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6" rupBuild="23426"/>
  <workbookPr/>
  <mc:AlternateContent xmlns:mc="http://schemas.openxmlformats.org/markup-compatibility/2006">
    <mc:Choice Requires="x15">
      <x15ac:absPath xmlns:x15ac="http://schemas.microsoft.com/office/spreadsheetml/2010/11/ac" url="C:\Users\shiya\Documents\Dev\Startup-Success-Predictor\Untitled Folder\"/>
    </mc:Choice>
  </mc:AlternateContent>
  <xr:revisionPtr revIDLastSave="0" documentId="13_ncr:1_{4A24F0C4-09AE-494C-82BA-541381C36DFF}" xr6:coauthVersionLast="45" xr6:coauthVersionMax="45" xr10:uidLastSave="{00000000-0000-0000-0000-000000000000}"/>
  <bookViews>
    <workbookView xWindow="-18810" yWindow="19110" windowWidth="13680" windowHeight="4110" xr2:uid="{00000000-000D-0000-FFFF-FFFF00000000}"/>
  </bookViews>
  <sheets>
    <sheet name="Sheet1" sheetId="1" r:id="rId1"/>
  </sheets>
  <calcPr calcId="162913"/>
  <extLst>
    <ext xmlns:x15="http://schemas.microsoft.com/office/spreadsheetml/2010/11/main" uri="{140A7094-0E35-4892-8432-C4D2E57EDEB5}">
      <x15:workbookPr chartTrackingRefBase="1"/>
    </ext>
  </extLst>
</workbook>
</file>

<file path=xl/sharedStrings.xml><?xml version="1.0" encoding="utf-8"?>
<sst xmlns="http://schemas.openxmlformats.org/spreadsheetml/2006/main" count="528784" uniqueCount="180575">
  <si>
    <t>permalink</t>
  </si>
  <si>
    <t>name</t>
  </si>
  <si>
    <t>homepage_url</t>
  </si>
  <si>
    <t>category_list</t>
  </si>
  <si>
    <t xml:space="preserve"> market </t>
  </si>
  <si>
    <t xml:space="preserve"> funding_total_usd 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seed</t>
  </si>
  <si>
    <t>venture</t>
  </si>
  <si>
    <t>equity_crowdfunding</t>
  </si>
  <si>
    <t>undisclosed</t>
  </si>
  <si>
    <t>convertible_note</t>
  </si>
  <si>
    <t>debt_financing</t>
  </si>
  <si>
    <t>angel</t>
  </si>
  <si>
    <t>grant</t>
  </si>
  <si>
    <t>private_equity</t>
  </si>
  <si>
    <t>post_ipo_equity</t>
  </si>
  <si>
    <t>post_ipo_debt</t>
  </si>
  <si>
    <t>secondary_market</t>
  </si>
  <si>
    <t>product_crowdfunding</t>
  </si>
  <si>
    <t>round_A</t>
  </si>
  <si>
    <t>round_B</t>
  </si>
  <si>
    <t>round_C</t>
  </si>
  <si>
    <t>round_D</t>
  </si>
  <si>
    <t>round_E</t>
  </si>
  <si>
    <t>round_F</t>
  </si>
  <si>
    <t>round_G</t>
  </si>
  <si>
    <t>round_H</t>
  </si>
  <si>
    <t>/organization/waywire</t>
  </si>
  <si>
    <t>#waywire</t>
  </si>
  <si>
    <t>http://www.waywire.com</t>
  </si>
  <si>
    <t>|Entertainment|Politics|Social Media|News|</t>
  </si>
  <si>
    <t xml:space="preserve"> News </t>
  </si>
  <si>
    <t xml:space="preserve"> 17,50,000 </t>
  </si>
  <si>
    <t>acquired</t>
  </si>
  <si>
    <t>USA</t>
  </si>
  <si>
    <t>NY</t>
  </si>
  <si>
    <t>New York City</t>
  </si>
  <si>
    <t>New York</t>
  </si>
  <si>
    <t>2012-Q2</t>
  </si>
  <si>
    <t>/organization/tv-communications</t>
  </si>
  <si>
    <t>&amp;TV Communications</t>
  </si>
  <si>
    <t>http://enjoyandtv.com</t>
  </si>
  <si>
    <t>|Games|</t>
  </si>
  <si>
    <t xml:space="preserve"> Games </t>
  </si>
  <si>
    <t xml:space="preserve"> 40,00,000 </t>
  </si>
  <si>
    <t>operating</t>
  </si>
  <si>
    <t>CA</t>
  </si>
  <si>
    <t>Los Angeles</t>
  </si>
  <si>
    <t>/organization/rock-your-paper</t>
  </si>
  <si>
    <t>'Rock' Your Paper</t>
  </si>
  <si>
    <t>http://www.rockyourpaper.org</t>
  </si>
  <si>
    <t>|Publishing|Education|</t>
  </si>
  <si>
    <t xml:space="preserve"> Publishing </t>
  </si>
  <si>
    <t>EST</t>
  </si>
  <si>
    <t>Tallinn</t>
  </si>
  <si>
    <t>2012-Q4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 xml:space="preserve"> Electronics </t>
  </si>
  <si>
    <t xml:space="preserve"> 15,00,000 </t>
  </si>
  <si>
    <t>GBR</t>
  </si>
  <si>
    <t>London</t>
  </si>
  <si>
    <t>2011-Q2</t>
  </si>
  <si>
    <t>/organization/r-ranch-and-mine</t>
  </si>
  <si>
    <t>-R- Ranch and Mine</t>
  </si>
  <si>
    <t>|Tourism|Entertainment|Games|</t>
  </si>
  <si>
    <t xml:space="preserve"> Tourism </t>
  </si>
  <si>
    <t>TX</t>
  </si>
  <si>
    <t>Dallas</t>
  </si>
  <si>
    <t>Fort Worth</t>
  </si>
  <si>
    <t>2014-Q1</t>
  </si>
  <si>
    <t>/organization/club-domains</t>
  </si>
  <si>
    <t>.Club Domains</t>
  </si>
  <si>
    <t>http://nic.club/</t>
  </si>
  <si>
    <t>|Software|</t>
  </si>
  <si>
    <t xml:space="preserve"> Software </t>
  </si>
  <si>
    <t xml:space="preserve"> 70,00,000 </t>
  </si>
  <si>
    <t>FL</t>
  </si>
  <si>
    <t>Ft. Lauderdale</t>
  </si>
  <si>
    <t>Oakland Park</t>
  </si>
  <si>
    <t>2011-Q4</t>
  </si>
  <si>
    <t>/organization/fox-networks</t>
  </si>
  <si>
    <t>.Fox Networks</t>
  </si>
  <si>
    <t>http://www.dotfox.com</t>
  </si>
  <si>
    <t>|Advertising|</t>
  </si>
  <si>
    <t xml:space="preserve"> Advertising </t>
  </si>
  <si>
    <t xml:space="preserve"> 49,12,393 </t>
  </si>
  <si>
    <t>closed</t>
  </si>
  <si>
    <t>ARG</t>
  </si>
  <si>
    <t>Buenos Aires</t>
  </si>
  <si>
    <t>/organization/0-6-com</t>
  </si>
  <si>
    <t>0-6.com</t>
  </si>
  <si>
    <t>http://www.0-6.com</t>
  </si>
  <si>
    <t>|Curated Web|</t>
  </si>
  <si>
    <t xml:space="preserve"> Curated Web </t>
  </si>
  <si>
    <t xml:space="preserve"> 20,00,000 </t>
  </si>
  <si>
    <t>2007-Q1</t>
  </si>
  <si>
    <t>/organization/004-technologies</t>
  </si>
  <si>
    <t>004 Technologies</t>
  </si>
  <si>
    <t>http://004gmbh.de/en/004-interact</t>
  </si>
  <si>
    <t xml:space="preserve"> -   </t>
  </si>
  <si>
    <t>IL</t>
  </si>
  <si>
    <t>Springfield, Illinois</t>
  </si>
  <si>
    <t>Champaign</t>
  </si>
  <si>
    <t>2010-Q1</t>
  </si>
  <si>
    <t>/organization/01games-technology</t>
  </si>
  <si>
    <t>01Games Technology</t>
  </si>
  <si>
    <t>http://www.01games.hk/</t>
  </si>
  <si>
    <t>HKG</t>
  </si>
  <si>
    <t>Hong Kong</t>
  </si>
  <si>
    <t>/organization/1-2-3-listo</t>
  </si>
  <si>
    <t>1,2,3 Listo</t>
  </si>
  <si>
    <t>http://www.123listo.com</t>
  </si>
  <si>
    <t>|E-Commerce|</t>
  </si>
  <si>
    <t xml:space="preserve"> E-Commerce </t>
  </si>
  <si>
    <t>CHL</t>
  </si>
  <si>
    <t>Santiago</t>
  </si>
  <si>
    <t>Las Condes</t>
  </si>
  <si>
    <t>2012-Q1</t>
  </si>
  <si>
    <t>/organization/1-4-all</t>
  </si>
  <si>
    <t>1-4 All</t>
  </si>
  <si>
    <t>|Entertainment|Games|Software|</t>
  </si>
  <si>
    <t>NC</t>
  </si>
  <si>
    <t>NC - Other</t>
  </si>
  <si>
    <t>Connellys Springs</t>
  </si>
  <si>
    <t>/organization/1-800-dentist</t>
  </si>
  <si>
    <t>1-800-DENTIST</t>
  </si>
  <si>
    <t>http://www.1800dentist.com</t>
  </si>
  <si>
    <t>|Health and Wellness|</t>
  </si>
  <si>
    <t xml:space="preserve"> Health and Wellness 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Q1</t>
  </si>
  <si>
    <t>/organization/1-618-technology</t>
  </si>
  <si>
    <t>1.618 Technology</t>
  </si>
  <si>
    <t>|Real Estate|</t>
  </si>
  <si>
    <t xml:space="preserve"> Real Estate </t>
  </si>
  <si>
    <t>Orlando</t>
  </si>
  <si>
    <t>2013-Q4</t>
  </si>
  <si>
    <t>/organization/10-minutes-with</t>
  </si>
  <si>
    <t>10 Minutes With</t>
  </si>
  <si>
    <t>http://10minuteswith.com</t>
  </si>
  <si>
    <t>|Education|</t>
  </si>
  <si>
    <t xml:space="preserve"> Education </t>
  </si>
  <si>
    <t xml:space="preserve"> 44,00,000 </t>
  </si>
  <si>
    <t>2013-Q1</t>
  </si>
  <si>
    <t>/organization/10-20-media</t>
  </si>
  <si>
    <t>10-20 Media</t>
  </si>
  <si>
    <t>http://www.10-20media.com</t>
  </si>
  <si>
    <t xml:space="preserve"> 20,50,000 </t>
  </si>
  <si>
    <t>MD</t>
  </si>
  <si>
    <t>Baltimore</t>
  </si>
  <si>
    <t>Woodbine</t>
  </si>
  <si>
    <t>2001-Q1</t>
  </si>
  <si>
    <t>/organization/1000-corks</t>
  </si>
  <si>
    <t>1000 Corks</t>
  </si>
  <si>
    <t>http://1000corks.com</t>
  </si>
  <si>
    <t>|Search|</t>
  </si>
  <si>
    <t xml:space="preserve"> Search </t>
  </si>
  <si>
    <t>OR</t>
  </si>
  <si>
    <t>Portland, Oregon</t>
  </si>
  <si>
    <t>Lake Oswego</t>
  </si>
  <si>
    <t>2008-Q1</t>
  </si>
  <si>
    <t>/organization/1000-markets</t>
  </si>
  <si>
    <t>1000 Markets</t>
  </si>
  <si>
    <t>http://www.1000markets.com</t>
  </si>
  <si>
    <t>|Marketplaces|Art|E-Commerce|</t>
  </si>
  <si>
    <t xml:space="preserve"> Marketplaces </t>
  </si>
  <si>
    <t xml:space="preserve"> 5,00,000 </t>
  </si>
  <si>
    <t>2009-Q1</t>
  </si>
  <si>
    <t>/organization/1000jobboersen-de</t>
  </si>
  <si>
    <t>1000jobboersen.de</t>
  </si>
  <si>
    <t>http://www.1000jobboersen.de</t>
  </si>
  <si>
    <t>DEU</t>
  </si>
  <si>
    <t>Berlin</t>
  </si>
  <si>
    <t>/organization/1000memories</t>
  </si>
  <si>
    <t>1000memories</t>
  </si>
  <si>
    <t>http://1000memories.com</t>
  </si>
  <si>
    <t xml:space="preserve"> 25,35,000 </t>
  </si>
  <si>
    <t>SF Bay Area</t>
  </si>
  <si>
    <t>San Francisco</t>
  </si>
  <si>
    <t>2010-Q3</t>
  </si>
  <si>
    <t>/organization/1000museums-com</t>
  </si>
  <si>
    <t>1000museums.com</t>
  </si>
  <si>
    <t>http://www.1000museums.com</t>
  </si>
  <si>
    <t xml:space="preserve"> 49,62,651 </t>
  </si>
  <si>
    <t>WA</t>
  </si>
  <si>
    <t>Seattle</t>
  </si>
  <si>
    <t>Bellevue</t>
  </si>
  <si>
    <t>/organization/1001-menus</t>
  </si>
  <si>
    <t>1001 Menus</t>
  </si>
  <si>
    <t>http://1001menus.com</t>
  </si>
  <si>
    <t>|Local Businesses|Restaurants|</t>
  </si>
  <si>
    <t xml:space="preserve"> Restaurants </t>
  </si>
  <si>
    <t xml:space="preserve"> 40,59,079 </t>
  </si>
  <si>
    <t>FRA</t>
  </si>
  <si>
    <t>Paris</t>
  </si>
  <si>
    <t>2010-Q4</t>
  </si>
  <si>
    <t>/organization/1006-tv</t>
  </si>
  <si>
    <t>1006.tv</t>
  </si>
  <si>
    <t>http://www.1006.tv/</t>
  </si>
  <si>
    <t>|Media|Games|</t>
  </si>
  <si>
    <t xml:space="preserve"> Media </t>
  </si>
  <si>
    <t xml:space="preserve"> 1,00,00,000 </t>
  </si>
  <si>
    <t>CHN</t>
  </si>
  <si>
    <t>Beijing</t>
  </si>
  <si>
    <t>/organization/100du-tv</t>
  </si>
  <si>
    <t>100du.tv</t>
  </si>
  <si>
    <t>http://www.100du.com</t>
  </si>
  <si>
    <t>|Hospitality|</t>
  </si>
  <si>
    <t xml:space="preserve"> Hospitality </t>
  </si>
  <si>
    <t xml:space="preserve"> 30,00,000 </t>
  </si>
  <si>
    <t>/organization/100e-com</t>
  </si>
  <si>
    <t>100e.com</t>
  </si>
  <si>
    <t>http://www.100e.com</t>
  </si>
  <si>
    <t xml:space="preserve"> 45,00,000 </t>
  </si>
  <si>
    <t>/organization/100health</t>
  </si>
  <si>
    <t>100health</t>
  </si>
  <si>
    <t>http://www.redoxengine.com</t>
  </si>
  <si>
    <t>|Health Care Information Technology|</t>
  </si>
  <si>
    <t xml:space="preserve"> Health Care Information Technology </t>
  </si>
  <si>
    <t xml:space="preserve"> 4,20,000 </t>
  </si>
  <si>
    <t>WI</t>
  </si>
  <si>
    <t>Madison</t>
  </si>
  <si>
    <t>2014-Q3</t>
  </si>
  <si>
    <t>/organization/100plus</t>
  </si>
  <si>
    <t>100Plus</t>
  </si>
  <si>
    <t>http://www.100plus.com</t>
  </si>
  <si>
    <t>|Analytics|</t>
  </si>
  <si>
    <t xml:space="preserve"> Analytics </t>
  </si>
  <si>
    <t xml:space="preserve"> 12,50,000 </t>
  </si>
  <si>
    <t>2011-Q3</t>
  </si>
  <si>
    <t>/organization/1010data</t>
  </si>
  <si>
    <t>1010data</t>
  </si>
  <si>
    <t>http://www.1010data.com</t>
  </si>
  <si>
    <t xml:space="preserve"> 3,50,00,000 </t>
  </si>
  <si>
    <t>2000-Q1</t>
  </si>
  <si>
    <t>/organization/10°north</t>
  </si>
  <si>
    <t>10°North</t>
  </si>
  <si>
    <t>|Fashion|</t>
  </si>
  <si>
    <t xml:space="preserve"> Fashion </t>
  </si>
  <si>
    <t>CAN</t>
  </si>
  <si>
    <t>ON</t>
  </si>
  <si>
    <t>Toronto</t>
  </si>
  <si>
    <t>Mississauga</t>
  </si>
  <si>
    <t>/organization/10bestthings</t>
  </si>
  <si>
    <t>10BestThings</t>
  </si>
  <si>
    <t>http://10bestthings.com</t>
  </si>
  <si>
    <t>OH</t>
  </si>
  <si>
    <t>Cleveland</t>
  </si>
  <si>
    <t>2009-Q2</t>
  </si>
  <si>
    <t>/organization/10sec</t>
  </si>
  <si>
    <t>10sec</t>
  </si>
  <si>
    <t>http://10s.ec/</t>
  </si>
  <si>
    <t>|Social Commerce|E-Commerce|Mobile Commerce|</t>
  </si>
  <si>
    <t xml:space="preserve"> Mobile Commerce </t>
  </si>
  <si>
    <t xml:space="preserve"> 16,00,000 </t>
  </si>
  <si>
    <t>2013-Q3</t>
  </si>
  <si>
    <t>/organization/10seconds-software</t>
  </si>
  <si>
    <t>10seconds Software</t>
  </si>
  <si>
    <t>http://www.10secondsSoftware.com</t>
  </si>
  <si>
    <t>|Mobility|Enterprise Software|Software|</t>
  </si>
  <si>
    <t xml:space="preserve"> Mobility </t>
  </si>
  <si>
    <t xml:space="preserve"> 1,00,000 </t>
  </si>
  <si>
    <t>AUS</t>
  </si>
  <si>
    <t>Sydney</t>
  </si>
  <si>
    <t>2009-Q3</t>
  </si>
  <si>
    <t>/organization/10six</t>
  </si>
  <si>
    <t>10Six</t>
  </si>
  <si>
    <t>http://10sixenergy.com</t>
  </si>
  <si>
    <t>|Electronics|Batteries|Energy|</t>
  </si>
  <si>
    <t>/organization/10x-technologies</t>
  </si>
  <si>
    <t>10X Technologies</t>
  </si>
  <si>
    <t>http://10xtechnologies.com</t>
  </si>
  <si>
    <t>|Biotechnology|</t>
  </si>
  <si>
    <t xml:space="preserve"> Biotechnology 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>/organization/115-network-disks</t>
  </si>
  <si>
    <t>115 network disks</t>
  </si>
  <si>
    <t>http://www.115.com/</t>
  </si>
  <si>
    <t>/organization/117go</t>
  </si>
  <si>
    <t>117go</t>
  </si>
  <si>
    <t>http://117go.com</t>
  </si>
  <si>
    <t>|Social Travel|</t>
  </si>
  <si>
    <t xml:space="preserve"> Social Travel </t>
  </si>
  <si>
    <t xml:space="preserve"> 2,00,00,000 </t>
  </si>
  <si>
    <t>Shanghai</t>
  </si>
  <si>
    <t>/organization/11i-solutions</t>
  </si>
  <si>
    <t>11i Solutions</t>
  </si>
  <si>
    <t>http://www.11isolutions.com</t>
  </si>
  <si>
    <t>|Enterprise Software|</t>
  </si>
  <si>
    <t xml:space="preserve"> Enterprise Software </t>
  </si>
  <si>
    <t xml:space="preserve"> 18,00,000 </t>
  </si>
  <si>
    <t>AL</t>
  </si>
  <si>
    <t>Huntsville</t>
  </si>
  <si>
    <t>/organization/fitfrnd-2</t>
  </si>
  <si>
    <t>12 Labs</t>
  </si>
  <si>
    <t>http://www.12labs.com/</t>
  </si>
  <si>
    <t>|Personal Health|Health and Wellness|</t>
  </si>
  <si>
    <t xml:space="preserve"> Personal Health </t>
  </si>
  <si>
    <t>0026-11-14</t>
  </si>
  <si>
    <t>/organization/12-star-survival</t>
  </si>
  <si>
    <t>12 Star Survival</t>
  </si>
  <si>
    <t>http://www.12starsurvival.com</t>
  </si>
  <si>
    <t>|Sports|</t>
  </si>
  <si>
    <t xml:space="preserve"> Sports 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TX - Other</t>
  </si>
  <si>
    <t>Amarillo</t>
  </si>
  <si>
    <t>/organization/121cast</t>
  </si>
  <si>
    <t>121cast</t>
  </si>
  <si>
    <t>http://www.121cast.com</t>
  </si>
  <si>
    <t>|Audio|Music|Mobile|</t>
  </si>
  <si>
    <t xml:space="preserve"> Mobile </t>
  </si>
  <si>
    <t xml:space="preserve"> 2,70,000 </t>
  </si>
  <si>
    <t>Melbourne</t>
  </si>
  <si>
    <t>/organization/121nexus</t>
  </si>
  <si>
    <t>121nexus</t>
  </si>
  <si>
    <t>http://www.121nexus.com</t>
  </si>
  <si>
    <t>|Politics|Technology|Medical Devices|Pharmaceuticals|Personalization|Software|</t>
  </si>
  <si>
    <t xml:space="preserve"> Pharmaceuticals </t>
  </si>
  <si>
    <t xml:space="preserve"> 7,94,000 </t>
  </si>
  <si>
    <t>RI</t>
  </si>
  <si>
    <t>Providence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 xml:space="preserve"> 6,50,267 </t>
  </si>
  <si>
    <t>/organization/123contactform</t>
  </si>
  <si>
    <t>123ContactForm</t>
  </si>
  <si>
    <t>http://www.123contactform.com</t>
  </si>
  <si>
    <t>|SaaS|E-Commerce|</t>
  </si>
  <si>
    <t xml:space="preserve"> SaaS </t>
  </si>
  <si>
    <t>ROM</t>
  </si>
  <si>
    <t>Timisoara</t>
  </si>
  <si>
    <t>/organization/1248</t>
  </si>
  <si>
    <t>http://1248.io/index.php?page=index</t>
  </si>
  <si>
    <t xml:space="preserve"> 3,78,812 </t>
  </si>
  <si>
    <t>Cambridge</t>
  </si>
  <si>
    <t>/organization/12bis</t>
  </si>
  <si>
    <t>12Bis</t>
  </si>
  <si>
    <t>http://12bis.com</t>
  </si>
  <si>
    <t xml:space="preserve"> 1,30,636 </t>
  </si>
  <si>
    <t>/organization/12return</t>
  </si>
  <si>
    <t>12Return</t>
  </si>
  <si>
    <t>http://www.12return.com</t>
  </si>
  <si>
    <t>|SaaS|Software|Retail|</t>
  </si>
  <si>
    <t xml:space="preserve"> 6,19,494 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 xml:space="preserve"> Manufacturing </t>
  </si>
  <si>
    <t xml:space="preserve"> 6,64,50,000 </t>
  </si>
  <si>
    <t>Bedford</t>
  </si>
  <si>
    <t>/organization/139shop</t>
  </si>
  <si>
    <t>139shop</t>
  </si>
  <si>
    <t>http://www.139shop.com</t>
  </si>
  <si>
    <t>CHN - Other</t>
  </si>
  <si>
    <t>/organization/13th-lab</t>
  </si>
  <si>
    <t>13th Lab</t>
  </si>
  <si>
    <t>http://13thlab.com</t>
  </si>
  <si>
    <t>|iPad|Games|Augmented Reality|Computer Vision|Mobile|</t>
  </si>
  <si>
    <t xml:space="preserve"> 7,00,000 </t>
  </si>
  <si>
    <t>SWE</t>
  </si>
  <si>
    <t>Stockholm</t>
  </si>
  <si>
    <t>/organization/140-proof</t>
  </si>
  <si>
    <t>140 Proof</t>
  </si>
  <si>
    <t>http://140proof.com</t>
  </si>
  <si>
    <t>|Interest Graph|Advertising|</t>
  </si>
  <si>
    <t xml:space="preserve"> 55,00,000 </t>
  </si>
  <si>
    <t>/organization/140fire</t>
  </si>
  <si>
    <t>140Fire</t>
  </si>
  <si>
    <t>http://140fire.com</t>
  </si>
  <si>
    <t>|Entertainment|Sports|Real Time|Social Media|Video|Advertising|</t>
  </si>
  <si>
    <t xml:space="preserve"> Entertainment </t>
  </si>
  <si>
    <t>Santa Monica</t>
  </si>
  <si>
    <t>/organization/phoneuser-network</t>
  </si>
  <si>
    <t>159.com</t>
  </si>
  <si>
    <t>http://www.159.com</t>
  </si>
  <si>
    <t xml:space="preserve"> 62,04,822 </t>
  </si>
  <si>
    <t>/organization/15five</t>
  </si>
  <si>
    <t>15Five</t>
  </si>
  <si>
    <t>http://15five.com</t>
  </si>
  <si>
    <t xml:space="preserve"> 34,00,000 </t>
  </si>
  <si>
    <t>/organization/15minutesnow</t>
  </si>
  <si>
    <t>15MinutesNOW</t>
  </si>
  <si>
    <t>http://15minutesnow.com</t>
  </si>
  <si>
    <t xml:space="preserve"> 2,00,000 </t>
  </si>
  <si>
    <t>/organization/16-mile-solutions</t>
  </si>
  <si>
    <t>16 Mile Solutions</t>
  </si>
  <si>
    <t xml:space="preserve"> 1,99,957 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/organization/16lab-inc-</t>
  </si>
  <si>
    <t>16Lab Inc.</t>
  </si>
  <si>
    <t>http://www.16lab.net</t>
  </si>
  <si>
    <t>2013-Q2</t>
  </si>
  <si>
    <t>/organization/170-systems</t>
  </si>
  <si>
    <t>170 Systems</t>
  </si>
  <si>
    <t>http://www.170systems.com</t>
  </si>
  <si>
    <t xml:space="preserve"> 1,40,00,000 </t>
  </si>
  <si>
    <t>1990-Q1</t>
  </si>
  <si>
    <t>/organization/17u-cn</t>
  </si>
  <si>
    <t>17u.cn</t>
  </si>
  <si>
    <t>http://www.17u.cn</t>
  </si>
  <si>
    <t>|Travel|</t>
  </si>
  <si>
    <t xml:space="preserve"> Travel </t>
  </si>
  <si>
    <t xml:space="preserve"> 8,44,40,319 </t>
  </si>
  <si>
    <t>Suzhou</t>
  </si>
  <si>
    <t>2004-Q1</t>
  </si>
  <si>
    <t>/organization/1871</t>
  </si>
  <si>
    <t>http://www.1871.com</t>
  </si>
  <si>
    <t>|Designers|Startups|Non Profit|Internet|</t>
  </si>
  <si>
    <t xml:space="preserve"> Designers </t>
  </si>
  <si>
    <t xml:space="preserve"> 25,00,000 </t>
  </si>
  <si>
    <t>/organization/19pay</t>
  </si>
  <si>
    <t>19pay</t>
  </si>
  <si>
    <t>http://www.19pay.com.cn</t>
  </si>
  <si>
    <t>|Finance|</t>
  </si>
  <si>
    <t xml:space="preserve"> Finance </t>
  </si>
  <si>
    <t xml:space="preserve"> 94,78,511 </t>
  </si>
  <si>
    <t>2005-Q1</t>
  </si>
  <si>
    <t>/organization/1bib</t>
  </si>
  <si>
    <t>1bib</t>
  </si>
  <si>
    <t>http://www.1bib.com</t>
  </si>
  <si>
    <t>|Cars|Curated Web|</t>
  </si>
  <si>
    <t>Guangzhou</t>
  </si>
  <si>
    <t>/organization/1c-company</t>
  </si>
  <si>
    <t>1C Company</t>
  </si>
  <si>
    <t>http://1c.ru/eng</t>
  </si>
  <si>
    <t>|Video Games|Games|Software|</t>
  </si>
  <si>
    <t xml:space="preserve"> 20,00,00,000 </t>
  </si>
  <si>
    <t>RUS</t>
  </si>
  <si>
    <t>Moscow</t>
  </si>
  <si>
    <t>1991-Q1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/organization/1cast</t>
  </si>
  <si>
    <t>1Cast</t>
  </si>
  <si>
    <t>http://www.1cast.com</t>
  </si>
  <si>
    <t>|Lifestyle|Content|Video|News|</t>
  </si>
  <si>
    <t xml:space="preserve"> Lifestyle </t>
  </si>
  <si>
    <t>Kirkland</t>
  </si>
  <si>
    <t>2006-Q2</t>
  </si>
  <si>
    <t>/organization/1click</t>
  </si>
  <si>
    <t>1CLICK</t>
  </si>
  <si>
    <t>http://1click.io</t>
  </si>
  <si>
    <t>|Chat|Mobile|</t>
  </si>
  <si>
    <t xml:space="preserve"> Chat </t>
  </si>
  <si>
    <t>IND</t>
  </si>
  <si>
    <t>Bangalore</t>
  </si>
  <si>
    <t>/organization/1cloudstar-asia</t>
  </si>
  <si>
    <t>1CloudStar</t>
  </si>
  <si>
    <t>http://www.1CloudStar.com</t>
  </si>
  <si>
    <t>|Digital Media|File Sharing|Content|Search|Cloud Computing|Enterprise Software|</t>
  </si>
  <si>
    <t xml:space="preserve"> File Sharing </t>
  </si>
  <si>
    <t>SGP</t>
  </si>
  <si>
    <t>Singapore</t>
  </si>
  <si>
    <t>/organization/1d4-pty</t>
  </si>
  <si>
    <t>1d4 Pty</t>
  </si>
  <si>
    <t>http://www.immortaloutdoors.com</t>
  </si>
  <si>
    <t>NOR</t>
  </si>
  <si>
    <t>Aust-Agder</t>
  </si>
  <si>
    <t>/organization/1daylater</t>
  </si>
  <si>
    <t>1DayLater</t>
  </si>
  <si>
    <t>http://1daylater.com</t>
  </si>
  <si>
    <t>|Tracking|Curated Web|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 xml:space="preserve"> Video Chat </t>
  </si>
  <si>
    <t>PA</t>
  </si>
  <si>
    <t>Philadelphia</t>
  </si>
  <si>
    <t>2011-Q1</t>
  </si>
  <si>
    <t>/organization/1energy-systems</t>
  </si>
  <si>
    <t>1Energy Systems</t>
  </si>
  <si>
    <t>http://1energysystems.com</t>
  </si>
  <si>
    <t xml:space="preserve"> 14,50,000 </t>
  </si>
  <si>
    <t>/organization/1eq</t>
  </si>
  <si>
    <t>1EQ</t>
  </si>
  <si>
    <t>http://www.getbabyscripts.com</t>
  </si>
  <si>
    <t>|Mobile Health|Health and Wellness|</t>
  </si>
  <si>
    <t xml:space="preserve"> Mobile Health </t>
  </si>
  <si>
    <t xml:space="preserve"> 21,00,000 </t>
  </si>
  <si>
    <t>/organization/1jiajie</t>
  </si>
  <si>
    <t>1jiajie</t>
  </si>
  <si>
    <t>http://www.1jiajie.com</t>
  </si>
  <si>
    <t xml:space="preserve"> 41,63,132 </t>
  </si>
  <si>
    <t>/organization/1lay</t>
  </si>
  <si>
    <t>1Lay</t>
  </si>
  <si>
    <t>http://1lay.com</t>
  </si>
  <si>
    <t>|Mobile Security|Mobile Devices|Tablets|Mobile|Security|</t>
  </si>
  <si>
    <t xml:space="preserve"> Mobile Security </t>
  </si>
  <si>
    <t xml:space="preserve"> 1,70,000 </t>
  </si>
  <si>
    <t>/organization/1life-healthcare</t>
  </si>
  <si>
    <t>1Life Healthcare</t>
  </si>
  <si>
    <t>http://www.1life.com</t>
  </si>
  <si>
    <t>|Services|Health and Wellness|Health Care|</t>
  </si>
  <si>
    <t xml:space="preserve"> 3,00,00,000 </t>
  </si>
  <si>
    <t>2002-Q1</t>
  </si>
  <si>
    <t>/organization/1mind</t>
  </si>
  <si>
    <t>1Mind</t>
  </si>
  <si>
    <t>http://1mind.com</t>
  </si>
  <si>
    <t>|Social Media|</t>
  </si>
  <si>
    <t xml:space="preserve"> Social Media </t>
  </si>
  <si>
    <t>NH</t>
  </si>
  <si>
    <t>Manchester, New Hampshire</t>
  </si>
  <si>
    <t>Hampton Falls</t>
  </si>
  <si>
    <t>/organization/1o1media</t>
  </si>
  <si>
    <t>1o1Media</t>
  </si>
  <si>
    <t>http://www.1o1media.com</t>
  </si>
  <si>
    <t>|Monetization|Content|Distribution|Film|Video|Marketplaces|Video on Demand|Photography|</t>
  </si>
  <si>
    <t xml:space="preserve"> Photography </t>
  </si>
  <si>
    <t>/organization/1rebel</t>
  </si>
  <si>
    <t>1Rebel</t>
  </si>
  <si>
    <t>http://1rebelco.uk</t>
  </si>
  <si>
    <t>|Fitness|</t>
  </si>
  <si>
    <t xml:space="preserve"> Fitness </t>
  </si>
  <si>
    <t xml:space="preserve"> 25,72,969 </t>
  </si>
  <si>
    <t>/organization/1ring</t>
  </si>
  <si>
    <t>1Ring</t>
  </si>
  <si>
    <t>http://www.1ring.com</t>
  </si>
  <si>
    <t>|Games|Contests|Television|Startups|Sales and Marketing|News|Music|Advertising|Mobile|Curated Web|</t>
  </si>
  <si>
    <t xml:space="preserve"> Sales and Marketing </t>
  </si>
  <si>
    <t>/organization/1rp-media</t>
  </si>
  <si>
    <t>1RP Media</t>
  </si>
  <si>
    <t>/organization/1sdk</t>
  </si>
  <si>
    <t>1SDK</t>
  </si>
  <si>
    <t>http://www.1sdk.com</t>
  </si>
  <si>
    <t>|SaaS|Predictive Analytics|Monetization|Mobile|</t>
  </si>
  <si>
    <t xml:space="preserve"> Predictive Analytics </t>
  </si>
  <si>
    <t xml:space="preserve"> 1,56,000 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</t>
  </si>
  <si>
    <t>Shreveport</t>
  </si>
  <si>
    <t>Bossier City</t>
  </si>
  <si>
    <t>2012-Q3</t>
  </si>
  <si>
    <t>/organization/1st-merchant-funding</t>
  </si>
  <si>
    <t>1st Merchant Funding</t>
  </si>
  <si>
    <t>http://www.1stmerchantfunding.com/</t>
  </si>
  <si>
    <t>|Financial Services|</t>
  </si>
  <si>
    <t xml:space="preserve"> Financial Services </t>
  </si>
  <si>
    <t>Miami</t>
  </si>
  <si>
    <t>/organization/1stdibs</t>
  </si>
  <si>
    <t>1stdibs</t>
  </si>
  <si>
    <t>http://www.1stdibs.com</t>
  </si>
  <si>
    <t xml:space="preserve"> 11,70,00,000 </t>
  </si>
  <si>
    <t>/organization/1stgig-com</t>
  </si>
  <si>
    <t>1stGig.com</t>
  </si>
  <si>
    <t>http://www.1stgig.com</t>
  </si>
  <si>
    <t xml:space="preserve"> 7,50,000 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/organization/2-minutes</t>
  </si>
  <si>
    <t>2 Minutes</t>
  </si>
  <si>
    <t>http://www.2minutes.fr</t>
  </si>
  <si>
    <t xml:space="preserve"> 16,60,000 </t>
  </si>
  <si>
    <t>2000-Q4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 xml:space="preserve"> 2,04,189 </t>
  </si>
  <si>
    <t>BEL</t>
  </si>
  <si>
    <t>BEL - Other</t>
  </si>
  <si>
    <t>Ferrières</t>
  </si>
  <si>
    <t>/organization/20-20-gene-systems-inc</t>
  </si>
  <si>
    <t>20/20 Gene Systems Inc.</t>
  </si>
  <si>
    <t>http://2020gene.com</t>
  </si>
  <si>
    <t xml:space="preserve"> 1,50,000 </t>
  </si>
  <si>
    <t>Washington, D.C.</t>
  </si>
  <si>
    <t>Rockville</t>
  </si>
  <si>
    <t>2000-Q2</t>
  </si>
  <si>
    <t>/organization/2080-media</t>
  </si>
  <si>
    <t>2080 Media</t>
  </si>
  <si>
    <t>|News|</t>
  </si>
  <si>
    <t xml:space="preserve"> 4,10,00,000 </t>
  </si>
  <si>
    <t>GA</t>
  </si>
  <si>
    <t>Atlanta</t>
  </si>
  <si>
    <t>/organization/20-20-mobile</t>
  </si>
  <si>
    <t>20:20 Mobile</t>
  </si>
  <si>
    <t>http://www.2020mobile.com</t>
  </si>
  <si>
    <t>|Mobile|</t>
  </si>
  <si>
    <t xml:space="preserve"> 2,97,50,000 </t>
  </si>
  <si>
    <t>IRL</t>
  </si>
  <si>
    <t>IRL - Other</t>
  </si>
  <si>
    <t>Cree</t>
  </si>
  <si>
    <t>2006-Q3</t>
  </si>
  <si>
    <t>/organization/20lines</t>
  </si>
  <si>
    <t>20lines</t>
  </si>
  <si>
    <t>http://20lines.com</t>
  </si>
  <si>
    <t>|Publishing|Education|Parenting|Curated Web|</t>
  </si>
  <si>
    <t xml:space="preserve"> 12,36,454 </t>
  </si>
  <si>
    <t>ITA</t>
  </si>
  <si>
    <t>Roncade</t>
  </si>
  <si>
    <t>/organization/20x200</t>
  </si>
  <si>
    <t>20x200</t>
  </si>
  <si>
    <t>http://www.20x200.com</t>
  </si>
  <si>
    <t>|Social Commerce|Art|E-Commerce|</t>
  </si>
  <si>
    <t xml:space="preserve"> Art </t>
  </si>
  <si>
    <t xml:space="preserve"> 28,00,000 </t>
  </si>
  <si>
    <t>2007-Q3</t>
  </si>
  <si>
    <t>/organization/21cake-food-co</t>
  </si>
  <si>
    <t>21Cake Food Co.</t>
  </si>
  <si>
    <t>http://www.21cake.com</t>
  </si>
  <si>
    <t>|Manufacturing|Hospitality|</t>
  </si>
  <si>
    <t xml:space="preserve"> 14,64,128 </t>
  </si>
  <si>
    <t>/organization/21diamonds-india</t>
  </si>
  <si>
    <t>21Diamonds</t>
  </si>
  <si>
    <t>http://www.21diamonds.de</t>
  </si>
  <si>
    <t xml:space="preserve"> 63,69,507 </t>
  </si>
  <si>
    <t>New Delhi</t>
  </si>
  <si>
    <t>Gurgaon</t>
  </si>
  <si>
    <t>/organization/21e6</t>
  </si>
  <si>
    <t>|Technology|Big Data|Mobile|</t>
  </si>
  <si>
    <t xml:space="preserve"> Big Data </t>
  </si>
  <si>
    <t xml:space="preserve"> 50,50,000 </t>
  </si>
  <si>
    <t>/organization/21grams</t>
  </si>
  <si>
    <t>21GRAMS</t>
  </si>
  <si>
    <t>http://www.21grams.se</t>
  </si>
  <si>
    <t xml:space="preserve"> 25,80,000 </t>
  </si>
  <si>
    <t>/organization/21st-century-oncology</t>
  </si>
  <si>
    <t>21st Century Oncology</t>
  </si>
  <si>
    <t>http://21stcenturyoncology.com</t>
  </si>
  <si>
    <t xml:space="preserve"> 32,50,00,000 </t>
  </si>
  <si>
    <t>Fort Myers</t>
  </si>
  <si>
    <t>/organization/21vianet</t>
  </si>
  <si>
    <t>21viaNet</t>
  </si>
  <si>
    <t>http://www.ch.21vianet.com</t>
  </si>
  <si>
    <t>|Software|Web Hosting|</t>
  </si>
  <si>
    <t xml:space="preserve"> 10,00,00,000 </t>
  </si>
  <si>
    <t>2009-Q4</t>
  </si>
  <si>
    <t>/organization/22nd-century-group</t>
  </si>
  <si>
    <t>22nd Century Group</t>
  </si>
  <si>
    <t>http://www.xxiicentury.com</t>
  </si>
  <si>
    <t xml:space="preserve"> 1,50,34,750 </t>
  </si>
  <si>
    <t>NY - Other</t>
  </si>
  <si>
    <t>Clarence</t>
  </si>
  <si>
    <t>1998-Q1</t>
  </si>
  <si>
    <t>/organization/22seeds</t>
  </si>
  <si>
    <t>22seeds</t>
  </si>
  <si>
    <t>http://www.22seeds.com</t>
  </si>
  <si>
    <t>|Web Tools|Android|iPhone|Web Development|Internet|Mobile|Sales and Marketing|Apps|Software|</t>
  </si>
  <si>
    <t xml:space="preserve"> 2,50,000 </t>
  </si>
  <si>
    <t>ISR</t>
  </si>
  <si>
    <t>Tel Aviv</t>
  </si>
  <si>
    <t>/organization/2345-com</t>
  </si>
  <si>
    <t>2345.com</t>
  </si>
  <si>
    <t>http://www.2345.com</t>
  </si>
  <si>
    <t xml:space="preserve"> 16,10,541 </t>
  </si>
  <si>
    <t>2005-Q3</t>
  </si>
  <si>
    <t>/organization/2359-media</t>
  </si>
  <si>
    <t>2359 Media</t>
  </si>
  <si>
    <t>http://www.2359media.com</t>
  </si>
  <si>
    <t xml:space="preserve"> 6,15,000 </t>
  </si>
  <si>
    <t>/organization/23andme</t>
  </si>
  <si>
    <t>23andMe</t>
  </si>
  <si>
    <t>http://23andme.com</t>
  </si>
  <si>
    <t>|Search|Biotechnology|</t>
  </si>
  <si>
    <t xml:space="preserve"> 11,19,49,900 </t>
  </si>
  <si>
    <t>Mountain View</t>
  </si>
  <si>
    <t>/organization/23press</t>
  </si>
  <si>
    <t>23press</t>
  </si>
  <si>
    <t>http://www.23press.com</t>
  </si>
  <si>
    <t>|Blogging Platforms|Software|</t>
  </si>
  <si>
    <t xml:space="preserve"> Blogging Platforms 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 xml:space="preserve"> 12,09,701 </t>
  </si>
  <si>
    <t>/organization/24-quan</t>
  </si>
  <si>
    <t>24 Quan</t>
  </si>
  <si>
    <t>/organization/24-7-card</t>
  </si>
  <si>
    <t>24/7 Card</t>
  </si>
  <si>
    <t>http://www.247card.com</t>
  </si>
  <si>
    <t xml:space="preserve"> 34,52,941 </t>
  </si>
  <si>
    <t>/organization/247-techies</t>
  </si>
  <si>
    <t>247 Techies</t>
  </si>
  <si>
    <t>http://www.247techies.com</t>
  </si>
  <si>
    <t>|Hardware + Software|</t>
  </si>
  <si>
    <t xml:space="preserve"> Hardware + Software </t>
  </si>
  <si>
    <t xml:space="preserve"> 6,00,000 </t>
  </si>
  <si>
    <t>/organization/248-solidstate</t>
  </si>
  <si>
    <t>248 SolidState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 xml:space="preserve"> Social Fundraising </t>
  </si>
  <si>
    <t xml:space="preserve"> 4,00,000 </t>
  </si>
  <si>
    <t>Willowbrook</t>
  </si>
  <si>
    <t>/organization/24h00</t>
  </si>
  <si>
    <t>24h00</t>
  </si>
  <si>
    <t>http://www.boosket.com/</t>
  </si>
  <si>
    <t>/organization/24m-technologies</t>
  </si>
  <si>
    <t>24M Technologies</t>
  </si>
  <si>
    <t>http://24-m.com</t>
  </si>
  <si>
    <t>|Clean Technology|</t>
  </si>
  <si>
    <t xml:space="preserve"> Clean Technology </t>
  </si>
  <si>
    <t xml:space="preserve"> 1,60,00,000 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|Textbooks|Software|</t>
  </si>
  <si>
    <t>ESP</t>
  </si>
  <si>
    <t>Madrid</t>
  </si>
  <si>
    <t>/organization/24tidy</t>
  </si>
  <si>
    <t>24tidy</t>
  </si>
  <si>
    <t>http://24tidy.com</t>
  </si>
  <si>
    <t>|Services|</t>
  </si>
  <si>
    <t xml:space="preserve"> Services </t>
  </si>
  <si>
    <t xml:space="preserve"> 18,56,561 </t>
  </si>
  <si>
    <t>/organization/247-learning-private</t>
  </si>
  <si>
    <t>24x7 Learning</t>
  </si>
  <si>
    <t>http://www.24x7learning.com</t>
  </si>
  <si>
    <t>|Systems|Education|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 xml:space="preserve"> 1,18,000 </t>
  </si>
  <si>
    <t>CO</t>
  </si>
  <si>
    <t>Denver</t>
  </si>
  <si>
    <t>Boulder</t>
  </si>
  <si>
    <t>/organization/280-north</t>
  </si>
  <si>
    <t>280 North</t>
  </si>
  <si>
    <t>http://280north.com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 xml:space="preserve"> 58,44,811 </t>
  </si>
  <si>
    <t>Palo Alto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|Outsourcing|Advertising|</t>
  </si>
  <si>
    <t xml:space="preserve"> Outsourcing </t>
  </si>
  <si>
    <t>Woodland Hills</t>
  </si>
  <si>
    <t>/organization/2b-angels</t>
  </si>
  <si>
    <t>2B Angels</t>
  </si>
  <si>
    <t>http://www.2b-angels.com</t>
  </si>
  <si>
    <t xml:space="preserve"> 10,00,000 </t>
  </si>
  <si>
    <t>Herzliya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Q1</t>
  </si>
  <si>
    <t>/organization/2can</t>
  </si>
  <si>
    <t>2can</t>
  </si>
  <si>
    <t>http://2can.ru</t>
  </si>
  <si>
    <t>|Credit Cards|Mobile|</t>
  </si>
  <si>
    <t>/organization/2catalyze</t>
  </si>
  <si>
    <t>2Catalyze</t>
  </si>
  <si>
    <t xml:space="preserve"> 67,85,876 </t>
  </si>
  <si>
    <t>/organization/2checkout-com</t>
  </si>
  <si>
    <t>2Checkout</t>
  </si>
  <si>
    <t>http://www.2checkout.com</t>
  </si>
  <si>
    <t xml:space="preserve"> 6,00,00,000 </t>
  </si>
  <si>
    <t>Columbus, Ohio</t>
  </si>
  <si>
    <t>Columbus</t>
  </si>
  <si>
    <t>/organization/2code-online</t>
  </si>
  <si>
    <t>2CODE Online</t>
  </si>
  <si>
    <t>http://www.2codeonline.com</t>
  </si>
  <si>
    <t>|Web Development|Internet|Software|</t>
  </si>
  <si>
    <t>2008-Q4</t>
  </si>
  <si>
    <t>/organization/2crisk</t>
  </si>
  <si>
    <t>2CRisk</t>
  </si>
  <si>
    <t>http://www.2crisk.com.au</t>
  </si>
  <si>
    <t xml:space="preserve"> 3,83,000 </t>
  </si>
  <si>
    <t>Brisbane</t>
  </si>
  <si>
    <t>/organization/2d2c</t>
  </si>
  <si>
    <t>2d2c</t>
  </si>
  <si>
    <t>http://www.2d2c.com</t>
  </si>
  <si>
    <t xml:space="preserve"> 29,41,000 </t>
  </si>
  <si>
    <t>Lincolnshire</t>
  </si>
  <si>
    <t>/organization/2degreesmobile</t>
  </si>
  <si>
    <t>2degreesmobile</t>
  </si>
  <si>
    <t>http://www.2degreesmobile.co.nz/home</t>
  </si>
  <si>
    <t xml:space="preserve"> 16,50,00,000 </t>
  </si>
  <si>
    <t>NZL</t>
  </si>
  <si>
    <t>Auckland</t>
  </si>
  <si>
    <t>/organization/2dheat</t>
  </si>
  <si>
    <t>2DHeat</t>
  </si>
  <si>
    <t>http://www.2dheat.com/</t>
  </si>
  <si>
    <t xml:space="preserve"> 4,74,116 </t>
  </si>
  <si>
    <t>Warrington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 xml:space="preserve"> 2,75,000 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 xml:space="preserve"> 9,66,728 </t>
  </si>
  <si>
    <t>Brussels</t>
  </si>
  <si>
    <t>Bel</t>
  </si>
  <si>
    <t>/organization/2nd-story-software-inc</t>
  </si>
  <si>
    <t>2nd Story Software, Inc.</t>
  </si>
  <si>
    <t>http://www.taxact.com</t>
  </si>
  <si>
    <t xml:space="preserve"> 8,50,00,000 </t>
  </si>
  <si>
    <t>IA</t>
  </si>
  <si>
    <t>Cedar Rapids</t>
  </si>
  <si>
    <t>/organization/2nd-watch</t>
  </si>
  <si>
    <t>2nd Watch</t>
  </si>
  <si>
    <t>http://2ndwatch.com</t>
  </si>
  <si>
    <t>|Cloud Infrastructure|Corporate IT|Enterprise Software|</t>
  </si>
  <si>
    <t xml:space="preserve"> Corporate IT </t>
  </si>
  <si>
    <t xml:space="preserve"> 3,76,44,420 </t>
  </si>
  <si>
    <t>/organization/2ndnature</t>
  </si>
  <si>
    <t>2NDNATURE</t>
  </si>
  <si>
    <t>http://www.2ndnaturellc.com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 xml:space="preserve"> Mobile Social 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/organization/qlipso</t>
  </si>
  <si>
    <t>2Peer (Qlipso)</t>
  </si>
  <si>
    <t>http://qlipso.com</t>
  </si>
  <si>
    <t>|Messaging|Video Chat|Facebook Applications|File Sharing|Software|Chat|Curated Web|</t>
  </si>
  <si>
    <t>/organization/2sms</t>
  </si>
  <si>
    <t>2sms</t>
  </si>
  <si>
    <t>http://2sms.com</t>
  </si>
  <si>
    <t>|Messaging|</t>
  </si>
  <si>
    <t xml:space="preserve"> Messaging </t>
  </si>
  <si>
    <t xml:space="preserve"> 9,39,000 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|Art|Beauty|Lifestyle|Music|Social Network Media|Fashion|Social Media|</t>
  </si>
  <si>
    <t xml:space="preserve"> 3,00,000 </t>
  </si>
  <si>
    <t>2004-Q2</t>
  </si>
  <si>
    <t>/organization/2u</t>
  </si>
  <si>
    <t>2U</t>
  </si>
  <si>
    <t>http://2U.com</t>
  </si>
  <si>
    <t>|Software|Education|</t>
  </si>
  <si>
    <t xml:space="preserve"> 9,58,75,000 </t>
  </si>
  <si>
    <t>Hanover</t>
  </si>
  <si>
    <t>/organization/2vancouver</t>
  </si>
  <si>
    <t>2Vancouver</t>
  </si>
  <si>
    <t>http://2vancouver.com</t>
  </si>
  <si>
    <t>|Navigation|Tourism|E-Commerce|</t>
  </si>
  <si>
    <t xml:space="preserve"> Navigation </t>
  </si>
  <si>
    <t>BC</t>
  </si>
  <si>
    <t>Vancouver</t>
  </si>
  <si>
    <t>/organization/2web-technologies</t>
  </si>
  <si>
    <t>2Web Technologies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/organization/3-four-5-group</t>
  </si>
  <si>
    <t>3 Four 5 Group</t>
  </si>
  <si>
    <t>http://beegreenenergyllc.com/</t>
  </si>
  <si>
    <t>NV</t>
  </si>
  <si>
    <t>Las Vegas</t>
  </si>
  <si>
    <t>/organization/3-v-biosciences</t>
  </si>
  <si>
    <t>3-V Biosciences</t>
  </si>
  <si>
    <t>http://www.3vbio.com</t>
  </si>
  <si>
    <t xml:space="preserve"> 7,80,89,000 </t>
  </si>
  <si>
    <t>Menlo Park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 xml:space="preserve"> Transportation 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|Wine And Spirits|E-Commerce|</t>
  </si>
  <si>
    <t xml:space="preserve"> Wine And Spirits </t>
  </si>
  <si>
    <t xml:space="preserve"> 22,74,716 </t>
  </si>
  <si>
    <t>/organization/3225-films</t>
  </si>
  <si>
    <t>3225 films</t>
  </si>
  <si>
    <t>|Video|Photography|Entertainment|News|</t>
  </si>
  <si>
    <t>/organization/33across</t>
  </si>
  <si>
    <t>33Across</t>
  </si>
  <si>
    <t>http://www.33across.com</t>
  </si>
  <si>
    <t>|Social Network Media|Advertising|</t>
  </si>
  <si>
    <t xml:space="preserve"> 2,56,54,560 </t>
  </si>
  <si>
    <t>/organization/360cities</t>
  </si>
  <si>
    <t>360Cities</t>
  </si>
  <si>
    <t>http://360cities.net</t>
  </si>
  <si>
    <t>|Maps|Virtual Worlds|Photography|Curated Web|</t>
  </si>
  <si>
    <t xml:space="preserve"> Maps </t>
  </si>
  <si>
    <t>CZE</t>
  </si>
  <si>
    <t>Prague</t>
  </si>
  <si>
    <t>/organization/360fly-inc</t>
  </si>
  <si>
    <t>360fly, Inc.</t>
  </si>
  <si>
    <t>http://www.360fly.com</t>
  </si>
  <si>
    <t>|Consumer Electronics|</t>
  </si>
  <si>
    <t xml:space="preserve"> Consumer Electronics </t>
  </si>
  <si>
    <t xml:space="preserve"> 1,78,00,000 </t>
  </si>
  <si>
    <t>Pittsburgh</t>
  </si>
  <si>
    <t>/organization/360guanxi</t>
  </si>
  <si>
    <t>360Guanxi</t>
  </si>
  <si>
    <t>http://www.360guanxi.com/index.html</t>
  </si>
  <si>
    <t>|Pharmaceuticals|Life Sciences|Biotechnology|Media|News|</t>
  </si>
  <si>
    <t xml:space="preserve"> Life Sciences </t>
  </si>
  <si>
    <t xml:space="preserve"> 50,00,000 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 xml:space="preserve"> 76,50,000 </t>
  </si>
  <si>
    <t>Whitby</t>
  </si>
  <si>
    <t>/organization/360learning</t>
  </si>
  <si>
    <t>360Learning</t>
  </si>
  <si>
    <t>http://en.360learning.com/</t>
  </si>
  <si>
    <t>|Corporate Training|Education|</t>
  </si>
  <si>
    <t xml:space="preserve"> Corporate Training </t>
  </si>
  <si>
    <t xml:space="preserve"> 15,43,920 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 xml:space="preserve"> Artificial Intelligence </t>
  </si>
  <si>
    <t xml:space="preserve"> 41,00,000 </t>
  </si>
  <si>
    <t>Ottawa</t>
  </si>
  <si>
    <t>/organization/360shop</t>
  </si>
  <si>
    <t>360SHOP</t>
  </si>
  <si>
    <t>http://www.360shop.com.cn</t>
  </si>
  <si>
    <t xml:space="preserve"> 16,23,640 </t>
  </si>
  <si>
    <t>/organization/360t</t>
  </si>
  <si>
    <t>360T</t>
  </si>
  <si>
    <t>http://www.360t.com</t>
  </si>
  <si>
    <t>Frankfurt</t>
  </si>
  <si>
    <t>Frankfurt Am Main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/organization/365looks</t>
  </si>
  <si>
    <t>365looks</t>
  </si>
  <si>
    <t>http://365looks.com</t>
  </si>
  <si>
    <t>|Artificial Intelligence|Technology|Fashion|</t>
  </si>
  <si>
    <t>ESP - Other</t>
  </si>
  <si>
    <t>/organization/house365-com</t>
  </si>
  <si>
    <t>365net</t>
  </si>
  <si>
    <t>http://www.house365.com/</t>
  </si>
  <si>
    <t xml:space="preserve"> 22,03,975 </t>
  </si>
  <si>
    <t>/organization/365scores</t>
  </si>
  <si>
    <t>365Scores</t>
  </si>
  <si>
    <t>http://biz.365scores.com</t>
  </si>
  <si>
    <t>|iPhone|Android|Apps|Sports|Mobile|</t>
  </si>
  <si>
    <t xml:space="preserve"> 67,00,000 </t>
  </si>
  <si>
    <t>/organization/365webcall</t>
  </si>
  <si>
    <t>365webcall</t>
  </si>
  <si>
    <t>http://www.365webcall.com</t>
  </si>
  <si>
    <t>|Enterprises|Enterprise Software|</t>
  </si>
  <si>
    <t>Hangzhou</t>
  </si>
  <si>
    <t>/organization/36kr</t>
  </si>
  <si>
    <t>36Kr</t>
  </si>
  <si>
    <t>http://36kr.com</t>
  </si>
  <si>
    <t xml:space="preserve"> 15,73,976 </t>
  </si>
  <si>
    <t>1999-Q1</t>
  </si>
  <si>
    <t>/organization/37coins</t>
  </si>
  <si>
    <t>37coins</t>
  </si>
  <si>
    <t>http://www.37coins.com</t>
  </si>
  <si>
    <t>|Bitcoin|</t>
  </si>
  <si>
    <t xml:space="preserve"> Bitcoin </t>
  </si>
  <si>
    <t>Sunnyvale</t>
  </si>
  <si>
    <t>/organization/37mhealth</t>
  </si>
  <si>
    <t>37mhealth</t>
  </si>
  <si>
    <t>http://www.37mhealth.com/</t>
  </si>
  <si>
    <t xml:space="preserve"> 16,29,549 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 xml:space="preserve"> 37,50,000 </t>
  </si>
  <si>
    <t>/organization/3baysover</t>
  </si>
  <si>
    <t>3BaysOver</t>
  </si>
  <si>
    <t>http://www.3baysover.com</t>
  </si>
  <si>
    <t>|Online Travel|Networking|Travel|</t>
  </si>
  <si>
    <t xml:space="preserve"> Online Travel </t>
  </si>
  <si>
    <t xml:space="preserve"> 17,19,583 </t>
  </si>
  <si>
    <t>CHE</t>
  </si>
  <si>
    <t>Geneva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 xml:space="preserve"> Web Development </t>
  </si>
  <si>
    <t>BRA</t>
  </si>
  <si>
    <t>Curitiba</t>
  </si>
  <si>
    <t>/organization/3ci</t>
  </si>
  <si>
    <t>3CI</t>
  </si>
  <si>
    <t>http://www.3ci.bz.it/en-US/Products.html</t>
  </si>
  <si>
    <t xml:space="preserve"> 1,33,620 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 xml:space="preserve"> Electronic Health Records </t>
  </si>
  <si>
    <t>West Roxbury</t>
  </si>
  <si>
    <t>2010-Q2</t>
  </si>
  <si>
    <t>/organization/3clogic</t>
  </si>
  <si>
    <t>3CLogic</t>
  </si>
  <si>
    <t>http://www.3clogic.com</t>
  </si>
  <si>
    <t>|Customer Service|Software|</t>
  </si>
  <si>
    <t xml:space="preserve"> Customer Service </t>
  </si>
  <si>
    <t xml:space="preserve"> 57,40,000 </t>
  </si>
  <si>
    <t>/organization/3d-biomatrix</t>
  </si>
  <si>
    <t>3D Biomatrix</t>
  </si>
  <si>
    <t>http://3dbiomatrix.com</t>
  </si>
  <si>
    <t xml:space="preserve"> 14,65,000 </t>
  </si>
  <si>
    <t>Ann Arbor</t>
  </si>
  <si>
    <t>/organization/3d-control-systems</t>
  </si>
  <si>
    <t>3D Control Systems</t>
  </si>
  <si>
    <t>http://www.3dcontrolsystems.com</t>
  </si>
  <si>
    <t>/organization/3d-data</t>
  </si>
  <si>
    <t>3D Data</t>
  </si>
  <si>
    <t>http://3ddataltd.com</t>
  </si>
  <si>
    <t>/organization/3d-eye-solutions</t>
  </si>
  <si>
    <t>3D Eye Solutions</t>
  </si>
  <si>
    <t>http://www.3deyesolutions.com</t>
  </si>
  <si>
    <t xml:space="preserve"> 3,80,000 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 xml:space="preserve"> 5,03,000 </t>
  </si>
  <si>
    <t>/organization/3d-hubs</t>
  </si>
  <si>
    <t>3D Hubs</t>
  </si>
  <si>
    <t>http://www.3dhubs.com</t>
  </si>
  <si>
    <t>|3D Printing|Local|Marketplaces|Collaborative Consumption|</t>
  </si>
  <si>
    <t xml:space="preserve"> 3D Printing 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 xml:space="preserve"> 3D </t>
  </si>
  <si>
    <t xml:space="preserve"> 12,00,000 </t>
  </si>
  <si>
    <t>Cincinnati</t>
  </si>
  <si>
    <t>/organization/3d-operations-inc</t>
  </si>
  <si>
    <t>3D Operations, Inc.</t>
  </si>
  <si>
    <t>http://www.3dops.co</t>
  </si>
  <si>
    <t>2014-Q2</t>
  </si>
  <si>
    <t>/organization/3d-product-imaging</t>
  </si>
  <si>
    <t>3D Product Imaging</t>
  </si>
  <si>
    <t>http://3dproductimaging.com/</t>
  </si>
  <si>
    <t>|3D|Online Shopping|E-Commerce|3D Technology|Internet|</t>
  </si>
  <si>
    <t xml:space="preserve"> 3D Technology </t>
  </si>
  <si>
    <t xml:space="preserve"> 2,40,000 </t>
  </si>
  <si>
    <t>/organization/3d-robotics</t>
  </si>
  <si>
    <t>3D Robotics</t>
  </si>
  <si>
    <t>http://3drobotics.com</t>
  </si>
  <si>
    <t>|Drones|Manufacturing|</t>
  </si>
  <si>
    <t xml:space="preserve"> Drones </t>
  </si>
  <si>
    <t>San Diego</t>
  </si>
  <si>
    <t>/organization/3d-sports-technology</t>
  </si>
  <si>
    <t>3D Sports Technology</t>
  </si>
  <si>
    <t>http://3dsportstech.com</t>
  </si>
  <si>
    <t xml:space="preserve"> 9,09,940 </t>
  </si>
  <si>
    <t>MN</t>
  </si>
  <si>
    <t>Minneapolis</t>
  </si>
  <si>
    <t>/organization/3d-systems</t>
  </si>
  <si>
    <t>3D Systems</t>
  </si>
  <si>
    <t>http://www.3dsystems.com</t>
  </si>
  <si>
    <t xml:space="preserve"> 16,95,00,000 </t>
  </si>
  <si>
    <t>SC</t>
  </si>
  <si>
    <t>SC - Other</t>
  </si>
  <si>
    <t>Rock Hill</t>
  </si>
  <si>
    <t>/organization/3d-vision-systems</t>
  </si>
  <si>
    <t>3d Vision Systems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Q2</t>
  </si>
  <si>
    <t>/organization/3derm-systems</t>
  </si>
  <si>
    <t>3Derm Systems</t>
  </si>
  <si>
    <t>http://3derm.com</t>
  </si>
  <si>
    <t>|Physicians|Medical|3D|</t>
  </si>
  <si>
    <t xml:space="preserve"> Physicians </t>
  </si>
  <si>
    <t>CT</t>
  </si>
  <si>
    <t>Hartford</t>
  </si>
  <si>
    <t>New Haven</t>
  </si>
  <si>
    <t>/organization/3dim</t>
  </si>
  <si>
    <t>3dim</t>
  </si>
  <si>
    <t>http://3dimtech.com</t>
  </si>
  <si>
    <t>/organization/3discovered</t>
  </si>
  <si>
    <t>3Discovered</t>
  </si>
  <si>
    <t>http://www.3discovered.com/</t>
  </si>
  <si>
    <t>|Automotive|</t>
  </si>
  <si>
    <t xml:space="preserve"> Automotive </t>
  </si>
  <si>
    <t>/organization/3divi-company</t>
  </si>
  <si>
    <t>3DiVi Company</t>
  </si>
  <si>
    <t>http://www.3divi.com</t>
  </si>
  <si>
    <t>|Biometrics|Robotics|Kinect|3D|Computer Vision|Software|</t>
  </si>
  <si>
    <t xml:space="preserve"> 26,70,000 </t>
  </si>
  <si>
    <t>RUS - Other</t>
  </si>
  <si>
    <t>Miass</t>
  </si>
  <si>
    <t>/organization/3dlt-com</t>
  </si>
  <si>
    <t>3DLT.com</t>
  </si>
  <si>
    <t>http://3dlt.com</t>
  </si>
  <si>
    <t>|Retail|</t>
  </si>
  <si>
    <t xml:space="preserve"> Retail </t>
  </si>
  <si>
    <t xml:space="preserve"> 5,30,000 </t>
  </si>
  <si>
    <t>KY</t>
  </si>
  <si>
    <t>KY - Other</t>
  </si>
  <si>
    <t>Covington</t>
  </si>
  <si>
    <t>/organization/3dmena</t>
  </si>
  <si>
    <t>3Dmena</t>
  </si>
  <si>
    <t>http://www.3Dmena.com</t>
  </si>
  <si>
    <t>/organization/3dmgame</t>
  </si>
  <si>
    <t>3DMGAME</t>
  </si>
  <si>
    <t>http://www.3dmgame.com/</t>
  </si>
  <si>
    <t>|Video|Games|</t>
  </si>
  <si>
    <t xml:space="preserve"> Video </t>
  </si>
  <si>
    <t xml:space="preserve"> 7,32,064 </t>
  </si>
  <si>
    <t>/organization/3dplusme</t>
  </si>
  <si>
    <t>3dplusme</t>
  </si>
  <si>
    <t>http://3dplus.me</t>
  </si>
  <si>
    <t>|3D Printing|</t>
  </si>
  <si>
    <t>UT</t>
  </si>
  <si>
    <t>Salt Lake City</t>
  </si>
  <si>
    <t>/organization/3dr-laboratories</t>
  </si>
  <si>
    <t>3DR Laboratories</t>
  </si>
  <si>
    <t>http://www.3drinc.com</t>
  </si>
  <si>
    <t xml:space="preserve"> 74,36,500 </t>
  </si>
  <si>
    <t>Louisville</t>
  </si>
  <si>
    <t>/organization/3dsoc</t>
  </si>
  <si>
    <t>3DSoC</t>
  </si>
  <si>
    <t>http://www.3dsoc.com</t>
  </si>
  <si>
    <t>|3D|Mobile|</t>
  </si>
  <si>
    <t xml:space="preserve"> 20,65,000 </t>
  </si>
  <si>
    <t>/organization/3dvista</t>
  </si>
  <si>
    <t>3DVista</t>
  </si>
  <si>
    <t>http://www.3dvista.com</t>
  </si>
  <si>
    <t xml:space="preserve"> 4,75,000 </t>
  </si>
  <si>
    <t>/organization/3floz-com</t>
  </si>
  <si>
    <t>3FLOZ</t>
  </si>
  <si>
    <t>http://www.3floz.com</t>
  </si>
  <si>
    <t>|Health and Wellness|Beauty|E-Commerce|Retail|Travel|</t>
  </si>
  <si>
    <t>/organization/3funnel</t>
  </si>
  <si>
    <t>3Funnel</t>
  </si>
  <si>
    <t>http://www.3funnel.com</t>
  </si>
  <si>
    <t>|Visualization|Business Analytics|Enterprise Software|E-Commerce|</t>
  </si>
  <si>
    <t xml:space="preserve"> Business Analytics </t>
  </si>
  <si>
    <t>Picardie</t>
  </si>
  <si>
    <t>Irles</t>
  </si>
  <si>
    <t>/organization/3g-multimedia</t>
  </si>
  <si>
    <t>3G Multimedia</t>
  </si>
  <si>
    <t>http://www.3gm.hu</t>
  </si>
  <si>
    <t>|Brand Marketing|iPhone|Android|Mobile|B2B|Video Streaming|Music|</t>
  </si>
  <si>
    <t xml:space="preserve"> 17,00,000 </t>
  </si>
  <si>
    <t>HUN</t>
  </si>
  <si>
    <t>Budapest</t>
  </si>
  <si>
    <t>/organization/3guppies</t>
  </si>
  <si>
    <t>3Guppies</t>
  </si>
  <si>
    <t>|Music|</t>
  </si>
  <si>
    <t xml:space="preserve"> Music </t>
  </si>
  <si>
    <t>/organization/3gv8-international-inc</t>
  </si>
  <si>
    <t>3GV8 International Inc</t>
  </si>
  <si>
    <t>http://www.v8.cn</t>
  </si>
  <si>
    <t xml:space="preserve"> 7,46,185 </t>
  </si>
  <si>
    <t>/organization/3i-systems</t>
  </si>
  <si>
    <t>3i Systems</t>
  </si>
  <si>
    <t>http://www.3i-systems.com</t>
  </si>
  <si>
    <t>|Semiconductors|</t>
  </si>
  <si>
    <t xml:space="preserve"> Semiconductors </t>
  </si>
  <si>
    <t xml:space="preserve"> 1,37,08,150 </t>
  </si>
  <si>
    <t>Guangdong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|Web Hosting|</t>
  </si>
  <si>
    <t xml:space="preserve"> Web Hosting </t>
  </si>
  <si>
    <t xml:space="preserve"> 6,50,00,000 </t>
  </si>
  <si>
    <t>Santa Clara</t>
  </si>
  <si>
    <t>/organization/3lm</t>
  </si>
  <si>
    <t>3LM</t>
  </si>
  <si>
    <t>http://www.3lm.com</t>
  </si>
  <si>
    <t>|Enterprises|Android|Mobile|</t>
  </si>
  <si>
    <t xml:space="preserve"> Android </t>
  </si>
  <si>
    <t>/organization/3nder</t>
  </si>
  <si>
    <t>3nder</t>
  </si>
  <si>
    <t>http://www.3nderapp.com</t>
  </si>
  <si>
    <t>|iOS|Online Dating|Mobile|Location Based Services|Social Media|</t>
  </si>
  <si>
    <t>/organization/three-nod-group</t>
  </si>
  <si>
    <t>3Nod</t>
  </si>
  <si>
    <t>http://www.3nod.com.cn</t>
  </si>
  <si>
    <t xml:space="preserve"> 53,00,000 </t>
  </si>
  <si>
    <t>Shenzhen</t>
  </si>
  <si>
    <t>/organization/3p-biopharmaceuticals</t>
  </si>
  <si>
    <t>3P Biopharmaceuticals</t>
  </si>
  <si>
    <t>http://www.3pbio.com</t>
  </si>
  <si>
    <t>|Pharmaceuticals|Biotechnology|</t>
  </si>
  <si>
    <t xml:space="preserve"> 47,83,500 </t>
  </si>
  <si>
    <t>Navarra</t>
  </si>
  <si>
    <t>/organization/3pillar-global</t>
  </si>
  <si>
    <t>3Pillar Global</t>
  </si>
  <si>
    <t>http://www.3pillarglobal.com</t>
  </si>
  <si>
    <t xml:space="preserve"> 2,59,20,000 </t>
  </si>
  <si>
    <t>VA</t>
  </si>
  <si>
    <t>Fairfax</t>
  </si>
  <si>
    <t>/organization/3play-media</t>
  </si>
  <si>
    <t>3Play Media</t>
  </si>
  <si>
    <t>http://www.3playmedia.com</t>
  </si>
  <si>
    <t xml:space="preserve"> 10,11,601 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 xml:space="preserve"> 5,00,00,000 </t>
  </si>
  <si>
    <t>Plymouth</t>
  </si>
  <si>
    <t>/organization/3rd-planet</t>
  </si>
  <si>
    <t>3rd Planet</t>
  </si>
  <si>
    <t>http://www.3rdplanet.com</t>
  </si>
  <si>
    <t>|Travel|Tourism|Curated Web|</t>
  </si>
  <si>
    <t>/organization/3rdkind</t>
  </si>
  <si>
    <t>3rdKind</t>
  </si>
  <si>
    <t>http://3rdkind-inc.com</t>
  </si>
  <si>
    <t>|Game|</t>
  </si>
  <si>
    <t xml:space="preserve"> Game </t>
  </si>
  <si>
    <t>JPN</t>
  </si>
  <si>
    <t>Tokyo</t>
  </si>
  <si>
    <t>/organization/3roam</t>
  </si>
  <si>
    <t>3ROAM</t>
  </si>
  <si>
    <t>http://www.3roam.com</t>
  </si>
  <si>
    <t xml:space="preserve"> 13,94,250 </t>
  </si>
  <si>
    <t>Nice</t>
  </si>
  <si>
    <t>Mougins</t>
  </si>
  <si>
    <t>/organization/3scale</t>
  </si>
  <si>
    <t>3scale</t>
  </si>
  <si>
    <t>http://www.3scale.net</t>
  </si>
  <si>
    <t>|Payments|Software|Infrastructure|Developer APIs|Services|Enterprise Software|</t>
  </si>
  <si>
    <t xml:space="preserve"> Developer APIs </t>
  </si>
  <si>
    <t>Barcelona</t>
  </si>
  <si>
    <t>2007-Q4</t>
  </si>
  <si>
    <t>/organization/3scan</t>
  </si>
  <si>
    <t>3Scan</t>
  </si>
  <si>
    <t>http://www.3scan.com</t>
  </si>
  <si>
    <t xml:space="preserve"> 3,90,000 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 xml:space="preserve"> Human Resources </t>
  </si>
  <si>
    <t>/organization/3sp-group</t>
  </si>
  <si>
    <t>3SP Group</t>
  </si>
  <si>
    <t>http://www.3spgroup.com</t>
  </si>
  <si>
    <t xml:space="preserve"> 1,37,80,000 </t>
  </si>
  <si>
    <t>Franche-Comte</t>
  </si>
  <si>
    <t>/organization/3sun</t>
  </si>
  <si>
    <t>3sun</t>
  </si>
  <si>
    <t>http://3sungroup.com</t>
  </si>
  <si>
    <t xml:space="preserve"> 1,51,52,514 </t>
  </si>
  <si>
    <t>Norfolk</t>
  </si>
  <si>
    <t>/organization/3ten8</t>
  </si>
  <si>
    <t>3TEN8</t>
  </si>
  <si>
    <t>http://www.3ten8.com/</t>
  </si>
  <si>
    <t>/organization/3tier-environmental-forecast-group</t>
  </si>
  <si>
    <t>3TIER</t>
  </si>
  <si>
    <t>http://www.3tier.com/en</t>
  </si>
  <si>
    <t xml:space="preserve"> 1,50,00,000 </t>
  </si>
  <si>
    <t>/organization/3touch</t>
  </si>
  <si>
    <t>3Touch</t>
  </si>
  <si>
    <t>http://www.3touch.com</t>
  </si>
  <si>
    <t xml:space="preserve"> 2,72,000 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 xml:space="preserve"> Online Shopping </t>
  </si>
  <si>
    <t xml:space="preserve"> 2,55,00,000 </t>
  </si>
  <si>
    <t>Dublin</t>
  </si>
  <si>
    <t>/organization/3vr-security</t>
  </si>
  <si>
    <t>3VR</t>
  </si>
  <si>
    <t>http://www.3vr.com</t>
  </si>
  <si>
    <t>|Security|</t>
  </si>
  <si>
    <t xml:space="preserve"> Security </t>
  </si>
  <si>
    <t xml:space="preserve"> 5,65,67,194 </t>
  </si>
  <si>
    <t>/organization/3x-systems</t>
  </si>
  <si>
    <t>3X Systems</t>
  </si>
  <si>
    <t>http://www.3x.com</t>
  </si>
  <si>
    <t>|Flash Storage|Security|</t>
  </si>
  <si>
    <t xml:space="preserve"> Flash Storage </t>
  </si>
  <si>
    <t xml:space="preserve"> 33,93,925 </t>
  </si>
  <si>
    <t>/organization/3yy-game-platform</t>
  </si>
  <si>
    <t>3yy game platform</t>
  </si>
  <si>
    <t>http://www.3yy.com</t>
  </si>
  <si>
    <t xml:space="preserve"> 1,63,934 </t>
  </si>
  <si>
    <t>/organization/4-animals-alsterscience-gmbh</t>
  </si>
  <si>
    <t>4 Animals AlsterScience GmbH</t>
  </si>
  <si>
    <t>http://alsterscience.com/</t>
  </si>
  <si>
    <t>|Medical|Specialty Foods|Animal Feed|</t>
  </si>
  <si>
    <t xml:space="preserve"> Specialty Foods </t>
  </si>
  <si>
    <t>Hamburg</t>
  </si>
  <si>
    <t>/organization/4-the-stars</t>
  </si>
  <si>
    <t>4 the stars</t>
  </si>
  <si>
    <t>http://www.4thestars.com/</t>
  </si>
  <si>
    <t>|Web Hosting|Networking|</t>
  </si>
  <si>
    <t xml:space="preserve"> Networking </t>
  </si>
  <si>
    <t>BWA</t>
  </si>
  <si>
    <t>BWA - Other</t>
  </si>
  <si>
    <t>Ramotswa</t>
  </si>
  <si>
    <t>/organization/4-tell</t>
  </si>
  <si>
    <t>4-Tell</t>
  </si>
  <si>
    <t>http://4-tell.com</t>
  </si>
  <si>
    <t xml:space="preserve"> 22,34,979 </t>
  </si>
  <si>
    <t>Stevenson</t>
  </si>
  <si>
    <t>/organization/40-partners-ltd</t>
  </si>
  <si>
    <t>40 Partners Ltd</t>
  </si>
  <si>
    <t>http://www.40partners.com/</t>
  </si>
  <si>
    <t xml:space="preserve"> 2,28,187 </t>
  </si>
  <si>
    <t>/organization/404-found</t>
  </si>
  <si>
    <t>404 Found!</t>
  </si>
  <si>
    <t xml:space="preserve"> 62,46,800 </t>
  </si>
  <si>
    <t>1997-Q1</t>
  </si>
  <si>
    <t>/organization/405labs</t>
  </si>
  <si>
    <t>405Labs</t>
  </si>
  <si>
    <t>http://www.405labs.com/</t>
  </si>
  <si>
    <t>|Machine Learning|Network Security|</t>
  </si>
  <si>
    <t xml:space="preserve"> Machine Learning 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 xml:space="preserve"> Entrepreneur </t>
  </si>
  <si>
    <t xml:space="preserve"> 10,50,000 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 xml:space="preserve"> 3,80,64,570 </t>
  </si>
  <si>
    <t>/organization/42</t>
  </si>
  <si>
    <t>http://www.42technologies.com</t>
  </si>
  <si>
    <t xml:space="preserve"> 8,00,000 </t>
  </si>
  <si>
    <t>/organization/422-group</t>
  </si>
  <si>
    <t>422 Group</t>
  </si>
  <si>
    <t>Tucker</t>
  </si>
  <si>
    <t>/organization/42floors</t>
  </si>
  <si>
    <t>42Floors</t>
  </si>
  <si>
    <t>http://42floors.com</t>
  </si>
  <si>
    <t>|Commercial Real Estate|Real Estate|</t>
  </si>
  <si>
    <t xml:space="preserve"> Commercial Real Estate </t>
  </si>
  <si>
    <t xml:space="preserve"> 1,74,00,000 </t>
  </si>
  <si>
    <t>/organization/42matters-ag</t>
  </si>
  <si>
    <t>42matters AG</t>
  </si>
  <si>
    <t>http://42matters.com</t>
  </si>
  <si>
    <t>|Advertising|Promotional|Android|Mobile|Curated Web|</t>
  </si>
  <si>
    <t xml:space="preserve"> Promotional </t>
  </si>
  <si>
    <t>Zurich</t>
  </si>
  <si>
    <t>Zürich</t>
  </si>
  <si>
    <t>/organization/42networks</t>
  </si>
  <si>
    <t>42Networks</t>
  </si>
  <si>
    <t>http://www.42networks.com</t>
  </si>
  <si>
    <t xml:space="preserve"> 22,58,720 </t>
  </si>
  <si>
    <t>Kista</t>
  </si>
  <si>
    <t>/organization/43things</t>
  </si>
  <si>
    <t>43 Things, The Robot Co-op</t>
  </si>
  <si>
    <t>http://www.43things.com</t>
  </si>
  <si>
    <t>2004-Q3</t>
  </si>
  <si>
    <t>/organization/46elks</t>
  </si>
  <si>
    <t>46elks</t>
  </si>
  <si>
    <t>http://46elks.com</t>
  </si>
  <si>
    <t xml:space="preserve"> 4,85,610 </t>
  </si>
  <si>
    <t>/organization/480-biomedical</t>
  </si>
  <si>
    <t>480 Biomedical</t>
  </si>
  <si>
    <t>http://www.480biomedical.com</t>
  </si>
  <si>
    <t xml:space="preserve"> 3,79,56,999 </t>
  </si>
  <si>
    <t>Watertown</t>
  </si>
  <si>
    <t>/organization/48domain</t>
  </si>
  <si>
    <t>48domain</t>
  </si>
  <si>
    <t>http://www.48domain.com</t>
  </si>
  <si>
    <t>|Web Design|</t>
  </si>
  <si>
    <t xml:space="preserve"> Web Design </t>
  </si>
  <si>
    <t>Douglasville</t>
  </si>
  <si>
    <t>/organization/490-entertainment</t>
  </si>
  <si>
    <t>490 Entertainment</t>
  </si>
  <si>
    <t xml:space="preserve"> 4,50,000 </t>
  </si>
  <si>
    <t>Long Island</t>
  </si>
  <si>
    <t>Smithtown</t>
  </si>
  <si>
    <t>1991-Q2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|Clean Technology|Enterprise Software|</t>
  </si>
  <si>
    <t xml:space="preserve"> 11,60,000 </t>
  </si>
  <si>
    <t>/organization/4dk-technologies</t>
  </si>
  <si>
    <t>4DK Technologies</t>
  </si>
  <si>
    <t>http://4dk.com</t>
  </si>
  <si>
    <t xml:space="preserve"> 33,78,975 </t>
  </si>
  <si>
    <t>Herndon</t>
  </si>
  <si>
    <t>/organization/4front-partners</t>
  </si>
  <si>
    <t>4FRONT PARTNERS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 xml:space="preserve"> Cloud Computing </t>
  </si>
  <si>
    <t xml:space="preserve"> 94,16,354 </t>
  </si>
  <si>
    <t>/organization/4info</t>
  </si>
  <si>
    <t>4INFO</t>
  </si>
  <si>
    <t>http://www.4info.com</t>
  </si>
  <si>
    <t>|Mobile Advertising|Mobile|Information Technology|Local|CRM|Big Data|Advertising|</t>
  </si>
  <si>
    <t xml:space="preserve"> 7,02,88,000 </t>
  </si>
  <si>
    <t>San Mateo</t>
  </si>
  <si>
    <t>/organization/4less</t>
  </si>
  <si>
    <t>4Less</t>
  </si>
  <si>
    <t>http://golf4less.com.au</t>
  </si>
  <si>
    <t>|Marketplaces|E-Commerce|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s91-com</t>
  </si>
  <si>
    <t>4s91.com</t>
  </si>
  <si>
    <t>http://yxb.4s91.com/</t>
  </si>
  <si>
    <t>/organization/4soils</t>
  </si>
  <si>
    <t>4Soils</t>
  </si>
  <si>
    <t>http://www.4soils.com</t>
  </si>
  <si>
    <t>|Apps|Kids|Religion|Education|</t>
  </si>
  <si>
    <t xml:space="preserve"> Kids 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 xml:space="preserve"> 11,21,081 </t>
  </si>
  <si>
    <t>Sunderland Bridge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 xml:space="preserve"> Interface Design </t>
  </si>
  <si>
    <t>Munich</t>
  </si>
  <si>
    <t>/organization/4vets</t>
  </si>
  <si>
    <t>4vets</t>
  </si>
  <si>
    <t>http://4vets.com.br</t>
  </si>
  <si>
    <t>|Pets|</t>
  </si>
  <si>
    <t xml:space="preserve"> Pets </t>
  </si>
  <si>
    <t xml:space="preserve"> 7,62,500 </t>
  </si>
  <si>
    <t>Sao Paulo</t>
  </si>
  <si>
    <t>São Paulo</t>
  </si>
  <si>
    <t>/organization/5-cups-and-some-sugar</t>
  </si>
  <si>
    <t>5 CUPS and some sugar</t>
  </si>
  <si>
    <t>http://5cups.de</t>
  </si>
  <si>
    <t xml:space="preserve"> 3,85,980 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|Internet|Mobile|</t>
  </si>
  <si>
    <t>/organization/5-minutes</t>
  </si>
  <si>
    <t>5 Minutes</t>
  </si>
  <si>
    <t xml:space="preserve"> 35,00,000 </t>
  </si>
  <si>
    <t>/organization/5-oclock-records</t>
  </si>
  <si>
    <t>5 O'Clock Records</t>
  </si>
  <si>
    <t>http://www.5oclockrecords.com</t>
  </si>
  <si>
    <t xml:space="preserve"> 4,40,000 </t>
  </si>
  <si>
    <t>/organization/5-screens-media</t>
  </si>
  <si>
    <t>5 Screens Media</t>
  </si>
  <si>
    <t>http://www.5screensmedia.com/</t>
  </si>
  <si>
    <t>|Business Services|</t>
  </si>
  <si>
    <t xml:space="preserve"> Business Services </t>
  </si>
  <si>
    <t>/organization/5-star-mobile</t>
  </si>
  <si>
    <t>5 Star Mobile</t>
  </si>
  <si>
    <t>|Mobile Devices|Consumer Electronics|</t>
  </si>
  <si>
    <t xml:space="preserve"> 1,80,000 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0-cubes</t>
  </si>
  <si>
    <t>50 Cubes</t>
  </si>
  <si>
    <t>http://www.50cubes.com</t>
  </si>
  <si>
    <t>|Fashion|Social Games|Online Gaming|Women|</t>
  </si>
  <si>
    <t xml:space="preserve"> Women </t>
  </si>
  <si>
    <t>/organization/50-partners</t>
  </si>
  <si>
    <t>50 Partners</t>
  </si>
  <si>
    <t>http://www.50partners.fr</t>
  </si>
  <si>
    <t>|Venture Capital|Incubators|Finance|</t>
  </si>
  <si>
    <t xml:space="preserve"> Venture Capital </t>
  </si>
  <si>
    <t>/organization/500-luchadores</t>
  </si>
  <si>
    <t>500 Luchadores</t>
  </si>
  <si>
    <t xml:space="preserve"> 20,13,000 </t>
  </si>
  <si>
    <t>/organization/500friends</t>
  </si>
  <si>
    <t>500Friends</t>
  </si>
  <si>
    <t>http://www.500Friends.com</t>
  </si>
  <si>
    <t>|Loyalty Programs|Social Media|E-Commerce|Enterprise Software|</t>
  </si>
  <si>
    <t xml:space="preserve"> 1,29,00,000 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 xml:space="preserve"> 93,25,000 </t>
  </si>
  <si>
    <t>/organization/500shops</t>
  </si>
  <si>
    <t>500Shops</t>
  </si>
  <si>
    <t>http://500shops.com</t>
  </si>
  <si>
    <t>|Online Shopping|E-Commerce|Software|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 xml:space="preserve"> Carbon </t>
  </si>
  <si>
    <t>/organization/51-com</t>
  </si>
  <si>
    <t>51.com</t>
  </si>
  <si>
    <t>http://51.com</t>
  </si>
  <si>
    <t xml:space="preserve"> 2,70,00,000 </t>
  </si>
  <si>
    <t>/organization/5151tuan</t>
  </si>
  <si>
    <t>5151tuan</t>
  </si>
  <si>
    <t>http://www.5151tuan.com/</t>
  </si>
  <si>
    <t xml:space="preserve"> 29,28,257 </t>
  </si>
  <si>
    <t>/organization/5173-com</t>
  </si>
  <si>
    <t>5173.com</t>
  </si>
  <si>
    <t>http://5173.com</t>
  </si>
  <si>
    <t xml:space="preserve"> 93,00,000 </t>
  </si>
  <si>
    <t>Jinhua</t>
  </si>
  <si>
    <t>2002-Q4</t>
  </si>
  <si>
    <t>/organization/i-want-to-see-dentist-website</t>
  </si>
  <si>
    <t>51aiya.com</t>
  </si>
  <si>
    <t>http://www.51kanya.com</t>
  </si>
  <si>
    <t>|Health Care|</t>
  </si>
  <si>
    <t xml:space="preserve"> Health Care </t>
  </si>
  <si>
    <t xml:space="preserve"> 3,89,673 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 xml:space="preserve"> 11,58,814 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|Search|Human Resources|Career Management|Universities|SNS|Social Media|</t>
  </si>
  <si>
    <t xml:space="preserve"> Career Management </t>
  </si>
  <si>
    <t>/organization/51talk</t>
  </si>
  <si>
    <t>51Talk</t>
  </si>
  <si>
    <t>http://www.51talk.com</t>
  </si>
  <si>
    <t xml:space="preserve"> 6,51,00,000 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/organization/55social</t>
  </si>
  <si>
    <t>55social</t>
  </si>
  <si>
    <t>http://55social.com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|Photography|</t>
  </si>
  <si>
    <t>2005-Q2</t>
  </si>
  <si>
    <t>/organization/58-com</t>
  </si>
  <si>
    <t>58.com</t>
  </si>
  <si>
    <t>http://www.58.com</t>
  </si>
  <si>
    <t>|Software|Internet|Curated Web|</t>
  </si>
  <si>
    <t xml:space="preserve"> 87,67,80,000 </t>
  </si>
  <si>
    <t>Chaoyang</t>
  </si>
  <si>
    <t>/organization/591wed</t>
  </si>
  <si>
    <t>591wed</t>
  </si>
  <si>
    <t>http://591wed.com</t>
  </si>
  <si>
    <t>/organization/5app</t>
  </si>
  <si>
    <t>5app</t>
  </si>
  <si>
    <t>http://www.5app.co.uk</t>
  </si>
  <si>
    <t>|Web Design|Web Development|Mobile|Software|</t>
  </si>
  <si>
    <t xml:space="preserve"> 51,00,000 </t>
  </si>
  <si>
    <t>/organization/5barz-international</t>
  </si>
  <si>
    <t>5BARz International</t>
  </si>
  <si>
    <t>http://www.5BARz.com</t>
  </si>
  <si>
    <t>|Technology|Wireless|Mobile|</t>
  </si>
  <si>
    <t xml:space="preserve"> Technology </t>
  </si>
  <si>
    <t xml:space="preserve"> 61,00,000 </t>
  </si>
  <si>
    <t>/organization/5by</t>
  </si>
  <si>
    <t>5by</t>
  </si>
  <si>
    <t>http://www.5by.com</t>
  </si>
  <si>
    <t>/organization/5gig</t>
  </si>
  <si>
    <t>5gig</t>
  </si>
  <si>
    <t>http://www.5gig.com</t>
  </si>
  <si>
    <t>|Web Development|Ticketing|Music|</t>
  </si>
  <si>
    <t xml:space="preserve"> 3,68,750 </t>
  </si>
  <si>
    <t>/organization/5i-sciences</t>
  </si>
  <si>
    <t>5i Sciences</t>
  </si>
  <si>
    <t>http://www.5isciences.com/</t>
  </si>
  <si>
    <t>|Healthcare Services|Life Sciences|Medical|</t>
  </si>
  <si>
    <t xml:space="preserve"> Medical </t>
  </si>
  <si>
    <t>Rancho Santa Fe</t>
  </si>
  <si>
    <t>/organization/5k-fans</t>
  </si>
  <si>
    <t>5k Fans</t>
  </si>
  <si>
    <t xml:space="preserve"> 80,00,000 </t>
  </si>
  <si>
    <t>/organization/5min</t>
  </si>
  <si>
    <t>5min Media</t>
  </si>
  <si>
    <t>http://www.5minmedia.com</t>
  </si>
  <si>
    <t>|Education|Video|Games|</t>
  </si>
  <si>
    <t xml:space="preserve"> 1,28,00,000 </t>
  </si>
  <si>
    <t>/organization/5minutes</t>
  </si>
  <si>
    <t>5minutes</t>
  </si>
  <si>
    <t>http://5minutes.to</t>
  </si>
  <si>
    <t>|Art|Photography|Social Media|Curated Web|</t>
  </si>
  <si>
    <t>/organization/5nine-software</t>
  </si>
  <si>
    <t>5nine Software</t>
  </si>
  <si>
    <t>http://5nine.com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 xml:space="preserve"> 39,87,693 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 xml:space="preserve"> Distribution 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 xml:space="preserve"> Mobile Games </t>
  </si>
  <si>
    <t>Roseville</t>
  </si>
  <si>
    <t>/organization/5to1</t>
  </si>
  <si>
    <t>5to1</t>
  </si>
  <si>
    <t>http://www.5to1.com</t>
  </si>
  <si>
    <t>|Internet|Internet Marketing|Advertising|</t>
  </si>
  <si>
    <t xml:space="preserve"> Internet Marketing </t>
  </si>
  <si>
    <t xml:space="preserve"> 1,71,29,760 </t>
  </si>
  <si>
    <t>/organization/60mo</t>
  </si>
  <si>
    <t>60mo</t>
  </si>
  <si>
    <t>http://60mo.com</t>
  </si>
  <si>
    <t>|Finance|Web Development|Business Development|Accounting|Software|</t>
  </si>
  <si>
    <t xml:space="preserve"> 13,00,000 </t>
  </si>
  <si>
    <t>Edinburgh</t>
  </si>
  <si>
    <t>/organization/64-pixels</t>
  </si>
  <si>
    <t>64 Pixels</t>
  </si>
  <si>
    <t>http://64px.com</t>
  </si>
  <si>
    <t>|Social Media|Browser Extensions|Curated Web|</t>
  </si>
  <si>
    <t>/organization/640-labs</t>
  </si>
  <si>
    <t>640 Labs</t>
  </si>
  <si>
    <t>http://www.640labs.com/</t>
  </si>
  <si>
    <t xml:space="preserve"> 30,50,000 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 xml:space="preserve"> 2,52,50,000 </t>
  </si>
  <si>
    <t>/organization/6cube</t>
  </si>
  <si>
    <t>6Qube</t>
  </si>
  <si>
    <t>http://www.6qube.com/</t>
  </si>
  <si>
    <t>Cedar Park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 xml:space="preserve"> 3,05,00,000 </t>
  </si>
  <si>
    <t>/organization/6scan</t>
  </si>
  <si>
    <t>6Scan</t>
  </si>
  <si>
    <t>http://6scan.com</t>
  </si>
  <si>
    <t>/organization/6sense</t>
  </si>
  <si>
    <t>6Sense</t>
  </si>
  <si>
    <t>http://www.6sense.com</t>
  </si>
  <si>
    <t>|Predictive Analytics|</t>
  </si>
  <si>
    <t xml:space="preserve"> 1,20,00,000 </t>
  </si>
  <si>
    <t>/organization/6sensorlabs</t>
  </si>
  <si>
    <t>6SensorLabs</t>
  </si>
  <si>
    <t>http://6sensorlabs.com</t>
  </si>
  <si>
    <t>/organization/6sicuro-it</t>
  </si>
  <si>
    <t>6sicuro.it</t>
  </si>
  <si>
    <t>http://6sicuro.it</t>
  </si>
  <si>
    <t xml:space="preserve"> 31,34,880 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 xml:space="preserve"> Nanotechnology </t>
  </si>
  <si>
    <t>Arnold</t>
  </si>
  <si>
    <t>/organization/six-waves</t>
  </si>
  <si>
    <t>6Waves</t>
  </si>
  <si>
    <t>http://www.6waves.com</t>
  </si>
  <si>
    <t xml:space="preserve"> 5,25,88,928 </t>
  </si>
  <si>
    <t>Causeway Bay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 xml:space="preserve"> 2,38,57,750 </t>
  </si>
  <si>
    <t>/organization/7-billion-people</t>
  </si>
  <si>
    <t>7 Billion People</t>
  </si>
  <si>
    <t>http://www.7bpeople.com</t>
  </si>
  <si>
    <t>|E-Commerce|Analytics|Software|</t>
  </si>
  <si>
    <t xml:space="preserve"> 65,28,902 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/organization/7-oaks-pharmaceutical</t>
  </si>
  <si>
    <t>7 Oaks Pharmaceutical</t>
  </si>
  <si>
    <t>http://bensalhprx.com</t>
  </si>
  <si>
    <t xml:space="preserve"> 16,13,014 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 xml:space="preserve"> 2,95,000 </t>
  </si>
  <si>
    <t>JPN - Other</t>
  </si>
  <si>
    <t>/organization/71lbs</t>
  </si>
  <si>
    <t>71lbs</t>
  </si>
  <si>
    <t>http://71lbs.com</t>
  </si>
  <si>
    <t>|Startups|Network Security|Small and Medium Businesses|Shipping|Analytics|</t>
  </si>
  <si>
    <t xml:space="preserve"> Small and Medium Businesses </t>
  </si>
  <si>
    <t xml:space="preserve"> 24,50,000 </t>
  </si>
  <si>
    <t>/organization/720</t>
  </si>
  <si>
    <t>720°</t>
  </si>
  <si>
    <t>http://720.fi</t>
  </si>
  <si>
    <t>|Predictive Analytics|Analytics|Health and Wellness|</t>
  </si>
  <si>
    <t xml:space="preserve"> 1,90,035 </t>
  </si>
  <si>
    <t>FIN</t>
  </si>
  <si>
    <t>Helsinki</t>
  </si>
  <si>
    <t>Espoo</t>
  </si>
  <si>
    <t>/organization/72798-com</t>
  </si>
  <si>
    <t>72798.com</t>
  </si>
  <si>
    <t>http://www.72798.com</t>
  </si>
  <si>
    <t xml:space="preserve"> 31,07,198 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 xml:space="preserve"> 6,50,000 </t>
  </si>
  <si>
    <t>Wellington</t>
  </si>
  <si>
    <t>/organization/777-davis</t>
  </si>
  <si>
    <t>777 Davis</t>
  </si>
  <si>
    <t xml:space="preserve"> 28,75,000 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 xml:space="preserve"> 1,11,10,000 </t>
  </si>
  <si>
    <t>Beverly</t>
  </si>
  <si>
    <t>/organization/7billionideas</t>
  </si>
  <si>
    <t>7billionideas</t>
  </si>
  <si>
    <t>http://www.7billionideas.com</t>
  </si>
  <si>
    <t>Surbiton</t>
  </si>
  <si>
    <t>/organization/7digital</t>
  </si>
  <si>
    <t>7digital</t>
  </si>
  <si>
    <t>http://www.7digital.com/business</t>
  </si>
  <si>
    <t xml:space="preserve"> 2,01,00,000 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 xml:space="preserve"> 11,36,548 </t>
  </si>
  <si>
    <t>/organization/7mb-technologies</t>
  </si>
  <si>
    <t>7mb Technologies</t>
  </si>
  <si>
    <t xml:space="preserve"> 4,60,775 </t>
  </si>
  <si>
    <t>/organization/shenzhen-7road-technology-co-ltd</t>
  </si>
  <si>
    <t>7Road</t>
  </si>
  <si>
    <t>http://www.7road.com</t>
  </si>
  <si>
    <t xml:space="preserve"> 39,89,751 </t>
  </si>
  <si>
    <t>/organization/7signal-solutions</t>
  </si>
  <si>
    <t>7signal Solutions</t>
  </si>
  <si>
    <t>http://7signal.com</t>
  </si>
  <si>
    <t xml:space="preserve"> 98,50,000 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 xml:space="preserve"> SEO </t>
  </si>
  <si>
    <t>Milwaukee</t>
  </si>
  <si>
    <t>/organization/7write</t>
  </si>
  <si>
    <t>7write</t>
  </si>
  <si>
    <t>http://7write.com</t>
  </si>
  <si>
    <t>|Publishing|</t>
  </si>
  <si>
    <t xml:space="preserve"> 2,69,260 </t>
  </si>
  <si>
    <t>/organization/8-securities-limited</t>
  </si>
  <si>
    <t>8 Securities</t>
  </si>
  <si>
    <t>http://www.8securities.com</t>
  </si>
  <si>
    <t>|Portals|Wealth Management|Personal Finance|Finance Technology|</t>
  </si>
  <si>
    <t xml:space="preserve"> Personal Finance </t>
  </si>
  <si>
    <t xml:space="preserve"> 1,85,00,000 </t>
  </si>
  <si>
    <t>/organization/80-degrees-west</t>
  </si>
  <si>
    <t>80 Degrees West</t>
  </si>
  <si>
    <t>http://80dwid.com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/organization/800app</t>
  </si>
  <si>
    <t>800APP</t>
  </si>
  <si>
    <t>http://www.800app.com</t>
  </si>
  <si>
    <t>|Web Hosting|Networking|Software|</t>
  </si>
  <si>
    <t xml:space="preserve"> 3,40,00,000 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 xml:space="preserve"> Digital Entertainment </t>
  </si>
  <si>
    <t>/organization/8218-west-third</t>
  </si>
  <si>
    <t>8218 West Third</t>
  </si>
  <si>
    <t>/organization/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 xml:space="preserve"> Task Management </t>
  </si>
  <si>
    <t>/organization/8bit-2</t>
  </si>
  <si>
    <t>8bit</t>
  </si>
  <si>
    <t>http://www.get8bit.com</t>
  </si>
  <si>
    <t>|Advertising|Content Discovery|</t>
  </si>
  <si>
    <t xml:space="preserve"> 1,40,000 </t>
  </si>
  <si>
    <t>/organization/8dworld</t>
  </si>
  <si>
    <t>8D World</t>
  </si>
  <si>
    <t>http://www.8dworld.com/English/Home.html</t>
  </si>
  <si>
    <t>|Virtual Worlds|Games|</t>
  </si>
  <si>
    <t xml:space="preserve"> Virtual Worlds </t>
  </si>
  <si>
    <t xml:space="preserve"> 1,22,50,000 </t>
  </si>
  <si>
    <t>Woburn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|Fitness|Tracking|Exercise|</t>
  </si>
  <si>
    <t xml:space="preserve"> Exercise </t>
  </si>
  <si>
    <t>/organization/8hands</t>
  </si>
  <si>
    <t>8hands</t>
  </si>
  <si>
    <t>http://www.8hands.com</t>
  </si>
  <si>
    <t>|Messaging|Social Media|Public Relations|</t>
  </si>
  <si>
    <t xml:space="preserve"> Public Relations 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 xml:space="preserve"> 1,55,90,000 </t>
  </si>
  <si>
    <t>/organization/8tracks</t>
  </si>
  <si>
    <t>8tracks Radio</t>
  </si>
  <si>
    <t>http://www.8tracks.com</t>
  </si>
  <si>
    <t xml:space="preserve"> 27,79,980 </t>
  </si>
  <si>
    <t>2008-Q3</t>
  </si>
  <si>
    <t>/organization/8trip</t>
  </si>
  <si>
    <t>8Trip</t>
  </si>
  <si>
    <t>http://8trip.cn</t>
  </si>
  <si>
    <t xml:space="preserve"> 2,46,00,000 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 xml:space="preserve"> Telecommunications </t>
  </si>
  <si>
    <t xml:space="preserve"> 3,06,08,728 </t>
  </si>
  <si>
    <t>1987-Q1</t>
  </si>
  <si>
    <t>/organization/9-plus-studio</t>
  </si>
  <si>
    <t>9+</t>
  </si>
  <si>
    <t>http://www.9plus.us</t>
  </si>
  <si>
    <t>|Consulting|</t>
  </si>
  <si>
    <t xml:space="preserve"> Consulting </t>
  </si>
  <si>
    <t>/organization/908-devices</t>
  </si>
  <si>
    <t>908 Devices</t>
  </si>
  <si>
    <t>http://908devices.com</t>
  </si>
  <si>
    <t xml:space="preserve"> 1,77,00,000 </t>
  </si>
  <si>
    <t>/organization/90min</t>
  </si>
  <si>
    <t>90min</t>
  </si>
  <si>
    <t>http://www.90min.com</t>
  </si>
  <si>
    <t>|Sports|Soccer|Publishing|News|Media|</t>
  </si>
  <si>
    <t xml:space="preserve"> 2,38,00,000 </t>
  </si>
  <si>
    <t>/organization/90sec-technologies</t>
  </si>
  <si>
    <t>90sec Technologies</t>
  </si>
  <si>
    <t>http://www.90sec.me</t>
  </si>
  <si>
    <t>|Television|Weddings|Consumer Electronics|Mobile|Apps|Social Media|</t>
  </si>
  <si>
    <t xml:space="preserve"> Television 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 xml:space="preserve"> 3,17,460 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 xml:space="preserve"> 45,02,251 </t>
  </si>
  <si>
    <t>/organization/91datong-com</t>
  </si>
  <si>
    <t>91datong.com</t>
  </si>
  <si>
    <t>http://www.91datong.com/</t>
  </si>
  <si>
    <t xml:space="preserve"> 6,35,90,263 </t>
  </si>
  <si>
    <t>/organization/91jinrong</t>
  </si>
  <si>
    <t>91JinRong</t>
  </si>
  <si>
    <t>http://91jinrong.com</t>
  </si>
  <si>
    <t>|Finance|Curated Web|</t>
  </si>
  <si>
    <t xml:space="preserve"> 1,97,90,000 </t>
  </si>
  <si>
    <t>/organization/91mobiles</t>
  </si>
  <si>
    <t>91Mobiles</t>
  </si>
  <si>
    <t>http://www.91mobiles.com</t>
  </si>
  <si>
    <t>/organization/99-fahrenheit</t>
  </si>
  <si>
    <t>99 Fahrenheit</t>
  </si>
  <si>
    <t xml:space="preserve"> 13,80,700 </t>
  </si>
  <si>
    <t>/organization/99-co</t>
  </si>
  <si>
    <t>99.co</t>
  </si>
  <si>
    <t>http://www.99.co</t>
  </si>
  <si>
    <t>|Local Businesses|</t>
  </si>
  <si>
    <t xml:space="preserve"> Local Businesses </t>
  </si>
  <si>
    <t xml:space="preserve"> 5,60,000 </t>
  </si>
  <si>
    <t>/organization/99bill</t>
  </si>
  <si>
    <t>99Bill</t>
  </si>
  <si>
    <t>http://www.99bill.com</t>
  </si>
  <si>
    <t>|Payments|E-Commerce|</t>
  </si>
  <si>
    <t xml:space="preserve"> Payments </t>
  </si>
  <si>
    <t xml:space="preserve"> 8,15,74,271 </t>
  </si>
  <si>
    <t>/organization/99degrees-custom</t>
  </si>
  <si>
    <t>99degrees Custom</t>
  </si>
  <si>
    <t>http://www.99degreescustom.com</t>
  </si>
  <si>
    <t>Lawrence</t>
  </si>
  <si>
    <t>/organization/99designs</t>
  </si>
  <si>
    <t>99designs</t>
  </si>
  <si>
    <t>http://99designs.com</t>
  </si>
  <si>
    <t>|Marketplaces|Online Shopping|Crowdsourcing|Design|</t>
  </si>
  <si>
    <t xml:space="preserve"> Design </t>
  </si>
  <si>
    <t>/organization/99dresses</t>
  </si>
  <si>
    <t>99dresses</t>
  </si>
  <si>
    <t>http://99dresses.com</t>
  </si>
  <si>
    <t>|File Sharing|Fashion|</t>
  </si>
  <si>
    <t xml:space="preserve"> 1,05,651 </t>
  </si>
  <si>
    <t>/organization/99inn-cc</t>
  </si>
  <si>
    <t>99inn.cc</t>
  </si>
  <si>
    <t>http://www.99inn.cc/</t>
  </si>
  <si>
    <t xml:space="preserve"> 7,50,00,000 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 xml:space="preserve"> 75,75,757 </t>
  </si>
  <si>
    <t>/organization/99tests</t>
  </si>
  <si>
    <t>99tests</t>
  </si>
  <si>
    <t>http://99tests.com</t>
  </si>
  <si>
    <t xml:space="preserve"> 2,10,000 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 xml:space="preserve"> 96,00,000 </t>
  </si>
  <si>
    <t>/organization/9facts</t>
  </si>
  <si>
    <t>9facts</t>
  </si>
  <si>
    <t>http://9facts.com</t>
  </si>
  <si>
    <t>|SEO|Social Media|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 xml:space="preserve"> 14,32,051 </t>
  </si>
  <si>
    <t>/organization/9gag</t>
  </si>
  <si>
    <t>9GAG</t>
  </si>
  <si>
    <t>http://9gag.com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 xml:space="preserve"> 9,00,000 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 xml:space="preserve"> 9,25,000 </t>
  </si>
  <si>
    <t>Redmond</t>
  </si>
  <si>
    <t>/organization/9star-research</t>
  </si>
  <si>
    <t>9Star Research</t>
  </si>
  <si>
    <t>http://www.9starinc.com</t>
  </si>
  <si>
    <t xml:space="preserve"> 4,35,400 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-qounter</t>
  </si>
  <si>
    <t>:Qounter</t>
  </si>
  <si>
    <t>http://www.qounter.com</t>
  </si>
  <si>
    <t>DE</t>
  </si>
  <si>
    <t>DE - Other</t>
  </si>
  <si>
    <t>Delaware City</t>
  </si>
  <si>
    <t>/organization/pay-mobile-checkout</t>
  </si>
  <si>
    <t>@Pay</t>
  </si>
  <si>
    <t>http://atpay.com</t>
  </si>
  <si>
    <t>|Email Marketing|SaaS|E-Commerce|Mobile Payments|Mobile|</t>
  </si>
  <si>
    <t xml:space="preserve"> Mobile Payments </t>
  </si>
  <si>
    <t>NM</t>
  </si>
  <si>
    <t>Albuquerque</t>
  </si>
  <si>
    <t>/organization/artsys360</t>
  </si>
  <si>
    <t>A</t>
  </si>
  <si>
    <t>http://www.artsys360.com/</t>
  </si>
  <si>
    <t>Rishon Letsiyon</t>
  </si>
  <si>
    <t>/organization/a-a-custom-cornhole</t>
  </si>
  <si>
    <t>A &amp; A Custom Cornhole</t>
  </si>
  <si>
    <t>http://www.aacustomcornhole.com/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 xml:space="preserve"> Travel &amp; Tourism 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|Social Games|Games|</t>
  </si>
  <si>
    <t xml:space="preserve"> Social Games </t>
  </si>
  <si>
    <t xml:space="preserve"> 1,03,12,103 </t>
  </si>
  <si>
    <t>/organization/a-crowd-of-monsters</t>
  </si>
  <si>
    <t>A Crowd of Monsters</t>
  </si>
  <si>
    <t>http://acrowdofmonsters.com</t>
  </si>
  <si>
    <t xml:space="preserve"> 5,60,248 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 xml:space="preserve"> Creative </t>
  </si>
  <si>
    <t>/organization/a-green-nights-sleep</t>
  </si>
  <si>
    <t>A Green Night's Sleep</t>
  </si>
  <si>
    <t>http://www.agreennightssleep.com</t>
  </si>
  <si>
    <t>/organization/a-la-mobile</t>
  </si>
  <si>
    <t>A la Mobile</t>
  </si>
  <si>
    <t>http://www.a-la-mobile.com</t>
  </si>
  <si>
    <t xml:space="preserve"> 75,50,000 </t>
  </si>
  <si>
    <t>San Ramon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 xml:space="preserve"> 64,10,000 </t>
  </si>
  <si>
    <t>Mumbai</t>
  </si>
  <si>
    <t>/organization/a-pooches-pleasure</t>
  </si>
  <si>
    <t>A Pooches Pleasure</t>
  </si>
  <si>
    <t>VA - Other</t>
  </si>
  <si>
    <t>/organization/a-smarter-city</t>
  </si>
  <si>
    <t>A Smarter City</t>
  </si>
  <si>
    <t>http://www.asmartercity.com</t>
  </si>
  <si>
    <t>|Sensors|Networking|Wireless|Software|</t>
  </si>
  <si>
    <t>/organization/a-v-e-t-s-c-a-r-e</t>
  </si>
  <si>
    <t>A V.E.T.S.c.a.r.e.</t>
  </si>
  <si>
    <t>http://VETScare.net</t>
  </si>
  <si>
    <t>Titusville</t>
  </si>
  <si>
    <t>/organization/a-vida-feita-de-desconto</t>
  </si>
  <si>
    <t>A vida é feita de Desconto</t>
  </si>
  <si>
    <t>|Social Commerce|Coupons|</t>
  </si>
  <si>
    <t xml:space="preserve"> Coupons </t>
  </si>
  <si>
    <t>/organization/a-a-manufacturing</t>
  </si>
  <si>
    <t>A&amp;A Manufacturing</t>
  </si>
  <si>
    <t>http://www.aaman.com/</t>
  </si>
  <si>
    <t>|Water Purification|Innovation Engineering|Manufacturing|</t>
  </si>
  <si>
    <t xml:space="preserve"> Water Purification </t>
  </si>
  <si>
    <t xml:space="preserve"> 11,00,00,000 </t>
  </si>
  <si>
    <t>New Berlin</t>
  </si>
  <si>
    <t>/organization/a-e-complete-home-services</t>
  </si>
  <si>
    <t>A&amp;E Complete Home Services</t>
  </si>
  <si>
    <t>http://www.aecompletehome.com</t>
  </si>
  <si>
    <t>Lakewood</t>
  </si>
  <si>
    <t>/organization/a-g-pharmaceutical</t>
  </si>
  <si>
    <t>A&amp;G Pharmaceutical</t>
  </si>
  <si>
    <t>http://www.agpharma.com</t>
  </si>
  <si>
    <t xml:space="preserve"> 21,00,002 </t>
  </si>
  <si>
    <t>Columbia</t>
  </si>
  <si>
    <t>/organization/as-child</t>
  </si>
  <si>
    <t>A's Child</t>
  </si>
  <si>
    <t>http://www.as-child.com</t>
  </si>
  <si>
    <t>|Twitter Applications|Facebook Applications|Identity|Reputation|Kids|Security|</t>
  </si>
  <si>
    <t xml:space="preserve"> Twitter Applications </t>
  </si>
  <si>
    <t>/organization/a-network</t>
  </si>
  <si>
    <t>A+ Network</t>
  </si>
  <si>
    <t>Nashville</t>
  </si>
  <si>
    <t>1989-Q1</t>
  </si>
  <si>
    <t>/organization/a-gas</t>
  </si>
  <si>
    <t>A-Gas</t>
  </si>
  <si>
    <t>http://www.agas.com</t>
  </si>
  <si>
    <t xml:space="preserve"> 11,58,37,966 </t>
  </si>
  <si>
    <t>Bristol</t>
  </si>
  <si>
    <t>/organization/a-life-medical</t>
  </si>
  <si>
    <t>A-Life Medical</t>
  </si>
  <si>
    <t>http://www.alifemedical.com</t>
  </si>
  <si>
    <t>/organization/a-power-energy-generation</t>
  </si>
  <si>
    <t>A-Power Energy Generation Systems</t>
  </si>
  <si>
    <t>http://www.apowerenergy.com/EN</t>
  </si>
  <si>
    <t xml:space="preserve"> 1,02,00,000 </t>
  </si>
  <si>
    <t>Shenyang</t>
  </si>
  <si>
    <t>/organization/a-star</t>
  </si>
  <si>
    <t>A-STAR</t>
  </si>
  <si>
    <t>http://agency-star.co.jp</t>
  </si>
  <si>
    <t>/organization/a-tex</t>
  </si>
  <si>
    <t>A-TEX</t>
  </si>
  <si>
    <t>http://www.a-tex.com</t>
  </si>
  <si>
    <t>DNK - Other</t>
  </si>
  <si>
    <t>/organization/a-vu-media</t>
  </si>
  <si>
    <t>A-Vu Media</t>
  </si>
  <si>
    <t>http://www.avumedia.com</t>
  </si>
  <si>
    <t>Minnetonka</t>
  </si>
  <si>
    <t>/organization/a-b-productions</t>
  </si>
  <si>
    <t>A.B Productions</t>
  </si>
  <si>
    <t>|Music|Media|News|</t>
  </si>
  <si>
    <t>/organization/ac-moore-craft-store</t>
  </si>
  <si>
    <t>A.C. Moore</t>
  </si>
  <si>
    <t>http://acmoore.com</t>
  </si>
  <si>
    <t>NJ - Other</t>
  </si>
  <si>
    <t>/organization/apavanashiappasilk</t>
  </si>
  <si>
    <t>A.P Avanashiappa Silk</t>
  </si>
  <si>
    <t>IND - Other</t>
  </si>
  <si>
    <t>Tirupur</t>
  </si>
  <si>
    <t>/organization/a-p-pharma</t>
  </si>
  <si>
    <t>A.P.Pharma</t>
  </si>
  <si>
    <t>http://appharma.com</t>
  </si>
  <si>
    <t xml:space="preserve"> 3,21,42,818 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 xml:space="preserve"> Business Productivity 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 xml:space="preserve"> Communications Hardware </t>
  </si>
  <si>
    <t xml:space="preserve"> 11,80,00,000 </t>
  </si>
  <si>
    <t>2004-Q4</t>
  </si>
  <si>
    <t>/organization/a123systems</t>
  </si>
  <si>
    <t>A123 Systems</t>
  </si>
  <si>
    <t>http://a123systems.com</t>
  </si>
  <si>
    <t>|Batteries|Clean Technology|Mobile|</t>
  </si>
  <si>
    <t xml:space="preserve"> Batteries </t>
  </si>
  <si>
    <t xml:space="preserve"> 50,28,60,000 </t>
  </si>
  <si>
    <t>Worcester</t>
  </si>
  <si>
    <t>Westborough</t>
  </si>
  <si>
    <t>/organization/a2b</t>
  </si>
  <si>
    <t>A2B</t>
  </si>
  <si>
    <t>http://www.a2b.ru/</t>
  </si>
  <si>
    <t>St. Petersburg</t>
  </si>
  <si>
    <t>Saint Petersburg</t>
  </si>
  <si>
    <t>/organization/a2zlogix</t>
  </si>
  <si>
    <t>A2Zlogix</t>
  </si>
  <si>
    <t>http://a2zlogix.com</t>
  </si>
  <si>
    <t>|Mobile|Advertising|3D|Content Delivery|Content|Content Creators|</t>
  </si>
  <si>
    <t xml:space="preserve"> 2,50,00,000 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Q1</t>
  </si>
  <si>
    <t>/organization/aampp</t>
  </si>
  <si>
    <t>AAMPP</t>
  </si>
  <si>
    <t>http://www.aampp.net</t>
  </si>
  <si>
    <t>|Social Network Media|Music|</t>
  </si>
  <si>
    <t xml:space="preserve"> 3,50,000 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 xml:space="preserve"> 60,00,000 </t>
  </si>
  <si>
    <t>/organization/aarki</t>
  </si>
  <si>
    <t>Aarki</t>
  </si>
  <si>
    <t>http://www.aarki.com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 xml:space="preserve"> 4,00,00,000 </t>
  </si>
  <si>
    <t>/organization/aatag</t>
  </si>
  <si>
    <t>aaTag</t>
  </si>
  <si>
    <t>http://www.aatag.com</t>
  </si>
  <si>
    <t xml:space="preserve"> 1,51,022 </t>
  </si>
  <si>
    <t>BRA - Other</t>
  </si>
  <si>
    <t>Sorocaba</t>
  </si>
  <si>
    <t>/organization/aava-mobile</t>
  </si>
  <si>
    <t>Aava Mobile</t>
  </si>
  <si>
    <t>http://www.aavamobile.com</t>
  </si>
  <si>
    <t xml:space="preserve"> 42,60,000 </t>
  </si>
  <si>
    <t>/organization/aavlife</t>
  </si>
  <si>
    <t>AAVLife</t>
  </si>
  <si>
    <t>http://aavlife.com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 xml:space="preserve"> 48,45,819 </t>
  </si>
  <si>
    <t>ME</t>
  </si>
  <si>
    <t>Bangor</t>
  </si>
  <si>
    <t>/organization/ab-microfinance-bank-nigeria</t>
  </si>
  <si>
    <t>AB Microfinance Bank Nigeria</t>
  </si>
  <si>
    <t>http://ab-mfbnigeria.com</t>
  </si>
  <si>
    <t xml:space="preserve"> 49,00,000 </t>
  </si>
  <si>
    <t>/organization/ab-tasty</t>
  </si>
  <si>
    <t>AB Tasty</t>
  </si>
  <si>
    <t>http://en.abtasty.com</t>
  </si>
  <si>
    <t>|Optimization|Testing|Advertising|Analytics|</t>
  </si>
  <si>
    <t xml:space="preserve"> 14,12,834 </t>
  </si>
  <si>
    <t>/organization/ab-jb-properties-and-services</t>
  </si>
  <si>
    <t>ab&amp;jb properties and services</t>
  </si>
  <si>
    <t>Gainesville</t>
  </si>
  <si>
    <t>Inverness</t>
  </si>
  <si>
    <t>/organization/aba-english</t>
  </si>
  <si>
    <t>ABA English</t>
  </si>
  <si>
    <t>http://www.abaenglish.com/en/</t>
  </si>
  <si>
    <t xml:space="preserve"> 33,56,695 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 xml:space="preserve"> 34,09,315 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 xml:space="preserve"> 42,11,031 </t>
  </si>
  <si>
    <t>/organization/abakus</t>
  </si>
  <si>
    <t>Abakus</t>
  </si>
  <si>
    <t>http://abakus.me/%23!</t>
  </si>
  <si>
    <t>|Software|Advertising Platforms|Advertising|</t>
  </si>
  <si>
    <t xml:space="preserve"> Advertising Platforms </t>
  </si>
  <si>
    <t xml:space="preserve"> 8,25,000 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 xml:space="preserve"> 4,00,988 </t>
  </si>
  <si>
    <t>/organization/abaxia</t>
  </si>
  <si>
    <t>Abaxia</t>
  </si>
  <si>
    <t>http://www.abaxia.com</t>
  </si>
  <si>
    <t xml:space="preserve"> 17,70,000 </t>
  </si>
  <si>
    <t>Neuilly-sur-seine</t>
  </si>
  <si>
    <t>/organization/abaxx-technology</t>
  </si>
  <si>
    <t>abaXX Technology</t>
  </si>
  <si>
    <t xml:space="preserve"> 45,40,000 </t>
  </si>
  <si>
    <t>Stuttgart</t>
  </si>
  <si>
    <t>/organization/abazab</t>
  </si>
  <si>
    <t>Abazab</t>
  </si>
  <si>
    <t>Campbell</t>
  </si>
  <si>
    <t>/organization/abb</t>
  </si>
  <si>
    <t>ABB</t>
  </si>
  <si>
    <t>http://www.abb.com</t>
  </si>
  <si>
    <t>|Technology|Energy|Automotive|Clean Technology|</t>
  </si>
  <si>
    <t xml:space="preserve"> 27,00,000 </t>
  </si>
  <si>
    <t>1988-Q1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 xml:space="preserve"> 33,55,282 </t>
  </si>
  <si>
    <t>/organization/abbeypost</t>
  </si>
  <si>
    <t>AbbeyPost</t>
  </si>
  <si>
    <t>http://abbeypost.com</t>
  </si>
  <si>
    <t>|Women|Fashion|E-Commerce|</t>
  </si>
  <si>
    <t xml:space="preserve"> 8,75,000 </t>
  </si>
  <si>
    <t>/organization/abbott</t>
  </si>
  <si>
    <t>Abbott Labs</t>
  </si>
  <si>
    <t>http://www.abbott.com</t>
  </si>
  <si>
    <t>|Health and Wellness|Venture Capital|Medical|Biotechnology|</t>
  </si>
  <si>
    <t xml:space="preserve"> 67,90,000 </t>
  </si>
  <si>
    <t>Des Plaines</t>
  </si>
  <si>
    <t>/organization/abbyy-language-services</t>
  </si>
  <si>
    <t>ABBYY Language Services</t>
  </si>
  <si>
    <t>http://www.abbyy-ls.com</t>
  </si>
  <si>
    <t xml:space="preserve"> 3,75,000 </t>
  </si>
  <si>
    <t>/organization/abc-live</t>
  </si>
  <si>
    <t>ABC Live</t>
  </si>
  <si>
    <t>http://abclive.in</t>
  </si>
  <si>
    <t>Chandigarh</t>
  </si>
  <si>
    <t>/organization/abcam</t>
  </si>
  <si>
    <t>Abcam</t>
  </si>
  <si>
    <t>http://abcam.com</t>
  </si>
  <si>
    <t>|Events|Biotechnology|</t>
  </si>
  <si>
    <t xml:space="preserve"> Events </t>
  </si>
  <si>
    <t xml:space="preserve"> 7,87,99,653 </t>
  </si>
  <si>
    <t>/organization/abcdexperts</t>
  </si>
  <si>
    <t>abcdexperts</t>
  </si>
  <si>
    <t>http://abcdexperts.com</t>
  </si>
  <si>
    <t>|Services|B2B|Social Media|</t>
  </si>
  <si>
    <t xml:space="preserve"> 1,47,000 </t>
  </si>
  <si>
    <t>CRI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 xml:space="preserve"> 8,05,908 </t>
  </si>
  <si>
    <t>/organization/abcodia</t>
  </si>
  <si>
    <t>Abcodia</t>
  </si>
  <si>
    <t>http://abcodia.com</t>
  </si>
  <si>
    <t xml:space="preserve"> 16,22,347 </t>
  </si>
  <si>
    <t>/organization/abes-market</t>
  </si>
  <si>
    <t>Abe's Market</t>
  </si>
  <si>
    <t>http://www.abesmarket.com</t>
  </si>
  <si>
    <t xml:space="preserve"> 1,91,48,000 </t>
  </si>
  <si>
    <t>/organization/abeelo</t>
  </si>
  <si>
    <t>Abeelo</t>
  </si>
  <si>
    <t>http://abeelo.com</t>
  </si>
  <si>
    <t>/organization/abelite-design-automation-inc</t>
  </si>
  <si>
    <t>Abelite Design Automation, Inc</t>
  </si>
  <si>
    <t>http://www.abelite-da.com</t>
  </si>
  <si>
    <t>|Semiconductors|Design|EDA Tools|</t>
  </si>
  <si>
    <t xml:space="preserve"> EDA Tools </t>
  </si>
  <si>
    <t>/organization/abeo</t>
  </si>
  <si>
    <t>abeo</t>
  </si>
  <si>
    <t>http://abeo.com</t>
  </si>
  <si>
    <t xml:space="preserve"> 20,12,700 </t>
  </si>
  <si>
    <t>/organization/abeona-therapeutics</t>
  </si>
  <si>
    <t>Abeona Therapeutics</t>
  </si>
  <si>
    <t>http://abeonatherapeutics.com</t>
  </si>
  <si>
    <t xml:space="preserve"> 43,50,000 </t>
  </si>
  <si>
    <t>/organization/abfit-products</t>
  </si>
  <si>
    <t>ABFIT Products</t>
  </si>
  <si>
    <t>http://www.abfitproducts.com/</t>
  </si>
  <si>
    <t>|Medical|</t>
  </si>
  <si>
    <t>Richardson</t>
  </si>
  <si>
    <t>/organization/abgenomics</t>
  </si>
  <si>
    <t>AbGenomics</t>
  </si>
  <si>
    <t>http://abgenomics.com</t>
  </si>
  <si>
    <t xml:space="preserve"> 3,96,10,000 </t>
  </si>
  <si>
    <t>Los Altos</t>
  </si>
  <si>
    <t>/organization/abide-therapeutics</t>
  </si>
  <si>
    <t>Abide Therapeutics</t>
  </si>
  <si>
    <t>http://abidetx.com</t>
  </si>
  <si>
    <t xml:space="preserve"> 22,50,180 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 xml:space="preserve"> 58,30,00,000 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 xml:space="preserve"> 90,00,000 </t>
  </si>
  <si>
    <t>/organization/abimate-ee</t>
  </si>
  <si>
    <t>Abimate.ee</t>
  </si>
  <si>
    <t>http://abimate.ee</t>
  </si>
  <si>
    <t>/organization/abine</t>
  </si>
  <si>
    <t>Abine</t>
  </si>
  <si>
    <t>http://www.abine.com</t>
  </si>
  <si>
    <t>|Privacy|Curated Web|</t>
  </si>
  <si>
    <t xml:space="preserve"> 64,67,283 </t>
  </si>
  <si>
    <t>/organization/abingdon-health</t>
  </si>
  <si>
    <t>Abingdon Health</t>
  </si>
  <si>
    <t>http://www.abingdon-health.com</t>
  </si>
  <si>
    <t xml:space="preserve"> 81,40,565 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/organization/abionic</t>
  </si>
  <si>
    <t>Abionic</t>
  </si>
  <si>
    <t>http://www.abionic.com/</t>
  </si>
  <si>
    <t>|Nanotechnology|Biotechnology|Medical|</t>
  </si>
  <si>
    <t xml:space="preserve"> 39,86,362 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 xml:space="preserve"> Virtualization </t>
  </si>
  <si>
    <t xml:space="preserve"> 2,55,60,400 </t>
  </si>
  <si>
    <t>Bracknell</t>
  </si>
  <si>
    <t>/organization/abiquo-group</t>
  </si>
  <si>
    <t>Abiquo Group</t>
  </si>
  <si>
    <t>|Cloud Infrastructure|Cloud Computing|Software|</t>
  </si>
  <si>
    <t xml:space="preserve"> Cloud Infrastructure </t>
  </si>
  <si>
    <t xml:space="preserve"> 1,41,30,737 </t>
  </si>
  <si>
    <t>/organization/abizinabox</t>
  </si>
  <si>
    <t>aBIZinaBOX</t>
  </si>
  <si>
    <t>http://abizinabox.com</t>
  </si>
  <si>
    <t>|Accounting|Marketing Automation|Project Management|CRM|Consulting|</t>
  </si>
  <si>
    <t xml:space="preserve"> Accounting </t>
  </si>
  <si>
    <t>Evanston</t>
  </si>
  <si>
    <t>1998-Q3</t>
  </si>
  <si>
    <t>/organization/abk-biomedical</t>
  </si>
  <si>
    <t>ABK Biomedical</t>
  </si>
  <si>
    <t>http://www.abkbiomedical.com/</t>
  </si>
  <si>
    <t>NS</t>
  </si>
  <si>
    <t>Halifax</t>
  </si>
  <si>
    <t>/organization/adventure-bucket-list</t>
  </si>
  <si>
    <t>ABL</t>
  </si>
  <si>
    <t>http://www.ablsolution.com</t>
  </si>
  <si>
    <t>|Bridging Online and Offline|Adventure Travel|SaaS|Online Travel|</t>
  </si>
  <si>
    <t>/organization/abl-farms</t>
  </si>
  <si>
    <t>ABL Farms</t>
  </si>
  <si>
    <t>|Sales and Marketing|</t>
  </si>
  <si>
    <t>Forest Park</t>
  </si>
  <si>
    <t>/organization/ablative-solutions</t>
  </si>
  <si>
    <t>Ablative Solutions</t>
  </si>
  <si>
    <t>http://ablativesolutions.com</t>
  </si>
  <si>
    <t xml:space="preserve"> 2,59,30,577 </t>
  </si>
  <si>
    <t>Kalamazoo</t>
  </si>
  <si>
    <t>/organization/able-device</t>
  </si>
  <si>
    <t>Able Device</t>
  </si>
  <si>
    <t>http://abledevice.com</t>
  </si>
  <si>
    <t>|M2M|Software|</t>
  </si>
  <si>
    <t xml:space="preserve"> M2M 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 xml:space="preserve"> 1,20,05,448 </t>
  </si>
  <si>
    <t>Wheat Ridge</t>
  </si>
  <si>
    <t>/organization/ablesky</t>
  </si>
  <si>
    <t>AbleSky</t>
  </si>
  <si>
    <t>http://ablesky.com</t>
  </si>
  <si>
    <t xml:space="preserve"> 12,73,000 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/organization/ablynx</t>
  </si>
  <si>
    <t>Ablynx</t>
  </si>
  <si>
    <t>http://www.ablynx.com</t>
  </si>
  <si>
    <t xml:space="preserve"> 9,83,29,011 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 xml:space="preserve"> 15,95,000 </t>
  </si>
  <si>
    <t>/organization/abound-logic</t>
  </si>
  <si>
    <t>Abound Logic</t>
  </si>
  <si>
    <t>http://www.aboundlogic.com</t>
  </si>
  <si>
    <t xml:space="preserve"> 37,05,137 </t>
  </si>
  <si>
    <t>1993-Q1</t>
  </si>
  <si>
    <t>/organization/abound-solar</t>
  </si>
  <si>
    <t>Abound Solar</t>
  </si>
  <si>
    <t>http://www.abound.com</t>
  </si>
  <si>
    <t>|Solar|Clean Technology|</t>
  </si>
  <si>
    <t xml:space="preserve"> Solar </t>
  </si>
  <si>
    <t xml:space="preserve"> 51,00,00,000 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 xml:space="preserve"> Identity Management </t>
  </si>
  <si>
    <t xml:space="preserve"> 1,70,87,500 </t>
  </si>
  <si>
    <t>/organization/aboutmystar</t>
  </si>
  <si>
    <t>AboutMyStar</t>
  </si>
  <si>
    <t>http://aboutmystar.com</t>
  </si>
  <si>
    <t xml:space="preserve"> 2,75,166 </t>
  </si>
  <si>
    <t>/organization/aboutone</t>
  </si>
  <si>
    <t>AboutOne</t>
  </si>
  <si>
    <t>http://www.AboutOne.com</t>
  </si>
  <si>
    <t>|Events|Contact Management|Curated Web|</t>
  </si>
  <si>
    <t xml:space="preserve"> 41,39,407 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 xml:space="preserve"> 76,18,249 </t>
  </si>
  <si>
    <t>Portland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 xml:space="preserve"> Information Security </t>
  </si>
  <si>
    <t>1999-Q2</t>
  </si>
  <si>
    <t>/organization/above-solutions</t>
  </si>
  <si>
    <t>ABOVE Solutions</t>
  </si>
  <si>
    <t>http://above-inc.com</t>
  </si>
  <si>
    <t>/organization/abpathfinder</t>
  </si>
  <si>
    <t>ABPathfinder</t>
  </si>
  <si>
    <t>http://www.abpathfinder.com</t>
  </si>
  <si>
    <t xml:space="preserve"> 9,60,000 </t>
  </si>
  <si>
    <t>KS</t>
  </si>
  <si>
    <t>Kansas City</t>
  </si>
  <si>
    <t>Overland Park</t>
  </si>
  <si>
    <t>/organization/abraresto</t>
  </si>
  <si>
    <t>AbraResto</t>
  </si>
  <si>
    <t>http://abraresto.com</t>
  </si>
  <si>
    <t>|Content Discovery|Restaurants|Social Media Platforms|Hospitality|</t>
  </si>
  <si>
    <t xml:space="preserve"> Social Media Platforms </t>
  </si>
  <si>
    <t>/organization/abril</t>
  </si>
  <si>
    <t>Abril</t>
  </si>
  <si>
    <t>http://www.abril.com.br/</t>
  </si>
  <si>
    <t>|Advertising|Digital Media|Education|</t>
  </si>
  <si>
    <t xml:space="preserve"> 42,20,00,000 </t>
  </si>
  <si>
    <t>/organization/abroad101</t>
  </si>
  <si>
    <t>Abroad101</t>
  </si>
  <si>
    <t>http://www.studyabroad101.com</t>
  </si>
  <si>
    <t>2007-Q2</t>
  </si>
  <si>
    <t>/organization/abs</t>
  </si>
  <si>
    <t>ABS</t>
  </si>
  <si>
    <t>http://advbiosurf.com</t>
  </si>
  <si>
    <t xml:space="preserve"> 1,32,500 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 xml:space="preserve"> 27,57,346 </t>
  </si>
  <si>
    <t>Littleton</t>
  </si>
  <si>
    <t>/organization/absmaterials</t>
  </si>
  <si>
    <t>ABSMaterials</t>
  </si>
  <si>
    <t>http://www.absmaterials.com</t>
  </si>
  <si>
    <t xml:space="preserve"> 42,50,000 </t>
  </si>
  <si>
    <t>Wooster</t>
  </si>
  <si>
    <t>/organization/absolicon-solar-concentrator</t>
  </si>
  <si>
    <t>Absolicon Solar Concentrator</t>
  </si>
  <si>
    <t>http://www.absolicon.com</t>
  </si>
  <si>
    <t xml:space="preserve"> 6,61,000 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 xml:space="preserve"> 12,87,963 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 xml:space="preserve"> 2,83,64,818 </t>
  </si>
  <si>
    <t>Knoxville</t>
  </si>
  <si>
    <t>/organization/abundance-generation</t>
  </si>
  <si>
    <t>Abundance Generation</t>
  </si>
  <si>
    <t>http://abundancegeneration.com</t>
  </si>
  <si>
    <t xml:space="preserve"> 45,45,754 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 xml:space="preserve"> 3,43,00,806 </t>
  </si>
  <si>
    <t>/organization/ac-holdco</t>
  </si>
  <si>
    <t>AC Holdco</t>
  </si>
  <si>
    <t xml:space="preserve"> 25,27,94,435 </t>
  </si>
  <si>
    <t>Itasca</t>
  </si>
  <si>
    <t>/organization/ac-immune-sa</t>
  </si>
  <si>
    <t>AC Immune SA</t>
  </si>
  <si>
    <t>http://acimmune.com</t>
  </si>
  <si>
    <t xml:space="preserve"> 2,20,09,460 </t>
  </si>
  <si>
    <t>/organization/acacia</t>
  </si>
  <si>
    <t>Acacia</t>
  </si>
  <si>
    <t>http://angel.co/acacia</t>
  </si>
  <si>
    <t>|Gamification|iOS|Apps|Mobile|</t>
  </si>
  <si>
    <t xml:space="preserve"> Apps </t>
  </si>
  <si>
    <t>/organization/acacia-communications</t>
  </si>
  <si>
    <t>Acacia Communications</t>
  </si>
  <si>
    <t>http://www.acacia-inc.com</t>
  </si>
  <si>
    <t xml:space="preserve"> 2,30,00,000 </t>
  </si>
  <si>
    <t>Maynard</t>
  </si>
  <si>
    <t>/organization/acacia-interactive</t>
  </si>
  <si>
    <t>Acacia Interactive</t>
  </si>
  <si>
    <t>http://investing.businessweek.com</t>
  </si>
  <si>
    <t xml:space="preserve"> 7,62,000 </t>
  </si>
  <si>
    <t>/organization/acacia-living</t>
  </si>
  <si>
    <t>Acacia Living</t>
  </si>
  <si>
    <t>http://acacialiving.com</t>
  </si>
  <si>
    <t xml:space="preserve"> 23,38,650 </t>
  </si>
  <si>
    <t>Scottsdale</t>
  </si>
  <si>
    <t>/organization/acacia-pharma</t>
  </si>
  <si>
    <t>Acacia Pharma</t>
  </si>
  <si>
    <t>http://www.acaciapharma.com</t>
  </si>
  <si>
    <t xml:space="preserve"> 3,35,00,000 </t>
  </si>
  <si>
    <t>/organization/acacia-research</t>
  </si>
  <si>
    <t>Acacia Research</t>
  </si>
  <si>
    <t>http://www.acaciaresearch.com</t>
  </si>
  <si>
    <t xml:space="preserve"> 24,46,00,000 </t>
  </si>
  <si>
    <t>1992-Q1</t>
  </si>
  <si>
    <t>/organization/acacia-semiconductor</t>
  </si>
  <si>
    <t>ACACIA Semiconductor</t>
  </si>
  <si>
    <t xml:space="preserve"> 3,68,000 </t>
  </si>
  <si>
    <t>PRT</t>
  </si>
  <si>
    <t>PRT - Other</t>
  </si>
  <si>
    <t>Caparica</t>
  </si>
  <si>
    <t>/organization/academia-rfid</t>
  </si>
  <si>
    <t>Academia RFID</t>
  </si>
  <si>
    <t>http://rfidacademia.com</t>
  </si>
  <si>
    <t xml:space="preserve"> 44,99,999 </t>
  </si>
  <si>
    <t>QC</t>
  </si>
  <si>
    <t>Montreal</t>
  </si>
  <si>
    <t>Montréal</t>
  </si>
  <si>
    <t>/organization/academia-edu</t>
  </si>
  <si>
    <t>Academia.edu</t>
  </si>
  <si>
    <t>http://Academia.edu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Q1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/organization/acadia-pharmaceuticals</t>
  </si>
  <si>
    <t>ACADIA Pharmaceuticals</t>
  </si>
  <si>
    <t>http://www.acadia-pharm.com</t>
  </si>
  <si>
    <t>|Health Care|Biotechnology|</t>
  </si>
  <si>
    <t xml:space="preserve"> 10,13,85,000 </t>
  </si>
  <si>
    <t>/organization/acadiasoft</t>
  </si>
  <si>
    <t>AcadiaSoft</t>
  </si>
  <si>
    <t>http://www.acadiasoft.com</t>
  </si>
  <si>
    <t>Pembroke</t>
  </si>
  <si>
    <t>/organization/acal-energy</t>
  </si>
  <si>
    <t>ACAL Energy</t>
  </si>
  <si>
    <t>http://www.acalenergy.co.uk</t>
  </si>
  <si>
    <t xml:space="preserve"> 1,64,24,363 </t>
  </si>
  <si>
    <t>Runcorn</t>
  </si>
  <si>
    <t>/organization/acal-enterprise-solutions</t>
  </si>
  <si>
    <t>Acal Enterprise Solutions</t>
  </si>
  <si>
    <t>http://acalenterprisesolutions.com</t>
  </si>
  <si>
    <t>|Information Technology|</t>
  </si>
  <si>
    <t xml:space="preserve"> Information Technology </t>
  </si>
  <si>
    <t xml:space="preserve"> 1,07,20,178 </t>
  </si>
  <si>
    <t>Nottingham</t>
  </si>
  <si>
    <t>/organization/acamica</t>
  </si>
  <si>
    <t>Acamica</t>
  </si>
  <si>
    <t>http://www.acamica.com</t>
  </si>
  <si>
    <t>|Entrepreneur|Technology|Education|</t>
  </si>
  <si>
    <t xml:space="preserve"> 1,31,568 </t>
  </si>
  <si>
    <t>/organization/acarix</t>
  </si>
  <si>
    <t>Acarix</t>
  </si>
  <si>
    <t>http://acarix.com</t>
  </si>
  <si>
    <t xml:space="preserve"> 47,10,960 </t>
  </si>
  <si>
    <t>Kongens Lyngby</t>
  </si>
  <si>
    <t>/organization/acb-india-limited</t>
  </si>
  <si>
    <t>ACB (India) Limited</t>
  </si>
  <si>
    <t>http://www.aryancoal.com</t>
  </si>
  <si>
    <t>|Mining Technologies|Energy|</t>
  </si>
  <si>
    <t xml:space="preserve"> Mining Technologies </t>
  </si>
  <si>
    <t xml:space="preserve"> 2,50,90,000 </t>
  </si>
  <si>
    <t>/organization/beijing-accb-biotech-ltd</t>
  </si>
  <si>
    <t>ACCB Biotech Ltd.</t>
  </si>
  <si>
    <t>http://www.accb.com.cn</t>
  </si>
  <si>
    <t xml:space="preserve"> 7,70,416 </t>
  </si>
  <si>
    <t>/organization/acccess-technology-solutions</t>
  </si>
  <si>
    <t>Acccess Technology Solutions</t>
  </si>
  <si>
    <t>http://www.accessts.com/</t>
  </si>
  <si>
    <t xml:space="preserve"> 2,54,78,613 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 xml:space="preserve"> 3,10,40,000 </t>
  </si>
  <si>
    <t>/organization/accedo-broadband</t>
  </si>
  <si>
    <t>Accedo</t>
  </si>
  <si>
    <t>http://www.accedo.tv</t>
  </si>
  <si>
    <t>|Television|Hardware + Software|</t>
  </si>
  <si>
    <t xml:space="preserve"> 12,70,000 </t>
  </si>
  <si>
    <t>/organization/accel-diagnostics</t>
  </si>
  <si>
    <t>Accel Diagnostics</t>
  </si>
  <si>
    <t>http://acceldx.com</t>
  </si>
  <si>
    <t>|Health Care|Diagnostics|Medical Devices|</t>
  </si>
  <si>
    <t xml:space="preserve"> Medical Devices 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 xml:space="preserve"> 4,30,000 </t>
  </si>
  <si>
    <t>/organization/accelecare</t>
  </si>
  <si>
    <t>AcceleCare Wound Centers</t>
  </si>
  <si>
    <t>http://accelecare.com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 xml:space="preserve"> 30,33,472 </t>
  </si>
  <si>
    <t>/organization/accelera-innovations</t>
  </si>
  <si>
    <t>Accelera Innovations</t>
  </si>
  <si>
    <t>http://accelerainnovations.com</t>
  </si>
  <si>
    <t>Frankfort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 xml:space="preserve"> 6,30,16,244 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 xml:space="preserve"> 32,55,325 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vision-group</t>
  </si>
  <si>
    <t>Accelerated Vision Group</t>
  </si>
  <si>
    <t>http://acceleratedvision.com</t>
  </si>
  <si>
    <t xml:space="preserve"> 85,00,000 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 xml:space="preserve"> 83,30,000 </t>
  </si>
  <si>
    <t>/organization/accelerize-new-media</t>
  </si>
  <si>
    <t>Accelerize New Media</t>
  </si>
  <si>
    <t>http://www.accelerizenewmedia.com</t>
  </si>
  <si>
    <t xml:space="preserve"> 40,45,500 </t>
  </si>
  <si>
    <t>/organization/acceleron-pharma</t>
  </si>
  <si>
    <t>Acceleron Pharma</t>
  </si>
  <si>
    <t>http://www.acceleronpharma.com</t>
  </si>
  <si>
    <t xml:space="preserve"> 11,37,01,127 </t>
  </si>
  <si>
    <t>/organization/accelgolf</t>
  </si>
  <si>
    <t>AccelGolf</t>
  </si>
  <si>
    <t>http://www.accelgolf.com</t>
  </si>
  <si>
    <t>|Sports|Apps|Finance|Mobile|</t>
  </si>
  <si>
    <t xml:space="preserve"> 4,57,282 </t>
  </si>
  <si>
    <t>/organization/accelitec</t>
  </si>
  <si>
    <t>Accelitec</t>
  </si>
  <si>
    <t>http://www.accelitec.com</t>
  </si>
  <si>
    <t xml:space="preserve"> 57,05,841 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 xml:space="preserve"> 1,34,10,901 </t>
  </si>
  <si>
    <t>/organization/accellos</t>
  </si>
  <si>
    <t>Accellos</t>
  </si>
  <si>
    <t>http://www.accellos.com</t>
  </si>
  <si>
    <t>|Supply Chain Management|Storage|Transportation|Logistics|Software|</t>
  </si>
  <si>
    <t xml:space="preserve"> 2,85,00,000 </t>
  </si>
  <si>
    <t>Colorado Springs</t>
  </si>
  <si>
    <t>/organization/accelone</t>
  </si>
  <si>
    <t>AccelOne</t>
  </si>
  <si>
    <t>http://accelone.com</t>
  </si>
  <si>
    <t xml:space="preserve"> 2,25,000 </t>
  </si>
  <si>
    <t>/organization/accelops</t>
  </si>
  <si>
    <t>AccelOps</t>
  </si>
  <si>
    <t>http://www.accelops.com</t>
  </si>
  <si>
    <t>|Networking|SaaS|Security|Cloud Computing|Cloud Management|Virtualization|Analytics|</t>
  </si>
  <si>
    <t xml:space="preserve"> Cloud Management </t>
  </si>
  <si>
    <t>/organization/fasterweb</t>
  </si>
  <si>
    <t>AcceloWeb</t>
  </si>
  <si>
    <t>http://acceloweb.com</t>
  </si>
  <si>
    <t>/organization/accendo-technologies</t>
  </si>
  <si>
    <t>Accendo Technologies</t>
  </si>
  <si>
    <t>http://www.accendo.co.za</t>
  </si>
  <si>
    <t xml:space="preserve"> 15,60,000 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 xml:space="preserve"> 2,02,09,960 </t>
  </si>
  <si>
    <t>Itá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/organization/accentia-biopharmaceuticals-inc</t>
  </si>
  <si>
    <t>Accentia Biopharmaceuticals Inc</t>
  </si>
  <si>
    <t>http://accentia.net</t>
  </si>
  <si>
    <t>|Health and Wellness|Biotechnology|</t>
  </si>
  <si>
    <t xml:space="preserve"> 7,75,000 </t>
  </si>
  <si>
    <t>/organization/accentium-web</t>
  </si>
  <si>
    <t>Accentium Web</t>
  </si>
  <si>
    <t>http://www.accentium.com</t>
  </si>
  <si>
    <t>|Semantic Search|SEO|Legal|Internet|Curated Web|</t>
  </si>
  <si>
    <t>/organization/accenx-technologies</t>
  </si>
  <si>
    <t>Accenx Technologies</t>
  </si>
  <si>
    <t>http://www.accenx.com</t>
  </si>
  <si>
    <t>/organization/accept-software</t>
  </si>
  <si>
    <t>Accept Software</t>
  </si>
  <si>
    <t>|Career Management|Software|</t>
  </si>
  <si>
    <t xml:space="preserve"> 2,53,05,000 </t>
  </si>
  <si>
    <t>/organization/acceptd</t>
  </si>
  <si>
    <t>Acceptd</t>
  </si>
  <si>
    <t>http://getacceptd.com</t>
  </si>
  <si>
    <t xml:space="preserve"> 30,20,000 </t>
  </si>
  <si>
    <t>/organization/accera</t>
  </si>
  <si>
    <t>Accera</t>
  </si>
  <si>
    <t>http://www.accerapharma.com</t>
  </si>
  <si>
    <t xml:space="preserve"> 13,85,81,610 </t>
  </si>
  <si>
    <t>Broomfield</t>
  </si>
  <si>
    <t>/organization/accertify</t>
  </si>
  <si>
    <t>Accertify</t>
  </si>
  <si>
    <t>http://www.accertify.com</t>
  </si>
  <si>
    <t>|Fraud Detection|Credit Cards|Security|</t>
  </si>
  <si>
    <t xml:space="preserve"> 71,31,124 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 xml:space="preserve"> 1,37,93,098 </t>
  </si>
  <si>
    <t>/organization/access-information-management</t>
  </si>
  <si>
    <t>Access Information Management</t>
  </si>
  <si>
    <t>http://informationprotected.com</t>
  </si>
  <si>
    <t>Livermore</t>
  </si>
  <si>
    <t>/organization/access-intelligence</t>
  </si>
  <si>
    <t>Access Intelligence</t>
  </si>
  <si>
    <t>http://www.accessintel.com</t>
  </si>
  <si>
    <t xml:space="preserve"> 73,80,000 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 xml:space="preserve"> 4,69,00,000 </t>
  </si>
  <si>
    <t>/organization/access-mobile</t>
  </si>
  <si>
    <t>Access Mobile</t>
  </si>
  <si>
    <t>http://accessmobileinc.com</t>
  </si>
  <si>
    <t xml:space="preserve"> 3,52,500 </t>
  </si>
  <si>
    <t>/organization/accessnetwork</t>
  </si>
  <si>
    <t>Access Network</t>
  </si>
  <si>
    <t>http://www.accessnetwork.com</t>
  </si>
  <si>
    <t xml:space="preserve"> 32,00,000 </t>
  </si>
  <si>
    <t>/organization/access-northeast</t>
  </si>
  <si>
    <t>Access Northeast</t>
  </si>
  <si>
    <t>http://www.axsne.com</t>
  </si>
  <si>
    <t>|Networking|Software|Cloud Computing|Services|Data Centers|Web Hosting|</t>
  </si>
  <si>
    <t xml:space="preserve"> 19,99,998 </t>
  </si>
  <si>
    <t>Marlborough</t>
  </si>
  <si>
    <t>/organization/access-pharmaceuticals</t>
  </si>
  <si>
    <t>Access Pharmaceuticals</t>
  </si>
  <si>
    <t>http://accesspharma.com</t>
  </si>
  <si>
    <t xml:space="preserve"> 1,55,81,502 </t>
  </si>
  <si>
    <t>/organization/access-point</t>
  </si>
  <si>
    <t>Access Point</t>
  </si>
  <si>
    <t>http://www.apoint.ro</t>
  </si>
  <si>
    <t>|Brand Marketing|Design|Web Development|Web Design|Advertising|</t>
  </si>
  <si>
    <t xml:space="preserve"> Brand Marketing 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 xml:space="preserve"> 2,13,76,001 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 xml:space="preserve"> 8,01,57,014 </t>
  </si>
  <si>
    <t>Essex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 xml:space="preserve"> 4,50,00,000 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 xml:space="preserve"> Nonprofits </t>
  </si>
  <si>
    <t>1961-Q1</t>
  </si>
  <si>
    <t>/organization/accion-texas</t>
  </si>
  <si>
    <t>Accion Texas</t>
  </si>
  <si>
    <t>http://acciontexas.org</t>
  </si>
  <si>
    <t>San Antonio</t>
  </si>
  <si>
    <t>1994-Q1</t>
  </si>
  <si>
    <t>/organization/accipiter-radar</t>
  </si>
  <si>
    <t>Accipiter Radar</t>
  </si>
  <si>
    <t>http://accipiterradar.com</t>
  </si>
  <si>
    <t xml:space="preserve"> 47,00,000 </t>
  </si>
  <si>
    <t>Orchard Park</t>
  </si>
  <si>
    <t>/organization/accipiter-systems</t>
  </si>
  <si>
    <t>Accipiter Systems</t>
  </si>
  <si>
    <t>http://www.accipitersystems.com</t>
  </si>
  <si>
    <t xml:space="preserve"> 49,79,639 </t>
  </si>
  <si>
    <t>Wexford</t>
  </si>
  <si>
    <t>/organization/acclaim-games</t>
  </si>
  <si>
    <t>Acclaim Games</t>
  </si>
  <si>
    <t>http://www.acclaim.com</t>
  </si>
  <si>
    <t>1997-Q4</t>
  </si>
  <si>
    <t>/organization/acclaimd</t>
  </si>
  <si>
    <t>Acclaimd</t>
  </si>
  <si>
    <t>http://www.acclaimd.com</t>
  </si>
  <si>
    <t>|Recruiting|Social Recruiting|Career Management|Analytics|</t>
  </si>
  <si>
    <t xml:space="preserve"> Recruiting </t>
  </si>
  <si>
    <t>/organization/acco-brands</t>
  </si>
  <si>
    <t>Acco Brands</t>
  </si>
  <si>
    <t>http://www.accobrands.com/acco/us/us/home.aspx</t>
  </si>
  <si>
    <t>Lake Zurich</t>
  </si>
  <si>
    <t>1947-Q1</t>
  </si>
  <si>
    <t>/organization/acco-semiconductor</t>
  </si>
  <si>
    <t>ACCO Semiconductor</t>
  </si>
  <si>
    <t>http://www.acco-semi.com</t>
  </si>
  <si>
    <t xml:space="preserve"> 3,33,31,814 </t>
  </si>
  <si>
    <t>/organization/accolade</t>
  </si>
  <si>
    <t>Accolade</t>
  </si>
  <si>
    <t>http://www.accolade.com</t>
  </si>
  <si>
    <t>|Healthcare Services|Health and Wellness|Health Care|</t>
  </si>
  <si>
    <t xml:space="preserve"> Healthcare Services </t>
  </si>
  <si>
    <t xml:space="preserve"> 5,37,44,444 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 xml:space="preserve"> 2,06,00,000 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 xml:space="preserve"> 1,58,000 </t>
  </si>
  <si>
    <t>/organization/accounting-saas-japan</t>
  </si>
  <si>
    <t>Accounting SaaS Japan</t>
  </si>
  <si>
    <t>http://www.a-saas.com/</t>
  </si>
  <si>
    <t>|Cloud Computing|SaaS|</t>
  </si>
  <si>
    <t>/organization/accountnow</t>
  </si>
  <si>
    <t>AccountNow</t>
  </si>
  <si>
    <t>http://accountnow.com</t>
  </si>
  <si>
    <t xml:space="preserve"> 3,40,72,000 </t>
  </si>
  <si>
    <t>/organization/accredible</t>
  </si>
  <si>
    <t>Accredible</t>
  </si>
  <si>
    <t>http://www.accredible.com</t>
  </si>
  <si>
    <t>|Recruiting|Colleges|Education|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 xml:space="preserve"> Vertical Search </t>
  </si>
  <si>
    <t>/organization/accruent</t>
  </si>
  <si>
    <t>Accruent</t>
  </si>
  <si>
    <t>http://www.accruent.com</t>
  </si>
  <si>
    <t xml:space="preserve"> 3,20,00,000 </t>
  </si>
  <si>
    <t>1995-Q1</t>
  </si>
  <si>
    <t>/organization/accruit</t>
  </si>
  <si>
    <t>Accruit</t>
  </si>
  <si>
    <t>http://www.accruit.com</t>
  </si>
  <si>
    <t xml:space="preserve"> 33,15,000 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 xml:space="preserve"> 1,20,24,769 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 xml:space="preserve"> 7,60,000 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 xml:space="preserve"> 11,06,40,466 </t>
  </si>
  <si>
    <t>1996-Q1</t>
  </si>
  <si>
    <t>/organization/accumulate</t>
  </si>
  <si>
    <t>Accumulate</t>
  </si>
  <si>
    <t>http://www.accumulate.se</t>
  </si>
  <si>
    <t>|Security|Mobile Security|Mobile Payments|Mobile|</t>
  </si>
  <si>
    <t xml:space="preserve"> 1,20,50,000 </t>
  </si>
  <si>
    <t>/organization/accumuli-security</t>
  </si>
  <si>
    <t>Accumuli Security</t>
  </si>
  <si>
    <t>http://www.accumuli.com</t>
  </si>
  <si>
    <t>|Content|Software|Events|Training|Security|</t>
  </si>
  <si>
    <t xml:space="preserve"> 80,33,458 </t>
  </si>
  <si>
    <t>Basingstoke</t>
  </si>
  <si>
    <t>/organization/accunostics</t>
  </si>
  <si>
    <t>AccuNostics</t>
  </si>
  <si>
    <t>http://www.accunostics.co.uk</t>
  </si>
  <si>
    <t xml:space="preserve"> 63,21,095 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/organization/accuradio</t>
  </si>
  <si>
    <t>Accuradio</t>
  </si>
  <si>
    <t>http://www.accuradio.com/</t>
  </si>
  <si>
    <t>|Internet Radio Market|</t>
  </si>
  <si>
    <t xml:space="preserve"> Internet Radio Market </t>
  </si>
  <si>
    <t>2001-Q2</t>
  </si>
  <si>
    <t>/organization/accurate-group</t>
  </si>
  <si>
    <t>Accurate Group</t>
  </si>
  <si>
    <t>http://accurategroup.com</t>
  </si>
  <si>
    <t xml:space="preserve"> 6,70,00,000 </t>
  </si>
  <si>
    <t>Charlotte</t>
  </si>
  <si>
    <t>/organization/accurence</t>
  </si>
  <si>
    <t>Accurence</t>
  </si>
  <si>
    <t>http://www.accurence.com</t>
  </si>
  <si>
    <t xml:space="preserve"> 42,77,507 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 xml:space="preserve"> 3,26,55,000 </t>
  </si>
  <si>
    <t>/organization/accuric</t>
  </si>
  <si>
    <t>AccurIC</t>
  </si>
  <si>
    <t>http://www.accuric.com</t>
  </si>
  <si>
    <t xml:space="preserve"> 3,29,695 </t>
  </si>
  <si>
    <t>/organization/accuris-networks</t>
  </si>
  <si>
    <t>Accuris Networks</t>
  </si>
  <si>
    <t>http://accuris-networks.com/</t>
  </si>
  <si>
    <t>|Mobile|Networking|Telecommunications|</t>
  </si>
  <si>
    <t>/organization/accusilicon</t>
  </si>
  <si>
    <t>AccuSilicon</t>
  </si>
  <si>
    <t>http://accusilicon.com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 xml:space="preserve"> 81,98,838 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 xml:space="preserve"> 12,45,092 </t>
  </si>
  <si>
    <t>/organization/ace-film-productions</t>
  </si>
  <si>
    <t>ACE Film Productions</t>
  </si>
  <si>
    <t>|Media|News|</t>
  </si>
  <si>
    <t>/organization/ace-health</t>
  </si>
  <si>
    <t>ACE Health</t>
  </si>
  <si>
    <t>http://www.acehealth.co</t>
  </si>
  <si>
    <t>|Health and Wellness|Health Care Information Technology|Predictive Analytics|mHealth|</t>
  </si>
  <si>
    <t xml:space="preserve"> 1,04,594 </t>
  </si>
  <si>
    <t>/organization/ace-metrix</t>
  </si>
  <si>
    <t>Ace Metrix</t>
  </si>
  <si>
    <t>http://www.acemetrix.com</t>
  </si>
  <si>
    <t xml:space="preserve"> 1,87,00,000 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Q1</t>
  </si>
  <si>
    <t>/organization/aceable</t>
  </si>
  <si>
    <t>Aceable</t>
  </si>
  <si>
    <t>http://www.aceable.com</t>
  </si>
  <si>
    <t>|Education|Mobile Commerce|Technical Continuing Education|</t>
  </si>
  <si>
    <t xml:space="preserve"> Technical Continuing Education </t>
  </si>
  <si>
    <t>/organization/acell</t>
  </si>
  <si>
    <t>ACell</t>
  </si>
  <si>
    <t>http://acell.com</t>
  </si>
  <si>
    <t xml:space="preserve"> 87,00,000 </t>
  </si>
  <si>
    <t>/organization/acelrx-pharmaceuticals</t>
  </si>
  <si>
    <t>AcelRx Pharmaceuticals</t>
  </si>
  <si>
    <t>http://www.acelrx.com</t>
  </si>
  <si>
    <t xml:space="preserve"> 9,36,54,902 </t>
  </si>
  <si>
    <t>/organization/acempire</t>
  </si>
  <si>
    <t>AcEmpire</t>
  </si>
  <si>
    <t>http://www.acempire.co.uk</t>
  </si>
  <si>
    <t>|Social Media|Real Estate|</t>
  </si>
  <si>
    <t>Preston</t>
  </si>
  <si>
    <t>/organization/acendi-interactive</t>
  </si>
  <si>
    <t>Acendi Interactive</t>
  </si>
  <si>
    <t>http://www.acendi.com</t>
  </si>
  <si>
    <t xml:space="preserve"> 20,90,000 </t>
  </si>
  <si>
    <t>/organization/acer</t>
  </si>
  <si>
    <t>Acer</t>
  </si>
  <si>
    <t>http://www.acer-group.com/public</t>
  </si>
  <si>
    <t>|Consumer Electronics|Hardware + Software|</t>
  </si>
  <si>
    <t xml:space="preserve"> 15,05,94,138 </t>
  </si>
  <si>
    <t>TWN</t>
  </si>
  <si>
    <t>Taiwan</t>
  </si>
  <si>
    <t>Taipei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 xml:space="preserve"> 48,80,000 </t>
  </si>
  <si>
    <t>/organization/cvcertify</t>
  </si>
  <si>
    <t>Acertiv</t>
  </si>
  <si>
    <t>http://www.acertiv.com</t>
  </si>
  <si>
    <t>|Career Management|Finance|Certification Test|Social Media|</t>
  </si>
  <si>
    <t xml:space="preserve"> 7,37,630 </t>
  </si>
  <si>
    <t>Dulle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|Physicians|Health Care|Software|</t>
  </si>
  <si>
    <t xml:space="preserve"> 36,38,201 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 xml:space="preserve"> 42,94,788 </t>
  </si>
  <si>
    <t>/organization/acetylon-pharmaceuticals</t>
  </si>
  <si>
    <t>Acetylon Pharmaceuticals</t>
  </si>
  <si>
    <t>http://www.acetylon.com</t>
  </si>
  <si>
    <t xml:space="preserve"> 15,12,50,000 </t>
  </si>
  <si>
    <t>/organization/aceva-technologies</t>
  </si>
  <si>
    <t>Aceva Technologies</t>
  </si>
  <si>
    <t xml:space="preserve"> 52,80,000 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 xml:space="preserve"> 10,09,05,707 </t>
  </si>
  <si>
    <t>South San Francisco</t>
  </si>
  <si>
    <t>/organization/achates-power</t>
  </si>
  <si>
    <t>Achates Power</t>
  </si>
  <si>
    <t>http://achatespower.com</t>
  </si>
  <si>
    <t xml:space="preserve"> 6,65,00,000 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 xml:space="preserve"> 31,70,442 </t>
  </si>
  <si>
    <t>Chapel Hill</t>
  </si>
  <si>
    <t>/organization/achica</t>
  </si>
  <si>
    <t>ACHICA</t>
  </si>
  <si>
    <t>http://www.achica.com</t>
  </si>
  <si>
    <t>|Travel|Gift Card|Kids|Home &amp; Garden|Lifestyle|Retail|E-Commerce|</t>
  </si>
  <si>
    <t xml:space="preserve"> 1,32,74,403 </t>
  </si>
  <si>
    <t>/organization/achieve-financial-services</t>
  </si>
  <si>
    <t>Achieve Financial Services</t>
  </si>
  <si>
    <t>http://www.achievecard.com</t>
  </si>
  <si>
    <t>|Brand Marketing|P2P Money Transfer|Finance|</t>
  </si>
  <si>
    <t xml:space="preserve"> P2P Money Transfer </t>
  </si>
  <si>
    <t xml:space="preserve"> 1,25,00,000 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|Human Resources|Career Management|Education|</t>
  </si>
  <si>
    <t>/organization/achieveit-online</t>
  </si>
  <si>
    <t>AchieveIt Online</t>
  </si>
  <si>
    <t>http://achieveit.com</t>
  </si>
  <si>
    <t xml:space="preserve"> 36,00,000 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 xml:space="preserve"> Incentives </t>
  </si>
  <si>
    <t xml:space="preserve"> 4,91,22,326 </t>
  </si>
  <si>
    <t>/organization/achievo-r-corporation</t>
  </si>
  <si>
    <t>Achievo(R) Corporation</t>
  </si>
  <si>
    <t>http://www.achievo.org</t>
  </si>
  <si>
    <t xml:space="preserve"> 2,40,00,000 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 xml:space="preserve"> 5,01,00,000 </t>
  </si>
  <si>
    <t>/organization/achronix-semiconductor</t>
  </si>
  <si>
    <t>Achronix Semiconductor</t>
  </si>
  <si>
    <t>http://www.achronix.com</t>
  </si>
  <si>
    <t xml:space="preserve"> 13,57,76,263 </t>
  </si>
  <si>
    <t>/organization/achvr</t>
  </si>
  <si>
    <t>Achvr</t>
  </si>
  <si>
    <t>http://www.achvrs.com</t>
  </si>
  <si>
    <t>|Gamification|Games|Media|Social Media|Curated Web|</t>
  </si>
  <si>
    <t xml:space="preserve"> Gamification </t>
  </si>
  <si>
    <t>/organization/acid-labs</t>
  </si>
  <si>
    <t>Acid Labs</t>
  </si>
  <si>
    <t>http://www.acidlabsllc.com</t>
  </si>
  <si>
    <t>|Software|E-Commerce|Mobile|Web Hosting|</t>
  </si>
  <si>
    <t>/organization/aciex-therapeutics</t>
  </si>
  <si>
    <t>Aciex Therapeutics</t>
  </si>
  <si>
    <t>http://www.aciexrx.com</t>
  </si>
  <si>
    <t xml:space="preserve"> 95,99,860 </t>
  </si>
  <si>
    <t>/organization/acision</t>
  </si>
  <si>
    <t>Acision</t>
  </si>
  <si>
    <t>http://www.acision.com</t>
  </si>
  <si>
    <t>/organization/ackme-networks</t>
  </si>
  <si>
    <t>ACKme Networks</t>
  </si>
  <si>
    <t>http://www.ack.me</t>
  </si>
  <si>
    <t>|Wireless|Software|Security|Internet of Things|</t>
  </si>
  <si>
    <t xml:space="preserve"> Internet of Things </t>
  </si>
  <si>
    <t xml:space="preserve"> 14,00,000 </t>
  </si>
  <si>
    <t>Los Gatos</t>
  </si>
  <si>
    <t>/organization/aclaris-therapeutics</t>
  </si>
  <si>
    <t>Aclaris Therapeutics</t>
  </si>
  <si>
    <t>http://www.aclaristx.com</t>
  </si>
  <si>
    <t xml:space="preserve"> 4,20,00,000 </t>
  </si>
  <si>
    <t>Malvern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 xml:space="preserve"> 2,22,47,779 </t>
  </si>
  <si>
    <t>/organization/acommerce</t>
  </si>
  <si>
    <t>aCommerce</t>
  </si>
  <si>
    <t>http://acommerce.asia</t>
  </si>
  <si>
    <t xml:space="preserve"> 1,38,00,000 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 xml:space="preserve"> 73,00,000 </t>
  </si>
  <si>
    <t>/organization/acon</t>
  </si>
  <si>
    <t>aCon</t>
  </si>
  <si>
    <t>http://www.acon.dk</t>
  </si>
  <si>
    <t xml:space="preserve"> 19,98,000 </t>
  </si>
  <si>
    <t>Sønderborg</t>
  </si>
  <si>
    <t>/organization/aconex</t>
  </si>
  <si>
    <t>Aconex</t>
  </si>
  <si>
    <t>http://www.aconex.com</t>
  </si>
  <si>
    <t>|Software|Construction|Cloud Computing|Engineering Firms|</t>
  </si>
  <si>
    <t>/organization/aconite-technology</t>
  </si>
  <si>
    <t>Aconite Technology</t>
  </si>
  <si>
    <t>http://www.aconite.net</t>
  </si>
  <si>
    <t xml:space="preserve"> 5,92,000 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/organization/acorn-international</t>
  </si>
  <si>
    <t>Acorn International</t>
  </si>
  <si>
    <t>http://www.chinadrtv.com</t>
  </si>
  <si>
    <t xml:space="preserve"> 4,30,00,000 </t>
  </si>
  <si>
    <t>/organization/acorns-grow</t>
  </si>
  <si>
    <t>Acorns</t>
  </si>
  <si>
    <t>http://www.acorns.com</t>
  </si>
  <si>
    <t>|Technology|Apps|Mobile|Finance|</t>
  </si>
  <si>
    <t xml:space="preserve"> 89,60,000 </t>
  </si>
  <si>
    <t>/organization/acoustic-sensing-technology</t>
  </si>
  <si>
    <t>Acoustic Sensing Technology</t>
  </si>
  <si>
    <t>http://www.acousticsensing.co.uk</t>
  </si>
  <si>
    <t xml:space="preserve"> 9,76,865 </t>
  </si>
  <si>
    <t>Daresbury</t>
  </si>
  <si>
    <t>/organization/acoustic-technologies</t>
  </si>
  <si>
    <t>Acoustic Technologies</t>
  </si>
  <si>
    <t>http://www.acoustictech.com</t>
  </si>
  <si>
    <t xml:space="preserve"> 79,74,296 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|Networking|Mobile|</t>
  </si>
  <si>
    <t xml:space="preserve"> 8,08,211 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 xml:space="preserve"> 11,85,00,000 </t>
  </si>
  <si>
    <t>Burlington</t>
  </si>
  <si>
    <t>/organization/acquisio</t>
  </si>
  <si>
    <t>Acquisio</t>
  </si>
  <si>
    <t>http://www.acquisio.com</t>
  </si>
  <si>
    <t>|Advertising Platforms|Software|</t>
  </si>
  <si>
    <t xml:space="preserve"> 1,21,00,000 </t>
  </si>
  <si>
    <t>Brossard</t>
  </si>
  <si>
    <t>/organization/acreations-reptiles-and-exotics</t>
  </si>
  <si>
    <t>Acreations Reptiles and Exotic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 xml:space="preserve"> 1,30,000 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 xml:space="preserve"> 1,10,00,000 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 xml:space="preserve"> Semantic Search </t>
  </si>
  <si>
    <t>/organization/across-america-financial-services</t>
  </si>
  <si>
    <t>Across America Financial Services</t>
  </si>
  <si>
    <t xml:space="preserve"> 2,02,92,075 </t>
  </si>
  <si>
    <t>Greenwood Village</t>
  </si>
  <si>
    <t>/organization/across-the-universe</t>
  </si>
  <si>
    <t>Across The Universe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 xml:space="preserve"> 1,28,79,637 </t>
  </si>
  <si>
    <t>Glasgow</t>
  </si>
  <si>
    <t>/organization/acs-global</t>
  </si>
  <si>
    <t>ACS Global</t>
  </si>
  <si>
    <t>http://www.americancryostem.com</t>
  </si>
  <si>
    <t xml:space="preserve"> 31,62,000 </t>
  </si>
  <si>
    <t>Red Bank</t>
  </si>
  <si>
    <t>/organization/acsendo</t>
  </si>
  <si>
    <t>Acsendo</t>
  </si>
  <si>
    <t>http://www.acsendo.com</t>
  </si>
  <si>
    <t>COL</t>
  </si>
  <si>
    <t>Bogota</t>
  </si>
  <si>
    <t>Bogotá</t>
  </si>
  <si>
    <t>/organization/acsian</t>
  </si>
  <si>
    <t>ACSIAN</t>
  </si>
  <si>
    <t xml:space="preserve"> 4,95,440 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 xml:space="preserve"> 2,69,80,000 </t>
  </si>
  <si>
    <t>/organization/act-on-software</t>
  </si>
  <si>
    <t>Act-On Software</t>
  </si>
  <si>
    <t>http://www.act-on.com</t>
  </si>
  <si>
    <t>|Marketing Automation|CRM|Software|</t>
  </si>
  <si>
    <t xml:space="preserve"> Marketing Automation </t>
  </si>
  <si>
    <t xml:space="preserve"> 7,25,00,000 </t>
  </si>
  <si>
    <t>Beaverton</t>
  </si>
  <si>
    <t>/organization/actacell</t>
  </si>
  <si>
    <t>Actacell</t>
  </si>
  <si>
    <t>http://www.actacell.com</t>
  </si>
  <si>
    <t>|Search|Batteries|Clean Technology|</t>
  </si>
  <si>
    <t xml:space="preserve"> 98,00,000 </t>
  </si>
  <si>
    <t>/organization/actblue</t>
  </si>
  <si>
    <t>ActBlue</t>
  </si>
  <si>
    <t>http://www.actblue.com</t>
  </si>
  <si>
    <t xml:space="preserve"> 2,21,23,893 </t>
  </si>
  <si>
    <t>/organization/acteavo</t>
  </si>
  <si>
    <t>Acteavo</t>
  </si>
  <si>
    <t>http://www.acteavo.com</t>
  </si>
  <si>
    <t>|B2B|Travel &amp; Tourism|</t>
  </si>
  <si>
    <t xml:space="preserve"> 1,16,987 </t>
  </si>
  <si>
    <t>/organization/actelis-networks</t>
  </si>
  <si>
    <t>Actelis Networks</t>
  </si>
  <si>
    <t>http://www.actelis.com</t>
  </si>
  <si>
    <t>|Internet|Software|Web Hosting|</t>
  </si>
  <si>
    <t xml:space="preserve"> Internet </t>
  </si>
  <si>
    <t xml:space="preserve"> 5,76,16,859 </t>
  </si>
  <si>
    <t>Fremont</t>
  </si>
  <si>
    <t>/organization/actiance</t>
  </si>
  <si>
    <t>Actiance</t>
  </si>
  <si>
    <t>http://www.actiance.com</t>
  </si>
  <si>
    <t xml:space="preserve"> 1,56,00,000 </t>
  </si>
  <si>
    <t>Belmont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 xml:space="preserve"> 1,37,500 </t>
  </si>
  <si>
    <t>/organization/actifio</t>
  </si>
  <si>
    <t>Actifio</t>
  </si>
  <si>
    <t>http://www.actifio.com</t>
  </si>
  <si>
    <t xml:space="preserve"> 20,75,00,000 </t>
  </si>
  <si>
    <t>/organization/actimagine</t>
  </si>
  <si>
    <t>Actimagine</t>
  </si>
  <si>
    <t>http://www.actimagine.com</t>
  </si>
  <si>
    <t xml:space="preserve"> 37,59,300 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 xml:space="preserve"> 8,55,000 </t>
  </si>
  <si>
    <t>Østerby Havn</t>
  </si>
  <si>
    <t>/organization/actinium-pharmaceuticals</t>
  </si>
  <si>
    <t>Actinium Pharmaceuticals</t>
  </si>
  <si>
    <t>http://www.actiniumpharmaceuticals.com</t>
  </si>
  <si>
    <t xml:space="preserve"> 70,00,720 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 xml:space="preserve"> 5,82,00,000 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 xml:space="preserve"> Collectibles </t>
  </si>
  <si>
    <t>/organization/action-pharma</t>
  </si>
  <si>
    <t>Action Pharma</t>
  </si>
  <si>
    <t>http://www.actionpharma.com</t>
  </si>
  <si>
    <t xml:space="preserve"> 63,00,000 </t>
  </si>
  <si>
    <t>/organization/action-products-international</t>
  </si>
  <si>
    <t>Action Products International</t>
  </si>
  <si>
    <t>http://www.apii.com</t>
  </si>
  <si>
    <t>|Consulting|Cloud Computing|Search|Software|</t>
  </si>
  <si>
    <t xml:space="preserve"> 1,01,50,000 </t>
  </si>
  <si>
    <t>/organization/action-sports</t>
  </si>
  <si>
    <t>ACTION SPORTS</t>
  </si>
  <si>
    <t xml:space="preserve"> 2,65,000 </t>
  </si>
  <si>
    <t>Rockland</t>
  </si>
  <si>
    <t>/organization/actionality</t>
  </si>
  <si>
    <t>Actionality</t>
  </si>
  <si>
    <t>/organization/actionbase</t>
  </si>
  <si>
    <t>ActionBase</t>
  </si>
  <si>
    <t>http://www.actionbase.com</t>
  </si>
  <si>
    <t>|Business Development|Advertising|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 xml:space="preserve"> Business Intelligence 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 xml:space="preserve"> 15,10,005 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 xml:space="preserve"> 16,04,278 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|Email|Marketing Automation|Software|</t>
  </si>
  <si>
    <t xml:space="preserve"> Email </t>
  </si>
  <si>
    <t>Louvain-la-neuve</t>
  </si>
  <si>
    <t>/organization/activ</t>
  </si>
  <si>
    <t>Activ</t>
  </si>
  <si>
    <t>http://www.activ.co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 xml:space="preserve"> 23,10,008 </t>
  </si>
  <si>
    <t>Farnsfield</t>
  </si>
  <si>
    <t>/organization/activaero</t>
  </si>
  <si>
    <t>Activaero</t>
  </si>
  <si>
    <t>http://www.activaero.de</t>
  </si>
  <si>
    <t xml:space="preserve"> 2,25,85,000 </t>
  </si>
  <si>
    <t>DEU - Other</t>
  </si>
  <si>
    <t>Gemünden</t>
  </si>
  <si>
    <t>/organization/activaided-orthotics</t>
  </si>
  <si>
    <t>Activaided Orthotics</t>
  </si>
  <si>
    <t>http://activaided.com</t>
  </si>
  <si>
    <t>/organization/activate-healthcare</t>
  </si>
  <si>
    <t>Activate Healthcare</t>
  </si>
  <si>
    <t>http://activatehealthcare.com</t>
  </si>
  <si>
    <t xml:space="preserve"> 9,50,000 </t>
  </si>
  <si>
    <t>/organization/activate-hub</t>
  </si>
  <si>
    <t>Activate Hub</t>
  </si>
  <si>
    <t>http://activatehub.org/</t>
  </si>
  <si>
    <t>|Communities|</t>
  </si>
  <si>
    <t xml:space="preserve"> Communities 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 xml:space="preserve"> 7,05,000 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/organization/active-circle</t>
  </si>
  <si>
    <t>Active Circle</t>
  </si>
  <si>
    <t>http://www.active-circle.com</t>
  </si>
  <si>
    <t xml:space="preserve"> 1,33,60,000 </t>
  </si>
  <si>
    <t>FRA - Other</t>
  </si>
  <si>
    <t>Jouy-en-josas</t>
  </si>
  <si>
    <t>/organization/active-dsp</t>
  </si>
  <si>
    <t>Active DSP</t>
  </si>
  <si>
    <t>http://www.activedsp.com</t>
  </si>
  <si>
    <t xml:space="preserve"> 11,20,000 </t>
  </si>
  <si>
    <t>Trondheim</t>
  </si>
  <si>
    <t>/organization/active-endpoints</t>
  </si>
  <si>
    <t>Active Endpoints</t>
  </si>
  <si>
    <t>http://www.activeendpoints.com</t>
  </si>
  <si>
    <t xml:space="preserve"> 2,25,00,000 </t>
  </si>
  <si>
    <t>/organization/active-implants</t>
  </si>
  <si>
    <t>Active Implants</t>
  </si>
  <si>
    <t>http://www.activeimplants.com</t>
  </si>
  <si>
    <t xml:space="preserve"> 9,97,17,506 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-media</t>
  </si>
  <si>
    <t>Active Media</t>
  </si>
  <si>
    <t>http://www.goodmedia.cn</t>
  </si>
  <si>
    <t xml:space="preserve"> 1,15,00,000 </t>
  </si>
  <si>
    <t>/organization/active-mind-technology</t>
  </si>
  <si>
    <t>Active Mind Technology</t>
  </si>
  <si>
    <t>http://www.gamegolf.com</t>
  </si>
  <si>
    <t xml:space="preserve"> 78,23,112 </t>
  </si>
  <si>
    <t>/organization/activenetwork</t>
  </si>
  <si>
    <t>ACTIVE Network</t>
  </si>
  <si>
    <t>http://www.ACTIVEnetwork.com</t>
  </si>
  <si>
    <t xml:space="preserve"> 21,42,08,700 </t>
  </si>
  <si>
    <t>1999-Q3</t>
  </si>
  <si>
    <t>/organization/active-optical-mems</t>
  </si>
  <si>
    <t>Active Optical MEMS</t>
  </si>
  <si>
    <t>http://activeoptical.net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 xml:space="preserve"> 1,64,00,000 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 xml:space="preserve"> 1,90,000 </t>
  </si>
  <si>
    <t>/organization/activeeon</t>
  </si>
  <si>
    <t>ActiveEon</t>
  </si>
  <si>
    <t>http://www.activeeon.com/</t>
  </si>
  <si>
    <t xml:space="preserve"> 10,54,991 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 xml:space="preserve"> Social Network Media </t>
  </si>
  <si>
    <t>UKR</t>
  </si>
  <si>
    <t>Kiev</t>
  </si>
  <si>
    <t>/organization/activehours</t>
  </si>
  <si>
    <t>Activehours</t>
  </si>
  <si>
    <t>http://www.activehours.com</t>
  </si>
  <si>
    <t xml:space="preserve"> 40,99,999 </t>
  </si>
  <si>
    <t>/organization/actively-learn</t>
  </si>
  <si>
    <t>Actively Learn</t>
  </si>
  <si>
    <t>http://www.activelylearn.com</t>
  </si>
  <si>
    <t xml:space="preserve"> 8,99,955 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 xml:space="preserve"> 1,32,50,001 </t>
  </si>
  <si>
    <t>/organization/activerain</t>
  </si>
  <si>
    <t>ActiveRain</t>
  </si>
  <si>
    <t>http://activerain.com</t>
  </si>
  <si>
    <t xml:space="preserve"> 27,50,000 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 xml:space="preserve"> 4,90,000 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 xml:space="preserve"> 6,80,000 </t>
  </si>
  <si>
    <t>/organization/actividentity</t>
  </si>
  <si>
    <t>ActivIdentity</t>
  </si>
  <si>
    <t>http://www.actividentity.com</t>
  </si>
  <si>
    <t xml:space="preserve"> 54,22,959 </t>
  </si>
  <si>
    <t>1985-Q1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 xml:space="preserve"> 8,05,000 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 xml:space="preserve"> 1,85,000 </t>
  </si>
  <si>
    <t>Bethesda</t>
  </si>
  <si>
    <t>/organization/activityhero</t>
  </si>
  <si>
    <t>ActivityHero</t>
  </si>
  <si>
    <t>http://www.activityhero.com/</t>
  </si>
  <si>
    <t xml:space="preserve"> 22,00,000 </t>
  </si>
  <si>
    <t>/organization/activnetworks</t>
  </si>
  <si>
    <t>ActivNetworks</t>
  </si>
  <si>
    <t>http://www.activnetworks.com</t>
  </si>
  <si>
    <t xml:space="preserve"> 34,70,000 </t>
  </si>
  <si>
    <t>/organization/actiwave</t>
  </si>
  <si>
    <t>Actiwave</t>
  </si>
  <si>
    <t>http://www.actiwave.se</t>
  </si>
  <si>
    <t xml:space="preserve"> 42,75,852 </t>
  </si>
  <si>
    <t>Linkoping</t>
  </si>
  <si>
    <t>Linköping</t>
  </si>
  <si>
    <t>/organization/actix</t>
  </si>
  <si>
    <t>Actix</t>
  </si>
  <si>
    <t>http://www.actix.com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 xml:space="preserve"> 3,67,00,005 </t>
  </si>
  <si>
    <t>/organization/actsocial</t>
  </si>
  <si>
    <t>ActSocial</t>
  </si>
  <si>
    <t>http://www.actsocial.com</t>
  </si>
  <si>
    <t>|Social Media|Social CRM|Direct Marketing|Advertising|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 xml:space="preserve"> 60,61,005 </t>
  </si>
  <si>
    <t>Bath</t>
  </si>
  <si>
    <t>/organization/actualmeds</t>
  </si>
  <si>
    <t>ActualMeds</t>
  </si>
  <si>
    <t>http://www.adheretx.com/</t>
  </si>
  <si>
    <t xml:space="preserve"> 5,50,000 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 xml:space="preserve"> 2,42,500 </t>
  </si>
  <si>
    <t>/organization/actv8</t>
  </si>
  <si>
    <t>ACTV8me</t>
  </si>
  <si>
    <t>http://actv8me.com</t>
  </si>
  <si>
    <t xml:space="preserve"> 1,18,79,704 </t>
  </si>
  <si>
    <t>Beverly Hills</t>
  </si>
  <si>
    <t>/organization/actx</t>
  </si>
  <si>
    <t>ActX</t>
  </si>
  <si>
    <t>http://actx.com</t>
  </si>
  <si>
    <t xml:space="preserve"> 26,70,394 </t>
  </si>
  <si>
    <t>/organization/acucar-guarani</t>
  </si>
  <si>
    <t>Acucar Guarani</t>
  </si>
  <si>
    <t>http://www.acucarguarani.com.br/en/home</t>
  </si>
  <si>
    <t>|Retail|Manufacturing|</t>
  </si>
  <si>
    <t xml:space="preserve"> 4,54,00,000 </t>
  </si>
  <si>
    <t>Olímpia</t>
  </si>
  <si>
    <t>/organization/acucela</t>
  </si>
  <si>
    <t>Acucela</t>
  </si>
  <si>
    <t>http://acucela.com</t>
  </si>
  <si>
    <t xml:space="preserve"> 4,39,603 </t>
  </si>
  <si>
    <t>/organization/acufocus</t>
  </si>
  <si>
    <t>AcuFocus</t>
  </si>
  <si>
    <t>http://www.acufocus.com</t>
  </si>
  <si>
    <t xml:space="preserve"> 8,60,00,000 </t>
  </si>
  <si>
    <t>/organization/acuitas-medical</t>
  </si>
  <si>
    <t>Acuitas Medical</t>
  </si>
  <si>
    <t>http://www.acuitasmedical.com</t>
  </si>
  <si>
    <t xml:space="preserve"> 10,67,275 </t>
  </si>
  <si>
    <t>Wales</t>
  </si>
  <si>
    <t>/organization/acuity-medical-international</t>
  </si>
  <si>
    <t>Acuity Medical International</t>
  </si>
  <si>
    <t>http://acuitymedicalinternational.com</t>
  </si>
  <si>
    <t xml:space="preserve"> 15,00,321 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 xml:space="preserve"> Ad Targeting 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 xml:space="preserve"> Development Platforms </t>
  </si>
  <si>
    <t xml:space="preserve"> 2,33,00,000 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 xml:space="preserve"> 9,30,00,000 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 xml:space="preserve"> 1,81,00,000 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 xml:space="preserve"> 1,05,63,501 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 xml:space="preserve"> 1,03,00,000 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 xml:space="preserve"> Mass Customization 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 xml:space="preserve"> 6,31,76,464 </t>
  </si>
  <si>
    <t>/organization/acylin-therapeutics</t>
  </si>
  <si>
    <t>Acylin Therapeutics</t>
  </si>
  <si>
    <t>http://www.acceleratorcorp.com/node/111</t>
  </si>
  <si>
    <t xml:space="preserve"> 64,00,000 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 xml:space="preserve"> 1,76,00,000 </t>
  </si>
  <si>
    <t>2005-Q4</t>
  </si>
  <si>
    <t>/organization/ad-knights</t>
  </si>
  <si>
    <t>Ad Knights</t>
  </si>
  <si>
    <t>http://www.adknights.com</t>
  </si>
  <si>
    <t>|Social Media Advertising|Video|Advertising|</t>
  </si>
  <si>
    <t xml:space="preserve"> Social Media Advertising </t>
  </si>
  <si>
    <t>/organization/ad-summos</t>
  </si>
  <si>
    <t>Ad Summos</t>
  </si>
  <si>
    <t>http://www.adsummos.com</t>
  </si>
  <si>
    <t xml:space="preserve"> 45,49,999 </t>
  </si>
  <si>
    <t>/organization/ad-tech-media-sales</t>
  </si>
  <si>
    <t>Ad Tech Media Sales</t>
  </si>
  <si>
    <t>http://www.adtechmediasales.com</t>
  </si>
  <si>
    <t>|Software|Email Marketing|Advertising|</t>
  </si>
  <si>
    <t xml:space="preserve"> 1,75,000 </t>
  </si>
  <si>
    <t>/organization/ad-venture</t>
  </si>
  <si>
    <t>Ad Venture</t>
  </si>
  <si>
    <t>http://ad-venture.tv/</t>
  </si>
  <si>
    <t>|Advertising|Television|</t>
  </si>
  <si>
    <t>/organization/ad-iq</t>
  </si>
  <si>
    <t>Ad.IQ</t>
  </si>
  <si>
    <t>http://www.adiqglobal.com</t>
  </si>
  <si>
    <t xml:space="preserve"> 77,06,593 </t>
  </si>
  <si>
    <t>/organization/adadapted</t>
  </si>
  <si>
    <t>AdAdapted</t>
  </si>
  <si>
    <t>http://adadapted.com</t>
  </si>
  <si>
    <t xml:space="preserve"> 10,75,000 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 xml:space="preserve"> 66,37,111 </t>
  </si>
  <si>
    <t>Laguna Hills</t>
  </si>
  <si>
    <t>/organization/adallom</t>
  </si>
  <si>
    <t>Adallom</t>
  </si>
  <si>
    <t>http://adallom.com</t>
  </si>
  <si>
    <t>|Enterprises|Cloud Computing|Security|</t>
  </si>
  <si>
    <t xml:space="preserve"> 1,95,00,000 </t>
  </si>
  <si>
    <t>/organization/adalta</t>
  </si>
  <si>
    <t>AdAlta</t>
  </si>
  <si>
    <t>http://www.adalta.com.au</t>
  </si>
  <si>
    <t xml:space="preserve"> 30,10,802 </t>
  </si>
  <si>
    <t>AUS - Other</t>
  </si>
  <si>
    <t>Bundoora</t>
  </si>
  <si>
    <t>/organization/adama-innovations</t>
  </si>
  <si>
    <t>Adama Innovations</t>
  </si>
  <si>
    <t>http://adamainnovations.com/</t>
  </si>
  <si>
    <t xml:space="preserve"> 10,38,955 </t>
  </si>
  <si>
    <t>/organization/adama-materials</t>
  </si>
  <si>
    <t>Adama Materials</t>
  </si>
  <si>
    <t>http://www.adamamaterials.com</t>
  </si>
  <si>
    <t xml:space="preserve"> 71,31,660 </t>
  </si>
  <si>
    <t>HI</t>
  </si>
  <si>
    <t>Honolulu</t>
  </si>
  <si>
    <t>/organization/adamas-pharmaceuticals</t>
  </si>
  <si>
    <t>Adamas Pharmaceuticals</t>
  </si>
  <si>
    <t>http://www.adamaspharma.com</t>
  </si>
  <si>
    <t xml:space="preserve"> 8,20,00,000 </t>
  </si>
  <si>
    <t>/organization/adamis-pharmaceuticals</t>
  </si>
  <si>
    <t>Adamis Pharmaceuticals</t>
  </si>
  <si>
    <t>http://www.adamispharmaceuticals.com</t>
  </si>
  <si>
    <t xml:space="preserve"> 1,63,77,078 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1998-Q4</t>
  </si>
  <si>
    <t>/organization/adap-tv</t>
  </si>
  <si>
    <t>Adap.tv</t>
  </si>
  <si>
    <t>http://www.adap.tv</t>
  </si>
  <si>
    <t>|Auctions|Television|Video|Advertising|</t>
  </si>
  <si>
    <t xml:space="preserve"> 4,85,00,000 </t>
  </si>
  <si>
    <t>/organization/adapt</t>
  </si>
  <si>
    <t>Adapt</t>
  </si>
  <si>
    <t>http://www.adaptplc.com</t>
  </si>
  <si>
    <t xml:space="preserve"> 4,61,68,126 </t>
  </si>
  <si>
    <t>/organization/adapt-technologies</t>
  </si>
  <si>
    <t>Adapt Technologies</t>
  </si>
  <si>
    <t>http://www.adapt.com</t>
  </si>
  <si>
    <t>Pasadena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|Mobile|Internet|Semiconductors|</t>
  </si>
  <si>
    <t xml:space="preserve"> 59,54,000 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 xml:space="preserve"> 10,75,00,000 </t>
  </si>
  <si>
    <t>Oxton</t>
  </si>
  <si>
    <t>/organization/adaptis-solutions</t>
  </si>
  <si>
    <t>Adaptis Solutions</t>
  </si>
  <si>
    <t>http://www.adaptis-solutions.com</t>
  </si>
  <si>
    <t xml:space="preserve"> 7,77,729 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/organization/adaptive-biotechnologies</t>
  </si>
  <si>
    <t>Adaptive Biotechnologies</t>
  </si>
  <si>
    <t>http://adaptivebiotech.com</t>
  </si>
  <si>
    <t>|Health Care|Bio-Pharm|Biotechnology|</t>
  </si>
  <si>
    <t xml:space="preserve"> Bio-Pharm </t>
  </si>
  <si>
    <t xml:space="preserve"> 11,24,99,480 </t>
  </si>
  <si>
    <t>/organization/adaptive-computing</t>
  </si>
  <si>
    <t>Adaptive Computing</t>
  </si>
  <si>
    <t>http://www.adaptivecomputing.com</t>
  </si>
  <si>
    <t>|Cloud Management|Enterprise Software|</t>
  </si>
  <si>
    <t xml:space="preserve"> 2,29,99,999 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 xml:space="preserve"> 1,04,00,000 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 xml:space="preserve"> 78,75,598 </t>
  </si>
  <si>
    <t>/organization/adaptive-planning</t>
  </si>
  <si>
    <t>Adaptive Planning</t>
  </si>
  <si>
    <t>http://www.adaptiveinsights.com</t>
  </si>
  <si>
    <t xml:space="preserve"> 8,45,00,000 </t>
  </si>
  <si>
    <t>2003-Q2</t>
  </si>
  <si>
    <t>/organization/adaptive-symbiotic-technologies</t>
  </si>
  <si>
    <t>Adaptive Symbiotic Technologies</t>
  </si>
  <si>
    <t>http://www.adaptivesymbiotictechnologies.com/</t>
  </si>
  <si>
    <t xml:space="preserve"> 10,99,000 </t>
  </si>
  <si>
    <t>/organization/adaptive-tcr</t>
  </si>
  <si>
    <t>Adaptive TCR</t>
  </si>
  <si>
    <t xml:space="preserve"> 1,03,50,000 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 xml:space="preserve"> Semantic Web </t>
  </si>
  <si>
    <t xml:space="preserve"> 2,40,20,000 </t>
  </si>
  <si>
    <t>/organization/adaptivemobile</t>
  </si>
  <si>
    <t>AdaptiveMobile</t>
  </si>
  <si>
    <t>http://www.adaptive-mobile.com</t>
  </si>
  <si>
    <t xml:space="preserve"> 1,96,70,000 </t>
  </si>
  <si>
    <t>/organization/adaptivity</t>
  </si>
  <si>
    <t>Adaptivity</t>
  </si>
  <si>
    <t>http://adaptivity.com</t>
  </si>
  <si>
    <t xml:space="preserve"> 2,48,45,955 </t>
  </si>
  <si>
    <t>/organization/adaptix</t>
  </si>
  <si>
    <t>ADAPTIX</t>
  </si>
  <si>
    <t>http://www.adaptix.com</t>
  </si>
  <si>
    <t xml:space="preserve"> 65,00,000 </t>
  </si>
  <si>
    <t>Carrollton</t>
  </si>
  <si>
    <t>/organization/adapt-ly</t>
  </si>
  <si>
    <t>Adaptly</t>
  </si>
  <si>
    <t>http://adaptly.com</t>
  </si>
  <si>
    <t xml:space="preserve"> 1,32,00,000 </t>
  </si>
  <si>
    <t>/organization/adapx</t>
  </si>
  <si>
    <t>Adapx</t>
  </si>
  <si>
    <t>http://www.adapx.com</t>
  </si>
  <si>
    <t>|Collaboration|Enterprises|Software|</t>
  </si>
  <si>
    <t xml:space="preserve"> Collaboration </t>
  </si>
  <si>
    <t>/organization/adar-it</t>
  </si>
  <si>
    <t>Adar IT</t>
  </si>
  <si>
    <t>http://adarit.com</t>
  </si>
  <si>
    <t xml:space="preserve"> 24,00,000 </t>
  </si>
  <si>
    <t>Lincolnwood</t>
  </si>
  <si>
    <t>/organization/adara-media</t>
  </si>
  <si>
    <t>ADARA</t>
  </si>
  <si>
    <t>http://www.adara.com</t>
  </si>
  <si>
    <t xml:space="preserve"> 4,41,15,160 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 xml:space="preserve"> 72,50,000 </t>
  </si>
  <si>
    <t>/organization/adatao</t>
  </si>
  <si>
    <t>Adatao</t>
  </si>
  <si>
    <t>http://adatao.com</t>
  </si>
  <si>
    <t>|Big Data|Analytics|</t>
  </si>
  <si>
    <t xml:space="preserve"> 1,30,00,000 </t>
  </si>
  <si>
    <t>/organization/adayana</t>
  </si>
  <si>
    <t>Adayana</t>
  </si>
  <si>
    <t>http://www.adayana.com</t>
  </si>
  <si>
    <t>/organization/adbira-network</t>
  </si>
  <si>
    <t>AdBira Network</t>
  </si>
  <si>
    <t>http://Adbir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 xml:space="preserve"> Assisitive Technology </t>
  </si>
  <si>
    <t>/organization/adbongo-inc</t>
  </si>
  <si>
    <t>Adbongo</t>
  </si>
  <si>
    <t>http://www.adbongo.com</t>
  </si>
  <si>
    <t>/organization/adbrain</t>
  </si>
  <si>
    <t>Adbrain</t>
  </si>
  <si>
    <t>http://adbrain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 xml:space="preserve"> 4,04,00,000 </t>
  </si>
  <si>
    <t>/organization/adbuddy</t>
  </si>
  <si>
    <t>AdBuddy Inc</t>
  </si>
  <si>
    <t>http://angel.co/active-location</t>
  </si>
  <si>
    <t>|Local|Mobile|Social Media|Advertising|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 xml:space="preserve"> 3,43,58,700 </t>
  </si>
  <si>
    <t>/organization/adcast</t>
  </si>
  <si>
    <t>Adcast</t>
  </si>
  <si>
    <t>http://adca.st</t>
  </si>
  <si>
    <t>|Social Media|Facebook Applications|Twitter Applications|Advertising|</t>
  </si>
  <si>
    <t xml:space="preserve"> Facebook Applications 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 xml:space="preserve"> Location Based Services </t>
  </si>
  <si>
    <t xml:space="preserve"> 29,40,000 </t>
  </si>
  <si>
    <t>/organization/adchemy</t>
  </si>
  <si>
    <t>Adchemy</t>
  </si>
  <si>
    <t>http://www.adchemy.com</t>
  </si>
  <si>
    <t xml:space="preserve"> 11,91,91,000 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 xml:space="preserve"> Industrial </t>
  </si>
  <si>
    <t>/organization/adconion-media-group</t>
  </si>
  <si>
    <t>Adconion Media Group</t>
  </si>
  <si>
    <t>http://www.adconion.com</t>
  </si>
  <si>
    <t>|Entertainment|Ad Targeting|Advertising|</t>
  </si>
  <si>
    <t xml:space="preserve"> 11,40,00,000 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 xml:space="preserve"> 7,33,372 </t>
  </si>
  <si>
    <t>/organization/add2paper</t>
  </si>
  <si>
    <t>Add2paper</t>
  </si>
  <si>
    <t>http://www.add2paper.com</t>
  </si>
  <si>
    <t xml:space="preserve"> 10,50,284 </t>
  </si>
  <si>
    <t>/organization/addapp</t>
  </si>
  <si>
    <t>Addapp</t>
  </si>
  <si>
    <t>https://addapp.io/</t>
  </si>
  <si>
    <t>|Software|Health and Wellness|Personal Health|Fitness|Health Care|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 xml:space="preserve"> 6,58,39,694 </t>
  </si>
  <si>
    <t>/organization/addfleet</t>
  </si>
  <si>
    <t>AddFleet</t>
  </si>
  <si>
    <t>http://www.addfleet.com</t>
  </si>
  <si>
    <t>|Transportation|Mobility|Mobile|</t>
  </si>
  <si>
    <t xml:space="preserve"> 41,60,600 </t>
  </si>
  <si>
    <t>/organization/addiction-campuses-of-america</t>
  </si>
  <si>
    <t>Addiction Campuses of America</t>
  </si>
  <si>
    <t>http://addictioncampus.com/</t>
  </si>
  <si>
    <t xml:space="preserve"> 38,00,000 </t>
  </si>
  <si>
    <t>Brentwood</t>
  </si>
  <si>
    <t>/organization/addictive</t>
  </si>
  <si>
    <t>Addictive</t>
  </si>
  <si>
    <t>http://www.pitchtarget.com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 xml:space="preserve"> 1,06,00,000 </t>
  </si>
  <si>
    <t>/organization/addmybest</t>
  </si>
  <si>
    <t>AddMyBest</t>
  </si>
  <si>
    <t>http://www.addmybest.com</t>
  </si>
  <si>
    <t xml:space="preserve"> 11,70,000 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 xml:space="preserve"> Trusted Networks </t>
  </si>
  <si>
    <t xml:space="preserve"> 1,10,000 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 xml:space="preserve"> Data Visualization </t>
  </si>
  <si>
    <t>/organization/addsearch</t>
  </si>
  <si>
    <t>AddSearch</t>
  </si>
  <si>
    <t>http://www.addsearch.com</t>
  </si>
  <si>
    <t>|Enterprise Search|Search|</t>
  </si>
  <si>
    <t xml:space="preserve"> Enterprise Search </t>
  </si>
  <si>
    <t>/organization/add-shoppers</t>
  </si>
  <si>
    <t>AddShoppers</t>
  </si>
  <si>
    <t>http://www.AddShoppers.com</t>
  </si>
  <si>
    <t>|Big Data|Social Buying|Analytics|Social Commerce|E-Commerce|</t>
  </si>
  <si>
    <t xml:space="preserve"> Social Buying </t>
  </si>
  <si>
    <t xml:space="preserve"> 7,25,000 </t>
  </si>
  <si>
    <t>/organization/addthis</t>
  </si>
  <si>
    <t>AddThis</t>
  </si>
  <si>
    <t>http://www.addthis.com</t>
  </si>
  <si>
    <t>|Big Data|Analytics|Social Media|Mobile Social|File Sharing|Advertising|</t>
  </si>
  <si>
    <t xml:space="preserve"> 7,30,00,000 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 xml:space="preserve"> 12,40,000 </t>
  </si>
  <si>
    <t>/organization/addvocate</t>
  </si>
  <si>
    <t>Addvocate</t>
  </si>
  <si>
    <t>http://addvocate.com</t>
  </si>
  <si>
    <t xml:space="preserve"> 27,29,000 </t>
  </si>
  <si>
    <t>/organization/addwish</t>
  </si>
  <si>
    <t>addwish</t>
  </si>
  <si>
    <t>http://addwish.com</t>
  </si>
  <si>
    <t>|Online Shopping|Gift Card|E-Commerce|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 xml:space="preserve"> 31,00,000 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 xml:space="preserve"> 5,05,000 </t>
  </si>
  <si>
    <t>/organization/adello-group</t>
  </si>
  <si>
    <t>Adello Inc</t>
  </si>
  <si>
    <t>http://www.adello.com</t>
  </si>
  <si>
    <t>|Advertising|Analytics|Real Time|Mobile|</t>
  </si>
  <si>
    <t>/organization/adelphic-mobile</t>
  </si>
  <si>
    <t>Adelphic Mobile</t>
  </si>
  <si>
    <t>http://www.adelphic.com</t>
  </si>
  <si>
    <t>|Optimization|Media|Advertising|Mobile|</t>
  </si>
  <si>
    <t>/organization/aden-anais</t>
  </si>
  <si>
    <t>Aden &amp; Anais</t>
  </si>
  <si>
    <t>http://www.adenandanais.com</t>
  </si>
  <si>
    <t>Brooklyn</t>
  </si>
  <si>
    <t>/organization/adenios</t>
  </si>
  <si>
    <t>Adenios</t>
  </si>
  <si>
    <t>http://www.adenios.com</t>
  </si>
  <si>
    <t xml:space="preserve"> 8,10,000 </t>
  </si>
  <si>
    <t>Elmira</t>
  </si>
  <si>
    <t>Ithaca</t>
  </si>
  <si>
    <t>/organization/adenovir-pharma</t>
  </si>
  <si>
    <t>Adenovir Pharma</t>
  </si>
  <si>
    <t>http://www.adenovir.com</t>
  </si>
  <si>
    <t xml:space="preserve"> 7,87,000 </t>
  </si>
  <si>
    <t>Malmo</t>
  </si>
  <si>
    <t>Helsingborg</t>
  </si>
  <si>
    <t>/organization/adents-hti</t>
  </si>
  <si>
    <t>ADENTS HTI</t>
  </si>
  <si>
    <t>http://www.adents.com</t>
  </si>
  <si>
    <t xml:space="preserve"> 39,70,800 </t>
  </si>
  <si>
    <t>Palaiseau</t>
  </si>
  <si>
    <t>/organization/adenyo</t>
  </si>
  <si>
    <t>Adenyo</t>
  </si>
  <si>
    <t>http://www.adenyo.com</t>
  </si>
  <si>
    <t xml:space="preserve"> 2,97,58,289 </t>
  </si>
  <si>
    <t>/organization/adept-cloud</t>
  </si>
  <si>
    <t>Adept Cloud</t>
  </si>
  <si>
    <t>http://adeptcloud.com</t>
  </si>
  <si>
    <t xml:space="preserve"> 10,15,000 </t>
  </si>
  <si>
    <t>/organization/adeptence</t>
  </si>
  <si>
    <t>Adeptence</t>
  </si>
  <si>
    <t>http://www.adeptence.com</t>
  </si>
  <si>
    <t xml:space="preserve"> 58,00,000 </t>
  </si>
  <si>
    <t>/organization/adespresso</t>
  </si>
  <si>
    <t>AdEspresso</t>
  </si>
  <si>
    <t>http://adespresso.com</t>
  </si>
  <si>
    <t>|Optimization|SaaS|Advertising|Software|</t>
  </si>
  <si>
    <t xml:space="preserve"> Optimization 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 xml:space="preserve"> 4,39,81,909 </t>
  </si>
  <si>
    <t>/organization/adex-media</t>
  </si>
  <si>
    <t>AdEx Media</t>
  </si>
  <si>
    <t>http://www.adex.com</t>
  </si>
  <si>
    <t xml:space="preserve"> 26,65,604 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 xml:space="preserve"> Application Platforms </t>
  </si>
  <si>
    <t>/organization/adeyoh</t>
  </si>
  <si>
    <t>Adeyoh</t>
  </si>
  <si>
    <t>http://www.adeyoh.com</t>
  </si>
  <si>
    <t>|Social Media|Curated Web|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|Media|Outdoors|Advertising|</t>
  </si>
  <si>
    <t xml:space="preserve"> Outdoors </t>
  </si>
  <si>
    <t>Markyate</t>
  </si>
  <si>
    <t>/organization/adfinance</t>
  </si>
  <si>
    <t>AdFinance</t>
  </si>
  <si>
    <t>http://www.adfinance.cz</t>
  </si>
  <si>
    <t>|Lead Generation|Advertising|</t>
  </si>
  <si>
    <t xml:space="preserve"> Lead Generation </t>
  </si>
  <si>
    <t>/organization/adflow-health-networks</t>
  </si>
  <si>
    <t>ADFLOW Health Networks</t>
  </si>
  <si>
    <t>http://www.adflowhealth.com</t>
  </si>
  <si>
    <t xml:space="preserve"> 25,00,190 </t>
  </si>
  <si>
    <t>Fort Washington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 xml:space="preserve"> Computers </t>
  </si>
  <si>
    <t>Birmingham</t>
  </si>
  <si>
    <t>/organization/adfora-inc</t>
  </si>
  <si>
    <t>Adfora, Inc.</t>
  </si>
  <si>
    <t>http://www.adfora.com</t>
  </si>
  <si>
    <t>|E-Commerce|Classifieds|Advertising|</t>
  </si>
  <si>
    <t xml:space="preserve"> 7,20,000 </t>
  </si>
  <si>
    <t>Glendale</t>
  </si>
  <si>
    <t>/organization/adforrm</t>
  </si>
  <si>
    <t>Adform</t>
  </si>
  <si>
    <t>http://www.adform.com</t>
  </si>
  <si>
    <t>|Media|Software|Internet|Advertising|</t>
  </si>
  <si>
    <t>/organization/adfreeq</t>
  </si>
  <si>
    <t>adFreeq</t>
  </si>
  <si>
    <t>http://www.adFreeq.com</t>
  </si>
  <si>
    <t>|Cloud Computing|Real Time|Classifieds|Advertising|</t>
  </si>
  <si>
    <t xml:space="preserve"> Real Time </t>
  </si>
  <si>
    <t xml:space="preserve"> 3,28,000 </t>
  </si>
  <si>
    <t>/organization/adgent007</t>
  </si>
  <si>
    <t>AdGent Digital</t>
  </si>
  <si>
    <t>http://www.adgentdigital.com</t>
  </si>
  <si>
    <t>/organization/adgrok</t>
  </si>
  <si>
    <t>AdGrok</t>
  </si>
  <si>
    <t>http://adgrok.com</t>
  </si>
  <si>
    <t xml:space="preserve"> 4,70,000 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 xml:space="preserve"> 23,50,000 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 xml:space="preserve"> 22,46,171 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 xml:space="preserve"> 40,35,000 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 xml:space="preserve"> Classifieds </t>
  </si>
  <si>
    <t>/organization/adial-pharmaceuticals</t>
  </si>
  <si>
    <t>Adial Pharmaceuticals</t>
  </si>
  <si>
    <t>http://adialpharma.com</t>
  </si>
  <si>
    <t xml:space="preserve"> 67,31,042 </t>
  </si>
  <si>
    <t>Charlottesville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 xml:space="preserve"> 29,00,000 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 xml:space="preserve"> 25,39,200 </t>
  </si>
  <si>
    <t>Lille</t>
  </si>
  <si>
    <t>/organization/adicyte</t>
  </si>
  <si>
    <t>AdiCyte</t>
  </si>
  <si>
    <t>http://adicyte.com</t>
  </si>
  <si>
    <t xml:space="preserve"> 26,49,402 </t>
  </si>
  <si>
    <t>/organization/adient-health</t>
  </si>
  <si>
    <t>Adient Health</t>
  </si>
  <si>
    <t xml:space="preserve"> 4,58,912 </t>
  </si>
  <si>
    <t>Moorpark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|Advertising Platforms|Ad Targeting|Advertising|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 xml:space="preserve"> Local Based Services 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 xml:space="preserve"> 3,96,82,384 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|Advertising|Publishing|Internet|</t>
  </si>
  <si>
    <t>/organization/adinnovation</t>
  </si>
  <si>
    <t>AdInnovation</t>
  </si>
  <si>
    <t>http://adinnovation.co.jp</t>
  </si>
  <si>
    <t>/organization/adioso</t>
  </si>
  <si>
    <t>Adioso</t>
  </si>
  <si>
    <t>http://adioso.com</t>
  </si>
  <si>
    <t xml:space="preserve"> 3,55,000 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 xml:space="preserve"> 15,50,000 </t>
  </si>
  <si>
    <t>/organization/aditazz</t>
  </si>
  <si>
    <t>Aditazz</t>
  </si>
  <si>
    <t>http://www.aditazz.com</t>
  </si>
  <si>
    <t>|New Technologies|Social Innovation|Big Data|Predictive Analytics|Semiconductors|</t>
  </si>
  <si>
    <t xml:space="preserve"> 56,00,000 </t>
  </si>
  <si>
    <t>/organization/aditive</t>
  </si>
  <si>
    <t>Aditive</t>
  </si>
  <si>
    <t>http://www.aditive.com</t>
  </si>
  <si>
    <t>|Media|CRM|Twitter Applications|Facebook Applications|Social Media|Advertising|</t>
  </si>
  <si>
    <t xml:space="preserve"> 33,01,958 </t>
  </si>
  <si>
    <t>/organization/aditu-sas</t>
  </si>
  <si>
    <t>ADITU SAS</t>
  </si>
  <si>
    <t>http://www.aditu.fr</t>
  </si>
  <si>
    <t xml:space="preserve"> 2,53,000 </t>
  </si>
  <si>
    <t>Bidart</t>
  </si>
  <si>
    <t>/organization/adjacent-applications</t>
  </si>
  <si>
    <t>Adjacent Applications</t>
  </si>
  <si>
    <t>http://www.adjacentapps.com</t>
  </si>
  <si>
    <t>|Marketplaces|DOD/Military|Internet|Mobile|E-Commerce|</t>
  </si>
  <si>
    <t xml:space="preserve"> 2,56,000 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 xml:space="preserve"> 1,19,00,000 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 xml:space="preserve"> 24,80,00,000 </t>
  </si>
  <si>
    <t>/organization/adku</t>
  </si>
  <si>
    <t>Adku</t>
  </si>
  <si>
    <t>http://www.adku.com</t>
  </si>
  <si>
    <t xml:space="preserve"> 15,40,000 </t>
  </si>
  <si>
    <t>/organization/adlabs-imagica</t>
  </si>
  <si>
    <t>Adlabs Imagica</t>
  </si>
  <si>
    <t>http://www.adlabsimagica.com</t>
  </si>
  <si>
    <t xml:space="preserve"> 81,80,000 </t>
  </si>
  <si>
    <t>Khopoli</t>
  </si>
  <si>
    <t>/organization/adlemons</t>
  </si>
  <si>
    <t>AdLemons</t>
  </si>
  <si>
    <t>http://adlemons.com</t>
  </si>
  <si>
    <t xml:space="preserve"> 3,07,954 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 xml:space="preserve"> 75,00,000 </t>
  </si>
  <si>
    <t>/organization/adlyfe</t>
  </si>
  <si>
    <t>Adlyfe</t>
  </si>
  <si>
    <t>http://www.adlyfe.com</t>
  </si>
  <si>
    <t xml:space="preserve"> 83,00,000 </t>
  </si>
  <si>
    <t>/organization/adma-biologics</t>
  </si>
  <si>
    <t>ADMA Biologics</t>
  </si>
  <si>
    <t>http://admabiologics.com</t>
  </si>
  <si>
    <t xml:space="preserve"> 4,15,00,000 </t>
  </si>
  <si>
    <t>Ramsey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 xml:space="preserve"> 13,68,157 </t>
  </si>
  <si>
    <t>/organization/admantx</t>
  </si>
  <si>
    <t>ADmantX</t>
  </si>
  <si>
    <t>http://www.admantx.com</t>
  </si>
  <si>
    <t>|Auctions|Creative|Advertising|</t>
  </si>
  <si>
    <t xml:space="preserve"> 65,44,400 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|Big Data Analytics|Search Marketing|Marketing Automation|Digital Media|E-Commerce|</t>
  </si>
  <si>
    <t xml:space="preserve"> Search Marketing </t>
  </si>
  <si>
    <t>/organization/admaxim</t>
  </si>
  <si>
    <t>Admaxim</t>
  </si>
  <si>
    <t>http://admaxim.com/</t>
  </si>
  <si>
    <t xml:space="preserve"> 4,74,063 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 xml:space="preserve"> 25,40,206 </t>
  </si>
  <si>
    <t>/organization/admeld</t>
  </si>
  <si>
    <t>Admeld</t>
  </si>
  <si>
    <t>http://www.admeld.com</t>
  </si>
  <si>
    <t>|Auctions|Software|Advertising|</t>
  </si>
  <si>
    <t xml:space="preserve"> Auctions </t>
  </si>
  <si>
    <t>/organization/admeta</t>
  </si>
  <si>
    <t>ADMETA</t>
  </si>
  <si>
    <t>http://www.admeta.com</t>
  </si>
  <si>
    <t>|Real Time|Optimization|Internet|Advertising|</t>
  </si>
  <si>
    <t>Gothenburg</t>
  </si>
  <si>
    <t>Göteborg</t>
  </si>
  <si>
    <t>/organization/admetric</t>
  </si>
  <si>
    <t>Admetric</t>
  </si>
  <si>
    <t>http://www.getadmetric.com</t>
  </si>
  <si>
    <t>|Retail|Digital Signage|Advertising|</t>
  </si>
  <si>
    <t xml:space="preserve"> Digital Signage </t>
  </si>
  <si>
    <t>Levis</t>
  </si>
  <si>
    <t>Lévis</t>
  </si>
  <si>
    <t>/organization/admetricks</t>
  </si>
  <si>
    <t>admetricks</t>
  </si>
  <si>
    <t>http://admetricks.com</t>
  </si>
  <si>
    <t xml:space="preserve"> 4,65,000 </t>
  </si>
  <si>
    <t>/organization/admi-holdings</t>
  </si>
  <si>
    <t>ADMI Holdings</t>
  </si>
  <si>
    <t xml:space="preserve"> 36,76,45,000 </t>
  </si>
  <si>
    <t>/organization/admify</t>
  </si>
  <si>
    <t>Admify</t>
  </si>
  <si>
    <t>http://www.admify.com</t>
  </si>
  <si>
    <t>|Advertising|E-Commerce|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 xml:space="preserve"> 4,69,008 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 xml:space="preserve"> RIM </t>
  </si>
  <si>
    <t xml:space="preserve"> 23,00,000 </t>
  </si>
  <si>
    <t>Montgomery</t>
  </si>
  <si>
    <t>/organization/admithub</t>
  </si>
  <si>
    <t>AdmitHub</t>
  </si>
  <si>
    <t>http://www.AdmitHub.com</t>
  </si>
  <si>
    <t>/organization/admitly</t>
  </si>
  <si>
    <t>Admitly</t>
  </si>
  <si>
    <t>/organization/admitone-security</t>
  </si>
  <si>
    <t>AdmitOne Security</t>
  </si>
  <si>
    <t>http://www.admitonesecurity.com</t>
  </si>
  <si>
    <t xml:space="preserve"> 1,90,00,000 </t>
  </si>
  <si>
    <t>Issaquah</t>
  </si>
  <si>
    <t>/organization/admitsee</t>
  </si>
  <si>
    <t>AdmitSee</t>
  </si>
  <si>
    <t>http://www.admitsee.com</t>
  </si>
  <si>
    <t>|Colleges|Social Media|Education|Curated Web|</t>
  </si>
  <si>
    <t xml:space="preserve"> 4,02,500 </t>
  </si>
  <si>
    <t>/organization/admittance-technologies</t>
  </si>
  <si>
    <t>Admittance Technologies</t>
  </si>
  <si>
    <t>http://admittancetechnologies.com</t>
  </si>
  <si>
    <t xml:space="preserve"> 19,90,000 </t>
  </si>
  <si>
    <t>/organization/admitted-ly</t>
  </si>
  <si>
    <t>Admittedly</t>
  </si>
  <si>
    <t>http://admittedly.com</t>
  </si>
  <si>
    <t>/organization/admittor</t>
  </si>
  <si>
    <t>Admittor</t>
  </si>
  <si>
    <t>http://www.admittor.com</t>
  </si>
  <si>
    <t>|Services|Databases|Software|Information Technology|</t>
  </si>
  <si>
    <t xml:space="preserve"> Databases </t>
  </si>
  <si>
    <t>ISL</t>
  </si>
  <si>
    <t>Reyjavik</t>
  </si>
  <si>
    <t>Reykjavík</t>
  </si>
  <si>
    <t>/organization/admob</t>
  </si>
  <si>
    <t>AdMob</t>
  </si>
  <si>
    <t>http://www.google.com/admob</t>
  </si>
  <si>
    <t xml:space="preserve"> 4,68,00,000 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|Real Time|Mobile|Advertising|</t>
  </si>
  <si>
    <t xml:space="preserve"> 38,50,000 </t>
  </si>
  <si>
    <t>/organization/adnavance-technologies</t>
  </si>
  <si>
    <t>Adnavance Technologies</t>
  </si>
  <si>
    <t>http://www.adnavance.com</t>
  </si>
  <si>
    <t xml:space="preserve"> 75,88,201 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 xml:space="preserve"> Mobile Advertising </t>
  </si>
  <si>
    <t>/organization/adnectar</t>
  </si>
  <si>
    <t>AdNectar</t>
  </si>
  <si>
    <t>http://www.adnectar.com</t>
  </si>
  <si>
    <t>|Virtual Goods|Advertising|</t>
  </si>
  <si>
    <t>/organization/adnexus</t>
  </si>
  <si>
    <t>Adnexus</t>
  </si>
  <si>
    <t>http://www.adnexustx.com</t>
  </si>
  <si>
    <t xml:space="preserve"> 4,25,00,000 </t>
  </si>
  <si>
    <t>/organization/adocia</t>
  </si>
  <si>
    <t>Adocia</t>
  </si>
  <si>
    <t>http://www.adocia.com</t>
  </si>
  <si>
    <t xml:space="preserve"> 3,70,79,200 </t>
  </si>
  <si>
    <t>Lyon</t>
  </si>
  <si>
    <t>/organization/adocu-com</t>
  </si>
  <si>
    <t>Adocu.com</t>
  </si>
  <si>
    <t>http://adocu.com</t>
  </si>
  <si>
    <t>|Social Media|Networking|Blogging Platforms|Web Hosting|</t>
  </si>
  <si>
    <t>Davis</t>
  </si>
  <si>
    <t>/organization/adometry</t>
  </si>
  <si>
    <t>Adometry By Google</t>
  </si>
  <si>
    <t>http://www.adometry.com</t>
  </si>
  <si>
    <t>|Displays|Analytics|Software|Advertising|</t>
  </si>
  <si>
    <t xml:space="preserve"> Displays </t>
  </si>
  <si>
    <t xml:space="preserve"> 2,91,25,000 </t>
  </si>
  <si>
    <t>/organization/adometry-2</t>
  </si>
  <si>
    <t>|Advertising|Analytics|Displays|Software|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/organization/adomo</t>
  </si>
  <si>
    <t>Adomo</t>
  </si>
  <si>
    <t>http://www.adomo.com</t>
  </si>
  <si>
    <t xml:space="preserve"> 2,20,00,000 </t>
  </si>
  <si>
    <t>Cupertino</t>
  </si>
  <si>
    <t>/organization/adomos</t>
  </si>
  <si>
    <t>Adomos</t>
  </si>
  <si>
    <t>http://www.adomos.com/</t>
  </si>
  <si>
    <t>/organization/adonit</t>
  </si>
  <si>
    <t>Adonit</t>
  </si>
  <si>
    <t>http://adonit.net</t>
  </si>
  <si>
    <t xml:space="preserve"> 21,95,355 </t>
  </si>
  <si>
    <t>/organization/adop</t>
  </si>
  <si>
    <t>ADOP</t>
  </si>
  <si>
    <t>http://www.adop.co.kr/adop/</t>
  </si>
  <si>
    <t>|Advertising|Digital Media|</t>
  </si>
  <si>
    <t xml:space="preserve"> Digital Media </t>
  </si>
  <si>
    <t xml:space="preserve"> 9,36,776 </t>
  </si>
  <si>
    <t>/organization/ador</t>
  </si>
  <si>
    <t>ADOR</t>
  </si>
  <si>
    <t>http://ador.com</t>
  </si>
  <si>
    <t>|Social Media|Social Commerce|News|</t>
  </si>
  <si>
    <t xml:space="preserve"> Social Commerce </t>
  </si>
  <si>
    <t xml:space="preserve"> 5,64,64,869 </t>
  </si>
  <si>
    <t>/organization/adore-me</t>
  </si>
  <si>
    <t>Adore Me</t>
  </si>
  <si>
    <t>http://www.adoreme.com</t>
  </si>
  <si>
    <t>/organization/adormo</t>
  </si>
  <si>
    <t>Adormo</t>
  </si>
  <si>
    <t>http://www.adormo.com/</t>
  </si>
  <si>
    <t>|Online Scheduling|</t>
  </si>
  <si>
    <t xml:space="preserve"> Online Scheduling </t>
  </si>
  <si>
    <t>BGR</t>
  </si>
  <si>
    <t>Sofia</t>
  </si>
  <si>
    <t>/organization/adorstyle</t>
  </si>
  <si>
    <t>AdorStyle</t>
  </si>
  <si>
    <t>http://ador.com/onboarding/landing</t>
  </si>
  <si>
    <t xml:space="preserve"> 1,65,00,000 </t>
  </si>
  <si>
    <t>/organization/adotube</t>
  </si>
  <si>
    <t>AdoTube</t>
  </si>
  <si>
    <t>http://www.exponential.com</t>
  </si>
  <si>
    <t>|Monetization|Video|Advertising|</t>
  </si>
  <si>
    <t xml:space="preserve"> 12,30,000 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Q1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 xml:space="preserve"> 32,74,546 </t>
  </si>
  <si>
    <t>/organization/adpushup</t>
  </si>
  <si>
    <t>AdPushup</t>
  </si>
  <si>
    <t>http://adpushup.com</t>
  </si>
  <si>
    <t>|Apps|Monetization|Advertising Platforms|</t>
  </si>
  <si>
    <t xml:space="preserve"> 6,32,000 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 xml:space="preserve"> 32,16,500 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 xml:space="preserve"> 1,78,07,000 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 xml:space="preserve"> Hospitals </t>
  </si>
  <si>
    <t>/organization/adrenaline-mobility</t>
  </si>
  <si>
    <t>Adrenaline Mobility</t>
  </si>
  <si>
    <t>http://adrenalinemobility.com</t>
  </si>
  <si>
    <t>|Mobile|Security|</t>
  </si>
  <si>
    <t xml:space="preserve"> 3,40,000 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 xml:space="preserve"> 8,90,00,000 </t>
  </si>
  <si>
    <t>/organization/adsclick</t>
  </si>
  <si>
    <t>Ads Click</t>
  </si>
  <si>
    <t>http://ads-click.com</t>
  </si>
  <si>
    <t xml:space="preserve"> 69,50,000 </t>
  </si>
  <si>
    <t>/organization/ads-b-technologies</t>
  </si>
  <si>
    <t>ADS-B Technologies</t>
  </si>
  <si>
    <t>http://ads-b.com</t>
  </si>
  <si>
    <t xml:space="preserve"> 34,46,554 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 xml:space="preserve"> 61,50,000 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beijing-adsit-media-technology-co-ltd</t>
  </si>
  <si>
    <t>Adsit Media Technology</t>
  </si>
  <si>
    <t>http://www.adsit.cn</t>
  </si>
  <si>
    <t xml:space="preserve"> 74,58,702 </t>
  </si>
  <si>
    <t>/organization/adskom</t>
  </si>
  <si>
    <t>Adskom</t>
  </si>
  <si>
    <t>http://adskom.com</t>
  </si>
  <si>
    <t xml:space="preserve"> 8,50,000 </t>
  </si>
  <si>
    <t>/organization/adslinked™</t>
  </si>
  <si>
    <t>AdsLinked™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 xml:space="preserve"> 57,00,000 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 xml:space="preserve"> 87,50,000 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 xml:space="preserve"> Outdoor Advertising </t>
  </si>
  <si>
    <t xml:space="preserve"> 31,18,000 </t>
  </si>
  <si>
    <t>/organization/adsvark</t>
  </si>
  <si>
    <t>Adsvark</t>
  </si>
  <si>
    <t>http://www.adsvark.com</t>
  </si>
  <si>
    <t xml:space="preserve"> 8,09,425 </t>
  </si>
  <si>
    <t>/organization/adswizz-sa</t>
  </si>
  <si>
    <t>AdsWizz</t>
  </si>
  <si>
    <t>http://www.adswizz.com</t>
  </si>
  <si>
    <t>|Internet Radio Market|Advertising|</t>
  </si>
  <si>
    <t xml:space="preserve"> 29,73,600 </t>
  </si>
  <si>
    <t>/organization/adtaily</t>
  </si>
  <si>
    <t>AdTaily.com</t>
  </si>
  <si>
    <t>http://www.adtaily.com</t>
  </si>
  <si>
    <t>|Startups|Advertising|</t>
  </si>
  <si>
    <t xml:space="preserve"> Startups </t>
  </si>
  <si>
    <t xml:space="preserve"> 3,14,000 </t>
  </si>
  <si>
    <t>/organization/adtapsy</t>
  </si>
  <si>
    <t>AdTapsy</t>
  </si>
  <si>
    <t>http://www.adtapsy.com</t>
  </si>
  <si>
    <t>|Android|iOS|Mobile Advertising|Advertising|</t>
  </si>
  <si>
    <t xml:space="preserve"> iOS 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|Advertising|Mobile|</t>
  </si>
  <si>
    <t xml:space="preserve"> 72,00,000 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 xml:space="preserve"> 7,06,870 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 xml:space="preserve"> Clean Energy </t>
  </si>
  <si>
    <t>/organization/aduro-biotech</t>
  </si>
  <si>
    <t>Aduro BioTech</t>
  </si>
  <si>
    <t>http://www.adurobiotech.com</t>
  </si>
  <si>
    <t xml:space="preserve"> 9,19,80,947 </t>
  </si>
  <si>
    <t>Berkeley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/organization/advalight</t>
  </si>
  <si>
    <t>Advalight</t>
  </si>
  <si>
    <t>http://www.advalight.com</t>
  </si>
  <si>
    <t>|Medical Devices|</t>
  </si>
  <si>
    <t>Ballerup</t>
  </si>
  <si>
    <t>/organization/advance-display-technologies</t>
  </si>
  <si>
    <t>ADVANCE DISPLAY TECHNOLOGIES</t>
  </si>
  <si>
    <t xml:space="preserve"> 1,14,50,000 </t>
  </si>
  <si>
    <t>Centennial</t>
  </si>
  <si>
    <t>/organization/advance-medical</t>
  </si>
  <si>
    <t>ADVANCE Medical</t>
  </si>
  <si>
    <t xml:space="preserve"> 2,60,00,000 </t>
  </si>
  <si>
    <t>/organization/advanced-accelerator-applications</t>
  </si>
  <si>
    <t>Advanced Accelerator Applications</t>
  </si>
  <si>
    <t>http://www.adacap.com</t>
  </si>
  <si>
    <t xml:space="preserve"> 5,27,50,600 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 xml:space="preserve"> 4,80,000 </t>
  </si>
  <si>
    <t>Greeley</t>
  </si>
  <si>
    <t>/organization/advanced-battery-concepts</t>
  </si>
  <si>
    <t>Advanced Battery Concepts</t>
  </si>
  <si>
    <t>http://advancedbatteryconcepts.com</t>
  </si>
  <si>
    <t xml:space="preserve"> 12,10,000 </t>
  </si>
  <si>
    <t>Flint</t>
  </si>
  <si>
    <t>Clare</t>
  </si>
  <si>
    <t>/organization/advanced-bioenergy</t>
  </si>
  <si>
    <t>Advanced BioEnergy</t>
  </si>
  <si>
    <t>http://www.advancedbioenergy.com</t>
  </si>
  <si>
    <t xml:space="preserve"> 77,46,327 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 xml:space="preserve"> 4,44,000 </t>
  </si>
  <si>
    <t>West Lafayette</t>
  </si>
  <si>
    <t>/organization/advanced-biomedical-technologies</t>
  </si>
  <si>
    <t>Advanced Biomedical Technologies</t>
  </si>
  <si>
    <t xml:space="preserve"> 2,05,250 </t>
  </si>
  <si>
    <t>/organization/advanced-bionutrition</t>
  </si>
  <si>
    <t>Advanced BioNutrition</t>
  </si>
  <si>
    <t>http://advancedbionutrition.com</t>
  </si>
  <si>
    <t xml:space="preserve"> 18,10,275 </t>
  </si>
  <si>
    <t>/organization/advanced-brain-monitoring-inc</t>
  </si>
  <si>
    <t>Advanced Brain Monitoring</t>
  </si>
  <si>
    <t>http://advancedbrainmonitoring.com</t>
  </si>
  <si>
    <t xml:space="preserve"> 8,36,778 </t>
  </si>
  <si>
    <t>/organization/advanced-cardiac-therapeutics</t>
  </si>
  <si>
    <t>Advanced Cardiac Therapeutics</t>
  </si>
  <si>
    <t>http://www.actmed.net</t>
  </si>
  <si>
    <t xml:space="preserve"> 1,23,00,000 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 xml:space="preserve"> 1,88,00,000 </t>
  </si>
  <si>
    <t>Hayward</t>
  </si>
  <si>
    <t>/organization/advanced-cell-technology</t>
  </si>
  <si>
    <t>Advanced Cell Technology</t>
  </si>
  <si>
    <t>http://www.advancedcell.com</t>
  </si>
  <si>
    <t xml:space="preserve"> 5,77,77,000 </t>
  </si>
  <si>
    <t>/organization/advanced-chip-express</t>
  </si>
  <si>
    <t>Advanced Chip Express</t>
  </si>
  <si>
    <t xml:space="preserve"> 19,00,000 </t>
  </si>
  <si>
    <t>/organization/advanced-circulatory</t>
  </si>
  <si>
    <t>Advanced Circulatory</t>
  </si>
  <si>
    <t>http://www.advancedcirculatory.com</t>
  </si>
  <si>
    <t xml:space="preserve"> 28,07,000 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 xml:space="preserve"> 1,66,000 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 xml:space="preserve"> 52,00,000 </t>
  </si>
  <si>
    <t>Romeoville</t>
  </si>
  <si>
    <t>/organization/advanced-digital-design</t>
  </si>
  <si>
    <t>Advanced Digital Design</t>
  </si>
  <si>
    <t>Zaragoza</t>
  </si>
  <si>
    <t>/organization/advanced-electron-beams</t>
  </si>
  <si>
    <t>Advanced Electron Beams</t>
  </si>
  <si>
    <t>http://www.aeb.com</t>
  </si>
  <si>
    <t xml:space="preserve"> 1,42,00,000 </t>
  </si>
  <si>
    <t>/organization/advanced-field-solutions</t>
  </si>
  <si>
    <t>Advanced Field Solutions</t>
  </si>
  <si>
    <t>http://www.afsgo.com</t>
  </si>
  <si>
    <t>|Mobile|Enterprise Software|</t>
  </si>
  <si>
    <t xml:space="preserve"> 10,21,575 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 xml:space="preserve"> 1,05,00,500 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 xml:space="preserve"> 1,62,11,800 </t>
  </si>
  <si>
    <t>/organization/advanced-inquiry-systems-inc</t>
  </si>
  <si>
    <t>Advanced Inquiry Systems Inc.</t>
  </si>
  <si>
    <t>http://www.advancedinquiry.com</t>
  </si>
  <si>
    <t xml:space="preserve"> 3,65,19,878 </t>
  </si>
  <si>
    <t>Hillsboro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 xml:space="preserve"> 1,67,000 </t>
  </si>
  <si>
    <t>/organization/advanced-liquid-logic</t>
  </si>
  <si>
    <t>Advanced Liquid Logic</t>
  </si>
  <si>
    <t>http://liquid-logic.com</t>
  </si>
  <si>
    <t xml:space="preserve"> 54,55,180 </t>
  </si>
  <si>
    <t>/organization/advanced-manufacturing-control-systems</t>
  </si>
  <si>
    <t>Advanced Manufacturing Control Systems</t>
  </si>
  <si>
    <t>http://www.amcsgroup.com</t>
  </si>
  <si>
    <t>|Software|Hardware + Software|</t>
  </si>
  <si>
    <t xml:space="preserve"> 8,23,28,527 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 xml:space="preserve"> 5,25,000 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 xml:space="preserve"> 71,10,000 </t>
  </si>
  <si>
    <t>/organization/advanced-mobile-solutions</t>
  </si>
  <si>
    <t>Advanced Mobile Solutions</t>
  </si>
  <si>
    <t>http://www.advancedmobile.com</t>
  </si>
  <si>
    <t>|Advertising|App Marketing|Mobile|</t>
  </si>
  <si>
    <t xml:space="preserve"> App Marketing 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 xml:space="preserve"> 7,57,625 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hotonix</t>
  </si>
  <si>
    <t>Advanced Photonix</t>
  </si>
  <si>
    <t>http://www.advancedphotonix.com</t>
  </si>
  <si>
    <t>|Analytics|Hardware + Software|</t>
  </si>
  <si>
    <t xml:space="preserve"> 5,62,336 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oteome-therapeutics</t>
  </si>
  <si>
    <t>Advanced Proteome Therapeutics</t>
  </si>
  <si>
    <t>http://advancedproteome.com</t>
  </si>
  <si>
    <t xml:space="preserve"> 20,77,950 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 xml:space="preserve"> 4,24,999 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 xml:space="preserve"> 7,98,542 </t>
  </si>
  <si>
    <t>Baton Rouge</t>
  </si>
  <si>
    <t>/organization/advanced-system-designs</t>
  </si>
  <si>
    <t>Advanced System Designs</t>
  </si>
  <si>
    <t xml:space="preserve"> 13,25,000 </t>
  </si>
  <si>
    <t>Morton Grove</t>
  </si>
  <si>
    <t>/organization/advanced-telemetry</t>
  </si>
  <si>
    <t>Advanced Telemetry</t>
  </si>
  <si>
    <t>http://www.advancedtelemetry.com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 xml:space="preserve"> 1,35,952 </t>
  </si>
  <si>
    <t>/organization/advanced-voice-recognition-systems</t>
  </si>
  <si>
    <t>Advanced Voice Recognition Systems</t>
  </si>
  <si>
    <t>http://www.avrsys.com</t>
  </si>
  <si>
    <t>/organization/advanced-tec-materials</t>
  </si>
  <si>
    <t>Advanced-Tec</t>
  </si>
  <si>
    <t>http://www.advancedtecmaterials.com</t>
  </si>
  <si>
    <t>|Manufacturing|Clean Technology|</t>
  </si>
  <si>
    <t xml:space="preserve"> 3,35,000 </t>
  </si>
  <si>
    <t>Scranton</t>
  </si>
  <si>
    <t>Hazleton</t>
  </si>
  <si>
    <t>/organization/advandx</t>
  </si>
  <si>
    <t>AdvanDx</t>
  </si>
  <si>
    <t>http://www.advandx.com</t>
  </si>
  <si>
    <t xml:space="preserve"> 2,22,00,000 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 xml:space="preserve"> 7,70,00,000 </t>
  </si>
  <si>
    <t>/organization/advantage-networks</t>
  </si>
  <si>
    <t>AdVantage Networks</t>
  </si>
  <si>
    <t>http://www.advn.com</t>
  </si>
  <si>
    <t xml:space="preserve"> 21,52,000 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 xml:space="preserve"> 5,05,37,423 </t>
  </si>
  <si>
    <t>/organization/advebs</t>
  </si>
  <si>
    <t>Advebs</t>
  </si>
  <si>
    <t>http://www.advebs.com</t>
  </si>
  <si>
    <t>|Internet Marketing|Enterprise Software|</t>
  </si>
  <si>
    <t xml:space="preserve"> 9,80,000 </t>
  </si>
  <si>
    <t>/organization/advenchen-laboratories</t>
  </si>
  <si>
    <t>Advenchen Laboratories</t>
  </si>
  <si>
    <t>http://advenchen.com</t>
  </si>
  <si>
    <t xml:space="preserve"> 44,75,000 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 xml:space="preserve"> 45,60,000 </t>
  </si>
  <si>
    <t>/organization/adventi</t>
  </si>
  <si>
    <t>Adventi</t>
  </si>
  <si>
    <t>http://www.adventi.com</t>
  </si>
  <si>
    <t xml:space="preserve"> 29,30,000 </t>
  </si>
  <si>
    <t>Bellshill</t>
  </si>
  <si>
    <t>/organization/adventoris</t>
  </si>
  <si>
    <t>Adventoris</t>
  </si>
  <si>
    <t>http://adventoris.com</t>
  </si>
  <si>
    <t xml:space="preserve"> 9,09,150 </t>
  </si>
  <si>
    <t>Huddersfield</t>
  </si>
  <si>
    <t>/organization/adventrx-pharmaceuticals</t>
  </si>
  <si>
    <t>ADVENTRX Pharmaceuticals</t>
  </si>
  <si>
    <t>http://www.adventrx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 xml:space="preserve"> Adventure Travel 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 xml:space="preserve"> 55,30,000 </t>
  </si>
  <si>
    <t>Saint-cloud</t>
  </si>
  <si>
    <t>/organization/advice-company</t>
  </si>
  <si>
    <t>Advice Company</t>
  </si>
  <si>
    <t>http://www.FreeAdvice.com</t>
  </si>
  <si>
    <t>|Lead Generation|Insurance|Legal|</t>
  </si>
  <si>
    <t xml:space="preserve"> Legal 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 xml:space="preserve"> 3,95,000 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/organization/advicescene-enterprises</t>
  </si>
  <si>
    <t>AdviceScene Enterprises</t>
  </si>
  <si>
    <t>http://www.advicescene.com</t>
  </si>
  <si>
    <t>|Law Enforcement|Legal|</t>
  </si>
  <si>
    <t xml:space="preserve"> 1,76,988 </t>
  </si>
  <si>
    <t>Victoria</t>
  </si>
  <si>
    <t>/organization/adviesmanager-nl</t>
  </si>
  <si>
    <t>Adviesmanager.nl</t>
  </si>
  <si>
    <t>http://www.adviesmanager.nl</t>
  </si>
  <si>
    <t>|Incentives|Finance|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|Stock Exchanges|Investment Management|Social Network Media|Finance|</t>
  </si>
  <si>
    <t xml:space="preserve"> 13,13,100 </t>
  </si>
  <si>
    <t>/organization/advice-hub</t>
  </si>
  <si>
    <t>AdviseHub</t>
  </si>
  <si>
    <t>http://advisehub.com/</t>
  </si>
  <si>
    <t>|Legal|Wealth Management|Finance Technology|</t>
  </si>
  <si>
    <t xml:space="preserve"> Finance Technology </t>
  </si>
  <si>
    <t>/organization/advision-media</t>
  </si>
  <si>
    <t>Advision Media</t>
  </si>
  <si>
    <t>http://www.advision.net.cn</t>
  </si>
  <si>
    <t xml:space="preserve"> 10,30,63,800 </t>
  </si>
  <si>
    <t>/organization/advisity</t>
  </si>
  <si>
    <t>Advisity</t>
  </si>
  <si>
    <t>http://www.advisity.com</t>
  </si>
  <si>
    <t>|Blogging Platforms|Advice|Consulting|</t>
  </si>
  <si>
    <t xml:space="preserve"> Advice 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 xml:space="preserve"> 14,40,000 </t>
  </si>
  <si>
    <t>/organization/advize</t>
  </si>
  <si>
    <t>ADVIZE</t>
  </si>
  <si>
    <t>http://www.advize.fr</t>
  </si>
  <si>
    <t>|Finance Technology|Insurance|Trading|Consulting|Brokers|Finance|</t>
  </si>
  <si>
    <t xml:space="preserve"> 7,36,050 </t>
  </si>
  <si>
    <t>Boulogne-billancourt</t>
  </si>
  <si>
    <t>/organization/advizzer</t>
  </si>
  <si>
    <t>Advizzer</t>
  </si>
  <si>
    <t>http://www.advizzer.com</t>
  </si>
  <si>
    <t>|Mobile|Curated Web|</t>
  </si>
  <si>
    <t>/organization/advocate-health-care</t>
  </si>
  <si>
    <t>Advocate Health Care</t>
  </si>
  <si>
    <t>http://www.advocatehealth.com</t>
  </si>
  <si>
    <t xml:space="preserve"> 1,80,00,000 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 xml:space="preserve"> 2,69,133 </t>
  </si>
  <si>
    <t>/organization/adways</t>
  </si>
  <si>
    <t>Adways Inc.</t>
  </si>
  <si>
    <t>http://adways.net/en/</t>
  </si>
  <si>
    <t>|Mobile|Apps|Discounts|Incentives|Advertising|</t>
  </si>
  <si>
    <t xml:space="preserve"> 1,77,76,000 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|Web Development|Windows Phone 7|Media|Android|iPhone|Mobile|Advertising|</t>
  </si>
  <si>
    <t xml:space="preserve"> 3,51,681 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 xml:space="preserve"> 2,28,00,000 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 xml:space="preserve"> 1,25,001 </t>
  </si>
  <si>
    <t>/organization/adynxx</t>
  </si>
  <si>
    <t>Adynxx</t>
  </si>
  <si>
    <t>http://www.adynxx.com</t>
  </si>
  <si>
    <t xml:space="preserve"> 75,40,560 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 xml:space="preserve"> Advertising Exchanges </t>
  </si>
  <si>
    <t xml:space="preserve"> 19,08,820 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>/organization/adyuka-2</t>
  </si>
  <si>
    <t>Adyuka</t>
  </si>
  <si>
    <t>http://www.adyuka.com</t>
  </si>
  <si>
    <t>|Comparison Shopping|Internet|Marketplaces|</t>
  </si>
  <si>
    <t xml:space="preserve"> Comparison Shopping </t>
  </si>
  <si>
    <t>/organization/adzcentral</t>
  </si>
  <si>
    <t>AdzCentral</t>
  </si>
  <si>
    <t>http://www.adzcentral.com</t>
  </si>
  <si>
    <t>|Media|Consumers|Advertising|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 xml:space="preserve"> 1,02,50,000 </t>
  </si>
  <si>
    <t>/organization/adzuna</t>
  </si>
  <si>
    <t>Adzuna</t>
  </si>
  <si>
    <t>http://www.adzuna.co.uk</t>
  </si>
  <si>
    <t>|Classifieds|Career Management|Employment|Search|</t>
  </si>
  <si>
    <t xml:space="preserve"> 27,62,201 </t>
  </si>
  <si>
    <t>/organization/aea-technology</t>
  </si>
  <si>
    <t>AEA Technology</t>
  </si>
  <si>
    <t>http://www.aeat.co.uk</t>
  </si>
  <si>
    <t>/organization/aegea-medical</t>
  </si>
  <si>
    <t>AEGEA Medical</t>
  </si>
  <si>
    <t>http://aegeamedical.com</t>
  </si>
  <si>
    <t xml:space="preserve"> 1,93,67,098 </t>
  </si>
  <si>
    <t>/organization/aegerion-pharmaceuticals</t>
  </si>
  <si>
    <t>Aegerion Pharmaceuticals</t>
  </si>
  <si>
    <t>http://www.aegerion.com</t>
  </si>
  <si>
    <t xml:space="preserve"> 1,98,14,760 </t>
  </si>
  <si>
    <t>Bridgewater</t>
  </si>
  <si>
    <t>/organization/aegis</t>
  </si>
  <si>
    <t>Aegis</t>
  </si>
  <si>
    <t>http://www.aegis-petro.com</t>
  </si>
  <si>
    <t xml:space="preserve"> 2,19,29,020 </t>
  </si>
  <si>
    <t>/organization/aegis-analytical-corp</t>
  </si>
  <si>
    <t>Aegis Analytical Corp.</t>
  </si>
  <si>
    <t>http://www.aegiscorp.com</t>
  </si>
  <si>
    <t xml:space="preserve"> 13,04,000 </t>
  </si>
  <si>
    <t>/organization/aegis-identity-software</t>
  </si>
  <si>
    <t>Aegis Identity Software</t>
  </si>
  <si>
    <t>http://www.aegisidentity.com</t>
  </si>
  <si>
    <t>|Colleges|Software|</t>
  </si>
  <si>
    <t xml:space="preserve"> 27,25,000 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 xml:space="preserve"> 1,22,56,689 </t>
  </si>
  <si>
    <t>Burnaby</t>
  </si>
  <si>
    <t>/organization/aegis-petroleum-technology</t>
  </si>
  <si>
    <t>Aegis Petroleum Technology</t>
  </si>
  <si>
    <t xml:space="preserve"> 43,00,000 </t>
  </si>
  <si>
    <t>/organization/aeglea-biotherapeutics</t>
  </si>
  <si>
    <t>Aeglea BioTherapeutics</t>
  </si>
  <si>
    <t>|Health Care|Biotechnology|Therapeutics|</t>
  </si>
  <si>
    <t xml:space="preserve"> Therapeutics </t>
  </si>
  <si>
    <t>/organization/aehr-test-systems</t>
  </si>
  <si>
    <t>Aehr Test Systems</t>
  </si>
  <si>
    <t>http://www.aehr.com</t>
  </si>
  <si>
    <t xml:space="preserve"> 11,58,000 </t>
  </si>
  <si>
    <t>/organization/aeluros</t>
  </si>
  <si>
    <t>Aeluros</t>
  </si>
  <si>
    <t>http://www.aeluros.com</t>
  </si>
  <si>
    <t xml:space="preserve"> 79,70,000 </t>
  </si>
  <si>
    <t>/organization/aentropico</t>
  </si>
  <si>
    <t>Aentropico</t>
  </si>
  <si>
    <t>http://aentropi.co</t>
  </si>
  <si>
    <t>|Business Intelligence|Predictive Analytics|Big Data|Analytics|</t>
  </si>
  <si>
    <t xml:space="preserve"> 5,03,757 </t>
  </si>
  <si>
    <t>/organization/aeolus-pharmaceuticals</t>
  </si>
  <si>
    <t>AEOLUS PHARMACEUTICALS</t>
  </si>
  <si>
    <t>http://www.aolsrx.com</t>
  </si>
  <si>
    <t xml:space="preserve"> 1,17,55,550 </t>
  </si>
  <si>
    <t>Mission Viejo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/organization/aequus-pharmaceuticals</t>
  </si>
  <si>
    <t>Aequus Pharmaceuticals</t>
  </si>
  <si>
    <t>http://aequuspharma.ca</t>
  </si>
  <si>
    <t>|Pharmaceuticals|</t>
  </si>
  <si>
    <t xml:space="preserve"> 42,00,000 </t>
  </si>
  <si>
    <t>/organization/aequus-technologies</t>
  </si>
  <si>
    <t>Aequus Technologies</t>
  </si>
  <si>
    <t xml:space="preserve"> 1,47,27,601 </t>
  </si>
  <si>
    <t>/organization/aereo</t>
  </si>
  <si>
    <t>Aereo</t>
  </si>
  <si>
    <t>http://aereo.com/home</t>
  </si>
  <si>
    <t xml:space="preserve"> 9,70,00,000 </t>
  </si>
  <si>
    <t>/organization/aeria</t>
  </si>
  <si>
    <t>Aeria Games &amp; Entertainment</t>
  </si>
  <si>
    <t>http://www.aeriagames.com</t>
  </si>
  <si>
    <t>|Networking|Games|</t>
  </si>
  <si>
    <t xml:space="preserve"> 2,88,000 </t>
  </si>
  <si>
    <t>/organization/aerial-biopharma</t>
  </si>
  <si>
    <t>Aerial BioPharma</t>
  </si>
  <si>
    <t>http://aerialbio.com</t>
  </si>
  <si>
    <t>/organization/aerie-pharmaceuticals</t>
  </si>
  <si>
    <t>Aerie Pharmaceuticals</t>
  </si>
  <si>
    <t>http://www.aeriepharma.com</t>
  </si>
  <si>
    <t xml:space="preserve"> 25,36,14,965 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 xml:space="preserve"> 7,74,998 </t>
  </si>
  <si>
    <t>/organization/aeris-communications</t>
  </si>
  <si>
    <t>Aeris Communications</t>
  </si>
  <si>
    <t>http://www.aeris.com</t>
  </si>
  <si>
    <t>|Gps|Smart Grid|Telecommunications|M2M|Internet of Things|</t>
  </si>
  <si>
    <t>/organization/aero-glass</t>
  </si>
  <si>
    <t>Aero Glass</t>
  </si>
  <si>
    <t>http://glass.aero/</t>
  </si>
  <si>
    <t>|Defense|Augmented Reality|</t>
  </si>
  <si>
    <t xml:space="preserve"> Defense </t>
  </si>
  <si>
    <t xml:space="preserve"> 1,60,000 </t>
  </si>
  <si>
    <t>/organization/aerob</t>
  </si>
  <si>
    <t>Aerob</t>
  </si>
  <si>
    <t>http://aerob.ru/</t>
  </si>
  <si>
    <t xml:space="preserve"> 1,59,000 </t>
  </si>
  <si>
    <t>/organization/aerodron</t>
  </si>
  <si>
    <t>AeroDron</t>
  </si>
  <si>
    <t>http://www.aerodron.com</t>
  </si>
  <si>
    <t>|Aerospace|Drones|Curated Web|</t>
  </si>
  <si>
    <t xml:space="preserve"> Aerospace </t>
  </si>
  <si>
    <t xml:space="preserve"> 5,42,944 </t>
  </si>
  <si>
    <t>Parma</t>
  </si>
  <si>
    <t>/organization/aerodynenergy</t>
  </si>
  <si>
    <t>AeroDynEnergy</t>
  </si>
  <si>
    <t>http://www.aerodynenergy.com</t>
  </si>
  <si>
    <t xml:space="preserve"> 5,99,918 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 xml:space="preserve"> 70,00,341 </t>
  </si>
  <si>
    <t>/organization/aerohive-networks</t>
  </si>
  <si>
    <t>Aerohive Networks</t>
  </si>
  <si>
    <t>http://www.aerohive.com</t>
  </si>
  <si>
    <t>|Technology|Mobile|</t>
  </si>
  <si>
    <t xml:space="preserve"> 10,49,52,382 </t>
  </si>
  <si>
    <t>/organization/aeromics</t>
  </si>
  <si>
    <t>Aeromics</t>
  </si>
  <si>
    <t>http://aeromics.com</t>
  </si>
  <si>
    <t xml:space="preserve"> 13,49,360 </t>
  </si>
  <si>
    <t>/organization/aeromot</t>
  </si>
  <si>
    <t>Aeromot</t>
  </si>
  <si>
    <t>http://www.aeromot.com.br/</t>
  </si>
  <si>
    <t xml:space="preserve"> 2,43,000 </t>
  </si>
  <si>
    <t>Porto Alegre</t>
  </si>
  <si>
    <t>1967-Q1</t>
  </si>
  <si>
    <t>/organization/aeron-lifestyle-technology</t>
  </si>
  <si>
    <t>AERON Lifestyle Technology</t>
  </si>
  <si>
    <t>http://www.aeronlifetech.com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 xml:space="preserve"> Consumers </t>
  </si>
  <si>
    <t xml:space="preserve"> 15,00,00,000 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 xml:space="preserve"> Wireless </t>
  </si>
  <si>
    <t xml:space="preserve"> 2,80,00,000 </t>
  </si>
  <si>
    <t>/organization/aerospike</t>
  </si>
  <si>
    <t>Aerospike</t>
  </si>
  <si>
    <t>http://www.aerospike.com</t>
  </si>
  <si>
    <t>|Big Data|Auctions|Databases|Real Time|Analytics|</t>
  </si>
  <si>
    <t>/organization/aerosurgical</t>
  </si>
  <si>
    <t>AeroSurgical</t>
  </si>
  <si>
    <t>http://www.aerosurgical.com</t>
  </si>
  <si>
    <t>Galway</t>
  </si>
  <si>
    <t>/organization/aerovance</t>
  </si>
  <si>
    <t>Aerovance</t>
  </si>
  <si>
    <t>http://www.aerovance.com</t>
  </si>
  <si>
    <t xml:space="preserve"> 12,05,00,000 </t>
  </si>
  <si>
    <t>/organization/aerpio-therapeutics</t>
  </si>
  <si>
    <t>Aerpio Therapeutics</t>
  </si>
  <si>
    <t>http://www.aerpio.com</t>
  </si>
  <si>
    <t xml:space="preserve"> 6,30,00,000 </t>
  </si>
  <si>
    <t>/organization/aersale-holdings</t>
  </si>
  <si>
    <t>AerSale Holdings</t>
  </si>
  <si>
    <t>http://www.aersale.com</t>
  </si>
  <si>
    <t xml:space="preserve"> 25,00,00,000 </t>
  </si>
  <si>
    <t>/organization/aeryon-labs</t>
  </si>
  <si>
    <t>Aeryon Labs</t>
  </si>
  <si>
    <t>http://www.aeryon.com</t>
  </si>
  <si>
    <t>|Photography|DOD/Military|</t>
  </si>
  <si>
    <t xml:space="preserve"> DOD/Military </t>
  </si>
  <si>
    <t>Waterloo</t>
  </si>
  <si>
    <t>/organization/aesica-pharmaceuticals</t>
  </si>
  <si>
    <t>Aesica Pharmaceuticals</t>
  </si>
  <si>
    <t>http://www.aesica-pharma.co.uk</t>
  </si>
  <si>
    <t>Newcastle</t>
  </si>
  <si>
    <t>Newcastle Upon Tyne</t>
  </si>
  <si>
    <t>/organization/aesrx</t>
  </si>
  <si>
    <t>AesRx</t>
  </si>
  <si>
    <t>http://www.aesrx.com</t>
  </si>
  <si>
    <t xml:space="preserve"> 34,55,150 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 xml:space="preserve"> 83,81,234 </t>
  </si>
  <si>
    <t>/organization/aethon</t>
  </si>
  <si>
    <t>Aethon</t>
  </si>
  <si>
    <t>http://www.aethon.com</t>
  </si>
  <si>
    <t xml:space="preserve"> 2,13,09,215 </t>
  </si>
  <si>
    <t>/organization/whengone</t>
  </si>
  <si>
    <t>Aevi Inc.</t>
  </si>
  <si>
    <t>http://aevi.is</t>
  </si>
  <si>
    <t>|Messaging|Families|Social Media|Apps|Mobile|</t>
  </si>
  <si>
    <t xml:space="preserve"> 1,76,000 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 xml:space="preserve"> 14,15,260 </t>
  </si>
  <si>
    <t>/organization/affashion</t>
  </si>
  <si>
    <t>Affashion</t>
  </si>
  <si>
    <t>http://www.affashion.co</t>
  </si>
  <si>
    <t>|Shopping|Fashion|E-Commerce|</t>
  </si>
  <si>
    <t xml:space="preserve"> Shopping </t>
  </si>
  <si>
    <t>/organization/affectiva</t>
  </si>
  <si>
    <t>Affectiva</t>
  </si>
  <si>
    <t>http://www.affectiva.com</t>
  </si>
  <si>
    <t xml:space="preserve"> 2,18,99,999 </t>
  </si>
  <si>
    <t>/organization/affectv</t>
  </si>
  <si>
    <t>Affectv</t>
  </si>
  <si>
    <t>http://www.affectv.com</t>
  </si>
  <si>
    <t>|Auctions|Video|Tablets|Mobile|Advertising|</t>
  </si>
  <si>
    <t xml:space="preserve"> 30,30,502 </t>
  </si>
  <si>
    <t>/organization/afferent-pharmaceuticals</t>
  </si>
  <si>
    <t>Afferent Pharmaceuticals</t>
  </si>
  <si>
    <t>http://www.afferentpharma.com</t>
  </si>
  <si>
    <t xml:space="preserve"> 3,31,50,000 </t>
  </si>
  <si>
    <t>/organization/affibody</t>
  </si>
  <si>
    <t>Affibody</t>
  </si>
  <si>
    <t>http://www.affibody.com</t>
  </si>
  <si>
    <t xml:space="preserve"> 2,84,99,283 </t>
  </si>
  <si>
    <t>/organization/affimed-therapeutics</t>
  </si>
  <si>
    <t>Affimed Therapeutics</t>
  </si>
  <si>
    <t>http://www.affimed.com</t>
  </si>
  <si>
    <t xml:space="preserve"> 7,63,77,224 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|Internet|Wireless|Networking|Software|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 xml:space="preserve"> 13,59,394 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 xml:space="preserve"> Product Development Services 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 xml:space="preserve"> 55,40,000 </t>
  </si>
  <si>
    <t>/organization/affinity-edge</t>
  </si>
  <si>
    <t>Affinity Edge</t>
  </si>
  <si>
    <t>|Services|Technology|</t>
  </si>
  <si>
    <t xml:space="preserve"> 15,74,996 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 xml:space="preserve"> 3,55,00,000 </t>
  </si>
  <si>
    <t>/organization/affinity-systems</t>
  </si>
  <si>
    <t>Affinity Systems</t>
  </si>
  <si>
    <t>http://affsys.com</t>
  </si>
  <si>
    <t xml:space="preserve"> 1,51,525 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 xml:space="preserve"> 33,41,928 </t>
  </si>
  <si>
    <t>Changsha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 xml:space="preserve"> 10,73,288 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 xml:space="preserve"> 6,38,00,000 </t>
  </si>
  <si>
    <t>/organization/affinnova</t>
  </si>
  <si>
    <t>Affinnova</t>
  </si>
  <si>
    <t>http://www.affinnova.com</t>
  </si>
  <si>
    <t>|Creative|Predictive Analytics|Sales and Marketing|Design|Optimization|Advertising|</t>
  </si>
  <si>
    <t xml:space="preserve"> 1,05,00,000 </t>
  </si>
  <si>
    <t>/organization/affiris</t>
  </si>
  <si>
    <t>AFFiRiS</t>
  </si>
  <si>
    <t>http://www.affiris.com</t>
  </si>
  <si>
    <t xml:space="preserve"> 3,40,82,500 </t>
  </si>
  <si>
    <t>Gerasdorf Bei Wien</t>
  </si>
  <si>
    <t>/organization/affirm</t>
  </si>
  <si>
    <t>Affirm</t>
  </si>
  <si>
    <t>http://affirm.com</t>
  </si>
  <si>
    <t>|Financial Services|Payments|Finance Technology|</t>
  </si>
  <si>
    <t>/organization/affirmed-networks</t>
  </si>
  <si>
    <t>Affirmed Networks</t>
  </si>
  <si>
    <t>http://www.affirmednetworks.com</t>
  </si>
  <si>
    <t xml:space="preserve"> 11,69,90,000 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 xml:space="preserve"> Mobile Analytics </t>
  </si>
  <si>
    <t>/organization/affomix-corporation</t>
  </si>
  <si>
    <t>Affomix Corporation</t>
  </si>
  <si>
    <t>http://www.affomix.com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 xml:space="preserve"> 2,09,104 </t>
  </si>
  <si>
    <t>/organization/affymax</t>
  </si>
  <si>
    <t>Affymax</t>
  </si>
  <si>
    <t>http://www.affymax.com</t>
  </si>
  <si>
    <t xml:space="preserve"> 4,19,99,999 </t>
  </si>
  <si>
    <t>/organization/afg-media</t>
  </si>
  <si>
    <t>AFG Media</t>
  </si>
  <si>
    <t xml:space="preserve"> 65,77,614 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/organization/afoundria</t>
  </si>
  <si>
    <t>Afoundria</t>
  </si>
  <si>
    <t>http://afoundria.com/%23!</t>
  </si>
  <si>
    <t xml:space="preserve"> 3,25,999 </t>
  </si>
  <si>
    <t>/organization/aframe</t>
  </si>
  <si>
    <t>Aframe</t>
  </si>
  <si>
    <t>http://aframe.com</t>
  </si>
  <si>
    <t>|SaaS|Cloud Data Services|Web Development|Video|Enterprise Software|</t>
  </si>
  <si>
    <t xml:space="preserve"> Cloud Data Services 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/organization/afreeze</t>
  </si>
  <si>
    <t>AFreeze</t>
  </si>
  <si>
    <t>http://afreeze.com/en</t>
  </si>
  <si>
    <t xml:space="preserve"> 25,73,200 </t>
  </si>
  <si>
    <t>/organization/africainteractive</t>
  </si>
  <si>
    <t>Africa Interactive</t>
  </si>
  <si>
    <t>http://www.euronews.com/africanews</t>
  </si>
  <si>
    <t>|Digital Media|Journalism|Business Services|News|Mobile|</t>
  </si>
  <si>
    <t xml:space="preserve"> Journalism 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 xml:space="preserve"> Food Processing 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|Search|Software|Social Media|Advertising|</t>
  </si>
  <si>
    <t>/organization/afrimarket</t>
  </si>
  <si>
    <t>Afrimarket</t>
  </si>
  <si>
    <t>http://afrimarket.fr</t>
  </si>
  <si>
    <t>|Education|Health and Wellness|P2P Money Transfer|</t>
  </si>
  <si>
    <t xml:space="preserve"> 8,10,229 </t>
  </si>
  <si>
    <t>/organization/afs-technology</t>
  </si>
  <si>
    <t>AFS Technologies</t>
  </si>
  <si>
    <t>http://www.afsi.com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 xml:space="preserve"> 21,35,343 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 xml:space="preserve"> 11,07,000 </t>
  </si>
  <si>
    <t>/organization/aftercollege-com</t>
  </si>
  <si>
    <t>AfterCollege</t>
  </si>
  <si>
    <t>http://www.aftercollege.com</t>
  </si>
  <si>
    <t>|Machine Learning|Employment|Education|</t>
  </si>
  <si>
    <t>1999-Q4</t>
  </si>
  <si>
    <t>/organization/afterschool-me</t>
  </si>
  <si>
    <t>Afterschool.me</t>
  </si>
  <si>
    <t>http://afterschool.me</t>
  </si>
  <si>
    <t>/organization/aftership</t>
  </si>
  <si>
    <t>AfterShip</t>
  </si>
  <si>
    <t>http://www.aftership.com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/organization/ag-p</t>
  </si>
  <si>
    <t>AG&amp;P</t>
  </si>
  <si>
    <t>http://agp.ph</t>
  </si>
  <si>
    <t xml:space="preserve"> 14,40,00,000 </t>
  </si>
  <si>
    <t>PHL - Other</t>
  </si>
  <si>
    <t>Muntinlupa City</t>
  </si>
  <si>
    <t>/organization/agari-data</t>
  </si>
  <si>
    <t>Agari</t>
  </si>
  <si>
    <t>http://www.agari.com</t>
  </si>
  <si>
    <t>|SaaS|Security|</t>
  </si>
  <si>
    <t xml:space="preserve"> 2,27,00,000 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Ã¡mi Systems</t>
  </si>
  <si>
    <t>http://www.agami.com</t>
  </si>
  <si>
    <t>/organization/agbiome</t>
  </si>
  <si>
    <t>AgBiome</t>
  </si>
  <si>
    <t>http://agbiome.com</t>
  </si>
  <si>
    <t xml:space="preserve"> 1,75,00,000 </t>
  </si>
  <si>
    <t>/organization/agc</t>
  </si>
  <si>
    <t>AGC</t>
  </si>
  <si>
    <t>http://www.agoodcompany.net/</t>
  </si>
  <si>
    <t>/organization/age-of-learning</t>
  </si>
  <si>
    <t>Age of Learning</t>
  </si>
  <si>
    <t>http://www.ageoflearning.com</t>
  </si>
  <si>
    <t xml:space="preserve"> 3,15,00,000 </t>
  </si>
  <si>
    <t>/organization/agecheq</t>
  </si>
  <si>
    <t>AgeCheq</t>
  </si>
  <si>
    <t>http://www.agecheq.com</t>
  </si>
  <si>
    <t>|Privacy|Mobile|</t>
  </si>
  <si>
    <t xml:space="preserve"> Privacy </t>
  </si>
  <si>
    <t xml:space="preserve"> 11,95,000 </t>
  </si>
  <si>
    <t>Harrisburg</t>
  </si>
  <si>
    <t>York Haven</t>
  </si>
  <si>
    <t>/organization/ageia-technologies</t>
  </si>
  <si>
    <t>AGEIA Technologies</t>
  </si>
  <si>
    <t xml:space="preserve"> 2,75,00,000 </t>
  </si>
  <si>
    <t>/organization/agelon</t>
  </si>
  <si>
    <t>AGELON ?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-system</t>
  </si>
  <si>
    <t>Agency Systems</t>
  </si>
  <si>
    <t>http://www.agencysystems.com</t>
  </si>
  <si>
    <t xml:space="preserve"> 18,90,000 </t>
  </si>
  <si>
    <t>/organization/agencyport</t>
  </si>
  <si>
    <t>Agencyport Software</t>
  </si>
  <si>
    <t>http://www.agencyport.com</t>
  </si>
  <si>
    <t xml:space="preserve"> 11,71,300 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 xml:space="preserve"> 1,02,117 </t>
  </si>
  <si>
    <t>/organization/agendia</t>
  </si>
  <si>
    <t>Agendia</t>
  </si>
  <si>
    <t>http://www.agendia.com</t>
  </si>
  <si>
    <t xml:space="preserve"> 12,20,00,000 </t>
  </si>
  <si>
    <t>/organization/agendize</t>
  </si>
  <si>
    <t>Agendize</t>
  </si>
  <si>
    <t>http://www.agendize.com</t>
  </si>
  <si>
    <t>|Chat|Telephony|Telecommunications|App Marketing|Advertising|</t>
  </si>
  <si>
    <t xml:space="preserve"> 31,09,450 </t>
  </si>
  <si>
    <t>/organization/agenebio</t>
  </si>
  <si>
    <t>AgeneBio</t>
  </si>
  <si>
    <t>http://agenebio.com</t>
  </si>
  <si>
    <t xml:space="preserve"> 1,06,01,850 </t>
  </si>
  <si>
    <t>Carmel</t>
  </si>
  <si>
    <t>/organization/agennix</t>
  </si>
  <si>
    <t>Agennix</t>
  </si>
  <si>
    <t>http://www.agennix.com</t>
  </si>
  <si>
    <t>Planegg</t>
  </si>
  <si>
    <t>/organization/agensys</t>
  </si>
  <si>
    <t>Agensys</t>
  </si>
  <si>
    <t>http://www.agensys.com</t>
  </si>
  <si>
    <t xml:space="preserve"> 4,13,00,000 </t>
  </si>
  <si>
    <t>/organization/agent-ace</t>
  </si>
  <si>
    <t>Agent Ace</t>
  </si>
  <si>
    <t>http://www.agentace.com</t>
  </si>
  <si>
    <t>|Match-Making|Big Data Analytics|Real Estate|SaaS|</t>
  </si>
  <si>
    <t xml:space="preserve"> Match-Making </t>
  </si>
  <si>
    <t>/organization/agent-panda-lifters</t>
  </si>
  <si>
    <t>Agent Panda</t>
  </si>
  <si>
    <t>http://agentpanda.co/</t>
  </si>
  <si>
    <t>/organization/agent-partner</t>
  </si>
  <si>
    <t>Agent Partner</t>
  </si>
  <si>
    <t>http://www.APlink.me</t>
  </si>
  <si>
    <t>|Business Development|Software|</t>
  </si>
  <si>
    <t xml:space="preserve"> Business Development </t>
  </si>
  <si>
    <t>Vaughan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>/organization/agentrun</t>
  </si>
  <si>
    <t>Agentrun</t>
  </si>
  <si>
    <t>http://www.agentrun.com/</t>
  </si>
  <si>
    <t>|Insurance|CRM|</t>
  </si>
  <si>
    <t xml:space="preserve"> Insurance 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 xml:space="preserve"> 37,22,355 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 xml:space="preserve"> 7,43,11,925 </t>
  </si>
  <si>
    <t>/organization/agi-biopharmaceuticals</t>
  </si>
  <si>
    <t>AGI Biopharmaceuticals</t>
  </si>
  <si>
    <t xml:space="preserve"> 47,10,000 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 xml:space="preserve"> Banking </t>
  </si>
  <si>
    <t xml:space="preserve"> 6,40,000 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 xml:space="preserve"> 2,60,40,000 </t>
  </si>
  <si>
    <t>/organization/agile-group</t>
  </si>
  <si>
    <t>Agile Group</t>
  </si>
  <si>
    <t>http://agile.uk.com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 xml:space="preserve"> Meeting Software </t>
  </si>
  <si>
    <t>/organization/agile-networks</t>
  </si>
  <si>
    <t>Agile Networks</t>
  </si>
  <si>
    <t>http://agilenetworks.com/</t>
  </si>
  <si>
    <t>|Telecommunications|</t>
  </si>
  <si>
    <t xml:space="preserve"> 16,93,138 </t>
  </si>
  <si>
    <t>Canton</t>
  </si>
  <si>
    <t>/organization/agile-sciences</t>
  </si>
  <si>
    <t>Agile Sciences</t>
  </si>
  <si>
    <t>http://agilesci.com</t>
  </si>
  <si>
    <t xml:space="preserve"> 28,08,642 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 xml:space="preserve"> 9,10,05,000 </t>
  </si>
  <si>
    <t>/organization/agile-wind-power</t>
  </si>
  <si>
    <t>Agile Wind Power</t>
  </si>
  <si>
    <t>http://www.agilewindpower.com/</t>
  </si>
  <si>
    <t>|Energy|</t>
  </si>
  <si>
    <t xml:space="preserve"> Energy </t>
  </si>
  <si>
    <t xml:space="preserve"> 18,56,869 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 xml:space="preserve"> 2,72,500 </t>
  </si>
  <si>
    <t>/organization/agilence</t>
  </si>
  <si>
    <t>Agilence</t>
  </si>
  <si>
    <t>http://www.agilenceinc.com</t>
  </si>
  <si>
    <t>|Retail Technology|Security|Enterprise Software|</t>
  </si>
  <si>
    <t xml:space="preserve"> Retail Technology </t>
  </si>
  <si>
    <t xml:space="preserve"> 1,42,27,468 </t>
  </si>
  <si>
    <t>Mount Laurel</t>
  </si>
  <si>
    <t>/organization/agilesource</t>
  </si>
  <si>
    <t>AgileSource</t>
  </si>
  <si>
    <t>http://www.agilesource.org</t>
  </si>
  <si>
    <t>|Open Source|Tablets|Mobile|</t>
  </si>
  <si>
    <t xml:space="preserve"> Tablets </t>
  </si>
  <si>
    <t>/organization/agiliance</t>
  </si>
  <si>
    <t>Agiliance</t>
  </si>
  <si>
    <t>http://www.agiliance.com</t>
  </si>
  <si>
    <t xml:space="preserve"> 2,39,55,361 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 xml:space="preserve"> Gps </t>
  </si>
  <si>
    <t>/organization/agility-communications</t>
  </si>
  <si>
    <t>Agility Communications</t>
  </si>
  <si>
    <t>/organization/agility-design-solutions</t>
  </si>
  <si>
    <t>Agility Design Solutions</t>
  </si>
  <si>
    <t>/organization/agillic</t>
  </si>
  <si>
    <t>Agillic</t>
  </si>
  <si>
    <t>/organization/agilone</t>
  </si>
  <si>
    <t>AgilOne</t>
  </si>
  <si>
    <t>http://www.agilone.com</t>
  </si>
  <si>
    <t>|SaaS|Big Data|Business Intelligence|Sales and Marketing|Analytics|</t>
  </si>
  <si>
    <t xml:space="preserve"> 4,10,00,016 </t>
  </si>
  <si>
    <t>/organization/agilum-healthcare-intelligence</t>
  </si>
  <si>
    <t>Agilum Healthcare Intelligence</t>
  </si>
  <si>
    <t>http://agilum.com</t>
  </si>
  <si>
    <t xml:space="preserve"> 85,30,000 </t>
  </si>
  <si>
    <t>Franklin</t>
  </si>
  <si>
    <t>/organization/agilvax</t>
  </si>
  <si>
    <t>Agilvax</t>
  </si>
  <si>
    <t>http://agilvax.com/</t>
  </si>
  <si>
    <t>|Medical|Health Care|Biotechnology|</t>
  </si>
  <si>
    <t xml:space="preserve"> 31,50,000 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/organization/agilys</t>
  </si>
  <si>
    <t>Agilys</t>
  </si>
  <si>
    <t>http://www.agilys.com</t>
  </si>
  <si>
    <t xml:space="preserve"> 7,35,330 </t>
  </si>
  <si>
    <t>Braine-l'alleud</t>
  </si>
  <si>
    <t>/organization/agilyx</t>
  </si>
  <si>
    <t>Agilyx</t>
  </si>
  <si>
    <t>http://www.agilyx.com</t>
  </si>
  <si>
    <t xml:space="preserve"> 6,02,50,000 </t>
  </si>
  <si>
    <t>/organization/aginfolink</t>
  </si>
  <si>
    <t>AgInfoLink</t>
  </si>
  <si>
    <t>http://www.aginfolink.com</t>
  </si>
  <si>
    <t xml:space="preserve"> 1,09,25,000 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 xml:space="preserve"> 8,68,23,937 </t>
  </si>
  <si>
    <t>/organization/agistics</t>
  </si>
  <si>
    <t>Agistics</t>
  </si>
  <si>
    <t>http://www.agistics.com</t>
  </si>
  <si>
    <t>Pleasanton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logic</t>
  </si>
  <si>
    <t>AGLOGIC</t>
  </si>
  <si>
    <t>http://www.aglogic.net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 xml:space="preserve"> 74,05,000 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>/organization/agorize</t>
  </si>
  <si>
    <t>Agorize</t>
  </si>
  <si>
    <t>http://en.agorize.com/</t>
  </si>
  <si>
    <t>|Apps|</t>
  </si>
  <si>
    <t xml:space="preserve"> 26,00,000 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 xml:space="preserve"> 3,77,00,000 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-capital</t>
  </si>
  <si>
    <t>agri.capital</t>
  </si>
  <si>
    <t>http://www.agri-capital.de/index.php?id=198&amp;L=1</t>
  </si>
  <si>
    <t xml:space="preserve"> 8,16,72,000 </t>
  </si>
  <si>
    <t>Munster</t>
  </si>
  <si>
    <t>Münster-sarmsheim</t>
  </si>
  <si>
    <t>/organization/agrible</t>
  </si>
  <si>
    <t>Agrible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/organization/agricultural-food-systems-llc</t>
  </si>
  <si>
    <t>Agricultural Food Systems, LLC</t>
  </si>
  <si>
    <t>http://agfoodsystems.wordpress.com</t>
  </si>
  <si>
    <t>|Technology|Agriculture|Hospitality|</t>
  </si>
  <si>
    <t xml:space="preserve"> Agriculture 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maps</t>
  </si>
  <si>
    <t>AGRIMAPS</t>
  </si>
  <si>
    <t>/organization/agrisoma-biosciences</t>
  </si>
  <si>
    <t>Agrisoma Biosciences</t>
  </si>
  <si>
    <t>http://www.agrisoma.com</t>
  </si>
  <si>
    <t xml:space="preserve"> 23,20,000 </t>
  </si>
  <si>
    <t>North Vancouver</t>
  </si>
  <si>
    <t>/organization/agrivi</t>
  </si>
  <si>
    <t>Agrivi</t>
  </si>
  <si>
    <t>http://www.agrivi.com</t>
  </si>
  <si>
    <t>|Agriculture|SaaS|Farming|B2B|</t>
  </si>
  <si>
    <t xml:space="preserve"> 1,35,000 </t>
  </si>
  <si>
    <t>/organization/agrivida</t>
  </si>
  <si>
    <t>Agrivida</t>
  </si>
  <si>
    <t>http://www.agrivida.com</t>
  </si>
  <si>
    <t xml:space="preserve"> 2,02,49,500 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 xml:space="preserve"> 66,37,000 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 xml:space="preserve"> 9,16,029 </t>
  </si>
  <si>
    <t>/organization/agworld-pty-ltd</t>
  </si>
  <si>
    <t>Agworld Pty Ltd</t>
  </si>
  <si>
    <t>http://www.agworld.com.au</t>
  </si>
  <si>
    <t xml:space="preserve"> 1,16,27,325 </t>
  </si>
  <si>
    <t>Perth</t>
  </si>
  <si>
    <t>/organization/aha-mobile</t>
  </si>
  <si>
    <t>Aha Mobile</t>
  </si>
  <si>
    <t>http://ahamobile.com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 xml:space="preserve"> 2,29,99,079 </t>
  </si>
  <si>
    <t>/organization/ahalogy</t>
  </si>
  <si>
    <t>Ahalogy</t>
  </si>
  <si>
    <t>http://ahalogy.com</t>
  </si>
  <si>
    <t>|Social Bookmarking|Software|</t>
  </si>
  <si>
    <t xml:space="preserve"> Social Bookmarking </t>
  </si>
  <si>
    <t xml:space="preserve"> 47,50,000 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|Web CMS|Advertising|Visualization|Creative|Media|Web Development|Software|</t>
  </si>
  <si>
    <t xml:space="preserve"> Web CMS </t>
  </si>
  <si>
    <t>/organization/ahiku-corp</t>
  </si>
  <si>
    <t>AHIKU Corp.</t>
  </si>
  <si>
    <t>http://ahiku.com</t>
  </si>
  <si>
    <t>|Broadcasting|Video|Software|</t>
  </si>
  <si>
    <t xml:space="preserve"> 1,00,484 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 xml:space="preserve"> 1,70,00,000 </t>
  </si>
  <si>
    <t>ME - Other</t>
  </si>
  <si>
    <t>Limington</t>
  </si>
  <si>
    <t>/organization/ai-exchange</t>
  </si>
  <si>
    <t>AI Exchange</t>
  </si>
  <si>
    <t>http://www.aiexchange.com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 xml:space="preserve"> 31,08,469 </t>
  </si>
  <si>
    <t>Manchester</t>
  </si>
  <si>
    <t>/organization/aibo</t>
  </si>
  <si>
    <t>Aibo</t>
  </si>
  <si>
    <t>http://aibo123.com</t>
  </si>
  <si>
    <t>/organization/aicent</t>
  </si>
  <si>
    <t>Aicent</t>
  </si>
  <si>
    <t>http://www.aicent.com</t>
  </si>
  <si>
    <t xml:space="preserve"> 1,73,00,000 </t>
  </si>
  <si>
    <t>/organization/aicuris</t>
  </si>
  <si>
    <t>AiCuris</t>
  </si>
  <si>
    <t>http://www.aicuris.com</t>
  </si>
  <si>
    <t xml:space="preserve"> 7,48,00,000 </t>
  </si>
  <si>
    <t>/organization/aider</t>
  </si>
  <si>
    <t>Aider</t>
  </si>
  <si>
    <t>http://www.aider.co.kr/</t>
  </si>
  <si>
    <t>KOR - Other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/organization/aifotec</t>
  </si>
  <si>
    <t>AIFOTEC</t>
  </si>
  <si>
    <t>http://www.aifotec.com</t>
  </si>
  <si>
    <t xml:space="preserve"> 12,53,000 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|Artificial Intelligence|Business Intelligence|Machine Learning|Consulting|Analytics|</t>
  </si>
  <si>
    <t>/organization/aihuishou</t>
  </si>
  <si>
    <t>aihuishou</t>
  </si>
  <si>
    <t>http://aihuishou.com/</t>
  </si>
  <si>
    <t>|Recycling|Clean Technology|</t>
  </si>
  <si>
    <t xml:space="preserve"> Recycling 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 xml:space="preserve"> 13,25,00,000 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 xml:space="preserve"> 11,63,934 </t>
  </si>
  <si>
    <t>/organization/aim</t>
  </si>
  <si>
    <t>AIM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 xml:space="preserve"> 2,25,80,733 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|Apps|Software|Video Streaming|Media|Video|Internet|News|</t>
  </si>
  <si>
    <t>/organization/aipai</t>
  </si>
  <si>
    <t>Aipai</t>
  </si>
  <si>
    <t>http://www.aipai.com</t>
  </si>
  <si>
    <t xml:space="preserve"> 4,48,00,000 </t>
  </si>
  <si>
    <t>/organization/air-button</t>
  </si>
  <si>
    <t>Air Button</t>
  </si>
  <si>
    <t>/organization/air-intelligence</t>
  </si>
  <si>
    <t>Air Intelligence</t>
  </si>
  <si>
    <t>/organization/air-ion-devices</t>
  </si>
  <si>
    <t>Air Ion Devices</t>
  </si>
  <si>
    <t>http://aspenairinside.com</t>
  </si>
  <si>
    <t xml:space="preserve"> 23,80,000 </t>
  </si>
  <si>
    <t>Martinez</t>
  </si>
  <si>
    <t>/organization/air-robotics</t>
  </si>
  <si>
    <t>Air Robotics</t>
  </si>
  <si>
    <t>http://airrobotics.wordpress.com/contact-us</t>
  </si>
  <si>
    <t xml:space="preserve"> 1,25,000 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 xml:space="preserve"> 3,99,48,530 </t>
  </si>
  <si>
    <t>/organization/airbiquity</t>
  </si>
  <si>
    <t>Airbiquity</t>
  </si>
  <si>
    <t>http://www.airbiquity.com</t>
  </si>
  <si>
    <t>|Wireless|Automotive|Software|</t>
  </si>
  <si>
    <t xml:space="preserve"> 3,54,19,873 </t>
  </si>
  <si>
    <t>/organization/airbnb</t>
  </si>
  <si>
    <t>Airbnb</t>
  </si>
  <si>
    <t>http://airbnb.com</t>
  </si>
  <si>
    <t>|Hotels|Travel|</t>
  </si>
  <si>
    <t xml:space="preserve"> 79,48,20,000 </t>
  </si>
  <si>
    <t>/organization/airborne-media-group-2</t>
  </si>
  <si>
    <t>Airborne Media Group</t>
  </si>
  <si>
    <t>http://airbornemediagroup.com</t>
  </si>
  <si>
    <t xml:space="preserve"> 42,38,225 </t>
  </si>
  <si>
    <t>Grand Junction</t>
  </si>
  <si>
    <t>Durango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 xml:space="preserve"> Health Services Industry 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 xml:space="preserve"> 27,61,08,581 </t>
  </si>
  <si>
    <t>/organization/aircell-holdings</t>
  </si>
  <si>
    <t>Aircell Holdings</t>
  </si>
  <si>
    <t xml:space="preserve"> 6,51,08,581 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/organization/aircom</t>
  </si>
  <si>
    <t>Aircom</t>
  </si>
  <si>
    <t>http://www.aircom.com.cn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 xml:space="preserve"> 9,29,212 </t>
  </si>
  <si>
    <t>/organization/airec</t>
  </si>
  <si>
    <t>Airec</t>
  </si>
  <si>
    <t>http://www.airec.se</t>
  </si>
  <si>
    <t xml:space="preserve"> 46,72,932 </t>
  </si>
  <si>
    <t>Malmö</t>
  </si>
  <si>
    <t>/organization/aireon</t>
  </si>
  <si>
    <t>Aireon</t>
  </si>
  <si>
    <t>http://www.aireon.com</t>
  </si>
  <si>
    <t>|Public Transportation|</t>
  </si>
  <si>
    <t xml:space="preserve"> Public Transportation 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 xml:space="preserve"> 34,88,033 </t>
  </si>
  <si>
    <t>/organization/airex-energy</t>
  </si>
  <si>
    <t>Airex Energy</t>
  </si>
  <si>
    <t>http://airex-energy.com</t>
  </si>
  <si>
    <t>|Waste Management|Energy Efficiency|Biomass Power Generation|</t>
  </si>
  <si>
    <t xml:space="preserve"> Biomass Power Generation </t>
  </si>
  <si>
    <t>Laval</t>
  </si>
  <si>
    <t>/organization/airgain</t>
  </si>
  <si>
    <t>Airgain</t>
  </si>
  <si>
    <t>http://airgain.com</t>
  </si>
  <si>
    <t xml:space="preserve"> 1,08,00,000 </t>
  </si>
  <si>
    <t>/organization/airinspace</t>
  </si>
  <si>
    <t>AirInSpace</t>
  </si>
  <si>
    <t>http://www.airinspace.com</t>
  </si>
  <si>
    <t>|Biotechnology|Manufacturing|</t>
  </si>
  <si>
    <t>/organization/airizu</t>
  </si>
  <si>
    <t>Airizu</t>
  </si>
  <si>
    <t>http://airizu.com/</t>
  </si>
  <si>
    <t>|Online Rental|Apps|Internet|</t>
  </si>
  <si>
    <t xml:space="preserve"> Online Rental 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 xml:space="preserve"> Content Syndication 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 xml:space="preserve"> 36,75,000 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 xml:space="preserve"> Sensors </t>
  </si>
  <si>
    <t xml:space="preserve"> 42,49,998 </t>
  </si>
  <si>
    <t>/organization/airpim</t>
  </si>
  <si>
    <t>airpim</t>
  </si>
  <si>
    <t>http://www.airpim.com</t>
  </si>
  <si>
    <t>|Loyalty Programs|Software|</t>
  </si>
  <si>
    <t xml:space="preserve"> 6,59,783 </t>
  </si>
  <si>
    <t>/organization/airplug</t>
  </si>
  <si>
    <t>AirPlug</t>
  </si>
  <si>
    <t>http://www.airplug.com</t>
  </si>
  <si>
    <t>/organization/airpos</t>
  </si>
  <si>
    <t>AirPOS</t>
  </si>
  <si>
    <t>http://www.airpointofsale.com</t>
  </si>
  <si>
    <t>|Point of Sale|E-Commerce|Retail|Software|</t>
  </si>
  <si>
    <t xml:space="preserve"> 6,10,131 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 xml:space="preserve"> 21,75,000 </t>
  </si>
  <si>
    <t>Tavares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 xml:space="preserve"> 25,02,038 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 xml:space="preserve"> 7,66,36,000 </t>
  </si>
  <si>
    <t>/organization/airstone-labs</t>
  </si>
  <si>
    <t>Airstone</t>
  </si>
  <si>
    <t>http://www.airstone.io</t>
  </si>
  <si>
    <t>|Data Centers|Big Data Analytics|Big Data|</t>
  </si>
  <si>
    <t xml:space="preserve"> 25,11,000 </t>
  </si>
  <si>
    <t>/organization/airstrip-technologies</t>
  </si>
  <si>
    <t>Airstrip Technologies</t>
  </si>
  <si>
    <t>http://www.airstriptech.com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 xml:space="preserve"> 12,60,000 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 xml:space="preserve"> 33,80,000 </t>
  </si>
  <si>
    <t>/organization/airtight-networks</t>
  </si>
  <si>
    <t>AirTight Networks</t>
  </si>
  <si>
    <t>http://www.airtightnetworks.com</t>
  </si>
  <si>
    <t>|Wireless|Security|</t>
  </si>
  <si>
    <t xml:space="preserve"> 4,67,50,000 </t>
  </si>
  <si>
    <t>/organization/airtime</t>
  </si>
  <si>
    <t>Airtime</t>
  </si>
  <si>
    <t>http://airtime.com</t>
  </si>
  <si>
    <t>|Video on Demand|Messaging|Social Media|Video|Video Chat|Photography|</t>
  </si>
  <si>
    <t xml:space="preserve"> 3,34,58,625 </t>
  </si>
  <si>
    <t>/organization/airtouch-communications</t>
  </si>
  <si>
    <t>AirTouch Communications</t>
  </si>
  <si>
    <t>http://airtouchinc.com</t>
  </si>
  <si>
    <t xml:space="preserve"> 1,75,06,428 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 xml:space="preserve"> 4,69,99,996 </t>
  </si>
  <si>
    <t>/organization/airware</t>
  </si>
  <si>
    <t>Airware</t>
  </si>
  <si>
    <t>http://airware.com</t>
  </si>
  <si>
    <t>|Aerospace|Drones|Enterprise Software|</t>
  </si>
  <si>
    <t xml:space="preserve"> 4,04,20,000 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 xml:space="preserve"> 22,50,00,000 </t>
  </si>
  <si>
    <t>/organization/airwavz-solutions</t>
  </si>
  <si>
    <t>Airwavz Solutions</t>
  </si>
  <si>
    <t>http://www.airwavz.com</t>
  </si>
  <si>
    <t xml:space="preserve"> 10,24,999 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 xml:space="preserve"> 3,25,59,918 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 xml:space="preserve"> 5,79,26,567 </t>
  </si>
  <si>
    <t>/organization/airy-labs</t>
  </si>
  <si>
    <t>Airy Labs</t>
  </si>
  <si>
    <t>http://www.airylabs.com</t>
  </si>
  <si>
    <t>|MMO Games|Social Media|Gamification|Education|Games|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 xml:space="preserve"> 97,40,000 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 xml:space="preserve"> iPhone </t>
  </si>
  <si>
    <t>/organization/aislefinder</t>
  </si>
  <si>
    <t>AisleFinder</t>
  </si>
  <si>
    <t>http://www.aislefinder.com</t>
  </si>
  <si>
    <t>|Mobile|Retail|Groceries|Consumer Goods|</t>
  </si>
  <si>
    <t xml:space="preserve"> Groceries </t>
  </si>
  <si>
    <t>/organization/aislelabs</t>
  </si>
  <si>
    <t>Aislelabs</t>
  </si>
  <si>
    <t>http://www.aislelabs.com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 xml:space="preserve"> 8,16,000 </t>
  </si>
  <si>
    <t>Bremen</t>
  </si>
  <si>
    <t>Bremen-vegesack</t>
  </si>
  <si>
    <t>/organization/aito-bv</t>
  </si>
  <si>
    <t>Aito BV</t>
  </si>
  <si>
    <t>http://aitochip.com/</t>
  </si>
  <si>
    <t>|Interface Design|</t>
  </si>
  <si>
    <t xml:space="preserve"> 27,11,993 </t>
  </si>
  <si>
    <t>Zaanstad</t>
  </si>
  <si>
    <t>/organization/aito-technologies</t>
  </si>
  <si>
    <t>Aito Technologies</t>
  </si>
  <si>
    <t>http://www.aitotechnologies.com</t>
  </si>
  <si>
    <t xml:space="preserve"> 34,03,750 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órdoba</t>
  </si>
  <si>
    <t>/organization/aivvy-inc</t>
  </si>
  <si>
    <t>Aivvy Inc.</t>
  </si>
  <si>
    <t>http://aivvy.com</t>
  </si>
  <si>
    <t>|Consumer Electronics|Human Computer Interaction|New Technologies|</t>
  </si>
  <si>
    <t xml:space="preserve"> Human Computer Interaction 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érande</t>
  </si>
  <si>
    <t>/organization/ajahn</t>
  </si>
  <si>
    <t>Ajahn</t>
  </si>
  <si>
    <t>http://ajahn.org</t>
  </si>
  <si>
    <t>Hyderabad</t>
  </si>
  <si>
    <t>/organization/ajaline</t>
  </si>
  <si>
    <t>Ajalin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|Entertainment|Broadcasting|News|</t>
  </si>
  <si>
    <t>Clermont-ferrand</t>
  </si>
  <si>
    <t>/organization/akamon-entertainment</t>
  </si>
  <si>
    <t>AKAMON ENTERTAINMENT</t>
  </si>
  <si>
    <t>http://akamon.com</t>
  </si>
  <si>
    <t xml:space="preserve"> 50,45,650 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 xml:space="preserve"> 2,61,00,000 </t>
  </si>
  <si>
    <t>Paramus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/organization/akelex</t>
  </si>
  <si>
    <t>Ak?Lex</t>
  </si>
  <si>
    <t>http://akelex.com</t>
  </si>
  <si>
    <t>|Healthcare Services|Analytics|</t>
  </si>
  <si>
    <t>/organization/akdemia</t>
  </si>
  <si>
    <t>Akdemia</t>
  </si>
  <si>
    <t>http://www.akdemia.com</t>
  </si>
  <si>
    <t xml:space="preserve"> 2,05,116 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 xml:space="preserve"> 8,31,00,000 </t>
  </si>
  <si>
    <t>/organization/akella</t>
  </si>
  <si>
    <t>Akella</t>
  </si>
  <si>
    <t>http://en.akella.com</t>
  </si>
  <si>
    <t xml:space="preserve"> 1,87,05,000 </t>
  </si>
  <si>
    <t>/organization/akeneo</t>
  </si>
  <si>
    <t>Akeneo</t>
  </si>
  <si>
    <t>http://www.akeneo.com</t>
  </si>
  <si>
    <t xml:space="preserve"> 24,32,351 </t>
  </si>
  <si>
    <t>Nantes</t>
  </si>
  <si>
    <t>/organization/akenerji-elektrik-uretim</t>
  </si>
  <si>
    <t>Akenerji Elektrik Uretim</t>
  </si>
  <si>
    <t>http://www.akenerji.com.tr/TR</t>
  </si>
  <si>
    <t xml:space="preserve"> 8,33,00,000 </t>
  </si>
  <si>
    <t>/organization/akermin</t>
  </si>
  <si>
    <t>Akermin</t>
  </si>
  <si>
    <t>http://www.akermin.com</t>
  </si>
  <si>
    <t xml:space="preserve"> 2,15,53,364 </t>
  </si>
  <si>
    <t>/organization/akesogenx</t>
  </si>
  <si>
    <t>AkesoGenX</t>
  </si>
  <si>
    <t>http://akesogenx.com</t>
  </si>
  <si>
    <t>|Medical Devices|Therapeutics|Health and Wellness|</t>
  </si>
  <si>
    <t xml:space="preserve"> 15,14,985 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 xml:space="preserve"> 97,28,156 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 xml:space="preserve"> Personal Branding </t>
  </si>
  <si>
    <t xml:space="preserve"> 3,61,50,000 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 xml:space="preserve"> Cars </t>
  </si>
  <si>
    <t>Osaka</t>
  </si>
  <si>
    <t>/organization/akira-mobile</t>
  </si>
  <si>
    <t>Akira Mobile</t>
  </si>
  <si>
    <t>http://www.akira.lt/en</t>
  </si>
  <si>
    <t>LTU - Other</t>
  </si>
  <si>
    <t>/organization/akira-technologies</t>
  </si>
  <si>
    <t>Akira Technologies</t>
  </si>
  <si>
    <t>/organization/akita</t>
  </si>
  <si>
    <t>Akita</t>
  </si>
  <si>
    <t>http://www.getakita.com</t>
  </si>
  <si>
    <t>|SaaS|Business Intelligence|Sales and Marketing|CRM|Software|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 xml:space="preserve"> 1,16,00,000 </t>
  </si>
  <si>
    <t>/organization/akonni-biosystems</t>
  </si>
  <si>
    <t>Akonni Biosystems</t>
  </si>
  <si>
    <t>http://www.akonni.com</t>
  </si>
  <si>
    <t xml:space="preserve"> 4,02,55,517 </t>
  </si>
  <si>
    <t>Hagerstown</t>
  </si>
  <si>
    <t>Frederick</t>
  </si>
  <si>
    <t>/organization/akorri</t>
  </si>
  <si>
    <t>Akorri Networks</t>
  </si>
  <si>
    <t>http://www.akorri.com</t>
  </si>
  <si>
    <t xml:space="preserve"> 5,37,30,000 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 xml:space="preserve"> 4,36,53,352 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 xml:space="preserve"> 27,97,642 </t>
  </si>
  <si>
    <t>/organization/akt</t>
  </si>
  <si>
    <t>AKT</t>
  </si>
  <si>
    <t>http://akt-corp.com</t>
  </si>
  <si>
    <t>/organization/aktana</t>
  </si>
  <si>
    <t>Aktana</t>
  </si>
  <si>
    <t>http://www.aktana.com</t>
  </si>
  <si>
    <t xml:space="preserve"> 1,16,37,424 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 xml:space="preserve"> SMS </t>
  </si>
  <si>
    <t>IDN</t>
  </si>
  <si>
    <t>Jakarta</t>
  </si>
  <si>
    <t>/organization/aktino</t>
  </si>
  <si>
    <t>Aktino</t>
  </si>
  <si>
    <t>http://www.aktino.com</t>
  </si>
  <si>
    <t xml:space="preserve"> 3,02,00,000 </t>
  </si>
  <si>
    <t>/organization/aktivax</t>
  </si>
  <si>
    <t>AktiVax</t>
  </si>
  <si>
    <t>http://www.aktivax.com</t>
  </si>
  <si>
    <t xml:space="preserve"> 5,15,252 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 xml:space="preserve"> Weddings </t>
  </si>
  <si>
    <t>/organization/akumina</t>
  </si>
  <si>
    <t>Akumina</t>
  </si>
  <si>
    <t>http://akumina.com</t>
  </si>
  <si>
    <t xml:space="preserve"> 4,99,975 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|Water|Clean Technology|</t>
  </si>
  <si>
    <t xml:space="preserve"> 24,44,718 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 xml:space="preserve"> 1,43,262 </t>
  </si>
  <si>
    <t>/organization/al-jazeera-agricultural</t>
  </si>
  <si>
    <t>Al Jazeera Agricultural</t>
  </si>
  <si>
    <t>|Agriculture|Distributors|</t>
  </si>
  <si>
    <t xml:space="preserve"> Distributors </t>
  </si>
  <si>
    <t>/organization/al-nabil-food-industries</t>
  </si>
  <si>
    <t>Al-Nabil Food Industries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 xml:space="preserve"> 22,27,000 </t>
  </si>
  <si>
    <t>/organization/alai</t>
  </si>
  <si>
    <t>Alai</t>
  </si>
  <si>
    <t xml:space="preserve"> 5,73,000 </t>
  </si>
  <si>
    <t>/organization/alamak-espana-trade</t>
  </si>
  <si>
    <t>Alamak Espana Trade</t>
  </si>
  <si>
    <t>http://www.AlamakEspana.com</t>
  </si>
  <si>
    <t>Girona</t>
  </si>
  <si>
    <t>1967-Q2</t>
  </si>
  <si>
    <t>/organization/alamarka</t>
  </si>
  <si>
    <t>AlaMarka</t>
  </si>
  <si>
    <t>http://www.alamarka.com</t>
  </si>
  <si>
    <t>|Lifestyle|E-Commerce|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 xml:space="preserve"> 4,08,000 </t>
  </si>
  <si>
    <t>/organization/alantos-pharmaceuticals</t>
  </si>
  <si>
    <t>Alantos Pharmaceuticals</t>
  </si>
  <si>
    <t>/organization/arizona-security</t>
  </si>
  <si>
    <t>Alaris</t>
  </si>
  <si>
    <t>http://alaris-us.com</t>
  </si>
  <si>
    <t xml:space="preserve"> 8,45,075 </t>
  </si>
  <si>
    <t>/organization/alaris-royalty</t>
  </si>
  <si>
    <t>Alaris Royalty</t>
  </si>
  <si>
    <t>http://alarisroyalty.com</t>
  </si>
  <si>
    <t xml:space="preserve"> 10,59,00,000 </t>
  </si>
  <si>
    <t>Calgary</t>
  </si>
  <si>
    <t>/organization/alarm-com</t>
  </si>
  <si>
    <t>Alarm.com</t>
  </si>
  <si>
    <t>http://www.alarm.com</t>
  </si>
  <si>
    <t>|Internet of Things|Security|</t>
  </si>
  <si>
    <t xml:space="preserve"> 13,60,00,000 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 xml:space="preserve"> 15,39,048 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 xml:space="preserve"> Lighting </t>
  </si>
  <si>
    <t xml:space="preserve"> 1,00,25,000 </t>
  </si>
  <si>
    <t>/organization/albert-medical-devices</t>
  </si>
  <si>
    <t>Albert Medical Devices</t>
  </si>
  <si>
    <t>http://www.albertmedicaldevices.com</t>
  </si>
  <si>
    <t xml:space="preserve"> 22,39,966 </t>
  </si>
  <si>
    <t>/organization/albiorex</t>
  </si>
  <si>
    <t>Albiorex</t>
  </si>
  <si>
    <t>http://albiorex.com</t>
  </si>
  <si>
    <t xml:space="preserve"> 20,25,000 </t>
  </si>
  <si>
    <t>/organization/albireo</t>
  </si>
  <si>
    <t>Albireo</t>
  </si>
  <si>
    <t>http://www.albireopharma.com</t>
  </si>
  <si>
    <t>/organization/alc-holdings</t>
  </si>
  <si>
    <t>Alc Holdings</t>
  </si>
  <si>
    <t xml:space="preserve"> 3,26,07,085 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 xml:space="preserve"> 60,97,304 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 xml:space="preserve"> 13,13,760 </t>
  </si>
  <si>
    <t>Eight Mile Plains</t>
  </si>
  <si>
    <t>/organization/alchemlist-5</t>
  </si>
  <si>
    <t>AlchemList</t>
  </si>
  <si>
    <t>http://alchemlist.org/</t>
  </si>
  <si>
    <t>|Local Search|</t>
  </si>
  <si>
    <t xml:space="preserve"> Local Search </t>
  </si>
  <si>
    <t>/organization/alchemy-learning</t>
  </si>
  <si>
    <t>Alchemy Learning</t>
  </si>
  <si>
    <t>http://alchemylearning.com</t>
  </si>
  <si>
    <t xml:space="preserve"> 2,77,500 </t>
  </si>
  <si>
    <t>/organization/alchemy-pharmatech</t>
  </si>
  <si>
    <t>Alchemy Pharmatech</t>
  </si>
  <si>
    <t>http://www.alchemypharmatech.com</t>
  </si>
  <si>
    <t xml:space="preserve"> 6,21,220 </t>
  </si>
  <si>
    <t>/organization/alchemy-pharmatech-ltd</t>
  </si>
  <si>
    <t>Alchemy Pharmatech Ltd.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 xml:space="preserve"> Computer Vision </t>
  </si>
  <si>
    <t>/organization/alchimer</t>
  </si>
  <si>
    <t>Alchimer</t>
  </si>
  <si>
    <t>http://www.alchimer.com/</t>
  </si>
  <si>
    <t>|Electronics|Technology|Semiconductors|</t>
  </si>
  <si>
    <t xml:space="preserve"> 14,86,753 </t>
  </si>
  <si>
    <t>Massy</t>
  </si>
  <si>
    <t>/organization/alchip-technologies-inc</t>
  </si>
  <si>
    <t>Alchip</t>
  </si>
  <si>
    <t>http://www.alchip.com</t>
  </si>
  <si>
    <t>/organization/alcohoot</t>
  </si>
  <si>
    <t>ALCOHOOT</t>
  </si>
  <si>
    <t>http://www.alcohoot.com</t>
  </si>
  <si>
    <t xml:space="preserve"> 18,50,000 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 xml:space="preserve"> 68,00,004 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 xml:space="preserve"> 3,63,53,283 </t>
  </si>
  <si>
    <t>/organization/aldea-pharmaceuticals</t>
  </si>
  <si>
    <t>ALDEA Pharmaceuticals</t>
  </si>
  <si>
    <t>http://www.aldeapharma.com</t>
  </si>
  <si>
    <t xml:space="preserve"> 4,19,97,183 </t>
  </si>
  <si>
    <t>/organization/aldebaran-robotics</t>
  </si>
  <si>
    <t>Aldebaran Robotics</t>
  </si>
  <si>
    <t>http://www.aldebaran.com</t>
  </si>
  <si>
    <t xml:space="preserve"> 2,03,40,000 </t>
  </si>
  <si>
    <t>/organization/alder-biopharmaceuticals</t>
  </si>
  <si>
    <t>Alder Biopharmaceuticals</t>
  </si>
  <si>
    <t>http://www.alderbio.com</t>
  </si>
  <si>
    <t>|Health Care|Therapeutics|Biotechnology|</t>
  </si>
  <si>
    <t xml:space="preserve"> 10,50,00,000 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 xml:space="preserve"> 6,06,10,057 </t>
  </si>
  <si>
    <t>Peterborough</t>
  </si>
  <si>
    <t>/organization/aldexa-therapeutics</t>
  </si>
  <si>
    <t>Aldexa Therapeutics</t>
  </si>
  <si>
    <t>http://www.neuronsystemsinc.com</t>
  </si>
  <si>
    <t xml:space="preserve"> 47,93,666 </t>
  </si>
  <si>
    <t>/organization/aldis</t>
  </si>
  <si>
    <t>Aldis</t>
  </si>
  <si>
    <t>http://www.aldiscorp.com</t>
  </si>
  <si>
    <t xml:space="preserve"> 1,10,43,722 </t>
  </si>
  <si>
    <t>Oak Ridge</t>
  </si>
  <si>
    <t>/organization/alea</t>
  </si>
  <si>
    <t>Alea</t>
  </si>
  <si>
    <t>http://www.alea.de</t>
  </si>
  <si>
    <t xml:space="preserve"> 58,20,000 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 xml:space="preserve"> 1,28,28,000 </t>
  </si>
  <si>
    <t>/organization/alegr-a</t>
  </si>
  <si>
    <t>Alegría</t>
  </si>
  <si>
    <t>http://www.cervezasalegria.com/</t>
  </si>
  <si>
    <t>|Craft Beer|</t>
  </si>
  <si>
    <t xml:space="preserve"> Craft Beer </t>
  </si>
  <si>
    <t xml:space="preserve"> 2,70,862 </t>
  </si>
  <si>
    <t>/organization/alegro-health</t>
  </si>
  <si>
    <t>Alegro Health</t>
  </si>
  <si>
    <t>http://alegrohealth.com</t>
  </si>
  <si>
    <t xml:space="preserve"> 61,71,709 </t>
  </si>
  <si>
    <t>/organization/alekto</t>
  </si>
  <si>
    <t>Alekto</t>
  </si>
  <si>
    <t>http://www.alekto.co</t>
  </si>
  <si>
    <t>|Credit|Finance|</t>
  </si>
  <si>
    <t xml:space="preserve"> Credit </t>
  </si>
  <si>
    <t>/organization/alektrona</t>
  </si>
  <si>
    <t>Alektrona</t>
  </si>
  <si>
    <t>http://www.alektrona.com</t>
  </si>
  <si>
    <t xml:space="preserve"> 7,10,000 </t>
  </si>
  <si>
    <t>/organization/alenty</t>
  </si>
  <si>
    <t>ALENTY</t>
  </si>
  <si>
    <t>http://www.alenty.com</t>
  </si>
  <si>
    <t>|Brand Marketing|Web Development|Analytics|Advertising|</t>
  </si>
  <si>
    <t xml:space="preserve"> 5,71,520 </t>
  </si>
  <si>
    <t>/organization/alephcloud-systems</t>
  </si>
  <si>
    <t>AlephCloud Systems</t>
  </si>
  <si>
    <t>http://alephcloud.com</t>
  </si>
  <si>
    <t xml:space="preserve"> 95,00,000 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|Health Care|Pharmaceuticals|Hardware + Software|</t>
  </si>
  <si>
    <t xml:space="preserve"> 40,00,00,000 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 xml:space="preserve"> Cloud Security </t>
  </si>
  <si>
    <t xml:space="preserve"> 5,13,11,845 </t>
  </si>
  <si>
    <t>/organization/alertaphone</t>
  </si>
  <si>
    <t>AlertaPhone</t>
  </si>
  <si>
    <t>http://www.alertaphone.com</t>
  </si>
  <si>
    <t>|Mobile|Crowdsourcing|E-Commerce|</t>
  </si>
  <si>
    <t xml:space="preserve"> Crowdsourcing 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 xml:space="preserve"> 3,67,81,282 </t>
  </si>
  <si>
    <t>/organization/alerts</t>
  </si>
  <si>
    <t>Alerts</t>
  </si>
  <si>
    <t>http://www.alerts.com</t>
  </si>
  <si>
    <t>|Craigslist Killers|News|Mobile Emergency&amp;Health|Charter Schools|Email|Messaging|</t>
  </si>
  <si>
    <t xml:space="preserve"> Craigslist Killers 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 xml:space="preserve"> 1,39,00,000 </t>
  </si>
  <si>
    <t>/organization/alex-and-ani</t>
  </si>
  <si>
    <t>Alex and Ani</t>
  </si>
  <si>
    <t>http://www.alexandani.com</t>
  </si>
  <si>
    <t>|Lifestyle|Fashion|Retail|E-Commerce|</t>
  </si>
  <si>
    <t>/organization/alexandalexa</t>
  </si>
  <si>
    <t>ALEXANDALEXA</t>
  </si>
  <si>
    <t>http://www.alexandalexa.com</t>
  </si>
  <si>
    <t>|Lifestyle|Fashion|E-Commerce|</t>
  </si>
  <si>
    <t xml:space="preserve"> 23,16,062 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1957-Q1</t>
  </si>
  <si>
    <t>/organization/alexis-bittar</t>
  </si>
  <si>
    <t>Alexis Bittar</t>
  </si>
  <si>
    <t>/organization/alexza-pharmaceuticals</t>
  </si>
  <si>
    <t>Alexza Pharmaceuticals</t>
  </si>
  <si>
    <t>http://www.alexza.com</t>
  </si>
  <si>
    <t xml:space="preserve"> 6,87,30,309 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 xml:space="preserve"> Document Management </t>
  </si>
  <si>
    <t xml:space="preserve"> 6,45,00,000 </t>
  </si>
  <si>
    <t>Maidenhead</t>
  </si>
  <si>
    <t>/organization/alga-energy</t>
  </si>
  <si>
    <t>Alga Energy</t>
  </si>
  <si>
    <t xml:space="preserve"> 39,13,800 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 xml:space="preserve"> 13,45,863 </t>
  </si>
  <si>
    <t>/organization/algaeventure-systems</t>
  </si>
  <si>
    <t>Algaeventure Systems</t>
  </si>
  <si>
    <t>http://algaevs.com/</t>
  </si>
  <si>
    <t xml:space="preserve"> 29,21,625 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 xml:space="preserve"> Animal Feed </t>
  </si>
  <si>
    <t xml:space="preserve"> 30,65,000 </t>
  </si>
  <si>
    <t>/organization/algebraix-data</t>
  </si>
  <si>
    <t>Algebraix Data</t>
  </si>
  <si>
    <t>http://www.algebraixdata.com</t>
  </si>
  <si>
    <t xml:space="preserve"> 4,37,72,394 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 xml:space="preserve"> 11,47,396 </t>
  </si>
  <si>
    <t>MT</t>
  </si>
  <si>
    <t>MT - Other</t>
  </si>
  <si>
    <t>Corvallis</t>
  </si>
  <si>
    <t>/organization/algiax-pharmaceuticals</t>
  </si>
  <si>
    <t>Algiax Pharmaceuticals</t>
  </si>
  <si>
    <t>http://www.algiax.com</t>
  </si>
  <si>
    <t xml:space="preserve"> 54,77,340 </t>
  </si>
  <si>
    <t>Erkrath</t>
  </si>
  <si>
    <t>/organization/algisys</t>
  </si>
  <si>
    <t>Algisys</t>
  </si>
  <si>
    <t>http://algisys.com</t>
  </si>
  <si>
    <t xml:space="preserve"> 61,53,863 </t>
  </si>
  <si>
    <t>/organization/algolia</t>
  </si>
  <si>
    <t>Algolia</t>
  </si>
  <si>
    <t>http://www.algolia.com</t>
  </si>
  <si>
    <t>|Search|Software|</t>
  </si>
  <si>
    <t xml:space="preserve"> 28,22,067 </t>
  </si>
  <si>
    <t>/organization/algolux</t>
  </si>
  <si>
    <t>Algolux</t>
  </si>
  <si>
    <t>http://algolux.com/</t>
  </si>
  <si>
    <t>|Software|Mobile|Algorithms|Photography|</t>
  </si>
  <si>
    <t xml:space="preserve"> 28,05,667 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 xml:space="preserve"> Information Services </t>
  </si>
  <si>
    <t>/organization/algonomics</t>
  </si>
  <si>
    <t>Algonomics</t>
  </si>
  <si>
    <t>http://www.algonomics.com</t>
  </si>
  <si>
    <t xml:space="preserve"> 20,14,050 </t>
  </si>
  <si>
    <t>/organization/algorego</t>
  </si>
  <si>
    <t>Algorego</t>
  </si>
  <si>
    <t>http://www.smartimagesolutions.com</t>
  </si>
  <si>
    <t xml:space="preserve"> 3,76,000 </t>
  </si>
  <si>
    <t>LVA</t>
  </si>
  <si>
    <t>Riga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 xml:space="preserve"> 32,04,600 </t>
  </si>
  <si>
    <t>/organization/alianza</t>
  </si>
  <si>
    <t>Alianza</t>
  </si>
  <si>
    <t>http://www.alianza.com</t>
  </si>
  <si>
    <t>|Outsourcing|SaaS|Cloud Computing|VoIP|Web Hosting|</t>
  </si>
  <si>
    <t xml:space="preserve"> 53,42,432 </t>
  </si>
  <si>
    <t>/organization/alibaba</t>
  </si>
  <si>
    <t>Alibaba</t>
  </si>
  <si>
    <t>http://www.alibaba.com</t>
  </si>
  <si>
    <t xml:space="preserve"> 1,11,20,00,000 </t>
  </si>
  <si>
    <t>/organization/chinavision</t>
  </si>
  <si>
    <t>Alibaba Pictures Group Limited</t>
  </si>
  <si>
    <t>http://chinavision.hk/en/Default.aspx</t>
  </si>
  <si>
    <t xml:space="preserve"> 80,40,00,000 </t>
  </si>
  <si>
    <t>Admiralty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 xml:space="preserve"> Construction </t>
  </si>
  <si>
    <t xml:space="preserve"> 1,99,956 </t>
  </si>
  <si>
    <t>/organization/alice-com</t>
  </si>
  <si>
    <t>Alice.com</t>
  </si>
  <si>
    <t>http://www.alice.com</t>
  </si>
  <si>
    <t xml:space="preserve"> 2,78,90,167 </t>
  </si>
  <si>
    <t>Middleton</t>
  </si>
  <si>
    <t>/organization/alien-technology</t>
  </si>
  <si>
    <t>Alien Technology</t>
  </si>
  <si>
    <t>http://www.alientechnology.com</t>
  </si>
  <si>
    <t xml:space="preserve"> 24,73,77,366 </t>
  </si>
  <si>
    <t>Morgan Hill</t>
  </si>
  <si>
    <t>/organization/alienvault</t>
  </si>
  <si>
    <t>AlienVault</t>
  </si>
  <si>
    <t>http://www.alienvault.com</t>
  </si>
  <si>
    <t xml:space="preserve"> 9,29,00,035 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/organization/align-technology</t>
  </si>
  <si>
    <t>Align Technology</t>
  </si>
  <si>
    <t>http://www.aligntech.com</t>
  </si>
  <si>
    <t>|Health Care|Hardware + Software|</t>
  </si>
  <si>
    <t xml:space="preserve"> 7,22,99,357 </t>
  </si>
  <si>
    <t>/organization/alignable</t>
  </si>
  <si>
    <t>Alignable</t>
  </si>
  <si>
    <t>|Local Businesses|Small and Medium Businesses|Sales and Marketing|SaaS|</t>
  </si>
  <si>
    <t xml:space="preserve"> 35,40,578 </t>
  </si>
  <si>
    <t>/organization/alignalytics</t>
  </si>
  <si>
    <t>AlignAlytics</t>
  </si>
  <si>
    <t>http://align-alytics.com</t>
  </si>
  <si>
    <t>/organization/aligned-telehealth</t>
  </si>
  <si>
    <t>Aligned TeleHealth</t>
  </si>
  <si>
    <t>http://www.alignedth.com</t>
  </si>
  <si>
    <t xml:space="preserve"> 9,99,500 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 xml:space="preserve"> 12,50,00,000 </t>
  </si>
  <si>
    <t>/organization/aligo</t>
  </si>
  <si>
    <t>Aligo</t>
  </si>
  <si>
    <t xml:space="preserve"> 79,20,000 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 xml:space="preserve"> 17,93,00,000 </t>
  </si>
  <si>
    <t>/organization/alinto</t>
  </si>
  <si>
    <t>Alinto</t>
  </si>
  <si>
    <t>http://www.alinto.com</t>
  </si>
  <si>
    <t xml:space="preserve"> 7,27,250 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 xml:space="preserve"> 17,04,600 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 xml:space="preserve"> 41,20,00,000 </t>
  </si>
  <si>
    <t>Rome</t>
  </si>
  <si>
    <t>1946-Q1</t>
  </si>
  <si>
    <t>/organization/aliva-biopharmaceuticals</t>
  </si>
  <si>
    <t>Aliva Biopharmaceuticals</t>
  </si>
  <si>
    <t xml:space="preserve"> 1,28,70,407 </t>
  </si>
  <si>
    <t>/organization/alive-juices</t>
  </si>
  <si>
    <t>Alive Juices</t>
  </si>
  <si>
    <t>http://alivejuices.com/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 xml:space="preserve"> 1,35,00,000 </t>
  </si>
  <si>
    <t>/organization/aliveshoes</t>
  </si>
  <si>
    <t>Aliveshoes</t>
  </si>
  <si>
    <t>http://www.aliveshoes.com</t>
  </si>
  <si>
    <t>|Fashion|E-Commerce Platforms|Product Design|Manufacturing|Shoes|</t>
  </si>
  <si>
    <t xml:space="preserve"> Product Design </t>
  </si>
  <si>
    <t xml:space="preserve"> 5,95,000 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 xml:space="preserve"> 1,05,62,781 </t>
  </si>
  <si>
    <t>É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 xml:space="preserve"> Consumer Goods </t>
  </si>
  <si>
    <t>/organization/alkymos</t>
  </si>
  <si>
    <t>Alkymos</t>
  </si>
  <si>
    <t>http://alkymos.com</t>
  </si>
  <si>
    <t xml:space="preserve"> 2,18,500 </t>
  </si>
  <si>
    <t>/organization/all-about-baby</t>
  </si>
  <si>
    <t>All About Baby.</t>
  </si>
  <si>
    <t xml:space="preserve"> 24,10,000 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Q1</t>
  </si>
  <si>
    <t>/organization/all-d-graphics</t>
  </si>
  <si>
    <t>All D Graphics</t>
  </si>
  <si>
    <t>http://www.alldgraphics.net</t>
  </si>
  <si>
    <t>|Video|</t>
  </si>
  <si>
    <t>/organization/all-def-digital</t>
  </si>
  <si>
    <t>All Def Digital</t>
  </si>
  <si>
    <t>http://alldefdigital.com</t>
  </si>
  <si>
    <t>|Media|</t>
  </si>
  <si>
    <t>/organization/all-in-one-medical</t>
  </si>
  <si>
    <t>All in One Medical</t>
  </si>
  <si>
    <t>http://www.allinonemedical.com</t>
  </si>
  <si>
    <t>Horsham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 xml:space="preserve"> 4,44,99,997 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 xml:space="preserve"> 4,43,000 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 xml:space="preserve"> 2,24,00,000 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 xml:space="preserve"> 27,25,204 </t>
  </si>
  <si>
    <t>/organization/alleantia</t>
  </si>
  <si>
    <t>Alleantia</t>
  </si>
  <si>
    <t>http://www.alleantia.com/en</t>
  </si>
  <si>
    <t>|Internet of Things|</t>
  </si>
  <si>
    <t xml:space="preserve"> 5,39,007 </t>
  </si>
  <si>
    <t>Pisa</t>
  </si>
  <si>
    <t>/organization/allecra-therapeutics</t>
  </si>
  <si>
    <t>Allecra Therapeutics</t>
  </si>
  <si>
    <t>http://allecra.com</t>
  </si>
  <si>
    <t xml:space="preserve"> 1,95,67,500 </t>
  </si>
  <si>
    <t>Saint-louis-et-parahou</t>
  </si>
  <si>
    <t>/organization/allegheny-general-hospital</t>
  </si>
  <si>
    <t>Allegheny General Hospital</t>
  </si>
  <si>
    <t>http://ahn.org</t>
  </si>
  <si>
    <t xml:space="preserve"> 14,15,000 </t>
  </si>
  <si>
    <t>/organization/allegiance</t>
  </si>
  <si>
    <t>Allegiance</t>
  </si>
  <si>
    <t>http://www.allegiance.com</t>
  </si>
  <si>
    <t>|Surveys|Data Mining|Software|</t>
  </si>
  <si>
    <t xml:space="preserve"> Data Mining </t>
  </si>
  <si>
    <t xml:space="preserve"> 5,16,62,275 </t>
  </si>
  <si>
    <t>South Jordan</t>
  </si>
  <si>
    <t>/organization/allegiance-health-foundation</t>
  </si>
  <si>
    <t>Allegiance Health Foundation</t>
  </si>
  <si>
    <t>http://allegiancehealth.org</t>
  </si>
  <si>
    <t xml:space="preserve"> 1,57,000 </t>
  </si>
  <si>
    <t>Lansing</t>
  </si>
  <si>
    <t>Jackson</t>
  </si>
  <si>
    <t>1918-Q1</t>
  </si>
  <si>
    <t>/organization/allegorithmic</t>
  </si>
  <si>
    <t>Allegorithmic</t>
  </si>
  <si>
    <t>http://www.allegorithmic.com</t>
  </si>
  <si>
    <t xml:space="preserve"> 19,40,000 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 xml:space="preserve"> 54,00,000 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 xml:space="preserve"> 71,00,000 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 xml:space="preserve"> 10,80,959 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>/organization/allfreed</t>
  </si>
  <si>
    <t>AllFreed</t>
  </si>
  <si>
    <t>http://www.allfreed.co/</t>
  </si>
  <si>
    <t>/organization/allgoob</t>
  </si>
  <si>
    <t>ALLGOOB</t>
  </si>
  <si>
    <t>http://allgoob.com</t>
  </si>
  <si>
    <t xml:space="preserve"> 13,48,200 </t>
  </si>
  <si>
    <t>Pessac</t>
  </si>
  <si>
    <t>/organization/allgreenup</t>
  </si>
  <si>
    <t>allGreenup</t>
  </si>
  <si>
    <t>http://www.allgreenup.com/</t>
  </si>
  <si>
    <t>|Discounts|Recycling|Environmental Innovation|Renewable Energies|</t>
  </si>
  <si>
    <t xml:space="preserve"> Renewable Energies </t>
  </si>
  <si>
    <t xml:space="preserve"> 3,55,003 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 xml:space="preserve"> 1,43,00,000 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 xml:space="preserve"> 14,58,786 </t>
  </si>
  <si>
    <t>Fort Wayne</t>
  </si>
  <si>
    <t>/organization/allied-resource-corporation</t>
  </si>
  <si>
    <t>Allied Resource Corporation</t>
  </si>
  <si>
    <t>http://www.alliedresourcecorp.com</t>
  </si>
  <si>
    <t xml:space="preserve"> 5,30,00,000 </t>
  </si>
  <si>
    <t>/organization/allied-urological-services</t>
  </si>
  <si>
    <t>Allied Urological Services</t>
  </si>
  <si>
    <t>http://alliedmetromedical.com</t>
  </si>
  <si>
    <t xml:space="preserve"> 1,18,125 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 xml:space="preserve"> 74,43,779 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 xml:space="preserve"> 6,43,000 </t>
  </si>
  <si>
    <t>Warwick</t>
  </si>
  <si>
    <t>/organization/alliqua</t>
  </si>
  <si>
    <t>Alliqua</t>
  </si>
  <si>
    <t>http://alliqua.com</t>
  </si>
  <si>
    <t xml:space="preserve"> 4,08,16,578 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/organization/allmyapps</t>
  </si>
  <si>
    <t>Allmyapps</t>
  </si>
  <si>
    <t>http://allmyapps.com</t>
  </si>
  <si>
    <t>|Linux|Home &amp; Garden|Storage|Computers|Apps|Curated Web|</t>
  </si>
  <si>
    <t xml:space="preserve"> Linux </t>
  </si>
  <si>
    <t xml:space="preserve"> 12,81,800 </t>
  </si>
  <si>
    <t>/organization/allo-communications</t>
  </si>
  <si>
    <t>ALLO Communications</t>
  </si>
  <si>
    <t>http://www.allocommunications.com</t>
  </si>
  <si>
    <t xml:space="preserve"> 81,35,000 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>/organization/allocade</t>
  </si>
  <si>
    <t>Allocade</t>
  </si>
  <si>
    <t>http://www.allocade.com</t>
  </si>
  <si>
    <t xml:space="preserve"> 1,15,87,263 </t>
  </si>
  <si>
    <t>/organization/allocadia</t>
  </si>
  <si>
    <t>Allocadia</t>
  </si>
  <si>
    <t>http://www.allocadia.com</t>
  </si>
  <si>
    <t xml:space="preserve"> 74,09,591 </t>
  </si>
  <si>
    <t>/organization/allocure</t>
  </si>
  <si>
    <t>AlloCure</t>
  </si>
  <si>
    <t>http://www.allocure.com</t>
  </si>
  <si>
    <t xml:space="preserve"> 3,24,88,259 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 xml:space="preserve"> 1,16,26,182 </t>
  </si>
  <si>
    <t>/organization/alloptic</t>
  </si>
  <si>
    <t>Alloptic</t>
  </si>
  <si>
    <t>http://www.alloptic.com</t>
  </si>
  <si>
    <t xml:space="preserve"> 3,80,00,000 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 xml:space="preserve"> 1,54,00,000 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 xml:space="preserve"> 3,69,02,500 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 xml:space="preserve"> 24,49,500 </t>
  </si>
  <si>
    <t>/organization/allryder</t>
  </si>
  <si>
    <t>allryder</t>
  </si>
  <si>
    <t>http://allryder.com</t>
  </si>
  <si>
    <t>|App Stores|Android|iOS|iPhone|Apps|Transportation|Public Transportation|</t>
  </si>
  <si>
    <t xml:space="preserve"> App Stores 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 xml:space="preserve"> Open Source </t>
  </si>
  <si>
    <t>/organization/alltech-medical-systems</t>
  </si>
  <si>
    <t>Alltech Medical Systems</t>
  </si>
  <si>
    <t>http://www.alltechmed.com</t>
  </si>
  <si>
    <t xml:space="preserve"> 65,99,285 </t>
  </si>
  <si>
    <t>Chengdu</t>
  </si>
  <si>
    <t>/organization/alltherooms</t>
  </si>
  <si>
    <t>AllTheRooms</t>
  </si>
  <si>
    <t>http://alltherooms.com/%23</t>
  </si>
  <si>
    <t>|Online Travel|Hotels|Travel|</t>
  </si>
  <si>
    <t xml:space="preserve"> 11,00,000 </t>
  </si>
  <si>
    <t>/organization/allthetopbananas-com</t>
  </si>
  <si>
    <t>Allthetopbananas.com</t>
  </si>
  <si>
    <t>http://www.allthetopbananas.com/MediaPack/WhatWeDo.aspx</t>
  </si>
  <si>
    <t>|Advertising|Mobile|Search|</t>
  </si>
  <si>
    <t xml:space="preserve"> 8,58,800 </t>
  </si>
  <si>
    <t>/organization/alltrails-com</t>
  </si>
  <si>
    <t>AllTrails</t>
  </si>
  <si>
    <t>http://alltrails.com</t>
  </si>
  <si>
    <t xml:space="preserve"> 28,79,987 </t>
  </si>
  <si>
    <t>/organization/alltuition</t>
  </si>
  <si>
    <t>Alltuition</t>
  </si>
  <si>
    <t>http://www.alltuition.com</t>
  </si>
  <si>
    <t>|Startups|Finance|</t>
  </si>
  <si>
    <t xml:space="preserve"> 40,15,000 </t>
  </si>
  <si>
    <t>Carthage</t>
  </si>
  <si>
    <t>/organization/allunite</t>
  </si>
  <si>
    <t>AllUnite</t>
  </si>
  <si>
    <t>http://www.allunite.com/</t>
  </si>
  <si>
    <t>|Wireless|Internet|</t>
  </si>
  <si>
    <t xml:space="preserve"> 37,00,000 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|Point of Sale|Mobile|Retail|iPad|SaaS|Web Tools|Web Development|Software|</t>
  </si>
  <si>
    <t xml:space="preserve"> iPad </t>
  </si>
  <si>
    <t>/organization/allurion-technologies</t>
  </si>
  <si>
    <t>Allurion Technologies</t>
  </si>
  <si>
    <t>http://allurion.com</t>
  </si>
  <si>
    <t xml:space="preserve"> 44,69,794 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|Journalism|Media|News|</t>
  </si>
  <si>
    <t xml:space="preserve"> 42,76,568 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 xml:space="preserve"> 14,05,00,000 </t>
  </si>
  <si>
    <t>/organization/allylix</t>
  </si>
  <si>
    <t>Allylix</t>
  </si>
  <si>
    <t>http://www.allylix.com</t>
  </si>
  <si>
    <t>|Agriculture|Pharmaceuticals|Biotechnology|</t>
  </si>
  <si>
    <t xml:space="preserve"> 2,72,00,000 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 xml:space="preserve"> Beauty </t>
  </si>
  <si>
    <t xml:space="preserve"> 12,25,000 </t>
  </si>
  <si>
    <t>/organization/almaviva-sant</t>
  </si>
  <si>
    <t>Almaviva Santé</t>
  </si>
  <si>
    <t>http://almaviva-sante.com</t>
  </si>
  <si>
    <t xml:space="preserve"> 5,43,31,585 </t>
  </si>
  <si>
    <t>Marseille</t>
  </si>
  <si>
    <t>/organization/alminder</t>
  </si>
  <si>
    <t>Alminder</t>
  </si>
  <si>
    <t>http://mynd.me</t>
  </si>
  <si>
    <t>|Business Services|Events|Mobile|</t>
  </si>
  <si>
    <t xml:space="preserve"> 15,25,000 </t>
  </si>
  <si>
    <t>/organization/almond-systems-inc</t>
  </si>
  <si>
    <t>Almond Systems, Inc.</t>
  </si>
  <si>
    <t>http://www.almond-systems.com</t>
  </si>
  <si>
    <t>2014-Q4</t>
  </si>
  <si>
    <t>/organization/almondnet</t>
  </si>
  <si>
    <t>AlmondNet</t>
  </si>
  <si>
    <t>http://www.almondnet.com</t>
  </si>
  <si>
    <t xml:space="preserve"> 54,07,657 </t>
  </si>
  <si>
    <t>/organization/almondy</t>
  </si>
  <si>
    <t>Almondy</t>
  </si>
  <si>
    <t>http://www.almondy.com</t>
  </si>
  <si>
    <t xml:space="preserve"> 1,00,38,299 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 xml:space="preserve"> 5,50,00,000 </t>
  </si>
  <si>
    <t>/organization/alnylam-pharmaceuticals</t>
  </si>
  <si>
    <t>Alnylam Pharmaceuticals</t>
  </si>
  <si>
    <t>http://www.alnylam.com</t>
  </si>
  <si>
    <t xml:space="preserve"> 71,00,00,000 </t>
  </si>
  <si>
    <t>/organization/alo-networks</t>
  </si>
  <si>
    <t>Alo Networks</t>
  </si>
  <si>
    <t>http://alonetworks.com</t>
  </si>
  <si>
    <t xml:space="preserve"> 4,45,000 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/organization/alooma</t>
  </si>
  <si>
    <t>alooma</t>
  </si>
  <si>
    <t>http://www.alooma.io</t>
  </si>
  <si>
    <t>|Big Data|Enterprises|</t>
  </si>
  <si>
    <t xml:space="preserve"> Enterprises 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/organization/alorica</t>
  </si>
  <si>
    <t>Alorica</t>
  </si>
  <si>
    <t>http://www.alorica.com</t>
  </si>
  <si>
    <t xml:space="preserve"> 26,20,018 </t>
  </si>
  <si>
    <t>Chino</t>
  </si>
  <si>
    <t>/organization/alorum</t>
  </si>
  <si>
    <t>Alorum</t>
  </si>
  <si>
    <t>http://alorum.com</t>
  </si>
  <si>
    <t>|Browser Extensions|Blogging Platforms|Software|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 xml:space="preserve"> 8,93,679 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 xml:space="preserve"> 30,92,294 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 xml:space="preserve"> 3,10,00,000 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 xml:space="preserve"> 1,74,15,364 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 xml:space="preserve"> Stock Exchanges 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 xml:space="preserve"> Financial Exchanges </t>
  </si>
  <si>
    <t xml:space="preserve"> 13,50,000 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 xml:space="preserve"> 5,89,50,000 </t>
  </si>
  <si>
    <t>/organization/alphathrottle-com</t>
  </si>
  <si>
    <t>ALPHAThrottle.com</t>
  </si>
  <si>
    <t>http://www.alphathrottle.co.cc</t>
  </si>
  <si>
    <t>/organization/alpheus-communications</t>
  </si>
  <si>
    <t>Alpheus Communications</t>
  </si>
  <si>
    <t>http://www.alpheus.net</t>
  </si>
  <si>
    <t xml:space="preserve"> 13,50,00,000 </t>
  </si>
  <si>
    <t>/organization/alphion</t>
  </si>
  <si>
    <t>Alphion</t>
  </si>
  <si>
    <t>http://www.alphion.com</t>
  </si>
  <si>
    <t xml:space="preserve"> 2,21,00,000 </t>
  </si>
  <si>
    <t>Princeton Junction</t>
  </si>
  <si>
    <t>/organization/alpine-data-labs</t>
  </si>
  <si>
    <t>Alpine Data Labs</t>
  </si>
  <si>
    <t>http://www.alpinenow.com</t>
  </si>
  <si>
    <t>|Big Data Analytics|Analytics|</t>
  </si>
  <si>
    <t xml:space="preserve"> Big Data Analytics </t>
  </si>
  <si>
    <t xml:space="preserve"> 2,35,00,000 </t>
  </si>
  <si>
    <t>/organization/alpinereplay</t>
  </si>
  <si>
    <t>AlpineReplay</t>
  </si>
  <si>
    <t xml:space="preserve"> 21,32,731 </t>
  </si>
  <si>
    <t>/organization/alsbridge</t>
  </si>
  <si>
    <t>Alsbridge</t>
  </si>
  <si>
    <t>http://www.alsbridge.com</t>
  </si>
  <si>
    <t>|BPO Services|Outsourcing|Consulting|</t>
  </si>
  <si>
    <t xml:space="preserve"> BPO Services </t>
  </si>
  <si>
    <t>/organization/alseres-pharmaceuticals</t>
  </si>
  <si>
    <t>Alseres Pharmaceuticals</t>
  </si>
  <si>
    <t xml:space="preserve"> 59,00,000 </t>
  </si>
  <si>
    <t>Hopkinton</t>
  </si>
  <si>
    <t>/organization/alset-wellen</t>
  </si>
  <si>
    <t>Alset Wellen</t>
  </si>
  <si>
    <t>http://alsetwellen.com/</t>
  </si>
  <si>
    <t xml:space="preserve"> 1,63,000 </t>
  </si>
  <si>
    <t>/organization/alsyon-technologies</t>
  </si>
  <si>
    <t>Alsyon Technologies</t>
  </si>
  <si>
    <t>http://www.alsyon-technologies.com</t>
  </si>
  <si>
    <t xml:space="preserve"> 38,08,000 </t>
  </si>
  <si>
    <t>Le Pecq</t>
  </si>
  <si>
    <t>2003-Q3</t>
  </si>
  <si>
    <t>/organization/alt-bioscience</t>
  </si>
  <si>
    <t>ALT Bioscience</t>
  </si>
  <si>
    <t xml:space="preserve"> 32,19,763 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 xml:space="preserve"> 7,20,00,000 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 xml:space="preserve"> 10,20,00,000 </t>
  </si>
  <si>
    <t>Bakersfield</t>
  </si>
  <si>
    <t>Mojave</t>
  </si>
  <si>
    <t>/organization/altacor</t>
  </si>
  <si>
    <t>Altacor</t>
  </si>
  <si>
    <t>http://altacoreyeproducts.co.uk</t>
  </si>
  <si>
    <t xml:space="preserve"> 30,50,505 </t>
  </si>
  <si>
    <t>/organization/altai-technologies</t>
  </si>
  <si>
    <t>Altai Technologies</t>
  </si>
  <si>
    <t>http://www.altaitechnologies.com</t>
  </si>
  <si>
    <t>/organization/altair-prep</t>
  </si>
  <si>
    <t>Altair Prep</t>
  </si>
  <si>
    <t>http://altairprep.com</t>
  </si>
  <si>
    <t>|Colleges|Testing|Education|</t>
  </si>
  <si>
    <t xml:space="preserve"> Colleges </t>
  </si>
  <si>
    <t>/organization/altair-semiconductor</t>
  </si>
  <si>
    <t>Altair Semiconductor</t>
  </si>
  <si>
    <t>http://www.altair-semi.com</t>
  </si>
  <si>
    <t xml:space="preserve"> 12,40,00,000 </t>
  </si>
  <si>
    <t>Hod Hasharon</t>
  </si>
  <si>
    <t>/organization/altair-therapeutics</t>
  </si>
  <si>
    <t>Altair Therapeutics</t>
  </si>
  <si>
    <t>http://www.altairthera.com</t>
  </si>
  <si>
    <t xml:space="preserve"> 2,34,66,666 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 xml:space="preserve"> 2,62,50,000 </t>
  </si>
  <si>
    <t>/organization/altasens</t>
  </si>
  <si>
    <t>AltaSens</t>
  </si>
  <si>
    <t>http://www.altasens.com</t>
  </si>
  <si>
    <t xml:space="preserve"> 1,51,02,417 </t>
  </si>
  <si>
    <t>Westlake Village</t>
  </si>
  <si>
    <t>/organization/altatech</t>
  </si>
  <si>
    <t>Altatech</t>
  </si>
  <si>
    <t>http://www.altatech-sc.com</t>
  </si>
  <si>
    <t>/organization/altavian</t>
  </si>
  <si>
    <t>Altavian</t>
  </si>
  <si>
    <t>http://altavian.com</t>
  </si>
  <si>
    <t>/organization/altavitas</t>
  </si>
  <si>
    <t>AltaVitas</t>
  </si>
  <si>
    <t>http://altavitas.com</t>
  </si>
  <si>
    <t xml:space="preserve"> 3,87,996 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 xml:space="preserve"> 36,85,000 </t>
  </si>
  <si>
    <t>/organization/altech-software</t>
  </si>
  <si>
    <t>Altech Software</t>
  </si>
  <si>
    <t>http://www.visionforfood.com</t>
  </si>
  <si>
    <t xml:space="preserve"> 4,41,000 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 xml:space="preserve"> 26,40,000 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 xml:space="preserve"> 1,23,10,333 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 xml:space="preserve"> 2,68,00,000 </t>
  </si>
  <si>
    <t>/organization/alteryx</t>
  </si>
  <si>
    <t>Alteryx, Inc.</t>
  </si>
  <si>
    <t>http://alteryx.com</t>
  </si>
  <si>
    <t>|Predictive Analytics|Data Integration|Analytics|</t>
  </si>
  <si>
    <t xml:space="preserve"> Data Integration </t>
  </si>
  <si>
    <t xml:space="preserve"> 7,80,00,000 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 xml:space="preserve"> 1,09,74,363 </t>
  </si>
  <si>
    <t>/organization/altheos</t>
  </si>
  <si>
    <t>Altheos</t>
  </si>
  <si>
    <t>http://altheos.net</t>
  </si>
  <si>
    <t xml:space="preserve"> 3,25,00,000 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 xml:space="preserve"> 1,00,55,948 </t>
  </si>
  <si>
    <t>/organization/althia</t>
  </si>
  <si>
    <t>ALTHIA</t>
  </si>
  <si>
    <t>http://www.althia.es</t>
  </si>
  <si>
    <t xml:space="preserve"> 38,55,000 </t>
  </si>
  <si>
    <t>/organization/alti-semiconductor</t>
  </si>
  <si>
    <t>Alti Semiconductor</t>
  </si>
  <si>
    <t xml:space="preserve"> 43,10,000 </t>
  </si>
  <si>
    <t>Yongin</t>
  </si>
  <si>
    <t>/organization/altia</t>
  </si>
  <si>
    <t>Altia</t>
  </si>
  <si>
    <t>http://altia.com</t>
  </si>
  <si>
    <t xml:space="preserve"> 11,57,500 </t>
  </si>
  <si>
    <t>/organization/altia-systems</t>
  </si>
  <si>
    <t>Altia Systems</t>
  </si>
  <si>
    <t>http://altiasystems.com</t>
  </si>
  <si>
    <t xml:space="preserve"> 1,72,00,000 </t>
  </si>
  <si>
    <t>/organization/alticast</t>
  </si>
  <si>
    <t>Alticast</t>
  </si>
  <si>
    <t>http://www.alticast.com</t>
  </si>
  <si>
    <t xml:space="preserve"> 2,10,00,000 </t>
  </si>
  <si>
    <t>/organization/altierre</t>
  </si>
  <si>
    <t>Altierre</t>
  </si>
  <si>
    <t>http://www.altierre.com</t>
  </si>
  <si>
    <t>|Wireless|Education|Mobile|</t>
  </si>
  <si>
    <t xml:space="preserve"> 8,51,00,000 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 xml:space="preserve"> 6,05,00,002 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 xml:space="preserve"> 1,22,00,000 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 xml:space="preserve"> 2,66,00,000 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 xml:space="preserve"> 1,98,00,000 </t>
  </si>
  <si>
    <t>/organization/altocom</t>
  </si>
  <si>
    <t>Altocom</t>
  </si>
  <si>
    <t>/organization/alton-lane</t>
  </si>
  <si>
    <t>Alton Lane</t>
  </si>
  <si>
    <t>http://altonlane.com</t>
  </si>
  <si>
    <t>|E-Commerce|Retail|</t>
  </si>
  <si>
    <t xml:space="preserve"> 7,45,000 </t>
  </si>
  <si>
    <t>/organization/altor-bioscience</t>
  </si>
  <si>
    <t>Altor BioScience</t>
  </si>
  <si>
    <t>http://www.altorbioscience.com</t>
  </si>
  <si>
    <t xml:space="preserve"> 3,05,61,045 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rabiofuels</t>
  </si>
  <si>
    <t>AltraBiofuels</t>
  </si>
  <si>
    <t>http://www.altrabiofuels.com</t>
  </si>
  <si>
    <t xml:space="preserve"> 22,85,00,000 </t>
  </si>
  <si>
    <t>Omaha</t>
  </si>
  <si>
    <t>/organization/altratech</t>
  </si>
  <si>
    <t>AltraTech</t>
  </si>
  <si>
    <t>http://altratech.com/</t>
  </si>
  <si>
    <t xml:space="preserve"> 11,57,940 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 xml:space="preserve"> 52,50,000 </t>
  </si>
  <si>
    <t>Eugene</t>
  </si>
  <si>
    <t>1998-Q2</t>
  </si>
  <si>
    <t>/organization/altruik</t>
  </si>
  <si>
    <t>Altruik</t>
  </si>
  <si>
    <t>http://www.altruik.com</t>
  </si>
  <si>
    <t xml:space="preserve"> 94,99,393 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|Charter Schools|Education|</t>
  </si>
  <si>
    <t xml:space="preserve"> 3,30,00,000 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 xml:space="preserve"> 3,99,99,999 </t>
  </si>
  <si>
    <t>/organization/alum-ni</t>
  </si>
  <si>
    <t>Alum.ni</t>
  </si>
  <si>
    <t>http://Alum.ni</t>
  </si>
  <si>
    <t>|Alumni|College Recruiting|SaaS|</t>
  </si>
  <si>
    <t xml:space="preserve"> College Recruiting </t>
  </si>
  <si>
    <t>/organization/pegu-labs</t>
  </si>
  <si>
    <t>Alumnifire</t>
  </si>
  <si>
    <t>http://www.alumnifire.com</t>
  </si>
  <si>
    <t>|Marketplaces|Alumni|Education|Curated Web|</t>
  </si>
  <si>
    <t xml:space="preserve"> Alumni </t>
  </si>
  <si>
    <t xml:space="preserve"> 6,10,000 </t>
  </si>
  <si>
    <t>/organization/alumnifunder</t>
  </si>
  <si>
    <t>AlumniFunder</t>
  </si>
  <si>
    <t>http://www.alumnifunder.com</t>
  </si>
  <si>
    <t>|Crowdsourcing|Entrepreneur|Crowdfunding|Finance|</t>
  </si>
  <si>
    <t>/organization/alumnize</t>
  </si>
  <si>
    <t>Alumnize</t>
  </si>
  <si>
    <t>http://www.alumnize.com</t>
  </si>
  <si>
    <t>|Networking|Colleges|Alumni|Social Media|</t>
  </si>
  <si>
    <t>/organization/alung-technologies</t>
  </si>
  <si>
    <t>ALung Technologies</t>
  </si>
  <si>
    <t>http://www.alung.com</t>
  </si>
  <si>
    <t xml:space="preserve"> 7,24,91,743 </t>
  </si>
  <si>
    <t>/organization/aluwave</t>
  </si>
  <si>
    <t>Aluwave</t>
  </si>
  <si>
    <t>http://www.aluwave.com</t>
  </si>
  <si>
    <t xml:space="preserve"> 15,90,412 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 xml:space="preserve"> 77,00,000 </t>
  </si>
  <si>
    <t>/organization/alvine-pharmaceuticals</t>
  </si>
  <si>
    <t>Alvine Pharmaceuticals</t>
  </si>
  <si>
    <t>http://www.alvinepharma.com</t>
  </si>
  <si>
    <t xml:space="preserve"> 13,80,12,000 </t>
  </si>
  <si>
    <t>San Carlos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 xml:space="preserve"> Knowledge Management </t>
  </si>
  <si>
    <t>/organization/alyotech</t>
  </si>
  <si>
    <t>Alyotech</t>
  </si>
  <si>
    <t>http://www.alyotech.com</t>
  </si>
  <si>
    <t xml:space="preserve"> 2,48,58,000 </t>
  </si>
  <si>
    <t>/organization/alyotech-canada</t>
  </si>
  <si>
    <t>Alyotech Canada</t>
  </si>
  <si>
    <t>/organization/alytics</t>
  </si>
  <si>
    <t>Alytics</t>
  </si>
  <si>
    <t>http://alytics.ru</t>
  </si>
  <si>
    <t xml:space="preserve"> 1,17,994 </t>
  </si>
  <si>
    <t>Zelenograd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|Social Media Monitoring|Social Media|</t>
  </si>
  <si>
    <t xml:space="preserve"> Social Media Monitoring </t>
  </si>
  <si>
    <t>/organization/am-pharma</t>
  </si>
  <si>
    <t>AM Pharma</t>
  </si>
  <si>
    <t>http://www.am-pharma.com</t>
  </si>
  <si>
    <t xml:space="preserve"> 5,56,16,984 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|Reviews and Recommendations|Analytics|Personalization|Testing|Optimization|Software|</t>
  </si>
  <si>
    <t xml:space="preserve"> Reviews and Recommendations </t>
  </si>
  <si>
    <t>/organization/amadix</t>
  </si>
  <si>
    <t>Amadix</t>
  </si>
  <si>
    <t>http://www.amadix.com</t>
  </si>
  <si>
    <t>|Medical|Physicians|Biotechnology|</t>
  </si>
  <si>
    <t xml:space="preserve"> 26,74,800 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 xml:space="preserve"> 2,53,78,200 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 xml:space="preserve"> 6,40,00,000 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 xml:space="preserve"> 42,99,327 </t>
  </si>
  <si>
    <t>/organization/amarin</t>
  </si>
  <si>
    <t>Amarin</t>
  </si>
  <si>
    <t>http://www.amarincorp.com</t>
  </si>
  <si>
    <t xml:space="preserve"> 7,00,00,000 </t>
  </si>
  <si>
    <t>Ballsbridge</t>
  </si>
  <si>
    <t>/organization/amartus</t>
  </si>
  <si>
    <t>Amartus</t>
  </si>
  <si>
    <t>http://www.amartus.com</t>
  </si>
  <si>
    <t xml:space="preserve"> 16,26,000 </t>
  </si>
  <si>
    <t>Dún Laoghaire</t>
  </si>
  <si>
    <t>/organization/amaru</t>
  </si>
  <si>
    <t>Amaru</t>
  </si>
  <si>
    <t>http://amaruinc.com</t>
  </si>
  <si>
    <t xml:space="preserve"> 5,92,365 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 xml:space="preserve"> 39,60,000 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>/organization/amazingtunes</t>
  </si>
  <si>
    <t>amazingtunes</t>
  </si>
  <si>
    <t>http://amazingtunes.com</t>
  </si>
  <si>
    <t>|Marketplaces|Ediscovery|Music|</t>
  </si>
  <si>
    <t xml:space="preserve"> 26,01,885 </t>
  </si>
  <si>
    <t>/organization/amazon</t>
  </si>
  <si>
    <t>Amazon</t>
  </si>
  <si>
    <t>http://amazon.com</t>
  </si>
  <si>
    <t>|Consumer Goods|Groceries|Crowdsourcing|E-Commerce|</t>
  </si>
  <si>
    <t>/organization/amba-defence</t>
  </si>
  <si>
    <t>Amba Defence</t>
  </si>
  <si>
    <t>http://amba-defence.com</t>
  </si>
  <si>
    <t xml:space="preserve"> 4,30,548 </t>
  </si>
  <si>
    <t>Kidderminster</t>
  </si>
  <si>
    <t>/organization/ambarella</t>
  </si>
  <si>
    <t>Ambarella</t>
  </si>
  <si>
    <t>http://ambarella.com</t>
  </si>
  <si>
    <t>|Broadcasting|Security|Semiconductors|</t>
  </si>
  <si>
    <t xml:space="preserve"> Broadcasting 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ssador-uni</t>
  </si>
  <si>
    <t>Ambassador Uni</t>
  </si>
  <si>
    <t>/organization/ambature</t>
  </si>
  <si>
    <t>Ambature</t>
  </si>
  <si>
    <t>http://ambature.com</t>
  </si>
  <si>
    <t xml:space="preserve"> 33,10,000 </t>
  </si>
  <si>
    <t>/organization/amber-networks</t>
  </si>
  <si>
    <t>Amber Networks</t>
  </si>
  <si>
    <t>http://www.ambernetworks.com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 xml:space="preserve"> 2,83,00,000 </t>
  </si>
  <si>
    <t>/organization/amberwave-systems</t>
  </si>
  <si>
    <t>AmberWave</t>
  </si>
  <si>
    <t>http://www.amberwave.com</t>
  </si>
  <si>
    <t xml:space="preserve"> 2,63,00,000 </t>
  </si>
  <si>
    <t>Salem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 xml:space="preserve"> 11,85,800 </t>
  </si>
  <si>
    <t>Rochester, Minnesota</t>
  </si>
  <si>
    <t>/organization/ambient-control-systems</t>
  </si>
  <si>
    <t>Ambient Control Systems</t>
  </si>
  <si>
    <t>http://ambientalert.com</t>
  </si>
  <si>
    <t xml:space="preserve"> 6,05,000 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 xml:space="preserve"> 1,02,57,000 </t>
  </si>
  <si>
    <t>/organization/ambient-industries</t>
  </si>
  <si>
    <t>Ambient Industries</t>
  </si>
  <si>
    <t>http://www.ambientindustries.com</t>
  </si>
  <si>
    <t>|Startups|Mobile|Location Based Services|iPhone|Software|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 xml:space="preserve"> 2,39,99,970 </t>
  </si>
  <si>
    <t>North Augusta</t>
  </si>
  <si>
    <t>/organization/ambiq-micro</t>
  </si>
  <si>
    <t>Ambiq Micro</t>
  </si>
  <si>
    <t>http://www.ambiqmicro.com</t>
  </si>
  <si>
    <t xml:space="preserve"> 3,68,68,609 </t>
  </si>
  <si>
    <t>/organization/ambit-biosciences</t>
  </si>
  <si>
    <t>Ambit Biosciences</t>
  </si>
  <si>
    <t>http://www.ambitbio.com</t>
  </si>
  <si>
    <t xml:space="preserve"> 11,34,27,869 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 xml:space="preserve"> 5,59,521 </t>
  </si>
  <si>
    <t>/organization/ambow-education</t>
  </si>
  <si>
    <t>Ambow Education</t>
  </si>
  <si>
    <t>http://www.ambow.com</t>
  </si>
  <si>
    <t>|Customer Service|Education|</t>
  </si>
  <si>
    <t xml:space="preserve"> 16,70,00,000 </t>
  </si>
  <si>
    <t>/organization/ambri</t>
  </si>
  <si>
    <t>Ambri, Inc.</t>
  </si>
  <si>
    <t>http://www.ambri.com</t>
  </si>
  <si>
    <t>/organization/ambria-dermatology</t>
  </si>
  <si>
    <t>Ambria Dermatology</t>
  </si>
  <si>
    <t xml:space="preserve"> 7,06,924 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 xml:space="preserve"> Nutrition </t>
  </si>
  <si>
    <t xml:space="preserve"> 1,02,824 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 xml:space="preserve"> 67,47,501 </t>
  </si>
  <si>
    <t>Leopoldshafen</t>
  </si>
  <si>
    <t>/organization/amdl</t>
  </si>
  <si>
    <t>AMDL</t>
  </si>
  <si>
    <t xml:space="preserve"> 13,27,250 </t>
  </si>
  <si>
    <t>Tustin</t>
  </si>
  <si>
    <t>/organization/amec</t>
  </si>
  <si>
    <t>AMEC</t>
  </si>
  <si>
    <t>http://www.amec-inc.com</t>
  </si>
  <si>
    <t>/organization/amedica</t>
  </si>
  <si>
    <t>Amedica</t>
  </si>
  <si>
    <t>http://www.amedicacorp.com</t>
  </si>
  <si>
    <t xml:space="preserve"> 12,96,25,000 </t>
  </si>
  <si>
    <t>/organization/amedrix</t>
  </si>
  <si>
    <t>Amedrix</t>
  </si>
  <si>
    <t>http://www.amedrix.de</t>
  </si>
  <si>
    <t xml:space="preserve"> 9,89,240 </t>
  </si>
  <si>
    <t>Eßlingen</t>
  </si>
  <si>
    <t>/organization/amee</t>
  </si>
  <si>
    <t>AMEE</t>
  </si>
  <si>
    <t>http://www.amee.com</t>
  </si>
  <si>
    <t>|Sustainability|Open Source|Carbon|Clean Energy|Software|</t>
  </si>
  <si>
    <t xml:space="preserve"> Sustainability </t>
  </si>
  <si>
    <t xml:space="preserve"> 1,07,50,000 </t>
  </si>
  <si>
    <t>/organization/ameibo</t>
  </si>
  <si>
    <t>Ameibo</t>
  </si>
  <si>
    <t>http://www.ameibo.com</t>
  </si>
  <si>
    <t xml:space="preserve"> 16,80,000 </t>
  </si>
  <si>
    <t>/organization/amelox-incorporated</t>
  </si>
  <si>
    <t>Amelox Incorporated</t>
  </si>
  <si>
    <t>http://www.amelox.com</t>
  </si>
  <si>
    <t>1989-Q2</t>
  </si>
  <si>
    <t>/organization/amen-2</t>
  </si>
  <si>
    <t>Amen.</t>
  </si>
  <si>
    <t>http://getamen.com</t>
  </si>
  <si>
    <t>/organization/amendia</t>
  </si>
  <si>
    <t>AMENDIA</t>
  </si>
  <si>
    <t>http://amendia.com</t>
  </si>
  <si>
    <t xml:space="preserve"> 37,30,000 </t>
  </si>
  <si>
    <t>Marietta</t>
  </si>
  <si>
    <t>/organization/ameri-tech-3d</t>
  </si>
  <si>
    <t>Ameri-tech 3D</t>
  </si>
  <si>
    <t>Clarence Center</t>
  </si>
  <si>
    <t>/organization/american-addiction-centers</t>
  </si>
  <si>
    <t>American Addiction Centers</t>
  </si>
  <si>
    <t>http://forterushealthcare.com</t>
  </si>
  <si>
    <t xml:space="preserve"> 88,77,015 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erogel</t>
  </si>
  <si>
    <t>American Aerogel</t>
  </si>
  <si>
    <t>http://www.americanaerogel.com</t>
  </si>
  <si>
    <t xml:space="preserve"> 1,51,77,722 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 xml:space="preserve"> 18,05,230 </t>
  </si>
  <si>
    <t>/organization/american-biomass</t>
  </si>
  <si>
    <t>American Biomass</t>
  </si>
  <si>
    <t>http://www.americanbiomass.net</t>
  </si>
  <si>
    <t xml:space="preserve"> 40,30,000 </t>
  </si>
  <si>
    <t>Goffstown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 xml:space="preserve"> 95,20,000 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 xml:space="preserve"> Trading </t>
  </si>
  <si>
    <t>/organization/american-dental-partners</t>
  </si>
  <si>
    <t>American Dental Partners</t>
  </si>
  <si>
    <t>http://www.amdpi.com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 xml:space="preserve"> 16,64,999 </t>
  </si>
  <si>
    <t>/organization/american-giant-clothing</t>
  </si>
  <si>
    <t>American Giant</t>
  </si>
  <si>
    <t>http://american-giant.com</t>
  </si>
  <si>
    <t>|Fashion|Retail|E-Commerce|</t>
  </si>
  <si>
    <t xml:space="preserve"> 13,99,996 </t>
  </si>
  <si>
    <t>/organization/american-halal-company</t>
  </si>
  <si>
    <t>American Halal Company</t>
  </si>
  <si>
    <t>http://saffronroadfood.com</t>
  </si>
  <si>
    <t xml:space="preserve"> 37,40,000 </t>
  </si>
  <si>
    <t>/organization/american-health-supplies</t>
  </si>
  <si>
    <t>American Health Supplies</t>
  </si>
  <si>
    <t>http://www.ahsionline.com/Default.asp</t>
  </si>
  <si>
    <t>|Pharmaceuticals|Medical|</t>
  </si>
  <si>
    <t>1990-Q4</t>
  </si>
  <si>
    <t>/organization/american-healthnet</t>
  </si>
  <si>
    <t>American HealthNet</t>
  </si>
  <si>
    <t>1980-Q1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 xml:space="preserve"> 55,19,437 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 xml:space="preserve"> 2,17,708 </t>
  </si>
  <si>
    <t>/organization/american-laser-healthcare</t>
  </si>
  <si>
    <t>AMERICAN LASER HEALTHCARE</t>
  </si>
  <si>
    <t>http://www.alhcare.com</t>
  </si>
  <si>
    <t xml:space="preserve"> 2,63,500 </t>
  </si>
  <si>
    <t>/organization/american-learning-corporation</t>
  </si>
  <si>
    <t>American Learning Corporation</t>
  </si>
  <si>
    <t>http://americanlearningcorporation.com</t>
  </si>
  <si>
    <t xml:space="preserve"> 2,96,487 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 xml:space="preserve"> 16,12,500 </t>
  </si>
  <si>
    <t>/organization/american-museum-of-natural-history</t>
  </si>
  <si>
    <t>American Museum of Natural History</t>
  </si>
  <si>
    <t>|Non Profit|Material Science|Education|</t>
  </si>
  <si>
    <t xml:space="preserve"> Material Science 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 xml:space="preserve"> 59,99,999 </t>
  </si>
  <si>
    <t>/organization/american-pet-care-corporation</t>
  </si>
  <si>
    <t>American Pet Care Corporation</t>
  </si>
  <si>
    <t>http://www.petcheck.co</t>
  </si>
  <si>
    <t>|Pets|Medical|</t>
  </si>
  <si>
    <t xml:space="preserve"> 3,25,000 </t>
  </si>
  <si>
    <t>1981-Q3</t>
  </si>
  <si>
    <t>/organization/american-pet-resort</t>
  </si>
  <si>
    <t>AMERICAN PET RESORT</t>
  </si>
  <si>
    <t xml:space="preserve"> 35,97,688 </t>
  </si>
  <si>
    <t>/organization/american-podcasting</t>
  </si>
  <si>
    <t>American Podcasting</t>
  </si>
  <si>
    <t xml:space="preserve"> 6,75,000 </t>
  </si>
  <si>
    <t>/organization/american-prison-data-systems</t>
  </si>
  <si>
    <t>American Prison Data Systems</t>
  </si>
  <si>
    <t>http://apdscorporate.com</t>
  </si>
  <si>
    <t xml:space="preserve"> 24,30,000 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 xml:space="preserve"> 1,44,22,891 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retail-group</t>
  </si>
  <si>
    <t>American Retail Group</t>
  </si>
  <si>
    <t xml:space="preserve"> 10,81,000 </t>
  </si>
  <si>
    <t>/organization/american-science-and-engineering</t>
  </si>
  <si>
    <t>American Science and Engineering</t>
  </si>
  <si>
    <t>http://www.as-e.com</t>
  </si>
  <si>
    <t>Billerica</t>
  </si>
  <si>
    <t>1958-Q1</t>
  </si>
  <si>
    <t>/organization/american-scientific-resources</t>
  </si>
  <si>
    <t>American Scientific Resources</t>
  </si>
  <si>
    <t xml:space="preserve"> 16,50,000 </t>
  </si>
  <si>
    <t>Weston</t>
  </si>
  <si>
    <t>/organization/american-scrap-metal-recyclers-l-l-c</t>
  </si>
  <si>
    <t>American Scrap Metal Recyclers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 xml:space="preserve"> 19,65,000 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 xml:space="preserve"> 4,71,49,345 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 xml:space="preserve"> Portals 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 xml:space="preserve"> 68,00,000 </t>
  </si>
  <si>
    <t>/organization/amerityre</t>
  </si>
  <si>
    <t>Amerityre</t>
  </si>
  <si>
    <t>http://amerityre.com</t>
  </si>
  <si>
    <t xml:space="preserve"> 8,78,000 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 xml:space="preserve"> 3,15,000 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 xml:space="preserve"> 17,54,63,420 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 xml:space="preserve"> 21,15,176 </t>
  </si>
  <si>
    <t>/organization/amia-systems</t>
  </si>
  <si>
    <t>AMIA Systems</t>
  </si>
  <si>
    <t>http://www.amia-systems.com</t>
  </si>
  <si>
    <t>|Productivity Software|SaaS|Manufacturing|Defense|Aerospace|Automotive|Software|</t>
  </si>
  <si>
    <t xml:space="preserve"> 10,48,105 </t>
  </si>
  <si>
    <t>/organization/amiad</t>
  </si>
  <si>
    <t>Amiad</t>
  </si>
  <si>
    <t>http://www.amiad.com</t>
  </si>
  <si>
    <t>Bustan Hagalil</t>
  </si>
  <si>
    <t>1962-Q1</t>
  </si>
  <si>
    <t>/organization/amiando</t>
  </si>
  <si>
    <t>amiando</t>
  </si>
  <si>
    <t>http://www.amiando.com</t>
  </si>
  <si>
    <t>|Ticketing|Events|Curated Web|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 xml:space="preserve"> 9,99,987 </t>
  </si>
  <si>
    <t>/organization/amicus</t>
  </si>
  <si>
    <t>Amicus</t>
  </si>
  <si>
    <t>http://amicushq.com</t>
  </si>
  <si>
    <t>|Colleges|Software|Social Media|Politics|Nonprofits|</t>
  </si>
  <si>
    <t xml:space="preserve"> 37,80,000 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 xml:space="preserve"> 7,48,66,943 </t>
  </si>
  <si>
    <t>Cranbury</t>
  </si>
  <si>
    <t>/organization/amidebio</t>
  </si>
  <si>
    <t>AmideBio</t>
  </si>
  <si>
    <t>http://AmideBio.com</t>
  </si>
  <si>
    <t xml:space="preserve"> 15,49,997 </t>
  </si>
  <si>
    <t>/organization/amiestreet</t>
  </si>
  <si>
    <t>Amie Street</t>
  </si>
  <si>
    <t>http://amiestreet.com</t>
  </si>
  <si>
    <t>|Marketplaces|Music|Curated Web|</t>
  </si>
  <si>
    <t xml:space="preserve"> 39,00,000 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/organization/amigocat</t>
  </si>
  <si>
    <t>AmigoCAT</t>
  </si>
  <si>
    <t>http://www.amigocat.com/</t>
  </si>
  <si>
    <t xml:space="preserve"> 1,29,679 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|Home Automation|</t>
  </si>
  <si>
    <t xml:space="preserve"> Home Automation 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 xml:space="preserve"> 4,80,00,000 </t>
  </si>
  <si>
    <t>/organization/amind</t>
  </si>
  <si>
    <t>Amind</t>
  </si>
  <si>
    <t>http://www.amindterapia.com</t>
  </si>
  <si>
    <t>/organization/aminex-therapeutics</t>
  </si>
  <si>
    <t>Aminex Therapeutics</t>
  </si>
  <si>
    <t>http://aminextherapeutics.com</t>
  </si>
  <si>
    <t xml:space="preserve"> 20,02,697 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 xml:space="preserve"> 18,78,538 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 xml:space="preserve"> 2,02,125 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 xml:space="preserve"> 97,82,500 </t>
  </si>
  <si>
    <t>/organization/amnis</t>
  </si>
  <si>
    <t>Amnis</t>
  </si>
  <si>
    <t>http://www.amnis.com</t>
  </si>
  <si>
    <t xml:space="preserve"> 1,30,37,350 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 xml:space="preserve"> 16,94,00,000 </t>
  </si>
  <si>
    <t>/organization/amoobi</t>
  </si>
  <si>
    <t>Amoobi</t>
  </si>
  <si>
    <t>http://www.amoobi.com</t>
  </si>
  <si>
    <t>|Retail|Analytics|Mobile|</t>
  </si>
  <si>
    <t xml:space="preserve"> 1,80,187 </t>
  </si>
  <si>
    <t>Nivelles</t>
  </si>
  <si>
    <t>/organization/amootoon</t>
  </si>
  <si>
    <t>Amootoon</t>
  </si>
  <si>
    <t>http://www.amootoon.com/</t>
  </si>
  <si>
    <t>|Graphics|</t>
  </si>
  <si>
    <t xml:space="preserve"> Graphics </t>
  </si>
  <si>
    <t>/organization/amorcyte</t>
  </si>
  <si>
    <t>Amorcyte</t>
  </si>
  <si>
    <t>http://www.amorcyte.com</t>
  </si>
  <si>
    <t xml:space="preserve"> 10,25,000 </t>
  </si>
  <si>
    <t>Allendale</t>
  </si>
  <si>
    <t>/organization/amorelie</t>
  </si>
  <si>
    <t>Amorelie</t>
  </si>
  <si>
    <t>http://www.amorelie.de</t>
  </si>
  <si>
    <t>|Toys|E-Commerce|Online Shopping|Internet|</t>
  </si>
  <si>
    <t xml:space="preserve"> Toys </t>
  </si>
  <si>
    <t>/organization/amorfix-life-sciences</t>
  </si>
  <si>
    <t>Amorfix Life Sciences</t>
  </si>
  <si>
    <t>http://amorfix.com</t>
  </si>
  <si>
    <t xml:space="preserve"> 16,25,039 </t>
  </si>
  <si>
    <t>/organization/amorini-panini-franchising</t>
  </si>
  <si>
    <t>Amorini Panini Franchising</t>
  </si>
  <si>
    <t>http://www.amorinipanini.com/franchise</t>
  </si>
  <si>
    <t>/organization/amotech</t>
  </si>
  <si>
    <t>AMOtech</t>
  </si>
  <si>
    <t>http://www.amotech.co</t>
  </si>
  <si>
    <t>|Startups|Apps|Mobile|</t>
  </si>
  <si>
    <t>Lehavim</t>
  </si>
  <si>
    <t>/organization/ampd-mobile</t>
  </si>
  <si>
    <t>Amp'd Mobile</t>
  </si>
  <si>
    <t>http://www.ampd.com</t>
  </si>
  <si>
    <t xml:space="preserve"> 37,40,00,000 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 xml:space="preserve"> 13,67,143 </t>
  </si>
  <si>
    <t>/organization/amperion</t>
  </si>
  <si>
    <t>Amperion</t>
  </si>
  <si>
    <t>http://www.amperion.com</t>
  </si>
  <si>
    <t>|Distribution|Smart Grid|Web Hosting|</t>
  </si>
  <si>
    <t xml:space="preserve"> Smart Grid </t>
  </si>
  <si>
    <t>/organization/ampex</t>
  </si>
  <si>
    <t>Ampex</t>
  </si>
  <si>
    <t>http://www.ampex.com</t>
  </si>
  <si>
    <t>1944-Q1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 xml:space="preserve"> 6,38,85,000 </t>
  </si>
  <si>
    <t>/organization/ampla-pharmaceuticals</t>
  </si>
  <si>
    <t>Ampla Pharmaceuticals</t>
  </si>
  <si>
    <t xml:space="preserve"> 72,65,271 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 xml:space="preserve"> 4,40,77,250 </t>
  </si>
  <si>
    <t>Lochristi</t>
  </si>
  <si>
    <t>/organization/amplience</t>
  </si>
  <si>
    <t>Amplience</t>
  </si>
  <si>
    <t>http://amplience.com</t>
  </si>
  <si>
    <t xml:space="preserve"> 96,85,264 </t>
  </si>
  <si>
    <t>/organization/amplifinity</t>
  </si>
  <si>
    <t>Amplifinity</t>
  </si>
  <si>
    <t>http://www.amplifinity.com</t>
  </si>
  <si>
    <t>|Technology|Marketing Automation|Brand Marketing|Enterprise Software|</t>
  </si>
  <si>
    <t xml:space="preserve"> 1,01,00,000 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 xml:space="preserve"> 1,26,00,000 </t>
  </si>
  <si>
    <t>/organization/amplimed-corporation</t>
  </si>
  <si>
    <t>AmpliMed Corporation</t>
  </si>
  <si>
    <t>http://amplimed.com</t>
  </si>
  <si>
    <t xml:space="preserve"> 91,40,433 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 xml:space="preserve"> 2,20,94,400 </t>
  </si>
  <si>
    <t>/organization/amplion-clinical-communications</t>
  </si>
  <si>
    <t>Amplion Clinical Communications</t>
  </si>
  <si>
    <t>http://www.amplionalert.com</t>
  </si>
  <si>
    <t xml:space="preserve"> 67,06,000 </t>
  </si>
  <si>
    <t>/organization/ampliphi-biosciences</t>
  </si>
  <si>
    <t>AmpliPhi Biosciences</t>
  </si>
  <si>
    <t>http://ampliphibio.com</t>
  </si>
  <si>
    <t xml:space="preserve"> 3,09,90,999 </t>
  </si>
  <si>
    <t>/organization/amplisense</t>
  </si>
  <si>
    <t>AmpliSense</t>
  </si>
  <si>
    <t>http://www.amplisense.com/</t>
  </si>
  <si>
    <t>|Cloud Data Services|Hardware + Software|Medical Devices|Child Care|Mobile Health|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 xml:space="preserve"> 4,67,880 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 xml:space="preserve"> 1,59,80,000 </t>
  </si>
  <si>
    <t>Golden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 xml:space="preserve"> 32,42,399 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 xml:space="preserve"> 14,99,38,635 </t>
  </si>
  <si>
    <t>AUT - Other</t>
  </si>
  <si>
    <t>Unterpremstatten</t>
  </si>
  <si>
    <t>/organization/ams-varicode</t>
  </si>
  <si>
    <t>AMS VariCode</t>
  </si>
  <si>
    <t>http://www.amsvaricode.com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 xml:space="preserve"> 17,65,000 </t>
  </si>
  <si>
    <t>/organization/amsterdam-castle-ny</t>
  </si>
  <si>
    <t>Amsterdam Castle NY</t>
  </si>
  <si>
    <t>/organization/amt</t>
  </si>
  <si>
    <t>AMT</t>
  </si>
  <si>
    <t>http://www.amt.com.cn/</t>
  </si>
  <si>
    <t xml:space="preserve"> 74,73,841 </t>
  </si>
  <si>
    <t>/organization/amt-aircraft-management-technologies</t>
  </si>
  <si>
    <t>AMT (Aircraft Management Technologies)</t>
  </si>
  <si>
    <t>http://www.flightman.com</t>
  </si>
  <si>
    <t>|Transportation|Software|</t>
  </si>
  <si>
    <t xml:space="preserve"> 67,79,357 </t>
  </si>
  <si>
    <t>/organization/amtec-lcc</t>
  </si>
  <si>
    <t>Amtec</t>
  </si>
  <si>
    <t>http://www.amtecinc.net</t>
  </si>
  <si>
    <t>/organization/amtek-global-technologies</t>
  </si>
  <si>
    <t>Amtek Global Technologies</t>
  </si>
  <si>
    <t xml:space="preserve"> 29,24,32,833 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 xml:space="preserve"> 45,41,187 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 xml:space="preserve"> 2,55,000 </t>
  </si>
  <si>
    <t>/organization/amura</t>
  </si>
  <si>
    <t>Amura</t>
  </si>
  <si>
    <t>http://www.amura.co.uk</t>
  </si>
  <si>
    <t xml:space="preserve"> 18,40,000 </t>
  </si>
  <si>
    <t>Babraham</t>
  </si>
  <si>
    <t>/organization/amuso</t>
  </si>
  <si>
    <t>Amuso</t>
  </si>
  <si>
    <t>http://www.amuso.com</t>
  </si>
  <si>
    <t>|Networking|Content|Brand Marketing|Games|</t>
  </si>
  <si>
    <t xml:space="preserve"> Content </t>
  </si>
  <si>
    <t>/organization/amvac</t>
  </si>
  <si>
    <t>AmVac</t>
  </si>
  <si>
    <t>http://www.amvac.eu</t>
  </si>
  <si>
    <t>Zug</t>
  </si>
  <si>
    <t>/organization/amvona</t>
  </si>
  <si>
    <t>Amvona</t>
  </si>
  <si>
    <t>http://www.amvona.com</t>
  </si>
  <si>
    <t>|Networking|Retail|Photography|Curated Web|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are</t>
  </si>
  <si>
    <t>Amware</t>
  </si>
  <si>
    <t>http://amwarelogistics.com</t>
  </si>
  <si>
    <t>|Logistics|</t>
  </si>
  <si>
    <t xml:space="preserve"> Logistics </t>
  </si>
  <si>
    <t>Vail</t>
  </si>
  <si>
    <t>Eagle</t>
  </si>
  <si>
    <t>/organization/amx</t>
  </si>
  <si>
    <t>AMX</t>
  </si>
  <si>
    <t>http://www.amx.com</t>
  </si>
  <si>
    <t>|Television|Digital Signage|Software|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 xml:space="preserve"> Chemicals </t>
  </si>
  <si>
    <t xml:space="preserve"> 41,70,40,423 </t>
  </si>
  <si>
    <t>/organization/an-estuary</t>
  </si>
  <si>
    <t>An Estuary</t>
  </si>
  <si>
    <t>http://anestuary.com</t>
  </si>
  <si>
    <t>|Software|Corporate Training|</t>
  </si>
  <si>
    <t>/organization/an-giang-plant-protection-joint-stock-company</t>
  </si>
  <si>
    <t>An Giang Plant Protection Joint Stock Company</t>
  </si>
  <si>
    <t>http://agpps.com.vn/home/</t>
  </si>
  <si>
    <t xml:space="preserve"> 9,00,00,000 </t>
  </si>
  <si>
    <t>VNM - Other</t>
  </si>
  <si>
    <t>1933-Q1</t>
  </si>
  <si>
    <t>/organization/bitcoin-nation-llc</t>
  </si>
  <si>
    <t>an,LLC</t>
  </si>
  <si>
    <t>|Virtual Currency|General Public Worldwide|</t>
  </si>
  <si>
    <t xml:space="preserve"> Virtual Currency </t>
  </si>
  <si>
    <t>/organization/anabios</t>
  </si>
  <si>
    <t>AnaBios</t>
  </si>
  <si>
    <t xml:space="preserve"> 13,18,297 </t>
  </si>
  <si>
    <t>/organization/anacatum-design</t>
  </si>
  <si>
    <t>AnaCatum Design</t>
  </si>
  <si>
    <t>http://www.anacatum.com</t>
  </si>
  <si>
    <t xml:space="preserve"> 14,81,639 </t>
  </si>
  <si>
    <t>/organization/anacle-systems</t>
  </si>
  <si>
    <t>Anacle Systems</t>
  </si>
  <si>
    <t>http://www.anacle.com/main/index.php</t>
  </si>
  <si>
    <t xml:space="preserve"> 19,70,000 </t>
  </si>
  <si>
    <t>/organization/anacomp</t>
  </si>
  <si>
    <t>Anacomp</t>
  </si>
  <si>
    <t>http://www.anacomp.com</t>
  </si>
  <si>
    <t>1968-Q1</t>
  </si>
  <si>
    <t>/organization/anaconda-pharma</t>
  </si>
  <si>
    <t>Anaconda Pharma</t>
  </si>
  <si>
    <t>http://www.anacondapharma.com</t>
  </si>
  <si>
    <t xml:space="preserve"> 32,40,000 </t>
  </si>
  <si>
    <t>/organization/anacor-pharmaceutical</t>
  </si>
  <si>
    <t>Anacor Pharmaceutical</t>
  </si>
  <si>
    <t>http://www.anacor.com</t>
  </si>
  <si>
    <t xml:space="preserve"> 19,15,00,000 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 xml:space="preserve"> 4,62,56,055 </t>
  </si>
  <si>
    <t>/organization/anafocus</t>
  </si>
  <si>
    <t>Anafocus</t>
  </si>
  <si>
    <t>http://anafocus.com</t>
  </si>
  <si>
    <t>|Sensors|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 xml:space="preserve"> 37,90,000 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 xml:space="preserve"> 2,26,00,000 </t>
  </si>
  <si>
    <t>/organization/analiza</t>
  </si>
  <si>
    <t>Analiza</t>
  </si>
  <si>
    <t>http://www.analiza.com/</t>
  </si>
  <si>
    <t>/organization/analogix-semiconductor</t>
  </si>
  <si>
    <t>Analogix Semiconductor</t>
  </si>
  <si>
    <t>http://www.analogix.com</t>
  </si>
  <si>
    <t xml:space="preserve"> 3,94,00,000 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 xml:space="preserve"> 3,85,50,000 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 xml:space="preserve"> 30,40,000 </t>
  </si>
  <si>
    <t>Potsdam</t>
  </si>
  <si>
    <t>/organization/analytics-engines</t>
  </si>
  <si>
    <t>Analytics Engines</t>
  </si>
  <si>
    <t>http://analyticsengines.com</t>
  </si>
  <si>
    <t xml:space="preserve"> 15,15,251 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-mobile</t>
  </si>
  <si>
    <t>Anam Mobile</t>
  </si>
  <si>
    <t>http://www.anam.com</t>
  </si>
  <si>
    <t xml:space="preserve"> 1,69,40,000 </t>
  </si>
  <si>
    <t>/organization/anametrix</t>
  </si>
  <si>
    <t>Anametrix</t>
  </si>
  <si>
    <t>http://anametrix.com</t>
  </si>
  <si>
    <t>|Media|Internet|Big Data|SaaS|Analytics|</t>
  </si>
  <si>
    <t xml:space="preserve"> 55,50,000 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 xml:space="preserve"> 2,43,00,000 </t>
  </si>
  <si>
    <t>/organization/anaplan</t>
  </si>
  <si>
    <t>Anaplan</t>
  </si>
  <si>
    <t>http://www.anaplan.com</t>
  </si>
  <si>
    <t>|Cloud Computing|Enterprise Software|</t>
  </si>
  <si>
    <t xml:space="preserve"> 14,44,00,000 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 xml:space="preserve"> 4,50,46,511 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 xml:space="preserve"> 32,41,000 </t>
  </si>
  <si>
    <t>Courbevoie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 xml:space="preserve"> 12,77,500 </t>
  </si>
  <si>
    <t>/organization/ancestry-com</t>
  </si>
  <si>
    <t>Ancestry</t>
  </si>
  <si>
    <t>http://ancestry.com</t>
  </si>
  <si>
    <t>|Internet|E-Commerce|</t>
  </si>
  <si>
    <t xml:space="preserve"> 33,32,00,000 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 xml:space="preserve"> 5,90,000 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/organization/anchor-3</t>
  </si>
  <si>
    <t>Anchor™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 xml:space="preserve"> 6,28,00,000 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 xml:space="preserve"> 1,55,000 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 xml:space="preserve"> 22,77,608 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 xml:space="preserve"> 11,40,000 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 xml:space="preserve"> 93,50,000 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|Robotics|Life Sciences|Business Services|</t>
  </si>
  <si>
    <t xml:space="preserve"> Robotics </t>
  </si>
  <si>
    <t>Genè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 xml:space="preserve"> 1,32,61,453 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/organization/andro-diagnostics</t>
  </si>
  <si>
    <t>Andro Diagnostics</t>
  </si>
  <si>
    <t xml:space="preserve"> 13,07,000 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 xml:space="preserve"> 1,93,888 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 xml:space="preserve"> 11,10,000 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/organization/angel-alerts</t>
  </si>
  <si>
    <t>Angel Alerts</t>
  </si>
  <si>
    <t>http://angel-alerts.com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 xml:space="preserve"> Investment Management </t>
  </si>
  <si>
    <t>/organization/angel-medical-group</t>
  </si>
  <si>
    <t>Angel Medical Group</t>
  </si>
  <si>
    <t>http://www.cdangel.com</t>
  </si>
  <si>
    <t xml:space="preserve"> 1,64,74,464 </t>
  </si>
  <si>
    <t>/organization/angel-medical-systems</t>
  </si>
  <si>
    <t>Angel Medical Systems</t>
  </si>
  <si>
    <t>http://www.angel-med.com</t>
  </si>
  <si>
    <t xml:space="preserve"> 1,75,35,000 </t>
  </si>
  <si>
    <t>Shrewsbury</t>
  </si>
  <si>
    <t>/organization/angelantoni</t>
  </si>
  <si>
    <t>Angelantoni</t>
  </si>
  <si>
    <t>http://www.angelantoni.it</t>
  </si>
  <si>
    <t xml:space="preserve"> 1,05,64,800 </t>
  </si>
  <si>
    <t>/organization/click2stream</t>
  </si>
  <si>
    <t>angelcam</t>
  </si>
  <si>
    <t>http://www.angelcam.com</t>
  </si>
  <si>
    <t>|Machine Learning|Computer Vision|Analytics|Internet of Things|Security|</t>
  </si>
  <si>
    <t xml:space="preserve"> 3,29,600 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 xml:space="preserve"> 2,41,00,000 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 xml:space="preserve"> 19,30,000 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ünié</t>
  </si>
  <si>
    <t>/organization/angies-list</t>
  </si>
  <si>
    <t>Angie's List</t>
  </si>
  <si>
    <t>http://www.angieslist.com</t>
  </si>
  <si>
    <t>|Advertising|Local|Services|Reviews and Recommendations|Curated Web|</t>
  </si>
  <si>
    <t xml:space="preserve"> 18,26,00,000 </t>
  </si>
  <si>
    <t>/organization/angiochem</t>
  </si>
  <si>
    <t>AngioChem</t>
  </si>
  <si>
    <t>http://www.angiochem.com</t>
  </si>
  <si>
    <t xml:space="preserve"> 98,07,000 </t>
  </si>
  <si>
    <t>/organization/angiocrine-bioscience</t>
  </si>
  <si>
    <t>Angiocrine Bioscience</t>
  </si>
  <si>
    <t>http://www.angiocrinebioscience.com</t>
  </si>
  <si>
    <t xml:space="preserve"> 39,99,999 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 xml:space="preserve"> 3,01,50,000 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 xml:space="preserve"> 6,15,953 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 xml:space="preserve"> 4,10,000 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 xml:space="preserve"> 97,87,928 </t>
  </si>
  <si>
    <t>/organization/aniboom</t>
  </si>
  <si>
    <t>Aniboom</t>
  </si>
  <si>
    <t>http://aniboom.com</t>
  </si>
  <si>
    <t>|Collaboration|Video|Games|</t>
  </si>
  <si>
    <t xml:space="preserve"> 1,45,00,000 </t>
  </si>
  <si>
    <t>/organization/aniika</t>
  </si>
  <si>
    <t>Aniika</t>
  </si>
  <si>
    <t>http://www.aniika.com</t>
  </si>
  <si>
    <t>|Jewelry|Handmade|E-Commerce|</t>
  </si>
  <si>
    <t xml:space="preserve"> Handmade </t>
  </si>
  <si>
    <t>/organization/animail</t>
  </si>
  <si>
    <t>Animail</t>
  </si>
  <si>
    <t>http://www.animail.com</t>
  </si>
  <si>
    <t>|Consumer Goods|E-Commerce|Retail|</t>
  </si>
  <si>
    <t>Skarpnäck</t>
  </si>
  <si>
    <t>/organization/animal-cell-therapies</t>
  </si>
  <si>
    <t>Animal Cell Therapies</t>
  </si>
  <si>
    <t>http://actcells.com</t>
  </si>
  <si>
    <t xml:space="preserve"> 38,01,500 </t>
  </si>
  <si>
    <t>/organization/animal-innovations</t>
  </si>
  <si>
    <t>Animal Innovations</t>
  </si>
  <si>
    <t>http://lan502.wix.com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 xml:space="preserve"> 3,35,068 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 xml:space="preserve"> 2,13,000 </t>
  </si>
  <si>
    <t>Bilbao</t>
  </si>
  <si>
    <t>/organization/animeeple</t>
  </si>
  <si>
    <t>Animeeple</t>
  </si>
  <si>
    <t>http://www.animeeple.com</t>
  </si>
  <si>
    <t>|Virtual Worlds|Content|Graphics|3D|Games|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 xml:space="preserve"> Crowdfunding </t>
  </si>
  <si>
    <t xml:space="preserve"> 1,04,138 </t>
  </si>
  <si>
    <t>/organization/anita-margarita</t>
  </si>
  <si>
    <t>Anita Margarita</t>
  </si>
  <si>
    <t>http://anitamargarita.com</t>
  </si>
  <si>
    <t>Homewood</t>
  </si>
  <si>
    <t>/organization/aniways</t>
  </si>
  <si>
    <t>Aniways</t>
  </si>
  <si>
    <t>http://www.aniways.com</t>
  </si>
  <si>
    <t>|Chat|Messaging|Advertising|Mobile|Social Media|</t>
  </si>
  <si>
    <t xml:space="preserve"> 22,10,000 </t>
  </si>
  <si>
    <t>/organization/anjuke-com</t>
  </si>
  <si>
    <t>Anjuke</t>
  </si>
  <si>
    <t>http://www.anjuke.com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 xml:space="preserve"> 3,18,28,793 </t>
  </si>
  <si>
    <t>/organization/ankh-genetics</t>
  </si>
  <si>
    <t>Ankh Genetics</t>
  </si>
  <si>
    <t>http://ankhgenetics.com</t>
  </si>
  <si>
    <t>|Genetic Testing|Biotechnology|Bioinformatics|Medical|</t>
  </si>
  <si>
    <t xml:space="preserve"> Bioinformatics 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 xml:space="preserve"> 4,25,000 </t>
  </si>
  <si>
    <t>/organization/ann-arbor-spark</t>
  </si>
  <si>
    <t>Ann Arbor SPARK</t>
  </si>
  <si>
    <t>http://www.annarborusa.org/</t>
  </si>
  <si>
    <t>|Non Profit|</t>
  </si>
  <si>
    <t xml:space="preserve"> Non Profit </t>
  </si>
  <si>
    <t>/organization/anna-lozabai</t>
  </si>
  <si>
    <t>Anna Lozabai</t>
  </si>
  <si>
    <t>http://www.annalozabai.com/</t>
  </si>
  <si>
    <t xml:space="preserve"> 2,65,064 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 xml:space="preserve"> 1,35,93,104 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 xml:space="preserve"> 1,21,000 </t>
  </si>
  <si>
    <t>Prahran</t>
  </si>
  <si>
    <t>/organization/annexon</t>
  </si>
  <si>
    <t>Annexon</t>
  </si>
  <si>
    <t>http://annexon.biz</t>
  </si>
  <si>
    <t xml:space="preserve"> 9,99,999 </t>
  </si>
  <si>
    <t>/organization/annhagen</t>
  </si>
  <si>
    <t>Annhagen</t>
  </si>
  <si>
    <t>/organization/annidis</t>
  </si>
  <si>
    <t>Annidis Health Systems</t>
  </si>
  <si>
    <t>http://annidis.com</t>
  </si>
  <si>
    <t>/organization/annovation-biopharma</t>
  </si>
  <si>
    <t>Annovation BioPharma</t>
  </si>
  <si>
    <t xml:space="preserve"> 1,03,75,000 </t>
  </si>
  <si>
    <t>Wayland</t>
  </si>
  <si>
    <t>/organization/anobit-technologies</t>
  </si>
  <si>
    <t>Anobit Technologies</t>
  </si>
  <si>
    <t>http://www.anobit.com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 xml:space="preserve"> 3,75,00,000 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 xml:space="preserve"> 13,72,725 </t>
  </si>
  <si>
    <t>/organization/anonabox</t>
  </si>
  <si>
    <t>AnonaBox</t>
  </si>
  <si>
    <t>http://anonabox.com/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 xml:space="preserve"> Online Dating 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 xml:space="preserve"> Opinions </t>
  </si>
  <si>
    <t>Cape Coral</t>
  </si>
  <si>
    <t>/organization/anova-culinary</t>
  </si>
  <si>
    <t>Anova Culinary</t>
  </si>
  <si>
    <t>http://www.anovaculinary.com</t>
  </si>
  <si>
    <t xml:space="preserve"> 13,19,681 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 xml:space="preserve"> 13,86,789 </t>
  </si>
  <si>
    <t>/organization/anpi</t>
  </si>
  <si>
    <t>ANPI</t>
  </si>
  <si>
    <t>http://anpi.com</t>
  </si>
  <si>
    <t xml:space="preserve"> 12,50,016 </t>
  </si>
  <si>
    <t>Springfield</t>
  </si>
  <si>
    <t>/organization/anpro21</t>
  </si>
  <si>
    <t>Anpro21</t>
  </si>
  <si>
    <t>http://www.anpro21.com</t>
  </si>
  <si>
    <t>|Apps|Brand Marketing|Sales and Marketing|Search|</t>
  </si>
  <si>
    <t xml:space="preserve"> 3,86,483 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 xml:space="preserve"> 60,90,909 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 xml:space="preserve"> Consumer Internet 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 xml:space="preserve"> 38,44,10,000 </t>
  </si>
  <si>
    <t>Saint Louis</t>
  </si>
  <si>
    <t>/organization/ansyn</t>
  </si>
  <si>
    <t>AnSyn</t>
  </si>
  <si>
    <t>http://www.ansyn.com</t>
  </si>
  <si>
    <t xml:space="preserve"> 3,07,000 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 xml:space="preserve"> 3,58,443 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>/organization/antcor</t>
  </si>
  <si>
    <t>AntCor</t>
  </si>
  <si>
    <t>http://web.antcor.com</t>
  </si>
  <si>
    <t xml:space="preserve"> 12,80,000 </t>
  </si>
  <si>
    <t>GRC</t>
  </si>
  <si>
    <t>Maroúli</t>
  </si>
  <si>
    <t>/organization/ante-up</t>
  </si>
  <si>
    <t>Ante Up</t>
  </si>
  <si>
    <t>http://www.getanteup.com</t>
  </si>
  <si>
    <t>|Android|iPhone|Apps|Mobile|Real Time|Sports|</t>
  </si>
  <si>
    <t>/organization/antech-ltd</t>
  </si>
  <si>
    <t>AnTech Ltd</t>
  </si>
  <si>
    <t>http://www.antech.co.uk</t>
  </si>
  <si>
    <t>|Energy|Gas|Oil|</t>
  </si>
  <si>
    <t xml:space="preserve"> Oil 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 xml:space="preserve"> 4,85,81,364 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 xml:space="preserve"> 1,71,94,549 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 xml:space="preserve"> 1,77,20,000 </t>
  </si>
  <si>
    <t>Eindhoven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 xml:space="preserve"> 48,00,000 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 xml:space="preserve"> 25,64,788 </t>
  </si>
  <si>
    <t>/organization/anthillz</t>
  </si>
  <si>
    <t>Anthillz</t>
  </si>
  <si>
    <t>http://www.Anthillz.com</t>
  </si>
  <si>
    <t>|Reputation|Reviews and Recommendations|Social Media|</t>
  </si>
  <si>
    <t xml:space="preserve"> Reputation 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 xml:space="preserve"> 30,70,398 </t>
  </si>
  <si>
    <t>/organization/antidot</t>
  </si>
  <si>
    <t>Antidot</t>
  </si>
  <si>
    <t>http://www.antidot.net/en/</t>
  </si>
  <si>
    <t>|Data Integration|Semantic Search|Big Data|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 xml:space="preserve"> 11,36,175 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 xml:space="preserve"> 1,13,66,453 </t>
  </si>
  <si>
    <t>/organization/ants-software</t>
  </si>
  <si>
    <t>ANTs Software</t>
  </si>
  <si>
    <t>http://www.ants.com</t>
  </si>
  <si>
    <t xml:space="preserve"> 2,83,06,508 </t>
  </si>
  <si>
    <t>Dunwoody</t>
  </si>
  <si>
    <t>/organization/antuit</t>
  </si>
  <si>
    <t>Antuit</t>
  </si>
  <si>
    <t>http://antuit.com</t>
  </si>
  <si>
    <t xml:space="preserve"> 38,59,800 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 xml:space="preserve"> 10,67,625 </t>
  </si>
  <si>
    <t>/organization/anulex</t>
  </si>
  <si>
    <t>Anulex</t>
  </si>
  <si>
    <t>http://www.anulex.com</t>
  </si>
  <si>
    <t xml:space="preserve"> 5,22,80,000 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 xml:space="preserve"> 25,50,000 </t>
  </si>
  <si>
    <t>/organization/anvil-semiconductors</t>
  </si>
  <si>
    <t>Anvil Semiconductors</t>
  </si>
  <si>
    <t>http://anvil-semi.co.uk</t>
  </si>
  <si>
    <t xml:space="preserve"> 18,56,685 </t>
  </si>
  <si>
    <t>Coventry</t>
  </si>
  <si>
    <t>/organization/anxa</t>
  </si>
  <si>
    <t>Anxa</t>
  </si>
  <si>
    <t>http://www.anxa.com</t>
  </si>
  <si>
    <t>|Teachers|Nutrition|Psychology|Health and Wellness|</t>
  </si>
  <si>
    <t xml:space="preserve"> Psychology </t>
  </si>
  <si>
    <t xml:space="preserve"> 4,95,650 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 xml:space="preserve"> 10,80,000 </t>
  </si>
  <si>
    <t>/organization/anyfi-networks</t>
  </si>
  <si>
    <t>Anyfi Networks</t>
  </si>
  <si>
    <t>http://www.anyfinetworks.com</t>
  </si>
  <si>
    <t>|Telecommunications|Wireless|Mobile|</t>
  </si>
  <si>
    <t xml:space="preserve"> 30,40,733 </t>
  </si>
  <si>
    <t>/organization/anygma</t>
  </si>
  <si>
    <t>Anygma</t>
  </si>
  <si>
    <t>http://www.anygma.com</t>
  </si>
  <si>
    <t>|Content|Graphics|3D|Public Relations|</t>
  </si>
  <si>
    <t xml:space="preserve"> 23,06,560 </t>
  </si>
  <si>
    <t>Antwerp</t>
  </si>
  <si>
    <t>Antwerpen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 xml:space="preserve"> Subscription Businesses </t>
  </si>
  <si>
    <t xml:space="preserve"> 58,50,000 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 xml:space="preserve"> Mobile Software Tools 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 xml:space="preserve"> 5,90,00,000 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 xml:space="preserve"> Ticketing 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 xml:space="preserve"> 17,41,241 </t>
  </si>
  <si>
    <t>/organization/aobi-island</t>
  </si>
  <si>
    <t>Aobi Island</t>
  </si>
  <si>
    <t>http://www.aobi.com</t>
  </si>
  <si>
    <t xml:space="preserve"> 43,92,386 </t>
  </si>
  <si>
    <t>/organization/nitrocell-biosciences</t>
  </si>
  <si>
    <t>AOBiome</t>
  </si>
  <si>
    <t>https://www.aobiome.com/</t>
  </si>
  <si>
    <t xml:space="preserve"> 12,06,513 </t>
  </si>
  <si>
    <t>/organization/aoi-medical</t>
  </si>
  <si>
    <t>AOI Medical</t>
  </si>
  <si>
    <t>http://aoimedical.net</t>
  </si>
  <si>
    <t xml:space="preserve"> 40,41,700 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 xml:space="preserve"> Content Creators </t>
  </si>
  <si>
    <t xml:space="preserve"> 1,00,00,00,000 </t>
  </si>
  <si>
    <t>1985-Q2</t>
  </si>
  <si>
    <t>/organization/aomi</t>
  </si>
  <si>
    <t>AOMi</t>
  </si>
  <si>
    <t>http://activeops.com</t>
  </si>
  <si>
    <t xml:space="preserve"> 75,76,257 </t>
  </si>
  <si>
    <t>/organization/aoptix-technologies</t>
  </si>
  <si>
    <t>AOptix Technologies</t>
  </si>
  <si>
    <t>http://www.aoptix.com</t>
  </si>
  <si>
    <t>|Biometrics|Security|Biotechnology|</t>
  </si>
  <si>
    <t xml:space="preserve"> 6,99,00,000 </t>
  </si>
  <si>
    <t>/organization/aorato</t>
  </si>
  <si>
    <t>Aorato</t>
  </si>
  <si>
    <t>http://www.aorato.com</t>
  </si>
  <si>
    <t>|Enterprise Security|Network Security|Security|</t>
  </si>
  <si>
    <t xml:space="preserve"> Enterprise Security 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/organization/aot-bedding-super-holdings</t>
  </si>
  <si>
    <t>AOT Bedding Super Holdings</t>
  </si>
  <si>
    <t>/organization/aotmp</t>
  </si>
  <si>
    <t>AOTMP</t>
  </si>
  <si>
    <t>http://aotmp.com</t>
  </si>
  <si>
    <t xml:space="preserve"> 2,39,981 </t>
  </si>
  <si>
    <t>/organization/aoxing-pharmaceutical</t>
  </si>
  <si>
    <t>Aoxing Pharmaceutical</t>
  </si>
  <si>
    <t>http://aoxingpharma.com</t>
  </si>
  <si>
    <t>Jersey City</t>
  </si>
  <si>
    <t>/organization/apacewave</t>
  </si>
  <si>
    <t>ApaceWave Technologies</t>
  </si>
  <si>
    <t>http://www.apacewave.com</t>
  </si>
  <si>
    <t xml:space="preserve"> 1,99,00,000 </t>
  </si>
  <si>
    <t>/organization/apaja</t>
  </si>
  <si>
    <t>Apaja</t>
  </si>
  <si>
    <t>http://www.apaja.com</t>
  </si>
  <si>
    <t>|Entertainment|Messaging|Internet|Games|</t>
  </si>
  <si>
    <t xml:space="preserve"> 25,24,025 </t>
  </si>
  <si>
    <t>/organization/apakau</t>
  </si>
  <si>
    <t>Apakau</t>
  </si>
  <si>
    <t>http://apakau.com</t>
  </si>
  <si>
    <t>|Internet Infrastructure|Mobile Enterprise|Content Delivery|Web Development|SaaS|Enterprise Software|</t>
  </si>
  <si>
    <t xml:space="preserve"> Mobile Enterprise 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 xml:space="preserve"> 44,99,250 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 xml:space="preserve"> Price Comparison 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 xml:space="preserve"> Hardware 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 xml:space="preserve"> Training </t>
  </si>
  <si>
    <t>/organization/apellis-pharmaceuticals</t>
  </si>
  <si>
    <t>Apellis Pharmaceuticals</t>
  </si>
  <si>
    <t>http://www.apellis.com</t>
  </si>
  <si>
    <t xml:space="preserve"> 5,55,09,987 </t>
  </si>
  <si>
    <t>/organization/apenimed</t>
  </si>
  <si>
    <t>ApeniMED</t>
  </si>
  <si>
    <t>http://www.apenimed.com</t>
  </si>
  <si>
    <t xml:space="preserve"> 38,53,000 </t>
  </si>
  <si>
    <t>/organization/apeptico-forschung-und-entwicklung</t>
  </si>
  <si>
    <t>APEPTICO Forschung und Entwicklung</t>
  </si>
  <si>
    <t>http://www.apeptico.com</t>
  </si>
  <si>
    <t xml:space="preserve"> 39,50,000 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 xml:space="preserve"> 1,36,01,363 </t>
  </si>
  <si>
    <t>Burlingame</t>
  </si>
  <si>
    <t>/organization/aperio-technologies</t>
  </si>
  <si>
    <t>Aperio Technologies</t>
  </si>
  <si>
    <t>http://www.aperio.com</t>
  </si>
  <si>
    <t xml:space="preserve"> 58,20,307 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 xml:space="preserve"> 16,02,79,779 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 xml:space="preserve"> 29,93,787 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 xml:space="preserve"> 2,27,20,522 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 xml:space="preserve"> 1,72,61,724 </t>
  </si>
  <si>
    <t>/organization/apex-therapeutics</t>
  </si>
  <si>
    <t>Apex Therapeutics</t>
  </si>
  <si>
    <t>http://apextherapeutics.com</t>
  </si>
  <si>
    <t xml:space="preserve"> 24,88,899 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/organization/apgr-green</t>
  </si>
  <si>
    <t>APGR Green</t>
  </si>
  <si>
    <t xml:space="preserve"> 5,50,200 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|Alternative Medicine|</t>
  </si>
  <si>
    <t xml:space="preserve"> Alternative Medicine </t>
  </si>
  <si>
    <t xml:space="preserve"> 62,00,000 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 xml:space="preserve"> 1,12,80,162 </t>
  </si>
  <si>
    <t>/organization/apieron</t>
  </si>
  <si>
    <t>Apieron</t>
  </si>
  <si>
    <t>http://www.apieron.com</t>
  </si>
  <si>
    <t>|Medical Devices|Biotechnology|Health Care|</t>
  </si>
  <si>
    <t xml:space="preserve"> 4,35,00,000 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 xml:space="preserve"> 17,30,00,000 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 xml:space="preserve"> 2,85,000 </t>
  </si>
  <si>
    <t>/organization/apio-systems</t>
  </si>
  <si>
    <t>Apio Systems</t>
  </si>
  <si>
    <t>http://apiosystems.com</t>
  </si>
  <si>
    <t xml:space="preserve"> 82,63,276 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sphere</t>
  </si>
  <si>
    <t>Apisphere</t>
  </si>
  <si>
    <t>http://apisphere.com</t>
  </si>
  <si>
    <t xml:space="preserve"> 45,80,000 </t>
  </si>
  <si>
    <t>/organization/apixio</t>
  </si>
  <si>
    <t>Apixio</t>
  </si>
  <si>
    <t>http://www.apixio.com</t>
  </si>
  <si>
    <t xml:space="preserve"> 3,72,31,447 </t>
  </si>
  <si>
    <t>/organization/apjet</t>
  </si>
  <si>
    <t>APJeT</t>
  </si>
  <si>
    <t>http://apjet.com</t>
  </si>
  <si>
    <t xml:space="preserve"> 30,75,000 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 xml:space="preserve"> 2,25,79,243 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 xml:space="preserve"> 33,50,000 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/organization/apnex-medical</t>
  </si>
  <si>
    <t>Apnex Medical</t>
  </si>
  <si>
    <t>http://www.apnexmedical.com</t>
  </si>
  <si>
    <t xml:space="preserve"> 4,40,00,000 </t>
  </si>
  <si>
    <t>/organization/apnicure</t>
  </si>
  <si>
    <t>ApniCure</t>
  </si>
  <si>
    <t>http://apnicure.com</t>
  </si>
  <si>
    <t xml:space="preserve"> 50,99,000 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 xml:space="preserve"> 21,55,050 </t>
  </si>
  <si>
    <t>/organization/apogee-photonics</t>
  </si>
  <si>
    <t>Apogee Photonics</t>
  </si>
  <si>
    <t xml:space="preserve"> 97,00,000 </t>
  </si>
  <si>
    <t>Allentown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 xml:space="preserve"> 9,96,550 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 xml:space="preserve"> Real Estate Investors </t>
  </si>
  <si>
    <t>/organization/apollo-endosurgery</t>
  </si>
  <si>
    <t>Apollo Endosurgery</t>
  </si>
  <si>
    <t>http://www.apolloendo.com</t>
  </si>
  <si>
    <t>|Health Care|Medical Devices|Biotechnology|</t>
  </si>
  <si>
    <t xml:space="preserve"> 14,56,00,000 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 xml:space="preserve"> 1,41,55,000 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 xml:space="preserve"> 45,13,712 </t>
  </si>
  <si>
    <t>Greenwich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 xml:space="preserve"> 2,23,00,000 </t>
  </si>
  <si>
    <t>Petah Tiqva</t>
  </si>
  <si>
    <t>/organization/apostrophe-apps</t>
  </si>
  <si>
    <t>Apostrophe Apps</t>
  </si>
  <si>
    <t>http://apostrophe-apps.com</t>
  </si>
  <si>
    <t xml:space="preserve"> 1,20,000 </t>
  </si>
  <si>
    <t>/organization/apothesource</t>
  </si>
  <si>
    <t>Apothesource</t>
  </si>
  <si>
    <t>http://www.pill-fill.com/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 xml:space="preserve"> 3,90,00,000 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 xml:space="preserve"> 7,59,500 </t>
  </si>
  <si>
    <t>/organization/app-suey</t>
  </si>
  <si>
    <t>App Suey</t>
  </si>
  <si>
    <t>https://www.appsuey.com</t>
  </si>
  <si>
    <t>|App Marketing|Apps|</t>
  </si>
  <si>
    <t>/organization/app-tokyo-co</t>
  </si>
  <si>
    <t>App TOKYO Co.</t>
  </si>
  <si>
    <t>http://www.apptokyo.com</t>
  </si>
  <si>
    <t xml:space="preserve"> 3,31,000 </t>
  </si>
  <si>
    <t>/organization/app-io</t>
  </si>
  <si>
    <t>App.io</t>
  </si>
  <si>
    <t>http://app.io</t>
  </si>
  <si>
    <t>|Advertising|Mobile|Finance|iPad|iPhone|iOS|</t>
  </si>
  <si>
    <t xml:space="preserve"> 22,55,000 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 xml:space="preserve"> 7,46,000 </t>
  </si>
  <si>
    <t>/organization/app47</t>
  </si>
  <si>
    <t>App47</t>
  </si>
  <si>
    <t>http://www.app47.com</t>
  </si>
  <si>
    <t>|Apps|Enterprise Software|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 xml:space="preserve"> 2,70,820 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 xml:space="preserve"> Babies </t>
  </si>
  <si>
    <t>Jerusalem</t>
  </si>
  <si>
    <t>/organization/apparity</t>
  </si>
  <si>
    <t>Apparity</t>
  </si>
  <si>
    <t>http://www.apparity.com</t>
  </si>
  <si>
    <t xml:space="preserve"> 4,29,032 </t>
  </si>
  <si>
    <t>/organization/appassure-software</t>
  </si>
  <si>
    <t>AppAssure Software</t>
  </si>
  <si>
    <t>http://www.appassure.com</t>
  </si>
  <si>
    <t>|Homeland Security|Flash Storage|Software|</t>
  </si>
  <si>
    <t xml:space="preserve"> Homeland Security </t>
  </si>
  <si>
    <t>/organization/appattach</t>
  </si>
  <si>
    <t>appAttach</t>
  </si>
  <si>
    <t>http://www.appattach.com</t>
  </si>
  <si>
    <t>|Apps|Hardware|Marketplaces|App Discovery|Mobile Devices|</t>
  </si>
  <si>
    <t xml:space="preserve"> Mobile Devices </t>
  </si>
  <si>
    <t xml:space="preserve"> 12,68,469 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 xml:space="preserve"> Developer Tools </t>
  </si>
  <si>
    <t xml:space="preserve"> 25,25,563 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 xml:space="preserve"> Loyalty Programs 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 xml:space="preserve"> 9,08,81,020 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 xml:space="preserve"> PaaS </t>
  </si>
  <si>
    <t xml:space="preserve"> 5,57,50,000 </t>
  </si>
  <si>
    <t>/organization/appdisco-inc</t>
  </si>
  <si>
    <t>AppDisco Inc.</t>
  </si>
  <si>
    <t>http://www.adlatte.com</t>
  </si>
  <si>
    <t xml:space="preserve"> 32,65,646 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 xml:space="preserve"> 20,65,00,000 </t>
  </si>
  <si>
    <t>/organization/appear-networks</t>
  </si>
  <si>
    <t>Appear</t>
  </si>
  <si>
    <t>http://www.appeariq.com</t>
  </si>
  <si>
    <t>|Web Development|PaaS|B2B|Mobility|Software|Mobile|SaaS|Enterprise Software|</t>
  </si>
  <si>
    <t xml:space="preserve"> 72,67,800 </t>
  </si>
  <si>
    <t>/organization/appear-here</t>
  </si>
  <si>
    <t>Appear Here</t>
  </si>
  <si>
    <t>http://www.appearhere.co.uk</t>
  </si>
  <si>
    <t>|Local Commerce|Fashion|Marketplaces|Brand Marketing|Shopping|Retail|Real Estate|</t>
  </si>
  <si>
    <t xml:space="preserve"> 94,00,000 </t>
  </si>
  <si>
    <t>/organization/appeatit</t>
  </si>
  <si>
    <t>appEatIT</t>
  </si>
  <si>
    <t>http://www.appeatit.com</t>
  </si>
  <si>
    <t>|Online Reservations|Hospitality|Local Search|Restaurants|</t>
  </si>
  <si>
    <t xml:space="preserve"> 1,49,570 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 xml:space="preserve"> 29,16,745 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evo-studio</t>
  </si>
  <si>
    <t>Appevo Studio</t>
  </si>
  <si>
    <t>http://appevostudio.com/</t>
  </si>
  <si>
    <t>/organization/appfirst</t>
  </si>
  <si>
    <t>AppFirst</t>
  </si>
  <si>
    <t>http://www.appfirst.com</t>
  </si>
  <si>
    <t>|Enterprise Software|Application Performance Monitoring|SaaS|Analytics|</t>
  </si>
  <si>
    <t xml:space="preserve"> Application Performance Monitoring </t>
  </si>
  <si>
    <t xml:space="preserve"> 1,78,50,000 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 xml:space="preserve"> 99,00,000 </t>
  </si>
  <si>
    <t>/organization/appfolio</t>
  </si>
  <si>
    <t>Appfolio</t>
  </si>
  <si>
    <t>http://www.appfolio.com</t>
  </si>
  <si>
    <t>Goleta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 xml:space="preserve"> Social Media Marketing 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 xml:space="preserve"> 31,80,000 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 xml:space="preserve"> 4,42,50,000 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 xml:space="preserve"> 4,74,99,994 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 xml:space="preserve"> 3,18,627 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 xml:space="preserve"> 7,67,00,000 </t>
  </si>
  <si>
    <t>/organization/apploop-2</t>
  </si>
  <si>
    <t>appiris</t>
  </si>
  <si>
    <t>http://www.appiris.com</t>
  </si>
  <si>
    <t xml:space="preserve"> 12,86,600 </t>
  </si>
  <si>
    <t>/organization/appistry-inc</t>
  </si>
  <si>
    <t>Appistry</t>
  </si>
  <si>
    <t>http://www.appistry.com</t>
  </si>
  <si>
    <t>|Life Sciences|Genetic Testing|Big Data|Cloud Computing|Analytics|</t>
  </si>
  <si>
    <t xml:space="preserve"> Genetic Testing </t>
  </si>
  <si>
    <t xml:space="preserve"> 5,42,28,882 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 xml:space="preserve"> 7,15,000 </t>
  </si>
  <si>
    <t>/organization/appknox</t>
  </si>
  <si>
    <t>Appknox</t>
  </si>
  <si>
    <t>http://www.appknox.com</t>
  </si>
  <si>
    <t>|Mobile Security|SaaS|Mobile|</t>
  </si>
  <si>
    <t>/organization/applabs</t>
  </si>
  <si>
    <t>AppLabs</t>
  </si>
  <si>
    <t>http://www.applabs.com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 xml:space="preserve"> 4,01,500 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 xml:space="preserve"> Testing </t>
  </si>
  <si>
    <t xml:space="preserve"> 8,15,56,000 </t>
  </si>
  <si>
    <t>Framingham</t>
  </si>
  <si>
    <t>/organization/955-dreams</t>
  </si>
  <si>
    <t>Applauze</t>
  </si>
  <si>
    <t>http://applauze.com</t>
  </si>
  <si>
    <t>|Publishing|Mobile|</t>
  </si>
  <si>
    <t xml:space="preserve"> 1,04,50,000 </t>
  </si>
  <si>
    <t>/organization/applayer</t>
  </si>
  <si>
    <t>AppLayer</t>
  </si>
  <si>
    <t>http://www.applayercloud.com</t>
  </si>
  <si>
    <t>|Cloud Computing|Web Hosting|</t>
  </si>
  <si>
    <t xml:space="preserve"> 8,00,441 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 xml:space="preserve"> 9,47,032 </t>
  </si>
  <si>
    <t>/organization/applect-learning-systems-pvt-ltd</t>
  </si>
  <si>
    <t>Applect Learning Systems Pvt. Ltd.</t>
  </si>
  <si>
    <t>http://www.meritnation.com</t>
  </si>
  <si>
    <t>/organization/applepie-capital</t>
  </si>
  <si>
    <t>ApplePie Capital</t>
  </si>
  <si>
    <t>http://www.applepiecapital.com</t>
  </si>
  <si>
    <t xml:space="preserve"> 75,40,000 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 xml:space="preserve"> 5,96,000 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 xml:space="preserve"> User Experience Design </t>
  </si>
  <si>
    <t>/organization/applied-biocode</t>
  </si>
  <si>
    <t>Applied BioCode</t>
  </si>
  <si>
    <t>http://apbiocode.com</t>
  </si>
  <si>
    <t xml:space="preserve"> 82,50,080 </t>
  </si>
  <si>
    <t>Santa Fe Springs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omputational-technologies</t>
  </si>
  <si>
    <t>Applied Computational Technologies</t>
  </si>
  <si>
    <t>http://www.appcomptech.com</t>
  </si>
  <si>
    <t>Windber</t>
  </si>
  <si>
    <t>/organization/applied-dna-sciences</t>
  </si>
  <si>
    <t>Applied DNA Sciences</t>
  </si>
  <si>
    <t>http://www.adnas.com</t>
  </si>
  <si>
    <t xml:space="preserve"> 2,58,38,556 </t>
  </si>
  <si>
    <t>Stony Brook</t>
  </si>
  <si>
    <t>/organization/applied-genetics-technologies-corporation</t>
  </si>
  <si>
    <t>Applied Genetics Technologies Corporation</t>
  </si>
  <si>
    <t>http://agtc.com</t>
  </si>
  <si>
    <t xml:space="preserve"> 7,80,50,000 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 xml:space="preserve"> 13,58,979 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 xml:space="preserve"> 3,70,356 </t>
  </si>
  <si>
    <t>/organization/applied-nanoworks</t>
  </si>
  <si>
    <t>Applied NanoWorks</t>
  </si>
  <si>
    <t xml:space="preserve"> 7,50,003 </t>
  </si>
  <si>
    <t>Rensselaer Falls</t>
  </si>
  <si>
    <t>/organization/applied-optoelectronics-inc</t>
  </si>
  <si>
    <t>Applied Optoelectronics</t>
  </si>
  <si>
    <t>http://www.ao-inc.com</t>
  </si>
  <si>
    <t xml:space="preserve"> 4,53,19,939 </t>
  </si>
  <si>
    <t>Sugar Land</t>
  </si>
  <si>
    <t>/organization/applied-predictive-technologies</t>
  </si>
  <si>
    <t>Applied Predictive Technologies</t>
  </si>
  <si>
    <t>http://www.predictivetechnologies.com</t>
  </si>
  <si>
    <t xml:space="preserve"> 15,40,00,000 </t>
  </si>
  <si>
    <t>/organization/applied-proteomics</t>
  </si>
  <si>
    <t>Applied Proteomics</t>
  </si>
  <si>
    <t>http://www.appliedproteomics.com</t>
  </si>
  <si>
    <t xml:space="preserve"> 7,29,99,993 </t>
  </si>
  <si>
    <t>/organization/applied-quantum-technologies</t>
  </si>
  <si>
    <t>Applied Quantum Technologies</t>
  </si>
  <si>
    <t>http://www.aqtsolar.com</t>
  </si>
  <si>
    <t xml:space="preserve"> 4,97,70,145 </t>
  </si>
  <si>
    <t>/organization/applied-stemcell</t>
  </si>
  <si>
    <t>Applied StemCell</t>
  </si>
  <si>
    <t>http://www.appliedstemcell.com</t>
  </si>
  <si>
    <t xml:space="preserve"> 45,20,763 </t>
  </si>
  <si>
    <t>/organization/applied-superconductor</t>
  </si>
  <si>
    <t>Applied Superconductor</t>
  </si>
  <si>
    <t>http://www.appliedsuperconductor.com</t>
  </si>
  <si>
    <t xml:space="preserve"> 59,33,707 </t>
  </si>
  <si>
    <t>Northumberland</t>
  </si>
  <si>
    <t>/organization/skymeter</t>
  </si>
  <si>
    <t>Applied Telemetrics Inc</t>
  </si>
  <si>
    <t>http://paybysky.com</t>
  </si>
  <si>
    <t>|SEO|Clean Technology|</t>
  </si>
  <si>
    <t xml:space="preserve"> 4,82,000 </t>
  </si>
  <si>
    <t>/organization/applied-visual-sciences</t>
  </si>
  <si>
    <t>Applied Visual Sciences</t>
  </si>
  <si>
    <t>http://appliedvs.com</t>
  </si>
  <si>
    <t xml:space="preserve"> 59,35,201 </t>
  </si>
  <si>
    <t>/organization/applied-x-rad-technology-llc</t>
  </si>
  <si>
    <t>Applied X-rad Technology</t>
  </si>
  <si>
    <t>USA - Other</t>
  </si>
  <si>
    <t>/organization/applifier</t>
  </si>
  <si>
    <t>Applifier</t>
  </si>
  <si>
    <t>http://www.applifier.com</t>
  </si>
  <si>
    <t>|Facebook Applications|Advertising|Social Games|Games|</t>
  </si>
  <si>
    <t>/organization/applift</t>
  </si>
  <si>
    <t>AppLift</t>
  </si>
  <si>
    <t>http://www.applift.com</t>
  </si>
  <si>
    <t>|Mobile Games|Monetization|Games|Advertising|Mobile|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 xml:space="preserve"> 24,60,000 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>/organization/applix</t>
  </si>
  <si>
    <t>Applix</t>
  </si>
  <si>
    <t>http://www.applixgroup.com/en/index.aspx</t>
  </si>
  <si>
    <t xml:space="preserve"> 48,07,850 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 xml:space="preserve"> 81,00,000 </t>
  </si>
  <si>
    <t>Lancaster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 xml:space="preserve"> 5,57,99,998 </t>
  </si>
  <si>
    <t>South Boston</t>
  </si>
  <si>
    <t>/organization/appnexus</t>
  </si>
  <si>
    <t>AppNexus</t>
  </si>
  <si>
    <t>http://www.appnexus.com</t>
  </si>
  <si>
    <t>|Technology|Advertising|</t>
  </si>
  <si>
    <t xml:space="preserve"> 31,05,00,000 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 xml:space="preserve"> 1,17,00,000 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 xml:space="preserve"> Email Marketing </t>
  </si>
  <si>
    <t xml:space="preserve"> 2,65,509 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 xml:space="preserve"> 3,60,000 </t>
  </si>
  <si>
    <t>/organization/appolicious</t>
  </si>
  <si>
    <t>Appolicious</t>
  </si>
  <si>
    <t>http://www.appolicious.com</t>
  </si>
  <si>
    <t>|Apps|Mobile|</t>
  </si>
  <si>
    <t xml:space="preserve"> 25,69,000 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 xml:space="preserve"> Social + Mobile + Local 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>Northridge</t>
  </si>
  <si>
    <t>/organization/apprats</t>
  </si>
  <si>
    <t>Apprats</t>
  </si>
  <si>
    <t>http://apprats.com</t>
  </si>
  <si>
    <t>|Celebrity|Video Streaming|Facebook Applications|Apps|News|</t>
  </si>
  <si>
    <t xml:space="preserve"> Video Streaming 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otect</t>
  </si>
  <si>
    <t>APProtect</t>
  </si>
  <si>
    <t>/organization/approva</t>
  </si>
  <si>
    <t>Approva</t>
  </si>
  <si>
    <t>http://www.approva.net</t>
  </si>
  <si>
    <t xml:space="preserve"> 5,49,50,000 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 xml:space="preserve"> 6,90,000 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|Storage|Web Development|Web Tools|iPad|Android|iPhone|Apps|Mobile|</t>
  </si>
  <si>
    <t xml:space="preserve"> 34,55,250 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 xml:space="preserve"> QR Codes </t>
  </si>
  <si>
    <t>/organization/appscio</t>
  </si>
  <si>
    <t>Appscio</t>
  </si>
  <si>
    <t>http://www.appscio.com</t>
  </si>
  <si>
    <t>|Open Source|Apps|Software|</t>
  </si>
  <si>
    <t>Freedom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 xml:space="preserve"> 7,09,78,783 </t>
  </si>
  <si>
    <t>1996-Q3</t>
  </si>
  <si>
    <t>/organization/appsfire</t>
  </si>
  <si>
    <t>Appsfire</t>
  </si>
  <si>
    <t>http://appsfire.com</t>
  </si>
  <si>
    <t>|Advertising|Promotional|Android|iOS|Mobile|</t>
  </si>
  <si>
    <t xml:space="preserve"> 46,00,000 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 xml:space="preserve"> 43,66,668 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 xml:space="preserve"> 7,83,603 </t>
  </si>
  <si>
    <t>/organization/appsheet</t>
  </si>
  <si>
    <t>AppSheet</t>
  </si>
  <si>
    <t>http://www.appsheet.com</t>
  </si>
  <si>
    <t>|Developer Tools|</t>
  </si>
  <si>
    <t xml:space="preserve"> 5,15,000 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 xml:space="preserve"> 3,29,500 </t>
  </si>
  <si>
    <t>/organization/appssavvy</t>
  </si>
  <si>
    <t>appssavvy</t>
  </si>
  <si>
    <t>http://www.appssavvy.com</t>
  </si>
  <si>
    <t xml:space="preserve"> 1,33,04,915 </t>
  </si>
  <si>
    <t>/organization/appstarter</t>
  </si>
  <si>
    <t>Appstarter</t>
  </si>
  <si>
    <t>http://appstarter.com/</t>
  </si>
  <si>
    <t>|SaaS|</t>
  </si>
  <si>
    <t xml:space="preserve"> 2,88,277 </t>
  </si>
  <si>
    <t>/organization/appstores-com</t>
  </si>
  <si>
    <t>Appstores.com</t>
  </si>
  <si>
    <t>http://appstores.com</t>
  </si>
  <si>
    <t>|Publishing|Developer APIs|Apps|Mobile|App Stores|Software|</t>
  </si>
  <si>
    <t xml:space="preserve"> 11,55,000 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 xml:space="preserve"> 1,06,71,168 </t>
  </si>
  <si>
    <t>/organization/apptentive</t>
  </si>
  <si>
    <t>Apptentive</t>
  </si>
  <si>
    <t>http://www.apptentive.com</t>
  </si>
  <si>
    <t>|Finance|Mobile|</t>
  </si>
  <si>
    <t xml:space="preserve"> 65,15,000 </t>
  </si>
  <si>
    <t>/organization/apptera</t>
  </si>
  <si>
    <t>Apptera</t>
  </si>
  <si>
    <t>http://www.apptera.com</t>
  </si>
  <si>
    <t xml:space="preserve"> 3,02,40,000 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 xml:space="preserve"> 62,50,000 </t>
  </si>
  <si>
    <t>/organization/appthwack</t>
  </si>
  <si>
    <t>AppThwack</t>
  </si>
  <si>
    <t>http://appthwack.com</t>
  </si>
  <si>
    <t>|Cyber Security|Testing|iOS|Android|SaaS|Mobile|</t>
  </si>
  <si>
    <t xml:space="preserve"> Cyber Security </t>
  </si>
  <si>
    <t xml:space="preserve"> 6,18,000 </t>
  </si>
  <si>
    <t>/organization/appticles</t>
  </si>
  <si>
    <t>Appticles</t>
  </si>
  <si>
    <t>http://www.appticles.com</t>
  </si>
  <si>
    <t>|Digital Media|Art|Publishing|Mobile|</t>
  </si>
  <si>
    <t xml:space="preserve"> 2,82,355 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 xml:space="preserve"> 17,67,000 </t>
  </si>
  <si>
    <t>/organization/apptrigger</t>
  </si>
  <si>
    <t>AppTrigger</t>
  </si>
  <si>
    <t>http://www.apptrigger.com</t>
  </si>
  <si>
    <t xml:space="preserve"> 2,36,60,962 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 xml:space="preserve"> 2,61,000 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eevr</t>
  </si>
  <si>
    <t>appweevr</t>
  </si>
  <si>
    <t>http://www.appweevr.com</t>
  </si>
  <si>
    <t>|Ad Targeting|Natural Language Processing|Big Data|Analytics|</t>
  </si>
  <si>
    <t xml:space="preserve"> 37,35,292 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 xml:space="preserve"> CRM 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 xml:space="preserve"> 87,76,639 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 xml:space="preserve"> Distributed Generation </t>
  </si>
  <si>
    <t>/organization/aprecia-pharmaceuticals</t>
  </si>
  <si>
    <t>Aprecia Pharmaceuticals</t>
  </si>
  <si>
    <t>http://www.aprecia.com</t>
  </si>
  <si>
    <t xml:space="preserve"> 5,46,73,231 </t>
  </si>
  <si>
    <t>Langhorne</t>
  </si>
  <si>
    <t>/organization/apreso-classroom</t>
  </si>
  <si>
    <t>Apreso Classroom</t>
  </si>
  <si>
    <t>http://www.apreso.com/ac_product_overview.asp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 xml:space="preserve"> 2,67,21,134 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 xml:space="preserve"> 2,01,59,162 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 xml:space="preserve"> 18,75,000 </t>
  </si>
  <si>
    <t>/organization/aprovecha-com</t>
  </si>
  <si>
    <t>Aprovecha.com</t>
  </si>
  <si>
    <t>http://aprovecha.com</t>
  </si>
  <si>
    <t>|Group Buying|Discounts|Curated Web|</t>
  </si>
  <si>
    <t xml:space="preserve"> Group Buying </t>
  </si>
  <si>
    <t>Manaus</t>
  </si>
  <si>
    <t>Nossa Senhora Das Graç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 xml:space="preserve"> 7,05,00,000 </t>
  </si>
  <si>
    <t>/organization/apsalar</t>
  </si>
  <si>
    <t>Apsalar</t>
  </si>
  <si>
    <t>http://apsalar.com</t>
  </si>
  <si>
    <t>|Mobile Analytics|Data Integration|Android|iOS|iPhone|Apps|Analytics|Optimization|Mobile|</t>
  </si>
  <si>
    <t xml:space="preserve"> 1,48,00,000 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 xml:space="preserve"> 6,67,139 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 xml:space="preserve"> 1,12,00,000 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 xml:space="preserve"> 24,88,042 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 xml:space="preserve"> 1,70,466 </t>
  </si>
  <si>
    <t>/organization/aptana</t>
  </si>
  <si>
    <t>Aptana</t>
  </si>
  <si>
    <t>http://www.aptana.com</t>
  </si>
  <si>
    <t>|Web Development|Enterprises|Cloud Computing|Software|</t>
  </si>
  <si>
    <t xml:space="preserve"> 1,32,92,327 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 xml:space="preserve"> 3,63,00,000 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 xml:space="preserve"> 56,60,000 </t>
  </si>
  <si>
    <t>/organization/apto</t>
  </si>
  <si>
    <t>Apto</t>
  </si>
  <si>
    <t>http://www.aptotude.com/</t>
  </si>
  <si>
    <t>|Cloud Computing|CRM|Commercial Real Estate|</t>
  </si>
  <si>
    <t xml:space="preserve"> 23,75,000 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 xml:space="preserve"> 3,70,00,000 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 xml:space="preserve"> 3,59,742 </t>
  </si>
  <si>
    <t>/organization/apvera</t>
  </si>
  <si>
    <t>Apvera</t>
  </si>
  <si>
    <t>http://www.apvera.com</t>
  </si>
  <si>
    <t>|Enterprise Security|Enterprise Application|</t>
  </si>
  <si>
    <t xml:space="preserve"> Enterprise Application </t>
  </si>
  <si>
    <t xml:space="preserve"> 3,89,974 </t>
  </si>
  <si>
    <t>/organization/apx</t>
  </si>
  <si>
    <t>APX</t>
  </si>
  <si>
    <t>http://www.apxgroup.com</t>
  </si>
  <si>
    <t>/organization/apx-group</t>
  </si>
  <si>
    <t>APX Group</t>
  </si>
  <si>
    <t xml:space="preserve"> 4,52,59,000 </t>
  </si>
  <si>
    <t>/organization/apx-labs</t>
  </si>
  <si>
    <t>APX Labs</t>
  </si>
  <si>
    <t>http://apx-labs.com</t>
  </si>
  <si>
    <t xml:space="preserve"> 1,56,12,936 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 xml:space="preserve"> 31,80,659 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 xml:space="preserve"> 7,85,000 </t>
  </si>
  <si>
    <t>/organization/aqua-tools</t>
  </si>
  <si>
    <t>Aqua-tools</t>
  </si>
  <si>
    <t>http://aqua-tools.com</t>
  </si>
  <si>
    <t xml:space="preserve"> 88,99,100 </t>
  </si>
  <si>
    <t>Flins-sur-seine</t>
  </si>
  <si>
    <t>/organization/aquaback-technologies</t>
  </si>
  <si>
    <t>Aquaback Technologies</t>
  </si>
  <si>
    <t>http://aquaback.com</t>
  </si>
  <si>
    <t xml:space="preserve"> 7,35,000 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Montpellier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 xml:space="preserve"> 2,83,06,478 </t>
  </si>
  <si>
    <t>/organization/aquamobile</t>
  </si>
  <si>
    <t>AquaMobile</t>
  </si>
  <si>
    <t>http://www.aquamobile.es</t>
  </si>
  <si>
    <t>|Software|Technology|Mobile|Security|</t>
  </si>
  <si>
    <t xml:space="preserve"> 42,70,000 </t>
  </si>
  <si>
    <t>/organization/aquamost</t>
  </si>
  <si>
    <t>AquaMost</t>
  </si>
  <si>
    <t>http://aquamost.com</t>
  </si>
  <si>
    <t xml:space="preserve"> 37,39,263 </t>
  </si>
  <si>
    <t>/organization/aquantia</t>
  </si>
  <si>
    <t>Aquantia</t>
  </si>
  <si>
    <t>http://www.aquantia.com</t>
  </si>
  <si>
    <t xml:space="preserve"> 15,36,24,633 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 xml:space="preserve"> 1,61,92,468 </t>
  </si>
  <si>
    <t>/organization/aquaporin</t>
  </si>
  <si>
    <t>Aquaporin</t>
  </si>
  <si>
    <t>http://www.aquaporin.dk</t>
  </si>
  <si>
    <t xml:space="preserve"> 67,60,000 </t>
  </si>
  <si>
    <t>Lyngby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 xml:space="preserve"> 3,27,260 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 xml:space="preserve"> 3,29,982 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 xml:space="preserve"> 9,06,00,000 </t>
  </si>
  <si>
    <t>/organization/aquicore</t>
  </si>
  <si>
    <t>Aquicore</t>
  </si>
  <si>
    <t>http://aquicore.com</t>
  </si>
  <si>
    <t>|Internet of Things|Software|SaaS|Enterprise Software|Energy Efficiency|Energy Management|</t>
  </si>
  <si>
    <t xml:space="preserve"> Energy Management </t>
  </si>
  <si>
    <t xml:space="preserve"> 17,22,500 </t>
  </si>
  <si>
    <t>/organization/aquinox-pharmaceuticals</t>
  </si>
  <si>
    <t>Aquinox Pharmaceuticals</t>
  </si>
  <si>
    <t>http://www.aqxpharma.com</t>
  </si>
  <si>
    <t xml:space="preserve"> 5,96,19,365 </t>
  </si>
  <si>
    <t>/organization/aquion-energy</t>
  </si>
  <si>
    <t>Aquion Energy</t>
  </si>
  <si>
    <t>http://www.aquionenergy.com</t>
  </si>
  <si>
    <t xml:space="preserve"> 15,09,10,788 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/organization/ar-llc</t>
  </si>
  <si>
    <t>AR LLC</t>
  </si>
  <si>
    <t>Dover</t>
  </si>
  <si>
    <t>/organization/ara-labs</t>
  </si>
  <si>
    <t>Ara Labs</t>
  </si>
  <si>
    <t>http://aralabs.com</t>
  </si>
  <si>
    <t xml:space="preserve"> 4,86,905 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 xml:space="preserve"> 1,45,000 </t>
  </si>
  <si>
    <t>6 October City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 xml:space="preserve"> 1,65,000 </t>
  </si>
  <si>
    <t>/organization/arachno</t>
  </si>
  <si>
    <t>Arachno</t>
  </si>
  <si>
    <t>http://arachno.com</t>
  </si>
  <si>
    <t xml:space="preserve"> 6,16,666 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 xml:space="preserve"> 41,08,777 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 xml:space="preserve"> 1,38,76,040 </t>
  </si>
  <si>
    <t>/organization/aramsco</t>
  </si>
  <si>
    <t>Aramsco</t>
  </si>
  <si>
    <t>http://www.aramsco.com</t>
  </si>
  <si>
    <t>Paulsboro</t>
  </si>
  <si>
    <t>1966-Q1</t>
  </si>
  <si>
    <t>/organization/arantech</t>
  </si>
  <si>
    <t>Arantech</t>
  </si>
  <si>
    <t>http://www.arantech.com</t>
  </si>
  <si>
    <t xml:space="preserve"> 1,61,90,000 </t>
  </si>
  <si>
    <t>/organization/arara</t>
  </si>
  <si>
    <t>Arara</t>
  </si>
  <si>
    <t>http://www.arara.tv</t>
  </si>
  <si>
    <t>|Advertising Platforms|Ad Targeting|Mobile Advertising|Online Video Advertising|</t>
  </si>
  <si>
    <t xml:space="preserve"> Online Video Advertising </t>
  </si>
  <si>
    <t>/organization/aras</t>
  </si>
  <si>
    <t>Aras</t>
  </si>
  <si>
    <t>http://www.aras.com</t>
  </si>
  <si>
    <t>|Document Management|Open Source|Software|</t>
  </si>
  <si>
    <t xml:space="preserve"> 1,86,12,382 </t>
  </si>
  <si>
    <t>Solothurn</t>
  </si>
  <si>
    <t>/organization/aratana-therapeutics</t>
  </si>
  <si>
    <t>Aratana Therapeutics</t>
  </si>
  <si>
    <t>http://www.aratanatherapeutics.com</t>
  </si>
  <si>
    <t xml:space="preserve"> 7,67,50,000 </t>
  </si>
  <si>
    <t>/organization/arav</t>
  </si>
  <si>
    <t>Arav</t>
  </si>
  <si>
    <t xml:space="preserve"> 1,17,96,300 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 xml:space="preserve"> 3,98,68,500 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 xml:space="preserve"> 3,48,00,000 </t>
  </si>
  <si>
    <t>/organization/arbor-photonics</t>
  </si>
  <si>
    <t>Arbor Photonics</t>
  </si>
  <si>
    <t>http://www.arborphotonics.com</t>
  </si>
  <si>
    <t xml:space="preserve"> 26,48,258 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 xml:space="preserve"> 34,29,917 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 xml:space="preserve"> 6,41,953 </t>
  </si>
  <si>
    <t>/organization/arc-solutions</t>
  </si>
  <si>
    <t>Arc Solutions</t>
  </si>
  <si>
    <t>http://www.arcsolutions.com</t>
  </si>
  <si>
    <t>/organization/arca-biopharma</t>
  </si>
  <si>
    <t>ARCA biopharma</t>
  </si>
  <si>
    <t>http://nuvelo.com</t>
  </si>
  <si>
    <t xml:space="preserve"> 72,00,442 </t>
  </si>
  <si>
    <t>/organization/arcadia-biosciences</t>
  </si>
  <si>
    <t>Arcadia Biosciences</t>
  </si>
  <si>
    <t>http://arcadiabio.com</t>
  </si>
  <si>
    <t xml:space="preserve"> 10,10,00,000 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 xml:space="preserve"> 5,40,000 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 xml:space="preserve"> 2,95,519 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 xml:space="preserve"> 32,95,397 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 xml:space="preserve"> 1,21,20,000 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 xml:space="preserve"> 35,35,000 </t>
  </si>
  <si>
    <t>/organization/archevos</t>
  </si>
  <si>
    <t>Archevos</t>
  </si>
  <si>
    <t>http://experdocs.com</t>
  </si>
  <si>
    <t>/organization/egoarchive</t>
  </si>
  <si>
    <t>archify</t>
  </si>
  <si>
    <t>http://www.archify.com</t>
  </si>
  <si>
    <t>|Browser Extensions|Search|</t>
  </si>
  <si>
    <t xml:space="preserve"> Browser Extensions </t>
  </si>
  <si>
    <t>/organization/archimedes-pharma</t>
  </si>
  <si>
    <t>Archimedes Pharma</t>
  </si>
  <si>
    <t>http://www.archimedespharma.com</t>
  </si>
  <si>
    <t xml:space="preserve"> 9,90,00,000 </t>
  </si>
  <si>
    <t>/organization/archipelago</t>
  </si>
  <si>
    <t>Archipelago</t>
  </si>
  <si>
    <t>http://www.archipelago.com/</t>
  </si>
  <si>
    <t>|E-Commerce|Financial Services|</t>
  </si>
  <si>
    <t>1996-Q4</t>
  </si>
  <si>
    <t>/organization/study-island</t>
  </si>
  <si>
    <t>Archipelago Learning</t>
  </si>
  <si>
    <t>http://www.archipelagolearning.com</t>
  </si>
  <si>
    <t xml:space="preserve"> 1,73,93,712 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 xml:space="preserve"> 35,08,711 </t>
  </si>
  <si>
    <t>/organization/architonic</t>
  </si>
  <si>
    <t>Architonic</t>
  </si>
  <si>
    <t>http://www.architonic.com</t>
  </si>
  <si>
    <t>|Apps|Databases|Home &amp; Garden|Architecture|Design|</t>
  </si>
  <si>
    <t>/organization/architurn</t>
  </si>
  <si>
    <t>Architurn</t>
  </si>
  <si>
    <t>http://www.architurn.com</t>
  </si>
  <si>
    <t xml:space="preserve"> 1,11,540 </t>
  </si>
  <si>
    <t>/organization/archivas</t>
  </si>
  <si>
    <t>Archivas</t>
  </si>
  <si>
    <t>http://www.archivas.com</t>
  </si>
  <si>
    <t>/organization/archive</t>
  </si>
  <si>
    <t>Archive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’s</t>
  </si>
  <si>
    <t>http://www.archiversonline.com</t>
  </si>
  <si>
    <t xml:space="preserve"> 28,83,196 </t>
  </si>
  <si>
    <t>/organization/archivesocial</t>
  </si>
  <si>
    <t>ArchiveSocial</t>
  </si>
  <si>
    <t>http://archivesocial.com</t>
  </si>
  <si>
    <t xml:space="preserve"> 11,16,000 </t>
  </si>
  <si>
    <t>/organization/archpro-design-automation</t>
  </si>
  <si>
    <t>ArchPro Design Automation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 xml:space="preserve"> 1,73,628 </t>
  </si>
  <si>
    <t>/organization/arcion-therapeutics</t>
  </si>
  <si>
    <t>Arcion Therapeutics</t>
  </si>
  <si>
    <t>http://arciontherapeutics.com</t>
  </si>
  <si>
    <t xml:space="preserve"> 81,50,000 </t>
  </si>
  <si>
    <t>/organization/arcivr</t>
  </si>
  <si>
    <t>Arcivr</t>
  </si>
  <si>
    <t>http://arcivr.com</t>
  </si>
  <si>
    <t>|Photo Sharing|Photography|</t>
  </si>
  <si>
    <t xml:space="preserve"> Photo Sharing 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|Contact Management|Software|</t>
  </si>
  <si>
    <t xml:space="preserve"> Contact Management </t>
  </si>
  <si>
    <t xml:space="preserve"> 3,40,60,000 </t>
  </si>
  <si>
    <t>/organization/arcsight-inc</t>
  </si>
  <si>
    <t>ArcSight</t>
  </si>
  <si>
    <t>http://www.arcsight.com</t>
  </si>
  <si>
    <t xml:space="preserve"> 2,69,14,000 </t>
  </si>
  <si>
    <t>/organization/arcsoft</t>
  </si>
  <si>
    <t>ArcSoft</t>
  </si>
  <si>
    <t>http://arcsoft.com</t>
  </si>
  <si>
    <t>|Mobile|Video|Photography|Digital Media|Software|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 xml:space="preserve"> 34,96,500 </t>
  </si>
  <si>
    <t>Turku</t>
  </si>
  <si>
    <t>/organization/arctic-empire</t>
  </si>
  <si>
    <t>Arctic Empire</t>
  </si>
  <si>
    <t>http://www.arcticempire.ca</t>
  </si>
  <si>
    <t>|Software|Social Games|Mobile Games|Games|</t>
  </si>
  <si>
    <t xml:space="preserve"> 3,93,669 </t>
  </si>
  <si>
    <t>/organization/fundamerica</t>
  </si>
  <si>
    <t>Arctic Island LLC</t>
  </si>
  <si>
    <t>http://www.arcticisland.com</t>
  </si>
  <si>
    <t>|Employment|Angels|Crowdfunding|Finance|</t>
  </si>
  <si>
    <t xml:space="preserve"> Angels </t>
  </si>
  <si>
    <t>/organization/arctic-sand-technologies</t>
  </si>
  <si>
    <t>Arctic Sand Technologies</t>
  </si>
  <si>
    <t>http://www.arcticsand.com</t>
  </si>
  <si>
    <t xml:space="preserve"> 1,62,00,000 </t>
  </si>
  <si>
    <t>/organization/arctic-silicon-devices</t>
  </si>
  <si>
    <t>Arctic Silicon Devices</t>
  </si>
  <si>
    <t>http://www.arcticsilicon.com</t>
  </si>
  <si>
    <t xml:space="preserve"> 52,94,000 </t>
  </si>
  <si>
    <t>Tiller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 xml:space="preserve"> 34,40,000 </t>
  </si>
  <si>
    <t>/organization/ardaco</t>
  </si>
  <si>
    <t>ARDACO</t>
  </si>
  <si>
    <t>http://www.ardaco.com</t>
  </si>
  <si>
    <t xml:space="preserve"> 36,50,000 </t>
  </si>
  <si>
    <t>SVK</t>
  </si>
  <si>
    <t>SVK - Other</t>
  </si>
  <si>
    <t>/organization/ardelyx</t>
  </si>
  <si>
    <t>Ardelyx</t>
  </si>
  <si>
    <t>http://www.ardelyx.com</t>
  </si>
  <si>
    <t xml:space="preserve"> 3,50,13,694 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 xml:space="preserve"> 6,40,80,000 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 xml:space="preserve"> 29,00,150 </t>
  </si>
  <si>
    <t>OK - Other</t>
  </si>
  <si>
    <t>Ardmore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 xml:space="preserve"> 33,59,333 </t>
  </si>
  <si>
    <t>/organization/area-1-security</t>
  </si>
  <si>
    <t>Area 1 Security</t>
  </si>
  <si>
    <t>http://area1security.com</t>
  </si>
  <si>
    <t>|Cyber Security|Data Security|Security|</t>
  </si>
  <si>
    <t xml:space="preserve"> Data Security 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 xml:space="preserve"> 8,00,00,000 </t>
  </si>
  <si>
    <t>/organization/areflectionof-inc</t>
  </si>
  <si>
    <t>AReflectionOf Inc.</t>
  </si>
  <si>
    <t>http://www.newhive.com</t>
  </si>
  <si>
    <t xml:space="preserve"> 8,96,785 </t>
  </si>
  <si>
    <t>/organization/arena-online</t>
  </si>
  <si>
    <t>Arena Online</t>
  </si>
  <si>
    <t>http://www.thearenaonline.com/</t>
  </si>
  <si>
    <t>|Application Platforms|Online Gaming|Social Games|</t>
  </si>
  <si>
    <t xml:space="preserve"> Online Gaming </t>
  </si>
  <si>
    <t>/organization/arena-pharmaceuticals</t>
  </si>
  <si>
    <t>Arena Pharmaceuticals</t>
  </si>
  <si>
    <t>http://www.arenapharm.com</t>
  </si>
  <si>
    <t xml:space="preserve"> 22,02,60,000 </t>
  </si>
  <si>
    <t>/organization/arena-solutions</t>
  </si>
  <si>
    <t>Arena Solutions</t>
  </si>
  <si>
    <t>http://www.arenasolutions.com</t>
  </si>
  <si>
    <t xml:space="preserve"> 4,29,52,301 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 xml:space="preserve"> 6,11,076 </t>
  </si>
  <si>
    <t>/organization/argen-x</t>
  </si>
  <si>
    <t>arGEN-X</t>
  </si>
  <si>
    <t>http://www.argen-x.com</t>
  </si>
  <si>
    <t xml:space="preserve"> 6,19,49,000 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 xml:space="preserve"> 1,78,540 </t>
  </si>
  <si>
    <t>/organization/argo-tea</t>
  </si>
  <si>
    <t>Argo Tea</t>
  </si>
  <si>
    <t>http://argotea.com</t>
  </si>
  <si>
    <t xml:space="preserve"> 23,23,000 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 xml:space="preserve"> 17,60,000 </t>
  </si>
  <si>
    <t>/organization/argos-therapeutics</t>
  </si>
  <si>
    <t>Argos Therapeutics</t>
  </si>
  <si>
    <t>http://www.argostherapeutics.com</t>
  </si>
  <si>
    <t xml:space="preserve"> 11,83,52,074 </t>
  </si>
  <si>
    <t>/organization/argus</t>
  </si>
  <si>
    <t>Argus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 xml:space="preserve"> Deep Information Technology </t>
  </si>
  <si>
    <t xml:space="preserve"> 15,91,580 </t>
  </si>
  <si>
    <t>/organization/argyle-data</t>
  </si>
  <si>
    <t>Argyle Data</t>
  </si>
  <si>
    <t>http://www.argyledata.com</t>
  </si>
  <si>
    <t xml:space="preserve"> 2,09,95,129 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 xml:space="preserve"> 15,65,000 </t>
  </si>
  <si>
    <t>/organization/ari-inc</t>
  </si>
  <si>
    <t>ARI</t>
  </si>
  <si>
    <t>http://web.accureg.com/Main/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 xml:space="preserve"> 90,50,000 </t>
  </si>
  <si>
    <t>Chippenham</t>
  </si>
  <si>
    <t>/organization/aria-retirement-solutions</t>
  </si>
  <si>
    <t>Aria Retirement Solutions</t>
  </si>
  <si>
    <t>http://retireone.com</t>
  </si>
  <si>
    <t xml:space="preserve"> 46,50,000 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 xml:space="preserve"> 8,12,00,000 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 xml:space="preserve"> 16,70,000 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 xml:space="preserve"> 75,80,000 </t>
  </si>
  <si>
    <t>/organization/aricent</t>
  </si>
  <si>
    <t>Aricent Group</t>
  </si>
  <si>
    <t>http://www.aricent.com</t>
  </si>
  <si>
    <t>|Wireless|Consulting|</t>
  </si>
  <si>
    <t xml:space="preserve"> 6,47,00,000 </t>
  </si>
  <si>
    <t>East Brunswick</t>
  </si>
  <si>
    <t>/organization/arideas</t>
  </si>
  <si>
    <t>Arideas</t>
  </si>
  <si>
    <t>http://arideas.com</t>
  </si>
  <si>
    <t>|Augmented Reality|Advertising|</t>
  </si>
  <si>
    <t xml:space="preserve"> Augmented Reality </t>
  </si>
  <si>
    <t>/organization/aridhia-informatics</t>
  </si>
  <si>
    <t>Aridhia Informatics</t>
  </si>
  <si>
    <t>http://www.aridhia.com</t>
  </si>
  <si>
    <t xml:space="preserve"> 8,49,445 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/organization/aries-tco-inc</t>
  </si>
  <si>
    <t>Aries TCO, Inc.</t>
  </si>
  <si>
    <t>http://www.ariestco.com</t>
  </si>
  <si>
    <t>|Software|Corporate IT|</t>
  </si>
  <si>
    <t>/organization/arieso</t>
  </si>
  <si>
    <t>Arieso</t>
  </si>
  <si>
    <t>http://www.arieso.com</t>
  </si>
  <si>
    <t xml:space="preserve"> 95,13,175 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 xml:space="preserve"> 5,40,00,000 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 xml:space="preserve"> 1,30,50,000 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 xml:space="preserve"> 5,27,00,000 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 xml:space="preserve"> 12,75,000 </t>
  </si>
  <si>
    <t>/organization/aristo-music-technology</t>
  </si>
  <si>
    <t>Aristo Music Technology</t>
  </si>
  <si>
    <t>http://www.aristomusic.com</t>
  </si>
  <si>
    <t>Hasselt</t>
  </si>
  <si>
    <t>/organization/aristos-logic</t>
  </si>
  <si>
    <t>Aristos Logic</t>
  </si>
  <si>
    <t>http://www.aristoslogic.com</t>
  </si>
  <si>
    <t xml:space="preserve"> 9,93,60,000 </t>
  </si>
  <si>
    <t>Foothill Ranch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 xml:space="preserve"> 6,22,000 </t>
  </si>
  <si>
    <t>/organization/arius-research</t>
  </si>
  <si>
    <t>Arius Research</t>
  </si>
  <si>
    <t>http://www.ariusresearch.com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 xml:space="preserve"> Universities 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 xml:space="preserve"> 50,25,000 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Q1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 xml:space="preserve"> 40,80,000 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 xml:space="preserve"> 6,27,91,270 </t>
  </si>
  <si>
    <t>/organization/arkimedia</t>
  </si>
  <si>
    <t>Arkimedia</t>
  </si>
  <si>
    <t>http://www.arkimedia.com</t>
  </si>
  <si>
    <t xml:space="preserve"> 14,61,360 </t>
  </si>
  <si>
    <t>Roma</t>
  </si>
  <si>
    <t>/organization/arkin-net</t>
  </si>
  <si>
    <t>Arkin Net</t>
  </si>
  <si>
    <t>http://www.arkin.net</t>
  </si>
  <si>
    <t>/organization/arkivum</t>
  </si>
  <si>
    <t>Arkivum</t>
  </si>
  <si>
    <t>http://www.arkivum.com</t>
  </si>
  <si>
    <t>|Services|Cloud Data Services|Data Security|Information Technology|</t>
  </si>
  <si>
    <t xml:space="preserve"> 28,78,977 </t>
  </si>
  <si>
    <t>/organization/arkleus-broadcasting</t>
  </si>
  <si>
    <t>Arkleus Broadcasting</t>
  </si>
  <si>
    <t>http://arkleus.com</t>
  </si>
  <si>
    <t>|Digital Media|Video Streaming|Broadcasting|Personal Data|</t>
  </si>
  <si>
    <t xml:space="preserve"> 30,30,821 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 xml:space="preserve"> 1,21,44,055 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 xml:space="preserve"> 2,54,92,899 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 xml:space="preserve"> 13,47,000 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 xml:space="preserve"> Web Tools </t>
  </si>
  <si>
    <t xml:space="preserve"> 9,55,000 </t>
  </si>
  <si>
    <t>/organization/gryphn</t>
  </si>
  <si>
    <t>ArmorText</t>
  </si>
  <si>
    <t>http://armortext.co</t>
  </si>
  <si>
    <t xml:space="preserve"> 11,20,500 </t>
  </si>
  <si>
    <t>/organization/armory-fuel</t>
  </si>
  <si>
    <t>Armory Fuel</t>
  </si>
  <si>
    <t>http://www.armoryfuel.com</t>
  </si>
  <si>
    <t xml:space="preserve"> 2,83,500 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 xml:space="preserve"> 20,49,999 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 xml:space="preserve"> 4,60,00,000 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 xml:space="preserve"> 1,95,000 </t>
  </si>
  <si>
    <t>/organization/arpu</t>
  </si>
  <si>
    <t>ARPU</t>
  </si>
  <si>
    <t>http://www.arpuinc.com/home.html</t>
  </si>
  <si>
    <t xml:space="preserve"> 1,55,64,591 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|Dental|Health Care|</t>
  </si>
  <si>
    <t xml:space="preserve"> Dental </t>
  </si>
  <si>
    <t>/organization/arran-aromatics</t>
  </si>
  <si>
    <t>Arran Aromatics</t>
  </si>
  <si>
    <t>http://arranaromatics.com</t>
  </si>
  <si>
    <t xml:space="preserve"> 42,42,704 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 xml:space="preserve"> 1,34,25,000 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 xml:space="preserve"> 1,26,38,309 </t>
  </si>
  <si>
    <t>/organization/arrayent-health</t>
  </si>
  <si>
    <t>Arrayent Health</t>
  </si>
  <si>
    <t xml:space="preserve"> 10,83,000 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 xml:space="preserve"> 4,02,69,828 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 xml:space="preserve"> 22,50,000 </t>
  </si>
  <si>
    <t>Hopkins</t>
  </si>
  <si>
    <t>/organization/arrogene</t>
  </si>
  <si>
    <t>Arrogene</t>
  </si>
  <si>
    <t>http://arrogene.com</t>
  </si>
  <si>
    <t xml:space="preserve"> 36,65,350 </t>
  </si>
  <si>
    <t>/organization/arroweyesolutions</t>
  </si>
  <si>
    <t>Arroweye Solutions</t>
  </si>
  <si>
    <t>http://www.arroweye.com</t>
  </si>
  <si>
    <t>|Payments|Enterprise Software|</t>
  </si>
  <si>
    <t xml:space="preserve"> 5,89,00,000 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 xml:space="preserve"> 6,59,82,896 </t>
  </si>
  <si>
    <t>/organization/arrowsight</t>
  </si>
  <si>
    <t>Arrowsight</t>
  </si>
  <si>
    <t>http://www.arrowsight.com</t>
  </si>
  <si>
    <t xml:space="preserve"> 67,50,000 </t>
  </si>
  <si>
    <t>Mount Kisco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/organization/ars-atd</t>
  </si>
  <si>
    <t>ARS-ATD</t>
  </si>
  <si>
    <t>|Oil &amp; Gas|</t>
  </si>
  <si>
    <t xml:space="preserve"> Oil &amp; Gas </t>
  </si>
  <si>
    <t>/organization/arsanis</t>
  </si>
  <si>
    <t>Arsanis</t>
  </si>
  <si>
    <t>http://www.arsanis.com</t>
  </si>
  <si>
    <t xml:space="preserve"> 3,04,00,002 </t>
  </si>
  <si>
    <t>/organization/arsenal-medical-inc</t>
  </si>
  <si>
    <t>Arsenal Medical</t>
  </si>
  <si>
    <t>http://arsenalmedical.com</t>
  </si>
  <si>
    <t xml:space="preserve"> 3,42,88,808 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 xml:space="preserve"> 5,39,99,998 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 xml:space="preserve"> 5,89,000 </t>
  </si>
  <si>
    <t>/organization/art-of-defence</t>
  </si>
  <si>
    <t>Art of Defence</t>
  </si>
  <si>
    <t>http://www.artofdefence.com</t>
  </si>
  <si>
    <t xml:space="preserve"> 32,39,000 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Q3</t>
  </si>
  <si>
    <t>/organization/art-com</t>
  </si>
  <si>
    <t>Art.com</t>
  </si>
  <si>
    <t>http://art.com</t>
  </si>
  <si>
    <t>|Art|Design|</t>
  </si>
  <si>
    <t xml:space="preserve"> 2,62,40,000 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 xml:space="preserve"> 32,76,082 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 xml:space="preserve"> Visualization </t>
  </si>
  <si>
    <t>/organization/artency-com</t>
  </si>
  <si>
    <t>ARTENCY.COM</t>
  </si>
  <si>
    <t>http://www.artency.com</t>
  </si>
  <si>
    <t>|Art|Lifestyle|Jewelry|E-Commerce|</t>
  </si>
  <si>
    <t xml:space="preserve"> Jewelry 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 xml:space="preserve"> 2,81,00,000 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 xml:space="preserve"> 31,76,477 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 xml:space="preserve"> 23,36,224 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 xml:space="preserve"> 1,85,740 </t>
  </si>
  <si>
    <t>/organization/artifact-technogies</t>
  </si>
  <si>
    <t>Artifact Technologies</t>
  </si>
  <si>
    <t>http://artifacttech.com</t>
  </si>
  <si>
    <t xml:space="preserve"> 8,61,030 </t>
  </si>
  <si>
    <t>/organization/artificial-solutions</t>
  </si>
  <si>
    <t>Artificial Solutions</t>
  </si>
  <si>
    <t>http://www.artificial-solutions.com</t>
  </si>
  <si>
    <t xml:space="preserve"> 1,88,26,300 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 xml:space="preserve"> Video Games </t>
  </si>
  <si>
    <t>/organization/artimi</t>
  </si>
  <si>
    <t>Artimi</t>
  </si>
  <si>
    <t>/organization/artimplant-ab</t>
  </si>
  <si>
    <t>Artimplant AB</t>
  </si>
  <si>
    <t>http://artimplant.com</t>
  </si>
  <si>
    <t xml:space="preserve"> 5,40,315 </t>
  </si>
  <si>
    <t>Västra Frölunda</t>
  </si>
  <si>
    <t>/organization/artisan-lighting-home-decor</t>
  </si>
  <si>
    <t>Artisan Lighting &amp; Home Decor</t>
  </si>
  <si>
    <t>http://www.artisanusa.com</t>
  </si>
  <si>
    <t>|Home Decor|</t>
  </si>
  <si>
    <t xml:space="preserve"> Home Decor 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 xml:space="preserve"> 8,53,81,111 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 xml:space="preserve"> 12,54,39,500 </t>
  </si>
  <si>
    <t>/organization/artsapp</t>
  </si>
  <si>
    <t>ArtsApp</t>
  </si>
  <si>
    <t>http://artsapp.com</t>
  </si>
  <si>
    <t>|Art|Curated Web|</t>
  </si>
  <si>
    <t>/organization/artsetters</t>
  </si>
  <si>
    <t>ArtSetters</t>
  </si>
  <si>
    <t>http://www.ArtSetters.com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 xml:space="preserve"> 2,59,40,053 </t>
  </si>
  <si>
    <t>/organization/artsys360-ltd-</t>
  </si>
  <si>
    <t>ARTsys360 Ltd.</t>
  </si>
  <si>
    <t>|Physical Security|</t>
  </si>
  <si>
    <t xml:space="preserve"> Physical Security </t>
  </si>
  <si>
    <t xml:space="preserve"> 8,48,798 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 xml:space="preserve"> 68,83,956 </t>
  </si>
  <si>
    <t>/organization/artvalue-com</t>
  </si>
  <si>
    <t>Artvalue.com</t>
  </si>
  <si>
    <t>http://www.artvalue.com</t>
  </si>
  <si>
    <t>|Classifieds|E-Commerce|</t>
  </si>
  <si>
    <t xml:space="preserve"> 1,24,690 </t>
  </si>
  <si>
    <t>LUX</t>
  </si>
  <si>
    <t>Luxemb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 xml:space="preserve"> 37,70,000 </t>
  </si>
  <si>
    <t>2003-Q4</t>
  </si>
  <si>
    <t>/organization/arvia-technology</t>
  </si>
  <si>
    <t>Arvia Technology</t>
  </si>
  <si>
    <t>http://www.arviatechnology.com</t>
  </si>
  <si>
    <t xml:space="preserve"> 1,01,82,645 </t>
  </si>
  <si>
    <t>/organization/arviem-ag</t>
  </si>
  <si>
    <t>arviem AG</t>
  </si>
  <si>
    <t>http://www.arviem.com</t>
  </si>
  <si>
    <t>|Security|Optimization|Logistics|Supply Chain Management|Analytics|</t>
  </si>
  <si>
    <t xml:space="preserve"> 22,54,193 </t>
  </si>
  <si>
    <t>Baar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 xml:space="preserve"> Identity </t>
  </si>
  <si>
    <t xml:space="preserve"> 1,15,656 </t>
  </si>
  <si>
    <t>/organization/arxan-technologies</t>
  </si>
  <si>
    <t>Arxan Technologies</t>
  </si>
  <si>
    <t>http://www.arxan.com</t>
  </si>
  <si>
    <t xml:space="preserve"> 1,70,47,324 </t>
  </si>
  <si>
    <t>/organization/aryaka-networks</t>
  </si>
  <si>
    <t>Aryaka Networks</t>
  </si>
  <si>
    <t>http://www.aryaka.com</t>
  </si>
  <si>
    <t>|Cloud Computing|SaaS|Enterprise Software|</t>
  </si>
  <si>
    <t xml:space="preserve"> 8,11,66,500 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 xml:space="preserve"> 2,82,57,446 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/organization/as-seen-on-tv</t>
  </si>
  <si>
    <t>As Seen on TV</t>
  </si>
  <si>
    <t>http://astvinc.com</t>
  </si>
  <si>
    <t xml:space="preserve"> 1,21,55,000 </t>
  </si>
  <si>
    <t>/organization/asan-security-technologies</t>
  </si>
  <si>
    <t>ASAN Security Technologies</t>
  </si>
  <si>
    <t>http://www.asansecurity.com</t>
  </si>
  <si>
    <t xml:space="preserve"> 13,10,000 </t>
  </si>
  <si>
    <t>/organization/asana</t>
  </si>
  <si>
    <t>Asana</t>
  </si>
  <si>
    <t>http://www.asana.com</t>
  </si>
  <si>
    <t>|Collaboration|Task Management|Software|</t>
  </si>
  <si>
    <t xml:space="preserve"> 3,82,00,000 </t>
  </si>
  <si>
    <t>/organization/asantae</t>
  </si>
  <si>
    <t>Asantae</t>
  </si>
  <si>
    <t>http://asantae.com</t>
  </si>
  <si>
    <t xml:space="preserve"> 19,46,775 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 xml:space="preserve"> Diabetes 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madison</t>
  </si>
  <si>
    <t>ASC Madison</t>
  </si>
  <si>
    <t>/organization/ascade</t>
  </si>
  <si>
    <t>Ascade</t>
  </si>
  <si>
    <t>http://www.ascade.com</t>
  </si>
  <si>
    <t xml:space="preserve"> 25,90,000 </t>
  </si>
  <si>
    <t>/organization/ascalon-international</t>
  </si>
  <si>
    <t>Ascalon International</t>
  </si>
  <si>
    <t xml:space="preserve"> 9,05,300 </t>
  </si>
  <si>
    <t>/organization/ascendant-dx</t>
  </si>
  <si>
    <t>Ascendant Dx</t>
  </si>
  <si>
    <t>http://ascendantdx.com</t>
  </si>
  <si>
    <t>|Diagnostics|Medical|Biotechnology|</t>
  </si>
  <si>
    <t xml:space="preserve"> Diagnostics 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 xml:space="preserve"> 8,64,500 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 xml:space="preserve"> 60,25,000 </t>
  </si>
  <si>
    <t>Winter Park</t>
  </si>
  <si>
    <t>/organization/ascenergy</t>
  </si>
  <si>
    <t>Ascenergy</t>
  </si>
  <si>
    <t>http://ascenergy.com</t>
  </si>
  <si>
    <t>|Oil and Gas|</t>
  </si>
  <si>
    <t xml:space="preserve"> Oil and Gas </t>
  </si>
  <si>
    <t xml:space="preserve"> 36,15,000 </t>
  </si>
  <si>
    <t>/organization/ascension-orthopedics</t>
  </si>
  <si>
    <t>Ascension Orthopedics</t>
  </si>
  <si>
    <t>http://www.ascensionortho.com</t>
  </si>
  <si>
    <t>|Diagnostics|Health Care|Biotechnology|</t>
  </si>
  <si>
    <t xml:space="preserve"> 1,86,64,050 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 xml:space="preserve"> 10,70,00,000 </t>
  </si>
  <si>
    <t>/organization/ascent-option</t>
  </si>
  <si>
    <t>Ascent Option</t>
  </si>
  <si>
    <t>http://www.protectdownside.com</t>
  </si>
  <si>
    <t>1979-Q4</t>
  </si>
  <si>
    <t>/organization/ascent-solar-technologies</t>
  </si>
  <si>
    <t>Ascent Solar Technologies</t>
  </si>
  <si>
    <t>http://www.ascentsolar.com</t>
  </si>
  <si>
    <t xml:space="preserve"> 3,33,20,000 </t>
  </si>
  <si>
    <t>Thornton</t>
  </si>
  <si>
    <t>/organization/ascent-therapeutics</t>
  </si>
  <si>
    <t>Ascent Therapeutics</t>
  </si>
  <si>
    <t>http://www.ascentrx.com</t>
  </si>
  <si>
    <t xml:space="preserve"> 1,89,99,997 </t>
  </si>
  <si>
    <t>/organization/ascenta-therapeutics</t>
  </si>
  <si>
    <t>Ascenta Therapeutics</t>
  </si>
  <si>
    <t>http://www.ascenta.com</t>
  </si>
  <si>
    <t xml:space="preserve"> 18,00,180 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 xml:space="preserve"> 5,39,000 </t>
  </si>
  <si>
    <t>/organization/ascentis</t>
  </si>
  <si>
    <t>Ascentis</t>
  </si>
  <si>
    <t>http://www.ascentis.com</t>
  </si>
  <si>
    <t>|Human Resources|Software|</t>
  </si>
  <si>
    <t xml:space="preserve"> 32,73,803 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 xml:space="preserve"> 3,48,60,000 </t>
  </si>
  <si>
    <t>/organization/asgoodas-nu</t>
  </si>
  <si>
    <t>asgoodasnew electronics GmbH</t>
  </si>
  <si>
    <t>http://www.asgoodasnew.com</t>
  </si>
  <si>
    <t>|iPod Touch|Mobile|Gadget|E-Commerce|</t>
  </si>
  <si>
    <t>/organization/ash-access-technology</t>
  </si>
  <si>
    <t>Ash Access Technology</t>
  </si>
  <si>
    <t>http://www.ashaccess.com</t>
  </si>
  <si>
    <t xml:space="preserve"> 4,53,000 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 xml:space="preserve"> 11,64,000 </t>
  </si>
  <si>
    <t>LA - Other</t>
  </si>
  <si>
    <t>Natchitoches</t>
  </si>
  <si>
    <t>/organization/ashmanov-partners</t>
  </si>
  <si>
    <t>Ashmanov &amp; Partners</t>
  </si>
  <si>
    <t>http://www.ashmanov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 xml:space="preserve"> 1,48,76,146 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 xml:space="preserve"> Logistics Company </t>
  </si>
  <si>
    <t>1870-01-05</t>
  </si>
  <si>
    <t>/organization/asia-translate</t>
  </si>
  <si>
    <t>Asia Translate</t>
  </si>
  <si>
    <t>http://www.asiatranslate.net</t>
  </si>
  <si>
    <t>|Translation|English-Speaking|</t>
  </si>
  <si>
    <t xml:space="preserve"> English-Speaking </t>
  </si>
  <si>
    <t>/organization/asian-food-center</t>
  </si>
  <si>
    <t>Asian Food Center</t>
  </si>
  <si>
    <t>http://afcwa.com</t>
  </si>
  <si>
    <t>/organization/asiansbook™</t>
  </si>
  <si>
    <t>Asiansbook™</t>
  </si>
  <si>
    <t>http://www.asiansbook.com</t>
  </si>
  <si>
    <t>/organization/asicahead</t>
  </si>
  <si>
    <t>AsicAhead</t>
  </si>
  <si>
    <t>http://www.asicahead.com</t>
  </si>
  <si>
    <t>Genk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 xml:space="preserve"> 1,87,500 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 xml:space="preserve"> 18,33,943 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ée</t>
  </si>
  <si>
    <t>http://www.asmacure.com</t>
  </si>
  <si>
    <t xml:space="preserve"> 1,69,25,741 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/organization/asocs</t>
  </si>
  <si>
    <t>ASOCS</t>
  </si>
  <si>
    <t>http://www.asocstech.com</t>
  </si>
  <si>
    <t xml:space="preserve"> 1,85,22,536 </t>
  </si>
  <si>
    <t>/organization/asoka</t>
  </si>
  <si>
    <t>Asoka</t>
  </si>
  <si>
    <t>http://www.asokatech.com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 xml:space="preserve"> 2,56,52,895 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 xml:space="preserve"> 1,49,32,595 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 xml:space="preserve"> 6,54,000 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 xml:space="preserve"> 29,50,000 </t>
  </si>
  <si>
    <t>/organization/aspire-health</t>
  </si>
  <si>
    <t>Aspire Health</t>
  </si>
  <si>
    <t>http://aspirehealthcare.com</t>
  </si>
  <si>
    <t xml:space="preserve"> 65,00,004 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 xml:space="preserve"> Tracking 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 xml:space="preserve"> 1,45,774 </t>
  </si>
  <si>
    <t>/organization/asset-marketing-services</t>
  </si>
  <si>
    <t>Asset Marketing Services</t>
  </si>
  <si>
    <t>http://amsi-corp.com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 xml:space="preserve"> RFID 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 xml:space="preserve"> 5,35,000 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/organization/assia</t>
  </si>
  <si>
    <t>ASSIA</t>
  </si>
  <si>
    <t>http://www.assia-inc.com</t>
  </si>
  <si>
    <t xml:space="preserve"> 5,08,00,000 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 xml:space="preserve"> Freelancers 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 xml:space="preserve"> 2,14,00,000 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 xml:space="preserve"> 27,40,000 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 xml:space="preserve"> 7,46,80,725 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Q1</t>
  </si>
  <si>
    <t>/organization/asteel</t>
  </si>
  <si>
    <t>Asteel</t>
  </si>
  <si>
    <t>http://www.asteel.fr</t>
  </si>
  <si>
    <t xml:space="preserve"> 2,24,20,000 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 xml:space="preserve"> 6,78,000 </t>
  </si>
  <si>
    <t>/organization/personalized-media</t>
  </si>
  <si>
    <t>Asterisk</t>
  </si>
  <si>
    <t>http://goastersik.com</t>
  </si>
  <si>
    <t>|Advertising|Semantic Web|Ediscovery|Content|Media|Personalization|Software|</t>
  </si>
  <si>
    <t xml:space="preserve"> 3,40,419 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 xml:space="preserve"> 54,71,883 </t>
  </si>
  <si>
    <t>/organization/aston-club</t>
  </si>
  <si>
    <t>Aston Club</t>
  </si>
  <si>
    <t>http://www.astonclub.com.au</t>
  </si>
  <si>
    <t xml:space="preserve"> 19,50,450 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 xml:space="preserve"> E-Commerce Platforms 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 xml:space="preserve"> Productivity Software </t>
  </si>
  <si>
    <t>/organization/astro</t>
  </si>
  <si>
    <t>Astro</t>
  </si>
  <si>
    <t>http://www.astro.ai</t>
  </si>
  <si>
    <t>|Home Automation|Consumer Electronics|Wireless|Mobile|</t>
  </si>
  <si>
    <t xml:space="preserve"> 11,75,000 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 xml:space="preserve"> 10,61,34,083 </t>
  </si>
  <si>
    <t>/organization/astute-networks</t>
  </si>
  <si>
    <t>Astute Networks</t>
  </si>
  <si>
    <t>http://www.astutenetworks.com</t>
  </si>
  <si>
    <t xml:space="preserve"> 2,22,09,289 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 xml:space="preserve"> 7,32,225 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 xml:space="preserve"> 31,60,000 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 xml:space="preserve"> 1,39,09,650 </t>
  </si>
  <si>
    <t>Mé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 xml:space="preserve"> Wholesale 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 xml:space="preserve"> 5,20,00,000 </t>
  </si>
  <si>
    <t>/organization/atari</t>
  </si>
  <si>
    <t>Atari</t>
  </si>
  <si>
    <t>http://www.atari.com</t>
  </si>
  <si>
    <t xml:space="preserve"> 72,60,000 </t>
  </si>
  <si>
    <t>/organization/atavist</t>
  </si>
  <si>
    <t>Atavist</t>
  </si>
  <si>
    <t>http://atavist.com</t>
  </si>
  <si>
    <t xml:space="preserve"> 54,25,020 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/organization/ateeda</t>
  </si>
  <si>
    <t>Ateeda</t>
  </si>
  <si>
    <t>http://www.ateeda.com</t>
  </si>
  <si>
    <t xml:space="preserve"> 7,50,565 </t>
  </si>
  <si>
    <t>/organization/ateme</t>
  </si>
  <si>
    <t>ATEME</t>
  </si>
  <si>
    <t>http://ateme.com</t>
  </si>
  <si>
    <t xml:space="preserve"> 1,28,68,200 </t>
  </si>
  <si>
    <t>Bièvres</t>
  </si>
  <si>
    <t>/organization/atempo</t>
  </si>
  <si>
    <t>Atempo</t>
  </si>
  <si>
    <t>http://atempo.com</t>
  </si>
  <si>
    <t xml:space="preserve"> 2,96,60,000 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 xml:space="preserve"> 69,63,750 </t>
  </si>
  <si>
    <t>/organization/atheer-labs</t>
  </si>
  <si>
    <t>Atheer Labs</t>
  </si>
  <si>
    <t>http://www.atheerlabs.com</t>
  </si>
  <si>
    <t>|Augmented Reality|Mobile|3D|Software|Hardware + Software|</t>
  </si>
  <si>
    <t xml:space="preserve"> 15,73,497 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/organization/atheromed</t>
  </si>
  <si>
    <t>AtheroMed</t>
  </si>
  <si>
    <t>http://www.atheromedinc.com</t>
  </si>
  <si>
    <t xml:space="preserve"> 3,76,73,932 </t>
  </si>
  <si>
    <t>/organization/atheronova</t>
  </si>
  <si>
    <t>AtheroNova</t>
  </si>
  <si>
    <t>http://www.atheronova.com</t>
  </si>
  <si>
    <t xml:space="preserve"> 24,06,500 </t>
  </si>
  <si>
    <t>/organization/atherotech-diagnostics-lab</t>
  </si>
  <si>
    <t>Atherotech Diagnostics Lab</t>
  </si>
  <si>
    <t>http://www.atherotech.com</t>
  </si>
  <si>
    <t xml:space="preserve"> 9,99,131 </t>
  </si>
  <si>
    <t>/organization/athersys</t>
  </si>
  <si>
    <t>Athersys</t>
  </si>
  <si>
    <t>http://www.athersys.com</t>
  </si>
  <si>
    <t xml:space="preserve"> 90,00,002 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 xml:space="preserve"> 16,81,068 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 xml:space="preserve"> 82,00,000 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 xml:space="preserve"> 22,58,28,977 </t>
  </si>
  <si>
    <t>Bolingbrook</t>
  </si>
  <si>
    <t>/organization/atieva</t>
  </si>
  <si>
    <t>Atieva</t>
  </si>
  <si>
    <t>http://www.atieva.com</t>
  </si>
  <si>
    <t>|Automotive|Software|</t>
  </si>
  <si>
    <t xml:space="preserve"> 13,10,00,000 </t>
  </si>
  <si>
    <t>/organization/atigeo</t>
  </si>
  <si>
    <t>Atigeo</t>
  </si>
  <si>
    <t>http://www.atigeo.com</t>
  </si>
  <si>
    <t xml:space="preserve"> 53,87,632 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 xml:space="preserve"> 35,33,014 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/organization/atlantia-search</t>
  </si>
  <si>
    <t>Atlantia Search</t>
  </si>
  <si>
    <t>http://www.atlantiasearch.com/</t>
  </si>
  <si>
    <t>|Databases|Market Research|</t>
  </si>
  <si>
    <t xml:space="preserve"> Market Research 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 xml:space="preserve"> 3,97,00,000 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 xml:space="preserve"> 1,42,70,000 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 xml:space="preserve"> 5,91,346 </t>
  </si>
  <si>
    <t>/organization/atlas-genetics</t>
  </si>
  <si>
    <t>Atlas Genetics</t>
  </si>
  <si>
    <t>http://www.atlasgenetics.com</t>
  </si>
  <si>
    <t xml:space="preserve"> 5,55,83,454 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 xml:space="preserve"> 1,15,345 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 xml:space="preserve"> 21,89,019 </t>
  </si>
  <si>
    <t>/organization/atlas5d</t>
  </si>
  <si>
    <t>Atlas5D</t>
  </si>
  <si>
    <t>http://www.atlas5d.com</t>
  </si>
  <si>
    <t xml:space="preserve"> 1,52,500 </t>
  </si>
  <si>
    <t>/organization/atlassian</t>
  </si>
  <si>
    <t>Atlassian</t>
  </si>
  <si>
    <t>http://www.atlassian.com</t>
  </si>
  <si>
    <t>|Web Tools|Collaboration|Enterprise Software|</t>
  </si>
  <si>
    <t xml:space="preserve"> 21,00,00,000 </t>
  </si>
  <si>
    <t>/organization/atmail</t>
  </si>
  <si>
    <t>Atmail</t>
  </si>
  <si>
    <t>http://atmail.com</t>
  </si>
  <si>
    <t>|Cloud Computing|Developer APIs|Email|Messaging|</t>
  </si>
  <si>
    <t>Peregian Beach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>/organization/atom-entertainment</t>
  </si>
  <si>
    <t>Atom Entertainment</t>
  </si>
  <si>
    <t>http://atomentertainment.com</t>
  </si>
  <si>
    <t xml:space="preserve"> 2,29,00,000 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 xml:space="preserve"> 41,50,450 </t>
  </si>
  <si>
    <t>/organization/atomoo</t>
  </si>
  <si>
    <t>ATOMOO</t>
  </si>
  <si>
    <t>http://www.atomoo.com</t>
  </si>
  <si>
    <t>/organization/atomshockwave-corp</t>
  </si>
  <si>
    <t>AtomShockwave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/organization/atonometrics</t>
  </si>
  <si>
    <t>Atonometrics</t>
  </si>
  <si>
    <t>http://www.atonometrics.com</t>
  </si>
  <si>
    <t xml:space="preserve"> 17,65,800 </t>
  </si>
  <si>
    <t>/organization/atooma</t>
  </si>
  <si>
    <t>Atooma</t>
  </si>
  <si>
    <t>http://www.atooma.com</t>
  </si>
  <si>
    <t>|Industrial Automation|Home Automation|M2M|Internet of Things|Cloud Computing|</t>
  </si>
  <si>
    <t xml:space="preserve"> Industrial Automation 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 xml:space="preserve"> NFC </t>
  </si>
  <si>
    <t>/organization/atossa-genetics</t>
  </si>
  <si>
    <t>Atossa Genetics</t>
  </si>
  <si>
    <t>http://www.atossagenetics.com</t>
  </si>
  <si>
    <t xml:space="preserve"> 76,00,000 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 xml:space="preserve"> 3,36,49,083 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 xml:space="preserve"> 68,60,000 </t>
  </si>
  <si>
    <t>/organization/atrenta</t>
  </si>
  <si>
    <t>Atrenta</t>
  </si>
  <si>
    <t>http://www.atrenta.com</t>
  </si>
  <si>
    <t xml:space="preserve"> 3,30,41,484 </t>
  </si>
  <si>
    <t>/organization/atreo-medical</t>
  </si>
  <si>
    <t>Atreo Medical</t>
  </si>
  <si>
    <t xml:space="preserve"> 4,10,958 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a-brindavan-power</t>
  </si>
  <si>
    <t>Atria Brindavan Power</t>
  </si>
  <si>
    <t xml:space="preserve"> 86,00,000 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 xml:space="preserve"> 50,85,000 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 xml:space="preserve"> 6,20,00,000 </t>
  </si>
  <si>
    <t>Lehi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 xml:space="preserve"> 7,86,000 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 xml:space="preserve"> 2,86,00,000 </t>
  </si>
  <si>
    <t>/organization/atterocor</t>
  </si>
  <si>
    <t>Atterocor</t>
  </si>
  <si>
    <t>http://atterocor.com</t>
  </si>
  <si>
    <t xml:space="preserve"> 2,45,22,872 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 xml:space="preserve"> 7,11,00,000 </t>
  </si>
  <si>
    <t>/organization/attolight</t>
  </si>
  <si>
    <t>Attolight</t>
  </si>
  <si>
    <t>http://www.attolight.com</t>
  </si>
  <si>
    <t xml:space="preserve"> 30,89,864 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 xml:space="preserve"> Content Delivery </t>
  </si>
  <si>
    <t>Napa</t>
  </si>
  <si>
    <t>/organization/attraction-world</t>
  </si>
  <si>
    <t>Attraction World</t>
  </si>
  <si>
    <t>http://www.attractionworld.com</t>
  </si>
  <si>
    <t xml:space="preserve"> 1,08,77,666 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 xml:space="preserve"> 2,52,00,000 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 xml:space="preserve"> 3,43,000 </t>
  </si>
  <si>
    <t>/organization/attune-rtd</t>
  </si>
  <si>
    <t>Attune RTD</t>
  </si>
  <si>
    <t>http://attunertd.com</t>
  </si>
  <si>
    <t xml:space="preserve"> 12,43,750 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 xml:space="preserve"> 10,45,00,000 </t>
  </si>
  <si>
    <t>/organization/atzip</t>
  </si>
  <si>
    <t>Atzip</t>
  </si>
  <si>
    <t>http://www.atyq.info</t>
  </si>
  <si>
    <t xml:space="preserve"> 6,14,000 </t>
  </si>
  <si>
    <t>/organization/au-financiers</t>
  </si>
  <si>
    <t>Au FINANCIERS</t>
  </si>
  <si>
    <t>http://aufin.in</t>
  </si>
  <si>
    <t>Jaipur</t>
  </si>
  <si>
    <t>/organization/aubrey</t>
  </si>
  <si>
    <t>Aubrey</t>
  </si>
  <si>
    <t xml:space="preserve"> 38,77,920 </t>
  </si>
  <si>
    <t>/organization/auctelia</t>
  </si>
  <si>
    <t>Auctelia</t>
  </si>
  <si>
    <t>http://www.auctelia.com</t>
  </si>
  <si>
    <t>|Auctions|E-Commerce|</t>
  </si>
  <si>
    <t xml:space="preserve"> 8,09,520 </t>
  </si>
  <si>
    <t>/organization/auction-com</t>
  </si>
  <si>
    <t>Auction.com</t>
  </si>
  <si>
    <t>http://www.auction.com</t>
  </si>
  <si>
    <t xml:space="preserve"> 14,17,50,000 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 xml:space="preserve"> 1,63,406 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 xml:space="preserve"> 5,58,94,778 </t>
  </si>
  <si>
    <t>/organization/audax-medical</t>
  </si>
  <si>
    <t>Audax Medical</t>
  </si>
  <si>
    <t>http://audaxmed.com</t>
  </si>
  <si>
    <t xml:space="preserve"> 6,87,500 </t>
  </si>
  <si>
    <t>/organization/audemat</t>
  </si>
  <si>
    <t>Audemat</t>
  </si>
  <si>
    <t>http://www.audemat.com</t>
  </si>
  <si>
    <t xml:space="preserve"> 30,30,000 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 xml:space="preserve"> 25,43,049 </t>
  </si>
  <si>
    <t>/organization/audibase</t>
  </si>
  <si>
    <t>Audibase</t>
  </si>
  <si>
    <t>http://audibase.com</t>
  </si>
  <si>
    <t>|Web Design|Browser Extensions|Web CMS|Blogging Platforms|Audio|Mobile|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 xml:space="preserve"> 15,74,000 </t>
  </si>
  <si>
    <t>/organization/audience</t>
  </si>
  <si>
    <t>Audience</t>
  </si>
  <si>
    <t>http://www.audience.com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 xml:space="preserve"> 35,60,000 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 xml:space="preserve"> 5,65,46,875 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 xml:space="preserve"> 77,10,000 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 xml:space="preserve"> 4,70,945 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/organization/audioboo</t>
  </si>
  <si>
    <t>AudioBoo</t>
  </si>
  <si>
    <t>http://audioboo.fm</t>
  </si>
  <si>
    <t xml:space="preserve"> 55,68,600 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 xml:space="preserve"> Guides 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 xml:space="preserve"> 43,46,500 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/organization/audioms</t>
  </si>
  <si>
    <t>Audioms</t>
  </si>
  <si>
    <t>http://www.audioms.com/</t>
  </si>
  <si>
    <t>|Licensing|</t>
  </si>
  <si>
    <t xml:space="preserve"> Licensing 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 xml:space="preserve"> 59,30,000 </t>
  </si>
  <si>
    <t>/organization/audiopixels</t>
  </si>
  <si>
    <t>AudioPixels</t>
  </si>
  <si>
    <t>/organization/audioscribe</t>
  </si>
  <si>
    <t>Audioscribe</t>
  </si>
  <si>
    <t xml:space="preserve"> 14,99,800 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|Media|Technology|Music|</t>
  </si>
  <si>
    <t xml:space="preserve"> 34,82,300 </t>
  </si>
  <si>
    <t>/organization/audiotag</t>
  </si>
  <si>
    <t>AudioTag</t>
  </si>
  <si>
    <t>http://www.audiotag.com</t>
  </si>
  <si>
    <t xml:space="preserve"> 3,30,000 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 xml:space="preserve"> Monetization </t>
  </si>
  <si>
    <t xml:space="preserve"> 3,04,26,151 </t>
  </si>
  <si>
    <t>/organization/audium-semiconductor</t>
  </si>
  <si>
    <t>Audium Semiconductor</t>
  </si>
  <si>
    <t>http://audiumsemi.co.uk</t>
  </si>
  <si>
    <t>|Audio|Semiconductors|</t>
  </si>
  <si>
    <t xml:space="preserve"> Audio </t>
  </si>
  <si>
    <t>/organization/audley-travel</t>
  </si>
  <si>
    <t>Audley Travel</t>
  </si>
  <si>
    <t>http://www.audleytravel.com</t>
  </si>
  <si>
    <t>Witney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 xml:space="preserve"> 2,09,00,000 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 xml:space="preserve"> 35,73,365 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 xml:space="preserve"> 85,90,000 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 xml:space="preserve"> 13,34,600 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 xml:space="preserve"> Personalization </t>
  </si>
  <si>
    <t>/organization/augure</t>
  </si>
  <si>
    <t>Augure</t>
  </si>
  <si>
    <t>http://www.augure.com</t>
  </si>
  <si>
    <t xml:space="preserve"> 1,88,32,400 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 xml:space="preserve"> 32,56,505 </t>
  </si>
  <si>
    <t>/organization/augustus-energy-partners</t>
  </si>
  <si>
    <t>Augustus Energy Partners</t>
  </si>
  <si>
    <t xml:space="preserve"> 9,67,00,000 </t>
  </si>
  <si>
    <t>Billing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/organization/aum-cardiovascular</t>
  </si>
  <si>
    <t>AUM Cardiovascular</t>
  </si>
  <si>
    <t>http://aumcardio.com</t>
  </si>
  <si>
    <t xml:space="preserve"> 4,56,000 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 xml:space="preserve"> 8,20,000 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 xml:space="preserve"> 11,62,364 </t>
  </si>
  <si>
    <t>/organization/shanghai-aunt-kitchen-network</t>
  </si>
  <si>
    <t>Aunt Kitchen</t>
  </si>
  <si>
    <t>http://www.ayicf.com</t>
  </si>
  <si>
    <t xml:space="preserve"> 1,62,364 </t>
  </si>
  <si>
    <t>/organization/aupeo</t>
  </si>
  <si>
    <t>AUPEO!</t>
  </si>
  <si>
    <t>http://aupeo.com</t>
  </si>
  <si>
    <t>|Mobile|Automotive|Cars|Hardware|Audio|Video Streaming|Personalization|Music|Hardware + Software|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 xml:space="preserve"> 1,29,61,728 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 xml:space="preserve"> 79,88,000 </t>
  </si>
  <si>
    <t>/organization/aurasense-therapeutics</t>
  </si>
  <si>
    <t>AuraSense Therapeutics</t>
  </si>
  <si>
    <t>http://www.aurasensetherapeutics.com</t>
  </si>
  <si>
    <t xml:space="preserve"> 2,14,55,000 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 xml:space="preserve"> 3,83,31,503 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 xml:space="preserve"> 63,20,281 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 xml:space="preserve"> 6,06,80,000 </t>
  </si>
  <si>
    <t>Basel</t>
  </si>
  <si>
    <t>/organization/auris-surgical-robotics</t>
  </si>
  <si>
    <t>Auris Surgical Robotics</t>
  </si>
  <si>
    <t xml:space="preserve"> 3,45,02,390 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 xml:space="preserve"> 10,17,18,192 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 xml:space="preserve"> 76,60,000 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 xml:space="preserve"> 50,45,000 </t>
  </si>
  <si>
    <t>Northfield</t>
  </si>
  <si>
    <t>/organization/aurora-spectral-technologies</t>
  </si>
  <si>
    <t>Aurora Spectral Technologies</t>
  </si>
  <si>
    <t>http://auroraspectral.com</t>
  </si>
  <si>
    <t xml:space="preserve"> 11,32,500 </t>
  </si>
  <si>
    <t>WI - Other</t>
  </si>
  <si>
    <t>Sherwood</t>
  </si>
  <si>
    <t>/organization/aurora-spine</t>
  </si>
  <si>
    <t>Aurora Spine</t>
  </si>
  <si>
    <t>http://auroraspine.us</t>
  </si>
  <si>
    <t xml:space="preserve"> 17,03,749 </t>
  </si>
  <si>
    <t>/organization/aurovine-ltd</t>
  </si>
  <si>
    <t>Aurovine Ltd.</t>
  </si>
  <si>
    <t>http://www.aurovine.com</t>
  </si>
  <si>
    <t>/organization/aurrion</t>
  </si>
  <si>
    <t>Aurrion</t>
  </si>
  <si>
    <t>http://aurrion.com</t>
  </si>
  <si>
    <t xml:space="preserve"> 1,14,99,995 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 xml:space="preserve"> 9,88,17,742 </t>
  </si>
  <si>
    <t>/organization/auspherix</t>
  </si>
  <si>
    <t>Auspherix</t>
  </si>
  <si>
    <t xml:space="preserve"> 18,55,753 </t>
  </si>
  <si>
    <t>/organization/ausra</t>
  </si>
  <si>
    <t>Ausra</t>
  </si>
  <si>
    <t>http://ausra.com</t>
  </si>
  <si>
    <t xml:space="preserve"> 12,33,00,000 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 xml:space="preserve"> Brokers </t>
  </si>
  <si>
    <t xml:space="preserve"> 78,17,974 </t>
  </si>
  <si>
    <t>Surry Hills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 xml:space="preserve"> 20,56,426 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 xml:space="preserve"> 30,73,977 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/organization/authentidate-holding</t>
  </si>
  <si>
    <t>Authentidate Holding</t>
  </si>
  <si>
    <t>http://www.authentidatehc.com</t>
  </si>
  <si>
    <t xml:space="preserve"> 2,14,65,006 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 xml:space="preserve"> 1,87,22,511 </t>
  </si>
  <si>
    <t>/organization/authernative</t>
  </si>
  <si>
    <t>Authernative</t>
  </si>
  <si>
    <t>http://www.authernative.com</t>
  </si>
  <si>
    <t>/organization/authix-tecnologies</t>
  </si>
  <si>
    <t>Authix Tecnologies</t>
  </si>
  <si>
    <t>http://www.authix.com/index.asp</t>
  </si>
  <si>
    <t xml:space="preserve"> 15,95,790 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 xml:space="preserve"> 1,19,33,015 </t>
  </si>
  <si>
    <t>/organization/autism-home-support-services</t>
  </si>
  <si>
    <t>Autism Home Support Services</t>
  </si>
  <si>
    <t>http://autismhomesupport.com/</t>
  </si>
  <si>
    <t>|Service Providers|</t>
  </si>
  <si>
    <t xml:space="preserve"> Service Providers </t>
  </si>
  <si>
    <t xml:space="preserve"> 35,50,000 </t>
  </si>
  <si>
    <t>Northbrook</t>
  </si>
  <si>
    <t>/organization/auto-i-d</t>
  </si>
  <si>
    <t>Auto I.D.</t>
  </si>
  <si>
    <t>http://autoidinc.com</t>
  </si>
  <si>
    <t xml:space="preserve"> 5,99,947 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 xml:space="preserve"> Home &amp; Garden 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 xml:space="preserve"> Professional Services </t>
  </si>
  <si>
    <t xml:space="preserve"> 78,94,342 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 xml:space="preserve"> 2,34,665 </t>
  </si>
  <si>
    <t>/organization/autoesl</t>
  </si>
  <si>
    <t>AutoESL</t>
  </si>
  <si>
    <t xml:space="preserve"> 20,00,006 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 xml:space="preserve"> 5,51,53,254 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 xml:space="preserve"> 2,17,50,000 </t>
  </si>
  <si>
    <t>/organization/autology-world</t>
  </si>
  <si>
    <t>Autology World</t>
  </si>
  <si>
    <t>http://www.autology.org</t>
  </si>
  <si>
    <t xml:space="preserve"> 15,85,972 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 xml:space="preserve"> 31,73,00,000 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 xml:space="preserve"> 1,07,74,916 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 xml:space="preserve"> 1,45,62,487 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marine-systems</t>
  </si>
  <si>
    <t>Autonomous Marine Systems</t>
  </si>
  <si>
    <t>/organization/autoparts24</t>
  </si>
  <si>
    <t>Autoparts24</t>
  </si>
  <si>
    <t>http://www.autoparts24.dk/index.html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 xml:space="preserve"> 1,64,99,999 </t>
  </si>
  <si>
    <t>/organization/autoquake</t>
  </si>
  <si>
    <t>Autoquake</t>
  </si>
  <si>
    <t>http://www.autoquake.com</t>
  </si>
  <si>
    <t>|Automotive|Retail|Insurance|Internet|Services|Cars|E-Commerce|</t>
  </si>
  <si>
    <t xml:space="preserve"> 5,36,15,099 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 xml:space="preserve"> IT Management 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üsseldorf</t>
  </si>
  <si>
    <t>/organization/auxogyn</t>
  </si>
  <si>
    <t>Auxogyn</t>
  </si>
  <si>
    <t>http://www.auxogyn.com</t>
  </si>
  <si>
    <t xml:space="preserve"> 4,40,25,440 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 xml:space="preserve"> 10,40,00,000 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 xml:space="preserve"> 26,72,532 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 xml:space="preserve"> 7,06,53,885 </t>
  </si>
  <si>
    <t>/organization/avalanche-technology</t>
  </si>
  <si>
    <t>Avalanche Technology</t>
  </si>
  <si>
    <t>http://www.avalanche-technology.com</t>
  </si>
  <si>
    <t>|Flash Storage|</t>
  </si>
  <si>
    <t xml:space="preserve"> 5,94,50,000 </t>
  </si>
  <si>
    <t>/organization/avalara</t>
  </si>
  <si>
    <t>Avalara</t>
  </si>
  <si>
    <t>http://www.avalara.com</t>
  </si>
  <si>
    <t>|Enterprise Application|Accounting|Software|</t>
  </si>
  <si>
    <t xml:space="preserve"> 18,16,25,355 </t>
  </si>
  <si>
    <t>Bainbridge Island</t>
  </si>
  <si>
    <t>/organization/avalign-technologies-holdings</t>
  </si>
  <si>
    <t>Avalign Technologies Holdings</t>
  </si>
  <si>
    <t>http://avaligntech.com</t>
  </si>
  <si>
    <t xml:space="preserve"> 3,13,50,293 </t>
  </si>
  <si>
    <t>Lake Forest</t>
  </si>
  <si>
    <t>/organization/avalon-clones</t>
  </si>
  <si>
    <t>Avalon Clones</t>
  </si>
  <si>
    <t>http://avalonclones.com</t>
  </si>
  <si>
    <t>/organization/avalon-health-management</t>
  </si>
  <si>
    <t>Avalon Health Management</t>
  </si>
  <si>
    <t xml:space="preserve"> 9,33,798 </t>
  </si>
  <si>
    <t>/organization/avalon-healthcare-holdings</t>
  </si>
  <si>
    <t>Avalon Healthcare Holdings</t>
  </si>
  <si>
    <t xml:space="preserve"> 48,60,000 </t>
  </si>
  <si>
    <t>/organization/avalon-pharmaceuticals</t>
  </si>
  <si>
    <t>Avalon Pharmaceuticals</t>
  </si>
  <si>
    <t>http://www.avalonpharma.com</t>
  </si>
  <si>
    <t>|Health and Wellness|Clinical Trials|Biotechnology|</t>
  </si>
  <si>
    <t xml:space="preserve"> 2,37,338 </t>
  </si>
  <si>
    <t>Germantown</t>
  </si>
  <si>
    <t>/organization/avalon-solutions-group</t>
  </si>
  <si>
    <t>Avalon Solutions Group</t>
  </si>
  <si>
    <t>http://avalonsolutionsgroup.com</t>
  </si>
  <si>
    <t xml:space="preserve"> 6,12,500 </t>
  </si>
  <si>
    <t>Damascus</t>
  </si>
  <si>
    <t>/organization/avancar</t>
  </si>
  <si>
    <t>Avancar</t>
  </si>
  <si>
    <t>http://avancar.es/ca</t>
  </si>
  <si>
    <t>|Transportation|Public Transportation|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 xml:space="preserve"> 16,43,849 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 xml:space="preserve"> Natural Resources 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 xml:space="preserve"> 1,06,000 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 xml:space="preserve"> 50,90,00,000 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 xml:space="preserve"> 4,97,61,910 </t>
  </si>
  <si>
    <t>/organization/avantium-technologies</t>
  </si>
  <si>
    <t>Avantium Technologies</t>
  </si>
  <si>
    <t>http://www.avantium.com</t>
  </si>
  <si>
    <t xml:space="preserve"> 11,19,00,000 </t>
  </si>
  <si>
    <t>/organization/avantra-biosciences</t>
  </si>
  <si>
    <t>Avantra Biosciences</t>
  </si>
  <si>
    <t>http://www.avantrabio.com</t>
  </si>
  <si>
    <t xml:space="preserve"> 1,50,08,402 </t>
  </si>
  <si>
    <t>/organization/avanzit</t>
  </si>
  <si>
    <t>Avanzit</t>
  </si>
  <si>
    <t>http://www.avanzit.com</t>
  </si>
  <si>
    <t>|Consulting|Infrastructure|Software|</t>
  </si>
  <si>
    <t xml:space="preserve"> 83,70,000 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 xml:space="preserve"> 5,52,300 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 xml:space="preserve"> 2,65,12,137 </t>
  </si>
  <si>
    <t>/organization/avaz</t>
  </si>
  <si>
    <t>Avaz</t>
  </si>
  <si>
    <t>http://www.avazapp.com</t>
  </si>
  <si>
    <t>|Neuroscience|Natural Language Processing|Teachers|Language Learning|Apps|Education|</t>
  </si>
  <si>
    <t xml:space="preserve"> Neuroscience 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 xml:space="preserve"> 2,65,00,000 </t>
  </si>
  <si>
    <t>/organization/avedro</t>
  </si>
  <si>
    <t>Avedro</t>
  </si>
  <si>
    <t>http://www.avedro.com</t>
  </si>
  <si>
    <t xml:space="preserve"> 10,43,00,002 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 xml:space="preserve"> 1,27,30,397 </t>
  </si>
  <si>
    <t>/organization/aveillant</t>
  </si>
  <si>
    <t>Aveillant</t>
  </si>
  <si>
    <t>http://www.aveillant.com</t>
  </si>
  <si>
    <t xml:space="preserve"> 2,10,09,963 </t>
  </si>
  <si>
    <t>/organization/aveksa</t>
  </si>
  <si>
    <t>Aveksa</t>
  </si>
  <si>
    <t>http://www.aveksa.com</t>
  </si>
  <si>
    <t>/organization/avelas-biosciences</t>
  </si>
  <si>
    <t>Avelas Biosciences</t>
  </si>
  <si>
    <t>http://www.avelasbio.com</t>
  </si>
  <si>
    <t xml:space="preserve"> 2,18,50,000 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</t>
  </si>
  <si>
    <t xml:space="preserve"> 2,05,00,000 </t>
  </si>
  <si>
    <t>/organization/avenir-medical</t>
  </si>
  <si>
    <t>Avenir Medical</t>
  </si>
  <si>
    <t>http://www.intellijointsurgical.com</t>
  </si>
  <si>
    <t xml:space="preserve"> 39,38,578 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/organization/aventura</t>
  </si>
  <si>
    <t>http://www.aventurahq.com</t>
  </si>
  <si>
    <t xml:space="preserve"> 2,23,49,780 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 xml:space="preserve"> Local Advertising </t>
  </si>
  <si>
    <t xml:space="preserve"> 11,31,250 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 xml:space="preserve"> 11,32,49,997 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 xml:space="preserve"> 1,09,75,000 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 xml:space="preserve"> 5,70,00,000 </t>
  </si>
  <si>
    <t>/organization/aveso</t>
  </si>
  <si>
    <t>Aveso</t>
  </si>
  <si>
    <t>http://www.avesodisplays.com</t>
  </si>
  <si>
    <t xml:space="preserve"> 1,39,40,000 </t>
  </si>
  <si>
    <t>Fort Ripley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 xml:space="preserve"> 25,20,00,000 </t>
  </si>
  <si>
    <t>Chelmsford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 xml:space="preserve"> Creative Industries </t>
  </si>
  <si>
    <t xml:space="preserve"> 1,90,44,025 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 xml:space="preserve"> 36,94,301 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 xml:space="preserve"> 7,23,00,000 </t>
  </si>
  <si>
    <t>/organization/avidity-nanomedicines</t>
  </si>
  <si>
    <t>Avidity NanoMedicines</t>
  </si>
  <si>
    <t>http://www.aviditynano.com</t>
  </si>
  <si>
    <t xml:space="preserve"> 1,50,67,850 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 xml:space="preserve"> 7,09,30,000 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 xml:space="preserve"> Film Production 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 xml:space="preserve"> 15,52,627 </t>
  </si>
  <si>
    <t>/organization/avinger</t>
  </si>
  <si>
    <t>Avinger</t>
  </si>
  <si>
    <t>http://www.avinger.com</t>
  </si>
  <si>
    <t xml:space="preserve"> 12,57,96,572 </t>
  </si>
  <si>
    <t>/organization/avior-computing</t>
  </si>
  <si>
    <t>Avior Computing</t>
  </si>
  <si>
    <t>http://www.aviorcomputing.com</t>
  </si>
  <si>
    <t>/organization/avis-2</t>
  </si>
  <si>
    <t>AVIS</t>
  </si>
  <si>
    <t xml:space="preserve"> 1,62,000 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 xml:space="preserve"> Video Conferencing </t>
  </si>
  <si>
    <t>/organization/avitide</t>
  </si>
  <si>
    <t>Avitide</t>
  </si>
  <si>
    <t>http://avitide.com</t>
  </si>
  <si>
    <t xml:space="preserve"> 34,35,003 </t>
  </si>
  <si>
    <t>/organization/avito-ru</t>
  </si>
  <si>
    <t>Avito.ru</t>
  </si>
  <si>
    <t>http://www.avito.ru</t>
  </si>
  <si>
    <t xml:space="preserve"> 14,20,00,000 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 xml:space="preserve"> 31,70,201 </t>
  </si>
  <si>
    <t>/organization/avm-biotechnology</t>
  </si>
  <si>
    <t>AVM Biotechnology</t>
  </si>
  <si>
    <t>http://avmbiotech.com</t>
  </si>
  <si>
    <t xml:space="preserve"> 26,08,000 </t>
  </si>
  <si>
    <t>/organization/avnera</t>
  </si>
  <si>
    <t>Avnera</t>
  </si>
  <si>
    <t>http://www.avnera.com</t>
  </si>
  <si>
    <t>|Creative|Messaging|Audio|Wireless|Semiconductors|</t>
  </si>
  <si>
    <t xml:space="preserve"> 7,74,47,377 </t>
  </si>
  <si>
    <t>/organization/avob</t>
  </si>
  <si>
    <t>AVOB</t>
  </si>
  <si>
    <t>http://www.avob.com</t>
  </si>
  <si>
    <t xml:space="preserve"> 39,47,600 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|Android|iPhone|Mobile|Software|</t>
  </si>
  <si>
    <t xml:space="preserve"> 21,50,000 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 xml:space="preserve"> 1,61,671 </t>
  </si>
  <si>
    <t>/organization/avogy</t>
  </si>
  <si>
    <t>Avogy</t>
  </si>
  <si>
    <t>http://avogy.com</t>
  </si>
  <si>
    <t>/organization/avokia</t>
  </si>
  <si>
    <t>Avokia</t>
  </si>
  <si>
    <t xml:space="preserve"> 64,30,000 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ntrust-group</t>
  </si>
  <si>
    <t>Avontrust Group</t>
  </si>
  <si>
    <t>http://www.avontrust.com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 xml:space="preserve"> 5,65,000 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 xml:space="preserve"> Minerals 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 xml:space="preserve"> Unifed Communications </t>
  </si>
  <si>
    <t xml:space="preserve"> 65,94,387 </t>
  </si>
  <si>
    <t>/organization/avtal24</t>
  </si>
  <si>
    <t>Avtal24</t>
  </si>
  <si>
    <t>http://avtal24.se</t>
  </si>
  <si>
    <t xml:space="preserve"> 14,97,447 </t>
  </si>
  <si>
    <t>/organization/avtherapeutics</t>
  </si>
  <si>
    <t>AVTherapeutics</t>
  </si>
  <si>
    <t>http://avtherapeutics.com</t>
  </si>
  <si>
    <t xml:space="preserve"> 6,60,000 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 xml:space="preserve"> 5,69,299 </t>
  </si>
  <si>
    <t>/organization/avuxi</t>
  </si>
  <si>
    <t>Avuxi</t>
  </si>
  <si>
    <t>http://avuxi.com/%23</t>
  </si>
  <si>
    <t>|Restaurants|Leisure|Travel|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 xml:space="preserve"> 1,40,37,121 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 xml:space="preserve"> 55,95,076 </t>
  </si>
  <si>
    <t>/organization/avvo</t>
  </si>
  <si>
    <t>Avvo</t>
  </si>
  <si>
    <t>http://avvo.com</t>
  </si>
  <si>
    <t>|Marketplaces|Reviews and Recommendations|Legal|</t>
  </si>
  <si>
    <t xml:space="preserve"> 6,05,00,000 </t>
  </si>
  <si>
    <t>/organization/aw-energy</t>
  </si>
  <si>
    <t>AW-Energy</t>
  </si>
  <si>
    <t>http://aw-energy.com</t>
  </si>
  <si>
    <t>|Renewable Energies|Clean Energy|Clean Technology|</t>
  </si>
  <si>
    <t xml:space="preserve"> 1,94,27,954 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>/organization/awareness</t>
  </si>
  <si>
    <t>AwarenessHub</t>
  </si>
  <si>
    <t>http://www.awarenesshub.com</t>
  </si>
  <si>
    <t xml:space="preserve"> 2,19,48,190 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 xml:space="preserve"> 19,55,250 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 xml:space="preserve"> 8,60,772 </t>
  </si>
  <si>
    <t>/organization/awesometouch</t>
  </si>
  <si>
    <t>AwesomeTouch</t>
  </si>
  <si>
    <t>http://awesometouch.org</t>
  </si>
  <si>
    <t>|Maps|Software|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 xml:space="preserve"> 1,37,50,000 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 xml:space="preserve"> 50,70,000 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 xml:space="preserve"> 99,15,755 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 xml:space="preserve"> 7,41,74,997 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 xml:space="preserve"> 24,40,000 </t>
  </si>
  <si>
    <t>/organization/axelacare</t>
  </si>
  <si>
    <t>AxelaCare</t>
  </si>
  <si>
    <t>http://axelacare.com</t>
  </si>
  <si>
    <t xml:space="preserve"> 6,60,00,000 </t>
  </si>
  <si>
    <t>/organization/axenic-dental</t>
  </si>
  <si>
    <t>Axenic Dental</t>
  </si>
  <si>
    <t xml:space="preserve"> 36,94,598 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/organization/axerion-therapeutics</t>
  </si>
  <si>
    <t>Axerion Therapeutics</t>
  </si>
  <si>
    <t>http://www.axeriontherapeutics.com</t>
  </si>
  <si>
    <t xml:space="preserve"> 11,50,000 </t>
  </si>
  <si>
    <t>/organization/axerra-networks</t>
  </si>
  <si>
    <t>Axerra Networks</t>
  </si>
  <si>
    <t>http://www.axerra.com</t>
  </si>
  <si>
    <t xml:space="preserve"> 1,76,50,000 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 xml:space="preserve"> 1,94,00,000 </t>
  </si>
  <si>
    <t>/organization/axial-exchange</t>
  </si>
  <si>
    <t>Axial Exchange</t>
  </si>
  <si>
    <t>http://axialexchange.com</t>
  </si>
  <si>
    <t xml:space="preserve"> 94,12,407 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 xml:space="preserve"> 19,00,00,000 </t>
  </si>
  <si>
    <t>/organization/gecad-technologies</t>
  </si>
  <si>
    <t>Axigen Messaging</t>
  </si>
  <si>
    <t>http://www.axigen.com</t>
  </si>
  <si>
    <t>|Collaboration|Messaging|Linux|Email|Networking|Software|</t>
  </si>
  <si>
    <t xml:space="preserve"> 49,40,000 </t>
  </si>
  <si>
    <t>Bucharest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 xml:space="preserve"> 10,70,000 </t>
  </si>
  <si>
    <t>Loughborough</t>
  </si>
  <si>
    <t>/organization/axilogix-education</t>
  </si>
  <si>
    <t>Axilogix Education</t>
  </si>
  <si>
    <t>http://www.axiologix.net</t>
  </si>
  <si>
    <t xml:space="preserve"> 4,76,28,901 </t>
  </si>
  <si>
    <t>Egg Harbor Township</t>
  </si>
  <si>
    <t>/organization/axine-water-technologies</t>
  </si>
  <si>
    <t>Axine Water Technologies</t>
  </si>
  <si>
    <t>http://www.axinewater.com</t>
  </si>
  <si>
    <t xml:space="preserve"> 1,06,97,676 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 xml:space="preserve"> 2,94,49,981 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 xml:space="preserve"> 4,11,23,143 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 xml:space="preserve"> 63,08,960 </t>
  </si>
  <si>
    <t>/organization/axion-health</t>
  </si>
  <si>
    <t>Axion Health</t>
  </si>
  <si>
    <t>http://axionhealth.com</t>
  </si>
  <si>
    <t xml:space="preserve"> 1,22,06,746 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 xml:space="preserve"> 9,17,571 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 xml:space="preserve"> 40,25,000 </t>
  </si>
  <si>
    <t>Boxborough</t>
  </si>
  <si>
    <t>/organization/axis-systems</t>
  </si>
  <si>
    <t>Axis Systems</t>
  </si>
  <si>
    <t>/organization/axis-three</t>
  </si>
  <si>
    <t>Axis Three</t>
  </si>
  <si>
    <t>http://axisthree.com</t>
  </si>
  <si>
    <t xml:space="preserve"> 49,70,000 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 xml:space="preserve"> 75,05,797 </t>
  </si>
  <si>
    <t>/organization/axogen</t>
  </si>
  <si>
    <t>AxoGen</t>
  </si>
  <si>
    <t>http://www.axogeninc.com</t>
  </si>
  <si>
    <t xml:space="preserve"> 2,73,19,779 </t>
  </si>
  <si>
    <t>/organization/axon-ghost-sentinel</t>
  </si>
  <si>
    <t>AXON Ghost Sentinel</t>
  </si>
  <si>
    <t>http://www.axonghostsentinel.com/</t>
  </si>
  <si>
    <t>|Network Security|</t>
  </si>
  <si>
    <t xml:space="preserve"> Network Security 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 xml:space="preserve"> 3,26,00,000 </t>
  </si>
  <si>
    <t>/organization/axonify</t>
  </si>
  <si>
    <t>Axonify</t>
  </si>
  <si>
    <t>http://www.axonify.com</t>
  </si>
  <si>
    <t>|Sales and Marketing|Corporate Wellness|Price Comparison|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 xml:space="preserve"> 97,80,000 </t>
  </si>
  <si>
    <t>/organization/axsome-therapeutics</t>
  </si>
  <si>
    <t>Axsome Therapeutics</t>
  </si>
  <si>
    <t>http://axsome.com</t>
  </si>
  <si>
    <t xml:space="preserve"> 32,10,000 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 xml:space="preserve"> VoIP </t>
  </si>
  <si>
    <t xml:space="preserve"> 10,71,500 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 xml:space="preserve"> 5,13,48,982 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 xml:space="preserve"> 1,48,278 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 xml:space="preserve"> 2,54,00,000 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 xml:space="preserve"> 5,07,00,000 </t>
  </si>
  <si>
    <t>Westford</t>
  </si>
  <si>
    <t>/organization/ayondo</t>
  </si>
  <si>
    <t>Ayondo</t>
  </si>
  <si>
    <t>http://ayondo.com</t>
  </si>
  <si>
    <t>|Finance|Trading|Social Media|</t>
  </si>
  <si>
    <t xml:space="preserve"> 40,00,042 </t>
  </si>
  <si>
    <t>/organization/ayoxxa-biosystems</t>
  </si>
  <si>
    <t>AYOXXA Biosystems</t>
  </si>
  <si>
    <t>http://ayoxxa.com</t>
  </si>
  <si>
    <t xml:space="preserve"> 1,21,45,503 </t>
  </si>
  <si>
    <t>/organization/ayoxxa-biosystems-2</t>
  </si>
  <si>
    <t>http://www.ayoxxa.com/</t>
  </si>
  <si>
    <t xml:space="preserve"> 1,40,81,347 </t>
  </si>
  <si>
    <t>Kö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 xml:space="preserve"> 1,50,00,297 </t>
  </si>
  <si>
    <t>/organization/azelon-pharmaceuticals</t>
  </si>
  <si>
    <t>Azelon Pharmaceuticals</t>
  </si>
  <si>
    <t>http://www.azelon.com</t>
  </si>
  <si>
    <t xml:space="preserve"> 97,15,488 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 xml:space="preserve"> 41,69,415 </t>
  </si>
  <si>
    <t>/organization/azeti-networks-ag</t>
  </si>
  <si>
    <t>azeti Networks</t>
  </si>
  <si>
    <t>http://www.azeti.net</t>
  </si>
  <si>
    <t>|Internet of Things|M2M|Software|</t>
  </si>
  <si>
    <t xml:space="preserve"> 1,69,58,397 </t>
  </si>
  <si>
    <t>/organization/azevan-pharmaceuticals</t>
  </si>
  <si>
    <t>Azevan Pharmaceuticals</t>
  </si>
  <si>
    <t>http://azevan.com</t>
  </si>
  <si>
    <t xml:space="preserve"> 22,05,000 </t>
  </si>
  <si>
    <t>Bethlehem</t>
  </si>
  <si>
    <t>/organization/parity</t>
  </si>
  <si>
    <t>Azigo Inc.</t>
  </si>
  <si>
    <t>http://www.azigo.com</t>
  </si>
  <si>
    <t>|Direct Marketing|Email|Identity|Messaging|</t>
  </si>
  <si>
    <t xml:space="preserve"> Direct Marketing </t>
  </si>
  <si>
    <t xml:space="preserve"> 27,80,687 </t>
  </si>
  <si>
    <t>/organization/azima</t>
  </si>
  <si>
    <t>Azima</t>
  </si>
  <si>
    <t>http://www.azimainc.com</t>
  </si>
  <si>
    <t xml:space="preserve"> 17,32,382 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 xml:space="preserve"> 29,99,999 </t>
  </si>
  <si>
    <t>/organization/azonia</t>
  </si>
  <si>
    <t>Azonia</t>
  </si>
  <si>
    <t>http://www.azonia.net</t>
  </si>
  <si>
    <t>/organization/azooo</t>
  </si>
  <si>
    <t>Azooo</t>
  </si>
  <si>
    <t>http://jiasu.do</t>
  </si>
  <si>
    <t xml:space="preserve"> 1,62,954 </t>
  </si>
  <si>
    <t>/organization/azoti-inc</t>
  </si>
  <si>
    <t>Azoti Inc.</t>
  </si>
  <si>
    <t>http://www.azoti.com</t>
  </si>
  <si>
    <t>|Farming|Farmers Market|Health and Wellness|Corporate Wellness|Food Processing|</t>
  </si>
  <si>
    <t xml:space="preserve"> Farmers Market 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 xml:space="preserve"> 2,71,49,948 </t>
  </si>
  <si>
    <t>/organization/azteq-mobile</t>
  </si>
  <si>
    <t>Azteq Mobile</t>
  </si>
  <si>
    <t xml:space="preserve"> 40,50,000 </t>
  </si>
  <si>
    <t>/organization/azubu</t>
  </si>
  <si>
    <t>Azubu</t>
  </si>
  <si>
    <t>http://www.azubu.tv</t>
  </si>
  <si>
    <t xml:space="preserve"> 3,45,00,000 </t>
  </si>
  <si>
    <t>/organization/azuki-vozero-gengibre</t>
  </si>
  <si>
    <t>Azuki (Vozero/Gengibre)</t>
  </si>
  <si>
    <t>http://vozero.com.br/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 xml:space="preserve"> 8,22,30,000 </t>
  </si>
  <si>
    <t>/organization/azullo</t>
  </si>
  <si>
    <t>Azullo</t>
  </si>
  <si>
    <t>http://www.respondhq.com</t>
  </si>
  <si>
    <t>|Software|Advertising|</t>
  </si>
  <si>
    <t xml:space="preserve"> 1,09,883 </t>
  </si>
  <si>
    <t>/organization/azulstar</t>
  </si>
  <si>
    <t>AzulStar</t>
  </si>
  <si>
    <t>http://www.azulstar.com</t>
  </si>
  <si>
    <t xml:space="preserve"> 33,87,542 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 xml:space="preserve"> 51,80,000 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 xml:space="preserve"> 3,22,00,000 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 xml:space="preserve"> 1,19,99,999 </t>
  </si>
  <si>
    <t>/organization/azzure-it</t>
  </si>
  <si>
    <t>Azzure IT</t>
  </si>
  <si>
    <t>http://www.azzure-it.com</t>
  </si>
  <si>
    <t xml:space="preserve"> 2,67,689 </t>
  </si>
  <si>
    <t>/organization/azzurro-semiconductors</t>
  </si>
  <si>
    <t>AZZURRO Semiconductors</t>
  </si>
  <si>
    <t>http://www.azzurro-semiconductors.com</t>
  </si>
  <si>
    <t xml:space="preserve"> 1,93,41,550 </t>
  </si>
  <si>
    <t>Magdeburg</t>
  </si>
  <si>
    <t>Magdeburg-rothensee</t>
  </si>
  <si>
    <t>/organization/kutusu-video-ajans</t>
  </si>
  <si>
    <t>?? kutusu video ajans?</t>
  </si>
  <si>
    <t>http://www.iskutusu.com</t>
  </si>
  <si>
    <t>|Online Video Advertising|3D|Video|Advertising|</t>
  </si>
  <si>
    <t>/organization/berresearch</t>
  </si>
  <si>
    <t>Ü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?Anew Oncology</t>
  </si>
  <si>
    <t>http://anew-oncology.com/</t>
  </si>
  <si>
    <t xml:space="preserve"> 5,54,970 </t>
  </si>
  <si>
    <t>/organization/tokalas</t>
  </si>
  <si>
    <t>???Tokalas</t>
  </si>
  <si>
    <t xml:space="preserve"> 30,90,000 </t>
  </si>
  <si>
    <t>/organization/shwrm</t>
  </si>
  <si>
    <t>?Shwrüm</t>
  </si>
  <si>
    <t>http://www.shwrum.com</t>
  </si>
  <si>
    <t>|Shopping|Internet|Mobile|Design|Fashion|Software|</t>
  </si>
  <si>
    <t>/organization/wested</t>
  </si>
  <si>
    <t>?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 xml:space="preserve"> 1,30,861 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 xml:space="preserve"> 31,34,000 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 xml:space="preserve"> 73,50,000 </t>
  </si>
  <si>
    <t>/organization/bsmark</t>
  </si>
  <si>
    <t>B-sm@rk</t>
  </si>
  <si>
    <t>http://www.b-smark.com/</t>
  </si>
  <si>
    <t>|Consumer Behavior|Brand Marketing|Software|</t>
  </si>
  <si>
    <t xml:space="preserve"> Consumer Behavior </t>
  </si>
  <si>
    <t>/organization/bstock-solutions</t>
  </si>
  <si>
    <t>B-Stock Solutions</t>
  </si>
  <si>
    <t>http://bstocksolutions.com</t>
  </si>
  <si>
    <t>|Retail|Enterprise Software|E-Commerce|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 xml:space="preserve"> 57,01,120 </t>
  </si>
  <si>
    <t>/organization/b4c-technologies</t>
  </si>
  <si>
    <t>B4C Technologies</t>
  </si>
  <si>
    <t>http://b4ctechnologies.com</t>
  </si>
  <si>
    <t xml:space="preserve"> 15,00,010 </t>
  </si>
  <si>
    <t>Palm City</t>
  </si>
  <si>
    <t>/organization/b5m</t>
  </si>
  <si>
    <t>B5M.COM</t>
  </si>
  <si>
    <t>http://www.b5m.com</t>
  </si>
  <si>
    <t xml:space="preserve"> 2,31,00,000 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 xml:space="preserve"> 4,25,975 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 xml:space="preserve"> Language Learning </t>
  </si>
  <si>
    <t>/organization/babberly</t>
  </si>
  <si>
    <t>babberly</t>
  </si>
  <si>
    <t>http://babberly.com</t>
  </si>
  <si>
    <t>|Social Search|Local|Mobile|Social Media|</t>
  </si>
  <si>
    <t>/organization/babble</t>
  </si>
  <si>
    <t>Babble</t>
  </si>
  <si>
    <t>http://www.babble.com</t>
  </si>
  <si>
    <t>|Media|Parenting|News|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/organization/babelway</t>
  </si>
  <si>
    <t>Babelway</t>
  </si>
  <si>
    <t>http://www.babelway.com</t>
  </si>
  <si>
    <t>|B2B|Cloud Computing|SaaS|Enterprise Software|</t>
  </si>
  <si>
    <t xml:space="preserve"> 8,54,343 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 xml:space="preserve"> Baby Accessories 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 xml:space="preserve"> 2,11,00,000 </t>
  </si>
  <si>
    <t>/organization/babyage</t>
  </si>
  <si>
    <t>Babyage</t>
  </si>
  <si>
    <t>http://www.babyage.com</t>
  </si>
  <si>
    <t xml:space="preserve"> 1,64,50,000 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 xml:space="preserve"> Parenting </t>
  </si>
  <si>
    <t>Temecula</t>
  </si>
  <si>
    <t>/organization/babylist</t>
  </si>
  <si>
    <t>BabyList</t>
  </si>
  <si>
    <t>http://babyli.st</t>
  </si>
  <si>
    <t xml:space="preserve"> 6,20,000 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 xml:space="preserve"> 28,60,000 </t>
  </si>
  <si>
    <t>/organization/backblaze</t>
  </si>
  <si>
    <t>Backblaze</t>
  </si>
  <si>
    <t>http://www.backblaze.com</t>
  </si>
  <si>
    <t xml:space="preserve"> 53,00,001 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 xml:space="preserve"> 86,50,000 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 xml:space="preserve"> 11,30,000 </t>
  </si>
  <si>
    <t>/organization/backtrack</t>
  </si>
  <si>
    <t>BackTrack</t>
  </si>
  <si>
    <t>http://www.backtrackwear.com/</t>
  </si>
  <si>
    <t xml:space="preserve"> 4,79,233 </t>
  </si>
  <si>
    <t>/organization/backtype</t>
  </si>
  <si>
    <t>BackType</t>
  </si>
  <si>
    <t>http://www.backtype.com</t>
  </si>
  <si>
    <t xml:space="preserve"> 13,15,000 </t>
  </si>
  <si>
    <t>/organization/backup-circle</t>
  </si>
  <si>
    <t>Backup Circle</t>
  </si>
  <si>
    <t>http://www.backupcircle.co.nz</t>
  </si>
  <si>
    <t>|Data Security|Home &amp; Garden|Security|Flash Storage|Storage|Software|</t>
  </si>
  <si>
    <t xml:space="preserve"> Storage 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 xml:space="preserve"> 1,95,25,000 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terin-international-holdings</t>
  </si>
  <si>
    <t>Bacterin International Holdings</t>
  </si>
  <si>
    <t>http://bacterin.com</t>
  </si>
  <si>
    <t xml:space="preserve"> 2,85,61,000 </t>
  </si>
  <si>
    <t>Belgrade</t>
  </si>
  <si>
    <t>/organization/bacterioscan</t>
  </si>
  <si>
    <t>Bacterioscan</t>
  </si>
  <si>
    <t>http://bacterioscan.com</t>
  </si>
  <si>
    <t xml:space="preserve"> 70,75,000 </t>
  </si>
  <si>
    <t>/organization/bactest</t>
  </si>
  <si>
    <t>Bactest</t>
  </si>
  <si>
    <t>http://www.speedybreedy.com</t>
  </si>
  <si>
    <t>|Water|Biotechnology|</t>
  </si>
  <si>
    <t xml:space="preserve"> 14,11,754 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 xml:space="preserve"> 6,98,453 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 xml:space="preserve"> 3,99,50,000 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 xml:space="preserve"> 3,05,64,744 </t>
  </si>
  <si>
    <t>/organization/badu-networks</t>
  </si>
  <si>
    <t>Badu Networks</t>
  </si>
  <si>
    <t>http://badunetworks.com/</t>
  </si>
  <si>
    <t xml:space="preserve"> 2,20,000 </t>
  </si>
  <si>
    <t>/organization/bae-systems</t>
  </si>
  <si>
    <t>BAE Systems</t>
  </si>
  <si>
    <t>http://www.baesystems.com</t>
  </si>
  <si>
    <t>|Transportation|Manufacturing|</t>
  </si>
  <si>
    <t xml:space="preserve"> 8,37,00,000 </t>
  </si>
  <si>
    <t>/organization/baedal-minjeok</t>
  </si>
  <si>
    <t>Baedal Minjeok</t>
  </si>
  <si>
    <t>http://smartbaedal.com</t>
  </si>
  <si>
    <t xml:space="preserve"> 3,60,00,000 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 xml:space="preserve"> 14,76,100 </t>
  </si>
  <si>
    <t>Le Petit Paris</t>
  </si>
  <si>
    <t>/organization/baidu</t>
  </si>
  <si>
    <t>Baidu</t>
  </si>
  <si>
    <t>http://www.baidu.com</t>
  </si>
  <si>
    <t xml:space="preserve"> 16,12,00,000 </t>
  </si>
  <si>
    <t>/organization/baifendian</t>
  </si>
  <si>
    <t>Baifendian</t>
  </si>
  <si>
    <t>http://baifendian.com</t>
  </si>
  <si>
    <t xml:space="preserve"> 4,22,00,000 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 xml:space="preserve"> 10,20,000 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 xml:space="preserve"> 5,60,00,000 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 xml:space="preserve"> 78,13,005 </t>
  </si>
  <si>
    <t>1997-Q3</t>
  </si>
  <si>
    <t>/organization/bakedcode</t>
  </si>
  <si>
    <t>BakedCode</t>
  </si>
  <si>
    <t>http://bakedcode.com</t>
  </si>
  <si>
    <t>|Apps|Internet|Project Management|Software|</t>
  </si>
  <si>
    <t xml:space="preserve"> 1,68,000 </t>
  </si>
  <si>
    <t>/organization/baker-oil-gas</t>
  </si>
  <si>
    <t>Baker Oil &amp; Gas</t>
  </si>
  <si>
    <t>/organization/bakers-shoes</t>
  </si>
  <si>
    <t>Bakers Shoes</t>
  </si>
  <si>
    <t>http://bakersshoes.com</t>
  </si>
  <si>
    <t xml:space="preserve"> 51,63,625 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 xml:space="preserve"> 10,79,000 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 xml:space="preserve"> 8,71,189 </t>
  </si>
  <si>
    <t>/organization/balihoo</t>
  </si>
  <si>
    <t>Balihoo</t>
  </si>
  <si>
    <t>http://www.balihoo.com</t>
  </si>
  <si>
    <t xml:space="preserve"> 2,45,00,100 </t>
  </si>
  <si>
    <t>Boise</t>
  </si>
  <si>
    <t>/organization/ball-street</t>
  </si>
  <si>
    <t>Ball Street</t>
  </si>
  <si>
    <t>|Advertising|Product Development Services|Content|Video|Sports|</t>
  </si>
  <si>
    <t xml:space="preserve"> 3,26,647 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m-innovations-llc</t>
  </si>
  <si>
    <t>Balm Innovations</t>
  </si>
  <si>
    <t>http://omnibalm.com/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>Firenze</t>
  </si>
  <si>
    <t>/organization/bam-labs</t>
  </si>
  <si>
    <t>BAM Labs</t>
  </si>
  <si>
    <t>http://www.bamlabs.com</t>
  </si>
  <si>
    <t xml:space="preserve"> 1,26,51,237 </t>
  </si>
  <si>
    <t>/organization/bamatea</t>
  </si>
  <si>
    <t>Bamatea</t>
  </si>
  <si>
    <t>http://www.bamatea.com</t>
  </si>
  <si>
    <t xml:space="preserve"> 2,40,12,806 </t>
  </si>
  <si>
    <t>/organization/bambeco</t>
  </si>
  <si>
    <t>Bambeco</t>
  </si>
  <si>
    <t>http://www.bambeco.com</t>
  </si>
  <si>
    <t xml:space="preserve"> 68,06,799 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>/organization/bancore-aps</t>
  </si>
  <si>
    <t>Bancore A/S</t>
  </si>
  <si>
    <t>http://www.bancore.com</t>
  </si>
  <si>
    <t>|Mobile Payments|E-Commerce|</t>
  </si>
  <si>
    <t xml:space="preserve"> 77,04,358 </t>
  </si>
  <si>
    <t>Fredensborg</t>
  </si>
  <si>
    <t>/organization/band-digital</t>
  </si>
  <si>
    <t>Band Digital</t>
  </si>
  <si>
    <t>|Internet Marketing|</t>
  </si>
  <si>
    <t xml:space="preserve"> 72,94,000 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 xml:space="preserve"> Music Services </t>
  </si>
  <si>
    <t xml:space="preserve"> 2,75,50,000 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 xml:space="preserve"> 45,16,053 </t>
  </si>
  <si>
    <t>/organization/bandtastic</t>
  </si>
  <si>
    <t>Bandtastic</t>
  </si>
  <si>
    <t>http://bandtastic.me</t>
  </si>
  <si>
    <t>|Crowdfunding|Startups|Music|</t>
  </si>
  <si>
    <t>/organization/bandtastic-me</t>
  </si>
  <si>
    <t>Bandtastic.me</t>
  </si>
  <si>
    <t>http://bandtastic.me/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 xml:space="preserve"> 8,53,078 </t>
  </si>
  <si>
    <t>Sonoma</t>
  </si>
  <si>
    <t>/organization/bandwidth-com</t>
  </si>
  <si>
    <t>Bandwidth</t>
  </si>
  <si>
    <t>http://www.bandwidth.com</t>
  </si>
  <si>
    <t>|VoIP|Web Hosting|</t>
  </si>
  <si>
    <t>/organization/bangbite</t>
  </si>
  <si>
    <t>Bangbite</t>
  </si>
  <si>
    <t>http://www.bangbite.com</t>
  </si>
  <si>
    <t xml:space="preserve"> 19,69,350 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 xml:space="preserve"> Consumer Lending 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 xml:space="preserve"> 39,14,505 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 xml:space="preserve"> 35,50,002 </t>
  </si>
  <si>
    <t>/organization/around-labs</t>
  </si>
  <si>
    <t>Banter!</t>
  </si>
  <si>
    <t>http://www.thebanterapp.com</t>
  </si>
  <si>
    <t>|Social Search|Local Based Services|Mobile|</t>
  </si>
  <si>
    <t xml:space="preserve"> Social Search </t>
  </si>
  <si>
    <t>/organization/bantr</t>
  </si>
  <si>
    <t>Bantr</t>
  </si>
  <si>
    <t>http://bantr.tv</t>
  </si>
  <si>
    <t>|Social Network Media|Soccer|Sports|Games|</t>
  </si>
  <si>
    <t xml:space="preserve"> 3,27,774 </t>
  </si>
  <si>
    <t>/organization/bantu</t>
  </si>
  <si>
    <t>Bantu LLC</t>
  </si>
  <si>
    <t>http://www.bantu.com</t>
  </si>
  <si>
    <t>/organization/banyan-2</t>
  </si>
  <si>
    <t>Banyan</t>
  </si>
  <si>
    <t xml:space="preserve"> 1,44,000 </t>
  </si>
  <si>
    <t>/organization/banyan-biomarkers</t>
  </si>
  <si>
    <t>Banyan Biomarkers</t>
  </si>
  <si>
    <t>http://banyanbio.com</t>
  </si>
  <si>
    <t xml:space="preserve"> 79,99,999 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 xml:space="preserve"> Water 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 xml:space="preserve"> MMO Games </t>
  </si>
  <si>
    <t xml:space="preserve"> 18,54,110 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 xml:space="preserve"> 3,84,036 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 xml:space="preserve"> 1,05,000 </t>
  </si>
  <si>
    <t>/organization/bar-harbor-biotechnology</t>
  </si>
  <si>
    <t>Bar Harbor BioTechnology</t>
  </si>
  <si>
    <t>http://bhbio.com</t>
  </si>
  <si>
    <t xml:space="preserve"> 2,80,000 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 xml:space="preserve"> 2,36,696 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 xml:space="preserve"> Lifestyle Products </t>
  </si>
  <si>
    <t>/organization/barbird</t>
  </si>
  <si>
    <t>BarBird</t>
  </si>
  <si>
    <t>/organization/barburrito</t>
  </si>
  <si>
    <t>Barburrito</t>
  </si>
  <si>
    <t>http://www.barburrito.co.uk</t>
  </si>
  <si>
    <t xml:space="preserve"> 1,12,20,722 </t>
  </si>
  <si>
    <t>/organization/barcheyacht-it</t>
  </si>
  <si>
    <t>Barcheyacht</t>
  </si>
  <si>
    <t>http://www.barcheyacht.it</t>
  </si>
  <si>
    <t xml:space="preserve"> 2,94,386 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 xml:space="preserve"> 92,50,000 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 xml:space="preserve"> 13,53,678 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 xml:space="preserve"> 8,49,988 </t>
  </si>
  <si>
    <t>/organization/bargain-technologies</t>
  </si>
  <si>
    <t>Bargain Technologies</t>
  </si>
  <si>
    <t>http://vantagecircle.com</t>
  </si>
  <si>
    <t>|Discounts|Service Providers|Internet|</t>
  </si>
  <si>
    <t xml:space="preserve"> Discounts </t>
  </si>
  <si>
    <t xml:space="preserve"> 1,98,216 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 xml:space="preserve"> 2,17,25,000 </t>
  </si>
  <si>
    <t>/organization/barkibu</t>
  </si>
  <si>
    <t>Barkibu</t>
  </si>
  <si>
    <t>http://www.barkibu.com/</t>
  </si>
  <si>
    <t>A Coruna</t>
  </si>
  <si>
    <t>A Coruña</t>
  </si>
  <si>
    <t>/organization/go-barnacle</t>
  </si>
  <si>
    <t>Barnacle</t>
  </si>
  <si>
    <t>http://www.GoBarnacle.com</t>
  </si>
  <si>
    <t>|Logistics|Transportation|Shipping|Peer-to-Peer|Public Transportation|</t>
  </si>
  <si>
    <t xml:space="preserve"> Peer-to-Peer </t>
  </si>
  <si>
    <t>/organization/barnana</t>
  </si>
  <si>
    <t>Barnana</t>
  </si>
  <si>
    <t>http://www.barnana.com</t>
  </si>
  <si>
    <t>|Consumer Goods|Bananas|Specialty Foods|Organic|</t>
  </si>
  <si>
    <t xml:space="preserve"> Organic </t>
  </si>
  <si>
    <t>/organization/barnebys</t>
  </si>
  <si>
    <t>Barnebys</t>
  </si>
  <si>
    <t>http://www.barnebys.com</t>
  </si>
  <si>
    <t>|Finance|Auctions|Art|Search|</t>
  </si>
  <si>
    <t xml:space="preserve"> 12,61,800 </t>
  </si>
  <si>
    <t>/organization/barnes-noble</t>
  </si>
  <si>
    <t>Barnes &amp; Noble</t>
  </si>
  <si>
    <t>http://www.barnesandnobleinc.com</t>
  </si>
  <si>
    <t xml:space="preserve"> 30,00,00,000 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 xml:space="preserve"> 3,32,00,000 </t>
  </si>
  <si>
    <t>/organization/barracuda-networks</t>
  </si>
  <si>
    <t>Barracuda Networks</t>
  </si>
  <si>
    <t>http://www.barracuda.com</t>
  </si>
  <si>
    <t>|Communications Hardware|Security|</t>
  </si>
  <si>
    <t xml:space="preserve"> 4,56,10,000 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 xml:space="preserve"> 1,43,45,752 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 xml:space="preserve"> 17,10,600 </t>
  </si>
  <si>
    <t>Tutzing</t>
  </si>
  <si>
    <t>/organization/basekit-platform</t>
  </si>
  <si>
    <t>BaseKit</t>
  </si>
  <si>
    <t>http://www.basekit.com</t>
  </si>
  <si>
    <t>|Web Design|Internet|Curated Web|</t>
  </si>
  <si>
    <t xml:space="preserve"> 1,59,18,631 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 xml:space="preserve"> 21,39,250 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 xml:space="preserve"> 3,25,44,866 </t>
  </si>
  <si>
    <t>/organization/basic-fit</t>
  </si>
  <si>
    <t>Basic-Fit</t>
  </si>
  <si>
    <t>http://basic-fit.nl</t>
  </si>
  <si>
    <t xml:space="preserve"> 14,15,26,000 </t>
  </si>
  <si>
    <t>/organization/basic6</t>
  </si>
  <si>
    <t>Basic6</t>
  </si>
  <si>
    <t>http://basic6.com</t>
  </si>
  <si>
    <t xml:space="preserve"> 25,20,599 </t>
  </si>
  <si>
    <t>/organization/basicgov-systems</t>
  </si>
  <si>
    <t>BasicGov Systems</t>
  </si>
  <si>
    <t>http://www.basicgov.com</t>
  </si>
  <si>
    <t>|Cloud Computing|SaaS|Software|</t>
  </si>
  <si>
    <t xml:space="preserve"> 6,88,530 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 xml:space="preserve"> 9,11,000 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 xml:space="preserve"> 6,45,754 </t>
  </si>
  <si>
    <t>/organization/basys</t>
  </si>
  <si>
    <t>Basys</t>
  </si>
  <si>
    <t>http://basys.com</t>
  </si>
  <si>
    <t xml:space="preserve"> 37,42,188 </t>
  </si>
  <si>
    <t>Linthicum Heights</t>
  </si>
  <si>
    <t>/organization/batanga</t>
  </si>
  <si>
    <t>Batanga Media</t>
  </si>
  <si>
    <t>http://batangamedia.com</t>
  </si>
  <si>
    <t>|Women|Video|Music|Advertising|</t>
  </si>
  <si>
    <t xml:space="preserve"> 5,35,00,000 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 xml:space="preserve"> 1,20,60,066 </t>
  </si>
  <si>
    <t>Leighton Buzzard</t>
  </si>
  <si>
    <t>/organization/bathurst-resources-limited</t>
  </si>
  <si>
    <t>Bathurst Resources Limited</t>
  </si>
  <si>
    <t>http://bathurstresources.com</t>
  </si>
  <si>
    <t xml:space="preserve"> 72,32,048 </t>
  </si>
  <si>
    <t>/organization/batiweb-com</t>
  </si>
  <si>
    <t>Batiweb.com</t>
  </si>
  <si>
    <t>http://www.batiweb.com</t>
  </si>
  <si>
    <t xml:space="preserve"> 23,40,000 </t>
  </si>
  <si>
    <t>/organization/baton</t>
  </si>
  <si>
    <t>Baton</t>
  </si>
  <si>
    <t>http://batonapp.com</t>
  </si>
  <si>
    <t>|Enterprise Software|Project Management|Task Management|Software|</t>
  </si>
  <si>
    <t xml:space="preserve"> Project Management 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 xml:space="preserve"> 1,08,64,240 </t>
  </si>
  <si>
    <t>/organization/bats</t>
  </si>
  <si>
    <t>BATS</t>
  </si>
  <si>
    <t>http://extendingbroadband.com</t>
  </si>
  <si>
    <t xml:space="preserve"> 1,54,980 </t>
  </si>
  <si>
    <t>/organization/bats-global-markets</t>
  </si>
  <si>
    <t>BATS Global Markets</t>
  </si>
  <si>
    <t>http://batstrading.com</t>
  </si>
  <si>
    <t>/organization/precision-time</t>
  </si>
  <si>
    <t>BATTERIES &amp; BANDS</t>
  </si>
  <si>
    <t>http://precisiontimeco.com</t>
  </si>
  <si>
    <t xml:space="preserve"> 26,10,000 </t>
  </si>
  <si>
    <t>Sandy</t>
  </si>
  <si>
    <t>/organization/batterii</t>
  </si>
  <si>
    <t>batterii</t>
  </si>
  <si>
    <t>http://www.batterii.com</t>
  </si>
  <si>
    <t xml:space="preserve"> 33,00,000 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 xml:space="preserve"> Fantasy Sports 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 xml:space="preserve"> 25,69,043 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 xml:space="preserve"> 40,09,040 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 xml:space="preserve"> 10,28,265 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 xml:space="preserve"> 3,12,00,000 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 xml:space="preserve"> Risk Management 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 xml:space="preserve"> 84,00,000 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/organization/baydin</t>
  </si>
  <si>
    <t>Baydin</t>
  </si>
  <si>
    <t>http://www.baydin.com</t>
  </si>
  <si>
    <t>|Finance|Browser Extensions|Email|Messaging|</t>
  </si>
  <si>
    <t xml:space="preserve"> 3,93,000 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 xml:space="preserve"> 99,99,999 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 xml:space="preserve"> 3,24,95,730 </t>
  </si>
  <si>
    <t>/organization/bayouglobal-forex-trading</t>
  </si>
  <si>
    <t>BayouGlobal Forex Trading</t>
  </si>
  <si>
    <t>/organization/baypackets</t>
  </si>
  <si>
    <t>BayPackets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 xml:space="preserve"> 73,85,000 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 xml:space="preserve"> 13,05,52,663 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 xml:space="preserve"> 48,95,573 </t>
  </si>
  <si>
    <t>/organization/bbc-easy</t>
  </si>
  <si>
    <t>BBC Easy</t>
  </si>
  <si>
    <t>http://bbceasy.com</t>
  </si>
  <si>
    <t xml:space="preserve"> 23,58,985 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 xml:space="preserve"> 10,40,000 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bva-ventures</t>
  </si>
  <si>
    <t>BBVA Ventures</t>
  </si>
  <si>
    <t>http://bbvaventures.com</t>
  </si>
  <si>
    <t xml:space="preserve"> 11,50,00,000 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 xml:space="preserve"> 15,57,700 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 xml:space="preserve"> 19,50,000 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 xml:space="preserve"> 9,38,830 </t>
  </si>
  <si>
    <t>/organization/bcode</t>
  </si>
  <si>
    <t>bCODE</t>
  </si>
  <si>
    <t>http://bcode.com/</t>
  </si>
  <si>
    <t xml:space="preserve"> 39,86,000 </t>
  </si>
  <si>
    <t>/organization/bcommunities</t>
  </si>
  <si>
    <t>bCommunities</t>
  </si>
  <si>
    <t>http://bcommunities.com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 xml:space="preserve"> 3,58,69,729 </t>
  </si>
  <si>
    <t>/organization/bds-com-au</t>
  </si>
  <si>
    <t>BDS.com.au</t>
  </si>
  <si>
    <t>http://www.bds.com.au</t>
  </si>
  <si>
    <t xml:space="preserve"> 4,67,289 </t>
  </si>
  <si>
    <t>/organization/be-at-one</t>
  </si>
  <si>
    <t>Be At One</t>
  </si>
  <si>
    <t>http://www.beatone.co.uk</t>
  </si>
  <si>
    <t xml:space="preserve"> 1,27,48,172 </t>
  </si>
  <si>
    <t>/organization/be-great-partners</t>
  </si>
  <si>
    <t>Be Great Partners</t>
  </si>
  <si>
    <t>http://www.begreat.co/</t>
  </si>
  <si>
    <t>|Venture Capital|Incubators|Startups|Finance|</t>
  </si>
  <si>
    <t>/organization/be-here</t>
  </si>
  <si>
    <t>Be Here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 xml:space="preserve"> 2,65,17,500 </t>
  </si>
  <si>
    <t>ARM</t>
  </si>
  <si>
    <t>Yerevan</t>
  </si>
  <si>
    <t>/organization/beabloo</t>
  </si>
  <si>
    <t>Beabloo</t>
  </si>
  <si>
    <t>http://www.beabloo.com</t>
  </si>
  <si>
    <t>|Finance|Enterprise Software|</t>
  </si>
  <si>
    <t xml:space="preserve"> 5,16,200 </t>
  </si>
  <si>
    <t>/organization/beachhead-exports-usa</t>
  </si>
  <si>
    <t>Beachhead Exports USA</t>
  </si>
  <si>
    <t>/organization/beachmint</t>
  </si>
  <si>
    <t>BeachMint</t>
  </si>
  <si>
    <t>http://www.beachmint.com</t>
  </si>
  <si>
    <t xml:space="preserve"> 7,46,75,009 </t>
  </si>
  <si>
    <t>/organization/beacon-endoscopic</t>
  </si>
  <si>
    <t>Beacon Endoscopic</t>
  </si>
  <si>
    <t>http://www.beaconendoscopic.com</t>
  </si>
  <si>
    <t xml:space="preserve"> 1,03,35,613 </t>
  </si>
  <si>
    <t>/organization/beacon-enterprise-solutions</t>
  </si>
  <si>
    <t>Beacon Enterprise Solutions</t>
  </si>
  <si>
    <t>http://www.askbeacon.com</t>
  </si>
  <si>
    <t xml:space="preserve"> 39,90,033 </t>
  </si>
  <si>
    <t>/organization/beacon-health-strategies</t>
  </si>
  <si>
    <t>Beacon Health Strategies</t>
  </si>
  <si>
    <t>http://beaconhealthstrategies.com</t>
  </si>
  <si>
    <t xml:space="preserve"> 40,61,906 </t>
  </si>
  <si>
    <t>/organization/beacon-holding</t>
  </si>
  <si>
    <t>Beacon Holding</t>
  </si>
  <si>
    <t xml:space="preserve"> 67,45,98,700 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 xml:space="preserve"> 54,30,000 </t>
  </si>
  <si>
    <t>/organization/beam-2</t>
  </si>
  <si>
    <t>Beam.</t>
  </si>
  <si>
    <t>http://beamcall.com/</t>
  </si>
  <si>
    <t>|VoIP|</t>
  </si>
  <si>
    <t>/organization/beamexpress</t>
  </si>
  <si>
    <t>BeamExpress</t>
  </si>
  <si>
    <t xml:space="preserve"> 3,08,60,000 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 xml:space="preserve"> 34,77,000 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box-beverages</t>
  </si>
  <si>
    <t>BeatBox Beverages</t>
  </si>
  <si>
    <t>http://www.beatboxbeverages.com/</t>
  </si>
  <si>
    <t>|Consumer Goods|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 xml:space="preserve"> 31,96,999 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 xml:space="preserve"> 50,00,00,000 </t>
  </si>
  <si>
    <t>/organization/beats-music</t>
  </si>
  <si>
    <t>Beats Music</t>
  </si>
  <si>
    <t>http://beatsmusic.com</t>
  </si>
  <si>
    <t xml:space="preserve"> 12,00,00,000 </t>
  </si>
  <si>
    <t>/organization/beatswitch</t>
  </si>
  <si>
    <t>BeatSwitch</t>
  </si>
  <si>
    <t>http://beatswitch.com</t>
  </si>
  <si>
    <t>|Freelancers|Music|Artists Globally|SaaS|Collaboration|Software|</t>
  </si>
  <si>
    <t xml:space="preserve"> 3,69,318 </t>
  </si>
  <si>
    <t>/organization/beatsy</t>
  </si>
  <si>
    <t>Beatsy</t>
  </si>
  <si>
    <t>http://www.beatsy.co</t>
  </si>
  <si>
    <t>|Events|Peer-to-Peer|Music|E-Commerce|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 xml:space="preserve"> 12,18,770 </t>
  </si>
  <si>
    <t>/organization/beaumaris-networks</t>
  </si>
  <si>
    <t>Beaumaris Networks</t>
  </si>
  <si>
    <t>http://beaumaris.net</t>
  </si>
  <si>
    <t xml:space="preserve"> 1,42,24,980 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 xml:space="preserve"> 10,44,794 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 xml:space="preserve"> 12,60,228 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 xml:space="preserve"> 16,09,173 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 xml:space="preserve"> 6,96,00,000 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>/organization/become-media-inc</t>
  </si>
  <si>
    <t>Become Media Inc.</t>
  </si>
  <si>
    <t>http://www.becomedia.cn/en</t>
  </si>
  <si>
    <t>|SNS|Social Media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 xml:space="preserve"> 3,72,00,000 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/organization/beddit</t>
  </si>
  <si>
    <t>Beddit</t>
  </si>
  <si>
    <t>http://beddit.com</t>
  </si>
  <si>
    <t xml:space="preserve"> 85,03,472 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 xml:space="preserve"> 2,12,135 </t>
  </si>
  <si>
    <t>/organization/bedloo</t>
  </si>
  <si>
    <t>Bedloo</t>
  </si>
  <si>
    <t>http://bedloo.com</t>
  </si>
  <si>
    <t>|Media|News|Software|</t>
  </si>
  <si>
    <t xml:space="preserve"> 19,18,089 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dycasa</t>
  </si>
  <si>
    <t>BedyCasa</t>
  </si>
  <si>
    <t>http://www.bedycasa.com</t>
  </si>
  <si>
    <t>|All Students|Travel|Hospitality|Rental Housing|Peer-to-Peer|</t>
  </si>
  <si>
    <t xml:space="preserve"> 35,15,401 </t>
  </si>
  <si>
    <t>/organization/bee-cave-games</t>
  </si>
  <si>
    <t>Bee Cave Games</t>
  </si>
  <si>
    <t>http://www.beecavegames.com</t>
  </si>
  <si>
    <t xml:space="preserve"> 53,50,000 </t>
  </si>
  <si>
    <t>/organization/bee-networx-astilbe</t>
  </si>
  <si>
    <t>Bee Networx (Astilbe)</t>
  </si>
  <si>
    <t>http://www.beenetworx.com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 xml:space="preserve"> 93,15,500 </t>
  </si>
  <si>
    <t>/organization/bee-line-express-inc</t>
  </si>
  <si>
    <t>Bee-Line Express</t>
  </si>
  <si>
    <t>http://www.beelineexpress.net/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 xml:space="preserve"> 3,89,590 </t>
  </si>
  <si>
    <t>/organization/beech-tree-labs</t>
  </si>
  <si>
    <t>Beech Tree Labs</t>
  </si>
  <si>
    <t>http://www.beechtreelabs.com</t>
  </si>
  <si>
    <t xml:space="preserve"> 85,86,591 </t>
  </si>
  <si>
    <t>/organization/beefirst-in</t>
  </si>
  <si>
    <t>BeeFirst.in</t>
  </si>
  <si>
    <t>http://beefirst.in</t>
  </si>
  <si>
    <t>|Incentives|Social Media|Sales and Marketing|Advertising|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 xml:space="preserve"> 5,73,614 </t>
  </si>
  <si>
    <t>/organization/beeminder</t>
  </si>
  <si>
    <t>Beeminder</t>
  </si>
  <si>
    <t>http://www.beeminder.com</t>
  </si>
  <si>
    <t>/organization/beenz-com</t>
  </si>
  <si>
    <t>beenz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 xml:space="preserve"> 6,62,50,000 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 xml:space="preserve"> 1,65,992 </t>
  </si>
  <si>
    <t>/organization/beers-enterprises</t>
  </si>
  <si>
    <t>Beers Enterprises</t>
  </si>
  <si>
    <t>http://www.theswitch.tv</t>
  </si>
  <si>
    <t xml:space="preserve"> 1,16,00,017 </t>
  </si>
  <si>
    <t>Osterville</t>
  </si>
  <si>
    <t>/organization/beestar</t>
  </si>
  <si>
    <t>Beestar</t>
  </si>
  <si>
    <t>http://www.beestar.eu</t>
  </si>
  <si>
    <t>|Robotics|Sensors|Sports|Hardware + Software|</t>
  </si>
  <si>
    <t xml:space="preserve"> 3,20,000 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 xml:space="preserve"> 32,50,000 </t>
  </si>
  <si>
    <t>/organization/beezik</t>
  </si>
  <si>
    <t>Beezik</t>
  </si>
  <si>
    <t xml:space="preserve"> 72,16,281 </t>
  </si>
  <si>
    <t>/organization/before-the-call</t>
  </si>
  <si>
    <t>Before the Call</t>
  </si>
  <si>
    <t>http://www.beforethecall.com</t>
  </si>
  <si>
    <t xml:space="preserve"> 25,40,000 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 xml:space="preserve"> 2,55,18,015 </t>
  </si>
  <si>
    <t>/organization/behavioral-technology-group</t>
  </si>
  <si>
    <t>Behavioral Technology Group</t>
  </si>
  <si>
    <t>|Gadget|Technology|Electronics|</t>
  </si>
  <si>
    <t xml:space="preserve"> 1,15,000 </t>
  </si>
  <si>
    <t>/organization/behaviosec</t>
  </si>
  <si>
    <t>BehavioSec</t>
  </si>
  <si>
    <t>http://www.behaviosec.com</t>
  </si>
  <si>
    <t>|Biometrics|Security|</t>
  </si>
  <si>
    <t xml:space="preserve"> 20,26,620 </t>
  </si>
  <si>
    <t>Lulea</t>
  </si>
  <si>
    <t>Luleå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 xml:space="preserve"> 16,66,340 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 xml:space="preserve"> 2,44,00,000 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 xml:space="preserve"> 4,39,23,865 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 xml:space="preserve"> 24,20,000 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 xml:space="preserve"> 14,65,559 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 xml:space="preserve"> 88,30,000 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 xml:space="preserve"> 1,82,37,232 </t>
  </si>
  <si>
    <t>/organization/beijing-jingyuntong-technology</t>
  </si>
  <si>
    <t>Beijing Jingyuntong Technology</t>
  </si>
  <si>
    <t>http://www.jingyuntong.com/</t>
  </si>
  <si>
    <t xml:space="preserve"> 87,59,124 </t>
  </si>
  <si>
    <t>/organization/beijing-joy-china-network</t>
  </si>
  <si>
    <t>Beijing Joy China Network</t>
  </si>
  <si>
    <t>http://www.joy-china.net/</t>
  </si>
  <si>
    <t xml:space="preserve"> 66,37,168 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 xml:space="preserve"> 8,63,70,000 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 xml:space="preserve"> 31,74,603 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 xml:space="preserve"> 1,31,46,412 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 xml:space="preserve"> 26,35,431 </t>
  </si>
  <si>
    <t>/organization/beijing-taishi-xinguang-technology</t>
  </si>
  <si>
    <t>Beijing Taishi Xinguang Technology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 xml:space="preserve"> 16,47,446 </t>
  </si>
  <si>
    <t>/organization/beijing-trs-information-technology-co-ltd</t>
  </si>
  <si>
    <t>Beijing TRS Information Technology</t>
  </si>
  <si>
    <t>http://www.trs.com.cn</t>
  </si>
  <si>
    <t xml:space="preserve"> 35,78,158 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 xml:space="preserve"> 43,90,000 </t>
  </si>
  <si>
    <t>/organization/beijing-zhongbaixin-software-technology</t>
  </si>
  <si>
    <t>Beijing Zhongbaixin Software Technology</t>
  </si>
  <si>
    <t>http://www.zbxsoft.com/</t>
  </si>
  <si>
    <t xml:space="preserve"> 11,60,058 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 xml:space="preserve"> 1,02,48,901 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 xml:space="preserve"> 16,03,420 </t>
  </si>
  <si>
    <t>/organization/beiz</t>
  </si>
  <si>
    <t>BeiZ</t>
  </si>
  <si>
    <t>http://www.beiz.com</t>
  </si>
  <si>
    <t xml:space="preserve"> 7,55,700 </t>
  </si>
  <si>
    <t>/organization/bekiz</t>
  </si>
  <si>
    <t>BEKIZ</t>
  </si>
  <si>
    <t>http://www.tongyiku.com</t>
  </si>
  <si>
    <t xml:space="preserve"> 69,14,294 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 xml:space="preserve"> 4,34,00,000 </t>
  </si>
  <si>
    <t>Kanata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 xml:space="preserve"> 1,76,800 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 xml:space="preserve"> 34,86,023 </t>
  </si>
  <si>
    <t>/organization/believe-in</t>
  </si>
  <si>
    <t>Believe.in</t>
  </si>
  <si>
    <t>http://believe.in</t>
  </si>
  <si>
    <t>|Charity|Non Profit|Enterprise Software|</t>
  </si>
  <si>
    <t xml:space="preserve"> Charity 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 xml:space="preserve"> 40,70,000 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 xml:space="preserve"> 1,87,291 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 xml:space="preserve"> Collaborative Consumption </t>
  </si>
  <si>
    <t xml:space="preserve"> 78,00,000 </t>
  </si>
  <si>
    <t>/organization/bellicum-pharmaceuticals</t>
  </si>
  <si>
    <t>Bellicum Pharmaceuticals</t>
  </si>
  <si>
    <t>http://www.bellicum.com</t>
  </si>
  <si>
    <t xml:space="preserve"> 14,59,32,588 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 xml:space="preserve"> 2,49,75,000 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 xml:space="preserve"> 1,24,00,000 </t>
  </si>
  <si>
    <t>/organization/belsito-media</t>
  </si>
  <si>
    <t>Belsito Media</t>
  </si>
  <si>
    <t>http://www.belsitomedia.com</t>
  </si>
  <si>
    <t xml:space="preserve"> 9,28,135 </t>
  </si>
  <si>
    <t>Palermo</t>
  </si>
  <si>
    <t>/organization/shenzhen-belter-health</t>
  </si>
  <si>
    <t>Belter Health</t>
  </si>
  <si>
    <t>http://www.belter.com.cn</t>
  </si>
  <si>
    <t xml:space="preserve"> 15,69,037 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 xml:space="preserve"> 5,75,000 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 xml:space="preserve"> 27,67,387 </t>
  </si>
  <si>
    <t>/organization/bemyguest</t>
  </si>
  <si>
    <t>BeMyGuest</t>
  </si>
  <si>
    <t>http://www.bemyguest.com.sg</t>
  </si>
  <si>
    <t xml:space="preserve"> 17,40,000 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 xml:space="preserve"> 3,55,13,893 </t>
  </si>
  <si>
    <t>/organization/benefex-group</t>
  </si>
  <si>
    <t>Benefex Group</t>
  </si>
  <si>
    <t>http://www.benefex.co.uk</t>
  </si>
  <si>
    <t xml:space="preserve"> 65,24,375 </t>
  </si>
  <si>
    <t>Southampton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 xml:space="preserve"> Charter Schools </t>
  </si>
  <si>
    <t>/organization/benefitter</t>
  </si>
  <si>
    <t>Benefitter</t>
  </si>
  <si>
    <t>http://www.benefitter.com</t>
  </si>
  <si>
    <t xml:space="preserve"> 71,57,090 </t>
  </si>
  <si>
    <t>/organization/beneq</t>
  </si>
  <si>
    <t>Beneq</t>
  </si>
  <si>
    <t>http://www.beneq.com</t>
  </si>
  <si>
    <t xml:space="preserve"> 1,16,53,200 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 xml:space="preserve"> 33,30,000 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ów</t>
  </si>
  <si>
    <t>/organization/benitec-ltd</t>
  </si>
  <si>
    <t>Benitec Ltd</t>
  </si>
  <si>
    <t>http://benitec.com</t>
  </si>
  <si>
    <t xml:space="preserve"> 3,08,26,728 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 xml:space="preserve"> 10,80,971 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 xml:space="preserve"> 42,59,323 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 xml:space="preserve"> 5,93,30,248 </t>
  </si>
  <si>
    <t>/organization/benvenue-medical</t>
  </si>
  <si>
    <t>Benvenue Medical</t>
  </si>
  <si>
    <t>http://www.benvenuemedical.com</t>
  </si>
  <si>
    <t xml:space="preserve"> 14,94,65,921 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/organization/bepretty</t>
  </si>
  <si>
    <t>bepretty</t>
  </si>
  <si>
    <t>http://www.bepretty.cl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 xml:space="preserve"> Medical Professionals </t>
  </si>
  <si>
    <t xml:space="preserve"> 16,34,935 </t>
  </si>
  <si>
    <t>Cedar Knolls</t>
  </si>
  <si>
    <t>/organization/bergenbio</t>
  </si>
  <si>
    <t>BerGenBio</t>
  </si>
  <si>
    <t>http://www.bergenbio.com</t>
  </si>
  <si>
    <t xml:space="preserve"> 2,82,72,646 </t>
  </si>
  <si>
    <t>North Bergen</t>
  </si>
  <si>
    <t>/organization/bergeys</t>
  </si>
  <si>
    <t>Bergey's</t>
  </si>
  <si>
    <t>http://bergeys.com</t>
  </si>
  <si>
    <t xml:space="preserve"> 75,33,014 </t>
  </si>
  <si>
    <t>Souderton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 xml:space="preserve"> Data Privacy </t>
  </si>
  <si>
    <t>/organization/berkna-wireless</t>
  </si>
  <si>
    <t>Berkäna Wireless</t>
  </si>
  <si>
    <t>http://www.berkanawireless.com</t>
  </si>
  <si>
    <t>/organization/berkeley-design-automation</t>
  </si>
  <si>
    <t>Berkeley Design Automation</t>
  </si>
  <si>
    <t>http://www.berkeley-da.com</t>
  </si>
  <si>
    <t xml:space="preserve"> 2,02,50,000 </t>
  </si>
  <si>
    <t>/organization/berkley-networks</t>
  </si>
  <si>
    <t>Berkley Networks</t>
  </si>
  <si>
    <t>http://inmarkit.com</t>
  </si>
  <si>
    <t xml:space="preserve"> 16,42,500 </t>
  </si>
  <si>
    <t>/organization/berkshire-films</t>
  </si>
  <si>
    <t>Berkshire Films</t>
  </si>
  <si>
    <t>|Television|Film|Entertainment|Games|</t>
  </si>
  <si>
    <t xml:space="preserve"> Film 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 xml:space="preserve"> 2,78,088 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 xml:space="preserve"> Organic Food </t>
  </si>
  <si>
    <t xml:space="preserve"> 4,99,367 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 xml:space="preserve"> 1,15,00,142 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 xml:space="preserve"> 39,11,643 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 xml:space="preserve"> 14,70,551 </t>
  </si>
  <si>
    <t>/organization/best-bid-for-you</t>
  </si>
  <si>
    <t>Best Bid</t>
  </si>
  <si>
    <t>|Low Bid Auctions|</t>
  </si>
  <si>
    <t xml:space="preserve"> Low Bid Auctions </t>
  </si>
  <si>
    <t>/organization/best-doctors</t>
  </si>
  <si>
    <t>Best Doctors</t>
  </si>
  <si>
    <t>http://www.bestdoctors.com</t>
  </si>
  <si>
    <t xml:space="preserve"> 6,55,00,000 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 xml:space="preserve"> 1,59,06,680 </t>
  </si>
  <si>
    <t>/organization/best-logistics-technology</t>
  </si>
  <si>
    <t>BEST Logistics Technology</t>
  </si>
  <si>
    <t>http://www.800best.com</t>
  </si>
  <si>
    <t xml:space="preserve"> 2,78,04,097 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 xml:space="preserve"> 30,84,000 </t>
  </si>
  <si>
    <t>/organization/best-solar</t>
  </si>
  <si>
    <t>Best Solar</t>
  </si>
  <si>
    <t>http://www.bestsolarco.com</t>
  </si>
  <si>
    <t xml:space="preserve"> 2,15,00,000 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 xml:space="preserve"> 34,50,000 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 xml:space="preserve"> 3,89,30,000 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 xml:space="preserve"> Shoes 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/organization/betabrand</t>
  </si>
  <si>
    <t>Betabrand</t>
  </si>
  <si>
    <t>http://www.betabrand.com</t>
  </si>
  <si>
    <t xml:space="preserve"> 82,04,000 </t>
  </si>
  <si>
    <t>/organization/betaspring</t>
  </si>
  <si>
    <t>Betaspring</t>
  </si>
  <si>
    <t>http://betaspring.com</t>
  </si>
  <si>
    <t>|Incubators|Mobile|Internet|Automotive|Teachers|Entrepreneur|Startups|</t>
  </si>
  <si>
    <t xml:space="preserve"> Incubators 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 xml:space="preserve"> Coworking </t>
  </si>
  <si>
    <t xml:space="preserve"> 4,75,00,000 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 xml:space="preserve"> 77,50,000 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 xml:space="preserve"> 2,72,207 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/organization/betify</t>
  </si>
  <si>
    <t>Betify</t>
  </si>
  <si>
    <t>http://getbetify.com</t>
  </si>
  <si>
    <t>|Social Network Media|iPhone|Mobile|Software|</t>
  </si>
  <si>
    <t>/organization/betklub</t>
  </si>
  <si>
    <t>BetKlub</t>
  </si>
  <si>
    <t>http://www.betklub.com</t>
  </si>
  <si>
    <t>|Gambling|Games|Social Media|</t>
  </si>
  <si>
    <t xml:space="preserve"> Gambling </t>
  </si>
  <si>
    <t xml:space="preserve"> 1,26,180 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 xml:space="preserve"> 25,12,245 </t>
  </si>
  <si>
    <t>/organization/better-place</t>
  </si>
  <si>
    <t>Better Place</t>
  </si>
  <si>
    <t>http://www.betterplace.com</t>
  </si>
  <si>
    <t xml:space="preserve"> 92,50,00,000 </t>
  </si>
  <si>
    <t>/organization/better-schools-project</t>
  </si>
  <si>
    <t>Better Schools Project</t>
  </si>
  <si>
    <t xml:space="preserve"> 2,35,682 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 xml:space="preserve"> Career Planning 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 xml:space="preserve"> 1,31,25,000 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 xml:space="preserve"> 53,58,914 </t>
  </si>
  <si>
    <t>/organization/bettermarks</t>
  </si>
  <si>
    <t>bettermarks</t>
  </si>
  <si>
    <t>http://bettermarks.com</t>
  </si>
  <si>
    <t>|K-12 Education|Education|</t>
  </si>
  <si>
    <t xml:space="preserve"> K-12 Education </t>
  </si>
  <si>
    <t xml:space="preserve"> 2,99,10,691 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 xml:space="preserve"> 1,55,00,000 </t>
  </si>
  <si>
    <t>/organization/betterworks-closed</t>
  </si>
  <si>
    <t>BetterWorks (Closed)</t>
  </si>
  <si>
    <t>|Employer Benefits Programs|Enterprise Software|</t>
  </si>
  <si>
    <t xml:space="preserve"> Employer Benefits Programs </t>
  </si>
  <si>
    <t>/organization/bettery</t>
  </si>
  <si>
    <t>Bettery</t>
  </si>
  <si>
    <t>http://BETTERYinc.com</t>
  </si>
  <si>
    <t xml:space="preserve"> 3,57,641 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 xml:space="preserve"> 7,40,000 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 xml:space="preserve"> 53,20,000 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 xml:space="preserve"> 10,60,000 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 xml:space="preserve"> 4,61,500 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 xml:space="preserve"> 8,70,00,000 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 xml:space="preserve"> 9,66,00,000 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 xml:space="preserve"> 5,49,000 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 xml:space="preserve"> 1,11,00,000 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 xml:space="preserve"> 9,61,29,290 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 xml:space="preserve"> 3,23,351 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 xml:space="preserve"> 1,53,50,000 </t>
  </si>
  <si>
    <t>/organization/bharat-matrimony</t>
  </si>
  <si>
    <t>Bharat Matrimony</t>
  </si>
  <si>
    <t>http://www.bharatmatrimony.com</t>
  </si>
  <si>
    <t>|Match-Making|Curated Web|</t>
  </si>
  <si>
    <t xml:space="preserve"> 1,17,50,000 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 xml:space="preserve"> 44,38,488 </t>
  </si>
  <si>
    <t>Cranfield</t>
  </si>
  <si>
    <t>/organization/bi-sam-technologies</t>
  </si>
  <si>
    <t>BI-SAM Technologies</t>
  </si>
  <si>
    <t>http://www.bi-sam.com</t>
  </si>
  <si>
    <t xml:space="preserve"> 65,70,000 </t>
  </si>
  <si>
    <t>/organization/bi02-medical</t>
  </si>
  <si>
    <t>Bi02 Medical</t>
  </si>
  <si>
    <t>http://www.bio2medical.com</t>
  </si>
  <si>
    <t xml:space="preserve"> 4,02,71,141 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 xml:space="preserve"> 1,55,15,000 </t>
  </si>
  <si>
    <t>/organization/biba-apparels</t>
  </si>
  <si>
    <t>BIBA Apparels</t>
  </si>
  <si>
    <t>http://www.bibaindia.com</t>
  </si>
  <si>
    <t xml:space="preserve"> 4,86,00,000 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 xml:space="preserve"> 3,80,27,784 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 xml:space="preserve"> 14,30,000 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 xml:space="preserve"> 1,65,79,175 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 xml:space="preserve"> Algorithms 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 xml:space="preserve"> 89,00,000 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 xml:space="preserve"> 5,52,500 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 xml:space="preserve"> 20,92,750 </t>
  </si>
  <si>
    <t>/organization/big-fish-games</t>
  </si>
  <si>
    <t>Big Fish</t>
  </si>
  <si>
    <t>http://www.bigfishgames.com</t>
  </si>
  <si>
    <t>|Mobile|Video Streaming|Gambling|Video Games|Entertainment|Games|</t>
  </si>
  <si>
    <t xml:space="preserve"> 9,52,44,796 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 xml:space="preserve"> 8,35,156 </t>
  </si>
  <si>
    <t>Oxfordshire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 xml:space="preserve"> 47,15,359 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 xml:space="preserve"> 16,34,615 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 xml:space="preserve"> 1,50,023 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 xml:space="preserve"> 33,13,907 </t>
  </si>
  <si>
    <t>Canyon Country</t>
  </si>
  <si>
    <t>/organization/big-switch-networks</t>
  </si>
  <si>
    <t>Big Switch Networks</t>
  </si>
  <si>
    <t>http://www.bigswitch.com</t>
  </si>
  <si>
    <t xml:space="preserve"> 4,47,00,000 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 xml:space="preserve"> 18,51,126 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>Bedfordshire</t>
  </si>
  <si>
    <t>/organization/bigbasket-com</t>
  </si>
  <si>
    <t>Bigbasket.com</t>
  </si>
  <si>
    <t>http://bigbasket.com</t>
  </si>
  <si>
    <t>|Online Shopping|Groceries|E-Commerce|</t>
  </si>
  <si>
    <t xml:space="preserve"> 3,57,99,999 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 xml:space="preserve"> 30,27,477 </t>
  </si>
  <si>
    <t>Midlothian</t>
  </si>
  <si>
    <t>/organization/bigdoor</t>
  </si>
  <si>
    <t>BigDoor</t>
  </si>
  <si>
    <t>http://www.bigdoor.com</t>
  </si>
  <si>
    <t>|Game Mechanics|Gamification|Advertising|</t>
  </si>
  <si>
    <t xml:space="preserve"> Game Mechanics </t>
  </si>
  <si>
    <t xml:space="preserve"> 1,30,65,000 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 xml:space="preserve"> 2,07,50,000 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 xml:space="preserve"> 16,33,000 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 xml:space="preserve"> 46,04,88,000 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 xml:space="preserve"> 22,38,677 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 xml:space="preserve"> 5,18,000 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 xml:space="preserve"> 31,13,168 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 xml:space="preserve"> 8,03,00,000 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 xml:space="preserve"> 3,84,000 </t>
  </si>
  <si>
    <t>/organization/biix-inc</t>
  </si>
  <si>
    <t>biix, Inc.</t>
  </si>
  <si>
    <t>http://www.go-biix.com</t>
  </si>
  <si>
    <t>/organization/bijk-com</t>
  </si>
  <si>
    <t>Bijk.com</t>
  </si>
  <si>
    <t>http://www.bijk.com</t>
  </si>
  <si>
    <t>|Networking|Web Hosting|</t>
  </si>
  <si>
    <t xml:space="preserve"> 1,69,020 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 xml:space="preserve"> 1,45,897 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 xml:space="preserve"> 1,51,978 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 xml:space="preserve"> 24,28,201 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 xml:space="preserve"> 7,26,00,000 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 xml:space="preserve"> 38,21,06,890 </t>
  </si>
  <si>
    <t>Burleigh Heads</t>
  </si>
  <si>
    <t>1973-Q1</t>
  </si>
  <si>
    <t>/organization/billage</t>
  </si>
  <si>
    <t>billage</t>
  </si>
  <si>
    <t>http://www.billage.es</t>
  </si>
  <si>
    <t>|SaaS|Collaboration|Project Management|CRM|Tracking|Billing|Software|</t>
  </si>
  <si>
    <t xml:space="preserve"> 1,96,079 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 xml:space="preserve"> 1,52,60,000 </t>
  </si>
  <si>
    <t>/organization/billetto</t>
  </si>
  <si>
    <t>Billetto</t>
  </si>
  <si>
    <t>http://billetto.com</t>
  </si>
  <si>
    <t>|Events|Promotional|Ticketing|E-Commerce|</t>
  </si>
  <si>
    <t xml:space="preserve"> 28,77,820 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 xml:space="preserve"> IT and Cybersecurity 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>/organization/billmyparents</t>
  </si>
  <si>
    <t>BillMyParents</t>
  </si>
  <si>
    <t>http://www.billmyparents.com</t>
  </si>
  <si>
    <t>|Parenting|Teenagers|Young Adults|E-Commerce|</t>
  </si>
  <si>
    <t xml:space="preserve"> Teenagers </t>
  </si>
  <si>
    <t>/organization/billmyparents-inc</t>
  </si>
  <si>
    <t>BillMyParents, Inc.</t>
  </si>
  <si>
    <t>/organization/billogram</t>
  </si>
  <si>
    <t>Billogram</t>
  </si>
  <si>
    <t>http://www.billogram.com</t>
  </si>
  <si>
    <t xml:space="preserve"> 32,55,000 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 xml:space="preserve"> 2,90,00,000 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 xml:space="preserve"> 1,71,54,545 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 xml:space="preserve"> 12,18,47,684 </t>
  </si>
  <si>
    <t>/organization/binder-biomedical</t>
  </si>
  <si>
    <t>Binder Biomedical</t>
  </si>
  <si>
    <t>http://binderspine.com</t>
  </si>
  <si>
    <t xml:space="preserve"> 6,85,000 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 xml:space="preserve"> 3,88,05,883 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 xml:space="preserve"> 76,20,000 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 xml:space="preserve"> 9,02,000 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 xml:space="preserve"> 10,47,500 </t>
  </si>
  <si>
    <t>/organization/bio-ivt-group</t>
  </si>
  <si>
    <t>BIO-IVT Group</t>
  </si>
  <si>
    <t>/organization/bio-key-international</t>
  </si>
  <si>
    <t>Bio-Key International</t>
  </si>
  <si>
    <t>http://bio-key.com</t>
  </si>
  <si>
    <t xml:space="preserve"> 36,97,100 </t>
  </si>
  <si>
    <t>/organization/bio-matrix-scientific-group</t>
  </si>
  <si>
    <t>Bio-Matrix Scientific Group</t>
  </si>
  <si>
    <t>http://www.regenbiopharma.com</t>
  </si>
  <si>
    <t>La Mesa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 xml:space="preserve"> 23,17,000 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 xml:space="preserve"> 11,00,064 </t>
  </si>
  <si>
    <t>/organization/bioabsorbable-therapeutics</t>
  </si>
  <si>
    <t>Bioabsorbable Therapeutics</t>
  </si>
  <si>
    <t xml:space="preserve"> 3,59,705 </t>
  </si>
  <si>
    <t>/organization/bioactor</t>
  </si>
  <si>
    <t>BioActor</t>
  </si>
  <si>
    <t>http://www.bioactor.com</t>
  </si>
  <si>
    <t xml:space="preserve"> 28,76,000 </t>
  </si>
  <si>
    <t>/organization/bioaegis-therapeutics</t>
  </si>
  <si>
    <t>BioAegis Therapeutics</t>
  </si>
  <si>
    <t>http://www.bioaegistherapeutics.com</t>
  </si>
  <si>
    <t xml:space="preserve"> 67,32,412 </t>
  </si>
  <si>
    <t>Morristown</t>
  </si>
  <si>
    <t>/organization/bioamber</t>
  </si>
  <si>
    <t>BioAmber</t>
  </si>
  <si>
    <t>http://www.bio-amber.com</t>
  </si>
  <si>
    <t xml:space="preserve"> 13,55,85,460 </t>
  </si>
  <si>
    <t>/organization/bioanalytical</t>
  </si>
  <si>
    <t>BioAnalytical Systems</t>
  </si>
  <si>
    <t>http://www.basinc.com</t>
  </si>
  <si>
    <t xml:space="preserve"> 1,27,890 </t>
  </si>
  <si>
    <t>/organization/bioanalytix</t>
  </si>
  <si>
    <t>BioAnalytix</t>
  </si>
  <si>
    <t>http://www.bioanalytixinc.com</t>
  </si>
  <si>
    <t xml:space="preserve"> 46,08,000 </t>
  </si>
  <si>
    <t>/organization/bioapter</t>
  </si>
  <si>
    <t>Bioapter</t>
  </si>
  <si>
    <t xml:space="preserve"> 20,33,700 </t>
  </si>
  <si>
    <t>/organization/bioarray</t>
  </si>
  <si>
    <t>BioArray</t>
  </si>
  <si>
    <t>http://www.BioArray.com</t>
  </si>
  <si>
    <t>|Biometrics|Big Data Analytics|</t>
  </si>
  <si>
    <t xml:space="preserve"> Biometrics </t>
  </si>
  <si>
    <t>/organization/bioassets-development</t>
  </si>
  <si>
    <t>BioAssets Development</t>
  </si>
  <si>
    <t>http://biodevco.com</t>
  </si>
  <si>
    <t xml:space="preserve"> 39,11,759 </t>
  </si>
  <si>
    <t>/organization/bioatla-llc</t>
  </si>
  <si>
    <t>BioAtla, LLC</t>
  </si>
  <si>
    <t>|Pharmaceuticals|Manufacturing|Biotechnology|</t>
  </si>
  <si>
    <t xml:space="preserve"> 31,10,000 </t>
  </si>
  <si>
    <t>/organization/bioatlantis</t>
  </si>
  <si>
    <t>BioAtlantis</t>
  </si>
  <si>
    <t>http://www.bioatlantis.com</t>
  </si>
  <si>
    <t xml:space="preserve"> 8,96,000 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 xml:space="preserve"> 1,21,50,000 </t>
  </si>
  <si>
    <t>Saint-laurent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 xml:space="preserve"> 2,47,13,808 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 xml:space="preserve"> 32,11,84,551 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 xml:space="preserve"> 5,57,070 </t>
  </si>
  <si>
    <t>/organization/biocept</t>
  </si>
  <si>
    <t>Biocept</t>
  </si>
  <si>
    <t>http://www.biocept.com</t>
  </si>
  <si>
    <t xml:space="preserve"> 1,71,02,999 </t>
  </si>
  <si>
    <t>/organization/bioceptive</t>
  </si>
  <si>
    <t>Bioceptive</t>
  </si>
  <si>
    <t>http://www.bioceptive.com</t>
  </si>
  <si>
    <t xml:space="preserve"> 24,85,000 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 xml:space="preserve"> 83,47,600 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 xml:space="preserve"> 87,14,382 </t>
  </si>
  <si>
    <t>Newtown</t>
  </si>
  <si>
    <t>/organization/bioclones</t>
  </si>
  <si>
    <t>Bioclones</t>
  </si>
  <si>
    <t>http://www.bioclones.co.za</t>
  </si>
  <si>
    <t xml:space="preserve"> 28,50,000 </t>
  </si>
  <si>
    <t>Tokai</t>
  </si>
  <si>
    <t>/organization/bioconnect-systems</t>
  </si>
  <si>
    <t>Bioconnect Systems</t>
  </si>
  <si>
    <t>http://bioconnectsystems.com</t>
  </si>
  <si>
    <t xml:space="preserve"> 1,10,24,912 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 xml:space="preserve"> 5,10,067 </t>
  </si>
  <si>
    <t>/organization/biocrates-life-sciences</t>
  </si>
  <si>
    <t>Biocrates Life Sciences</t>
  </si>
  <si>
    <t>http://www.biocrates.com</t>
  </si>
  <si>
    <t xml:space="preserve"> 78,70,000 </t>
  </si>
  <si>
    <t>/organization/biocritica</t>
  </si>
  <si>
    <t>BioCritica</t>
  </si>
  <si>
    <t>http://www.biocritica.com</t>
  </si>
  <si>
    <t>/organization/biocro</t>
  </si>
  <si>
    <t>BiocroÃ­</t>
  </si>
  <si>
    <t xml:space="preserve"> 11,82,192 </t>
  </si>
  <si>
    <t>/organization/biocryst-pharmaceuticals</t>
  </si>
  <si>
    <t>BioCryst Pharmaceuticals</t>
  </si>
  <si>
    <t>http://www.biocryst.com</t>
  </si>
  <si>
    <t xml:space="preserve"> 83,99,999 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 xml:space="preserve"> 10,10,000 </t>
  </si>
  <si>
    <t>/organization/biodel</t>
  </si>
  <si>
    <t>Biodel</t>
  </si>
  <si>
    <t>http://www.biodel.com</t>
  </si>
  <si>
    <t xml:space="preserve"> 4,85,00,002 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 xml:space="preserve"> 6,03,850 </t>
  </si>
  <si>
    <t>Largo</t>
  </si>
  <si>
    <t>/organization/biodesix</t>
  </si>
  <si>
    <t>Biodesix</t>
  </si>
  <si>
    <t>http://www.biodesix.com</t>
  </si>
  <si>
    <t xml:space="preserve"> 7,37,00,000 </t>
  </si>
  <si>
    <t>/organization/biodesy</t>
  </si>
  <si>
    <t>Biodesy</t>
  </si>
  <si>
    <t>http://www.biodesy.com</t>
  </si>
  <si>
    <t xml:space="preserve"> 1,53,50,009 </t>
  </si>
  <si>
    <t>/organization/biodetego</t>
  </si>
  <si>
    <t>BioDetego</t>
  </si>
  <si>
    <t>/organization/biodigital</t>
  </si>
  <si>
    <t>BioDigital</t>
  </si>
  <si>
    <t>http://biodigitalhuman.com</t>
  </si>
  <si>
    <t xml:space="preserve"> 44,50,000 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 xml:space="preserve"> 14,47,000 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 xml:space="preserve"> 74,10,000 </t>
  </si>
  <si>
    <t>/organization/bioexx-specialty-proteins</t>
  </si>
  <si>
    <t>BioExx Specialty Proteins</t>
  </si>
  <si>
    <t xml:space="preserve"> 97,21,294 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 xml:space="preserve"> 1,36,00,000 </t>
  </si>
  <si>
    <t>/organization/biofortuna</t>
  </si>
  <si>
    <t>Biofortuna</t>
  </si>
  <si>
    <t>http://www.biofortuna.com</t>
  </si>
  <si>
    <t xml:space="preserve"> 68,98,417 </t>
  </si>
  <si>
    <t>/organization/biofuelbox</t>
  </si>
  <si>
    <t>Biofuelbox</t>
  </si>
  <si>
    <t>http://www.biofuelbox.com</t>
  </si>
  <si>
    <t>/organization/biogasol</t>
  </si>
  <si>
    <t>BioGasol</t>
  </si>
  <si>
    <t>http://www.biogasol.com</t>
  </si>
  <si>
    <t xml:space="preserve"> 1,91,02,500 </t>
  </si>
  <si>
    <t>/organization/biogazelle</t>
  </si>
  <si>
    <t>Biogazelle</t>
  </si>
  <si>
    <t>http://www.biogazelle.com/</t>
  </si>
  <si>
    <t>/organization/biogenerics</t>
  </si>
  <si>
    <t>BioGenerics</t>
  </si>
  <si>
    <t xml:space="preserve"> 46,60,625 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 xml:space="preserve"> 9,46,520 </t>
  </si>
  <si>
    <t>Sunrise</t>
  </si>
  <si>
    <t>/organization/biohorizons</t>
  </si>
  <si>
    <t>Biohorizons.com</t>
  </si>
  <si>
    <t>http://www.biohorizons.com/</t>
  </si>
  <si>
    <t xml:space="preserve"> 6,40,58,512 </t>
  </si>
  <si>
    <t>/organization/bioincept</t>
  </si>
  <si>
    <t>Bioincept</t>
  </si>
  <si>
    <t xml:space="preserve"> 31,85,000 </t>
  </si>
  <si>
    <t>/organization/bioinspire-technologies</t>
  </si>
  <si>
    <t>BioInspire Technologies</t>
  </si>
  <si>
    <t>http://bioinspiretechnologies.com</t>
  </si>
  <si>
    <t xml:space="preserve"> 31,24,082 </t>
  </si>
  <si>
    <t>/organization/bioiq</t>
  </si>
  <si>
    <t>BioIQ</t>
  </si>
  <si>
    <t>http://www.bioiq.com</t>
  </si>
  <si>
    <t>|Mobile Health|Health and Wellness|Biotechnology|</t>
  </si>
  <si>
    <t xml:space="preserve"> 9,28,942 </t>
  </si>
  <si>
    <t>/organization/bioject-medical-technologies</t>
  </si>
  <si>
    <t>Bioject Medical Technologies</t>
  </si>
  <si>
    <t>http://bioject.com</t>
  </si>
  <si>
    <t xml:space="preserve"> 28,76,384 </t>
  </si>
  <si>
    <t>Tigard</t>
  </si>
  <si>
    <t>/organization/biokier</t>
  </si>
  <si>
    <t>BioKier</t>
  </si>
  <si>
    <t>http://biokier.com</t>
  </si>
  <si>
    <t xml:space="preserve"> 13,34,999 </t>
  </si>
  <si>
    <t>/organization/biolase</t>
  </si>
  <si>
    <t>Biolase</t>
  </si>
  <si>
    <t>http://BIOLASE.com</t>
  </si>
  <si>
    <t xml:space="preserve"> 4,90,24,004 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 xml:space="preserve"> 17,22,64,126 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 xml:space="preserve"> 8,21,889 </t>
  </si>
  <si>
    <t>Cary</t>
  </si>
  <si>
    <t>/organization/biom</t>
  </si>
  <si>
    <t>BiOM</t>
  </si>
  <si>
    <t>http://www.biom.com</t>
  </si>
  <si>
    <t xml:space="preserve"> 5,51,00,000 </t>
  </si>
  <si>
    <t>/organization/biomup</t>
  </si>
  <si>
    <t>Biom'Up</t>
  </si>
  <si>
    <t>http://www.biomup.com</t>
  </si>
  <si>
    <t xml:space="preserve"> 87,77,440 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 xml:space="preserve"> 77,66,446 </t>
  </si>
  <si>
    <t>/organization/biomarker-strategies</t>
  </si>
  <si>
    <t>BioMarker Strategies</t>
  </si>
  <si>
    <t>http://www.biomarkerstrategies.com</t>
  </si>
  <si>
    <t xml:space="preserve"> 51,77,199 </t>
  </si>
  <si>
    <t>/organization/biomass-chp</t>
  </si>
  <si>
    <t>Biomass CHP</t>
  </si>
  <si>
    <t>http://www.biomasschp.co.uk</t>
  </si>
  <si>
    <t xml:space="preserve"> 1,61,123 </t>
  </si>
  <si>
    <t>/organization/biomatrica</t>
  </si>
  <si>
    <t>Biomatrica</t>
  </si>
  <si>
    <t>http://www.biomatrica.com</t>
  </si>
  <si>
    <t xml:space="preserve"> 92,16,231 </t>
  </si>
  <si>
    <t>/organization/biomax</t>
  </si>
  <si>
    <t>BioMax</t>
  </si>
  <si>
    <t>http://www.biomaxtech.com/web/index.php</t>
  </si>
  <si>
    <t xml:space="preserve"> 15,80,000 </t>
  </si>
  <si>
    <t>/organization/biomcn</t>
  </si>
  <si>
    <t>BioMCN</t>
  </si>
  <si>
    <t>http://www.biomcn.eu</t>
  </si>
  <si>
    <t xml:space="preserve"> 4,53,45,600 </t>
  </si>
  <si>
    <t>/organization/biomeasure</t>
  </si>
  <si>
    <t>Biomeasure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 xml:space="preserve"> 8,62,869 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 xml:space="preserve"> 6,82,236 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 xml:space="preserve"> 12,92,799 </t>
  </si>
  <si>
    <t>/organization/biomers</t>
  </si>
  <si>
    <t>BioMers</t>
  </si>
  <si>
    <t>http://simpliclear.com/</t>
  </si>
  <si>
    <t xml:space="preserve"> 48,25,800 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 xml:space="preserve"> 94,74,450 </t>
  </si>
  <si>
    <t>Chertsey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 xml:space="preserve"> 1,21,49,999 </t>
  </si>
  <si>
    <t>/organization/biomimetic-therapeutics</t>
  </si>
  <si>
    <t>BioMimetic Therapeutics</t>
  </si>
  <si>
    <t>http://www.biomimetics.com</t>
  </si>
  <si>
    <t xml:space="preserve"> 1,09,18,955 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 xml:space="preserve"> 3,94,410 </t>
  </si>
  <si>
    <t>Guimarães</t>
  </si>
  <si>
    <t>/organization/biomonde</t>
  </si>
  <si>
    <t>Biomonde</t>
  </si>
  <si>
    <t>http://biomonde.com/</t>
  </si>
  <si>
    <t>|Health and Wellness|Medical|</t>
  </si>
  <si>
    <t xml:space="preserve"> 58,64,512 </t>
  </si>
  <si>
    <t>Bridgend</t>
  </si>
  <si>
    <t>/organization/biomonitor</t>
  </si>
  <si>
    <t>Biomonitor</t>
  </si>
  <si>
    <t>http://www.biomonitor.dk</t>
  </si>
  <si>
    <t xml:space="preserve"> 46,40,000 </t>
  </si>
  <si>
    <t>/organization/biomoti</t>
  </si>
  <si>
    <t>Biomoti</t>
  </si>
  <si>
    <t>http://www.biomoti.com</t>
  </si>
  <si>
    <t xml:space="preserve"> 1,16,185 </t>
  </si>
  <si>
    <t>/organization/biomotiv</t>
  </si>
  <si>
    <t>BioMotiv</t>
  </si>
  <si>
    <t>http://www.biomotiv.com</t>
  </si>
  <si>
    <t xml:space="preserve"> 5,07,80,000 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 xml:space="preserve"> 10,20,82,814 </t>
  </si>
  <si>
    <t>/organization/bionanoplus</t>
  </si>
  <si>
    <t>Bionanoplus</t>
  </si>
  <si>
    <t>http://www.bionanoplus.com</t>
  </si>
  <si>
    <t xml:space="preserve"> 8,17,620 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 xml:space="preserve"> 19,64,996 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 xml:space="preserve"> 3,45,000 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 xml:space="preserve"> 5,99,205 </t>
  </si>
  <si>
    <t>/organization/bionomics</t>
  </si>
  <si>
    <t>Bionomics</t>
  </si>
  <si>
    <t>http://www.bionomics.com.au</t>
  </si>
  <si>
    <t xml:space="preserve"> 2,04,69,183 </t>
  </si>
  <si>
    <t>Thebarton</t>
  </si>
  <si>
    <t>/organization/bionostra</t>
  </si>
  <si>
    <t>Bionostra</t>
  </si>
  <si>
    <t>http://www.bionostra.com</t>
  </si>
  <si>
    <t>|Cosmetics|Biotechnology|</t>
  </si>
  <si>
    <t xml:space="preserve"> Cosmetics </t>
  </si>
  <si>
    <t xml:space="preserve"> 23,90,000 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 xml:space="preserve"> 1,13,20,500 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 xml:space="preserve"> 4,00,700 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 xml:space="preserve"> 83,50,363 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 xml:space="preserve"> 30,65,510 </t>
  </si>
  <si>
    <t>/organization/biopro-pharmaceutical</t>
  </si>
  <si>
    <t>BioPro Pharmaceutical</t>
  </si>
  <si>
    <t>http://www.biopropharm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 xml:space="preserve"> 1,37,37,000 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 xml:space="preserve"> 4,86,000 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 xml:space="preserve"> 4,06,64,199 </t>
  </si>
  <si>
    <t>/organization/biorestorative-therapies</t>
  </si>
  <si>
    <t>BioRestorative Therapies</t>
  </si>
  <si>
    <t>http://biorestorative.com</t>
  </si>
  <si>
    <t xml:space="preserve"> 48,18,923 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Q2</t>
  </si>
  <si>
    <t>/organization/bioscale</t>
  </si>
  <si>
    <t>Bioscale</t>
  </si>
  <si>
    <t>http://www.bioscale.com</t>
  </si>
  <si>
    <t>|Life Sciences|Biotechnology|</t>
  </si>
  <si>
    <t xml:space="preserve"> 7,46,39,282 </t>
  </si>
  <si>
    <t>/organization/bioscan</t>
  </si>
  <si>
    <t>Bioscan</t>
  </si>
  <si>
    <t>http://www.bioscan.com</t>
  </si>
  <si>
    <t xml:space="preserve"> 33,07,299 </t>
  </si>
  <si>
    <t>/organization/bioscanr-inc</t>
  </si>
  <si>
    <t>BioscanR, INC</t>
  </si>
  <si>
    <t>http://bioscanr.com</t>
  </si>
  <si>
    <t>|mHealth|Health Care|</t>
  </si>
  <si>
    <t xml:space="preserve"> mHealth </t>
  </si>
  <si>
    <t>/organization/biosceptre</t>
  </si>
  <si>
    <t>Biosceptre</t>
  </si>
  <si>
    <t>http://biosceptre.com</t>
  </si>
  <si>
    <t>|Medical|Diagnostics|Biotechnology|</t>
  </si>
  <si>
    <t xml:space="preserve"> 46,92,720 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 xml:space="preserve"> 10,95,16,262 </t>
  </si>
  <si>
    <t>/organization/biosculpture-technology</t>
  </si>
  <si>
    <t>BioSculpture Technology</t>
  </si>
  <si>
    <t>http://www.biosculpturetechnology.com/</t>
  </si>
  <si>
    <t>|Biotechnology|Health Care|Medical Devices|</t>
  </si>
  <si>
    <t xml:space="preserve"> 4,49,300 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 xml:space="preserve"> 44,94,680 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 xml:space="preserve"> 2,16,000 </t>
  </si>
  <si>
    <t>/organization/bioset</t>
  </si>
  <si>
    <t>BioSET</t>
  </si>
  <si>
    <t>http://biosetinc.com</t>
  </si>
  <si>
    <t xml:space="preserve"> 67,71,486 </t>
  </si>
  <si>
    <t>/organization/biosig-technologies</t>
  </si>
  <si>
    <t>BioSig Technologies</t>
  </si>
  <si>
    <t xml:space="preserve"> 15,59,785 </t>
  </si>
  <si>
    <t>/organization/biosignia</t>
  </si>
  <si>
    <t>BioSignia</t>
  </si>
  <si>
    <t>http://biosignia.com</t>
  </si>
  <si>
    <t xml:space="preserve"> 3,28,750 </t>
  </si>
  <si>
    <t>/organization/biosilta</t>
  </si>
  <si>
    <t>BioSilta</t>
  </si>
  <si>
    <t>http://biosilta.com</t>
  </si>
  <si>
    <t>|Life Sciences|Biotechnology|Bio-Pharm|</t>
  </si>
  <si>
    <t xml:space="preserve"> 33,92,314 </t>
  </si>
  <si>
    <t>/organization/biosport-athletechs</t>
  </si>
  <si>
    <t>Biosport Athletechs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 xml:space="preserve"> 36,05,000 </t>
  </si>
  <si>
    <t>Xianyang</t>
  </si>
  <si>
    <t>/organization/biostl</t>
  </si>
  <si>
    <t>BioSTL</t>
  </si>
  <si>
    <t>http://biostl.org/</t>
  </si>
  <si>
    <t>/organization/biostratum</t>
  </si>
  <si>
    <t>BioStratum</t>
  </si>
  <si>
    <t xml:space="preserve"> 5,99,999 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 xml:space="preserve"> Synthetic Biology </t>
  </si>
  <si>
    <t>/organization/biosystem-development</t>
  </si>
  <si>
    <t>Biosystem Development</t>
  </si>
  <si>
    <t>http://www.biosystemdevelopment.com</t>
  </si>
  <si>
    <t xml:space="preserve"> 39,78,000 </t>
  </si>
  <si>
    <t>/organization/biosystems-international</t>
  </si>
  <si>
    <t>Biosystems International</t>
  </si>
  <si>
    <t>http://www.biosys-intl.com</t>
  </si>
  <si>
    <t xml:space="preserve"> 1,11,87,700 </t>
  </si>
  <si>
    <t>/organization/biota-holdings</t>
  </si>
  <si>
    <t>Biota Holdings</t>
  </si>
  <si>
    <t>http://www.biota.com.au</t>
  </si>
  <si>
    <t xml:space="preserve"> 4,23,000 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 xml:space="preserve"> 6,08,000 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 xml:space="preserve"> 14,57,50,000 </t>
  </si>
  <si>
    <t>TUR - Other</t>
  </si>
  <si>
    <t>Finans</t>
  </si>
  <si>
    <t>/organization/biotime</t>
  </si>
  <si>
    <t>BioTime</t>
  </si>
  <si>
    <t>http://www.biotimeinc.com</t>
  </si>
  <si>
    <t xml:space="preserve"> 6,03,30,000 </t>
  </si>
  <si>
    <t>1992-Q2</t>
  </si>
  <si>
    <t>/organization/biotix</t>
  </si>
  <si>
    <t>Biotix</t>
  </si>
  <si>
    <t>http://www.biotix.com</t>
  </si>
  <si>
    <t xml:space="preserve"> 41,95,000 </t>
  </si>
  <si>
    <t>/organization/biotrace-medical</t>
  </si>
  <si>
    <t>BioTrace Medical</t>
  </si>
  <si>
    <t xml:space="preserve"> 34,91,067 </t>
  </si>
  <si>
    <t>/organization/biotronics3d</t>
  </si>
  <si>
    <t>Biotronics3D</t>
  </si>
  <si>
    <t>http://www.biotronics3d.com</t>
  </si>
  <si>
    <t>|3D|Medical Devices|Cloud Computing|SaaS|Software|</t>
  </si>
  <si>
    <t xml:space="preserve"> 17,06,258 </t>
  </si>
  <si>
    <t>/organization/biotrove</t>
  </si>
  <si>
    <t>BioTrove</t>
  </si>
  <si>
    <t>http://www.biotrove.com</t>
  </si>
  <si>
    <t xml:space="preserve"> 1,33,13,329 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 xml:space="preserve"> 1,08,70,000 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 xml:space="preserve"> 13,33,14,585 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 xml:space="preserve"> 65,13,865 </t>
  </si>
  <si>
    <t>/organization/biowish</t>
  </si>
  <si>
    <t>BiOWiSH</t>
  </si>
  <si>
    <t>http://biowishtechnologies.com</t>
  </si>
  <si>
    <t xml:space="preserve"> 1,39,49,454 </t>
  </si>
  <si>
    <t>/organization/biowizard</t>
  </si>
  <si>
    <t>BioWizard</t>
  </si>
  <si>
    <t>http://www.biowizard.com</t>
  </si>
  <si>
    <t>|Health and Wellness|Curated Web|</t>
  </si>
  <si>
    <t>/organization/bioxiness-pharmaceuticals</t>
  </si>
  <si>
    <t>Bioxiness Pharmaceuticals</t>
  </si>
  <si>
    <t>http://www.bioxiness.com</t>
  </si>
  <si>
    <t xml:space="preserve"> 3,02,568 </t>
  </si>
  <si>
    <t>Hercules</t>
  </si>
  <si>
    <t>/organization/bioxodes</t>
  </si>
  <si>
    <t>Bioxodes</t>
  </si>
  <si>
    <t>http://www.bioxodes.com</t>
  </si>
  <si>
    <t xml:space="preserve"> 33,45,160 </t>
  </si>
  <si>
    <t>Marche-en-famenne</t>
  </si>
  <si>
    <t>/organization/bioxydyn</t>
  </si>
  <si>
    <t>BiOxyDyn</t>
  </si>
  <si>
    <t>http://www.bioxydyn.com</t>
  </si>
  <si>
    <t xml:space="preserve"> 19,33,105 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 xml:space="preserve"> 16,75,00,000 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 xml:space="preserve"> 7,19,00,000 </t>
  </si>
  <si>
    <t>/organization/birchstreet-systems</t>
  </si>
  <si>
    <t>Birchstreet Systems</t>
  </si>
  <si>
    <t>http://birchstreet.net</t>
  </si>
  <si>
    <t xml:space="preserve"> 12,68,376 </t>
  </si>
  <si>
    <t>/organization/bird-control-group</t>
  </si>
  <si>
    <t>Bird Control Group</t>
  </si>
  <si>
    <t>http://www.birdcontrolgroup.com</t>
  </si>
  <si>
    <t>|Aerospace|Agriculture|Lasers|High Tech|</t>
  </si>
  <si>
    <t xml:space="preserve"> High Tech </t>
  </si>
  <si>
    <t>/organization/bird-cycleworks</t>
  </si>
  <si>
    <t>Bird Cycleworks</t>
  </si>
  <si>
    <t>http://shop.birdmtb.com/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 xml:space="preserve"> 2,64,102 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 xml:space="preserve"> B2B </t>
  </si>
  <si>
    <t>/organization/biscayne-pharmaceuticals</t>
  </si>
  <si>
    <t>Biscayne Pharmaceuticals</t>
  </si>
  <si>
    <t>http://biscaynepharma.com</t>
  </si>
  <si>
    <t xml:space="preserve"> 41,28,000 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 xml:space="preserve"> 85,19,109 </t>
  </si>
  <si>
    <t>Mckinney</t>
  </si>
  <si>
    <t>/organization/bison</t>
  </si>
  <si>
    <t>BISON</t>
  </si>
  <si>
    <t>http://www.bison.co</t>
  </si>
  <si>
    <t>|Venture Capital|Artificial Intelligence|Finance|</t>
  </si>
  <si>
    <t xml:space="preserve"> 12,35,000 </t>
  </si>
  <si>
    <t>/organization/bissell-pet-foundation</t>
  </si>
  <si>
    <t>BISSELL Pet Foundation</t>
  </si>
  <si>
    <t>http://bissellpetfoundation.org</t>
  </si>
  <si>
    <t xml:space="preserve"> 6,35,000 </t>
  </si>
  <si>
    <t>/organization/bit-cauldron</t>
  </si>
  <si>
    <t>Bit Cauldron</t>
  </si>
  <si>
    <t>http://www.bitcauldron.com</t>
  </si>
  <si>
    <t xml:space="preserve"> 19,71,253 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 xml:space="preserve"> 12,31,83,533 </t>
  </si>
  <si>
    <t>/organization/bitaccess</t>
  </si>
  <si>
    <t>BitAccess</t>
  </si>
  <si>
    <t>http://www.bitaccess.co</t>
  </si>
  <si>
    <t>|Cloud Management|Bitcoin|Finance|</t>
  </si>
  <si>
    <t xml:space="preserve"> 1,01,20,000 </t>
  </si>
  <si>
    <t>/organization/bitaka-cards-solutions</t>
  </si>
  <si>
    <t>BITAKA Cards &amp; Solutions</t>
  </si>
  <si>
    <t>http://www.bitaka-tunisie.com</t>
  </si>
  <si>
    <t xml:space="preserve"> 39,20,000 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 xml:space="preserve"> 2,64,993 </t>
  </si>
  <si>
    <t>/organization/bitbank-inc-</t>
  </si>
  <si>
    <t>bitbank</t>
  </si>
  <si>
    <t>http://bitcoinbank.co.jp/</t>
  </si>
  <si>
    <t>|Internet|Payments|Bitcoin|</t>
  </si>
  <si>
    <t xml:space="preserve"> 12,66,040 </t>
  </si>
  <si>
    <t>/organization/bitbar</t>
  </si>
  <si>
    <t>Bitbar</t>
  </si>
  <si>
    <t>http://bitbar.com</t>
  </si>
  <si>
    <t>/organization/bitbond-net</t>
  </si>
  <si>
    <t>Bitbond</t>
  </si>
  <si>
    <t>http://www.bitbond.net</t>
  </si>
  <si>
    <t xml:space="preserve"> 2,67,293 </t>
  </si>
  <si>
    <t>/organization/bitboys-oy</t>
  </si>
  <si>
    <t>Bitboys Oy</t>
  </si>
  <si>
    <t xml:space="preserve"> 47,88,800 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 xml:space="preserve"> Tutoring </t>
  </si>
  <si>
    <t>/organization/bitcoin-brothers</t>
  </si>
  <si>
    <t>Bitcoin Brothers</t>
  </si>
  <si>
    <t>http://bitcoinbrothers.de</t>
  </si>
  <si>
    <t>|Enterprise Hardware|Cloud Computing|Bitcoin|</t>
  </si>
  <si>
    <t xml:space="preserve"> Enterprise Hardware </t>
  </si>
  <si>
    <t xml:space="preserve"> 3,94,104 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|Development Platforms|Big Data|Cloud Data Services|Analytics|</t>
  </si>
  <si>
    <t xml:space="preserve"> 2,09,999 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 xml:space="preserve"> 18,36,000 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|Bitcoin|Peer-to-Peer|Financial Services|Consumer Lending|</t>
  </si>
  <si>
    <t xml:space="preserve"> 2,53,107 </t>
  </si>
  <si>
    <t>Streamwood</t>
  </si>
  <si>
    <t>/organization/bitlit</t>
  </si>
  <si>
    <t>BitLit</t>
  </si>
  <si>
    <t>http://www.bitlit.com</t>
  </si>
  <si>
    <t>|Computer Vision|Mobile|</t>
  </si>
  <si>
    <t xml:space="preserve"> 2,23,000 </t>
  </si>
  <si>
    <t>/organization/bitly</t>
  </si>
  <si>
    <t>Bitly</t>
  </si>
  <si>
    <t>http://bitly.com</t>
  </si>
  <si>
    <t>|Analytics|Sales and Marketing|Brand Marketing|Curated Web|</t>
  </si>
  <si>
    <t xml:space="preserve"> 3,14,00,000 </t>
  </si>
  <si>
    <t>/organization/bitmenu</t>
  </si>
  <si>
    <t>Bitmenu</t>
  </si>
  <si>
    <t>http://bitmenu.com</t>
  </si>
  <si>
    <t xml:space="preserve"> 3,65,000 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 xml:space="preserve"> 4,07,00,000 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 xml:space="preserve"> 7,32,235 </t>
  </si>
  <si>
    <t>/organization/bitpass</t>
  </si>
  <si>
    <t>BitPass</t>
  </si>
  <si>
    <t>http://www.techcrunch.com/2007/01/19/bitpass-deadpool/</t>
  </si>
  <si>
    <t xml:space="preserve"> 1,33,00,000 </t>
  </si>
  <si>
    <t>/organization/bitpay</t>
  </si>
  <si>
    <t>BitPay</t>
  </si>
  <si>
    <t>http://bitpay.com</t>
  </si>
  <si>
    <t xml:space="preserve"> 3,25,10,000 </t>
  </si>
  <si>
    <t>/organization/bitposter</t>
  </si>
  <si>
    <t>BitPoster</t>
  </si>
  <si>
    <t>http://www.bitposter.co</t>
  </si>
  <si>
    <t>|Auctions|Advertising|</t>
  </si>
  <si>
    <t xml:space="preserve"> 7,74,183 </t>
  </si>
  <si>
    <t>/organization/bitreserve</t>
  </si>
  <si>
    <t>Bitreserve</t>
  </si>
  <si>
    <t>http://bitreserve.org</t>
  </si>
  <si>
    <t xml:space="preserve"> 72,16,365 </t>
  </si>
  <si>
    <t>/organization/bitrock</t>
  </si>
  <si>
    <t>BitRock</t>
  </si>
  <si>
    <t>http://www.bitrock.com</t>
  </si>
  <si>
    <t>|Open Source|Software|</t>
  </si>
  <si>
    <t xml:space="preserve"> 11,65,824 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 xml:space="preserve"> 2,50,35,000 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 xml:space="preserve"> 6,65,000 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 xml:space="preserve"> 4,07,50,000 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 xml:space="preserve"> 2,77,50,000 </t>
  </si>
  <si>
    <t>/organization/bitwineinc</t>
  </si>
  <si>
    <t>BitWine</t>
  </si>
  <si>
    <t>http://www.bitwine.com</t>
  </si>
  <si>
    <t>Tenafly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 xml:space="preserve"> 1,91,000 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 xml:space="preserve"> 63,33,407 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 xml:space="preserve"> 4,08,00,000 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 xml:space="preserve"> 8,70,000 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 xml:space="preserve"> 1,05,48,000 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 xml:space="preserve"> 42,01,842 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 xml:space="preserve"> 5,76,000 </t>
  </si>
  <si>
    <t>/organization/black-coin</t>
  </si>
  <si>
    <t>Black coin</t>
  </si>
  <si>
    <t>Dongan</t>
  </si>
  <si>
    <t>/organization/black-diamond-productions</t>
  </si>
  <si>
    <t>Black Diamond Productions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 xml:space="preserve"> Office Space </t>
  </si>
  <si>
    <t>/organization/black-lotus</t>
  </si>
  <si>
    <t>Black Lotus</t>
  </si>
  <si>
    <t>http://www.blacklotus.net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 xml:space="preserve"> 1,64,744 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 xml:space="preserve"> Infrastructure 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 xml:space="preserve"> Semiconductor Manufacturing Equipment </t>
  </si>
  <si>
    <t xml:space="preserve"> 2,82,00,000 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 xml:space="preserve"> 5,97,63,076 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|Mobile|Online Scheduling|Mobility|Enterprise Software|</t>
  </si>
  <si>
    <t xml:space="preserve"> 61,10,000 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 xml:space="preserve"> 1,49,99,515 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 xml:space="preserve"> Data Centers 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 xml:space="preserve"> 12,70,324 </t>
  </si>
  <si>
    <t>/organization/blackham-resources-limited</t>
  </si>
  <si>
    <t>Blackham Resources Limited</t>
  </si>
  <si>
    <t>http://blackhamresources.com.au</t>
  </si>
  <si>
    <t>|Gold|</t>
  </si>
  <si>
    <t xml:space="preserve"> Gold </t>
  </si>
  <si>
    <t>Tasmania</t>
  </si>
  <si>
    <t>Western Junction</t>
  </si>
  <si>
    <t>/organization/blackjet</t>
  </si>
  <si>
    <t>BlackJet</t>
  </si>
  <si>
    <t>http://BlackJet.com</t>
  </si>
  <si>
    <t xml:space="preserve"> 31,35,000 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 xml:space="preserve"> 1,56,14,000 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 xml:space="preserve"> 26,23,007 </t>
  </si>
  <si>
    <t>/organization/blackstar-amplification</t>
  </si>
  <si>
    <t>Blackstar Amplification</t>
  </si>
  <si>
    <t>http://www.blackstaramps.co.uk</t>
  </si>
  <si>
    <t xml:space="preserve"> 54,65,777 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 xml:space="preserve"> 15,00,150 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 xml:space="preserve"> 59,26,462 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 xml:space="preserve"> 16,11,610 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 xml:space="preserve"> 2,32,25,000 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 xml:space="preserve"> 5,12,75,260 </t>
  </si>
  <si>
    <t>/organization/blazer-flip-flops</t>
  </si>
  <si>
    <t>BLAZER &amp; FLIP FLOPS</t>
  </si>
  <si>
    <t xml:space="preserve"> 35,10,000 </t>
  </si>
  <si>
    <t>/organization/bleacher-report</t>
  </si>
  <si>
    <t>Bleacher Report</t>
  </si>
  <si>
    <t>http://bleacherreport.com</t>
  </si>
  <si>
    <t>|Blogging Platforms|Publishing|Sports|</t>
  </si>
  <si>
    <t xml:space="preserve"> 4,05,00,000 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 xml:space="preserve"> 6,02,00,000 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 xml:space="preserve"> 2,48,01,164 </t>
  </si>
  <si>
    <t>/organization/blendagram</t>
  </si>
  <si>
    <t>Blendagram</t>
  </si>
  <si>
    <t>http://www.blendagram.com/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 xml:space="preserve"> 23,70,027 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 xml:space="preserve"> 5,13,000 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 xml:space="preserve"> 66,00,000 </t>
  </si>
  <si>
    <t>/organization/blinq-networks</t>
  </si>
  <si>
    <t>BLINQ Networks</t>
  </si>
  <si>
    <t>http://www.blinqnetworks.com</t>
  </si>
  <si>
    <t xml:space="preserve"> 3,98,69,457 </t>
  </si>
  <si>
    <t>/organization/blip</t>
  </si>
  <si>
    <t>Blip</t>
  </si>
  <si>
    <t>http://blip.com</t>
  </si>
  <si>
    <t>|Advertising|Web Hosting|Television|Video Streaming|Video|Games|</t>
  </si>
  <si>
    <t xml:space="preserve"> 2,73,00,000 </t>
  </si>
  <si>
    <t>/organization/blipify</t>
  </si>
  <si>
    <t>Blipify</t>
  </si>
  <si>
    <t xml:space="preserve"> 1,29,31,217 </t>
  </si>
  <si>
    <t>/organization/blippar</t>
  </si>
  <si>
    <t>Blippar</t>
  </si>
  <si>
    <t>http://blippar.com</t>
  </si>
  <si>
    <t>|Image Recognition|Advertising|</t>
  </si>
  <si>
    <t xml:space="preserve"> Image Recognition 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 xml:space="preserve"> 1,29,31,223 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 xml:space="preserve"> 23,41,414 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 xml:space="preserve"> 19,75,000 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 xml:space="preserve"> 82,50,000 </t>
  </si>
  <si>
    <t>/organization/blockade-medical</t>
  </si>
  <si>
    <t>Blockade Medical</t>
  </si>
  <si>
    <t>http://blockademedical.com</t>
  </si>
  <si>
    <t xml:space="preserve"> 70,10,959 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 xml:space="preserve"> General Public Worldwide 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 xml:space="preserve"> 6,69,209 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 xml:space="preserve"> 65,36,608 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 xml:space="preserve"> 83,40,000 </t>
  </si>
  <si>
    <t>/organization/blogfoster</t>
  </si>
  <si>
    <t>blogfoster</t>
  </si>
  <si>
    <t>http://blogfoster.com</t>
  </si>
  <si>
    <t>|Sales and Marketing|Blogging Platforms|Advertising|</t>
  </si>
  <si>
    <t>/organization/bloggerce</t>
  </si>
  <si>
    <t>Bloggerce</t>
  </si>
  <si>
    <t>http://www.bloggerce.com</t>
  </si>
  <si>
    <t>|E-Books|Blogging Platforms|Software|</t>
  </si>
  <si>
    <t xml:space="preserve"> E-Books 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 xml:space="preserve"> Forums </t>
  </si>
  <si>
    <t>/organization/blomming</t>
  </si>
  <si>
    <t>Blomming</t>
  </si>
  <si>
    <t>http://www.blomming.com</t>
  </si>
  <si>
    <t>|Social Media|Social Commerce|E-Commerce|</t>
  </si>
  <si>
    <t xml:space="preserve"> 15,73,650 </t>
  </si>
  <si>
    <t>/organization/bloobox</t>
  </si>
  <si>
    <t>BlooBox</t>
  </si>
  <si>
    <t>http://bloobox.tv</t>
  </si>
  <si>
    <t>|Social Media|Retail|News|Software|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 xml:space="preserve"> 47,70,000 </t>
  </si>
  <si>
    <t>/organization/blooie</t>
  </si>
  <si>
    <t>Blooie</t>
  </si>
  <si>
    <t>http://bloo.ie</t>
  </si>
  <si>
    <t>|Messaging|Ediscovery|Content|Social Media|Chat|Analytics|</t>
  </si>
  <si>
    <t xml:space="preserve"> 1,58,865 </t>
  </si>
  <si>
    <t>/organization/bloom-capital</t>
  </si>
  <si>
    <t>Bloom Capital</t>
  </si>
  <si>
    <t>http://www.bloom-capital.com</t>
  </si>
  <si>
    <t>/organization/bloom-energy</t>
  </si>
  <si>
    <t>Bloom Energy</t>
  </si>
  <si>
    <t>http://www.bloomenergy.com</t>
  </si>
  <si>
    <t xml:space="preserve"> 98,00,00,000 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 xml:space="preserve"> 9,30,000 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 xml:space="preserve"> Flowers </t>
  </si>
  <si>
    <t>/organization/bloomnation</t>
  </si>
  <si>
    <t>BloomNation</t>
  </si>
  <si>
    <t>http://www.bloomnation.com</t>
  </si>
  <si>
    <t>|Flowers|E-Commerce|</t>
  </si>
  <si>
    <t xml:space="preserve"> 71,50,000 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 xml:space="preserve"> Flash Sales </t>
  </si>
  <si>
    <t xml:space="preserve"> 5,10,50,000 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 xml:space="preserve"> 7,69,035 </t>
  </si>
  <si>
    <t>/organization/bloves</t>
  </si>
  <si>
    <t>BLOVES</t>
  </si>
  <si>
    <t>http://www.bloves.com/</t>
  </si>
  <si>
    <t xml:space="preserve"> 3,43,92,386 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 xml:space="preserve"> 3,74,000 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 xml:space="preserve"> 70,70,000 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 xml:space="preserve"> 16,25,00,000 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 xml:space="preserve"> Cooking </t>
  </si>
  <si>
    <t xml:space="preserve"> 5,80,00,000 </t>
  </si>
  <si>
    <t>/organization/blue-badge-style</t>
  </si>
  <si>
    <t>Blue Badge Style</t>
  </si>
  <si>
    <t>http://www.bluebadgestyle.com</t>
  </si>
  <si>
    <t>|Fashion|Lifestyle|Curated Web|</t>
  </si>
  <si>
    <t>Brentford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 xml:space="preserve"> 4,14,31,808 </t>
  </si>
  <si>
    <t>/organization/blue-bottle-coffee</t>
  </si>
  <si>
    <t>Blue Bottle Coffee</t>
  </si>
  <si>
    <t>http://www.bluebottlecoffee.com</t>
  </si>
  <si>
    <t>|Coffee|E-Commerce|</t>
  </si>
  <si>
    <t xml:space="preserve"> Coffee </t>
  </si>
  <si>
    <t xml:space="preserve"> 4,57,00,000 </t>
  </si>
  <si>
    <t>/organization/blue-box-group</t>
  </si>
  <si>
    <t>Blue Box</t>
  </si>
  <si>
    <t>http://www.bluebox.net</t>
  </si>
  <si>
    <t xml:space="preserve"> 1,91,00,000 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 xml:space="preserve"> 83,75,000 </t>
  </si>
  <si>
    <t>/organization/blue-chip-surgical-center-partners</t>
  </si>
  <si>
    <t>Blue Chip Surgical Center Partners</t>
  </si>
  <si>
    <t>http://bluechipsurgical.com</t>
  </si>
  <si>
    <t xml:space="preserve"> 17,99,683 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>/organization/blue-danube-labs</t>
  </si>
  <si>
    <t>Blue Danube Labs</t>
  </si>
  <si>
    <t>http://bluedanubelabs.com</t>
  </si>
  <si>
    <t xml:space="preserve"> 76,92,500 </t>
  </si>
  <si>
    <t>/organization/blue-diamond-technologies</t>
  </si>
  <si>
    <t>Blue Diamond Technologies</t>
  </si>
  <si>
    <t>http://bluediamondtechltd.com</t>
  </si>
  <si>
    <t xml:space="preserve"> 1,02,809 </t>
  </si>
  <si>
    <t>/organization/blue-dot-world</t>
  </si>
  <si>
    <t>Blue Dot World</t>
  </si>
  <si>
    <t>http://bluedotworld.com</t>
  </si>
  <si>
    <t>|Social Media|Facebook Applications|Charity|Nonprofits|</t>
  </si>
  <si>
    <t xml:space="preserve"> 3,72,568 </t>
  </si>
  <si>
    <t>/organization/blue-egg</t>
  </si>
  <si>
    <t>Blue Egg</t>
  </si>
  <si>
    <t>http://www.blueegg.com</t>
  </si>
  <si>
    <t xml:space="preserve"> 51,70,000 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 xml:space="preserve"> 1,02,35,710 </t>
  </si>
  <si>
    <t>/organization/blue-frog-gaming</t>
  </si>
  <si>
    <t>Blue Frog Gaming</t>
  </si>
  <si>
    <t>http://www.bluefroggaming.com</t>
  </si>
  <si>
    <t xml:space="preserve"> 12,49,990 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 xml:space="preserve"> 3,73,97,237 </t>
  </si>
  <si>
    <t>/organization/blue-heron-biotechnology</t>
  </si>
  <si>
    <t>Blue Heron Biotechnology</t>
  </si>
  <si>
    <t>http://www.blueheronbio.com</t>
  </si>
  <si>
    <t xml:space="preserve"> 36,80,000 </t>
  </si>
  <si>
    <t>/organization/blue-holdings</t>
  </si>
  <si>
    <t>BLUE HOLDINGS</t>
  </si>
  <si>
    <t xml:space="preserve"> 41,18,093 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 xml:space="preserve"> 9,85,00,000 </t>
  </si>
  <si>
    <t>/organization/blue-lane-technologies</t>
  </si>
  <si>
    <t>Blue Lane Technologies</t>
  </si>
  <si>
    <t>http://www.bluelane.com</t>
  </si>
  <si>
    <t xml:space="preserve"> 1,34,00,000 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 xml:space="preserve"> 86,05,192 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 xml:space="preserve"> 45,27,125 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 xml:space="preserve"> 4,90,00,000 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 xml:space="preserve"> 1,17,32,374 </t>
  </si>
  <si>
    <t>/organization/blue-ridge-networks</t>
  </si>
  <si>
    <t>Blue Ridge Networks</t>
  </si>
  <si>
    <t>http://blueridgenetworks.com</t>
  </si>
  <si>
    <t xml:space="preserve"> 16,80,511 </t>
  </si>
  <si>
    <t>/organization/blue-river-technology</t>
  </si>
  <si>
    <t>Blue River Technology</t>
  </si>
  <si>
    <t>http://bluerivert.com</t>
  </si>
  <si>
    <t>|Agriculture|Hardware + Software|</t>
  </si>
  <si>
    <t xml:space="preserve"> 1,33,45,000 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 xml:space="preserve"> 91,00,000 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|Batteries|Clean Technology|</t>
  </si>
  <si>
    <t xml:space="preserve"> 1,89,34,000 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 xml:space="preserve"> 8,08,825 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 xml:space="preserve"> 22,10,00,000 </t>
  </si>
  <si>
    <t>/organization/bluearth-renewables</t>
  </si>
  <si>
    <t>BluEarth Renewables</t>
  </si>
  <si>
    <t>http://bluearthrenewables.com</t>
  </si>
  <si>
    <t xml:space="preserve"> 8,10,00,000 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 xml:space="preserve"> 61,24,490 </t>
  </si>
  <si>
    <t>/organization/bluebird-bio</t>
  </si>
  <si>
    <t>bluebird bio</t>
  </si>
  <si>
    <t>http://www.bluebirdbio.com</t>
  </si>
  <si>
    <t xml:space="preserve"> 13,85,00,000 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 xml:space="preserve"> 11,25,000 </t>
  </si>
  <si>
    <t>/organization/bluecat-networks</t>
  </si>
  <si>
    <t>BlueCat</t>
  </si>
  <si>
    <t>http://www.bluecatnetworks.com</t>
  </si>
  <si>
    <t>|Networking|Enterprise Software|</t>
  </si>
  <si>
    <t xml:space="preserve"> 2,78,00,000 </t>
  </si>
  <si>
    <t>/organization/bluecava</t>
  </si>
  <si>
    <t>BlueCava</t>
  </si>
  <si>
    <t>http://www.bluecava.com</t>
  </si>
  <si>
    <t xml:space="preserve"> 3,97,78,488 </t>
  </si>
  <si>
    <t>/organization/bluechilli</t>
  </si>
  <si>
    <t>Bluechilli</t>
  </si>
  <si>
    <t>http://bluechilli.com</t>
  </si>
  <si>
    <t>|Web Development|Startups|Software|</t>
  </si>
  <si>
    <t xml:space="preserve"> 46,67,517 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 xml:space="preserve"> 3,16,00,000 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 xml:space="preserve"> 8,06,929 </t>
  </si>
  <si>
    <t>/organization/bluefin-labs</t>
  </si>
  <si>
    <t>Bluefin Labs</t>
  </si>
  <si>
    <t>http://www.bluefinlabs.com</t>
  </si>
  <si>
    <t>|Search|Video|Social Television|Analytics|</t>
  </si>
  <si>
    <t xml:space="preserve"> 2,03,50,000 </t>
  </si>
  <si>
    <t>/organization/bluefly</t>
  </si>
  <si>
    <t>Bluefly</t>
  </si>
  <si>
    <t>http://www.bluefly.com</t>
  </si>
  <si>
    <t xml:space="preserve"> 2,16,00,000 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 xml:space="preserve"> 1,54,92,311 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 xml:space="preserve"> 54,10,000 </t>
  </si>
  <si>
    <t>/organization/blueknow</t>
  </si>
  <si>
    <t>Blueknow</t>
  </si>
  <si>
    <t>http://www.blueknow.com</t>
  </si>
  <si>
    <t xml:space="preserve"> 1,62,621 </t>
  </si>
  <si>
    <t>/organization/blueleaf</t>
  </si>
  <si>
    <t>Blueleaf</t>
  </si>
  <si>
    <t>http://blueleaf.com</t>
  </si>
  <si>
    <t>/organization/bluelightapp</t>
  </si>
  <si>
    <t>BluelightApp</t>
  </si>
  <si>
    <t>http://www.bluelightapp.com</t>
  </si>
  <si>
    <t>|Online Reservations|Lifestyle|iPhone|Security|</t>
  </si>
  <si>
    <t xml:space="preserve"> Online Reservations 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 xml:space="preserve"> IaaS </t>
  </si>
  <si>
    <t xml:space="preserve"> 61,16,923 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>/organization/bluenote-networks</t>
  </si>
  <si>
    <t>BlueNote Networks</t>
  </si>
  <si>
    <t xml:space="preserve"> 2,34,00,000 </t>
  </si>
  <si>
    <t>/organization/blueoak-resources</t>
  </si>
  <si>
    <t>BlueOak Resources</t>
  </si>
  <si>
    <t>http://blueoakresources.com</t>
  </si>
  <si>
    <t xml:space="preserve"> 3,64,99,999 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 xml:space="preserve"> Credit Cards 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 xml:space="preserve"> 41,61,954 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™</t>
  </si>
  <si>
    <t>http://www.bluepointsecurity.com</t>
  </si>
  <si>
    <t>|IT and Cybersecurity|Software|Mobile Security|Security|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 xml:space="preserve"> CAD </t>
  </si>
  <si>
    <t xml:space="preserve"> 67,95,693 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international-materials</t>
  </si>
  <si>
    <t>Blueshift International Materials</t>
  </si>
  <si>
    <t>http://blueshiftmaterials.com</t>
  </si>
  <si>
    <t xml:space="preserve"> 1,00,001 </t>
  </si>
  <si>
    <t>/organization/blueshift-labs</t>
  </si>
  <si>
    <t>BlueShift Labs</t>
  </si>
  <si>
    <t>http://www.getblueshift.com/</t>
  </si>
  <si>
    <t xml:space="preserve"> 25,79,996 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 xml:space="preserve"> 8,10,503 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 xml:space="preserve"> 2,70,28,546 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 xml:space="preserve"> 3,00,40,690 </t>
  </si>
  <si>
    <t>/organization/bluestem-brands</t>
  </si>
  <si>
    <t>Bluestem Brands</t>
  </si>
  <si>
    <t>http://bluestembrands.com</t>
  </si>
  <si>
    <t xml:space="preserve"> 31,64,047 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 xml:space="preserve"> 1,35,25,000 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 xml:space="preserve"> 9,00,727 </t>
  </si>
  <si>
    <t>/organization/bluetrain-mobile</t>
  </si>
  <si>
    <t>Bluetrain.io</t>
  </si>
  <si>
    <t>http://www.bluetrain.io</t>
  </si>
  <si>
    <t>|Web CMS|Web Design|Mobile|</t>
  </si>
  <si>
    <t xml:space="preserve"> 15,30,000 </t>
  </si>
  <si>
    <t>/organization/blueview-technologies</t>
  </si>
  <si>
    <t>BlueView Technologies</t>
  </si>
  <si>
    <t>http://www.blueview.com</t>
  </si>
  <si>
    <t xml:space="preserve"> 2,15,931 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Q2</t>
  </si>
  <si>
    <t>/organization/bluewater-bio</t>
  </si>
  <si>
    <t>Bluewater Bio</t>
  </si>
  <si>
    <t>http://www.bluewaterbio.com</t>
  </si>
  <si>
    <t xml:space="preserve"> 3,57,65,086 </t>
  </si>
  <si>
    <t>/organization/bluewhale</t>
  </si>
  <si>
    <t>BlueWhale</t>
  </si>
  <si>
    <t>http://bwstor.com.cn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 xml:space="preserve"> 1,57,500 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 xml:space="preserve"> 2,15,50,000 </t>
  </si>
  <si>
    <t>/organization/blurr-llc</t>
  </si>
  <si>
    <t>Blurr</t>
  </si>
  <si>
    <t>http://blurr.com/</t>
  </si>
  <si>
    <t>|Generation Y-Z|Photo Sharing|Social Media|</t>
  </si>
  <si>
    <t xml:space="preserve"> 23,70,000 </t>
  </si>
  <si>
    <t>/organization/blurtt</t>
  </si>
  <si>
    <t>Blurtt</t>
  </si>
  <si>
    <t>http://www.blurtt.com</t>
  </si>
  <si>
    <t>|Messaging|Photography|Consumer Goods|Social Media|Curated Web|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 xml:space="preserve"> 32,72,210 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 xml:space="preserve"> 10,77,64,700 </t>
  </si>
  <si>
    <t>/organization/bmc-software</t>
  </si>
  <si>
    <t>BMC Software</t>
  </si>
  <si>
    <t>http://www.bmc.com</t>
  </si>
  <si>
    <t xml:space="preserve"> 75,00,00,000 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 xml:space="preserve"> 63,50,000 </t>
  </si>
  <si>
    <t>/organization/bmrw-associates</t>
  </si>
  <si>
    <t>BMRW &amp; Associates</t>
  </si>
  <si>
    <t>http://www.arkovi.com</t>
  </si>
  <si>
    <t>|Ediscovery|Analytics|Flash Storage|Archiving|Social Media|</t>
  </si>
  <si>
    <t xml:space="preserve"> Ediscovery </t>
  </si>
  <si>
    <t xml:space="preserve"> 8,74,687 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 xml:space="preserve"> 12,47,816 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 xml:space="preserve"> Leisure </t>
  </si>
  <si>
    <t xml:space="preserve"> 1,66,455 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 xml:space="preserve"> University Students </t>
  </si>
  <si>
    <t>/organization/boatbound</t>
  </si>
  <si>
    <t>Boatbound</t>
  </si>
  <si>
    <t>http://boatbound.co</t>
  </si>
  <si>
    <t>|Peer-to-Peer|E-Commerce|</t>
  </si>
  <si>
    <t xml:space="preserve"> 44,60,000 </t>
  </si>
  <si>
    <t>/organization/boathouse-row-sports</t>
  </si>
  <si>
    <t>BOATHOUSE ROW SPORTS</t>
  </si>
  <si>
    <t>http://www.boathouse.com</t>
  </si>
  <si>
    <t xml:space="preserve"> 28,43,769 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 xml:space="preserve"> Boating Industry 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/organization/boca-research</t>
  </si>
  <si>
    <t>Boca Research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 xml:space="preserve"> 73,30,000 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|News|Business Intelligence|Optimization|Analytics|Small and Medium Businesses|Finance|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 xml:space="preserve"> 1,80,00,016 </t>
  </si>
  <si>
    <t>/organization/body-details</t>
  </si>
  <si>
    <t>Body Details</t>
  </si>
  <si>
    <t>http://bodydetails.com</t>
  </si>
  <si>
    <t xml:space="preserve"> 12,92,500 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 xml:space="preserve"> 1,77,50,000 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 xml:space="preserve"> 2,79,233 </t>
  </si>
  <si>
    <t>/organization/boingo-wireless</t>
  </si>
  <si>
    <t>Boingo Wireless</t>
  </si>
  <si>
    <t>http://www.boingo.com</t>
  </si>
  <si>
    <t>|Telecommunications|Software|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 xml:space="preserve"> 1,38,40,000 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 xml:space="preserve"> 2,89,000 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 xml:space="preserve"> 76,46,324 </t>
  </si>
  <si>
    <t>/organization/boldomatic-sa</t>
  </si>
  <si>
    <t>Boldomatic SA</t>
  </si>
  <si>
    <t>http://www.boldomatic.com</t>
  </si>
  <si>
    <t xml:space="preserve"> 3,40,497 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 xml:space="preserve"> 5,16,267 </t>
  </si>
  <si>
    <t>/organization/boll-branch</t>
  </si>
  <si>
    <t>Boll &amp; Branch</t>
  </si>
  <si>
    <t>https://www.bollandbranch.com</t>
  </si>
  <si>
    <t>|Home &amp; Garden|Textiles|Organic|E-Commerce|</t>
  </si>
  <si>
    <t xml:space="preserve"> Textiles </t>
  </si>
  <si>
    <t>Chatham</t>
  </si>
  <si>
    <t>/organization/bollingoblog</t>
  </si>
  <si>
    <t>BollingoBlog</t>
  </si>
  <si>
    <t>http://BOLLINGO.com/</t>
  </si>
  <si>
    <t>|Blogging Platforms|</t>
  </si>
  <si>
    <t>/organization/boloco</t>
  </si>
  <si>
    <t>Boloco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 xml:space="preserve"> 2,97,86,274 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/organization/bombfell</t>
  </si>
  <si>
    <t>Bombfell</t>
  </si>
  <si>
    <t>http://www.bombfell.com</t>
  </si>
  <si>
    <t xml:space="preserve"> 7,30,000 </t>
  </si>
  <si>
    <t>/organization/bomboard</t>
  </si>
  <si>
    <t>Bomboard</t>
  </si>
  <si>
    <t>http://bomboard.com</t>
  </si>
  <si>
    <t>|Price Comparison|Sports|</t>
  </si>
  <si>
    <t xml:space="preserve"> 14,86,000 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 xml:space="preserve"> Customer Support Tools 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 xml:space="preserve"> 3,33,333 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 xml:space="preserve"> 19,63,650 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 xml:space="preserve"> 34,45,440 </t>
  </si>
  <si>
    <t>/organization/bonayou</t>
  </si>
  <si>
    <t>BonaYou</t>
  </si>
  <si>
    <t>http://www.bonayou.com</t>
  </si>
  <si>
    <t>|Social Media|Gift Card|E-Commerce|</t>
  </si>
  <si>
    <t xml:space="preserve"> 31,11,841 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>/organization/isepankur-self-banker</t>
  </si>
  <si>
    <t>Bondora (by isePankur)</t>
  </si>
  <si>
    <t>http://www.bondora.com</t>
  </si>
  <si>
    <t xml:space="preserve"> 7,84,980 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 xml:space="preserve"> 7,54,466 </t>
  </si>
  <si>
    <t>/organization/bone-therapeutics</t>
  </si>
  <si>
    <t>Bone Therapeutics</t>
  </si>
  <si>
    <t>http://www.bonetherapeutics.eu</t>
  </si>
  <si>
    <t xml:space="preserve"> 1,03,51,880 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 xml:space="preserve"> 5,00,74,933 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 xml:space="preserve"> 29,80,000 </t>
  </si>
  <si>
    <t>/organization/bongiovi-medical-health-technologies</t>
  </si>
  <si>
    <t>Bongiovi Medical &amp; Health Technologies</t>
  </si>
  <si>
    <t>http://bongiovimedical.com</t>
  </si>
  <si>
    <t xml:space="preserve"> 52,57,545 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 xml:space="preserve"> Proximity Internet </t>
  </si>
  <si>
    <t>/organization/bonial-international-group</t>
  </si>
  <si>
    <t>Bonial International Group</t>
  </si>
  <si>
    <t>http://www.bonial.com</t>
  </si>
  <si>
    <t>|Mobile|Location Based Services|Retail Technology|</t>
  </si>
  <si>
    <t xml:space="preserve"> 6,75,00,000 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 xml:space="preserve"> 17,56,376 </t>
  </si>
  <si>
    <t>/organization/bonobos</t>
  </si>
  <si>
    <t>Bonobos</t>
  </si>
  <si>
    <t>http://www.bonobos.com</t>
  </si>
  <si>
    <t>|Fashion|Shoes|Retail|E-Commerce|</t>
  </si>
  <si>
    <t xml:space="preserve"> 12,76,49,865 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 xml:space="preserve"> 6,77,115 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 xml:space="preserve"> 14,02,310 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 xml:space="preserve"> Teachers </t>
  </si>
  <si>
    <t>/organization/bookalokal-inc</t>
  </si>
  <si>
    <t>Bookalokal Inc.</t>
  </si>
  <si>
    <t>http://www.bookalokal.com</t>
  </si>
  <si>
    <t>|Social Network Media|Collaborative Consumption|Travel|Hospitality|</t>
  </si>
  <si>
    <t xml:space="preserve"> 3,69,000 </t>
  </si>
  <si>
    <t>/organization/livebookings</t>
  </si>
  <si>
    <t>Bookatable (Livebookings)</t>
  </si>
  <si>
    <t>http://restaurateurs.bookatable.com</t>
  </si>
  <si>
    <t>|Restaurants|Advertising|</t>
  </si>
  <si>
    <t xml:space="preserve"> 6,96,04,550 </t>
  </si>
  <si>
    <t>/organization/bookbag</t>
  </si>
  <si>
    <t>BookBag</t>
  </si>
  <si>
    <t>http://www.bookbagapp.co</t>
  </si>
  <si>
    <t>|Education|Textbooks|Mobile|</t>
  </si>
  <si>
    <t xml:space="preserve"> Textbooks 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 xml:space="preserve"> 21,33,000 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 xml:space="preserve"> 6,37,500 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/organization/bookioo</t>
  </si>
  <si>
    <t>Bookioo</t>
  </si>
  <si>
    <t>http://www.bookioo.com</t>
  </si>
  <si>
    <t>|Internet|Women|Online Dating|Social Media|</t>
  </si>
  <si>
    <t xml:space="preserve"> 3,87,700 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 xml:space="preserve"> 1,67,258 </t>
  </si>
  <si>
    <t>Paterna</t>
  </si>
  <si>
    <t>/organization/bookitnow</t>
  </si>
  <si>
    <t>BookitNow!</t>
  </si>
  <si>
    <t>http://bookit-now.com</t>
  </si>
  <si>
    <t>|Tourism|Android|iPhone|Apps|Hotels|Mobile|</t>
  </si>
  <si>
    <t xml:space="preserve"> 2,60,000 </t>
  </si>
  <si>
    <t>/organization/bookjam</t>
  </si>
  <si>
    <t>bookjam</t>
  </si>
  <si>
    <t>http://www.bookjam.co.kr</t>
  </si>
  <si>
    <t xml:space="preserve"> 2,62,950 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 xml:space="preserve"> 6,68,100 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>/organization/bookthatdoc</t>
  </si>
  <si>
    <t>BookThatDoc</t>
  </si>
  <si>
    <t>http://www.bookthatdoc.com</t>
  </si>
  <si>
    <t>|Mobile Devices|Medical|Health Care|</t>
  </si>
  <si>
    <t xml:space="preserve"> 56,50,000 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 xml:space="preserve"> 3,37,29,469 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 xml:space="preserve"> 21,84,267 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 xml:space="preserve"> 3,10,000 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|Events|Event Management|Mobile|</t>
  </si>
  <si>
    <t xml:space="preserve"> Event Management </t>
  </si>
  <si>
    <t xml:space="preserve"> 1,51,000 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 xml:space="preserve"> Tech Field Support </t>
  </si>
  <si>
    <t>Belvedere Tiburon</t>
  </si>
  <si>
    <t>/organization/boomtrain</t>
  </si>
  <si>
    <t>boomtrain</t>
  </si>
  <si>
    <t>http://boomtrain.com</t>
  </si>
  <si>
    <t>|Mobile|Email Marketing|Personalization|Software|</t>
  </si>
  <si>
    <t xml:space="preserve"> 19,66,279 </t>
  </si>
  <si>
    <t>/organization/boomwriter</t>
  </si>
  <si>
    <t>BoomWriter Media</t>
  </si>
  <si>
    <t>http://www.boomwriter.com</t>
  </si>
  <si>
    <t xml:space="preserve"> 4,79,000 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/organization/booodl</t>
  </si>
  <si>
    <t>Booodl</t>
  </si>
  <si>
    <t>http://www.booodl.com</t>
  </si>
  <si>
    <t>|E-Commerce|Social Commerce|Curated Web|</t>
  </si>
  <si>
    <t xml:space="preserve"> 62,00,218 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 xml:space="preserve"> 59,55,071 </t>
  </si>
  <si>
    <t>/organization/boostctr</t>
  </si>
  <si>
    <t>Boost Media</t>
  </si>
  <si>
    <t>http://www.boostmedia.com</t>
  </si>
  <si>
    <t>|Optimization|Crowdsourcing|Semantic Search|Advertising|</t>
  </si>
  <si>
    <t xml:space="preserve"> 3,06,40,000 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 xml:space="preserve"> 32,22,000 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 xml:space="preserve"> 14,75,000 </t>
  </si>
  <si>
    <t>/organization/booster-ly</t>
  </si>
  <si>
    <t>Booster.ly</t>
  </si>
  <si>
    <t>http://en.booster.ly/</t>
  </si>
  <si>
    <t>|Content Discovery|Advertising|</t>
  </si>
  <si>
    <t xml:space="preserve"> Content Discovery 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 xml:space="preserve"> 2,85,321 </t>
  </si>
  <si>
    <t>/organization/booxmedia</t>
  </si>
  <si>
    <t>Booxmedia</t>
  </si>
  <si>
    <t>http://www.booxmedia.com/</t>
  </si>
  <si>
    <t>|Video Streaming|Television|Cloud Data Services|</t>
  </si>
  <si>
    <t xml:space="preserve"> 5,78,970 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 xml:space="preserve"> 5,95,00,000 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 xml:space="preserve"> 2,75,20,000 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Q1</t>
  </si>
  <si>
    <t>/organization/boreal-genomics</t>
  </si>
  <si>
    <t>Boreal Genomics</t>
  </si>
  <si>
    <t>http://borealgenomics.com</t>
  </si>
  <si>
    <t xml:space="preserve"> 2,44,99,999 </t>
  </si>
  <si>
    <t>/organization/borean-pharma</t>
  </si>
  <si>
    <t>Borean Pharma</t>
  </si>
  <si>
    <t xml:space="preserve"> 52,20,000 </t>
  </si>
  <si>
    <t>Aarhus</t>
  </si>
  <si>
    <t>/organization/borqs</t>
  </si>
  <si>
    <t>Borqs</t>
  </si>
  <si>
    <t>http://www.borqs.com</t>
  </si>
  <si>
    <t>|Android|Mobile Software Tools|Mobile|Social Media|</t>
  </si>
  <si>
    <t xml:space="preserve"> 4,19,72,725 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 xml:space="preserve"> 15,26,23,276 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 xml:space="preserve"> 3,13,48,387 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 xml:space="preserve"> 2,48,000 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 xml:space="preserve"> 1,02,86,000 </t>
  </si>
  <si>
    <t>/organization/boston-logic</t>
  </si>
  <si>
    <t>Boston Logic</t>
  </si>
  <si>
    <t>http://bostonlogic.com</t>
  </si>
  <si>
    <t xml:space="preserve"> 4,57,048 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 xml:space="preserve"> 1,60,886 </t>
  </si>
  <si>
    <t>/organization/bostonpower</t>
  </si>
  <si>
    <t>Boston Power</t>
  </si>
  <si>
    <t>http://www.boston-power.com</t>
  </si>
  <si>
    <t>|Technology|Batteries|Clean Technology|</t>
  </si>
  <si>
    <t xml:space="preserve"> 35,06,00,000 </t>
  </si>
  <si>
    <t>/organization/boston-technologies</t>
  </si>
  <si>
    <t>Boston Technologies</t>
  </si>
  <si>
    <t>http://www.bostontechnologies.com</t>
  </si>
  <si>
    <t>|Brokers|Trading|Software|</t>
  </si>
  <si>
    <t xml:space="preserve"> 32,25,000 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Q2</t>
  </si>
  <si>
    <t>/organization/botanic-innovations</t>
  </si>
  <si>
    <t>Botanic Innovations</t>
  </si>
  <si>
    <t>http://botanicinnovations.com</t>
  </si>
  <si>
    <t xml:space="preserve"> 22,90,002 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 xml:space="preserve"> Spas 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 xml:space="preserve"> 2,75,759 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 xml:space="preserve"> 48,50,000 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 xml:space="preserve"> Soccer </t>
  </si>
  <si>
    <t>/organization/boundary</t>
  </si>
  <si>
    <t>Boundary</t>
  </si>
  <si>
    <t>http://www.boundary.com</t>
  </si>
  <si>
    <t xml:space="preserve"> 4,11,00,000 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 xml:space="preserve"> 52,55,000 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 xml:space="preserve"> 2,98,05,235 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 xml:space="preserve"> 5,20,000 </t>
  </si>
  <si>
    <t>/organization/bourn-hall-clinic</t>
  </si>
  <si>
    <t>Bourn Hall Clinic</t>
  </si>
  <si>
    <t>http://bourn-hall-clinic.co.uk</t>
  </si>
  <si>
    <t xml:space="preserve"> 53,03,380 </t>
  </si>
  <si>
    <t>/organization/boursorama-bank</t>
  </si>
  <si>
    <t>Boursorama Bank</t>
  </si>
  <si>
    <t>http://www.boursorama.com/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|Tracking|Mobile|</t>
  </si>
  <si>
    <t xml:space="preserve"> 2,51,724 </t>
  </si>
  <si>
    <t>/organization/bovie-medical</t>
  </si>
  <si>
    <t>Bovie Medical</t>
  </si>
  <si>
    <t>http://boviemedical.com</t>
  </si>
  <si>
    <t xml:space="preserve"> 1,00,00,002 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 xml:space="preserve"> 1,12,45,754 </t>
  </si>
  <si>
    <t>/organization/bownty</t>
  </si>
  <si>
    <t>Bownty</t>
  </si>
  <si>
    <t>http://bownty.com</t>
  </si>
  <si>
    <t>|Coupons|Software|E-Commerce|</t>
  </si>
  <si>
    <t xml:space="preserve"> 17,46,950 </t>
  </si>
  <si>
    <t>/organization/box</t>
  </si>
  <si>
    <t>Box</t>
  </si>
  <si>
    <t>http://www.box.com</t>
  </si>
  <si>
    <t>|SaaS|Cloud Computing|Storage|Flash Storage|File Sharing|Web Hosting|</t>
  </si>
  <si>
    <t xml:space="preserve"> 56,40,59,999 </t>
  </si>
  <si>
    <t>/organization/box-automation-solutions</t>
  </si>
  <si>
    <t>Box &amp; Automation Solutions</t>
  </si>
  <si>
    <t>http://www.boxautomation.com</t>
  </si>
  <si>
    <t xml:space="preserve"> 14,11,000 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 xml:space="preserve"> 3,89,454 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man-2</t>
  </si>
  <si>
    <t>BoxMan</t>
  </si>
  <si>
    <t>/organization/boxstar-media</t>
  </si>
  <si>
    <t>Boxstar Media</t>
  </si>
  <si>
    <t>http://boxstar.com</t>
  </si>
  <si>
    <t xml:space="preserve"> 6,11,000 </t>
  </si>
  <si>
    <t>/organization/boxtone</t>
  </si>
  <si>
    <t>BoxTone</t>
  </si>
  <si>
    <t>http://www.boxtone.com</t>
  </si>
  <si>
    <t>|iOS|Android|iPad|iPhone|Mobile Devices|Mobile|Telecommunications|Enterprise Software|</t>
  </si>
  <si>
    <t xml:space="preserve"> 1,35,14,000 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 xml:space="preserve"> 3,46,000 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 xml:space="preserve"> World Domination </t>
  </si>
  <si>
    <t xml:space="preserve"> 8,12,99,969 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 xml:space="preserve"> Billing </t>
  </si>
  <si>
    <t xml:space="preserve"> 50,49,575 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 xml:space="preserve"> 55,86,592 </t>
  </si>
  <si>
    <t>/organization/brabbletv-com-llc</t>
  </si>
  <si>
    <t>BrabbleTV.com LLC</t>
  </si>
  <si>
    <t>http://www.brabble.com</t>
  </si>
  <si>
    <t xml:space="preserve"> 7,80,500 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 xml:space="preserve"> 8,53,00,000 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’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/organization/bragbet</t>
  </si>
  <si>
    <t>BragBet</t>
  </si>
  <si>
    <t>http://www.bragbet.com</t>
  </si>
  <si>
    <t>|Sports|Gambling|Curated Web|</t>
  </si>
  <si>
    <t xml:space="preserve"> 1,32,047 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 xml:space="preserve"> 7,77,66,000 </t>
  </si>
  <si>
    <t>Zwingenberg</t>
  </si>
  <si>
    <t>/organization/brain-in-hand</t>
  </si>
  <si>
    <t>Brain in Hand</t>
  </si>
  <si>
    <t>http://braininhand.co.uk/</t>
  </si>
  <si>
    <t xml:space="preserve"> 3,30,813 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 xml:space="preserve"> 7,79,000 </t>
  </si>
  <si>
    <t>/organization/brain-synergy-institute</t>
  </si>
  <si>
    <t>Brain Synergy Institute</t>
  </si>
  <si>
    <t>http://carrickbraincenters.com</t>
  </si>
  <si>
    <t xml:space="preserve"> 43,75,802 </t>
  </si>
  <si>
    <t>/organization/brain-tunnelgenix-technologies</t>
  </si>
  <si>
    <t>Brain Tunnelgenix Technologies</t>
  </si>
  <si>
    <t>http://www.braintunnelgenix.com</t>
  </si>
  <si>
    <t xml:space="preserve"> 25,63,168 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 xml:space="preserve"> 5,69,72,769 </t>
  </si>
  <si>
    <t>/organization/brainceuticals</t>
  </si>
  <si>
    <t>Brainceuticals</t>
  </si>
  <si>
    <t>http://brainceuticals.com</t>
  </si>
  <si>
    <t xml:space="preserve"> 2,49,506 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/organization/braingaze</t>
  </si>
  <si>
    <t>Braingaze</t>
  </si>
  <si>
    <t>http://www.braingaze.com/</t>
  </si>
  <si>
    <t>|Diagnostics|Predictive Analytics|Tracking|</t>
  </si>
  <si>
    <t xml:space="preserve"> 4,53,039 </t>
  </si>
  <si>
    <t>Mataró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 xml:space="preserve"> 26,50,000 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|Document Management|Collaboration|IT and Cybersecurity|Security|</t>
  </si>
  <si>
    <t xml:space="preserve"> 27,55,800 </t>
  </si>
  <si>
    <t>München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 xml:space="preserve"> 4,69,542 </t>
  </si>
  <si>
    <t>/organization/brainomix</t>
  </si>
  <si>
    <t>Brainomix</t>
  </si>
  <si>
    <t>http://www.brainomix.com</t>
  </si>
  <si>
    <t xml:space="preserve"> 19,63,489 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 xml:space="preserve"> 2,27,23,750 </t>
  </si>
  <si>
    <t>/organization/brainsgate</t>
  </si>
  <si>
    <t>Brainsgate</t>
  </si>
  <si>
    <t>http://www.brainsgate.com</t>
  </si>
  <si>
    <t>Caesarea</t>
  </si>
  <si>
    <t>/organization/brainsins</t>
  </si>
  <si>
    <t>BrainSINS</t>
  </si>
  <si>
    <t>http://www.brainsins.com/en</t>
  </si>
  <si>
    <t>|SaaS|Reviews and Recommendations|Personalization|E-Commerce|Software|</t>
  </si>
  <si>
    <t xml:space="preserve"> 10,65,750 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 xml:space="preserve"> 1,81,39,599 </t>
  </si>
  <si>
    <t>/organization/brainsway</t>
  </si>
  <si>
    <t>Brainsway</t>
  </si>
  <si>
    <t>http://www.brainsway.com</t>
  </si>
  <si>
    <t xml:space="preserve"> 1,18,00,000 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 xml:space="preserve"> 6,90,00,000 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 xml:space="preserve"> 3,40,170 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/organization/branchpoint-technologies</t>
  </si>
  <si>
    <t>Branchpoint Technologies</t>
  </si>
  <si>
    <t>http://branchpointtechnologies.com</t>
  </si>
  <si>
    <t xml:space="preserve"> 7,49,998 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 xml:space="preserve"> Text Analytics </t>
  </si>
  <si>
    <t xml:space="preserve"> 61,01,427 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 xml:space="preserve"> 6,80,00,000 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 xml:space="preserve"> Private Social Networking 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 xml:space="preserve"> 43,80,000 </t>
  </si>
  <si>
    <t>/organization/branded-payment-solutions</t>
  </si>
  <si>
    <t>Branded Payment Solutions</t>
  </si>
  <si>
    <t>http://bpscards.com</t>
  </si>
  <si>
    <t xml:space="preserve"> 1,36,710 </t>
  </si>
  <si>
    <t>/organization/branded-reality</t>
  </si>
  <si>
    <t>Branded Reality</t>
  </si>
  <si>
    <t>http://www.branded-reality.com</t>
  </si>
  <si>
    <t xml:space="preserve"> 1,75,769 </t>
  </si>
  <si>
    <t>/organization/branders-com</t>
  </si>
  <si>
    <t>Branders.com</t>
  </si>
  <si>
    <t>http://www.branders.com</t>
  </si>
  <si>
    <t>|Gift Card|Advertising|Promotional|Sales and Marketing|E-Commerce|</t>
  </si>
  <si>
    <t xml:space="preserve"> Gift Card </t>
  </si>
  <si>
    <t>Pasig</t>
  </si>
  <si>
    <t>/organization/team-brandfiesta</t>
  </si>
  <si>
    <t>BrandFiesta</t>
  </si>
  <si>
    <t>http://www.brandfiesta.com</t>
  </si>
  <si>
    <t>|Freelancers|Moneymaking|Forums|Curated Web|</t>
  </si>
  <si>
    <t xml:space="preserve"> Moneymaking 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 xml:space="preserve"> 11,18,000 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 xml:space="preserve"> 23,12,671 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 xml:space="preserve"> 17,15,000 </t>
  </si>
  <si>
    <t>/organization/brandma-co</t>
  </si>
  <si>
    <t>Brandma.co</t>
  </si>
  <si>
    <t>http://brandma.co</t>
  </si>
  <si>
    <t>|Consulting|Brand Marketing|Intellectual Property|</t>
  </si>
  <si>
    <t xml:space="preserve"> Intellectual Property </t>
  </si>
  <si>
    <t>/organization/brandmail-solutions</t>
  </si>
  <si>
    <t>Brandmail Solutions</t>
  </si>
  <si>
    <t>http://www.brandmailsolutions.com</t>
  </si>
  <si>
    <t xml:space="preserve"> 16,09,875 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 xml:space="preserve"> 1,49,21,435 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 xml:space="preserve"> 14,69,800 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 xml:space="preserve"> 3,24,27,400 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 xml:space="preserve"> 3,17,32,745 </t>
  </si>
  <si>
    <t>Brighton</t>
  </si>
  <si>
    <t>/organization/brandwatch-technologies</t>
  </si>
  <si>
    <t>BrandWatch Technologies</t>
  </si>
  <si>
    <t>http://brandwatchtech.com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 xml:space="preserve"> 18,45,836 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 xml:space="preserve"> 80,80,000 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|Telecommunications|Consumer Electronics|Embedded Hardware and Software|Enterprise Software|</t>
  </si>
  <si>
    <t xml:space="preserve"> Embedded Hardware and Software 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 xml:space="preserve"> Emerging Markets 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|Coupons|Nightlife|Curated Web|</t>
  </si>
  <si>
    <t xml:space="preserve"> Nightlife 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 xml:space="preserve"> 1,73,63,449 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 xml:space="preserve"> 2,98,00,000 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 xml:space="preserve"> 34,03,684 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 xml:space="preserve"> 6,12,00,000 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 xml:space="preserve"> Local </t>
  </si>
  <si>
    <t>/organization/that-device-company-ltd</t>
  </si>
  <si>
    <t>Breezie</t>
  </si>
  <si>
    <t>http://www.breezie.com</t>
  </si>
  <si>
    <t xml:space="preserve"> 45,87,979 </t>
  </si>
  <si>
    <t>/organization/breezy</t>
  </si>
  <si>
    <t>Breezy</t>
  </si>
  <si>
    <t>http://www.breezy.com</t>
  </si>
  <si>
    <t>|Apps|Enterprises|Mobile|Printing|Enterprise Software|</t>
  </si>
  <si>
    <t xml:space="preserve"> Printing </t>
  </si>
  <si>
    <t xml:space="preserve"> 34,10,564 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 xml:space="preserve"> 2,60,57,950 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 xml:space="preserve"> 5,24,11,646 </t>
  </si>
  <si>
    <t>/organization/brickell-biotech</t>
  </si>
  <si>
    <t>Brickell Biotech</t>
  </si>
  <si>
    <t>http://www.brickellbio.com</t>
  </si>
  <si>
    <t xml:space="preserve"> 1,54,14,587 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 xml:space="preserve"> 39,40,261 </t>
  </si>
  <si>
    <t>/organization/brickflow</t>
  </si>
  <si>
    <t>Brickflow</t>
  </si>
  <si>
    <t>http://brickflow.com</t>
  </si>
  <si>
    <t>|Mobile|Digital Media|Software|</t>
  </si>
  <si>
    <t xml:space="preserve"> 3,85,000 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 xml:space="preserve"> 3,01,68,583 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 xml:space="preserve"> 9,31,087 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 xml:space="preserve"> 21,88,388 </t>
  </si>
  <si>
    <t>/organization/bridge-semiconductor</t>
  </si>
  <si>
    <t>Bridge Semiconductor</t>
  </si>
  <si>
    <t>http://bridgesemi.com</t>
  </si>
  <si>
    <t xml:space="preserve"> 1,25,39,293 </t>
  </si>
  <si>
    <t>/organization/bridge-software-llc</t>
  </si>
  <si>
    <t>Bridge Software LLC</t>
  </si>
  <si>
    <t>http://www.bridgesoftwarellc.com</t>
  </si>
  <si>
    <t>|Building Products|Home Renovation|Construction|Software|</t>
  </si>
  <si>
    <t xml:space="preserve"> Home Renovation 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 xml:space="preserve"> 6,95,00,000 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 xml:space="preserve"> 24,47,89,135 </t>
  </si>
  <si>
    <t>/organization/bridgepoint-medical</t>
  </si>
  <si>
    <t>BridgePoint Medical</t>
  </si>
  <si>
    <t>http://www.bridgepointmedical.com</t>
  </si>
  <si>
    <t xml:space="preserve"> 3,53,01,007 </t>
  </si>
  <si>
    <t>/organization/bridgeport-networks</t>
  </si>
  <si>
    <t>BridgePort Networks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 xml:space="preserve"> 1,65,50,000 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 xml:space="preserve"> 4,31,43,037 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 xml:space="preserve"> 3,18,000 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 xml:space="preserve"> Politics 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 xml:space="preserve"> 50,99,719 </t>
  </si>
  <si>
    <t>/organization/bright-automotive</t>
  </si>
  <si>
    <t>Bright Automotive</t>
  </si>
  <si>
    <t>http://www.brightautomotive.com</t>
  </si>
  <si>
    <t xml:space="preserve"> 1,61,92,715 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 xml:space="preserve"> 3,70,000 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 xml:space="preserve"> 1,39,764 </t>
  </si>
  <si>
    <t>/organization/brightblue</t>
  </si>
  <si>
    <t>Brightblue</t>
  </si>
  <si>
    <t>http://brightblue.biz</t>
  </si>
  <si>
    <t xml:space="preserve"> 23,09,230 </t>
  </si>
  <si>
    <t>/organization/brightbox-charge</t>
  </si>
  <si>
    <t>Brightbox Charge</t>
  </si>
  <si>
    <t>http://brightboxcharge.com</t>
  </si>
  <si>
    <t xml:space="preserve"> 14,32,815 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 xml:space="preserve"> 1,84,70,000 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 xml:space="preserve"> 14,30,07,658 </t>
  </si>
  <si>
    <t>Shibuya</t>
  </si>
  <si>
    <t>/organization/brightcove-k-k</t>
  </si>
  <si>
    <t>Brightcove K.K.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 xml:space="preserve"> 6,19,00,000 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 xml:space="preserve"> 31,98,000 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 xml:space="preserve"> 20,94,920 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 xml:space="preserve"> 7,55,000 </t>
  </si>
  <si>
    <t>Round Rock</t>
  </si>
  <si>
    <t>/organization/brightlot</t>
  </si>
  <si>
    <t>BrightLot</t>
  </si>
  <si>
    <t>http://brightlot.com</t>
  </si>
  <si>
    <t>|Fleet Management|Automotive|</t>
  </si>
  <si>
    <t xml:space="preserve"> 4,30,875 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 xml:space="preserve"> 2,45,00,000 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 xml:space="preserve"> 4,02,42,738 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 xml:space="preserve"> 84,50,00,000 </t>
  </si>
  <si>
    <t>/organization/brightstar</t>
  </si>
  <si>
    <t>Brightstar</t>
  </si>
  <si>
    <t>http://www.brightstarcorp.com</t>
  </si>
  <si>
    <t>|Insurance|Supply Chain Management|Wireless|Mobility|Distribution|Mobile|</t>
  </si>
  <si>
    <t xml:space="preserve"> 28,30,00,000 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 xml:space="preserve"> 12,87,500 </t>
  </si>
  <si>
    <t>/organization/brille24</t>
  </si>
  <si>
    <t>Brille24</t>
  </si>
  <si>
    <t>http://www.brille24.de</t>
  </si>
  <si>
    <t xml:space="preserve"> 89,43,200 </t>
  </si>
  <si>
    <t>Oldenburg In Holstein</t>
  </si>
  <si>
    <t>/organization/brilliant-telecom</t>
  </si>
  <si>
    <t>Brilliant Telecommunications</t>
  </si>
  <si>
    <t>http://www.brillianttelecom.com</t>
  </si>
  <si>
    <t xml:space="preserve"> 2,84,26,018 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 xml:space="preserve"> 43,40,000 </t>
  </si>
  <si>
    <t>/organization/bringme-2</t>
  </si>
  <si>
    <t>Bringme</t>
  </si>
  <si>
    <t>http://www.bring-me.it/</t>
  </si>
  <si>
    <t>Torino</t>
  </si>
  <si>
    <t>/organization/bringmethat</t>
  </si>
  <si>
    <t>BringMeThat</t>
  </si>
  <si>
    <t>http://www.bringmethat.com</t>
  </si>
  <si>
    <t>|Bridging Online and Offline|E-Commerce|</t>
  </si>
  <si>
    <t xml:space="preserve"> Bridging Online and Offline 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 xml:space="preserve"> 18,31,931 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 xml:space="preserve"> 1,82,094 </t>
  </si>
  <si>
    <t>/organization/bristol-myers-squibb</t>
  </si>
  <si>
    <t>Bristol-Myers Squibb</t>
  </si>
  <si>
    <t>http://www.bms.com</t>
  </si>
  <si>
    <t>|Health and Wellness|Pharmaceuticals|Biotechnology|</t>
  </si>
  <si>
    <t xml:space="preserve"> 1,55,10,000 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 xml:space="preserve"> 1,42,49,550 </t>
  </si>
  <si>
    <t>/organization/britebill</t>
  </si>
  <si>
    <t>britebill</t>
  </si>
  <si>
    <t>http://www.britebill.com</t>
  </si>
  <si>
    <t>|Customer Service|Mobile|Telecommunications|Billing|Messaging|</t>
  </si>
  <si>
    <t xml:space="preserve"> 36,97,600 </t>
  </si>
  <si>
    <t>/organization/britehub</t>
  </si>
  <si>
    <t>BriteHub</t>
  </si>
  <si>
    <t>http://www.britehub.com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 xml:space="preserve"> 8,84,586 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 xml:space="preserve"> 1,61,30,527 </t>
  </si>
  <si>
    <t>/organization/broadbus</t>
  </si>
  <si>
    <t>Broadbus Technologies</t>
  </si>
  <si>
    <t>http://www.broadbus.com</t>
  </si>
  <si>
    <t>Libertyville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 xml:space="preserve"> 2,19,50,000 </t>
  </si>
  <si>
    <t>Midvale</t>
  </si>
  <si>
    <t>/organization/broadcast-pix</t>
  </si>
  <si>
    <t>Broadcast Pix</t>
  </si>
  <si>
    <t>http://www.broadcastpix.com</t>
  </si>
  <si>
    <t xml:space="preserve"> 31,22,503 </t>
  </si>
  <si>
    <t>/organization/broadcast-com</t>
  </si>
  <si>
    <t>Broadcast.com</t>
  </si>
  <si>
    <t>http://www.broadcast.com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 xml:space="preserve"> 25,74,556 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 xml:space="preserve"> 81,05,000 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 xml:space="preserve"> 57,50,095 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 xml:space="preserve"> 2,15,51,329 </t>
  </si>
  <si>
    <t>/organization/broadsoft</t>
  </si>
  <si>
    <t>BroadSoft</t>
  </si>
  <si>
    <t>http://www.broadsoft.com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 xml:space="preserve"> 21,54,000 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 xml:space="preserve"> 7,58,00,000 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 xml:space="preserve"> 12,56,12,000 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it-holdings</t>
  </si>
  <si>
    <t>BrownIT Holdings</t>
  </si>
  <si>
    <t>http://brownit.com/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 xml:space="preserve"> 10,73,497 </t>
  </si>
  <si>
    <t>/organization/bruder-healthcare</t>
  </si>
  <si>
    <t>Bruder Healthcare</t>
  </si>
  <si>
    <t>http://bruder.com</t>
  </si>
  <si>
    <t xml:space="preserve"> 50,00,345 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 xml:space="preserve"> 42,05,000 </t>
  </si>
  <si>
    <t>/organization/bsixgroup</t>
  </si>
  <si>
    <t>BSixGroup</t>
  </si>
  <si>
    <t>http://www.bsixgroup.com/</t>
  </si>
  <si>
    <t xml:space="preserve"> 1,66,791 </t>
  </si>
  <si>
    <t>/organization/bswift</t>
  </si>
  <si>
    <t>Bswift</t>
  </si>
  <si>
    <t>http://bswift.com</t>
  </si>
  <si>
    <t>|Health Care|Navigation|Software|</t>
  </si>
  <si>
    <t xml:space="preserve"> 5,10,00,000 </t>
  </si>
  <si>
    <t>/organization/bt-imaging</t>
  </si>
  <si>
    <t>BT Imaging</t>
  </si>
  <si>
    <t>http://www.btimaging.com</t>
  </si>
  <si>
    <t xml:space="preserve"> 66,60,000 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 xml:space="preserve"> 11,62,87,385 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 xml:space="preserve"> 1,20,993 </t>
  </si>
  <si>
    <t>Leamington Spa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 xml:space="preserve"> 24,01,000 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 xml:space="preserve"> 72,40,000 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 xml:space="preserve"> 58,60,000 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|Specialty Foods|Logistics|E-Commerce|Local Businesses|Software|</t>
  </si>
  <si>
    <t xml:space="preserve"> 2,81,169 </t>
  </si>
  <si>
    <t>/organization/bucmi</t>
  </si>
  <si>
    <t>Bucmi</t>
  </si>
  <si>
    <t>http://bucmi.com</t>
  </si>
  <si>
    <t>|Marketplaces|Health and Wellness|Beauty|E-Commerce|</t>
  </si>
  <si>
    <t xml:space="preserve"> 10,77,937 </t>
  </si>
  <si>
    <t>/organization/buddha-software</t>
  </si>
  <si>
    <t>Buddha Software</t>
  </si>
  <si>
    <t xml:space="preserve"> 24,55,000 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 xml:space="preserve"> 36,34,028 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 xml:space="preserve"> Celebrity </t>
  </si>
  <si>
    <t>/organization/buddyhopp</t>
  </si>
  <si>
    <t>BuddyHOPP</t>
  </si>
  <si>
    <t>http://buddyhopp.com/</t>
  </si>
  <si>
    <t xml:space="preserve"> 9,99,857 </t>
  </si>
  <si>
    <t>/organization/buddytruk</t>
  </si>
  <si>
    <t>Buddytruk</t>
  </si>
  <si>
    <t>http://www.buddytruk.com</t>
  </si>
  <si>
    <t>|Mobile Software Tools|Software|Mobile|Social + Mobile + Local|Technology|</t>
  </si>
  <si>
    <t xml:space="preserve"> 1,25,250 </t>
  </si>
  <si>
    <t>/organization/buddytv</t>
  </si>
  <si>
    <t>BuddyTV</t>
  </si>
  <si>
    <t>http://buddytv.com</t>
  </si>
  <si>
    <t>|Television|Games|</t>
  </si>
  <si>
    <t xml:space="preserve"> 1,05,50,000 </t>
  </si>
  <si>
    <t>/organization/dabbl</t>
  </si>
  <si>
    <t>Budge</t>
  </si>
  <si>
    <t>http://www.thebudge.com</t>
  </si>
  <si>
    <t>|Apps|iPhone|Technology|Entertainment|Social Media|Games|Mobile|</t>
  </si>
  <si>
    <t xml:space="preserve"> 10,16,000 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Q4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 xml:space="preserve"> 14,80,960 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 xml:space="preserve"> 2,28,771 </t>
  </si>
  <si>
    <t>/organization/builddirect</t>
  </si>
  <si>
    <t>BuildDirect</t>
  </si>
  <si>
    <t>http://www.builddirect.com</t>
  </si>
  <si>
    <t xml:space="preserve"> 6,22,14,350 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 xml:space="preserve"> 66,40,000 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 xml:space="preserve"> 2,06,76,605 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 xml:space="preserve"> 35,63,000 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 xml:space="preserve"> 2,61,104 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 xml:space="preserve"> 6,38,000 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 xml:space="preserve"> 11,35,198 </t>
  </si>
  <si>
    <t>/organization/bullet-news-ltd</t>
  </si>
  <si>
    <t>Bullet News Ltd</t>
  </si>
  <si>
    <t>http://bulletnews.net</t>
  </si>
  <si>
    <t xml:space="preserve"> 6,97,191 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 xml:space="preserve"> 67,77,331 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 xml:space="preserve"> 1,82,02,647 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 xml:space="preserve"> 54,48,036 </t>
  </si>
  <si>
    <t>/organization/bulsara-advertising</t>
  </si>
  <si>
    <t>Bulsara Advertising</t>
  </si>
  <si>
    <t>http://www.bulsara.it</t>
  </si>
  <si>
    <t xml:space="preserve"> 4,50,240 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 xml:space="preserve"> MicroBlogging </t>
  </si>
  <si>
    <t>/organization/bumptop</t>
  </si>
  <si>
    <t>BumpTop</t>
  </si>
  <si>
    <t>http://bumptop.com</t>
  </si>
  <si>
    <t>/organization/bunch</t>
  </si>
  <si>
    <t>Bunch</t>
  </si>
  <si>
    <t>http://joinbunch.com</t>
  </si>
  <si>
    <t>|Social News|Web Hosting|</t>
  </si>
  <si>
    <t xml:space="preserve"> Social News 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 xml:space="preserve"> Rental Housing </t>
  </si>
  <si>
    <t xml:space="preserve"> 5,13,186 </t>
  </si>
  <si>
    <t>/organization/bundlr</t>
  </si>
  <si>
    <t>Bundlr</t>
  </si>
  <si>
    <t>http://bundlr.com</t>
  </si>
  <si>
    <t>|Content|Curated Web|Photography|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 xml:space="preserve"> 2,34,70,000 </t>
  </si>
  <si>
    <t>Orem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 xml:space="preserve"> Synchronization 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 xml:space="preserve"> 16,09,299 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é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 xml:space="preserve"> 1,90,498 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 xml:space="preserve"> 3,06,00,000 </t>
  </si>
  <si>
    <t>/organization/business-intelligence-international</t>
  </si>
  <si>
    <t>BUSINESS INTELLIGENCE INTERNATIONAL</t>
  </si>
  <si>
    <t xml:space="preserve"> 9,10,337 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 xml:space="preserve"> 6,02,400 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 xml:space="preserve"> Lead Management 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 xml:space="preserve"> Hotels </t>
  </si>
  <si>
    <t xml:space="preserve"> 1,69,24,999 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 xml:space="preserve"> 1,86,00,000 </t>
  </si>
  <si>
    <t>/organization/buy-buy-tea</t>
  </si>
  <si>
    <t>Buy buy tea</t>
  </si>
  <si>
    <t>http://www.maimaicha.com/</t>
  </si>
  <si>
    <t xml:space="preserve"> 55,03,144 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 xml:space="preserve"> 1,03,703 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 xml:space="preserve"> 4,09,562 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 xml:space="preserve"> 13,69,974 </t>
  </si>
  <si>
    <t>/organization/buysight</t>
  </si>
  <si>
    <t>Buysight</t>
  </si>
  <si>
    <t>http://buysight.com</t>
  </si>
  <si>
    <t xml:space="preserve"> 2,40,30,000 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>/organization/buyvip</t>
  </si>
  <si>
    <t>BuyVIP</t>
  </si>
  <si>
    <t>http://www.buyvip.com</t>
  </si>
  <si>
    <t>|Online Shopping|Sales and Marketing|E-Commerce|</t>
  </si>
  <si>
    <t>/organization/buywithme</t>
  </si>
  <si>
    <t>BuyWithMe</t>
  </si>
  <si>
    <t>http://www.buywithme.com</t>
  </si>
  <si>
    <t>|Social Commerce|Group Buying|E-Commerce|</t>
  </si>
  <si>
    <t xml:space="preserve"> 3,69,62,500 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 xml:space="preserve"> 13,35,000 </t>
  </si>
  <si>
    <t>/organization/buzz-lanes</t>
  </si>
  <si>
    <t>Buzz Lanes</t>
  </si>
  <si>
    <t>http://buzzlanes.com</t>
  </si>
  <si>
    <t>/organization/buzz-media-2</t>
  </si>
  <si>
    <t>Buzz Media</t>
  </si>
  <si>
    <t>/organization/buzz360-llc</t>
  </si>
  <si>
    <t>Buzz360</t>
  </si>
  <si>
    <t>http://www.buzz360.co</t>
  </si>
  <si>
    <t xml:space="preserve"> 12,22,000 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 xml:space="preserve"> 9,63,00,000 </t>
  </si>
  <si>
    <t>/organization/buzzient</t>
  </si>
  <si>
    <t>Buzzient</t>
  </si>
  <si>
    <t>http://www.buzzient.com</t>
  </si>
  <si>
    <t>|Business Intelligence|Analytics|SaaS|Social Media|Social CRM|Enterprise Software|</t>
  </si>
  <si>
    <t xml:space="preserve"> 15,69,585 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 xml:space="preserve"> 7,29,189 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 xml:space="preserve"> 8,89,120 </t>
  </si>
  <si>
    <t>/organization/buzzoek</t>
  </si>
  <si>
    <t>Buzzoek</t>
  </si>
  <si>
    <t>http://www.buzzoek.com</t>
  </si>
  <si>
    <t>|Mobile Payments|Analytics|</t>
  </si>
  <si>
    <t xml:space="preserve"> 2,57,320 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 xml:space="preserve"> 2,31,588 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 xml:space="preserve"> Utilities 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 xml:space="preserve"> 59,80,000 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 xml:space="preserve"> 40,14,726 </t>
  </si>
  <si>
    <t>/organization/bvisual</t>
  </si>
  <si>
    <t>bVisual</t>
  </si>
  <si>
    <t>http://www.bvisual.com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 xml:space="preserve"> 8,11,820 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 xml:space="preserve"> In-Flight Entertainment </t>
  </si>
  <si>
    <t xml:space="preserve"> 43,71,960 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 xml:space="preserve"> 2,44,000 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 xml:space="preserve"> Digital Rights Management 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 xml:space="preserve"> Medical Marijuana Patients 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 xml:space="preserve"> 7,26,000 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 xml:space="preserve"> 1,95,84,582 </t>
  </si>
  <si>
    <t>/organization/c2c-link</t>
  </si>
  <si>
    <t>C2C Link</t>
  </si>
  <si>
    <t>http://www.c2clink.com</t>
  </si>
  <si>
    <t xml:space="preserve"> 9,82,000 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 xml:space="preserve"> 27,25,875 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 xml:space="preserve"> 3,07,00,000 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 xml:space="preserve"> 4,08,09,998 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 xml:space="preserve"> 11,04,000 </t>
  </si>
  <si>
    <t>/organization/c3-online-marketing</t>
  </si>
  <si>
    <t>C3 Online Marketing</t>
  </si>
  <si>
    <t>http://www.c3onlinemarketing.com</t>
  </si>
  <si>
    <t xml:space="preserve"> 12,90,000 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 xml:space="preserve"> 2,19,00,000 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 xml:space="preserve"> 1,97,000 </t>
  </si>
  <si>
    <t>/organization/c4m</t>
  </si>
  <si>
    <t>C4M</t>
  </si>
  <si>
    <t>http://www.c4mprod.com</t>
  </si>
  <si>
    <t>|Social Media|iPhone|Mobile Games|Apps|Mobile|</t>
  </si>
  <si>
    <t xml:space="preserve"> 35,87,250 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 xml:space="preserve"> Social Business </t>
  </si>
  <si>
    <t>/organization/c8-medisensors</t>
  </si>
  <si>
    <t>C8 MediSensors</t>
  </si>
  <si>
    <t>http://www.c8-inc.com/us</t>
  </si>
  <si>
    <t xml:space="preserve"> 6,40,16,800 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 xml:space="preserve"> 3,56,00,000 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>/organization/cabeo</t>
  </si>
  <si>
    <t>Cabeo</t>
  </si>
  <si>
    <t>http://www.cabeo.it</t>
  </si>
  <si>
    <t>|Android|iPhone|Apps|Mobile|Automotive|Public Transportation|</t>
  </si>
  <si>
    <t>/organization/cabify</t>
  </si>
  <si>
    <t>Cabify</t>
  </si>
  <si>
    <t>http://www.cabify.es</t>
  </si>
  <si>
    <t>|Taxis|Internet|Mobile|</t>
  </si>
  <si>
    <t xml:space="preserve"> Taxis 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 xml:space="preserve"> 12,81,302 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 xml:space="preserve"> 25,87,458 </t>
  </si>
  <si>
    <t>/organization/cacaotv</t>
  </si>
  <si>
    <t>cacaoTV</t>
  </si>
  <si>
    <t>http://www.cacaotv.com</t>
  </si>
  <si>
    <t>|Entertainment|Television|Internet|Software|</t>
  </si>
  <si>
    <t xml:space="preserve"> 8,86,210 </t>
  </si>
  <si>
    <t>/organization/cacheiq</t>
  </si>
  <si>
    <t>Cache IQ</t>
  </si>
  <si>
    <t>http://cacheiq.com</t>
  </si>
  <si>
    <t>|Hardware + Software|Software|Enterprise Software|</t>
  </si>
  <si>
    <t xml:space="preserve"> 98,56,183 </t>
  </si>
  <si>
    <t>/organization/cachet-financial-solutions</t>
  </si>
  <si>
    <t>Cachet Financial Solutions</t>
  </si>
  <si>
    <t>http://www.cachetfinancial.com</t>
  </si>
  <si>
    <t xml:space="preserve"> 1,73,31,500 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 xml:space="preserve"> 24,50,00,000 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 xml:space="preserve"> 1,93,07,221 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 xml:space="preserve"> 18,63,000 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 xml:space="preserve"> 1,05,40,450 </t>
  </si>
  <si>
    <t>/organization/cagenix</t>
  </si>
  <si>
    <t>Cagenix</t>
  </si>
  <si>
    <t>http://www.cagenix.com</t>
  </si>
  <si>
    <t xml:space="preserve"> 45,92,178 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 xml:space="preserve"> 17,86,959 </t>
  </si>
  <si>
    <t>/organization/cahootify</t>
  </si>
  <si>
    <t>Cahootify</t>
  </si>
  <si>
    <t>https://cahootify.com/</t>
  </si>
  <si>
    <t>|Staffing Firms|</t>
  </si>
  <si>
    <t xml:space="preserve"> Staffing Firms 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 xml:space="preserve"> 1,62,985 </t>
  </si>
  <si>
    <t>/organization/cailabs</t>
  </si>
  <si>
    <t>CAILabs</t>
  </si>
  <si>
    <t>http://www.cailabs.com/</t>
  </si>
  <si>
    <t xml:space="preserve"> 1,35,734 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 xml:space="preserve"> 88,88,247 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 xml:space="preserve"> Health and Insurance 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 xml:space="preserve"> 47,56,612 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 xml:space="preserve"> 2,28,22,343 </t>
  </si>
  <si>
    <t>/organization/calcimedica</t>
  </si>
  <si>
    <t>CalciMedica</t>
  </si>
  <si>
    <t>http://www.calcimedica.com</t>
  </si>
  <si>
    <t xml:space="preserve"> 5,94,63,635 </t>
  </si>
  <si>
    <t>/organization/calcivis</t>
  </si>
  <si>
    <t>Calcivis</t>
  </si>
  <si>
    <t>http://www.calcivis.com</t>
  </si>
  <si>
    <t xml:space="preserve"> 33,15,228 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 xml:space="preserve"> 58,17,950 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 xml:space="preserve"> 4,55,00,000 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 xml:space="preserve"> 2,63,75,917 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 xml:space="preserve"> 9,75,000 </t>
  </si>
  <si>
    <t>/organization/calico-energy-services</t>
  </si>
  <si>
    <t>Calico Energy Services</t>
  </si>
  <si>
    <t>http://www.calicoenergy.com</t>
  </si>
  <si>
    <t xml:space="preserve"> 60,14,820 </t>
  </si>
  <si>
    <t>/organization/calient-technologies</t>
  </si>
  <si>
    <t>Calient Technologies</t>
  </si>
  <si>
    <t>http://www.calient.net</t>
  </si>
  <si>
    <t>|Networking|Data Centers|</t>
  </si>
  <si>
    <t xml:space="preserve"> 5,81,36,220 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 xml:space="preserve"> 29,62,495 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 xml:space="preserve"> 26,82,400 </t>
  </si>
  <si>
    <t>/organization/caliper-life-sciences</t>
  </si>
  <si>
    <t>Caliper Life Sciences</t>
  </si>
  <si>
    <t>http://www.caliperls.com</t>
  </si>
  <si>
    <t xml:space="preserve"> 1,07,94,877 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 xml:space="preserve"> 9,20,00,000 </t>
  </si>
  <si>
    <t>/organization/calithera-biosciences</t>
  </si>
  <si>
    <t>Calithera Biosciences</t>
  </si>
  <si>
    <t>http://www.calithera.com</t>
  </si>
  <si>
    <t xml:space="preserve"> 10,49,99,998 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 xml:space="preserve"> 11,04,075 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 xml:space="preserve"> 5,19,443 </t>
  </si>
  <si>
    <t>/organization/callfire</t>
  </si>
  <si>
    <t>CallFire</t>
  </si>
  <si>
    <t>http://www.callfire.com</t>
  </si>
  <si>
    <t>|Cloud Infrastructure|Communications Infrastructure|SMS|Messaging|</t>
  </si>
  <si>
    <t xml:space="preserve"> Communications Infrastructure 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 xml:space="preserve"> 1,22,000 </t>
  </si>
  <si>
    <t>/organization/callidus-biopharma</t>
  </si>
  <si>
    <t>Callidus Biopharma</t>
  </si>
  <si>
    <t>http://callidusbiopharma.com</t>
  </si>
  <si>
    <t xml:space="preserve"> 62,11,154 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 xml:space="preserve"> Systems 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 xml:space="preserve"> 4,21,10,889 </t>
  </si>
  <si>
    <t>/organization/callmyname</t>
  </si>
  <si>
    <t>CallmyName</t>
  </si>
  <si>
    <t>http://www.callmyname.com</t>
  </si>
  <si>
    <t>/organization/callresto</t>
  </si>
  <si>
    <t>CallResto</t>
  </si>
  <si>
    <t>http://www.callresto.com/</t>
  </si>
  <si>
    <t xml:space="preserve"> 1,37,870 </t>
  </si>
  <si>
    <t>/organization/callsfreecalls</t>
  </si>
  <si>
    <t>CallsFreeCalls</t>
  </si>
  <si>
    <t>http://cfc.io</t>
  </si>
  <si>
    <t xml:space="preserve"> 20,04,300 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>Mangalore</t>
  </si>
  <si>
    <t>/organization/calm-com</t>
  </si>
  <si>
    <t>Calm</t>
  </si>
  <si>
    <t>http://www.calm.com</t>
  </si>
  <si>
    <t xml:space="preserve"> 10,43,000 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 xml:space="preserve"> 1,02,31,974 </t>
  </si>
  <si>
    <t>/organization/calosyn-pharma</t>
  </si>
  <si>
    <t>Calosyn Pharma</t>
  </si>
  <si>
    <t>http://calosynpharma.com</t>
  </si>
  <si>
    <t xml:space="preserve"> 21,73,077 </t>
  </si>
  <si>
    <t>/organization/calpano</t>
  </si>
  <si>
    <t>Calpano</t>
  </si>
  <si>
    <t>http://www.calpano.com</t>
  </si>
  <si>
    <t>|Email|Task Management|Curated Web|</t>
  </si>
  <si>
    <t xml:space="preserve"> 1,21,612 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 xml:space="preserve"> 2,30,40,000 </t>
  </si>
  <si>
    <t>/organization/calsys</t>
  </si>
  <si>
    <t>Calsys</t>
  </si>
  <si>
    <t>http://calsysinc.com</t>
  </si>
  <si>
    <t xml:space="preserve"> 1,43,83,777 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 xml:space="preserve"> 13,17,50,000 </t>
  </si>
  <si>
    <t>/organization/calypso-medical</t>
  </si>
  <si>
    <t>Calypso Medical</t>
  </si>
  <si>
    <t>http://www.calypsomedical.com</t>
  </si>
  <si>
    <t xml:space="preserve"> 6,03,69,484 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|Software|EDA Tools|</t>
  </si>
  <si>
    <t xml:space="preserve"> 23,13,485 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 xml:space="preserve"> 2,63,254 </t>
  </si>
  <si>
    <t>/organization/camaloon</t>
  </si>
  <si>
    <t>Camaloon</t>
  </si>
  <si>
    <t>http://camaloon.com</t>
  </si>
  <si>
    <t>|Artists Globally|Printing|Technology|E-Commerce|</t>
  </si>
  <si>
    <t xml:space="preserve"> Artists Globally </t>
  </si>
  <si>
    <t xml:space="preserve"> 8,73,166 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 xml:space="preserve"> 88,42,094 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 xml:space="preserve"> 91,05,809 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 xml:space="preserve"> 7,57,62,572 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 xml:space="preserve"> 3,39,000 </t>
  </si>
  <si>
    <t>/organization/cambridge-select</t>
  </si>
  <si>
    <t>Cambridge Select</t>
  </si>
  <si>
    <t>http://cambridgeselect.com</t>
  </si>
  <si>
    <t>|Consumer Goods|Marketplaces|Retail Technology|E-Commerce|</t>
  </si>
  <si>
    <t xml:space="preserve"> 4,52,015 </t>
  </si>
  <si>
    <t>Charlestown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 xml:space="preserve"> 5,43,00,000 </t>
  </si>
  <si>
    <t>/organization/cambrios-technologies</t>
  </si>
  <si>
    <t>Cambrios Technologies</t>
  </si>
  <si>
    <t>http://www.cambrios.com</t>
  </si>
  <si>
    <t xml:space="preserve"> 6,08,20,022 </t>
  </si>
  <si>
    <t>/organization/cambrooke-foods</t>
  </si>
  <si>
    <t>Cambrooke Foods</t>
  </si>
  <si>
    <t>http://www.cambrookefoods.com</t>
  </si>
  <si>
    <t xml:space="preserve"> 1,80,25,000 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 xml:space="preserve"> 3,24,07,045 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>/organization/cameron-health</t>
  </si>
  <si>
    <t>Cameron Health</t>
  </si>
  <si>
    <t>http://www.cameronhealth.com</t>
  </si>
  <si>
    <t xml:space="preserve"> 12,10,00,000 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 xml:space="preserve"> 1,61,00,000 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 xml:space="preserve"> 1,61,835 </t>
  </si>
  <si>
    <t>Salford</t>
  </si>
  <si>
    <t>/organization/camino-real</t>
  </si>
  <si>
    <t>Camino Real</t>
  </si>
  <si>
    <t>http://blip.me</t>
  </si>
  <si>
    <t xml:space="preserve"> 50,68,086 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 xml:space="preserve"> 96,66,667 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 xml:space="preserve"> 59,18,360 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 xml:space="preserve"> All Markets </t>
  </si>
  <si>
    <t>/organization/campfire</t>
  </si>
  <si>
    <t>Campfire</t>
  </si>
  <si>
    <t>http://www.campfire.dk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 xml:space="preserve"> 4,90,400 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 xml:space="preserve"> 5,16,799 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 xml:space="preserve"> 9,68,000 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 xml:space="preserve"> 4,81,77,939 </t>
  </si>
  <si>
    <t>/organization/camstar-systems</t>
  </si>
  <si>
    <t>Camstar Systems</t>
  </si>
  <si>
    <t>http://www.camstar.com</t>
  </si>
  <si>
    <t xml:space="preserve"> 5,25,068 </t>
  </si>
  <si>
    <t>/organization/camstent</t>
  </si>
  <si>
    <t>CamStent</t>
  </si>
  <si>
    <t>http://www.camstent.com</t>
  </si>
  <si>
    <t xml:space="preserve"> 13,75,752 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 xml:space="preserve"> 53,70,903 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 xml:space="preserve"> 9,66,38,207 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 xml:space="preserve"> 1,84,14,560 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 xml:space="preserve"> 1,30,10,774 </t>
  </si>
  <si>
    <t>Devizes</t>
  </si>
  <si>
    <t>/organization/cancer-genetics</t>
  </si>
  <si>
    <t>Cancer Genetics</t>
  </si>
  <si>
    <t>http://cancergenetics.com</t>
  </si>
  <si>
    <t xml:space="preserve"> 66,18,000 </t>
  </si>
  <si>
    <t>/organization/cancer-prevention-pharmaceuticals</t>
  </si>
  <si>
    <t>Cancer Prevention Pharmaceuticals</t>
  </si>
  <si>
    <t>http://canprevent.com</t>
  </si>
  <si>
    <t xml:space="preserve"> 60,72,500 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 xml:space="preserve"> 27,49,999 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 xml:space="preserve"> 6,92,594 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 xml:space="preserve"> 2,15,13,913 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 xml:space="preserve"> 9,61,000 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 xml:space="preserve"> 16,66,000 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 xml:space="preserve"> 4,03,000 </t>
  </si>
  <si>
    <t>/organization/cannmedica-pharma</t>
  </si>
  <si>
    <t>CannMedica Pharma</t>
  </si>
  <si>
    <t>http://cannmedica.com</t>
  </si>
  <si>
    <t xml:space="preserve"> 27,86,700 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 xml:space="preserve"> 8,95,00,000 </t>
  </si>
  <si>
    <t>/organization/canopy-labs</t>
  </si>
  <si>
    <t>Canopy Labs</t>
  </si>
  <si>
    <t>http://canopylabs.com</t>
  </si>
  <si>
    <t>|Lead Generation|Analytics|</t>
  </si>
  <si>
    <t xml:space="preserve"> 20,64,000 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 xml:space="preserve"> 32,70,326 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 xml:space="preserve"> 69,55,000 </t>
  </si>
  <si>
    <t>/organization/canvace</t>
  </si>
  <si>
    <t>Canvace</t>
  </si>
  <si>
    <t>http://www.canvace.com</t>
  </si>
  <si>
    <t>|Software|Web Development|Mobile Games|Game|Games|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 xml:space="preserve"> 1,10,77,736 </t>
  </si>
  <si>
    <t>/organization/canvas-networks</t>
  </si>
  <si>
    <t>Canvas Networks</t>
  </si>
  <si>
    <t>http://canv.as</t>
  </si>
  <si>
    <t>|Photography|Social Media|</t>
  </si>
  <si>
    <t xml:space="preserve"> 36,25,000 </t>
  </si>
  <si>
    <t>/organization/canvera-digital-technologies</t>
  </si>
  <si>
    <t>Canvera Digital Technologies</t>
  </si>
  <si>
    <t>http://canvera.com</t>
  </si>
  <si>
    <t xml:space="preserve"> 1,21,53,000 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 xml:space="preserve"> 1,99,50,000 </t>
  </si>
  <si>
    <t>/organization/cape-commons</t>
  </si>
  <si>
    <t>Cape Commons</t>
  </si>
  <si>
    <t>http://cape-commons.com</t>
  </si>
  <si>
    <t>/organization/cape-technologies</t>
  </si>
  <si>
    <t>CAPE Technologies</t>
  </si>
  <si>
    <t xml:space="preserve"> 42,20,000 </t>
  </si>
  <si>
    <t>Blackrock</t>
  </si>
  <si>
    <t>/organization/cape-wind</t>
  </si>
  <si>
    <t>Cape Wind</t>
  </si>
  <si>
    <t>http://capewind.org</t>
  </si>
  <si>
    <t xml:space="preserve"> 1,20,00,00,000 </t>
  </si>
  <si>
    <t>/organization/capeco</t>
  </si>
  <si>
    <t>Capeco</t>
  </si>
  <si>
    <t>/organization/capee-group</t>
  </si>
  <si>
    <t>Capee group</t>
  </si>
  <si>
    <t>http://www.capeegroup.com</t>
  </si>
  <si>
    <t xml:space="preserve"> 9,18,000 </t>
  </si>
  <si>
    <t>/organization/capella</t>
  </si>
  <si>
    <t>Capella Photonics</t>
  </si>
  <si>
    <t>http://www.capellainc.com</t>
  </si>
  <si>
    <t xml:space="preserve"> 8,65,05,616 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 xml:space="preserve"> 3,41,00,000 </t>
  </si>
  <si>
    <t>/organization/capiota</t>
  </si>
  <si>
    <t>Capiota</t>
  </si>
  <si>
    <t>http://capiota.co.uk</t>
  </si>
  <si>
    <t xml:space="preserve"> 4,54,57,543 </t>
  </si>
  <si>
    <t>/organization/capitaine-train</t>
  </si>
  <si>
    <t>Capitaine Train</t>
  </si>
  <si>
    <t>http://capitainetrain.com</t>
  </si>
  <si>
    <t>|Ticketing|Training|Travel|</t>
  </si>
  <si>
    <t xml:space="preserve"> 1,19,03,553 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 xml:space="preserve"> 58,99,400 </t>
  </si>
  <si>
    <t>/organization/capnia</t>
  </si>
  <si>
    <t>CAPNIA</t>
  </si>
  <si>
    <t>http://www.capnia.com</t>
  </si>
  <si>
    <t>|Health Care|Health and Wellness|Gas|Medical|Biotechnology|</t>
  </si>
  <si>
    <t xml:space="preserve"> 2,22,19,087 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 xml:space="preserve"> 3,89,89,878 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 xml:space="preserve"> 3,78,89,973 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 xml:space="preserve"> 5,05,00,000 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 xml:space="preserve"> 2,08,97,849 </t>
  </si>
  <si>
    <t>/organization/capsovision</t>
  </si>
  <si>
    <t>CapsoVision</t>
  </si>
  <si>
    <t>http://www.capsovision.com</t>
  </si>
  <si>
    <t xml:space="preserve"> 2,82,16,178 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 xml:space="preserve"> 26,13,475 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>/organization/captnsocial</t>
  </si>
  <si>
    <t>Capt'nSocial</t>
  </si>
  <si>
    <t>http://captnsocial.com/en-us</t>
  </si>
  <si>
    <t>/organization/captain-wise</t>
  </si>
  <si>
    <t>Captain Wise</t>
  </si>
  <si>
    <t>http://www.captainwise.com</t>
  </si>
  <si>
    <t>|Ticketing|Hotels|Location Based Services|Price Comparison|Online Travel|</t>
  </si>
  <si>
    <t xml:space="preserve"> 1,23,356 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 xml:space="preserve"> 1,50,104 </t>
  </si>
  <si>
    <t>/organization/captify</t>
  </si>
  <si>
    <t>Captify</t>
  </si>
  <si>
    <t>http://www.captify.co.uk</t>
  </si>
  <si>
    <t xml:space="preserve"> 18,18,301 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 xml:space="preserve"> 3,88,050 </t>
  </si>
  <si>
    <t>/organization/caption-data</t>
  </si>
  <si>
    <t>Caption Data</t>
  </si>
  <si>
    <t>http://captiondata.com</t>
  </si>
  <si>
    <t xml:space="preserve"> 1,52,000 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 xml:space="preserve"> 10,78,812 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 xml:space="preserve"> 2,72,50,000 </t>
  </si>
  <si>
    <t>/organization/captricity</t>
  </si>
  <si>
    <t>Captricity</t>
  </si>
  <si>
    <t>http://captricity.com</t>
  </si>
  <si>
    <t>|Data Integration|SaaS|Enterprise Software|</t>
  </si>
  <si>
    <t xml:space="preserve"> 1,69,00,000 </t>
  </si>
  <si>
    <t>/organization/captronic-systems</t>
  </si>
  <si>
    <t>Captronic Systems</t>
  </si>
  <si>
    <t>http://captronicsystems.com</t>
  </si>
  <si>
    <t xml:space="preserve"> 33,18,000 </t>
  </si>
  <si>
    <t>/organization/epresence</t>
  </si>
  <si>
    <t>Captual</t>
  </si>
  <si>
    <t>http://desire2learn.com/products/capture</t>
  </si>
  <si>
    <t>|Education|Media|Video Streaming|Software|</t>
  </si>
  <si>
    <t xml:space="preserve"> 2,49,99,996 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 xml:space="preserve"> 19,45,000 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 xml:space="preserve"> 10,55,000 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 xml:space="preserve"> 1,30,51,777 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 xml:space="preserve"> 3,87,00,000 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 xml:space="preserve"> 2,30,000 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 xml:space="preserve"> 2,88,50,000 </t>
  </si>
  <si>
    <t>/organization/carbon-digital</t>
  </si>
  <si>
    <t>Carbon Digital</t>
  </si>
  <si>
    <t>http://www.carbondigital.co.uk/index.html</t>
  </si>
  <si>
    <t xml:space="preserve"> 1,99,703 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 xml:space="preserve"> 84,67,282 </t>
  </si>
  <si>
    <t>/organization/carbonite</t>
  </si>
  <si>
    <t>Carbonite</t>
  </si>
  <si>
    <t>http://www.carbonite.com</t>
  </si>
  <si>
    <t>|Technology|Storage|Flash Storage|Web Hosting|</t>
  </si>
  <si>
    <t xml:space="preserve"> 6,71,92,715 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 xml:space="preserve"> 3,09,99,999 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 xml:space="preserve"> 40,07,170 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 xml:space="preserve"> 4,15,35,988 </t>
  </si>
  <si>
    <t>/organization/cardeeo</t>
  </si>
  <si>
    <t>Cardeeo</t>
  </si>
  <si>
    <t>http://loyaltree.com</t>
  </si>
  <si>
    <t xml:space="preserve"> 6,44,840 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 xml:space="preserve"> 42,77,763 </t>
  </si>
  <si>
    <t>/organization/cardiac-concepts</t>
  </si>
  <si>
    <t>Cardiac Concepts</t>
  </si>
  <si>
    <t>http://www.cardiacconcepts.com</t>
  </si>
  <si>
    <t xml:space="preserve"> 4,82,05,485 </t>
  </si>
  <si>
    <t>/organization/cardiac-dimensions</t>
  </si>
  <si>
    <t>Cardiac Dimensions</t>
  </si>
  <si>
    <t>http://www.cardiacdimensions.com</t>
  </si>
  <si>
    <t>|Biotechnology|Medical Devices|Health Care|</t>
  </si>
  <si>
    <t xml:space="preserve"> 4,48,96,923 </t>
  </si>
  <si>
    <t>/organization/cardiac-guard</t>
  </si>
  <si>
    <t>Cardiac Guard</t>
  </si>
  <si>
    <t>http://heartisans.com/</t>
  </si>
  <si>
    <t>/organization/cardiac-insight</t>
  </si>
  <si>
    <t>Cardiac Insight</t>
  </si>
  <si>
    <t xml:space="preserve"> 1,05,00,249 </t>
  </si>
  <si>
    <t>/organization/cardiac-systemz</t>
  </si>
  <si>
    <t>Cardiac Systemz</t>
  </si>
  <si>
    <t>/organization/cardialen</t>
  </si>
  <si>
    <t>CardiaLen</t>
  </si>
  <si>
    <t>http://cardialen.com</t>
  </si>
  <si>
    <t xml:space="preserve"> 53,85,380 </t>
  </si>
  <si>
    <t>/organization/cardiaq</t>
  </si>
  <si>
    <t>CardiAQ Valve Technologies</t>
  </si>
  <si>
    <t>http://www.cardiaq.com</t>
  </si>
  <si>
    <t xml:space="preserve"> 4,54,34,000 </t>
  </si>
  <si>
    <t>/organization/cardica</t>
  </si>
  <si>
    <t>Cardica</t>
  </si>
  <si>
    <t>http://cardica.com</t>
  </si>
  <si>
    <t>|Health Care|Manufacturing|</t>
  </si>
  <si>
    <t xml:space="preserve"> 1,37,97,958 </t>
  </si>
  <si>
    <t>/organization/cardiff-aviation</t>
  </si>
  <si>
    <t>Cardiff Aviation</t>
  </si>
  <si>
    <t>http://cardiffaviation.com</t>
  </si>
  <si>
    <t xml:space="preserve"> 24,24,402 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 xml:space="preserve"> 1,50,00,00,000 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 xml:space="preserve"> 45,52,438 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 xml:space="preserve"> 6,85,89,111 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 xml:space="preserve"> 22,89,90,348 </t>
  </si>
  <si>
    <t>/organization/cardiofocus</t>
  </si>
  <si>
    <t>CardioFocus</t>
  </si>
  <si>
    <t>http://www.cardiofocus.com</t>
  </si>
  <si>
    <t xml:space="preserve"> 5,48,72,388 </t>
  </si>
  <si>
    <t>/organization/cardiogenics</t>
  </si>
  <si>
    <t>CardioGenics</t>
  </si>
  <si>
    <t>http://cardiogenics.com</t>
  </si>
  <si>
    <t xml:space="preserve"> 46,30,575 </t>
  </si>
  <si>
    <t>/organization/cardioinsight-technologies</t>
  </si>
  <si>
    <t>CardioInsight Technologies</t>
  </si>
  <si>
    <t>http://www.cardioinsight.com</t>
  </si>
  <si>
    <t xml:space="preserve"> 3,60,50,344 </t>
  </si>
  <si>
    <t>/organization/cardiokinetix</t>
  </si>
  <si>
    <t>CardioKinetix</t>
  </si>
  <si>
    <t>http://www.cardiokinetix.com</t>
  </si>
  <si>
    <t xml:space="preserve"> 7,10,00,000 </t>
  </si>
  <si>
    <t>/organization/cardiola</t>
  </si>
  <si>
    <t>Cardiola</t>
  </si>
  <si>
    <t>http://www.cardiola.com/home.html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 xml:space="preserve"> 2,92,14,350 </t>
  </si>
  <si>
    <t>/organization/cardiomems</t>
  </si>
  <si>
    <t>CardioMEMS</t>
  </si>
  <si>
    <t>http://www.cardiomems.com</t>
  </si>
  <si>
    <t xml:space="preserve"> 12,12,11,872 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 xml:space="preserve"> 2,72,05,437 </t>
  </si>
  <si>
    <t>Raynham</t>
  </si>
  <si>
    <t>/organization/cardiosolutions</t>
  </si>
  <si>
    <t>Cardiosolutions</t>
  </si>
  <si>
    <t>http://www.cardiosolutionsinc.com</t>
  </si>
  <si>
    <t xml:space="preserve"> 1,13,00,000 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 xml:space="preserve"> 1,17,95,000 </t>
  </si>
  <si>
    <t>/organization/cardiovascular-systems</t>
  </si>
  <si>
    <t>Cardiovascular Systems</t>
  </si>
  <si>
    <t>http://www.csi360.com</t>
  </si>
  <si>
    <t>/organization/cardiovip</t>
  </si>
  <si>
    <t>CardioVIP</t>
  </si>
  <si>
    <t>http://cardiovip.com</t>
  </si>
  <si>
    <t xml:space="preserve"> 58,44,999 </t>
  </si>
  <si>
    <t>/organization/cardiox</t>
  </si>
  <si>
    <t>CardiOx</t>
  </si>
  <si>
    <t>http://cardiox.com</t>
  </si>
  <si>
    <t xml:space="preserve"> 1,45,11,774 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 xml:space="preserve"> 2,04,30,335 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 xml:space="preserve"> 14,30,00,000 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 xml:space="preserve"> 62,15,250 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 xml:space="preserve"> Auto </t>
  </si>
  <si>
    <t>/organization/cardoz</t>
  </si>
  <si>
    <t>Cardoz</t>
  </si>
  <si>
    <t xml:space="preserve"> 1,75,92,449 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 xml:space="preserve"> 20,30,882 </t>
  </si>
  <si>
    <t>/organization/care-and-share-associates</t>
  </si>
  <si>
    <t>Care and Share Associates</t>
  </si>
  <si>
    <t>http://www.casaltd.com</t>
  </si>
  <si>
    <t xml:space="preserve"> 3,24,656 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 xml:space="preserve"> 88,32,393 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 xml:space="preserve"> 11,08,00,000 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 xml:space="preserve"> Elder Care </t>
  </si>
  <si>
    <t>/organization/carebase</t>
  </si>
  <si>
    <t>Carebase</t>
  </si>
  <si>
    <t>http://www.carebase.net</t>
  </si>
  <si>
    <t xml:space="preserve"> 84,53,342 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 xml:space="preserve"> 8,19,00,000 </t>
  </si>
  <si>
    <t>/organization/caredox</t>
  </si>
  <si>
    <t>CareDox</t>
  </si>
  <si>
    <t>http://www.caredox.com</t>
  </si>
  <si>
    <t>|Parenting|Health and Wellness|</t>
  </si>
  <si>
    <t xml:space="preserve"> 40,39,845 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 xml:space="preserve"> 3,39,211 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 xml:space="preserve"> Employment </t>
  </si>
  <si>
    <t>Gîza</t>
  </si>
  <si>
    <t>/organization/careerminds-group</t>
  </si>
  <si>
    <t>Careerminds Group</t>
  </si>
  <si>
    <t>http://www.careerminds.com</t>
  </si>
  <si>
    <t xml:space="preserve"> 20,85,000 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 xml:space="preserve"> 57,46,508 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 xml:space="preserve"> Senior Citizens 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 xml:space="preserve"> 1,73,34,450 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 xml:space="preserve"> 16,57,428 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 xml:space="preserve"> 2,14,448 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/organization/carestream-health</t>
  </si>
  <si>
    <t>Carestream</t>
  </si>
  <si>
    <t>http://www.carestream.com</t>
  </si>
  <si>
    <t xml:space="preserve"> 2,40,00,00,000 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 xml:space="preserve"> 4,15,59,361 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 xml:space="preserve"> 12,10,332 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 xml:space="preserve"> 1,52,206 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 xml:space="preserve"> 41,67,020 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 xml:space="preserve"> 2,64,094 </t>
  </si>
  <si>
    <t>/organization/carhood</t>
  </si>
  <si>
    <t>Carhood</t>
  </si>
  <si>
    <t>http://www.carhood.com.au</t>
  </si>
  <si>
    <t>|Parking|Cars|</t>
  </si>
  <si>
    <t xml:space="preserve"> Parking 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 xml:space="preserve"> 29,14,942 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 xml:space="preserve"> 4,35,000 </t>
  </si>
  <si>
    <t>/organization/carina-technology</t>
  </si>
  <si>
    <t>Carina Technology</t>
  </si>
  <si>
    <t>http://carinatek.com</t>
  </si>
  <si>
    <t xml:space="preserve"> 19,37,378 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 xml:space="preserve"> 2,35,19,998 </t>
  </si>
  <si>
    <t>/organization/caringo</t>
  </si>
  <si>
    <t>Caringo</t>
  </si>
  <si>
    <t>http://www.caringo.com</t>
  </si>
  <si>
    <t xml:space="preserve"> 69,32,079 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 xml:space="preserve"> 6,92,252 </t>
  </si>
  <si>
    <t>/organization/carlipa-systems</t>
  </si>
  <si>
    <t>Carlipa Systems</t>
  </si>
  <si>
    <t>http://www.carlipa.com</t>
  </si>
  <si>
    <t xml:space="preserve"> 64,60,000 </t>
  </si>
  <si>
    <t>/organization/carlotz</t>
  </si>
  <si>
    <t>Carlotz</t>
  </si>
  <si>
    <t>http://carlotz.com</t>
  </si>
  <si>
    <t xml:space="preserve"> 70,25,000 </t>
  </si>
  <si>
    <t>/organization/carlson-wireless</t>
  </si>
  <si>
    <t>Carlson Wireless</t>
  </si>
  <si>
    <t>http://www.carlsonwireless.com</t>
  </si>
  <si>
    <t>|Internet|Mobile|Public Relations|</t>
  </si>
  <si>
    <t xml:space="preserve"> 41,42,168 </t>
  </si>
  <si>
    <t>Arcata</t>
  </si>
  <si>
    <t>/organization/carlypso</t>
  </si>
  <si>
    <t>Carlypso</t>
  </si>
  <si>
    <t>http://www.carlypso.com</t>
  </si>
  <si>
    <t xml:space="preserve"> 13,20,000 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 xml:space="preserve"> 42,44,615 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 xml:space="preserve"> 20,50,158 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 xml:space="preserve"> 1,71,00,000 </t>
  </si>
  <si>
    <t>/organization/carnegie-robotics</t>
  </si>
  <si>
    <t>Carnegie Robotics</t>
  </si>
  <si>
    <t>http://carnegierobotics.com</t>
  </si>
  <si>
    <t xml:space="preserve"> 5,94,000 </t>
  </si>
  <si>
    <t>/organization/carnegie-speech</t>
  </si>
  <si>
    <t>Carnegie Speech</t>
  </si>
  <si>
    <t>http://www.carnegiespeech.com</t>
  </si>
  <si>
    <t xml:space="preserve"> 1,64,61,305 </t>
  </si>
  <si>
    <t>/organization/carnet-de-mode</t>
  </si>
  <si>
    <t>Carnet de Mode</t>
  </si>
  <si>
    <t>http://www.carnetdemode.com</t>
  </si>
  <si>
    <t>|Startups|Marketplaces|E-Commerce|Curated Web|Fashion|</t>
  </si>
  <si>
    <t xml:space="preserve"> 16,25,900 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 xml:space="preserve"> Environmental Innovation 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/organization/carritus</t>
  </si>
  <si>
    <t>Carritus</t>
  </si>
  <si>
    <t>http://www.carritus.com</t>
  </si>
  <si>
    <t xml:space="preserve"> 15,93,610 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 xml:space="preserve"> 30,35,000 </t>
  </si>
  <si>
    <t>/organization/carrot-mx</t>
  </si>
  <si>
    <t>Carrot.mx</t>
  </si>
  <si>
    <t>http://www.carrot.mx/site</t>
  </si>
  <si>
    <t>|Shared Services|Public Transportation|</t>
  </si>
  <si>
    <t xml:space="preserve"> Shared Services 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 xml:space="preserve"> 83,18,183 </t>
  </si>
  <si>
    <t>Oakville</t>
  </si>
  <si>
    <t>/organization/cartagenia</t>
  </si>
  <si>
    <t>Cartagenia</t>
  </si>
  <si>
    <t>http://www.cartagenia.com</t>
  </si>
  <si>
    <t xml:space="preserve"> 86,98,151 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 xml:space="preserve"> 62,30,899 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 xml:space="preserve"> 13,13,000 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 xml:space="preserve"> Advanced Materials 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 xml:space="preserve"> 4,41,20,664 </t>
  </si>
  <si>
    <t>/organization/cartesian</t>
  </si>
  <si>
    <t>Cartesian</t>
  </si>
  <si>
    <t>http://www.cartesian.com</t>
  </si>
  <si>
    <t>|Consulting|Finance|Entertainment|Media|Cable|Telecommunications|Public Relations|</t>
  </si>
  <si>
    <t xml:space="preserve"> 52,68,664 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 xml:space="preserve"> 2,84,74,000 </t>
  </si>
  <si>
    <t>/organization/cartrade</t>
  </si>
  <si>
    <t>CarTrade</t>
  </si>
  <si>
    <t>http://CarTrade.com</t>
  </si>
  <si>
    <t>|Motors|Cars|Automotive|</t>
  </si>
  <si>
    <t xml:space="preserve"> Motors 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 xml:space="preserve"> 1,08,50,000 </t>
  </si>
  <si>
    <t>/organization/carwow</t>
  </si>
  <si>
    <t>Carwow</t>
  </si>
  <si>
    <t>http://www.carwow.co.uk</t>
  </si>
  <si>
    <t>|Consumer Internet|Automotive|Curated Web|</t>
  </si>
  <si>
    <t xml:space="preserve"> 19,69,826 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 xml:space="preserve"> 1,69,25,000 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 xml:space="preserve"> 9,96,14,399 </t>
  </si>
  <si>
    <t>/organization/casabi</t>
  </si>
  <si>
    <t>Casabi</t>
  </si>
  <si>
    <t>http://www.casabi.com</t>
  </si>
  <si>
    <t xml:space="preserve"> 1,87,99,999 </t>
  </si>
  <si>
    <t>/organization/casabu</t>
  </si>
  <si>
    <t>Casabu</t>
  </si>
  <si>
    <t>http://www.casabu.com</t>
  </si>
  <si>
    <t xml:space="preserve"> 13,39,050 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 xml:space="preserve"> 2,17,500 </t>
  </si>
  <si>
    <t>/organization/cascade-prodrug</t>
  </si>
  <si>
    <t>Cascade Prodrug</t>
  </si>
  <si>
    <t>http://cascadeprodrug.com</t>
  </si>
  <si>
    <t xml:space="preserve"> 14,48,932 </t>
  </si>
  <si>
    <t>/organization/cascade-technologies</t>
  </si>
  <si>
    <t>Cascade Technologies</t>
  </si>
  <si>
    <t>http://www.cascade-technologies.com</t>
  </si>
  <si>
    <t>|Environmental Innovation|Gas|Semiconductors|</t>
  </si>
  <si>
    <t xml:space="preserve"> 77,20,000 </t>
  </si>
  <si>
    <t>Stirling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 xml:space="preserve"> 3,15,64,207 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 xml:space="preserve"> 5,70,000 </t>
  </si>
  <si>
    <t>/organization/casereader</t>
  </si>
  <si>
    <t>CaseReader</t>
  </si>
  <si>
    <t>http://casereader.com</t>
  </si>
  <si>
    <t xml:space="preserve"> 23,85,262 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 xml:space="preserve"> 11,04,641 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 xml:space="preserve"> 2,53,861 </t>
  </si>
  <si>
    <t>/organization/caseys-general-stores</t>
  </si>
  <si>
    <t>Casey's General Stores</t>
  </si>
  <si>
    <t>http://caseys.com</t>
  </si>
  <si>
    <t xml:space="preserve"> 56,90,00,000 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 xml:space="preserve"> 32,02,500 </t>
  </si>
  <si>
    <t>Ráckeve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 xml:space="preserve"> 2,53,20,000 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 xml:space="preserve"> Direct Sales </t>
  </si>
  <si>
    <t xml:space="preserve"> 4,82,880 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 xml:space="preserve"> Casual Games 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 xml:space="preserve"> 1,65,214 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 xml:space="preserve"> 1,49,50,000 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 xml:space="preserve"> 1,15,24,995 </t>
  </si>
  <si>
    <t>/organization/cass-art</t>
  </si>
  <si>
    <t>Cass Art</t>
  </si>
  <si>
    <t>http://cassart.co.uk</t>
  </si>
  <si>
    <t xml:space="preserve"> 48,48,804 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 xml:space="preserve"> 3,29,99,997 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 xml:space="preserve"> 6,31,720 </t>
  </si>
  <si>
    <t>Liège</t>
  </si>
  <si>
    <t>/organization/castingdb</t>
  </si>
  <si>
    <t>CastingDB</t>
  </si>
  <si>
    <t>http://www.castingdb.com.sg</t>
  </si>
  <si>
    <t>|Professional Networking|Digital Media|Performing Arts|Entertainment Industry|</t>
  </si>
  <si>
    <t xml:space="preserve"> Entertainment Industry </t>
  </si>
  <si>
    <t>/organization/castle-biosciences</t>
  </si>
  <si>
    <t>Castle Biosciences</t>
  </si>
  <si>
    <t>http://castlebiosciences.com</t>
  </si>
  <si>
    <t xml:space="preserve"> 69,12,587 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 xml:space="preserve"> Architecture 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 xml:space="preserve"> 14,08,763 </t>
  </si>
  <si>
    <t>/organization/castlight-health</t>
  </si>
  <si>
    <t>Castlight Health</t>
  </si>
  <si>
    <t>http://www.castlighthealth.com</t>
  </si>
  <si>
    <t xml:space="preserve"> 17,69,99,999 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 xml:space="preserve"> 1,75,00,002 </t>
  </si>
  <si>
    <t>/organization/casual-steps</t>
  </si>
  <si>
    <t>Casual Steps</t>
  </si>
  <si>
    <t>http://www.casualsteps.com</t>
  </si>
  <si>
    <t>|Payments|Mobile Commerce|E-Commerce|</t>
  </si>
  <si>
    <t xml:space="preserve"> 15,94,680 </t>
  </si>
  <si>
    <t>/organization/casualing-inc</t>
  </si>
  <si>
    <t>Casualing</t>
  </si>
  <si>
    <t>http://www.casualing.com</t>
  </si>
  <si>
    <t>|Gambling|Mobile Games|Social Games|Games|Mobile|</t>
  </si>
  <si>
    <t>/organization/cat-amania</t>
  </si>
  <si>
    <t>Cat Amania</t>
  </si>
  <si>
    <t>http://www.cat-amania.com</t>
  </si>
  <si>
    <t xml:space="preserve"> 49,20,000 </t>
  </si>
  <si>
    <t>Le Kremlin-bicêtre</t>
  </si>
  <si>
    <t>/organization/catabasis-pharmaceuticals</t>
  </si>
  <si>
    <t>Catabasis Pharmaceuticals</t>
  </si>
  <si>
    <t>http://www.catabasispharma.com</t>
  </si>
  <si>
    <t xml:space="preserve"> 10,71,10,000 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 xml:space="preserve"> 10,08,89,503 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 xml:space="preserve"> 9,91,000 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 xml:space="preserve"> 3,10,12,393 </t>
  </si>
  <si>
    <t>/organization/catalystpharma</t>
  </si>
  <si>
    <t>CatalystPharma</t>
  </si>
  <si>
    <t>http://www.catalystpharma.com</t>
  </si>
  <si>
    <t xml:space="preserve"> 1,51,00,000 </t>
  </si>
  <si>
    <t>/organization/catalyze</t>
  </si>
  <si>
    <t>Catalyze</t>
  </si>
  <si>
    <t>http://catalyze.io</t>
  </si>
  <si>
    <t>|Cloud Infrastructure|mHealth|Mobile|Health and Wellness|Software|</t>
  </si>
  <si>
    <t xml:space="preserve"> 20,45,000 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 xml:space="preserve"> 1,34,80,000 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 xml:space="preserve"> 1,28,25,226 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 xml:space="preserve"> 25,99,984 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 xml:space="preserve"> 15,20,580 </t>
  </si>
  <si>
    <t>/organization/catchpoint-systems</t>
  </si>
  <si>
    <t>Catchpoint Systems</t>
  </si>
  <si>
    <t>http://www.catchpoint.com</t>
  </si>
  <si>
    <t xml:space="preserve"> 1,07,65,001 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 xml:space="preserve"> 8,67,685 </t>
  </si>
  <si>
    <t>/organization/caterva</t>
  </si>
  <si>
    <t>Caterva</t>
  </si>
  <si>
    <t>http://www.caterva.com</t>
  </si>
  <si>
    <t xml:space="preserve"> 27,43,500 </t>
  </si>
  <si>
    <t>/organization/catglobe</t>
  </si>
  <si>
    <t>Catglobe</t>
  </si>
  <si>
    <t>http://www.catglobe.com</t>
  </si>
  <si>
    <t xml:space="preserve"> 18,30,000 </t>
  </si>
  <si>
    <t>/organization/catherines-health-center</t>
  </si>
  <si>
    <t>Catherine’s Health Center</t>
  </si>
  <si>
    <t>http://catherineshc.org</t>
  </si>
  <si>
    <t xml:space="preserve"> 1,63,387 </t>
  </si>
  <si>
    <t>/organization/catheter-connections</t>
  </si>
  <si>
    <t>Catheter Connections</t>
  </si>
  <si>
    <t>http://www.catheterconnections.com</t>
  </si>
  <si>
    <t xml:space="preserve"> 63,61,722 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 xml:space="preserve"> 1,63,50,000 </t>
  </si>
  <si>
    <t>/organization/caustic-graphics</t>
  </si>
  <si>
    <t>Caustic Graphics</t>
  </si>
  <si>
    <t>http://www.caustic.com</t>
  </si>
  <si>
    <t xml:space="preserve"> 30,99,200 </t>
  </si>
  <si>
    <t>/organization/cauwill-technologies</t>
  </si>
  <si>
    <t>Cauwill Technologies</t>
  </si>
  <si>
    <t>http://www.cauwill.com</t>
  </si>
  <si>
    <t>|Mobile|Maps|Location Based Services|Software|</t>
  </si>
  <si>
    <t xml:space="preserve"> 2,00,430 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 xml:space="preserve"> 6,37,850 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 xml:space="preserve"> 7,49,89,194 </t>
  </si>
  <si>
    <t>/organization/cawood-scientific</t>
  </si>
  <si>
    <t>Cawood Scientific</t>
  </si>
  <si>
    <t>http://www.nrm.uk.com</t>
  </si>
  <si>
    <t xml:space="preserve"> 62,89,540 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 xml:space="preserve"> 2,77,68,738 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átedras Libres</t>
  </si>
  <si>
    <t>http://catedraslibres.org</t>
  </si>
  <si>
    <t>/organization/cdice-software</t>
  </si>
  <si>
    <t>Códice Software</t>
  </si>
  <si>
    <t>http://www.plasticscm.com/home.html</t>
  </si>
  <si>
    <t>|Design|Software|Enterprise Software|</t>
  </si>
  <si>
    <t>Boecillo</t>
  </si>
  <si>
    <t>/organization/c-r</t>
  </si>
  <si>
    <t>CÜR</t>
  </si>
  <si>
    <t>/organization/cur-media</t>
  </si>
  <si>
    <t>CÜR Media</t>
  </si>
  <si>
    <t>http://www.curmusic.com</t>
  </si>
  <si>
    <t>|Entertainment|Location Based Services|Internet Radio Market|Music|</t>
  </si>
  <si>
    <t xml:space="preserve"> 97,50,000 </t>
  </si>
  <si>
    <t>South Glastonbury</t>
  </si>
  <si>
    <t>/organization/cb-biotechnologies</t>
  </si>
  <si>
    <t>CB Biotechnologies</t>
  </si>
  <si>
    <t xml:space="preserve"> 23,27,600 </t>
  </si>
  <si>
    <t>/organization/cba-pharma</t>
  </si>
  <si>
    <t>CBA PHARMA</t>
  </si>
  <si>
    <t>http://cbapharma.com</t>
  </si>
  <si>
    <t xml:space="preserve"> 92,28,601 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 xml:space="preserve"> 1,10,00,001 </t>
  </si>
  <si>
    <t>/organization/cbit-a-s</t>
  </si>
  <si>
    <t>CBIT A/S</t>
  </si>
  <si>
    <t>http://www.cbit.dk</t>
  </si>
  <si>
    <t xml:space="preserve"> 16,72,580 </t>
  </si>
  <si>
    <t>Frederiksberg</t>
  </si>
  <si>
    <t>/organization/cblpath</t>
  </si>
  <si>
    <t>CBLPath</t>
  </si>
  <si>
    <t>http://cblpath.com</t>
  </si>
  <si>
    <t xml:space="preserve"> 32,00,037 </t>
  </si>
  <si>
    <t>Ocala</t>
  </si>
  <si>
    <t>/organization/cbrite</t>
  </si>
  <si>
    <t>CBRITE</t>
  </si>
  <si>
    <t>http://cbriteinc.com</t>
  </si>
  <si>
    <t xml:space="preserve"> 1,03,71,294 </t>
  </si>
  <si>
    <t>/organization/cbtec</t>
  </si>
  <si>
    <t>CBTec</t>
  </si>
  <si>
    <t>http://www.cloudberrytec.com</t>
  </si>
  <si>
    <t>|Software|Mobility|Mobile|</t>
  </si>
  <si>
    <t xml:space="preserve"> 2,76,375 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 xml:space="preserve"> 3,67,49,700 </t>
  </si>
  <si>
    <t>/organization/ccp-games</t>
  </si>
  <si>
    <t>CCP Games</t>
  </si>
  <si>
    <t>http://ccpgames.com</t>
  </si>
  <si>
    <t>/organization/ccs-environmental</t>
  </si>
  <si>
    <t>CCS Environmental</t>
  </si>
  <si>
    <t>http://www.ccsenvironmental.com</t>
  </si>
  <si>
    <t>|Remediation|Environmental Innovation|</t>
  </si>
  <si>
    <t xml:space="preserve"> Remediation 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 xml:space="preserve"> 6,62,20,000 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 xml:space="preserve"> 16,10,000 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 xml:space="preserve"> 9,65,00,000 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 xml:space="preserve"> 63,40,000 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 xml:space="preserve"> 1,99,000 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 xml:space="preserve"> 23,98,464 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 xml:space="preserve"> 7,06,388 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 xml:space="preserve"> 9,62,87,638 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 xml:space="preserve"> 70,00,823 </t>
  </si>
  <si>
    <t>Gentilly</t>
  </si>
  <si>
    <t>/organization/cedip-infrared-systems</t>
  </si>
  <si>
    <t>Cedip Infrared Systems</t>
  </si>
  <si>
    <t xml:space="preserve"> 1,36,60,000 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 xml:space="preserve"> 64,75,719 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 xml:space="preserve"> 39,54,556 </t>
  </si>
  <si>
    <t>Slough</t>
  </si>
  <si>
    <t>/organization/celator-pharmaceuticals</t>
  </si>
  <si>
    <t>Celator Pharmaceuticals</t>
  </si>
  <si>
    <t>http://www.celatorpharma.com</t>
  </si>
  <si>
    <t xml:space="preserve"> 6,43,76,867 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 xml:space="preserve"> 31,35,780 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 xml:space="preserve"> 6,82,00,000 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 xml:space="preserve"> 3,67,903 </t>
  </si>
  <si>
    <t>/organization/cell-medica</t>
  </si>
  <si>
    <t>Cell Medica</t>
  </si>
  <si>
    <t>http://www.cellmedica.co.uk</t>
  </si>
  <si>
    <t xml:space="preserve"> 11,80,01,649 </t>
  </si>
  <si>
    <t>/organization/cell-therapeutics</t>
  </si>
  <si>
    <t>Cell Therapeutics</t>
  </si>
  <si>
    <t>http://www.celltherapeutics.com</t>
  </si>
  <si>
    <t xml:space="preserve"> 8,50,60,000 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 xml:space="preserve"> 2,36,66,405 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 xml:space="preserve"> 13,25,13,496 </t>
  </si>
  <si>
    <t>/organization/cellaegis-devices</t>
  </si>
  <si>
    <t>CellAegis Devices</t>
  </si>
  <si>
    <t>http://cellaegisdevices.com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 xml:space="preserve"> 95,40,000 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 xml:space="preserve"> 8,52,49,999 </t>
  </si>
  <si>
    <t>/organization/cellca</t>
  </si>
  <si>
    <t>Cellca</t>
  </si>
  <si>
    <t>http://www.cellca.de</t>
  </si>
  <si>
    <t xml:space="preserve"> 1,10,51,860 </t>
  </si>
  <si>
    <t>Laupheim</t>
  </si>
  <si>
    <t>/organization/cellcap-technologies</t>
  </si>
  <si>
    <t>CellCap Technologies</t>
  </si>
  <si>
    <t>http://www.cell-capture.com</t>
  </si>
  <si>
    <t xml:space="preserve"> 1,15,819 </t>
  </si>
  <si>
    <t>Bacup</t>
  </si>
  <si>
    <t>/organization/cellcentric</t>
  </si>
  <si>
    <t>CellCentric</t>
  </si>
  <si>
    <t>http://cellcentric.com</t>
  </si>
  <si>
    <t xml:space="preserve"> 65,15,581 </t>
  </si>
  <si>
    <t>/organization/cellceuticals-skin-care</t>
  </si>
  <si>
    <t>CellCeuticals Skin Care</t>
  </si>
  <si>
    <t>http://cellceuticalskincare.com</t>
  </si>
  <si>
    <t xml:space="preserve"> 75,85,475 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 xml:space="preserve"> 33,38,485 </t>
  </si>
  <si>
    <t>/organization/cellectis</t>
  </si>
  <si>
    <t>Cellectis</t>
  </si>
  <si>
    <t>http://www.cellectis.com/en/</t>
  </si>
  <si>
    <t xml:space="preserve"> 32,30,202 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 xml:space="preserve"> 9,62,44,927 </t>
  </si>
  <si>
    <t>/organization/celleration</t>
  </si>
  <si>
    <t>Celleration</t>
  </si>
  <si>
    <t>http://www.misttherapy.com</t>
  </si>
  <si>
    <t xml:space="preserve"> 1,44,24,979 </t>
  </si>
  <si>
    <t>/organization/cellerix</t>
  </si>
  <si>
    <t>Cellerix</t>
  </si>
  <si>
    <t>http://www.cellerix.com</t>
  </si>
  <si>
    <t xml:space="preserve"> 11,54,25,741 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for</t>
  </si>
  <si>
    <t>CELLFOR</t>
  </si>
  <si>
    <t>http://www.cellfor.com</t>
  </si>
  <si>
    <t xml:space="preserve"> 5,65,00,000 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 xml:space="preserve"> 4,82,68,413 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 xml:space="preserve"> 56,20,000 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 xml:space="preserve"> 11,90,000 </t>
  </si>
  <si>
    <t>/organization/celltex-therapeutics</t>
  </si>
  <si>
    <t>Celltex Therapeutics</t>
  </si>
  <si>
    <t>http://celltexbank.com</t>
  </si>
  <si>
    <t xml:space="preserve"> 3,40,63,000 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 xml:space="preserve"> 72,73,407 </t>
  </si>
  <si>
    <t>/organization/celltrix</t>
  </si>
  <si>
    <t>Celltrix</t>
  </si>
  <si>
    <t>http://www.celltrix.se</t>
  </si>
  <si>
    <t xml:space="preserve"> 38,45,100 </t>
  </si>
  <si>
    <t>Malma</t>
  </si>
  <si>
    <t>/organization/cellucomp</t>
  </si>
  <si>
    <t>CelluComp</t>
  </si>
  <si>
    <t>http://cellucomp.com</t>
  </si>
  <si>
    <t xml:space="preserve"> 36,36,603 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 xml:space="preserve"> 80,14,076 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 xml:space="preserve"> 99,13,001 </t>
  </si>
  <si>
    <t>/organization/cellular-dynamics-international</t>
  </si>
  <si>
    <t>Cellular Dynamics International</t>
  </si>
  <si>
    <t>http://www.cellulardynamics.com</t>
  </si>
  <si>
    <t xml:space="preserve"> 11,16,41,664 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 xml:space="preserve"> Mobile Shopping </t>
  </si>
  <si>
    <t>Budaörs</t>
  </si>
  <si>
    <t>/organization/cellumen</t>
  </si>
  <si>
    <t>Cellumen</t>
  </si>
  <si>
    <t>http://cellumen.com</t>
  </si>
  <si>
    <t xml:space="preserve"> 13,16,030 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 xml:space="preserve"> 3,87,000 </t>
  </si>
  <si>
    <t>Évry</t>
  </si>
  <si>
    <t>/organization/cellwitch</t>
  </si>
  <si>
    <t>Cellwitch</t>
  </si>
  <si>
    <t xml:space="preserve"> 5,87,140 </t>
  </si>
  <si>
    <t>/organization/cellworks</t>
  </si>
  <si>
    <t>Cellworks</t>
  </si>
  <si>
    <t>http://cellworksgroup.com</t>
  </si>
  <si>
    <t xml:space="preserve"> 1,75,17,561 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 xml:space="preserve"> 63,18,976 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 xml:space="preserve"> 1,58,00,000 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 xml:space="preserve"> 2,08,41,869 </t>
  </si>
  <si>
    <t>/organization/celotor</t>
  </si>
  <si>
    <t>Celotor</t>
  </si>
  <si>
    <t>http://www.celotor.com/</t>
  </si>
  <si>
    <t>/organization/celoxica</t>
  </si>
  <si>
    <t>Celoxica</t>
  </si>
  <si>
    <t>http://www.celoxica.com</t>
  </si>
  <si>
    <t xml:space="preserve"> 3,43,95,181 </t>
  </si>
  <si>
    <t>/organization/celsense</t>
  </si>
  <si>
    <t>Celsense</t>
  </si>
  <si>
    <t>http://www.celsense.com</t>
  </si>
  <si>
    <t xml:space="preserve"> 28,58,200 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 xml:space="preserve"> 87,19,744 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 xml:space="preserve"> 62,71,386 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 xml:space="preserve"> 3,52,30,812 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 xml:space="preserve"> 11,85,000 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 xml:space="preserve"> 10,81,19,996 </t>
  </si>
  <si>
    <t>/organization/cenerx-biopharma</t>
  </si>
  <si>
    <t>CeNeRx BioPharma</t>
  </si>
  <si>
    <t>http://www.cenerx.com</t>
  </si>
  <si>
    <t xml:space="preserve"> 3,62,53,675 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 xml:space="preserve"> 46,63,524 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 xml:space="preserve"> 3,17,135 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 xml:space="preserve"> 2,11,02,000 </t>
  </si>
  <si>
    <t>/organization/center-for-open-science</t>
  </si>
  <si>
    <t>Center for Open Science</t>
  </si>
  <si>
    <t>http://centerforopenscience.org</t>
  </si>
  <si>
    <t>|Open Source|Life Sciences|Nonprofits|</t>
  </si>
  <si>
    <t xml:space="preserve"> 70,31,480 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 xml:space="preserve"> 25,91,800 </t>
  </si>
  <si>
    <t>Villach</t>
  </si>
  <si>
    <t>/organization/centersonic</t>
  </si>
  <si>
    <t>CENTERSONIC</t>
  </si>
  <si>
    <t>http://www.centersonic.com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 xml:space="preserve"> 1,56,04,175 </t>
  </si>
  <si>
    <t>/organization/centice</t>
  </si>
  <si>
    <t>Centice</t>
  </si>
  <si>
    <t>http://www.centice.com</t>
  </si>
  <si>
    <t xml:space="preserve"> 3,94,75,259 </t>
  </si>
  <si>
    <t>/organization/centrafuse</t>
  </si>
  <si>
    <t>Centrafuse</t>
  </si>
  <si>
    <t>http://www.centrafuse.com</t>
  </si>
  <si>
    <t xml:space="preserve"> 7,96,205 </t>
  </si>
  <si>
    <t>/organization/http-www-centrak-com</t>
  </si>
  <si>
    <t>CenTrak</t>
  </si>
  <si>
    <t>http://www.centrak.com</t>
  </si>
  <si>
    <t xml:space="preserve"> 8,32,000 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 xml:space="preserve"> 80,30,233 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 xml:space="preserve"> 9,41,000 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í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 xml:space="preserve"> 1,50,50,000 </t>
  </si>
  <si>
    <t>/organization/centri-technology</t>
  </si>
  <si>
    <t>CENTRI Technology</t>
  </si>
  <si>
    <t>http://centritechnology.com</t>
  </si>
  <si>
    <t>|Technology|Networking|Mobile|</t>
  </si>
  <si>
    <t xml:space="preserve"> 2,68,35,204 </t>
  </si>
  <si>
    <t>/organization/centric-software</t>
  </si>
  <si>
    <t>Centric Software</t>
  </si>
  <si>
    <t>http://www.centricsoftware.com/index.asp</t>
  </si>
  <si>
    <t xml:space="preserve"> 6,23,99,999 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 xml:space="preserve"> 9,40,00,000 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 xml:space="preserve"> 79,99,399 </t>
  </si>
  <si>
    <t>Monroe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 xml:space="preserve"> 50,40,000 </t>
  </si>
  <si>
    <t>/organization/ceon-solutions-pvt</t>
  </si>
  <si>
    <t>CEON Solutions Pvt</t>
  </si>
  <si>
    <t>http://ceon.in</t>
  </si>
  <si>
    <t xml:space="preserve"> 6,88,000 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 xml:space="preserve"> 11,47,080 </t>
  </si>
  <si>
    <t>/organization/cephea-valve-technologies</t>
  </si>
  <si>
    <t>Cephea Valve Technologies</t>
  </si>
  <si>
    <t>http://cephea.com/</t>
  </si>
  <si>
    <t xml:space="preserve"> 64,99,332 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 xml:space="preserve"> 7,77,00,000 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 xml:space="preserve"> 83,60,000 </t>
  </si>
  <si>
    <t>/organization/cequr</t>
  </si>
  <si>
    <t>CeQur</t>
  </si>
  <si>
    <t>http://www.cequrcorp.com</t>
  </si>
  <si>
    <t>|Diabetes|Biotechnology|</t>
  </si>
  <si>
    <t xml:space="preserve"> 5,66,00,000 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 xml:space="preserve"> 55,69,650 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 xml:space="preserve"> 5,13,40,328 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 xml:space="preserve"> 23,72,000 </t>
  </si>
  <si>
    <t>/organization/cerecor</t>
  </si>
  <si>
    <t>Cerecor</t>
  </si>
  <si>
    <t>http://cerecor.com</t>
  </si>
  <si>
    <t xml:space="preserve"> 6,09,43,184 </t>
  </si>
  <si>
    <t>/organization/ceregene</t>
  </si>
  <si>
    <t>Ceregene</t>
  </si>
  <si>
    <t>http://www.ceregene.com</t>
  </si>
  <si>
    <t xml:space="preserve"> 3,95,00,000 </t>
  </si>
  <si>
    <t>/organization/cerelink</t>
  </si>
  <si>
    <t>Cerelink</t>
  </si>
  <si>
    <t>http://www.cerelink.com</t>
  </si>
  <si>
    <t xml:space="preserve"> 4,56,225 </t>
  </si>
  <si>
    <t>Corrales</t>
  </si>
  <si>
    <t>/organization/cerenis-therapeutics</t>
  </si>
  <si>
    <t>Cerenis Therapeutics</t>
  </si>
  <si>
    <t>http://www.cerenis.com</t>
  </si>
  <si>
    <t xml:space="preserve"> 7,95,76,170 </t>
  </si>
  <si>
    <t>/organization/cerephex</t>
  </si>
  <si>
    <t>Cerephex</t>
  </si>
  <si>
    <t>http://www.cerephex.com</t>
  </si>
  <si>
    <t xml:space="preserve"> 59,24,066 </t>
  </si>
  <si>
    <t>/organization/ceres</t>
  </si>
  <si>
    <t>http://www.ceres.net</t>
  </si>
  <si>
    <t>|Farming|Clean Technology|</t>
  </si>
  <si>
    <t xml:space="preserve"> Farming </t>
  </si>
  <si>
    <t xml:space="preserve"> 9,80,00,000 </t>
  </si>
  <si>
    <t>/organization/cerescan</t>
  </si>
  <si>
    <t>CereScan</t>
  </si>
  <si>
    <t>http://www.cerescan.com</t>
  </si>
  <si>
    <t xml:space="preserve"> 34,39,787 </t>
  </si>
  <si>
    <t>/organization/ceresoft</t>
  </si>
  <si>
    <t>CereSoft</t>
  </si>
  <si>
    <t>http://www.ceresoft.com</t>
  </si>
  <si>
    <t xml:space="preserve"> 88,00,000 </t>
  </si>
  <si>
    <t>Silver Spring</t>
  </si>
  <si>
    <t>/organization/cerevast-therapeutics</t>
  </si>
  <si>
    <t>Cerevast Therapeutics</t>
  </si>
  <si>
    <t>http://cerevast.com</t>
  </si>
  <si>
    <t xml:space="preserve"> 1,20,38,812 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>/organization/cerimon-pharmaceuticals</t>
  </si>
  <si>
    <t>Cerimon Pharmaceuticals</t>
  </si>
  <si>
    <t xml:space="preserve"> 27,32,960 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 xml:space="preserve"> 46,67,960 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 xml:space="preserve"> 21,25,557 </t>
  </si>
  <si>
    <t>Lubbock</t>
  </si>
  <si>
    <t>/organization/certain-software</t>
  </si>
  <si>
    <t>Certain</t>
  </si>
  <si>
    <t>http://www.certain.com</t>
  </si>
  <si>
    <t xml:space="preserve"> 2,89,00,000 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 xml:space="preserve"> 76,32,859 </t>
  </si>
  <si>
    <t>/organization/certification-europe</t>
  </si>
  <si>
    <t>Certification Europe</t>
  </si>
  <si>
    <t>http://certificationeurope.com/</t>
  </si>
  <si>
    <t xml:space="preserve"> 5,01,668 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 xml:space="preserve"> 22,25,012 </t>
  </si>
  <si>
    <t>/organization/certify-data-systems</t>
  </si>
  <si>
    <t>Certify Data Systems</t>
  </si>
  <si>
    <t>http://www.certifydatasystems.com</t>
  </si>
  <si>
    <t xml:space="preserve"> 72,10,210 </t>
  </si>
  <si>
    <t>/organization/certirx</t>
  </si>
  <si>
    <t>CertiRx</t>
  </si>
  <si>
    <t>http://certirx.com</t>
  </si>
  <si>
    <t xml:space="preserve"> 6,25,832 </t>
  </si>
  <si>
    <t>/organization/certivox</t>
  </si>
  <si>
    <t>CertiVox</t>
  </si>
  <si>
    <t>http://www.certivox.com</t>
  </si>
  <si>
    <t xml:space="preserve"> 1,25,07,186 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 xml:space="preserve"> 9,07,00,000 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 xml:space="preserve"> 22,72,877 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 xml:space="preserve"> 2,58,99,999 </t>
  </si>
  <si>
    <t>/organization/cervilenz</t>
  </si>
  <si>
    <t>Cervilenz</t>
  </si>
  <si>
    <t>http://www.cervilenz.com</t>
  </si>
  <si>
    <t xml:space="preserve"> 2,33,00,002 </t>
  </si>
  <si>
    <t>Chagrin Falls</t>
  </si>
  <si>
    <t>/organization/ces-acquisition-corp</t>
  </si>
  <si>
    <t>CES Acquisition Corp</t>
  </si>
  <si>
    <t>http://www.calverteducation.com</t>
  </si>
  <si>
    <t>Hunt Valley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 xml:space="preserve"> 1,40,28,000 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 xml:space="preserve"> Electrical Distribution </t>
  </si>
  <si>
    <t xml:space="preserve"> 1,51,87,875 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 xml:space="preserve"> 2,47,000 </t>
  </si>
  <si>
    <t>/organization/cgtrader</t>
  </si>
  <si>
    <t>/organization/ch-mack</t>
  </si>
  <si>
    <t>CH Mack</t>
  </si>
  <si>
    <t>http://www.chmack.com</t>
  </si>
  <si>
    <t xml:space="preserve"> 61,17,000 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 xml:space="preserve"> 9,30,31,968 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 xml:space="preserve"> Energy Efficiency 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 xml:space="preserve"> 21,20,000 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 xml:space="preserve"> 1,37,00,000 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 xml:space="preserve"> 9,38,000 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 xml:space="preserve"> 15,61,320 </t>
  </si>
  <si>
    <t>/organization/champion-windows</t>
  </si>
  <si>
    <t>Champion Windows</t>
  </si>
  <si>
    <t>http://www.championwindow.com</t>
  </si>
  <si>
    <t>|Construction|</t>
  </si>
  <si>
    <t>1953-Q1</t>
  </si>
  <si>
    <t>/organization/champions-oncology</t>
  </si>
  <si>
    <t>Champions Oncology</t>
  </si>
  <si>
    <t>http://www.championsoncology.com</t>
  </si>
  <si>
    <t xml:space="preserve"> 2,08,00,000 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 xml:space="preserve"> 20,99,999 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 xml:space="preserve"> 1,86,28,333 </t>
  </si>
  <si>
    <t>/organization/channel-breeze</t>
  </si>
  <si>
    <t>Channel Breeze</t>
  </si>
  <si>
    <t>http://www.channelbreeze.com/</t>
  </si>
  <si>
    <t>|Navigation|Apps|</t>
  </si>
  <si>
    <t xml:space="preserve"> 2,92,005 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 xml:space="preserve"> 60,84,516 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 xml:space="preserve"> 1,57,87,000 </t>
  </si>
  <si>
    <t>/organization/channel-mentor-it</t>
  </si>
  <si>
    <t>Channel Mentor IT</t>
  </si>
  <si>
    <t>http://channelmentor.com</t>
  </si>
  <si>
    <t xml:space="preserve"> 2,86,509 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breeze</t>
  </si>
  <si>
    <t>ChannelBreeze</t>
  </si>
  <si>
    <t>http://chbreeze.com</t>
  </si>
  <si>
    <t xml:space="preserve"> 21,86,690 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 xml:space="preserve"> 1,33,04,657 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 xml:space="preserve"> 1,58,730 </t>
  </si>
  <si>
    <t>/organization/chaologix</t>
  </si>
  <si>
    <t>Chaologix</t>
  </si>
  <si>
    <t>http://www.chaologix.com</t>
  </si>
  <si>
    <t xml:space="preserve"> 2,06,872 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 xml:space="preserve"> 24,18,054 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 xml:space="preserve"> 2,09,10,727 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 xml:space="preserve"> 1,66,08,000 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 xml:space="preserve"> 33,25,510 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 xml:space="preserve"> Electric Vehicles </t>
  </si>
  <si>
    <t xml:space="preserve"> 51,33,089 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 xml:space="preserve"> 24,62,283 </t>
  </si>
  <si>
    <t>/organization/coulomb-technologies</t>
  </si>
  <si>
    <t>ChargePoint, Inc.</t>
  </si>
  <si>
    <t>http://www.chargepoint.com</t>
  </si>
  <si>
    <t xml:space="preserve"> 11,39,93,598 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 xml:space="preserve"> 3,25,998 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 xml:space="preserve"> 5,03,176 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 xml:space="preserve"> 61,78,766 </t>
  </si>
  <si>
    <t>1973-Q2</t>
  </si>
  <si>
    <t>/organization/charleston-laboratories</t>
  </si>
  <si>
    <t>Charleston Laboratories</t>
  </si>
  <si>
    <t>http://charlestonlabs.com</t>
  </si>
  <si>
    <t xml:space="preserve"> 74,15,026 </t>
  </si>
  <si>
    <t>/organization/charlie-app</t>
  </si>
  <si>
    <t>Charlie App</t>
  </si>
  <si>
    <t>http://charlieapp.com</t>
  </si>
  <si>
    <t>|Business Intelligence|Sales Automation|Software|</t>
  </si>
  <si>
    <t xml:space="preserve"> Sales Automation 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 xml:space="preserve"> 8,03,99,977 </t>
  </si>
  <si>
    <t>/organization/charms-ppec</t>
  </si>
  <si>
    <t>CHARMS PPEC</t>
  </si>
  <si>
    <t>Port St. Lucie</t>
  </si>
  <si>
    <t>/organization/chartbeat</t>
  </si>
  <si>
    <t>Chartbeat</t>
  </si>
  <si>
    <t>http://chartbeat.com</t>
  </si>
  <si>
    <t>|Real Time|Analytics|</t>
  </si>
  <si>
    <t xml:space="preserve"> 1,75,75,000 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 xml:space="preserve"> 45,50,000 </t>
  </si>
  <si>
    <t>/organization/charter-communications</t>
  </si>
  <si>
    <t>Charter Communications</t>
  </si>
  <si>
    <t>http://www.charter.com</t>
  </si>
  <si>
    <t xml:space="preserve"> 5,16,25,13,431 </t>
  </si>
  <si>
    <t>/organization/chart-io</t>
  </si>
  <si>
    <t>Chartio</t>
  </si>
  <si>
    <t>http://chartio.com</t>
  </si>
  <si>
    <t>|Business Services|Enterprises|Analytics|</t>
  </si>
  <si>
    <t xml:space="preserve"> 67,70,000 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 xml:space="preserve"> 9,31,420 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 xml:space="preserve"> 87,90,112 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 xml:space="preserve"> 11,15,000 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 xml:space="preserve"> 2,01,000 </t>
  </si>
  <si>
    <t>/organization/chatid</t>
  </si>
  <si>
    <t>ChatID</t>
  </si>
  <si>
    <t>http://www.chatid.com</t>
  </si>
  <si>
    <t xml:space="preserve"> 80,96,180 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 xml:space="preserve"> 1,04,978 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 xml:space="preserve"> 1,09,000 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 xml:space="preserve"> 6,25,000 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 xml:space="preserve"> 4,70,00,000 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 xml:space="preserve"> 2,18,77,704 </t>
  </si>
  <si>
    <t>/organization/check24</t>
  </si>
  <si>
    <t>check24</t>
  </si>
  <si>
    <t>http://www.check24.de</t>
  </si>
  <si>
    <t>|Travel|Internet|Telecommunications|Finance|Insurance|Energy|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 xml:space="preserve"> Sponsorship 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 xml:space="preserve"> 23,96,606 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 xml:space="preserve"> 88,16,166 </t>
  </si>
  <si>
    <t>/organization/checkr</t>
  </si>
  <si>
    <t>Checkr</t>
  </si>
  <si>
    <t>http://checkr.io/</t>
  </si>
  <si>
    <t>|Software|Legal|</t>
  </si>
  <si>
    <t xml:space="preserve"> 91,20,000 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 xml:space="preserve"> 5,38,49,535 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 xml:space="preserve"> 42,45,000 </t>
  </si>
  <si>
    <t>/organization/chegg</t>
  </si>
  <si>
    <t>Chegg</t>
  </si>
  <si>
    <t>http://www.chegg.com</t>
  </si>
  <si>
    <t>|Consumers|Online Rental|Textbooks|Education|</t>
  </si>
  <si>
    <t xml:space="preserve"> 25,23,03,692 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 xml:space="preserve"> 2,45,20,000 </t>
  </si>
  <si>
    <t>/organization/chelsio-communications</t>
  </si>
  <si>
    <t>Chelsio Communications</t>
  </si>
  <si>
    <t>http://www.chelsio.com</t>
  </si>
  <si>
    <t xml:space="preserve"> 7,90,00,000 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 xml:space="preserve"> 8,05,40,000 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 xml:space="preserve"> 71,74,231 </t>
  </si>
  <si>
    <t>Quzhou</t>
  </si>
  <si>
    <t>/organization/cheqroom</t>
  </si>
  <si>
    <t>CHEQROOM</t>
  </si>
  <si>
    <t>http://www.cheqroom.com</t>
  </si>
  <si>
    <t xml:space="preserve"> Intellectual Asset Management </t>
  </si>
  <si>
    <t xml:space="preserve"> 2,62,634 </t>
  </si>
  <si>
    <t>/organization/chequed-com</t>
  </si>
  <si>
    <t>Chequed.com, Inc.</t>
  </si>
  <si>
    <t>http://www.chequed.com</t>
  </si>
  <si>
    <t xml:space="preserve"> 28,50,030 </t>
  </si>
  <si>
    <t>/organization/cherrish</t>
  </si>
  <si>
    <t>Cherrish</t>
  </si>
  <si>
    <t>http://cherrish.net</t>
  </si>
  <si>
    <t xml:space="preserve"> 3,32,500 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 xml:space="preserve"> 1,40,354 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 xml:space="preserve"> 19,60,673 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 xml:space="preserve"> iPod Touch </t>
  </si>
  <si>
    <t>/organization/chew</t>
  </si>
  <si>
    <t>Chew</t>
  </si>
  <si>
    <t>http://chew.tv</t>
  </si>
  <si>
    <t>/organization/chewse</t>
  </si>
  <si>
    <t>Chewse</t>
  </si>
  <si>
    <t>http://www.chewse.com</t>
  </si>
  <si>
    <t>/organization/cheyenne-mountain-games</t>
  </si>
  <si>
    <t>Cheyenne Mountain Games</t>
  </si>
  <si>
    <t xml:space="preserve"> 12,18,942 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 xml:space="preserve"> 6,58,000 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 xml:space="preserve"> 10,60,00,000 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 xml:space="preserve"> 5,00,558 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 xml:space="preserve"> 9,29,111 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 xml:space="preserve"> 2,24,87,000 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 xml:space="preserve"> 5,52,000 </t>
  </si>
  <si>
    <t>/organization/childrens-medical-center-dallas</t>
  </si>
  <si>
    <t>Children's Medical Center Dallas</t>
  </si>
  <si>
    <t>http://childrens.com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 xml:space="preserve"> 21,72,00,000 </t>
  </si>
  <si>
    <t>/organization/chimeros</t>
  </si>
  <si>
    <t>Chimeros</t>
  </si>
  <si>
    <t xml:space="preserve"> 35,99,809 </t>
  </si>
  <si>
    <t>/organization/china-auto-rental-holdings</t>
  </si>
  <si>
    <t>China Auto Rental Holdings</t>
  </si>
  <si>
    <t>http://en.zuche.com/</t>
  </si>
  <si>
    <t xml:space="preserve"> 20,30,00,000 </t>
  </si>
  <si>
    <t>/organization/china-biologic-products</t>
  </si>
  <si>
    <t>China Biologic Products</t>
  </si>
  <si>
    <t>http://chinabiologic.com</t>
  </si>
  <si>
    <t xml:space="preserve"> 95,54,140 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 xml:space="preserve"> 34,90,00,000 </t>
  </si>
  <si>
    <t>/organization/china-garment</t>
  </si>
  <si>
    <t>China Garment</t>
  </si>
  <si>
    <t>http://www.cohl.hk</t>
  </si>
  <si>
    <t xml:space="preserve"> 1,50,07,503 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 xml:space="preserve"> 92,53,000 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 xml:space="preserve"> 8,47,97,290 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 xml:space="preserve"> 4,92,600 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 xml:space="preserve"> 40,62,799 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 xml:space="preserve"> 19,50,00,000 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 xml:space="preserve"> 25,56,850 </t>
  </si>
  <si>
    <t>Grafton</t>
  </si>
  <si>
    <t>/organization/china-yongxin-pharmaceuticals</t>
  </si>
  <si>
    <t>China Yongxin Pharmaceuticals</t>
  </si>
  <si>
    <t>http://yongxinchina.com</t>
  </si>
  <si>
    <t xml:space="preserve"> 13,67,369 </t>
  </si>
  <si>
    <t>/organization/china</t>
  </si>
  <si>
    <t>China-8</t>
  </si>
  <si>
    <t>http://www.china-8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 xml:space="preserve"> 4,07,90,797 </t>
  </si>
  <si>
    <t>/organization/chinanet-online-holdings</t>
  </si>
  <si>
    <t>ChinaNet Online Holdings</t>
  </si>
  <si>
    <t>http://chinanet-online.com</t>
  </si>
  <si>
    <t xml:space="preserve"> 1,03,04,000 </t>
  </si>
  <si>
    <t>/organization/chinanetcenter</t>
  </si>
  <si>
    <t>ChinaNetCenter</t>
  </si>
  <si>
    <t>http://www.chinanetcenter.com</t>
  </si>
  <si>
    <t xml:space="preserve"> 1,09,70,000 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 xml:space="preserve"> 49,02,818 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 xml:space="preserve"> 61,58,540 </t>
  </si>
  <si>
    <t>/organization/chipolo</t>
  </si>
  <si>
    <t>Chipolo</t>
  </si>
  <si>
    <t>http://chipolo.net</t>
  </si>
  <si>
    <t xml:space="preserve"> 2,90,000 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 xml:space="preserve"> 41,40,000 </t>
  </si>
  <si>
    <t>/organization/chipvision-design</t>
  </si>
  <si>
    <t>ChipVision Design</t>
  </si>
  <si>
    <t>http://www.chipvision.com</t>
  </si>
  <si>
    <t xml:space="preserve"> 1,09,00,000 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 xml:space="preserve"> 3,24,50,000 </t>
  </si>
  <si>
    <t>/organization/chlorine-genie</t>
  </si>
  <si>
    <t>Chlorine Genie</t>
  </si>
  <si>
    <t>http://chlorinegenie.com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 xml:space="preserve"> 27,27,384 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 xml:space="preserve"> 19,54,250 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 xml:space="preserve"> 8,58,00,000 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 xml:space="preserve"> 2,05,000 </t>
  </si>
  <si>
    <t>/organization/chomp</t>
  </si>
  <si>
    <t>Chomp</t>
  </si>
  <si>
    <t>http://www.chomp.com</t>
  </si>
  <si>
    <t xml:space="preserve"> 25,65,000 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 xml:space="preserve"> 21,96,193 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 xml:space="preserve"> 4,38,382 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 xml:space="preserve"> 16,27,500 </t>
  </si>
  <si>
    <t>/organization/choozon</t>
  </si>
  <si>
    <t>ChoozOn (d.b.a. Blue Kangaroo)</t>
  </si>
  <si>
    <t>http://www.BlueKangaroo.com</t>
  </si>
  <si>
    <t>|Games|Email Marketing|Mobile|Local|Shopping|Discounts|Search|</t>
  </si>
  <si>
    <t xml:space="preserve"> 44,73,279 </t>
  </si>
  <si>
    <t>/organization/chope-group</t>
  </si>
  <si>
    <t>Chope Group</t>
  </si>
  <si>
    <t>http://www.chope.co</t>
  </si>
  <si>
    <t>|Technology|Restaurants|Consumers|Hospitality|</t>
  </si>
  <si>
    <t xml:space="preserve"> 33,80,634 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 xml:space="preserve"> 36,40,035 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 xml:space="preserve"> 3,73,750 </t>
  </si>
  <si>
    <t>/organization/chownow</t>
  </si>
  <si>
    <t>ChowNow</t>
  </si>
  <si>
    <t>http://www.ChowNow.com</t>
  </si>
  <si>
    <t xml:space="preserve"> 76,58,591 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 xml:space="preserve"> 2,13,094 </t>
  </si>
  <si>
    <t>1888-01-01</t>
  </si>
  <si>
    <t>/organization/christini-technologies</t>
  </si>
  <si>
    <t>Christini Technologies</t>
  </si>
  <si>
    <t>http://christini.com</t>
  </si>
  <si>
    <t xml:space="preserve"> 9,74,709 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 xml:space="preserve"> 1,97,00,000 </t>
  </si>
  <si>
    <t>/organization/chroma-therapeutics</t>
  </si>
  <si>
    <t>Chroma Therapeutics</t>
  </si>
  <si>
    <t>http://www.chromatherapeutics.com</t>
  </si>
  <si>
    <t xml:space="preserve"> 7,75,00,000 </t>
  </si>
  <si>
    <t>/organization/chromadex</t>
  </si>
  <si>
    <t>ChromaDex</t>
  </si>
  <si>
    <t>http://chromadex.com</t>
  </si>
  <si>
    <t xml:space="preserve"> 1,53,74,996 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 xml:space="preserve"> 6,01,00,000 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 xml:space="preserve"> 5,10,000 </t>
  </si>
  <si>
    <t>Martinsried</t>
  </si>
  <si>
    <t>/organization/chronicity</t>
  </si>
  <si>
    <t>Chronicity</t>
  </si>
  <si>
    <t>http://www.chronicityinc.com</t>
  </si>
  <si>
    <t xml:space="preserve"> 2,16,39,640 </t>
  </si>
  <si>
    <t>/organization/chronicle-solutions</t>
  </si>
  <si>
    <t>Chronicle Solutions</t>
  </si>
  <si>
    <t>http://www.chroniclesolutions.com</t>
  </si>
  <si>
    <t xml:space="preserve"> 55,20,000 </t>
  </si>
  <si>
    <t>Centerport</t>
  </si>
  <si>
    <t>/organization/chronix-biomedical</t>
  </si>
  <si>
    <t>Chronix Biomedical</t>
  </si>
  <si>
    <t>http://www.chronixbiomedical.com</t>
  </si>
  <si>
    <t xml:space="preserve"> 1,31,83,707 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 xml:space="preserve"> 1,21,22,011 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 xml:space="preserve"> 15,48,150 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 xml:space="preserve"> 6,44,813 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 xml:space="preserve"> 8,32,00,000 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 xml:space="preserve"> Religion 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 xml:space="preserve"> 97,20,000 </t>
  </si>
  <si>
    <t>/organization/ciafo</t>
  </si>
  <si>
    <t>Ciafo</t>
  </si>
  <si>
    <t>http://ciafo.com</t>
  </si>
  <si>
    <t xml:space="preserve"> 2,45,000 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 xml:space="preserve"> 4,12,50,002 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 xml:space="preserve"> 20,42,000 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 xml:space="preserve"> 10,31,236 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 xml:space="preserve"> 19,36,760 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 xml:space="preserve"> 2,41,50,000 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 xml:space="preserve"> 7,32,558 </t>
  </si>
  <si>
    <t>/organization/cielo24</t>
  </si>
  <si>
    <t>cielo24</t>
  </si>
  <si>
    <t>http://www.cielo24.com</t>
  </si>
  <si>
    <t>|Search|Media|Enterprise Software|</t>
  </si>
  <si>
    <t xml:space="preserve"> 9,15,000 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 xml:space="preserve"> 50,03,120 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 xml:space="preserve"> 32,08,556 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 xml:space="preserve"> 8,18,750 </t>
  </si>
  <si>
    <t>/organization/cinamaker</t>
  </si>
  <si>
    <t>CinaMaker</t>
  </si>
  <si>
    <t>http://www.cinamaker.com/coming_soon</t>
  </si>
  <si>
    <t>/organization/cinario</t>
  </si>
  <si>
    <t>Cinario</t>
  </si>
  <si>
    <t xml:space="preserve"> 13,01,000 </t>
  </si>
  <si>
    <t>Glasnevin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 xml:space="preserve"> 1,84,42,000 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 xml:space="preserve"> 2,21,480 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 xml:space="preserve"> Theatre 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 xml:space="preserve"> 1,82,324 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 xml:space="preserve"> 14,70,000 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 xml:space="preserve"> 4,21,93,000 </t>
  </si>
  <si>
    <t>/organization/cint</t>
  </si>
  <si>
    <t>Cint</t>
  </si>
  <si>
    <t>http://www.cint.com</t>
  </si>
  <si>
    <t xml:space="preserve"> 1,54,40,950 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>/organization/cipher-surgical</t>
  </si>
  <si>
    <t>Cipher Surgical</t>
  </si>
  <si>
    <t>http://www.ciphersurgical.com</t>
  </si>
  <si>
    <t xml:space="preserve"> 28,76,127 </t>
  </si>
  <si>
    <t>/organization/cipherapps</t>
  </si>
  <si>
    <t>CipherApps</t>
  </si>
  <si>
    <t>http://www.cipherapps.com</t>
  </si>
  <si>
    <t xml:space="preserve"> 5,57,181 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 xml:space="preserve"> 14,15,35,713 </t>
  </si>
  <si>
    <t>/organization/cipheroptics</t>
  </si>
  <si>
    <t>CipherOptics</t>
  </si>
  <si>
    <t>http://www.cipheroptics.com</t>
  </si>
  <si>
    <t xml:space="preserve"> 3,48,50,000 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 xml:space="preserve"> 14,03,240 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qual</t>
  </si>
  <si>
    <t>CIQUAL</t>
  </si>
  <si>
    <t>http://www.ciqual.com</t>
  </si>
  <si>
    <t xml:space="preserve"> 17,98,555 </t>
  </si>
  <si>
    <t>/organization/ciralight-global</t>
  </si>
  <si>
    <t>Ciralight Global</t>
  </si>
  <si>
    <t>http://ciralight.com</t>
  </si>
  <si>
    <t xml:space="preserve"> 17,72,360 </t>
  </si>
  <si>
    <t>Corona</t>
  </si>
  <si>
    <t>/organization/ciranova</t>
  </si>
  <si>
    <t>CiraNova</t>
  </si>
  <si>
    <t>http://www.ciranova.com</t>
  </si>
  <si>
    <t xml:space="preserve"> 1,77,97,546 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 xml:space="preserve"> 57,22,750 </t>
  </si>
  <si>
    <t>/organization/circadence</t>
  </si>
  <si>
    <t>Circadence</t>
  </si>
  <si>
    <t>http://circadence.com</t>
  </si>
  <si>
    <t xml:space="preserve"> 22,25,000 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 xml:space="preserve"> 12,28,01,993 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 xml:space="preserve"> 7,16,666 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 xml:space="preserve"> 1,98,000 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 xml:space="preserve"> 7,40,00,000 </t>
  </si>
  <si>
    <t>Teaneck</t>
  </si>
  <si>
    <t>/organization/circuport</t>
  </si>
  <si>
    <t>Circuport</t>
  </si>
  <si>
    <t>http://www.innfusionstudios.com</t>
  </si>
  <si>
    <t xml:space="preserve"> 8,00,001 </t>
  </si>
  <si>
    <t>/organization/ciris-energy</t>
  </si>
  <si>
    <t>Ciris Energy</t>
  </si>
  <si>
    <t>http://www.cirisenergy.com</t>
  </si>
  <si>
    <t xml:space="preserve"> 4,89,00,000 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 xml:space="preserve"> 97,66,570 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 xml:space="preserve"> 14,28,000 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 xml:space="preserve"> 42,73,912 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/organization/cis-international</t>
  </si>
  <si>
    <t>CIS International</t>
  </si>
  <si>
    <t>http://www.etropicalfish.com</t>
  </si>
  <si>
    <t>Gardena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/organization/cista-system</t>
  </si>
  <si>
    <t>Cista System</t>
  </si>
  <si>
    <t xml:space="preserve"> 1,09,09,550 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 xml:space="preserve"> 7,68,000 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 xml:space="preserve"> 22,60,000 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 xml:space="preserve"> 35,64,155 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 xml:space="preserve"> 50,62,587 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 xml:space="preserve"> 7,99,996 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 xml:space="preserve"> Governments 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/organization/city-invoice-finance</t>
  </si>
  <si>
    <t>City Invoice Finance</t>
  </si>
  <si>
    <t>http://www.city-inv.com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 xml:space="preserve"> 27,02,000 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 xml:space="preserve"> 1,28,50,000 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 xml:space="preserve"> 56,28,800 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 xml:space="preserve"> 5,03,60,919 </t>
  </si>
  <si>
    <t>/organization/citygoo</t>
  </si>
  <si>
    <t>Citygoo</t>
  </si>
  <si>
    <t>http://www.citygoo.fr</t>
  </si>
  <si>
    <t>|Navigation|Mobile|Real Time|Clean Technology|</t>
  </si>
  <si>
    <t xml:space="preserve"> 5,93,661 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 xml:space="preserve"> 1,43,94,888 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 xml:space="preserve"> 48,13,870 </t>
  </si>
  <si>
    <t>/organization/cityodds</t>
  </si>
  <si>
    <t>CityOdds</t>
  </si>
  <si>
    <t>http://www.cityodds.com</t>
  </si>
  <si>
    <t>|Gambling|Financial Services|Finance|</t>
  </si>
  <si>
    <t xml:space="preserve"> 1,83,352 </t>
  </si>
  <si>
    <t>/organization/citypockets</t>
  </si>
  <si>
    <t>CityPockets</t>
  </si>
  <si>
    <t>http://www.CityPockets.com</t>
  </si>
  <si>
    <t>|Marketplaces|Group Buying|Coupons|Curated Web|</t>
  </si>
  <si>
    <t xml:space="preserve"> 7,70,000 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 xml:space="preserve"> 27,57,221 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 xml:space="preserve"> 13,95,000 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 xml:space="preserve"> 4,22,500 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 xml:space="preserve"> 41,80,000 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 xml:space="preserve"> 62,14,000 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 xml:space="preserve"> 31,36,813 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 xml:space="preserve"> 2,36,000 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 xml:space="preserve"> 4,55,000 </t>
  </si>
  <si>
    <t>/organization/civilgeo</t>
  </si>
  <si>
    <t>CivilGEO</t>
  </si>
  <si>
    <t>http://www.civilgeo.com</t>
  </si>
  <si>
    <t>|Licensing|Civil Engineers|Engineering Firms|</t>
  </si>
  <si>
    <t xml:space="preserve"> Engineering Firms </t>
  </si>
  <si>
    <t>/organization/civilisedmoney</t>
  </si>
  <si>
    <t>CivilisedMoney</t>
  </si>
  <si>
    <t>http://www.civilisedmoney.co.uk</t>
  </si>
  <si>
    <t xml:space="preserve"> 1,59,455 </t>
  </si>
  <si>
    <t>/organization/civiq</t>
  </si>
  <si>
    <t>CiviQ</t>
  </si>
  <si>
    <t>http://www.civiq.eu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 xml:space="preserve"> 1,58,99,999 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 xml:space="preserve"> 8,57,767 </t>
  </si>
  <si>
    <t>/organization/clacendix</t>
  </si>
  <si>
    <t>Clacendix</t>
  </si>
  <si>
    <t>http://www.clacendix.com</t>
  </si>
  <si>
    <t xml:space="preserve"> 65,15,643 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 xml:space="preserve"> 6,94,281 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 xml:space="preserve"> 1,19,615 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 xml:space="preserve"> 9,02,55,816 </t>
  </si>
  <si>
    <t>/organization/clarassance</t>
  </si>
  <si>
    <t>Clarassance</t>
  </si>
  <si>
    <t>http://clarassance.com</t>
  </si>
  <si>
    <t xml:space="preserve"> 77,45,523 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 xml:space="preserve"> 2,30,90,607 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 xml:space="preserve"> 5,09,12,000 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 xml:space="preserve"> 63,43,501 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 xml:space="preserve"> 8,79,10,870 </t>
  </si>
  <si>
    <t>/organization/pacific-bioscience-laboratories</t>
  </si>
  <si>
    <t>Clarisonic</t>
  </si>
  <si>
    <t>http://clarisonic.com</t>
  </si>
  <si>
    <t xml:space="preserve"> 11,94,857 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 xml:space="preserve"> 1,42,19,390 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 xml:space="preserve"> 9,10,00,000 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 xml:space="preserve"> 21,83,127 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 xml:space="preserve"> 86,84,459 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 xml:space="preserve"> Interest Graph 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/organization/classowl-inc</t>
  </si>
  <si>
    <t>ClassOwl</t>
  </si>
  <si>
    <t>http://classowl.com</t>
  </si>
  <si>
    <t>|Apps|All Students|Education|Teachers|</t>
  </si>
  <si>
    <t xml:space="preserve"> All Students 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 xml:space="preserve"> 18,35,000 </t>
  </si>
  <si>
    <t>/organization/classy</t>
  </si>
  <si>
    <t>Classy</t>
  </si>
  <si>
    <t>http://www.classymobile.com</t>
  </si>
  <si>
    <t>|Mobile Social|Transaction Processing|College Campuses|All Students|</t>
  </si>
  <si>
    <t xml:space="preserve"> College Campuses </t>
  </si>
  <si>
    <t>/organization/clausematch</t>
  </si>
  <si>
    <t>ClauseMatch</t>
  </si>
  <si>
    <t>http://www.clausematch.com</t>
  </si>
  <si>
    <t>|Legal|Finance Technology|Enterprise Software|</t>
  </si>
  <si>
    <t xml:space="preserve"> 1,97,808 </t>
  </si>
  <si>
    <t>/organization/clavis-technology</t>
  </si>
  <si>
    <t>Clavis Technology</t>
  </si>
  <si>
    <t>http://www.clavistechnology.com</t>
  </si>
  <si>
    <t>|SaaS|Consumer Goods|Enterprise Software|</t>
  </si>
  <si>
    <t xml:space="preserve"> 51,57,217 </t>
  </si>
  <si>
    <t>/organization/clavister</t>
  </si>
  <si>
    <t>Clavister</t>
  </si>
  <si>
    <t>http://www.clavister.com</t>
  </si>
  <si>
    <t>Örnskö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>/organization/clean-air-power</t>
  </si>
  <si>
    <t>Clean Air Power</t>
  </si>
  <si>
    <t>http://www.cleanairpower.com</t>
  </si>
  <si>
    <t xml:space="preserve"> 1,49,42,854 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 xml:space="preserve"> 52,17,960 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 xml:space="preserve"> 6,56,00,000 </t>
  </si>
  <si>
    <t>/organization/clean-runner</t>
  </si>
  <si>
    <t>Clean Runner</t>
  </si>
  <si>
    <t>http://www.cleanrunner.com/CleanRunnerHome</t>
  </si>
  <si>
    <t xml:space="preserve"> 1,96,00,000 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 xml:space="preserve"> 1,06,12,152 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 xml:space="preserve"> 1,98,260 </t>
  </si>
  <si>
    <t>/organization/cleanapp</t>
  </si>
  <si>
    <t>CleanApp</t>
  </si>
  <si>
    <t>http://www.cleanitapp.org</t>
  </si>
  <si>
    <t>|Environmental Innovation|Mobile|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 xml:space="preserve"> 11,64,00,000 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 xml:space="preserve"> 17,56,087 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 xml:space="preserve"> 2,13,264 </t>
  </si>
  <si>
    <t>/organization/clear-returns</t>
  </si>
  <si>
    <t>Clear Returns</t>
  </si>
  <si>
    <t>http://www.clearreturns.com</t>
  </si>
  <si>
    <t>/organization/clear-river-enviro</t>
  </si>
  <si>
    <t>Clear River Enviro</t>
  </si>
  <si>
    <t xml:space="preserve"> 3,42,500 </t>
  </si>
  <si>
    <t>/organization/clear-shape-technologies</t>
  </si>
  <si>
    <t>Clear Shape Technologies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vascular</t>
  </si>
  <si>
    <t>Clear Vascular</t>
  </si>
  <si>
    <t>http://clearvascular.com</t>
  </si>
  <si>
    <t xml:space="preserve"> 70,82,422 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 xml:space="preserve"> 12,76,20,230 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 xml:space="preserve"> 6,08,29,111 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 xml:space="preserve"> 1,95,60,275 </t>
  </si>
  <si>
    <t>/organization/clearcycle</t>
  </si>
  <si>
    <t>ClearCycle</t>
  </si>
  <si>
    <t>http://www.clearcycle.com</t>
  </si>
  <si>
    <t xml:space="preserve"> 12,13,634 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 xml:space="preserve"> 14,43,00,000 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 xml:space="preserve"> 86,65,000 </t>
  </si>
  <si>
    <t>/organization/clearflow</t>
  </si>
  <si>
    <t>ClearFlow</t>
  </si>
  <si>
    <t>http://www.clearflow.com</t>
  </si>
  <si>
    <t xml:space="preserve"> 1,79,70,587 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>/organization/clearhaus-a-s</t>
  </si>
  <si>
    <t>Clearhaus</t>
  </si>
  <si>
    <t>http://www.clearhaus.com/</t>
  </si>
  <si>
    <t>|Credit Cards|E-Commerce|Payments|Finance|</t>
  </si>
  <si>
    <t xml:space="preserve"> 61,06,167 </t>
  </si>
  <si>
    <t>/organization/clearkarma</t>
  </si>
  <si>
    <t>ClearKarma</t>
  </si>
  <si>
    <t>http://www.clearkarma.com/</t>
  </si>
  <si>
    <t>/organization/clearleap</t>
  </si>
  <si>
    <t>Clearleap</t>
  </si>
  <si>
    <t>http://www.clearleap.com</t>
  </si>
  <si>
    <t xml:space="preserve"> 4,05,50,000 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 xml:space="preserve"> 12,83,027 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 xml:space="preserve"> 11,93,912 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 xml:space="preserve"> 40,97,107 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 xml:space="preserve"> 69,00,000 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 xml:space="preserve"> 17,76,763 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 xml:space="preserve"> 3,38,99,987 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 xml:space="preserve"> 1,98,645 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 xml:space="preserve"> 5,64,00,000 </t>
  </si>
  <si>
    <t>/organization/clearview-international</t>
  </si>
  <si>
    <t>Clearview International</t>
  </si>
  <si>
    <t>http://www.clearviewmgmt.com</t>
  </si>
  <si>
    <t xml:space="preserve"> 40,49,000 </t>
  </si>
  <si>
    <t>/organization/clearview-tower-company</t>
  </si>
  <si>
    <t>Clearview Tower Company</t>
  </si>
  <si>
    <t>http://clearviewtower.net</t>
  </si>
  <si>
    <t>/organization/clearview-audio</t>
  </si>
  <si>
    <t>ClearView™ Audio</t>
  </si>
  <si>
    <t>http://www.clearviewaudio.com</t>
  </si>
  <si>
    <t xml:space="preserve"> 3,10,90,250 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 xml:space="preserve"> 52,95,884 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 xml:space="preserve"> 5,70,00,00,000 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 xml:space="preserve"> 5,12,000 </t>
  </si>
  <si>
    <t>/organization/clef</t>
  </si>
  <si>
    <t>Clef</t>
  </si>
  <si>
    <t>http://getclef.com</t>
  </si>
  <si>
    <t>|User Experience Design|Security|Mobile|</t>
  </si>
  <si>
    <t xml:space="preserve"> 30,20,673 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 xml:space="preserve"> 1,53,00,000 </t>
  </si>
  <si>
    <t>1914-Q1</t>
  </si>
  <si>
    <t>/organization/cleveland-biolabs</t>
  </si>
  <si>
    <t>Cleveland BioLabs</t>
  </si>
  <si>
    <t>http://www.cbiolabs.com</t>
  </si>
  <si>
    <t xml:space="preserve"> 1,22,26,557 </t>
  </si>
  <si>
    <t>/organization/cleveland-heartlab</t>
  </si>
  <si>
    <t>Cleveland HeartLab</t>
  </si>
  <si>
    <t>http://www.clevelandheartlab.com</t>
  </si>
  <si>
    <t xml:space="preserve"> 5,05,51,203 </t>
  </si>
  <si>
    <t>/organization/clever</t>
  </si>
  <si>
    <t>Clever</t>
  </si>
  <si>
    <t>http://clever.com</t>
  </si>
  <si>
    <t>|Big Data|Data Integration|Education|</t>
  </si>
  <si>
    <t xml:space="preserve"> 1,33,20,000 </t>
  </si>
  <si>
    <t>/organization/clever-cloud</t>
  </si>
  <si>
    <t>Clever Cloud</t>
  </si>
  <si>
    <t>http://www.clever-cloud.com</t>
  </si>
  <si>
    <t>|Consumer Electronics|Web Development|Cloud Computing|PaaS|Web Hosting|</t>
  </si>
  <si>
    <t xml:space="preserve"> 4,17,212 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 xml:space="preserve"> 48,15,000 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 xml:space="preserve"> 10,04,10,283 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 xml:space="preserve"> 8,50,002 </t>
  </si>
  <si>
    <t>/organization/clevru</t>
  </si>
  <si>
    <t>ClevrU Corporation</t>
  </si>
  <si>
    <t>http://www.clevru.com</t>
  </si>
  <si>
    <t xml:space="preserve"> 20,94,283 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/organization/click-grow</t>
  </si>
  <si>
    <t>Click &amp; Grow</t>
  </si>
  <si>
    <t>http://www.clickandgrow.com</t>
  </si>
  <si>
    <t xml:space="preserve"> 20,76,178 </t>
  </si>
  <si>
    <t>/organization/click-contact</t>
  </si>
  <si>
    <t>Click Contact</t>
  </si>
  <si>
    <t>http://www.clickcontact.com</t>
  </si>
  <si>
    <t xml:space="preserve"> 4,30,927 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 xml:space="preserve"> 2,99,72,500 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 xml:space="preserve"> 8,47,708 </t>
  </si>
  <si>
    <t>/organization/click-fox</t>
  </si>
  <si>
    <t>ClickFox</t>
  </si>
  <si>
    <t>http://www.clickfox.com</t>
  </si>
  <si>
    <t xml:space="preserve"> 4,08,82,859 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 xml:space="preserve"> Performance Marketing 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 xml:space="preserve"> 2,12,000 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|Television|Real Time|Synchronization|Advertising Platforms|</t>
  </si>
  <si>
    <t xml:space="preserve"> 4,13,035 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 xml:space="preserve"> 5,67,10,000 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 xml:space="preserve"> Google Apps </t>
  </si>
  <si>
    <t>/organization/clickworker-com</t>
  </si>
  <si>
    <t>clickworker GmbH</t>
  </si>
  <si>
    <t>http://www.clickworker.com</t>
  </si>
  <si>
    <t>|SEO|Crowdsourcing|E-Commerce|</t>
  </si>
  <si>
    <t xml:space="preserve"> 1,27,95,500 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 xml:space="preserve"> 96,48,860 </t>
  </si>
  <si>
    <t>/organization/clifton</t>
  </si>
  <si>
    <t>http://www.clifton.ee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 xml:space="preserve"> 7,63,000 </t>
  </si>
  <si>
    <t>/organization/climber-com</t>
  </si>
  <si>
    <t>Climber.com</t>
  </si>
  <si>
    <t>http://www.climber.com</t>
  </si>
  <si>
    <t>|Recruiting|Social Recruiting|Social Media|</t>
  </si>
  <si>
    <t xml:space="preserve"> Social Recruiting </t>
  </si>
  <si>
    <t>/organization/climeworks</t>
  </si>
  <si>
    <t>Climeworks</t>
  </si>
  <si>
    <t>http://www.climeworks.com/</t>
  </si>
  <si>
    <t>|Machine Learning|</t>
  </si>
  <si>
    <t xml:space="preserve"> 34,16,466 </t>
  </si>
  <si>
    <t>/organization/clinc</t>
  </si>
  <si>
    <t>Clinc!</t>
  </si>
  <si>
    <t>http://www.clincshop.com</t>
  </si>
  <si>
    <t>/organization/clinicahealth</t>
  </si>
  <si>
    <t>CLINICAHEALTH</t>
  </si>
  <si>
    <t xml:space="preserve"> 50,64,182 </t>
  </si>
  <si>
    <t>/organization/clinical-data</t>
  </si>
  <si>
    <t>Clinical Data</t>
  </si>
  <si>
    <t>http://www.clda.com</t>
  </si>
  <si>
    <t xml:space="preserve"> 2,59,611 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Q1</t>
  </si>
  <si>
    <t>/organization/clinicalbox</t>
  </si>
  <si>
    <t>ClinicalBox</t>
  </si>
  <si>
    <t>http://clinicalbox.com</t>
  </si>
  <si>
    <t xml:space="preserve"> 16,75,000 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 xml:space="preserve"> 1,50,450 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 xml:space="preserve"> 2,41,85,166 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 xml:space="preserve"> 3,91,54,589 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 xml:space="preserve"> 11,65,000 </t>
  </si>
  <si>
    <t>/organization/clinkle</t>
  </si>
  <si>
    <t>Clinkle</t>
  </si>
  <si>
    <t>http://www.clinkle.com</t>
  </si>
  <si>
    <t>|Payments|Finance|</t>
  </si>
  <si>
    <t xml:space="preserve"> 3,05,15,000 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 xml:space="preserve"> 1,25,14,532 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 xml:space="preserve"> 6,27,535 </t>
  </si>
  <si>
    <t>/organization/trackalyse</t>
  </si>
  <si>
    <t>Clipsure</t>
  </si>
  <si>
    <t>http://www.clipsure.com</t>
  </si>
  <si>
    <t xml:space="preserve"> 7,26,950 </t>
  </si>
  <si>
    <t>/organization/clipsync</t>
  </si>
  <si>
    <t>clipsync</t>
  </si>
  <si>
    <t>http://www.clipsync.com</t>
  </si>
  <si>
    <t xml:space="preserve"> 15,10,017 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 xml:space="preserve"> 8,40,000 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 xml:space="preserve"> 56,10,000 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 xml:space="preserve"> 37,60,492 </t>
  </si>
  <si>
    <t>/organization/cloakware</t>
  </si>
  <si>
    <t>Cloakware</t>
  </si>
  <si>
    <t>http://www.cloakware.com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 xml:space="preserve"> Nightclubs </t>
  </si>
  <si>
    <t>/organization/clonect-solutions</t>
  </si>
  <si>
    <t>Clonect Solutions</t>
  </si>
  <si>
    <t>http://clonect.com</t>
  </si>
  <si>
    <t xml:space="preserve"> 2,46,517 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 xml:space="preserve"> 69,98,845 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 xml:space="preserve"> 23,02,799 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 xml:space="preserve"> 2,49,09,310 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 xml:space="preserve"> 7,30,512 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 xml:space="preserve"> 85,47,423 </t>
  </si>
  <si>
    <t>/organization/cloud-direct</t>
  </si>
  <si>
    <t>Cloud Direct</t>
  </si>
  <si>
    <t>http://clouddirect.net</t>
  </si>
  <si>
    <t xml:space="preserve"> 25,03,087 </t>
  </si>
  <si>
    <t>/organization/cloud-dynamics</t>
  </si>
  <si>
    <t>Cloud Dynamics</t>
  </si>
  <si>
    <t>http://www.clouddynamicsinc.com</t>
  </si>
  <si>
    <t>|Cloud Computing|Clean Technology|</t>
  </si>
  <si>
    <t xml:space="preserve"> 25,98,039 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 xml:space="preserve"> 3,72,53,180 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 xml:space="preserve"> 11,47,000 </t>
  </si>
  <si>
    <t>/organization/cloud-practice</t>
  </si>
  <si>
    <t>Cloud Practice</t>
  </si>
  <si>
    <t>http://cloudpractice.ca</t>
  </si>
  <si>
    <t>|Electronic Health Records|Enterprise Software|</t>
  </si>
  <si>
    <t xml:space="preserve"> 2,00,212 </t>
  </si>
  <si>
    <t>/organization/cloud-security</t>
  </si>
  <si>
    <t>Cloud 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 xml:space="preserve"> 6,33,00,000 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 xml:space="preserve"> 2,51,100 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 xml:space="preserve"> Fleet Management 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 xml:space="preserve"> 98,18,000 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®</t>
  </si>
  <si>
    <t>http://www.cloudambo.com</t>
  </si>
  <si>
    <t>|Coupons|Promotional|Discounts|Curated Web|</t>
  </si>
  <si>
    <t>Boston Spa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 xml:space="preserve"> 1,82,50,000 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 xml:space="preserve"> 2,77,00,000 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 xml:space="preserve"> 99,15,000 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 xml:space="preserve"> 12,20,000 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 xml:space="preserve"> 59,06,547 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 xml:space="preserve"> 31,40,000 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 xml:space="preserve"> 1,20,10,00,000 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 xml:space="preserve"> 22,85,165 </t>
  </si>
  <si>
    <t>/organization/cloudfinder</t>
  </si>
  <si>
    <t>Cloudfinder</t>
  </si>
  <si>
    <t>http://www.cloudfinder.com</t>
  </si>
  <si>
    <t>|CRM|Google Apps|Analytics|Search|Flash Storage|Enterprise Software|</t>
  </si>
  <si>
    <t xml:space="preserve"> 12,32,200 </t>
  </si>
  <si>
    <t>/organization/cloudflare</t>
  </si>
  <si>
    <t>CloudFlare</t>
  </si>
  <si>
    <t>http://www.cloudflare.com</t>
  </si>
  <si>
    <t xml:space="preserve"> 7,20,50,000 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 xml:space="preserve"> 31,00,127 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>/organization/cloudjutsu</t>
  </si>
  <si>
    <t>Cloudjutsu</t>
  </si>
  <si>
    <t>http://www.cloudjutsu.com</t>
  </si>
  <si>
    <t>|Cloud Management|SaaS|Software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 xml:space="preserve"> 3,49,00,000 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 xml:space="preserve"> 1,62,97,850 </t>
  </si>
  <si>
    <t>/organization/cloudmark</t>
  </si>
  <si>
    <t>Cloudmark</t>
  </si>
  <si>
    <t>http://www.cloudmark.com</t>
  </si>
  <si>
    <t>|Mobile Security|Security|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 xml:space="preserve"> Windows Phone 7 </t>
  </si>
  <si>
    <t xml:space="preserve"> 32,09,278 </t>
  </si>
  <si>
    <t>/organization/cloudmosa</t>
  </si>
  <si>
    <t>CloudMosa</t>
  </si>
  <si>
    <t>http://www.cloudmosa.com</t>
  </si>
  <si>
    <t xml:space="preserve"> 1,79,99,957 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 xml:space="preserve"> 4,22,60,000 </t>
  </si>
  <si>
    <t>/organization/cloudon</t>
  </si>
  <si>
    <t>CloudOn</t>
  </si>
  <si>
    <t>http://www.cloudon.com</t>
  </si>
  <si>
    <t>|Social Media|Enterprises|Mobile|Cloud Computing|Enterprise Software|</t>
  </si>
  <si>
    <t xml:space="preserve"> 2,61,40,000 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 xml:space="preserve"> 12,15,000 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 xml:space="preserve"> 3,64,50,000 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 xml:space="preserve"> 22,36,041 </t>
  </si>
  <si>
    <t>/organization/cloudrunner-i-o</t>
  </si>
  <si>
    <t>CloudRunner I/O</t>
  </si>
  <si>
    <t>http://www.cloudrunner.io</t>
  </si>
  <si>
    <t>|Cloud Management|Infrastructure|Cloud Computing|Software|</t>
  </si>
  <si>
    <t xml:space="preserve"> 1,35,753 </t>
  </si>
  <si>
    <t>/organization/cloudsafe</t>
  </si>
  <si>
    <t>CloudSafe</t>
  </si>
  <si>
    <t>http://www.cloudsafe.com</t>
  </si>
  <si>
    <t>|Security|Storage|Software|</t>
  </si>
  <si>
    <t xml:space="preserve"> 3,75,575 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 xml:space="preserve"> 7,50,901 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 xml:space="preserve"> 1,49,180 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 xml:space="preserve"> 20,04,505 </t>
  </si>
  <si>
    <t>/organization/cloudtalk</t>
  </si>
  <si>
    <t>CloudTalk</t>
  </si>
  <si>
    <t>http://cloudtalk.me</t>
  </si>
  <si>
    <t xml:space="preserve"> 89,63,293 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/organization/cloudvolumes</t>
  </si>
  <si>
    <t>CloudVolumes</t>
  </si>
  <si>
    <t>http://cloudvolumes.com</t>
  </si>
  <si>
    <t xml:space="preserve"> 44,15,653 </t>
  </si>
  <si>
    <t>/organization/cloudvu</t>
  </si>
  <si>
    <t>Cloudvu</t>
  </si>
  <si>
    <t>http://cloudvu.com</t>
  </si>
  <si>
    <t xml:space="preserve"> 31,01,108 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 xml:space="preserve"> 2,09,050 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 xml:space="preserve"> 35,32,577 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 xml:space="preserve"> 35,69,62,756 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 xml:space="preserve"> Independent Music Labels 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 xml:space="preserve"> 6,92,850 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 xml:space="preserve"> 17,38,324 </t>
  </si>
  <si>
    <t>/organization/clubw-com</t>
  </si>
  <si>
    <t>Club W</t>
  </si>
  <si>
    <t>http://www.clubw.com</t>
  </si>
  <si>
    <t>|Subscription Businesses|Wine And Spirits|Consumer Goods|E-Commerce|Hospitality|</t>
  </si>
  <si>
    <t xml:space="preserve"> 1,31,00,000 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 xml:space="preserve"> 15,28,408 </t>
  </si>
  <si>
    <t>/organization/clublocal</t>
  </si>
  <si>
    <t>ClubLocal</t>
  </si>
  <si>
    <t>http://clublocal.com</t>
  </si>
  <si>
    <t>|Local|Professional Services|Curated Web|</t>
  </si>
  <si>
    <t xml:space="preserve"> 1,07,00,000 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 xml:space="preserve"> 13,02,213 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>/organization/clusterseven</t>
  </si>
  <si>
    <t>ClusterSeven</t>
  </si>
  <si>
    <t>http://www.clusterseven.com</t>
  </si>
  <si>
    <t xml:space="preserve"> 72,90,000 </t>
  </si>
  <si>
    <t>/organization/clustree</t>
  </si>
  <si>
    <t>Clustree</t>
  </si>
  <si>
    <t>http://www.clustree.com/en/</t>
  </si>
  <si>
    <t xml:space="preserve"> 7,65,213 </t>
  </si>
  <si>
    <t>/organization/clustrix</t>
  </si>
  <si>
    <t>Clustrix</t>
  </si>
  <si>
    <t>http://www.clustrix.com</t>
  </si>
  <si>
    <t>|Cloud Computing|Big Data|Databases|Enterprise Software|</t>
  </si>
  <si>
    <t xml:space="preserve"> 5,42,50,000 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 xml:space="preserve"> 1,04,89,997 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 xml:space="preserve"> 1,13,99,999 </t>
  </si>
  <si>
    <t>/organization/clzby</t>
  </si>
  <si>
    <t>Clzby</t>
  </si>
  <si>
    <t>http://www.clzby.com</t>
  </si>
  <si>
    <t>/organization/cm-sistemi</t>
  </si>
  <si>
    <t>CM Sistemi</t>
  </si>
  <si>
    <t>http://www.gruppocm.it</t>
  </si>
  <si>
    <t xml:space="preserve"> 6,96,000 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 xml:space="preserve"> 1,50,10,000 </t>
  </si>
  <si>
    <t>/organization/cmilligan-investments</t>
  </si>
  <si>
    <t>Cmilligan Investments</t>
  </si>
  <si>
    <t>Valparaiso</t>
  </si>
  <si>
    <t>/organization/cmosis-nv</t>
  </si>
  <si>
    <t>CMOSIS nv</t>
  </si>
  <si>
    <t>http://www.cmosis.com</t>
  </si>
  <si>
    <t xml:space="preserve"> 74,84,035 </t>
  </si>
  <si>
    <t>/organization/cmp-therapeutics</t>
  </si>
  <si>
    <t>CMP Therapeutics</t>
  </si>
  <si>
    <t>http://www.cmptherapeutics.com</t>
  </si>
  <si>
    <t xml:space="preserve"> 19,60,350 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 xml:space="preserve"> 10,30,000 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 xml:space="preserve"> 19,10,000 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 xml:space="preserve"> 31,37,231 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 xml:space="preserve"> 1,69,99,993 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 xml:space="preserve"> 1,41,30,534 </t>
  </si>
  <si>
    <t>/organization/cns-therapeutics</t>
  </si>
  <si>
    <t>CNS Therapeutics</t>
  </si>
  <si>
    <t>http://cnstherapeutics.com</t>
  </si>
  <si>
    <t xml:space="preserve"> 1,00,50,000 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 xml:space="preserve"> 84,50,000 </t>
  </si>
  <si>
    <t>/organization/co-value</t>
  </si>
  <si>
    <t>CO-Value</t>
  </si>
  <si>
    <t>http://www.ayatuan.com</t>
  </si>
  <si>
    <t xml:space="preserve"> 19,32,650 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 xml:space="preserve"> Green 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|Video|Hardware + Software|</t>
  </si>
  <si>
    <t xml:space="preserve"> 26,30,000 </t>
  </si>
  <si>
    <t>/organization/coal-grill-bar</t>
  </si>
  <si>
    <t>Coal Grill &amp; Bar</t>
  </si>
  <si>
    <t>http://www.coalgrillandbar.co.uk</t>
  </si>
  <si>
    <t xml:space="preserve"> 24,83,916 </t>
  </si>
  <si>
    <t>/organization/coalfire-system</t>
  </si>
  <si>
    <t>Coalfire</t>
  </si>
  <si>
    <t>http://www.coalfire.com</t>
  </si>
  <si>
    <t xml:space="preserve"> 93,50,003 </t>
  </si>
  <si>
    <t>/organization/coalign</t>
  </si>
  <si>
    <t>CoAlign</t>
  </si>
  <si>
    <t>http://coalign.com</t>
  </si>
  <si>
    <t xml:space="preserve"> 62,85,835 </t>
  </si>
  <si>
    <t>/organization/coalogix</t>
  </si>
  <si>
    <t>CoaLogix</t>
  </si>
  <si>
    <t>http://www.coalogix.com</t>
  </si>
  <si>
    <t xml:space="preserve"> 1,33,50,000 </t>
  </si>
  <si>
    <t>/organization/coaltek</t>
  </si>
  <si>
    <t>CoalTek</t>
  </si>
  <si>
    <t>http://www.coaltek.com</t>
  </si>
  <si>
    <t xml:space="preserve"> 3,37,50,000 </t>
  </si>
  <si>
    <t>/organization/coapt-systems</t>
  </si>
  <si>
    <t>Coapt Systems</t>
  </si>
  <si>
    <t>http://www.coaptsystems.com</t>
  </si>
  <si>
    <t xml:space="preserve"> 2,63,20,000 </t>
  </si>
  <si>
    <t>/organization/coare-biotechnology</t>
  </si>
  <si>
    <t>COARE Biotechnology</t>
  </si>
  <si>
    <t>http://coarebiotechnology.com</t>
  </si>
  <si>
    <t xml:space="preserve"> 2,20,099 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 xml:space="preserve"> 5,28,93,000 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 xml:space="preserve"> 1,20,00,002 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 xml:space="preserve"> 39,80,000 </t>
  </si>
  <si>
    <t>/organization/cocc</t>
  </si>
  <si>
    <t>COCC</t>
  </si>
  <si>
    <t>http://www.cocc.com</t>
  </si>
  <si>
    <t xml:space="preserve"> 38,10,000 </t>
  </si>
  <si>
    <t>Avon</t>
  </si>
  <si>
    <t>/organization/coco-communications</t>
  </si>
  <si>
    <t>Coco Communications</t>
  </si>
  <si>
    <t>http://www.cococommunications.com</t>
  </si>
  <si>
    <t xml:space="preserve"> 1,20,82,786 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 xml:space="preserve"> 66,59,995 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 xml:space="preserve"> 47,01,310 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 xml:space="preserve"> 1,08,700 </t>
  </si>
  <si>
    <t>/organization/cocrystal-discovery</t>
  </si>
  <si>
    <t>Cocrystal Discovery</t>
  </si>
  <si>
    <t>http://www.cocrystaldiscovery.com</t>
  </si>
  <si>
    <t xml:space="preserve"> 1,51,77,581 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 xml:space="preserve"> 22,90,00,000 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 xml:space="preserve"> 5,77,10,890 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 xml:space="preserve"> 76,23,300 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 xml:space="preserve"> 3,40,00,418 </t>
  </si>
  <si>
    <t>/organization/code-kingdoms</t>
  </si>
  <si>
    <t>Code Kingdoms</t>
  </si>
  <si>
    <t>http://codekingdoms.com</t>
  </si>
  <si>
    <t>|Mobile|Education|Educational Games|Mobile Games|Kids|</t>
  </si>
  <si>
    <t xml:space="preserve"> Educational Games </t>
  </si>
  <si>
    <t xml:space="preserve"> 4,18,615 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 xml:space="preserve"> 5,41,220 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 xml:space="preserve"> 5,25,00,000 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 xml:space="preserve"> 1,00,037 </t>
  </si>
  <si>
    <t>/organization/codeanywhere</t>
  </si>
  <si>
    <t>Codeanywhere</t>
  </si>
  <si>
    <t>http://codeanywhere.com</t>
  </si>
  <si>
    <t>|File Sharing|Software|Web Development|Enterprise Software|</t>
  </si>
  <si>
    <t xml:space="preserve"> 8,48,000 </t>
  </si>
  <si>
    <t>/organization/codebaby</t>
  </si>
  <si>
    <t>CodeBaby</t>
  </si>
  <si>
    <t>http://codebaby.com</t>
  </si>
  <si>
    <t>|Virtualization|Graphics|Entertainment|Curated Web|</t>
  </si>
  <si>
    <t xml:space="preserve"> 1,47,01,770 </t>
  </si>
  <si>
    <t>/organization/codebender</t>
  </si>
  <si>
    <t>codebender</t>
  </si>
  <si>
    <t>http://codebender.cc</t>
  </si>
  <si>
    <t xml:space="preserve"> 1,32,173 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 xml:space="preserve"> 22,55,576 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oscopic</t>
  </si>
  <si>
    <t>Codeoscopic</t>
  </si>
  <si>
    <t>http://www.codeoscopic.com</t>
  </si>
  <si>
    <t>|Apps|Internet|Consulting|</t>
  </si>
  <si>
    <t xml:space="preserve"> 21,39,150 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 xml:space="preserve"> 1,10,20,000 </t>
  </si>
  <si>
    <t>/organization/codesealer</t>
  </si>
  <si>
    <t>CodeSealer</t>
  </si>
  <si>
    <t>http://codesealer.com</t>
  </si>
  <si>
    <t xml:space="preserve"> 28,56,920 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 xml:space="preserve"> 10,51,000 </t>
  </si>
  <si>
    <t>/organization/codewise</t>
  </si>
  <si>
    <t>Codewise</t>
  </si>
  <si>
    <t>http://codewise.com</t>
  </si>
  <si>
    <t>|Advertising|Tracking|Analytics|SaaS|Software|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 xml:space="preserve"> 2,62,507 </t>
  </si>
  <si>
    <t>/organization/codility</t>
  </si>
  <si>
    <t>Codility</t>
  </si>
  <si>
    <t>http://codility.com</t>
  </si>
  <si>
    <t>|Startups|Skill Assessment|Recruiting|SaaS|Software|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/organization/codoon</t>
  </si>
  <si>
    <t>Codoon</t>
  </si>
  <si>
    <t>http://codoon.com</t>
  </si>
  <si>
    <t xml:space="preserve"> 4,13,08,548 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 xml:space="preserve"> 3,20,00,00,000 </t>
  </si>
  <si>
    <t>/organization/coferon</t>
  </si>
  <si>
    <t>Coferon</t>
  </si>
  <si>
    <t>http://www.coferon.com</t>
  </si>
  <si>
    <t xml:space="preserve"> 2,73,20,633 </t>
  </si>
  <si>
    <t>/organization/coffee-and-power</t>
  </si>
  <si>
    <t>Coffee and Power</t>
  </si>
  <si>
    <t>http://workclub.net</t>
  </si>
  <si>
    <t xml:space="preserve"> 32,03,850 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 xml:space="preserve"> 41,94,000 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 xml:space="preserve"> 39,00,00,000 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 xml:space="preserve"> 13,40,000 </t>
  </si>
  <si>
    <t>/organization/cogentus-pharmaceuticals</t>
  </si>
  <si>
    <t>Cogentus Pharmaceuticals</t>
  </si>
  <si>
    <t>http://www.cogentus.net</t>
  </si>
  <si>
    <t xml:space="preserve"> 6,25,00,000 </t>
  </si>
  <si>
    <t>/organization/cogeon</t>
  </si>
  <si>
    <t>COGEON</t>
  </si>
  <si>
    <t>http://math-42.com/</t>
  </si>
  <si>
    <t>|High Schools|iPhone|iPad|Education|</t>
  </si>
  <si>
    <t xml:space="preserve"> High Schools </t>
  </si>
  <si>
    <t xml:space="preserve"> 2,96,384 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 xml:space="preserve"> 45,74,643 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 xml:space="preserve"> 10,84,852 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 xml:space="preserve"> 3,41,280 </t>
  </si>
  <si>
    <t>/organization/cognilab-technologies</t>
  </si>
  <si>
    <t>Cognilab Technologies</t>
  </si>
  <si>
    <t>http://cognilab.com</t>
  </si>
  <si>
    <t>|Universities|Crowdsourcing|Psychology|Health Care|</t>
  </si>
  <si>
    <t xml:space="preserve"> 2,12,381 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 xml:space="preserve"> 16,39,000 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 xml:space="preserve"> 1,48,56,302 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 xml:space="preserve"> 1,99,90,000 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 xml:space="preserve"> 1,17,000 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 xml:space="preserve"> 71,98,601 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cohealo.com</t>
  </si>
  <si>
    <t xml:space="preserve"> 1,67,50,000 </t>
  </si>
  <si>
    <t>/organization/cohera-medical</t>
  </si>
  <si>
    <t>Cohera Medical</t>
  </si>
  <si>
    <t>http://www.coheramedical.com</t>
  </si>
  <si>
    <t xml:space="preserve"> 7,83,10,709 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 xml:space="preserve"> 3,89,790 </t>
  </si>
  <si>
    <t>/organization/coherent-path</t>
  </si>
  <si>
    <t>Coherent Path</t>
  </si>
  <si>
    <t>http://www.coherentpath.com</t>
  </si>
  <si>
    <t xml:space="preserve"> 70,45,000 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 xml:space="preserve"> 12,92,71,980 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 xml:space="preserve"> 12,04,650 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 xml:space="preserve"> 3,17,09,590 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|Data Security|Bitcoin|Finance|</t>
  </si>
  <si>
    <t xml:space="preserve"> 4,91,944 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 xml:space="preserve"> 4,74,545 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 xml:space="preserve"> 1,21,753 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 xml:space="preserve"> 8,92,254 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 xml:space="preserve"> 4,28,257 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 xml:space="preserve"> 30,52,975 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 xml:space="preserve"> 13,73,909 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konnect</t>
  </si>
  <si>
    <t>Cokonnect</t>
  </si>
  <si>
    <t>http://www.cokonnect.com</t>
  </si>
  <si>
    <t>|Nightlife|</t>
  </si>
  <si>
    <t xml:space="preserve"> 2,15,000 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 xml:space="preserve"> 1,35,70,000 </t>
  </si>
  <si>
    <t>/organization/cold-plasma-medical-technologies</t>
  </si>
  <si>
    <t>Cold Plasma Medical Technologies</t>
  </si>
  <si>
    <t>http://medicalcoldplasma.com</t>
  </si>
  <si>
    <t xml:space="preserve"> 37,16,163 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 xml:space="preserve"> 56,55,000 </t>
  </si>
  <si>
    <t>/organization/colibri-tool</t>
  </si>
  <si>
    <t>Colibri IO</t>
  </si>
  <si>
    <t>http://colibri.io</t>
  </si>
  <si>
    <t xml:space="preserve"> 2,35,000 </t>
  </si>
  <si>
    <t>/organization/colibria</t>
  </si>
  <si>
    <t>Colibria</t>
  </si>
  <si>
    <t>http://www.colibria.com</t>
  </si>
  <si>
    <t>|Networking|Messaging|</t>
  </si>
  <si>
    <t xml:space="preserve"> 1,29,25,000 </t>
  </si>
  <si>
    <t>Lysaker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 xml:space="preserve"> 7,52,161 </t>
  </si>
  <si>
    <t>/organization/collaborative-software-initiative</t>
  </si>
  <si>
    <t>Collaborative Software Initiative</t>
  </si>
  <si>
    <t>http://www.csinitiative.com</t>
  </si>
  <si>
    <t xml:space="preserve"> 87,95,510 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 xml:space="preserve"> 15,64,572 </t>
  </si>
  <si>
    <t>/organization/collabrx-inc</t>
  </si>
  <si>
    <t>CollabRx, Inc.</t>
  </si>
  <si>
    <t xml:space="preserve"> 5,85,197 </t>
  </si>
  <si>
    <t>/organization/collabspot</t>
  </si>
  <si>
    <t>Collabspot</t>
  </si>
  <si>
    <t>http://www.collabspot.com</t>
  </si>
  <si>
    <t>|Consumers|B2B|Enterprises|Software|</t>
  </si>
  <si>
    <t xml:space="preserve"> 1,43,000 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 xml:space="preserve"> 1,21,97,674 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 xml:space="preserve"> 12,51,370 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 xml:space="preserve"> 65,80,000 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 xml:space="preserve"> 1,67,35,646 </t>
  </si>
  <si>
    <t>/organization/collectivemedia</t>
  </si>
  <si>
    <t>Collective</t>
  </si>
  <si>
    <t>http://www.collective.com</t>
  </si>
  <si>
    <t xml:space="preserve"> 8,64,00,002 </t>
  </si>
  <si>
    <t>/organization/collective-bias</t>
  </si>
  <si>
    <t>Collective Bias</t>
  </si>
  <si>
    <t>http://www.collectivebias.com</t>
  </si>
  <si>
    <t>|Shopping|Advertising|Social Media|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 xml:space="preserve"> 1,53,24,624 </t>
  </si>
  <si>
    <t>/organization/collective-ip</t>
  </si>
  <si>
    <t>Collective IP</t>
  </si>
  <si>
    <t>http://www.collectiveip.com</t>
  </si>
  <si>
    <t>|Intellectual Property|Marketplaces|Information Services|</t>
  </si>
  <si>
    <t xml:space="preserve"> 35,49,999 </t>
  </si>
  <si>
    <t>/organization/collectric</t>
  </si>
  <si>
    <t>Collectric</t>
  </si>
  <si>
    <t>http://www.collectric.se</t>
  </si>
  <si>
    <t xml:space="preserve"> 2,87,000 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 xml:space="preserve"> 22,44,500 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 xml:space="preserve"> 2,95,514 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 xml:space="preserve"> 2,75,00,002 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 xml:space="preserve"> 12,51,285 </t>
  </si>
  <si>
    <t>/organization/collider-media</t>
  </si>
  <si>
    <t>Collider Media</t>
  </si>
  <si>
    <t>http://www.collidermedia.com</t>
  </si>
  <si>
    <t xml:space="preserve"> 62,01,649 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>/organization/collplant</t>
  </si>
  <si>
    <t>Collplant</t>
  </si>
  <si>
    <t>http://www.collplant.com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erdam</t>
  </si>
  <si>
    <t>Coloraderdam®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 xml:space="preserve"> 4,52,00,000 </t>
  </si>
  <si>
    <t>/organization/gold-coast-solar</t>
  </si>
  <si>
    <t>Colored Solar</t>
  </si>
  <si>
    <t>http://www.ColoredSolar.com</t>
  </si>
  <si>
    <t>|Clean Energy|Solar|Clean Technology|</t>
  </si>
  <si>
    <t xml:space="preserve"> 7,07,900 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 xml:space="preserve"> 29,70,000 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 xml:space="preserve"> 1,86,99,981 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 xml:space="preserve"> Green Building 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 xml:space="preserve"> 6,16,471 </t>
  </si>
  <si>
    <t>/organization/com2us-corp</t>
  </si>
  <si>
    <t>Com2uS Corp.</t>
  </si>
  <si>
    <t>http://global.com2us.com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/organization/combagroup</t>
  </si>
  <si>
    <t>CombaGroup</t>
  </si>
  <si>
    <t>http://combagroup.com</t>
  </si>
  <si>
    <t xml:space="preserve"> 14,62,224 </t>
  </si>
  <si>
    <t>/organization/combat-medical</t>
  </si>
  <si>
    <t>Combat Medical</t>
  </si>
  <si>
    <t>http://www.combat-medical.com/en</t>
  </si>
  <si>
    <t xml:space="preserve"> 2,27,975 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 xml:space="preserve"> 2,28,000 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 xml:space="preserve"> 1,99,52,124 </t>
  </si>
  <si>
    <t>/organization/combinature-biopharm</t>
  </si>
  <si>
    <t>Combinature Biopharm</t>
  </si>
  <si>
    <t xml:space="preserve"> 51,10,000 </t>
  </si>
  <si>
    <t>/organization/combined-effort</t>
  </si>
  <si>
    <t>Combined Effort</t>
  </si>
  <si>
    <t>Jamestown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 xml:space="preserve"> 51,91,392 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 xml:space="preserve"> 16,20,840 </t>
  </si>
  <si>
    <t>/organization/comcast</t>
  </si>
  <si>
    <t>Comcast</t>
  </si>
  <si>
    <t>http://comcast.com</t>
  </si>
  <si>
    <t xml:space="preserve"> 72,50,00,000 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 xml:space="preserve"> 1,05,67,500 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 xml:space="preserve"> 5,38,062 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 xml:space="preserve"> 1,83,04,477 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 xml:space="preserve"> 34,71,222 </t>
  </si>
  <si>
    <t>/organization/command-information</t>
  </si>
  <si>
    <t>Command Information</t>
  </si>
  <si>
    <t>http://www.commandinformation.com</t>
  </si>
  <si>
    <t>/organization/comment-com</t>
  </si>
  <si>
    <t>comment.com</t>
  </si>
  <si>
    <t>http://www.comment.com</t>
  </si>
  <si>
    <t>|Reviews and Recommendations|Opinions|Curated Web|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 xml:space="preserve"> 8,34,000 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 xml:space="preserve"> 9,87,000 </t>
  </si>
  <si>
    <t>/organization/commnet-wireless</t>
  </si>
  <si>
    <t>Commnet Wireless</t>
  </si>
  <si>
    <t>http://www.commnetwireless.com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 xml:space="preserve"> 11,30,881 </t>
  </si>
  <si>
    <t>/organization/commonbond</t>
  </si>
  <si>
    <t>CommonBond</t>
  </si>
  <si>
    <t>http://commonbond.co</t>
  </si>
  <si>
    <t xml:space="preserve"> 10,35,00,000 </t>
  </si>
  <si>
    <t>/organization/commonfloor</t>
  </si>
  <si>
    <t>CommonFloor</t>
  </si>
  <si>
    <t>http://www.commonfloor.com</t>
  </si>
  <si>
    <t xml:space="preserve"> 4,79,00,000 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 xml:space="preserve"> 4,30,139 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 xml:space="preserve"> 1,51,12,330 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s-infrastructure-investments</t>
  </si>
  <si>
    <t>COMMUNICATIONS INFRASTRUCTURE INVESTMENTS</t>
  </si>
  <si>
    <t xml:space="preserve"> 3,34,63,229 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 xml:space="preserve"> 7,65,000 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 xml:space="preserve"> 3,69,995 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 xml:space="preserve"> 16,31,134 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 xml:space="preserve"> 2,66,96,494 </t>
  </si>
  <si>
    <t>/organization/compact-particle-acceleration</t>
  </si>
  <si>
    <t>Compact Particle Acceleration</t>
  </si>
  <si>
    <t>http://www.cpac.pro</t>
  </si>
  <si>
    <t xml:space="preserve"> 65,00,100 </t>
  </si>
  <si>
    <t>/organization/compact-power-equipment-centers</t>
  </si>
  <si>
    <t>Compact Power Equipment Centers</t>
  </si>
  <si>
    <t>http://cpiequipment.com</t>
  </si>
  <si>
    <t xml:space="preserve"> 1,89,10,000 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 xml:space="preserve"> 56,65,000 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 xml:space="preserve"> 71,18,500 </t>
  </si>
  <si>
    <t>/organization/comparamejor-com</t>
  </si>
  <si>
    <t>ComparaMejor.com</t>
  </si>
  <si>
    <t>|Insurance Companies|Price Comparison|Insurance|Comparison Shopping|</t>
  </si>
  <si>
    <t xml:space="preserve"> 8,15,000 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 xml:space="preserve"> 2,27,287 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 xml:space="preserve"> 10,03,681 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 xml:space="preserve"> 14,50,00,000 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 xml:space="preserve"> 9,50,00,000 </t>
  </si>
  <si>
    <t>/organization/compassmd</t>
  </si>
  <si>
    <t>CompassMD</t>
  </si>
  <si>
    <t>http://compassmd.com</t>
  </si>
  <si>
    <t>|SaaS|Health Care|Health and Wellness|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 xml:space="preserve"> 13,29,632 </t>
  </si>
  <si>
    <t>Rancho Santa Margarita</t>
  </si>
  <si>
    <t>/organization/compendium-blogware</t>
  </si>
  <si>
    <t>Compendium</t>
  </si>
  <si>
    <t>http://www.compendium.com</t>
  </si>
  <si>
    <t xml:space="preserve"> 38,02,024 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 xml:space="preserve"> 1,94,60,000 </t>
  </si>
  <si>
    <t>/organization/competitive-technologies</t>
  </si>
  <si>
    <t>Competitive Technologies</t>
  </si>
  <si>
    <t>http://www.competitivetech.net</t>
  </si>
  <si>
    <t xml:space="preserve"> 5,50,125 </t>
  </si>
  <si>
    <t>/organization/competitor</t>
  </si>
  <si>
    <t>Competitor</t>
  </si>
  <si>
    <t>http://www.chinacpt.com</t>
  </si>
  <si>
    <t xml:space="preserve"> 36,60,322 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 xml:space="preserve"> 10,44,90,061 </t>
  </si>
  <si>
    <t>/organization/complete-holdings-group</t>
  </si>
  <si>
    <t>Complete Holdings Group</t>
  </si>
  <si>
    <t>http://completeholdingsgroup.com</t>
  </si>
  <si>
    <t xml:space="preserve"> 65,05,000 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 xml:space="preserve"> 56,30,000 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/organization/completeset</t>
  </si>
  <si>
    <t>CompleteSet</t>
  </si>
  <si>
    <t>http://www.completeset.com</t>
  </si>
  <si>
    <t>|Social Commerce|Social Media|Collectibles|Curated Web|</t>
  </si>
  <si>
    <t xml:space="preserve"> 6,84,000 </t>
  </si>
  <si>
    <t>/organization/complex-media</t>
  </si>
  <si>
    <t>Complex Media</t>
  </si>
  <si>
    <t>http://complexmediainc.com</t>
  </si>
  <si>
    <t xml:space="preserve"> 3,95,33,695 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 xml:space="preserve"> 2,01,83,205 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 xml:space="preserve"> 1,25,30,000 </t>
  </si>
  <si>
    <t>/organization/compliance-360</t>
  </si>
  <si>
    <t>Compliance 360</t>
  </si>
  <si>
    <t>http://www.compliance360.com</t>
  </si>
  <si>
    <t xml:space="preserve"> 33,17,360 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 xml:space="preserve"> 1,77,435 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 xml:space="preserve"> 2,43,99,800 </t>
  </si>
  <si>
    <t>Diepenbeek</t>
  </si>
  <si>
    <t>/organization/comply-serve</t>
  </si>
  <si>
    <t>Comply Serve</t>
  </si>
  <si>
    <t>http://www.complyserve.com</t>
  </si>
  <si>
    <t xml:space="preserve"> 11,66,969 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 xml:space="preserve"> 12,96,000 </t>
  </si>
  <si>
    <t>/organization/mongohq</t>
  </si>
  <si>
    <t>Compose</t>
  </si>
  <si>
    <t>http://compose.io</t>
  </si>
  <si>
    <t>|Networking|Cloud Computing|Databases|Web Hosting|</t>
  </si>
  <si>
    <t xml:space="preserve"> 64,17,000 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 xml:space="preserve"> 1,46,50,003 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 xml:space="preserve"> 85,89,492 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 xml:space="preserve"> 81,47,860 </t>
  </si>
  <si>
    <t>/organization/comprimato</t>
  </si>
  <si>
    <t>Comprimato</t>
  </si>
  <si>
    <t>http://comprimato.com/en</t>
  </si>
  <si>
    <t>|Digital Media|Video|Defense|Archiving|</t>
  </si>
  <si>
    <t xml:space="preserve"> 15,25,545 </t>
  </si>
  <si>
    <t>Brno</t>
  </si>
  <si>
    <t>/organization/compring</t>
  </si>
  <si>
    <t>Compring</t>
  </si>
  <si>
    <t>http://www.compring.com</t>
  </si>
  <si>
    <t>|Shopping|Discounts|E-Commerce|</t>
  </si>
  <si>
    <t xml:space="preserve"> 3,86,670 </t>
  </si>
  <si>
    <t>/organization/compropago</t>
  </si>
  <si>
    <t>compropago</t>
  </si>
  <si>
    <t>http://www.compropago.com</t>
  </si>
  <si>
    <t>/organization/comps-com</t>
  </si>
  <si>
    <t>COMPS.com</t>
  </si>
  <si>
    <t>/organization/compstak</t>
  </si>
  <si>
    <t>CompStak</t>
  </si>
  <si>
    <t>http://www.compstak.com</t>
  </si>
  <si>
    <t>|Big Data|Commercial Real Estate|Real Estate|</t>
  </si>
  <si>
    <t xml:space="preserve"> 99,90,000 </t>
  </si>
  <si>
    <t>/organization/compttia</t>
  </si>
  <si>
    <t>ComptTIA</t>
  </si>
  <si>
    <t>http://www.comptia.org</t>
  </si>
  <si>
    <t>/organization/compucom-systems-holding</t>
  </si>
  <si>
    <t>CompuCom Systems Holding</t>
  </si>
  <si>
    <t xml:space="preserve"> 32,30,00,000 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 xml:space="preserve"> WebOS 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 xml:space="preserve"> 9,32,000 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 xml:space="preserve"> 2,59,00,501 </t>
  </si>
  <si>
    <t>/organization/comscore</t>
  </si>
  <si>
    <t>comScore</t>
  </si>
  <si>
    <t>http://www.comscore.com</t>
  </si>
  <si>
    <t>|Business Services|Curated Web|</t>
  </si>
  <si>
    <t xml:space="preserve"> 6,82,39,769 </t>
  </si>
  <si>
    <t>/organization/comsense-technology</t>
  </si>
  <si>
    <t>ComSense Technology</t>
  </si>
  <si>
    <t xml:space="preserve"> 1,95,607 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 xml:space="preserve"> 48,07,100 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 xml:space="preserve"> 57,10,000 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 xml:space="preserve"> 3,35,01,551 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 xml:space="preserve"> 39,22,003 </t>
  </si>
  <si>
    <t>/organization/conceptomed</t>
  </si>
  <si>
    <t>ConceptoMed</t>
  </si>
  <si>
    <t>http://www.conceptomed.no</t>
  </si>
  <si>
    <t xml:space="preserve"> 14,73,577 </t>
  </si>
  <si>
    <t>Ballstad</t>
  </si>
  <si>
    <t>/organization/conceptua-math</t>
  </si>
  <si>
    <t>Conceptua Math</t>
  </si>
  <si>
    <t>http://conceptuamath.com</t>
  </si>
  <si>
    <t xml:space="preserve"> 20,75,000 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 xml:space="preserve"> 9,95,00,000 </t>
  </si>
  <si>
    <t>/organization/concert-window</t>
  </si>
  <si>
    <t>Concert Window</t>
  </si>
  <si>
    <t>http://www.concertwindow.com</t>
  </si>
  <si>
    <t xml:space="preserve"> 4,15,000 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 xml:space="preserve"> 12,73,700 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 xml:space="preserve"> 40,53,915 </t>
  </si>
  <si>
    <t>West Berkshire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 xml:space="preserve"> 7,26,58,074 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 xml:space="preserve"> 29,17,54,092 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 xml:space="preserve"> 1,49,00,000 </t>
  </si>
  <si>
    <t>/organization/concurrent-thinking</t>
  </si>
  <si>
    <t>Concurrent Thinking</t>
  </si>
  <si>
    <t>http://concurrent-thinking.com</t>
  </si>
  <si>
    <t xml:space="preserve"> 59,02,201 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 xml:space="preserve"> 1,28,660 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 xml:space="preserve"> 3,36,48,126 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 xml:space="preserve"> 10,98,00,000 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 xml:space="preserve"> 18,38,000 </t>
  </si>
  <si>
    <t>/organization/confetti-games</t>
  </si>
  <si>
    <t>Confetti Games</t>
  </si>
  <si>
    <t>http://confettigames.com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 xml:space="preserve"> 70,90,000 </t>
  </si>
  <si>
    <t>Solana Beach</t>
  </si>
  <si>
    <t>/organization/confidex</t>
  </si>
  <si>
    <t>Confidex</t>
  </si>
  <si>
    <t>http://www.confidex.com</t>
  </si>
  <si>
    <t xml:space="preserve"> 37,60,000 </t>
  </si>
  <si>
    <t>Tampere</t>
  </si>
  <si>
    <t>/organization/config-consultants</t>
  </si>
  <si>
    <t>Config Consultants</t>
  </si>
  <si>
    <t>http://config-consultants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 xml:space="preserve"> 64,70,000 </t>
  </si>
  <si>
    <t>/organization/confluence-solar</t>
  </si>
  <si>
    <t>Confluence Solar</t>
  </si>
  <si>
    <t>http://www.confluencesolar.com</t>
  </si>
  <si>
    <t xml:space="preserve"> 1,27,00,000 </t>
  </si>
  <si>
    <t>Hazelwood</t>
  </si>
  <si>
    <t>/organization/confluence</t>
  </si>
  <si>
    <t>Confluence Technologies</t>
  </si>
  <si>
    <t>http://www.confluence.com</t>
  </si>
  <si>
    <t>/organization/confluent</t>
  </si>
  <si>
    <t>Confluent</t>
  </si>
  <si>
    <t>http://confluent.io/</t>
  </si>
  <si>
    <t>/organization/confluent-oblix-oracle</t>
  </si>
  <si>
    <t>Confluent (Oblix / Oracle)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 xml:space="preserve"> 88,36,723 </t>
  </si>
  <si>
    <t>/organization/conformis</t>
  </si>
  <si>
    <t>ConforMIS</t>
  </si>
  <si>
    <t>http://www.conformis.com</t>
  </si>
  <si>
    <t xml:space="preserve"> 21,91,00,000 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 xml:space="preserve"> 25,70,000 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 xml:space="preserve"> 4,65,00,000 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 xml:space="preserve"> 9,34,850 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 xml:space="preserve"> 65,04,875 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 xml:space="preserve"> 33,25,000 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 xml:space="preserve"> 2,17,158 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 xml:space="preserve"> 67,45,000 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 xml:space="preserve"> 2,87,03,843 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’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 xml:space="preserve"> 13,16,325 </t>
  </si>
  <si>
    <t>Ridgefield</t>
  </si>
  <si>
    <t>/organization/connectipity</t>
  </si>
  <si>
    <t>Connectipity</t>
  </si>
  <si>
    <t>http://connectipity.com/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 xml:space="preserve"> 18,00,052 </t>
  </si>
  <si>
    <t>West Simsbury</t>
  </si>
  <si>
    <t>/organization/connectsoft</t>
  </si>
  <si>
    <t>ConnectSoft</t>
  </si>
  <si>
    <t>http://www.connectsoft.net</t>
  </si>
  <si>
    <t xml:space="preserve"> 47,95,519 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 xml:space="preserve"> 29,27,500 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/organization/connectyx-technologies</t>
  </si>
  <si>
    <t>Connectyx Technologies</t>
  </si>
  <si>
    <t>http://www.connectyx.com</t>
  </si>
  <si>
    <t xml:space="preserve"> 2,47,500 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 xml:space="preserve"> 3,94,842 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 xml:space="preserve"> 13,84,000 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 xml:space="preserve"> 59,38,758 </t>
  </si>
  <si>
    <t>/organization/consentry-networks</t>
  </si>
  <si>
    <t>ConSentry Networks</t>
  </si>
  <si>
    <t>http://www.consentry.com</t>
  </si>
  <si>
    <t xml:space="preserve"> 4,64,00,000 </t>
  </si>
  <si>
    <t>/organization/consert</t>
  </si>
  <si>
    <t>Consert</t>
  </si>
  <si>
    <t>http://www.consert.com</t>
  </si>
  <si>
    <t xml:space="preserve"> 3,30,48,483 </t>
  </si>
  <si>
    <t>/organization/conservis</t>
  </si>
  <si>
    <t>Conservis</t>
  </si>
  <si>
    <t>http://www.conserviscorp.com</t>
  </si>
  <si>
    <t>|Agriculture|Software|</t>
  </si>
  <si>
    <t xml:space="preserve"> 1,10,00,002 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 xml:space="preserve"> 3,60,010 </t>
  </si>
  <si>
    <t>/organization/conspire</t>
  </si>
  <si>
    <t>Conspire</t>
  </si>
  <si>
    <t>http://conspire.com</t>
  </si>
  <si>
    <t>|Email|Analytics|Professional Networking|</t>
  </si>
  <si>
    <t xml:space="preserve"> Professional Networking </t>
  </si>
  <si>
    <t xml:space="preserve"> 35,35,026 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 xml:space="preserve"> 19,17,833 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 xml:space="preserve"> 36,59,714 </t>
  </si>
  <si>
    <t>/organization/constant-insight</t>
  </si>
  <si>
    <t>Constant Insight</t>
  </si>
  <si>
    <t>http://www.constantinsight.com</t>
  </si>
  <si>
    <t>|Sales and Marketing|Business Intelligence|Advertising|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 xml:space="preserve"> 15,44,50,000 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 xml:space="preserve"> 4,83,50,000 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 xml:space="preserve"> 1,31,54,038 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 xml:space="preserve"> 22,71,475 </t>
  </si>
  <si>
    <t>/organization/consumer-agent-portal-cap</t>
  </si>
  <si>
    <t>Consumer Agent Portal (CAP)</t>
  </si>
  <si>
    <t>http://iw.trustedchoice.com</t>
  </si>
  <si>
    <t xml:space="preserve"> 4,06,00,000 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 xml:space="preserve"> 28,05,480 </t>
  </si>
  <si>
    <t>/organization/consumer-physics</t>
  </si>
  <si>
    <t>Consumer Physics</t>
  </si>
  <si>
    <t>http://www.consumerphysics.com</t>
  </si>
  <si>
    <t xml:space="preserve"> 1,44,81,216 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 xml:space="preserve"> 49,96,533 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 xml:space="preserve"> 22,16,728 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 xml:space="preserve"> 9,92,250 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/organization/content360</t>
  </si>
  <si>
    <t>Content360</t>
  </si>
  <si>
    <t>http://authorinsights.com</t>
  </si>
  <si>
    <t>|Digital Media|Brand Marketing|Analytics|</t>
  </si>
  <si>
    <t xml:space="preserve"> 1,32,013 </t>
  </si>
  <si>
    <t>/organization/contentdj</t>
  </si>
  <si>
    <t>ContentDJ</t>
  </si>
  <si>
    <t>http://www.contentdj.com</t>
  </si>
  <si>
    <t>|Advertising|Social Media Marketing|Enterprise Software|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 xml:space="preserve"> 1,23,25,014 </t>
  </si>
  <si>
    <t>/organization/contentment-ltd</t>
  </si>
  <si>
    <t>Contentment Ltd</t>
  </si>
  <si>
    <t>http://getcontentment.com</t>
  </si>
  <si>
    <t>|Digital Media|Publishing|</t>
  </si>
  <si>
    <t xml:space="preserve"> 7,57,591 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 xml:space="preserve"> 36,35,000 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 xml:space="preserve"> 3,36,000 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 xml:space="preserve"> Ventures for Good 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 xml:space="preserve"> 9,49,996 </t>
  </si>
  <si>
    <t>/organization/context-matters</t>
  </si>
  <si>
    <t>Context Matters</t>
  </si>
  <si>
    <t>http://contextmattersinc.com</t>
  </si>
  <si>
    <t xml:space="preserve"> 15,37,909 </t>
  </si>
  <si>
    <t>/organization/context-relevant</t>
  </si>
  <si>
    <t>Context Relevant</t>
  </si>
  <si>
    <t>http://www.contextrelevant.com</t>
  </si>
  <si>
    <t>|Predictive Analytics|Analytics|</t>
  </si>
  <si>
    <t xml:space="preserve"> 4,43,00,000 </t>
  </si>
  <si>
    <t>/organization/contextbroker</t>
  </si>
  <si>
    <t>Contextbroker</t>
  </si>
  <si>
    <t>http://???????????-??????.??</t>
  </si>
  <si>
    <t xml:space="preserve"> 3,78,907 </t>
  </si>
  <si>
    <t>/organization/contextool</t>
  </si>
  <si>
    <t>Contextool</t>
  </si>
  <si>
    <t>http://contextool.com</t>
  </si>
  <si>
    <t>|Photography|Video|Software|</t>
  </si>
  <si>
    <t>Klaipeda</t>
  </si>
  <si>
    <t>/organization/contextors</t>
  </si>
  <si>
    <t>Contextors</t>
  </si>
  <si>
    <t>http://contextors.com</t>
  </si>
  <si>
    <t>|Natural Language Processing|</t>
  </si>
  <si>
    <t xml:space="preserve"> Natural Language Processing 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 xml:space="preserve"> 2,38,17,000 </t>
  </si>
  <si>
    <t>/organization/contextweb</t>
  </si>
  <si>
    <t>ContextWeb</t>
  </si>
  <si>
    <t>http://www.contextweb.com</t>
  </si>
  <si>
    <t>|Auctions|Advertising|Analytics|</t>
  </si>
  <si>
    <t xml:space="preserve"> 6,35,00,000 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 xml:space="preserve"> 57,50,000 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 xml:space="preserve"> 1,64,92,907 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 xml:space="preserve"> 27,28,659 </t>
  </si>
  <si>
    <t>/organization/contix</t>
  </si>
  <si>
    <t>Contix</t>
  </si>
  <si>
    <t>http://www.contix.com</t>
  </si>
  <si>
    <t>|Text Analytics|Big Data|Big Data Analytics|Finance Technology|Mobile|</t>
  </si>
  <si>
    <t xml:space="preserve"> 15,85,000 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 xml:space="preserve"> 3,92,00,000 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 xml:space="preserve"> 2,39,99,888 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 xml:space="preserve"> 4,85,000 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 xml:space="preserve"> 2,87,93,158 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 xml:space="preserve"> Procurement 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 xml:space="preserve"> 1,69,67,648 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/organization/controladora-comercial-mexicana</t>
  </si>
  <si>
    <t>Controladora Comercial Mexicana</t>
  </si>
  <si>
    <t>http://comerci.com.mx</t>
  </si>
  <si>
    <t xml:space="preserve"> 37,35,70,000 </t>
  </si>
  <si>
    <t>/organization/controlcircle</t>
  </si>
  <si>
    <t>ControlCircle</t>
  </si>
  <si>
    <t>http://www.controlcircle.com</t>
  </si>
  <si>
    <t xml:space="preserve"> 90,79,060 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 xml:space="preserve"> 98,54,082 </t>
  </si>
  <si>
    <t>/organization/controlscan</t>
  </si>
  <si>
    <t>ControlScan</t>
  </si>
  <si>
    <t>http://www.controlscan.com</t>
  </si>
  <si>
    <t xml:space="preserve"> 82,47,532 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 xml:space="preserve"> 57,92,000 </t>
  </si>
  <si>
    <t>/organization/conventus-orthopaedics</t>
  </si>
  <si>
    <t>Conventus Orthopaedics</t>
  </si>
  <si>
    <t>http://www.conventusortho.com</t>
  </si>
  <si>
    <t xml:space="preserve"> 2,69,00,333 </t>
  </si>
  <si>
    <t>Maple Grove</t>
  </si>
  <si>
    <t>/organization/convercent</t>
  </si>
  <si>
    <t>Convercent</t>
  </si>
  <si>
    <t>http://www.convercent.com</t>
  </si>
  <si>
    <t xml:space="preserve"> 2,02,00,000 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 xml:space="preserve"> 3,54,00,000 </t>
  </si>
  <si>
    <t>/organization/convergent-dental</t>
  </si>
  <si>
    <t>Convergent Dental</t>
  </si>
  <si>
    <t>http://www.convergentdental.com</t>
  </si>
  <si>
    <t xml:space="preserve"> 2,30,35,151 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 xml:space="preserve"> 1,14,06,000 </t>
  </si>
  <si>
    <t>/organization/convergin</t>
  </si>
  <si>
    <t>Convergin</t>
  </si>
  <si>
    <t>http://web.convergin.com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 xml:space="preserve"> 1,00,242 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 xml:space="preserve"> 56,34,740 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 xml:space="preserve"> 1,18,50,000 </t>
  </si>
  <si>
    <t>/organization/convertigo</t>
  </si>
  <si>
    <t>Convertigo</t>
  </si>
  <si>
    <t>http://www.convertigo.com</t>
  </si>
  <si>
    <t xml:space="preserve"> 57,75,596 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 xml:space="preserve"> 5,86,41,287 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 xml:space="preserve"> 7,70,274 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 xml:space="preserve"> 4,05,279 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/organization/cooking-com</t>
  </si>
  <si>
    <t>Cooking.com</t>
  </si>
  <si>
    <t>http://www.cooking.com</t>
  </si>
  <si>
    <t>|Recipes|Cooking|E-Commerce|</t>
  </si>
  <si>
    <t xml:space="preserve"> Recipes </t>
  </si>
  <si>
    <t>/organization/cookisto</t>
  </si>
  <si>
    <t>Cookisto</t>
  </si>
  <si>
    <t>http://www.cookisto.gr</t>
  </si>
  <si>
    <t>|Hospitality|Collaborative Consumption|Curated Web|</t>
  </si>
  <si>
    <t xml:space="preserve"> 2,65,199 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 xml:space="preserve"> 13,17,000 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 xml:space="preserve"> 2,27,50,000 </t>
  </si>
  <si>
    <t>/organization/cool-lumens</t>
  </si>
  <si>
    <t>Cool Lumens</t>
  </si>
  <si>
    <t>http://coollumens.com</t>
  </si>
  <si>
    <t xml:space="preserve"> 4,58,933 </t>
  </si>
  <si>
    <t>/organization/cool-planet-energy-systems</t>
  </si>
  <si>
    <t>Cool Planet Energy Systems</t>
  </si>
  <si>
    <t>http://www.coolplanet.com</t>
  </si>
  <si>
    <t xml:space="preserve"> 14,67,69,846 </t>
  </si>
  <si>
    <t>/organization/cooladata</t>
  </si>
  <si>
    <t>CoolaData</t>
  </si>
  <si>
    <t>http://www.cooladata.com</t>
  </si>
  <si>
    <t xml:space="preserve"> 74,00,000 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 xml:space="preserve"> PC Gaming </t>
  </si>
  <si>
    <t xml:space="preserve"> 22,58,000 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 xml:space="preserve"> 1,41,19,944 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 xml:space="preserve"> 9,85,019 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 xml:space="preserve"> 1,12,50,000 </t>
  </si>
  <si>
    <t>/organization/cooltech-applications</t>
  </si>
  <si>
    <t>Cooltech Applications</t>
  </si>
  <si>
    <t>http://www.cooltech-applications.com</t>
  </si>
  <si>
    <t xml:space="preserve"> 1,23,98,700 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 xml:space="preserve"> 1,00,00,003 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 xml:space="preserve"> 42,60,170 </t>
  </si>
  <si>
    <t>/organization/coosto</t>
  </si>
  <si>
    <t>Coosto</t>
  </si>
  <si>
    <t>http://www.coosto.com</t>
  </si>
  <si>
    <t>|Social CRM|Business Intelligence|Analytics|SaaS|Social Media Monitoring|</t>
  </si>
  <si>
    <t xml:space="preserve"> Social CRM 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 xml:space="preserve"> 7,14,26,633 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 xml:space="preserve"> 46,53,679 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 xml:space="preserve"> 48,99,605 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 xml:space="preserve"> 49,01,574 </t>
  </si>
  <si>
    <t>/organization/copley-retention-systems</t>
  </si>
  <si>
    <t>Copley Retention Systems</t>
  </si>
  <si>
    <t>http://copleysystems.com/blog</t>
  </si>
  <si>
    <t xml:space="preserve"> 6,90,511 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 xml:space="preserve"> 6,27,300 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 xml:space="preserve"> 4,83,699 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 xml:space="preserve"> 44,18,542 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 xml:space="preserve"> 3,22,500 </t>
  </si>
  <si>
    <t>/organization/copytele</t>
  </si>
  <si>
    <t>Copytele</t>
  </si>
  <si>
    <t>http://copytele.com</t>
  </si>
  <si>
    <t xml:space="preserve"> 1,17,65,000 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 xml:space="preserve"> 11,43,00,000 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 xml:space="preserve"> Law Enforcement 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 xml:space="preserve"> 2,82,29,089 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 xml:space="preserve"> 2,61,89,479 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 xml:space="preserve"> 76,36,840 </t>
  </si>
  <si>
    <t>/organization/cordia</t>
  </si>
  <si>
    <t>Cordia</t>
  </si>
  <si>
    <t>http://cordiacorp.com</t>
  </si>
  <si>
    <t xml:space="preserve"> 5,68,700 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 xml:space="preserve"> 33,07,790 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 xml:space="preserve"> 1,79,00,000 </t>
  </si>
  <si>
    <t>Orangeburg</t>
  </si>
  <si>
    <t>/organization/core-essence-orthopaedics</t>
  </si>
  <si>
    <t>Core Essence Orthopaedics</t>
  </si>
  <si>
    <t>http://www.ceortho.com</t>
  </si>
  <si>
    <t xml:space="preserve"> 1,34,32,029 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 xml:space="preserve"> 7,80,000 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 xml:space="preserve"> 91,40,000 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 xml:space="preserve"> 56,85,000 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 xml:space="preserve"> 18,01,500 </t>
  </si>
  <si>
    <t>/organization/coresystems</t>
  </si>
  <si>
    <t>coresystems</t>
  </si>
  <si>
    <t>http://www.coresystems.ch</t>
  </si>
  <si>
    <t>|Enterprise Software|Enterprises|Mobility|Cloud Computing|Software|</t>
  </si>
  <si>
    <t xml:space="preserve"> 2,62,00,031 </t>
  </si>
  <si>
    <t>Windisch</t>
  </si>
  <si>
    <t>/organization/coretrace</t>
  </si>
  <si>
    <t>CoreTrace</t>
  </si>
  <si>
    <t>http://coretrace.com</t>
  </si>
  <si>
    <t xml:space="preserve"> 2,04,04,494 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 xml:space="preserve"> 86,70,000 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 xml:space="preserve"> 38,12,835 </t>
  </si>
  <si>
    <t>/organization/coridea</t>
  </si>
  <si>
    <t>Coridea</t>
  </si>
  <si>
    <t>http://coridea.com</t>
  </si>
  <si>
    <t xml:space="preserve"> 38,53,760 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 xml:space="preserve"> 8,79,648 </t>
  </si>
  <si>
    <t>/organization/corindus</t>
  </si>
  <si>
    <t>Corindus</t>
  </si>
  <si>
    <t>http://www.corindus.com</t>
  </si>
  <si>
    <t xml:space="preserve"> 3,66,17,912 </t>
  </si>
  <si>
    <t>/organization/corinthian-ophthalmic</t>
  </si>
  <si>
    <t>Corinthian Ophthalmic</t>
  </si>
  <si>
    <t>http://corinthianophthalmic.com</t>
  </si>
  <si>
    <t xml:space="preserve"> 1,22,47,680 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 xml:space="preserve"> 2,48,60,032 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 xml:space="preserve"> 64,69,973 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 xml:space="preserve"> 1,91,79,100 </t>
  </si>
  <si>
    <t>/organization/cornerstone-properties</t>
  </si>
  <si>
    <t>Cornerstone Properties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 xml:space="preserve"> 14,80,00,000 </t>
  </si>
  <si>
    <t>/organization/cornova</t>
  </si>
  <si>
    <t>CorNova</t>
  </si>
  <si>
    <t>http://www.cornova.com</t>
  </si>
  <si>
    <t xml:space="preserve"> 78,85,000 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 xml:space="preserve"> 6,27,58,534 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 xml:space="preserve"> 1,06,53,722 </t>
  </si>
  <si>
    <t>/organization/correctnet</t>
  </si>
  <si>
    <t>CorrectNet</t>
  </si>
  <si>
    <t>http://www.correctnet.com</t>
  </si>
  <si>
    <t xml:space="preserve"> 33,70,000 </t>
  </si>
  <si>
    <t>Hauppauge</t>
  </si>
  <si>
    <t>/organization/correlated-magnetics-research</t>
  </si>
  <si>
    <t>Correlated Magnetics Research</t>
  </si>
  <si>
    <t>http://www.correlatedmagnetics.com</t>
  </si>
  <si>
    <t xml:space="preserve"> 1,04,51,365 </t>
  </si>
  <si>
    <t>/organization/correlec</t>
  </si>
  <si>
    <t>Correlec</t>
  </si>
  <si>
    <t xml:space="preserve"> 19,20,000 </t>
  </si>
  <si>
    <t>Legnano</t>
  </si>
  <si>
    <t>/organization/correlix</t>
  </si>
  <si>
    <t>Correlix</t>
  </si>
  <si>
    <t>http://www.correlix.com</t>
  </si>
  <si>
    <t xml:space="preserve"> 1,14,00,000 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 xml:space="preserve"> 65,50,000 </t>
  </si>
  <si>
    <t>/organization/corridor-pharmaceuticals</t>
  </si>
  <si>
    <t>Corridor Pharmaceuticals</t>
  </si>
  <si>
    <t>http://www.corridorpharma.com</t>
  </si>
  <si>
    <t xml:space="preserve"> 2,76,20,904 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upt-lace</t>
  </si>
  <si>
    <t>Corrupt Lac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 xml:space="preserve"> 5,30,338 </t>
  </si>
  <si>
    <t>/organization/corso12</t>
  </si>
  <si>
    <t>Corso12</t>
  </si>
  <si>
    <t>http://corso12.com</t>
  </si>
  <si>
    <t xml:space="preserve"> 1,07,363 </t>
  </si>
  <si>
    <t>/organization/cortec</t>
  </si>
  <si>
    <t>CorTec</t>
  </si>
  <si>
    <t>http://cortec-neuro.com</t>
  </si>
  <si>
    <t xml:space="preserve"> 71,22,120 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 xml:space="preserve"> 6,06,99,922 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 xml:space="preserve"> 48,26,784 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 xml:space="preserve"> 83,78,011 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 xml:space="preserve"> 32,06,887 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 xml:space="preserve"> 3,79,00,000 </t>
  </si>
  <si>
    <t>/organization/cept-systems</t>
  </si>
  <si>
    <t>cortical.io</t>
  </si>
  <si>
    <t>http://www.cortical.io</t>
  </si>
  <si>
    <t>|Artificial Intelligence|Enterprise Search|Natural Language Processing|Analytics|</t>
  </si>
  <si>
    <t xml:space="preserve"> 31,79,900 </t>
  </si>
  <si>
    <t>/organization/cortilia</t>
  </si>
  <si>
    <t>Cortilia</t>
  </si>
  <si>
    <t>http://www.cortilia.it</t>
  </si>
  <si>
    <t xml:space="preserve"> 24,71,215 </t>
  </si>
  <si>
    <t>/organization/cortina-systems</t>
  </si>
  <si>
    <t>Cortina Systems</t>
  </si>
  <si>
    <t>http://www.cortina-systems.com</t>
  </si>
  <si>
    <t>|Hardware|Software|Semiconductors|Hardware + Software|</t>
  </si>
  <si>
    <t xml:space="preserve"> 16,20,00,000 </t>
  </si>
  <si>
    <t>/organization/cortona3d</t>
  </si>
  <si>
    <t>Cortona3D</t>
  </si>
  <si>
    <t>http://www.cortona3d.com</t>
  </si>
  <si>
    <t>/organization/cortria-corporation</t>
  </si>
  <si>
    <t>Cortria Corporation</t>
  </si>
  <si>
    <t xml:space="preserve"> 18,41,000 </t>
  </si>
  <si>
    <t>/organization/cortrium</t>
  </si>
  <si>
    <t>Cortrium</t>
  </si>
  <si>
    <t>http://cortrium.com/</t>
  </si>
  <si>
    <t>|Health Care Information Technology|Health Care|Sensors|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 xml:space="preserve"> New Product Development </t>
  </si>
  <si>
    <t>/organization/corventis</t>
  </si>
  <si>
    <t>Corventis</t>
  </si>
  <si>
    <t>http://corventis.com</t>
  </si>
  <si>
    <t>|Health Care Information Technology|Health Care|Health and Wellness|Medical Devices|</t>
  </si>
  <si>
    <t xml:space="preserve"> 1,00,00,006 </t>
  </si>
  <si>
    <t>/organization/corvil</t>
  </si>
  <si>
    <t>Corvil</t>
  </si>
  <si>
    <t>http://www.corvil.com</t>
  </si>
  <si>
    <t xml:space="preserve"> 3,14,80,000 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 xml:space="preserve"> 23,68,582 </t>
  </si>
  <si>
    <t>/organization/coskata</t>
  </si>
  <si>
    <t>Coskata</t>
  </si>
  <si>
    <t>http://www.coskata.com</t>
  </si>
  <si>
    <t xml:space="preserve"> 8,62,20,000 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 xml:space="preserve"> 4,11,454 </t>
  </si>
  <si>
    <t>/organization/cosmic-color</t>
  </si>
  <si>
    <t>COSMIC COLOR</t>
  </si>
  <si>
    <t>http://www.cosmiccolor.co.kr/</t>
  </si>
  <si>
    <t xml:space="preserve"> 3,56,139 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 xml:space="preserve"> 25,83,723 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 xml:space="preserve"> 5,00,012 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 xml:space="preserve"> 65,41,000 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 xml:space="preserve"> 11,60,00,000 </t>
  </si>
  <si>
    <t>/organization/couchcommerce</t>
  </si>
  <si>
    <t>CouchCommerce</t>
  </si>
  <si>
    <t>http://www.couchcommerce.com</t>
  </si>
  <si>
    <t>|Apps|Web Development|Mobile Commerce|E-Commerce|</t>
  </si>
  <si>
    <t xml:space="preserve"> 17,40,690 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 xml:space="preserve"> 10,37,95,000 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 xml:space="preserve"> 45,66,441 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 xml:space="preserve"> Mobile Coupons 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 xml:space="preserve"> 27,67,60,000 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 xml:space="preserve"> 5,16,977 </t>
  </si>
  <si>
    <t>Elmhurst</t>
  </si>
  <si>
    <t>/organization/courbanize</t>
  </si>
  <si>
    <t>coUrbanize</t>
  </si>
  <si>
    <t>http://www.courbanize.com</t>
  </si>
  <si>
    <t>|Finance|Real Estate|</t>
  </si>
  <si>
    <t xml:space="preserve"> 6,68,806 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 xml:space="preserve"> 1,73,93,000 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 xml:space="preserve"> 16,40,000 </t>
  </si>
  <si>
    <t>/organization/coursenetworking</t>
  </si>
  <si>
    <t>CourseNetworking</t>
  </si>
  <si>
    <t>http://coursenetworking.com</t>
  </si>
  <si>
    <t xml:space="preserve"> 16,75,936 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 xml:space="preserve"> 9,90,000 </t>
  </si>
  <si>
    <t>/organization/courtagen-life-sciences</t>
  </si>
  <si>
    <t>Courtagen Life Sciences</t>
  </si>
  <si>
    <t>http://www.courtagen.com</t>
  </si>
  <si>
    <t xml:space="preserve"> 1,42,72,598 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 xml:space="preserve"> 9,05,05,207 </t>
  </si>
  <si>
    <t>/organization/covalent-software</t>
  </si>
  <si>
    <t>Covalent Software</t>
  </si>
  <si>
    <t>http://www.covalentsoftware.com</t>
  </si>
  <si>
    <t xml:space="preserve"> 4,47,000 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 xml:space="preserve"> 7,89,000 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 xml:space="preserve"> 7,63,36,992 </t>
  </si>
  <si>
    <t>/organization/coveo</t>
  </si>
  <si>
    <t>Coveo</t>
  </si>
  <si>
    <t>http://www.coveo.com</t>
  </si>
  <si>
    <t>|Search|Enterprise Software|</t>
  </si>
  <si>
    <t xml:space="preserve"> 3,47,00,000 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 xml:space="preserve"> 94,31,488 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 xml:space="preserve"> 23,42,250 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 xml:space="preserve"> 52,46,029 </t>
  </si>
  <si>
    <t>/organization/covestor</t>
  </si>
  <si>
    <t>Covestor</t>
  </si>
  <si>
    <t>http://www.covestor.com</t>
  </si>
  <si>
    <t>|Stock Exchanges|Finance|</t>
  </si>
  <si>
    <t xml:space="preserve"> 2,38,50,000 </t>
  </si>
  <si>
    <t>/organization/covi-technologies</t>
  </si>
  <si>
    <t>CoVi Technologies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 xml:space="preserve"> 2,95,57,587 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 xml:space="preserve"> Property Management 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/organization/cpacket-networks</t>
  </si>
  <si>
    <t>cPacket Networks</t>
  </si>
  <si>
    <t>http://www.cpacket.com</t>
  </si>
  <si>
    <t xml:space="preserve"> 1,16,58,743 </t>
  </si>
  <si>
    <t>/organization/cpg-soft</t>
  </si>
  <si>
    <t>CPG Soft</t>
  </si>
  <si>
    <t>http://cpgsoft.com/</t>
  </si>
  <si>
    <t xml:space="preserve"> 5,80,000 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 xml:space="preserve"> 22,82,118 </t>
  </si>
  <si>
    <t>/organization/cpower</t>
  </si>
  <si>
    <t>CPower</t>
  </si>
  <si>
    <t>http://www.cpowered.com</t>
  </si>
  <si>
    <t xml:space="preserve"> 2,76,80,000 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 xml:space="preserve"> 1,50,65,000 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 xml:space="preserve"> 1,76,28,255 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 xml:space="preserve"> 18,38,042 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 xml:space="preserve"> 86,65,093 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 xml:space="preserve"> 11,19,109 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ás</t>
  </si>
  <si>
    <t>/organization/crave</t>
  </si>
  <si>
    <t>CRAVE</t>
  </si>
  <si>
    <t>http://www.lovecrave.com</t>
  </si>
  <si>
    <t>|Toys|Sex|</t>
  </si>
  <si>
    <t xml:space="preserve"> Sex 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 xml:space="preserve"> 64,69,163 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 xml:space="preserve"> 53,38,400 </t>
  </si>
  <si>
    <t>/organization/crayonpixel</t>
  </si>
  <si>
    <t>CrayonPixel</t>
  </si>
  <si>
    <t>http://crayonpixel.com</t>
  </si>
  <si>
    <t xml:space="preserve"> 14,12,963 </t>
  </si>
  <si>
    <t>/organization/craze</t>
  </si>
  <si>
    <t>CRAZE</t>
  </si>
  <si>
    <t xml:space="preserve"> 10,12,700 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 xml:space="preserve"> 13,64,400 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 xml:space="preserve"> 8,36,500 </t>
  </si>
  <si>
    <t>/organization/create-art-collective</t>
  </si>
  <si>
    <t>Create! Art Collective</t>
  </si>
  <si>
    <t>http://www.createartcollective.com/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 xml:space="preserve"> 32,31,736 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™ Media Group</t>
  </si>
  <si>
    <t>/organization/creative-allies</t>
  </si>
  <si>
    <t>Creative Allies</t>
  </si>
  <si>
    <t>http://www.creativeallies.com</t>
  </si>
  <si>
    <t>|Social Media|Art|Music|Crowdsourcing|Design|</t>
  </si>
  <si>
    <t xml:space="preserve"> 8,33,197 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 xml:space="preserve"> 2,95,00,000 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 xml:space="preserve"> 7,67,000 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 xml:space="preserve"> 19,30,00,000 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 xml:space="preserve"> 1,93,50,000 </t>
  </si>
  <si>
    <t>/organization/creditable-2</t>
  </si>
  <si>
    <t>Creditable</t>
  </si>
  <si>
    <t>http://creditable.co/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 xml:space="preserve"> 5,88,00,000 </t>
  </si>
  <si>
    <t>/organization/creditcardsonline</t>
  </si>
  <si>
    <t>CreditCardsOnline</t>
  </si>
  <si>
    <t>http://creditcardsonline.ru</t>
  </si>
  <si>
    <t>|Banking|Personal Finance|Credit Cards|Curated Web|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 xml:space="preserve"> 24,10,39,698 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 xml:space="preserve"> 54,90,339 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opop</t>
  </si>
  <si>
    <t>CreoPop</t>
  </si>
  <si>
    <t>http://www.creopop.com</t>
  </si>
  <si>
    <t>|3D Printing|Consumer Electronics|</t>
  </si>
  <si>
    <t xml:space="preserve"> 1,86,000 </t>
  </si>
  <si>
    <t>/organization/creoptix</t>
  </si>
  <si>
    <t>Creoptix</t>
  </si>
  <si>
    <t>http://creoptix.com</t>
  </si>
  <si>
    <t xml:space="preserve"> 32,70,120 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 xml:space="preserve"> 3,68,47,402 </t>
  </si>
  <si>
    <t>/organization/crescendo-bioscience</t>
  </si>
  <si>
    <t>Crescendo Bioscience</t>
  </si>
  <si>
    <t>http://www.crescendobio.com</t>
  </si>
  <si>
    <t xml:space="preserve"> 14,66,00,003 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 xml:space="preserve"> 21,59,550 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 xml:space="preserve"> 5,14,640 </t>
  </si>
  <si>
    <t>/organization/crestatech</t>
  </si>
  <si>
    <t>CrestaTech</t>
  </si>
  <si>
    <t>http://www.crestatech.com</t>
  </si>
  <si>
    <t xml:space="preserve"> 2,08,85,000 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 xml:space="preserve"> 1,38,902 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 xml:space="preserve"> 11,47,034 </t>
  </si>
  <si>
    <t>/organization/crichq</t>
  </si>
  <si>
    <t>CricHQ</t>
  </si>
  <si>
    <t>http://www.crichq.com</t>
  </si>
  <si>
    <t>|Sports|Internet|</t>
  </si>
  <si>
    <t xml:space="preserve"> 1,11,82,848 </t>
  </si>
  <si>
    <t>/organization/epals</t>
  </si>
  <si>
    <t>Cricket Media</t>
  </si>
  <si>
    <t>http://www.cricketmedia.com</t>
  </si>
  <si>
    <t>|Education|Enterprise Software|</t>
  </si>
  <si>
    <t xml:space="preserve"> 5,63,09,183 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 xml:space="preserve"> 1,11,58,362 </t>
  </si>
  <si>
    <t>/organization/crimson-informatics</t>
  </si>
  <si>
    <t>Crimson Informatics</t>
  </si>
  <si>
    <t>http://crimsoninformatics.com</t>
  </si>
  <si>
    <t xml:space="preserve"> 28,12,000 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 xml:space="preserve"> 1,60,20,000 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 xml:space="preserve"> 4,29,420 </t>
  </si>
  <si>
    <t>MLT</t>
  </si>
  <si>
    <t>Malta</t>
  </si>
  <si>
    <t>Valletta</t>
  </si>
  <si>
    <t>/organization/criteo</t>
  </si>
  <si>
    <t>Criteo</t>
  </si>
  <si>
    <t>http://www.criteo.com</t>
  </si>
  <si>
    <t xml:space="preserve"> 6,33,60,000 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 xml:space="preserve"> 25,66,676 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 xml:space="preserve"> 16,76,516 </t>
  </si>
  <si>
    <t>/organization/critical-pharmaceuticals</t>
  </si>
  <si>
    <t>Critical Pharmaceuticals</t>
  </si>
  <si>
    <t>http://www.criticalpharmaceuticals.com</t>
  </si>
  <si>
    <t xml:space="preserve"> 25,77,585 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 xml:space="preserve"> 93,70,065 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 xml:space="preserve"> 1,75,10,000 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 xml:space="preserve"> 52,33,000 </t>
  </si>
  <si>
    <t>/organization/crittercism</t>
  </si>
  <si>
    <t>Crittercism</t>
  </si>
  <si>
    <t>http://www.crittercism.com</t>
  </si>
  <si>
    <t xml:space="preserve"> 4,87,20,000 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 xml:space="preserve"> 70,03,500 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 xml:space="preserve"> 7,66,13,550 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 xml:space="preserve"> 8,33,333 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 xml:space="preserve"> 18,00,015 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 xml:space="preserve"> 4,55,87,000 </t>
  </si>
  <si>
    <t>/organization/crossbeam-systems</t>
  </si>
  <si>
    <t>Crossbeam Systems</t>
  </si>
  <si>
    <t>http://www.crossbeamsystems.com</t>
  </si>
  <si>
    <t>/organization/pontiflex</t>
  </si>
  <si>
    <t>Crossboard Mobile (Formerly Pontiflex, Inc.)</t>
  </si>
  <si>
    <t>http://www.crossboardmobile.com</t>
  </si>
  <si>
    <t xml:space="preserve"> 1,62,49,992 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 xml:space="preserve"> 1,30,20,000 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 xml:space="preserve"> 1,66,00,000 </t>
  </si>
  <si>
    <t>Leawood</t>
  </si>
  <si>
    <t>/organization/crossing-automation</t>
  </si>
  <si>
    <t>Crossing Automation</t>
  </si>
  <si>
    <t>http://www.crossinginc.com</t>
  </si>
  <si>
    <t xml:space="preserve"> 1,32,05,000 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 xml:space="preserve"> 64,87,877 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 xml:space="preserve"> 3,61,02,807 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 xml:space="preserve"> 2,55,510 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|Crowdfunding|Crowdsourcing|Finance|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 xml:space="preserve"> 4,37,500 </t>
  </si>
  <si>
    <t>/organization/crowdcan-do</t>
  </si>
  <si>
    <t>CrowdCan.Do</t>
  </si>
  <si>
    <t>http://www.crowdcan.do</t>
  </si>
  <si>
    <t>|Ticketing|Events|Crowdfunding|E-Commerce|</t>
  </si>
  <si>
    <t>/organization/crowdcare</t>
  </si>
  <si>
    <t>Crowdcare</t>
  </si>
  <si>
    <t>http://crowdcare.com</t>
  </si>
  <si>
    <t>|Q&amp;A|Customer Support Tools|Internet of Things|</t>
  </si>
  <si>
    <t xml:space="preserve"> Q&amp;A 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 xml:space="preserve"> 6,17,493 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 xml:space="preserve"> 10,91,941 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 xml:space="preserve"> 93,04,000 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 xml:space="preserve"> 18,92,730 </t>
  </si>
  <si>
    <t>/organization/crowdmark</t>
  </si>
  <si>
    <t>Crowdmark</t>
  </si>
  <si>
    <t>http://crowdmark.com</t>
  </si>
  <si>
    <t>|SaaS|Skill Assessment|Human Resources|Crowdsourcing|Education|</t>
  </si>
  <si>
    <t xml:space="preserve"> 7,86,993 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 xml:space="preserve"> 1,91,876 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 xml:space="preserve"> 74,96,000 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 xml:space="preserve"> 8,80,000 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 xml:space="preserve"> 51,26,000 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 xml:space="preserve"> 5,60,14,852 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 xml:space="preserve"> 1,61,76,000 </t>
  </si>
  <si>
    <t>/organization/crowdvance</t>
  </si>
  <si>
    <t>Crowdvance</t>
  </si>
  <si>
    <t>http://crowdvance.com</t>
  </si>
  <si>
    <t>|Nonprofits|Finance|</t>
  </si>
  <si>
    <t xml:space="preserve"> 1,96,500 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 xml:space="preserve"> 1,45,70,000 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 xml:space="preserve"> 5,53,50,000 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 xml:space="preserve"> 5,36,00,000 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 xml:space="preserve"> 1,38,000 </t>
  </si>
  <si>
    <t>/organization/crs-electronics</t>
  </si>
  <si>
    <t>CRS Electronics</t>
  </si>
  <si>
    <t>http://crselectronics.com</t>
  </si>
  <si>
    <t xml:space="preserve"> 6,68,421 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 xml:space="preserve"> 44,30,00,000 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 xml:space="preserve"> 1,15,015 </t>
  </si>
  <si>
    <t>/organization/cruise-compare</t>
  </si>
  <si>
    <t>Cruise Compare</t>
  </si>
  <si>
    <t>http://www.cruisecompare.co.uk</t>
  </si>
  <si>
    <t xml:space="preserve"> 2,53,194 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 xml:space="preserve"> 2,62,002 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 xml:space="preserve"> 12,19,418 </t>
  </si>
  <si>
    <t>Hove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 xml:space="preserve"> 54,81,380 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 xml:space="preserve"> 2,48,36,693 </t>
  </si>
  <si>
    <t>/organization/cryotherapeutics</t>
  </si>
  <si>
    <t>CryoTherapeutics</t>
  </si>
  <si>
    <t>http://www.cryotherapeutics.com</t>
  </si>
  <si>
    <t xml:space="preserve"> 87,31,646 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 xml:space="preserve"> 8,61,714 </t>
  </si>
  <si>
    <t>/organization/cryptic-software</t>
  </si>
  <si>
    <t>Cryptic Software</t>
  </si>
  <si>
    <t>http://www.cryptic.co.uk</t>
  </si>
  <si>
    <t xml:space="preserve"> 32,11,700 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 xml:space="preserve"> 13,33,300 </t>
  </si>
  <si>
    <t>/organization/crystal-is</t>
  </si>
  <si>
    <t>Crystal IS</t>
  </si>
  <si>
    <t>http://www.cisuvc.com</t>
  </si>
  <si>
    <t xml:space="preserve"> 1,52,37,785 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 xml:space="preserve"> 19,42,000 </t>
  </si>
  <si>
    <t>/organization/crystalsol</t>
  </si>
  <si>
    <t>Crystalsol</t>
  </si>
  <si>
    <t>http://www.crystalsol.com</t>
  </si>
  <si>
    <t xml:space="preserve"> 28,19,200 </t>
  </si>
  <si>
    <t>/organization/crystax-pharmaceuticals</t>
  </si>
  <si>
    <t>Crystax Pharmaceuticals</t>
  </si>
  <si>
    <t>http://www.crystax.com</t>
  </si>
  <si>
    <t>/organization/crzyfish</t>
  </si>
  <si>
    <t>Crzyfish</t>
  </si>
  <si>
    <t xml:space="preserve"> 21,94,059 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 xml:space="preserve"> 65,64,500 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 xml:space="preserve"> 65,35,000 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 xml:space="preserve"> 4,21,30,000 </t>
  </si>
  <si>
    <t>/organization/csl-dualcom</t>
  </si>
  <si>
    <t>CSL DualCom</t>
  </si>
  <si>
    <t>http://www.csldual.com</t>
  </si>
  <si>
    <t xml:space="preserve"> 37,37,446 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 xml:space="preserve"> 1,88,85,799 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 xml:space="preserve"> 2,70,440 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 xml:space="preserve"> 89,70,000 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 xml:space="preserve"> 2,28,260 </t>
  </si>
  <si>
    <t>Gdynia</t>
  </si>
  <si>
    <t>/organization/ctb-group</t>
  </si>
  <si>
    <t>CTB Group</t>
  </si>
  <si>
    <t xml:space="preserve"> 2,62,100 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 xml:space="preserve"> 17,25,000 </t>
  </si>
  <si>
    <t>/organization/ctera-networks</t>
  </si>
  <si>
    <t>CTERA Networks</t>
  </si>
  <si>
    <t>http://www.ctera.com</t>
  </si>
  <si>
    <t>|Mobile Enterprise|Cloud Infrastructure|Storage|Cloud Data Services|Software|</t>
  </si>
  <si>
    <t>/organization/cti-science</t>
  </si>
  <si>
    <t>CTI Science</t>
  </si>
  <si>
    <t>http://ctiscience.com</t>
  </si>
  <si>
    <t xml:space="preserve"> 39,73,210 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 xml:space="preserve"> 40,20,000 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/organization/ctx-virtual-technologies</t>
  </si>
  <si>
    <t>CTX Virtual Technologies</t>
  </si>
  <si>
    <t>http://ctxtechnologies.com</t>
  </si>
  <si>
    <t xml:space="preserve"> 95,53,625 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>/organization/cudate</t>
  </si>
  <si>
    <t>Cuí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 xml:space="preserve"> 60,65,500 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 xml:space="preserve"> 1,70,12,000 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 xml:space="preserve"> 35,40,000 </t>
  </si>
  <si>
    <t>/organization/cue</t>
  </si>
  <si>
    <t>Cue</t>
  </si>
  <si>
    <t>http://www.cueup.com</t>
  </si>
  <si>
    <t xml:space="preserve"> 47,15,000 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 xml:space="preserve"> 4,60,000 </t>
  </si>
  <si>
    <t>Birkenhead</t>
  </si>
  <si>
    <t>1926-Q1</t>
  </si>
  <si>
    <t>/organization/culpepper-s-bar-grill</t>
  </si>
  <si>
    <t>Culpepper’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 xml:space="preserve"> 6,70,000 </t>
  </si>
  <si>
    <t>/organization/cupcake-other-things-you-bake</t>
  </si>
  <si>
    <t>CuPcAkE &amp; other things you bake</t>
  </si>
  <si>
    <t>Booneville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 xml:space="preserve"> 1,23,50,000 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 xml:space="preserve"> 15,26,000 </t>
  </si>
  <si>
    <t>/organization/curazy</t>
  </si>
  <si>
    <t>Curazy</t>
  </si>
  <si>
    <t>http://curazy.com/</t>
  </si>
  <si>
    <t>|Entertainment|Video|Content|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 xml:space="preserve"> 61,25,000 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 xml:space="preserve"> 5,50,14,466 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 xml:space="preserve"> 6,77,51,146 </t>
  </si>
  <si>
    <t>Holzgerlingen</t>
  </si>
  <si>
    <t>/organization/curevac</t>
  </si>
  <si>
    <t>CureVac</t>
  </si>
  <si>
    <t>http://www.curevac.com</t>
  </si>
  <si>
    <t xml:space="preserve"> 16,60,07,000 </t>
  </si>
  <si>
    <t>Tübingen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 xml:space="preserve"> 7,95,000 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 xml:space="preserve"> 2,29,64,000 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 xml:space="preserve"> 47,85,316 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tv</t>
  </si>
  <si>
    <t>Current Media</t>
  </si>
  <si>
    <t>http://current.com</t>
  </si>
  <si>
    <t>|News|Web Hosting|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 xml:space="preserve"> 62,80,000 </t>
  </si>
  <si>
    <t>Spring</t>
  </si>
  <si>
    <t>/organization/curtume-er</t>
  </si>
  <si>
    <t>Curtume Erê</t>
  </si>
  <si>
    <t xml:space="preserve"> 1,69,000 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 xml:space="preserve"> 1,39,50,000 </t>
  </si>
  <si>
    <t>/organization/curverider</t>
  </si>
  <si>
    <t>Curverider</t>
  </si>
  <si>
    <t>http://elgg.com</t>
  </si>
  <si>
    <t>|Open Source|Social Network Media|Software|</t>
  </si>
  <si>
    <t xml:space="preserve"> 5,88,384 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 xml:space="preserve"> Product Search 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 xml:space="preserve"> 2,56,50,000 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/organization/cutefund</t>
  </si>
  <si>
    <t>Cutefund</t>
  </si>
  <si>
    <t>http://www.cutefund.com</t>
  </si>
  <si>
    <t>|Trading|All Markets|Stock Exchanges|Crowdsourcing|Finance|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 xml:space="preserve"> 1,31,310 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 xml:space="preserve"> 3,26,76,154 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/organization/cvent</t>
  </si>
  <si>
    <t>Cvent</t>
  </si>
  <si>
    <t>http://www.cvent.com</t>
  </si>
  <si>
    <t>|Event Management|Software|</t>
  </si>
  <si>
    <t xml:space="preserve"> 13,69,11,999 </t>
  </si>
  <si>
    <t>/organization/cvergenx</t>
  </si>
  <si>
    <t>Cvergenx</t>
  </si>
  <si>
    <t>http://cvergenx.com</t>
  </si>
  <si>
    <t xml:space="preserve"> 2,25,554 </t>
  </si>
  <si>
    <t>/organization/cvgram-me</t>
  </si>
  <si>
    <t>Cvgram.me</t>
  </si>
  <si>
    <t>http://cvgram.me/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 xml:space="preserve"> 55,67,367 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 xml:space="preserve"> 76,59,999 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 xml:space="preserve"> 25,55,672 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 xml:space="preserve"> 3,07,50,000 </t>
  </si>
  <si>
    <t>/organization/cyan-optics</t>
  </si>
  <si>
    <t>Cyan Optics</t>
  </si>
  <si>
    <t>http://www.cyaninc.com</t>
  </si>
  <si>
    <t xml:space="preserve"> 7,13,32,137 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 xml:space="preserve"> 2,23,94,393 </t>
  </si>
  <si>
    <t>/organization/cyber-ark-software</t>
  </si>
  <si>
    <t>CyberArk</t>
  </si>
  <si>
    <t>http://www.cyberark.com</t>
  </si>
  <si>
    <t>/organization/cyberarts</t>
  </si>
  <si>
    <t>CyberArts</t>
  </si>
  <si>
    <t>http://www.cyberarts.com</t>
  </si>
  <si>
    <t xml:space="preserve"> 1,63,33,000 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 xml:space="preserve"> 1,32,10,580 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 xml:space="preserve"> 18,94,064 </t>
  </si>
  <si>
    <t>/organization/cyberheart</t>
  </si>
  <si>
    <t>CyberHeart</t>
  </si>
  <si>
    <t>http://www.cyberheartinc.com</t>
  </si>
  <si>
    <t xml:space="preserve"> 1,57,65,989 </t>
  </si>
  <si>
    <t>/organization/cyberiq-services</t>
  </si>
  <si>
    <t>CyberIQ Services</t>
  </si>
  <si>
    <t>http://cyberiq.com</t>
  </si>
  <si>
    <t xml:space="preserve"> 32,90,000 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 xml:space="preserve"> 33,51,007 </t>
  </si>
  <si>
    <t>Old Greenwich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 xml:space="preserve"> 30,95,000 </t>
  </si>
  <si>
    <t>/organization/cybervision-text</t>
  </si>
  <si>
    <t>CyberVision Text</t>
  </si>
  <si>
    <t>/organization/cyberx</t>
  </si>
  <si>
    <t>CyberX</t>
  </si>
  <si>
    <t>http://www.cyberx-labs.com</t>
  </si>
  <si>
    <t xml:space="preserve"> 20,20,000 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 xml:space="preserve"> 25,06,000 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 xml:space="preserve"> 25,35,759 </t>
  </si>
  <si>
    <t>/organization/cyclacel-pharmaceuticals</t>
  </si>
  <si>
    <t>Cyclacel Pharmaceuticals</t>
  </si>
  <si>
    <t>http://cyclacel.com</t>
  </si>
  <si>
    <t xml:space="preserve"> 13,21,88,186 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 xml:space="preserve"> 2,93,60,000 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 xml:space="preserve"> 10,62,841 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 xml:space="preserve"> 97,60,000 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 xml:space="preserve"> 7,25,02,924 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 xml:space="preserve"> 95,53,118 </t>
  </si>
  <si>
    <t>/organization/cymabay-therapeutics</t>
  </si>
  <si>
    <t>CymaBay Therapeutics</t>
  </si>
  <si>
    <t>http://www.cymabay.com</t>
  </si>
  <si>
    <t xml:space="preserve"> 10,01,80,695 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 xml:space="preserve"> 6,88,72,327 </t>
  </si>
  <si>
    <t>/organization/cymogen-dx</t>
  </si>
  <si>
    <t>CymoGen Dx</t>
  </si>
  <si>
    <t>http://cymogendx.com</t>
  </si>
  <si>
    <t xml:space="preserve"> 3,50,161 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 xml:space="preserve"> 66,23,651 </t>
  </si>
  <si>
    <t>/organization/cymtec-systems</t>
  </si>
  <si>
    <t>Cymtec Systems</t>
  </si>
  <si>
    <t>http://cymtec.com</t>
  </si>
  <si>
    <t xml:space="preserve"> 40,26,891 </t>
  </si>
  <si>
    <t>/organization/cynapsus-therapeutics</t>
  </si>
  <si>
    <t>Cynapsus Therapeutics</t>
  </si>
  <si>
    <t>http://cynapsus.ca</t>
  </si>
  <si>
    <t xml:space="preserve"> 2,01,10,244 </t>
  </si>
  <si>
    <t>/organization/cynergen</t>
  </si>
  <si>
    <t>Cynergen</t>
  </si>
  <si>
    <t xml:space="preserve"> 8,28,572 </t>
  </si>
  <si>
    <t>/organization/cynny-inc</t>
  </si>
  <si>
    <t>Cynny</t>
  </si>
  <si>
    <t>http://www.cynny.com</t>
  </si>
  <si>
    <t>|Cloud Infrastructure|Social Network Media|Apps|</t>
  </si>
  <si>
    <t xml:space="preserve"> 65,10,878 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 xml:space="preserve"> 2,03,25,885 </t>
  </si>
  <si>
    <t>/organization/cyoptics</t>
  </si>
  <si>
    <t>CyOptics</t>
  </si>
  <si>
    <t>http://www.cyoptics.com</t>
  </si>
  <si>
    <t>Breinigsville</t>
  </si>
  <si>
    <t>/organization/cyota</t>
  </si>
  <si>
    <t>Cyota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 xml:space="preserve"> 49,83,333 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 xml:space="preserve"> 5,17,560 </t>
  </si>
  <si>
    <t>/organization/cyphort</t>
  </si>
  <si>
    <t>Cyphort</t>
  </si>
  <si>
    <t>http://www.cyphort.com</t>
  </si>
  <si>
    <t>|Network Security|Big Data|Cloud Computing|Security|Enterprise Software|</t>
  </si>
  <si>
    <t xml:space="preserve"> 2,37,00,000 </t>
  </si>
  <si>
    <t>/organization/cyphy-works</t>
  </si>
  <si>
    <t>CyPhy Works</t>
  </si>
  <si>
    <t>http://www.cyphyworks.com</t>
  </si>
  <si>
    <t xml:space="preserve"> 99,50,002 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 xml:space="preserve"> 4,65,850 </t>
  </si>
  <si>
    <t>/organization/cyprotex</t>
  </si>
  <si>
    <t>Cyprotex</t>
  </si>
  <si>
    <t>http://cyprotex.com</t>
  </si>
  <si>
    <t xml:space="preserve"> 26,75,263 </t>
  </si>
  <si>
    <t>/organization/cyrba</t>
  </si>
  <si>
    <t>Cyrba</t>
  </si>
  <si>
    <t>http://www.cyrba.com</t>
  </si>
  <si>
    <t xml:space="preserve"> 28,80,000 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 xml:space="preserve"> 15,06,00,000 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 xml:space="preserve"> 1,64,90,000 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 xml:space="preserve"> 74,99,990 </t>
  </si>
  <si>
    <t>/organization/cyto-wave-technologies</t>
  </si>
  <si>
    <t>Cyto Wave Technologies</t>
  </si>
  <si>
    <t>http://cytowavetech.com</t>
  </si>
  <si>
    <t xml:space="preserve"> 9,65,000 </t>
  </si>
  <si>
    <t>/organization/cytocentrics</t>
  </si>
  <si>
    <t>Cytocentrics</t>
  </si>
  <si>
    <t>http://www.cytocentrics.com</t>
  </si>
  <si>
    <t xml:space="preserve"> 43,46,975 </t>
  </si>
  <si>
    <t>Rostock</t>
  </si>
  <si>
    <t>/organization/cytodyn</t>
  </si>
  <si>
    <t>Cytodyn</t>
  </si>
  <si>
    <t>http://cytodyn.com</t>
  </si>
  <si>
    <t xml:space="preserve"> 2,85,20,510 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 xml:space="preserve"> 9,78,637 </t>
  </si>
  <si>
    <t>/organization/cytomedix</t>
  </si>
  <si>
    <t>Cytomedix</t>
  </si>
  <si>
    <t>http://www.cytomedix.com</t>
  </si>
  <si>
    <t xml:space="preserve"> 10,47,75,000 </t>
  </si>
  <si>
    <t>/organization/cytomics-pharmaceuticals</t>
  </si>
  <si>
    <t>Cytomics Pharmaceuticals</t>
  </si>
  <si>
    <t>http://www.cytomics.fr</t>
  </si>
  <si>
    <t xml:space="preserve"> 1,18,75,000 </t>
  </si>
  <si>
    <t>Orsay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 xml:space="preserve"> 33,04,760 </t>
  </si>
  <si>
    <t>/organization/cytoo</t>
  </si>
  <si>
    <t>Cytoo</t>
  </si>
  <si>
    <t>http://www.cytoo.com</t>
  </si>
  <si>
    <t xml:space="preserve"> 1,47,00,000 </t>
  </si>
  <si>
    <t>/organization/cytopherx</t>
  </si>
  <si>
    <t>CytoPherx</t>
  </si>
  <si>
    <t>http://www.cytopherx.com</t>
  </si>
  <si>
    <t xml:space="preserve"> 4,76,86,876 </t>
  </si>
  <si>
    <t>/organization/cytori-therapeutics</t>
  </si>
  <si>
    <t>Cytori Therapeutics</t>
  </si>
  <si>
    <t>http://www.cytori.com</t>
  </si>
  <si>
    <t xml:space="preserve"> 5,47,51,700 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 xml:space="preserve"> 18,43,000 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 xml:space="preserve"> 2,23,04,410 </t>
  </si>
  <si>
    <t>/organization/cyvenio-biosystems</t>
  </si>
  <si>
    <t>Cyvenio Biosystems</t>
  </si>
  <si>
    <t xml:space="preserve"> 19,68,783 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/organization/d-square-nv</t>
  </si>
  <si>
    <t>D square nv</t>
  </si>
  <si>
    <t>http://www.dsquare.be</t>
  </si>
  <si>
    <t>|Health and Wellness|Data Mining|Software|</t>
  </si>
  <si>
    <t xml:space="preserve"> 28,66,335 </t>
  </si>
  <si>
    <t>/organization/d-b-auto-solutions</t>
  </si>
  <si>
    <t>D&amp;B Auto Solutions</t>
  </si>
  <si>
    <t>/organization/delysee</t>
  </si>
  <si>
    <t>D'Elysee</t>
  </si>
  <si>
    <t>http://www.delysee.com/</t>
  </si>
  <si>
    <t>/organization/dshane-services</t>
  </si>
  <si>
    <t>D'Shane Services</t>
  </si>
  <si>
    <t>http://dshaneservices.net/</t>
  </si>
  <si>
    <t>/organization/d-g-thermoset</t>
  </si>
  <si>
    <t>D-ÉG Thermoset</t>
  </si>
  <si>
    <t>http://portal.d-eg.hu/</t>
  </si>
  <si>
    <t>/organization/d-share</t>
  </si>
  <si>
    <t>D-Share</t>
  </si>
  <si>
    <t>http://www.dshare.com</t>
  </si>
  <si>
    <t xml:space="preserve"> 23,15,880 </t>
  </si>
  <si>
    <t>/organization/d-sight</t>
  </si>
  <si>
    <t>D-Sight</t>
  </si>
  <si>
    <t>http://www.d-sight.com</t>
  </si>
  <si>
    <t xml:space="preserve"> 13,42,281 </t>
  </si>
  <si>
    <t>/organization/d-wave-systems</t>
  </si>
  <si>
    <t>D-Wave Systems</t>
  </si>
  <si>
    <t>http://www.dwavesys.com</t>
  </si>
  <si>
    <t xml:space="preserve"> 10,06,34,274 </t>
  </si>
  <si>
    <t>/organization/d-a-m-good-media-limited</t>
  </si>
  <si>
    <t>D.A.M. Good Media Limited</t>
  </si>
  <si>
    <t>http://www.damgoodmedia.com</t>
  </si>
  <si>
    <t xml:space="preserve"> 6,00,364 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 xml:space="preserve"> 2,16,63,227 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á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 xml:space="preserve"> 19,95,275 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 xml:space="preserve"> 35,80,000 </t>
  </si>
  <si>
    <t>/organization/dacuda</t>
  </si>
  <si>
    <t>Dacuda</t>
  </si>
  <si>
    <t>http://www.dacuda.com</t>
  </si>
  <si>
    <t xml:space="preserve"> 3,21,471 </t>
  </si>
  <si>
    <t>/organization/dadwilldoit</t>
  </si>
  <si>
    <t>DAD Technology Limited</t>
  </si>
  <si>
    <t>http://www.dadapp.com</t>
  </si>
  <si>
    <t xml:space="preserve"> 14,58,392 </t>
  </si>
  <si>
    <t>Frensham</t>
  </si>
  <si>
    <t>/organization/dada-spa</t>
  </si>
  <si>
    <t>Dada</t>
  </si>
  <si>
    <t>http://dada.dada.net</t>
  </si>
  <si>
    <t>/organization/dada-room</t>
  </si>
  <si>
    <t>Dada Room</t>
  </si>
  <si>
    <t>http://www.dadaroom.com</t>
  </si>
  <si>
    <t>|Peer-to-Peer|Classifieds|Real Estat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 xml:space="preserve"> 24,92,99,000 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 xml:space="preserve"> Sporting Goods </t>
  </si>
  <si>
    <t xml:space="preserve"> 10,26,570 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 xml:space="preserve"> 5,05,185 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 xml:space="preserve"> 70,15,000 </t>
  </si>
  <si>
    <t>/organization/campuslive</t>
  </si>
  <si>
    <t>Dailybreak Media</t>
  </si>
  <si>
    <t>http://www.dailybreakmedia.com</t>
  </si>
  <si>
    <t xml:space="preserve"> 1,05,10,000 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 xml:space="preserve"> 93,60,000 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 xml:space="preserve"> 6,85,00,000 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ó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 xml:space="preserve"> 95,88,257 </t>
  </si>
  <si>
    <t>/organization/dakick</t>
  </si>
  <si>
    <t>dakick</t>
  </si>
  <si>
    <t>http://dakick.com</t>
  </si>
  <si>
    <t>|Events|Sports|Entertainment|Concerts|Networking|Semantic Web|Social Media|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 xml:space="preserve"> 3,66,19,995 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 xml:space="preserve"> 1,63,49,622 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 xml:space="preserve"> 2,32,66,951 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 xml:space="preserve"> 33,44,715 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 xml:space="preserve"> 1,35,35,982 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 xml:space="preserve"> 1,46,41,288 </t>
  </si>
  <si>
    <t>/organization/damballa</t>
  </si>
  <si>
    <t>Damballa</t>
  </si>
  <si>
    <t>http://www.damballa.com</t>
  </si>
  <si>
    <t>|Cyber Security|</t>
  </si>
  <si>
    <t xml:space="preserve"> 5,75,00,000 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 xml:space="preserve"> 37,44,621 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 xml:space="preserve"> 18,46,394 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 xml:space="preserve"> 11,83,00,000 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 xml:space="preserve"> 2,87,685 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 xml:space="preserve"> 6,49,456 </t>
  </si>
  <si>
    <t>/organization/danotek-motion-technologies</t>
  </si>
  <si>
    <t>Danotek Motion Technologies</t>
  </si>
  <si>
    <t>http://www.danotekmotion.com</t>
  </si>
  <si>
    <t xml:space="preserve"> 4,27,00,000 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 xml:space="preserve"> 73,97,000 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 xml:space="preserve"> 54,40,000 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>/organization/darwin-lab</t>
  </si>
  <si>
    <t>Darwin Lab</t>
  </si>
  <si>
    <t>/organization/darwin-marketing</t>
  </si>
  <si>
    <t>Darwin Marketing</t>
  </si>
  <si>
    <t>http://www.darwinmarketing.com</t>
  </si>
  <si>
    <t xml:space="preserve"> 25,45,000 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bookingmarkets-dashbell</t>
  </si>
  <si>
    <t>Dashbell</t>
  </si>
  <si>
    <t>http://dashbell.com</t>
  </si>
  <si>
    <t>|Online Travel|SaaS|Vacation Rentals|Hotels|</t>
  </si>
  <si>
    <t xml:space="preserve"> 9,78,000 </t>
  </si>
  <si>
    <t>/organization/dashbid</t>
  </si>
  <si>
    <t>Dashbid</t>
  </si>
  <si>
    <t>http://dashbid.com</t>
  </si>
  <si>
    <t xml:space="preserve"> 25,82,500 </t>
  </si>
  <si>
    <t>/organization/dashboard-systems</t>
  </si>
  <si>
    <t>Dashboard Systems</t>
  </si>
  <si>
    <t>http://www.boardmaps.com</t>
  </si>
  <si>
    <t>|Project Management|Software|</t>
  </si>
  <si>
    <t xml:space="preserve"> 21,90,000 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 xml:space="preserve"> 5,43,791 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 xml:space="preserve"> 38,59,459 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 xml:space="preserve"> 6,69,25,000 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 xml:space="preserve"> 3,57,488 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 xml:space="preserve"> 67,30,154 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 xml:space="preserve"> 42,30,300 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 xml:space="preserve"> 16,21,171 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 xml:space="preserve"> 1,62,50,000 </t>
  </si>
  <si>
    <t>/organization/datahero</t>
  </si>
  <si>
    <t>Datahero</t>
  </si>
  <si>
    <t>http://datahero.com</t>
  </si>
  <si>
    <t>|Big Data Analytics|Data Visualization|Analytics|</t>
  </si>
  <si>
    <t xml:space="preserve"> 41,50,000 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 xml:space="preserve"> 31,04,714 </t>
  </si>
  <si>
    <t>/organization/datakraft</t>
  </si>
  <si>
    <t>DataKraft</t>
  </si>
  <si>
    <t>http://www.datakraft.net</t>
  </si>
  <si>
    <t>|Web Development|Software|</t>
  </si>
  <si>
    <t xml:space="preserve"> 12,99,000 </t>
  </si>
  <si>
    <t>/organization/datalink</t>
  </si>
  <si>
    <t>Datalink</t>
  </si>
  <si>
    <t>http://www.datalink.com</t>
  </si>
  <si>
    <t>|Technology|Web Hosting|</t>
  </si>
  <si>
    <t xml:space="preserve"> 22,36,501 </t>
  </si>
  <si>
    <t>Chanhassen</t>
  </si>
  <si>
    <t>/organization/datallegro</t>
  </si>
  <si>
    <t>DATAllegro</t>
  </si>
  <si>
    <t>http://www.datallegro.com</t>
  </si>
  <si>
    <t xml:space="preserve"> 5,71,00,000 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 xml:space="preserve"> 8,65,45,843 </t>
  </si>
  <si>
    <t>/organization/dataloop-io</t>
  </si>
  <si>
    <t>Dataloop.IO</t>
  </si>
  <si>
    <t>http://www.dataloop.io</t>
  </si>
  <si>
    <t>|IT Management|Enterprise Software|SaaS|Services|Information Technology|</t>
  </si>
  <si>
    <t xml:space="preserve"> 7,79,689 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 xml:space="preserve"> 88,80,000 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 xml:space="preserve"> 3,67,50,000 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 xml:space="preserve"> 4,95,66,000 </t>
  </si>
  <si>
    <t>/organization/datamolino</t>
  </si>
  <si>
    <t>Datamolino</t>
  </si>
  <si>
    <t>http://datamolino.com</t>
  </si>
  <si>
    <t xml:space="preserve"> 6,95,178 </t>
  </si>
  <si>
    <t>/organization/datamotion</t>
  </si>
  <si>
    <t>DataMotion</t>
  </si>
  <si>
    <t>http://datamotion.com</t>
  </si>
  <si>
    <t xml:space="preserve"> 12,55,000 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 xml:space="preserve"> 10,48,000 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 xml:space="preserve"> 48,73,58,426 </t>
  </si>
  <si>
    <t>/organization/datapop</t>
  </si>
  <si>
    <t>DataPop</t>
  </si>
  <si>
    <t>http://www.datapop.com</t>
  </si>
  <si>
    <t>|Local|Travel|Internet Marketing|Search|SEO|Semantic Search|Advertising|</t>
  </si>
  <si>
    <t xml:space="preserve"> 92,00,000 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 xml:space="preserve"> 2,44,18,000 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 xml:space="preserve"> 7,78,92,396 </t>
  </si>
  <si>
    <t>/organization/dataslide</t>
  </si>
  <si>
    <t>Dataslide</t>
  </si>
  <si>
    <t>http://www.dataslide.com</t>
  </si>
  <si>
    <t>Newhaven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 xml:space="preserve"> 2,88,05,381 </t>
  </si>
  <si>
    <t>/organization/datastax</t>
  </si>
  <si>
    <t>DataStax</t>
  </si>
  <si>
    <t>http://datastax.com</t>
  </si>
  <si>
    <t>|Big Data|Databases|</t>
  </si>
  <si>
    <t xml:space="preserve"> 18,97,00,000 </t>
  </si>
  <si>
    <t>/organization/datasync</t>
  </si>
  <si>
    <t>DataSync</t>
  </si>
  <si>
    <t>http://www.datasyncsuite.com</t>
  </si>
  <si>
    <t xml:space="preserve"> 9,13,038 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 xml:space="preserve"> 1,36,90,000 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 xml:space="preserve"> 5,58,00,000 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 xml:space="preserve"> 46,60,000 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 xml:space="preserve"> 2,76,553 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 xml:space="preserve"> 6,94,77,054 </t>
  </si>
  <si>
    <t>/organization/datria-systems</t>
  </si>
  <si>
    <t>Datria Systems</t>
  </si>
  <si>
    <t>http://www.datria.com</t>
  </si>
  <si>
    <t xml:space="preserve"> 9,59,197 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 xml:space="preserve"> Civil Engineers </t>
  </si>
  <si>
    <t>Nazareth</t>
  </si>
  <si>
    <t>/organization/daty</t>
  </si>
  <si>
    <t>DATY</t>
  </si>
  <si>
    <t>http://www.daty.cz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 xml:space="preserve"> 1,39,62,782 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 xml:space="preserve"> 52,60,821 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 xml:space="preserve"> Video on Demand 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 xml:space="preserve"> 91,37,965 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 xml:space="preserve"> 70,74,718 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ó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 xml:space="preserve"> 21,34,975 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 xml:space="preserve"> 51,74,000 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 xml:space="preserve"> 29,73,267 </t>
  </si>
  <si>
    <t>/organization/dbtwang</t>
  </si>
  <si>
    <t>dbTwang</t>
  </si>
  <si>
    <t>http://www.dbtwang.com</t>
  </si>
  <si>
    <t xml:space="preserve"> 2,67,436 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 xml:space="preserve"> 1,21,857 </t>
  </si>
  <si>
    <t>/organization/dc-devices</t>
  </si>
  <si>
    <t>DC Devices</t>
  </si>
  <si>
    <t>http://www.dcdevicesinc.com</t>
  </si>
  <si>
    <t xml:space="preserve"> 4,47,36,836 </t>
  </si>
  <si>
    <t>/organization/dcblox-inc</t>
  </si>
  <si>
    <t>dcBLOX Inc.</t>
  </si>
  <si>
    <t>http://www.dcblox.com</t>
  </si>
  <si>
    <t>|Information Technology|Storage|Telecommunications|Data Centers|</t>
  </si>
  <si>
    <t xml:space="preserve"> 4,95,000 </t>
  </si>
  <si>
    <t>/organization/dcf-technologies</t>
  </si>
  <si>
    <t>DCF Technologies</t>
  </si>
  <si>
    <t>http://www.safepeak.com</t>
  </si>
  <si>
    <t xml:space="preserve"> 8,60,000 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 xml:space="preserve"> 6,32,200 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 xml:space="preserve"> 1,73,68,631 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 xml:space="preserve"> 5,16,000 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 xml:space="preserve"> 8,68,000 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 xml:space="preserve"> 2,66,000 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 xml:space="preserve"> 15,78,66,382 </t>
  </si>
  <si>
    <t>/organization/dealer-com</t>
  </si>
  <si>
    <t>Dealer.com</t>
  </si>
  <si>
    <t>http://www.dealer.com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 xml:space="preserve"> 43,61,80,930 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 xml:space="preserve"> Local Coupons 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 xml:space="preserve"> 1,07,976 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 xml:space="preserve"> Debt Collecting 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 xml:space="preserve"> 15,84,593 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 xml:space="preserve"> 43,52,758 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 xml:space="preserve"> 20,09,100 </t>
  </si>
  <si>
    <t>/organization/decarta</t>
  </si>
  <si>
    <t>deCarta</t>
  </si>
  <si>
    <t>http://www.decarta.com</t>
  </si>
  <si>
    <t xml:space="preserve"> 5,60,63,148 </t>
  </si>
  <si>
    <t>/organization/decawave</t>
  </si>
  <si>
    <t>DecaWave</t>
  </si>
  <si>
    <t>http://www.decawave.com</t>
  </si>
  <si>
    <t>|RFID|Semiconductors|</t>
  </si>
  <si>
    <t xml:space="preserve"> 1,81,29,440 </t>
  </si>
  <si>
    <t>/organization/decell-technologies</t>
  </si>
  <si>
    <t>DeCell Technologies</t>
  </si>
  <si>
    <t>http://www.decelltechnologies.com/</t>
  </si>
  <si>
    <t xml:space="preserve"> 5,33,980 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 xml:space="preserve"> 1,95,69,145 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 xml:space="preserve"> 18,24,010 </t>
  </si>
  <si>
    <t>/organization/decisiondesk</t>
  </si>
  <si>
    <t>DecisionDesk</t>
  </si>
  <si>
    <t>http://www.decisiondesk.com</t>
  </si>
  <si>
    <t>|Enterprise Software|Education|</t>
  </si>
  <si>
    <t xml:space="preserve"> 40,65,000 </t>
  </si>
  <si>
    <t>/organization/decisionlink</t>
  </si>
  <si>
    <t>Decisionlink</t>
  </si>
  <si>
    <t>http://www.decisionlink.com</t>
  </si>
  <si>
    <t xml:space="preserve"> 8,13,120 </t>
  </si>
  <si>
    <t>/organization/decisionpoint-systems</t>
  </si>
  <si>
    <t>DecisionPoint Systems</t>
  </si>
  <si>
    <t>http://www.decisionpt.com</t>
  </si>
  <si>
    <t xml:space="preserve"> 1,19,27,400 </t>
  </si>
  <si>
    <t>/organization/decisionview</t>
  </si>
  <si>
    <t>DecisionView</t>
  </si>
  <si>
    <t>http://www.decisionviewsoftware.com/index.html</t>
  </si>
  <si>
    <t xml:space="preserve"> 1,05,10,626 </t>
  </si>
  <si>
    <t>/organization/decisiv</t>
  </si>
  <si>
    <t>Decisiv</t>
  </si>
  <si>
    <t>http://decisiv.com</t>
  </si>
  <si>
    <t xml:space="preserve"> 81,77,245 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 xml:space="preserve"> 4,41,45,000 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 xml:space="preserve"> 6,43,30,000 </t>
  </si>
  <si>
    <t>/organization/dedicated-devices</t>
  </si>
  <si>
    <t>Dedicated Devices</t>
  </si>
  <si>
    <t>/organization/dediserve</t>
  </si>
  <si>
    <t>DediServe</t>
  </si>
  <si>
    <t>http://www.dediserve.com</t>
  </si>
  <si>
    <t xml:space="preserve"> 13,47,100 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 xml:space="preserve"> 1,86,500 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 xml:space="preserve"> 51,69,05,435 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 xml:space="preserve"> 1,10,64,068 </t>
  </si>
  <si>
    <t>/organization/deep-domain</t>
  </si>
  <si>
    <t>Deep Domain</t>
  </si>
  <si>
    <t>http://www.deepdomain.com</t>
  </si>
  <si>
    <t xml:space="preserve"> 4,93,817 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 xml:space="preserve"> 54,39,223 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 xml:space="preserve"> 55,96,159 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 xml:space="preserve"> 53,75,000 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 xml:space="preserve"> 1,51,69,529 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 xml:space="preserve"> 1,92,621 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 xml:space="preserve"> 14,93,00,000 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 xml:space="preserve"> 3,32,72,398 </t>
  </si>
  <si>
    <t>/organization/definigen</t>
  </si>
  <si>
    <t>Definigen</t>
  </si>
  <si>
    <t>http://definigen.com</t>
  </si>
  <si>
    <t xml:space="preserve"> 59,51,016 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 xml:space="preserve"> 13,02,569 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í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 xml:space="preserve"> 14,02,232 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 xml:space="preserve"> 26,00,00,000 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 xml:space="preserve"> Supply Chain Management </t>
  </si>
  <si>
    <t>/organization/delias</t>
  </si>
  <si>
    <t>dELiAs</t>
  </si>
  <si>
    <t>http://delias.com</t>
  </si>
  <si>
    <t xml:space="preserve"> 4,41,00,000 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ic</t>
  </si>
  <si>
    <t>Deligic</t>
  </si>
  <si>
    <t>http://www.deligic.com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 xml:space="preserve"> 45,85,753 </t>
  </si>
  <si>
    <t>/organization/deliveryagent</t>
  </si>
  <si>
    <t>Delivery Agent</t>
  </si>
  <si>
    <t>http://www.deliveryagent.com</t>
  </si>
  <si>
    <t xml:space="preserve"> 13,84,42,109 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 xml:space="preserve"> 65,66,63,300 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 xml:space="preserve"> Shipping 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 xml:space="preserve"> 4,45,00,000 </t>
  </si>
  <si>
    <t>/organization/delpor</t>
  </si>
  <si>
    <t>Delpor</t>
  </si>
  <si>
    <t>http://delpor.com</t>
  </si>
  <si>
    <t xml:space="preserve"> 13,70,492 </t>
  </si>
  <si>
    <t>/organization/delta-data-software</t>
  </si>
  <si>
    <t>Delta Data Software</t>
  </si>
  <si>
    <t>http://www.deltadatasoft.com/</t>
  </si>
  <si>
    <t xml:space="preserve"> 1,26,79,995 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 xml:space="preserve"> 3,24,942 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 xml:space="preserve"> 3,78,000 </t>
  </si>
  <si>
    <t>/organization/deltek</t>
  </si>
  <si>
    <t>Deltek</t>
  </si>
  <si>
    <t>http://www.deltek.com</t>
  </si>
  <si>
    <t xml:space="preserve"> 20,00,019 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 xml:space="preserve"> 1,15,67,800 </t>
  </si>
  <si>
    <t>/organization/delver</t>
  </si>
  <si>
    <t>Delver</t>
  </si>
  <si>
    <t>http://www.delver.com</t>
  </si>
  <si>
    <t>|Networking|Social Search|Search|</t>
  </si>
  <si>
    <t>/organization/delver-ltd</t>
  </si>
  <si>
    <t>Delver Ltd</t>
  </si>
  <si>
    <t>http://delver.io</t>
  </si>
  <si>
    <t>|SaaS|Natural Language Processing|Business Intelligence|Software|</t>
  </si>
  <si>
    <t xml:space="preserve"> 2,00,987 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 xml:space="preserve"> 3,02,643 </t>
  </si>
  <si>
    <t>/organization/demand-energy-networks</t>
  </si>
  <si>
    <t>Demand Energy Networks</t>
  </si>
  <si>
    <t>http://www.demandenergynetworks.com</t>
  </si>
  <si>
    <t>|Consumer Internet|Clean Technology|</t>
  </si>
  <si>
    <t xml:space="preserve"> 76,51,305 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 xml:space="preserve"> 1,01,19,801 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 xml:space="preserve"> 15,07,989 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 xml:space="preserve"> 5,01,00,002 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 xml:space="preserve"> 4,05,000 </t>
  </si>
  <si>
    <t>/organization/deminos</t>
  </si>
  <si>
    <t>Deminos</t>
  </si>
  <si>
    <t>http://www.deminos.co.uk</t>
  </si>
  <si>
    <t xml:space="preserve"> 1,87,539 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 xml:space="preserve"> 1,93,62,564 </t>
  </si>
  <si>
    <t>/organization/denali-medical</t>
  </si>
  <si>
    <t>Denali Medical</t>
  </si>
  <si>
    <t>http://denalimedical.com</t>
  </si>
  <si>
    <t>/organization/denator</t>
  </si>
  <si>
    <t>Denator</t>
  </si>
  <si>
    <t>http://www.denator.com</t>
  </si>
  <si>
    <t xml:space="preserve"> 83,24,204 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 xml:space="preserve"> 5,01,408 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 xml:space="preserve"> 11,59,132 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 xml:space="preserve"> Funeral Industry 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 xml:space="preserve"> 15,54,396 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 xml:space="preserve"> 23,15,715 </t>
  </si>
  <si>
    <t>/organization/deporvillage</t>
  </si>
  <si>
    <t>Deporvillage</t>
  </si>
  <si>
    <t>http://www.deporvillage.com</t>
  </si>
  <si>
    <t xml:space="preserve"> 5,07,080 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 xml:space="preserve"> 15,30,625 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 xml:space="preserve"> 2,90,74,972 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 xml:space="preserve"> 12,80,00,000 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 xml:space="preserve"> 1,67,58,700 </t>
  </si>
  <si>
    <t>/organization/derp-technologies</t>
  </si>
  <si>
    <t>DERP Technologies</t>
  </si>
  <si>
    <t>http://www.derptech.net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 xml:space="preserve"> 5,43,270 </t>
  </si>
  <si>
    <t>/organization/descomplica</t>
  </si>
  <si>
    <t>Descomplica</t>
  </si>
  <si>
    <t>http://www.descomplica.com.br</t>
  </si>
  <si>
    <t xml:space="preserve"> 70,60,000 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 xml:space="preserve"> 4,32,299 </t>
  </si>
  <si>
    <t>/organization/design-led-products</t>
  </si>
  <si>
    <t>Design LED Products</t>
  </si>
  <si>
    <t>http://www.designledproducts.com</t>
  </si>
  <si>
    <t xml:space="preserve"> 15,16,196 </t>
  </si>
  <si>
    <t>/organization/design-within-reach</t>
  </si>
  <si>
    <t>Design Within Reach</t>
  </si>
  <si>
    <t>http://www.dwr.com</t>
  </si>
  <si>
    <t>|Designers|Indoor Positioning|Retail|E-Commerce|</t>
  </si>
  <si>
    <t xml:space="preserve"> Indoor Positioning </t>
  </si>
  <si>
    <t xml:space="preserve"> 1,68,00,000 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 xml:space="preserve"> 7,04,00,025 </t>
  </si>
  <si>
    <t>/organization/designmedix</t>
  </si>
  <si>
    <t>DesignMedix</t>
  </si>
  <si>
    <t>http://designmedix.com</t>
  </si>
  <si>
    <t xml:space="preserve"> 1,27,31,053 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 xml:space="preserve"> 11,88,427 </t>
  </si>
  <si>
    <t>/organization/desigual</t>
  </si>
  <si>
    <t>Desigual</t>
  </si>
  <si>
    <t>http://www.desigual.com</t>
  </si>
  <si>
    <t>|Design|Printing|Fashion|</t>
  </si>
  <si>
    <t xml:space="preserve"> 36,66,81,000 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 xml:space="preserve"> 6,77,000 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idea</t>
  </si>
  <si>
    <t>Deskidea</t>
  </si>
  <si>
    <t>http://www.deskidea.com</t>
  </si>
  <si>
    <t xml:space="preserve"> 4,60,180 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 xml:space="preserve"> 41,56,680 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 xml:space="preserve"> 2,62,49,976 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 xml:space="preserve"> 6,81,350 </t>
  </si>
  <si>
    <t>/organization/deskwolf</t>
  </si>
  <si>
    <t>Deskwolf</t>
  </si>
  <si>
    <t>http://www.deskwolf.com</t>
  </si>
  <si>
    <t xml:space="preserve"> 19,29,900 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 xml:space="preserve"> 44,25,000 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 xml:space="preserve"> 47,09,879 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>/organization/devario</t>
  </si>
  <si>
    <t>Devario</t>
  </si>
  <si>
    <t>http://www.spiral-oven.com/</t>
  </si>
  <si>
    <t xml:space="preserve"> 2,01,759 </t>
  </si>
  <si>
    <t>/organization/devcon-security-services</t>
  </si>
  <si>
    <t>Devcon Security Services</t>
  </si>
  <si>
    <t xml:space="preserve"> 21,50,00,000 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 xml:space="preserve"> 1,35,37,704 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 xml:space="preserve"> 96,46,024 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 xml:space="preserve"> 2,68,12,411 </t>
  </si>
  <si>
    <t>/organization/devicor-medical-products-group</t>
  </si>
  <si>
    <t>DEVICOR MEDICAL PRODUCTS GROUP</t>
  </si>
  <si>
    <t>|Health Care|Medical Devices|Medical|</t>
  </si>
  <si>
    <t xml:space="preserve"> 15,15,00,204 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lia</t>
  </si>
  <si>
    <t>Devolia</t>
  </si>
  <si>
    <t>http://www.devolia.fr</t>
  </si>
  <si>
    <t>|Internet|Consulting|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 xml:space="preserve"> 70,50,000 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 xml:space="preserve"> 46,01,259 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 xml:space="preserve"> 39,64,019 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 xml:space="preserve"> 13,91,800 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 xml:space="preserve"> 12,25,00,000 </t>
  </si>
  <si>
    <t>/organization/dextr</t>
  </si>
  <si>
    <t>Dextr</t>
  </si>
  <si>
    <t>http://textwithdextr.com</t>
  </si>
  <si>
    <t>|Usability|User Experience Design|Interface Design|Tablets|Mobile|</t>
  </si>
  <si>
    <t xml:space="preserve"> Usability 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 xml:space="preserve"> 15,85,418 </t>
  </si>
  <si>
    <t>/organization/dfine-inc</t>
  </si>
  <si>
    <t>DFine</t>
  </si>
  <si>
    <t>http://www.dfineinc.com</t>
  </si>
  <si>
    <t xml:space="preserve"> 10,08,42,000 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 xml:space="preserve"> 68,38,559 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 xml:space="preserve"> 17,50,087 </t>
  </si>
  <si>
    <t>/organization/dgimed-ortho</t>
  </si>
  <si>
    <t>Dgimed Ortho</t>
  </si>
  <si>
    <t>http://dgimedortho.com</t>
  </si>
  <si>
    <t xml:space="preserve"> 81,30,645 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 xml:space="preserve"> 7,32,220 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 xml:space="preserve"> 82,69,189 </t>
  </si>
  <si>
    <t>/organization/diabetes-care-group</t>
  </si>
  <si>
    <t>Diabetes Care Group</t>
  </si>
  <si>
    <t>http://diabetescaregrp.com</t>
  </si>
  <si>
    <t xml:space="preserve"> 1,12,02,957 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 xml:space="preserve"> 6,87,00,000 </t>
  </si>
  <si>
    <t>/organization/diaferon</t>
  </si>
  <si>
    <t>Diaferon</t>
  </si>
  <si>
    <t xml:space="preserve"> 9,27,000 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 xml:space="preserve"> 6,39,401 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 xml:space="preserve"> 15,03,411 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 xml:space="preserve"> 22,26,136 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 xml:space="preserve"> 15,96,510 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 xml:space="preserve"> 20,10,000 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 xml:space="preserve"> 14,56,000 </t>
  </si>
  <si>
    <t>/organization/dialectica</t>
  </si>
  <si>
    <t>Dialectica</t>
  </si>
  <si>
    <t xml:space="preserve"> 17,80,000 </t>
  </si>
  <si>
    <t>/organization/dialective</t>
  </si>
  <si>
    <t>Dialective</t>
  </si>
  <si>
    <t>https://www.dialective.com</t>
  </si>
  <si>
    <t>|Brand Marketing|Social Media Marketing|Internet Marketing|E-Commerce|</t>
  </si>
  <si>
    <t xml:space="preserve"> 1,29,454 </t>
  </si>
  <si>
    <t>/organization/dialedin</t>
  </si>
  <si>
    <t>DialedIN</t>
  </si>
  <si>
    <t>http://dialedin.com</t>
  </si>
  <si>
    <t>|Cloud Computing|CRM|Marketing Automation|Sales Automation|Software|</t>
  </si>
  <si>
    <t xml:space="preserve"> 35,65,000 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 xml:space="preserve"> 10,07,464 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 xml:space="preserve"> 4,30,19,869 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 xml:space="preserve"> 14,70,00,000 </t>
  </si>
  <si>
    <t>NGA - Other</t>
  </si>
  <si>
    <t>Lekki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 xml:space="preserve"> 22,13,000 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 xml:space="preserve"> 21,60,000 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/organization/diamond-t-livestock</t>
  </si>
  <si>
    <t>Diamond T. Livestock</t>
  </si>
  <si>
    <t>OR - Other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 xml:space="preserve"> 16,23,30,000 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|Photography|Apps|Mobile|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 xml:space="preserve"> 16,20,030 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 xml:space="preserve"> 5,73,58,050 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 xml:space="preserve"> 21,70,50,628 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 xml:space="preserve"> 3,08,84,138 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 xml:space="preserve"> 11,77,822 </t>
  </si>
  <si>
    <t>/organization/diffinity-genomics</t>
  </si>
  <si>
    <t>Diffinity Genomics</t>
  </si>
  <si>
    <t>http://diffinitygenomics.com</t>
  </si>
  <si>
    <t xml:space="preserve"> 13,58,459 </t>
  </si>
  <si>
    <t>West Henrietta</t>
  </si>
  <si>
    <t>/organization/diffon</t>
  </si>
  <si>
    <t>Diffon</t>
  </si>
  <si>
    <t xml:space="preserve"> 8,30,000 </t>
  </si>
  <si>
    <t>/organization/diffurence</t>
  </si>
  <si>
    <t>Diffurence</t>
  </si>
  <si>
    <t>http://diffurence.com/</t>
  </si>
  <si>
    <t xml:space="preserve"> 1,17,500 </t>
  </si>
  <si>
    <t>/organization/diffusion-pharmaceuticals</t>
  </si>
  <si>
    <t>Diffusion Pharmaceuticals</t>
  </si>
  <si>
    <t>http://www.diffusionpharma.com</t>
  </si>
  <si>
    <t xml:space="preserve"> 2,72,27,197 </t>
  </si>
  <si>
    <t>/organization/digabit</t>
  </si>
  <si>
    <t>Digabit</t>
  </si>
  <si>
    <t>http://www.digabit.com</t>
  </si>
  <si>
    <t xml:space="preserve"> 82,58,983 </t>
  </si>
  <si>
    <t>/organization/digby</t>
  </si>
  <si>
    <t>Digby</t>
  </si>
  <si>
    <t>http://www.digby.com</t>
  </si>
  <si>
    <t>|Software|Android|iPhone|App Marketing|Mobile|</t>
  </si>
  <si>
    <t xml:space="preserve"> 1,85,33,749 </t>
  </si>
  <si>
    <t>/organization/digedu</t>
  </si>
  <si>
    <t>digedu</t>
  </si>
  <si>
    <t>http://www.digedu.com</t>
  </si>
  <si>
    <t>/organization/digeprint</t>
  </si>
  <si>
    <t>DigePrint</t>
  </si>
  <si>
    <t xml:space="preserve"> 3,86,406 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 xml:space="preserve"> 11,32,416 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 xml:space="preserve"> 12,98,000 </t>
  </si>
  <si>
    <t>/organization/digiboo</t>
  </si>
  <si>
    <t>Digiboo</t>
  </si>
  <si>
    <t>http://www.digiboo.com</t>
  </si>
  <si>
    <t xml:space="preserve"> 1,11,50,000 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 xml:space="preserve"> 7,74,31,466 </t>
  </si>
  <si>
    <t>/organization/digicompanion</t>
  </si>
  <si>
    <t>Digicompanion</t>
  </si>
  <si>
    <t>http://www.digicompanion.com</t>
  </si>
  <si>
    <t xml:space="preserve"> 22,90,000 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 xml:space="preserve"> 36,58,651 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 xml:space="preserve"> 3,62,660 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 xml:space="preserve"> 32,03,316 </t>
  </si>
  <si>
    <t>/organization/digipath</t>
  </si>
  <si>
    <t>DigiPath</t>
  </si>
  <si>
    <t>http://www.digipath.com</t>
  </si>
  <si>
    <t xml:space="preserve"> 1,03,99,999 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 xml:space="preserve"> 49,40,357 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 xml:space="preserve"> 22,24,160 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 xml:space="preserve"> 41,13,526 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 xml:space="preserve"> 7,31,40,000 </t>
  </si>
  <si>
    <t>/organization/digitalchocolate</t>
  </si>
  <si>
    <t>Digital Chocolate</t>
  </si>
  <si>
    <t>http://www.digitalchocolate.com</t>
  </si>
  <si>
    <t>|Mobile Games|Facebook Applications|Social Games|iPhone|Games|</t>
  </si>
  <si>
    <t xml:space="preserve"> 6,09,00,000 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 xml:space="preserve"> 3,70,200 </t>
  </si>
  <si>
    <t>/organization/digital-domain-media-group</t>
  </si>
  <si>
    <t>Digital Domain Media Group</t>
  </si>
  <si>
    <t>http://www.ddmg.co/</t>
  </si>
  <si>
    <t xml:space="preserve"> 5,85,00,000 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 xml:space="preserve"> 6,90,50,788 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/organization/digital-link-corporation</t>
  </si>
  <si>
    <t>Digital Link Corporation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 xml:space="preserve"> 4,93,00,645 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 xml:space="preserve"> 34,39,814 </t>
  </si>
  <si>
    <t>/organization/digital-management</t>
  </si>
  <si>
    <t>Digital Management, Inc.</t>
  </si>
  <si>
    <t>http://dminc.com</t>
  </si>
  <si>
    <t xml:space="preserve"> 42,43,914 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 xml:space="preserve"> 10,58,625 </t>
  </si>
  <si>
    <t>/organization/digital-music-india</t>
  </si>
  <si>
    <t>Digital Music India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 xml:space="preserve"> 1,99,03,476 </t>
  </si>
  <si>
    <t>/organization/digital-path</t>
  </si>
  <si>
    <t>Digital Path</t>
  </si>
  <si>
    <t>http://digitalpath.net</t>
  </si>
  <si>
    <t xml:space="preserve"> 17,60,006 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>/organization/digital-performance</t>
  </si>
  <si>
    <t>Digital Performance</t>
  </si>
  <si>
    <t>http://digitalperformance.com</t>
  </si>
  <si>
    <t xml:space="preserve"> 47,75,579 </t>
  </si>
  <si>
    <t>/organization/digital-railroad</t>
  </si>
  <si>
    <t>Digital Railroad</t>
  </si>
  <si>
    <t>http://digitalrailroad.net</t>
  </si>
  <si>
    <t>|Photography|Curated Web|</t>
  </si>
  <si>
    <t xml:space="preserve"> 1,52,00,000 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 xml:space="preserve"> 2,89,59,965 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 xml:space="preserve"> 7,53,00,000 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 xml:space="preserve"> 32,16,277 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 xml:space="preserve"> 12,03,771 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 xml:space="preserve"> 4,02,05,800 </t>
  </si>
  <si>
    <t>/organization/digitalpost-interactive</t>
  </si>
  <si>
    <t>DigitalPost Interactive</t>
  </si>
  <si>
    <t>http://dglp.com</t>
  </si>
  <si>
    <t xml:space="preserve"> 37,20,975 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 xml:space="preserve"> 3,82,51,364 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 xml:space="preserve"> 13,80,110 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 xml:space="preserve"> 6,66,000 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 xml:space="preserve"> 32,87,844 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 xml:space="preserve"> Concerts 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 xml:space="preserve"> 2,09,000 </t>
  </si>
  <si>
    <t>/organization/digonex-technologies</t>
  </si>
  <si>
    <t>Digonex Technologies</t>
  </si>
  <si>
    <t>http://digonex.com</t>
  </si>
  <si>
    <t xml:space="preserve"> 2,62,28,682 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 xml:space="preserve"> 31,45,714 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 xml:space="preserve"> 9,96,70,000 </t>
  </si>
  <si>
    <t>/organization/dilitronics</t>
  </si>
  <si>
    <t>dilitronics</t>
  </si>
  <si>
    <t>http://www.dilitronics.com</t>
  </si>
  <si>
    <t xml:space="preserve"> 27,20,000 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 xml:space="preserve"> 88,27,200 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 xml:space="preserve"> Music Education 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 xml:space="preserve"> 1,73,45,709 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™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/organization/dine-in</t>
  </si>
  <si>
    <t>Dinein.co.uk</t>
  </si>
  <si>
    <t>http://dinein.co.uk</t>
  </si>
  <si>
    <t xml:space="preserve"> 4,70,940 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 xml:space="preserve"> 2,55,172 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 xml:space="preserve"> 22,65,000 </t>
  </si>
  <si>
    <t>/organization/dinnr</t>
  </si>
  <si>
    <t>Dinnr</t>
  </si>
  <si>
    <t>http://dinnr.co.uk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 xml:space="preserve"> 3,10,80,000 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 xml:space="preserve"> 15,54,000 </t>
  </si>
  <si>
    <t>/organization/dipexium-pharmaceuticals</t>
  </si>
  <si>
    <t>Dipexium Pharmaceuticals</t>
  </si>
  <si>
    <t>http://dipexiumpharmaceuticals.com</t>
  </si>
  <si>
    <t xml:space="preserve"> 69,27,500 </t>
  </si>
  <si>
    <t>/organization/dipity</t>
  </si>
  <si>
    <t>Dipity</t>
  </si>
  <si>
    <t>http://www.dipity.com</t>
  </si>
  <si>
    <t>|Facebook Applications|Social Media|Curated Web|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 xml:space="preserve"> 2,95,134 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 xml:space="preserve"> 9,02,84,000 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 xml:space="preserve"> 42,45,780 </t>
  </si>
  <si>
    <t>/organization/directpointe</t>
  </si>
  <si>
    <t>DirectPointe</t>
  </si>
  <si>
    <t>http://www.directpointe.com</t>
  </si>
  <si>
    <t xml:space="preserve"> 77,15,715 </t>
  </si>
  <si>
    <t>/organization/directr</t>
  </si>
  <si>
    <t>Directr</t>
  </si>
  <si>
    <t>http://directr.co</t>
  </si>
  <si>
    <t>|Film|Private Social Networking|Entertainment|Photography|</t>
  </si>
  <si>
    <t xml:space="preserve"> 17,17,000 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 xml:space="preserve"> 3,32,47,800 </t>
  </si>
  <si>
    <t>/organization/dirtt-environmental</t>
  </si>
  <si>
    <t>DIRTT Environmental Solutions</t>
  </si>
  <si>
    <t>http://www.dirtt.net</t>
  </si>
  <si>
    <t xml:space="preserve"> 4,69,41,951 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 xml:space="preserve"> 6,02,000 </t>
  </si>
  <si>
    <t>/organization/discera</t>
  </si>
  <si>
    <t>Discera</t>
  </si>
  <si>
    <t>http://www.discera.com</t>
  </si>
  <si>
    <t xml:space="preserve"> 4,73,11,000 </t>
  </si>
  <si>
    <t>/organization/discgenics</t>
  </si>
  <si>
    <t>DiscGenics</t>
  </si>
  <si>
    <t>http://discgenics.com</t>
  </si>
  <si>
    <t xml:space="preserve"> 18,39,000 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 xml:space="preserve"> 2,89,760 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 xml:space="preserve"> 22,95,000 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 xml:space="preserve"> 4,21,326 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>/organization/discoverly</t>
  </si>
  <si>
    <t>Discoverly</t>
  </si>
  <si>
    <t>http://discover.ly</t>
  </si>
  <si>
    <t>|Productivity Software|Enterprises|Social Media|</t>
  </si>
  <si>
    <t xml:space="preserve"> 7,78,000 </t>
  </si>
  <si>
    <t>/organization/discoveroom-p-c</t>
  </si>
  <si>
    <t>Discoveroom P.C.</t>
  </si>
  <si>
    <t>http://discoveroom.com</t>
  </si>
  <si>
    <t>|Online Reservations|Hospitality|Travel|</t>
  </si>
  <si>
    <t xml:space="preserve"> 5,58,612 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 xml:space="preserve"> 2,46,797 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 xml:space="preserve"> 9,83,000 </t>
  </si>
  <si>
    <t>/organization/dispersol-technologies</t>
  </si>
  <si>
    <t>Dispersol Technologies</t>
  </si>
  <si>
    <t>http://dispersoltech.com</t>
  </si>
  <si>
    <t xml:space="preserve"> 42,75,217 </t>
  </si>
  <si>
    <t>/organization/displair</t>
  </si>
  <si>
    <t>Displair</t>
  </si>
  <si>
    <t>http://displair.com</t>
  </si>
  <si>
    <t xml:space="preserve"> 49,80,000 </t>
  </si>
  <si>
    <t>Astrakhan</t>
  </si>
  <si>
    <t>/organization/displaylink</t>
  </si>
  <si>
    <t>DisplayLink</t>
  </si>
  <si>
    <t>http://www.displaylink.com</t>
  </si>
  <si>
    <t>|Semiconductors|Hardware + Software|</t>
  </si>
  <si>
    <t xml:space="preserve"> 8,66,50,000 </t>
  </si>
  <si>
    <t>/organization/displaynote-technologies</t>
  </si>
  <si>
    <t>DisplayNote Technologies</t>
  </si>
  <si>
    <t>http://displaynote.com/</t>
  </si>
  <si>
    <t xml:space="preserve"> 15,94,194 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 xml:space="preserve"> 7,40,725 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 xml:space="preserve"> 47,91,000 </t>
  </si>
  <si>
    <t>/organization/dissolve</t>
  </si>
  <si>
    <t>Dissolve</t>
  </si>
  <si>
    <t>http://dissolve.com</t>
  </si>
  <si>
    <t xml:space="preserve"> 48,69,058 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 xml:space="preserve"> 3,68,93,203 </t>
  </si>
  <si>
    <t>/organization/distil-interactive</t>
  </si>
  <si>
    <t>Distil Interactive</t>
  </si>
  <si>
    <t>http://www.distilinteractive.com</t>
  </si>
  <si>
    <t xml:space="preserve"> 30,48,000 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 xml:space="preserve"> 1,40,48,000 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/organization/ditlo</t>
  </si>
  <si>
    <t>ditlo</t>
  </si>
  <si>
    <t>http://www.ditlo.com</t>
  </si>
  <si>
    <t>|Music|Film|Television|Photography|</t>
  </si>
  <si>
    <t xml:space="preserve"> 3,05,000 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 xml:space="preserve"> 1,16,15,514 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 xml:space="preserve"> 1,25,776 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 xml:space="preserve"> 31,55,252 </t>
  </si>
  <si>
    <t>Slinfold</t>
  </si>
  <si>
    <t>/organization/diverse-school-travel</t>
  </si>
  <si>
    <t>Diverse School Travel</t>
  </si>
  <si>
    <t>http://www.diverseschooltravel.co.uk</t>
  </si>
  <si>
    <t xml:space="preserve"> 3,40,931 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square</t>
  </si>
  <si>
    <t>Divesquare</t>
  </si>
  <si>
    <t>http://divesquare.com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 xml:space="preserve"> Residential Solar 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 xml:space="preserve"> 1,00,20,000 </t>
  </si>
  <si>
    <t>Harker Heights</t>
  </si>
  <si>
    <t>/organization/divitas-networks</t>
  </si>
  <si>
    <t>DiVitas Networks</t>
  </si>
  <si>
    <t>http://www.clearfly.net</t>
  </si>
  <si>
    <t xml:space="preserve"> 4,16,44,215 </t>
  </si>
  <si>
    <t>/organization/divitel</t>
  </si>
  <si>
    <t>Divitel</t>
  </si>
  <si>
    <t>http://www.divitel.com</t>
  </si>
  <si>
    <t xml:space="preserve"> 36,34,777 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 xml:space="preserve"> 11,80,000 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>/organization/dizmo</t>
  </si>
  <si>
    <t>Dizmo</t>
  </si>
  <si>
    <t>http://dizmo.com</t>
  </si>
  <si>
    <t>/organization/dizzion</t>
  </si>
  <si>
    <t>Dizzion</t>
  </si>
  <si>
    <t>http://www.dizzion.com</t>
  </si>
  <si>
    <t xml:space="preserve"> 6,78,080 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 xml:space="preserve"> 7,98,000 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 xml:space="preserve"> 67,69,900 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 xml:space="preserve"> 36,10,000 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 xml:space="preserve"> 12,09,994 </t>
  </si>
  <si>
    <t>/organization/dn2k</t>
  </si>
  <si>
    <t>DN2K</t>
  </si>
  <si>
    <t>http://www.dn2k.com</t>
  </si>
  <si>
    <t xml:space="preserve"> 41,87,100 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 xml:space="preserve"> 3,41,000 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 xml:space="preserve"> 35,75,000 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 xml:space="preserve"> 45,30,000 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 xml:space="preserve"> 3,15,50,000 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 xml:space="preserve"> 3,95,54,718 </t>
  </si>
  <si>
    <t>/organization/dnd-consulting</t>
  </si>
  <si>
    <t>DND Consulting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 xml:space="preserve"> 1,03,38,000 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 xml:space="preserve"> 64,33,000 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 xml:space="preserve"> Domains 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 xml:space="preserve"> 38,97,500 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 xml:space="preserve"> 33,79,080 </t>
  </si>
  <si>
    <t>/organization/docforyou</t>
  </si>
  <si>
    <t>DocForYou</t>
  </si>
  <si>
    <t>http://www.docforyou.com</t>
  </si>
  <si>
    <t xml:space="preserve"> 2,70,191 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a</t>
  </si>
  <si>
    <t>DocSea</t>
  </si>
  <si>
    <t>http://www.docsea.com</t>
  </si>
  <si>
    <t xml:space="preserve"> 8,63,000 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 xml:space="preserve"> 63,62,409 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 xml:space="preserve"> 1,55,033 </t>
  </si>
  <si>
    <t>/organization/doctor-kinetic</t>
  </si>
  <si>
    <t>Doctor kinetic</t>
  </si>
  <si>
    <t>http://doctorkinetic.nl</t>
  </si>
  <si>
    <t xml:space="preserve"> 3,24,713 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 xml:space="preserve"> Doctors 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 xml:space="preserve"> 25,25,000 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 xml:space="preserve"> Software Compliance 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 xml:space="preserve"> 1,28,62,048 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 xml:space="preserve"> 23,00,99,999 </t>
  </si>
  <si>
    <t>/organization/docuspeak</t>
  </si>
  <si>
    <t>DocuSpeak</t>
  </si>
  <si>
    <t>http://www.docuspeak.co</t>
  </si>
  <si>
    <t>/organization/docusys</t>
  </si>
  <si>
    <t>DOCUSYS</t>
  </si>
  <si>
    <t xml:space="preserve"> 88,39,821 </t>
  </si>
  <si>
    <t>/organization/docutap</t>
  </si>
  <si>
    <t>DocuTAP</t>
  </si>
  <si>
    <t>http://www.docutap.com</t>
  </si>
  <si>
    <t xml:space="preserve"> 2,83,01,362 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 xml:space="preserve"> 12,65,000 </t>
  </si>
  <si>
    <t>/organization/dodonation</t>
  </si>
  <si>
    <t>Dodonation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 xml:space="preserve"> 15,94,442 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/organization/dogi</t>
  </si>
  <si>
    <t>Dogi</t>
  </si>
  <si>
    <t>http://dogi.com</t>
  </si>
  <si>
    <t>|All Markets|Product Development Services|Design|Fashion|</t>
  </si>
  <si>
    <t xml:space="preserve"> 48,89,080 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 xml:space="preserve"> 5,35,726 </t>
  </si>
  <si>
    <t>/organization/advanced-commerce-technologies</t>
  </si>
  <si>
    <t>Dokkankom</t>
  </si>
  <si>
    <t>http://www.dokkankom.com</t>
  </si>
  <si>
    <t>/organization/dokogeo</t>
  </si>
  <si>
    <t>Dokogeo</t>
  </si>
  <si>
    <t xml:space="preserve"> 1,26,000 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 xml:space="preserve"> 16,33,097 </t>
  </si>
  <si>
    <t>/organization/dollar-shave-club</t>
  </si>
  <si>
    <t>Dollar Shave Club</t>
  </si>
  <si>
    <t>http://www.dollarshaveclub.com</t>
  </si>
  <si>
    <t xml:space="preserve"> 7,28,00,000 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 xml:space="preserve"> 48,84,228 </t>
  </si>
  <si>
    <t>/organization/domain-invest</t>
  </si>
  <si>
    <t>Domain Invest</t>
  </si>
  <si>
    <t>http://www.domaininvest.lu</t>
  </si>
  <si>
    <t xml:space="preserve"> 75,30,000 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 xml:space="preserve"> 4,53,73,444 </t>
  </si>
  <si>
    <t>/organization/domain-therapeutics</t>
  </si>
  <si>
    <t>DOMAIN Therapeutics</t>
  </si>
  <si>
    <t>http://www.domaintherapeutics.com</t>
  </si>
  <si>
    <t xml:space="preserve"> 26,86,200 </t>
  </si>
  <si>
    <t>/organization/domainex</t>
  </si>
  <si>
    <t>Domainex</t>
  </si>
  <si>
    <t>http://www.domainex.co.uk</t>
  </si>
  <si>
    <t xml:space="preserve"> 31,16,574 </t>
  </si>
  <si>
    <t>/organization/domainindex-com</t>
  </si>
  <si>
    <t>Domainindex.com</t>
  </si>
  <si>
    <t>http://Domainindex.com</t>
  </si>
  <si>
    <t>|Registrars|Domains|Search|</t>
  </si>
  <si>
    <t xml:space="preserve"> Registrars 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 xml:space="preserve"> 89,18,813 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 xml:space="preserve"> 83,17,643 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 xml:space="preserve"> 24,86,50,000 </t>
  </si>
  <si>
    <t>/organization/domo-safety</t>
  </si>
  <si>
    <t>Domo Safety</t>
  </si>
  <si>
    <t>http://domosafety.ch/</t>
  </si>
  <si>
    <t xml:space="preserve"> 6,44,016 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 xml:space="preserve"> 4,73,664 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™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 xml:space="preserve"> 9,85,136 </t>
  </si>
  <si>
    <t>/organization/donets-connecting</t>
  </si>
  <si>
    <t>Donets Connecting</t>
  </si>
  <si>
    <t>http://www.dasi.co/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 xml:space="preserve"> 16,12,036 </t>
  </si>
  <si>
    <t>/organization/dong-energy</t>
  </si>
  <si>
    <t>Dong Energy</t>
  </si>
  <si>
    <t>http://dongenergy.com</t>
  </si>
  <si>
    <t xml:space="preserve"> 16,66,776 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 xml:space="preserve"> 4,25,101 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 xml:space="preserve"> 10,10,60,000 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 xml:space="preserve"> 6,22,125 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 xml:space="preserve"> 8,62,902 </t>
  </si>
  <si>
    <t>/organization/dooyoo-2</t>
  </si>
  <si>
    <t>dooyoo</t>
  </si>
  <si>
    <t>http://www.dooyoo.com</t>
  </si>
  <si>
    <t>|Advertising|E-Commerce Platforms|Market Research|Digital Media|</t>
  </si>
  <si>
    <t xml:space="preserve"> 87,78,321 </t>
  </si>
  <si>
    <t>/organization/dopay</t>
  </si>
  <si>
    <t>DoPay</t>
  </si>
  <si>
    <t>http://www.do-pay.com</t>
  </si>
  <si>
    <t xml:space="preserve"> 33,51,100 </t>
  </si>
  <si>
    <t>/organization/dopios</t>
  </si>
  <si>
    <t>Dopios</t>
  </si>
  <si>
    <t>http://dopios.com</t>
  </si>
  <si>
    <t>|Tourism|Travel|</t>
  </si>
  <si>
    <t xml:space="preserve"> 1,54,392 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 xml:space="preserve"> 3,72,500 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 xml:space="preserve"> 88,08,039 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 xml:space="preserve"> 8,61,815 </t>
  </si>
  <si>
    <t>/organization/dot-vn</t>
  </si>
  <si>
    <t>Dot VN</t>
  </si>
  <si>
    <t>http://dotvn.com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 xml:space="preserve"> 14,20,000 </t>
  </si>
  <si>
    <t>/organization/dotblu</t>
  </si>
  <si>
    <t>DotBlu</t>
  </si>
  <si>
    <t>http://www.dotblu.com</t>
  </si>
  <si>
    <t xml:space="preserve"> 37,62,066 </t>
  </si>
  <si>
    <t>/organization/dotcloud</t>
  </si>
  <si>
    <t>dotCloud</t>
  </si>
  <si>
    <t>http://www.dotcloud.com</t>
  </si>
  <si>
    <t>|Venture Capital|PaaS|Cloud Computing|Software|</t>
  </si>
  <si>
    <t xml:space="preserve"> 2,86,79,147 </t>
  </si>
  <si>
    <t>/organization/dotflux</t>
  </si>
  <si>
    <t>Dotflux</t>
  </si>
  <si>
    <t>http://www.dotflux.com</t>
  </si>
  <si>
    <t xml:space="preserve"> 18,44,100 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 xml:space="preserve"> 1,09,999 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 xml:space="preserve"> Film Distribution 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 xml:space="preserve"> 1,13,10,000 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 xml:space="preserve"> 32,33,004 </t>
  </si>
  <si>
    <t>/organization/doubledutch</t>
  </si>
  <si>
    <t>DoubleDutch</t>
  </si>
  <si>
    <t>http://doubledutch.me</t>
  </si>
  <si>
    <t>|Marketing Automation|Enterprise Application|Enterprise Software|Mobile|</t>
  </si>
  <si>
    <t xml:space="preserve"> 3,79,45,000 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 xml:space="preserve"> 4,95,00,000 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 xml:space="preserve"> Freemium 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 xml:space="preserve"> 4,45,42,416 </t>
  </si>
  <si>
    <t>/organization/doujiao</t>
  </si>
  <si>
    <t>Doujiao</t>
  </si>
  <si>
    <t>/organization/doutissima</t>
  </si>
  <si>
    <t>Doutí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Q2</t>
  </si>
  <si>
    <t>/organization/doveconviene</t>
  </si>
  <si>
    <t>DoveConviene</t>
  </si>
  <si>
    <t>http://www.doveconviene.it</t>
  </si>
  <si>
    <t>|Shopping|Printing|Advertising|</t>
  </si>
  <si>
    <t xml:space="preserve"> 45,03,100 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 xml:space="preserve"> 1,23,72,607 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 xml:space="preserve"> Local Commerce 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 xml:space="preserve"> 8,18,00,000 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 xml:space="preserve"> 1,87,50,000 </t>
  </si>
  <si>
    <t>/organization/doyenz</t>
  </si>
  <si>
    <t>Doyenz</t>
  </si>
  <si>
    <t>http://doyenz.com</t>
  </si>
  <si>
    <t>|Cloud Computing|Network Security|Homeland Security|Enterprise Software|</t>
  </si>
  <si>
    <t xml:space="preserve"> 1,18,00,159 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 xml:space="preserve"> 76,52,892 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 xml:space="preserve"> 7,64,00,000 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 xml:space="preserve"> 30,52,000 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 xml:space="preserve"> 1,15,452 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 xml:space="preserve"> 2,63,46,227 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 xml:space="preserve"> 1,87,42,845 </t>
  </si>
  <si>
    <t>/organization/dramafever</t>
  </si>
  <si>
    <t>DramaFever</t>
  </si>
  <si>
    <t>http://www.dramafever.com</t>
  </si>
  <si>
    <t>|Video on Demand|Television|Freemium|Video Streaming|Video|Games|</t>
  </si>
  <si>
    <t xml:space="preserve"> 1,14,91,490 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 xml:space="preserve"> 67,25,000 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 xml:space="preserve"> 3,65,00,000 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 xml:space="preserve"> 21,61,469 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 xml:space="preserve"> 92,52,331 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 xml:space="preserve"> 6,95,000 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 xml:space="preserve"> 1,56,700 </t>
  </si>
  <si>
    <t>/organization/dreamhost</t>
  </si>
  <si>
    <t>DreamHost</t>
  </si>
  <si>
    <t>http://www.dreamhost.com</t>
  </si>
  <si>
    <t>|Domains|Cloud Data Services|Cloud Computing|Web Hosting|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 xml:space="preserve"> 2,49,97,604 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 xml:space="preserve"> 1,83,498 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 xml:space="preserve"> 1,58,080 </t>
  </si>
  <si>
    <t>/organization/dred-online-doctor</t>
  </si>
  <si>
    <t>DrEd Online Doctor</t>
  </si>
  <si>
    <t>http://www.dred.com</t>
  </si>
  <si>
    <t xml:space="preserve"> 17,00,683 </t>
  </si>
  <si>
    <t>/organization/dresden-silicon</t>
  </si>
  <si>
    <t>Dresden Silicon</t>
  </si>
  <si>
    <t>Dresden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 xml:space="preserve"> 3,67,740 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 xml:space="preserve"> 91,79,849 </t>
  </si>
  <si>
    <t>/organization/drillinginfo</t>
  </si>
  <si>
    <t>Drillinginfo</t>
  </si>
  <si>
    <t>http://drillinginfo.com</t>
  </si>
  <si>
    <t>|Business Information Systems|Oil and Gas|Analytics|</t>
  </si>
  <si>
    <t xml:space="preserve"> 19,01,25,006 </t>
  </si>
  <si>
    <t>/organization/drillster</t>
  </si>
  <si>
    <t>Drillster</t>
  </si>
  <si>
    <t>http://www.drillster.com</t>
  </si>
  <si>
    <t xml:space="preserve"> 4,28,550 </t>
  </si>
  <si>
    <t>Vleuten</t>
  </si>
  <si>
    <t>/organization/drimki</t>
  </si>
  <si>
    <t>Drimki</t>
  </si>
  <si>
    <t>http://www.drimki.fr</t>
  </si>
  <si>
    <t xml:space="preserve"> 51,40,000 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 xml:space="preserve"> App Discovery 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 xml:space="preserve"> 9,47,000 </t>
  </si>
  <si>
    <t>/organization/driveable-assessment-centres</t>
  </si>
  <si>
    <t>DriveABLE Assessment Centres</t>
  </si>
  <si>
    <t>http://www.driveable.com</t>
  </si>
  <si>
    <t xml:space="preserve"> 8,08,000 </t>
  </si>
  <si>
    <t>/organization/drivefactor</t>
  </si>
  <si>
    <t>DriveFactor</t>
  </si>
  <si>
    <t>http://www.drivefactor.com</t>
  </si>
  <si>
    <t xml:space="preserve"> 32,49,999 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 xml:space="preserve"> 12,33,000 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 xml:space="preserve"> 1,06,07,806 </t>
  </si>
  <si>
    <t>/organization/drivertech</t>
  </si>
  <si>
    <t>DriverTech</t>
  </si>
  <si>
    <t>http://drivertech.com</t>
  </si>
  <si>
    <t xml:space="preserve"> 3,49,920 </t>
  </si>
  <si>
    <t>/organization/driveway-software</t>
  </si>
  <si>
    <t>Driveway Software</t>
  </si>
  <si>
    <t>http://drivewaysoftware.com/</t>
  </si>
  <si>
    <t>|Big Data Analytics|Auto|Insurance|Mobile|</t>
  </si>
  <si>
    <t xml:space="preserve"> 16,25,000 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 xml:space="preserve"> Wealth Management 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 xml:space="preserve"> 1,08,62,066 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 xml:space="preserve"> 2,37,000 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 xml:space="preserve"> 1,17,52,639 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 xml:space="preserve"> 45,32,800 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 xml:space="preserve"> 36,37,713 </t>
  </si>
  <si>
    <t>/organization/drop-til-you-shop</t>
  </si>
  <si>
    <t>Drop ’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 xml:space="preserve"> 99,50,000 </t>
  </si>
  <si>
    <t>/organization/dropbox</t>
  </si>
  <si>
    <t>Dropbox</t>
  </si>
  <si>
    <t>http://www.dropbox.com</t>
  </si>
  <si>
    <t>|Cloud Data Services|Storage|Web Hosting|</t>
  </si>
  <si>
    <t xml:space="preserve"> 1,10,72,15,000 </t>
  </si>
  <si>
    <t>/organization/dropcam</t>
  </si>
  <si>
    <t>Dropcam</t>
  </si>
  <si>
    <t>http://www.dropcam.com</t>
  </si>
  <si>
    <t>|Video|Hardware|Security|Software|</t>
  </si>
  <si>
    <t xml:space="preserve"> 4,78,00,000 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 xml:space="preserve"> 15,01,068 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 xml:space="preserve"> 7,38,516 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 xml:space="preserve"> 2,81,500 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 xml:space="preserve"> 4,60,222 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 xml:space="preserve"> 11,99,998 </t>
  </si>
  <si>
    <t>/organization/ds-digitale-seiten</t>
  </si>
  <si>
    <t>DS Digitale Seiten</t>
  </si>
  <si>
    <t>http://www.digitaleseiten.de</t>
  </si>
  <si>
    <t>|Reputation|Local Search|Enterprise Software|</t>
  </si>
  <si>
    <t xml:space="preserve"> 20,88,900 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 xml:space="preserve"> 17,30,000 </t>
  </si>
  <si>
    <t>/organization/dsc-trading</t>
  </si>
  <si>
    <t>DSC Trading</t>
  </si>
  <si>
    <t>http://dsctrading.com/2.html</t>
  </si>
  <si>
    <t>|B2B Express Delivery|Aerospace|</t>
  </si>
  <si>
    <t xml:space="preserve"> 27,75,000 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/organization/dsg-technologies</t>
  </si>
  <si>
    <t>DSG Technologies</t>
  </si>
  <si>
    <t>http://dsgtek.com</t>
  </si>
  <si>
    <t xml:space="preserve"> 19,74,640 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ø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 xml:space="preserve"> 75,16,703 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 xml:space="preserve"> 2,62,94,000 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 xml:space="preserve"> 7,47,936 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 xml:space="preserve"> Transaction Processing 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 xml:space="preserve"> 1,42,857 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 xml:space="preserve"> 84,85,408 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 xml:space="preserve"> Translation </t>
  </si>
  <si>
    <t xml:space="preserve"> 3,83,00,000 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 xml:space="preserve"> 5,75,795 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 xml:space="preserve"> 18,96,024 </t>
  </si>
  <si>
    <t>/organization/durham-technical-community-college-2</t>
  </si>
  <si>
    <t>Durham Technical Community College</t>
  </si>
  <si>
    <t>http://durhamtech.edu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 xml:space="preserve"> 4,98,000 </t>
  </si>
  <si>
    <t>Caxias Do Sul</t>
  </si>
  <si>
    <t>/organization/dustcloud</t>
  </si>
  <si>
    <t>Dustcloud</t>
  </si>
  <si>
    <t>http://www.thedustcloud.com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 xml:space="preserve"> 14,08,405 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 xml:space="preserve"> 13,98,000 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 xml:space="preserve"> 1,46,00,000 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 xml:space="preserve"> 1,38,978 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 xml:space="preserve"> 9,05,000 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 xml:space="preserve"> 3,25,05,000 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 xml:space="preserve"> 27,73,471 </t>
  </si>
  <si>
    <t>/organization/dxo-labs</t>
  </si>
  <si>
    <t>DxO Labs</t>
  </si>
  <si>
    <t>http://www.dxo.com</t>
  </si>
  <si>
    <t xml:space="preserve"> 1,28,20,000 </t>
  </si>
  <si>
    <t>Boulogne</t>
  </si>
  <si>
    <t>/organization/dxterity</t>
  </si>
  <si>
    <t>DxTerity</t>
  </si>
  <si>
    <t>http://dxterity.com</t>
  </si>
  <si>
    <t xml:space="preserve"> 34,41,250 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 xml:space="preserve"> 12,15,385 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 xml:space="preserve"> 3,33,00,000 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 xml:space="preserve"> 1,42,25,000 </t>
  </si>
  <si>
    <t>/organization/dynamicops</t>
  </si>
  <si>
    <t>DynamicOps</t>
  </si>
  <si>
    <t>http://dynamicops.com</t>
  </si>
  <si>
    <t xml:space="preserve"> 1,63,00,000 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 xml:space="preserve"> 36,40,000 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 xml:space="preserve"> 1,38,756 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 xml:space="preserve"> 6,95,801 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 xml:space="preserve"> 8,17,953 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 xml:space="preserve"> 9,81,000 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 xml:space="preserve"> 1,13,49,443 </t>
  </si>
  <si>
    <t>/organization/dysonics</t>
  </si>
  <si>
    <t>Dysonics</t>
  </si>
  <si>
    <t>http://dysonics.com</t>
  </si>
  <si>
    <t>|Sensors|Motion Capture|Mobile Devices|Music Services|</t>
  </si>
  <si>
    <t xml:space="preserve"> Motion Capture </t>
  </si>
  <si>
    <t xml:space="preserve"> 4,21,057 </t>
  </si>
  <si>
    <t>/organization/dyyno</t>
  </si>
  <si>
    <t>Dyyno</t>
  </si>
  <si>
    <t>http://www.dyyno.com</t>
  </si>
  <si>
    <t>|Facebook Applications|Mac|Computers|Android|iPad|Advertising|Games|</t>
  </si>
  <si>
    <t xml:space="preserve"> 1,40,78,664 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 xml:space="preserve"> 5,28,00,000 </t>
  </si>
  <si>
    <t>/organization/prime-view-international</t>
  </si>
  <si>
    <t>E Ink Holdings</t>
  </si>
  <si>
    <t>http://www.einkgroup.com</t>
  </si>
  <si>
    <t xml:space="preserve"> 23,81,74,040 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 xml:space="preserve"> 3,47,26,279 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 xml:space="preserve"> 34,74,608 </t>
  </si>
  <si>
    <t>/organization/e-buy-china-business-consulting-co-ltd</t>
  </si>
  <si>
    <t>E-Buy</t>
  </si>
  <si>
    <t>http://www.e-buychina.com.cn</t>
  </si>
  <si>
    <t xml:space="preserve"> 52,85,481 </t>
  </si>
  <si>
    <t>/organization/e-car-club</t>
  </si>
  <si>
    <t>E-Car Club</t>
  </si>
  <si>
    <t>http://www.e-carclub.org</t>
  </si>
  <si>
    <t xml:space="preserve"> 12,36,848 </t>
  </si>
  <si>
    <t>/organization/e-channel</t>
  </si>
  <si>
    <t>e-channel</t>
  </si>
  <si>
    <t>http://www.e-channel.com.au</t>
  </si>
  <si>
    <t xml:space="preserve"> 3,63,000 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 xml:space="preserve"> 2,70,100 </t>
  </si>
  <si>
    <t>Alcoy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 xml:space="preserve"> 25,82,545 </t>
  </si>
  <si>
    <t>/organization/e-health-records-international</t>
  </si>
  <si>
    <t>E-Health Records International</t>
  </si>
  <si>
    <t>http://ehrinternational.com</t>
  </si>
  <si>
    <t xml:space="preserve"> 30,43,610 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 xml:space="preserve"> 84,25,073 </t>
  </si>
  <si>
    <t>/organization/e-line-media</t>
  </si>
  <si>
    <t>E-Line Media</t>
  </si>
  <si>
    <t>http://elinemedia.com</t>
  </si>
  <si>
    <t xml:space="preserve"> 39,34,286 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 xml:space="preserve"> 1,22,466 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 xml:space="preserve"> 1,76,605 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 xml:space="preserve"> 26,06,855 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 xml:space="preserve"> 4,88,742 </t>
  </si>
  <si>
    <t>/organization/eadbox</t>
  </si>
  <si>
    <t>EadBox</t>
  </si>
  <si>
    <t>http://eadbox.com/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 xml:space="preserve"> 24,27,799 </t>
  </si>
  <si>
    <t>/organization/eagle-genomics</t>
  </si>
  <si>
    <t>Eagle Genomics</t>
  </si>
  <si>
    <t>http://www.eaglegenomics.com</t>
  </si>
  <si>
    <t xml:space="preserve"> 21,36,504 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 xml:space="preserve"> 1,23,48,194 </t>
  </si>
  <si>
    <t>/organization/eagle-i-music</t>
  </si>
  <si>
    <t>Eagle-i Music</t>
  </si>
  <si>
    <t>http://eagle-imusic.com</t>
  </si>
  <si>
    <t xml:space="preserve"> 15,63,274 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 xml:space="preserve"> 6,30,000 </t>
  </si>
  <si>
    <t>/organization/eardish</t>
  </si>
  <si>
    <t>EarDish</t>
  </si>
  <si>
    <t>http://eardish.com</t>
  </si>
  <si>
    <t xml:space="preserve"> 7,00,117 </t>
  </si>
  <si>
    <t>/organization/earl-energy</t>
  </si>
  <si>
    <t>Earl Energy</t>
  </si>
  <si>
    <t>http://earlenergy.com</t>
  </si>
  <si>
    <t xml:space="preserve"> 76,75,000 </t>
  </si>
  <si>
    <t>/organization/earlens</t>
  </si>
  <si>
    <t>EarLens</t>
  </si>
  <si>
    <t>|Manufacturing|Medical Devices|Medical|</t>
  </si>
  <si>
    <t xml:space="preserve"> 4,29,35,019 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 xml:space="preserve"> 18,46,405 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 xml:space="preserve"> Intelligent Systems 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 xml:space="preserve"> 59,00,008 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 xml:space="preserve"> 2,35,98,258 </t>
  </si>
  <si>
    <t>/organization/earthmill</t>
  </si>
  <si>
    <t>Earthmill</t>
  </si>
  <si>
    <t>http://earthmill.co.uk</t>
  </si>
  <si>
    <t xml:space="preserve"> 20,70,953 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 xml:space="preserve"> 19,99,999 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 xml:space="preserve"> 5,01,000 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 xml:space="preserve"> 13,91,43,676 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 xml:space="preserve"> 38,83,928 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Q3</t>
  </si>
  <si>
    <t>/organization/east-end-manufacturing</t>
  </si>
  <si>
    <t>East End Manufacturing</t>
  </si>
  <si>
    <t>http://eastendmanufacturing.com</t>
  </si>
  <si>
    <t xml:space="preserve"> 2,28,372 </t>
  </si>
  <si>
    <t>/organization/eastbeam</t>
  </si>
  <si>
    <t>Eastbeam</t>
  </si>
  <si>
    <t>http://www.eastbeam.co.jp</t>
  </si>
  <si>
    <t xml:space="preserve"> 35,91,900 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 xml:space="preserve"> 6,96,104 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eye</t>
  </si>
  <si>
    <t>Easy Eye</t>
  </si>
  <si>
    <t>http://www.easyeyereaders.com/</t>
  </si>
  <si>
    <t>|Diagnostics|Technology|Eyewear|</t>
  </si>
  <si>
    <t xml:space="preserve"> Eyewear 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 xml:space="preserve"> 67,00,003 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 xml:space="preserve"> 4,59,43,240 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 xml:space="preserve"> 10,96,107 </t>
  </si>
  <si>
    <t>/organization/easylink</t>
  </si>
  <si>
    <t>EasyLink</t>
  </si>
  <si>
    <t>http://www.xlweb.com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 xml:space="preserve"> 2,37,43,099 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 xml:space="preserve"> 54,93,124 </t>
  </si>
  <si>
    <t>/organization/eatingwell</t>
  </si>
  <si>
    <t>EatingWell</t>
  </si>
  <si>
    <t>http://www.eatingwell.com</t>
  </si>
  <si>
    <t>/organization/eaton</t>
  </si>
  <si>
    <t>EATON</t>
  </si>
  <si>
    <t>http://www.eaton.com</t>
  </si>
  <si>
    <t>|Automotive|Electrical Distribution|Hardware + Software|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 xml:space="preserve"> 1,21,25,000 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Ótica</t>
  </si>
  <si>
    <t>http://www.eotica.com.br</t>
  </si>
  <si>
    <t>/organization/eift</t>
  </si>
  <si>
    <t>eÇift</t>
  </si>
  <si>
    <t>http://www.ecift.com</t>
  </si>
  <si>
    <t xml:space="preserve"> 40,18,200 </t>
  </si>
  <si>
    <t>/organization/eb-holdings</t>
  </si>
  <si>
    <t>EB Holdings</t>
  </si>
  <si>
    <t xml:space="preserve"> 10,76,76,692 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 xml:space="preserve"> 7,97,29,839 </t>
  </si>
  <si>
    <t>/organization/ebrevia</t>
  </si>
  <si>
    <t>eBrevia</t>
  </si>
  <si>
    <t>http://ebrevia.com</t>
  </si>
  <si>
    <t xml:space="preserve"> 21,34,000 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 xml:space="preserve"> 43,45,800 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 xml:space="preserve"> 1,58,73,700 </t>
  </si>
  <si>
    <t>/organization/ebuilder</t>
  </si>
  <si>
    <t>eBuilder</t>
  </si>
  <si>
    <t>http://www.ebuilder.com</t>
  </si>
  <si>
    <t>|Enterprises|Outsourcing|Information Technology|Enterprise Software|</t>
  </si>
  <si>
    <t xml:space="preserve"> 56,26,680 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 xml:space="preserve"> 3,62,34,003 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 xml:space="preserve"> 3,03,00,000 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 xml:space="preserve"> 77,09,323 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 xml:space="preserve"> 3,89,14,126 </t>
  </si>
  <si>
    <t>/organization/echo360</t>
  </si>
  <si>
    <t>Echo360</t>
  </si>
  <si>
    <t>http://www.echo360.com</t>
  </si>
  <si>
    <t xml:space="preserve"> 7,65,52,021 </t>
  </si>
  <si>
    <t>/organization/echobase</t>
  </si>
  <si>
    <t>echoBase</t>
  </si>
  <si>
    <t>http://www.echobasesoftware.com</t>
  </si>
  <si>
    <t xml:space="preserve"> 17,95,083 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 xml:space="preserve"> 9,80,575 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/organization/echometrix</t>
  </si>
  <si>
    <t>Echometrix</t>
  </si>
  <si>
    <t>http://echo-metrix.com</t>
  </si>
  <si>
    <t xml:space="preserve"> 5,42,421 </t>
  </si>
  <si>
    <t>/organization/echopass-corporation</t>
  </si>
  <si>
    <t>Echopass Corporation</t>
  </si>
  <si>
    <t>http://www.genesys.com</t>
  </si>
  <si>
    <t xml:space="preserve"> 3,59,85,886 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 xml:space="preserve"> 22,25,00,000 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 xml:space="preserve"> 8,71,68,000 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 xml:space="preserve"> 22,48,905 </t>
  </si>
  <si>
    <t>/organization/eclector</t>
  </si>
  <si>
    <t>Eclector</t>
  </si>
  <si>
    <t>http://www.eclector.com</t>
  </si>
  <si>
    <t>|Advertising|Non Profit|E-Commerce|</t>
  </si>
  <si>
    <t xml:space="preserve"> 2,64,414 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 xml:space="preserve"> 10,28,855 </t>
  </si>
  <si>
    <t>/organization/eco-plastics</t>
  </si>
  <si>
    <t>Eco Plastics</t>
  </si>
  <si>
    <t>http://www.ecoplasticsltd.com</t>
  </si>
  <si>
    <t xml:space="preserve"> 1,59,15,862 </t>
  </si>
  <si>
    <t>/organization/eco-power-solutions</t>
  </si>
  <si>
    <t>Eco Power Solutions</t>
  </si>
  <si>
    <t>http://www.ecopowersolutions.com</t>
  </si>
  <si>
    <t xml:space="preserve"> 1,33,35,737 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 xml:space="preserve"> 2,08,50,000 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 xml:space="preserve"> 33,29,850 </t>
  </si>
  <si>
    <t>/organization/ecoark</t>
  </si>
  <si>
    <t>Ecoark</t>
  </si>
  <si>
    <t>http://ecoarkusa.com</t>
  </si>
  <si>
    <t xml:space="preserve"> 66,20,650 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 xml:space="preserve"> 7,14,00,000 </t>
  </si>
  <si>
    <t>/organization/ecobee</t>
  </si>
  <si>
    <t>ecobee</t>
  </si>
  <si>
    <t>http://www.ecobee.com</t>
  </si>
  <si>
    <t>|Tablets|Mobile|Wireless|Hardware + Software|</t>
  </si>
  <si>
    <t xml:space="preserve"> 1,61,49,048 </t>
  </si>
  <si>
    <t>/organization/ecobuddies-interactive</t>
  </si>
  <si>
    <t>EcoBuddiesâ„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 xml:space="preserve"> 75,95,758 </t>
  </si>
  <si>
    <t>/organization/ecociclus</t>
  </si>
  <si>
    <t>Ecociclus</t>
  </si>
  <si>
    <t>http://www.ecociclus.com/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 xml:space="preserve"> 1,42,50,000 </t>
  </si>
  <si>
    <t>Arenzano</t>
  </si>
  <si>
    <t>/organization/ecofactor</t>
  </si>
  <si>
    <t>EcoFactor</t>
  </si>
  <si>
    <t>http://www.ecofactor.com</t>
  </si>
  <si>
    <t xml:space="preserve"> 2,73,94,996 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 xml:space="preserve"> 27,12,525 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 xml:space="preserve"> 9,09,000 </t>
  </si>
  <si>
    <t>/organization/ecoisme</t>
  </si>
  <si>
    <t>EcoisMe</t>
  </si>
  <si>
    <t>http://ecois.me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 xml:space="preserve"> 13,46,100 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 xml:space="preserve"> 68,90,000 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 xml:space="preserve"> 8,05,833 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 xml:space="preserve"> 3,91,655 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>Montrose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 xml:space="preserve"> 5,87,50,000 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 xml:space="preserve"> 32,72,000 </t>
  </si>
  <si>
    <t>/organization/econic-technologies</t>
  </si>
  <si>
    <t>Econic Technologies</t>
  </si>
  <si>
    <t>http://www.econic-technologies.com</t>
  </si>
  <si>
    <t xml:space="preserve"> 94,66,686 </t>
  </si>
  <si>
    <t>/organization/econodata</t>
  </si>
  <si>
    <t>Econodata</t>
  </si>
  <si>
    <t>http://www.econodata.com.br/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 xml:space="preserve"> 35,79,182 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 xml:space="preserve"> 6,53,200 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 xml:space="preserve"> 58,28,444 </t>
  </si>
  <si>
    <t>/organization/ecosense-lighting</t>
  </si>
  <si>
    <t>EcoSense Lighting</t>
  </si>
  <si>
    <t>http://www.ecosenselighting.com</t>
  </si>
  <si>
    <t xml:space="preserve"> 3,15,72,684 </t>
  </si>
  <si>
    <t>/organization/ecosia</t>
  </si>
  <si>
    <t>Ecosia</t>
  </si>
  <si>
    <t>http://www.ecosia.org</t>
  </si>
  <si>
    <t>|Communities|Social Business|Environmental Innovation|Search|</t>
  </si>
  <si>
    <t>Wittenberg</t>
  </si>
  <si>
    <t>/organization/ecosmart-technologies</t>
  </si>
  <si>
    <t>EcoSMART Technologies</t>
  </si>
  <si>
    <t>http://www.ecosmart.com</t>
  </si>
  <si>
    <t xml:space="preserve"> 1,50,21,489 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 xml:space="preserve"> 13,45,291 </t>
  </si>
  <si>
    <t>/organization/ecosynthetix</t>
  </si>
  <si>
    <t>EcoSynthetix</t>
  </si>
  <si>
    <t>http://www.ecosynthetix.com</t>
  </si>
  <si>
    <t xml:space="preserve"> 1,00,89,048 </t>
  </si>
  <si>
    <t>/organization/ecotality</t>
  </si>
  <si>
    <t>ECOtality</t>
  </si>
  <si>
    <t>http://www.reuters.com/article/2013/09/17/us-ecotality-bankruptcy-idUSBRE98G1E720130917</t>
  </si>
  <si>
    <t xml:space="preserve"> 13,03,00,000 </t>
  </si>
  <si>
    <t>/organization/ecotensil</t>
  </si>
  <si>
    <t>EcoTensil</t>
  </si>
  <si>
    <t>http://ecotensil.com</t>
  </si>
  <si>
    <t xml:space="preserve"> 8,37,000 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 xml:space="preserve"> 1,50,71,350 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 xml:space="preserve"> 28,05,000 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 xml:space="preserve"> 59,59,015 </t>
  </si>
  <si>
    <t>Tetbury</t>
  </si>
  <si>
    <t>/organization/ecowell</t>
  </si>
  <si>
    <t>Ecowell</t>
  </si>
  <si>
    <t>http://drinkecowell.com</t>
  </si>
  <si>
    <t xml:space="preserve"> 5,79,809 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 xml:space="preserve"> 2,07,742 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 xml:space="preserve"> 18,98,403 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 xml:space="preserve"> 9,37,054 </t>
  </si>
  <si>
    <t>/organization/ecullet</t>
  </si>
  <si>
    <t>eCullet</t>
  </si>
  <si>
    <t>http://www.ecullet.com</t>
  </si>
  <si>
    <t>|Heavy Industry|Manufacturing|</t>
  </si>
  <si>
    <t xml:space="preserve"> Heavy Industry </t>
  </si>
  <si>
    <t xml:space="preserve"> 4,52,99,500 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 xml:space="preserve"> China Internet 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 xml:space="preserve"> 1,45,57,833 </t>
  </si>
  <si>
    <t>/organization/edaytown</t>
  </si>
  <si>
    <t>Edaytown</t>
  </si>
  <si>
    <t>http://www.edaytown.com</t>
  </si>
  <si>
    <t xml:space="preserve"> 1,56,90,376 </t>
  </si>
  <si>
    <t>/organization/edukame</t>
  </si>
  <si>
    <t>Edúkame</t>
  </si>
  <si>
    <t>http://edukame.com</t>
  </si>
  <si>
    <t>|Kids|E-Commerce|</t>
  </si>
  <si>
    <t xml:space="preserve"> 1,30,390 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ö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 xml:space="preserve"> 1,10,84,050 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 xml:space="preserve"> 3,29,250 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|Fashion|E-Commerce|Social Buying|Social Network Media|Social Media|</t>
  </si>
  <si>
    <t>/organization/edeniq</t>
  </si>
  <si>
    <t>EdeniQ</t>
  </si>
  <si>
    <t>http://www.edeniq.com</t>
  </si>
  <si>
    <t xml:space="preserve"> 9,16,70,000 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 xml:space="preserve"> 3,69,09,736 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 xml:space="preserve"> 1,40,08,001 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 xml:space="preserve"> 48,45,795 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 xml:space="preserve"> 1,17,80,000 </t>
  </si>
  <si>
    <t>/organization/edgewater-networks</t>
  </si>
  <si>
    <t>Edgewater Networks</t>
  </si>
  <si>
    <t>http://www.edgewaternetworks.com</t>
  </si>
  <si>
    <t>|VoIP|Communications Hardware|Web Hosting|</t>
  </si>
  <si>
    <t xml:space="preserve"> 1,65,00,807 </t>
  </si>
  <si>
    <t>/organization/edgewave-inc</t>
  </si>
  <si>
    <t>EdgeWave Inc.</t>
  </si>
  <si>
    <t>http://www.edgewave.com</t>
  </si>
  <si>
    <t xml:space="preserve"> 1,94,45,695 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 xml:space="preserve"> 2,62,67,385 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 xml:space="preserve"> 5,87,000 </t>
  </si>
  <si>
    <t>/organization/edison-dc-systems</t>
  </si>
  <si>
    <t>Edison DC Systems</t>
  </si>
  <si>
    <t>http://www.edisondcs.com</t>
  </si>
  <si>
    <t xml:space="preserve"> 14,54,259 </t>
  </si>
  <si>
    <t>/organization/edison-pharmaceuticals</t>
  </si>
  <si>
    <t>Edison Pharmaceuticals</t>
  </si>
  <si>
    <t>http://edisonpharma.com/Home.aspx</t>
  </si>
  <si>
    <t xml:space="preserve"> 8,01,28,582 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 xml:space="preserve"> 8,75,00,000 </t>
  </si>
  <si>
    <t>/organization/edo-interactive</t>
  </si>
  <si>
    <t>edo</t>
  </si>
  <si>
    <t>http://www.edointeractive.com</t>
  </si>
  <si>
    <t>|Discounts|Payments|Mobile|Advertising|</t>
  </si>
  <si>
    <t xml:space="preserve"> 7,35,00,100 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 xml:space="preserve"> 50,67,737 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 xml:space="preserve"> 27,06,000 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 xml:space="preserve"> 9,64,000 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 xml:space="preserve"> 3,02,60,000 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>/organization/edumedics</t>
  </si>
  <si>
    <t>Edumedics</t>
  </si>
  <si>
    <t>http://edumedics.com</t>
  </si>
  <si>
    <t xml:space="preserve"> 13,52,713 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 xml:space="preserve"> 6,94,280 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 xml:space="preserve"> 6,88,566 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 xml:space="preserve"> 9,70,000 </t>
  </si>
  <si>
    <t>/organization/eebria</t>
  </si>
  <si>
    <t>EeBria</t>
  </si>
  <si>
    <t>http://www.eebria.com</t>
  </si>
  <si>
    <t>|Marketplaces|Wine And Spirits|Craft Beer|E-Commerce|</t>
  </si>
  <si>
    <t xml:space="preserve"> 3,25,398 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 xml:space="preserve"> 20,97,100 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 xml:space="preserve"> 2,04,00,000 </t>
  </si>
  <si>
    <t>Secaucus</t>
  </si>
  <si>
    <t>/organization/efectivox</t>
  </si>
  <si>
    <t>efectivox</t>
  </si>
  <si>
    <t>http://www.efectivox.com</t>
  </si>
  <si>
    <t xml:space="preserve"> 61,92,900 </t>
  </si>
  <si>
    <t>/organization/efer-io</t>
  </si>
  <si>
    <t>Eferio</t>
  </si>
  <si>
    <t>http://www.eferio.com</t>
  </si>
  <si>
    <t>|Gift Card|Mobile Payments|Web Development|Android|Retail|App Stores|Mobile|</t>
  </si>
  <si>
    <t xml:space="preserve"> 6,14,900 </t>
  </si>
  <si>
    <t>/organization/effcon-mxr</t>
  </si>
  <si>
    <t>Effcon MXR</t>
  </si>
  <si>
    <t xml:space="preserve"> 7,21,566 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 xml:space="preserve"> 15,60,995 </t>
  </si>
  <si>
    <t>/organization/efficas</t>
  </si>
  <si>
    <t>Efficas</t>
  </si>
  <si>
    <t>http://efficas.com</t>
  </si>
  <si>
    <t xml:space="preserve"> 31,64,325 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 xml:space="preserve"> 1,41,410 </t>
  </si>
  <si>
    <t>/organization/efficient-drivetrains</t>
  </si>
  <si>
    <t>Efficient Drivetrains</t>
  </si>
  <si>
    <t>http://www.efficientdrivetrains.com</t>
  </si>
  <si>
    <t xml:space="preserve"> 41,25,000 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 xml:space="preserve"> 53,32,740 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 xml:space="preserve"> 75,90,940 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 xml:space="preserve"> 6,49,000 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 xml:space="preserve"> 2,60,00,002 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 xml:space="preserve"> 40,02,098 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 xml:space="preserve"> 2,34,17,332 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/organization/eggrock-partners</t>
  </si>
  <si>
    <t>Eggrock Partners</t>
  </si>
  <si>
    <t>/organization/eggs-overnight</t>
  </si>
  <si>
    <t>Eggs Overnight</t>
  </si>
  <si>
    <t xml:space="preserve"> 16,58,525 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 xml:space="preserve"> 88,64,292 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|Home &amp; Garden|Real Estate|Enterprise Software|</t>
  </si>
  <si>
    <t xml:space="preserve"> 68,85,882 </t>
  </si>
  <si>
    <t>/organization/egress-software-technologies</t>
  </si>
  <si>
    <t>Egress Software Technologies</t>
  </si>
  <si>
    <t>http://www.egress.com</t>
  </si>
  <si>
    <t>|Cloud Data Services|File Sharing|Security|</t>
  </si>
  <si>
    <t xml:space="preserve"> 33,33,553 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 xml:space="preserve"> 11,30,00,000 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™</t>
  </si>
  <si>
    <t xml:space="preserve"> 85,95,974 </t>
  </si>
  <si>
    <t>/organization/ehealthtracker</t>
  </si>
  <si>
    <t>ehealthtracker</t>
  </si>
  <si>
    <t>http://www.ehealthtracker.co.uk</t>
  </si>
  <si>
    <t>Newquay</t>
  </si>
  <si>
    <t>/organization/ehi-car-rental</t>
  </si>
  <si>
    <t>eHi Car Rental</t>
  </si>
  <si>
    <t>http://www.1hai.cn</t>
  </si>
  <si>
    <t xml:space="preserve"> 27,00,00,000 </t>
  </si>
  <si>
    <t>/organization/ei-technologies</t>
  </si>
  <si>
    <t>ei Technologies</t>
  </si>
  <si>
    <t>http://www.eitechnologies.co.uk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 xml:space="preserve"> 1,41,13,123 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 xml:space="preserve"> 70,32,007 </t>
  </si>
  <si>
    <t>/organization/eightfold-logic</t>
  </si>
  <si>
    <t>Eightfold Logic</t>
  </si>
  <si>
    <t>http://www.eightfoldlogic.com</t>
  </si>
  <si>
    <t xml:space="preserve"> 1,98,62,991 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 xml:space="preserve"> 4,96,00,000 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 xml:space="preserve"> 2,62,20,000 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 xml:space="preserve"> 1,27,800 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 xml:space="preserve"> 26,05,000 </t>
  </si>
  <si>
    <t>/organization/berkeley-bionics</t>
  </si>
  <si>
    <t>Ekso Bionics</t>
  </si>
  <si>
    <t>http://eksobionics.com</t>
  </si>
  <si>
    <t xml:space="preserve"> 1,40,69,222 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 xml:space="preserve"> 9,48,28,397 </t>
  </si>
  <si>
    <t>/organization/elance-odesk</t>
  </si>
  <si>
    <t>Elance-oDesk</t>
  </si>
  <si>
    <t>http://www.elance-odesk.com/</t>
  </si>
  <si>
    <t>|Human Resources|Employment|Freelancers|Virtual Workforces|Staffing Firms|</t>
  </si>
  <si>
    <t xml:space="preserve"> Virtual Workforces 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 xml:space="preserve"> 69,10,000 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 xml:space="preserve"> 2,20,88,383 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 xml:space="preserve"> 2,46,13,468 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 xml:space="preserve"> 2,62,934 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 xml:space="preserve"> 4,25,130 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 xml:space="preserve"> 5,10,45,109 </t>
  </si>
  <si>
    <t>/organization/elco</t>
  </si>
  <si>
    <t>Elco</t>
  </si>
  <si>
    <t>http://www.elco-group.com</t>
  </si>
  <si>
    <t xml:space="preserve"> 64,44,500 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 xml:space="preserve"> B2B Express Delivery 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 xml:space="preserve"> 4,15,98,000 </t>
  </si>
  <si>
    <t>/organization/electric-entertainment</t>
  </si>
  <si>
    <t>Electric Entertainment</t>
  </si>
  <si>
    <t>http://electricentertainment.com</t>
  </si>
  <si>
    <t>|TV Production|Film Production|Media|Entertainment|</t>
  </si>
  <si>
    <t xml:space="preserve"> TV Production 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 xml:space="preserve"> 7,88,585 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 xml:space="preserve"> 15,41,854 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 xml:space="preserve"> Corporate Wellness 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 xml:space="preserve"> Interior Design 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 xml:space="preserve"> 1,47,50,000 </t>
  </si>
  <si>
    <t>/organization/element-power</t>
  </si>
  <si>
    <t>Element Power</t>
  </si>
  <si>
    <t>http://www.elpower.com</t>
  </si>
  <si>
    <t xml:space="preserve"> 18,30,00,000 </t>
  </si>
  <si>
    <t>/organization/element-robot</t>
  </si>
  <si>
    <t>Element Robot</t>
  </si>
  <si>
    <t>http://elementrobot.com</t>
  </si>
  <si>
    <t>/organization/element-works</t>
  </si>
  <si>
    <t>Element Works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 xml:space="preserve"> 2,76,00,000 </t>
  </si>
  <si>
    <t>/organization/elements-behavioral-health</t>
  </si>
  <si>
    <t>Elements Behavioral Health</t>
  </si>
  <si>
    <t>http://www.elementsbehavioralhealth.com</t>
  </si>
  <si>
    <t xml:space="preserve"> 6,28,14,000 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 xml:space="preserve"> 2,73,29,746 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 xml:space="preserve"> 3,19,65,510 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 xml:space="preserve"> 29,40,00,000 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 xml:space="preserve"> 8,94,00,001 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?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assen-group</t>
  </si>
  <si>
    <t>Eliassen Group</t>
  </si>
  <si>
    <t>http://www.eliassen.com</t>
  </si>
  <si>
    <t xml:space="preserve"> 1,44,00,000 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>Amityville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 xml:space="preserve"> 2,02,049 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 xml:space="preserve"> 20,05,038 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 xml:space="preserve"> 9,00,620 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 xml:space="preserve"> 52,99,700 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 xml:space="preserve"> 10,57,69,230 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 xml:space="preserve"> 9,10,000 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 xml:space="preserve"> 2,24,07,715 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 xml:space="preserve"> 59,35,000 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 xml:space="preserve"> 15,55,000 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ônicos</t>
  </si>
  <si>
    <t>http://www.elonet.com.br/</t>
  </si>
  <si>
    <t xml:space="preserve"> 1,63,93,442 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 xml:space="preserve"> 3,58,00,000 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 xml:space="preserve"> 27,02,490 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 xml:space="preserve"> 6,92,086 </t>
  </si>
  <si>
    <t>/organization/walusimbi-co</t>
  </si>
  <si>
    <t>Elyssafregori</t>
  </si>
  <si>
    <t>http://www.elyssafregori.com</t>
  </si>
  <si>
    <t>|Small and Medium Businesses|Enterprise Software|</t>
  </si>
  <si>
    <t>/organization/emagin</t>
  </si>
  <si>
    <t>eMagin</t>
  </si>
  <si>
    <t>http://emagin.com</t>
  </si>
  <si>
    <t xml:space="preserve"> 57,33,000 </t>
  </si>
  <si>
    <t>/organization/email-data-source</t>
  </si>
  <si>
    <t>Email Data Source</t>
  </si>
  <si>
    <t>http://www.emaildatasource.com</t>
  </si>
  <si>
    <t xml:space="preserve"> 20,52,167 </t>
  </si>
  <si>
    <t>/organization/emailage</t>
  </si>
  <si>
    <t>Emailage</t>
  </si>
  <si>
    <t>http://www.emailage.com</t>
  </si>
  <si>
    <t>/organization/emailfilm-technologies</t>
  </si>
  <si>
    <t>EmailFilm Technologies</t>
  </si>
  <si>
    <t xml:space="preserve"> 2,34,483 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 xml:space="preserve"> 23,08,463 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 xml:space="preserve"> 1,43,500 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 xml:space="preserve"> 3,66,40,000 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 xml:space="preserve"> 49,90,000 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 xml:space="preserve"> 37,53,730 </t>
  </si>
  <si>
    <t>/organization/embomedics</t>
  </si>
  <si>
    <t>EmboMedics</t>
  </si>
  <si>
    <t>http://embomedics.com</t>
  </si>
  <si>
    <t xml:space="preserve"> 17,06,750 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 xml:space="preserve"> 8,55,906 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 xml:space="preserve"> 2,64,527 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/organization/emcore</t>
  </si>
  <si>
    <t>Emcore</t>
  </si>
  <si>
    <t>http://www.emcore.com</t>
  </si>
  <si>
    <t xml:space="preserve"> 2,04,142 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 xml:space="preserve"> 6,86,000 </t>
  </si>
  <si>
    <t>/organization/emerald-therapeutics</t>
  </si>
  <si>
    <t>Emerald Therapeutics</t>
  </si>
  <si>
    <t>http://www.emeraldtherapeutics.com</t>
  </si>
  <si>
    <t xml:space="preserve"> 1,85,00,003 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 xml:space="preserve"> 1,02,96,959 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 xml:space="preserve"> 6,82,249 </t>
  </si>
  <si>
    <t>/organization/emergent</t>
  </si>
  <si>
    <t>Emergent Game Technologies</t>
  </si>
  <si>
    <t>http://www.emergent.net</t>
  </si>
  <si>
    <t xml:space="preserve"> 3,94,50,000 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 xml:space="preserve"> 4,48,000 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 xml:space="preserve"> 13,79,613 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 xml:space="preserve"> 1,00,40,000 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 xml:space="preserve"> 2,77,900 </t>
  </si>
  <si>
    <t>/organization/emergeo</t>
  </si>
  <si>
    <t>EmerGeo Solutions</t>
  </si>
  <si>
    <t>http://www.emergeo.com</t>
  </si>
  <si>
    <t xml:space="preserve"> 1,94,000 </t>
  </si>
  <si>
    <t>/organization/e-merges-com</t>
  </si>
  <si>
    <t>eMerges.com</t>
  </si>
  <si>
    <t>http://emerges.com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 xml:space="preserve"> 7,19,00,834 </t>
  </si>
  <si>
    <t>/organization/emgo</t>
  </si>
  <si>
    <t>Emgo</t>
  </si>
  <si>
    <t>http://www.emgo.be</t>
  </si>
  <si>
    <t xml:space="preserve"> 1,31,47,000 </t>
  </si>
  <si>
    <t>Lommel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 xml:space="preserve"> 46,28,086 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 xml:space="preserve"> 4,97,33,850 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 xml:space="preserve"> 29,82,624 </t>
  </si>
  <si>
    <t>/organization/emmaus-medical</t>
  </si>
  <si>
    <t>Emmaus Medical</t>
  </si>
  <si>
    <t>http://emmausmedical.com</t>
  </si>
  <si>
    <t xml:space="preserve"> 1,12,15,079 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 xml:space="preserve"> 4,54,575 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 xml:space="preserve"> 1,33,383 </t>
  </si>
  <si>
    <t>/organization/emory-university</t>
  </si>
  <si>
    <t>Emory University</t>
  </si>
  <si>
    <t>http://www.emory.edu/</t>
  </si>
  <si>
    <t xml:space="preserve"> 8,16,00,000 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>/organization/emote-games</t>
  </si>
  <si>
    <t>Emote Games</t>
  </si>
  <si>
    <t>http://www.emotegames.co.uk</t>
  </si>
  <si>
    <t xml:space="preserve"> 79,94,814 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>/organization/emotion-group</t>
  </si>
  <si>
    <t>eMotion Group</t>
  </si>
  <si>
    <t>http://emotioncorporation.com</t>
  </si>
  <si>
    <t xml:space="preserve"> 1,28,048 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 xml:space="preserve"> 77,67,995 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 xml:space="preserve"> 46,51,033 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 xml:space="preserve"> 17,96,000 </t>
  </si>
  <si>
    <t>/organization/empiribox</t>
  </si>
  <si>
    <t>Empiribox</t>
  </si>
  <si>
    <t>http://empiribox.com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>/organization/employee-benefit-plans</t>
  </si>
  <si>
    <t>Employee Benefit Plans</t>
  </si>
  <si>
    <t>1960-Q1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 xml:space="preserve"> 1,93,91,496 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 xml:space="preserve"> 4,11,85,512 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 xml:space="preserve"> 7,53,473 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 xml:space="preserve"> 42,48,727 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 xml:space="preserve"> 3,54,000 </t>
  </si>
  <si>
    <t>/organization/encap</t>
  </si>
  <si>
    <t>Encap</t>
  </si>
  <si>
    <t>http://www.encapsecurity.com</t>
  </si>
  <si>
    <t xml:space="preserve"> 28,40,000 </t>
  </si>
  <si>
    <t>Fornebu</t>
  </si>
  <si>
    <t>/organization/encapson</t>
  </si>
  <si>
    <t>Encapson</t>
  </si>
  <si>
    <t>http://encapson.eu</t>
  </si>
  <si>
    <t>|Health Care|New Technologies|Medical Devices|</t>
  </si>
  <si>
    <t xml:space="preserve"> New Technologies 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 xml:space="preserve"> 20,43,272 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 xml:space="preserve"> 37,25,500 </t>
  </si>
  <si>
    <t>/organization/encite</t>
  </si>
  <si>
    <t>Encite</t>
  </si>
  <si>
    <t>/organization/enclara-health</t>
  </si>
  <si>
    <t>Enclara Health</t>
  </si>
  <si>
    <t>http://www.enclarahealth.com</t>
  </si>
  <si>
    <t xml:space="preserve"> 40,66,083 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 xml:space="preserve"> 14,91,000 </t>
  </si>
  <si>
    <t>/organization/encore-hq</t>
  </si>
  <si>
    <t>Encore HQ</t>
  </si>
  <si>
    <t>|Content Delivery|Content|</t>
  </si>
  <si>
    <t xml:space="preserve"> 4,62,260 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 xml:space="preserve"> 63,40,407 </t>
  </si>
  <si>
    <t>/organization/encover</t>
  </si>
  <si>
    <t>Encover</t>
  </si>
  <si>
    <t>http://www.encover.com</t>
  </si>
  <si>
    <t xml:space="preserve"> 1,31,02,319 </t>
  </si>
  <si>
    <t>/organization/encryptix</t>
  </si>
  <si>
    <t>Encryptix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 xml:space="preserve"> 8,89,50,000 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 xml:space="preserve"> 7,79,570 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 xml:space="preserve"> 8,62,50,000 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 xml:space="preserve"> 5,84,89,918 </t>
  </si>
  <si>
    <t>/organization/endoclear</t>
  </si>
  <si>
    <t>Endoclear</t>
  </si>
  <si>
    <t>http://endoclearinc.com</t>
  </si>
  <si>
    <t xml:space="preserve"> 56,32,786 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 xml:space="preserve"> 4,91,00,000 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 xml:space="preserve"> 15,62,50,914 </t>
  </si>
  <si>
    <t>/organization/endogenx</t>
  </si>
  <si>
    <t>ENDOGENX</t>
  </si>
  <si>
    <t xml:space="preserve"> 13,61,300 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 xml:space="preserve"> 31,33,502 </t>
  </si>
  <si>
    <t>/organization/endomedix</t>
  </si>
  <si>
    <t>Endomedix</t>
  </si>
  <si>
    <t>http://www.endomedix.com</t>
  </si>
  <si>
    <t>/organization/endometabolic-solutions</t>
  </si>
  <si>
    <t>EndoMetabolic Solutions</t>
  </si>
  <si>
    <t xml:space="preserve"> 38,26,650 </t>
  </si>
  <si>
    <t>/organization/endomondo</t>
  </si>
  <si>
    <t>Endomondo</t>
  </si>
  <si>
    <t>http://www.endomondo.com</t>
  </si>
  <si>
    <t>|Tracking|Gps|Social Media|Health and Wellness|</t>
  </si>
  <si>
    <t xml:space="preserve"> 81,75,000 </t>
  </si>
  <si>
    <t>/organization/endonovo-therapeutics</t>
  </si>
  <si>
    <t>Endonovo Therapeutics</t>
  </si>
  <si>
    <t>http://endonovo.com/</t>
  </si>
  <si>
    <t xml:space="preserve"> 4,83,000 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 xml:space="preserve"> 35,72,737 </t>
  </si>
  <si>
    <t>/organization/endosense</t>
  </si>
  <si>
    <t>Endosense</t>
  </si>
  <si>
    <t>http://www.endosense.com</t>
  </si>
  <si>
    <t xml:space="preserve"> 8,06,00,000 </t>
  </si>
  <si>
    <t>/organization/endoshape</t>
  </si>
  <si>
    <t>EndoShape</t>
  </si>
  <si>
    <t>http://endoshape.com</t>
  </si>
  <si>
    <t xml:space="preserve"> 1,02,11,819 </t>
  </si>
  <si>
    <t>/organization/endosphere</t>
  </si>
  <si>
    <t>EndoSphere</t>
  </si>
  <si>
    <t>http://www.endo-sphere.com</t>
  </si>
  <si>
    <t xml:space="preserve"> 61,48,584 </t>
  </si>
  <si>
    <t>/organization/endostim</t>
  </si>
  <si>
    <t>EndoStim</t>
  </si>
  <si>
    <t>http://www.endostim.com</t>
  </si>
  <si>
    <t xml:space="preserve"> 4,24,72,579 </t>
  </si>
  <si>
    <t>/organization/endotronix</t>
  </si>
  <si>
    <t>ENDOTRONIX</t>
  </si>
  <si>
    <t>http://endotronix.com</t>
  </si>
  <si>
    <t xml:space="preserve"> 49,37,793 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 xml:space="preserve"> 2,87,101 </t>
  </si>
  <si>
    <t>/organization/enduracare-acutecare</t>
  </si>
  <si>
    <t>EnduraCare AcuteCare</t>
  </si>
  <si>
    <t>http://enduracareacutecare.com</t>
  </si>
  <si>
    <t xml:space="preserve"> 76,46,823 </t>
  </si>
  <si>
    <t>Mobile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 xml:space="preserve"> 31,78,867 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 xml:space="preserve"> 12,18,632 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 xml:space="preserve"> 62,50,00,000 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 xml:space="preserve"> 29,54,475 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 xml:space="preserve"> 6,35,820 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|Skill Assessment|Wind|Software|</t>
  </si>
  <si>
    <t xml:space="preserve"> Skill Assessment </t>
  </si>
  <si>
    <t xml:space="preserve"> 1,26,321 </t>
  </si>
  <si>
    <t>/organization/energreen</t>
  </si>
  <si>
    <t>Energreen</t>
  </si>
  <si>
    <t>http://www.energreen.no</t>
  </si>
  <si>
    <t xml:space="preserve"> 83,80,000 </t>
  </si>
  <si>
    <t>/organization/energy</t>
  </si>
  <si>
    <t>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 xml:space="preserve"> 89,86,925 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 xml:space="preserve"> 7,64,058 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 xml:space="preserve"> 3,30,52,663 </t>
  </si>
  <si>
    <t>/organization/energysage</t>
  </si>
  <si>
    <t>EnergySage</t>
  </si>
  <si>
    <t>http://www.energysage.com</t>
  </si>
  <si>
    <t>|Comparison Shopping|Clean Technology|</t>
  </si>
  <si>
    <t xml:space="preserve"> 7,04,626 </t>
  </si>
  <si>
    <t>/organization/energysavvy-com</t>
  </si>
  <si>
    <t>EnergySavvy.com</t>
  </si>
  <si>
    <t>http://www.energysavvy.com</t>
  </si>
  <si>
    <t xml:space="preserve"> 1,41,93,058 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 xml:space="preserve"> 19,30,75,599 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 xml:space="preserve"> 1,34,77,235 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 xml:space="preserve"> 1,09,50,591 </t>
  </si>
  <si>
    <t>/organization/enevolv</t>
  </si>
  <si>
    <t>enEvolv</t>
  </si>
  <si>
    <t>http://enevolv.com</t>
  </si>
  <si>
    <t xml:space="preserve"> 17,94,845 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 xml:space="preserve"> 44,39,350 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 xml:space="preserve"> 38,80,802 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 xml:space="preserve"> 1,96,50,000 </t>
  </si>
  <si>
    <t>/organization/engeneic</t>
  </si>
  <si>
    <t>EnGeneIC</t>
  </si>
  <si>
    <t>http://engeneic.com</t>
  </si>
  <si>
    <t xml:space="preserve"> 10,22,691 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 xml:space="preserve"> 13,00,00,000 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 xml:space="preserve"> 1,39,54,577 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 xml:space="preserve"> 29,85,250 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 xml:space="preserve"> 14,10,000 </t>
  </si>
  <si>
    <t>/organization/enigma-technologies</t>
  </si>
  <si>
    <t>Enigma Technologies</t>
  </si>
  <si>
    <t>http://enigma.io</t>
  </si>
  <si>
    <t xml:space="preserve"> 64,15,000 </t>
  </si>
  <si>
    <t>/organization/enigmatic</t>
  </si>
  <si>
    <t>Enigmatec</t>
  </si>
  <si>
    <t>http://enigmatec.com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 xml:space="preserve"> 74,24,000 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|Video Games|Sports|</t>
  </si>
  <si>
    <t xml:space="preserve"> 1,95,315 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 xml:space="preserve"> 49,48,562 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 xml:space="preserve"> 1,72,80,000 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 xml:space="preserve"> 5,56,25,000 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 xml:space="preserve"> 1,23,10,000 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 xml:space="preserve"> 37,35,202 </t>
  </si>
  <si>
    <t>/organization/enmodus</t>
  </si>
  <si>
    <t>enModus</t>
  </si>
  <si>
    <t>http://www.enmodus.com</t>
  </si>
  <si>
    <t>|Home Automation|Hardware + Software|</t>
  </si>
  <si>
    <t xml:space="preserve"> 41,09,209 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 xml:space="preserve"> 15,81,87,308 </t>
  </si>
  <si>
    <t>/organization/enocean</t>
  </si>
  <si>
    <t>EnOcean</t>
  </si>
  <si>
    <t>http://www.enocean.com</t>
  </si>
  <si>
    <t xml:space="preserve"> 4,06,73,570 </t>
  </si>
  <si>
    <t>Oberhaching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 xml:space="preserve"> 1,07,12,460 </t>
  </si>
  <si>
    <t>/organization/enovance</t>
  </si>
  <si>
    <t>eNovance</t>
  </si>
  <si>
    <t>http://enovance.com/en</t>
  </si>
  <si>
    <t>|Open Source|Cloud Computing|Software|</t>
  </si>
  <si>
    <t xml:space="preserve"> 76,99,316 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 xml:space="preserve"> 1,50,00,003 </t>
  </si>
  <si>
    <t>/organization/enphase-energy</t>
  </si>
  <si>
    <t>Enphase Energy</t>
  </si>
  <si>
    <t>http://www.enphaseenergy.com</t>
  </si>
  <si>
    <t xml:space="preserve"> 7,65,00,000 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>/organization/enroute-systems</t>
  </si>
  <si>
    <t>Enroute Systems</t>
  </si>
  <si>
    <t>http://www.enroutecorp.com</t>
  </si>
  <si>
    <t xml:space="preserve"> 26,42,814 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 xml:space="preserve"> 9,60,205 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 xml:space="preserve"> 1,21,00,900 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 xml:space="preserve"> 17,83,500 </t>
  </si>
  <si>
    <t>/organization/ensighten</t>
  </si>
  <si>
    <t>Ensighten</t>
  </si>
  <si>
    <t>http://www.ensighten.com</t>
  </si>
  <si>
    <t>|E-Commerce|Enterprise Software|</t>
  </si>
  <si>
    <t xml:space="preserve"> 5,55,00,000 </t>
  </si>
  <si>
    <t>/organization/ensocare</t>
  </si>
  <si>
    <t>Ensocare</t>
  </si>
  <si>
    <t>http://ensocare.com</t>
  </si>
  <si>
    <t xml:space="preserve"> 36,81,875 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 xml:space="preserve"> 1,06,52,300 </t>
  </si>
  <si>
    <t>/organization/ensygnia</t>
  </si>
  <si>
    <t>Ensygnia</t>
  </si>
  <si>
    <t>http://www.ensygnia.com</t>
  </si>
  <si>
    <t>|Identity|Retail|E-Commerce|Mobile Commerce|Security|Payments|NFC|Mobile|</t>
  </si>
  <si>
    <t xml:space="preserve"> 64,54,000 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 xml:space="preserve"> 9,40,000 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 xml:space="preserve"> 79,50,000 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 xml:space="preserve"> 20,57,228 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 xml:space="preserve"> 86,75,487 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 xml:space="preserve"> 2,04,94,987 </t>
  </si>
  <si>
    <t>/organization/enteromedics</t>
  </si>
  <si>
    <t>EnteroMedics</t>
  </si>
  <si>
    <t>http://enteromedics.com</t>
  </si>
  <si>
    <t xml:space="preserve"> 1,58,96,351 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 xml:space="preserve"> 6,49,21,718 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 xml:space="preserve"> 6,71,750 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 xml:space="preserve"> 25,69,092 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 xml:space="preserve"> 47,51,000 </t>
  </si>
  <si>
    <t>/organization/entrada</t>
  </si>
  <si>
    <t>Entrada</t>
  </si>
  <si>
    <t>http://www.entradahealth.com</t>
  </si>
  <si>
    <t xml:space="preserve"> 68,00,301 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 xml:space="preserve"> 24,00,00,000 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 xml:space="preserve"> 1,80,50,007 </t>
  </si>
  <si>
    <t>/organization/entrisphere</t>
  </si>
  <si>
    <t>Entrisphere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 xml:space="preserve"> 16,47,000 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 xml:space="preserve"> 2,99,41,703 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 xml:space="preserve"> 5,39,450 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 xml:space="preserve"> 2,74,00,000 </t>
  </si>
  <si>
    <t>/organization/envestnet</t>
  </si>
  <si>
    <t>Envestnet</t>
  </si>
  <si>
    <t>http://www.envestnet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 xml:space="preserve"> 29,41,893 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 xml:space="preserve"> 78,13,10,880 </t>
  </si>
  <si>
    <t>/organization/envision-pharmaceutical</t>
  </si>
  <si>
    <t>Envision Pharmaceutical</t>
  </si>
  <si>
    <t>http://www.envisionrx.com</t>
  </si>
  <si>
    <t xml:space="preserve"> 14,09,92,280 </t>
  </si>
  <si>
    <t>/organization/envision-solar</t>
  </si>
  <si>
    <t>Envision Solar</t>
  </si>
  <si>
    <t>http://envisionsolar.com</t>
  </si>
  <si>
    <t xml:space="preserve"> 27,47,000 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 xml:space="preserve"> 33,29,300 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 xml:space="preserve"> 1,93,78,591 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 xml:space="preserve"> 1,42,69,616 </t>
  </si>
  <si>
    <t>/organization/enwave</t>
  </si>
  <si>
    <t>EnWave</t>
  </si>
  <si>
    <t>http://enwave.net</t>
  </si>
  <si>
    <t xml:space="preserve"> 19,06,661 </t>
  </si>
  <si>
    <t>/organization/enxue-com</t>
  </si>
  <si>
    <t>Enxue.com</t>
  </si>
  <si>
    <t>http://enxue.com/</t>
  </si>
  <si>
    <t xml:space="preserve"> 3,22,407 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 xml:space="preserve"> 82,98,202 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 xml:space="preserve"> 23,48,619 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 xml:space="preserve"> 2,93,925 </t>
  </si>
  <si>
    <t>/organization/eosemi</t>
  </si>
  <si>
    <t>eoSemi</t>
  </si>
  <si>
    <t>http://www.eosemi.co.uk</t>
  </si>
  <si>
    <t xml:space="preserve"> 44,90,000 </t>
  </si>
  <si>
    <t>Rotherham</t>
  </si>
  <si>
    <t>/organization/eoshealth</t>
  </si>
  <si>
    <t>EosHealth</t>
  </si>
  <si>
    <t>http://eoshealth.com</t>
  </si>
  <si>
    <t xml:space="preserve"> 82,00,001 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 xml:space="preserve"> 19,82,219 </t>
  </si>
  <si>
    <t>/organization/epacube</t>
  </si>
  <si>
    <t>epacube</t>
  </si>
  <si>
    <t>http://epacube.com</t>
  </si>
  <si>
    <t xml:space="preserve"> 24,98,750 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 xml:space="preserve"> 2,50,104 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 xml:space="preserve"> 6,37,757 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 xml:space="preserve"> 5,85,000 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 xml:space="preserve"> 33,19,997 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 xml:space="preserve"> 1,93,000 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/organization/epicrystals</t>
  </si>
  <si>
    <t>EpiCrystals</t>
  </si>
  <si>
    <t>http://www.epicrystals.com</t>
  </si>
  <si>
    <t xml:space="preserve"> 76,70,000 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 xml:space="preserve"> 63,81,500 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 xml:space="preserve"> 56,80,800 </t>
  </si>
  <si>
    <t>/organization/epigenomics-ag</t>
  </si>
  <si>
    <t>Epigenomics AG</t>
  </si>
  <si>
    <t>http://epigenomics.com</t>
  </si>
  <si>
    <t xml:space="preserve"> 1,17,33,000 </t>
  </si>
  <si>
    <t>/organization/epinex-diagnostics</t>
  </si>
  <si>
    <t>EPINEX DIAGNOSTICS</t>
  </si>
  <si>
    <t>http://epinex.com</t>
  </si>
  <si>
    <t xml:space="preserve"> 24,94,353 </t>
  </si>
  <si>
    <t>/organization/epiomed-therapeutics</t>
  </si>
  <si>
    <t>EPIOMED THERAPEUTICS</t>
  </si>
  <si>
    <t>http://www.epiomed.com</t>
  </si>
  <si>
    <t xml:space="preserve"> 22,49,999 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 xml:space="preserve"> 4,90,83,000 </t>
  </si>
  <si>
    <t>/organization/epis</t>
  </si>
  <si>
    <t>EPIS</t>
  </si>
  <si>
    <t>http://epis.com/</t>
  </si>
  <si>
    <t xml:space="preserve"> 27,15,790 </t>
  </si>
  <si>
    <t>Sandpoint</t>
  </si>
  <si>
    <t>/organization/episencial</t>
  </si>
  <si>
    <t>Episencial</t>
  </si>
  <si>
    <t>http://episencial.com</t>
  </si>
  <si>
    <t xml:space="preserve"> 19,44,669 </t>
  </si>
  <si>
    <t>/organization/episensor</t>
  </si>
  <si>
    <t>EpiSensor</t>
  </si>
  <si>
    <t>http://episensor.com</t>
  </si>
  <si>
    <t>|Energy Management|Enterprise Software|</t>
  </si>
  <si>
    <t xml:space="preserve"> 18,16,440 </t>
  </si>
  <si>
    <t>/organization/episona-inc</t>
  </si>
  <si>
    <t>Episona</t>
  </si>
  <si>
    <t>http://episona.com</t>
  </si>
  <si>
    <t>/organization/epitherapeutics</t>
  </si>
  <si>
    <t>Epitherapeutics</t>
  </si>
  <si>
    <t xml:space="preserve"> 1,46,47,727 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 xml:space="preserve"> 36,71,000 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 xml:space="preserve"> 6,15,00,000 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 xml:space="preserve"> Internet TV </t>
  </si>
  <si>
    <t xml:space="preserve"> 20,71,450 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 xml:space="preserve"> 1,65,54,338 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 xml:space="preserve"> 2,58,215 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 xml:space="preserve"> 1,90,476 </t>
  </si>
  <si>
    <t>/organization/eqal</t>
  </si>
  <si>
    <t>EQAL</t>
  </si>
  <si>
    <t>http://www.EQAL.com</t>
  </si>
  <si>
    <t>|Television|Video|Entertainment|Media|Curated Web|</t>
  </si>
  <si>
    <t xml:space="preserve"> 68,75,000 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 xml:space="preserve"> 3,75,790 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 xml:space="preserve"> 19,60,000 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 xml:space="preserve"> 6,85,166 </t>
  </si>
  <si>
    <t>Kildare</t>
  </si>
  <si>
    <t>/organization/equinext</t>
  </si>
  <si>
    <t>Equinext</t>
  </si>
  <si>
    <t>http://equinext.net</t>
  </si>
  <si>
    <t xml:space="preserve"> 9,85,003 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 xml:space="preserve"> 3,18,85,858 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 xml:space="preserve"> 1,61,080 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 xml:space="preserve"> 21,41,557 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y-administration-solutions</t>
  </si>
  <si>
    <t>Equity Administration Solutions</t>
  </si>
  <si>
    <t>http://www.easiadmin.com</t>
  </si>
  <si>
    <t xml:space="preserve"> 92,35,625 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 xml:space="preserve"> 1,33,28,000 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 xml:space="preserve"> 1,66,40,000 </t>
  </si>
  <si>
    <t>/organization/ereceipts</t>
  </si>
  <si>
    <t>eReceipts</t>
  </si>
  <si>
    <t>http://ereceipts.co.uk</t>
  </si>
  <si>
    <t xml:space="preserve"> 23,29,144 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 xml:space="preserve"> 38,84,570 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 xml:space="preserve"> 2,08,354 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/organization/erply</t>
  </si>
  <si>
    <t>ERPLY</t>
  </si>
  <si>
    <t>http://www.erply.com</t>
  </si>
  <si>
    <t>|Point of Sale|Startups|Accounting|Sales and Marketing|CRM|Enterprise Software|Software|</t>
  </si>
  <si>
    <t xml:space="preserve"> Point of Sale </t>
  </si>
  <si>
    <t xml:space="preserve"> 42,23,350 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 xml:space="preserve"> 25,51,000 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 xml:space="preserve"> 31,52,000 </t>
  </si>
  <si>
    <t>/organization/erytech-pharma</t>
  </si>
  <si>
    <t>ERYtech Pharma</t>
  </si>
  <si>
    <t>http://www.erytech.com</t>
  </si>
  <si>
    <t xml:space="preserve"> 5,47,40,552 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 xml:space="preserve"> 9,32,412 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 xml:space="preserve"> 47,57,461 </t>
  </si>
  <si>
    <t>/organization/esentire</t>
  </si>
  <si>
    <t>eSentire</t>
  </si>
  <si>
    <t>http://www.esentire.com</t>
  </si>
  <si>
    <t xml:space="preserve"> 1,96,39,999 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 xml:space="preserve"> 25,79,440 </t>
  </si>
  <si>
    <t>/organization/esilicon</t>
  </si>
  <si>
    <t>eSilicon</t>
  </si>
  <si>
    <t>http://www.esilicon.com</t>
  </si>
  <si>
    <t xml:space="preserve"> 6,70,41,818 </t>
  </si>
  <si>
    <t>/organization/esillage</t>
  </si>
  <si>
    <t>ESILLAGE</t>
  </si>
  <si>
    <t>http://www.esillage.fr/</t>
  </si>
  <si>
    <t xml:space="preserve"> 1,32,975 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 xml:space="preserve"> 1,55,79,067 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 xml:space="preserve"> 8,93,514 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 xml:space="preserve"> 19,20,00,000 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 xml:space="preserve"> 7,89,400 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 xml:space="preserve"> 2,02,00,245 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 xml:space="preserve"> 1,09,705 </t>
  </si>
  <si>
    <t>/organization/esphion</t>
  </si>
  <si>
    <t>Esphion</t>
  </si>
  <si>
    <t>http://www.esphion.com</t>
  </si>
  <si>
    <t xml:space="preserve"> 13,70,000 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 xml:space="preserve"> 14,10,32,301 </t>
  </si>
  <si>
    <t>Maryland Heights</t>
  </si>
  <si>
    <t>/organization/essensium</t>
  </si>
  <si>
    <t>Essensium</t>
  </si>
  <si>
    <t>http://www.essensium.com</t>
  </si>
  <si>
    <t xml:space="preserve"> 71,83,800 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 xml:space="preserve"> 21,80,175 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 xml:space="preserve"> 8,45,313 </t>
  </si>
  <si>
    <t>/organization/estech</t>
  </si>
  <si>
    <t>Estech</t>
  </si>
  <si>
    <t>http://www.estech.com</t>
  </si>
  <si>
    <t xml:space="preserve"> 3,91,22,000 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 xml:space="preserve"> 25,75,000 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 xml:space="preserve"> 9,76,330 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 xml:space="preserve"> 30,00,003 </t>
  </si>
  <si>
    <t>/organization/et3arraf</t>
  </si>
  <si>
    <t>Et3arraf</t>
  </si>
  <si>
    <t>http://et3arraf.com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 xml:space="preserve"> 35,55,740 </t>
  </si>
  <si>
    <t>/organization/etaoi-systems-ltd</t>
  </si>
  <si>
    <t>ETAOI Systems Ltd</t>
  </si>
  <si>
    <t>http://fivetiles.com/</t>
  </si>
  <si>
    <t>|Software|Electronics|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 xml:space="preserve"> 17,93,100 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 xml:space="preserve"> 12,27,720 </t>
  </si>
  <si>
    <t>/organization/etech-money</t>
  </si>
  <si>
    <t>eTech Money</t>
  </si>
  <si>
    <t>http://etechmoney.com</t>
  </si>
  <si>
    <t>/organization/etechies-in</t>
  </si>
  <si>
    <t>etechies.in</t>
  </si>
  <si>
    <t xml:space="preserve"> 20,03,257 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 xml:space="preserve"> 55,27,780 </t>
  </si>
  <si>
    <t>/organization/etelos</t>
  </si>
  <si>
    <t>Etelos</t>
  </si>
  <si>
    <t>http://etelos.com</t>
  </si>
  <si>
    <t>|Web Development|Services|CRM|Enterprise Software|</t>
  </si>
  <si>
    <t xml:space="preserve"> 46,62,500 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 xml:space="preserve"> 24,85,427 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 xml:space="preserve"> 16,31,520 </t>
  </si>
  <si>
    <t>/organization/etherapeutics</t>
  </si>
  <si>
    <t>eTherapeutics</t>
  </si>
  <si>
    <t>http://www.etherapeutics.co.uk</t>
  </si>
  <si>
    <t xml:space="preserve"> 6,67,96,294 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 xml:space="preserve"> 22,88,898 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 xml:space="preserve"> 81,99,999 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 xml:space="preserve"> 4,05,002 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 xml:space="preserve"> 2,26,500 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 xml:space="preserve"> Data Center Infrastructure </t>
  </si>
  <si>
    <t>/organization/etoro</t>
  </si>
  <si>
    <t>eToro</t>
  </si>
  <si>
    <t>http://www.etoro.com</t>
  </si>
  <si>
    <t xml:space="preserve"> 3,39,00,000 </t>
  </si>
  <si>
    <t>Limassol</t>
  </si>
  <si>
    <t>/organization/etouches</t>
  </si>
  <si>
    <t>etouches</t>
  </si>
  <si>
    <t>http://www.etouches.com</t>
  </si>
  <si>
    <t>|Event Management|Events|Software|</t>
  </si>
  <si>
    <t xml:space="preserve"> 2,19,99,998 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 xml:space="preserve"> 9,72,56,127 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 xml:space="preserve"> 3,29,850 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 xml:space="preserve"> 2,36,00,000 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 xml:space="preserve"> 10,86,818 </t>
  </si>
  <si>
    <t>/organization/euclises-pharmaceuticals</t>
  </si>
  <si>
    <t>Euclises Pharmaceuticals</t>
  </si>
  <si>
    <t>http://gust.com/c/euclises_pharamceuticals_inc</t>
  </si>
  <si>
    <t xml:space="preserve"> 17,74,998 </t>
  </si>
  <si>
    <t>/organization/eucodis-bioscience</t>
  </si>
  <si>
    <t>EUCODIS Bioscience</t>
  </si>
  <si>
    <t>http://www.eucodisbioscience.com</t>
  </si>
  <si>
    <t xml:space="preserve"> 86,10,000 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 xml:space="preserve"> 8,82,05,645 </t>
  </si>
  <si>
    <t>/organization/eunice-ventures-3</t>
  </si>
  <si>
    <t>Eunice Ventures</t>
  </si>
  <si>
    <t>http://www.euniceventures.com</t>
  </si>
  <si>
    <t>|Publishing|Consulting|Media|Social Media Management|</t>
  </si>
  <si>
    <t xml:space="preserve"> Social Media Management 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 xml:space="preserve"> 3,76,848 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 xml:space="preserve"> 68,50,000 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|Collaborative Consumption|Freelancers|Consulting|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 xml:space="preserve"> 10,20,965 </t>
  </si>
  <si>
    <t>/organization/euromillions-co-ltd</t>
  </si>
  <si>
    <t>EuroMillions.co Ltd.</t>
  </si>
  <si>
    <t>http://www.euromillions.co</t>
  </si>
  <si>
    <t xml:space="preserve"> 2,29,564 </t>
  </si>
  <si>
    <t>/organization/european-batteries</t>
  </si>
  <si>
    <t>European Batteries</t>
  </si>
  <si>
    <t>http://www.europeanbatteries.com</t>
  </si>
  <si>
    <t xml:space="preserve"> 1,85,03,220 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 xml:space="preserve"> 26,64,00,000 </t>
  </si>
  <si>
    <t>Minato</t>
  </si>
  <si>
    <t>/organization/eusa-pharma</t>
  </si>
  <si>
    <t>EUSA Pharma</t>
  </si>
  <si>
    <t>http://www.eusapharma.com</t>
  </si>
  <si>
    <t xml:space="preserve"> 5,42,00,000 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 xml:space="preserve"> 3,85,00,543 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 xml:space="preserve"> 3,46,50,000 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 xml:space="preserve"> 3,83,037 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 xml:space="preserve"> 2,45,250 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 xml:space="preserve"> 76,69,424 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 xml:space="preserve"> 1,12,01,619 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 xml:space="preserve"> Unmanned Air Systems 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 xml:space="preserve"> 19,95,50,000 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 xml:space="preserve"> 3,03,980 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 xml:space="preserve"> 42,75,000 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 xml:space="preserve"> 1,61,251 </t>
  </si>
  <si>
    <t>/organization/evenues</t>
  </si>
  <si>
    <t>eVenues</t>
  </si>
  <si>
    <t>http://www.evenues.com</t>
  </si>
  <si>
    <t>/organization/eveo</t>
  </si>
  <si>
    <t>Eveo</t>
  </si>
  <si>
    <t>http://www.eveo.com</t>
  </si>
  <si>
    <t xml:space="preserve"> 91,61,897 </t>
  </si>
  <si>
    <t>/organization/evera-medical</t>
  </si>
  <si>
    <t>Evera Medical</t>
  </si>
  <si>
    <t>http://www.everamedical.com</t>
  </si>
  <si>
    <t xml:space="preserve"> 3,19,943 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 xml:space="preserve"> 90,25,000 </t>
  </si>
  <si>
    <t>/organization/evercam</t>
  </si>
  <si>
    <t>Evercam</t>
  </si>
  <si>
    <t>http://www.evercam.io</t>
  </si>
  <si>
    <t>|Developer Tools|Development Platforms|Developer APIs|App Stores|Video|Software|</t>
  </si>
  <si>
    <t xml:space="preserve"> 6,54,553 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 xml:space="preserve"> 24,32,000 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 xml:space="preserve"> 15,83,949 </t>
  </si>
  <si>
    <t>/organization/everist-genomics</t>
  </si>
  <si>
    <t>Everist Health</t>
  </si>
  <si>
    <t>http://everisthealth.com</t>
  </si>
  <si>
    <t xml:space="preserve"> 1,25,41,765 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 xml:space="preserve"> 4,53,500 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 xml:space="preserve"> 15,04,995 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 xml:space="preserve"> 51,15,000 </t>
  </si>
  <si>
    <t>/organization/evernote</t>
  </si>
  <si>
    <t>Evernote</t>
  </si>
  <si>
    <t>http://www.evernote.com</t>
  </si>
  <si>
    <t xml:space="preserve"> 29,00,00,000 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 xml:space="preserve"> 24,25,000 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 xml:space="preserve"> 5,30,098 </t>
  </si>
  <si>
    <t>/organization/everplans</t>
  </si>
  <si>
    <t>Everplans</t>
  </si>
  <si>
    <t>http://www.everplans.com</t>
  </si>
  <si>
    <t>|Business Information Systems|Information Services|Event Management|</t>
  </si>
  <si>
    <t xml:space="preserve"> Business Information Systems 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 xml:space="preserve"> 11,99,936 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 xml:space="preserve"> 85,93,570 </t>
  </si>
  <si>
    <t>/organization/eversight</t>
  </si>
  <si>
    <t>Eversight</t>
  </si>
  <si>
    <t>http://eversightlabs.com/</t>
  </si>
  <si>
    <t>|Innovation Management|Retail|Consumer Goods|</t>
  </si>
  <si>
    <t xml:space="preserve"> Innovation Management 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 xml:space="preserve"> 4,87,86,221 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 xml:space="preserve"> 29,97,562 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 xml:space="preserve"> 1,45,68,000 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 xml:space="preserve"> 1,92,645 </t>
  </si>
  <si>
    <t>/organization/everyclick</t>
  </si>
  <si>
    <t>Everyclick</t>
  </si>
  <si>
    <t>http://www.everyclick.com</t>
  </si>
  <si>
    <t xml:space="preserve"> 7,38,000 </t>
  </si>
  <si>
    <t>/organization/everyday-health</t>
  </si>
  <si>
    <t>Everyday Health</t>
  </si>
  <si>
    <t>http://corporate.everydayhealth.com</t>
  </si>
  <si>
    <t>|Business Services|Health and Wellness|</t>
  </si>
  <si>
    <t xml:space="preserve"> 8,47,28,588 </t>
  </si>
  <si>
    <t>/organization/everyday-solutions</t>
  </si>
  <si>
    <t>Everyday Solutions</t>
  </si>
  <si>
    <t>http://www.everydaywireless.com</t>
  </si>
  <si>
    <t xml:space="preserve"> 28,09,010 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 xml:space="preserve"> 61,18,000 </t>
  </si>
  <si>
    <t>/organization/everyone-counts</t>
  </si>
  <si>
    <t>Everyone Counts</t>
  </si>
  <si>
    <t>http://www.everyonecounts.com</t>
  </si>
  <si>
    <t xml:space="preserve"> 99,57,650 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 xml:space="preserve"> 4,65,326 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 xml:space="preserve"> 7,12,671 </t>
  </si>
  <si>
    <t>/organization/evi</t>
  </si>
  <si>
    <t>Evi</t>
  </si>
  <si>
    <t>http://www.evi.com</t>
  </si>
  <si>
    <t>|Search|Mobile|</t>
  </si>
  <si>
    <t xml:space="preserve"> 51,90,128 </t>
  </si>
  <si>
    <t>/organization/eviagenics</t>
  </si>
  <si>
    <t>EVIAGENICS</t>
  </si>
  <si>
    <t>http://eviagenics.com</t>
  </si>
  <si>
    <t xml:space="preserve"> 17,64,230 </t>
  </si>
  <si>
    <t>/organization/evidanza</t>
  </si>
  <si>
    <t>evidanza</t>
  </si>
  <si>
    <t>http://www.evidanza.de</t>
  </si>
  <si>
    <t xml:space="preserve"> 51,65,160 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 xml:space="preserve"> 4,89,19,968 </t>
  </si>
  <si>
    <t>/organization/evikon-mci</t>
  </si>
  <si>
    <t>Evikon MCI</t>
  </si>
  <si>
    <t>http://www.evikon.ee</t>
  </si>
  <si>
    <t xml:space="preserve"> 1,23,000 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 xml:space="preserve"> 50,90,004 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 xml:space="preserve"> 33,52,194 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 xml:space="preserve"> 70,18,900 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 xml:space="preserve"> 6,13,106 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 xml:space="preserve"> 48,93,742 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 xml:space="preserve"> 1,05,00,001 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 xml:space="preserve"> 10,12,79,000 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>/organization/evolucion-innovations</t>
  </si>
  <si>
    <t>Evolucion Innovations</t>
  </si>
  <si>
    <t>http://www.evo.com</t>
  </si>
  <si>
    <t xml:space="preserve"> 75,77,657 </t>
  </si>
  <si>
    <t>/organization/evolution-mobile-platform</t>
  </si>
  <si>
    <t>Evolution Mobile Platform</t>
  </si>
  <si>
    <t>http://empuk.net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 xml:space="preserve"> 1,38,80,000 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 xml:space="preserve"> 4,24,97,374 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 xml:space="preserve"> Public Safety </t>
  </si>
  <si>
    <t xml:space="preserve"> 1,18,19,107 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 xml:space="preserve"> 5,53,46,471 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 xml:space="preserve"> 4,07,59,840 </t>
  </si>
  <si>
    <t>/organization/political-technologies</t>
  </si>
  <si>
    <t>eVoter</t>
  </si>
  <si>
    <t>http://www.evoter.com</t>
  </si>
  <si>
    <t>|Politics|Curated Web|</t>
  </si>
  <si>
    <t xml:space="preserve"> 5,99,997 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 xml:space="preserve"> 1,18,49,203 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 xml:space="preserve"> 1,99,992 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 xml:space="preserve"> 15,26,426 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 xml:space="preserve"> 8,33,000 </t>
  </si>
  <si>
    <t>Ravensburg</t>
  </si>
  <si>
    <t>/organization/ewellness-corporation</t>
  </si>
  <si>
    <t>eWellness Corporation</t>
  </si>
  <si>
    <t>http://www.ewellnesspt.com</t>
  </si>
  <si>
    <t xml:space="preserve"> 1,83,000 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 xml:space="preserve"> 2,94,74,999 </t>
  </si>
  <si>
    <t>/organization/exabre</t>
  </si>
  <si>
    <t>Exabre</t>
  </si>
  <si>
    <t>http://exabre.com</t>
  </si>
  <si>
    <t>|Personalization|Reviews and Recommendations|Software|</t>
  </si>
  <si>
    <t xml:space="preserve"> 1,34,60,000 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 xml:space="preserve"> 18,82,10,000 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 xml:space="preserve"> 7,76,26,321 </t>
  </si>
  <si>
    <t>/organization/exaget</t>
  </si>
  <si>
    <t>Exaget</t>
  </si>
  <si>
    <t>http://www.exaget.com</t>
  </si>
  <si>
    <t>|Advertising Networks|Internet Radio Market|Personalization|Mobile|</t>
  </si>
  <si>
    <t xml:space="preserve"> 5,27,571 </t>
  </si>
  <si>
    <t>/organization/exagrid-systems</t>
  </si>
  <si>
    <t>ExaGrid Systems</t>
  </si>
  <si>
    <t>http://www.exagrid.com</t>
  </si>
  <si>
    <t xml:space="preserve"> 7,77,17,024 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 xml:space="preserve"> 1,68,01,250 </t>
  </si>
  <si>
    <t>/organization/exam18</t>
  </si>
  <si>
    <t>Exam18</t>
  </si>
  <si>
    <t>http://www.exam18.com</t>
  </si>
  <si>
    <t>|Education|Marketplaces|E-Commerce|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 xml:space="preserve"> 35,62,380 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 xml:space="preserve"> 1,11,11,599 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 xml:space="preserve"> 1,09,052 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/organization/excelsoft</t>
  </si>
  <si>
    <t>Excelsoft</t>
  </si>
  <si>
    <t>http://www.excelindia.com</t>
  </si>
  <si>
    <t xml:space="preserve"> 86,20,000 </t>
  </si>
  <si>
    <t>Mysore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 xml:space="preserve"> 44,96,166 </t>
  </si>
  <si>
    <t>/organization/exg</t>
  </si>
  <si>
    <t>Exchange Group</t>
  </si>
  <si>
    <t>http://exchangegroup.co.uk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 xml:space="preserve"> Commodities 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 xml:space="preserve"> 46,91,322 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 xml:space="preserve"> 69,26,100 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 xml:space="preserve"> 6,21,410 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 xml:space="preserve"> 1,67,87,546 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 xml:space="preserve"> 1,89,154 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 xml:space="preserve"> 17,42,379 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 xml:space="preserve"> 2,71,472 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 xml:space="preserve"> 46,10,000 </t>
  </si>
  <si>
    <t>/organization/exit41</t>
  </si>
  <si>
    <t>Exit41</t>
  </si>
  <si>
    <t>http://www.exit41.com</t>
  </si>
  <si>
    <t xml:space="preserve"> 2,42,00,000 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 xml:space="preserve"> 13,39,831 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 xml:space="preserve"> 72,42,588 </t>
  </si>
  <si>
    <t>/organization/exo-labs-inc</t>
  </si>
  <si>
    <t>Exo Labs</t>
  </si>
  <si>
    <t>http://www.exolabs.com</t>
  </si>
  <si>
    <t>|Education|iPhone|iPad|Hardware|Hardware + Software|</t>
  </si>
  <si>
    <t xml:space="preserve"> 29,82,410 </t>
  </si>
  <si>
    <t>/organization/exo-protein-bars</t>
  </si>
  <si>
    <t>Exo Protein Bars</t>
  </si>
  <si>
    <t>http://exoprotein.com</t>
  </si>
  <si>
    <t>|Agriculture|Consumer Goods|Hospitality|</t>
  </si>
  <si>
    <t xml:space="preserve"> 29,04,359 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 xml:space="preserve"> 24,48,799 </t>
  </si>
  <si>
    <t>/organization/exodus-payment-systems</t>
  </si>
  <si>
    <t>Exodus Payment Systems</t>
  </si>
  <si>
    <t>http://exoduspaymentsystems.com</t>
  </si>
  <si>
    <t xml:space="preserve"> 9,87,083 </t>
  </si>
  <si>
    <t>Blackshear</t>
  </si>
  <si>
    <t>/organization/exogenesis</t>
  </si>
  <si>
    <t>Exogenesis</t>
  </si>
  <si>
    <t>http://www.exogenesis.us</t>
  </si>
  <si>
    <t xml:space="preserve"> 77,53,929 </t>
  </si>
  <si>
    <t>/organization/exoprise</t>
  </si>
  <si>
    <t>Exoprise</t>
  </si>
  <si>
    <t>http://www.exoprise.com</t>
  </si>
  <si>
    <t>|Cloud Management|SaaS|Enterprise Software|</t>
  </si>
  <si>
    <t xml:space="preserve"> 46,25,089 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 xml:space="preserve"> 1,97,32,526 </t>
  </si>
  <si>
    <t>Hampshire</t>
  </si>
  <si>
    <t>/organization/exosite</t>
  </si>
  <si>
    <t>Exosite</t>
  </si>
  <si>
    <t>http://exosite.com</t>
  </si>
  <si>
    <t>|Internet of Things|Enterprise Software|</t>
  </si>
  <si>
    <t xml:space="preserve"> 7,25,375 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 xml:space="preserve"> 24,30,200 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 xml:space="preserve"> 1,65,60,000 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 xml:space="preserve"> Speech Recognition 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 xml:space="preserve"> 3,49,992 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 xml:space="preserve"> 2,21,250 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 xml:space="preserve"> 23,27,337 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 xml:space="preserve"> 29,75,000 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 xml:space="preserve"> 1,60,00,001 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 xml:space="preserve"> 9,72,000 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 xml:space="preserve"> 4,04,99,998 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 xml:space="preserve"> 2,33,000 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 xml:space="preserve"> 4,32,500 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 xml:space="preserve"> 1,40,50,000 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 xml:space="preserve"> 14,64,200 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 xml:space="preserve"> Mobile Emergency&amp;Health </t>
  </si>
  <si>
    <t>/organization/express-oil-group</t>
  </si>
  <si>
    <t>Express Oil Group</t>
  </si>
  <si>
    <t xml:space="preserve"> 3,74,00,612 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 xml:space="preserve"> 2,90,50,000 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 xml:space="preserve"> 65,62,656 </t>
  </si>
  <si>
    <t>/organization/extend-health</t>
  </si>
  <si>
    <t>Extend Health</t>
  </si>
  <si>
    <t>http://www.extendhealth.com</t>
  </si>
  <si>
    <t>/organization/extend-labs-2</t>
  </si>
  <si>
    <t>Extend Labs</t>
  </si>
  <si>
    <t xml:space="preserve"> 31,25,000 </t>
  </si>
  <si>
    <t>/organization/extend-media</t>
  </si>
  <si>
    <t>Extend Media</t>
  </si>
  <si>
    <t>http://www.extend.com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 xml:space="preserve"> 8,63,400 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extended-stay-america</t>
  </si>
  <si>
    <t>Extended Stay America</t>
  </si>
  <si>
    <t>http://extendedstayamerica.com</t>
  </si>
  <si>
    <t>|Hotels|Hospitality|</t>
  </si>
  <si>
    <t xml:space="preserve"> 56,50,00,000 </t>
  </si>
  <si>
    <t>/organization/extended-systems</t>
  </si>
  <si>
    <t>Extended Systems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 xml:space="preserve"> 15,59,00,000 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 xml:space="preserve"> 30,91,125 </t>
  </si>
  <si>
    <t>/organization/externautics</t>
  </si>
  <si>
    <t>Externautics</t>
  </si>
  <si>
    <t>http://www.externautics.com</t>
  </si>
  <si>
    <t xml:space="preserve"> 38,90,000 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 xml:space="preserve"> 38,09,607 </t>
  </si>
  <si>
    <t>/organization/extrabanca</t>
  </si>
  <si>
    <t>EXTRABANCA</t>
  </si>
  <si>
    <t>http://www.extrabanca.com</t>
  </si>
  <si>
    <t xml:space="preserve"> 1,86,57,000 </t>
  </si>
  <si>
    <t>/organization/extractapps</t>
  </si>
  <si>
    <t>ExTractApps</t>
  </si>
  <si>
    <t>http://www.xaaps.com</t>
  </si>
  <si>
    <t xml:space="preserve"> 1,67,500 </t>
  </si>
  <si>
    <t>/organization/extrafootie</t>
  </si>
  <si>
    <t>ExtraFootie</t>
  </si>
  <si>
    <t>http://www.extrafootie.co.uk</t>
  </si>
  <si>
    <t>|Media|Soccer|Sports|Social Media|</t>
  </si>
  <si>
    <t xml:space="preserve"> 4,11,150 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 xml:space="preserve"> 36,20,185 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 xml:space="preserve"> 14,55,000 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 xml:space="preserve"> 14,81,00,029 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 xml:space="preserve"> 1,46,000 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 xml:space="preserve"> 1,45,500 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 xml:space="preserve"> 1,22,84,118 </t>
  </si>
  <si>
    <t>/organization/eyegate-pharmaceuticals</t>
  </si>
  <si>
    <t>EyeGate Pharmaceuticals</t>
  </si>
  <si>
    <t>http://www.eyegatepharma.com</t>
  </si>
  <si>
    <t xml:space="preserve"> 5,64,43,814 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 xml:space="preserve"> 7,97,439 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 xml:space="preserve"> 93,40,000 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>/organization/sales-eyeos-com</t>
  </si>
  <si>
    <t>eyeOS</t>
  </si>
  <si>
    <t>http://www.eyeos.com</t>
  </si>
  <si>
    <t>|Cloud Computing|WebOS|Enterprise Software|</t>
  </si>
  <si>
    <t xml:space="preserve"> 14,45,300 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 xml:space="preserve"> 6,43,300 </t>
  </si>
  <si>
    <t>Osnabruck</t>
  </si>
  <si>
    <t>Osnabrü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 xml:space="preserve"> 11,50,080 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 xml:space="preserve"> 1,54,95,458 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 xml:space="preserve"> 46,28,057 </t>
  </si>
  <si>
    <t>/organization/eyetechcare</t>
  </si>
  <si>
    <t>EyeTechCare</t>
  </si>
  <si>
    <t>http://www.eyetechcare.com</t>
  </si>
  <si>
    <t xml:space="preserve"> 1,30,53,000 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 xml:space="preserve"> 47,20,000 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 xml:space="preserve"> 1,04,24,729 </t>
  </si>
  <si>
    <t>/organization/eyeview</t>
  </si>
  <si>
    <t>Eyeview</t>
  </si>
  <si>
    <t>http://www.eyeviewdigital.com</t>
  </si>
  <si>
    <t>|Online Video Advertising|Video|Advertising|</t>
  </si>
  <si>
    <t xml:space="preserve"> 3,53,50,000 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 xml:space="preserve"> 18,70,089 </t>
  </si>
  <si>
    <t>/organization/ez-lift-rescue-systems</t>
  </si>
  <si>
    <t>EZ LIFT Rescue Systems</t>
  </si>
  <si>
    <t>http://ezliftrescue.com</t>
  </si>
  <si>
    <t xml:space="preserve"> 3,16,539 </t>
  </si>
  <si>
    <t>/organization/ez-systems</t>
  </si>
  <si>
    <t>eZ Systems</t>
  </si>
  <si>
    <t>http://ez.no</t>
  </si>
  <si>
    <t>|Web CMS|Content|Open Source|Enterprise Software|</t>
  </si>
  <si>
    <t xml:space="preserve"> 94,09,460 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 xml:space="preserve"> 85,76,699 </t>
  </si>
  <si>
    <t>/organization/orange-money-dba-ezbob</t>
  </si>
  <si>
    <t>EZBOB</t>
  </si>
  <si>
    <t>http://www.ezbob.com</t>
  </si>
  <si>
    <t>|Finance Technology|E-Commerce|Finance|</t>
  </si>
  <si>
    <t xml:space="preserve"> 97,46,991 </t>
  </si>
  <si>
    <t>/organization/ezbuildingehs</t>
  </si>
  <si>
    <t>EZbuildingEHS</t>
  </si>
  <si>
    <t>http://www.ezbuildingehs.com</t>
  </si>
  <si>
    <t>|Services|Environmental Innovation|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 xml:space="preserve"> 1,21,16,716 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 xml:space="preserve"> 6,75,150 </t>
  </si>
  <si>
    <t>/organization/ezelleron</t>
  </si>
  <si>
    <t>eZelleron</t>
  </si>
  <si>
    <t>http://www.ezelleron.de</t>
  </si>
  <si>
    <t xml:space="preserve"> 35,35,200 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 xml:space="preserve"> 62,80,600 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 xml:space="preserve"> 12,02,605 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 xml:space="preserve"> 7,80,511 </t>
  </si>
  <si>
    <t>/organization/e-tab</t>
  </si>
  <si>
    <t>e|tab</t>
  </si>
  <si>
    <t>http://e-tab.com</t>
  </si>
  <si>
    <t>/organization/qiuqiu-app</t>
  </si>
  <si>
    <t>????</t>
  </si>
  <si>
    <t>http://www.djytapp.com</t>
  </si>
  <si>
    <t>/organization/f-s-healthcare-services</t>
  </si>
  <si>
    <t>F&amp;S Healthcare Services</t>
  </si>
  <si>
    <t xml:space="preserve"> 1,25,50,006 </t>
  </si>
  <si>
    <t>/organization/f-origin</t>
  </si>
  <si>
    <t>F-Origin</t>
  </si>
  <si>
    <t>http://www.f-origin.com</t>
  </si>
  <si>
    <t xml:space="preserve"> 1,31,85,060 </t>
  </si>
  <si>
    <t>/organization/f-star-biotechnologische-forschungs-und-entwicklungsges-m-b-h</t>
  </si>
  <si>
    <t>f-star Biotech</t>
  </si>
  <si>
    <t>http://www.f-star.com</t>
  </si>
  <si>
    <t xml:space="preserve"> 5,72,71,500 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 xml:space="preserve"> 4,17,54,244 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 xml:space="preserve"> 33,63,25,000 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 xml:space="preserve"> 30,12,071 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 xml:space="preserve"> 1,63,748 </t>
  </si>
  <si>
    <t>/organization/fablic</t>
  </si>
  <si>
    <t>Fablic</t>
  </si>
  <si>
    <t>http://fablic.co.jp/</t>
  </si>
  <si>
    <t>|Social Buying|Apps|</t>
  </si>
  <si>
    <t xml:space="preserve"> 91,50,000 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 xml:space="preserve"> 1,84,00,000 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 xml:space="preserve"> 5,13,00,000 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è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 xml:space="preserve"> Face Recognition 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 xml:space="preserve"> 2,42,57,00,000 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 xml:space="preserve"> 21,36,552 </t>
  </si>
  <si>
    <t>Camarillo</t>
  </si>
  <si>
    <t>/organization/faceon-mobile</t>
  </si>
  <si>
    <t>FaceOn Mobile</t>
  </si>
  <si>
    <t>http://faceonmobile.com</t>
  </si>
  <si>
    <t xml:space="preserve"> 1,02,400 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 xml:space="preserve"> 15,07,645 </t>
  </si>
  <si>
    <t>/organization/facet-solutions</t>
  </si>
  <si>
    <t>Facet Solutions</t>
  </si>
  <si>
    <t>http://www.facetsolutions.com</t>
  </si>
  <si>
    <t xml:space="preserve"> 2,63,21,710 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 xml:space="preserve"> 20,72,000 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 xml:space="preserve"> 29,60,000 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 xml:space="preserve"> 68,21,772 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 xml:space="preserve"> 29,98,932 </t>
  </si>
  <si>
    <t>/organization/fad-io</t>
  </si>
  <si>
    <t>FAD ?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 xml:space="preserve"> 1,10,31,857 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Q2</t>
  </si>
  <si>
    <t>/organization/faisonsaffaire-com</t>
  </si>
  <si>
    <t>FaisonsAffaire.com</t>
  </si>
  <si>
    <t xml:space="preserve"> 4,66,306 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 xml:space="preserve"> 77,19,600 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 xml:space="preserve"> 14,52,87,897 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>/organization/famicity</t>
  </si>
  <si>
    <t>FAMICITY</t>
  </si>
  <si>
    <t>https://www.famicity.com</t>
  </si>
  <si>
    <t xml:space="preserve"> 24,39,219 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 xml:space="preserve"> 7,26,694 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 xml:space="preserve"> 18,07,716 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 xml:space="preserve"> 9,84,000 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 xml:space="preserve"> 3,02,10,000 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 xml:space="preserve"> 83,93,798 </t>
  </si>
  <si>
    <t>/organization/fanarchy-limited</t>
  </si>
  <si>
    <t>Fanarchy Limited</t>
  </si>
  <si>
    <t>http://www.fanarchy.org</t>
  </si>
  <si>
    <t>|Sports|Weddings|Curated Web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 xml:space="preserve"> 39,50,00,000 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 xml:space="preserve"> 1,06,778 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|Location Based Services|Social Media|Sports|</t>
  </si>
  <si>
    <t xml:space="preserve"> 2,17,000 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 xml:space="preserve"> 51,18,000 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 xml:space="preserve"> 10,44,00,000 </t>
  </si>
  <si>
    <t>/organization/fancycellar</t>
  </si>
  <si>
    <t>FANCY CELLAR - ????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 xml:space="preserve"> 21,92,936 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 xml:space="preserve"> 8,62,00,000 </t>
  </si>
  <si>
    <t>/organization/fanear</t>
  </si>
  <si>
    <t>Fanear</t>
  </si>
  <si>
    <t>http://fanear.com/</t>
  </si>
  <si>
    <t xml:space="preserve"> 1,13,800 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 xml:space="preserve"> 15,15,151 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 xml:space="preserve"> 16,20,000 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 xml:space="preserve"> 10,52,870 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 xml:space="preserve"> 6,58,978 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 xml:space="preserve"> 10,08,401 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 xml:space="preserve"> 9,54,964 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 xml:space="preserve"> Polling 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 xml:space="preserve"> 3,04,000 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 xml:space="preserve"> 1,57,00,000 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 xml:space="preserve"> 2,41,935 </t>
  </si>
  <si>
    <t>/organization/fanta-z-holdings</t>
  </si>
  <si>
    <t>Fanta-Z Holdings</t>
  </si>
  <si>
    <t>http://www.fantaz.com</t>
  </si>
  <si>
    <t>|Video Games|Social Network Media|Moneymaking|Entertainment|Games|</t>
  </si>
  <si>
    <t xml:space="preserve"> 27,04,995 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 xml:space="preserve"> 10,14,597 </t>
  </si>
  <si>
    <t>/organization/fantasy-shopper</t>
  </si>
  <si>
    <t>Fantasy Shopper</t>
  </si>
  <si>
    <t>http://www.fantasyshopper.com</t>
  </si>
  <si>
    <t>|Retail|Shopping|Social Media|Fashion|</t>
  </si>
  <si>
    <t xml:space="preserve"> 35,63,271 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 xml:space="preserve"> 3,52,239 </t>
  </si>
  <si>
    <t>/organization/fantxico</t>
  </si>
  <si>
    <t>Fantáxico</t>
  </si>
  <si>
    <t>http://www.fantaxico.cl</t>
  </si>
  <si>
    <t>/organization/fantex</t>
  </si>
  <si>
    <t>Fantex</t>
  </si>
  <si>
    <t>http://fantex.com</t>
  </si>
  <si>
    <t xml:space="preserve"> 3,29,99,999 </t>
  </si>
  <si>
    <t>/organization/fantom</t>
  </si>
  <si>
    <t>Fantom</t>
  </si>
  <si>
    <t>http://www.fantom.me</t>
  </si>
  <si>
    <t>|Brand Marketing|Music|</t>
  </si>
  <si>
    <t xml:space="preserve"> 6,40,086 </t>
  </si>
  <si>
    <t>/organization/fantoo</t>
  </si>
  <si>
    <t>Fantoo</t>
  </si>
  <si>
    <t>http://www.fantoo.net</t>
  </si>
  <si>
    <t>|Web Development|Networking|Email|Social Media|Messaging|SaaS|Software|</t>
  </si>
  <si>
    <t xml:space="preserve"> 15,50,857 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 xml:space="preserve"> 6,78,750 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 xml:space="preserve"> 10,52,500 </t>
  </si>
  <si>
    <t>/organization/faraday</t>
  </si>
  <si>
    <t>Faraday</t>
  </si>
  <si>
    <t>http://faraday.io</t>
  </si>
  <si>
    <t>|Energy Efficiency|Solar|Clean Energy|Software|</t>
  </si>
  <si>
    <t xml:space="preserve"> 18,80,000 </t>
  </si>
  <si>
    <t>/organization/faraday-bicycles</t>
  </si>
  <si>
    <t>Faraday Bicycles</t>
  </si>
  <si>
    <t>http://www.faradaybikes.com</t>
  </si>
  <si>
    <t xml:space="preserve"> 1,77,268 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 xml:space="preserve"> 10,85,00,000 </t>
  </si>
  <si>
    <t>Cerritos</t>
  </si>
  <si>
    <t>/organization/fariqak</t>
  </si>
  <si>
    <t>Fariqak</t>
  </si>
  <si>
    <t>http://fariqak.com</t>
  </si>
  <si>
    <t>|Fantasy Sports|Sports|Mobile Games|Games|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 xml:space="preserve"> 3,90,360 </t>
  </si>
  <si>
    <t>/organization/farmaciamarket</t>
  </si>
  <si>
    <t>farmaciamarket</t>
  </si>
  <si>
    <t>http://www.farmaciamarket.es</t>
  </si>
  <si>
    <t xml:space="preserve"> 7,78,432 </t>
  </si>
  <si>
    <t>/organization/farmacias-inteligentes-24</t>
  </si>
  <si>
    <t>Farmacias Inteligentes 24</t>
  </si>
  <si>
    <t>http://www.farmaciasinteligentes24.com/</t>
  </si>
  <si>
    <t>Yucatan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 xml:space="preserve"> 12,65,032 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 xml:space="preserve"> 1,08,189 </t>
  </si>
  <si>
    <t>/organization/farmia</t>
  </si>
  <si>
    <t>Farmia</t>
  </si>
  <si>
    <t>http://www.farmia.co</t>
  </si>
  <si>
    <t>|Marketplaces|Agriculture|</t>
  </si>
  <si>
    <t xml:space="preserve"> 1,29,538 </t>
  </si>
  <si>
    <t>/organization/farmigo</t>
  </si>
  <si>
    <t>Farmigo</t>
  </si>
  <si>
    <t>http://www.farmigo.com</t>
  </si>
  <si>
    <t>|Consumer Goods|Green Consumer Goods|Hospitality|</t>
  </si>
  <si>
    <t xml:space="preserve"> Green Consumer Goods 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 xml:space="preserve"> 1,48,41,000 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 xml:space="preserve"> 5,62,500 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 xml:space="preserve"> 1,34,101 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 xml:space="preserve"> 1,50,31,860 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 xml:space="preserve"> 20,83,635 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ä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 xml:space="preserve"> 30,26,134 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 xml:space="preserve"> 4,98,12,000 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 xml:space="preserve"> 69,75,002 </t>
  </si>
  <si>
    <t>/organization/fastclick</t>
  </si>
  <si>
    <t>Fastclick</t>
  </si>
  <si>
    <t>http://fastclick.com</t>
  </si>
  <si>
    <t>|Advertising|Curated Web|</t>
  </si>
  <si>
    <t>/organization/fastconnect</t>
  </si>
  <si>
    <t>FastConnect</t>
  </si>
  <si>
    <t>http://www.fastconnect.fr/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 xml:space="preserve"> 17,31,700 </t>
  </si>
  <si>
    <t>/organization/fasthealth</t>
  </si>
  <si>
    <t>FastHealth</t>
  </si>
  <si>
    <t>http://helenkeller.com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 xml:space="preserve"> 1,01,10,000 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 xml:space="preserve"> 55,75,000 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 xml:space="preserve"> 3,26,30,837 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 xml:space="preserve"> 7,81,88,360 </t>
  </si>
  <si>
    <t>/organization/fatfish-internet-group</t>
  </si>
  <si>
    <t>Fatfish Internet Group</t>
  </si>
  <si>
    <t>http://fatfish.co</t>
  </si>
  <si>
    <t>|Venture Capital|Internet|</t>
  </si>
  <si>
    <t xml:space="preserve"> 32,20,000 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 xml:space="preserve"> 7,12,000 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/organization/favor</t>
  </si>
  <si>
    <t>Favor</t>
  </si>
  <si>
    <t>http://www.favordelivery.com</t>
  </si>
  <si>
    <t>|Logistics Company|Apps|Android|iPhone|Colleges|Mobile|</t>
  </si>
  <si>
    <t xml:space="preserve"> 38,60,000 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 xml:space="preserve"> 6,70,741 </t>
  </si>
  <si>
    <t>Reggio Nell Emilia</t>
  </si>
  <si>
    <t>/organization/fazua</t>
  </si>
  <si>
    <t>FAZUA</t>
  </si>
  <si>
    <t>http://www.fazua.com</t>
  </si>
  <si>
    <t>/organization/fltcommunications-ab</t>
  </si>
  <si>
    <t>Fältcommunications AB</t>
  </si>
  <si>
    <t>http://www.faltcom.com</t>
  </si>
  <si>
    <t>|Internet of Things|M2M|</t>
  </si>
  <si>
    <t>Umea</t>
  </si>
  <si>
    <t>Umeå</t>
  </si>
  <si>
    <t>/organization/f-rsat-bu-f-rsat</t>
  </si>
  <si>
    <t>F?rsat Bu F?rsat</t>
  </si>
  <si>
    <t>http://www.firsatbufirsat.com/</t>
  </si>
  <si>
    <t>/organization/frderbar-gmbh-die-frdermittelmanufaktur</t>
  </si>
  <si>
    <t>förderbar GmbH. Die Fördermittelmanufaktur</t>
  </si>
  <si>
    <t>http://www.foerderbar.de</t>
  </si>
  <si>
    <t>|ICT|Startups|Consulting|</t>
  </si>
  <si>
    <t xml:space="preserve"> ICT </t>
  </si>
  <si>
    <t>ND - Other</t>
  </si>
  <si>
    <t>/organization/fvrier-46</t>
  </si>
  <si>
    <t>FÃ©vrier 46</t>
  </si>
  <si>
    <t>http://www.fevrier46.com</t>
  </si>
  <si>
    <t>|Social Media|Sales and Marketing|Advertising|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 xml:space="preserve"> 18,08,240 </t>
  </si>
  <si>
    <t>/organization/fdm-digital-solutions</t>
  </si>
  <si>
    <t>FDM Digital Solutions</t>
  </si>
  <si>
    <t>http://www.fdmdigitalsolutions.co.uk</t>
  </si>
  <si>
    <t xml:space="preserve"> 13,03,116 </t>
  </si>
  <si>
    <t>Burnley</t>
  </si>
  <si>
    <t>/organization/fdo-holdings</t>
  </si>
  <si>
    <t>FDO Holdings</t>
  </si>
  <si>
    <t xml:space="preserve"> 31,72,79,695 </t>
  </si>
  <si>
    <t>/organization/fdtek</t>
  </si>
  <si>
    <t>FDTEK</t>
  </si>
  <si>
    <t>http://www.fdtek.co.uk</t>
  </si>
  <si>
    <t xml:space="preserve"> 9,89,000 </t>
  </si>
  <si>
    <t>/organization/fe3-medical</t>
  </si>
  <si>
    <t>Fe3 Medical</t>
  </si>
  <si>
    <t>http://fe3medical.com</t>
  </si>
  <si>
    <t xml:space="preserve"> 82,09,458 </t>
  </si>
  <si>
    <t>/organization/fear-hunters</t>
  </si>
  <si>
    <t>Fear Hunters</t>
  </si>
  <si>
    <t>http://www.fearhunters.com</t>
  </si>
  <si>
    <t>|Toys|Education|</t>
  </si>
  <si>
    <t xml:space="preserve"> 4,93,847 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 xml:space="preserve"> 4,17,606 </t>
  </si>
  <si>
    <t>/organization/featurespace</t>
  </si>
  <si>
    <t>Featurespace</t>
  </si>
  <si>
    <t>http://www.featurespace.co.uk</t>
  </si>
  <si>
    <t xml:space="preserve"> 73,72,073 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 xml:space="preserve"> 5,74,50,000 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 xml:space="preserve"> 9,75,134 </t>
  </si>
  <si>
    <t>El Cerrito</t>
  </si>
  <si>
    <t>/organization/fedora-pharmaceuticals</t>
  </si>
  <si>
    <t>Fedora Pharmaceuticals</t>
  </si>
  <si>
    <t>http://fedorapharma.com</t>
  </si>
  <si>
    <t xml:space="preserve"> 2,00,100 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 xml:space="preserve"> Self Development 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 xml:space="preserve"> 8,43,242 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 xml:space="preserve"> 44,73,643 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 xml:space="preserve"> 9,63,475 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 xml:space="preserve"> Musical Instruments 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 xml:space="preserve"> 1,30,36,393 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 xml:space="preserve"> 64,06,502 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 xml:space="preserve"> 20,30,580 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 xml:space="preserve"> 51,46,400 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 xml:space="preserve"> 22,33,120 </t>
  </si>
  <si>
    <t>/organization/fermentalg</t>
  </si>
  <si>
    <t>Fermentalg</t>
  </si>
  <si>
    <t>http://www.fermentalg.com</t>
  </si>
  <si>
    <t xml:space="preserve"> 2,55,01,830 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 xml:space="preserve"> 18,95,337 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 xml:space="preserve"> 34,60,000 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 xml:space="preserve"> 49,33,907 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 xml:space="preserve"> 1,60,922 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 xml:space="preserve"> 1,62,91,200 </t>
  </si>
  <si>
    <t>/organization/fflap-com</t>
  </si>
  <si>
    <t>fflap</t>
  </si>
  <si>
    <t>http://www.fflap.com</t>
  </si>
  <si>
    <t>|Twitter Applications|Social Media Marketing|E-Commerce|</t>
  </si>
  <si>
    <t xml:space="preserve"> 1,94,526 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 xml:space="preserve"> 62,30,502 </t>
  </si>
  <si>
    <t>/organization/ffwd-vadver</t>
  </si>
  <si>
    <t>FFWD</t>
  </si>
  <si>
    <t>/organization/fg-microtec</t>
  </si>
  <si>
    <t>fg microtec</t>
  </si>
  <si>
    <t>http://www.fgmicrotec.com</t>
  </si>
  <si>
    <t xml:space="preserve"> 54,25,110 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 xml:space="preserve"> Racing </t>
  </si>
  <si>
    <t xml:space="preserve"> 6,85,69,234 </t>
  </si>
  <si>
    <t>Hammersmith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 xml:space="preserve"> 1,78,89,122 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 xml:space="preserve"> 9,72,00,000 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 xml:space="preserve"> 1,11,40,000 </t>
  </si>
  <si>
    <t>River Falls</t>
  </si>
  <si>
    <t>/organization/fiberzone-networks</t>
  </si>
  <si>
    <t>FiberZone Networks</t>
  </si>
  <si>
    <t>http://www.fiberzone-networks.com</t>
  </si>
  <si>
    <t xml:space="preserve"> 4,27,86,202 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 xml:space="preserve"> 8,68,35,593 </t>
  </si>
  <si>
    <t>/organization/fibrogen</t>
  </si>
  <si>
    <t>FibroGen</t>
  </si>
  <si>
    <t>http://www.fibrogen.com</t>
  </si>
  <si>
    <t xml:space="preserve"> 10,60,23,000 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 xml:space="preserve"> 2,84,15,704 </t>
  </si>
  <si>
    <t>/organization/fidelis-seniorcare</t>
  </si>
  <si>
    <t>Fidelis SeniorCare</t>
  </si>
  <si>
    <t>http://fidelissc.com</t>
  </si>
  <si>
    <t xml:space="preserve"> 5,83,40,499 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 xml:space="preserve"> 3,92,160 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 xml:space="preserve"> 17,32,87,501 </t>
  </si>
  <si>
    <t>/organization/fielding-systems</t>
  </si>
  <si>
    <t>Fielding Systems</t>
  </si>
  <si>
    <t>http://fieldingsystems.com</t>
  </si>
  <si>
    <t>|M2M|Automotive|Clean Energy|Software|</t>
  </si>
  <si>
    <t xml:space="preserve"> 6,65,020 </t>
  </si>
  <si>
    <t>/organization/fieldlens</t>
  </si>
  <si>
    <t>FieldLens</t>
  </si>
  <si>
    <t>http://www.fieldlens.com</t>
  </si>
  <si>
    <t>|SaaS|Enterprises|Construction|Mobile|</t>
  </si>
  <si>
    <t xml:space="preserve"> 1,26,35,000 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 xml:space="preserve"> 6,65,600 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 xml:space="preserve"> 16,71,125 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 xml:space="preserve"> 38,74,996 </t>
  </si>
  <si>
    <t>/organization/figmd</t>
  </si>
  <si>
    <t>FIGMD</t>
  </si>
  <si>
    <t>http://figmd.com</t>
  </si>
  <si>
    <t xml:space="preserve"> 1,00,084 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 xml:space="preserve"> 31,59,998 </t>
  </si>
  <si>
    <t>/organization/fiiiling</t>
  </si>
  <si>
    <t>Fiiiling</t>
  </si>
  <si>
    <t>http://www.fiiiling.org/</t>
  </si>
  <si>
    <t>Logrono</t>
  </si>
  <si>
    <t>Logroñ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 xml:space="preserve"> 2,67,49,993 </t>
  </si>
  <si>
    <t>/organization/filaexpress</t>
  </si>
  <si>
    <t>FilaExpress</t>
  </si>
  <si>
    <t>http://www.filaexpress.com/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/organization/filethis</t>
  </si>
  <si>
    <t>FileThis</t>
  </si>
  <si>
    <t>http://filethis.com</t>
  </si>
  <si>
    <t xml:space="preserve"> 14,25,799 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 xml:space="preserve"> 91,95,002 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 xml:space="preserve"> 2,49,167 </t>
  </si>
  <si>
    <t>/organization/filmaster</t>
  </si>
  <si>
    <t>Filmaster</t>
  </si>
  <si>
    <t>http://filmaster.tv</t>
  </si>
  <si>
    <t>|Predictive Analytics|Personalization|Social Television|Games|</t>
  </si>
  <si>
    <t xml:space="preserve"> 7,67,473 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 xml:space="preserve"> 13,05,622 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 xml:space="preserve"> 13,38,655 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 xml:space="preserve"> 19,15,000 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 xml:space="preserve"> 28,59,321 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 xml:space="preserve"> 41,64,244 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 xml:space="preserve"> 1,48,323 </t>
  </si>
  <si>
    <t>/organization/financial-fairy-tales</t>
  </si>
  <si>
    <t>Financial Fairy Tales</t>
  </si>
  <si>
    <t>http://www.thefinancialfairytales.com</t>
  </si>
  <si>
    <t>Bournemouth</t>
  </si>
  <si>
    <t>/organization/financial-guard</t>
  </si>
  <si>
    <t>Financial Guard</t>
  </si>
  <si>
    <t>http://www.financialguard.com</t>
  </si>
  <si>
    <t>|Retirement|Curated Web|</t>
  </si>
  <si>
    <t xml:space="preserve"> Retirement 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 xml:space="preserve"> Enterprise Resource Planning </t>
  </si>
  <si>
    <t xml:space="preserve"> 7,63,00,000 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 xml:space="preserve"> 81,09,015 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 xml:space="preserve"> 5,08,405 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 xml:space="preserve"> 20,39,525 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 xml:space="preserve"> 3,86,38,911 </t>
  </si>
  <si>
    <t>Marton-in-cleveland</t>
  </si>
  <si>
    <t>/organization/fineeye-color-solutions</t>
  </si>
  <si>
    <t>FineEye Color Solutions</t>
  </si>
  <si>
    <t>http://fineeyecolor.com</t>
  </si>
  <si>
    <t xml:space="preserve"> 10,00,214 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 xml:space="preserve"> 2,37,83,512 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 xml:space="preserve"> 23,24,998 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 xml:space="preserve"> 3,10,15,060 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 xml:space="preserve"> 15,46,920 </t>
  </si>
  <si>
    <t>/organization/finxi</t>
  </si>
  <si>
    <t>FINXI</t>
  </si>
  <si>
    <t>http://finxi.com.br</t>
  </si>
  <si>
    <t>/organization/fio</t>
  </si>
  <si>
    <t>Fio</t>
  </si>
  <si>
    <t>http://fio.com</t>
  </si>
  <si>
    <t xml:space="preserve"> 3,55,781 </t>
  </si>
  <si>
    <t>/organization/fio-2</t>
  </si>
  <si>
    <t>FIO</t>
  </si>
  <si>
    <t>http://www.fioapp.co/</t>
  </si>
  <si>
    <t xml:space="preserve"> 17,04,765 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 xml:space="preserve"> 38,44,955 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 xml:space="preserve"> 1,70,35,520 </t>
  </si>
  <si>
    <t>/organization/fired-up-christian-wear</t>
  </si>
  <si>
    <t>Fired Up Christian Wear</t>
  </si>
  <si>
    <t>|Fashion|Retail|Consumer Goods|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 xml:space="preserve"> 82,37,15,776 </t>
  </si>
  <si>
    <t>/organization/firefly-bioworks</t>
  </si>
  <si>
    <t>Firefly BioWorks</t>
  </si>
  <si>
    <t>http://fireflybio.com</t>
  </si>
  <si>
    <t xml:space="preserve"> 33,95,000 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 xml:space="preserve"> 3,27,545 </t>
  </si>
  <si>
    <t>/organization/firefly-mobile</t>
  </si>
  <si>
    <t>Firefly Mobile</t>
  </si>
  <si>
    <t>http://www.fireflymobile.com</t>
  </si>
  <si>
    <t xml:space="preserve"> 4,33,00,000 </t>
  </si>
  <si>
    <t>/organization/firehost</t>
  </si>
  <si>
    <t>FireHost</t>
  </si>
  <si>
    <t>http://www.firehost.com</t>
  </si>
  <si>
    <t>|Security|IaaS|Web Hosting|</t>
  </si>
  <si>
    <t xml:space="preserve"> 6,00,58,340 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 xml:space="preserve"> 1,28,36,661 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 xml:space="preserve"> 2,51,31,611 </t>
  </si>
  <si>
    <t>/organization/firetide</t>
  </si>
  <si>
    <t>Firetide</t>
  </si>
  <si>
    <t>http://www.firetide.com</t>
  </si>
  <si>
    <t xml:space="preserve"> 3,97,90,000 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 xml:space="preserve"> 1,92,00,000 </t>
  </si>
  <si>
    <t>/organization/firmafon</t>
  </si>
  <si>
    <t>Firmafon</t>
  </si>
  <si>
    <t>http://www.firmafon.dk</t>
  </si>
  <si>
    <t xml:space="preserve"> 17,07,784 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 xml:space="preserve"> 6,09,539 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 xml:space="preserve"> 38,29,000 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 xml:space="preserve"> 1,45,03,750 </t>
  </si>
  <si>
    <t>/organization/first-data-corporation</t>
  </si>
  <si>
    <t>First Data Corporation</t>
  </si>
  <si>
    <t>http://www.firstdata.com</t>
  </si>
  <si>
    <t>|Trading|Payments|</t>
  </si>
  <si>
    <t xml:space="preserve"> 3,50,00,00,000 </t>
  </si>
  <si>
    <t>/organization/first-insight</t>
  </si>
  <si>
    <t>First Insight</t>
  </si>
  <si>
    <t>http://www.firstinsight.com</t>
  </si>
  <si>
    <t>|Predictive Analytics|SaaS|Retail|Software|Analytics|</t>
  </si>
  <si>
    <t xml:space="preserve"> 93,79,267 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 xml:space="preserve"> 42,77,00,000 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 xml:space="preserve"> 37,67,701 </t>
  </si>
  <si>
    <t>/organization/first-warning-systems</t>
  </si>
  <si>
    <t>First Warning Systems</t>
  </si>
  <si>
    <t>http://www.firstwarningsystems.com</t>
  </si>
  <si>
    <t>|Predictive Analytics|SaaS|Biotechnology|</t>
  </si>
  <si>
    <t xml:space="preserve"> 55,85,000 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 xml:space="preserve"> 21,93,100 </t>
  </si>
  <si>
    <t>/organization/first-wind</t>
  </si>
  <si>
    <t>First Wind</t>
  </si>
  <si>
    <t>http://www.firstwind.com</t>
  </si>
  <si>
    <t xml:space="preserve"> 52,20,00,000 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 xml:space="preserve"> 2,39,60,000 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 xml:space="preserve"> 15,53,016 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 xml:space="preserve"> 5,77,64,731 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 xml:space="preserve"> 32,37,500 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 xml:space="preserve"> 82,31,500 </t>
  </si>
  <si>
    <t>/organization/fischer-medical-technologies</t>
  </si>
  <si>
    <t>Fischer Medical Technologies</t>
  </si>
  <si>
    <t>http://fischerimaging.com</t>
  </si>
  <si>
    <t xml:space="preserve"> 37,67,162 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 xml:space="preserve"> 1,45,10,00,000 </t>
  </si>
  <si>
    <t>/organization/fisoc</t>
  </si>
  <si>
    <t>Fisoc</t>
  </si>
  <si>
    <t>http://buzzpoints.com</t>
  </si>
  <si>
    <t>|Loyalty Programs|Banking|Finance|</t>
  </si>
  <si>
    <t xml:space="preserve"> 5,09,90,429 </t>
  </si>
  <si>
    <t>/organization/fit-biotech</t>
  </si>
  <si>
    <t>FIT Biotech</t>
  </si>
  <si>
    <t>http://www.fitbiotech.com</t>
  </si>
  <si>
    <t xml:space="preserve"> 60,13,920 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 xml:space="preserve"> 47,75,000 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 xml:space="preserve"> 74,62,400 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 xml:space="preserve"> 1,15,10,000 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 xml:space="preserve"> Specialty Retail </t>
  </si>
  <si>
    <t xml:space="preserve"> 19,40,00,000 </t>
  </si>
  <si>
    <t>/organization/five-cool</t>
  </si>
  <si>
    <t>Five Cool</t>
  </si>
  <si>
    <t>http://www.fivecool.com</t>
  </si>
  <si>
    <t>|Real Time|Analytics|Video|Television|Internet TV|Games|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 xml:space="preserve"> 14,55,40,487 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 xml:space="preserve"> 1,32,22,860 </t>
  </si>
  <si>
    <t>/organization/five9</t>
  </si>
  <si>
    <t>Five9</t>
  </si>
  <si>
    <t>http://www.Five9.com</t>
  </si>
  <si>
    <t xml:space="preserve"> 11,41,00,000 </t>
  </si>
  <si>
    <t>/organization/fivecubits</t>
  </si>
  <si>
    <t>FiveCubits</t>
  </si>
  <si>
    <t>http://fivecubits.com</t>
  </si>
  <si>
    <t xml:space="preserve"> 75,96,725 </t>
  </si>
  <si>
    <t>/organization/fivejack</t>
  </si>
  <si>
    <t>Fivejack</t>
  </si>
  <si>
    <t>http://fivejack.com/</t>
  </si>
  <si>
    <t xml:space="preserve"> 3,72,381 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 xml:space="preserve"> 4,26,50,000 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 xml:space="preserve"> 16,75,926 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 xml:space="preserve"> 1,10,35,782 </t>
  </si>
  <si>
    <t>/organization/fixnix-infosec-solutions</t>
  </si>
  <si>
    <t>FixNix Inc.</t>
  </si>
  <si>
    <t>http://fixnix.co</t>
  </si>
  <si>
    <t xml:space="preserve"> 3,25,020 </t>
  </si>
  <si>
    <t>Vellore</t>
  </si>
  <si>
    <t>/organization/fixo</t>
  </si>
  <si>
    <t>FIXO</t>
  </si>
  <si>
    <t>http://www.getfixo.com</t>
  </si>
  <si>
    <t>/organization/fixstars</t>
  </si>
  <si>
    <t>Fixstars</t>
  </si>
  <si>
    <t>http://www.fixstars.com/en/index.html</t>
  </si>
  <si>
    <t>|Optimization|Linux|Software|</t>
  </si>
  <si>
    <t xml:space="preserve"> 17,70,455 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 xml:space="preserve"> 48,00,147 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 xml:space="preserve"> 3,38,834 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 xml:space="preserve"> 2,26,84,800 </t>
  </si>
  <si>
    <t>/organization/flareo</t>
  </si>
  <si>
    <t>Flareo</t>
  </si>
  <si>
    <t>http://www.flareo.com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 xml:space="preserve"> 2,52,95,270 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 xml:space="preserve"> 6,11,387 </t>
  </si>
  <si>
    <t>/organization/flashback-technologies</t>
  </si>
  <si>
    <t>Flashback Technologies</t>
  </si>
  <si>
    <t>http://www.flashbacktechnologies.com/</t>
  </si>
  <si>
    <t xml:space="preserve"> 20,86,376 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 xml:space="preserve"> 27,61,108 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 xml:space="preserve"> 4,42,979 </t>
  </si>
  <si>
    <t>/organization/flasma</t>
  </si>
  <si>
    <t>Flasma</t>
  </si>
  <si>
    <t>http://www.flasma.com</t>
  </si>
  <si>
    <t xml:space="preserve"> 5,93,873 </t>
  </si>
  <si>
    <t>/organization/flat-world-knowledge</t>
  </si>
  <si>
    <t>Flat World Education</t>
  </si>
  <si>
    <t>http://www1.flatworldknowledge.com/</t>
  </si>
  <si>
    <t>|SaaS|Colleges|Textbooks|</t>
  </si>
  <si>
    <t xml:space="preserve"> 3,57,00,000 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 xml:space="preserve"> 16,60,999 </t>
  </si>
  <si>
    <t>/organization/flatfrog-laboratories</t>
  </si>
  <si>
    <t>FlatFrog Laboratories</t>
  </si>
  <si>
    <t>http://www.flatfrog.com</t>
  </si>
  <si>
    <t xml:space="preserve"> 5,34,08,000 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 xml:space="preserve"> 13,94,43,000 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 xml:space="preserve"> 20,77,120 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 xml:space="preserve"> 2,32,654 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 xml:space="preserve"> 5,07,760 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 xml:space="preserve"> 2,87,032 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 xml:space="preserve"> 7,97,692 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 xml:space="preserve"> 3,11,71,234 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 xml:space="preserve"> 32,53,769 </t>
  </si>
  <si>
    <t>/organization/flex-lighting-ii</t>
  </si>
  <si>
    <t>FLEx Lighting II</t>
  </si>
  <si>
    <t>http://flexlighting.com</t>
  </si>
  <si>
    <t xml:space="preserve"> 39,90,000 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/organization/flexiant</t>
  </si>
  <si>
    <t>Flexiant</t>
  </si>
  <si>
    <t>http://www.flexiant.com</t>
  </si>
  <si>
    <t xml:space="preserve"> 1,04,97,161 </t>
  </si>
  <si>
    <t>/organization/flexible-medical-systems</t>
  </si>
  <si>
    <t>Flexible Medical Systems</t>
  </si>
  <si>
    <t>http://flexmedsys.com</t>
  </si>
  <si>
    <t xml:space="preserve"> 40,62,155 </t>
  </si>
  <si>
    <t>Derwood</t>
  </si>
  <si>
    <t>/organization/flexible-technologies-llc</t>
  </si>
  <si>
    <t>Flexible Technologies, LLC</t>
  </si>
  <si>
    <t>http://flextechutah.com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 xml:space="preserve"> 3,82,000 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 xml:space="preserve"> 27,70,000 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 xml:space="preserve"> 32,00,001 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 xml:space="preserve"> 1,97,10,000 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 xml:space="preserve"> 5,45,000 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®</t>
  </si>
  <si>
    <t>/organization/flip4new</t>
  </si>
  <si>
    <t>FLIP4NEW</t>
  </si>
  <si>
    <t>http://www.flip4new.de</t>
  </si>
  <si>
    <t>|Marketplaces|Electronics|Gadget|E-Commerce|</t>
  </si>
  <si>
    <t xml:space="preserve"> 3,80,910 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 xml:space="preserve"> 16,05,00,000 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 xml:space="preserve"> 6,11,347 </t>
  </si>
  <si>
    <t>/organization/flipkart</t>
  </si>
  <si>
    <t>Flipkart</t>
  </si>
  <si>
    <t>http://www.flipkart.com</t>
  </si>
  <si>
    <t xml:space="preserve"> 2,35,11,40,000 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 xml:space="preserve"> Web Browsers </t>
  </si>
  <si>
    <t>/organization/flipps</t>
  </si>
  <si>
    <t>Flipps</t>
  </si>
  <si>
    <t>http://www.flipps.com</t>
  </si>
  <si>
    <t>|Television|Digital Media|Video on Demand|Mobile|</t>
  </si>
  <si>
    <t xml:space="preserve"> 28,78,032 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 xml:space="preserve"> 7,29,597 </t>
  </si>
  <si>
    <t>/organization/fliqz</t>
  </si>
  <si>
    <t>Fliqz</t>
  </si>
  <si>
    <t>http://www.fliqz.com</t>
  </si>
  <si>
    <t xml:space="preserve"> 1,32,00,001 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 xml:space="preserve"> 7,05,903 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 xml:space="preserve"> 30,26,555 </t>
  </si>
  <si>
    <t>/organization/flixmonkey</t>
  </si>
  <si>
    <t>Flixlab</t>
  </si>
  <si>
    <t>http://www.flixlab.com</t>
  </si>
  <si>
    <t>|Entertainment|Presentations|Video|Games|</t>
  </si>
  <si>
    <t xml:space="preserve"> 51,02,400 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 xml:space="preserve"> 71,75,000 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 xml:space="preserve"> 6,23,500 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 xml:space="preserve"> 1,27,527 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 xml:space="preserve"> 1,05,98,871 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 xml:space="preserve"> 29,44,400 </t>
  </si>
  <si>
    <t>/organization/flomio</t>
  </si>
  <si>
    <t>Flomio</t>
  </si>
  <si>
    <t>http://flomio.com</t>
  </si>
  <si>
    <t>|Finance|NFC|E-Commerce|</t>
  </si>
  <si>
    <t xml:space="preserve"> 5,43,000 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 xml:space="preserve"> 13,59,000 </t>
  </si>
  <si>
    <t>/organization/floor64</t>
  </si>
  <si>
    <t>Floor64</t>
  </si>
  <si>
    <t>http://www.floor64.com</t>
  </si>
  <si>
    <t>|Technology|Blogging Platforms|Curated Web|</t>
  </si>
  <si>
    <t xml:space="preserve"> 16,73,504 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 xml:space="preserve"> 73,60,000 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 xml:space="preserve"> 1,92,436 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 xml:space="preserve"> 64,27,926 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 xml:space="preserve"> 12,26,559 </t>
  </si>
  <si>
    <t>/organization/flowboard</t>
  </si>
  <si>
    <t>Flowboard</t>
  </si>
  <si>
    <t>http://flowboard.com</t>
  </si>
  <si>
    <t xml:space="preserve"> Presentations </t>
  </si>
  <si>
    <t>/organization/flowbox</t>
  </si>
  <si>
    <t>Flowbox</t>
  </si>
  <si>
    <t>http://flowbox.io</t>
  </si>
  <si>
    <t>|Video Processing|Visualization|Video|Software|</t>
  </si>
  <si>
    <t xml:space="preserve"> Video Processing 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 xml:space="preserve"> 1,30,832 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 xml:space="preserve"> 1,30,532 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>/organization/flowline</t>
  </si>
  <si>
    <t>Flowline</t>
  </si>
  <si>
    <t>http://www.flowlineltd.co.uk/about-flowline/</t>
  </si>
  <si>
    <t xml:space="preserve"> 51,04,587 </t>
  </si>
  <si>
    <t>Rayleigh</t>
  </si>
  <si>
    <t>/organization/flowmedica</t>
  </si>
  <si>
    <t>FlowMedica</t>
  </si>
  <si>
    <t>/organization/flowmetric</t>
  </si>
  <si>
    <t>FlowMetric</t>
  </si>
  <si>
    <t>http://www.flowcytometryservices.com</t>
  </si>
  <si>
    <t xml:space="preserve"> 15,01,478 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 xml:space="preserve"> 50,39,999 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 xml:space="preserve"> 2,07,358 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 xml:space="preserve"> 65,05,332 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 xml:space="preserve"> 52,39,600 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 xml:space="preserve"> 4,02,03,214 </t>
  </si>
  <si>
    <t>/organization/fluidinfo</t>
  </si>
  <si>
    <t>Fluidinfo</t>
  </si>
  <si>
    <t>http://fluidinfo.com</t>
  </si>
  <si>
    <t>|Search|Personalization|Cloud Computing|Information Technology|Databases|Enterprise Software|</t>
  </si>
  <si>
    <t xml:space="preserve"> 26,54,239 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 xml:space="preserve"> 3,57,72,451 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>/organization/fluoresentric</t>
  </si>
  <si>
    <t>Fluoresentric</t>
  </si>
  <si>
    <t>http://fluoresentric.com</t>
  </si>
  <si>
    <t xml:space="preserve"> 5,78,800 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 xml:space="preserve"> 1,07,01,192 </t>
  </si>
  <si>
    <t>/organization/flurry</t>
  </si>
  <si>
    <t>Flurry</t>
  </si>
  <si>
    <t>http://www.flurry.com</t>
  </si>
  <si>
    <t xml:space="preserve"> 7,32,55,000 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 xml:space="preserve"> 1,02,548 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 xml:space="preserve"> 1,55,405 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 xml:space="preserve"> 1,71,77,200 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 xml:space="preserve"> 30,55,000 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 xml:space="preserve"> 66,29,950 </t>
  </si>
  <si>
    <t>/organization/flypay</t>
  </si>
  <si>
    <t>Flypay</t>
  </si>
  <si>
    <t>http://www.flypay.co.uk</t>
  </si>
  <si>
    <t>|Customer Service|Apps|Restaurants|</t>
  </si>
  <si>
    <t xml:space="preserve"> 17,44,347 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 xml:space="preserve"> 2,47,755 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 xml:space="preserve"> 3,48,55,000 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 xml:space="preserve"> 10,88,00,000 </t>
  </si>
  <si>
    <t>/organization/flyzik</t>
  </si>
  <si>
    <t>Flyzik</t>
  </si>
  <si>
    <t>http://www.flyzik.com</t>
  </si>
  <si>
    <t>|Distribution|Events|Web Development|Music|</t>
  </si>
  <si>
    <t xml:space="preserve"> 4,88,120 </t>
  </si>
  <si>
    <t>/organization/fm-global</t>
  </si>
  <si>
    <t>FM Global</t>
  </si>
  <si>
    <t>http://www.fmglobal.com</t>
  </si>
  <si>
    <t xml:space="preserve"> 80,40,210 </t>
  </si>
  <si>
    <t>/organization/fmp-products</t>
  </si>
  <si>
    <t>FMP Products</t>
  </si>
  <si>
    <t>http://www.fmpproducts.com</t>
  </si>
  <si>
    <t>/organization/fms-hauppauge</t>
  </si>
  <si>
    <t>FMS Hauppauge</t>
  </si>
  <si>
    <t xml:space="preserve"> 90,31,006 </t>
  </si>
  <si>
    <t>/organization/fms-midwest-dialysis-centers</t>
  </si>
  <si>
    <t>FMS Midwest Dialysis Centers</t>
  </si>
  <si>
    <t xml:space="preserve"> 1,05,23,411 </t>
  </si>
  <si>
    <t>/organization/fnbox</t>
  </si>
  <si>
    <t>Fnbox</t>
  </si>
  <si>
    <t>http://www.fnbox.com</t>
  </si>
  <si>
    <t>|E-Commerce|Internet|Technology|Curated Web|</t>
  </si>
  <si>
    <t xml:space="preserve"> 59,99,781 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 xml:space="preserve"> 22,83,085 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 xml:space="preserve"> 6,55,000 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 xml:space="preserve"> 9,53,561 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 xml:space="preserve"> 78,20,000 </t>
  </si>
  <si>
    <t>/organization/focaloid-technologies-private-limited</t>
  </si>
  <si>
    <t>Focaloid Technologies Private Limited</t>
  </si>
  <si>
    <t>http://www.focaloid.com</t>
  </si>
  <si>
    <t>/organization/focus</t>
  </si>
  <si>
    <t>Focus</t>
  </si>
  <si>
    <t>http://www.focus.com</t>
  </si>
  <si>
    <t xml:space="preserve"> 1,21,70,000 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 xml:space="preserve"> 35,20,000 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 xml:space="preserve"> 13,85,003 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 xml:space="preserve"> 88,37,884 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 xml:space="preserve"> 2,41,34,998 </t>
  </si>
  <si>
    <t>Mendham</t>
  </si>
  <si>
    <t>/organization/follicum</t>
  </si>
  <si>
    <t>Follicum</t>
  </si>
  <si>
    <t>http://www.follicum.com</t>
  </si>
  <si>
    <t xml:space="preserve"> 6,49,650 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 xml:space="preserve"> 19,74,998 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 xml:space="preserve"> 7,17,35,800 </t>
  </si>
  <si>
    <t>/organization/fonality</t>
  </si>
  <si>
    <t>Fonality</t>
  </si>
  <si>
    <t>http://www.fonality.com</t>
  </si>
  <si>
    <t xml:space="preserve"> 4,60,20,414 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 xml:space="preserve"> 1,76,781 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 xml:space="preserve"> 69,75,497 </t>
  </si>
  <si>
    <t>Cambridgeshire</t>
  </si>
  <si>
    <t>/organization/fonix</t>
  </si>
  <si>
    <t>Fonix</t>
  </si>
  <si>
    <t xml:space="preserve"> 18,19,458 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 xml:space="preserve"> 4,36,144 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 xml:space="preserve"> 22,75,000 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 xml:space="preserve"> 9,92,514 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 xml:space="preserve"> 23,27,921 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 xml:space="preserve"> 6,22,731 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 xml:space="preserve"> 2,25,155 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/organization/foodlve</t>
  </si>
  <si>
    <t>Foodlve</t>
  </si>
  <si>
    <t>http://www.foodlve.com/</t>
  </si>
  <si>
    <t xml:space="preserve"> 2,21,000 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 xml:space="preserve"> 10,80,00,000 </t>
  </si>
  <si>
    <t>/organization/foods-you-can</t>
  </si>
  <si>
    <t>Foods You Can</t>
  </si>
  <si>
    <t>http://www.foodsyoucan.co.uk</t>
  </si>
  <si>
    <t>|Fitness|Hospitality|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 xml:space="preserve"> 2,00,554 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 xml:space="preserve"> 2,36,135 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 xml:space="preserve"> 9,02,179 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 xml:space="preserve"> 27,22,767 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otway</t>
  </si>
  <si>
    <t>Footway</t>
  </si>
  <si>
    <t>http://www.footway.se</t>
  </si>
  <si>
    <t xml:space="preserve"> 40,94,366 </t>
  </si>
  <si>
    <t>/organization/foound</t>
  </si>
  <si>
    <t>Foound</t>
  </si>
  <si>
    <t>http://www.foound.com</t>
  </si>
  <si>
    <t>|iPhone|iOS|Mobile|Location Based Services|Social Media|Curated Web|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 xml:space="preserve"> 1,87,000 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 xml:space="preserve"> 1,35,500 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 xml:space="preserve"> 11,61,67,782 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 xml:space="preserve"> 9,68,130 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 xml:space="preserve"> 1,53,05,146 </t>
  </si>
  <si>
    <t>/organization/forensic-logic</t>
  </si>
  <si>
    <t>Forensic Logic</t>
  </si>
  <si>
    <t>http://www.forensiclogic.com</t>
  </si>
  <si>
    <t xml:space="preserve"> 20,07,959 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 xml:space="preserve"> 2,63,80,000 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 xml:space="preserve"> 1,70,00,290 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 xml:space="preserve"> 1,75,73,700 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 xml:space="preserve"> 7,27,90,000 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 xml:space="preserve"> 39,95,000 </t>
  </si>
  <si>
    <t>/organization/formarum</t>
  </si>
  <si>
    <t>Formarum</t>
  </si>
  <si>
    <t>http://formarum.com/</t>
  </si>
  <si>
    <t>|Swimming|</t>
  </si>
  <si>
    <t xml:space="preserve"> Swimming </t>
  </si>
  <si>
    <t xml:space="preserve"> 1,04,000 </t>
  </si>
  <si>
    <t>/organization/formate-dynamics</t>
  </si>
  <si>
    <t>Format Dynamics</t>
  </si>
  <si>
    <t>http://www.formatdynamics.com</t>
  </si>
  <si>
    <t xml:space="preserve"> 88,49,665 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 xml:space="preserve"> 11,72,451 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 xml:space="preserve"> 4,12,500 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 xml:space="preserve"> 1,42,55,000 </t>
  </si>
  <si>
    <t>/organization/formtek</t>
  </si>
  <si>
    <t>FORMTEK</t>
  </si>
  <si>
    <t>http://formtek.com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 xml:space="preserve"> 57,20,880 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 xml:space="preserve"> 5,73,00,001 </t>
  </si>
  <si>
    <t>/organization/forsitec</t>
  </si>
  <si>
    <t>Forsitec</t>
  </si>
  <si>
    <t>http://forsitec.com</t>
  </si>
  <si>
    <t xml:space="preserve"> 3,96,450 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 xml:space="preserve"> 51,20,000 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 xml:space="preserve"> 8,17,326 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 xml:space="preserve"> 3,25,002 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 xml:space="preserve"> 6,42,000 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 xml:space="preserve"> 1,11,49,993 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 xml:space="preserve"> 1,29,11,358 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 xml:space="preserve"> 18,22,922 </t>
  </si>
  <si>
    <t>/organization/fotopedia</t>
  </si>
  <si>
    <t>fotopedia</t>
  </si>
  <si>
    <t>http://fotopedia.com</t>
  </si>
  <si>
    <t>|Advertising|Mobile|Curated Web|Crowdsourcing|News|</t>
  </si>
  <si>
    <t xml:space="preserve"> 1,26,62,722 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 xml:space="preserve"> 2,67,845 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 xml:space="preserve"> 2,26,50,000 </t>
  </si>
  <si>
    <t>/organization/foundations-in-learning</t>
  </si>
  <si>
    <t>Foundations in Learning</t>
  </si>
  <si>
    <t>http://foundations-learning.com</t>
  </si>
  <si>
    <t xml:space="preserve"> 19,06,875 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 xml:space="preserve"> 1,19,998 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 xml:space="preserve"> 16,23,50,000 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 xml:space="preserve"> 2,50,71,584 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 xml:space="preserve"> 9,35,40,000 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 xml:space="preserve"> 42,10,000 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 xml:space="preserve"> 47,24,992 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 xml:space="preserve"> 5,43,47,541 </t>
  </si>
  <si>
    <t>/organization/fragegg</t>
  </si>
  <si>
    <t>Fragegg</t>
  </si>
  <si>
    <t>http://www.fragegg.com</t>
  </si>
  <si>
    <t>|FreetoPlay Gaming|MMO Games|Games|</t>
  </si>
  <si>
    <t xml:space="preserve"> 2,27,505 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 xml:space="preserve"> 2,62,000 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 xml:space="preserve"> 30,12,255 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 xml:space="preserve"> 5,58,375 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 xml:space="preserve"> 4,57,000 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 xml:space="preserve"> Kinect </t>
  </si>
  <si>
    <t>/organization/freakout</t>
  </si>
  <si>
    <t>FreakOut</t>
  </si>
  <si>
    <t>http://en.fout.jp</t>
  </si>
  <si>
    <t xml:space="preserve"> 54,14,717 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 xml:space="preserve"> 80,52,402 </t>
  </si>
  <si>
    <t>/organization/fredio</t>
  </si>
  <si>
    <t>Fredio</t>
  </si>
  <si>
    <t>http://www.fredio.com</t>
  </si>
  <si>
    <t>|Television|Advertising|</t>
  </si>
  <si>
    <t xml:space="preserve"> 11,05,001 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 xml:space="preserve"> 17,47,500 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 xml:space="preserve"> 56,53,260 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 xml:space="preserve"> 8,95,000 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 xml:space="preserve"> 1,49,000 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 xml:space="preserve"> 23,50,00,000 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 xml:space="preserve"> 99,10,004 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 xml:space="preserve"> 1,93,00,009 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 xml:space="preserve"> 3,27,993 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 xml:space="preserve"> 69,63,460 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 xml:space="preserve"> 3,70,49,998 </t>
  </si>
  <si>
    <t>/organization/freeze-tag</t>
  </si>
  <si>
    <t>Freeze Tag</t>
  </si>
  <si>
    <t>http://www.freezetag.com</t>
  </si>
  <si>
    <t xml:space="preserve"> 4,92,900 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 xml:space="preserve"> 5,90,316 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 xml:space="preserve"> 1,34,680 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enius-medical-care</t>
  </si>
  <si>
    <t>Fresenius Medical Care</t>
  </si>
  <si>
    <t>http://www.fmc-ag.com/</t>
  </si>
  <si>
    <t>|Health and Wellness|Medical Devices|Technology|Biotechnology|</t>
  </si>
  <si>
    <t xml:space="preserve"> 9,14,30,342 </t>
  </si>
  <si>
    <t>Homburg</t>
  </si>
  <si>
    <t>/organization/fresenius-medical-care-himg-dialysis-center</t>
  </si>
  <si>
    <t>Fresenius Medical Care HIMG Dialysis Center</t>
  </si>
  <si>
    <t xml:space="preserve"> 29,50,573 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 xml:space="preserve"> 2,11,691 </t>
  </si>
  <si>
    <t>/organization/fresh-direct</t>
  </si>
  <si>
    <t>Fresh Direct</t>
  </si>
  <si>
    <t>http://freshdirect.com</t>
  </si>
  <si>
    <t xml:space="preserve"> 9,09,99,999 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ó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 xml:space="preserve"> 4,50,51,568 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 xml:space="preserve"> 22,50,521 </t>
  </si>
  <si>
    <t>/organization/freshplum</t>
  </si>
  <si>
    <t>Freshplum</t>
  </si>
  <si>
    <t>http://www.freshplum.com</t>
  </si>
  <si>
    <t>|Optimization|E-Commerce|Analytics|</t>
  </si>
  <si>
    <t xml:space="preserve"> 24,84,999 </t>
  </si>
  <si>
    <t>/organization/freshrealm</t>
  </si>
  <si>
    <t>FreshRealm</t>
  </si>
  <si>
    <t>http://freshrealm.co/</t>
  </si>
  <si>
    <t>/organization/fresht</t>
  </si>
  <si>
    <t>FreshT</t>
  </si>
  <si>
    <t xml:space="preserve"> 9,22,000 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>/organization/fresvii</t>
  </si>
  <si>
    <t>Fresvii</t>
  </si>
  <si>
    <t>http://fresvii.com/</t>
  </si>
  <si>
    <t>|Mobile|Cloud Computing|</t>
  </si>
  <si>
    <t>/organization/freta-l</t>
  </si>
  <si>
    <t>Freta.lá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 xml:space="preserve"> 47,96,229 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 xml:space="preserve"> 55,12,00,000 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 xml:space="preserve"> 6,37,416 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 xml:space="preserve"> Internet Service Providers 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 xml:space="preserve"> Postal and Courier Services 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 xml:space="preserve"> 5,76,356 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 xml:space="preserve"> 31,05,468 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 xml:space="preserve"> 1,56,165 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 xml:space="preserve"> 39,10,000 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 xml:space="preserve"> 8,33,481 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 xml:space="preserve"> 5,93,40,000 </t>
  </si>
  <si>
    <t>Watford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 xml:space="preserve"> 4,78,000 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 xml:space="preserve"> 13,08,754 </t>
  </si>
  <si>
    <t>/organization/froont</t>
  </si>
  <si>
    <t>Froont</t>
  </si>
  <si>
    <t>http://www.froont.com</t>
  </si>
  <si>
    <t>|Internet|Web Design|Software|</t>
  </si>
  <si>
    <t xml:space="preserve"> 6,88,629 </t>
  </si>
  <si>
    <t>/organization/frostbyte-video-inc</t>
  </si>
  <si>
    <t>FrostByte Video, Inc.</t>
  </si>
  <si>
    <t>http://www.FrostByteVideo.com</t>
  </si>
  <si>
    <t>|Social Media|Gps|Video|Hardware + Software|</t>
  </si>
  <si>
    <t xml:space="preserve"> 3,10,001 </t>
  </si>
  <si>
    <t>/organization/frs</t>
  </si>
  <si>
    <t>FRS</t>
  </si>
  <si>
    <t>http://www.frs.com</t>
  </si>
  <si>
    <t xml:space="preserve"> 7,21,00,000 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 xml:space="preserve"> 1,16,47,446 </t>
  </si>
  <si>
    <t>/organization/fruitfulll</t>
  </si>
  <si>
    <t>Fruitfulll</t>
  </si>
  <si>
    <t>http://fruitfulll.com</t>
  </si>
  <si>
    <t>|Real Estate|Crowdfunding|Machine Learning|Banking|Peer-to-Peer|Finance Technology|</t>
  </si>
  <si>
    <t xml:space="preserve"> 55,54,607 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 xml:space="preserve"> 1,74,84,065 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 xml:space="preserve"> 18,82,200 </t>
  </si>
  <si>
    <t>/organization/frx-polymers</t>
  </si>
  <si>
    <t>FRX Polymers</t>
  </si>
  <si>
    <t>http://www.frxpolymers.com</t>
  </si>
  <si>
    <t xml:space="preserve"> 7,04,75,450 </t>
  </si>
  <si>
    <t>/organization/fry-multimedia</t>
  </si>
  <si>
    <t>Fry Multimedia</t>
  </si>
  <si>
    <t>http://www.fry.com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 xml:space="preserve"> 5,17,000 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 xml:space="preserve"> 10,82,192 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 xml:space="preserve"> 1,40,60,000 </t>
  </si>
  <si>
    <t>/organization/fubles</t>
  </si>
  <si>
    <t>Fubles</t>
  </si>
  <si>
    <t>http://www.fubles.com</t>
  </si>
  <si>
    <t xml:space="preserve"> 4,13,612 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 xml:space="preserve"> Humanitarian </t>
  </si>
  <si>
    <t xml:space="preserve"> 59,75,000 </t>
  </si>
  <si>
    <t>/organization/fuel3d</t>
  </si>
  <si>
    <t>Fuel3D</t>
  </si>
  <si>
    <t>http://www.fuel-3d.com</t>
  </si>
  <si>
    <t>|3D|3D Technology|Hardware + Software|</t>
  </si>
  <si>
    <t xml:space="preserve"> 91,40,352 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 xml:space="preserve"> 5,24,260 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 xml:space="preserve"> 9,24,752 </t>
  </si>
  <si>
    <t>/organization/fugoo-2</t>
  </si>
  <si>
    <t>Fugoo</t>
  </si>
  <si>
    <t>http://fugoo.com</t>
  </si>
  <si>
    <t>/organization/fuhu</t>
  </si>
  <si>
    <t>Fuhu</t>
  </si>
  <si>
    <t>http://www.fuhu.com/en</t>
  </si>
  <si>
    <t xml:space="preserve"> 6,62,48,970 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 xml:space="preserve"> 35,79,319 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 xml:space="preserve"> 8,10,17,493 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 xml:space="preserve"> 1,25,00,048 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 xml:space="preserve"> 92,18,000 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 xml:space="preserve"> 1,53,861 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 xml:space="preserve"> 51,50,000 </t>
  </si>
  <si>
    <t>/organization/fundapps</t>
  </si>
  <si>
    <t>FundApps</t>
  </si>
  <si>
    <t>http://www.fundapps.co</t>
  </si>
  <si>
    <t>|Hedge Funds|Software|</t>
  </si>
  <si>
    <t xml:space="preserve"> Hedge Funds </t>
  </si>
  <si>
    <t>/organization/fundation</t>
  </si>
  <si>
    <t>Fundation</t>
  </si>
  <si>
    <t>http://www.fundation.com</t>
  </si>
  <si>
    <t xml:space="preserve"> 27,28,967 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 xml:space="preserve"> 8,47,104 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 xml:space="preserve"> 1,29,278 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 xml:space="preserve"> 12,32,37,070 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 xml:space="preserve"> 11,63,601 </t>
  </si>
  <si>
    <t>/organization/funding-options</t>
  </si>
  <si>
    <t>Funding Options</t>
  </si>
  <si>
    <t>http://www.fundingoptions.com</t>
  </si>
  <si>
    <t>|B2B|Enterprises|Small and Medium Businesses|Finance|</t>
  </si>
  <si>
    <t xml:space="preserve"> 16,29,670 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 xml:space="preserve"> 2,96,838 </t>
  </si>
  <si>
    <t>/organization/fundrise</t>
  </si>
  <si>
    <t>Fundrise</t>
  </si>
  <si>
    <t>https://fundrise.com</t>
  </si>
  <si>
    <t>|Finance Technology|Finance|Investment Management|Crowdfunding|Real Estate|</t>
  </si>
  <si>
    <t xml:space="preserve"> 4,09,85,000 </t>
  </si>
  <si>
    <t>/organization/fungo-studios</t>
  </si>
  <si>
    <t>FUNGO STUDIOS</t>
  </si>
  <si>
    <t>http://www.fungostudios.com</t>
  </si>
  <si>
    <t xml:space="preserve"> 2,17,320 </t>
  </si>
  <si>
    <t>Treviso</t>
  </si>
  <si>
    <t>/organization/fungoplay</t>
  </si>
  <si>
    <t>FunGoPlay</t>
  </si>
  <si>
    <t xml:space="preserve"> 69,06,423 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 xml:space="preserve"> 4,69,734 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ky-android</t>
  </si>
  <si>
    <t>Funky Android</t>
  </si>
  <si>
    <t>http://www.funkyandroid.com</t>
  </si>
  <si>
    <t>|Security|Internet|Android|Software|</t>
  </si>
  <si>
    <t>Paddock Wood</t>
  </si>
  <si>
    <t>/organization/funky-moves</t>
  </si>
  <si>
    <t>Funky Moves</t>
  </si>
  <si>
    <t>http://www.funky-moves.co.uk</t>
  </si>
  <si>
    <t xml:space="preserve"> 5,20,094 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 xml:space="preserve"> 6,70,220 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 xml:space="preserve"> 16,00,00,000 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é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 xml:space="preserve"> 11,51,209 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 xml:space="preserve"> 2,13,900 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 xml:space="preserve"> 2,42,10,500 </t>
  </si>
  <si>
    <t>/organization/fusion-io</t>
  </si>
  <si>
    <t>Fusion-io</t>
  </si>
  <si>
    <t>http://www.fusionio.com</t>
  </si>
  <si>
    <t>|Software|Enterprise Software|</t>
  </si>
  <si>
    <t xml:space="preserve"> 11,15,00,000 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 xml:space="preserve"> 66,56,544 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 xml:space="preserve"> 1,81,83,017 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 xml:space="preserve"> 5,96,139 </t>
  </si>
  <si>
    <t>/organization/future-domain</t>
  </si>
  <si>
    <t>Future Domain</t>
  </si>
  <si>
    <t>/organization/future-drinks-company</t>
  </si>
  <si>
    <t>Future Drinks Company</t>
  </si>
  <si>
    <t>http://kojidrinks.com</t>
  </si>
  <si>
    <t>|Natural Resources|Health and Wellness|Hospitality|</t>
  </si>
  <si>
    <t xml:space="preserve"> 5,74,040 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 xml:space="preserve"> 30,46,000 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 xml:space="preserve"> 10,80,001 </t>
  </si>
  <si>
    <t>New Concord</t>
  </si>
  <si>
    <t>/organization/future-simple</t>
  </si>
  <si>
    <t>Future Simple</t>
  </si>
  <si>
    <t>http://www.futuresimple.com/</t>
  </si>
  <si>
    <t>|Tracking|CRM|</t>
  </si>
  <si>
    <t xml:space="preserve"> 82,59,410 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 xml:space="preserve"> 1,40,778 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 xml:space="preserve"> 8,65,175 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 xml:space="preserve"> 38,77,611 </t>
  </si>
  <si>
    <t>/organization/futuretec</t>
  </si>
  <si>
    <t>Futuretec</t>
  </si>
  <si>
    <t>http://www.futuretec-ltd.com</t>
  </si>
  <si>
    <t xml:space="preserve"> 80,65,397 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 xml:space="preserve"> 76,24,000 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 xml:space="preserve"> 45,34,706 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 xml:space="preserve"> 95,90,000 </t>
  </si>
  <si>
    <t>/organization/fylet</t>
  </si>
  <si>
    <t>Fylet</t>
  </si>
  <si>
    <t>http://fylet.com</t>
  </si>
  <si>
    <t>|Video|Computers|Tablets|Mobile|Photography|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/organization/g-nostics</t>
  </si>
  <si>
    <t>g-Nostics</t>
  </si>
  <si>
    <t xml:space="preserve"> 41,67,323 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 xml:space="preserve"> 6,44,692 </t>
  </si>
  <si>
    <t>/organization/g-zero-therapeutics</t>
  </si>
  <si>
    <t>G-Zero Therapeutics</t>
  </si>
  <si>
    <t xml:space="preserve"> 12,20,786 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 xml:space="preserve"> 23,93,500 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 xml:space="preserve"> 54,10,00,000 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 xml:space="preserve"> 11,57,94,000 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 xml:space="preserve"> 19,70,495 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 xml:space="preserve"> 3,19,30,000 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/organization/gaiax-co-ltd</t>
  </si>
  <si>
    <t>GaiaX Co.Ltd.</t>
  </si>
  <si>
    <t>http://en.gaiax.com/home</t>
  </si>
  <si>
    <t>|Customer Support Tools|FreetoPlay Gaming|Social Games|Games|</t>
  </si>
  <si>
    <t xml:space="preserve"> FreetoPlay Gaming </t>
  </si>
  <si>
    <t>/organization/gaikai</t>
  </si>
  <si>
    <t>Gaikai</t>
  </si>
  <si>
    <t>http://www.gaikai.com</t>
  </si>
  <si>
    <t xml:space="preserve"> 4,50,39,999 </t>
  </si>
  <si>
    <t>/organization/gainfitness</t>
  </si>
  <si>
    <t>GAIN Fitness</t>
  </si>
  <si>
    <t>http://gainfitness.com</t>
  </si>
  <si>
    <t xml:space="preserve"> 27,90,000 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 xml:space="preserve"> 5,40,50,000 </t>
  </si>
  <si>
    <t>/organization/gainspan</t>
  </si>
  <si>
    <t>GainSpan</t>
  </si>
  <si>
    <t>http://www.gainspan.com</t>
  </si>
  <si>
    <t xml:space="preserve"> 11,31,88,900 </t>
  </si>
  <si>
    <t>/organization/gainspeed</t>
  </si>
  <si>
    <t>Gainspeed</t>
  </si>
  <si>
    <t>http://www.gainspeed.com</t>
  </si>
  <si>
    <t xml:space="preserve"> 3,32,72,000 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 xml:space="preserve"> 88,58,230 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 xml:space="preserve"> 5,50,814 </t>
  </si>
  <si>
    <t>/organization/galaxy-digital</t>
  </si>
  <si>
    <t>Galaxy Digital</t>
  </si>
  <si>
    <t>http://galaxydigital.com</t>
  </si>
  <si>
    <t xml:space="preserve"> 2,49,990 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 xml:space="preserve"> 95,14,000 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 xml:space="preserve"> 1,69,10,000 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 xml:space="preserve"> 39,88,460 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 xml:space="preserve"> 2,62,500 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 xml:space="preserve"> 3,36,38,582 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 xml:space="preserve"> 1,06,32,657 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 xml:space="preserve"> 1,74,50,000 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 xml:space="preserve"> 1,07,48,830 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 xml:space="preserve"> 1,28,66,000 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 xml:space="preserve"> 2,51,851 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 xml:space="preserve"> 3,00,40,109 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 xml:space="preserve"> 4,64,62,082 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 xml:space="preserve"> 1,68,37,899 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 xml:space="preserve"> 9,60,00,000 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 xml:space="preserve"> 7,77,338 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 xml:space="preserve"> 5,78,97,000 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 xml:space="preserve"> 48,90,000 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 xml:space="preserve"> 26,95,400 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 xml:space="preserve"> 2,01,147 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 xml:space="preserve"> 2,46,90,000 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 xml:space="preserve"> 6,06,000 </t>
  </si>
  <si>
    <t>/organization/gate-53-10-technologies</t>
  </si>
  <si>
    <t>Gate 53|10 Technologies</t>
  </si>
  <si>
    <t>http://www.gate5310.com</t>
  </si>
  <si>
    <t xml:space="preserve"> 1,77,194 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 xml:space="preserve"> 1,39,72,693 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 xml:space="preserve"> 62,30,757 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 xml:space="preserve"> 3,93,085 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 xml:space="preserve"> 28,42,000 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 xml:space="preserve"> 2,74,50,000 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 xml:space="preserve"> 69,25,997 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 xml:space="preserve"> 10,30,00,000 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 xml:space="preserve"> 32,50,876 </t>
  </si>
  <si>
    <t>/organization/gazzang</t>
  </si>
  <si>
    <t>Gazzang</t>
  </si>
  <si>
    <t>http://www.gazzang.com</t>
  </si>
  <si>
    <t>|Linux|Cloud Security|Analytics|</t>
  </si>
  <si>
    <t xml:space="preserve"> 95,60,000 </t>
  </si>
  <si>
    <t>/organization/gnie-numrique</t>
  </si>
  <si>
    <t>Génie Numérique</t>
  </si>
  <si>
    <t>http://www.genienum.com</t>
  </si>
  <si>
    <t>/organization/g-dpod</t>
  </si>
  <si>
    <t>Güdpod</t>
  </si>
  <si>
    <t>http://www.gudpod.com</t>
  </si>
  <si>
    <t>/organization/g-venrehberi</t>
  </si>
  <si>
    <t>Gü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 xml:space="preserve"> 75,55,000 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 xml:space="preserve"> 4,03,15,041 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 xml:space="preserve"> 6,41,000 </t>
  </si>
  <si>
    <t>/organization/gci-com</t>
  </si>
  <si>
    <t>GCI Com</t>
  </si>
  <si>
    <t>http://www.gcicom.net</t>
  </si>
  <si>
    <t xml:space="preserve"> 1,58,82,388 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 xml:space="preserve"> 21,25,28,399 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 xml:space="preserve"> 37,15,000 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 xml:space="preserve"> 4,57,590 </t>
  </si>
  <si>
    <t>/organization/geacom</t>
  </si>
  <si>
    <t>GeaCom</t>
  </si>
  <si>
    <t>http://myphrazer.com</t>
  </si>
  <si>
    <t xml:space="preserve"> 8,12,499 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 xml:space="preserve"> 53,85,352 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 xml:space="preserve"> 2,60,41,107 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 xml:space="preserve"> 6,73,400 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 xml:space="preserve"> 4,35,953 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 xml:space="preserve"> 3,87,868 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 xml:space="preserve"> 62,25,750 </t>
  </si>
  <si>
    <t>/organization/geeyee</t>
  </si>
  <si>
    <t>GeeYee</t>
  </si>
  <si>
    <t>http://www.geeyee.com</t>
  </si>
  <si>
    <t xml:space="preserve"> 1,02,500 </t>
  </si>
  <si>
    <t>/organization/geeyuu</t>
  </si>
  <si>
    <t>GeeYuu</t>
  </si>
  <si>
    <t>http://www.geeyuu.com/</t>
  </si>
  <si>
    <t xml:space="preserve"> 2,24,052 </t>
  </si>
  <si>
    <t>/organization/gehry-technologies</t>
  </si>
  <si>
    <t>Gehry Technologies</t>
  </si>
  <si>
    <t>http://www.gehrytech.com</t>
  </si>
  <si>
    <t xml:space="preserve"> 2,46,99,999 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 xml:space="preserve"> 8,34,798 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 xml:space="preserve"> 3,42,00,000 </t>
  </si>
  <si>
    <t>/organization/gelexir-healthcare</t>
  </si>
  <si>
    <t>Gelexir Healthcare</t>
  </si>
  <si>
    <t>http://gelexir-healthcare.co.uk/</t>
  </si>
  <si>
    <t xml:space="preserve"> 3,53,102 </t>
  </si>
  <si>
    <t>/organization/geli</t>
  </si>
  <si>
    <t>GELI</t>
  </si>
  <si>
    <t>http://www.geli.net</t>
  </si>
  <si>
    <t xml:space="preserve"> 9,95,000 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 xml:space="preserve"> 26,65,127 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 xml:space="preserve"> 7,12,59,078 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 xml:space="preserve"> 52,93,460 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/organization/gen-one-cig</t>
  </si>
  <si>
    <t>Gen One Cig</t>
  </si>
  <si>
    <t xml:space="preserve"> 1,56,15,915 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 xml:space="preserve"> 1,63,74,000 </t>
  </si>
  <si>
    <t>/organization/gen9</t>
  </si>
  <si>
    <t>Gen9</t>
  </si>
  <si>
    <t>http://www.gen9bio.com</t>
  </si>
  <si>
    <t xml:space="preserve"> 5,00,95,000 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 xml:space="preserve"> 74,83,000 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 xml:space="preserve"> 27,80,000 </t>
  </si>
  <si>
    <t>/organization/genaudio</t>
  </si>
  <si>
    <t>GenAudio</t>
  </si>
  <si>
    <t>http://www.genaudioinc.com</t>
  </si>
  <si>
    <t xml:space="preserve"> 58,15,900 </t>
  </si>
  <si>
    <t>/organization/genband</t>
  </si>
  <si>
    <t>GENBAND</t>
  </si>
  <si>
    <t>http://www.genband.com</t>
  </si>
  <si>
    <t>|Networking|VoIP|Internet|Web Hosting|</t>
  </si>
  <si>
    <t xml:space="preserve"> 56,55,07,662 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 xml:space="preserve"> 34,73,820 </t>
  </si>
  <si>
    <t>/organization/gencia</t>
  </si>
  <si>
    <t>Gencia</t>
  </si>
  <si>
    <t xml:space="preserve"> 57,30,000 </t>
  </si>
  <si>
    <t>/organization/gencore-systems</t>
  </si>
  <si>
    <t>Gencore Systems</t>
  </si>
  <si>
    <t>http://gencoresystems.com</t>
  </si>
  <si>
    <t>/organization/gendel</t>
  </si>
  <si>
    <t>Gendel</t>
  </si>
  <si>
    <t xml:space="preserve"> 32,62,631 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 xml:space="preserve"> 1,42,000 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 xml:space="preserve"> 11,33,000 </t>
  </si>
  <si>
    <t>/organization/genelux</t>
  </si>
  <si>
    <t>Genelux</t>
  </si>
  <si>
    <t>http://genelux.com</t>
  </si>
  <si>
    <t xml:space="preserve"> 4,81,268 </t>
  </si>
  <si>
    <t>/organization/genemation</t>
  </si>
  <si>
    <t>Genemation</t>
  </si>
  <si>
    <t>/organization/genenews</t>
  </si>
  <si>
    <t>GeneNews</t>
  </si>
  <si>
    <t>http://www.genenews.com</t>
  </si>
  <si>
    <t xml:space="preserve"> 1,99,04,010 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 xml:space="preserve"> 7,74,90,000 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 xml:space="preserve"> 8,49,00,000 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 xml:space="preserve"> 3,53,31,772 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 xml:space="preserve"> 1,61,53,800 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 xml:space="preserve"> 21,98,512 </t>
  </si>
  <si>
    <t>Brownville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 xml:space="preserve"> 5,37,710 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 xml:space="preserve"> 77,40,000 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 xml:space="preserve"> Surveys </t>
  </si>
  <si>
    <t>/organization/genesis-networks</t>
  </si>
  <si>
    <t>Genesis Networks</t>
  </si>
  <si>
    <t>http://www.gen-networks.com</t>
  </si>
  <si>
    <t xml:space="preserve"> 2,21,65,091 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 xml:space="preserve"> 86,28,400 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 xml:space="preserve"> 8,21,000 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 xml:space="preserve"> 17,26,00,000 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 xml:space="preserve"> 2,49,99,998 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 xml:space="preserve"> 1,04,38,672 </t>
  </si>
  <si>
    <t>/organization/geniac</t>
  </si>
  <si>
    <t>GENIAC</t>
  </si>
  <si>
    <t>http://www.geniac.com</t>
  </si>
  <si>
    <t>|Human Resources|Legal|Accounting|Business Services|Small and Medium Businesses|</t>
  </si>
  <si>
    <t xml:space="preserve"> 16,53,913 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 xml:space="preserve"> 75,70,000 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 xml:space="preserve"> 5,68,00,000 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 xml:space="preserve"> 8,60,810 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 xml:space="preserve"> 18,25,000 </t>
  </si>
  <si>
    <t>/organization/genius-com</t>
  </si>
  <si>
    <t>Genius.com</t>
  </si>
  <si>
    <t>http://www.genius.com</t>
  </si>
  <si>
    <t>|Marketing Automation|Sales and Marketing|Software|</t>
  </si>
  <si>
    <t xml:space="preserve"> 4,09,27,053 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>/organization/geniuzz</t>
  </si>
  <si>
    <t>Geniuzz</t>
  </si>
  <si>
    <t>http://geniuzz.com</t>
  </si>
  <si>
    <t>|Design|Graphics|Internet Marketing|Enterprise Software|</t>
  </si>
  <si>
    <t xml:space="preserve"> 2,57,800 </t>
  </si>
  <si>
    <t>/organization/genizon-biosciences</t>
  </si>
  <si>
    <t>Genizon BioSciences</t>
  </si>
  <si>
    <t>http://www.genizon.com</t>
  </si>
  <si>
    <t xml:space="preserve"> 5,12,51,091 </t>
  </si>
  <si>
    <t>/organization/genjuice</t>
  </si>
  <si>
    <t>GenJuice</t>
  </si>
  <si>
    <t>/organization/genkyotex</t>
  </si>
  <si>
    <t>Genkyotex</t>
  </si>
  <si>
    <t>http://www.genkyotex.com</t>
  </si>
  <si>
    <t xml:space="preserve"> 5,17,70,000 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 xml:space="preserve"> 15,70,00,000 </t>
  </si>
  <si>
    <t>/organization/genmedica-therapeutics</t>
  </si>
  <si>
    <t>Genmedica Therapeutics</t>
  </si>
  <si>
    <t>http://www.genmedica.com</t>
  </si>
  <si>
    <t xml:space="preserve"> 1,94,64,900 </t>
  </si>
  <si>
    <t>/organization/gennext-media</t>
  </si>
  <si>
    <t>GenNext Media</t>
  </si>
  <si>
    <t>|Internet Marketing|Education|Media|</t>
  </si>
  <si>
    <t xml:space="preserve"> 13,79,998 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 xml:space="preserve"> 2,46,97,455 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 xml:space="preserve"> 10,90,000 </t>
  </si>
  <si>
    <t>/organization/genocea-biosciences</t>
  </si>
  <si>
    <t>Genocea Biosciences</t>
  </si>
  <si>
    <t>http://www.genocea.com</t>
  </si>
  <si>
    <t xml:space="preserve"> 9,36,00,000 </t>
  </si>
  <si>
    <t>/organization/genoil</t>
  </si>
  <si>
    <t>GenOil</t>
  </si>
  <si>
    <t>http://genoil.ca</t>
  </si>
  <si>
    <t xml:space="preserve"> 6,12,600 </t>
  </si>
  <si>
    <t>/organization/genologics</t>
  </si>
  <si>
    <t>GenoLogics</t>
  </si>
  <si>
    <t>http://www.genologics.com</t>
  </si>
  <si>
    <t xml:space="preserve"> 1,69,88,000 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 xml:space="preserve"> 11,31,25,621 </t>
  </si>
  <si>
    <t>/organization/genome</t>
  </si>
  <si>
    <t>Genome</t>
  </si>
  <si>
    <t>/organization/genomed</t>
  </si>
  <si>
    <t>Genomed</t>
  </si>
  <si>
    <t>http://www.genomed.pl</t>
  </si>
  <si>
    <t xml:space="preserve"> 3,89,000 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 xml:space="preserve"> 8,37,405 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 xml:space="preserve"> 54,26,678 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 xml:space="preserve"> 4,16,73,600 </t>
  </si>
  <si>
    <t>/organization/genspera</t>
  </si>
  <si>
    <t>GenSpera</t>
  </si>
  <si>
    <t>http://www.genspera.com</t>
  </si>
  <si>
    <t xml:space="preserve"> 2,00,10,328 </t>
  </si>
  <si>
    <t>/organization/gentel-biosciences</t>
  </si>
  <si>
    <t>Gentel Biosciences</t>
  </si>
  <si>
    <t xml:space="preserve"> 27,42,739 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 xml:space="preserve"> 4,13,70,920 </t>
  </si>
  <si>
    <t>/organization/gentis</t>
  </si>
  <si>
    <t>Gentis</t>
  </si>
  <si>
    <t>http://www.gentisinc.com</t>
  </si>
  <si>
    <t xml:space="preserve"> 1,05,48,260 </t>
  </si>
  <si>
    <t>/organization/gentor-resources</t>
  </si>
  <si>
    <t>Gentor Resources</t>
  </si>
  <si>
    <t>http://gentorresources.com</t>
  </si>
  <si>
    <t xml:space="preserve"> 1,46,071 </t>
  </si>
  <si>
    <t>/organization/gentronix</t>
  </si>
  <si>
    <t>Gentronix</t>
  </si>
  <si>
    <t>http://www.gentronix.co.uk</t>
  </si>
  <si>
    <t xml:space="preserve"> 19,17,766 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 xml:space="preserve"> 3,98,03,794 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 xml:space="preserve"> 5,54,00,000 </t>
  </si>
  <si>
    <t>/organization/geo-semiconductor</t>
  </si>
  <si>
    <t>Geo Semiconductor</t>
  </si>
  <si>
    <t>http://www.geosemi.com</t>
  </si>
  <si>
    <t xml:space="preserve"> 3,39,09,833 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 xml:space="preserve"> 30,70,000 </t>
  </si>
  <si>
    <t>/organization/geodelic-systems</t>
  </si>
  <si>
    <t>Geodelic Systems</t>
  </si>
  <si>
    <t>http://www.geodelic.com</t>
  </si>
  <si>
    <t xml:space="preserve"> 1,12,53,082 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 xml:space="preserve"> 1,79,26,365 </t>
  </si>
  <si>
    <t>/organization/geodruid</t>
  </si>
  <si>
    <t>Geodruid</t>
  </si>
  <si>
    <t>http://www.geodruid.com</t>
  </si>
  <si>
    <t>|Local|Social Media|Local Search|Curated Web|</t>
  </si>
  <si>
    <t xml:space="preserve"> 1,77,404 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 xml:space="preserve"> 2,52,052 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 xml:space="preserve"> 2,15,563 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 xml:space="preserve"> 49,75,500 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 xml:space="preserve"> 4,08,750 </t>
  </si>
  <si>
    <t>/organization/geomerics</t>
  </si>
  <si>
    <t>Geomerics</t>
  </si>
  <si>
    <t>http://geomerics.com</t>
  </si>
  <si>
    <t xml:space="preserve"> 17,13,923 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 xml:space="preserve"> Geospatial </t>
  </si>
  <si>
    <t xml:space="preserve"> 6,52,750 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 xml:space="preserve"> 4,43,500 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 xml:space="preserve"> 95,50,000 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 xml:space="preserve"> 64,46,713 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 xml:space="preserve"> 3,87,803 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 xml:space="preserve"> 15,94,999 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 xml:space="preserve"> 1,14,000 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 xml:space="preserve"> 1,87,48,565 </t>
  </si>
  <si>
    <t>/organization/geotrac-inc</t>
  </si>
  <si>
    <t>GeoTrac</t>
  </si>
  <si>
    <t>/organization/geovantage</t>
  </si>
  <si>
    <t>GeoVantage</t>
  </si>
  <si>
    <t>http://www.geovantage.com</t>
  </si>
  <si>
    <t xml:space="preserve"> 11,11,351 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 xml:space="preserve"> 57,91,210 </t>
  </si>
  <si>
    <t>/organization/geovs</t>
  </si>
  <si>
    <t>GeoVS</t>
  </si>
  <si>
    <t>http://www.geovs.com</t>
  </si>
  <si>
    <t xml:space="preserve"> 3,78,901 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Q3</t>
  </si>
  <si>
    <t>/organization/gers</t>
  </si>
  <si>
    <t>GERS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 xml:space="preserve"> 2,42,132 </t>
  </si>
  <si>
    <t>/organization/gestigon</t>
  </si>
  <si>
    <t>gestigon</t>
  </si>
  <si>
    <t>http://www.gestigon.de</t>
  </si>
  <si>
    <t>|Kinect|Mobile Devices|Software|</t>
  </si>
  <si>
    <t>Lubeck</t>
  </si>
  <si>
    <t>Lü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 xml:space="preserve"> 2,67,87,093 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>/organization/get-holding-nv</t>
  </si>
  <si>
    <t>GET Holding NV</t>
  </si>
  <si>
    <t>http://www.emerce.nl/nieuws.jsp?id=3001552</t>
  </si>
  <si>
    <t>|Portals|Enterprise Software|</t>
  </si>
  <si>
    <t xml:space="preserve"> 56,66,100 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 xml:space="preserve"> 21,95,948 </t>
  </si>
  <si>
    <t>/organization/get-together</t>
  </si>
  <si>
    <t>Get Together</t>
  </si>
  <si>
    <t>http://www.gettogether.co.kr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 xml:space="preserve"> 4,30,25,000 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 xml:space="preserve"> 3,64,00,000 </t>
  </si>
  <si>
    <t>/organization/getix</t>
  </si>
  <si>
    <t>Getix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>/organization/getlenses-co-uk</t>
  </si>
  <si>
    <t>Getlenses.co.uk</t>
  </si>
  <si>
    <t>http://www.getlenses.co.uk</t>
  </si>
  <si>
    <t xml:space="preserve"> 22,00,280 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 xml:space="preserve"> 10,20,903 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 xml:space="preserve"> 33,30,984 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 xml:space="preserve"> 2,73,137 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 xml:space="preserve"> 6,22,668 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 xml:space="preserve"> 2,48,286 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>/organization/getupp</t>
  </si>
  <si>
    <t>getupp</t>
  </si>
  <si>
    <t>http://www.getupp.com</t>
  </si>
  <si>
    <t>|Health and Wellness|Networking|Mobile|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 xml:space="preserve"> 15,54,158 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 xml:space="preserve"> 41,20,000 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 xml:space="preserve"> 5,46,21,196 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 xml:space="preserve"> 4,65,743 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/organization/gi-dynamics</t>
  </si>
  <si>
    <t>GI Dynamics</t>
  </si>
  <si>
    <t>http://www.gidynamics.com</t>
  </si>
  <si>
    <t xml:space="preserve"> 14,43,04,548 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 xml:space="preserve"> 2,09,42,342 </t>
  </si>
  <si>
    <t>/organization/giant-interactive</t>
  </si>
  <si>
    <t>Giant Interactive Group</t>
  </si>
  <si>
    <t>http://www.ga-me.com</t>
  </si>
  <si>
    <t>|Business Services|Games|</t>
  </si>
  <si>
    <t xml:space="preserve"> 4,43,20,000 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 xml:space="preserve"> 5,83,318 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 xml:space="preserve"> 74,03,435 </t>
  </si>
  <si>
    <t>/organization/gid-group</t>
  </si>
  <si>
    <t>GID Group</t>
  </si>
  <si>
    <t>http://thegidgroup.com</t>
  </si>
  <si>
    <t xml:space="preserve"> 73,26,830 </t>
  </si>
  <si>
    <t>/organization/giddy</t>
  </si>
  <si>
    <t>giddy</t>
  </si>
  <si>
    <t>|Health and Wellness|Consumer Goods|E-Commerce|</t>
  </si>
  <si>
    <t xml:space="preserve"> 1,10,28,296 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 xml:space="preserve"> 30,01,500 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/organization/giftlauncher</t>
  </si>
  <si>
    <t>GiftLauncher</t>
  </si>
  <si>
    <t>http://www.giftlauncher.com</t>
  </si>
  <si>
    <t>|Crowdfunding|E-Commerce|Gift Registries|</t>
  </si>
  <si>
    <t xml:space="preserve"> Gift Registries 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 xml:space="preserve"> 30,15,633 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 xml:space="preserve"> 1,27,05,445 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 xml:space="preserve"> 2,23,25,000 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 xml:space="preserve"> 90,80,000 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|Cloud Security|Mobile Security|Mobility|Enterprise Software|</t>
  </si>
  <si>
    <t xml:space="preserve"> 2,61,74,320 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 xml:space="preserve"> Musicians </t>
  </si>
  <si>
    <t>/organization/gigdropper</t>
  </si>
  <si>
    <t>GigDropper</t>
  </si>
  <si>
    <t>http://gigdropper.com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 xml:space="preserve"> 3,05,66,474 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/organization/gigoptix</t>
  </si>
  <si>
    <t>Gigoptix</t>
  </si>
  <si>
    <t>http://www.gigoptix.com</t>
  </si>
  <si>
    <t xml:space="preserve"> 1,80,66,941 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 xml:space="preserve"> 20,28,715 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 xml:space="preserve"> 1,92,660 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 xml:space="preserve"> 10,48,00,000 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 xml:space="preserve"> 2,59,00,000 </t>
  </si>
  <si>
    <t>/organization/gilian-technologies</t>
  </si>
  <si>
    <t>Gilian Technologies</t>
  </si>
  <si>
    <t>http://www.gilian.com/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 xml:space="preserve"> 23,60,00,000 </t>
  </si>
  <si>
    <t>/organization/gilupi</t>
  </si>
  <si>
    <t>GILUPI</t>
  </si>
  <si>
    <t>http://www.gilupi.com</t>
  </si>
  <si>
    <t xml:space="preserve"> 47,51,640 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 xml:space="preserve"> 19,51,712 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 xml:space="preserve"> 17,20,000 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 xml:space="preserve"> 1,24,425 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 xml:space="preserve"> 17,14,000 </t>
  </si>
  <si>
    <t>/organization/gioia-systems</t>
  </si>
  <si>
    <t>Gioia Systems</t>
  </si>
  <si>
    <t>http://www.gioiasystems.com</t>
  </si>
  <si>
    <t xml:space="preserve"> 29,15,018 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 xml:space="preserve"> 2,71,951 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>/organization/gist</t>
  </si>
  <si>
    <t>Gist</t>
  </si>
  <si>
    <t>http://www.gist.com</t>
  </si>
  <si>
    <t>/organization/gitcafe</t>
  </si>
  <si>
    <t>GitCafe</t>
  </si>
  <si>
    <t>http://gitcafe.com/</t>
  </si>
  <si>
    <t xml:space="preserve"> 4,91,803 </t>
  </si>
  <si>
    <t>/organization/github</t>
  </si>
  <si>
    <t>GitHub</t>
  </si>
  <si>
    <t>http://github.com</t>
  </si>
  <si>
    <t>|Services|Internet|Software|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 xml:space="preserve"> 63,22,000 </t>
  </si>
  <si>
    <t>/organization/giveforward</t>
  </si>
  <si>
    <t>GiveForward</t>
  </si>
  <si>
    <t>http://www.giveforward.com</t>
  </si>
  <si>
    <t>|Startups|Crowdfunding|Nonprofits|</t>
  </si>
  <si>
    <t xml:space="preserve"> 25,15,000 </t>
  </si>
  <si>
    <t>/organization/givegab</t>
  </si>
  <si>
    <t>GiveGab</t>
  </si>
  <si>
    <t>http://www.givegab.com</t>
  </si>
  <si>
    <t xml:space="preserve"> 29,90,000 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 xml:space="preserve"> 45,96,695 </t>
  </si>
  <si>
    <t>/organization/given-goods</t>
  </si>
  <si>
    <t>Given Goods</t>
  </si>
  <si>
    <t>http://givengoods.co</t>
  </si>
  <si>
    <t>|Finance|E-Commerce|</t>
  </si>
  <si>
    <t xml:space="preserve"> 5,88,000 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 xml:space="preserve"> 10,41,510 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 xml:space="preserve"> 24,87,000 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 xml:space="preserve"> 3,71,248 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 xml:space="preserve"> 13,60,000 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 xml:space="preserve"> 1,63,758 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 xml:space="preserve"> 1,52,10,000 </t>
  </si>
  <si>
    <t>/organization/glassdoor</t>
  </si>
  <si>
    <t>Glassdoor</t>
  </si>
  <si>
    <t>http://www.glassdoor.com/index.htm</t>
  </si>
  <si>
    <t>|Social Media|Recruiting|Career Management|Employment|</t>
  </si>
  <si>
    <t xml:space="preserve"> 9,15,00,000 </t>
  </si>
  <si>
    <t>/organization/glasses-direct</t>
  </si>
  <si>
    <t>Glasses Direct</t>
  </si>
  <si>
    <t>http://www.glassesdirect.co.uk</t>
  </si>
  <si>
    <t xml:space="preserve"> 1,45,53,229 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 xml:space="preserve"> 9,12,53,525 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 xml:space="preserve"> 8,67,36,464 </t>
  </si>
  <si>
    <t>/organization/glassup</t>
  </si>
  <si>
    <t>GlassUp</t>
  </si>
  <si>
    <t>http://www.glassup.net</t>
  </si>
  <si>
    <t>|Consumer Electronics|Mobile|Augmented Reality|Hardware + Software|</t>
  </si>
  <si>
    <t xml:space="preserve"> 1,27,700 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 xml:space="preserve"> 12,10,00,392 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 xml:space="preserve"> 1,48,80,000 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 xml:space="preserve"> 85,50,000 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 xml:space="preserve"> 2,94,420 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 xml:space="preserve"> 3,01,53,340 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 xml:space="preserve"> 27,27,252 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 xml:space="preserve"> 4,83,86,081 </t>
  </si>
  <si>
    <t>/organization/glimmerglass-networks</t>
  </si>
  <si>
    <t>Glimmerglass Networks</t>
  </si>
  <si>
    <t>http://www.glimmerglass.com</t>
  </si>
  <si>
    <t xml:space="preserve"> 2,10,45,594 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 xml:space="preserve"> 4,29,530 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/organization/glisten</t>
  </si>
  <si>
    <t>Glisten</t>
  </si>
  <si>
    <t>http://www.glisten.com</t>
  </si>
  <si>
    <t>/organization/glo</t>
  </si>
  <si>
    <t>GLO</t>
  </si>
  <si>
    <t>http://www.glo.se</t>
  </si>
  <si>
    <t xml:space="preserve"> 6,66,12,432 </t>
  </si>
  <si>
    <t>/organization/glo-bags-llc</t>
  </si>
  <si>
    <t>Glo Bags</t>
  </si>
  <si>
    <t>http://www.theglobag.com</t>
  </si>
  <si>
    <t>/organization/glo-science</t>
  </si>
  <si>
    <t>GLO Science</t>
  </si>
  <si>
    <t xml:space="preserve"> 77,68,156 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 xml:space="preserve"> 9,44,823 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 xml:space="preserve"> 54,07,248 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 xml:space="preserve"> 21,98,250 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 xml:space="preserve"> 1,69,99,999 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 xml:space="preserve"> 4,51,452 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 xml:space="preserve"> 1,18,97,000 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 xml:space="preserve"> 5,02,508 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 xml:space="preserve"> 9,83,284 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 xml:space="preserve"> 2,91,58,851 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/organization/global-velocity</t>
  </si>
  <si>
    <t>Global Velocity</t>
  </si>
  <si>
    <t>http://www.globalvelocity.com</t>
  </si>
  <si>
    <t xml:space="preserve"> 1,94,60,986 </t>
  </si>
  <si>
    <t>/organization/global-weather</t>
  </si>
  <si>
    <t>Global Weather</t>
  </si>
  <si>
    <t>http://globalweathercorp.com</t>
  </si>
  <si>
    <t xml:space="preserve"> 30,43,488 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 xml:space="preserve"> 36,60,942 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 xml:space="preserve"> 1,91,874 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 xml:space="preserve"> 8,55,620 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 xml:space="preserve"> 82,20,000 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 xml:space="preserve"> 80,20,000 </t>
  </si>
  <si>
    <t>/organization/globalwise-investments</t>
  </si>
  <si>
    <t>GlobalWise Investments</t>
  </si>
  <si>
    <t>http://globalwiseinvestments.com</t>
  </si>
  <si>
    <t xml:space="preserve"> 36,90,000 </t>
  </si>
  <si>
    <t>/organization/globalworx</t>
  </si>
  <si>
    <t>GlobalWorx</t>
  </si>
  <si>
    <t xml:space="preserve"> 4,99,800 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ères</t>
  </si>
  <si>
    <t>/organization/globeimmune</t>
  </si>
  <si>
    <t>GlobeImmune</t>
  </si>
  <si>
    <t>http://www.globeimmune.com</t>
  </si>
  <si>
    <t xml:space="preserve"> 4,49,56,440 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 xml:space="preserve"> 14,90,000 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 xml:space="preserve"> 21,15,000 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 xml:space="preserve"> 4,65,240 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 xml:space="preserve"> 2,43,540 </t>
  </si>
  <si>
    <t>/organization/glopho</t>
  </si>
  <si>
    <t>Glopho</t>
  </si>
  <si>
    <t>http://www.glopho.com</t>
  </si>
  <si>
    <t xml:space="preserve"> 6,96,081 </t>
  </si>
  <si>
    <t>/organization/glopos-technology</t>
  </si>
  <si>
    <t>GloPos Technology</t>
  </si>
  <si>
    <t>http://www.glopos.com</t>
  </si>
  <si>
    <t xml:space="preserve"> 19,91,250 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 xml:space="preserve"> 62,92,814 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 xml:space="preserve"> 1,91,84,620 </t>
  </si>
  <si>
    <t>/organization/gloucester-pharmaceuticals</t>
  </si>
  <si>
    <t>Gloucester Pharmaceuticals</t>
  </si>
  <si>
    <t>http://www.gloucesterpharma.com</t>
  </si>
  <si>
    <t xml:space="preserve"> 3,17,00,000 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 xml:space="preserve"> 6,04,000 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 xml:space="preserve"> 5,81,21,250 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 xml:space="preserve"> 1,05,01,415 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 xml:space="preserve"> 1,84,66,599 </t>
  </si>
  <si>
    <t>/organization/glumetrics</t>
  </si>
  <si>
    <t>GluMetrics</t>
  </si>
  <si>
    <t>http://www.glumetrics.com</t>
  </si>
  <si>
    <t xml:space="preserve"> 3,05,96,045 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 xml:space="preserve"> 43,10,700 </t>
  </si>
  <si>
    <t>Uzerche</t>
  </si>
  <si>
    <t>/organization/glycomimetics</t>
  </si>
  <si>
    <t>GlycoMimetics</t>
  </si>
  <si>
    <t>http://www.glycomimetics.com</t>
  </si>
  <si>
    <t xml:space="preserve"> 7,69,79,412 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 xml:space="preserve"> 1,93,93,087 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 xml:space="preserve"> 2,20,67,000 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 xml:space="preserve"> 2,44,12,621 </t>
  </si>
  <si>
    <t>/organization/glythera</t>
  </si>
  <si>
    <t>Glythera</t>
  </si>
  <si>
    <t>http://www.glythera.com</t>
  </si>
  <si>
    <t xml:space="preserve"> 39,32,928 </t>
  </si>
  <si>
    <t>/organization/gme-medical-engineering</t>
  </si>
  <si>
    <t>GME Medical Engineering</t>
  </si>
  <si>
    <t>http://www.gmeonline.de</t>
  </si>
  <si>
    <t xml:space="preserve"> 22,96,575 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r-group</t>
  </si>
  <si>
    <t>GMR Group</t>
  </si>
  <si>
    <t>http://www.gmrgroup.in</t>
  </si>
  <si>
    <t xml:space="preserve"> 39,83,50,000 </t>
  </si>
  <si>
    <t>/organization/gmz-energy</t>
  </si>
  <si>
    <t>GMZ Energy</t>
  </si>
  <si>
    <t>http://www.gmzenergy.com</t>
  </si>
  <si>
    <t xml:space="preserve"> 2,69,37,803 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 xml:space="preserve"> 2,53,89,920 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 xml:space="preserve"> 4,56,91,558 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 xml:space="preserve"> 1,07,250 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 xml:space="preserve"> 25,99,051 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 xml:space="preserve"> 4,94,000 </t>
  </si>
  <si>
    <t>/organization/go2-media</t>
  </si>
  <si>
    <t>go2 media</t>
  </si>
  <si>
    <t>http://goto.com</t>
  </si>
  <si>
    <t xml:space="preserve"> 28,55,000 </t>
  </si>
  <si>
    <t>/organization/go2call-com</t>
  </si>
  <si>
    <t>Go2call.com</t>
  </si>
  <si>
    <t>http://www.go2call.com/</t>
  </si>
  <si>
    <t>|Technology|VoIP|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 xml:space="preserve"> 1,09,18,691 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 xml:space="preserve"> 63,31,724 </t>
  </si>
  <si>
    <t>/organization/gobe</t>
  </si>
  <si>
    <t>GoBe Groups</t>
  </si>
  <si>
    <t>http://www.gobegroups.com</t>
  </si>
  <si>
    <t>|Mobile|Networking|Social Media|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 xml:space="preserve"> 7,50,816 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 xml:space="preserve"> 1,32,940 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 xml:space="preserve"> 10,48,500 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 xml:space="preserve"> 1,69,53,708 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?????.??</t>
  </si>
  <si>
    <t>http://www.gogetmi.com</t>
  </si>
  <si>
    <t>|Contact Centers|Customer Service|Software|</t>
  </si>
  <si>
    <t xml:space="preserve"> Contact Centers 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 xml:space="preserve"> 1,33,318 </t>
  </si>
  <si>
    <t>/organization/gogo</t>
  </si>
  <si>
    <t>Gogo</t>
  </si>
  <si>
    <t>http://gogoair.com</t>
  </si>
  <si>
    <t>/organization/gogo-labs</t>
  </si>
  <si>
    <t>GoGo Labs</t>
  </si>
  <si>
    <t>http://gogolabs.net</t>
  </si>
  <si>
    <t xml:space="preserve"> 2,55,867 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 xml:space="preserve"> 1,65,41,250 </t>
  </si>
  <si>
    <t>/organization/gogoyoko</t>
  </si>
  <si>
    <t>Gogoyoko</t>
  </si>
  <si>
    <t>http://www.gogoyoko.com</t>
  </si>
  <si>
    <t>|Social Network Media|Internet|Video Streaming|Charity|Music|</t>
  </si>
  <si>
    <t xml:space="preserve"> 9,60,273 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 xml:space="preserve"> 13,31,100 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 xml:space="preserve"> 15,16,000 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 xml:space="preserve"> 26,16,800 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 xml:space="preserve"> 7,02,00,004 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 xml:space="preserve"> 1,23,19,440 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 xml:space="preserve"> 30,44,200 </t>
  </si>
  <si>
    <t>Paducah</t>
  </si>
  <si>
    <t>/organization/gold-lasso</t>
  </si>
  <si>
    <t>Gold Lasso</t>
  </si>
  <si>
    <t>http://www.goldlasso.com</t>
  </si>
  <si>
    <t xml:space="preserve"> 6,25,160 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 xml:space="preserve"> 25,35,204 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 xml:space="preserve"> 28,25,768 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 xml:space="preserve"> 1,40,559 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|Video|Mobile|Advertising|</t>
  </si>
  <si>
    <t xml:space="preserve"> 1,70,50,000 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 xml:space="preserve"> 1,92,990 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 xml:space="preserve"> Golf Equipment 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 xml:space="preserve"> 6,49,00,000 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 xml:space="preserve"> 11,15,520 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 xml:space="preserve"> 12,47,051 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 xml:space="preserve"> 29,12,97,000 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 xml:space="preserve"> 15,68,000 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 xml:space="preserve"> 17,75,000 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 xml:space="preserve"> 10,11,99,993 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 xml:space="preserve"> 1,42,29,998 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 xml:space="preserve"> 19,07,500 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 xml:space="preserve"> 29,60,43,358 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|Startups|Rapidly Expanding|Interface Design|Software|</t>
  </si>
  <si>
    <t xml:space="preserve"> Rapidly Expanding 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 xml:space="preserve"> 2,51,00,000 </t>
  </si>
  <si>
    <t>/organization/goojet</t>
  </si>
  <si>
    <t>Goojet</t>
  </si>
  <si>
    <t>http://www.goojet.com</t>
  </si>
  <si>
    <t>|Media|Internet|Mobile|Social Media|</t>
  </si>
  <si>
    <t xml:space="preserve"> 1,18,52,030 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 xml:space="preserve"> 2,88,160 </t>
  </si>
  <si>
    <t>Limoges</t>
  </si>
  <si>
    <t>/organization/goomzee</t>
  </si>
  <si>
    <t>Goomzee</t>
  </si>
  <si>
    <t>http://goomzee.com</t>
  </si>
  <si>
    <t xml:space="preserve"> 21,10,120 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 xml:space="preserve"> 15,71,940 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 xml:space="preserve"> Social Television </t>
  </si>
  <si>
    <t>/organization/gopro</t>
  </si>
  <si>
    <t>GoPro</t>
  </si>
  <si>
    <t>http://www.gopro.com</t>
  </si>
  <si>
    <t>|3D|Hardware|Video|Hardware + Software|</t>
  </si>
  <si>
    <t xml:space="preserve"> 28,82,05,000 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 xml:space="preserve"> 11,31,092 </t>
  </si>
  <si>
    <t>/organization/gordon-games-ltd</t>
  </si>
  <si>
    <t>Gordon Games</t>
  </si>
  <si>
    <t>http://gordongames.com</t>
  </si>
  <si>
    <t>|Productivity Software|Gamification|Enterprise Software|</t>
  </si>
  <si>
    <t xml:space="preserve"> 6,74,114 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 xml:space="preserve"> 63,12,995 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>/organization/gotenna</t>
  </si>
  <si>
    <t>goTenna</t>
  </si>
  <si>
    <t>http://www.gotenna.com</t>
  </si>
  <si>
    <t>|Messaging|Consumer Electronics|Privacy|Hardware|Mobile|Peer-to-Peer|Hardware + Software|</t>
  </si>
  <si>
    <t xml:space="preserve"> 18,36,950 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 xml:space="preserve"> 1,14,08,356 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 xml:space="preserve"> 1,26,38,000 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iral</t>
  </si>
  <si>
    <t>goviral</t>
  </si>
  <si>
    <t>http://www.goviral.com</t>
  </si>
  <si>
    <t>|Social Media Advertising|Sales and Marketing|Advertising|</t>
  </si>
  <si>
    <t xml:space="preserve"> 88,20,000 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 xml:space="preserve"> 30,95,511 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 xml:space="preserve"> 1,04,00,001 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 xml:space="preserve"> 2,39,649 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 xml:space="preserve"> 10,06,910 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 xml:space="preserve"> 1,36,18,793 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 xml:space="preserve"> 3,34,00,000 </t>
  </si>
  <si>
    <t>/organization/graceway-pharma</t>
  </si>
  <si>
    <t>Graceway Pharma</t>
  </si>
  <si>
    <t xml:space="preserve"> 90,84,161 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 xml:space="preserve"> 13,02,72,724 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 xml:space="preserve"> 18,06,747 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 xml:space="preserve"> 8,35,000 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 xml:space="preserve"> 3,11,750 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 xml:space="preserve"> 35,32,000 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 xml:space="preserve"> 77,47,010 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>/organization/graitec</t>
  </si>
  <si>
    <t>Graitec</t>
  </si>
  <si>
    <t>http://www.graitec.com</t>
  </si>
  <si>
    <t xml:space="preserve"> 54,20,000 </t>
  </si>
  <si>
    <t>/organization/gram-acquisition</t>
  </si>
  <si>
    <t>GRAM Acquisition</t>
  </si>
  <si>
    <t xml:space="preserve"> 32,55,976 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 xml:space="preserve"> 57,52,000 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 xml:space="preserve"> 2,15,56,050 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>/organization/gram-newco</t>
  </si>
  <si>
    <t>Grand River Aseptic Manufacturing</t>
  </si>
  <si>
    <t>http://grandriverasepticmfg.com</t>
  </si>
  <si>
    <t xml:space="preserve"> 1,25,33,554 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 xml:space="preserve"> 1,87,668 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 xml:space="preserve"> 9,85,067 </t>
  </si>
  <si>
    <t>/organization/granicus</t>
  </si>
  <si>
    <t>Granicus</t>
  </si>
  <si>
    <t>http://www.granicus.com</t>
  </si>
  <si>
    <t>|Collaboration|Video Streaming|Cloud Computing|Enterprise Software|</t>
  </si>
  <si>
    <t xml:space="preserve"> 1,03,00,800 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 xml:space="preserve"> 57,45,506 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 xml:space="preserve"> 23,45,000 </t>
  </si>
  <si>
    <t>/organization/graphene-technologies</t>
  </si>
  <si>
    <t>Graphene Technologies</t>
  </si>
  <si>
    <t>http://graphenetechnologies.com</t>
  </si>
  <si>
    <t xml:space="preserve"> 18,94,796 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 xml:space="preserve"> Comics 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 xml:space="preserve"> 1,00,24,049 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 xml:space="preserve"> 25,46,269 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 xml:space="preserve"> 54,50,000 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 xml:space="preserve"> 10,88,235 </t>
  </si>
  <si>
    <t>/organization/gravie</t>
  </si>
  <si>
    <t>Gravie</t>
  </si>
  <si>
    <t>http://gravie.com</t>
  </si>
  <si>
    <t>|Insurance|Health and Wellness|</t>
  </si>
  <si>
    <t xml:space="preserve"> 1,31,00,767 </t>
  </si>
  <si>
    <t>/organization/gravitant</t>
  </si>
  <si>
    <t>Gravitant</t>
  </si>
  <si>
    <t>http://gravitant.com</t>
  </si>
  <si>
    <t>|Cloud Data Services|Information Technology|Software|</t>
  </si>
  <si>
    <t xml:space="preserve"> 4,02,59,004 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 xml:space="preserve"> 4,95,373 </t>
  </si>
  <si>
    <t>/organization/graymark-healthcare</t>
  </si>
  <si>
    <t>Graymark Healthcare</t>
  </si>
  <si>
    <t>http://graymarkhealthcare.com</t>
  </si>
  <si>
    <t xml:space="preserve"> 1,68,61,769 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 xml:space="preserve"> 17,50,00,000 </t>
  </si>
  <si>
    <t>Montvale</t>
  </si>
  <si>
    <t>1859-01-01</t>
  </si>
  <si>
    <t>/organization/great-basin-corporation</t>
  </si>
  <si>
    <t>Great Basin</t>
  </si>
  <si>
    <t>http://www.gbscience.com</t>
  </si>
  <si>
    <t xml:space="preserve"> 2,79,97,653 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 xml:space="preserve"> 1,70,70,531 </t>
  </si>
  <si>
    <t>/organization/great-mobile-meetings</t>
  </si>
  <si>
    <t>Great Mobile Meetings</t>
  </si>
  <si>
    <t>http://www.greatmobilemeetings.com</t>
  </si>
  <si>
    <t xml:space="preserve"> 1,00,300 </t>
  </si>
  <si>
    <t>/organization/great-parents-academy</t>
  </si>
  <si>
    <t>Great Parents Academy</t>
  </si>
  <si>
    <t>http://greatparentsacademy.com</t>
  </si>
  <si>
    <t>|Education|Web Tools|Kids|</t>
  </si>
  <si>
    <t xml:space="preserve"> 39,95,369 </t>
  </si>
  <si>
    <t>/organization/great-technology</t>
  </si>
  <si>
    <t>Great Technology</t>
  </si>
  <si>
    <t>http://www.szgreat.cn</t>
  </si>
  <si>
    <t xml:space="preserve"> 1,58,81,418 </t>
  </si>
  <si>
    <t>/organization/greatcall</t>
  </si>
  <si>
    <t>GreatCall</t>
  </si>
  <si>
    <t>http://www.greatcall.com</t>
  </si>
  <si>
    <t xml:space="preserve"> 7,47,07,100 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/organization/the-greatist</t>
  </si>
  <si>
    <t>Greatist</t>
  </si>
  <si>
    <t>http://greatist.com</t>
  </si>
  <si>
    <t>|Digital Media|Media|Fitness|Health and Wellness|</t>
  </si>
  <si>
    <t xml:space="preserve"> 48,75,000 </t>
  </si>
  <si>
    <t>/organization/greatpoint-energy</t>
  </si>
  <si>
    <t>GreatPoint Energy</t>
  </si>
  <si>
    <t>http://www.greatpointenergy.com</t>
  </si>
  <si>
    <t xml:space="preserve"> 56,20,00,000 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 xml:space="preserve"> 41,97,921 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 xml:space="preserve"> 1,84,919 </t>
  </si>
  <si>
    <t>/organization/green-a</t>
  </si>
  <si>
    <t>Green A</t>
  </si>
  <si>
    <t>http://www.greena.com.cn</t>
  </si>
  <si>
    <t xml:space="preserve"> 2,06,73,981 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 xml:space="preserve"> 13,20,00,000 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 xml:space="preserve"> 4,22,48,563 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 xml:space="preserve"> Mechanical Solutions </t>
  </si>
  <si>
    <t xml:space="preserve"> 7,65,120 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 xml:space="preserve"> 28,35,588 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 xml:space="preserve"> 1,46,26,984 </t>
  </si>
  <si>
    <t>/organization/green-hills</t>
  </si>
  <si>
    <t>Green Hills</t>
  </si>
  <si>
    <t>http://greenhillsrc.com</t>
  </si>
  <si>
    <t xml:space="preserve"> 8,42,425 </t>
  </si>
  <si>
    <t>Ames</t>
  </si>
  <si>
    <t>/organization/green-is-good</t>
  </si>
  <si>
    <t>Green Is Good</t>
  </si>
  <si>
    <t>http://giggil.com</t>
  </si>
  <si>
    <t xml:space="preserve"> 2,22,000 </t>
  </si>
  <si>
    <t>/organization/green-man-gaming</t>
  </si>
  <si>
    <t>Green Man Gaming</t>
  </si>
  <si>
    <t>http://www.greenmangaming.com</t>
  </si>
  <si>
    <t>|Social Media Marketing|Video Games|E-Commerce|Social Commerce|Games|</t>
  </si>
  <si>
    <t xml:space="preserve"> 1,47,159 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 xml:space="preserve"> 72,25,000 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 xml:space="preserve"> 1,44,060 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 xml:space="preserve"> 4,25,00,002 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 xml:space="preserve"> 1,59,96,797 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 xml:space="preserve"> 6,96,300 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ø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 xml:space="preserve"> 1,12,30,270 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 xml:space="preserve"> 3,76,00,000 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 xml:space="preserve"> 4,50,31,000 </t>
  </si>
  <si>
    <t>/organization/greenko-group</t>
  </si>
  <si>
    <t>Greenko Group</t>
  </si>
  <si>
    <t>http://www.greenkogroup.com</t>
  </si>
  <si>
    <t xml:space="preserve"> 24,19,83,286 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 xml:space="preserve"> 5,41,712 </t>
  </si>
  <si>
    <t>/organization/greenlight</t>
  </si>
  <si>
    <t>GreenLight</t>
  </si>
  <si>
    <t>http://www.greenlight.gl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 xml:space="preserve"> 1,04,45,846 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 xml:space="preserve"> 70,62,120 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 xml:space="preserve"> 3,01,10,000 </t>
  </si>
  <si>
    <t>/organization/greenphire</t>
  </si>
  <si>
    <t>Greenphire</t>
  </si>
  <si>
    <t>http://greenphire.com</t>
  </si>
  <si>
    <t xml:space="preserve"> 58,06,037 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 xml:space="preserve"> 9,28,99,155 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 xml:space="preserve"> 5,84,00,000 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 xml:space="preserve"> 6,49,500 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 xml:space="preserve"> 45,75,000 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 xml:space="preserve"> 9,68,00,000 </t>
  </si>
  <si>
    <t>/organization/greenwatt</t>
  </si>
  <si>
    <t>GreenWatt</t>
  </si>
  <si>
    <t>http://www.greenwatt.be</t>
  </si>
  <si>
    <t xml:space="preserve"> 79,45,200 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 xml:space="preserve"> 4,12,50,672 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 xml:space="preserve"> 1,58,70,000 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 xml:space="preserve"> 18,83,452 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 xml:space="preserve"> 3,87,500 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 xml:space="preserve"> 3,59,624 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 xml:space="preserve"> 2,51,07,724 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 xml:space="preserve"> 1,51,30,688 </t>
  </si>
  <si>
    <t>/organization/grid2home</t>
  </si>
  <si>
    <t>Grid2Home</t>
  </si>
  <si>
    <t>http://www.grid2home.com</t>
  </si>
  <si>
    <t xml:space="preserve"> 70,49,999 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 xml:space="preserve"> 4,24,99,992 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 xml:space="preserve"> 82,67,939 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 xml:space="preserve"> 17,54,998 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 xml:space="preserve"> 30,75,88,886 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 xml:space="preserve"> 2,54,70,400 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 xml:space="preserve"> 9,69,000 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 xml:space="preserve"> 3,04,500 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 xml:space="preserve"> 3,64,000 </t>
  </si>
  <si>
    <t>/organization/grivy</t>
  </si>
  <si>
    <t>Grivy</t>
  </si>
  <si>
    <t>http://www.grivy.com</t>
  </si>
  <si>
    <t>|Online Auctions|E-Commerce|</t>
  </si>
  <si>
    <t xml:space="preserve"> Online Auctions 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 xml:space="preserve"> 29,09,000 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 xml:space="preserve"> 13,75,000 </t>
  </si>
  <si>
    <t>/organization/grockit</t>
  </si>
  <si>
    <t>Grockit</t>
  </si>
  <si>
    <t>http://grockit.com</t>
  </si>
  <si>
    <t>|Games|Testing|Kids|MMO Games|Certification Test|Education|</t>
  </si>
  <si>
    <t xml:space="preserve"> 4,47,20,000 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 xml:space="preserve"> 4,03,550 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 xml:space="preserve"> 45,52,414 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 xml:space="preserve"> 34,01,624 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 xml:space="preserve"> Commercial Solar 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 xml:space="preserve"> 12,68,000 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 xml:space="preserve"> 64,45,000 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 xml:space="preserve"> 81,60,000 </t>
  </si>
  <si>
    <t>/organization/group-phoebe-ingenica</t>
  </si>
  <si>
    <t>Group Phoebe Ingenica</t>
  </si>
  <si>
    <t>http://www.ingenica.fr</t>
  </si>
  <si>
    <t xml:space="preserve"> 84,43,200 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 xml:space="preserve"> 5,09,07,890 </t>
  </si>
  <si>
    <t>/organization/groupay</t>
  </si>
  <si>
    <t>GrouPAY</t>
  </si>
  <si>
    <t>http://www.groupay.co.uk</t>
  </si>
  <si>
    <t>|Payments|Software|</t>
  </si>
  <si>
    <t xml:space="preserve"> 83,54,462 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 xml:space="preserve"> 23,55,000 </t>
  </si>
  <si>
    <t>/organization/groupe-allomedia</t>
  </si>
  <si>
    <t>Groupe-Allomedia</t>
  </si>
  <si>
    <t>http://www.groupe-allomedia.com/</t>
  </si>
  <si>
    <t xml:space="preserve"> 1,37,607 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 xml:space="preserve"> 24,19,179 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 xml:space="preserve"> 4,07,000 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 xml:space="preserve"> 1,13,70,00,000 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 xml:space="preserve"> 88,50,000 </t>
  </si>
  <si>
    <t>/organization/grove-labs</t>
  </si>
  <si>
    <t>Grove Labs</t>
  </si>
  <si>
    <t>http://www.grovelabs.io</t>
  </si>
  <si>
    <t xml:space="preserve"> 22,19,999 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 xml:space="preserve"> 70,23,992 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 xml:space="preserve"> 5,64,400 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 xml:space="preserve"> 15,87,500 </t>
  </si>
  <si>
    <t>/organization/growing-stars</t>
  </si>
  <si>
    <t>Growing Stars</t>
  </si>
  <si>
    <t>http://growingstars.com</t>
  </si>
  <si>
    <t>/organization/growish</t>
  </si>
  <si>
    <t>Growish</t>
  </si>
  <si>
    <t>http://www.growish.com</t>
  </si>
  <si>
    <t>|Startups|Gift Card|Social Media|</t>
  </si>
  <si>
    <t xml:space="preserve"> 6,34,533 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 xml:space="preserve"> 20,21,53,075 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 xml:space="preserve"> 5,15,750 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 xml:space="preserve"> 8,41,00,000 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 xml:space="preserve"> 67,72,388 </t>
  </si>
  <si>
    <t>/organization/grupo-imo</t>
  </si>
  <si>
    <t>Grupo IMO</t>
  </si>
  <si>
    <t>http://www.grupoimo.com</t>
  </si>
  <si>
    <t xml:space="preserve"> 2,61,48,000 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 xml:space="preserve"> Recreation </t>
  </si>
  <si>
    <t xml:space="preserve"> 12,86,60,000 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 xml:space="preserve"> 20,69,673 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 xml:space="preserve"> 8,36,49,920 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 xml:space="preserve"> 1,17,53,046 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 xml:space="preserve"> 95,57,542 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 xml:space="preserve"> 1,51,231 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 xml:space="preserve"> 2,12,72,455 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 xml:space="preserve"> 1,27,50,003 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 xml:space="preserve"> 36,38,297 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 xml:space="preserve"> 78,61,635 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 xml:space="preserve"> 60,03,001 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 xml:space="preserve"> 9,42,902 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 xml:space="preserve"> 75,69,500 </t>
  </si>
  <si>
    <t>/organization/guardiananalytics</t>
  </si>
  <si>
    <t>Guardian Analytics</t>
  </si>
  <si>
    <t>http://www.guardiananalytics.com</t>
  </si>
  <si>
    <t xml:space="preserve"> 4,03,00,000 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 xml:space="preserve"> 45,52,736 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 xml:space="preserve"> 25,92,379 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 xml:space="preserve"> 11,90,00,000 </t>
  </si>
  <si>
    <t>/organization/gua-local</t>
  </si>
  <si>
    <t>Guí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 xml:space="preserve"> 2,61,839 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 xml:space="preserve"> 1,19,000 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 xml:space="preserve"> 75,44,031 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 xml:space="preserve"> 6,92,635 </t>
  </si>
  <si>
    <t>/organization/guided-delivery-systems</t>
  </si>
  <si>
    <t>Guided Delivery Systems</t>
  </si>
  <si>
    <t>http://www.gdsmed.com</t>
  </si>
  <si>
    <t>|Medical|Medical Devices|Health Care|</t>
  </si>
  <si>
    <t xml:space="preserve"> 2,99,99,998 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 xml:space="preserve"> 85,82,001 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 xml:space="preserve"> 49,50,000 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 xml:space="preserve"> 3,00,500 </t>
  </si>
  <si>
    <t>Hackberry</t>
  </si>
  <si>
    <t>/organization/gullivearth</t>
  </si>
  <si>
    <t>Gullivearth</t>
  </si>
  <si>
    <t>http://www.gullivearth.com</t>
  </si>
  <si>
    <t>|Social Network Media|Universities|Curated Web|</t>
  </si>
  <si>
    <t xml:space="preserve"> 1,58,940 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 xml:space="preserve"> 1,08,25,000 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 xml:space="preserve"> 12,65,955 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 xml:space="preserve"> 1,88,383 </t>
  </si>
  <si>
    <t>/organization/zhuhai-guojia-new-macromolecule-material-co-ltd</t>
  </si>
  <si>
    <t>Guojia New Materials</t>
  </si>
  <si>
    <t>http://zhgtnj.1688.com</t>
  </si>
  <si>
    <t xml:space="preserve"> 17,62,820 </t>
  </si>
  <si>
    <t>/organization/guokang-health-management</t>
  </si>
  <si>
    <t>Guokang Health Management</t>
  </si>
  <si>
    <t>http://www.guokang.com</t>
  </si>
  <si>
    <t xml:space="preserve"> 2,49,70,059 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 xml:space="preserve"> 7,59,353 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 xml:space="preserve"> 1,91,46,472 </t>
  </si>
  <si>
    <t>/organization/gymrealm</t>
  </si>
  <si>
    <t>GymRealm</t>
  </si>
  <si>
    <t>http://gymrealm.com</t>
  </si>
  <si>
    <t xml:space="preserve"> 1,67,112 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 xml:space="preserve"> 5,18,96,441 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 xml:space="preserve"> 18,11,764 </t>
  </si>
  <si>
    <t>/organization/h-r-century</t>
  </si>
  <si>
    <t>H&amp;R Century</t>
  </si>
  <si>
    <t>http://www.hrcp.cn</t>
  </si>
  <si>
    <t xml:space="preserve"> 2,08,58,229 </t>
  </si>
  <si>
    <t>/organization/h-art-wpp</t>
  </si>
  <si>
    <t>H-art (WPP)</t>
  </si>
  <si>
    <t>http://www.h-art.com</t>
  </si>
  <si>
    <t>/organization/h-care</t>
  </si>
  <si>
    <t>H-care</t>
  </si>
  <si>
    <t>http://www.h-care.eu</t>
  </si>
  <si>
    <t>|Chat|Services|3D|Virtual Workforces|Entertainment|CRM|Software|</t>
  </si>
  <si>
    <t xml:space="preserve"> 1,29,590 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 xml:space="preserve"> 5,08,520 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 xml:space="preserve"> 3,02,000 </t>
  </si>
  <si>
    <t>/organization/h2i-technologies</t>
  </si>
  <si>
    <t>H2i Technologies</t>
  </si>
  <si>
    <t>http://www.h2i-technologies.eu</t>
  </si>
  <si>
    <t xml:space="preserve"> 39,54,000 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 xml:space="preserve"> 1,71,64,871 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 xml:space="preserve"> 4,49,999 </t>
  </si>
  <si>
    <t>/organization/h5</t>
  </si>
  <si>
    <t>H5</t>
  </si>
  <si>
    <t>http://h5.com</t>
  </si>
  <si>
    <t>/organization/hab-housing</t>
  </si>
  <si>
    <t>Hab Housing</t>
  </si>
  <si>
    <t>http://habhousing.co.uk</t>
  </si>
  <si>
    <t xml:space="preserve"> 28,85,856 </t>
  </si>
  <si>
    <t>Midsomer Norton</t>
  </si>
  <si>
    <t>/organization/habbits</t>
  </si>
  <si>
    <t>Habbits</t>
  </si>
  <si>
    <t>http://habbitsapp.com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/organization/habitissimo</t>
  </si>
  <si>
    <t>Habitissimo</t>
  </si>
  <si>
    <t>http://www.habitissimo.es</t>
  </si>
  <si>
    <t>|Design|Architecture|Construction|Local Businesses|Real Estate|</t>
  </si>
  <si>
    <t xml:space="preserve"> 8,66,950 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 xml:space="preserve"> 4,90,388 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 xml:space="preserve"> 36,40,00,000 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 xml:space="preserve"> 7,71,16,900 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 xml:space="preserve"> 1,76,51,295 </t>
  </si>
  <si>
    <t>/organization/hakia</t>
  </si>
  <si>
    <t>Hakia</t>
  </si>
  <si>
    <t>http://www.hakia.com</t>
  </si>
  <si>
    <t xml:space="preserve"> 2,35,00,238 </t>
  </si>
  <si>
    <t>/organization/hakim-information-technology</t>
  </si>
  <si>
    <t>HAKIM Information Technology</t>
  </si>
  <si>
    <t>http://www.hakim.com.cn/</t>
  </si>
  <si>
    <t xml:space="preserve"> 49,59,580 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 xml:space="preserve"> 1,18,400 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 xml:space="preserve"> 60,80,000 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 xml:space="preserve"> 4,65,039 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band</t>
  </si>
  <si>
    <t>Haloband</t>
  </si>
  <si>
    <t>http://www.haloband.me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 xml:space="preserve"> 1,38,00,002 </t>
  </si>
  <si>
    <t>/organization/halt-medical</t>
  </si>
  <si>
    <t>Halt Medical</t>
  </si>
  <si>
    <t>http://www.haltmedical.com</t>
  </si>
  <si>
    <t xml:space="preserve"> 9,38,90,518 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 xml:space="preserve"> 52,66,66,000 </t>
  </si>
  <si>
    <t>BMU</t>
  </si>
  <si>
    <t>Bermuda</t>
  </si>
  <si>
    <t>/organization/hamilton-thorne</t>
  </si>
  <si>
    <t>Hamilton Thorne</t>
  </si>
  <si>
    <t>http://www.hamiltonthorne.com</t>
  </si>
  <si>
    <t xml:space="preserve"> 58,60,659 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 xml:space="preserve"> 16,13,875 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 xml:space="preserve"> Video Editing 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 xml:space="preserve"> 11,62,67,844 </t>
  </si>
  <si>
    <t>/organization/hand-talk</t>
  </si>
  <si>
    <t>Hand Talk</t>
  </si>
  <si>
    <t>http://www.handtalk.me</t>
  </si>
  <si>
    <t>|Apps|Education|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 xml:space="preserve"> 20,42,917 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 xml:space="preserve"> 1,33,10,000 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 xml:space="preserve"> 1,53,91,438 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 xml:space="preserve"> 73,20,644 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 xml:space="preserve"> 4,57,28,926 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 xml:space="preserve"> 16,10,280 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 xml:space="preserve"> 48,88,647 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 xml:space="preserve"> 8,09,71,347 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 xml:space="preserve"> 67,00,00,000 </t>
  </si>
  <si>
    <t>/organization/hanzo-archives</t>
  </si>
  <si>
    <t>Hanzo Archives</t>
  </si>
  <si>
    <t>http://www.hanzoarchives.com</t>
  </si>
  <si>
    <t xml:space="preserve"> 2,99,222 </t>
  </si>
  <si>
    <t>/organization/haodf-com</t>
  </si>
  <si>
    <t>Haodf.com</t>
  </si>
  <si>
    <t>http://www.haodf.com</t>
  </si>
  <si>
    <t xml:space="preserve"> 1,77,60,000 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 xml:space="preserve"> 1,63,309 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 xml:space="preserve"> 12,08,468 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 xml:space="preserve"> 65,78,947 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 xml:space="preserve"> 32,17,147 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 xml:space="preserve"> 65,08,015 </t>
  </si>
  <si>
    <t>/organization/happigo-com</t>
  </si>
  <si>
    <t>Happigo.com</t>
  </si>
  <si>
    <t>http://www.happigo.com/</t>
  </si>
  <si>
    <t xml:space="preserve"> 6,46,40,656 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 xml:space="preserve"> 3,60,375 </t>
  </si>
  <si>
    <t>/organization/happy-days</t>
  </si>
  <si>
    <t>Happy Days</t>
  </si>
  <si>
    <t>http://www.happydaysnurseries.com</t>
  </si>
  <si>
    <t xml:space="preserve"> 59,13,947 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 xml:space="preserve"> 1,57,450 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>/organization/happyfactory</t>
  </si>
  <si>
    <t>HappyFactory</t>
  </si>
  <si>
    <t>http://i-note.kr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 xml:space="preserve"> 54,92,100 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 xml:space="preserve"> 18,40,892 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 xml:space="preserve"> 28,25,000 </t>
  </si>
  <si>
    <t>/organization/harbor-medtech</t>
  </si>
  <si>
    <t>Harbor MedTech</t>
  </si>
  <si>
    <t>http://harbormedtech.com</t>
  </si>
  <si>
    <t xml:space="preserve"> 8,06,733 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 xml:space="preserve"> 11,38,125 </t>
  </si>
  <si>
    <t>/organization/harbor-wing-technologies</t>
  </si>
  <si>
    <t>Harbor Wing Technologies</t>
  </si>
  <si>
    <t>http://harborwingtech.com</t>
  </si>
  <si>
    <t xml:space="preserve"> 1,86,200 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 xml:space="preserve"> 11,29,724 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 xml:space="preserve"> 21,42,305 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 xml:space="preserve"> 1,96,257 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 xml:space="preserve"> 1,01,688 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 xml:space="preserve"> 39,08,147 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 xml:space="preserve"> 77,68,177 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Q1</t>
  </si>
  <si>
    <t>/organization/harrys</t>
  </si>
  <si>
    <t>Harry's</t>
  </si>
  <si>
    <t>http://www.harrys.com</t>
  </si>
  <si>
    <t>|Price Comparison|Social Commerce|Lifestyle|Fashion|</t>
  </si>
  <si>
    <t xml:space="preserve"> 21,15,00,001 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 xml:space="preserve"> 3,05,93,000 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 xml:space="preserve"> 22,45,14,000 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 xml:space="preserve"> 6,84,150 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 xml:space="preserve"> 64,13,698 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 xml:space="preserve"> 49,13,814 </t>
  </si>
  <si>
    <t>/organization/hatcher-associates</t>
  </si>
  <si>
    <t>Hatcher Associates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 xml:space="preserve"> 2,26,30,691 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 xml:space="preserve"> 80,67,250 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 xml:space="preserve"> 80,45,000 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 xml:space="preserve"> 51,92,555 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 xml:space="preserve"> 15,00,087 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 xml:space="preserve"> 8,64,060 </t>
  </si>
  <si>
    <t>La Muela</t>
  </si>
  <si>
    <t>/organization/hvding</t>
  </si>
  <si>
    <t>Hövding</t>
  </si>
  <si>
    <t>http://www.hovding.com</t>
  </si>
  <si>
    <t xml:space="preserve"> 41,21,860 </t>
  </si>
  <si>
    <t>/organization/hbcs</t>
  </si>
  <si>
    <t>HBCS</t>
  </si>
  <si>
    <t>http://hbcs.org</t>
  </si>
  <si>
    <t xml:space="preserve"> 1,83,36,720 </t>
  </si>
  <si>
    <t>/organization/hc-rods-and-customs</t>
  </si>
  <si>
    <t>HC Rods and Customs</t>
  </si>
  <si>
    <t>/organization/hc1-com</t>
  </si>
  <si>
    <t>hc1.com</t>
  </si>
  <si>
    <t>http://www.hc1.com</t>
  </si>
  <si>
    <t xml:space="preserve"> 30,64,000 </t>
  </si>
  <si>
    <t>/organization/hc1-com-inc</t>
  </si>
  <si>
    <t>hc1.com Inc.</t>
  </si>
  <si>
    <t xml:space="preserve"> 26,36,321 </t>
  </si>
  <si>
    <t>/organization/hamilton-county-development-company</t>
  </si>
  <si>
    <t>HCDC</t>
  </si>
  <si>
    <t>http://www.hcdc.com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 xml:space="preserve"> 2,85,50,000 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 xml:space="preserve"> 4,08,225 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 xml:space="preserve"> 1,08,14,672 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 xml:space="preserve"> 41,49,500 </t>
  </si>
  <si>
    <t>/organization/headsprout</t>
  </si>
  <si>
    <t>HeadSprout</t>
  </si>
  <si>
    <t>http://www.headsprout.com</t>
  </si>
  <si>
    <t xml:space="preserve"> 82,56,751 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 xml:space="preserve"> 68,40,683 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 xml:space="preserve"> 39,01,700 </t>
  </si>
  <si>
    <t>/organization/healcerion</t>
  </si>
  <si>
    <t>Healcerion</t>
  </si>
  <si>
    <t>http://healcerion.com</t>
  </si>
  <si>
    <t xml:space="preserve"> 7,16,867 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 xml:space="preserve"> 3,61,500 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 xml:space="preserve"> 2,91,67,989 </t>
  </si>
  <si>
    <t>/organization/healogica</t>
  </si>
  <si>
    <t>Healogica</t>
  </si>
  <si>
    <t>http://www.healogica.com</t>
  </si>
  <si>
    <t>|Clinical Trials|Curated Web|</t>
  </si>
  <si>
    <t xml:space="preserve"> Clinical Trials </t>
  </si>
  <si>
    <t xml:space="preserve"> 8,90,000 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 xml:space="preserve"> 10,16,506 </t>
  </si>
  <si>
    <t>/organization/health-access-solutions</t>
  </si>
  <si>
    <t>Health Access Solutions, Inc.</t>
  </si>
  <si>
    <t>http://www.caremechanix.com</t>
  </si>
  <si>
    <t>|Health Care Information Technology|Software|</t>
  </si>
  <si>
    <t xml:space="preserve"> 70,03,853 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 xml:space="preserve"> 49,99,541 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 xml:space="preserve"> 65,47,691 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 xml:space="preserve"> 54,29,628 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 xml:space="preserve"> 10,06,102 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 xml:space="preserve"> 1,40,88,164 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 xml:space="preserve"> 21,94,051 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 xml:space="preserve"> 94,50,000 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 xml:space="preserve"> 14,10,015 </t>
  </si>
  <si>
    <t>/organization/health-integrated</t>
  </si>
  <si>
    <t>Health Integrated</t>
  </si>
  <si>
    <t>http://www.healthintegrated.com</t>
  </si>
  <si>
    <t xml:space="preserve"> 81,93,628 </t>
  </si>
  <si>
    <t>/organization/health-market-science</t>
  </si>
  <si>
    <t>Health Market Science</t>
  </si>
  <si>
    <t>http://www.healthmarketscience.com</t>
  </si>
  <si>
    <t xml:space="preserve"> 1,36,89,377 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 xml:space="preserve"> 5,97,000 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 xml:space="preserve"> 1,57,48,632 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 xml:space="preserve"> 8,49,999 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 xml:space="preserve"> 1,78,90,311 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 xml:space="preserve"> 3,40,338 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 xml:space="preserve"> 4,21,742 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 xml:space="preserve"> 91,25,000 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 xml:space="preserve"> 5,28,000 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 xml:space="preserve"> 4,74,99,976 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 xml:space="preserve"> 7,23,723 </t>
  </si>
  <si>
    <t>/organization/healthfusion</t>
  </si>
  <si>
    <t>HealthFusion</t>
  </si>
  <si>
    <t>http://www.healthfusion.com</t>
  </si>
  <si>
    <t>|Web Development|SaaS|Cloud Computing|Electronic Health Records|Software|</t>
  </si>
  <si>
    <t xml:space="preserve"> 22,42,196 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 xml:space="preserve"> 6,35,00,002 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 xml:space="preserve"> 85,32,000 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 xml:space="preserve"> 3,21,30,000 </t>
  </si>
  <si>
    <t>Mendota</t>
  </si>
  <si>
    <t>/organization/healthsmart-holdings</t>
  </si>
  <si>
    <t>HealthSmart Holdings</t>
  </si>
  <si>
    <t>http://healthsmart.com</t>
  </si>
  <si>
    <t xml:space="preserve"> 1,59,99,996 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 xml:space="preserve"> 2,62,47,334 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 xml:space="preserve"> 3,82,50,000 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 xml:space="preserve"> Biotechnology and Semiconductor </t>
  </si>
  <si>
    <t xml:space="preserve"> 1,34,86,929 </t>
  </si>
  <si>
    <t>/organization/healthunity</t>
  </si>
  <si>
    <t>HealthUnity</t>
  </si>
  <si>
    <t>http://healthunity.com</t>
  </si>
  <si>
    <t xml:space="preserve"> 38,14,840 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 xml:space="preserve"> 2,01,250 </t>
  </si>
  <si>
    <t>/organization/healthvest-holdings</t>
  </si>
  <si>
    <t>Healthvest Holdings</t>
  </si>
  <si>
    <t xml:space="preserve"> 1,83,900 </t>
  </si>
  <si>
    <t>/organization/healthwarehouse-com</t>
  </si>
  <si>
    <t>HealthWarehouse.com</t>
  </si>
  <si>
    <t>http://www.healthwarehouse.com</t>
  </si>
  <si>
    <t xml:space="preserve"> 1,76,20,401 </t>
  </si>
  <si>
    <t>/organization/healthwave</t>
  </si>
  <si>
    <t>HealthWave</t>
  </si>
  <si>
    <t>http://www.healthwave.co.kr/</t>
  </si>
  <si>
    <t xml:space="preserve"> 14,13,497 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 xml:space="preserve"> 8,84,500 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 xml:space="preserve"> 3,20,500 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 xml:space="preserve"> 13,67,15,918 </t>
  </si>
  <si>
    <t>/organization/heartland-dental-care</t>
  </si>
  <si>
    <t>Heartland Dental Care</t>
  </si>
  <si>
    <t>http://www.heartland.com</t>
  </si>
  <si>
    <t xml:space="preserve"> 15,72,000 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 xml:space="preserve"> 1,69,80,998 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 xml:space="preserve"> 1,55,99,800 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 xml:space="preserve"> 9,21,700 </t>
  </si>
  <si>
    <t>/organization/heath-robinson-museum</t>
  </si>
  <si>
    <t>Heath Robinson Museum</t>
  </si>
  <si>
    <t>http://heathrobinson.org</t>
  </si>
  <si>
    <t xml:space="preserve"> 17,16,931 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 xml:space="preserve"> 11,68,900 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 xml:space="preserve"> 1,25,00,001 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 xml:space="preserve"> 3,81,00,000 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 xml:space="preserve"> 49,99,994 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 xml:space="preserve"> 12,34,00,000 </t>
  </si>
  <si>
    <t>/organization/heliatek</t>
  </si>
  <si>
    <t>Heliatek</t>
  </si>
  <si>
    <t>http://www.heliatek.com/</t>
  </si>
  <si>
    <t xml:space="preserve"> 4,98,26,996 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 xml:space="preserve"> 1,00,00,008 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 xml:space="preserve"> 66,84,819 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 xml:space="preserve"> Bicycles 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 xml:space="preserve"> 5,00,009 </t>
  </si>
  <si>
    <t>/organization/helios-towers-africa</t>
  </si>
  <si>
    <t>Helios Towers Africa</t>
  </si>
  <si>
    <t>http://www.heliostowersafrica.com</t>
  </si>
  <si>
    <t xml:space="preserve"> 63,00,00,000 </t>
  </si>
  <si>
    <t>/organization/heliospectra</t>
  </si>
  <si>
    <t>Heliospectra</t>
  </si>
  <si>
    <t>http://www.heliospectra.com</t>
  </si>
  <si>
    <t xml:space="preserve"> 44,75,888 </t>
  </si>
  <si>
    <t>/organization/heliotrope-technologies</t>
  </si>
  <si>
    <t>Heliotrope Technologies</t>
  </si>
  <si>
    <t>http://www.heliotropetech.com</t>
  </si>
  <si>
    <t>|Energy Efficiency|Clean Technology|</t>
  </si>
  <si>
    <t>/organization/heliovolt</t>
  </si>
  <si>
    <t>HelioVolt</t>
  </si>
  <si>
    <t>http://www.heliovolt.net</t>
  </si>
  <si>
    <t xml:space="preserve"> 25,30,00,000 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 xml:space="preserve"> 3,19,86,800 </t>
  </si>
  <si>
    <t>/organization/helium-systems-inc</t>
  </si>
  <si>
    <t>https://www.helium.co</t>
  </si>
  <si>
    <t>|Hardware + Software|Internet of Things|</t>
  </si>
  <si>
    <t xml:space="preserve"> 1,87,75,935 </t>
  </si>
  <si>
    <t>/organization/helix-biomedix</t>
  </si>
  <si>
    <t>HELIX BIOMEDIX</t>
  </si>
  <si>
    <t>http://helixbiomedix.com</t>
  </si>
  <si>
    <t xml:space="preserve"> 93,78,276 </t>
  </si>
  <si>
    <t>/organization/helix-health</t>
  </si>
  <si>
    <t>Helix Health</t>
  </si>
  <si>
    <t>http://helixhealth.com</t>
  </si>
  <si>
    <t xml:space="preserve"> 1,22,53,817 </t>
  </si>
  <si>
    <t>/organization/helix-therapeutics</t>
  </si>
  <si>
    <t>Helix Therapeutics</t>
  </si>
  <si>
    <t>http://helixtherapeutics.com</t>
  </si>
  <si>
    <t xml:space="preserve"> 33,62,500 </t>
  </si>
  <si>
    <t>/organization/helixbind</t>
  </si>
  <si>
    <t>Helixbind</t>
  </si>
  <si>
    <t>/organization/helixis</t>
  </si>
  <si>
    <t>Helixis</t>
  </si>
  <si>
    <t xml:space="preserve"> 73,33,335 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 xml:space="preserve"> 1,42,500 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 xml:space="preserve"> 8,89,999 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 xml:space="preserve"> 1,29,07,283 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 xml:space="preserve"> 1,61,50,000 </t>
  </si>
  <si>
    <t>/organization/helloworld</t>
  </si>
  <si>
    <t>Helloworld</t>
  </si>
  <si>
    <t>http://www.helloworlds.co.kr/</t>
  </si>
  <si>
    <t xml:space="preserve"> 3,85,717 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 xml:space="preserve"> 14,31,003 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 xml:space="preserve"> 14,12,950 </t>
  </si>
  <si>
    <t>/organization/helpfulpeeps</t>
  </si>
  <si>
    <t>HelpfulPeeps</t>
  </si>
  <si>
    <t>http://www.helpfulpeepsblog.wordpress.com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 xml:space="preserve"> 16,55,236 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 xml:space="preserve"> 1,54,000 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ú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 xml:space="preserve"> 3,09,35,270 </t>
  </si>
  <si>
    <t>/organization/hemaquest-pharmaceuticals</t>
  </si>
  <si>
    <t>HemaQuest Pharmaceuticals</t>
  </si>
  <si>
    <t>http://www.hemaquest.com</t>
  </si>
  <si>
    <t xml:space="preserve"> 3,14,99,999 </t>
  </si>
  <si>
    <t>/organization/hemarina</t>
  </si>
  <si>
    <t>Hemarina</t>
  </si>
  <si>
    <t>http://www.hemarina.com</t>
  </si>
  <si>
    <t xml:space="preserve"> 47,90,000 </t>
  </si>
  <si>
    <t>Morlaix</t>
  </si>
  <si>
    <t>/organization/hemasource</t>
  </si>
  <si>
    <t>HemaSource</t>
  </si>
  <si>
    <t>http://hemasource.com</t>
  </si>
  <si>
    <t xml:space="preserve"> 1,34,88,000 </t>
  </si>
  <si>
    <t>West Jordan</t>
  </si>
  <si>
    <t>/organization/hematris-wound-care</t>
  </si>
  <si>
    <t>Hematris Wound Care</t>
  </si>
  <si>
    <t>http://www.hematris.de/wEnglish/index.shtml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 xml:space="preserve"> 12,99,956 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 xml:space="preserve"> 1,31,50,000 </t>
  </si>
  <si>
    <t>/organization/hemosonics</t>
  </si>
  <si>
    <t>HemoSonics</t>
  </si>
  <si>
    <t>http://hemosonics.com</t>
  </si>
  <si>
    <t xml:space="preserve"> 22,89,747 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ü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 xml:space="preserve"> 16,01,006 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 xml:space="preserve"> 3,78,615 </t>
  </si>
  <si>
    <t>/organization/wish-upon-a-hero</t>
  </si>
  <si>
    <t>Hero Network, Inc.</t>
  </si>
  <si>
    <t>http://www.heronetwork.com</t>
  </si>
  <si>
    <t>|Events|Crowdsourcing|Crowdfunding|Technology|Internet|Social Media|</t>
  </si>
  <si>
    <t xml:space="preserve"> 19,58,750 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 xml:space="preserve"> 15,25,940 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 xml:space="preserve"> 35,70,000 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 xml:space="preserve"> 84,75,000 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 xml:space="preserve"> 1,67,58,778 </t>
  </si>
  <si>
    <t>/organization/hexio</t>
  </si>
  <si>
    <t>HEXIO</t>
  </si>
  <si>
    <t>http://hex.io</t>
  </si>
  <si>
    <t>Kennebunk</t>
  </si>
  <si>
    <t>/organization/hexoskin</t>
  </si>
  <si>
    <t>Hexoskin (Carré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 xml:space="preserve"> 2,93,00,000 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 xml:space="preserve"> 3,54,935 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 xml:space="preserve"> 10,49,955 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 xml:space="preserve"> 4,83,333 </t>
  </si>
  <si>
    <t>/organization/heysan</t>
  </si>
  <si>
    <t>Heysan</t>
  </si>
  <si>
    <t>http://www.heysan.com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 xml:space="preserve"> 24,14,980 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 xml:space="preserve"> 1,33,29,064 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 xml:space="preserve"> 79,95,000 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 xml:space="preserve"> 62,59,998 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 xml:space="preserve"> 1,67,60,000 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 xml:space="preserve"> 34,80,000 </t>
  </si>
  <si>
    <t>Colomiers</t>
  </si>
  <si>
    <t>/organization/hi-tech-solutions</t>
  </si>
  <si>
    <t>Hi-Tech Solutions</t>
  </si>
  <si>
    <t>http://www.htsol.com</t>
  </si>
  <si>
    <t>Rishon Le Zion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 xml:space="preserve"> 2,51,30,716 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 xml:space="preserve"> 54,25,000 </t>
  </si>
  <si>
    <t>/organization/hiconversion-ru</t>
  </si>
  <si>
    <t>HiConversion.ru</t>
  </si>
  <si>
    <t>http://hiconversion.ru</t>
  </si>
  <si>
    <t xml:space="preserve"> 3,21,911 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 xml:space="preserve"> 1,89,406 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 xml:space="preserve"> 2,27,500 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 xml:space="preserve"> 64,50,000 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 xml:space="preserve"> 45,56,909 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 xml:space="preserve"> 2,17,48,500 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 xml:space="preserve"> 13,73,000 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 xml:space="preserve"> Radical Breakthrough Startups 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 xml:space="preserve"> 10,65,000 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 xml:space="preserve"> 3,40,461 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 xml:space="preserve"> 1,01,59,999 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 xml:space="preserve"> 2,45,75,900 </t>
  </si>
  <si>
    <t>/organization/highscore-house</t>
  </si>
  <si>
    <t>HighScore House</t>
  </si>
  <si>
    <t>http://www.highscorehouse.com</t>
  </si>
  <si>
    <t>|Kids|Parenting|Games|</t>
  </si>
  <si>
    <t xml:space="preserve"> 2,84,775 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 xml:space="preserve"> 9,74,00,000 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 xml:space="preserve"> 9,05,421 </t>
  </si>
  <si>
    <t>/organization/highwinds</t>
  </si>
  <si>
    <t>Highwinds</t>
  </si>
  <si>
    <t>http://www.highwinds.com</t>
  </si>
  <si>
    <t xml:space="preserve"> 31,00,00,000 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 xml:space="preserve"> 95,42,562 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 xml:space="preserve"> 51,02,426 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 xml:space="preserve"> 68,12,500 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 xml:space="preserve"> 1,35,160 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 xml:space="preserve"> 55,55,555 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 xml:space="preserve"> 12,34,970 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 xml:space="preserve"> 2,66,627 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 xml:space="preserve"> 1,46,64,565 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 xml:space="preserve"> 4,02,15,000 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 xml:space="preserve"> 2,09,97,981 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 xml:space="preserve"> 4,87,095 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 xml:space="preserve"> 16,84,565 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 xml:space="preserve"> Human Resource Automation </t>
  </si>
  <si>
    <t xml:space="preserve"> 58,72,344 </t>
  </si>
  <si>
    <t>/organization/hireology</t>
  </si>
  <si>
    <t>Hireology</t>
  </si>
  <si>
    <t>http://www.hireology.com</t>
  </si>
  <si>
    <t>|Identity Management|SaaS|Software|Recruiting|Human Resources|Analytics|</t>
  </si>
  <si>
    <t xml:space="preserve"> 30,31,776 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 xml:space="preserve"> 8,02,452 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 xml:space="preserve"> 9,64,00,000 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 xml:space="preserve"> 57,60,546 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 xml:space="preserve"> 2,51,72,418 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 xml:space="preserve"> 4,00,250 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 xml:space="preserve"> 28,44,683 </t>
  </si>
  <si>
    <t>/organization/hita</t>
  </si>
  <si>
    <t>Hita</t>
  </si>
  <si>
    <t>/organization/hitbills</t>
  </si>
  <si>
    <t>HITbills</t>
  </si>
  <si>
    <t>http://www.HITbills.com</t>
  </si>
  <si>
    <t xml:space="preserve"> 13,30,000 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|Networking|Video|Games|</t>
  </si>
  <si>
    <t xml:space="preserve"> 22,85,000 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 xml:space="preserve"> 89,50,000 </t>
  </si>
  <si>
    <t>/organization/hivelocity</t>
  </si>
  <si>
    <t>Hivelocity</t>
  </si>
  <si>
    <t>http://www.hivelocity.co.jp</t>
  </si>
  <si>
    <t>|Social Media|Facebook Applications|Software|</t>
  </si>
  <si>
    <t xml:space="preserve"> 2,70,163 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?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 xml:space="preserve"> 3,47,000 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 xml:space="preserve"> 13,55,000 </t>
  </si>
  <si>
    <t>/organization/hmt-technology</t>
  </si>
  <si>
    <t>HMT Technology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 xml:space="preserve"> 12,45,600 </t>
  </si>
  <si>
    <t>/organization/hoard</t>
  </si>
  <si>
    <t>Hoard</t>
  </si>
  <si>
    <t>http://www.hoardspot.com/</t>
  </si>
  <si>
    <t>/organization/hobby</t>
  </si>
  <si>
    <t>Hobby</t>
  </si>
  <si>
    <t xml:space="preserve"> 9,19,997 </t>
  </si>
  <si>
    <t>/organization/martingale-internet-technologies</t>
  </si>
  <si>
    <t>HobbyTalk</t>
  </si>
  <si>
    <t>http://www.HobbyTalkCorp.com</t>
  </si>
  <si>
    <t>|Marketplaces|Communities|Peer-to-Peer|Curated Web|</t>
  </si>
  <si>
    <t xml:space="preserve"> 3,01,104 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 xml:space="preserve"> 2,32,629 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 xml:space="preserve"> 6,08,747 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 xml:space="preserve"> 2,57,913 </t>
  </si>
  <si>
    <t>/organization/holidu</t>
  </si>
  <si>
    <t>Holidu</t>
  </si>
  <si>
    <t>http://www.holidu.com/#!/</t>
  </si>
  <si>
    <t>|Vacation Rentals|</t>
  </si>
  <si>
    <t xml:space="preserve"> Vacation Rentals 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1919-Q2</t>
  </si>
  <si>
    <t>/organization/hologic</t>
  </si>
  <si>
    <t>Hologic</t>
  </si>
  <si>
    <t>http://www.hologic.com</t>
  </si>
  <si>
    <t xml:space="preserve"> 45,00,00,000 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 xml:space="preserve"> 27,16,125 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 xml:space="preserve"> 50,46,78,374 </t>
  </si>
  <si>
    <t>/organization/homecare-homebase</t>
  </si>
  <si>
    <t>Homecare Homebase</t>
  </si>
  <si>
    <t>http://www.hchb.com</t>
  </si>
  <si>
    <t xml:space="preserve"> 5,65,50,000 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 xml:space="preserve"> 1,31,945 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 xml:space="preserve"> 11,22,000 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/organization/hometouch</t>
  </si>
  <si>
    <t>HomeTouch</t>
  </si>
  <si>
    <t>http://www.myhometouch.com</t>
  </si>
  <si>
    <t>|Health Care|SaaS|Software|</t>
  </si>
  <si>
    <t xml:space="preserve"> 1,21,700 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 xml:space="preserve"> 47,51,847 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 xml:space="preserve"> 1,35,172 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 xml:space="preserve"> 4,15,870 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 xml:space="preserve"> 9,62,574 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 xml:space="preserve"> 3,53,05,200 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 xml:space="preserve"> 6,45,000 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 xml:space="preserve"> 7,07,750 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 xml:space="preserve"> 28,49,00,000 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 xml:space="preserve"> 26,24,622 </t>
  </si>
  <si>
    <t>/organization/hop-skip-connect</t>
  </si>
  <si>
    <t>Hop Skip Connect</t>
  </si>
  <si>
    <t xml:space="preserve"> 60,15,700 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 xml:space="preserve"> 17,09,041 </t>
  </si>
  <si>
    <t>/organization/hopper</t>
  </si>
  <si>
    <t>Hopper</t>
  </si>
  <si>
    <t>http://www.hopper.com</t>
  </si>
  <si>
    <t>|Online Travel|Career Planning|Search|Travel|</t>
  </si>
  <si>
    <t xml:space="preserve"> 2,17,23,709 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 xml:space="preserve"> 33,90,000 </t>
  </si>
  <si>
    <t>/organization/hopwork</t>
  </si>
  <si>
    <t>HOPWORK</t>
  </si>
  <si>
    <t>http://hopwork.com</t>
  </si>
  <si>
    <t xml:space="preserve"> 7,55,083 </t>
  </si>
  <si>
    <t>/organization/horbury-group</t>
  </si>
  <si>
    <t>Horbury Group</t>
  </si>
  <si>
    <t>http://horburygroup.com</t>
  </si>
  <si>
    <t xml:space="preserve"> 42,53,074 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 xml:space="preserve"> 2,26,52,584 </t>
  </si>
  <si>
    <t>/organization/horizon-discovery</t>
  </si>
  <si>
    <t>Horizon Discovery</t>
  </si>
  <si>
    <t>http://www.horizondiscovery.com</t>
  </si>
  <si>
    <t xml:space="preserve"> 5,02,19,097 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 xml:space="preserve"> 46,20,00,000 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 xml:space="preserve"> 31,80,00,000 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 xml:space="preserve"> 1,92,394 </t>
  </si>
  <si>
    <t>Shoreham</t>
  </si>
  <si>
    <t>/organization/horse-creek-entertainment</t>
  </si>
  <si>
    <t>Horse Creek Entertainment</t>
  </si>
  <si>
    <t>http://www.hometvint.com</t>
  </si>
  <si>
    <t xml:space="preserve"> 6,97,792 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 xml:space="preserve"> 8,94,910 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 xml:space="preserve"> 8,59,00,000 </t>
  </si>
  <si>
    <t>/organization/host-committee</t>
  </si>
  <si>
    <t>Host Committee</t>
  </si>
  <si>
    <t>http://www.hostcommittee.com</t>
  </si>
  <si>
    <t xml:space="preserve"> 44,99,997 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 xml:space="preserve"> 12,62,520 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 xml:space="preserve"> 35,56,563 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 xml:space="preserve"> 2,52,040 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 xml:space="preserve"> 20,68,195 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 xml:space="preserve"> 1,36,332 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 xml:space="preserve"> 16,24,000 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í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/organization/hoteltonight</t>
  </si>
  <si>
    <t>HotelTonight</t>
  </si>
  <si>
    <t>http://www.hoteltonight.com</t>
  </si>
  <si>
    <t>|Travel|Hotels|Mobile|</t>
  </si>
  <si>
    <t xml:space="preserve"> 8,06,85,000 </t>
  </si>
  <si>
    <t>/organization/hotelzilla</t>
  </si>
  <si>
    <t>Hotelzilla</t>
  </si>
  <si>
    <t>/organization/hotgrinds</t>
  </si>
  <si>
    <t>HotGrinds</t>
  </si>
  <si>
    <t xml:space="preserve"> 14,25,293 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 xml:space="preserve"> 14,49,998 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 xml:space="preserve"> 14,23,395 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 xml:space="preserve"> 1,03,21,150 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 xml:space="preserve"> 74,50,000 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 xml:space="preserve"> 1,49,996 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 xml:space="preserve"> 5,97,00,000 </t>
  </si>
  <si>
    <t>/organization/housing-com</t>
  </si>
  <si>
    <t>Housing.com</t>
  </si>
  <si>
    <t>https://housing.com</t>
  </si>
  <si>
    <t xml:space="preserve"> 13,95,00,000 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 xml:space="preserve"> 21,36,00,000 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 xml:space="preserve"> 47,14,510 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 xml:space="preserve"> 85,51,655 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 xml:space="preserve"> 4,72,32,377 </t>
  </si>
  <si>
    <t>/organization/htp</t>
  </si>
  <si>
    <t>HTP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 xml:space="preserve"> 29,29,687 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 xml:space="preserve"> 80,94,638 </t>
  </si>
  <si>
    <t>/organization/huayi-brothers-media-group</t>
  </si>
  <si>
    <t>Huayi Brothers Media Group</t>
  </si>
  <si>
    <t>http://www.huayimedia.com</t>
  </si>
  <si>
    <t xml:space="preserve"> 6,93,37,442 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 xml:space="preserve"> 11,04,282 </t>
  </si>
  <si>
    <t>/organization/hubbub-uk</t>
  </si>
  <si>
    <t>http://www.hubbub.co.uk/hello</t>
  </si>
  <si>
    <t>|Shopping|Online Shopping|E-Commerce|Marketplaces|Groceries|Local|</t>
  </si>
  <si>
    <t xml:space="preserve"> 33,98,489 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 xml:space="preserve"> 39,18,495 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 xml:space="preserve"> 18,64,750 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 xml:space="preserve"> 1,12,500 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 xml:space="preserve"> 14,34,300 </t>
  </si>
  <si>
    <t>/organization/hubspot</t>
  </si>
  <si>
    <t>HubSpot</t>
  </si>
  <si>
    <t>http://www.hubspot.com</t>
  </si>
  <si>
    <t>|Lead Generation|Software|</t>
  </si>
  <si>
    <t xml:space="preserve"> 10,05,00,000 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 xml:space="preserve"> 5,71,740 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 xml:space="preserve"> 29,12,423 </t>
  </si>
  <si>
    <t>/organization/hughes-telematics</t>
  </si>
  <si>
    <t>Hughes Telematics</t>
  </si>
  <si>
    <t>http://www.hughestelematics.com</t>
  </si>
  <si>
    <t xml:space="preserve"> 6,72,55,150 </t>
  </si>
  <si>
    <t>/organization/hugo-debra-natural</t>
  </si>
  <si>
    <t>Hugo &amp; Debra Natural</t>
  </si>
  <si>
    <t>http://hugonaturals.com</t>
  </si>
  <si>
    <t xml:space="preserve"> 48,20,000 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 xml:space="preserve"> 27,34,17,808 </t>
  </si>
  <si>
    <t>/organization/huje-labs</t>
  </si>
  <si>
    <t>HuJe labs</t>
  </si>
  <si>
    <t>http://hujelabs.com</t>
  </si>
  <si>
    <t>|Web Tools|Mobile|SEO|Internet Marketing|Internet|Software|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 xml:space="preserve"> 3,72,62,373 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 xml:space="preserve"> 44,80,000 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 xml:space="preserve"> 78,46,067 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 xml:space="preserve"> 53,20,00,000 </t>
  </si>
  <si>
    <t>/organization/hungama-digital-media-entertainment-pvt-ltd</t>
  </si>
  <si>
    <t>Hungama Digital Media Entertainment Pvt. Ltd.</t>
  </si>
  <si>
    <t>http://www.hungama.org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 xml:space="preserve"> 15,27,043 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Q2</t>
  </si>
  <si>
    <t>/organization/hunite</t>
  </si>
  <si>
    <t>Hunite</t>
  </si>
  <si>
    <t>http://hunite.com/</t>
  </si>
  <si>
    <t xml:space="preserve"> 27,10,014 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 xml:space="preserve"> 2,26,21,063 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 xml:space="preserve"> 1,92,357 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 xml:space="preserve"> 5,72,00,000 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 xml:space="preserve"> 1,57,397 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 xml:space="preserve"> 1,26,13,293 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 xml:space="preserve"> 37,81,807 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 xml:space="preserve"> 1,38,75,434 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 xml:space="preserve"> 11,61,200 </t>
  </si>
  <si>
    <t>/organization/hybrid-logic</t>
  </si>
  <si>
    <t>Hybrid Logic</t>
  </si>
  <si>
    <t xml:space="preserve"> 14,24,131 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 xml:space="preserve"> 73,20,000 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 xml:space="preserve"> 17,93,750 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 xml:space="preserve"> 89,74,291 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 xml:space="preserve"> 36,47,935 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 xml:space="preserve"> 34,29,998 </t>
  </si>
  <si>
    <t>/organization/hydrophi</t>
  </si>
  <si>
    <t>Hydrophi</t>
  </si>
  <si>
    <t>http://www.hydrophi.com</t>
  </si>
  <si>
    <t xml:space="preserve"> 36,93,000 </t>
  </si>
  <si>
    <t>/organization/hydropoint-data-systems</t>
  </si>
  <si>
    <t>HydroPoint Data Systems</t>
  </si>
  <si>
    <t>http://www.hydropoint.com</t>
  </si>
  <si>
    <t>|Agriculture|Water|Analytics|</t>
  </si>
  <si>
    <t xml:space="preserve"> 4,00,94,161 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 xml:space="preserve"> 30,60,100 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 xml:space="preserve"> 34,99,976 </t>
  </si>
  <si>
    <t>/organization/hygieia</t>
  </si>
  <si>
    <t>HYGIEIA</t>
  </si>
  <si>
    <t>http://hygieia.com</t>
  </si>
  <si>
    <t xml:space="preserve"> 34,20,900 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 xml:space="preserve"> 89,90,000 </t>
  </si>
  <si>
    <t>Bernried</t>
  </si>
  <si>
    <t>/organization/erecycling-corps</t>
  </si>
  <si>
    <t>HYLA Mobile</t>
  </si>
  <si>
    <t>http://www.hylamobile.com</t>
  </si>
  <si>
    <t xml:space="preserve"> 31,14,53,228 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ø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>/organization/hypejar</t>
  </si>
  <si>
    <t>Hypejar</t>
  </si>
  <si>
    <t>http://hypejar.com</t>
  </si>
  <si>
    <t>|Consumers|Reviews and Recommendations|Web Tools|Social Media|Curated Web|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 xml:space="preserve"> 6,71,800 </t>
  </si>
  <si>
    <t>/organization/hyperactive-technologies</t>
  </si>
  <si>
    <t>HyperActive Technologies</t>
  </si>
  <si>
    <t>http://www.gohyper.com</t>
  </si>
  <si>
    <t>|Software|Restaurants|Hospitality|</t>
  </si>
  <si>
    <t xml:space="preserve"> 76,04,450 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 xml:space="preserve"> 1,25,57,041 </t>
  </si>
  <si>
    <t>/organization/hypercontext</t>
  </si>
  <si>
    <t>Hypercontext</t>
  </si>
  <si>
    <t>http://www.zazna.com</t>
  </si>
  <si>
    <t xml:space="preserve"> 2,35,536 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/organization/hyperion</t>
  </si>
  <si>
    <t>Hyperion Therapeutics</t>
  </si>
  <si>
    <t>http://www.hyperiontx.com</t>
  </si>
  <si>
    <t xml:space="preserve"> 16,59,61,509 </t>
  </si>
  <si>
    <t>/organization/hyperlite-mountain-gear</t>
  </si>
  <si>
    <t>Hyperlite Mountain Gear</t>
  </si>
  <si>
    <t>http://hyperlitemountaingear.com</t>
  </si>
  <si>
    <t xml:space="preserve"> 10,28,880 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 xml:space="preserve"> 8,33,600 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 xml:space="preserve"> 11,63,213 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 xml:space="preserve"> 35,81,700 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 xml:space="preserve"> 74,48,268 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 xml:space="preserve"> 3,36,25,000 </t>
  </si>
  <si>
    <t>/organization/i-combine</t>
  </si>
  <si>
    <t>I &amp; Combine</t>
  </si>
  <si>
    <t>http://www.bapul.net</t>
  </si>
  <si>
    <t xml:space="preserve"> 6,61,448 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>/organization/i-am-smart-technology</t>
  </si>
  <si>
    <t>I Am Smart Technology</t>
  </si>
  <si>
    <t>http://www.iamsmarttechnology.com</t>
  </si>
  <si>
    <t xml:space="preserve"> 7,52,000 </t>
  </si>
  <si>
    <t>/organization/i-and-c-cruise-co-ltd</t>
  </si>
  <si>
    <t>I AND C-Cruise.Co,Ltd.</t>
  </si>
  <si>
    <t>http://www.iacc.co.jp</t>
  </si>
  <si>
    <t xml:space="preserve"> 3,46,481 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 xml:space="preserve"> 96,70,000 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 xml:space="preserve"> 1,03,403 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 xml:space="preserve"> 4,90,830 </t>
  </si>
  <si>
    <t>/organization/i-frontdesk</t>
  </si>
  <si>
    <t>I-frontdesk</t>
  </si>
  <si>
    <t>http://i-frontdesk.com/</t>
  </si>
  <si>
    <t>/organization/i-human-patients</t>
  </si>
  <si>
    <t>i-Human Patients</t>
  </si>
  <si>
    <t>http://www.i-human.com</t>
  </si>
  <si>
    <t>|Health Care Information Technology|Medical Professionals|Education|</t>
  </si>
  <si>
    <t xml:space="preserve"> 20,39,305 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 xml:space="preserve"> 58,48,920 </t>
  </si>
  <si>
    <t>/organization/i-pulse</t>
  </si>
  <si>
    <t>I-Pulse</t>
  </si>
  <si>
    <t xml:space="preserve"> 4,50,40,000 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ö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/organization/i-tv</t>
  </si>
  <si>
    <t>i.TV</t>
  </si>
  <si>
    <t>http://i.tv</t>
  </si>
  <si>
    <t>|Online Reservations|Twitter Applications|Entertainment|Consumer Electronics|Social Television|Television|Games|</t>
  </si>
  <si>
    <t xml:space="preserve"> 91,97,854 </t>
  </si>
  <si>
    <t>/organization/i2-telecom-internationa</t>
  </si>
  <si>
    <t>I2 TELECOM INTERNATIONA</t>
  </si>
  <si>
    <t xml:space="preserve"> 52,25,000 </t>
  </si>
  <si>
    <t>/organization/i2-telecom-ip-holdings</t>
  </si>
  <si>
    <t>i2 Telecom IP Holdings</t>
  </si>
  <si>
    <t xml:space="preserve"> 55,08,855 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 xml:space="preserve"> 6,20,750 </t>
  </si>
  <si>
    <t>/organization/i2o-water</t>
  </si>
  <si>
    <t>i2O Water</t>
  </si>
  <si>
    <t>http://www.i2owater.com/default.aspx</t>
  </si>
  <si>
    <t xml:space="preserve"> 1,94,91,529 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 xml:space="preserve"> 47,52,585 </t>
  </si>
  <si>
    <t>/organization/iadvize</t>
  </si>
  <si>
    <t>iAdvize</t>
  </si>
  <si>
    <t>http://www.iadvize.com</t>
  </si>
  <si>
    <t>|Telecommunications|Advertising|</t>
  </si>
  <si>
    <t xml:space="preserve"> 13,49,401 </t>
  </si>
  <si>
    <t>/organization/iagnosis</t>
  </si>
  <si>
    <t>Iagnosis</t>
  </si>
  <si>
    <t>http://iagnosis.com</t>
  </si>
  <si>
    <t xml:space="preserve"> 1,27,25,658 </t>
  </si>
  <si>
    <t>Canonsburg</t>
  </si>
  <si>
    <t>/organization/iagree</t>
  </si>
  <si>
    <t>iAgree</t>
  </si>
  <si>
    <t>|Mobile Video|Web Tools|Document Management|</t>
  </si>
  <si>
    <t xml:space="preserve"> Mobile Video </t>
  </si>
  <si>
    <t>/organization/iahorro-business-solutions</t>
  </si>
  <si>
    <t>Iahorro Business Solutions</t>
  </si>
  <si>
    <t>http://www.iahorro.com</t>
  </si>
  <si>
    <t xml:space="preserve"> 7,24,400 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 xml:space="preserve"> 33,43,000 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 xml:space="preserve"> 16,30,000 </t>
  </si>
  <si>
    <t>Le Chesnay</t>
  </si>
  <si>
    <t>/organization/ibercheck</t>
  </si>
  <si>
    <t>Ibercheck</t>
  </si>
  <si>
    <t>http://www.ibercheck.com</t>
  </si>
  <si>
    <t xml:space="preserve"> 3,48,813 </t>
  </si>
  <si>
    <t>/organization/ibetor</t>
  </si>
  <si>
    <t>Ibetor</t>
  </si>
  <si>
    <t>http://ibetor.es</t>
  </si>
  <si>
    <t>|Aerospace|Drones|Hardware + Software|</t>
  </si>
  <si>
    <t xml:space="preserve"> 61,60,000 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|Finance|Investment Management|Finance Technology|</t>
  </si>
  <si>
    <t xml:space="preserve"> 2,19,795 </t>
  </si>
  <si>
    <t>/organization/ibio</t>
  </si>
  <si>
    <t>iBio</t>
  </si>
  <si>
    <t>http://ibioinc.com</t>
  </si>
  <si>
    <t xml:space="preserve"> 1,00,65,000 </t>
  </si>
  <si>
    <t>/organization/ibiquity-digital-corporation</t>
  </si>
  <si>
    <t>iBiquity Digital Corporation</t>
  </si>
  <si>
    <t>http://ibiquity.com</t>
  </si>
  <si>
    <t xml:space="preserve"> 4,24,77,641 </t>
  </si>
  <si>
    <t>/organization/ibiz-software</t>
  </si>
  <si>
    <t>iBiz Software</t>
  </si>
  <si>
    <t>http://www.ibizsoftinc.com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 xml:space="preserve"> 1,22,00,104 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 xml:space="preserve"> 24,75,000 </t>
  </si>
  <si>
    <t>/organization/ibuildea</t>
  </si>
  <si>
    <t>Ibuildea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 xml:space="preserve"> 1,88,05,858 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/organization/icarsclub</t>
  </si>
  <si>
    <t>iCarsClub</t>
  </si>
  <si>
    <t>http://www.icarsclub.com</t>
  </si>
  <si>
    <t xml:space="preserve"> 7,04,82,000 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 xml:space="preserve"> 1,73,936 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 xml:space="preserve"> 7,21,880 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 xml:space="preserve"> 20,43,101 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 xml:space="preserve"> 1,24,04,224 </t>
  </si>
  <si>
    <t>/organization/icera</t>
  </si>
  <si>
    <t>Icera</t>
  </si>
  <si>
    <t>http://www.icerasemi.com</t>
  </si>
  <si>
    <t xml:space="preserve"> 21,20,00,000 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 xml:space="preserve"> 16,42,996 </t>
  </si>
  <si>
    <t>Bentley</t>
  </si>
  <si>
    <t>/organization/iceutica</t>
  </si>
  <si>
    <t>iCeutica</t>
  </si>
  <si>
    <t>http://www.iceutica.com</t>
  </si>
  <si>
    <t xml:space="preserve"> 50,82,873 </t>
  </si>
  <si>
    <t>/organization/iceweb</t>
  </si>
  <si>
    <t>IceWEB</t>
  </si>
  <si>
    <t>http://www.iceweb.com</t>
  </si>
  <si>
    <t xml:space="preserve"> 60,57,520 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 xml:space="preserve"> 23,30,500 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 xml:space="preserve"> 3,58,50,952 </t>
  </si>
  <si>
    <t>Matawan</t>
  </si>
  <si>
    <t>/organization/icinetic</t>
  </si>
  <si>
    <t>Icinetic</t>
  </si>
  <si>
    <t>http://www.icinetic.com</t>
  </si>
  <si>
    <t xml:space="preserve"> 8,42,723 </t>
  </si>
  <si>
    <t>/organization/icix-international</t>
  </si>
  <si>
    <t>icix</t>
  </si>
  <si>
    <t>http://www.icix.com</t>
  </si>
  <si>
    <t xml:space="preserve"> 5,92,38,985 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 xml:space="preserve"> 54,56,425 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 xml:space="preserve"> 1,37,64,900 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 xml:space="preserve"> 5,34,00,191 </t>
  </si>
  <si>
    <t>/organization/icontainers</t>
  </si>
  <si>
    <t>iContainers</t>
  </si>
  <si>
    <t>http://www.icontainers.com</t>
  </si>
  <si>
    <t>|Trading|Shipping|Public Transportation|</t>
  </si>
  <si>
    <t xml:space="preserve"> 2,32,395 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 xml:space="preserve"> 9,35,00,000 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 xml:space="preserve"> 6,52,650 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 xml:space="preserve"> 1,82,500 </t>
  </si>
  <si>
    <t>/organization/icr-web-agency</t>
  </si>
  <si>
    <t>ICR Web Agency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 xml:space="preserve"> 1,24,30,000 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 xml:space="preserve"> 1,16,667 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 xml:space="preserve"> 3,51,50,000 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 xml:space="preserve"> 65,66,531 </t>
  </si>
  <si>
    <t>/organization/id-me</t>
  </si>
  <si>
    <t>ID.me</t>
  </si>
  <si>
    <t>http://www.ID.me</t>
  </si>
  <si>
    <t>|Data Privacy|Identity Management|Online Identity|E-Commerce Platforms|</t>
  </si>
  <si>
    <t xml:space="preserve"> 1,66,65,000 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 xml:space="preserve"> 74,09,850 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 xml:space="preserve"> 1,31,475 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 xml:space="preserve"> 16,64,500 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 xml:space="preserve"> 5,35,830 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 xml:space="preserve"> 62,92,200 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 xml:space="preserve"> 10,68,00,000 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 xml:space="preserve"> 3,38,000 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 xml:space="preserve"> 3,53,04,000 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 xml:space="preserve"> 17,11,000 </t>
  </si>
  <si>
    <t>/organization/identification-solutions</t>
  </si>
  <si>
    <t>Identification Solutions</t>
  </si>
  <si>
    <t>http://identificationsolutions.us</t>
  </si>
  <si>
    <t xml:space="preserve"> 7,39,550 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 xml:space="preserve"> 24,90,000 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 xml:space="preserve"> 2,17,00,000 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 xml:space="preserve"> 5,38,00,000 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 xml:space="preserve"> 5,97,05,235 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 xml:space="preserve"> 79,57,110 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 xml:space="preserve"> 18,95,000 </t>
  </si>
  <si>
    <t>/organization/idle-gaming</t>
  </si>
  <si>
    <t>Idle Gaming</t>
  </si>
  <si>
    <t>http://idle-gaming.com</t>
  </si>
  <si>
    <t>|Social Games|Facebook Applications|Games|</t>
  </si>
  <si>
    <t xml:space="preserve"> 1,90,27,562 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 xml:space="preserve"> 39,99,997 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 xml:space="preserve"> Smart Building </t>
  </si>
  <si>
    <t xml:space="preserve"> 5,85,191 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 xml:space="preserve"> 49,57,804 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 xml:space="preserve"> 2,75,006 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 xml:space="preserve"> 3,60,50,000 </t>
  </si>
  <si>
    <t>Earth City</t>
  </si>
  <si>
    <t>/organization/idyia-innovations</t>
  </si>
  <si>
    <t>IDYIA Innovations</t>
  </si>
  <si>
    <t>http://www.idyia.com</t>
  </si>
  <si>
    <t xml:space="preserve"> 2,67,500 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Q1</t>
  </si>
  <si>
    <t>/organization/iec-technology-co</t>
  </si>
  <si>
    <t>IEC Technology Co</t>
  </si>
  <si>
    <t>http://www.iectechnology.co.th</t>
  </si>
  <si>
    <t xml:space="preserve"> 45,10,000 </t>
  </si>
  <si>
    <t>/organization/iecrowd</t>
  </si>
  <si>
    <t>ieCrowd</t>
  </si>
  <si>
    <t>http://iecrowd.com</t>
  </si>
  <si>
    <t xml:space="preserve"> 48,54,004 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 xml:space="preserve"> 10,09,00,000 </t>
  </si>
  <si>
    <t>/organization/iexerci-se</t>
  </si>
  <si>
    <t>iexerci.se</t>
  </si>
  <si>
    <t>http://www.iexerci.se</t>
  </si>
  <si>
    <t>|Fitness|Exercise|Health and Wellness|</t>
  </si>
  <si>
    <t xml:space="preserve"> 3,79,892 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 xml:space="preserve"> 2,87,01,975 </t>
  </si>
  <si>
    <t>/organization/ifbyphone</t>
  </si>
  <si>
    <t>Ifbyphone</t>
  </si>
  <si>
    <t>http://www.ifbyphone.com</t>
  </si>
  <si>
    <t>|Telecommunications|Chat|Marketing Automation|Software|</t>
  </si>
  <si>
    <t xml:space="preserve"> 6,67,58,268 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 xml:space="preserve"> 49,73,872 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 xml:space="preserve"> 1,18,60,000 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 xml:space="preserve"> 7,19,000 </t>
  </si>
  <si>
    <t>/organization/iframe-apps</t>
  </si>
  <si>
    <t>Iframe Apps</t>
  </si>
  <si>
    <t>http://www.iframe-apps.com</t>
  </si>
  <si>
    <t>|Facebook Applications|Software|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 xml:space="preserve"> 3,85,00,000 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 xml:space="preserve"> 5,13,57,500 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 xml:space="preserve"> 7,12,15,740 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 xml:space="preserve"> 1,60,50,000 </t>
  </si>
  <si>
    <t>Buena</t>
  </si>
  <si>
    <t>/organization/igigi</t>
  </si>
  <si>
    <t>IGIGI</t>
  </si>
  <si>
    <t>http://www.igigi.com</t>
  </si>
  <si>
    <t>|Designers|Women|Social Media|Retail|Fashion|E-Commerce|</t>
  </si>
  <si>
    <t xml:space="preserve"> 13,70,146 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 xml:space="preserve"> 4,10,423 </t>
  </si>
  <si>
    <t>Shropshire</t>
  </si>
  <si>
    <t>/organization/iglu-com</t>
  </si>
  <si>
    <t>Iglu.com</t>
  </si>
  <si>
    <t>http://www.iglu.com</t>
  </si>
  <si>
    <t xml:space="preserve"> 2,94,60,807 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 xml:space="preserve"> 50,14,644 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 xml:space="preserve"> 26,61,559 </t>
  </si>
  <si>
    <t>/organization/ignite-game-technologies</t>
  </si>
  <si>
    <t>Ignite Game Technologies</t>
  </si>
  <si>
    <t>http://www.ignitegt.com</t>
  </si>
  <si>
    <t xml:space="preserve"> 1,40,25,457 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 xml:space="preserve"> 6,80,77,768 </t>
  </si>
  <si>
    <t>/organization/ignyta</t>
  </si>
  <si>
    <t>Ignyta</t>
  </si>
  <si>
    <t>http://www.ignyta.com</t>
  </si>
  <si>
    <t xml:space="preserve"> 10,15,00,000 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 xml:space="preserve"> 25,00,004 </t>
  </si>
  <si>
    <t>/organization/igrez-llc</t>
  </si>
  <si>
    <t>iGrez LLC</t>
  </si>
  <si>
    <t>http://www.igrez.com</t>
  </si>
  <si>
    <t>/organization/igroup-network</t>
  </si>
  <si>
    <t>iGroup Network</t>
  </si>
  <si>
    <t xml:space="preserve"> 22,40,000 </t>
  </si>
  <si>
    <t>/organization/igrow-dein-lernprogramm-im-leben</t>
  </si>
  <si>
    <t>iGrow - Dein Lernprogramm im Leben</t>
  </si>
  <si>
    <t>http://www.igrow.academy</t>
  </si>
  <si>
    <t>|Corporate Training|Training|Education|</t>
  </si>
  <si>
    <t xml:space="preserve"> 1,37,322 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 xml:space="preserve"> 15,97,878 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 xml:space="preserve"> 77,95,000 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 xml:space="preserve"> 1,91,50,100 </t>
  </si>
  <si>
    <t>/organization/ihiji</t>
  </si>
  <si>
    <t>ihiji</t>
  </si>
  <si>
    <t>http://ihiji.com</t>
  </si>
  <si>
    <t xml:space="preserve"> 2,87,997 </t>
  </si>
  <si>
    <t>/organization/ihirehelp</t>
  </si>
  <si>
    <t>iHireHelp</t>
  </si>
  <si>
    <t>http://www.iHireHelp.com</t>
  </si>
  <si>
    <t>/organization/ihookup-social</t>
  </si>
  <si>
    <t>iHookup Social</t>
  </si>
  <si>
    <t>http://www.ihookupsocial.com/</t>
  </si>
  <si>
    <t xml:space="preserve"> 7,97,181 </t>
  </si>
  <si>
    <t>/organization/ihs-holding</t>
  </si>
  <si>
    <t>IHS Holding</t>
  </si>
  <si>
    <t>http://ihstowers.com</t>
  </si>
  <si>
    <t xml:space="preserve"> 62,00,00,000 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 xml:space="preserve"> 1,62,17,039 </t>
  </si>
  <si>
    <t>/organization/iiyuma</t>
  </si>
  <si>
    <t>iiyuma</t>
  </si>
  <si>
    <t>http://itunes.apple.com/us/app/id396128235</t>
  </si>
  <si>
    <t>|Online Dating|Facebook Applications|Social Media|</t>
  </si>
  <si>
    <t xml:space="preserve"> 1,66,975 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 xml:space="preserve"> 1,77,04,186 </t>
  </si>
  <si>
    <t>/organization/ijigg</t>
  </si>
  <si>
    <t>iJigg.com</t>
  </si>
  <si>
    <t>http://ijigg.com</t>
  </si>
  <si>
    <t>/organization/ijj-corp</t>
  </si>
  <si>
    <t>IJJ CORP</t>
  </si>
  <si>
    <t xml:space="preserve"> 2,65,924 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 xml:space="preserve"> 22,02,854 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 xml:space="preserve"> 5,49,47,203 </t>
  </si>
  <si>
    <t>/organization/ikasystems</t>
  </si>
  <si>
    <t>ikaSystems</t>
  </si>
  <si>
    <t>http://www.ikasystems.com</t>
  </si>
  <si>
    <t xml:space="preserve"> 14,74,92,730 </t>
  </si>
  <si>
    <t>/organization/ikegps</t>
  </si>
  <si>
    <t>ikeGPS</t>
  </si>
  <si>
    <t>http://ikegps.com</t>
  </si>
  <si>
    <t>|Analytics|Public Transportation|</t>
  </si>
  <si>
    <t xml:space="preserve"> 13,90,000 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 xml:space="preserve"> 2,07,00,000 </t>
  </si>
  <si>
    <t>/organization/ikon-semiconductor</t>
  </si>
  <si>
    <t>Ikon Semiconductor</t>
  </si>
  <si>
    <t>http://www.ikonsemi.com</t>
  </si>
  <si>
    <t xml:space="preserve"> 10,61,520 </t>
  </si>
  <si>
    <t>/organization/ikonisys</t>
  </si>
  <si>
    <t>Ikonisys</t>
  </si>
  <si>
    <t>http://www.ikonisys.com</t>
  </si>
  <si>
    <t xml:space="preserve"> 52,05,000 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 18,78,750 </t>
  </si>
  <si>
    <t xml:space="preserve">San Sebastian 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 xml:space="preserve"> 7,24,000 </t>
  </si>
  <si>
    <t>Canoas</t>
  </si>
  <si>
    <t>/organization/ikure-techsoft</t>
  </si>
  <si>
    <t>iKure Techsoft</t>
  </si>
  <si>
    <t>http://ikuretechsoft.com</t>
  </si>
  <si>
    <t>/organization/ikwa-orientao-profissional</t>
  </si>
  <si>
    <t>Ikwa OrientaÃ§Ã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 xml:space="preserve"> 2,76,686 </t>
  </si>
  <si>
    <t>/organization/ild-teleservices</t>
  </si>
  <si>
    <t>ILD Teleservices</t>
  </si>
  <si>
    <t>http://www.ildteleservices.com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 xml:space="preserve"> 29,62,500 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 xml:space="preserve"> 67,97,785 </t>
  </si>
  <si>
    <t>/organization/illuminate-labs</t>
  </si>
  <si>
    <t>Illuminate Labs</t>
  </si>
  <si>
    <t>http://www.illuminatelabs.com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 xml:space="preserve"> 6,38,35,051 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 xml:space="preserve"> 20,10,450 </t>
  </si>
  <si>
    <t>/organization/ilost</t>
  </si>
  <si>
    <t>iLost</t>
  </si>
  <si>
    <t>http://ilost.co</t>
  </si>
  <si>
    <t>|SaaS|Consumer Internet|Information Services|</t>
  </si>
  <si>
    <t xml:space="preserve"> 6,06,156 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 xml:space="preserve"> 18,10,380 </t>
  </si>
  <si>
    <t>/organization/ilumen</t>
  </si>
  <si>
    <t>iLumen</t>
  </si>
  <si>
    <t>http://www.ilumen.com</t>
  </si>
  <si>
    <t xml:space="preserve"> 27,85,830 </t>
  </si>
  <si>
    <t>/organization/ilumi-solutions</t>
  </si>
  <si>
    <t>iLumi Solutions</t>
  </si>
  <si>
    <t>http://ilumi.co</t>
  </si>
  <si>
    <t>|Manufacturing|Hardware + Software|</t>
  </si>
  <si>
    <t xml:space="preserve"> 8,77,294 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 xml:space="preserve"> 19,79,425 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 xml:space="preserve"> 1,06,63,460 </t>
  </si>
  <si>
    <t>/organization/image-searcher</t>
  </si>
  <si>
    <t>Image Searcher</t>
  </si>
  <si>
    <t>http://www.msearcher.com</t>
  </si>
  <si>
    <t>|Visual Search|Apps|iOS|Image Recognition|Search|</t>
  </si>
  <si>
    <t xml:space="preserve"> Visual Search </t>
  </si>
  <si>
    <t>/organization/image-socket</t>
  </si>
  <si>
    <t>Image Socket</t>
  </si>
  <si>
    <t>http://www.imagesocket.com</t>
  </si>
  <si>
    <t>/organization/picad-media</t>
  </si>
  <si>
    <t>Image Space Media</t>
  </si>
  <si>
    <t>http://www.imagespacemedia.com</t>
  </si>
  <si>
    <t>|Publishing|Advertising|</t>
  </si>
  <si>
    <t xml:space="preserve"> 39,15,000 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 xml:space="preserve"> 13,10,600 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/organization/imagespike</t>
  </si>
  <si>
    <t>ImageSpike</t>
  </si>
  <si>
    <t>http://www.imagespike.com</t>
  </si>
  <si>
    <t xml:space="preserve"> 1,50,714 </t>
  </si>
  <si>
    <t>/organization/imagetag</t>
  </si>
  <si>
    <t>ImageTag</t>
  </si>
  <si>
    <t>http://imagetag.com</t>
  </si>
  <si>
    <t xml:space="preserve"> 1,61,000 </t>
  </si>
  <si>
    <t>/organization/imagevision</t>
  </si>
  <si>
    <t>ImageVision</t>
  </si>
  <si>
    <t>http://www.ImageVision.com</t>
  </si>
  <si>
    <t>|Content|Advertising|Big Data|Software|</t>
  </si>
  <si>
    <t xml:space="preserve"> 75,19,000 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 xml:space="preserve"> 10,23,73,249 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 xml:space="preserve"> 12,65,400 </t>
  </si>
  <si>
    <t>/organization/imagineoptix</t>
  </si>
  <si>
    <t>ImagineOptix</t>
  </si>
  <si>
    <t>http://www.imagineoptix.com</t>
  </si>
  <si>
    <t xml:space="preserve"> 50,39,941 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 xml:space="preserve"> 48,48,993 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 xml:space="preserve"> 46,33,057 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 xml:space="preserve"> 9,99,950 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 xml:space="preserve"> 38,08,280 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 xml:space="preserve"> 21,83,275 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 xml:space="preserve"> 2,83,734 </t>
  </si>
  <si>
    <t>Daejeon</t>
  </si>
  <si>
    <t>/organization/imedexchange</t>
  </si>
  <si>
    <t>IMedExchange</t>
  </si>
  <si>
    <t>http://www.imedexchange.com</t>
  </si>
  <si>
    <t xml:space="preserve"> 26,24,000 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ürnberg</t>
  </si>
  <si>
    <t>/organization/imedx</t>
  </si>
  <si>
    <t>iMedX</t>
  </si>
  <si>
    <t>http://www.imedx.com</t>
  </si>
  <si>
    <t xml:space="preserve"> 2,22,50,000 </t>
  </si>
  <si>
    <t>/organization/imeem</t>
  </si>
  <si>
    <t>imeem</t>
  </si>
  <si>
    <t>http://www.imeem.com</t>
  </si>
  <si>
    <t>|Video|Photography|Music|</t>
  </si>
  <si>
    <t xml:space="preserve"> 2,71,32,127 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 xml:space="preserve"> 30,84,832 </t>
  </si>
  <si>
    <t>/organization/imemories</t>
  </si>
  <si>
    <t>iMemories</t>
  </si>
  <si>
    <t>http://www.imemories.com</t>
  </si>
  <si>
    <t>|Video Editing|Film|Video|Enterprise Software|</t>
  </si>
  <si>
    <t xml:space="preserve"> 1,75,18,226 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 xml:space="preserve"> 95,26,833 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 xml:space="preserve"> Internet Infrastructure </t>
  </si>
  <si>
    <t xml:space="preserve"> 56,64,000 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 xml:space="preserve"> 14,27,030 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 xml:space="preserve"> 51,24,997 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 xml:space="preserve"> 17,64,75,411 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 xml:space="preserve"> 1,18,92,857 </t>
  </si>
  <si>
    <t>/organization/immediad</t>
  </si>
  <si>
    <t>Immediad</t>
  </si>
  <si>
    <t>http://www.immediad.com</t>
  </si>
  <si>
    <t>|Media|Technology|</t>
  </si>
  <si>
    <t>Kø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 xml:space="preserve"> 20,38,317 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 xml:space="preserve"> 63,84,353 </t>
  </si>
  <si>
    <t>/organization/immune-design</t>
  </si>
  <si>
    <t>Immune Design</t>
  </si>
  <si>
    <t>http://www.immunedesign.com</t>
  </si>
  <si>
    <t xml:space="preserve"> 9,90,31,500 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 xml:space="preserve"> 80,64,000 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 xml:space="preserve"> 1,25,70,645 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 xml:space="preserve"> 13,41,116 </t>
  </si>
  <si>
    <t>/organization/immunome</t>
  </si>
  <si>
    <t>Immunome</t>
  </si>
  <si>
    <t>http://immunomeinc.com</t>
  </si>
  <si>
    <t xml:space="preserve"> 38,09,487 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 xml:space="preserve"> 62,45,999 </t>
  </si>
  <si>
    <t>/organization/immunophotonics</t>
  </si>
  <si>
    <t>ImmunoPhotonics</t>
  </si>
  <si>
    <t>http://immunophotonics.com</t>
  </si>
  <si>
    <t xml:space="preserve"> 24,50,123 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 xml:space="preserve"> 5,10,142 </t>
  </si>
  <si>
    <t>/organization/immure-records</t>
  </si>
  <si>
    <t>Immure Records</t>
  </si>
  <si>
    <t>/organization/immurx</t>
  </si>
  <si>
    <t>ImmuRx</t>
  </si>
  <si>
    <t>http://immurx.com</t>
  </si>
  <si>
    <t xml:space="preserve"> 7,63,434 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 xml:space="preserve"> 27,24,458 </t>
  </si>
  <si>
    <t>/organization/immuven</t>
  </si>
  <si>
    <t>ImmuVen</t>
  </si>
  <si>
    <t>http://www.immuven.com</t>
  </si>
  <si>
    <t xml:space="preserve"> 19,80,000 </t>
  </si>
  <si>
    <t>/organization/immy</t>
  </si>
  <si>
    <t>Immy</t>
  </si>
  <si>
    <t>http://immyinc.com</t>
  </si>
  <si>
    <t xml:space="preserve"> 20,82,006 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/organization/imove</t>
  </si>
  <si>
    <t>iMove</t>
  </si>
  <si>
    <t>http://www.imoveinc.com</t>
  </si>
  <si>
    <t xml:space="preserve"> 57,17,561 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 xml:space="preserve"> 4,90,196 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 xml:space="preserve"> 34,70,389 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 xml:space="preserve"> 31,55,000 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 xml:space="preserve"> 1,68,45,651 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 xml:space="preserve"> 8,62,81,952 </t>
  </si>
  <si>
    <t>/organization/implandata-ophthalmic-products</t>
  </si>
  <si>
    <t>Implandata Ophthalmic Products</t>
  </si>
  <si>
    <t>http://implandata.com</t>
  </si>
  <si>
    <t xml:space="preserve"> 76,55,922 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 xml:space="preserve"> 2,15,53,000 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 xml:space="preserve"> 5,04,512 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 xml:space="preserve"> 30,03,000 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 xml:space="preserve"> 12,46,443 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 xml:space="preserve"> 79,46,180 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 xml:space="preserve"> 2,39,10,000 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 xml:space="preserve"> 6,63,195 </t>
  </si>
  <si>
    <t>/organization/imricor-medical-systems</t>
  </si>
  <si>
    <t>IMRICOR MEDICAL SYSTEMS</t>
  </si>
  <si>
    <t>http://imricor.com</t>
  </si>
  <si>
    <t xml:space="preserve"> 75,29,000 </t>
  </si>
  <si>
    <t>/organization/imris-inc</t>
  </si>
  <si>
    <t>IMRIS Inc.</t>
  </si>
  <si>
    <t>http://www.imris.com</t>
  </si>
  <si>
    <t xml:space="preserve"> 3,68,34,000 </t>
  </si>
  <si>
    <t>/organization/imrsv</t>
  </si>
  <si>
    <t>IMRSV</t>
  </si>
  <si>
    <t>http://www.imrsv.com</t>
  </si>
  <si>
    <t>|Computer Vision|Market Research|Analytics|</t>
  </si>
  <si>
    <t xml:space="preserve"> 30,16,969 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 xml:space="preserve"> 22,55,893 </t>
  </si>
  <si>
    <t>Abercynon</t>
  </si>
  <si>
    <t>/organization/imsys</t>
  </si>
  <si>
    <t>Imsys</t>
  </si>
  <si>
    <t>http://www.imsystech.com</t>
  </si>
  <si>
    <t xml:space="preserve"> 17,94,902 </t>
  </si>
  <si>
    <t>Upplands-väsby</t>
  </si>
  <si>
    <t>/organization/imt</t>
  </si>
  <si>
    <t>IMT</t>
  </si>
  <si>
    <t xml:space="preserve"> 2,74,44,900 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 xml:space="preserve"> 1,32,45,605 </t>
  </si>
  <si>
    <t>/organization/imusica</t>
  </si>
  <si>
    <t>iMusica</t>
  </si>
  <si>
    <t>http://www.imusicacorp.com.br</t>
  </si>
  <si>
    <t>|Digital Media|Music|</t>
  </si>
  <si>
    <t>/organization/imusician</t>
  </si>
  <si>
    <t>iMusician</t>
  </si>
  <si>
    <t>http://www.imusiciandigital.com/en/</t>
  </si>
  <si>
    <t>|Musicians|Entertainment|Digital Entertainment|Music|</t>
  </si>
  <si>
    <t xml:space="preserve"> 31,18,891 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 xml:space="preserve"> 5,16,160 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 xml:space="preserve"> 56,39,000 </t>
  </si>
  <si>
    <t>New Westminster</t>
  </si>
  <si>
    <t>/organization/in-ovo</t>
  </si>
  <si>
    <t>In Ovo</t>
  </si>
  <si>
    <t>http://inovo.nl/</t>
  </si>
  <si>
    <t xml:space="preserve"> 2,71,199 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 xml:space="preserve"> 70,60,006 </t>
  </si>
  <si>
    <t>Wood Dale</t>
  </si>
  <si>
    <t>/organization/in-store-media-company</t>
  </si>
  <si>
    <t>In-Store Media Company</t>
  </si>
  <si>
    <t>http://www.in-store-media.jp</t>
  </si>
  <si>
    <t xml:space="preserve"> 5,83,000 </t>
  </si>
  <si>
    <t>Yokohama-shi</t>
  </si>
  <si>
    <t>/organization/in1001-com</t>
  </si>
  <si>
    <t>In1001.com</t>
  </si>
  <si>
    <t>http://www.in1001.com/</t>
  </si>
  <si>
    <t xml:space="preserve"> 16,27,780 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 xml:space="preserve"> 1,52,80,000 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 xml:space="preserve"> 1,01,80,000 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ú</t>
  </si>
  <si>
    <t>/organization/inbilin</t>
  </si>
  <si>
    <t>Inbilin</t>
  </si>
  <si>
    <t>http://www.inbilin.com/</t>
  </si>
  <si>
    <t>|Private Social Networking|Call Center Automation|</t>
  </si>
  <si>
    <t xml:space="preserve"> Call Center Automation </t>
  </si>
  <si>
    <t>/organization/inbiomotion</t>
  </si>
  <si>
    <t>Inbiomotion</t>
  </si>
  <si>
    <t>http://inbiomotion.com</t>
  </si>
  <si>
    <t xml:space="preserve"> 24,92,429 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 xml:space="preserve"> 9,84,913 </t>
  </si>
  <si>
    <t>/organization/incap</t>
  </si>
  <si>
    <t>Incap</t>
  </si>
  <si>
    <t>http://www.incap.fi</t>
  </si>
  <si>
    <t xml:space="preserve"> 25,87,000 </t>
  </si>
  <si>
    <t>/organization/incarda-therapeutics</t>
  </si>
  <si>
    <t>InCarda Therapeutics</t>
  </si>
  <si>
    <t>http://incardatherapeutics.com</t>
  </si>
  <si>
    <t xml:space="preserve"> 4,65,854 </t>
  </si>
  <si>
    <t>/organization/incast</t>
  </si>
  <si>
    <t>InCast</t>
  </si>
  <si>
    <t>http://www.incast.com.br</t>
  </si>
  <si>
    <t>|Payments|Recruiting|Entertainment Industry|</t>
  </si>
  <si>
    <t>/organization/incelldx</t>
  </si>
  <si>
    <t>IncellDx</t>
  </si>
  <si>
    <t>http://incelldx.com</t>
  </si>
  <si>
    <t xml:space="preserve"> 89,99,998 </t>
  </si>
  <si>
    <t>/organization/incentient</t>
  </si>
  <si>
    <t>Incentient</t>
  </si>
  <si>
    <t>http://www.incentient.com</t>
  </si>
  <si>
    <t xml:space="preserve"> 50,22,916 </t>
  </si>
  <si>
    <t>Plainview</t>
  </si>
  <si>
    <t>/organization/incentive</t>
  </si>
  <si>
    <t>Incentive</t>
  </si>
  <si>
    <t>http://www.incentivecorp.com</t>
  </si>
  <si>
    <t xml:space="preserve"> 22,55,925 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 xml:space="preserve"> 14,00,500 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 xml:space="preserve"> 10,32,500 </t>
  </si>
  <si>
    <t>/organization/incline-therapeutics</t>
  </si>
  <si>
    <t>Incline Therapeutics</t>
  </si>
  <si>
    <t>http://inclinethera.com</t>
  </si>
  <si>
    <t xml:space="preserve"> 6,49,40,000 </t>
  </si>
  <si>
    <t>/organization/inclinix</t>
  </si>
  <si>
    <t>Inclinix</t>
  </si>
  <si>
    <t>http://inclinix.com</t>
  </si>
  <si>
    <t xml:space="preserve"> 2,05,96,287 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 xml:space="preserve"> 10,49,336 </t>
  </si>
  <si>
    <t>Gävle</t>
  </si>
  <si>
    <t>/organization/incom-storage</t>
  </si>
  <si>
    <t>INCOM Storage</t>
  </si>
  <si>
    <t>http://www.incom.eu</t>
  </si>
  <si>
    <t xml:space="preserve"> 6,59,000 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 xml:space="preserve"> Telephony </t>
  </si>
  <si>
    <t xml:space="preserve"> 3,52,65,626 </t>
  </si>
  <si>
    <t>/organization/incontext-solutions</t>
  </si>
  <si>
    <t>InContext Solutions</t>
  </si>
  <si>
    <t>http://www.incontextsolutions.com</t>
  </si>
  <si>
    <t xml:space="preserve"> 2,09,43,220 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ó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 xml:space="preserve"> 30,01,250 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 xml:space="preserve"> 51,19,660 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 xml:space="preserve"> 4,76,660 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 xml:space="preserve"> 1,29,99,999 </t>
  </si>
  <si>
    <t>/organization/independenceit</t>
  </si>
  <si>
    <t>independenceIT</t>
  </si>
  <si>
    <t>http://www.independenceit.com</t>
  </si>
  <si>
    <t xml:space="preserve"> 4,80,500 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 xml:space="preserve"> 3,13,19,064 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 xml:space="preserve"> 31,79,000 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 xml:space="preserve"> 7,82,000 </t>
  </si>
  <si>
    <t>/organization/indigo-biosystems</t>
  </si>
  <si>
    <t>Indigo Biosystems</t>
  </si>
  <si>
    <t>http://www.indigobio.com</t>
  </si>
  <si>
    <t xml:space="preserve"> 1,03,48,250 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 xml:space="preserve"> 37,95,746 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 xml:space="preserve"> 12,17,000 </t>
  </si>
  <si>
    <t>/organization/indipharm</t>
  </si>
  <si>
    <t>IndiPharm</t>
  </si>
  <si>
    <t>http://indipharm.com</t>
  </si>
  <si>
    <t xml:space="preserve"> 44,34,843 </t>
  </si>
  <si>
    <t>/organization/indisys</t>
  </si>
  <si>
    <t>Indisys</t>
  </si>
  <si>
    <t>http://www.indisys.es</t>
  </si>
  <si>
    <t>|Software|Systems|Enterprise Software|</t>
  </si>
  <si>
    <t xml:space="preserve"> 64,47,280 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 xml:space="preserve"> 28,35,000 </t>
  </si>
  <si>
    <t>/organization/indix</t>
  </si>
  <si>
    <t>Indix</t>
  </si>
  <si>
    <t>http://www.indix.com</t>
  </si>
  <si>
    <t>|Search|Software|Visualization|Big Data|Analytics|</t>
  </si>
  <si>
    <t xml:space="preserve"> 1,58,89,930 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 xml:space="preserve"> 1,72,50,000 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 xml:space="preserve"> 1,45,40,000 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 xml:space="preserve"> 17,37,720 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 xml:space="preserve"> 2,80,49,999 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 xml:space="preserve"> 49,45,644 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 xml:space="preserve"> 2,55,00,100 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 xml:space="preserve"> 91,49,004 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 xml:space="preserve"> 57,65,000 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 xml:space="preserve"> 1,37,78,940 </t>
  </si>
  <si>
    <t>/organization/infacare-pharmaceuticals</t>
  </si>
  <si>
    <t>InfaCare Pharmaceutical</t>
  </si>
  <si>
    <t>http://infacare.com</t>
  </si>
  <si>
    <t xml:space="preserve"> 6,25,64,876 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 xml:space="preserve"> 1,29,930 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 xml:space="preserve"> 29,59,000 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 xml:space="preserve"> 14,78,63,878 </t>
  </si>
  <si>
    <t>/organization/infinian-corporation</t>
  </si>
  <si>
    <t>Infinian Corporation</t>
  </si>
  <si>
    <t>http://www.infinian.com</t>
  </si>
  <si>
    <t xml:space="preserve"> 32,27,610 </t>
  </si>
  <si>
    <t>/organization/infinidb</t>
  </si>
  <si>
    <t>InfiniDB</t>
  </si>
  <si>
    <t>http://infinidb.co</t>
  </si>
  <si>
    <t xml:space="preserve"> 1,90,69,999 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 xml:space="preserve"> 8,53,25,657 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 xml:space="preserve"> 11,87,500 </t>
  </si>
  <si>
    <t>/organization/infinity-pharmaceuticals</t>
  </si>
  <si>
    <t>Infinity Pharmaceuticals</t>
  </si>
  <si>
    <t>http://www.infi.com</t>
  </si>
  <si>
    <t xml:space="preserve"> 15,60,40,191 </t>
  </si>
  <si>
    <t>/organization/infinity-quick-inc</t>
  </si>
  <si>
    <t>Infinity Quick, Inc.</t>
  </si>
  <si>
    <t>http://www.poptalk.me</t>
  </si>
  <si>
    <t>|Chat|Social Media|Messaging|</t>
  </si>
  <si>
    <t xml:space="preserve"> 9,52,380 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>/organization/infinium-metals</t>
  </si>
  <si>
    <t>Infinium Metals</t>
  </si>
  <si>
    <t>http://www.infiniummetals.com</t>
  </si>
  <si>
    <t xml:space="preserve"> 99,05,200 </t>
  </si>
  <si>
    <t>/organization/infirst-healthcare</t>
  </si>
  <si>
    <t>infirst Healthcare</t>
  </si>
  <si>
    <t>http://www.infirst.co.uk/</t>
  </si>
  <si>
    <t xml:space="preserve"> 3,79,72,639 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 xml:space="preserve"> 17,71,014 </t>
  </si>
  <si>
    <t>/organization/infobionic</t>
  </si>
  <si>
    <t>InfoBionic</t>
  </si>
  <si>
    <t>http://infobionic.com</t>
  </si>
  <si>
    <t xml:space="preserve"> 1,91,74,043 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 xml:space="preserve"> 26,59,316 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 xml:space="preserve"> 40,16,000 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 xml:space="preserve"> 44,70,000 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 xml:space="preserve"> 1,96,61,688 </t>
  </si>
  <si>
    <t>/organization/infopia</t>
  </si>
  <si>
    <t>Infopia</t>
  </si>
  <si>
    <t>http://www.infopia.com</t>
  </si>
  <si>
    <t xml:space="preserve"> 2,05,14,852 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 xml:space="preserve"> 20,47,197 </t>
  </si>
  <si>
    <t>/organization/inforeach</t>
  </si>
  <si>
    <t>InfoReach</t>
  </si>
  <si>
    <t>https://www.inforeachinc.com</t>
  </si>
  <si>
    <t>|Systems|Technology|Enterprise Software|Risk Management|Trading|Software|</t>
  </si>
  <si>
    <t xml:space="preserve"> 53,06,396 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 xml:space="preserve"> 25,41,792 </t>
  </si>
  <si>
    <t>/organization/inform-technologies</t>
  </si>
  <si>
    <t>Inform Technologies</t>
  </si>
  <si>
    <t>http://www.inform.com</t>
  </si>
  <si>
    <t>|Media|Journalism|Semantic Web|Curated Web|</t>
  </si>
  <si>
    <t xml:space="preserve"> 2,93,30,000 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 xml:space="preserve"> 18,55,000 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 xml:space="preserve"> 91,55,000 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 xml:space="preserve"> 6,24,49,384 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 xml:space="preserve"> 9,16,25,000 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 xml:space="preserve"> 2,50,49,964 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 xml:space="preserve"> 2,48,00,000 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 xml:space="preserve"> 43,80,002 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 xml:space="preserve"> 12,79,00,000 </t>
  </si>
  <si>
    <t>/organization/ingageapp</t>
  </si>
  <si>
    <t>Ingageapp</t>
  </si>
  <si>
    <t>http://www.ingageapp.com</t>
  </si>
  <si>
    <t xml:space="preserve"> 16,37,554 </t>
  </si>
  <si>
    <t>/organization/ingagepatient</t>
  </si>
  <si>
    <t>IngagePatient</t>
  </si>
  <si>
    <t>http://ingagepatient.com/</t>
  </si>
  <si>
    <t>|Health Care|Electronic Health Records|Startups|Mobile Health|</t>
  </si>
  <si>
    <t xml:space="preserve"> 48,49,999 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 xml:space="preserve"> 70,09,500 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>/organization/ingeniatrics</t>
  </si>
  <si>
    <t>Ingeniatrics</t>
  </si>
  <si>
    <t>http://www.ingeniatrics.com</t>
  </si>
  <si>
    <t xml:space="preserve"> 22,01,920 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 xml:space="preserve"> 82,80,000 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 xml:space="preserve"> 4,35,844 </t>
  </si>
  <si>
    <t>/organization/ingenius-engineering</t>
  </si>
  <si>
    <t>inGenius Engineering</t>
  </si>
  <si>
    <t>http://www.ingeniuspeople.com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 xml:space="preserve"> 1,61,27,329 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 xml:space="preserve"> 4,15,008 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 xml:space="preserve"> 47,06,640 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 xml:space="preserve"> 5,41,851 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 xml:space="preserve"> 10,61,000 </t>
  </si>
  <si>
    <t>/organization/inivata</t>
  </si>
  <si>
    <t>Inivata</t>
  </si>
  <si>
    <t>http://www.inivata.com/</t>
  </si>
  <si>
    <t xml:space="preserve"> 65,33,492 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 xml:space="preserve"> 5,51,24,999 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 xml:space="preserve"> 3,50,231 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 xml:space="preserve"> 64,40,000 </t>
  </si>
  <si>
    <t>/organization/inmage-systems</t>
  </si>
  <si>
    <t>InMage Systems</t>
  </si>
  <si>
    <t>http://www.inmage.com</t>
  </si>
  <si>
    <t xml:space="preserve"> 3,58,56,605 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 xml:space="preserve"> 22,06,00,000 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 xml:space="preserve"> 39,65,000 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 xml:space="preserve"> 12,51,000 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 xml:space="preserve"> 9,41,11,425 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 xml:space="preserve"> 1,29,60,000 </t>
  </si>
  <si>
    <t>/organization/innetwork</t>
  </si>
  <si>
    <t>InNetwork</t>
  </si>
  <si>
    <t>http://innetwork.net</t>
  </si>
  <si>
    <t xml:space="preserve"> 7,18,658 </t>
  </si>
  <si>
    <t>/organization/innfocus</t>
  </si>
  <si>
    <t>INNFOCUS</t>
  </si>
  <si>
    <t>http://innfocus.com</t>
  </si>
  <si>
    <t xml:space="preserve"> 1,35,04,564 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 xml:space="preserve"> 3,98,000 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 xml:space="preserve"> 2,26,00,031 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 xml:space="preserve"> 2,23,46,760 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 xml:space="preserve"> 52,30,000 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 xml:space="preserve"> 1,53,31,225 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 xml:space="preserve"> 2,37,34,059 </t>
  </si>
  <si>
    <t>/organization/innotech-solar</t>
  </si>
  <si>
    <t>Innotech Solar</t>
  </si>
  <si>
    <t>http://www.innotechsolar.com</t>
  </si>
  <si>
    <t xml:space="preserve"> 1,96,10,000 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 xml:space="preserve"> 2,87,50,000 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 xml:space="preserve"> 1,09,94,000 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 xml:space="preserve"> 1,09,68,450 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 xml:space="preserve"> Innovation Engineering </t>
  </si>
  <si>
    <t>/organization/innovalight</t>
  </si>
  <si>
    <t>Innovalight</t>
  </si>
  <si>
    <t>http://innovalight.com</t>
  </si>
  <si>
    <t>|Manufacturing|Energy Efficiency|Clean Technology|</t>
  </si>
  <si>
    <t xml:space="preserve"> 4,13,41,484 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 xml:space="preserve"> 62,20,000 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 xml:space="preserve"> 10,35,000 </t>
  </si>
  <si>
    <t>/organization/innovate2</t>
  </si>
  <si>
    <t>Innovate2</t>
  </si>
  <si>
    <t>/organization/innovatient-solutions</t>
  </si>
  <si>
    <t>Innovatient Solutions</t>
  </si>
  <si>
    <t>http://www.innovatient.com</t>
  </si>
  <si>
    <t xml:space="preserve"> 39,29,516 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Ã¼r Telekommunikationstechnik</t>
  </si>
  <si>
    <t>http://www.izt-labs.de</t>
  </si>
  <si>
    <t xml:space="preserve"> 10,52,000 </t>
  </si>
  <si>
    <t>/organization/innovative-acquisitions</t>
  </si>
  <si>
    <t>Innovative Acquisitions</t>
  </si>
  <si>
    <t xml:space="preserve"> 7,00,00,249 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 xml:space="preserve"> 2,01,66,221 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 xml:space="preserve"> 15,38,600 </t>
  </si>
  <si>
    <t>/organization/innovative-composites-international</t>
  </si>
  <si>
    <t>Innovative Composites International</t>
  </si>
  <si>
    <t>http://innovativecompositesinc.com</t>
  </si>
  <si>
    <t>/organization/innovative-healthcare</t>
  </si>
  <si>
    <t>Innovative Healthcare</t>
  </si>
  <si>
    <t>http://invhc.com</t>
  </si>
  <si>
    <t xml:space="preserve"> 12,71,255 </t>
  </si>
  <si>
    <t>/organization/innovative-med-concepts</t>
  </si>
  <si>
    <t>Innovative Med Concepts</t>
  </si>
  <si>
    <t>http://innovativemedconcepts.com</t>
  </si>
  <si>
    <t xml:space="preserve"> 26,90,000 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 xml:space="preserve"> 1,31,06,945 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 xml:space="preserve"> 17,90,000 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 xml:space="preserve"> 9,87,056 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 xml:space="preserve"> 2,52,75,765 </t>
  </si>
  <si>
    <t>/organization/innovus-pharmaceuticals</t>
  </si>
  <si>
    <t>Innovus Pharma</t>
  </si>
  <si>
    <t>http://innovuspharma.com</t>
  </si>
  <si>
    <t xml:space="preserve"> 15,96,968 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 xml:space="preserve"> 1,65,61,214 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 xml:space="preserve"> 2,96,45,996 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 xml:space="preserve"> 2,31,58,800 </t>
  </si>
  <si>
    <t>/organization/inova-labs</t>
  </si>
  <si>
    <t>Inova Labs</t>
  </si>
  <si>
    <t>http://www.inovalabs.com</t>
  </si>
  <si>
    <t>|Health Services Industry|Medical Devices|Health Care|</t>
  </si>
  <si>
    <t xml:space="preserve"> 1,97,87,500 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 xml:space="preserve"> 1,93,10,714 </t>
  </si>
  <si>
    <t>Crook</t>
  </si>
  <si>
    <t>/organization/inovex-information-systems</t>
  </si>
  <si>
    <t>Inovex Information Systems</t>
  </si>
  <si>
    <t>http://www.inovexcorp.com</t>
  </si>
  <si>
    <t xml:space="preserve"> 40,00,022 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 xml:space="preserve"> 9,20,000 </t>
  </si>
  <si>
    <t>/organization/inovo-broadband</t>
  </si>
  <si>
    <t>iNovo Broadband</t>
  </si>
  <si>
    <t>http://inovobb.com</t>
  </si>
  <si>
    <t xml:space="preserve"> 18,45,000 </t>
  </si>
  <si>
    <t>/organization/inovus-solar</t>
  </si>
  <si>
    <t>Inovus Solar</t>
  </si>
  <si>
    <t>http://www.inovussolar.com</t>
  </si>
  <si>
    <t xml:space="preserve"> 38,31,975 </t>
  </si>
  <si>
    <t>/organization/inpa-systems</t>
  </si>
  <si>
    <t>INPA Systems</t>
  </si>
  <si>
    <t xml:space="preserve"> 6,70,020 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 xml:space="preserve"> 5,21,00,000 </t>
  </si>
  <si>
    <t>/organization/inphi</t>
  </si>
  <si>
    <t>INPHI</t>
  </si>
  <si>
    <t>http://www.inphi.com</t>
  </si>
  <si>
    <t xml:space="preserve"> 2,71,05,665 </t>
  </si>
  <si>
    <t>/organization/inplace</t>
  </si>
  <si>
    <t>InPlace</t>
  </si>
  <si>
    <t>http://www.inplace.tv</t>
  </si>
  <si>
    <t xml:space="preserve"> 15,07,400 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 xml:space="preserve"> 1,31,60,000 </t>
  </si>
  <si>
    <t>/organization/inpronto</t>
  </si>
  <si>
    <t>InPronto</t>
  </si>
  <si>
    <t>http://inpronto.com</t>
  </si>
  <si>
    <t xml:space="preserve"> 31,30,697 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 xml:space="preserve"> 5,97,001 </t>
  </si>
  <si>
    <t>/organization/inquisitive-systems</t>
  </si>
  <si>
    <t>Inquisitive Systems</t>
  </si>
  <si>
    <t>http://zonefox.com</t>
  </si>
  <si>
    <t xml:space="preserve"> 7,65,203 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 xml:space="preserve"> 29,59,180 </t>
  </si>
  <si>
    <t>/organization/inrix</t>
  </si>
  <si>
    <t>INRIX</t>
  </si>
  <si>
    <t>http://www.inrix.com</t>
  </si>
  <si>
    <t>|Crowdsourcing|Big Data|SEO|Public Transportation|</t>
  </si>
  <si>
    <t xml:space="preserve"> 14,31,00,018 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 xml:space="preserve"> 21,38,810 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 xml:space="preserve"> 4,88,140 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 xml:space="preserve"> 11,45,000 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 xml:space="preserve"> 9,47,34,880 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 xml:space="preserve"> 22,45,000 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â„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 xml:space="preserve"> 14,30,49,999 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 xml:space="preserve"> 4,34,62,000 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 xml:space="preserve"> 9,34,00,000 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 xml:space="preserve"> 13,10,692 </t>
  </si>
  <si>
    <t>North Lanarkshire</t>
  </si>
  <si>
    <t>/organization/insikt-ventures</t>
  </si>
  <si>
    <t>Insikt Ventures</t>
  </si>
  <si>
    <t>/organization/insilica</t>
  </si>
  <si>
    <t>inSilica</t>
  </si>
  <si>
    <t xml:space="preserve"> 2,00,63,363 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 xml:space="preserve"> 22,90,612 </t>
  </si>
  <si>
    <t>/organization/insite-vision</t>
  </si>
  <si>
    <t>InSite Vision</t>
  </si>
  <si>
    <t>http://www.insitevision.com</t>
  </si>
  <si>
    <t xml:space="preserve"> 2,45,68,730 </t>
  </si>
  <si>
    <t>/organization/insite-wireless</t>
  </si>
  <si>
    <t>InSite Wireless</t>
  </si>
  <si>
    <t>http://www.insitewireless.com</t>
  </si>
  <si>
    <t xml:space="preserve"> 2,59,52,539 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 xml:space="preserve"> 32,07,612 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 xml:space="preserve"> 6,42,536 </t>
  </si>
  <si>
    <t>/organization/insound-medical</t>
  </si>
  <si>
    <t>InSound Medical</t>
  </si>
  <si>
    <t>http://www.insoundmedical.com</t>
  </si>
  <si>
    <t xml:space="preserve"> 1,38,81,227 </t>
  </si>
  <si>
    <t>/organization/inspa</t>
  </si>
  <si>
    <t>InSpa</t>
  </si>
  <si>
    <t>http://inspa.com</t>
  </si>
  <si>
    <t xml:space="preserve"> 37,21,004 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 xml:space="preserve"> 38,40,000 </t>
  </si>
  <si>
    <t>/organization/inspiration-biopharmaceuticals</t>
  </si>
  <si>
    <t>Inspiration Biopharmaceuticals</t>
  </si>
  <si>
    <t>http://www.inspirationbio.com</t>
  </si>
  <si>
    <t xml:space="preserve"> 25,86,25,546 </t>
  </si>
  <si>
    <t>Laguna Niguel</t>
  </si>
  <si>
    <t>/organization/inspirational-stores</t>
  </si>
  <si>
    <t>Inspirational Stores</t>
  </si>
  <si>
    <t>http://www.inspirationalstores.com</t>
  </si>
  <si>
    <t xml:space="preserve"> 1,14,70,000 </t>
  </si>
  <si>
    <t>/organization/inspirato</t>
  </si>
  <si>
    <t>Inspirato</t>
  </si>
  <si>
    <t>http://www.inspirato.com</t>
  </si>
  <si>
    <t>|Lifestyle|Vacation Rentals|Travel|</t>
  </si>
  <si>
    <t xml:space="preserve"> 7,97,00,000 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 xml:space="preserve"> 24,13,000 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 xml:space="preserve"> 69,73,916 </t>
  </si>
  <si>
    <t>/organization/inspiremd-inc</t>
  </si>
  <si>
    <t>InspireMD</t>
  </si>
  <si>
    <t>http://www.inspire-md.com</t>
  </si>
  <si>
    <t xml:space="preserve"> 2,49,83,103 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 xml:space="preserve"> 5,70,966 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 xml:space="preserve"> 2,93,31,884 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 xml:space="preserve"> 4,45,958 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 xml:space="preserve"> 5,48,00,000 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 xml:space="preserve"> 2,33,536 </t>
  </si>
  <si>
    <t>/organization/instacover</t>
  </si>
  <si>
    <t>Instacover</t>
  </si>
  <si>
    <t>http://instacover.com</t>
  </si>
  <si>
    <t xml:space="preserve"> 14,88,595 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 xml:space="preserve"> 13,08,756 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 xml:space="preserve"> 1,14,99,997 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/organization/instamed</t>
  </si>
  <si>
    <t>InstaMed</t>
  </si>
  <si>
    <t>http://www.instamed.com</t>
  </si>
  <si>
    <t>|Cloud Computing|Finance|Banking|Technology|Health Care|</t>
  </si>
  <si>
    <t xml:space="preserve"> 7,72,09,599 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 xml:space="preserve"> 2,23,100 </t>
  </si>
  <si>
    <t>/organization/instant-bioscan</t>
  </si>
  <si>
    <t>Instant BioScan</t>
  </si>
  <si>
    <t>http://ibioscan.com</t>
  </si>
  <si>
    <t>/organization/instant-information</t>
  </si>
  <si>
    <t>Instant Information</t>
  </si>
  <si>
    <t xml:space="preserve"> 11,99,99,911 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 xml:space="preserve"> 2,35,650 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 xml:space="preserve"> 8,65,995 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 xml:space="preserve"> 14,20,698 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 xml:space="preserve"> 21,42,981 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 xml:space="preserve"> 3,91,00,000 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 xml:space="preserve"> 4,97,50,000 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 xml:space="preserve"> 1,23,99,999 </t>
  </si>
  <si>
    <t>/organization/insync-systems</t>
  </si>
  <si>
    <t>Insync Systems</t>
  </si>
  <si>
    <t>/organization/insys-therapeutics</t>
  </si>
  <si>
    <t>Insys Therapeutics</t>
  </si>
  <si>
    <t>http://www.insysrx.com</t>
  </si>
  <si>
    <t xml:space="preserve"> 23,15,006 </t>
  </si>
  <si>
    <t>/organization/intacct</t>
  </si>
  <si>
    <t>Intacct</t>
  </si>
  <si>
    <t>http://www.intacct.com</t>
  </si>
  <si>
    <t>|Software|Accounting|Finance|SaaS|Cloud Computing|Enterprise Software|</t>
  </si>
  <si>
    <t xml:space="preserve"> 13,98,00,000 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 xml:space="preserve"> 2,14,37,496 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 xml:space="preserve"> 3,15,97,282 </t>
  </si>
  <si>
    <t>/organization/intamac-systems</t>
  </si>
  <si>
    <t>Intamac Systems</t>
  </si>
  <si>
    <t>http://www.intamac.com</t>
  </si>
  <si>
    <t xml:space="preserve"> 79,00,800 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 xml:space="preserve"> 53,43,05,937 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 xml:space="preserve"> 17,25,00,000 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 xml:space="preserve"> 8,82,00,000 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 xml:space="preserve"> 61,70,00,000 </t>
  </si>
  <si>
    <t>/organization/integragen</t>
  </si>
  <si>
    <t>IntegraGen</t>
  </si>
  <si>
    <t>http://www.integragen.com</t>
  </si>
  <si>
    <t xml:space="preserve"> 1,42,94,000 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 xml:space="preserve"> 1,87,41,270 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 xml:space="preserve"> 3,47,50,000 </t>
  </si>
  <si>
    <t>/organization/integrated-biometrics</t>
  </si>
  <si>
    <t>Integrated biometrics</t>
  </si>
  <si>
    <t>http://integratedbiometrics.com</t>
  </si>
  <si>
    <t>|Identity Management|Homeland Security|</t>
  </si>
  <si>
    <t xml:space="preserve"> 23,95,501 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 xml:space="preserve"> 8,90,50,000 </t>
  </si>
  <si>
    <t>/organization/integrated-healing-technologies</t>
  </si>
  <si>
    <t>Integrated Healing Technologies</t>
  </si>
  <si>
    <t>http://ihtpartners.com/</t>
  </si>
  <si>
    <t xml:space="preserve"> 40,44,970 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 xml:space="preserve"> 4,76,000 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 xml:space="preserve"> 12,05,868 </t>
  </si>
  <si>
    <t>/organization/integrated-plasmonics</t>
  </si>
  <si>
    <t>Integrated Plasmonics</t>
  </si>
  <si>
    <t>http://www.integratedplasmonics.com</t>
  </si>
  <si>
    <t>|Business Services|Services|Mobile Devices|</t>
  </si>
  <si>
    <t xml:space="preserve"> 35,38,027 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 xml:space="preserve"> 3,10,18,951 </t>
  </si>
  <si>
    <t>/organization/integrity-applications</t>
  </si>
  <si>
    <t>Integrity Applications</t>
  </si>
  <si>
    <t>http://www.integrity-app.com</t>
  </si>
  <si>
    <t xml:space="preserve"> 1,41,07,446 </t>
  </si>
  <si>
    <t>Ashkelon</t>
  </si>
  <si>
    <t>/organization/integrity-digital-solutions</t>
  </si>
  <si>
    <t>Integrity Digital Solutions</t>
  </si>
  <si>
    <t>http://www.integrityemr.com</t>
  </si>
  <si>
    <t xml:space="preserve"> 19,97,000 </t>
  </si>
  <si>
    <t>/organization/integrity-directional-services</t>
  </si>
  <si>
    <t>Integrity Directional Services</t>
  </si>
  <si>
    <t>http://www.integritydirectional.com/</t>
  </si>
  <si>
    <t xml:space="preserve"> 3,23,33,333 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 xml:space="preserve"> 19,05,000 </t>
  </si>
  <si>
    <t>/organization/integromics</t>
  </si>
  <si>
    <t>Integromics</t>
  </si>
  <si>
    <t>http://www.integromics.com</t>
  </si>
  <si>
    <t xml:space="preserve"> 13,91,700 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 xml:space="preserve"> 4,21,84,732 </t>
  </si>
  <si>
    <t>/organization/intela</t>
  </si>
  <si>
    <t>Intela</t>
  </si>
  <si>
    <t>http://www.intela.com</t>
  </si>
  <si>
    <t xml:space="preserve"> 1,32,50,000 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 xml:space="preserve"> 5,08,573 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 xml:space="preserve"> 4,11,02,097 </t>
  </si>
  <si>
    <t>/organization/intelgenx</t>
  </si>
  <si>
    <t>IntelGenX</t>
  </si>
  <si>
    <t>http://intelgenx.com</t>
  </si>
  <si>
    <t xml:space="preserve"> 52,30,298 </t>
  </si>
  <si>
    <t>/organization/intelicalls</t>
  </si>
  <si>
    <t>Intelicalls Inc.</t>
  </si>
  <si>
    <t>http://www.intelicalls.com</t>
  </si>
  <si>
    <t>|VoIP|Messaging|</t>
  </si>
  <si>
    <t>/organization/intelicloud</t>
  </si>
  <si>
    <t>InteliCloud</t>
  </si>
  <si>
    <t>http://www.intelicloud.com</t>
  </si>
  <si>
    <t>|VoIP|Video on Demand|Web Hosting|</t>
  </si>
  <si>
    <t xml:space="preserve"> 63,89,987 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 xml:space="preserve"> 29,86,684 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™ BioSciences</t>
  </si>
  <si>
    <t>http://intellicellbiosciences.com</t>
  </si>
  <si>
    <t xml:space="preserve"> 31,90,000 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 xml:space="preserve"> 20,00,280 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 xml:space="preserve"> 1,30,17,000 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 xml:space="preserve"> 58,31,783 </t>
  </si>
  <si>
    <t>/organization/icn-intelligent-clearing-network</t>
  </si>
  <si>
    <t>Intelligent Clearing Network</t>
  </si>
  <si>
    <t>http://www.icn-net.com</t>
  </si>
  <si>
    <t xml:space="preserve"> 26,01,416 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 xml:space="preserve"> 15,29,70,000 </t>
  </si>
  <si>
    <t>/organization/intelligent-fingerprinting</t>
  </si>
  <si>
    <t>Intelligent Fingerprinting</t>
  </si>
  <si>
    <t>http://www.intelligentfingerprinting.com</t>
  </si>
  <si>
    <t xml:space="preserve"> 42,82,838 </t>
  </si>
  <si>
    <t>/organization/intelligent-insites</t>
  </si>
  <si>
    <t>Intelligent InSites</t>
  </si>
  <si>
    <t>http://www.intelligentinsites.com</t>
  </si>
  <si>
    <t>|Analytics|RFID|Business Intelligence|Software|</t>
  </si>
  <si>
    <t xml:space="preserve"> 51,61,000 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 xml:space="preserve"> 43,72,930 </t>
  </si>
  <si>
    <t>/organization/intelligent-ultrasound</t>
  </si>
  <si>
    <t>Intelligent Ultrasound</t>
  </si>
  <si>
    <t>http://www.intelligentultrasound.com</t>
  </si>
  <si>
    <t xml:space="preserve"> 20,94,510 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 xml:space="preserve"> 16,05,000 </t>
  </si>
  <si>
    <t>/organization/intelligize</t>
  </si>
  <si>
    <t>Intelligize</t>
  </si>
  <si>
    <t>http://www.intelligize.com</t>
  </si>
  <si>
    <t xml:space="preserve"> 35,90,727 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 xml:space="preserve"> 53,02,500 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 xml:space="preserve"> 7,08,000 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 xml:space="preserve"> 32,30,000 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 xml:space="preserve"> 12,27,795 </t>
  </si>
  <si>
    <t>/organization/intelliwheels</t>
  </si>
  <si>
    <t>IntelliWheels</t>
  </si>
  <si>
    <t>http://intelliwheels.net</t>
  </si>
  <si>
    <t xml:space="preserve"> 21,19,692 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 xml:space="preserve"> 2,39,50,000 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 xml:space="preserve"> 1,06,61,000 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 xml:space="preserve"> 47,44,950 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 xml:space="preserve"> 80,09,622 </t>
  </si>
  <si>
    <t>/organization/intent-media</t>
  </si>
  <si>
    <t>Intent Media</t>
  </si>
  <si>
    <t>http://www.intentmedia.com</t>
  </si>
  <si>
    <t>|E-Commerce|Big Data|Advertising|</t>
  </si>
  <si>
    <t xml:space="preserve"> 5,09,85,000 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 xml:space="preserve"> 7,02,02,607 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è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 xml:space="preserve"> 6,24,50,000 </t>
  </si>
  <si>
    <t>/organization/interactive-advisory-software</t>
  </si>
  <si>
    <t>Interactive Advisory Software</t>
  </si>
  <si>
    <t>http://www.iassoftware.com</t>
  </si>
  <si>
    <t xml:space="preserve"> 1,36,21,199 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 xml:space="preserve"> 6,50,142 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 xml:space="preserve"> 5,83,340 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 xml:space="preserve"> 1,25,60,000 </t>
  </si>
  <si>
    <t>/organization/interactivos</t>
  </si>
  <si>
    <t>Interactivo</t>
  </si>
  <si>
    <t>http://www.interactivos.net</t>
  </si>
  <si>
    <t>|Social Media|Consulting|</t>
  </si>
  <si>
    <t xml:space="preserve"> 1,15,200 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 xml:space="preserve"> 26,80,000 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 xml:space="preserve"> 1,74,70,000 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nnect-media-network-systems</t>
  </si>
  <si>
    <t>Interconnect Media Network Systems</t>
  </si>
  <si>
    <t>http://www.simultv.com</t>
  </si>
  <si>
    <t xml:space="preserve"> 3,32,000 </t>
  </si>
  <si>
    <t>Selma</t>
  </si>
  <si>
    <t>/organization/intercytex-group</t>
  </si>
  <si>
    <t>Intercytex Group</t>
  </si>
  <si>
    <t>http://www.intercytex.com</t>
  </si>
  <si>
    <t xml:space="preserve"> 2,28,11,685 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 xml:space="preserve"> 1,45,60,000 </t>
  </si>
  <si>
    <t>/organization/interface21</t>
  </si>
  <si>
    <t>Interface21</t>
  </si>
  <si>
    <t>http://spring.io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 xml:space="preserve"> 9,26,349 </t>
  </si>
  <si>
    <t>/organization/intergeneraciones-servicios</t>
  </si>
  <si>
    <t>Intergeneraciones Servicios</t>
  </si>
  <si>
    <t>http://www.intergeneraciones.es</t>
  </si>
  <si>
    <t xml:space="preserve"> 1,08,000 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 xml:space="preserve"> 1,92,50,000 </t>
  </si>
  <si>
    <t>/organization/intermed-discovery</t>
  </si>
  <si>
    <t>InterMed Discovery</t>
  </si>
  <si>
    <t>http://www.intermed-discovery.com</t>
  </si>
  <si>
    <t xml:space="preserve"> 98,66,928 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 xml:space="preserve"> 7,98,103 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 xml:space="preserve"> 6,26,19,999 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 xml:space="preserve"> 2,59,371 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 xml:space="preserve"> 15,75,035 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 xml:space="preserve"> 98,24,900 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 xml:space="preserve"> 53,80,000 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Q3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 xml:space="preserve"> 1,48,600 </t>
  </si>
  <si>
    <t>Marbella</t>
  </si>
  <si>
    <t>/organization/internet-connectivity-group</t>
  </si>
  <si>
    <t>Internet Connectivity Group</t>
  </si>
  <si>
    <t>http://internetconnectivitygroup.com</t>
  </si>
  <si>
    <t xml:space="preserve"> 82,33,461 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 xml:space="preserve"> 8,86,15,600 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 xml:space="preserve"> 72,28,704 </t>
  </si>
  <si>
    <t>/organization/internet-reit</t>
  </si>
  <si>
    <t>Internet REIT</t>
  </si>
  <si>
    <t>http://www.ireit.com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 xml:space="preserve"> 3,99,45,000 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 xml:space="preserve"> 7,93,28,131 </t>
  </si>
  <si>
    <t>/organization/intersection-technologies</t>
  </si>
  <si>
    <t>Intersection Technologies</t>
  </si>
  <si>
    <t>http://fandiexpress.com</t>
  </si>
  <si>
    <t xml:space="preserve"> 11,69,625 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Q1</t>
  </si>
  <si>
    <t>/organization/intertainment-media</t>
  </si>
  <si>
    <t>Intertainment Media</t>
  </si>
  <si>
    <t>http://www.intertainmentmedia.com</t>
  </si>
  <si>
    <t xml:space="preserve"> 10,64,482 </t>
  </si>
  <si>
    <t>/organization/intertwine</t>
  </si>
  <si>
    <t>Intertwine</t>
  </si>
  <si>
    <t>http://www.intertwine.it</t>
  </si>
  <si>
    <t xml:space="preserve"> 1,41,526 </t>
  </si>
  <si>
    <t>Fisciano</t>
  </si>
  <si>
    <t>/organization/intervalve</t>
  </si>
  <si>
    <t>InterValve</t>
  </si>
  <si>
    <t>http://intervalveinc.com</t>
  </si>
  <si>
    <t xml:space="preserve"> 1,11,30,942 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 xml:space="preserve"> 47,49,109 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 xml:space="preserve"> 79,81,405 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 xml:space="preserve"> 63,56,500 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 xml:space="preserve"> 2,96,00,000 </t>
  </si>
  <si>
    <t>/organization/intilery-com</t>
  </si>
  <si>
    <t>Intilery.com</t>
  </si>
  <si>
    <t>http://www.intilery.com</t>
  </si>
  <si>
    <t xml:space="preserve"> 9,70,773 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 xml:space="preserve"> 9,87,290 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 xml:space="preserve"> 1,91,958 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 xml:space="preserve"> 2,66,666 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 xml:space="preserve"> 7,52,89,893 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 xml:space="preserve"> 3,74,00,000 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 xml:space="preserve"> 3,76,83,854 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 xml:space="preserve"> 12,93,22,827 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 xml:space="preserve"> 28,65,00,000 </t>
  </si>
  <si>
    <t>/organization/intri-plex-technologies</t>
  </si>
  <si>
    <t>Intri-Plex Technologies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 xml:space="preserve"> 37,35,000 </t>
  </si>
  <si>
    <t>/organization/intrinsic-therapeutics</t>
  </si>
  <si>
    <t>Intrinsic Therapeutics</t>
  </si>
  <si>
    <t>http://www.intrinsic-therapeutics.com</t>
  </si>
  <si>
    <t xml:space="preserve"> 4,68,56,490 </t>
  </si>
  <si>
    <t>/organization/intrinsic-id</t>
  </si>
  <si>
    <t>Intrinsic-ID</t>
  </si>
  <si>
    <t>http://www.intrinsic-id.com</t>
  </si>
  <si>
    <t xml:space="preserve"> 65,71,000 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 xml:space="preserve"> 27,81,000 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 xml:space="preserve"> 8,22,000 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/organization/intuilab</t>
  </si>
  <si>
    <t>IntuiLab</t>
  </si>
  <si>
    <t>http://www.intuilab.com</t>
  </si>
  <si>
    <t xml:space="preserve"> 16,19,221 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 xml:space="preserve"> 10,35,180 </t>
  </si>
  <si>
    <t>/organization/intuitive-biosciences</t>
  </si>
  <si>
    <t>Intuitive Biosciences</t>
  </si>
  <si>
    <t>http://www.intuitivebio.com</t>
  </si>
  <si>
    <t xml:space="preserve"> 10,59,584 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 xml:space="preserve"> 12,24,02,777 </t>
  </si>
  <si>
    <t>/organization/intune-networks</t>
  </si>
  <si>
    <t>Intune Networks</t>
  </si>
  <si>
    <t>http://www.intunenetworks.com</t>
  </si>
  <si>
    <t xml:space="preserve"> 5,02,50,000 </t>
  </si>
  <si>
    <t>/organization/intuun-systems</t>
  </si>
  <si>
    <t>InTuun Systems</t>
  </si>
  <si>
    <t>http://intuun.com</t>
  </si>
  <si>
    <t xml:space="preserve"> 8,50,015 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 xml:space="preserve"> 1,85,60,000 </t>
  </si>
  <si>
    <t>/organization/inurture</t>
  </si>
  <si>
    <t>iNurture</t>
  </si>
  <si>
    <t>http://inurture.co.in</t>
  </si>
  <si>
    <t xml:space="preserve"> 48,97,824 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 xml:space="preserve"> 7,11,645 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 xml:space="preserve"> 53,44,00,000 </t>
  </si>
  <si>
    <t>/organization/shenzhen-invengo-information-technology-co-ltd</t>
  </si>
  <si>
    <t>Invengo Information Technology</t>
  </si>
  <si>
    <t>http://www.invengo.cn</t>
  </si>
  <si>
    <t xml:space="preserve"> 1,01,22,082 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 xml:space="preserve"> 31,03,835 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 xml:space="preserve"> 47,50,00,000 </t>
  </si>
  <si>
    <t>/organization/inventorum</t>
  </si>
  <si>
    <t>Inventorum</t>
  </si>
  <si>
    <t>http://inventorum.com</t>
  </si>
  <si>
    <t xml:space="preserve"> 50,52,993 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 xml:space="preserve"> 16,34,00,000 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 xml:space="preserve"> 7,13,767 </t>
  </si>
  <si>
    <t>/organization/inveshare</t>
  </si>
  <si>
    <t>Inveshare</t>
  </si>
  <si>
    <t>http://www.inveshare.com</t>
  </si>
  <si>
    <t xml:space="preserve"> 1,65,04,889 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 xml:space="preserve"> 17,55,000 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 xml:space="preserve"> 2,16,406 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 xml:space="preserve"> 2,71,239 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 xml:space="preserve"> 96,49,500 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 xml:space="preserve"> 3,01,000 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 xml:space="preserve"> 12,02,50,000 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 xml:space="preserve"> 5,36,425 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 xml:space="preserve"> 3,52,00,000 </t>
  </si>
  <si>
    <t>/organization/invision</t>
  </si>
  <si>
    <t>INVISION</t>
  </si>
  <si>
    <t>http://www.invisioninc.com</t>
  </si>
  <si>
    <t xml:space="preserve"> 4,46,16,400 </t>
  </si>
  <si>
    <t>/organization/invision-heart</t>
  </si>
  <si>
    <t>Invision Heart</t>
  </si>
  <si>
    <t>http://signup.invisionheart.com</t>
  </si>
  <si>
    <t xml:space="preserve"> 38,12,244 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 xml:space="preserve"> 19,55,02,111 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 xml:space="preserve"> 1,30,98,401 </t>
  </si>
  <si>
    <t>/organization/invizeon</t>
  </si>
  <si>
    <t>Invizeon</t>
  </si>
  <si>
    <t>http://www.invizeon.com</t>
  </si>
  <si>
    <t xml:space="preserve"> 65,29,401 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 xml:space="preserve"> 1,04,49,354 </t>
  </si>
  <si>
    <t>/organization/invoice2go</t>
  </si>
  <si>
    <t>Invoice2go</t>
  </si>
  <si>
    <t>http://www.invoice2go.com</t>
  </si>
  <si>
    <t>|Technology|Mobile|Software|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 xml:space="preserve"> 6,96,325 </t>
  </si>
  <si>
    <t>/organization/invoicesharing</t>
  </si>
  <si>
    <t>InvoiceSharing</t>
  </si>
  <si>
    <t>http://invoicesharing.com</t>
  </si>
  <si>
    <t>|Accounting|Financial Services|Software|Analytics|</t>
  </si>
  <si>
    <t xml:space="preserve"> 15,20,352 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 xml:space="preserve"> 5,94,45,249 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 xml:space="preserve"> 1,26,45,126 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 xml:space="preserve"> 8,98,000 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 xml:space="preserve"> 7,62,00,000 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 xml:space="preserve"> 5,68,000 </t>
  </si>
  <si>
    <t>/organization/inxpo</t>
  </si>
  <si>
    <t>INXPO</t>
  </si>
  <si>
    <t>http://www.inxpo.com</t>
  </si>
  <si>
    <t xml:space="preserve"> 1,03,13,287 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 xml:space="preserve"> 4,43,501 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 xml:space="preserve"> 36,10,00,000 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 xml:space="preserve"> 45,43,284 </t>
  </si>
  <si>
    <t>/organization/iocs</t>
  </si>
  <si>
    <t>IOCS</t>
  </si>
  <si>
    <t>http://iocs-systems.com</t>
  </si>
  <si>
    <t xml:space="preserve"> 33,94,145 </t>
  </si>
  <si>
    <t>/organization/ioculi</t>
  </si>
  <si>
    <t>iOculi</t>
  </si>
  <si>
    <t>/organization/iod-incorporated</t>
  </si>
  <si>
    <t>IOD Incorporated</t>
  </si>
  <si>
    <t>http://iodincorporated.com</t>
  </si>
  <si>
    <t xml:space="preserve"> 21,63,000 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 xml:space="preserve"> 11,53,983 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 xml:space="preserve"> 2,49,935 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 xml:space="preserve"> 5,98,64,364 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 xml:space="preserve"> 3,69,40,000 </t>
  </si>
  <si>
    <t>/organization/ionix-medical</t>
  </si>
  <si>
    <t>Ionix Medical</t>
  </si>
  <si>
    <t>http://ionixmedical.com</t>
  </si>
  <si>
    <t xml:space="preserve"> 1,83,33,503 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 xml:space="preserve"> 1,20,35,610 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 xml:space="preserve"> 10,49,997 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 xml:space="preserve"> 52,72,594 </t>
  </si>
  <si>
    <t>Conifer</t>
  </si>
  <si>
    <t>/organization/iosil-energy</t>
  </si>
  <si>
    <t>iosil Energy</t>
  </si>
  <si>
    <t>http://www.iosil-energy.com</t>
  </si>
  <si>
    <t xml:space="preserve"> 1,59,96,199 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 xml:space="preserve"> 23,31,250 </t>
  </si>
  <si>
    <t>/organization/iotelligent</t>
  </si>
  <si>
    <t>Iotelligent</t>
  </si>
  <si>
    <t>http://www.iotelligent.com</t>
  </si>
  <si>
    <t xml:space="preserve"> 8,13,000 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 xml:space="preserve"> 26,49,001 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 xml:space="preserve"> 5,84,440 </t>
  </si>
  <si>
    <t>/organization/iowa-approach</t>
  </si>
  <si>
    <t>Iowa Approach</t>
  </si>
  <si>
    <t>http://iowaapproach.com/iowaapproach.com/HOME.html</t>
  </si>
  <si>
    <t xml:space="preserve"> 4,00,080 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 xml:space="preserve"> 4,40,28,672 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 xml:space="preserve"> 75,23,637 </t>
  </si>
  <si>
    <t>/organization/ip-access</t>
  </si>
  <si>
    <t>ip.access</t>
  </si>
  <si>
    <t>http://www.ipaccess.com</t>
  </si>
  <si>
    <t xml:space="preserve"> 3,96,83,329 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 xml:space="preserve"> 8,11,268 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ayst</t>
  </si>
  <si>
    <t>iPAYst</t>
  </si>
  <si>
    <t>http://www.ipayst.com</t>
  </si>
  <si>
    <t xml:space="preserve"> 92,78,374 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 xml:space="preserve"> 68,10,000 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 xml:space="preserve"> 7,41,70,000 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 xml:space="preserve"> 10,44,34,998 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 xml:space="preserve"> 13,50,700 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 xml:space="preserve"> 21,47,954 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 xml:space="preserve"> 12,19,159 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 xml:space="preserve"> 42,58,500 </t>
  </si>
  <si>
    <t>/organization/ipr-international</t>
  </si>
  <si>
    <t>IPR International</t>
  </si>
  <si>
    <t>http://iprsecure.com</t>
  </si>
  <si>
    <t xml:space="preserve"> 5,54,270 </t>
  </si>
  <si>
    <t>/organization/ipracom</t>
  </si>
  <si>
    <t>Ipracom</t>
  </si>
  <si>
    <t>/organization/ipractice-group</t>
  </si>
  <si>
    <t>iPractice Group</t>
  </si>
  <si>
    <t>http://ipracticegroup.com</t>
  </si>
  <si>
    <t xml:space="preserve"> 25,17,000 </t>
  </si>
  <si>
    <t>/organization/iprint</t>
  </si>
  <si>
    <t>iPrint</t>
  </si>
  <si>
    <t>http://www.iprint.com</t>
  </si>
  <si>
    <t xml:space="preserve"> 3,08,00,000 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 xml:space="preserve"> 24,73,474 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 xml:space="preserve"> 13,30,506 </t>
  </si>
  <si>
    <t>/organization/ipsat-therapies</t>
  </si>
  <si>
    <t>Ipsat Therapies</t>
  </si>
  <si>
    <t>/organization/ipselex</t>
  </si>
  <si>
    <t>Ipselex</t>
  </si>
  <si>
    <t>http://www.ipselex.com</t>
  </si>
  <si>
    <t>|Machine Learning|Artificial Intelligence|Legal|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 xml:space="preserve"> 32,35,793 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 xml:space="preserve"> 1,03,80,000 </t>
  </si>
  <si>
    <t>/organization/iptune</t>
  </si>
  <si>
    <t>Iptune</t>
  </si>
  <si>
    <t>http://www.iptune.com</t>
  </si>
  <si>
    <t xml:space="preserve"> 16,51,520 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 xml:space="preserve"> 6,26,077 </t>
  </si>
  <si>
    <t>/organization/ipwireless</t>
  </si>
  <si>
    <t>IPWireless</t>
  </si>
  <si>
    <t>http://www.ipwireless.com</t>
  </si>
  <si>
    <t xml:space="preserve"> 3,15,80,000 </t>
  </si>
  <si>
    <t>/organization/ipx</t>
  </si>
  <si>
    <t>IPX</t>
  </si>
  <si>
    <t>http://ipxco.com</t>
  </si>
  <si>
    <t xml:space="preserve"> 5,64,000 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 xml:space="preserve"> 3,36,405 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 xml:space="preserve"> 35,00,00,000 </t>
  </si>
  <si>
    <t>/organization/iqmax</t>
  </si>
  <si>
    <t>IQMax</t>
  </si>
  <si>
    <t>http://iqmax.com</t>
  </si>
  <si>
    <t xml:space="preserve"> 64,82,952 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 xml:space="preserve"> 57,20,000 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 xml:space="preserve"> 4,49,996 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 xml:space="preserve"> 1,12,02,650 </t>
  </si>
  <si>
    <t>/organization/iqzone</t>
  </si>
  <si>
    <t>IQzone</t>
  </si>
  <si>
    <t>http://iqzone.com</t>
  </si>
  <si>
    <t xml:space="preserve"> 38,93,746 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 xml:space="preserve"> 19,13,654 </t>
  </si>
  <si>
    <t>/organization/irex-technologies</t>
  </si>
  <si>
    <t>iRex Technologies</t>
  </si>
  <si>
    <t>http://www.irextechnologies.com</t>
  </si>
  <si>
    <t xml:space="preserve"> 1,34,30,000 </t>
  </si>
  <si>
    <t>/organization/irezq</t>
  </si>
  <si>
    <t>iRezQ</t>
  </si>
  <si>
    <t>http://www.iRezQ.com</t>
  </si>
  <si>
    <t>|Mobile Emergency&amp;Health|SEO|Mobile|</t>
  </si>
  <si>
    <t>Åkarp</t>
  </si>
  <si>
    <t>/organization/irhythm</t>
  </si>
  <si>
    <t>iRhythm Technologies</t>
  </si>
  <si>
    <t>http://www.irhythmtech.com</t>
  </si>
  <si>
    <t xml:space="preserve"> 12,28,28,512 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 xml:space="preserve"> 16,38,00,355 </t>
  </si>
  <si>
    <t>/organization/iridescent-entertainment</t>
  </si>
  <si>
    <t>Iridescent Entertainment</t>
  </si>
  <si>
    <t>/organization/iridge</t>
  </si>
  <si>
    <t>iRidge</t>
  </si>
  <si>
    <t>http://iridge.jp</t>
  </si>
  <si>
    <t xml:space="preserve"> 31,63,478 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|Web Tools|Advertising|</t>
  </si>
  <si>
    <t xml:space="preserve"> 7,13,140 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 xml:space="preserve"> 1,57,260 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 xml:space="preserve"> 8,19,010 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 xml:space="preserve"> 10,58,040 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 xml:space="preserve"> 30,51,073 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>/organization/irongate</t>
  </si>
  <si>
    <t>IronGate</t>
  </si>
  <si>
    <t>http://www.iron-gate.net</t>
  </si>
  <si>
    <t xml:space="preserve"> 32,80,000 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 xml:space="preserve"> 7,04,05,975 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 xml:space="preserve"> Virtual Goods </t>
  </si>
  <si>
    <t>/organization/ironwood-pharmaceuticals</t>
  </si>
  <si>
    <t>Ironwood Pharmaceuticals</t>
  </si>
  <si>
    <t>http://www.ironwoodpharma.com</t>
  </si>
  <si>
    <t xml:space="preserve"> 26,50,00,014 </t>
  </si>
  <si>
    <t>/organization/irrigation-water-techologies-america</t>
  </si>
  <si>
    <t>Irrigation Water Techologies America</t>
  </si>
  <si>
    <t>http://kisssusa.com</t>
  </si>
  <si>
    <t xml:space="preserve"> 21,45,600 </t>
  </si>
  <si>
    <t>/organization/irule</t>
  </si>
  <si>
    <t>iRule</t>
  </si>
  <si>
    <t>http://www.iruleathome.com</t>
  </si>
  <si>
    <t xml:space="preserve"> 18,03,277 </t>
  </si>
  <si>
    <t>/organization/irvine-sensors-corporation</t>
  </si>
  <si>
    <t>Irvine Sensors Corporation</t>
  </si>
  <si>
    <t>http://irvine-sensors.com</t>
  </si>
  <si>
    <t xml:space="preserve"> 4,16,07,025 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 xml:space="preserve"> 2,68,54,364 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 xml:space="preserve"> 21,21,352 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 xml:space="preserve"> 14,00,00,000 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 xml:space="preserve"> 6,52,97,600 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 xml:space="preserve"> 52,61,969 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 xml:space="preserve"> 3,66,82,695 </t>
  </si>
  <si>
    <t>/organization/iscopia-software</t>
  </si>
  <si>
    <t>Iscopia Software</t>
  </si>
  <si>
    <t>http://www.iscopia.com</t>
  </si>
  <si>
    <t>|Recruiting|Human Resources|Electronic Health Records|Software|</t>
  </si>
  <si>
    <t xml:space="preserve"> 95,44,343 </t>
  </si>
  <si>
    <t>/organization/iscreen-vision</t>
  </si>
  <si>
    <t>iScreen Vision</t>
  </si>
  <si>
    <t>http://www.iscreenvision.com</t>
  </si>
  <si>
    <t xml:space="preserve"> 1,04,43,323 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 xml:space="preserve"> 51,30,000 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 xml:space="preserve"> 3,54,125 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 xml:space="preserve"> 1,62,98,276 </t>
  </si>
  <si>
    <t>/organization/isign-media</t>
  </si>
  <si>
    <t>ISIGN Media</t>
  </si>
  <si>
    <t>http://www.isignmedia.com</t>
  </si>
  <si>
    <t xml:space="preserve"> 2,49,168 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 xml:space="preserve"> 69,99,006 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 xml:space="preserve"> 21,22,50,000 </t>
  </si>
  <si>
    <t>/organization/isis-sentronics</t>
  </si>
  <si>
    <t>ISIS sentronics</t>
  </si>
  <si>
    <t>http://www.isis-sentronics.de</t>
  </si>
  <si>
    <t xml:space="preserve"> 27,10,000 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 xml:space="preserve"> 69,70,156 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 xml:space="preserve"> 1,04,88,435 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 xml:space="preserve"> 1,51,04,119 </t>
  </si>
  <si>
    <t>/organization/isoco</t>
  </si>
  <si>
    <t>iSOCO</t>
  </si>
  <si>
    <t>http://www.isoco.com</t>
  </si>
  <si>
    <t xml:space="preserve"> 3,57,000 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 xml:space="preserve"> 2,62,153 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 xml:space="preserve"> 87,02,589 </t>
  </si>
  <si>
    <t>/organization/isotera</t>
  </si>
  <si>
    <t>Isotera</t>
  </si>
  <si>
    <t>http://www.isotera.com</t>
  </si>
  <si>
    <t xml:space="preserve"> 42,00,507 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 xml:space="preserve"> 32,10,085 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 xml:space="preserve"> 2,74,87,216 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 xml:space="preserve"> 23,96,740 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/organization/isuppli</t>
  </si>
  <si>
    <t>iSuppli</t>
  </si>
  <si>
    <t>http://www.isuppli.com</t>
  </si>
  <si>
    <t>|Product Design|Business Analytics|Consulting|</t>
  </si>
  <si>
    <t xml:space="preserve"> 4,42,772 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 xml:space="preserve"> 9,95,928 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 xml:space="preserve"> 43,73,439 </t>
  </si>
  <si>
    <t>/organization/it-moves-it</t>
  </si>
  <si>
    <t>IT MOVES IT</t>
  </si>
  <si>
    <t>http://www.leadinius.com</t>
  </si>
  <si>
    <t>|Fleet Management|Open Source|SaaS|Enterprise Software|</t>
  </si>
  <si>
    <t xml:space="preserve"> 6,87,000 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 xml:space="preserve"> 3,55,119 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 xml:space="preserve"> 37,56,836 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 xml:space="preserve"> 19,05,935 </t>
  </si>
  <si>
    <t>/organization/itegria</t>
  </si>
  <si>
    <t>Itegria</t>
  </si>
  <si>
    <t>http://www.itegria.com/</t>
  </si>
  <si>
    <t>/organization/itegris</t>
  </si>
  <si>
    <t>ITegris</t>
  </si>
  <si>
    <t xml:space="preserve"> 46,72,323 </t>
  </si>
  <si>
    <t>/organization/itelagen</t>
  </si>
  <si>
    <t>ITelagen</t>
  </si>
  <si>
    <t>http://itelagen.com</t>
  </si>
  <si>
    <t xml:space="preserve"> 51,41,450 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 xml:space="preserve"> 59,53,595 </t>
  </si>
  <si>
    <t>/organization/ithinksport</t>
  </si>
  <si>
    <t>ithinksport</t>
  </si>
  <si>
    <t>http://www.ithinksport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 xml:space="preserve"> 1,09,36,100 </t>
  </si>
  <si>
    <t>Deurle</t>
  </si>
  <si>
    <t>/organization/itis-holdings</t>
  </si>
  <si>
    <t>ITIS Holdings</t>
  </si>
  <si>
    <t>http://www.itisholdings.com</t>
  </si>
  <si>
    <t xml:space="preserve"> 1,09,64,643 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 xml:space="preserve"> 3,87,973 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 xml:space="preserve"> 8,92,990 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 xml:space="preserve"> 4,08,30,000 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 xml:space="preserve"> 4,00,57,776 </t>
  </si>
  <si>
    <t>/organization/itsplatonic</t>
  </si>
  <si>
    <t>ItsPlatonic</t>
  </si>
  <si>
    <t>http://ItsPlatonic.com</t>
  </si>
  <si>
    <t xml:space="preserve"> 2,11,002 </t>
  </si>
  <si>
    <t>/organization/itsworld-sicilia</t>
  </si>
  <si>
    <t>Itsworld Sicilia</t>
  </si>
  <si>
    <t>|Electrical Distribution|Solar|Semiconductors|</t>
  </si>
  <si>
    <t xml:space="preserve"> 25,81,800 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 xml:space="preserve"> 17,88,000 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 xml:space="preserve"> 17,71,701 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 xml:space="preserve"> 28,41,648 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 xml:space="preserve"> 11,87,674 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 xml:space="preserve"> 44,44,200 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 xml:space="preserve"> 8,82,64,989 </t>
  </si>
  <si>
    <t>/organization/ivdesk</t>
  </si>
  <si>
    <t>IVDesk</t>
  </si>
  <si>
    <t>http://ivdesk.com/</t>
  </si>
  <si>
    <t xml:space="preserve"> 19,77,000 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 xml:space="preserve"> 40,64,891 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 xml:space="preserve"> 16,99,790 </t>
  </si>
  <si>
    <t>/organization/iverson-genetic-diagnostics</t>
  </si>
  <si>
    <t>Iverson Genetic Diagnostics</t>
  </si>
  <si>
    <t>http://www.iversongenetics.com</t>
  </si>
  <si>
    <t xml:space="preserve"> 6,76,000 </t>
  </si>
  <si>
    <t>/organization/ivey-business-school</t>
  </si>
  <si>
    <t>Ivey Business School</t>
  </si>
  <si>
    <t>http://www.ivey.uwo.ca</t>
  </si>
  <si>
    <t xml:space="preserve"> 20,60,00,000 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 xml:space="preserve"> 5,71,927 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 xml:space="preserve"> 71,89,674 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 xml:space="preserve"> 62,28,749 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 xml:space="preserve"> 47,58,319 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 xml:space="preserve"> 3,35,21,971 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 xml:space="preserve"> 1,30,60,000 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 xml:space="preserve"> 1,08,08,326 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 xml:space="preserve"> 8,56,00,000 </t>
  </si>
  <si>
    <t>/organization/iyzi-payments</t>
  </si>
  <si>
    <t>iyzico</t>
  </si>
  <si>
    <t>http://www.iyzico.com</t>
  </si>
  <si>
    <t xml:space="preserve"> 32,01,240 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 xml:space="preserve"> 10,85,20,072 </t>
  </si>
  <si>
    <t>/organization/izi-medical-products</t>
  </si>
  <si>
    <t>IZI Medical Products</t>
  </si>
  <si>
    <t>http://izimed.com</t>
  </si>
  <si>
    <t xml:space="preserve"> 2,26,87,755 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 xml:space="preserve"> 8,09,028 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 xml:space="preserve"> 52,03,051 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>/organization/j-r-renovations</t>
  </si>
  <si>
    <t>J &amp; R Renovations</t>
  </si>
  <si>
    <t>/organization/j-c-lads</t>
  </si>
  <si>
    <t>J C Lads</t>
  </si>
  <si>
    <t>http://biosig-id.com</t>
  </si>
  <si>
    <t xml:space="preserve"> 57,95,083 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 xml:space="preserve"> 32,54,737 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 xml:space="preserve"> 12,81,756 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 xml:space="preserve"> 2,60,37,513 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 xml:space="preserve"> 76,45,692 </t>
  </si>
  <si>
    <t>/organization/j2d-biomedical</t>
  </si>
  <si>
    <t>J2D BioMedical</t>
  </si>
  <si>
    <t xml:space="preserve"> 11,25,007 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 xml:space="preserve"> 6,16,30,500 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 xml:space="preserve"> 80,00,00,000 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 xml:space="preserve"> 2,59,99,968 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 xml:space="preserve"> 1,67,00,000 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/organization/my-best-friends-hair</t>
  </si>
  <si>
    <t>Jada Beauty</t>
  </si>
  <si>
    <t>http://www.jadabeauty.com</t>
  </si>
  <si>
    <t>/organization/jade-healthcare-group</t>
  </si>
  <si>
    <t>JADE Healthcare Group</t>
  </si>
  <si>
    <t>http://www.jadehealthcaregroup.com/index.html</t>
  </si>
  <si>
    <t>|Fitness|Medical Devices|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 xml:space="preserve"> 3,12,500 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 xml:space="preserve"> 1,13,64,385 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 xml:space="preserve"> 36,28,372 </t>
  </si>
  <si>
    <t>/organization/jaguar-animal-health</t>
  </si>
  <si>
    <t>Jaguar Animal Health</t>
  </si>
  <si>
    <t>http://jaguaranimalhealth.com</t>
  </si>
  <si>
    <t xml:space="preserve"> 34,12,500 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 xml:space="preserve"> 4,54,462 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 xml:space="preserve"> 8,14,281 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 xml:space="preserve"> 2,38,453 </t>
  </si>
  <si>
    <t>/organization/jamhub</t>
  </si>
  <si>
    <t>JamHub</t>
  </si>
  <si>
    <t>http://www.jamhub.com</t>
  </si>
  <si>
    <t xml:space="preserve"> 38,94,581 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 xml:space="preserve"> 34,70,147 </t>
  </si>
  <si>
    <t>/organization/txteagle</t>
  </si>
  <si>
    <t>Jana Mobile</t>
  </si>
  <si>
    <t>http://jana.com</t>
  </si>
  <si>
    <t xml:space="preserve"> 2,41,75,000 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 xml:space="preserve"> 5,27,53,793 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 xml:space="preserve"> 57,92,885 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 xml:space="preserve"> 4,63,000 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 xml:space="preserve"> 1,00,700 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 xml:space="preserve"> 20,53,00,000 </t>
  </si>
  <si>
    <t>/organization/jasper-design-automation</t>
  </si>
  <si>
    <t>Jasper Design Automation</t>
  </si>
  <si>
    <t>http://www.jasper-da.com</t>
  </si>
  <si>
    <t xml:space="preserve"> 91,30,000 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 xml:space="preserve"> 3,49,50,000 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 xml:space="preserve"> Cyber </t>
  </si>
  <si>
    <t>/organization/javelin-semiconductor</t>
  </si>
  <si>
    <t>Javelin Semiconductor</t>
  </si>
  <si>
    <t>http://www.javelinsemi.com</t>
  </si>
  <si>
    <t xml:space="preserve"> 1,52,63,250 </t>
  </si>
  <si>
    <t>/organization/jawbone</t>
  </si>
  <si>
    <t>Jawbone</t>
  </si>
  <si>
    <t>http://jawbone.com</t>
  </si>
  <si>
    <t>|Consumer Electronics|Personal Health|Mobile Software Tools|Hardware + Software|</t>
  </si>
  <si>
    <t xml:space="preserve"> 51,87,99,995 </t>
  </si>
  <si>
    <t>/organization/jawfish-games</t>
  </si>
  <si>
    <t>Jawfish Games</t>
  </si>
  <si>
    <t>http://www.jawfishgames.com</t>
  </si>
  <si>
    <t>|iOS|Real Time|Games|</t>
  </si>
  <si>
    <t xml:space="preserve"> 34,85,000 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 xml:space="preserve"> 3,83,049 </t>
  </si>
  <si>
    <t>/organization/jazz-pharmaceuticals</t>
  </si>
  <si>
    <t>Jazz Pharmaceuticals</t>
  </si>
  <si>
    <t>http://www.jazzpharmaceuticals.com</t>
  </si>
  <si>
    <t xml:space="preserve"> 12,69,99,998 </t>
  </si>
  <si>
    <t>/organization/jazz-technologies</t>
  </si>
  <si>
    <t>JAZZ TECHNOLOGIES</t>
  </si>
  <si>
    <t>http://www.jazztechnologies.com</t>
  </si>
  <si>
    <t xml:space="preserve"> 20,30,000 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 xml:space="preserve"> 1,29,690 </t>
  </si>
  <si>
    <t>/organization/j-entendi</t>
  </si>
  <si>
    <t>Já Entendi</t>
  </si>
  <si>
    <t>http://jaentendi.com.br/</t>
  </si>
  <si>
    <t>/organization/jb-therapeutics</t>
  </si>
  <si>
    <t>JB Therapeutics</t>
  </si>
  <si>
    <t>http://www.jbtherapeutics.com</t>
  </si>
  <si>
    <t xml:space="preserve"> 6,62,000 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 xml:space="preserve"> 1,76,04,102 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 xml:space="preserve"> 2,78,56,923 </t>
  </si>
  <si>
    <t>Fort Meade</t>
  </si>
  <si>
    <t>/organization/jdguanjia</t>
  </si>
  <si>
    <t>Jdguanjia</t>
  </si>
  <si>
    <t>http://www.jdguanjia.com</t>
  </si>
  <si>
    <t xml:space="preserve"> 1,62,866 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 xml:space="preserve"> 1,59,11,107 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 xml:space="preserve"> 1,24,12,832 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 xml:space="preserve"> 80,67,000 </t>
  </si>
  <si>
    <t>/organization/jell-creative</t>
  </si>
  <si>
    <t>Jell Creative</t>
  </si>
  <si>
    <t>http://jellcreative.com/</t>
  </si>
  <si>
    <t>|Brand Marketing|Messaging|</t>
  </si>
  <si>
    <t xml:space="preserve"> 2,13,50,000 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 xml:space="preserve"> 2,65,297 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 xml:space="preserve"> 9,07,900 </t>
  </si>
  <si>
    <t>/organization/jenavalve-technology</t>
  </si>
  <si>
    <t>JenaValve Technology</t>
  </si>
  <si>
    <t>http://www.jenavalve.de</t>
  </si>
  <si>
    <t xml:space="preserve"> 8,60,33,998 </t>
  </si>
  <si>
    <t>/organization/jenkins-davies-mechanical-engineering</t>
  </si>
  <si>
    <t>Jenkins &amp; Davies Mechanical Engineering</t>
  </si>
  <si>
    <t>http://www.jenkinsanddavies.co.uk</t>
  </si>
  <si>
    <t xml:space="preserve"> 24,55,449 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 xml:space="preserve"> 4,60,50,006 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 xml:space="preserve"> 48,98,097 </t>
  </si>
  <si>
    <t>/organization/jericho-ventures</t>
  </si>
  <si>
    <t>Jericho Ventures</t>
  </si>
  <si>
    <t>http://www.mind-armor.com</t>
  </si>
  <si>
    <t xml:space="preserve"> 6,98,000 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 xml:space="preserve"> 3,39,078 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 xml:space="preserve"> 1,33,762 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 xml:space="preserve"> 79,88,023 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 xml:space="preserve"> 47,02,194 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 xml:space="preserve"> 8,06,000 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 xml:space="preserve"> 4,08,75,000 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 xml:space="preserve"> 1,79,50,000 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 xml:space="preserve"> 4,71,90,000 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 xml:space="preserve"> 1,63,43,750 </t>
  </si>
  <si>
    <t>/organization/jd-com</t>
  </si>
  <si>
    <t>Jingdong</t>
  </si>
  <si>
    <t>http://www.jd.com</t>
  </si>
  <si>
    <t xml:space="preserve"> 19,10,00,000 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 xml:space="preserve"> 74,99,000 </t>
  </si>
  <si>
    <t>/organization/jingle-networks</t>
  </si>
  <si>
    <t>Jingle Networks</t>
  </si>
  <si>
    <t>http://jinglenetworks.com</t>
  </si>
  <si>
    <t xml:space="preserve"> 8,86,51,133 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 xml:space="preserve"> 7,34,790 </t>
  </si>
  <si>
    <t>/organization/jinko-solar-holding-co-ltd</t>
  </si>
  <si>
    <t>Jinko Solar Holding</t>
  </si>
  <si>
    <t>http://www.jinkosolar.com</t>
  </si>
  <si>
    <t xml:space="preserve"> 2,32,00,000 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 xml:space="preserve"> 1,48,976 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 xml:space="preserve"> 38,40,300 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 xml:space="preserve"> 18,24,24,600 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 xml:space="preserve"> 2,72,745 </t>
  </si>
  <si>
    <t>/organization/jive-software</t>
  </si>
  <si>
    <t>Jive Software</t>
  </si>
  <si>
    <t>|Technology|Web Tools|Web Development|Social Media|Software|</t>
  </si>
  <si>
    <t xml:space="preserve"> 6,94,26,794 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 xml:space="preserve"> 2,55,002 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 xml:space="preserve"> 1,89,704 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 xml:space="preserve"> 6,41,736 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 xml:space="preserve"> 3,20,325 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 xml:space="preserve"> 1,87,31,330 </t>
  </si>
  <si>
    <t>Hondón De Los Frailes</t>
  </si>
  <si>
    <t>/organization/jobapp</t>
  </si>
  <si>
    <t>JobApp</t>
  </si>
  <si>
    <t>/organization/jobbatical</t>
  </si>
  <si>
    <t>Jobbatical</t>
  </si>
  <si>
    <t>http://jobbatical.com/</t>
  </si>
  <si>
    <t xml:space="preserve"> 3,29,188 </t>
  </si>
  <si>
    <t>/organization/jobber</t>
  </si>
  <si>
    <t>Jobber</t>
  </si>
  <si>
    <t>http://getjobber.com</t>
  </si>
  <si>
    <t xml:space="preserve"> 7,40,427 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 xml:space="preserve"> 26,14,275 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 xml:space="preserve"> 10,15,921 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 xml:space="preserve"> 2,87,62,500 </t>
  </si>
  <si>
    <t>/organization/jobplanet</t>
  </si>
  <si>
    <t>JobPlanet</t>
  </si>
  <si>
    <t>http://www.jobplanet.co.kr/</t>
  </si>
  <si>
    <t>|Employment|</t>
  </si>
  <si>
    <t xml:space="preserve"> 9,80,107 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 xml:space="preserve"> 7,95,507 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 xml:space="preserve"> 17,10,000 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 xml:space="preserve"> 20,15,000 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 xml:space="preserve"> 5,54,50,000 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 xml:space="preserve"> 2,24,482 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 xml:space="preserve"> 1,99,999 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’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 xml:space="preserve"> 1,45,707 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 xml:space="preserve"> 77,11,000 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 xml:space="preserve"> 14,28,500 </t>
  </si>
  <si>
    <t>/organization/jollydeck</t>
  </si>
  <si>
    <t>JollyDeck</t>
  </si>
  <si>
    <t>http://www.jollydeck.com/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 xml:space="preserve"> 76,60,498 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 xml:space="preserve"> 1,62,778 </t>
  </si>
  <si>
    <t>/organization/joongel</t>
  </si>
  <si>
    <t>Joongel</t>
  </si>
  <si>
    <t>http://www.joongel.com</t>
  </si>
  <si>
    <t>/organization/joonto</t>
  </si>
  <si>
    <t>Joonto</t>
  </si>
  <si>
    <t xml:space="preserve"> 5,75,001 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 xml:space="preserve"> 2,00,71,510 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 xml:space="preserve"> 1,34,935 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 xml:space="preserve"> 3,33,35,531 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 xml:space="preserve"> 13,09,99,998 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 xml:space="preserve"> 73,42,309 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 xml:space="preserve"> 1,00,002 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 xml:space="preserve"> 31,42,406 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 xml:space="preserve"> 1,95,780 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 xml:space="preserve"> 8,02,377 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 xml:space="preserve"> 8,29,990 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 xml:space="preserve"> 5,57,15,020 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 xml:space="preserve"> 1,52,037 </t>
  </si>
  <si>
    <t>/organization/july-systems</t>
  </si>
  <si>
    <t>July Systems</t>
  </si>
  <si>
    <t>http://www.julysystems.com</t>
  </si>
  <si>
    <t>|Android|iPhone|Advertising|Mobile|</t>
  </si>
  <si>
    <t xml:space="preserve"> 3,01,62,999 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 xml:space="preserve"> 21,04,90,796 </t>
  </si>
  <si>
    <t>/organization/jumio</t>
  </si>
  <si>
    <t>Jumio</t>
  </si>
  <si>
    <t>http://www.jumio.com</t>
  </si>
  <si>
    <t xml:space="preserve"> 3,67,13,881 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 xml:space="preserve"> Group SMS 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 xml:space="preserve"> 11,49,999 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 xml:space="preserve"> 5,81,961 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 xml:space="preserve"> 12,15,00,000 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 xml:space="preserve"> 34,49,997 </t>
  </si>
  <si>
    <t>/organization/juneau-biosciences</t>
  </si>
  <si>
    <t>Juneau Biosciences</t>
  </si>
  <si>
    <t>http://www.juneaubiosciences.com</t>
  </si>
  <si>
    <t xml:space="preserve"> 78,86,000 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 xml:space="preserve"> 12,06,07,339 </t>
  </si>
  <si>
    <t>/organization/juniqe</t>
  </si>
  <si>
    <t>JUNIQE</t>
  </si>
  <si>
    <t>http://juniqe.com</t>
  </si>
  <si>
    <t>|Curated Web|E-Commerce|Art|</t>
  </si>
  <si>
    <t xml:space="preserve"> 22,07,371 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 Finanzas</t>
  </si>
  <si>
    <t>http://www.juntosfinanzas.com</t>
  </si>
  <si>
    <t xml:space="preserve"> 28,52,397 </t>
  </si>
  <si>
    <t>/organization/juristat</t>
  </si>
  <si>
    <t>Juristat</t>
  </si>
  <si>
    <t>http://juristat.com</t>
  </si>
  <si>
    <t>|Legal|Big Data|Analytics|</t>
  </si>
  <si>
    <t xml:space="preserve"> 6,17,000 </t>
  </si>
  <si>
    <t>/organization/jusp</t>
  </si>
  <si>
    <t>Jusp</t>
  </si>
  <si>
    <t>http://www.jusp.com</t>
  </si>
  <si>
    <t xml:space="preserve"> 63,07,600 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 xml:space="preserve"> 10,65,500 </t>
  </si>
  <si>
    <t>/organization/just-dial</t>
  </si>
  <si>
    <t>Just Dial</t>
  </si>
  <si>
    <t>http://www.justdial.com</t>
  </si>
  <si>
    <t>|Local Search|Search|</t>
  </si>
  <si>
    <t>/organization/just-eat</t>
  </si>
  <si>
    <t>Just Eat</t>
  </si>
  <si>
    <t>http://www.just-eat.com</t>
  </si>
  <si>
    <t>|Discounts|E-Commerce|</t>
  </si>
  <si>
    <t xml:space="preserve"> 8,91,18,432 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 xml:space="preserve"> 43,25,000 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 xml:space="preserve"> 25,40,00,000 </t>
  </si>
  <si>
    <t>/organization/justfamily</t>
  </si>
  <si>
    <t>JustFamily</t>
  </si>
  <si>
    <t>http://justfamily.com</t>
  </si>
  <si>
    <t xml:space="preserve"> 47,95,661 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 xml:space="preserve"> 8,62,000 </t>
  </si>
  <si>
    <t>/organization/justinvesting</t>
  </si>
  <si>
    <t>JustInvesting</t>
  </si>
  <si>
    <t>http://www.justinvesting.com</t>
  </si>
  <si>
    <t xml:space="preserve"> 11,36,438 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 xml:space="preserve"> 2,12,56,123 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 xml:space="preserve"> 5,47,80,000 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 xml:space="preserve"> 2,56,00,000 </t>
  </si>
  <si>
    <t>/organization/jybe</t>
  </si>
  <si>
    <t>Jybe</t>
  </si>
  <si>
    <t>http://jy.be</t>
  </si>
  <si>
    <t>|Startups|Mobile|Social Media|Curated Web|</t>
  </si>
  <si>
    <t xml:space="preserve"> 2,50,250 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 xml:space="preserve"> 50,24,796 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 xml:space="preserve"> 2,33,52,129 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 xml:space="preserve"> 3,03,32,199 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 xml:space="preserve"> 3,70,15,021 </t>
  </si>
  <si>
    <t>/organization/kabam</t>
  </si>
  <si>
    <t>Kabam</t>
  </si>
  <si>
    <t>http://www.kabam.com</t>
  </si>
  <si>
    <t>|Social Games|Networking|Web Development|Social Media|Games|</t>
  </si>
  <si>
    <t xml:space="preserve"> 24,45,00,000 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 xml:space="preserve"> 46,53,63,500 </t>
  </si>
  <si>
    <t>/organization/kabbee</t>
  </si>
  <si>
    <t>Kabbee</t>
  </si>
  <si>
    <t>http://www.kabbee.com</t>
  </si>
  <si>
    <t>|Price Comparison|Mobile|</t>
  </si>
  <si>
    <t xml:space="preserve"> 90,07,955 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 xml:space="preserve"> 21,15,100 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 xml:space="preserve"> 14,95,092 </t>
  </si>
  <si>
    <t>/organization/kadient</t>
  </si>
  <si>
    <t>Kadient</t>
  </si>
  <si>
    <t>http://www.qvidian.com/</t>
  </si>
  <si>
    <t xml:space="preserve"> 2,76,70,000 </t>
  </si>
  <si>
    <t>/organization/kadmon-pharmaceuticals</t>
  </si>
  <si>
    <t>Kadmon</t>
  </si>
  <si>
    <t>http://kadmon.com</t>
  </si>
  <si>
    <t xml:space="preserve"> 2,12,69,220 </t>
  </si>
  <si>
    <t>/organization/kadmus-pharmaceuticals</t>
  </si>
  <si>
    <t>Kadmus Pharmaceuticals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 xml:space="preserve"> 7,53,655 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 xml:space="preserve"> 22,87,685 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 xml:space="preserve"> 7,20,02,285 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 xml:space="preserve"> 8,30,00,000 </t>
  </si>
  <si>
    <t>Kfar Tavor</t>
  </si>
  <si>
    <t>/organization/kaikeba-com</t>
  </si>
  <si>
    <t>Kaikeba.com</t>
  </si>
  <si>
    <t>http://www.kaikeba.com</t>
  </si>
  <si>
    <t xml:space="preserve"> 2,16,47,446 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 xml:space="preserve"> 43,50,999 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 xml:space="preserve"> 6,59,31,050 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 xml:space="preserve"> 9,21,36,875 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 xml:space="preserve"> 34,93,737 </t>
  </si>
  <si>
    <t>/organization/kala-pharmaceuticals</t>
  </si>
  <si>
    <t>Kala Pharmaceuticals</t>
  </si>
  <si>
    <t>http://www.kalarx.com</t>
  </si>
  <si>
    <t xml:space="preserve"> 4,62,43,205 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 xml:space="preserve"> 17,87,500 </t>
  </si>
  <si>
    <t>/organization/kalibrr</t>
  </si>
  <si>
    <t>Kalibrr</t>
  </si>
  <si>
    <t>http://www.kalibrr.com</t>
  </si>
  <si>
    <t>|Employment|Skill Assessment|Recruiting|</t>
  </si>
  <si>
    <t xml:space="preserve"> 39,52,000 </t>
  </si>
  <si>
    <t>/organization/canal-ce</t>
  </si>
  <si>
    <t>kalidea</t>
  </si>
  <si>
    <t>http://billetterie.kalidea.com/Login</t>
  </si>
  <si>
    <t xml:space="preserve"> 53,60,000 </t>
  </si>
  <si>
    <t>/organization/kalidex-pharmaceuticals</t>
  </si>
  <si>
    <t>Kalidex Pharmaceuticals</t>
  </si>
  <si>
    <t xml:space="preserve"> 1,50,00,626 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 xml:space="preserve"> 2,49,999 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 xml:space="preserve"> 11,61,00,000 </t>
  </si>
  <si>
    <t>/organization/kalvista-pharmaceuticals</t>
  </si>
  <si>
    <t>KalVista Pharmaceuticals</t>
  </si>
  <si>
    <t>http://www.kalvista.com</t>
  </si>
  <si>
    <t xml:space="preserve"> 1,32,07,305 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 xml:space="preserve"> 97,70,000 </t>
  </si>
  <si>
    <t>/organization/kamego</t>
  </si>
  <si>
    <t>Kamego</t>
  </si>
  <si>
    <t>http://www.kamego.net</t>
  </si>
  <si>
    <t>/organization/kamelio</t>
  </si>
  <si>
    <t>Kamelio</t>
  </si>
  <si>
    <t>http://kamel.io</t>
  </si>
  <si>
    <t xml:space="preserve"> 4,86,133 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 xml:space="preserve"> 5,84,269 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 xml:space="preserve"> 3,39,640 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 xml:space="preserve"> 77,34,982 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 xml:space="preserve"> 5,84,70,000 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 xml:space="preserve"> 4,56,463 </t>
  </si>
  <si>
    <t>/organization/experience-project</t>
  </si>
  <si>
    <t>Kanjoya</t>
  </si>
  <si>
    <t>http://www.kanjoya.com</t>
  </si>
  <si>
    <t xml:space="preserve"> 1,35,23,540 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 xml:space="preserve"> 4,48,96,100 </t>
  </si>
  <si>
    <t>/organization/kantox</t>
  </si>
  <si>
    <t>Kantox</t>
  </si>
  <si>
    <t>http://www.kantox.com</t>
  </si>
  <si>
    <t>|Auctions|Small and Medium Businesses|Enterprise Software|</t>
  </si>
  <si>
    <t xml:space="preserve"> 1,10,94,960 </t>
  </si>
  <si>
    <t>/organization/kanvas-labs</t>
  </si>
  <si>
    <t>Kanvas Labs</t>
  </si>
  <si>
    <t>http://www.getkanvas.com</t>
  </si>
  <si>
    <t>|Lifestyle|Mobile|Photography|Photo Sharing|Social Media|</t>
  </si>
  <si>
    <t xml:space="preserve"> 34,36,500 </t>
  </si>
  <si>
    <t>/organization/kaola100</t>
  </si>
  <si>
    <t>Kaola100</t>
  </si>
  <si>
    <t>http://www.kaola100.com</t>
  </si>
  <si>
    <t xml:space="preserve"> 6,34,786 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 xml:space="preserve"> 2,03,00,000 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 xml:space="preserve"> 1,97,43,770 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 xml:space="preserve"> 4,53,390 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 xml:space="preserve"> 1,89,16,000 </t>
  </si>
  <si>
    <t>/organization/kardium</t>
  </si>
  <si>
    <t>Kardium</t>
  </si>
  <si>
    <t>http://kardium.com</t>
  </si>
  <si>
    <t xml:space="preserve"> 11,36,865 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 xml:space="preserve"> 9,58,99,999 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>/organization/karitkarma</t>
  </si>
  <si>
    <t>KaritKarma</t>
  </si>
  <si>
    <t>http://karitkarma.com</t>
  </si>
  <si>
    <t>|Web Development|E-Commerce|Point of Sale|Web CMS|Enterprise Software|</t>
  </si>
  <si>
    <t xml:space="preserve"> 4,09,475 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 xml:space="preserve"> 23,04,999 </t>
  </si>
  <si>
    <t>/organization/karma-2</t>
  </si>
  <si>
    <t>http://yourkarma.com</t>
  </si>
  <si>
    <t>|Finance|Telecommunications|Mobile|</t>
  </si>
  <si>
    <t xml:space="preserve"> 35,53,000 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 xml:space="preserve"> 1,50,040 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 xml:space="preserve"> 1,44,99,999 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 xml:space="preserve"> 12,04,795 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 xml:space="preserve"> 15,14,912 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 xml:space="preserve"> 24,87,00,000 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 xml:space="preserve"> 18,78,000 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 xml:space="preserve"> 67,40,930 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 xml:space="preserve"> 23,50,24,070 </t>
  </si>
  <si>
    <t>/organization/kaybus</t>
  </si>
  <si>
    <t>Kaybus</t>
  </si>
  <si>
    <t>http://www.kaybus.com</t>
  </si>
  <si>
    <t>/organization/kaye-group</t>
  </si>
  <si>
    <t>Kaye Group</t>
  </si>
  <si>
    <t>/organization/kayentis</t>
  </si>
  <si>
    <t>Kayentis</t>
  </si>
  <si>
    <t>http://www.kayentis.com</t>
  </si>
  <si>
    <t xml:space="preserve"> 85,80,000 </t>
  </si>
  <si>
    <t>Gif-sur-yvette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 xml:space="preserve"> 16,62,358 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 xml:space="preserve"> 75,75,000 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 xml:space="preserve"> 60,08,656 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 xml:space="preserve"> 3,29,00,000 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 xml:space="preserve"> 41,82,500 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 xml:space="preserve"> 25,20,000 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 xml:space="preserve"> 1,35,905 </t>
  </si>
  <si>
    <t>/organization/keelvar</t>
  </si>
  <si>
    <t>Keelvar</t>
  </si>
  <si>
    <t>http://www.keelvar.com</t>
  </si>
  <si>
    <t>|Artificial Intelligence|Optimization|E-Commerce|Software|</t>
  </si>
  <si>
    <t xml:space="preserve"> 9,22,350 </t>
  </si>
  <si>
    <t>/organization/keemotion</t>
  </si>
  <si>
    <t>Keemotion</t>
  </si>
  <si>
    <t>http://www.keemotion.com</t>
  </si>
  <si>
    <t>|Android|iPad|iPhone|Consumer Goods|Product Development Services|Sports|Games|</t>
  </si>
  <si>
    <t xml:space="preserve"> 19,40,850 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 xml:space="preserve"> Plumbers </t>
  </si>
  <si>
    <t xml:space="preserve"> 1,77,50,820 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 xml:space="preserve"> Lifestyle Businesses 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 xml:space="preserve"> 55,60,000 </t>
  </si>
  <si>
    <t>/organization/keko</t>
  </si>
  <si>
    <t>Keko</t>
  </si>
  <si>
    <t>http://www.keko.com.br/</t>
  </si>
  <si>
    <t xml:space="preserve"> 28,73,563 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 xml:space="preserve"> 2,46,560 </t>
  </si>
  <si>
    <t>/organization/keldeal</t>
  </si>
  <si>
    <t>Keldeal</t>
  </si>
  <si>
    <t>http://www.keldeal.com</t>
  </si>
  <si>
    <t>|Twitter Applications|Facebook Applications|Business Services|Social Media|Curated Web|</t>
  </si>
  <si>
    <t xml:space="preserve"> 2,77,120 </t>
  </si>
  <si>
    <t>Venelles</t>
  </si>
  <si>
    <t>/organization/keldelice</t>
  </si>
  <si>
    <t>Keldelice</t>
  </si>
  <si>
    <t>http://www.keldelice.com</t>
  </si>
  <si>
    <t xml:space="preserve"> 19,56,300 </t>
  </si>
  <si>
    <t>/organization/keldoc</t>
  </si>
  <si>
    <t>KelDoc</t>
  </si>
  <si>
    <t>http://www.keldoc.com</t>
  </si>
  <si>
    <t xml:space="preserve"> 23,14,005 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 xml:space="preserve"> 3,81,000 </t>
  </si>
  <si>
    <t>/organization/kelway</t>
  </si>
  <si>
    <t>Kelway</t>
  </si>
  <si>
    <t>http://www.kelway.com</t>
  </si>
  <si>
    <t xml:space="preserve"> 96,90,000 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 xml:space="preserve"> 2,19,99,992 </t>
  </si>
  <si>
    <t>/organization/kempharm</t>
  </si>
  <si>
    <t>KemPharm</t>
  </si>
  <si>
    <t>http://kempharm.com</t>
  </si>
  <si>
    <t xml:space="preserve"> 7,11,03,391 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 xml:space="preserve"> 8,15,506 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 xml:space="preserve"> 2,54,95,000 </t>
  </si>
  <si>
    <t>/organization/kenshoo</t>
  </si>
  <si>
    <t>Kenshoo</t>
  </si>
  <si>
    <t>http://www.kenshoo.com</t>
  </si>
  <si>
    <t xml:space="preserve"> 4,96,60,149 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 xml:space="preserve"> 31,69,200 </t>
  </si>
  <si>
    <t>/organization/kerafast</t>
  </si>
  <si>
    <t>KeraFAST</t>
  </si>
  <si>
    <t>http://kerafast.com</t>
  </si>
  <si>
    <t xml:space="preserve"> 29,88,252 </t>
  </si>
  <si>
    <t>/organization/keranetics</t>
  </si>
  <si>
    <t>KeraNetics</t>
  </si>
  <si>
    <t>http://keranetics.com</t>
  </si>
  <si>
    <t xml:space="preserve"> 88,63,225 </t>
  </si>
  <si>
    <t>/organization/keraplast-technologies</t>
  </si>
  <si>
    <t>Keraplast Technologies</t>
  </si>
  <si>
    <t>http://www.keraplast.com</t>
  </si>
  <si>
    <t xml:space="preserve"> 48,71,149 </t>
  </si>
  <si>
    <t>/organization/kerecis</t>
  </si>
  <si>
    <t>Kerecis</t>
  </si>
  <si>
    <t>http://www.kerecis.com</t>
  </si>
  <si>
    <t>ISL - Other</t>
  </si>
  <si>
    <t>Ísafjörður</t>
  </si>
  <si>
    <t>/organization/kereos</t>
  </si>
  <si>
    <t>Kereos</t>
  </si>
  <si>
    <t>http://kereos.com</t>
  </si>
  <si>
    <t xml:space="preserve"> 76,89,954 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 xml:space="preserve"> 29,80,649 </t>
  </si>
  <si>
    <t>/organization/kespry-inc</t>
  </si>
  <si>
    <t>Kespry Inc.</t>
  </si>
  <si>
    <t>http://www.kespry.com</t>
  </si>
  <si>
    <t>|Design|Software|Consumer Electronics|</t>
  </si>
  <si>
    <t xml:space="preserve"> 1,23,52,614 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 xml:space="preserve"> 34,27,887 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 xml:space="preserve"> 2,58,043 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 xml:space="preserve"> 1,60,70,505 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 xml:space="preserve"> 1,36,37,262 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 xml:space="preserve"> 47,60,000 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 xml:space="preserve"> 39,08,706 </t>
  </si>
  <si>
    <t>/organization/keyedin-solutions</t>
  </si>
  <si>
    <t>KeyedIn Solutions</t>
  </si>
  <si>
    <t>http://www.keyedin.com</t>
  </si>
  <si>
    <t xml:space="preserve"> 2,47,24,245 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 xml:space="preserve"> 1,08,69,100 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 xml:space="preserve"> Infrastructure Builders 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 xml:space="preserve"> 2,64,12,036 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 xml:space="preserve"> 2,52,312 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 xml:space="preserve"> 31,02,770 </t>
  </si>
  <si>
    <t>Willow Grov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 xml:space="preserve"> 9,17,500 </t>
  </si>
  <si>
    <t>/organization/keyw-corporation</t>
  </si>
  <si>
    <t>KEYW Corporation</t>
  </si>
  <si>
    <t>http://keywcorp.com</t>
  </si>
  <si>
    <t xml:space="preserve"> 2,83,40,149 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 xml:space="preserve"> 68,35,500 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 xml:space="preserve"> 7,61,409 </t>
  </si>
  <si>
    <t>Nairn</t>
  </si>
  <si>
    <t>/organization/kiadis-pharma</t>
  </si>
  <si>
    <t>Kiadis Pharma</t>
  </si>
  <si>
    <t>http://kiadis.com</t>
  </si>
  <si>
    <t xml:space="preserve"> 1,28,09,000 </t>
  </si>
  <si>
    <t>/organization/kiala</t>
  </si>
  <si>
    <t>Kiala</t>
  </si>
  <si>
    <t>http://www.kiala.co.uk</t>
  </si>
  <si>
    <t>|Shipping|Shopping|</t>
  </si>
  <si>
    <t xml:space="preserve"> 4,75,11,678 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 xml:space="preserve"> 3,90,07,789 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 xml:space="preserve"> 3,77,901 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 xml:space="preserve"> 13,75,748 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 xml:space="preserve"> Families </t>
  </si>
  <si>
    <t>/organization/kidamom</t>
  </si>
  <si>
    <t>Kidamom</t>
  </si>
  <si>
    <t>http://www.kidamom.com</t>
  </si>
  <si>
    <t xml:space="preserve"> 2,95,157 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 xml:space="preserve"> 1,40,20,000 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 xml:space="preserve"> 89,67,644 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 xml:space="preserve"> 2,62,729 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 xml:space="preserve"> 42,09,381 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 xml:space="preserve"> 6,79,371 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 xml:space="preserve"> 6,58,00,000 </t>
  </si>
  <si>
    <t>/organization/kika-medical-international-company</t>
  </si>
  <si>
    <t>KIKA Medical International Company</t>
  </si>
  <si>
    <t xml:space="preserve"> 13,46,000 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 xml:space="preserve"> 5,14,396 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 xml:space="preserve"> 4,24,50,000 </t>
  </si>
  <si>
    <t>/organization/kiltr</t>
  </si>
  <si>
    <t>KILTR</t>
  </si>
  <si>
    <t>http://www.kiltr.com</t>
  </si>
  <si>
    <t>|Business Services|Networking|Web Hosting|</t>
  </si>
  <si>
    <t xml:space="preserve"> 32,24,766 </t>
  </si>
  <si>
    <t>/organization/kima-labs</t>
  </si>
  <si>
    <t>Kima Labs</t>
  </si>
  <si>
    <t>/organization/kimbia</t>
  </si>
  <si>
    <t>Kimbia</t>
  </si>
  <si>
    <t>http://www.kimbia.com</t>
  </si>
  <si>
    <t xml:space="preserve"> 49,14,999 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 xml:space="preserve"> 3,21,650 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 xml:space="preserve"> 1,30,420 </t>
  </si>
  <si>
    <t>/organization/kimlink-auto-detailing</t>
  </si>
  <si>
    <t>KimLink Auto Detailing®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 xml:space="preserve"> 17,98,750 </t>
  </si>
  <si>
    <t>/organization/kinamu-business-solutions</t>
  </si>
  <si>
    <t>KINAMU Business Solutions</t>
  </si>
  <si>
    <t>http://www.kinamu.com</t>
  </si>
  <si>
    <t xml:space="preserve"> 54,60,000 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 xml:space="preserve"> 1,79,999 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 xml:space="preserve"> 63,09,755 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 xml:space="preserve"> 3,37,37,640 </t>
  </si>
  <si>
    <t>/organization/kinems-learning-games</t>
  </si>
  <si>
    <t>Kinems Learning Games</t>
  </si>
  <si>
    <t>http://www.kinems.com</t>
  </si>
  <si>
    <t>|Games|Kinect|Education|</t>
  </si>
  <si>
    <t>/organization/kinesense</t>
  </si>
  <si>
    <t>Kinesense</t>
  </si>
  <si>
    <t>http://www.kinesense-vca.com</t>
  </si>
  <si>
    <t xml:space="preserve"> 8,00,420 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 xml:space="preserve"> 2,70,85,039 </t>
  </si>
  <si>
    <t>/organization/kineta</t>
  </si>
  <si>
    <t>Kineta</t>
  </si>
  <si>
    <t>http://www.kinetabio.com</t>
  </si>
  <si>
    <t xml:space="preserve"> 97,97,510 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 xml:space="preserve"> 29,99,000 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 xml:space="preserve"> 4,54,49,379 </t>
  </si>
  <si>
    <t>/organization/kinex-pharmaceuticals</t>
  </si>
  <si>
    <t>Kinex Pharmaceuticals</t>
  </si>
  <si>
    <t>http://www.kinexpharma.com</t>
  </si>
  <si>
    <t xml:space="preserve"> 5,40,49,600 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 xml:space="preserve"> 51,24,450 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 xml:space="preserve"> 33,65,000 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 xml:space="preserve"> 13,01,440 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 xml:space="preserve"> 11,80,238 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 xml:space="preserve"> 8,81,000 </t>
  </si>
  <si>
    <t>/organization/kinkon</t>
  </si>
  <si>
    <t>kinkon</t>
  </si>
  <si>
    <t>http://www.kinkon.de</t>
  </si>
  <si>
    <t xml:space="preserve"> 9,95,625 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 xml:space="preserve"> 1,78,18,000 </t>
  </si>
  <si>
    <t>/organization/kionix</t>
  </si>
  <si>
    <t>Kionix</t>
  </si>
  <si>
    <t>http://www.kionix.com</t>
  </si>
  <si>
    <t>/organization/kior</t>
  </si>
  <si>
    <t>Kior</t>
  </si>
  <si>
    <t>http://www.kior.com</t>
  </si>
  <si>
    <t xml:space="preserve"> 29,79,20,000 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 xml:space="preserve"> 1,26,50,000 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 xml:space="preserve"> 6,63,600 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 xml:space="preserve"> 5,40,760 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 xml:space="preserve"> 74,76,000 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 xml:space="preserve"> 2,68,30,000 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 xml:space="preserve"> 9,94,490 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 xml:space="preserve"> 8,81,500 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 xml:space="preserve"> 1,04,70,400 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 xml:space="preserve"> 8,52,50,000 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 xml:space="preserve"> 46,82,497 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 xml:space="preserve"> 64,59,900 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 xml:space="preserve"> 12,67,155 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 xml:space="preserve"> 7,92,560 </t>
  </si>
  <si>
    <t>/organization/kkbox</t>
  </si>
  <si>
    <t>KKBOX</t>
  </si>
  <si>
    <t>http://www.kkbox.com</t>
  </si>
  <si>
    <t>|Cloud-Based Music|Music|</t>
  </si>
  <si>
    <t xml:space="preserve"> Cloud-Based Music 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 xml:space="preserve"> 34,53,579 </t>
  </si>
  <si>
    <t>Barneveld</t>
  </si>
  <si>
    <t>/organization/klarna</t>
  </si>
  <si>
    <t>Klarna</t>
  </si>
  <si>
    <t>http://www.klarna.com</t>
  </si>
  <si>
    <t>|Credit|Payments|E-Commerce|</t>
  </si>
  <si>
    <t xml:space="preserve"> 28,20,74,000 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 xml:space="preserve"> 1,57,18,378 </t>
  </si>
  <si>
    <t>/organization/klee-data-system</t>
  </si>
  <si>
    <t>Klee Data System</t>
  </si>
  <si>
    <t xml:space="preserve"> 1,33,30,000 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 xml:space="preserve"> 3,44,314 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 xml:space="preserve"> 29,32,920 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 xml:space="preserve"> 20,51,813 </t>
  </si>
  <si>
    <t>/organization/klinify</t>
  </si>
  <si>
    <t>klinify</t>
  </si>
  <si>
    <t>http://www.klinify.com</t>
  </si>
  <si>
    <t>|Health Care|Cloud Computing|Health and Wellness|Mobile|</t>
  </si>
  <si>
    <t xml:space="preserve"> 6,44,000 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 xml:space="preserve"> 16,55,479 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 xml:space="preserve"> 14,96,500 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 xml:space="preserve"> 1,30,032 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 xml:space="preserve"> 5,37,868 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 xml:space="preserve"> 18,00,00,000 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 xml:space="preserve"> 9,48,85,095 </t>
  </si>
  <si>
    <t>/organization/knoa-software</t>
  </si>
  <si>
    <t>Knoa Software</t>
  </si>
  <si>
    <t>http://www.knoa.com</t>
  </si>
  <si>
    <t xml:space="preserve"> 1,44,12,889 </t>
  </si>
  <si>
    <t>/organization/knock-knock-2</t>
  </si>
  <si>
    <t>Knock Knock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 xml:space="preserve"> 2,88,00,000 </t>
  </si>
  <si>
    <t>/organization/knomo</t>
  </si>
  <si>
    <t>Knomo</t>
  </si>
  <si>
    <t>http://www.knomobags.com/</t>
  </si>
  <si>
    <t xml:space="preserve"> 16,64,696 </t>
  </si>
  <si>
    <t>/organization/nnopp-biosciences-llc</t>
  </si>
  <si>
    <t>Knopp Biosciences LLC</t>
  </si>
  <si>
    <t>http://knoppbio.com</t>
  </si>
  <si>
    <t xml:space="preserve"> 9,16,15,394 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 xml:space="preserve"> 77,10,995 </t>
  </si>
  <si>
    <t>/organization/knowable</t>
  </si>
  <si>
    <t>Knowable</t>
  </si>
  <si>
    <t>http://knowable.org</t>
  </si>
  <si>
    <t>|Software|Product Design|Hardware|Open Source|</t>
  </si>
  <si>
    <t>/organization/know’n’act</t>
  </si>
  <si>
    <t>know’N’act</t>
  </si>
  <si>
    <t>http://knownact.com</t>
  </si>
  <si>
    <t>/organization/knowfu</t>
  </si>
  <si>
    <t>KnowFu</t>
  </si>
  <si>
    <t>http://www.askingpoint.com</t>
  </si>
  <si>
    <t xml:space="preserve"> 7,77,967 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 xml:space="preserve"> 2,68,60,000 </t>
  </si>
  <si>
    <t>/organization/knowledge-delivery-systems</t>
  </si>
  <si>
    <t>Knowledge Delivery Systems</t>
  </si>
  <si>
    <t>http://kdsi.org</t>
  </si>
  <si>
    <t xml:space="preserve"> 1,61,20,360 </t>
  </si>
  <si>
    <t>/organization/knowledge-factor</t>
  </si>
  <si>
    <t>Knowledge Factor</t>
  </si>
  <si>
    <t>http://knowledgefactor.com</t>
  </si>
  <si>
    <t xml:space="preserve"> 1,57,25,816 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 xml:space="preserve"> 23,91,663 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 xml:space="preserve"> 76,21,051 </t>
  </si>
  <si>
    <t>/organization/knowledgevision</t>
  </si>
  <si>
    <t>KnowledgeVision</t>
  </si>
  <si>
    <t>http://www.knowledgevision.com</t>
  </si>
  <si>
    <t xml:space="preserve"> 1,11,96,032 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 xml:space="preserve"> 14,27,622 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 xml:space="preserve"> Archiving </t>
  </si>
  <si>
    <t>/organization/koala-ch</t>
  </si>
  <si>
    <t>KOALA.CH</t>
  </si>
  <si>
    <t>http://www.koala.ch</t>
  </si>
  <si>
    <t xml:space="preserve"> 31,65,969 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 xml:space="preserve"> 15,60,00,000 </t>
  </si>
  <si>
    <t>/organization/kobo</t>
  </si>
  <si>
    <t>Kobo</t>
  </si>
  <si>
    <t>http://www.kobo.com</t>
  </si>
  <si>
    <t>|News|Textbooks|E-Commerce|</t>
  </si>
  <si>
    <t xml:space="preserve"> 7,88,12,455 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 xml:space="preserve"> 1,71,90,245 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 xml:space="preserve"> 1,87,80,159 </t>
  </si>
  <si>
    <t>/organization/kodkod</t>
  </si>
  <si>
    <t>Kodkod</t>
  </si>
  <si>
    <t>http://www.kodkod.net</t>
  </si>
  <si>
    <t>Pucó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 xml:space="preserve"> 95,61,000 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 xml:space="preserve"> 2,62,476 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 xml:space="preserve"> 14,60,00,000 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 xml:space="preserve"> 6,36,57,688 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 xml:space="preserve"> 8,88,00,000 </t>
  </si>
  <si>
    <t>/organization/konaware</t>
  </si>
  <si>
    <t>KonaWare</t>
  </si>
  <si>
    <t>/organization/konbini</t>
  </si>
  <si>
    <t>Konbini</t>
  </si>
  <si>
    <t>http://www.konbini.com</t>
  </si>
  <si>
    <t xml:space="preserve"> 42,15,900 </t>
  </si>
  <si>
    <t>/organization/konga-online-shopping-limited</t>
  </si>
  <si>
    <t>Konga Online Shopping Limited</t>
  </si>
  <si>
    <t>http://www.konga.com</t>
  </si>
  <si>
    <t>|Home Automation|Internet|Shopping|E-Commerce|</t>
  </si>
  <si>
    <t xml:space="preserve"> 7,85,00,000 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 xml:space="preserve"> 1,07,012 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 xml:space="preserve"> 3,30,434 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 xml:space="preserve"> 3,61,40,000 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 xml:space="preserve"> 8,33,549 </t>
  </si>
  <si>
    <t>/organization/kontiki</t>
  </si>
  <si>
    <t>Kontiki</t>
  </si>
  <si>
    <t>http://kontiki.com</t>
  </si>
  <si>
    <t xml:space="preserve"> 2,03,93,131 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 xml:space="preserve"> 4,87,99,840 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 xml:space="preserve"> 9,84,00,000 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 xml:space="preserve"> 29,20,000 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 xml:space="preserve"> 4,06,939 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 xml:space="preserve"> 3,76,69,746 </t>
  </si>
  <si>
    <t>/organization/kunaent</t>
  </si>
  <si>
    <t>Koona E&amp;T</t>
  </si>
  <si>
    <t>http://koonaent.com/en/</t>
  </si>
  <si>
    <t xml:space="preserve"> 2,64,713 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>/organization/kopo-kopo</t>
  </si>
  <si>
    <t>Kopo Kopo</t>
  </si>
  <si>
    <t>http://www.kopokopo.com</t>
  </si>
  <si>
    <t xml:space="preserve"> 63,59,922 </t>
  </si>
  <si>
    <t>/organization/korbit</t>
  </si>
  <si>
    <t>Korbit</t>
  </si>
  <si>
    <t>http://korbit.co.kr</t>
  </si>
  <si>
    <t xml:space="preserve"> 35,16,136 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 xml:space="preserve"> 21,89,440 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 xml:space="preserve"> 1,12,17,240 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 xml:space="preserve"> 5,52,37,600 </t>
  </si>
  <si>
    <t>/organization/kosmos-biotherapeutics</t>
  </si>
  <si>
    <t>Kosmos Biotherapeutics</t>
  </si>
  <si>
    <t xml:space="preserve"> 31,90,00,000 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 xml:space="preserve"> 2,76,90,547 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 xml:space="preserve"> 36,80,00,000 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 xml:space="preserve"> 7,65,00,100 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 xml:space="preserve"> 42,36,634 </t>
  </si>
  <si>
    <t>/organization/kp-corp</t>
  </si>
  <si>
    <t>KP Corp</t>
  </si>
  <si>
    <t>http://www.kpcorp.com/</t>
  </si>
  <si>
    <t>|Health and Wellness|Hardware|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 xml:space="preserve"> 6,56,278 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 xml:space="preserve"> 7,11,000 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Ã¶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 xml:space="preserve"> 96,50,000 </t>
  </si>
  <si>
    <t>/organization/krimmeni-technologies</t>
  </si>
  <si>
    <t>Krimmeni Technologies</t>
  </si>
  <si>
    <t>http://krimmeni.com</t>
  </si>
  <si>
    <t xml:space="preserve"> 1,38,50,000 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 xml:space="preserve"> 26,27,940 </t>
  </si>
  <si>
    <t>Massanas</t>
  </si>
  <si>
    <t>/organization/krossover</t>
  </si>
  <si>
    <t>Krossover</t>
  </si>
  <si>
    <t>http://www.krossover.com</t>
  </si>
  <si>
    <t>|Analytics|Mobile Games|Sports|Software|</t>
  </si>
  <si>
    <t xml:space="preserve"> 1,49,39,330 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 xml:space="preserve"> 9,74,30,000 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/organization/ktk-group-co-ltd</t>
  </si>
  <si>
    <t>KTK Group</t>
  </si>
  <si>
    <t>http://www.wjjh.com</t>
  </si>
  <si>
    <t xml:space="preserve"> 6,74,96,338 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 xml:space="preserve"> 27,10,622 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 xml:space="preserve"> 13,40,300 </t>
  </si>
  <si>
    <t>/organization/kubo-financiero</t>
  </si>
  <si>
    <t>kubo financiero</t>
  </si>
  <si>
    <t>http://www.kubofinanciero.com</t>
  </si>
  <si>
    <t>|Finance Technology|Personal Finance|Finance|</t>
  </si>
  <si>
    <t xml:space="preserve"> 18,33,790 </t>
  </si>
  <si>
    <t>/organization/kuboo</t>
  </si>
  <si>
    <t>KUBOO</t>
  </si>
  <si>
    <t>http://kuboo.com</t>
  </si>
  <si>
    <t xml:space="preserve"> 22,67,442 </t>
  </si>
  <si>
    <t>/organization/kudan</t>
  </si>
  <si>
    <t>Kudan</t>
  </si>
  <si>
    <t>http://www.kudan.eu</t>
  </si>
  <si>
    <t>|Apps|Advertising|Augmented Reality|Mobile|</t>
  </si>
  <si>
    <t xml:space="preserve"> 2,40,629 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 xml:space="preserve"> 25,66,308 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 xml:space="preserve"> 30,88,581 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 xml:space="preserve"> 8,73,720 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 xml:space="preserve"> 2,04,25,630 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 xml:space="preserve"> 1,68,242 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 xml:space="preserve"> 76,06,490 </t>
  </si>
  <si>
    <t>/organization/kunshan-riboquark-pharmaceutical-technology</t>
  </si>
  <si>
    <t>Kunshan RiboQuark Pharmaceutical Technology</t>
  </si>
  <si>
    <t xml:space="preserve"> 74,46,285 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 xml:space="preserve"> 11,96,00,000 </t>
  </si>
  <si>
    <t>/organization/kupongid</t>
  </si>
  <si>
    <t>KuponGid</t>
  </si>
  <si>
    <t>http://www.kupongid.ru</t>
  </si>
  <si>
    <t xml:space="preserve"> 8,67,000 </t>
  </si>
  <si>
    <t>/organization/kuponjo</t>
  </si>
  <si>
    <t>Kuponjo</t>
  </si>
  <si>
    <t>http://www.gruenderszene.de/news/kuponjo-ende</t>
  </si>
  <si>
    <t>|Internet|Point of Sale|Mobile|Sales and Marketing|Coupons|Advertising|</t>
  </si>
  <si>
    <t xml:space="preserve"> 1,67,600 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 xml:space="preserve"> 3,42,000 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 xml:space="preserve"> 97,83,520 </t>
  </si>
  <si>
    <t>/organization/kurtosys</t>
  </si>
  <si>
    <t>Kurtosys</t>
  </si>
  <si>
    <t>http://www.kurtosys.com</t>
  </si>
  <si>
    <t xml:space="preserve"> 2,65,50,000 </t>
  </si>
  <si>
    <t>/organization/kurve-technology</t>
  </si>
  <si>
    <t>Kurve Technology</t>
  </si>
  <si>
    <t>http://www.kurvetech.com</t>
  </si>
  <si>
    <t xml:space="preserve"> 26,38,581 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 xml:space="preserve"> 3,49,677 </t>
  </si>
  <si>
    <t>/organization/kutuan</t>
  </si>
  <si>
    <t>Kutuan</t>
  </si>
  <si>
    <t>http://www.kutuan.com/</t>
  </si>
  <si>
    <t xml:space="preserve"> 11,71,303 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 xml:space="preserve"> 19,55,000 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 xml:space="preserve"> 15,53,004 </t>
  </si>
  <si>
    <t>/organization/kvk-team</t>
  </si>
  <si>
    <t>KVK TEAM</t>
  </si>
  <si>
    <t>http://kvkteam.com</t>
  </si>
  <si>
    <t>|Startups|Venture Capital|Finance|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 xml:space="preserve"> 23,44,760 </t>
  </si>
  <si>
    <t>/organization/kwan-mobile</t>
  </si>
  <si>
    <t>Kwan Mobile</t>
  </si>
  <si>
    <t>http://www.kwanmobile.com.ar</t>
  </si>
  <si>
    <t xml:space="preserve"> 1,39,000 </t>
  </si>
  <si>
    <t>/organization/kwanji</t>
  </si>
  <si>
    <t>Kwanji</t>
  </si>
  <si>
    <t>http://kwanji.com</t>
  </si>
  <si>
    <t>|Small and Medium Businesses|Finance|Shipping|Trading|Software|</t>
  </si>
  <si>
    <t xml:space="preserve"> 4,86,142 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 xml:space="preserve"> 16,74,057 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 xml:space="preserve"> 81,43,000 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>/organization/kyck-com</t>
  </si>
  <si>
    <t>KYCK.com</t>
  </si>
  <si>
    <t>http://www.kyck.com</t>
  </si>
  <si>
    <t>|Soccer|Social Commerce|B2B|Consumer Internet|Sports|</t>
  </si>
  <si>
    <t xml:space="preserve"> 20,12,948 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 xml:space="preserve"> 1,77,47,691 </t>
  </si>
  <si>
    <t>/organization/kylin-therapeutics</t>
  </si>
  <si>
    <t>Kylin Therapeutics</t>
  </si>
  <si>
    <t>http://www.kylintherapeutics.com</t>
  </si>
  <si>
    <t xml:space="preserve"> 20,57,896 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 xml:space="preserve"> 7,04,00,000 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 xml:space="preserve"> 22,81,250 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 xml:space="preserve"> 50,54,375 </t>
  </si>
  <si>
    <t>/organization/kyriba</t>
  </si>
  <si>
    <t>Kyriba Corporation</t>
  </si>
  <si>
    <t>http://www.kyriba.com</t>
  </si>
  <si>
    <t>|SaaS|Payments|Risk Management|Finance|Enterprise Software|</t>
  </si>
  <si>
    <t xml:space="preserve"> 5,02,00,000 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 xml:space="preserve"> 3,87,50,000 </t>
  </si>
  <si>
    <t>/organization/kyte</t>
  </si>
  <si>
    <t>Kyte</t>
  </si>
  <si>
    <t>http://www.kyte.com</t>
  </si>
  <si>
    <t>|Media|iPhone|Mobile|Video|Games|</t>
  </si>
  <si>
    <t xml:space="preserve"> 2,33,50,000 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 xml:space="preserve"> 26,74,988 </t>
  </si>
  <si>
    <t>/organization/kzo-innovations</t>
  </si>
  <si>
    <t>KZO Innovations</t>
  </si>
  <si>
    <t>http://kzoinnovations.com</t>
  </si>
  <si>
    <t>|Collaboration|Video|Software|</t>
  </si>
  <si>
    <t xml:space="preserve"> 15,36,742 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à Design</t>
  </si>
  <si>
    <t>http://www.usineadesign.com</t>
  </si>
  <si>
    <t xml:space="preserve"> 61,30,400 </t>
  </si>
  <si>
    <t>/organization/l-3-gcs</t>
  </si>
  <si>
    <t>L-3 GCS</t>
  </si>
  <si>
    <t>http://www.globalcoms.com</t>
  </si>
  <si>
    <t xml:space="preserve"> 17,00,00,000 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 xml:space="preserve"> 40,05,616 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 xml:space="preserve"> 2,03,000 </t>
  </si>
  <si>
    <t>/organization/l99-com</t>
  </si>
  <si>
    <t>L99.com</t>
  </si>
  <si>
    <t>http://www.l99.com/update.php</t>
  </si>
  <si>
    <t xml:space="preserve"> 22,70,000 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/organization/la-jolla-pharmaceutical-co</t>
  </si>
  <si>
    <t>La jolla Pharmaceutical</t>
  </si>
  <si>
    <t>http://ljpc.com</t>
  </si>
  <si>
    <t xml:space="preserve"> 2,29,39,713 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ás Mona</t>
  </si>
  <si>
    <t>http://www.lamasmona.com/login</t>
  </si>
  <si>
    <t>|Collaborative Consumption|Fashion|E-Commerce|</t>
  </si>
  <si>
    <t xml:space="preserve"> 12,01,877 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 xml:space="preserve"> 1,42,84,977 </t>
  </si>
  <si>
    <t>/organization/la-reunion-virtuelle</t>
  </si>
  <si>
    <t>La Reunion Virtuelle</t>
  </si>
  <si>
    <t>http://www.LaReunionVirtuelle.com</t>
  </si>
  <si>
    <t>|Geospatial|3D|Analytics|</t>
  </si>
  <si>
    <t xml:space="preserve"> 1,46,240 </t>
  </si>
  <si>
    <t>/organization/la-ruche-qui-dit-oui</t>
  </si>
  <si>
    <t>La Ruche qui dit Oui</t>
  </si>
  <si>
    <t>http://www.laruchequiditoui.fr/</t>
  </si>
  <si>
    <t xml:space="preserve"> 40,61,910 </t>
  </si>
  <si>
    <t>/organization/lab-automate-technologies</t>
  </si>
  <si>
    <t>Lab Automate Technologies</t>
  </si>
  <si>
    <t>http://www.labautomate.net</t>
  </si>
  <si>
    <t>/organization/lab21</t>
  </si>
  <si>
    <t>Lab21</t>
  </si>
  <si>
    <t xml:space="preserve"> 8,37,800 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 xml:space="preserve"> 54,96,000 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 xml:space="preserve"> 2,86,776 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 xml:space="preserve"> 3,53,88,350 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 xml:space="preserve"> 69,03,050 </t>
  </si>
  <si>
    <t>/organization/laborat-rios-noli</t>
  </si>
  <si>
    <t>Laboratórios Noli</t>
  </si>
  <si>
    <t>/organization/laboratoires-nutrition-cardiometabolisme</t>
  </si>
  <si>
    <t>Laboratoires Nutrition &amp; Cardiometabolisme</t>
  </si>
  <si>
    <t>http://www.l-n-c.fr</t>
  </si>
  <si>
    <t xml:space="preserve"> 46,03,550 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 xml:space="preserve"> 4,55,88,234 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 xml:space="preserve"> 2,04,07,600 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 xml:space="preserve"> 1,55,220 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 xml:space="preserve"> 1,48,20,030 </t>
  </si>
  <si>
    <t>/organization/lagan</t>
  </si>
  <si>
    <t>Lagan Technologies</t>
  </si>
  <si>
    <t>http://www.lagan.com</t>
  </si>
  <si>
    <t xml:space="preserve"> 1,12,10,000 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 xml:space="preserve"> 78,65,646 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 xml:space="preserve"> 50,63,236 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 xml:space="preserve"> 33,99,990 </t>
  </si>
  <si>
    <t>/organization/laguo</t>
  </si>
  <si>
    <t>Laguo</t>
  </si>
  <si>
    <t>http://laguo.com</t>
  </si>
  <si>
    <t>|Social Innovation|Consumer Goods|Creative Industries|</t>
  </si>
  <si>
    <t xml:space="preserve"> Social Innovation 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 xml:space="preserve"> Realtors </t>
  </si>
  <si>
    <t>Pelham</t>
  </si>
  <si>
    <t>/organization/lakeside-endoscopy-center</t>
  </si>
  <si>
    <t>Lakeside Endoscopy Center</t>
  </si>
  <si>
    <t>http://lakesideendoscopy.com</t>
  </si>
  <si>
    <t xml:space="preserve"> 4,52,800 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 xml:space="preserve"> 4,41,50,000 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 xml:space="preserve"> 19,60,001 </t>
  </si>
  <si>
    <t>/organization/lama-lab</t>
  </si>
  <si>
    <t>Lama Lab</t>
  </si>
  <si>
    <t>http://www.lamalab.com</t>
  </si>
  <si>
    <t xml:space="preserve"> 12,13,066 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mbert-contracts</t>
  </si>
  <si>
    <t>Lambert Contracts</t>
  </si>
  <si>
    <t>http://lambertcontracts.co.uk</t>
  </si>
  <si>
    <t xml:space="preserve"> 57,57,955 </t>
  </si>
  <si>
    <t>Paisley</t>
  </si>
  <si>
    <t>/organization/lamellar-biomedical</t>
  </si>
  <si>
    <t>Lamellar Biomedical</t>
  </si>
  <si>
    <t>http://lamellar.com</t>
  </si>
  <si>
    <t xml:space="preserve"> 53,01,059 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 xml:space="preserve"> 21,08,66,000 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 xml:space="preserve"> 1,13,50,000 </t>
  </si>
  <si>
    <t>/organization/lancope</t>
  </si>
  <si>
    <t>Lancope</t>
  </si>
  <si>
    <t>http://www.lancope.com</t>
  </si>
  <si>
    <t>Georgia</t>
  </si>
  <si>
    <t>/organization/landbay</t>
  </si>
  <si>
    <t>LANDBAY | Secured P2P Lending</t>
  </si>
  <si>
    <t>http://landbay.co.uk</t>
  </si>
  <si>
    <t>|Crowdfunding|Peer-to-Peer|Finance Technology|Finance|Real Estate|</t>
  </si>
  <si>
    <t xml:space="preserve"> 28,51,845 </t>
  </si>
  <si>
    <t>/organization/lander-automotive</t>
  </si>
  <si>
    <t>Lander Automotive</t>
  </si>
  <si>
    <t>http://www.lander.co.uk/</t>
  </si>
  <si>
    <t xml:space="preserve"> 36,37,706 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 xml:space="preserve"> 26,50,00,000 </t>
  </si>
  <si>
    <t>1896-01-01</t>
  </si>
  <si>
    <t>/organization/landmark-2</t>
  </si>
  <si>
    <t>Landmark</t>
  </si>
  <si>
    <t>http://www.landmarkdirections.com</t>
  </si>
  <si>
    <t>|Navigation|Mobile|Apps|Maps|</t>
  </si>
  <si>
    <t xml:space="preserve"> 1,47,500 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 xml:space="preserve"> 39,99,396 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 xml:space="preserve"> 1,11,21,112 </t>
  </si>
  <si>
    <t>/organization/lantos-technologies</t>
  </si>
  <si>
    <t>Lantos Technologies</t>
  </si>
  <si>
    <t>http://www.lantostechnologies.com</t>
  </si>
  <si>
    <t xml:space="preserve"> 1,09,50,000 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 xml:space="preserve"> 1,65,56,606 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>/organization/lanzatech-new-zealand</t>
  </si>
  <si>
    <t>LanzaTech New Zealand</t>
  </si>
  <si>
    <t>http://www.lanzatech.com</t>
  </si>
  <si>
    <t xml:space="preserve"> 13,43,00,000 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 xml:space="preserve"> 26,29,349 </t>
  </si>
  <si>
    <t>/organization/larala-com</t>
  </si>
  <si>
    <t>larala.com</t>
  </si>
  <si>
    <t>http://www.larala.com</t>
  </si>
  <si>
    <t>|Artists Globally|Social Network Media|Music|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 xml:space="preserve"> 2,19,165 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 xml:space="preserve"> 7,13,550 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 xml:space="preserve"> 2,66,15,501 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 xml:space="preserve"> 4,16,694 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ã</t>
  </si>
  <si>
    <t>/organization/laserlike</t>
  </si>
  <si>
    <t>Laserlike</t>
  </si>
  <si>
    <t>http://laserlike.com/</t>
  </si>
  <si>
    <t>|Lasers|</t>
  </si>
  <si>
    <t xml:space="preserve"> Lasers 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 xml:space="preserve"> 3,98,90,000 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 xml:space="preserve"> 4,15,485 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 xml:space="preserve"> 38,94,250 </t>
  </si>
  <si>
    <t>/organization/lathrop-parc-redwood-city</t>
  </si>
  <si>
    <t>Lathrop PARC Redwood City</t>
  </si>
  <si>
    <t>http://redwoodcitychamber.com</t>
  </si>
  <si>
    <t xml:space="preserve"> 1,03,27,000 </t>
  </si>
  <si>
    <t>/organization/latic-nios-bom-gosto-lbr</t>
  </si>
  <si>
    <t>Laticínios Bom Gosto/LBR</t>
  </si>
  <si>
    <t>http://www.lbr-lacteosbrasil.com.br/</t>
  </si>
  <si>
    <t xml:space="preserve"> 2,81,42,589 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 xml:space="preserve"> 2,67,00,000 </t>
  </si>
  <si>
    <t>/organization/lattice-incorporated</t>
  </si>
  <si>
    <t>Lattice Incorporated</t>
  </si>
  <si>
    <t>http://www.latticeinc.com</t>
  </si>
  <si>
    <t xml:space="preserve"> 25,72,600 </t>
  </si>
  <si>
    <t>Pennsauken</t>
  </si>
  <si>
    <t>/organization/lattice-power</t>
  </si>
  <si>
    <t>Lattice Power</t>
  </si>
  <si>
    <t>http://www.latticepower.com</t>
  </si>
  <si>
    <t xml:space="preserve"> 19,55,00,000 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 xml:space="preserve"> 15,14,990 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 xml:space="preserve"> 11,17,000 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 xml:space="preserve"> 3,58,416 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 xml:space="preserve"> 8,02,500 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 xml:space="preserve"> 2,12,550 </t>
  </si>
  <si>
    <t>Mantova</t>
  </si>
  <si>
    <t>/organization/laurantis-pharma</t>
  </si>
  <si>
    <t>Laurantis Pharma</t>
  </si>
  <si>
    <t>http://www.laurantis.com</t>
  </si>
  <si>
    <t xml:space="preserve"> 70,94,556 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 xml:space="preserve"> 1,90,417 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 xml:space="preserve"> 4,28,000 </t>
  </si>
  <si>
    <t>/organization/lavish-skate</t>
  </si>
  <si>
    <t>Lavish Skate</t>
  </si>
  <si>
    <t>/organization/lawbitdocs</t>
  </si>
  <si>
    <t>LawbitDocs</t>
  </si>
  <si>
    <t>http://lawbit.co.uk/legal-documents</t>
  </si>
  <si>
    <t xml:space="preserve"> 6,11,687 </t>
  </si>
  <si>
    <t>/organization/lawbite</t>
  </si>
  <si>
    <t>LawBite</t>
  </si>
  <si>
    <t>http://www.lawbite.co.uk</t>
  </si>
  <si>
    <t xml:space="preserve"> 2,60,774 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 xml:space="preserve"> 7,90,000 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 xml:space="preserve"> 9,45,500 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 xml:space="preserve"> 12,76,667 </t>
  </si>
  <si>
    <t>/organization/layar</t>
  </si>
  <si>
    <t>Layar</t>
  </si>
  <si>
    <t>http://layar.com</t>
  </si>
  <si>
    <t>|Browser Extensions|Mobile|</t>
  </si>
  <si>
    <t xml:space="preserve"> 1,70,74,000 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 xml:space="preserve"> 4,08,29,000 </t>
  </si>
  <si>
    <t>/organization/layergloss</t>
  </si>
  <si>
    <t>LayerGloss</t>
  </si>
  <si>
    <t>http://www.layergloss.com</t>
  </si>
  <si>
    <t>|Publishing|Apps|Design|</t>
  </si>
  <si>
    <t xml:space="preserve"> 9,05,693 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 xml:space="preserve"> 68,51,01,159 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 xml:space="preserve"> 51,60,595 </t>
  </si>
  <si>
    <t>/organization/lazy-angel</t>
  </si>
  <si>
    <t>Lazy Angel</t>
  </si>
  <si>
    <t>http://lazyangel.org</t>
  </si>
  <si>
    <t>/organization/lnzanos</t>
  </si>
  <si>
    <t>Lánzanos</t>
  </si>
  <si>
    <t>http://www.lanzanos.com</t>
  </si>
  <si>
    <t>|Project Management|Finance|</t>
  </si>
  <si>
    <t xml:space="preserve"> 3,20,125 </t>
  </si>
  <si>
    <t>Ciudad Real</t>
  </si>
  <si>
    <t>/organization/la-et-lo</t>
  </si>
  <si>
    <t>LÃ©a et LÃ©o</t>
  </si>
  <si>
    <t>http://www.leaetleo.fr</t>
  </si>
  <si>
    <t xml:space="preserve"> 6,74,000 </t>
  </si>
  <si>
    <t>Hérouville-saint-clair</t>
  </si>
  <si>
    <t>/organization/larcobaleno</t>
  </si>
  <si>
    <t>L’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 xml:space="preserve"> 1,51,515 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 xml:space="preserve"> 2,32,000 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 xml:space="preserve"> 31,20,000 </t>
  </si>
  <si>
    <t>Ramonville-saint-agne</t>
  </si>
  <si>
    <t>/organization/ldr-holding</t>
  </si>
  <si>
    <t>LDR Holding</t>
  </si>
  <si>
    <t>http://ldrmedical.com</t>
  </si>
  <si>
    <t xml:space="preserve"> 97,22,866 </t>
  </si>
  <si>
    <t>/organization/le-cicogne</t>
  </si>
  <si>
    <t>Le Cicogne</t>
  </si>
  <si>
    <t>http://www.lecicogne.net</t>
  </si>
  <si>
    <t xml:space="preserve"> 2,86,241 </t>
  </si>
  <si>
    <t>/organization/le-floch-depollution</t>
  </si>
  <si>
    <t>Le Floch Depollution</t>
  </si>
  <si>
    <t>http://www.leflochdepollution.com</t>
  </si>
  <si>
    <t xml:space="preserve"> 1,55,30,000 </t>
  </si>
  <si>
    <t>Saint-martin-des-champs</t>
  </si>
  <si>
    <t>/organization/le-herbé</t>
  </si>
  <si>
    <t>Le Herbé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 xml:space="preserve"> 49,50,720 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 xml:space="preserve"> 27,96,478 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 xml:space="preserve"> 10,99,309 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 xml:space="preserve"> Offline Businesses 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 xml:space="preserve"> 56,25,000 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>/organization/leap-commerce</t>
  </si>
  <si>
    <t>Leap Commerce</t>
  </si>
  <si>
    <t>http://leapcommerce.com</t>
  </si>
  <si>
    <t xml:space="preserve"> 18,41,902 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 xml:space="preserve"> 4,40,50,000 </t>
  </si>
  <si>
    <t>/organization/leap2</t>
  </si>
  <si>
    <t>Leap.it</t>
  </si>
  <si>
    <t>http://www.leap.it</t>
  </si>
  <si>
    <t>|Browser Extensions|Software|Wireless|Mobile|Search|</t>
  </si>
  <si>
    <t xml:space="preserve"> 53,90,000 </t>
  </si>
  <si>
    <t>/organization/leap4life-global</t>
  </si>
  <si>
    <t>Leap4Life Global</t>
  </si>
  <si>
    <t>/organization/leapfactor</t>
  </si>
  <si>
    <t>Leapfactor</t>
  </si>
  <si>
    <t>http://leapfactor.com</t>
  </si>
  <si>
    <t xml:space="preserve"> 28,54,130 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 xml:space="preserve"> 2,69,824 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 xml:space="preserve"> 3,21,50,000 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 xml:space="preserve"> 6,10,547 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 xml:space="preserve"> 7,07,630 </t>
  </si>
  <si>
    <t>/organization/learnvest</t>
  </si>
  <si>
    <t>LearnVest</t>
  </si>
  <si>
    <t>http://www.learnvest.com</t>
  </si>
  <si>
    <t xml:space="preserve"> 6,90,30,000 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 xml:space="preserve"> 8,46,668 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 xml:space="preserve"> 1,08,80,030 </t>
  </si>
  <si>
    <t>/organization/lecere</t>
  </si>
  <si>
    <t>Lecere</t>
  </si>
  <si>
    <t>http://www.lecere.com</t>
  </si>
  <si>
    <t xml:space="preserve"> 13,38,750 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 xml:space="preserve"> 2,02,88,126 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 xml:space="preserve"> 19,48,937 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 xml:space="preserve"> 84,62,816 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 xml:space="preserve"> 78,50,000 </t>
  </si>
  <si>
    <t>/organization/leetech</t>
  </si>
  <si>
    <t>Leetech</t>
  </si>
  <si>
    <t xml:space="preserve"> 2,75,590 </t>
  </si>
  <si>
    <t>/organization/leevia</t>
  </si>
  <si>
    <t>Leevia</t>
  </si>
  <si>
    <t>http://www.leevia.com</t>
  </si>
  <si>
    <t>|Social Media Marketing|Social Activists|Photography|Photo Sharing|</t>
  </si>
  <si>
    <t xml:space="preserve"> 3,63,925 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 xml:space="preserve"> 26,60,00,000 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 xml:space="preserve"> 1,39,108 </t>
  </si>
  <si>
    <t>/organization/legend-silicon</t>
  </si>
  <si>
    <t>Legend Silicon</t>
  </si>
  <si>
    <t>http://www.legendsilicon.com</t>
  </si>
  <si>
    <t xml:space="preserve"> 4,63,70,000 </t>
  </si>
  <si>
    <t>/organization/legend3d</t>
  </si>
  <si>
    <t>Legend3D</t>
  </si>
  <si>
    <t>http://www.legend3d.com</t>
  </si>
  <si>
    <t xml:space="preserve"> 4,78,01,705 </t>
  </si>
  <si>
    <t>/organization/legendary-entertainment</t>
  </si>
  <si>
    <t>Legendary Entertainment</t>
  </si>
  <si>
    <t>http://www.legendary.com</t>
  </si>
  <si>
    <t>|Entertainment|Film Production|Games|</t>
  </si>
  <si>
    <t xml:space="preserve"> 52,50,00,000 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 xml:space="preserve"> Specialty Chemicals 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 xml:space="preserve"> Weird Hardware </t>
  </si>
  <si>
    <t>Glostrup</t>
  </si>
  <si>
    <t>/organization/leinentausch</t>
  </si>
  <si>
    <t>Leinentausch</t>
  </si>
  <si>
    <t>http://www.leinentausch.de</t>
  </si>
  <si>
    <t>|Consumer Goods|Veterinary|Pets|</t>
  </si>
  <si>
    <t xml:space="preserve"> Veterinary 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 xml:space="preserve"> 1,29,30,735 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 xml:space="preserve"> 12,26,200 </t>
  </si>
  <si>
    <t>/organization/lemonade-uk</t>
  </si>
  <si>
    <t>lemonade.uk</t>
  </si>
  <si>
    <t>http://lemonade.uk</t>
  </si>
  <si>
    <t xml:space="preserve"> 1,68,786 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 xml:space="preserve"> 27,24,998 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 xml:space="preserve"> 38,14,500 </t>
  </si>
  <si>
    <t>/organization/gorefi</t>
  </si>
  <si>
    <t>Lenda</t>
  </si>
  <si>
    <t>https://www.lenda.com</t>
  </si>
  <si>
    <t xml:space="preserve"> 19,96,000 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 xml:space="preserve"> 39,22,30,000 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 xml:space="preserve"> 2,37,27,288 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 xml:space="preserve"> 2,84,634 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 xml:space="preserve"> 3,01,949 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 xml:space="preserve"> 20,55,949 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 xml:space="preserve"> 16,15,21,818 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 xml:space="preserve"> 2,23,60,000 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 xml:space="preserve"> 1,95,70,000 </t>
  </si>
  <si>
    <t>/organization/leondra-music</t>
  </si>
  <si>
    <t>Leondra music</t>
  </si>
  <si>
    <t>http://www.leondra-music.com</t>
  </si>
  <si>
    <t>|Financial Exchanges|Music|</t>
  </si>
  <si>
    <t xml:space="preserve"> 9,38,838 </t>
  </si>
  <si>
    <t>/organization/leosphere</t>
  </si>
  <si>
    <t>Leosphere</t>
  </si>
  <si>
    <t>http://www.leosphere.com</t>
  </si>
  <si>
    <t xml:space="preserve"> 2,86,80,536 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 xml:space="preserve"> 22,72,400 </t>
  </si>
  <si>
    <t>/organization/axel-king</t>
  </si>
  <si>
    <t>Leroy Brothers</t>
  </si>
  <si>
    <t>http://www.leroybrothers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>/organization/lessonface</t>
  </si>
  <si>
    <t>LessonFace</t>
  </si>
  <si>
    <t>http://www.lessonface.com</t>
  </si>
  <si>
    <t>/organization/lessonlab</t>
  </si>
  <si>
    <t>LessonLab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 xml:space="preserve"> 71,80,000 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 xml:space="preserve"> 8,44,72,800 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 xml:space="preserve"> 1,26,553 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 xml:space="preserve"> 3,26,783 </t>
  </si>
  <si>
    <t>/organization/leukodx</t>
  </si>
  <si>
    <t>LeukoDx</t>
  </si>
  <si>
    <t>http://www.leukodx.com</t>
  </si>
  <si>
    <t>|Health and Wellness|Medical|Biotechnology|</t>
  </si>
  <si>
    <t xml:space="preserve"> 93,42,000 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 xml:space="preserve"> 69,99,991 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agepoint-innovations</t>
  </si>
  <si>
    <t>LeveragePoint Innovations</t>
  </si>
  <si>
    <t>http://home.leveragepoint.com</t>
  </si>
  <si>
    <t xml:space="preserve"> 7,13,000 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 xml:space="preserve"> 1,99,13,173 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 xml:space="preserve"> 1,39,54,716 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 xml:space="preserve"> 7,37,000 </t>
  </si>
  <si>
    <t>Snaith</t>
  </si>
  <si>
    <t>/organization/lex-machina</t>
  </si>
  <si>
    <t>Lex Machina</t>
  </si>
  <si>
    <t>http://lexmachina.com</t>
  </si>
  <si>
    <t xml:space="preserve"> 1,08,81,448 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 xml:space="preserve"> 7,65,527 </t>
  </si>
  <si>
    <t>Espina</t>
  </si>
  <si>
    <t>/organization/lexicon-pharmaceuticals</t>
  </si>
  <si>
    <t>Lexicon Pharmaceuticals</t>
  </si>
  <si>
    <t>http://www.lexpharma.com</t>
  </si>
  <si>
    <t xml:space="preserve"> 24,00,40,000 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 xml:space="preserve"> 14,15,500 </t>
  </si>
  <si>
    <t>/organization/lexpertia-com</t>
  </si>
  <si>
    <t>Lexpertia.com</t>
  </si>
  <si>
    <t>http://www.lexpertia.com</t>
  </si>
  <si>
    <t>|Algorithms|Search|Legal|</t>
  </si>
  <si>
    <t>/organization/lexplique-lk-splik</t>
  </si>
  <si>
    <t>Lexplique - /l?k •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 xml:space="preserve"> 17,08,000 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 xml:space="preserve"> 18,92,250 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 xml:space="preserve"> 4,57,27,627 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 xml:space="preserve"> 3,17,00,308 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 xml:space="preserve"> 22,43,200 </t>
  </si>
  <si>
    <t>Almere</t>
  </si>
  <si>
    <t>/organization/libertadcard</t>
  </si>
  <si>
    <t>LibertadCard</t>
  </si>
  <si>
    <t>http://247card.com</t>
  </si>
  <si>
    <t xml:space="preserve"> 34,76,704 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|Healthcare Services|Medical|Health and Wellness|</t>
  </si>
  <si>
    <t xml:space="preserve"> 33,99,59,044 </t>
  </si>
  <si>
    <t>/organization/liberty-global</t>
  </si>
  <si>
    <t>Liberty Global</t>
  </si>
  <si>
    <t>http://www.lgi.com</t>
  </si>
  <si>
    <t xml:space="preserve"> 42,29,21,270 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 xml:space="preserve"> 4,50,00,100 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 xml:space="preserve"> 3,11,00,000 </t>
  </si>
  <si>
    <t>/organization/librelato-implementos-rodovi-rios</t>
  </si>
  <si>
    <t>Librelato Implementos Rodoviários</t>
  </si>
  <si>
    <t>http://www.librelato.com.br/</t>
  </si>
  <si>
    <t xml:space="preserve"> 3,74,22,037 </t>
  </si>
  <si>
    <t>/organization/librestream-technologies-inc</t>
  </si>
  <si>
    <t>Librestream Technologies Inc.</t>
  </si>
  <si>
    <t>http://www.librestream.com</t>
  </si>
  <si>
    <t xml:space="preserve"> 85,92,884 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 xml:space="preserve"> 12,64,400 </t>
  </si>
  <si>
    <t>/organization/licensestream</t>
  </si>
  <si>
    <t>LicenseStream</t>
  </si>
  <si>
    <t>http://licensestream.com</t>
  </si>
  <si>
    <t>|Licensing|Enterprise Software|</t>
  </si>
  <si>
    <t xml:space="preserve"> 1,59,68,956 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 xml:space="preserve"> 1,07,84,000 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 xml:space="preserve"> 7,61,00,000 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 xml:space="preserve"> 1,32,150 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 xml:space="preserve"> 25,47,983 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 xml:space="preserve"> 38,31,000 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 xml:space="preserve"> 6,50,77,994 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 xml:space="preserve"> 2,07,08,316 </t>
  </si>
  <si>
    <t>/organization/lifeloc-technologies</t>
  </si>
  <si>
    <t>Lifeloc Technologies</t>
  </si>
  <si>
    <t>http://www.lifeloc.com</t>
  </si>
  <si>
    <t>/organization/lifelock</t>
  </si>
  <si>
    <t>LifeLock</t>
  </si>
  <si>
    <t>http://www.lifelock.com</t>
  </si>
  <si>
    <t xml:space="preserve"> 17,78,50,000 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 xml:space="preserve"> 4,44,963 </t>
  </si>
  <si>
    <t>/organization/lifenexus</t>
  </si>
  <si>
    <t>LifeNexus</t>
  </si>
  <si>
    <t>http://ichip.com</t>
  </si>
  <si>
    <t xml:space="preserve"> 2,51,26,750 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 xml:space="preserve"> 27,64,700 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 xml:space="preserve"> 3,50,50,000 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 xml:space="preserve"> 14,12,300 </t>
  </si>
  <si>
    <t>/organization/lifevantage</t>
  </si>
  <si>
    <t>LifeVantage</t>
  </si>
  <si>
    <t>http://lifevantage.com</t>
  </si>
  <si>
    <t xml:space="preserve"> 76,34,143 </t>
  </si>
  <si>
    <t>/organization/lifewave</t>
  </si>
  <si>
    <t>LifeWave</t>
  </si>
  <si>
    <t>http://lifewavebiomed.com</t>
  </si>
  <si>
    <t xml:space="preserve"> 6,18,178 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 xml:space="preserve"> Twin-Tip Skis 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 xml:space="preserve"> 16,67,141 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 xml:space="preserve"> 13,98,61,674 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 xml:space="preserve"> 49,99,929 </t>
  </si>
  <si>
    <t>Gambrills</t>
  </si>
  <si>
    <t>/organization/lighting-science-group</t>
  </si>
  <si>
    <t>Lighting Science Group</t>
  </si>
  <si>
    <t>http://lsgc.com</t>
  </si>
  <si>
    <t xml:space="preserve"> 27,71,16,726 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 xml:space="preserve"> 46,37,844 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 xml:space="preserve"> 86,92,266 </t>
  </si>
  <si>
    <t>/organization/lightsail-energy</t>
  </si>
  <si>
    <t>LightSail Energy</t>
  </si>
  <si>
    <t>http://lightsail.com</t>
  </si>
  <si>
    <t xml:space="preserve"> 4,28,00,000 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 xml:space="preserve"> 40,40,828 </t>
  </si>
  <si>
    <t>/organization/lightside-games</t>
  </si>
  <si>
    <t>Lightside Games</t>
  </si>
  <si>
    <t>http://lightsidegames.com</t>
  </si>
  <si>
    <t xml:space="preserve"> 27,44,997 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 xml:space="preserve"> 50,82,474 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 xml:space="preserve"> 52,06,950 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 xml:space="preserve"> 2,45,90,000 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 xml:space="preserve"> 15,23,100 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 xml:space="preserve"> 4,35,62,640 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 xml:space="preserve"> 4,73,00,000 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 xml:space="preserve"> 15,70,000 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 xml:space="preserve"> 2,95,208 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 xml:space="preserve"> 33,49,996 </t>
  </si>
  <si>
    <t>/organization/likewhere</t>
  </si>
  <si>
    <t>LikeWhere</t>
  </si>
  <si>
    <t>http://www.likewhere.com</t>
  </si>
  <si>
    <t>|Guides|Big Data|Personalization|Online Travel|Travel|Curated Web|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 xml:space="preserve"> 6,51,386 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 xml:space="preserve"> 8,33,50,000 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 xml:space="preserve"> 76,53,826 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 xml:space="preserve"> 37,29,074 </t>
  </si>
  <si>
    <t>/organization/limbo</t>
  </si>
  <si>
    <t>Limbo</t>
  </si>
  <si>
    <t>http://www.limbo.com</t>
  </si>
  <si>
    <t xml:space="preserve"> 2,71,00,000 </t>
  </si>
  <si>
    <t>/organization/lime-microsystems</t>
  </si>
  <si>
    <t>Lime Microsystems</t>
  </si>
  <si>
    <t>http://www.limemicro.com</t>
  </si>
  <si>
    <t xml:space="preserve"> 43,36,290 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 xml:space="preserve"> 3,39,93,894 </t>
  </si>
  <si>
    <t>/organization/limecraft</t>
  </si>
  <si>
    <t>Limecraft</t>
  </si>
  <si>
    <t>http://www.limecraft.com</t>
  </si>
  <si>
    <t>|SaaS|Video Editing|Software|</t>
  </si>
  <si>
    <t xml:space="preserve"> 6,21,246 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 xml:space="preserve"> 4,21,19,415 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 xml:space="preserve"> 1,17,13,030 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 xml:space="preserve"> 3,10,121 </t>
  </si>
  <si>
    <t>/organization/limonetik</t>
  </si>
  <si>
    <t>Limonetik</t>
  </si>
  <si>
    <t>http://www.limonetik.com</t>
  </si>
  <si>
    <t>|Mobile Payments|Mobile|Payments|E-Commerce|</t>
  </si>
  <si>
    <t xml:space="preserve"> 1,15,22,960 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 xml:space="preserve"> 11,09,160 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 xml:space="preserve"> 21,80,000 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 xml:space="preserve"> 4,29,94,064 </t>
  </si>
  <si>
    <t>/organization/l-q</t>
  </si>
  <si>
    <t>LineaQuattro</t>
  </si>
  <si>
    <t>http://www.lineaquattro.com/%23</t>
  </si>
  <si>
    <t xml:space="preserve"> 4,30,110 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 xml:space="preserve"> 3,15,317 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 xml:space="preserve"> 63,52,877 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 xml:space="preserve"> 1,31,341 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 xml:space="preserve"> 64,44,807 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 xml:space="preserve"> 4,27,985 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 xml:space="preserve"> 13,69,600 </t>
  </si>
  <si>
    <t>/organization/linio</t>
  </si>
  <si>
    <t>Linio</t>
  </si>
  <si>
    <t>http://www.linio.com.mx</t>
  </si>
  <si>
    <t xml:space="preserve"> 17,55,00,000 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 xml:space="preserve"> 6,48,00,003 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 xml:space="preserve"> 7,60,237 </t>
  </si>
  <si>
    <t>/organization/linkable-networks</t>
  </si>
  <si>
    <t>Linkable Networks</t>
  </si>
  <si>
    <t>http://linkablenetworks.com</t>
  </si>
  <si>
    <t xml:space="preserve"> 2,87,29,937 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 xml:space="preserve"> 1,26,43,228 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 xml:space="preserve"> 1,33,150 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ü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 xml:space="preserve"> 20,61,21,421 </t>
  </si>
  <si>
    <t>/organization/linkedwith</t>
  </si>
  <si>
    <t>Linkedwith</t>
  </si>
  <si>
    <t>http://www.linkedwith.com</t>
  </si>
  <si>
    <t>|Enterprises|Software|Mobile|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 xml:space="preserve"> 7,89,717 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 xml:space="preserve"> 13,00,200 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 xml:space="preserve"> 1,93,00,000 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 xml:space="preserve"> 1,32,18,498 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 xml:space="preserve"> 1,81,400 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 xml:space="preserve"> 1,36,372 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 xml:space="preserve"> 31,04,000 </t>
  </si>
  <si>
    <t>/organization/lionexpo</t>
  </si>
  <si>
    <t>Lionexpo</t>
  </si>
  <si>
    <t>http://www.lionexpo.com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 xml:space="preserve"> 2,95,476 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 xml:space="preserve"> 6,11,424 </t>
  </si>
  <si>
    <t>/organization/liplasome-pharma</t>
  </si>
  <si>
    <t>LiPlasome Pharma</t>
  </si>
  <si>
    <t>http://www.liplasome.com</t>
  </si>
  <si>
    <t xml:space="preserve"> 80,10,000 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 xml:space="preserve"> 2,88,120 </t>
  </si>
  <si>
    <t>/organization/liquavista</t>
  </si>
  <si>
    <t>Liquavista</t>
  </si>
  <si>
    <t>http://www.liquavista.com</t>
  </si>
  <si>
    <t xml:space="preserve"> 3,24,08,800 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 xml:space="preserve"> 4,39,56,298 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 xml:space="preserve"> 5,16,00,000 </t>
  </si>
  <si>
    <t>/organization/liquidgrids</t>
  </si>
  <si>
    <t>Liquid Grids</t>
  </si>
  <si>
    <t>http://www.liquidgrids.com</t>
  </si>
  <si>
    <t>|PaaS|Social Media|Advertising|</t>
  </si>
  <si>
    <t xml:space="preserve"> 48,17,324 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 xml:space="preserve"> 8,15,75,000 </t>
  </si>
  <si>
    <t>/organization/liquid-scenarios</t>
  </si>
  <si>
    <t>Liquid Scenarios</t>
  </si>
  <si>
    <t>http://www.liquidscenarios.com</t>
  </si>
  <si>
    <t>|Finance|Venture Capital|Software|</t>
  </si>
  <si>
    <t xml:space="preserve"> 1,12,000 </t>
  </si>
  <si>
    <t>/organization/liquid-spins</t>
  </si>
  <si>
    <t>Liquid Spins</t>
  </si>
  <si>
    <t>http://liquidspins.com</t>
  </si>
  <si>
    <t xml:space="preserve"> 5,17,500 </t>
  </si>
  <si>
    <t>/organization/liquid-state</t>
  </si>
  <si>
    <t>Liquid State</t>
  </si>
  <si>
    <t>http://liquid-state.com</t>
  </si>
  <si>
    <t>|Enterprises|Mobile|Tablets|Technology|Publishing|Software|</t>
  </si>
  <si>
    <t xml:space="preserve"> 8,03,852 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 xml:space="preserve"> 13,75,600 </t>
  </si>
  <si>
    <t>/organization/liquidcool-solutions</t>
  </si>
  <si>
    <t>LiquidCool Solutions</t>
  </si>
  <si>
    <t>http://www.liquidcoolsolutions.com</t>
  </si>
  <si>
    <t xml:space="preserve"> 51,82,400 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 xml:space="preserve"> 5,77,99,994 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 xml:space="preserve"> 1,78,15,906 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 xml:space="preserve"> 3,51,25,010 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 xml:space="preserve"> 2,12,50,000 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 xml:space="preserve"> 3,31,937 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 xml:space="preserve"> 2,62,00,000 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 xml:space="preserve"> 27,76,316 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 xml:space="preserve"> 48,26,339 </t>
  </si>
  <si>
    <t>/organization/liquity</t>
  </si>
  <si>
    <t>LIQUITY</t>
  </si>
  <si>
    <t>http://www.liquity.co.uk/</t>
  </si>
  <si>
    <t>|Investment Management|Peer-to-Peer|Financial Services|Marketplaces|</t>
  </si>
  <si>
    <t xml:space="preserve"> 2,45,703 </t>
  </si>
  <si>
    <t>/organization/liquiverse</t>
  </si>
  <si>
    <t>Liquiverse</t>
  </si>
  <si>
    <t>http://www.liquiverse.com</t>
  </si>
  <si>
    <t xml:space="preserve"> 6,41,650 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 xml:space="preserve"> 1,11,65,000 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 xml:space="preserve"> 2,68,616 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 xml:space="preserve"> 7,48,550 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 xml:space="preserve"> 3,53,00,000 </t>
  </si>
  <si>
    <t>/organization/lithiumtechnologies</t>
  </si>
  <si>
    <t>Lithium Technologies</t>
  </si>
  <si>
    <t>http://www.lithium.com</t>
  </si>
  <si>
    <t xml:space="preserve"> 15,16,50,012 </t>
  </si>
  <si>
    <t>/organization/lithotripsy-of-northern-indiana</t>
  </si>
  <si>
    <t>Lithotripsy of Northern Indiana</t>
  </si>
  <si>
    <t xml:space="preserve"> 4,70,400 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 xml:space="preserve"> 27,41,668 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 xml:space="preserve"> 45,96,947 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 xml:space="preserve"> 45,88,599 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 xml:space="preserve"> 10,22,000 </t>
  </si>
  <si>
    <t>/organization/live-calendars</t>
  </si>
  <si>
    <t>Live Calendars</t>
  </si>
  <si>
    <t>/organization/live-current-media</t>
  </si>
  <si>
    <t>Live Current Media</t>
  </si>
  <si>
    <t>http://www.livecurrent.com</t>
  </si>
  <si>
    <t xml:space="preserve"> 8,16,742 </t>
  </si>
  <si>
    <t>/organization/livegamer</t>
  </si>
  <si>
    <t>Live Gamer</t>
  </si>
  <si>
    <t>http://livegamer.com</t>
  </si>
  <si>
    <t>|Monetization|Virtual Goods|Games|</t>
  </si>
  <si>
    <t xml:space="preserve"> 4,31,00,000 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 xml:space="preserve"> 6,70,086 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 xml:space="preserve"> 4,76,00,000 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 xml:space="preserve"> 68,55,000 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 xml:space="preserve"> 18,78,595 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 xml:space="preserve"> 2,33,100 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 xml:space="preserve"> 31,54,164 </t>
  </si>
  <si>
    <t>/organization/livemocha</t>
  </si>
  <si>
    <t>Livemocha</t>
  </si>
  <si>
    <t>http://www.livemocha.com</t>
  </si>
  <si>
    <t>|Internet|Language Learning|Education|</t>
  </si>
  <si>
    <t xml:space="preserve"> 1,93,89,998 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 xml:space="preserve"> 26,33,332 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 xml:space="preserve"> 16,16,176 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 xml:space="preserve"> 49,82,000 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 xml:space="preserve"> 69,98,000 </t>
  </si>
  <si>
    <t>/organization/liveschool</t>
  </si>
  <si>
    <t>LiveSchool</t>
  </si>
  <si>
    <t>http://www.liveschoolinc.com</t>
  </si>
  <si>
    <t xml:space="preserve"> 23,95,319 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 xml:space="preserve"> 19,14,977 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 xml:space="preserve"> 20,70,000 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 xml:space="preserve"> 1,46,99,973 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 xml:space="preserve"> 44,20,000 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 xml:space="preserve"> 62,78,203 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 xml:space="preserve"> 84,98,347 </t>
  </si>
  <si>
    <t>/organization/living-indie</t>
  </si>
  <si>
    <t>Living Indie</t>
  </si>
  <si>
    <t>http://www.livingindietv.com</t>
  </si>
  <si>
    <t>|Concerts|Video Streaming|Video|Music|</t>
  </si>
  <si>
    <t>/organization/living-lens-insight-ltd</t>
  </si>
  <si>
    <t>Living Lens Enterprise</t>
  </si>
  <si>
    <t>http://www.livinglens.tv</t>
  </si>
  <si>
    <t>|Semantic Search|Video|Market Research|</t>
  </si>
  <si>
    <t xml:space="preserve"> 4,46,041 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 xml:space="preserve"> 93,47,25,004 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 xml:space="preserve"> 57,96,518 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 xml:space="preserve"> 14,10,816 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 xml:space="preserve"> 32,30,250 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 xml:space="preserve"> 4,94,561 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 xml:space="preserve"> 10,46,508 </t>
  </si>
  <si>
    <t>/organization/loaded-commerce</t>
  </si>
  <si>
    <t>Loaded Commerce</t>
  </si>
  <si>
    <t>http://loadedcommerce.com</t>
  </si>
  <si>
    <t>|Databases|Open Source|B2B|E-Commerce|</t>
  </si>
  <si>
    <t xml:space="preserve"> 17,48,998 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 xml:space="preserve"> 1,21,99,000 </t>
  </si>
  <si>
    <t>/organization/loandesk</t>
  </si>
  <si>
    <t>Loandesk</t>
  </si>
  <si>
    <t>http://www.loandesk.com.au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 xml:space="preserve"> 1,24,36,303 </t>
  </si>
  <si>
    <t>/organization/loans-on-fine-art</t>
  </si>
  <si>
    <t>Loans On Fine Art</t>
  </si>
  <si>
    <t>http://loansonfineart.com/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 xml:space="preserve"> 25,35,300 </t>
  </si>
  <si>
    <t>/organization/loc-all</t>
  </si>
  <si>
    <t>LOC&amp;ALL</t>
  </si>
  <si>
    <t>http://locnall.com</t>
  </si>
  <si>
    <t xml:space="preserve"> 45,55,940 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 xml:space="preserve"> 3,97,34,188 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 xml:space="preserve"> 45,70,000 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 xml:space="preserve"> 22,88,352 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 xml:space="preserve"> 5,95,167 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 xml:space="preserve"> 6,50,206 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 xml:space="preserve"> 1,72,500 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 xml:space="preserve"> 5,32,219 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 xml:space="preserve"> 1,02,55,000 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 xml:space="preserve"> 2,47,50,000 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 xml:space="preserve"> 11,78,000 </t>
  </si>
  <si>
    <t>/organization/location</t>
  </si>
  <si>
    <t>Location</t>
  </si>
  <si>
    <t>http://www.neighborhoodscout.com</t>
  </si>
  <si>
    <t xml:space="preserve"> 11,71,464 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 xml:space="preserve"> 1,17,35,000 </t>
  </si>
  <si>
    <t>/organization/location-labs</t>
  </si>
  <si>
    <t>Location Labs</t>
  </si>
  <si>
    <t>http://locationlabs.com</t>
  </si>
  <si>
    <t>|Location Based Services|Security|Mobile|</t>
  </si>
  <si>
    <t xml:space="preserve"> 2,58,00,000 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 xml:space="preserve"> 50,41,000 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 xml:space="preserve"> 4,80,193 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 xml:space="preserve"> 80,93,000 </t>
  </si>
  <si>
    <t>/organization/locket</t>
  </si>
  <si>
    <t>Locket</t>
  </si>
  <si>
    <t>http://getlocket.com</t>
  </si>
  <si>
    <t xml:space="preserve"> 36,52,746 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|Governance|Information Security|Risk Management|</t>
  </si>
  <si>
    <t xml:space="preserve"> Governance 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 xml:space="preserve"> 16,31,007 </t>
  </si>
  <si>
    <t>/organization/locomizer</t>
  </si>
  <si>
    <t>Locomizer</t>
  </si>
  <si>
    <t>http://locomizer.com</t>
  </si>
  <si>
    <t>|Ad Targeting|Location Based Services|Big Data|Analytics|</t>
  </si>
  <si>
    <t xml:space="preserve"> 2,37,433 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 xml:space="preserve"> 5,65,002 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 xml:space="preserve"> 7,49,596 </t>
  </si>
  <si>
    <t>Manitowoc</t>
  </si>
  <si>
    <t>/organization/locplanet</t>
  </si>
  <si>
    <t>LocPlanet</t>
  </si>
  <si>
    <t>http://www.locplanet.co.kr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 xml:space="preserve"> 25,59,510 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 xml:space="preserve"> 16,83,875 </t>
  </si>
  <si>
    <t>/organization/locuslabs</t>
  </si>
  <si>
    <t>LocusLabs</t>
  </si>
  <si>
    <t>http://locuslabs.com</t>
  </si>
  <si>
    <t>|Maps|Indoor Positioning|Location Based Services|</t>
  </si>
  <si>
    <t xml:space="preserve"> 5,75,850 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 xml:space="preserve"> 32,72,251 </t>
  </si>
  <si>
    <t>/organization/lodo-software</t>
  </si>
  <si>
    <t>Lodo Software</t>
  </si>
  <si>
    <t>http://d3banking.com</t>
  </si>
  <si>
    <t xml:space="preserve"> 51,32,114 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|Promotional|Advertising|Curated Web|</t>
  </si>
  <si>
    <t xml:space="preserve"> 6,62,440 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 xml:space="preserve"> 4,79,99,999 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 xml:space="preserve"> 14,80,000 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 xml:space="preserve"> 4,94,37,580 </t>
  </si>
  <si>
    <t>/organization/logicalware</t>
  </si>
  <si>
    <t>Logicalware</t>
  </si>
  <si>
    <t>http://www.logicalware.com</t>
  </si>
  <si>
    <t>|Ticketing|Internet|Customer Service|SaaS|Software|Customer Support Tools|</t>
  </si>
  <si>
    <t xml:space="preserve"> 5,46,467 </t>
  </si>
  <si>
    <t>/organization/logicbay</t>
  </si>
  <si>
    <t>LogicBay</t>
  </si>
  <si>
    <t>http://logicbay.com</t>
  </si>
  <si>
    <t xml:space="preserve"> 5,35,952 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 xml:space="preserve"> 2,51,89,557 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 xml:space="preserve"> 70,38,704 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doc-solutions</t>
  </si>
  <si>
    <t>LOGIDOC-Solutions</t>
  </si>
  <si>
    <t>http://www.logidoc-solutions.fr</t>
  </si>
  <si>
    <t xml:space="preserve"> 10,20,560 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/organization/logogarden</t>
  </si>
  <si>
    <t>LogoGarden</t>
  </si>
  <si>
    <t>http://www.logogarden.com</t>
  </si>
  <si>
    <t>|Brand Marketing|Software|</t>
  </si>
  <si>
    <t xml:space="preserve"> 60,50,000 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 xml:space="preserve"> 1,48,775 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 xml:space="preserve"> 7,62,50,948 </t>
  </si>
  <si>
    <t>/organization/logtrust-s-l</t>
  </si>
  <si>
    <t>logtrust</t>
  </si>
  <si>
    <t>http://www.logtrust.com</t>
  </si>
  <si>
    <t xml:space="preserve"> 29,98,269 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 xml:space="preserve"> 12,62,354 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>/organization/loksys-solutions</t>
  </si>
  <si>
    <t>Loksys Solutions</t>
  </si>
  <si>
    <t>http://www.loksys.com</t>
  </si>
  <si>
    <t xml:space="preserve"> 7,87,126 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 xml:space="preserve"> 2,29,52,986 </t>
  </si>
  <si>
    <t>/organization/lolo-2</t>
  </si>
  <si>
    <t>LoLo</t>
  </si>
  <si>
    <t>/organization/loma-linda-university</t>
  </si>
  <si>
    <t>Loma Linda University</t>
  </si>
  <si>
    <t>http://www.llu.edu/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 xml:space="preserve"> 1,63,890 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 xml:space="preserve"> 4,71,18,258 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 xml:space="preserve"> 2,79,251 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 xml:space="preserve"> 12,08,424 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 xml:space="preserve"> 1,26,52,679 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 xml:space="preserve"> 78,08,503 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 xml:space="preserve"> 3,91,05,997 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 xml:space="preserve"> 90,30,000 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 xml:space="preserve"> 67,31,039 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 xml:space="preserve"> 1,21,23,837 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 xml:space="preserve"> 2,82,50,000 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 xml:space="preserve"> 8,37,165 </t>
  </si>
  <si>
    <t>/organization/lost-property-heaven</t>
  </si>
  <si>
    <t>Lost Property Heaven</t>
  </si>
  <si>
    <t>http://www.lostpropertyheaven.com</t>
  </si>
  <si>
    <t xml:space="preserve"> 4,05,528 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 xml:space="preserve"> 5,09,89,765 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 xml:space="preserve"> Lotteries 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 xml:space="preserve"> 2,25,889 </t>
  </si>
  <si>
    <t>/organization/lotour-com</t>
  </si>
  <si>
    <t>Lotour.com</t>
  </si>
  <si>
    <t>http://www.lotour.com/</t>
  </si>
  <si>
    <t xml:space="preserve"> 45,45,454 </t>
  </si>
  <si>
    <t>/organization/lotsa-helping-hands</t>
  </si>
  <si>
    <t>Lotsa Helping Hands</t>
  </si>
  <si>
    <t>http://www.lotsahelpinghands.com</t>
  </si>
  <si>
    <t xml:space="preserve"> 12,70,189 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 xml:space="preserve"> 35,29,175 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 xml:space="preserve"> 1,09,99,990 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 xml:space="preserve"> 6,56,250 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 xml:space="preserve"> 3,76,605 </t>
  </si>
  <si>
    <t>/organization/love-home-swap</t>
  </si>
  <si>
    <t>Love Home Swap</t>
  </si>
  <si>
    <t>http://www.lovehomeswap.com</t>
  </si>
  <si>
    <t>|Vacation Rentals|Curated Web|</t>
  </si>
  <si>
    <t xml:space="preserve"> 41,36,359 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 xml:space="preserve"> 20,95,000 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 xml:space="preserve"> 89,28,808 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 xml:space="preserve"> 3,55,398 </t>
  </si>
  <si>
    <t>/organization/loveland-technologies</t>
  </si>
  <si>
    <t>Loveland Technologies</t>
  </si>
  <si>
    <t>http://makeloveland.com/</t>
  </si>
  <si>
    <t xml:space="preserve"> 7,81,000 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 xml:space="preserve"> 3,74,546 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 xml:space="preserve"> 26,98,918 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 xml:space="preserve"> 2,82,019 </t>
  </si>
  <si>
    <t>/organization/lovethesign</t>
  </si>
  <si>
    <t>LOVEThESIGN</t>
  </si>
  <si>
    <t>http://www.lovethesign.com</t>
  </si>
  <si>
    <t>|Flash Sales|Design|E-Commerce|</t>
  </si>
  <si>
    <t xml:space="preserve"> 17,88,830 </t>
  </si>
  <si>
    <t>/organization/lovethis</t>
  </si>
  <si>
    <t>LoveThis</t>
  </si>
  <si>
    <t>http://www.lovethis.com</t>
  </si>
  <si>
    <t>|Ediscovery|Private Social Networking|Internet|Reviews and Recommendations|Curated Web|</t>
  </si>
  <si>
    <t xml:space="preserve"> 19,95,326 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 xml:space="preserve"> 7,17,888 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 xml:space="preserve"> 6,53,911 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 xml:space="preserve"> 8,69,28,000 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 xml:space="preserve"> 5,07,23,650 </t>
  </si>
  <si>
    <t>/organization/loyalblocks</t>
  </si>
  <si>
    <t>LoyalBlocks</t>
  </si>
  <si>
    <t>http://www.loyalblocks.com</t>
  </si>
  <si>
    <t xml:space="preserve"> 1,88,78,570 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 xml:space="preserve"> 3,88,852 </t>
  </si>
  <si>
    <t>/organization/loyalzoo</t>
  </si>
  <si>
    <t>Loyalzoo</t>
  </si>
  <si>
    <t>http://www.loyalzoo.com</t>
  </si>
  <si>
    <t xml:space="preserve"> 3,43,992 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 xml:space="preserve"> 3,44,00,000 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 xml:space="preserve"> 2,99,12,221 </t>
  </si>
  <si>
    <t>/organization/lq3-pharmaceuticals</t>
  </si>
  <si>
    <t>LQ3 Pharmaceuticals</t>
  </si>
  <si>
    <t>/organization/lrn</t>
  </si>
  <si>
    <t>LRN</t>
  </si>
  <si>
    <t>http://www.lrn.com/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 xml:space="preserve"> 25,18,753 </t>
  </si>
  <si>
    <t>/organization/ltn-global-communications-inc</t>
  </si>
  <si>
    <t>LTN Global Communications, Inc.</t>
  </si>
  <si>
    <t>http://www.ltnglobal.com</t>
  </si>
  <si>
    <t xml:space="preserve"> 59,87,460 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 xml:space="preserve"> 9,89,00,000 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 xml:space="preserve"> 90,55,000 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 xml:space="preserve"> 3,33,78,639 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 xml:space="preserve"> 98,78,889 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 xml:space="preserve"> 27,50,00,000 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 xml:space="preserve"> 44,51,670 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 xml:space="preserve"> 3,42,13,869 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 xml:space="preserve"> 1,87,34,312 </t>
  </si>
  <si>
    <t>/organization/lucidport-technology</t>
  </si>
  <si>
    <t>LucidPort Technology</t>
  </si>
  <si>
    <t>http://www.lucidport.com</t>
  </si>
  <si>
    <t xml:space="preserve"> 65,10,027 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 xml:space="preserve"> 3,99,99,998 </t>
  </si>
  <si>
    <t>/organization/lucierna</t>
  </si>
  <si>
    <t>lucierna</t>
  </si>
  <si>
    <t>http://www.lucierna.com</t>
  </si>
  <si>
    <t xml:space="preserve"> 21,06,600 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 xml:space="preserve"> 14,42,949 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 xml:space="preserve"> 34,38,286 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 xml:space="preserve"> 38,79,600 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 xml:space="preserve"> 5,42,160 </t>
  </si>
  <si>
    <t>Keswick</t>
  </si>
  <si>
    <t>/organization/lumafit</t>
  </si>
  <si>
    <t>Lumafit</t>
  </si>
  <si>
    <t>http://www.lumafit.com/kickstarter</t>
  </si>
  <si>
    <t>|Fitness|Apps|Mobile|</t>
  </si>
  <si>
    <t xml:space="preserve"> 1,04,791 </t>
  </si>
  <si>
    <t>/organization/lumaqco</t>
  </si>
  <si>
    <t>Lumaqco</t>
  </si>
  <si>
    <t>/organization/kv-pharmaceutical</t>
  </si>
  <si>
    <t>Lumara Health</t>
  </si>
  <si>
    <t>http://lumarahealth.com</t>
  </si>
  <si>
    <t xml:space="preserve"> 26,51,00,006 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 xml:space="preserve"> 8,88,840 </t>
  </si>
  <si>
    <t>/organization/lumavita</t>
  </si>
  <si>
    <t>Lumavita</t>
  </si>
  <si>
    <t>/organization/lumedyne-technologies</t>
  </si>
  <si>
    <t>Lumedyne Technologies</t>
  </si>
  <si>
    <t>http://lumedynetechnologies.com</t>
  </si>
  <si>
    <t xml:space="preserve"> 35,69,519 </t>
  </si>
  <si>
    <t>/organization/lumejet</t>
  </si>
  <si>
    <t>LumeJet</t>
  </si>
  <si>
    <t>http://lumejet.com</t>
  </si>
  <si>
    <t xml:space="preserve"> 34,84,698 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 xml:space="preserve"> 7,05,50,150 </t>
  </si>
  <si>
    <t>/organization/lumenergi</t>
  </si>
  <si>
    <t>Lumenergi</t>
  </si>
  <si>
    <t>http://www.lumenergi.com</t>
  </si>
  <si>
    <t xml:space="preserve"> 2,79,01,875 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 xml:space="preserve"> 11,35,462 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 xml:space="preserve"> 64,81,871 </t>
  </si>
  <si>
    <t>/organization/lumeta</t>
  </si>
  <si>
    <t>Lumeta</t>
  </si>
  <si>
    <t>http://www.lumeta.com</t>
  </si>
  <si>
    <t xml:space="preserve"> 39,01,051 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 xml:space="preserve"> 2,68,000 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 xml:space="preserve"> 41,60,000 </t>
  </si>
  <si>
    <t>/organization/lumiant</t>
  </si>
  <si>
    <t>Lumiant</t>
  </si>
  <si>
    <t>http://lumiantcorp.com</t>
  </si>
  <si>
    <t xml:space="preserve"> 4,18,001 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 xml:space="preserve"> 15,63,572 </t>
  </si>
  <si>
    <t>/organization/lumicell-diagnostics</t>
  </si>
  <si>
    <t>Lumicell Diagnostics</t>
  </si>
  <si>
    <t xml:space="preserve"> 37,13,582 </t>
  </si>
  <si>
    <t>/organization/lumicity</t>
  </si>
  <si>
    <t>Lumicity</t>
  </si>
  <si>
    <t>http://lumicity.com</t>
  </si>
  <si>
    <t xml:space="preserve"> 33,01,826 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 xml:space="preserve"> 1,71,99,997 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 xml:space="preserve"> 2,84,50,000 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 xml:space="preserve"> 79,99,997 </t>
  </si>
  <si>
    <t>/organization/luminous-medical</t>
  </si>
  <si>
    <t>Luminous Medical</t>
  </si>
  <si>
    <t xml:space="preserve"> 44,38,311 </t>
  </si>
  <si>
    <t>/organization/luminus-devices</t>
  </si>
  <si>
    <t>Luminus Devices</t>
  </si>
  <si>
    <t>http://www.luminus.com</t>
  </si>
  <si>
    <t>|UV LEDs|Semiconductors|Manufacturing|</t>
  </si>
  <si>
    <t xml:space="preserve"> 13,58,26,373 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 xml:space="preserve"> 61,00,100 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 xml:space="preserve"> 24,46,977 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 xml:space="preserve"> 1,31,15,002 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 xml:space="preserve"> 2,62,52,441 </t>
  </si>
  <si>
    <t>/organization/lung-therapeutics</t>
  </si>
  <si>
    <t>Lung Therapeutics</t>
  </si>
  <si>
    <t>http://www.lungtx.com/</t>
  </si>
  <si>
    <t xml:space="preserve"> 15,68,912 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 xml:space="preserve"> 1,00,00,001 </t>
  </si>
  <si>
    <t>/organization/luv-rink</t>
  </si>
  <si>
    <t>Luv Rink</t>
  </si>
  <si>
    <t>/organization/luvhan</t>
  </si>
  <si>
    <t>LUVHAN</t>
  </si>
  <si>
    <t>http://www.Luvhan.com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 xml:space="preserve"> 50,34,690 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 xml:space="preserve"> 9,02,00,000 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 xml:space="preserve"> 3,42,30,131 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 xml:space="preserve"> 10,24,00,000 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 xml:space="preserve"> 9,10,81,806 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 xml:space="preserve"> 20,26,500 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 xml:space="preserve"> 3,28,069 </t>
  </si>
  <si>
    <t>/organization/luxvue-technology</t>
  </si>
  <si>
    <t>LuxVue Technology</t>
  </si>
  <si>
    <t xml:space="preserve"> 4,37,75,000 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 xml:space="preserve"> 36,91,750 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 xml:space="preserve"> 66,77,190 </t>
  </si>
  <si>
    <t>/organization/lvgou-com</t>
  </si>
  <si>
    <t>Lvgou.com</t>
  </si>
  <si>
    <t>http://www.lvgou.com/</t>
  </si>
  <si>
    <t xml:space="preserve"> 18,72,964 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 xml:space="preserve"> 7,57,41,652 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 xml:space="preserve"> 19,71,350 </t>
  </si>
  <si>
    <t>/organization/lxdata</t>
  </si>
  <si>
    <t>LxDATA</t>
  </si>
  <si>
    <t>http://www.lxsix.com</t>
  </si>
  <si>
    <t xml:space="preserve"> 1,88,70,000 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 xml:space="preserve"> 33,20,000 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 xml:space="preserve"> 52,56,683 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 xml:space="preserve"> 33,25,00,000 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 xml:space="preserve"> 37,98,067 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 xml:space="preserve"> 1,77,950 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 xml:space="preserve"> 1,77,80,090 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 xml:space="preserve"> 2,05,21,346 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 xml:space="preserve"> 10,13,190 </t>
  </si>
  <si>
    <t>/organization/lyzer-diagnostics</t>
  </si>
  <si>
    <t>LYZER DIAGNOSTICS</t>
  </si>
  <si>
    <t>http://eveiamedical.com</t>
  </si>
  <si>
    <t xml:space="preserve"> 13,38,000 </t>
  </si>
  <si>
    <t>/organization/m-cubed-technologies</t>
  </si>
  <si>
    <t>M Cubed Technologies</t>
  </si>
  <si>
    <t>http://mmmt.com</t>
  </si>
  <si>
    <t xml:space="preserve"> 1,03,05,802 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 xml:space="preserve"> 62,57,937 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 xml:space="preserve"> 52,02,758 </t>
  </si>
  <si>
    <t>/organization/mdot-network</t>
  </si>
  <si>
    <t>M-Dot Network</t>
  </si>
  <si>
    <t>http://www.mdotnetwork.com</t>
  </si>
  <si>
    <t xml:space="preserve"> 28,17,781 </t>
  </si>
  <si>
    <t>/organization/m-factor</t>
  </si>
  <si>
    <t>M-Factor</t>
  </si>
  <si>
    <t>http://www.m-factor.com</t>
  </si>
  <si>
    <t xml:space="preserve"> 2,01,50,000 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 xml:space="preserve"> 78,43,200 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 xml:space="preserve"> 54,00,00,000 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 xml:space="preserve"> 4,37,51,752 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 xml:space="preserve"> 2,25,70,114 </t>
  </si>
  <si>
    <t>/organization/m2fx</t>
  </si>
  <si>
    <t>m2fx</t>
  </si>
  <si>
    <t>http://www.m2fx.com</t>
  </si>
  <si>
    <t>/organization/m2g</t>
  </si>
  <si>
    <t>M2G</t>
  </si>
  <si>
    <t>http://m2grx.com</t>
  </si>
  <si>
    <t xml:space="preserve"> 13,31,000 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 xml:space="preserve"> 7,19,550 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 xml:space="preserve"> 41,25,014 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 xml:space="preserve"> 3,79,62,332 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 xml:space="preserve"> 35,40,748 </t>
  </si>
  <si>
    <t>/organization/m-metrics</t>
  </si>
  <si>
    <t>M:Metrics</t>
  </si>
  <si>
    <t>http://www.mmetrics.com</t>
  </si>
  <si>
    <t>|Demographies|Test and Measurement|Mobile|</t>
  </si>
  <si>
    <t xml:space="preserve"> Demographies 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 xml:space="preserve"> 1,41,95,000 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 xml:space="preserve"> 2,32,239 </t>
  </si>
  <si>
    <t>/organization/mabvax-therapeutics</t>
  </si>
  <si>
    <t>MabVax Therapeutics</t>
  </si>
  <si>
    <t>http://www.mabvax.com</t>
  </si>
  <si>
    <t xml:space="preserve"> 2,25,51,008 </t>
  </si>
  <si>
    <t>/organization/mu-ly</t>
  </si>
  <si>
    <t>Macarne Limited</t>
  </si>
  <si>
    <t>http://macarne.com</t>
  </si>
  <si>
    <t>|Educational Games|Android|Games|iPhone|Software|</t>
  </si>
  <si>
    <t>/organization/macaw</t>
  </si>
  <si>
    <t>Macaw</t>
  </si>
  <si>
    <t>http://macaw.co</t>
  </si>
  <si>
    <t>|Web Development|Web Design|Design|Software|</t>
  </si>
  <si>
    <t xml:space="preserve"> 2,75,929 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 xml:space="preserve"> 3,43,94,995 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 xml:space="preserve"> 6,75,50,000 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 xml:space="preserve"> 5,70,16,500 </t>
  </si>
  <si>
    <t>/organization/macromill</t>
  </si>
  <si>
    <t>Macromill</t>
  </si>
  <si>
    <t>http://macromill.com</t>
  </si>
  <si>
    <t>/organization/macrosolve</t>
  </si>
  <si>
    <t>MacroSolve</t>
  </si>
  <si>
    <t>http://macrosolve.com</t>
  </si>
  <si>
    <t>|Entrepreneur|Intellectual Property|Mobile|</t>
  </si>
  <si>
    <t xml:space="preserve"> 43,26,280 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 xml:space="preserve"> 1,01,25,301 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 xml:space="preserve"> 61,61,968 </t>
  </si>
  <si>
    <t>/organization/made-com</t>
  </si>
  <si>
    <t>made.com</t>
  </si>
  <si>
    <t>http://www.made.com</t>
  </si>
  <si>
    <t xml:space="preserve"> 2,10,57,005 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 xml:space="preserve"> 99,18,168 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 xml:space="preserve"> 6,13,000 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 xml:space="preserve"> 23,34,100 </t>
  </si>
  <si>
    <t>/organization/madvenue</t>
  </si>
  <si>
    <t>Madvenue</t>
  </si>
  <si>
    <t>http://www.madvenue.com</t>
  </si>
  <si>
    <t>|Freelancers|Web Design|Design|Marketplaces|Curated Web|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 xml:space="preserve"> 10,40,372 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 xml:space="preserve"> 6,18,060 </t>
  </si>
  <si>
    <t>/organization/magency-digital</t>
  </si>
  <si>
    <t>Magency Digital</t>
  </si>
  <si>
    <t>http://www.magencydigital.com</t>
  </si>
  <si>
    <t>|Technology|Events|Software|</t>
  </si>
  <si>
    <t xml:space="preserve"> 2,72,929 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 xml:space="preserve"> 59,20,00,000 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 xml:space="preserve"> 37,24,994 </t>
  </si>
  <si>
    <t>/organization/magic-tech-network</t>
  </si>
  <si>
    <t>Magic Tech Network</t>
  </si>
  <si>
    <t>/organization/magic-wheels</t>
  </si>
  <si>
    <t>Magic Wheels</t>
  </si>
  <si>
    <t>http://magicwheels.com</t>
  </si>
  <si>
    <t xml:space="preserve"> 2,85,075 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 xml:space="preserve"> 19,52,162 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 xml:space="preserve"> 31,07,303 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 xml:space="preserve"> 15,50,00,000 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 xml:space="preserve"> 1,40,32,336 </t>
  </si>
  <si>
    <t>/organization/magma-hq</t>
  </si>
  <si>
    <t>Magma HQ</t>
  </si>
  <si>
    <t>http://www.magmahq.com</t>
  </si>
  <si>
    <t>|News|Publishing|Software|</t>
  </si>
  <si>
    <t xml:space="preserve"> 3,69,311 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 xml:space="preserve"> 10,05,536 </t>
  </si>
  <si>
    <t>/organization/magnachip-semiconductor</t>
  </si>
  <si>
    <t>MagnaChip Semiconductor</t>
  </si>
  <si>
    <t>http://www.magnachip.com/eng/index.html</t>
  </si>
  <si>
    <t xml:space="preserve"> 3,94,80,000 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 xml:space="preserve"> 36,65,000 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 xml:space="preserve"> 5,97,67,166 </t>
  </si>
  <si>
    <t>/organization/magnetecs</t>
  </si>
  <si>
    <t>Magnetecs</t>
  </si>
  <si>
    <t>http://www.magnetecs.com</t>
  </si>
  <si>
    <t xml:space="preserve"> 1,16,68,997 </t>
  </si>
  <si>
    <t>/organization/magnetic</t>
  </si>
  <si>
    <t>Magnetic</t>
  </si>
  <si>
    <t>http://www.magnetic.com</t>
  </si>
  <si>
    <t xml:space="preserve"> 1,52,50,000 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 xml:space="preserve"> 3,03,53,274 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 xml:space="preserve"> 26,77,776 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 xml:space="preserve"> 55,05,903 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 xml:space="preserve"> 7,02,73,798 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 xml:space="preserve"> 2,48,33,177 </t>
  </si>
  <si>
    <t>/organization/magoosh</t>
  </si>
  <si>
    <t>Magoosh</t>
  </si>
  <si>
    <t>http://www.magoosh.com</t>
  </si>
  <si>
    <t>|Certification Test|Testing|Education|Curated Web|</t>
  </si>
  <si>
    <t xml:space="preserve"> Certification Test </t>
  </si>
  <si>
    <t>/organization/magor-communications</t>
  </si>
  <si>
    <t>Magor Communications</t>
  </si>
  <si>
    <t>http://www.magorcorp.com</t>
  </si>
  <si>
    <t xml:space="preserve"> 10,62,221 </t>
  </si>
  <si>
    <t>/organization/magpower</t>
  </si>
  <si>
    <t>Magpower</t>
  </si>
  <si>
    <t>http://www.magpower.pt</t>
  </si>
  <si>
    <t xml:space="preserve"> 90,32,100 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 xml:space="preserve"> 66,13,410 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 xml:space="preserve"> 1,63,192 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>/organization/mailtime</t>
  </si>
  <si>
    <t>MailTime</t>
  </si>
  <si>
    <t>http://mailtime.com</t>
  </si>
  <si>
    <t xml:space="preserve"> 12,41,250 </t>
  </si>
  <si>
    <t>/organization/mailtrack</t>
  </si>
  <si>
    <t>MailTrack.io</t>
  </si>
  <si>
    <t>http://www.mailtrack.io</t>
  </si>
  <si>
    <t xml:space="preserve"> 5,43,773 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 xml:space="preserve"> 7,49,45,600 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 xml:space="preserve"> 28,14,100 </t>
  </si>
  <si>
    <t>Castine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 xml:space="preserve"> 15,86,84,000 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 xml:space="preserve"> 12,96,500 </t>
  </si>
  <si>
    <t>/organization/maistorplus</t>
  </si>
  <si>
    <t>MaistorPlus</t>
  </si>
  <si>
    <t>http://maistorplus.com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 xml:space="preserve"> 2,55,20,545 </t>
  </si>
  <si>
    <t>/organization/maizhuo</t>
  </si>
  <si>
    <t>Maizhuo</t>
  </si>
  <si>
    <t>http://www.maizuo.com</t>
  </si>
  <si>
    <t xml:space="preserve"> 1,58,814 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 xml:space="preserve"> 1,58,09,261 </t>
  </si>
  <si>
    <t>/organization/make-music-tv</t>
  </si>
  <si>
    <t>Make Music TV</t>
  </si>
  <si>
    <t>http://www.makemusic.tv</t>
  </si>
  <si>
    <t>|Subscription Businesses|Video on Demand|Video|Concerts|Music|Photography|</t>
  </si>
  <si>
    <t xml:space="preserve"> 4,50,310 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 xml:space="preserve"> 1,76,455 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 xml:space="preserve"> 3,06,361 </t>
  </si>
  <si>
    <t>/organization/makemereach</t>
  </si>
  <si>
    <t>MakeMeReach</t>
  </si>
  <si>
    <t>http://makemereach.com</t>
  </si>
  <si>
    <t xml:space="preserve"> 43,85,100 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 xml:space="preserve"> 1,22,23,336 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 xml:space="preserve"> DIY </t>
  </si>
  <si>
    <t>/organization/makercloud</t>
  </si>
  <si>
    <t>MakerCloud</t>
  </si>
  <si>
    <t>http://makercloud.io/#</t>
  </si>
  <si>
    <t>|Marketplaces|Manufacturing|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 xml:space="preserve"> 7,73,174 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 xml:space="preserve"> 7,01,00,000 </t>
  </si>
  <si>
    <t>/organization/makoo</t>
  </si>
  <si>
    <t>Makoo</t>
  </si>
  <si>
    <t>http://www.makoojewels.com</t>
  </si>
  <si>
    <t>|Audio|Printing|3D|Jewelry|Fashion|E-Commerce|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 xml:space="preserve"> 8,65,000 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 xml:space="preserve"> 16,68,447 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 xml:space="preserve"> 1,30,55,000 </t>
  </si>
  <si>
    <t>/organization/malo-clinic</t>
  </si>
  <si>
    <t>Maló Clinic</t>
  </si>
  <si>
    <t>http://www.maloclinics.com</t>
  </si>
  <si>
    <t>/organization/malcovery-security</t>
  </si>
  <si>
    <t>Malcovery Security</t>
  </si>
  <si>
    <t>http://www.malcovery.com</t>
  </si>
  <si>
    <t xml:space="preserve"> 45,75,400 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 xml:space="preserve"> 87,49,995 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 xml:space="preserve"> 2,28,445 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 xml:space="preserve"> 10,73,412 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 xml:space="preserve"> 77,12,082 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 xml:space="preserve"> 18,78,026 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 xml:space="preserve"> 34,44,000 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 xml:space="preserve"> 43,62,916 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 xml:space="preserve"> 2,50,005 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 xml:space="preserve"> 8,01,335 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 xml:space="preserve"> 13,22,411 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 xml:space="preserve"> 40,26,84,563 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 xml:space="preserve"> 25,47,500 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 xml:space="preserve"> 5,29,000 </t>
  </si>
  <si>
    <t>/organization/manna-ministries</t>
  </si>
  <si>
    <t>Manna Ministries</t>
  </si>
  <si>
    <t>http://mannaministry.net</t>
  </si>
  <si>
    <t xml:space="preserve"> 1,52,763 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 xml:space="preserve"> 4,72,15,715 </t>
  </si>
  <si>
    <t>/organization/manta-media</t>
  </si>
  <si>
    <t>Manta Media</t>
  </si>
  <si>
    <t>http://manta.com</t>
  </si>
  <si>
    <t xml:space="preserve"> 4,39,88,326 </t>
  </si>
  <si>
    <t>/organization/mantara</t>
  </si>
  <si>
    <t>Mantara</t>
  </si>
  <si>
    <t>http://www.mantara.com</t>
  </si>
  <si>
    <t xml:space="preserve"> 5,80,94,854 </t>
  </si>
  <si>
    <t>/organization/mantex</t>
  </si>
  <si>
    <t>Mantex</t>
  </si>
  <si>
    <t>http://www.mantex.se</t>
  </si>
  <si>
    <t xml:space="preserve"> 74,94,980 </t>
  </si>
  <si>
    <t>/organization/manthan-systems</t>
  </si>
  <si>
    <t>Manthan Systems</t>
  </si>
  <si>
    <t>http://www.manthansystems.com</t>
  </si>
  <si>
    <t>|Market Research|Big Data Analytics|Business Intelligence|Analytics|</t>
  </si>
  <si>
    <t xml:space="preserve"> 5,67,00,000 </t>
  </si>
  <si>
    <t>/organization/mantis-deposition</t>
  </si>
  <si>
    <t>Mantis Deposition</t>
  </si>
  <si>
    <t>http://www.mantisdeposition.com</t>
  </si>
  <si>
    <t xml:space="preserve"> 45,31,914 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 xml:space="preserve"> 12,76,115 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 xml:space="preserve"> 1,05,75,000 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 xml:space="preserve"> 1,22,45,000 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 xml:space="preserve"> 80,39,920 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 xml:space="preserve"> 2,36,50,000 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 xml:space="preserve"> 22,30,000 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 xml:space="preserve"> 17,39,99,994 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 xml:space="preserve"> 1,90,19,986 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 xml:space="preserve"> 4,32,00,001 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 xml:space="preserve"> 61,90,000 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 xml:space="preserve"> 2,07,38,700 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 xml:space="preserve"> 32,75,000 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 xml:space="preserve"> 22,35,424 </t>
  </si>
  <si>
    <t>/organization/margherita-inventions</t>
  </si>
  <si>
    <t>Margherita Inventions</t>
  </si>
  <si>
    <t>http://www.margheritainventions.com</t>
  </si>
  <si>
    <t xml:space="preserve"> 4,52,550 </t>
  </si>
  <si>
    <t>Isabella</t>
  </si>
  <si>
    <t>/organization/marginize</t>
  </si>
  <si>
    <t>Marginize</t>
  </si>
  <si>
    <t>http://www.marginize.com</t>
  </si>
  <si>
    <t xml:space="preserve"> 22,71,994 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 xml:space="preserve"> 10,02,68,406 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 xml:space="preserve"> 5,46,941 </t>
  </si>
  <si>
    <t>/organization/marine-auto-security-solutions</t>
  </si>
  <si>
    <t>Marine &amp; Auto Security Solutions</t>
  </si>
  <si>
    <t>http://marineautosecuritysolutions.com</t>
  </si>
  <si>
    <t xml:space="preserve"> 1,74,253 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Q3</t>
  </si>
  <si>
    <t>/organization/marinelayer</t>
  </si>
  <si>
    <t>Marinelayer</t>
  </si>
  <si>
    <t>http://www.marinelayer.com/</t>
  </si>
  <si>
    <t xml:space="preserve"> 37,38,941 </t>
  </si>
  <si>
    <t>/organization/marinus-pharmaceuticals</t>
  </si>
  <si>
    <t>Marinus Pharmaceuticals</t>
  </si>
  <si>
    <t>http://www.marinuspharma.com</t>
  </si>
  <si>
    <t xml:space="preserve"> 5,24,35,690 </t>
  </si>
  <si>
    <t>/organization/mariposa-biotechnology</t>
  </si>
  <si>
    <t>MARIPOSA BIOTECHNOLOGY</t>
  </si>
  <si>
    <t>http://mariposabiotech.com</t>
  </si>
  <si>
    <t xml:space="preserve"> 24,27,823 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 xml:space="preserve"> 1,77,343 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 xml:space="preserve"> 15,30,00,000 </t>
  </si>
  <si>
    <t>/organization/market-wire</t>
  </si>
  <si>
    <t>Market Wire</t>
  </si>
  <si>
    <t>http://www.marketwired.com/</t>
  </si>
  <si>
    <t xml:space="preserve"> 2,81,50,000 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 xml:space="preserve"> 8,49,158 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 xml:space="preserve"> 14,73,000 </t>
  </si>
  <si>
    <t>/organization/market-factory</t>
  </si>
  <si>
    <t>MarketFactory</t>
  </si>
  <si>
    <t>http://www.marketfactory.com</t>
  </si>
  <si>
    <t>|Software|Technology|Finance|</t>
  </si>
  <si>
    <t xml:space="preserve"> 36,95,012 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 xml:space="preserve"> 25,31,304 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 xml:space="preserve"> 10,84,00,000 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 xml:space="preserve"> 26,62,400 </t>
  </si>
  <si>
    <t>/organization/marketsync</t>
  </si>
  <si>
    <t>Marketsync</t>
  </si>
  <si>
    <t>http://www.marketsync.com</t>
  </si>
  <si>
    <t xml:space="preserve"> 8,91,772 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/organization/marklogic</t>
  </si>
  <si>
    <t>MarkLogic</t>
  </si>
  <si>
    <t>http://www.marklogic.com</t>
  </si>
  <si>
    <t>|Enterprise Search|Content|Web Development|Enterprise Software|</t>
  </si>
  <si>
    <t xml:space="preserve"> 7,35,63,361 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 xml:space="preserve"> 3,86,881 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 xml:space="preserve"> 65,09,267 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 xml:space="preserve"> 2,05,17,900 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 xml:space="preserve"> 66,89,490 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 xml:space="preserve"> 4,12,90,000 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 xml:space="preserve"> 2,51,333 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 xml:space="preserve"> 65,16,515 </t>
  </si>
  <si>
    <t>/organization/marvel</t>
  </si>
  <si>
    <t>Marvel</t>
  </si>
  <si>
    <t>http://www.marvelapp.com</t>
  </si>
  <si>
    <t xml:space="preserve"> 9,17,935 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 xml:space="preserve"> 16,10,00,000 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 xml:space="preserve"> 6,32,287 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 xml:space="preserve"> 16,01,000 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 xml:space="preserve"> 8,76,693 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 xml:space="preserve"> 6,53,600 </t>
  </si>
  <si>
    <t>/organization/planetwide-media</t>
  </si>
  <si>
    <t>MashON</t>
  </si>
  <si>
    <t>http://www.mashon.com</t>
  </si>
  <si>
    <t>|E-Commerce|Mass Customization|Software|</t>
  </si>
  <si>
    <t xml:space="preserve"> 48,78,101 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 xml:space="preserve"> 1,09,31,341 </t>
  </si>
  <si>
    <t>/organization/maspatule-com</t>
  </si>
  <si>
    <t>MaSpatule.com</t>
  </si>
  <si>
    <t>http://www.maspatule.com</t>
  </si>
  <si>
    <t xml:space="preserve"> 5,28,189 </t>
  </si>
  <si>
    <t>/organization/msquemdicos</t>
  </si>
  <si>
    <t>Masquemedicos</t>
  </si>
  <si>
    <t>http://masquemedicos.com</t>
  </si>
  <si>
    <t>|Health and Wellness|Search|Dental|Doctors|Health Care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 xml:space="preserve"> 4,32,746 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 xml:space="preserve"> 53,88,575 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 xml:space="preserve"> 2,41,25,000 </t>
  </si>
  <si>
    <t>/organization/mastodon-c</t>
  </si>
  <si>
    <t>Mastodon C</t>
  </si>
  <si>
    <t>http://www.mastodonc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 xml:space="preserve"> 2,55,885 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 xml:space="preserve"> 1,00,91,372 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 xml:space="preserve"> 1,95,13,709 </t>
  </si>
  <si>
    <t>/organization/matchesfashion-com</t>
  </si>
  <si>
    <t>MATCHESFASHION.COM</t>
  </si>
  <si>
    <t>http://www.matchesfashion.com/</t>
  </si>
  <si>
    <t xml:space="preserve"> 3,17,37,467 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 xml:space="preserve"> 65,83,047 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 xml:space="preserve"> 14,60,000 </t>
  </si>
  <si>
    <t>/organization/matinas-biopharma</t>
  </si>
  <si>
    <t>MATINAS BIOPHARMA</t>
  </si>
  <si>
    <t>http://matinasbiopharma.com</t>
  </si>
  <si>
    <t xml:space="preserve"> 85,93,751 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/organization/matrix-asset-management</t>
  </si>
  <si>
    <t>Matrix Asset Management</t>
  </si>
  <si>
    <t>http://www.matrixasset.ca</t>
  </si>
  <si>
    <t xml:space="preserve"> 3,62,250 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 xml:space="preserve"> 3,36,00,000 </t>
  </si>
  <si>
    <t>/organization/matssoft</t>
  </si>
  <si>
    <t>MatsSoft</t>
  </si>
  <si>
    <t>http://www.matssoft.co.uk</t>
  </si>
  <si>
    <t xml:space="preserve"> 42,78,125 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 xml:space="preserve"> 2,39,99,999 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 xml:space="preserve"> 1,73,210 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 xml:space="preserve"> 7,39,795 </t>
  </si>
  <si>
    <t>/organization/mavenhut</t>
  </si>
  <si>
    <t>MavenHut</t>
  </si>
  <si>
    <t>http://www.mavenhut.com</t>
  </si>
  <si>
    <t>|Facebook Applications|Social Media|Games|</t>
  </si>
  <si>
    <t xml:space="preserve"> 7,36,443 </t>
  </si>
  <si>
    <t>/organization/mavenir-systems</t>
  </si>
  <si>
    <t>Mavenir Systems</t>
  </si>
  <si>
    <t>http://www.mavenir.com</t>
  </si>
  <si>
    <t>|Communications Hardware|Technology|Mobile Video|Enterprise Software|</t>
  </si>
  <si>
    <t xml:space="preserve"> 10,52,58,362 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 xml:space="preserve"> 1,29,29,415 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 xml:space="preserve"> 2,54,000 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 xml:space="preserve"> 19,98,990 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 xml:space="preserve"> 79,26,732 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 xml:space="preserve"> 26,62,571 </t>
  </si>
  <si>
    <t>/organization/maxtradein-com</t>
  </si>
  <si>
    <t>MaxTradeIn.com</t>
  </si>
  <si>
    <t>http://www.MaxTradeIn.com</t>
  </si>
  <si>
    <t>|Auto|Cars|Automotive|</t>
  </si>
  <si>
    <t xml:space="preserve"> 14,07,360 </t>
  </si>
  <si>
    <t>/organization/maxtraffic</t>
  </si>
  <si>
    <t>MaxTraffic</t>
  </si>
  <si>
    <t>http://www.maxtaffic.com</t>
  </si>
  <si>
    <t>|Analytics|Sales and Marketing|E-Commerce|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 xml:space="preserve"> 1,47,77,360 </t>
  </si>
  <si>
    <t>/organization/maya-medical</t>
  </si>
  <si>
    <t>Maya Medical</t>
  </si>
  <si>
    <t>http://maya-medical.com</t>
  </si>
  <si>
    <t>|Technology|Medical|Biotechnology|</t>
  </si>
  <si>
    <t xml:space="preserve"> 69,20,582 </t>
  </si>
  <si>
    <t>/organization/mayasmom</t>
  </si>
  <si>
    <t>Maya's Mom</t>
  </si>
  <si>
    <t>http://mayasmom.com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 xml:space="preserve"> 4,89,000 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 xml:space="preserve"> 27,05,000 </t>
  </si>
  <si>
    <t>1845-01-01</t>
  </si>
  <si>
    <t>/organization/mayo-clinic-rochester</t>
  </si>
  <si>
    <t>Mayo Clinic Rochester</t>
  </si>
  <si>
    <t>http://www.mayoclinic.org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édecins Sans Frontières</t>
  </si>
  <si>
    <t>http://www.doctorswithoutborders.org/</t>
  </si>
  <si>
    <t>/organization/meliuz</t>
  </si>
  <si>
    <t>Mé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 xml:space="preserve"> 29,57,154 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 xml:space="preserve"> 19,97,424 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 xml:space="preserve"> 12,18,42,730 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 xml:space="preserve"> 1,36,843 </t>
  </si>
  <si>
    <t>/organization/mbs-capital</t>
  </si>
  <si>
    <t>MBS Capital</t>
  </si>
  <si>
    <t>/organization/mbs-holdings</t>
  </si>
  <si>
    <t>MBS HOLDINGS</t>
  </si>
  <si>
    <t xml:space="preserve"> 3,75,15,000 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/organization/mc10</t>
  </si>
  <si>
    <t>MC10</t>
  </si>
  <si>
    <t>http://www.mc10inc.com</t>
  </si>
  <si>
    <t xml:space="preserve"> 6,12,08,131 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 xml:space="preserve"> 66,25,990 </t>
  </si>
  <si>
    <t>/organization/mce-5-development</t>
  </si>
  <si>
    <t>MCE-5 Development</t>
  </si>
  <si>
    <t>http://www.vcr-i.com</t>
  </si>
  <si>
    <t xml:space="preserve"> 1,41,16,150 </t>
  </si>
  <si>
    <t>/organization/mcginley-innovations</t>
  </si>
  <si>
    <t>McGinley Innovations</t>
  </si>
  <si>
    <t>http://mcginleyinnovations.com</t>
  </si>
  <si>
    <t xml:space="preserve"> 13,05,000 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 xml:space="preserve"> 1,08,83,200 </t>
  </si>
  <si>
    <t>/organization/mck-communications</t>
  </si>
  <si>
    <t>MCK Communications</t>
  </si>
  <si>
    <t>http://mck.com/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 xml:space="preserve"> 3,12,99,000 </t>
  </si>
  <si>
    <t>/organization/mcphy</t>
  </si>
  <si>
    <t>McPhy</t>
  </si>
  <si>
    <t>http://www.mcphy.com/en/index.php</t>
  </si>
  <si>
    <t xml:space="preserve"> 1,68,89,360 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Q3</t>
  </si>
  <si>
    <t>/organization/mctel</t>
  </si>
  <si>
    <t>mcTEL</t>
  </si>
  <si>
    <t>http://www.mctel.net</t>
  </si>
  <si>
    <t xml:space="preserve"> 25,60,000 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 xml:space="preserve"> 22,27,004 </t>
  </si>
  <si>
    <t>/organization/md-synergy-solutions</t>
  </si>
  <si>
    <t>MD Synergy Solutions</t>
  </si>
  <si>
    <t>http://www.mdsynergy.com</t>
  </si>
  <si>
    <t xml:space="preserve"> 88,80,800 </t>
  </si>
  <si>
    <t>/organization/md-it</t>
  </si>
  <si>
    <t>MD-IT</t>
  </si>
  <si>
    <t>http://www.md-it.com</t>
  </si>
  <si>
    <t xml:space="preserve"> 1,15,43,305 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 xml:space="preserve"> 26,35,249 </t>
  </si>
  <si>
    <t>/organization/mdialog</t>
  </si>
  <si>
    <t>mDialog</t>
  </si>
  <si>
    <t>http://www.mdialog.com</t>
  </si>
  <si>
    <t xml:space="preserve"> 80,27,970 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 xml:space="preserve"> 79,00,000 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 xml:space="preserve"> 16,85,000 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 xml:space="preserve"> 17,28,000 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 xml:space="preserve"> 1,45,33,424 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 xml:space="preserve"> 95,49,115 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 xml:space="preserve"> 82,58,160 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 xml:space="preserve"> 5,18,140 </t>
  </si>
  <si>
    <t>/organization/med-fusion</t>
  </si>
  <si>
    <t>Med fusion</t>
  </si>
  <si>
    <t>http://medfusionservices.com</t>
  </si>
  <si>
    <t xml:space="preserve"> 6,12,45,000 </t>
  </si>
  <si>
    <t>/organization/med-tek</t>
  </si>
  <si>
    <t>Med-Tek</t>
  </si>
  <si>
    <t>http://www.med-tek.com</t>
  </si>
  <si>
    <t xml:space="preserve"> 1,54,93,012 </t>
  </si>
  <si>
    <t>/organization/med-ly</t>
  </si>
  <si>
    <t>Med.ly</t>
  </si>
  <si>
    <t>/organization/medabil</t>
  </si>
  <si>
    <t>Medabil</t>
  </si>
  <si>
    <t>http://www.medabil.com.br/</t>
  </si>
  <si>
    <t xml:space="preserve"> 2,70,27,027 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/organization/medallion-analytics-software</t>
  </si>
  <si>
    <t>Medallion Analytics Software</t>
  </si>
  <si>
    <t>http://medallionanalytics.com</t>
  </si>
  <si>
    <t xml:space="preserve"> 47,66,772 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 xml:space="preserve"> 1,02,93,718 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 xml:space="preserve"> 18,02,640 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 xml:space="preserve"> 3,70,82,152 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 xml:space="preserve"> 37,63,476 </t>
  </si>
  <si>
    <t>/organization/medbox</t>
  </si>
  <si>
    <t>Medbox</t>
  </si>
  <si>
    <t>http://www.thedispensingsolution.com</t>
  </si>
  <si>
    <t xml:space="preserve"> 37,41,000 </t>
  </si>
  <si>
    <t>/organization/medcenterdisplay</t>
  </si>
  <si>
    <t>MedCenterDisplay</t>
  </si>
  <si>
    <t>http://www.medcenterdisplay.com</t>
  </si>
  <si>
    <t xml:space="preserve"> 61,25,125 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 xml:space="preserve"> 1,04,68,800 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 xml:space="preserve"> 29,43,000 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 xml:space="preserve"> 16,89,000 </t>
  </si>
  <si>
    <t>/organization/medencentive</t>
  </si>
  <si>
    <t>MedEncentive</t>
  </si>
  <si>
    <t>http://medencentive.com</t>
  </si>
  <si>
    <t xml:space="preserve"> 20,96,674 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 xml:space="preserve"> 3,52,26,066 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 xml:space="preserve"> 10,51,521 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 xml:space="preserve"> 2,85,87,030 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 xml:space="preserve"> 66,97,317 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 xml:space="preserve"> 1,60,86,016 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 xml:space="preserve"> 64,83,366 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 xml:space="preserve"> 66,50,000 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 xml:space="preserve"> 87,70,000 </t>
  </si>
  <si>
    <t>/organization/mediagamma</t>
  </si>
  <si>
    <t>MediaGamma</t>
  </si>
  <si>
    <t>http://www.mediagamma.com</t>
  </si>
  <si>
    <t>|Advertising Exchanges|Advertising Platforms|</t>
  </si>
  <si>
    <t xml:space="preserve"> 3,49,667 </t>
  </si>
  <si>
    <t>/organization/mediahound</t>
  </si>
  <si>
    <t>MediaHound</t>
  </si>
  <si>
    <t>http://mediahound.com</t>
  </si>
  <si>
    <t>|Entertainment|Technology|</t>
  </si>
  <si>
    <t xml:space="preserve"> 52,70,000 </t>
  </si>
  <si>
    <t>/organization/mediainterface-dresden</t>
  </si>
  <si>
    <t>MediaInterface Dresden</t>
  </si>
  <si>
    <t>http://www.mediainterface.de</t>
  </si>
  <si>
    <t>/organization/mediakraft-t-rkiye</t>
  </si>
  <si>
    <t>Mediakraft Türkiye</t>
  </si>
  <si>
    <t>http://mediakraftnetworks.de</t>
  </si>
  <si>
    <t>|Online Video Advertising|</t>
  </si>
  <si>
    <t xml:space="preserve"> 2,24,84,005 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 xml:space="preserve"> 14,20,676 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 xml:space="preserve"> 2,80,440 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 xml:space="preserve"> 7,01,696 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 xml:space="preserve"> 15,24,519 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 xml:space="preserve"> 3,99,49,628 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 xml:space="preserve"> 1,64,44,273 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 xml:space="preserve"> 2,36,60,573 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 xml:space="preserve"> 16,31,710 </t>
  </si>
  <si>
    <t>/organization/medicanimal-com</t>
  </si>
  <si>
    <t>MedicAnimal.com</t>
  </si>
  <si>
    <t>http://www.MedicAnimal.com</t>
  </si>
  <si>
    <t xml:space="preserve"> 2,40,75,206 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 xml:space="preserve"> 2,07,000 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 xml:space="preserve"> 90,91,508 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 xml:space="preserve"> 32,71,224 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 xml:space="preserve"> 4,02,57,500 </t>
  </si>
  <si>
    <t>/organization/medigo</t>
  </si>
  <si>
    <t>MEDIGO</t>
  </si>
  <si>
    <t>http://www.medigo.com</t>
  </si>
  <si>
    <t xml:space="preserve"> 91,22,661 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 xml:space="preserve"> 50,55,753 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 xml:space="preserve"> 26,20,466 </t>
  </si>
  <si>
    <t>/organization/medimpact-healthcare-systems</t>
  </si>
  <si>
    <t>MedImpact Healthcare Systems</t>
  </si>
  <si>
    <t>http://medimpact.com</t>
  </si>
  <si>
    <t xml:space="preserve"> 13,76,848 </t>
  </si>
  <si>
    <t>/organization/medina-medical</t>
  </si>
  <si>
    <t>Medina Medical</t>
  </si>
  <si>
    <t>http://medina-medical.com</t>
  </si>
  <si>
    <t xml:space="preserve"> 38,44,994 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 xml:space="preserve"> 25,35,800 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 xml:space="preserve"> 4,36,54,112 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 xml:space="preserve"> 36,93,500 </t>
  </si>
  <si>
    <t>/organization/medivance</t>
  </si>
  <si>
    <t>Medivance</t>
  </si>
  <si>
    <t>http://www.medivance.com</t>
  </si>
  <si>
    <t xml:space="preserve"> 80,70,000 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 xml:space="preserve"> 2,27,45,000 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 xml:space="preserve"> 12,75,388 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 xml:space="preserve"> 47,22,200 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 xml:space="preserve"> 4,78,476 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 xml:space="preserve"> Cosmetic Surgery </t>
  </si>
  <si>
    <t>San Bernardino</t>
  </si>
  <si>
    <t>/organization/medplexus</t>
  </si>
  <si>
    <t>MedPlexus</t>
  </si>
  <si>
    <t xml:space="preserve"> 24,86,458 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é</t>
  </si>
  <si>
    <t>http://www.medprive.coM</t>
  </si>
  <si>
    <t>/organization/medpro</t>
  </si>
  <si>
    <t>MedPro</t>
  </si>
  <si>
    <t>http://medprosafety.com</t>
  </si>
  <si>
    <t xml:space="preserve"> 2,57,27,000 </t>
  </si>
  <si>
    <t>/organization/medrio</t>
  </si>
  <si>
    <t>Medrio</t>
  </si>
  <si>
    <t>http://medrio.com</t>
  </si>
  <si>
    <t>|Software|Health and Wellness|</t>
  </si>
  <si>
    <t xml:space="preserve"> 20,26,196 </t>
  </si>
  <si>
    <t>/organization/medrobotics</t>
  </si>
  <si>
    <t>Medrobotics</t>
  </si>
  <si>
    <t>http://medrobotics.com</t>
  </si>
  <si>
    <t xml:space="preserve"> 10,93,00,000 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 xml:space="preserve"> 56,00,003 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 xml:space="preserve"> 3,60,04,847 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 xml:space="preserve"> 8,49,000 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 xml:space="preserve"> 2,42,52,578 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 xml:space="preserve"> 12,59,804 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dem</t>
  </si>
  <si>
    <t>Medudem</t>
  </si>
  <si>
    <t xml:space="preserve"> 8,63,205 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 xml:space="preserve"> 2,84,00,000 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 xml:space="preserve"> 3,50,769 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 xml:space="preserve"> 6,88,600 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 xml:space="preserve"> 12,71,800 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 xml:space="preserve"> 1,83,00,000 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 xml:space="preserve"> 2,46,92,000 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 xml:space="preserve"> 48,06,114 </t>
  </si>
  <si>
    <t>/organization/megapolygon-corporation</t>
  </si>
  <si>
    <t>Megapolygon Corporation</t>
  </si>
  <si>
    <t>Macungie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 xml:space="preserve"> 22,25,623 </t>
  </si>
  <si>
    <t>/organization/meglomaniac-communications</t>
  </si>
  <si>
    <t>MegloManiac Communications</t>
  </si>
  <si>
    <t>/organization/mego</t>
  </si>
  <si>
    <t>mEgo</t>
  </si>
  <si>
    <t>http://www.mego.com</t>
  </si>
  <si>
    <t xml:space="preserve"> 73,48,141 </t>
  </si>
  <si>
    <t>/organization/megvii-inc</t>
  </si>
  <si>
    <t>Megvii Inc</t>
  </si>
  <si>
    <t>http://megvii.com</t>
  </si>
  <si>
    <t xml:space="preserve"> 11,56,985 </t>
  </si>
  <si>
    <t>/organization/mei-pharma</t>
  </si>
  <si>
    <t>MEI Pharma</t>
  </si>
  <si>
    <t>http://www.meipharma.com</t>
  </si>
  <si>
    <t xml:space="preserve"> 11,13,344 </t>
  </si>
  <si>
    <t>/organization/meiaoju</t>
  </si>
  <si>
    <t>Meiaoju</t>
  </si>
  <si>
    <t>http://meiaoju.com</t>
  </si>
  <si>
    <t xml:space="preserve"> 81,30,000 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 xml:space="preserve"> 29,08,200 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 xml:space="preserve"> 28,54,666 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 xml:space="preserve"> 32,00,00,000 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 xml:space="preserve"> 28,30,520 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 xml:space="preserve"> 18,55,00,000 </t>
  </si>
  <si>
    <t>/organization/melior-discovery</t>
  </si>
  <si>
    <t>Melior Discovery</t>
  </si>
  <si>
    <t>http://www.meliordiscovery.com</t>
  </si>
  <si>
    <t xml:space="preserve"> 58,16,599 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 xml:space="preserve"> 44,68,645 </t>
  </si>
  <si>
    <t>/organization/meludia</t>
  </si>
  <si>
    <t>Meludia</t>
  </si>
  <si>
    <t>http://www.meludia.com</t>
  </si>
  <si>
    <t>|Web Tools|Education|Music|</t>
  </si>
  <si>
    <t xml:space="preserve"> 10,21,509 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 xml:space="preserve"> 8,16,240 </t>
  </si>
  <si>
    <t>/organization/memblaze</t>
  </si>
  <si>
    <t>MemBlaze</t>
  </si>
  <si>
    <t>http://memblaze.com</t>
  </si>
  <si>
    <t>|Manufacturing|Hardware|</t>
  </si>
  <si>
    <t xml:space="preserve"> 2,48,60,000 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 xml:space="preserve"> 24,33,171 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 xml:space="preserve"> 21,31,303 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 xml:space="preserve"> 5,97,320 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 xml:space="preserve"> 5,23,500 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 xml:space="preserve"> 67,18,000 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 xml:space="preserve"> 62,78,000 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 xml:space="preserve"> 18,70,000 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 xml:space="preserve"> 1,41,59,324 </t>
  </si>
  <si>
    <t>/organization/mencanta-3</t>
  </si>
  <si>
    <t>Mencanta</t>
  </si>
  <si>
    <t>http://www.mencanta.mobi</t>
  </si>
  <si>
    <t>|Online Shopping|Mobile|Fashion|</t>
  </si>
  <si>
    <t>/organization/mendel-biotechnology</t>
  </si>
  <si>
    <t>Mendel Biotechnology</t>
  </si>
  <si>
    <t>http://www.mendel.com/index.php</t>
  </si>
  <si>
    <t xml:space="preserve"> 2,02,34,078 </t>
  </si>
  <si>
    <t>/organization/mendeley</t>
  </si>
  <si>
    <t>Mendeley</t>
  </si>
  <si>
    <t>http://www.mendeley.com</t>
  </si>
  <si>
    <t xml:space="preserve"> 21,25,000 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 xml:space="preserve"> 2,65,27,436 </t>
  </si>
  <si>
    <t>/organization/mengcao</t>
  </si>
  <si>
    <t>Mengcao</t>
  </si>
  <si>
    <t>http://www.mengcao.com</t>
  </si>
  <si>
    <t xml:space="preserve"> 73,67,387 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 xml:space="preserve"> 89,42,780 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 xml:space="preserve"> 2,87,51,437 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 xml:space="preserve"> 2,76,672 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 xml:space="preserve"> 17,95,958 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 xml:space="preserve"> 39,32,774 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 xml:space="preserve"> 4,16,00,000 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 xml:space="preserve"> 13,65,100 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 xml:space="preserve"> Energy IT 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 xml:space="preserve"> 10,44,042 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 xml:space="preserve"> 2,58,053 </t>
  </si>
  <si>
    <t>/organization/merchantry</t>
  </si>
  <si>
    <t>Merchantry</t>
  </si>
  <si>
    <t>http://merchantry.com</t>
  </si>
  <si>
    <t xml:space="preserve"> 1,59,00,000 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 xml:space="preserve"> 3,57,125 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 xml:space="preserve"> 82,60,000 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/organization/meridian-iq</t>
  </si>
  <si>
    <t>Meridian-IQ</t>
  </si>
  <si>
    <t>http://meridian-iq.com</t>
  </si>
  <si>
    <t xml:space="preserve"> 35,45,000 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 xml:space="preserve"> 3,64,72,055 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 xml:space="preserve"> 7,94,40,000 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 xml:space="preserve"> 7,50,05,371 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 xml:space="preserve"> 1,12,48,028 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 xml:space="preserve"> 16,36,00,000 </t>
  </si>
  <si>
    <t>/organization/merus</t>
  </si>
  <si>
    <t>Merus</t>
  </si>
  <si>
    <t>http://www.merus.nl</t>
  </si>
  <si>
    <t xml:space="preserve"> 7,01,90,820 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 xml:space="preserve"> 12,59,000 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 xml:space="preserve"> 12,28,710 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 xml:space="preserve"> 5,12,415 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 xml:space="preserve"> 52,60,160 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 xml:space="preserve"> 3,79,99,998 </t>
  </si>
  <si>
    <t>/organization/messagebunker</t>
  </si>
  <si>
    <t>MessageBunker</t>
  </si>
  <si>
    <t>http://www.messagebunker.com</t>
  </si>
  <si>
    <t>|Flash Storage|Archiving|Web Tools|SaaS|Email|Messaging|</t>
  </si>
  <si>
    <t xml:space="preserve"> 1,65,543 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 xml:space="preserve"> 1,33,75,000 </t>
  </si>
  <si>
    <t>/organization/messagemind</t>
  </si>
  <si>
    <t>Messagemind</t>
  </si>
  <si>
    <t>http://www.messagemind.com</t>
  </si>
  <si>
    <t xml:space="preserve"> 34,27,500 </t>
  </si>
  <si>
    <t>/organization/messageone</t>
  </si>
  <si>
    <t>MessageOne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 xml:space="preserve"> 32,67,440 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 xml:space="preserve"> 79,10,000 </t>
  </si>
  <si>
    <t>/organization/metabolic-solutions-development</t>
  </si>
  <si>
    <t>Metabolic Solutions Development</t>
  </si>
  <si>
    <t>http://www.msdrx.com</t>
  </si>
  <si>
    <t xml:space="preserve"> 4,21,89,297 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 xml:space="preserve"> 9,64,950 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 xml:space="preserve"> 4,73,70,557 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 xml:space="preserve"> 1,18,49,000 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 xml:space="preserve"> 3,76,256 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 xml:space="preserve"> 1,94,92,871 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 xml:space="preserve"> 43,82,000 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 xml:space="preserve"> 3,25,40,000 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 xml:space="preserve"> 4,67,59,287 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 xml:space="preserve"> 18,88,750 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 xml:space="preserve"> 3,07,72,028 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 xml:space="preserve"> 1,07,67,427 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 xml:space="preserve"> 2,71,01,994 </t>
  </si>
  <si>
    <t>/organization/metavana</t>
  </si>
  <si>
    <t>Metavana</t>
  </si>
  <si>
    <t>http://www.moodwire.com</t>
  </si>
  <si>
    <t>|Text Analytics|Big Data|Psychology|Analytics|</t>
  </si>
  <si>
    <t xml:space="preserve"> 16,21,898 </t>
  </si>
  <si>
    <t>/organization/metaversum</t>
  </si>
  <si>
    <t>Metaversum</t>
  </si>
  <si>
    <t>http://metaversum.com</t>
  </si>
  <si>
    <t xml:space="preserve"> 62,60,000 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 xml:space="preserve"> 1,31,806 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 xml:space="preserve"> 35,84,880 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 xml:space="preserve"> 29,46,020 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 xml:space="preserve"> 88,28,260 </t>
  </si>
  <si>
    <t>/organization/methylgene</t>
  </si>
  <si>
    <t>MethylGene</t>
  </si>
  <si>
    <t>http://www.methylgene.com</t>
  </si>
  <si>
    <t xml:space="preserve"> 6,06,25,730 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 xml:space="preserve"> 6,89,548 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 xml:space="preserve"> 22,80,161 </t>
  </si>
  <si>
    <t>/organization/metratec</t>
  </si>
  <si>
    <t>metraTec</t>
  </si>
  <si>
    <t>http://www.metratec.com</t>
  </si>
  <si>
    <t xml:space="preserve"> 3,40,525 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 xml:space="preserve"> 43,55,000 </t>
  </si>
  <si>
    <t>/organization/metric-insights</t>
  </si>
  <si>
    <t>Metric Insights</t>
  </si>
  <si>
    <t>http://www.metricinsights.com</t>
  </si>
  <si>
    <t xml:space="preserve"> 23,07,036 </t>
  </si>
  <si>
    <t>/organization/metric-medical-devices</t>
  </si>
  <si>
    <t>Metric Medical Devices</t>
  </si>
  <si>
    <t>http://t3dc.org</t>
  </si>
  <si>
    <t xml:space="preserve"> 6,62,833 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 xml:space="preserve"> 12,50,20,000 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>/organization/metrilus</t>
  </si>
  <si>
    <t>Metrilus</t>
  </si>
  <si>
    <t>http://www.metrilus.de</t>
  </si>
  <si>
    <t>|Kinect|Software|</t>
  </si>
  <si>
    <t xml:space="preserve"> 1,39,130 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 xml:space="preserve"> 36,46,260 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 xml:space="preserve"> 31,70,000 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 xml:space="preserve"> 10,24,044 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 xml:space="preserve"> 44,30,000 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 xml:space="preserve"> 3,08,48,329 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 xml:space="preserve"> 6,21,765 </t>
  </si>
  <si>
    <t>/organization/mezeo-software</t>
  </si>
  <si>
    <t>Mezeo Software</t>
  </si>
  <si>
    <t>http://www.mezeo.com</t>
  </si>
  <si>
    <t xml:space="preserve"> 40,13,000 </t>
  </si>
  <si>
    <t>/organization/mezmeriz</t>
  </si>
  <si>
    <t>Mezmeriz</t>
  </si>
  <si>
    <t>http://www.mezmeriz.com</t>
  </si>
  <si>
    <t xml:space="preserve"> 20,97,106 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 xml:space="preserve"> 3,91,31,961 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 xml:space="preserve"> 64,90,000 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 xml:space="preserve"> 1,16,14,359 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 xml:space="preserve"> 89,39,981 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 xml:space="preserve"> 7,86,751 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 xml:space="preserve"> 46,60,00,000 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 xml:space="preserve"> 2,25,38,940 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 xml:space="preserve"> 14,40,600 </t>
  </si>
  <si>
    <t>/organization/miceit-co</t>
  </si>
  <si>
    <t>MICEit.co</t>
  </si>
  <si>
    <t>http://www.miceit.co</t>
  </si>
  <si>
    <t>/organization/micell-technologies</t>
  </si>
  <si>
    <t>Micell Technologies</t>
  </si>
  <si>
    <t>http://www.micell.com</t>
  </si>
  <si>
    <t xml:space="preserve"> 2,73,00,055 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 xml:space="preserve"> Custom Retail </t>
  </si>
  <si>
    <t xml:space="preserve"> 11,96,57,790 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 xml:space="preserve"> 79,91,080 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 xml:space="preserve"> 30,37,092 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 xml:space="preserve"> 57,80,037 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/organization/microbial-solutions</t>
  </si>
  <si>
    <t>Microbial Solutions</t>
  </si>
  <si>
    <t>http://www.microbialsolutions.co.uk</t>
  </si>
  <si>
    <t xml:space="preserve"> 23,41,991 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 xml:space="preserve"> 28,92,063 </t>
  </si>
  <si>
    <t>/organization/microbix-biosystems</t>
  </si>
  <si>
    <t>Microbix Biosystems</t>
  </si>
  <si>
    <t>http://microbix.com</t>
  </si>
  <si>
    <t xml:space="preserve"> 21,32,417 </t>
  </si>
  <si>
    <t>/organization/microblr</t>
  </si>
  <si>
    <t>Microblr</t>
  </si>
  <si>
    <t>http://microblr.com</t>
  </si>
  <si>
    <t>|Postal and Courier Services|Social Media|Blogging Platforms|Curated Web|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 xml:space="preserve"> 2,57,12,500 </t>
  </si>
  <si>
    <t>/organization/microco-sm</t>
  </si>
  <si>
    <t>Microco.sm</t>
  </si>
  <si>
    <t>http://microco.sm</t>
  </si>
  <si>
    <t xml:space="preserve"> 4,71,938 </t>
  </si>
  <si>
    <t>/organization/microcoal</t>
  </si>
  <si>
    <t>MicroCoal</t>
  </si>
  <si>
    <t>http://microcoaltechnologies.com</t>
  </si>
  <si>
    <t xml:space="preserve"> 13,06,512 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 xml:space="preserve"> 42,51,720 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 xml:space="preserve"> 7,56,830 </t>
  </si>
  <si>
    <t>/organization/microemissive-displays-group</t>
  </si>
  <si>
    <t>MicroEmissive Displays Group</t>
  </si>
  <si>
    <t>http://www.microemissive.com</t>
  </si>
  <si>
    <t xml:space="preserve"> 3,52,80,599 </t>
  </si>
  <si>
    <t>/organization/microensure</t>
  </si>
  <si>
    <t>MicroEnsure</t>
  </si>
  <si>
    <t>http://microensure.com</t>
  </si>
  <si>
    <t xml:space="preserve"> Insurance Companies 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 xml:space="preserve"> 3,34,99,999 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 xml:space="preserve"> 5,14,14,039 </t>
  </si>
  <si>
    <t>/organization/microinox</t>
  </si>
  <si>
    <t>Microinox</t>
  </si>
  <si>
    <t>http://www.microinox.com.br/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 xml:space="preserve"> 8,80,00,000 </t>
  </si>
  <si>
    <t>/organization/micromed-cardiovascular</t>
  </si>
  <si>
    <t>MicroMed Cardiovascular</t>
  </si>
  <si>
    <t xml:space="preserve"> 1,10,21,503 </t>
  </si>
  <si>
    <t>/organization/micromem-technologies</t>
  </si>
  <si>
    <t>Micromem Technologies</t>
  </si>
  <si>
    <t>http://www.micromeminc.com</t>
  </si>
  <si>
    <t xml:space="preserve"> 12,52,000 </t>
  </si>
  <si>
    <t>/organization/micromidas</t>
  </si>
  <si>
    <t>Micromidas</t>
  </si>
  <si>
    <t>http://www.micromidas.com</t>
  </si>
  <si>
    <t xml:space="preserve"> 21,56,061 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 xml:space="preserve"> 5,04,10,400 </t>
  </si>
  <si>
    <t>/organization/micronotes</t>
  </si>
  <si>
    <t>Micronotes</t>
  </si>
  <si>
    <t>http://www.micronotes.com</t>
  </si>
  <si>
    <t xml:space="preserve"> 3,01,076 </t>
  </si>
  <si>
    <t>/organization/micropelt</t>
  </si>
  <si>
    <t>Micropelt</t>
  </si>
  <si>
    <t>http://www.micropelt.com</t>
  </si>
  <si>
    <t xml:space="preserve"> 1,45,35,150 </t>
  </si>
  <si>
    <t>/organization/microphage</t>
  </si>
  <si>
    <t>MicroPhage</t>
  </si>
  <si>
    <t>http://microphage.com</t>
  </si>
  <si>
    <t xml:space="preserve"> 1,45,14,449 </t>
  </si>
  <si>
    <t>/organization/micropharma</t>
  </si>
  <si>
    <t>Micropharma</t>
  </si>
  <si>
    <t>http://micropharma.net</t>
  </si>
  <si>
    <t xml:space="preserve"> 8,51,242 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 xml:space="preserve"> 42,25,250 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 xml:space="preserve"> 4,29,997 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 xml:space="preserve"> 8,78,845 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 xml:space="preserve"> 19,24,006 </t>
  </si>
  <si>
    <t>/organization/microstaq</t>
  </si>
  <si>
    <t>Microstaq</t>
  </si>
  <si>
    <t>http://www.microstaq.com/contact/index.html</t>
  </si>
  <si>
    <t>|Local Businesses|Clean Technology|Semiconductors|</t>
  </si>
  <si>
    <t xml:space="preserve"> 2,71,95,554 </t>
  </si>
  <si>
    <t>/organization/microstim</t>
  </si>
  <si>
    <t>Microstim</t>
  </si>
  <si>
    <t>http://microstim.de</t>
  </si>
  <si>
    <t xml:space="preserve"> 32,73,650 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 xml:space="preserve"> 1,92,19,493 </t>
  </si>
  <si>
    <t>/organization/microtransponder</t>
  </si>
  <si>
    <t>MicroTransponder</t>
  </si>
  <si>
    <t>http://microtransponder.com</t>
  </si>
  <si>
    <t xml:space="preserve"> 80,79,068 </t>
  </si>
  <si>
    <t>/organization/microtune</t>
  </si>
  <si>
    <t>Microtune</t>
  </si>
  <si>
    <t xml:space="preserve"> 20,60,000 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 xml:space="preserve"> 1,66,07,780 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 xml:space="preserve"> 63,67,916 </t>
  </si>
  <si>
    <t>/organization/midas-solutions</t>
  </si>
  <si>
    <t>MIDAS Solutions</t>
  </si>
  <si>
    <t>http://midas-solutions.com.mx/esp</t>
  </si>
  <si>
    <t>|Automotive|Manufacturing|</t>
  </si>
  <si>
    <t>Chihuahua</t>
  </si>
  <si>
    <t>/organization/midatech</t>
  </si>
  <si>
    <t>Midatech</t>
  </si>
  <si>
    <t>http://www.midatechgroup.com</t>
  </si>
  <si>
    <t xml:space="preserve"> 2,49,30,754 </t>
  </si>
  <si>
    <t>/organization/midawi-holdings</t>
  </si>
  <si>
    <t>Midawi Holdings</t>
  </si>
  <si>
    <t>http://midawi.com</t>
  </si>
  <si>
    <t xml:space="preserve"> 53,07,487 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 xml:space="preserve"> 9,96,000 </t>
  </si>
  <si>
    <t>/organization/mideome</t>
  </si>
  <si>
    <t>MideoMe</t>
  </si>
  <si>
    <t>http://www.mideome.com</t>
  </si>
  <si>
    <t>|Video|Social Media|Networking|Curated Web|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 xml:space="preserve"> 15,20,000 </t>
  </si>
  <si>
    <t>Beauzelle</t>
  </si>
  <si>
    <t>/organization/midnight-studios</t>
  </si>
  <si>
    <t>Midnight Studios</t>
  </si>
  <si>
    <t>http://midnight-studios.net</t>
  </si>
  <si>
    <t xml:space="preserve"> 5,41,680 </t>
  </si>
  <si>
    <t>/organization/midokura</t>
  </si>
  <si>
    <t>Midokura</t>
  </si>
  <si>
    <t>http://midokura.com</t>
  </si>
  <si>
    <t>|Cloud Management|Virtualization|Networking|Cloud Computing|Software|</t>
  </si>
  <si>
    <t xml:space="preserve"> 1,86,43,106 </t>
  </si>
  <si>
    <t>/organization/midrive</t>
  </si>
  <si>
    <t>miDrive</t>
  </si>
  <si>
    <t>http://www.midrive.com</t>
  </si>
  <si>
    <t>|Automotive|Apps|Marketplaces|Education|</t>
  </si>
  <si>
    <t xml:space="preserve"> 47,87,280 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 xml:space="preserve"> 14,00,100 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 xml:space="preserve"> Gift Exchange </t>
  </si>
  <si>
    <t xml:space="preserve"> 25,51,031 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 xml:space="preserve"> 3,46,00,000 </t>
  </si>
  <si>
    <t>/organization/mightyhive</t>
  </si>
  <si>
    <t>MightyHive</t>
  </si>
  <si>
    <t>http://www.mightyhive.com/</t>
  </si>
  <si>
    <t xml:space="preserve"> 16,28,000 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 xml:space="preserve"> Homeless Shelter 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 xml:space="preserve"> 52,78,274 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 xml:space="preserve"> 7,00,094 </t>
  </si>
  <si>
    <t>/organization/milabra</t>
  </si>
  <si>
    <t>Milabra</t>
  </si>
  <si>
    <t>http://www.milabra.com</t>
  </si>
  <si>
    <t>|Advertising|Internet|Media|</t>
  </si>
  <si>
    <t xml:space="preserve"> 19,12,500 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 xml:space="preserve"> 3,27,000 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 xml:space="preserve"> 20,44,050 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 xml:space="preserve"> 1,30,80,000 </t>
  </si>
  <si>
    <t>/organization/milkyway</t>
  </si>
  <si>
    <t>MilkyWay</t>
  </si>
  <si>
    <t>http://www.milkywayshop.com</t>
  </si>
  <si>
    <t>|Bicycles|Design|Hardware + Software|</t>
  </si>
  <si>
    <t xml:space="preserve"> 8,80,848 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 xml:space="preserve"> 1,41,80,000 </t>
  </si>
  <si>
    <t>/organization/millennial-media</t>
  </si>
  <si>
    <t>Millennial Media</t>
  </si>
  <si>
    <t>http://www.millennialmedia.com</t>
  </si>
  <si>
    <t>|App Marketing|Mobile Advertising|Mobile|Advertising|</t>
  </si>
  <si>
    <t xml:space="preserve"> 24,02,45,382 </t>
  </si>
  <si>
    <t>/organization/millennium-airlines</t>
  </si>
  <si>
    <t>Millennium Airlines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 xml:space="preserve"> 46,01,838 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 xml:space="preserve"> 19,60,00,000 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 xml:space="preserve"> 70,74,808 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 xml:space="preserve"> 10,20,352 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 xml:space="preserve"> 3,01,43,747 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 xml:space="preserve"> 54,28,197 </t>
  </si>
  <si>
    <t>/organization/mimedx-group</t>
  </si>
  <si>
    <t>MiMedx Group</t>
  </si>
  <si>
    <t>http://mimedx.com</t>
  </si>
  <si>
    <t xml:space="preserve"> 3,67,55,000 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 xml:space="preserve"> 5,75,608 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 xml:space="preserve"> 36,48,000 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 xml:space="preserve"> 12,54,300 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 xml:space="preserve"> 5,54,20,776 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 xml:space="preserve"> Mac 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 xml:space="preserve"> 9,84,625 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 xml:space="preserve"> 2,35,22,600 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 xml:space="preserve"> 10,06,361 </t>
  </si>
  <si>
    <t>/organization/mindchild-medical</t>
  </si>
  <si>
    <t>MindChild Medical</t>
  </si>
  <si>
    <t>http://www.mindchild.com</t>
  </si>
  <si>
    <t xml:space="preserve"> 17,36,831 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 xml:space="preserve"> 1,55,87,572 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 xml:space="preserve"> Government Innovation 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 xml:space="preserve"> 4,26,58,161 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 xml:space="preserve"> 42,45,714 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 xml:space="preserve"> 1,90,97,622 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 xml:space="preserve"> 46,60,480 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 xml:space="preserve"> 82,05,632 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 xml:space="preserve"> 6,08,898 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 xml:space="preserve"> 6,17,006 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 xml:space="preserve"> 6,04,811 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 xml:space="preserve"> 3,41,972 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 xml:space="preserve"> 1,48,50,000 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 xml:space="preserve"> 20,40,250 </t>
  </si>
  <si>
    <t>/organization/ministry-of-supply</t>
  </si>
  <si>
    <t>Ministry of Supply</t>
  </si>
  <si>
    <t>http://www.ministryofsupply.com</t>
  </si>
  <si>
    <t>|Retail|Fashion|E-Commerce|Manufacturing|</t>
  </si>
  <si>
    <t xml:space="preserve"> 53,12,271 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 xml:space="preserve"> 1,49,32,000 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 xml:space="preserve"> 11,68,000 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 xml:space="preserve"> 19,22,700 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 xml:space="preserve"> 3,17,75,000 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 xml:space="preserve"> 60,19,299 </t>
  </si>
  <si>
    <t>/organization/minted</t>
  </si>
  <si>
    <t>Minted</t>
  </si>
  <si>
    <t>http://www.minted.com</t>
  </si>
  <si>
    <t>|Home Decor|Art|Design|Crowdsourcing|E-Commerce|</t>
  </si>
  <si>
    <t xml:space="preserve"> 8,91,00,000 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 xml:space="preserve"> 8,81,50,000 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ó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 xml:space="preserve"> 1,00,70,000 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 xml:space="preserve"> 13,18,044 </t>
  </si>
  <si>
    <t>/organization/minutekey</t>
  </si>
  <si>
    <t>MinuteKey</t>
  </si>
  <si>
    <t>http://www.minutekey.com</t>
  </si>
  <si>
    <t xml:space="preserve"> 5,57,95,767 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 xml:space="preserve"> 4,02,50,000 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 xml:space="preserve"> Rehabilitation 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 xml:space="preserve"> 8,88,716 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 xml:space="preserve"> 15,23,520 </t>
  </si>
  <si>
    <t>Lappeenranta</t>
  </si>
  <si>
    <t>/organization/mirage-endoscopy-center</t>
  </si>
  <si>
    <t>Mirage Endoscopy Center</t>
  </si>
  <si>
    <t>http://mirageendoscopycenter.com</t>
  </si>
  <si>
    <t xml:space="preserve"> 2,48,400 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 xml:space="preserve"> 9,00,58,213 </t>
  </si>
  <si>
    <t>/organization/mirametrix-gaming</t>
  </si>
  <si>
    <t>Mirametrix</t>
  </si>
  <si>
    <t>http://www.mirametrix.com</t>
  </si>
  <si>
    <t xml:space="preserve"> 42,54,942 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 xml:space="preserve"> 5,25,48,106 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 xml:space="preserve"> 5,82,49,995 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 xml:space="preserve"> 1,29,46,391 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 xml:space="preserve"> 1,19,63,544 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 xml:space="preserve"> 25,66,700 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/organization/misfit-wearables</t>
  </si>
  <si>
    <t>Misfit Wearables</t>
  </si>
  <si>
    <t>http://www.misfitwearables.com</t>
  </si>
  <si>
    <t>|Fitness|Technology|Health and Wellness|</t>
  </si>
  <si>
    <t xml:space="preserve"> 6,30,00,006 </t>
  </si>
  <si>
    <t>/organization/misiedo</t>
  </si>
  <si>
    <t>MiSiedo</t>
  </si>
  <si>
    <t>http://misiedo.com</t>
  </si>
  <si>
    <t xml:space="preserve"> 4,87,237 </t>
  </si>
  <si>
    <t>/organization/mismi</t>
  </si>
  <si>
    <t>Mismi</t>
  </si>
  <si>
    <t>http://www.mismi.com</t>
  </si>
  <si>
    <t xml:space="preserve"> 92,82,652 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 xml:space="preserve"> 9,59,498 </t>
  </si>
  <si>
    <t>/organization/misohoni</t>
  </si>
  <si>
    <t>Misohoni</t>
  </si>
  <si>
    <t>http://www.misohoni.com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 xml:space="preserve"> 25,95,747 </t>
  </si>
  <si>
    <t>/organization/mission-motors</t>
  </si>
  <si>
    <t>Mission Motors</t>
  </si>
  <si>
    <t>http://www.ridemission.com</t>
  </si>
  <si>
    <t>|Software|Clean Technology|Automotive|</t>
  </si>
  <si>
    <t xml:space="preserve"> 1,40,69,797 </t>
  </si>
  <si>
    <t>/organization/mission-product-holdings</t>
  </si>
  <si>
    <t>Mission Product Holdings</t>
  </si>
  <si>
    <t>http://missionathletecare.com</t>
  </si>
  <si>
    <t>|Product Development Services|Sports|</t>
  </si>
  <si>
    <t xml:space="preserve"> 3,49,99,988 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 xml:space="preserve"> 4,03,05,028 </t>
  </si>
  <si>
    <t>/organization/missionly</t>
  </si>
  <si>
    <t>Missionly</t>
  </si>
  <si>
    <t>http://www.missionly.co.uk</t>
  </si>
  <si>
    <t>|All Students|Recruiting|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|Sunglasses|E-Commerce|</t>
  </si>
  <si>
    <t xml:space="preserve"> Sunglasses </t>
  </si>
  <si>
    <t xml:space="preserve"> 2,96,57,208 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 xml:space="preserve"> 1,57,50,000 </t>
  </si>
  <si>
    <t>/organization/mithridion</t>
  </si>
  <si>
    <t>Mithridion</t>
  </si>
  <si>
    <t>http://www.mithridion.com</t>
  </si>
  <si>
    <t xml:space="preserve"> 41,58,499 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genetics</t>
  </si>
  <si>
    <t>MitoGenetics</t>
  </si>
  <si>
    <t xml:space="preserve"> 14,85,000 </t>
  </si>
  <si>
    <t>/organization/mitokyne</t>
  </si>
  <si>
    <t>Mitokyne</t>
  </si>
  <si>
    <t xml:space="preserve"> 52,22,321 </t>
  </si>
  <si>
    <t>/organization/mitomics</t>
  </si>
  <si>
    <t>Mitomics</t>
  </si>
  <si>
    <t>http://mitomicsinc.com</t>
  </si>
  <si>
    <t xml:space="preserve"> 28,43,716 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 xml:space="preserve"> 12,27,683 </t>
  </si>
  <si>
    <t>/organization/mitoprod</t>
  </si>
  <si>
    <t>MitoProd</t>
  </si>
  <si>
    <t>http://www.mitoprod.com</t>
  </si>
  <si>
    <t xml:space="preserve"> 22,16,560 </t>
  </si>
  <si>
    <t>/organization/mitra-biotech</t>
  </si>
  <si>
    <t>Mitra Biotech</t>
  </si>
  <si>
    <t>http://mitrabiotech.com</t>
  </si>
  <si>
    <t xml:space="preserve"> 71,11,591 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 xml:space="preserve"> 26,99,999 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 xml:space="preserve"> 1,18,43,959 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 xml:space="preserve"> 1,14,20,000 </t>
  </si>
  <si>
    <t>/organization/mxd3d</t>
  </si>
  <si>
    <t>Mixed Dimensions Inc. (MXD3D)</t>
  </si>
  <si>
    <t>http://www.mxd3d.com</t>
  </si>
  <si>
    <t>|3D Technology|3D Printing|Marketplaces|Printing|Design|CAD|Curated Web|</t>
  </si>
  <si>
    <t xml:space="preserve"> 26,28,000 </t>
  </si>
  <si>
    <t>/organization/mixed-media-labs</t>
  </si>
  <si>
    <t>Mixed Media Labs</t>
  </si>
  <si>
    <t>http://www.mixedmedialabs.com</t>
  </si>
  <si>
    <t xml:space="preserve"> 75,53,998 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 xml:space="preserve"> 39,38,503 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 xml:space="preserve"> 1,17,25,600 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 xml:space="preserve"> 1,12,100 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 xml:space="preserve"> 53,43,632 </t>
  </si>
  <si>
    <t>/organization/mm-local-foods</t>
  </si>
  <si>
    <t>MM Local Foods</t>
  </si>
  <si>
    <t>http://mmlocalfoods.com</t>
  </si>
  <si>
    <t xml:space="preserve"> 11,99,964 </t>
  </si>
  <si>
    <t>/organization/mmchannel</t>
  </si>
  <si>
    <t>mmCHANNEL</t>
  </si>
  <si>
    <t>http://www.mmchannel.com</t>
  </si>
  <si>
    <t>|Content|Games|</t>
  </si>
  <si>
    <t xml:space="preserve"> 29,77,800 </t>
  </si>
  <si>
    <t>/organization/mmic-solutions</t>
  </si>
  <si>
    <t>MMIC Solutions</t>
  </si>
  <si>
    <t>http://www.mmicsolutions.com</t>
  </si>
  <si>
    <t xml:space="preserve"> 71,49,177 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 xml:space="preserve"> 35,53,574 </t>
  </si>
  <si>
    <t>/organization/mmrglobal</t>
  </si>
  <si>
    <t>MMRGlobal</t>
  </si>
  <si>
    <t>http://www.mmrglobal.com</t>
  </si>
  <si>
    <t>/organization/mnectar</t>
  </si>
  <si>
    <t>mNectar</t>
  </si>
  <si>
    <t>http://www.mnectar.com</t>
  </si>
  <si>
    <t xml:space="preserve"> 86,25,000 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 xml:space="preserve"> 71,58,750 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 xml:space="preserve"> 61,37,982 </t>
  </si>
  <si>
    <t>/organization/moasis-global</t>
  </si>
  <si>
    <t>Moasis Global</t>
  </si>
  <si>
    <t>http://www.moasisglobal.com</t>
  </si>
  <si>
    <t>|Location Based Services|World Domination|Smart Grid|Local|Mobile|Advertising|</t>
  </si>
  <si>
    <t xml:space="preserve"> 9,76,554 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>/organization/mobango</t>
  </si>
  <si>
    <t>Mobango</t>
  </si>
  <si>
    <t>http://www.mobango.com</t>
  </si>
  <si>
    <t xml:space="preserve"> 95,75,857 </t>
  </si>
  <si>
    <t>/organization/mobank</t>
  </si>
  <si>
    <t>MoBank</t>
  </si>
  <si>
    <t>http://themobankapp.com</t>
  </si>
  <si>
    <t xml:space="preserve"> 35,67,690 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 xml:space="preserve"> 2,18,41,285 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í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 xml:space="preserve"> 1,31,20,000 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 xml:space="preserve"> 1,30,608 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 xml:space="preserve"> 1,17,059 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 xml:space="preserve"> 31,96,320 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 xml:space="preserve"> 1,60,76,242 </t>
  </si>
  <si>
    <t>/organization/mobidough</t>
  </si>
  <si>
    <t>MobiDough</t>
  </si>
  <si>
    <t>http://mobidough.com</t>
  </si>
  <si>
    <t xml:space="preserve"> 35,49,916 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 xml:space="preserve"> 2,05,861 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 xml:space="preserve"> 3,02,50,000 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 xml:space="preserve"> 39,70,000 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 xml:space="preserve"> 13,02,500 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 xml:space="preserve"> 11,11,200 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 xml:space="preserve"> 7,18,350 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|Automotive|Gas|</t>
  </si>
  <si>
    <t xml:space="preserve"> Gas 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 xml:space="preserve"> 14,75,84,247 </t>
  </si>
  <si>
    <t>/organization/mobile-labs</t>
  </si>
  <si>
    <t>Mobile Labs</t>
  </si>
  <si>
    <t>http://mobilelabsinc.com/</t>
  </si>
  <si>
    <t xml:space="preserve"> 29,62,730 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 xml:space="preserve"> 9,47,228 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 xml:space="preserve"> 1,45,390 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 xml:space="preserve"> 30,76,171 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 xml:space="preserve"> 31,30,473 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 xml:space="preserve"> 2,24,000 </t>
  </si>
  <si>
    <t>/organization/mobile-system</t>
  </si>
  <si>
    <t>Mobile System 7</t>
  </si>
  <si>
    <t>http://mobilesystem7.com</t>
  </si>
  <si>
    <t>|SaaS|Mobile|Analytics|Enterprises|Security|</t>
  </si>
  <si>
    <t xml:space="preserve"> 19,01,204 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 xml:space="preserve"> 5,58,288 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/organization/mobileaccess-networks</t>
  </si>
  <si>
    <t>MobileAccess Networks</t>
  </si>
  <si>
    <t>http://www.mobileaccess.com</t>
  </si>
  <si>
    <t xml:space="preserve"> 3,70,37,399 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 xml:space="preserve"> 69,60,000 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 xml:space="preserve"> 1,00,09,001 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 xml:space="preserve"> 7,91,080 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 xml:space="preserve"> 14,48,00,000 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 xml:space="preserve"> 37,91,750 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 xml:space="preserve"> 75,20,000 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 xml:space="preserve"> 30,80,005 </t>
  </si>
  <si>
    <t>/organization/mobilereactor</t>
  </si>
  <si>
    <t>MobileReactor</t>
  </si>
  <si>
    <t>http://www.onetwosee.com</t>
  </si>
  <si>
    <t xml:space="preserve"> 23,25,000 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 xml:space="preserve"> 28,88,200 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 xml:space="preserve"> 23,28,000 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 xml:space="preserve"> 2,03,56,600 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 xml:space="preserve"> 51,50,00,000 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>/organization/mobilization-labs</t>
  </si>
  <si>
    <t>Mobilization Labs</t>
  </si>
  <si>
    <t>http://www.mobilizationlabs.com</t>
  </si>
  <si>
    <t>|Nonprofits|SaaS|Software|</t>
  </si>
  <si>
    <t xml:space="preserve"> 30,51,520 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/organization/mobilytrip</t>
  </si>
  <si>
    <t>MobilyTrip</t>
  </si>
  <si>
    <t>http://www.mobilytrip.com</t>
  </si>
  <si>
    <t>|Offline Businesses|Guides|Real Time|Social Media|Travel|Mobile|</t>
  </si>
  <si>
    <t xml:space="preserve"> 3,67,800 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 xml:space="preserve"> 9,46,000 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 xml:space="preserve"> 1,38,34,534 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 xml:space="preserve"> 2,16,78,600 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 xml:space="preserve"> 14,27,99,000 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 xml:space="preserve"> 2,02,20,000 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 xml:space="preserve"> 1,42,188 </t>
  </si>
  <si>
    <t>/organization/mobivery</t>
  </si>
  <si>
    <t>Mobivery</t>
  </si>
  <si>
    <t>http://www.mobivery.com</t>
  </si>
  <si>
    <t>|Mobility|Apps|Mobile|</t>
  </si>
  <si>
    <t xml:space="preserve"> 48,45,320 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 xml:space="preserve"> 1,09,17,805 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 xml:space="preserve"> 8,60,45,000 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 xml:space="preserve"> 1,91,30,000 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 xml:space="preserve"> 7,90,145 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 xml:space="preserve"> 1,26,080 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 xml:space="preserve"> 1,16,20,000 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 xml:space="preserve"> 8,42,000 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 xml:space="preserve"> 81,90,219 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 xml:space="preserve"> 1,62,425 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 xml:space="preserve"> 1,11,16,771 </t>
  </si>
  <si>
    <t>/organization/mocoplex</t>
  </si>
  <si>
    <t>Mocoplex</t>
  </si>
  <si>
    <t>http://adlibr.com</t>
  </si>
  <si>
    <t xml:space="preserve"> 25,40,537 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 xml:space="preserve"> 55,50,500 </t>
  </si>
  <si>
    <t>/organization/moda-in-pelle</t>
  </si>
  <si>
    <t>Moda in Pelle</t>
  </si>
  <si>
    <t>http://www.modainpelle.com/</t>
  </si>
  <si>
    <t xml:space="preserve"> 56,13,247 </t>
  </si>
  <si>
    <t>/organization/moda-operandi</t>
  </si>
  <si>
    <t>Moda Operandi</t>
  </si>
  <si>
    <t>http://modaoperandi.com/catalog</t>
  </si>
  <si>
    <t xml:space="preserve"> 7,84,14,215 </t>
  </si>
  <si>
    <t>/organization/moda2ride</t>
  </si>
  <si>
    <t>Moda2Ride</t>
  </si>
  <si>
    <t>http://www.moda2ride.co.uk</t>
  </si>
  <si>
    <t>|Fashion|Automotive|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 xml:space="preserve"> 6,87,708 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 xml:space="preserve"> 3,18,244 </t>
  </si>
  <si>
    <t>/organization/modcloth</t>
  </si>
  <si>
    <t>ModCloth</t>
  </si>
  <si>
    <t>http://www.modcloth.com</t>
  </si>
  <si>
    <t>|Retail|Social Media|Music|Crowdsourcing|Wine And Spirits|Fashion|E-Commerce|</t>
  </si>
  <si>
    <t xml:space="preserve"> 6,37,39,701 </t>
  </si>
  <si>
    <t>/organization/moddha-interactive</t>
  </si>
  <si>
    <t>MODDHA Interactive</t>
  </si>
  <si>
    <t>http://moddha.com/</t>
  </si>
  <si>
    <t xml:space="preserve"> 13,08,000 </t>
  </si>
  <si>
    <t>/organization/mode-analytics</t>
  </si>
  <si>
    <t>Mode Analytics</t>
  </si>
  <si>
    <t>http://modeanalytics.com</t>
  </si>
  <si>
    <t>|Developer Tools|Big Data|Analytics|</t>
  </si>
  <si>
    <t xml:space="preserve"> 29,25,000 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 xml:space="preserve"> 21,46,00,000 </t>
  </si>
  <si>
    <t>/organization/modebo</t>
  </si>
  <si>
    <t>Modebo</t>
  </si>
  <si>
    <t>http://www.modebo.com.mx</t>
  </si>
  <si>
    <t>|Architecture|Clean Energy|Energy Efficiency|Clean Technology|</t>
  </si>
  <si>
    <t>/organization/model-metrics</t>
  </si>
  <si>
    <t>Model Metrics</t>
  </si>
  <si>
    <t>http://www.modelmetrics.com</t>
  </si>
  <si>
    <t xml:space="preserve"> 64,82,605 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 xml:space="preserve"> 22,46,00,044 </t>
  </si>
  <si>
    <t>/organization/modernizing-medicine</t>
  </si>
  <si>
    <t>Modernizing Medicine, Inc.</t>
  </si>
  <si>
    <t>http://www.modmed.com</t>
  </si>
  <si>
    <t xml:space="preserve"> 5,51,65,995 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 xml:space="preserve"> 1,21,55,342 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 xml:space="preserve"> 1,37,104 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 xml:space="preserve"> 75,75,614 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 xml:space="preserve"> 23,42,026 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 xml:space="preserve"> 3,88,349 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 xml:space="preserve"> Cable </t>
  </si>
  <si>
    <t xml:space="preserve"> 87,04,000 </t>
  </si>
  <si>
    <t>/organization/modumetal</t>
  </si>
  <si>
    <t>Modumetal</t>
  </si>
  <si>
    <t>http://www.modumetal.com</t>
  </si>
  <si>
    <t xml:space="preserve"> 1,07,61,081 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 xml:space="preserve"> 55,34,612 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 xml:space="preserve"> 16,24,255 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 xml:space="preserve"> 2,49,00,000 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 xml:space="preserve"> 3,26,87,279 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 xml:space="preserve"> 1,39,88,210 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 xml:space="preserve"> 56,40,000 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 xml:space="preserve"> 4,52,094 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 xml:space="preserve"> 4,57,99,999 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 xml:space="preserve"> 37,63,860 </t>
  </si>
  <si>
    <t>/organization/mojo-motors</t>
  </si>
  <si>
    <t>Mojo Motors</t>
  </si>
  <si>
    <t>http://www.mojomotors.com</t>
  </si>
  <si>
    <t>|Cars|Classifieds|Automotive|</t>
  </si>
  <si>
    <t xml:space="preserve"> 64,57,640 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 xml:space="preserve"> 10,43,00,012 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 xml:space="preserve"> 87,33,950 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 xml:space="preserve"> 18,50,71,696 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 xml:space="preserve"> 15,97,440 </t>
  </si>
  <si>
    <t>/organization/molcure</t>
  </si>
  <si>
    <t>Molcure</t>
  </si>
  <si>
    <t>http://molcure.com</t>
  </si>
  <si>
    <t xml:space="preserve"> 20,31,932 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 xml:space="preserve"> 97,49,590 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 xml:space="preserve"> 3,58,10,000 </t>
  </si>
  <si>
    <t>/organization/molecular-partners</t>
  </si>
  <si>
    <t>Molecular Partners</t>
  </si>
  <si>
    <t>http://www.molecularpartners.com</t>
  </si>
  <si>
    <t xml:space="preserve"> 5,97,60,000 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 xml:space="preserve"> 66,95,000 </t>
  </si>
  <si>
    <t>/organization/molecular-templates</t>
  </si>
  <si>
    <t>Molecular Templates</t>
  </si>
  <si>
    <t>http://www.moleculartemplates.com/</t>
  </si>
  <si>
    <t xml:space="preserve"> 3,35,09,621 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 xml:space="preserve"> 51,22,936 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 xml:space="preserve"> 1,08,58,541 </t>
  </si>
  <si>
    <t>/organization/moli</t>
  </si>
  <si>
    <t>MOLI</t>
  </si>
  <si>
    <t>http://www.moli.com</t>
  </si>
  <si>
    <t>|Music|Networking|Curated Web|</t>
  </si>
  <si>
    <t xml:space="preserve"> 5,56,00,000 </t>
  </si>
  <si>
    <t>/organization/molina-healthcare</t>
  </si>
  <si>
    <t>Molina Healthcare</t>
  </si>
  <si>
    <t>http://www.molinahealthcare.com</t>
  </si>
  <si>
    <t xml:space="preserve"> 31,14,157 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 xml:space="preserve"> 7,13,882 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 xml:space="preserve"> 1,57,923 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 xml:space="preserve"> 3,57,060 </t>
  </si>
  <si>
    <t>/organization/momentum-dynamics-corp</t>
  </si>
  <si>
    <t>Momentum Dynamics Corp</t>
  </si>
  <si>
    <t>http://momentumdynamics.com</t>
  </si>
  <si>
    <t xml:space="preserve"> 13,45,000 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 xml:space="preserve"> SNS 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 xml:space="preserve"> 83,71,002 </t>
  </si>
  <si>
    <t>/organization/momondo-group-limited</t>
  </si>
  <si>
    <t>Momondo Group Limited</t>
  </si>
  <si>
    <t>http://www.momondogroup.com</t>
  </si>
  <si>
    <t>|Vertical Search|Online Travel|</t>
  </si>
  <si>
    <t xml:space="preserve"> 13,66,02,794 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 xml:space="preserve"> 6,57,000 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 xml:space="preserve"> 7,60,489 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 xml:space="preserve"> 6,99,000 </t>
  </si>
  <si>
    <t>/organization/mondecafs</t>
  </si>
  <si>
    <t>MondeCafes</t>
  </si>
  <si>
    <t>http://www.mondecafes.com</t>
  </si>
  <si>
    <t>|Guides|Local|Theatre|Nightclubs|Nightlife|Entertainment|Restaurants|Hospitality|</t>
  </si>
  <si>
    <t xml:space="preserve"> 1,35,668 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 xml:space="preserve"> 6,12,329 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 xml:space="preserve"> 4,60,87,662 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 xml:space="preserve"> 40,91,178 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 xml:space="preserve"> 4,34,284 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 xml:space="preserve"> 1,44,439 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 xml:space="preserve"> 4,96,73,284 </t>
  </si>
  <si>
    <t>/organization/moneyfarm</t>
  </si>
  <si>
    <t>MoneyFarm</t>
  </si>
  <si>
    <t>http://www.moneyfarm.com</t>
  </si>
  <si>
    <t xml:space="preserve"> 56,13,564 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 xml:space="preserve"> 17,31,783 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 xml:space="preserve"> 13,96,524 </t>
  </si>
  <si>
    <t>Fordingbridge</t>
  </si>
  <si>
    <t>/organization/moneyspyder</t>
  </si>
  <si>
    <t>Moneyspyder</t>
  </si>
  <si>
    <t>http://www.moneyspyder.co.uk</t>
  </si>
  <si>
    <t>|Analytics|E-Commerce|</t>
  </si>
  <si>
    <t xml:space="preserve"> 1,83,687 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 xml:space="preserve"> 23,11,00,000 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 xml:space="preserve"> 23,23,29,416 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 xml:space="preserve"> Senior Health 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 xml:space="preserve"> 1,06,06,760 </t>
  </si>
  <si>
    <t>/organization/kiwi-commons</t>
  </si>
  <si>
    <t>Monocle Solutions Inc.</t>
  </si>
  <si>
    <t>http://www.webmonocle.com</t>
  </si>
  <si>
    <t>|Task Management|Productivity Software|Software|</t>
  </si>
  <si>
    <t xml:space="preserve"> 10,15,912 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 xml:space="preserve"> 10,45,000 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 xml:space="preserve"> 3,19,647 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 xml:space="preserve"> 30,49,999 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 xml:space="preserve"> 1,33,49,500 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 xml:space="preserve"> 9,99,984 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 xml:space="preserve"> 2,19,30,000 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 xml:space="preserve"> 2,47,66,667 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 xml:space="preserve"> 7,74,68,460 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 xml:space="preserve"> 8,27,500 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 xml:space="preserve"> 1,05,91,238 </t>
  </si>
  <si>
    <t>/organization/mach-3d</t>
  </si>
  <si>
    <t>MoodMe</t>
  </si>
  <si>
    <t>http://www.mood-me.com</t>
  </si>
  <si>
    <t xml:space="preserve"> 5,28,640 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 xml:space="preserve"> 5,72,670 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 xml:space="preserve"> 2,13,00,000 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 xml:space="preserve"> Space Travel 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/organization/moonbasa</t>
  </si>
  <si>
    <t>Moonbasa</t>
  </si>
  <si>
    <t>http://www.moonbasa.us</t>
  </si>
  <si>
    <t>|Lingerie|Fashion|</t>
  </si>
  <si>
    <t xml:space="preserve"> Lingerie 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 xml:space="preserve"> 1,79,98,631 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 xml:space="preserve"> 7,81,663 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 xml:space="preserve"> 1,09,018 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 xml:space="preserve"> 4,30,855 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 xml:space="preserve"> 22,38,055 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 xml:space="preserve"> 22,03,000 </t>
  </si>
  <si>
    <t>/organization/moqom</t>
  </si>
  <si>
    <t>Moqom</t>
  </si>
  <si>
    <t>http://moqom.com</t>
  </si>
  <si>
    <t>|Software|Banking|Payments|Mobile|Identity|Risk Management|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/organization/moreys-seafood-international</t>
  </si>
  <si>
    <t>Morey’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 xml:space="preserve"> 48,22,000 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 xml:space="preserve"> 82,46,289 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 xml:space="preserve"> 1,15,40,000 </t>
  </si>
  <si>
    <t>/organization/morphosys</t>
  </si>
  <si>
    <t>MorphoSys</t>
  </si>
  <si>
    <t>http://www.morphosys.com</t>
  </si>
  <si>
    <t xml:space="preserve"> 12,60,00,000 </t>
  </si>
  <si>
    <t>/organization/morria-biopharmaceuticals</t>
  </si>
  <si>
    <t>Morria Biopharmaceuticals</t>
  </si>
  <si>
    <t>http://www.celsustx.com</t>
  </si>
  <si>
    <t xml:space="preserve"> 24,34,000 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 xml:space="preserve"> 11,75,735 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 xml:space="preserve"> 2,91,375 </t>
  </si>
  <si>
    <t>Pilar De La Horadada</t>
  </si>
  <si>
    <t>/organization/solar-mosaic</t>
  </si>
  <si>
    <t>Mosaic</t>
  </si>
  <si>
    <t>http://joinmosaic.com</t>
  </si>
  <si>
    <t>|Marketplaces|Crowdfunding|Finance|Solar|Clean Energy|Clean Technology|</t>
  </si>
  <si>
    <t xml:space="preserve"> 2,04,20,000 </t>
  </si>
  <si>
    <t>/organization/mosaic-biosciences</t>
  </si>
  <si>
    <t>Mosaic Biosciences</t>
  </si>
  <si>
    <t>http://mosaicbio.com</t>
  </si>
  <si>
    <t xml:space="preserve"> 32,74,000 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 xml:space="preserve"> 15,42,844 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 xml:space="preserve"> 9,25,00,000 </t>
  </si>
  <si>
    <t>/organization/moso</t>
  </si>
  <si>
    <t>MoSo</t>
  </si>
  <si>
    <t>http://www.mosoapp.com</t>
  </si>
  <si>
    <t>|Manufacturing|Games|</t>
  </si>
  <si>
    <t xml:space="preserve"> 1,46,88,086 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 xml:space="preserve"> 1,14,40,911 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 xml:space="preserve"> 28,70,000 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 xml:space="preserve"> 1,15,99,995 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 xml:space="preserve"> 17,92,817 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 xml:space="preserve"> 2,17,99,976 </t>
  </si>
  <si>
    <t>/organization/motista</t>
  </si>
  <si>
    <t>Motista</t>
  </si>
  <si>
    <t>http://www.motista.com</t>
  </si>
  <si>
    <t>|Services|Sales and Marketing|Analytics|</t>
  </si>
  <si>
    <t xml:space="preserve"> 58,62,712 </t>
  </si>
  <si>
    <t>/organization/motive-power-system</t>
  </si>
  <si>
    <t>Motiv Power Systems</t>
  </si>
  <si>
    <t>http://motivps.com</t>
  </si>
  <si>
    <t xml:space="preserve"> 75,52,000 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 xml:space="preserve"> 6,50,100 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 xml:space="preserve"> 23,29,837 </t>
  </si>
  <si>
    <t>/organization/motwin</t>
  </si>
  <si>
    <t>Motwin</t>
  </si>
  <si>
    <t>http://www.motwin.com</t>
  </si>
  <si>
    <t>|Internet|iPad|iPhone|Mobile|Software|</t>
  </si>
  <si>
    <t xml:space="preserve"> 94,03,600 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 xml:space="preserve"> 29,11,685 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 xml:space="preserve"> 1,23,85,000 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 xml:space="preserve"> 1,06,24,193 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 xml:space="preserve"> 10,20,83,349 </t>
  </si>
  <si>
    <t>/organization/movea</t>
  </si>
  <si>
    <t>Movea</t>
  </si>
  <si>
    <t>http://www.movea.com</t>
  </si>
  <si>
    <t xml:space="preserve"> 1,87,23,700 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 xml:space="preserve"> 15,09,636 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 xml:space="preserve"> 26,27,390 </t>
  </si>
  <si>
    <t>/organization/moven</t>
  </si>
  <si>
    <t>Moven</t>
  </si>
  <si>
    <t>http://moven.com</t>
  </si>
  <si>
    <t xml:space="preserve"> 1,24,10,000 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 xml:space="preserve"> 59,92,316 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 xml:space="preserve"> 19,12,29,400 </t>
  </si>
  <si>
    <t>Turnhout</t>
  </si>
  <si>
    <t>/organization/movi-medical</t>
  </si>
  <si>
    <t>Movi Medical</t>
  </si>
  <si>
    <t>http://movimedical.com</t>
  </si>
  <si>
    <t xml:space="preserve"> 7,00,754 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 xml:space="preserve"> 8,11,057 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 xml:space="preserve"> 55,00,559 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 xml:space="preserve"> 1,29,750 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 xml:space="preserve"> 4,12,000 </t>
  </si>
  <si>
    <t>/organization/movinto-fun</t>
  </si>
  <si>
    <t>Movinto Fun</t>
  </si>
  <si>
    <t>http://www.movintofun.com</t>
  </si>
  <si>
    <t xml:space="preserve"> 4,89,229 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 xml:space="preserve"> 5,44,042 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 xml:space="preserve"> 3,97,28,460 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 xml:space="preserve"> 18,85,539 </t>
  </si>
  <si>
    <t>/organization/moximed</t>
  </si>
  <si>
    <t>Moximed</t>
  </si>
  <si>
    <t>http://moximed.com</t>
  </si>
  <si>
    <t xml:space="preserve"> 4,76,07,656 </t>
  </si>
  <si>
    <t>/organization/moxiu-com</t>
  </si>
  <si>
    <t>Moxiu.com</t>
  </si>
  <si>
    <t>http://www.moxiu.com/cmlauncher</t>
  </si>
  <si>
    <t xml:space="preserve"> 41,18,616 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 xml:space="preserve"> 2,22,99,999 </t>
  </si>
  <si>
    <t>/organization/mozido</t>
  </si>
  <si>
    <t>Mozido</t>
  </si>
  <si>
    <t>http://mozido.com</t>
  </si>
  <si>
    <t xml:space="preserve"> 30,71,61,792 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 xml:space="preserve"> 91,64,123 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 xml:space="preserve"> 24,57,500 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/organization/mpowa</t>
  </si>
  <si>
    <t>mPowa</t>
  </si>
  <si>
    <t>|Mobile|Android|iPad|iPhone|Credit Cards|Mobile Payments|E-Commerce|</t>
  </si>
  <si>
    <t xml:space="preserve"> 7,60,00,000 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 xml:space="preserve"> 37,10,000 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/organization/mr-number</t>
  </si>
  <si>
    <t>Mr. Number</t>
  </si>
  <si>
    <t>http://mrnumber.com</t>
  </si>
  <si>
    <t xml:space="preserve"> 47,97,338 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 xml:space="preserve"> 2,03,52,021 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eller</t>
  </si>
  <si>
    <t>mSeller</t>
  </si>
  <si>
    <t>http://www.mseller.co.uk</t>
  </si>
  <si>
    <t xml:space="preserve"> 1,24,143 </t>
  </si>
  <si>
    <t>/organization/msi</t>
  </si>
  <si>
    <t>MSI</t>
  </si>
  <si>
    <t>http://www.msissl.com</t>
  </si>
  <si>
    <t>/organization/msi-methylation-sciences</t>
  </si>
  <si>
    <t>MSI Methylation Sciences</t>
  </si>
  <si>
    <t xml:space="preserve"> 1,83,80,250 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 xml:space="preserve"> 14,96,950 </t>
  </si>
  <si>
    <t>/organization/mspot</t>
  </si>
  <si>
    <t>mSpot</t>
  </si>
  <si>
    <t>http://www.mspot.com</t>
  </si>
  <si>
    <t xml:space="preserve"> 23,30,000 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 xml:space="preserve"> 1,32,34,657 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 xml:space="preserve"> 96,80,000 </t>
  </si>
  <si>
    <t>/organization/mtm-laboratories</t>
  </si>
  <si>
    <t>MTM Laboratories</t>
  </si>
  <si>
    <t>http://www.mtm-laboratories.com</t>
  </si>
  <si>
    <t xml:space="preserve"> 8,15,74,940 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 xml:space="preserve"> 2,66,60,000 </t>
  </si>
  <si>
    <t>/organization/mtov</t>
  </si>
  <si>
    <t>MtoV</t>
  </si>
  <si>
    <t>http://www.mtov.net/</t>
  </si>
  <si>
    <t>/organization/mtpv</t>
  </si>
  <si>
    <t>MTPV</t>
  </si>
  <si>
    <t>http://www.mtpv.com</t>
  </si>
  <si>
    <t xml:space="preserve"> 2,13,25,293 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 xml:space="preserve"> 19,62,425 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 xml:space="preserve"> 1,57,45,630 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 xml:space="preserve"> 4,45,504 </t>
  </si>
  <si>
    <t>/organization/muecs</t>
  </si>
  <si>
    <t>Muecs</t>
  </si>
  <si>
    <t>http://www.muecs.com</t>
  </si>
  <si>
    <t>|Social Games|Social Media|Collaboration|SaaS|Software|</t>
  </si>
  <si>
    <t xml:space="preserve"> 1,01,000 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 xml:space="preserve"> 69,53,944 </t>
  </si>
  <si>
    <t>/organization/mulesource</t>
  </si>
  <si>
    <t>MuleSoft</t>
  </si>
  <si>
    <t>http://www.mulesoft.com</t>
  </si>
  <si>
    <t>|Business Intelligence|Data Integration|Enterprise Software|</t>
  </si>
  <si>
    <t xml:space="preserve"> 13,05,00,000 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 xml:space="preserve"> 7,62,237 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 xml:space="preserve"> 34,21,250 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 xml:space="preserve"> 3,78,91,054 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 xml:space="preserve"> 1,02,98,650 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|Language Learning|Entertainment|Games|Social Media|</t>
  </si>
  <si>
    <t>/organization/mulu</t>
  </si>
  <si>
    <t>Mulu</t>
  </si>
  <si>
    <t>http://mulu.me</t>
  </si>
  <si>
    <t xml:space="preserve"> 36,41,507 </t>
  </si>
  <si>
    <t>/organization/mumart</t>
  </si>
  <si>
    <t>Mumart</t>
  </si>
  <si>
    <t>http://www.artsper.com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í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 xml:space="preserve"> 3,99,19,000 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 xml:space="preserve"> 22,90,001 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 xml:space="preserve"> 1,56,70,000 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 xml:space="preserve"> 14,29,763 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 xml:space="preserve"> 92,49,999 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 xml:space="preserve"> 10,34,279 </t>
  </si>
  <si>
    <t>/organization/music-mastermind</t>
  </si>
  <si>
    <t>Music Mastermind</t>
  </si>
  <si>
    <t>http://www.musicmastermind.com</t>
  </si>
  <si>
    <t>|Audio|Entertainment|Social Network Media|Games|Music|</t>
  </si>
  <si>
    <t xml:space="preserve"> 3,60,30,301 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 xml:space="preserve"> 64,93,024 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 xml:space="preserve"> 77,25,818 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 xml:space="preserve"> 53,56,025 </t>
  </si>
  <si>
    <t>/organization/musicnotes</t>
  </si>
  <si>
    <t>Musicnotes</t>
  </si>
  <si>
    <t>http://musicnotes.com</t>
  </si>
  <si>
    <t xml:space="preserve"> 35,37,825 </t>
  </si>
  <si>
    <t>/organization/musicnow</t>
  </si>
  <si>
    <t>MusicNow</t>
  </si>
  <si>
    <t>http://www.musicnow.com</t>
  </si>
  <si>
    <t xml:space="preserve"> 4,22,30,000 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 xml:space="preserve"> 6,51,750 </t>
  </si>
  <si>
    <t>/organization/musicraiser</t>
  </si>
  <si>
    <t>Musicraiser</t>
  </si>
  <si>
    <t>http://www.musicraiser.com/</t>
  </si>
  <si>
    <t xml:space="preserve"> 4,77,181 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 xml:space="preserve"> 4,16,595 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 xml:space="preserve"> 39,04,597 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 xml:space="preserve"> 3,90,530 </t>
  </si>
  <si>
    <t>/organization/mustbin-inc</t>
  </si>
  <si>
    <t>Mustbin</t>
  </si>
  <si>
    <t>http://www.mustbin.com</t>
  </si>
  <si>
    <t xml:space="preserve"> 73,65,000 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 xml:space="preserve"> 2,84,240 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 xml:space="preserve"> 2,13,31,754 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 xml:space="preserve"> 1,62,31,320 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 xml:space="preserve"> 34,06,159 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 xml:space="preserve"> 18,85,000 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 xml:space="preserve"> 8,41,991 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 xml:space="preserve"> 17,97,000 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 xml:space="preserve"> 2,00,32,150 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 xml:space="preserve"> 86,55,804 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 xml:space="preserve"> 2,25,68,120 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 xml:space="preserve"> 26,79,790 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 xml:space="preserve"> 43,60,000 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 xml:space="preserve"> 9,69,533 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 xml:space="preserve"> 3,14,905 </t>
  </si>
  <si>
    <t>/organization/mybaze</t>
  </si>
  <si>
    <t>MyBaze</t>
  </si>
  <si>
    <t>http://www.mybaze.com</t>
  </si>
  <si>
    <t>|Art|Fashion|Sales and Marketing|Marketplaces|Design|E-Commerce|</t>
  </si>
  <si>
    <t xml:space="preserve"> 25,58,943 </t>
  </si>
  <si>
    <t>/organization/mybeautycompare</t>
  </si>
  <si>
    <t>MyBeautyCompare</t>
  </si>
  <si>
    <t>http://mybeautycompare.com</t>
  </si>
  <si>
    <t>|Social Media|Price Comparison|Beauty|Personalization|E-Commerce|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 xml:space="preserve"> 4,18,525 </t>
  </si>
  <si>
    <t>/organization/mybuys</t>
  </si>
  <si>
    <t>MyBuys</t>
  </si>
  <si>
    <t>http://www.mybuys.com</t>
  </si>
  <si>
    <t>|Media|Displays|Email|Reviews and Recommendations|Social Media|Mobile|Personalization|Advertising|</t>
  </si>
  <si>
    <t xml:space="preserve"> 3,73,00,000 </t>
  </si>
  <si>
    <t>/organization/myca-health</t>
  </si>
  <si>
    <t>Myca Health</t>
  </si>
  <si>
    <t>http://myca.com</t>
  </si>
  <si>
    <t xml:space="preserve"> 1,03,55,121 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 xml:space="preserve"> 39,58,200 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 xml:space="preserve"> 5,57,854 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 xml:space="preserve"> 1,51,07,000 </t>
  </si>
  <si>
    <t>/organization/mycujoo</t>
  </si>
  <si>
    <t>mycujoo</t>
  </si>
  <si>
    <t>http://www.mycujoo.tv</t>
  </si>
  <si>
    <t>|Sports|Broadcasting|Internet|Social Television|</t>
  </si>
  <si>
    <t xml:space="preserve"> 1,18,039 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 xml:space="preserve"> 1,02,372 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 xml:space="preserve"> 1,96,79,275 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 xml:space="preserve"> 7,71,000 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 xml:space="preserve"> 20,56,919 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 xml:space="preserve"> 18,15,92,251 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 xml:space="preserve"> 1,01,68,600 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 xml:space="preserve"> 6,20,968 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 xml:space="preserve"> 3,31,499 </t>
  </si>
  <si>
    <t>/organization/myforce</t>
  </si>
  <si>
    <t>MyForce</t>
  </si>
  <si>
    <t>http://myforce.com</t>
  </si>
  <si>
    <t xml:space="preserve"> 32,03,515 </t>
  </si>
  <si>
    <t>/organization/myfreightworld</t>
  </si>
  <si>
    <t>MyFreightWorld</t>
  </si>
  <si>
    <t>http://myfreightworld.com</t>
  </si>
  <si>
    <t xml:space="preserve"> 15,07,162 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 xml:space="preserve"> 3,42,186 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 xml:space="preserve"> 26,58,000 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 xml:space="preserve"> 1,13,74,792 </t>
  </si>
  <si>
    <t>Enderby</t>
  </si>
  <si>
    <t>/organization/myhomepage</t>
  </si>
  <si>
    <t>Myhomepage Ltd.</t>
  </si>
  <si>
    <t>http://www.myhomepage.com</t>
  </si>
  <si>
    <t>|Browser Extensions|Web Tools|Personalization|Security|Web Design|Software|</t>
  </si>
  <si>
    <t xml:space="preserve"> 10,94,162 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ämysluotain Ltd)</t>
  </si>
  <si>
    <t>http://www.mykontiki.com/session/new</t>
  </si>
  <si>
    <t>|Ticketing|Adventure Travel|Mobile Games|Leisure|Mobile Commerce|Travel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 xml:space="preserve"> 1,53,499 </t>
  </si>
  <si>
    <t>/organization/mylife-com</t>
  </si>
  <si>
    <t>MyLife</t>
  </si>
  <si>
    <t>http://www.mylife.com</t>
  </si>
  <si>
    <t>|Privacy|Online Identity|Internet|Search|Networking|Social Search|Messaging|</t>
  </si>
  <si>
    <t xml:space="preserve"> 2,63,70,000 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 xml:space="preserve"> 62,30,000 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 xml:space="preserve"> 22,48,964 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 xml:space="preserve"> 1,28,661 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 xml:space="preserve"> 7,52,078 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 xml:space="preserve"> 2,92,384 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 xml:space="preserve"> 9,72,934 </t>
  </si>
  <si>
    <t>/organization/mymxlog</t>
  </si>
  <si>
    <t>mymxlog</t>
  </si>
  <si>
    <t>http://www.mymxlog.com</t>
  </si>
  <si>
    <t xml:space="preserve"> 2,89,256 </t>
  </si>
  <si>
    <t>Hafnarfjörð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 xml:space="preserve"> 11,07,878 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 xml:space="preserve"> 23,65,800 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>/organization/mynt-facilities-services</t>
  </si>
  <si>
    <t>Mynt Facilities Services</t>
  </si>
  <si>
    <t>http://www.mintfacilityservices.co.uk</t>
  </si>
  <si>
    <t xml:space="preserve"> 10,20,571 </t>
  </si>
  <si>
    <t>/organization/myntra</t>
  </si>
  <si>
    <t>Myntra</t>
  </si>
  <si>
    <t>http://www.myntra.com</t>
  </si>
  <si>
    <t xml:space="preserve"> 15,87,50,000 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 xml:space="preserve"> 76,16,765 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 xml:space="preserve"> 5,53,65,381 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 xml:space="preserve"> 1,03,35,000 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 xml:space="preserve"> 24,83,233 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 xml:space="preserve"> 8,52,115 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 xml:space="preserve"> 95,21,365 </t>
  </si>
  <si>
    <t>/organization/myr-gmbh</t>
  </si>
  <si>
    <t>MYR GmbH</t>
  </si>
  <si>
    <t xml:space="preserve"> 95,27,871 </t>
  </si>
  <si>
    <t>/organization/myrealtrip</t>
  </si>
  <si>
    <t>MyRealTrip</t>
  </si>
  <si>
    <t>http://www.myrealtrip.com</t>
  </si>
  <si>
    <t>|Collaborative Consumption|Marketplaces|Travel|</t>
  </si>
  <si>
    <t xml:space="preserve"> 13,71,646 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 xml:space="preserve"> 2,75,87,872 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 xml:space="preserve"> 1,98,885 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 xml:space="preserve"> 24,72,000 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 xml:space="preserve"> 1,65,79,350 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 xml:space="preserve"> 10,45,040 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 xml:space="preserve"> 3,28,00,000 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 xml:space="preserve"> 6,94,704 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 xml:space="preserve"> 1,64,000 </t>
  </si>
  <si>
    <t>/organization/mytomorrows</t>
  </si>
  <si>
    <t>myTomorrows</t>
  </si>
  <si>
    <t>http://mytomorrows.com</t>
  </si>
  <si>
    <t>|Biotechnology|Medical|Health and Wellness|</t>
  </si>
  <si>
    <t xml:space="preserve"> 1,16,10,972 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 xml:space="preserve"> 23,60,000 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 xml:space="preserve"> 21,36,752 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 xml:space="preserve"> 6,10,00,000 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 xml:space="preserve"> 3,75,01,105 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²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 xml:space="preserve"> 27,48,855 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 xml:space="preserve"> 10,30,68,498 </t>
  </si>
  <si>
    <t>/organization/tell-it-in</t>
  </si>
  <si>
    <t>N/A</t>
  </si>
  <si>
    <t>http://tellitin10.com</t>
  </si>
  <si>
    <t>/organization/n12-technologies</t>
  </si>
  <si>
    <t>N12 Technologies</t>
  </si>
  <si>
    <t>http://n12technologies.com</t>
  </si>
  <si>
    <t xml:space="preserve"> 52,66,054 </t>
  </si>
  <si>
    <t>/organization/n1health</t>
  </si>
  <si>
    <t>n1health</t>
  </si>
  <si>
    <t>http://n1health.com</t>
  </si>
  <si>
    <t xml:space="preserve"> 33,96,496 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 xml:space="preserve"> 70,71,177 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 xml:space="preserve"> 8,42,99,975 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 xml:space="preserve"> 1,31,350 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 xml:space="preserve"> 2,04,630 </t>
  </si>
  <si>
    <t>/organization/nahere</t>
  </si>
  <si>
    <t>NaHere</t>
  </si>
  <si>
    <t>http://www.nahere.com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 xml:space="preserve"> 1,43,60,000 </t>
  </si>
  <si>
    <t>/organization/naked</t>
  </si>
  <si>
    <t>Naked</t>
  </si>
  <si>
    <t>http://theNakedShop.com</t>
  </si>
  <si>
    <t xml:space="preserve"> 99,11,648 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 xml:space="preserve"> 1,53,99,186 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 xml:space="preserve"> 2,18,00,000 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 xml:space="preserve"> 4,45,035 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 xml:space="preserve"> 22,54,102 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 xml:space="preserve"> 6,81,663 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 xml:space="preserve"> 9,63,000 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 xml:space="preserve"> 2,64,38,098 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 xml:space="preserve"> 1,46,02,480 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 xml:space="preserve"> 1,41,20,990 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 xml:space="preserve"> 30,59,464 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 xml:space="preserve"> 41,25,150 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 xml:space="preserve"> 11,55,500 </t>
  </si>
  <si>
    <t>/organization/nanogram</t>
  </si>
  <si>
    <t>NanoGram</t>
  </si>
  <si>
    <t>http://www.nanogram.com</t>
  </si>
  <si>
    <t xml:space="preserve"> 5,47,00,000 </t>
  </si>
  <si>
    <t>/organization/nanoh2o</t>
  </si>
  <si>
    <t>NanoH2O</t>
  </si>
  <si>
    <t>http://www.nanoh2o.com</t>
  </si>
  <si>
    <t xml:space="preserve"> 9,55,00,000 </t>
  </si>
  <si>
    <t>/organization/nanohorizons</t>
  </si>
  <si>
    <t>NanoHorizons</t>
  </si>
  <si>
    <t>http://nanohorizons.com</t>
  </si>
  <si>
    <t xml:space="preserve"> 21,01,767 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 xml:space="preserve"> 4,35,278 </t>
  </si>
  <si>
    <t>/organization/nanoledge</t>
  </si>
  <si>
    <t>Nanoledge</t>
  </si>
  <si>
    <t>/organization/nanolive</t>
  </si>
  <si>
    <t>Nanolive</t>
  </si>
  <si>
    <t>http://nanolive.ch</t>
  </si>
  <si>
    <t xml:space="preserve"> 28,00,205 </t>
  </si>
  <si>
    <t>/organization/nanolumens</t>
  </si>
  <si>
    <t>NanoLumens</t>
  </si>
  <si>
    <t>http://www.nanolumens.com</t>
  </si>
  <si>
    <t xml:space="preserve"> 1,10,73,802 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 xml:space="preserve"> 2,26,39,501 </t>
  </si>
  <si>
    <t>/organization/nanomed-pharameceuticals</t>
  </si>
  <si>
    <t>Nanomed Pharameceuticals</t>
  </si>
  <si>
    <t xml:space="preserve"> 30,49,998 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 xml:space="preserve"> 23,22,500 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 xml:space="preserve"> 2,55,23,512 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 xml:space="preserve"> 3,39,805 </t>
  </si>
  <si>
    <t>/organization/nanopharmaceuticals</t>
  </si>
  <si>
    <t>NanoPharmaceuticals</t>
  </si>
  <si>
    <t xml:space="preserve"> 26,22,500 </t>
  </si>
  <si>
    <t>/organization/nanophotonica</t>
  </si>
  <si>
    <t>Nanophotonica</t>
  </si>
  <si>
    <t>http://nanophotonica.com</t>
  </si>
  <si>
    <t xml:space="preserve"> 1,50,005 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 xml:space="preserve"> 7,99,60,000 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 xml:space="preserve"> 11,88,277 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 xml:space="preserve"> 56,49,633 </t>
  </si>
  <si>
    <t>/organization/nanosight</t>
  </si>
  <si>
    <t>NanoSight</t>
  </si>
  <si>
    <t>http://www.nanosight.com</t>
  </si>
  <si>
    <t xml:space="preserve"> 14,91,477 </t>
  </si>
  <si>
    <t>Wiltshire</t>
  </si>
  <si>
    <t>/organization/nanosolar</t>
  </si>
  <si>
    <t>Nanosolar</t>
  </si>
  <si>
    <t>http://www.nanosolar.com</t>
  </si>
  <si>
    <t>|Clean Technology|Nanotechnology|</t>
  </si>
  <si>
    <t xml:space="preserve"> 52,00,00,000 </t>
  </si>
  <si>
    <t>/organization/nanospectra-biosciences</t>
  </si>
  <si>
    <t>Nanospectra Biosciences</t>
  </si>
  <si>
    <t>http://www.nanospectra.com</t>
  </si>
  <si>
    <t xml:space="preserve"> 21,97,973 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 xml:space="preserve"> 6,40,181 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/organization/nanostim</t>
  </si>
  <si>
    <t>Nanostim</t>
  </si>
  <si>
    <t>http://sjm.com/</t>
  </si>
  <si>
    <t xml:space="preserve"> 3,80,00,903 </t>
  </si>
  <si>
    <t>/organization/nanostring-technologies</t>
  </si>
  <si>
    <t>NanoString Technologies</t>
  </si>
  <si>
    <t>http://www.nanostring.com</t>
  </si>
  <si>
    <t xml:space="preserve"> 10,64,50,000 </t>
  </si>
  <si>
    <t>/organization/nanosys</t>
  </si>
  <si>
    <t>Nanosys</t>
  </si>
  <si>
    <t>http://www.nanosysinc.com</t>
  </si>
  <si>
    <t xml:space="preserve"> 11,66,44,195 </t>
  </si>
  <si>
    <t>/organization/nanotech-security</t>
  </si>
  <si>
    <t>Nanotech Security</t>
  </si>
  <si>
    <t>http://www.nanosecurity.ca</t>
  </si>
  <si>
    <t xml:space="preserve"> 51,40,793 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 xml:space="preserve"> 68,20,000 </t>
  </si>
  <si>
    <t>/organization/nanotether-discovery-services</t>
  </si>
  <si>
    <t>Nanotether Discovery Services</t>
  </si>
  <si>
    <t xml:space="preserve"> 34,53,953 </t>
  </si>
  <si>
    <t>/organization/nanothera-corp</t>
  </si>
  <si>
    <t>Nanothera Corp</t>
  </si>
  <si>
    <t xml:space="preserve"> 13,00,062 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 xml:space="preserve"> 17,42,189 </t>
  </si>
  <si>
    <t>/organization/nanotion</t>
  </si>
  <si>
    <t>Nanotion</t>
  </si>
  <si>
    <t xml:space="preserve"> 13,70,676 </t>
  </si>
  <si>
    <t>/organization/nanotron-technologies</t>
  </si>
  <si>
    <t>Nanotron Technologies</t>
  </si>
  <si>
    <t>http://www.nanotron.com</t>
  </si>
  <si>
    <t xml:space="preserve"> 1,74,30,000 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 xml:space="preserve"> 41,95,228 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 xml:space="preserve"> 6,97,065 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 xml:space="preserve"> 48,00,00,000 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|Local|Q&amp;A|Social Media|</t>
  </si>
  <si>
    <t xml:space="preserve"> 1,13,000 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 xml:space="preserve"> 24,01,536 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 xml:space="preserve"> 1,00,81,869 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 xml:space="preserve"> 1,21,75,000 </t>
  </si>
  <si>
    <t>/organization/narrative-science</t>
  </si>
  <si>
    <t>Narrative Science</t>
  </si>
  <si>
    <t>http://www.narrativescience.com</t>
  </si>
  <si>
    <t>|Big Data Analytics|Big Data|Artificial Intelligence|</t>
  </si>
  <si>
    <t xml:space="preserve"> 3,24,00,000 </t>
  </si>
  <si>
    <t>/organization/narrato</t>
  </si>
  <si>
    <t>Narrato</t>
  </si>
  <si>
    <t>http://narrato.co</t>
  </si>
  <si>
    <t>|Cloud Computing|Mobile|Curated Web|</t>
  </si>
  <si>
    <t xml:space="preserve"> 1,44,424 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 xml:space="preserve"> 18,32,219 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 xml:space="preserve"> 5,42,500 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 xml:space="preserve"> 5,56,30,000 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 xml:space="preserve"> 79,21,580 </t>
  </si>
  <si>
    <t>/organization/natera</t>
  </si>
  <si>
    <t>Natera</t>
  </si>
  <si>
    <t>http://www.natera.com</t>
  </si>
  <si>
    <t xml:space="preserve"> 7,46,00,000 </t>
  </si>
  <si>
    <t>/organization/natera-inc</t>
  </si>
  <si>
    <t>Natera, Inc.</t>
  </si>
  <si>
    <t>/organization/natero</t>
  </si>
  <si>
    <t>Natero</t>
  </si>
  <si>
    <t>http://natero.com</t>
  </si>
  <si>
    <t xml:space="preserve"> 33,34,176 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 xml:space="preserve"> 7,58,206 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flow</t>
  </si>
  <si>
    <t>Nativeflow</t>
  </si>
  <si>
    <t>http://www.nativeflow.com</t>
  </si>
  <si>
    <t>|Enterprise Software|Mobile Security|Security|</t>
  </si>
  <si>
    <t xml:space="preserve"> 1,04,25,000 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 xml:space="preserve"> 91,61,414 </t>
  </si>
  <si>
    <t>/organization/postrelease</t>
  </si>
  <si>
    <t>Nativo</t>
  </si>
  <si>
    <t>http://www.nativo.net</t>
  </si>
  <si>
    <t>|Forums|Advertising|</t>
  </si>
  <si>
    <t xml:space="preserve"> 1,12,49,996 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 xml:space="preserve"> 2,87,00,000 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 xml:space="preserve"> 1,26,43,989 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Nature’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 xml:space="preserve"> 14,69,331 </t>
  </si>
  <si>
    <t>Jyväskylä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 xml:space="preserve"> 8,21,06,600 </t>
  </si>
  <si>
    <t>/organization/nautal</t>
  </si>
  <si>
    <t>Nautal</t>
  </si>
  <si>
    <t>http://www.nautal.es</t>
  </si>
  <si>
    <t xml:space="preserve"> 2,50,611 </t>
  </si>
  <si>
    <t>/organization/nautilus-biotech</t>
  </si>
  <si>
    <t>Nautilus Biotech</t>
  </si>
  <si>
    <t xml:space="preserve"> 2,08,29,400 </t>
  </si>
  <si>
    <t>/organization/nautilus-neurosciences</t>
  </si>
  <si>
    <t>Nautilus Neurosciences</t>
  </si>
  <si>
    <t>http://www.nautilusneurosciences.com</t>
  </si>
  <si>
    <t xml:space="preserve"> 2,57,55,532 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 xml:space="preserve"> 1,09,361 </t>
  </si>
  <si>
    <t>/organization/navabi</t>
  </si>
  <si>
    <t>navabi</t>
  </si>
  <si>
    <t>http://www.navabi.tv</t>
  </si>
  <si>
    <t>|Retail|E-Commerce|Fashion|</t>
  </si>
  <si>
    <t xml:space="preserve"> 1,64,80,250 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/organization/navendis</t>
  </si>
  <si>
    <t>Navendis</t>
  </si>
  <si>
    <t>http://www.navendis.com</t>
  </si>
  <si>
    <t xml:space="preserve"> 1,32,694 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 xml:space="preserve"> 57,90,000 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 xml:space="preserve"> 3,22,90,000 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 xml:space="preserve"> 3,09,20,000 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/organization/naviscan</t>
  </si>
  <si>
    <t>Naviscan</t>
  </si>
  <si>
    <t>http://naviscan.com</t>
  </si>
  <si>
    <t xml:space="preserve"> 43,30,001 </t>
  </si>
  <si>
    <t>/organization/naviswiss</t>
  </si>
  <si>
    <t>Naviswiss</t>
  </si>
  <si>
    <t>http://www.naviswiss.eu/nv</t>
  </si>
  <si>
    <t xml:space="preserve"> 11,51,108 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 xml:space="preserve"> 26,36,400 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 xml:space="preserve"> 42,41,446 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 xml:space="preserve"> 1,88,679 </t>
  </si>
  <si>
    <t>/organization/navx</t>
  </si>
  <si>
    <t>NAVX</t>
  </si>
  <si>
    <t>http://www.navx.info/</t>
  </si>
  <si>
    <t>|Navigation|Mobile|Location Based Services|Gps|Automotive|</t>
  </si>
  <si>
    <t xml:space="preserve"> 40,68,970 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 xml:space="preserve"> 93,01,500 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 xml:space="preserve"> 74,08,000 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 xml:space="preserve"> 37,47,140 </t>
  </si>
  <si>
    <t>/organization/ncino</t>
  </si>
  <si>
    <t>nCino</t>
  </si>
  <si>
    <t>http://ncino.com</t>
  </si>
  <si>
    <t xml:space="preserve"> 2,00,00,002 </t>
  </si>
  <si>
    <t>/organization/ncircle-network-security</t>
  </si>
  <si>
    <t>nCircle Network Security</t>
  </si>
  <si>
    <t>http://www.ncircle.com</t>
  </si>
  <si>
    <t xml:space="preserve"> 60,00,999 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 xml:space="preserve"> 5,78,00,000 </t>
  </si>
  <si>
    <t>/organization/ncontact-surgical</t>
  </si>
  <si>
    <t>nContact Surgical</t>
  </si>
  <si>
    <t>http://www.ncontactsurgical.com</t>
  </si>
  <si>
    <t xml:space="preserve"> 5,19,54,587 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 xml:space="preserve"> 3,52,31,108 </t>
  </si>
  <si>
    <t>/organization/ndi-medical</t>
  </si>
  <si>
    <t>NDI Medical</t>
  </si>
  <si>
    <t>http://www.ndimedical.com</t>
  </si>
  <si>
    <t xml:space="preserve"> 2,21,08,725 </t>
  </si>
  <si>
    <t>/organization/ndreams</t>
  </si>
  <si>
    <t>nDreams</t>
  </si>
  <si>
    <t>http://www.ndreams.com</t>
  </si>
  <si>
    <t xml:space="preserve"> 4,14,683 </t>
  </si>
  <si>
    <t>/organization/ndssi-holdings</t>
  </si>
  <si>
    <t>NDSSI Holdings</t>
  </si>
  <si>
    <t xml:space="preserve"> 1,13,18,726 </t>
  </si>
  <si>
    <t>/organization/nduo-cn</t>
  </si>
  <si>
    <t>Nduo.cn</t>
  </si>
  <si>
    <t>http://www.nduoa.com/</t>
  </si>
  <si>
    <t xml:space="preserve"> 4,39,238 </t>
  </si>
  <si>
    <t>/organization/neah-power-systems</t>
  </si>
  <si>
    <t>NEAH Power Systems</t>
  </si>
  <si>
    <t>http://www.neahpower.com</t>
  </si>
  <si>
    <t xml:space="preserve"> 62,68,669 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 xml:space="preserve"> 32,82,327 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 xml:space="preserve"> 19,96,837 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 xml:space="preserve"> 16,72,753 </t>
  </si>
  <si>
    <t>/organization/neato-robotics</t>
  </si>
  <si>
    <t>Neato Robotics, Inc.</t>
  </si>
  <si>
    <t>http://www.neatorobotics.com</t>
  </si>
  <si>
    <t xml:space="preserve"> 4,38,43,083 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 xml:space="preserve"> 1,34,649 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 xml:space="preserve"> 1,95,00,003 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 xml:space="preserve"> 9,87,500 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|Retail|Real Estate|</t>
  </si>
  <si>
    <t>/organization/negotiant</t>
  </si>
  <si>
    <t>Negotiant</t>
  </si>
  <si>
    <t>http://www.negotreal.sk</t>
  </si>
  <si>
    <t>|Services|Legal|Real Estate|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 xml:space="preserve"> 32,98,998 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 xml:space="preserve"> 4,75,057 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 xml:space="preserve"> 17,19,000 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 xml:space="preserve"> 22,50,070 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 xml:space="preserve"> 5,37,20,000 </t>
  </si>
  <si>
    <t>Manno</t>
  </si>
  <si>
    <t>/organization/nemo-equipment</t>
  </si>
  <si>
    <t>NEMO Equipment</t>
  </si>
  <si>
    <t>http://nemoequipment.com</t>
  </si>
  <si>
    <t>/organization/nemoptic</t>
  </si>
  <si>
    <t>NEMOPTIC</t>
  </si>
  <si>
    <t>http://www.nemoptic.com</t>
  </si>
  <si>
    <t xml:space="preserve"> 1,39,60,000 </t>
  </si>
  <si>
    <t>/organization/nemus-bioscience</t>
  </si>
  <si>
    <t>NEMUS Bioscience</t>
  </si>
  <si>
    <t>http://nemusbioscience.com/</t>
  </si>
  <si>
    <t xml:space="preserve"> 4,55,100 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 xml:space="preserve"> 13,15,802 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 xml:space="preserve"> 1,14,33,055 </t>
  </si>
  <si>
    <t>/organization/neocis</t>
  </si>
  <si>
    <t>Neocis</t>
  </si>
  <si>
    <t>http://neocisinc.com</t>
  </si>
  <si>
    <t>|Medical Devices|Health Care|Robotics|</t>
  </si>
  <si>
    <t xml:space="preserve"> 24,23,000 </t>
  </si>
  <si>
    <t>/organization/neocleus</t>
  </si>
  <si>
    <t>Neocleus</t>
  </si>
  <si>
    <t>http://neocleus.com</t>
  </si>
  <si>
    <t xml:space="preserve"> 2,20,78,077 </t>
  </si>
  <si>
    <t>/organization/neoclinical</t>
  </si>
  <si>
    <t>Neoclinical</t>
  </si>
  <si>
    <t>https://www.neoclinical.com</t>
  </si>
  <si>
    <t>|Clinical Trials|Medical|</t>
  </si>
  <si>
    <t xml:space="preserve"> 9,31,471 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 xml:space="preserve"> 5,68,31,957 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utis</t>
  </si>
  <si>
    <t>Neocutis</t>
  </si>
  <si>
    <t>/organization/neodata</t>
  </si>
  <si>
    <t>Neodata Group</t>
  </si>
  <si>
    <t>http://www.neodatagroup.com</t>
  </si>
  <si>
    <t xml:space="preserve"> 32,93,750 </t>
  </si>
  <si>
    <t>/organization/neodiagnostix</t>
  </si>
  <si>
    <t>NeoDiagnostix</t>
  </si>
  <si>
    <t>http://cervicaldnadtextest.com</t>
  </si>
  <si>
    <t xml:space="preserve"> 15,09,997 </t>
  </si>
  <si>
    <t>/organization/neodyne-biosciences</t>
  </si>
  <si>
    <t>Neodyne Biosciences</t>
  </si>
  <si>
    <t>http://www.neodynebio.com</t>
  </si>
  <si>
    <t xml:space="preserve"> 67,64,177 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 xml:space="preserve"> 1,58,46,225 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 xml:space="preserve"> 3,42,99,994 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 xml:space="preserve"> 3,49,65,544 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 xml:space="preserve"> 3,35,80,000 </t>
  </si>
  <si>
    <t>/organization/neolinear</t>
  </si>
  <si>
    <t>Neolinear</t>
  </si>
  <si>
    <t>/organization/neomatrix</t>
  </si>
  <si>
    <t>Neomatrix</t>
  </si>
  <si>
    <t xml:space="preserve"> 42,25,311 </t>
  </si>
  <si>
    <t>/organization/neomed-inc</t>
  </si>
  <si>
    <t>NeoMed Inc</t>
  </si>
  <si>
    <t>http://www.neomedinc.com</t>
  </si>
  <si>
    <t xml:space="preserve"> 2,44,822 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 xml:space="preserve"> 1,13,65,000 </t>
  </si>
  <si>
    <t>/organization/neomend</t>
  </si>
  <si>
    <t>Neomend</t>
  </si>
  <si>
    <t>http://www.neomend.com</t>
  </si>
  <si>
    <t xml:space="preserve"> 5,57,02,727 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 xml:space="preserve"> 47,24,999 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 xml:space="preserve"> 28,17,800 </t>
  </si>
  <si>
    <t>/organization/neonode</t>
  </si>
  <si>
    <t>Neonode</t>
  </si>
  <si>
    <t>http://www.neonode.com</t>
  </si>
  <si>
    <t xml:space="preserve"> 2,87,01,486 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 xml:space="preserve"> 15,46,73,840 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 xml:space="preserve"> 20,23,775 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 xml:space="preserve"> 7,56,54,505 </t>
  </si>
  <si>
    <t>Grand Prairie</t>
  </si>
  <si>
    <t>/organization/neosaej</t>
  </si>
  <si>
    <t>neoSaej</t>
  </si>
  <si>
    <t>http://www.moneyaisle.com</t>
  </si>
  <si>
    <t>|Banking|Curated Web|</t>
  </si>
  <si>
    <t xml:space="preserve"> 1,64,37,900 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 xml:space="preserve"> 21,48,800 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 xml:space="preserve"> 12,59,64,844 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 xml:space="preserve"> 1,79,02,300 </t>
  </si>
  <si>
    <t>/organization/neovasc</t>
  </si>
  <si>
    <t>Neovasc</t>
  </si>
  <si>
    <t>http://neovasc.com</t>
  </si>
  <si>
    <t xml:space="preserve"> 2,58,48,302 </t>
  </si>
  <si>
    <t>/organization/neovista</t>
  </si>
  <si>
    <t>NeoVista</t>
  </si>
  <si>
    <t>http://www.neovistainc.com</t>
  </si>
  <si>
    <t xml:space="preserve"> 13,00,03,458 </t>
  </si>
  <si>
    <t>/organization/neozone</t>
  </si>
  <si>
    <t>Neozone</t>
  </si>
  <si>
    <t>http://www.neozone.com</t>
  </si>
  <si>
    <t xml:space="preserve"> 8,09,000 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 xml:space="preserve"> 8,07,500 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 xml:space="preserve"> 62,19,317 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 xml:space="preserve"> 8,21,448 </t>
  </si>
  <si>
    <t>/organization/neptune-technologies-bioressource</t>
  </si>
  <si>
    <t>Neptune Technologies &amp; Bioressource</t>
  </si>
  <si>
    <t>http://neptunebiotech.com</t>
  </si>
  <si>
    <t xml:space="preserve"> 3,61,25,000 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 xml:space="preserve"> 7,03,630 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 xml:space="preserve"> 22,69,779 </t>
  </si>
  <si>
    <t>/organization/nerium-biotechnology</t>
  </si>
  <si>
    <t>Nerium Biotechnology</t>
  </si>
  <si>
    <t>http://neriumbiotech.com</t>
  </si>
  <si>
    <t xml:space="preserve"> 2,88,537 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 xml:space="preserve"> 1,41,35,454 </t>
  </si>
  <si>
    <t>/organization/nervogrid</t>
  </si>
  <si>
    <t>Nervogrid</t>
  </si>
  <si>
    <t>http://www.nervogrid.com</t>
  </si>
  <si>
    <t xml:space="preserve"> 8,66,000 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 xml:space="preserve"> 12,77,00,000 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 xml:space="preserve"> 1,57,90,000 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 xml:space="preserve"> 13,46,301 </t>
  </si>
  <si>
    <t>/organization/netadmin</t>
  </si>
  <si>
    <t>Netadmin</t>
  </si>
  <si>
    <t>http://www.netadminsystems.com</t>
  </si>
  <si>
    <t xml:space="preserve"> 1,24,10,520 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 xml:space="preserve"> 57,89,700 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 xml:space="preserve"> 1,63,56,028 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 xml:space="preserve"> 9,56,000 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 xml:space="preserve"> 1,41,699 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 xml:space="preserve"> 64,80,000 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 xml:space="preserve"> 22,60,020 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 xml:space="preserve"> 8,45,000 </t>
  </si>
  <si>
    <t>/organization/netflix</t>
  </si>
  <si>
    <t>Netflix</t>
  </si>
  <si>
    <t>http://www.netflix.com</t>
  </si>
  <si>
    <t>|Consumer Electronics|Entertainment|Games|</t>
  </si>
  <si>
    <t xml:space="preserve"> 23,00,00,000 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 xml:space="preserve"> 1,32,885 </t>
  </si>
  <si>
    <t>/organization/netgen-2</t>
  </si>
  <si>
    <t>Netgen</t>
  </si>
  <si>
    <t>http://netgen-soft.com/</t>
  </si>
  <si>
    <t>/organization/netheos</t>
  </si>
  <si>
    <t>Netheos</t>
  </si>
  <si>
    <t>http://www.netheos.net</t>
  </si>
  <si>
    <t xml:space="preserve"> 3,52,000 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 xml:space="preserve"> 2,14,925 </t>
  </si>
  <si>
    <t>/organization/netia-sa</t>
  </si>
  <si>
    <t>Netia SA</t>
  </si>
  <si>
    <t>http://investor.netia.pl/</t>
  </si>
  <si>
    <t xml:space="preserve"> 1,36,98,129 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 xml:space="preserve"> 4,51,804 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 xml:space="preserve"> 3,61,205 </t>
  </si>
  <si>
    <t>/organization/netlist</t>
  </si>
  <si>
    <t>Netlist</t>
  </si>
  <si>
    <t>http://www.netlist.com</t>
  </si>
  <si>
    <t xml:space="preserve"> 1,66,48,351 </t>
  </si>
  <si>
    <t>/organization/netlog</t>
  </si>
  <si>
    <t>Netlog</t>
  </si>
  <si>
    <t>http://www.netlog.com</t>
  </si>
  <si>
    <t xml:space="preserve"> 66,59,000 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 xml:space="preserve"> 3,23,025 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 xml:space="preserve"> 9,43,101 </t>
  </si>
  <si>
    <t>/organization/hangzhou-netops-technology-co-ltd</t>
  </si>
  <si>
    <t>Netops Technology</t>
  </si>
  <si>
    <t>http://www.netopstec.com</t>
  </si>
  <si>
    <t xml:space="preserve"> 37,34,372 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 xml:space="preserve"> 11,54,995 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 xml:space="preserve"> 75,40,262 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 xml:space="preserve"> 3,93,00,000 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 xml:space="preserve"> 5,64,28,000 </t>
  </si>
  <si>
    <t>/organization/netronome-systems</t>
  </si>
  <si>
    <t>Netronome Systems</t>
  </si>
  <si>
    <t>http://www.netronome.com</t>
  </si>
  <si>
    <t xml:space="preserve"> 7,31,97,633 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 xml:space="preserve"> 3,22,56,176 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 xml:space="preserve"> 1,67,80,000 </t>
  </si>
  <si>
    <t>/organization/netsket-inc</t>
  </si>
  <si>
    <t>Netsket</t>
  </si>
  <si>
    <t>http://everevo.com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 xml:space="preserve"> 2,16,57,412 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 xml:space="preserve"> 53,30,000 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 xml:space="preserve"> 2,09,50,000 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 xml:space="preserve"> 4,46,000 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 xml:space="preserve"> 2,39,80,000 </t>
  </si>
  <si>
    <t>/organization/netvision</t>
  </si>
  <si>
    <t>NetVision</t>
  </si>
  <si>
    <t>http://netvision.com</t>
  </si>
  <si>
    <t xml:space="preserve"> 63,16,226 </t>
  </si>
  <si>
    <t>/organization/netwitness</t>
  </si>
  <si>
    <t>NetWitness</t>
  </si>
  <si>
    <t>http://www.netwitness.com</t>
  </si>
  <si>
    <t xml:space="preserve"> 56,89,647 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 xml:space="preserve"> 22,35,000 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 xml:space="preserve"> 86,30,000 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 xml:space="preserve"> 3,84,00,000 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 xml:space="preserve"> 17,83,990 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 xml:space="preserve"> 14,84,494 </t>
  </si>
  <si>
    <t>/organization/neul</t>
  </si>
  <si>
    <t>Neul</t>
  </si>
  <si>
    <t>http://neul.com</t>
  </si>
  <si>
    <t>|Internet of Things|Wireless|</t>
  </si>
  <si>
    <t xml:space="preserve"> 1,88,29,964 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 xml:space="preserve"> 1,13,97,600 </t>
  </si>
  <si>
    <t>Regau</t>
  </si>
  <si>
    <t>/organization/neural-analytics</t>
  </si>
  <si>
    <t>Neural Analytics</t>
  </si>
  <si>
    <t>http://neuralanalytics.com</t>
  </si>
  <si>
    <t xml:space="preserve"> 15,84,998 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 xml:space="preserve"> 86,23,022 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 xml:space="preserve"> 32,78,000 </t>
  </si>
  <si>
    <t>/organization/neuraltus-pharmaceuticals</t>
  </si>
  <si>
    <t>Neuraltus Pharmaceuticals</t>
  </si>
  <si>
    <t>http://www.neuraltus.com</t>
  </si>
  <si>
    <t xml:space="preserve"> 3,92,26,649 </t>
  </si>
  <si>
    <t>/organization/neuravi</t>
  </si>
  <si>
    <t>Neuravi</t>
  </si>
  <si>
    <t>http://neuravi.com</t>
  </si>
  <si>
    <t xml:space="preserve"> 63,75,200 </t>
  </si>
  <si>
    <t>/organization/neuraxon</t>
  </si>
  <si>
    <t>NeurAxon</t>
  </si>
  <si>
    <t>http://www.nrxn.com</t>
  </si>
  <si>
    <t xml:space="preserve"> 2,35,32,171 </t>
  </si>
  <si>
    <t>/organization/neurelis</t>
  </si>
  <si>
    <t>Neurelis</t>
  </si>
  <si>
    <t xml:space="preserve"> 27,83,950 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 xml:space="preserve"> 8,85,434 </t>
  </si>
  <si>
    <t>/organization/neurochaos-solutions</t>
  </si>
  <si>
    <t>NeuroChaos Solutions</t>
  </si>
  <si>
    <t>http://neurochaosinc.com</t>
  </si>
  <si>
    <t xml:space="preserve"> 14,35,554 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 xml:space="preserve"> 20,01,402 </t>
  </si>
  <si>
    <t>/organization/neurogenetic-pharmaceuticals</t>
  </si>
  <si>
    <t>NeuroGenetic Pharmaceuticals</t>
  </si>
  <si>
    <t>http://www.neurogeneticpharmaceuticals.com</t>
  </si>
  <si>
    <t xml:space="preserve"> 14,94,878 </t>
  </si>
  <si>
    <t>/organization/neurogesx</t>
  </si>
  <si>
    <t>NeurogesX</t>
  </si>
  <si>
    <t>http://www.neurogesx.com</t>
  </si>
  <si>
    <t xml:space="preserve"> 2,41,83,611 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 xml:space="preserve"> 38,78,759 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 xml:space="preserve"> 1,86,80,003 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 xml:space="preserve"> 21,31,856 </t>
  </si>
  <si>
    <t>/organization/neuronetics</t>
  </si>
  <si>
    <t>Neuronetics</t>
  </si>
  <si>
    <t>http://www.neuronetics.com</t>
  </si>
  <si>
    <t xml:space="preserve"> 6,02,71,500 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 xml:space="preserve"> 18,99,999 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 xml:space="preserve"> 17,46,627 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 xml:space="preserve"> 1,27,85,029 </t>
  </si>
  <si>
    <t>Willoughby</t>
  </si>
  <si>
    <t>/organization/neurosave</t>
  </si>
  <si>
    <t>NeuroSave</t>
  </si>
  <si>
    <t>http://neurosaveinc.com</t>
  </si>
  <si>
    <t xml:space="preserve"> 2,67,000 </t>
  </si>
  <si>
    <t>/organization/neurosearch</t>
  </si>
  <si>
    <t>Neurosearch</t>
  </si>
  <si>
    <t>http://www.neurosearch.com</t>
  </si>
  <si>
    <t xml:space="preserve"> 1,43,30,000 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 xml:space="preserve"> 44,96,910 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 xml:space="preserve"> 1,72,78,607 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 xml:space="preserve"> 6,13,00,600 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 xml:space="preserve"> 4,00,420 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 xml:space="preserve"> 3,24,33,301 </t>
  </si>
  <si>
    <t>/organization/neuway-pharma</t>
  </si>
  <si>
    <t>NEUWAY Pharma</t>
  </si>
  <si>
    <t>|Pharmaceuticals|Health Care|Medical|</t>
  </si>
  <si>
    <t xml:space="preserve"> 36,83,291 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|Events|Information Technology|Social Media|</t>
  </si>
  <si>
    <t xml:space="preserve"> 35,74,739 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 xml:space="preserve"> 75,76,915 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 xml:space="preserve"> 16,24,800 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 xml:space="preserve"> 3,42,96,337 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 xml:space="preserve"> 1,23,65,936 </t>
  </si>
  <si>
    <t>Verwood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 xml:space="preserve"> 1,97,86,611 </t>
  </si>
  <si>
    <t>/organization/new-health-sciences</t>
  </si>
  <si>
    <t>New Health Sciences</t>
  </si>
  <si>
    <t>http://newhealthsciences.com</t>
  </si>
  <si>
    <t xml:space="preserve"> 1,22,81,936 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 xml:space="preserve"> 20,85,094 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 xml:space="preserve"> 9,96,400 </t>
  </si>
  <si>
    <t>/organization/new-port-richey-surgery-center</t>
  </si>
  <si>
    <t>New Port Richey Surgery Center</t>
  </si>
  <si>
    <t>http://nprsurgerycenter.com</t>
  </si>
  <si>
    <t xml:space="preserve"> 1,78,486 </t>
  </si>
  <si>
    <t>New Port Richey</t>
  </si>
  <si>
    <t>/organization/new-relic</t>
  </si>
  <si>
    <t>New Relic</t>
  </si>
  <si>
    <t>http://newrelic.com</t>
  </si>
  <si>
    <t xml:space="preserve"> 21,45,00,000 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 xml:space="preserve"> 7,83,800 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 xml:space="preserve"> 1,75,54,604 </t>
  </si>
  <si>
    <t>/organization/new-soda</t>
  </si>
  <si>
    <t>New Soda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 xml:space="preserve"> 81,55,339 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 xml:space="preserve"> 59,40,000 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 xml:space="preserve"> 5,37,50,000 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 xml:space="preserve"> 3,50,32,734 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 xml:space="preserve"> 16,17,252 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 xml:space="preserve"> 1,61,35,004 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cross-technologies</t>
  </si>
  <si>
    <t>NewCross Technologies</t>
  </si>
  <si>
    <t>/organization/newdea</t>
  </si>
  <si>
    <t>Newdea</t>
  </si>
  <si>
    <t>http://newdea.com</t>
  </si>
  <si>
    <t xml:space="preserve"> 1,55,02,937 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 xml:space="preserve"> 3,34,870 </t>
  </si>
  <si>
    <t>/organization/newgen-software-technologies</t>
  </si>
  <si>
    <t>Newgen Software Technologies</t>
  </si>
  <si>
    <t>http://www.newgensoft.com</t>
  </si>
  <si>
    <t xml:space="preserve"> 2,52,60,000 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 xml:space="preserve"> 2,88,65,598 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 xml:space="preserve"> 4,52,14,105 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 xml:space="preserve"> 8,34,287 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 xml:space="preserve"> 2,05,80,000 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 xml:space="preserve"> 4,86,271 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 xml:space="preserve"> 3,42,798 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 xml:space="preserve"> 71,56,174 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>/organization/newsgrape</t>
  </si>
  <si>
    <t>Newsgrape</t>
  </si>
  <si>
    <t>http://www.newsgrape.com</t>
  </si>
  <si>
    <t>|Blogging Platforms|Social Media|News|</t>
  </si>
  <si>
    <t xml:space="preserve"> 1,60,994 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 xml:space="preserve"> 26,49,997 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 xml:space="preserve"> 1,65,10,000 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 xml:space="preserve"> 21,43,587 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 xml:space="preserve"> 15,10,000 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 xml:space="preserve"> 26,66,404 </t>
  </si>
  <si>
    <t>East Syracuse</t>
  </si>
  <si>
    <t>/organization/newvoicemedia</t>
  </si>
  <si>
    <t>NewVoiceMedia</t>
  </si>
  <si>
    <t>http://www.newvoicemedia.com</t>
  </si>
  <si>
    <t xml:space="preserve"> 11,13,00,000 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 xml:space="preserve"> 27,61,139 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 xml:space="preserve"> 5,01,705 </t>
  </si>
  <si>
    <t>/organization/nexalogy</t>
  </si>
  <si>
    <t>Nexalogy</t>
  </si>
  <si>
    <t>http://nexalogy.com</t>
  </si>
  <si>
    <t xml:space="preserve"> 5,74,392 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 xml:space="preserve"> 8,25,00,000 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 xml:space="preserve"> 1,46,03,757 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 xml:space="preserve"> 4,98,60,000 </t>
  </si>
  <si>
    <t>/organization/nexeon</t>
  </si>
  <si>
    <t>Nexeon</t>
  </si>
  <si>
    <t>http://www.nexeon.co.uk</t>
  </si>
  <si>
    <t xml:space="preserve"> 6,51,51,602 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 xml:space="preserve"> 13,28,558 </t>
  </si>
  <si>
    <t>/organization/nexess</t>
  </si>
  <si>
    <t>Nexess</t>
  </si>
  <si>
    <t>http://www.nexess.fr</t>
  </si>
  <si>
    <t xml:space="preserve"> 13,29,600 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 xml:space="preserve"> 1,20,10,000 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 xml:space="preserve"> 22,50,046 </t>
  </si>
  <si>
    <t>Locust Grove</t>
  </si>
  <si>
    <t>/organization/nexi</t>
  </si>
  <si>
    <t>Nexi</t>
  </si>
  <si>
    <t>http://nexi.me</t>
  </si>
  <si>
    <t>|Recruiting|B2B|SaaS|Social Media|</t>
  </si>
  <si>
    <t>/organization/nexidia</t>
  </si>
  <si>
    <t>Nexidia</t>
  </si>
  <si>
    <t>http://nexidia.com</t>
  </si>
  <si>
    <t xml:space="preserve"> 4,02,68,814 </t>
  </si>
  <si>
    <t>/organization/neximmune</t>
  </si>
  <si>
    <t>NexImmune</t>
  </si>
  <si>
    <t>http://www.neximmune.com</t>
  </si>
  <si>
    <t xml:space="preserve"> 32,51,000 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 xml:space="preserve"> 2,28,46,974 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 xml:space="preserve"> 2,28,30,000 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 xml:space="preserve"> 1,79,20,500 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 xml:space="preserve"> 4,84,000 </t>
  </si>
  <si>
    <t>/organization/next-big-sound</t>
  </si>
  <si>
    <t>Next Big Sound</t>
  </si>
  <si>
    <t>http://www.nextbigsound.com</t>
  </si>
  <si>
    <t>|Finance|Music|Analytics|</t>
  </si>
  <si>
    <t xml:space="preserve"> 79,49,997 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 xml:space="preserve"> 7,24,100 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 xml:space="preserve"> 18,58,754 </t>
  </si>
  <si>
    <t>/organization/next-new-networks</t>
  </si>
  <si>
    <t>Next New Networks</t>
  </si>
  <si>
    <t>http://www.nextnewnetworks.com</t>
  </si>
  <si>
    <t>|Video|Video Streaming|Curated Web|</t>
  </si>
  <si>
    <t xml:space="preserve"> 2,70,63,781 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 xml:space="preserve"> 2,30,16,000 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 xml:space="preserve"> 6,17,18,268 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 xml:space="preserve"> 13,56,210 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 xml:space="preserve"> 1,02,79,999 </t>
  </si>
  <si>
    <t>/organization/nextcloud</t>
  </si>
  <si>
    <t>NextCloud</t>
  </si>
  <si>
    <t>http://www.nextcloud.co</t>
  </si>
  <si>
    <t xml:space="preserve"> 11,83,000 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 xml:space="preserve"> 10,02,00,000 </t>
  </si>
  <si>
    <t>/organization/nextenergy</t>
  </si>
  <si>
    <t>NextEnergy</t>
  </si>
  <si>
    <t>http://www.nextenergy.org</t>
  </si>
  <si>
    <t>|Renewable Tech|</t>
  </si>
  <si>
    <t xml:space="preserve"> Renewable Tech </t>
  </si>
  <si>
    <t>/organization/nextera</t>
  </si>
  <si>
    <t>NextEra Energy Resources</t>
  </si>
  <si>
    <t>http://www.fplenergy.com</t>
  </si>
  <si>
    <t xml:space="preserve"> 3,88,00,000 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 xml:space="preserve"> 11,35,000 </t>
  </si>
  <si>
    <t>/organization/nextg-networks</t>
  </si>
  <si>
    <t>NextG Networks</t>
  </si>
  <si>
    <t>http://www.nextgnetworks.net</t>
  </si>
  <si>
    <t xml:space="preserve"> 4,98,00,000 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 xml:space="preserve"> 61,75,029 </t>
  </si>
  <si>
    <t>/organization/nexthink</t>
  </si>
  <si>
    <t>Nexthink</t>
  </si>
  <si>
    <t>http://www.nexthink.com</t>
  </si>
  <si>
    <t xml:space="preserve"> 1,91,87,880 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 xml:space="preserve"> 36,68,000 </t>
  </si>
  <si>
    <t>/organization/nextio</t>
  </si>
  <si>
    <t>NextIO</t>
  </si>
  <si>
    <t>http://www.nextio.com</t>
  </si>
  <si>
    <t>|Networking|Technology|Hardware + Software|</t>
  </si>
  <si>
    <t xml:space="preserve"> 6,46,49,056 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 xml:space="preserve"> 9,91,84,501 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 xml:space="preserve"> 24,27,174 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 xml:space="preserve"> 31,74,999 </t>
  </si>
  <si>
    <t>/organization/nextreme</t>
  </si>
  <si>
    <t>Nextreme Thermal Solutions</t>
  </si>
  <si>
    <t>http://www.nextremethermal.com</t>
  </si>
  <si>
    <t xml:space="preserve"> 2,93,50,485 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 xml:space="preserve"> 4,68,19,000 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 xml:space="preserve"> 1,39,90,000 </t>
  </si>
  <si>
    <t>/organization/nexway</t>
  </si>
  <si>
    <t>Nexway</t>
  </si>
  <si>
    <t>http://nexway.com</t>
  </si>
  <si>
    <t>|Outsourcing|Email Marketing|Game|Video Games|Software|E-Commerce|</t>
  </si>
  <si>
    <t xml:space="preserve"> 1,75,93,800 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 xml:space="preserve"> 1,52,47,925 </t>
  </si>
  <si>
    <t>/organization/nexxo-financial</t>
  </si>
  <si>
    <t>Nexxo Financial</t>
  </si>
  <si>
    <t>http://nexxofinancial.com</t>
  </si>
  <si>
    <t xml:space="preserve"> 36,60,000 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 xml:space="preserve"> 75,42,266 </t>
  </si>
  <si>
    <t>/organization/nfon</t>
  </si>
  <si>
    <t>nfon</t>
  </si>
  <si>
    <t>http://www.nfon.net</t>
  </si>
  <si>
    <t xml:space="preserve"> 52,58,400 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 xml:space="preserve"> 2,08,76,578 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 xml:space="preserve"> 1,06,80,000 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 xml:space="preserve"> 3,25,319 </t>
  </si>
  <si>
    <t>/organization/tcland-expression</t>
  </si>
  <si>
    <t>NGI</t>
  </si>
  <si>
    <t>http://www.ngicreative.com/index.php</t>
  </si>
  <si>
    <t xml:space="preserve"> 1,17,95,700 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 xml:space="preserve"> 14,49,39,000 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 xml:space="preserve"> 2,19,70,000 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 xml:space="preserve"> 13,33,700 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 xml:space="preserve"> 4,18,15,432 </t>
  </si>
  <si>
    <t>/organization/nico</t>
  </si>
  <si>
    <t>NICO</t>
  </si>
  <si>
    <t>http://niconeuro.com</t>
  </si>
  <si>
    <t xml:space="preserve"> 1,65,72,736 </t>
  </si>
  <si>
    <t>/organization/nicox</t>
  </si>
  <si>
    <t>NicOx</t>
  </si>
  <si>
    <t>http://www.nicox.com</t>
  </si>
  <si>
    <t xml:space="preserve"> 14,90,00,000 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 xml:space="preserve"> 6,45,869 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 xml:space="preserve"> 3,08,887 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 xml:space="preserve"> 1,04,88,500 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 xml:space="preserve"> 1,15,44,000 </t>
  </si>
  <si>
    <t>/organization/nimbit</t>
  </si>
  <si>
    <t>Nimbit</t>
  </si>
  <si>
    <t>http://nimbit.com</t>
  </si>
  <si>
    <t>|Art|Digital Rights Management|Social Commerce|Music|</t>
  </si>
  <si>
    <t xml:space="preserve"> 54,25,636 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 xml:space="preserve"> 18,72,780 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 xml:space="preserve"> 9,87,51,230 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 xml:space="preserve"> 1,29,50,000 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 xml:space="preserve"> 7,61,787 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 xml:space="preserve"> 1,50,00,002 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 xml:space="preserve"> 24,02,000 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 xml:space="preserve"> 4,92,56,256 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 xml:space="preserve"> 11,22,893 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 xml:space="preserve"> 2,84,27,670 </t>
  </si>
  <si>
    <t>/organization/nitch</t>
  </si>
  <si>
    <t>Nitch</t>
  </si>
  <si>
    <t>http://www.nitch.biz</t>
  </si>
  <si>
    <t>|B2B|Social Media|</t>
  </si>
  <si>
    <t>/organization/nitero</t>
  </si>
  <si>
    <t>Nitero</t>
  </si>
  <si>
    <t>http://www.nitero.com</t>
  </si>
  <si>
    <t>|Wireless|Semiconductors|</t>
  </si>
  <si>
    <t xml:space="preserve"> 47,11,500 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 xml:space="preserve"> 1,84,58,739 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 xml:space="preserve"> 22,26,900 </t>
  </si>
  <si>
    <t>/organization/nitronex</t>
  </si>
  <si>
    <t>Nitronex</t>
  </si>
  <si>
    <t>http://www.nitronex.com</t>
  </si>
  <si>
    <t xml:space="preserve"> 5,35,47,934 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 xml:space="preserve"> 2,90,00,001 </t>
  </si>
  <si>
    <t>/organization/nitrosell</t>
  </si>
  <si>
    <t>NitroSell</t>
  </si>
  <si>
    <t>http://www.nitrosell.com</t>
  </si>
  <si>
    <t xml:space="preserve"> 20,05,950 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/organization/niveus-medical</t>
  </si>
  <si>
    <t>Niveus Medical</t>
  </si>
  <si>
    <t xml:space="preserve"> 42,05,538 </t>
  </si>
  <si>
    <t>/organization/nivio</t>
  </si>
  <si>
    <t>nivio</t>
  </si>
  <si>
    <t>http://www.nivio.com</t>
  </si>
  <si>
    <t>|Software|Cloud Data Services|Storage|App Stores|SaaS|Cloud Computing|Enterprise Software|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 xml:space="preserve"> 56,15,000 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 xml:space="preserve"> 13,90,00,000 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 xml:space="preserve"> 96,79,942 </t>
  </si>
  <si>
    <t>/organization/nlight</t>
  </si>
  <si>
    <t>nLIGHT Corp.</t>
  </si>
  <si>
    <t>http://www.nlight.net</t>
  </si>
  <si>
    <t xml:space="preserve"> 4,44,04,040 </t>
  </si>
  <si>
    <t>/organization/nlighten-technologies</t>
  </si>
  <si>
    <t>nlighten Technologies</t>
  </si>
  <si>
    <t>http://nlighten.com/en</t>
  </si>
  <si>
    <t xml:space="preserve"> 49,96,500 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 xml:space="preserve"> 57,59,760 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 xml:space="preserve"> 1,39,23,766 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 xml:space="preserve"> 55,07,652 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 xml:space="preserve"> 3,98,914 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 xml:space="preserve"> 16,49,028 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 xml:space="preserve"> 2,70,39,999 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|Internet|Business Services|Developer APIs|Software|</t>
  </si>
  <si>
    <t xml:space="preserve"> 1,30,743 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 xml:space="preserve"> 4,49,751 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 xml:space="preserve"> 3,34,171 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 xml:space="preserve"> Enterprise 2.0 </t>
  </si>
  <si>
    <t xml:space="preserve"> 1,12,98,100 </t>
  </si>
  <si>
    <t>/organization/nomadica-brainstorming</t>
  </si>
  <si>
    <t>Nomadica Brainstorming</t>
  </si>
  <si>
    <t>http://www.nomadicabrainstorming.como</t>
  </si>
  <si>
    <t>|Web Tools|Incubators|Software|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 xml:space="preserve"> 3,83,238 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 xml:space="preserve"> 6,61,500 </t>
  </si>
  <si>
    <t>/organization/nonabox</t>
  </si>
  <si>
    <t>Nonabox</t>
  </si>
  <si>
    <t>http://nonabox.com</t>
  </si>
  <si>
    <t>|Online Shopping|Babies|E-Commerce|</t>
  </si>
  <si>
    <t xml:space="preserve"> 16,60,243 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 xml:space="preserve"> 62,58,682 </t>
  </si>
  <si>
    <t>/organization/nonlinear-dynamics</t>
  </si>
  <si>
    <t>Nonlinear Dynamics</t>
  </si>
  <si>
    <t>http://www.nonlinear.com</t>
  </si>
  <si>
    <t xml:space="preserve"> 23,74,240 </t>
  </si>
  <si>
    <t>/organization/nono</t>
  </si>
  <si>
    <t>NONO</t>
  </si>
  <si>
    <t>http://www.nonoinc.ca</t>
  </si>
  <si>
    <t xml:space="preserve"> 97,76,044 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 xml:space="preserve"> 1,00,97,500 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 xml:space="preserve"> 38,95,00,000 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 xml:space="preserve"> 15,57,400 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 xml:space="preserve"> 1,22,09,261 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 xml:space="preserve"> 36,24,900 </t>
  </si>
  <si>
    <t>/organization/noovo</t>
  </si>
  <si>
    <t>Noovo</t>
  </si>
  <si>
    <t>http://noovo.com</t>
  </si>
  <si>
    <t>|Ediscovery|Social Media|Curated Web|</t>
  </si>
  <si>
    <t xml:space="preserve"> 4,26,960 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 xml:space="preserve"> 2,91,00,000 </t>
  </si>
  <si>
    <t>/organization/nora-therapeutics</t>
  </si>
  <si>
    <t>Nora Therapeutics</t>
  </si>
  <si>
    <t>http://www.noratherapeutics.com</t>
  </si>
  <si>
    <t xml:space="preserve"> 2,09,32,000 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 xml:space="preserve"> 9,45,65,100 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 xml:space="preserve"> 13,32,500 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 xml:space="preserve"> 2,51,56,708 </t>
  </si>
  <si>
    <t>/organization/norse-corporation</t>
  </si>
  <si>
    <t>Norse</t>
  </si>
  <si>
    <t>http://www.norse-corp.com</t>
  </si>
  <si>
    <t>|IT and Cybersecurity|Network Security|Security|</t>
  </si>
  <si>
    <t xml:space="preserve"> 1,35,50,000 </t>
  </si>
  <si>
    <t>/organization/norstel</t>
  </si>
  <si>
    <t>Norstel</t>
  </si>
  <si>
    <t>http://www.norstel.com</t>
  </si>
  <si>
    <t xml:space="preserve"> 4,18,06,500 </t>
  </si>
  <si>
    <t>/organization/norsun</t>
  </si>
  <si>
    <t>NorSun</t>
  </si>
  <si>
    <t>http://www.norsuncorp.no</t>
  </si>
  <si>
    <t xml:space="preserve"> 27,21,20,000 </t>
  </si>
  <si>
    <t>/organization/nortal-as</t>
  </si>
  <si>
    <t>Nortal AS</t>
  </si>
  <si>
    <t>http://www.nortal.com</t>
  </si>
  <si>
    <t xml:space="preserve"> 1,89,90,800 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 xml:space="preserve"> 44,62,462 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 xml:space="preserve"> 1,75,200 </t>
  </si>
  <si>
    <t>Waverly</t>
  </si>
  <si>
    <t>/organization/north-palm-beach-county-surgery-center</t>
  </si>
  <si>
    <t>North Palm Beach County Surgery Center</t>
  </si>
  <si>
    <t>http://northcountysurgicenter.com</t>
  </si>
  <si>
    <t xml:space="preserve"> 1,92,000 </t>
  </si>
  <si>
    <t>/organization/north-plains</t>
  </si>
  <si>
    <t>North Plains</t>
  </si>
  <si>
    <t>http://www.northplains.com</t>
  </si>
  <si>
    <t>/organization/north-sea-recovery</t>
  </si>
  <si>
    <t>North Sea Recovery</t>
  </si>
  <si>
    <t>/organization/north-shore-innoventures</t>
  </si>
  <si>
    <t>North Shore InnoVentures</t>
  </si>
  <si>
    <t>http://www.nsiv.org</t>
  </si>
  <si>
    <t xml:space="preserve"> 3,11,500 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Q4</t>
  </si>
  <si>
    <t>/organization/northeast-wireless-networks</t>
  </si>
  <si>
    <t>Northeast Wireless Networks</t>
  </si>
  <si>
    <t>http://newirelessnetworks.com</t>
  </si>
  <si>
    <t xml:space="preserve"> 1,09,91,490 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 xml:space="preserve"> 1,63,800 </t>
  </si>
  <si>
    <t>/organization/northstar-nuclear-medicine</t>
  </si>
  <si>
    <t>Northstar Nuclear Medicine</t>
  </si>
  <si>
    <t>http://northstarnm.com</t>
  </si>
  <si>
    <t xml:space="preserve"> 38,89,691 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 xml:space="preserve"> 7,38,95,000 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 xml:space="preserve"> 22,42,250 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 xml:space="preserve"> 11,19,342 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 xml:space="preserve"> 1,70,118 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 xml:space="preserve"> 2,48,502 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 xml:space="preserve"> 2,69,00,000 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 xml:space="preserve"> 9,40,262 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 xml:space="preserve"> 23,93,578 </t>
  </si>
  <si>
    <t>/organization/novacta-biosystems</t>
  </si>
  <si>
    <t>Novacta Biosystems</t>
  </si>
  <si>
    <t>http://www.novactabio.com</t>
  </si>
  <si>
    <t xml:space="preserve"> 2,20,89,581 </t>
  </si>
  <si>
    <t>/organization/novadigm-therapeutics</t>
  </si>
  <si>
    <t>NovaDigm Therapeutics</t>
  </si>
  <si>
    <t>http://www.novadigm.net</t>
  </si>
  <si>
    <t xml:space="preserve"> 3,45,88,274 </t>
  </si>
  <si>
    <t>Grand Forks</t>
  </si>
  <si>
    <t>/organization/novadiol</t>
  </si>
  <si>
    <t>Novadiol</t>
  </si>
  <si>
    <t xml:space="preserve"> 10,95,000 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 xml:space="preserve"> 10,00,999 </t>
  </si>
  <si>
    <t>/organization/novaled</t>
  </si>
  <si>
    <t>Novaled</t>
  </si>
  <si>
    <t>http://www.novaled.com</t>
  </si>
  <si>
    <t xml:space="preserve"> 3,24,66,630 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 xml:space="preserve"> 1,81,42,280 </t>
  </si>
  <si>
    <t>/organization/novalux</t>
  </si>
  <si>
    <t>Novalux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 xml:space="preserve"> 3,68,25,085 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 xml:space="preserve"> 1,94,99,950 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 xml:space="preserve"> 1,34,12,177 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 xml:space="preserve"> 4,60,77,411 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 xml:space="preserve"> 4,54,47,308 </t>
  </si>
  <si>
    <t>/organization/novate-medical</t>
  </si>
  <si>
    <t>Novate Medical</t>
  </si>
  <si>
    <t xml:space="preserve"> 1,23,86,190 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 xml:space="preserve"> 1,44,11,764 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 xml:space="preserve"> 15,70,886 </t>
  </si>
  <si>
    <t>/organization/novavax</t>
  </si>
  <si>
    <t>Novavax</t>
  </si>
  <si>
    <t>|Health Care|Medical|Pharmaceuticals|Bio-Pharm|</t>
  </si>
  <si>
    <t xml:space="preserve"> 9,46,00,000 </t>
  </si>
  <si>
    <t>/organization/novavax-ab</t>
  </si>
  <si>
    <t>Novavax AB</t>
  </si>
  <si>
    <t>http://www.novavax.com</t>
  </si>
  <si>
    <t xml:space="preserve"> 50,20,000 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 xml:space="preserve"> 89,52,784 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 xml:space="preserve"> 5,10,751 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 xml:space="preserve"> 22,67,282 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 xml:space="preserve"> 2,53,103 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 xml:space="preserve"> 5,38,50,000 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 xml:space="preserve"> 21,09,96,580 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 xml:space="preserve"> 1,06,80,599 </t>
  </si>
  <si>
    <t>/organization/novira-therapeutics</t>
  </si>
  <si>
    <t>Novira Therapeutics</t>
  </si>
  <si>
    <t>http://www.noviratherapeutics.com</t>
  </si>
  <si>
    <t xml:space="preserve"> 3,04,95,233 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 xml:space="preserve"> 47,45,000 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 xml:space="preserve"> 13,81,973 </t>
  </si>
  <si>
    <t>/organization/novitell</t>
  </si>
  <si>
    <t>Novitell</t>
  </si>
  <si>
    <t>http://www.novitell.com</t>
  </si>
  <si>
    <t>Hillerø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 xml:space="preserve"> 1,29,14,400 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 xml:space="preserve"> 20,61,750 </t>
  </si>
  <si>
    <t>/organization/nowait</t>
  </si>
  <si>
    <t>NoWait</t>
  </si>
  <si>
    <t>http://nowaitapp.com</t>
  </si>
  <si>
    <t xml:space="preserve"> 1,40,80,310 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 xml:space="preserve"> 64,46,217 </t>
  </si>
  <si>
    <t>/organization/noxxon-pharma</t>
  </si>
  <si>
    <t>Noxxon Pharma</t>
  </si>
  <si>
    <t>http://www.noxxon.com</t>
  </si>
  <si>
    <t xml:space="preserve"> 4,32,33,100 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 xml:space="preserve"> 29,47,189 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 xml:space="preserve"> 3,34,47,248 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 xml:space="preserve"> 3,22,325 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 xml:space="preserve"> 3,61,00,000 </t>
  </si>
  <si>
    <t>/organization/nu-revolution-entertainment</t>
  </si>
  <si>
    <t>NU Revolution Entertainment</t>
  </si>
  <si>
    <t>http://www.wordsmithmusic.com/</t>
  </si>
  <si>
    <t>|Entertainment Industry|Music|Performing Arts|</t>
  </si>
  <si>
    <t xml:space="preserve"> Performing Arts 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 xml:space="preserve"> 3,39,153 </t>
  </si>
  <si>
    <t>/organization/nu-pulse</t>
  </si>
  <si>
    <t>Nu-Pulse</t>
  </si>
  <si>
    <t>http://nu-pulse.com/</t>
  </si>
  <si>
    <t xml:space="preserve"> 32,99,800 </t>
  </si>
  <si>
    <t>/organization/nu-tech-foods</t>
  </si>
  <si>
    <t>Nu-Tech Foods</t>
  </si>
  <si>
    <t>http://nutechfood.com</t>
  </si>
  <si>
    <t xml:space="preserve"> 11,62,500 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 xml:space="preserve"> 1,60,84,744 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 xml:space="preserve"> 17,42,701 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>Jujuy</t>
  </si>
  <si>
    <t>/organization/nubisio</t>
  </si>
  <si>
    <t>Nubisio</t>
  </si>
  <si>
    <t>http://nubisio.com</t>
  </si>
  <si>
    <t xml:space="preserve"> 41,81,464 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 xml:space="preserve"> 6,75,29,448 </t>
  </si>
  <si>
    <t>/organization/nuclea-biotechnologies</t>
  </si>
  <si>
    <t>Nuclea Biotechnologies</t>
  </si>
  <si>
    <t>http://www.nucleabio.com</t>
  </si>
  <si>
    <t xml:space="preserve"> 2,76,50,420 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 xml:space="preserve"> 6,79,996 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 xml:space="preserve"> 1,38,80,900 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 xml:space="preserve"> 18,76,620 </t>
  </si>
  <si>
    <t>/organization/nugen-technologies</t>
  </si>
  <si>
    <t>NuGEN Technologies</t>
  </si>
  <si>
    <t>http://nugen.com</t>
  </si>
  <si>
    <t xml:space="preserve"> 1,11,79,995 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 xml:space="preserve"> 5,77,50,000 </t>
  </si>
  <si>
    <t>/organization/nuka-indstries</t>
  </si>
  <si>
    <t>Nuka Indstries</t>
  </si>
  <si>
    <t>/organization/nukona</t>
  </si>
  <si>
    <t>Nukona</t>
  </si>
  <si>
    <t>http://www.nukona.com</t>
  </si>
  <si>
    <t xml:space="preserve"> 2,06,800 </t>
  </si>
  <si>
    <t>/organization/nukotoys</t>
  </si>
  <si>
    <t>Nukotoys</t>
  </si>
  <si>
    <t>http://nukotoysinc.com</t>
  </si>
  <si>
    <t xml:space="preserve"> 59,59,315 </t>
  </si>
  <si>
    <t>/organization/nulabel</t>
  </si>
  <si>
    <t>NuLabel</t>
  </si>
  <si>
    <t>http://nulabeltechnologies.com</t>
  </si>
  <si>
    <t xml:space="preserve"> 55,48,097 </t>
  </si>
  <si>
    <t>/organization/nulife-recovery</t>
  </si>
  <si>
    <t>NuLife Recovery</t>
  </si>
  <si>
    <t>http://harptreatment.com</t>
  </si>
  <si>
    <t>|Internet|Health and Wellness|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 xml:space="preserve"> 82,07,000 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 xml:space="preserve"> 2,72,72,300 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 xml:space="preserve"> 28,99,199 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 xml:space="preserve"> 20,32,842 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 xml:space="preserve"> 1,37,40,487 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 xml:space="preserve"> 32,82,738 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 xml:space="preserve"> 4,80,50,000 </t>
  </si>
  <si>
    <t>/organization/nuorder</t>
  </si>
  <si>
    <t>NuORDER</t>
  </si>
  <si>
    <t>http://www.nuorder.com</t>
  </si>
  <si>
    <t>|Internet|B2B|E-Commerce|Wholesale|Fashion|</t>
  </si>
  <si>
    <t xml:space="preserve"> 30,60,000 </t>
  </si>
  <si>
    <t>/organization/nuortho-surgical</t>
  </si>
  <si>
    <t>NuOrtho Surgical</t>
  </si>
  <si>
    <t>http://nuorthosurgical.com</t>
  </si>
  <si>
    <t xml:space="preserve"> 17,13,814 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 xml:space="preserve"> 4,80,62,500 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 xml:space="preserve"> 32,57,600 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 xml:space="preserve"> 7,38,384 </t>
  </si>
  <si>
    <t>/organization/nuroa</t>
  </si>
  <si>
    <t>Nuroa</t>
  </si>
  <si>
    <t>http://www.nuroa.es</t>
  </si>
  <si>
    <t>|Home &amp; Garden|Real Estate|Search|</t>
  </si>
  <si>
    <t xml:space="preserve"> 43,43,800 </t>
  </si>
  <si>
    <t>/organization/nuron-biotech</t>
  </si>
  <si>
    <t>Nuron Biotech</t>
  </si>
  <si>
    <t>http://www.nuronbiotech.com</t>
  </si>
  <si>
    <t xml:space="preserve"> 5,27,05,658 </t>
  </si>
  <si>
    <t>/organization/nurotron-biotechnology</t>
  </si>
  <si>
    <t>Nurotron Biotechnology</t>
  </si>
  <si>
    <t>http://nurotron.com</t>
  </si>
  <si>
    <t xml:space="preserve"> 1,62,36,400 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 xml:space="preserve"> 3,72,860 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 xml:space="preserve"> 76,31,514 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 xml:space="preserve"> 26,49,900 </t>
  </si>
  <si>
    <t>/organization/nuscriptrx</t>
  </si>
  <si>
    <t>NuScriptRx</t>
  </si>
  <si>
    <t>http://www.nuscriptrx.com</t>
  </si>
  <si>
    <t xml:space="preserve"> 3,04,79,384 </t>
  </si>
  <si>
    <t>/organization/nuserv</t>
  </si>
  <si>
    <t>Nuserv</t>
  </si>
  <si>
    <t>http://nuservworld.com</t>
  </si>
  <si>
    <t>/organization/nusirt</t>
  </si>
  <si>
    <t>Nusirt</t>
  </si>
  <si>
    <t xml:space="preserve"> 79,83,353 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 xml:space="preserve"> 31,22,00,000 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 xml:space="preserve"> 34,74,998 </t>
  </si>
  <si>
    <t>/organization/nutgee</t>
  </si>
  <si>
    <t>Nutgee</t>
  </si>
  <si>
    <t>http://www.nutgee.com/</t>
  </si>
  <si>
    <t xml:space="preserve"> 4,94,833 </t>
  </si>
  <si>
    <t>/organization/nutmeg</t>
  </si>
  <si>
    <t>Nutmeg</t>
  </si>
  <si>
    <t>http://www.nutmeg.com</t>
  </si>
  <si>
    <t>|Personal Finance|Investment Management|Wealth Management|Finance|</t>
  </si>
  <si>
    <t xml:space="preserve"> 3,73,22,729 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 xml:space="preserve"> 6,07,260 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 xml:space="preserve"> 40,82,854 </t>
  </si>
  <si>
    <t>/organization/nuvasive</t>
  </si>
  <si>
    <t>NuVasive</t>
  </si>
  <si>
    <t>http://www.nuvasive.com</t>
  </si>
  <si>
    <t xml:space="preserve"> 4,04,62,984 </t>
  </si>
  <si>
    <t>/organization/nuve</t>
  </si>
  <si>
    <t>Nuve</t>
  </si>
  <si>
    <t>http://nuve.us</t>
  </si>
  <si>
    <t xml:space="preserve"> 17,62,000 </t>
  </si>
  <si>
    <t>/organization/nuventix</t>
  </si>
  <si>
    <t>Nuventix</t>
  </si>
  <si>
    <t>http://www.nuventix.com</t>
  </si>
  <si>
    <t xml:space="preserve"> 3,89,00,000 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 xml:space="preserve"> 11,36,000 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 xml:space="preserve"> 5,35,016 </t>
  </si>
  <si>
    <t>/organization/nuvosun</t>
  </si>
  <si>
    <t>Nuvosun</t>
  </si>
  <si>
    <t>http://nuvosun.com</t>
  </si>
  <si>
    <t xml:space="preserve"> 1,74,59,444 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 xml:space="preserve"> 98,60,740 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 xml:space="preserve"> 76,50,097 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 xml:space="preserve"> 11,16,749 </t>
  </si>
  <si>
    <t>/organization/nvision-medical</t>
  </si>
  <si>
    <t>NVISION MEDICAL</t>
  </si>
  <si>
    <t xml:space="preserve"> 42,80,000 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 xml:space="preserve"> 11,21,650 </t>
  </si>
  <si>
    <t>/organization/nvoicepay</t>
  </si>
  <si>
    <t>Nvoicepay</t>
  </si>
  <si>
    <t>http://www.nvoicepay.com</t>
  </si>
  <si>
    <t>|Accounting|Financial Services|Finance Technology|</t>
  </si>
  <si>
    <t xml:space="preserve"> 42,56,463 </t>
  </si>
  <si>
    <t>/organization/nvoq</t>
  </si>
  <si>
    <t>nVoq</t>
  </si>
  <si>
    <t>http://www.nvoq.com</t>
  </si>
  <si>
    <t xml:space="preserve"> 2,23,77,875 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 xml:space="preserve"> 7,92,768 </t>
  </si>
  <si>
    <t>/organization/nx-pharmagen</t>
  </si>
  <si>
    <t>NX Pharmagen</t>
  </si>
  <si>
    <t>http://www.nxpharmagen.com</t>
  </si>
  <si>
    <t xml:space="preserve"> 42,73,000 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 xml:space="preserve"> 7,44,000 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 xml:space="preserve"> 4,66,00,000 </t>
  </si>
  <si>
    <t>/organization/nxtm</t>
  </si>
  <si>
    <t>NXTM</t>
  </si>
  <si>
    <t>http://whooznxt.com</t>
  </si>
  <si>
    <t>/organization/nxvision</t>
  </si>
  <si>
    <t>NXVISION</t>
  </si>
  <si>
    <t>http://nxvision.com</t>
  </si>
  <si>
    <t xml:space="preserve"> 22,99,586 </t>
  </si>
  <si>
    <t>/organization/nycareerelite</t>
  </si>
  <si>
    <t>NYCareerElite</t>
  </si>
  <si>
    <t>/organization/nyce-technology</t>
  </si>
  <si>
    <t>Nyce Technology</t>
  </si>
  <si>
    <t>http://nycehouse.com</t>
  </si>
  <si>
    <t xml:space="preserve"> 13,30,194 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 xml:space="preserve"> 73,85,500 </t>
  </si>
  <si>
    <t>/organization/nyxoah</t>
  </si>
  <si>
    <t>Nyxoah</t>
  </si>
  <si>
    <t>http://nyxoah.com</t>
  </si>
  <si>
    <t xml:space="preserve"> 1,09,13,456 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/organization/o-codes</t>
  </si>
  <si>
    <t>O-CODES</t>
  </si>
  <si>
    <t>/organization/shenzhen-o-film-tech-co-ltd</t>
  </si>
  <si>
    <t>O-film</t>
  </si>
  <si>
    <t>http://www.o-film.com</t>
  </si>
  <si>
    <t xml:space="preserve"> 3,68,90,468 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 xml:space="preserve"> 71,44,321 </t>
  </si>
  <si>
    <t>/organization/o2-secure-wireless</t>
  </si>
  <si>
    <t>O2 Secure Wireless</t>
  </si>
  <si>
    <t>http://www.o2securewireless.com</t>
  </si>
  <si>
    <t xml:space="preserve"> 5,03,90,000 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 xml:space="preserve"> 1,37,16,34,404 </t>
  </si>
  <si>
    <t>/organization/o4-international</t>
  </si>
  <si>
    <t>O4 International</t>
  </si>
  <si>
    <t xml:space="preserve"> 1,49,99,972 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 xml:space="preserve"> 1,01,98,952 </t>
  </si>
  <si>
    <t>/organization/oasys-design-systems</t>
  </si>
  <si>
    <t>Oasys Design Systems</t>
  </si>
  <si>
    <t>http://www.oasys-ds.com</t>
  </si>
  <si>
    <t xml:space="preserve"> 39,28,230 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 xml:space="preserve"> 5,85,73,491 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 xml:space="preserve"> 3,88,99,998 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 xml:space="preserve"> 6,91,459 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 xml:space="preserve"> 2,05,155 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ü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 xml:space="preserve"> 47,00,610 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 xml:space="preserve"> 4,96,000 </t>
  </si>
  <si>
    <t>/organization/objectfx</t>
  </si>
  <si>
    <t>ObjectFX</t>
  </si>
  <si>
    <t>http://objectfx.com</t>
  </si>
  <si>
    <t xml:space="preserve"> 3,00,008 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 xml:space="preserve"> 3,57,50,000 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 xml:space="preserve"> 55,90,000 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 xml:space="preserve"> 14,47,60,181 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 xml:space="preserve"> 3,29,36,960 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 xml:space="preserve"> 6,91,250 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 xml:space="preserve"> 80,15,000 </t>
  </si>
  <si>
    <t>/organization/occlutech</t>
  </si>
  <si>
    <t>Occlutech</t>
  </si>
  <si>
    <t>http://www.occlutech.com</t>
  </si>
  <si>
    <t xml:space="preserve"> 2,16,49,500 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ean-lithotripsy</t>
  </si>
  <si>
    <t>Ocean Lithotripsy</t>
  </si>
  <si>
    <t>/organization/ocean-outdoor</t>
  </si>
  <si>
    <t>Ocean Outdoor</t>
  </si>
  <si>
    <t>http://www.oceanoutdoor.com</t>
  </si>
  <si>
    <t xml:space="preserve"> 1,15,97,927 </t>
  </si>
  <si>
    <t>/organization/ocean-power-technologies</t>
  </si>
  <si>
    <t>Ocean Power Technologies</t>
  </si>
  <si>
    <t>http://www.oceanpowertechnologies.com</t>
  </si>
  <si>
    <t xml:space="preserve"> 6,56,43,735 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 xml:space="preserve"> 8,12,931 </t>
  </si>
  <si>
    <t>/organization/ocera-therapeutics</t>
  </si>
  <si>
    <t>Ocera Therapeutics</t>
  </si>
  <si>
    <t>http://www.ocerainc.com</t>
  </si>
  <si>
    <t xml:space="preserve"> 2,95,00,150 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 xml:space="preserve"> 11,78,736 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 xml:space="preserve"> 49,99,986 </t>
  </si>
  <si>
    <t>/organization/ocs-homecare</t>
  </si>
  <si>
    <t>OCS HomeCare</t>
  </si>
  <si>
    <t>http://ocshomecare.com</t>
  </si>
  <si>
    <t xml:space="preserve"> 17,06,573 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 xml:space="preserve"> 8,20,800 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 xml:space="preserve"> 61,69,665 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 xml:space="preserve"> 3,74,999 </t>
  </si>
  <si>
    <t>/organization/octoplus</t>
  </si>
  <si>
    <t>Octoplus</t>
  </si>
  <si>
    <t>http://www.octoplus.fr/</t>
  </si>
  <si>
    <t xml:space="preserve"> 1,43,079 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 xml:space="preserve"> 48,40,000 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 xml:space="preserve"> 72,35,000 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 xml:space="preserve"> 7,33,00,000 </t>
  </si>
  <si>
    <t>/organization/oculeve</t>
  </si>
  <si>
    <t>Oculeve</t>
  </si>
  <si>
    <t>http://oculeve.com</t>
  </si>
  <si>
    <t xml:space="preserve"> 3,23,05,473 </t>
  </si>
  <si>
    <t>/organization/oculis-labs</t>
  </si>
  <si>
    <t>Oculis Labs</t>
  </si>
  <si>
    <t>http://www.oculislabs.com</t>
  </si>
  <si>
    <t>|Mobile Security|Cyber|Security|</t>
  </si>
  <si>
    <t xml:space="preserve"> 14,14,665 </t>
  </si>
  <si>
    <t>/organization/oculo-therapy</t>
  </si>
  <si>
    <t>Oculo Therapy</t>
  </si>
  <si>
    <t>/organization/oculogica</t>
  </si>
  <si>
    <t>Oculogica</t>
  </si>
  <si>
    <t>http://www.oculogica.com</t>
  </si>
  <si>
    <t xml:space="preserve"> 5,99,970 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 xml:space="preserve"> 14,99,999 </t>
  </si>
  <si>
    <t>/organization/ocutec</t>
  </si>
  <si>
    <t>Ocutec</t>
  </si>
  <si>
    <t>http://ocutec.com</t>
  </si>
  <si>
    <t>|Advanced Materials|Material Science|</t>
  </si>
  <si>
    <t xml:space="preserve"> 8,48,882 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 xml:space="preserve"> 8,22,69,487 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 xml:space="preserve"> 5,41,296 </t>
  </si>
  <si>
    <t>/organization/oddslife</t>
  </si>
  <si>
    <t>Oddslife</t>
  </si>
  <si>
    <t>http://www.oddslife.com</t>
  </si>
  <si>
    <t>|Sports|Social Games|Games|</t>
  </si>
  <si>
    <t xml:space="preserve"> 9,83,788 </t>
  </si>
  <si>
    <t>/organization/game-play-network</t>
  </si>
  <si>
    <t>Oddz</t>
  </si>
  <si>
    <t>http://www.oddz.com</t>
  </si>
  <si>
    <t>|Technology|Entertainment|Gambling|Games|</t>
  </si>
  <si>
    <t xml:space="preserve"> 1,36,75,000 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 xml:space="preserve"> 20,62,743 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 xml:space="preserve"> 1,40,94,700 </t>
  </si>
  <si>
    <t>Grand-rosiè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/organization/odyssey-airlines</t>
  </si>
  <si>
    <t>Odyssey Airlines</t>
  </si>
  <si>
    <t>http://www.flyody.com/</t>
  </si>
  <si>
    <t>|Travel|Aerospace|</t>
  </si>
  <si>
    <t xml:space="preserve"> 17,59,579 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 xml:space="preserve"> 5,61,30,000 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 xml:space="preserve"> 1,43,140 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 xml:space="preserve"> Contests 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 xml:space="preserve"> 1,18,956 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 xml:space="preserve"> 2,45,48,791 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 xml:space="preserve"> 8,21,50,779 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 xml:space="preserve"> 17,06,04,000 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 xml:space="preserve"> 3,47,52,500 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 xml:space="preserve"> 12,58,507 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 xml:space="preserve"> 6,76,708 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 xml:space="preserve"> 1,36,70,000 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 xml:space="preserve"> 84,01,023 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 xml:space="preserve"> 9,46,496 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 xml:space="preserve"> 3,70,02,388 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 xml:space="preserve"> 10,00,68,430 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 xml:space="preserve"> 5,49,970 </t>
  </si>
  <si>
    <t>/organization/okeo</t>
  </si>
  <si>
    <t>Okeo</t>
  </si>
  <si>
    <t>http://www.okeo.ru/</t>
  </si>
  <si>
    <t>/organization/okeyko</t>
  </si>
  <si>
    <t>Okeyko</t>
  </si>
  <si>
    <t>http://www.okeyko.com</t>
  </si>
  <si>
    <t>/organization/okkam</t>
  </si>
  <si>
    <t>OKKAM</t>
  </si>
  <si>
    <t>http://www.okkam.it</t>
  </si>
  <si>
    <t xml:space="preserve"> 19,87,116 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 xml:space="preserve"> 8,80,530 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 xml:space="preserve"> 27,68,30,000 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 xml:space="preserve"> 54,62,100 </t>
  </si>
  <si>
    <t>/organization/oled-t</t>
  </si>
  <si>
    <t>OLED-T</t>
  </si>
  <si>
    <t xml:space="preserve"> 1,26,60,000 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 xml:space="preserve"> 18,36,044 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 xml:space="preserve"> 20,71,500 </t>
  </si>
  <si>
    <t>/organization/olive-software</t>
  </si>
  <si>
    <t>Olive Software</t>
  </si>
  <si>
    <t>http://www.olivesoftware.com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 xml:space="preserve"> 2,71,043 </t>
  </si>
  <si>
    <t>/organization/olo</t>
  </si>
  <si>
    <t>Olo</t>
  </si>
  <si>
    <t>http://www.olo.com</t>
  </si>
  <si>
    <t>|Restaurants|Technology|E-Commerce|</t>
  </si>
  <si>
    <t xml:space="preserve"> 2,32,50,000 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 xml:space="preserve"> 31,75,000 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 xml:space="preserve"> 2,94,70,000 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 xml:space="preserve"> 10,32,352 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 xml:space="preserve"> 2,56,960 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 xml:space="preserve"> 25,10,000 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 xml:space="preserve"> 5,54,508 </t>
  </si>
  <si>
    <t>Gilroy</t>
  </si>
  <si>
    <t>/organization/omegawave</t>
  </si>
  <si>
    <t>Omegawave</t>
  </si>
  <si>
    <t>http://www.omegawave.com</t>
  </si>
  <si>
    <t>|Fitness|Mobile Health|Mobile|Health and Wellness|</t>
  </si>
  <si>
    <t xml:space="preserve"> 34,54,037 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>/organization/omeros</t>
  </si>
  <si>
    <t>Omeros</t>
  </si>
  <si>
    <t>http://www.omeros.com</t>
  </si>
  <si>
    <t xml:space="preserve"> 13,28,00,000 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 xml:space="preserve"> 9,80,400 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 xml:space="preserve"> 2,89,589 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 xml:space="preserve"> 1,00,93,025 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 xml:space="preserve"> 5,34,92,000 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 xml:space="preserve"> 2,08,01,185 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 xml:space="preserve"> Advertising Networks 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 xml:space="preserve"> 8,05,87,143 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 xml:space="preserve"> 1,22,09,831 </t>
  </si>
  <si>
    <t>/organization/omnilync</t>
  </si>
  <si>
    <t>OmniLync</t>
  </si>
  <si>
    <t>http://www.omnilync.com</t>
  </si>
  <si>
    <t xml:space="preserve"> 5,86,161 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 xml:space="preserve"> 1,54,03,710 </t>
  </si>
  <si>
    <t>/organization/omnipaste</t>
  </si>
  <si>
    <t>Omnipaste</t>
  </si>
  <si>
    <t>http://omnipasteapp.com</t>
  </si>
  <si>
    <t xml:space="preserve"> 1,09,381 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 xml:space="preserve"> 14,39,257 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 xml:space="preserve"> 56,54,678 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 xml:space="preserve"> 6,01,58,333 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 xml:space="preserve"> 37,54,369 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 xml:space="preserve"> 1,46,788 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 xml:space="preserve"> 11,85,84,455 </t>
  </si>
  <si>
    <t>/organization/on-s-segurana-online</t>
  </si>
  <si>
    <t>ON-S Segurança Online</t>
  </si>
  <si>
    <t>http://on-security.com</t>
  </si>
  <si>
    <t>/organization/on2</t>
  </si>
  <si>
    <t>On2 Technologies</t>
  </si>
  <si>
    <t>http://www.on2.com</t>
  </si>
  <si>
    <t>|SaaS|Content|Video|Software|</t>
  </si>
  <si>
    <t xml:space="preserve"> 52,40,000 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 xml:space="preserve"> 64,52,000 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 xml:space="preserve"> 19,62,49,996 </t>
  </si>
  <si>
    <t>/organization/onconova-therapeutics</t>
  </si>
  <si>
    <t>Onconova Therapeutics</t>
  </si>
  <si>
    <t>http://www.onconova.com</t>
  </si>
  <si>
    <t xml:space="preserve"> 8,79,66,477 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 xml:space="preserve"> 68,40,000 </t>
  </si>
  <si>
    <t>/organization/oncorps</t>
  </si>
  <si>
    <t>OnCorps</t>
  </si>
  <si>
    <t>https://www.oncorps.org/</t>
  </si>
  <si>
    <t>|Collaboration|Analytics|Enterprise Software|</t>
  </si>
  <si>
    <t xml:space="preserve"> 11,23,209 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 xml:space="preserve"> 36,48,148 </t>
  </si>
  <si>
    <t>/organization/oncosec-medical</t>
  </si>
  <si>
    <t>OncoSec Medical</t>
  </si>
  <si>
    <t>http://oncosec.com</t>
  </si>
  <si>
    <t xml:space="preserve"> 3,11,63,000 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 xml:space="preserve"> 87,42,387 </t>
  </si>
  <si>
    <t>/organization/on-deck</t>
  </si>
  <si>
    <t>OnDeck</t>
  </si>
  <si>
    <t>http://www.ondeck.com</t>
  </si>
  <si>
    <t xml:space="preserve"> 40,90,00,000 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 xml:space="preserve"> 7,62,851 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 xml:space="preserve"> 11,50,050 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 xml:space="preserve"> 11,65,00,000 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 xml:space="preserve"> 7,84,000 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 xml:space="preserve"> 69,83,583 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 xml:space="preserve"> 1,76,615 </t>
  </si>
  <si>
    <t>/organization/one-touch-emr</t>
  </si>
  <si>
    <t>One Touch EMR</t>
  </si>
  <si>
    <t>http://www.onetouchemr.com</t>
  </si>
  <si>
    <t>|Medical|Health and Wellness|</t>
  </si>
  <si>
    <t xml:space="preserve"> 2,12,500 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 xml:space="preserve"> 6,43,44,698 </t>
  </si>
  <si>
    <t>/organization/oneclass</t>
  </si>
  <si>
    <t>OneClass</t>
  </si>
  <si>
    <t>http://oneclass.com</t>
  </si>
  <si>
    <t>|Social Network Media|All Students|Universities|Education|</t>
  </si>
  <si>
    <t xml:space="preserve"> 22,81,697 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 xml:space="preserve"> 16,14,202 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 xml:space="preserve"> 13,52,000 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 xml:space="preserve"> 2,01,00,265 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 xml:space="preserve"> 27,70,750 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 xml:space="preserve"> 7,49,000 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 xml:space="preserve"> 1,49,65,000 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 xml:space="preserve"> 19,22,49,815 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 xml:space="preserve"> 51,25,000 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 xml:space="preserve"> 1,16,82,151 </t>
  </si>
  <si>
    <t>/organization/onestop</t>
  </si>
  <si>
    <t>Onestop Internet</t>
  </si>
  <si>
    <t>http://www.onestop.com</t>
  </si>
  <si>
    <t xml:space="preserve"> 2,24,50,000 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 xml:space="preserve"> 4,11,57,036 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 xml:space="preserve"> 14,99,998 </t>
  </si>
  <si>
    <t>/organization/onetoonetext</t>
  </si>
  <si>
    <t>OnetoOnetext</t>
  </si>
  <si>
    <t>http://www.onetoonetext.com</t>
  </si>
  <si>
    <t xml:space="preserve"> 7,25,311 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 xml:space="preserve"> 59,50,000 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 xml:space="preserve"> 25,71,352 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 xml:space="preserve"> 1,18,51,536 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 xml:space="preserve"> 43,32,943 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 xml:space="preserve"> 2,67,50,000 </t>
  </si>
  <si>
    <t>/organization/onformonics</t>
  </si>
  <si>
    <t>Onformonics</t>
  </si>
  <si>
    <t>http://www.onformonics.com</t>
  </si>
  <si>
    <t xml:space="preserve"> 17,02,200 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 xml:space="preserve"> 75,88,999 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 xml:space="preserve"> 5,99,705 </t>
  </si>
  <si>
    <t>/organization/onl-therapeutics</t>
  </si>
  <si>
    <t>ONL Therapeutics</t>
  </si>
  <si>
    <t>http://www.onltherapeutics.com/</t>
  </si>
  <si>
    <t xml:space="preserve"> 18,71,810 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 xml:space="preserve"> 21,57,896 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 xml:space="preserve"> 2,63,760 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 xml:space="preserve"> 8,40,386 </t>
  </si>
  <si>
    <t>/organization/onoffmix</t>
  </si>
  <si>
    <t>ONOFFMIX (?????)</t>
  </si>
  <si>
    <t>http://www.onoffmix.com</t>
  </si>
  <si>
    <t>|Events|Meeting Software|E-Commerce|</t>
  </si>
  <si>
    <t xml:space="preserve"> 5,69,518 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 xml:space="preserve"> 15,42,750 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 xml:space="preserve"> 1,28,50,012 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 xml:space="preserve"> Photo Editing 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 xml:space="preserve"> 1,41,33,008 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 xml:space="preserve"> 7,02,50,000 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 xml:space="preserve"> 10,36,213 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 xml:space="preserve"> 5,02,500 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 xml:space="preserve"> 92,50,150 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 xml:space="preserve"> 1,49,06,222 </t>
  </si>
  <si>
    <t>/organization/onyx-group</t>
  </si>
  <si>
    <t>Onyx Group</t>
  </si>
  <si>
    <t>http://www.onyx.net</t>
  </si>
  <si>
    <t xml:space="preserve"> 6,62,73,600 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 xml:space="preserve"> 2,39,03,060 </t>
  </si>
  <si>
    <t>/organization/oodrive-technologies</t>
  </si>
  <si>
    <t>Oodrive</t>
  </si>
  <si>
    <t>http://www.oodrive.com</t>
  </si>
  <si>
    <t xml:space="preserve"> 1,07,90,359 </t>
  </si>
  <si>
    <t>/organization/oogave</t>
  </si>
  <si>
    <t>OOgave</t>
  </si>
  <si>
    <t>http://oogave.com</t>
  </si>
  <si>
    <t xml:space="preserve"> 2,08,000 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 xml:space="preserve"> 8,13,12,915 </t>
  </si>
  <si>
    <t>/organization/oomba</t>
  </si>
  <si>
    <t>Oomba</t>
  </si>
  <si>
    <t>http://www.oomba.com</t>
  </si>
  <si>
    <t>|Sports|Video Game Tournaments|Video Streaming|Big Data|Development Platforms|Games|</t>
  </si>
  <si>
    <t xml:space="preserve"> 36,15,400 </t>
  </si>
  <si>
    <t>/organization/oomnitza</t>
  </si>
  <si>
    <t>Oomnitza</t>
  </si>
  <si>
    <t>http://www.oomnitza.com</t>
  </si>
  <si>
    <t>|Mobile|SaaS|Enterprise Software|</t>
  </si>
  <si>
    <t xml:space="preserve"> 20,10,598 </t>
  </si>
  <si>
    <t>/organization/oonair</t>
  </si>
  <si>
    <t>Oonair</t>
  </si>
  <si>
    <t>http://www.oonair.net/</t>
  </si>
  <si>
    <t>|Journalism|Video|Mobile|Software|</t>
  </si>
  <si>
    <t xml:space="preserve"> 30,98,400 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 xml:space="preserve"> 2,14,70,000 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 xml:space="preserve"> 29,07,982 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 xml:space="preserve"> 2,48,879 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 xml:space="preserve"> 1,49,218 </t>
  </si>
  <si>
    <t>/organization/opanga-networks</t>
  </si>
  <si>
    <t>Opanga Networks</t>
  </si>
  <si>
    <t>http://opanga.com</t>
  </si>
  <si>
    <t xml:space="preserve"> 1,30,41,999 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 xml:space="preserve"> 33,60,000 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 xml:space="preserve"> 21,14,59,196 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-advance</t>
  </si>
  <si>
    <t>Open Advance</t>
  </si>
  <si>
    <t>http://www.openadvance.com/</t>
  </si>
  <si>
    <t>|Consulting|Software|Training|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>/organization/open-data-institute</t>
  </si>
  <si>
    <t>Open Data Institute</t>
  </si>
  <si>
    <t>http://theodi.org</t>
  </si>
  <si>
    <t xml:space="preserve"> 1,80,24,107 </t>
  </si>
  <si>
    <t>/organization/open-dynamics</t>
  </si>
  <si>
    <t>Open Dynamics</t>
  </si>
  <si>
    <t>/organization/open-energi</t>
  </si>
  <si>
    <t>Open Energi</t>
  </si>
  <si>
    <t>http://www.openenergi.com</t>
  </si>
  <si>
    <t xml:space="preserve"> 83,56,070 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>Bushey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 xml:space="preserve"> 1,42,64,323 </t>
  </si>
  <si>
    <t>/organization/open-labs</t>
  </si>
  <si>
    <t>Open Labs</t>
  </si>
  <si>
    <t>http://openlabs.com</t>
  </si>
  <si>
    <t xml:space="preserve"> 25,16,416 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 xml:space="preserve"> 23,47,000 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 xml:space="preserve"> 2,50,50,000 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/organization/open-source-storage</t>
  </si>
  <si>
    <t>Open Source Storage</t>
  </si>
  <si>
    <t>http://opensourcestorage.com</t>
  </si>
  <si>
    <t xml:space="preserve"> 2,64,000 </t>
  </si>
  <si>
    <t>/organization/open-sports-network</t>
  </si>
  <si>
    <t>OPEN Sports Network</t>
  </si>
  <si>
    <t>http://opensports.com</t>
  </si>
  <si>
    <t xml:space="preserve"> 1,12,21,875 </t>
  </si>
  <si>
    <t>/organization/open-utility</t>
  </si>
  <si>
    <t>Open Utility</t>
  </si>
  <si>
    <t>http://www.openutility.com</t>
  </si>
  <si>
    <t xml:space="preserve"> 8,22,248 </t>
  </si>
  <si>
    <t>/organization/open-wager</t>
  </si>
  <si>
    <t>Open Wager</t>
  </si>
  <si>
    <t>http://openwager.com</t>
  </si>
  <si>
    <t xml:space="preserve"> 11,82,000 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 xml:space="preserve"> 3,78,00,000 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 xml:space="preserve"> 1,80,34,000 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 xml:space="preserve"> 2,77,22,766 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 xml:space="preserve"> 5,12,60,000 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 xml:space="preserve"> 1,03,50,001 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 xml:space="preserve"> 66,12,879 </t>
  </si>
  <si>
    <t>/organization/openfinance</t>
  </si>
  <si>
    <t>Openfinance</t>
  </si>
  <si>
    <t>http://www.openfinance.es</t>
  </si>
  <si>
    <t xml:space="preserve"> 6,07,200 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 xml:space="preserve"> 18,33,48,367 </t>
  </si>
  <si>
    <t>/organization/openpeople</t>
  </si>
  <si>
    <t>openPeople</t>
  </si>
  <si>
    <t>http://www.openpeople.us</t>
  </si>
  <si>
    <t xml:space="preserve"> 2,42,880 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 xml:space="preserve"> 1,19,358 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 xml:space="preserve"> 6,46,774 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 xml:space="preserve"> 4,93,50,000 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 xml:space="preserve"> 6,67,283 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 xml:space="preserve"> 3,07,167 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 xml:space="preserve"> 7,55,11,200 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 xml:space="preserve"> 1,31,68,035 </t>
  </si>
  <si>
    <t>/organization/opera-solutions</t>
  </si>
  <si>
    <t>Opera Solutions</t>
  </si>
  <si>
    <t>http://www.operasolutions.com</t>
  </si>
  <si>
    <t>|Business Intelligence|Predictive Analytics|Analytics|</t>
  </si>
  <si>
    <t xml:space="preserve"> 12,21,99,999 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/organization/opexa-therapeutics</t>
  </si>
  <si>
    <t>Opexa Therapeutics</t>
  </si>
  <si>
    <t>http://www.opexatherapeutics.com</t>
  </si>
  <si>
    <t xml:space="preserve"> 58,36,000 </t>
  </si>
  <si>
    <t>/organization/opez</t>
  </si>
  <si>
    <t>Opez</t>
  </si>
  <si>
    <t>http://www.opez.com</t>
  </si>
  <si>
    <t>/organization/opgen</t>
  </si>
  <si>
    <t>OpGen</t>
  </si>
  <si>
    <t>http://www.opgen.com</t>
  </si>
  <si>
    <t xml:space="preserve"> 7,42,82,745 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 xml:space="preserve"> 2,46,53,803 </t>
  </si>
  <si>
    <t>/organization/ophthotech</t>
  </si>
  <si>
    <t>Ophthotech</t>
  </si>
  <si>
    <t>http://www.ophthotech.com</t>
  </si>
  <si>
    <t xml:space="preserve"> 24,67,00,000 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 xml:space="preserve"> 1,29,030 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 xml:space="preserve"> 5,27,590 </t>
  </si>
  <si>
    <t>/organization/opower</t>
  </si>
  <si>
    <t>Opower</t>
  </si>
  <si>
    <t>http://www.opower.com</t>
  </si>
  <si>
    <t>|Software|SaaS|Smart Grid|Energy Efficiency|Clean Technology|</t>
  </si>
  <si>
    <t xml:space="preserve"> 6,57,00,000 </t>
  </si>
  <si>
    <t>/organization/opp-io</t>
  </si>
  <si>
    <t>Opp.io</t>
  </si>
  <si>
    <t>http://opp.io</t>
  </si>
  <si>
    <t>/organization/oppa</t>
  </si>
  <si>
    <t>Oppa</t>
  </si>
  <si>
    <t>http://www.oppa.com.br</t>
  </si>
  <si>
    <t xml:space="preserve"> 1,53,60,000 </t>
  </si>
  <si>
    <t>/organization/oppex</t>
  </si>
  <si>
    <t>Oppex</t>
  </si>
  <si>
    <t>https://oppex.com</t>
  </si>
  <si>
    <t xml:space="preserve"> 18,10,749 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 xml:space="preserve"> Google Glass 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 xml:space="preserve"> 5,17,32,700 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 xml:space="preserve"> 18,60,00,000 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 xml:space="preserve"> 36,16,966 </t>
  </si>
  <si>
    <t>/organization/opti-source</t>
  </si>
  <si>
    <t>Opti-Source</t>
  </si>
  <si>
    <t>/organization/optiant</t>
  </si>
  <si>
    <t>Optiant</t>
  </si>
  <si>
    <t>http://www.optiant.com</t>
  </si>
  <si>
    <t xml:space="preserve"> 5,17,018 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 xml:space="preserve"> 10,31,00,000 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 xml:space="preserve"> 1,08,49,999 </t>
  </si>
  <si>
    <t>/organization/optima-diagnostics</t>
  </si>
  <si>
    <t>Optima Diagnostics</t>
  </si>
  <si>
    <t xml:space="preserve"> 4,77,972 </t>
  </si>
  <si>
    <t>/organization/optima-neuroscience</t>
  </si>
  <si>
    <t>Optima Neuroscience</t>
  </si>
  <si>
    <t>http://optimaneuro.com</t>
  </si>
  <si>
    <t xml:space="preserve"> 2,65,299 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 xml:space="preserve"> 3,46,04,568 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 xml:space="preserve"> 8,12,35,886 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 xml:space="preserve"> 1,27,36,808 </t>
  </si>
  <si>
    <t>/organization/optimitive</t>
  </si>
  <si>
    <t>Optimitive</t>
  </si>
  <si>
    <t>http://optimitive.com</t>
  </si>
  <si>
    <t xml:space="preserve"> 18,01,240 </t>
  </si>
  <si>
    <t>Miñ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 xml:space="preserve"> 2,27,55,423 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 xml:space="preserve"> 8,35,00,000 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reno</t>
  </si>
  <si>
    <t>Optireno</t>
  </si>
  <si>
    <t>http://www.optireno.com</t>
  </si>
  <si>
    <t xml:space="preserve"> 13,64,700 </t>
  </si>
  <si>
    <t>Nivolas-vermelle</t>
  </si>
  <si>
    <t>/organization/optiscan-biomedical</t>
  </si>
  <si>
    <t>OptiScan Biomedical</t>
  </si>
  <si>
    <t>http://www.optiscancorp.com</t>
  </si>
  <si>
    <t xml:space="preserve"> 6,47,56,757 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 xml:space="preserve"> 1,44,800 </t>
  </si>
  <si>
    <t>/organization/optisynx</t>
  </si>
  <si>
    <t>OptiSynx</t>
  </si>
  <si>
    <t>http://www.optisynx.com</t>
  </si>
  <si>
    <t xml:space="preserve"> 1,96,000 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 xml:space="preserve"> 87,88,120 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 xml:space="preserve"> 2,09,250 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 xml:space="preserve"> 48,39,577 </t>
  </si>
  <si>
    <t>/organization/opx-biotechnologies</t>
  </si>
  <si>
    <t>OPX Biotechnologies</t>
  </si>
  <si>
    <t>http://www.opxbio.com</t>
  </si>
  <si>
    <t xml:space="preserve"> 5,76,00,000 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 xml:space="preserve"> 3,98,00,000 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 xml:space="preserve"> 20,22,502 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 xml:space="preserve"> 2,87,65,834 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 xml:space="preserve"> 3,44,73,197 </t>
  </si>
  <si>
    <t>/organization/orahealth</t>
  </si>
  <si>
    <t>OraHealth</t>
  </si>
  <si>
    <t>http://www.oracoat.com/</t>
  </si>
  <si>
    <t xml:space="preserve"> 20,89,110 </t>
  </si>
  <si>
    <t>/organization/oralwise</t>
  </si>
  <si>
    <t>OralWise</t>
  </si>
  <si>
    <t>http://gumchucks.com</t>
  </si>
  <si>
    <t xml:space="preserve"> 7,53,753 </t>
  </si>
  <si>
    <t>/organization/oramed-pharmaceuticals</t>
  </si>
  <si>
    <t>Oramed Pharmaceuticals</t>
  </si>
  <si>
    <t>http://oramed.com</t>
  </si>
  <si>
    <t xml:space="preserve"> 43,87,500 </t>
  </si>
  <si>
    <t>/organization/orametrix</t>
  </si>
  <si>
    <t>OraMetrix</t>
  </si>
  <si>
    <t>http://www.orametrix.com</t>
  </si>
  <si>
    <t xml:space="preserve"> 2,02,74,169 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 xml:space="preserve"> 4,14,961 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 xml:space="preserve"> 52,69,376 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 xml:space="preserve"> 9,23,47,081 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 xml:space="preserve"> 3,84,879 </t>
  </si>
  <si>
    <t>/organization/orbeus</t>
  </si>
  <si>
    <t>Orbeus</t>
  </si>
  <si>
    <t>http://orbe.us</t>
  </si>
  <si>
    <t>|Startups|Enterprise Software|</t>
  </si>
  <si>
    <t xml:space="preserve"> 14,66,387 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 xml:space="preserve"> 3,76,84,819 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 xml:space="preserve"> 65,23,000 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 xml:space="preserve"> 3,62,32,214 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 xml:space="preserve"> 50,00,822 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 xml:space="preserve"> 7,82,625 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 xml:space="preserve"> 1,44,03,910 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 xml:space="preserve"> 5,14,10,000 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 xml:space="preserve"> 3,17,000 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 xml:space="preserve"> 20,91,000 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 xml:space="preserve"> 4,63,181 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 xml:space="preserve"> 5,06,00,000 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 xml:space="preserve"> 98,54,461 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 xml:space="preserve"> 1,03,84,999 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 xml:space="preserve"> 30,45,000 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 xml:space="preserve"> 2,63,52,435 </t>
  </si>
  <si>
    <t>/organization/orgdot</t>
  </si>
  <si>
    <t>Orgdot</t>
  </si>
  <si>
    <t>http://www.orgdot.co.kr</t>
  </si>
  <si>
    <t xml:space="preserve"> 35,28,114 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 xml:space="preserve"> 58,09,932 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 xml:space="preserve"> 51,63,408 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 xml:space="preserve"> 57,43,342 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 xml:space="preserve"> 13,70,16,455 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 xml:space="preserve"> 5,58,101 </t>
  </si>
  <si>
    <t>/organization/origo-by</t>
  </si>
  <si>
    <t>Origo.by</t>
  </si>
  <si>
    <t>http://origo.by</t>
  </si>
  <si>
    <t>|Reviews and Recommendations|Opinions|MicroBlogging|Social Media|Public Relations|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 xml:space="preserve"> 89,06,815 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 xml:space="preserve"> 80,35,277 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 xml:space="preserve"> 3,02,500 </t>
  </si>
  <si>
    <t>/organization/orpro-therapeutics</t>
  </si>
  <si>
    <t>Orpro Therapeutics</t>
  </si>
  <si>
    <t>http://orprotherapeutics.com</t>
  </si>
  <si>
    <t xml:space="preserve"> 13,27,498 </t>
  </si>
  <si>
    <t>/organization/orqis-medical</t>
  </si>
  <si>
    <t>Orqis Medical</t>
  </si>
  <si>
    <t xml:space="preserve"> 11,93,787 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 xml:space="preserve"> 2,41,70,000 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 xml:space="preserve"> 1,78,18,909 </t>
  </si>
  <si>
    <t>/organization/ortho-neuro-management</t>
  </si>
  <si>
    <t>Ortho Neuro Management</t>
  </si>
  <si>
    <t xml:space="preserve"> 9,36,000 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 xml:space="preserve"> 21,47,092 </t>
  </si>
  <si>
    <t>/organization/orthocare-innovations</t>
  </si>
  <si>
    <t>Orthocare Innovations</t>
  </si>
  <si>
    <t>http://www.orthocareinnovations.com</t>
  </si>
  <si>
    <t xml:space="preserve"> 59,99,000 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 xml:space="preserve"> 22,02,375 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 xml:space="preserve"> 1,40,34,692 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 xml:space="preserve"> 4,61,41,000 </t>
  </si>
  <si>
    <t>/organization/orthopediactrics</t>
  </si>
  <si>
    <t>OrthoPediactrics</t>
  </si>
  <si>
    <t>http://www.orthopediatrics.com</t>
  </si>
  <si>
    <t xml:space="preserve"> 1,25,51,875 </t>
  </si>
  <si>
    <t>/organization/orthos</t>
  </si>
  <si>
    <t>Orthos</t>
  </si>
  <si>
    <t>http://www.orthos.com</t>
  </si>
  <si>
    <t xml:space="preserve"> 13,27,461 </t>
  </si>
  <si>
    <t>/organization/orthoscan</t>
  </si>
  <si>
    <t>OrthoScan</t>
  </si>
  <si>
    <t>http://orthoscan.com</t>
  </si>
  <si>
    <t xml:space="preserve"> 83,25,000 </t>
  </si>
  <si>
    <t>/organization/orthosensor</t>
  </si>
  <si>
    <t>OrthoSensor</t>
  </si>
  <si>
    <t>http://www.orthosensor.com</t>
  </si>
  <si>
    <t xml:space="preserve"> 7,19,88,600 </t>
  </si>
  <si>
    <t>/organization/ortiva-wireless</t>
  </si>
  <si>
    <t>Ortiva Wireless</t>
  </si>
  <si>
    <t>http://www.ortivawireless.com</t>
  </si>
  <si>
    <t xml:space="preserve"> 4,13,46,439 </t>
  </si>
  <si>
    <t>/organization/orugga</t>
  </si>
  <si>
    <t>Orugga</t>
  </si>
  <si>
    <t>http://www.orugga.com</t>
  </si>
  <si>
    <t>|QR Codes|Android|iPhone|Mobile Payments|Mobile|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 xml:space="preserve"> 16,95,250 </t>
  </si>
  <si>
    <t>/organization/oryzon-genomics</t>
  </si>
  <si>
    <t>Oryzon Genomics</t>
  </si>
  <si>
    <t>http://www.oryzon.com</t>
  </si>
  <si>
    <t xml:space="preserve"> 1,70,24,700 </t>
  </si>
  <si>
    <t>/organization/osa-technologies</t>
  </si>
  <si>
    <t>OSA Technologies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 xml:space="preserve"> 17,24,199 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 xml:space="preserve"> 13,52,569 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 xml:space="preserve"> 58,32,500 </t>
  </si>
  <si>
    <t>/organization/oslo-software</t>
  </si>
  <si>
    <t>Oslo Software</t>
  </si>
  <si>
    <t>http://www.oslo-software.com</t>
  </si>
  <si>
    <t>/organization/osmetech</t>
  </si>
  <si>
    <t>Osmetech</t>
  </si>
  <si>
    <t xml:space="preserve"> 1,35,55,000 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 xml:space="preserve"> 1,12,16,427 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 xml:space="preserve"> 1,18,12,744 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 xml:space="preserve"> 20,59,161 </t>
  </si>
  <si>
    <t>/organization/osseon-therapeutics</t>
  </si>
  <si>
    <t>Osseon Therapeutics</t>
  </si>
  <si>
    <t>http://www.osseon.com</t>
  </si>
  <si>
    <t xml:space="preserve"> 1,62,49,935 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 xml:space="preserve"> 4,56,81,891 </t>
  </si>
  <si>
    <t>/organization/ostendo-technologies</t>
  </si>
  <si>
    <t>Ostendo Technologies</t>
  </si>
  <si>
    <t>http://ostendo.com/</t>
  </si>
  <si>
    <t xml:space="preserve"> 5,27,10,155 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 xml:space="preserve"> 20,30,090 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 xml:space="preserve"> 1,06,19,994 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 xml:space="preserve"> 64,13,140 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 xml:space="preserve"> 14,34,00,000 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 xml:space="preserve"> 22,56,477 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 xml:space="preserve"> 6,66,667 </t>
  </si>
  <si>
    <t>/organization/ourpalm</t>
  </si>
  <si>
    <t>Ourpalm</t>
  </si>
  <si>
    <t>http://ourpalm.com</t>
  </si>
  <si>
    <t xml:space="preserve"> 42,65,969 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 xml:space="preserve"> 2,99,26,738 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 xml:space="preserve"> 1,88,375 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 xml:space="preserve"> 1,67,25,800 </t>
  </si>
  <si>
    <t>/organization/outitude</t>
  </si>
  <si>
    <t>Outitude</t>
  </si>
  <si>
    <t>http://outitude.com</t>
  </si>
  <si>
    <t>|Marketplaces|Tourism|Travel|Curated Web|</t>
  </si>
  <si>
    <t xml:space="preserve"> 1,44,150 </t>
  </si>
  <si>
    <t>/organization/outline</t>
  </si>
  <si>
    <t>Outline</t>
  </si>
  <si>
    <t>http://outline.com</t>
  </si>
  <si>
    <t>|Finance|Politics|Analytics|</t>
  </si>
  <si>
    <t xml:space="preserve"> 8,92,000 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 xml:space="preserve"> 13,33,984 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 xml:space="preserve"> Home Owners 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 xml:space="preserve"> 4,32,000 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 xml:space="preserve"> 1,07,11,500 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 xml:space="preserve"> 21,21,849 </t>
  </si>
  <si>
    <t>/organization/ovalis</t>
  </si>
  <si>
    <t>Ovalis</t>
  </si>
  <si>
    <t xml:space="preserve"> 84,54,877 </t>
  </si>
  <si>
    <t>/organization/ovascience</t>
  </si>
  <si>
    <t>OvaScience</t>
  </si>
  <si>
    <t>http://ovascience.com</t>
  </si>
  <si>
    <t xml:space="preserve"> 8,19,99,920 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 xml:space="preserve"> 57,25,109 </t>
  </si>
  <si>
    <t>/organization/overflow-cafe</t>
  </si>
  <si>
    <t>Overflow Cafe</t>
  </si>
  <si>
    <t>http://www.overflowcafe.com</t>
  </si>
  <si>
    <t>|Advertising|E-Commerce|Web Development|B2B|Consulting|</t>
  </si>
  <si>
    <t xml:space="preserve"> 11,79,052 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 xml:space="preserve"> 1,38,533 </t>
  </si>
  <si>
    <t>/organization/overland-storage</t>
  </si>
  <si>
    <t>Overland Storage</t>
  </si>
  <si>
    <t>http://www.overlandstorage.com</t>
  </si>
  <si>
    <t xml:space="preserve"> 5,11,43,126 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 xml:space="preserve"> 84,86,594 </t>
  </si>
  <si>
    <t>/organization/overmediacast</t>
  </si>
  <si>
    <t>OvermediaCast</t>
  </si>
  <si>
    <t>http://overmediacast.com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 xml:space="preserve"> 3,71,50,285 </t>
  </si>
  <si>
    <t>/organization/overstock-drugstore</t>
  </si>
  <si>
    <t>Overstock Drugstore</t>
  </si>
  <si>
    <t>http://overstockdrugstore.com</t>
  </si>
  <si>
    <t xml:space="preserve"> 21,11,760 </t>
  </si>
  <si>
    <t>/organization/overtime-media</t>
  </si>
  <si>
    <t>Overtime Media</t>
  </si>
  <si>
    <t>http://shelby.tv</t>
  </si>
  <si>
    <t>|Predictive Analytics|Sports|Curated Web|</t>
  </si>
  <si>
    <t xml:space="preserve"> 2,69,999 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 xml:space="preserve"> 8,66,14,304 </t>
  </si>
  <si>
    <t>/organization/overture-services</t>
  </si>
  <si>
    <t>Overture Services</t>
  </si>
  <si>
    <t>http://www.overture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 xml:space="preserve"> 79,75,241 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 xml:space="preserve"> 30,27,813 </t>
  </si>
  <si>
    <t>/organization/ovo-cosmico</t>
  </si>
  <si>
    <t>Ovo Cosmico</t>
  </si>
  <si>
    <t>|Consumer Lending|Bitcoin|</t>
  </si>
  <si>
    <t xml:space="preserve"> 12,21,008 </t>
  </si>
  <si>
    <t>/organization/ovo-kojno</t>
  </si>
  <si>
    <t>Ovo Kojno</t>
  </si>
  <si>
    <t>/organization/ovonyx</t>
  </si>
  <si>
    <t>Ovonyx</t>
  </si>
  <si>
    <t>http://ovonyx.com</t>
  </si>
  <si>
    <t xml:space="preserve"> 3,03,750 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 xml:space="preserve"> 47,48,400 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???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 xml:space="preserve"> 51,49,000 </t>
  </si>
  <si>
    <t>/organization/owncloud</t>
  </si>
  <si>
    <t>ownCloud</t>
  </si>
  <si>
    <t>http://owncloud.com</t>
  </si>
  <si>
    <t xml:space="preserve"> 96,20,000 </t>
  </si>
  <si>
    <t>/organization/owned-it</t>
  </si>
  <si>
    <t>Owned it</t>
  </si>
  <si>
    <t>http://www.ownedit.com</t>
  </si>
  <si>
    <t xml:space="preserve"> 1,81,000 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 xml:space="preserve"> 26,85,000 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 xml:space="preserve"> 80,30,000 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 xml:space="preserve"> 33,59,105 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 xml:space="preserve"> 1,16,41,253 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 xml:space="preserve"> 10,65,50,010 </t>
  </si>
  <si>
    <t>/organization/oxford-nanopore-technologies</t>
  </si>
  <si>
    <t>Oxford Nanopore Technologies</t>
  </si>
  <si>
    <t>http://www.nanoporetech.com</t>
  </si>
  <si>
    <t xml:space="preserve"> 21,17,25,149 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 xml:space="preserve"> 78,23,378 </t>
  </si>
  <si>
    <t>/organization/oxford-photovoltaics</t>
  </si>
  <si>
    <t>Oxford Photovoltaics</t>
  </si>
  <si>
    <t>http://www.oxfordpv.com</t>
  </si>
  <si>
    <t xml:space="preserve"> 41,89,944 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 xml:space="preserve"> 36,88,584 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 xml:space="preserve"> 14,25,000 </t>
  </si>
  <si>
    <t>/organization/oxitec</t>
  </si>
  <si>
    <t>Oxitec</t>
  </si>
  <si>
    <t>http://www.oxitec.com</t>
  </si>
  <si>
    <t xml:space="preserve"> 3,66,11,963 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 xml:space="preserve"> 2,24,55,181 </t>
  </si>
  <si>
    <t>Haddenham</t>
  </si>
  <si>
    <t>/organization/oxsensis</t>
  </si>
  <si>
    <t>Oxsensis</t>
  </si>
  <si>
    <t>http://www.oxsensis.com</t>
  </si>
  <si>
    <t xml:space="preserve"> 45,20,000 </t>
  </si>
  <si>
    <t>/organization/oxtexs</t>
  </si>
  <si>
    <t>Oxtex</t>
  </si>
  <si>
    <t>http://www.oxtex.com</t>
  </si>
  <si>
    <t xml:space="preserve"> 10,37,802 </t>
  </si>
  <si>
    <t>/organization/oxthera</t>
  </si>
  <si>
    <t>OxThera</t>
  </si>
  <si>
    <t>http://www.oxthera.com</t>
  </si>
  <si>
    <t xml:space="preserve"> 5,33,24,213 </t>
  </si>
  <si>
    <t>/organization/oxtox</t>
  </si>
  <si>
    <t>Oxtox</t>
  </si>
  <si>
    <t>http://www.oxtox.com</t>
  </si>
  <si>
    <t xml:space="preserve"> 11,32,930 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 xml:space="preserve"> 6,99,999 </t>
  </si>
  <si>
    <t>/organization/oxygen-biotherapeutics</t>
  </si>
  <si>
    <t>Oxygen Biotherapeutics</t>
  </si>
  <si>
    <t>http://www.oxybiomed.com</t>
  </si>
  <si>
    <t xml:space="preserve"> 1,06,50,000 </t>
  </si>
  <si>
    <t>/organization/oxynade</t>
  </si>
  <si>
    <t>Oxynade</t>
  </si>
  <si>
    <t>http://www.myupcoming.com/</t>
  </si>
  <si>
    <t xml:space="preserve"> 15,14,605 </t>
  </si>
  <si>
    <t>/organization/oxyntix</t>
  </si>
  <si>
    <t>Oxyntix</t>
  </si>
  <si>
    <t xml:space="preserve"> 15,96,003 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 xml:space="preserve"> 59,22,024 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 xml:space="preserve"> 10,52,439 </t>
  </si>
  <si>
    <t>/organization/ozmo-devices</t>
  </si>
  <si>
    <t>Ozmo Devices</t>
  </si>
  <si>
    <t>http://www.ozmodevices.com</t>
  </si>
  <si>
    <t xml:space="preserve"> 4,12,89,900 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>/organization/ozon-ru</t>
  </si>
  <si>
    <t>OZON.ru</t>
  </si>
  <si>
    <t>http://www.ozon.ru</t>
  </si>
  <si>
    <t xml:space="preserve"> 27,10,00,000 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 xml:space="preserve"> 1,15,12,602 </t>
  </si>
  <si>
    <t>/organization/ozy-media</t>
  </si>
  <si>
    <t>Ozy Media</t>
  </si>
  <si>
    <t>http://ozy.com</t>
  </si>
  <si>
    <t xml:space="preserve"> 2,53,99,988 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 xml:space="preserve"> 4,75,661 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 xml:space="preserve"> 20,00,011 </t>
  </si>
  <si>
    <t>/organization/p21</t>
  </si>
  <si>
    <t>P21</t>
  </si>
  <si>
    <t>http://p-21.de</t>
  </si>
  <si>
    <t xml:space="preserve"> 1,36,23,000 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 xml:space="preserve"> 2,82,89,100 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 xml:space="preserve"> 25,52,20,000 </t>
  </si>
  <si>
    <t>/organization/pacific-datavision</t>
  </si>
  <si>
    <t>Pacific DataVision</t>
  </si>
  <si>
    <t>http://www.pdvcorp.com/</t>
  </si>
  <si>
    <t xml:space="preserve"> 25,69,00,000 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 xml:space="preserve"> 18,11,941 </t>
  </si>
  <si>
    <t>/organization/pacific-shore-holdings</t>
  </si>
  <si>
    <t>Pacific Shore Holdings</t>
  </si>
  <si>
    <t>http://pac-sh.com</t>
  </si>
  <si>
    <t xml:space="preserve"> 19,56,597 </t>
  </si>
  <si>
    <t>/organization/pacific-star-communications</t>
  </si>
  <si>
    <t>Pacific Star Communications</t>
  </si>
  <si>
    <t>http://www.pacstar.com</t>
  </si>
  <si>
    <t xml:space="preserve"> 1,19,96,519 </t>
  </si>
  <si>
    <t>/organization/pacifica-group</t>
  </si>
  <si>
    <t>Pacifica Group</t>
  </si>
  <si>
    <t>http://www.pacificagroup.co.uk</t>
  </si>
  <si>
    <t xml:space="preserve"> 8,09,179 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 xml:space="preserve"> 4,09,535 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 xml:space="preserve"> 1,67,97,295 </t>
  </si>
  <si>
    <t>/organization/packet-digital</t>
  </si>
  <si>
    <t>Packet Digital</t>
  </si>
  <si>
    <t>http://packetdigital.com</t>
  </si>
  <si>
    <t xml:space="preserve"> 20,00,800 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 xml:space="preserve"> 4,10,95,600 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 xml:space="preserve"> 2,11,70,000 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 xml:space="preserve"> 10,55,00,000 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 xml:space="preserve"> 1,09,22,700 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 xml:space="preserve"> 25,58,000 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 xml:space="preserve"> 1,28,80,000 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 xml:space="preserve"> 2,35,29,379 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 xml:space="preserve"> 1,72,801 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 xml:space="preserve"> 15,00,001 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 xml:space="preserve"> 1,51,93,056 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 xml:space="preserve"> 6,63,553 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 xml:space="preserve"> 94,99,75,292 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 xml:space="preserve"> 15,75,000 </t>
  </si>
  <si>
    <t>/organization/palindromx</t>
  </si>
  <si>
    <t>PalindromX</t>
  </si>
  <si>
    <t>http://www.palindromx.co.uk</t>
  </si>
  <si>
    <t xml:space="preserve"> 1,98,608 </t>
  </si>
  <si>
    <t>/organization/palingen</t>
  </si>
  <si>
    <t>Palingen</t>
  </si>
  <si>
    <t xml:space="preserve"> 13,02,789 </t>
  </si>
  <si>
    <t>/organization/palisade-systems</t>
  </si>
  <si>
    <t>Palisade Systems</t>
  </si>
  <si>
    <t>http://www.palisadesystems.com</t>
  </si>
  <si>
    <t xml:space="preserve"> 81,75,324 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 xml:space="preserve"> 2,91,28,000 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 xml:space="preserve"> 28,13,875 </t>
  </si>
  <si>
    <t>/organization/palo-alto-networks</t>
  </si>
  <si>
    <t>Palo Alto Networks</t>
  </si>
  <si>
    <t>http://www.paloaltonetworks.com</t>
  </si>
  <si>
    <t>|Communications Hardware|Network Security|Security|</t>
  </si>
  <si>
    <t xml:space="preserve"> 32,86,00,000 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 xml:space="preserve"> 1,02,78,514 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 xml:space="preserve"> 6,52,30,481 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ève</t>
  </si>
  <si>
    <t>http://www.paneve.com</t>
  </si>
  <si>
    <t xml:space="preserve"> 67,33,247 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 xml:space="preserve"> 13,70,702 </t>
  </si>
  <si>
    <t>/organization/panda-security</t>
  </si>
  <si>
    <t>Panda Security</t>
  </si>
  <si>
    <t>http://www.pandasecurity.com</t>
  </si>
  <si>
    <t>|Web Development|IT and Cybersecurity|Information Technology|Security|</t>
  </si>
  <si>
    <t xml:space="preserve"> 1,38,20,000 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 xml:space="preserve"> 7,47,500 </t>
  </si>
  <si>
    <t>/organization/pandora</t>
  </si>
  <si>
    <t>Pandora Media</t>
  </si>
  <si>
    <t>http://pandora.com</t>
  </si>
  <si>
    <t>|Broadcasting|Video Streaming|Music|</t>
  </si>
  <si>
    <t xml:space="preserve"> 5,63,00,000 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 xml:space="preserve"> 1,44,702 </t>
  </si>
  <si>
    <t>/organization/panelclaw</t>
  </si>
  <si>
    <t>PanelClaw</t>
  </si>
  <si>
    <t>http://www.panelclaw.com</t>
  </si>
  <si>
    <t xml:space="preserve"> 13,27,789 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 xml:space="preserve"> 59,70,053 </t>
  </si>
  <si>
    <t>/organization/pangenx</t>
  </si>
  <si>
    <t>PanGenX</t>
  </si>
  <si>
    <t>http://pangenx.com</t>
  </si>
  <si>
    <t xml:space="preserve"> 49,33,640 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 xml:space="preserve"> 18,72,500 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 xml:space="preserve"> 13,84,396 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 xml:space="preserve"> 16,33,289 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 xml:space="preserve"> 80,63,806 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 xml:space="preserve"> 81,68,723 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 xml:space="preserve"> 7,71,960 </t>
  </si>
  <si>
    <t>/organization/panraven</t>
  </si>
  <si>
    <t>Panraven</t>
  </si>
  <si>
    <t>http://www.panraven.com</t>
  </si>
  <si>
    <t xml:space="preserve"> 38,16,456 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 xml:space="preserve"> 10,04,550 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 xml:space="preserve"> 1,00,19,869 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 xml:space="preserve"> 2,78,250 </t>
  </si>
  <si>
    <t>Tuskegee</t>
  </si>
  <si>
    <t>/organization/pantheryx</t>
  </si>
  <si>
    <t>PanTheryx</t>
  </si>
  <si>
    <t>http://www.pantheryx.com</t>
  </si>
  <si>
    <t xml:space="preserve"> 85,42,778 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 xml:space="preserve"> 39,72,414 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 xml:space="preserve"> 1,62,841 </t>
  </si>
  <si>
    <t>/organization/paperflies</t>
  </si>
  <si>
    <t>PaperFlies</t>
  </si>
  <si>
    <t>http://www.PaperFlies.com</t>
  </si>
  <si>
    <t xml:space="preserve"> 1,30,277 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 xml:space="preserve"> 2,04,140 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 xml:space="preserve"> 3,23,50,000 </t>
  </si>
  <si>
    <t>/organization/paperless-transaction-management</t>
  </si>
  <si>
    <t>Paperless Transaction Management</t>
  </si>
  <si>
    <t xml:space="preserve"> 9,78,113 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 xml:space="preserve"> 1,30,300 </t>
  </si>
  <si>
    <t>/organization/iread-new-media</t>
  </si>
  <si>
    <t>Paperton</t>
  </si>
  <si>
    <t>http://www.paperton.com</t>
  </si>
  <si>
    <t xml:space="preserve"> 2,78,767 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 xml:space="preserve"> 2,61,560 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 xml:space="preserve"> 8,44,91,709 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 xml:space="preserve"> 34,90,000 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 xml:space="preserve"> 54,16,970 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 xml:space="preserve"> 62,06,000 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 xml:space="preserve"> 12,26,52,310 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 xml:space="preserve"> 16,74,00,000 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 xml:space="preserve"> 21,72,318 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 xml:space="preserve"> 6,07,00,000 </t>
  </si>
  <si>
    <t>/organization/paramit-corporation</t>
  </si>
  <si>
    <t>Paramit Corporation</t>
  </si>
  <si>
    <t>http://paramit.com</t>
  </si>
  <si>
    <t xml:space="preserve"> 4,53,24,254 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 xml:space="preserve"> 1,13,70,000 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 xml:space="preserve"> 3,02,34,350 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 xml:space="preserve"> 4,70,49,988 </t>
  </si>
  <si>
    <t>/organization/parclick-com</t>
  </si>
  <si>
    <t>Parclick.com</t>
  </si>
  <si>
    <t>http://www.parclick.com</t>
  </si>
  <si>
    <t>|Travel &amp; Tourism|E-Commerce|Parking|</t>
  </si>
  <si>
    <t xml:space="preserve"> 4,76,291 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 xml:space="preserve"> 4,75,926 </t>
  </si>
  <si>
    <t>/organization/parent-media-group</t>
  </si>
  <si>
    <t>Parent Media Group</t>
  </si>
  <si>
    <t>http://parentmediainc.com</t>
  </si>
  <si>
    <t xml:space="preserve"> 29,00,369 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 xml:space="preserve"> 10,05,000 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 xml:space="preserve"> 2,55,206 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 xml:space="preserve"> 62,94,996 </t>
  </si>
  <si>
    <t>/organization/paringenix</t>
  </si>
  <si>
    <t>ParinGenix</t>
  </si>
  <si>
    <t xml:space="preserve"> 50,94,613 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 xml:space="preserve"> 5,56,680 </t>
  </si>
  <si>
    <t>/organization/parity-energy</t>
  </si>
  <si>
    <t>Parity Energy</t>
  </si>
  <si>
    <t>http://www.parityenergy.com</t>
  </si>
  <si>
    <t xml:space="preserve"> 32,87,074 </t>
  </si>
  <si>
    <t>/organization/park-city-group</t>
  </si>
  <si>
    <t>Park City Group</t>
  </si>
  <si>
    <t>http://parkcitygroup.com</t>
  </si>
  <si>
    <t xml:space="preserve"> 43,42,015 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 xml:space="preserve"> 6,02,082 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 xml:space="preserve"> 3,01,152 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 xml:space="preserve"> 2,59,89,974 </t>
  </si>
  <si>
    <t>/organization/parkey</t>
  </si>
  <si>
    <t>Parkey</t>
  </si>
  <si>
    <t>http://parkeyapp.com/</t>
  </si>
  <si>
    <t>/organization/parking-panda</t>
  </si>
  <si>
    <t>Parking Panda</t>
  </si>
  <si>
    <t>http://www.parkingpanda.com</t>
  </si>
  <si>
    <t>|Navigation|Transportation|Public Transportation|</t>
  </si>
  <si>
    <t xml:space="preserve"> 47,25,000 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 xml:space="preserve"> 82,97,000 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 xml:space="preserve"> 1,38,745 </t>
  </si>
  <si>
    <t>/organization/parktag</t>
  </si>
  <si>
    <t>ParkTAG Social Parking</t>
  </si>
  <si>
    <t>http://www.parktag.mobi</t>
  </si>
  <si>
    <t xml:space="preserve"> 6,79,638 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 xml:space="preserve"> 30,08,313 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 xml:space="preserve"> 34,56,000 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 xml:space="preserve"> 60,52,753 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 xml:space="preserve"> 6,45,088 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 xml:space="preserve"> 1,32,750 </t>
  </si>
  <si>
    <t>/organization/partly-2</t>
  </si>
  <si>
    <t>Partly</t>
  </si>
  <si>
    <t>http://part.ly</t>
  </si>
  <si>
    <t>|Price Comparison|Comparison Shopping|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 xml:space="preserve"> 10,98,400 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 xml:space="preserve"> 4,46,69,230 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 xml:space="preserve"> 42,35,122 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>/organization/pas-analytik</t>
  </si>
  <si>
    <t>PAS-Analytik</t>
  </si>
  <si>
    <t>http://www.pas-analytik.com</t>
  </si>
  <si>
    <t xml:space="preserve"> 7,74,895 </t>
  </si>
  <si>
    <t>/organization/pascal-metrics</t>
  </si>
  <si>
    <t>Pascal Metrics</t>
  </si>
  <si>
    <t>http://www.pascalmetrics.com</t>
  </si>
  <si>
    <t xml:space="preserve"> 98,48,758 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 xml:space="preserve"> 6,46,740 </t>
  </si>
  <si>
    <t>/organization/passportparking</t>
  </si>
  <si>
    <t>Passport</t>
  </si>
  <si>
    <t>http://www.passportparking.com</t>
  </si>
  <si>
    <t>|Mobile Payments|SaaS|Enterprise Software|</t>
  </si>
  <si>
    <t xml:space="preserve"> 75,37,500 </t>
  </si>
  <si>
    <t>/organization/passport-brands</t>
  </si>
  <si>
    <t>Passport Brands</t>
  </si>
  <si>
    <t>http://passportbrandsinc.com</t>
  </si>
  <si>
    <t xml:space="preserve"> 21,07,000 </t>
  </si>
  <si>
    <t>/organization/passport-systems</t>
  </si>
  <si>
    <t>Passport Systems</t>
  </si>
  <si>
    <t>http://www.passportsystems.com</t>
  </si>
  <si>
    <t>|Supply Chain Management|Manufacturing|</t>
  </si>
  <si>
    <t xml:space="preserve"> 5,60,49,556 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 xml:space="preserve"> 3,57,399 </t>
  </si>
  <si>
    <t>/organization/pasteuria-bioscience</t>
  </si>
  <si>
    <t>Pasteuria Bioscience</t>
  </si>
  <si>
    <t>http://www.pasteuriabio.com</t>
  </si>
  <si>
    <t xml:space="preserve"> 83,50,000 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 xml:space="preserve"> 2,25,790 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>/organization/path</t>
  </si>
  <si>
    <t>Path</t>
  </si>
  <si>
    <t>http://path.com</t>
  </si>
  <si>
    <t xml:space="preserve"> 7,69,89,867 </t>
  </si>
  <si>
    <t>/organization/path-1</t>
  </si>
  <si>
    <t>Path 1 Network Technologies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 xml:space="preserve"> 3,14,169 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 xml:space="preserve"> 1,49,07,283 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 xml:space="preserve"> 34,24,336 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 xml:space="preserve"> 7,68,898 </t>
  </si>
  <si>
    <t>/organization/pathfinder-technologies</t>
  </si>
  <si>
    <t>Pathfinder Technologies</t>
  </si>
  <si>
    <t>http://www.pathnav.com</t>
  </si>
  <si>
    <t xml:space="preserve"> 74,76,374 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 xml:space="preserve"> 1,40,496 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 xml:space="preserve"> 2,40,10,453 </t>
  </si>
  <si>
    <t>/organization/pathology-holdings</t>
  </si>
  <si>
    <t>Pathology Holdings</t>
  </si>
  <si>
    <t>http://pathologyinc.com</t>
  </si>
  <si>
    <t xml:space="preserve"> 2,46,54,366 </t>
  </si>
  <si>
    <t>/organization/pathoquest</t>
  </si>
  <si>
    <t>PathoQuest</t>
  </si>
  <si>
    <t>http://pathoquest.com</t>
  </si>
  <si>
    <t xml:space="preserve"> 49,60,000 </t>
  </si>
  <si>
    <t>/organization/pathsensors</t>
  </si>
  <si>
    <t>PATHSENSORS</t>
  </si>
  <si>
    <t>http://www.pathsensors.com</t>
  </si>
  <si>
    <t xml:space="preserve"> 19,23,894 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 xml:space="preserve"> 5,24,33,800 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 xml:space="preserve"> 66,16,935 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 xml:space="preserve"> 13,07,617 </t>
  </si>
  <si>
    <t>/organization/patient-education-systems</t>
  </si>
  <si>
    <t>Patient Education Systems</t>
  </si>
  <si>
    <t>http://peshealth.com</t>
  </si>
  <si>
    <t xml:space="preserve"> 31,99,790 </t>
  </si>
  <si>
    <t>/organization/patient-engagement-systems</t>
  </si>
  <si>
    <t>Patient Engagement Systems</t>
  </si>
  <si>
    <t>http://patientengagementsystems.com</t>
  </si>
  <si>
    <t xml:space="preserve"> 19,08,989 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 xml:space="preserve"> 1,57,88,674 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 xml:space="preserve"> 8,67,08,653 </t>
  </si>
  <si>
    <t>/organization/patientpay</t>
  </si>
  <si>
    <t>PatientPay Inc.</t>
  </si>
  <si>
    <t>http://www.patientpay.net</t>
  </si>
  <si>
    <t xml:space="preserve"> 64,83,800 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 xml:space="preserve"> 27,98,240 </t>
  </si>
  <si>
    <t>/organization/patientsafe-solutions</t>
  </si>
  <si>
    <t>PatientSafe Solutions</t>
  </si>
  <si>
    <t>http://www.patientsafesolutions.com</t>
  </si>
  <si>
    <t xml:space="preserve"> 7,18,57,804 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 xml:space="preserve"> 30,08,197 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 xml:space="preserve"> 4,09,299 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 xml:space="preserve"> 94,92,752 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 xml:space="preserve"> 12,96,06,472 </t>
  </si>
  <si>
    <t>/organization/deal-united</t>
  </si>
  <si>
    <t>Pay by Shopping (deal united)</t>
  </si>
  <si>
    <t>http://www.paybyshopping.com</t>
  </si>
  <si>
    <t xml:space="preserve"> 61,67,000 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 xml:space="preserve"> 43,49,998 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 xml:space="preserve"> 53,66,569 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 xml:space="preserve"> 10,80,450 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 xml:space="preserve"> 1,05,24,176 </t>
  </si>
  <si>
    <t>/organization/payfone</t>
  </si>
  <si>
    <t>Payfone</t>
  </si>
  <si>
    <t>http://www.payfone.com</t>
  </si>
  <si>
    <t>/organization/payformance-holding</t>
  </si>
  <si>
    <t>PAYFORMANCE HOLDING</t>
  </si>
  <si>
    <t xml:space="preserve"> 2,22,59,240 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 xml:space="preserve"> 1,52,33,000 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 xml:space="preserve"> 2,62,876 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 xml:space="preserve"> 19,70,00,000 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 xml:space="preserve"> 2,79,399 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 xml:space="preserve"> 4,05,067 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 xml:space="preserve"> 3,33,86,478 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 xml:space="preserve"> 26,88,237 </t>
  </si>
  <si>
    <t>Montmeló</t>
  </si>
  <si>
    <t>/organization/paytrail</t>
  </si>
  <si>
    <t>Paytrail</t>
  </si>
  <si>
    <t>http://paytrail.com</t>
  </si>
  <si>
    <t xml:space="preserve"> 10,29,280 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 xml:space="preserve"> 29,99,989 </t>
  </si>
  <si>
    <t>/organization/p-bliko</t>
  </si>
  <si>
    <t>Pú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 xml:space="preserve"> 3,38,132 </t>
  </si>
  <si>
    <t>/organization/pbsi</t>
  </si>
  <si>
    <t>pbsi</t>
  </si>
  <si>
    <t>http://www.pbsilink.com</t>
  </si>
  <si>
    <t xml:space="preserve"> 5,19,851 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 xml:space="preserve"> 1,27,43,716 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 xml:space="preserve"> 4,58,000 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/organization/pe-international</t>
  </si>
  <si>
    <t>PE INTERNATIONAL</t>
  </si>
  <si>
    <t>http://www.pe-international.com</t>
  </si>
  <si>
    <t>|Databases|Enterprise Software|SaaS|Sustainability|</t>
  </si>
  <si>
    <t xml:space="preserve"> 1,31,31,976 </t>
  </si>
  <si>
    <t>/organization/peaberry-software</t>
  </si>
  <si>
    <t>Peaberry Software</t>
  </si>
  <si>
    <t>http://peaberry.org</t>
  </si>
  <si>
    <t>|Email|Big Data|Automotive|Software|</t>
  </si>
  <si>
    <t xml:space="preserve"> 7,76,498 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 xml:space="preserve"> 15,61,865 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®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 xml:space="preserve"> 18,15,000 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 xml:space="preserve"> 23,20,00,100 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 xml:space="preserve"> 1,18,77,860 </t>
  </si>
  <si>
    <t>/organization/peas-corp</t>
  </si>
  <si>
    <t>Peas-Corp</t>
  </si>
  <si>
    <t>/organization/peatix</t>
  </si>
  <si>
    <t>Peatix</t>
  </si>
  <si>
    <t>http://peatix.com</t>
  </si>
  <si>
    <t xml:space="preserve"> 46,15,000 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 xml:space="preserve"> 2,56,75,000 </t>
  </si>
  <si>
    <t>/organization/pebblebrook-hotel-trust</t>
  </si>
  <si>
    <t>Pebblebrook Hotel Trust</t>
  </si>
  <si>
    <t>http://www.pebblebrookhotels.com/</t>
  </si>
  <si>
    <t xml:space="preserve"> 60,00,00,000 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 xml:space="preserve"> 15,87,246 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 xml:space="preserve"> 7,66,837 </t>
  </si>
  <si>
    <t>/organization/pedidosya</t>
  </si>
  <si>
    <t>PedidosYa / PedidosJá</t>
  </si>
  <si>
    <t>http://www.pedidosya.com</t>
  </si>
  <si>
    <t>/organization/pedius</t>
  </si>
  <si>
    <t>Pedius</t>
  </si>
  <si>
    <t>http://www.pedius.org</t>
  </si>
  <si>
    <t>|Social Business|Telecommunications|Mobile|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 xml:space="preserve"> 55,76,096 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 xml:space="preserve"> 8,67,00,000 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 xml:space="preserve"> 2,99,15,001 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 xml:space="preserve"> 24,64,160 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 xml:space="preserve"> 37,99,671 </t>
  </si>
  <si>
    <t>/organization/peerius</t>
  </si>
  <si>
    <t>Peerius</t>
  </si>
  <si>
    <t>http://peerius.com</t>
  </si>
  <si>
    <t>|Reviews and Recommendations|</t>
  </si>
  <si>
    <t xml:space="preserve"> 20,12,004 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 xml:space="preserve"> 2,50,65,701 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 xml:space="preserve"> 2,12,00,000 </t>
  </si>
  <si>
    <t>/organization/peerz</t>
  </si>
  <si>
    <t>Peerz</t>
  </si>
  <si>
    <t>http://peerz.net</t>
  </si>
  <si>
    <t>|Psychology|Skill Assessment|Human Resources|Curated Web|</t>
  </si>
  <si>
    <t xml:space="preserve"> 1,44,860 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>/organization/pegasus-biologics</t>
  </si>
  <si>
    <t>Pegasus Biologics</t>
  </si>
  <si>
    <t>http://www.pegasusbio.com</t>
  </si>
  <si>
    <t xml:space="preserve"> 10,47,369 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 xml:space="preserve"> 78,89,170 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 xml:space="preserve"> 17,26,200 </t>
  </si>
  <si>
    <t>/organization/pellet-technology-usa</t>
  </si>
  <si>
    <t>Pellet Technology USA</t>
  </si>
  <si>
    <t>http://pellettechnologyusa.com</t>
  </si>
  <si>
    <t xml:space="preserve"> 36,56,710 </t>
  </si>
  <si>
    <t>Gretna</t>
  </si>
  <si>
    <t>/organization/pelliano</t>
  </si>
  <si>
    <t>Pelliano</t>
  </si>
  <si>
    <t>http://pelliano.com</t>
  </si>
  <si>
    <t>|Technology|Fashion|</t>
  </si>
  <si>
    <t xml:space="preserve"> 3,35,447 </t>
  </si>
  <si>
    <t>/organization/pellucid-analytics</t>
  </si>
  <si>
    <t>Pellucid Analytics</t>
  </si>
  <si>
    <t>http://pellucid.com</t>
  </si>
  <si>
    <t>|Analytics|Banking|Big Data|Visualization|Technology|Finance|Software|</t>
  </si>
  <si>
    <t xml:space="preserve"> 4,81,156 </t>
  </si>
  <si>
    <t>/organization/peloton-document-solutions</t>
  </si>
  <si>
    <t>Peloton Document Solutions</t>
  </si>
  <si>
    <t>http://pelotondocs.com</t>
  </si>
  <si>
    <t xml:space="preserve"> 20,12,750 </t>
  </si>
  <si>
    <t>/organization/peloton-interactive</t>
  </si>
  <si>
    <t>Peloton Interactive</t>
  </si>
  <si>
    <t>http://www.pelotoncycle.com</t>
  </si>
  <si>
    <t>|Video Streaming|Android|Fitness|Hardware + Software|</t>
  </si>
  <si>
    <t xml:space="preserve"> 1,47,07,000 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 xml:space="preserve"> 9,63,841 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 xml:space="preserve"> 11,15,155 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 xml:space="preserve"> 1,93,92,757 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 xml:space="preserve"> 31,20,192 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 xml:space="preserve"> 32,60,675 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 xml:space="preserve"> 7,19,95,394 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 xml:space="preserve"> 3,52,595 </t>
  </si>
  <si>
    <t>/organization/penthera-partners</t>
  </si>
  <si>
    <t>Penthera Partners</t>
  </si>
  <si>
    <t>http://www.penthera.com</t>
  </si>
  <si>
    <t xml:space="preserve"> 1,14,99,293 </t>
  </si>
  <si>
    <t>/organization/penumbra</t>
  </si>
  <si>
    <t>Penumbra</t>
  </si>
  <si>
    <t>http://penumbrainc.com</t>
  </si>
  <si>
    <t xml:space="preserve"> 1,21,230 </t>
  </si>
  <si>
    <t>/organization/penxy</t>
  </si>
  <si>
    <t>Penxy</t>
  </si>
  <si>
    <t>http://penxy.com</t>
  </si>
  <si>
    <t>|Consumer Electronics|iPad|iPhone|Presentations|Mobile|</t>
  </si>
  <si>
    <t xml:space="preserve"> 5,08,295 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 xml:space="preserve"> 16,33,386 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 xml:space="preserve"> 1,94,79,335 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 xml:space="preserve"> 6,34,00,000 </t>
  </si>
  <si>
    <t>/organization/people-per-hour</t>
  </si>
  <si>
    <t>PeoplePerHour.com</t>
  </si>
  <si>
    <t>http://www.peopleperhour.com</t>
  </si>
  <si>
    <t>|Human Resources|Employment|Outsourcing|Freelancers|Curated Web|</t>
  </si>
  <si>
    <t xml:space="preserve"> 1,05,18,674 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 xml:space="preserve"> 1,02,01,670 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 xml:space="preserve"> 72,79,926 </t>
  </si>
  <si>
    <t>/organization/pepscan</t>
  </si>
  <si>
    <t>Pepscan</t>
  </si>
  <si>
    <t>http://www.pepscan.com/</t>
  </si>
  <si>
    <t xml:space="preserve"> 1,48,09,800 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 xml:space="preserve"> 3,72,30,769 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 xml:space="preserve"> 23,79,267 </t>
  </si>
  <si>
    <t>/organization/perceptimed</t>
  </si>
  <si>
    <t>PerceptiMed</t>
  </si>
  <si>
    <t>http://www.perceptimed.com</t>
  </si>
  <si>
    <t xml:space="preserve"> 60,17,616 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 xml:space="preserve"> 47,68,655 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 xml:space="preserve"> 29,85,000 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 xml:space="preserve"> 34,27,846 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 xml:space="preserve"> 1,54,658 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 xml:space="preserve"> 43,25,500 </t>
  </si>
  <si>
    <t>/organization/perfectserve</t>
  </si>
  <si>
    <t>PerfectServe</t>
  </si>
  <si>
    <t>http://www.perfectserve.com/Index.html</t>
  </si>
  <si>
    <t>|Health and Wellness|Physicians|Health Care|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 xml:space="preserve"> 2,83,05,854 </t>
  </si>
  <si>
    <t>/organization/perfint-healthcare</t>
  </si>
  <si>
    <t>Perfint Healthcare</t>
  </si>
  <si>
    <t>http://www.perfinthealthcare.com</t>
  </si>
  <si>
    <t xml:space="preserve"> 3,27,00,000 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 xml:space="preserve"> 47,35,000 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 xml:space="preserve"> 43,75,234 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 xml:space="preserve"> 54,21,200 </t>
  </si>
  <si>
    <t>/organization/perminova</t>
  </si>
  <si>
    <t>Perminova</t>
  </si>
  <si>
    <t>http://www.perminova.com</t>
  </si>
  <si>
    <t>|Cloud Computing|Enterprises|SaaS|Electronic Health Records|Software|</t>
  </si>
  <si>
    <t xml:space="preserve"> 75,60,000 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 xml:space="preserve"> 25,34,124 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 xml:space="preserve"> 1,17,266 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 xml:space="preserve"> 1,56,76,394 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 xml:space="preserve"> 2,20,22,292 </t>
  </si>
  <si>
    <t>/organization/personal-capital</t>
  </si>
  <si>
    <t>Personal Capital</t>
  </si>
  <si>
    <t>http://www.personalcapital.com</t>
  </si>
  <si>
    <t xml:space="preserve"> 10,43,25,000 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 xml:space="preserve"> 45,32,040 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 xml:space="preserve"> 32,51,500 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 xml:space="preserve"> 15,34,000 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 xml:space="preserve"> 53,15,541 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 xml:space="preserve"> 72,37,193 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 xml:space="preserve"> 2,42,92,230 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 xml:space="preserve"> Mobile Infrastructure 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vacio</t>
  </si>
  <si>
    <t>Pervacio</t>
  </si>
  <si>
    <t>http://www.pervacio.com</t>
  </si>
  <si>
    <t xml:space="preserve"> 36,86,169 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 xml:space="preserve"> 4,45,30,000 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 xml:space="preserve"> 19,25,000 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 xml:space="preserve"> 43,51,345 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 xml:space="preserve"> 35,56,071 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 xml:space="preserve"> 14,62,000 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 xml:space="preserve"> 3,99,99,987 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 xml:space="preserve"> 28,18,181 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 xml:space="preserve"> 1,26,829 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 xml:space="preserve"> 20,50,880 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 xml:space="preserve"> 57,04,626 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 xml:space="preserve"> 68,56,582 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 xml:space="preserve"> 5,12,77,712 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 xml:space="preserve"> 7,85,366 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 xml:space="preserve"> 2,93,07,140 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 xml:space="preserve"> 1,00,061 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 xml:space="preserve"> 3,26,93,778 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 xml:space="preserve"> 12,42,500 </t>
  </si>
  <si>
    <t>/organization/pharmacopeia</t>
  </si>
  <si>
    <t>Pharmacopeia</t>
  </si>
  <si>
    <t>http://www.pharmacopeia.com</t>
  </si>
  <si>
    <t xml:space="preserve"> 76,30,000 </t>
  </si>
  <si>
    <t>/organization/pharmacophotonics</t>
  </si>
  <si>
    <t>PharmacoPhotonics</t>
  </si>
  <si>
    <t xml:space="preserve"> 62,09,989 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 xml:space="preserve"> 1,68,500 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 xml:space="preserve"> 2,72,28,688 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 xml:space="preserve"> 1,95,21,926 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 xml:space="preserve"> 78,85,002 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 xml:space="preserve"> 70,29,936 </t>
  </si>
  <si>
    <t>/organization/pharmaxis</t>
  </si>
  <si>
    <t>Pharmaxis</t>
  </si>
  <si>
    <t>http://www.pharmaxis.com.au</t>
  </si>
  <si>
    <t xml:space="preserve"> 13,94,437 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 xml:space="preserve"> 1,13,07,429 </t>
  </si>
  <si>
    <t>/organization/pharminox</t>
  </si>
  <si>
    <t>Pharminox</t>
  </si>
  <si>
    <t>http://www.pharminox.com</t>
  </si>
  <si>
    <t xml:space="preserve"> 23,91,737 </t>
  </si>
  <si>
    <t>/organization/pharmiweb-solutions</t>
  </si>
  <si>
    <t>PharmiWeb Solutions</t>
  </si>
  <si>
    <t>http://www.pharmiwebsolutions.com</t>
  </si>
  <si>
    <t>|iPad|Publishing|Health and Wellness|Software|</t>
  </si>
  <si>
    <t xml:space="preserve"> 4,14,041 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 xml:space="preserve"> 1,99,41,400 </t>
  </si>
  <si>
    <t>/organization/pharos-innovations</t>
  </si>
  <si>
    <t>Pharos Innovations</t>
  </si>
  <si>
    <t>http://www.pharosinnovations.com</t>
  </si>
  <si>
    <t xml:space="preserve"> 64,23,545 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 xml:space="preserve"> 67,51,000 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 xml:space="preserve"> 23,69,248 </t>
  </si>
  <si>
    <t>/organization/phasebio-pharmaceuticals</t>
  </si>
  <si>
    <t>PhaseBio Pharmaceuticals</t>
  </si>
  <si>
    <t>http://www.phasebio.com</t>
  </si>
  <si>
    <t xml:space="preserve"> 10,41,24,067 </t>
  </si>
  <si>
    <t>/organization/phaserx</t>
  </si>
  <si>
    <t>PhaseRx</t>
  </si>
  <si>
    <t>http://www.phaserx.com</t>
  </si>
  <si>
    <t xml:space="preserve"> 2,70,19,304 </t>
  </si>
  <si>
    <t>/organization/phasor-solutions</t>
  </si>
  <si>
    <t>Phasor Solutions</t>
  </si>
  <si>
    <t>http://www.phasorsolutions.com</t>
  </si>
  <si>
    <t xml:space="preserve"> 32,08,103 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 xml:space="preserve"> 1,29,21,240 </t>
  </si>
  <si>
    <t>Ludwigshafen Am Rhein-oggersheim</t>
  </si>
  <si>
    <t>/organization/phenomix</t>
  </si>
  <si>
    <t>Phenomix</t>
  </si>
  <si>
    <t>http://www.phenomixcorp.com</t>
  </si>
  <si>
    <t xml:space="preserve"> 6,09,55,935 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 xml:space="preserve"> 16,30,571 </t>
  </si>
  <si>
    <t>/organization/phigenix-pharmaceutical</t>
  </si>
  <si>
    <t>Phigenix Pharmaceutical</t>
  </si>
  <si>
    <t>http://phigenix.com/</t>
  </si>
  <si>
    <t xml:space="preserve"> 37,22,463 </t>
  </si>
  <si>
    <t>/organization/phigital</t>
  </si>
  <si>
    <t>Phigital</t>
  </si>
  <si>
    <t>http://www.gophigital.com</t>
  </si>
  <si>
    <t xml:space="preserve"> 34,96,096 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 xml:space="preserve"> 88,33,000 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 xml:space="preserve"> 41,52,664 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 xml:space="preserve"> 3,97,307 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 xml:space="preserve"> 6,24,000 </t>
  </si>
  <si>
    <t>/organization/phoneandphone</t>
  </si>
  <si>
    <t>PhoneAndPhone</t>
  </si>
  <si>
    <t>http://www.7.phoneandphone.com</t>
  </si>
  <si>
    <t xml:space="preserve"> 1,59,01,360 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 xml:space="preserve"> 48,20,350 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 xml:space="preserve"> 9,26,000 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 xml:space="preserve"> 5,34,000 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 xml:space="preserve"> 5,69,04,991 </t>
  </si>
  <si>
    <t>/organization/phorent</t>
  </si>
  <si>
    <t>PhoRent</t>
  </si>
  <si>
    <t>http://phorent.com</t>
  </si>
  <si>
    <t>|Collaborative Consumption|Social Commerce|Peer-to-Peer|E-Commerce|</t>
  </si>
  <si>
    <t xml:space="preserve"> 4,75,500 </t>
  </si>
  <si>
    <t>/organization/phorest</t>
  </si>
  <si>
    <t>Phorest</t>
  </si>
  <si>
    <t>http://www.phorest.com</t>
  </si>
  <si>
    <t>|Social CRM|SaaS|Enterprise Software|Software|</t>
  </si>
  <si>
    <t xml:space="preserve"> 18,67,970 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 xml:space="preserve"> 1,38,81,000 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 xml:space="preserve"> 3,11,86,432 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 xml:space="preserve"> 14,81,709 </t>
  </si>
  <si>
    <t>/organization/photofix-uk</t>
  </si>
  <si>
    <t>PhotoFix UK</t>
  </si>
  <si>
    <t>http://www.photofix.uk.com</t>
  </si>
  <si>
    <t>|Advertising|Photography|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 xml:space="preserve"> 28,57,250 </t>
  </si>
  <si>
    <t>Montgomeryville</t>
  </si>
  <si>
    <t>/organization/photometics</t>
  </si>
  <si>
    <t>Photometics</t>
  </si>
  <si>
    <t>http://www.photometics.com</t>
  </si>
  <si>
    <t xml:space="preserve"> 17,36,430 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 xml:space="preserve"> 2,57,95,004 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 xml:space="preserve"> 20,80,000 </t>
  </si>
  <si>
    <t>/organization/photorank</t>
  </si>
  <si>
    <t>Photorank</t>
  </si>
  <si>
    <t>http://www.olapic.com/</t>
  </si>
  <si>
    <t>|Reputation|Photo Sharing|Photography|Curated Web|</t>
  </si>
  <si>
    <t>/organization/photorocket</t>
  </si>
  <si>
    <t>PhotoRocket</t>
  </si>
  <si>
    <t>http://photorocket.com</t>
  </si>
  <si>
    <t xml:space="preserve"> 17,25,834 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 xml:space="preserve"> 8,05,00,000 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 xml:space="preserve"> 2,15,60,790 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 xml:space="preserve"> 38,15,251 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 xml:space="preserve"> 7,26,50,000 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 xml:space="preserve"> 3,83,80,000 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 xml:space="preserve"> 11,68,985 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 xml:space="preserve"> 4,73,000 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 xml:space="preserve"> 11,76,000 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 xml:space="preserve"> 78,48,830 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 xml:space="preserve"> 2,24,98,160 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 xml:space="preserve"> 26,75,997 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 xml:space="preserve"> 30,15,647 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 xml:space="preserve"> 15,72,327 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ñata Labs</t>
  </si>
  <si>
    <t>http://www.pinatalabs.com</t>
  </si>
  <si>
    <t xml:space="preserve"> 2,77,097 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 xml:space="preserve"> 78,07,981 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 xml:space="preserve"> 22,78,866 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 xml:space="preserve"> 7,30,519 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 xml:space="preserve"> 26,20,000 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>Wü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 xml:space="preserve"> 7,98,679 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 xml:space="preserve"> 4,01,201 </t>
  </si>
  <si>
    <t>/organization/picosun</t>
  </si>
  <si>
    <t>Picosun</t>
  </si>
  <si>
    <t>http://picosun.com</t>
  </si>
  <si>
    <t xml:space="preserve"> 69,47,640 </t>
  </si>
  <si>
    <t>/organization/picotek-inc</t>
  </si>
  <si>
    <t>Picotek INC</t>
  </si>
  <si>
    <t>http://www.pico-tek.com</t>
  </si>
  <si>
    <t>|Telecommunications|M2M|</t>
  </si>
  <si>
    <t xml:space="preserve"> 5,38,000 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|Networking|Communities|Identity|Social Media|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 xml:space="preserve"> 34,99,997 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 xml:space="preserve"> 4,80,76,094 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 xml:space="preserve"> 83,10,000 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 xml:space="preserve"> 5,40,92,745 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>/organization/pigeonly</t>
  </si>
  <si>
    <t>Pigeonly</t>
  </si>
  <si>
    <t>http://www.pigeon.ly</t>
  </si>
  <si>
    <t xml:space="preserve"> 20,04,999 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 xml:space="preserve"> 59,20,000 </t>
  </si>
  <si>
    <t>/organization/pilegrowth-tech</t>
  </si>
  <si>
    <t>PileGrowth Tech</t>
  </si>
  <si>
    <t>http://www.pilegrowth.com</t>
  </si>
  <si>
    <t xml:space="preserve"> 6,25,286 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 xml:space="preserve"> 34,10,000 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 xml:space="preserve"> 1,62,57,291 </t>
  </si>
  <si>
    <t>/organization/pinch-media</t>
  </si>
  <si>
    <t>Pinch Media</t>
  </si>
  <si>
    <t>http://pinchmedia.com</t>
  </si>
  <si>
    <t>|Advertising|Analytics|iPhone|Software|</t>
  </si>
  <si>
    <t xml:space="preserve"> 5,60,001 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 xml:space="preserve"> 11,50,46,520 </t>
  </si>
  <si>
    <t>/organization/ping4</t>
  </si>
  <si>
    <t>Ping4</t>
  </si>
  <si>
    <t>http://ping4.com</t>
  </si>
  <si>
    <t xml:space="preserve"> 1,13,60,700 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 xml:space="preserve"> 33,12,300 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 xml:space="preserve"> 30,15,088 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 xml:space="preserve"> 80,15,002 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 xml:space="preserve"> 81,76,280 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 xml:space="preserve"> 47,27,988 </t>
  </si>
  <si>
    <t>/organization/date-check-pro</t>
  </si>
  <si>
    <t>Pinpoint Software, Inc.</t>
  </si>
  <si>
    <t>http://www.pinpointsoftware.co</t>
  </si>
  <si>
    <t>|Retail Technology|SaaS|</t>
  </si>
  <si>
    <t xml:space="preserve"> 8,04,500 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 xml:space="preserve"> 3,21,11,759 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 xml:space="preserve"> 76,25,00,000 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 xml:space="preserve"> 1,04,999 </t>
  </si>
  <si>
    <t>/organization/pinwine-cn</t>
  </si>
  <si>
    <t>Pinwine.cn</t>
  </si>
  <si>
    <t>http://www.wine9.com/</t>
  </si>
  <si>
    <t xml:space="preserve"> 23,13,624 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 xml:space="preserve"> 24,07,775 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 xml:space="preserve"> 74,50,450 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 xml:space="preserve"> 2,93,358 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 xml:space="preserve"> 55,15,000 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 xml:space="preserve"> 5,35,500 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 xml:space="preserve"> 89,45,046 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 xml:space="preserve"> 19,20,760 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 xml:space="preserve"> 4,60,154 </t>
  </si>
  <si>
    <t>Riverton</t>
  </si>
  <si>
    <t>/organization/pitchpoint-solutions</t>
  </si>
  <si>
    <t>PitchPoint Solutions</t>
  </si>
  <si>
    <t>http://www.pitchpointsolutions.com</t>
  </si>
  <si>
    <t xml:space="preserve"> 27,26,672 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 xml:space="preserve"> 27,08,825 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 xml:space="preserve"> 20,99,700 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 xml:space="preserve"> 4,27,25,003 </t>
  </si>
  <si>
    <t>/organization/pivot3</t>
  </si>
  <si>
    <t>Pivot3</t>
  </si>
  <si>
    <t>http://www.pivot3.com</t>
  </si>
  <si>
    <t xml:space="preserve"> 13,65,15,425 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 xml:space="preserve"> 3,49,49,999 </t>
  </si>
  <si>
    <t>/organization/pivotal-therapeutics</t>
  </si>
  <si>
    <t>Pivotal Therapeutics</t>
  </si>
  <si>
    <t>http://pivotaltherapeutics.us</t>
  </si>
  <si>
    <t xml:space="preserve"> 74,98,349 </t>
  </si>
  <si>
    <t>/organization/pivotdesk</t>
  </si>
  <si>
    <t>PivotDesk</t>
  </si>
  <si>
    <t>http://pivotdesk.com</t>
  </si>
  <si>
    <t>|Internet|Startups|Marketplaces|Real Estate|</t>
  </si>
  <si>
    <t xml:space="preserve"> 66,25,000 </t>
  </si>
  <si>
    <t>/organization/pivotlink-formerly-seatab</t>
  </si>
  <si>
    <t>PivotLink</t>
  </si>
  <si>
    <t>http://www.smartfocus.com</t>
  </si>
  <si>
    <t>|Retail|SaaS|Web Development|Analytics|Sales and Marketing|Software|</t>
  </si>
  <si>
    <t xml:space="preserve"> 4,55,85,068 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 xml:space="preserve"> 2,79,706 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 xml:space="preserve"> 92,60,157 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 xml:space="preserve"> 9,32,150 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 xml:space="preserve"> 5,41,750 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 xml:space="preserve"> 94,32,455 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 xml:space="preserve"> 2,56,33,837 </t>
  </si>
  <si>
    <t>/organization/pixeloptics</t>
  </si>
  <si>
    <t>PixelOptics</t>
  </si>
  <si>
    <t>http://www.pixeloptics.com</t>
  </si>
  <si>
    <t xml:space="preserve"> 9,25,05,372 </t>
  </si>
  <si>
    <t>/organization/pixelpin</t>
  </si>
  <si>
    <t>PixelPin</t>
  </si>
  <si>
    <t>http://www.pixelpin.co.uk</t>
  </si>
  <si>
    <t xml:space="preserve"> 6,39,119 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 xml:space="preserve"> 5,23,32,109 </t>
  </si>
  <si>
    <t>/organization/pixium-vision</t>
  </si>
  <si>
    <t>Pixium Vision</t>
  </si>
  <si>
    <t>http://www.pixium-vision.com/fr</t>
  </si>
  <si>
    <t xml:space="preserve"> 1,92,99,000 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 xml:space="preserve"> 28,94,276 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 xml:space="preserve"> 58,35,986 </t>
  </si>
  <si>
    <t>/organization/pixta</t>
  </si>
  <si>
    <t>Pixta</t>
  </si>
  <si>
    <t>http://pixtastock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 xml:space="preserve"> 5,37,00,000 </t>
  </si>
  <si>
    <t>/organization/pixways</t>
  </si>
  <si>
    <t>Pixways</t>
  </si>
  <si>
    <t>http://www.pixpalace.com</t>
  </si>
  <si>
    <t xml:space="preserve"> 15,76,400 </t>
  </si>
  <si>
    <t>/organization/pixy-ltd</t>
  </si>
  <si>
    <t>Pixy Ltd</t>
  </si>
  <si>
    <t>http://www.pixyblog.com</t>
  </si>
  <si>
    <t xml:space="preserve"> 1,01,076 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 xml:space="preserve"> 20,76,000 </t>
  </si>
  <si>
    <t>/organization/place-i-live</t>
  </si>
  <si>
    <t>PlaceILive.com</t>
  </si>
  <si>
    <t>http://www.placeilive.com</t>
  </si>
  <si>
    <t>|Data Mining|Data Visualization|Big Data|Curated Web|</t>
  </si>
  <si>
    <t xml:space="preserve"> 2,78,336 </t>
  </si>
  <si>
    <t>/organization/placeiq</t>
  </si>
  <si>
    <t>PlaceIQ</t>
  </si>
  <si>
    <t>http://www.placeiq.com</t>
  </si>
  <si>
    <t>|Big Data|Advertising|Information Technology|Mobile|</t>
  </si>
  <si>
    <t xml:space="preserve"> 2,69,50,000 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 xml:space="preserve"> 78,43,000 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 xml:space="preserve"> 4,50,450 </t>
  </si>
  <si>
    <t>/organization/placespourtous-com</t>
  </si>
  <si>
    <t>placespourtous.com</t>
  </si>
  <si>
    <t>http://placespourtous.com</t>
  </si>
  <si>
    <t xml:space="preserve"> 2,44,900 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 xml:space="preserve"> 89,26,212 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 xml:space="preserve"> 57,91,106 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 xml:space="preserve"> 89,23,600 </t>
  </si>
  <si>
    <t>/organization/planet-biotechnology</t>
  </si>
  <si>
    <t>Planet Biotechnology</t>
  </si>
  <si>
    <t>http://planetbiotechnology.com</t>
  </si>
  <si>
    <t xml:space="preserve"> 7,61,000 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 xml:space="preserve"> 2,26,803 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 xml:space="preserve"> 39,98,800 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 xml:space="preserve"> 9,45,000 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/organization/plannet-group</t>
  </si>
  <si>
    <t>Plannet Group</t>
  </si>
  <si>
    <t>/organization/plannify</t>
  </si>
  <si>
    <t>Plannify</t>
  </si>
  <si>
    <t>http://plannify.com</t>
  </si>
  <si>
    <t xml:space="preserve"> 9,32,785 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 xml:space="preserve"> 7,20,750 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 xml:space="preserve"> 9,01,400 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 xml:space="preserve"> 86,60,000 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 xml:space="preserve"> 14,30,19,193 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 xml:space="preserve"> 2,70,031 </t>
  </si>
  <si>
    <t>/organization/plasmasi</t>
  </si>
  <si>
    <t>PlasmaSi</t>
  </si>
  <si>
    <t>http://plasmasi.com</t>
  </si>
  <si>
    <t xml:space="preserve"> 28,06,096 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 xml:space="preserve"> 23,61,692 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 xml:space="preserve"> 19,57,00,000 </t>
  </si>
  <si>
    <t>/organization/plasticell</t>
  </si>
  <si>
    <t>Plasticell</t>
  </si>
  <si>
    <t>http://www.plasticell.co.uk</t>
  </si>
  <si>
    <t xml:space="preserve"> 69,85,203 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 xml:space="preserve"> 1,83,49,996 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 xml:space="preserve"> 6,52,00,000 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 xml:space="preserve"> 2,95,27,669 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 xml:space="preserve"> 1,26,814 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 xml:space="preserve"> 1,99,40,192 </t>
  </si>
  <si>
    <t>/organization/plaxo</t>
  </si>
  <si>
    <t>Plaxo</t>
  </si>
  <si>
    <t>http://www.plaxo.com</t>
  </si>
  <si>
    <t>|Trading|Synchronization|Databases|Contact Management|Curated Web|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 xml:space="preserve"> 10,80,303 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 xml:space="preserve"> 57,05,000 </t>
  </si>
  <si>
    <t>/organization/playdemic</t>
  </si>
  <si>
    <t>Playdemic</t>
  </si>
  <si>
    <t>http://www.playdemic.com</t>
  </si>
  <si>
    <t xml:space="preserve"> 43,78,812 </t>
  </si>
  <si>
    <t>/organization/playdo</t>
  </si>
  <si>
    <t>PlayDo</t>
  </si>
  <si>
    <t>http://www.playdo.com</t>
  </si>
  <si>
    <t xml:space="preserve"> 42,90,000 </t>
  </si>
  <si>
    <t>/organization/playdom</t>
  </si>
  <si>
    <t>Playdom</t>
  </si>
  <si>
    <t>http://www.playdom.com</t>
  </si>
  <si>
    <t>/organization/playearth</t>
  </si>
  <si>
    <t>PlayEarth</t>
  </si>
  <si>
    <t xml:space="preserve"> 6,64,369 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 xml:space="preserve"> 3,77,20,000 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 xml:space="preserve"> 2,57,810 </t>
  </si>
  <si>
    <t>/organization/playground-sessions</t>
  </si>
  <si>
    <t>Playground Sessions</t>
  </si>
  <si>
    <t>http://www.playgroundsessions.com</t>
  </si>
  <si>
    <t xml:space="preserve"> 16,41,409 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 xml:space="preserve"> 21,47,407 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 xml:space="preserve"> 64,79,503 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 xml:space="preserve"> 9,50,97,200 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 xml:space="preserve"> 2,50,016 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 xml:space="preserve"> 4,63,00,000 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 xml:space="preserve"> 2,87,00,017 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 xml:space="preserve"> 1,22,980 </t>
  </si>
  <si>
    <t>/organization/playthe-net</t>
  </si>
  <si>
    <t>Playthe.net</t>
  </si>
  <si>
    <t>http://www.playthe.net</t>
  </si>
  <si>
    <t xml:space="preserve"> 22,01,279 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 xml:space="preserve"> 1,46,957 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 xml:space="preserve"> 46,95,100 </t>
  </si>
  <si>
    <t>/organization/plc-diagnostics</t>
  </si>
  <si>
    <t>PLC Diagnostics</t>
  </si>
  <si>
    <t>http://plcds.com</t>
  </si>
  <si>
    <t xml:space="preserve"> 1,83,691 </t>
  </si>
  <si>
    <t>/organization/plc-systems</t>
  </si>
  <si>
    <t>PLC Systems</t>
  </si>
  <si>
    <t>http://www.plcmed.com</t>
  </si>
  <si>
    <t xml:space="preserve"> 1,72,90,000 </t>
  </si>
  <si>
    <t>/organization/pldt</t>
  </si>
  <si>
    <t>PLDT</t>
  </si>
  <si>
    <t>http://www.pldtonline.com</t>
  </si>
  <si>
    <t>/organization/plectix-biosystems</t>
  </si>
  <si>
    <t>Plectix Biosystems</t>
  </si>
  <si>
    <t xml:space="preserve"> 69,16,666 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 xml:space="preserve"> 8,65,00,000 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 xml:space="preserve"> 5,14,47,500 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 xml:space="preserve"> 4,84,00,000 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 xml:space="preserve"> 5,03,00,006 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 xml:space="preserve"> 36,33,000 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 xml:space="preserve"> 2,77,000 </t>
  </si>
  <si>
    <t>/organization/ploonge</t>
  </si>
  <si>
    <t>Ploonge</t>
  </si>
  <si>
    <t>http://www.ploonge.com</t>
  </si>
  <si>
    <t>|Interest Graph|Events|Social Network Media|Social Media|</t>
  </si>
  <si>
    <t xml:space="preserve"> 7,43,180 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 xml:space="preserve"> 47,14,998 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 xml:space="preserve"> 38,14,600 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 xml:space="preserve"> 3,71,553 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 xml:space="preserve"> 9,19,53,325 </t>
  </si>
  <si>
    <t>/organization/plumgrid</t>
  </si>
  <si>
    <t>PLUMgrid</t>
  </si>
  <si>
    <t>http://plumgrid.com</t>
  </si>
  <si>
    <t xml:space="preserve"> 2,89,50,000 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 xml:space="preserve"> 64,11,000 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 xml:space="preserve"> 50,59,192 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 xml:space="preserve"> 14,70,003 </t>
  </si>
  <si>
    <t>/organization/plurogen-therapeutics</t>
  </si>
  <si>
    <t>PluroGen Therapeutics</t>
  </si>
  <si>
    <t>http://www.plurogen.com</t>
  </si>
  <si>
    <t xml:space="preserve"> 33,78,194 </t>
  </si>
  <si>
    <t>/organization/pluromed</t>
  </si>
  <si>
    <t>Pluromed</t>
  </si>
  <si>
    <t>http://pluromed.com</t>
  </si>
  <si>
    <t xml:space="preserve"> 24,37,899 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 xml:space="preserve"> 44,10,000 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 xml:space="preserve"> 42,97,285 </t>
  </si>
  <si>
    <t>/organization/plx-pharma</t>
  </si>
  <si>
    <t>PLx Pharma</t>
  </si>
  <si>
    <t>http://www.plxpharma.com</t>
  </si>
  <si>
    <t xml:space="preserve"> 2,52,74,243 </t>
  </si>
  <si>
    <t>/organization/plyce</t>
  </si>
  <si>
    <t>Plyce</t>
  </si>
  <si>
    <t>http://www.plyce.com</t>
  </si>
  <si>
    <t>|Social Network Media|Gps|Mobile|Curated Web|</t>
  </si>
  <si>
    <t xml:space="preserve"> 31,52,015 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 xml:space="preserve"> 5,69,90,480 </t>
  </si>
  <si>
    <t>/organization/pneumacare</t>
  </si>
  <si>
    <t>PneumaCare</t>
  </si>
  <si>
    <t>http://www.pneumacare.com</t>
  </si>
  <si>
    <t xml:space="preserve"> 54,44,961 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 xml:space="preserve"> 22,04,000 </t>
  </si>
  <si>
    <t>/organization/po-mo</t>
  </si>
  <si>
    <t>PO-MO</t>
  </si>
  <si>
    <t>http://www.po-motion.com</t>
  </si>
  <si>
    <t>|Software|Games|</t>
  </si>
  <si>
    <t xml:space="preserve"> 1,53,453 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 xml:space="preserve"> 1,37,725 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 xml:space="preserve"> 2,48,988 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 xml:space="preserve"> 20,79,150 </t>
  </si>
  <si>
    <t>/organization/pockethernet</t>
  </si>
  <si>
    <t>Pockethernet</t>
  </si>
  <si>
    <t>http://pockethernet.com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 xml:space="preserve"> 1,61,160 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 xml:space="preserve"> Niche Specific </t>
  </si>
  <si>
    <t>/organization/pockit</t>
  </si>
  <si>
    <t>Pockit</t>
  </si>
  <si>
    <t>http://www.pockit.com</t>
  </si>
  <si>
    <t>|Payments|Finance Technology|</t>
  </si>
  <si>
    <t xml:space="preserve"> 34,52,016 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 xml:space="preserve"> 10,44,999 </t>
  </si>
  <si>
    <t>/organization/podotree</t>
  </si>
  <si>
    <t>Podotree</t>
  </si>
  <si>
    <t>http://www.podotree.com</t>
  </si>
  <si>
    <t xml:space="preserve"> 99,29,825 </t>
  </si>
  <si>
    <t>/organization/podponics</t>
  </si>
  <si>
    <t>PodPonics</t>
  </si>
  <si>
    <t>http://www.podponics.com</t>
  </si>
  <si>
    <t xml:space="preserve"> 84,78,012 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 xml:space="preserve"> 3,69,713 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 xml:space="preserve"> 21,12,950 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 xml:space="preserve"> 17,65,594 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 xml:space="preserve"> 68,65,000 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 xml:space="preserve"> 4,57,912 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 xml:space="preserve"> 1,69,95,861 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 xml:space="preserve"> 1,14,924 </t>
  </si>
  <si>
    <t>/organization/pollask</t>
  </si>
  <si>
    <t>Pollask</t>
  </si>
  <si>
    <t>http://www.pollask.com</t>
  </si>
  <si>
    <t>/organization/pollen</t>
  </si>
  <si>
    <t>Pollen</t>
  </si>
  <si>
    <t xml:space="preserve"> 2,70,00,001 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 xml:space="preserve"> 95,30,000 </t>
  </si>
  <si>
    <t>/organization/polybiotics</t>
  </si>
  <si>
    <t>Polybiotics</t>
  </si>
  <si>
    <t>/organization/polybona</t>
  </si>
  <si>
    <t>POLYBONA</t>
  </si>
  <si>
    <t>http://www.polybona.com.cn</t>
  </si>
  <si>
    <t xml:space="preserve"> 6,28,09,189 </t>
  </si>
  <si>
    <t>/organization/polyera</t>
  </si>
  <si>
    <t>Polyera</t>
  </si>
  <si>
    <t>http://www.polyera.com</t>
  </si>
  <si>
    <t xml:space="preserve"> 4,01,18,148 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 xml:space="preserve"> 30,91,250 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 xml:space="preserve"> 9,37,000 </t>
  </si>
  <si>
    <t>/organization/polyplus-transfection</t>
  </si>
  <si>
    <t>Polyplus-transfection</t>
  </si>
  <si>
    <t>http://www.polyplus-transfection.com</t>
  </si>
  <si>
    <t xml:space="preserve"> 32,37,000 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 xml:space="preserve"> 3,24,76,909 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 xml:space="preserve"> 11,98,763 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 xml:space="preserve"> 1,82,055 </t>
  </si>
  <si>
    <t>Sã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 xml:space="preserve"> 1,22,25,354 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 xml:space="preserve"> 2,98,66,459 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 xml:space="preserve"> 8,77,192 </t>
  </si>
  <si>
    <t>/organization/popcorn5</t>
  </si>
  <si>
    <t>Popcorn5</t>
  </si>
  <si>
    <t>http://www.popcorn5.com</t>
  </si>
  <si>
    <t xml:space="preserve"> 2,74,111 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 xml:space="preserve"> 8,35,199 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permost-productions</t>
  </si>
  <si>
    <t>Poppermost Productions</t>
  </si>
  <si>
    <t>http://www.poppermost.se</t>
  </si>
  <si>
    <t>|FreetoPlay Gaming|Games|</t>
  </si>
  <si>
    <t xml:space="preserve"> 8,56,430 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 xml:space="preserve"> 18,20,509 </t>
  </si>
  <si>
    <t>/organization/popseal</t>
  </si>
  <si>
    <t>PopSeal</t>
  </si>
  <si>
    <t>http://popseal.com</t>
  </si>
  <si>
    <t xml:space="preserve"> 3,62,000 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 xml:space="preserve"> 1,52,82,497 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 xml:space="preserve"> 53,60,344 </t>
  </si>
  <si>
    <t>/organization/population-genetics-technologies</t>
  </si>
  <si>
    <t>Population Genetics Technologies</t>
  </si>
  <si>
    <t>http://www.populationgeneticstechnologies.com</t>
  </si>
  <si>
    <t xml:space="preserve"> 1,31,14,904 </t>
  </si>
  <si>
    <t>/organization/populis</t>
  </si>
  <si>
    <t>Populis</t>
  </si>
  <si>
    <t>http://www.populis.com</t>
  </si>
  <si>
    <t>|Digital Media|Portals|Entertainment|Media|Advertising|</t>
  </si>
  <si>
    <t xml:space="preserve"> 1,81,41,250 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 xml:space="preserve"> 8,31,000 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 xml:space="preserve"> 3,38,50,000 </t>
  </si>
  <si>
    <t>/organization/porous-power</t>
  </si>
  <si>
    <t>Porous Power</t>
  </si>
  <si>
    <t>http://porouspower.com</t>
  </si>
  <si>
    <t xml:space="preserve"> 27,58,222 </t>
  </si>
  <si>
    <t>/organization/porphyrio</t>
  </si>
  <si>
    <t>Porphyrio</t>
  </si>
  <si>
    <t>http://porphyrio.com</t>
  </si>
  <si>
    <t xml:space="preserve"> 11,51,496 </t>
  </si>
  <si>
    <t>/organization/port-saffron</t>
  </si>
  <si>
    <t>Port Saffron</t>
  </si>
  <si>
    <t xml:space="preserve"> 3,19,651 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 xml:space="preserve"> 94,25,000 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 xml:space="preserve"> 80,09,431 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 xml:space="preserve"> 15,80,99,998 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 xml:space="preserve"> 10,43,150 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 xml:space="preserve"> 63,96,054 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 xml:space="preserve"> 1,22,476 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 xml:space="preserve"> 4,64,396 </t>
  </si>
  <si>
    <t>/organization/post-i</t>
  </si>
  <si>
    <t>Post-i</t>
  </si>
  <si>
    <t>http://www.post-i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 xml:space="preserve"> 10,49,999 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 xml:space="preserve"> 25,82,595 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 xml:space="preserve"> 1,43,083 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 xml:space="preserve"> 2,54,220 </t>
  </si>
  <si>
    <t>/organization/posterous</t>
  </si>
  <si>
    <t>Posterous</t>
  </si>
  <si>
    <t>http://posterous.com</t>
  </si>
  <si>
    <t>|Networking|Blogging Platforms|Curated Web|</t>
  </si>
  <si>
    <t xml:space="preserve"> 1,01,40,000 </t>
  </si>
  <si>
    <t>/organization/posthelpers</t>
  </si>
  <si>
    <t>PostHelpers</t>
  </si>
  <si>
    <t>/organization/postify</t>
  </si>
  <si>
    <t>Postify</t>
  </si>
  <si>
    <t>http://postify.com</t>
  </si>
  <si>
    <t xml:space="preserve"> 1,99,469 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 xml:space="preserve"> 7,18,000 </t>
  </si>
  <si>
    <t>/organization/postmates</t>
  </si>
  <si>
    <t>Postmates</t>
  </si>
  <si>
    <t>http://postmates.com</t>
  </si>
  <si>
    <t>|E-Commerce|Local|Transportation|Logistics|Shipping|Mobile|</t>
  </si>
  <si>
    <t xml:space="preserve"> 2,30,10,000 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 xml:space="preserve"> 1,54,320 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 xml:space="preserve"> 4,45,79,707 </t>
  </si>
  <si>
    <t>Normanton</t>
  </si>
  <si>
    <t>/organization/poup</t>
  </si>
  <si>
    <t>Poup</t>
  </si>
  <si>
    <t>http://www.poup.com.br</t>
  </si>
  <si>
    <t>Brasilia</t>
  </si>
  <si>
    <t>Brasí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 xml:space="preserve"> 1,62,107 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 xml:space="preserve"> 17,67,00,000 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 xml:space="preserve"> 3,84,180 </t>
  </si>
  <si>
    <t>/organization/power-assure</t>
  </si>
  <si>
    <t>Power Assure</t>
  </si>
  <si>
    <t>http://www.powerassure.com</t>
  </si>
  <si>
    <t>|Data Center Automation|</t>
  </si>
  <si>
    <t xml:space="preserve"> Data Center Automation </t>
  </si>
  <si>
    <t xml:space="preserve"> 6,27,50,002 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 xml:space="preserve"> 52,95,000 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 xml:space="preserve"> 2,54,995 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 xml:space="preserve"> 1,13,643 </t>
  </si>
  <si>
    <t>/organization/power-plus-communications</t>
  </si>
  <si>
    <t>Power Plus Communications</t>
  </si>
  <si>
    <t>http://www.ppc-ag.de</t>
  </si>
  <si>
    <t xml:space="preserve"> 1,49,70,000 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 xml:space="preserve"> 19,48,368 </t>
  </si>
  <si>
    <t>/organization/power-vision</t>
  </si>
  <si>
    <t>Power Vision</t>
  </si>
  <si>
    <t>http://www.powervisionoptical.com</t>
  </si>
  <si>
    <t xml:space="preserve"> 8,25,456 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 xml:space="preserve"> 99,81,363 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 xml:space="preserve"> 1,93,98,821 </t>
  </si>
  <si>
    <t>/organization/powered-now</t>
  </si>
  <si>
    <t>Powered Now</t>
  </si>
  <si>
    <t>http://powerednow.com/</t>
  </si>
  <si>
    <t>|Financial Services|Mobile|Field Support Services|</t>
  </si>
  <si>
    <t xml:space="preserve"> 3,26,012 </t>
  </si>
  <si>
    <t>/organization/powered-outcomes</t>
  </si>
  <si>
    <t>Powered Outcomes</t>
  </si>
  <si>
    <t xml:space="preserve"> 2,21,792 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 xml:space="preserve"> 2,17,20,203 </t>
  </si>
  <si>
    <t>/organization/powergenix</t>
  </si>
  <si>
    <t>PowerGenix</t>
  </si>
  <si>
    <t>/organization/powerhouse-biologics</t>
  </si>
  <si>
    <t>Powerhouse Biologics</t>
  </si>
  <si>
    <t xml:space="preserve"> 1,57,048 </t>
  </si>
  <si>
    <t>/organization/powerhouse-dynamics</t>
  </si>
  <si>
    <t>Powerhouse Dynamics</t>
  </si>
  <si>
    <t>http://www.powerhousedynamics.com</t>
  </si>
  <si>
    <t xml:space="preserve"> 1,23,66,014 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 xml:space="preserve"> Industrial Energy Efficiency </t>
  </si>
  <si>
    <t xml:space="preserve"> 2,46,56,275 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 xml:space="preserve"> 66,98,864 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 xml:space="preserve"> 1,77,38,913 </t>
  </si>
  <si>
    <t>/organization/powerone-media</t>
  </si>
  <si>
    <t>PowerOne Media</t>
  </si>
  <si>
    <t>/organization/powerphotonic</t>
  </si>
  <si>
    <t>Powerphotonic</t>
  </si>
  <si>
    <t>http://www.powerphotonic.com</t>
  </si>
  <si>
    <t xml:space="preserve"> 9,79,000 </t>
  </si>
  <si>
    <t>/organization/powerplan</t>
  </si>
  <si>
    <t>PowerPlan</t>
  </si>
  <si>
    <t>http://powerplan.com</t>
  </si>
  <si>
    <t xml:space="preserve"> 11,01,00,000 </t>
  </si>
  <si>
    <t>/organization/powerplay-mobile</t>
  </si>
  <si>
    <t>PowerPlay Mobile</t>
  </si>
  <si>
    <t>http://powerplaymobile.com</t>
  </si>
  <si>
    <t xml:space="preserve"> 3,37,500 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 xml:space="preserve"> 7,51,20,312 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 xml:space="preserve"> 3,24,96,651 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 xml:space="preserve"> 53,32,561 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 xml:space="preserve"> 3,38,00,000 </t>
  </si>
  <si>
    <t>/organization/poynt</t>
  </si>
  <si>
    <t>Poynt</t>
  </si>
  <si>
    <t>http://about.poynt.com</t>
  </si>
  <si>
    <t xml:space="preserve"> 62,61,912 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 xml:space="preserve"> 7,02,00,000 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 xml:space="preserve"> 5,96,40,000 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 xml:space="preserve"> 70,65,00,000 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 xml:space="preserve"> 4,03,729 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 xml:space="preserve"> 15,75,19,998 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 xml:space="preserve"> 37,55,275 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 xml:space="preserve"> 23,02,775 </t>
  </si>
  <si>
    <t>/organization/praxcell</t>
  </si>
  <si>
    <t>PraXcell</t>
  </si>
  <si>
    <t>http://praxcell.fr</t>
  </si>
  <si>
    <t xml:space="preserve"> 6,27,000 </t>
  </si>
  <si>
    <t>/organization/praxis-engineering-technologies</t>
  </si>
  <si>
    <t>Praxis Engineering Technologies</t>
  </si>
  <si>
    <t>http://www.praxiseng.com</t>
  </si>
  <si>
    <t>/organization/prt-dunion</t>
  </si>
  <si>
    <t>Prêt d’Union</t>
  </si>
  <si>
    <t>http://www.pret-dunion.fr</t>
  </si>
  <si>
    <t xml:space="preserve"> 1,83,53,659 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 xml:space="preserve"> 48,82,102 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 xml:space="preserve"> 96,86,236 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 xml:space="preserve"> 1,30,60,025 </t>
  </si>
  <si>
    <t>/organization/precise-software</t>
  </si>
  <si>
    <t>Precise Software</t>
  </si>
  <si>
    <t>|Architecture|Business Intelligence|Software|</t>
  </si>
  <si>
    <t xml:space="preserve"> 67,76,999 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 xml:space="preserve"> 11,54,00,002 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 xml:space="preserve"> 15,15,000 </t>
  </si>
  <si>
    <t>/organization/precision-optics</t>
  </si>
  <si>
    <t>Precision Optics</t>
  </si>
  <si>
    <t>http://www.poci.com</t>
  </si>
  <si>
    <t xml:space="preserve"> 42,17,152 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 xml:space="preserve"> 14,95,000 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 xml:space="preserve"> 28,18,000 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 xml:space="preserve"> 95,00,005 </t>
  </si>
  <si>
    <t>/organization/precyse</t>
  </si>
  <si>
    <t>Precyse</t>
  </si>
  <si>
    <t>http://www.precyse.com</t>
  </si>
  <si>
    <t xml:space="preserve"> 1,20,20,000 </t>
  </si>
  <si>
    <t>/organization/precyse-technologies</t>
  </si>
  <si>
    <t>Precyse Technologies</t>
  </si>
  <si>
    <t>http://precysetech.com</t>
  </si>
  <si>
    <t xml:space="preserve"> 1,45,09,500 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 xml:space="preserve"> 5,67,50,000 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 xml:space="preserve"> 1,05,00,009 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 xml:space="preserve"> 2,24,999 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 xml:space="preserve"> 26,65,121 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 xml:space="preserve"> 13,00,800 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 xml:space="preserve"> 1,07,86,338 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 xml:space="preserve"> 2,30,17,556 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 xml:space="preserve"> 40,10,000 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 xml:space="preserve"> 13,64,033 </t>
  </si>
  <si>
    <t>/organization/premonix</t>
  </si>
  <si>
    <t>Premonix</t>
  </si>
  <si>
    <t>http://www.premonix.com</t>
  </si>
  <si>
    <t xml:space="preserve"> 2,93,900 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 xml:space="preserve"> 1,56,50,000 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>/organization/prepared-response</t>
  </si>
  <si>
    <t>Prepared Response</t>
  </si>
  <si>
    <t>http://www.preparedresponse.com</t>
  </si>
  <si>
    <t xml:space="preserve"> 71,19,399 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 xml:space="preserve"> 1,35,66,295 </t>
  </si>
  <si>
    <t>/organization/prescient</t>
  </si>
  <si>
    <t>Prescient</t>
  </si>
  <si>
    <t>http://www.prescientco.com</t>
  </si>
  <si>
    <t>/organization/prescient-medical</t>
  </si>
  <si>
    <t>Prescient Medical</t>
  </si>
  <si>
    <t xml:space="preserve"> 51,75,050 </t>
  </si>
  <si>
    <t>/organization/prescient-surgical</t>
  </si>
  <si>
    <t>Prescient Surgical</t>
  </si>
  <si>
    <t>http://prescientsurgical.com</t>
  </si>
  <si>
    <t xml:space="preserve"> 60,14,157 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 xml:space="preserve"> 59,25,000 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 xml:space="preserve"> 3,76,500 </t>
  </si>
  <si>
    <t>/organization/presence-telecare</t>
  </si>
  <si>
    <t>Presence Learning</t>
  </si>
  <si>
    <t>http://presencelearning.com/</t>
  </si>
  <si>
    <t xml:space="preserve"> 42,12,120 </t>
  </si>
  <si>
    <t>/organization/presence-networks</t>
  </si>
  <si>
    <t>Presence Networks</t>
  </si>
  <si>
    <t>http://www.presence-networks.net</t>
  </si>
  <si>
    <t xml:space="preserve"> 4,92,049 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 xml:space="preserve"> 10,01,83,473 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 xml:space="preserve"> 3,12,004 </t>
  </si>
  <si>
    <t>/organization/pressgram</t>
  </si>
  <si>
    <t>Pressgram</t>
  </si>
  <si>
    <t>http://pressgr.am</t>
  </si>
  <si>
    <t>|Networking|iOS|Blogging Platforms|Photography|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 xml:space="preserve"> 1,06,28,756 </t>
  </si>
  <si>
    <t>South Easton</t>
  </si>
  <si>
    <t>/organization/pressy</t>
  </si>
  <si>
    <t>Pressy</t>
  </si>
  <si>
    <t>http://pressybutton.com</t>
  </si>
  <si>
    <t xml:space="preserve"> 6,95,138 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 xml:space="preserve"> 1,48,65,670 </t>
  </si>
  <si>
    <t>/organization/prestiamoci</t>
  </si>
  <si>
    <t>Prestiamoci</t>
  </si>
  <si>
    <t>http://www.prestiamoci.it</t>
  </si>
  <si>
    <t>|Internet|Financial Services|Finance|</t>
  </si>
  <si>
    <t xml:space="preserve"> 12,87,243 </t>
  </si>
  <si>
    <t>Ivrea</t>
  </si>
  <si>
    <t>/organization/prestigos-2</t>
  </si>
  <si>
    <t>Prestigos</t>
  </si>
  <si>
    <t>http://prestigos.com/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 xml:space="preserve"> 3,59,245 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 xml:space="preserve"> 16,58,000 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 xml:space="preserve"> 22,05,500 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 xml:space="preserve"> 31,27,000 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 xml:space="preserve"> 7,12,60,000 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 xml:space="preserve"> 1,75,916 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 xml:space="preserve"> 7,73,36,990 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 xml:space="preserve"> 6,75,866 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 xml:space="preserve"> 4,13,000 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 xml:space="preserve"> 61,99,900 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 xml:space="preserve"> 6,32,500 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â€™Vision</t>
  </si>
  <si>
    <t>http://www.primvision.com</t>
  </si>
  <si>
    <t>|Marketplaces|Ad Targeting|Video|Mobile|Advertising|</t>
  </si>
  <si>
    <t xml:space="preserve"> 38,85,720 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 xml:space="preserve"> 3,17,50,000 </t>
  </si>
  <si>
    <t>/organization/prime-biologics</t>
  </si>
  <si>
    <t>PrIME Biologics</t>
  </si>
  <si>
    <t>http://primebiologics.com</t>
  </si>
  <si>
    <t>|Health and Wellness|Bio-Pharm|Waste Management|Therapeutics|</t>
  </si>
  <si>
    <t xml:space="preserve"> 1,25,33,144 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 xml:space="preserve"> 5,16,685 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 xml:space="preserve"> 2,11,51,129 </t>
  </si>
  <si>
    <t>/organization/primerevenue</t>
  </si>
  <si>
    <t>PrimeRevenue</t>
  </si>
  <si>
    <t>http://primerevenue.com</t>
  </si>
  <si>
    <t xml:space="preserve"> 1,16,40,001 </t>
  </si>
  <si>
    <t>/organization/primesense</t>
  </si>
  <si>
    <t>PrimeSense</t>
  </si>
  <si>
    <t>http://primesense.com</t>
  </si>
  <si>
    <t>|3D|Sensors|Hardware|Hardware + Software|</t>
  </si>
  <si>
    <t xml:space="preserve"> 2,94,00,000 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|Water Purification|Local Businesses|</t>
  </si>
  <si>
    <t xml:space="preserve"> 3,10,50,000 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 xml:space="preserve"> 39,12,490 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 xml:space="preserve"> Biofuels </t>
  </si>
  <si>
    <t xml:space="preserve"> 4,14,800 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 xml:space="preserve"> 40,70,851 </t>
  </si>
  <si>
    <t>/organization/primrose-retirement-communities</t>
  </si>
  <si>
    <t>Primrose Retirement Communities</t>
  </si>
  <si>
    <t>http://primroseretirement.com</t>
  </si>
  <si>
    <t xml:space="preserve"> 27,60,000 </t>
  </si>
  <si>
    <t>/organization/primrose-therapeutics</t>
  </si>
  <si>
    <t>Primrose Therapeutics</t>
  </si>
  <si>
    <t>http://primrosetherapeutics.com</t>
  </si>
  <si>
    <t xml:space="preserve"> 7,52,550 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 xml:space="preserve"> 7,46,16,666 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 xml:space="preserve"> 3,25,006 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 xml:space="preserve"> 8,10,094 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 xml:space="preserve"> 1,00,29,998 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 xml:space="preserve"> 45,12,488 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 xml:space="preserve"> 2,39,99,700 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 xml:space="preserve"> 72,70,987 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 xml:space="preserve"> 1,36,779 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 xml:space="preserve"> 39,80,492 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 xml:space="preserve"> 41,52,578 </t>
  </si>
  <si>
    <t>/organization/privalia</t>
  </si>
  <si>
    <t>Privalia</t>
  </si>
  <si>
    <t>http://www.privalia.com</t>
  </si>
  <si>
    <t xml:space="preserve"> 50,16,42,500 </t>
  </si>
  <si>
    <t>/organization/privaris</t>
  </si>
  <si>
    <t>Privaris</t>
  </si>
  <si>
    <t>http://www.privaris.com</t>
  </si>
  <si>
    <t xml:space="preserve"> 2,91,32,871 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 xml:space="preserve"> 64,28,800 </t>
  </si>
  <si>
    <t>/organization/private-practice</t>
  </si>
  <si>
    <t>Private Practice</t>
  </si>
  <si>
    <t>http://getprivatepractice.com</t>
  </si>
  <si>
    <t xml:space="preserve"> 4,14,957 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 xml:space="preserve"> 2,56,65,595 </t>
  </si>
  <si>
    <t>/organization/privatefly</t>
  </si>
  <si>
    <t>PrivateFly</t>
  </si>
  <si>
    <t>http://www.privatefly.com</t>
  </si>
  <si>
    <t xml:space="preserve"> 31,27,272 </t>
  </si>
  <si>
    <t>/organization/privategriffe</t>
  </si>
  <si>
    <t>PrivateGriffe</t>
  </si>
  <si>
    <t>http://www.privategriffe.com</t>
  </si>
  <si>
    <t xml:space="preserve"> 50,62,012 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 xml:space="preserve"> 41,75,00,000 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 xml:space="preserve"> 35,59,00,000 </t>
  </si>
  <si>
    <t>/organization/privy-2</t>
  </si>
  <si>
    <t>Privy</t>
  </si>
  <si>
    <t>http://privy.com/</t>
  </si>
  <si>
    <t xml:space="preserve"> 18,57,500 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 xml:space="preserve"> 5,34,480 </t>
  </si>
  <si>
    <t>/organization/prixtel</t>
  </si>
  <si>
    <t>Prixtel</t>
  </si>
  <si>
    <t>http://www.prixtel.com/</t>
  </si>
  <si>
    <t xml:space="preserve"> 93,00,819 </t>
  </si>
  <si>
    <t>/organization/prizebox</t>
  </si>
  <si>
    <t>PrizeBox™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 xml:space="preserve"> 2,59,989 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 xml:space="preserve"> 4,49,964 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 xml:space="preserve"> 22,38,535 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 xml:space="preserve"> 20,62,953 </t>
  </si>
  <si>
    <t>/organization/proacta</t>
  </si>
  <si>
    <t>Proacta</t>
  </si>
  <si>
    <t>http://www.proacta.com</t>
  </si>
  <si>
    <t xml:space="preserve"> 35,00,445 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 xml:space="preserve"> 7,34,22,000 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 xml:space="preserve"> 27,27,452 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 xml:space="preserve"> 21,41,777 </t>
  </si>
  <si>
    <t>/organization/procept-biorobotics</t>
  </si>
  <si>
    <t>Procept BioRobotics</t>
  </si>
  <si>
    <t>http://procept-biorobotics.com</t>
  </si>
  <si>
    <t xml:space="preserve"> 16,22,690 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 xml:space="preserve"> 1,58,20,000 </t>
  </si>
  <si>
    <t>/organization/process-relations</t>
  </si>
  <si>
    <t>Process Relations</t>
  </si>
  <si>
    <t>http://www.process-relations.com</t>
  </si>
  <si>
    <t xml:space="preserve"> 9,94,000 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/organization/proclivity-systems</t>
  </si>
  <si>
    <t>Proclivity Systems</t>
  </si>
  <si>
    <t>http://www.proclivitysystems.com</t>
  </si>
  <si>
    <t xml:space="preserve"> 88,15,715 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 xml:space="preserve"> 16,04,40,179 </t>
  </si>
  <si>
    <t>/organization/prodeaf</t>
  </si>
  <si>
    <t>ProDeaf</t>
  </si>
  <si>
    <t>http://www.prodeaf.net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 xml:space="preserve"> 2,95,91,206 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 xml:space="preserve"> 29,08,830 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ã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 xml:space="preserve"> 14,88,888 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 xml:space="preserve"> 90,43,375 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 xml:space="preserve"> 4,51,490 </t>
  </si>
  <si>
    <t>/organization/profusa</t>
  </si>
  <si>
    <t>Profusa</t>
  </si>
  <si>
    <t>http://profusacorp.com</t>
  </si>
  <si>
    <t xml:space="preserve"> 39,59,821 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 xml:space="preserve"> 76,58,887 </t>
  </si>
  <si>
    <t>/organization/programeter</t>
  </si>
  <si>
    <t>Programeter</t>
  </si>
  <si>
    <t>http://www.programeter.com</t>
  </si>
  <si>
    <t xml:space="preserve"> 3,15,380 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 xml:space="preserve"> 12,30,00,000 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 xml:space="preserve"> 31,26,750 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 xml:space="preserve"> 5,52,00,000 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 xml:space="preserve"> 8,83,000 </t>
  </si>
  <si>
    <t>/organization/projectspeaker</t>
  </si>
  <si>
    <t>ProjectSpeaker</t>
  </si>
  <si>
    <t>http://projectspeaker.com</t>
  </si>
  <si>
    <t>|Hardware|Career Planning|Events|Enterprise Software|</t>
  </si>
  <si>
    <t xml:space="preserve"> 3,44,000 </t>
  </si>
  <si>
    <t>/organization/projektino</t>
  </si>
  <si>
    <t>Projektino</t>
  </si>
  <si>
    <t>http://www.projektino.com</t>
  </si>
  <si>
    <t>|Enterprises|Social Business|Project Management|Collaboration|Enterprise Software|</t>
  </si>
  <si>
    <t xml:space="preserve"> 2,70,500 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 xml:space="preserve"> 3,38,23,892 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 xml:space="preserve"> 5,19,00,000 </t>
  </si>
  <si>
    <t>/organization/prolifiq-software</t>
  </si>
  <si>
    <t>Prolifiq Software</t>
  </si>
  <si>
    <t>http://prolifiq.com</t>
  </si>
  <si>
    <t xml:space="preserve"> 8,44,937 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 xml:space="preserve"> 2,63,99,991 </t>
  </si>
  <si>
    <t>/organization/promachos-holding</t>
  </si>
  <si>
    <t>Promachos Holding</t>
  </si>
  <si>
    <t xml:space="preserve"> 4,58,69,000 </t>
  </si>
  <si>
    <t>/organization/promed</t>
  </si>
  <si>
    <t>ProMed</t>
  </si>
  <si>
    <t xml:space="preserve"> 1,23,05,502 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 xml:space="preserve"> 53,37,000 </t>
  </si>
  <si>
    <t>/organization/promethean-2</t>
  </si>
  <si>
    <t>Promethean</t>
  </si>
  <si>
    <t xml:space="preserve"> 36,84,991 </t>
  </si>
  <si>
    <t>/organization/promethean-power-systems</t>
  </si>
  <si>
    <t>Promethean Power Systems</t>
  </si>
  <si>
    <t>http://coolectrica.com</t>
  </si>
  <si>
    <t xml:space="preserve"> 11,29,000 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 xml:space="preserve"> 7,02,19,776 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 xml:space="preserve"> 15,41,809 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 xml:space="preserve"> 27,93,000 </t>
  </si>
  <si>
    <t>/organization/promobucket</t>
  </si>
  <si>
    <t>Promobucket</t>
  </si>
  <si>
    <t>http://www.promobucket.com</t>
  </si>
  <si>
    <t>Västerå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 xml:space="preserve"> 59,23,950 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 xml:space="preserve"> 10,37,000 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 xml:space="preserve"> 8,76,150 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 xml:space="preserve"> 3,50,001 </t>
  </si>
  <si>
    <t>/organization/pronai-therapeutics</t>
  </si>
  <si>
    <t>ProNAi Therapeutics</t>
  </si>
  <si>
    <t>http://pronai.com</t>
  </si>
  <si>
    <t xml:space="preserve"> 7,74,92,403 </t>
  </si>
  <si>
    <t>/organization/pronerve</t>
  </si>
  <si>
    <t>ProNerve</t>
  </si>
  <si>
    <t>http://www.pronerve.com</t>
  </si>
  <si>
    <t xml:space="preserve"> 24,43,369 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 xml:space="preserve"> 14,72,516 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 xml:space="preserve"> 3,93,10,306 </t>
  </si>
  <si>
    <t>/organization/pronova-solutions</t>
  </si>
  <si>
    <t>ProNova Solutions</t>
  </si>
  <si>
    <t>http://pronovasolutions.com</t>
  </si>
  <si>
    <t xml:space="preserve"> 4,02,02,460 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 xml:space="preserve"> 2,30,50,000 </t>
  </si>
  <si>
    <t>/organization/proofpilot</t>
  </si>
  <si>
    <t>ProofPilot</t>
  </si>
  <si>
    <t>http://www.proofpilot.com/</t>
  </si>
  <si>
    <t>|Health Care|Market Research|Health and Wellness|Clinical Trials|</t>
  </si>
  <si>
    <t xml:space="preserve"> 16,52,000 </t>
  </si>
  <si>
    <t>/organization/proofpoint</t>
  </si>
  <si>
    <t>Proofpoint</t>
  </si>
  <si>
    <t>http://www.proofpoint.com</t>
  </si>
  <si>
    <t>|Software|Technology|Enterprise Software|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 xml:space="preserve"> 2,15,00,200 </t>
  </si>
  <si>
    <t>/organization/propel-fuels</t>
  </si>
  <si>
    <t>Propel Fuels</t>
  </si>
  <si>
    <t>http://www.propelfuels.com</t>
  </si>
  <si>
    <t xml:space="preserve"> 4,21,87,000 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 xml:space="preserve"> 9,54,513 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 xml:space="preserve"> 2,83,65,200 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 xml:space="preserve"> 2,57,592 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 xml:space="preserve"> 20,26,468 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árioDireto</t>
  </si>
  <si>
    <t>http://www.proprietariodireto.com.br</t>
  </si>
  <si>
    <t>|Social Network Media|Marketplaces|Real Estate|</t>
  </si>
  <si>
    <t xml:space="preserve"> 1,19,916 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>/organization/proretina-therapeutics</t>
  </si>
  <si>
    <t>ProRetina Therapeutics</t>
  </si>
  <si>
    <t>http://www.proretina.com/en</t>
  </si>
  <si>
    <t xml:space="preserve"> 5,09,656 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 xml:space="preserve"> 5,52,72,800 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 xml:space="preserve"> 40,39,850 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 xml:space="preserve"> 32,54,339 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 xml:space="preserve"> 4,50,49,261 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 xml:space="preserve"> 1,39,411 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 xml:space="preserve"> 18,99,00,000 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 xml:space="preserve"> 2,42,711 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 xml:space="preserve"> 3,01,21,228 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 xml:space="preserve"> 15,72,364 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 xml:space="preserve"> 51,53,665 </t>
  </si>
  <si>
    <t>Graz</t>
  </si>
  <si>
    <t>/organization/protagen</t>
  </si>
  <si>
    <t>Protagen</t>
  </si>
  <si>
    <t>http://www.protagen.com</t>
  </si>
  <si>
    <t xml:space="preserve"> 2,37,28,080 </t>
  </si>
  <si>
    <t>/organization/protagenic-therapeutics</t>
  </si>
  <si>
    <t>Protagenic Therapeutics</t>
  </si>
  <si>
    <t>http://www.protagenic.com</t>
  </si>
  <si>
    <t xml:space="preserve"> 10,17,789 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 xml:space="preserve"> 58,28,000 </t>
  </si>
  <si>
    <t>/organization/protg-biomedical</t>
  </si>
  <si>
    <t>Protégé Biomedical</t>
  </si>
  <si>
    <t>http://www.protegebiomedical.com</t>
  </si>
  <si>
    <t>/organization/protea-biosciences-group</t>
  </si>
  <si>
    <t>Protea Biosciences Group</t>
  </si>
  <si>
    <t>http://proteabio.com</t>
  </si>
  <si>
    <t xml:space="preserve"> 78,86,028 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 xml:space="preserve"> 8,40,00,000 </t>
  </si>
  <si>
    <t>/organization/protean-payment</t>
  </si>
  <si>
    <t>Protean Payment</t>
  </si>
  <si>
    <t>http://getprotean.com</t>
  </si>
  <si>
    <t>|Credit Cards|Finance Technology|Mobile Payments|Hardware + Software|</t>
  </si>
  <si>
    <t xml:space="preserve"> 68,02,872 </t>
  </si>
  <si>
    <t>/organization/protecode</t>
  </si>
  <si>
    <t>Protecode</t>
  </si>
  <si>
    <t>http://www.protecode.com</t>
  </si>
  <si>
    <t>|Security|Intellectual Property|Open Source|Software|</t>
  </si>
  <si>
    <t xml:space="preserve"> 41,90,878 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 xml:space="preserve"> 7,88,800 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 xml:space="preserve"> 1,71,50,000 </t>
  </si>
  <si>
    <t>/organization/protego</t>
  </si>
  <si>
    <t>PROTEGO</t>
  </si>
  <si>
    <t>http://www.protego.com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 xml:space="preserve"> 50,10,000 </t>
  </si>
  <si>
    <t>/organization/protein-lounge</t>
  </si>
  <si>
    <t>PROTEIN LOUNGE</t>
  </si>
  <si>
    <t>http://www.proteinlounge.com</t>
  </si>
  <si>
    <t>/organization/protek-dor</t>
  </si>
  <si>
    <t>Protek-dor</t>
  </si>
  <si>
    <t xml:space="preserve"> 4,52,335 </t>
  </si>
  <si>
    <t>Banbury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 xml:space="preserve"> 5,53,573 </t>
  </si>
  <si>
    <t>/organization/proteogenix</t>
  </si>
  <si>
    <t>ProteoGenix</t>
  </si>
  <si>
    <t xml:space="preserve"> 80,02,500 </t>
  </si>
  <si>
    <t>/organization/proteomedix</t>
  </si>
  <si>
    <t>ProteoMediX</t>
  </si>
  <si>
    <t>http://proteomedix.com</t>
  </si>
  <si>
    <t xml:space="preserve"> 60,25,452 </t>
  </si>
  <si>
    <t>/organization/proteon-therapeutics</t>
  </si>
  <si>
    <t>Proteon Therapeutics</t>
  </si>
  <si>
    <t>http://www.proteontherapeutics.com</t>
  </si>
  <si>
    <t xml:space="preserve"> 12,65,38,660 </t>
  </si>
  <si>
    <t>/organization/proteonomix</t>
  </si>
  <si>
    <t>proteonomix</t>
  </si>
  <si>
    <t>http://proteonomix.com</t>
  </si>
  <si>
    <t xml:space="preserve"> 38,04,991 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 xml:space="preserve"> 7,36,35,271 </t>
  </si>
  <si>
    <t>/organization/proteotech</t>
  </si>
  <si>
    <t>ProteoTech</t>
  </si>
  <si>
    <t>http://proteotech.com</t>
  </si>
  <si>
    <t xml:space="preserve"> 1,05,40,779 </t>
  </si>
  <si>
    <t>/organization/proteros-biostructures</t>
  </si>
  <si>
    <t>Proteros biostructures</t>
  </si>
  <si>
    <t>http://www.proteros.de</t>
  </si>
  <si>
    <t xml:space="preserve"> 70,16,360 </t>
  </si>
  <si>
    <t>/organization/proterra</t>
  </si>
  <si>
    <t>Proterra</t>
  </si>
  <si>
    <t>http://www.proterra.com</t>
  </si>
  <si>
    <t xml:space="preserve"> 15,22,10,700 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 xml:space="preserve"> 4,29,49,979 </t>
  </si>
  <si>
    <t>/organization/proteus-biomedical</t>
  </si>
  <si>
    <t>Proteus Digital Health</t>
  </si>
  <si>
    <t>http://www.proteusdigitalhealth.com</t>
  </si>
  <si>
    <t>|Health Care|Sales and Marketing|Mobile|Software|</t>
  </si>
  <si>
    <t xml:space="preserve"> 29,15,49,979 </t>
  </si>
  <si>
    <t>/organization/proteus-industries</t>
  </si>
  <si>
    <t>Proteus Industries</t>
  </si>
  <si>
    <t>http://proteusindustries.com</t>
  </si>
  <si>
    <t xml:space="preserve"> 18,97,428 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 xml:space="preserve"> 12,87,001 </t>
  </si>
  <si>
    <t>/organization/protoexchange</t>
  </si>
  <si>
    <t>ProtoExchange</t>
  </si>
  <si>
    <t>http://www.protoexchange.com</t>
  </si>
  <si>
    <t>|Hardware|Marketplaces|</t>
  </si>
  <si>
    <t xml:space="preserve"> 1,33,000 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 xml:space="preserve"> 40,29,011 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 xml:space="preserve"> Personal Data </t>
  </si>
  <si>
    <t xml:space="preserve"> 55,64,999 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 xml:space="preserve"> 1,83,84,392 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 xml:space="preserve"> 1,05,92,426 </t>
  </si>
  <si>
    <t>/organization/proven-com</t>
  </si>
  <si>
    <t>Proven</t>
  </si>
  <si>
    <t>http://www.Proven.com</t>
  </si>
  <si>
    <t>|Human Resources|Marketplaces|Local|</t>
  </si>
  <si>
    <t xml:space="preserve"> 45,45,000 </t>
  </si>
  <si>
    <t>/organization/provenance</t>
  </si>
  <si>
    <t>Provenance</t>
  </si>
  <si>
    <t>http://www.provenance.it/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 xml:space="preserve"> 53,71,254 </t>
  </si>
  <si>
    <t>/organization/prover-technology</t>
  </si>
  <si>
    <t>Prover Technology</t>
  </si>
  <si>
    <t>/organization/provesica</t>
  </si>
  <si>
    <t>Provesica</t>
  </si>
  <si>
    <t>http://www.provesica.com</t>
  </si>
  <si>
    <t xml:space="preserve"> 61,79,090 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 xml:space="preserve"> 18,57,425 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 xml:space="preserve"> 17,96,636 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 xml:space="preserve"> 1,30,31,162 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 xml:space="preserve"> 79,99,996 </t>
  </si>
  <si>
    <t>/organization/proximetry</t>
  </si>
  <si>
    <t>Proximetry</t>
  </si>
  <si>
    <t>http://www.proximetry.com</t>
  </si>
  <si>
    <t xml:space="preserve"> 85,81,390 </t>
  </si>
  <si>
    <t>/organization/proximex</t>
  </si>
  <si>
    <t>Proximex</t>
  </si>
  <si>
    <t>http://proximex.com</t>
  </si>
  <si>
    <t xml:space="preserve"> 13,92,000 </t>
  </si>
  <si>
    <t>/organization/proximiant</t>
  </si>
  <si>
    <t>Proximiant</t>
  </si>
  <si>
    <t>http://www.proximiant.com</t>
  </si>
  <si>
    <t>|NFC|Advertising|Consumers|Mobile|</t>
  </si>
  <si>
    <t xml:space="preserve"> 84,50,972 </t>
  </si>
  <si>
    <t>/organization/proximic</t>
  </si>
  <si>
    <t>Proximic</t>
  </si>
  <si>
    <t>http://www.proximic.com</t>
  </si>
  <si>
    <t xml:space="preserve"> 1,04,11,000 </t>
  </si>
  <si>
    <t>/organization/proximus</t>
  </si>
  <si>
    <t>Proximus</t>
  </si>
  <si>
    <t>http://proximusmobility.com</t>
  </si>
  <si>
    <t xml:space="preserve"> 18,16,666 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 xml:space="preserve"> 29,64,673 </t>
  </si>
  <si>
    <t>/organization/prozyme</t>
  </si>
  <si>
    <t>ProZyme</t>
  </si>
  <si>
    <t>http://prozyme.com</t>
  </si>
  <si>
    <t xml:space="preserve"> 3,21,414 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 xml:space="preserve"> 5,15,00,000 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 xml:space="preserve"> 13,14,175 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 xml:space="preserve"> 10,97,000 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 xml:space="preserve"> 29,30,80,123 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 xml:space="preserve"> 3,41,18,753 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 xml:space="preserve"> 9,10,505 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 xml:space="preserve"> 39,30,701 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 xml:space="preserve"> 17,71,00,000 </t>
  </si>
  <si>
    <t>/organization/pts-consulting</t>
  </si>
  <si>
    <t>PTS Consulting</t>
  </si>
  <si>
    <t>http://ptsconsulting.com</t>
  </si>
  <si>
    <t xml:space="preserve"> 1,31,82,687 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 xml:space="preserve"> 10,15,887 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 xml:space="preserve"> 20,99,590 </t>
  </si>
  <si>
    <t>/organization/public-mobile</t>
  </si>
  <si>
    <t>Public Mobile</t>
  </si>
  <si>
    <t>http://publicmobile.ca</t>
  </si>
  <si>
    <t xml:space="preserve"> 4,83,03,584 </t>
  </si>
  <si>
    <t>/organization/public-solution</t>
  </si>
  <si>
    <t>Public Solution</t>
  </si>
  <si>
    <t xml:space="preserve"> 6,39,000 </t>
  </si>
  <si>
    <t>/organization/publicate</t>
  </si>
  <si>
    <t>Publicate</t>
  </si>
  <si>
    <t>http://www.publicate.it</t>
  </si>
  <si>
    <t xml:space="preserve"> 1,94,530 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 xml:space="preserve"> 92,94,801 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 xml:space="preserve"> 15,12,500 </t>
  </si>
  <si>
    <t>/organization/publicstuff</t>
  </si>
  <si>
    <t>PublicStuff</t>
  </si>
  <si>
    <t>http://publicstuff.com</t>
  </si>
  <si>
    <t xml:space="preserve"> 65,52,136 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 xml:space="preserve"> 4,05,955 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 xml:space="preserve"> 77,38,628 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 xml:space="preserve"> 7,39,00,000 </t>
  </si>
  <si>
    <t>/organization/pulmocide</t>
  </si>
  <si>
    <t>Pulmocide</t>
  </si>
  <si>
    <t>http://www.pulmocide.com</t>
  </si>
  <si>
    <t xml:space="preserve"> 2,57,59,274 </t>
  </si>
  <si>
    <t>/organization/pulmologix</t>
  </si>
  <si>
    <t>Pulmologix</t>
  </si>
  <si>
    <t>http://www.pulmologix.com/</t>
  </si>
  <si>
    <t xml:space="preserve"> 1,23,88,268 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 xml:space="preserve"> 2,57,33,401 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 xml:space="preserve"> 14,24,243 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 xml:space="preserve"> 12,10,44,236 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 xml:space="preserve"> Internet Technology </t>
  </si>
  <si>
    <t xml:space="preserve"> 1,34,85,455 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 xml:space="preserve"> 19,93,00,249 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 xml:space="preserve"> 1,73,121 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 xml:space="preserve"> 26,40,044 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 xml:space="preserve"> 29,32,278 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 xml:space="preserve"> 57,98,482 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 xml:space="preserve"> 2,23,214 </t>
  </si>
  <si>
    <t>/organization/puppet-labs</t>
  </si>
  <si>
    <t>Puppet Labs</t>
  </si>
  <si>
    <t>http://www.puppetlabs.com</t>
  </si>
  <si>
    <t>|Information Technology|Services|Infrastructure|Automotive|Software|</t>
  </si>
  <si>
    <t xml:space="preserve"> 8,55,00,000 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 xml:space="preserve"> 16,90,000 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 xml:space="preserve"> 32,51,250 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 xml:space="preserve"> 1,47,66,689 </t>
  </si>
  <si>
    <t>/organization/pure-focus</t>
  </si>
  <si>
    <t>Pure Focus</t>
  </si>
  <si>
    <t>http://www.purefocus.com</t>
  </si>
  <si>
    <t>|Google Apps|Email Marketing|Services|Internet Marketing|Social Media|SEO|Search|</t>
  </si>
  <si>
    <t>/organization/pure-h20-bio-technologies</t>
  </si>
  <si>
    <t>PURE H20 BIO TECHNOLOGIES</t>
  </si>
  <si>
    <t xml:space="preserve"> 1,29,000 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 xml:space="preserve"> 47,48,56,468 </t>
  </si>
  <si>
    <t>/organization/pure-technologies</t>
  </si>
  <si>
    <t>Pure Technologies</t>
  </si>
  <si>
    <t>http://www.puretechltd.com</t>
  </si>
  <si>
    <t xml:space="preserve"> 38,18,587 </t>
  </si>
  <si>
    <t>/organization/pure360</t>
  </si>
  <si>
    <t>Pure360</t>
  </si>
  <si>
    <t>http://pure360.com</t>
  </si>
  <si>
    <t>|SMS|Email Marketing|Advertising|</t>
  </si>
  <si>
    <t xml:space="preserve"> 1,59,10,140 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 xml:space="preserve"> 77,29,998 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 xml:space="preserve"> 11,21,449 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 xml:space="preserve"> 1,23,23,536 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 xml:space="preserve"> 1,54,01,200 </t>
  </si>
  <si>
    <t>/organization/purepredictive</t>
  </si>
  <si>
    <t>PurePredictive</t>
  </si>
  <si>
    <t>http://purepredictive.com</t>
  </si>
  <si>
    <t xml:space="preserve"> 32,70,000 </t>
  </si>
  <si>
    <t>/organization/purer-skin</t>
  </si>
  <si>
    <t>Purer Skin</t>
  </si>
  <si>
    <t>http://purerskin.com</t>
  </si>
  <si>
    <t xml:space="preserve"> 4,64,000 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 xml:space="preserve"> 1,02,81,191 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 xml:space="preserve"> 14,24,811 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 xml:space="preserve"> 1,26,144 </t>
  </si>
  <si>
    <t>Shetland Islands</t>
  </si>
  <si>
    <t>/organization/purple-labs</t>
  </si>
  <si>
    <t>Purple Labs</t>
  </si>
  <si>
    <t>http://www.purplelabs.com</t>
  </si>
  <si>
    <t xml:space="preserve"> 1,26,70,000 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 xml:space="preserve"> 1,33,64,740 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 xml:space="preserve"> 15,05,965 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>/organization/purpose-global</t>
  </si>
  <si>
    <t>Purpose Global</t>
  </si>
  <si>
    <t>http://www.purpose.com</t>
  </si>
  <si>
    <t xml:space="preserve"> 14,42,500 </t>
  </si>
  <si>
    <t>/organization/purposeenergy</t>
  </si>
  <si>
    <t>PurposeEnergy</t>
  </si>
  <si>
    <t>http://www.purposeenergy.com</t>
  </si>
  <si>
    <t xml:space="preserve"> 24,16,952 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 xml:space="preserve"> 34,93,074 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 xml:space="preserve"> 90,76,957 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 xml:space="preserve"> 3,08,009 </t>
  </si>
  <si>
    <t>/organization/push-io</t>
  </si>
  <si>
    <t>Push IO</t>
  </si>
  <si>
    <t>http://www.push.io</t>
  </si>
  <si>
    <t xml:space="preserve"> 2,00,010 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 xml:space="preserve"> 1,61,391 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 xml:space="preserve"> 4,96,00,064 </t>
  </si>
  <si>
    <t>/organization/putplace</t>
  </si>
  <si>
    <t>PutPlace</t>
  </si>
  <si>
    <t>http://putplace.com</t>
  </si>
  <si>
    <t xml:space="preserve"> 15,66,000 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 xml:space="preserve"> 10,09,000 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 xml:space="preserve"> 2,08,688 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 xml:space="preserve"> 13,57,938 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 xml:space="preserve"> 60,30,000 </t>
  </si>
  <si>
    <t>/organization/pyrolia</t>
  </si>
  <si>
    <t>Pyrolia</t>
  </si>
  <si>
    <t>http://www.pyrolia.com</t>
  </si>
  <si>
    <t>|Content|Apps|Mobile|Digital Media|Publishing|Games|</t>
  </si>
  <si>
    <t xml:space="preserve"> 5,63,806 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pyxis-technology</t>
  </si>
  <si>
    <t>Pyxis Technology</t>
  </si>
  <si>
    <t>http://www.pyxistech.com</t>
  </si>
  <si>
    <t xml:space="preserve"> 1,34,70,000 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 xml:space="preserve"> 96,99,336 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 xml:space="preserve"> 1,20,18,047 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/organization/q-layer</t>
  </si>
  <si>
    <t>Q-Layer</t>
  </si>
  <si>
    <t>http://qlayer.com</t>
  </si>
  <si>
    <t xml:space="preserve"> 1,06,69,070 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 xml:space="preserve"> 24,14,850 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 xml:space="preserve"> 9,48,000 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 xml:space="preserve"> 5,28,124 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 xml:space="preserve"> 1,07,000 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 xml:space="preserve"> 4,58,333 </t>
  </si>
  <si>
    <t>/organization/qbuy</t>
  </si>
  <si>
    <t>QBuy</t>
  </si>
  <si>
    <t>http://www.qbuy.net</t>
  </si>
  <si>
    <t>|Marketplaces|SaaS|Mobile Payments|Mobile Commerce|Apps|Mobile|</t>
  </si>
  <si>
    <t xml:space="preserve"> 6,79,529 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 xml:space="preserve"> 7,79,99,998 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 xml:space="preserve"> 2,32,845 </t>
  </si>
  <si>
    <t>/organization/qed-everest-edusys-and-solutions</t>
  </si>
  <si>
    <t>QED | EVEREST EDUSYS AND SOLUTIONS</t>
  </si>
  <si>
    <t>http://qedquest.com</t>
  </si>
  <si>
    <t xml:space="preserve"> 9,41,697 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 xml:space="preserve"> 2,15,029 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’er</t>
  </si>
  <si>
    <t>http://www.qianxiaoer.cn</t>
  </si>
  <si>
    <t>/organization/qianchengwuyou</t>
  </si>
  <si>
    <t>qianchengwuyou</t>
  </si>
  <si>
    <t xml:space="preserve"> 1,25,10,000 </t>
  </si>
  <si>
    <t>/organization/qiandao</t>
  </si>
  <si>
    <t>Qiandao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 xml:space="preserve"> 57,54,00,000 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 xml:space="preserve"> 16,51,194 </t>
  </si>
  <si>
    <t>Rö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 xml:space="preserve"> Web Presence Management 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 xml:space="preserve"> 1,36,813 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 xml:space="preserve"> 2,01,52,781 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 xml:space="preserve"> 1,03,60,000 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 xml:space="preserve"> 1,53,531 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 xml:space="preserve"> 1,51,70,000 </t>
  </si>
  <si>
    <t>/organization/qoiza</t>
  </si>
  <si>
    <t>Qoiza</t>
  </si>
  <si>
    <t>http://qoiza.com</t>
  </si>
  <si>
    <t>/organization/qol-meds</t>
  </si>
  <si>
    <t>QoL Meds</t>
  </si>
  <si>
    <t>http://qolmeds.com</t>
  </si>
  <si>
    <t xml:space="preserve"> 11,00,006 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 xml:space="preserve"> 1,28,770 </t>
  </si>
  <si>
    <t>/organization/qoostar</t>
  </si>
  <si>
    <t>Qoostar</t>
  </si>
  <si>
    <t xml:space="preserve"> 1,88,321 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 xml:space="preserve"> 4,34,49,200 </t>
  </si>
  <si>
    <t>/organization/qoture</t>
  </si>
  <si>
    <t>Qoture</t>
  </si>
  <si>
    <t>http://Qoture.com</t>
  </si>
  <si>
    <t>/organization/qovia</t>
  </si>
  <si>
    <t>Qovia</t>
  </si>
  <si>
    <t xml:space="preserve"> 71,60,000 </t>
  </si>
  <si>
    <t>/organization/qpd</t>
  </si>
  <si>
    <t>QPD</t>
  </si>
  <si>
    <t>/organization/qpick</t>
  </si>
  <si>
    <t>Qpick</t>
  </si>
  <si>
    <t>|Price Comparison|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 xml:space="preserve"> 8,91,177 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 xml:space="preserve"> 13,16,103 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 xml:space="preserve"> 5,24,390 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ánnina</t>
  </si>
  <si>
    <t>/organization/qreserve-inc</t>
  </si>
  <si>
    <t>QReserve Inc.</t>
  </si>
  <si>
    <t>https://www.qreserve.com</t>
  </si>
  <si>
    <t>|Colleges|Material Science|Life Sciences|Universities|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 xml:space="preserve"> 2,39,97,760 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 xml:space="preserve"> 6,60,17,760 </t>
  </si>
  <si>
    <t>/organization/qstream</t>
  </si>
  <si>
    <t>Qstream</t>
  </si>
  <si>
    <t>http://Qstream.com</t>
  </si>
  <si>
    <t xml:space="preserve"> 48,55,000 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 xml:space="preserve"> 40,80,830 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 xml:space="preserve"> 1,90,00,00,000 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 xml:space="preserve"> 1,36,655 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 xml:space="preserve"> 15,40,53,900 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 xml:space="preserve"> 72,99,995 </t>
  </si>
  <si>
    <t>/organization/qualgenix</t>
  </si>
  <si>
    <t>Qualgenix</t>
  </si>
  <si>
    <t>http://qualgenix.com</t>
  </si>
  <si>
    <t xml:space="preserve"> 28,53,205 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 xml:space="preserve"> 6,92,000 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 xml:space="preserve"> 2,63,48,532 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 xml:space="preserve"> 2,33,94,037 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 xml:space="preserve"> 10,85,000 </t>
  </si>
  <si>
    <t>/organization/qualnetics</t>
  </si>
  <si>
    <t>Qualnetics</t>
  </si>
  <si>
    <t>http://www.qualnetics.com</t>
  </si>
  <si>
    <t xml:space="preserve"> 4,41,613 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é</t>
  </si>
  <si>
    <t>http://www.qualtre.com</t>
  </si>
  <si>
    <t xml:space="preserve"> 3,80,69,660 </t>
  </si>
  <si>
    <t>/organization/qualtrics</t>
  </si>
  <si>
    <t>Qualtrics</t>
  </si>
  <si>
    <t>http://www.qualtrics.com</t>
  </si>
  <si>
    <t xml:space="preserve"> 22,00,00,000 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 xml:space="preserve"> 3,44,99,960 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 xml:space="preserve"> 5,74,69,263 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 xml:space="preserve"> 2,87,12,619 </t>
  </si>
  <si>
    <t>/organization/quantance</t>
  </si>
  <si>
    <t>Quantance</t>
  </si>
  <si>
    <t>http://www.quantance.com</t>
  </si>
  <si>
    <t>|Mobile|Semiconductors|</t>
  </si>
  <si>
    <t xml:space="preserve"> 5,07,50,012 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 xml:space="preserve"> 19,08,237 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 xml:space="preserve"> 6,11,99,999 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 xml:space="preserve"> 21,45,000 </t>
  </si>
  <si>
    <t>/organization/quantenna</t>
  </si>
  <si>
    <t>Quantenna Communications</t>
  </si>
  <si>
    <t>http://www.quantenna.com</t>
  </si>
  <si>
    <t xml:space="preserve"> 14,41,53,980 </t>
  </si>
  <si>
    <t>/organization/quanterix</t>
  </si>
  <si>
    <t>Quanterix</t>
  </si>
  <si>
    <t>http://www.quanterix.com</t>
  </si>
  <si>
    <t xml:space="preserve"> 4,39,99,999 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 xml:space="preserve"> 4,10,49,041 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 xml:space="preserve"> 2,80,750 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 xml:space="preserve"> 1,81,830 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 xml:space="preserve"> 40,60,39,700 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 xml:space="preserve"> 75,36,731 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 xml:space="preserve"> 62,86,900 </t>
  </si>
  <si>
    <t>/organization/quantum-technology-sciences</t>
  </si>
  <si>
    <t>Quantum Technology Sciences</t>
  </si>
  <si>
    <t>http://qtsi.co</t>
  </si>
  <si>
    <t xml:space="preserve"> 68,00,990 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 xml:space="preserve"> 2,20,39,074 </t>
  </si>
  <si>
    <t>/organization/quantumid-technologies</t>
  </si>
  <si>
    <t>QuantumID Technologies</t>
  </si>
  <si>
    <t>http://www.qidtech.com</t>
  </si>
  <si>
    <t xml:space="preserve"> 6,66,582 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 xml:space="preserve"> 2,78,500 </t>
  </si>
  <si>
    <t>/organization/quantuvis</t>
  </si>
  <si>
    <t>Quantuvis</t>
  </si>
  <si>
    <t>http://quantuvis.net</t>
  </si>
  <si>
    <t xml:space="preserve"> 14,03,970 </t>
  </si>
  <si>
    <t>/organization/quark-pharmaceuticals</t>
  </si>
  <si>
    <t>Quark Pharmaceuticals</t>
  </si>
  <si>
    <t>http://www.quarkpharma.com</t>
  </si>
  <si>
    <t>1994-Q4</t>
  </si>
  <si>
    <t>/organization/quarri-technologies</t>
  </si>
  <si>
    <t>Quarri Technologies</t>
  </si>
  <si>
    <t>http://www.quarri.com</t>
  </si>
  <si>
    <t xml:space="preserve"> 65,77,232 </t>
  </si>
  <si>
    <t>/organization/quarterly</t>
  </si>
  <si>
    <t>Quarterly</t>
  </si>
  <si>
    <t>http://quarterly.co</t>
  </si>
  <si>
    <t>|E-Commerce|Gift Card|Curated Web|</t>
  </si>
  <si>
    <t xml:space="preserve"> 79,04,280 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 xml:space="preserve"> 2,81,38,334 </t>
  </si>
  <si>
    <t>/organization/quartix</t>
  </si>
  <si>
    <t>Quartix</t>
  </si>
  <si>
    <t>http://www.quartix.net</t>
  </si>
  <si>
    <t xml:space="preserve"> 2,38,65,186 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 xml:space="preserve"> 1,40,25,045 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 xml:space="preserve"> 6,76,246 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 xml:space="preserve"> 3,42,31,994 </t>
  </si>
  <si>
    <t>/organization/quelle</t>
  </si>
  <si>
    <t>Quelle Energie</t>
  </si>
  <si>
    <t>http://www.quelleenergie.fr</t>
  </si>
  <si>
    <t xml:space="preserve"> 7,18,450 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 xml:space="preserve"> 19,86,223 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 xml:space="preserve"> 37,42,500 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 xml:space="preserve"> 16,85,122 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 xml:space="preserve"> 2,99,538 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 xml:space="preserve"> 1,89,50,000 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 xml:space="preserve"> 39,99,898 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 xml:space="preserve"> 16,78,446 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 xml:space="preserve"> 13,87,00,000 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 xml:space="preserve"> 63,99,980 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 xml:space="preserve"> 1,02,34,700 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 xml:space="preserve"> 20,43,396 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 xml:space="preserve"> 90,76,257 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 xml:space="preserve"> 51,81,090 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 xml:space="preserve"> 52,60,00,000 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 xml:space="preserve"> 1,00,61,414 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 xml:space="preserve"> 11,33,00,000 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 xml:space="preserve"> 53,55,250 </t>
  </si>
  <si>
    <t>/organization/quirky</t>
  </si>
  <si>
    <t>Quirky</t>
  </si>
  <si>
    <t>http://www.quirky.com</t>
  </si>
  <si>
    <t>|Crowdsourcing|E-Commerce|</t>
  </si>
  <si>
    <t xml:space="preserve"> 17,53,25,006 </t>
  </si>
  <si>
    <t>/organization/quisic</t>
  </si>
  <si>
    <t>Quisic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 xml:space="preserve"> Quantified Self 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 xml:space="preserve"> 7,49,00,000 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 xml:space="preserve"> 65,38,000 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 xml:space="preserve"> 4,29,06,442 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 xml:space="preserve"> 9,35,000 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 xml:space="preserve"> 6,19,060 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 xml:space="preserve"> 1,47,58,235 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 xml:space="preserve"> 5,97,375 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 xml:space="preserve"> 20,89,000 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 xml:space="preserve"> 4,54,900 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 xml:space="preserve"> 25,83,039 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 xml:space="preserve"> 10,25,026 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 xml:space="preserve"> 30,06,074 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 xml:space="preserve"> 4,01,00,000 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 xml:space="preserve"> 1,30,71,895 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 xml:space="preserve"> 32,21,156 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 xml:space="preserve"> 2,30,84,124 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 xml:space="preserve"> 3,31,62,998 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 xml:space="preserve"> 1,89,33,082 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 xml:space="preserve"> Music Venues 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 xml:space="preserve"> 1,29,51,250 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 xml:space="preserve"> 50,82,200 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 xml:space="preserve"> 80,00,019 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 xml:space="preserve"> 13,49,142 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 xml:space="preserve"> 28,48,000 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 xml:space="preserve"> 2,64,45,026 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 xml:space="preserve"> 2,94,74,557 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 xml:space="preserve"> 18,24,993 </t>
  </si>
  <si>
    <t>/organization/radient-pharmaceuticals</t>
  </si>
  <si>
    <t>Radient Pharmaceuticals</t>
  </si>
  <si>
    <t>http://radient-pharma.com</t>
  </si>
  <si>
    <t xml:space="preserve"> 84,37,500 </t>
  </si>
  <si>
    <t>/organization/radient-technologies</t>
  </si>
  <si>
    <t>Radient Technologies</t>
  </si>
  <si>
    <t>http://radientinc.com</t>
  </si>
  <si>
    <t xml:space="preserve"> 29,85,244 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 xml:space="preserve"> 46,72,519 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 xml:space="preserve"> 1,13,84,091 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|Social Media|Digital Media|Broadcasting|Internet Radio Market|Music|Curated Web|</t>
  </si>
  <si>
    <t xml:space="preserve"> 5,77,000 </t>
  </si>
  <si>
    <t>/organization/radiology-partners</t>
  </si>
  <si>
    <t>Radiology Partners</t>
  </si>
  <si>
    <t xml:space="preserve"> 4,76,680 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 xml:space="preserve"> 2,04,50,011 </t>
  </si>
  <si>
    <t>/organization/radioscape</t>
  </si>
  <si>
    <t>RadioScape</t>
  </si>
  <si>
    <t>http://www.radioscape.com</t>
  </si>
  <si>
    <t xml:space="preserve"> 2,22,74,927 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 xml:space="preserve"> 15,93,460 </t>
  </si>
  <si>
    <t>/organization/radish-systems</t>
  </si>
  <si>
    <t>Radish Systems</t>
  </si>
  <si>
    <t>http://radishsystems.com</t>
  </si>
  <si>
    <t xml:space="preserve"> 2,71,000 </t>
  </si>
  <si>
    <t>/organization/radisphere-national-radiology-group</t>
  </si>
  <si>
    <t>Radisphere Radiology</t>
  </si>
  <si>
    <t>http://www.radisphereradiology.com</t>
  </si>
  <si>
    <t>|Image Recognition|Biotechnology|</t>
  </si>
  <si>
    <t xml:space="preserve"> 4,25,00,005 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 xml:space="preserve"> 7,88,50,000 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 xml:space="preserve"> 21,29,00,000 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 xml:space="preserve"> 4,58,638 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 xml:space="preserve"> 60,82,611 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 xml:space="preserve"> 5,61,238 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 xml:space="preserve"> 11,50,00,528 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 xml:space="preserve"> 2,62,84,825 </t>
  </si>
  <si>
    <t>/organization/raintree-oncology-services</t>
  </si>
  <si>
    <t>RainTree Oncology Services</t>
  </si>
  <si>
    <t>http://www.raintreeoncology.com</t>
  </si>
  <si>
    <t xml:space="preserve"> 3,38,87,517 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 xml:space="preserve"> 6,69,00,000 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 xml:space="preserve"> 4,24,00,000 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 xml:space="preserve"> 6,88,50,000 </t>
  </si>
  <si>
    <t>/organization/rally-software-development</t>
  </si>
  <si>
    <t>Rally Software Development</t>
  </si>
  <si>
    <t>http://rallydev.com</t>
  </si>
  <si>
    <t xml:space="preserve"> 3,62,97,490 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 xml:space="preserve"> 13,63,000 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 xml:space="preserve"> 22,50,614 </t>
  </si>
  <si>
    <t>/organization/rambus</t>
  </si>
  <si>
    <t>Rambus</t>
  </si>
  <si>
    <t>http://www.rambus.com/us</t>
  </si>
  <si>
    <t xml:space="preserve"> 28,85,65,568 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 xml:space="preserve"> 3,53,420 </t>
  </si>
  <si>
    <t>/organization/ramesys-e-business-services</t>
  </si>
  <si>
    <t>Ramesys (e-Business) Services</t>
  </si>
  <si>
    <t>http://www.ramesys.biz</t>
  </si>
  <si>
    <t xml:space="preserve"> 2,42,50,000 </t>
  </si>
  <si>
    <t>/organization/ramot</t>
  </si>
  <si>
    <t>Ramot</t>
  </si>
  <si>
    <t>http://ramot.org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mtiger-fitness</t>
  </si>
  <si>
    <t>RamTiger Fitness</t>
  </si>
  <si>
    <t>/organization/rana-therapeutics</t>
  </si>
  <si>
    <t>RaNA Therapeutics</t>
  </si>
  <si>
    <t>http://ranarx.com</t>
  </si>
  <si>
    <t xml:space="preserve"> 2,33,60,000 </t>
  </si>
  <si>
    <t>/organization/ranberry</t>
  </si>
  <si>
    <t>Ranberry</t>
  </si>
  <si>
    <t>http://ranberry.net</t>
  </si>
  <si>
    <t xml:space="preserve"> 6,28,000 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Q1</t>
  </si>
  <si>
    <t>/organization/range-fuels</t>
  </si>
  <si>
    <t>Range Fuels</t>
  </si>
  <si>
    <t>http://www.rangefuels.com</t>
  </si>
  <si>
    <t xml:space="preserve"> 18,61,90,000 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 xml:space="preserve"> 4,35,413 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 xml:space="preserve"> 5,91,156 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 xml:space="preserve"> 73,43,000 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 xml:space="preserve"> 14,26,094 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 xml:space="preserve"> 94,85,000 </t>
  </si>
  <si>
    <t>/organization/rapid-micro-biosystems</t>
  </si>
  <si>
    <t>Rapid Micro Biosystems</t>
  </si>
  <si>
    <t>http://www.rapidmicrobio.com</t>
  </si>
  <si>
    <t xml:space="preserve"> 6,64,01,413 </t>
  </si>
  <si>
    <t>/organization/rapid-mobile</t>
  </si>
  <si>
    <t>Rapid Mobile</t>
  </si>
  <si>
    <t>http://www.rapid-mobile.com</t>
  </si>
  <si>
    <t xml:space="preserve"> 41,83,800 </t>
  </si>
  <si>
    <t>/organization/rapid-pathogen-screening</t>
  </si>
  <si>
    <t>Rapid Pathogen Screening</t>
  </si>
  <si>
    <t>http://RPSdetectors.com</t>
  </si>
  <si>
    <t xml:space="preserve"> 5,60,40,950 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 xml:space="preserve"> 20,35,650 </t>
  </si>
  <si>
    <t>/organization/rapidengines</t>
  </si>
  <si>
    <t>RapidEngines</t>
  </si>
  <si>
    <t>http://rapidengines.com</t>
  </si>
  <si>
    <t xml:space="preserve"> 13,79,372 </t>
  </si>
  <si>
    <t>/organization/rapidlea</t>
  </si>
  <si>
    <t>Rapidlea</t>
  </si>
  <si>
    <t>http://www.rapidlea.com</t>
  </si>
  <si>
    <t xml:space="preserve"> 2,06,517 </t>
  </si>
  <si>
    <t>/organization/rapidmind</t>
  </si>
  <si>
    <t>RapidMind</t>
  </si>
  <si>
    <t>http://www.rapidmind.net</t>
  </si>
  <si>
    <t xml:space="preserve"> 97,26,000 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 xml:space="preserve"> 41,84,999 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 xml:space="preserve"> 1,12,30,000 </t>
  </si>
  <si>
    <t>/organization/rapt-media</t>
  </si>
  <si>
    <t>Rapt Media</t>
  </si>
  <si>
    <t>http://www.raptmedia.com</t>
  </si>
  <si>
    <t>|Finance|Advertising|Mobile Video|Video|Enterprise Software|</t>
  </si>
  <si>
    <t xml:space="preserve"> 74,98,376 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 xml:space="preserve"> 8,73,86,000 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 xml:space="preserve"> 3,29,810 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 xml:space="preserve"> 1,46,88,536 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 xml:space="preserve"> 21,34,804 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 xml:space="preserve"> 1,71,10,298 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 xml:space="preserve"> 4,83,00,000 </t>
  </si>
  <si>
    <t>/organization/raven-power-finance</t>
  </si>
  <si>
    <t>Raven Power Finance</t>
  </si>
  <si>
    <t xml:space="preserve"> 41,50,00,000 </t>
  </si>
  <si>
    <t>/organization/raven-rock-workwear</t>
  </si>
  <si>
    <t>Raven Rock Workwear</t>
  </si>
  <si>
    <t>http://ravenrock.com</t>
  </si>
  <si>
    <t xml:space="preserve"> 44,27,919 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 xml:space="preserve"> 10,91,663 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 xml:space="preserve"> 6,75,76,091 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Q3</t>
  </si>
  <si>
    <t>/organization/rayv</t>
  </si>
  <si>
    <t>RayV</t>
  </si>
  <si>
    <t>http://rayv.com</t>
  </si>
  <si>
    <t>|Peer-to-Peer|Television|Games|</t>
  </si>
  <si>
    <t xml:space="preserve"> 1,60,30,566 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 xml:space="preserve"> 3,88,90,000 </t>
  </si>
  <si>
    <t>/organization/razume</t>
  </si>
  <si>
    <t>Razume</t>
  </si>
  <si>
    <t>/organization/razz</t>
  </si>
  <si>
    <t>Razz</t>
  </si>
  <si>
    <t>/organization/rsler-minidat</t>
  </si>
  <si>
    <t>RÃ¶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 xml:space="preserve"> 94,99,986 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 xml:space="preserve"> 8,31,001 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 xml:space="preserve"> 12,57,00,000 </t>
  </si>
  <si>
    <t>/organization/re-pet</t>
  </si>
  <si>
    <t>Re Pet</t>
  </si>
  <si>
    <t xml:space="preserve"> 19,25,548 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 xml:space="preserve"> 1,85,40,271 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 xml:space="preserve"> 48,10,000 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 xml:space="preserve"> 7,87,030 </t>
  </si>
  <si>
    <t>/organization/reachable</t>
  </si>
  <si>
    <t>Reachable</t>
  </si>
  <si>
    <t>http://www.reachable.com</t>
  </si>
  <si>
    <t>|Social CRM|CRM|Social Business|Software|</t>
  </si>
  <si>
    <t xml:space="preserve"> 1,75,50,668 </t>
  </si>
  <si>
    <t>/organization/reachdynamics</t>
  </si>
  <si>
    <t>ReachDynamics</t>
  </si>
  <si>
    <t>http://www.reachdynamics.com</t>
  </si>
  <si>
    <t>|Advertising Platforms|Email Newsletters|Email|Advertising|</t>
  </si>
  <si>
    <t xml:space="preserve"> Email Newsletters </t>
  </si>
  <si>
    <t>/organization/reachforce</t>
  </si>
  <si>
    <t>ReachForce</t>
  </si>
  <si>
    <t>http://www.reachforce.com</t>
  </si>
  <si>
    <t xml:space="preserve"> 1,57,99,990 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 xml:space="preserve"> 9,95,85,670 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 xml:space="preserve"> 31,34,371 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 xml:space="preserve"> 1,26,012 </t>
  </si>
  <si>
    <t>/organization/readeo</t>
  </si>
  <si>
    <t>readeo</t>
  </si>
  <si>
    <t>http://www.readeo.com</t>
  </si>
  <si>
    <t>|Publishing|Education|Textbooks|Messaging|</t>
  </si>
  <si>
    <t xml:space="preserve"> 1,50,001 </t>
  </si>
  <si>
    <t>/organization/readfy-gmbh</t>
  </si>
  <si>
    <t>readfy</t>
  </si>
  <si>
    <t>http://readfy.com</t>
  </si>
  <si>
    <t>|E-Books|Apps|Mobile|</t>
  </si>
  <si>
    <t>/organization/readify</t>
  </si>
  <si>
    <t>Readify</t>
  </si>
  <si>
    <t>http://readify.net</t>
  </si>
  <si>
    <t xml:space="preserve"> 2,09,96,540 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 xml:space="preserve"> 47,77,000 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 xml:space="preserve"> 5,35,661 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 xml:space="preserve"> 14,46,466 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 xml:space="preserve"> 1,31,96,231 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 xml:space="preserve"> 16,44,000 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 xml:space="preserve"> 6,71,25,009 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 xml:space="preserve"> 18,31,830 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 xml:space="preserve"> 16,09,750 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 xml:space="preserve"> 46,20,000 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 xml:space="preserve"> 2,02,01,497 </t>
  </si>
  <si>
    <t>/organization/reality-sports-online</t>
  </si>
  <si>
    <t>Reality Sports Online</t>
  </si>
  <si>
    <t>http://www.realitysportsonline.com</t>
  </si>
  <si>
    <t xml:space="preserve"> 4,18,750 </t>
  </si>
  <si>
    <t>Palmyra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 xml:space="preserve"> 13,47,498 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 xml:space="preserve"> 6,64,01,577 </t>
  </si>
  <si>
    <t>/organization/realrider</t>
  </si>
  <si>
    <t>RealRider</t>
  </si>
  <si>
    <t>http://realrider.com</t>
  </si>
  <si>
    <t xml:space="preserve"> 4,31,846 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 xml:space="preserve"> 5,66,000 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 xml:space="preserve"> 1,03,54,400 </t>
  </si>
  <si>
    <t>/organization/realtime-worlds</t>
  </si>
  <si>
    <t>Realtime Worlds</t>
  </si>
  <si>
    <t>http://realtimeworlds.com</t>
  </si>
  <si>
    <t xml:space="preserve"> 8,27,50,000 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 xml:space="preserve"> 1,52,08,936 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 xml:space="preserve"> 16,89,068 </t>
  </si>
  <si>
    <t>Birkerø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 xml:space="preserve"> 39,69,49,840 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 xml:space="preserve"> 55,00,002 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 xml:space="preserve"> 1,27,50,000 </t>
  </si>
  <si>
    <t>/organization/rebiotix</t>
  </si>
  <si>
    <t>Rebiotix</t>
  </si>
  <si>
    <t>http://rebiotix.com</t>
  </si>
  <si>
    <t xml:space="preserve"> 2,77,80,000 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 xml:space="preserve"> 2,69,000 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 xml:space="preserve"> 1,01,54,182 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 xml:space="preserve"> 7,34,80,066 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 xml:space="preserve"> 21,03,84,730 </t>
  </si>
  <si>
    <t>Haninge</t>
  </si>
  <si>
    <t>/organization/recite-me</t>
  </si>
  <si>
    <t>Recite Me</t>
  </si>
  <si>
    <t>http://www.reciteme.com</t>
  </si>
  <si>
    <t xml:space="preserve"> 5,22,965 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 xml:space="preserve"> 14,48,554 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 xml:space="preserve"> 25,75,800 </t>
  </si>
  <si>
    <t>/organization/recommend</t>
  </si>
  <si>
    <t>Recommend</t>
  </si>
  <si>
    <t>http://re.co</t>
  </si>
  <si>
    <t xml:space="preserve"> 17,40,415 </t>
  </si>
  <si>
    <t>/organization/recommendi</t>
  </si>
  <si>
    <t>Recommendi</t>
  </si>
  <si>
    <t>http://www.recommendi.com</t>
  </si>
  <si>
    <t>|QR Codes|Loyalty Programs|Surveys|Software|</t>
  </si>
  <si>
    <t xml:space="preserve"> 1,56,240 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ße</t>
  </si>
  <si>
    <t>/organization/recommerce-solutions</t>
  </si>
  <si>
    <t>Recommerce Solutions</t>
  </si>
  <si>
    <t>http://www.recommerce.com</t>
  </si>
  <si>
    <t xml:space="preserve"> 92,98,870 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 xml:space="preserve"> 7,13,450 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 xml:space="preserve"> 6,29,584 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>/organization/redkaraoke</t>
  </si>
  <si>
    <t>Red Karaoke</t>
  </si>
  <si>
    <t>http://www.redkaraoke.com</t>
  </si>
  <si>
    <t xml:space="preserve"> 38,54,828 </t>
  </si>
  <si>
    <t>/organization/red-lagoon</t>
  </si>
  <si>
    <t>Red LaGoon</t>
  </si>
  <si>
    <t>/organization/red-lambda</t>
  </si>
  <si>
    <t>Red Lambda</t>
  </si>
  <si>
    <t>http://www.redlambda.com</t>
  </si>
  <si>
    <t xml:space="preserve"> 1,52,08,650 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 xml:space="preserve"> 1,99,934 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 xml:space="preserve"> 3,09,786 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 xml:space="preserve"> 4,18,000 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 xml:space="preserve"> 7,63,641 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 xml:space="preserve"> 49,43,000 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 xml:space="preserve"> 16,64,558 </t>
  </si>
  <si>
    <t>/organization/reds-all-natural</t>
  </si>
  <si>
    <t>Red's All natural</t>
  </si>
  <si>
    <t>http://redsallnatural.com</t>
  </si>
  <si>
    <t xml:space="preserve"> 17,46,001 </t>
  </si>
  <si>
    <t>/organization/red-m-group</t>
  </si>
  <si>
    <t>Red-M Group</t>
  </si>
  <si>
    <t>http://www.red-m.com</t>
  </si>
  <si>
    <t>/organization/red-rabbit</t>
  </si>
  <si>
    <t>Red-rabbit</t>
  </si>
  <si>
    <t xml:space="preserve"> 1,85,295 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 xml:space="preserve"> 4,20,763 </t>
  </si>
  <si>
    <t>/organization/redbooth</t>
  </si>
  <si>
    <t>Redbooth</t>
  </si>
  <si>
    <t>http://redbooth.com</t>
  </si>
  <si>
    <t>|Mobile|File Sharing|Collaboration|Project Management|Enterprise Software|</t>
  </si>
  <si>
    <t xml:space="preserve"> 1,97,49,994 </t>
  </si>
  <si>
    <t>/organization/redbrick-health</t>
  </si>
  <si>
    <t>RedBrick Health</t>
  </si>
  <si>
    <t>http://redbrickhealth.com</t>
  </si>
  <si>
    <t xml:space="preserve"> 4,66,52,379 </t>
  </si>
  <si>
    <t>/organization/redbus-in</t>
  </si>
  <si>
    <t>redBus.in</t>
  </si>
  <si>
    <t>http://www.redbus.in</t>
  </si>
  <si>
    <t xml:space="preserve"> 83,28,770 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 xml:space="preserve"> 69,20,000 </t>
  </si>
  <si>
    <t>/organization/redcritter</t>
  </si>
  <si>
    <t>RedCritter</t>
  </si>
  <si>
    <t>http://www.redcritter.com</t>
  </si>
  <si>
    <t>|Gamification|Enterprise Software|</t>
  </si>
  <si>
    <t xml:space="preserve"> 12,50,001 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 xml:space="preserve"> 2,43,84,296 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 xml:space="preserve"> 9,68,20,000 </t>
  </si>
  <si>
    <t>/organization/redfin-network</t>
  </si>
  <si>
    <t>Redfin Network</t>
  </si>
  <si>
    <t>http://redfinnet.com</t>
  </si>
  <si>
    <t xml:space="preserve"> 2,71,850 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 xml:space="preserve"> 3,97,000 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 xml:space="preserve"> 2,42,000 </t>
  </si>
  <si>
    <t>Besançon</t>
  </si>
  <si>
    <t>/organization/redigi</t>
  </si>
  <si>
    <t>ReDigi</t>
  </si>
  <si>
    <t>http://redigi.com</t>
  </si>
  <si>
    <t xml:space="preserve"> 22,73,000 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 xml:space="preserve"> 11,40,575 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 xml:space="preserve"> 95,63,440 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 xml:space="preserve"> 1,24,53,432 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 xml:space="preserve"> 39,49,998 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 xml:space="preserve"> 1,23,200 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 xml:space="preserve"> 28,00,718 </t>
  </si>
  <si>
    <t>/organization/redpoint-global</t>
  </si>
  <si>
    <t>RedPoint Global</t>
  </si>
  <si>
    <t>http://www.redpoint.net</t>
  </si>
  <si>
    <t>|CRM|Marketing Automation|Data Integration|Software|</t>
  </si>
  <si>
    <t xml:space="preserve"> 1,16,49,999 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 xml:space="preserve"> 12,71,20,835 </t>
  </si>
  <si>
    <t>/organization/redrover</t>
  </si>
  <si>
    <t>RedRover</t>
  </si>
  <si>
    <t>http://www.redroverapp.com</t>
  </si>
  <si>
    <t>|Online Scheduling|Curated Web|</t>
  </si>
  <si>
    <t xml:space="preserve"> 7,53,206 </t>
  </si>
  <si>
    <t>/organization/reds10</t>
  </si>
  <si>
    <t>Reds10</t>
  </si>
  <si>
    <t>http://reds10.com</t>
  </si>
  <si>
    <t xml:space="preserve"> 12,12,201 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 xml:space="preserve"> 1,81,55,188 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 xml:space="preserve"> 11,75,760 </t>
  </si>
  <si>
    <t>/organization/redtail-solutions</t>
  </si>
  <si>
    <t>RedTail Solutions</t>
  </si>
  <si>
    <t>http://www.redtailtechnology.com</t>
  </si>
  <si>
    <t>/organization/redtree-people</t>
  </si>
  <si>
    <t>Redtree People</t>
  </si>
  <si>
    <t>http://www.redtreepeople.com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 xml:space="preserve"> 81,10,454 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 xml:space="preserve"> 1,18,98,299 </t>
  </si>
  <si>
    <t>/organization/redwood-systems</t>
  </si>
  <si>
    <t>Redwood Systems</t>
  </si>
  <si>
    <t>http://www.redwoodsys.com</t>
  </si>
  <si>
    <t xml:space="preserve"> 4,22,50,000 </t>
  </si>
  <si>
    <t>/organization/redzone-robotics</t>
  </si>
  <si>
    <t>RedZone Robotics</t>
  </si>
  <si>
    <t>http://www.redzone.com</t>
  </si>
  <si>
    <t xml:space="preserve"> 2,80,63,773 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>/organization/reef-point-systems</t>
  </si>
  <si>
    <t>Reef Point Systems</t>
  </si>
  <si>
    <t>http://www.reefpoint.com</t>
  </si>
  <si>
    <t>/organization/reefedge</t>
  </si>
  <si>
    <t>ReefEdge</t>
  </si>
  <si>
    <t>/organization/reeher</t>
  </si>
  <si>
    <t>Reeher</t>
  </si>
  <si>
    <t>http://reeher.com</t>
  </si>
  <si>
    <t xml:space="preserve"> 6,02,917 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 xml:space="preserve"> 2,23,17,929 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 xml:space="preserve"> 1,23,303 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 xml:space="preserve"> 8,55,924 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 xml:space="preserve"> 3,04,00,000 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 xml:space="preserve"> 1,44,04,676 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 xml:space="preserve"> 7,27,00,000 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 xml:space="preserve"> 13,99,997 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 xml:space="preserve"> 31,81,000 </t>
  </si>
  <si>
    <t>/organization/reframed-tv</t>
  </si>
  <si>
    <t>Reframed.tv</t>
  </si>
  <si>
    <t>http://www.reframed.tv</t>
  </si>
  <si>
    <t>|Analytics|Mobile Video|Video Chat|Video Streaming|Video|Video on Demand|</t>
  </si>
  <si>
    <t xml:space="preserve"> 2,01,777 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 xml:space="preserve"> 1,77,000 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 xml:space="preserve"> 17,70,00,000 </t>
  </si>
  <si>
    <t>/organization/regaingo</t>
  </si>
  <si>
    <t>RegainGo</t>
  </si>
  <si>
    <t>http://www.regaingo.com</t>
  </si>
  <si>
    <t>|Software|Technology|SaaS|Enterprise Software|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/organization/regalocard</t>
  </si>
  <si>
    <t>RegaloCard</t>
  </si>
  <si>
    <t>http://www.regalocard.com</t>
  </si>
  <si>
    <t xml:space="preserve"> 78,19,999 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 xml:space="preserve"> 16,02,500 </t>
  </si>
  <si>
    <t>/organization/regen-biologics</t>
  </si>
  <si>
    <t>ReGen Biologics</t>
  </si>
  <si>
    <t>http://regenbio.com</t>
  </si>
  <si>
    <t xml:space="preserve"> 70,51,572 </t>
  </si>
  <si>
    <t>/organization/regen-energy</t>
  </si>
  <si>
    <t>REGEN Energy</t>
  </si>
  <si>
    <t>http://www.regenenergy.com</t>
  </si>
  <si>
    <t xml:space="preserve"> 2,49,82,000 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 xml:space="preserve"> Natural Gas Uses </t>
  </si>
  <si>
    <t>/organization/regeneca-worldwide</t>
  </si>
  <si>
    <t>Regeneca Worldwide</t>
  </si>
  <si>
    <t>http://www.regeneca.net</t>
  </si>
  <si>
    <t xml:space="preserve"> 24,87,500 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 xml:space="preserve"> 14,45,000 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 xml:space="preserve"> 78,91,875 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 xml:space="preserve"> 45,37,001 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®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 xml:space="preserve"> 32,35,500 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 xml:space="preserve"> 3,92,500 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 xml:space="preserve"> 3,49,99,992 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 xml:space="preserve"> 47,34,165 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 xml:space="preserve"> 5,66,319 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 xml:space="preserve"> 1,43,08,892 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 xml:space="preserve"> 27,99,000 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 xml:space="preserve"> 1,49,074 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 xml:space="preserve"> 26,23,000 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 xml:space="preserve"> 2,25,00,00,000 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 xml:space="preserve"> 2,62,31,110 </t>
  </si>
  <si>
    <t>/organization/reloaded-games-inc</t>
  </si>
  <si>
    <t>Reloaded Games, Inc.</t>
  </si>
  <si>
    <t>http://www.reloadedinc.com</t>
  </si>
  <si>
    <t xml:space="preserve"> 1,72,92,326 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 xml:space="preserve"> 35,71,29,887 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 xml:space="preserve"> 60,51,497 </t>
  </si>
  <si>
    <t>/organization/remcare</t>
  </si>
  <si>
    <t>RemCare</t>
  </si>
  <si>
    <t xml:space="preserve"> 18,57,042 </t>
  </si>
  <si>
    <t>/organization/remedi-seniorcare-pharmacy</t>
  </si>
  <si>
    <t>Remedi SeniorCare</t>
  </si>
  <si>
    <t>http://remedirx.com</t>
  </si>
  <si>
    <t xml:space="preserve"> 30,10,00,000 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 xml:space="preserve"> 63,00,755 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 xml:space="preserve"> 55,80,000 </t>
  </si>
  <si>
    <t>/organization/remocean</t>
  </si>
  <si>
    <t>remocean</t>
  </si>
  <si>
    <t>http://www.remocean.it</t>
  </si>
  <si>
    <t xml:space="preserve"> 12,54,600 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 xml:space="preserve"> 1,06,625 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éSim</t>
  </si>
  <si>
    <t>http://www.renesim.co.uk</t>
  </si>
  <si>
    <t>/organization/rendeevoo</t>
  </si>
  <si>
    <t>Rendeevoo</t>
  </si>
  <si>
    <t>http://www.rendeevoo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 xml:space="preserve"> 5,75,30,585 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 xml:space="preserve"> 19,87,30,677 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 xml:space="preserve"> 1,14,00,734 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 xml:space="preserve"> 7,85,37,524 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 xml:space="preserve"> 4,35,502 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 xml:space="preserve"> 61,95,600 </t>
  </si>
  <si>
    <t>Redlands</t>
  </si>
  <si>
    <t>/organization/renovorx</t>
  </si>
  <si>
    <t>RenovoRx</t>
  </si>
  <si>
    <t>http://renovorx.com</t>
  </si>
  <si>
    <t xml:space="preserve"> 18,10,000 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 xml:space="preserve"> 47,80,00,000 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 xml:space="preserve"> 13,32,05,128 </t>
  </si>
  <si>
    <t>/organization/renrenmoney</t>
  </si>
  <si>
    <t>Renrenmoney</t>
  </si>
  <si>
    <t>http://www.renrenmoney.com/</t>
  </si>
  <si>
    <t xml:space="preserve"> 3,25,90,983 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 xml:space="preserve"> 3,24,728 </t>
  </si>
  <si>
    <t>/organization/rent-jungle</t>
  </si>
  <si>
    <t>Rent Jungle</t>
  </si>
  <si>
    <t>http://www.rentjungle.com</t>
  </si>
  <si>
    <t>|Real Estate|Search|</t>
  </si>
  <si>
    <t xml:space="preserve"> 3,72,000 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 xml:space="preserve"> 5,44,00,000 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®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 xml:space="preserve"> 2,87,500 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 xml:space="preserve"> 5,74,998 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 xml:space="preserve"> 85,65,083 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 xml:space="preserve"> 69,23,782 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 xml:space="preserve"> 12,54,544 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 xml:space="preserve"> 1,15,119 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 xml:space="preserve"> 1,02,49,632 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 xml:space="preserve"> 17,09,999 </t>
  </si>
  <si>
    <t>/organization/replicel-life-sciences</t>
  </si>
  <si>
    <t>REPLICEL LIFE SCIENCES</t>
  </si>
  <si>
    <t>http://replicel.com</t>
  </si>
  <si>
    <t xml:space="preserve"> 5,94,050 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 xml:space="preserve"> 8,45,90,402 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 xml:space="preserve"> 13,84,222 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 xml:space="preserve"> 2,94,99,310 </t>
  </si>
  <si>
    <t>/organization/salespod</t>
  </si>
  <si>
    <t>Repsly Inc.</t>
  </si>
  <si>
    <t>http://www.resply.com</t>
  </si>
  <si>
    <t xml:space="preserve"> 12,92,375 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 xml:space="preserve"> 6,76,50,000 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 xml:space="preserve"> 1,17,094 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 xml:space="preserve"> 1,50,500 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 xml:space="preserve"> 1,24,05,150 </t>
  </si>
  <si>
    <t>/organization/resaas</t>
  </si>
  <si>
    <t>RESAAS</t>
  </si>
  <si>
    <t>http://www.resaas.com</t>
  </si>
  <si>
    <t>|Technology|Social Media Marketing|Social Network Media|Real Estate|Enterprise Software|</t>
  </si>
  <si>
    <t xml:space="preserve"> 1,64,47,317 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 xml:space="preserve"> 1,59,103 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 xml:space="preserve"> 1,51,03,062 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 xml:space="preserve"> 98,75,231 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 xml:space="preserve"> 25,36,000 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ü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 xml:space="preserve"> 20,18,000 </t>
  </si>
  <si>
    <t>/organization/resolve-therapeutics</t>
  </si>
  <si>
    <t>Resolve Therapeutics</t>
  </si>
  <si>
    <t>http://www.resolvebio.com</t>
  </si>
  <si>
    <t xml:space="preserve"> 88,83,334 </t>
  </si>
  <si>
    <t>/organization/business-propulsion-systems</t>
  </si>
  <si>
    <t>Resolver</t>
  </si>
  <si>
    <t>http://www.resolverGRC.com</t>
  </si>
  <si>
    <t xml:space="preserve"> 82,40,000 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 xml:space="preserve"> 71,19,238 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 xml:space="preserve"> 2,98,315 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 xml:space="preserve"> 4,59,00,000 </t>
  </si>
  <si>
    <t>/organization/resource-data</t>
  </si>
  <si>
    <t>Resource Data</t>
  </si>
  <si>
    <t>http://www.resdat.com</t>
  </si>
  <si>
    <t xml:space="preserve"> 1,46,938 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 xml:space="preserve"> 11,42,000 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>/organization/respect-network</t>
  </si>
  <si>
    <t>Respect Network</t>
  </si>
  <si>
    <t>http://respectnetwork.com</t>
  </si>
  <si>
    <t xml:space="preserve"> 33,75,020 </t>
  </si>
  <si>
    <t>/organization/respect-your-universe</t>
  </si>
  <si>
    <t>Respect Your Universe</t>
  </si>
  <si>
    <t>http://ryuapparel.com</t>
  </si>
  <si>
    <t xml:space="preserve"> 1,06,46,213 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 xml:space="preserve"> 3,20,04,000 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 xml:space="preserve"> 65,81,289 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 xml:space="preserve"> 42,47,540 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 xml:space="preserve"> 3,73,275 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 xml:space="preserve"> 2,16,65,600 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 xml:space="preserve"> 93,72,811 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/organization/resq-medical</t>
  </si>
  <si>
    <t>ResQ™ Medical</t>
  </si>
  <si>
    <t>http://www.ResQmedical.com</t>
  </si>
  <si>
    <t>|Physicians|Medical|mHealth|Mobile Health|Health Care|</t>
  </si>
  <si>
    <t xml:space="preserve"> 1,10,500 </t>
  </si>
  <si>
    <t>/organization/resqu</t>
  </si>
  <si>
    <t>ResQU</t>
  </si>
  <si>
    <t>http://hepkie.com</t>
  </si>
  <si>
    <t xml:space="preserve"> 6,79,000 </t>
  </si>
  <si>
    <t>/organization/resson-aerospace</t>
  </si>
  <si>
    <t>Resson Aerospace</t>
  </si>
  <si>
    <t>http://ressontech.com/</t>
  </si>
  <si>
    <t xml:space="preserve"> 30,25,000 </t>
  </si>
  <si>
    <t>/organization/ressq-technologies</t>
  </si>
  <si>
    <t>RessQ Technologies</t>
  </si>
  <si>
    <t>http://stateasy.com/</t>
  </si>
  <si>
    <t xml:space="preserve"> 8,68,050 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 xml:space="preserve"> 1,14,46,000 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 xml:space="preserve"> 36,65,400 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 xml:space="preserve"> 2,37,401 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 xml:space="preserve"> 11,29,99,999 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 xml:space="preserve"> 2,47,78,500 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 xml:space="preserve"> 6,07,41,995 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 xml:space="preserve"> 28,44,942 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 xml:space="preserve"> 5,61,967 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 xml:space="preserve"> 29,95,00,000 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 xml:space="preserve"> 5,94,00,000 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 xml:space="preserve"> 70,21,000 </t>
  </si>
  <si>
    <t>/organization/retentiongrid</t>
  </si>
  <si>
    <t>RetentionGrid</t>
  </si>
  <si>
    <t>http://retentiongrid.com</t>
  </si>
  <si>
    <t xml:space="preserve"> 6,69,032 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 xml:space="preserve"> 7,35,00,350 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 xml:space="preserve"> 1,01,500 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 xml:space="preserve"> 73,40,000 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 xml:space="preserve"> 58,09,000 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 xml:space="preserve"> 6,22,99,962 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 xml:space="preserve"> 1,00,15,940 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 xml:space="preserve"> 8,69,22,153 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 xml:space="preserve"> 11,36,20,000 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 xml:space="preserve"> 2,53,00,000 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 xml:space="preserve"> 8,40,934 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 xml:space="preserve"> 11,38,00,000 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 xml:space="preserve"> 18,33,055 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 xml:space="preserve"> 40,91,585 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 xml:space="preserve"> 17,59,797 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 xml:space="preserve"> 1,27,89,996 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 xml:space="preserve"> 86,00,020 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 xml:space="preserve"> 66,79,800 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 xml:space="preserve"> 1,82,00,000 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 xml:space="preserve"> 33,70,231 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 xml:space="preserve"> 3,54,56,381 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 xml:space="preserve"> 28,71,600 </t>
  </si>
  <si>
    <t>/organization/revolucionadolabs</t>
  </si>
  <si>
    <t>Revolucionadolabs</t>
  </si>
  <si>
    <t>http://arcticfoxgroup.com</t>
  </si>
  <si>
    <t xml:space="preserve"> 9,40,00,100 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 xml:space="preserve"> 3,86,95,399 </t>
  </si>
  <si>
    <t>/organization/revolution-foods</t>
  </si>
  <si>
    <t>Revolution Foods</t>
  </si>
  <si>
    <t>http://www.revolutionfoods.com</t>
  </si>
  <si>
    <t xml:space="preserve"> 6,27,50,000 </t>
  </si>
  <si>
    <t>/organization/revolutionmoney</t>
  </si>
  <si>
    <t>Revolution Money</t>
  </si>
  <si>
    <t>http://www.revolutionmoney.com</t>
  </si>
  <si>
    <t xml:space="preserve"> 10,72,25,000 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 xml:space="preserve"> 1,39,500 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 xml:space="preserve"> 18,18,000 </t>
  </si>
  <si>
    <t>/organization/revolv</t>
  </si>
  <si>
    <t>Revolv</t>
  </si>
  <si>
    <t>http://revolv.com</t>
  </si>
  <si>
    <t>|Finance|Home Automation|Internet of Things|Software|</t>
  </si>
  <si>
    <t xml:space="preserve"> 73,18,000 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 xml:space="preserve"> 16,72,271 </t>
  </si>
  <si>
    <t>/organization/revolymer</t>
  </si>
  <si>
    <t>Revolymer</t>
  </si>
  <si>
    <t>http://www.revolymer.com</t>
  </si>
  <si>
    <t xml:space="preserve"> 4,86,19,829 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 xml:space="preserve"> 18,25,800 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 xml:space="preserve"> 2,36,254 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 xml:space="preserve"> 3,97,22,024 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 xml:space="preserve"> 2,18,000 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 xml:space="preserve"> 68,04,260 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 xml:space="preserve"> 4,95,40,000 </t>
  </si>
  <si>
    <t>/organization/rf-controls</t>
  </si>
  <si>
    <t>RF Controls</t>
  </si>
  <si>
    <t>http://www.rfctrls.com</t>
  </si>
  <si>
    <t xml:space="preserve"> 29,99,969 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 xml:space="preserve"> 2,96,20,000 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 xml:space="preserve"> 34,77,548 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 xml:space="preserve"> 57,95,000 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 xml:space="preserve"> 56,75,631 </t>
  </si>
  <si>
    <t>/organization/rgb-networks</t>
  </si>
  <si>
    <t>RGB Networks</t>
  </si>
  <si>
    <t>http://rgbnetworks.com</t>
  </si>
  <si>
    <t>|Video Streaming|Logistics|Games|</t>
  </si>
  <si>
    <t xml:space="preserve"> 7,20,00,001 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 xml:space="preserve"> 1,09,63,000 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 xml:space="preserve"> 6,94,764 </t>
  </si>
  <si>
    <t>/organization/rheonix</t>
  </si>
  <si>
    <t>Rheonix</t>
  </si>
  <si>
    <t>http://www.rheonix.com</t>
  </si>
  <si>
    <t xml:space="preserve"> 6,01,24,758 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 xml:space="preserve"> 63,03,109 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 xml:space="preserve"> 44,49,721 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 xml:space="preserve"> 6,60,777 </t>
  </si>
  <si>
    <t>/organization/rhumbix-inc-</t>
  </si>
  <si>
    <t>Rhumbix, Inc.</t>
  </si>
  <si>
    <t>http://www.rhumbix.com</t>
  </si>
  <si>
    <t>/organization/rhytec</t>
  </si>
  <si>
    <t>Rhytec</t>
  </si>
  <si>
    <t xml:space="preserve"> 1,53,78,786 </t>
  </si>
  <si>
    <t>/organization/rhythm-newmedia</t>
  </si>
  <si>
    <t>Rhythm NewMedia</t>
  </si>
  <si>
    <t>http://www.rhythmnewmedia.com</t>
  </si>
  <si>
    <t>|App Marketing|Mobile Video|Advertising|</t>
  </si>
  <si>
    <t xml:space="preserve"> 2,89,32,322 </t>
  </si>
  <si>
    <t>/organization/rhythm-pharmaceuticals</t>
  </si>
  <si>
    <t>Rhythm Pharmaceuticals</t>
  </si>
  <si>
    <t>http://www.rhythmtx.com</t>
  </si>
  <si>
    <t xml:space="preserve"> 9,49,00,000 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 xml:space="preserve"> 7,59,846 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 xml:space="preserve"> 8,18,32,065 </t>
  </si>
  <si>
    <t>/organization/rico</t>
  </si>
  <si>
    <t>Rico from Mindhelix</t>
  </si>
  <si>
    <t>http://getmyrico.com/</t>
  </si>
  <si>
    <t xml:space="preserve"> 1,48,000 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 xml:space="preserve"> 22,66,000 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 xml:space="preserve"> 2,19,99,969 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 xml:space="preserve"> 14,05,000 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 xml:space="preserve"> 6,21,00,000 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 xml:space="preserve"> 1,50,15,536 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 xml:space="preserve"> 94,91,200 </t>
  </si>
  <si>
    <t>/organization/rigid</t>
  </si>
  <si>
    <t>RIGID</t>
  </si>
  <si>
    <t>/organization/rigontec-gmbh</t>
  </si>
  <si>
    <t>Rigontec GmbH</t>
  </si>
  <si>
    <t>http://rigontec.de/</t>
  </si>
  <si>
    <t>|Health and Wellness|Health Care|Bio-Pharm|</t>
  </si>
  <si>
    <t xml:space="preserve"> 1,19,92,690 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 xml:space="preserve"> 32,18,879 </t>
  </si>
  <si>
    <t>/organization/rimidi</t>
  </si>
  <si>
    <t>rimidi</t>
  </si>
  <si>
    <t>http://rimidi.com</t>
  </si>
  <si>
    <t xml:space="preserve"> 14,25,700 </t>
  </si>
  <si>
    <t>/organization/rimini-street</t>
  </si>
  <si>
    <t>Rimini Street</t>
  </si>
  <si>
    <t>http://riministreet.com</t>
  </si>
  <si>
    <t xml:space="preserve"> 2,50,00,003 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 xml:space="preserve"> 4,66,67,457 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 xml:space="preserve"> 13,48,239 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 xml:space="preserve"> Tea </t>
  </si>
  <si>
    <t xml:space="preserve"> 1,82,000 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 xml:space="preserve"> 39,99,992 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stone</t>
  </si>
  <si>
    <t>Ripstone</t>
  </si>
  <si>
    <t>http://www.ripstone.com</t>
  </si>
  <si>
    <t xml:space="preserve"> 10,16,395 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 xml:space="preserve"> 10,02,743 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 xml:space="preserve"> 45,39,315 </t>
  </si>
  <si>
    <t>/organization/risen-energy-co-ltd</t>
  </si>
  <si>
    <t>Risen Energy</t>
  </si>
  <si>
    <t>http://www.risen-solar.com</t>
  </si>
  <si>
    <t xml:space="preserve"> 1,90,24,390 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 xml:space="preserve"> 68,89,180 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 xml:space="preserve"> Fraud Detection </t>
  </si>
  <si>
    <t>/organization/risk-management-solution</t>
  </si>
  <si>
    <t>Risk Management Solution</t>
  </si>
  <si>
    <t xml:space="preserve"> 25,00,003 </t>
  </si>
  <si>
    <t>/organization/riskalyze</t>
  </si>
  <si>
    <t>Riskalyze</t>
  </si>
  <si>
    <t>http://www.riskalyze.com</t>
  </si>
  <si>
    <t xml:space="preserve"> 14,42,005 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 xml:space="preserve"> 31,57,940 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 xml:space="preserve"> 35,16,137 </t>
  </si>
  <si>
    <t>/organization/rit-technologies-ltd</t>
  </si>
  <si>
    <t>RIT TECHNOLOGIES LTD</t>
  </si>
  <si>
    <t>http://www.rittech.com</t>
  </si>
  <si>
    <t xml:space="preserve"> 2,43,74,444 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 xml:space="preserve"> 10,07,756 </t>
  </si>
  <si>
    <t>/organization/ritter-pharmaceuticals</t>
  </si>
  <si>
    <t>Ritter Pharmaceuticals</t>
  </si>
  <si>
    <t>http://ritterpharma.com</t>
  </si>
  <si>
    <t xml:space="preserve"> 41,79,541 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 xml:space="preserve"> 5,95,672 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 xml:space="preserve"> 31,30,000 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 xml:space="preserve"> 6,73,70,000 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 xml:space="preserve"> 3,36,20,000 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 xml:space="preserve"> 2,81,60,000 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 xml:space="preserve"> 1,30,76,264 </t>
  </si>
  <si>
    <t>/organization/riwi</t>
  </si>
  <si>
    <t>RIWI</t>
  </si>
  <si>
    <t>http://riwi.com</t>
  </si>
  <si>
    <t xml:space="preserve"> 2,12,697 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 xml:space="preserve"> 1,55,27,000 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 xml:space="preserve"> 4,30,43,483 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 xml:space="preserve"> 17,49,998 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 xml:space="preserve"> 4,83,49,999 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 xml:space="preserve"> 7,24,071 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 xml:space="preserve"> 41,39,999 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 xml:space="preserve"> 2,52,24,241 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 xml:space="preserve"> 1,00,793 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 xml:space="preserve"> 7,66,00,000 </t>
  </si>
  <si>
    <t>/organization/rocket-internet</t>
  </si>
  <si>
    <t>Rocket Internet</t>
  </si>
  <si>
    <t>http://www.rocket-internet.com</t>
  </si>
  <si>
    <t xml:space="preserve"> 45,20,00,000 </t>
  </si>
  <si>
    <t>/organization/rocketlawyer</t>
  </si>
  <si>
    <t>Rocket Lawyer</t>
  </si>
  <si>
    <t>http://www.RocketLawyer.com</t>
  </si>
  <si>
    <t xml:space="preserve"> 4,61,50,818 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 xml:space="preserve"> 9,19,11,267 </t>
  </si>
  <si>
    <t>/organization/rocket-staff</t>
  </si>
  <si>
    <t>rocket staff</t>
  </si>
  <si>
    <t>http://www.rocketstaff.com/index.html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 xml:space="preserve"> 15,04,721 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 xml:space="preserve"> 15,21,084 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 xml:space="preserve"> 61,75,000 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 xml:space="preserve"> 3,98,75,000 </t>
  </si>
  <si>
    <t>/organization/rockola-media-group</t>
  </si>
  <si>
    <t>Rockola Media Group</t>
  </si>
  <si>
    <t>http://www.rockola.fm</t>
  </si>
  <si>
    <t xml:space="preserve"> 20,37,750 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 xml:space="preserve"> 14,97,25,336 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 xml:space="preserve"> 7,20,480 </t>
  </si>
  <si>
    <t>Boskoop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 xml:space="preserve"> 16,20,431 </t>
  </si>
  <si>
    <t>/organization/rodos-biotarget</t>
  </si>
  <si>
    <t>Rodos BioTarget</t>
  </si>
  <si>
    <t>http://www.biotargeting.eu</t>
  </si>
  <si>
    <t xml:space="preserve"> 34,13,540 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 xml:space="preserve"> 4,15,013 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²</t>
  </si>
  <si>
    <t>http://roi2.com</t>
  </si>
  <si>
    <t>/organization/roka-bioscience</t>
  </si>
  <si>
    <t>Roka Bioscience</t>
  </si>
  <si>
    <t>http://www.rokabio.com</t>
  </si>
  <si>
    <t xml:space="preserve"> 10,94,96,656 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 xml:space="preserve"> 15,31,00,000 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 xml:space="preserve"> 3,36,055 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 xml:space="preserve"> 4,96,59,037 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 xml:space="preserve"> 27,32,790 </t>
  </si>
  <si>
    <t>/organization/romotive</t>
  </si>
  <si>
    <t>Romotive</t>
  </si>
  <si>
    <t>http://www.romotive.com</t>
  </si>
  <si>
    <t>|iPhone|Software|Electronics|Toys|Robotics|Hardware + Software|</t>
  </si>
  <si>
    <t xml:space="preserve"> 1,21,14,796 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 xml:space="preserve"> 4,38,00,000 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 xml:space="preserve"> 1,66,396 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 xml:space="preserve"> Self Storage 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 xml:space="preserve"> 58,93,063 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 xml:space="preserve"> 85,34,999 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 xml:space="preserve"> 15,64,311 </t>
  </si>
  <si>
    <t>/organization/ropatec</t>
  </si>
  <si>
    <t>Ropatec</t>
  </si>
  <si>
    <t>http://www.ropatec.it/</t>
  </si>
  <si>
    <t xml:space="preserve"> 36,11,685 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 xml:space="preserve"> 84,93,751 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 xml:space="preserve"> 47,82,028 </t>
  </si>
  <si>
    <t>/organization/rostelecom</t>
  </si>
  <si>
    <t>Rostelecom</t>
  </si>
  <si>
    <t>http://rostelecom.ru</t>
  </si>
  <si>
    <t xml:space="preserve"> 23,70,00,000 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 xml:space="preserve"> 1,06,40,778 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 xml:space="preserve"> 3,86,000 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 xml:space="preserve"> 4,65,80,744 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 xml:space="preserve"> 13,03,738 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 xml:space="preserve"> 48,08,042 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 xml:space="preserve"> 15,69,550 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 xml:space="preserve"> 58,35,015 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 xml:space="preserve"> 7,60,75,497 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 xml:space="preserve"> 83,90,222 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 xml:space="preserve"> 1,28,53,500 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 xml:space="preserve"> 21,40,899 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 xml:space="preserve"> 27,14,506 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 xml:space="preserve"> 12,49,314 </t>
  </si>
  <si>
    <t>/organization/the-royalty-exchange</t>
  </si>
  <si>
    <t>Royalty Exchange</t>
  </si>
  <si>
    <t>http://www.royaltyexchange.com</t>
  </si>
  <si>
    <t>|Entertainment|Auctions|Investment Management|Music|Finance|</t>
  </si>
  <si>
    <t xml:space="preserve"> 34,27,090 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 xml:space="preserve"> 58,29,035 </t>
  </si>
  <si>
    <t>/organization/rpptrip-com</t>
  </si>
  <si>
    <t>Rpptrip.com</t>
  </si>
  <si>
    <t>http://Rpptrip.com</t>
  </si>
  <si>
    <t xml:space="preserve"> 12,89,629 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|Medical|Health and Wellness|Hardware + Software|</t>
  </si>
  <si>
    <t xml:space="preserve"> 3,52,957 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 xml:space="preserve"> 94,53,766 </t>
  </si>
  <si>
    <t>/organization/rsmart</t>
  </si>
  <si>
    <t>rSmart</t>
  </si>
  <si>
    <t>http://www.rsmart.com</t>
  </si>
  <si>
    <t>|Open Source|SaaS|Education|Software|</t>
  </si>
  <si>
    <t xml:space="preserve"> 1,42,72,148 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 xml:space="preserve"> 3,52,134 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 xml:space="preserve"> 2,25,46,303 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 xml:space="preserve"> 5,22,00,000 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 xml:space="preserve"> 5,59,46,214 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 xml:space="preserve"> 27,20,070 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 xml:space="preserve"> 3,82,206 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 xml:space="preserve"> 4,01,000 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 xml:space="preserve"> 2,00,011 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 xml:space="preserve"> 1,30,295 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>/organization/runnit</t>
  </si>
  <si>
    <t>Runnit</t>
  </si>
  <si>
    <t>http://runnit.co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 xml:space="preserve"> 2,14,185 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>Nuevo León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 xml:space="preserve"> 9,97,917 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 xml:space="preserve"> 25,30,000 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 xml:space="preserve"> 22,80,000 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 xml:space="preserve"> 59,44,350 </t>
  </si>
  <si>
    <t>/organization/rx-systems-pf</t>
  </si>
  <si>
    <t>Rx Systems PF</t>
  </si>
  <si>
    <t>http://rxsystemspf.com</t>
  </si>
  <si>
    <t xml:space="preserve"> 6,99,615 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 xml:space="preserve"> 46,12,000 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 xml:space="preserve"> 26,92,000 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 xml:space="preserve"> 79,35,325 </t>
  </si>
  <si>
    <t>/organization/ryonet</t>
  </si>
  <si>
    <t>Ryonet</t>
  </si>
  <si>
    <t>http://ryonet.com</t>
  </si>
  <si>
    <t xml:space="preserve"> 4,79,340 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|Game|Social Media|Facebook Applications|Gambling|Games|</t>
  </si>
  <si>
    <t xml:space="preserve"> 46,78,000 </t>
  </si>
  <si>
    <t>/organization/s-b-e</t>
  </si>
  <si>
    <t>S B E</t>
  </si>
  <si>
    <t>http://www.sbelectronics.com</t>
  </si>
  <si>
    <t xml:space="preserve"> 11,54,712 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 xml:space="preserve"> 14,35,00,000 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 xml:space="preserve"> 23,34,833 </t>
  </si>
  <si>
    <t>/organization/s5-wireless</t>
  </si>
  <si>
    <t>S5 Wireless</t>
  </si>
  <si>
    <t>/organization/sa-ignite</t>
  </si>
  <si>
    <t>SA Ignite</t>
  </si>
  <si>
    <t>http://www.saignite.com</t>
  </si>
  <si>
    <t xml:space="preserve"> 19,82,609 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 xml:space="preserve"> 1,11,50,004 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 xml:space="preserve"> 11,14,081 </t>
  </si>
  <si>
    <t>/organization/sabio-labs</t>
  </si>
  <si>
    <t>sabio labs</t>
  </si>
  <si>
    <t>/organization/sabirmedical</t>
  </si>
  <si>
    <t>Sabirmedical</t>
  </si>
  <si>
    <t>http://www.sabirmedical.com</t>
  </si>
  <si>
    <t xml:space="preserve"> 65,39,000 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 xml:space="preserve"> 64,54,96,464 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 xml:space="preserve"> 4,55,267 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 xml:space="preserve"> 15,11,374 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 xml:space="preserve"> 44,40,900 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 xml:space="preserve"> 6,29,000 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 xml:space="preserve"> 4,91,280 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 xml:space="preserve"> 13,88,99,314 </t>
  </si>
  <si>
    <t>Belcamp</t>
  </si>
  <si>
    <t>/organization/safeop-surgical</t>
  </si>
  <si>
    <t>SafeOp Surgical</t>
  </si>
  <si>
    <t>http://safeopsurgical.com</t>
  </si>
  <si>
    <t xml:space="preserve"> 23,70,008 </t>
  </si>
  <si>
    <t>/organization/safepath-medical</t>
  </si>
  <si>
    <t>SafePath Medical</t>
  </si>
  <si>
    <t>http://www.safepathmedical.com</t>
  </si>
  <si>
    <t xml:space="preserve"> 4,19,000 </t>
  </si>
  <si>
    <t>Methuen</t>
  </si>
  <si>
    <t>/organization/safer-minicabs</t>
  </si>
  <si>
    <t>Safer Minicabs</t>
  </si>
  <si>
    <t>http://www.safeminicab.com/</t>
  </si>
  <si>
    <t>Wembley</t>
  </si>
  <si>
    <t>/organization/saferent</t>
  </si>
  <si>
    <t>SafeRent</t>
  </si>
  <si>
    <t>/organization/safertaxi</t>
  </si>
  <si>
    <t>SaferTaxi</t>
  </si>
  <si>
    <t>http://www.safertaxi.com</t>
  </si>
  <si>
    <t xml:space="preserve"> 62,40,000 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 xml:space="preserve"> 23,79,999 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/organization/safety-technologies</t>
  </si>
  <si>
    <t>Safety Technologies</t>
  </si>
  <si>
    <t xml:space="preserve"> 5,71,750 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 xml:space="preserve"> 1,41,00,661 </t>
  </si>
  <si>
    <t>/organization/safetyskills</t>
  </si>
  <si>
    <t>SafetySkills</t>
  </si>
  <si>
    <t>http://safetyskills.com</t>
  </si>
  <si>
    <t xml:space="preserve"> 5,42,274 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 xml:space="preserve"> 75,40,888 </t>
  </si>
  <si>
    <t>/organization/sagacity-media</t>
  </si>
  <si>
    <t>Sagacity Media</t>
  </si>
  <si>
    <t>http://sagacitymedia.com</t>
  </si>
  <si>
    <t xml:space="preserve"> 8,28,000 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 xml:space="preserve"> 1,32,01,789 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 xml:space="preserve"> 21,98,284 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 xml:space="preserve"> 2,73,96,000 </t>
  </si>
  <si>
    <t>/organization/saguaro-resources</t>
  </si>
  <si>
    <t>Saguaro Resources</t>
  </si>
  <si>
    <t>http://saguaroresources.com</t>
  </si>
  <si>
    <t xml:space="preserve"> 31,50,00,000 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 xml:space="preserve"> 57,49,536 </t>
  </si>
  <si>
    <t>/organization/sahara-media-holdings</t>
  </si>
  <si>
    <t>Sahara Media Holdings</t>
  </si>
  <si>
    <t xml:space="preserve"> 81,57,678 </t>
  </si>
  <si>
    <t>/organization/saharey</t>
  </si>
  <si>
    <t>Saharey</t>
  </si>
  <si>
    <t>http://www.saharey.org</t>
  </si>
  <si>
    <t>|Financial Services|Social Fundraising|Crowdfunding|</t>
  </si>
  <si>
    <t xml:space="preserve"> 5,78,000 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 xml:space="preserve"> 2,58,30,908 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 xml:space="preserve"> 1,97,634 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 xml:space="preserve"> 5,94,287 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 xml:space="preserve"> 1,09,24,534 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 xml:space="preserve"> 1,84,18,000 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 xml:space="preserve"> 4,77,23,399 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 xml:space="preserve"> 1,34,50,000 </t>
  </si>
  <si>
    <t>/organization/salesgossip</t>
  </si>
  <si>
    <t>SalesGossip</t>
  </si>
  <si>
    <t>http://www.salesgossip.co.uk</t>
  </si>
  <si>
    <t>|Sales and Marketing|Shopping|Retail|Advertising|</t>
  </si>
  <si>
    <t xml:space="preserve"> 12,96,406 </t>
  </si>
  <si>
    <t>/organization/salesloft</t>
  </si>
  <si>
    <t>SalesLoft</t>
  </si>
  <si>
    <t>http://salesloft.com</t>
  </si>
  <si>
    <t>|Sales Automation|Sales and Marketing|Lead Generation|B2B|SaaS|Software|</t>
  </si>
  <si>
    <t xml:space="preserve"> 8,18,000 </t>
  </si>
  <si>
    <t>/organization/salesportal</t>
  </si>
  <si>
    <t>SalesPortal</t>
  </si>
  <si>
    <t>http://www.salesportal.com</t>
  </si>
  <si>
    <t xml:space="preserve"> 49,35,000 </t>
  </si>
  <si>
    <t>/organization/salespredict</t>
  </si>
  <si>
    <t>SalesPredict</t>
  </si>
  <si>
    <t>http://www.salespredict.com</t>
  </si>
  <si>
    <t>|Predictive Analytics|SaaS|Analytics|</t>
  </si>
  <si>
    <t xml:space="preserve"> 50,99,999 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 xml:space="preserve"> 33,77,360 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 xml:space="preserve"> 2,55,06,379 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 xml:space="preserve"> 4,07,902 </t>
  </si>
  <si>
    <t>/organization/salorix</t>
  </si>
  <si>
    <t>Salorix</t>
  </si>
  <si>
    <t>http://www.salorix.com</t>
  </si>
  <si>
    <t xml:space="preserve"> 35,02,000 </t>
  </si>
  <si>
    <t>/organization/salsa-bear-studios</t>
  </si>
  <si>
    <t>Salsa Bear Studios</t>
  </si>
  <si>
    <t>http://www.salsabearstudios.com</t>
  </si>
  <si>
    <t>|Console Gaming|Mobile Games|Games|</t>
  </si>
  <si>
    <t xml:space="preserve"> 5,25,031 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 xml:space="preserve"> 5,67,605 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 xml:space="preserve"> 15,86,185 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 xml:space="preserve"> 3,27,543 </t>
  </si>
  <si>
    <t>Pocopson</t>
  </si>
  <si>
    <t>/organization/saluspot</t>
  </si>
  <si>
    <t>Saluspot</t>
  </si>
  <si>
    <t>http://www.saluspot.com</t>
  </si>
  <si>
    <t>|Physicians|Health and Wellness|</t>
  </si>
  <si>
    <t xml:space="preserve"> 13,48,000 </t>
  </si>
  <si>
    <t>/organization/salutaris-medical-devices</t>
  </si>
  <si>
    <t>Salutaris Medical Devices</t>
  </si>
  <si>
    <t>http://salutarismd.com</t>
  </si>
  <si>
    <t xml:space="preserve"> 58,09,202 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 xml:space="preserve"> 27,15,200 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 xml:space="preserve"> 15,07,200 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 xml:space="preserve"> 14,29,000 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 xml:space="preserve"> 81,63,000 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 xml:space="preserve"> 1,63,99,999 </t>
  </si>
  <si>
    <t>/organization/sambazon</t>
  </si>
  <si>
    <t>Sambazon</t>
  </si>
  <si>
    <t>http://sambazon.com</t>
  </si>
  <si>
    <t xml:space="preserve"> 97,11,702 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 xml:space="preserve"> 1,43,578 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/organization/samsonite-international-s-a</t>
  </si>
  <si>
    <t>Samsonite International S.A</t>
  </si>
  <si>
    <t>http://samsonite.com</t>
  </si>
  <si>
    <t xml:space="preserve"> 4,11,728 </t>
  </si>
  <si>
    <t>/organization/samtec</t>
  </si>
  <si>
    <t>Samtec</t>
  </si>
  <si>
    <t>http://www.samtec.com</t>
  </si>
  <si>
    <t xml:space="preserve"> 6,54,600 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 xml:space="preserve"> 7,07,000 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 xml:space="preserve"> 11,21,52,684 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 xml:space="preserve"> Young Adults 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 xml:space="preserve"> 7,42,00,000 </t>
  </si>
  <si>
    <t>/organization/sangart</t>
  </si>
  <si>
    <t>Sangart</t>
  </si>
  <si>
    <t>http://www.sangart.com</t>
  </si>
  <si>
    <t xml:space="preserve"> 31,58,72,959 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 xml:space="preserve"> 2,12,14,500 </t>
  </si>
  <si>
    <t>/organization/sannuo-bio-sensing</t>
  </si>
  <si>
    <t>SanNuo Bio-sensing</t>
  </si>
  <si>
    <t>http://www.sinocare.com.cn/en_us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 xml:space="preserve"> 1,05,01,285 </t>
  </si>
  <si>
    <t>Bankok</t>
  </si>
  <si>
    <t>/organization/sanovas</t>
  </si>
  <si>
    <t>Sanovas</t>
  </si>
  <si>
    <t>http://www.sanovas.com</t>
  </si>
  <si>
    <t>|Health and Wellness|Biotechnology|Health Care|</t>
  </si>
  <si>
    <t xml:space="preserve"> 88,79,822 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 xml:space="preserve"> 80,69,952 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 xml:space="preserve"> 63,11,156 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ásti</t>
  </si>
  <si>
    <t>http://santasti.com</t>
  </si>
  <si>
    <t xml:space="preserve"> 3,37,689 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 xml:space="preserve"> 1,23,27,835 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 xml:space="preserve"> 2,59,10,257 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 xml:space="preserve"> 1,00,697 </t>
  </si>
  <si>
    <t>/organization/sanuwave-health</t>
  </si>
  <si>
    <t>SANUWAVE Health</t>
  </si>
  <si>
    <t>http://www.sanuwave.com</t>
  </si>
  <si>
    <t xml:space="preserve"> 2,40,55,629 </t>
  </si>
  <si>
    <t>/organization/sanwu-internet-technology</t>
  </si>
  <si>
    <t>Sanwu Internet Technology</t>
  </si>
  <si>
    <t>http://www.35.com</t>
  </si>
  <si>
    <t xml:space="preserve"> 1,29,366 </t>
  </si>
  <si>
    <t>/organization/sap</t>
  </si>
  <si>
    <t>SAP</t>
  </si>
  <si>
    <t>http://www.sap.com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 xml:space="preserve"> 56,47,230 </t>
  </si>
  <si>
    <t>Bielefeld</t>
  </si>
  <si>
    <t>/organization/saperion</t>
  </si>
  <si>
    <t>Saperion</t>
  </si>
  <si>
    <t>http://saperion.com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 xml:space="preserve"> 3,57,71,750 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 xml:space="preserve"> 81,48,255 </t>
  </si>
  <si>
    <t>/organization/sapiens</t>
  </si>
  <si>
    <t>Sapiens</t>
  </si>
  <si>
    <t>http://www.sapiensneuro.com</t>
  </si>
  <si>
    <t xml:space="preserve"> 3,20,78,400 </t>
  </si>
  <si>
    <t>/organization/sapiens-international</t>
  </si>
  <si>
    <t>Sapiens International</t>
  </si>
  <si>
    <t>http://www.sapiens.com</t>
  </si>
  <si>
    <t xml:space="preserve"> 71,14,147 </t>
  </si>
  <si>
    <t>/organization/sapient</t>
  </si>
  <si>
    <t>Sapient</t>
  </si>
  <si>
    <t>http://www.sapient.com</t>
  </si>
  <si>
    <t>|Consulting|Marketplaces|Enterprise Software|</t>
  </si>
  <si>
    <t xml:space="preserve"> 2,57,65,820 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 xml:space="preserve"> 28,35,00,000 </t>
  </si>
  <si>
    <t>/organization/sapphire-innovation</t>
  </si>
  <si>
    <t>Sapphire Innovation</t>
  </si>
  <si>
    <t>http://www.sapphireinnovation.com</t>
  </si>
  <si>
    <t xml:space="preserve"> 33,67,242 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 xml:space="preserve"> 1,50,050 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 xml:space="preserve"> 36,09,654 </t>
  </si>
  <si>
    <t>/organization/sarenza</t>
  </si>
  <si>
    <t>Sarenza</t>
  </si>
  <si>
    <t>http://www.sarenza.com</t>
  </si>
  <si>
    <t>|Brand Marketing|Fashion|Shoes|E-Commerce|</t>
  </si>
  <si>
    <t xml:space="preserve"> 10,06,17,300 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 xml:space="preserve"> 1,26,857 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 xml:space="preserve"> 10,46,553 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 xml:space="preserve"> 3,22,000 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 xml:space="preserve"> 9,62,50,000 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 xml:space="preserve"> 4,16,000 </t>
  </si>
  <si>
    <t>/organization/satori-pharmaceuticals</t>
  </si>
  <si>
    <t>Satori Pharmaceuticals</t>
  </si>
  <si>
    <t>http://www.satoripharma.com</t>
  </si>
  <si>
    <t xml:space="preserve"> 4,73,15,000 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 xml:space="preserve"> 31,52,231 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 xml:space="preserve"> 5,87,500 </t>
  </si>
  <si>
    <t>/organization/savaje-technologies</t>
  </si>
  <si>
    <t>SavaJe Technologies</t>
  </si>
  <si>
    <t xml:space="preserve"> 6,16,50,000 </t>
  </si>
  <si>
    <t>/organization/savalanche</t>
  </si>
  <si>
    <t>Savalanche</t>
  </si>
  <si>
    <t>http://www.savalanche.com</t>
  </si>
  <si>
    <t>|Advertising|Digital Media|Publishing|E-Commerce|</t>
  </si>
  <si>
    <t xml:space="preserve"> 7,64,976 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 xml:space="preserve"> 4,77,03,667 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 xml:space="preserve"> 1,61,016 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 xml:space="preserve"> Dietary Supplements 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 xml:space="preserve"> 1,01,56,408 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 xml:space="preserve"> 6,00,314 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 xml:space="preserve"> 24,58,714 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 xml:space="preserve"> 51,35,754 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 xml:space="preserve"> 13,83,400 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 xml:space="preserve"> Franchises 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 xml:space="preserve"> 15,42,386 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 xml:space="preserve"> 13,12,000 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 xml:space="preserve"> 75,10,000 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Â² Development</t>
  </si>
  <si>
    <t>http://www.s2development.eu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 xml:space="preserve"> 2,98,72,425 </t>
  </si>
  <si>
    <t>/organization/sbc-sf-program</t>
  </si>
  <si>
    <t>SBC SF Program</t>
  </si>
  <si>
    <t>/organization/sberbank</t>
  </si>
  <si>
    <t>Sberbank</t>
  </si>
  <si>
    <t>http://www.sberbank.ru</t>
  </si>
  <si>
    <t xml:space="preserve"> 5,80,00,00,000 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 xml:space="preserve"> 4,49,061 </t>
  </si>
  <si>
    <t>/organization/scalado</t>
  </si>
  <si>
    <t>Scalado</t>
  </si>
  <si>
    <t>http://www.scalado.com</t>
  </si>
  <si>
    <t xml:space="preserve"> 6,56,000 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 xml:space="preserve"> 1,76,30,000 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 xml:space="preserve"> 7,10,198 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 xml:space="preserve"> 2,69,91,390 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 xml:space="preserve"> 13,23,100 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 xml:space="preserve"> 1,40,65,113 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â€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 xml:space="preserve"> 3,18,62,082 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 xml:space="preserve"> 46,11,176 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 xml:space="preserve"> 21,22,89,000 </t>
  </si>
  <si>
    <t>/organization/scannanotek</t>
  </si>
  <si>
    <t>ScanNano</t>
  </si>
  <si>
    <t>http://scannano.com</t>
  </si>
  <si>
    <t xml:space="preserve"> 23,45,180 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 xml:space="preserve"> 1,01,454 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 xml:space="preserve"> 1,16,517 </t>
  </si>
  <si>
    <t>/organization/scatter-lab</t>
  </si>
  <si>
    <t>Scatter Lab</t>
  </si>
  <si>
    <t>http://www.textat.co.kr</t>
  </si>
  <si>
    <t xml:space="preserve"> 1,80,156 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 xml:space="preserve"> 3,33,000 </t>
  </si>
  <si>
    <t>/organization/scent-sciences</t>
  </si>
  <si>
    <t>Scent Sciences</t>
  </si>
  <si>
    <t>http://www.scentsciences.com</t>
  </si>
  <si>
    <t xml:space="preserve"> 4,67,600 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 xml:space="preserve"> 79,66,863 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 xml:space="preserve"> 5,90,208 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 xml:space="preserve"> 1,86,87,288 </t>
  </si>
  <si>
    <t>/organization/schematic-labs</t>
  </si>
  <si>
    <t>Schematic Labs</t>
  </si>
  <si>
    <t>http://www.schematiclabs.com</t>
  </si>
  <si>
    <t xml:space="preserve"> 56,75,000 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 xml:space="preserve"> 6,93,874 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 xml:space="preserve"> 18,74,221 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 xml:space="preserve"> 32,12,510 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 xml:space="preserve"> 10,13,000 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 xml:space="preserve"> 21,10,800 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 xml:space="preserve"> 6,61,98,209 </t>
  </si>
  <si>
    <t>/organization/scienion</t>
  </si>
  <si>
    <t>Scienion</t>
  </si>
  <si>
    <t>http://www.scienion.com</t>
  </si>
  <si>
    <t xml:space="preserve"> 56,38,950 </t>
  </si>
  <si>
    <t>/organization/scientia-consulting-s-a</t>
  </si>
  <si>
    <t>Scientia Consulting Group</t>
  </si>
  <si>
    <t>http://www.scientiaconsulting.eu</t>
  </si>
  <si>
    <t>|Finance|Internet|Sales and Marketing|Consulting|</t>
  </si>
  <si>
    <t xml:space="preserve"> 6,80,750 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 xml:space="preserve"> 45,51,630 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 xml:space="preserve"> 2,65,23,862 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 xml:space="preserve"> 3,31,27,200 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 xml:space="preserve"> 16,33,620 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 xml:space="preserve"> 1,55,35,451 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 xml:space="preserve"> 1,59,29,754 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 xml:space="preserve"> 53,25,912 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 xml:space="preserve"> 3,85,375 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 xml:space="preserve"> 1,10,37,300 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 xml:space="preserve"> 41,29,658 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 xml:space="preserve"> 1,09,80,000 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 xml:space="preserve"> 56,42,292 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 xml:space="preserve"> 32,52,803 </t>
  </si>
  <si>
    <t>/organization/scorebig</t>
  </si>
  <si>
    <t>ScoreBig</t>
  </si>
  <si>
    <t>http://scorebig.com</t>
  </si>
  <si>
    <t xml:space="preserve"> 4,94,74,999 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 xml:space="preserve"> 25,90,393 </t>
  </si>
  <si>
    <t>/organization/scour-prevention</t>
  </si>
  <si>
    <t>Scour Prevention</t>
  </si>
  <si>
    <t>http://www.scourprevention.com</t>
  </si>
  <si>
    <t xml:space="preserve"> 10,48,954 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 xml:space="preserve"> 29,91,652 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 xml:space="preserve"> 77,55,000 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 xml:space="preserve"> 3,82,096 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 xml:space="preserve"> 11,98,810 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 xml:space="preserve"> 68,33,750 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 xml:space="preserve"> Writers 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 xml:space="preserve"> 2,39,20,529 </t>
  </si>
  <si>
    <t>/organization/scribd</t>
  </si>
  <si>
    <t>Scribd</t>
  </si>
  <si>
    <t>http://scribd.com</t>
  </si>
  <si>
    <t>|Publishing|E-Books|Social Media|File Sharing|News|</t>
  </si>
  <si>
    <t xml:space="preserve"> 2,57,62,000 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 xml:space="preserve"> 7,91,274 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 xml:space="preserve"> 2,00,537 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 xml:space="preserve"> 99,52,199 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 xml:space="preserve"> 16,39,344 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 xml:space="preserve"> 3,82,77,513 </t>
  </si>
  <si>
    <t>/organization/scrybe</t>
  </si>
  <si>
    <t>Scrybe</t>
  </si>
  <si>
    <t>http://iscrybe.com</t>
  </si>
  <si>
    <t>|Events|Enterprise Software|</t>
  </si>
  <si>
    <t xml:space="preserve"> 13,09,000 </t>
  </si>
  <si>
    <t>/organization/scryer</t>
  </si>
  <si>
    <t>Scryer</t>
  </si>
  <si>
    <t>/organization/securecare-technologies-inc</t>
  </si>
  <si>
    <t>Scrypt, Inc</t>
  </si>
  <si>
    <t>http://www.scrypt.com/</t>
  </si>
  <si>
    <t>/organization/scs-group</t>
  </si>
  <si>
    <t>SCS Group</t>
  </si>
  <si>
    <t>http://www.groupscs.co.uk</t>
  </si>
  <si>
    <t xml:space="preserve"> 1,59,444 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 xml:space="preserve"> 4,07,85,000 </t>
  </si>
  <si>
    <t>/organization/scyfix</t>
  </si>
  <si>
    <t>SCYFIX</t>
  </si>
  <si>
    <t>http://scyfix.org</t>
  </si>
  <si>
    <t>/organization/scylab-medic</t>
  </si>
  <si>
    <t>Scylab medic</t>
  </si>
  <si>
    <t xml:space="preserve"> 8,56,000 </t>
  </si>
  <si>
    <t>/organization/scynexis</t>
  </si>
  <si>
    <t>SCYNEXIS</t>
  </si>
  <si>
    <t>http://scynexis.com</t>
  </si>
  <si>
    <t xml:space="preserve"> 1,14,49,343 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 xml:space="preserve"> 11,32,00,000 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 xml:space="preserve"> 54,37,500 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 xml:space="preserve"> 3,84,500 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 xml:space="preserve"> 1,65,49,140 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 xml:space="preserve"> 43,70,000 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 xml:space="preserve"> 1,63,755 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 xml:space="preserve"> 68,17,59,114 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 xml:space="preserve"> 3,17,46,594 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 xml:space="preserve"> 34,30,000 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 xml:space="preserve"> 63,30,000 </t>
  </si>
  <si>
    <t>Billancourt</t>
  </si>
  <si>
    <t>/organization/search-initiatives</t>
  </si>
  <si>
    <t>Search Initiatives</t>
  </si>
  <si>
    <t>http://searchinitiatives.com</t>
  </si>
  <si>
    <t xml:space="preserve"> 94,30,480 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 xml:space="preserve"> 9,80,392 </t>
  </si>
  <si>
    <t>/organization/searchdaimon</t>
  </si>
  <si>
    <t>Searchdaimon</t>
  </si>
  <si>
    <t>http://www.searchdaimon.com</t>
  </si>
  <si>
    <t xml:space="preserve"> 7,69,000 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 xml:space="preserve"> 40,57,165 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 xml:space="preserve"> 4,69,14,300 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 xml:space="preserve"> 2,04,67,015 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 xml:space="preserve"> 2,08,134 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 xml:space="preserve"> 1,30,931 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 xml:space="preserve"> 4,09,70,000 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 xml:space="preserve"> 16,40,00,000 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 xml:space="preserve"> 1,74,12,208 </t>
  </si>
  <si>
    <t>/organization/seawind</t>
  </si>
  <si>
    <t>Seawind</t>
  </si>
  <si>
    <t>http://www.seawind.net</t>
  </si>
  <si>
    <t>Kimberton</t>
  </si>
  <si>
    <t>/organization/sebacia</t>
  </si>
  <si>
    <t>Sebacia</t>
  </si>
  <si>
    <t xml:space="preserve"> 2,55,93,421 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 xml:space="preserve"> 1,89,99,999 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 xml:space="preserve"> 3,41,50,000 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 xml:space="preserve"> 3,50,25,000 </t>
  </si>
  <si>
    <t>/organization/secret-escapes</t>
  </si>
  <si>
    <t>Secret Escapes</t>
  </si>
  <si>
    <t>http://www.secretescapes.com</t>
  </si>
  <si>
    <t xml:space="preserve"> 1,28,51,322 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 xml:space="preserve"> 1,75,14,949 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 xml:space="preserve"> 75,57,394 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 xml:space="preserve"> 10,96,589 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 xml:space="preserve"> 1,58,50,000 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 xml:space="preserve"> 10,99,993 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 xml:space="preserve"> 1,83,16,556 </t>
  </si>
  <si>
    <t>/organization/remotemdx</t>
  </si>
  <si>
    <t>SecureAlert</t>
  </si>
  <si>
    <t>http://www.remotemdx.com</t>
  </si>
  <si>
    <t xml:space="preserve"> 5,04,44,588 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 xml:space="preserve"> 5,66,81,126 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 xml:space="preserve"> 1,07,79,452 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 xml:space="preserve"> 38,21,135 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 xml:space="preserve"> 29,01,000 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 xml:space="preserve"> 13,43,225 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 xml:space="preserve"> 46,51,137 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 xml:space="preserve"> 7,96,000 </t>
  </si>
  <si>
    <t>/organization/sed-web-enhancement</t>
  </si>
  <si>
    <t>SED Web</t>
  </si>
  <si>
    <t>http://sedweb.it</t>
  </si>
  <si>
    <t>|Brand Marketing|Internet Marketing|Enterprise Software|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 xml:space="preserve"> 14,84,998 </t>
  </si>
  <si>
    <t>/organization/sedicidodici</t>
  </si>
  <si>
    <t>Sedicidodici</t>
  </si>
  <si>
    <t>http://www.sedicidodici.com</t>
  </si>
  <si>
    <t xml:space="preserve"> 11,65,500 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 xml:space="preserve"> 23,62,500 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 xml:space="preserve"> 6,55,580 </t>
  </si>
  <si>
    <t>/organization/seec-ab</t>
  </si>
  <si>
    <t>SEEC AB</t>
  </si>
  <si>
    <t>http://www.seec.se</t>
  </si>
  <si>
    <t xml:space="preserve"> 14,11,955 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 xml:space="preserve"> 51,17,500 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 xml:space="preserve"> 68,92,400 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 xml:space="preserve"> 71,63,013 </t>
  </si>
  <si>
    <t>/organization/seedtag</t>
  </si>
  <si>
    <t>seedtag</t>
  </si>
  <si>
    <t>http://seedtag.com</t>
  </si>
  <si>
    <t xml:space="preserve"> 5,45,263 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 xml:space="preserve"> 1,58,22,000 </t>
  </si>
  <si>
    <t>/organization/seejay</t>
  </si>
  <si>
    <t>SeeJay</t>
  </si>
  <si>
    <t>http://beta.seejay.it</t>
  </si>
  <si>
    <t xml:space="preserve"> 1,88,642 </t>
  </si>
  <si>
    <t>/organization/seek-adore</t>
  </si>
  <si>
    <t>Seek &amp; Adore</t>
  </si>
  <si>
    <t>http://seekandadore.com</t>
  </si>
  <si>
    <t xml:space="preserve"> 1,06,067 </t>
  </si>
  <si>
    <t>/organization/seeker-wireless</t>
  </si>
  <si>
    <t>Seeker Wireless</t>
  </si>
  <si>
    <t>http://www.seekerwireless.com</t>
  </si>
  <si>
    <t xml:space="preserve"> 90,60,000 </t>
  </si>
  <si>
    <t>Gordon</t>
  </si>
  <si>
    <t>/organization/seeker</t>
  </si>
  <si>
    <t>Seeker-Industries</t>
  </si>
  <si>
    <t>http://www.seeker-industries.co.uk</t>
  </si>
  <si>
    <t>|Search|User Experience Design|Analytics|E-Commerce|</t>
  </si>
  <si>
    <t xml:space="preserve"> 3,71,890 </t>
  </si>
  <si>
    <t>/organization/seekingalpha</t>
  </si>
  <si>
    <t>Seeking Alpha</t>
  </si>
  <si>
    <t>http://seekingalpha.com</t>
  </si>
  <si>
    <t>|Social Opinion Platform|Stock Exchanges|Finance|</t>
  </si>
  <si>
    <t xml:space="preserve"> Social Opinion Platform 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 xml:space="preserve"> 62,61,000 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 xml:space="preserve"> 39,82,567 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 xml:space="preserve"> 27,92,000 </t>
  </si>
  <si>
    <t>/organization/seeo</t>
  </si>
  <si>
    <t>Seeo</t>
  </si>
  <si>
    <t>http://www.seeo.com</t>
  </si>
  <si>
    <t>/organization/seeon</t>
  </si>
  <si>
    <t>SeeOn</t>
  </si>
  <si>
    <t>http://www.seeon.kr</t>
  </si>
  <si>
    <t xml:space="preserve"> 22,78,902 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 xml:space="preserve"> 17,05,000 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 xml:space="preserve"> 2,31,38,876 </t>
  </si>
  <si>
    <t>/organization/seesaw-com</t>
  </si>
  <si>
    <t>SeeSaw.com</t>
  </si>
  <si>
    <t>http://www.seesaw.com</t>
  </si>
  <si>
    <t>|Advertising|Video on Demand|Television|Games|</t>
  </si>
  <si>
    <t xml:space="preserve"> 3,15,51,894 </t>
  </si>
  <si>
    <t>/organization/seesearch</t>
  </si>
  <si>
    <t>Seesearch</t>
  </si>
  <si>
    <t>http://www.vizolve.com</t>
  </si>
  <si>
    <t>|Displays|Software|Search|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 xml:space="preserve"> 1,59,66,943 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 xml:space="preserve"> 3,22,36,273 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 xml:space="preserve"> 1,75,08,977 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 xml:space="preserve"> 12,77,832 </t>
  </si>
  <si>
    <t>/organization/segway</t>
  </si>
  <si>
    <t>Segway</t>
  </si>
  <si>
    <t>http://www.segway.com</t>
  </si>
  <si>
    <t xml:space="preserve"> 16,10,40,000 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 xml:space="preserve"> 42,38,332 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 xml:space="preserve"> 44,43,800 </t>
  </si>
  <si>
    <t>/organization/seldar-pharma</t>
  </si>
  <si>
    <t>Seldar Pharma</t>
  </si>
  <si>
    <t xml:space="preserve"> 1,29,99,000 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 xml:space="preserve"> 13,49,00,000 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 xml:space="preserve"> 2,33,45,892 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 xml:space="preserve"> 79,62,962 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 xml:space="preserve"> 5,97,387 </t>
  </si>
  <si>
    <t>/organization/selexys-pharmaceuticals-corporation</t>
  </si>
  <si>
    <t>Selexys Pharmaceuticals Corporation</t>
  </si>
  <si>
    <t>http://www.selexys.com</t>
  </si>
  <si>
    <t xml:space="preserve"> 6,58,94,532 </t>
  </si>
  <si>
    <t>/organization/self-care-catalysts</t>
  </si>
  <si>
    <t>Self Care Catalysts</t>
  </si>
  <si>
    <t>http://www.selfcarecatalysts.com/</t>
  </si>
  <si>
    <t xml:space="preserve"> 17,70,044 </t>
  </si>
  <si>
    <t>/organization/self-health-network</t>
  </si>
  <si>
    <t>Self Health Network</t>
  </si>
  <si>
    <t>http://www.selfhealthnetwork.com/</t>
  </si>
  <si>
    <t xml:space="preserve"> 56,43,780 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 xml:space="preserve"> 11,83,643 </t>
  </si>
  <si>
    <t>/organization/selfiejobs</t>
  </si>
  <si>
    <t>SelfieJobs</t>
  </si>
  <si>
    <t>http://www.selfiejobs.net</t>
  </si>
  <si>
    <t>|Video|Employment|Consulting|</t>
  </si>
  <si>
    <t xml:space="preserve"> 11,34,229 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 xml:space="preserve"> 9,64,544 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 xml:space="preserve"> 28,28,000 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 xml:space="preserve"> 2,03,67,984 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 xml:space="preserve"> 21,65,094 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 xml:space="preserve"> 3,37,930 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 xml:space="preserve"> 3,94,22,003 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 xml:space="preserve"> 20,73,280 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 xml:space="preserve"> 7,20,050 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 xml:space="preserve"> 58,46,400 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 xml:space="preserve"> 8,39,766 </t>
  </si>
  <si>
    <t>/organization/semiosbio-technologies</t>
  </si>
  <si>
    <t>semiosBIO Technologies</t>
  </si>
  <si>
    <t>http://semiosbio.com</t>
  </si>
  <si>
    <t xml:space="preserve"> 4,74,000 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 xml:space="preserve"> 5,76,19,386 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 xml:space="preserve"> 67,21,023 </t>
  </si>
  <si>
    <t>/organization/semtronics-microsystems</t>
  </si>
  <si>
    <t>Semtronics Microsystems</t>
  </si>
  <si>
    <t>http://semtronicsmicrosystems.com</t>
  </si>
  <si>
    <t xml:space="preserve"> 6,54,878 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 xml:space="preserve"> 1,46,067 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 xml:space="preserve"> 4,73,62,000 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 xml:space="preserve"> 16,62,122 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 xml:space="preserve"> 29,43,368 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 xml:space="preserve"> 3,28,571 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 xml:space="preserve"> 1,59,759 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 xml:space="preserve"> 2,51,25,716 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 xml:space="preserve"> 5,60,625 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 xml:space="preserve"> 3,84,25,000 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 xml:space="preserve"> 19,69,801 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 xml:space="preserve"> 4,35,775 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 xml:space="preserve"> 5,62,000 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 xml:space="preserve"> 5,27,32,281 </t>
  </si>
  <si>
    <t>/organization/senor-sirloin</t>
  </si>
  <si>
    <t>Senor Sirloin</t>
  </si>
  <si>
    <t>/organization/senova-systems</t>
  </si>
  <si>
    <t>Senova Systems</t>
  </si>
  <si>
    <t>http://www.senovasystems.com</t>
  </si>
  <si>
    <t xml:space="preserve"> 1,03,16,249 </t>
  </si>
  <si>
    <t>/organization/sensable-technologies</t>
  </si>
  <si>
    <t>SensAble Technologies</t>
  </si>
  <si>
    <t>http://www.sensable.com</t>
  </si>
  <si>
    <t xml:space="preserve"> 3,43,00,000 </t>
  </si>
  <si>
    <t>/organization/sensage</t>
  </si>
  <si>
    <t>SenSage</t>
  </si>
  <si>
    <t>http://www.sensage.com</t>
  </si>
  <si>
    <t xml:space="preserve"> 3,99,18,369 </t>
  </si>
  <si>
    <t>/organization/sensbeat</t>
  </si>
  <si>
    <t>Sensbeat</t>
  </si>
  <si>
    <t>http://www.sensbeat.com</t>
  </si>
  <si>
    <t>|Social Media|Private Social Networking|Music|</t>
  </si>
  <si>
    <t xml:space="preserve"> 5,41,250 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 xml:space="preserve"> 1,30,701 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 xml:space="preserve"> 18,60,000 </t>
  </si>
  <si>
    <t>/organization/sense-ly</t>
  </si>
  <si>
    <t>Sense.ly</t>
  </si>
  <si>
    <t>http://sense.ly</t>
  </si>
  <si>
    <t>|Health Care|Speech Recognition|Entertainment|Enterprise Software|</t>
  </si>
  <si>
    <t xml:space="preserve"> 12,78,000 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 xml:space="preserve"> 2,19,15,250 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 xml:space="preserve"> 48,91,800 </t>
  </si>
  <si>
    <t>/organization/senselogix</t>
  </si>
  <si>
    <t>SenseLogix</t>
  </si>
  <si>
    <t>http://www.senselogix.com</t>
  </si>
  <si>
    <t xml:space="preserve"> 32,02,882 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 xml:space="preserve"> 1,60,750 </t>
  </si>
  <si>
    <t>/organization/senseonics</t>
  </si>
  <si>
    <t>Senseonics</t>
  </si>
  <si>
    <t>http://senseonics.com</t>
  </si>
  <si>
    <t xml:space="preserve"> 3,02,99,991 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 xml:space="preserve"> 4,27,000 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 xml:space="preserve"> 22,93,181 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 xml:space="preserve"> 2,69,515 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 xml:space="preserve"> 13,68,100 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 xml:space="preserve"> 60,40,000 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 xml:space="preserve"> 27,59,989 </t>
  </si>
  <si>
    <t>/organization/sensordynamics</t>
  </si>
  <si>
    <t>SensorDynamics</t>
  </si>
  <si>
    <t>http://www.sensordynamics.cc</t>
  </si>
  <si>
    <t xml:space="preserve"> 3,67,60,000 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 xml:space="preserve"> 24,27,234 </t>
  </si>
  <si>
    <t>/organization/sensorion</t>
  </si>
  <si>
    <t>Sensorion</t>
  </si>
  <si>
    <t>http://www.sensorion-pharma.com</t>
  </si>
  <si>
    <t xml:space="preserve"> 9,91,125 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 xml:space="preserve"> 1,95,01,799 </t>
  </si>
  <si>
    <t>/organization/sensorly</t>
  </si>
  <si>
    <t>Sensorly</t>
  </si>
  <si>
    <t>http://www.sensorly.com</t>
  </si>
  <si>
    <t>|Android|Maps|Wireless|Mobile|Web Hosting|</t>
  </si>
  <si>
    <t xml:space="preserve"> 13,11,300 </t>
  </si>
  <si>
    <t>/organization/sensors-for-medicine-and-science</t>
  </si>
  <si>
    <t>Sensors for Medicine and Science</t>
  </si>
  <si>
    <t>http://www.s4ms.com</t>
  </si>
  <si>
    <t xml:space="preserve"> 9,41,00,000 </t>
  </si>
  <si>
    <t>/organization/sensortech</t>
  </si>
  <si>
    <t>SensorTech</t>
  </si>
  <si>
    <t>http://www.sensortechllc.com</t>
  </si>
  <si>
    <t xml:space="preserve"> 7,25,483 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 xml:space="preserve"> 9,64,738 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 xml:space="preserve"> 1,00,41,500 </t>
  </si>
  <si>
    <t>/organization/sensys-networks</t>
  </si>
  <si>
    <t>Sensys Networks</t>
  </si>
  <si>
    <t>http://www.sensysnetworks.com</t>
  </si>
  <si>
    <t xml:space="preserve"> 1,68,16,504 </t>
  </si>
  <si>
    <t>/organization/sente-inc</t>
  </si>
  <si>
    <t>Sente Inc.</t>
  </si>
  <si>
    <t>http://sentelabs.com</t>
  </si>
  <si>
    <t xml:space="preserve"> 2,68,42,000 </t>
  </si>
  <si>
    <t>/organization/sentence-lab</t>
  </si>
  <si>
    <t>Sentence Lab</t>
  </si>
  <si>
    <t>http://www.clippick.com</t>
  </si>
  <si>
    <t>/organization/sententia-llc</t>
  </si>
  <si>
    <t>Sententia,LLC</t>
  </si>
  <si>
    <t>http://sententia-intl.com</t>
  </si>
  <si>
    <t>|Business Analytics|Business Development|Consulting|</t>
  </si>
  <si>
    <t xml:space="preserve"> 7,00,348 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 xml:space="preserve"> 10,57,80,450 </t>
  </si>
  <si>
    <t>/organization/sentilla</t>
  </si>
  <si>
    <t>Sentilla</t>
  </si>
  <si>
    <t>http://www.sentilla.com</t>
  </si>
  <si>
    <t xml:space="preserve"> 2,63,50,000 </t>
  </si>
  <si>
    <t>/organization/sentillion</t>
  </si>
  <si>
    <t>Sentillion</t>
  </si>
  <si>
    <t>http://www.sentillion.com</t>
  </si>
  <si>
    <t xml:space="preserve"> 2,94,50,000 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 xml:space="preserve"> 1,45,20,000 </t>
  </si>
  <si>
    <t>/organization/sentione</t>
  </si>
  <si>
    <t>SentiOne</t>
  </si>
  <si>
    <t>http://sentione.pl</t>
  </si>
  <si>
    <t>|Brand Marketing|Social Media Monitoring|Software|</t>
  </si>
  <si>
    <t xml:space="preserve"> 2,69,870 </t>
  </si>
  <si>
    <t>/organization/sentisis</t>
  </si>
  <si>
    <t>Sentisis</t>
  </si>
  <si>
    <t>http://www.sentisis.com</t>
  </si>
  <si>
    <t>|Artificial Intelligence|Social Media|</t>
  </si>
  <si>
    <t xml:space="preserve"> 4,37,320 </t>
  </si>
  <si>
    <t>/organization/sentito-networks</t>
  </si>
  <si>
    <t>sentitO Networks</t>
  </si>
  <si>
    <t>/organization/sentons</t>
  </si>
  <si>
    <t>Sentons</t>
  </si>
  <si>
    <t>http://www.sentons.com</t>
  </si>
  <si>
    <t xml:space="preserve"> 3,76,91,801 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 xml:space="preserve"> 4,32,772 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 xml:space="preserve"> 8,65,018 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 xml:space="preserve"> 11,07,075 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 xml:space="preserve"> 16,15,000 </t>
  </si>
  <si>
    <t>/organization/sepaton</t>
  </si>
  <si>
    <t>Sepaton</t>
  </si>
  <si>
    <t>http://www.sepaton.com</t>
  </si>
  <si>
    <t>|Technology|Flash Storage|Hardware + Software|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 xml:space="preserve"> 11,51,550 </t>
  </si>
  <si>
    <t>/organization/sepspensor</t>
  </si>
  <si>
    <t>SepSensor</t>
  </si>
  <si>
    <t>http://www.sepsensor.com</t>
  </si>
  <si>
    <t>|Wireless|Restaurants|Sensors|</t>
  </si>
  <si>
    <t xml:space="preserve"> 32,63,734 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 xml:space="preserve"> 2,60,61,240 </t>
  </si>
  <si>
    <t>/organization/sequans-communications</t>
  </si>
  <si>
    <t>Sequans Communications</t>
  </si>
  <si>
    <t>http://www.sequans.com</t>
  </si>
  <si>
    <t xml:space="preserve"> 1,78,80,403 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 xml:space="preserve"> 53,73,034 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 xml:space="preserve"> 4,74,25,097 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 xml:space="preserve"> 59,70,000 </t>
  </si>
  <si>
    <t>/organization/sequenom</t>
  </si>
  <si>
    <t>Sequenom</t>
  </si>
  <si>
    <t>http://www.sequenom.com</t>
  </si>
  <si>
    <t xml:space="preserve"> 18,31,17,265 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 xml:space="preserve"> 4,14,60,000 </t>
  </si>
  <si>
    <t>/organization/sequitur-labs</t>
  </si>
  <si>
    <t>Sequitur Labs</t>
  </si>
  <si>
    <t>http://www.sequiturlabs.com</t>
  </si>
  <si>
    <t xml:space="preserve"> 6,17,506 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 xml:space="preserve"> 6,08,00,000 </t>
  </si>
  <si>
    <t>/organization/sera-prognostics</t>
  </si>
  <si>
    <t>Sera Prognostics</t>
  </si>
  <si>
    <t>http://www.seraprognostics.com</t>
  </si>
  <si>
    <t xml:space="preserve"> 4,95,86,850 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 xml:space="preserve"> 28,42,139 </t>
  </si>
  <si>
    <t>/organization/serena-lily</t>
  </si>
  <si>
    <t>Serena &amp; Lily</t>
  </si>
  <si>
    <t>http://www.serenaandlily.com</t>
  </si>
  <si>
    <t xml:space="preserve"> 6,99,36,227 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 xml:space="preserve"> 2,26,50,080 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 xml:space="preserve"> 13,51,47,224 </t>
  </si>
  <si>
    <t>/organization/serious-parody</t>
  </si>
  <si>
    <t>Serious Parody</t>
  </si>
  <si>
    <t>http://www.serious-parody.com</t>
  </si>
  <si>
    <t xml:space="preserve"> 15,83,666 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 xml:space="preserve"> 2,27,979 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 xml:space="preserve"> 18,21,193 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 xml:space="preserve"> 46,38,095 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 xml:space="preserve"> 7,04,000 </t>
  </si>
  <si>
    <t>/organization/server-density</t>
  </si>
  <si>
    <t>Server Density</t>
  </si>
  <si>
    <t>http://www.serverdensity.com</t>
  </si>
  <si>
    <t>|Application Performance Monitoring|IaaS|SaaS|Enterprise Software|</t>
  </si>
  <si>
    <t xml:space="preserve"> 5,96,705 </t>
  </si>
  <si>
    <t>/organization/serverengines</t>
  </si>
  <si>
    <t>ServerEngines</t>
  </si>
  <si>
    <t>http://www.serverengines.com</t>
  </si>
  <si>
    <t xml:space="preserve"> 5,19,37,902 </t>
  </si>
  <si>
    <t>/organization/servergy</t>
  </si>
  <si>
    <t>Servergy</t>
  </si>
  <si>
    <t>http://servergy.com</t>
  </si>
  <si>
    <t xml:space="preserve"> 2,56,37,090 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 xml:space="preserve"> 23,55,236 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 xml:space="preserve"> 13,56,885 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 xml:space="preserve"> 1,32,000 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 xml:space="preserve"> 8,37,03,892 </t>
  </si>
  <si>
    <t>/organization/servicerelated</t>
  </si>
  <si>
    <t>ServiceRelated</t>
  </si>
  <si>
    <t>http://www.servicerelated.com</t>
  </si>
  <si>
    <t>|Payments|Accounting|Credit Cards|E-Commerce|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 xml:space="preserve"> 93,56,180 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 xml:space="preserve"> 74,99,890 </t>
  </si>
  <si>
    <t>/organization/servo-software</t>
  </si>
  <si>
    <t>Servo Software</t>
  </si>
  <si>
    <t>http://www.getservo.com</t>
  </si>
  <si>
    <t xml:space="preserve"> 30,11,408 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 xml:space="preserve"> 12,60,800 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 xml:space="preserve"> 12,49,970 </t>
  </si>
  <si>
    <t>/organization/setem-technologies</t>
  </si>
  <si>
    <t>Setem Technologies</t>
  </si>
  <si>
    <t>http://setemtech.com</t>
  </si>
  <si>
    <t xml:space="preserve"> 46,09,282 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 xml:space="preserve"> 6,94,000 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 xml:space="preserve"> 4,29,07,152 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 xml:space="preserve"> 35,17,205 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 xml:space="preserve"> 25,50,00,000 </t>
  </si>
  <si>
    <t>/organization/seven-generations-energy</t>
  </si>
  <si>
    <t>Seven Generations Energy</t>
  </si>
  <si>
    <t xml:space="preserve"> 25,10,00,000 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 xml:space="preserve"> 1,05,49,203 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 xml:space="preserve"> 3,87,32,500 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 xml:space="preserve"> 16,65,000 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 xml:space="preserve"> 2,60,27,500 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 xml:space="preserve"> 15,20,00,000 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>/organization/sezmi</t>
  </si>
  <si>
    <t>sezmi</t>
  </si>
  <si>
    <t>http://www.sezmi.com</t>
  </si>
  <si>
    <t xml:space="preserve"> 9,58,92,257 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 xml:space="preserve"> 9,56,263 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 xml:space="preserve"> 1,01,99,301 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 xml:space="preserve"> 1,01,147 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 xml:space="preserve"> 58,10,000 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 xml:space="preserve"> 5,85,651 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 xml:space="preserve"> 1,17,17,309 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 xml:space="preserve"> 49,42,339 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 xml:space="preserve"> 83,20,993 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 xml:space="preserve"> 15,84,187 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 xml:space="preserve"> 2,47,00,000 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 xml:space="preserve"> 4,86,250 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 xml:space="preserve"> 48,25,002 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 xml:space="preserve"> 10,06,008 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 xml:space="preserve"> 16,44,736 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 xml:space="preserve"> 4,16,386 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 xml:space="preserve"> 15,51,791 </t>
  </si>
  <si>
    <t>/organization/sharethis</t>
  </si>
  <si>
    <t>ShareThis</t>
  </si>
  <si>
    <t>http://sharethis.com</t>
  </si>
  <si>
    <t>|Advertising|File Sharing|Social Media|</t>
  </si>
  <si>
    <t xml:space="preserve"> 9,77,58,221 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 xml:space="preserve"> 15,60,840 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 xml:space="preserve"> 1,01,463 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 xml:space="preserve"> 31,74,554 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 xml:space="preserve"> 2,70,645 </t>
  </si>
  <si>
    <t>/organization/shaser</t>
  </si>
  <si>
    <t>Shaser</t>
  </si>
  <si>
    <t>http://www.shaser.com</t>
  </si>
  <si>
    <t xml:space="preserve"> 38,55,613 </t>
  </si>
  <si>
    <t>/organization/shasta-crystals</t>
  </si>
  <si>
    <t>Shasta Crystals</t>
  </si>
  <si>
    <t>http://shastacrystals.com</t>
  </si>
  <si>
    <t xml:space="preserve"> 23,93,883 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 xml:space="preserve"> 43,77,770 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 xml:space="preserve"> 39,25,000 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 xml:space="preserve"> 2,19,61,932 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 xml:space="preserve"> 1,46,50,000 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 xml:space="preserve"> 23,82,212 </t>
  </si>
  <si>
    <t>/organization/shenzhen-seg-navigation</t>
  </si>
  <si>
    <t>Shenzhen SEG Navigation</t>
  </si>
  <si>
    <t>http://www.chinagps.cc</t>
  </si>
  <si>
    <t xml:space="preserve"> 2,92,82,576 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 xml:space="preserve"> 16,31,321 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 xml:space="preserve"> 50,54,368 </t>
  </si>
  <si>
    <t>/organization/sheology</t>
  </si>
  <si>
    <t>Sheology</t>
  </si>
  <si>
    <t>http://www.sheologydigital.com</t>
  </si>
  <si>
    <t>|Women|Parenting|Curated Web|</t>
  </si>
  <si>
    <t xml:space="preserve"> 3,72,752 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 xml:space="preserve"> 1,90,466 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 xml:space="preserve"> 57,25,212 </t>
  </si>
  <si>
    <t>/organization/sherpandipity</t>
  </si>
  <si>
    <t>SHERPANDIPITY</t>
  </si>
  <si>
    <t>http://www.sherpandipity.com</t>
  </si>
  <si>
    <t>|Collaborative Consumption|Social Travel|Curated Web|</t>
  </si>
  <si>
    <t>/organization/sherpany</t>
  </si>
  <si>
    <t>SHERPANY</t>
  </si>
  <si>
    <t>http://sherpany.com/</t>
  </si>
  <si>
    <t xml:space="preserve"> 20,54,488 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 xml:space="preserve"> 22,98,670 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 xml:space="preserve"> 1,18,14,560 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 xml:space="preserve"> 13,92,573 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 xml:space="preserve"> 13,66,66,166 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 xml:space="preserve"> 4,10,172 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 xml:space="preserve"> 15,92,388 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 xml:space="preserve"> 26,08,500 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 xml:space="preserve"> 12,91,04,098 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 xml:space="preserve"> 1,13,638 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 xml:space="preserve"> 5,59,00,000 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 xml:space="preserve"> 44,79,992 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 xml:space="preserve"> 25,11,360 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 xml:space="preserve"> 1,29,006 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 xml:space="preserve"> 3,11,527 </t>
  </si>
  <si>
    <t>/organization/shoozy</t>
  </si>
  <si>
    <t>Shoozy</t>
  </si>
  <si>
    <t>http://shoozy.it</t>
  </si>
  <si>
    <t>|Lifestyle|Storage|Shopping|Fashion|Shoes|Social Media|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 xml:space="preserve"> 5,15,21,172 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 xml:space="preserve"> 83,64,999 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 xml:space="preserve"> 1,22,408 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 xml:space="preserve"> 31,70,455 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 xml:space="preserve"> 8,46,389 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 xml:space="preserve"> 4,52,836 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 xml:space="preserve"> 1,25,744 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 xml:space="preserve"> 58,24,998 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 xml:space="preserve"> 58,12,206 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 xml:space="preserve"> 8,23,000 </t>
  </si>
  <si>
    <t>/organization/shopwell</t>
  </si>
  <si>
    <t>ShopWell</t>
  </si>
  <si>
    <t>http://www.shopwell.com</t>
  </si>
  <si>
    <t xml:space="preserve"> 79,39,553 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 xml:space="preserve"> 7,45,00,000 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 xml:space="preserve"> 8,21,122 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 xml:space="preserve"> 8,00,617 </t>
  </si>
  <si>
    <t>/organization/shotfarm</t>
  </si>
  <si>
    <t>Shotfarm</t>
  </si>
  <si>
    <t>http://www.shotfarm.com</t>
  </si>
  <si>
    <t xml:space="preserve"> 7,90,010 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 xml:space="preserve"> 1,37,89,142 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 xml:space="preserve"> 10,25,559 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 xml:space="preserve"> 16,48,560 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 xml:space="preserve"> 1,40,240 </t>
  </si>
  <si>
    <t>/organization/shoutwire</t>
  </si>
  <si>
    <t>ShoutWire</t>
  </si>
  <si>
    <t>http://www.shoutwire.com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 xml:space="preserve"> 71,14,000 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 xml:space="preserve"> 41,70,000 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 xml:space="preserve"> 4,69,16,000 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 xml:space="preserve"> 1,54,16,011 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 xml:space="preserve"> 47,92,797 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 xml:space="preserve"> 13,28,000 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 xml:space="preserve"> 86,85,807 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 xml:space="preserve"> 18,05,739 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 xml:space="preserve"> 6,11,20,000 </t>
  </si>
  <si>
    <t>/organization/si2-sistema-de-informao-do-investidor</t>
  </si>
  <si>
    <t>SI2 - Sistema de Informaçã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 xml:space="preserve"> 63,97,183 </t>
  </si>
  <si>
    <t>/organization/sialix</t>
  </si>
  <si>
    <t>Siamab Therapeutics</t>
  </si>
  <si>
    <t>http://www.siamab.com/</t>
  </si>
  <si>
    <t xml:space="preserve"> 61,91,205 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 xml:space="preserve"> 5,68,936 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 xml:space="preserve"> 1,56,300 </t>
  </si>
  <si>
    <t>/organization/sibeam</t>
  </si>
  <si>
    <t>SiBEAM</t>
  </si>
  <si>
    <t>http://www.sibeam.com</t>
  </si>
  <si>
    <t xml:space="preserve"> 11,37,50,000 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 xml:space="preserve"> 15,02,245 </t>
  </si>
  <si>
    <t>/organization/sichuan-gaofuji-food</t>
  </si>
  <si>
    <t>Sichuan Gaofuji Food</t>
  </si>
  <si>
    <t xml:space="preserve"> 1,62,95,491 </t>
  </si>
  <si>
    <t>/organization/sichuan-huiji-food-industry-co-ltd</t>
  </si>
  <si>
    <t>Sichuan Huiji Food Industry</t>
  </si>
  <si>
    <t>http://www.dojump.cn</t>
  </si>
  <si>
    <t xml:space="preserve"> 2,96,10,541 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 xml:space="preserve"> 1,02,20,000 </t>
  </si>
  <si>
    <t>/organization/sicortex</t>
  </si>
  <si>
    <t>SiCortex</t>
  </si>
  <si>
    <t>http://sicortex.com</t>
  </si>
  <si>
    <t xml:space="preserve"> 2,21,05,472 </t>
  </si>
  <si>
    <t>/organization/sicubo</t>
  </si>
  <si>
    <t>Sicubo</t>
  </si>
  <si>
    <t>http://www.docugest.es</t>
  </si>
  <si>
    <t xml:space="preserve"> 8,85,000 </t>
  </si>
  <si>
    <t>Cá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 xml:space="preserve"> 82,24,203 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 xml:space="preserve"> 3,25,99,000 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 xml:space="preserve"> 1,80,86,489 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 xml:space="preserve"> 77,53,800 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 xml:space="preserve"> Early-Stage Technology 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 xml:space="preserve"> 1,09,870 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 xml:space="preserve"> 83,42,782 </t>
  </si>
  <si>
    <t>/organization/sierra-surgical</t>
  </si>
  <si>
    <t>Sierra Surgical</t>
  </si>
  <si>
    <t>/organization/siesta-medical</t>
  </si>
  <si>
    <t>Siesta Medical</t>
  </si>
  <si>
    <t>http://siestamedical.com</t>
  </si>
  <si>
    <t xml:space="preserve"> 19,34,058 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 xml:space="preserve"> 61,26,788 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 xml:space="preserve"> 3,20,86,000 </t>
  </si>
  <si>
    <t>/organization/sight-sciences</t>
  </si>
  <si>
    <t>Sight Sciences</t>
  </si>
  <si>
    <t xml:space="preserve"> 5,24,000 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 xml:space="preserve"> 23,42,500 </t>
  </si>
  <si>
    <t>/organization/sigma-pharmaceuticals</t>
  </si>
  <si>
    <t>Sigma Pharmaceuticals</t>
  </si>
  <si>
    <t>http://sigmaco.com.au</t>
  </si>
  <si>
    <t xml:space="preserve"> 1,82,15,562 </t>
  </si>
  <si>
    <t>/organization/sigmacare</t>
  </si>
  <si>
    <t>sigmacare</t>
  </si>
  <si>
    <t>http://sigmacare.com</t>
  </si>
  <si>
    <t xml:space="preserve"> 2,60,00,00,000 </t>
  </si>
  <si>
    <t>/organization/sigmaflow</t>
  </si>
  <si>
    <t>SigmaFlow</t>
  </si>
  <si>
    <t>http://www.sigmaflow.com</t>
  </si>
  <si>
    <t>/organization/sigmaquest</t>
  </si>
  <si>
    <t>SigmaQuest</t>
  </si>
  <si>
    <t xml:space="preserve"> 3,70,561 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 xml:space="preserve"> 6,50,998 </t>
  </si>
  <si>
    <t>Stoneham</t>
  </si>
  <si>
    <t>/organization/sigmoid-pharma</t>
  </si>
  <si>
    <t>Sigmoid Pharma</t>
  </si>
  <si>
    <t>http://www.sigmoidpharma.com</t>
  </si>
  <si>
    <t xml:space="preserve"> 63,39,385 </t>
  </si>
  <si>
    <t>/organization/sign2pay</t>
  </si>
  <si>
    <t>Sign2Pay</t>
  </si>
  <si>
    <t>http://www.sign2pay.com</t>
  </si>
  <si>
    <t xml:space="preserve"> 7,64,052 </t>
  </si>
  <si>
    <t>/organization/signacert</t>
  </si>
  <si>
    <t>SignaCert</t>
  </si>
  <si>
    <t>http://www.signacert.com</t>
  </si>
  <si>
    <t xml:space="preserve"> 1,94,58,703 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 xml:space="preserve"> 45,22,000 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 xml:space="preserve"> 2,49,304 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 xml:space="preserve"> 8,02,200 </t>
  </si>
  <si>
    <t>/organization/signalpoint-communications</t>
  </si>
  <si>
    <t>SignalPoint Communications</t>
  </si>
  <si>
    <t>http://signalpointcommunications.com</t>
  </si>
  <si>
    <t xml:space="preserve"> 1,05,40,000 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 xml:space="preserve"> 19,34,000 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 xml:space="preserve"> 40,01,755 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 xml:space="preserve"> 49,35,500 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 xml:space="preserve"> 20,00,750 </t>
  </si>
  <si>
    <t>/organization/siimpel-corporation</t>
  </si>
  <si>
    <t>Siimpel Corporation</t>
  </si>
  <si>
    <t>http://www.siimpel.com</t>
  </si>
  <si>
    <t xml:space="preserve"> 5,64,94,609 </t>
  </si>
  <si>
    <t>Arcadia</t>
  </si>
  <si>
    <t>/organization/siine</t>
  </si>
  <si>
    <t>Siine</t>
  </si>
  <si>
    <t>http://www.siine.com</t>
  </si>
  <si>
    <t>|Consumer Electronics|Android|Mobile|</t>
  </si>
  <si>
    <t xml:space="preserve"> 8,79,531 </t>
  </si>
  <si>
    <t>/organization/sijibang-com</t>
  </si>
  <si>
    <t>Sijibang.com</t>
  </si>
  <si>
    <t>http://www.sijibang.com</t>
  </si>
  <si>
    <t xml:space="preserve"> 1,16,277 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 xml:space="preserve"> 5,46,00,000 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 xml:space="preserve"> 3,15,70,000 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 xml:space="preserve"> 37,38,338 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 xml:space="preserve"> 1,38,10,000 </t>
  </si>
  <si>
    <t>/organization/silentsoft</t>
  </si>
  <si>
    <t>Silentsoft</t>
  </si>
  <si>
    <t>http://www.silentsoft.com</t>
  </si>
  <si>
    <t xml:space="preserve"> 41,30,000 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 xml:space="preserve"> 3,07,10,000 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 xml:space="preserve"> 1,18,20,000 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 xml:space="preserve"> 18,35,779 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 xml:space="preserve"> 31,22,821 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 xml:space="preserve"> 1,24,98,182 </t>
  </si>
  <si>
    <t>/organization/silicon-storage-technology</t>
  </si>
  <si>
    <t>Silicon Storage Technology</t>
  </si>
  <si>
    <t>http://www.sst.com</t>
  </si>
  <si>
    <t xml:space="preserve"> 5,84,01,855 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 xml:space="preserve"> 5,70,05,567 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 xml:space="preserve"> 24,00,07,997 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 xml:space="preserve"> 36,55,264 </t>
  </si>
  <si>
    <t>/organization/silk-road-medical</t>
  </si>
  <si>
    <t>Silk Road Medical</t>
  </si>
  <si>
    <t>http://www.silkroadmed.com</t>
  </si>
  <si>
    <t xml:space="preserve"> 5,66,25,793 </t>
  </si>
  <si>
    <t>/organization/silk-therapeutics</t>
  </si>
  <si>
    <t>Silk Therapeutics</t>
  </si>
  <si>
    <t>http://pureproc.com/</t>
  </si>
  <si>
    <t xml:space="preserve"> 13,85,000 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 xml:space="preserve"> 9,94,68,875 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 xml:space="preserve"> 3,10,430 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 xml:space="preserve"> 21,47,000 </t>
  </si>
  <si>
    <t>Rugby</t>
  </si>
  <si>
    <t>/organization/silver-peak</t>
  </si>
  <si>
    <t>Silver Peak</t>
  </si>
  <si>
    <t>http://www.silver-peak.com</t>
  </si>
  <si>
    <t xml:space="preserve"> 6,51,67,337 </t>
  </si>
  <si>
    <t>/organization/silver-spring-networks</t>
  </si>
  <si>
    <t>Silver Spring Networks</t>
  </si>
  <si>
    <t>http://www.silverspringnetworks.com</t>
  </si>
  <si>
    <t>|Communications Hardware|Technology|Web Hosting|</t>
  </si>
  <si>
    <t xml:space="preserve"> 35,89,29,976 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 xml:space="preserve"> 56,03,028 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 xml:space="preserve"> Enterprise Purchasing </t>
  </si>
  <si>
    <t xml:space="preserve"> 3,13,00,000 </t>
  </si>
  <si>
    <t>/organization/silverback-learning-solutions</t>
  </si>
  <si>
    <t>Silverback Learning Solutions</t>
  </si>
  <si>
    <t>http://www.silverbacklearning.com/about</t>
  </si>
  <si>
    <t xml:space="preserve"> 53,16,482 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 xml:space="preserve"> 3,15,26,848 </t>
  </si>
  <si>
    <t>/organization/silvercare-solutions</t>
  </si>
  <si>
    <t>Silvercare Solutions</t>
  </si>
  <si>
    <t>http://www.silvercaresolutions.com</t>
  </si>
  <si>
    <t xml:space="preserve"> 17,77,995 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 xml:space="preserve"> 1,26,00,032 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 xml:space="preserve"> 34,78,433 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 xml:space="preserve"> 34,27,334 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 xml:space="preserve"> 2,30,11,000 </t>
  </si>
  <si>
    <t>/organization/simgym</t>
  </si>
  <si>
    <t>SimGym</t>
  </si>
  <si>
    <t>http://SimGym.com</t>
  </si>
  <si>
    <t>|Fitness|iPhone|Health and Wellness|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 xml:space="preserve"> 23,76,769 </t>
  </si>
  <si>
    <t>/organization/simmesion-holdings</t>
  </si>
  <si>
    <t>Simmersion Holdings</t>
  </si>
  <si>
    <t>http://www.simmersionholdings.com</t>
  </si>
  <si>
    <t>|Simulation|Virtual Worlds|Software|</t>
  </si>
  <si>
    <t xml:space="preserve"> Simulation </t>
  </si>
  <si>
    <t xml:space="preserve"> 26,42,000 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 xml:space="preserve"> 1,52,90,000 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 xml:space="preserve"> 89,16,500 </t>
  </si>
  <si>
    <t>/organization/simple-it</t>
  </si>
  <si>
    <t>Simple IT</t>
  </si>
  <si>
    <t>http://www.simple-it.fr</t>
  </si>
  <si>
    <t xml:space="preserve"> 15,93,120 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 xml:space="preserve"> 1,37,584 </t>
  </si>
  <si>
    <t>/organization/simple-mills</t>
  </si>
  <si>
    <t>Simple Mills</t>
  </si>
  <si>
    <t>http://www.simplemills.com</t>
  </si>
  <si>
    <t>|Services|Manufacturing|Food Processing|</t>
  </si>
  <si>
    <t xml:space="preserve"> 11,50,500 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 xml:space="preserve"> 98,07,367 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 xml:space="preserve"> 29,99,997 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 xml:space="preserve"> 2,28,37,902 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 xml:space="preserve"> 4,03,112 </t>
  </si>
  <si>
    <t>/organization/simplicissimus-book-farm</t>
  </si>
  <si>
    <t>Simplicissimus Book Farm</t>
  </si>
  <si>
    <t>http://www.simplicissimus.it</t>
  </si>
  <si>
    <t xml:space="preserve"> 33,67,250 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 xml:space="preserve"> 69,83,000 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 xml:space="preserve"> 1,59,62,500 </t>
  </si>
  <si>
    <t>/organization/simply-easier-payments</t>
  </si>
  <si>
    <t>Simply Easier Payments</t>
  </si>
  <si>
    <t>http://simplyeasierpayments.com</t>
  </si>
  <si>
    <t xml:space="preserve"> 11,50,001 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>/organization/simply-zesty</t>
  </si>
  <si>
    <t>Simply Zesty</t>
  </si>
  <si>
    <t>http://www.simplyzesty.com</t>
  </si>
  <si>
    <t>|Sales and Marketing|Media|Social Media|Public Relations|</t>
  </si>
  <si>
    <t xml:space="preserve"> 6,34,300 </t>
  </si>
  <si>
    <t>/organization/simplybox</t>
  </si>
  <si>
    <t>SimplyBox</t>
  </si>
  <si>
    <t>http://www.simplybox.com</t>
  </si>
  <si>
    <t xml:space="preserve"> 8,99,999 </t>
  </si>
  <si>
    <t>/organization/simplycast</t>
  </si>
  <si>
    <t>SimplyCast</t>
  </si>
  <si>
    <t>http://www.simplycast.com</t>
  </si>
  <si>
    <t>|Internet Marketing|Marketing Automation|Email Marketing|Direct Marketing|Advertising|</t>
  </si>
  <si>
    <t xml:space="preserve"> 32,56,411 </t>
  </si>
  <si>
    <t>/organization/simplygiving-com</t>
  </si>
  <si>
    <t>SimplyGiving.com</t>
  </si>
  <si>
    <t>http://www.SimplyGiving.com</t>
  </si>
  <si>
    <t>|Mobile Commerce|Social Commerce|E-Commerce Platforms|</t>
  </si>
  <si>
    <t xml:space="preserve"> 25,47,368 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 xml:space="preserve"> 76,20,600 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 xml:space="preserve"> 4,19,956 </t>
  </si>
  <si>
    <t>/organization/simraceway</t>
  </si>
  <si>
    <t>Simraceway</t>
  </si>
  <si>
    <t>http://www.simraceway.com</t>
  </si>
  <si>
    <t xml:space="preserve"> 1,40,25,500 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 xml:space="preserve"> 39,42,880 </t>
  </si>
  <si>
    <t>Hammenhö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 xml:space="preserve"> 1,49,20,000 </t>
  </si>
  <si>
    <t>/organization/simtrol</t>
  </si>
  <si>
    <t>Simtrol</t>
  </si>
  <si>
    <t>http://www.simtrol.com</t>
  </si>
  <si>
    <t xml:space="preserve"> 5,62,250 </t>
  </si>
  <si>
    <t>/organization/simuform</t>
  </si>
  <si>
    <t>SimuForm</t>
  </si>
  <si>
    <t>http://simuform.com</t>
  </si>
  <si>
    <t xml:space="preserve"> 7,29,000 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|Television|Sales and Marketing|Media|Advertising|</t>
  </si>
  <si>
    <t xml:space="preserve"> 5,82,50,000 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 xml:space="preserve"> 58,60,00,000 </t>
  </si>
  <si>
    <t>/organization/sinapis-pharma</t>
  </si>
  <si>
    <t>Sinapis Pharma</t>
  </si>
  <si>
    <t>http://www.sinapispharma.com</t>
  </si>
  <si>
    <t xml:space="preserve"> 10,92,283 </t>
  </si>
  <si>
    <t>/organization/sinbads-supply-chain</t>
  </si>
  <si>
    <t>Sinbad's supply chain</t>
  </si>
  <si>
    <t xml:space="preserve"> 59,34,145 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|E-Commerce|Sustainability|Agriculture|</t>
  </si>
  <si>
    <t>/organization/sindelantal</t>
  </si>
  <si>
    <t>SinDelantal</t>
  </si>
  <si>
    <t>http://www.sindelantal.com</t>
  </si>
  <si>
    <t xml:space="preserve"> 18,53,130 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 xml:space="preserve"> 3,23,777 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 xml:space="preserve"> 1,11,69,005 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 xml:space="preserve"> 4,23,00,000 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 xml:space="preserve"> 3,28,482 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 xml:space="preserve"> 12,73,36,875 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 xml:space="preserve"> 75,03,751 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 xml:space="preserve"> 27,14,409 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 xml:space="preserve"> 1,07,10,000 </t>
  </si>
  <si>
    <t>/organization/sinopsys-surgical</t>
  </si>
  <si>
    <t>Sinopsys Surgical</t>
  </si>
  <si>
    <t>http://www.sinopsyssurgical.com/</t>
  </si>
  <si>
    <t xml:space="preserve"> 1,01,68,014 </t>
  </si>
  <si>
    <t>/organization/sinosun-technology</t>
  </si>
  <si>
    <t>Sinosun Technology</t>
  </si>
  <si>
    <t>http://www.sinosun.com/</t>
  </si>
  <si>
    <t xml:space="preserve"> 1,80,97,057 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 xml:space="preserve"> 1,00,01,589 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 xml:space="preserve"> 3,97,30,000 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 xml:space="preserve"> 14,49,360 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 xml:space="preserve"> 1,53,98,400 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 xml:space="preserve"> 1,59,48,800 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 xml:space="preserve"> 2,91,84,010 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 xml:space="preserve"> 1,05,57,50,000 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 xml:space="preserve"> 10,48,67,926 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 xml:space="preserve"> 1,31,92,000 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 xml:space="preserve"> 15,62,000 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 xml:space="preserve"> 4,77,000 </t>
  </si>
  <si>
    <t>/organization/sitedesk</t>
  </si>
  <si>
    <t>Sitedesk</t>
  </si>
  <si>
    <t>http://sitedeskconstruct.com</t>
  </si>
  <si>
    <t xml:space="preserve"> 9,03,234 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 xml:space="preserve"> Estimation and Quoting 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 xml:space="preserve"> 46,40,537 </t>
  </si>
  <si>
    <t>/organization/siteminder</t>
  </si>
  <si>
    <t>SiteMinder</t>
  </si>
  <si>
    <t>http://siteminder.com</t>
  </si>
  <si>
    <t xml:space="preserve"> 3,51,03,533 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 xml:space="preserve"> 6,49,67,223 </t>
  </si>
  <si>
    <t>/organization/newsgator</t>
  </si>
  <si>
    <t>Sitrion</t>
  </si>
  <si>
    <t>http://www.sitrion.com</t>
  </si>
  <si>
    <t>|Collaboration|Social Business|Enterprise Software|</t>
  </si>
  <si>
    <t xml:space="preserve"> 3,98,38,411 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 xml:space="preserve"> 4,81,00,000 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 xml:space="preserve"> 1,79,99,998 </t>
  </si>
  <si>
    <t>/organization/six-degrees-group</t>
  </si>
  <si>
    <t>Six Degrees Group</t>
  </si>
  <si>
    <t>http://www.6dg.co.uk</t>
  </si>
  <si>
    <t xml:space="preserve"> 10,63,92,886 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 xml:space="preserve"> 14,43,887 </t>
  </si>
  <si>
    <t>/organization/six3</t>
  </si>
  <si>
    <t>Six3</t>
  </si>
  <si>
    <t>http://six3.tv</t>
  </si>
  <si>
    <t>|Video|Startups|Mobile|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 xml:space="preserve"> 22,04,171 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 xml:space="preserve"> 2,51,000 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>/organization/sjh-direct-marketing-concepts</t>
  </si>
  <si>
    <t>Sjh direct marketing concepts</t>
  </si>
  <si>
    <t>http://www.sjhdirectmarkting.simplesite.com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 xml:space="preserve"> 15,28,000 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 xml:space="preserve"> 20,29,133 </t>
  </si>
  <si>
    <t>/organization/skai-holdings</t>
  </si>
  <si>
    <t>SKAI Holdings</t>
  </si>
  <si>
    <t>http://skaiholdings.com</t>
  </si>
  <si>
    <t xml:space="preserve"> 20,10,00,000 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 xml:space="preserve"> 20,10,193 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 xml:space="preserve"> 2,12,115 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 xml:space="preserve"> 80,48,487 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è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å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 xml:space="preserve"> 2,20,85,400 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 xml:space="preserve"> 1,07,50,168 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 xml:space="preserve"> 92,92,877 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 xml:space="preserve"> 6,19,328 </t>
  </si>
  <si>
    <t>/organization/skin-scan</t>
  </si>
  <si>
    <t>Skin Scan</t>
  </si>
  <si>
    <t>http://www.skinscanapp.com</t>
  </si>
  <si>
    <t>|Medical|Health and Wellness|Biotechnology|</t>
  </si>
  <si>
    <t>/organization/skinfix</t>
  </si>
  <si>
    <t>Skinfix</t>
  </si>
  <si>
    <t>http://www.skinfixinc.com/</t>
  </si>
  <si>
    <t xml:space="preserve"> 6,76,393 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 xml:space="preserve"> 2,34,14,268 </t>
  </si>
  <si>
    <t>/organization/skinmedica</t>
  </si>
  <si>
    <t>SkinMedica</t>
  </si>
  <si>
    <t>http://www.skinmedica.com</t>
  </si>
  <si>
    <t xml:space="preserve"> 94,38,712 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í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 xml:space="preserve"> 5,36,071 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 xml:space="preserve"> 16,92,454 </t>
  </si>
  <si>
    <t>/organization/skulpt</t>
  </si>
  <si>
    <t>Skulpt</t>
  </si>
  <si>
    <t>http://www.skulpt.me</t>
  </si>
  <si>
    <t xml:space="preserve"> 15,98,000 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 xml:space="preserve"> 2,37,54,000 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 xml:space="preserve"> 1,22,58,800 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 xml:space="preserve"> 4,12,99,476 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 xml:space="preserve"> 3,24,35,444 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 xml:space="preserve"> 3,52,300 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 xml:space="preserve"> 72,27,000 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 xml:space="preserve"> 1,59,50,000 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 xml:space="preserve"> 31,01,676 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 xml:space="preserve"> 7,93,621 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 xml:space="preserve"> 7,68,05,032 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 xml:space="preserve"> 5,23,306 </t>
  </si>
  <si>
    <t>/organization/skypilot-networks</t>
  </si>
  <si>
    <t>SkyPilot Networks</t>
  </si>
  <si>
    <t>http://www.skypilot.com</t>
  </si>
  <si>
    <t xml:space="preserve"> 6,84,00,000 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 xml:space="preserve"> 1,02,30,000 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 xml:space="preserve"> 7,52,472 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 xml:space="preserve"> 52,07,611 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 xml:space="preserve"> 2,95,10,000 </t>
  </si>
  <si>
    <t>/organization/nanjing-sky-tech-co-ltd</t>
  </si>
  <si>
    <t>SkyTech</t>
  </si>
  <si>
    <t>http://www.skynj.com</t>
  </si>
  <si>
    <t xml:space="preserve"> 2,57,83,619 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 xml:space="preserve"> 2,15,75,000 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 xml:space="preserve"> 16,72,000 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 xml:space="preserve"> 16,73,537 </t>
  </si>
  <si>
    <t>/organization/skyword</t>
  </si>
  <si>
    <t>Skyword</t>
  </si>
  <si>
    <t>http://www.skyword.com</t>
  </si>
  <si>
    <t>|Internet Marketing|Sales and Marketing|SEO|Semantic Search|Content|Advertising|Search|</t>
  </si>
  <si>
    <t xml:space="preserve"> 2,54,56,000 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 xml:space="preserve"> 17,99,50,000 </t>
  </si>
  <si>
    <t>/organization/slacker</t>
  </si>
  <si>
    <t>Slacker</t>
  </si>
  <si>
    <t>http://www.slacker.com</t>
  </si>
  <si>
    <t xml:space="preserve"> 7,56,63,277 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 xml:space="preserve"> 10,45,984 </t>
  </si>
  <si>
    <t>/organization/sleep-number</t>
  </si>
  <si>
    <t>Sleep Number</t>
  </si>
  <si>
    <t>http://sleepnumber.com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 xml:space="preserve"> 3,80,25,999 </t>
  </si>
  <si>
    <t>/organization/slicebooks</t>
  </si>
  <si>
    <t>Slicebooks</t>
  </si>
  <si>
    <t>http://slicebooks.com</t>
  </si>
  <si>
    <t>|EBooks|NFC|QR Codes|App Marketing|Content|Digital Media|Video|Audio|Advertising|Software|</t>
  </si>
  <si>
    <t xml:space="preserve"> EBooks 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 xml:space="preserve"> 2,92,207 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 xml:space="preserve"> Vending and Concessions 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 xml:space="preserve"> 9,00,458 </t>
  </si>
  <si>
    <t>/organization/sloning-biotechnology</t>
  </si>
  <si>
    <t>Sloning BioTechnology</t>
  </si>
  <si>
    <t>http://www.sloning.com</t>
  </si>
  <si>
    <t xml:space="preserve"> 1,06,91,320 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 xml:space="preserve"> 6,44,20,000 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 xml:space="preserve"> 7,88,821 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 xml:space="preserve"> 10,87,178 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 xml:space="preserve"> 24,40,00,000 </t>
  </si>
  <si>
    <t>/organization/small-demons</t>
  </si>
  <si>
    <t>Small Demons</t>
  </si>
  <si>
    <t>http://www.smalldemons.com</t>
  </si>
  <si>
    <t xml:space="preserve"> 26,16,169 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 xml:space="preserve"> 26,87,000 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 xml:space="preserve"> 96,64,366 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 xml:space="preserve"> 11,58,129 </t>
  </si>
  <si>
    <t>/organization/smarp-2</t>
  </si>
  <si>
    <t>Smarp.</t>
  </si>
  <si>
    <t>|Facebook Applications|Twitter Applications|Social Network Media|Social Business|Social Media|Enterprise Software|</t>
  </si>
  <si>
    <t xml:space="preserve"> 3,89,485 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 xml:space="preserve"> 64,10,909 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 xml:space="preserve"> 53,98,800 </t>
  </si>
  <si>
    <t>/organization/smart-energy</t>
  </si>
  <si>
    <t>Smart Energy</t>
  </si>
  <si>
    <t>http://smart-energy.com</t>
  </si>
  <si>
    <t xml:space="preserve"> 6,25,100 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 xml:space="preserve"> 38,95,881 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 xml:space="preserve"> 9,09,145 </t>
  </si>
  <si>
    <t>/organization/smart-living-studios</t>
  </si>
  <si>
    <t>Smart Living Studios</t>
  </si>
  <si>
    <t>http://smartlivingstudios.com</t>
  </si>
  <si>
    <t xml:space="preserve"> 1,27,839 </t>
  </si>
  <si>
    <t>/organization/smart-lunches</t>
  </si>
  <si>
    <t>Smart Lunches</t>
  </si>
  <si>
    <t>http://www.smartlunches.com</t>
  </si>
  <si>
    <t xml:space="preserve"> 70,39,987 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 xml:space="preserve"> 3,92,327 </t>
  </si>
  <si>
    <t>/organization/smart-plate</t>
  </si>
  <si>
    <t>Smart Plate</t>
  </si>
  <si>
    <t xml:space="preserve"> 2,01,956 </t>
  </si>
  <si>
    <t>/organization/smart-reno</t>
  </si>
  <si>
    <t>Smart Reno</t>
  </si>
  <si>
    <t>http://www.smartreno.com</t>
  </si>
  <si>
    <t>|Home Renovation|Lead Generation|E-Commerce|</t>
  </si>
  <si>
    <t xml:space="preserve"> 10,14,987 </t>
  </si>
  <si>
    <t>/organization/smart-skin-technologies</t>
  </si>
  <si>
    <t>Smart Skin Technologies</t>
  </si>
  <si>
    <t>http://www.smartskintech.com</t>
  </si>
  <si>
    <t xml:space="preserve"> 39,59,672 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 xml:space="preserve"> 4,76,388 </t>
  </si>
  <si>
    <t>/organization/ubooly</t>
  </si>
  <si>
    <t>Smart Toy</t>
  </si>
  <si>
    <t>http://www.ubooly.com</t>
  </si>
  <si>
    <t>|Finance|Toys|Education|Games|iOS|iPad|iPod Touch|iPhone|Mobile|</t>
  </si>
  <si>
    <t xml:space="preserve"> 26,38,000 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 xml:space="preserve"> 1,63,93,157 </t>
  </si>
  <si>
    <t>/organization/smartangels-fr</t>
  </si>
  <si>
    <t>SmartAngels.fr</t>
  </si>
  <si>
    <t>http://smartangels.fr</t>
  </si>
  <si>
    <t xml:space="preserve"> 13,81,877 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 xml:space="preserve"> 54,45,337 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 xml:space="preserve"> 12,77,238 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 xml:space="preserve"> 27,69,598 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 xml:space="preserve"> 2,48,811 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 xml:space="preserve"> 12,81,49,887 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 xml:space="preserve"> 2,06,90,000 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 xml:space="preserve"> 47,98,337 </t>
  </si>
  <si>
    <t>/organization/smarter-learn-limited</t>
  </si>
  <si>
    <t>Smarter Learn Limited</t>
  </si>
  <si>
    <t>http://www.smarterlearn.com</t>
  </si>
  <si>
    <t xml:space="preserve"> 1,79,162 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 xml:space="preserve"> 1,73,25,496 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 xml:space="preserve"> 85,20,000 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 xml:space="preserve"> 15,07,962 </t>
  </si>
  <si>
    <t>/organization/smartflow-technologies</t>
  </si>
  <si>
    <t>SmartFlow Technologies</t>
  </si>
  <si>
    <t>http://smartflow-tech.com</t>
  </si>
  <si>
    <t xml:space="preserve"> 76,73,434 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 xml:space="preserve"> 15,18,160 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 xml:space="preserve"> 4,04,50,000 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 xml:space="preserve"> 40,11,821 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 xml:space="preserve"> 6,30,99,998 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 xml:space="preserve"> 4,02,00,000 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 xml:space="preserve"> 95,17,008 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 xml:space="preserve"> 1,54,60,000 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 xml:space="preserve"> 6,74,40,000 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 xml:space="preserve"> 87,85,764 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 xml:space="preserve"> 4,86,70,000 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 xml:space="preserve"> 5,01,550 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 xml:space="preserve"> 69,40,000 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 xml:space="preserve"> 1,85,50,000 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 xml:space="preserve"> 1,30,68,971 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 xml:space="preserve"> 1,17,35,160 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 xml:space="preserve"> 35,93,500 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 xml:space="preserve"> 1,43,99,999 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 xml:space="preserve"> 34,32,992 </t>
  </si>
  <si>
    <t>/organization/smit-ovens</t>
  </si>
  <si>
    <t>Smit Ovens</t>
  </si>
  <si>
    <t>http://www.smitovens.nl/</t>
  </si>
  <si>
    <t>|Chemicals|Commercial Solar|Energy|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 xml:space="preserve"> 1,24,67,197 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 xml:space="preserve"> 10,22,917 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 xml:space="preserve"> 13,59,620 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 xml:space="preserve"> 11,12,74,895 </t>
  </si>
  <si>
    <t>/organization/smsa-crane-acquisition</t>
  </si>
  <si>
    <t>SMSA CRANE ACQUISITION</t>
  </si>
  <si>
    <t xml:space="preserve"> 33,72,371 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 xml:space="preserve"> 4,21,00,000 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 xml:space="preserve"> 8,43,973 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 xml:space="preserve"> 2,94,72,731 </t>
  </si>
  <si>
    <t>/organization/snagsta</t>
  </si>
  <si>
    <t>Snagsta</t>
  </si>
  <si>
    <t>http://snagsta.com</t>
  </si>
  <si>
    <t>|Reviews and Recommendations|Search|Social Media|</t>
  </si>
  <si>
    <t xml:space="preserve"> 2,10,907 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 xml:space="preserve"> 16,29,85,000 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 xml:space="preserve"> 1,06,27,00,000 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 xml:space="preserve"> 1,07,60,000 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 xml:space="preserve"> 5,87,99,998 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 xml:space="preserve"> 37,98,030 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 xml:space="preserve"> 7,59,260 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 xml:space="preserve"> 22,03,613 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 xml:space="preserve"> 4,09,268 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 xml:space="preserve"> 7,16,807 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 xml:space="preserve"> 40,74,999 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 xml:space="preserve"> 28,45,000 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 xml:space="preserve"> 5,30,84,832 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 xml:space="preserve"> 54,17,787 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 xml:space="preserve"> 20,76,250 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 xml:space="preserve"> 1,12,60,617 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 xml:space="preserve"> 5,21,000 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mobile</t>
  </si>
  <si>
    <t>Soapbox Mobile</t>
  </si>
  <si>
    <t>http://www.soapboxmobile.com</t>
  </si>
  <si>
    <t>|SMS|Sales and Marketing|Mobile|App Marketing|Messaging|</t>
  </si>
  <si>
    <t xml:space="preserve"> 1,01,25,000 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 xml:space="preserve"> 6,36,14,000 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 xml:space="preserve"> 4,90,567 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 xml:space="preserve"> 5,73,835 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 xml:space="preserve"> 13,20,384 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 xml:space="preserve"> Test and Measurement 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 xml:space="preserve"> 9,42,000 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 xml:space="preserve"> 4,47,04,926 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 xml:space="preserve"> 2,93,31,159 </t>
  </si>
  <si>
    <t>/organization/social-recruiting</t>
  </si>
  <si>
    <t>Social 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®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 xml:space="preserve"> 32,69,528 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 xml:space="preserve"> 2,98,836 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 xml:space="preserve"> 4,56,506 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 xml:space="preserve"> 2,00,478 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 xml:space="preserve"> 3,38,913 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 xml:space="preserve"> 2,71,50,000 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 xml:space="preserve"> 1,06,18,475 </t>
  </si>
  <si>
    <t>/organization/socialite</t>
  </si>
  <si>
    <t>Socialite</t>
  </si>
  <si>
    <t>http://www.getsocialite.com</t>
  </si>
  <si>
    <t>|Events|Games|Film|Television|Music|Content|Apps|iOS|Curated Web|</t>
  </si>
  <si>
    <t xml:space="preserve"> 5,42,359 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 xml:space="preserve"> 18,20,000 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 xml:space="preserve"> 11,38,000 </t>
  </si>
  <si>
    <t>/organization/socialmatica</t>
  </si>
  <si>
    <t>SocialMatica</t>
  </si>
  <si>
    <t>http://www.socialmatica.com</t>
  </si>
  <si>
    <t>|Software|Sales and Marketing|</t>
  </si>
  <si>
    <t xml:space="preserve"> 27,76,000 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 xml:space="preserve"> 4,67,70,000 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 xml:space="preserve"> 41,05,000 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 xml:space="preserve"> 1,50,22,208 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 xml:space="preserve"> 1,79,000 </t>
  </si>
  <si>
    <t>/organization/sociocast-networks</t>
  </si>
  <si>
    <t>Sociocast</t>
  </si>
  <si>
    <t>http://www.sociocast.com</t>
  </si>
  <si>
    <t>|Health Care|Optimization|Advertising|Analytics|</t>
  </si>
  <si>
    <t xml:space="preserve"> 58,75,000 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 xml:space="preserve"> 44,54,766 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 xml:space="preserve"> 1,22,58,618 </t>
  </si>
  <si>
    <t>/organization/socogame</t>
  </si>
  <si>
    <t>Socogame</t>
  </si>
  <si>
    <t>http://www.socogame.com</t>
  </si>
  <si>
    <t xml:space="preserve"> 74,59,110 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 xml:space="preserve"> 5,45,00,000 </t>
  </si>
  <si>
    <t>/organization/socrates-health-solutions</t>
  </si>
  <si>
    <t>Socrates Health Solutions</t>
  </si>
  <si>
    <t>http://socrateshealthsolutions.com</t>
  </si>
  <si>
    <t xml:space="preserve"> 12,85,000 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 xml:space="preserve"> 3,88,500 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 xml:space="preserve"> 46,16,683 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 xml:space="preserve"> 56,61,99,900 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 xml:space="preserve"> 22,08,87,796 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 xml:space="preserve"> 1,96,33,619 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 xml:space="preserve"> 19,46,765 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/organization/software-artistry</t>
  </si>
  <si>
    <t>Software Artistry</t>
  </si>
  <si>
    <t>/organization/softwarecellularnetwork</t>
  </si>
  <si>
    <t>Software Cellular Network</t>
  </si>
  <si>
    <t>http://www.scn.com</t>
  </si>
  <si>
    <t xml:space="preserve"> 5,61,70,000 </t>
  </si>
  <si>
    <t>/organization/software-spectrum-corporation</t>
  </si>
  <si>
    <t>Software Spectrum Corporation</t>
  </si>
  <si>
    <t>Garland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 xml:space="preserve"> 44,80,00,000 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 xml:space="preserve"> 5,47,56,014 </t>
  </si>
  <si>
    <t>/organization/sol-voltaics</t>
  </si>
  <si>
    <t>Sol Voltaics</t>
  </si>
  <si>
    <t>http://www.solvoltaics.com</t>
  </si>
  <si>
    <t xml:space="preserve"> 2,29,21,790 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 xml:space="preserve"> 1,01,035 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 xml:space="preserve"> 3,99,03,889 </t>
  </si>
  <si>
    <t>/organization/solaiemes</t>
  </si>
  <si>
    <t>Solaiemes</t>
  </si>
  <si>
    <t>http://www.solaiemes.com</t>
  </si>
  <si>
    <t>|Mobility|Usability|Mobile|</t>
  </si>
  <si>
    <t xml:space="preserve"> 11,22,758 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 xml:space="preserve"> 2,65,90,000 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 xml:space="preserve"> 3,39,987 </t>
  </si>
  <si>
    <t>Blyth</t>
  </si>
  <si>
    <t>/organization/solar-census</t>
  </si>
  <si>
    <t>Solar Census</t>
  </si>
  <si>
    <t>http://www.solarcensus.com</t>
  </si>
  <si>
    <t>|Energy Management|Solar|Software|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 xml:space="preserve"> 5,86,36,000 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 xml:space="preserve"> 60,77,370 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 xml:space="preserve"> 4,19,500 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 xml:space="preserve"> 10,50,50,000 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 xml:space="preserve"> 1,04,50,40,000 </t>
  </si>
  <si>
    <t>/organization/solarcity-new-zealand-limited</t>
  </si>
  <si>
    <t>SolarCity New Zealand Limited</t>
  </si>
  <si>
    <t>http://www.solarcity.co.nz/</t>
  </si>
  <si>
    <t xml:space="preserve"> 43,91,936 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 xml:space="preserve"> 21,28,10,884 </t>
  </si>
  <si>
    <t>/organization/solargreen</t>
  </si>
  <si>
    <t>SolarGreen</t>
  </si>
  <si>
    <t>http://www.solargreeninc.com</t>
  </si>
  <si>
    <t xml:space="preserve"> 76,82,240 </t>
  </si>
  <si>
    <t>/organization/solaria</t>
  </si>
  <si>
    <t>Solaria</t>
  </si>
  <si>
    <t>http://www.solaria.com</t>
  </si>
  <si>
    <t xml:space="preserve"> 10,81,05,623 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 xml:space="preserve"> 32,37,200 </t>
  </si>
  <si>
    <t>/organization/solarreserve</t>
  </si>
  <si>
    <t>SolarReserve</t>
  </si>
  <si>
    <t>http://www.solar-reserve.com</t>
  </si>
  <si>
    <t xml:space="preserve"> 18,20,00,000 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 xml:space="preserve"> 21,75,00,000 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 xml:space="preserve"> 2,64,66,500 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 xml:space="preserve"> 14,58,00,000 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 xml:space="preserve"> 5,17,00,000 </t>
  </si>
  <si>
    <t>/organization/get-site-tracked</t>
  </si>
  <si>
    <t>SoleTrader.com</t>
  </si>
  <si>
    <t>http://soletrader.com</t>
  </si>
  <si>
    <t xml:space="preserve"> 4,91,310 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 xml:space="preserve"> 16,54,20,614 </t>
  </si>
  <si>
    <t>/organization/solfo</t>
  </si>
  <si>
    <t>Solfo</t>
  </si>
  <si>
    <t>http://www.solfo.com</t>
  </si>
  <si>
    <t xml:space="preserve"> 63,49,985 </t>
  </si>
  <si>
    <t>/organization/solfocus</t>
  </si>
  <si>
    <t>SolFocus</t>
  </si>
  <si>
    <t>http://www.solfocus.com</t>
  </si>
  <si>
    <t xml:space="preserve"> 21,14,03,000 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 xml:space="preserve"> 3,63,25,468 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 xml:space="preserve"> 15,00,35,000 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 xml:space="preserve"> 78,22,054 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 xml:space="preserve"> 2,16,88,477 </t>
  </si>
  <si>
    <t>/organization/solio</t>
  </si>
  <si>
    <t>Solio</t>
  </si>
  <si>
    <t>http://solio.com</t>
  </si>
  <si>
    <t xml:space="preserve"> 22,05,998 </t>
  </si>
  <si>
    <t>/organization/solix-biosystems-inc</t>
  </si>
  <si>
    <t>Solix BioSystems, Inc.</t>
  </si>
  <si>
    <t>http://solixbiosystems.com</t>
  </si>
  <si>
    <t xml:space="preserve"> 6,88,00,000 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 xml:space="preserve"> 37,17,604 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 xml:space="preserve"> 45,80,89,999 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 xml:space="preserve"> 22,85,900 </t>
  </si>
  <si>
    <t>/organization/solovis</t>
  </si>
  <si>
    <t>Solovis</t>
  </si>
  <si>
    <t>http://solovis.com</t>
  </si>
  <si>
    <t>/organization/sols</t>
  </si>
  <si>
    <t>Sols</t>
  </si>
  <si>
    <t>http://www.sols.co</t>
  </si>
  <si>
    <t xml:space="preserve"> 81,53,219 </t>
  </si>
  <si>
    <t>/organization/solstice</t>
  </si>
  <si>
    <t>Solstice</t>
  </si>
  <si>
    <t>http://www.solsticegrown.com/</t>
  </si>
  <si>
    <t xml:space="preserve"> 8,82,000 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 xml:space="preserve"> 1,23,35,839 </t>
  </si>
  <si>
    <t>/organization/solulink</t>
  </si>
  <si>
    <t>Solulink</t>
  </si>
  <si>
    <t>http://solulink.com</t>
  </si>
  <si>
    <t xml:space="preserve"> 28,90,000 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 xml:space="preserve"> 10,90,863 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 xml:space="preserve"> 11,10,544 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 xml:space="preserve"> 90,74,000 </t>
  </si>
  <si>
    <t>/organization/solyndra</t>
  </si>
  <si>
    <t>Solyndra</t>
  </si>
  <si>
    <t>http://www.solyndra.com</t>
  </si>
  <si>
    <t xml:space="preserve"> 1,56,75,04,319 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 xml:space="preserve"> 22,44,536 </t>
  </si>
  <si>
    <t>/organization/somae-health</t>
  </si>
  <si>
    <t>Somae Health</t>
  </si>
  <si>
    <t>http://somaehealth.com</t>
  </si>
  <si>
    <t xml:space="preserve"> 1,27,338 </t>
  </si>
  <si>
    <t>/organization/somalogic</t>
  </si>
  <si>
    <t>SomaLogic</t>
  </si>
  <si>
    <t>http://somalogic.com</t>
  </si>
  <si>
    <t xml:space="preserve"> 4,74,99,993 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 xml:space="preserve"> 59,99,990 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®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 xml:space="preserve"> 53,95,000 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 xml:space="preserve"> 8,50,748 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 xml:space="preserve"> 42,07,258 </t>
  </si>
  <si>
    <t>/organization/sonatype</t>
  </si>
  <si>
    <t>Sonatype</t>
  </si>
  <si>
    <t>http://sonatype.com</t>
  </si>
  <si>
    <t xml:space="preserve"> 4,09,00,000 </t>
  </si>
  <si>
    <t>/organization/sonavation</t>
  </si>
  <si>
    <t>Sonavation</t>
  </si>
  <si>
    <t>http://www.sonavation.com</t>
  </si>
  <si>
    <t xml:space="preserve"> 2,82,81,758 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 xml:space="preserve"> 7,93,49,874 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 xml:space="preserve"> 4,12,24,987 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 xml:space="preserve"> 1,49,56,252 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 xml:space="preserve"> 1,66,15,000 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 xml:space="preserve"> 4,32,86,834 </t>
  </si>
  <si>
    <t>/organization/sonic-automotive</t>
  </si>
  <si>
    <t>Sonic Automotive</t>
  </si>
  <si>
    <t>http://sonicautomotive.com</t>
  </si>
  <si>
    <t xml:space="preserve"> 9,23,74,276 </t>
  </si>
  <si>
    <t>/organization/sonic-blue-aerospace</t>
  </si>
  <si>
    <t>SONIC BLUE AEROSPACE</t>
  </si>
  <si>
    <t xml:space="preserve"> 8,29,916 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 xml:space="preserve"> 1,53,000 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 xml:space="preserve"> 4,66,49,369 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 xml:space="preserve"> 6,76,41,704 </t>
  </si>
  <si>
    <t>/organization/sonitus-technologies</t>
  </si>
  <si>
    <t>Sonitus Technologies</t>
  </si>
  <si>
    <t>http://www.sonitustech.com</t>
  </si>
  <si>
    <t>|Manufacturing|Design|</t>
  </si>
  <si>
    <t xml:space="preserve"> 31,95,954 </t>
  </si>
  <si>
    <t>/organization/sonivate-medical</t>
  </si>
  <si>
    <t>Sonivate Medical</t>
  </si>
  <si>
    <t>http://sonivate.com/</t>
  </si>
  <si>
    <t>/organization/sonnedix</t>
  </si>
  <si>
    <t>Sonnedix</t>
  </si>
  <si>
    <t>http://sonnedix.com</t>
  </si>
  <si>
    <t xml:space="preserve"> 12,35,13,600 </t>
  </si>
  <si>
    <t>/organization/sonocine</t>
  </si>
  <si>
    <t>Sonocine</t>
  </si>
  <si>
    <t>http://sonocine.com</t>
  </si>
  <si>
    <t xml:space="preserve"> 58,75,811 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 xml:space="preserve"> 4,54,92,968 </t>
  </si>
  <si>
    <t>/organization/sonomedica</t>
  </si>
  <si>
    <t>SonoMedica</t>
  </si>
  <si>
    <t>/organization/sonopia</t>
  </si>
  <si>
    <t>Sonopia</t>
  </si>
  <si>
    <t>http://www.sonopia.com</t>
  </si>
  <si>
    <t xml:space="preserve"> 2,14,50,000 </t>
  </si>
  <si>
    <t>/organization/sonoplot</t>
  </si>
  <si>
    <t>SonoPlot</t>
  </si>
  <si>
    <t>http://www.sonoplot.com</t>
  </si>
  <si>
    <t xml:space="preserve"> 4,24,452 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 xml:space="preserve"> 32,39,50,000 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 xml:space="preserve"> 23,49,586 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 xml:space="preserve"> 4,03,080 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 xml:space="preserve"> 2,82,077 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 xml:space="preserve"> 2,29,142 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 xml:space="preserve"> 3,72,26,398 </t>
  </si>
  <si>
    <t>/organization/sophono</t>
  </si>
  <si>
    <t>Sophono</t>
  </si>
  <si>
    <t>http://sophono.com</t>
  </si>
  <si>
    <t xml:space="preserve"> 85,23,998 </t>
  </si>
  <si>
    <t>/organization/sopogy</t>
  </si>
  <si>
    <t>Sopogy</t>
  </si>
  <si>
    <t>http://sopogy.com</t>
  </si>
  <si>
    <t>|Renewable Energies|Green|Solar|Clean Technology|</t>
  </si>
  <si>
    <t xml:space="preserve"> 3,43,90,435 </t>
  </si>
  <si>
    <t>/organization/sopost</t>
  </si>
  <si>
    <t>SoPost</t>
  </si>
  <si>
    <t>http://sopost.com</t>
  </si>
  <si>
    <t xml:space="preserve"> 6,69,365 </t>
  </si>
  <si>
    <t>/organization/sopreso</t>
  </si>
  <si>
    <t>SOPRESO</t>
  </si>
  <si>
    <t>http://sopreso.com</t>
  </si>
  <si>
    <t>|Analytics|Reviews and Recommendations|Presentations|Real Time|</t>
  </si>
  <si>
    <t xml:space="preserve"> 2,71,811 </t>
  </si>
  <si>
    <t>/organization/sopsy-com</t>
  </si>
  <si>
    <t>Sopsy.com</t>
  </si>
  <si>
    <t>http://sopsy.com</t>
  </si>
  <si>
    <t>/organization/soraa</t>
  </si>
  <si>
    <t>Soraa</t>
  </si>
  <si>
    <t>http://soraa.com</t>
  </si>
  <si>
    <t xml:space="preserve"> 10,16,00,000 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 xml:space="preserve"> 9,08,89,217 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 xml:space="preserve"> 4,25,68,495 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 xml:space="preserve"> 5,20,65,215 </t>
  </si>
  <si>
    <t>/organization/sosh</t>
  </si>
  <si>
    <t>Sosh</t>
  </si>
  <si>
    <t>http://sosh.com</t>
  </si>
  <si>
    <t xml:space="preserve"> 1,62,54,000 </t>
  </si>
  <si>
    <t>/organization/soshigames</t>
  </si>
  <si>
    <t>SoshiGames</t>
  </si>
  <si>
    <t>http://www.soshigames.com</t>
  </si>
  <si>
    <t>|Networking|Social Games|Games|</t>
  </si>
  <si>
    <t xml:space="preserve"> 9,46,510 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 xml:space="preserve"> 1,08,50,948 </t>
  </si>
  <si>
    <t>/organization/sotera-wireless</t>
  </si>
  <si>
    <t>Sotera Wireless</t>
  </si>
  <si>
    <t>http://www.soterawireless.com/main</t>
  </si>
  <si>
    <t xml:space="preserve"> 9,15,10,000 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ías</t>
  </si>
  <si>
    <t>http://www.sistemasdelainformacion.com/</t>
  </si>
  <si>
    <t xml:space="preserve"> 3,49,661 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 xml:space="preserve"> 1,65,15,105 </t>
  </si>
  <si>
    <t>/organization/sound-surgical-technologies</t>
  </si>
  <si>
    <t>Sound Surgical Technologies</t>
  </si>
  <si>
    <t xml:space="preserve"> 20,67,034 </t>
  </si>
  <si>
    <t>/organization/sound2light-productions</t>
  </si>
  <si>
    <t>Sound2Light Productions</t>
  </si>
  <si>
    <t>http://www.sound2light.co.uk</t>
  </si>
  <si>
    <t xml:space="preserve"> 2,77,187 </t>
  </si>
  <si>
    <t>/organization/sounday</t>
  </si>
  <si>
    <t>Sounday</t>
  </si>
  <si>
    <t>http://www.soundaymusic.com</t>
  </si>
  <si>
    <t>|Digital Media|Music|Curated Web|</t>
  </si>
  <si>
    <t xml:space="preserve"> 27,18,043 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 xml:space="preserve"> 12,33,19,000 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 xml:space="preserve"> 4,75,181 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 xml:space="preserve"> 39,92,115 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 xml:space="preserve"> 1,11,520 </t>
  </si>
  <si>
    <t>/organization/soup-me</t>
  </si>
  <si>
    <t>soup.me</t>
  </si>
  <si>
    <t>http://soup.me</t>
  </si>
  <si>
    <t xml:space="preserve"> 7,48,678 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 xml:space="preserve"> 20,09,123 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 xml:space="preserve"> 8,87,000 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 xml:space="preserve"> 18,84,000 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 xml:space="preserve"> 5,09,167 </t>
  </si>
  <si>
    <t>/organization/sourcetv</t>
  </si>
  <si>
    <t>SourceTV</t>
  </si>
  <si>
    <t>http://www.source.tv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 xml:space="preserve"> 4,37,95,620 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 xml:space="preserve"> 29,35,000 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 xml:space="preserve"> 63,15,000 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>/organization/sowetrip</t>
  </si>
  <si>
    <t>SoWeTrip</t>
  </si>
  <si>
    <t>http://www.sowetrip.com</t>
  </si>
  <si>
    <t xml:space="preserve"> 7,34,650 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 xml:space="preserve"> 7,05,226 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 xml:space="preserve"> 60,25,460 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 xml:space="preserve"> 44,00,075 </t>
  </si>
  <si>
    <t>/organization/space-exploration-technologies</t>
  </si>
  <si>
    <t>Space Exploration Technologies</t>
  </si>
  <si>
    <t>http://www.spacex.com</t>
  </si>
  <si>
    <t xml:space="preserve"> 24,54,60,000 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 xml:space="preserve"> 41,90,185 </t>
  </si>
  <si>
    <t>/organization/space-race</t>
  </si>
  <si>
    <t>Space Race</t>
  </si>
  <si>
    <t>http://spaceracekids.com</t>
  </si>
  <si>
    <t xml:space="preserve"> 22,03,250 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 xml:space="preserve"> 29,30,00,000 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 xml:space="preserve"> 1,63,43,297 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 xml:space="preserve"> 11,90,121 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 xml:space="preserve"> 1,83,927 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 xml:space="preserve"> 8,12,233 </t>
  </si>
  <si>
    <t>/organization/spamlion</t>
  </si>
  <si>
    <t>SpamLion</t>
  </si>
  <si>
    <t>http://www.SpamLion.com</t>
  </si>
  <si>
    <t xml:space="preserve"> 3,62,500 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 xml:space="preserve"> 1,30,00,501 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 xml:space="preserve"> 5,09,412 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 xml:space="preserve"> 4,62,397 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 xml:space="preserve"> 23,14,910 </t>
  </si>
  <si>
    <t>/organization/spark-labs</t>
  </si>
  <si>
    <t>Spark Labs</t>
  </si>
  <si>
    <t>http://www.spark.io</t>
  </si>
  <si>
    <t>|Hardware|Internet of Things|Hardware + Software|</t>
  </si>
  <si>
    <t xml:space="preserve"> 54,67,000 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 xml:space="preserve"> 12,28,00,000 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 xml:space="preserve"> 1,05,25,040 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 xml:space="preserve"> 10,83,533 </t>
  </si>
  <si>
    <t>Beckingham</t>
  </si>
  <si>
    <t>/organization/sparkling18</t>
  </si>
  <si>
    <t>Sparkling18</t>
  </si>
  <si>
    <t>http://1app8.com</t>
  </si>
  <si>
    <t xml:space="preserve"> 26,27,361 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 xml:space="preserve"> 12,01,000 </t>
  </si>
  <si>
    <t>/organization/sparq-systems</t>
  </si>
  <si>
    <t>Sparq Systems</t>
  </si>
  <si>
    <t>http://sparqsys.com</t>
  </si>
  <si>
    <t xml:space="preserve"> 1,38,74,027 </t>
  </si>
  <si>
    <t>/organization/sparqcode</t>
  </si>
  <si>
    <t>SPARQCode</t>
  </si>
  <si>
    <t>http://sparqcode.com</t>
  </si>
  <si>
    <t xml:space="preserve"> 6,00,715 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 xml:space="preserve"> 2,46,981 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 xml:space="preserve"> 49,76,584 </t>
  </si>
  <si>
    <t>/organization/spartoo</t>
  </si>
  <si>
    <t>Spartoo</t>
  </si>
  <si>
    <t>http://www.spartoo.com</t>
  </si>
  <si>
    <t xml:space="preserve"> 5,52,32,200 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 xml:space="preserve"> 2,44,25,000 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 xml:space="preserve"> 2,14,89,278 </t>
  </si>
  <si>
    <t>/organization/spaulding-clinical-research</t>
  </si>
  <si>
    <t>Spaulding Clinical Research</t>
  </si>
  <si>
    <t>http://spauldingclinical.com</t>
  </si>
  <si>
    <t xml:space="preserve"> 17,09,500 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 xml:space="preserve"> 33,50,909 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 xml:space="preserve"> 38,30,000 </t>
  </si>
  <si>
    <t>/organization/speaksoft</t>
  </si>
  <si>
    <t>SpeakSoft</t>
  </si>
  <si>
    <t>http://www.speaksoft.net</t>
  </si>
  <si>
    <t xml:space="preserve"> 9,88,957 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 xml:space="preserve"> 6,24,999 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 xml:space="preserve"> 32,07,946 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 xml:space="preserve"> 3,68,50,000 </t>
  </si>
  <si>
    <t>/organization/specialized-pharmaceuticalss</t>
  </si>
  <si>
    <t>Specialized Pharmaceuticalss</t>
  </si>
  <si>
    <t xml:space="preserve"> 6,23,649 </t>
  </si>
  <si>
    <t>Smithton</t>
  </si>
  <si>
    <t>/organization/specialized-tech</t>
  </si>
  <si>
    <t>Specialized Tech</t>
  </si>
  <si>
    <t>http://specializedtech.ca</t>
  </si>
  <si>
    <t xml:space="preserve"> 1,36,33,363 </t>
  </si>
  <si>
    <t>/organization/specialized-vascular-technologies</t>
  </si>
  <si>
    <t>Specialized Vascular Technologies</t>
  </si>
  <si>
    <t>/organization/specialty-physicians-surgicenter-of-kansas-city</t>
  </si>
  <si>
    <t>Specialty Physicians Surgicenter of Kansas City</t>
  </si>
  <si>
    <t>http://sckcmo.com</t>
  </si>
  <si>
    <t xml:space="preserve"> 15,53,266 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 xml:space="preserve"> 5,69,968 </t>
  </si>
  <si>
    <t>/organization/specific-media</t>
  </si>
  <si>
    <t>Specific Media</t>
  </si>
  <si>
    <t>http://www.specificmedia.com</t>
  </si>
  <si>
    <t>|Auctions|Digital Media|Advertising|</t>
  </si>
  <si>
    <t xml:space="preserve"> 13,08,68,275 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 xml:space="preserve"> 14,06,733 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 xml:space="preserve"> 68,90,927 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 xml:space="preserve"> 1,10,97,772 </t>
  </si>
  <si>
    <t>/organization/spectrafluidics</t>
  </si>
  <si>
    <t>SpectraFluidics</t>
  </si>
  <si>
    <t>http://www.spectrafluidics.com</t>
  </si>
  <si>
    <t xml:space="preserve"> 25,02,820 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 xml:space="preserve"> 5,10,660 </t>
  </si>
  <si>
    <t>/organization/spectral-engines</t>
  </si>
  <si>
    <t>Spectral Engines</t>
  </si>
  <si>
    <t>http://www.spectralengines.com</t>
  </si>
  <si>
    <t xml:space="preserve"> 12,05,335 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 xml:space="preserve"> 5,04,210 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 xml:space="preserve"> 58,93,231 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 xml:space="preserve"> 4,14,00,000 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 xml:space="preserve"> 19,27,920 </t>
  </si>
  <si>
    <t>/organization/spectrum-bridge</t>
  </si>
  <si>
    <t>Spectrum Bridge</t>
  </si>
  <si>
    <t>http://www.spectrumbridge.com</t>
  </si>
  <si>
    <t xml:space="preserve"> 2,53,71,206 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 xml:space="preserve"> 19,11,478 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 xml:space="preserve"> 5,35,714 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 xml:space="preserve"> 3,85,16,400 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 xml:space="preserve"> 1,35,002 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 xml:space="preserve"> 3,43,040 </t>
  </si>
  <si>
    <t>/organization/sphere-fluidics</t>
  </si>
  <si>
    <t>Sphere Fluidics</t>
  </si>
  <si>
    <t>http://www.spherefluidics.com</t>
  </si>
  <si>
    <t xml:space="preserve"> 48,58,520 </t>
  </si>
  <si>
    <t>/organization/sphere-medical-holding</t>
  </si>
  <si>
    <t>Sphere Medical Holding</t>
  </si>
  <si>
    <t>http://www.spheremedical.com</t>
  </si>
  <si>
    <t xml:space="preserve"> 4,58,79,863 </t>
  </si>
  <si>
    <t>/organization/sphereup</t>
  </si>
  <si>
    <t>SphereUp</t>
  </si>
  <si>
    <t>http://www.sphereup.com</t>
  </si>
  <si>
    <t>/organization/spherical-systems</t>
  </si>
  <si>
    <t>Spherical Systems</t>
  </si>
  <si>
    <t>/organization/spherix</t>
  </si>
  <si>
    <t>Spherix</t>
  </si>
  <si>
    <t>http://spherix.com</t>
  </si>
  <si>
    <t xml:space="preserve"> 2,71,81,081 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 xml:space="preserve"> 11,10,00,000 </t>
  </si>
  <si>
    <t>/organization/spicy-cinnamon</t>
  </si>
  <si>
    <t>Spicy Cinnamon</t>
  </si>
  <si>
    <t xml:space="preserve"> 14,65,654 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 xml:space="preserve"> 10,59,99,996 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 xml:space="preserve"> 5,71,01,284 </t>
  </si>
  <si>
    <t>/organization/spikes-cavell-co</t>
  </si>
  <si>
    <t>Spikes Cavell &amp; Co</t>
  </si>
  <si>
    <t>http://www.spikescavell.net</t>
  </si>
  <si>
    <t xml:space="preserve"> 79,66,840 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 xml:space="preserve"> 38,69,960 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 xml:space="preserve"> 11,12,70,388 </t>
  </si>
  <si>
    <t>/organization/spinal-restoration</t>
  </si>
  <si>
    <t>Spinal Restoration</t>
  </si>
  <si>
    <t>http://www.spinalrestoration.com</t>
  </si>
  <si>
    <t xml:space="preserve"> 2,79,99,998 </t>
  </si>
  <si>
    <t>/organization/spinal-simplicity</t>
  </si>
  <si>
    <t>Spinal Simplicity</t>
  </si>
  <si>
    <t>http://www.spinalsimplicity.com</t>
  </si>
  <si>
    <t xml:space="preserve"> 38,55,156 </t>
  </si>
  <si>
    <t>/organization/spinal-usa</t>
  </si>
  <si>
    <t>Spinal USA</t>
  </si>
  <si>
    <t>http://spinalusa.com</t>
  </si>
  <si>
    <t xml:space="preserve"> 2,58,427 </t>
  </si>
  <si>
    <t>/organization/spinal-ventures</t>
  </si>
  <si>
    <t>Spinal Ventures</t>
  </si>
  <si>
    <t>http://spinalventures.com</t>
  </si>
  <si>
    <t xml:space="preserve"> 5,00,200 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 xml:space="preserve"> 19,95,000 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 xml:space="preserve"> 10,83,695 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 xml:space="preserve"> 5,85,070 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 xml:space="preserve"> 1,05,26,000 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 xml:space="preserve"> 4,00,400 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 xml:space="preserve"> 1,84,029 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 xml:space="preserve"> 1,24,83,000 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 xml:space="preserve"> 7,13,00,000 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 xml:space="preserve"> 39,15,591 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 xml:space="preserve"> 77,14,643 </t>
  </si>
  <si>
    <t>/organization/spirit-navigation</t>
  </si>
  <si>
    <t>SPIRIT Navigation</t>
  </si>
  <si>
    <t>http://spiritnavigation.com/en</t>
  </si>
  <si>
    <t xml:space="preserve"> 9,77,000 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 xml:space="preserve"> 8,41,046 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 xml:space="preserve"> 10,43,775 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 xml:space="preserve"> 17,40,135 </t>
  </si>
  <si>
    <t>/organization/splash-technology</t>
  </si>
  <si>
    <t>Splash Technology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 xml:space="preserve"> 47,49,900 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 xml:space="preserve"> 51,07,145 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 xml:space="preserve"> 1,29,320 </t>
  </si>
  <si>
    <t>/organization/splitsecnd</t>
  </si>
  <si>
    <t>SplitSecnd</t>
  </si>
  <si>
    <t>http://www.splitsecnd.com</t>
  </si>
  <si>
    <t xml:space="preserve"> 50,49,997 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 xml:space="preserve"> 6,88,250 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 xml:space="preserve"> 2,80,831 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 xml:space="preserve"> 9,49,605 </t>
  </si>
  <si>
    <t>/organization/spoonity</t>
  </si>
  <si>
    <t>Spoonity</t>
  </si>
  <si>
    <t>http://spoonity.com</t>
  </si>
  <si>
    <t>|NFC|Analytics|Restaurants|Loyalty Programs|Incentives|Advertising|</t>
  </si>
  <si>
    <t xml:space="preserve"> 1,03,017 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 xml:space="preserve"> 3,91,29,500 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 xml:space="preserve"> 65,07,366 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 xml:space="preserve"> 6,53,717 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 xml:space="preserve"> 1,36,138 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 xml:space="preserve"> 1,29,390 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 xml:space="preserve"> 1,14,89,687 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 xml:space="preserve"> 4,32,450 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 xml:space="preserve"> 4,66,969 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 xml:space="preserve"> 5,06,576 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 xml:space="preserve"> 6,53,426 </t>
  </si>
  <si>
    <t>/organization/sportpursuit</t>
  </si>
  <si>
    <t>SportPursuit</t>
  </si>
  <si>
    <t>http://www.sportpursuit.com</t>
  </si>
  <si>
    <t>|Flash Sales|Retail|E-Commerce|Sports|</t>
  </si>
  <si>
    <t xml:space="preserve"> 98,76,257 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 xml:space="preserve"> 17,38,250 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 xml:space="preserve"> 3,39,99,999 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 xml:space="preserve"> 17,76,760 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 xml:space="preserve"> 45,33,450 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 xml:space="preserve"> 6,47,250 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 xml:space="preserve"> 3,58,969 </t>
  </si>
  <si>
    <t>/organization/spot-labs</t>
  </si>
  <si>
    <t>Spot Labs</t>
  </si>
  <si>
    <t>http://www.spotlabs.com</t>
  </si>
  <si>
    <t>|Android|Automated Kiosk|Digital Signage|Software|</t>
  </si>
  <si>
    <t xml:space="preserve"> Automated Kiosk 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 xml:space="preserve"> 1,64,91,811 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 xml:space="preserve"> 4,61,658 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 xml:space="preserve"> 53,77,79,080 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 xml:space="preserve"> 18,58,875 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 xml:space="preserve"> 4,18,04,470 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 xml:space="preserve"> 3,70,207 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 xml:space="preserve"> 38,70,890 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 xml:space="preserve"> 14,91,250 </t>
  </si>
  <si>
    <t>/organization/xtrader</t>
  </si>
  <si>
    <t>Spotware Systems / cTrader</t>
  </si>
  <si>
    <t>http://www.spotware.com</t>
  </si>
  <si>
    <t>|Trading|Software|</t>
  </si>
  <si>
    <t xml:space="preserve"> 1,59,73,200 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 xml:space="preserve"> 1,42,84,265 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 xml:space="preserve"> 1,27,40,000 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 xml:space="preserve"> 10,07,468 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 xml:space="preserve"> 6,41,00,000 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 xml:space="preserve"> 1,41,00,000 </t>
  </si>
  <si>
    <t>/organization/spreedly</t>
  </si>
  <si>
    <t>Spreedly</t>
  </si>
  <si>
    <t>http://spreedly.com</t>
  </si>
  <si>
    <t>|Mobile Payments|Payments|Billing|SaaS|E-Commerce|</t>
  </si>
  <si>
    <t xml:space="preserve"> 20,50,717 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 xml:space="preserve"> 1,44,33,250 </t>
  </si>
  <si>
    <t>/organization/spring-loaded-technology</t>
  </si>
  <si>
    <t>Spring Loaded Technology</t>
  </si>
  <si>
    <t>http://springloadedtechnology.com/</t>
  </si>
  <si>
    <t xml:space="preserve"> 4,85,872 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 xml:space="preserve"> 10,30,51,049 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 xml:space="preserve"> 12,05,000 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 xml:space="preserve"> 10,85,535 </t>
  </si>
  <si>
    <t>/organization/springfield-healthcare</t>
  </si>
  <si>
    <t>Springfield Healthcare</t>
  </si>
  <si>
    <t>http://www.springfieldhealthcaregroup.com</t>
  </si>
  <si>
    <t xml:space="preserve"> 69,08,482 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 xml:space="preserve"> 2,32,77,501 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 xml:space="preserve"> 73,20,977 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 xml:space="preserve"> 3,73,39,356 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 xml:space="preserve"> Social Investing 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 xml:space="preserve"> 41,69,864 </t>
  </si>
  <si>
    <t>/organization/sprout-pharmaceuticals</t>
  </si>
  <si>
    <t>Sprout Pharmaceuticals</t>
  </si>
  <si>
    <t>http://sproutpharma.com</t>
  </si>
  <si>
    <t xml:space="preserve"> 2,90,95,769 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 xml:space="preserve"> 2,78,000 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 xml:space="preserve"> 1,60,14,456 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 xml:space="preserve"> 1,75,500 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 xml:space="preserve"> 77,70,100 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 xml:space="preserve"> 59,05,00,000 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 xml:space="preserve"> 42,40,262 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 xml:space="preserve"> 24,77,00,000 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 xml:space="preserve"> 5,31,600 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 xml:space="preserve"> 8,56,27,000 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 xml:space="preserve"> 1,16,25,112 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 xml:space="preserve"> 51,09,750 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 xml:space="preserve"> 46,68,000 </t>
  </si>
  <si>
    <t>/organization/ssp-europe</t>
  </si>
  <si>
    <t>SSP Europe</t>
  </si>
  <si>
    <t>http://www.ssp-europe.eu</t>
  </si>
  <si>
    <t>/organization/shotspotter</t>
  </si>
  <si>
    <t>SST Inc. (Formerly ShotSpotter)</t>
  </si>
  <si>
    <t xml:space="preserve"> 6,59,33,006 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 xml:space="preserve"> 5,81,000 </t>
  </si>
  <si>
    <t>/organization/st-renatus</t>
  </si>
  <si>
    <t>St. Renatus</t>
  </si>
  <si>
    <t>http://www.st-renatus.com</t>
  </si>
  <si>
    <t xml:space="preserve"> 1,47,45,580 </t>
  </si>
  <si>
    <t>/organization/st-teresa-medical</t>
  </si>
  <si>
    <t>St. Teresa Medical</t>
  </si>
  <si>
    <t>http://stteresamedical.com</t>
  </si>
  <si>
    <t xml:space="preserve"> 25,72,000 </t>
  </si>
  <si>
    <t>/organization/st-vibes</t>
  </si>
  <si>
    <t>St. Vibes</t>
  </si>
  <si>
    <t xml:space="preserve"> 4,05,245 </t>
  </si>
  <si>
    <t>/organization/staaff</t>
  </si>
  <si>
    <t>Staaff</t>
  </si>
  <si>
    <t>http://www.staaff.fr</t>
  </si>
  <si>
    <t xml:space="preserve"> 5,47,000 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 xml:space="preserve"> 78,24,999 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 xml:space="preserve"> 4,57,104 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 xml:space="preserve"> 2,27,668 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 xml:space="preserve"> 6,15,03,944 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 xml:space="preserve"> 60,16,903 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 xml:space="preserve"> 1,05,00,003 </t>
  </si>
  <si>
    <t>/organization/standing-egg</t>
  </si>
  <si>
    <t>Standing Egg</t>
  </si>
  <si>
    <t>http://www.standing-egg.co.kr/</t>
  </si>
  <si>
    <t xml:space="preserve"> 1,96,120 </t>
  </si>
  <si>
    <t>/organization/standoutjobs</t>
  </si>
  <si>
    <t>Standout Jobs</t>
  </si>
  <si>
    <t>http://www.standoutjobs.com</t>
  </si>
  <si>
    <t>|B2B|Software|Recruiting|Employment|Consulting|</t>
  </si>
  <si>
    <t xml:space="preserve"> 15,60,691 </t>
  </si>
  <si>
    <t>/organization/stanmore-implants</t>
  </si>
  <si>
    <t>Stanmore Implants Worldwide</t>
  </si>
  <si>
    <t>http://www.stanmoreimplants.com</t>
  </si>
  <si>
    <t xml:space="preserve"> 64,52,960 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 xml:space="preserve"> 1,94,16,467 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 xml:space="preserve"> 1,79,232 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 xml:space="preserve"> 10,26,566 </t>
  </si>
  <si>
    <t>/organization/starbucks</t>
  </si>
  <si>
    <t>Starbucks</t>
  </si>
  <si>
    <t>http://www.starbucks.com</t>
  </si>
  <si>
    <t>|Coffee|Hospitality|</t>
  </si>
  <si>
    <t>/organization/starburst-coin-machines</t>
  </si>
  <si>
    <t>Starburst Coin Machines</t>
  </si>
  <si>
    <t>http://www.starburstcoin.com/main.php</t>
  </si>
  <si>
    <t xml:space="preserve"> 59,60,000 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 xml:space="preserve"> 74,64,266 </t>
  </si>
  <si>
    <t>/organization/stardoll</t>
  </si>
  <si>
    <t>Stardoll</t>
  </si>
  <si>
    <t>http://www.stardoll.com</t>
  </si>
  <si>
    <t>/organization/starface</t>
  </si>
  <si>
    <t>STARFACE</t>
  </si>
  <si>
    <t>http://www.starface.de</t>
  </si>
  <si>
    <t xml:space="preserve"> 26,22,800 </t>
  </si>
  <si>
    <t>/organization/starfish-360</t>
  </si>
  <si>
    <t>Starfish 360</t>
  </si>
  <si>
    <t>http://starfish360.com</t>
  </si>
  <si>
    <t xml:space="preserve"> 3,33,355 </t>
  </si>
  <si>
    <t>/organization/starfish-retention-solutions</t>
  </si>
  <si>
    <t>Starfish Retention Solutions</t>
  </si>
  <si>
    <t>http://www.starfishsolutions.com/</t>
  </si>
  <si>
    <t>|Enterprises|SaaS|Education|</t>
  </si>
  <si>
    <t xml:space="preserve"> 5,89,700 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 xml:space="preserve"> 74,29,362 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 xml:space="preserve"> 2,69,909 </t>
  </si>
  <si>
    <t>/organization/startcapps</t>
  </si>
  <si>
    <t>Startcapps</t>
  </si>
  <si>
    <t>http://www.Startcapps.com/en</t>
  </si>
  <si>
    <t>|Mobile Games|Apps|Games|</t>
  </si>
  <si>
    <t xml:space="preserve"> 1,54,524 </t>
  </si>
  <si>
    <t>/organization/startdate-labs</t>
  </si>
  <si>
    <t>StartDate Labs</t>
  </si>
  <si>
    <t>http://startdatelabs.com</t>
  </si>
  <si>
    <t xml:space="preserve"> 44,54,995 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 xml:space="preserve"> 2,21,60,000 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 xml:space="preserve"> 1,69,502 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Startups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 xml:space="preserve"> 1,35,969 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 xml:space="preserve"> 1,07,504 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 xml:space="preserve"> 3,17,84,070 </t>
  </si>
  <si>
    <t>/organization/statace</t>
  </si>
  <si>
    <t>StatAce</t>
  </si>
  <si>
    <t>http://www.statace.com</t>
  </si>
  <si>
    <t>|Big Data Analytics|SaaS|Analytics|</t>
  </si>
  <si>
    <t xml:space="preserve"> 1,22,749 </t>
  </si>
  <si>
    <t>/organization/state</t>
  </si>
  <si>
    <t>State</t>
  </si>
  <si>
    <t>http://www.state.com</t>
  </si>
  <si>
    <t>|World Domination|Startups|Open Source|Opinions|Social Media|</t>
  </si>
  <si>
    <t xml:space="preserve"> 1,41,63,510 </t>
  </si>
  <si>
    <t>/organization/state-of-ambition</t>
  </si>
  <si>
    <t>State of Ambition</t>
  </si>
  <si>
    <t>http://www.stateofambition.org</t>
  </si>
  <si>
    <t xml:space="preserve"> 2,13,370 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 xml:space="preserve"> 67,16,840 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 xml:space="preserve"> 1,58,36,001 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 xml:space="preserve"> 1,23,67,192 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 xml:space="preserve"> 6,63,800 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 xml:space="preserve"> 23,95,000 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 xml:space="preserve"> 2,75,177 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 xml:space="preserve"> 73,90,000 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 xml:space="preserve"> 4,51,916 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 xml:space="preserve"> 44,05,204 </t>
  </si>
  <si>
    <t>/organization/steelhouse</t>
  </si>
  <si>
    <t>SteelHouse</t>
  </si>
  <si>
    <t>http://www.SteelHouse.com</t>
  </si>
  <si>
    <t>|Analytics|Retail|E-Commerce|Advertising|</t>
  </si>
  <si>
    <t xml:space="preserve"> 1,45,50,000 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 xml:space="preserve"> 5,27,160 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 xml:space="preserve"> 1,75,66,976 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 xml:space="preserve"> 4,10,076 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 xml:space="preserve"> 2,39,49,999 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 xml:space="preserve"> 2,80,97,672 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 xml:space="preserve"> 2,35,26,990 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 xml:space="preserve"> 5,18,85,190 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 xml:space="preserve"> 1,50,90,000 </t>
  </si>
  <si>
    <t>/organization/stemnion</t>
  </si>
  <si>
    <t>Stemnion</t>
  </si>
  <si>
    <t>http://stemnion.com</t>
  </si>
  <si>
    <t xml:space="preserve"> 5,70,746 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 xml:space="preserve"> 6,39,399 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 xml:space="preserve"> 1,36,181 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 xml:space="preserve"> 48,99,999 </t>
  </si>
  <si>
    <t>/organization/stepone-2</t>
  </si>
  <si>
    <t>StepOne</t>
  </si>
  <si>
    <t>http://steponeinc.com</t>
  </si>
  <si>
    <t>|Consulting|Software|Telecommunications|</t>
  </si>
  <si>
    <t xml:space="preserve"> 39,90,853 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 xml:space="preserve"> 79,92,756 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 xml:space="preserve"> 1,93,14,063 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 xml:space="preserve"> 61,07,133 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 xml:space="preserve"> 1,73,30,000 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 xml:space="preserve"> 1,43,79,000 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 xml:space="preserve"> 26,01,040 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 xml:space="preserve"> 10,77,000 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 xml:space="preserve"> 40,65,607 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 xml:space="preserve"> 8,10,040 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 xml:space="preserve"> 2,32,198 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 xml:space="preserve"> 33,04,810 </t>
  </si>
  <si>
    <t>/organization/stoke</t>
  </si>
  <si>
    <t>http://www.stoke.com</t>
  </si>
  <si>
    <t xml:space="preserve"> 12,26,09,480 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 xml:space="preserve"> 5,40,372 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 xml:space="preserve"> 3,06,80,000 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 xml:space="preserve"> 4,45,41,657 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 xml:space="preserve"> 1,71,423 </t>
  </si>
  <si>
    <t>/organization/storenvy</t>
  </si>
  <si>
    <t>Storenvy</t>
  </si>
  <si>
    <t>http://www.storenvy.com</t>
  </si>
  <si>
    <t>|Web Development|Social Buying|Social Media|E-Commerce|</t>
  </si>
  <si>
    <t xml:space="preserve"> 65,25,000 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 xml:space="preserve"> 4,36,730 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 xml:space="preserve"> 20,23,000 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 xml:space="preserve"> 7,36,000 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 xml:space="preserve"> 2,70,33,367 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 xml:space="preserve"> 1,49,167 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 xml:space="preserve"> 33,07,500 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 xml:space="preserve"> 97,05,000 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 xml:space="preserve"> 2,61,620 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 xml:space="preserve"> 3,21,441 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 xml:space="preserve"> Baby Boomers 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 xml:space="preserve"> 12,31,756 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 xml:space="preserve"> 50,61,900 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 xml:space="preserve"> 2,09,29,000 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 xml:space="preserve"> 1,35,370 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 xml:space="preserve"> 18,50,83,586 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 xml:space="preserve"> 27,13,000 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/organization/streamezzo</t>
  </si>
  <si>
    <t>Streamezzo</t>
  </si>
  <si>
    <t>http://streamezzo.com</t>
  </si>
  <si>
    <t xml:space="preserve"> 4,55,20,000 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 xml:space="preserve"> 4,82,602 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 xml:space="preserve"> 4,75,550 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/organization/streamline-computing</t>
  </si>
  <si>
    <t>Streamline Computing</t>
  </si>
  <si>
    <t xml:space="preserve"> 51,45,960 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 xml:space="preserve"> 30,29,994 </t>
  </si>
  <si>
    <t>/organization/streamworks-products-group-spg</t>
  </si>
  <si>
    <t>Streamworks Products Group(SPG)</t>
  </si>
  <si>
    <t>http://streamworksproducts.com</t>
  </si>
  <si>
    <t xml:space="preserve"> 12,45,000 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 Library Network</t>
  </si>
  <si>
    <t>http://gz.jiekuwang.com/</t>
  </si>
  <si>
    <t xml:space="preserve"> 4,79,06,905 </t>
  </si>
  <si>
    <t>/organization/streetcar</t>
  </si>
  <si>
    <t>Streetcar</t>
  </si>
  <si>
    <t>http://www.streetcar.co.uk</t>
  </si>
  <si>
    <t xml:space="preserve"> 1,62,12,601 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 xml:space="preserve"> 27,71,812 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 xml:space="preserve"> 3,82,500 </t>
  </si>
  <si>
    <t>/organization/strikeiron</t>
  </si>
  <si>
    <t>StrikeIron</t>
  </si>
  <si>
    <t>http://www.strikeiron.com</t>
  </si>
  <si>
    <t xml:space="preserve"> 1,28,40,000 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 xml:space="preserve"> 3,96,470 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 xml:space="preserve"> 9,80,776 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 xml:space="preserve"> 1,95,420 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 xml:space="preserve"> 5,72,000 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 xml:space="preserve"> 15,83,166 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 xml:space="preserve"> 2,79,720 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 xml:space="preserve"> 1,57,436 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 xml:space="preserve"> 2,43,573 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 xml:space="preserve"> 8,02,100 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 xml:space="preserve"> 19,19,583 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 xml:space="preserve"> Reading Apps </t>
  </si>
  <si>
    <t>/organization/studio-systems</t>
  </si>
  <si>
    <t>Studio Systems</t>
  </si>
  <si>
    <t>http://www.getstudiosystem.com/</t>
  </si>
  <si>
    <t>|Television|Entertainment|</t>
  </si>
  <si>
    <t xml:space="preserve"> 9,75,00,000 </t>
  </si>
  <si>
    <t>/organization/studio-whale</t>
  </si>
  <si>
    <t>Studio Whale</t>
  </si>
  <si>
    <t>http://studiowhale.com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 xml:space="preserve"> 2,02,90,000 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 xml:space="preserve"> 3,26,300 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 xml:space="preserve"> 2,01,53,939 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 xml:space="preserve"> 15,84,717 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 xml:space="preserve"> 19,77,372 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 xml:space="preserve"> 42,21,970 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 xml:space="preserve"> 1,68,403 </t>
  </si>
  <si>
    <t>/organization/stwa</t>
  </si>
  <si>
    <t>STWA</t>
  </si>
  <si>
    <t>http://stwa.com</t>
  </si>
  <si>
    <t xml:space="preserve"> 15,88,125 </t>
  </si>
  <si>
    <t>/organization/stx-healthcare-management-services</t>
  </si>
  <si>
    <t>STX Healthcare Management Services</t>
  </si>
  <si>
    <t xml:space="preserve"> 3,57,15,237 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 xml:space="preserve"> 3,10,457 </t>
  </si>
  <si>
    <t>/organization/style-on-screen</t>
  </si>
  <si>
    <t>Style on Screen</t>
  </si>
  <si>
    <t>http://styleonscreen.tv</t>
  </si>
  <si>
    <t xml:space="preserve"> 2,28,913 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 xml:space="preserve"> 5,88,472 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 xml:space="preserve"> 2,60,00,006 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 xml:space="preserve"> 1,24,50,000 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 xml:space="preserve"> 32,24,792 </t>
  </si>
  <si>
    <t>/organization/styloola</t>
  </si>
  <si>
    <t>Styloola</t>
  </si>
  <si>
    <t>http://www.styloola.com</t>
  </si>
  <si>
    <t>|Mobile|Social Media|Fashion|</t>
  </si>
  <si>
    <t xml:space="preserve"> 9,73,563 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 xml:space="preserve"> 93,25,814 </t>
  </si>
  <si>
    <t>/organization/sub10-systems</t>
  </si>
  <si>
    <t>Sub10 Systems</t>
  </si>
  <si>
    <t>http://www.sub10systems.com</t>
  </si>
  <si>
    <t xml:space="preserve"> 37,88,128 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 xml:space="preserve"> 62,91,194 </t>
  </si>
  <si>
    <t>/organization/subject-company</t>
  </si>
  <si>
    <t>Subject Company</t>
  </si>
  <si>
    <t>|Identity|Events|Mobile|</t>
  </si>
  <si>
    <t xml:space="preserve"> 23,32,925 </t>
  </si>
  <si>
    <t>/organization/submitnet</t>
  </si>
  <si>
    <t>Submitnet</t>
  </si>
  <si>
    <t>http://www.submitnet.net</t>
  </si>
  <si>
    <t xml:space="preserve"> 15,04,662 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-free-media</t>
  </si>
  <si>
    <t>Sugar Free Media</t>
  </si>
  <si>
    <t>http://www.sugarfreemedia.co.uk</t>
  </si>
  <si>
    <t>Swanage</t>
  </si>
  <si>
    <t>/organization/sugarcrm</t>
  </si>
  <si>
    <t>SugarCRM</t>
  </si>
  <si>
    <t>http://sugarcrm.com</t>
  </si>
  <si>
    <t>|Cloud Computing|Enterprise Software|CRM|Software|</t>
  </si>
  <si>
    <t xml:space="preserve"> 10,05,20,000 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 xml:space="preserve"> 23,31,522 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 xml:space="preserve"> 15,87,00,000 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 xml:space="preserve"> 28,14,258 </t>
  </si>
  <si>
    <t>Guaporé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 xml:space="preserve"> 2,30,80,241 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 xml:space="preserve"> 9,50,563 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 xml:space="preserve"> 1,70,09,150 </t>
  </si>
  <si>
    <t>/organization/summit-care</t>
  </si>
  <si>
    <t>Summit Care</t>
  </si>
  <si>
    <t>/organization/summit-corporation</t>
  </si>
  <si>
    <t>Summit Corporation</t>
  </si>
  <si>
    <t>http://summitplc.com</t>
  </si>
  <si>
    <t xml:space="preserve"> 1,16,44,000 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 xml:space="preserve"> 1,65,12,391 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 xml:space="preserve"> 12,03,068 </t>
  </si>
  <si>
    <t>/organization/sumo-insight-ltd</t>
  </si>
  <si>
    <t>Sumo Insight Ltd</t>
  </si>
  <si>
    <t>http://www.sumoinsight.com</t>
  </si>
  <si>
    <t>|Market Research|Opinions|Consumers|Video|Mobile|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 xml:space="preserve"> 36,09,590 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 xml:space="preserve"> 40,00,001 </t>
  </si>
  <si>
    <t>/organization/sun-biopharma</t>
  </si>
  <si>
    <t>Sun BioPharma</t>
  </si>
  <si>
    <t>http://sunbiopharma.com</t>
  </si>
  <si>
    <t xml:space="preserve"> 45,48,898 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 xml:space="preserve"> 93,29,636 </t>
  </si>
  <si>
    <t>/organization/sunborne-energy</t>
  </si>
  <si>
    <t>SunBorne Energy</t>
  </si>
  <si>
    <t>http://sunborneenergy.com</t>
  </si>
  <si>
    <t xml:space="preserve"> 4,36,00,000 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 xml:space="preserve"> 2,38,900 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 xml:space="preserve"> 2,36,11,940 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 xml:space="preserve"> 64,08,00,000 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 xml:space="preserve"> 8,01,99,996 </t>
  </si>
  <si>
    <t>/organization/sunfire</t>
  </si>
  <si>
    <t>Sunfire</t>
  </si>
  <si>
    <t>http://www.sunfire.de</t>
  </si>
  <si>
    <t xml:space="preserve"> 1,87,59,371 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 xml:space="preserve"> 31,60,00,000 </t>
  </si>
  <si>
    <t>/organization/sungevity</t>
  </si>
  <si>
    <t>Sungevity</t>
  </si>
  <si>
    <t>http://www.sungevity.com</t>
  </si>
  <si>
    <t xml:space="preserve"> 24,55,00,000 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 xml:space="preserve"> 1,72,65,985 </t>
  </si>
  <si>
    <t>/organization/suniva</t>
  </si>
  <si>
    <t>Suniva</t>
  </si>
  <si>
    <t>http://www.suniva.com</t>
  </si>
  <si>
    <t>|Green|Energy Efficiency|Clean Technology|</t>
  </si>
  <si>
    <t xml:space="preserve"> 22,59,00,000 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 xml:space="preserve"> 65,27,820 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 xml:space="preserve"> 1,47,531 </t>
  </si>
  <si>
    <t>/organization/sunovia</t>
  </si>
  <si>
    <t>Sunovia</t>
  </si>
  <si>
    <t>http://www.sunoviaenergy.com</t>
  </si>
  <si>
    <t xml:space="preserve"> 1,27,03,000 </t>
  </si>
  <si>
    <t>/organization/sunpods</t>
  </si>
  <si>
    <t>SunPods</t>
  </si>
  <si>
    <t>http://sunpods.com</t>
  </si>
  <si>
    <t xml:space="preserve"> 11,99,995 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 xml:space="preserve"> 59,99,956 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 xml:space="preserve"> 48,66,00,000 </t>
  </si>
  <si>
    <t>/organization/sunsea</t>
  </si>
  <si>
    <t>Sunsea</t>
  </si>
  <si>
    <t>http://www.sunseagroup.com</t>
  </si>
  <si>
    <t xml:space="preserve"> 29,23,307 </t>
  </si>
  <si>
    <t>/organization/sunselect-produce</t>
  </si>
  <si>
    <t>SunSelect Produce</t>
  </si>
  <si>
    <t>http://sunselect.ca</t>
  </si>
  <si>
    <t>Aldergrove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 xml:space="preserve"> 4,59,313 </t>
  </si>
  <si>
    <t>/organization/sunshine-heart</t>
  </si>
  <si>
    <t>Sunshine Heart</t>
  </si>
  <si>
    <t>http://sunshineheart.com</t>
  </si>
  <si>
    <t xml:space="preserve"> 1,27,82,400 </t>
  </si>
  <si>
    <t>/organization/sunstream-networks</t>
  </si>
  <si>
    <t>SunStream Networks</t>
  </si>
  <si>
    <t>http://sunstreamnetworks.com</t>
  </si>
  <si>
    <t xml:space="preserve"> 2,84,999 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 xml:space="preserve"> 1,08,78,827 </t>
  </si>
  <si>
    <t>/organization/suo-yi</t>
  </si>
  <si>
    <t>Suo Yi</t>
  </si>
  <si>
    <t>http://www.sooyie.com</t>
  </si>
  <si>
    <t>Taiyuan</t>
  </si>
  <si>
    <t>/organization/supapass</t>
  </si>
  <si>
    <t>SupaPass</t>
  </si>
  <si>
    <t>http://www.supapass.com</t>
  </si>
  <si>
    <t>|Social Media|Brand Marketing|Digital Media|Music|</t>
  </si>
  <si>
    <t xml:space="preserve"> 1,27,469 </t>
  </si>
  <si>
    <t>/organization/supenta</t>
  </si>
  <si>
    <t>SUPENTA</t>
  </si>
  <si>
    <t>http://www.supenta.com</t>
  </si>
  <si>
    <t>|Internet of Things|NFC|Mobile|</t>
  </si>
  <si>
    <t xml:space="preserve"> 5,24,503 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 xml:space="preserve"> 42,92,699 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 xml:space="preserve"> 93,60,573 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 xml:space="preserve"> 27,20,00,000 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 xml:space="preserve"> 3,68,47,126 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 xml:space="preserve"> 78,02,468 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 xml:space="preserve"> 10,20,73,269 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 xml:space="preserve"> 5,28,885 </t>
  </si>
  <si>
    <t>/organization/supponor</t>
  </si>
  <si>
    <t>Supponor</t>
  </si>
  <si>
    <t>http://www.supponor.com</t>
  </si>
  <si>
    <t xml:space="preserve"> 2,62,51,500 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 xml:space="preserve"> 41,65,000 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 xml:space="preserve"> 3,62,50,000 </t>
  </si>
  <si>
    <t>/organization/suppremol</t>
  </si>
  <si>
    <t>SuppreMol</t>
  </si>
  <si>
    <t>http://www.suppremol.com</t>
  </si>
  <si>
    <t xml:space="preserve"> 3,79,25,700 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 xml:space="preserve"> 6,74,917 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 xml:space="preserve"> 1,24,000 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 xml:space="preserve"> 15,16,843 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 xml:space="preserve"> 17,51,000 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 xml:space="preserve"> 1,87,59,387 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 xml:space="preserve"> 39,99,974 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 xml:space="preserve"> 1,74,14,119 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 xml:space="preserve"> 10,24,726 </t>
  </si>
  <si>
    <t>/organization/surgery-center-of-beaufort</t>
  </si>
  <si>
    <t>Surgery Center of Beaufort</t>
  </si>
  <si>
    <t>http://beaufortsurgery.com</t>
  </si>
  <si>
    <t xml:space="preserve"> 2,32,295 </t>
  </si>
  <si>
    <t>Beaufort</t>
  </si>
  <si>
    <t>/organization/surgery-partners</t>
  </si>
  <si>
    <t>Surgery Partners</t>
  </si>
  <si>
    <t>http://www.surgerypartners.com/</t>
  </si>
  <si>
    <t xml:space="preserve"> 1,73,111 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 xml:space="preserve"> 2,57,45,170 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 xml:space="preserve"> 71,12,500 </t>
  </si>
  <si>
    <t>/organization/surgient</t>
  </si>
  <si>
    <t>Surgient</t>
  </si>
  <si>
    <t>http://www.surgient.com</t>
  </si>
  <si>
    <t xml:space="preserve"> 2,30,37,230 </t>
  </si>
  <si>
    <t>/organization/surgilight</t>
  </si>
  <si>
    <t>SurgiLight</t>
  </si>
  <si>
    <t>/organization/surgimatix</t>
  </si>
  <si>
    <t>Surgimatix</t>
  </si>
  <si>
    <t>http://www.surgimatix.com</t>
  </si>
  <si>
    <t xml:space="preserve"> 1,20,377 </t>
  </si>
  <si>
    <t>/organization/surgiquest</t>
  </si>
  <si>
    <t>SurgiQuest</t>
  </si>
  <si>
    <t>http://www.surgiquest.com</t>
  </si>
  <si>
    <t xml:space="preserve"> 5,53,33,100 </t>
  </si>
  <si>
    <t>/organization/suridx</t>
  </si>
  <si>
    <t>SurIDx</t>
  </si>
  <si>
    <t>http://www.suridx.com</t>
  </si>
  <si>
    <t xml:space="preserve"> 38,70,500 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 xml:space="preserve"> 1,11,68,660 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 xml:space="preserve"> 30,17,000 </t>
  </si>
  <si>
    <t>/organization/survature</t>
  </si>
  <si>
    <t>Survature</t>
  </si>
  <si>
    <t>https://survature.com/</t>
  </si>
  <si>
    <t>|Surveys|</t>
  </si>
  <si>
    <t xml:space="preserve"> 7,92,132 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 xml:space="preserve"> 3,67,00,000 </t>
  </si>
  <si>
    <t>/organization/surveymonkey</t>
  </si>
  <si>
    <t>SurveyMonkey</t>
  </si>
  <si>
    <t>http://www.surveymonkey.com</t>
  </si>
  <si>
    <t xml:space="preserve"> 90,00,00,000 </t>
  </si>
  <si>
    <t>/organization/surveypal</t>
  </si>
  <si>
    <t>Surveypal</t>
  </si>
  <si>
    <t>http://www.surveypal.com</t>
  </si>
  <si>
    <t xml:space="preserve"> 10,71,730 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 xml:space="preserve"> 1,58,638 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 xml:space="preserve"> 73,38,173 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 xml:space="preserve"> 2,35,609 </t>
  </si>
  <si>
    <t>/organization/sustainable-real-estate-solutions</t>
  </si>
  <si>
    <t>Sustainable Real Estate Solutions</t>
  </si>
  <si>
    <t>http://www.srmnetwork.com</t>
  </si>
  <si>
    <t xml:space="preserve"> 16,27,829 </t>
  </si>
  <si>
    <t>Trumbull</t>
  </si>
  <si>
    <t>/organization/sustaination</t>
  </si>
  <si>
    <t>Sustaination</t>
  </si>
  <si>
    <t>http://sustaination.co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 xml:space="preserve"> 11,63,05,000 </t>
  </si>
  <si>
    <t>/organization/sutter-health</t>
  </si>
  <si>
    <t>Sutter Health</t>
  </si>
  <si>
    <t>http://www.sutterhealth.org</t>
  </si>
  <si>
    <t xml:space="preserve"> 29,72,000 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 xml:space="preserve"> 94,70,000 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 xml:space="preserve"> 7,60,78,582 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 xml:space="preserve"> 78,96,600 </t>
  </si>
  <si>
    <t>/organization/svaya-nanotechnologies</t>
  </si>
  <si>
    <t>Svaya Nanotechnologies</t>
  </si>
  <si>
    <t>http://www.svaya-nano.com</t>
  </si>
  <si>
    <t xml:space="preserve"> 2,15,07,228 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 xml:space="preserve"> 7,45,58,621 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 xml:space="preserve"> 48,30,000 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 xml:space="preserve"> 6,53,999 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 xml:space="preserve"> 10,46,000 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 xml:space="preserve"> 6,03,171 </t>
  </si>
  <si>
    <t>/organization/swan-valley-medical</t>
  </si>
  <si>
    <t>Swan Valley Medical</t>
  </si>
  <si>
    <t>http://www.swanvalleymedical.com</t>
  </si>
  <si>
    <t xml:space="preserve"> 56,84,658 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 xml:space="preserve"> 19,88,994 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 xml:space="preserve"> 7,20,496 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 xml:space="preserve"> 14,86,851 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 xml:space="preserve"> 10,03,851 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 xml:space="preserve"> 2,15,91,233 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 xml:space="preserve"> 1,06,568 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 xml:space="preserve"> 34,75,521 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 xml:space="preserve"> 49,76,700 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 xml:space="preserve"> 25,30,004 </t>
  </si>
  <si>
    <t>/organization/swipestation</t>
  </si>
  <si>
    <t>SwipeStation</t>
  </si>
  <si>
    <t>http://www.swipestation.co.uk/</t>
  </si>
  <si>
    <t xml:space="preserve"> 5,10,364 </t>
  </si>
  <si>
    <t>/organization/swipe-to-spin</t>
  </si>
  <si>
    <t>SwipeToSpin</t>
  </si>
  <si>
    <t>http://swipetospin.com</t>
  </si>
  <si>
    <t xml:space="preserve"> 9,93,000 </t>
  </si>
  <si>
    <t>/organization/swipp</t>
  </si>
  <si>
    <t>Swipp</t>
  </si>
  <si>
    <t>http://www.swipp.com</t>
  </si>
  <si>
    <t>|Analytics|Big Data|Social Media|</t>
  </si>
  <si>
    <t xml:space="preserve"> 90,01,000 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 xml:space="preserve"> 3,47,99,900 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 xml:space="preserve"> 5,59,194 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 xml:space="preserve"> 86,20,520 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 xml:space="preserve"> 53,00,802 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 xml:space="preserve"> 2,11,39,440 </t>
  </si>
  <si>
    <t>/organization/chatventure</t>
  </si>
  <si>
    <t>SWYF</t>
  </si>
  <si>
    <t>http://www.SWYF.com</t>
  </si>
  <si>
    <t>|Social Media|E-Commerce|Social Buying|Fashion|</t>
  </si>
  <si>
    <t xml:space="preserve"> 11,45,120 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 xml:space="preserve"> 1,55,99,906 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 xml:space="preserve"> 1,52,12,981 </t>
  </si>
  <si>
    <t>/organization/syandus</t>
  </si>
  <si>
    <t>Syandus</t>
  </si>
  <si>
    <t>http://syandus.com</t>
  </si>
  <si>
    <t xml:space="preserve"> 5,32,500 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 xml:space="preserve"> 2,01,400 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 xml:space="preserve"> 12,47,800 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 xml:space="preserve"> 3,08,39,600 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 xml:space="preserve"> 10,45,278 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 xml:space="preserve"> 1,34,724 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 xml:space="preserve"> 13,75,687 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 xml:space="preserve"> 7,21,481 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 xml:space="preserve"> 38,71,85,400 </t>
  </si>
  <si>
    <t>/organization/symphony</t>
  </si>
  <si>
    <t>Symphony</t>
  </si>
  <si>
    <t>/organization/symphony-commerce</t>
  </si>
  <si>
    <t>Symphony Commerce</t>
  </si>
  <si>
    <t>http://symphonycommerce.com</t>
  </si>
  <si>
    <t xml:space="preserve"> 3,90,44,997 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 xml:space="preserve"> 4,77,78,903 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 xml:space="preserve"> 6,05,250 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 xml:space="preserve"> 8,98,618 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 xml:space="preserve"> 31,03,358 </t>
  </si>
  <si>
    <t>Oberlin</t>
  </si>
  <si>
    <t>/organization/synapse-wireless</t>
  </si>
  <si>
    <t>Synapse Wireless</t>
  </si>
  <si>
    <t>http://www.synapse-wireless.com</t>
  </si>
  <si>
    <t xml:space="preserve"> 35,36,600 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 xml:space="preserve"> 73,41,000 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 xml:space="preserve"> 2,06,360 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 xml:space="preserve"> 5,84,06,234 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 xml:space="preserve"> 6,34,000 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 xml:space="preserve"> 28,30,000 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 xml:space="preserve"> 4,82,81,951 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 xml:space="preserve"> 24,04,659 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 xml:space="preserve"> 3,33,85,935 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 xml:space="preserve"> 37,90,877 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 xml:space="preserve"> 39,51,000 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 xml:space="preserve"> 12,24,112 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 xml:space="preserve"> 1,74,31,243 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 xml:space="preserve"> 14,06,000 </t>
  </si>
  <si>
    <t>/organization/synetiq</t>
  </si>
  <si>
    <t>Synetiq</t>
  </si>
  <si>
    <t>http://synetiq.net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 xml:space="preserve"> 60,40,161 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 xml:space="preserve"> 16,64,000 </t>
  </si>
  <si>
    <t>/organization/synos-technology</t>
  </si>
  <si>
    <t>Synos Technology</t>
  </si>
  <si>
    <t>http://synos.com</t>
  </si>
  <si>
    <t xml:space="preserve"> 1,99,99,999 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 xml:space="preserve"> 36,02,480 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 xml:space="preserve"> 2,68,50,000 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 xml:space="preserve"> 7,13,90,000 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 xml:space="preserve"> 48,69,826 </t>
  </si>
  <si>
    <t>/organization/stealthy</t>
  </si>
  <si>
    <t>Synthego</t>
  </si>
  <si>
    <t>http://www.synthego.com</t>
  </si>
  <si>
    <t>|Environmental Innovation|Home Automation|Software|</t>
  </si>
  <si>
    <t xml:space="preserve"> 85,44,226 </t>
  </si>
  <si>
    <t>/organization/synthelis</t>
  </si>
  <si>
    <t>Synthelis</t>
  </si>
  <si>
    <t>http://synthelis.fr</t>
  </si>
  <si>
    <t xml:space="preserve"> 7,84,826 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 xml:space="preserve"> 2,21,80,000 </t>
  </si>
  <si>
    <t>Paris Crossing</t>
  </si>
  <si>
    <t>/organization/synthesys-research</t>
  </si>
  <si>
    <t>Synthesys Research</t>
  </si>
  <si>
    <t xml:space="preserve"> 1,08,14,567 </t>
  </si>
  <si>
    <t>/organization/synthetic-biologics</t>
  </si>
  <si>
    <t>Synthetic Biologics</t>
  </si>
  <si>
    <t>http://syntheticbiologics.com</t>
  </si>
  <si>
    <t xml:space="preserve"> 1,61,03,380 </t>
  </si>
  <si>
    <t>/organization/synthetic-genomics</t>
  </si>
  <si>
    <t>Synthetic Genomics</t>
  </si>
  <si>
    <t>http://www.syntheticgenomics.com</t>
  </si>
  <si>
    <t xml:space="preserve"> 4,00,00,001 </t>
  </si>
  <si>
    <t>/organization/synthonics</t>
  </si>
  <si>
    <t>Synthonics</t>
  </si>
  <si>
    <t>http://synthonicsinc.com</t>
  </si>
  <si>
    <t xml:space="preserve"> 31,03,918 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 xml:space="preserve"> 25,72,043 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 xml:space="preserve"> 4,71,000 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 xml:space="preserve"> 30,32,235 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 xml:space="preserve"> 24,79,000 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 xml:space="preserve"> 72,20,000 </t>
  </si>
  <si>
    <t>/organization/syscor</t>
  </si>
  <si>
    <t>Syscor</t>
  </si>
  <si>
    <t>http://www.syscor.com</t>
  </si>
  <si>
    <t>|Sensors|Fuels|Manufacturing|</t>
  </si>
  <si>
    <t xml:space="preserve"> Fuels </t>
  </si>
  <si>
    <t xml:space="preserve"> 14,31,376 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 xml:space="preserve"> 3,84,12,418 </t>
  </si>
  <si>
    <t>/organization/systancia</t>
  </si>
  <si>
    <t>Systancia</t>
  </si>
  <si>
    <t>http://www.systancia.com</t>
  </si>
  <si>
    <t xml:space="preserve"> 20,78,700 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 xml:space="preserve"> 13,92,511 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/organization/szl-it</t>
  </si>
  <si>
    <t>Szl.it</t>
  </si>
  <si>
    <t>http://szl.it</t>
  </si>
  <si>
    <t xml:space="preserve"> 16,32,500 </t>
  </si>
  <si>
    <t>/organization/szybkafaktura-pl</t>
  </si>
  <si>
    <t>szybkafaktura.pl</t>
  </si>
  <si>
    <t>http://www.szybkafaktura.pl/</t>
  </si>
  <si>
    <t xml:space="preserve"> 12,52,515 </t>
  </si>
  <si>
    <t>/organization/t-dispatch</t>
  </si>
  <si>
    <t>T Dispatch</t>
  </si>
  <si>
    <t>http://tdispatch.com</t>
  </si>
  <si>
    <t xml:space="preserve"> 12,47,385 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 xml:space="preserve"> 10,97,997 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 xml:space="preserve"> 1,38,425 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 xml:space="preserve"> 1,75,10,353 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 xml:space="preserve"> 5,06,719 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 xml:space="preserve"> 94,56,072 </t>
  </si>
  <si>
    <t>/organization/tabletize-com</t>
  </si>
  <si>
    <t>Tabletize.com</t>
  </si>
  <si>
    <t>http://tabletize.com</t>
  </si>
  <si>
    <t>|Mobile Software Tools|Mobile|Software|</t>
  </si>
  <si>
    <t xml:space="preserve"> 1,32,332 </t>
  </si>
  <si>
    <t>/organization/tabletkiosk</t>
  </si>
  <si>
    <t>TabletKiosk</t>
  </si>
  <si>
    <t>http://www.tabletkiosk.com</t>
  </si>
  <si>
    <t>|Consumer Electronics|Tablets|Mobile|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 xml:space="preserve"> 2,48,144 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 xml:space="preserve"> 65,28,000 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 xml:space="preserve"> 19,71,750 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 xml:space="preserve"> 6,54,957 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|Home Automation|Clean Energy|Clean Technology|</t>
  </si>
  <si>
    <t xml:space="preserve"> 1,61,94,621 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 xml:space="preserve"> 16,09,004 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 xml:space="preserve"> 82,28,681 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 xml:space="preserve"> 2,03,171 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 xml:space="preserve"> 2,92,957 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 xml:space="preserve"> 59,72,500 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 xml:space="preserve"> 5,55,000 </t>
  </si>
  <si>
    <t>/organization/tagent</t>
  </si>
  <si>
    <t>Tagent</t>
  </si>
  <si>
    <t>http://www.tagent.com</t>
  </si>
  <si>
    <t xml:space="preserve"> 26,20,442 </t>
  </si>
  <si>
    <t>/organization/tagga</t>
  </si>
  <si>
    <t>tagga</t>
  </si>
  <si>
    <t>http://www.tagga.com</t>
  </si>
  <si>
    <t xml:space="preserve"> 4,47,560 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 xml:space="preserve"> 2,81,312 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 xml:space="preserve"> 1,84,845 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 xml:space="preserve"> 5,78,84,800 </t>
  </si>
  <si>
    <t>/organization/tagtagcity</t>
  </si>
  <si>
    <t>TagTagCity</t>
  </si>
  <si>
    <t>http://www.tagtagcity.com</t>
  </si>
  <si>
    <t xml:space="preserve"> 22,25,818 </t>
  </si>
  <si>
    <t>/organization/taguin</t>
  </si>
  <si>
    <t>tagUin</t>
  </si>
  <si>
    <t>http://taguin.com</t>
  </si>
  <si>
    <t>|E-Commerce|Games|Social Network Media|Social Media|</t>
  </si>
  <si>
    <t xml:space="preserve"> 2,86,760 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 xml:space="preserve"> 13,45,389 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 xml:space="preserve"> 34,45,997 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 xml:space="preserve"> 41,05,839 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 xml:space="preserve"> 52,71,762 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 xml:space="preserve"> 11,05,72,200 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 xml:space="preserve"> 2,23,40,000 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 xml:space="preserve"> 20,20,593 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 xml:space="preserve"> 77,90,000 </t>
  </si>
  <si>
    <t>/organization/takumii</t>
  </si>
  <si>
    <t>Takumii Sweden</t>
  </si>
  <si>
    <t>|Email|Internet|Web Browsers|</t>
  </si>
  <si>
    <t xml:space="preserve"> 2,73,453 </t>
  </si>
  <si>
    <t>/organization/takwak</t>
  </si>
  <si>
    <t>TakWak</t>
  </si>
  <si>
    <t xml:space="preserve"> 35,69,750 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 xml:space="preserve"> 4,51,00,000 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 xml:space="preserve"> 10,15,80,000 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 xml:space="preserve"> 1,69,841 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 xml:space="preserve"> 2,52,71,382 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 xml:space="preserve"> Social Media Agent </t>
  </si>
  <si>
    <t>/organization/taligen-therapeutics</t>
  </si>
  <si>
    <t>Taligen Therapeutics</t>
  </si>
  <si>
    <t>http://www.taligentherapeutics.com</t>
  </si>
  <si>
    <t xml:space="preserve"> 7,87,50,000 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 xml:space="preserve"> 21,06,651 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 xml:space="preserve"> 1,03,15,800 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 xml:space="preserve"> 1,13,23,389 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/organization/tamir-biotechnology</t>
  </si>
  <si>
    <t>Tamir Biotechnology</t>
  </si>
  <si>
    <t>http://alfacell.com</t>
  </si>
  <si>
    <t xml:space="preserve"> 50,00,311 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 xml:space="preserve"> 63,50,00,000 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 xml:space="preserve"> 10,06,89,125 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 xml:space="preserve"> 1,47,38,116 </t>
  </si>
  <si>
    <t>/organization/tanfield-direct-ltd</t>
  </si>
  <si>
    <t>Tanfield Direct Ltd.</t>
  </si>
  <si>
    <t>http://www.tanfielddirect.co.uk</t>
  </si>
  <si>
    <t xml:space="preserve"> 64,52,068 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 xml:space="preserve"> 4,58,538 </t>
  </si>
  <si>
    <t>/organization/tangent-medical-technologies</t>
  </si>
  <si>
    <t>Tangent Medical Technologies</t>
  </si>
  <si>
    <t>http://www.tangentmedical.com</t>
  </si>
  <si>
    <t xml:space="preserve"> 2,69,99,992 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 xml:space="preserve"> 36,92,47,364 </t>
  </si>
  <si>
    <t>/organization/tango-card</t>
  </si>
  <si>
    <t>Tango Card</t>
  </si>
  <si>
    <t>http://www.tangocard.com</t>
  </si>
  <si>
    <t>|Loyalty Programs|Developer APIs|Incentives|Enterprise Software|</t>
  </si>
  <si>
    <t xml:space="preserve"> 1,02,53,850 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 xml:space="preserve"> 3,74,79,368 </t>
  </si>
  <si>
    <t>/organization/tango-publishing</t>
  </si>
  <si>
    <t>Tango Publishing</t>
  </si>
  <si>
    <t>http://yourtango.com</t>
  </si>
  <si>
    <t xml:space="preserve"> 25,95,750 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 xml:space="preserve"> 9,08,12,497 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 xml:space="preserve"> 2,15,95,000 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 xml:space="preserve"> 1,78,834 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 xml:space="preserve"> 1,04,87,092 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 xml:space="preserve"> 50,38,868 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 xml:space="preserve"> 1,74,79,259 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 xml:space="preserve"> 6,75,067 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 xml:space="preserve"> Quantitative Marketing 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 xml:space="preserve"> 12,93,900 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 xml:space="preserve"> 2,54,260 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 xml:space="preserve"> 7,06,00,000 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é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 xml:space="preserve"> 22,93,122 </t>
  </si>
  <si>
    <t>/organization/tappit</t>
  </si>
  <si>
    <t>Tappit</t>
  </si>
  <si>
    <t>http://www.tappit.co.uk</t>
  </si>
  <si>
    <t>|Retail|Apps|Mobile|Advertising|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 xml:space="preserve"> 23,77,252 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 xml:space="preserve"> 1,09,518 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 xml:space="preserve"> 6,81,668 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 xml:space="preserve"> 52,56,580 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 xml:space="preserve"> 1,79,91,299 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 xml:space="preserve"> 20,58,560 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 xml:space="preserve"> 1,83,747 </t>
  </si>
  <si>
    <t>/organization/tarana-wireless</t>
  </si>
  <si>
    <t>Tarana Wireless</t>
  </si>
  <si>
    <t>http://www.taranawireless.com</t>
  </si>
  <si>
    <t xml:space="preserve"> 1,41,42,157 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 xml:space="preserve"> 37,28,379 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 xml:space="preserve"> 5,18,00,001 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 xml:space="preserve"> 35,72,281 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 xml:space="preserve"> 11,10,50,000 </t>
  </si>
  <si>
    <t>/organization/tarsus-medical</t>
  </si>
  <si>
    <t>Tarsus Medical</t>
  </si>
  <si>
    <t xml:space="preserve"> 40,35,050 </t>
  </si>
  <si>
    <t>/organization/tascet</t>
  </si>
  <si>
    <t>TASCET</t>
  </si>
  <si>
    <t>http://www.tascet.com</t>
  </si>
  <si>
    <t xml:space="preserve"> 1,32,05,112 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 xml:space="preserve"> 2,37,280 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 xml:space="preserve"> 96,21,250 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>/organization/taskrabbit</t>
  </si>
  <si>
    <t>TaskRabbit</t>
  </si>
  <si>
    <t>http://www.taskrabbit.com</t>
  </si>
  <si>
    <t xml:space="preserve"> 3,76,75,000 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 xml:space="preserve"> 2,50,308 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 xml:space="preserve"> 29,20,985 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 xml:space="preserve"> 58,47,043 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’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 xml:space="preserve"> 1,28,37,500 </t>
  </si>
  <si>
    <t>/organization/taulia</t>
  </si>
  <si>
    <t>Taulia</t>
  </si>
  <si>
    <t>http://www.taulia.com</t>
  </si>
  <si>
    <t>|Hardware + Software|SaaS|Enterprise Software|</t>
  </si>
  <si>
    <t xml:space="preserve"> 7,57,00,000 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 xml:space="preserve"> 1,00,369 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ã Em Bé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 xml:space="preserve"> 6,71,226 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 xml:space="preserve"> 7,95,854 </t>
  </si>
  <si>
    <t>/organization/tbs</t>
  </si>
  <si>
    <t>TBS</t>
  </si>
  <si>
    <t>http://www.totalbrandsecurity.com</t>
  </si>
  <si>
    <t xml:space="preserve"> 4,72,300 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 xml:space="preserve"> 8,36,290 </t>
  </si>
  <si>
    <t>/organization/tcd-pharma</t>
  </si>
  <si>
    <t>TCD Pharma</t>
  </si>
  <si>
    <t>http://www.tcdpharma.com</t>
  </si>
  <si>
    <t>|Medical|Pharmaceuticals|Investment Management|Biotechnology|</t>
  </si>
  <si>
    <t xml:space="preserve"> 89,40,000 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>/organization/teach-me-to-be</t>
  </si>
  <si>
    <t>Teach Me To Be</t>
  </si>
  <si>
    <t xml:space="preserve"> 4,04,738 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 xml:space="preserve"> 1,58,567 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 xml:space="preserve"> 55,72,464 </t>
  </si>
  <si>
    <t>/organization/teads</t>
  </si>
  <si>
    <t>Teads (Ebuzzing)</t>
  </si>
  <si>
    <t>http://www.teads.tv</t>
  </si>
  <si>
    <t>|Online Video Advertising|Mobile Video|Advertising|</t>
  </si>
  <si>
    <t xml:space="preserve"> 5,15,67,860 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 xml:space="preserve"> 4,72,00,000 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 xml:space="preserve"> 6,82,850 </t>
  </si>
  <si>
    <t>/organization/teamgrid</t>
  </si>
  <si>
    <t>TeamGrid</t>
  </si>
  <si>
    <t>http://www.teamgridapp.com/en/</t>
  </si>
  <si>
    <t>|Productivity Software|Project Management|Collaboration|SaaS|Apps|</t>
  </si>
  <si>
    <t xml:space="preserve"> 1,36,284 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 xml:space="preserve"> 13,87,398 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 xml:space="preserve"> 22,38,920 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 xml:space="preserve"> 1,25,77,276 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 xml:space="preserve"> 7,36,67,711 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 xml:space="preserve"> 1,78,47,734 </t>
  </si>
  <si>
    <t>/organization/tears-for-life</t>
  </si>
  <si>
    <t>Tears for Life</t>
  </si>
  <si>
    <t>/organization/tearscience</t>
  </si>
  <si>
    <t>TearScience</t>
  </si>
  <si>
    <t>http://www.tearscience.com</t>
  </si>
  <si>
    <t xml:space="preserve"> 11,45,00,000 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 xml:space="preserve"> 4,07,097 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 xml:space="preserve"> 3,81,39,999 </t>
  </si>
  <si>
    <t>/organization/techflakesgb</t>
  </si>
  <si>
    <t>TechflakesGB</t>
  </si>
  <si>
    <t>http://www.techflakesgb.com</t>
  </si>
  <si>
    <t>|Artificial Intelligence|Machine Learning|</t>
  </si>
  <si>
    <t xml:space="preserve"> 8,13,241 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 xml:space="preserve"> 77,60,000 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 xml:space="preserve"> 9,62,500 </t>
  </si>
  <si>
    <t>/organization/technical-machine</t>
  </si>
  <si>
    <t>Technical Machine</t>
  </si>
  <si>
    <t>http://tessel.io</t>
  </si>
  <si>
    <t xml:space="preserve"> 10,44,000 </t>
  </si>
  <si>
    <t>/organization/technical-sales-international</t>
  </si>
  <si>
    <t>Technical Sales International</t>
  </si>
  <si>
    <t>http://technicalsalesinternational.com</t>
  </si>
  <si>
    <t>|Technology|Construction|Software|</t>
  </si>
  <si>
    <t xml:space="preserve"> 1,61,32,000 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 xml:space="preserve"> 4,23,52,200 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 xml:space="preserve"> 3,21,00,000 </t>
  </si>
  <si>
    <t>/organization/technorides</t>
  </si>
  <si>
    <t>Technorides</t>
  </si>
  <si>
    <t>http://www.technorides.com</t>
  </si>
  <si>
    <t>|B2B|Cloud Computing|Financial Services|Transportation|Mobile|SaaS|Software|</t>
  </si>
  <si>
    <t xml:space="preserve"> 8,46,748 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 xml:space="preserve"> 81,15,000 </t>
  </si>
  <si>
    <t>/organization/techpool-bio-pharma</t>
  </si>
  <si>
    <t>Techpool Bio-Pharma</t>
  </si>
  <si>
    <t>http://www.techpool.com.cn</t>
  </si>
  <si>
    <t xml:space="preserve"> 2,04,80,000 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 xml:space="preserve"> 14,27,250 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 xml:space="preserve"> 34,25,774 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 xml:space="preserve"> 1,17,260 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>/organization/teepee-games</t>
  </si>
  <si>
    <t>TeePee Games</t>
  </si>
  <si>
    <t>http://www.teepeegames.com</t>
  </si>
  <si>
    <t>/organization/teepix</t>
  </si>
  <si>
    <t>Teepix</t>
  </si>
  <si>
    <t xml:space="preserve"> 16,55,405 </t>
  </si>
  <si>
    <t>/organization/teespring</t>
  </si>
  <si>
    <t>Teespring</t>
  </si>
  <si>
    <t>http://Teespring.com</t>
  </si>
  <si>
    <t xml:space="preserve"> 5,68,75,000 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>/organization/tegile-systems</t>
  </si>
  <si>
    <t>Tegile Systems</t>
  </si>
  <si>
    <t>http://www.tegile.com</t>
  </si>
  <si>
    <t>|Virtualization|Flash Storage|</t>
  </si>
  <si>
    <t xml:space="preserve"> 4,75,23,823 </t>
  </si>
  <si>
    <t>/organization/tego</t>
  </si>
  <si>
    <t>Tego</t>
  </si>
  <si>
    <t>http://www.tegoinc.com</t>
  </si>
  <si>
    <t xml:space="preserve"> 50,37,456 </t>
  </si>
  <si>
    <t>/organization/tegotech-software</t>
  </si>
  <si>
    <t>Tegotech Software</t>
  </si>
  <si>
    <t>http://tegotech.com</t>
  </si>
  <si>
    <t xml:space="preserve"> 16,45,000 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 xml:space="preserve"> 90,78,877 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 xml:space="preserve"> 86,40,000 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 xml:space="preserve"> 6,26,00,000 </t>
  </si>
  <si>
    <t>/organization/tekora</t>
  </si>
  <si>
    <t>Tekora</t>
  </si>
  <si>
    <t>http://www.tekora.com</t>
  </si>
  <si>
    <t>|SaaS|Apps|Web Tools|Mobile|</t>
  </si>
  <si>
    <t xml:space="preserve"> 8,82,121 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 xml:space="preserve"> 5,13,70,140 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 xml:space="preserve"> 7,42,50,103 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 xml:space="preserve"> 6,34,60,000 </t>
  </si>
  <si>
    <t>/organization/telderi</t>
  </si>
  <si>
    <t>Telderi</t>
  </si>
  <si>
    <t>http://www.telderi.ru/ru</t>
  </si>
  <si>
    <t>/organization/telebit</t>
  </si>
  <si>
    <t>Telebit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 xml:space="preserve"> 58,14,700 </t>
  </si>
  <si>
    <t>1908-Q1</t>
  </si>
  <si>
    <t>/organization/telecom-transport-management</t>
  </si>
  <si>
    <t>Telecom Transport Management</t>
  </si>
  <si>
    <t>http://www.ttmi.info/</t>
  </si>
  <si>
    <t xml:space="preserve"> 5,09,79,197 </t>
  </si>
  <si>
    <t>/organization/telecommunication-systems</t>
  </si>
  <si>
    <t>TeleCommunication Systems</t>
  </si>
  <si>
    <t>http://www.telecomsys.com</t>
  </si>
  <si>
    <t xml:space="preserve"> 15,04,50,000 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 xml:space="preserve"> 1,04,90,000 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 xml:space="preserve"> 74,30,00,000 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logos</t>
  </si>
  <si>
    <t>Telelogos</t>
  </si>
  <si>
    <t>http://www.telelogos.com</t>
  </si>
  <si>
    <t xml:space="preserve"> 2,79,000 </t>
  </si>
  <si>
    <t>Beaucouzé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 xml:space="preserve"> 1,17,05,000 </t>
  </si>
  <si>
    <t>/organization/telemetryweb</t>
  </si>
  <si>
    <t>TelemetryWeb</t>
  </si>
  <si>
    <t>http://www.telemetryweb.com</t>
  </si>
  <si>
    <t>/organization/telensius</t>
  </si>
  <si>
    <t>Telensius</t>
  </si>
  <si>
    <t xml:space="preserve"> 10,33,00,000 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 xml:space="preserve"> 2,39,90,000 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 xml:space="preserve"> Online Identity </t>
  </si>
  <si>
    <t>/organization/telesocial</t>
  </si>
  <si>
    <t>Telesocial</t>
  </si>
  <si>
    <t>http://www.telesocial.com</t>
  </si>
  <si>
    <t>|Messaging|VoIP|Developer APIs|Mobile|Wireless|Telecommunications|Public Relations|</t>
  </si>
  <si>
    <t xml:space="preserve"> 10,93,493 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 xml:space="preserve"> 4,82,60,819 </t>
  </si>
  <si>
    <t>/organization/telespree</t>
  </si>
  <si>
    <t>Telespree</t>
  </si>
  <si>
    <t>http://www.telespree.com</t>
  </si>
  <si>
    <t>|Wireless|Telecommunications|Software|</t>
  </si>
  <si>
    <t xml:space="preserve"> 86,28,852 </t>
  </si>
  <si>
    <t>/organization/telestream</t>
  </si>
  <si>
    <t>Telestream</t>
  </si>
  <si>
    <t>http://telestream.net</t>
  </si>
  <si>
    <t>|Video Streaming|Television|Video|Software|</t>
  </si>
  <si>
    <t xml:space="preserve"> 5,43,21,090 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 xml:space="preserve"> 45,81,250 </t>
  </si>
  <si>
    <t>/organization/telinet</t>
  </si>
  <si>
    <t>Telinet</t>
  </si>
  <si>
    <t>http://www.telinet.co.uk</t>
  </si>
  <si>
    <t xml:space="preserve"> 2,17,20,000 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 xml:space="preserve"> 52,60,000 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 xml:space="preserve"> 3,59,50,000 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 xml:space="preserve"> 1,00,672 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 xml:space="preserve"> 3,62,75,000 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 xml:space="preserve"> 13,62,100 </t>
  </si>
  <si>
    <t>Sè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 xml:space="preserve"> 26,66,127 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 xml:space="preserve"> 33,83,459 </t>
  </si>
  <si>
    <t>/organization/tellybean</t>
  </si>
  <si>
    <t>Tellybean</t>
  </si>
  <si>
    <t>http://tellybean.com</t>
  </si>
  <si>
    <t>|Finance|Television|Curated Web|</t>
  </si>
  <si>
    <t xml:space="preserve"> 28,01,372 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 xml:space="preserve"> 1,62,25,456 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 xml:space="preserve"> 16,40,690 </t>
  </si>
  <si>
    <t>/organization/telovations</t>
  </si>
  <si>
    <t>Telovations</t>
  </si>
  <si>
    <t>http://www.telovations.com</t>
  </si>
  <si>
    <t xml:space="preserve"> 78,58,472 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 xml:space="preserve"> 10,30,00,008 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 xml:space="preserve"> 40,68,000 </t>
  </si>
  <si>
    <t>/organization/tempolib</t>
  </si>
  <si>
    <t>Tempolib</t>
  </si>
  <si>
    <t>http://www.tempolib.com</t>
  </si>
  <si>
    <t xml:space="preserve"> 2,35,800 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 xml:space="preserve"> 1,05,00,611 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 xml:space="preserve"> 16,14,848 </t>
  </si>
  <si>
    <t>/organization/tenaxis-medical</t>
  </si>
  <si>
    <t>Tenaxis Medical</t>
  </si>
  <si>
    <t>http://www.tenaxismedical.com</t>
  </si>
  <si>
    <t xml:space="preserve"> 2,82,77,366 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 xml:space="preserve"> 8,43,350 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 xml:space="preserve"> 3,40,966 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 xml:space="preserve"> 11,11,90,000 </t>
  </si>
  <si>
    <t>/organization/tendyne-holdings</t>
  </si>
  <si>
    <t>Tendyne Holdings</t>
  </si>
  <si>
    <t>http://www.tendyne.com</t>
  </si>
  <si>
    <t xml:space="preserve"> 3,74,76,197 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 xml:space="preserve"> 1,85,18,224 </t>
  </si>
  <si>
    <t>/organization/tenfarms</t>
  </si>
  <si>
    <t>tenfarms</t>
  </si>
  <si>
    <t>/organization/tenfingers</t>
  </si>
  <si>
    <t>Tenfingers</t>
  </si>
  <si>
    <t>http://www.datepop.co.kr/</t>
  </si>
  <si>
    <t xml:space="preserve"> 3,95,140 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 xml:space="preserve"> 27,62,63,531 </t>
  </si>
  <si>
    <t>/organization/tengrade</t>
  </si>
  <si>
    <t>Tengrade</t>
  </si>
  <si>
    <t>http://tengrade.com</t>
  </si>
  <si>
    <t xml:space="preserve"> 5,70,568 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 xml:space="preserve"> 3,60,40,675 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 xml:space="preserve"> 9,81,990 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 xml:space="preserve"> 1,04,51,998 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 xml:space="preserve"> 2,99,42,849 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 xml:space="preserve"> 7,28,21,087 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 xml:space="preserve"> 6,30,47,100 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 xml:space="preserve"> 49,22,427 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 xml:space="preserve"> 2,25,16,000 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 xml:space="preserve"> 28,73,000 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 xml:space="preserve"> 52,40,487 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 xml:space="preserve"> 2,89,99,999 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 xml:space="preserve"> 58,17,312 </t>
  </si>
  <si>
    <t>/organization/terrago-technologies</t>
  </si>
  <si>
    <t>TerraGo Technologies</t>
  </si>
  <si>
    <t>http://www.terragotech.com</t>
  </si>
  <si>
    <t xml:space="preserve"> 2,48,43,426 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 xml:space="preserve"> 3,34,63,335 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 xml:space="preserve"> 55,46,715 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 xml:space="preserve"> 3,46,10,561 </t>
  </si>
  <si>
    <t>Cheshunt</t>
  </si>
  <si>
    <t>/organization/tesla-motors</t>
  </si>
  <si>
    <t>Tesla Motors</t>
  </si>
  <si>
    <t>http://www.teslamotors.com</t>
  </si>
  <si>
    <t xml:space="preserve"> 82,30,00,000 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 xml:space="preserve"> 1,34,100 </t>
  </si>
  <si>
    <t>/organization/tesorx-pharma</t>
  </si>
  <si>
    <t>TesoRx Pharma</t>
  </si>
  <si>
    <t>http://tesorx.com</t>
  </si>
  <si>
    <t xml:space="preserve"> 2,18,30,589 </t>
  </si>
  <si>
    <t>/organization/tessella</t>
  </si>
  <si>
    <t>Tessella</t>
  </si>
  <si>
    <t>http://www.tessella.com</t>
  </si>
  <si>
    <t xml:space="preserve"> 2,79,41,779 </t>
  </si>
  <si>
    <t>/organization/tesseract-interactive</t>
  </si>
  <si>
    <t>Tesseract Interactive</t>
  </si>
  <si>
    <t>http://excubitorgame.com</t>
  </si>
  <si>
    <t>MKD</t>
  </si>
  <si>
    <t>Skopje</t>
  </si>
  <si>
    <t>/organization/test-company-3</t>
  </si>
  <si>
    <t>test company</t>
  </si>
  <si>
    <t>http://www.gmail2.com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 xml:space="preserve"> 27,01,860 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 xml:space="preserve"> 25,64,000 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 xml:space="preserve"> 12,05,700 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 xml:space="preserve"> 34,66,539 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 xml:space="preserve"> 91,68,528 </t>
  </si>
  <si>
    <t>/organization/tetris-online</t>
  </si>
  <si>
    <t>Tetris Online</t>
  </si>
  <si>
    <t>http://www.tetrisonline.com</t>
  </si>
  <si>
    <t xml:space="preserve"> 1,30,22,212 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 xml:space="preserve"> 2,31,95,725 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 xml:space="preserve"> 15,09,025 </t>
  </si>
  <si>
    <t>/organization/texere</t>
  </si>
  <si>
    <t>Texere</t>
  </si>
  <si>
    <t>http://www.texerepublishing.com</t>
  </si>
  <si>
    <t xml:space="preserve"> 14,35,149 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á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 xml:space="preserve"> 3,89,652 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 xml:space="preserve"> 33,61,887 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 xml:space="preserve"> 4,63,25,000 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 xml:space="preserve"> 2,85,455 </t>
  </si>
  <si>
    <t>/organization/tfg-card-solutions</t>
  </si>
  <si>
    <t>TFG Card Solutions</t>
  </si>
  <si>
    <t>http://tfgcard.com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 xml:space="preserve"> 21,32,250 </t>
  </si>
  <si>
    <t>/organization/tgv-software</t>
  </si>
  <si>
    <t>TGV Software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 xml:space="preserve"> 1,56,06,990 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 xml:space="preserve"> 96,08,656 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 xml:space="preserve"> 1,29,89,120 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 xml:space="preserve"> Gadget 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 xml:space="preserve"> 2,59,40,249 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 xml:space="preserve"> 3,90,901 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 xml:space="preserve"> 2,71,250 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 xml:space="preserve"> 10,89,00,000 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 xml:space="preserve"> 9,84,70,000 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 xml:space="preserve"> 9,02,612 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 xml:space="preserve"> 73,16,522 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 xml:space="preserve"> 66,78,569 </t>
  </si>
  <si>
    <t>/organization/the-dolan-company</t>
  </si>
  <si>
    <t>The Dolan Company</t>
  </si>
  <si>
    <t>http://www.thedolancompany.com</t>
  </si>
  <si>
    <t>|Publishing|Legal|</t>
  </si>
  <si>
    <t xml:space="preserve"> 26,23,840 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 xml:space="preserve"> 2,36,30,000 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 xml:space="preserve"> 2,56,09,989 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 xml:space="preserve"> 33,44,209 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 xml:space="preserve"> 4,10,737 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 xml:space="preserve"> 5,02,640 </t>
  </si>
  <si>
    <t>/organization/army-air-force-exchange-service</t>
  </si>
  <si>
    <t>The Exchange</t>
  </si>
  <si>
    <t>http://www.shopmyexchange.com/</t>
  </si>
  <si>
    <t xml:space="preserve"> 94,00,00,000 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 xml:space="preserve"> 3,40,85,228 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 xml:space="preserve"> 6,93,00,000 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 xml:space="preserve"> 1,66,677 </t>
  </si>
  <si>
    <t>/organization/the-food-trust</t>
  </si>
  <si>
    <t>The Food Trust</t>
  </si>
  <si>
    <t>http://thefoodtrust.org</t>
  </si>
  <si>
    <t xml:space="preserve"> 2,09,800 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 xml:space="preserve"> 8,60,760 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 xml:space="preserve"> 95,42,943 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 xml:space="preserve"> 22,67,343 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 xml:space="preserve"> 57,08,020 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 xml:space="preserve"> 1,16,000 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 xml:space="preserve"> 2,16,12,355 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 xml:space="preserve"> 17,91,946 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 xml:space="preserve"> 1,99,816 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 xml:space="preserve"> 5,84,29,933 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 xml:space="preserve"> 26,52,724 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 xml:space="preserve"> 4,72,616 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 xml:space="preserve"> 39,33,513 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 xml:space="preserve"> 3,97,389 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 xml:space="preserve"> 12,95,000 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 xml:space="preserve"> 15,40,943 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 xml:space="preserve"> 34,01,361 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 xml:space="preserve"> 1,03,40,000 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 xml:space="preserve"> 1,55,50,000 </t>
  </si>
  <si>
    <t>/organization/the-nest-collective</t>
  </si>
  <si>
    <t>The Nest Collective</t>
  </si>
  <si>
    <t xml:space="preserve"> 5,00,100 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 xml:space="preserve"> 1,78,81,980 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 xml:space="preserve"> 9,55,211 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 xml:space="preserve"> 84,23,293 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 xml:space="preserve"> 57,11,500 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 xml:space="preserve"> 54,53,638 </t>
  </si>
  <si>
    <t>/organization/the-realreal</t>
  </si>
  <si>
    <t>The RealReal</t>
  </si>
  <si>
    <t>http://www.therealreal.com</t>
  </si>
  <si>
    <t xml:space="preserve"> 4,29,74,359 </t>
  </si>
  <si>
    <t>/organization/the-receivables-exchange</t>
  </si>
  <si>
    <t>The Receivables Exchange</t>
  </si>
  <si>
    <t>http://recx.com/</t>
  </si>
  <si>
    <t xml:space="preserve"> 3,97,50,000 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 xml:space="preserve"> 1,79,75,000 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 xml:space="preserve"> 14,74,090 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 xml:space="preserve"> 1,37,000 </t>
  </si>
  <si>
    <t>/organization/the-scripps-research-institute</t>
  </si>
  <si>
    <t>The Scripps Research Institute</t>
  </si>
  <si>
    <t>http://scripps.edu</t>
  </si>
  <si>
    <t xml:space="preserve"> 3,69,00,000 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 xml:space="preserve"> 15,79,577 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 xml:space="preserve"> 1,34,452 </t>
  </si>
  <si>
    <t>/organization/the-switch</t>
  </si>
  <si>
    <t>The Switch</t>
  </si>
  <si>
    <t>http://www.theswitch.com</t>
  </si>
  <si>
    <t xml:space="preserve"> 89,63,175 </t>
  </si>
  <si>
    <t>/organization/the-talk-market</t>
  </si>
  <si>
    <t>The Talk Market</t>
  </si>
  <si>
    <t>http://www.talkmarket.com</t>
  </si>
  <si>
    <t xml:space="preserve"> 28,87,633 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 xml:space="preserve"> 3,03,05,028 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 xml:space="preserve"> 11,19,000 </t>
  </si>
  <si>
    <t>/organization/the-world-of-pictures</t>
  </si>
  <si>
    <t>The World of Pictures</t>
  </si>
  <si>
    <t>http://www.theworldofpictures.com</t>
  </si>
  <si>
    <t>|App Stores|Image Recognition|Apps|Photography|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 xml:space="preserve"> 60,00,063 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 xml:space="preserve"> 1,33,08,556 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 xml:space="preserve"> 1,48,680 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 xml:space="preserve"> 9,93,432 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 xml:space="preserve"> 4,77,133 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 xml:space="preserve"> 82,05,600 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 xml:space="preserve"> 13,44,000 </t>
  </si>
  <si>
    <t>/organization/theraclone-sciences</t>
  </si>
  <si>
    <t>Theraclone Sciences</t>
  </si>
  <si>
    <t>http://www.theraclone-sciences.com</t>
  </si>
  <si>
    <t xml:space="preserve"> 2,70,84,603 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 xml:space="preserve"> 9,30,92,700 </t>
  </si>
  <si>
    <t>/organization/theragene-pharmaceuticals</t>
  </si>
  <si>
    <t>Theragene Pharmaceuticals</t>
  </si>
  <si>
    <t>http://theragenepharma.com</t>
  </si>
  <si>
    <t xml:space="preserve"> 3,48,000 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 xml:space="preserve"> 44,99,568 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 xml:space="preserve"> 47,30,000 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 xml:space="preserve"> 30,02,000 </t>
  </si>
  <si>
    <t>/organization/therapeuticsmd</t>
  </si>
  <si>
    <t>TherapeuticsMD</t>
  </si>
  <si>
    <t>http://therapeuticsmd.com</t>
  </si>
  <si>
    <t xml:space="preserve"> 4,15,00,001 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 xml:space="preserve"> 1,05,080 </t>
  </si>
  <si>
    <t>/organization/theravance</t>
  </si>
  <si>
    <t>Theravance</t>
  </si>
  <si>
    <t>http://www.theravance.com</t>
  </si>
  <si>
    <t xml:space="preserve"> 12,93,75,000 </t>
  </si>
  <si>
    <t>/organization/theravasc</t>
  </si>
  <si>
    <t>Theravasc</t>
  </si>
  <si>
    <t>http://www.theravasc.com</t>
  </si>
  <si>
    <t xml:space="preserve"> 33,72,501 </t>
  </si>
  <si>
    <t>/organization/theravectys</t>
  </si>
  <si>
    <t>THERAVECTYS</t>
  </si>
  <si>
    <t>http://www.theravectys.com</t>
  </si>
  <si>
    <t xml:space="preserve"> 2,83,22,112 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 xml:space="preserve"> 1,35,04,894 </t>
  </si>
  <si>
    <t>/organization/there-corporation</t>
  </si>
  <si>
    <t>There Corporation</t>
  </si>
  <si>
    <t>http://www.therecorporation.com</t>
  </si>
  <si>
    <t xml:space="preserve"> 66,17,250 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 xml:space="preserve"> 13,67,119 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Q1</t>
  </si>
  <si>
    <t>/organization/therma-wave</t>
  </si>
  <si>
    <t>Therma-Wave</t>
  </si>
  <si>
    <t xml:space="preserve"> 1,00,60,000 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 xml:space="preserve"> 1,65,70,991 </t>
  </si>
  <si>
    <t>/organization/thermaltherapeuticsystems</t>
  </si>
  <si>
    <t>ThermalTherapeuticSystems</t>
  </si>
  <si>
    <t>http://www.thermaltherapeutics.com</t>
  </si>
  <si>
    <t xml:space="preserve"> 35,08,462 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 xml:space="preserve"> 1,37,06,204 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 xml:space="preserve"> 1,93,10,005 </t>
  </si>
  <si>
    <t>/organization/thermogenics</t>
  </si>
  <si>
    <t>Thermogenics</t>
  </si>
  <si>
    <t>http://www.thermogenics.com/</t>
  </si>
  <si>
    <t>/organization/theron-pharmaceuticals</t>
  </si>
  <si>
    <t>Theron Pharmaceuticals</t>
  </si>
  <si>
    <t>http://www.theronpharma.com</t>
  </si>
  <si>
    <t xml:space="preserve"> 18,00,220 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>/organization/therox</t>
  </si>
  <si>
    <t>TherOx</t>
  </si>
  <si>
    <t>http://www.therox.com</t>
  </si>
  <si>
    <t xml:space="preserve"> 4,02,69,499 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 xml:space="preserve"> 3,32,50,000 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 xml:space="preserve"> 74,05,730 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 xml:space="preserve"> 7,91,661 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 xml:space="preserve"> 1,29,99,977 </t>
  </si>
  <si>
    <t>/organization/thingy-club</t>
  </si>
  <si>
    <t>Thingy Club</t>
  </si>
  <si>
    <t>http://thingy.club</t>
  </si>
  <si>
    <t xml:space="preserve"> 3,37,471 </t>
  </si>
  <si>
    <t>/organization/think-big-analytics</t>
  </si>
  <si>
    <t>Think Big Analytics</t>
  </si>
  <si>
    <t>http://www.thinkbiganalytics.com</t>
  </si>
  <si>
    <t>|Consulting|Software|Big Data|Analytics|</t>
  </si>
  <si>
    <t xml:space="preserve"> 42,00,010 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 xml:space="preserve"> 2,56,30,000 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 xml:space="preserve"> 7,98,050 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 xml:space="preserve"> 73,35,875 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 xml:space="preserve"> 5,32,000 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 xml:space="preserve"> 3,11,56,017 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 xml:space="preserve"> 25,97,645 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 xml:space="preserve"> 2,79,860 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 xml:space="preserve"> 3,62,00,000 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 xml:space="preserve"> 1,62,30,000 </t>
  </si>
  <si>
    <t>/organization/third-chicken</t>
  </si>
  <si>
    <t>Third Chicken</t>
  </si>
  <si>
    <t>http://thirdchicken.com</t>
  </si>
  <si>
    <t>/organization/third-millennium-materials</t>
  </si>
  <si>
    <t>Third Millennium Materials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 xml:space="preserve"> 13,28,982 </t>
  </si>
  <si>
    <t>/organization/thrsti</t>
  </si>
  <si>
    <t>Thirsty</t>
  </si>
  <si>
    <t>http://thirsty.com</t>
  </si>
  <si>
    <t>|Identity|Blogging Platforms|Social Media|Advertising|</t>
  </si>
  <si>
    <t xml:space="preserve"> 1,89,500 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 xml:space="preserve"> 14,39,960 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 xml:space="preserve"> 5,19,79,578 </t>
  </si>
  <si>
    <t>/organization/thisnext</t>
  </si>
  <si>
    <t>ThisNext</t>
  </si>
  <si>
    <t>http://www.thisnext.com</t>
  </si>
  <si>
    <t>|Social Buying|Social Media|</t>
  </si>
  <si>
    <t xml:space="preserve"> 86,99,999 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 xml:space="preserve"> 41,69,942 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 xml:space="preserve"> 2,56,62,497 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 xml:space="preserve"> 39,89,497 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 xml:space="preserve"> 5,63,51,387 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 xml:space="preserve"> 4,61,20,000 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 xml:space="preserve"> 65,55,000 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 xml:space="preserve"> 3,79,946 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 xml:space="preserve"> 6,00,003 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 xml:space="preserve"> 1,63,391 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 xml:space="preserve"> 1,52,15,000 </t>
  </si>
  <si>
    <t>/organization/thrupoint</t>
  </si>
  <si>
    <t>Thrupoint</t>
  </si>
  <si>
    <t>http://thrupoint.com</t>
  </si>
  <si>
    <t xml:space="preserve"> 64,29,018 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 xml:space="preserve"> 1,15,40,578 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 xml:space="preserve"> 4,35,00,019 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 xml:space="preserve"> 14,82,00,000 </t>
  </si>
  <si>
    <t>/organization/thundersoft-company-limited</t>
  </si>
  <si>
    <t>Thundersoft</t>
  </si>
  <si>
    <t>http://www.thunderst.com</t>
  </si>
  <si>
    <t xml:space="preserve"> 1,54,24,164 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 xml:space="preserve"> 1,19,58,000 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 xml:space="preserve"> 2,34,50,000 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 xml:space="preserve"> 1,78,25,845 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 xml:space="preserve"> 7,84,929 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 xml:space="preserve"> 1,80,38,630 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 xml:space="preserve"> 11,64,531 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 xml:space="preserve"> 1,09,59,636 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 xml:space="preserve"> 1,42,91,937 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 xml:space="preserve"> 74,13,693 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 xml:space="preserve"> 90,02,185 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 xml:space="preserve"> 1,17,30,685 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 xml:space="preserve"> 6,47,561 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 xml:space="preserve"> 1,05,67,560 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 xml:space="preserve"> 9,33,70,901 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 xml:space="preserve"> 1,60,010 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 xml:space="preserve"> 11,11,811 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 xml:space="preserve"> 3,75,02,100 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 xml:space="preserve"> 82,12,500 </t>
  </si>
  <si>
    <t>/organization/tigo-energy</t>
  </si>
  <si>
    <t>Tigo Energy</t>
  </si>
  <si>
    <t>http://www.tigoenergy.com</t>
  </si>
  <si>
    <t xml:space="preserve"> 8,71,86,401 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 xml:space="preserve"> 2,97,150 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 xml:space="preserve"> 1,23,450 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 xml:space="preserve"> 13,14,000 </t>
  </si>
  <si>
    <t>/organization/tilera</t>
  </si>
  <si>
    <t>Tilera</t>
  </si>
  <si>
    <t>http://www.tilera.com</t>
  </si>
  <si>
    <t xml:space="preserve"> 12,75,22,596 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 xml:space="preserve"> 8,58,00,177 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 xml:space="preserve"> 3,71,00,000 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 xml:space="preserve"> 1,41,18,000 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 xml:space="preserve"> 3,07,552 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 xml:space="preserve"> 1,19,066 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 xml:space="preserve"> 19,04,761 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 xml:space="preserve"> 65,49,170 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 xml:space="preserve"> 1,23,22,500 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 xml:space="preserve"> 2,64,906 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 xml:space="preserve"> 1,55,80,440 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 xml:space="preserve"> 17,51,957 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 xml:space="preserve"> 2,38,812 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 xml:space="preserve"> 1,55,359 </t>
  </si>
  <si>
    <t>/organization/tipstar</t>
  </si>
  <si>
    <t>Tipstar</t>
  </si>
  <si>
    <t>http://www.tipstar.co.uk</t>
  </si>
  <si>
    <t>|Gambling|Sports|E-Commerce|</t>
  </si>
  <si>
    <t xml:space="preserve"> 2,12,361 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 xml:space="preserve"> 8,76,00,000 </t>
  </si>
  <si>
    <t>/organization/tissue-genesis</t>
  </si>
  <si>
    <t>Tissue Genesis</t>
  </si>
  <si>
    <t>http://tissuegenesis.com</t>
  </si>
  <si>
    <t xml:space="preserve"> 1,39,39,309 </t>
  </si>
  <si>
    <t>/organization/tissue-regeneration-systems</t>
  </si>
  <si>
    <t>Tissue Regeneration Systems</t>
  </si>
  <si>
    <t>http://tissuesys.com</t>
  </si>
  <si>
    <t xml:space="preserve"> 1,07,38,821 </t>
  </si>
  <si>
    <t>/organization/tissue-regenix</t>
  </si>
  <si>
    <t>Tissue Regenix</t>
  </si>
  <si>
    <t>http://www.tissueregenix.com</t>
  </si>
  <si>
    <t xml:space="preserve"> 13,49,658 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 xml:space="preserve"> 2,27,90,000 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 xml:space="preserve"> 7,91,90,176 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 xml:space="preserve"> 13,55,827 </t>
  </si>
  <si>
    <t>/organization/titansan</t>
  </si>
  <si>
    <t>Titansan</t>
  </si>
  <si>
    <t>http://mobigage.com</t>
  </si>
  <si>
    <t xml:space="preserve"> 8,12,500 </t>
  </si>
  <si>
    <t>/organization/titanx-engine-cooling</t>
  </si>
  <si>
    <t>TitanX Engine Cooling</t>
  </si>
  <si>
    <t>http://www.titanx.com</t>
  </si>
  <si>
    <t xml:space="preserve"> 2,89,57,627 </t>
  </si>
  <si>
    <t>Sö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 xml:space="preserve"> 3,43,500 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 xml:space="preserve"> 27,56,950 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 xml:space="preserve"> 25,08,623 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 xml:space="preserve"> 35,36,500 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 xml:space="preserve"> 28,92,750 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 xml:space="preserve"> 3,60,860 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 xml:space="preserve"> 2,95,80,831 </t>
  </si>
  <si>
    <t>/organization/to8to</t>
  </si>
  <si>
    <t>To8to</t>
  </si>
  <si>
    <t>http://to8to.com</t>
  </si>
  <si>
    <t xml:space="preserve"> 1,64,80,000 </t>
  </si>
  <si>
    <t>/organization/toa-technologies</t>
  </si>
  <si>
    <t>TOA Technologies</t>
  </si>
  <si>
    <t>http://toatech.com</t>
  </si>
  <si>
    <t xml:space="preserve"> 9,62,00,000 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 xml:space="preserve"> 7,17,79,200 </t>
  </si>
  <si>
    <t>Danderyd</t>
  </si>
  <si>
    <t>/organization/tobira-therapeutics</t>
  </si>
  <si>
    <t>Tobira Therapeutics</t>
  </si>
  <si>
    <t>http://www.tobiratherapeutics.com</t>
  </si>
  <si>
    <t xml:space="preserve"> 5,49,99,999 </t>
  </si>
  <si>
    <t>Manalapan</t>
  </si>
  <si>
    <t>/organization/tobosu-com</t>
  </si>
  <si>
    <t>Tobosu.com</t>
  </si>
  <si>
    <t>http://www.tobosu.com/</t>
  </si>
  <si>
    <t xml:space="preserve"> 81,47,745 </t>
  </si>
  <si>
    <t>/organization/tocagen</t>
  </si>
  <si>
    <t>Tocagen</t>
  </si>
  <si>
    <t>http://www.tocagen.com</t>
  </si>
  <si>
    <t xml:space="preserve"> 6,89,07,032 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 xml:space="preserve"> 13,97,500 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 xml:space="preserve"> 16,36,120 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 xml:space="preserve"> 87,55,000 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 xml:space="preserve"> 17,54,347 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 xml:space="preserve"> 10,04,99,993 </t>
  </si>
  <si>
    <t>/organization/tokamak-solutions</t>
  </si>
  <si>
    <t>Tokamak Solutions</t>
  </si>
  <si>
    <t>http://www.tokamaksolutions.co.uk</t>
  </si>
  <si>
    <t xml:space="preserve"> 2,74,902 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 xml:space="preserve"> 1,63,40,000 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 xml:space="preserve"> 1,23,23,710 </t>
  </si>
  <si>
    <t>/organization/tolero-pharmaceuticals</t>
  </si>
  <si>
    <t>Tolero Pharmaceuticals</t>
  </si>
  <si>
    <t>http://toleropharmaceuticals.com</t>
  </si>
  <si>
    <t xml:space="preserve"> 2,57,34,560 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 xml:space="preserve"> 20,25,200 </t>
  </si>
  <si>
    <t>/organization/tolven-inc</t>
  </si>
  <si>
    <t>Tolven Inc.</t>
  </si>
  <si>
    <t>http://home.tolvenhealth.com</t>
  </si>
  <si>
    <t xml:space="preserve"> 36,14,333 </t>
  </si>
  <si>
    <t>/organization/toma-biosciences</t>
  </si>
  <si>
    <t>Toma Biosciences</t>
  </si>
  <si>
    <t xml:space="preserve"> 35,97,498 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 xml:space="preserve"> 48,54,170 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 xml:space="preserve"> 2,12,46,000 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 xml:space="preserve"> 63,86,470 </t>
  </si>
  <si>
    <t>Tongzhou</t>
  </si>
  <si>
    <t>/organization/tongtech</t>
  </si>
  <si>
    <t>Tongtech</t>
  </si>
  <si>
    <t>http://www.tongtech.com</t>
  </si>
  <si>
    <t xml:space="preserve"> 21,75,115 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 xml:space="preserve"> 23,35,000 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 xml:space="preserve"> 47,07,228 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 xml:space="preserve"> 27,90,599 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 xml:space="preserve"> 2,25,50,839 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 xml:space="preserve"> 1,13,11,711 </t>
  </si>
  <si>
    <t>/organization/topcom-europe</t>
  </si>
  <si>
    <t>Topcom Europe</t>
  </si>
  <si>
    <t>http://www.topcom.net</t>
  </si>
  <si>
    <t xml:space="preserve"> 99,80,000 </t>
  </si>
  <si>
    <t>/organization/topdeejays</t>
  </si>
  <si>
    <t>TopDeejays</t>
  </si>
  <si>
    <t>http://topdeejays.com</t>
  </si>
  <si>
    <t>|Digital Media|Databases|Graphics|Facebook Applications|Video Streaming|Music|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 xml:space="preserve"> 1,63,07,200 </t>
  </si>
  <si>
    <t>/organization/topera</t>
  </si>
  <si>
    <t>Topera</t>
  </si>
  <si>
    <t>http://www.toperamedical.com</t>
  </si>
  <si>
    <t>|3D|Medical|Medical Devices|Health Care|</t>
  </si>
  <si>
    <t xml:space="preserve"> 3,15,18,531 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 xml:space="preserve"> 5,85,19,071 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 xml:space="preserve"> 1,93,28,350 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 xml:space="preserve"> 3,55,114 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 xml:space="preserve"> 75,00,001 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 xml:space="preserve"> 9,00,001 </t>
  </si>
  <si>
    <t>/organization/torax-medical</t>
  </si>
  <si>
    <t>Torax Medical</t>
  </si>
  <si>
    <t>http://www.toraxmedical.com</t>
  </si>
  <si>
    <t xml:space="preserve"> 7,56,99,997 </t>
  </si>
  <si>
    <t>/organization/torbit</t>
  </si>
  <si>
    <t>Torbit</t>
  </si>
  <si>
    <t>http://torbit.com</t>
  </si>
  <si>
    <t>|Cloud Computing|Web Development|Automotive|Web Hosting|</t>
  </si>
  <si>
    <t xml:space="preserve"> 5,84,988 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 xml:space="preserve"> 1,51,63,875 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 xml:space="preserve"> 1,47,43,453 </t>
  </si>
  <si>
    <t>/organization/torneo-de-ideas</t>
  </si>
  <si>
    <t>Torneo de Ideas</t>
  </si>
  <si>
    <t>http://torneodeideas.com</t>
  </si>
  <si>
    <t>|Creative|Design|Crowdsourcing|Public Relations|</t>
  </si>
  <si>
    <t>/organization/toro</t>
  </si>
  <si>
    <t>Toro Development</t>
  </si>
  <si>
    <t>http://www.toro-intl.com</t>
  </si>
  <si>
    <t>|Social Network Media|Services|Mobile Payments|NFC|Mobile|</t>
  </si>
  <si>
    <t xml:space="preserve"> 14,72,100 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 xml:space="preserve"> 1,41,92,160 </t>
  </si>
  <si>
    <t>/organization/torque-medical-holdings</t>
  </si>
  <si>
    <t>Torque Medical Holdings</t>
  </si>
  <si>
    <t xml:space="preserve"> 46,65,000 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-technologies</t>
  </si>
  <si>
    <t>Torrent Technologies</t>
  </si>
  <si>
    <t>http://www.torrentcorp.com</t>
  </si>
  <si>
    <t xml:space="preserve"> 83,10,420 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 xml:space="preserve"> 54,49,274 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 xml:space="preserve"> 5,53,238 </t>
  </si>
  <si>
    <t>Thessaloní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 xml:space="preserve"> 1,12,20,000 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 xml:space="preserve"> 1,68,40,091 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 xml:space="preserve"> 51,72,898 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 xml:space="preserve"> 49,99,672 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 xml:space="preserve"> 54,92,627 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 xml:space="preserve"> 1,41,000 </t>
  </si>
  <si>
    <t>/organization/touchmedia</t>
  </si>
  <si>
    <t>Touchmedia</t>
  </si>
  <si>
    <t>http://www.touchmedia.cn</t>
  </si>
  <si>
    <t xml:space="preserve"> 3,24,72,800 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 xml:space="preserve"> 3,27,218 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 xml:space="preserve"> 5,14,061 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 xml:space="preserve"> 56,92,160 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>/organization/toushay</t>
  </si>
  <si>
    <t>Toushay - It's what's in store</t>
  </si>
  <si>
    <t>http://www.toushay.com</t>
  </si>
  <si>
    <t>|Mobile Devices|Mobile|Web Development|Cloud Computing|Software|</t>
  </si>
  <si>
    <t xml:space="preserve"> 66,62,526 </t>
  </si>
  <si>
    <t>/organization/tout</t>
  </si>
  <si>
    <t>Tout</t>
  </si>
  <si>
    <t>http://www.tout.com</t>
  </si>
  <si>
    <t>|Video|News|</t>
  </si>
  <si>
    <t xml:space="preserve"> 2,41,09,500 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 xml:space="preserve"> 10,90,46,753 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 xml:space="preserve"> 32,22,82,099 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 xml:space="preserve"> 17,36,000 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 xml:space="preserve"> 38,89,364 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 xml:space="preserve"> 2,46,850 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 xml:space="preserve"> 1,49,99,997 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 xml:space="preserve"> 14,29,999 </t>
  </si>
  <si>
    <t>/organization/tpack</t>
  </si>
  <si>
    <t>TPACK</t>
  </si>
  <si>
    <t>http://www.tpack.com</t>
  </si>
  <si>
    <t xml:space="preserve"> 1,25,43,000 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 xml:space="preserve"> 4,84,308 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 xml:space="preserve"> 37,27,913 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 xml:space="preserve"> 4,81,837 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 xml:space="preserve"> 2,25,962 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 xml:space="preserve"> 91,59,752 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 xml:space="preserve"> 3,35,747 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 xml:space="preserve"> 56,73,200 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 xml:space="preserve"> 2,70,320 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 xml:space="preserve"> 51,90,000 </t>
  </si>
  <si>
    <t>/organization/trackingpoint</t>
  </si>
  <si>
    <t>TrackingPoint</t>
  </si>
  <si>
    <t>http://tracking-point.com</t>
  </si>
  <si>
    <t xml:space="preserve"> 3,32,00,492 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 xml:space="preserve"> 90,21,221 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 xml:space="preserve"> 4,25,40,000 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 xml:space="preserve"> 32,99,122 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 xml:space="preserve"> 55,74,999 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 xml:space="preserve"> 4,49,25,050 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 xml:space="preserve"> 11,05,000 </t>
  </si>
  <si>
    <t>/organization/tradehero</t>
  </si>
  <si>
    <t>TradeHero</t>
  </si>
  <si>
    <t>http://www.tradehero.mobi</t>
  </si>
  <si>
    <t>|Finance|Simulation|All Markets|Trading|Investment Management|Stock Exchanges|Mobile|</t>
  </si>
  <si>
    <t xml:space="preserve"> 1,04,64,859 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 xml:space="preserve"> 3,27,352 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 xml:space="preserve"> 76,34,742 </t>
  </si>
  <si>
    <t>/organization/tradeshift</t>
  </si>
  <si>
    <t>Tradeshift</t>
  </si>
  <si>
    <t>http://tradeshift.com</t>
  </si>
  <si>
    <t xml:space="preserve"> 12,89,99,992 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 xml:space="preserve"> 3,38,785 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 xml:space="preserve"> 28,55,800 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>/organization/trafficland</t>
  </si>
  <si>
    <t>TrafficLand</t>
  </si>
  <si>
    <t>http://www.trafficland.com</t>
  </si>
  <si>
    <t xml:space="preserve"> 77,04,308 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 xml:space="preserve"> 47,26,008 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 xml:space="preserve"> 26,77,533 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 xml:space="preserve"> 76,69,661 </t>
  </si>
  <si>
    <t>/organization/tran-sl</t>
  </si>
  <si>
    <t>TRAN.SL</t>
  </si>
  <si>
    <t>http://tran.sl</t>
  </si>
  <si>
    <t>|Local|Translation|</t>
  </si>
  <si>
    <t xml:space="preserve"> 25,58,445 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 xml:space="preserve"> 27,63,000 </t>
  </si>
  <si>
    <t>/organization/transave</t>
  </si>
  <si>
    <t>Transave</t>
  </si>
  <si>
    <t xml:space="preserve"> 1,10,42,572 </t>
  </si>
  <si>
    <t>/organization/transbiodiesel</t>
  </si>
  <si>
    <t>TransBiodiesel</t>
  </si>
  <si>
    <t>http://www.transbiodiesel.com</t>
  </si>
  <si>
    <t>/organization/transbiomed</t>
  </si>
  <si>
    <t>Transbiomed</t>
  </si>
  <si>
    <t xml:space="preserve"> 16,35,240 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é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 xml:space="preserve"> 33,19,680 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 xml:space="preserve"> 7,55,958 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 xml:space="preserve"> 9,36,246 </t>
  </si>
  <si>
    <t>Archamps</t>
  </si>
  <si>
    <t>/organization/transenergy</t>
  </si>
  <si>
    <t>TransEnergy</t>
  </si>
  <si>
    <t>/organization/transengen</t>
  </si>
  <si>
    <t>TransEngen</t>
  </si>
  <si>
    <t xml:space="preserve"> 44,99,350 </t>
  </si>
  <si>
    <t>/organization/transenterix</t>
  </si>
  <si>
    <t>TransEnterix</t>
  </si>
  <si>
    <t>http://www.transenterix.com</t>
  </si>
  <si>
    <t xml:space="preserve"> 33,58,91,470 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 xml:space="preserve"> 5,11,000 </t>
  </si>
  <si>
    <t>/organization/transfergo</t>
  </si>
  <si>
    <t>TransferGo</t>
  </si>
  <si>
    <t>http://www.transfergo.com</t>
  </si>
  <si>
    <t>|Payments|Banking|Curated Web|</t>
  </si>
  <si>
    <t xml:space="preserve"> 7,22,455 </t>
  </si>
  <si>
    <t>/organization/transferwise</t>
  </si>
  <si>
    <t>TransferWise</t>
  </si>
  <si>
    <t>http://www.transferwise.com</t>
  </si>
  <si>
    <t>|Virtualization|Finance|</t>
  </si>
  <si>
    <t xml:space="preserve"> 3,23,72,075 </t>
  </si>
  <si>
    <t>/organization/transfix</t>
  </si>
  <si>
    <t>Transfix</t>
  </si>
  <si>
    <t>http://transfix.io/</t>
  </si>
  <si>
    <t>|Real Time|Shipping|Transportation|</t>
  </si>
  <si>
    <t xml:space="preserve"> 20,00,620 </t>
  </si>
  <si>
    <t>/organization/transfluent</t>
  </si>
  <si>
    <t>Transfluent</t>
  </si>
  <si>
    <t>http://www.transfluent.com</t>
  </si>
  <si>
    <t>|Local|Services|SaaS|World Domination|Crowdsourcing|Translation|Curated Web|</t>
  </si>
  <si>
    <t xml:space="preserve"> 32,88,300 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 xml:space="preserve"> 69,25,600 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 xml:space="preserve"> 77,64,400 </t>
  </si>
  <si>
    <t>/organization/beijing-transinfo-technology-group-co-ltd</t>
  </si>
  <si>
    <t>Transinfo Group</t>
  </si>
  <si>
    <t>http://www.ctfo.com</t>
  </si>
  <si>
    <t xml:space="preserve"> 1,16,23,640 </t>
  </si>
  <si>
    <t>/organization/transinsight</t>
  </si>
  <si>
    <t>Transinsight</t>
  </si>
  <si>
    <t>http://www.transinsight.com</t>
  </si>
  <si>
    <t>|Networking|Search|Enterprise Software|</t>
  </si>
  <si>
    <t xml:space="preserve"> 5,89,850 </t>
  </si>
  <si>
    <t>/organization/the-transit-app</t>
  </si>
  <si>
    <t>Transit App</t>
  </si>
  <si>
    <t>http://thetransitapp.com</t>
  </si>
  <si>
    <t>|Travel|Transportation|iPhone|Mobile|Navigation|Public Transportation|</t>
  </si>
  <si>
    <t xml:space="preserve"> 4,77,269 </t>
  </si>
  <si>
    <t>/organization/transition-therapeutics</t>
  </si>
  <si>
    <t>Transition Therapeutics</t>
  </si>
  <si>
    <t>http://transitiontherapeutics.com</t>
  </si>
  <si>
    <t xml:space="preserve"> 4,18,00,000 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 xml:space="preserve"> 1,90,26,410 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 xml:space="preserve"> 3,15,254 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 xml:space="preserve"> 76,65,600 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 xml:space="preserve"> 13,71,73,982 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 xml:space="preserve"> 1,26,222 </t>
  </si>
  <si>
    <t>/organization/transmode-systems</t>
  </si>
  <si>
    <t>Transmode Systems</t>
  </si>
  <si>
    <t>http://www.transmode.com</t>
  </si>
  <si>
    <t xml:space="preserve"> 47,80,000 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 xml:space="preserve"> 10,91,000 </t>
  </si>
  <si>
    <t>/organization/transpera</t>
  </si>
  <si>
    <t>Transpera</t>
  </si>
  <si>
    <t>http://www.transpera.com</t>
  </si>
  <si>
    <t xml:space="preserve"> 1,95,40,002 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 xml:space="preserve"> 15,12,00,001 </t>
  </si>
  <si>
    <t>/organization/transplant-genomics-inc</t>
  </si>
  <si>
    <t>Transplant Genomics Inc.</t>
  </si>
  <si>
    <t>|Medical|Biotechnology|Technology|Diagnostics|</t>
  </si>
  <si>
    <t xml:space="preserve"> 30,13,000 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 xml:space="preserve"> 17,99,000 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 xml:space="preserve"> 27,29,500 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 xml:space="preserve"> 48,11,163 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 xml:space="preserve"> 24,99,967 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 xml:space="preserve"> 1,01,16,592 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 xml:space="preserve"> 1,90,057 </t>
  </si>
  <si>
    <t>Zilina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 xml:space="preserve"> 5,35,457 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 xml:space="preserve"> 1,16,60,000 </t>
  </si>
  <si>
    <t>/organization/travergence</t>
  </si>
  <si>
    <t>Travergence</t>
  </si>
  <si>
    <t>http://www.travergence.com</t>
  </si>
  <si>
    <t xml:space="preserve"> 7,78,143 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 xml:space="preserve"> 90,07,512 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 xml:space="preserve"> 10,96,323 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 xml:space="preserve"> 80,50,000 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 xml:space="preserve"> 3,32,194 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 xml:space="preserve"> 55,39,808 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 xml:space="preserve"> 26,15,209 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 xml:space="preserve"> 2,44,285 </t>
  </si>
  <si>
    <t>/organization/trefis</t>
  </si>
  <si>
    <t>Trefis</t>
  </si>
  <si>
    <t>http://www.trefis.com</t>
  </si>
  <si>
    <t>|Finance|Stock Exchanges|Analytics|</t>
  </si>
  <si>
    <t xml:space="preserve"> 21,30,000 </t>
  </si>
  <si>
    <t>/organization/trefoil-energy</t>
  </si>
  <si>
    <t>TreFoil Energy</t>
  </si>
  <si>
    <t>http://trefoil-limited.com</t>
  </si>
  <si>
    <t xml:space="preserve"> 2,41,20,000 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 xml:space="preserve"> 17,01,960 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 xml:space="preserve"> 15,79,137 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 xml:space="preserve"> 2,19,50,708 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 xml:space="preserve"> 5,33,350 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 xml:space="preserve"> 13,20,677 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 xml:space="preserve"> 1,82,38,879 </t>
  </si>
  <si>
    <t>/organization/trendy-mondays</t>
  </si>
  <si>
    <t>Trendy Mondays</t>
  </si>
  <si>
    <t>http://trendymondays.com</t>
  </si>
  <si>
    <t>/organization/trendyol</t>
  </si>
  <si>
    <t>Trendyol</t>
  </si>
  <si>
    <t>http://www.trendyol.com</t>
  </si>
  <si>
    <t xml:space="preserve"> 3,69,40,188 </t>
  </si>
  <si>
    <t>/organization/trendyta</t>
  </si>
  <si>
    <t>Trendyta</t>
  </si>
  <si>
    <t>http://www.trendyta.com</t>
  </si>
  <si>
    <t>|Identity|Discounts|Design|E-Commerce|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 xml:space="preserve"> 12,90,00,000 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 xml:space="preserve"> 3,25,64,102 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/organization/trgt-us</t>
  </si>
  <si>
    <t>trgt.us</t>
  </si>
  <si>
    <t>http://trgt.us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 xml:space="preserve"> 24,72,26,267 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 xml:space="preserve"> 32,37,689 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 xml:space="preserve"> 24,93,889 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í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 xml:space="preserve"> 2,81,20,000 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 xml:space="preserve"> 2,79,00,000 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 xml:space="preserve"> 1,45,14,244 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 xml:space="preserve"> 6,68,048 </t>
  </si>
  <si>
    <t>/organization/trident-pharmaceuticals-inc</t>
  </si>
  <si>
    <t>Trident Pharmaceuticals Inc.</t>
  </si>
  <si>
    <t>http://www.tridentpharma.com/</t>
  </si>
  <si>
    <t xml:space="preserve"> 2,75,187 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 xml:space="preserve"> 40,85,740 </t>
  </si>
  <si>
    <t>/organization/trigemina</t>
  </si>
  <si>
    <t>Trigemina</t>
  </si>
  <si>
    <t>http://www.trigemina.com</t>
  </si>
  <si>
    <t xml:space="preserve"> 52,04,967 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 xml:space="preserve"> 16,04,400 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 xml:space="preserve"> 72,19,452 </t>
  </si>
  <si>
    <t>/organization/triggertrap</t>
  </si>
  <si>
    <t>Triggertrap</t>
  </si>
  <si>
    <t>http://triggertrap.com</t>
  </si>
  <si>
    <t>|Android|iOS|Hardware|Mobile|Photography|Hardware + Software|</t>
  </si>
  <si>
    <t xml:space="preserve"> 5,43,210 </t>
  </si>
  <si>
    <t>/organization/triggit</t>
  </si>
  <si>
    <t>Triggit</t>
  </si>
  <si>
    <t>http://www.triggit.com</t>
  </si>
  <si>
    <t>|Auctions|Internet|Advertising|</t>
  </si>
  <si>
    <t xml:space="preserve"> 1,84,50,000 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 xml:space="preserve"> 29,72,866 </t>
  </si>
  <si>
    <t>/organization/trilogy-international-partners</t>
  </si>
  <si>
    <t>Trilogy International Partners</t>
  </si>
  <si>
    <t>http://www.trilogy-international.com</t>
  </si>
  <si>
    <t xml:space="preserve"> 4,43,52,600 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 xml:space="preserve"> 1,26,31,268 </t>
  </si>
  <si>
    <t>/organization/trina-solar-ltd</t>
  </si>
  <si>
    <t>TRINA SOLAR LTD</t>
  </si>
  <si>
    <t>http://www.trinasolar.com/us/index.html</t>
  </si>
  <si>
    <t xml:space="preserve"> 23,90,00,000 </t>
  </si>
  <si>
    <t>/organization/trinean</t>
  </si>
  <si>
    <t>Trinean</t>
  </si>
  <si>
    <t>http://www.trinean.com</t>
  </si>
  <si>
    <t xml:space="preserve"> 82,81,830 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 xml:space="preserve"> 9,80,38,920 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 xml:space="preserve"> 1,15,79,400 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 xml:space="preserve"> 83,62,900 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 xml:space="preserve"> 18,50,00,000 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 xml:space="preserve"> 15,99,069 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 xml:space="preserve"> 11,59,768 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 xml:space="preserve"> 10,01,552 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 xml:space="preserve"> 59,10,000 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 xml:space="preserve"> 21,44,502 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 xml:space="preserve"> 18,98,947 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 xml:space="preserve"> 2,69,169 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 xml:space="preserve"> 5,75,54,997 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 xml:space="preserve"> 4,46,42,000 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 xml:space="preserve"> 4,93,25,793 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 xml:space="preserve"> 25,69,50,270 </t>
  </si>
  <si>
    <t>/organization/triventus</t>
  </si>
  <si>
    <t>Triventus</t>
  </si>
  <si>
    <t>http://www.triventus.com</t>
  </si>
  <si>
    <t>|Clean Technology|Consulting|</t>
  </si>
  <si>
    <t xml:space="preserve"> 1,86,79,648 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 xml:space="preserve"> 36,75,790 </t>
  </si>
  <si>
    <t>/organization/trivitron-healthcare</t>
  </si>
  <si>
    <t>Trivitron Healthcare</t>
  </si>
  <si>
    <t>http://www.trivitron.com</t>
  </si>
  <si>
    <t xml:space="preserve"> 2,45,00,060 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 xml:space="preserve"> 61,11,350 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 xml:space="preserve"> 67,48,692 </t>
  </si>
  <si>
    <t>/organization/trooval-com</t>
  </si>
  <si>
    <t>Trooval</t>
  </si>
  <si>
    <t>http://www.troovalinc.com</t>
  </si>
  <si>
    <t xml:space="preserve"> 28,99,980 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 xml:space="preserve"> 49,99,990 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 xml:space="preserve"> 2,53,58,200 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 xml:space="preserve"> 7,59,000 </t>
  </si>
  <si>
    <t>/organization/trover</t>
  </si>
  <si>
    <t>Trover</t>
  </si>
  <si>
    <t>http://trover.com</t>
  </si>
  <si>
    <t>/organization/trovit</t>
  </si>
  <si>
    <t>Trovit</t>
  </si>
  <si>
    <t>http://www.trovit.com</t>
  </si>
  <si>
    <t xml:space="preserve"> 8,71,000 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 xml:space="preserve"> 3,61,201 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 xml:space="preserve"> 1,74,36,443 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 xml:space="preserve"> 14,56,338 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 xml:space="preserve"> 26,05,104 </t>
  </si>
  <si>
    <t>/organization/true-software-scandinavia</t>
  </si>
  <si>
    <t>Truecaller</t>
  </si>
  <si>
    <t>http://www.truecaller.com</t>
  </si>
  <si>
    <t xml:space="preserve"> 8,01,00,000 </t>
  </si>
  <si>
    <t>/organization/truecar</t>
  </si>
  <si>
    <t>TRUECar</t>
  </si>
  <si>
    <t>http://www.truecar.com</t>
  </si>
  <si>
    <t xml:space="preserve"> 28,31,65,000 </t>
  </si>
  <si>
    <t>/organization/truedash</t>
  </si>
  <si>
    <t>truedash</t>
  </si>
  <si>
    <t>http://www.truedash.com</t>
  </si>
  <si>
    <t>|SaaS|Business Intelligence|Data Visualization|Analytics|</t>
  </si>
  <si>
    <t xml:space="preserve"> 2,45,871 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 xml:space="preserve"> 2,01,75,000 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 xml:space="preserve"> 1,44,94,576 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 xml:space="preserve"> 1,22,500 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 xml:space="preserve"> 1,45,35,000 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>/organization/truevision</t>
  </si>
  <si>
    <t>Truevision</t>
  </si>
  <si>
    <t>http://truevisionsys.com</t>
  </si>
  <si>
    <t xml:space="preserve"> 1,45,79,328 </t>
  </si>
  <si>
    <t>/organization/truex-media</t>
  </si>
  <si>
    <t>true[x] Media</t>
  </si>
  <si>
    <t>http://www.truex.com</t>
  </si>
  <si>
    <t>|Non Profit|Charity|Weddings|Social Network Media|Social Media|Advertising|</t>
  </si>
  <si>
    <t xml:space="preserve"> 4,98,50,000 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 xml:space="preserve"> 1,05,49,151 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 xml:space="preserve"> 8,01,929 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 xml:space="preserve"> 25,51,00,000 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 xml:space="preserve"> 77,25,102 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 xml:space="preserve"> 2,39,488 </t>
  </si>
  <si>
    <t>/organization/trumpet-search</t>
  </si>
  <si>
    <t>Trumpet Search</t>
  </si>
  <si>
    <t xml:space="preserve"> 1,30,77,866 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 xml:space="preserve"> 58,33,500 </t>
  </si>
  <si>
    <t>/organization/trunk-archive</t>
  </si>
  <si>
    <t>Trunk Archive</t>
  </si>
  <si>
    <t>http://www.trunkarchive.com</t>
  </si>
  <si>
    <t xml:space="preserve"> 1,39,051 </t>
  </si>
  <si>
    <t>/organization/the-trunk-club</t>
  </si>
  <si>
    <t>Trunk Club</t>
  </si>
  <si>
    <t>http://www.trunkclub.com</t>
  </si>
  <si>
    <t xml:space="preserve"> 1,24,44,994 </t>
  </si>
  <si>
    <t>/organization/trunk-show</t>
  </si>
  <si>
    <t>Trunk Show</t>
  </si>
  <si>
    <t xml:space="preserve"> 11,44,458 </t>
  </si>
  <si>
    <t>/organization/trunkbow-international-holdings</t>
  </si>
  <si>
    <t>Trunkbow</t>
  </si>
  <si>
    <t>http://www.trunkbow.com/?cn.html</t>
  </si>
  <si>
    <t xml:space="preserve"> 88,00,170 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 xml:space="preserve"> 2,61,90,107 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 xml:space="preserve"> 3,10,473 </t>
  </si>
  <si>
    <t>/organization/trustalert</t>
  </si>
  <si>
    <t>TrustAlert</t>
  </si>
  <si>
    <t>http://www.trustalert.com</t>
  </si>
  <si>
    <t xml:space="preserve"> 28,26,000 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 xml:space="preserve"> 7,14,250 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 xml:space="preserve"> 1,67,76,527 </t>
  </si>
  <si>
    <t>Kapolei</t>
  </si>
  <si>
    <t>/organization/trutap</t>
  </si>
  <si>
    <t>Trutap</t>
  </si>
  <si>
    <t>http://www.trutap.com</t>
  </si>
  <si>
    <t>/organization/trutouch-technologies</t>
  </si>
  <si>
    <t>TruTouch Technologies</t>
  </si>
  <si>
    <t>http://www.trutouchtechnologies.com</t>
  </si>
  <si>
    <t>|Test and Measurement|Manufacturing|</t>
  </si>
  <si>
    <t xml:space="preserve"> 2,60,25,507 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 xml:space="preserve"> 2,26,609 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>/organization/tryton-medical</t>
  </si>
  <si>
    <t>Tryton Medical</t>
  </si>
  <si>
    <t>http://www.trytonmedical.com</t>
  </si>
  <si>
    <t xml:space="preserve"> 8,62,67,224 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 xml:space="preserve"> 60,84,330 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 xml:space="preserve"> 30,69,949 </t>
  </si>
  <si>
    <t>/organization/tts-pharma</t>
  </si>
  <si>
    <t>TTS Pharma</t>
  </si>
  <si>
    <t>http://ttspharma.com</t>
  </si>
  <si>
    <t xml:space="preserve"> 8,80,895 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ábrica de Eventos</t>
  </si>
  <si>
    <t>http://www.tufabricadeventos.com/</t>
  </si>
  <si>
    <t>/organization/tu-otro-super</t>
  </si>
  <si>
    <t>Tu Otro Super</t>
  </si>
  <si>
    <t xml:space="preserve"> 2,61,260 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 xml:space="preserve"> 5,31,57,047 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 xml:space="preserve"> 1,51,50,000 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 xml:space="preserve"> 29,04,978 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 xml:space="preserve"> 1,20,04,200 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 xml:space="preserve"> 63,65,000 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 xml:space="preserve"> 3,16,667 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 xml:space="preserve"> 4,27,410 </t>
  </si>
  <si>
    <t>/organization/tumbie</t>
  </si>
  <si>
    <t>Tumbie</t>
  </si>
  <si>
    <t>http://www.tumbie.com</t>
  </si>
  <si>
    <t>|Law Enforcement|Polling|Surveys|Social Network Media|Advice|Public Relations|</t>
  </si>
  <si>
    <t xml:space="preserve"> 2,38,660 </t>
  </si>
  <si>
    <t>/organization/tumblr</t>
  </si>
  <si>
    <t>Tumblr</t>
  </si>
  <si>
    <t>http://tumblr.com</t>
  </si>
  <si>
    <t xml:space="preserve"> 12,52,50,000 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 xml:space="preserve"> 5,24,320 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 xml:space="preserve"> 5,01,52,231 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 xml:space="preserve"> 2,63,400 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 xml:space="preserve"> 5,61,000 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 xml:space="preserve"> 1,27,450 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 xml:space="preserve"> 63,60,000 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 xml:space="preserve"> 16,02,564 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 xml:space="preserve"> 1,01,474 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 xml:space="preserve"> 2,61,12,000 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 xml:space="preserve"> 13,75,00,000 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 xml:space="preserve"> 29,18,542 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 xml:space="preserve"> 18,90,469 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 xml:space="preserve"> 7,11,085 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 xml:space="preserve"> 4,42,520 </t>
  </si>
  <si>
    <t>/organization/tutellus</t>
  </si>
  <si>
    <t>Tutellus</t>
  </si>
  <si>
    <t>http://www.tutellus.com</t>
  </si>
  <si>
    <t>|Collaborative Consumption|Education|</t>
  </si>
  <si>
    <t xml:space="preserve"> 11,42,911 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 xml:space="preserve"> 6,46,950 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 xml:space="preserve"> 8,07,50,000 </t>
  </si>
  <si>
    <t>/organization/tutti-dynamics</t>
  </si>
  <si>
    <t>Tutti Dynamics</t>
  </si>
  <si>
    <t>http://tuttiplayer.com</t>
  </si>
  <si>
    <t xml:space="preserve"> 6,70,840 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 xml:space="preserve"> 27,15,000 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 xml:space="preserve"> 65,14,212 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189-com</t>
  </si>
  <si>
    <t>TV189.com</t>
  </si>
  <si>
    <t>http://www.tv189.com/</t>
  </si>
  <si>
    <t xml:space="preserve"> 1,60,29,334 </t>
  </si>
  <si>
    <t>/organization/tv2-holding</t>
  </si>
  <si>
    <t>TV2 Holding</t>
  </si>
  <si>
    <t>http://trivascular.com</t>
  </si>
  <si>
    <t xml:space="preserve"> 11,98,65,030 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 xml:space="preserve"> 40,00,391 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 xml:space="preserve"> 22,15,000 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 xml:space="preserve"> 49,75,007 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 xml:space="preserve"> 1,37,70,000 </t>
  </si>
  <si>
    <t>/organization/tvty</t>
  </si>
  <si>
    <t>TVTY</t>
  </si>
  <si>
    <t>http://www.tvty.tv</t>
  </si>
  <si>
    <t>|Sales and Marketing|Television|Retail|Apps|Mobile|Consumer Electronics|Advertising|</t>
  </si>
  <si>
    <t xml:space="preserve"> 68,46,120 </t>
  </si>
  <si>
    <t>/organization/tvu-networks</t>
  </si>
  <si>
    <t>TVU Networks</t>
  </si>
  <si>
    <t>http://www.tvupack.com/</t>
  </si>
  <si>
    <t>|Media|Peer-to-Peer|Video Streaming|Video|Internet TV|E-Commerce|</t>
  </si>
  <si>
    <t xml:space="preserve"> 1,00,50,071 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 xml:space="preserve"> 31,40,960 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 xml:space="preserve"> 1,40,382 </t>
  </si>
  <si>
    <t>/organization/tweetdeck</t>
  </si>
  <si>
    <t>TweetDeck</t>
  </si>
  <si>
    <t>http://www.tweetdeck.com</t>
  </si>
  <si>
    <t>|Twitter Applications|Software|</t>
  </si>
  <si>
    <t xml:space="preserve"> 53,14,960 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 xml:space="preserve"> 9,09,330 </t>
  </si>
  <si>
    <t>/organization/tweetminster</t>
  </si>
  <si>
    <t>Tweetminster</t>
  </si>
  <si>
    <t>http://www.tweetminster.co.uk</t>
  </si>
  <si>
    <t>|Politics|Twitter Applications|News|</t>
  </si>
  <si>
    <t xml:space="preserve"> 1,64,863 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 xml:space="preserve"> 34,99,999 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 xml:space="preserve"> 3,65,76,043 </t>
  </si>
  <si>
    <t>/organization/twelvefoldmedia</t>
  </si>
  <si>
    <t>Twelvefold</t>
  </si>
  <si>
    <t>http://www.twelvefold.com</t>
  </si>
  <si>
    <t xml:space="preserve"> 3,29,02,115 </t>
  </si>
  <si>
    <t>/organization/twenga</t>
  </si>
  <si>
    <t>Twenga</t>
  </si>
  <si>
    <t>http://www.twenga.co.uk</t>
  </si>
  <si>
    <t>|Lead Generation|Advertising|Social Buying|Price Comparison|E-Commerce|Search|</t>
  </si>
  <si>
    <t xml:space="preserve"> 38,37,860 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 xml:space="preserve"> 10,37,00,000 </t>
  </si>
  <si>
    <t>/organization/twillion</t>
  </si>
  <si>
    <t>Twillion</t>
  </si>
  <si>
    <t>http://www.twillion.co.uk</t>
  </si>
  <si>
    <t>|Online Reservations|Events|Mobile|Search|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 xml:space="preserve"> 13,50,500 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 xml:space="preserve"> 7,41,000 </t>
  </si>
  <si>
    <t>/organization/twinstrata</t>
  </si>
  <si>
    <t>TwinStrata</t>
  </si>
  <si>
    <t>http://www.twinstrata.com</t>
  </si>
  <si>
    <t>|Cloud Computing|Virtualization|Storage|Cloud Data Services|Enterprise Software|</t>
  </si>
  <si>
    <t xml:space="preserve"> 1,93,89,775 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 xml:space="preserve"> 4,51,10,714 </t>
  </si>
  <si>
    <t>/organization/twistbox-entertainment</t>
  </si>
  <si>
    <t>Twistbox Entertainment</t>
  </si>
  <si>
    <t>http://www.twistbox.com</t>
  </si>
  <si>
    <t xml:space="preserve"> 3,22,50,000 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 xml:space="preserve"> 8,20,001 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 xml:space="preserve"> 1,16,01,66,511 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 xml:space="preserve"> 21,48,399 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 xml:space="preserve"> 3,34,72,800 </t>
  </si>
  <si>
    <t>/organization/txcell</t>
  </si>
  <si>
    <t>TxCell</t>
  </si>
  <si>
    <t>http://www.txcell.com</t>
  </si>
  <si>
    <t xml:space="preserve"> 3,74,37,068 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 xml:space="preserve"> 47,49,335 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 xml:space="preserve"> 44,93,00,000 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 xml:space="preserve"> 22,48,650 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 xml:space="preserve"> 38,22,647 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 xml:space="preserve"> 3,15,94,390 </t>
  </si>
  <si>
    <t>/organization/tyrogenex</t>
  </si>
  <si>
    <t>Tyrogenex</t>
  </si>
  <si>
    <t xml:space="preserve"> 1,92,64,909 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 xml:space="preserve"> 4,11,834 </t>
  </si>
  <si>
    <t>/organization/tyson-security</t>
  </si>
  <si>
    <t>TYSON Security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 xml:space="preserve"> 69,99,998 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/organization/u-play-studios</t>
  </si>
  <si>
    <t>U-Play Studios</t>
  </si>
  <si>
    <t>http://www.uplaystudios.com/eng/main.html</t>
  </si>
  <si>
    <t>|Digital Media|Games|Sports|Software|</t>
  </si>
  <si>
    <t xml:space="preserve"> 6,51,000 </t>
  </si>
  <si>
    <t>/organization/u-subs-deli</t>
  </si>
  <si>
    <t>U-Subs Deli</t>
  </si>
  <si>
    <t>/organization/u-systems</t>
  </si>
  <si>
    <t>U-Systems</t>
  </si>
  <si>
    <t>http://www.u-systems.com</t>
  </si>
  <si>
    <t xml:space="preserve"> 2,18,64,626 </t>
  </si>
  <si>
    <t>/organization/u-gene-us</t>
  </si>
  <si>
    <t>U.Gene.us</t>
  </si>
  <si>
    <t>/organization/u-s-auto-parts-network</t>
  </si>
  <si>
    <t>U.S. Auto Parts Network</t>
  </si>
  <si>
    <t>http://www.usautoparts.net</t>
  </si>
  <si>
    <t xml:space="preserve"> 60,17,495 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 xml:space="preserve"> 31,81,024 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 xml:space="preserve"> 70,30,928 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/organization/uat-holdings</t>
  </si>
  <si>
    <t>UAT Holdings</t>
  </si>
  <si>
    <t>http://www.uatinc.com</t>
  </si>
  <si>
    <t xml:space="preserve"> 1,06,44,022 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 xml:space="preserve"> 1,32,35,000 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 xml:space="preserve"> 1,50,74,50,000 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 xml:space="preserve"> 6,09,920 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 xml:space="preserve"> 1,97,368 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 xml:space="preserve"> 5,85,745 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 xml:space="preserve"> 2,76,754 </t>
  </si>
  <si>
    <t>/organization/ubicom</t>
  </si>
  <si>
    <t>Ubicom</t>
  </si>
  <si>
    <t>http://www.ubicom.com</t>
  </si>
  <si>
    <t xml:space="preserve"> 6,96,20,386 </t>
  </si>
  <si>
    <t>/organization/ubid-holdings</t>
  </si>
  <si>
    <t>uBid Holdings</t>
  </si>
  <si>
    <t>http://ubid.com</t>
  </si>
  <si>
    <t xml:space="preserve"> 1,71,49,238 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 xml:space="preserve"> 7,20,250 </t>
  </si>
  <si>
    <t>/organization/ubikod</t>
  </si>
  <si>
    <t>UBIKOD</t>
  </si>
  <si>
    <t>http://www.capptain.com</t>
  </si>
  <si>
    <t>|CRM|SaaS|iPhone|Analytics|Android|Mobile|</t>
  </si>
  <si>
    <t xml:space="preserve"> 3,88,780 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 xml:space="preserve"> 49,71,193 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 xml:space="preserve"> 77,75,000 </t>
  </si>
  <si>
    <t>/organization/ubiquity-broadcasting-corporation</t>
  </si>
  <si>
    <t>Ubiquity Broadcasting Corporation</t>
  </si>
  <si>
    <t>http://www.ubiquitycorp.com</t>
  </si>
  <si>
    <t xml:space="preserve"> 84,28,250 </t>
  </si>
  <si>
    <t>/organization/ubiquity-corporation</t>
  </si>
  <si>
    <t>Ubiquity Corporation</t>
  </si>
  <si>
    <t xml:space="preserve"> 32,91,950 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egi</t>
  </si>
  <si>
    <t>Ubiregi</t>
  </si>
  <si>
    <t>http://ubiregi.com/en</t>
  </si>
  <si>
    <t>|Enterprises|Retail|SaaS|Point of Sale|Mobile Payments|Mobile|iPad|Software|</t>
  </si>
  <si>
    <t xml:space="preserve"> 1,29,303 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 xml:space="preserve"> 43,36,000 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 xml:space="preserve"> 1,18,66,483 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 xml:space="preserve"> 43,59,316 </t>
  </si>
  <si>
    <t>/organization/ucastme-agency</t>
  </si>
  <si>
    <t>uCastMe Agency</t>
  </si>
  <si>
    <t>http://www.ucastme.de</t>
  </si>
  <si>
    <t xml:space="preserve"> 6,34,064 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 xml:space="preserve"> 2,80,338 </t>
  </si>
  <si>
    <t>/organization/uchoose</t>
  </si>
  <si>
    <t>uchoose</t>
  </si>
  <si>
    <t>http://uchoose.ie</t>
  </si>
  <si>
    <t>|Price Comparison|Travel|Insurance|Finance|Curated Web|</t>
  </si>
  <si>
    <t xml:space="preserve"> 13,95,438 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 xml:space="preserve"> 95,25,159 </t>
  </si>
  <si>
    <t>/organization/ucopia-communications</t>
  </si>
  <si>
    <t>UCOPIA Communications</t>
  </si>
  <si>
    <t>http://www.ucopia.com</t>
  </si>
  <si>
    <t xml:space="preserve"> 52,78,800 </t>
  </si>
  <si>
    <t>Châ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 xml:space="preserve"> 1,53,49,341 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 xml:space="preserve"> 7,27,000 </t>
  </si>
  <si>
    <t>/organization/ueis</t>
  </si>
  <si>
    <t>UEIS</t>
  </si>
  <si>
    <t>http://ueiscorp.com/</t>
  </si>
  <si>
    <t>/organization/uepaa</t>
  </si>
  <si>
    <t>Uepaa</t>
  </si>
  <si>
    <t>https://www.uepaa.ch</t>
  </si>
  <si>
    <t xml:space="preserve"> 15,97,143 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 xml:space="preserve"> 2,60,89,000 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 xml:space="preserve"> 39,74,850 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 xml:space="preserve"> 1,79,99,996 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 xml:space="preserve"> 8,15,830 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 xml:space="preserve"> 62,95,000 </t>
  </si>
  <si>
    <t>/organization/ulabox</t>
  </si>
  <si>
    <t>Ulabox</t>
  </si>
  <si>
    <t>http://www.ulabox.com</t>
  </si>
  <si>
    <t>|Discounts|Retail|E-Commerce|</t>
  </si>
  <si>
    <t xml:space="preserve"> 10,98,900 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 xml:space="preserve"> 36,22,500 </t>
  </si>
  <si>
    <t>/organization/ulthera</t>
  </si>
  <si>
    <t>Ulthera</t>
  </si>
  <si>
    <t>http://www.ultherapy.com/</t>
  </si>
  <si>
    <t xml:space="preserve"> 3,41,50,150 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 xml:space="preserve"> 60,88,273 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 xml:space="preserve"> Energy Storage </t>
  </si>
  <si>
    <t xml:space="preserve"> 6,71,830 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 xml:space="preserve"> 15,74,516 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 xml:space="preserve"> 13,51,00,005 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 xml:space="preserve"> 60,11,727 </t>
  </si>
  <si>
    <t>/organization/ultrasound-medical-devices</t>
  </si>
  <si>
    <t>Ultrasound Medical Devices</t>
  </si>
  <si>
    <t xml:space="preserve"> 26,88,350 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 xml:space="preserve"> 8,81,025 </t>
  </si>
  <si>
    <t>Bromborough</t>
  </si>
  <si>
    <t>/organization/ulule</t>
  </si>
  <si>
    <t>Ulule</t>
  </si>
  <si>
    <t>http://www.ulule.com</t>
  </si>
  <si>
    <t>|Financial Services|Project Management|Crowdfunding|</t>
  </si>
  <si>
    <t xml:space="preserve"> 3,98,097 </t>
  </si>
  <si>
    <t>/organization/uluru</t>
  </si>
  <si>
    <t>ULURU</t>
  </si>
  <si>
    <t>http://www.uluruinc.com</t>
  </si>
  <si>
    <t xml:space="preserve"> 26,52,600 </t>
  </si>
  <si>
    <t>/organization/ulympix</t>
  </si>
  <si>
    <t>Ulympix</t>
  </si>
  <si>
    <t>http://ulympix.com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 xml:space="preserve"> 2,65,02,948 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 xml:space="preserve"> 44,51,943 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 xml:space="preserve"> 11,87,932 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 xml:space="preserve"> 1,11,000 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 xml:space="preserve"> 19,68,000 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 xml:space="preserve"> 1,88,85,850 </t>
  </si>
  <si>
    <t>/organization/uni2</t>
  </si>
  <si>
    <t>Uni2</t>
  </si>
  <si>
    <t>http://uni-2.co.uk</t>
  </si>
  <si>
    <t>/organization/uni5</t>
  </si>
  <si>
    <t>UNI5</t>
  </si>
  <si>
    <t xml:space="preserve"> 3,58,804 </t>
  </si>
  <si>
    <t>Rio Branco</t>
  </si>
  <si>
    <t>/organization/unica</t>
  </si>
  <si>
    <t>Unica</t>
  </si>
  <si>
    <t>http://www.unica.com</t>
  </si>
  <si>
    <t>|Marketing Automation|Lead Generation|Software|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 xml:space="preserve"> 1,41,12,835 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 xml:space="preserve"> 8,49,318 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 xml:space="preserve"> 1,39,97,160 </t>
  </si>
  <si>
    <t>/organization/unigene-laboratories</t>
  </si>
  <si>
    <t>Unigene Laboratories</t>
  </si>
  <si>
    <t>http://www.unigene.com</t>
  </si>
  <si>
    <t xml:space="preserve"> 3,77,50,000 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 xml:space="preserve"> 70,39,132 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 xml:space="preserve"> 58,53,100 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 xml:space="preserve"> 7,53,28,948 </t>
  </si>
  <si>
    <t>/organization/uniloc-corp-pty</t>
  </si>
  <si>
    <t>UNILOC Corp PTY</t>
  </si>
  <si>
    <t xml:space="preserve"> 69,75,715 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 xml:space="preserve"> 2,26,331 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 xml:space="preserve"> 49,83,554 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 xml:space="preserve"> 3,83,18,702 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 xml:space="preserve"> 1,98,26,901 </t>
  </si>
  <si>
    <t>/organization/unirow</t>
  </si>
  <si>
    <t>uniRow Inc</t>
  </si>
  <si>
    <t>https://www.trainingcloud.com</t>
  </si>
  <si>
    <t xml:space="preserve"> 12,14,471 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 xml:space="preserve"> 10,77,803 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/organization/uniteddogsandcats</t>
  </si>
  <si>
    <t>United Dogs and Cats</t>
  </si>
  <si>
    <t>http://www.ekspress.ee/news/paevauudised/eestiuudised/arengufondi-toetatud-kassi-koera-facebook-korbes.d?id=31579715</t>
  </si>
  <si>
    <t xml:space="preserve"> 9,41,288 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 xml:space="preserve"> 2,79,88,401 </t>
  </si>
  <si>
    <t>/organization/united-health-centers</t>
  </si>
  <si>
    <t>United Health Centers</t>
  </si>
  <si>
    <t>http://uhcofsjv.org</t>
  </si>
  <si>
    <t xml:space="preserve"> 7,04,167 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 xml:space="preserve"> 10,58,50,000 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 xml:space="preserve"> 21,05,265 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 xml:space="preserve"> 6,80,755 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 xml:space="preserve"> 60,06,000 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/organization/unitypoint-health</t>
  </si>
  <si>
    <t>UnityPoint Health</t>
  </si>
  <si>
    <t>http://unitypoint.org</t>
  </si>
  <si>
    <t xml:space="preserve"> 1,87,270 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 xml:space="preserve"> 2,35,27,627 </t>
  </si>
  <si>
    <t>/organization/univa-ud</t>
  </si>
  <si>
    <t>Univa UD</t>
  </si>
  <si>
    <t>http://univaud.com</t>
  </si>
  <si>
    <t>|Data Centers|Software|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 xml:space="preserve"> 9,85,095 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 xml:space="preserve"> 13,02,515 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 xml:space="preserve"> 96,40,000 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 xml:space="preserve"> 75,05,00,000 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 xml:space="preserve"> 2,36,50,306 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 xml:space="preserve"> 47,74,75,356 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 xml:space="preserve"> 22,52,425 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 xml:space="preserve"> 5,10,294 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 xml:space="preserve"> 36,60,720 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 xml:space="preserve"> 1,86,89,487 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 xml:space="preserve"> 1,64,223 </t>
  </si>
  <si>
    <t>/organization/unruly-media</t>
  </si>
  <si>
    <t>Unruly ®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 xml:space="preserve"> 3,05,10,526 </t>
  </si>
  <si>
    <t>/organization/untapt</t>
  </si>
  <si>
    <t>untapt</t>
  </si>
  <si>
    <t>https://www.untapt.com/</t>
  </si>
  <si>
    <t>|Real Time|Recruiting|Banking|Technology|Internet|</t>
  </si>
  <si>
    <t xml:space="preserve"> 7,93,000 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 xml:space="preserve"> 4,55,455 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 xml:space="preserve"> 2,42,718 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 xml:space="preserve"> 12,76,105 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 xml:space="preserve"> 1,89,73,011 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 xml:space="preserve"> 1,12,74,612 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 xml:space="preserve"> 12,31,189 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 xml:space="preserve"> 3,13,76,300 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 xml:space="preserve"> 6,53,000 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 xml:space="preserve"> 4,52,26,149 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 xml:space="preserve"> 5,56,799 </t>
  </si>
  <si>
    <t>/organization/upout</t>
  </si>
  <si>
    <t>UpOut</t>
  </si>
  <si>
    <t>http://www.upout.com</t>
  </si>
  <si>
    <t>|Travel|Colleges|Curated Web|</t>
  </si>
  <si>
    <t xml:space="preserve"> 11,13,000 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 xml:space="preserve"> 4,69,255 </t>
  </si>
  <si>
    <t>/organization/upptalk</t>
  </si>
  <si>
    <t>Upptalk</t>
  </si>
  <si>
    <t>http://upptalk.com</t>
  </si>
  <si>
    <t>|Apps|Messaging|</t>
  </si>
  <si>
    <t xml:space="preserve"> 71,17,650 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 xml:space="preserve"> 2,30,43,333 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 xml:space="preserve"> 4,97,608 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 xml:space="preserve"> 1,52,91,100 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 xml:space="preserve"> 1,67,81,724 </t>
  </si>
  <si>
    <t>/organization/uptake-medical</t>
  </si>
  <si>
    <t>Uptake Medical</t>
  </si>
  <si>
    <t>http://www.uptakemedical.com</t>
  </si>
  <si>
    <t xml:space="preserve"> 6,64,16,775 </t>
  </si>
  <si>
    <t>/organization/uptap</t>
  </si>
  <si>
    <t>UpTap</t>
  </si>
  <si>
    <t>http://uptap.com</t>
  </si>
  <si>
    <t xml:space="preserve"> 8,09,929 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 xml:space="preserve"> 29,24,999 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 xml:space="preserve"> 44,10,717 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 xml:space="preserve"> 5,04,00,000 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 xml:space="preserve"> 5,87,00,000 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 xml:space="preserve"> 1,06,600 </t>
  </si>
  <si>
    <t>/organization/urban-interactions</t>
  </si>
  <si>
    <t>Urban Interactions</t>
  </si>
  <si>
    <t xml:space="preserve"> 20,55,000 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 xml:space="preserve"> 1,05,882 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 xml:space="preserve"> 46,25,250 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 xml:space="preserve"> 7,90,783 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 xml:space="preserve"> 2,29,49,996 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 xml:space="preserve"> 57,39,600 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 xml:space="preserve"> 2,99,934 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 xml:space="preserve"> 4,04,000 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>/organization/us-forming-technologies</t>
  </si>
  <si>
    <t>US FORMING TECHNOLOGIES</t>
  </si>
  <si>
    <t xml:space="preserve"> 4,00,500 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 xml:space="preserve"> 10,10,004 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 xml:space="preserve"> 5,53,700 </t>
  </si>
  <si>
    <t>/organization/us-preventive-medicine</t>
  </si>
  <si>
    <t>US PREVENTIVE MEDICINE</t>
  </si>
  <si>
    <t>http://www.uspreventivemedicine.com</t>
  </si>
  <si>
    <t xml:space="preserve"> 26,33,333 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 xml:space="preserve"> 13,66,682 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 xml:space="preserve"> 1,07,32,800 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 xml:space="preserve"> 25,73,437 </t>
  </si>
  <si>
    <t>/organization/united-sample</t>
  </si>
  <si>
    <t>uSamp</t>
  </si>
  <si>
    <t>http://www.uSamp.com</t>
  </si>
  <si>
    <t>|Mobile|Surveys|Market Research|Curated Web|</t>
  </si>
  <si>
    <t xml:space="preserve"> 2,95,40,000 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 xml:space="preserve"> 5,72,500 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 xml:space="preserve"> 61,08,466 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 xml:space="preserve"> 56,24,176 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 xml:space="preserve"> 2,44,778 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 xml:space="preserve"> 24,13,355 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 xml:space="preserve"> 1,77,139 </t>
  </si>
  <si>
    <t>/organization/usgi-medical</t>
  </si>
  <si>
    <t>USGI Medical</t>
  </si>
  <si>
    <t>http://usgimedical.com</t>
  </si>
  <si>
    <t xml:space="preserve"> 2,55,48,170 </t>
  </si>
  <si>
    <t>/organization/ushahidi</t>
  </si>
  <si>
    <t>Ushahidi</t>
  </si>
  <si>
    <t>http://www.ushahidi.com</t>
  </si>
  <si>
    <t>|Open Source|Mobile Emergency&amp;Health|Information Technology|Nonprofits|</t>
  </si>
  <si>
    <t xml:space="preserve"> 20,95,740 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 xml:space="preserve"> 59,94,768 </t>
  </si>
  <si>
    <t>/organization/uship</t>
  </si>
  <si>
    <t>uShip</t>
  </si>
  <si>
    <t>http://www.uship.com</t>
  </si>
  <si>
    <t xml:space="preserve"> 4,47,09,996 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 xml:space="preserve"> 32,65,000 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 xml:space="preserve"> 61,57,940 </t>
  </si>
  <si>
    <t>/organization/ustream</t>
  </si>
  <si>
    <t>Ustream</t>
  </si>
  <si>
    <t>http://www.ustream.tv</t>
  </si>
  <si>
    <t>|Apps|Mobile|Broadcasting|Video|Video Streaming|Games|</t>
  </si>
  <si>
    <t xml:space="preserve"> 6,03,10,000 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 xml:space="preserve"> 55,59,000 </t>
  </si>
  <si>
    <t>/organization/utah-surgery-center</t>
  </si>
  <si>
    <t>Utah Surgery Center</t>
  </si>
  <si>
    <t>http://southtownesurgery.com</t>
  </si>
  <si>
    <t xml:space="preserve"> 3,13,250 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 xml:space="preserve"> 40,46,840 </t>
  </si>
  <si>
    <t>/organization/utest</t>
  </si>
  <si>
    <t>uTest</t>
  </si>
  <si>
    <t>http://www.utest.com</t>
  </si>
  <si>
    <t xml:space="preserve"> 8,08,00,000 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 xml:space="preserve"> 1,12,80,346 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 xml:space="preserve"> 1,92,40,000 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 xml:space="preserve"> 18,05,00,000 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 xml:space="preserve"> 2,54,117 </t>
  </si>
  <si>
    <t>Yarmouth Port</t>
  </si>
  <si>
    <t>/organization/uv-memory-care</t>
  </si>
  <si>
    <t>UV Memory Care</t>
  </si>
  <si>
    <t xml:space="preserve"> 20,05,844 </t>
  </si>
  <si>
    <t>/organization/uversity</t>
  </si>
  <si>
    <t>Uversity</t>
  </si>
  <si>
    <t>http://www.uversity.com</t>
  </si>
  <si>
    <t>|Education|Predictive Analytics|Colleges|Social Network Media|</t>
  </si>
  <si>
    <t xml:space="preserve"> 1,08,90,001 </t>
  </si>
  <si>
    <t>/organization/uvinum</t>
  </si>
  <si>
    <t>Uvinum</t>
  </si>
  <si>
    <t>http://www.uvinum.com</t>
  </si>
  <si>
    <t>|Internet|Social Media|Reviews and Recommendations|Wine And Spirits|E-Commerce|</t>
  </si>
  <si>
    <t xml:space="preserve"> 14,52,741 </t>
  </si>
  <si>
    <t>/organization/uvlrx-therapeutics</t>
  </si>
  <si>
    <t>UVLrx Therapeutics</t>
  </si>
  <si>
    <t>http://uvlrx.com</t>
  </si>
  <si>
    <t xml:space="preserve"> 5,33,000 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 xml:space="preserve"> 28,52,535 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 xml:space="preserve"> 47,95,915 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 xml:space="preserve"> 35,30,000 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 xml:space="preserve"> 31,61,435 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 xml:space="preserve"> Timeshares </t>
  </si>
  <si>
    <t>/organization/vacation-bnb™</t>
  </si>
  <si>
    <t>Vacation BnB™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 xml:space="preserve"> 3,67,500 </t>
  </si>
  <si>
    <t>/organization/vaccibody</t>
  </si>
  <si>
    <t>Vaccibody</t>
  </si>
  <si>
    <t>http://vaccibody.com</t>
  </si>
  <si>
    <t xml:space="preserve"> 34,90,077 </t>
  </si>
  <si>
    <t>/organization/vaccine-technologies-international</t>
  </si>
  <si>
    <t>Vaccine Technologies International</t>
  </si>
  <si>
    <t xml:space="preserve"> 1,77,50,025 </t>
  </si>
  <si>
    <t>/organization/vaccinogen</t>
  </si>
  <si>
    <t>Vaccinogen</t>
  </si>
  <si>
    <t>http://www.vaccinogeninc.com</t>
  </si>
  <si>
    <t xml:space="preserve"> 9,90,51,350 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 xml:space="preserve"> 27,68,000 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 xml:space="preserve"> 8,47,034 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 xml:space="preserve"> 74,11,357 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 xml:space="preserve"> 1,43,68,869 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 xml:space="preserve"> 72,70,000 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 xml:space="preserve"> 26,60,000 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 xml:space="preserve"> 2,44,11,767 </t>
  </si>
  <si>
    <t>/organization/valeo-medical</t>
  </si>
  <si>
    <t>Valeo Medical</t>
  </si>
  <si>
    <t>/organization/valerion-therapeutics</t>
  </si>
  <si>
    <t>Valerion Therapeutics</t>
  </si>
  <si>
    <t>http://valerion.com</t>
  </si>
  <si>
    <t xml:space="preserve"> 11,95,762 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 xml:space="preserve"> 27,19,51,220 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 xml:space="preserve"> 52,85,000 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 xml:space="preserve"> 8,58,500 </t>
  </si>
  <si>
    <t>/organization/validity</t>
  </si>
  <si>
    <t>Validity Sensors</t>
  </si>
  <si>
    <t>http://www.validityinc.com</t>
  </si>
  <si>
    <t>|Biometrics|Enterprise Software|</t>
  </si>
  <si>
    <t xml:space="preserve"> 8,26,00,000 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 xml:space="preserve"> 1,18,09,658 </t>
  </si>
  <si>
    <t>/organization/validus-technologies-corporation</t>
  </si>
  <si>
    <t>Validus Technologies Corporation</t>
  </si>
  <si>
    <t>http://www.validustech.com</t>
  </si>
  <si>
    <t>|Technology|Fraud Detection|Security|</t>
  </si>
  <si>
    <t xml:space="preserve"> 57,95,201 </t>
  </si>
  <si>
    <t>/organization/validus-ivc</t>
  </si>
  <si>
    <t>Validus-IVC</t>
  </si>
  <si>
    <t>http://www.validus-ivc.co.uk</t>
  </si>
  <si>
    <t xml:space="preserve"> 1,81,28,852 </t>
  </si>
  <si>
    <t>/organization/valkee</t>
  </si>
  <si>
    <t>Valkee</t>
  </si>
  <si>
    <t>http://www.valkee.com</t>
  </si>
  <si>
    <t xml:space="preserve"> 1,02,34,400 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 xml:space="preserve"> 1,03,51,376 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 xml:space="preserve"> 2,78,34,000 </t>
  </si>
  <si>
    <t>Uusikaupunki</t>
  </si>
  <si>
    <t>/organization/valneva</t>
  </si>
  <si>
    <t>Valneva</t>
  </si>
  <si>
    <t>http://www.valneva.com</t>
  </si>
  <si>
    <t xml:space="preserve"> 5,17,21,320 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 xml:space="preserve"> 40,80,255 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 xml:space="preserve"> 1,44,70,050 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 xml:space="preserve"> 59,54,999 </t>
  </si>
  <si>
    <t>Emporia</t>
  </si>
  <si>
    <t>/organization/valutao-com</t>
  </si>
  <si>
    <t>Valutao</t>
  </si>
  <si>
    <t>http://www.valutao.com</t>
  </si>
  <si>
    <t>|Business Development|Startups|Finance|</t>
  </si>
  <si>
    <t xml:space="preserve"> 1,19,564 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 xml:space="preserve"> 16,59,006 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 xml:space="preserve"> 7,54,000 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 xml:space="preserve"> 47,00,00,000 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 xml:space="preserve"> 7,49,999 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/organization/vandolay</t>
  </si>
  <si>
    <t>VANDOLAY</t>
  </si>
  <si>
    <t xml:space="preserve"> 3,51,283 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 xml:space="preserve"> 17,78,447 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 xml:space="preserve"> 73,99,996 </t>
  </si>
  <si>
    <t>/organization/vanquish-oncology</t>
  </si>
  <si>
    <t>Vanquish Oncology</t>
  </si>
  <si>
    <t>http://vanquishoncology.com</t>
  </si>
  <si>
    <t xml:space="preserve"> 43,86,221 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 xml:space="preserve"> 49,47,000 </t>
  </si>
  <si>
    <t>/organization/vantos</t>
  </si>
  <si>
    <t>Vantos</t>
  </si>
  <si>
    <t>http://www.vantos.com</t>
  </si>
  <si>
    <t xml:space="preserve"> 1,85,08,487 </t>
  </si>
  <si>
    <t>/organization/vantrix</t>
  </si>
  <si>
    <t>Vantrix</t>
  </si>
  <si>
    <t>http://www.vantrix.com</t>
  </si>
  <si>
    <t xml:space="preserve"> 3,53,14,752 </t>
  </si>
  <si>
    <t>/organization/vanu</t>
  </si>
  <si>
    <t>Vanu</t>
  </si>
  <si>
    <t>http://www.vanu.com</t>
  </si>
  <si>
    <t xml:space="preserve"> 4,21,50,000 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 xml:space="preserve"> 7,20,595 </t>
  </si>
  <si>
    <t>/organization/vapore</t>
  </si>
  <si>
    <t>Vapore</t>
  </si>
  <si>
    <t>http://www.vapore.com</t>
  </si>
  <si>
    <t xml:space="preserve"> 61,19,894 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 xml:space="preserve"> 3,41,738 </t>
  </si>
  <si>
    <t>/organization/varaani-works</t>
  </si>
  <si>
    <t>Varaani Works</t>
  </si>
  <si>
    <t>http://varaani.com</t>
  </si>
  <si>
    <t xml:space="preserve"> 2,20,006 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 xml:space="preserve"> 2,89,16,889 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 xml:space="preserve"> 38,33,534 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 xml:space="preserve"> 2,03,77,000 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 xml:space="preserve"> 2,87,87,685 </t>
  </si>
  <si>
    <t>/organization/varsity-media-group</t>
  </si>
  <si>
    <t>VARSITY MEDIA GROUP</t>
  </si>
  <si>
    <t xml:space="preserve"> 2,55,900 </t>
  </si>
  <si>
    <t>/organization/varsity-news-network</t>
  </si>
  <si>
    <t>Varsity News Network</t>
  </si>
  <si>
    <t>http://varsitynewsnetwork.com</t>
  </si>
  <si>
    <t xml:space="preserve"> 46,16,271 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 xml:space="preserve"> 16,11,364 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 xml:space="preserve"> 2,94,481 </t>
  </si>
  <si>
    <t>/organization/vascular-dynamics</t>
  </si>
  <si>
    <t>Vascular Dynamics</t>
  </si>
  <si>
    <t>http://vasculardynamics.com</t>
  </si>
  <si>
    <t xml:space="preserve"> 1,83,27,092 </t>
  </si>
  <si>
    <t>/organization/vascular-imaging</t>
  </si>
  <si>
    <t>Vascular Imaging</t>
  </si>
  <si>
    <t xml:space="preserve"> 23,86,283 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 xml:space="preserve"> 1,07,23,891 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 xml:space="preserve"> 34,94,340 </t>
  </si>
  <si>
    <t>/organization/vasopharm</t>
  </si>
  <si>
    <t>Vasopharm</t>
  </si>
  <si>
    <t>http://vasopharm.com</t>
  </si>
  <si>
    <t>/organization/vass-technologies</t>
  </si>
  <si>
    <t>VASS Technologies</t>
  </si>
  <si>
    <t>http://www.vasstech.it</t>
  </si>
  <si>
    <t xml:space="preserve"> 7,80,120 </t>
  </si>
  <si>
    <t>/organization/vassol</t>
  </si>
  <si>
    <t>VasSol</t>
  </si>
  <si>
    <t>http://vassolinc.com</t>
  </si>
  <si>
    <t xml:space="preserve"> 9,28,280 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 xml:space="preserve"> 1,48,476 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 xml:space="preserve"> 22,20,000 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 xml:space="preserve"> 5,26,68,419 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 xml:space="preserve"> 10,29,10,408 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 xml:space="preserve"> 2,61,07,993 </t>
  </si>
  <si>
    <t>/organization/vbox</t>
  </si>
  <si>
    <t>VBOX</t>
  </si>
  <si>
    <t>http://trooperoxygen.com</t>
  </si>
  <si>
    <t xml:space="preserve"> 20,43,860 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 xml:space="preserve"> 76,84,473 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 xml:space="preserve"> 78,91,862 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 xml:space="preserve"> 3,63,385 </t>
  </si>
  <si>
    <t>/organization/veasyt</t>
  </si>
  <si>
    <t>VEASYT</t>
  </si>
  <si>
    <t>http://www.veasyt.com</t>
  </si>
  <si>
    <t xml:space="preserve"> 2,18,722 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 xml:space="preserve"> 20,39,604 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 xml:space="preserve"> 16,07,877 </t>
  </si>
  <si>
    <t>/organization/vectra-networks</t>
  </si>
  <si>
    <t>Vectra Networks</t>
  </si>
  <si>
    <t>http://www.vectranetworks.com/home.html</t>
  </si>
  <si>
    <t xml:space="preserve"> 4,28,40,000 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 xml:space="preserve"> 28,20,000 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 xml:space="preserve"> 12,76,000 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 xml:space="preserve"> 5,17,219 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 xml:space="preserve"> 1,10,655 </t>
  </si>
  <si>
    <t>/organization/vega-chi</t>
  </si>
  <si>
    <t>Vega-Chi</t>
  </si>
  <si>
    <t>http://www.vega-chi.com</t>
  </si>
  <si>
    <t xml:space="preserve"> 32,09,407 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 xml:space="preserve"> 15,42,000 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 xml:space="preserve"> 2,38,31,328 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 xml:space="preserve"> 1,61,812 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 xml:space="preserve"> 24,51,300 </t>
  </si>
  <si>
    <t>/organization/velocidata</t>
  </si>
  <si>
    <t>VelociData</t>
  </si>
  <si>
    <t>http://velocidata.com</t>
  </si>
  <si>
    <t xml:space="preserve"> 1,05,98,145 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 xml:space="preserve"> 4,16,139 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 xml:space="preserve"> 3,20,34,118 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 xml:space="preserve"> 1,49,85,15,340 </t>
  </si>
  <si>
    <t>/organization/venatorx-pharmaceuticals</t>
  </si>
  <si>
    <t>VenatoRx Pharmaceuticals</t>
  </si>
  <si>
    <t>http://venatorx.com</t>
  </si>
  <si>
    <t xml:space="preserve"> 34,19,051 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 xml:space="preserve"> 1,08,86,360 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 xml:space="preserve"> 1,97,455 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 xml:space="preserve"> 2,16,090 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 xml:space="preserve"> 2,32,20,856 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 xml:space="preserve"> 2,15,08,000 </t>
  </si>
  <si>
    <t>/organization/ventario</t>
  </si>
  <si>
    <t>Ventario</t>
  </si>
  <si>
    <t>http://www.ventario.com.mx</t>
  </si>
  <si>
    <t>|Sales and Marketing|Analytics|Retail|Software|</t>
  </si>
  <si>
    <t>Queré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 xml:space="preserve"> 68,61,000 </t>
  </si>
  <si>
    <t>/organization/ventirx-pharmaceuticals</t>
  </si>
  <si>
    <t>VentiRx Pharmaceuticals</t>
  </si>
  <si>
    <t>http://www.ventirx.com</t>
  </si>
  <si>
    <t xml:space="preserve"> 10,45,02,514 </t>
  </si>
  <si>
    <t>/organization/ventiva</t>
  </si>
  <si>
    <t>Ventiva</t>
  </si>
  <si>
    <t>http://www.ventiva.com/about.php</t>
  </si>
  <si>
    <t xml:space="preserve"> 1,09,63,708 </t>
  </si>
  <si>
    <t>/organization/ventive</t>
  </si>
  <si>
    <t>Ventive</t>
  </si>
  <si>
    <t>http://ventive.co.uk</t>
  </si>
  <si>
    <t xml:space="preserve"> 13,63,726 </t>
  </si>
  <si>
    <t>/organization/ventripoint-diagnostics</t>
  </si>
  <si>
    <t>VentriPoint Diagnostics</t>
  </si>
  <si>
    <t>http://www.ventripoint.com</t>
  </si>
  <si>
    <t xml:space="preserve"> 38,61,079 </t>
  </si>
  <si>
    <t>/organization/ventrix</t>
  </si>
  <si>
    <t>Ventrix</t>
  </si>
  <si>
    <t>http://ventrixheart.com</t>
  </si>
  <si>
    <t xml:space="preserve"> 53,10,118 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 xml:space="preserve"> 14,48,741 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 xml:space="preserve"> 1,92,20,000 </t>
  </si>
  <si>
    <t>/organization/venuu</t>
  </si>
  <si>
    <t>Venuu</t>
  </si>
  <si>
    <t>http://venuu.fi</t>
  </si>
  <si>
    <t xml:space="preserve"> 1,60,825 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 xml:space="preserve"> 29,20,103 </t>
  </si>
  <si>
    <t>/organization/venyo</t>
  </si>
  <si>
    <t>Venyo</t>
  </si>
  <si>
    <t>http://www.venyo.aero</t>
  </si>
  <si>
    <t>|Identity|Trusted Networks|Reputation|</t>
  </si>
  <si>
    <t xml:space="preserve"> 1,97,550 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 xml:space="preserve"> 6,97,50,000 </t>
  </si>
  <si>
    <t>/organization/veosearch</t>
  </si>
  <si>
    <t>Veosearch</t>
  </si>
  <si>
    <t>http://www.veosearch.com</t>
  </si>
  <si>
    <t xml:space="preserve"> 18,49,327 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 xml:space="preserve"> 11,42,60,328 </t>
  </si>
  <si>
    <t>/organization/veracyte</t>
  </si>
  <si>
    <t>Veracyte</t>
  </si>
  <si>
    <t>http://www.veracyte.com</t>
  </si>
  <si>
    <t xml:space="preserve"> 7,09,50,000 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 xml:space="preserve"> 77,33,333 </t>
  </si>
  <si>
    <t>/organization/veran-medical-technologies-inc</t>
  </si>
  <si>
    <t>Veran Medical Technologies</t>
  </si>
  <si>
    <t>http://www.veranmedical.com</t>
  </si>
  <si>
    <t xml:space="preserve"> 4,02,32,804 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 xml:space="preserve"> 2,42,17,263 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 xml:space="preserve"> 24,48,000 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 xml:space="preserve"> 1,56,40,000 </t>
  </si>
  <si>
    <t>/organization/verdeeco</t>
  </si>
  <si>
    <t>Verdeeco</t>
  </si>
  <si>
    <t>http://www.verdeeco.com</t>
  </si>
  <si>
    <t xml:space="preserve"> 15,14,205 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 xml:space="preserve"> 1,65,42,968 </t>
  </si>
  <si>
    <t>/organization/verdigris-technologies</t>
  </si>
  <si>
    <t>Verdigris Technologies</t>
  </si>
  <si>
    <t>http://www.verdigris.co</t>
  </si>
  <si>
    <t>|Big Data|Internet of Things|Energy Management|Software|</t>
  </si>
  <si>
    <t xml:space="preserve"> 1,15,94,517 </t>
  </si>
  <si>
    <t>/organization/verengo-solar-plus</t>
  </si>
  <si>
    <t>Verengo Solar</t>
  </si>
  <si>
    <t>http://www.verengosolar.com</t>
  </si>
  <si>
    <t>|Consumers|Sales and Marketing|Residential Solar|Solar|Clean Technology|</t>
  </si>
  <si>
    <t xml:space="preserve"> 3,75,85,194 </t>
  </si>
  <si>
    <t>/organization/verenium</t>
  </si>
  <si>
    <t>Verenium</t>
  </si>
  <si>
    <t>http://www.verenium.com</t>
  </si>
  <si>
    <t xml:space="preserve"> 9,73,09,564 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 xml:space="preserve"> 87,45,000 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 xml:space="preserve"> 39,51,106 </t>
  </si>
  <si>
    <t>/organization/verical</t>
  </si>
  <si>
    <t>Verical</t>
  </si>
  <si>
    <t>http://www.verical.com</t>
  </si>
  <si>
    <t>|Electronics|Marketplaces|Internet|E-Commerce|Manufacturing|</t>
  </si>
  <si>
    <t xml:space="preserve"> 63,86,422 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 xml:space="preserve"> 1,38,84,996 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 xml:space="preserve"> 4,44,00,000 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 xml:space="preserve"> 27,30,152 </t>
  </si>
  <si>
    <t>/organization/verifone</t>
  </si>
  <si>
    <t>VeriFone</t>
  </si>
  <si>
    <t>http://www.verifone.com</t>
  </si>
  <si>
    <t>|Payments|Hardware + Software|</t>
  </si>
  <si>
    <t xml:space="preserve"> 1,75,84,713 </t>
  </si>
  <si>
    <t>/organization/verimatrix</t>
  </si>
  <si>
    <t>Verimatrix</t>
  </si>
  <si>
    <t>http://verimatrix.com</t>
  </si>
  <si>
    <t xml:space="preserve"> 4,67,99,996 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 xml:space="preserve"> 2,19,738 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 xml:space="preserve"> 10,09,48,403 </t>
  </si>
  <si>
    <t>/organization/verisim</t>
  </si>
  <si>
    <t>Verisim</t>
  </si>
  <si>
    <t>http://www.verisim.com</t>
  </si>
  <si>
    <t xml:space="preserve"> 22,05,565 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 xml:space="preserve"> 49,30,800 </t>
  </si>
  <si>
    <t>St. Helena</t>
  </si>
  <si>
    <t>/organization/veriteq-corporation</t>
  </si>
  <si>
    <t>VeriTeQ Corporation</t>
  </si>
  <si>
    <t>http://www.veriteqcorp.com/default.aspx</t>
  </si>
  <si>
    <t xml:space="preserve"> 2,05,35,582 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 xml:space="preserve"> 8,19,500 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 xml:space="preserve"> 2,99,00,000 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 xml:space="preserve"> 30,07,95,03,000 </t>
  </si>
  <si>
    <t>/organization/vermillion-inc</t>
  </si>
  <si>
    <t>http://www.vermillion.com</t>
  </si>
  <si>
    <t>|Health Care|Diagnostics|Biotechnology|</t>
  </si>
  <si>
    <t xml:space="preserve"> 7,38,92,358 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 xml:space="preserve"> 6,77,00,000 </t>
  </si>
  <si>
    <t>Rutland</t>
  </si>
  <si>
    <t>/organization/vernier-networks</t>
  </si>
  <si>
    <t>Vernier Networks</t>
  </si>
  <si>
    <t>|Product Design|Network Security|Networking|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 xml:space="preserve"> 1,43,50,000 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 xml:space="preserve"> 14,44,99,999 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 xml:space="preserve"> 61,98,004 </t>
  </si>
  <si>
    <t>/organization/versioneye</t>
  </si>
  <si>
    <t>VersionEye</t>
  </si>
  <si>
    <t>http://www.versioneye.com</t>
  </si>
  <si>
    <t>|Open Source|SaaS|Software|</t>
  </si>
  <si>
    <t xml:space="preserve"> 1,30,450 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 xml:space="preserve"> 36,78,640 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 xml:space="preserve"> 1,55,379 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 xml:space="preserve"> 60,03,97,225 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 xml:space="preserve"> 62,34,609 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 xml:space="preserve"> 17,08,800 </t>
  </si>
  <si>
    <t>/organization/vertical-knowledge</t>
  </si>
  <si>
    <t>Vertical Knowledge</t>
  </si>
  <si>
    <t>http://www.vertical-knowledge.com</t>
  </si>
  <si>
    <t xml:space="preserve"> 88,75,000 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 xml:space="preserve"> 7,10,710 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 xml:space="preserve"> 12,85,623 </t>
  </si>
  <si>
    <t>/organization/vertical-response</t>
  </si>
  <si>
    <t>VerticalResponse</t>
  </si>
  <si>
    <t>http://www.verticalresponse.com</t>
  </si>
  <si>
    <t xml:space="preserve"> 44,17,566 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 xml:space="preserve"> 43,50,240 </t>
  </si>
  <si>
    <t>Garching Bei Munchen</t>
  </si>
  <si>
    <t>Garching Bei Mü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 xml:space="preserve"> 7,67,07,156 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 xml:space="preserve"> 2,89,998 </t>
  </si>
  <si>
    <t>/organization/verutek-technologies</t>
  </si>
  <si>
    <t>VeruTEK Technologies</t>
  </si>
  <si>
    <t>http://www.verutek.com</t>
  </si>
  <si>
    <t xml:space="preserve"> 54,69,500 </t>
  </si>
  <si>
    <t>/organization/verve-mobile</t>
  </si>
  <si>
    <t>Verve Mobile</t>
  </si>
  <si>
    <t>http://www.vervemobile.com</t>
  </si>
  <si>
    <t xml:space="preserve"> 3,68,96,077 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 xml:space="preserve"> 2,18,55,782 </t>
  </si>
  <si>
    <t>/organization/verylastroom</t>
  </si>
  <si>
    <t>VeryLastRoom</t>
  </si>
  <si>
    <t>http://verylastroom.com</t>
  </si>
  <si>
    <t xml:space="preserve"> 26,24,280 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>/organization/vesocclude-medical</t>
  </si>
  <si>
    <t>Vesocclude Medical</t>
  </si>
  <si>
    <t>http://vesoccludemedical.com</t>
  </si>
  <si>
    <t xml:space="preserve"> 15,15,615 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 xml:space="preserve"> 62,25,932 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 xml:space="preserve"> 3,17,25,050 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 xml:space="preserve"> 7,91,849 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 xml:space="preserve"> 34,13,113 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 xml:space="preserve"> 3,83,940 </t>
  </si>
  <si>
    <t>/organization/vf-corporation</t>
  </si>
  <si>
    <t>VF Corporation</t>
  </si>
  <si>
    <t>http://www.vfc.com</t>
  </si>
  <si>
    <t>|Sports|Fashion|</t>
  </si>
  <si>
    <t xml:space="preserve"> 68,06,11,554 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 xml:space="preserve"> 27,85,000 </t>
  </si>
  <si>
    <t>/organization/vgbio</t>
  </si>
  <si>
    <t>VGBio</t>
  </si>
  <si>
    <t>http://vgbio.com</t>
  </si>
  <si>
    <t xml:space="preserve"> 82,92,558 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 xml:space="preserve"> 1,03,22,726 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 xml:space="preserve"> 16,43,835 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 xml:space="preserve"> 14,48,700 </t>
  </si>
  <si>
    <t>/organization/via-transportation</t>
  </si>
  <si>
    <t>Via</t>
  </si>
  <si>
    <t>http://www.ridewithvia.com</t>
  </si>
  <si>
    <t>|Software|Transportation|Technology|Apps|Real Time|</t>
  </si>
  <si>
    <t xml:space="preserve"> 1,00,64,136 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 xml:space="preserve"> 1,32,01,397 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 xml:space="preserve"> 1,90,09,671 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 xml:space="preserve"> 9,76,00,000 </t>
  </si>
  <si>
    <t>/organization/viadeo</t>
  </si>
  <si>
    <t>Viadeo</t>
  </si>
  <si>
    <t>http://www.viadeo.com</t>
  </si>
  <si>
    <t xml:space="preserve"> 5,70,03,656 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 xml:space="preserve"> 8,89,99,997 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 xml:space="preserve"> 13,78,05,780 </t>
  </si>
  <si>
    <t>/organization/viaview</t>
  </si>
  <si>
    <t>ViaView</t>
  </si>
  <si>
    <t>http://viaview.com</t>
  </si>
  <si>
    <t xml:space="preserve"> 6,52,000 </t>
  </si>
  <si>
    <t>/organization/viavoo</t>
  </si>
  <si>
    <t>viavoo</t>
  </si>
  <si>
    <t>http://www.viavoo.com</t>
  </si>
  <si>
    <t xml:space="preserve"> 20,16,300 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 xml:space="preserve"> 2,04,923 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 xml:space="preserve"> 13,59,471 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 xml:space="preserve"> 22,94,067 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 xml:space="preserve"> 58,00,00,000 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 xml:space="preserve"> 1,17,48,712 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 xml:space="preserve"> 43,83,764 </t>
  </si>
  <si>
    <t>/organization/vico-software</t>
  </si>
  <si>
    <t>Vico Software</t>
  </si>
  <si>
    <t>http://www.vicosoftware.com</t>
  </si>
  <si>
    <t>/organization/vicor-technologies</t>
  </si>
  <si>
    <t>Vicor Technologies</t>
  </si>
  <si>
    <t xml:space="preserve"> 37,07,000 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 xml:space="preserve"> Resorts </t>
  </si>
  <si>
    <t xml:space="preserve"> 1,89,92,723 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|Collaboration|Enterprise Software|Web Development|Mobile|</t>
  </si>
  <si>
    <t xml:space="preserve"> 81,07,500 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 xml:space="preserve"> 99,99,997 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 xml:space="preserve"> 14,41,564 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 xml:space="preserve"> 78,74,999 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 xml:space="preserve"> 12,50,500 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 xml:space="preserve"> 13,86,731 </t>
  </si>
  <si>
    <t>/organization/vidder</t>
  </si>
  <si>
    <t>Vidder</t>
  </si>
  <si>
    <t>http://www.vidder.com</t>
  </si>
  <si>
    <t xml:space="preserve"> 60,83,087 </t>
  </si>
  <si>
    <t>/organization/viddix</t>
  </si>
  <si>
    <t>VIDDIX</t>
  </si>
  <si>
    <t>http://www.viddix.com</t>
  </si>
  <si>
    <t>|Presentations|Video|Games|</t>
  </si>
  <si>
    <t xml:space="preserve"> 1,48,080 </t>
  </si>
  <si>
    <t>/organization/viddler</t>
  </si>
  <si>
    <t>Viddler</t>
  </si>
  <si>
    <t>http://www.viddler.com</t>
  </si>
  <si>
    <t>|Training|Education|Video|Photography|</t>
  </si>
  <si>
    <t xml:space="preserve"> 3,44,638 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 xml:space="preserve"> 75,45,000 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 xml:space="preserve"> 3,71,696 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 xml:space="preserve"> 1,34,250 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 xml:space="preserve"> 3,75,35,089 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 xml:space="preserve"> 13,41,91,580 </t>
  </si>
  <si>
    <t>/organization/quch</t>
  </si>
  <si>
    <t>Videoly</t>
  </si>
  <si>
    <t>http://videoly.co</t>
  </si>
  <si>
    <t>|Search|Video|E-Commerce|</t>
  </si>
  <si>
    <t xml:space="preserve"> 1,52,842 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 xml:space="preserve"> 1,74,40,736 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 xml:space="preserve"> 34,01,479 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 xml:space="preserve"> 12,71,300 </t>
  </si>
  <si>
    <t>/organization/videregen</t>
  </si>
  <si>
    <t>Videregen</t>
  </si>
  <si>
    <t>http://www.videregen.com/</t>
  </si>
  <si>
    <t xml:space="preserve"> 49,77,547 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 xml:space="preserve"> 34,50,673 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 xml:space="preserve"> 6,68,000 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 xml:space="preserve"> 1,86,50,000 </t>
  </si>
  <si>
    <t>/organization/vidtel</t>
  </si>
  <si>
    <t>Vidtel</t>
  </si>
  <si>
    <t>http://www.vidtel.com</t>
  </si>
  <si>
    <t xml:space="preserve"> 45,70,840 </t>
  </si>
  <si>
    <t>/organization/vidteq-india</t>
  </si>
  <si>
    <t>VIDTEQ India</t>
  </si>
  <si>
    <t>http://www.vidteq.com</t>
  </si>
  <si>
    <t xml:space="preserve"> 3,60,183 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 xml:space="preserve"> 13,64,15,300 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 xml:space="preserve"> 30,15,30,839 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 xml:space="preserve"> 1,66,774 </t>
  </si>
  <si>
    <t>/organization/viewfinity</t>
  </si>
  <si>
    <t>Viewfinity</t>
  </si>
  <si>
    <t>http://www.viewfinity.com</t>
  </si>
  <si>
    <t xml:space="preserve"> 2,86,60,003 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 xml:space="preserve"> 4,48,615 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 xml:space="preserve"> 4,47,496 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 xml:space="preserve"> 6,98,135 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 xml:space="preserve"> Multi-level Marketing 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 xml:space="preserve"> 32,14,186 </t>
  </si>
  <si>
    <t>/organization/vigilant-technology</t>
  </si>
  <si>
    <t>Vigilant Technology</t>
  </si>
  <si>
    <t>http://www.vglnt.com</t>
  </si>
  <si>
    <t xml:space="preserve"> 3,94,000 </t>
  </si>
  <si>
    <t>/organization/vigilent</t>
  </si>
  <si>
    <t>Vigilent</t>
  </si>
  <si>
    <t>http://www.vigilent.com</t>
  </si>
  <si>
    <t xml:space="preserve"> 1,06,60,000 </t>
  </si>
  <si>
    <t>/organization/vigilistics</t>
  </si>
  <si>
    <t>Vigilistics</t>
  </si>
  <si>
    <t>http://www.vigilistics.com</t>
  </si>
  <si>
    <t xml:space="preserve"> 43,59,346 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 xml:space="preserve"> 80,25,000 </t>
  </si>
  <si>
    <t>/organization/vigix</t>
  </si>
  <si>
    <t>Vigix</t>
  </si>
  <si>
    <t>http://www.vigix.com</t>
  </si>
  <si>
    <t xml:space="preserve"> 11,46,717 </t>
  </si>
  <si>
    <t>/organization/viglink</t>
  </si>
  <si>
    <t>VigLink</t>
  </si>
  <si>
    <t>http://www.viglink.com</t>
  </si>
  <si>
    <t>|Monetization|Advertising|</t>
  </si>
  <si>
    <t xml:space="preserve"> 2,73,37,143 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 xml:space="preserve"> 6,62,152 </t>
  </si>
  <si>
    <t>/organization/vigster</t>
  </si>
  <si>
    <t>Vigster</t>
  </si>
  <si>
    <t>http://www.vigster.com</t>
  </si>
  <si>
    <t>|Portals|Social Network Media|Games|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 xml:space="preserve"> 22,05,124 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 xml:space="preserve"> 78,61,607 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 xml:space="preserve"> 36,01,000 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 xml:space="preserve"> 27,52,400 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 xml:space="preserve"> 4,11,712 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 xml:space="preserve"> 9,53,545 </t>
  </si>
  <si>
    <t>/organization/vinomis-laboratories</t>
  </si>
  <si>
    <t>Vinomis Laboratories</t>
  </si>
  <si>
    <t>http://vinomis.com</t>
  </si>
  <si>
    <t xml:space="preserve"> 6,00,613 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 xml:space="preserve"> 3,40,463 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 xml:space="preserve"> 3,25,92,880 </t>
  </si>
  <si>
    <t>/organization/vintners-alliance</t>
  </si>
  <si>
    <t>Vintnersâ€™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 xml:space="preserve"> 26,84,12,808 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 xml:space="preserve"> 1,80,26,676 </t>
  </si>
  <si>
    <t>/organization/vioso</t>
  </si>
  <si>
    <t>VIOSO</t>
  </si>
  <si>
    <t>http://www.vioso.com</t>
  </si>
  <si>
    <t xml:space="preserve"> 8,17,000 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 xml:space="preserve"> 7,04,30,000 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 xml:space="preserve"> 2,50,73,206 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 xml:space="preserve"> 40,40,000 </t>
  </si>
  <si>
    <t>/organization/vir-sec</t>
  </si>
  <si>
    <t>Vir-Sec</t>
  </si>
  <si>
    <t>http://vir-sec.com</t>
  </si>
  <si>
    <t xml:space="preserve"> 12,62,000 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 xml:space="preserve"> 94,30,000 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 xml:space="preserve"> 68,25,000 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 xml:space="preserve"> 1,53,068 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 xml:space="preserve"> 6,00,75,000 </t>
  </si>
  <si>
    <t>/organization/virdia</t>
  </si>
  <si>
    <t>Virdia</t>
  </si>
  <si>
    <t>http://www.virdia.com</t>
  </si>
  <si>
    <t xml:space="preserve"> 11,05,00,000 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 xml:space="preserve"> 1,29,51,969 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 xml:space="preserve"> 14,23,32,152 </t>
  </si>
  <si>
    <t>/organization/viridis-energy</t>
  </si>
  <si>
    <t>Viridis Energy</t>
  </si>
  <si>
    <t>http://www.viridisenergy.ca</t>
  </si>
  <si>
    <t xml:space="preserve"> 26,20,467 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 xml:space="preserve"> 66,20,000 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 xml:space="preserve"> 1,07,95,700 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 xml:space="preserve"> 51,36,706 </t>
  </si>
  <si>
    <t>/organization/virtify</t>
  </si>
  <si>
    <t>Virtify</t>
  </si>
  <si>
    <t>http://www.virtify.com</t>
  </si>
  <si>
    <t xml:space="preserve"> 2,50,78,167 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 xml:space="preserve"> 7,65,10,586 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 xml:space="preserve"> 12,75,277 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 xml:space="preserve"> 2,92,88,979 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 xml:space="preserve"> 39,11,750 </t>
  </si>
  <si>
    <t>/organization/virtualtwo</t>
  </si>
  <si>
    <t>Virtualtwo</t>
  </si>
  <si>
    <t>http://virtualtwo.com</t>
  </si>
  <si>
    <t>|Brand Marketing|Gamification|E-Commerce|Shopping|Social Media|Fashion|</t>
  </si>
  <si>
    <t xml:space="preserve"> 2,16,510 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 xml:space="preserve"> 3,87,64,000 </t>
  </si>
  <si>
    <t>/organization/virtus-data-centres</t>
  </si>
  <si>
    <t>VIRTUS Data Centres</t>
  </si>
  <si>
    <t>http://virtusdatacentres.com/</t>
  </si>
  <si>
    <t xml:space="preserve"> 8,12,16,295 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 xml:space="preserve"> 12,96,42,925 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 xml:space="preserve"> 8,48,14,349 </t>
  </si>
  <si>
    <t>/organization/viryd-technologies</t>
  </si>
  <si>
    <t>Viryd Technologies</t>
  </si>
  <si>
    <t>http://viryd.com</t>
  </si>
  <si>
    <t xml:space="preserve"> 98,12,794 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 xml:space="preserve"> 10,92,505 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 xml:space="preserve"> 4,80,741 </t>
  </si>
  <si>
    <t>Harlech</t>
  </si>
  <si>
    <t>/organization/viscose-closures</t>
  </si>
  <si>
    <t>Viscose Closures</t>
  </si>
  <si>
    <t>http://www.viscose.co.uk</t>
  </si>
  <si>
    <t xml:space="preserve"> 79,30,416 </t>
  </si>
  <si>
    <t>Crawley</t>
  </si>
  <si>
    <t>/organization/viscount-systems</t>
  </si>
  <si>
    <t>Viscount Systems</t>
  </si>
  <si>
    <t>http://www.viscount.com</t>
  </si>
  <si>
    <t xml:space="preserve"> 40,72,566 </t>
  </si>
  <si>
    <t>/organization/visedo</t>
  </si>
  <si>
    <t>Visedo</t>
  </si>
  <si>
    <t>http://visedo.com</t>
  </si>
  <si>
    <t>/organization/visen-medical</t>
  </si>
  <si>
    <t>VisEn Medical</t>
  </si>
  <si>
    <t xml:space="preserve"> 8,85,418 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 xml:space="preserve"> 7,08,00,000 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 xml:space="preserve"> 8,33,02,652 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 xml:space="preserve"> 1,21,41,852 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 xml:space="preserve"> 11,02,000 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 xml:space="preserve"> 22,54,280 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 xml:space="preserve"> 42,30,400 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 xml:space="preserve"> 12,90,008 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 xml:space="preserve"> 1,07,17,253 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 xml:space="preserve"> 1,01,46,400 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 xml:space="preserve"> 10,39,556 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 xml:space="preserve"> 2,73,15,200 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 xml:space="preserve"> 4,28,20,000 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 xml:space="preserve"> 7,33,99,699 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nacert</t>
  </si>
  <si>
    <t>VISUAL NACERT</t>
  </si>
  <si>
    <t>http://www.visualnacert.com</t>
  </si>
  <si>
    <t>/organization/visual-networks</t>
  </si>
  <si>
    <t>Visual Networks</t>
  </si>
  <si>
    <t xml:space="preserve"> 1,14,25,000 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/organization/visual-revenue</t>
  </si>
  <si>
    <t>Visual Revenue</t>
  </si>
  <si>
    <t>http://visualrevenue.com</t>
  </si>
  <si>
    <t>|Real Time|Optimization|Enterprises|SaaS|Predictive Analytics|Media|Analytics|</t>
  </si>
  <si>
    <t xml:space="preserve"> 22,12,000 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 xml:space="preserve"> 97,87,842 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 xml:space="preserve"> 2,35,350 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 xml:space="preserve"> 7,99,000 </t>
  </si>
  <si>
    <t>/organization/visup</t>
  </si>
  <si>
    <t>VISup</t>
  </si>
  <si>
    <t>http://www.visup.it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 xml:space="preserve"> 2,17,69,769 </t>
  </si>
  <si>
    <t>/organization/vita-products</t>
  </si>
  <si>
    <t>Vita Products</t>
  </si>
  <si>
    <t>http://vitaproducts.com</t>
  </si>
  <si>
    <t xml:space="preserve"> 7,47,070 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 xml:space="preserve"> 85,07,451 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 xml:space="preserve"> 1,39,59,116 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 xml:space="preserve"> 25,70,00,000 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 xml:space="preserve"> 17,77,68,476 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 xml:space="preserve"> 4,53,19,837 </t>
  </si>
  <si>
    <t>/organization/vitalsguard</t>
  </si>
  <si>
    <t>VitalsGuard</t>
  </si>
  <si>
    <t>/organization/vitaltrax</t>
  </si>
  <si>
    <t>VitalTrax</t>
  </si>
  <si>
    <t>http://www.vitaltrax.com</t>
  </si>
  <si>
    <t xml:space="preserve"> 7,16,825 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 xml:space="preserve"> 45,00,023 </t>
  </si>
  <si>
    <t>/organization/vitapath-genetics</t>
  </si>
  <si>
    <t>VitaPath Genetics</t>
  </si>
  <si>
    <t>http://www.vpgenetics.com</t>
  </si>
  <si>
    <t xml:space="preserve"> 2,02,28,478 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 xml:space="preserve"> 3,23,400 </t>
  </si>
  <si>
    <t>/organization/vite</t>
  </si>
  <si>
    <t>Vite</t>
  </si>
  <si>
    <t>http://www.vitenow.com</t>
  </si>
  <si>
    <t>/organization/vitelcom-mobile-technology</t>
  </si>
  <si>
    <t>Vitelcom Mobile Technology</t>
  </si>
  <si>
    <t xml:space="preserve"> 77,30,000 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 xml:space="preserve"> 93,50,001 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/organization/viva-republica</t>
  </si>
  <si>
    <t>Viva Republica</t>
  </si>
  <si>
    <t>http://toss.im</t>
  </si>
  <si>
    <t xml:space="preserve"> 9,65,754 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 xml:space="preserve"> 6,06,672 </t>
  </si>
  <si>
    <t>/organization/vivace-semiconductor</t>
  </si>
  <si>
    <t>Vivace Semiconductor</t>
  </si>
  <si>
    <t>/organization/vivacta</t>
  </si>
  <si>
    <t>Vivacta</t>
  </si>
  <si>
    <t>http://www.vivacta.com</t>
  </si>
  <si>
    <t xml:space="preserve"> 64,05,538 </t>
  </si>
  <si>
    <t>/organization/vivakor</t>
  </si>
  <si>
    <t>Vivakor</t>
  </si>
  <si>
    <t>http://vivakor.com</t>
  </si>
  <si>
    <t xml:space="preserve"> 27,39,875 </t>
  </si>
  <si>
    <t>/organization/vivaldi-biosciences</t>
  </si>
  <si>
    <t>Vivaldi Biosciences</t>
  </si>
  <si>
    <t>http://www.vivaldibiosciences.com</t>
  </si>
  <si>
    <t xml:space="preserve"> 39,74,546 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 xml:space="preserve"> 7,47,80,000 </t>
  </si>
  <si>
    <t>/organization/vivartes</t>
  </si>
  <si>
    <t>Vivartes</t>
  </si>
  <si>
    <t>http://www.openwindow.ie</t>
  </si>
  <si>
    <t xml:space="preserve"> 3,88,147 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 xml:space="preserve"> 1,15,36,200 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 xml:space="preserve"> 59,03,884 </t>
  </si>
  <si>
    <t>/organization/vivebio</t>
  </si>
  <si>
    <t>Vivebio</t>
  </si>
  <si>
    <t>http://vivebio.com</t>
  </si>
  <si>
    <t xml:space="preserve"> 36,73,000 </t>
  </si>
  <si>
    <t>/organization/vivendy-therapeutics</t>
  </si>
  <si>
    <t>Vivendy Therapeutics</t>
  </si>
  <si>
    <t>http://www.vivendy.ch</t>
  </si>
  <si>
    <t xml:space="preserve"> 3,05,30,000 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 xml:space="preserve"> 83,67,135 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 xml:space="preserve"> 72,10,000 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 xml:space="preserve"> 59,99,997 </t>
  </si>
  <si>
    <t>/organization/vividcortex</t>
  </si>
  <si>
    <t>VividCortex</t>
  </si>
  <si>
    <t>http://vividcortex.com</t>
  </si>
  <si>
    <t>|Application Performance Monitoring|Analytics|</t>
  </si>
  <si>
    <t xml:space="preserve"> 26,73,000 </t>
  </si>
  <si>
    <t>/organization/vividolabs</t>
  </si>
  <si>
    <t>Vividolabs</t>
  </si>
  <si>
    <t>http://vividolabs.com</t>
  </si>
  <si>
    <t xml:space="preserve"> 30,00,398 </t>
  </si>
  <si>
    <t>/organization/vividworks</t>
  </si>
  <si>
    <t>VividWorks</t>
  </si>
  <si>
    <t>http://www.vividworks.com</t>
  </si>
  <si>
    <t>|Retail|3D|SaaS|</t>
  </si>
  <si>
    <t xml:space="preserve"> 16,63,183 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 xml:space="preserve"> 2,13,80,732 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 xml:space="preserve"> 28,00,00,000 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 xml:space="preserve"> 19,34,400 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 xml:space="preserve"> 1,42,29,275 </t>
  </si>
  <si>
    <t>/organization/vixlo</t>
  </si>
  <si>
    <t>Vixlo</t>
  </si>
  <si>
    <t>/organization/vixs-systems</t>
  </si>
  <si>
    <t>ViXS Systems</t>
  </si>
  <si>
    <t>http://www.vixs.com</t>
  </si>
  <si>
    <t xml:space="preserve"> 1,91,85,226 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 xml:space="preserve"> 47,05,910 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 xml:space="preserve"> 1,02,24,591 </t>
  </si>
  <si>
    <t>Columbia Falls</t>
  </si>
  <si>
    <t>/organization/vizolution</t>
  </si>
  <si>
    <t>Vizolution</t>
  </si>
  <si>
    <t>http://www.vizolution.co.uk</t>
  </si>
  <si>
    <t xml:space="preserve"> 11,67,436 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 xml:space="preserve"> 1,30,75,000 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 xml:space="preserve"> 51,60,800 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 xml:space="preserve"> 25,01,000 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 xml:space="preserve"> 25,92,115 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 xml:space="preserve"> 32,92,000 </t>
  </si>
  <si>
    <t>/organization/vmobo</t>
  </si>
  <si>
    <t>vMobo</t>
  </si>
  <si>
    <t>http://www.vmobo.com</t>
  </si>
  <si>
    <t xml:space="preserve"> 13,36,137 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 xml:space="preserve"> 36,85,00,000 </t>
  </si>
  <si>
    <t>/organization/vng</t>
  </si>
  <si>
    <t>VNG</t>
  </si>
  <si>
    <t>http://vng.com.vn</t>
  </si>
  <si>
    <t>/organization/vnomics</t>
  </si>
  <si>
    <t>Vnomics</t>
  </si>
  <si>
    <t>http://www.vnomicscorp.com</t>
  </si>
  <si>
    <t xml:space="preserve"> 24,99,999 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ölks</t>
  </si>
  <si>
    <t>http://www.voolks.com</t>
  </si>
  <si>
    <t>|Offline Businesses|Point of Sale|Mobile|</t>
  </si>
  <si>
    <t>/organization/voolks-sa</t>
  </si>
  <si>
    <t>Voö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 xml:space="preserve"> 1,92,68,235 </t>
  </si>
  <si>
    <t>/organization/vocab</t>
  </si>
  <si>
    <t>Vocab</t>
  </si>
  <si>
    <t>http://www.vocab.se</t>
  </si>
  <si>
    <t xml:space="preserve"> 3,31,465 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/organization/vocaliq</t>
  </si>
  <si>
    <t>VocalIQ</t>
  </si>
  <si>
    <t>http://vocaliq.com</t>
  </si>
  <si>
    <t>|Audio|Automotive|Mobile|</t>
  </si>
  <si>
    <t xml:space="preserve"> 12,75,575 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 xml:space="preserve"> 1,76,59,819 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 xml:space="preserve"> 76,29,000 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 xml:space="preserve"> 4,87,00,000 </t>
  </si>
  <si>
    <t>/organization/vodat-international</t>
  </si>
  <si>
    <t>Vodat International</t>
  </si>
  <si>
    <t>http://www.vodat-int.com</t>
  </si>
  <si>
    <t xml:space="preserve"> 79,27,687 </t>
  </si>
  <si>
    <t>/organization/voddler</t>
  </si>
  <si>
    <t>Voddler</t>
  </si>
  <si>
    <t>http://voddler.com</t>
  </si>
  <si>
    <t xml:space="preserve"> 1,65,70,000 </t>
  </si>
  <si>
    <t>/organization/vodeclic</t>
  </si>
  <si>
    <t>VODECLIC</t>
  </si>
  <si>
    <t>http://www.vodeclic.com</t>
  </si>
  <si>
    <t>|Training|Education|Software|</t>
  </si>
  <si>
    <t xml:space="preserve"> 8,03,909 </t>
  </si>
  <si>
    <t>/organization/vod-io</t>
  </si>
  <si>
    <t>Vodio Labs</t>
  </si>
  <si>
    <t>http://www.vod.io</t>
  </si>
  <si>
    <t>|Video|iPad|Photography|</t>
  </si>
  <si>
    <t xml:space="preserve"> 9,44,814 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 xml:space="preserve"> 38,73,000 </t>
  </si>
  <si>
    <t>/organization/voice-of-tv</t>
  </si>
  <si>
    <t>Voice Of TV</t>
  </si>
  <si>
    <t>/organization/voice123</t>
  </si>
  <si>
    <t>Voice123</t>
  </si>
  <si>
    <t>http://voice123.com</t>
  </si>
  <si>
    <t>|Mobile|Advertising|Video Streaming|Audio|Music|Messaging|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 xml:space="preserve"> 1,35,36,110 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/organization/voices-heard-media</t>
  </si>
  <si>
    <t>Voices Heard Media</t>
  </si>
  <si>
    <t>http://www.voicesheardmedia.com</t>
  </si>
  <si>
    <t xml:space="preserve"> 28,97,233 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 xml:space="preserve"> 2,26,110 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 xml:space="preserve"> 13,27,000 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 xml:space="preserve"> 3,08,98,708 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 xml:space="preserve"> 3,03,957 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 xml:space="preserve"> 43,20,000 </t>
  </si>
  <si>
    <t>/organization/voltafield-technology</t>
  </si>
  <si>
    <t>Voltafield Technology</t>
  </si>
  <si>
    <t>http://voltafield.com</t>
  </si>
  <si>
    <t xml:space="preserve"> 1,02,72,843 </t>
  </si>
  <si>
    <t>/organization/voltage-security</t>
  </si>
  <si>
    <t>Voltage Security</t>
  </si>
  <si>
    <t>http://www.voltage.com/technology/ibe.htm</t>
  </si>
  <si>
    <t>|Databases|Data Security|Security|</t>
  </si>
  <si>
    <t xml:space="preserve"> 2,76,25,000 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 xml:space="preserve"> 27,38,34,120 </t>
  </si>
  <si>
    <t>/organization/voltdb</t>
  </si>
  <si>
    <t>VoltDB</t>
  </si>
  <si>
    <t>http://voltdb.com</t>
  </si>
  <si>
    <t>|Big Data|Databases|Analytics|</t>
  </si>
  <si>
    <t xml:space="preserve"> 1,35,90,000 </t>
  </si>
  <si>
    <t>/organization/voltea</t>
  </si>
  <si>
    <t>Voltea</t>
  </si>
  <si>
    <t xml:space="preserve"> 1,47,47,426 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 xml:space="preserve"> 41,82,570 </t>
  </si>
  <si>
    <t>/organization/volubill</t>
  </si>
  <si>
    <t>VoluBill</t>
  </si>
  <si>
    <t>http://www.volubill.com</t>
  </si>
  <si>
    <t xml:space="preserve"> 2,92,20,000 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 xml:space="preserve"> 29,45,400 </t>
  </si>
  <si>
    <t>/organization/volunteerspot</t>
  </si>
  <si>
    <t>VolunteerSpot</t>
  </si>
  <si>
    <t>http://www.volunteerspot.com/index</t>
  </si>
  <si>
    <t>|Communities|High Schools|Nonprofits|</t>
  </si>
  <si>
    <t xml:space="preserve"> 27,90,277 </t>
  </si>
  <si>
    <t>/organization/voluntis</t>
  </si>
  <si>
    <t>Voluntis</t>
  </si>
  <si>
    <t>http://www.voluntis.com</t>
  </si>
  <si>
    <t xml:space="preserve"> 3,16,34,000 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 xml:space="preserve"> 5,50,994 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|Audio|Messaging|</t>
  </si>
  <si>
    <t xml:space="preserve"> 21,92,000 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 xml:space="preserve"> 1,30,96,022 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 xml:space="preserve"> 2,31,19,200 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 xml:space="preserve"> 2,06,86,530 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 xml:space="preserve"> 4,91,14,248 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 xml:space="preserve"> 1,90,23,247 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 xml:space="preserve"> 10,76,32,220 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 xml:space="preserve"> 15,22,481 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 xml:space="preserve"> 7,30,945 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 xml:space="preserve"> 4,64,15,000 </t>
  </si>
  <si>
    <t>/organization/voyagebyme</t>
  </si>
  <si>
    <t>VoyageByMe</t>
  </si>
  <si>
    <t>http://www.VoyageByMe.com</t>
  </si>
  <si>
    <t>Värmdö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 xml:space="preserve"> 4,55,970 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 xml:space="preserve"> 28,41,000 </t>
  </si>
  <si>
    <t>Cerdañola</t>
  </si>
  <si>
    <t>/organization/vpep</t>
  </si>
  <si>
    <t>VPEP</t>
  </si>
  <si>
    <t>http://vpeptech.com</t>
  </si>
  <si>
    <t xml:space="preserve"> 46,06,538 </t>
  </si>
  <si>
    <t>/organization/vphealth</t>
  </si>
  <si>
    <t>VPHealth</t>
  </si>
  <si>
    <t>/organization/vpisystems</t>
  </si>
  <si>
    <t>VPIsystems</t>
  </si>
  <si>
    <t>http://www.vpisystems.com</t>
  </si>
  <si>
    <t xml:space="preserve"> 1,97,65,861 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 xml:space="preserve"> 23,89,279 </t>
  </si>
  <si>
    <t>/organization/vrai-mobile-limited</t>
  </si>
  <si>
    <t>Vrai Mobile</t>
  </si>
  <si>
    <t>http://www.myvoicekeepass.com</t>
  </si>
  <si>
    <t xml:space="preserve"> 1,68,501 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 xml:space="preserve"> 3,36,32,000 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 xml:space="preserve"> 20,15,130 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 xml:space="preserve"> 1,07,500 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 xml:space="preserve"> 23,71,79,999 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 xml:space="preserve"> 2,19,74,592 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Ãº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 xml:space="preserve"> 47,31,701 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 xml:space="preserve"> 1,75,31,977 </t>
  </si>
  <si>
    <t>/organization/vycor-medical</t>
  </si>
  <si>
    <t>Vycor Medical</t>
  </si>
  <si>
    <t>http://vycormedical.com</t>
  </si>
  <si>
    <t xml:space="preserve"> 42,76,900 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 xml:space="preserve"> 15,15,078 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 xml:space="preserve"> 6,63,77,963 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 xml:space="preserve"> 24,70,000 </t>
  </si>
  <si>
    <t>/organization/w-w-norton-company</t>
  </si>
  <si>
    <t>W. W. Norton &amp; Company</t>
  </si>
  <si>
    <t>http://books.wwnorton.com</t>
  </si>
  <si>
    <t xml:space="preserve"> 15,52,366 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 xml:space="preserve"> 4,52,865 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 xml:space="preserve"> 5,68,96,750 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 xml:space="preserve"> 3,76,27,440 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????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 xml:space="preserve"> 29,87,405 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 xml:space="preserve"> 41,59,800 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 xml:space="preserve"> 2,33,644 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 xml:space="preserve"> 37,17,246 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 xml:space="preserve"> 52,25,260 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 xml:space="preserve"> 41,11,500 </t>
  </si>
  <si>
    <t>/organization/wambiz-ltd</t>
  </si>
  <si>
    <t>WAMBIZ Ltd.</t>
  </si>
  <si>
    <t>http://www.wambiz.com</t>
  </si>
  <si>
    <t>|Social Network Media|Content|Education|</t>
  </si>
  <si>
    <t xml:space="preserve"> 16,46,000 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 xml:space="preserve"> 23,13,40,000 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 xml:space="preserve"> 6,64,66,131 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 xml:space="preserve"> 1,66,33,126 </t>
  </si>
  <si>
    <t>/organization/wangyou</t>
  </si>
  <si>
    <t>WangYou</t>
  </si>
  <si>
    <t>http://www.wangyou.com</t>
  </si>
  <si>
    <t xml:space="preserve"> 1,11,20,000 </t>
  </si>
  <si>
    <t>/organization/wanjee-operation-and-maintenance</t>
  </si>
  <si>
    <t>Wanjee Operation and Maintenance</t>
  </si>
  <si>
    <t xml:space="preserve"> 4,83,610 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 xml:space="preserve"> 1,36,22,803 </t>
  </si>
  <si>
    <t>/organization/wantering</t>
  </si>
  <si>
    <t>Wantering</t>
  </si>
  <si>
    <t>http://www.wantering.com</t>
  </si>
  <si>
    <t>|Product Search|Online Shopping|E-Commerce|Search|Fashion|</t>
  </si>
  <si>
    <t xml:space="preserve"> 13,56,320 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 xml:space="preserve"> 10,18,000 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 xml:space="preserve"> 3,68,857 </t>
  </si>
  <si>
    <t>/organization/warby-parker</t>
  </si>
  <si>
    <t>Warby Parker</t>
  </si>
  <si>
    <t>http://www.warbyparker.com</t>
  </si>
  <si>
    <t xml:space="preserve"> 11,55,00,000 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 xml:space="preserve"> 26,82,631 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 xml:space="preserve"> 19,89,571 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 xml:space="preserve"> Service Industries </t>
  </si>
  <si>
    <t xml:space="preserve"> 1,68,20,000 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 xml:space="preserve"> 11,22,194 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 xml:space="preserve"> 2,98,750 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 xml:space="preserve"> 4,02,90,236 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 xml:space="preserve"> 2,23,92,121 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 xml:space="preserve"> 1,53,04,039 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 xml:space="preserve"> 63,93,044 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 xml:space="preserve"> 8,78,619 </t>
  </si>
  <si>
    <t>/organization/wattio</t>
  </si>
  <si>
    <t>Wattio</t>
  </si>
  <si>
    <t>http://www.wattio.com</t>
  </si>
  <si>
    <t>|Technology|Software|Gadget|Hardware + Software|</t>
  </si>
  <si>
    <t xml:space="preserve"> 6,48,050 </t>
  </si>
  <si>
    <t>/organization/wattpad</t>
  </si>
  <si>
    <t>Wattpad</t>
  </si>
  <si>
    <t>http://www.wattpad.com</t>
  </si>
  <si>
    <t>|Entertainment|Digital Media|Social Media|Mobile|Curated Web|</t>
  </si>
  <si>
    <t xml:space="preserve"> 6,68,00,000 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 xml:space="preserve"> 16,31,712 </t>
  </si>
  <si>
    <t>/organization/wave-2</t>
  </si>
  <si>
    <t>WAVE (Wireless Advanced Vehicle Electrification)</t>
  </si>
  <si>
    <t>http://www.waveipt.com</t>
  </si>
  <si>
    <t xml:space="preserve"> 48,99,998 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 xml:space="preserve"> 6,56,598 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 xml:space="preserve"> 2,45,57,478 </t>
  </si>
  <si>
    <t>/organization/wave-broadband</t>
  </si>
  <si>
    <t>Wave Broadband</t>
  </si>
  <si>
    <t>http://www.wavebroadband.com</t>
  </si>
  <si>
    <t>|Cable|Internet|Web Hosting|</t>
  </si>
  <si>
    <t xml:space="preserve"> 1,05,00,00,000 </t>
  </si>
  <si>
    <t>/organization/wave-crest-holdings</t>
  </si>
  <si>
    <t>Wave Crest Group</t>
  </si>
  <si>
    <t>http://www.wavecrest.gi</t>
  </si>
  <si>
    <t xml:space="preserve"> 1,89,29,912 </t>
  </si>
  <si>
    <t>/organization/wave-semiconductor</t>
  </si>
  <si>
    <t>Wave Semiconductor</t>
  </si>
  <si>
    <t>http://wavesemi.com</t>
  </si>
  <si>
    <t xml:space="preserve"> 2,44,98,415 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 xml:space="preserve"> 11,69,633 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 xml:space="preserve"> 9,91,700 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 xml:space="preserve"> 8,86,167 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 xml:space="preserve"> 1,59,20,000 </t>
  </si>
  <si>
    <t>/organization/wavemark</t>
  </si>
  <si>
    <t>Wavemark</t>
  </si>
  <si>
    <t>http://wavemark.com/</t>
  </si>
  <si>
    <t xml:space="preserve"> 1,88,18,374 </t>
  </si>
  <si>
    <t>/organization/wavemax</t>
  </si>
  <si>
    <t>WaveMAX</t>
  </si>
  <si>
    <t>http://wavemaxcorp.com</t>
  </si>
  <si>
    <t>/organization/waverx</t>
  </si>
  <si>
    <t>WaveRx</t>
  </si>
  <si>
    <t xml:space="preserve"> 5,02,512 </t>
  </si>
  <si>
    <t>/organization/wavesat</t>
  </si>
  <si>
    <t>Wavesat</t>
  </si>
  <si>
    <t>http://www.wavesat.com</t>
  </si>
  <si>
    <t xml:space="preserve"> 1,48,10,000 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 xml:space="preserve"> 3,50,00,035 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 xml:space="preserve"> 7,81,43,286 </t>
  </si>
  <si>
    <t>/organization/wavetech-engines</t>
  </si>
  <si>
    <t>WaveTech Engines</t>
  </si>
  <si>
    <t>http://wavetechengines.com</t>
  </si>
  <si>
    <t xml:space="preserve"> 2,33,380 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 xml:space="preserve"> 2,50,32,514 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 xml:space="preserve"> 35,80,00,000 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 xml:space="preserve"> 1,72,045 </t>
  </si>
  <si>
    <t>/organization/wayin</t>
  </si>
  <si>
    <t>Wayin</t>
  </si>
  <si>
    <t>http://wayin.com</t>
  </si>
  <si>
    <t>|Twitter Applications|Social Media Marketing|Social Media|</t>
  </si>
  <si>
    <t xml:space="preserve"> 3,35,48,062 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 xml:space="preserve"> 7,31,057 </t>
  </si>
  <si>
    <t>/organization/wayout-entertainment</t>
  </si>
  <si>
    <t>Wayout Entertainment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 xml:space="preserve"> 45,84,180 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 xml:space="preserve"> 62,87,079 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 xml:space="preserve"> 46,89,977 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 xml:space="preserve"> 44,12,000 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 xml:space="preserve"> 1,38,00,001 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 xml:space="preserve"> 12,95,00,000 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 xml:space="preserve"> 1,28,05,001 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>Ferrara</t>
  </si>
  <si>
    <t>/organization/wear-inns</t>
  </si>
  <si>
    <t>Wear Inns</t>
  </si>
  <si>
    <t>http://www.wearinns.co.uk</t>
  </si>
  <si>
    <t xml:space="preserve"> 1,61,51,032 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 xml:space="preserve"> 78,74,243 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 xml:space="preserve"> 27,21,000 </t>
  </si>
  <si>
    <t>/organization/wearhaus</t>
  </si>
  <si>
    <t>Wearhaus</t>
  </si>
  <si>
    <t>http://campaign.wearhaus.com/</t>
  </si>
  <si>
    <t>|Consumer Electronics|Audio|Music|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 xml:space="preserve"> 25,90,800 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 xml:space="preserve"> 2,06,43,295 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 xml:space="preserve"> 4,68,000 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 xml:space="preserve"> 13,65,726 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 xml:space="preserve"> 49,05,714 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 xml:space="preserve"> 8,25,800 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 xml:space="preserve"> 3,44,999 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 xml:space="preserve"> 10,89,12,913 </t>
  </si>
  <si>
    <t>/organization/freewebs</t>
  </si>
  <si>
    <t>Webs</t>
  </si>
  <si>
    <t>http://www.webs.com</t>
  </si>
  <si>
    <t>/organization/websafety</t>
  </si>
  <si>
    <t>WebSafety</t>
  </si>
  <si>
    <t xml:space="preserve"> 15,59,354 </t>
  </si>
  <si>
    <t>/organization/websand</t>
  </si>
  <si>
    <t>Websand</t>
  </si>
  <si>
    <t>http://www.websand.co.uk</t>
  </si>
  <si>
    <t>|Direct Marketing|Email Marketing|Loyalty Programs|Marketing Automation|Analytics|</t>
  </si>
  <si>
    <t xml:space="preserve"> 3,07,260 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 xml:space="preserve"> 4,93,251 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 xml:space="preserve"> 2,32,095 </t>
  </si>
  <si>
    <t>Wincanton</t>
  </si>
  <si>
    <t>/organization/webtrekk</t>
  </si>
  <si>
    <t>Webtrekk</t>
  </si>
  <si>
    <t>http://www.webtrekk.com</t>
  </si>
  <si>
    <t xml:space="preserve"> 3,51,26,707 </t>
  </si>
  <si>
    <t>/organization/webtuner</t>
  </si>
  <si>
    <t>WebTuner</t>
  </si>
  <si>
    <t xml:space="preserve"> 1,10,74,199 </t>
  </si>
  <si>
    <t>/organization/webtv</t>
  </si>
  <si>
    <t>WebTV</t>
  </si>
  <si>
    <t>http://web.tv</t>
  </si>
  <si>
    <t>/organization/webupo</t>
  </si>
  <si>
    <t>Webupo</t>
  </si>
  <si>
    <t>http://webupo.com</t>
  </si>
  <si>
    <t>/organization/webvanta</t>
  </si>
  <si>
    <t>Webvanta</t>
  </si>
  <si>
    <t>http://www.webvanta.com</t>
  </si>
  <si>
    <t xml:space="preserve"> 10,60,618 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 xml:space="preserve"> 3,10,65,000 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 xml:space="preserve"> 3,56,70,000 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 xml:space="preserve"> 1,04,55,481 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/organization/weezevent</t>
  </si>
  <si>
    <t>WEEZEVENT</t>
  </si>
  <si>
    <t>http://www.weezevents.com</t>
  </si>
  <si>
    <t>|Payments|Credit Cards|P2P Money Transfer|Event Management|Events|E-Commerce|</t>
  </si>
  <si>
    <t xml:space="preserve"> 14,39,220 </t>
  </si>
  <si>
    <t>/organization/weezim-com</t>
  </si>
  <si>
    <t>weezim.com</t>
  </si>
  <si>
    <t>http://weezim.com</t>
  </si>
  <si>
    <t>|Maps|iPad|Real Estate|</t>
  </si>
  <si>
    <t xml:space="preserve"> 2,90,740 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 xml:space="preserve"> 30,10,248 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 xml:space="preserve"> 9,52,578 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 xml:space="preserve"> 8,19,672 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 xml:space="preserve"> 33,15,658 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 xml:space="preserve"> 1,08,10,000 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 xml:space="preserve"> 2,50,887 </t>
  </si>
  <si>
    <t>/organization/wellcentive</t>
  </si>
  <si>
    <t>Wellcentive</t>
  </si>
  <si>
    <t>http://www.wellcentive.com</t>
  </si>
  <si>
    <t xml:space="preserve"> 1,52,49,999 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 xml:space="preserve"> 74,99,994 </t>
  </si>
  <si>
    <t>/organization/welldoc</t>
  </si>
  <si>
    <t>WellDoc</t>
  </si>
  <si>
    <t>http://www.welldoc.com</t>
  </si>
  <si>
    <t>|Medication Adherence|Real Time|Health Care|Hospitals|</t>
  </si>
  <si>
    <t xml:space="preserve"> 2,21,96,965 </t>
  </si>
  <si>
    <t>/organization/wellfount</t>
  </si>
  <si>
    <t>Wellfount</t>
  </si>
  <si>
    <t>http://wellfount.com</t>
  </si>
  <si>
    <t xml:space="preserve"> 3,05,25,000 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 xml:space="preserve"> 3,92,971 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 xml:space="preserve"> 14,37,685 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 xml:space="preserve"> 6,40,00,051 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 xml:space="preserve"> 10,55,547 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 xml:space="preserve"> 1,76,097 </t>
  </si>
  <si>
    <t>/organization/wellright</t>
  </si>
  <si>
    <t>WellRight</t>
  </si>
  <si>
    <t>http://www.wellright.com</t>
  </si>
  <si>
    <t>|Health Care|Cloud Computing|Health and Wellness|Software|</t>
  </si>
  <si>
    <t xml:space="preserve"> 46,25,000 </t>
  </si>
  <si>
    <t>/organization/wellsense-technologies</t>
  </si>
  <si>
    <t>Wellsense Technologies</t>
  </si>
  <si>
    <t xml:space="preserve"> 91,65,500 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 xml:space="preserve"> 40,55,860 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 xml:space="preserve"> 7,29,90,798 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 xml:space="preserve"> 21,67,500 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 xml:space="preserve"> 86,08,986 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 xml:space="preserve"> 2,07,68,788 </t>
  </si>
  <si>
    <t>/organization/wengo</t>
  </si>
  <si>
    <t>Wengo</t>
  </si>
  <si>
    <t>http://www.wengo.fr</t>
  </si>
  <si>
    <t xml:space="preserve"> 87,75,600 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 xml:space="preserve"> 36,60,298 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 xml:space="preserve"> 25,54,600 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 xml:space="preserve"> 1,29,70,000 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 xml:space="preserve"> 62,30,100 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 xml:space="preserve"> 15,77,460 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 xml:space="preserve"> 51,37,921 </t>
  </si>
  <si>
    <t>/organization/westwing</t>
  </si>
  <si>
    <t>WestWing</t>
  </si>
  <si>
    <t>http://www.westwing.de</t>
  </si>
  <si>
    <t xml:space="preserve"> 14,90,63,937 </t>
  </si>
  <si>
    <t>/organization/fittingroom</t>
  </si>
  <si>
    <t>WeStyle</t>
  </si>
  <si>
    <t>http://www.westyleapp.com</t>
  </si>
  <si>
    <t>|Social Commerce|Lifestyle|Fashion|Mobile|</t>
  </si>
  <si>
    <t xml:space="preserve"> 3,13,000 </t>
  </si>
  <si>
    <t>/organization/weswap-com</t>
  </si>
  <si>
    <t>WeSwap.com</t>
  </si>
  <si>
    <t>http://www.weswap.com</t>
  </si>
  <si>
    <t xml:space="preserve"> 1,00,25,277 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 xml:space="preserve"> 44,08,200 </t>
  </si>
  <si>
    <t>/organization/wevideo</t>
  </si>
  <si>
    <t>WeVideo</t>
  </si>
  <si>
    <t>http://www.wevideo.com</t>
  </si>
  <si>
    <t>|Startups|Cloud Computing|Collaboration|Video Editing|Video|Enterprise Software|</t>
  </si>
  <si>
    <t xml:space="preserve"> 2,03,04,200 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 xml:space="preserve"> 4,14,840 </t>
  </si>
  <si>
    <t>/organization/wevorce</t>
  </si>
  <si>
    <t>Wevorce</t>
  </si>
  <si>
    <t>http://wevorce.com</t>
  </si>
  <si>
    <t xml:space="preserve"> 33,96,962 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 xml:space="preserve"> 1,73,85,483 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’s More Alive Than You</t>
  </si>
  <si>
    <t xml:space="preserve"> 14,25,380 </t>
  </si>
  <si>
    <t>/organization/whats-on-foodie</t>
  </si>
  <si>
    <t>What’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 xml:space="preserve"> 42,19,300 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 xml:space="preserve"> 2,63,217 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 xml:space="preserve"> 16,81,000 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 xml:space="preserve"> 42,40,774 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 xml:space="preserve"> 3,33,58,207 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 xml:space="preserve"> 1,78,80,000 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 xml:space="preserve"> 1,93,30,000 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 xml:space="preserve"> 31,59,200 </t>
  </si>
  <si>
    <t>/organization/whisk</t>
  </si>
  <si>
    <t>Whisk</t>
  </si>
  <si>
    <t>http://www.whisk.com</t>
  </si>
  <si>
    <t>|Advertising Platforms|Online Shopping|Groceries|Recipes|</t>
  </si>
  <si>
    <t xml:space="preserve"> 8,42,947 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 xml:space="preserve"> 3,94,500 </t>
  </si>
  <si>
    <t>/organization/whispering-gibbon</t>
  </si>
  <si>
    <t>Whispering Gibbon</t>
  </si>
  <si>
    <t>http://whisperinggibbon.com/</t>
  </si>
  <si>
    <t>|3D Technology|Mobile Games|</t>
  </si>
  <si>
    <t xml:space="preserve"> 5,64,200 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 xml:space="preserve"> 15,53,727 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 xml:space="preserve"> 9,14,514 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 xml:space="preserve"> 10,00,500 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 xml:space="preserve"> 2,65,25,002 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 xml:space="preserve"> 15,10,324 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 xml:space="preserve"> 4,99,00,000 </t>
  </si>
  <si>
    <t>/organization/whitehatt-technologies</t>
  </si>
  <si>
    <t>WhiteHatt Technologies</t>
  </si>
  <si>
    <t>http://whitehatt.com</t>
  </si>
  <si>
    <t xml:space="preserve"> 11,04,800 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 xml:space="preserve"> 3,82,890 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 xml:space="preserve"> 44,60,015 </t>
  </si>
  <si>
    <t>/organization/whittier-street-health-center</t>
  </si>
  <si>
    <t>Whittier Street Health Center</t>
  </si>
  <si>
    <t>http://www.wshc.org</t>
  </si>
  <si>
    <t xml:space="preserve"> 1,50,768 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’s-spaces</t>
  </si>
  <si>
    <t>Whodat’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 xml:space="preserve"> 68,46,548 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 xml:space="preserve"> 8,13,366 </t>
  </si>
  <si>
    <t>/organization/whosay</t>
  </si>
  <si>
    <t>WhoSay</t>
  </si>
  <si>
    <t>http://www.whosay.com</t>
  </si>
  <si>
    <t xml:space="preserve"> 2,04,60,000 </t>
  </si>
  <si>
    <t>/organization/whoseview-com</t>
  </si>
  <si>
    <t>WhoseView.ie</t>
  </si>
  <si>
    <t>http://www.whoseview.ie</t>
  </si>
  <si>
    <t xml:space="preserve"> 1,69,152 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 xml:space="preserve"> 10,37,097 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space</t>
  </si>
  <si>
    <t>Widespace</t>
  </si>
  <si>
    <t>http://www.widespace.com</t>
  </si>
  <si>
    <t xml:space="preserve"> 37,46,400 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 xml:space="preserve"> 6,63,00,000 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 xml:space="preserve"> 1,31,700 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 xml:space="preserve"> 6,03,000 </t>
  </si>
  <si>
    <t>/organization/wifi-rail</t>
  </si>
  <si>
    <t>WiFi Rail</t>
  </si>
  <si>
    <t>http://wifirail.com</t>
  </si>
  <si>
    <t xml:space="preserve"> 51,09,529 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 xml:space="preserve"> 6,40,341 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 xml:space="preserve"> 29,39,581 </t>
  </si>
  <si>
    <t>/organization/wigix</t>
  </si>
  <si>
    <t>Wigix</t>
  </si>
  <si>
    <t>http://www.wigix.com</t>
  </si>
  <si>
    <t>|Auctions|Trading|Retail|Shopping|E-Commerce|</t>
  </si>
  <si>
    <t xml:space="preserve"> 53,40,000 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 xml:space="preserve"> 81,68,043 </t>
  </si>
  <si>
    <t>/organization/wikimart-ru</t>
  </si>
  <si>
    <t>WikiMart.ru</t>
  </si>
  <si>
    <t>http://wikimart.ru</t>
  </si>
  <si>
    <t xml:space="preserve"> 8,76,35,000 </t>
  </si>
  <si>
    <t>/organization/wikimedia-foundation</t>
  </si>
  <si>
    <t>Wikimedia Foundation</t>
  </si>
  <si>
    <t>http://wikimediafoundation.org</t>
  </si>
  <si>
    <t>|Open Source|Web Tools|Semantic Search|Nonprofits|</t>
  </si>
  <si>
    <t xml:space="preserve"> 13,80,00,000 </t>
  </si>
  <si>
    <t>/organization/wikinvest</t>
  </si>
  <si>
    <t>Wikinvest</t>
  </si>
  <si>
    <t>http://www.wikinvest.com</t>
  </si>
  <si>
    <t xml:space="preserve"> 1,75,19,999 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 xml:space="preserve"> 7,80,646 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 xml:space="preserve"> 18,05,790 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 xml:space="preserve"> 2,70,70,000 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 xml:space="preserve"> 43,64,162 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 xml:space="preserve"> 2,50,89,334 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 xml:space="preserve"> 10,96,318 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 xml:space="preserve"> 2,88,02,000 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 xml:space="preserve"> 4,02,36,995 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 xml:space="preserve"> 14,94,500 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 xml:space="preserve"> Wind 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 xml:space="preserve"> 40,45,000 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 xml:space="preserve"> 17,85,000 </t>
  </si>
  <si>
    <t>/organization/winedemon</t>
  </si>
  <si>
    <t>WineDemon</t>
  </si>
  <si>
    <t>http://www.winedemon.com</t>
  </si>
  <si>
    <t>|iPhone|Wine And Spirits|Hospitality|</t>
  </si>
  <si>
    <t xml:space="preserve"> 7,96,760 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 xml:space="preserve"> 2,85,64,825 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 xml:space="preserve"> 21,06,500 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 xml:space="preserve"> 1,95,003 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 xml:space="preserve"> 60,49,999 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 xml:space="preserve"> 51,42,788 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 xml:space="preserve"> 42,05,355 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 xml:space="preserve"> 5,06,88,090 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 xml:space="preserve"> 1,39,11,515 </t>
  </si>
  <si>
    <t>/organization/wioffer</t>
  </si>
  <si>
    <t>WiOffer</t>
  </si>
  <si>
    <t>http://www.wioffer.com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 xml:space="preserve"> 9,99,997 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 xml:space="preserve"> 2,30,627 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 xml:space="preserve"> 86,80,000 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 xml:space="preserve"> 59,11,021 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 xml:space="preserve"> 3,65,500 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 xml:space="preserve"> 6,30,00,001 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 xml:space="preserve"> 4,87,000 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 xml:space="preserve"> 5,58,33,663 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 xml:space="preserve"> 1,66,700 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 xml:space="preserve"> 26,14,554 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 xml:space="preserve"> 79,00,001 </t>
  </si>
  <si>
    <t>/organization/wiseri</t>
  </si>
  <si>
    <t>wiseri</t>
  </si>
  <si>
    <t>http://www.wiseri.com</t>
  </si>
  <si>
    <t>|Gamification|Recruiting|Crowdsourcing|Artificial Intelligence|Employment|Search|</t>
  </si>
  <si>
    <t xml:space="preserve"> 1,63,524 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 xml:space="preserve"> 1,94,53,775 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 xml:space="preserve"> 7,87,00,000 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 xml:space="preserve"> 6,52,688 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 xml:space="preserve"> 13,95,100 </t>
  </si>
  <si>
    <t>/organization/wispry</t>
  </si>
  <si>
    <t>WiSpry</t>
  </si>
  <si>
    <t>http://www.wispry.com</t>
  </si>
  <si>
    <t xml:space="preserve"> 7,07,99,998 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 xml:space="preserve"> 3,02,883 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 xml:space="preserve"> 3,38,45,400 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 xml:space="preserve"> 2,06,447 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 xml:space="preserve"> 15,69,858 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 xml:space="preserve"> 20,68,314 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 xml:space="preserve"> 10,45,607 </t>
  </si>
  <si>
    <t>/organization/wize</t>
  </si>
  <si>
    <t>Wize</t>
  </si>
  <si>
    <t>http://wize.com</t>
  </si>
  <si>
    <t>|Search|Shopping|Reviews and Recommendations|E-Commerce|</t>
  </si>
  <si>
    <t xml:space="preserve"> 49,88,000 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 xml:space="preserve"> 84,35,583 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 xml:space="preserve"> 1,98,079 </t>
  </si>
  <si>
    <t>/organization/wiziva</t>
  </si>
  <si>
    <t>Wiziva</t>
  </si>
  <si>
    <t>http://wiziva.com</t>
  </si>
  <si>
    <t>|Internet|Browser Extensions|Marketplaces|Blogging Platforms|Software|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 xml:space="preserve"> 13,07,200 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 xml:space="preserve"> 3,22,917 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 xml:space="preserve"> 7,95,500 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 xml:space="preserve"> 1,04,40,000 </t>
  </si>
  <si>
    <t>/organization/wonderflow</t>
  </si>
  <si>
    <t>Wonderflow</t>
  </si>
  <si>
    <t>http://wonderflow.co</t>
  </si>
  <si>
    <t>|Analytics|Customer Service|Web Tools|Internet|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|Financial Services|Finance|Credit|Risk Management|Curated Web|</t>
  </si>
  <si>
    <t xml:space="preserve"> 14,53,93,366 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nky-star-ltd</t>
  </si>
  <si>
    <t>Wonky Star Ltd</t>
  </si>
  <si>
    <t>https://www.nightzookeeper.com/</t>
  </si>
  <si>
    <t xml:space="preserve"> 2,28,091 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 xml:space="preserve"> 12,18,184 </t>
  </si>
  <si>
    <t>/organization/woodpecker-education</t>
  </si>
  <si>
    <t>Woodpecker Education</t>
  </si>
  <si>
    <t>http://www.zmnedu.com/</t>
  </si>
  <si>
    <t xml:space="preserve"> 40,30,091 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 xml:space="preserve"> 40,86,450 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 xml:space="preserve"> 8,88,668 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 xml:space="preserve"> 5,00,57,463 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 xml:space="preserve"> 5,39,800 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 xml:space="preserve"> 53,93,366 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 xml:space="preserve"> 2,83,55,000 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 xml:space="preserve"> 22,82,474 </t>
  </si>
  <si>
    <t>/organization/workcast</t>
  </si>
  <si>
    <t>WorkCast</t>
  </si>
  <si>
    <t>http://www.workcast.com</t>
  </si>
  <si>
    <t xml:space="preserve"> 13,80,000 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 xml:space="preserve"> 8,11,531 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 xml:space="preserve"> 54,43,678 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 xml:space="preserve"> 1,88,000 </t>
  </si>
  <si>
    <t>/organization/webfilings</t>
  </si>
  <si>
    <t>Workiva</t>
  </si>
  <si>
    <t>http://www.workiva.com</t>
  </si>
  <si>
    <t xml:space="preserve"> 5,25,83,497 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/organization/workmein</t>
  </si>
  <si>
    <t>WorkMeIn</t>
  </si>
  <si>
    <t xml:space="preserve"> 2,73,000 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 xml:space="preserve"> 6,35,71,635 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 xml:space="preserve"> 10,19,999 </t>
  </si>
  <si>
    <t>/organization/worksnug</t>
  </si>
  <si>
    <t>WorkSnug</t>
  </si>
  <si>
    <t>http://www.worksnug.com</t>
  </si>
  <si>
    <t>|Wireless|Apps|iPhone|Mobile|</t>
  </si>
  <si>
    <t xml:space="preserve"> 1,79,689 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/organization/workspot</t>
  </si>
  <si>
    <t>Workspot</t>
  </si>
  <si>
    <t>http://www.workspot.com</t>
  </si>
  <si>
    <t xml:space="preserve"> 96,25,000 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 xml:space="preserve"> 15,72,526 </t>
  </si>
  <si>
    <t>/organization/worktopia</t>
  </si>
  <si>
    <t>Worktopia</t>
  </si>
  <si>
    <t>http://www.worktopia.com</t>
  </si>
  <si>
    <t>|Meeting Software|Enterprise Software|</t>
  </si>
  <si>
    <t xml:space="preserve"> 1,16,82,836 </t>
  </si>
  <si>
    <t>/organization/worktouch</t>
  </si>
  <si>
    <t>WorkTouch</t>
  </si>
  <si>
    <t>http://www.worktouch.com</t>
  </si>
  <si>
    <t>|Recruiting|Enterprises|Software|Internet|Apps|Mobile|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 xml:space="preserve"> 2,67,240 </t>
  </si>
  <si>
    <t>/organization/workwell-systems</t>
  </si>
  <si>
    <t>WorkWell Systems</t>
  </si>
  <si>
    <t>http://workwell.com</t>
  </si>
  <si>
    <t xml:space="preserve"> 5,06,919 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 xml:space="preserve"> 49,25,000 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 xml:space="preserve"> 4,78,53,300 </t>
  </si>
  <si>
    <t>/organization/world-of-good</t>
  </si>
  <si>
    <t>World of Good</t>
  </si>
  <si>
    <t>http://www.worldofgoodinc.com</t>
  </si>
  <si>
    <t xml:space="preserve"> 50,87,553 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 xml:space="preserve"> 11,75,250 </t>
  </si>
  <si>
    <t>/organization/worldapp</t>
  </si>
  <si>
    <t>WorldAPP</t>
  </si>
  <si>
    <t>http://www.worldapp.com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 xml:space="preserve"> 3,10,116 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 xml:space="preserve"> 3,26,06,439 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 xml:space="preserve"> 1,51,785 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 xml:space="preserve"> 4,76,55,000 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 xml:space="preserve"> 3,16,27,797 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 xml:space="preserve"> 1,00,43,477 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 xml:space="preserve"> 8,30,003 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 xml:space="preserve"> 4,93,683 </t>
  </si>
  <si>
    <t>/organization/worthpoint</t>
  </si>
  <si>
    <t>WorthPoint</t>
  </si>
  <si>
    <t>http://www.worthpoint.com</t>
  </si>
  <si>
    <t xml:space="preserve"> 71,34,227 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 xml:space="preserve"> 24,96,831 </t>
  </si>
  <si>
    <t>/organization/wouzee-media</t>
  </si>
  <si>
    <t>Wouzee Media</t>
  </si>
  <si>
    <t>http://www.wouzee.com</t>
  </si>
  <si>
    <t>|Content|Video Streaming|Social Media|</t>
  </si>
  <si>
    <t xml:space="preserve"> 12,64,798 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 xml:space="preserve"> 1,63,89,002 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 xml:space="preserve"> 3,44,52,226 </t>
  </si>
  <si>
    <t>/organization/wow-stuff</t>
  </si>
  <si>
    <t>Wow! Stuff</t>
  </si>
  <si>
    <t>http://wowstuff.co.uk</t>
  </si>
  <si>
    <t xml:space="preserve"> 75,03,717 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 xml:space="preserve"> 23,91,634 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 xml:space="preserve"> 8,51,195 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 xml:space="preserve"> 2,54,80,000 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 xml:space="preserve"> 19,36,780 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 xml:space="preserve"> 1,95,79,019 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 xml:space="preserve"> 98,34,135 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 xml:space="preserve"> 4,54,545 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 xml:space="preserve"> 48,60,00,000 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 xml:space="preserve"> 9,26,211 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 xml:space="preserve"> 2,03,282 </t>
  </si>
  <si>
    <t>/organization/wurl</t>
  </si>
  <si>
    <t>Wurl</t>
  </si>
  <si>
    <t>http://www.wurl.com</t>
  </si>
  <si>
    <t>|Media|Internet|Video Streaming|Video|Enterprise Software|</t>
  </si>
  <si>
    <t xml:space="preserve"> 65,39,907 </t>
  </si>
  <si>
    <t>/organization/wurldtech</t>
  </si>
  <si>
    <t>Wurldtech</t>
  </si>
  <si>
    <t>http://www.wurldtech.com/</t>
  </si>
  <si>
    <t>|Certification Test|Cyber Security|Infrastructure|</t>
  </si>
  <si>
    <t xml:space="preserve"> 51,86,985 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 xml:space="preserve"> 12,22,161 </t>
  </si>
  <si>
    <t>/organization/wuxi-apptec</t>
  </si>
  <si>
    <t>WuXi AppTec</t>
  </si>
  <si>
    <t>http://www.wuxiapptec.com.cn</t>
  </si>
  <si>
    <t xml:space="preserve"> 9,34,70,000 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 xml:space="preserve"> 24,58,99,993 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 xml:space="preserve"> 3,05,380 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 xml:space="preserve"> 1,00,46,250 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 xml:space="preserve"> 1,80,23,021 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 xml:space="preserve"> 2,16,93,682 </t>
  </si>
  <si>
    <t>/organization/xactium</t>
  </si>
  <si>
    <t>Xactium</t>
  </si>
  <si>
    <t>http://www.xactium.com</t>
  </si>
  <si>
    <t xml:space="preserve"> 3,49,000 </t>
  </si>
  <si>
    <t>/organization/xactly-corp</t>
  </si>
  <si>
    <t>Xactly Corp</t>
  </si>
  <si>
    <t>http://www.xactlycorp.com</t>
  </si>
  <si>
    <t>|Incentives|Analytics|</t>
  </si>
  <si>
    <t xml:space="preserve"> 7,38,70,000 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 xml:space="preserve"> 2,19,619 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 xml:space="preserve"> 66,70,000 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 xml:space="preserve"> 2,62,48,214 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 xml:space="preserve"> 8,77,83,861 </t>
  </si>
  <si>
    <t>/organization/xanofi</t>
  </si>
  <si>
    <t>Xanofi</t>
  </si>
  <si>
    <t>http://xanofi.com</t>
  </si>
  <si>
    <t xml:space="preserve"> 9,75,456 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 xml:space="preserve"> 3,30,10,002 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 xml:space="preserve"> 1,26,55,660 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 xml:space="preserve"> 23,87,814 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 xml:space="preserve"> 3,76,89,119 </t>
  </si>
  <si>
    <t>/organization/xceive</t>
  </si>
  <si>
    <t>Xceive</t>
  </si>
  <si>
    <t>http://www.xceive.com</t>
  </si>
  <si>
    <t xml:space="preserve"> 5,09,83,427 </t>
  </si>
  <si>
    <t>/organization/xcel-healthcare-inc</t>
  </si>
  <si>
    <t>XCEL Healthcare, Inc.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 xml:space="preserve"> 60,53,122 </t>
  </si>
  <si>
    <t>/organization/xceliant</t>
  </si>
  <si>
    <t>Xceliant</t>
  </si>
  <si>
    <t>http://www.xceliant.com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 xml:space="preserve"> 1,65,500 </t>
  </si>
  <si>
    <t>/organization/xcerion</t>
  </si>
  <si>
    <t>Xcerion</t>
  </si>
  <si>
    <t>http://xcerion.com</t>
  </si>
  <si>
    <t>|Consumers|Web Development|Software|PaaS|SaaS|WebOS|Cloud Computing|Enterprise Software|</t>
  </si>
  <si>
    <t xml:space="preserve"> 1,53,40,000 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 xml:space="preserve"> 3,50,175 </t>
  </si>
  <si>
    <t>/organization/xcloud</t>
  </si>
  <si>
    <t>xCloud</t>
  </si>
  <si>
    <t>http://www.xiaoyun.cc/</t>
  </si>
  <si>
    <t>|Software|Mobile|Networking|</t>
  </si>
  <si>
    <t xml:space="preserve"> 8,06,018 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 xml:space="preserve"> 2,91,23,719 </t>
  </si>
  <si>
    <t>/organization/xd-nutrition</t>
  </si>
  <si>
    <t>XD Nutrition</t>
  </si>
  <si>
    <t>/organization/xdc</t>
  </si>
  <si>
    <t>XDC</t>
  </si>
  <si>
    <t>http://www.dcinex.com</t>
  </si>
  <si>
    <t xml:space="preserve"> 3,76,08,750 </t>
  </si>
  <si>
    <t>/organization/3crowd-technologies</t>
  </si>
  <si>
    <t>XDN/3Crowd Technologies</t>
  </si>
  <si>
    <t>http://www.3crowd.com</t>
  </si>
  <si>
    <t xml:space="preserve"> 72,89,000 </t>
  </si>
  <si>
    <t>/organization/xdx</t>
  </si>
  <si>
    <t>XDx</t>
  </si>
  <si>
    <t>http://www.xdx.com</t>
  </si>
  <si>
    <t>|Health and Wellness|Fitness|Diagnostics|Health Care|Biotechnology|</t>
  </si>
  <si>
    <t xml:space="preserve"> 12,63,97,292 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 xml:space="preserve"> 5,89,200 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 xml:space="preserve"> 2,10,97,653 </t>
  </si>
  <si>
    <t>/organization/xendex-holding</t>
  </si>
  <si>
    <t>Xendex Holding</t>
  </si>
  <si>
    <t>http://www.xendex.com</t>
  </si>
  <si>
    <t xml:space="preserve"> 70,87,770 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 xml:space="preserve"> 15,74,280 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 xml:space="preserve"> 2,75,09,998 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 xml:space="preserve"> 1,11,54,290 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 xml:space="preserve"> 40,29,000 </t>
  </si>
  <si>
    <t>/organization/xeris-pharmaceuticals</t>
  </si>
  <si>
    <t>Xeris Pharmaceuticals</t>
  </si>
  <si>
    <t>http://xerispharma.com</t>
  </si>
  <si>
    <t xml:space="preserve"> 1,10,74,592 </t>
  </si>
  <si>
    <t>/organization/xero</t>
  </si>
  <si>
    <t>Xero</t>
  </si>
  <si>
    <t>http://xero.com</t>
  </si>
  <si>
    <t>|Personal Finance|CRM|Collaboration|Banking|SaaS|Business Services|Billing|Finance|Accounting|Software|</t>
  </si>
  <si>
    <t xml:space="preserve"> 24,41,95,300 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 xml:space="preserve"> 7,02,41,507 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 xml:space="preserve"> 1,10,00,00,000 </t>
  </si>
  <si>
    <t>/organization/xetal</t>
  </si>
  <si>
    <t>Xetal</t>
  </si>
  <si>
    <t>http://xetal.eu</t>
  </si>
  <si>
    <t>|Smart Building|Internet of Things|Technology|Health and Wellness|</t>
  </si>
  <si>
    <t xml:space="preserve"> 7,19,427 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 xml:space="preserve"> 2,11,60,182 </t>
  </si>
  <si>
    <t>/organization/xian-029zp-com</t>
  </si>
  <si>
    <t>Xi'an 029ZP.com</t>
  </si>
  <si>
    <t>http://029zp.com</t>
  </si>
  <si>
    <t xml:space="preserve"> 1,46,198 </t>
  </si>
  <si>
    <t>/organization/xi3</t>
  </si>
  <si>
    <t>Xi3</t>
  </si>
  <si>
    <t>http://www.xi3.com</t>
  </si>
  <si>
    <t xml:space="preserve"> 1,05,70,000 </t>
  </si>
  <si>
    <t>/organization/xiam</t>
  </si>
  <si>
    <t>Xiam</t>
  </si>
  <si>
    <t>http://www.xiam.com</t>
  </si>
  <si>
    <t xml:space="preserve"> 12,21,900 </t>
  </si>
  <si>
    <t>/organization/xiamen-honwan-imp-exp-co-ltd</t>
  </si>
  <si>
    <t>Xiamen Honwan Imp. &amp; Exp. Co.,Ltd</t>
  </si>
  <si>
    <t>http://honwan.com</t>
  </si>
  <si>
    <t>/organization/xiami-music-network</t>
  </si>
  <si>
    <t>Xiami Music Network</t>
  </si>
  <si>
    <t>http://www.xiami.com/</t>
  </si>
  <si>
    <t>|Curated Web|Algorithms|Music Services|Music|</t>
  </si>
  <si>
    <t xml:space="preserve"> 2,02,92,825 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 xml:space="preserve"> 34,70,00,000 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 xml:space="preserve"> 8,15,037 </t>
  </si>
  <si>
    <t>/organization/xiaozhu-com</t>
  </si>
  <si>
    <t>Xiaozhu.com</t>
  </si>
  <si>
    <t>http://www.xiaozhu.com/</t>
  </si>
  <si>
    <t xml:space="preserve"> 2,66,00,853 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 xml:space="preserve"> 1,63,94,816 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 xml:space="preserve"> 68,44,560 </t>
  </si>
  <si>
    <t>/organization/xingshuai-teach</t>
  </si>
  <si>
    <t>Xingshuai Teach</t>
  </si>
  <si>
    <t>http://www.xsteach.com/</t>
  </si>
  <si>
    <t xml:space="preserve"> 6,24,00,000 </t>
  </si>
  <si>
    <t>/organization/shenzhen-xinguodu-technology-co-ltd</t>
  </si>
  <si>
    <t>Xinguodu</t>
  </si>
  <si>
    <t>http://www.xinguodu.com</t>
  </si>
  <si>
    <t xml:space="preserve"> 31,02,904 </t>
  </si>
  <si>
    <t>/organization/xingyun-cn</t>
  </si>
  <si>
    <t>Xingyun.cn</t>
  </si>
  <si>
    <t>http://www.xingyun.cn</t>
  </si>
  <si>
    <t xml:space="preserve"> 81,47,446 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 xml:space="preserve"> 11,30,130 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>/organization/xkoto</t>
  </si>
  <si>
    <t>xkoto</t>
  </si>
  <si>
    <t>http://www.xkoto.com</t>
  </si>
  <si>
    <t xml:space="preserve"> 1,10,35,000 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 xml:space="preserve"> 2,73,88,500 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 xml:space="preserve"> 58,38,572 </t>
  </si>
  <si>
    <t>/organization/xlumena</t>
  </si>
  <si>
    <t>Xlumena</t>
  </si>
  <si>
    <t>http://www.xlumena.com</t>
  </si>
  <si>
    <t xml:space="preserve"> 4,69,22,681 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 xml:space="preserve"> 5,73,90,000 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 xml:space="preserve"> 2,35,72,551 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 xml:space="preserve"> 4,17,52,000 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 xml:space="preserve"> 1,12,96,138 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 xml:space="preserve"> 1,04,50,218 </t>
  </si>
  <si>
    <t>/organization/xola</t>
  </si>
  <si>
    <t>Xola</t>
  </si>
  <si>
    <t>http://xola.com/overview</t>
  </si>
  <si>
    <t>/organization/xolve</t>
  </si>
  <si>
    <t>Xolve</t>
  </si>
  <si>
    <t>http://www.xolve.com</t>
  </si>
  <si>
    <t xml:space="preserve"> 28,15,213 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 xml:space="preserve"> 7,80,29,000 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 xml:space="preserve"> 6,55,01,181 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 xml:space="preserve"> 6,20,441 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 xml:space="preserve"> 1,89,05,096 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 xml:space="preserve"> 15,80,00,000 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 xml:space="preserve"> 3,83,850 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 xml:space="preserve"> 10,85,452 </t>
  </si>
  <si>
    <t>/organization/xstream-systems</t>
  </si>
  <si>
    <t>XStream Systems</t>
  </si>
  <si>
    <t xml:space="preserve"> 63,05,369 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 xml:space="preserve"> 11,65,44,093 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 xml:space="preserve"> 65,86,383 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 xml:space="preserve"> 7,45,616 </t>
  </si>
  <si>
    <t>/organization/xtract</t>
  </si>
  <si>
    <t>Xtract</t>
  </si>
  <si>
    <t>http://www.xtract.com</t>
  </si>
  <si>
    <t xml:space="preserve"> 54,79,600 </t>
  </si>
  <si>
    <t>/organization/xtraice</t>
  </si>
  <si>
    <t>Xtraice</t>
  </si>
  <si>
    <t>http://www.xtraice.com</t>
  </si>
  <si>
    <t xml:space="preserve"> 10,22,160 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 xml:space="preserve"> 5,27,50,000 </t>
  </si>
  <si>
    <t>Kyle</t>
  </si>
  <si>
    <t>/organization/xtremedata</t>
  </si>
  <si>
    <t>XtremeData</t>
  </si>
  <si>
    <t>http://xtremedata.com</t>
  </si>
  <si>
    <t xml:space="preserve"> 94,37,265 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>/organization/xuanyixia</t>
  </si>
  <si>
    <t>Xuanyixia</t>
  </si>
  <si>
    <t>http://yixia.com</t>
  </si>
  <si>
    <t>/organization/xuba</t>
  </si>
  <si>
    <t>Xuba</t>
  </si>
  <si>
    <t>http://xuba.com</t>
  </si>
  <si>
    <t xml:space="preserve"> 25,87,500 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 xml:space="preserve"> 24,35,460 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 xml:space="preserve"> 23,81,617 </t>
  </si>
  <si>
    <t>Wuxue</t>
  </si>
  <si>
    <t>/organization/kankan</t>
  </si>
  <si>
    <t>Xunlei</t>
  </si>
  <si>
    <t>http://www.kankan.com</t>
  </si>
  <si>
    <t xml:space="preserve"> 32,60,00,000 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 xml:space="preserve"> 4,94,233 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 xml:space="preserve"> 32,49,513 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 xml:space="preserve"> 15,73,905 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 xml:space="preserve"> 7,02,800 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wire-technology</t>
  </si>
  <si>
    <t>Yadwire Technology</t>
  </si>
  <si>
    <t>http://www.yadwire.com</t>
  </si>
  <si>
    <t>|Mobile Advertising|Advertising|Wireless|</t>
  </si>
  <si>
    <t xml:space="preserve"> 20,77,428 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 xml:space="preserve"> 39,25,845 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??????</t>
  </si>
  <si>
    <t>http://www.yandex.ru</t>
  </si>
  <si>
    <t>|Software|E-Commerce|Big Data Analytics|Cloud-Based Music|Mobile Software Tools|Mobile Search|Email|Portals|Information Technology|Search|</t>
  </si>
  <si>
    <t>/organization/yangaroo</t>
  </si>
  <si>
    <t>Yangaroo</t>
  </si>
  <si>
    <t>http://yangaroo.dmds.com</t>
  </si>
  <si>
    <t xml:space="preserve"> 52,93,000 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 xml:space="preserve"> 16,88,000 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 xml:space="preserve"> 2,00,07,587 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 xml:space="preserve"> 14,87,500 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 xml:space="preserve"> 5,34,00,000 </t>
  </si>
  <si>
    <t>/organization/yapta</t>
  </si>
  <si>
    <t>Yapta</t>
  </si>
  <si>
    <t>http://www.yapta.com</t>
  </si>
  <si>
    <t>|Tracking|Transportation|Travel|</t>
  </si>
  <si>
    <t xml:space="preserve"> 2,42,70,000 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 xml:space="preserve"> 81,34,000 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 xml:space="preserve"> 1,15,02,019 </t>
  </si>
  <si>
    <t>/organization/yasabe</t>
  </si>
  <si>
    <t>YaSabe</t>
  </si>
  <si>
    <t>http://www.yasabe.com</t>
  </si>
  <si>
    <t>|Local Search|Mobile|Advertising|Local|Search|</t>
  </si>
  <si>
    <t xml:space="preserve"> 46,01,314 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 xml:space="preserve"> 1,44,814 </t>
  </si>
  <si>
    <t>/organization/yassets</t>
  </si>
  <si>
    <t>Yassets</t>
  </si>
  <si>
    <t>/organization/yasssu</t>
  </si>
  <si>
    <t>YASSSU</t>
  </si>
  <si>
    <t>http://www.YASSSU.com</t>
  </si>
  <si>
    <t>|Android|iPhone|Mobile Video|Media|Mobile|Digital Media|Video Streaming|News|</t>
  </si>
  <si>
    <t xml:space="preserve"> 16,35,285 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 xml:space="preserve"> 58,35,291 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 xml:space="preserve"> 16,02,720 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 xml:space="preserve"> 1,95,40,000 </t>
  </si>
  <si>
    <t>/organization/yava-technologies</t>
  </si>
  <si>
    <t>Yava Technologies</t>
  </si>
  <si>
    <t>http://yavatechnologies.com</t>
  </si>
  <si>
    <t xml:space="preserve"> 44,31,588 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 xml:space="preserve"> 41,43,045 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 xml:space="preserve"> 3,74,967 </t>
  </si>
  <si>
    <t>/organization/ydreams-informtica</t>
  </si>
  <si>
    <t>YDreams - Informática</t>
  </si>
  <si>
    <t>http://www.ydreams.com</t>
  </si>
  <si>
    <t xml:space="preserve"> 1,02,87,401 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 xml:space="preserve"> 11,63,755 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 xml:space="preserve"> 4,01,80,000 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 xml:space="preserve"> 3,77,200 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 xml:space="preserve"> 53,17,147 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 xml:space="preserve"> 8,17,895 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>/organization/yerbabuena-software</t>
  </si>
  <si>
    <t>Yerbabuena Software</t>
  </si>
  <si>
    <t>http://www.yerbabuenasoftware.com</t>
  </si>
  <si>
    <t xml:space="preserve"> 9,81,217 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 xml:space="preserve"> 3,13,61,000 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 xml:space="preserve"> 7,76,340 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 xml:space="preserve"> 11,57,50,000 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 xml:space="preserve"> 58,56,515 </t>
  </si>
  <si>
    <t>/organization/yi-de</t>
  </si>
  <si>
    <t>Yi De</t>
  </si>
  <si>
    <t>http://www.zjede.com</t>
  </si>
  <si>
    <t xml:space="preserve"> 12,46,804 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 xml:space="preserve"> 7,35,00,000 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 xml:space="preserve"> 68,19,266 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 xml:space="preserve"> 24,16,756 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 xml:space="preserve"> 1,25,125 </t>
  </si>
  <si>
    <t>/organization/yocomobien-es</t>
  </si>
  <si>
    <t>yocomobien.es</t>
  </si>
  <si>
    <t>http://www.yocomobien.es</t>
  </si>
  <si>
    <t xml:space="preserve"> 8,13,646 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 xml:space="preserve"> 4,00,00,002 </t>
  </si>
  <si>
    <t>/organization/yodlee</t>
  </si>
  <si>
    <t>Yodlee</t>
  </si>
  <si>
    <t>http://www.yodlee.com</t>
  </si>
  <si>
    <t xml:space="preserve"> 12,43,09,780 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 xml:space="preserve"> 27,23,900 </t>
  </si>
  <si>
    <t>/organization/yogiyo</t>
  </si>
  <si>
    <t>Yogiyo</t>
  </si>
  <si>
    <t>http://www.yogiyo.co.kr</t>
  </si>
  <si>
    <t xml:space="preserve"> 61,13,162 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 xml:space="preserve"> 14,96,000 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 xml:space="preserve"> 3,19,962 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 xml:space="preserve"> 9,88,467 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 xml:space="preserve"> 7,79,850 </t>
  </si>
  <si>
    <t>/organization/yoolotto</t>
  </si>
  <si>
    <t>YooLotto</t>
  </si>
  <si>
    <t>http://yoolotto.com</t>
  </si>
  <si>
    <t xml:space="preserve"> 10,77,500 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 xml:space="preserve"> 1,97,597 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 xml:space="preserve"> 2,41,061 </t>
  </si>
  <si>
    <t>/organization/yoose</t>
  </si>
  <si>
    <t>YOOSE</t>
  </si>
  <si>
    <t>http://www.yoose.com</t>
  </si>
  <si>
    <t>|Startups|Location Based Services|Mobile|Advertising|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 xml:space="preserve"> 9,32,782 </t>
  </si>
  <si>
    <t>/organization/yostro</t>
  </si>
  <si>
    <t>Yostro</t>
  </si>
  <si>
    <t>http://www.yostro.com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 xml:space="preserve"> 1,03,25,000 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 xml:space="preserve"> 4,47,037 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 xml:space="preserve"> 1,35,19,213 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 xml:space="preserve"> 1,45,380 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 xml:space="preserve"> 1,32,00,00,000 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 xml:space="preserve"> 1,64,72,000 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 xml:space="preserve"> 5,30,30,000 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 xml:space="preserve"> 2,34,900 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 xml:space="preserve"> 1,37,66,667 </t>
  </si>
  <si>
    <t>/organization/youscribe</t>
  </si>
  <si>
    <t>YouScribe</t>
  </si>
  <si>
    <t>http://youscribe.com</t>
  </si>
  <si>
    <t xml:space="preserve"> 25,92,330 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 xml:space="preserve"> 1,68,20,910 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 xml:space="preserve"> 2,13,21,218 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 xml:space="preserve"> 6,64,000 </t>
  </si>
  <si>
    <t>/organization/yudoglobal</t>
  </si>
  <si>
    <t>YuDoGlobal</t>
  </si>
  <si>
    <t>http://www.yudoglobal.com</t>
  </si>
  <si>
    <t>|Enterprises|Email|Software|</t>
  </si>
  <si>
    <t xml:space="preserve"> 6,41,893 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 xml:space="preserve"> 7,58,16,240 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 xml:space="preserve"> 1,11,365 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 xml:space="preserve"> 91,58,698 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 xml:space="preserve"> 28,94,000 </t>
  </si>
  <si>
    <t>/organization/yunnan-landsun-green-industry-group-co-ltd</t>
  </si>
  <si>
    <t>Yunnan Landsun Green Industry (Group)</t>
  </si>
  <si>
    <t>http://www.lstea.tech-food.com/</t>
  </si>
  <si>
    <t>|Tea|</t>
  </si>
  <si>
    <t xml:space="preserve"> 72,27,332 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 xml:space="preserve"> 15,87,301 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 xml:space="preserve"> 1,25,78,616 </t>
  </si>
  <si>
    <t>Xiangyang</t>
  </si>
  <si>
    <t>/organization/yurbuds</t>
  </si>
  <si>
    <t>Yurbuds</t>
  </si>
  <si>
    <t>http://www.yurbuds.com</t>
  </si>
  <si>
    <t>|Sports|Music|Audio|Hardware + Software|</t>
  </si>
  <si>
    <t xml:space="preserve"> 1,01,58,510 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 xml:space="preserve"> 74,13,509 </t>
  </si>
  <si>
    <t>/organization/yvolvr</t>
  </si>
  <si>
    <t>Yvolver</t>
  </si>
  <si>
    <t>http://www.yvolver.com</t>
  </si>
  <si>
    <t xml:space="preserve"> 30,20,588 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 xml:space="preserve"> 4,86,100 </t>
  </si>
  <si>
    <t>/organization/z-good</t>
  </si>
  <si>
    <t>Z-good</t>
  </si>
  <si>
    <t>/organization/z2</t>
  </si>
  <si>
    <t>Z2</t>
  </si>
  <si>
    <t>http://z2.com</t>
  </si>
  <si>
    <t xml:space="preserve"> 64,99,999 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 xml:space="preserve"> 19,09,434 </t>
  </si>
  <si>
    <t>/organization/zafgen</t>
  </si>
  <si>
    <t>Zafgen</t>
  </si>
  <si>
    <t>http://www.zafgen.com</t>
  </si>
  <si>
    <t xml:space="preserve"> 15,51,80,000 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 xml:space="preserve"> 36,63,000 </t>
  </si>
  <si>
    <t>/organization/zahnarztzentrum-ch</t>
  </si>
  <si>
    <t>zahnarztzentrum.ch</t>
  </si>
  <si>
    <t>http://zahnarztzentrum.ch</t>
  </si>
  <si>
    <t xml:space="preserve"> 1,92,75,000 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 xml:space="preserve"> 24,34,24,047 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 xml:space="preserve"> 23,80,00,000 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 xml:space="preserve"> 2,57,00,000 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 xml:space="preserve"> 69,62,500 </t>
  </si>
  <si>
    <t>/organization/zapcoder</t>
  </si>
  <si>
    <t>Zapcoder</t>
  </si>
  <si>
    <t>http://zapcoder.com</t>
  </si>
  <si>
    <t xml:space="preserve"> 1,43,948 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 xml:space="preserve"> 28,55,541 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 xml:space="preserve"> 55,15,489 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 xml:space="preserve"> 7,23,430 </t>
  </si>
  <si>
    <t>/organization/zappit</t>
  </si>
  <si>
    <t>zappit</t>
  </si>
  <si>
    <t>http://zappit.co</t>
  </si>
  <si>
    <t>|Mobile Payments|QR Codes|NFC|Mobile|</t>
  </si>
  <si>
    <t xml:space="preserve"> 5,76,456 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 xml:space="preserve"> 5,69,596 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 xml:space="preserve"> 2,46,36,630 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 xml:space="preserve"> 3,92,504 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 xml:space="preserve"> 1,50,36,298 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 xml:space="preserve"> 1,96,300 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üm XR</t>
  </si>
  <si>
    <t>http://www.zumxr.com/</t>
  </si>
  <si>
    <t>/organization/zbd-displays</t>
  </si>
  <si>
    <t>ZBD Displays</t>
  </si>
  <si>
    <t>http://www.zbdsolutions.com</t>
  </si>
  <si>
    <t xml:space="preserve"> 1,01,30,000 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 xml:space="preserve"> 12,56,139 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 xml:space="preserve"> 3,14,795 </t>
  </si>
  <si>
    <t>/organization/zealify</t>
  </si>
  <si>
    <t>Zealify</t>
  </si>
  <si>
    <t>http://www.zealify.com</t>
  </si>
  <si>
    <t>|Small and Medium Businesses|Recruiting|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 xml:space="preserve"> 1,08,71,040 </t>
  </si>
  <si>
    <t>Anthée</t>
  </si>
  <si>
    <t>/organization/zebit</t>
  </si>
  <si>
    <t>Zebit</t>
  </si>
  <si>
    <t>/organization/zebra-biologics</t>
  </si>
  <si>
    <t>Zebra Biologics</t>
  </si>
  <si>
    <t>http://zebrabiologics.com</t>
  </si>
  <si>
    <t xml:space="preserve"> 90,00,170 </t>
  </si>
  <si>
    <t>/organization/zebra-digital-assets</t>
  </si>
  <si>
    <t>Zebra Digital Assets</t>
  </si>
  <si>
    <t>http://www.zebrada.com</t>
  </si>
  <si>
    <t xml:space="preserve"> 2,00,002 </t>
  </si>
  <si>
    <t>/organization/zebra-imaging</t>
  </si>
  <si>
    <t>Zebra Imaging</t>
  </si>
  <si>
    <t>http://www.zebraimaging.com</t>
  </si>
  <si>
    <t xml:space="preserve"> 1,20,69,628 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 xml:space="preserve"> 2,00,00,00,000 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 xml:space="preserve"> 29,02,555 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>/organization/zeepearl</t>
  </si>
  <si>
    <t>ZeePearl</t>
  </si>
  <si>
    <t>http://www.zeepearl.com</t>
  </si>
  <si>
    <t>|Health Care|Product Development Services|Services|Consulting|Hospitality|Software|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 xml:space="preserve"> 1,03,465 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 xml:space="preserve"> 6,00,62,378 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 xml:space="preserve"> 52,15,731 </t>
  </si>
  <si>
    <t>/organization/zelosport</t>
  </si>
  <si>
    <t>Zelosport</t>
  </si>
  <si>
    <t>http://zelosport.com</t>
  </si>
  <si>
    <t xml:space="preserve"> 24,95,350 </t>
  </si>
  <si>
    <t>/organization/zeltiq-aesthetics</t>
  </si>
  <si>
    <t>Zeltiq Aesthetics</t>
  </si>
  <si>
    <t>http://zeltiq.com</t>
  </si>
  <si>
    <t xml:space="preserve"> 7,04,24,200 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 xml:space="preserve"> 10,45,958 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|PaaS|SaaS|Mobile|Services|Cloud Computing|Software|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 xml:space="preserve"> 8,36,00,000 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 xml:space="preserve"> 58,69,74,337 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 xml:space="preserve"> 32,65,007 </t>
  </si>
  <si>
    <t>/organization/zenn-motor</t>
  </si>
  <si>
    <t>ZENN Motor</t>
  </si>
  <si>
    <t>http://zenncars.com</t>
  </si>
  <si>
    <t xml:space="preserve"> 10,22,446 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 xml:space="preserve"> 4,56,32,042 </t>
  </si>
  <si>
    <t>/organization/zenovia-digital-exchange</t>
  </si>
  <si>
    <t>Zenovia Digital Exchange</t>
  </si>
  <si>
    <t>http://www.zenoviaexchange.com</t>
  </si>
  <si>
    <t xml:space="preserve"> 1,10,40,000 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 xml:space="preserve"> 10,65,294 </t>
  </si>
  <si>
    <t>/organization/zenph-sound-innovations</t>
  </si>
  <si>
    <t>Zenph Sound Innovations</t>
  </si>
  <si>
    <t xml:space="preserve"> 1,08,06,952 </t>
  </si>
  <si>
    <t>/organization/zenprise</t>
  </si>
  <si>
    <t>Zenprise</t>
  </si>
  <si>
    <t>http://www.zenprise.com</t>
  </si>
  <si>
    <t>|Mobile Devices|Mobile Security|Mobility|Mobile|</t>
  </si>
  <si>
    <t xml:space="preserve"> 6,46,30,000 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 xml:space="preserve"> 16,67,189 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 xml:space="preserve"> 1,69,70,200 </t>
  </si>
  <si>
    <t>/organization/zensoon</t>
  </si>
  <si>
    <t>ZenSoon</t>
  </si>
  <si>
    <t>http://www.zensoon.com</t>
  </si>
  <si>
    <t xml:space="preserve"> 4,29,564 </t>
  </si>
  <si>
    <t>/organization/zensuite</t>
  </si>
  <si>
    <t>ZenSuite</t>
  </si>
  <si>
    <t>http://zensuite.net/it</t>
  </si>
  <si>
    <t>|SaaS|Web CMS|Tourism|Travel|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 xml:space="preserve"> 1,06,327 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 xml:space="preserve"> 33,88,436 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 xml:space="preserve"> 9,62,54,773 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 xml:space="preserve"> 2,71,38,500 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 xml:space="preserve"> 1,05,71,182 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 xml:space="preserve"> 1,33,04,965 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 xml:space="preserve"> 84,04,899 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 xml:space="preserve"> 9,59,269 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 xml:space="preserve"> 28,03,788 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 xml:space="preserve"> 6,36,59,978 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 xml:space="preserve"> 4,42,08,000 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 xml:space="preserve"> 34,86,110 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 xml:space="preserve"> 15,38,000 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 xml:space="preserve"> 27,91,160 </t>
  </si>
  <si>
    <t>/organization/zerve</t>
  </si>
  <si>
    <t>Zerve</t>
  </si>
  <si>
    <t>http://www.zerve.com</t>
  </si>
  <si>
    <t xml:space="preserve"> 2,04,82,500 </t>
  </si>
  <si>
    <t>/organization/zerved</t>
  </si>
  <si>
    <t>zerved</t>
  </si>
  <si>
    <t>http://www.zervedapp.com</t>
  </si>
  <si>
    <t>/organization/zestfinance</t>
  </si>
  <si>
    <t>ZestFinance</t>
  </si>
  <si>
    <t>http://zestfinance.com</t>
  </si>
  <si>
    <t xml:space="preserve"> 11,20,00,000 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 xml:space="preserve"> Clean Technology IT </t>
  </si>
  <si>
    <t>/organization/zetroz</t>
  </si>
  <si>
    <t>ZetrOZ</t>
  </si>
  <si>
    <t>http://www.zetroz.com</t>
  </si>
  <si>
    <t xml:space="preserve"> 1,24,49,998 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 xml:space="preserve"> 2,58,28,327 </t>
  </si>
  <si>
    <t>/organization/zeturf</t>
  </si>
  <si>
    <t>ZEturf</t>
  </si>
  <si>
    <t>http://www.zeturf.com</t>
  </si>
  <si>
    <t xml:space="preserve"> 1,13,73,300 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 xml:space="preserve"> 57,68,326 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 xml:space="preserve"> 23,28,038 </t>
  </si>
  <si>
    <t>/organization/zevia</t>
  </si>
  <si>
    <t>Zevia</t>
  </si>
  <si>
    <t>http://zevia.com</t>
  </si>
  <si>
    <t xml:space="preserve"> 67,10,000 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 xml:space="preserve"> 3,71,94,503 </t>
  </si>
  <si>
    <t>/organization/zhaopin</t>
  </si>
  <si>
    <t>Zhaopin</t>
  </si>
  <si>
    <t>http://www.zhaopin.com</t>
  </si>
  <si>
    <t>/organization/zhejiang-xianju-pharmaceutical</t>
  </si>
  <si>
    <t>Zhejiang Xianju Pharmaceutical</t>
  </si>
  <si>
    <t>http://www.xjpharma.com/</t>
  </si>
  <si>
    <t xml:space="preserve"> 2,41,669 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 xml:space="preserve"> 8,14,774 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 xml:space="preserve"> 2,90,30,000 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 xml:space="preserve"> 2,40,727 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 xml:space="preserve"> 14,63,414 </t>
  </si>
  <si>
    <t>/organization/zhongli-technology-group</t>
  </si>
  <si>
    <t>Zhongli Technology Group</t>
  </si>
  <si>
    <t>http://www.zhongli.com</t>
  </si>
  <si>
    <t xml:space="preserve"> 1,38,56,209 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 xml:space="preserve"> 3,22,92,287 </t>
  </si>
  <si>
    <t>/organization/zhouwu</t>
  </si>
  <si>
    <t>zhouwu</t>
  </si>
  <si>
    <t>http://www.zhouwu.com</t>
  </si>
  <si>
    <t xml:space="preserve"> 3,21,239 </t>
  </si>
  <si>
    <t>/organization/zhuhai-omesoft</t>
  </si>
  <si>
    <t>Zhuhai OmeSoft</t>
  </si>
  <si>
    <t>http://www.omesoft.com/</t>
  </si>
  <si>
    <t xml:space="preserve"> 3,04,259 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 xml:space="preserve"> 4,06,01,832 </t>
  </si>
  <si>
    <t>/organization/ziarco-pharma</t>
  </si>
  <si>
    <t>Ziarco Pharma</t>
  </si>
  <si>
    <t>http://www.ziarcopharma.com</t>
  </si>
  <si>
    <t xml:space="preserve"> 88,85,317 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 xml:space="preserve"> 2,16,75,000 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 xml:space="preserve"> 68,79,593 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 xml:space="preserve"> 36,90,250 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 xml:space="preserve"> 9,52,988 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 xml:space="preserve"> 15,46,558 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 xml:space="preserve"> 9,07,099 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 xml:space="preserve"> 2,28,99,998 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 xml:space="preserve"> 9,66,27,980 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 xml:space="preserve"> 2,54,82,000 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 xml:space="preserve"> 8,33,170 </t>
  </si>
  <si>
    <t>/organization/zinch</t>
  </si>
  <si>
    <t>Zinch</t>
  </si>
  <si>
    <t>http://www.zinch.com</t>
  </si>
  <si>
    <t>|Apps|Colleges|Curated Web|</t>
  </si>
  <si>
    <t xml:space="preserve"> 54,86,842 </t>
  </si>
  <si>
    <t>/organization/zindigo</t>
  </si>
  <si>
    <t>Zindigo</t>
  </si>
  <si>
    <t>http://zindigo.com</t>
  </si>
  <si>
    <t xml:space="preserve"> 79,79,689 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 xml:space="preserve"> 2,13,31,144 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 xml:space="preserve"> 8,79,00,000 </t>
  </si>
  <si>
    <t>/organization/ziopharm-oncology</t>
  </si>
  <si>
    <t>ZIOPHARM Oncology</t>
  </si>
  <si>
    <t>http://ziopharm.com</t>
  </si>
  <si>
    <t xml:space="preserve"> 50,59,527 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 xml:space="preserve"> 6,07,04,370 </t>
  </si>
  <si>
    <t>/organization/zipcodemailer-com</t>
  </si>
  <si>
    <t>zipcodemailer.com</t>
  </si>
  <si>
    <t>http://www.zipcodemailer.com</t>
  </si>
  <si>
    <t>|Postal and Courier Services|Public Relations|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 xml:space="preserve"> 2,27,83,151 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 xml:space="preserve"> 1,40,03,543 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 xml:space="preserve"> 35,28,000 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 xml:space="preserve"> 43,19,243 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 xml:space="preserve"> 2,71,028 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 xml:space="preserve"> 2,08,49,997 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 xml:space="preserve"> 9,79,40,002 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 xml:space="preserve"> 16,00,500 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 xml:space="preserve"> 16,70,62,156 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 xml:space="preserve"> 23,88,400 </t>
  </si>
  <si>
    <t>/organization/zokos</t>
  </si>
  <si>
    <t>Zokos</t>
  </si>
  <si>
    <t>http://zokos.com</t>
  </si>
  <si>
    <t>/organization/zoku-inc</t>
  </si>
  <si>
    <t>Zoku, inc.</t>
  </si>
  <si>
    <t xml:space="preserve"> 3,21,000 </t>
  </si>
  <si>
    <t>/organization/zola</t>
  </si>
  <si>
    <t>Zola</t>
  </si>
  <si>
    <t>http://www.zola.com</t>
  </si>
  <si>
    <t xml:space="preserve"> 58,49,999 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 xml:space="preserve"> Rural Energy </t>
  </si>
  <si>
    <t>/organization/zolkc</t>
  </si>
  <si>
    <t>ZolkC</t>
  </si>
  <si>
    <t>http://www.zolkc.com</t>
  </si>
  <si>
    <t xml:space="preserve"> 6,38,550 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 xml:space="preserve"> 1,90,00,008 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 xml:space="preserve"> 20,40,342 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 xml:space="preserve"> 4,56,93,276 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 xml:space="preserve"> 12,42,619 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 xml:space="preserve"> 79,26,240 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 xml:space="preserve"> 71,30,000 </t>
  </si>
  <si>
    <t>/organization/zoomorama</t>
  </si>
  <si>
    <t>Zoomorama</t>
  </si>
  <si>
    <t>http://www.zoomorama.com</t>
  </si>
  <si>
    <t xml:space="preserve"> 21,50,110 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 xml:space="preserve"> 1,33,87,373 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 xml:space="preserve"> 6,16,00,000 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 xml:space="preserve"> 5,91,39,710 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 xml:space="preserve"> 5,66,28,771 </t>
  </si>
  <si>
    <t>/organization/zopim</t>
  </si>
  <si>
    <t>Zopim</t>
  </si>
  <si>
    <t>http://www.zopim.com</t>
  </si>
  <si>
    <t>|E-Commerce|Chat|Messaging|</t>
  </si>
  <si>
    <t xml:space="preserve"> 3,92,000 </t>
  </si>
  <si>
    <t>/organization/zorap</t>
  </si>
  <si>
    <t>Zorap</t>
  </si>
  <si>
    <t>http://www.zorap.com</t>
  </si>
  <si>
    <t>|Photography|Video|Music|Video Chat|Video Conferencing|Curated Web|</t>
  </si>
  <si>
    <t xml:space="preserve"> 22,51,000 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 xml:space="preserve"> 14,23,55,891 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 xml:space="preserve"> 3,21,66,307 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 xml:space="preserve"> 13,34,37,465 </t>
  </si>
  <si>
    <t>/organization/zqgame</t>
  </si>
  <si>
    <t>ZQGame</t>
  </si>
  <si>
    <t>http://zqgame.com</t>
  </si>
  <si>
    <t xml:space="preserve"> 42,20,018 </t>
  </si>
  <si>
    <t>/organization/zs-genetics</t>
  </si>
  <si>
    <t>ZS Genetics</t>
  </si>
  <si>
    <t>http://www.zsgenetics.com</t>
  </si>
  <si>
    <t xml:space="preserve"> 24,44,963 </t>
  </si>
  <si>
    <t>/organization/zs-pharma</t>
  </si>
  <si>
    <t>ZS Pharma</t>
  </si>
  <si>
    <t>http://zspharma.com</t>
  </si>
  <si>
    <t xml:space="preserve"> 12,29,87,972 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 xml:space="preserve"> 20,59,308 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 xml:space="preserve"> 38,96,936 </t>
  </si>
  <si>
    <t>Buckinghamshire</t>
  </si>
  <si>
    <t>/organization/zuchem</t>
  </si>
  <si>
    <t>ZUCHEM</t>
  </si>
  <si>
    <t>http://www.zuchem.com</t>
  </si>
  <si>
    <t>/organization/zuffle</t>
  </si>
  <si>
    <t>Zuffle</t>
  </si>
  <si>
    <t xml:space="preserve"> 1,32,351 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 xml:space="preserve"> 13,86,00,000 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 xml:space="preserve"> 12,75,00,000 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 xml:space="preserve"> 1,11,46,457 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 xml:space="preserve"> 15,03,926 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 xml:space="preserve"> 3,87,794 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 xml:space="preserve"> 33,84,225 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 xml:space="preserve"> 6,66,154 </t>
  </si>
  <si>
    <t>/organization/zyme-solutions</t>
  </si>
  <si>
    <t>Zyme Solutions</t>
  </si>
  <si>
    <t>http://www.zymesolutions.com</t>
  </si>
  <si>
    <t xml:space="preserve"> 1,20,39,999 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 xml:space="preserve"> 22,57,464 </t>
  </si>
  <si>
    <t>/organization/zymeworks</t>
  </si>
  <si>
    <t>Zymeworks</t>
  </si>
  <si>
    <t>http://zymeworks.com</t>
  </si>
  <si>
    <t xml:space="preserve"> 5,62,00,000 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 xml:space="preserve"> 38,05,520 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 xml:space="preserve"> 86,65,50,786 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 xml:space="preserve"> 3,42,75,015 </t>
  </si>
  <si>
    <t>/organization/zyraz-technology</t>
  </si>
  <si>
    <t>Zyraz Technology</t>
  </si>
  <si>
    <t>http://www.zyraz.com</t>
  </si>
  <si>
    <t xml:space="preserve"> 1,54,19,877 </t>
  </si>
  <si>
    <t>Damansara New Village</t>
  </si>
  <si>
    <t>/organization/zyrra</t>
  </si>
  <si>
    <t>Zyrra</t>
  </si>
  <si>
    <t>http://www.zyrra.com</t>
  </si>
  <si>
    <t xml:space="preserve"> 15,10,500 </t>
  </si>
  <si>
    <t>/organization/zytoprotec</t>
  </si>
  <si>
    <t>Zytoprotec</t>
  </si>
  <si>
    <t>http://www.zytoprotec.com</t>
  </si>
  <si>
    <t xml:space="preserve"> 26,86,600 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1" x14ac:knownFonts="1">
    <font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5">
    <xf numFmtId="0" fontId="0" fillId="0" borderId="0" xfId="0"/>
    <xf numFmtId="14" fontId="0" fillId="0" borderId="0" xfId="0" applyNumberFormat="1"/>
    <xf numFmtId="17" fontId="0" fillId="0" borderId="0" xfId="0" applyNumberFormat="1"/>
    <xf numFmtId="3" fontId="0" fillId="0" borderId="0" xfId="0" applyNumberFormat="1"/>
    <xf numFmtId="11" fontId="0" fillId="0" borderId="0" xfId="0" applyNumberFormat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dimension ref="A1:AM49439"/>
  <sheetViews>
    <sheetView tabSelected="1" workbookViewId="0">
      <selection activeCell="F13" sqref="F13"/>
    </sheetView>
  </sheetViews>
  <sheetFormatPr defaultRowHeight="14.25" x14ac:dyDescent="0.45"/>
  <sheetData>
    <row r="1" spans="1:39" x14ac:dyDescent="0.4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  <c r="N1" t="s">
        <v>13</v>
      </c>
      <c r="O1" t="s">
        <v>14</v>
      </c>
      <c r="P1" t="s">
        <v>15</v>
      </c>
      <c r="Q1" t="s">
        <v>16</v>
      </c>
      <c r="R1" t="s">
        <v>17</v>
      </c>
      <c r="S1" t="s">
        <v>18</v>
      </c>
      <c r="T1" t="s">
        <v>19</v>
      </c>
      <c r="U1" t="s">
        <v>20</v>
      </c>
      <c r="V1" t="s">
        <v>21</v>
      </c>
      <c r="W1" t="s">
        <v>22</v>
      </c>
      <c r="X1" t="s">
        <v>23</v>
      </c>
      <c r="Y1" t="s">
        <v>24</v>
      </c>
      <c r="Z1" t="s">
        <v>25</v>
      </c>
      <c r="AA1" t="s">
        <v>26</v>
      </c>
      <c r="AB1" t="s">
        <v>27</v>
      </c>
      <c r="AC1" t="s">
        <v>28</v>
      </c>
      <c r="AD1" t="s">
        <v>29</v>
      </c>
      <c r="AE1" t="s">
        <v>30</v>
      </c>
      <c r="AF1" t="s">
        <v>31</v>
      </c>
      <c r="AG1" t="s">
        <v>32</v>
      </c>
      <c r="AH1" t="s">
        <v>33</v>
      </c>
      <c r="AI1" t="s">
        <v>34</v>
      </c>
      <c r="AJ1" t="s">
        <v>35</v>
      </c>
      <c r="AK1" t="s">
        <v>36</v>
      </c>
      <c r="AL1" t="s">
        <v>37</v>
      </c>
      <c r="AM1" t="s">
        <v>38</v>
      </c>
    </row>
    <row r="2" spans="1:39" x14ac:dyDescent="0.45">
      <c r="A2" t="s">
        <v>39</v>
      </c>
      <c r="B2" t="s">
        <v>40</v>
      </c>
      <c r="C2" t="s">
        <v>41</v>
      </c>
      <c r="D2" t="s">
        <v>42</v>
      </c>
      <c r="E2" t="s">
        <v>43</v>
      </c>
      <c r="F2" t="s">
        <v>44</v>
      </c>
      <c r="G2" t="s">
        <v>45</v>
      </c>
      <c r="H2" t="s">
        <v>46</v>
      </c>
      <c r="I2" t="s">
        <v>47</v>
      </c>
      <c r="J2" t="s">
        <v>48</v>
      </c>
      <c r="K2" t="s">
        <v>49</v>
      </c>
      <c r="L2">
        <v>1</v>
      </c>
      <c r="M2" s="1">
        <v>41061</v>
      </c>
      <c r="N2" s="2">
        <v>41061</v>
      </c>
      <c r="O2" t="s">
        <v>50</v>
      </c>
      <c r="P2">
        <v>2012</v>
      </c>
      <c r="Q2" s="1">
        <v>41090</v>
      </c>
      <c r="R2" s="1">
        <v>41090</v>
      </c>
      <c r="S2">
        <v>1750000</v>
      </c>
      <c r="T2">
        <v>0</v>
      </c>
      <c r="U2">
        <v>0</v>
      </c>
      <c r="V2">
        <v>0</v>
      </c>
      <c r="W2">
        <v>0</v>
      </c>
      <c r="X2">
        <v>0</v>
      </c>
      <c r="Y2">
        <v>0</v>
      </c>
      <c r="Z2">
        <v>0</v>
      </c>
      <c r="AA2">
        <v>0</v>
      </c>
      <c r="AB2">
        <v>0</v>
      </c>
      <c r="AC2">
        <v>0</v>
      </c>
      <c r="AD2">
        <v>0</v>
      </c>
      <c r="AE2">
        <v>0</v>
      </c>
      <c r="AF2">
        <v>0</v>
      </c>
      <c r="AG2">
        <v>0</v>
      </c>
      <c r="AH2">
        <v>0</v>
      </c>
      <c r="AI2">
        <v>0</v>
      </c>
      <c r="AJ2">
        <v>0</v>
      </c>
      <c r="AK2">
        <v>0</v>
      </c>
      <c r="AL2">
        <v>0</v>
      </c>
      <c r="AM2">
        <v>0</v>
      </c>
    </row>
    <row r="3" spans="1:39" x14ac:dyDescent="0.45">
      <c r="A3" t="s">
        <v>51</v>
      </c>
      <c r="B3" t="s">
        <v>52</v>
      </c>
      <c r="C3" t="s">
        <v>53</v>
      </c>
      <c r="D3" t="s">
        <v>54</v>
      </c>
      <c r="E3" t="s">
        <v>55</v>
      </c>
      <c r="F3" t="s">
        <v>56</v>
      </c>
      <c r="G3" t="s">
        <v>57</v>
      </c>
      <c r="H3" t="s">
        <v>46</v>
      </c>
      <c r="I3" t="s">
        <v>58</v>
      </c>
      <c r="J3" t="s">
        <v>59</v>
      </c>
      <c r="K3" t="s">
        <v>59</v>
      </c>
      <c r="L3">
        <v>2</v>
      </c>
      <c r="Q3" s="1">
        <v>40333</v>
      </c>
      <c r="R3" s="1">
        <v>40444</v>
      </c>
      <c r="S3">
        <v>0</v>
      </c>
      <c r="T3">
        <v>4000000</v>
      </c>
      <c r="U3">
        <v>0</v>
      </c>
      <c r="V3">
        <v>0</v>
      </c>
      <c r="W3">
        <v>0</v>
      </c>
      <c r="X3">
        <v>0</v>
      </c>
      <c r="Y3">
        <v>0</v>
      </c>
      <c r="Z3">
        <v>0</v>
      </c>
      <c r="AA3">
        <v>0</v>
      </c>
      <c r="AB3">
        <v>0</v>
      </c>
      <c r="AC3">
        <v>0</v>
      </c>
      <c r="AD3">
        <v>0</v>
      </c>
      <c r="AE3">
        <v>0</v>
      </c>
      <c r="AF3">
        <v>0</v>
      </c>
      <c r="AG3">
        <v>0</v>
      </c>
      <c r="AH3">
        <v>0</v>
      </c>
      <c r="AI3">
        <v>0</v>
      </c>
      <c r="AJ3">
        <v>0</v>
      </c>
      <c r="AK3">
        <v>0</v>
      </c>
      <c r="AL3">
        <v>0</v>
      </c>
      <c r="AM3">
        <v>0</v>
      </c>
    </row>
    <row r="4" spans="1:39" x14ac:dyDescent="0.45">
      <c r="A4" t="s">
        <v>60</v>
      </c>
      <c r="B4" t="s">
        <v>61</v>
      </c>
      <c r="C4" t="s">
        <v>62</v>
      </c>
      <c r="D4" t="s">
        <v>63</v>
      </c>
      <c r="E4" t="s">
        <v>64</v>
      </c>
      <c r="F4" s="3">
        <v>40000</v>
      </c>
      <c r="G4" t="s">
        <v>57</v>
      </c>
      <c r="H4" t="s">
        <v>65</v>
      </c>
      <c r="J4" t="s">
        <v>66</v>
      </c>
      <c r="K4" t="s">
        <v>66</v>
      </c>
      <c r="L4">
        <v>1</v>
      </c>
      <c r="M4" s="1">
        <v>41208</v>
      </c>
      <c r="N4" s="2">
        <v>41183</v>
      </c>
      <c r="O4" t="s">
        <v>67</v>
      </c>
      <c r="P4">
        <v>2012</v>
      </c>
      <c r="Q4" s="1">
        <v>41130</v>
      </c>
      <c r="R4" s="1">
        <v>41130</v>
      </c>
      <c r="S4">
        <v>40000</v>
      </c>
      <c r="T4">
        <v>0</v>
      </c>
      <c r="U4">
        <v>0</v>
      </c>
      <c r="V4">
        <v>0</v>
      </c>
      <c r="W4">
        <v>0</v>
      </c>
      <c r="X4">
        <v>0</v>
      </c>
      <c r="Y4">
        <v>0</v>
      </c>
      <c r="Z4">
        <v>0</v>
      </c>
      <c r="AA4">
        <v>0</v>
      </c>
      <c r="AB4">
        <v>0</v>
      </c>
      <c r="AC4">
        <v>0</v>
      </c>
      <c r="AD4">
        <v>0</v>
      </c>
      <c r="AE4">
        <v>0</v>
      </c>
      <c r="AF4">
        <v>0</v>
      </c>
      <c r="AG4">
        <v>0</v>
      </c>
      <c r="AH4">
        <v>0</v>
      </c>
      <c r="AI4">
        <v>0</v>
      </c>
      <c r="AJ4">
        <v>0</v>
      </c>
      <c r="AK4">
        <v>0</v>
      </c>
      <c r="AL4">
        <v>0</v>
      </c>
      <c r="AM4">
        <v>0</v>
      </c>
    </row>
    <row r="5" spans="1:39" x14ac:dyDescent="0.45">
      <c r="A5" t="s">
        <v>68</v>
      </c>
      <c r="B5" t="s">
        <v>69</v>
      </c>
      <c r="C5" t="s">
        <v>70</v>
      </c>
      <c r="D5" t="s">
        <v>71</v>
      </c>
      <c r="E5" t="s">
        <v>72</v>
      </c>
      <c r="F5" t="s">
        <v>73</v>
      </c>
      <c r="G5" t="s">
        <v>57</v>
      </c>
      <c r="H5" t="s">
        <v>74</v>
      </c>
      <c r="J5" t="s">
        <v>75</v>
      </c>
      <c r="K5" t="s">
        <v>75</v>
      </c>
      <c r="L5">
        <v>1</v>
      </c>
      <c r="M5" s="1">
        <v>40634</v>
      </c>
      <c r="N5" s="2">
        <v>40634</v>
      </c>
      <c r="O5" t="s">
        <v>76</v>
      </c>
      <c r="P5">
        <v>2011</v>
      </c>
      <c r="Q5" s="1">
        <v>40634</v>
      </c>
      <c r="R5" s="1">
        <v>40634</v>
      </c>
      <c r="S5">
        <v>1500000</v>
      </c>
      <c r="T5">
        <v>0</v>
      </c>
      <c r="U5">
        <v>0</v>
      </c>
      <c r="V5">
        <v>0</v>
      </c>
      <c r="W5">
        <v>0</v>
      </c>
      <c r="X5">
        <v>0</v>
      </c>
      <c r="Y5">
        <v>0</v>
      </c>
      <c r="Z5">
        <v>0</v>
      </c>
      <c r="AA5">
        <v>0</v>
      </c>
      <c r="AB5">
        <v>0</v>
      </c>
      <c r="AC5">
        <v>0</v>
      </c>
      <c r="AD5">
        <v>0</v>
      </c>
      <c r="AE5">
        <v>0</v>
      </c>
      <c r="AF5">
        <v>0</v>
      </c>
      <c r="AG5">
        <v>0</v>
      </c>
      <c r="AH5">
        <v>0</v>
      </c>
      <c r="AI5">
        <v>0</v>
      </c>
      <c r="AJ5">
        <v>0</v>
      </c>
      <c r="AK5">
        <v>0</v>
      </c>
      <c r="AL5">
        <v>0</v>
      </c>
      <c r="AM5">
        <v>0</v>
      </c>
    </row>
    <row r="6" spans="1:39" x14ac:dyDescent="0.45">
      <c r="A6" t="s">
        <v>77</v>
      </c>
      <c r="B6" t="s">
        <v>78</v>
      </c>
      <c r="D6" t="s">
        <v>79</v>
      </c>
      <c r="E6" t="s">
        <v>80</v>
      </c>
      <c r="F6" s="3">
        <v>60000</v>
      </c>
      <c r="G6" t="s">
        <v>57</v>
      </c>
      <c r="H6" t="s">
        <v>46</v>
      </c>
      <c r="I6" t="s">
        <v>81</v>
      </c>
      <c r="J6" t="s">
        <v>82</v>
      </c>
      <c r="K6" t="s">
        <v>83</v>
      </c>
      <c r="L6">
        <v>2</v>
      </c>
      <c r="M6" s="1">
        <v>41640</v>
      </c>
      <c r="N6" s="2">
        <v>41640</v>
      </c>
      <c r="O6" t="s">
        <v>84</v>
      </c>
      <c r="P6">
        <v>2014</v>
      </c>
      <c r="Q6" s="1">
        <v>41868</v>
      </c>
      <c r="R6" s="1">
        <v>41908</v>
      </c>
      <c r="S6">
        <v>0</v>
      </c>
      <c r="T6">
        <v>0</v>
      </c>
      <c r="U6">
        <v>60000</v>
      </c>
      <c r="V6">
        <v>0</v>
      </c>
      <c r="W6">
        <v>0</v>
      </c>
      <c r="X6">
        <v>0</v>
      </c>
      <c r="Y6">
        <v>0</v>
      </c>
      <c r="Z6">
        <v>0</v>
      </c>
      <c r="AA6">
        <v>0</v>
      </c>
      <c r="AB6">
        <v>0</v>
      </c>
      <c r="AC6">
        <v>0</v>
      </c>
      <c r="AD6">
        <v>0</v>
      </c>
      <c r="AE6">
        <v>0</v>
      </c>
      <c r="AF6">
        <v>0</v>
      </c>
      <c r="AG6">
        <v>0</v>
      </c>
      <c r="AH6">
        <v>0</v>
      </c>
      <c r="AI6">
        <v>0</v>
      </c>
      <c r="AJ6">
        <v>0</v>
      </c>
      <c r="AK6">
        <v>0</v>
      </c>
      <c r="AL6">
        <v>0</v>
      </c>
      <c r="AM6">
        <v>0</v>
      </c>
    </row>
    <row r="7" spans="1:39" x14ac:dyDescent="0.45">
      <c r="A7" t="s">
        <v>85</v>
      </c>
      <c r="B7" t="s">
        <v>86</v>
      </c>
      <c r="C7" t="s">
        <v>87</v>
      </c>
      <c r="D7" t="s">
        <v>88</v>
      </c>
      <c r="E7" t="s">
        <v>89</v>
      </c>
      <c r="F7" t="s">
        <v>90</v>
      </c>
      <c r="H7" t="s">
        <v>46</v>
      </c>
      <c r="I7" t="s">
        <v>91</v>
      </c>
      <c r="J7" t="s">
        <v>92</v>
      </c>
      <c r="K7" t="s">
        <v>93</v>
      </c>
      <c r="L7">
        <v>1</v>
      </c>
      <c r="M7" s="1">
        <v>40826</v>
      </c>
      <c r="N7" s="2">
        <v>40817</v>
      </c>
      <c r="O7" t="s">
        <v>94</v>
      </c>
      <c r="P7">
        <v>2011</v>
      </c>
      <c r="Q7" s="1">
        <v>41425</v>
      </c>
      <c r="R7" s="1">
        <v>41425</v>
      </c>
      <c r="S7">
        <v>0</v>
      </c>
      <c r="T7">
        <v>7000000</v>
      </c>
      <c r="U7">
        <v>0</v>
      </c>
      <c r="V7">
        <v>0</v>
      </c>
      <c r="W7">
        <v>0</v>
      </c>
      <c r="X7">
        <v>0</v>
      </c>
      <c r="Y7">
        <v>0</v>
      </c>
      <c r="Z7">
        <v>0</v>
      </c>
      <c r="AA7">
        <v>0</v>
      </c>
      <c r="AB7">
        <v>0</v>
      </c>
      <c r="AC7">
        <v>0</v>
      </c>
      <c r="AD7">
        <v>0</v>
      </c>
      <c r="AE7">
        <v>0</v>
      </c>
      <c r="AF7">
        <v>0</v>
      </c>
      <c r="AG7">
        <v>7000000</v>
      </c>
      <c r="AH7">
        <v>0</v>
      </c>
      <c r="AI7">
        <v>0</v>
      </c>
      <c r="AJ7">
        <v>0</v>
      </c>
      <c r="AK7">
        <v>0</v>
      </c>
      <c r="AL7">
        <v>0</v>
      </c>
      <c r="AM7">
        <v>0</v>
      </c>
    </row>
    <row r="8" spans="1:39" x14ac:dyDescent="0.45">
      <c r="A8" t="s">
        <v>95</v>
      </c>
      <c r="B8" t="s">
        <v>96</v>
      </c>
      <c r="C8" t="s">
        <v>97</v>
      </c>
      <c r="D8" t="s">
        <v>98</v>
      </c>
      <c r="E8" t="s">
        <v>99</v>
      </c>
      <c r="F8" t="s">
        <v>100</v>
      </c>
      <c r="G8" t="s">
        <v>101</v>
      </c>
      <c r="H8" t="s">
        <v>102</v>
      </c>
      <c r="J8" t="s">
        <v>103</v>
      </c>
      <c r="K8" t="s">
        <v>103</v>
      </c>
      <c r="L8">
        <v>1</v>
      </c>
      <c r="Q8" s="1">
        <v>39098</v>
      </c>
      <c r="R8" s="1">
        <v>39098</v>
      </c>
      <c r="S8">
        <v>0</v>
      </c>
      <c r="T8">
        <v>0</v>
      </c>
      <c r="U8">
        <v>0</v>
      </c>
      <c r="V8">
        <v>4912393</v>
      </c>
      <c r="W8">
        <v>0</v>
      </c>
      <c r="X8">
        <v>0</v>
      </c>
      <c r="Y8">
        <v>0</v>
      </c>
      <c r="Z8">
        <v>0</v>
      </c>
      <c r="AA8">
        <v>0</v>
      </c>
      <c r="AB8">
        <v>0</v>
      </c>
      <c r="AC8">
        <v>0</v>
      </c>
      <c r="AD8">
        <v>0</v>
      </c>
      <c r="AE8">
        <v>0</v>
      </c>
      <c r="AF8">
        <v>0</v>
      </c>
      <c r="AG8">
        <v>0</v>
      </c>
      <c r="AH8">
        <v>0</v>
      </c>
      <c r="AI8">
        <v>0</v>
      </c>
      <c r="AJ8">
        <v>0</v>
      </c>
      <c r="AK8">
        <v>0</v>
      </c>
      <c r="AL8">
        <v>0</v>
      </c>
      <c r="AM8">
        <v>0</v>
      </c>
    </row>
    <row r="9" spans="1:39" x14ac:dyDescent="0.45">
      <c r="A9" t="s">
        <v>104</v>
      </c>
      <c r="B9" t="s">
        <v>105</v>
      </c>
      <c r="C9" t="s">
        <v>106</v>
      </c>
      <c r="D9" t="s">
        <v>107</v>
      </c>
      <c r="E9" t="s">
        <v>108</v>
      </c>
      <c r="F9" t="s">
        <v>109</v>
      </c>
      <c r="G9" t="s">
        <v>57</v>
      </c>
      <c r="L9">
        <v>1</v>
      </c>
      <c r="M9" s="1">
        <v>39083</v>
      </c>
      <c r="N9" s="2">
        <v>39083</v>
      </c>
      <c r="O9" t="s">
        <v>110</v>
      </c>
      <c r="P9">
        <v>2007</v>
      </c>
      <c r="Q9" s="1">
        <v>39526</v>
      </c>
      <c r="R9" s="1">
        <v>39526</v>
      </c>
      <c r="S9">
        <v>0</v>
      </c>
      <c r="T9">
        <v>2000000</v>
      </c>
      <c r="U9">
        <v>0</v>
      </c>
      <c r="V9">
        <v>0</v>
      </c>
      <c r="W9">
        <v>0</v>
      </c>
      <c r="X9">
        <v>0</v>
      </c>
      <c r="Y9">
        <v>0</v>
      </c>
      <c r="Z9">
        <v>0</v>
      </c>
      <c r="AA9">
        <v>0</v>
      </c>
      <c r="AB9">
        <v>0</v>
      </c>
      <c r="AC9">
        <v>0</v>
      </c>
      <c r="AD9">
        <v>0</v>
      </c>
      <c r="AE9">
        <v>0</v>
      </c>
      <c r="AF9">
        <v>2000000</v>
      </c>
      <c r="AG9">
        <v>0</v>
      </c>
      <c r="AH9">
        <v>0</v>
      </c>
      <c r="AI9">
        <v>0</v>
      </c>
      <c r="AJ9">
        <v>0</v>
      </c>
      <c r="AK9">
        <v>0</v>
      </c>
      <c r="AL9">
        <v>0</v>
      </c>
      <c r="AM9">
        <v>0</v>
      </c>
    </row>
    <row r="10" spans="1:39" x14ac:dyDescent="0.45">
      <c r="A10" t="s">
        <v>111</v>
      </c>
      <c r="B10" t="s">
        <v>112</v>
      </c>
      <c r="C10" t="s">
        <v>113</v>
      </c>
      <c r="D10" t="s">
        <v>88</v>
      </c>
      <c r="E10" t="s">
        <v>89</v>
      </c>
      <c r="F10" t="s">
        <v>114</v>
      </c>
      <c r="G10" t="s">
        <v>57</v>
      </c>
      <c r="H10" t="s">
        <v>46</v>
      </c>
      <c r="I10" t="s">
        <v>115</v>
      </c>
      <c r="J10" t="s">
        <v>116</v>
      </c>
      <c r="K10" t="s">
        <v>117</v>
      </c>
      <c r="L10">
        <v>1</v>
      </c>
      <c r="M10" s="1">
        <v>40179</v>
      </c>
      <c r="N10" s="2">
        <v>40179</v>
      </c>
      <c r="O10" t="s">
        <v>118</v>
      </c>
      <c r="P10">
        <v>2010</v>
      </c>
      <c r="Q10" s="1">
        <v>41844</v>
      </c>
      <c r="R10" s="1">
        <v>41844</v>
      </c>
      <c r="S10">
        <v>0</v>
      </c>
      <c r="T10">
        <v>0</v>
      </c>
      <c r="U10">
        <v>0</v>
      </c>
      <c r="V10">
        <v>0</v>
      </c>
      <c r="W10">
        <v>0</v>
      </c>
      <c r="X10">
        <v>0</v>
      </c>
      <c r="Y10">
        <v>0</v>
      </c>
      <c r="Z10">
        <v>0</v>
      </c>
      <c r="AA10">
        <v>0</v>
      </c>
      <c r="AB10">
        <v>0</v>
      </c>
      <c r="AC10">
        <v>0</v>
      </c>
      <c r="AD10">
        <v>0</v>
      </c>
      <c r="AE10">
        <v>0</v>
      </c>
      <c r="AF10">
        <v>0</v>
      </c>
      <c r="AG10">
        <v>0</v>
      </c>
      <c r="AH10">
        <v>0</v>
      </c>
      <c r="AI10">
        <v>0</v>
      </c>
      <c r="AJ10">
        <v>0</v>
      </c>
      <c r="AK10">
        <v>0</v>
      </c>
      <c r="AL10">
        <v>0</v>
      </c>
      <c r="AM10">
        <v>0</v>
      </c>
    </row>
    <row r="11" spans="1:39" x14ac:dyDescent="0.45">
      <c r="A11" t="s">
        <v>119</v>
      </c>
      <c r="B11" t="s">
        <v>120</v>
      </c>
      <c r="C11" t="s">
        <v>121</v>
      </c>
      <c r="D11" t="s">
        <v>54</v>
      </c>
      <c r="E11" t="s">
        <v>55</v>
      </c>
      <c r="F11" s="3">
        <v>41250</v>
      </c>
      <c r="G11" t="s">
        <v>57</v>
      </c>
      <c r="H11" t="s">
        <v>122</v>
      </c>
      <c r="J11" t="s">
        <v>123</v>
      </c>
      <c r="K11" t="s">
        <v>123</v>
      </c>
      <c r="L11">
        <v>1</v>
      </c>
      <c r="Q11" s="1">
        <v>41821</v>
      </c>
      <c r="R11" s="1">
        <v>41821</v>
      </c>
      <c r="S11">
        <v>41250</v>
      </c>
      <c r="T11">
        <v>0</v>
      </c>
      <c r="U11">
        <v>0</v>
      </c>
      <c r="V11">
        <v>0</v>
      </c>
      <c r="W11">
        <v>0</v>
      </c>
      <c r="X11">
        <v>0</v>
      </c>
      <c r="Y11">
        <v>0</v>
      </c>
      <c r="Z11">
        <v>0</v>
      </c>
      <c r="AA11">
        <v>0</v>
      </c>
      <c r="AB11">
        <v>0</v>
      </c>
      <c r="AC11">
        <v>0</v>
      </c>
      <c r="AD11">
        <v>0</v>
      </c>
      <c r="AE11">
        <v>0</v>
      </c>
      <c r="AF11">
        <v>0</v>
      </c>
      <c r="AG11">
        <v>0</v>
      </c>
      <c r="AH11">
        <v>0</v>
      </c>
      <c r="AI11">
        <v>0</v>
      </c>
      <c r="AJ11">
        <v>0</v>
      </c>
      <c r="AK11">
        <v>0</v>
      </c>
      <c r="AL11">
        <v>0</v>
      </c>
      <c r="AM11">
        <v>0</v>
      </c>
    </row>
    <row r="12" spans="1:39" x14ac:dyDescent="0.45">
      <c r="A12" t="s">
        <v>124</v>
      </c>
      <c r="B12" t="s">
        <v>125</v>
      </c>
      <c r="C12" t="s">
        <v>126</v>
      </c>
      <c r="D12" t="s">
        <v>127</v>
      </c>
      <c r="E12" t="s">
        <v>128</v>
      </c>
      <c r="F12" s="3">
        <v>40000</v>
      </c>
      <c r="G12" t="s">
        <v>57</v>
      </c>
      <c r="H12" t="s">
        <v>129</v>
      </c>
      <c r="J12" t="s">
        <v>130</v>
      </c>
      <c r="K12" t="s">
        <v>131</v>
      </c>
      <c r="L12">
        <v>1</v>
      </c>
      <c r="M12" s="1">
        <v>40909</v>
      </c>
      <c r="N12" s="2">
        <v>40909</v>
      </c>
      <c r="O12" t="s">
        <v>132</v>
      </c>
      <c r="P12">
        <v>2012</v>
      </c>
      <c r="Q12" s="1">
        <v>41323</v>
      </c>
      <c r="R12" s="1">
        <v>41323</v>
      </c>
      <c r="S12">
        <v>40000</v>
      </c>
      <c r="T12">
        <v>0</v>
      </c>
      <c r="U12">
        <v>0</v>
      </c>
      <c r="V12">
        <v>0</v>
      </c>
      <c r="W12">
        <v>0</v>
      </c>
      <c r="X12">
        <v>0</v>
      </c>
      <c r="Y12">
        <v>0</v>
      </c>
      <c r="Z12">
        <v>0</v>
      </c>
      <c r="AA12">
        <v>0</v>
      </c>
      <c r="AB12">
        <v>0</v>
      </c>
      <c r="AC12">
        <v>0</v>
      </c>
      <c r="AD12">
        <v>0</v>
      </c>
      <c r="AE12">
        <v>0</v>
      </c>
      <c r="AF12">
        <v>0</v>
      </c>
      <c r="AG12">
        <v>0</v>
      </c>
      <c r="AH12">
        <v>0</v>
      </c>
      <c r="AI12">
        <v>0</v>
      </c>
      <c r="AJ12">
        <v>0</v>
      </c>
      <c r="AK12">
        <v>0</v>
      </c>
      <c r="AL12">
        <v>0</v>
      </c>
      <c r="AM12">
        <v>0</v>
      </c>
    </row>
    <row r="13" spans="1:39" x14ac:dyDescent="0.45">
      <c r="A13" t="s">
        <v>133</v>
      </c>
      <c r="B13" t="s">
        <v>134</v>
      </c>
      <c r="D13" t="s">
        <v>135</v>
      </c>
      <c r="E13" t="s">
        <v>89</v>
      </c>
      <c r="F13" t="s">
        <v>114</v>
      </c>
      <c r="G13" t="s">
        <v>57</v>
      </c>
      <c r="H13" t="s">
        <v>46</v>
      </c>
      <c r="I13" t="s">
        <v>136</v>
      </c>
      <c r="J13" t="s">
        <v>137</v>
      </c>
      <c r="K13" t="s">
        <v>138</v>
      </c>
      <c r="L13">
        <v>1</v>
      </c>
      <c r="Q13" s="1">
        <v>41385</v>
      </c>
      <c r="R13" s="1">
        <v>41385</v>
      </c>
      <c r="S13">
        <v>0</v>
      </c>
      <c r="T13">
        <v>0</v>
      </c>
      <c r="U13">
        <v>0</v>
      </c>
      <c r="V13">
        <v>0</v>
      </c>
      <c r="W13">
        <v>0</v>
      </c>
      <c r="X13">
        <v>0</v>
      </c>
      <c r="Y13">
        <v>0</v>
      </c>
      <c r="Z13">
        <v>0</v>
      </c>
      <c r="AA13">
        <v>0</v>
      </c>
      <c r="AB13">
        <v>0</v>
      </c>
      <c r="AC13">
        <v>0</v>
      </c>
      <c r="AD13">
        <v>0</v>
      </c>
      <c r="AE13">
        <v>0</v>
      </c>
      <c r="AF13">
        <v>0</v>
      </c>
      <c r="AG13">
        <v>0</v>
      </c>
      <c r="AH13">
        <v>0</v>
      </c>
      <c r="AI13">
        <v>0</v>
      </c>
      <c r="AJ13">
        <v>0</v>
      </c>
      <c r="AK13">
        <v>0</v>
      </c>
      <c r="AL13">
        <v>0</v>
      </c>
      <c r="AM13">
        <v>0</v>
      </c>
    </row>
    <row r="14" spans="1:39" x14ac:dyDescent="0.45">
      <c r="A14" t="s">
        <v>139</v>
      </c>
      <c r="B14" t="s">
        <v>140</v>
      </c>
      <c r="C14" t="s">
        <v>141</v>
      </c>
      <c r="D14" t="s">
        <v>142</v>
      </c>
      <c r="E14" t="s">
        <v>143</v>
      </c>
      <c r="F14" t="s">
        <v>114</v>
      </c>
      <c r="G14" t="s">
        <v>57</v>
      </c>
      <c r="H14" t="s">
        <v>46</v>
      </c>
      <c r="I14" t="s">
        <v>58</v>
      </c>
      <c r="J14" t="s">
        <v>59</v>
      </c>
      <c r="K14" t="s">
        <v>59</v>
      </c>
      <c r="L14">
        <v>1</v>
      </c>
      <c r="M14" s="1">
        <v>31413</v>
      </c>
      <c r="N14" s="2">
        <v>31413</v>
      </c>
      <c r="O14" t="s">
        <v>144</v>
      </c>
      <c r="P14">
        <v>1986</v>
      </c>
      <c r="Q14" s="1">
        <v>40409</v>
      </c>
      <c r="R14" s="1">
        <v>40409</v>
      </c>
      <c r="S14">
        <v>0</v>
      </c>
      <c r="T14">
        <v>0</v>
      </c>
      <c r="U14">
        <v>0</v>
      </c>
      <c r="V14">
        <v>0</v>
      </c>
      <c r="W14">
        <v>0</v>
      </c>
      <c r="X14">
        <v>0</v>
      </c>
      <c r="Y14">
        <v>0</v>
      </c>
      <c r="Z14">
        <v>0</v>
      </c>
      <c r="AA14">
        <v>0</v>
      </c>
      <c r="AB14">
        <v>0</v>
      </c>
      <c r="AC14">
        <v>0</v>
      </c>
      <c r="AD14">
        <v>0</v>
      </c>
      <c r="AE14">
        <v>0</v>
      </c>
      <c r="AF14">
        <v>0</v>
      </c>
      <c r="AG14">
        <v>0</v>
      </c>
      <c r="AH14">
        <v>0</v>
      </c>
      <c r="AI14">
        <v>0</v>
      </c>
      <c r="AJ14">
        <v>0</v>
      </c>
      <c r="AK14">
        <v>0</v>
      </c>
      <c r="AL14">
        <v>0</v>
      </c>
      <c r="AM14">
        <v>0</v>
      </c>
    </row>
    <row r="15" spans="1:39" x14ac:dyDescent="0.45">
      <c r="A15" t="s">
        <v>145</v>
      </c>
      <c r="B15" t="s">
        <v>146</v>
      </c>
      <c r="C15" t="s">
        <v>147</v>
      </c>
      <c r="D15" t="s">
        <v>142</v>
      </c>
      <c r="E15" t="s">
        <v>143</v>
      </c>
      <c r="F15" t="s">
        <v>44</v>
      </c>
      <c r="G15" t="s">
        <v>57</v>
      </c>
      <c r="H15" t="s">
        <v>46</v>
      </c>
      <c r="I15" t="s">
        <v>148</v>
      </c>
      <c r="J15" t="s">
        <v>149</v>
      </c>
      <c r="K15" t="s">
        <v>150</v>
      </c>
      <c r="L15">
        <v>1</v>
      </c>
      <c r="M15" s="1">
        <v>30682</v>
      </c>
      <c r="N15" s="2">
        <v>30682</v>
      </c>
      <c r="O15" t="s">
        <v>151</v>
      </c>
      <c r="P15">
        <v>1984</v>
      </c>
      <c r="Q15" s="1">
        <v>40604</v>
      </c>
      <c r="R15" s="1">
        <v>40604</v>
      </c>
      <c r="S15">
        <v>0</v>
      </c>
      <c r="T15">
        <v>0</v>
      </c>
      <c r="U15">
        <v>0</v>
      </c>
      <c r="V15">
        <v>0</v>
      </c>
      <c r="W15">
        <v>1750000</v>
      </c>
      <c r="X15">
        <v>0</v>
      </c>
      <c r="Y15">
        <v>0</v>
      </c>
      <c r="Z15">
        <v>0</v>
      </c>
      <c r="AA15">
        <v>0</v>
      </c>
      <c r="AB15">
        <v>0</v>
      </c>
      <c r="AC15">
        <v>0</v>
      </c>
      <c r="AD15">
        <v>0</v>
      </c>
      <c r="AE15">
        <v>0</v>
      </c>
      <c r="AF15">
        <v>0</v>
      </c>
      <c r="AG15">
        <v>0</v>
      </c>
      <c r="AH15">
        <v>0</v>
      </c>
      <c r="AI15">
        <v>0</v>
      </c>
      <c r="AJ15">
        <v>0</v>
      </c>
      <c r="AK15">
        <v>0</v>
      </c>
      <c r="AL15">
        <v>0</v>
      </c>
      <c r="AM15">
        <v>0</v>
      </c>
    </row>
    <row r="16" spans="1:39" x14ac:dyDescent="0.45">
      <c r="A16" t="s">
        <v>152</v>
      </c>
      <c r="B16" t="s">
        <v>153</v>
      </c>
      <c r="D16" t="s">
        <v>154</v>
      </c>
      <c r="E16" t="s">
        <v>155</v>
      </c>
      <c r="F16" t="s">
        <v>114</v>
      </c>
      <c r="G16" t="s">
        <v>57</v>
      </c>
      <c r="H16" t="s">
        <v>46</v>
      </c>
      <c r="I16" t="s">
        <v>91</v>
      </c>
      <c r="J16" t="s">
        <v>156</v>
      </c>
      <c r="K16" t="s">
        <v>156</v>
      </c>
      <c r="L16">
        <v>1</v>
      </c>
      <c r="M16" s="1">
        <v>41615</v>
      </c>
      <c r="N16" s="2">
        <v>41609</v>
      </c>
      <c r="O16" t="s">
        <v>157</v>
      </c>
      <c r="P16">
        <v>2013</v>
      </c>
      <c r="Q16" s="1">
        <v>41661</v>
      </c>
      <c r="R16" s="1">
        <v>41661</v>
      </c>
      <c r="S16">
        <v>0</v>
      </c>
      <c r="T16">
        <v>0</v>
      </c>
      <c r="U16">
        <v>0</v>
      </c>
      <c r="V16">
        <v>0</v>
      </c>
      <c r="W16">
        <v>0</v>
      </c>
      <c r="X16">
        <v>0</v>
      </c>
      <c r="Y16">
        <v>0</v>
      </c>
      <c r="Z16">
        <v>0</v>
      </c>
      <c r="AA16">
        <v>0</v>
      </c>
      <c r="AB16">
        <v>0</v>
      </c>
      <c r="AC16">
        <v>0</v>
      </c>
      <c r="AD16">
        <v>0</v>
      </c>
      <c r="AE16">
        <v>0</v>
      </c>
      <c r="AF16">
        <v>0</v>
      </c>
      <c r="AG16">
        <v>0</v>
      </c>
      <c r="AH16">
        <v>0</v>
      </c>
      <c r="AI16">
        <v>0</v>
      </c>
      <c r="AJ16">
        <v>0</v>
      </c>
      <c r="AK16">
        <v>0</v>
      </c>
      <c r="AL16">
        <v>0</v>
      </c>
      <c r="AM16">
        <v>0</v>
      </c>
    </row>
    <row r="17" spans="1:39" x14ac:dyDescent="0.45">
      <c r="A17" t="s">
        <v>158</v>
      </c>
      <c r="B17" t="s">
        <v>159</v>
      </c>
      <c r="C17" t="s">
        <v>160</v>
      </c>
      <c r="D17" t="s">
        <v>161</v>
      </c>
      <c r="E17" t="s">
        <v>162</v>
      </c>
      <c r="F17" t="s">
        <v>163</v>
      </c>
      <c r="G17" t="s">
        <v>57</v>
      </c>
      <c r="H17" t="s">
        <v>74</v>
      </c>
      <c r="J17" t="s">
        <v>75</v>
      </c>
      <c r="K17" t="s">
        <v>75</v>
      </c>
      <c r="L17">
        <v>2</v>
      </c>
      <c r="M17" s="1">
        <v>41275</v>
      </c>
      <c r="N17" s="2">
        <v>41275</v>
      </c>
      <c r="O17" t="s">
        <v>164</v>
      </c>
      <c r="P17">
        <v>2013</v>
      </c>
      <c r="Q17" s="1">
        <v>41275</v>
      </c>
      <c r="R17" s="1">
        <v>41921</v>
      </c>
      <c r="S17">
        <v>400000</v>
      </c>
      <c r="T17">
        <v>4000000</v>
      </c>
      <c r="U17">
        <v>0</v>
      </c>
      <c r="V17">
        <v>0</v>
      </c>
      <c r="W17">
        <v>0</v>
      </c>
      <c r="X17">
        <v>0</v>
      </c>
      <c r="Y17">
        <v>0</v>
      </c>
      <c r="Z17">
        <v>0</v>
      </c>
      <c r="AA17">
        <v>0</v>
      </c>
      <c r="AB17">
        <v>0</v>
      </c>
      <c r="AC17">
        <v>0</v>
      </c>
      <c r="AD17">
        <v>0</v>
      </c>
      <c r="AE17">
        <v>0</v>
      </c>
      <c r="AF17">
        <v>4000000</v>
      </c>
      <c r="AG17">
        <v>0</v>
      </c>
      <c r="AH17">
        <v>0</v>
      </c>
      <c r="AI17">
        <v>0</v>
      </c>
      <c r="AJ17">
        <v>0</v>
      </c>
      <c r="AK17">
        <v>0</v>
      </c>
      <c r="AL17">
        <v>0</v>
      </c>
      <c r="AM17">
        <v>0</v>
      </c>
    </row>
    <row r="18" spans="1:39" x14ac:dyDescent="0.45">
      <c r="A18" t="s">
        <v>165</v>
      </c>
      <c r="B18" t="s">
        <v>166</v>
      </c>
      <c r="C18" t="s">
        <v>167</v>
      </c>
      <c r="D18" t="s">
        <v>127</v>
      </c>
      <c r="E18" t="s">
        <v>128</v>
      </c>
      <c r="F18" t="s">
        <v>168</v>
      </c>
      <c r="G18" t="s">
        <v>57</v>
      </c>
      <c r="H18" t="s">
        <v>46</v>
      </c>
      <c r="I18" t="s">
        <v>169</v>
      </c>
      <c r="J18" t="s">
        <v>170</v>
      </c>
      <c r="K18" t="s">
        <v>171</v>
      </c>
      <c r="L18">
        <v>4</v>
      </c>
      <c r="M18" s="1">
        <v>36892</v>
      </c>
      <c r="N18" s="2">
        <v>36892</v>
      </c>
      <c r="O18" t="s">
        <v>172</v>
      </c>
      <c r="P18">
        <v>2001</v>
      </c>
      <c r="Q18" s="1">
        <v>39982</v>
      </c>
      <c r="R18" s="1">
        <v>40905</v>
      </c>
      <c r="S18">
        <v>0</v>
      </c>
      <c r="T18">
        <v>0</v>
      </c>
      <c r="U18">
        <v>0</v>
      </c>
      <c r="V18">
        <v>0</v>
      </c>
      <c r="W18">
        <v>0</v>
      </c>
      <c r="X18">
        <v>2050000</v>
      </c>
      <c r="Y18">
        <v>0</v>
      </c>
      <c r="Z18">
        <v>0</v>
      </c>
      <c r="AA18">
        <v>0</v>
      </c>
      <c r="AB18">
        <v>0</v>
      </c>
      <c r="AC18">
        <v>0</v>
      </c>
      <c r="AD18">
        <v>0</v>
      </c>
      <c r="AE18">
        <v>0</v>
      </c>
      <c r="AF18">
        <v>0</v>
      </c>
      <c r="AG18">
        <v>0</v>
      </c>
      <c r="AH18">
        <v>0</v>
      </c>
      <c r="AI18">
        <v>0</v>
      </c>
      <c r="AJ18">
        <v>0</v>
      </c>
      <c r="AK18">
        <v>0</v>
      </c>
      <c r="AL18">
        <v>0</v>
      </c>
      <c r="AM18">
        <v>0</v>
      </c>
    </row>
    <row r="19" spans="1:39" x14ac:dyDescent="0.45">
      <c r="A19" t="s">
        <v>173</v>
      </c>
      <c r="B19" t="s">
        <v>174</v>
      </c>
      <c r="C19" t="s">
        <v>175</v>
      </c>
      <c r="D19" t="s">
        <v>176</v>
      </c>
      <c r="E19" t="s">
        <v>177</v>
      </c>
      <c r="F19" s="3">
        <v>40000</v>
      </c>
      <c r="G19" t="s">
        <v>57</v>
      </c>
      <c r="H19" t="s">
        <v>46</v>
      </c>
      <c r="I19" t="s">
        <v>178</v>
      </c>
      <c r="J19" t="s">
        <v>179</v>
      </c>
      <c r="K19" t="s">
        <v>180</v>
      </c>
      <c r="L19">
        <v>1</v>
      </c>
      <c r="M19" s="1">
        <v>39448</v>
      </c>
      <c r="N19" s="2">
        <v>39448</v>
      </c>
      <c r="O19" t="s">
        <v>181</v>
      </c>
      <c r="P19">
        <v>2008</v>
      </c>
      <c r="Q19" s="1">
        <v>40778</v>
      </c>
      <c r="R19" s="1">
        <v>40778</v>
      </c>
      <c r="S19">
        <v>40000</v>
      </c>
      <c r="T19">
        <v>0</v>
      </c>
      <c r="U19">
        <v>0</v>
      </c>
      <c r="V19">
        <v>0</v>
      </c>
      <c r="W19">
        <v>0</v>
      </c>
      <c r="X19">
        <v>0</v>
      </c>
      <c r="Y19">
        <v>0</v>
      </c>
      <c r="Z19">
        <v>0</v>
      </c>
      <c r="AA19">
        <v>0</v>
      </c>
      <c r="AB19">
        <v>0</v>
      </c>
      <c r="AC19">
        <v>0</v>
      </c>
      <c r="AD19">
        <v>0</v>
      </c>
      <c r="AE19">
        <v>0</v>
      </c>
      <c r="AF19">
        <v>0</v>
      </c>
      <c r="AG19">
        <v>0</v>
      </c>
      <c r="AH19">
        <v>0</v>
      </c>
      <c r="AI19">
        <v>0</v>
      </c>
      <c r="AJ19">
        <v>0</v>
      </c>
      <c r="AK19">
        <v>0</v>
      </c>
      <c r="AL19">
        <v>0</v>
      </c>
      <c r="AM19">
        <v>0</v>
      </c>
    </row>
    <row r="20" spans="1:39" x14ac:dyDescent="0.45">
      <c r="A20" t="s">
        <v>182</v>
      </c>
      <c r="B20" t="s">
        <v>183</v>
      </c>
      <c r="C20" t="s">
        <v>184</v>
      </c>
      <c r="D20" t="s">
        <v>185</v>
      </c>
      <c r="E20" t="s">
        <v>186</v>
      </c>
      <c r="F20" t="s">
        <v>187</v>
      </c>
      <c r="G20" t="s">
        <v>45</v>
      </c>
      <c r="L20">
        <v>1</v>
      </c>
      <c r="M20" s="1">
        <v>39814</v>
      </c>
      <c r="N20" s="2">
        <v>39814</v>
      </c>
      <c r="O20" t="s">
        <v>188</v>
      </c>
      <c r="P20">
        <v>2009</v>
      </c>
      <c r="Q20" s="1">
        <v>39948</v>
      </c>
      <c r="R20" s="1">
        <v>39948</v>
      </c>
      <c r="S20">
        <v>500000</v>
      </c>
      <c r="T20">
        <v>0</v>
      </c>
      <c r="U20">
        <v>0</v>
      </c>
      <c r="V20">
        <v>0</v>
      </c>
      <c r="W20">
        <v>0</v>
      </c>
      <c r="X20">
        <v>0</v>
      </c>
      <c r="Y20">
        <v>0</v>
      </c>
      <c r="Z20">
        <v>0</v>
      </c>
      <c r="AA20">
        <v>0</v>
      </c>
      <c r="AB20">
        <v>0</v>
      </c>
      <c r="AC20">
        <v>0</v>
      </c>
      <c r="AD20">
        <v>0</v>
      </c>
      <c r="AE20">
        <v>0</v>
      </c>
      <c r="AF20">
        <v>0</v>
      </c>
      <c r="AG20">
        <v>0</v>
      </c>
      <c r="AH20">
        <v>0</v>
      </c>
      <c r="AI20">
        <v>0</v>
      </c>
      <c r="AJ20">
        <v>0</v>
      </c>
      <c r="AK20">
        <v>0</v>
      </c>
      <c r="AL20">
        <v>0</v>
      </c>
      <c r="AM20">
        <v>0</v>
      </c>
    </row>
    <row r="21" spans="1:39" x14ac:dyDescent="0.45">
      <c r="A21" t="s">
        <v>189</v>
      </c>
      <c r="B21" t="s">
        <v>190</v>
      </c>
      <c r="C21" t="s">
        <v>191</v>
      </c>
      <c r="D21" t="s">
        <v>107</v>
      </c>
      <c r="E21" t="s">
        <v>108</v>
      </c>
      <c r="F21" t="s">
        <v>114</v>
      </c>
      <c r="G21" t="s">
        <v>57</v>
      </c>
      <c r="H21" t="s">
        <v>192</v>
      </c>
      <c r="J21" t="s">
        <v>193</v>
      </c>
      <c r="K21" t="s">
        <v>193</v>
      </c>
      <c r="L21">
        <v>1</v>
      </c>
      <c r="Q21" s="1">
        <v>40802</v>
      </c>
      <c r="R21" s="1">
        <v>40802</v>
      </c>
      <c r="S21">
        <v>0</v>
      </c>
      <c r="T21">
        <v>0</v>
      </c>
      <c r="U21">
        <v>0</v>
      </c>
      <c r="V21">
        <v>0</v>
      </c>
      <c r="W21">
        <v>0</v>
      </c>
      <c r="X21">
        <v>0</v>
      </c>
      <c r="Y21">
        <v>0</v>
      </c>
      <c r="Z21">
        <v>0</v>
      </c>
      <c r="AA21">
        <v>0</v>
      </c>
      <c r="AB21">
        <v>0</v>
      </c>
      <c r="AC21">
        <v>0</v>
      </c>
      <c r="AD21">
        <v>0</v>
      </c>
      <c r="AE21">
        <v>0</v>
      </c>
      <c r="AF21">
        <v>0</v>
      </c>
      <c r="AG21">
        <v>0</v>
      </c>
      <c r="AH21">
        <v>0</v>
      </c>
      <c r="AI21">
        <v>0</v>
      </c>
      <c r="AJ21">
        <v>0</v>
      </c>
      <c r="AK21">
        <v>0</v>
      </c>
      <c r="AL21">
        <v>0</v>
      </c>
      <c r="AM21">
        <v>0</v>
      </c>
    </row>
    <row r="22" spans="1:39" x14ac:dyDescent="0.45">
      <c r="A22" t="s">
        <v>194</v>
      </c>
      <c r="B22" t="s">
        <v>195</v>
      </c>
      <c r="C22" t="s">
        <v>196</v>
      </c>
      <c r="D22" t="s">
        <v>107</v>
      </c>
      <c r="E22" t="s">
        <v>108</v>
      </c>
      <c r="F22" t="s">
        <v>197</v>
      </c>
      <c r="G22" t="s">
        <v>45</v>
      </c>
      <c r="H22" t="s">
        <v>46</v>
      </c>
      <c r="I22" t="s">
        <v>58</v>
      </c>
      <c r="J22" t="s">
        <v>198</v>
      </c>
      <c r="K22" t="s">
        <v>199</v>
      </c>
      <c r="L22">
        <v>2</v>
      </c>
      <c r="M22" s="1">
        <v>40360</v>
      </c>
      <c r="N22" s="2">
        <v>40360</v>
      </c>
      <c r="O22" t="s">
        <v>200</v>
      </c>
      <c r="P22">
        <v>2010</v>
      </c>
      <c r="Q22" s="1">
        <v>40179</v>
      </c>
      <c r="R22" s="1">
        <v>40590</v>
      </c>
      <c r="S22">
        <v>15000</v>
      </c>
      <c r="T22">
        <v>2520000</v>
      </c>
      <c r="U22">
        <v>0</v>
      </c>
      <c r="V22">
        <v>0</v>
      </c>
      <c r="W22">
        <v>0</v>
      </c>
      <c r="X22">
        <v>0</v>
      </c>
      <c r="Y22">
        <v>0</v>
      </c>
      <c r="Z22">
        <v>0</v>
      </c>
      <c r="AA22">
        <v>0</v>
      </c>
      <c r="AB22">
        <v>0</v>
      </c>
      <c r="AC22">
        <v>0</v>
      </c>
      <c r="AD22">
        <v>0</v>
      </c>
      <c r="AE22">
        <v>0</v>
      </c>
      <c r="AF22">
        <v>2520000</v>
      </c>
      <c r="AG22">
        <v>0</v>
      </c>
      <c r="AH22">
        <v>0</v>
      </c>
      <c r="AI22">
        <v>0</v>
      </c>
      <c r="AJ22">
        <v>0</v>
      </c>
      <c r="AK22">
        <v>0</v>
      </c>
      <c r="AL22">
        <v>0</v>
      </c>
      <c r="AM22">
        <v>0</v>
      </c>
    </row>
    <row r="23" spans="1:39" x14ac:dyDescent="0.45">
      <c r="A23" t="s">
        <v>201</v>
      </c>
      <c r="B23" t="s">
        <v>202</v>
      </c>
      <c r="C23" t="s">
        <v>203</v>
      </c>
      <c r="D23" t="s">
        <v>107</v>
      </c>
      <c r="E23" t="s">
        <v>108</v>
      </c>
      <c r="F23" t="s">
        <v>204</v>
      </c>
      <c r="G23" t="s">
        <v>57</v>
      </c>
      <c r="H23" t="s">
        <v>46</v>
      </c>
      <c r="I23" t="s">
        <v>205</v>
      </c>
      <c r="J23" t="s">
        <v>206</v>
      </c>
      <c r="K23" t="s">
        <v>207</v>
      </c>
      <c r="L23">
        <v>6</v>
      </c>
      <c r="M23" s="1">
        <v>39448</v>
      </c>
      <c r="N23" s="2">
        <v>39448</v>
      </c>
      <c r="O23" t="s">
        <v>181</v>
      </c>
      <c r="P23">
        <v>2008</v>
      </c>
      <c r="Q23" s="1">
        <v>40100</v>
      </c>
      <c r="R23" s="1">
        <v>41901</v>
      </c>
      <c r="S23">
        <v>0</v>
      </c>
      <c r="T23">
        <v>3814772</v>
      </c>
      <c r="U23">
        <v>0</v>
      </c>
      <c r="V23">
        <v>0</v>
      </c>
      <c r="W23">
        <v>0</v>
      </c>
      <c r="X23">
        <v>1147879</v>
      </c>
      <c r="Y23">
        <v>0</v>
      </c>
      <c r="Z23">
        <v>0</v>
      </c>
      <c r="AA23">
        <v>0</v>
      </c>
      <c r="AB23">
        <v>0</v>
      </c>
      <c r="AC23">
        <v>0</v>
      </c>
      <c r="AD23">
        <v>0</v>
      </c>
      <c r="AE23">
        <v>0</v>
      </c>
      <c r="AF23">
        <v>0</v>
      </c>
      <c r="AG23">
        <v>0</v>
      </c>
      <c r="AH23">
        <v>0</v>
      </c>
      <c r="AI23">
        <v>0</v>
      </c>
      <c r="AJ23">
        <v>0</v>
      </c>
      <c r="AK23">
        <v>0</v>
      </c>
      <c r="AL23">
        <v>0</v>
      </c>
      <c r="AM23">
        <v>0</v>
      </c>
    </row>
    <row r="24" spans="1:39" x14ac:dyDescent="0.45">
      <c r="A24" t="s">
        <v>208</v>
      </c>
      <c r="B24" t="s">
        <v>209</v>
      </c>
      <c r="C24" t="s">
        <v>210</v>
      </c>
      <c r="D24" t="s">
        <v>211</v>
      </c>
      <c r="E24" t="s">
        <v>212</v>
      </c>
      <c r="F24" t="s">
        <v>213</v>
      </c>
      <c r="G24" t="s">
        <v>57</v>
      </c>
      <c r="H24" t="s">
        <v>214</v>
      </c>
      <c r="J24" t="s">
        <v>215</v>
      </c>
      <c r="K24" t="s">
        <v>215</v>
      </c>
      <c r="L24">
        <v>4</v>
      </c>
      <c r="M24" s="1">
        <v>40502</v>
      </c>
      <c r="N24" s="2">
        <v>40483</v>
      </c>
      <c r="O24" t="s">
        <v>216</v>
      </c>
      <c r="P24">
        <v>2010</v>
      </c>
      <c r="Q24" s="1">
        <v>41258</v>
      </c>
      <c r="R24" s="1">
        <v>41591</v>
      </c>
      <c r="S24">
        <v>522169</v>
      </c>
      <c r="T24">
        <v>3536910</v>
      </c>
      <c r="U24">
        <v>0</v>
      </c>
      <c r="V24">
        <v>0</v>
      </c>
      <c r="W24">
        <v>0</v>
      </c>
      <c r="X24">
        <v>0</v>
      </c>
      <c r="Y24">
        <v>0</v>
      </c>
      <c r="Z24">
        <v>0</v>
      </c>
      <c r="AA24">
        <v>0</v>
      </c>
      <c r="AB24">
        <v>0</v>
      </c>
      <c r="AC24">
        <v>0</v>
      </c>
      <c r="AD24">
        <v>0</v>
      </c>
      <c r="AE24">
        <v>0</v>
      </c>
      <c r="AF24">
        <v>3536910</v>
      </c>
      <c r="AG24">
        <v>0</v>
      </c>
      <c r="AH24">
        <v>0</v>
      </c>
      <c r="AI24">
        <v>0</v>
      </c>
      <c r="AJ24">
        <v>0</v>
      </c>
      <c r="AK24">
        <v>0</v>
      </c>
      <c r="AL24">
        <v>0</v>
      </c>
      <c r="AM24">
        <v>0</v>
      </c>
    </row>
    <row r="25" spans="1:39" x14ac:dyDescent="0.45">
      <c r="A25" t="s">
        <v>217</v>
      </c>
      <c r="B25" t="s">
        <v>218</v>
      </c>
      <c r="C25" t="s">
        <v>219</v>
      </c>
      <c r="D25" t="s">
        <v>220</v>
      </c>
      <c r="E25" t="s">
        <v>221</v>
      </c>
      <c r="F25" t="s">
        <v>222</v>
      </c>
      <c r="G25" t="s">
        <v>57</v>
      </c>
      <c r="H25" t="s">
        <v>223</v>
      </c>
      <c r="J25" t="s">
        <v>224</v>
      </c>
      <c r="K25" t="s">
        <v>224</v>
      </c>
      <c r="L25">
        <v>3</v>
      </c>
      <c r="M25" s="1">
        <v>39814</v>
      </c>
      <c r="N25" s="2">
        <v>39814</v>
      </c>
      <c r="O25" t="s">
        <v>188</v>
      </c>
      <c r="P25">
        <v>2009</v>
      </c>
      <c r="Q25" s="1">
        <v>40544</v>
      </c>
      <c r="R25" s="1">
        <v>41851</v>
      </c>
      <c r="S25">
        <v>0</v>
      </c>
      <c r="T25">
        <v>10000000</v>
      </c>
      <c r="U25">
        <v>0</v>
      </c>
      <c r="V25">
        <v>0</v>
      </c>
      <c r="W25">
        <v>0</v>
      </c>
      <c r="X25">
        <v>0</v>
      </c>
      <c r="Y25">
        <v>0</v>
      </c>
      <c r="Z25">
        <v>0</v>
      </c>
      <c r="AA25">
        <v>0</v>
      </c>
      <c r="AB25">
        <v>0</v>
      </c>
      <c r="AC25">
        <v>0</v>
      </c>
      <c r="AD25">
        <v>0</v>
      </c>
      <c r="AE25">
        <v>0</v>
      </c>
      <c r="AF25">
        <v>0</v>
      </c>
      <c r="AG25">
        <v>10000000</v>
      </c>
      <c r="AH25">
        <v>0</v>
      </c>
      <c r="AI25">
        <v>0</v>
      </c>
      <c r="AJ25">
        <v>0</v>
      </c>
      <c r="AK25">
        <v>0</v>
      </c>
      <c r="AL25">
        <v>0</v>
      </c>
      <c r="AM25">
        <v>0</v>
      </c>
    </row>
    <row r="26" spans="1:39" x14ac:dyDescent="0.45">
      <c r="A26" t="s">
        <v>225</v>
      </c>
      <c r="B26" t="s">
        <v>226</v>
      </c>
      <c r="C26" t="s">
        <v>227</v>
      </c>
      <c r="D26" t="s">
        <v>228</v>
      </c>
      <c r="E26" t="s">
        <v>229</v>
      </c>
      <c r="F26" t="s">
        <v>230</v>
      </c>
      <c r="G26" t="s">
        <v>57</v>
      </c>
      <c r="L26">
        <v>2</v>
      </c>
      <c r="Q26" s="1">
        <v>39454</v>
      </c>
      <c r="R26" s="1">
        <v>40403</v>
      </c>
      <c r="S26">
        <v>0</v>
      </c>
      <c r="T26">
        <v>3000000</v>
      </c>
      <c r="U26">
        <v>0</v>
      </c>
      <c r="V26">
        <v>0</v>
      </c>
      <c r="W26">
        <v>0</v>
      </c>
      <c r="X26">
        <v>0</v>
      </c>
      <c r="Y26">
        <v>0</v>
      </c>
      <c r="Z26">
        <v>0</v>
      </c>
      <c r="AA26">
        <v>0</v>
      </c>
      <c r="AB26">
        <v>0</v>
      </c>
      <c r="AC26">
        <v>0</v>
      </c>
      <c r="AD26">
        <v>0</v>
      </c>
      <c r="AE26">
        <v>0</v>
      </c>
      <c r="AF26">
        <v>3000000</v>
      </c>
      <c r="AG26">
        <v>0</v>
      </c>
      <c r="AH26">
        <v>0</v>
      </c>
      <c r="AI26">
        <v>0</v>
      </c>
      <c r="AJ26">
        <v>0</v>
      </c>
      <c r="AK26">
        <v>0</v>
      </c>
      <c r="AL26">
        <v>0</v>
      </c>
      <c r="AM26">
        <v>0</v>
      </c>
    </row>
    <row r="27" spans="1:39" x14ac:dyDescent="0.45">
      <c r="A27" t="s">
        <v>231</v>
      </c>
      <c r="B27" t="s">
        <v>232</v>
      </c>
      <c r="C27" t="s">
        <v>233</v>
      </c>
      <c r="D27" t="s">
        <v>161</v>
      </c>
      <c r="E27" t="s">
        <v>162</v>
      </c>
      <c r="F27" t="s">
        <v>234</v>
      </c>
      <c r="G27" t="s">
        <v>57</v>
      </c>
      <c r="H27" t="s">
        <v>223</v>
      </c>
      <c r="J27" t="s">
        <v>224</v>
      </c>
      <c r="K27" t="s">
        <v>224</v>
      </c>
      <c r="L27">
        <v>2</v>
      </c>
      <c r="Q27" s="1">
        <v>38718</v>
      </c>
      <c r="R27" s="1">
        <v>38961</v>
      </c>
      <c r="S27">
        <v>0</v>
      </c>
      <c r="T27">
        <v>4500000</v>
      </c>
      <c r="U27">
        <v>0</v>
      </c>
      <c r="V27">
        <v>0</v>
      </c>
      <c r="W27">
        <v>0</v>
      </c>
      <c r="X27">
        <v>0</v>
      </c>
      <c r="Y27">
        <v>0</v>
      </c>
      <c r="Z27">
        <v>0</v>
      </c>
      <c r="AA27">
        <v>0</v>
      </c>
      <c r="AB27">
        <v>0</v>
      </c>
      <c r="AC27">
        <v>0</v>
      </c>
      <c r="AD27">
        <v>0</v>
      </c>
      <c r="AE27">
        <v>0</v>
      </c>
      <c r="AF27">
        <v>0</v>
      </c>
      <c r="AG27">
        <v>0</v>
      </c>
      <c r="AH27">
        <v>0</v>
      </c>
      <c r="AI27">
        <v>0</v>
      </c>
      <c r="AJ27">
        <v>0</v>
      </c>
      <c r="AK27">
        <v>0</v>
      </c>
      <c r="AL27">
        <v>0</v>
      </c>
      <c r="AM27">
        <v>0</v>
      </c>
    </row>
    <row r="28" spans="1:39" x14ac:dyDescent="0.45">
      <c r="A28" t="s">
        <v>235</v>
      </c>
      <c r="B28" t="s">
        <v>236</v>
      </c>
      <c r="C28" t="s">
        <v>237</v>
      </c>
      <c r="D28" t="s">
        <v>238</v>
      </c>
      <c r="E28" t="s">
        <v>239</v>
      </c>
      <c r="F28" t="s">
        <v>240</v>
      </c>
      <c r="G28" t="s">
        <v>57</v>
      </c>
      <c r="H28" t="s">
        <v>46</v>
      </c>
      <c r="I28" t="s">
        <v>241</v>
      </c>
      <c r="J28" t="s">
        <v>242</v>
      </c>
      <c r="K28" t="s">
        <v>242</v>
      </c>
      <c r="L28">
        <v>1</v>
      </c>
      <c r="M28" s="1">
        <v>41824</v>
      </c>
      <c r="N28" s="2">
        <v>41821</v>
      </c>
      <c r="O28" t="s">
        <v>243</v>
      </c>
      <c r="P28">
        <v>2014</v>
      </c>
      <c r="Q28" s="1">
        <v>41969</v>
      </c>
      <c r="R28" s="1">
        <v>41969</v>
      </c>
      <c r="S28">
        <v>420000</v>
      </c>
      <c r="T28">
        <v>0</v>
      </c>
      <c r="U28">
        <v>0</v>
      </c>
      <c r="V28">
        <v>0</v>
      </c>
      <c r="W28">
        <v>0</v>
      </c>
      <c r="X28">
        <v>0</v>
      </c>
      <c r="Y28">
        <v>0</v>
      </c>
      <c r="Z28">
        <v>0</v>
      </c>
      <c r="AA28">
        <v>0</v>
      </c>
      <c r="AB28">
        <v>0</v>
      </c>
      <c r="AC28">
        <v>0</v>
      </c>
      <c r="AD28">
        <v>0</v>
      </c>
      <c r="AE28">
        <v>0</v>
      </c>
      <c r="AF28">
        <v>0</v>
      </c>
      <c r="AG28">
        <v>0</v>
      </c>
      <c r="AH28">
        <v>0</v>
      </c>
      <c r="AI28">
        <v>0</v>
      </c>
      <c r="AJ28">
        <v>0</v>
      </c>
      <c r="AK28">
        <v>0</v>
      </c>
      <c r="AL28">
        <v>0</v>
      </c>
      <c r="AM28">
        <v>0</v>
      </c>
    </row>
    <row r="29" spans="1:39" x14ac:dyDescent="0.45">
      <c r="A29" t="s">
        <v>244</v>
      </c>
      <c r="B29" t="s">
        <v>245</v>
      </c>
      <c r="C29" t="s">
        <v>246</v>
      </c>
      <c r="D29" t="s">
        <v>247</v>
      </c>
      <c r="E29" t="s">
        <v>248</v>
      </c>
      <c r="F29" t="s">
        <v>249</v>
      </c>
      <c r="G29" t="s">
        <v>45</v>
      </c>
      <c r="H29" t="s">
        <v>46</v>
      </c>
      <c r="I29" t="s">
        <v>58</v>
      </c>
      <c r="J29" t="s">
        <v>198</v>
      </c>
      <c r="K29" t="s">
        <v>199</v>
      </c>
      <c r="L29">
        <v>2</v>
      </c>
      <c r="M29" s="1">
        <v>40802</v>
      </c>
      <c r="N29" s="2">
        <v>40787</v>
      </c>
      <c r="O29" t="s">
        <v>250</v>
      </c>
      <c r="P29">
        <v>2011</v>
      </c>
      <c r="Q29" s="1">
        <v>40849</v>
      </c>
      <c r="R29" s="1">
        <v>40877</v>
      </c>
      <c r="S29">
        <v>750000</v>
      </c>
      <c r="T29">
        <v>500000</v>
      </c>
      <c r="U29">
        <v>0</v>
      </c>
      <c r="V29">
        <v>0</v>
      </c>
      <c r="W29">
        <v>0</v>
      </c>
      <c r="X29">
        <v>0</v>
      </c>
      <c r="Y29">
        <v>0</v>
      </c>
      <c r="Z29">
        <v>0</v>
      </c>
      <c r="AA29">
        <v>0</v>
      </c>
      <c r="AB29">
        <v>0</v>
      </c>
      <c r="AC29">
        <v>0</v>
      </c>
      <c r="AD29">
        <v>0</v>
      </c>
      <c r="AE29">
        <v>0</v>
      </c>
      <c r="AF29">
        <v>0</v>
      </c>
      <c r="AG29">
        <v>0</v>
      </c>
      <c r="AH29">
        <v>0</v>
      </c>
      <c r="AI29">
        <v>0</v>
      </c>
      <c r="AJ29">
        <v>0</v>
      </c>
      <c r="AK29">
        <v>0</v>
      </c>
      <c r="AL29">
        <v>0</v>
      </c>
      <c r="AM29">
        <v>0</v>
      </c>
    </row>
    <row r="30" spans="1:39" x14ac:dyDescent="0.45">
      <c r="A30" t="s">
        <v>251</v>
      </c>
      <c r="B30" t="s">
        <v>252</v>
      </c>
      <c r="C30" t="s">
        <v>253</v>
      </c>
      <c r="D30" t="s">
        <v>88</v>
      </c>
      <c r="E30" t="s">
        <v>89</v>
      </c>
      <c r="F30" t="s">
        <v>254</v>
      </c>
      <c r="G30" t="s">
        <v>57</v>
      </c>
      <c r="H30" t="s">
        <v>46</v>
      </c>
      <c r="I30" t="s">
        <v>47</v>
      </c>
      <c r="J30" t="s">
        <v>48</v>
      </c>
      <c r="K30" t="s">
        <v>49</v>
      </c>
      <c r="L30">
        <v>1</v>
      </c>
      <c r="M30" s="1">
        <v>36526</v>
      </c>
      <c r="N30" s="2">
        <v>36526</v>
      </c>
      <c r="O30" t="s">
        <v>255</v>
      </c>
      <c r="P30">
        <v>2000</v>
      </c>
      <c r="Q30" s="1">
        <v>40245</v>
      </c>
      <c r="R30" s="1">
        <v>40245</v>
      </c>
      <c r="S30">
        <v>0</v>
      </c>
      <c r="T30">
        <v>35000000</v>
      </c>
      <c r="U30">
        <v>0</v>
      </c>
      <c r="V30">
        <v>0</v>
      </c>
      <c r="W30">
        <v>0</v>
      </c>
      <c r="X30">
        <v>0</v>
      </c>
      <c r="Y30">
        <v>0</v>
      </c>
      <c r="Z30">
        <v>0</v>
      </c>
      <c r="AA30">
        <v>0</v>
      </c>
      <c r="AB30">
        <v>0</v>
      </c>
      <c r="AC30">
        <v>0</v>
      </c>
      <c r="AD30">
        <v>0</v>
      </c>
      <c r="AE30">
        <v>0</v>
      </c>
      <c r="AF30">
        <v>0</v>
      </c>
      <c r="AG30">
        <v>0</v>
      </c>
      <c r="AH30">
        <v>0</v>
      </c>
      <c r="AI30">
        <v>0</v>
      </c>
      <c r="AJ30">
        <v>0</v>
      </c>
      <c r="AK30">
        <v>0</v>
      </c>
      <c r="AL30">
        <v>0</v>
      </c>
      <c r="AM30">
        <v>0</v>
      </c>
    </row>
    <row r="31" spans="1:39" x14ac:dyDescent="0.45">
      <c r="A31" t="s">
        <v>256</v>
      </c>
      <c r="B31" t="s">
        <v>257</v>
      </c>
      <c r="D31" t="s">
        <v>258</v>
      </c>
      <c r="E31" t="s">
        <v>259</v>
      </c>
      <c r="F31" t="s">
        <v>114</v>
      </c>
      <c r="G31" t="s">
        <v>57</v>
      </c>
      <c r="H31" t="s">
        <v>260</v>
      </c>
      <c r="I31" t="s">
        <v>261</v>
      </c>
      <c r="J31" t="s">
        <v>262</v>
      </c>
      <c r="K31" t="s">
        <v>263</v>
      </c>
      <c r="L31">
        <v>1</v>
      </c>
      <c r="M31" s="1">
        <v>41863</v>
      </c>
      <c r="N31" s="2">
        <v>41852</v>
      </c>
      <c r="O31" t="s">
        <v>243</v>
      </c>
      <c r="P31">
        <v>2014</v>
      </c>
      <c r="Q31" s="1">
        <v>41863</v>
      </c>
      <c r="R31" s="1">
        <v>41863</v>
      </c>
      <c r="S31">
        <v>0</v>
      </c>
      <c r="T31">
        <v>0</v>
      </c>
      <c r="U31">
        <v>0</v>
      </c>
      <c r="V31">
        <v>0</v>
      </c>
      <c r="W31">
        <v>0</v>
      </c>
      <c r="X31">
        <v>0</v>
      </c>
      <c r="Y31">
        <v>0</v>
      </c>
      <c r="Z31">
        <v>0</v>
      </c>
      <c r="AA31">
        <v>0</v>
      </c>
      <c r="AB31">
        <v>0</v>
      </c>
      <c r="AC31">
        <v>0</v>
      </c>
      <c r="AD31">
        <v>0</v>
      </c>
      <c r="AE31">
        <v>0</v>
      </c>
      <c r="AF31">
        <v>0</v>
      </c>
      <c r="AG31">
        <v>0</v>
      </c>
      <c r="AH31">
        <v>0</v>
      </c>
      <c r="AI31">
        <v>0</v>
      </c>
      <c r="AJ31">
        <v>0</v>
      </c>
      <c r="AK31">
        <v>0</v>
      </c>
      <c r="AL31">
        <v>0</v>
      </c>
      <c r="AM31">
        <v>0</v>
      </c>
    </row>
    <row r="32" spans="1:39" x14ac:dyDescent="0.45">
      <c r="A32" t="s">
        <v>264</v>
      </c>
      <c r="B32" t="s">
        <v>265</v>
      </c>
      <c r="C32" t="s">
        <v>266</v>
      </c>
      <c r="D32" t="s">
        <v>107</v>
      </c>
      <c r="E32" t="s">
        <v>108</v>
      </c>
      <c r="F32" s="3">
        <v>50000</v>
      </c>
      <c r="G32" t="s">
        <v>101</v>
      </c>
      <c r="H32" t="s">
        <v>46</v>
      </c>
      <c r="I32" t="s">
        <v>267</v>
      </c>
      <c r="J32" t="s">
        <v>268</v>
      </c>
      <c r="K32" t="s">
        <v>268</v>
      </c>
      <c r="L32">
        <v>1</v>
      </c>
      <c r="M32" s="1">
        <v>39904</v>
      </c>
      <c r="N32" s="2">
        <v>39904</v>
      </c>
      <c r="O32" t="s">
        <v>269</v>
      </c>
      <c r="P32">
        <v>2009</v>
      </c>
      <c r="Q32" s="1">
        <v>39904</v>
      </c>
      <c r="R32" s="1">
        <v>39904</v>
      </c>
      <c r="S32">
        <v>50000</v>
      </c>
      <c r="T32">
        <v>0</v>
      </c>
      <c r="U32">
        <v>0</v>
      </c>
      <c r="V32">
        <v>0</v>
      </c>
      <c r="W32">
        <v>0</v>
      </c>
      <c r="X32">
        <v>0</v>
      </c>
      <c r="Y32">
        <v>0</v>
      </c>
      <c r="Z32">
        <v>0</v>
      </c>
      <c r="AA32">
        <v>0</v>
      </c>
      <c r="AB32">
        <v>0</v>
      </c>
      <c r="AC32">
        <v>0</v>
      </c>
      <c r="AD32">
        <v>0</v>
      </c>
      <c r="AE32">
        <v>0</v>
      </c>
      <c r="AF32">
        <v>0</v>
      </c>
      <c r="AG32">
        <v>0</v>
      </c>
      <c r="AH32">
        <v>0</v>
      </c>
      <c r="AI32">
        <v>0</v>
      </c>
      <c r="AJ32">
        <v>0</v>
      </c>
      <c r="AK32">
        <v>0</v>
      </c>
      <c r="AL32">
        <v>0</v>
      </c>
      <c r="AM32">
        <v>0</v>
      </c>
    </row>
    <row r="33" spans="1:39" x14ac:dyDescent="0.45">
      <c r="A33" t="s">
        <v>270</v>
      </c>
      <c r="B33" t="s">
        <v>271</v>
      </c>
      <c r="C33" t="s">
        <v>272</v>
      </c>
      <c r="D33" t="s">
        <v>273</v>
      </c>
      <c r="E33" t="s">
        <v>274</v>
      </c>
      <c r="F33" t="s">
        <v>275</v>
      </c>
      <c r="G33" t="s">
        <v>57</v>
      </c>
      <c r="L33">
        <v>2</v>
      </c>
      <c r="M33" s="1">
        <v>41463</v>
      </c>
      <c r="N33" s="2">
        <v>41456</v>
      </c>
      <c r="O33" t="s">
        <v>276</v>
      </c>
      <c r="P33">
        <v>2013</v>
      </c>
      <c r="Q33" s="1">
        <v>41578</v>
      </c>
      <c r="R33" s="1">
        <v>41767</v>
      </c>
      <c r="S33">
        <v>1600000</v>
      </c>
      <c r="T33">
        <v>0</v>
      </c>
      <c r="U33">
        <v>0</v>
      </c>
      <c r="V33">
        <v>0</v>
      </c>
      <c r="W33">
        <v>0</v>
      </c>
      <c r="X33">
        <v>0</v>
      </c>
      <c r="Y33">
        <v>0</v>
      </c>
      <c r="Z33">
        <v>0</v>
      </c>
      <c r="AA33">
        <v>0</v>
      </c>
      <c r="AB33">
        <v>0</v>
      </c>
      <c r="AC33">
        <v>0</v>
      </c>
      <c r="AD33">
        <v>0</v>
      </c>
      <c r="AE33">
        <v>0</v>
      </c>
      <c r="AF33">
        <v>0</v>
      </c>
      <c r="AG33">
        <v>0</v>
      </c>
      <c r="AH33">
        <v>0</v>
      </c>
      <c r="AI33">
        <v>0</v>
      </c>
      <c r="AJ33">
        <v>0</v>
      </c>
      <c r="AK33">
        <v>0</v>
      </c>
      <c r="AL33">
        <v>0</v>
      </c>
      <c r="AM33">
        <v>0</v>
      </c>
    </row>
    <row r="34" spans="1:39" x14ac:dyDescent="0.45">
      <c r="A34" t="s">
        <v>277</v>
      </c>
      <c r="B34" t="s">
        <v>278</v>
      </c>
      <c r="C34" t="s">
        <v>279</v>
      </c>
      <c r="D34" t="s">
        <v>280</v>
      </c>
      <c r="E34" t="s">
        <v>281</v>
      </c>
      <c r="F34" t="s">
        <v>282</v>
      </c>
      <c r="G34" t="s">
        <v>57</v>
      </c>
      <c r="H34" t="s">
        <v>283</v>
      </c>
      <c r="J34" t="s">
        <v>284</v>
      </c>
      <c r="K34" t="s">
        <v>284</v>
      </c>
      <c r="L34">
        <v>1</v>
      </c>
      <c r="M34" s="1">
        <v>39995</v>
      </c>
      <c r="N34" s="2">
        <v>39995</v>
      </c>
      <c r="O34" t="s">
        <v>285</v>
      </c>
      <c r="P34">
        <v>2009</v>
      </c>
      <c r="Q34" s="1">
        <v>40360</v>
      </c>
      <c r="R34" s="1">
        <v>40360</v>
      </c>
      <c r="S34">
        <v>0</v>
      </c>
      <c r="T34">
        <v>0</v>
      </c>
      <c r="U34">
        <v>0</v>
      </c>
      <c r="V34">
        <v>0</v>
      </c>
      <c r="W34">
        <v>0</v>
      </c>
      <c r="X34">
        <v>0</v>
      </c>
      <c r="Y34">
        <v>100000</v>
      </c>
      <c r="Z34">
        <v>0</v>
      </c>
      <c r="AA34">
        <v>0</v>
      </c>
      <c r="AB34">
        <v>0</v>
      </c>
      <c r="AC34">
        <v>0</v>
      </c>
      <c r="AD34">
        <v>0</v>
      </c>
      <c r="AE34">
        <v>0</v>
      </c>
      <c r="AF34">
        <v>0</v>
      </c>
      <c r="AG34">
        <v>0</v>
      </c>
      <c r="AH34">
        <v>0</v>
      </c>
      <c r="AI34">
        <v>0</v>
      </c>
      <c r="AJ34">
        <v>0</v>
      </c>
      <c r="AK34">
        <v>0</v>
      </c>
      <c r="AL34">
        <v>0</v>
      </c>
      <c r="AM34">
        <v>0</v>
      </c>
    </row>
    <row r="35" spans="1:39" x14ac:dyDescent="0.45">
      <c r="A35" t="s">
        <v>286</v>
      </c>
      <c r="B35" t="s">
        <v>287</v>
      </c>
      <c r="C35" t="s">
        <v>288</v>
      </c>
      <c r="D35" t="s">
        <v>289</v>
      </c>
      <c r="E35" t="s">
        <v>72</v>
      </c>
      <c r="F35" t="s">
        <v>114</v>
      </c>
      <c r="G35" t="s">
        <v>57</v>
      </c>
      <c r="H35" t="s">
        <v>46</v>
      </c>
      <c r="I35" t="s">
        <v>47</v>
      </c>
      <c r="J35" t="s">
        <v>48</v>
      </c>
      <c r="K35" t="s">
        <v>49</v>
      </c>
      <c r="L35">
        <v>1</v>
      </c>
      <c r="Q35" s="1">
        <v>41671</v>
      </c>
      <c r="R35" s="1">
        <v>41671</v>
      </c>
      <c r="S35">
        <v>0</v>
      </c>
      <c r="T35">
        <v>0</v>
      </c>
      <c r="U35">
        <v>0</v>
      </c>
      <c r="V35">
        <v>0</v>
      </c>
      <c r="W35">
        <v>0</v>
      </c>
      <c r="X35">
        <v>0</v>
      </c>
      <c r="Y35">
        <v>0</v>
      </c>
      <c r="Z35">
        <v>0</v>
      </c>
      <c r="AA35">
        <v>0</v>
      </c>
      <c r="AB35">
        <v>0</v>
      </c>
      <c r="AC35">
        <v>0</v>
      </c>
      <c r="AD35">
        <v>0</v>
      </c>
      <c r="AE35">
        <v>0</v>
      </c>
      <c r="AF35">
        <v>0</v>
      </c>
      <c r="AG35">
        <v>0</v>
      </c>
      <c r="AH35">
        <v>0</v>
      </c>
      <c r="AI35">
        <v>0</v>
      </c>
      <c r="AJ35">
        <v>0</v>
      </c>
      <c r="AK35">
        <v>0</v>
      </c>
      <c r="AL35">
        <v>0</v>
      </c>
      <c r="AM35">
        <v>0</v>
      </c>
    </row>
    <row r="36" spans="1:39" x14ac:dyDescent="0.45">
      <c r="A36" t="s">
        <v>290</v>
      </c>
      <c r="B36" t="s">
        <v>291</v>
      </c>
      <c r="C36" t="s">
        <v>292</v>
      </c>
      <c r="D36" t="s">
        <v>293</v>
      </c>
      <c r="E36" t="s">
        <v>294</v>
      </c>
      <c r="F36" t="s">
        <v>230</v>
      </c>
      <c r="G36" t="s">
        <v>57</v>
      </c>
      <c r="H36" t="s">
        <v>46</v>
      </c>
      <c r="I36" t="s">
        <v>58</v>
      </c>
      <c r="J36" t="s">
        <v>198</v>
      </c>
      <c r="K36" t="s">
        <v>295</v>
      </c>
      <c r="L36">
        <v>1</v>
      </c>
      <c r="M36" s="1">
        <v>40909</v>
      </c>
      <c r="N36" s="2">
        <v>40909</v>
      </c>
      <c r="O36" t="s">
        <v>132</v>
      </c>
      <c r="P36">
        <v>2012</v>
      </c>
      <c r="Q36" s="1">
        <v>41220</v>
      </c>
      <c r="R36" s="1">
        <v>41220</v>
      </c>
      <c r="S36">
        <v>0</v>
      </c>
      <c r="T36">
        <v>0</v>
      </c>
      <c r="U36">
        <v>0</v>
      </c>
      <c r="V36">
        <v>0</v>
      </c>
      <c r="W36">
        <v>0</v>
      </c>
      <c r="X36">
        <v>3000000</v>
      </c>
      <c r="Y36">
        <v>0</v>
      </c>
      <c r="Z36">
        <v>0</v>
      </c>
      <c r="AA36">
        <v>0</v>
      </c>
      <c r="AB36">
        <v>0</v>
      </c>
      <c r="AC36">
        <v>0</v>
      </c>
      <c r="AD36">
        <v>0</v>
      </c>
      <c r="AE36">
        <v>0</v>
      </c>
      <c r="AF36">
        <v>0</v>
      </c>
      <c r="AG36">
        <v>0</v>
      </c>
      <c r="AH36">
        <v>0</v>
      </c>
      <c r="AI36">
        <v>0</v>
      </c>
      <c r="AJ36">
        <v>0</v>
      </c>
      <c r="AK36">
        <v>0</v>
      </c>
      <c r="AL36">
        <v>0</v>
      </c>
      <c r="AM36">
        <v>0</v>
      </c>
    </row>
    <row r="37" spans="1:39" x14ac:dyDescent="0.45">
      <c r="A37" t="s">
        <v>296</v>
      </c>
      <c r="B37" t="s">
        <v>297</v>
      </c>
      <c r="C37" t="s">
        <v>298</v>
      </c>
      <c r="D37" t="s">
        <v>88</v>
      </c>
      <c r="E37" t="s">
        <v>89</v>
      </c>
      <c r="F37" s="3">
        <v>77500</v>
      </c>
      <c r="G37" t="s">
        <v>57</v>
      </c>
      <c r="H37" t="s">
        <v>46</v>
      </c>
      <c r="I37" t="s">
        <v>299</v>
      </c>
      <c r="J37" t="s">
        <v>300</v>
      </c>
      <c r="K37" t="s">
        <v>301</v>
      </c>
      <c r="L37">
        <v>1</v>
      </c>
      <c r="M37" s="1">
        <v>40179</v>
      </c>
      <c r="N37" s="2">
        <v>40179</v>
      </c>
      <c r="O37" t="s">
        <v>118</v>
      </c>
      <c r="P37">
        <v>2010</v>
      </c>
      <c r="Q37" s="1">
        <v>40828</v>
      </c>
      <c r="R37" s="1">
        <v>40828</v>
      </c>
      <c r="S37">
        <v>0</v>
      </c>
      <c r="T37">
        <v>0</v>
      </c>
      <c r="U37">
        <v>0</v>
      </c>
      <c r="V37">
        <v>0</v>
      </c>
      <c r="W37">
        <v>0</v>
      </c>
      <c r="X37">
        <v>77500</v>
      </c>
      <c r="Y37">
        <v>0</v>
      </c>
      <c r="Z37">
        <v>0</v>
      </c>
      <c r="AA37">
        <v>0</v>
      </c>
      <c r="AB37">
        <v>0</v>
      </c>
      <c r="AC37">
        <v>0</v>
      </c>
      <c r="AD37">
        <v>0</v>
      </c>
      <c r="AE37">
        <v>0</v>
      </c>
      <c r="AF37">
        <v>0</v>
      </c>
      <c r="AG37">
        <v>0</v>
      </c>
      <c r="AH37">
        <v>0</v>
      </c>
      <c r="AI37">
        <v>0</v>
      </c>
      <c r="AJ37">
        <v>0</v>
      </c>
      <c r="AK37">
        <v>0</v>
      </c>
      <c r="AL37">
        <v>0</v>
      </c>
      <c r="AM37">
        <v>0</v>
      </c>
    </row>
    <row r="38" spans="1:39" x14ac:dyDescent="0.45">
      <c r="A38" t="s">
        <v>302</v>
      </c>
      <c r="B38" t="s">
        <v>303</v>
      </c>
      <c r="C38" t="s">
        <v>304</v>
      </c>
      <c r="D38" t="s">
        <v>161</v>
      </c>
      <c r="E38" t="s">
        <v>162</v>
      </c>
      <c r="F38" t="s">
        <v>114</v>
      </c>
      <c r="G38" t="s">
        <v>57</v>
      </c>
      <c r="L38">
        <v>1</v>
      </c>
      <c r="Q38" s="1">
        <v>40848</v>
      </c>
      <c r="R38" s="1">
        <v>40848</v>
      </c>
      <c r="S38">
        <v>0</v>
      </c>
      <c r="T38">
        <v>0</v>
      </c>
      <c r="U38">
        <v>0</v>
      </c>
      <c r="V38">
        <v>0</v>
      </c>
      <c r="W38">
        <v>0</v>
      </c>
      <c r="X38">
        <v>0</v>
      </c>
      <c r="Y38">
        <v>0</v>
      </c>
      <c r="Z38">
        <v>0</v>
      </c>
      <c r="AA38">
        <v>0</v>
      </c>
      <c r="AB38">
        <v>0</v>
      </c>
      <c r="AC38">
        <v>0</v>
      </c>
      <c r="AD38">
        <v>0</v>
      </c>
      <c r="AE38">
        <v>0</v>
      </c>
      <c r="AF38">
        <v>0</v>
      </c>
      <c r="AG38">
        <v>0</v>
      </c>
      <c r="AH38">
        <v>0</v>
      </c>
      <c r="AI38">
        <v>0</v>
      </c>
      <c r="AJ38">
        <v>0</v>
      </c>
      <c r="AK38">
        <v>0</v>
      </c>
      <c r="AL38">
        <v>0</v>
      </c>
      <c r="AM38">
        <v>0</v>
      </c>
    </row>
    <row r="39" spans="1:39" x14ac:dyDescent="0.45">
      <c r="A39" t="s">
        <v>305</v>
      </c>
      <c r="B39" t="s">
        <v>306</v>
      </c>
      <c r="C39" t="s">
        <v>307</v>
      </c>
      <c r="D39" t="s">
        <v>308</v>
      </c>
      <c r="E39" t="s">
        <v>309</v>
      </c>
      <c r="F39" t="s">
        <v>310</v>
      </c>
      <c r="G39" t="s">
        <v>57</v>
      </c>
      <c r="H39" t="s">
        <v>223</v>
      </c>
      <c r="J39" t="s">
        <v>311</v>
      </c>
      <c r="K39" t="s">
        <v>311</v>
      </c>
      <c r="L39">
        <v>1</v>
      </c>
      <c r="M39" s="1">
        <v>40817</v>
      </c>
      <c r="N39" s="2">
        <v>40817</v>
      </c>
      <c r="O39" t="s">
        <v>94</v>
      </c>
      <c r="P39">
        <v>2011</v>
      </c>
      <c r="Q39" s="1">
        <v>41757</v>
      </c>
      <c r="R39" s="1">
        <v>41757</v>
      </c>
      <c r="S39">
        <v>0</v>
      </c>
      <c r="T39">
        <v>20000000</v>
      </c>
      <c r="U39">
        <v>0</v>
      </c>
      <c r="V39">
        <v>0</v>
      </c>
      <c r="W39">
        <v>0</v>
      </c>
      <c r="X39">
        <v>0</v>
      </c>
      <c r="Y39">
        <v>0</v>
      </c>
      <c r="Z39">
        <v>0</v>
      </c>
      <c r="AA39">
        <v>0</v>
      </c>
      <c r="AB39">
        <v>0</v>
      </c>
      <c r="AC39">
        <v>0</v>
      </c>
      <c r="AD39">
        <v>0</v>
      </c>
      <c r="AE39">
        <v>0</v>
      </c>
      <c r="AF39">
        <v>0</v>
      </c>
      <c r="AG39">
        <v>20000000</v>
      </c>
      <c r="AH39">
        <v>0</v>
      </c>
      <c r="AI39">
        <v>0</v>
      </c>
      <c r="AJ39">
        <v>0</v>
      </c>
      <c r="AK39">
        <v>0</v>
      </c>
      <c r="AL39">
        <v>0</v>
      </c>
      <c r="AM39">
        <v>0</v>
      </c>
    </row>
    <row r="40" spans="1:39" x14ac:dyDescent="0.45">
      <c r="A40" t="s">
        <v>312</v>
      </c>
      <c r="B40" t="s">
        <v>313</v>
      </c>
      <c r="C40" t="s">
        <v>314</v>
      </c>
      <c r="D40" t="s">
        <v>315</v>
      </c>
      <c r="E40" t="s">
        <v>316</v>
      </c>
      <c r="F40" t="s">
        <v>317</v>
      </c>
      <c r="G40" t="s">
        <v>57</v>
      </c>
      <c r="H40" t="s">
        <v>46</v>
      </c>
      <c r="I40" t="s">
        <v>318</v>
      </c>
      <c r="J40" t="s">
        <v>319</v>
      </c>
      <c r="K40" t="s">
        <v>319</v>
      </c>
      <c r="L40">
        <v>1</v>
      </c>
      <c r="Q40" s="1">
        <v>40624</v>
      </c>
      <c r="R40" s="1">
        <v>40624</v>
      </c>
      <c r="S40">
        <v>0</v>
      </c>
      <c r="T40">
        <v>1800000</v>
      </c>
      <c r="U40">
        <v>0</v>
      </c>
      <c r="V40">
        <v>0</v>
      </c>
      <c r="W40">
        <v>0</v>
      </c>
      <c r="X40">
        <v>0</v>
      </c>
      <c r="Y40">
        <v>0</v>
      </c>
      <c r="Z40">
        <v>0</v>
      </c>
      <c r="AA40">
        <v>0</v>
      </c>
      <c r="AB40">
        <v>0</v>
      </c>
      <c r="AC40">
        <v>0</v>
      </c>
      <c r="AD40">
        <v>0</v>
      </c>
      <c r="AE40">
        <v>0</v>
      </c>
      <c r="AF40">
        <v>0</v>
      </c>
      <c r="AG40">
        <v>0</v>
      </c>
      <c r="AH40">
        <v>0</v>
      </c>
      <c r="AI40">
        <v>0</v>
      </c>
      <c r="AJ40">
        <v>0</v>
      </c>
      <c r="AK40">
        <v>0</v>
      </c>
      <c r="AL40">
        <v>0</v>
      </c>
      <c r="AM40">
        <v>0</v>
      </c>
    </row>
    <row r="41" spans="1:39" x14ac:dyDescent="0.45">
      <c r="A41" t="s">
        <v>320</v>
      </c>
      <c r="B41" t="s">
        <v>321</v>
      </c>
      <c r="C41" t="s">
        <v>322</v>
      </c>
      <c r="D41" t="s">
        <v>323</v>
      </c>
      <c r="E41" t="s">
        <v>324</v>
      </c>
      <c r="F41" t="s">
        <v>114</v>
      </c>
      <c r="G41" t="s">
        <v>57</v>
      </c>
      <c r="L41">
        <v>1</v>
      </c>
      <c r="Q41" t="s">
        <v>325</v>
      </c>
      <c r="R41" t="s">
        <v>325</v>
      </c>
      <c r="S41">
        <v>0</v>
      </c>
      <c r="T41">
        <v>0</v>
      </c>
      <c r="U41">
        <v>0</v>
      </c>
      <c r="V41">
        <v>0</v>
      </c>
      <c r="W41">
        <v>0</v>
      </c>
      <c r="X41">
        <v>0</v>
      </c>
      <c r="Y41">
        <v>0</v>
      </c>
      <c r="Z41">
        <v>0</v>
      </c>
      <c r="AA41">
        <v>0</v>
      </c>
      <c r="AB41">
        <v>0</v>
      </c>
      <c r="AC41">
        <v>0</v>
      </c>
      <c r="AD41">
        <v>0</v>
      </c>
      <c r="AE41">
        <v>0</v>
      </c>
      <c r="AF41">
        <v>0</v>
      </c>
      <c r="AG41">
        <v>0</v>
      </c>
      <c r="AH41">
        <v>0</v>
      </c>
      <c r="AI41">
        <v>0</v>
      </c>
      <c r="AJ41">
        <v>0</v>
      </c>
      <c r="AK41">
        <v>0</v>
      </c>
      <c r="AL41">
        <v>0</v>
      </c>
      <c r="AM41">
        <v>0</v>
      </c>
    </row>
    <row r="42" spans="1:39" x14ac:dyDescent="0.45">
      <c r="A42" t="s">
        <v>326</v>
      </c>
      <c r="B42" t="s">
        <v>327</v>
      </c>
      <c r="C42" t="s">
        <v>328</v>
      </c>
      <c r="D42" t="s">
        <v>329</v>
      </c>
      <c r="E42" t="s">
        <v>330</v>
      </c>
      <c r="F42" t="s">
        <v>114</v>
      </c>
      <c r="G42" t="s">
        <v>57</v>
      </c>
      <c r="L42">
        <v>1</v>
      </c>
      <c r="M42" s="1">
        <v>41472</v>
      </c>
      <c r="N42" s="2">
        <v>41456</v>
      </c>
      <c r="O42" t="s">
        <v>276</v>
      </c>
      <c r="P42">
        <v>2013</v>
      </c>
      <c r="Q42" s="1">
        <v>41564</v>
      </c>
      <c r="R42" s="1">
        <v>41564</v>
      </c>
      <c r="S42">
        <v>0</v>
      </c>
      <c r="T42">
        <v>0</v>
      </c>
      <c r="U42">
        <v>0</v>
      </c>
      <c r="V42">
        <v>0</v>
      </c>
      <c r="W42">
        <v>0</v>
      </c>
      <c r="X42">
        <v>0</v>
      </c>
      <c r="Y42">
        <v>0</v>
      </c>
      <c r="Z42">
        <v>0</v>
      </c>
      <c r="AA42">
        <v>0</v>
      </c>
      <c r="AB42">
        <v>0</v>
      </c>
      <c r="AC42">
        <v>0</v>
      </c>
      <c r="AD42">
        <v>0</v>
      </c>
      <c r="AE42">
        <v>0</v>
      </c>
      <c r="AF42">
        <v>0</v>
      </c>
      <c r="AG42">
        <v>0</v>
      </c>
      <c r="AH42">
        <v>0</v>
      </c>
      <c r="AI42">
        <v>0</v>
      </c>
      <c r="AJ42">
        <v>0</v>
      </c>
      <c r="AK42">
        <v>0</v>
      </c>
      <c r="AL42">
        <v>0</v>
      </c>
      <c r="AM42">
        <v>0</v>
      </c>
    </row>
    <row r="43" spans="1:39" x14ac:dyDescent="0.45">
      <c r="A43" t="s">
        <v>331</v>
      </c>
      <c r="B43" t="s">
        <v>332</v>
      </c>
      <c r="C43" t="s">
        <v>333</v>
      </c>
      <c r="D43" t="s">
        <v>329</v>
      </c>
      <c r="E43" t="s">
        <v>330</v>
      </c>
      <c r="F43" t="s">
        <v>114</v>
      </c>
      <c r="G43" t="s">
        <v>57</v>
      </c>
      <c r="H43" t="s">
        <v>46</v>
      </c>
      <c r="I43" t="s">
        <v>115</v>
      </c>
      <c r="J43" t="s">
        <v>334</v>
      </c>
      <c r="K43" t="s">
        <v>334</v>
      </c>
      <c r="L43">
        <v>1</v>
      </c>
      <c r="M43" s="1">
        <v>41275</v>
      </c>
      <c r="N43" s="2">
        <v>41275</v>
      </c>
      <c r="O43" t="s">
        <v>164</v>
      </c>
      <c r="P43">
        <v>2013</v>
      </c>
      <c r="Q43" s="1">
        <v>41690</v>
      </c>
      <c r="R43" s="1">
        <v>41690</v>
      </c>
      <c r="S43">
        <v>0</v>
      </c>
      <c r="T43">
        <v>0</v>
      </c>
      <c r="U43">
        <v>0</v>
      </c>
      <c r="V43">
        <v>0</v>
      </c>
      <c r="W43">
        <v>0</v>
      </c>
      <c r="X43">
        <v>0</v>
      </c>
      <c r="Y43">
        <v>0</v>
      </c>
      <c r="Z43">
        <v>0</v>
      </c>
      <c r="AA43">
        <v>0</v>
      </c>
      <c r="AB43">
        <v>0</v>
      </c>
      <c r="AC43">
        <v>0</v>
      </c>
      <c r="AD43">
        <v>0</v>
      </c>
      <c r="AE43">
        <v>0</v>
      </c>
      <c r="AF43">
        <v>0</v>
      </c>
      <c r="AG43">
        <v>0</v>
      </c>
      <c r="AH43">
        <v>0</v>
      </c>
      <c r="AI43">
        <v>0</v>
      </c>
      <c r="AJ43">
        <v>0</v>
      </c>
      <c r="AK43">
        <v>0</v>
      </c>
      <c r="AL43">
        <v>0</v>
      </c>
      <c r="AM43">
        <v>0</v>
      </c>
    </row>
    <row r="44" spans="1:39" x14ac:dyDescent="0.45">
      <c r="A44" t="s">
        <v>335</v>
      </c>
      <c r="B44" t="s">
        <v>336</v>
      </c>
      <c r="D44" t="s">
        <v>154</v>
      </c>
      <c r="E44" t="s">
        <v>155</v>
      </c>
      <c r="F44" t="s">
        <v>114</v>
      </c>
      <c r="G44" t="s">
        <v>57</v>
      </c>
      <c r="H44" t="s">
        <v>46</v>
      </c>
      <c r="I44" t="s">
        <v>81</v>
      </c>
      <c r="J44" t="s">
        <v>337</v>
      </c>
      <c r="K44" t="s">
        <v>338</v>
      </c>
      <c r="L44">
        <v>1</v>
      </c>
      <c r="M44" s="1">
        <v>40645</v>
      </c>
      <c r="N44" s="2">
        <v>40634</v>
      </c>
      <c r="O44" t="s">
        <v>76</v>
      </c>
      <c r="P44">
        <v>2011</v>
      </c>
      <c r="Q44" s="1">
        <v>41885</v>
      </c>
      <c r="R44" s="1">
        <v>41885</v>
      </c>
      <c r="S44">
        <v>0</v>
      </c>
      <c r="T44">
        <v>0</v>
      </c>
      <c r="U44">
        <v>0</v>
      </c>
      <c r="V44">
        <v>0</v>
      </c>
      <c r="W44">
        <v>0</v>
      </c>
      <c r="X44">
        <v>0</v>
      </c>
      <c r="Y44">
        <v>0</v>
      </c>
      <c r="Z44">
        <v>0</v>
      </c>
      <c r="AA44">
        <v>0</v>
      </c>
      <c r="AB44">
        <v>0</v>
      </c>
      <c r="AC44">
        <v>0</v>
      </c>
      <c r="AD44">
        <v>0</v>
      </c>
      <c r="AE44">
        <v>0</v>
      </c>
      <c r="AF44">
        <v>0</v>
      </c>
      <c r="AG44">
        <v>0</v>
      </c>
      <c r="AH44">
        <v>0</v>
      </c>
      <c r="AI44">
        <v>0</v>
      </c>
      <c r="AJ44">
        <v>0</v>
      </c>
      <c r="AK44">
        <v>0</v>
      </c>
      <c r="AL44">
        <v>0</v>
      </c>
      <c r="AM44">
        <v>0</v>
      </c>
    </row>
    <row r="45" spans="1:39" x14ac:dyDescent="0.45">
      <c r="A45" t="s">
        <v>339</v>
      </c>
      <c r="B45" t="s">
        <v>340</v>
      </c>
      <c r="C45" t="s">
        <v>341</v>
      </c>
      <c r="D45" t="s">
        <v>342</v>
      </c>
      <c r="E45" t="s">
        <v>343</v>
      </c>
      <c r="F45" t="s">
        <v>344</v>
      </c>
      <c r="G45" t="s">
        <v>57</v>
      </c>
      <c r="H45" t="s">
        <v>283</v>
      </c>
      <c r="J45" t="s">
        <v>345</v>
      </c>
      <c r="K45" t="s">
        <v>345</v>
      </c>
      <c r="L45">
        <v>2</v>
      </c>
      <c r="M45" s="1">
        <v>40940</v>
      </c>
      <c r="N45" s="2">
        <v>40940</v>
      </c>
      <c r="O45" t="s">
        <v>132</v>
      </c>
      <c r="P45">
        <v>2012</v>
      </c>
      <c r="Q45" s="1">
        <v>41030</v>
      </c>
      <c r="R45" s="1">
        <v>41226</v>
      </c>
      <c r="S45">
        <v>250000</v>
      </c>
      <c r="T45">
        <v>0</v>
      </c>
      <c r="U45">
        <v>0</v>
      </c>
      <c r="V45">
        <v>0</v>
      </c>
      <c r="W45">
        <v>0</v>
      </c>
      <c r="X45">
        <v>0</v>
      </c>
      <c r="Y45">
        <v>0</v>
      </c>
      <c r="Z45">
        <v>20000</v>
      </c>
      <c r="AA45">
        <v>0</v>
      </c>
      <c r="AB45">
        <v>0</v>
      </c>
      <c r="AC45">
        <v>0</v>
      </c>
      <c r="AD45">
        <v>0</v>
      </c>
      <c r="AE45">
        <v>0</v>
      </c>
      <c r="AF45">
        <v>0</v>
      </c>
      <c r="AG45">
        <v>0</v>
      </c>
      <c r="AH45">
        <v>0</v>
      </c>
      <c r="AI45">
        <v>0</v>
      </c>
      <c r="AJ45">
        <v>0</v>
      </c>
      <c r="AK45">
        <v>0</v>
      </c>
      <c r="AL45">
        <v>0</v>
      </c>
      <c r="AM45">
        <v>0</v>
      </c>
    </row>
    <row r="46" spans="1:39" x14ac:dyDescent="0.45">
      <c r="A46" t="s">
        <v>346</v>
      </c>
      <c r="B46" t="s">
        <v>347</v>
      </c>
      <c r="C46" t="s">
        <v>348</v>
      </c>
      <c r="D46" t="s">
        <v>349</v>
      </c>
      <c r="E46" t="s">
        <v>350</v>
      </c>
      <c r="F46" t="s">
        <v>351</v>
      </c>
      <c r="G46" t="s">
        <v>57</v>
      </c>
      <c r="H46" t="s">
        <v>46</v>
      </c>
      <c r="I46" t="s">
        <v>352</v>
      </c>
      <c r="J46" t="s">
        <v>353</v>
      </c>
      <c r="K46" t="s">
        <v>353</v>
      </c>
      <c r="L46">
        <v>6</v>
      </c>
      <c r="M46" s="1">
        <v>40823</v>
      </c>
      <c r="N46" s="2">
        <v>40817</v>
      </c>
      <c r="O46" t="s">
        <v>94</v>
      </c>
      <c r="P46">
        <v>2011</v>
      </c>
      <c r="Q46" s="1">
        <v>40945</v>
      </c>
      <c r="R46" s="1">
        <v>41640</v>
      </c>
      <c r="S46">
        <v>69000</v>
      </c>
      <c r="T46">
        <v>0</v>
      </c>
      <c r="U46">
        <v>0</v>
      </c>
      <c r="V46">
        <v>0</v>
      </c>
      <c r="W46">
        <v>0</v>
      </c>
      <c r="X46">
        <v>0</v>
      </c>
      <c r="Y46">
        <v>500000</v>
      </c>
      <c r="Z46">
        <v>225000</v>
      </c>
      <c r="AA46">
        <v>0</v>
      </c>
      <c r="AB46">
        <v>0</v>
      </c>
      <c r="AC46">
        <v>0</v>
      </c>
      <c r="AD46">
        <v>0</v>
      </c>
      <c r="AE46">
        <v>0</v>
      </c>
      <c r="AF46">
        <v>0</v>
      </c>
      <c r="AG46">
        <v>0</v>
      </c>
      <c r="AH46">
        <v>0</v>
      </c>
      <c r="AI46">
        <v>0</v>
      </c>
      <c r="AJ46">
        <v>0</v>
      </c>
      <c r="AK46">
        <v>0</v>
      </c>
      <c r="AL46">
        <v>0</v>
      </c>
      <c r="AM46">
        <v>0</v>
      </c>
    </row>
    <row r="47" spans="1:39" x14ac:dyDescent="0.45">
      <c r="A47" t="s">
        <v>354</v>
      </c>
      <c r="B47" t="s">
        <v>355</v>
      </c>
      <c r="C47" t="s">
        <v>356</v>
      </c>
      <c r="D47" t="s">
        <v>357</v>
      </c>
      <c r="E47" t="s">
        <v>99</v>
      </c>
      <c r="F47" t="s">
        <v>358</v>
      </c>
      <c r="G47" t="s">
        <v>57</v>
      </c>
      <c r="L47">
        <v>2</v>
      </c>
      <c r="M47" s="1">
        <v>40909</v>
      </c>
      <c r="N47" s="2">
        <v>40909</v>
      </c>
      <c r="O47" t="s">
        <v>132</v>
      </c>
      <c r="P47">
        <v>2012</v>
      </c>
      <c r="Q47" s="1">
        <v>41153</v>
      </c>
      <c r="R47" s="1">
        <v>41600</v>
      </c>
      <c r="S47">
        <v>500000</v>
      </c>
      <c r="T47">
        <v>150267</v>
      </c>
      <c r="U47">
        <v>0</v>
      </c>
      <c r="V47">
        <v>0</v>
      </c>
      <c r="W47">
        <v>0</v>
      </c>
      <c r="X47">
        <v>0</v>
      </c>
      <c r="Y47">
        <v>0</v>
      </c>
      <c r="Z47">
        <v>0</v>
      </c>
      <c r="AA47">
        <v>0</v>
      </c>
      <c r="AB47">
        <v>0</v>
      </c>
      <c r="AC47">
        <v>0</v>
      </c>
      <c r="AD47">
        <v>0</v>
      </c>
      <c r="AE47">
        <v>0</v>
      </c>
      <c r="AF47">
        <v>0</v>
      </c>
      <c r="AG47">
        <v>0</v>
      </c>
      <c r="AH47">
        <v>0</v>
      </c>
      <c r="AI47">
        <v>0</v>
      </c>
      <c r="AJ47">
        <v>0</v>
      </c>
      <c r="AK47">
        <v>0</v>
      </c>
      <c r="AL47">
        <v>0</v>
      </c>
      <c r="AM47">
        <v>0</v>
      </c>
    </row>
    <row r="48" spans="1:39" x14ac:dyDescent="0.45">
      <c r="A48" t="s">
        <v>359</v>
      </c>
      <c r="B48" t="s">
        <v>360</v>
      </c>
      <c r="C48" t="s">
        <v>361</v>
      </c>
      <c r="D48" t="s">
        <v>362</v>
      </c>
      <c r="E48" t="s">
        <v>363</v>
      </c>
      <c r="F48" t="s">
        <v>114</v>
      </c>
      <c r="G48" t="s">
        <v>57</v>
      </c>
      <c r="H48" t="s">
        <v>364</v>
      </c>
      <c r="J48" t="s">
        <v>365</v>
      </c>
      <c r="K48" t="s">
        <v>365</v>
      </c>
      <c r="L48">
        <v>1</v>
      </c>
      <c r="M48" s="1">
        <v>39448</v>
      </c>
      <c r="N48" s="2">
        <v>39448</v>
      </c>
      <c r="O48" t="s">
        <v>181</v>
      </c>
      <c r="P48">
        <v>2008</v>
      </c>
      <c r="Q48" s="1">
        <v>40179</v>
      </c>
      <c r="R48" s="1">
        <v>40179</v>
      </c>
      <c r="S48">
        <v>0</v>
      </c>
      <c r="T48">
        <v>0</v>
      </c>
      <c r="U48">
        <v>0</v>
      </c>
      <c r="V48">
        <v>0</v>
      </c>
      <c r="W48">
        <v>0</v>
      </c>
      <c r="X48">
        <v>0</v>
      </c>
      <c r="Y48">
        <v>0</v>
      </c>
      <c r="Z48">
        <v>0</v>
      </c>
      <c r="AA48">
        <v>0</v>
      </c>
      <c r="AB48">
        <v>0</v>
      </c>
      <c r="AC48">
        <v>0</v>
      </c>
      <c r="AD48">
        <v>0</v>
      </c>
      <c r="AE48">
        <v>0</v>
      </c>
      <c r="AF48">
        <v>0</v>
      </c>
      <c r="AG48">
        <v>0</v>
      </c>
      <c r="AH48">
        <v>0</v>
      </c>
      <c r="AI48">
        <v>0</v>
      </c>
      <c r="AJ48">
        <v>0</v>
      </c>
      <c r="AK48">
        <v>0</v>
      </c>
      <c r="AL48">
        <v>0</v>
      </c>
      <c r="AM48">
        <v>0</v>
      </c>
    </row>
    <row r="49" spans="1:39" x14ac:dyDescent="0.45">
      <c r="A49" t="s">
        <v>366</v>
      </c>
      <c r="B49">
        <v>1248</v>
      </c>
      <c r="C49" t="s">
        <v>367</v>
      </c>
      <c r="D49" t="s">
        <v>88</v>
      </c>
      <c r="E49" t="s">
        <v>89</v>
      </c>
      <c r="F49" t="s">
        <v>368</v>
      </c>
      <c r="G49" t="s">
        <v>57</v>
      </c>
      <c r="H49" t="s">
        <v>74</v>
      </c>
      <c r="J49" t="s">
        <v>75</v>
      </c>
      <c r="K49" t="s">
        <v>369</v>
      </c>
      <c r="L49">
        <v>1</v>
      </c>
      <c r="M49" s="1">
        <v>41275</v>
      </c>
      <c r="N49" s="2">
        <v>41275</v>
      </c>
      <c r="O49" t="s">
        <v>164</v>
      </c>
      <c r="P49">
        <v>2013</v>
      </c>
      <c r="Q49" s="1">
        <v>41716</v>
      </c>
      <c r="R49" s="1">
        <v>41716</v>
      </c>
      <c r="S49">
        <v>378812</v>
      </c>
      <c r="T49">
        <v>0</v>
      </c>
      <c r="U49">
        <v>0</v>
      </c>
      <c r="V49">
        <v>0</v>
      </c>
      <c r="W49">
        <v>0</v>
      </c>
      <c r="X49">
        <v>0</v>
      </c>
      <c r="Y49">
        <v>0</v>
      </c>
      <c r="Z49">
        <v>0</v>
      </c>
      <c r="AA49">
        <v>0</v>
      </c>
      <c r="AB49">
        <v>0</v>
      </c>
      <c r="AC49">
        <v>0</v>
      </c>
      <c r="AD49">
        <v>0</v>
      </c>
      <c r="AE49">
        <v>0</v>
      </c>
      <c r="AF49">
        <v>0</v>
      </c>
      <c r="AG49">
        <v>0</v>
      </c>
      <c r="AH49">
        <v>0</v>
      </c>
      <c r="AI49">
        <v>0</v>
      </c>
      <c r="AJ49">
        <v>0</v>
      </c>
      <c r="AK49">
        <v>0</v>
      </c>
      <c r="AL49">
        <v>0</v>
      </c>
      <c r="AM49">
        <v>0</v>
      </c>
    </row>
    <row r="50" spans="1:39" x14ac:dyDescent="0.45">
      <c r="A50" t="s">
        <v>370</v>
      </c>
      <c r="B50" t="s">
        <v>371</v>
      </c>
      <c r="C50" t="s">
        <v>372</v>
      </c>
      <c r="F50" t="s">
        <v>373</v>
      </c>
      <c r="G50" t="s">
        <v>57</v>
      </c>
      <c r="H50" t="s">
        <v>214</v>
      </c>
      <c r="J50" t="s">
        <v>215</v>
      </c>
      <c r="K50" t="s">
        <v>215</v>
      </c>
      <c r="L50">
        <v>1</v>
      </c>
      <c r="M50" s="1">
        <v>39448</v>
      </c>
      <c r="N50" s="2">
        <v>39448</v>
      </c>
      <c r="O50" t="s">
        <v>181</v>
      </c>
      <c r="P50">
        <v>2008</v>
      </c>
      <c r="Q50" s="1">
        <v>40983</v>
      </c>
      <c r="R50" s="1">
        <v>40983</v>
      </c>
      <c r="S50">
        <v>130636</v>
      </c>
      <c r="T50">
        <v>0</v>
      </c>
      <c r="U50">
        <v>0</v>
      </c>
      <c r="V50">
        <v>0</v>
      </c>
      <c r="W50">
        <v>0</v>
      </c>
      <c r="X50">
        <v>0</v>
      </c>
      <c r="Y50">
        <v>0</v>
      </c>
      <c r="Z50">
        <v>0</v>
      </c>
      <c r="AA50">
        <v>0</v>
      </c>
      <c r="AB50">
        <v>0</v>
      </c>
      <c r="AC50">
        <v>0</v>
      </c>
      <c r="AD50">
        <v>0</v>
      </c>
      <c r="AE50">
        <v>0</v>
      </c>
      <c r="AF50">
        <v>0</v>
      </c>
      <c r="AG50">
        <v>0</v>
      </c>
      <c r="AH50">
        <v>0</v>
      </c>
      <c r="AI50">
        <v>0</v>
      </c>
      <c r="AJ50">
        <v>0</v>
      </c>
      <c r="AK50">
        <v>0</v>
      </c>
      <c r="AL50">
        <v>0</v>
      </c>
      <c r="AM50">
        <v>0</v>
      </c>
    </row>
    <row r="51" spans="1:39" x14ac:dyDescent="0.45">
      <c r="A51" t="s">
        <v>374</v>
      </c>
      <c r="B51" t="s">
        <v>375</v>
      </c>
      <c r="C51" t="s">
        <v>376</v>
      </c>
      <c r="D51" t="s">
        <v>377</v>
      </c>
      <c r="E51" t="s">
        <v>89</v>
      </c>
      <c r="F51" t="s">
        <v>378</v>
      </c>
      <c r="G51" t="s">
        <v>57</v>
      </c>
      <c r="H51" t="s">
        <v>379</v>
      </c>
      <c r="J51" t="s">
        <v>380</v>
      </c>
      <c r="K51" t="s">
        <v>381</v>
      </c>
      <c r="L51">
        <v>1</v>
      </c>
      <c r="M51" s="1">
        <v>40522</v>
      </c>
      <c r="N51" s="2">
        <v>40513</v>
      </c>
      <c r="O51" t="s">
        <v>216</v>
      </c>
      <c r="P51">
        <v>2010</v>
      </c>
      <c r="Q51" s="1">
        <v>41061</v>
      </c>
      <c r="R51" s="1">
        <v>41061</v>
      </c>
      <c r="S51">
        <v>0</v>
      </c>
      <c r="T51">
        <v>0</v>
      </c>
      <c r="U51">
        <v>0</v>
      </c>
      <c r="V51">
        <v>0</v>
      </c>
      <c r="W51">
        <v>0</v>
      </c>
      <c r="X51">
        <v>0</v>
      </c>
      <c r="Y51">
        <v>619494</v>
      </c>
      <c r="Z51">
        <v>0</v>
      </c>
      <c r="AA51">
        <v>0</v>
      </c>
      <c r="AB51">
        <v>0</v>
      </c>
      <c r="AC51">
        <v>0</v>
      </c>
      <c r="AD51">
        <v>0</v>
      </c>
      <c r="AE51">
        <v>0</v>
      </c>
      <c r="AF51">
        <v>0</v>
      </c>
      <c r="AG51">
        <v>0</v>
      </c>
      <c r="AH51">
        <v>0</v>
      </c>
      <c r="AI51">
        <v>0</v>
      </c>
      <c r="AJ51">
        <v>0</v>
      </c>
      <c r="AK51">
        <v>0</v>
      </c>
      <c r="AL51">
        <v>0</v>
      </c>
      <c r="AM51">
        <v>0</v>
      </c>
    </row>
    <row r="52" spans="1:39" x14ac:dyDescent="0.45">
      <c r="A52" t="s">
        <v>382</v>
      </c>
      <c r="B52" t="s">
        <v>383</v>
      </c>
      <c r="C52" t="s">
        <v>384</v>
      </c>
      <c r="D52" t="s">
        <v>127</v>
      </c>
      <c r="E52" t="s">
        <v>128</v>
      </c>
      <c r="F52" t="s">
        <v>114</v>
      </c>
      <c r="G52" t="s">
        <v>45</v>
      </c>
      <c r="H52" t="s">
        <v>46</v>
      </c>
      <c r="I52" t="s">
        <v>58</v>
      </c>
      <c r="J52" t="s">
        <v>59</v>
      </c>
      <c r="K52" t="s">
        <v>385</v>
      </c>
      <c r="L52">
        <v>1</v>
      </c>
      <c r="M52" s="1">
        <v>40909</v>
      </c>
      <c r="N52" s="2">
        <v>40909</v>
      </c>
      <c r="O52" t="s">
        <v>132</v>
      </c>
      <c r="P52">
        <v>2012</v>
      </c>
      <c r="Q52" s="1">
        <v>41004</v>
      </c>
      <c r="R52" s="1">
        <v>41004</v>
      </c>
      <c r="S52">
        <v>0</v>
      </c>
      <c r="T52">
        <v>0</v>
      </c>
      <c r="U52">
        <v>0</v>
      </c>
      <c r="V52">
        <v>0</v>
      </c>
      <c r="W52">
        <v>0</v>
      </c>
      <c r="X52">
        <v>0</v>
      </c>
      <c r="Y52">
        <v>0</v>
      </c>
      <c r="Z52">
        <v>0</v>
      </c>
      <c r="AA52">
        <v>0</v>
      </c>
      <c r="AB52">
        <v>0</v>
      </c>
      <c r="AC52">
        <v>0</v>
      </c>
      <c r="AD52">
        <v>0</v>
      </c>
      <c r="AE52">
        <v>0</v>
      </c>
      <c r="AF52">
        <v>0</v>
      </c>
      <c r="AG52">
        <v>0</v>
      </c>
      <c r="AH52">
        <v>0</v>
      </c>
      <c r="AI52">
        <v>0</v>
      </c>
      <c r="AJ52">
        <v>0</v>
      </c>
      <c r="AK52">
        <v>0</v>
      </c>
      <c r="AL52">
        <v>0</v>
      </c>
      <c r="AM52">
        <v>0</v>
      </c>
    </row>
    <row r="53" spans="1:39" x14ac:dyDescent="0.45">
      <c r="A53" t="s">
        <v>386</v>
      </c>
      <c r="B53" t="s">
        <v>387</v>
      </c>
      <c r="C53" t="s">
        <v>388</v>
      </c>
      <c r="D53" t="s">
        <v>389</v>
      </c>
      <c r="E53" t="s">
        <v>390</v>
      </c>
      <c r="F53" t="s">
        <v>391</v>
      </c>
      <c r="G53" t="s">
        <v>57</v>
      </c>
      <c r="H53" t="s">
        <v>46</v>
      </c>
      <c r="I53" t="s">
        <v>299</v>
      </c>
      <c r="J53" t="s">
        <v>300</v>
      </c>
      <c r="K53" t="s">
        <v>392</v>
      </c>
      <c r="L53">
        <v>8</v>
      </c>
      <c r="M53" s="1">
        <v>39083</v>
      </c>
      <c r="N53" s="2">
        <v>39083</v>
      </c>
      <c r="O53" t="s">
        <v>110</v>
      </c>
      <c r="P53">
        <v>2007</v>
      </c>
      <c r="Q53" s="1">
        <v>39534</v>
      </c>
      <c r="R53" s="1">
        <v>41620</v>
      </c>
      <c r="S53">
        <v>0</v>
      </c>
      <c r="T53">
        <v>63450000</v>
      </c>
      <c r="U53">
        <v>0</v>
      </c>
      <c r="V53">
        <v>0</v>
      </c>
      <c r="W53">
        <v>0</v>
      </c>
      <c r="X53">
        <v>0</v>
      </c>
      <c r="Y53">
        <v>0</v>
      </c>
      <c r="Z53">
        <v>3000000</v>
      </c>
      <c r="AA53">
        <v>0</v>
      </c>
      <c r="AB53">
        <v>0</v>
      </c>
      <c r="AC53">
        <v>0</v>
      </c>
      <c r="AD53">
        <v>0</v>
      </c>
      <c r="AE53">
        <v>0</v>
      </c>
      <c r="AF53">
        <v>12400000</v>
      </c>
      <c r="AG53">
        <v>28400000</v>
      </c>
      <c r="AH53">
        <v>17500000</v>
      </c>
      <c r="AI53">
        <v>0</v>
      </c>
      <c r="AJ53">
        <v>0</v>
      </c>
      <c r="AK53">
        <v>0</v>
      </c>
      <c r="AL53">
        <v>0</v>
      </c>
      <c r="AM53">
        <v>0</v>
      </c>
    </row>
    <row r="54" spans="1:39" x14ac:dyDescent="0.45">
      <c r="A54" t="s">
        <v>393</v>
      </c>
      <c r="B54" t="s">
        <v>394</v>
      </c>
      <c r="C54" t="s">
        <v>395</v>
      </c>
      <c r="D54" t="s">
        <v>127</v>
      </c>
      <c r="E54" t="s">
        <v>128</v>
      </c>
      <c r="F54" t="s">
        <v>114</v>
      </c>
      <c r="G54" t="s">
        <v>57</v>
      </c>
      <c r="H54" t="s">
        <v>223</v>
      </c>
      <c r="J54" t="s">
        <v>396</v>
      </c>
      <c r="L54">
        <v>1</v>
      </c>
      <c r="Q54" s="1">
        <v>39114</v>
      </c>
      <c r="R54" s="1">
        <v>39114</v>
      </c>
      <c r="S54">
        <v>0</v>
      </c>
      <c r="T54">
        <v>0</v>
      </c>
      <c r="U54">
        <v>0</v>
      </c>
      <c r="V54">
        <v>0</v>
      </c>
      <c r="W54">
        <v>0</v>
      </c>
      <c r="X54">
        <v>0</v>
      </c>
      <c r="Y54">
        <v>0</v>
      </c>
      <c r="Z54">
        <v>0</v>
      </c>
      <c r="AA54">
        <v>0</v>
      </c>
      <c r="AB54">
        <v>0</v>
      </c>
      <c r="AC54">
        <v>0</v>
      </c>
      <c r="AD54">
        <v>0</v>
      </c>
      <c r="AE54">
        <v>0</v>
      </c>
      <c r="AF54">
        <v>0</v>
      </c>
      <c r="AG54">
        <v>0</v>
      </c>
      <c r="AH54">
        <v>0</v>
      </c>
      <c r="AI54">
        <v>0</v>
      </c>
      <c r="AJ54">
        <v>0</v>
      </c>
      <c r="AK54">
        <v>0</v>
      </c>
      <c r="AL54">
        <v>0</v>
      </c>
      <c r="AM54">
        <v>0</v>
      </c>
    </row>
    <row r="55" spans="1:39" x14ac:dyDescent="0.45">
      <c r="A55" t="s">
        <v>397</v>
      </c>
      <c r="B55" t="s">
        <v>398</v>
      </c>
      <c r="C55" t="s">
        <v>399</v>
      </c>
      <c r="D55" t="s">
        <v>400</v>
      </c>
      <c r="E55" t="s">
        <v>343</v>
      </c>
      <c r="F55" t="s">
        <v>401</v>
      </c>
      <c r="G55" t="s">
        <v>57</v>
      </c>
      <c r="H55" t="s">
        <v>402</v>
      </c>
      <c r="J55" t="s">
        <v>403</v>
      </c>
      <c r="K55" t="s">
        <v>403</v>
      </c>
      <c r="L55">
        <v>1</v>
      </c>
      <c r="M55" s="1">
        <v>40179</v>
      </c>
      <c r="N55" s="2">
        <v>40179</v>
      </c>
      <c r="O55" t="s">
        <v>118</v>
      </c>
      <c r="P55">
        <v>2010</v>
      </c>
      <c r="Q55" s="1">
        <v>41075</v>
      </c>
      <c r="R55" s="1">
        <v>41075</v>
      </c>
      <c r="S55">
        <v>700000</v>
      </c>
      <c r="T55">
        <v>0</v>
      </c>
      <c r="U55">
        <v>0</v>
      </c>
      <c r="V55">
        <v>0</v>
      </c>
      <c r="W55">
        <v>0</v>
      </c>
      <c r="X55">
        <v>0</v>
      </c>
      <c r="Y55">
        <v>0</v>
      </c>
      <c r="Z55">
        <v>0</v>
      </c>
      <c r="AA55">
        <v>0</v>
      </c>
      <c r="AB55">
        <v>0</v>
      </c>
      <c r="AC55">
        <v>0</v>
      </c>
      <c r="AD55">
        <v>0</v>
      </c>
      <c r="AE55">
        <v>0</v>
      </c>
      <c r="AF55">
        <v>0</v>
      </c>
      <c r="AG55">
        <v>0</v>
      </c>
      <c r="AH55">
        <v>0</v>
      </c>
      <c r="AI55">
        <v>0</v>
      </c>
      <c r="AJ55">
        <v>0</v>
      </c>
      <c r="AK55">
        <v>0</v>
      </c>
      <c r="AL55">
        <v>0</v>
      </c>
      <c r="AM55">
        <v>0</v>
      </c>
    </row>
    <row r="56" spans="1:39" x14ac:dyDescent="0.45">
      <c r="A56" t="s">
        <v>404</v>
      </c>
      <c r="B56" t="s">
        <v>405</v>
      </c>
      <c r="C56" t="s">
        <v>406</v>
      </c>
      <c r="D56" t="s">
        <v>407</v>
      </c>
      <c r="E56" t="s">
        <v>99</v>
      </c>
      <c r="F56" t="s">
        <v>408</v>
      </c>
      <c r="G56" t="s">
        <v>57</v>
      </c>
      <c r="H56" t="s">
        <v>46</v>
      </c>
      <c r="I56" t="s">
        <v>58</v>
      </c>
      <c r="J56" t="s">
        <v>198</v>
      </c>
      <c r="K56" t="s">
        <v>199</v>
      </c>
      <c r="L56">
        <v>2</v>
      </c>
      <c r="M56" s="1">
        <v>40189</v>
      </c>
      <c r="N56" s="2">
        <v>40179</v>
      </c>
      <c r="O56" t="s">
        <v>118</v>
      </c>
      <c r="P56">
        <v>2010</v>
      </c>
      <c r="Q56" s="1">
        <v>39995</v>
      </c>
      <c r="R56" s="1">
        <v>40661</v>
      </c>
      <c r="S56">
        <v>0</v>
      </c>
      <c r="T56">
        <v>5500000</v>
      </c>
      <c r="U56">
        <v>0</v>
      </c>
      <c r="V56">
        <v>0</v>
      </c>
      <c r="W56">
        <v>0</v>
      </c>
      <c r="X56">
        <v>0</v>
      </c>
      <c r="Y56">
        <v>0</v>
      </c>
      <c r="Z56">
        <v>0</v>
      </c>
      <c r="AA56">
        <v>0</v>
      </c>
      <c r="AB56">
        <v>0</v>
      </c>
      <c r="AC56">
        <v>0</v>
      </c>
      <c r="AD56">
        <v>0</v>
      </c>
      <c r="AE56">
        <v>0</v>
      </c>
      <c r="AF56">
        <v>3000000</v>
      </c>
      <c r="AG56">
        <v>2500000</v>
      </c>
      <c r="AH56">
        <v>0</v>
      </c>
      <c r="AI56">
        <v>0</v>
      </c>
      <c r="AJ56">
        <v>0</v>
      </c>
      <c r="AK56">
        <v>0</v>
      </c>
      <c r="AL56">
        <v>0</v>
      </c>
      <c r="AM56">
        <v>0</v>
      </c>
    </row>
    <row r="57" spans="1:39" x14ac:dyDescent="0.45">
      <c r="A57" t="s">
        <v>409</v>
      </c>
      <c r="B57" t="s">
        <v>410</v>
      </c>
      <c r="C57" t="s">
        <v>411</v>
      </c>
      <c r="D57" t="s">
        <v>412</v>
      </c>
      <c r="E57" t="s">
        <v>413</v>
      </c>
      <c r="F57" t="s">
        <v>187</v>
      </c>
      <c r="G57" t="s">
        <v>57</v>
      </c>
      <c r="H57" t="s">
        <v>46</v>
      </c>
      <c r="I57" t="s">
        <v>58</v>
      </c>
      <c r="J57" t="s">
        <v>59</v>
      </c>
      <c r="K57" t="s">
        <v>414</v>
      </c>
      <c r="L57">
        <v>1</v>
      </c>
      <c r="M57" s="1">
        <v>40179</v>
      </c>
      <c r="N57" s="2">
        <v>40179</v>
      </c>
      <c r="O57" t="s">
        <v>118</v>
      </c>
      <c r="P57">
        <v>2010</v>
      </c>
      <c r="Q57" s="1">
        <v>40303</v>
      </c>
      <c r="R57" s="1">
        <v>40303</v>
      </c>
      <c r="S57">
        <v>500000</v>
      </c>
      <c r="T57">
        <v>0</v>
      </c>
      <c r="U57">
        <v>0</v>
      </c>
      <c r="V57">
        <v>0</v>
      </c>
      <c r="W57">
        <v>0</v>
      </c>
      <c r="X57">
        <v>0</v>
      </c>
      <c r="Y57">
        <v>0</v>
      </c>
      <c r="Z57">
        <v>0</v>
      </c>
      <c r="AA57">
        <v>0</v>
      </c>
      <c r="AB57">
        <v>0</v>
      </c>
      <c r="AC57">
        <v>0</v>
      </c>
      <c r="AD57">
        <v>0</v>
      </c>
      <c r="AE57">
        <v>0</v>
      </c>
      <c r="AF57">
        <v>0</v>
      </c>
      <c r="AG57">
        <v>0</v>
      </c>
      <c r="AH57">
        <v>0</v>
      </c>
      <c r="AI57">
        <v>0</v>
      </c>
      <c r="AJ57">
        <v>0</v>
      </c>
      <c r="AK57">
        <v>0</v>
      </c>
      <c r="AL57">
        <v>0</v>
      </c>
      <c r="AM57">
        <v>0</v>
      </c>
    </row>
    <row r="58" spans="1:39" x14ac:dyDescent="0.45">
      <c r="A58" t="s">
        <v>415</v>
      </c>
      <c r="B58" t="s">
        <v>416</v>
      </c>
      <c r="C58" t="s">
        <v>417</v>
      </c>
      <c r="D58" t="s">
        <v>88</v>
      </c>
      <c r="E58" t="s">
        <v>89</v>
      </c>
      <c r="F58" t="s">
        <v>418</v>
      </c>
      <c r="G58" t="s">
        <v>57</v>
      </c>
      <c r="H58" t="s">
        <v>223</v>
      </c>
      <c r="J58" t="s">
        <v>396</v>
      </c>
      <c r="L58">
        <v>2</v>
      </c>
      <c r="Q58" s="1">
        <v>39479</v>
      </c>
      <c r="R58" s="1">
        <v>40603</v>
      </c>
      <c r="S58">
        <v>0</v>
      </c>
      <c r="T58">
        <v>6204822</v>
      </c>
      <c r="U58">
        <v>0</v>
      </c>
      <c r="V58">
        <v>0</v>
      </c>
      <c r="W58">
        <v>0</v>
      </c>
      <c r="X58">
        <v>0</v>
      </c>
      <c r="Y58">
        <v>0</v>
      </c>
      <c r="Z58">
        <v>0</v>
      </c>
      <c r="AA58">
        <v>0</v>
      </c>
      <c r="AB58">
        <v>0</v>
      </c>
      <c r="AC58">
        <v>0</v>
      </c>
      <c r="AD58">
        <v>0</v>
      </c>
      <c r="AE58">
        <v>0</v>
      </c>
      <c r="AF58">
        <v>4500000</v>
      </c>
      <c r="AG58">
        <v>1704822</v>
      </c>
      <c r="AH58">
        <v>0</v>
      </c>
      <c r="AI58">
        <v>0</v>
      </c>
      <c r="AJ58">
        <v>0</v>
      </c>
      <c r="AK58">
        <v>0</v>
      </c>
      <c r="AL58">
        <v>0</v>
      </c>
      <c r="AM58">
        <v>0</v>
      </c>
    </row>
    <row r="59" spans="1:39" x14ac:dyDescent="0.45">
      <c r="A59" t="s">
        <v>419</v>
      </c>
      <c r="B59" t="s">
        <v>420</v>
      </c>
      <c r="C59" t="s">
        <v>421</v>
      </c>
      <c r="D59" t="s">
        <v>88</v>
      </c>
      <c r="E59" t="s">
        <v>89</v>
      </c>
      <c r="F59" t="s">
        <v>422</v>
      </c>
      <c r="G59" t="s">
        <v>57</v>
      </c>
      <c r="H59" t="s">
        <v>46</v>
      </c>
      <c r="I59" t="s">
        <v>58</v>
      </c>
      <c r="J59" t="s">
        <v>198</v>
      </c>
      <c r="K59" t="s">
        <v>199</v>
      </c>
      <c r="L59">
        <v>3</v>
      </c>
      <c r="M59" s="1">
        <v>40664</v>
      </c>
      <c r="N59" s="2">
        <v>40664</v>
      </c>
      <c r="O59" t="s">
        <v>76</v>
      </c>
      <c r="P59">
        <v>2011</v>
      </c>
      <c r="Q59" s="1">
        <v>40909</v>
      </c>
      <c r="R59" s="1">
        <v>41914</v>
      </c>
      <c r="S59">
        <v>2200000</v>
      </c>
      <c r="T59">
        <v>0</v>
      </c>
      <c r="U59">
        <v>0</v>
      </c>
      <c r="V59">
        <v>0</v>
      </c>
      <c r="W59">
        <v>0</v>
      </c>
      <c r="X59">
        <v>0</v>
      </c>
      <c r="Y59">
        <v>1200000</v>
      </c>
      <c r="Z59">
        <v>0</v>
      </c>
      <c r="AA59">
        <v>0</v>
      </c>
      <c r="AB59">
        <v>0</v>
      </c>
      <c r="AC59">
        <v>0</v>
      </c>
      <c r="AD59">
        <v>0</v>
      </c>
      <c r="AE59">
        <v>0</v>
      </c>
      <c r="AF59">
        <v>0</v>
      </c>
      <c r="AG59">
        <v>0</v>
      </c>
      <c r="AH59">
        <v>0</v>
      </c>
      <c r="AI59">
        <v>0</v>
      </c>
      <c r="AJ59">
        <v>0</v>
      </c>
      <c r="AK59">
        <v>0</v>
      </c>
      <c r="AL59">
        <v>0</v>
      </c>
      <c r="AM59">
        <v>0</v>
      </c>
    </row>
    <row r="60" spans="1:39" x14ac:dyDescent="0.45">
      <c r="A60" t="s">
        <v>423</v>
      </c>
      <c r="B60" t="s">
        <v>424</v>
      </c>
      <c r="C60" t="s">
        <v>425</v>
      </c>
      <c r="D60" t="s">
        <v>54</v>
      </c>
      <c r="E60" t="s">
        <v>55</v>
      </c>
      <c r="F60" t="s">
        <v>426</v>
      </c>
      <c r="G60" t="s">
        <v>57</v>
      </c>
      <c r="L60">
        <v>1</v>
      </c>
      <c r="M60" s="1">
        <v>40652</v>
      </c>
      <c r="N60" s="2">
        <v>40634</v>
      </c>
      <c r="O60" t="s">
        <v>76</v>
      </c>
      <c r="P60">
        <v>2011</v>
      </c>
      <c r="Q60" s="1">
        <v>40673</v>
      </c>
      <c r="R60" s="1">
        <v>40673</v>
      </c>
      <c r="S60">
        <v>200000</v>
      </c>
      <c r="T60">
        <v>0</v>
      </c>
      <c r="U60">
        <v>0</v>
      </c>
      <c r="V60">
        <v>0</v>
      </c>
      <c r="W60">
        <v>0</v>
      </c>
      <c r="X60">
        <v>0</v>
      </c>
      <c r="Y60">
        <v>0</v>
      </c>
      <c r="Z60">
        <v>0</v>
      </c>
      <c r="AA60">
        <v>0</v>
      </c>
      <c r="AB60">
        <v>0</v>
      </c>
      <c r="AC60">
        <v>0</v>
      </c>
      <c r="AD60">
        <v>0</v>
      </c>
      <c r="AE60">
        <v>0</v>
      </c>
      <c r="AF60">
        <v>0</v>
      </c>
      <c r="AG60">
        <v>0</v>
      </c>
      <c r="AH60">
        <v>0</v>
      </c>
      <c r="AI60">
        <v>0</v>
      </c>
      <c r="AJ60">
        <v>0</v>
      </c>
      <c r="AK60">
        <v>0</v>
      </c>
      <c r="AL60">
        <v>0</v>
      </c>
      <c r="AM60">
        <v>0</v>
      </c>
    </row>
    <row r="61" spans="1:39" x14ac:dyDescent="0.45">
      <c r="A61" t="s">
        <v>427</v>
      </c>
      <c r="B61" t="s">
        <v>428</v>
      </c>
      <c r="D61" t="s">
        <v>88</v>
      </c>
      <c r="E61" t="s">
        <v>89</v>
      </c>
      <c r="F61" t="s">
        <v>429</v>
      </c>
      <c r="G61" t="s">
        <v>57</v>
      </c>
      <c r="H61" t="s">
        <v>46</v>
      </c>
      <c r="I61" t="s">
        <v>205</v>
      </c>
      <c r="J61" t="s">
        <v>206</v>
      </c>
      <c r="K61" t="s">
        <v>206</v>
      </c>
      <c r="L61">
        <v>1</v>
      </c>
      <c r="M61" s="1">
        <v>38718</v>
      </c>
      <c r="N61" s="2">
        <v>38718</v>
      </c>
      <c r="O61" t="s">
        <v>430</v>
      </c>
      <c r="P61">
        <v>2006</v>
      </c>
      <c r="Q61" s="1">
        <v>39975</v>
      </c>
      <c r="R61" s="1">
        <v>39975</v>
      </c>
      <c r="S61">
        <v>0</v>
      </c>
      <c r="T61">
        <v>199957</v>
      </c>
      <c r="U61">
        <v>0</v>
      </c>
      <c r="V61">
        <v>0</v>
      </c>
      <c r="W61">
        <v>0</v>
      </c>
      <c r="X61">
        <v>0</v>
      </c>
      <c r="Y61">
        <v>0</v>
      </c>
      <c r="Z61">
        <v>0</v>
      </c>
      <c r="AA61">
        <v>0</v>
      </c>
      <c r="AB61">
        <v>0</v>
      </c>
      <c r="AC61">
        <v>0</v>
      </c>
      <c r="AD61">
        <v>0</v>
      </c>
      <c r="AE61">
        <v>0</v>
      </c>
      <c r="AF61">
        <v>0</v>
      </c>
      <c r="AG61">
        <v>0</v>
      </c>
      <c r="AH61">
        <v>0</v>
      </c>
      <c r="AI61">
        <v>0</v>
      </c>
      <c r="AJ61">
        <v>0</v>
      </c>
      <c r="AK61">
        <v>0</v>
      </c>
      <c r="AL61">
        <v>0</v>
      </c>
      <c r="AM61">
        <v>0</v>
      </c>
    </row>
    <row r="62" spans="1:39" x14ac:dyDescent="0.45">
      <c r="A62" t="s">
        <v>431</v>
      </c>
      <c r="B62" t="s">
        <v>432</v>
      </c>
      <c r="C62" t="s">
        <v>433</v>
      </c>
      <c r="D62" t="s">
        <v>434</v>
      </c>
      <c r="E62" t="s">
        <v>55</v>
      </c>
      <c r="F62" s="3">
        <v>50000</v>
      </c>
      <c r="G62" t="s">
        <v>57</v>
      </c>
      <c r="H62" t="s">
        <v>46</v>
      </c>
      <c r="I62" t="s">
        <v>91</v>
      </c>
      <c r="J62" t="s">
        <v>156</v>
      </c>
      <c r="K62" t="s">
        <v>435</v>
      </c>
      <c r="L62">
        <v>1</v>
      </c>
      <c r="M62" s="1">
        <v>39948</v>
      </c>
      <c r="N62" s="2">
        <v>39934</v>
      </c>
      <c r="O62" t="s">
        <v>269</v>
      </c>
      <c r="P62">
        <v>2009</v>
      </c>
      <c r="Q62" s="1">
        <v>39965</v>
      </c>
      <c r="R62" s="1">
        <v>39965</v>
      </c>
      <c r="S62">
        <v>0</v>
      </c>
      <c r="T62">
        <v>0</v>
      </c>
      <c r="U62">
        <v>0</v>
      </c>
      <c r="V62">
        <v>0</v>
      </c>
      <c r="W62">
        <v>0</v>
      </c>
      <c r="X62">
        <v>0</v>
      </c>
      <c r="Y62">
        <v>50000</v>
      </c>
      <c r="Z62">
        <v>0</v>
      </c>
      <c r="AA62">
        <v>0</v>
      </c>
      <c r="AB62">
        <v>0</v>
      </c>
      <c r="AC62">
        <v>0</v>
      </c>
      <c r="AD62">
        <v>0</v>
      </c>
      <c r="AE62">
        <v>0</v>
      </c>
      <c r="AF62">
        <v>0</v>
      </c>
      <c r="AG62">
        <v>0</v>
      </c>
      <c r="AH62">
        <v>0</v>
      </c>
      <c r="AI62">
        <v>0</v>
      </c>
      <c r="AJ62">
        <v>0</v>
      </c>
      <c r="AK62">
        <v>0</v>
      </c>
      <c r="AL62">
        <v>0</v>
      </c>
      <c r="AM62">
        <v>0</v>
      </c>
    </row>
    <row r="63" spans="1:39" x14ac:dyDescent="0.45">
      <c r="A63" t="s">
        <v>436</v>
      </c>
      <c r="B63" t="s">
        <v>437</v>
      </c>
      <c r="C63" t="s">
        <v>438</v>
      </c>
      <c r="F63" t="s">
        <v>114</v>
      </c>
      <c r="G63" t="s">
        <v>57</v>
      </c>
      <c r="L63">
        <v>1</v>
      </c>
      <c r="M63" s="1">
        <v>41388</v>
      </c>
      <c r="N63" s="2">
        <v>41365</v>
      </c>
      <c r="O63" t="s">
        <v>439</v>
      </c>
      <c r="P63">
        <v>2013</v>
      </c>
      <c r="Q63" s="1">
        <v>41969</v>
      </c>
      <c r="R63" s="1">
        <v>41969</v>
      </c>
      <c r="S63">
        <v>0</v>
      </c>
      <c r="T63">
        <v>0</v>
      </c>
      <c r="U63">
        <v>0</v>
      </c>
      <c r="V63">
        <v>0</v>
      </c>
      <c r="W63">
        <v>0</v>
      </c>
      <c r="X63">
        <v>0</v>
      </c>
      <c r="Y63">
        <v>0</v>
      </c>
      <c r="Z63">
        <v>0</v>
      </c>
      <c r="AA63">
        <v>0</v>
      </c>
      <c r="AB63">
        <v>0</v>
      </c>
      <c r="AC63">
        <v>0</v>
      </c>
      <c r="AD63">
        <v>0</v>
      </c>
      <c r="AE63">
        <v>0</v>
      </c>
      <c r="AF63">
        <v>0</v>
      </c>
      <c r="AG63">
        <v>0</v>
      </c>
      <c r="AH63">
        <v>0</v>
      </c>
      <c r="AI63">
        <v>0</v>
      </c>
      <c r="AJ63">
        <v>0</v>
      </c>
      <c r="AK63">
        <v>0</v>
      </c>
      <c r="AL63">
        <v>0</v>
      </c>
      <c r="AM63">
        <v>0</v>
      </c>
    </row>
    <row r="64" spans="1:39" x14ac:dyDescent="0.45">
      <c r="A64" t="s">
        <v>440</v>
      </c>
      <c r="B64" t="s">
        <v>441</v>
      </c>
      <c r="C64" t="s">
        <v>442</v>
      </c>
      <c r="D64" t="s">
        <v>88</v>
      </c>
      <c r="E64" t="s">
        <v>89</v>
      </c>
      <c r="F64" t="s">
        <v>443</v>
      </c>
      <c r="G64" t="s">
        <v>45</v>
      </c>
      <c r="H64" t="s">
        <v>46</v>
      </c>
      <c r="I64" t="s">
        <v>299</v>
      </c>
      <c r="J64" t="s">
        <v>300</v>
      </c>
      <c r="K64" t="s">
        <v>392</v>
      </c>
      <c r="L64">
        <v>1</v>
      </c>
      <c r="M64" s="1">
        <v>32874</v>
      </c>
      <c r="N64" s="2">
        <v>32874</v>
      </c>
      <c r="O64" t="s">
        <v>444</v>
      </c>
      <c r="P64">
        <v>1990</v>
      </c>
      <c r="Q64" s="1">
        <v>37362</v>
      </c>
      <c r="R64" s="1">
        <v>37362</v>
      </c>
      <c r="S64">
        <v>0</v>
      </c>
      <c r="T64">
        <v>14000000</v>
      </c>
      <c r="U64">
        <v>0</v>
      </c>
      <c r="V64">
        <v>0</v>
      </c>
      <c r="W64">
        <v>0</v>
      </c>
      <c r="X64">
        <v>0</v>
      </c>
      <c r="Y64">
        <v>0</v>
      </c>
      <c r="Z64">
        <v>0</v>
      </c>
      <c r="AA64">
        <v>0</v>
      </c>
      <c r="AB64">
        <v>0</v>
      </c>
      <c r="AC64">
        <v>0</v>
      </c>
      <c r="AD64">
        <v>0</v>
      </c>
      <c r="AE64">
        <v>0</v>
      </c>
      <c r="AF64">
        <v>14000000</v>
      </c>
      <c r="AG64">
        <v>0</v>
      </c>
      <c r="AH64">
        <v>0</v>
      </c>
      <c r="AI64">
        <v>0</v>
      </c>
      <c r="AJ64">
        <v>0</v>
      </c>
      <c r="AK64">
        <v>0</v>
      </c>
      <c r="AL64">
        <v>0</v>
      </c>
      <c r="AM64">
        <v>0</v>
      </c>
    </row>
    <row r="65" spans="1:39" x14ac:dyDescent="0.45">
      <c r="A65" t="s">
        <v>445</v>
      </c>
      <c r="B65" t="s">
        <v>446</v>
      </c>
      <c r="C65" t="s">
        <v>447</v>
      </c>
      <c r="D65" t="s">
        <v>448</v>
      </c>
      <c r="E65" t="s">
        <v>449</v>
      </c>
      <c r="F65" t="s">
        <v>450</v>
      </c>
      <c r="G65" t="s">
        <v>57</v>
      </c>
      <c r="H65" t="s">
        <v>223</v>
      </c>
      <c r="J65" t="s">
        <v>311</v>
      </c>
      <c r="K65" t="s">
        <v>451</v>
      </c>
      <c r="L65">
        <v>3</v>
      </c>
      <c r="M65" s="1">
        <v>37987</v>
      </c>
      <c r="N65" s="2">
        <v>37987</v>
      </c>
      <c r="O65" t="s">
        <v>452</v>
      </c>
      <c r="P65">
        <v>2004</v>
      </c>
      <c r="Q65" s="1">
        <v>39448</v>
      </c>
      <c r="R65" s="1">
        <v>41687</v>
      </c>
      <c r="S65">
        <v>0</v>
      </c>
      <c r="T65">
        <v>84440319</v>
      </c>
      <c r="U65">
        <v>0</v>
      </c>
      <c r="V65">
        <v>0</v>
      </c>
      <c r="W65">
        <v>0</v>
      </c>
      <c r="X65">
        <v>0</v>
      </c>
      <c r="Y65">
        <v>0</v>
      </c>
      <c r="Z65">
        <v>0</v>
      </c>
      <c r="AA65">
        <v>0</v>
      </c>
      <c r="AB65">
        <v>0</v>
      </c>
      <c r="AC65">
        <v>0</v>
      </c>
      <c r="AD65">
        <v>0</v>
      </c>
      <c r="AE65">
        <v>0</v>
      </c>
      <c r="AF65">
        <v>479014</v>
      </c>
      <c r="AG65">
        <v>0</v>
      </c>
      <c r="AH65">
        <v>83961305</v>
      </c>
      <c r="AI65">
        <v>0</v>
      </c>
      <c r="AJ65">
        <v>0</v>
      </c>
      <c r="AK65">
        <v>0</v>
      </c>
      <c r="AL65">
        <v>0</v>
      </c>
      <c r="AM65">
        <v>0</v>
      </c>
    </row>
    <row r="66" spans="1:39" x14ac:dyDescent="0.45">
      <c r="A66" t="s">
        <v>453</v>
      </c>
      <c r="B66">
        <v>1871</v>
      </c>
      <c r="C66" t="s">
        <v>454</v>
      </c>
      <c r="D66" t="s">
        <v>455</v>
      </c>
      <c r="E66" t="s">
        <v>456</v>
      </c>
      <c r="F66" t="s">
        <v>457</v>
      </c>
      <c r="G66" t="s">
        <v>57</v>
      </c>
      <c r="H66" t="s">
        <v>46</v>
      </c>
      <c r="I66" t="s">
        <v>115</v>
      </c>
      <c r="J66" t="s">
        <v>334</v>
      </c>
      <c r="K66" t="s">
        <v>334</v>
      </c>
      <c r="L66">
        <v>1</v>
      </c>
      <c r="Q66" s="1">
        <v>41807</v>
      </c>
      <c r="R66" s="1">
        <v>41807</v>
      </c>
      <c r="S66">
        <v>0</v>
      </c>
      <c r="T66">
        <v>0</v>
      </c>
      <c r="U66">
        <v>0</v>
      </c>
      <c r="V66">
        <v>0</v>
      </c>
      <c r="W66">
        <v>0</v>
      </c>
      <c r="X66">
        <v>0</v>
      </c>
      <c r="Y66">
        <v>0</v>
      </c>
      <c r="Z66">
        <v>2500000</v>
      </c>
      <c r="AA66">
        <v>0</v>
      </c>
      <c r="AB66">
        <v>0</v>
      </c>
      <c r="AC66">
        <v>0</v>
      </c>
      <c r="AD66">
        <v>0</v>
      </c>
      <c r="AE66">
        <v>0</v>
      </c>
      <c r="AF66">
        <v>0</v>
      </c>
      <c r="AG66">
        <v>0</v>
      </c>
      <c r="AH66">
        <v>0</v>
      </c>
      <c r="AI66">
        <v>0</v>
      </c>
      <c r="AJ66">
        <v>0</v>
      </c>
      <c r="AK66">
        <v>0</v>
      </c>
      <c r="AL66">
        <v>0</v>
      </c>
      <c r="AM66">
        <v>0</v>
      </c>
    </row>
    <row r="67" spans="1:39" x14ac:dyDescent="0.45">
      <c r="A67" t="s">
        <v>458</v>
      </c>
      <c r="B67" t="s">
        <v>459</v>
      </c>
      <c r="C67" t="s">
        <v>460</v>
      </c>
      <c r="D67" t="s">
        <v>461</v>
      </c>
      <c r="E67" t="s">
        <v>462</v>
      </c>
      <c r="F67" t="s">
        <v>463</v>
      </c>
      <c r="G67" t="s">
        <v>57</v>
      </c>
      <c r="H67" t="s">
        <v>223</v>
      </c>
      <c r="J67" t="s">
        <v>224</v>
      </c>
      <c r="K67" t="s">
        <v>224</v>
      </c>
      <c r="L67">
        <v>3</v>
      </c>
      <c r="M67" s="1">
        <v>38353</v>
      </c>
      <c r="N67" s="2">
        <v>38353</v>
      </c>
      <c r="O67" t="s">
        <v>464</v>
      </c>
      <c r="P67">
        <v>2005</v>
      </c>
      <c r="Q67" s="1">
        <v>38718</v>
      </c>
      <c r="R67" s="1">
        <v>41456</v>
      </c>
      <c r="S67">
        <v>0</v>
      </c>
      <c r="T67">
        <v>6230000</v>
      </c>
      <c r="U67">
        <v>0</v>
      </c>
      <c r="V67">
        <v>3248511</v>
      </c>
      <c r="W67">
        <v>0</v>
      </c>
      <c r="X67">
        <v>0</v>
      </c>
      <c r="Y67">
        <v>0</v>
      </c>
      <c r="Z67">
        <v>0</v>
      </c>
      <c r="AA67">
        <v>0</v>
      </c>
      <c r="AB67">
        <v>0</v>
      </c>
      <c r="AC67">
        <v>0</v>
      </c>
      <c r="AD67">
        <v>0</v>
      </c>
      <c r="AE67">
        <v>0</v>
      </c>
      <c r="AF67">
        <v>0</v>
      </c>
      <c r="AG67">
        <v>6230000</v>
      </c>
      <c r="AH67">
        <v>0</v>
      </c>
      <c r="AI67">
        <v>0</v>
      </c>
      <c r="AJ67">
        <v>0</v>
      </c>
      <c r="AK67">
        <v>0</v>
      </c>
      <c r="AL67">
        <v>0</v>
      </c>
      <c r="AM67">
        <v>0</v>
      </c>
    </row>
    <row r="68" spans="1:39" x14ac:dyDescent="0.45">
      <c r="A68" t="s">
        <v>465</v>
      </c>
      <c r="B68" t="s">
        <v>466</v>
      </c>
      <c r="C68" t="s">
        <v>467</v>
      </c>
      <c r="D68" t="s">
        <v>468</v>
      </c>
      <c r="E68" t="s">
        <v>108</v>
      </c>
      <c r="F68" t="s">
        <v>114</v>
      </c>
      <c r="G68" t="s">
        <v>101</v>
      </c>
      <c r="H68" t="s">
        <v>223</v>
      </c>
      <c r="J68" t="s">
        <v>469</v>
      </c>
      <c r="K68" t="s">
        <v>469</v>
      </c>
      <c r="L68">
        <v>1</v>
      </c>
      <c r="M68" s="1">
        <v>38718</v>
      </c>
      <c r="N68" s="2">
        <v>38718</v>
      </c>
      <c r="O68" t="s">
        <v>430</v>
      </c>
      <c r="P68">
        <v>2006</v>
      </c>
      <c r="Q68" s="1">
        <v>39485</v>
      </c>
      <c r="R68" s="1">
        <v>39485</v>
      </c>
      <c r="S68">
        <v>0</v>
      </c>
      <c r="T68">
        <v>0</v>
      </c>
      <c r="U68">
        <v>0</v>
      </c>
      <c r="V68">
        <v>0</v>
      </c>
      <c r="W68">
        <v>0</v>
      </c>
      <c r="X68">
        <v>0</v>
      </c>
      <c r="Y68">
        <v>0</v>
      </c>
      <c r="Z68">
        <v>0</v>
      </c>
      <c r="AA68">
        <v>0</v>
      </c>
      <c r="AB68">
        <v>0</v>
      </c>
      <c r="AC68">
        <v>0</v>
      </c>
      <c r="AD68">
        <v>0</v>
      </c>
      <c r="AE68">
        <v>0</v>
      </c>
      <c r="AF68">
        <v>0</v>
      </c>
      <c r="AG68">
        <v>0</v>
      </c>
      <c r="AH68">
        <v>0</v>
      </c>
      <c r="AI68">
        <v>0</v>
      </c>
      <c r="AJ68">
        <v>0</v>
      </c>
      <c r="AK68">
        <v>0</v>
      </c>
      <c r="AL68">
        <v>0</v>
      </c>
      <c r="AM68">
        <v>0</v>
      </c>
    </row>
    <row r="69" spans="1:39" x14ac:dyDescent="0.45">
      <c r="A69" t="s">
        <v>470</v>
      </c>
      <c r="B69" t="s">
        <v>471</v>
      </c>
      <c r="C69" t="s">
        <v>472</v>
      </c>
      <c r="D69" t="s">
        <v>473</v>
      </c>
      <c r="E69" t="s">
        <v>89</v>
      </c>
      <c r="F69" t="s">
        <v>474</v>
      </c>
      <c r="H69" t="s">
        <v>475</v>
      </c>
      <c r="J69" t="s">
        <v>476</v>
      </c>
      <c r="K69" t="s">
        <v>476</v>
      </c>
      <c r="L69">
        <v>1</v>
      </c>
      <c r="M69" s="1">
        <v>33239</v>
      </c>
      <c r="N69" s="2">
        <v>33239</v>
      </c>
      <c r="O69" t="s">
        <v>477</v>
      </c>
      <c r="P69">
        <v>1991</v>
      </c>
      <c r="Q69" s="1">
        <v>40819</v>
      </c>
      <c r="R69" s="1">
        <v>40819</v>
      </c>
      <c r="S69">
        <v>0</v>
      </c>
      <c r="T69">
        <v>0</v>
      </c>
      <c r="U69">
        <v>0</v>
      </c>
      <c r="V69">
        <v>0</v>
      </c>
      <c r="W69">
        <v>0</v>
      </c>
      <c r="X69">
        <v>0</v>
      </c>
      <c r="Y69">
        <v>0</v>
      </c>
      <c r="Z69">
        <v>0</v>
      </c>
      <c r="AA69">
        <v>200000000</v>
      </c>
      <c r="AB69">
        <v>0</v>
      </c>
      <c r="AC69">
        <v>0</v>
      </c>
      <c r="AD69">
        <v>0</v>
      </c>
      <c r="AE69">
        <v>0</v>
      </c>
      <c r="AF69">
        <v>0</v>
      </c>
      <c r="AG69">
        <v>0</v>
      </c>
      <c r="AH69">
        <v>0</v>
      </c>
      <c r="AI69">
        <v>0</v>
      </c>
      <c r="AJ69">
        <v>0</v>
      </c>
      <c r="AK69">
        <v>0</v>
      </c>
      <c r="AL69">
        <v>0</v>
      </c>
      <c r="AM69">
        <v>0</v>
      </c>
    </row>
    <row r="70" spans="1:39" x14ac:dyDescent="0.45">
      <c r="A70" t="s">
        <v>478</v>
      </c>
      <c r="B70" t="s">
        <v>479</v>
      </c>
      <c r="C70" t="s">
        <v>480</v>
      </c>
      <c r="D70" t="s">
        <v>481</v>
      </c>
      <c r="E70" t="s">
        <v>162</v>
      </c>
      <c r="F70" s="3">
        <v>40000</v>
      </c>
      <c r="G70" t="s">
        <v>57</v>
      </c>
      <c r="H70" t="s">
        <v>482</v>
      </c>
      <c r="J70" t="s">
        <v>483</v>
      </c>
      <c r="K70" t="s">
        <v>483</v>
      </c>
      <c r="L70">
        <v>1</v>
      </c>
      <c r="M70" s="1">
        <v>39832</v>
      </c>
      <c r="N70" s="2">
        <v>39814</v>
      </c>
      <c r="O70" t="s">
        <v>188</v>
      </c>
      <c r="P70">
        <v>2009</v>
      </c>
      <c r="Q70" s="1">
        <v>39542</v>
      </c>
      <c r="R70" s="1">
        <v>39542</v>
      </c>
      <c r="S70">
        <v>0</v>
      </c>
      <c r="T70">
        <v>0</v>
      </c>
      <c r="U70">
        <v>0</v>
      </c>
      <c r="V70">
        <v>0</v>
      </c>
      <c r="W70">
        <v>0</v>
      </c>
      <c r="X70">
        <v>0</v>
      </c>
      <c r="Y70">
        <v>40000</v>
      </c>
      <c r="Z70">
        <v>0</v>
      </c>
      <c r="AA70">
        <v>0</v>
      </c>
      <c r="AB70">
        <v>0</v>
      </c>
      <c r="AC70">
        <v>0</v>
      </c>
      <c r="AD70">
        <v>0</v>
      </c>
      <c r="AE70">
        <v>0</v>
      </c>
      <c r="AF70">
        <v>0</v>
      </c>
      <c r="AG70">
        <v>0</v>
      </c>
      <c r="AH70">
        <v>0</v>
      </c>
      <c r="AI70">
        <v>0</v>
      </c>
      <c r="AJ70">
        <v>0</v>
      </c>
      <c r="AK70">
        <v>0</v>
      </c>
      <c r="AL70">
        <v>0</v>
      </c>
      <c r="AM70">
        <v>0</v>
      </c>
    </row>
    <row r="71" spans="1:39" x14ac:dyDescent="0.45">
      <c r="A71" t="s">
        <v>484</v>
      </c>
      <c r="B71" t="s">
        <v>485</v>
      </c>
      <c r="C71" t="s">
        <v>486</v>
      </c>
      <c r="D71" t="s">
        <v>487</v>
      </c>
      <c r="E71" t="s">
        <v>488</v>
      </c>
      <c r="F71" t="s">
        <v>114</v>
      </c>
      <c r="G71" t="s">
        <v>101</v>
      </c>
      <c r="H71" t="s">
        <v>46</v>
      </c>
      <c r="I71" t="s">
        <v>205</v>
      </c>
      <c r="J71" t="s">
        <v>206</v>
      </c>
      <c r="K71" t="s">
        <v>489</v>
      </c>
      <c r="L71">
        <v>1</v>
      </c>
      <c r="M71" s="1">
        <v>38869</v>
      </c>
      <c r="N71" s="2">
        <v>38869</v>
      </c>
      <c r="O71" t="s">
        <v>490</v>
      </c>
      <c r="P71">
        <v>2006</v>
      </c>
      <c r="Q71" s="1">
        <v>39672</v>
      </c>
      <c r="R71" s="1">
        <v>39672</v>
      </c>
      <c r="S71">
        <v>0</v>
      </c>
      <c r="T71">
        <v>0</v>
      </c>
      <c r="U71">
        <v>0</v>
      </c>
      <c r="V71">
        <v>0</v>
      </c>
      <c r="W71">
        <v>0</v>
      </c>
      <c r="X71">
        <v>0</v>
      </c>
      <c r="Y71">
        <v>0</v>
      </c>
      <c r="Z71">
        <v>0</v>
      </c>
      <c r="AA71">
        <v>0</v>
      </c>
      <c r="AB71">
        <v>0</v>
      </c>
      <c r="AC71">
        <v>0</v>
      </c>
      <c r="AD71">
        <v>0</v>
      </c>
      <c r="AE71">
        <v>0</v>
      </c>
      <c r="AF71">
        <v>0</v>
      </c>
      <c r="AG71">
        <v>0</v>
      </c>
      <c r="AH71">
        <v>0</v>
      </c>
      <c r="AI71">
        <v>0</v>
      </c>
      <c r="AJ71">
        <v>0</v>
      </c>
      <c r="AK71">
        <v>0</v>
      </c>
      <c r="AL71">
        <v>0</v>
      </c>
      <c r="AM71">
        <v>0</v>
      </c>
    </row>
    <row r="72" spans="1:39" x14ac:dyDescent="0.45">
      <c r="A72" t="s">
        <v>491</v>
      </c>
      <c r="B72" t="s">
        <v>492</v>
      </c>
      <c r="C72" t="s">
        <v>493</v>
      </c>
      <c r="D72" t="s">
        <v>494</v>
      </c>
      <c r="E72" t="s">
        <v>495</v>
      </c>
      <c r="F72" t="s">
        <v>114</v>
      </c>
      <c r="G72" t="s">
        <v>57</v>
      </c>
      <c r="H72" t="s">
        <v>496</v>
      </c>
      <c r="J72" t="s">
        <v>497</v>
      </c>
      <c r="K72" t="s">
        <v>497</v>
      </c>
      <c r="L72">
        <v>1</v>
      </c>
      <c r="M72" s="1">
        <v>41214</v>
      </c>
      <c r="N72" s="2">
        <v>41214</v>
      </c>
      <c r="O72" t="s">
        <v>67</v>
      </c>
      <c r="P72">
        <v>2012</v>
      </c>
      <c r="Q72" s="1">
        <v>41665</v>
      </c>
      <c r="R72" s="1">
        <v>41665</v>
      </c>
      <c r="S72">
        <v>0</v>
      </c>
      <c r="T72">
        <v>0</v>
      </c>
      <c r="U72">
        <v>0</v>
      </c>
      <c r="V72">
        <v>0</v>
      </c>
      <c r="W72">
        <v>0</v>
      </c>
      <c r="X72">
        <v>0</v>
      </c>
      <c r="Y72">
        <v>0</v>
      </c>
      <c r="Z72">
        <v>0</v>
      </c>
      <c r="AA72">
        <v>0</v>
      </c>
      <c r="AB72">
        <v>0</v>
      </c>
      <c r="AC72">
        <v>0</v>
      </c>
      <c r="AD72">
        <v>0</v>
      </c>
      <c r="AE72">
        <v>0</v>
      </c>
      <c r="AF72">
        <v>0</v>
      </c>
      <c r="AG72">
        <v>0</v>
      </c>
      <c r="AH72">
        <v>0</v>
      </c>
      <c r="AI72">
        <v>0</v>
      </c>
      <c r="AJ72">
        <v>0</v>
      </c>
      <c r="AK72">
        <v>0</v>
      </c>
      <c r="AL72">
        <v>0</v>
      </c>
      <c r="AM72">
        <v>0</v>
      </c>
    </row>
    <row r="73" spans="1:39" x14ac:dyDescent="0.45">
      <c r="A73" t="s">
        <v>498</v>
      </c>
      <c r="B73" t="s">
        <v>499</v>
      </c>
      <c r="C73" t="s">
        <v>500</v>
      </c>
      <c r="D73" t="s">
        <v>501</v>
      </c>
      <c r="E73" t="s">
        <v>502</v>
      </c>
      <c r="F73" t="s">
        <v>114</v>
      </c>
      <c r="G73" t="s">
        <v>57</v>
      </c>
      <c r="H73" t="s">
        <v>503</v>
      </c>
      <c r="J73" t="s">
        <v>504</v>
      </c>
      <c r="K73" t="s">
        <v>504</v>
      </c>
      <c r="L73">
        <v>1</v>
      </c>
      <c r="M73" s="1">
        <v>40909</v>
      </c>
      <c r="N73" s="2">
        <v>40909</v>
      </c>
      <c r="O73" t="s">
        <v>132</v>
      </c>
      <c r="P73">
        <v>2012</v>
      </c>
      <c r="Q73" s="1">
        <v>41487</v>
      </c>
      <c r="R73" s="1">
        <v>41487</v>
      </c>
      <c r="S73">
        <v>0</v>
      </c>
      <c r="T73">
        <v>0</v>
      </c>
      <c r="U73">
        <v>0</v>
      </c>
      <c r="V73">
        <v>0</v>
      </c>
      <c r="W73">
        <v>0</v>
      </c>
      <c r="X73">
        <v>0</v>
      </c>
      <c r="Y73">
        <v>0</v>
      </c>
      <c r="Z73">
        <v>0</v>
      </c>
      <c r="AA73">
        <v>0</v>
      </c>
      <c r="AB73">
        <v>0</v>
      </c>
      <c r="AC73">
        <v>0</v>
      </c>
      <c r="AD73">
        <v>0</v>
      </c>
      <c r="AE73">
        <v>0</v>
      </c>
      <c r="AF73">
        <v>0</v>
      </c>
      <c r="AG73">
        <v>0</v>
      </c>
      <c r="AH73">
        <v>0</v>
      </c>
      <c r="AI73">
        <v>0</v>
      </c>
      <c r="AJ73">
        <v>0</v>
      </c>
      <c r="AK73">
        <v>0</v>
      </c>
      <c r="AL73">
        <v>0</v>
      </c>
      <c r="AM73">
        <v>0</v>
      </c>
    </row>
    <row r="74" spans="1:39" x14ac:dyDescent="0.45">
      <c r="A74" t="s">
        <v>505</v>
      </c>
      <c r="B74" t="s">
        <v>506</v>
      </c>
      <c r="C74" t="s">
        <v>507</v>
      </c>
      <c r="F74" s="3">
        <v>40000</v>
      </c>
      <c r="G74" t="s">
        <v>57</v>
      </c>
      <c r="H74" t="s">
        <v>508</v>
      </c>
      <c r="J74" t="s">
        <v>509</v>
      </c>
      <c r="L74">
        <v>1</v>
      </c>
      <c r="Q74" s="1">
        <v>41010</v>
      </c>
      <c r="R74" s="1">
        <v>41010</v>
      </c>
      <c r="S74">
        <v>40000</v>
      </c>
      <c r="T74">
        <v>0</v>
      </c>
      <c r="U74">
        <v>0</v>
      </c>
      <c r="V74">
        <v>0</v>
      </c>
      <c r="W74">
        <v>0</v>
      </c>
      <c r="X74">
        <v>0</v>
      </c>
      <c r="Y74">
        <v>0</v>
      </c>
      <c r="Z74">
        <v>0</v>
      </c>
      <c r="AA74">
        <v>0</v>
      </c>
      <c r="AB74">
        <v>0</v>
      </c>
      <c r="AC74">
        <v>0</v>
      </c>
      <c r="AD74">
        <v>0</v>
      </c>
      <c r="AE74">
        <v>0</v>
      </c>
      <c r="AF74">
        <v>0</v>
      </c>
      <c r="AG74">
        <v>0</v>
      </c>
      <c r="AH74">
        <v>0</v>
      </c>
      <c r="AI74">
        <v>0</v>
      </c>
      <c r="AJ74">
        <v>0</v>
      </c>
      <c r="AK74">
        <v>0</v>
      </c>
      <c r="AL74">
        <v>0</v>
      </c>
      <c r="AM74">
        <v>0</v>
      </c>
    </row>
    <row r="75" spans="1:39" x14ac:dyDescent="0.45">
      <c r="A75" t="s">
        <v>510</v>
      </c>
      <c r="B75" t="s">
        <v>511</v>
      </c>
      <c r="C75" t="s">
        <v>512</v>
      </c>
      <c r="D75" t="s">
        <v>513</v>
      </c>
      <c r="E75" t="s">
        <v>108</v>
      </c>
      <c r="F75" s="3">
        <v>43811</v>
      </c>
      <c r="G75" t="s">
        <v>57</v>
      </c>
      <c r="L75">
        <v>2</v>
      </c>
      <c r="M75" s="1">
        <v>40051</v>
      </c>
      <c r="N75" s="2">
        <v>40026</v>
      </c>
      <c r="O75" t="s">
        <v>285</v>
      </c>
      <c r="P75">
        <v>2009</v>
      </c>
      <c r="Q75" s="1">
        <v>39934</v>
      </c>
      <c r="R75" s="1">
        <v>40087</v>
      </c>
      <c r="S75">
        <v>0</v>
      </c>
      <c r="T75">
        <v>0</v>
      </c>
      <c r="U75">
        <v>0</v>
      </c>
      <c r="V75">
        <v>0</v>
      </c>
      <c r="W75">
        <v>0</v>
      </c>
      <c r="X75">
        <v>31924</v>
      </c>
      <c r="Y75">
        <v>0</v>
      </c>
      <c r="Z75">
        <v>11887</v>
      </c>
      <c r="AA75">
        <v>0</v>
      </c>
      <c r="AB75">
        <v>0</v>
      </c>
      <c r="AC75">
        <v>0</v>
      </c>
      <c r="AD75">
        <v>0</v>
      </c>
      <c r="AE75">
        <v>0</v>
      </c>
      <c r="AF75">
        <v>0</v>
      </c>
      <c r="AG75">
        <v>0</v>
      </c>
      <c r="AH75">
        <v>0</v>
      </c>
      <c r="AI75">
        <v>0</v>
      </c>
      <c r="AJ75">
        <v>0</v>
      </c>
      <c r="AK75">
        <v>0</v>
      </c>
      <c r="AL75">
        <v>0</v>
      </c>
      <c r="AM75">
        <v>0</v>
      </c>
    </row>
    <row r="76" spans="1:39" x14ac:dyDescent="0.45">
      <c r="A76" t="s">
        <v>514</v>
      </c>
      <c r="B76" t="s">
        <v>515</v>
      </c>
      <c r="C76" t="s">
        <v>516</v>
      </c>
      <c r="D76" t="s">
        <v>517</v>
      </c>
      <c r="E76" t="s">
        <v>128</v>
      </c>
      <c r="F76" s="3">
        <v>50000</v>
      </c>
      <c r="G76" t="s">
        <v>101</v>
      </c>
      <c r="H76" t="s">
        <v>46</v>
      </c>
      <c r="I76" t="s">
        <v>58</v>
      </c>
      <c r="J76" t="s">
        <v>518</v>
      </c>
      <c r="K76" t="s">
        <v>519</v>
      </c>
      <c r="L76">
        <v>1</v>
      </c>
      <c r="M76" s="1">
        <v>39629</v>
      </c>
      <c r="N76" s="2">
        <v>39600</v>
      </c>
      <c r="O76" t="s">
        <v>520</v>
      </c>
      <c r="P76">
        <v>2008</v>
      </c>
      <c r="Q76" s="1">
        <v>39629</v>
      </c>
      <c r="R76" s="1">
        <v>39629</v>
      </c>
      <c r="S76">
        <v>50000</v>
      </c>
      <c r="T76">
        <v>0</v>
      </c>
      <c r="U76">
        <v>0</v>
      </c>
      <c r="V76">
        <v>0</v>
      </c>
      <c r="W76">
        <v>0</v>
      </c>
      <c r="X76">
        <v>0</v>
      </c>
      <c r="Y76">
        <v>0</v>
      </c>
      <c r="Z76">
        <v>0</v>
      </c>
      <c r="AA76">
        <v>0</v>
      </c>
      <c r="AB76">
        <v>0</v>
      </c>
      <c r="AC76">
        <v>0</v>
      </c>
      <c r="AD76">
        <v>0</v>
      </c>
      <c r="AE76">
        <v>0</v>
      </c>
      <c r="AF76">
        <v>0</v>
      </c>
      <c r="AG76">
        <v>0</v>
      </c>
      <c r="AH76">
        <v>0</v>
      </c>
      <c r="AI76">
        <v>0</v>
      </c>
      <c r="AJ76">
        <v>0</v>
      </c>
      <c r="AK76">
        <v>0</v>
      </c>
      <c r="AL76">
        <v>0</v>
      </c>
      <c r="AM76">
        <v>0</v>
      </c>
    </row>
    <row r="77" spans="1:39" x14ac:dyDescent="0.45">
      <c r="A77" t="s">
        <v>521</v>
      </c>
      <c r="B77" t="s">
        <v>522</v>
      </c>
      <c r="C77" t="s">
        <v>523</v>
      </c>
      <c r="D77" t="s">
        <v>524</v>
      </c>
      <c r="E77" t="s">
        <v>525</v>
      </c>
      <c r="F77" t="s">
        <v>114</v>
      </c>
      <c r="G77" t="s">
        <v>57</v>
      </c>
      <c r="H77" t="s">
        <v>46</v>
      </c>
      <c r="I77" t="s">
        <v>526</v>
      </c>
      <c r="J77" t="s">
        <v>527</v>
      </c>
      <c r="K77" t="s">
        <v>527</v>
      </c>
      <c r="L77">
        <v>1</v>
      </c>
      <c r="M77" s="1">
        <v>40575</v>
      </c>
      <c r="N77" s="2">
        <v>40575</v>
      </c>
      <c r="O77" t="s">
        <v>528</v>
      </c>
      <c r="P77">
        <v>2011</v>
      </c>
      <c r="Q77" s="1">
        <v>40765</v>
      </c>
      <c r="R77" s="1">
        <v>40765</v>
      </c>
      <c r="S77">
        <v>0</v>
      </c>
      <c r="T77">
        <v>0</v>
      </c>
      <c r="U77">
        <v>0</v>
      </c>
      <c r="V77">
        <v>0</v>
      </c>
      <c r="W77">
        <v>0</v>
      </c>
      <c r="X77">
        <v>0</v>
      </c>
      <c r="Y77">
        <v>0</v>
      </c>
      <c r="Z77">
        <v>0</v>
      </c>
      <c r="AA77">
        <v>0</v>
      </c>
      <c r="AB77">
        <v>0</v>
      </c>
      <c r="AC77">
        <v>0</v>
      </c>
      <c r="AD77">
        <v>0</v>
      </c>
      <c r="AE77">
        <v>0</v>
      </c>
      <c r="AF77">
        <v>0</v>
      </c>
      <c r="AG77">
        <v>0</v>
      </c>
      <c r="AH77">
        <v>0</v>
      </c>
      <c r="AI77">
        <v>0</v>
      </c>
      <c r="AJ77">
        <v>0</v>
      </c>
      <c r="AK77">
        <v>0</v>
      </c>
      <c r="AL77">
        <v>0</v>
      </c>
      <c r="AM77">
        <v>0</v>
      </c>
    </row>
    <row r="78" spans="1:39" x14ac:dyDescent="0.45">
      <c r="A78" t="s">
        <v>529</v>
      </c>
      <c r="B78" t="s">
        <v>530</v>
      </c>
      <c r="C78" t="s">
        <v>531</v>
      </c>
      <c r="D78" t="s">
        <v>88</v>
      </c>
      <c r="E78" t="s">
        <v>89</v>
      </c>
      <c r="F78" t="s">
        <v>532</v>
      </c>
      <c r="G78" t="s">
        <v>57</v>
      </c>
      <c r="H78" t="s">
        <v>46</v>
      </c>
      <c r="I78" t="s">
        <v>205</v>
      </c>
      <c r="J78" t="s">
        <v>206</v>
      </c>
      <c r="K78" t="s">
        <v>206</v>
      </c>
      <c r="L78">
        <v>1</v>
      </c>
      <c r="M78" s="1">
        <v>40179</v>
      </c>
      <c r="N78" s="2">
        <v>40179</v>
      </c>
      <c r="O78" t="s">
        <v>118</v>
      </c>
      <c r="P78">
        <v>2010</v>
      </c>
      <c r="Q78" s="1">
        <v>41386</v>
      </c>
      <c r="R78" s="1">
        <v>41386</v>
      </c>
      <c r="S78">
        <v>0</v>
      </c>
      <c r="T78">
        <v>1450000</v>
      </c>
      <c r="U78">
        <v>0</v>
      </c>
      <c r="V78">
        <v>0</v>
      </c>
      <c r="W78">
        <v>0</v>
      </c>
      <c r="X78">
        <v>0</v>
      </c>
      <c r="Y78">
        <v>0</v>
      </c>
      <c r="Z78">
        <v>0</v>
      </c>
      <c r="AA78">
        <v>0</v>
      </c>
      <c r="AB78">
        <v>0</v>
      </c>
      <c r="AC78">
        <v>0</v>
      </c>
      <c r="AD78">
        <v>0</v>
      </c>
      <c r="AE78">
        <v>0</v>
      </c>
      <c r="AF78">
        <v>0</v>
      </c>
      <c r="AG78">
        <v>0</v>
      </c>
      <c r="AH78">
        <v>0</v>
      </c>
      <c r="AI78">
        <v>0</v>
      </c>
      <c r="AJ78">
        <v>0</v>
      </c>
      <c r="AK78">
        <v>0</v>
      </c>
      <c r="AL78">
        <v>0</v>
      </c>
      <c r="AM78">
        <v>0</v>
      </c>
    </row>
    <row r="79" spans="1:39" x14ac:dyDescent="0.45">
      <c r="A79" t="s">
        <v>533</v>
      </c>
      <c r="B79" t="s">
        <v>534</v>
      </c>
      <c r="C79" t="s">
        <v>535</v>
      </c>
      <c r="D79" t="s">
        <v>536</v>
      </c>
      <c r="E79" t="s">
        <v>537</v>
      </c>
      <c r="F79" t="s">
        <v>538</v>
      </c>
      <c r="G79" t="s">
        <v>57</v>
      </c>
      <c r="L79">
        <v>3</v>
      </c>
      <c r="M79" s="1">
        <v>41341</v>
      </c>
      <c r="N79" s="2">
        <v>41334</v>
      </c>
      <c r="O79" t="s">
        <v>164</v>
      </c>
      <c r="P79">
        <v>2013</v>
      </c>
      <c r="Q79" s="1">
        <v>41091</v>
      </c>
      <c r="R79" s="1">
        <v>41631</v>
      </c>
      <c r="S79">
        <v>2100000</v>
      </c>
      <c r="T79">
        <v>0</v>
      </c>
      <c r="U79">
        <v>0</v>
      </c>
      <c r="V79">
        <v>0</v>
      </c>
      <c r="W79">
        <v>0</v>
      </c>
      <c r="X79">
        <v>0</v>
      </c>
      <c r="Y79">
        <v>0</v>
      </c>
      <c r="Z79">
        <v>0</v>
      </c>
      <c r="AA79">
        <v>0</v>
      </c>
      <c r="AB79">
        <v>0</v>
      </c>
      <c r="AC79">
        <v>0</v>
      </c>
      <c r="AD79">
        <v>0</v>
      </c>
      <c r="AE79">
        <v>0</v>
      </c>
      <c r="AF79">
        <v>0</v>
      </c>
      <c r="AG79">
        <v>0</v>
      </c>
      <c r="AH79">
        <v>0</v>
      </c>
      <c r="AI79">
        <v>0</v>
      </c>
      <c r="AJ79">
        <v>0</v>
      </c>
      <c r="AK79">
        <v>0</v>
      </c>
      <c r="AL79">
        <v>0</v>
      </c>
      <c r="AM79">
        <v>0</v>
      </c>
    </row>
    <row r="80" spans="1:39" x14ac:dyDescent="0.45">
      <c r="A80" t="s">
        <v>539</v>
      </c>
      <c r="B80" t="s">
        <v>540</v>
      </c>
      <c r="C80" t="s">
        <v>541</v>
      </c>
      <c r="D80" t="s">
        <v>127</v>
      </c>
      <c r="E80" t="s">
        <v>128</v>
      </c>
      <c r="F80" t="s">
        <v>542</v>
      </c>
      <c r="G80" t="s">
        <v>57</v>
      </c>
      <c r="H80" t="s">
        <v>223</v>
      </c>
      <c r="J80" t="s">
        <v>224</v>
      </c>
      <c r="K80" t="s">
        <v>224</v>
      </c>
      <c r="L80">
        <v>2</v>
      </c>
      <c r="Q80" s="1">
        <v>41518</v>
      </c>
      <c r="R80" s="1">
        <v>41898</v>
      </c>
      <c r="S80">
        <v>0</v>
      </c>
      <c r="T80">
        <v>4163132</v>
      </c>
      <c r="U80">
        <v>0</v>
      </c>
      <c r="V80">
        <v>0</v>
      </c>
      <c r="W80">
        <v>0</v>
      </c>
      <c r="X80">
        <v>0</v>
      </c>
      <c r="Y80">
        <v>0</v>
      </c>
      <c r="Z80">
        <v>0</v>
      </c>
      <c r="AA80">
        <v>0</v>
      </c>
      <c r="AB80">
        <v>0</v>
      </c>
      <c r="AC80">
        <v>0</v>
      </c>
      <c r="AD80">
        <v>0</v>
      </c>
      <c r="AE80">
        <v>0</v>
      </c>
      <c r="AF80">
        <v>4163132</v>
      </c>
      <c r="AG80">
        <v>0</v>
      </c>
      <c r="AH80">
        <v>0</v>
      </c>
      <c r="AI80">
        <v>0</v>
      </c>
      <c r="AJ80">
        <v>0</v>
      </c>
      <c r="AK80">
        <v>0</v>
      </c>
      <c r="AL80">
        <v>0</v>
      </c>
      <c r="AM80">
        <v>0</v>
      </c>
    </row>
    <row r="81" spans="1:39" x14ac:dyDescent="0.45">
      <c r="A81" t="s">
        <v>543</v>
      </c>
      <c r="B81" t="s">
        <v>544</v>
      </c>
      <c r="C81" t="s">
        <v>545</v>
      </c>
      <c r="D81" t="s">
        <v>546</v>
      </c>
      <c r="E81" t="s">
        <v>547</v>
      </c>
      <c r="F81" t="s">
        <v>548</v>
      </c>
      <c r="G81" t="s">
        <v>57</v>
      </c>
      <c r="L81">
        <v>1</v>
      </c>
      <c r="M81" s="1">
        <v>41473</v>
      </c>
      <c r="N81" s="2">
        <v>41456</v>
      </c>
      <c r="O81" t="s">
        <v>276</v>
      </c>
      <c r="P81">
        <v>2013</v>
      </c>
      <c r="Q81" s="1">
        <v>41789</v>
      </c>
      <c r="R81" s="1">
        <v>41789</v>
      </c>
      <c r="S81">
        <v>170000</v>
      </c>
      <c r="T81">
        <v>0</v>
      </c>
      <c r="U81">
        <v>0</v>
      </c>
      <c r="V81">
        <v>0</v>
      </c>
      <c r="W81">
        <v>0</v>
      </c>
      <c r="X81">
        <v>0</v>
      </c>
      <c r="Y81">
        <v>0</v>
      </c>
      <c r="Z81">
        <v>0</v>
      </c>
      <c r="AA81">
        <v>0</v>
      </c>
      <c r="AB81">
        <v>0</v>
      </c>
      <c r="AC81">
        <v>0</v>
      </c>
      <c r="AD81">
        <v>0</v>
      </c>
      <c r="AE81">
        <v>0</v>
      </c>
      <c r="AF81">
        <v>0</v>
      </c>
      <c r="AG81">
        <v>0</v>
      </c>
      <c r="AH81">
        <v>0</v>
      </c>
      <c r="AI81">
        <v>0</v>
      </c>
      <c r="AJ81">
        <v>0</v>
      </c>
      <c r="AK81">
        <v>0</v>
      </c>
      <c r="AL81">
        <v>0</v>
      </c>
      <c r="AM81">
        <v>0</v>
      </c>
    </row>
    <row r="82" spans="1:39" x14ac:dyDescent="0.45">
      <c r="A82" t="s">
        <v>549</v>
      </c>
      <c r="B82" t="s">
        <v>550</v>
      </c>
      <c r="C82" t="s">
        <v>551</v>
      </c>
      <c r="D82" t="s">
        <v>552</v>
      </c>
      <c r="E82" t="s">
        <v>143</v>
      </c>
      <c r="F82" t="s">
        <v>553</v>
      </c>
      <c r="G82" t="s">
        <v>57</v>
      </c>
      <c r="H82" t="s">
        <v>46</v>
      </c>
      <c r="I82" t="s">
        <v>58</v>
      </c>
      <c r="J82" t="s">
        <v>198</v>
      </c>
      <c r="K82" t="s">
        <v>199</v>
      </c>
      <c r="L82">
        <v>1</v>
      </c>
      <c r="M82" s="1">
        <v>37257</v>
      </c>
      <c r="N82" s="2">
        <v>37257</v>
      </c>
      <c r="O82" t="s">
        <v>554</v>
      </c>
      <c r="P82">
        <v>2002</v>
      </c>
      <c r="Q82" s="1">
        <v>41354</v>
      </c>
      <c r="R82" s="1">
        <v>41354</v>
      </c>
      <c r="S82">
        <v>0</v>
      </c>
      <c r="T82">
        <v>30000000</v>
      </c>
      <c r="U82">
        <v>0</v>
      </c>
      <c r="V82">
        <v>0</v>
      </c>
      <c r="W82">
        <v>0</v>
      </c>
      <c r="X82">
        <v>0</v>
      </c>
      <c r="Y82">
        <v>0</v>
      </c>
      <c r="Z82">
        <v>0</v>
      </c>
      <c r="AA82">
        <v>0</v>
      </c>
      <c r="AB82">
        <v>0</v>
      </c>
      <c r="AC82">
        <v>0</v>
      </c>
      <c r="AD82">
        <v>0</v>
      </c>
      <c r="AE82">
        <v>0</v>
      </c>
      <c r="AF82">
        <v>0</v>
      </c>
      <c r="AG82">
        <v>0</v>
      </c>
      <c r="AH82">
        <v>0</v>
      </c>
      <c r="AI82">
        <v>0</v>
      </c>
      <c r="AJ82">
        <v>30000000</v>
      </c>
      <c r="AK82">
        <v>0</v>
      </c>
      <c r="AL82">
        <v>0</v>
      </c>
      <c r="AM82">
        <v>0</v>
      </c>
    </row>
    <row r="83" spans="1:39" x14ac:dyDescent="0.45">
      <c r="A83" t="s">
        <v>555</v>
      </c>
      <c r="B83" t="s">
        <v>556</v>
      </c>
      <c r="C83" t="s">
        <v>557</v>
      </c>
      <c r="D83" t="s">
        <v>558</v>
      </c>
      <c r="E83" t="s">
        <v>559</v>
      </c>
      <c r="F83" t="s">
        <v>187</v>
      </c>
      <c r="G83" t="s">
        <v>57</v>
      </c>
      <c r="H83" t="s">
        <v>46</v>
      </c>
      <c r="I83" t="s">
        <v>560</v>
      </c>
      <c r="J83" t="s">
        <v>561</v>
      </c>
      <c r="K83" t="s">
        <v>562</v>
      </c>
      <c r="L83">
        <v>1</v>
      </c>
      <c r="M83" s="1">
        <v>40544</v>
      </c>
      <c r="N83" s="2">
        <v>40544</v>
      </c>
      <c r="O83" t="s">
        <v>528</v>
      </c>
      <c r="P83">
        <v>2011</v>
      </c>
      <c r="Q83" s="1">
        <v>41491</v>
      </c>
      <c r="R83" s="1">
        <v>41491</v>
      </c>
      <c r="S83">
        <v>500000</v>
      </c>
      <c r="T83">
        <v>0</v>
      </c>
      <c r="U83">
        <v>0</v>
      </c>
      <c r="V83">
        <v>0</v>
      </c>
      <c r="W83">
        <v>0</v>
      </c>
      <c r="X83">
        <v>0</v>
      </c>
      <c r="Y83">
        <v>0</v>
      </c>
      <c r="Z83">
        <v>0</v>
      </c>
      <c r="AA83">
        <v>0</v>
      </c>
      <c r="AB83">
        <v>0</v>
      </c>
      <c r="AC83">
        <v>0</v>
      </c>
      <c r="AD83">
        <v>0</v>
      </c>
      <c r="AE83">
        <v>0</v>
      </c>
      <c r="AF83">
        <v>0</v>
      </c>
      <c r="AG83">
        <v>0</v>
      </c>
      <c r="AH83">
        <v>0</v>
      </c>
      <c r="AI83">
        <v>0</v>
      </c>
      <c r="AJ83">
        <v>0</v>
      </c>
      <c r="AK83">
        <v>0</v>
      </c>
      <c r="AL83">
        <v>0</v>
      </c>
      <c r="AM83">
        <v>0</v>
      </c>
    </row>
    <row r="84" spans="1:39" x14ac:dyDescent="0.45">
      <c r="A84" t="s">
        <v>563</v>
      </c>
      <c r="B84" t="s">
        <v>564</v>
      </c>
      <c r="C84" t="s">
        <v>565</v>
      </c>
      <c r="D84" t="s">
        <v>566</v>
      </c>
      <c r="E84" t="s">
        <v>567</v>
      </c>
      <c r="F84" t="s">
        <v>114</v>
      </c>
      <c r="G84" t="s">
        <v>57</v>
      </c>
      <c r="H84" t="s">
        <v>192</v>
      </c>
      <c r="J84" t="s">
        <v>193</v>
      </c>
      <c r="K84" t="s">
        <v>193</v>
      </c>
      <c r="L84">
        <v>1</v>
      </c>
      <c r="M84" s="1">
        <v>40909</v>
      </c>
      <c r="N84" s="2">
        <v>40909</v>
      </c>
      <c r="O84" t="s">
        <v>132</v>
      </c>
      <c r="P84">
        <v>2012</v>
      </c>
      <c r="Q84" s="1">
        <v>41548</v>
      </c>
      <c r="R84" s="1">
        <v>41548</v>
      </c>
      <c r="S84">
        <v>0</v>
      </c>
      <c r="T84">
        <v>0</v>
      </c>
      <c r="U84">
        <v>0</v>
      </c>
      <c r="V84">
        <v>0</v>
      </c>
      <c r="W84">
        <v>0</v>
      </c>
      <c r="X84">
        <v>0</v>
      </c>
      <c r="Y84">
        <v>0</v>
      </c>
      <c r="Z84">
        <v>0</v>
      </c>
      <c r="AA84">
        <v>0</v>
      </c>
      <c r="AB84">
        <v>0</v>
      </c>
      <c r="AC84">
        <v>0</v>
      </c>
      <c r="AD84">
        <v>0</v>
      </c>
      <c r="AE84">
        <v>0</v>
      </c>
      <c r="AF84">
        <v>0</v>
      </c>
      <c r="AG84">
        <v>0</v>
      </c>
      <c r="AH84">
        <v>0</v>
      </c>
      <c r="AI84">
        <v>0</v>
      </c>
      <c r="AJ84">
        <v>0</v>
      </c>
      <c r="AK84">
        <v>0</v>
      </c>
      <c r="AL84">
        <v>0</v>
      </c>
      <c r="AM84">
        <v>0</v>
      </c>
    </row>
    <row r="85" spans="1:39" x14ac:dyDescent="0.45">
      <c r="A85" t="s">
        <v>568</v>
      </c>
      <c r="B85" t="s">
        <v>569</v>
      </c>
      <c r="C85" t="s">
        <v>570</v>
      </c>
      <c r="D85" t="s">
        <v>571</v>
      </c>
      <c r="E85" t="s">
        <v>572</v>
      </c>
      <c r="F85" t="s">
        <v>573</v>
      </c>
      <c r="G85" t="s">
        <v>57</v>
      </c>
      <c r="L85">
        <v>1</v>
      </c>
      <c r="Q85" s="1">
        <v>41883</v>
      </c>
      <c r="R85" s="1">
        <v>41883</v>
      </c>
      <c r="S85">
        <v>0</v>
      </c>
      <c r="T85">
        <v>0</v>
      </c>
      <c r="U85">
        <v>2572969</v>
      </c>
      <c r="V85">
        <v>0</v>
      </c>
      <c r="W85">
        <v>0</v>
      </c>
      <c r="X85">
        <v>0</v>
      </c>
      <c r="Y85">
        <v>0</v>
      </c>
      <c r="Z85">
        <v>0</v>
      </c>
      <c r="AA85">
        <v>0</v>
      </c>
      <c r="AB85">
        <v>0</v>
      </c>
      <c r="AC85">
        <v>0</v>
      </c>
      <c r="AD85">
        <v>0</v>
      </c>
      <c r="AE85">
        <v>0</v>
      </c>
      <c r="AF85">
        <v>0</v>
      </c>
      <c r="AG85">
        <v>0</v>
      </c>
      <c r="AH85">
        <v>0</v>
      </c>
      <c r="AI85">
        <v>0</v>
      </c>
      <c r="AJ85">
        <v>0</v>
      </c>
      <c r="AK85">
        <v>0</v>
      </c>
      <c r="AL85">
        <v>0</v>
      </c>
      <c r="AM85">
        <v>0</v>
      </c>
    </row>
    <row r="86" spans="1:39" x14ac:dyDescent="0.45">
      <c r="A86" t="s">
        <v>574</v>
      </c>
      <c r="B86" t="s">
        <v>575</v>
      </c>
      <c r="C86" t="s">
        <v>576</v>
      </c>
      <c r="D86" t="s">
        <v>577</v>
      </c>
      <c r="E86" t="s">
        <v>578</v>
      </c>
      <c r="F86" t="s">
        <v>114</v>
      </c>
      <c r="G86" t="s">
        <v>57</v>
      </c>
      <c r="L86">
        <v>1</v>
      </c>
      <c r="M86" s="1">
        <v>39934</v>
      </c>
      <c r="N86" s="2">
        <v>39934</v>
      </c>
      <c r="O86" t="s">
        <v>269</v>
      </c>
      <c r="P86">
        <v>2009</v>
      </c>
      <c r="Q86" s="1">
        <v>40595</v>
      </c>
      <c r="R86" s="1">
        <v>40595</v>
      </c>
      <c r="S86">
        <v>0</v>
      </c>
      <c r="T86">
        <v>0</v>
      </c>
      <c r="U86">
        <v>0</v>
      </c>
      <c r="V86">
        <v>0</v>
      </c>
      <c r="W86">
        <v>0</v>
      </c>
      <c r="X86">
        <v>0</v>
      </c>
      <c r="Y86">
        <v>0</v>
      </c>
      <c r="Z86">
        <v>0</v>
      </c>
      <c r="AA86">
        <v>0</v>
      </c>
      <c r="AB86">
        <v>0</v>
      </c>
      <c r="AC86">
        <v>0</v>
      </c>
      <c r="AD86">
        <v>0</v>
      </c>
      <c r="AE86">
        <v>0</v>
      </c>
      <c r="AF86">
        <v>0</v>
      </c>
      <c r="AG86">
        <v>0</v>
      </c>
      <c r="AH86">
        <v>0</v>
      </c>
      <c r="AI86">
        <v>0</v>
      </c>
      <c r="AJ86">
        <v>0</v>
      </c>
      <c r="AK86">
        <v>0</v>
      </c>
      <c r="AL86">
        <v>0</v>
      </c>
      <c r="AM86">
        <v>0</v>
      </c>
    </row>
    <row r="87" spans="1:39" x14ac:dyDescent="0.45">
      <c r="A87" t="s">
        <v>579</v>
      </c>
      <c r="B87" t="s">
        <v>580</v>
      </c>
      <c r="F87" t="s">
        <v>114</v>
      </c>
      <c r="G87" t="s">
        <v>57</v>
      </c>
      <c r="H87" t="s">
        <v>46</v>
      </c>
      <c r="I87" t="s">
        <v>58</v>
      </c>
      <c r="J87" t="s">
        <v>59</v>
      </c>
      <c r="K87" t="s">
        <v>59</v>
      </c>
      <c r="L87">
        <v>1</v>
      </c>
      <c r="M87" s="1">
        <v>40544</v>
      </c>
      <c r="N87" s="2">
        <v>40544</v>
      </c>
      <c r="O87" t="s">
        <v>528</v>
      </c>
      <c r="P87">
        <v>2011</v>
      </c>
      <c r="Q87" s="1">
        <v>41089</v>
      </c>
      <c r="R87" s="1">
        <v>41089</v>
      </c>
      <c r="S87">
        <v>0</v>
      </c>
      <c r="T87">
        <v>0</v>
      </c>
      <c r="U87">
        <v>0</v>
      </c>
      <c r="V87">
        <v>0</v>
      </c>
      <c r="W87">
        <v>0</v>
      </c>
      <c r="X87">
        <v>0</v>
      </c>
      <c r="Y87">
        <v>0</v>
      </c>
      <c r="Z87">
        <v>0</v>
      </c>
      <c r="AA87">
        <v>0</v>
      </c>
      <c r="AB87">
        <v>0</v>
      </c>
      <c r="AC87">
        <v>0</v>
      </c>
      <c r="AD87">
        <v>0</v>
      </c>
      <c r="AE87">
        <v>0</v>
      </c>
      <c r="AF87">
        <v>0</v>
      </c>
      <c r="AG87">
        <v>0</v>
      </c>
      <c r="AH87">
        <v>0</v>
      </c>
      <c r="AI87">
        <v>0</v>
      </c>
      <c r="AJ87">
        <v>0</v>
      </c>
      <c r="AK87">
        <v>0</v>
      </c>
      <c r="AL87">
        <v>0</v>
      </c>
      <c r="AM87">
        <v>0</v>
      </c>
    </row>
    <row r="88" spans="1:39" x14ac:dyDescent="0.45">
      <c r="A88" t="s">
        <v>581</v>
      </c>
      <c r="B88" t="s">
        <v>582</v>
      </c>
      <c r="C88" t="s">
        <v>583</v>
      </c>
      <c r="D88" t="s">
        <v>584</v>
      </c>
      <c r="E88" t="s">
        <v>585</v>
      </c>
      <c r="F88" t="s">
        <v>586</v>
      </c>
      <c r="G88" t="s">
        <v>57</v>
      </c>
      <c r="H88" t="s">
        <v>192</v>
      </c>
      <c r="J88" t="s">
        <v>193</v>
      </c>
      <c r="K88" t="s">
        <v>193</v>
      </c>
      <c r="L88">
        <v>2</v>
      </c>
      <c r="M88" s="1">
        <v>41299</v>
      </c>
      <c r="N88" s="2">
        <v>41275</v>
      </c>
      <c r="O88" t="s">
        <v>164</v>
      </c>
      <c r="P88">
        <v>2013</v>
      </c>
      <c r="Q88" s="1">
        <v>41491</v>
      </c>
      <c r="R88" s="1">
        <v>41519</v>
      </c>
      <c r="S88">
        <v>156000</v>
      </c>
      <c r="T88">
        <v>0</v>
      </c>
      <c r="U88">
        <v>0</v>
      </c>
      <c r="V88">
        <v>0</v>
      </c>
      <c r="W88">
        <v>0</v>
      </c>
      <c r="X88">
        <v>0</v>
      </c>
      <c r="Y88">
        <v>0</v>
      </c>
      <c r="Z88">
        <v>0</v>
      </c>
      <c r="AA88">
        <v>0</v>
      </c>
      <c r="AB88">
        <v>0</v>
      </c>
      <c r="AC88">
        <v>0</v>
      </c>
      <c r="AD88">
        <v>0</v>
      </c>
      <c r="AE88">
        <v>0</v>
      </c>
      <c r="AF88">
        <v>0</v>
      </c>
      <c r="AG88">
        <v>0</v>
      </c>
      <c r="AH88">
        <v>0</v>
      </c>
      <c r="AI88">
        <v>0</v>
      </c>
      <c r="AJ88">
        <v>0</v>
      </c>
      <c r="AK88">
        <v>0</v>
      </c>
      <c r="AL88">
        <v>0</v>
      </c>
      <c r="AM88">
        <v>0</v>
      </c>
    </row>
    <row r="89" spans="1:39" x14ac:dyDescent="0.45">
      <c r="A89" t="s">
        <v>587</v>
      </c>
      <c r="B89" t="s">
        <v>588</v>
      </c>
      <c r="C89" t="s">
        <v>589</v>
      </c>
      <c r="D89" t="s">
        <v>389</v>
      </c>
      <c r="E89" t="s">
        <v>390</v>
      </c>
      <c r="F89" s="3">
        <v>30000</v>
      </c>
      <c r="G89" t="s">
        <v>57</v>
      </c>
      <c r="H89" t="s">
        <v>46</v>
      </c>
      <c r="I89" t="s">
        <v>81</v>
      </c>
      <c r="J89" t="s">
        <v>590</v>
      </c>
      <c r="K89" t="s">
        <v>590</v>
      </c>
      <c r="L89">
        <v>1</v>
      </c>
      <c r="M89" s="1">
        <v>40817</v>
      </c>
      <c r="N89" s="2">
        <v>40817</v>
      </c>
      <c r="O89" t="s">
        <v>94</v>
      </c>
      <c r="P89">
        <v>2011</v>
      </c>
      <c r="Q89" s="1">
        <v>40897</v>
      </c>
      <c r="R89" s="1">
        <v>40897</v>
      </c>
      <c r="S89">
        <v>0</v>
      </c>
      <c r="T89">
        <v>30000</v>
      </c>
      <c r="U89">
        <v>0</v>
      </c>
      <c r="V89">
        <v>0</v>
      </c>
      <c r="W89">
        <v>0</v>
      </c>
      <c r="X89">
        <v>0</v>
      </c>
      <c r="Y89">
        <v>0</v>
      </c>
      <c r="Z89">
        <v>0</v>
      </c>
      <c r="AA89">
        <v>0</v>
      </c>
      <c r="AB89">
        <v>0</v>
      </c>
      <c r="AC89">
        <v>0</v>
      </c>
      <c r="AD89">
        <v>0</v>
      </c>
      <c r="AE89">
        <v>0</v>
      </c>
      <c r="AF89">
        <v>0</v>
      </c>
      <c r="AG89">
        <v>0</v>
      </c>
      <c r="AH89">
        <v>0</v>
      </c>
      <c r="AI89">
        <v>0</v>
      </c>
      <c r="AJ89">
        <v>0</v>
      </c>
      <c r="AK89">
        <v>0</v>
      </c>
      <c r="AL89">
        <v>0</v>
      </c>
      <c r="AM89">
        <v>0</v>
      </c>
    </row>
    <row r="90" spans="1:39" x14ac:dyDescent="0.45">
      <c r="A90" t="s">
        <v>591</v>
      </c>
      <c r="B90" t="s">
        <v>592</v>
      </c>
      <c r="F90" t="s">
        <v>114</v>
      </c>
      <c r="G90" t="s">
        <v>57</v>
      </c>
      <c r="H90" t="s">
        <v>46</v>
      </c>
      <c r="I90" t="s">
        <v>593</v>
      </c>
      <c r="J90" t="s">
        <v>594</v>
      </c>
      <c r="K90" t="s">
        <v>595</v>
      </c>
      <c r="L90">
        <v>1</v>
      </c>
      <c r="M90" s="1">
        <v>41122</v>
      </c>
      <c r="N90" s="2">
        <v>41122</v>
      </c>
      <c r="O90" t="s">
        <v>596</v>
      </c>
      <c r="P90">
        <v>2012</v>
      </c>
      <c r="Q90" s="1">
        <v>41112</v>
      </c>
      <c r="R90" s="1">
        <v>41112</v>
      </c>
      <c r="S90">
        <v>0</v>
      </c>
      <c r="T90">
        <v>0</v>
      </c>
      <c r="U90">
        <v>0</v>
      </c>
      <c r="V90">
        <v>0</v>
      </c>
      <c r="W90">
        <v>0</v>
      </c>
      <c r="X90">
        <v>0</v>
      </c>
      <c r="Y90">
        <v>0</v>
      </c>
      <c r="Z90">
        <v>0</v>
      </c>
      <c r="AA90">
        <v>0</v>
      </c>
      <c r="AB90">
        <v>0</v>
      </c>
      <c r="AC90">
        <v>0</v>
      </c>
      <c r="AD90">
        <v>0</v>
      </c>
      <c r="AE90">
        <v>0</v>
      </c>
      <c r="AF90">
        <v>0</v>
      </c>
      <c r="AG90">
        <v>0</v>
      </c>
      <c r="AH90">
        <v>0</v>
      </c>
      <c r="AI90">
        <v>0</v>
      </c>
      <c r="AJ90">
        <v>0</v>
      </c>
      <c r="AK90">
        <v>0</v>
      </c>
      <c r="AL90">
        <v>0</v>
      </c>
      <c r="AM90">
        <v>0</v>
      </c>
    </row>
    <row r="91" spans="1:39" x14ac:dyDescent="0.45">
      <c r="A91" t="s">
        <v>597</v>
      </c>
      <c r="B91" t="s">
        <v>598</v>
      </c>
      <c r="C91" t="s">
        <v>599</v>
      </c>
      <c r="D91" t="s">
        <v>600</v>
      </c>
      <c r="E91" t="s">
        <v>601</v>
      </c>
      <c r="F91" t="s">
        <v>222</v>
      </c>
      <c r="H91" t="s">
        <v>46</v>
      </c>
      <c r="I91" t="s">
        <v>91</v>
      </c>
      <c r="J91" t="s">
        <v>602</v>
      </c>
      <c r="K91" t="s">
        <v>602</v>
      </c>
      <c r="L91">
        <v>1</v>
      </c>
      <c r="M91" s="1">
        <v>39083</v>
      </c>
      <c r="N91" s="2">
        <v>39083</v>
      </c>
      <c r="O91" t="s">
        <v>110</v>
      </c>
      <c r="P91">
        <v>2007</v>
      </c>
      <c r="Q91" s="1">
        <v>41766</v>
      </c>
      <c r="R91" s="1">
        <v>41766</v>
      </c>
      <c r="S91">
        <v>0</v>
      </c>
      <c r="T91">
        <v>0</v>
      </c>
      <c r="U91">
        <v>0</v>
      </c>
      <c r="V91">
        <v>0</v>
      </c>
      <c r="W91">
        <v>0</v>
      </c>
      <c r="X91">
        <v>10000000</v>
      </c>
      <c r="Y91">
        <v>0</v>
      </c>
      <c r="Z91">
        <v>0</v>
      </c>
      <c r="AA91">
        <v>0</v>
      </c>
      <c r="AB91">
        <v>0</v>
      </c>
      <c r="AC91">
        <v>0</v>
      </c>
      <c r="AD91">
        <v>0</v>
      </c>
      <c r="AE91">
        <v>0</v>
      </c>
      <c r="AF91">
        <v>0</v>
      </c>
      <c r="AG91">
        <v>0</v>
      </c>
      <c r="AH91">
        <v>0</v>
      </c>
      <c r="AI91">
        <v>0</v>
      </c>
      <c r="AJ91">
        <v>0</v>
      </c>
      <c r="AK91">
        <v>0</v>
      </c>
      <c r="AL91">
        <v>0</v>
      </c>
      <c r="AM91">
        <v>0</v>
      </c>
    </row>
    <row r="92" spans="1:39" x14ac:dyDescent="0.45">
      <c r="A92" t="s">
        <v>603</v>
      </c>
      <c r="B92" t="s">
        <v>604</v>
      </c>
      <c r="C92" t="s">
        <v>605</v>
      </c>
      <c r="D92" t="s">
        <v>127</v>
      </c>
      <c r="E92" t="s">
        <v>128</v>
      </c>
      <c r="F92" t="s">
        <v>606</v>
      </c>
      <c r="G92" t="s">
        <v>57</v>
      </c>
      <c r="H92" t="s">
        <v>46</v>
      </c>
      <c r="I92" t="s">
        <v>47</v>
      </c>
      <c r="J92" t="s">
        <v>48</v>
      </c>
      <c r="K92" t="s">
        <v>49</v>
      </c>
      <c r="L92">
        <v>4</v>
      </c>
      <c r="M92" s="1">
        <v>36892</v>
      </c>
      <c r="N92" s="2">
        <v>36892</v>
      </c>
      <c r="O92" t="s">
        <v>172</v>
      </c>
      <c r="P92">
        <v>2001</v>
      </c>
      <c r="Q92" s="1">
        <v>40850</v>
      </c>
      <c r="R92" s="1">
        <v>41663</v>
      </c>
      <c r="S92">
        <v>0</v>
      </c>
      <c r="T92">
        <v>57000000</v>
      </c>
      <c r="U92">
        <v>0</v>
      </c>
      <c r="V92">
        <v>60000000</v>
      </c>
      <c r="W92">
        <v>0</v>
      </c>
      <c r="X92">
        <v>0</v>
      </c>
      <c r="Y92">
        <v>0</v>
      </c>
      <c r="Z92">
        <v>0</v>
      </c>
      <c r="AA92">
        <v>0</v>
      </c>
      <c r="AB92">
        <v>0</v>
      </c>
      <c r="AC92">
        <v>0</v>
      </c>
      <c r="AD92">
        <v>0</v>
      </c>
      <c r="AE92">
        <v>0</v>
      </c>
      <c r="AF92">
        <v>0</v>
      </c>
      <c r="AG92">
        <v>0</v>
      </c>
      <c r="AH92">
        <v>15000000</v>
      </c>
      <c r="AI92">
        <v>0</v>
      </c>
      <c r="AJ92">
        <v>0</v>
      </c>
      <c r="AK92">
        <v>0</v>
      </c>
      <c r="AL92">
        <v>0</v>
      </c>
      <c r="AM92">
        <v>0</v>
      </c>
    </row>
    <row r="93" spans="1:39" x14ac:dyDescent="0.45">
      <c r="A93" t="s">
        <v>607</v>
      </c>
      <c r="B93" t="s">
        <v>608</v>
      </c>
      <c r="C93" t="s">
        <v>609</v>
      </c>
      <c r="D93" t="s">
        <v>127</v>
      </c>
      <c r="E93" t="s">
        <v>128</v>
      </c>
      <c r="F93" t="s">
        <v>610</v>
      </c>
      <c r="G93" t="s">
        <v>57</v>
      </c>
      <c r="H93" t="s">
        <v>46</v>
      </c>
      <c r="I93" t="s">
        <v>47</v>
      </c>
      <c r="J93" t="s">
        <v>611</v>
      </c>
      <c r="K93" t="s">
        <v>612</v>
      </c>
      <c r="L93">
        <v>1</v>
      </c>
      <c r="M93" s="1">
        <v>40026</v>
      </c>
      <c r="N93" s="2">
        <v>40026</v>
      </c>
      <c r="O93" t="s">
        <v>285</v>
      </c>
      <c r="P93">
        <v>2009</v>
      </c>
      <c r="Q93" s="1">
        <v>41183</v>
      </c>
      <c r="R93" s="1">
        <v>41183</v>
      </c>
      <c r="S93">
        <v>0</v>
      </c>
      <c r="T93">
        <v>0</v>
      </c>
      <c r="U93">
        <v>0</v>
      </c>
      <c r="V93">
        <v>0</v>
      </c>
      <c r="W93">
        <v>0</v>
      </c>
      <c r="X93">
        <v>0</v>
      </c>
      <c r="Y93">
        <v>750000</v>
      </c>
      <c r="Z93">
        <v>0</v>
      </c>
      <c r="AA93">
        <v>0</v>
      </c>
      <c r="AB93">
        <v>0</v>
      </c>
      <c r="AC93">
        <v>0</v>
      </c>
      <c r="AD93">
        <v>0</v>
      </c>
      <c r="AE93">
        <v>0</v>
      </c>
      <c r="AF93">
        <v>0</v>
      </c>
      <c r="AG93">
        <v>0</v>
      </c>
      <c r="AH93">
        <v>0</v>
      </c>
      <c r="AI93">
        <v>0</v>
      </c>
      <c r="AJ93">
        <v>0</v>
      </c>
      <c r="AK93">
        <v>0</v>
      </c>
      <c r="AL93">
        <v>0</v>
      </c>
      <c r="AM93">
        <v>0</v>
      </c>
    </row>
    <row r="94" spans="1:39" x14ac:dyDescent="0.45">
      <c r="A94" t="s">
        <v>613</v>
      </c>
      <c r="B94" t="s">
        <v>614</v>
      </c>
      <c r="C94" t="s">
        <v>615</v>
      </c>
      <c r="F94" t="s">
        <v>114</v>
      </c>
      <c r="G94" t="s">
        <v>57</v>
      </c>
      <c r="H94" t="s">
        <v>46</v>
      </c>
      <c r="I94" t="s">
        <v>136</v>
      </c>
      <c r="J94" t="s">
        <v>616</v>
      </c>
      <c r="K94" t="s">
        <v>616</v>
      </c>
      <c r="L94">
        <v>1</v>
      </c>
      <c r="M94" s="1">
        <v>41901</v>
      </c>
      <c r="N94" s="2">
        <v>41883</v>
      </c>
      <c r="O94" t="s">
        <v>243</v>
      </c>
      <c r="P94">
        <v>2014</v>
      </c>
      <c r="Q94" s="1">
        <v>41879</v>
      </c>
      <c r="R94" s="1">
        <v>41879</v>
      </c>
      <c r="S94">
        <v>0</v>
      </c>
      <c r="T94">
        <v>0</v>
      </c>
      <c r="U94">
        <v>0</v>
      </c>
      <c r="V94">
        <v>0</v>
      </c>
      <c r="W94">
        <v>0</v>
      </c>
      <c r="X94">
        <v>0</v>
      </c>
      <c r="Y94">
        <v>0</v>
      </c>
      <c r="Z94">
        <v>0</v>
      </c>
      <c r="AA94">
        <v>0</v>
      </c>
      <c r="AB94">
        <v>0</v>
      </c>
      <c r="AC94">
        <v>0</v>
      </c>
      <c r="AD94">
        <v>0</v>
      </c>
      <c r="AE94">
        <v>0</v>
      </c>
      <c r="AF94">
        <v>0</v>
      </c>
      <c r="AG94">
        <v>0</v>
      </c>
      <c r="AH94">
        <v>0</v>
      </c>
      <c r="AI94">
        <v>0</v>
      </c>
      <c r="AJ94">
        <v>0</v>
      </c>
      <c r="AK94">
        <v>0</v>
      </c>
      <c r="AL94">
        <v>0</v>
      </c>
      <c r="AM94">
        <v>0</v>
      </c>
    </row>
    <row r="95" spans="1:39" x14ac:dyDescent="0.45">
      <c r="A95" t="s">
        <v>617</v>
      </c>
      <c r="B95" t="s">
        <v>618</v>
      </c>
      <c r="C95" t="s">
        <v>619</v>
      </c>
      <c r="D95" t="s">
        <v>620</v>
      </c>
      <c r="E95" t="s">
        <v>316</v>
      </c>
      <c r="F95" t="s">
        <v>73</v>
      </c>
      <c r="G95" t="s">
        <v>57</v>
      </c>
      <c r="H95" t="s">
        <v>46</v>
      </c>
      <c r="I95" t="s">
        <v>58</v>
      </c>
      <c r="J95" t="s">
        <v>198</v>
      </c>
      <c r="K95" t="s">
        <v>621</v>
      </c>
      <c r="L95">
        <v>2</v>
      </c>
      <c r="M95" s="1">
        <v>40878</v>
      </c>
      <c r="N95" s="2">
        <v>40878</v>
      </c>
      <c r="O95" t="s">
        <v>94</v>
      </c>
      <c r="P95">
        <v>2011</v>
      </c>
      <c r="Q95" s="1">
        <v>41457</v>
      </c>
      <c r="R95" s="1">
        <v>41609</v>
      </c>
      <c r="S95">
        <v>0</v>
      </c>
      <c r="T95">
        <v>1500000</v>
      </c>
      <c r="U95">
        <v>0</v>
      </c>
      <c r="V95">
        <v>0</v>
      </c>
      <c r="W95">
        <v>0</v>
      </c>
      <c r="X95">
        <v>0</v>
      </c>
      <c r="Y95">
        <v>0</v>
      </c>
      <c r="Z95">
        <v>0</v>
      </c>
      <c r="AA95">
        <v>0</v>
      </c>
      <c r="AB95">
        <v>0</v>
      </c>
      <c r="AC95">
        <v>0</v>
      </c>
      <c r="AD95">
        <v>0</v>
      </c>
      <c r="AE95">
        <v>0</v>
      </c>
      <c r="AF95">
        <v>1500000</v>
      </c>
      <c r="AG95">
        <v>0</v>
      </c>
      <c r="AH95">
        <v>0</v>
      </c>
      <c r="AI95">
        <v>0</v>
      </c>
      <c r="AJ95">
        <v>0</v>
      </c>
      <c r="AK95">
        <v>0</v>
      </c>
      <c r="AL95">
        <v>0</v>
      </c>
      <c r="AM95">
        <v>0</v>
      </c>
    </row>
    <row r="96" spans="1:39" x14ac:dyDescent="0.45">
      <c r="A96" t="s">
        <v>622</v>
      </c>
      <c r="B96" t="s">
        <v>623</v>
      </c>
      <c r="C96" t="s">
        <v>624</v>
      </c>
      <c r="D96" t="s">
        <v>54</v>
      </c>
      <c r="E96" t="s">
        <v>55</v>
      </c>
      <c r="F96" t="s">
        <v>625</v>
      </c>
      <c r="G96" t="s">
        <v>57</v>
      </c>
      <c r="H96" t="s">
        <v>214</v>
      </c>
      <c r="J96" t="s">
        <v>215</v>
      </c>
      <c r="K96" t="s">
        <v>215</v>
      </c>
      <c r="L96">
        <v>1</v>
      </c>
      <c r="M96" s="1">
        <v>36800</v>
      </c>
      <c r="N96" s="2">
        <v>36800</v>
      </c>
      <c r="O96" t="s">
        <v>626</v>
      </c>
      <c r="P96">
        <v>2000</v>
      </c>
      <c r="Q96" s="1">
        <v>39618</v>
      </c>
      <c r="R96" s="1">
        <v>39618</v>
      </c>
      <c r="S96">
        <v>0</v>
      </c>
      <c r="T96">
        <v>1660000</v>
      </c>
      <c r="U96">
        <v>0</v>
      </c>
      <c r="V96">
        <v>0</v>
      </c>
      <c r="W96">
        <v>0</v>
      </c>
      <c r="X96">
        <v>0</v>
      </c>
      <c r="Y96">
        <v>0</v>
      </c>
      <c r="Z96">
        <v>0</v>
      </c>
      <c r="AA96">
        <v>0</v>
      </c>
      <c r="AB96">
        <v>0</v>
      </c>
      <c r="AC96">
        <v>0</v>
      </c>
      <c r="AD96">
        <v>0</v>
      </c>
      <c r="AE96">
        <v>0</v>
      </c>
      <c r="AF96">
        <v>1660000</v>
      </c>
      <c r="AG96">
        <v>0</v>
      </c>
      <c r="AH96">
        <v>0</v>
      </c>
      <c r="AI96">
        <v>0</v>
      </c>
      <c r="AJ96">
        <v>0</v>
      </c>
      <c r="AK96">
        <v>0</v>
      </c>
      <c r="AL96">
        <v>0</v>
      </c>
      <c r="AM96">
        <v>0</v>
      </c>
    </row>
    <row r="97" spans="1:39" x14ac:dyDescent="0.45">
      <c r="A97" t="s">
        <v>627</v>
      </c>
      <c r="B97" t="s">
        <v>628</v>
      </c>
      <c r="C97" t="s">
        <v>629</v>
      </c>
      <c r="F97" s="3">
        <v>41250</v>
      </c>
      <c r="G97" t="s">
        <v>57</v>
      </c>
      <c r="L97">
        <v>1</v>
      </c>
      <c r="M97" s="1">
        <v>40544</v>
      </c>
      <c r="N97" s="2">
        <v>40544</v>
      </c>
      <c r="O97" t="s">
        <v>528</v>
      </c>
      <c r="P97">
        <v>2011</v>
      </c>
      <c r="Q97" s="1">
        <v>41640</v>
      </c>
      <c r="R97" s="1">
        <v>41640</v>
      </c>
      <c r="S97">
        <v>41250</v>
      </c>
      <c r="T97">
        <v>0</v>
      </c>
      <c r="U97">
        <v>0</v>
      </c>
      <c r="V97">
        <v>0</v>
      </c>
      <c r="W97">
        <v>0</v>
      </c>
      <c r="X97">
        <v>0</v>
      </c>
      <c r="Y97">
        <v>0</v>
      </c>
      <c r="Z97">
        <v>0</v>
      </c>
      <c r="AA97">
        <v>0</v>
      </c>
      <c r="AB97">
        <v>0</v>
      </c>
      <c r="AC97">
        <v>0</v>
      </c>
      <c r="AD97">
        <v>0</v>
      </c>
      <c r="AE97">
        <v>0</v>
      </c>
      <c r="AF97">
        <v>0</v>
      </c>
      <c r="AG97">
        <v>0</v>
      </c>
      <c r="AH97">
        <v>0</v>
      </c>
      <c r="AI97">
        <v>0</v>
      </c>
      <c r="AJ97">
        <v>0</v>
      </c>
      <c r="AK97">
        <v>0</v>
      </c>
      <c r="AL97">
        <v>0</v>
      </c>
      <c r="AM97">
        <v>0</v>
      </c>
    </row>
    <row r="98" spans="1:39" x14ac:dyDescent="0.45">
      <c r="A98" t="s">
        <v>630</v>
      </c>
      <c r="B98" t="s">
        <v>631</v>
      </c>
      <c r="C98" t="s">
        <v>632</v>
      </c>
      <c r="F98" t="s">
        <v>633</v>
      </c>
      <c r="G98" t="s">
        <v>57</v>
      </c>
      <c r="H98" t="s">
        <v>634</v>
      </c>
      <c r="J98" t="s">
        <v>635</v>
      </c>
      <c r="K98" t="s">
        <v>636</v>
      </c>
      <c r="L98">
        <v>1</v>
      </c>
      <c r="M98" s="1">
        <v>40179</v>
      </c>
      <c r="N98" s="2">
        <v>40179</v>
      </c>
      <c r="O98" t="s">
        <v>118</v>
      </c>
      <c r="P98">
        <v>2010</v>
      </c>
      <c r="Q98" s="1">
        <v>41815</v>
      </c>
      <c r="R98" s="1">
        <v>41815</v>
      </c>
      <c r="S98">
        <v>204189</v>
      </c>
      <c r="T98">
        <v>0</v>
      </c>
      <c r="U98">
        <v>0</v>
      </c>
      <c r="V98">
        <v>0</v>
      </c>
      <c r="W98">
        <v>0</v>
      </c>
      <c r="X98">
        <v>0</v>
      </c>
      <c r="Y98">
        <v>0</v>
      </c>
      <c r="Z98">
        <v>0</v>
      </c>
      <c r="AA98">
        <v>0</v>
      </c>
      <c r="AB98">
        <v>0</v>
      </c>
      <c r="AC98">
        <v>0</v>
      </c>
      <c r="AD98">
        <v>0</v>
      </c>
      <c r="AE98">
        <v>0</v>
      </c>
      <c r="AF98">
        <v>0</v>
      </c>
      <c r="AG98">
        <v>0</v>
      </c>
      <c r="AH98">
        <v>0</v>
      </c>
      <c r="AI98">
        <v>0</v>
      </c>
      <c r="AJ98">
        <v>0</v>
      </c>
      <c r="AK98">
        <v>0</v>
      </c>
      <c r="AL98">
        <v>0</v>
      </c>
      <c r="AM98">
        <v>0</v>
      </c>
    </row>
    <row r="99" spans="1:39" x14ac:dyDescent="0.45">
      <c r="A99" t="s">
        <v>637</v>
      </c>
      <c r="B99" t="s">
        <v>638</v>
      </c>
      <c r="C99" t="s">
        <v>639</v>
      </c>
      <c r="D99" t="s">
        <v>293</v>
      </c>
      <c r="E99" t="s">
        <v>294</v>
      </c>
      <c r="F99" t="s">
        <v>640</v>
      </c>
      <c r="G99" t="s">
        <v>57</v>
      </c>
      <c r="H99" t="s">
        <v>46</v>
      </c>
      <c r="I99" t="s">
        <v>169</v>
      </c>
      <c r="J99" t="s">
        <v>641</v>
      </c>
      <c r="K99" t="s">
        <v>642</v>
      </c>
      <c r="L99">
        <v>1</v>
      </c>
      <c r="M99" s="1">
        <v>36647</v>
      </c>
      <c r="N99" s="2">
        <v>36647</v>
      </c>
      <c r="O99" t="s">
        <v>643</v>
      </c>
      <c r="P99">
        <v>2000</v>
      </c>
      <c r="Q99" s="1">
        <v>41177</v>
      </c>
      <c r="R99" s="1">
        <v>41177</v>
      </c>
      <c r="S99">
        <v>0</v>
      </c>
      <c r="T99">
        <v>150000</v>
      </c>
      <c r="U99">
        <v>0</v>
      </c>
      <c r="V99">
        <v>0</v>
      </c>
      <c r="W99">
        <v>0</v>
      </c>
      <c r="X99">
        <v>0</v>
      </c>
      <c r="Y99">
        <v>0</v>
      </c>
      <c r="Z99">
        <v>0</v>
      </c>
      <c r="AA99">
        <v>0</v>
      </c>
      <c r="AB99">
        <v>0</v>
      </c>
      <c r="AC99">
        <v>0</v>
      </c>
      <c r="AD99">
        <v>0</v>
      </c>
      <c r="AE99">
        <v>0</v>
      </c>
      <c r="AF99">
        <v>0</v>
      </c>
      <c r="AG99">
        <v>0</v>
      </c>
      <c r="AH99">
        <v>0</v>
      </c>
      <c r="AI99">
        <v>0</v>
      </c>
      <c r="AJ99">
        <v>0</v>
      </c>
      <c r="AK99">
        <v>0</v>
      </c>
      <c r="AL99">
        <v>0</v>
      </c>
      <c r="AM99">
        <v>0</v>
      </c>
    </row>
    <row r="100" spans="1:39" x14ac:dyDescent="0.45">
      <c r="A100" t="s">
        <v>644</v>
      </c>
      <c r="B100" t="s">
        <v>645</v>
      </c>
      <c r="D100" t="s">
        <v>646</v>
      </c>
      <c r="E100" t="s">
        <v>43</v>
      </c>
      <c r="F100" t="s">
        <v>647</v>
      </c>
      <c r="G100" t="s">
        <v>57</v>
      </c>
      <c r="H100" t="s">
        <v>46</v>
      </c>
      <c r="I100" t="s">
        <v>648</v>
      </c>
      <c r="J100" t="s">
        <v>649</v>
      </c>
      <c r="K100" t="s">
        <v>649</v>
      </c>
      <c r="L100">
        <v>5</v>
      </c>
      <c r="M100" s="1">
        <v>39448</v>
      </c>
      <c r="N100" s="2">
        <v>39448</v>
      </c>
      <c r="O100" t="s">
        <v>181</v>
      </c>
      <c r="P100">
        <v>2008</v>
      </c>
      <c r="Q100" s="1">
        <v>40395</v>
      </c>
      <c r="R100" s="1">
        <v>41474</v>
      </c>
      <c r="S100">
        <v>0</v>
      </c>
      <c r="T100">
        <v>35700000</v>
      </c>
      <c r="U100">
        <v>0</v>
      </c>
      <c r="V100">
        <v>0</v>
      </c>
      <c r="W100">
        <v>0</v>
      </c>
      <c r="X100">
        <v>5300000</v>
      </c>
      <c r="Y100">
        <v>0</v>
      </c>
      <c r="Z100">
        <v>0</v>
      </c>
      <c r="AA100">
        <v>0</v>
      </c>
      <c r="AB100">
        <v>0</v>
      </c>
      <c r="AC100">
        <v>0</v>
      </c>
      <c r="AD100">
        <v>0</v>
      </c>
      <c r="AE100">
        <v>0</v>
      </c>
      <c r="AF100">
        <v>2500000</v>
      </c>
      <c r="AG100">
        <v>0</v>
      </c>
      <c r="AH100">
        <v>0</v>
      </c>
      <c r="AI100">
        <v>26000000</v>
      </c>
      <c r="AJ100">
        <v>0</v>
      </c>
      <c r="AK100">
        <v>0</v>
      </c>
      <c r="AL100">
        <v>0</v>
      </c>
      <c r="AM100">
        <v>0</v>
      </c>
    </row>
    <row r="101" spans="1:39" x14ac:dyDescent="0.45">
      <c r="A101" t="s">
        <v>650</v>
      </c>
      <c r="B101" t="s">
        <v>651</v>
      </c>
      <c r="C101" t="s">
        <v>652</v>
      </c>
      <c r="D101" t="s">
        <v>653</v>
      </c>
      <c r="E101" t="s">
        <v>343</v>
      </c>
      <c r="F101" t="s">
        <v>654</v>
      </c>
      <c r="G101" t="s">
        <v>57</v>
      </c>
      <c r="H101" t="s">
        <v>655</v>
      </c>
      <c r="J101" t="s">
        <v>656</v>
      </c>
      <c r="K101" t="s">
        <v>657</v>
      </c>
      <c r="L101">
        <v>1</v>
      </c>
      <c r="M101" s="1">
        <v>38961</v>
      </c>
      <c r="N101" s="2">
        <v>38961</v>
      </c>
      <c r="O101" t="s">
        <v>658</v>
      </c>
      <c r="P101">
        <v>2006</v>
      </c>
      <c r="Q101" s="1">
        <v>39633</v>
      </c>
      <c r="R101" s="1">
        <v>39633</v>
      </c>
      <c r="S101">
        <v>0</v>
      </c>
      <c r="T101">
        <v>29750000</v>
      </c>
      <c r="U101">
        <v>0</v>
      </c>
      <c r="V101">
        <v>0</v>
      </c>
      <c r="W101">
        <v>0</v>
      </c>
      <c r="X101">
        <v>0</v>
      </c>
      <c r="Y101">
        <v>0</v>
      </c>
      <c r="Z101">
        <v>0</v>
      </c>
      <c r="AA101">
        <v>0</v>
      </c>
      <c r="AB101">
        <v>0</v>
      </c>
      <c r="AC101">
        <v>0</v>
      </c>
      <c r="AD101">
        <v>0</v>
      </c>
      <c r="AE101">
        <v>0</v>
      </c>
      <c r="AF101">
        <v>0</v>
      </c>
      <c r="AG101">
        <v>0</v>
      </c>
      <c r="AH101">
        <v>0</v>
      </c>
      <c r="AI101">
        <v>0</v>
      </c>
      <c r="AJ101">
        <v>0</v>
      </c>
      <c r="AK101">
        <v>0</v>
      </c>
      <c r="AL101">
        <v>0</v>
      </c>
      <c r="AM101">
        <v>0</v>
      </c>
    </row>
    <row r="102" spans="1:39" x14ac:dyDescent="0.45">
      <c r="A102" t="s">
        <v>659</v>
      </c>
      <c r="B102" t="s">
        <v>660</v>
      </c>
      <c r="C102" t="s">
        <v>661</v>
      </c>
      <c r="D102" t="s">
        <v>662</v>
      </c>
      <c r="E102" t="s">
        <v>108</v>
      </c>
      <c r="F102" t="s">
        <v>663</v>
      </c>
      <c r="G102" t="s">
        <v>57</v>
      </c>
      <c r="H102" t="s">
        <v>664</v>
      </c>
      <c r="J102" t="s">
        <v>665</v>
      </c>
      <c r="K102" t="s">
        <v>665</v>
      </c>
      <c r="L102">
        <v>3</v>
      </c>
      <c r="M102" s="1">
        <v>40909</v>
      </c>
      <c r="N102" s="2">
        <v>40909</v>
      </c>
      <c r="O102" t="s">
        <v>132</v>
      </c>
      <c r="P102">
        <v>2012</v>
      </c>
      <c r="Q102" s="1">
        <v>41228</v>
      </c>
      <c r="R102" s="1">
        <v>41791</v>
      </c>
      <c r="S102">
        <v>1236454</v>
      </c>
      <c r="T102">
        <v>0</v>
      </c>
      <c r="U102">
        <v>0</v>
      </c>
      <c r="V102">
        <v>0</v>
      </c>
      <c r="W102">
        <v>0</v>
      </c>
      <c r="X102">
        <v>0</v>
      </c>
      <c r="Y102">
        <v>0</v>
      </c>
      <c r="Z102">
        <v>0</v>
      </c>
      <c r="AA102">
        <v>0</v>
      </c>
      <c r="AB102">
        <v>0</v>
      </c>
      <c r="AC102">
        <v>0</v>
      </c>
      <c r="AD102">
        <v>0</v>
      </c>
      <c r="AE102">
        <v>0</v>
      </c>
      <c r="AF102">
        <v>0</v>
      </c>
      <c r="AG102">
        <v>0</v>
      </c>
      <c r="AH102">
        <v>0</v>
      </c>
      <c r="AI102">
        <v>0</v>
      </c>
      <c r="AJ102">
        <v>0</v>
      </c>
      <c r="AK102">
        <v>0</v>
      </c>
      <c r="AL102">
        <v>0</v>
      </c>
      <c r="AM102">
        <v>0</v>
      </c>
    </row>
    <row r="103" spans="1:39" x14ac:dyDescent="0.45">
      <c r="A103" t="s">
        <v>666</v>
      </c>
      <c r="B103" t="s">
        <v>667</v>
      </c>
      <c r="C103" t="s">
        <v>668</v>
      </c>
      <c r="D103" t="s">
        <v>669</v>
      </c>
      <c r="E103" t="s">
        <v>670</v>
      </c>
      <c r="F103" t="s">
        <v>671</v>
      </c>
      <c r="G103" t="s">
        <v>57</v>
      </c>
      <c r="H103" t="s">
        <v>46</v>
      </c>
      <c r="I103" t="s">
        <v>47</v>
      </c>
      <c r="J103" t="s">
        <v>48</v>
      </c>
      <c r="K103" t="s">
        <v>49</v>
      </c>
      <c r="L103">
        <v>2</v>
      </c>
      <c r="M103" s="1">
        <v>39326</v>
      </c>
      <c r="N103" s="2">
        <v>39326</v>
      </c>
      <c r="O103" t="s">
        <v>672</v>
      </c>
      <c r="P103">
        <v>2007</v>
      </c>
      <c r="Q103" s="1">
        <v>40087</v>
      </c>
      <c r="R103" s="1">
        <v>40391</v>
      </c>
      <c r="S103">
        <v>0</v>
      </c>
      <c r="T103">
        <v>2800000</v>
      </c>
      <c r="U103">
        <v>0</v>
      </c>
      <c r="V103">
        <v>0</v>
      </c>
      <c r="W103">
        <v>0</v>
      </c>
      <c r="X103">
        <v>0</v>
      </c>
      <c r="Y103">
        <v>0</v>
      </c>
      <c r="Z103">
        <v>0</v>
      </c>
      <c r="AA103">
        <v>0</v>
      </c>
      <c r="AB103">
        <v>0</v>
      </c>
      <c r="AC103">
        <v>0</v>
      </c>
      <c r="AD103">
        <v>0</v>
      </c>
      <c r="AE103">
        <v>0</v>
      </c>
      <c r="AF103">
        <v>2800000</v>
      </c>
      <c r="AG103">
        <v>0</v>
      </c>
      <c r="AH103">
        <v>0</v>
      </c>
      <c r="AI103">
        <v>0</v>
      </c>
      <c r="AJ103">
        <v>0</v>
      </c>
      <c r="AK103">
        <v>0</v>
      </c>
      <c r="AL103">
        <v>0</v>
      </c>
      <c r="AM103">
        <v>0</v>
      </c>
    </row>
    <row r="104" spans="1:39" x14ac:dyDescent="0.45">
      <c r="A104" t="s">
        <v>673</v>
      </c>
      <c r="B104" t="s">
        <v>674</v>
      </c>
      <c r="C104" t="s">
        <v>675</v>
      </c>
      <c r="D104" t="s">
        <v>676</v>
      </c>
      <c r="E104" t="s">
        <v>390</v>
      </c>
      <c r="F104" t="s">
        <v>677</v>
      </c>
      <c r="G104" t="s">
        <v>57</v>
      </c>
      <c r="H104" t="s">
        <v>223</v>
      </c>
      <c r="J104" t="s">
        <v>224</v>
      </c>
      <c r="K104" t="s">
        <v>224</v>
      </c>
      <c r="L104">
        <v>1</v>
      </c>
      <c r="M104" s="1">
        <v>37987</v>
      </c>
      <c r="N104" s="2">
        <v>37987</v>
      </c>
      <c r="O104" t="s">
        <v>452</v>
      </c>
      <c r="P104">
        <v>2004</v>
      </c>
      <c r="Q104" s="1">
        <v>40200</v>
      </c>
      <c r="R104" s="1">
        <v>40200</v>
      </c>
      <c r="S104">
        <v>0</v>
      </c>
      <c r="T104">
        <v>0</v>
      </c>
      <c r="U104">
        <v>0</v>
      </c>
      <c r="V104">
        <v>0</v>
      </c>
      <c r="W104">
        <v>0</v>
      </c>
      <c r="X104">
        <v>0</v>
      </c>
      <c r="Y104">
        <v>1464128</v>
      </c>
      <c r="Z104">
        <v>0</v>
      </c>
      <c r="AA104">
        <v>0</v>
      </c>
      <c r="AB104">
        <v>0</v>
      </c>
      <c r="AC104">
        <v>0</v>
      </c>
      <c r="AD104">
        <v>0</v>
      </c>
      <c r="AE104">
        <v>0</v>
      </c>
      <c r="AF104">
        <v>0</v>
      </c>
      <c r="AG104">
        <v>0</v>
      </c>
      <c r="AH104">
        <v>0</v>
      </c>
      <c r="AI104">
        <v>0</v>
      </c>
      <c r="AJ104">
        <v>0</v>
      </c>
      <c r="AK104">
        <v>0</v>
      </c>
      <c r="AL104">
        <v>0</v>
      </c>
      <c r="AM104">
        <v>0</v>
      </c>
    </row>
    <row r="105" spans="1:39" x14ac:dyDescent="0.45">
      <c r="A105" t="s">
        <v>678</v>
      </c>
      <c r="B105" t="s">
        <v>679</v>
      </c>
      <c r="C105" t="s">
        <v>680</v>
      </c>
      <c r="D105" t="s">
        <v>127</v>
      </c>
      <c r="E105" t="s">
        <v>128</v>
      </c>
      <c r="F105" t="s">
        <v>681</v>
      </c>
      <c r="G105" t="s">
        <v>57</v>
      </c>
      <c r="H105" t="s">
        <v>496</v>
      </c>
      <c r="J105" t="s">
        <v>682</v>
      </c>
      <c r="K105" t="s">
        <v>683</v>
      </c>
      <c r="L105">
        <v>1</v>
      </c>
      <c r="M105" s="1">
        <v>41061</v>
      </c>
      <c r="N105" s="2">
        <v>41061</v>
      </c>
      <c r="O105" t="s">
        <v>50</v>
      </c>
      <c r="P105">
        <v>2012</v>
      </c>
      <c r="Q105" s="1">
        <v>41228</v>
      </c>
      <c r="R105" s="1">
        <v>41228</v>
      </c>
      <c r="S105">
        <v>0</v>
      </c>
      <c r="T105">
        <v>6369507</v>
      </c>
      <c r="U105">
        <v>0</v>
      </c>
      <c r="V105">
        <v>0</v>
      </c>
      <c r="W105">
        <v>0</v>
      </c>
      <c r="X105">
        <v>0</v>
      </c>
      <c r="Y105">
        <v>0</v>
      </c>
      <c r="Z105">
        <v>0</v>
      </c>
      <c r="AA105">
        <v>0</v>
      </c>
      <c r="AB105">
        <v>0</v>
      </c>
      <c r="AC105">
        <v>0</v>
      </c>
      <c r="AD105">
        <v>0</v>
      </c>
      <c r="AE105">
        <v>0</v>
      </c>
      <c r="AF105">
        <v>0</v>
      </c>
      <c r="AG105">
        <v>0</v>
      </c>
      <c r="AH105">
        <v>6369507</v>
      </c>
      <c r="AI105">
        <v>0</v>
      </c>
      <c r="AJ105">
        <v>0</v>
      </c>
      <c r="AK105">
        <v>0</v>
      </c>
      <c r="AL105">
        <v>0</v>
      </c>
      <c r="AM105">
        <v>0</v>
      </c>
    </row>
    <row r="106" spans="1:39" x14ac:dyDescent="0.45">
      <c r="A106" t="s">
        <v>684</v>
      </c>
      <c r="B106" s="4">
        <v>21000000</v>
      </c>
      <c r="D106" t="s">
        <v>685</v>
      </c>
      <c r="E106" t="s">
        <v>686</v>
      </c>
      <c r="F106" t="s">
        <v>687</v>
      </c>
      <c r="G106" t="s">
        <v>57</v>
      </c>
      <c r="H106" t="s">
        <v>46</v>
      </c>
      <c r="I106" t="s">
        <v>58</v>
      </c>
      <c r="J106" t="s">
        <v>198</v>
      </c>
      <c r="K106" t="s">
        <v>199</v>
      </c>
      <c r="L106">
        <v>1</v>
      </c>
      <c r="M106" s="1">
        <v>41275</v>
      </c>
      <c r="N106" s="2">
        <v>41275</v>
      </c>
      <c r="O106" t="s">
        <v>164</v>
      </c>
      <c r="P106">
        <v>2013</v>
      </c>
      <c r="Q106" s="1">
        <v>41595</v>
      </c>
      <c r="R106" s="1">
        <v>41595</v>
      </c>
      <c r="S106">
        <v>0</v>
      </c>
      <c r="T106">
        <v>5050000</v>
      </c>
      <c r="U106">
        <v>0</v>
      </c>
      <c r="V106">
        <v>0</v>
      </c>
      <c r="W106">
        <v>0</v>
      </c>
      <c r="X106">
        <v>0</v>
      </c>
      <c r="Y106">
        <v>0</v>
      </c>
      <c r="Z106">
        <v>0</v>
      </c>
      <c r="AA106">
        <v>0</v>
      </c>
      <c r="AB106">
        <v>0</v>
      </c>
      <c r="AC106">
        <v>0</v>
      </c>
      <c r="AD106">
        <v>0</v>
      </c>
      <c r="AE106">
        <v>0</v>
      </c>
      <c r="AF106">
        <v>0</v>
      </c>
      <c r="AG106">
        <v>0</v>
      </c>
      <c r="AH106">
        <v>0</v>
      </c>
      <c r="AI106">
        <v>0</v>
      </c>
      <c r="AJ106">
        <v>0</v>
      </c>
      <c r="AK106">
        <v>0</v>
      </c>
      <c r="AL106">
        <v>0</v>
      </c>
      <c r="AM106">
        <v>0</v>
      </c>
    </row>
    <row r="107" spans="1:39" x14ac:dyDescent="0.45">
      <c r="A107" t="s">
        <v>688</v>
      </c>
      <c r="B107" t="s">
        <v>689</v>
      </c>
      <c r="C107" t="s">
        <v>690</v>
      </c>
      <c r="D107" t="s">
        <v>88</v>
      </c>
      <c r="E107" t="s">
        <v>89</v>
      </c>
      <c r="F107" t="s">
        <v>691</v>
      </c>
      <c r="G107" t="s">
        <v>57</v>
      </c>
      <c r="H107" t="s">
        <v>402</v>
      </c>
      <c r="J107" t="s">
        <v>403</v>
      </c>
      <c r="K107" t="s">
        <v>403</v>
      </c>
      <c r="L107">
        <v>1</v>
      </c>
      <c r="Q107" s="1">
        <v>38810</v>
      </c>
      <c r="R107" s="1">
        <v>38810</v>
      </c>
      <c r="S107">
        <v>0</v>
      </c>
      <c r="T107">
        <v>2580000</v>
      </c>
      <c r="U107">
        <v>0</v>
      </c>
      <c r="V107">
        <v>0</v>
      </c>
      <c r="W107">
        <v>0</v>
      </c>
      <c r="X107">
        <v>0</v>
      </c>
      <c r="Y107">
        <v>0</v>
      </c>
      <c r="Z107">
        <v>0</v>
      </c>
      <c r="AA107">
        <v>0</v>
      </c>
      <c r="AB107">
        <v>0</v>
      </c>
      <c r="AC107">
        <v>0</v>
      </c>
      <c r="AD107">
        <v>0</v>
      </c>
      <c r="AE107">
        <v>0</v>
      </c>
      <c r="AF107">
        <v>0</v>
      </c>
      <c r="AG107">
        <v>0</v>
      </c>
      <c r="AH107">
        <v>0</v>
      </c>
      <c r="AI107">
        <v>0</v>
      </c>
      <c r="AJ107">
        <v>0</v>
      </c>
      <c r="AK107">
        <v>0</v>
      </c>
      <c r="AL107">
        <v>0</v>
      </c>
      <c r="AM107">
        <v>0</v>
      </c>
    </row>
    <row r="108" spans="1:39" x14ac:dyDescent="0.45">
      <c r="A108" t="s">
        <v>692</v>
      </c>
      <c r="B108" t="s">
        <v>693</v>
      </c>
      <c r="C108" t="s">
        <v>694</v>
      </c>
      <c r="D108" t="s">
        <v>142</v>
      </c>
      <c r="E108" t="s">
        <v>143</v>
      </c>
      <c r="F108" t="s">
        <v>695</v>
      </c>
      <c r="G108" t="s">
        <v>57</v>
      </c>
      <c r="H108" t="s">
        <v>46</v>
      </c>
      <c r="I108" t="s">
        <v>91</v>
      </c>
      <c r="J108" t="s">
        <v>696</v>
      </c>
      <c r="K108" t="s">
        <v>696</v>
      </c>
      <c r="L108">
        <v>1</v>
      </c>
      <c r="Q108" s="1">
        <v>41908</v>
      </c>
      <c r="R108" s="1">
        <v>41908</v>
      </c>
      <c r="S108">
        <v>0</v>
      </c>
      <c r="T108">
        <v>0</v>
      </c>
      <c r="U108">
        <v>0</v>
      </c>
      <c r="V108">
        <v>0</v>
      </c>
      <c r="W108">
        <v>0</v>
      </c>
      <c r="X108">
        <v>0</v>
      </c>
      <c r="Y108">
        <v>0</v>
      </c>
      <c r="Z108">
        <v>0</v>
      </c>
      <c r="AA108">
        <v>325000000</v>
      </c>
      <c r="AB108">
        <v>0</v>
      </c>
      <c r="AC108">
        <v>0</v>
      </c>
      <c r="AD108">
        <v>0</v>
      </c>
      <c r="AE108">
        <v>0</v>
      </c>
      <c r="AF108">
        <v>0</v>
      </c>
      <c r="AG108">
        <v>0</v>
      </c>
      <c r="AH108">
        <v>0</v>
      </c>
      <c r="AI108">
        <v>0</v>
      </c>
      <c r="AJ108">
        <v>0</v>
      </c>
      <c r="AK108">
        <v>0</v>
      </c>
      <c r="AL108">
        <v>0</v>
      </c>
      <c r="AM108">
        <v>0</v>
      </c>
    </row>
    <row r="109" spans="1:39" x14ac:dyDescent="0.45">
      <c r="A109" t="s">
        <v>697</v>
      </c>
      <c r="B109" t="s">
        <v>698</v>
      </c>
      <c r="C109" t="s">
        <v>699</v>
      </c>
      <c r="D109" t="s">
        <v>700</v>
      </c>
      <c r="E109" t="s">
        <v>89</v>
      </c>
      <c r="F109" t="s">
        <v>701</v>
      </c>
      <c r="G109" t="s">
        <v>57</v>
      </c>
      <c r="H109" t="s">
        <v>223</v>
      </c>
      <c r="J109" t="s">
        <v>224</v>
      </c>
      <c r="K109" t="s">
        <v>224</v>
      </c>
      <c r="L109">
        <v>2</v>
      </c>
      <c r="M109" s="1">
        <v>40102</v>
      </c>
      <c r="N109" s="2">
        <v>40087</v>
      </c>
      <c r="O109" t="s">
        <v>702</v>
      </c>
      <c r="P109">
        <v>2009</v>
      </c>
      <c r="Q109" s="1">
        <v>41244</v>
      </c>
      <c r="R109" s="1">
        <v>41548</v>
      </c>
      <c r="S109">
        <v>0</v>
      </c>
      <c r="T109">
        <v>0</v>
      </c>
      <c r="U109">
        <v>0</v>
      </c>
      <c r="V109">
        <v>0</v>
      </c>
      <c r="W109">
        <v>0</v>
      </c>
      <c r="X109">
        <v>0</v>
      </c>
      <c r="Y109">
        <v>0</v>
      </c>
      <c r="Z109">
        <v>0</v>
      </c>
      <c r="AA109">
        <v>0</v>
      </c>
      <c r="AB109">
        <v>100000000</v>
      </c>
      <c r="AC109">
        <v>0</v>
      </c>
      <c r="AD109">
        <v>0</v>
      </c>
      <c r="AE109">
        <v>0</v>
      </c>
      <c r="AF109">
        <v>0</v>
      </c>
      <c r="AG109">
        <v>0</v>
      </c>
      <c r="AH109">
        <v>0</v>
      </c>
      <c r="AI109">
        <v>0</v>
      </c>
      <c r="AJ109">
        <v>0</v>
      </c>
      <c r="AK109">
        <v>0</v>
      </c>
      <c r="AL109">
        <v>0</v>
      </c>
      <c r="AM109">
        <v>0</v>
      </c>
    </row>
    <row r="110" spans="1:39" x14ac:dyDescent="0.45">
      <c r="A110" t="s">
        <v>703</v>
      </c>
      <c r="B110" t="s">
        <v>704</v>
      </c>
      <c r="C110" t="s">
        <v>705</v>
      </c>
      <c r="D110" t="s">
        <v>293</v>
      </c>
      <c r="E110" t="s">
        <v>294</v>
      </c>
      <c r="F110" t="s">
        <v>706</v>
      </c>
      <c r="G110" t="s">
        <v>57</v>
      </c>
      <c r="H110" t="s">
        <v>46</v>
      </c>
      <c r="I110" t="s">
        <v>47</v>
      </c>
      <c r="J110" t="s">
        <v>707</v>
      </c>
      <c r="K110" t="s">
        <v>708</v>
      </c>
      <c r="L110">
        <v>6</v>
      </c>
      <c r="M110" s="1">
        <v>35796</v>
      </c>
      <c r="N110" s="2">
        <v>35796</v>
      </c>
      <c r="O110" t="s">
        <v>709</v>
      </c>
      <c r="P110">
        <v>1998</v>
      </c>
      <c r="Q110" s="1">
        <v>40540</v>
      </c>
      <c r="R110" s="1">
        <v>41900</v>
      </c>
      <c r="S110">
        <v>0</v>
      </c>
      <c r="T110">
        <v>12528500</v>
      </c>
      <c r="U110">
        <v>0</v>
      </c>
      <c r="V110">
        <v>0</v>
      </c>
      <c r="W110">
        <v>0</v>
      </c>
      <c r="X110">
        <v>2506250</v>
      </c>
      <c r="Y110">
        <v>0</v>
      </c>
      <c r="Z110">
        <v>0</v>
      </c>
      <c r="AA110">
        <v>0</v>
      </c>
      <c r="AB110">
        <v>0</v>
      </c>
      <c r="AC110">
        <v>0</v>
      </c>
      <c r="AD110">
        <v>0</v>
      </c>
      <c r="AE110">
        <v>0</v>
      </c>
      <c r="AF110">
        <v>2428500</v>
      </c>
      <c r="AG110">
        <v>0</v>
      </c>
      <c r="AH110">
        <v>0</v>
      </c>
      <c r="AI110">
        <v>0</v>
      </c>
      <c r="AJ110">
        <v>0</v>
      </c>
      <c r="AK110">
        <v>0</v>
      </c>
      <c r="AL110">
        <v>0</v>
      </c>
      <c r="AM110">
        <v>0</v>
      </c>
    </row>
    <row r="111" spans="1:39" x14ac:dyDescent="0.45">
      <c r="A111" t="s">
        <v>710</v>
      </c>
      <c r="B111" t="s">
        <v>711</v>
      </c>
      <c r="C111" t="s">
        <v>712</v>
      </c>
      <c r="D111" t="s">
        <v>713</v>
      </c>
      <c r="E111" t="s">
        <v>89</v>
      </c>
      <c r="F111" t="s">
        <v>714</v>
      </c>
      <c r="G111" t="s">
        <v>57</v>
      </c>
      <c r="H111" t="s">
        <v>715</v>
      </c>
      <c r="J111" t="s">
        <v>716</v>
      </c>
      <c r="K111" t="s">
        <v>716</v>
      </c>
      <c r="L111">
        <v>1</v>
      </c>
      <c r="M111" s="1">
        <v>40179</v>
      </c>
      <c r="N111" s="2">
        <v>40179</v>
      </c>
      <c r="O111" t="s">
        <v>118</v>
      </c>
      <c r="P111">
        <v>2010</v>
      </c>
      <c r="Q111" s="1">
        <v>41562</v>
      </c>
      <c r="R111" s="1">
        <v>41562</v>
      </c>
      <c r="S111">
        <v>250000</v>
      </c>
      <c r="T111">
        <v>0</v>
      </c>
      <c r="U111">
        <v>0</v>
      </c>
      <c r="V111">
        <v>0</v>
      </c>
      <c r="W111">
        <v>0</v>
      </c>
      <c r="X111">
        <v>0</v>
      </c>
      <c r="Y111">
        <v>0</v>
      </c>
      <c r="Z111">
        <v>0</v>
      </c>
      <c r="AA111">
        <v>0</v>
      </c>
      <c r="AB111">
        <v>0</v>
      </c>
      <c r="AC111">
        <v>0</v>
      </c>
      <c r="AD111">
        <v>0</v>
      </c>
      <c r="AE111">
        <v>0</v>
      </c>
      <c r="AF111">
        <v>0</v>
      </c>
      <c r="AG111">
        <v>0</v>
      </c>
      <c r="AH111">
        <v>0</v>
      </c>
      <c r="AI111">
        <v>0</v>
      </c>
      <c r="AJ111">
        <v>0</v>
      </c>
      <c r="AK111">
        <v>0</v>
      </c>
      <c r="AL111">
        <v>0</v>
      </c>
      <c r="AM111">
        <v>0</v>
      </c>
    </row>
    <row r="112" spans="1:39" x14ac:dyDescent="0.45">
      <c r="A112" t="s">
        <v>717</v>
      </c>
      <c r="B112" t="s">
        <v>718</v>
      </c>
      <c r="C112" t="s">
        <v>719</v>
      </c>
      <c r="D112" t="s">
        <v>88</v>
      </c>
      <c r="E112" t="s">
        <v>89</v>
      </c>
      <c r="F112" t="s">
        <v>720</v>
      </c>
      <c r="G112" t="s">
        <v>57</v>
      </c>
      <c r="H112" t="s">
        <v>223</v>
      </c>
      <c r="J112" t="s">
        <v>311</v>
      </c>
      <c r="K112" t="s">
        <v>311</v>
      </c>
      <c r="L112">
        <v>2</v>
      </c>
      <c r="M112" s="1">
        <v>38596</v>
      </c>
      <c r="N112" s="2">
        <v>38596</v>
      </c>
      <c r="O112" t="s">
        <v>721</v>
      </c>
      <c r="P112">
        <v>2005</v>
      </c>
      <c r="Q112" s="1">
        <v>40299</v>
      </c>
      <c r="R112" s="1">
        <v>40452</v>
      </c>
      <c r="S112">
        <v>0</v>
      </c>
      <c r="T112">
        <v>0</v>
      </c>
      <c r="U112">
        <v>0</v>
      </c>
      <c r="V112">
        <v>1610541</v>
      </c>
      <c r="W112">
        <v>0</v>
      </c>
      <c r="X112">
        <v>0</v>
      </c>
      <c r="Y112">
        <v>0</v>
      </c>
      <c r="Z112">
        <v>0</v>
      </c>
      <c r="AA112">
        <v>0</v>
      </c>
      <c r="AB112">
        <v>0</v>
      </c>
      <c r="AC112">
        <v>0</v>
      </c>
      <c r="AD112">
        <v>0</v>
      </c>
      <c r="AE112">
        <v>0</v>
      </c>
      <c r="AF112">
        <v>0</v>
      </c>
      <c r="AG112">
        <v>0</v>
      </c>
      <c r="AH112">
        <v>0</v>
      </c>
      <c r="AI112">
        <v>0</v>
      </c>
      <c r="AJ112">
        <v>0</v>
      </c>
      <c r="AK112">
        <v>0</v>
      </c>
      <c r="AL112">
        <v>0</v>
      </c>
      <c r="AM112">
        <v>0</v>
      </c>
    </row>
    <row r="113" spans="1:39" x14ac:dyDescent="0.45">
      <c r="A113" t="s">
        <v>722</v>
      </c>
      <c r="B113" t="s">
        <v>723</v>
      </c>
      <c r="C113" t="s">
        <v>724</v>
      </c>
      <c r="D113" t="s">
        <v>653</v>
      </c>
      <c r="E113" t="s">
        <v>343</v>
      </c>
      <c r="F113" t="s">
        <v>725</v>
      </c>
      <c r="G113" t="s">
        <v>57</v>
      </c>
      <c r="H113" t="s">
        <v>503</v>
      </c>
      <c r="J113" t="s">
        <v>504</v>
      </c>
      <c r="K113" t="s">
        <v>504</v>
      </c>
      <c r="L113">
        <v>1</v>
      </c>
      <c r="M113" s="1">
        <v>39845</v>
      </c>
      <c r="N113" s="2">
        <v>39845</v>
      </c>
      <c r="O113" t="s">
        <v>188</v>
      </c>
      <c r="P113">
        <v>2009</v>
      </c>
      <c r="Q113" s="1">
        <v>40554</v>
      </c>
      <c r="R113" s="1">
        <v>40554</v>
      </c>
      <c r="S113">
        <v>0</v>
      </c>
      <c r="T113">
        <v>615000</v>
      </c>
      <c r="U113">
        <v>0</v>
      </c>
      <c r="V113">
        <v>0</v>
      </c>
      <c r="W113">
        <v>0</v>
      </c>
      <c r="X113">
        <v>0</v>
      </c>
      <c r="Y113">
        <v>0</v>
      </c>
      <c r="Z113">
        <v>0</v>
      </c>
      <c r="AA113">
        <v>0</v>
      </c>
      <c r="AB113">
        <v>0</v>
      </c>
      <c r="AC113">
        <v>0</v>
      </c>
      <c r="AD113">
        <v>0</v>
      </c>
      <c r="AE113">
        <v>0</v>
      </c>
      <c r="AF113">
        <v>615000</v>
      </c>
      <c r="AG113">
        <v>0</v>
      </c>
      <c r="AH113">
        <v>0</v>
      </c>
      <c r="AI113">
        <v>0</v>
      </c>
      <c r="AJ113">
        <v>0</v>
      </c>
      <c r="AK113">
        <v>0</v>
      </c>
      <c r="AL113">
        <v>0</v>
      </c>
      <c r="AM113">
        <v>0</v>
      </c>
    </row>
    <row r="114" spans="1:39" x14ac:dyDescent="0.45">
      <c r="A114" t="s">
        <v>726</v>
      </c>
      <c r="B114" t="s">
        <v>727</v>
      </c>
      <c r="C114" t="s">
        <v>728</v>
      </c>
      <c r="D114" t="s">
        <v>729</v>
      </c>
      <c r="E114" t="s">
        <v>294</v>
      </c>
      <c r="F114" t="s">
        <v>730</v>
      </c>
      <c r="G114" t="s">
        <v>57</v>
      </c>
      <c r="H114" t="s">
        <v>46</v>
      </c>
      <c r="I114" t="s">
        <v>58</v>
      </c>
      <c r="J114" t="s">
        <v>198</v>
      </c>
      <c r="K114" t="s">
        <v>731</v>
      </c>
      <c r="L114">
        <v>6</v>
      </c>
      <c r="M114" s="1">
        <v>38808</v>
      </c>
      <c r="N114" s="2">
        <v>38808</v>
      </c>
      <c r="O114" t="s">
        <v>490</v>
      </c>
      <c r="P114">
        <v>2006</v>
      </c>
      <c r="Q114" s="1">
        <v>39203</v>
      </c>
      <c r="R114" s="1">
        <v>41849</v>
      </c>
      <c r="S114">
        <v>0</v>
      </c>
      <c r="T114">
        <v>110549900</v>
      </c>
      <c r="U114">
        <v>0</v>
      </c>
      <c r="V114">
        <v>0</v>
      </c>
      <c r="W114">
        <v>0</v>
      </c>
      <c r="X114">
        <v>0</v>
      </c>
      <c r="Y114">
        <v>0</v>
      </c>
      <c r="Z114">
        <v>1400000</v>
      </c>
      <c r="AA114">
        <v>0</v>
      </c>
      <c r="AB114">
        <v>0</v>
      </c>
      <c r="AC114">
        <v>0</v>
      </c>
      <c r="AD114">
        <v>0</v>
      </c>
      <c r="AE114">
        <v>0</v>
      </c>
      <c r="AF114">
        <v>9000000</v>
      </c>
      <c r="AG114">
        <v>12600000</v>
      </c>
      <c r="AH114">
        <v>31000000</v>
      </c>
      <c r="AI114">
        <v>57949900</v>
      </c>
      <c r="AJ114">
        <v>0</v>
      </c>
      <c r="AK114">
        <v>0</v>
      </c>
      <c r="AL114">
        <v>0</v>
      </c>
      <c r="AM114">
        <v>0</v>
      </c>
    </row>
    <row r="115" spans="1:39" x14ac:dyDescent="0.45">
      <c r="A115" t="s">
        <v>732</v>
      </c>
      <c r="B115" t="s">
        <v>733</v>
      </c>
      <c r="C115" t="s">
        <v>734</v>
      </c>
      <c r="D115" t="s">
        <v>735</v>
      </c>
      <c r="E115" t="s">
        <v>736</v>
      </c>
      <c r="F115" s="3">
        <v>50000</v>
      </c>
      <c r="G115" t="s">
        <v>57</v>
      </c>
      <c r="H115" t="s">
        <v>260</v>
      </c>
      <c r="I115" t="s">
        <v>261</v>
      </c>
      <c r="J115" t="s">
        <v>262</v>
      </c>
      <c r="K115" t="s">
        <v>262</v>
      </c>
      <c r="L115">
        <v>1</v>
      </c>
      <c r="M115" s="1">
        <v>40695</v>
      </c>
      <c r="N115" s="2">
        <v>40695</v>
      </c>
      <c r="O115" t="s">
        <v>76</v>
      </c>
      <c r="P115">
        <v>2011</v>
      </c>
      <c r="Q115" s="1">
        <v>40770</v>
      </c>
      <c r="R115" s="1">
        <v>40770</v>
      </c>
      <c r="S115">
        <v>50000</v>
      </c>
      <c r="T115">
        <v>0</v>
      </c>
      <c r="U115">
        <v>0</v>
      </c>
      <c r="V115">
        <v>0</v>
      </c>
      <c r="W115">
        <v>0</v>
      </c>
      <c r="X115">
        <v>0</v>
      </c>
      <c r="Y115">
        <v>0</v>
      </c>
      <c r="Z115">
        <v>0</v>
      </c>
      <c r="AA115">
        <v>0</v>
      </c>
      <c r="AB115">
        <v>0</v>
      </c>
      <c r="AC115">
        <v>0</v>
      </c>
      <c r="AD115">
        <v>0</v>
      </c>
      <c r="AE115">
        <v>0</v>
      </c>
      <c r="AF115">
        <v>0</v>
      </c>
      <c r="AG115">
        <v>0</v>
      </c>
      <c r="AH115">
        <v>0</v>
      </c>
      <c r="AI115">
        <v>0</v>
      </c>
      <c r="AJ115">
        <v>0</v>
      </c>
      <c r="AK115">
        <v>0</v>
      </c>
      <c r="AL115">
        <v>0</v>
      </c>
      <c r="AM115">
        <v>0</v>
      </c>
    </row>
    <row r="116" spans="1:39" x14ac:dyDescent="0.45">
      <c r="A116" t="s">
        <v>737</v>
      </c>
      <c r="B116" t="s">
        <v>738</v>
      </c>
      <c r="C116" t="s">
        <v>739</v>
      </c>
      <c r="D116" t="s">
        <v>329</v>
      </c>
      <c r="E116" t="s">
        <v>330</v>
      </c>
      <c r="F116" t="s">
        <v>114</v>
      </c>
      <c r="G116" t="s">
        <v>57</v>
      </c>
      <c r="H116" t="s">
        <v>46</v>
      </c>
      <c r="I116" t="s">
        <v>91</v>
      </c>
      <c r="J116" t="s">
        <v>740</v>
      </c>
      <c r="K116" t="s">
        <v>741</v>
      </c>
      <c r="L116">
        <v>1</v>
      </c>
      <c r="M116" s="1">
        <v>41835</v>
      </c>
      <c r="N116" s="2">
        <v>41821</v>
      </c>
      <c r="O116" t="s">
        <v>243</v>
      </c>
      <c r="P116">
        <v>2014</v>
      </c>
      <c r="Q116" s="1">
        <v>41935</v>
      </c>
      <c r="R116" s="1">
        <v>41935</v>
      </c>
      <c r="S116">
        <v>0</v>
      </c>
      <c r="T116">
        <v>0</v>
      </c>
      <c r="U116">
        <v>0</v>
      </c>
      <c r="V116">
        <v>0</v>
      </c>
      <c r="W116">
        <v>0</v>
      </c>
      <c r="X116">
        <v>0</v>
      </c>
      <c r="Y116">
        <v>0</v>
      </c>
      <c r="Z116">
        <v>0</v>
      </c>
      <c r="AA116">
        <v>0</v>
      </c>
      <c r="AB116">
        <v>0</v>
      </c>
      <c r="AC116">
        <v>0</v>
      </c>
      <c r="AD116">
        <v>0</v>
      </c>
      <c r="AE116">
        <v>0</v>
      </c>
      <c r="AF116">
        <v>0</v>
      </c>
      <c r="AG116">
        <v>0</v>
      </c>
      <c r="AH116">
        <v>0</v>
      </c>
      <c r="AI116">
        <v>0</v>
      </c>
      <c r="AJ116">
        <v>0</v>
      </c>
      <c r="AK116">
        <v>0</v>
      </c>
      <c r="AL116">
        <v>0</v>
      </c>
      <c r="AM116">
        <v>0</v>
      </c>
    </row>
    <row r="117" spans="1:39" x14ac:dyDescent="0.45">
      <c r="A117" t="s">
        <v>742</v>
      </c>
      <c r="B117" t="s">
        <v>743</v>
      </c>
      <c r="C117" t="s">
        <v>744</v>
      </c>
      <c r="D117" t="s">
        <v>646</v>
      </c>
      <c r="E117" t="s">
        <v>43</v>
      </c>
      <c r="F117" t="s">
        <v>745</v>
      </c>
      <c r="G117" t="s">
        <v>57</v>
      </c>
      <c r="H117" t="s">
        <v>402</v>
      </c>
      <c r="J117" t="s">
        <v>403</v>
      </c>
      <c r="K117" t="s">
        <v>403</v>
      </c>
      <c r="L117">
        <v>2</v>
      </c>
      <c r="Q117" s="1">
        <v>39692</v>
      </c>
      <c r="R117" s="1">
        <v>39814</v>
      </c>
      <c r="S117">
        <v>0</v>
      </c>
      <c r="T117">
        <v>1024250</v>
      </c>
      <c r="U117">
        <v>0</v>
      </c>
      <c r="V117">
        <v>185451</v>
      </c>
      <c r="W117">
        <v>0</v>
      </c>
      <c r="X117">
        <v>0</v>
      </c>
      <c r="Y117">
        <v>0</v>
      </c>
      <c r="Z117">
        <v>0</v>
      </c>
      <c r="AA117">
        <v>0</v>
      </c>
      <c r="AB117">
        <v>0</v>
      </c>
      <c r="AC117">
        <v>0</v>
      </c>
      <c r="AD117">
        <v>0</v>
      </c>
      <c r="AE117">
        <v>0</v>
      </c>
      <c r="AF117">
        <v>0</v>
      </c>
      <c r="AG117">
        <v>0</v>
      </c>
      <c r="AH117">
        <v>0</v>
      </c>
      <c r="AI117">
        <v>0</v>
      </c>
      <c r="AJ117">
        <v>0</v>
      </c>
      <c r="AK117">
        <v>0</v>
      </c>
      <c r="AL117">
        <v>0</v>
      </c>
      <c r="AM117">
        <v>0</v>
      </c>
    </row>
    <row r="118" spans="1:39" x14ac:dyDescent="0.45">
      <c r="A118" t="s">
        <v>746</v>
      </c>
      <c r="B118" t="s">
        <v>747</v>
      </c>
      <c r="D118" t="s">
        <v>154</v>
      </c>
      <c r="E118" t="s">
        <v>155</v>
      </c>
      <c r="F118" t="s">
        <v>114</v>
      </c>
      <c r="G118" t="s">
        <v>57</v>
      </c>
      <c r="L118">
        <v>2</v>
      </c>
      <c r="Q118" s="1">
        <v>40299</v>
      </c>
      <c r="R118" s="1">
        <v>40848</v>
      </c>
      <c r="S118">
        <v>0</v>
      </c>
      <c r="T118">
        <v>0</v>
      </c>
      <c r="U118">
        <v>0</v>
      </c>
      <c r="V118">
        <v>0</v>
      </c>
      <c r="W118">
        <v>0</v>
      </c>
      <c r="X118">
        <v>0</v>
      </c>
      <c r="Y118">
        <v>0</v>
      </c>
      <c r="Z118">
        <v>0</v>
      </c>
      <c r="AA118">
        <v>0</v>
      </c>
      <c r="AB118">
        <v>0</v>
      </c>
      <c r="AC118">
        <v>0</v>
      </c>
      <c r="AD118">
        <v>0</v>
      </c>
      <c r="AE118">
        <v>0</v>
      </c>
      <c r="AF118">
        <v>0</v>
      </c>
      <c r="AG118">
        <v>0</v>
      </c>
      <c r="AH118">
        <v>0</v>
      </c>
      <c r="AI118">
        <v>0</v>
      </c>
      <c r="AJ118">
        <v>0</v>
      </c>
      <c r="AK118">
        <v>0</v>
      </c>
      <c r="AL118">
        <v>0</v>
      </c>
      <c r="AM118">
        <v>0</v>
      </c>
    </row>
    <row r="119" spans="1:39" x14ac:dyDescent="0.45">
      <c r="A119" t="s">
        <v>748</v>
      </c>
      <c r="B119" t="s">
        <v>749</v>
      </c>
      <c r="C119" t="s">
        <v>750</v>
      </c>
      <c r="D119" t="s">
        <v>461</v>
      </c>
      <c r="E119" t="s">
        <v>462</v>
      </c>
      <c r="F119" t="s">
        <v>751</v>
      </c>
      <c r="G119" t="s">
        <v>101</v>
      </c>
      <c r="H119" t="s">
        <v>46</v>
      </c>
      <c r="I119" t="s">
        <v>58</v>
      </c>
      <c r="J119" t="s">
        <v>59</v>
      </c>
      <c r="K119" t="s">
        <v>59</v>
      </c>
      <c r="L119">
        <v>3</v>
      </c>
      <c r="Q119" s="1">
        <v>40476</v>
      </c>
      <c r="R119" s="1">
        <v>40898</v>
      </c>
      <c r="S119">
        <v>0</v>
      </c>
      <c r="T119">
        <v>3452941</v>
      </c>
      <c r="U119">
        <v>0</v>
      </c>
      <c r="V119">
        <v>0</v>
      </c>
      <c r="W119">
        <v>0</v>
      </c>
      <c r="X119">
        <v>0</v>
      </c>
      <c r="Y119">
        <v>0</v>
      </c>
      <c r="Z119">
        <v>0</v>
      </c>
      <c r="AA119">
        <v>0</v>
      </c>
      <c r="AB119">
        <v>0</v>
      </c>
      <c r="AC119">
        <v>0</v>
      </c>
      <c r="AD119">
        <v>0</v>
      </c>
      <c r="AE119">
        <v>0</v>
      </c>
      <c r="AF119">
        <v>0</v>
      </c>
      <c r="AG119">
        <v>0</v>
      </c>
      <c r="AH119">
        <v>0</v>
      </c>
      <c r="AI119">
        <v>0</v>
      </c>
      <c r="AJ119">
        <v>0</v>
      </c>
      <c r="AK119">
        <v>0</v>
      </c>
      <c r="AL119">
        <v>0</v>
      </c>
      <c r="AM119">
        <v>0</v>
      </c>
    </row>
    <row r="120" spans="1:39" x14ac:dyDescent="0.45">
      <c r="A120" t="s">
        <v>752</v>
      </c>
      <c r="B120" t="s">
        <v>753</v>
      </c>
      <c r="C120" t="s">
        <v>754</v>
      </c>
      <c r="D120" t="s">
        <v>755</v>
      </c>
      <c r="E120" t="s">
        <v>756</v>
      </c>
      <c r="F120" t="s">
        <v>757</v>
      </c>
      <c r="G120" t="s">
        <v>57</v>
      </c>
      <c r="H120" t="s">
        <v>46</v>
      </c>
      <c r="I120" t="s">
        <v>47</v>
      </c>
      <c r="J120" t="s">
        <v>48</v>
      </c>
      <c r="K120" t="s">
        <v>49</v>
      </c>
      <c r="L120">
        <v>1</v>
      </c>
      <c r="Q120" s="1">
        <v>41218</v>
      </c>
      <c r="R120" s="1">
        <v>41218</v>
      </c>
      <c r="S120">
        <v>600000</v>
      </c>
      <c r="T120">
        <v>0</v>
      </c>
      <c r="U120">
        <v>0</v>
      </c>
      <c r="V120">
        <v>0</v>
      </c>
      <c r="W120">
        <v>0</v>
      </c>
      <c r="X120">
        <v>0</v>
      </c>
      <c r="Y120">
        <v>0</v>
      </c>
      <c r="Z120">
        <v>0</v>
      </c>
      <c r="AA120">
        <v>0</v>
      </c>
      <c r="AB120">
        <v>0</v>
      </c>
      <c r="AC120">
        <v>0</v>
      </c>
      <c r="AD120">
        <v>0</v>
      </c>
      <c r="AE120">
        <v>0</v>
      </c>
      <c r="AF120">
        <v>0</v>
      </c>
      <c r="AG120">
        <v>0</v>
      </c>
      <c r="AH120">
        <v>0</v>
      </c>
      <c r="AI120">
        <v>0</v>
      </c>
      <c r="AJ120">
        <v>0</v>
      </c>
      <c r="AK120">
        <v>0</v>
      </c>
      <c r="AL120">
        <v>0</v>
      </c>
      <c r="AM120">
        <v>0</v>
      </c>
    </row>
    <row r="121" spans="1:39" x14ac:dyDescent="0.45">
      <c r="A121" t="s">
        <v>758</v>
      </c>
      <c r="B121" t="s">
        <v>759</v>
      </c>
      <c r="F121" t="s">
        <v>187</v>
      </c>
      <c r="G121" t="s">
        <v>57</v>
      </c>
      <c r="H121" t="s">
        <v>46</v>
      </c>
      <c r="I121" t="s">
        <v>58</v>
      </c>
      <c r="J121" t="s">
        <v>59</v>
      </c>
      <c r="K121" t="s">
        <v>760</v>
      </c>
      <c r="L121">
        <v>1</v>
      </c>
      <c r="M121" s="1">
        <v>39083</v>
      </c>
      <c r="N121" s="2">
        <v>39083</v>
      </c>
      <c r="O121" t="s">
        <v>110</v>
      </c>
      <c r="P121">
        <v>2007</v>
      </c>
      <c r="Q121" s="1">
        <v>40017</v>
      </c>
      <c r="R121" s="1">
        <v>40017</v>
      </c>
      <c r="S121">
        <v>0</v>
      </c>
      <c r="T121">
        <v>500000</v>
      </c>
      <c r="U121">
        <v>0</v>
      </c>
      <c r="V121">
        <v>0</v>
      </c>
      <c r="W121">
        <v>0</v>
      </c>
      <c r="X121">
        <v>0</v>
      </c>
      <c r="Y121">
        <v>0</v>
      </c>
      <c r="Z121">
        <v>0</v>
      </c>
      <c r="AA121">
        <v>0</v>
      </c>
      <c r="AB121">
        <v>0</v>
      </c>
      <c r="AC121">
        <v>0</v>
      </c>
      <c r="AD121">
        <v>0</v>
      </c>
      <c r="AE121">
        <v>0</v>
      </c>
      <c r="AF121">
        <v>0</v>
      </c>
      <c r="AG121">
        <v>500000</v>
      </c>
      <c r="AH121">
        <v>0</v>
      </c>
      <c r="AI121">
        <v>0</v>
      </c>
      <c r="AJ121">
        <v>0</v>
      </c>
      <c r="AK121">
        <v>0</v>
      </c>
      <c r="AL121">
        <v>0</v>
      </c>
      <c r="AM121">
        <v>0</v>
      </c>
    </row>
    <row r="122" spans="1:39" x14ac:dyDescent="0.45">
      <c r="A122" t="s">
        <v>761</v>
      </c>
      <c r="B122" t="s">
        <v>762</v>
      </c>
      <c r="C122" t="s">
        <v>763</v>
      </c>
      <c r="D122" t="s">
        <v>764</v>
      </c>
      <c r="E122" t="s">
        <v>765</v>
      </c>
      <c r="F122" t="s">
        <v>766</v>
      </c>
      <c r="G122" t="s">
        <v>57</v>
      </c>
      <c r="H122" t="s">
        <v>46</v>
      </c>
      <c r="I122" t="s">
        <v>115</v>
      </c>
      <c r="J122" t="s">
        <v>334</v>
      </c>
      <c r="K122" t="s">
        <v>767</v>
      </c>
      <c r="L122">
        <v>1</v>
      </c>
      <c r="M122" s="1">
        <v>39295</v>
      </c>
      <c r="N122" s="2">
        <v>39295</v>
      </c>
      <c r="O122" t="s">
        <v>672</v>
      </c>
      <c r="P122">
        <v>2007</v>
      </c>
      <c r="Q122" s="1">
        <v>41760</v>
      </c>
      <c r="R122" s="1">
        <v>41760</v>
      </c>
      <c r="S122">
        <v>400000</v>
      </c>
      <c r="T122">
        <v>0</v>
      </c>
      <c r="U122">
        <v>0</v>
      </c>
      <c r="V122">
        <v>0</v>
      </c>
      <c r="W122">
        <v>0</v>
      </c>
      <c r="X122">
        <v>0</v>
      </c>
      <c r="Y122">
        <v>0</v>
      </c>
      <c r="Z122">
        <v>0</v>
      </c>
      <c r="AA122">
        <v>0</v>
      </c>
      <c r="AB122">
        <v>0</v>
      </c>
      <c r="AC122">
        <v>0</v>
      </c>
      <c r="AD122">
        <v>0</v>
      </c>
      <c r="AE122">
        <v>0</v>
      </c>
      <c r="AF122">
        <v>0</v>
      </c>
      <c r="AG122">
        <v>0</v>
      </c>
      <c r="AH122">
        <v>0</v>
      </c>
      <c r="AI122">
        <v>0</v>
      </c>
      <c r="AJ122">
        <v>0</v>
      </c>
      <c r="AK122">
        <v>0</v>
      </c>
      <c r="AL122">
        <v>0</v>
      </c>
      <c r="AM122">
        <v>0</v>
      </c>
    </row>
    <row r="123" spans="1:39" x14ac:dyDescent="0.45">
      <c r="A123" t="s">
        <v>768</v>
      </c>
      <c r="B123" t="s">
        <v>769</v>
      </c>
      <c r="C123" t="s">
        <v>770</v>
      </c>
      <c r="F123" t="s">
        <v>114</v>
      </c>
      <c r="H123" t="s">
        <v>214</v>
      </c>
      <c r="J123" t="s">
        <v>215</v>
      </c>
      <c r="K123" t="s">
        <v>215</v>
      </c>
      <c r="L123">
        <v>1</v>
      </c>
      <c r="M123" s="1">
        <v>38718</v>
      </c>
      <c r="N123" s="2">
        <v>38718</v>
      </c>
      <c r="O123" t="s">
        <v>430</v>
      </c>
      <c r="P123">
        <v>2006</v>
      </c>
      <c r="Q123" s="1">
        <v>38930</v>
      </c>
      <c r="R123" s="1">
        <v>38930</v>
      </c>
      <c r="S123">
        <v>0</v>
      </c>
      <c r="T123">
        <v>0</v>
      </c>
      <c r="U123">
        <v>0</v>
      </c>
      <c r="V123">
        <v>0</v>
      </c>
      <c r="W123">
        <v>0</v>
      </c>
      <c r="X123">
        <v>0</v>
      </c>
      <c r="Y123">
        <v>0</v>
      </c>
      <c r="Z123">
        <v>0</v>
      </c>
      <c r="AA123">
        <v>0</v>
      </c>
      <c r="AB123">
        <v>0</v>
      </c>
      <c r="AC123">
        <v>0</v>
      </c>
      <c r="AD123">
        <v>0</v>
      </c>
      <c r="AE123">
        <v>0</v>
      </c>
      <c r="AF123">
        <v>0</v>
      </c>
      <c r="AG123">
        <v>0</v>
      </c>
      <c r="AH123">
        <v>0</v>
      </c>
      <c r="AI123">
        <v>0</v>
      </c>
      <c r="AJ123">
        <v>0</v>
      </c>
      <c r="AK123">
        <v>0</v>
      </c>
      <c r="AL123">
        <v>0</v>
      </c>
      <c r="AM123">
        <v>0</v>
      </c>
    </row>
    <row r="124" spans="1:39" x14ac:dyDescent="0.45">
      <c r="A124" t="s">
        <v>771</v>
      </c>
      <c r="B124" t="s">
        <v>772</v>
      </c>
      <c r="C124" t="s">
        <v>773</v>
      </c>
      <c r="D124" t="s">
        <v>774</v>
      </c>
      <c r="E124" t="s">
        <v>775</v>
      </c>
      <c r="F124" t="s">
        <v>776</v>
      </c>
      <c r="G124" t="s">
        <v>57</v>
      </c>
      <c r="H124" t="s">
        <v>46</v>
      </c>
      <c r="I124" t="s">
        <v>169</v>
      </c>
      <c r="J124" t="s">
        <v>777</v>
      </c>
      <c r="K124" t="s">
        <v>369</v>
      </c>
      <c r="L124">
        <v>1</v>
      </c>
      <c r="M124" s="1">
        <v>40179</v>
      </c>
      <c r="N124" s="2">
        <v>40179</v>
      </c>
      <c r="O124" t="s">
        <v>118</v>
      </c>
      <c r="P124">
        <v>2010</v>
      </c>
      <c r="Q124" s="1">
        <v>40406</v>
      </c>
      <c r="R124" s="1">
        <v>40406</v>
      </c>
      <c r="S124">
        <v>0</v>
      </c>
      <c r="T124">
        <v>16000000</v>
      </c>
      <c r="U124">
        <v>0</v>
      </c>
      <c r="V124">
        <v>0</v>
      </c>
      <c r="W124">
        <v>0</v>
      </c>
      <c r="X124">
        <v>0</v>
      </c>
      <c r="Y124">
        <v>0</v>
      </c>
      <c r="Z124">
        <v>0</v>
      </c>
      <c r="AA124">
        <v>0</v>
      </c>
      <c r="AB124">
        <v>0</v>
      </c>
      <c r="AC124">
        <v>0</v>
      </c>
      <c r="AD124">
        <v>0</v>
      </c>
      <c r="AE124">
        <v>0</v>
      </c>
      <c r="AF124">
        <v>16000000</v>
      </c>
      <c r="AG124">
        <v>0</v>
      </c>
      <c r="AH124">
        <v>0</v>
      </c>
      <c r="AI124">
        <v>0</v>
      </c>
      <c r="AJ124">
        <v>0</v>
      </c>
      <c r="AK124">
        <v>0</v>
      </c>
      <c r="AL124">
        <v>0</v>
      </c>
      <c r="AM124">
        <v>0</v>
      </c>
    </row>
    <row r="125" spans="1:39" x14ac:dyDescent="0.45">
      <c r="A125" t="s">
        <v>778</v>
      </c>
      <c r="B125" t="s">
        <v>779</v>
      </c>
      <c r="C125" t="s">
        <v>780</v>
      </c>
      <c r="D125" t="s">
        <v>88</v>
      </c>
      <c r="E125" t="s">
        <v>89</v>
      </c>
      <c r="F125" s="3">
        <v>50000</v>
      </c>
      <c r="G125" t="s">
        <v>101</v>
      </c>
      <c r="H125" t="s">
        <v>46</v>
      </c>
      <c r="I125" t="s">
        <v>47</v>
      </c>
      <c r="J125" t="s">
        <v>781</v>
      </c>
      <c r="K125" t="s">
        <v>782</v>
      </c>
      <c r="L125">
        <v>1</v>
      </c>
      <c r="M125" s="1">
        <v>40179</v>
      </c>
      <c r="N125" s="2">
        <v>40179</v>
      </c>
      <c r="O125" t="s">
        <v>118</v>
      </c>
      <c r="P125">
        <v>2010</v>
      </c>
      <c r="Q125" s="1">
        <v>40687</v>
      </c>
      <c r="R125" s="1">
        <v>40687</v>
      </c>
      <c r="S125">
        <v>50000</v>
      </c>
      <c r="T125">
        <v>0</v>
      </c>
      <c r="U125">
        <v>0</v>
      </c>
      <c r="V125">
        <v>0</v>
      </c>
      <c r="W125">
        <v>0</v>
      </c>
      <c r="X125">
        <v>0</v>
      </c>
      <c r="Y125">
        <v>0</v>
      </c>
      <c r="Z125">
        <v>0</v>
      </c>
      <c r="AA125">
        <v>0</v>
      </c>
      <c r="AB125">
        <v>0</v>
      </c>
      <c r="AC125">
        <v>0</v>
      </c>
      <c r="AD125">
        <v>0</v>
      </c>
      <c r="AE125">
        <v>0</v>
      </c>
      <c r="AF125">
        <v>0</v>
      </c>
      <c r="AG125">
        <v>0</v>
      </c>
      <c r="AH125">
        <v>0</v>
      </c>
      <c r="AI125">
        <v>0</v>
      </c>
      <c r="AJ125">
        <v>0</v>
      </c>
      <c r="AK125">
        <v>0</v>
      </c>
      <c r="AL125">
        <v>0</v>
      </c>
      <c r="AM125">
        <v>0</v>
      </c>
    </row>
    <row r="126" spans="1:39" x14ac:dyDescent="0.45">
      <c r="A126" t="s">
        <v>783</v>
      </c>
      <c r="B126" t="s">
        <v>784</v>
      </c>
      <c r="C126" t="s">
        <v>785</v>
      </c>
      <c r="D126" t="s">
        <v>786</v>
      </c>
      <c r="E126" t="s">
        <v>89</v>
      </c>
      <c r="F126" t="s">
        <v>114</v>
      </c>
      <c r="G126" t="s">
        <v>57</v>
      </c>
      <c r="H126" t="s">
        <v>787</v>
      </c>
      <c r="J126" t="s">
        <v>788</v>
      </c>
      <c r="K126" t="s">
        <v>788</v>
      </c>
      <c r="L126">
        <v>1</v>
      </c>
      <c r="M126" s="1">
        <v>40397</v>
      </c>
      <c r="N126" s="2">
        <v>40391</v>
      </c>
      <c r="O126" t="s">
        <v>200</v>
      </c>
      <c r="P126">
        <v>2010</v>
      </c>
      <c r="Q126" s="1">
        <v>40471</v>
      </c>
      <c r="R126" s="1">
        <v>40471</v>
      </c>
      <c r="S126">
        <v>0</v>
      </c>
      <c r="T126">
        <v>0</v>
      </c>
      <c r="U126">
        <v>0</v>
      </c>
      <c r="V126">
        <v>0</v>
      </c>
      <c r="W126">
        <v>0</v>
      </c>
      <c r="X126">
        <v>0</v>
      </c>
      <c r="Y126">
        <v>0</v>
      </c>
      <c r="Z126">
        <v>0</v>
      </c>
      <c r="AA126">
        <v>0</v>
      </c>
      <c r="AB126">
        <v>0</v>
      </c>
      <c r="AC126">
        <v>0</v>
      </c>
      <c r="AD126">
        <v>0</v>
      </c>
      <c r="AE126">
        <v>0</v>
      </c>
      <c r="AF126">
        <v>0</v>
      </c>
      <c r="AG126">
        <v>0</v>
      </c>
      <c r="AH126">
        <v>0</v>
      </c>
      <c r="AI126">
        <v>0</v>
      </c>
      <c r="AJ126">
        <v>0</v>
      </c>
      <c r="AK126">
        <v>0</v>
      </c>
      <c r="AL126">
        <v>0</v>
      </c>
      <c r="AM126">
        <v>0</v>
      </c>
    </row>
    <row r="127" spans="1:39" x14ac:dyDescent="0.45">
      <c r="A127" t="s">
        <v>789</v>
      </c>
      <c r="B127" t="s">
        <v>790</v>
      </c>
      <c r="C127" t="s">
        <v>791</v>
      </c>
      <c r="D127" t="s">
        <v>792</v>
      </c>
      <c r="E127" t="s">
        <v>793</v>
      </c>
      <c r="F127" t="s">
        <v>794</v>
      </c>
      <c r="G127" t="s">
        <v>57</v>
      </c>
      <c r="H127" t="s">
        <v>223</v>
      </c>
      <c r="J127" t="s">
        <v>396</v>
      </c>
      <c r="L127">
        <v>2</v>
      </c>
      <c r="Q127" s="1">
        <v>41635</v>
      </c>
      <c r="R127" s="1">
        <v>41834</v>
      </c>
      <c r="S127">
        <v>0</v>
      </c>
      <c r="T127">
        <v>1692088</v>
      </c>
      <c r="U127">
        <v>0</v>
      </c>
      <c r="V127">
        <v>0</v>
      </c>
      <c r="W127">
        <v>0</v>
      </c>
      <c r="X127">
        <v>0</v>
      </c>
      <c r="Y127">
        <v>164473</v>
      </c>
      <c r="Z127">
        <v>0</v>
      </c>
      <c r="AA127">
        <v>0</v>
      </c>
      <c r="AB127">
        <v>0</v>
      </c>
      <c r="AC127">
        <v>0</v>
      </c>
      <c r="AD127">
        <v>0</v>
      </c>
      <c r="AE127">
        <v>0</v>
      </c>
      <c r="AF127">
        <v>1692088</v>
      </c>
      <c r="AG127">
        <v>0</v>
      </c>
      <c r="AH127">
        <v>0</v>
      </c>
      <c r="AI127">
        <v>0</v>
      </c>
      <c r="AJ127">
        <v>0</v>
      </c>
      <c r="AK127">
        <v>0</v>
      </c>
      <c r="AL127">
        <v>0</v>
      </c>
      <c r="AM127">
        <v>0</v>
      </c>
    </row>
    <row r="128" spans="1:39" x14ac:dyDescent="0.45">
      <c r="A128" t="s">
        <v>795</v>
      </c>
      <c r="B128" t="s">
        <v>796</v>
      </c>
      <c r="C128" t="s">
        <v>797</v>
      </c>
      <c r="D128" t="s">
        <v>798</v>
      </c>
      <c r="E128" t="s">
        <v>162</v>
      </c>
      <c r="F128" t="s">
        <v>56</v>
      </c>
      <c r="G128" t="s">
        <v>57</v>
      </c>
      <c r="H128" t="s">
        <v>496</v>
      </c>
      <c r="J128" t="s">
        <v>497</v>
      </c>
      <c r="K128" t="s">
        <v>497</v>
      </c>
      <c r="L128">
        <v>1</v>
      </c>
      <c r="M128" s="1">
        <v>36892</v>
      </c>
      <c r="N128" s="2">
        <v>36892</v>
      </c>
      <c r="O128" t="s">
        <v>172</v>
      </c>
      <c r="P128">
        <v>2001</v>
      </c>
      <c r="Q128" s="1">
        <v>39392</v>
      </c>
      <c r="R128" s="1">
        <v>39392</v>
      </c>
      <c r="S128">
        <v>0</v>
      </c>
      <c r="T128">
        <v>4000000</v>
      </c>
      <c r="U128">
        <v>0</v>
      </c>
      <c r="V128">
        <v>0</v>
      </c>
      <c r="W128">
        <v>0</v>
      </c>
      <c r="X128">
        <v>0</v>
      </c>
      <c r="Y128">
        <v>0</v>
      </c>
      <c r="Z128">
        <v>0</v>
      </c>
      <c r="AA128">
        <v>0</v>
      </c>
      <c r="AB128">
        <v>0</v>
      </c>
      <c r="AC128">
        <v>0</v>
      </c>
      <c r="AD128">
        <v>0</v>
      </c>
      <c r="AE128">
        <v>0</v>
      </c>
      <c r="AF128">
        <v>0</v>
      </c>
      <c r="AG128">
        <v>0</v>
      </c>
      <c r="AH128">
        <v>0</v>
      </c>
      <c r="AI128">
        <v>0</v>
      </c>
      <c r="AJ128">
        <v>0</v>
      </c>
      <c r="AK128">
        <v>0</v>
      </c>
      <c r="AL128">
        <v>0</v>
      </c>
      <c r="AM128">
        <v>0</v>
      </c>
    </row>
    <row r="129" spans="1:39" x14ac:dyDescent="0.45">
      <c r="A129" t="s">
        <v>799</v>
      </c>
      <c r="B129" t="s">
        <v>800</v>
      </c>
      <c r="C129" t="s">
        <v>801</v>
      </c>
      <c r="D129" t="s">
        <v>88</v>
      </c>
      <c r="E129" t="s">
        <v>89</v>
      </c>
      <c r="F129" t="s">
        <v>426</v>
      </c>
      <c r="G129" t="s">
        <v>57</v>
      </c>
      <c r="H129" t="s">
        <v>46</v>
      </c>
      <c r="I129" t="s">
        <v>802</v>
      </c>
      <c r="J129" t="s">
        <v>803</v>
      </c>
      <c r="K129" t="s">
        <v>803</v>
      </c>
      <c r="L129">
        <v>1</v>
      </c>
      <c r="M129" s="1">
        <v>40909</v>
      </c>
      <c r="N129" s="2">
        <v>40909</v>
      </c>
      <c r="O129" t="s">
        <v>132</v>
      </c>
      <c r="P129">
        <v>2012</v>
      </c>
      <c r="Q129" s="1">
        <v>41153</v>
      </c>
      <c r="R129" s="1">
        <v>41153</v>
      </c>
      <c r="S129">
        <v>200000</v>
      </c>
      <c r="T129">
        <v>0</v>
      </c>
      <c r="U129">
        <v>0</v>
      </c>
      <c r="V129">
        <v>0</v>
      </c>
      <c r="W129">
        <v>0</v>
      </c>
      <c r="X129">
        <v>0</v>
      </c>
      <c r="Y129">
        <v>0</v>
      </c>
      <c r="Z129">
        <v>0</v>
      </c>
      <c r="AA129">
        <v>0</v>
      </c>
      <c r="AB129">
        <v>0</v>
      </c>
      <c r="AC129">
        <v>0</v>
      </c>
      <c r="AD129">
        <v>0</v>
      </c>
      <c r="AE129">
        <v>0</v>
      </c>
      <c r="AF129">
        <v>0</v>
      </c>
      <c r="AG129">
        <v>0</v>
      </c>
      <c r="AH129">
        <v>0</v>
      </c>
      <c r="AI129">
        <v>0</v>
      </c>
      <c r="AJ129">
        <v>0</v>
      </c>
      <c r="AK129">
        <v>0</v>
      </c>
      <c r="AL129">
        <v>0</v>
      </c>
      <c r="AM129">
        <v>0</v>
      </c>
    </row>
    <row r="130" spans="1:39" x14ac:dyDescent="0.45">
      <c r="A130" t="s">
        <v>804</v>
      </c>
      <c r="B130" t="s">
        <v>805</v>
      </c>
      <c r="C130" t="s">
        <v>806</v>
      </c>
      <c r="D130" t="s">
        <v>807</v>
      </c>
      <c r="E130" t="s">
        <v>89</v>
      </c>
      <c r="F130" s="3">
        <v>25000</v>
      </c>
      <c r="G130" t="s">
        <v>101</v>
      </c>
      <c r="L130">
        <v>1</v>
      </c>
      <c r="Q130" s="1">
        <v>40204</v>
      </c>
      <c r="R130" s="1">
        <v>40204</v>
      </c>
      <c r="S130">
        <v>25000</v>
      </c>
      <c r="T130">
        <v>0</v>
      </c>
      <c r="U130">
        <v>0</v>
      </c>
      <c r="V130">
        <v>0</v>
      </c>
      <c r="W130">
        <v>0</v>
      </c>
      <c r="X130">
        <v>0</v>
      </c>
      <c r="Y130">
        <v>0</v>
      </c>
      <c r="Z130">
        <v>0</v>
      </c>
      <c r="AA130">
        <v>0</v>
      </c>
      <c r="AB130">
        <v>0</v>
      </c>
      <c r="AC130">
        <v>0</v>
      </c>
      <c r="AD130">
        <v>0</v>
      </c>
      <c r="AE130">
        <v>0</v>
      </c>
      <c r="AF130">
        <v>0</v>
      </c>
      <c r="AG130">
        <v>0</v>
      </c>
      <c r="AH130">
        <v>0</v>
      </c>
      <c r="AI130">
        <v>0</v>
      </c>
      <c r="AJ130">
        <v>0</v>
      </c>
      <c r="AK130">
        <v>0</v>
      </c>
      <c r="AL130">
        <v>0</v>
      </c>
      <c r="AM130">
        <v>0</v>
      </c>
    </row>
    <row r="131" spans="1:39" x14ac:dyDescent="0.45">
      <c r="A131" t="s">
        <v>808</v>
      </c>
      <c r="B131" t="s">
        <v>809</v>
      </c>
      <c r="C131" t="s">
        <v>810</v>
      </c>
      <c r="D131" t="s">
        <v>88</v>
      </c>
      <c r="E131" t="s">
        <v>89</v>
      </c>
      <c r="F131" t="s">
        <v>109</v>
      </c>
      <c r="G131" t="s">
        <v>57</v>
      </c>
      <c r="H131" t="s">
        <v>223</v>
      </c>
      <c r="J131" t="s">
        <v>224</v>
      </c>
      <c r="K131" t="s">
        <v>224</v>
      </c>
      <c r="L131">
        <v>1</v>
      </c>
      <c r="M131" s="1">
        <v>37987</v>
      </c>
      <c r="N131" s="2">
        <v>37987</v>
      </c>
      <c r="O131" t="s">
        <v>452</v>
      </c>
      <c r="P131">
        <v>2004</v>
      </c>
      <c r="Q131" s="1">
        <v>38322</v>
      </c>
      <c r="R131" s="1">
        <v>38322</v>
      </c>
      <c r="S131">
        <v>0</v>
      </c>
      <c r="T131">
        <v>2000000</v>
      </c>
      <c r="U131">
        <v>0</v>
      </c>
      <c r="V131">
        <v>0</v>
      </c>
      <c r="W131">
        <v>0</v>
      </c>
      <c r="X131">
        <v>0</v>
      </c>
      <c r="Y131">
        <v>0</v>
      </c>
      <c r="Z131">
        <v>0</v>
      </c>
      <c r="AA131">
        <v>0</v>
      </c>
      <c r="AB131">
        <v>0</v>
      </c>
      <c r="AC131">
        <v>0</v>
      </c>
      <c r="AD131">
        <v>0</v>
      </c>
      <c r="AE131">
        <v>0</v>
      </c>
      <c r="AF131">
        <v>0</v>
      </c>
      <c r="AG131">
        <v>0</v>
      </c>
      <c r="AH131">
        <v>0</v>
      </c>
      <c r="AI131">
        <v>0</v>
      </c>
      <c r="AJ131">
        <v>0</v>
      </c>
      <c r="AK131">
        <v>0</v>
      </c>
      <c r="AL131">
        <v>0</v>
      </c>
      <c r="AM131">
        <v>0</v>
      </c>
    </row>
    <row r="132" spans="1:39" x14ac:dyDescent="0.45">
      <c r="A132" t="s">
        <v>811</v>
      </c>
      <c r="B132" t="s">
        <v>812</v>
      </c>
      <c r="C132" t="s">
        <v>813</v>
      </c>
      <c r="D132" t="s">
        <v>814</v>
      </c>
      <c r="E132" t="s">
        <v>80</v>
      </c>
      <c r="F132" t="s">
        <v>114</v>
      </c>
      <c r="G132" t="s">
        <v>57</v>
      </c>
      <c r="H132" t="s">
        <v>46</v>
      </c>
      <c r="I132" t="s">
        <v>58</v>
      </c>
      <c r="J132" t="s">
        <v>198</v>
      </c>
      <c r="K132" t="s">
        <v>815</v>
      </c>
      <c r="L132">
        <v>1</v>
      </c>
      <c r="M132" s="1">
        <v>40544</v>
      </c>
      <c r="N132" s="2">
        <v>40544</v>
      </c>
      <c r="O132" t="s">
        <v>528</v>
      </c>
      <c r="P132">
        <v>2011</v>
      </c>
      <c r="Q132" s="1">
        <v>41219</v>
      </c>
      <c r="R132" s="1">
        <v>41219</v>
      </c>
      <c r="S132">
        <v>0</v>
      </c>
      <c r="T132">
        <v>0</v>
      </c>
      <c r="U132">
        <v>0</v>
      </c>
      <c r="V132">
        <v>0</v>
      </c>
      <c r="W132">
        <v>0</v>
      </c>
      <c r="X132">
        <v>0</v>
      </c>
      <c r="Y132">
        <v>0</v>
      </c>
      <c r="Z132">
        <v>0</v>
      </c>
      <c r="AA132">
        <v>0</v>
      </c>
      <c r="AB132">
        <v>0</v>
      </c>
      <c r="AC132">
        <v>0</v>
      </c>
      <c r="AD132">
        <v>0</v>
      </c>
      <c r="AE132">
        <v>0</v>
      </c>
      <c r="AF132">
        <v>0</v>
      </c>
      <c r="AG132">
        <v>0</v>
      </c>
      <c r="AH132">
        <v>0</v>
      </c>
      <c r="AI132">
        <v>0</v>
      </c>
      <c r="AJ132">
        <v>0</v>
      </c>
      <c r="AK132">
        <v>0</v>
      </c>
      <c r="AL132">
        <v>0</v>
      </c>
      <c r="AM132">
        <v>0</v>
      </c>
    </row>
    <row r="133" spans="1:39" x14ac:dyDescent="0.45">
      <c r="A133" t="s">
        <v>816</v>
      </c>
      <c r="B133" t="s">
        <v>817</v>
      </c>
      <c r="C133" t="s">
        <v>818</v>
      </c>
      <c r="D133" t="s">
        <v>819</v>
      </c>
      <c r="E133" t="s">
        <v>128</v>
      </c>
      <c r="F133" t="s">
        <v>820</v>
      </c>
      <c r="G133" t="s">
        <v>101</v>
      </c>
      <c r="H133" t="s">
        <v>46</v>
      </c>
      <c r="I133" t="s">
        <v>821</v>
      </c>
      <c r="J133" t="s">
        <v>822</v>
      </c>
      <c r="K133" t="s">
        <v>823</v>
      </c>
      <c r="L133">
        <v>1</v>
      </c>
      <c r="M133" s="1">
        <v>41115</v>
      </c>
      <c r="N133" s="2">
        <v>41091</v>
      </c>
      <c r="O133" t="s">
        <v>596</v>
      </c>
      <c r="P133">
        <v>2012</v>
      </c>
      <c r="Q133" s="1">
        <v>41046</v>
      </c>
      <c r="R133" s="1">
        <v>41046</v>
      </c>
      <c r="S133">
        <v>118000</v>
      </c>
      <c r="T133">
        <v>0</v>
      </c>
      <c r="U133">
        <v>0</v>
      </c>
      <c r="V133">
        <v>0</v>
      </c>
      <c r="W133">
        <v>0</v>
      </c>
      <c r="X133">
        <v>0</v>
      </c>
      <c r="Y133">
        <v>0</v>
      </c>
      <c r="Z133">
        <v>0</v>
      </c>
      <c r="AA133">
        <v>0</v>
      </c>
      <c r="AB133">
        <v>0</v>
      </c>
      <c r="AC133">
        <v>0</v>
      </c>
      <c r="AD133">
        <v>0</v>
      </c>
      <c r="AE133">
        <v>0</v>
      </c>
      <c r="AF133">
        <v>0</v>
      </c>
      <c r="AG133">
        <v>0</v>
      </c>
      <c r="AH133">
        <v>0</v>
      </c>
      <c r="AI133">
        <v>0</v>
      </c>
      <c r="AJ133">
        <v>0</v>
      </c>
      <c r="AK133">
        <v>0</v>
      </c>
      <c r="AL133">
        <v>0</v>
      </c>
      <c r="AM133">
        <v>0</v>
      </c>
    </row>
    <row r="134" spans="1:39" x14ac:dyDescent="0.45">
      <c r="A134" t="s">
        <v>824</v>
      </c>
      <c r="B134" t="s">
        <v>825</v>
      </c>
      <c r="C134" t="s">
        <v>826</v>
      </c>
      <c r="D134" t="s">
        <v>827</v>
      </c>
      <c r="E134" t="s">
        <v>89</v>
      </c>
      <c r="F134" t="s">
        <v>714</v>
      </c>
      <c r="G134" t="s">
        <v>45</v>
      </c>
      <c r="L134">
        <v>2</v>
      </c>
      <c r="Q134" s="1">
        <v>39448</v>
      </c>
      <c r="R134" s="1">
        <v>39508</v>
      </c>
      <c r="S134">
        <v>0</v>
      </c>
      <c r="T134">
        <v>0</v>
      </c>
      <c r="U134">
        <v>0</v>
      </c>
      <c r="V134">
        <v>0</v>
      </c>
      <c r="W134">
        <v>0</v>
      </c>
      <c r="X134">
        <v>0</v>
      </c>
      <c r="Y134">
        <v>250000</v>
      </c>
      <c r="Z134">
        <v>0</v>
      </c>
      <c r="AA134">
        <v>0</v>
      </c>
      <c r="AB134">
        <v>0</v>
      </c>
      <c r="AC134">
        <v>0</v>
      </c>
      <c r="AD134">
        <v>0</v>
      </c>
      <c r="AE134">
        <v>0</v>
      </c>
      <c r="AF134">
        <v>0</v>
      </c>
      <c r="AG134">
        <v>0</v>
      </c>
      <c r="AH134">
        <v>0</v>
      </c>
      <c r="AI134">
        <v>0</v>
      </c>
      <c r="AJ134">
        <v>0</v>
      </c>
      <c r="AK134">
        <v>0</v>
      </c>
      <c r="AL134">
        <v>0</v>
      </c>
      <c r="AM134">
        <v>0</v>
      </c>
    </row>
    <row r="135" spans="1:39" x14ac:dyDescent="0.45">
      <c r="A135" t="s">
        <v>828</v>
      </c>
      <c r="B135" t="s">
        <v>829</v>
      </c>
      <c r="C135" t="s">
        <v>830</v>
      </c>
      <c r="D135" t="s">
        <v>831</v>
      </c>
      <c r="E135" t="s">
        <v>89</v>
      </c>
      <c r="F135" t="s">
        <v>832</v>
      </c>
      <c r="G135" t="s">
        <v>57</v>
      </c>
      <c r="H135" t="s">
        <v>46</v>
      </c>
      <c r="I135" t="s">
        <v>58</v>
      </c>
      <c r="J135" t="s">
        <v>198</v>
      </c>
      <c r="K135" t="s">
        <v>833</v>
      </c>
      <c r="L135">
        <v>1</v>
      </c>
      <c r="M135" s="1">
        <v>39448</v>
      </c>
      <c r="N135" s="2">
        <v>39448</v>
      </c>
      <c r="O135" t="s">
        <v>181</v>
      </c>
      <c r="P135">
        <v>2008</v>
      </c>
      <c r="Q135" s="1">
        <v>41575</v>
      </c>
      <c r="R135" s="1">
        <v>41575</v>
      </c>
      <c r="S135">
        <v>0</v>
      </c>
      <c r="T135">
        <v>5844811</v>
      </c>
      <c r="U135">
        <v>0</v>
      </c>
      <c r="V135">
        <v>0</v>
      </c>
      <c r="W135">
        <v>0</v>
      </c>
      <c r="X135">
        <v>0</v>
      </c>
      <c r="Y135">
        <v>0</v>
      </c>
      <c r="Z135">
        <v>0</v>
      </c>
      <c r="AA135">
        <v>0</v>
      </c>
      <c r="AB135">
        <v>0</v>
      </c>
      <c r="AC135">
        <v>0</v>
      </c>
      <c r="AD135">
        <v>0</v>
      </c>
      <c r="AE135">
        <v>0</v>
      </c>
      <c r="AF135">
        <v>0</v>
      </c>
      <c r="AG135">
        <v>0</v>
      </c>
      <c r="AH135">
        <v>0</v>
      </c>
      <c r="AI135">
        <v>0</v>
      </c>
      <c r="AJ135">
        <v>0</v>
      </c>
      <c r="AK135">
        <v>0</v>
      </c>
      <c r="AL135">
        <v>0</v>
      </c>
      <c r="AM135">
        <v>0</v>
      </c>
    </row>
    <row r="136" spans="1:39" x14ac:dyDescent="0.45">
      <c r="A136" t="s">
        <v>834</v>
      </c>
      <c r="B136" t="s">
        <v>835</v>
      </c>
      <c r="C136" t="s">
        <v>836</v>
      </c>
      <c r="F136" t="s">
        <v>114</v>
      </c>
      <c r="G136" t="s">
        <v>45</v>
      </c>
      <c r="L136">
        <v>1</v>
      </c>
      <c r="Q136" s="1">
        <v>39156</v>
      </c>
      <c r="R136" s="1">
        <v>39156</v>
      </c>
      <c r="S136">
        <v>0</v>
      </c>
      <c r="T136">
        <v>0</v>
      </c>
      <c r="U136">
        <v>0</v>
      </c>
      <c r="V136">
        <v>0</v>
      </c>
      <c r="W136">
        <v>0</v>
      </c>
      <c r="X136">
        <v>0</v>
      </c>
      <c r="Y136">
        <v>0</v>
      </c>
      <c r="Z136">
        <v>0</v>
      </c>
      <c r="AA136">
        <v>0</v>
      </c>
      <c r="AB136">
        <v>0</v>
      </c>
      <c r="AC136">
        <v>0</v>
      </c>
      <c r="AD136">
        <v>0</v>
      </c>
      <c r="AE136">
        <v>0</v>
      </c>
      <c r="AF136">
        <v>0</v>
      </c>
      <c r="AG136">
        <v>0</v>
      </c>
      <c r="AH136">
        <v>0</v>
      </c>
      <c r="AI136">
        <v>0</v>
      </c>
      <c r="AJ136">
        <v>0</v>
      </c>
      <c r="AK136">
        <v>0</v>
      </c>
      <c r="AL136">
        <v>0</v>
      </c>
      <c r="AM136">
        <v>0</v>
      </c>
    </row>
    <row r="137" spans="1:39" x14ac:dyDescent="0.45">
      <c r="A137" t="s">
        <v>837</v>
      </c>
      <c r="B137" t="s">
        <v>838</v>
      </c>
      <c r="C137" t="s">
        <v>839</v>
      </c>
      <c r="D137" t="s">
        <v>840</v>
      </c>
      <c r="E137" t="s">
        <v>841</v>
      </c>
      <c r="F137" t="s">
        <v>114</v>
      </c>
      <c r="G137" t="s">
        <v>57</v>
      </c>
      <c r="H137" t="s">
        <v>46</v>
      </c>
      <c r="I137" t="s">
        <v>58</v>
      </c>
      <c r="J137" t="s">
        <v>59</v>
      </c>
      <c r="K137" t="s">
        <v>842</v>
      </c>
      <c r="L137">
        <v>1</v>
      </c>
      <c r="M137" s="1">
        <v>38961</v>
      </c>
      <c r="N137" s="2">
        <v>38961</v>
      </c>
      <c r="O137" t="s">
        <v>658</v>
      </c>
      <c r="P137">
        <v>2006</v>
      </c>
      <c r="Q137" s="1">
        <v>39538</v>
      </c>
      <c r="R137" s="1">
        <v>39538</v>
      </c>
      <c r="S137">
        <v>0</v>
      </c>
      <c r="T137">
        <v>0</v>
      </c>
      <c r="U137">
        <v>0</v>
      </c>
      <c r="V137">
        <v>0</v>
      </c>
      <c r="W137">
        <v>0</v>
      </c>
      <c r="X137">
        <v>0</v>
      </c>
      <c r="Y137">
        <v>0</v>
      </c>
      <c r="Z137">
        <v>0</v>
      </c>
      <c r="AA137">
        <v>0</v>
      </c>
      <c r="AB137">
        <v>0</v>
      </c>
      <c r="AC137">
        <v>0</v>
      </c>
      <c r="AD137">
        <v>0</v>
      </c>
      <c r="AE137">
        <v>0</v>
      </c>
      <c r="AF137">
        <v>0</v>
      </c>
      <c r="AG137">
        <v>0</v>
      </c>
      <c r="AH137">
        <v>0</v>
      </c>
      <c r="AI137">
        <v>0</v>
      </c>
      <c r="AJ137">
        <v>0</v>
      </c>
      <c r="AK137">
        <v>0</v>
      </c>
      <c r="AL137">
        <v>0</v>
      </c>
      <c r="AM137">
        <v>0</v>
      </c>
    </row>
    <row r="138" spans="1:39" x14ac:dyDescent="0.45">
      <c r="A138" t="s">
        <v>843</v>
      </c>
      <c r="B138" t="s">
        <v>844</v>
      </c>
      <c r="C138" t="s">
        <v>845</v>
      </c>
      <c r="F138" t="s">
        <v>846</v>
      </c>
      <c r="G138" t="s">
        <v>57</v>
      </c>
      <c r="H138" t="s">
        <v>715</v>
      </c>
      <c r="J138" t="s">
        <v>716</v>
      </c>
      <c r="K138" t="s">
        <v>847</v>
      </c>
      <c r="L138">
        <v>1</v>
      </c>
      <c r="M138" s="1">
        <v>39814</v>
      </c>
      <c r="N138" s="2">
        <v>39814</v>
      </c>
      <c r="O138" t="s">
        <v>188</v>
      </c>
      <c r="P138">
        <v>2009</v>
      </c>
      <c r="Q138" s="1">
        <v>41579</v>
      </c>
      <c r="R138" s="1">
        <v>41579</v>
      </c>
      <c r="S138">
        <v>1000000</v>
      </c>
      <c r="T138">
        <v>0</v>
      </c>
      <c r="U138">
        <v>0</v>
      </c>
      <c r="V138">
        <v>0</v>
      </c>
      <c r="W138">
        <v>0</v>
      </c>
      <c r="X138">
        <v>0</v>
      </c>
      <c r="Y138">
        <v>0</v>
      </c>
      <c r="Z138">
        <v>0</v>
      </c>
      <c r="AA138">
        <v>0</v>
      </c>
      <c r="AB138">
        <v>0</v>
      </c>
      <c r="AC138">
        <v>0</v>
      </c>
      <c r="AD138">
        <v>0</v>
      </c>
      <c r="AE138">
        <v>0</v>
      </c>
      <c r="AF138">
        <v>0</v>
      </c>
      <c r="AG138">
        <v>0</v>
      </c>
      <c r="AH138">
        <v>0</v>
      </c>
      <c r="AI138">
        <v>0</v>
      </c>
      <c r="AJ138">
        <v>0</v>
      </c>
      <c r="AK138">
        <v>0</v>
      </c>
      <c r="AL138">
        <v>0</v>
      </c>
      <c r="AM138">
        <v>0</v>
      </c>
    </row>
    <row r="139" spans="1:39" x14ac:dyDescent="0.45">
      <c r="A139" t="s">
        <v>848</v>
      </c>
      <c r="B139" t="s">
        <v>849</v>
      </c>
      <c r="C139" t="s">
        <v>850</v>
      </c>
      <c r="D139" t="s">
        <v>851</v>
      </c>
      <c r="E139" t="s">
        <v>89</v>
      </c>
      <c r="F139" t="s">
        <v>230</v>
      </c>
      <c r="G139" t="s">
        <v>57</v>
      </c>
      <c r="H139" t="s">
        <v>852</v>
      </c>
      <c r="J139" t="s">
        <v>853</v>
      </c>
      <c r="K139" t="s">
        <v>853</v>
      </c>
      <c r="L139">
        <v>3</v>
      </c>
      <c r="M139" s="1">
        <v>37622</v>
      </c>
      <c r="N139" s="2">
        <v>37622</v>
      </c>
      <c r="O139" t="s">
        <v>854</v>
      </c>
      <c r="P139">
        <v>2003</v>
      </c>
      <c r="Q139" s="1">
        <v>40544</v>
      </c>
      <c r="R139" s="1">
        <v>41793</v>
      </c>
      <c r="S139">
        <v>0</v>
      </c>
      <c r="T139">
        <v>3000000</v>
      </c>
      <c r="U139">
        <v>0</v>
      </c>
      <c r="V139">
        <v>0</v>
      </c>
      <c r="W139">
        <v>0</v>
      </c>
      <c r="X139">
        <v>0</v>
      </c>
      <c r="Y139">
        <v>0</v>
      </c>
      <c r="Z139">
        <v>0</v>
      </c>
      <c r="AA139">
        <v>0</v>
      </c>
      <c r="AB139">
        <v>0</v>
      </c>
      <c r="AC139">
        <v>0</v>
      </c>
      <c r="AD139">
        <v>0</v>
      </c>
      <c r="AE139">
        <v>0</v>
      </c>
      <c r="AF139">
        <v>1000000</v>
      </c>
      <c r="AG139">
        <v>2000000</v>
      </c>
      <c r="AH139">
        <v>0</v>
      </c>
      <c r="AI139">
        <v>0</v>
      </c>
      <c r="AJ139">
        <v>0</v>
      </c>
      <c r="AK139">
        <v>0</v>
      </c>
      <c r="AL139">
        <v>0</v>
      </c>
      <c r="AM139">
        <v>0</v>
      </c>
    </row>
    <row r="140" spans="1:39" x14ac:dyDescent="0.45">
      <c r="A140" t="s">
        <v>855</v>
      </c>
      <c r="B140" t="s">
        <v>856</v>
      </c>
      <c r="C140" t="s">
        <v>857</v>
      </c>
      <c r="D140" t="s">
        <v>858</v>
      </c>
      <c r="E140" t="s">
        <v>343</v>
      </c>
      <c r="F140" t="s">
        <v>90</v>
      </c>
      <c r="G140" t="s">
        <v>57</v>
      </c>
      <c r="H140" t="s">
        <v>475</v>
      </c>
      <c r="J140" t="s">
        <v>476</v>
      </c>
      <c r="K140" t="s">
        <v>476</v>
      </c>
      <c r="L140">
        <v>2</v>
      </c>
      <c r="M140" s="1">
        <v>41011</v>
      </c>
      <c r="N140" s="2">
        <v>41000</v>
      </c>
      <c r="O140" t="s">
        <v>50</v>
      </c>
      <c r="P140">
        <v>2012</v>
      </c>
      <c r="Q140" s="1">
        <v>41153</v>
      </c>
      <c r="R140" s="1">
        <v>41729</v>
      </c>
      <c r="S140">
        <v>0</v>
      </c>
      <c r="T140">
        <v>7000000</v>
      </c>
      <c r="U140">
        <v>0</v>
      </c>
      <c r="V140">
        <v>0</v>
      </c>
      <c r="W140">
        <v>0</v>
      </c>
      <c r="X140">
        <v>0</v>
      </c>
      <c r="Y140">
        <v>0</v>
      </c>
      <c r="Z140">
        <v>0</v>
      </c>
      <c r="AA140">
        <v>0</v>
      </c>
      <c r="AB140">
        <v>0</v>
      </c>
      <c r="AC140">
        <v>0</v>
      </c>
      <c r="AD140">
        <v>0</v>
      </c>
      <c r="AE140">
        <v>0</v>
      </c>
      <c r="AF140">
        <v>2000000</v>
      </c>
      <c r="AG140">
        <v>5000000</v>
      </c>
      <c r="AH140">
        <v>0</v>
      </c>
      <c r="AI140">
        <v>0</v>
      </c>
      <c r="AJ140">
        <v>0</v>
      </c>
      <c r="AK140">
        <v>0</v>
      </c>
      <c r="AL140">
        <v>0</v>
      </c>
      <c r="AM140">
        <v>0</v>
      </c>
    </row>
    <row r="141" spans="1:39" x14ac:dyDescent="0.45">
      <c r="A141" t="s">
        <v>859</v>
      </c>
      <c r="B141" t="s">
        <v>860</v>
      </c>
      <c r="D141" t="s">
        <v>88</v>
      </c>
      <c r="E141" t="s">
        <v>89</v>
      </c>
      <c r="F141" t="s">
        <v>861</v>
      </c>
      <c r="G141" t="s">
        <v>57</v>
      </c>
      <c r="H141" t="s">
        <v>260</v>
      </c>
      <c r="I141" t="s">
        <v>261</v>
      </c>
      <c r="J141" t="s">
        <v>262</v>
      </c>
      <c r="K141" t="s">
        <v>262</v>
      </c>
      <c r="L141">
        <v>1</v>
      </c>
      <c r="M141" s="1">
        <v>39448</v>
      </c>
      <c r="N141" s="2">
        <v>39448</v>
      </c>
      <c r="O141" t="s">
        <v>181</v>
      </c>
      <c r="P141">
        <v>2008</v>
      </c>
      <c r="Q141" s="1">
        <v>40415</v>
      </c>
      <c r="R141" s="1">
        <v>40415</v>
      </c>
      <c r="S141">
        <v>0</v>
      </c>
      <c r="T141">
        <v>6785876</v>
      </c>
      <c r="U141">
        <v>0</v>
      </c>
      <c r="V141">
        <v>0</v>
      </c>
      <c r="W141">
        <v>0</v>
      </c>
      <c r="X141">
        <v>0</v>
      </c>
      <c r="Y141">
        <v>0</v>
      </c>
      <c r="Z141">
        <v>0</v>
      </c>
      <c r="AA141">
        <v>0</v>
      </c>
      <c r="AB141">
        <v>0</v>
      </c>
      <c r="AC141">
        <v>0</v>
      </c>
      <c r="AD141">
        <v>0</v>
      </c>
      <c r="AE141">
        <v>0</v>
      </c>
      <c r="AF141">
        <v>0</v>
      </c>
      <c r="AG141">
        <v>0</v>
      </c>
      <c r="AH141">
        <v>0</v>
      </c>
      <c r="AI141">
        <v>0</v>
      </c>
      <c r="AJ141">
        <v>0</v>
      </c>
      <c r="AK141">
        <v>0</v>
      </c>
      <c r="AL141">
        <v>0</v>
      </c>
      <c r="AM141">
        <v>0</v>
      </c>
    </row>
    <row r="142" spans="1:39" x14ac:dyDescent="0.45">
      <c r="A142" t="s">
        <v>862</v>
      </c>
      <c r="B142" t="s">
        <v>863</v>
      </c>
      <c r="C142" t="s">
        <v>864</v>
      </c>
      <c r="D142" t="s">
        <v>127</v>
      </c>
      <c r="E142" t="s">
        <v>128</v>
      </c>
      <c r="F142" t="s">
        <v>865</v>
      </c>
      <c r="G142" t="s">
        <v>57</v>
      </c>
      <c r="H142" t="s">
        <v>46</v>
      </c>
      <c r="I142" t="s">
        <v>267</v>
      </c>
      <c r="J142" t="s">
        <v>866</v>
      </c>
      <c r="K142" t="s">
        <v>867</v>
      </c>
      <c r="L142">
        <v>1</v>
      </c>
      <c r="Q142" s="1">
        <v>41836</v>
      </c>
      <c r="R142" s="1">
        <v>41836</v>
      </c>
      <c r="S142">
        <v>0</v>
      </c>
      <c r="T142">
        <v>60000000</v>
      </c>
      <c r="U142">
        <v>0</v>
      </c>
      <c r="V142">
        <v>0</v>
      </c>
      <c r="W142">
        <v>0</v>
      </c>
      <c r="X142">
        <v>0</v>
      </c>
      <c r="Y142">
        <v>0</v>
      </c>
      <c r="Z142">
        <v>0</v>
      </c>
      <c r="AA142">
        <v>0</v>
      </c>
      <c r="AB142">
        <v>0</v>
      </c>
      <c r="AC142">
        <v>0</v>
      </c>
      <c r="AD142">
        <v>0</v>
      </c>
      <c r="AE142">
        <v>0</v>
      </c>
      <c r="AF142">
        <v>60000000</v>
      </c>
      <c r="AG142">
        <v>0</v>
      </c>
      <c r="AH142">
        <v>0</v>
      </c>
      <c r="AI142">
        <v>0</v>
      </c>
      <c r="AJ142">
        <v>0</v>
      </c>
      <c r="AK142">
        <v>0</v>
      </c>
      <c r="AL142">
        <v>0</v>
      </c>
      <c r="AM142">
        <v>0</v>
      </c>
    </row>
    <row r="143" spans="1:39" x14ac:dyDescent="0.45">
      <c r="A143" t="s">
        <v>868</v>
      </c>
      <c r="B143" t="s">
        <v>869</v>
      </c>
      <c r="C143" t="s">
        <v>870</v>
      </c>
      <c r="D143" t="s">
        <v>871</v>
      </c>
      <c r="E143" t="s">
        <v>89</v>
      </c>
      <c r="F143" t="s">
        <v>114</v>
      </c>
      <c r="G143" t="s">
        <v>57</v>
      </c>
      <c r="L143">
        <v>1</v>
      </c>
      <c r="M143" s="1">
        <v>39722</v>
      </c>
      <c r="N143" s="2">
        <v>39722</v>
      </c>
      <c r="O143" t="s">
        <v>872</v>
      </c>
      <c r="P143">
        <v>2008</v>
      </c>
      <c r="Q143" s="1">
        <v>39448</v>
      </c>
      <c r="R143" s="1">
        <v>39448</v>
      </c>
      <c r="S143">
        <v>0</v>
      </c>
      <c r="T143">
        <v>0</v>
      </c>
      <c r="U143">
        <v>0</v>
      </c>
      <c r="V143">
        <v>0</v>
      </c>
      <c r="W143">
        <v>0</v>
      </c>
      <c r="X143">
        <v>0</v>
      </c>
      <c r="Y143">
        <v>0</v>
      </c>
      <c r="Z143">
        <v>0</v>
      </c>
      <c r="AA143">
        <v>0</v>
      </c>
      <c r="AB143">
        <v>0</v>
      </c>
      <c r="AC143">
        <v>0</v>
      </c>
      <c r="AD143">
        <v>0</v>
      </c>
      <c r="AE143">
        <v>0</v>
      </c>
      <c r="AF143">
        <v>0</v>
      </c>
      <c r="AG143">
        <v>0</v>
      </c>
      <c r="AH143">
        <v>0</v>
      </c>
      <c r="AI143">
        <v>0</v>
      </c>
      <c r="AJ143">
        <v>0</v>
      </c>
      <c r="AK143">
        <v>0</v>
      </c>
      <c r="AL143">
        <v>0</v>
      </c>
      <c r="AM143">
        <v>0</v>
      </c>
    </row>
    <row r="144" spans="1:39" x14ac:dyDescent="0.45">
      <c r="A144" t="s">
        <v>873</v>
      </c>
      <c r="B144" t="s">
        <v>874</v>
      </c>
      <c r="C144" t="s">
        <v>875</v>
      </c>
      <c r="D144" t="s">
        <v>88</v>
      </c>
      <c r="E144" t="s">
        <v>89</v>
      </c>
      <c r="F144" t="s">
        <v>876</v>
      </c>
      <c r="G144" t="s">
        <v>57</v>
      </c>
      <c r="H144" t="s">
        <v>283</v>
      </c>
      <c r="J144" t="s">
        <v>877</v>
      </c>
      <c r="K144" t="s">
        <v>877</v>
      </c>
      <c r="L144">
        <v>2</v>
      </c>
      <c r="M144" s="1">
        <v>40360</v>
      </c>
      <c r="N144" s="2">
        <v>40360</v>
      </c>
      <c r="O144" t="s">
        <v>200</v>
      </c>
      <c r="P144">
        <v>2010</v>
      </c>
      <c r="Q144" s="1">
        <v>40269</v>
      </c>
      <c r="R144" s="1">
        <v>41192</v>
      </c>
      <c r="S144">
        <v>0</v>
      </c>
      <c r="T144">
        <v>0</v>
      </c>
      <c r="U144">
        <v>0</v>
      </c>
      <c r="V144">
        <v>0</v>
      </c>
      <c r="W144">
        <v>0</v>
      </c>
      <c r="X144">
        <v>0</v>
      </c>
      <c r="Y144">
        <v>0</v>
      </c>
      <c r="Z144">
        <v>383000</v>
      </c>
      <c r="AA144">
        <v>0</v>
      </c>
      <c r="AB144">
        <v>0</v>
      </c>
      <c r="AC144">
        <v>0</v>
      </c>
      <c r="AD144">
        <v>0</v>
      </c>
      <c r="AE144">
        <v>0</v>
      </c>
      <c r="AF144">
        <v>0</v>
      </c>
      <c r="AG144">
        <v>0</v>
      </c>
      <c r="AH144">
        <v>0</v>
      </c>
      <c r="AI144">
        <v>0</v>
      </c>
      <c r="AJ144">
        <v>0</v>
      </c>
      <c r="AK144">
        <v>0</v>
      </c>
      <c r="AL144">
        <v>0</v>
      </c>
      <c r="AM144">
        <v>0</v>
      </c>
    </row>
    <row r="145" spans="1:39" x14ac:dyDescent="0.45">
      <c r="A145" t="s">
        <v>878</v>
      </c>
      <c r="B145" t="s">
        <v>879</v>
      </c>
      <c r="C145" t="s">
        <v>880</v>
      </c>
      <c r="D145" t="s">
        <v>755</v>
      </c>
      <c r="E145" t="s">
        <v>756</v>
      </c>
      <c r="F145" t="s">
        <v>881</v>
      </c>
      <c r="G145" t="s">
        <v>57</v>
      </c>
      <c r="H145" t="s">
        <v>46</v>
      </c>
      <c r="I145" t="s">
        <v>115</v>
      </c>
      <c r="J145" t="s">
        <v>334</v>
      </c>
      <c r="K145" t="s">
        <v>882</v>
      </c>
      <c r="L145">
        <v>3</v>
      </c>
      <c r="Q145" s="1">
        <v>39910</v>
      </c>
      <c r="R145" s="1">
        <v>40561</v>
      </c>
      <c r="S145">
        <v>0</v>
      </c>
      <c r="T145">
        <v>2500000</v>
      </c>
      <c r="U145">
        <v>0</v>
      </c>
      <c r="V145">
        <v>0</v>
      </c>
      <c r="W145">
        <v>0</v>
      </c>
      <c r="X145">
        <v>441000</v>
      </c>
      <c r="Y145">
        <v>0</v>
      </c>
      <c r="Z145">
        <v>0</v>
      </c>
      <c r="AA145">
        <v>0</v>
      </c>
      <c r="AB145">
        <v>0</v>
      </c>
      <c r="AC145">
        <v>0</v>
      </c>
      <c r="AD145">
        <v>0</v>
      </c>
      <c r="AE145">
        <v>0</v>
      </c>
      <c r="AF145">
        <v>0</v>
      </c>
      <c r="AG145">
        <v>0</v>
      </c>
      <c r="AH145">
        <v>0</v>
      </c>
      <c r="AI145">
        <v>0</v>
      </c>
      <c r="AJ145">
        <v>0</v>
      </c>
      <c r="AK145">
        <v>0</v>
      </c>
      <c r="AL145">
        <v>0</v>
      </c>
      <c r="AM145">
        <v>0</v>
      </c>
    </row>
    <row r="146" spans="1:39" x14ac:dyDescent="0.45">
      <c r="A146" t="s">
        <v>883</v>
      </c>
      <c r="B146" t="s">
        <v>884</v>
      </c>
      <c r="C146" t="s">
        <v>885</v>
      </c>
      <c r="D146" t="s">
        <v>653</v>
      </c>
      <c r="E146" t="s">
        <v>343</v>
      </c>
      <c r="F146" t="s">
        <v>886</v>
      </c>
      <c r="G146" t="s">
        <v>57</v>
      </c>
      <c r="H146" t="s">
        <v>887</v>
      </c>
      <c r="J146" t="s">
        <v>888</v>
      </c>
      <c r="K146" t="s">
        <v>888</v>
      </c>
      <c r="L146">
        <v>1</v>
      </c>
      <c r="M146" s="1">
        <v>39814</v>
      </c>
      <c r="N146" s="2">
        <v>39814</v>
      </c>
      <c r="O146" t="s">
        <v>188</v>
      </c>
      <c r="P146">
        <v>2009</v>
      </c>
      <c r="Q146" s="1">
        <v>41443</v>
      </c>
      <c r="R146" s="1">
        <v>41443</v>
      </c>
      <c r="S146">
        <v>0</v>
      </c>
      <c r="T146">
        <v>0</v>
      </c>
      <c r="U146">
        <v>0</v>
      </c>
      <c r="V146">
        <v>0</v>
      </c>
      <c r="W146">
        <v>0</v>
      </c>
      <c r="X146">
        <v>165000000</v>
      </c>
      <c r="Y146">
        <v>0</v>
      </c>
      <c r="Z146">
        <v>0</v>
      </c>
      <c r="AA146">
        <v>0</v>
      </c>
      <c r="AB146">
        <v>0</v>
      </c>
      <c r="AC146">
        <v>0</v>
      </c>
      <c r="AD146">
        <v>0</v>
      </c>
      <c r="AE146">
        <v>0</v>
      </c>
      <c r="AF146">
        <v>0</v>
      </c>
      <c r="AG146">
        <v>0</v>
      </c>
      <c r="AH146">
        <v>0</v>
      </c>
      <c r="AI146">
        <v>0</v>
      </c>
      <c r="AJ146">
        <v>0</v>
      </c>
      <c r="AK146">
        <v>0</v>
      </c>
      <c r="AL146">
        <v>0</v>
      </c>
      <c r="AM146">
        <v>0</v>
      </c>
    </row>
    <row r="147" spans="1:39" x14ac:dyDescent="0.45">
      <c r="A147" t="s">
        <v>889</v>
      </c>
      <c r="B147" t="s">
        <v>890</v>
      </c>
      <c r="C147" t="s">
        <v>891</v>
      </c>
      <c r="D147" t="s">
        <v>774</v>
      </c>
      <c r="E147" t="s">
        <v>775</v>
      </c>
      <c r="F147" t="s">
        <v>892</v>
      </c>
      <c r="G147" t="s">
        <v>57</v>
      </c>
      <c r="H147" t="s">
        <v>74</v>
      </c>
      <c r="J147" t="s">
        <v>893</v>
      </c>
      <c r="K147" t="s">
        <v>893</v>
      </c>
      <c r="L147">
        <v>4</v>
      </c>
      <c r="Q147" s="1">
        <v>41936</v>
      </c>
      <c r="R147" s="1">
        <v>41936</v>
      </c>
      <c r="S147">
        <v>0</v>
      </c>
      <c r="T147">
        <v>0</v>
      </c>
      <c r="U147">
        <v>0</v>
      </c>
      <c r="V147">
        <v>0</v>
      </c>
      <c r="W147">
        <v>0</v>
      </c>
      <c r="X147">
        <v>0</v>
      </c>
      <c r="Y147">
        <v>209183</v>
      </c>
      <c r="Z147">
        <v>264933</v>
      </c>
      <c r="AA147">
        <v>0</v>
      </c>
      <c r="AB147">
        <v>0</v>
      </c>
      <c r="AC147">
        <v>0</v>
      </c>
      <c r="AD147">
        <v>0</v>
      </c>
      <c r="AE147">
        <v>0</v>
      </c>
      <c r="AF147">
        <v>0</v>
      </c>
      <c r="AG147">
        <v>0</v>
      </c>
      <c r="AH147">
        <v>0</v>
      </c>
      <c r="AI147">
        <v>0</v>
      </c>
      <c r="AJ147">
        <v>0</v>
      </c>
      <c r="AK147">
        <v>0</v>
      </c>
      <c r="AL147">
        <v>0</v>
      </c>
      <c r="AM147">
        <v>0</v>
      </c>
    </row>
    <row r="148" spans="1:39" x14ac:dyDescent="0.45">
      <c r="A148" t="s">
        <v>894</v>
      </c>
      <c r="B148" t="s">
        <v>895</v>
      </c>
      <c r="C148" t="s">
        <v>896</v>
      </c>
      <c r="D148" t="s">
        <v>897</v>
      </c>
      <c r="E148" t="s">
        <v>89</v>
      </c>
      <c r="F148" t="s">
        <v>714</v>
      </c>
      <c r="G148" t="s">
        <v>57</v>
      </c>
      <c r="H148" t="s">
        <v>46</v>
      </c>
      <c r="I148" t="s">
        <v>58</v>
      </c>
      <c r="J148" t="s">
        <v>198</v>
      </c>
      <c r="K148" t="s">
        <v>898</v>
      </c>
      <c r="L148">
        <v>1</v>
      </c>
      <c r="M148" s="1">
        <v>40878</v>
      </c>
      <c r="N148" s="2">
        <v>40878</v>
      </c>
      <c r="O148" t="s">
        <v>94</v>
      </c>
      <c r="P148">
        <v>2011</v>
      </c>
      <c r="Q148" s="1">
        <v>41588</v>
      </c>
      <c r="R148" s="1">
        <v>41588</v>
      </c>
      <c r="S148">
        <v>0</v>
      </c>
      <c r="T148">
        <v>0</v>
      </c>
      <c r="U148">
        <v>0</v>
      </c>
      <c r="V148">
        <v>0</v>
      </c>
      <c r="W148">
        <v>0</v>
      </c>
      <c r="X148">
        <v>0</v>
      </c>
      <c r="Y148">
        <v>0</v>
      </c>
      <c r="Z148">
        <v>250000</v>
      </c>
      <c r="AA148">
        <v>0</v>
      </c>
      <c r="AB148">
        <v>0</v>
      </c>
      <c r="AC148">
        <v>0</v>
      </c>
      <c r="AD148">
        <v>0</v>
      </c>
      <c r="AE148">
        <v>0</v>
      </c>
      <c r="AF148">
        <v>0</v>
      </c>
      <c r="AG148">
        <v>0</v>
      </c>
      <c r="AH148">
        <v>0</v>
      </c>
      <c r="AI148">
        <v>0</v>
      </c>
      <c r="AJ148">
        <v>0</v>
      </c>
      <c r="AK148">
        <v>0</v>
      </c>
      <c r="AL148">
        <v>0</v>
      </c>
      <c r="AM148">
        <v>0</v>
      </c>
    </row>
    <row r="149" spans="1:39" x14ac:dyDescent="0.45">
      <c r="A149" t="s">
        <v>899</v>
      </c>
      <c r="B149" t="s">
        <v>900</v>
      </c>
      <c r="C149" t="s">
        <v>901</v>
      </c>
      <c r="D149" t="s">
        <v>127</v>
      </c>
      <c r="E149" t="s">
        <v>128</v>
      </c>
      <c r="F149" t="s">
        <v>114</v>
      </c>
      <c r="G149" t="s">
        <v>57</v>
      </c>
      <c r="H149" t="s">
        <v>223</v>
      </c>
      <c r="J149" t="s">
        <v>311</v>
      </c>
      <c r="K149" t="s">
        <v>311</v>
      </c>
      <c r="L149">
        <v>2</v>
      </c>
      <c r="Q149" s="1">
        <v>38869</v>
      </c>
      <c r="R149" s="1">
        <v>40391</v>
      </c>
      <c r="S149">
        <v>0</v>
      </c>
      <c r="T149">
        <v>0</v>
      </c>
      <c r="U149">
        <v>0</v>
      </c>
      <c r="V149">
        <v>0</v>
      </c>
      <c r="W149">
        <v>0</v>
      </c>
      <c r="X149">
        <v>0</v>
      </c>
      <c r="Y149">
        <v>0</v>
      </c>
      <c r="Z149">
        <v>0</v>
      </c>
      <c r="AA149">
        <v>0</v>
      </c>
      <c r="AB149">
        <v>0</v>
      </c>
      <c r="AC149">
        <v>0</v>
      </c>
      <c r="AD149">
        <v>0</v>
      </c>
      <c r="AE149">
        <v>0</v>
      </c>
      <c r="AF149">
        <v>0</v>
      </c>
      <c r="AG149">
        <v>0</v>
      </c>
      <c r="AH149">
        <v>0</v>
      </c>
      <c r="AI149">
        <v>0</v>
      </c>
      <c r="AJ149">
        <v>0</v>
      </c>
      <c r="AK149">
        <v>0</v>
      </c>
      <c r="AL149">
        <v>0</v>
      </c>
      <c r="AM149">
        <v>0</v>
      </c>
    </row>
    <row r="150" spans="1:39" x14ac:dyDescent="0.45">
      <c r="A150" t="s">
        <v>902</v>
      </c>
      <c r="B150" t="s">
        <v>903</v>
      </c>
      <c r="C150" t="s">
        <v>904</v>
      </c>
      <c r="D150" t="s">
        <v>88</v>
      </c>
      <c r="E150" t="s">
        <v>89</v>
      </c>
      <c r="F150" t="s">
        <v>905</v>
      </c>
      <c r="G150" t="s">
        <v>57</v>
      </c>
      <c r="H150" t="s">
        <v>46</v>
      </c>
      <c r="I150" t="s">
        <v>81</v>
      </c>
      <c r="J150" t="s">
        <v>82</v>
      </c>
      <c r="K150" t="s">
        <v>906</v>
      </c>
      <c r="L150">
        <v>1</v>
      </c>
      <c r="M150" s="1">
        <v>39448</v>
      </c>
      <c r="N150" s="2">
        <v>39448</v>
      </c>
      <c r="O150" t="s">
        <v>181</v>
      </c>
      <c r="P150">
        <v>2008</v>
      </c>
      <c r="Q150" s="1">
        <v>40277</v>
      </c>
      <c r="R150" s="1">
        <v>40277</v>
      </c>
      <c r="S150">
        <v>0</v>
      </c>
      <c r="T150">
        <v>0</v>
      </c>
      <c r="U150">
        <v>0</v>
      </c>
      <c r="V150">
        <v>0</v>
      </c>
      <c r="W150">
        <v>0</v>
      </c>
      <c r="X150">
        <v>0</v>
      </c>
      <c r="Y150">
        <v>275000</v>
      </c>
      <c r="Z150">
        <v>0</v>
      </c>
      <c r="AA150">
        <v>0</v>
      </c>
      <c r="AB150">
        <v>0</v>
      </c>
      <c r="AC150">
        <v>0</v>
      </c>
      <c r="AD150">
        <v>0</v>
      </c>
      <c r="AE150">
        <v>0</v>
      </c>
      <c r="AF150">
        <v>0</v>
      </c>
      <c r="AG150">
        <v>0</v>
      </c>
      <c r="AH150">
        <v>0</v>
      </c>
      <c r="AI150">
        <v>0</v>
      </c>
      <c r="AJ150">
        <v>0</v>
      </c>
      <c r="AK150">
        <v>0</v>
      </c>
      <c r="AL150">
        <v>0</v>
      </c>
      <c r="AM150">
        <v>0</v>
      </c>
    </row>
    <row r="151" spans="1:39" x14ac:dyDescent="0.45">
      <c r="A151" t="s">
        <v>907</v>
      </c>
      <c r="B151" t="s">
        <v>908</v>
      </c>
      <c r="C151" t="s">
        <v>909</v>
      </c>
      <c r="F151" s="3">
        <v>33457</v>
      </c>
      <c r="G151" t="s">
        <v>57</v>
      </c>
      <c r="H151" t="s">
        <v>214</v>
      </c>
      <c r="J151" t="s">
        <v>215</v>
      </c>
      <c r="K151" t="s">
        <v>215</v>
      </c>
      <c r="L151">
        <v>1</v>
      </c>
      <c r="M151" s="1">
        <v>40179</v>
      </c>
      <c r="N151" s="2">
        <v>40179</v>
      </c>
      <c r="O151" t="s">
        <v>118</v>
      </c>
      <c r="P151">
        <v>2010</v>
      </c>
      <c r="Q151" s="1">
        <v>40360</v>
      </c>
      <c r="R151" s="1">
        <v>40360</v>
      </c>
      <c r="S151">
        <v>33457</v>
      </c>
      <c r="T151">
        <v>0</v>
      </c>
      <c r="U151">
        <v>0</v>
      </c>
      <c r="V151">
        <v>0</v>
      </c>
      <c r="W151">
        <v>0</v>
      </c>
      <c r="X151">
        <v>0</v>
      </c>
      <c r="Y151">
        <v>0</v>
      </c>
      <c r="Z151">
        <v>0</v>
      </c>
      <c r="AA151">
        <v>0</v>
      </c>
      <c r="AB151">
        <v>0</v>
      </c>
      <c r="AC151">
        <v>0</v>
      </c>
      <c r="AD151">
        <v>0</v>
      </c>
      <c r="AE151">
        <v>0</v>
      </c>
      <c r="AF151">
        <v>0</v>
      </c>
      <c r="AG151">
        <v>0</v>
      </c>
      <c r="AH151">
        <v>0</v>
      </c>
      <c r="AI151">
        <v>0</v>
      </c>
      <c r="AJ151">
        <v>0</v>
      </c>
      <c r="AK151">
        <v>0</v>
      </c>
      <c r="AL151">
        <v>0</v>
      </c>
      <c r="AM151">
        <v>0</v>
      </c>
    </row>
    <row r="152" spans="1:39" x14ac:dyDescent="0.45">
      <c r="A152" t="s">
        <v>910</v>
      </c>
      <c r="B152" t="s">
        <v>911</v>
      </c>
      <c r="C152" t="s">
        <v>912</v>
      </c>
      <c r="D152" t="s">
        <v>107</v>
      </c>
      <c r="E152" t="s">
        <v>108</v>
      </c>
      <c r="F152" t="s">
        <v>913</v>
      </c>
      <c r="G152" t="s">
        <v>57</v>
      </c>
      <c r="H152" t="s">
        <v>634</v>
      </c>
      <c r="J152" t="s">
        <v>914</v>
      </c>
      <c r="K152" t="s">
        <v>915</v>
      </c>
      <c r="L152">
        <v>2</v>
      </c>
      <c r="M152" s="1">
        <v>40664</v>
      </c>
      <c r="N152" s="2">
        <v>40664</v>
      </c>
      <c r="O152" t="s">
        <v>76</v>
      </c>
      <c r="P152">
        <v>2011</v>
      </c>
      <c r="Q152" s="1">
        <v>40763</v>
      </c>
      <c r="R152" s="1">
        <v>41222</v>
      </c>
      <c r="S152">
        <v>106626</v>
      </c>
      <c r="T152">
        <v>860102</v>
      </c>
      <c r="U152">
        <v>0</v>
      </c>
      <c r="V152">
        <v>0</v>
      </c>
      <c r="W152">
        <v>0</v>
      </c>
      <c r="X152">
        <v>0</v>
      </c>
      <c r="Y152">
        <v>0</v>
      </c>
      <c r="Z152">
        <v>0</v>
      </c>
      <c r="AA152">
        <v>0</v>
      </c>
      <c r="AB152">
        <v>0</v>
      </c>
      <c r="AC152">
        <v>0</v>
      </c>
      <c r="AD152">
        <v>0</v>
      </c>
      <c r="AE152">
        <v>0</v>
      </c>
      <c r="AF152">
        <v>860102</v>
      </c>
      <c r="AG152">
        <v>0</v>
      </c>
      <c r="AH152">
        <v>0</v>
      </c>
      <c r="AI152">
        <v>0</v>
      </c>
      <c r="AJ152">
        <v>0</v>
      </c>
      <c r="AK152">
        <v>0</v>
      </c>
      <c r="AL152">
        <v>0</v>
      </c>
      <c r="AM152">
        <v>0</v>
      </c>
    </row>
    <row r="153" spans="1:39" x14ac:dyDescent="0.45">
      <c r="A153" t="s">
        <v>916</v>
      </c>
      <c r="B153" t="s">
        <v>917</v>
      </c>
      <c r="C153" t="s">
        <v>918</v>
      </c>
      <c r="D153" t="s">
        <v>88</v>
      </c>
      <c r="E153" t="s">
        <v>89</v>
      </c>
      <c r="F153" t="s">
        <v>919</v>
      </c>
      <c r="G153" t="s">
        <v>45</v>
      </c>
      <c r="H153" t="s">
        <v>46</v>
      </c>
      <c r="I153" t="s">
        <v>920</v>
      </c>
      <c r="J153" t="s">
        <v>921</v>
      </c>
      <c r="K153" t="s">
        <v>921</v>
      </c>
      <c r="L153">
        <v>1</v>
      </c>
      <c r="M153" s="1">
        <v>35841</v>
      </c>
      <c r="N153" s="2">
        <v>35827</v>
      </c>
      <c r="O153" t="s">
        <v>709</v>
      </c>
      <c r="P153">
        <v>1998</v>
      </c>
      <c r="Q153" s="1">
        <v>38441</v>
      </c>
      <c r="R153" s="1">
        <v>38441</v>
      </c>
      <c r="S153">
        <v>0</v>
      </c>
      <c r="T153">
        <v>0</v>
      </c>
      <c r="U153">
        <v>0</v>
      </c>
      <c r="V153">
        <v>0</v>
      </c>
      <c r="W153">
        <v>0</v>
      </c>
      <c r="X153">
        <v>0</v>
      </c>
      <c r="Y153">
        <v>0</v>
      </c>
      <c r="Z153">
        <v>0</v>
      </c>
      <c r="AA153">
        <v>85000000</v>
      </c>
      <c r="AB153">
        <v>0</v>
      </c>
      <c r="AC153">
        <v>0</v>
      </c>
      <c r="AD153">
        <v>0</v>
      </c>
      <c r="AE153">
        <v>0</v>
      </c>
      <c r="AF153">
        <v>0</v>
      </c>
      <c r="AG153">
        <v>0</v>
      </c>
      <c r="AH153">
        <v>0</v>
      </c>
      <c r="AI153">
        <v>0</v>
      </c>
      <c r="AJ153">
        <v>0</v>
      </c>
      <c r="AK153">
        <v>0</v>
      </c>
      <c r="AL153">
        <v>0</v>
      </c>
      <c r="AM153">
        <v>0</v>
      </c>
    </row>
    <row r="154" spans="1:39" x14ac:dyDescent="0.45">
      <c r="A154" t="s">
        <v>922</v>
      </c>
      <c r="B154" t="s">
        <v>923</v>
      </c>
      <c r="C154" t="s">
        <v>924</v>
      </c>
      <c r="D154" t="s">
        <v>925</v>
      </c>
      <c r="E154" t="s">
        <v>926</v>
      </c>
      <c r="F154" t="s">
        <v>927</v>
      </c>
      <c r="G154" t="s">
        <v>57</v>
      </c>
      <c r="H154" t="s">
        <v>46</v>
      </c>
      <c r="I154" t="s">
        <v>205</v>
      </c>
      <c r="J154" t="s">
        <v>206</v>
      </c>
      <c r="K154" t="s">
        <v>206</v>
      </c>
      <c r="L154">
        <v>4</v>
      </c>
      <c r="M154" s="1">
        <v>40179</v>
      </c>
      <c r="N154" s="2">
        <v>40179</v>
      </c>
      <c r="O154" t="s">
        <v>118</v>
      </c>
      <c r="P154">
        <v>2010</v>
      </c>
      <c r="Q154" s="1">
        <v>40883</v>
      </c>
      <c r="R154" s="1">
        <v>41926</v>
      </c>
      <c r="S154">
        <v>0</v>
      </c>
      <c r="T154">
        <v>37644420</v>
      </c>
      <c r="U154">
        <v>0</v>
      </c>
      <c r="V154">
        <v>0</v>
      </c>
      <c r="W154">
        <v>0</v>
      </c>
      <c r="X154">
        <v>0</v>
      </c>
      <c r="Y154">
        <v>0</v>
      </c>
      <c r="Z154">
        <v>0</v>
      </c>
      <c r="AA154">
        <v>0</v>
      </c>
      <c r="AB154">
        <v>0</v>
      </c>
      <c r="AC154">
        <v>0</v>
      </c>
      <c r="AD154">
        <v>0</v>
      </c>
      <c r="AE154">
        <v>0</v>
      </c>
      <c r="AF154">
        <v>0</v>
      </c>
      <c r="AG154">
        <v>0</v>
      </c>
      <c r="AH154">
        <v>33000000</v>
      </c>
      <c r="AI154">
        <v>0</v>
      </c>
      <c r="AJ154">
        <v>0</v>
      </c>
      <c r="AK154">
        <v>0</v>
      </c>
      <c r="AL154">
        <v>0</v>
      </c>
      <c r="AM154">
        <v>0</v>
      </c>
    </row>
    <row r="155" spans="1:39" x14ac:dyDescent="0.45">
      <c r="A155" t="s">
        <v>928</v>
      </c>
      <c r="B155" t="s">
        <v>929</v>
      </c>
      <c r="C155" t="s">
        <v>930</v>
      </c>
      <c r="F155" s="3">
        <v>20000</v>
      </c>
      <c r="G155" t="s">
        <v>57</v>
      </c>
      <c r="H155" t="s">
        <v>46</v>
      </c>
      <c r="I155" t="s">
        <v>58</v>
      </c>
      <c r="J155" t="s">
        <v>198</v>
      </c>
      <c r="K155" t="s">
        <v>931</v>
      </c>
      <c r="L155">
        <v>1</v>
      </c>
      <c r="M155" s="1">
        <v>37987</v>
      </c>
      <c r="N155" s="2">
        <v>37987</v>
      </c>
      <c r="O155" t="s">
        <v>452</v>
      </c>
      <c r="P155">
        <v>2004</v>
      </c>
      <c r="Q155" s="1">
        <v>41364</v>
      </c>
      <c r="R155" s="1">
        <v>41364</v>
      </c>
      <c r="S155">
        <v>0</v>
      </c>
      <c r="T155">
        <v>20000</v>
      </c>
      <c r="U155">
        <v>0</v>
      </c>
      <c r="V155">
        <v>0</v>
      </c>
      <c r="W155">
        <v>0</v>
      </c>
      <c r="X155">
        <v>0</v>
      </c>
      <c r="Y155">
        <v>0</v>
      </c>
      <c r="Z155">
        <v>0</v>
      </c>
      <c r="AA155">
        <v>0</v>
      </c>
      <c r="AB155">
        <v>0</v>
      </c>
      <c r="AC155">
        <v>0</v>
      </c>
      <c r="AD155">
        <v>0</v>
      </c>
      <c r="AE155">
        <v>0</v>
      </c>
      <c r="AF155">
        <v>0</v>
      </c>
      <c r="AG155">
        <v>0</v>
      </c>
      <c r="AH155">
        <v>0</v>
      </c>
      <c r="AI155">
        <v>0</v>
      </c>
      <c r="AJ155">
        <v>0</v>
      </c>
      <c r="AK155">
        <v>0</v>
      </c>
      <c r="AL155">
        <v>0</v>
      </c>
      <c r="AM155">
        <v>0</v>
      </c>
    </row>
    <row r="156" spans="1:39" x14ac:dyDescent="0.45">
      <c r="A156" t="s">
        <v>932</v>
      </c>
      <c r="B156" t="s">
        <v>933</v>
      </c>
      <c r="C156" t="s">
        <v>934</v>
      </c>
      <c r="D156" t="s">
        <v>935</v>
      </c>
      <c r="E156" t="s">
        <v>936</v>
      </c>
      <c r="F156" s="3">
        <v>58000</v>
      </c>
      <c r="G156" t="s">
        <v>57</v>
      </c>
      <c r="H156" t="s">
        <v>46</v>
      </c>
      <c r="I156" t="s">
        <v>937</v>
      </c>
      <c r="J156" t="s">
        <v>938</v>
      </c>
      <c r="K156" t="s">
        <v>939</v>
      </c>
      <c r="L156">
        <v>1</v>
      </c>
      <c r="M156" s="1">
        <v>40903</v>
      </c>
      <c r="N156" s="2">
        <v>40878</v>
      </c>
      <c r="O156" t="s">
        <v>94</v>
      </c>
      <c r="P156">
        <v>2011</v>
      </c>
      <c r="Q156" s="1">
        <v>41011</v>
      </c>
      <c r="R156" s="1">
        <v>41011</v>
      </c>
      <c r="S156">
        <v>58000</v>
      </c>
      <c r="T156">
        <v>0</v>
      </c>
      <c r="U156">
        <v>0</v>
      </c>
      <c r="V156">
        <v>0</v>
      </c>
      <c r="W156">
        <v>0</v>
      </c>
      <c r="X156">
        <v>0</v>
      </c>
      <c r="Y156">
        <v>0</v>
      </c>
      <c r="Z156">
        <v>0</v>
      </c>
      <c r="AA156">
        <v>0</v>
      </c>
      <c r="AB156">
        <v>0</v>
      </c>
      <c r="AC156">
        <v>0</v>
      </c>
      <c r="AD156">
        <v>0</v>
      </c>
      <c r="AE156">
        <v>0</v>
      </c>
      <c r="AF156">
        <v>0</v>
      </c>
      <c r="AG156">
        <v>0</v>
      </c>
      <c r="AH156">
        <v>0</v>
      </c>
      <c r="AI156">
        <v>0</v>
      </c>
      <c r="AJ156">
        <v>0</v>
      </c>
      <c r="AK156">
        <v>0</v>
      </c>
      <c r="AL156">
        <v>0</v>
      </c>
      <c r="AM156">
        <v>0</v>
      </c>
    </row>
    <row r="157" spans="1:39" x14ac:dyDescent="0.45">
      <c r="A157" t="s">
        <v>940</v>
      </c>
      <c r="B157" t="s">
        <v>941</v>
      </c>
      <c r="C157" t="s">
        <v>942</v>
      </c>
      <c r="D157" t="s">
        <v>943</v>
      </c>
      <c r="E157" t="s">
        <v>99</v>
      </c>
      <c r="F157" s="3">
        <v>6000</v>
      </c>
      <c r="G157" t="s">
        <v>57</v>
      </c>
      <c r="H157" t="s">
        <v>46</v>
      </c>
      <c r="I157" t="s">
        <v>58</v>
      </c>
      <c r="J157" t="s">
        <v>944</v>
      </c>
      <c r="K157" t="s">
        <v>945</v>
      </c>
      <c r="L157">
        <v>1</v>
      </c>
      <c r="M157" s="1">
        <v>41530</v>
      </c>
      <c r="N157" s="2">
        <v>41518</v>
      </c>
      <c r="O157" t="s">
        <v>276</v>
      </c>
      <c r="P157">
        <v>2013</v>
      </c>
      <c r="Q157" s="1">
        <v>41895</v>
      </c>
      <c r="R157" s="1">
        <v>41895</v>
      </c>
      <c r="S157">
        <v>0</v>
      </c>
      <c r="T157">
        <v>0</v>
      </c>
      <c r="U157">
        <v>6000</v>
      </c>
      <c r="V157">
        <v>0</v>
      </c>
      <c r="W157">
        <v>0</v>
      </c>
      <c r="X157">
        <v>0</v>
      </c>
      <c r="Y157">
        <v>0</v>
      </c>
      <c r="Z157">
        <v>0</v>
      </c>
      <c r="AA157">
        <v>0</v>
      </c>
      <c r="AB157">
        <v>0</v>
      </c>
      <c r="AC157">
        <v>0</v>
      </c>
      <c r="AD157">
        <v>0</v>
      </c>
      <c r="AE157">
        <v>0</v>
      </c>
      <c r="AF157">
        <v>0</v>
      </c>
      <c r="AG157">
        <v>0</v>
      </c>
      <c r="AH157">
        <v>0</v>
      </c>
      <c r="AI157">
        <v>0</v>
      </c>
      <c r="AJ157">
        <v>0</v>
      </c>
      <c r="AK157">
        <v>0</v>
      </c>
      <c r="AL157">
        <v>0</v>
      </c>
      <c r="AM157">
        <v>0</v>
      </c>
    </row>
    <row r="158" spans="1:39" x14ac:dyDescent="0.45">
      <c r="A158" t="s">
        <v>946</v>
      </c>
      <c r="B158" t="s">
        <v>947</v>
      </c>
      <c r="C158" t="s">
        <v>948</v>
      </c>
      <c r="D158" t="s">
        <v>949</v>
      </c>
      <c r="E158" t="s">
        <v>108</v>
      </c>
      <c r="F158" t="s">
        <v>114</v>
      </c>
      <c r="G158" t="s">
        <v>57</v>
      </c>
      <c r="L158">
        <v>1</v>
      </c>
      <c r="M158" s="1">
        <v>39326</v>
      </c>
      <c r="N158" s="2">
        <v>39326</v>
      </c>
      <c r="O158" t="s">
        <v>672</v>
      </c>
      <c r="P158">
        <v>2007</v>
      </c>
      <c r="Q158" s="1">
        <v>39309</v>
      </c>
      <c r="R158" s="1">
        <v>39309</v>
      </c>
      <c r="S158">
        <v>0</v>
      </c>
      <c r="T158">
        <v>0</v>
      </c>
      <c r="U158">
        <v>0</v>
      </c>
      <c r="V158">
        <v>0</v>
      </c>
      <c r="W158">
        <v>0</v>
      </c>
      <c r="X158">
        <v>0</v>
      </c>
      <c r="Y158">
        <v>0</v>
      </c>
      <c r="Z158">
        <v>0</v>
      </c>
      <c r="AA158">
        <v>0</v>
      </c>
      <c r="AB158">
        <v>0</v>
      </c>
      <c r="AC158">
        <v>0</v>
      </c>
      <c r="AD158">
        <v>0</v>
      </c>
      <c r="AE158">
        <v>0</v>
      </c>
      <c r="AF158">
        <v>0</v>
      </c>
      <c r="AG158">
        <v>0</v>
      </c>
      <c r="AH158">
        <v>0</v>
      </c>
      <c r="AI158">
        <v>0</v>
      </c>
      <c r="AJ158">
        <v>0</v>
      </c>
      <c r="AK158">
        <v>0</v>
      </c>
      <c r="AL158">
        <v>0</v>
      </c>
      <c r="AM158">
        <v>0</v>
      </c>
    </row>
    <row r="159" spans="1:39" x14ac:dyDescent="0.45">
      <c r="A159" t="s">
        <v>950</v>
      </c>
      <c r="B159" t="s">
        <v>951</v>
      </c>
      <c r="C159" t="s">
        <v>952</v>
      </c>
      <c r="D159" t="s">
        <v>953</v>
      </c>
      <c r="E159" t="s">
        <v>954</v>
      </c>
      <c r="F159" t="s">
        <v>955</v>
      </c>
      <c r="G159" t="s">
        <v>57</v>
      </c>
      <c r="H159" t="s">
        <v>46</v>
      </c>
      <c r="I159" t="s">
        <v>115</v>
      </c>
      <c r="J159" t="s">
        <v>334</v>
      </c>
      <c r="K159" t="s">
        <v>956</v>
      </c>
      <c r="L159">
        <v>1</v>
      </c>
      <c r="Q159" s="1">
        <v>39387</v>
      </c>
      <c r="R159" s="1">
        <v>39387</v>
      </c>
      <c r="S159">
        <v>0</v>
      </c>
      <c r="T159">
        <v>939000</v>
      </c>
      <c r="U159">
        <v>0</v>
      </c>
      <c r="V159">
        <v>0</v>
      </c>
      <c r="W159">
        <v>0</v>
      </c>
      <c r="X159">
        <v>0</v>
      </c>
      <c r="Y159">
        <v>0</v>
      </c>
      <c r="Z159">
        <v>0</v>
      </c>
      <c r="AA159">
        <v>0</v>
      </c>
      <c r="AB159">
        <v>0</v>
      </c>
      <c r="AC159">
        <v>0</v>
      </c>
      <c r="AD159">
        <v>0</v>
      </c>
      <c r="AE159">
        <v>0</v>
      </c>
      <c r="AF159">
        <v>0</v>
      </c>
      <c r="AG159">
        <v>0</v>
      </c>
      <c r="AH159">
        <v>0</v>
      </c>
      <c r="AI159">
        <v>0</v>
      </c>
      <c r="AJ159">
        <v>0</v>
      </c>
      <c r="AK159">
        <v>0</v>
      </c>
      <c r="AL159">
        <v>0</v>
      </c>
      <c r="AM159">
        <v>0</v>
      </c>
    </row>
    <row r="160" spans="1:39" x14ac:dyDescent="0.45">
      <c r="A160" t="s">
        <v>957</v>
      </c>
      <c r="B160" t="s">
        <v>958</v>
      </c>
      <c r="C160" t="s">
        <v>959</v>
      </c>
      <c r="D160" t="s">
        <v>228</v>
      </c>
      <c r="E160" t="s">
        <v>229</v>
      </c>
      <c r="F160" t="s">
        <v>114</v>
      </c>
      <c r="G160" t="s">
        <v>57</v>
      </c>
      <c r="L160">
        <v>1</v>
      </c>
      <c r="M160" s="1">
        <v>40591</v>
      </c>
      <c r="N160" s="2">
        <v>40575</v>
      </c>
      <c r="O160" t="s">
        <v>528</v>
      </c>
      <c r="P160">
        <v>2011</v>
      </c>
      <c r="Q160" s="1">
        <v>41465</v>
      </c>
      <c r="R160" s="1">
        <v>41465</v>
      </c>
      <c r="S160">
        <v>0</v>
      </c>
      <c r="T160">
        <v>0</v>
      </c>
      <c r="U160">
        <v>0</v>
      </c>
      <c r="V160">
        <v>0</v>
      </c>
      <c r="W160">
        <v>0</v>
      </c>
      <c r="X160">
        <v>0</v>
      </c>
      <c r="Y160">
        <v>0</v>
      </c>
      <c r="Z160">
        <v>0</v>
      </c>
      <c r="AA160">
        <v>0</v>
      </c>
      <c r="AB160">
        <v>0</v>
      </c>
      <c r="AC160">
        <v>0</v>
      </c>
      <c r="AD160">
        <v>0</v>
      </c>
      <c r="AE160">
        <v>0</v>
      </c>
      <c r="AF160">
        <v>0</v>
      </c>
      <c r="AG160">
        <v>0</v>
      </c>
      <c r="AH160">
        <v>0</v>
      </c>
      <c r="AI160">
        <v>0</v>
      </c>
      <c r="AJ160">
        <v>0</v>
      </c>
      <c r="AK160">
        <v>0</v>
      </c>
      <c r="AL160">
        <v>0</v>
      </c>
      <c r="AM160">
        <v>0</v>
      </c>
    </row>
    <row r="161" spans="1:39" x14ac:dyDescent="0.45">
      <c r="A161" t="s">
        <v>960</v>
      </c>
      <c r="B161" t="s">
        <v>961</v>
      </c>
      <c r="C161" t="s">
        <v>962</v>
      </c>
      <c r="D161" t="s">
        <v>963</v>
      </c>
      <c r="E161" t="s">
        <v>670</v>
      </c>
      <c r="F161" t="s">
        <v>964</v>
      </c>
      <c r="G161" t="s">
        <v>57</v>
      </c>
      <c r="H161" t="s">
        <v>283</v>
      </c>
      <c r="J161" t="s">
        <v>284</v>
      </c>
      <c r="K161" t="s">
        <v>284</v>
      </c>
      <c r="L161">
        <v>2</v>
      </c>
      <c r="M161" s="1">
        <v>38108</v>
      </c>
      <c r="N161" s="2">
        <v>38108</v>
      </c>
      <c r="O161" t="s">
        <v>965</v>
      </c>
      <c r="P161">
        <v>2004</v>
      </c>
      <c r="Q161" s="1">
        <v>39295</v>
      </c>
      <c r="R161" s="1">
        <v>39600</v>
      </c>
      <c r="S161">
        <v>100000</v>
      </c>
      <c r="T161">
        <v>0</v>
      </c>
      <c r="U161">
        <v>0</v>
      </c>
      <c r="V161">
        <v>0</v>
      </c>
      <c r="W161">
        <v>0</v>
      </c>
      <c r="X161">
        <v>0</v>
      </c>
      <c r="Y161">
        <v>200000</v>
      </c>
      <c r="Z161">
        <v>0</v>
      </c>
      <c r="AA161">
        <v>0</v>
      </c>
      <c r="AB161">
        <v>0</v>
      </c>
      <c r="AC161">
        <v>0</v>
      </c>
      <c r="AD161">
        <v>0</v>
      </c>
      <c r="AE161">
        <v>0</v>
      </c>
      <c r="AF161">
        <v>0</v>
      </c>
      <c r="AG161">
        <v>0</v>
      </c>
      <c r="AH161">
        <v>0</v>
      </c>
      <c r="AI161">
        <v>0</v>
      </c>
      <c r="AJ161">
        <v>0</v>
      </c>
      <c r="AK161">
        <v>0</v>
      </c>
      <c r="AL161">
        <v>0</v>
      </c>
      <c r="AM161">
        <v>0</v>
      </c>
    </row>
    <row r="162" spans="1:39" x14ac:dyDescent="0.45">
      <c r="A162" t="s">
        <v>966</v>
      </c>
      <c r="B162" t="s">
        <v>967</v>
      </c>
      <c r="C162" t="s">
        <v>968</v>
      </c>
      <c r="D162" t="s">
        <v>969</v>
      </c>
      <c r="E162" t="s">
        <v>89</v>
      </c>
      <c r="F162" t="s">
        <v>970</v>
      </c>
      <c r="G162" t="s">
        <v>57</v>
      </c>
      <c r="H162" t="s">
        <v>46</v>
      </c>
      <c r="I162" t="s">
        <v>169</v>
      </c>
      <c r="J162" t="s">
        <v>170</v>
      </c>
      <c r="K162" t="s">
        <v>971</v>
      </c>
      <c r="L162">
        <v>6</v>
      </c>
      <c r="M162" s="1">
        <v>39448</v>
      </c>
      <c r="N162" s="2">
        <v>39448</v>
      </c>
      <c r="O162" t="s">
        <v>181</v>
      </c>
      <c r="P162">
        <v>2008</v>
      </c>
      <c r="Q162" s="1">
        <v>39897</v>
      </c>
      <c r="R162" s="1">
        <v>41568</v>
      </c>
      <c r="S162">
        <v>2275000</v>
      </c>
      <c r="T162">
        <v>93600000</v>
      </c>
      <c r="U162">
        <v>0</v>
      </c>
      <c r="V162">
        <v>0</v>
      </c>
      <c r="W162">
        <v>0</v>
      </c>
      <c r="X162">
        <v>0</v>
      </c>
      <c r="Y162">
        <v>0</v>
      </c>
      <c r="Z162">
        <v>0</v>
      </c>
      <c r="AA162">
        <v>0</v>
      </c>
      <c r="AB162">
        <v>0</v>
      </c>
      <c r="AC162">
        <v>0</v>
      </c>
      <c r="AD162">
        <v>0</v>
      </c>
      <c r="AE162">
        <v>0</v>
      </c>
      <c r="AF162">
        <v>10000000</v>
      </c>
      <c r="AG162">
        <v>20000000</v>
      </c>
      <c r="AH162">
        <v>32500000</v>
      </c>
      <c r="AI162">
        <v>31100000</v>
      </c>
      <c r="AJ162">
        <v>0</v>
      </c>
      <c r="AK162">
        <v>0</v>
      </c>
      <c r="AL162">
        <v>0</v>
      </c>
      <c r="AM162">
        <v>0</v>
      </c>
    </row>
    <row r="163" spans="1:39" x14ac:dyDescent="0.45">
      <c r="A163" t="s">
        <v>972</v>
      </c>
      <c r="B163" t="s">
        <v>973</v>
      </c>
      <c r="C163" t="s">
        <v>974</v>
      </c>
      <c r="D163" t="s">
        <v>975</v>
      </c>
      <c r="E163" t="s">
        <v>976</v>
      </c>
      <c r="F163" s="3">
        <v>80000</v>
      </c>
      <c r="G163" t="s">
        <v>57</v>
      </c>
      <c r="H163" t="s">
        <v>260</v>
      </c>
      <c r="I163" t="s">
        <v>977</v>
      </c>
      <c r="J163" t="s">
        <v>978</v>
      </c>
      <c r="K163" t="s">
        <v>978</v>
      </c>
      <c r="L163">
        <v>1</v>
      </c>
      <c r="M163" s="1">
        <v>40933</v>
      </c>
      <c r="N163" s="2">
        <v>40909</v>
      </c>
      <c r="O163" t="s">
        <v>132</v>
      </c>
      <c r="P163">
        <v>2012</v>
      </c>
      <c r="Q163" s="1">
        <v>40695</v>
      </c>
      <c r="R163" s="1">
        <v>40695</v>
      </c>
      <c r="S163">
        <v>0</v>
      </c>
      <c r="T163">
        <v>80000</v>
      </c>
      <c r="U163">
        <v>0</v>
      </c>
      <c r="V163">
        <v>0</v>
      </c>
      <c r="W163">
        <v>0</v>
      </c>
      <c r="X163">
        <v>0</v>
      </c>
      <c r="Y163">
        <v>0</v>
      </c>
      <c r="Z163">
        <v>0</v>
      </c>
      <c r="AA163">
        <v>0</v>
      </c>
      <c r="AB163">
        <v>0</v>
      </c>
      <c r="AC163">
        <v>0</v>
      </c>
      <c r="AD163">
        <v>0</v>
      </c>
      <c r="AE163">
        <v>0</v>
      </c>
      <c r="AF163">
        <v>0</v>
      </c>
      <c r="AG163">
        <v>0</v>
      </c>
      <c r="AH163">
        <v>0</v>
      </c>
      <c r="AI163">
        <v>0</v>
      </c>
      <c r="AJ163">
        <v>0</v>
      </c>
      <c r="AK163">
        <v>0</v>
      </c>
      <c r="AL163">
        <v>0</v>
      </c>
      <c r="AM163">
        <v>0</v>
      </c>
    </row>
    <row r="164" spans="1:39" x14ac:dyDescent="0.45">
      <c r="A164" t="s">
        <v>979</v>
      </c>
      <c r="B164" t="s">
        <v>980</v>
      </c>
      <c r="D164" t="s">
        <v>88</v>
      </c>
      <c r="E164" t="s">
        <v>89</v>
      </c>
      <c r="F164" t="s">
        <v>114</v>
      </c>
      <c r="G164" t="s">
        <v>45</v>
      </c>
      <c r="L164">
        <v>1</v>
      </c>
      <c r="Q164" s="1">
        <v>37226</v>
      </c>
      <c r="R164" s="1">
        <v>37226</v>
      </c>
      <c r="S164">
        <v>0</v>
      </c>
      <c r="T164">
        <v>0</v>
      </c>
      <c r="U164">
        <v>0</v>
      </c>
      <c r="V164">
        <v>0</v>
      </c>
      <c r="W164">
        <v>0</v>
      </c>
      <c r="X164">
        <v>0</v>
      </c>
      <c r="Y164">
        <v>0</v>
      </c>
      <c r="Z164">
        <v>0</v>
      </c>
      <c r="AA164">
        <v>0</v>
      </c>
      <c r="AB164">
        <v>0</v>
      </c>
      <c r="AC164">
        <v>0</v>
      </c>
      <c r="AD164">
        <v>0</v>
      </c>
      <c r="AE164">
        <v>0</v>
      </c>
      <c r="AF164">
        <v>0</v>
      </c>
      <c r="AG164">
        <v>0</v>
      </c>
      <c r="AH164">
        <v>0</v>
      </c>
      <c r="AI164">
        <v>0</v>
      </c>
      <c r="AJ164">
        <v>0</v>
      </c>
      <c r="AK164">
        <v>0</v>
      </c>
      <c r="AL164">
        <v>0</v>
      </c>
      <c r="AM164">
        <v>0</v>
      </c>
    </row>
    <row r="165" spans="1:39" x14ac:dyDescent="0.45">
      <c r="A165" t="s">
        <v>981</v>
      </c>
      <c r="B165" t="s">
        <v>982</v>
      </c>
      <c r="C165" t="s">
        <v>983</v>
      </c>
      <c r="D165" t="s">
        <v>984</v>
      </c>
      <c r="E165" t="s">
        <v>89</v>
      </c>
      <c r="F165" t="s">
        <v>114</v>
      </c>
      <c r="G165" t="s">
        <v>101</v>
      </c>
      <c r="H165" t="s">
        <v>715</v>
      </c>
      <c r="J165" t="s">
        <v>716</v>
      </c>
      <c r="K165" t="s">
        <v>985</v>
      </c>
      <c r="L165">
        <v>1</v>
      </c>
      <c r="Q165" s="1">
        <v>39448</v>
      </c>
      <c r="R165" s="1">
        <v>39448</v>
      </c>
      <c r="S165">
        <v>0</v>
      </c>
      <c r="T165">
        <v>0</v>
      </c>
      <c r="U165">
        <v>0</v>
      </c>
      <c r="V165">
        <v>0</v>
      </c>
      <c r="W165">
        <v>0</v>
      </c>
      <c r="X165">
        <v>0</v>
      </c>
      <c r="Y165">
        <v>0</v>
      </c>
      <c r="Z165">
        <v>0</v>
      </c>
      <c r="AA165">
        <v>0</v>
      </c>
      <c r="AB165">
        <v>0</v>
      </c>
      <c r="AC165">
        <v>0</v>
      </c>
      <c r="AD165">
        <v>0</v>
      </c>
      <c r="AE165">
        <v>0</v>
      </c>
      <c r="AF165">
        <v>0</v>
      </c>
      <c r="AG165">
        <v>0</v>
      </c>
      <c r="AH165">
        <v>0</v>
      </c>
      <c r="AI165">
        <v>0</v>
      </c>
      <c r="AJ165">
        <v>0</v>
      </c>
      <c r="AK165">
        <v>0</v>
      </c>
      <c r="AL165">
        <v>0</v>
      </c>
      <c r="AM165">
        <v>0</v>
      </c>
    </row>
    <row r="166" spans="1:39" x14ac:dyDescent="0.45">
      <c r="A166" t="s">
        <v>986</v>
      </c>
      <c r="B166" t="s">
        <v>987</v>
      </c>
      <c r="C166" t="s">
        <v>988</v>
      </c>
      <c r="F166" t="s">
        <v>114</v>
      </c>
      <c r="G166" t="s">
        <v>45</v>
      </c>
      <c r="H166" t="s">
        <v>46</v>
      </c>
      <c r="I166" t="s">
        <v>58</v>
      </c>
      <c r="J166" t="s">
        <v>989</v>
      </c>
      <c r="K166" t="s">
        <v>990</v>
      </c>
      <c r="L166">
        <v>1</v>
      </c>
      <c r="M166" s="1">
        <v>30682</v>
      </c>
      <c r="N166" s="2">
        <v>30682</v>
      </c>
      <c r="O166" t="s">
        <v>151</v>
      </c>
      <c r="P166">
        <v>1984</v>
      </c>
      <c r="Q166" s="1">
        <v>35867</v>
      </c>
      <c r="R166" s="1">
        <v>35867</v>
      </c>
      <c r="S166">
        <v>0</v>
      </c>
      <c r="T166">
        <v>0</v>
      </c>
      <c r="U166">
        <v>0</v>
      </c>
      <c r="V166">
        <v>0</v>
      </c>
      <c r="W166">
        <v>0</v>
      </c>
      <c r="X166">
        <v>0</v>
      </c>
      <c r="Y166">
        <v>0</v>
      </c>
      <c r="Z166">
        <v>0</v>
      </c>
      <c r="AA166">
        <v>0</v>
      </c>
      <c r="AB166">
        <v>0</v>
      </c>
      <c r="AC166">
        <v>0</v>
      </c>
      <c r="AD166">
        <v>0</v>
      </c>
      <c r="AE166">
        <v>0</v>
      </c>
      <c r="AF166">
        <v>0</v>
      </c>
      <c r="AG166">
        <v>0</v>
      </c>
      <c r="AH166">
        <v>0</v>
      </c>
      <c r="AI166">
        <v>0</v>
      </c>
      <c r="AJ166">
        <v>0</v>
      </c>
      <c r="AK166">
        <v>0</v>
      </c>
      <c r="AL166">
        <v>0</v>
      </c>
      <c r="AM166">
        <v>0</v>
      </c>
    </row>
    <row r="167" spans="1:39" x14ac:dyDescent="0.45">
      <c r="A167" t="s">
        <v>991</v>
      </c>
      <c r="B167" t="s">
        <v>992</v>
      </c>
      <c r="C167" t="s">
        <v>993</v>
      </c>
      <c r="F167" t="s">
        <v>114</v>
      </c>
      <c r="G167" t="s">
        <v>57</v>
      </c>
      <c r="H167" t="s">
        <v>46</v>
      </c>
      <c r="I167" t="s">
        <v>994</v>
      </c>
      <c r="J167" t="s">
        <v>995</v>
      </c>
      <c r="K167" t="s">
        <v>995</v>
      </c>
      <c r="L167">
        <v>1</v>
      </c>
      <c r="M167" s="1">
        <v>41247</v>
      </c>
      <c r="N167" s="2">
        <v>41244</v>
      </c>
      <c r="O167" t="s">
        <v>67</v>
      </c>
      <c r="P167">
        <v>2012</v>
      </c>
      <c r="Q167" s="1">
        <v>41568</v>
      </c>
      <c r="R167" s="1">
        <v>41568</v>
      </c>
      <c r="S167">
        <v>0</v>
      </c>
      <c r="T167">
        <v>0</v>
      </c>
      <c r="U167">
        <v>0</v>
      </c>
      <c r="V167">
        <v>0</v>
      </c>
      <c r="W167">
        <v>0</v>
      </c>
      <c r="X167">
        <v>0</v>
      </c>
      <c r="Y167">
        <v>0</v>
      </c>
      <c r="Z167">
        <v>0</v>
      </c>
      <c r="AA167">
        <v>0</v>
      </c>
      <c r="AB167">
        <v>0</v>
      </c>
      <c r="AC167">
        <v>0</v>
      </c>
      <c r="AD167">
        <v>0</v>
      </c>
      <c r="AE167">
        <v>0</v>
      </c>
      <c r="AF167">
        <v>0</v>
      </c>
      <c r="AG167">
        <v>0</v>
      </c>
      <c r="AH167">
        <v>0</v>
      </c>
      <c r="AI167">
        <v>0</v>
      </c>
      <c r="AJ167">
        <v>0</v>
      </c>
      <c r="AK167">
        <v>0</v>
      </c>
      <c r="AL167">
        <v>0</v>
      </c>
      <c r="AM167">
        <v>0</v>
      </c>
    </row>
    <row r="168" spans="1:39" x14ac:dyDescent="0.45">
      <c r="A168" t="s">
        <v>996</v>
      </c>
      <c r="B168" t="s">
        <v>997</v>
      </c>
      <c r="C168" t="s">
        <v>998</v>
      </c>
      <c r="D168" t="s">
        <v>293</v>
      </c>
      <c r="E168" t="s">
        <v>294</v>
      </c>
      <c r="F168" t="s">
        <v>999</v>
      </c>
      <c r="G168" t="s">
        <v>57</v>
      </c>
      <c r="H168" t="s">
        <v>46</v>
      </c>
      <c r="I168" t="s">
        <v>58</v>
      </c>
      <c r="J168" t="s">
        <v>198</v>
      </c>
      <c r="K168" t="s">
        <v>1000</v>
      </c>
      <c r="L168">
        <v>4</v>
      </c>
      <c r="M168" s="1">
        <v>39142</v>
      </c>
      <c r="N168" s="2">
        <v>39142</v>
      </c>
      <c r="O168" t="s">
        <v>110</v>
      </c>
      <c r="P168">
        <v>2007</v>
      </c>
      <c r="Q168" s="1">
        <v>40004</v>
      </c>
      <c r="R168" s="1">
        <v>41446</v>
      </c>
      <c r="S168">
        <v>0</v>
      </c>
      <c r="T168">
        <v>78089000</v>
      </c>
      <c r="U168">
        <v>0</v>
      </c>
      <c r="V168">
        <v>0</v>
      </c>
      <c r="W168">
        <v>0</v>
      </c>
      <c r="X168">
        <v>0</v>
      </c>
      <c r="Y168">
        <v>0</v>
      </c>
      <c r="Z168">
        <v>0</v>
      </c>
      <c r="AA168">
        <v>0</v>
      </c>
      <c r="AB168">
        <v>0</v>
      </c>
      <c r="AC168">
        <v>0</v>
      </c>
      <c r="AD168">
        <v>0</v>
      </c>
      <c r="AE168">
        <v>0</v>
      </c>
      <c r="AF168">
        <v>0</v>
      </c>
      <c r="AG168">
        <v>30000000</v>
      </c>
      <c r="AH168">
        <v>20000000</v>
      </c>
      <c r="AI168">
        <v>0</v>
      </c>
      <c r="AJ168">
        <v>0</v>
      </c>
      <c r="AK168">
        <v>0</v>
      </c>
      <c r="AL168">
        <v>0</v>
      </c>
      <c r="AM168">
        <v>0</v>
      </c>
    </row>
    <row r="169" spans="1:39" x14ac:dyDescent="0.45">
      <c r="A169" t="s">
        <v>1001</v>
      </c>
      <c r="B169" t="s">
        <v>1002</v>
      </c>
      <c r="C169" t="s">
        <v>1003</v>
      </c>
      <c r="D169" t="s">
        <v>1004</v>
      </c>
      <c r="E169" t="s">
        <v>567</v>
      </c>
      <c r="F169" s="3">
        <v>25000</v>
      </c>
      <c r="G169" t="s">
        <v>57</v>
      </c>
      <c r="H169" t="s">
        <v>46</v>
      </c>
      <c r="I169" t="s">
        <v>148</v>
      </c>
      <c r="J169" t="s">
        <v>149</v>
      </c>
      <c r="K169" t="s">
        <v>1005</v>
      </c>
      <c r="L169">
        <v>1</v>
      </c>
      <c r="M169" s="1">
        <v>41365</v>
      </c>
      <c r="N169" s="2">
        <v>41365</v>
      </c>
      <c r="O169" t="s">
        <v>439</v>
      </c>
      <c r="P169">
        <v>2013</v>
      </c>
      <c r="Q169" s="1">
        <v>41414</v>
      </c>
      <c r="R169" s="1">
        <v>41414</v>
      </c>
      <c r="S169">
        <v>25000</v>
      </c>
      <c r="T169">
        <v>0</v>
      </c>
      <c r="U169">
        <v>0</v>
      </c>
      <c r="V169">
        <v>0</v>
      </c>
      <c r="W169">
        <v>0</v>
      </c>
      <c r="X169">
        <v>0</v>
      </c>
      <c r="Y169">
        <v>0</v>
      </c>
      <c r="Z169">
        <v>0</v>
      </c>
      <c r="AA169">
        <v>0</v>
      </c>
      <c r="AB169">
        <v>0</v>
      </c>
      <c r="AC169">
        <v>0</v>
      </c>
      <c r="AD169">
        <v>0</v>
      </c>
      <c r="AE169">
        <v>0</v>
      </c>
      <c r="AF169">
        <v>0</v>
      </c>
      <c r="AG169">
        <v>0</v>
      </c>
      <c r="AH169">
        <v>0</v>
      </c>
      <c r="AI169">
        <v>0</v>
      </c>
      <c r="AJ169">
        <v>0</v>
      </c>
      <c r="AK169">
        <v>0</v>
      </c>
      <c r="AL169">
        <v>0</v>
      </c>
      <c r="AM169">
        <v>0</v>
      </c>
    </row>
    <row r="170" spans="1:39" x14ac:dyDescent="0.45">
      <c r="A170" t="s">
        <v>1006</v>
      </c>
      <c r="B170" t="s">
        <v>1007</v>
      </c>
      <c r="C170" t="s">
        <v>1008</v>
      </c>
      <c r="D170" t="s">
        <v>1009</v>
      </c>
      <c r="E170" t="s">
        <v>1010</v>
      </c>
      <c r="F170" t="s">
        <v>114</v>
      </c>
      <c r="G170" t="s">
        <v>57</v>
      </c>
      <c r="H170" t="s">
        <v>46</v>
      </c>
      <c r="I170" t="s">
        <v>821</v>
      </c>
      <c r="J170" t="s">
        <v>822</v>
      </c>
      <c r="K170" t="s">
        <v>822</v>
      </c>
      <c r="L170">
        <v>1</v>
      </c>
      <c r="M170" s="1">
        <v>41533</v>
      </c>
      <c r="N170" s="2">
        <v>41518</v>
      </c>
      <c r="O170" t="s">
        <v>276</v>
      </c>
      <c r="P170">
        <v>2013</v>
      </c>
      <c r="Q170" s="1">
        <v>41572</v>
      </c>
      <c r="R170" s="1">
        <v>41572</v>
      </c>
      <c r="S170">
        <v>0</v>
      </c>
      <c r="T170">
        <v>0</v>
      </c>
      <c r="U170">
        <v>0</v>
      </c>
      <c r="V170">
        <v>0</v>
      </c>
      <c r="W170">
        <v>0</v>
      </c>
      <c r="X170">
        <v>0</v>
      </c>
      <c r="Y170">
        <v>0</v>
      </c>
      <c r="Z170">
        <v>0</v>
      </c>
      <c r="AA170">
        <v>0</v>
      </c>
      <c r="AB170">
        <v>0</v>
      </c>
      <c r="AC170">
        <v>0</v>
      </c>
      <c r="AD170">
        <v>0</v>
      </c>
      <c r="AE170">
        <v>0</v>
      </c>
      <c r="AF170">
        <v>0</v>
      </c>
      <c r="AG170">
        <v>0</v>
      </c>
      <c r="AH170">
        <v>0</v>
      </c>
      <c r="AI170">
        <v>0</v>
      </c>
      <c r="AJ170">
        <v>0</v>
      </c>
      <c r="AK170">
        <v>0</v>
      </c>
      <c r="AL170">
        <v>0</v>
      </c>
      <c r="AM170">
        <v>0</v>
      </c>
    </row>
    <row r="171" spans="1:39" x14ac:dyDescent="0.45">
      <c r="A171" t="s">
        <v>1011</v>
      </c>
      <c r="B171" t="s">
        <v>1012</v>
      </c>
      <c r="C171" t="s">
        <v>1013</v>
      </c>
      <c r="D171" t="s">
        <v>461</v>
      </c>
      <c r="E171" t="s">
        <v>462</v>
      </c>
      <c r="F171" t="s">
        <v>187</v>
      </c>
      <c r="G171" t="s">
        <v>57</v>
      </c>
      <c r="H171" t="s">
        <v>46</v>
      </c>
      <c r="I171" t="s">
        <v>115</v>
      </c>
      <c r="J171" t="s">
        <v>334</v>
      </c>
      <c r="K171" t="s">
        <v>334</v>
      </c>
      <c r="L171">
        <v>1</v>
      </c>
      <c r="M171" s="1">
        <v>41297</v>
      </c>
      <c r="N171" s="2">
        <v>41275</v>
      </c>
      <c r="O171" t="s">
        <v>164</v>
      </c>
      <c r="P171">
        <v>2013</v>
      </c>
      <c r="Q171" s="1">
        <v>41898</v>
      </c>
      <c r="R171" s="1">
        <v>41898</v>
      </c>
      <c r="S171">
        <v>0</v>
      </c>
      <c r="T171">
        <v>0</v>
      </c>
      <c r="U171">
        <v>500000</v>
      </c>
      <c r="V171">
        <v>0</v>
      </c>
      <c r="W171">
        <v>0</v>
      </c>
      <c r="X171">
        <v>0</v>
      </c>
      <c r="Y171">
        <v>0</v>
      </c>
      <c r="Z171">
        <v>0</v>
      </c>
      <c r="AA171">
        <v>0</v>
      </c>
      <c r="AB171">
        <v>0</v>
      </c>
      <c r="AC171">
        <v>0</v>
      </c>
      <c r="AD171">
        <v>0</v>
      </c>
      <c r="AE171">
        <v>0</v>
      </c>
      <c r="AF171">
        <v>0</v>
      </c>
      <c r="AG171">
        <v>0</v>
      </c>
      <c r="AH171">
        <v>0</v>
      </c>
      <c r="AI171">
        <v>0</v>
      </c>
      <c r="AJ171">
        <v>0</v>
      </c>
      <c r="AK171">
        <v>0</v>
      </c>
      <c r="AL171">
        <v>0</v>
      </c>
      <c r="AM171">
        <v>0</v>
      </c>
    </row>
    <row r="172" spans="1:39" x14ac:dyDescent="0.45">
      <c r="A172" t="s">
        <v>1014</v>
      </c>
      <c r="B172" t="s">
        <v>1015</v>
      </c>
      <c r="C172" t="s">
        <v>1016</v>
      </c>
      <c r="D172" t="s">
        <v>1017</v>
      </c>
      <c r="E172" t="s">
        <v>1018</v>
      </c>
      <c r="F172" t="s">
        <v>1019</v>
      </c>
      <c r="G172" t="s">
        <v>57</v>
      </c>
      <c r="H172" t="s">
        <v>74</v>
      </c>
      <c r="J172" t="s">
        <v>75</v>
      </c>
      <c r="K172" t="s">
        <v>75</v>
      </c>
      <c r="L172">
        <v>1</v>
      </c>
      <c r="M172" s="1">
        <v>41091</v>
      </c>
      <c r="N172" s="2">
        <v>41091</v>
      </c>
      <c r="O172" t="s">
        <v>596</v>
      </c>
      <c r="P172">
        <v>2012</v>
      </c>
      <c r="Q172" s="1">
        <v>41699</v>
      </c>
      <c r="R172" s="1">
        <v>41699</v>
      </c>
      <c r="S172">
        <v>0</v>
      </c>
      <c r="T172">
        <v>2274716</v>
      </c>
      <c r="U172">
        <v>0</v>
      </c>
      <c r="V172">
        <v>0</v>
      </c>
      <c r="W172">
        <v>0</v>
      </c>
      <c r="X172">
        <v>0</v>
      </c>
      <c r="Y172">
        <v>0</v>
      </c>
      <c r="Z172">
        <v>0</v>
      </c>
      <c r="AA172">
        <v>0</v>
      </c>
      <c r="AB172">
        <v>0</v>
      </c>
      <c r="AC172">
        <v>0</v>
      </c>
      <c r="AD172">
        <v>0</v>
      </c>
      <c r="AE172">
        <v>0</v>
      </c>
      <c r="AF172">
        <v>0</v>
      </c>
      <c r="AG172">
        <v>2274716</v>
      </c>
      <c r="AH172">
        <v>0</v>
      </c>
      <c r="AI172">
        <v>0</v>
      </c>
      <c r="AJ172">
        <v>0</v>
      </c>
      <c r="AK172">
        <v>0</v>
      </c>
      <c r="AL172">
        <v>0</v>
      </c>
      <c r="AM172">
        <v>0</v>
      </c>
    </row>
    <row r="173" spans="1:39" x14ac:dyDescent="0.45">
      <c r="A173" t="s">
        <v>1020</v>
      </c>
      <c r="B173" t="s">
        <v>1021</v>
      </c>
      <c r="D173" t="s">
        <v>1022</v>
      </c>
      <c r="E173" t="s">
        <v>43</v>
      </c>
      <c r="F173" t="s">
        <v>114</v>
      </c>
      <c r="G173" t="s">
        <v>57</v>
      </c>
      <c r="H173" t="s">
        <v>46</v>
      </c>
      <c r="I173" t="s">
        <v>526</v>
      </c>
      <c r="J173" t="s">
        <v>527</v>
      </c>
      <c r="K173" t="s">
        <v>527</v>
      </c>
      <c r="L173">
        <v>1</v>
      </c>
      <c r="M173" s="1">
        <v>40422</v>
      </c>
      <c r="N173" s="2">
        <v>40422</v>
      </c>
      <c r="O173" t="s">
        <v>200</v>
      </c>
      <c r="P173">
        <v>2010</v>
      </c>
      <c r="Q173" s="1">
        <v>40403</v>
      </c>
      <c r="R173" s="1">
        <v>40403</v>
      </c>
      <c r="S173">
        <v>0</v>
      </c>
      <c r="T173">
        <v>0</v>
      </c>
      <c r="U173">
        <v>0</v>
      </c>
      <c r="V173">
        <v>0</v>
      </c>
      <c r="W173">
        <v>0</v>
      </c>
      <c r="X173">
        <v>0</v>
      </c>
      <c r="Y173">
        <v>0</v>
      </c>
      <c r="Z173">
        <v>0</v>
      </c>
      <c r="AA173">
        <v>0</v>
      </c>
      <c r="AB173">
        <v>0</v>
      </c>
      <c r="AC173">
        <v>0</v>
      </c>
      <c r="AD173">
        <v>0</v>
      </c>
      <c r="AE173">
        <v>0</v>
      </c>
      <c r="AF173">
        <v>0</v>
      </c>
      <c r="AG173">
        <v>0</v>
      </c>
      <c r="AH173">
        <v>0</v>
      </c>
      <c r="AI173">
        <v>0</v>
      </c>
      <c r="AJ173">
        <v>0</v>
      </c>
      <c r="AK173">
        <v>0</v>
      </c>
      <c r="AL173">
        <v>0</v>
      </c>
      <c r="AM173">
        <v>0</v>
      </c>
    </row>
    <row r="174" spans="1:39" x14ac:dyDescent="0.45">
      <c r="A174" t="s">
        <v>1023</v>
      </c>
      <c r="B174" t="s">
        <v>1024</v>
      </c>
      <c r="C174" t="s">
        <v>1025</v>
      </c>
      <c r="D174" t="s">
        <v>1026</v>
      </c>
      <c r="E174" t="s">
        <v>99</v>
      </c>
      <c r="F174" t="s">
        <v>1027</v>
      </c>
      <c r="G174" t="s">
        <v>57</v>
      </c>
      <c r="H174" t="s">
        <v>46</v>
      </c>
      <c r="I174" t="s">
        <v>47</v>
      </c>
      <c r="J174" t="s">
        <v>48</v>
      </c>
      <c r="K174" t="s">
        <v>49</v>
      </c>
      <c r="L174">
        <v>5</v>
      </c>
      <c r="M174" s="1">
        <v>39326</v>
      </c>
      <c r="N174" s="2">
        <v>39326</v>
      </c>
      <c r="O174" t="s">
        <v>672</v>
      </c>
      <c r="P174">
        <v>2007</v>
      </c>
      <c r="Q174" s="1">
        <v>39850</v>
      </c>
      <c r="R174" s="1">
        <v>41109</v>
      </c>
      <c r="S174">
        <v>750000</v>
      </c>
      <c r="T174">
        <v>24904560</v>
      </c>
      <c r="U174">
        <v>0</v>
      </c>
      <c r="V174">
        <v>0</v>
      </c>
      <c r="W174">
        <v>0</v>
      </c>
      <c r="X174">
        <v>0</v>
      </c>
      <c r="Y174">
        <v>0</v>
      </c>
      <c r="Z174">
        <v>0</v>
      </c>
      <c r="AA174">
        <v>0</v>
      </c>
      <c r="AB174">
        <v>0</v>
      </c>
      <c r="AC174">
        <v>0</v>
      </c>
      <c r="AD174">
        <v>0</v>
      </c>
      <c r="AE174">
        <v>0</v>
      </c>
      <c r="AF174">
        <v>1284560</v>
      </c>
      <c r="AG174">
        <v>9000000</v>
      </c>
      <c r="AH174">
        <v>13100000</v>
      </c>
      <c r="AI174">
        <v>0</v>
      </c>
      <c r="AJ174">
        <v>0</v>
      </c>
      <c r="AK174">
        <v>0</v>
      </c>
      <c r="AL174">
        <v>0</v>
      </c>
      <c r="AM174">
        <v>0</v>
      </c>
    </row>
    <row r="175" spans="1:39" x14ac:dyDescent="0.45">
      <c r="A175" t="s">
        <v>1028</v>
      </c>
      <c r="B175" t="s">
        <v>1029</v>
      </c>
      <c r="C175" t="s">
        <v>1030</v>
      </c>
      <c r="D175" t="s">
        <v>1031</v>
      </c>
      <c r="E175" t="s">
        <v>1032</v>
      </c>
      <c r="F175" t="s">
        <v>114</v>
      </c>
      <c r="G175" t="s">
        <v>57</v>
      </c>
      <c r="H175" t="s">
        <v>1033</v>
      </c>
      <c r="J175" t="s">
        <v>1034</v>
      </c>
      <c r="K175" t="s">
        <v>1034</v>
      </c>
      <c r="L175">
        <v>1</v>
      </c>
      <c r="M175" s="1">
        <v>39083</v>
      </c>
      <c r="N175" s="2">
        <v>39083</v>
      </c>
      <c r="O175" t="s">
        <v>110</v>
      </c>
      <c r="P175">
        <v>2007</v>
      </c>
      <c r="Q175" s="1">
        <v>39417</v>
      </c>
      <c r="R175" s="1">
        <v>39417</v>
      </c>
      <c r="S175">
        <v>0</v>
      </c>
      <c r="T175">
        <v>0</v>
      </c>
      <c r="U175">
        <v>0</v>
      </c>
      <c r="V175">
        <v>0</v>
      </c>
      <c r="W175">
        <v>0</v>
      </c>
      <c r="X175">
        <v>0</v>
      </c>
      <c r="Y175">
        <v>0</v>
      </c>
      <c r="Z175">
        <v>0</v>
      </c>
      <c r="AA175">
        <v>0</v>
      </c>
      <c r="AB175">
        <v>0</v>
      </c>
      <c r="AC175">
        <v>0</v>
      </c>
      <c r="AD175">
        <v>0</v>
      </c>
      <c r="AE175">
        <v>0</v>
      </c>
      <c r="AF175">
        <v>0</v>
      </c>
      <c r="AG175">
        <v>0</v>
      </c>
      <c r="AH175">
        <v>0</v>
      </c>
      <c r="AI175">
        <v>0</v>
      </c>
      <c r="AJ175">
        <v>0</v>
      </c>
      <c r="AK175">
        <v>0</v>
      </c>
      <c r="AL175">
        <v>0</v>
      </c>
      <c r="AM175">
        <v>0</v>
      </c>
    </row>
    <row r="176" spans="1:39" x14ac:dyDescent="0.45">
      <c r="A176" t="s">
        <v>1035</v>
      </c>
      <c r="B176" t="s">
        <v>1036</v>
      </c>
      <c r="C176" t="s">
        <v>1037</v>
      </c>
      <c r="D176" t="s">
        <v>1038</v>
      </c>
      <c r="E176" t="s">
        <v>1039</v>
      </c>
      <c r="F176" t="s">
        <v>1040</v>
      </c>
      <c r="G176" t="s">
        <v>57</v>
      </c>
      <c r="H176" t="s">
        <v>46</v>
      </c>
      <c r="I176" t="s">
        <v>526</v>
      </c>
      <c r="J176" t="s">
        <v>1041</v>
      </c>
      <c r="K176" t="s">
        <v>1041</v>
      </c>
      <c r="L176">
        <v>1</v>
      </c>
      <c r="M176" s="1">
        <v>35796</v>
      </c>
      <c r="N176" s="2">
        <v>35796</v>
      </c>
      <c r="O176" t="s">
        <v>709</v>
      </c>
      <c r="P176">
        <v>1998</v>
      </c>
      <c r="Q176" s="1">
        <v>41862</v>
      </c>
      <c r="R176" s="1">
        <v>41862</v>
      </c>
      <c r="S176">
        <v>0</v>
      </c>
      <c r="T176">
        <v>17800000</v>
      </c>
      <c r="U176">
        <v>0</v>
      </c>
      <c r="V176">
        <v>0</v>
      </c>
      <c r="W176">
        <v>0</v>
      </c>
      <c r="X176">
        <v>0</v>
      </c>
      <c r="Y176">
        <v>0</v>
      </c>
      <c r="Z176">
        <v>0</v>
      </c>
      <c r="AA176">
        <v>0</v>
      </c>
      <c r="AB176">
        <v>0</v>
      </c>
      <c r="AC176">
        <v>0</v>
      </c>
      <c r="AD176">
        <v>0</v>
      </c>
      <c r="AE176">
        <v>0</v>
      </c>
      <c r="AF176">
        <v>0</v>
      </c>
      <c r="AG176">
        <v>17800000</v>
      </c>
      <c r="AH176">
        <v>0</v>
      </c>
      <c r="AI176">
        <v>0</v>
      </c>
      <c r="AJ176">
        <v>0</v>
      </c>
      <c r="AK176">
        <v>0</v>
      </c>
      <c r="AL176">
        <v>0</v>
      </c>
      <c r="AM176">
        <v>0</v>
      </c>
    </row>
    <row r="177" spans="1:39" x14ac:dyDescent="0.45">
      <c r="A177" t="s">
        <v>1042</v>
      </c>
      <c r="B177" t="s">
        <v>1043</v>
      </c>
      <c r="C177" t="s">
        <v>1044</v>
      </c>
      <c r="D177" t="s">
        <v>1045</v>
      </c>
      <c r="E177" t="s">
        <v>1046</v>
      </c>
      <c r="F177" t="s">
        <v>1047</v>
      </c>
      <c r="G177" t="s">
        <v>57</v>
      </c>
      <c r="H177" t="s">
        <v>223</v>
      </c>
      <c r="J177" t="s">
        <v>311</v>
      </c>
      <c r="K177" t="s">
        <v>311</v>
      </c>
      <c r="L177">
        <v>1</v>
      </c>
      <c r="M177" s="1">
        <v>36526</v>
      </c>
      <c r="N177" s="2">
        <v>36526</v>
      </c>
      <c r="O177" t="s">
        <v>255</v>
      </c>
      <c r="P177">
        <v>2000</v>
      </c>
      <c r="Q177" s="1">
        <v>39965</v>
      </c>
      <c r="R177" s="1">
        <v>39965</v>
      </c>
      <c r="S177">
        <v>0</v>
      </c>
      <c r="T177">
        <v>5000000</v>
      </c>
      <c r="U177">
        <v>0</v>
      </c>
      <c r="V177">
        <v>0</v>
      </c>
      <c r="W177">
        <v>0</v>
      </c>
      <c r="X177">
        <v>0</v>
      </c>
      <c r="Y177">
        <v>0</v>
      </c>
      <c r="Z177">
        <v>0</v>
      </c>
      <c r="AA177">
        <v>0</v>
      </c>
      <c r="AB177">
        <v>0</v>
      </c>
      <c r="AC177">
        <v>0</v>
      </c>
      <c r="AD177">
        <v>0</v>
      </c>
      <c r="AE177">
        <v>0</v>
      </c>
      <c r="AF177">
        <v>0</v>
      </c>
      <c r="AG177">
        <v>0</v>
      </c>
      <c r="AH177">
        <v>0</v>
      </c>
      <c r="AI177">
        <v>0</v>
      </c>
      <c r="AJ177">
        <v>0</v>
      </c>
      <c r="AK177">
        <v>0</v>
      </c>
      <c r="AL177">
        <v>0</v>
      </c>
      <c r="AM177">
        <v>0</v>
      </c>
    </row>
    <row r="178" spans="1:39" x14ac:dyDescent="0.45">
      <c r="A178" t="s">
        <v>1048</v>
      </c>
      <c r="B178" t="s">
        <v>1049</v>
      </c>
      <c r="C178" t="s">
        <v>1050</v>
      </c>
      <c r="D178" t="s">
        <v>1051</v>
      </c>
      <c r="E178" t="s">
        <v>294</v>
      </c>
      <c r="F178" t="s">
        <v>846</v>
      </c>
      <c r="G178" t="s">
        <v>57</v>
      </c>
      <c r="H178" t="s">
        <v>46</v>
      </c>
      <c r="I178" t="s">
        <v>648</v>
      </c>
      <c r="J178" t="s">
        <v>649</v>
      </c>
      <c r="K178" t="s">
        <v>649</v>
      </c>
      <c r="L178">
        <v>2</v>
      </c>
      <c r="M178" s="1">
        <v>38353</v>
      </c>
      <c r="N178" s="2">
        <v>38353</v>
      </c>
      <c r="O178" t="s">
        <v>464</v>
      </c>
      <c r="P178">
        <v>2005</v>
      </c>
      <c r="Q178" s="1">
        <v>40848</v>
      </c>
      <c r="R178" s="1">
        <v>41275</v>
      </c>
      <c r="S178">
        <v>0</v>
      </c>
      <c r="T178">
        <v>1000000</v>
      </c>
      <c r="U178">
        <v>0</v>
      </c>
      <c r="V178">
        <v>0</v>
      </c>
      <c r="W178">
        <v>0</v>
      </c>
      <c r="X178">
        <v>0</v>
      </c>
      <c r="Y178">
        <v>0</v>
      </c>
      <c r="Z178">
        <v>0</v>
      </c>
      <c r="AA178">
        <v>0</v>
      </c>
      <c r="AB178">
        <v>0</v>
      </c>
      <c r="AC178">
        <v>0</v>
      </c>
      <c r="AD178">
        <v>0</v>
      </c>
      <c r="AE178">
        <v>0</v>
      </c>
      <c r="AF178">
        <v>1000000</v>
      </c>
      <c r="AG178">
        <v>0</v>
      </c>
      <c r="AH178">
        <v>0</v>
      </c>
      <c r="AI178">
        <v>0</v>
      </c>
      <c r="AJ178">
        <v>0</v>
      </c>
      <c r="AK178">
        <v>0</v>
      </c>
      <c r="AL178">
        <v>0</v>
      </c>
      <c r="AM178">
        <v>0</v>
      </c>
    </row>
    <row r="179" spans="1:39" x14ac:dyDescent="0.45">
      <c r="A179" t="s">
        <v>1052</v>
      </c>
      <c r="B179" t="s">
        <v>1053</v>
      </c>
      <c r="C179" t="s">
        <v>1054</v>
      </c>
      <c r="D179" t="s">
        <v>88</v>
      </c>
      <c r="E179" t="s">
        <v>89</v>
      </c>
      <c r="F179" t="s">
        <v>1055</v>
      </c>
      <c r="G179" t="s">
        <v>57</v>
      </c>
      <c r="H179" t="s">
        <v>260</v>
      </c>
      <c r="I179" t="s">
        <v>261</v>
      </c>
      <c r="J179" t="s">
        <v>262</v>
      </c>
      <c r="K179" t="s">
        <v>1056</v>
      </c>
      <c r="L179">
        <v>1</v>
      </c>
      <c r="M179" s="1">
        <v>39448</v>
      </c>
      <c r="N179" s="2">
        <v>39448</v>
      </c>
      <c r="O179" t="s">
        <v>181</v>
      </c>
      <c r="P179">
        <v>2008</v>
      </c>
      <c r="Q179" s="1">
        <v>41289</v>
      </c>
      <c r="R179" s="1">
        <v>41289</v>
      </c>
      <c r="S179">
        <v>0</v>
      </c>
      <c r="T179">
        <v>7650000</v>
      </c>
      <c r="U179">
        <v>0</v>
      </c>
      <c r="V179">
        <v>0</v>
      </c>
      <c r="W179">
        <v>0</v>
      </c>
      <c r="X179">
        <v>0</v>
      </c>
      <c r="Y179">
        <v>0</v>
      </c>
      <c r="Z179">
        <v>0</v>
      </c>
      <c r="AA179">
        <v>0</v>
      </c>
      <c r="AB179">
        <v>0</v>
      </c>
      <c r="AC179">
        <v>0</v>
      </c>
      <c r="AD179">
        <v>0</v>
      </c>
      <c r="AE179">
        <v>0</v>
      </c>
      <c r="AF179">
        <v>0</v>
      </c>
      <c r="AG179">
        <v>0</v>
      </c>
      <c r="AH179">
        <v>0</v>
      </c>
      <c r="AI179">
        <v>0</v>
      </c>
      <c r="AJ179">
        <v>0</v>
      </c>
      <c r="AK179">
        <v>0</v>
      </c>
      <c r="AL179">
        <v>0</v>
      </c>
      <c r="AM179">
        <v>0</v>
      </c>
    </row>
    <row r="180" spans="1:39" x14ac:dyDescent="0.45">
      <c r="A180" t="s">
        <v>1057</v>
      </c>
      <c r="B180" t="s">
        <v>1058</v>
      </c>
      <c r="C180" t="s">
        <v>1059</v>
      </c>
      <c r="D180" t="s">
        <v>1060</v>
      </c>
      <c r="E180" t="s">
        <v>1061</v>
      </c>
      <c r="F180" t="s">
        <v>1062</v>
      </c>
      <c r="G180" t="s">
        <v>57</v>
      </c>
      <c r="H180" t="s">
        <v>214</v>
      </c>
      <c r="J180" t="s">
        <v>215</v>
      </c>
      <c r="K180" t="s">
        <v>215</v>
      </c>
      <c r="L180">
        <v>1</v>
      </c>
      <c r="M180" s="1">
        <v>40179</v>
      </c>
      <c r="N180" s="2">
        <v>40179</v>
      </c>
      <c r="O180" t="s">
        <v>118</v>
      </c>
      <c r="P180">
        <v>2010</v>
      </c>
      <c r="Q180" s="1">
        <v>41547</v>
      </c>
      <c r="R180" s="1">
        <v>41547</v>
      </c>
      <c r="S180">
        <v>1543920</v>
      </c>
      <c r="T180">
        <v>0</v>
      </c>
      <c r="U180">
        <v>0</v>
      </c>
      <c r="V180">
        <v>0</v>
      </c>
      <c r="W180">
        <v>0</v>
      </c>
      <c r="X180">
        <v>0</v>
      </c>
      <c r="Y180">
        <v>0</v>
      </c>
      <c r="Z180">
        <v>0</v>
      </c>
      <c r="AA180">
        <v>0</v>
      </c>
      <c r="AB180">
        <v>0</v>
      </c>
      <c r="AC180">
        <v>0</v>
      </c>
      <c r="AD180">
        <v>0</v>
      </c>
      <c r="AE180">
        <v>0</v>
      </c>
      <c r="AF180">
        <v>0</v>
      </c>
      <c r="AG180">
        <v>0</v>
      </c>
      <c r="AH180">
        <v>0</v>
      </c>
      <c r="AI180">
        <v>0</v>
      </c>
      <c r="AJ180">
        <v>0</v>
      </c>
      <c r="AK180">
        <v>0</v>
      </c>
      <c r="AL180">
        <v>0</v>
      </c>
      <c r="AM180">
        <v>0</v>
      </c>
    </row>
    <row r="181" spans="1:39" x14ac:dyDescent="0.45">
      <c r="A181" t="s">
        <v>1063</v>
      </c>
      <c r="B181" t="s">
        <v>1064</v>
      </c>
      <c r="C181" t="s">
        <v>1065</v>
      </c>
      <c r="D181" t="s">
        <v>1066</v>
      </c>
      <c r="E181" t="s">
        <v>1067</v>
      </c>
      <c r="F181" t="s">
        <v>1068</v>
      </c>
      <c r="G181" t="s">
        <v>57</v>
      </c>
      <c r="H181" t="s">
        <v>260</v>
      </c>
      <c r="I181" t="s">
        <v>261</v>
      </c>
      <c r="J181" t="s">
        <v>1069</v>
      </c>
      <c r="K181" t="s">
        <v>1069</v>
      </c>
      <c r="L181">
        <v>2</v>
      </c>
      <c r="M181" s="1">
        <v>39264</v>
      </c>
      <c r="N181" s="2">
        <v>39264</v>
      </c>
      <c r="O181" t="s">
        <v>672</v>
      </c>
      <c r="P181">
        <v>2007</v>
      </c>
      <c r="Q181" s="1">
        <v>41019</v>
      </c>
      <c r="R181" s="1">
        <v>41504</v>
      </c>
      <c r="S181">
        <v>0</v>
      </c>
      <c r="T181">
        <v>4100000</v>
      </c>
      <c r="U181">
        <v>0</v>
      </c>
      <c r="V181">
        <v>0</v>
      </c>
      <c r="W181">
        <v>0</v>
      </c>
      <c r="X181">
        <v>0</v>
      </c>
      <c r="Y181">
        <v>0</v>
      </c>
      <c r="Z181">
        <v>0</v>
      </c>
      <c r="AA181">
        <v>0</v>
      </c>
      <c r="AB181">
        <v>0</v>
      </c>
      <c r="AC181">
        <v>0</v>
      </c>
      <c r="AD181">
        <v>0</v>
      </c>
      <c r="AE181">
        <v>0</v>
      </c>
      <c r="AF181">
        <v>0</v>
      </c>
      <c r="AG181">
        <v>0</v>
      </c>
      <c r="AH181">
        <v>0</v>
      </c>
      <c r="AI181">
        <v>0</v>
      </c>
      <c r="AJ181">
        <v>0</v>
      </c>
      <c r="AK181">
        <v>0</v>
      </c>
      <c r="AL181">
        <v>0</v>
      </c>
      <c r="AM181">
        <v>0</v>
      </c>
    </row>
    <row r="182" spans="1:39" x14ac:dyDescent="0.45">
      <c r="A182" t="s">
        <v>1070</v>
      </c>
      <c r="B182" t="s">
        <v>1071</v>
      </c>
      <c r="C182" t="s">
        <v>1072</v>
      </c>
      <c r="D182" t="s">
        <v>315</v>
      </c>
      <c r="E182" t="s">
        <v>316</v>
      </c>
      <c r="F182" t="s">
        <v>1073</v>
      </c>
      <c r="G182" t="s">
        <v>57</v>
      </c>
      <c r="H182" t="s">
        <v>223</v>
      </c>
      <c r="J182" t="s">
        <v>396</v>
      </c>
      <c r="L182">
        <v>1</v>
      </c>
      <c r="Q182" s="1">
        <v>41334</v>
      </c>
      <c r="R182" s="1">
        <v>41334</v>
      </c>
      <c r="S182">
        <v>0</v>
      </c>
      <c r="T182">
        <v>1623640</v>
      </c>
      <c r="U182">
        <v>0</v>
      </c>
      <c r="V182">
        <v>0</v>
      </c>
      <c r="W182">
        <v>0</v>
      </c>
      <c r="X182">
        <v>0</v>
      </c>
      <c r="Y182">
        <v>0</v>
      </c>
      <c r="Z182">
        <v>0</v>
      </c>
      <c r="AA182">
        <v>0</v>
      </c>
      <c r="AB182">
        <v>0</v>
      </c>
      <c r="AC182">
        <v>0</v>
      </c>
      <c r="AD182">
        <v>0</v>
      </c>
      <c r="AE182">
        <v>0</v>
      </c>
      <c r="AF182">
        <v>1623640</v>
      </c>
      <c r="AG182">
        <v>0</v>
      </c>
      <c r="AH182">
        <v>0</v>
      </c>
      <c r="AI182">
        <v>0</v>
      </c>
      <c r="AJ182">
        <v>0</v>
      </c>
      <c r="AK182">
        <v>0</v>
      </c>
      <c r="AL182">
        <v>0</v>
      </c>
      <c r="AM182">
        <v>0</v>
      </c>
    </row>
    <row r="183" spans="1:39" x14ac:dyDescent="0.45">
      <c r="A183" t="s">
        <v>1074</v>
      </c>
      <c r="B183" t="s">
        <v>1075</v>
      </c>
      <c r="C183" t="s">
        <v>1076</v>
      </c>
      <c r="D183" t="s">
        <v>461</v>
      </c>
      <c r="E183" t="s">
        <v>462</v>
      </c>
      <c r="F183" t="s">
        <v>114</v>
      </c>
      <c r="G183" t="s">
        <v>57</v>
      </c>
      <c r="H183" t="s">
        <v>192</v>
      </c>
      <c r="J183" t="s">
        <v>1077</v>
      </c>
      <c r="K183" t="s">
        <v>1078</v>
      </c>
      <c r="L183">
        <v>1</v>
      </c>
      <c r="M183" s="1">
        <v>36526</v>
      </c>
      <c r="N183" s="2">
        <v>36526</v>
      </c>
      <c r="O183" t="s">
        <v>255</v>
      </c>
      <c r="P183">
        <v>2000</v>
      </c>
      <c r="Q183" s="1">
        <v>40955</v>
      </c>
      <c r="R183" s="1">
        <v>40955</v>
      </c>
      <c r="S183">
        <v>0</v>
      </c>
      <c r="T183">
        <v>0</v>
      </c>
      <c r="U183">
        <v>0</v>
      </c>
      <c r="V183">
        <v>0</v>
      </c>
      <c r="W183">
        <v>0</v>
      </c>
      <c r="X183">
        <v>0</v>
      </c>
      <c r="Y183">
        <v>0</v>
      </c>
      <c r="Z183">
        <v>0</v>
      </c>
      <c r="AA183">
        <v>0</v>
      </c>
      <c r="AB183">
        <v>0</v>
      </c>
      <c r="AC183">
        <v>0</v>
      </c>
      <c r="AD183">
        <v>0</v>
      </c>
      <c r="AE183">
        <v>0</v>
      </c>
      <c r="AF183">
        <v>0</v>
      </c>
      <c r="AG183">
        <v>0</v>
      </c>
      <c r="AH183">
        <v>0</v>
      </c>
      <c r="AI183">
        <v>0</v>
      </c>
      <c r="AJ183">
        <v>0</v>
      </c>
      <c r="AK183">
        <v>0</v>
      </c>
      <c r="AL183">
        <v>0</v>
      </c>
      <c r="AM183">
        <v>0</v>
      </c>
    </row>
    <row r="184" spans="1:39" x14ac:dyDescent="0.45">
      <c r="A184" t="s">
        <v>1079</v>
      </c>
      <c r="B184" t="s">
        <v>1080</v>
      </c>
      <c r="C184" t="s">
        <v>1081</v>
      </c>
      <c r="D184" t="s">
        <v>1082</v>
      </c>
      <c r="E184" t="s">
        <v>793</v>
      </c>
      <c r="F184" t="s">
        <v>776</v>
      </c>
      <c r="G184" t="s">
        <v>57</v>
      </c>
      <c r="H184" t="s">
        <v>46</v>
      </c>
      <c r="I184" t="s">
        <v>58</v>
      </c>
      <c r="J184" t="s">
        <v>198</v>
      </c>
      <c r="K184" t="s">
        <v>1083</v>
      </c>
      <c r="L184">
        <v>1</v>
      </c>
      <c r="M184" s="1">
        <v>40909</v>
      </c>
      <c r="N184" s="2">
        <v>40909</v>
      </c>
      <c r="O184" t="s">
        <v>132</v>
      </c>
      <c r="P184">
        <v>2012</v>
      </c>
      <c r="Q184" s="1">
        <v>41892</v>
      </c>
      <c r="R184" s="1">
        <v>41892</v>
      </c>
      <c r="S184">
        <v>0</v>
      </c>
      <c r="T184">
        <v>16000000</v>
      </c>
      <c r="U184">
        <v>0</v>
      </c>
      <c r="V184">
        <v>0</v>
      </c>
      <c r="W184">
        <v>0</v>
      </c>
      <c r="X184">
        <v>0</v>
      </c>
      <c r="Y184">
        <v>0</v>
      </c>
      <c r="Z184">
        <v>0</v>
      </c>
      <c r="AA184">
        <v>0</v>
      </c>
      <c r="AB184">
        <v>0</v>
      </c>
      <c r="AC184">
        <v>0</v>
      </c>
      <c r="AD184">
        <v>0</v>
      </c>
      <c r="AE184">
        <v>0</v>
      </c>
      <c r="AF184">
        <v>0</v>
      </c>
      <c r="AG184">
        <v>16000000</v>
      </c>
      <c r="AH184">
        <v>0</v>
      </c>
      <c r="AI184">
        <v>0</v>
      </c>
      <c r="AJ184">
        <v>0</v>
      </c>
      <c r="AK184">
        <v>0</v>
      </c>
      <c r="AL184">
        <v>0</v>
      </c>
      <c r="AM184">
        <v>0</v>
      </c>
    </row>
    <row r="185" spans="1:39" x14ac:dyDescent="0.45">
      <c r="A185" t="s">
        <v>1084</v>
      </c>
      <c r="B185" t="s">
        <v>1085</v>
      </c>
      <c r="C185" t="s">
        <v>1086</v>
      </c>
      <c r="D185" t="s">
        <v>1087</v>
      </c>
      <c r="E185" t="s">
        <v>413</v>
      </c>
      <c r="F185" t="s">
        <v>114</v>
      </c>
      <c r="G185" t="s">
        <v>57</v>
      </c>
      <c r="H185" t="s">
        <v>283</v>
      </c>
      <c r="J185" t="s">
        <v>284</v>
      </c>
      <c r="K185" t="s">
        <v>284</v>
      </c>
      <c r="L185">
        <v>1</v>
      </c>
      <c r="M185" s="1">
        <v>41275</v>
      </c>
      <c r="N185" s="2">
        <v>41275</v>
      </c>
      <c r="O185" t="s">
        <v>164</v>
      </c>
      <c r="P185">
        <v>2013</v>
      </c>
      <c r="Q185" s="1">
        <v>41729</v>
      </c>
      <c r="R185" s="1">
        <v>41729</v>
      </c>
      <c r="S185">
        <v>0</v>
      </c>
      <c r="T185">
        <v>0</v>
      </c>
      <c r="U185">
        <v>0</v>
      </c>
      <c r="V185">
        <v>0</v>
      </c>
      <c r="W185">
        <v>0</v>
      </c>
      <c r="X185">
        <v>0</v>
      </c>
      <c r="Y185">
        <v>0</v>
      </c>
      <c r="Z185">
        <v>0</v>
      </c>
      <c r="AA185">
        <v>0</v>
      </c>
      <c r="AB185">
        <v>0</v>
      </c>
      <c r="AC185">
        <v>0</v>
      </c>
      <c r="AD185">
        <v>0</v>
      </c>
      <c r="AE185">
        <v>0</v>
      </c>
      <c r="AF185">
        <v>0</v>
      </c>
      <c r="AG185">
        <v>0</v>
      </c>
      <c r="AH185">
        <v>0</v>
      </c>
      <c r="AI185">
        <v>0</v>
      </c>
      <c r="AJ185">
        <v>0</v>
      </c>
      <c r="AK185">
        <v>0</v>
      </c>
      <c r="AL185">
        <v>0</v>
      </c>
      <c r="AM185">
        <v>0</v>
      </c>
    </row>
    <row r="186" spans="1:39" x14ac:dyDescent="0.45">
      <c r="A186" t="s">
        <v>1088</v>
      </c>
      <c r="B186" t="s">
        <v>1089</v>
      </c>
      <c r="C186" t="s">
        <v>1090</v>
      </c>
      <c r="D186" t="s">
        <v>461</v>
      </c>
      <c r="E186" t="s">
        <v>462</v>
      </c>
      <c r="F186" t="s">
        <v>114</v>
      </c>
      <c r="G186" t="s">
        <v>57</v>
      </c>
      <c r="L186">
        <v>1</v>
      </c>
      <c r="Q186" s="1">
        <v>41730</v>
      </c>
      <c r="R186" s="1">
        <v>41730</v>
      </c>
      <c r="S186">
        <v>0</v>
      </c>
      <c r="T186">
        <v>0</v>
      </c>
      <c r="U186">
        <v>0</v>
      </c>
      <c r="V186">
        <v>0</v>
      </c>
      <c r="W186">
        <v>0</v>
      </c>
      <c r="X186">
        <v>0</v>
      </c>
      <c r="Y186">
        <v>0</v>
      </c>
      <c r="Z186">
        <v>0</v>
      </c>
      <c r="AA186">
        <v>0</v>
      </c>
      <c r="AB186">
        <v>0</v>
      </c>
      <c r="AC186">
        <v>0</v>
      </c>
      <c r="AD186">
        <v>0</v>
      </c>
      <c r="AE186">
        <v>0</v>
      </c>
      <c r="AF186">
        <v>0</v>
      </c>
      <c r="AG186">
        <v>0</v>
      </c>
      <c r="AH186">
        <v>0</v>
      </c>
      <c r="AI186">
        <v>0</v>
      </c>
      <c r="AJ186">
        <v>0</v>
      </c>
      <c r="AK186">
        <v>0</v>
      </c>
      <c r="AL186">
        <v>0</v>
      </c>
      <c r="AM186">
        <v>0</v>
      </c>
    </row>
    <row r="187" spans="1:39" x14ac:dyDescent="0.45">
      <c r="A187" t="s">
        <v>1091</v>
      </c>
      <c r="B187" t="s">
        <v>1092</v>
      </c>
      <c r="C187" t="s">
        <v>1093</v>
      </c>
      <c r="D187" t="s">
        <v>1094</v>
      </c>
      <c r="E187" t="s">
        <v>89</v>
      </c>
      <c r="F187" t="s">
        <v>114</v>
      </c>
      <c r="G187" t="s">
        <v>57</v>
      </c>
      <c r="H187" t="s">
        <v>46</v>
      </c>
      <c r="I187" t="s">
        <v>1095</v>
      </c>
      <c r="J187" t="s">
        <v>1096</v>
      </c>
      <c r="K187" t="s">
        <v>1097</v>
      </c>
      <c r="L187">
        <v>1</v>
      </c>
      <c r="M187" s="1">
        <v>40026</v>
      </c>
      <c r="N187" s="2">
        <v>40026</v>
      </c>
      <c r="O187" t="s">
        <v>285</v>
      </c>
      <c r="P187">
        <v>2009</v>
      </c>
      <c r="Q187" s="1">
        <v>41681</v>
      </c>
      <c r="R187" s="1">
        <v>41681</v>
      </c>
      <c r="S187">
        <v>0</v>
      </c>
      <c r="T187">
        <v>0</v>
      </c>
      <c r="U187">
        <v>0</v>
      </c>
      <c r="V187">
        <v>0</v>
      </c>
      <c r="W187">
        <v>0</v>
      </c>
      <c r="X187">
        <v>0</v>
      </c>
      <c r="Y187">
        <v>0</v>
      </c>
      <c r="Z187">
        <v>0</v>
      </c>
      <c r="AA187">
        <v>0</v>
      </c>
      <c r="AB187">
        <v>0</v>
      </c>
      <c r="AC187">
        <v>0</v>
      </c>
      <c r="AD187">
        <v>0</v>
      </c>
      <c r="AE187">
        <v>0</v>
      </c>
      <c r="AF187">
        <v>0</v>
      </c>
      <c r="AG187">
        <v>0</v>
      </c>
      <c r="AH187">
        <v>0</v>
      </c>
      <c r="AI187">
        <v>0</v>
      </c>
      <c r="AJ187">
        <v>0</v>
      </c>
      <c r="AK187">
        <v>0</v>
      </c>
      <c r="AL187">
        <v>0</v>
      </c>
      <c r="AM187">
        <v>0</v>
      </c>
    </row>
    <row r="188" spans="1:39" x14ac:dyDescent="0.45">
      <c r="A188" t="s">
        <v>1098</v>
      </c>
      <c r="B188" t="s">
        <v>1099</v>
      </c>
      <c r="C188" t="s">
        <v>1100</v>
      </c>
      <c r="D188" t="s">
        <v>1101</v>
      </c>
      <c r="E188" t="s">
        <v>259</v>
      </c>
      <c r="F188" s="3">
        <v>73047</v>
      </c>
      <c r="G188" t="s">
        <v>57</v>
      </c>
      <c r="H188" t="s">
        <v>787</v>
      </c>
      <c r="J188" t="s">
        <v>1102</v>
      </c>
      <c r="L188">
        <v>2</v>
      </c>
      <c r="M188" s="1">
        <v>40889</v>
      </c>
      <c r="N188" s="2">
        <v>40878</v>
      </c>
      <c r="O188" t="s">
        <v>94</v>
      </c>
      <c r="P188">
        <v>2011</v>
      </c>
      <c r="Q188" s="1">
        <v>40878</v>
      </c>
      <c r="R188" s="1">
        <v>41091</v>
      </c>
      <c r="S188">
        <v>73047</v>
      </c>
      <c r="T188">
        <v>0</v>
      </c>
      <c r="U188">
        <v>0</v>
      </c>
      <c r="V188">
        <v>0</v>
      </c>
      <c r="W188">
        <v>0</v>
      </c>
      <c r="X188">
        <v>0</v>
      </c>
      <c r="Y188">
        <v>0</v>
      </c>
      <c r="Z188">
        <v>0</v>
      </c>
      <c r="AA188">
        <v>0</v>
      </c>
      <c r="AB188">
        <v>0</v>
      </c>
      <c r="AC188">
        <v>0</v>
      </c>
      <c r="AD188">
        <v>0</v>
      </c>
      <c r="AE188">
        <v>0</v>
      </c>
      <c r="AF188">
        <v>0</v>
      </c>
      <c r="AG188">
        <v>0</v>
      </c>
      <c r="AH188">
        <v>0</v>
      </c>
      <c r="AI188">
        <v>0</v>
      </c>
      <c r="AJ188">
        <v>0</v>
      </c>
      <c r="AK188">
        <v>0</v>
      </c>
      <c r="AL188">
        <v>0</v>
      </c>
      <c r="AM188">
        <v>0</v>
      </c>
    </row>
    <row r="189" spans="1:39" x14ac:dyDescent="0.45">
      <c r="A189" t="s">
        <v>1103</v>
      </c>
      <c r="B189" t="s">
        <v>1104</v>
      </c>
      <c r="C189" t="s">
        <v>1105</v>
      </c>
      <c r="D189" t="s">
        <v>653</v>
      </c>
      <c r="E189" t="s">
        <v>343</v>
      </c>
      <c r="F189" t="s">
        <v>1106</v>
      </c>
      <c r="G189" t="s">
        <v>57</v>
      </c>
      <c r="L189">
        <v>1</v>
      </c>
      <c r="M189" s="1">
        <v>38718</v>
      </c>
      <c r="N189" s="2">
        <v>38718</v>
      </c>
      <c r="O189" t="s">
        <v>430</v>
      </c>
      <c r="P189">
        <v>2006</v>
      </c>
      <c r="Q189" s="1">
        <v>39203</v>
      </c>
      <c r="R189" s="1">
        <v>39203</v>
      </c>
      <c r="S189">
        <v>0</v>
      </c>
      <c r="T189">
        <v>0</v>
      </c>
      <c r="U189">
        <v>0</v>
      </c>
      <c r="V189">
        <v>2203975</v>
      </c>
      <c r="W189">
        <v>0</v>
      </c>
      <c r="X189">
        <v>0</v>
      </c>
      <c r="Y189">
        <v>0</v>
      </c>
      <c r="Z189">
        <v>0</v>
      </c>
      <c r="AA189">
        <v>0</v>
      </c>
      <c r="AB189">
        <v>0</v>
      </c>
      <c r="AC189">
        <v>0</v>
      </c>
      <c r="AD189">
        <v>0</v>
      </c>
      <c r="AE189">
        <v>0</v>
      </c>
      <c r="AF189">
        <v>0</v>
      </c>
      <c r="AG189">
        <v>0</v>
      </c>
      <c r="AH189">
        <v>0</v>
      </c>
      <c r="AI189">
        <v>0</v>
      </c>
      <c r="AJ189">
        <v>0</v>
      </c>
      <c r="AK189">
        <v>0</v>
      </c>
      <c r="AL189">
        <v>0</v>
      </c>
      <c r="AM189">
        <v>0</v>
      </c>
    </row>
    <row r="190" spans="1:39" x14ac:dyDescent="0.45">
      <c r="A190" t="s">
        <v>1107</v>
      </c>
      <c r="B190" t="s">
        <v>1108</v>
      </c>
      <c r="C190" t="s">
        <v>1109</v>
      </c>
      <c r="D190" t="s">
        <v>1110</v>
      </c>
      <c r="E190" t="s">
        <v>330</v>
      </c>
      <c r="F190" t="s">
        <v>1111</v>
      </c>
      <c r="G190" t="s">
        <v>57</v>
      </c>
      <c r="H190" t="s">
        <v>715</v>
      </c>
      <c r="J190" t="s">
        <v>716</v>
      </c>
      <c r="K190" t="s">
        <v>716</v>
      </c>
      <c r="L190">
        <v>2</v>
      </c>
      <c r="M190" s="1">
        <v>39448</v>
      </c>
      <c r="N190" s="2">
        <v>39448</v>
      </c>
      <c r="O190" t="s">
        <v>181</v>
      </c>
      <c r="P190">
        <v>2008</v>
      </c>
      <c r="Q190" s="1">
        <v>41302</v>
      </c>
      <c r="R190" s="1">
        <v>41911</v>
      </c>
      <c r="S190">
        <v>0</v>
      </c>
      <c r="T190">
        <v>6700000</v>
      </c>
      <c r="U190">
        <v>0</v>
      </c>
      <c r="V190">
        <v>0</v>
      </c>
      <c r="W190">
        <v>0</v>
      </c>
      <c r="X190">
        <v>0</v>
      </c>
      <c r="Y190">
        <v>0</v>
      </c>
      <c r="Z190">
        <v>0</v>
      </c>
      <c r="AA190">
        <v>0</v>
      </c>
      <c r="AB190">
        <v>0</v>
      </c>
      <c r="AC190">
        <v>0</v>
      </c>
      <c r="AD190">
        <v>0</v>
      </c>
      <c r="AE190">
        <v>0</v>
      </c>
      <c r="AF190">
        <v>1200000</v>
      </c>
      <c r="AG190">
        <v>5500000</v>
      </c>
      <c r="AH190">
        <v>0</v>
      </c>
      <c r="AI190">
        <v>0</v>
      </c>
      <c r="AJ190">
        <v>0</v>
      </c>
      <c r="AK190">
        <v>0</v>
      </c>
      <c r="AL190">
        <v>0</v>
      </c>
      <c r="AM190">
        <v>0</v>
      </c>
    </row>
    <row r="191" spans="1:39" x14ac:dyDescent="0.45">
      <c r="A191" t="s">
        <v>1112</v>
      </c>
      <c r="B191" t="s">
        <v>1113</v>
      </c>
      <c r="C191" t="s">
        <v>1114</v>
      </c>
      <c r="D191" t="s">
        <v>1115</v>
      </c>
      <c r="E191" t="s">
        <v>316</v>
      </c>
      <c r="F191" t="s">
        <v>114</v>
      </c>
      <c r="G191" t="s">
        <v>57</v>
      </c>
      <c r="H191" t="s">
        <v>223</v>
      </c>
      <c r="J191" t="s">
        <v>1116</v>
      </c>
      <c r="K191" t="s">
        <v>1116</v>
      </c>
      <c r="L191">
        <v>1</v>
      </c>
      <c r="Q191" s="1">
        <v>38047</v>
      </c>
      <c r="R191" s="1">
        <v>38047</v>
      </c>
      <c r="S191">
        <v>0</v>
      </c>
      <c r="T191">
        <v>0</v>
      </c>
      <c r="U191">
        <v>0</v>
      </c>
      <c r="V191">
        <v>0</v>
      </c>
      <c r="W191">
        <v>0</v>
      </c>
      <c r="X191">
        <v>0</v>
      </c>
      <c r="Y191">
        <v>0</v>
      </c>
      <c r="Z191">
        <v>0</v>
      </c>
      <c r="AA191">
        <v>0</v>
      </c>
      <c r="AB191">
        <v>0</v>
      </c>
      <c r="AC191">
        <v>0</v>
      </c>
      <c r="AD191">
        <v>0</v>
      </c>
      <c r="AE191">
        <v>0</v>
      </c>
      <c r="AF191">
        <v>0</v>
      </c>
      <c r="AG191">
        <v>0</v>
      </c>
      <c r="AH191">
        <v>0</v>
      </c>
      <c r="AI191">
        <v>0</v>
      </c>
      <c r="AJ191">
        <v>0</v>
      </c>
      <c r="AK191">
        <v>0</v>
      </c>
      <c r="AL191">
        <v>0</v>
      </c>
      <c r="AM191">
        <v>0</v>
      </c>
    </row>
    <row r="192" spans="1:39" x14ac:dyDescent="0.45">
      <c r="A192" t="s">
        <v>1117</v>
      </c>
      <c r="B192" t="s">
        <v>1118</v>
      </c>
      <c r="C192" t="s">
        <v>1119</v>
      </c>
      <c r="D192" t="s">
        <v>558</v>
      </c>
      <c r="E192" t="s">
        <v>559</v>
      </c>
      <c r="F192" t="s">
        <v>1120</v>
      </c>
      <c r="G192" t="s">
        <v>57</v>
      </c>
      <c r="H192" t="s">
        <v>223</v>
      </c>
      <c r="J192" t="s">
        <v>224</v>
      </c>
      <c r="K192" t="s">
        <v>224</v>
      </c>
      <c r="L192">
        <v>2</v>
      </c>
      <c r="M192" s="1">
        <v>36161</v>
      </c>
      <c r="N192" s="2">
        <v>36161</v>
      </c>
      <c r="O192" t="s">
        <v>1121</v>
      </c>
      <c r="P192">
        <v>1999</v>
      </c>
      <c r="Q192" s="1">
        <v>40634</v>
      </c>
      <c r="R192" s="1">
        <v>41091</v>
      </c>
      <c r="S192">
        <v>0</v>
      </c>
      <c r="T192">
        <v>1573976</v>
      </c>
      <c r="U192">
        <v>0</v>
      </c>
      <c r="V192">
        <v>0</v>
      </c>
      <c r="W192">
        <v>0</v>
      </c>
      <c r="X192">
        <v>0</v>
      </c>
      <c r="Y192">
        <v>0</v>
      </c>
      <c r="Z192">
        <v>0</v>
      </c>
      <c r="AA192">
        <v>0</v>
      </c>
      <c r="AB192">
        <v>0</v>
      </c>
      <c r="AC192">
        <v>0</v>
      </c>
      <c r="AD192">
        <v>0</v>
      </c>
      <c r="AE192">
        <v>0</v>
      </c>
      <c r="AF192">
        <v>1573976</v>
      </c>
      <c r="AG192">
        <v>0</v>
      </c>
      <c r="AH192">
        <v>0</v>
      </c>
      <c r="AI192">
        <v>0</v>
      </c>
      <c r="AJ192">
        <v>0</v>
      </c>
      <c r="AK192">
        <v>0</v>
      </c>
      <c r="AL192">
        <v>0</v>
      </c>
      <c r="AM192">
        <v>0</v>
      </c>
    </row>
    <row r="193" spans="1:39" x14ac:dyDescent="0.45">
      <c r="A193" t="s">
        <v>1122</v>
      </c>
      <c r="B193" t="s">
        <v>1123</v>
      </c>
      <c r="C193" t="s">
        <v>1124</v>
      </c>
      <c r="D193" t="s">
        <v>1125</v>
      </c>
      <c r="E193" t="s">
        <v>1126</v>
      </c>
      <c r="F193" s="3">
        <v>25000</v>
      </c>
      <c r="G193" t="s">
        <v>57</v>
      </c>
      <c r="H193" t="s">
        <v>46</v>
      </c>
      <c r="I193" t="s">
        <v>58</v>
      </c>
      <c r="J193" t="s">
        <v>198</v>
      </c>
      <c r="K193" t="s">
        <v>1127</v>
      </c>
      <c r="L193">
        <v>1</v>
      </c>
      <c r="M193" s="1">
        <v>41640</v>
      </c>
      <c r="N193" s="2">
        <v>41640</v>
      </c>
      <c r="O193" t="s">
        <v>84</v>
      </c>
      <c r="P193">
        <v>2014</v>
      </c>
      <c r="Q193" s="1">
        <v>41713</v>
      </c>
      <c r="R193" s="1">
        <v>41713</v>
      </c>
      <c r="S193">
        <v>25000</v>
      </c>
      <c r="T193">
        <v>0</v>
      </c>
      <c r="U193">
        <v>0</v>
      </c>
      <c r="V193">
        <v>0</v>
      </c>
      <c r="W193">
        <v>0</v>
      </c>
      <c r="X193">
        <v>0</v>
      </c>
      <c r="Y193">
        <v>0</v>
      </c>
      <c r="Z193">
        <v>0</v>
      </c>
      <c r="AA193">
        <v>0</v>
      </c>
      <c r="AB193">
        <v>0</v>
      </c>
      <c r="AC193">
        <v>0</v>
      </c>
      <c r="AD193">
        <v>0</v>
      </c>
      <c r="AE193">
        <v>0</v>
      </c>
      <c r="AF193">
        <v>0</v>
      </c>
      <c r="AG193">
        <v>0</v>
      </c>
      <c r="AH193">
        <v>0</v>
      </c>
      <c r="AI193">
        <v>0</v>
      </c>
      <c r="AJ193">
        <v>0</v>
      </c>
      <c r="AK193">
        <v>0</v>
      </c>
      <c r="AL193">
        <v>0</v>
      </c>
      <c r="AM193">
        <v>0</v>
      </c>
    </row>
    <row r="194" spans="1:39" x14ac:dyDescent="0.45">
      <c r="A194" t="s">
        <v>1128</v>
      </c>
      <c r="B194" t="s">
        <v>1129</v>
      </c>
      <c r="C194" t="s">
        <v>1130</v>
      </c>
      <c r="D194" t="s">
        <v>653</v>
      </c>
      <c r="E194" t="s">
        <v>343</v>
      </c>
      <c r="F194" t="s">
        <v>1131</v>
      </c>
      <c r="G194" t="s">
        <v>57</v>
      </c>
      <c r="H194" t="s">
        <v>223</v>
      </c>
      <c r="J194" t="s">
        <v>396</v>
      </c>
      <c r="L194">
        <v>1</v>
      </c>
      <c r="M194" s="1">
        <v>41275</v>
      </c>
      <c r="N194" s="2">
        <v>41275</v>
      </c>
      <c r="O194" t="s">
        <v>164</v>
      </c>
      <c r="P194">
        <v>2013</v>
      </c>
      <c r="Q194" s="1">
        <v>41699</v>
      </c>
      <c r="R194" s="1">
        <v>41699</v>
      </c>
      <c r="S194">
        <v>0</v>
      </c>
      <c r="T194">
        <v>0</v>
      </c>
      <c r="U194">
        <v>0</v>
      </c>
      <c r="V194">
        <v>0</v>
      </c>
      <c r="W194">
        <v>0</v>
      </c>
      <c r="X194">
        <v>0</v>
      </c>
      <c r="Y194">
        <v>1629549</v>
      </c>
      <c r="Z194">
        <v>0</v>
      </c>
      <c r="AA194">
        <v>0</v>
      </c>
      <c r="AB194">
        <v>0</v>
      </c>
      <c r="AC194">
        <v>0</v>
      </c>
      <c r="AD194">
        <v>0</v>
      </c>
      <c r="AE194">
        <v>0</v>
      </c>
      <c r="AF194">
        <v>0</v>
      </c>
      <c r="AG194">
        <v>0</v>
      </c>
      <c r="AH194">
        <v>0</v>
      </c>
      <c r="AI194">
        <v>0</v>
      </c>
      <c r="AJ194">
        <v>0</v>
      </c>
      <c r="AK194">
        <v>0</v>
      </c>
      <c r="AL194">
        <v>0</v>
      </c>
      <c r="AM194">
        <v>0</v>
      </c>
    </row>
    <row r="195" spans="1:39" x14ac:dyDescent="0.45">
      <c r="A195" t="s">
        <v>1132</v>
      </c>
      <c r="B195" t="s">
        <v>1133</v>
      </c>
      <c r="C195" t="s">
        <v>1134</v>
      </c>
      <c r="D195" t="s">
        <v>653</v>
      </c>
      <c r="E195" t="s">
        <v>343</v>
      </c>
      <c r="F195" t="s">
        <v>275</v>
      </c>
      <c r="G195" t="s">
        <v>57</v>
      </c>
      <c r="H195" t="s">
        <v>46</v>
      </c>
      <c r="I195" t="s">
        <v>299</v>
      </c>
      <c r="J195" t="s">
        <v>300</v>
      </c>
      <c r="K195" t="s">
        <v>1135</v>
      </c>
      <c r="L195">
        <v>1</v>
      </c>
      <c r="M195" s="1">
        <v>40179</v>
      </c>
      <c r="N195" s="2">
        <v>40179</v>
      </c>
      <c r="O195" t="s">
        <v>118</v>
      </c>
      <c r="P195">
        <v>2010</v>
      </c>
      <c r="Q195" s="1">
        <v>40921</v>
      </c>
      <c r="R195" s="1">
        <v>40921</v>
      </c>
      <c r="S195">
        <v>0</v>
      </c>
      <c r="T195">
        <v>0</v>
      </c>
      <c r="U195">
        <v>0</v>
      </c>
      <c r="V195">
        <v>0</v>
      </c>
      <c r="W195">
        <v>0</v>
      </c>
      <c r="X195">
        <v>1600000</v>
      </c>
      <c r="Y195">
        <v>0</v>
      </c>
      <c r="Z195">
        <v>0</v>
      </c>
      <c r="AA195">
        <v>0</v>
      </c>
      <c r="AB195">
        <v>0</v>
      </c>
      <c r="AC195">
        <v>0</v>
      </c>
      <c r="AD195">
        <v>0</v>
      </c>
      <c r="AE195">
        <v>0</v>
      </c>
      <c r="AF195">
        <v>0</v>
      </c>
      <c r="AG195">
        <v>0</v>
      </c>
      <c r="AH195">
        <v>0</v>
      </c>
      <c r="AI195">
        <v>0</v>
      </c>
      <c r="AJ195">
        <v>0</v>
      </c>
      <c r="AK195">
        <v>0</v>
      </c>
      <c r="AL195">
        <v>0</v>
      </c>
      <c r="AM195">
        <v>0</v>
      </c>
    </row>
    <row r="196" spans="1:39" x14ac:dyDescent="0.45">
      <c r="A196" t="s">
        <v>1136</v>
      </c>
      <c r="B196" t="s">
        <v>1137</v>
      </c>
      <c r="C196" t="s">
        <v>1138</v>
      </c>
      <c r="D196" t="s">
        <v>142</v>
      </c>
      <c r="E196" t="s">
        <v>143</v>
      </c>
      <c r="F196" t="s">
        <v>1139</v>
      </c>
      <c r="G196" t="s">
        <v>57</v>
      </c>
      <c r="L196">
        <v>2</v>
      </c>
      <c r="Q196" s="1">
        <v>38777</v>
      </c>
      <c r="R196" s="1">
        <v>39142</v>
      </c>
      <c r="S196">
        <v>0</v>
      </c>
      <c r="T196">
        <v>3750000</v>
      </c>
      <c r="U196">
        <v>0</v>
      </c>
      <c r="V196">
        <v>0</v>
      </c>
      <c r="W196">
        <v>0</v>
      </c>
      <c r="X196">
        <v>0</v>
      </c>
      <c r="Y196">
        <v>0</v>
      </c>
      <c r="Z196">
        <v>0</v>
      </c>
      <c r="AA196">
        <v>0</v>
      </c>
      <c r="AB196">
        <v>0</v>
      </c>
      <c r="AC196">
        <v>0</v>
      </c>
      <c r="AD196">
        <v>0</v>
      </c>
      <c r="AE196">
        <v>0</v>
      </c>
      <c r="AF196">
        <v>0</v>
      </c>
      <c r="AG196">
        <v>0</v>
      </c>
      <c r="AH196">
        <v>0</v>
      </c>
      <c r="AI196">
        <v>0</v>
      </c>
      <c r="AJ196">
        <v>0</v>
      </c>
      <c r="AK196">
        <v>0</v>
      </c>
      <c r="AL196">
        <v>0</v>
      </c>
      <c r="AM196">
        <v>0</v>
      </c>
    </row>
    <row r="197" spans="1:39" x14ac:dyDescent="0.45">
      <c r="A197" t="s">
        <v>1140</v>
      </c>
      <c r="B197" t="s">
        <v>1141</v>
      </c>
      <c r="C197" t="s">
        <v>1142</v>
      </c>
      <c r="D197" t="s">
        <v>1143</v>
      </c>
      <c r="E197" t="s">
        <v>1144</v>
      </c>
      <c r="F197" t="s">
        <v>1145</v>
      </c>
      <c r="G197" t="s">
        <v>57</v>
      </c>
      <c r="H197" t="s">
        <v>1146</v>
      </c>
      <c r="J197" t="s">
        <v>1147</v>
      </c>
      <c r="K197" t="s">
        <v>1147</v>
      </c>
      <c r="L197">
        <v>2</v>
      </c>
      <c r="M197" s="1">
        <v>40756</v>
      </c>
      <c r="N197" s="2">
        <v>40756</v>
      </c>
      <c r="O197" t="s">
        <v>250</v>
      </c>
      <c r="P197">
        <v>2011</v>
      </c>
      <c r="Q197" s="1">
        <v>40756</v>
      </c>
      <c r="R197" s="1">
        <v>41830</v>
      </c>
      <c r="S197">
        <v>375000</v>
      </c>
      <c r="T197">
        <v>0</v>
      </c>
      <c r="U197">
        <v>0</v>
      </c>
      <c r="V197">
        <v>0</v>
      </c>
      <c r="W197">
        <v>0</v>
      </c>
      <c r="X197">
        <v>0</v>
      </c>
      <c r="Y197">
        <v>1344583</v>
      </c>
      <c r="Z197">
        <v>0</v>
      </c>
      <c r="AA197">
        <v>0</v>
      </c>
      <c r="AB197">
        <v>0</v>
      </c>
      <c r="AC197">
        <v>0</v>
      </c>
      <c r="AD197">
        <v>0</v>
      </c>
      <c r="AE197">
        <v>0</v>
      </c>
      <c r="AF197">
        <v>0</v>
      </c>
      <c r="AG197">
        <v>0</v>
      </c>
      <c r="AH197">
        <v>0</v>
      </c>
      <c r="AI197">
        <v>0</v>
      </c>
      <c r="AJ197">
        <v>0</v>
      </c>
      <c r="AK197">
        <v>0</v>
      </c>
      <c r="AL197">
        <v>0</v>
      </c>
      <c r="AM197">
        <v>0</v>
      </c>
    </row>
    <row r="198" spans="1:39" x14ac:dyDescent="0.45">
      <c r="A198" t="s">
        <v>1148</v>
      </c>
      <c r="B198" t="s">
        <v>1149</v>
      </c>
      <c r="C198" t="s">
        <v>1150</v>
      </c>
      <c r="D198" t="s">
        <v>1151</v>
      </c>
      <c r="E198" t="s">
        <v>1152</v>
      </c>
      <c r="F198" s="3">
        <v>75000</v>
      </c>
      <c r="G198" t="s">
        <v>57</v>
      </c>
      <c r="H198" t="s">
        <v>1153</v>
      </c>
      <c r="J198" t="s">
        <v>1154</v>
      </c>
      <c r="K198" t="s">
        <v>1154</v>
      </c>
      <c r="L198">
        <v>1</v>
      </c>
      <c r="M198" s="1">
        <v>41284</v>
      </c>
      <c r="N198" s="2">
        <v>41275</v>
      </c>
      <c r="O198" t="s">
        <v>164</v>
      </c>
      <c r="P198">
        <v>2013</v>
      </c>
      <c r="Q198" s="1">
        <v>41284</v>
      </c>
      <c r="R198" s="1">
        <v>41284</v>
      </c>
      <c r="S198">
        <v>75000</v>
      </c>
      <c r="T198">
        <v>0</v>
      </c>
      <c r="U198">
        <v>0</v>
      </c>
      <c r="V198">
        <v>0</v>
      </c>
      <c r="W198">
        <v>0</v>
      </c>
      <c r="X198">
        <v>0</v>
      </c>
      <c r="Y198">
        <v>0</v>
      </c>
      <c r="Z198">
        <v>0</v>
      </c>
      <c r="AA198">
        <v>0</v>
      </c>
      <c r="AB198">
        <v>0</v>
      </c>
      <c r="AC198">
        <v>0</v>
      </c>
      <c r="AD198">
        <v>0</v>
      </c>
      <c r="AE198">
        <v>0</v>
      </c>
      <c r="AF198">
        <v>0</v>
      </c>
      <c r="AG198">
        <v>0</v>
      </c>
      <c r="AH198">
        <v>0</v>
      </c>
      <c r="AI198">
        <v>0</v>
      </c>
      <c r="AJ198">
        <v>0</v>
      </c>
      <c r="AK198">
        <v>0</v>
      </c>
      <c r="AL198">
        <v>0</v>
      </c>
      <c r="AM198">
        <v>0</v>
      </c>
    </row>
    <row r="199" spans="1:39" x14ac:dyDescent="0.45">
      <c r="A199" t="s">
        <v>1155</v>
      </c>
      <c r="B199" t="s">
        <v>1156</v>
      </c>
      <c r="C199" t="s">
        <v>1157</v>
      </c>
      <c r="D199" t="s">
        <v>293</v>
      </c>
      <c r="E199" t="s">
        <v>294</v>
      </c>
      <c r="F199" t="s">
        <v>1158</v>
      </c>
      <c r="G199" t="s">
        <v>57</v>
      </c>
      <c r="H199" t="s">
        <v>664</v>
      </c>
      <c r="J199" t="s">
        <v>1159</v>
      </c>
      <c r="K199" t="s">
        <v>1159</v>
      </c>
      <c r="L199">
        <v>1</v>
      </c>
      <c r="M199" s="1">
        <v>39448</v>
      </c>
      <c r="N199" s="2">
        <v>39448</v>
      </c>
      <c r="O199" t="s">
        <v>181</v>
      </c>
      <c r="P199">
        <v>2008</v>
      </c>
      <c r="Q199" s="1">
        <v>40544</v>
      </c>
      <c r="R199" s="1">
        <v>40544</v>
      </c>
      <c r="S199">
        <v>0</v>
      </c>
      <c r="T199">
        <v>0</v>
      </c>
      <c r="U199">
        <v>0</v>
      </c>
      <c r="V199">
        <v>0</v>
      </c>
      <c r="W199">
        <v>0</v>
      </c>
      <c r="X199">
        <v>0</v>
      </c>
      <c r="Y199">
        <v>0</v>
      </c>
      <c r="Z199">
        <v>133620</v>
      </c>
      <c r="AA199">
        <v>0</v>
      </c>
      <c r="AB199">
        <v>0</v>
      </c>
      <c r="AC199">
        <v>0</v>
      </c>
      <c r="AD199">
        <v>0</v>
      </c>
      <c r="AE199">
        <v>0</v>
      </c>
      <c r="AF199">
        <v>0</v>
      </c>
      <c r="AG199">
        <v>0</v>
      </c>
      <c r="AH199">
        <v>0</v>
      </c>
      <c r="AI199">
        <v>0</v>
      </c>
      <c r="AJ199">
        <v>0</v>
      </c>
      <c r="AK199">
        <v>0</v>
      </c>
      <c r="AL199">
        <v>0</v>
      </c>
      <c r="AM199">
        <v>0</v>
      </c>
    </row>
    <row r="200" spans="1:39" x14ac:dyDescent="0.45">
      <c r="A200" t="s">
        <v>1160</v>
      </c>
      <c r="B200" t="s">
        <v>1161</v>
      </c>
      <c r="C200" t="s">
        <v>1162</v>
      </c>
      <c r="D200" t="s">
        <v>1163</v>
      </c>
      <c r="E200" t="s">
        <v>1164</v>
      </c>
      <c r="F200" t="s">
        <v>187</v>
      </c>
      <c r="G200" t="s">
        <v>101</v>
      </c>
      <c r="H200" t="s">
        <v>46</v>
      </c>
      <c r="I200" t="s">
        <v>299</v>
      </c>
      <c r="J200" t="s">
        <v>300</v>
      </c>
      <c r="K200" t="s">
        <v>1165</v>
      </c>
      <c r="L200">
        <v>2</v>
      </c>
      <c r="M200" s="1">
        <v>40352</v>
      </c>
      <c r="N200" s="2">
        <v>40330</v>
      </c>
      <c r="O200" t="s">
        <v>1166</v>
      </c>
      <c r="P200">
        <v>2010</v>
      </c>
      <c r="Q200" s="1">
        <v>40352</v>
      </c>
      <c r="R200" s="1">
        <v>40695</v>
      </c>
      <c r="S200">
        <v>250000</v>
      </c>
      <c r="T200">
        <v>0</v>
      </c>
      <c r="U200">
        <v>0</v>
      </c>
      <c r="V200">
        <v>0</v>
      </c>
      <c r="W200">
        <v>0</v>
      </c>
      <c r="X200">
        <v>0</v>
      </c>
      <c r="Y200">
        <v>250000</v>
      </c>
      <c r="Z200">
        <v>0</v>
      </c>
      <c r="AA200">
        <v>0</v>
      </c>
      <c r="AB200">
        <v>0</v>
      </c>
      <c r="AC200">
        <v>0</v>
      </c>
      <c r="AD200">
        <v>0</v>
      </c>
      <c r="AE200">
        <v>0</v>
      </c>
      <c r="AF200">
        <v>0</v>
      </c>
      <c r="AG200">
        <v>0</v>
      </c>
      <c r="AH200">
        <v>0</v>
      </c>
      <c r="AI200">
        <v>0</v>
      </c>
      <c r="AJ200">
        <v>0</v>
      </c>
      <c r="AK200">
        <v>0</v>
      </c>
      <c r="AL200">
        <v>0</v>
      </c>
      <c r="AM200">
        <v>0</v>
      </c>
    </row>
    <row r="201" spans="1:39" x14ac:dyDescent="0.45">
      <c r="A201" t="s">
        <v>1167</v>
      </c>
      <c r="B201" t="s">
        <v>1168</v>
      </c>
      <c r="C201" t="s">
        <v>1169</v>
      </c>
      <c r="D201" t="s">
        <v>1170</v>
      </c>
      <c r="E201" t="s">
        <v>1171</v>
      </c>
      <c r="F201" t="s">
        <v>1172</v>
      </c>
      <c r="G201" t="s">
        <v>57</v>
      </c>
      <c r="H201" t="s">
        <v>46</v>
      </c>
      <c r="I201" t="s">
        <v>169</v>
      </c>
      <c r="J201" t="s">
        <v>641</v>
      </c>
      <c r="K201" t="s">
        <v>642</v>
      </c>
      <c r="L201">
        <v>2</v>
      </c>
      <c r="M201" s="1">
        <v>38353</v>
      </c>
      <c r="N201" s="2">
        <v>38353</v>
      </c>
      <c r="O201" t="s">
        <v>464</v>
      </c>
      <c r="P201">
        <v>2005</v>
      </c>
      <c r="Q201" s="1">
        <v>41288</v>
      </c>
      <c r="R201" s="1">
        <v>41702</v>
      </c>
      <c r="S201">
        <v>0</v>
      </c>
      <c r="T201">
        <v>4200000</v>
      </c>
      <c r="U201">
        <v>0</v>
      </c>
      <c r="V201">
        <v>0</v>
      </c>
      <c r="W201">
        <v>1540000</v>
      </c>
      <c r="X201">
        <v>0</v>
      </c>
      <c r="Y201">
        <v>0</v>
      </c>
      <c r="Z201">
        <v>0</v>
      </c>
      <c r="AA201">
        <v>0</v>
      </c>
      <c r="AB201">
        <v>0</v>
      </c>
      <c r="AC201">
        <v>0</v>
      </c>
      <c r="AD201">
        <v>0</v>
      </c>
      <c r="AE201">
        <v>0</v>
      </c>
      <c r="AF201">
        <v>0</v>
      </c>
      <c r="AG201">
        <v>4200000</v>
      </c>
      <c r="AH201">
        <v>0</v>
      </c>
      <c r="AI201">
        <v>0</v>
      </c>
      <c r="AJ201">
        <v>0</v>
      </c>
      <c r="AK201">
        <v>0</v>
      </c>
      <c r="AL201">
        <v>0</v>
      </c>
      <c r="AM201">
        <v>0</v>
      </c>
    </row>
    <row r="202" spans="1:39" x14ac:dyDescent="0.45">
      <c r="A202" t="s">
        <v>1173</v>
      </c>
      <c r="B202" t="s">
        <v>1174</v>
      </c>
      <c r="C202" t="s">
        <v>1175</v>
      </c>
      <c r="D202" t="s">
        <v>293</v>
      </c>
      <c r="E202" t="s">
        <v>294</v>
      </c>
      <c r="F202" t="s">
        <v>1176</v>
      </c>
      <c r="G202" t="s">
        <v>57</v>
      </c>
      <c r="H202" t="s">
        <v>46</v>
      </c>
      <c r="I202" t="s">
        <v>1095</v>
      </c>
      <c r="J202" t="s">
        <v>1096</v>
      </c>
      <c r="K202" t="s">
        <v>1177</v>
      </c>
      <c r="L202">
        <v>1</v>
      </c>
      <c r="M202" s="1">
        <v>40179</v>
      </c>
      <c r="N202" s="2">
        <v>40179</v>
      </c>
      <c r="O202" t="s">
        <v>118</v>
      </c>
      <c r="P202">
        <v>2010</v>
      </c>
      <c r="Q202" s="1">
        <v>41310</v>
      </c>
      <c r="R202" s="1">
        <v>41310</v>
      </c>
      <c r="S202">
        <v>1465000</v>
      </c>
      <c r="T202">
        <v>0</v>
      </c>
      <c r="U202">
        <v>0</v>
      </c>
      <c r="V202">
        <v>0</v>
      </c>
      <c r="W202">
        <v>0</v>
      </c>
      <c r="X202">
        <v>0</v>
      </c>
      <c r="Y202">
        <v>0</v>
      </c>
      <c r="Z202">
        <v>0</v>
      </c>
      <c r="AA202">
        <v>0</v>
      </c>
      <c r="AB202">
        <v>0</v>
      </c>
      <c r="AC202">
        <v>0</v>
      </c>
      <c r="AD202">
        <v>0</v>
      </c>
      <c r="AE202">
        <v>0</v>
      </c>
      <c r="AF202">
        <v>0</v>
      </c>
      <c r="AG202">
        <v>0</v>
      </c>
      <c r="AH202">
        <v>0</v>
      </c>
      <c r="AI202">
        <v>0</v>
      </c>
      <c r="AJ202">
        <v>0</v>
      </c>
      <c r="AK202">
        <v>0</v>
      </c>
      <c r="AL202">
        <v>0</v>
      </c>
      <c r="AM202">
        <v>0</v>
      </c>
    </row>
    <row r="203" spans="1:39" x14ac:dyDescent="0.45">
      <c r="A203" t="s">
        <v>1178</v>
      </c>
      <c r="B203" t="s">
        <v>1179</v>
      </c>
      <c r="C203" t="s">
        <v>1180</v>
      </c>
      <c r="D203" t="s">
        <v>315</v>
      </c>
      <c r="E203" t="s">
        <v>316</v>
      </c>
      <c r="F203" s="3">
        <v>28000</v>
      </c>
      <c r="G203" t="s">
        <v>57</v>
      </c>
      <c r="H203" t="s">
        <v>46</v>
      </c>
      <c r="I203" t="s">
        <v>58</v>
      </c>
      <c r="J203" t="s">
        <v>198</v>
      </c>
      <c r="K203" t="s">
        <v>199</v>
      </c>
      <c r="L203">
        <v>1</v>
      </c>
      <c r="M203" s="1">
        <v>41334</v>
      </c>
      <c r="N203" s="2">
        <v>41334</v>
      </c>
      <c r="O203" t="s">
        <v>164</v>
      </c>
      <c r="P203">
        <v>2013</v>
      </c>
      <c r="Q203" s="1">
        <v>41588</v>
      </c>
      <c r="R203" s="1">
        <v>41588</v>
      </c>
      <c r="S203">
        <v>28000</v>
      </c>
      <c r="T203">
        <v>0</v>
      </c>
      <c r="U203">
        <v>0</v>
      </c>
      <c r="V203">
        <v>0</v>
      </c>
      <c r="W203">
        <v>0</v>
      </c>
      <c r="X203">
        <v>0</v>
      </c>
      <c r="Y203">
        <v>0</v>
      </c>
      <c r="Z203">
        <v>0</v>
      </c>
      <c r="AA203">
        <v>0</v>
      </c>
      <c r="AB203">
        <v>0</v>
      </c>
      <c r="AC203">
        <v>0</v>
      </c>
      <c r="AD203">
        <v>0</v>
      </c>
      <c r="AE203">
        <v>0</v>
      </c>
      <c r="AF203">
        <v>0</v>
      </c>
      <c r="AG203">
        <v>0</v>
      </c>
      <c r="AH203">
        <v>0</v>
      </c>
      <c r="AI203">
        <v>0</v>
      </c>
      <c r="AJ203">
        <v>0</v>
      </c>
      <c r="AK203">
        <v>0</v>
      </c>
      <c r="AL203">
        <v>0</v>
      </c>
      <c r="AM203">
        <v>0</v>
      </c>
    </row>
    <row r="204" spans="1:39" x14ac:dyDescent="0.45">
      <c r="A204" t="s">
        <v>1181</v>
      </c>
      <c r="B204" t="s">
        <v>1182</v>
      </c>
      <c r="C204" t="s">
        <v>1183</v>
      </c>
      <c r="F204" t="s">
        <v>714</v>
      </c>
      <c r="G204" t="s">
        <v>57</v>
      </c>
      <c r="H204" t="s">
        <v>46</v>
      </c>
      <c r="I204" t="s">
        <v>299</v>
      </c>
      <c r="J204" t="s">
        <v>300</v>
      </c>
      <c r="K204" t="s">
        <v>1135</v>
      </c>
      <c r="L204">
        <v>1</v>
      </c>
      <c r="M204" s="1">
        <v>41275</v>
      </c>
      <c r="N204" s="2">
        <v>41275</v>
      </c>
      <c r="O204" t="s">
        <v>164</v>
      </c>
      <c r="P204">
        <v>2013</v>
      </c>
      <c r="Q204" s="1">
        <v>41792</v>
      </c>
      <c r="R204" s="1">
        <v>41792</v>
      </c>
      <c r="S204">
        <v>0</v>
      </c>
      <c r="T204">
        <v>0</v>
      </c>
      <c r="U204">
        <v>0</v>
      </c>
      <c r="V204">
        <v>0</v>
      </c>
      <c r="W204">
        <v>0</v>
      </c>
      <c r="X204">
        <v>250000</v>
      </c>
      <c r="Y204">
        <v>0</v>
      </c>
      <c r="Z204">
        <v>0</v>
      </c>
      <c r="AA204">
        <v>0</v>
      </c>
      <c r="AB204">
        <v>0</v>
      </c>
      <c r="AC204">
        <v>0</v>
      </c>
      <c r="AD204">
        <v>0</v>
      </c>
      <c r="AE204">
        <v>0</v>
      </c>
      <c r="AF204">
        <v>0</v>
      </c>
      <c r="AG204">
        <v>0</v>
      </c>
      <c r="AH204">
        <v>0</v>
      </c>
      <c r="AI204">
        <v>0</v>
      </c>
      <c r="AJ204">
        <v>0</v>
      </c>
      <c r="AK204">
        <v>0</v>
      </c>
      <c r="AL204">
        <v>0</v>
      </c>
      <c r="AM204">
        <v>0</v>
      </c>
    </row>
    <row r="205" spans="1:39" x14ac:dyDescent="0.45">
      <c r="A205" t="s">
        <v>1184</v>
      </c>
      <c r="B205" t="s">
        <v>1185</v>
      </c>
      <c r="C205" t="s">
        <v>1186</v>
      </c>
      <c r="F205" t="s">
        <v>1187</v>
      </c>
      <c r="G205" t="s">
        <v>57</v>
      </c>
      <c r="H205" t="s">
        <v>46</v>
      </c>
      <c r="I205" t="s">
        <v>91</v>
      </c>
      <c r="J205" t="s">
        <v>156</v>
      </c>
      <c r="K205" t="s">
        <v>1188</v>
      </c>
      <c r="L205">
        <v>2</v>
      </c>
      <c r="Q205" s="1">
        <v>39671</v>
      </c>
      <c r="R205" s="1">
        <v>40274</v>
      </c>
      <c r="S205">
        <v>0</v>
      </c>
      <c r="T205">
        <v>380000</v>
      </c>
      <c r="U205">
        <v>0</v>
      </c>
      <c r="V205">
        <v>0</v>
      </c>
      <c r="W205">
        <v>0</v>
      </c>
      <c r="X205">
        <v>0</v>
      </c>
      <c r="Y205">
        <v>0</v>
      </c>
      <c r="Z205">
        <v>0</v>
      </c>
      <c r="AA205">
        <v>0</v>
      </c>
      <c r="AB205">
        <v>0</v>
      </c>
      <c r="AC205">
        <v>0</v>
      </c>
      <c r="AD205">
        <v>0</v>
      </c>
      <c r="AE205">
        <v>0</v>
      </c>
      <c r="AF205">
        <v>0</v>
      </c>
      <c r="AG205">
        <v>0</v>
      </c>
      <c r="AH205">
        <v>0</v>
      </c>
      <c r="AI205">
        <v>0</v>
      </c>
      <c r="AJ205">
        <v>0</v>
      </c>
      <c r="AK205">
        <v>0</v>
      </c>
      <c r="AL205">
        <v>0</v>
      </c>
      <c r="AM205">
        <v>0</v>
      </c>
    </row>
    <row r="206" spans="1:39" x14ac:dyDescent="0.45">
      <c r="A206" t="s">
        <v>1189</v>
      </c>
      <c r="B206" t="s">
        <v>1190</v>
      </c>
      <c r="F206" t="s">
        <v>114</v>
      </c>
      <c r="G206" t="s">
        <v>57</v>
      </c>
      <c r="L206">
        <v>1</v>
      </c>
      <c r="Q206" s="1">
        <v>41533</v>
      </c>
      <c r="R206" s="1">
        <v>41533</v>
      </c>
      <c r="S206">
        <v>0</v>
      </c>
      <c r="T206">
        <v>0</v>
      </c>
      <c r="U206">
        <v>0</v>
      </c>
      <c r="V206">
        <v>0</v>
      </c>
      <c r="W206">
        <v>0</v>
      </c>
      <c r="X206">
        <v>0</v>
      </c>
      <c r="Y206">
        <v>0</v>
      </c>
      <c r="Z206">
        <v>0</v>
      </c>
      <c r="AA206">
        <v>0</v>
      </c>
      <c r="AB206">
        <v>0</v>
      </c>
      <c r="AC206">
        <v>0</v>
      </c>
      <c r="AD206">
        <v>0</v>
      </c>
      <c r="AE206">
        <v>0</v>
      </c>
      <c r="AF206">
        <v>0</v>
      </c>
      <c r="AG206">
        <v>0</v>
      </c>
      <c r="AH206">
        <v>0</v>
      </c>
      <c r="AI206">
        <v>0</v>
      </c>
      <c r="AJ206">
        <v>0</v>
      </c>
      <c r="AK206">
        <v>0</v>
      </c>
      <c r="AL206">
        <v>0</v>
      </c>
      <c r="AM206">
        <v>0</v>
      </c>
    </row>
    <row r="207" spans="1:39" x14ac:dyDescent="0.45">
      <c r="A207" t="s">
        <v>1191</v>
      </c>
      <c r="B207" t="s">
        <v>1192</v>
      </c>
      <c r="C207" t="s">
        <v>1193</v>
      </c>
      <c r="D207" t="s">
        <v>54</v>
      </c>
      <c r="E207" t="s">
        <v>55</v>
      </c>
      <c r="F207" t="s">
        <v>1194</v>
      </c>
      <c r="G207" t="s">
        <v>101</v>
      </c>
      <c r="H207" t="s">
        <v>46</v>
      </c>
      <c r="I207" t="s">
        <v>91</v>
      </c>
      <c r="J207" t="s">
        <v>156</v>
      </c>
      <c r="K207" t="s">
        <v>1188</v>
      </c>
      <c r="L207">
        <v>2</v>
      </c>
      <c r="M207" s="1">
        <v>40544</v>
      </c>
      <c r="N207" s="2">
        <v>40544</v>
      </c>
      <c r="O207" t="s">
        <v>528</v>
      </c>
      <c r="P207">
        <v>2011</v>
      </c>
      <c r="Q207" s="1">
        <v>40716</v>
      </c>
      <c r="R207" s="1">
        <v>41354</v>
      </c>
      <c r="S207">
        <v>0</v>
      </c>
      <c r="T207">
        <v>503000</v>
      </c>
      <c r="U207">
        <v>0</v>
      </c>
      <c r="V207">
        <v>0</v>
      </c>
      <c r="W207">
        <v>0</v>
      </c>
      <c r="X207">
        <v>0</v>
      </c>
      <c r="Y207">
        <v>0</v>
      </c>
      <c r="Z207">
        <v>0</v>
      </c>
      <c r="AA207">
        <v>0</v>
      </c>
      <c r="AB207">
        <v>0</v>
      </c>
      <c r="AC207">
        <v>0</v>
      </c>
      <c r="AD207">
        <v>0</v>
      </c>
      <c r="AE207">
        <v>0</v>
      </c>
      <c r="AF207">
        <v>0</v>
      </c>
      <c r="AG207">
        <v>0</v>
      </c>
      <c r="AH207">
        <v>0</v>
      </c>
      <c r="AI207">
        <v>0</v>
      </c>
      <c r="AJ207">
        <v>0</v>
      </c>
      <c r="AK207">
        <v>0</v>
      </c>
      <c r="AL207">
        <v>0</v>
      </c>
      <c r="AM207">
        <v>0</v>
      </c>
    </row>
    <row r="208" spans="1:39" x14ac:dyDescent="0.45">
      <c r="A208" t="s">
        <v>1195</v>
      </c>
      <c r="B208" t="s">
        <v>1196</v>
      </c>
      <c r="C208" t="s">
        <v>1197</v>
      </c>
      <c r="D208" t="s">
        <v>1198</v>
      </c>
      <c r="E208" t="s">
        <v>1199</v>
      </c>
      <c r="F208" t="s">
        <v>234</v>
      </c>
      <c r="G208" t="s">
        <v>57</v>
      </c>
      <c r="H208" t="s">
        <v>379</v>
      </c>
      <c r="J208" t="s">
        <v>1200</v>
      </c>
      <c r="K208" t="s">
        <v>1200</v>
      </c>
      <c r="L208">
        <v>2</v>
      </c>
      <c r="M208" s="1">
        <v>41365</v>
      </c>
      <c r="N208" s="2">
        <v>41365</v>
      </c>
      <c r="O208" t="s">
        <v>439</v>
      </c>
      <c r="P208">
        <v>2013</v>
      </c>
      <c r="Q208" s="1">
        <v>41513</v>
      </c>
      <c r="R208" s="1">
        <v>41884</v>
      </c>
      <c r="S208">
        <v>0</v>
      </c>
      <c r="T208">
        <v>4500000</v>
      </c>
      <c r="U208">
        <v>0</v>
      </c>
      <c r="V208">
        <v>0</v>
      </c>
      <c r="W208">
        <v>0</v>
      </c>
      <c r="X208">
        <v>0</v>
      </c>
      <c r="Y208">
        <v>0</v>
      </c>
      <c r="Z208">
        <v>0</v>
      </c>
      <c r="AA208">
        <v>0</v>
      </c>
      <c r="AB208">
        <v>0</v>
      </c>
      <c r="AC208">
        <v>0</v>
      </c>
      <c r="AD208">
        <v>0</v>
      </c>
      <c r="AE208">
        <v>0</v>
      </c>
      <c r="AF208">
        <v>4500000</v>
      </c>
      <c r="AG208">
        <v>0</v>
      </c>
      <c r="AH208">
        <v>0</v>
      </c>
      <c r="AI208">
        <v>0</v>
      </c>
      <c r="AJ208">
        <v>0</v>
      </c>
      <c r="AK208">
        <v>0</v>
      </c>
      <c r="AL208">
        <v>0</v>
      </c>
      <c r="AM208">
        <v>0</v>
      </c>
    </row>
    <row r="209" spans="1:39" x14ac:dyDescent="0.45">
      <c r="A209" t="s">
        <v>1201</v>
      </c>
      <c r="B209" t="s">
        <v>1202</v>
      </c>
      <c r="C209" t="s">
        <v>1203</v>
      </c>
      <c r="D209" t="s">
        <v>1204</v>
      </c>
      <c r="E209" t="s">
        <v>1205</v>
      </c>
      <c r="F209" t="s">
        <v>1206</v>
      </c>
      <c r="G209" t="s">
        <v>57</v>
      </c>
      <c r="H209" t="s">
        <v>46</v>
      </c>
      <c r="I209" t="s">
        <v>267</v>
      </c>
      <c r="J209" t="s">
        <v>1207</v>
      </c>
      <c r="K209" t="s">
        <v>1207</v>
      </c>
      <c r="L209">
        <v>2</v>
      </c>
      <c r="M209" s="1">
        <v>40544</v>
      </c>
      <c r="N209" s="2">
        <v>40544</v>
      </c>
      <c r="O209" t="s">
        <v>528</v>
      </c>
      <c r="P209">
        <v>2011</v>
      </c>
      <c r="Q209" s="1">
        <v>40969</v>
      </c>
      <c r="R209" s="1">
        <v>41334</v>
      </c>
      <c r="S209">
        <v>350000</v>
      </c>
      <c r="T209">
        <v>0</v>
      </c>
      <c r="U209">
        <v>0</v>
      </c>
      <c r="V209">
        <v>0</v>
      </c>
      <c r="W209">
        <v>0</v>
      </c>
      <c r="X209">
        <v>0</v>
      </c>
      <c r="Y209">
        <v>850000</v>
      </c>
      <c r="Z209">
        <v>0</v>
      </c>
      <c r="AA209">
        <v>0</v>
      </c>
      <c r="AB209">
        <v>0</v>
      </c>
      <c r="AC209">
        <v>0</v>
      </c>
      <c r="AD209">
        <v>0</v>
      </c>
      <c r="AE209">
        <v>0</v>
      </c>
      <c r="AF209">
        <v>0</v>
      </c>
      <c r="AG209">
        <v>0</v>
      </c>
      <c r="AH209">
        <v>0</v>
      </c>
      <c r="AI209">
        <v>0</v>
      </c>
      <c r="AJ209">
        <v>0</v>
      </c>
      <c r="AK209">
        <v>0</v>
      </c>
      <c r="AL209">
        <v>0</v>
      </c>
      <c r="AM209">
        <v>0</v>
      </c>
    </row>
    <row r="210" spans="1:39" x14ac:dyDescent="0.45">
      <c r="A210" t="s">
        <v>1208</v>
      </c>
      <c r="B210" t="s">
        <v>1209</v>
      </c>
      <c r="C210" t="s">
        <v>1210</v>
      </c>
      <c r="F210" s="3">
        <v>7500</v>
      </c>
      <c r="G210" t="s">
        <v>57</v>
      </c>
      <c r="L210">
        <v>1</v>
      </c>
      <c r="M210" s="1">
        <v>41808</v>
      </c>
      <c r="N210" s="2">
        <v>41791</v>
      </c>
      <c r="O210" t="s">
        <v>1211</v>
      </c>
      <c r="P210">
        <v>2014</v>
      </c>
      <c r="Q210" s="1">
        <v>41774</v>
      </c>
      <c r="R210" s="1">
        <v>41774</v>
      </c>
      <c r="S210">
        <v>7500</v>
      </c>
      <c r="T210">
        <v>0</v>
      </c>
      <c r="U210">
        <v>0</v>
      </c>
      <c r="V210">
        <v>0</v>
      </c>
      <c r="W210">
        <v>0</v>
      </c>
      <c r="X210">
        <v>0</v>
      </c>
      <c r="Y210">
        <v>0</v>
      </c>
      <c r="Z210">
        <v>0</v>
      </c>
      <c r="AA210">
        <v>0</v>
      </c>
      <c r="AB210">
        <v>0</v>
      </c>
      <c r="AC210">
        <v>0</v>
      </c>
      <c r="AD210">
        <v>0</v>
      </c>
      <c r="AE210">
        <v>0</v>
      </c>
      <c r="AF210">
        <v>0</v>
      </c>
      <c r="AG210">
        <v>0</v>
      </c>
      <c r="AH210">
        <v>0</v>
      </c>
      <c r="AI210">
        <v>0</v>
      </c>
      <c r="AJ210">
        <v>0</v>
      </c>
      <c r="AK210">
        <v>0</v>
      </c>
      <c r="AL210">
        <v>0</v>
      </c>
      <c r="AM210">
        <v>0</v>
      </c>
    </row>
    <row r="211" spans="1:39" x14ac:dyDescent="0.45">
      <c r="A211" t="s">
        <v>1212</v>
      </c>
      <c r="B211" t="s">
        <v>1213</v>
      </c>
      <c r="C211" t="s">
        <v>1214</v>
      </c>
      <c r="D211" t="s">
        <v>1215</v>
      </c>
      <c r="E211" t="s">
        <v>1216</v>
      </c>
      <c r="F211" t="s">
        <v>1217</v>
      </c>
      <c r="G211" t="s">
        <v>57</v>
      </c>
      <c r="L211">
        <v>2</v>
      </c>
      <c r="M211" s="1">
        <v>41275</v>
      </c>
      <c r="N211" s="2">
        <v>41275</v>
      </c>
      <c r="O211" t="s">
        <v>164</v>
      </c>
      <c r="P211">
        <v>2013</v>
      </c>
      <c r="Q211" s="1">
        <v>41640</v>
      </c>
      <c r="R211" s="1">
        <v>41774</v>
      </c>
      <c r="S211">
        <v>0</v>
      </c>
      <c r="T211">
        <v>0</v>
      </c>
      <c r="U211">
        <v>0</v>
      </c>
      <c r="V211">
        <v>0</v>
      </c>
      <c r="W211">
        <v>205000</v>
      </c>
      <c r="X211">
        <v>35000</v>
      </c>
      <c r="Y211">
        <v>0</v>
      </c>
      <c r="Z211">
        <v>0</v>
      </c>
      <c r="AA211">
        <v>0</v>
      </c>
      <c r="AB211">
        <v>0</v>
      </c>
      <c r="AC211">
        <v>0</v>
      </c>
      <c r="AD211">
        <v>0</v>
      </c>
      <c r="AE211">
        <v>0</v>
      </c>
      <c r="AF211">
        <v>0</v>
      </c>
      <c r="AG211">
        <v>0</v>
      </c>
      <c r="AH211">
        <v>0</v>
      </c>
      <c r="AI211">
        <v>0</v>
      </c>
      <c r="AJ211">
        <v>0</v>
      </c>
      <c r="AK211">
        <v>0</v>
      </c>
      <c r="AL211">
        <v>0</v>
      </c>
      <c r="AM211">
        <v>0</v>
      </c>
    </row>
    <row r="212" spans="1:39" x14ac:dyDescent="0.45">
      <c r="A212" t="s">
        <v>1218</v>
      </c>
      <c r="B212" t="s">
        <v>1219</v>
      </c>
      <c r="C212" t="s">
        <v>1220</v>
      </c>
      <c r="D212" t="s">
        <v>1221</v>
      </c>
      <c r="E212" t="s">
        <v>1222</v>
      </c>
      <c r="F212" t="s">
        <v>254</v>
      </c>
      <c r="G212" t="s">
        <v>57</v>
      </c>
      <c r="H212" t="s">
        <v>46</v>
      </c>
      <c r="I212" t="s">
        <v>58</v>
      </c>
      <c r="J212" t="s">
        <v>1223</v>
      </c>
      <c r="K212" t="s">
        <v>1223</v>
      </c>
      <c r="L212">
        <v>3</v>
      </c>
      <c r="M212" s="1">
        <v>39814</v>
      </c>
      <c r="N212" s="2">
        <v>39814</v>
      </c>
      <c r="O212" t="s">
        <v>188</v>
      </c>
      <c r="P212">
        <v>2009</v>
      </c>
      <c r="Q212" s="1">
        <v>41218</v>
      </c>
      <c r="R212" s="1">
        <v>41898</v>
      </c>
      <c r="S212">
        <v>0</v>
      </c>
      <c r="T212">
        <v>35000000</v>
      </c>
      <c r="U212">
        <v>0</v>
      </c>
      <c r="V212">
        <v>0</v>
      </c>
      <c r="W212">
        <v>0</v>
      </c>
      <c r="X212">
        <v>0</v>
      </c>
      <c r="Y212">
        <v>0</v>
      </c>
      <c r="Z212">
        <v>0</v>
      </c>
      <c r="AA212">
        <v>0</v>
      </c>
      <c r="AB212">
        <v>0</v>
      </c>
      <c r="AC212">
        <v>0</v>
      </c>
      <c r="AD212">
        <v>0</v>
      </c>
      <c r="AE212">
        <v>0</v>
      </c>
      <c r="AF212">
        <v>5000000</v>
      </c>
      <c r="AG212">
        <v>30000000</v>
      </c>
      <c r="AH212">
        <v>0</v>
      </c>
      <c r="AI212">
        <v>0</v>
      </c>
      <c r="AJ212">
        <v>0</v>
      </c>
      <c r="AK212">
        <v>0</v>
      </c>
      <c r="AL212">
        <v>0</v>
      </c>
      <c r="AM212">
        <v>0</v>
      </c>
    </row>
    <row r="213" spans="1:39" x14ac:dyDescent="0.45">
      <c r="A213" t="s">
        <v>1224</v>
      </c>
      <c r="B213" t="s">
        <v>1225</v>
      </c>
      <c r="C213" t="s">
        <v>1226</v>
      </c>
      <c r="D213" t="s">
        <v>88</v>
      </c>
      <c r="E213" t="s">
        <v>89</v>
      </c>
      <c r="F213" t="s">
        <v>1227</v>
      </c>
      <c r="G213" t="s">
        <v>57</v>
      </c>
      <c r="H213" t="s">
        <v>46</v>
      </c>
      <c r="I213" t="s">
        <v>1228</v>
      </c>
      <c r="J213" t="s">
        <v>1229</v>
      </c>
      <c r="K213" t="s">
        <v>1229</v>
      </c>
      <c r="L213">
        <v>3</v>
      </c>
      <c r="M213" s="1">
        <v>40179</v>
      </c>
      <c r="N213" s="2">
        <v>40179</v>
      </c>
      <c r="O213" t="s">
        <v>118</v>
      </c>
      <c r="P213">
        <v>2010</v>
      </c>
      <c r="Q213" s="1">
        <v>40564</v>
      </c>
      <c r="R213" s="1">
        <v>41480</v>
      </c>
      <c r="S213">
        <v>0</v>
      </c>
      <c r="T213">
        <v>909940</v>
      </c>
      <c r="U213">
        <v>0</v>
      </c>
      <c r="V213">
        <v>0</v>
      </c>
      <c r="W213">
        <v>0</v>
      </c>
      <c r="X213">
        <v>0</v>
      </c>
      <c r="Y213">
        <v>0</v>
      </c>
      <c r="Z213">
        <v>0</v>
      </c>
      <c r="AA213">
        <v>0</v>
      </c>
      <c r="AB213">
        <v>0</v>
      </c>
      <c r="AC213">
        <v>0</v>
      </c>
      <c r="AD213">
        <v>0</v>
      </c>
      <c r="AE213">
        <v>0</v>
      </c>
      <c r="AF213">
        <v>0</v>
      </c>
      <c r="AG213">
        <v>0</v>
      </c>
      <c r="AH213">
        <v>0</v>
      </c>
      <c r="AI213">
        <v>0</v>
      </c>
      <c r="AJ213">
        <v>0</v>
      </c>
      <c r="AK213">
        <v>0</v>
      </c>
      <c r="AL213">
        <v>0</v>
      </c>
      <c r="AM213">
        <v>0</v>
      </c>
    </row>
    <row r="214" spans="1:39" x14ac:dyDescent="0.45">
      <c r="A214" t="s">
        <v>1230</v>
      </c>
      <c r="B214" t="s">
        <v>1231</v>
      </c>
      <c r="C214" t="s">
        <v>1232</v>
      </c>
      <c r="D214" t="s">
        <v>88</v>
      </c>
      <c r="E214" t="s">
        <v>89</v>
      </c>
      <c r="F214" t="s">
        <v>1233</v>
      </c>
      <c r="G214" t="s">
        <v>57</v>
      </c>
      <c r="H214" t="s">
        <v>46</v>
      </c>
      <c r="I214" t="s">
        <v>1234</v>
      </c>
      <c r="J214" t="s">
        <v>1235</v>
      </c>
      <c r="K214" t="s">
        <v>1236</v>
      </c>
      <c r="L214">
        <v>3</v>
      </c>
      <c r="M214" s="1">
        <v>31413</v>
      </c>
      <c r="N214" s="2">
        <v>31413</v>
      </c>
      <c r="O214" t="s">
        <v>144</v>
      </c>
      <c r="P214">
        <v>1986</v>
      </c>
      <c r="Q214" s="1">
        <v>41654</v>
      </c>
      <c r="R214" s="1">
        <v>41925</v>
      </c>
      <c r="S214">
        <v>0</v>
      </c>
      <c r="T214">
        <v>19500000</v>
      </c>
      <c r="U214">
        <v>0</v>
      </c>
      <c r="V214">
        <v>0</v>
      </c>
      <c r="W214">
        <v>0</v>
      </c>
      <c r="X214">
        <v>0</v>
      </c>
      <c r="Y214">
        <v>0</v>
      </c>
      <c r="Z214">
        <v>0</v>
      </c>
      <c r="AA214">
        <v>0</v>
      </c>
      <c r="AB214">
        <v>0</v>
      </c>
      <c r="AC214">
        <v>150000000</v>
      </c>
      <c r="AD214">
        <v>0</v>
      </c>
      <c r="AE214">
        <v>0</v>
      </c>
      <c r="AF214">
        <v>0</v>
      </c>
      <c r="AG214">
        <v>0</v>
      </c>
      <c r="AH214">
        <v>0</v>
      </c>
      <c r="AI214">
        <v>0</v>
      </c>
      <c r="AJ214">
        <v>0</v>
      </c>
      <c r="AK214">
        <v>0</v>
      </c>
      <c r="AL214">
        <v>0</v>
      </c>
      <c r="AM214">
        <v>0</v>
      </c>
    </row>
    <row r="215" spans="1:39" x14ac:dyDescent="0.45">
      <c r="A215" t="s">
        <v>1237</v>
      </c>
      <c r="B215" t="s">
        <v>1238</v>
      </c>
      <c r="D215" t="s">
        <v>755</v>
      </c>
      <c r="E215" t="s">
        <v>756</v>
      </c>
      <c r="F215" t="s">
        <v>640</v>
      </c>
      <c r="G215" t="s">
        <v>57</v>
      </c>
      <c r="H215" t="s">
        <v>46</v>
      </c>
      <c r="I215" t="s">
        <v>1095</v>
      </c>
      <c r="J215" t="s">
        <v>1096</v>
      </c>
      <c r="K215" t="s">
        <v>1177</v>
      </c>
      <c r="L215">
        <v>1</v>
      </c>
      <c r="M215" s="1">
        <v>39814</v>
      </c>
      <c r="N215" s="2">
        <v>39814</v>
      </c>
      <c r="O215" t="s">
        <v>188</v>
      </c>
      <c r="P215">
        <v>2009</v>
      </c>
      <c r="Q215" s="1">
        <v>41246</v>
      </c>
      <c r="R215" s="1">
        <v>41246</v>
      </c>
      <c r="S215">
        <v>0</v>
      </c>
      <c r="T215">
        <v>150000</v>
      </c>
      <c r="U215">
        <v>0</v>
      </c>
      <c r="V215">
        <v>0</v>
      </c>
      <c r="W215">
        <v>0</v>
      </c>
      <c r="X215">
        <v>0</v>
      </c>
      <c r="Y215">
        <v>0</v>
      </c>
      <c r="Z215">
        <v>0</v>
      </c>
      <c r="AA215">
        <v>0</v>
      </c>
      <c r="AB215">
        <v>0</v>
      </c>
      <c r="AC215">
        <v>0</v>
      </c>
      <c r="AD215">
        <v>0</v>
      </c>
      <c r="AE215">
        <v>0</v>
      </c>
      <c r="AF215">
        <v>0</v>
      </c>
      <c r="AG215">
        <v>0</v>
      </c>
      <c r="AH215">
        <v>0</v>
      </c>
      <c r="AI215">
        <v>0</v>
      </c>
      <c r="AJ215">
        <v>0</v>
      </c>
      <c r="AK215">
        <v>0</v>
      </c>
      <c r="AL215">
        <v>0</v>
      </c>
      <c r="AM215">
        <v>0</v>
      </c>
    </row>
    <row r="216" spans="1:39" x14ac:dyDescent="0.45">
      <c r="A216" t="s">
        <v>1239</v>
      </c>
      <c r="B216" t="s">
        <v>1240</v>
      </c>
      <c r="C216" t="s">
        <v>1241</v>
      </c>
      <c r="F216" t="s">
        <v>610</v>
      </c>
      <c r="G216" t="s">
        <v>57</v>
      </c>
      <c r="H216" t="s">
        <v>46</v>
      </c>
      <c r="I216" t="s">
        <v>205</v>
      </c>
      <c r="J216" t="s">
        <v>1242</v>
      </c>
      <c r="K216" t="s">
        <v>1243</v>
      </c>
      <c r="L216">
        <v>1</v>
      </c>
      <c r="M216" s="1">
        <v>40909</v>
      </c>
      <c r="N216" s="2">
        <v>40909</v>
      </c>
      <c r="O216" t="s">
        <v>132</v>
      </c>
      <c r="P216">
        <v>2012</v>
      </c>
      <c r="Q216" s="1">
        <v>41926</v>
      </c>
      <c r="R216" s="1">
        <v>41926</v>
      </c>
      <c r="S216">
        <v>0</v>
      </c>
      <c r="T216">
        <v>0</v>
      </c>
      <c r="U216">
        <v>0</v>
      </c>
      <c r="V216">
        <v>0</v>
      </c>
      <c r="W216">
        <v>0</v>
      </c>
      <c r="X216">
        <v>750000</v>
      </c>
      <c r="Y216">
        <v>0</v>
      </c>
      <c r="Z216">
        <v>0</v>
      </c>
      <c r="AA216">
        <v>0</v>
      </c>
      <c r="AB216">
        <v>0</v>
      </c>
      <c r="AC216">
        <v>0</v>
      </c>
      <c r="AD216">
        <v>0</v>
      </c>
      <c r="AE216">
        <v>0</v>
      </c>
      <c r="AF216">
        <v>0</v>
      </c>
      <c r="AG216">
        <v>0</v>
      </c>
      <c r="AH216">
        <v>0</v>
      </c>
      <c r="AI216">
        <v>0</v>
      </c>
      <c r="AJ216">
        <v>0</v>
      </c>
      <c r="AK216">
        <v>0</v>
      </c>
      <c r="AL216">
        <v>0</v>
      </c>
      <c r="AM216">
        <v>0</v>
      </c>
    </row>
    <row r="217" spans="1:39" x14ac:dyDescent="0.45">
      <c r="A217" t="s">
        <v>1244</v>
      </c>
      <c r="B217" t="s">
        <v>1245</v>
      </c>
      <c r="C217" t="s">
        <v>1246</v>
      </c>
      <c r="D217" t="s">
        <v>127</v>
      </c>
      <c r="E217" t="s">
        <v>128</v>
      </c>
      <c r="F217" t="s">
        <v>766</v>
      </c>
      <c r="G217" t="s">
        <v>57</v>
      </c>
      <c r="H217" t="s">
        <v>46</v>
      </c>
      <c r="I217" t="s">
        <v>58</v>
      </c>
      <c r="J217" t="s">
        <v>198</v>
      </c>
      <c r="K217" t="s">
        <v>1247</v>
      </c>
      <c r="L217">
        <v>1</v>
      </c>
      <c r="M217" s="1">
        <v>39850</v>
      </c>
      <c r="N217" s="2">
        <v>39845</v>
      </c>
      <c r="O217" t="s">
        <v>188</v>
      </c>
      <c r="P217">
        <v>2009</v>
      </c>
      <c r="Q217" s="1">
        <v>41924</v>
      </c>
      <c r="R217" s="1">
        <v>41924</v>
      </c>
      <c r="S217">
        <v>0</v>
      </c>
      <c r="T217">
        <v>400000</v>
      </c>
      <c r="U217">
        <v>0</v>
      </c>
      <c r="V217">
        <v>0</v>
      </c>
      <c r="W217">
        <v>0</v>
      </c>
      <c r="X217">
        <v>0</v>
      </c>
      <c r="Y217">
        <v>0</v>
      </c>
      <c r="Z217">
        <v>0</v>
      </c>
      <c r="AA217">
        <v>0</v>
      </c>
      <c r="AB217">
        <v>0</v>
      </c>
      <c r="AC217">
        <v>0</v>
      </c>
      <c r="AD217">
        <v>0</v>
      </c>
      <c r="AE217">
        <v>0</v>
      </c>
      <c r="AF217">
        <v>0</v>
      </c>
      <c r="AG217">
        <v>0</v>
      </c>
      <c r="AH217">
        <v>0</v>
      </c>
      <c r="AI217">
        <v>0</v>
      </c>
      <c r="AJ217">
        <v>0</v>
      </c>
      <c r="AK217">
        <v>0</v>
      </c>
      <c r="AL217">
        <v>0</v>
      </c>
      <c r="AM217">
        <v>0</v>
      </c>
    </row>
    <row r="218" spans="1:39" x14ac:dyDescent="0.45">
      <c r="A218" t="s">
        <v>1248</v>
      </c>
      <c r="B218" t="s">
        <v>1249</v>
      </c>
      <c r="C218" t="s">
        <v>1250</v>
      </c>
      <c r="D218" t="s">
        <v>127</v>
      </c>
      <c r="E218" t="s">
        <v>128</v>
      </c>
      <c r="F218" t="s">
        <v>249</v>
      </c>
      <c r="G218" t="s">
        <v>57</v>
      </c>
      <c r="H218" t="s">
        <v>46</v>
      </c>
      <c r="I218" t="s">
        <v>91</v>
      </c>
      <c r="J218" t="s">
        <v>92</v>
      </c>
      <c r="K218" t="s">
        <v>1251</v>
      </c>
      <c r="L218">
        <v>1</v>
      </c>
      <c r="M218" s="1">
        <v>35551</v>
      </c>
      <c r="N218" s="2">
        <v>35551</v>
      </c>
      <c r="O218" t="s">
        <v>1252</v>
      </c>
      <c r="P218">
        <v>1997</v>
      </c>
      <c r="Q218" s="1">
        <v>40179</v>
      </c>
      <c r="R218" s="1">
        <v>40179</v>
      </c>
      <c r="S218">
        <v>0</v>
      </c>
      <c r="T218">
        <v>0</v>
      </c>
      <c r="U218">
        <v>0</v>
      </c>
      <c r="V218">
        <v>0</v>
      </c>
      <c r="W218">
        <v>0</v>
      </c>
      <c r="X218">
        <v>0</v>
      </c>
      <c r="Y218">
        <v>1250000</v>
      </c>
      <c r="Z218">
        <v>0</v>
      </c>
      <c r="AA218">
        <v>0</v>
      </c>
      <c r="AB218">
        <v>0</v>
      </c>
      <c r="AC218">
        <v>0</v>
      </c>
      <c r="AD218">
        <v>0</v>
      </c>
      <c r="AE218">
        <v>0</v>
      </c>
      <c r="AF218">
        <v>0</v>
      </c>
      <c r="AG218">
        <v>0</v>
      </c>
      <c r="AH218">
        <v>0</v>
      </c>
      <c r="AI218">
        <v>0</v>
      </c>
      <c r="AJ218">
        <v>0</v>
      </c>
      <c r="AK218">
        <v>0</v>
      </c>
      <c r="AL218">
        <v>0</v>
      </c>
      <c r="AM218">
        <v>0</v>
      </c>
    </row>
    <row r="219" spans="1:39" x14ac:dyDescent="0.45">
      <c r="A219" t="s">
        <v>1253</v>
      </c>
      <c r="B219" t="s">
        <v>1254</v>
      </c>
      <c r="C219" t="s">
        <v>1255</v>
      </c>
      <c r="D219" t="s">
        <v>1256</v>
      </c>
      <c r="E219" t="s">
        <v>1257</v>
      </c>
      <c r="F219" t="s">
        <v>114</v>
      </c>
      <c r="G219" t="s">
        <v>57</v>
      </c>
      <c r="H219" t="s">
        <v>46</v>
      </c>
      <c r="I219" t="s">
        <v>1258</v>
      </c>
      <c r="J219" t="s">
        <v>1259</v>
      </c>
      <c r="K219" t="s">
        <v>1260</v>
      </c>
      <c r="L219">
        <v>1</v>
      </c>
      <c r="M219" s="1">
        <v>40909</v>
      </c>
      <c r="N219" s="2">
        <v>40909</v>
      </c>
      <c r="O219" t="s">
        <v>132</v>
      </c>
      <c r="P219">
        <v>2012</v>
      </c>
      <c r="Q219" s="1">
        <v>41366</v>
      </c>
      <c r="R219" s="1">
        <v>41366</v>
      </c>
      <c r="S219">
        <v>0</v>
      </c>
      <c r="T219">
        <v>0</v>
      </c>
      <c r="U219">
        <v>0</v>
      </c>
      <c r="V219">
        <v>0</v>
      </c>
      <c r="W219">
        <v>0</v>
      </c>
      <c r="X219">
        <v>0</v>
      </c>
      <c r="Y219">
        <v>0</v>
      </c>
      <c r="Z219">
        <v>0</v>
      </c>
      <c r="AA219">
        <v>0</v>
      </c>
      <c r="AB219">
        <v>0</v>
      </c>
      <c r="AC219">
        <v>0</v>
      </c>
      <c r="AD219">
        <v>0</v>
      </c>
      <c r="AE219">
        <v>0</v>
      </c>
      <c r="AF219">
        <v>0</v>
      </c>
      <c r="AG219">
        <v>0</v>
      </c>
      <c r="AH219">
        <v>0</v>
      </c>
      <c r="AI219">
        <v>0</v>
      </c>
      <c r="AJ219">
        <v>0</v>
      </c>
      <c r="AK219">
        <v>0</v>
      </c>
      <c r="AL219">
        <v>0</v>
      </c>
      <c r="AM219">
        <v>0</v>
      </c>
    </row>
    <row r="220" spans="1:39" x14ac:dyDescent="0.45">
      <c r="A220" t="s">
        <v>1261</v>
      </c>
      <c r="B220" t="s">
        <v>1262</v>
      </c>
      <c r="C220" t="s">
        <v>1263</v>
      </c>
      <c r="F220" s="3">
        <v>50000</v>
      </c>
      <c r="G220" t="s">
        <v>57</v>
      </c>
      <c r="L220">
        <v>1</v>
      </c>
      <c r="Q220" s="1">
        <v>41577</v>
      </c>
      <c r="R220" s="1">
        <v>41577</v>
      </c>
      <c r="S220">
        <v>50000</v>
      </c>
      <c r="T220">
        <v>0</v>
      </c>
      <c r="U220">
        <v>0</v>
      </c>
      <c r="V220">
        <v>0</v>
      </c>
      <c r="W220">
        <v>0</v>
      </c>
      <c r="X220">
        <v>0</v>
      </c>
      <c r="Y220">
        <v>0</v>
      </c>
      <c r="Z220">
        <v>0</v>
      </c>
      <c r="AA220">
        <v>0</v>
      </c>
      <c r="AB220">
        <v>0</v>
      </c>
      <c r="AC220">
        <v>0</v>
      </c>
      <c r="AD220">
        <v>0</v>
      </c>
      <c r="AE220">
        <v>0</v>
      </c>
      <c r="AF220">
        <v>0</v>
      </c>
      <c r="AG220">
        <v>0</v>
      </c>
      <c r="AH220">
        <v>0</v>
      </c>
      <c r="AI220">
        <v>0</v>
      </c>
      <c r="AJ220">
        <v>0</v>
      </c>
      <c r="AK220">
        <v>0</v>
      </c>
      <c r="AL220">
        <v>0</v>
      </c>
      <c r="AM220">
        <v>0</v>
      </c>
    </row>
    <row r="221" spans="1:39" x14ac:dyDescent="0.45">
      <c r="A221" t="s">
        <v>1264</v>
      </c>
      <c r="B221" t="s">
        <v>1265</v>
      </c>
      <c r="C221" t="s">
        <v>1266</v>
      </c>
      <c r="D221" t="s">
        <v>1267</v>
      </c>
      <c r="E221" t="s">
        <v>1268</v>
      </c>
      <c r="F221" t="s">
        <v>114</v>
      </c>
      <c r="G221" t="s">
        <v>57</v>
      </c>
      <c r="H221" t="s">
        <v>46</v>
      </c>
      <c r="I221" t="s">
        <v>115</v>
      </c>
      <c r="J221" t="s">
        <v>334</v>
      </c>
      <c r="K221" t="s">
        <v>334</v>
      </c>
      <c r="L221">
        <v>1</v>
      </c>
      <c r="M221" s="1">
        <v>41275</v>
      </c>
      <c r="N221" s="2">
        <v>41275</v>
      </c>
      <c r="O221" t="s">
        <v>164</v>
      </c>
      <c r="P221">
        <v>2013</v>
      </c>
      <c r="Q221" s="1">
        <v>41967</v>
      </c>
      <c r="R221" s="1">
        <v>41967</v>
      </c>
      <c r="S221">
        <v>0</v>
      </c>
      <c r="T221">
        <v>0</v>
      </c>
      <c r="U221">
        <v>0</v>
      </c>
      <c r="V221">
        <v>0</v>
      </c>
      <c r="W221">
        <v>0</v>
      </c>
      <c r="X221">
        <v>0</v>
      </c>
      <c r="Y221">
        <v>0</v>
      </c>
      <c r="Z221">
        <v>0</v>
      </c>
      <c r="AA221">
        <v>0</v>
      </c>
      <c r="AB221">
        <v>0</v>
      </c>
      <c r="AC221">
        <v>0</v>
      </c>
      <c r="AD221">
        <v>0</v>
      </c>
      <c r="AE221">
        <v>0</v>
      </c>
      <c r="AF221">
        <v>0</v>
      </c>
      <c r="AG221">
        <v>0</v>
      </c>
      <c r="AH221">
        <v>0</v>
      </c>
      <c r="AI221">
        <v>0</v>
      </c>
      <c r="AJ221">
        <v>0</v>
      </c>
      <c r="AK221">
        <v>0</v>
      </c>
      <c r="AL221">
        <v>0</v>
      </c>
      <c r="AM221">
        <v>0</v>
      </c>
    </row>
    <row r="222" spans="1:39" x14ac:dyDescent="0.45">
      <c r="A222" t="s">
        <v>1269</v>
      </c>
      <c r="B222" t="s">
        <v>1270</v>
      </c>
      <c r="C222" t="s">
        <v>1271</v>
      </c>
      <c r="D222" t="s">
        <v>1272</v>
      </c>
      <c r="E222" t="s">
        <v>89</v>
      </c>
      <c r="F222" t="s">
        <v>1273</v>
      </c>
      <c r="G222" t="s">
        <v>57</v>
      </c>
      <c r="H222" t="s">
        <v>475</v>
      </c>
      <c r="J222" t="s">
        <v>1274</v>
      </c>
      <c r="K222" t="s">
        <v>1275</v>
      </c>
      <c r="L222">
        <v>2</v>
      </c>
      <c r="M222" s="1">
        <v>40634</v>
      </c>
      <c r="N222" s="2">
        <v>40634</v>
      </c>
      <c r="O222" t="s">
        <v>76</v>
      </c>
      <c r="P222">
        <v>2011</v>
      </c>
      <c r="Q222" s="1">
        <v>40544</v>
      </c>
      <c r="R222" s="1">
        <v>41183</v>
      </c>
      <c r="S222">
        <v>1870000</v>
      </c>
      <c r="T222">
        <v>0</v>
      </c>
      <c r="U222">
        <v>0</v>
      </c>
      <c r="V222">
        <v>0</v>
      </c>
      <c r="W222">
        <v>0</v>
      </c>
      <c r="X222">
        <v>0</v>
      </c>
      <c r="Y222">
        <v>0</v>
      </c>
      <c r="Z222">
        <v>800000</v>
      </c>
      <c r="AA222">
        <v>0</v>
      </c>
      <c r="AB222">
        <v>0</v>
      </c>
      <c r="AC222">
        <v>0</v>
      </c>
      <c r="AD222">
        <v>0</v>
      </c>
      <c r="AE222">
        <v>0</v>
      </c>
      <c r="AF222">
        <v>0</v>
      </c>
      <c r="AG222">
        <v>0</v>
      </c>
      <c r="AH222">
        <v>0</v>
      </c>
      <c r="AI222">
        <v>0</v>
      </c>
      <c r="AJ222">
        <v>0</v>
      </c>
      <c r="AK222">
        <v>0</v>
      </c>
      <c r="AL222">
        <v>0</v>
      </c>
      <c r="AM222">
        <v>0</v>
      </c>
    </row>
    <row r="223" spans="1:39" x14ac:dyDescent="0.45">
      <c r="A223" t="s">
        <v>1276</v>
      </c>
      <c r="B223" t="s">
        <v>1277</v>
      </c>
      <c r="C223" t="s">
        <v>1278</v>
      </c>
      <c r="D223" t="s">
        <v>1279</v>
      </c>
      <c r="E223" t="s">
        <v>1280</v>
      </c>
      <c r="F223" t="s">
        <v>1281</v>
      </c>
      <c r="G223" t="s">
        <v>57</v>
      </c>
      <c r="H223" t="s">
        <v>46</v>
      </c>
      <c r="I223" t="s">
        <v>1282</v>
      </c>
      <c r="J223" t="s">
        <v>1283</v>
      </c>
      <c r="K223" t="s">
        <v>1284</v>
      </c>
      <c r="L223">
        <v>1</v>
      </c>
      <c r="Q223" s="1">
        <v>41873</v>
      </c>
      <c r="R223" s="1">
        <v>41873</v>
      </c>
      <c r="S223">
        <v>0</v>
      </c>
      <c r="T223">
        <v>0</v>
      </c>
      <c r="U223">
        <v>0</v>
      </c>
      <c r="V223">
        <v>0</v>
      </c>
      <c r="W223">
        <v>0</v>
      </c>
      <c r="X223">
        <v>530000</v>
      </c>
      <c r="Y223">
        <v>0</v>
      </c>
      <c r="Z223">
        <v>0</v>
      </c>
      <c r="AA223">
        <v>0</v>
      </c>
      <c r="AB223">
        <v>0</v>
      </c>
      <c r="AC223">
        <v>0</v>
      </c>
      <c r="AD223">
        <v>0</v>
      </c>
      <c r="AE223">
        <v>0</v>
      </c>
      <c r="AF223">
        <v>0</v>
      </c>
      <c r="AG223">
        <v>0</v>
      </c>
      <c r="AH223">
        <v>0</v>
      </c>
      <c r="AI223">
        <v>0</v>
      </c>
      <c r="AJ223">
        <v>0</v>
      </c>
      <c r="AK223">
        <v>0</v>
      </c>
      <c r="AL223">
        <v>0</v>
      </c>
      <c r="AM223">
        <v>0</v>
      </c>
    </row>
    <row r="224" spans="1:39" x14ac:dyDescent="0.45">
      <c r="A224" t="s">
        <v>1285</v>
      </c>
      <c r="B224" t="s">
        <v>1286</v>
      </c>
      <c r="C224" t="s">
        <v>1287</v>
      </c>
      <c r="F224" s="3">
        <v>30000</v>
      </c>
      <c r="G224" t="s">
        <v>57</v>
      </c>
      <c r="L224">
        <v>1</v>
      </c>
      <c r="M224" s="1">
        <v>41854</v>
      </c>
      <c r="N224" s="2">
        <v>41852</v>
      </c>
      <c r="O224" t="s">
        <v>243</v>
      </c>
      <c r="P224">
        <v>2014</v>
      </c>
      <c r="Q224" s="1">
        <v>41640</v>
      </c>
      <c r="R224" s="1">
        <v>41640</v>
      </c>
      <c r="S224">
        <v>30000</v>
      </c>
      <c r="T224">
        <v>0</v>
      </c>
      <c r="U224">
        <v>0</v>
      </c>
      <c r="V224">
        <v>0</v>
      </c>
      <c r="W224">
        <v>0</v>
      </c>
      <c r="X224">
        <v>0</v>
      </c>
      <c r="Y224">
        <v>0</v>
      </c>
      <c r="Z224">
        <v>0</v>
      </c>
      <c r="AA224">
        <v>0</v>
      </c>
      <c r="AB224">
        <v>0</v>
      </c>
      <c r="AC224">
        <v>0</v>
      </c>
      <c r="AD224">
        <v>0</v>
      </c>
      <c r="AE224">
        <v>0</v>
      </c>
      <c r="AF224">
        <v>0</v>
      </c>
      <c r="AG224">
        <v>0</v>
      </c>
      <c r="AH224">
        <v>0</v>
      </c>
      <c r="AI224">
        <v>0</v>
      </c>
      <c r="AJ224">
        <v>0</v>
      </c>
      <c r="AK224">
        <v>0</v>
      </c>
      <c r="AL224">
        <v>0</v>
      </c>
      <c r="AM224">
        <v>0</v>
      </c>
    </row>
    <row r="225" spans="1:39" x14ac:dyDescent="0.45">
      <c r="A225" t="s">
        <v>1288</v>
      </c>
      <c r="B225" t="s">
        <v>1289</v>
      </c>
      <c r="C225" t="s">
        <v>1290</v>
      </c>
      <c r="D225" t="s">
        <v>1291</v>
      </c>
      <c r="E225" t="s">
        <v>1292</v>
      </c>
      <c r="F225" t="s">
        <v>1293</v>
      </c>
      <c r="G225" t="s">
        <v>57</v>
      </c>
      <c r="L225">
        <v>1</v>
      </c>
      <c r="M225" s="1">
        <v>36892</v>
      </c>
      <c r="N225" s="2">
        <v>36892</v>
      </c>
      <c r="O225" t="s">
        <v>172</v>
      </c>
      <c r="P225">
        <v>2001</v>
      </c>
      <c r="Q225" s="1">
        <v>40299</v>
      </c>
      <c r="R225" s="1">
        <v>40299</v>
      </c>
      <c r="S225">
        <v>0</v>
      </c>
      <c r="T225">
        <v>0</v>
      </c>
      <c r="U225">
        <v>0</v>
      </c>
      <c r="V225">
        <v>0</v>
      </c>
      <c r="W225">
        <v>0</v>
      </c>
      <c r="X225">
        <v>0</v>
      </c>
      <c r="Y225">
        <v>732064</v>
      </c>
      <c r="Z225">
        <v>0</v>
      </c>
      <c r="AA225">
        <v>0</v>
      </c>
      <c r="AB225">
        <v>0</v>
      </c>
      <c r="AC225">
        <v>0</v>
      </c>
      <c r="AD225">
        <v>0</v>
      </c>
      <c r="AE225">
        <v>0</v>
      </c>
      <c r="AF225">
        <v>0</v>
      </c>
      <c r="AG225">
        <v>0</v>
      </c>
      <c r="AH225">
        <v>0</v>
      </c>
      <c r="AI225">
        <v>0</v>
      </c>
      <c r="AJ225">
        <v>0</v>
      </c>
      <c r="AK225">
        <v>0</v>
      </c>
      <c r="AL225">
        <v>0</v>
      </c>
      <c r="AM225">
        <v>0</v>
      </c>
    </row>
    <row r="226" spans="1:39" x14ac:dyDescent="0.45">
      <c r="A226" t="s">
        <v>1294</v>
      </c>
      <c r="B226" t="s">
        <v>1295</v>
      </c>
      <c r="C226" t="s">
        <v>1296</v>
      </c>
      <c r="D226" t="s">
        <v>1297</v>
      </c>
      <c r="E226" t="s">
        <v>1199</v>
      </c>
      <c r="F226" t="s">
        <v>426</v>
      </c>
      <c r="G226" t="s">
        <v>57</v>
      </c>
      <c r="H226" t="s">
        <v>46</v>
      </c>
      <c r="I226" t="s">
        <v>1298</v>
      </c>
      <c r="J226" t="s">
        <v>1299</v>
      </c>
      <c r="K226" t="s">
        <v>1299</v>
      </c>
      <c r="L226">
        <v>1</v>
      </c>
      <c r="Q226" s="1">
        <v>41735</v>
      </c>
      <c r="R226" s="1">
        <v>41735</v>
      </c>
      <c r="S226">
        <v>0</v>
      </c>
      <c r="T226">
        <v>200000</v>
      </c>
      <c r="U226">
        <v>0</v>
      </c>
      <c r="V226">
        <v>0</v>
      </c>
      <c r="W226">
        <v>0</v>
      </c>
      <c r="X226">
        <v>0</v>
      </c>
      <c r="Y226">
        <v>0</v>
      </c>
      <c r="Z226">
        <v>0</v>
      </c>
      <c r="AA226">
        <v>0</v>
      </c>
      <c r="AB226">
        <v>0</v>
      </c>
      <c r="AC226">
        <v>0</v>
      </c>
      <c r="AD226">
        <v>0</v>
      </c>
      <c r="AE226">
        <v>0</v>
      </c>
      <c r="AF226">
        <v>0</v>
      </c>
      <c r="AG226">
        <v>0</v>
      </c>
      <c r="AH226">
        <v>0</v>
      </c>
      <c r="AI226">
        <v>0</v>
      </c>
      <c r="AJ226">
        <v>0</v>
      </c>
      <c r="AK226">
        <v>0</v>
      </c>
      <c r="AL226">
        <v>0</v>
      </c>
      <c r="AM226">
        <v>0</v>
      </c>
    </row>
    <row r="227" spans="1:39" x14ac:dyDescent="0.45">
      <c r="A227" t="s">
        <v>1300</v>
      </c>
      <c r="B227" t="s">
        <v>1301</v>
      </c>
      <c r="C227" t="s">
        <v>1302</v>
      </c>
      <c r="D227" t="s">
        <v>293</v>
      </c>
      <c r="E227" t="s">
        <v>294</v>
      </c>
      <c r="F227" t="s">
        <v>1303</v>
      </c>
      <c r="G227" t="s">
        <v>57</v>
      </c>
      <c r="H227" t="s">
        <v>46</v>
      </c>
      <c r="I227" t="s">
        <v>1282</v>
      </c>
      <c r="J227" t="s">
        <v>1304</v>
      </c>
      <c r="K227" t="s">
        <v>1304</v>
      </c>
      <c r="L227">
        <v>2</v>
      </c>
      <c r="Q227" s="1">
        <v>39962</v>
      </c>
      <c r="R227" s="1">
        <v>41144</v>
      </c>
      <c r="S227">
        <v>0</v>
      </c>
      <c r="T227">
        <v>7200000</v>
      </c>
      <c r="U227">
        <v>0</v>
      </c>
      <c r="V227">
        <v>0</v>
      </c>
      <c r="W227">
        <v>0</v>
      </c>
      <c r="X227">
        <v>236500</v>
      </c>
      <c r="Y227">
        <v>0</v>
      </c>
      <c r="Z227">
        <v>0</v>
      </c>
      <c r="AA227">
        <v>0</v>
      </c>
      <c r="AB227">
        <v>0</v>
      </c>
      <c r="AC227">
        <v>0</v>
      </c>
      <c r="AD227">
        <v>0</v>
      </c>
      <c r="AE227">
        <v>0</v>
      </c>
      <c r="AF227">
        <v>0</v>
      </c>
      <c r="AG227">
        <v>0</v>
      </c>
      <c r="AH227">
        <v>0</v>
      </c>
      <c r="AI227">
        <v>0</v>
      </c>
      <c r="AJ227">
        <v>0</v>
      </c>
      <c r="AK227">
        <v>0</v>
      </c>
      <c r="AL227">
        <v>0</v>
      </c>
      <c r="AM227">
        <v>0</v>
      </c>
    </row>
    <row r="228" spans="1:39" x14ac:dyDescent="0.45">
      <c r="A228" t="s">
        <v>1305</v>
      </c>
      <c r="B228" t="s">
        <v>1306</v>
      </c>
      <c r="C228" t="s">
        <v>1307</v>
      </c>
      <c r="D228" t="s">
        <v>1308</v>
      </c>
      <c r="E228" t="s">
        <v>343</v>
      </c>
      <c r="F228" t="s">
        <v>1309</v>
      </c>
      <c r="G228" t="s">
        <v>57</v>
      </c>
      <c r="H228" t="s">
        <v>496</v>
      </c>
      <c r="J228" t="s">
        <v>497</v>
      </c>
      <c r="K228" t="s">
        <v>497</v>
      </c>
      <c r="L228">
        <v>2</v>
      </c>
      <c r="M228" s="1">
        <v>38869</v>
      </c>
      <c r="N228" s="2">
        <v>38869</v>
      </c>
      <c r="O228" t="s">
        <v>490</v>
      </c>
      <c r="P228">
        <v>2006</v>
      </c>
      <c r="Q228" s="1">
        <v>39417</v>
      </c>
      <c r="R228" s="1">
        <v>40391</v>
      </c>
      <c r="S228">
        <v>0</v>
      </c>
      <c r="T228">
        <v>2065000</v>
      </c>
      <c r="U228">
        <v>0</v>
      </c>
      <c r="V228">
        <v>0</v>
      </c>
      <c r="W228">
        <v>0</v>
      </c>
      <c r="X228">
        <v>0</v>
      </c>
      <c r="Y228">
        <v>0</v>
      </c>
      <c r="Z228">
        <v>0</v>
      </c>
      <c r="AA228">
        <v>0</v>
      </c>
      <c r="AB228">
        <v>0</v>
      </c>
      <c r="AC228">
        <v>0</v>
      </c>
      <c r="AD228">
        <v>0</v>
      </c>
      <c r="AE228">
        <v>0</v>
      </c>
      <c r="AF228">
        <v>1240000</v>
      </c>
      <c r="AG228">
        <v>825000</v>
      </c>
      <c r="AH228">
        <v>0</v>
      </c>
      <c r="AI228">
        <v>0</v>
      </c>
      <c r="AJ228">
        <v>0</v>
      </c>
      <c r="AK228">
        <v>0</v>
      </c>
      <c r="AL228">
        <v>0</v>
      </c>
      <c r="AM228">
        <v>0</v>
      </c>
    </row>
    <row r="229" spans="1:39" x14ac:dyDescent="0.45">
      <c r="A229" t="s">
        <v>1310</v>
      </c>
      <c r="B229" t="s">
        <v>1311</v>
      </c>
      <c r="C229" t="s">
        <v>1312</v>
      </c>
      <c r="D229" t="s">
        <v>107</v>
      </c>
      <c r="E229" t="s">
        <v>108</v>
      </c>
      <c r="F229" t="s">
        <v>1313</v>
      </c>
      <c r="G229" t="s">
        <v>57</v>
      </c>
      <c r="L229">
        <v>1</v>
      </c>
      <c r="Q229" s="1">
        <v>39602</v>
      </c>
      <c r="R229" s="1">
        <v>39602</v>
      </c>
      <c r="S229">
        <v>0</v>
      </c>
      <c r="T229">
        <v>475000</v>
      </c>
      <c r="U229">
        <v>0</v>
      </c>
      <c r="V229">
        <v>0</v>
      </c>
      <c r="W229">
        <v>0</v>
      </c>
      <c r="X229">
        <v>0</v>
      </c>
      <c r="Y229">
        <v>0</v>
      </c>
      <c r="Z229">
        <v>0</v>
      </c>
      <c r="AA229">
        <v>0</v>
      </c>
      <c r="AB229">
        <v>0</v>
      </c>
      <c r="AC229">
        <v>0</v>
      </c>
      <c r="AD229">
        <v>0</v>
      </c>
      <c r="AE229">
        <v>0</v>
      </c>
      <c r="AF229">
        <v>0</v>
      </c>
      <c r="AG229">
        <v>0</v>
      </c>
      <c r="AH229">
        <v>0</v>
      </c>
      <c r="AI229">
        <v>0</v>
      </c>
      <c r="AJ229">
        <v>0</v>
      </c>
      <c r="AK229">
        <v>0</v>
      </c>
      <c r="AL229">
        <v>0</v>
      </c>
      <c r="AM229">
        <v>0</v>
      </c>
    </row>
    <row r="230" spans="1:39" x14ac:dyDescent="0.45">
      <c r="A230" t="s">
        <v>1314</v>
      </c>
      <c r="B230" t="s">
        <v>1315</v>
      </c>
      <c r="C230" t="s">
        <v>1316</v>
      </c>
      <c r="D230" t="s">
        <v>1317</v>
      </c>
      <c r="E230" t="s">
        <v>143</v>
      </c>
      <c r="F230" t="s">
        <v>610</v>
      </c>
      <c r="G230" t="s">
        <v>57</v>
      </c>
      <c r="H230" t="s">
        <v>46</v>
      </c>
      <c r="I230" t="s">
        <v>47</v>
      </c>
      <c r="J230" t="s">
        <v>48</v>
      </c>
      <c r="K230" t="s">
        <v>49</v>
      </c>
      <c r="L230">
        <v>1</v>
      </c>
      <c r="M230" s="1">
        <v>40118</v>
      </c>
      <c r="N230" s="2">
        <v>40118</v>
      </c>
      <c r="O230" t="s">
        <v>702</v>
      </c>
      <c r="P230">
        <v>2009</v>
      </c>
      <c r="Q230" s="1">
        <v>41502</v>
      </c>
      <c r="R230" s="1">
        <v>41502</v>
      </c>
      <c r="S230">
        <v>750000</v>
      </c>
      <c r="T230">
        <v>0</v>
      </c>
      <c r="U230">
        <v>0</v>
      </c>
      <c r="V230">
        <v>0</v>
      </c>
      <c r="W230">
        <v>0</v>
      </c>
      <c r="X230">
        <v>0</v>
      </c>
      <c r="Y230">
        <v>0</v>
      </c>
      <c r="Z230">
        <v>0</v>
      </c>
      <c r="AA230">
        <v>0</v>
      </c>
      <c r="AB230">
        <v>0</v>
      </c>
      <c r="AC230">
        <v>0</v>
      </c>
      <c r="AD230">
        <v>0</v>
      </c>
      <c r="AE230">
        <v>0</v>
      </c>
      <c r="AF230">
        <v>0</v>
      </c>
      <c r="AG230">
        <v>0</v>
      </c>
      <c r="AH230">
        <v>0</v>
      </c>
      <c r="AI230">
        <v>0</v>
      </c>
      <c r="AJ230">
        <v>0</v>
      </c>
      <c r="AK230">
        <v>0</v>
      </c>
      <c r="AL230">
        <v>0</v>
      </c>
      <c r="AM230">
        <v>0</v>
      </c>
    </row>
    <row r="231" spans="1:39" x14ac:dyDescent="0.45">
      <c r="A231" t="s">
        <v>1318</v>
      </c>
      <c r="B231" t="s">
        <v>1319</v>
      </c>
      <c r="C231" t="s">
        <v>1320</v>
      </c>
      <c r="D231" t="s">
        <v>1321</v>
      </c>
      <c r="E231" t="s">
        <v>1322</v>
      </c>
      <c r="F231" t="s">
        <v>114</v>
      </c>
      <c r="G231" t="s">
        <v>57</v>
      </c>
      <c r="H231" t="s">
        <v>214</v>
      </c>
      <c r="J231" t="s">
        <v>1323</v>
      </c>
      <c r="K231" t="s">
        <v>1324</v>
      </c>
      <c r="L231">
        <v>1</v>
      </c>
      <c r="M231" s="1">
        <v>41306</v>
      </c>
      <c r="N231" s="2">
        <v>41306</v>
      </c>
      <c r="O231" t="s">
        <v>164</v>
      </c>
      <c r="P231">
        <v>2013</v>
      </c>
      <c r="Q231" s="1">
        <v>41306</v>
      </c>
      <c r="R231" s="1">
        <v>41306</v>
      </c>
      <c r="S231">
        <v>0</v>
      </c>
      <c r="T231">
        <v>0</v>
      </c>
      <c r="U231">
        <v>0</v>
      </c>
      <c r="V231">
        <v>0</v>
      </c>
      <c r="W231">
        <v>0</v>
      </c>
      <c r="X231">
        <v>0</v>
      </c>
      <c r="Y231">
        <v>0</v>
      </c>
      <c r="Z231">
        <v>0</v>
      </c>
      <c r="AA231">
        <v>0</v>
      </c>
      <c r="AB231">
        <v>0</v>
      </c>
      <c r="AC231">
        <v>0</v>
      </c>
      <c r="AD231">
        <v>0</v>
      </c>
      <c r="AE231">
        <v>0</v>
      </c>
      <c r="AF231">
        <v>0</v>
      </c>
      <c r="AG231">
        <v>0</v>
      </c>
      <c r="AH231">
        <v>0</v>
      </c>
      <c r="AI231">
        <v>0</v>
      </c>
      <c r="AJ231">
        <v>0</v>
      </c>
      <c r="AK231">
        <v>0</v>
      </c>
      <c r="AL231">
        <v>0</v>
      </c>
      <c r="AM231">
        <v>0</v>
      </c>
    </row>
    <row r="232" spans="1:39" x14ac:dyDescent="0.45">
      <c r="A232" t="s">
        <v>1325</v>
      </c>
      <c r="B232" t="s">
        <v>1326</v>
      </c>
      <c r="C232" t="s">
        <v>1327</v>
      </c>
      <c r="D232" t="s">
        <v>1328</v>
      </c>
      <c r="E232" t="s">
        <v>343</v>
      </c>
      <c r="F232" t="s">
        <v>1329</v>
      </c>
      <c r="G232" t="s">
        <v>57</v>
      </c>
      <c r="H232" t="s">
        <v>1330</v>
      </c>
      <c r="J232" t="s">
        <v>1331</v>
      </c>
      <c r="K232" t="s">
        <v>1331</v>
      </c>
      <c r="L232">
        <v>2</v>
      </c>
      <c r="M232" s="1">
        <v>40071</v>
      </c>
      <c r="N232" s="2">
        <v>40057</v>
      </c>
      <c r="O232" t="s">
        <v>285</v>
      </c>
      <c r="P232">
        <v>2009</v>
      </c>
      <c r="Q232" s="1">
        <v>40544</v>
      </c>
      <c r="R232" s="1">
        <v>41091</v>
      </c>
      <c r="S232">
        <v>0</v>
      </c>
      <c r="T232">
        <v>1700000</v>
      </c>
      <c r="U232">
        <v>0</v>
      </c>
      <c r="V232">
        <v>0</v>
      </c>
      <c r="W232">
        <v>0</v>
      </c>
      <c r="X232">
        <v>0</v>
      </c>
      <c r="Y232">
        <v>0</v>
      </c>
      <c r="Z232">
        <v>0</v>
      </c>
      <c r="AA232">
        <v>0</v>
      </c>
      <c r="AB232">
        <v>0</v>
      </c>
      <c r="AC232">
        <v>0</v>
      </c>
      <c r="AD232">
        <v>0</v>
      </c>
      <c r="AE232">
        <v>0</v>
      </c>
      <c r="AF232">
        <v>1700000</v>
      </c>
      <c r="AG232">
        <v>0</v>
      </c>
      <c r="AH232">
        <v>0</v>
      </c>
      <c r="AI232">
        <v>0</v>
      </c>
      <c r="AJ232">
        <v>0</v>
      </c>
      <c r="AK232">
        <v>0</v>
      </c>
      <c r="AL232">
        <v>0</v>
      </c>
      <c r="AM232">
        <v>0</v>
      </c>
    </row>
    <row r="233" spans="1:39" x14ac:dyDescent="0.45">
      <c r="A233" t="s">
        <v>1332</v>
      </c>
      <c r="B233" t="s">
        <v>1333</v>
      </c>
      <c r="D233" t="s">
        <v>1334</v>
      </c>
      <c r="E233" t="s">
        <v>1335</v>
      </c>
      <c r="F233" t="s">
        <v>310</v>
      </c>
      <c r="G233" t="s">
        <v>57</v>
      </c>
      <c r="H233" t="s">
        <v>46</v>
      </c>
      <c r="I233" t="s">
        <v>205</v>
      </c>
      <c r="J233" t="s">
        <v>206</v>
      </c>
      <c r="K233" t="s">
        <v>206</v>
      </c>
      <c r="L233">
        <v>1</v>
      </c>
      <c r="M233" s="1">
        <v>37622</v>
      </c>
      <c r="N233" s="2">
        <v>37622</v>
      </c>
      <c r="O233" t="s">
        <v>854</v>
      </c>
      <c r="P233">
        <v>2003</v>
      </c>
      <c r="Q233" s="1">
        <v>38812</v>
      </c>
      <c r="R233" s="1">
        <v>38812</v>
      </c>
      <c r="S233">
        <v>0</v>
      </c>
      <c r="T233">
        <v>20000000</v>
      </c>
      <c r="U233">
        <v>0</v>
      </c>
      <c r="V233">
        <v>0</v>
      </c>
      <c r="W233">
        <v>0</v>
      </c>
      <c r="X233">
        <v>0</v>
      </c>
      <c r="Y233">
        <v>0</v>
      </c>
      <c r="Z233">
        <v>0</v>
      </c>
      <c r="AA233">
        <v>0</v>
      </c>
      <c r="AB233">
        <v>0</v>
      </c>
      <c r="AC233">
        <v>0</v>
      </c>
      <c r="AD233">
        <v>0</v>
      </c>
      <c r="AE233">
        <v>0</v>
      </c>
      <c r="AF233">
        <v>20000000</v>
      </c>
      <c r="AG233">
        <v>0</v>
      </c>
      <c r="AH233">
        <v>0</v>
      </c>
      <c r="AI233">
        <v>0</v>
      </c>
      <c r="AJ233">
        <v>0</v>
      </c>
      <c r="AK233">
        <v>0</v>
      </c>
      <c r="AL233">
        <v>0</v>
      </c>
      <c r="AM233">
        <v>0</v>
      </c>
    </row>
    <row r="234" spans="1:39" x14ac:dyDescent="0.45">
      <c r="A234" t="s">
        <v>1336</v>
      </c>
      <c r="B234" t="s">
        <v>1337</v>
      </c>
      <c r="C234" t="s">
        <v>1338</v>
      </c>
      <c r="D234" t="s">
        <v>653</v>
      </c>
      <c r="E234" t="s">
        <v>343</v>
      </c>
      <c r="F234" t="s">
        <v>1339</v>
      </c>
      <c r="G234" t="s">
        <v>57</v>
      </c>
      <c r="H234" t="s">
        <v>223</v>
      </c>
      <c r="J234" t="s">
        <v>224</v>
      </c>
      <c r="K234" t="s">
        <v>224</v>
      </c>
      <c r="L234">
        <v>2</v>
      </c>
      <c r="M234" s="1">
        <v>38534</v>
      </c>
      <c r="N234" s="2">
        <v>38534</v>
      </c>
      <c r="O234" t="s">
        <v>721</v>
      </c>
      <c r="P234">
        <v>2005</v>
      </c>
      <c r="Q234" s="1">
        <v>38777</v>
      </c>
      <c r="R234" s="1">
        <v>39114</v>
      </c>
      <c r="S234">
        <v>0</v>
      </c>
      <c r="T234">
        <v>746185</v>
      </c>
      <c r="U234">
        <v>0</v>
      </c>
      <c r="V234">
        <v>0</v>
      </c>
      <c r="W234">
        <v>0</v>
      </c>
      <c r="X234">
        <v>0</v>
      </c>
      <c r="Y234">
        <v>0</v>
      </c>
      <c r="Z234">
        <v>0</v>
      </c>
      <c r="AA234">
        <v>0</v>
      </c>
      <c r="AB234">
        <v>0</v>
      </c>
      <c r="AC234">
        <v>0</v>
      </c>
      <c r="AD234">
        <v>0</v>
      </c>
      <c r="AE234">
        <v>0</v>
      </c>
      <c r="AF234">
        <v>746185</v>
      </c>
      <c r="AG234">
        <v>0</v>
      </c>
      <c r="AH234">
        <v>0</v>
      </c>
      <c r="AI234">
        <v>0</v>
      </c>
      <c r="AJ234">
        <v>0</v>
      </c>
      <c r="AK234">
        <v>0</v>
      </c>
      <c r="AL234">
        <v>0</v>
      </c>
      <c r="AM234">
        <v>0</v>
      </c>
    </row>
    <row r="235" spans="1:39" x14ac:dyDescent="0.45">
      <c r="A235" t="s">
        <v>1340</v>
      </c>
      <c r="B235" t="s">
        <v>1341</v>
      </c>
      <c r="C235" t="s">
        <v>1342</v>
      </c>
      <c r="D235" t="s">
        <v>1343</v>
      </c>
      <c r="E235" t="s">
        <v>1344</v>
      </c>
      <c r="F235" t="s">
        <v>1345</v>
      </c>
      <c r="G235" t="s">
        <v>101</v>
      </c>
      <c r="H235" t="s">
        <v>223</v>
      </c>
      <c r="J235" t="s">
        <v>1346</v>
      </c>
      <c r="K235" t="s">
        <v>1346</v>
      </c>
      <c r="L235">
        <v>3</v>
      </c>
      <c r="M235" s="1">
        <v>39022</v>
      </c>
      <c r="N235" s="2">
        <v>39022</v>
      </c>
      <c r="O235" t="s">
        <v>1347</v>
      </c>
      <c r="P235">
        <v>2006</v>
      </c>
      <c r="Q235" s="1">
        <v>39314</v>
      </c>
      <c r="R235" s="1">
        <v>40238</v>
      </c>
      <c r="S235">
        <v>0</v>
      </c>
      <c r="T235">
        <v>13708150</v>
      </c>
      <c r="U235">
        <v>0</v>
      </c>
      <c r="V235">
        <v>0</v>
      </c>
      <c r="W235">
        <v>0</v>
      </c>
      <c r="X235">
        <v>0</v>
      </c>
      <c r="Y235">
        <v>0</v>
      </c>
      <c r="Z235">
        <v>0</v>
      </c>
      <c r="AA235">
        <v>0</v>
      </c>
      <c r="AB235">
        <v>0</v>
      </c>
      <c r="AC235">
        <v>0</v>
      </c>
      <c r="AD235">
        <v>0</v>
      </c>
      <c r="AE235">
        <v>0</v>
      </c>
      <c r="AF235">
        <v>0</v>
      </c>
      <c r="AG235">
        <v>6500000</v>
      </c>
      <c r="AH235">
        <v>0</v>
      </c>
      <c r="AI235">
        <v>0</v>
      </c>
      <c r="AJ235">
        <v>0</v>
      </c>
      <c r="AK235">
        <v>0</v>
      </c>
      <c r="AL235">
        <v>0</v>
      </c>
      <c r="AM235">
        <v>0</v>
      </c>
    </row>
    <row r="236" spans="1:39" x14ac:dyDescent="0.45">
      <c r="A236" t="s">
        <v>1348</v>
      </c>
      <c r="B236" t="s">
        <v>1349</v>
      </c>
      <c r="C236" t="s">
        <v>1350</v>
      </c>
      <c r="D236" t="s">
        <v>1351</v>
      </c>
      <c r="E236" t="s">
        <v>954</v>
      </c>
      <c r="F236" t="s">
        <v>56</v>
      </c>
      <c r="G236" t="s">
        <v>57</v>
      </c>
      <c r="H236" t="s">
        <v>46</v>
      </c>
      <c r="I236" t="s">
        <v>58</v>
      </c>
      <c r="J236" t="s">
        <v>198</v>
      </c>
      <c r="K236" t="s">
        <v>199</v>
      </c>
      <c r="L236">
        <v>1</v>
      </c>
      <c r="M236" s="1">
        <v>38353</v>
      </c>
      <c r="N236" s="2">
        <v>38353</v>
      </c>
      <c r="O236" t="s">
        <v>464</v>
      </c>
      <c r="P236">
        <v>2005</v>
      </c>
      <c r="Q236" s="1">
        <v>39264</v>
      </c>
      <c r="R236" s="1">
        <v>39264</v>
      </c>
      <c r="S236">
        <v>0</v>
      </c>
      <c r="T236">
        <v>4000000</v>
      </c>
      <c r="U236">
        <v>0</v>
      </c>
      <c r="V236">
        <v>0</v>
      </c>
      <c r="W236">
        <v>0</v>
      </c>
      <c r="X236">
        <v>0</v>
      </c>
      <c r="Y236">
        <v>0</v>
      </c>
      <c r="Z236">
        <v>0</v>
      </c>
      <c r="AA236">
        <v>0</v>
      </c>
      <c r="AB236">
        <v>0</v>
      </c>
      <c r="AC236">
        <v>0</v>
      </c>
      <c r="AD236">
        <v>0</v>
      </c>
      <c r="AE236">
        <v>0</v>
      </c>
      <c r="AF236">
        <v>4000000</v>
      </c>
      <c r="AG236">
        <v>0</v>
      </c>
      <c r="AH236">
        <v>0</v>
      </c>
      <c r="AI236">
        <v>0</v>
      </c>
      <c r="AJ236">
        <v>0</v>
      </c>
      <c r="AK236">
        <v>0</v>
      </c>
      <c r="AL236">
        <v>0</v>
      </c>
      <c r="AM236">
        <v>0</v>
      </c>
    </row>
    <row r="237" spans="1:39" x14ac:dyDescent="0.45">
      <c r="A237" t="s">
        <v>1352</v>
      </c>
      <c r="B237" t="s">
        <v>1353</v>
      </c>
      <c r="C237" t="s">
        <v>1354</v>
      </c>
      <c r="D237" t="s">
        <v>88</v>
      </c>
      <c r="E237" t="s">
        <v>89</v>
      </c>
      <c r="F237" t="s">
        <v>114</v>
      </c>
      <c r="G237" t="s">
        <v>57</v>
      </c>
      <c r="H237" t="s">
        <v>46</v>
      </c>
      <c r="I237" t="s">
        <v>1355</v>
      </c>
      <c r="J237" t="s">
        <v>1356</v>
      </c>
      <c r="K237" t="s">
        <v>1356</v>
      </c>
      <c r="L237">
        <v>1</v>
      </c>
      <c r="M237" s="1">
        <v>39114</v>
      </c>
      <c r="N237" s="2">
        <v>39114</v>
      </c>
      <c r="O237" t="s">
        <v>110</v>
      </c>
      <c r="P237">
        <v>2007</v>
      </c>
      <c r="Q237" s="1">
        <v>40073</v>
      </c>
      <c r="R237" s="1">
        <v>40073</v>
      </c>
      <c r="S237">
        <v>0</v>
      </c>
      <c r="T237">
        <v>0</v>
      </c>
      <c r="U237">
        <v>0</v>
      </c>
      <c r="V237">
        <v>0</v>
      </c>
      <c r="W237">
        <v>0</v>
      </c>
      <c r="X237">
        <v>0</v>
      </c>
      <c r="Y237">
        <v>0</v>
      </c>
      <c r="Z237">
        <v>0</v>
      </c>
      <c r="AA237">
        <v>0</v>
      </c>
      <c r="AB237">
        <v>0</v>
      </c>
      <c r="AC237">
        <v>0</v>
      </c>
      <c r="AD237">
        <v>0</v>
      </c>
      <c r="AE237">
        <v>0</v>
      </c>
      <c r="AF237">
        <v>0</v>
      </c>
      <c r="AG237">
        <v>0</v>
      </c>
      <c r="AH237">
        <v>0</v>
      </c>
      <c r="AI237">
        <v>0</v>
      </c>
      <c r="AJ237">
        <v>0</v>
      </c>
      <c r="AK237">
        <v>0</v>
      </c>
      <c r="AL237">
        <v>0</v>
      </c>
      <c r="AM237">
        <v>0</v>
      </c>
    </row>
    <row r="238" spans="1:39" x14ac:dyDescent="0.45">
      <c r="A238" t="s">
        <v>1357</v>
      </c>
      <c r="B238" t="s">
        <v>1358</v>
      </c>
      <c r="C238" t="s">
        <v>1359</v>
      </c>
      <c r="D238" t="s">
        <v>1360</v>
      </c>
      <c r="E238" t="s">
        <v>1361</v>
      </c>
      <c r="F238" t="s">
        <v>1362</v>
      </c>
      <c r="G238" t="s">
        <v>45</v>
      </c>
      <c r="H238" t="s">
        <v>46</v>
      </c>
      <c r="I238" t="s">
        <v>58</v>
      </c>
      <c r="J238" t="s">
        <v>198</v>
      </c>
      <c r="K238" t="s">
        <v>1363</v>
      </c>
      <c r="L238">
        <v>3</v>
      </c>
      <c r="M238" s="1">
        <v>38139</v>
      </c>
      <c r="N238" s="2">
        <v>38139</v>
      </c>
      <c r="O238" t="s">
        <v>965</v>
      </c>
      <c r="P238">
        <v>2004</v>
      </c>
      <c r="Q238" s="1">
        <v>38353</v>
      </c>
      <c r="R238" s="1">
        <v>39713</v>
      </c>
      <c r="S238">
        <v>0</v>
      </c>
      <c r="T238">
        <v>65000000</v>
      </c>
      <c r="U238">
        <v>0</v>
      </c>
      <c r="V238">
        <v>0</v>
      </c>
      <c r="W238">
        <v>0</v>
      </c>
      <c r="X238">
        <v>0</v>
      </c>
      <c r="Y238">
        <v>0</v>
      </c>
      <c r="Z238">
        <v>0</v>
      </c>
      <c r="AA238">
        <v>0</v>
      </c>
      <c r="AB238">
        <v>0</v>
      </c>
      <c r="AC238">
        <v>0</v>
      </c>
      <c r="AD238">
        <v>0</v>
      </c>
      <c r="AE238">
        <v>0</v>
      </c>
      <c r="AF238">
        <v>10000000</v>
      </c>
      <c r="AG238">
        <v>20000000</v>
      </c>
      <c r="AH238">
        <v>35000000</v>
      </c>
      <c r="AI238">
        <v>0</v>
      </c>
      <c r="AJ238">
        <v>0</v>
      </c>
      <c r="AK238">
        <v>0</v>
      </c>
      <c r="AL238">
        <v>0</v>
      </c>
      <c r="AM238">
        <v>0</v>
      </c>
    </row>
    <row r="239" spans="1:39" x14ac:dyDescent="0.45">
      <c r="A239" t="s">
        <v>1364</v>
      </c>
      <c r="B239" t="s">
        <v>1365</v>
      </c>
      <c r="C239" t="s">
        <v>1366</v>
      </c>
      <c r="D239" t="s">
        <v>1367</v>
      </c>
      <c r="E239" t="s">
        <v>1368</v>
      </c>
      <c r="F239" t="s">
        <v>73</v>
      </c>
      <c r="G239" t="s">
        <v>45</v>
      </c>
      <c r="L239">
        <v>1</v>
      </c>
      <c r="M239" s="1">
        <v>40360</v>
      </c>
      <c r="N239" s="2">
        <v>40360</v>
      </c>
      <c r="O239" t="s">
        <v>200</v>
      </c>
      <c r="P239">
        <v>2010</v>
      </c>
      <c r="Q239" s="1">
        <v>40360</v>
      </c>
      <c r="R239" s="1">
        <v>40360</v>
      </c>
      <c r="S239">
        <v>1500000</v>
      </c>
      <c r="T239">
        <v>0</v>
      </c>
      <c r="U239">
        <v>0</v>
      </c>
      <c r="V239">
        <v>0</v>
      </c>
      <c r="W239">
        <v>0</v>
      </c>
      <c r="X239">
        <v>0</v>
      </c>
      <c r="Y239">
        <v>0</v>
      </c>
      <c r="Z239">
        <v>0</v>
      </c>
      <c r="AA239">
        <v>0</v>
      </c>
      <c r="AB239">
        <v>0</v>
      </c>
      <c r="AC239">
        <v>0</v>
      </c>
      <c r="AD239">
        <v>0</v>
      </c>
      <c r="AE239">
        <v>0</v>
      </c>
      <c r="AF239">
        <v>0</v>
      </c>
      <c r="AG239">
        <v>0</v>
      </c>
      <c r="AH239">
        <v>0</v>
      </c>
      <c r="AI239">
        <v>0</v>
      </c>
      <c r="AJ239">
        <v>0</v>
      </c>
      <c r="AK239">
        <v>0</v>
      </c>
      <c r="AL239">
        <v>0</v>
      </c>
      <c r="AM239">
        <v>0</v>
      </c>
    </row>
    <row r="240" spans="1:39" x14ac:dyDescent="0.45">
      <c r="A240" t="s">
        <v>1369</v>
      </c>
      <c r="B240" t="s">
        <v>1370</v>
      </c>
      <c r="C240" t="s">
        <v>1371</v>
      </c>
      <c r="D240" t="s">
        <v>1372</v>
      </c>
      <c r="E240" t="s">
        <v>559</v>
      </c>
      <c r="F240" t="s">
        <v>114</v>
      </c>
      <c r="L240">
        <v>1</v>
      </c>
      <c r="M240" s="1">
        <v>41688</v>
      </c>
      <c r="N240" s="2">
        <v>41671</v>
      </c>
      <c r="O240" t="s">
        <v>84</v>
      </c>
      <c r="P240">
        <v>2014</v>
      </c>
      <c r="Q240" s="1">
        <v>41768</v>
      </c>
      <c r="R240" s="1">
        <v>41768</v>
      </c>
      <c r="S240">
        <v>0</v>
      </c>
      <c r="T240">
        <v>0</v>
      </c>
      <c r="U240">
        <v>0</v>
      </c>
      <c r="V240">
        <v>0</v>
      </c>
      <c r="W240">
        <v>0</v>
      </c>
      <c r="X240">
        <v>0</v>
      </c>
      <c r="Y240">
        <v>0</v>
      </c>
      <c r="Z240">
        <v>0</v>
      </c>
      <c r="AA240">
        <v>0</v>
      </c>
      <c r="AB240">
        <v>0</v>
      </c>
      <c r="AC240">
        <v>0</v>
      </c>
      <c r="AD240">
        <v>0</v>
      </c>
      <c r="AE240">
        <v>0</v>
      </c>
      <c r="AF240">
        <v>0</v>
      </c>
      <c r="AG240">
        <v>0</v>
      </c>
      <c r="AH240">
        <v>0</v>
      </c>
      <c r="AI240">
        <v>0</v>
      </c>
      <c r="AJ240">
        <v>0</v>
      </c>
      <c r="AK240">
        <v>0</v>
      </c>
      <c r="AL240">
        <v>0</v>
      </c>
      <c r="AM240">
        <v>0</v>
      </c>
    </row>
    <row r="241" spans="1:39" x14ac:dyDescent="0.45">
      <c r="A241" t="s">
        <v>1373</v>
      </c>
      <c r="B241" t="s">
        <v>1374</v>
      </c>
      <c r="C241" t="s">
        <v>1375</v>
      </c>
      <c r="D241" t="s">
        <v>315</v>
      </c>
      <c r="E241" t="s">
        <v>316</v>
      </c>
      <c r="F241" t="s">
        <v>1376</v>
      </c>
      <c r="G241" t="s">
        <v>57</v>
      </c>
      <c r="H241" t="s">
        <v>223</v>
      </c>
      <c r="J241" t="s">
        <v>1377</v>
      </c>
      <c r="K241" t="s">
        <v>1377</v>
      </c>
      <c r="L241">
        <v>1</v>
      </c>
      <c r="Q241" s="1">
        <v>39083</v>
      </c>
      <c r="R241" s="1">
        <v>39083</v>
      </c>
      <c r="S241">
        <v>0</v>
      </c>
      <c r="T241">
        <v>5300000</v>
      </c>
      <c r="U241">
        <v>0</v>
      </c>
      <c r="V241">
        <v>0</v>
      </c>
      <c r="W241">
        <v>0</v>
      </c>
      <c r="X241">
        <v>0</v>
      </c>
      <c r="Y241">
        <v>0</v>
      </c>
      <c r="Z241">
        <v>0</v>
      </c>
      <c r="AA241">
        <v>0</v>
      </c>
      <c r="AB241">
        <v>0</v>
      </c>
      <c r="AC241">
        <v>0</v>
      </c>
      <c r="AD241">
        <v>0</v>
      </c>
      <c r="AE241">
        <v>0</v>
      </c>
      <c r="AF241">
        <v>5300000</v>
      </c>
      <c r="AG241">
        <v>0</v>
      </c>
      <c r="AH241">
        <v>0</v>
      </c>
      <c r="AI241">
        <v>0</v>
      </c>
      <c r="AJ241">
        <v>0</v>
      </c>
      <c r="AK241">
        <v>0</v>
      </c>
      <c r="AL241">
        <v>0</v>
      </c>
      <c r="AM241">
        <v>0</v>
      </c>
    </row>
    <row r="242" spans="1:39" x14ac:dyDescent="0.45">
      <c r="A242" t="s">
        <v>1378</v>
      </c>
      <c r="B242" t="s">
        <v>1379</v>
      </c>
      <c r="C242" t="s">
        <v>1380</v>
      </c>
      <c r="D242" t="s">
        <v>1381</v>
      </c>
      <c r="E242" t="s">
        <v>294</v>
      </c>
      <c r="F242" t="s">
        <v>1382</v>
      </c>
      <c r="G242" t="s">
        <v>57</v>
      </c>
      <c r="H242" t="s">
        <v>787</v>
      </c>
      <c r="J242" t="s">
        <v>1383</v>
      </c>
      <c r="L242">
        <v>2</v>
      </c>
      <c r="Q242" s="1">
        <v>39262</v>
      </c>
      <c r="R242" s="1">
        <v>39483</v>
      </c>
      <c r="S242">
        <v>0</v>
      </c>
      <c r="T242">
        <v>4783500</v>
      </c>
      <c r="U242">
        <v>0</v>
      </c>
      <c r="V242">
        <v>0</v>
      </c>
      <c r="W242">
        <v>0</v>
      </c>
      <c r="X242">
        <v>0</v>
      </c>
      <c r="Y242">
        <v>0</v>
      </c>
      <c r="Z242">
        <v>0</v>
      </c>
      <c r="AA242">
        <v>0</v>
      </c>
      <c r="AB242">
        <v>0</v>
      </c>
      <c r="AC242">
        <v>0</v>
      </c>
      <c r="AD242">
        <v>0</v>
      </c>
      <c r="AE242">
        <v>0</v>
      </c>
      <c r="AF242">
        <v>0</v>
      </c>
      <c r="AG242">
        <v>0</v>
      </c>
      <c r="AH242">
        <v>0</v>
      </c>
      <c r="AI242">
        <v>0</v>
      </c>
      <c r="AJ242">
        <v>0</v>
      </c>
      <c r="AK242">
        <v>0</v>
      </c>
      <c r="AL242">
        <v>0</v>
      </c>
      <c r="AM242">
        <v>0</v>
      </c>
    </row>
    <row r="243" spans="1:39" x14ac:dyDescent="0.45">
      <c r="A243" t="s">
        <v>1384</v>
      </c>
      <c r="B243" t="s">
        <v>1385</v>
      </c>
      <c r="C243" t="s">
        <v>1386</v>
      </c>
      <c r="D243" t="s">
        <v>88</v>
      </c>
      <c r="E243" t="s">
        <v>89</v>
      </c>
      <c r="F243" t="s">
        <v>1387</v>
      </c>
      <c r="G243" t="s">
        <v>57</v>
      </c>
      <c r="H243" t="s">
        <v>46</v>
      </c>
      <c r="I243" t="s">
        <v>1388</v>
      </c>
      <c r="J243" t="s">
        <v>641</v>
      </c>
      <c r="K243" t="s">
        <v>1389</v>
      </c>
      <c r="L243">
        <v>4</v>
      </c>
      <c r="M243" s="1">
        <v>38930</v>
      </c>
      <c r="N243" s="2">
        <v>38930</v>
      </c>
      <c r="O243" t="s">
        <v>658</v>
      </c>
      <c r="P243">
        <v>2006</v>
      </c>
      <c r="Q243" s="1">
        <v>40207</v>
      </c>
      <c r="R243" s="1">
        <v>41431</v>
      </c>
      <c r="S243">
        <v>0</v>
      </c>
      <c r="T243">
        <v>22520000</v>
      </c>
      <c r="U243">
        <v>0</v>
      </c>
      <c r="V243">
        <v>0</v>
      </c>
      <c r="W243">
        <v>0</v>
      </c>
      <c r="X243">
        <v>3400000</v>
      </c>
      <c r="Y243">
        <v>0</v>
      </c>
      <c r="Z243">
        <v>0</v>
      </c>
      <c r="AA243">
        <v>0</v>
      </c>
      <c r="AB243">
        <v>0</v>
      </c>
      <c r="AC243">
        <v>0</v>
      </c>
      <c r="AD243">
        <v>0</v>
      </c>
      <c r="AE243">
        <v>0</v>
      </c>
      <c r="AF243">
        <v>12000000</v>
      </c>
      <c r="AG243">
        <v>0</v>
      </c>
      <c r="AH243">
        <v>0</v>
      </c>
      <c r="AI243">
        <v>0</v>
      </c>
      <c r="AJ243">
        <v>0</v>
      </c>
      <c r="AK243">
        <v>0</v>
      </c>
      <c r="AL243">
        <v>0</v>
      </c>
      <c r="AM243">
        <v>0</v>
      </c>
    </row>
    <row r="244" spans="1:39" x14ac:dyDescent="0.45">
      <c r="A244" t="s">
        <v>1390</v>
      </c>
      <c r="B244" t="s">
        <v>1391</v>
      </c>
      <c r="C244" t="s">
        <v>1392</v>
      </c>
      <c r="D244" t="s">
        <v>88</v>
      </c>
      <c r="E244" t="s">
        <v>89</v>
      </c>
      <c r="F244" t="s">
        <v>1393</v>
      </c>
      <c r="G244" t="s">
        <v>57</v>
      </c>
      <c r="H244" t="s">
        <v>46</v>
      </c>
      <c r="I244" t="s">
        <v>299</v>
      </c>
      <c r="J244" t="s">
        <v>300</v>
      </c>
      <c r="K244" t="s">
        <v>369</v>
      </c>
      <c r="L244">
        <v>3</v>
      </c>
      <c r="M244" s="1">
        <v>39083</v>
      </c>
      <c r="N244" s="2">
        <v>39083</v>
      </c>
      <c r="O244" t="s">
        <v>110</v>
      </c>
      <c r="P244">
        <v>2007</v>
      </c>
      <c r="Q244" s="1">
        <v>40217</v>
      </c>
      <c r="R244" s="1">
        <v>40837</v>
      </c>
      <c r="S244">
        <v>50000</v>
      </c>
      <c r="T244">
        <v>961601</v>
      </c>
      <c r="U244">
        <v>0</v>
      </c>
      <c r="V244">
        <v>0</v>
      </c>
      <c r="W244">
        <v>0</v>
      </c>
      <c r="X244">
        <v>0</v>
      </c>
      <c r="Y244">
        <v>0</v>
      </c>
      <c r="Z244">
        <v>0</v>
      </c>
      <c r="AA244">
        <v>0</v>
      </c>
      <c r="AB244">
        <v>0</v>
      </c>
      <c r="AC244">
        <v>0</v>
      </c>
      <c r="AD244">
        <v>0</v>
      </c>
      <c r="AE244">
        <v>0</v>
      </c>
      <c r="AF244">
        <v>0</v>
      </c>
      <c r="AG244">
        <v>0</v>
      </c>
      <c r="AH244">
        <v>0</v>
      </c>
      <c r="AI244">
        <v>0</v>
      </c>
      <c r="AJ244">
        <v>0</v>
      </c>
      <c r="AK244">
        <v>0</v>
      </c>
      <c r="AL244">
        <v>0</v>
      </c>
      <c r="AM244">
        <v>0</v>
      </c>
    </row>
    <row r="245" spans="1:39" x14ac:dyDescent="0.45">
      <c r="A245" t="s">
        <v>1394</v>
      </c>
      <c r="B245" t="s">
        <v>1395</v>
      </c>
      <c r="C245" t="s">
        <v>1396</v>
      </c>
      <c r="D245" t="s">
        <v>107</v>
      </c>
      <c r="E245" t="s">
        <v>108</v>
      </c>
      <c r="F245" t="s">
        <v>73</v>
      </c>
      <c r="G245" t="s">
        <v>57</v>
      </c>
      <c r="H245" t="s">
        <v>46</v>
      </c>
      <c r="I245" t="s">
        <v>1298</v>
      </c>
      <c r="J245" t="s">
        <v>1299</v>
      </c>
      <c r="K245" t="s">
        <v>1299</v>
      </c>
      <c r="L245">
        <v>1</v>
      </c>
      <c r="Q245" s="1">
        <v>38999</v>
      </c>
      <c r="R245" s="1">
        <v>38999</v>
      </c>
      <c r="S245">
        <v>0</v>
      </c>
      <c r="T245">
        <v>1500000</v>
      </c>
      <c r="U245">
        <v>0</v>
      </c>
      <c r="V245">
        <v>0</v>
      </c>
      <c r="W245">
        <v>0</v>
      </c>
      <c r="X245">
        <v>0</v>
      </c>
      <c r="Y245">
        <v>0</v>
      </c>
      <c r="Z245">
        <v>0</v>
      </c>
      <c r="AA245">
        <v>0</v>
      </c>
      <c r="AB245">
        <v>0</v>
      </c>
      <c r="AC245">
        <v>0</v>
      </c>
      <c r="AD245">
        <v>0</v>
      </c>
      <c r="AE245">
        <v>0</v>
      </c>
      <c r="AF245">
        <v>0</v>
      </c>
      <c r="AG245">
        <v>1500000</v>
      </c>
      <c r="AH245">
        <v>0</v>
      </c>
      <c r="AI245">
        <v>0</v>
      </c>
      <c r="AJ245">
        <v>0</v>
      </c>
      <c r="AK245">
        <v>0</v>
      </c>
      <c r="AL245">
        <v>0</v>
      </c>
      <c r="AM245">
        <v>0</v>
      </c>
    </row>
    <row r="246" spans="1:39" x14ac:dyDescent="0.45">
      <c r="A246" t="s">
        <v>1397</v>
      </c>
      <c r="B246" t="s">
        <v>1398</v>
      </c>
      <c r="C246" t="s">
        <v>1399</v>
      </c>
      <c r="F246" t="s">
        <v>114</v>
      </c>
      <c r="G246" t="s">
        <v>57</v>
      </c>
      <c r="L246">
        <v>1</v>
      </c>
      <c r="M246" s="1">
        <v>39448</v>
      </c>
      <c r="N246" s="2">
        <v>39448</v>
      </c>
      <c r="O246" t="s">
        <v>181</v>
      </c>
      <c r="P246">
        <v>2008</v>
      </c>
      <c r="Q246" s="1">
        <v>40424</v>
      </c>
      <c r="R246" s="1">
        <v>40424</v>
      </c>
      <c r="S246">
        <v>0</v>
      </c>
      <c r="T246">
        <v>0</v>
      </c>
      <c r="U246">
        <v>0</v>
      </c>
      <c r="V246">
        <v>0</v>
      </c>
      <c r="W246">
        <v>0</v>
      </c>
      <c r="X246">
        <v>0</v>
      </c>
      <c r="Y246">
        <v>0</v>
      </c>
      <c r="Z246">
        <v>0</v>
      </c>
      <c r="AA246">
        <v>0</v>
      </c>
      <c r="AB246">
        <v>0</v>
      </c>
      <c r="AC246">
        <v>0</v>
      </c>
      <c r="AD246">
        <v>0</v>
      </c>
      <c r="AE246">
        <v>0</v>
      </c>
      <c r="AF246">
        <v>0</v>
      </c>
      <c r="AG246">
        <v>0</v>
      </c>
      <c r="AH246">
        <v>0</v>
      </c>
      <c r="AI246">
        <v>0</v>
      </c>
      <c r="AJ246">
        <v>0</v>
      </c>
      <c r="AK246">
        <v>0</v>
      </c>
      <c r="AL246">
        <v>0</v>
      </c>
      <c r="AM246">
        <v>0</v>
      </c>
    </row>
    <row r="247" spans="1:39" x14ac:dyDescent="0.45">
      <c r="A247" t="s">
        <v>1400</v>
      </c>
      <c r="B247" t="s">
        <v>1401</v>
      </c>
      <c r="C247" t="s">
        <v>1402</v>
      </c>
      <c r="D247" t="s">
        <v>774</v>
      </c>
      <c r="E247" t="s">
        <v>775</v>
      </c>
      <c r="F247" t="s">
        <v>1403</v>
      </c>
      <c r="G247" t="s">
        <v>57</v>
      </c>
      <c r="H247" t="s">
        <v>74</v>
      </c>
      <c r="J247" t="s">
        <v>1404</v>
      </c>
      <c r="K247" t="s">
        <v>1404</v>
      </c>
      <c r="L247">
        <v>1</v>
      </c>
      <c r="Q247" s="1">
        <v>40613</v>
      </c>
      <c r="R247" s="1">
        <v>40613</v>
      </c>
      <c r="S247">
        <v>0</v>
      </c>
      <c r="T247">
        <v>0</v>
      </c>
      <c r="U247">
        <v>0</v>
      </c>
      <c r="V247">
        <v>0</v>
      </c>
      <c r="W247">
        <v>0</v>
      </c>
      <c r="X247">
        <v>0</v>
      </c>
      <c r="Y247">
        <v>0</v>
      </c>
      <c r="Z247">
        <v>0</v>
      </c>
      <c r="AA247">
        <v>50000000</v>
      </c>
      <c r="AB247">
        <v>0</v>
      </c>
      <c r="AC247">
        <v>0</v>
      </c>
      <c r="AD247">
        <v>0</v>
      </c>
      <c r="AE247">
        <v>0</v>
      </c>
      <c r="AF247">
        <v>0</v>
      </c>
      <c r="AG247">
        <v>0</v>
      </c>
      <c r="AH247">
        <v>0</v>
      </c>
      <c r="AI247">
        <v>0</v>
      </c>
      <c r="AJ247">
        <v>0</v>
      </c>
      <c r="AK247">
        <v>0</v>
      </c>
      <c r="AL247">
        <v>0</v>
      </c>
      <c r="AM247">
        <v>0</v>
      </c>
    </row>
    <row r="248" spans="1:39" x14ac:dyDescent="0.45">
      <c r="A248" t="s">
        <v>1405</v>
      </c>
      <c r="B248" t="s">
        <v>1406</v>
      </c>
      <c r="C248" t="s">
        <v>1407</v>
      </c>
      <c r="D248" t="s">
        <v>1408</v>
      </c>
      <c r="E248" t="s">
        <v>108</v>
      </c>
      <c r="F248" t="s">
        <v>73</v>
      </c>
      <c r="G248" t="s">
        <v>57</v>
      </c>
      <c r="H248" t="s">
        <v>223</v>
      </c>
      <c r="J248" t="s">
        <v>396</v>
      </c>
      <c r="L248">
        <v>2</v>
      </c>
      <c r="M248" s="1">
        <v>40321</v>
      </c>
      <c r="N248" s="2">
        <v>40299</v>
      </c>
      <c r="O248" t="s">
        <v>1166</v>
      </c>
      <c r="P248">
        <v>2010</v>
      </c>
      <c r="Q248" s="1">
        <v>40584</v>
      </c>
      <c r="R248" s="1">
        <v>41030</v>
      </c>
      <c r="S248">
        <v>0</v>
      </c>
      <c r="T248">
        <v>1000000</v>
      </c>
      <c r="U248">
        <v>0</v>
      </c>
      <c r="V248">
        <v>0</v>
      </c>
      <c r="W248">
        <v>0</v>
      </c>
      <c r="X248">
        <v>0</v>
      </c>
      <c r="Y248">
        <v>500000</v>
      </c>
      <c r="Z248">
        <v>0</v>
      </c>
      <c r="AA248">
        <v>0</v>
      </c>
      <c r="AB248">
        <v>0</v>
      </c>
      <c r="AC248">
        <v>0</v>
      </c>
      <c r="AD248">
        <v>0</v>
      </c>
      <c r="AE248">
        <v>0</v>
      </c>
      <c r="AF248">
        <v>1000000</v>
      </c>
      <c r="AG248">
        <v>0</v>
      </c>
      <c r="AH248">
        <v>0</v>
      </c>
      <c r="AI248">
        <v>0</v>
      </c>
      <c r="AJ248">
        <v>0</v>
      </c>
      <c r="AK248">
        <v>0</v>
      </c>
      <c r="AL248">
        <v>0</v>
      </c>
      <c r="AM248">
        <v>0</v>
      </c>
    </row>
    <row r="249" spans="1:39" x14ac:dyDescent="0.45">
      <c r="A249" t="s">
        <v>1409</v>
      </c>
      <c r="B249" t="s">
        <v>1410</v>
      </c>
      <c r="C249" t="s">
        <v>1411</v>
      </c>
      <c r="D249" t="s">
        <v>1412</v>
      </c>
      <c r="E249" t="s">
        <v>1413</v>
      </c>
      <c r="F249" t="s">
        <v>846</v>
      </c>
      <c r="G249" t="s">
        <v>57</v>
      </c>
      <c r="H249" t="s">
        <v>1414</v>
      </c>
      <c r="J249" t="s">
        <v>1415</v>
      </c>
      <c r="K249" t="s">
        <v>1415</v>
      </c>
      <c r="L249">
        <v>1</v>
      </c>
      <c r="Q249" s="1">
        <v>41849</v>
      </c>
      <c r="R249" s="1">
        <v>41849</v>
      </c>
      <c r="S249">
        <v>0</v>
      </c>
      <c r="T249">
        <v>1000000</v>
      </c>
      <c r="U249">
        <v>0</v>
      </c>
      <c r="V249">
        <v>0</v>
      </c>
      <c r="W249">
        <v>0</v>
      </c>
      <c r="X249">
        <v>0</v>
      </c>
      <c r="Y249">
        <v>0</v>
      </c>
      <c r="Z249">
        <v>0</v>
      </c>
      <c r="AA249">
        <v>0</v>
      </c>
      <c r="AB249">
        <v>0</v>
      </c>
      <c r="AC249">
        <v>0</v>
      </c>
      <c r="AD249">
        <v>0</v>
      </c>
      <c r="AE249">
        <v>0</v>
      </c>
      <c r="AF249">
        <v>0</v>
      </c>
      <c r="AG249">
        <v>0</v>
      </c>
      <c r="AH249">
        <v>0</v>
      </c>
      <c r="AI249">
        <v>0</v>
      </c>
      <c r="AJ249">
        <v>0</v>
      </c>
      <c r="AK249">
        <v>0</v>
      </c>
      <c r="AL249">
        <v>0</v>
      </c>
      <c r="AM249">
        <v>0</v>
      </c>
    </row>
    <row r="250" spans="1:39" x14ac:dyDescent="0.45">
      <c r="A250" t="s">
        <v>1416</v>
      </c>
      <c r="B250" t="s">
        <v>1417</v>
      </c>
      <c r="C250" t="s">
        <v>1418</v>
      </c>
      <c r="D250" t="s">
        <v>653</v>
      </c>
      <c r="E250" t="s">
        <v>343</v>
      </c>
      <c r="F250" t="s">
        <v>1419</v>
      </c>
      <c r="G250" t="s">
        <v>57</v>
      </c>
      <c r="H250" t="s">
        <v>214</v>
      </c>
      <c r="J250" t="s">
        <v>1420</v>
      </c>
      <c r="K250" t="s">
        <v>1421</v>
      </c>
      <c r="L250">
        <v>1</v>
      </c>
      <c r="M250" s="1">
        <v>38353</v>
      </c>
      <c r="N250" s="2">
        <v>38353</v>
      </c>
      <c r="O250" t="s">
        <v>464</v>
      </c>
      <c r="P250">
        <v>2005</v>
      </c>
      <c r="Q250" s="1">
        <v>39766</v>
      </c>
      <c r="R250" s="1">
        <v>39766</v>
      </c>
      <c r="S250">
        <v>0</v>
      </c>
      <c r="T250">
        <v>1394250</v>
      </c>
      <c r="U250">
        <v>0</v>
      </c>
      <c r="V250">
        <v>0</v>
      </c>
      <c r="W250">
        <v>0</v>
      </c>
      <c r="X250">
        <v>0</v>
      </c>
      <c r="Y250">
        <v>0</v>
      </c>
      <c r="Z250">
        <v>0</v>
      </c>
      <c r="AA250">
        <v>0</v>
      </c>
      <c r="AB250">
        <v>0</v>
      </c>
      <c r="AC250">
        <v>0</v>
      </c>
      <c r="AD250">
        <v>0</v>
      </c>
      <c r="AE250">
        <v>0</v>
      </c>
      <c r="AF250">
        <v>0</v>
      </c>
      <c r="AG250">
        <v>0</v>
      </c>
      <c r="AH250">
        <v>0</v>
      </c>
      <c r="AI250">
        <v>0</v>
      </c>
      <c r="AJ250">
        <v>0</v>
      </c>
      <c r="AK250">
        <v>0</v>
      </c>
      <c r="AL250">
        <v>0</v>
      </c>
      <c r="AM250">
        <v>0</v>
      </c>
    </row>
    <row r="251" spans="1:39" x14ac:dyDescent="0.45">
      <c r="A251" t="s">
        <v>1422</v>
      </c>
      <c r="B251" t="s">
        <v>1423</v>
      </c>
      <c r="C251" t="s">
        <v>1424</v>
      </c>
      <c r="D251" t="s">
        <v>1425</v>
      </c>
      <c r="E251" t="s">
        <v>1426</v>
      </c>
      <c r="F251" t="s">
        <v>1047</v>
      </c>
      <c r="G251" t="s">
        <v>57</v>
      </c>
      <c r="H251" t="s">
        <v>787</v>
      </c>
      <c r="J251" t="s">
        <v>1427</v>
      </c>
      <c r="K251" t="s">
        <v>1427</v>
      </c>
      <c r="L251">
        <v>2</v>
      </c>
      <c r="M251" s="1">
        <v>39417</v>
      </c>
      <c r="N251" s="2">
        <v>39417</v>
      </c>
      <c r="O251" t="s">
        <v>1428</v>
      </c>
      <c r="P251">
        <v>2007</v>
      </c>
      <c r="Q251" s="1">
        <v>40288</v>
      </c>
      <c r="R251" s="1">
        <v>41388</v>
      </c>
      <c r="S251">
        <v>800000</v>
      </c>
      <c r="T251">
        <v>0</v>
      </c>
      <c r="U251">
        <v>0</v>
      </c>
      <c r="V251">
        <v>0</v>
      </c>
      <c r="W251">
        <v>0</v>
      </c>
      <c r="X251">
        <v>0</v>
      </c>
      <c r="Y251">
        <v>0</v>
      </c>
      <c r="Z251">
        <v>0</v>
      </c>
      <c r="AA251">
        <v>4200000</v>
      </c>
      <c r="AB251">
        <v>0</v>
      </c>
      <c r="AC251">
        <v>0</v>
      </c>
      <c r="AD251">
        <v>0</v>
      </c>
      <c r="AE251">
        <v>0</v>
      </c>
      <c r="AF251">
        <v>0</v>
      </c>
      <c r="AG251">
        <v>0</v>
      </c>
      <c r="AH251">
        <v>0</v>
      </c>
      <c r="AI251">
        <v>0</v>
      </c>
      <c r="AJ251">
        <v>0</v>
      </c>
      <c r="AK251">
        <v>0</v>
      </c>
      <c r="AL251">
        <v>0</v>
      </c>
      <c r="AM251">
        <v>0</v>
      </c>
    </row>
    <row r="252" spans="1:39" x14ac:dyDescent="0.45">
      <c r="A252" t="s">
        <v>1429</v>
      </c>
      <c r="B252" t="s">
        <v>1430</v>
      </c>
      <c r="C252" t="s">
        <v>1431</v>
      </c>
      <c r="D252" t="s">
        <v>293</v>
      </c>
      <c r="E252" t="s">
        <v>294</v>
      </c>
      <c r="F252" t="s">
        <v>1432</v>
      </c>
      <c r="G252" t="s">
        <v>57</v>
      </c>
      <c r="H252" t="s">
        <v>46</v>
      </c>
      <c r="I252" t="s">
        <v>58</v>
      </c>
      <c r="J252" t="s">
        <v>198</v>
      </c>
      <c r="K252" t="s">
        <v>199</v>
      </c>
      <c r="L252">
        <v>3</v>
      </c>
      <c r="M252" s="1">
        <v>40544</v>
      </c>
      <c r="N252" s="2">
        <v>40544</v>
      </c>
      <c r="O252" t="s">
        <v>528</v>
      </c>
      <c r="P252">
        <v>2011</v>
      </c>
      <c r="Q252" s="1">
        <v>40786</v>
      </c>
      <c r="R252" s="1">
        <v>41471</v>
      </c>
      <c r="S252">
        <v>40000</v>
      </c>
      <c r="T252">
        <v>0</v>
      </c>
      <c r="U252">
        <v>0</v>
      </c>
      <c r="V252">
        <v>0</v>
      </c>
      <c r="W252">
        <v>0</v>
      </c>
      <c r="X252">
        <v>0</v>
      </c>
      <c r="Y252">
        <v>0</v>
      </c>
      <c r="Z252">
        <v>350000</v>
      </c>
      <c r="AA252">
        <v>0</v>
      </c>
      <c r="AB252">
        <v>0</v>
      </c>
      <c r="AC252">
        <v>0</v>
      </c>
      <c r="AD252">
        <v>0</v>
      </c>
      <c r="AE252">
        <v>0</v>
      </c>
      <c r="AF252">
        <v>0</v>
      </c>
      <c r="AG252">
        <v>0</v>
      </c>
      <c r="AH252">
        <v>0</v>
      </c>
      <c r="AI252">
        <v>0</v>
      </c>
      <c r="AJ252">
        <v>0</v>
      </c>
      <c r="AK252">
        <v>0</v>
      </c>
      <c r="AL252">
        <v>0</v>
      </c>
      <c r="AM252">
        <v>0</v>
      </c>
    </row>
    <row r="253" spans="1:39" x14ac:dyDescent="0.45">
      <c r="A253" t="s">
        <v>1433</v>
      </c>
      <c r="B253" t="s">
        <v>1434</v>
      </c>
      <c r="C253" t="s">
        <v>1435</v>
      </c>
      <c r="D253" t="s">
        <v>88</v>
      </c>
      <c r="E253" t="s">
        <v>89</v>
      </c>
      <c r="F253" t="s">
        <v>109</v>
      </c>
      <c r="G253" t="s">
        <v>57</v>
      </c>
      <c r="H253" t="s">
        <v>46</v>
      </c>
      <c r="I253" t="s">
        <v>81</v>
      </c>
      <c r="J253" t="s">
        <v>1436</v>
      </c>
      <c r="K253" t="s">
        <v>1436</v>
      </c>
      <c r="L253">
        <v>1</v>
      </c>
      <c r="M253" s="1">
        <v>39448</v>
      </c>
      <c r="N253" s="2">
        <v>39448</v>
      </c>
      <c r="O253" t="s">
        <v>181</v>
      </c>
      <c r="P253">
        <v>2008</v>
      </c>
      <c r="Q253" s="1">
        <v>40774</v>
      </c>
      <c r="R253" s="1">
        <v>40774</v>
      </c>
      <c r="S253">
        <v>2000000</v>
      </c>
      <c r="T253">
        <v>0</v>
      </c>
      <c r="U253">
        <v>0</v>
      </c>
      <c r="V253">
        <v>0</v>
      </c>
      <c r="W253">
        <v>0</v>
      </c>
      <c r="X253">
        <v>0</v>
      </c>
      <c r="Y253">
        <v>0</v>
      </c>
      <c r="Z253">
        <v>0</v>
      </c>
      <c r="AA253">
        <v>0</v>
      </c>
      <c r="AB253">
        <v>0</v>
      </c>
      <c r="AC253">
        <v>0</v>
      </c>
      <c r="AD253">
        <v>0</v>
      </c>
      <c r="AE253">
        <v>0</v>
      </c>
      <c r="AF253">
        <v>0</v>
      </c>
      <c r="AG253">
        <v>0</v>
      </c>
      <c r="AH253">
        <v>0</v>
      </c>
      <c r="AI253">
        <v>0</v>
      </c>
      <c r="AJ253">
        <v>0</v>
      </c>
      <c r="AK253">
        <v>0</v>
      </c>
      <c r="AL253">
        <v>0</v>
      </c>
      <c r="AM253">
        <v>0</v>
      </c>
    </row>
    <row r="254" spans="1:39" x14ac:dyDescent="0.45">
      <c r="A254" t="s">
        <v>1437</v>
      </c>
      <c r="B254" t="s">
        <v>1438</v>
      </c>
      <c r="C254" t="s">
        <v>1439</v>
      </c>
      <c r="D254" t="s">
        <v>1440</v>
      </c>
      <c r="E254" t="s">
        <v>1441</v>
      </c>
      <c r="F254" t="s">
        <v>114</v>
      </c>
      <c r="G254" t="s">
        <v>57</v>
      </c>
      <c r="H254" t="s">
        <v>46</v>
      </c>
      <c r="I254" t="s">
        <v>58</v>
      </c>
      <c r="J254" t="s">
        <v>198</v>
      </c>
      <c r="K254" t="s">
        <v>199</v>
      </c>
      <c r="L254">
        <v>1</v>
      </c>
      <c r="M254" s="1">
        <v>40909</v>
      </c>
      <c r="N254" s="2">
        <v>40909</v>
      </c>
      <c r="O254" t="s">
        <v>132</v>
      </c>
      <c r="P254">
        <v>2012</v>
      </c>
      <c r="Q254" s="1">
        <v>41576</v>
      </c>
      <c r="R254" s="1">
        <v>41576</v>
      </c>
      <c r="S254">
        <v>0</v>
      </c>
      <c r="T254">
        <v>0</v>
      </c>
      <c r="U254">
        <v>0</v>
      </c>
      <c r="V254">
        <v>0</v>
      </c>
      <c r="W254">
        <v>0</v>
      </c>
      <c r="X254">
        <v>0</v>
      </c>
      <c r="Y254">
        <v>0</v>
      </c>
      <c r="Z254">
        <v>0</v>
      </c>
      <c r="AA254">
        <v>0</v>
      </c>
      <c r="AB254">
        <v>0</v>
      </c>
      <c r="AC254">
        <v>0</v>
      </c>
      <c r="AD254">
        <v>0</v>
      </c>
      <c r="AE254">
        <v>0</v>
      </c>
      <c r="AF254">
        <v>0</v>
      </c>
      <c r="AG254">
        <v>0</v>
      </c>
      <c r="AH254">
        <v>0</v>
      </c>
      <c r="AI254">
        <v>0</v>
      </c>
      <c r="AJ254">
        <v>0</v>
      </c>
      <c r="AK254">
        <v>0</v>
      </c>
      <c r="AL254">
        <v>0</v>
      </c>
      <c r="AM254">
        <v>0</v>
      </c>
    </row>
    <row r="255" spans="1:39" x14ac:dyDescent="0.45">
      <c r="A255" t="s">
        <v>1442</v>
      </c>
      <c r="B255" t="s">
        <v>1443</v>
      </c>
      <c r="C255" t="s">
        <v>1444</v>
      </c>
      <c r="D255" t="s">
        <v>389</v>
      </c>
      <c r="E255" t="s">
        <v>390</v>
      </c>
      <c r="F255" t="s">
        <v>1445</v>
      </c>
      <c r="G255" t="s">
        <v>57</v>
      </c>
      <c r="H255" t="s">
        <v>214</v>
      </c>
      <c r="J255" t="s">
        <v>1446</v>
      </c>
      <c r="L255">
        <v>1</v>
      </c>
      <c r="Q255" s="1">
        <v>39953</v>
      </c>
      <c r="R255" s="1">
        <v>39953</v>
      </c>
      <c r="S255">
        <v>0</v>
      </c>
      <c r="T255">
        <v>13780000</v>
      </c>
      <c r="U255">
        <v>0</v>
      </c>
      <c r="V255">
        <v>0</v>
      </c>
      <c r="W255">
        <v>0</v>
      </c>
      <c r="X255">
        <v>0</v>
      </c>
      <c r="Y255">
        <v>0</v>
      </c>
      <c r="Z255">
        <v>0</v>
      </c>
      <c r="AA255">
        <v>0</v>
      </c>
      <c r="AB255">
        <v>0</v>
      </c>
      <c r="AC255">
        <v>0</v>
      </c>
      <c r="AD255">
        <v>0</v>
      </c>
      <c r="AE255">
        <v>0</v>
      </c>
      <c r="AF255">
        <v>0</v>
      </c>
      <c r="AG255">
        <v>0</v>
      </c>
      <c r="AH255">
        <v>0</v>
      </c>
      <c r="AI255">
        <v>0</v>
      </c>
      <c r="AJ255">
        <v>0</v>
      </c>
      <c r="AK255">
        <v>0</v>
      </c>
      <c r="AL255">
        <v>0</v>
      </c>
      <c r="AM255">
        <v>0</v>
      </c>
    </row>
    <row r="256" spans="1:39" x14ac:dyDescent="0.45">
      <c r="A256" t="s">
        <v>1447</v>
      </c>
      <c r="B256" t="s">
        <v>1448</v>
      </c>
      <c r="C256" t="s">
        <v>1449</v>
      </c>
      <c r="D256" t="s">
        <v>774</v>
      </c>
      <c r="E256" t="s">
        <v>775</v>
      </c>
      <c r="F256" t="s">
        <v>1450</v>
      </c>
      <c r="G256" t="s">
        <v>57</v>
      </c>
      <c r="H256" t="s">
        <v>74</v>
      </c>
      <c r="J256" t="s">
        <v>1451</v>
      </c>
      <c r="L256">
        <v>1</v>
      </c>
      <c r="M256" s="1">
        <v>39083</v>
      </c>
      <c r="N256" s="2">
        <v>39083</v>
      </c>
      <c r="O256" t="s">
        <v>110</v>
      </c>
      <c r="P256">
        <v>2007</v>
      </c>
      <c r="Q256" s="1">
        <v>41701</v>
      </c>
      <c r="R256" s="1">
        <v>41701</v>
      </c>
      <c r="S256">
        <v>0</v>
      </c>
      <c r="T256">
        <v>15152514</v>
      </c>
      <c r="U256">
        <v>0</v>
      </c>
      <c r="V256">
        <v>0</v>
      </c>
      <c r="W256">
        <v>0</v>
      </c>
      <c r="X256">
        <v>0</v>
      </c>
      <c r="Y256">
        <v>0</v>
      </c>
      <c r="Z256">
        <v>0</v>
      </c>
      <c r="AA256">
        <v>0</v>
      </c>
      <c r="AB256">
        <v>0</v>
      </c>
      <c r="AC256">
        <v>0</v>
      </c>
      <c r="AD256">
        <v>0</v>
      </c>
      <c r="AE256">
        <v>0</v>
      </c>
      <c r="AF256">
        <v>0</v>
      </c>
      <c r="AG256">
        <v>0</v>
      </c>
      <c r="AH256">
        <v>0</v>
      </c>
      <c r="AI256">
        <v>0</v>
      </c>
      <c r="AJ256">
        <v>0</v>
      </c>
      <c r="AK256">
        <v>0</v>
      </c>
      <c r="AL256">
        <v>0</v>
      </c>
      <c r="AM256">
        <v>0</v>
      </c>
    </row>
    <row r="257" spans="1:39" x14ac:dyDescent="0.45">
      <c r="A257" t="s">
        <v>1452</v>
      </c>
      <c r="B257" t="s">
        <v>1453</v>
      </c>
      <c r="C257" t="s">
        <v>1454</v>
      </c>
      <c r="D257" t="s">
        <v>88</v>
      </c>
      <c r="E257" t="s">
        <v>89</v>
      </c>
      <c r="F257" t="s">
        <v>846</v>
      </c>
      <c r="G257" t="s">
        <v>57</v>
      </c>
      <c r="H257" t="s">
        <v>46</v>
      </c>
      <c r="I257" t="s">
        <v>58</v>
      </c>
      <c r="J257" t="s">
        <v>198</v>
      </c>
      <c r="K257" t="s">
        <v>1363</v>
      </c>
      <c r="L257">
        <v>1</v>
      </c>
      <c r="M257" s="1">
        <v>41501</v>
      </c>
      <c r="N257" s="2">
        <v>41487</v>
      </c>
      <c r="O257" t="s">
        <v>276</v>
      </c>
      <c r="P257">
        <v>2013</v>
      </c>
      <c r="Q257" s="1">
        <v>41883</v>
      </c>
      <c r="R257" s="1">
        <v>41883</v>
      </c>
      <c r="S257">
        <v>1000000</v>
      </c>
      <c r="T257">
        <v>0</v>
      </c>
      <c r="U257">
        <v>0</v>
      </c>
      <c r="V257">
        <v>0</v>
      </c>
      <c r="W257">
        <v>0</v>
      </c>
      <c r="X257">
        <v>0</v>
      </c>
      <c r="Y257">
        <v>0</v>
      </c>
      <c r="Z257">
        <v>0</v>
      </c>
      <c r="AA257">
        <v>0</v>
      </c>
      <c r="AB257">
        <v>0</v>
      </c>
      <c r="AC257">
        <v>0</v>
      </c>
      <c r="AD257">
        <v>0</v>
      </c>
      <c r="AE257">
        <v>0</v>
      </c>
      <c r="AF257">
        <v>0</v>
      </c>
      <c r="AG257">
        <v>0</v>
      </c>
      <c r="AH257">
        <v>0</v>
      </c>
      <c r="AI257">
        <v>0</v>
      </c>
      <c r="AJ257">
        <v>0</v>
      </c>
      <c r="AK257">
        <v>0</v>
      </c>
      <c r="AL257">
        <v>0</v>
      </c>
      <c r="AM257">
        <v>0</v>
      </c>
    </row>
    <row r="258" spans="1:39" x14ac:dyDescent="0.45">
      <c r="A258" t="s">
        <v>1455</v>
      </c>
      <c r="B258" t="s">
        <v>1456</v>
      </c>
      <c r="C258" t="s">
        <v>1457</v>
      </c>
      <c r="D258" t="s">
        <v>774</v>
      </c>
      <c r="E258" t="s">
        <v>775</v>
      </c>
      <c r="F258" t="s">
        <v>1458</v>
      </c>
      <c r="G258" t="s">
        <v>45</v>
      </c>
      <c r="H258" t="s">
        <v>46</v>
      </c>
      <c r="I258" t="s">
        <v>205</v>
      </c>
      <c r="J258" t="s">
        <v>206</v>
      </c>
      <c r="K258" t="s">
        <v>206</v>
      </c>
      <c r="L258">
        <v>3</v>
      </c>
      <c r="M258" s="1">
        <v>36161</v>
      </c>
      <c r="N258" s="2">
        <v>36161</v>
      </c>
      <c r="O258" t="s">
        <v>1121</v>
      </c>
      <c r="P258">
        <v>1999</v>
      </c>
      <c r="Q258" s="1">
        <v>39330</v>
      </c>
      <c r="R258" s="1">
        <v>40234</v>
      </c>
      <c r="S258">
        <v>0</v>
      </c>
      <c r="T258">
        <v>15000000</v>
      </c>
      <c r="U258">
        <v>0</v>
      </c>
      <c r="V258">
        <v>0</v>
      </c>
      <c r="W258">
        <v>0</v>
      </c>
      <c r="X258">
        <v>0</v>
      </c>
      <c r="Y258">
        <v>0</v>
      </c>
      <c r="Z258">
        <v>0</v>
      </c>
      <c r="AA258">
        <v>0</v>
      </c>
      <c r="AB258">
        <v>0</v>
      </c>
      <c r="AC258">
        <v>0</v>
      </c>
      <c r="AD258">
        <v>0</v>
      </c>
      <c r="AE258">
        <v>0</v>
      </c>
      <c r="AF258">
        <v>0</v>
      </c>
      <c r="AG258">
        <v>2000000</v>
      </c>
      <c r="AH258">
        <v>0</v>
      </c>
      <c r="AI258">
        <v>0</v>
      </c>
      <c r="AJ258">
        <v>0</v>
      </c>
      <c r="AK258">
        <v>0</v>
      </c>
      <c r="AL258">
        <v>0</v>
      </c>
      <c r="AM258">
        <v>0</v>
      </c>
    </row>
    <row r="259" spans="1:39" x14ac:dyDescent="0.45">
      <c r="A259" t="s">
        <v>1459</v>
      </c>
      <c r="B259" t="s">
        <v>1460</v>
      </c>
      <c r="C259" t="s">
        <v>1461</v>
      </c>
      <c r="D259" t="s">
        <v>88</v>
      </c>
      <c r="E259" t="s">
        <v>89</v>
      </c>
      <c r="F259" t="s">
        <v>1462</v>
      </c>
      <c r="G259" t="s">
        <v>101</v>
      </c>
      <c r="H259" t="s">
        <v>655</v>
      </c>
      <c r="J259" t="s">
        <v>656</v>
      </c>
      <c r="K259" t="s">
        <v>1463</v>
      </c>
      <c r="L259">
        <v>1</v>
      </c>
      <c r="M259" s="1">
        <v>37622</v>
      </c>
      <c r="N259" s="2">
        <v>37622</v>
      </c>
      <c r="O259" t="s">
        <v>854</v>
      </c>
      <c r="P259">
        <v>2003</v>
      </c>
      <c r="Q259" s="1">
        <v>39203</v>
      </c>
      <c r="R259" s="1">
        <v>39203</v>
      </c>
      <c r="S259">
        <v>0</v>
      </c>
      <c r="T259">
        <v>272000</v>
      </c>
      <c r="U259">
        <v>0</v>
      </c>
      <c r="V259">
        <v>0</v>
      </c>
      <c r="W259">
        <v>0</v>
      </c>
      <c r="X259">
        <v>0</v>
      </c>
      <c r="Y259">
        <v>0</v>
      </c>
      <c r="Z259">
        <v>0</v>
      </c>
      <c r="AA259">
        <v>0</v>
      </c>
      <c r="AB259">
        <v>0</v>
      </c>
      <c r="AC259">
        <v>0</v>
      </c>
      <c r="AD259">
        <v>0</v>
      </c>
      <c r="AE259">
        <v>0</v>
      </c>
      <c r="AF259">
        <v>0</v>
      </c>
      <c r="AG259">
        <v>0</v>
      </c>
      <c r="AH259">
        <v>0</v>
      </c>
      <c r="AI259">
        <v>0</v>
      </c>
      <c r="AJ259">
        <v>0</v>
      </c>
      <c r="AK259">
        <v>0</v>
      </c>
      <c r="AL259">
        <v>0</v>
      </c>
      <c r="AM259">
        <v>0</v>
      </c>
    </row>
    <row r="260" spans="1:39" x14ac:dyDescent="0.45">
      <c r="A260" t="s">
        <v>1464</v>
      </c>
      <c r="B260" t="s">
        <v>1465</v>
      </c>
      <c r="C260" t="s">
        <v>1466</v>
      </c>
      <c r="D260" t="s">
        <v>1467</v>
      </c>
      <c r="E260" t="s">
        <v>1468</v>
      </c>
      <c r="F260" t="s">
        <v>1469</v>
      </c>
      <c r="G260" t="s">
        <v>57</v>
      </c>
      <c r="H260" t="s">
        <v>655</v>
      </c>
      <c r="J260" t="s">
        <v>1470</v>
      </c>
      <c r="K260" t="s">
        <v>1470</v>
      </c>
      <c r="L260">
        <v>1</v>
      </c>
      <c r="M260" s="1">
        <v>37987</v>
      </c>
      <c r="N260" s="2">
        <v>37987</v>
      </c>
      <c r="O260" t="s">
        <v>452</v>
      </c>
      <c r="P260">
        <v>2004</v>
      </c>
      <c r="Q260" s="1">
        <v>41334</v>
      </c>
      <c r="R260" s="1">
        <v>41334</v>
      </c>
      <c r="S260">
        <v>0</v>
      </c>
      <c r="T260">
        <v>25500000</v>
      </c>
      <c r="U260">
        <v>0</v>
      </c>
      <c r="V260">
        <v>0</v>
      </c>
      <c r="W260">
        <v>0</v>
      </c>
      <c r="X260">
        <v>0</v>
      </c>
      <c r="Y260">
        <v>0</v>
      </c>
      <c r="Z260">
        <v>0</v>
      </c>
      <c r="AA260">
        <v>0</v>
      </c>
      <c r="AB260">
        <v>0</v>
      </c>
      <c r="AC260">
        <v>0</v>
      </c>
      <c r="AD260">
        <v>0</v>
      </c>
      <c r="AE260">
        <v>0</v>
      </c>
      <c r="AF260">
        <v>25500000</v>
      </c>
      <c r="AG260">
        <v>0</v>
      </c>
      <c r="AH260">
        <v>0</v>
      </c>
      <c r="AI260">
        <v>0</v>
      </c>
      <c r="AJ260">
        <v>0</v>
      </c>
      <c r="AK260">
        <v>0</v>
      </c>
      <c r="AL260">
        <v>0</v>
      </c>
      <c r="AM260">
        <v>0</v>
      </c>
    </row>
    <row r="261" spans="1:39" x14ac:dyDescent="0.45">
      <c r="A261" t="s">
        <v>1471</v>
      </c>
      <c r="B261" t="s">
        <v>1472</v>
      </c>
      <c r="C261" t="s">
        <v>1473</v>
      </c>
      <c r="D261" t="s">
        <v>1474</v>
      </c>
      <c r="E261" t="s">
        <v>1475</v>
      </c>
      <c r="F261" t="s">
        <v>1476</v>
      </c>
      <c r="G261" t="s">
        <v>57</v>
      </c>
      <c r="H261" t="s">
        <v>46</v>
      </c>
      <c r="I261" t="s">
        <v>58</v>
      </c>
      <c r="J261" t="s">
        <v>198</v>
      </c>
      <c r="K261" t="s">
        <v>199</v>
      </c>
      <c r="L261">
        <v>6</v>
      </c>
      <c r="M261" s="1">
        <v>37257</v>
      </c>
      <c r="N261" s="2">
        <v>37257</v>
      </c>
      <c r="O261" t="s">
        <v>554</v>
      </c>
      <c r="P261">
        <v>2002</v>
      </c>
      <c r="Q261" s="1">
        <v>38734</v>
      </c>
      <c r="R261" s="1">
        <v>41551</v>
      </c>
      <c r="S261">
        <v>0</v>
      </c>
      <c r="T261">
        <v>53000000</v>
      </c>
      <c r="U261">
        <v>0</v>
      </c>
      <c r="V261">
        <v>0</v>
      </c>
      <c r="W261">
        <v>0</v>
      </c>
      <c r="X261">
        <v>3567194</v>
      </c>
      <c r="Y261">
        <v>0</v>
      </c>
      <c r="Z261">
        <v>0</v>
      </c>
      <c r="AA261">
        <v>0</v>
      </c>
      <c r="AB261">
        <v>0</v>
      </c>
      <c r="AC261">
        <v>0</v>
      </c>
      <c r="AD261">
        <v>0</v>
      </c>
      <c r="AE261">
        <v>0</v>
      </c>
      <c r="AF261">
        <v>5000000</v>
      </c>
      <c r="AG261">
        <v>10000000</v>
      </c>
      <c r="AH261">
        <v>9000000</v>
      </c>
      <c r="AI261">
        <v>12000000</v>
      </c>
      <c r="AJ261">
        <v>17000000</v>
      </c>
      <c r="AK261">
        <v>0</v>
      </c>
      <c r="AL261">
        <v>0</v>
      </c>
      <c r="AM261">
        <v>0</v>
      </c>
    </row>
    <row r="262" spans="1:39" x14ac:dyDescent="0.45">
      <c r="A262" t="s">
        <v>1477</v>
      </c>
      <c r="B262" t="s">
        <v>1478</v>
      </c>
      <c r="C262" t="s">
        <v>1479</v>
      </c>
      <c r="D262" t="s">
        <v>1480</v>
      </c>
      <c r="E262" t="s">
        <v>1481</v>
      </c>
      <c r="F262" t="s">
        <v>1482</v>
      </c>
      <c r="G262" t="s">
        <v>57</v>
      </c>
      <c r="H262" t="s">
        <v>46</v>
      </c>
      <c r="I262" t="s">
        <v>267</v>
      </c>
      <c r="J262" t="s">
        <v>866</v>
      </c>
      <c r="K262" t="s">
        <v>867</v>
      </c>
      <c r="L262">
        <v>2</v>
      </c>
      <c r="M262" s="1">
        <v>39387</v>
      </c>
      <c r="N262" s="2">
        <v>39387</v>
      </c>
      <c r="O262" t="s">
        <v>1428</v>
      </c>
      <c r="P262">
        <v>2007</v>
      </c>
      <c r="Q262" s="1">
        <v>39498</v>
      </c>
      <c r="R262" s="1">
        <v>40324</v>
      </c>
      <c r="S262">
        <v>0</v>
      </c>
      <c r="T262">
        <v>3393925</v>
      </c>
      <c r="U262">
        <v>0</v>
      </c>
      <c r="V262">
        <v>0</v>
      </c>
      <c r="W262">
        <v>0</v>
      </c>
      <c r="X262">
        <v>0</v>
      </c>
      <c r="Y262">
        <v>0</v>
      </c>
      <c r="Z262">
        <v>0</v>
      </c>
      <c r="AA262">
        <v>0</v>
      </c>
      <c r="AB262">
        <v>0</v>
      </c>
      <c r="AC262">
        <v>0</v>
      </c>
      <c r="AD262">
        <v>0</v>
      </c>
      <c r="AE262">
        <v>0</v>
      </c>
      <c r="AF262">
        <v>1700000</v>
      </c>
      <c r="AG262">
        <v>0</v>
      </c>
      <c r="AH262">
        <v>0</v>
      </c>
      <c r="AI262">
        <v>0</v>
      </c>
      <c r="AJ262">
        <v>0</v>
      </c>
      <c r="AK262">
        <v>0</v>
      </c>
      <c r="AL262">
        <v>0</v>
      </c>
      <c r="AM262">
        <v>0</v>
      </c>
    </row>
    <row r="263" spans="1:39" x14ac:dyDescent="0.45">
      <c r="A263" t="s">
        <v>1483</v>
      </c>
      <c r="B263" t="s">
        <v>1484</v>
      </c>
      <c r="C263" t="s">
        <v>1485</v>
      </c>
      <c r="D263" t="s">
        <v>1291</v>
      </c>
      <c r="E263" t="s">
        <v>1292</v>
      </c>
      <c r="F263" t="s">
        <v>1486</v>
      </c>
      <c r="G263" t="s">
        <v>57</v>
      </c>
      <c r="L263">
        <v>1</v>
      </c>
      <c r="Q263" s="1">
        <v>41609</v>
      </c>
      <c r="R263" s="1">
        <v>41609</v>
      </c>
      <c r="S263">
        <v>0</v>
      </c>
      <c r="T263">
        <v>0</v>
      </c>
      <c r="U263">
        <v>0</v>
      </c>
      <c r="V263">
        <v>0</v>
      </c>
      <c r="W263">
        <v>0</v>
      </c>
      <c r="X263">
        <v>0</v>
      </c>
      <c r="Y263">
        <v>163934</v>
      </c>
      <c r="Z263">
        <v>0</v>
      </c>
      <c r="AA263">
        <v>0</v>
      </c>
      <c r="AB263">
        <v>0</v>
      </c>
      <c r="AC263">
        <v>0</v>
      </c>
      <c r="AD263">
        <v>0</v>
      </c>
      <c r="AE263">
        <v>0</v>
      </c>
      <c r="AF263">
        <v>0</v>
      </c>
      <c r="AG263">
        <v>0</v>
      </c>
      <c r="AH263">
        <v>0</v>
      </c>
      <c r="AI263">
        <v>0</v>
      </c>
      <c r="AJ263">
        <v>0</v>
      </c>
      <c r="AK263">
        <v>0</v>
      </c>
      <c r="AL263">
        <v>0</v>
      </c>
      <c r="AM263">
        <v>0</v>
      </c>
    </row>
    <row r="264" spans="1:39" x14ac:dyDescent="0.45">
      <c r="A264" t="s">
        <v>1487</v>
      </c>
      <c r="B264" t="s">
        <v>1488</v>
      </c>
      <c r="C264" t="s">
        <v>1489</v>
      </c>
      <c r="D264" t="s">
        <v>1490</v>
      </c>
      <c r="E264" t="s">
        <v>1491</v>
      </c>
      <c r="F264" t="s">
        <v>114</v>
      </c>
      <c r="G264" t="s">
        <v>57</v>
      </c>
      <c r="H264" t="s">
        <v>192</v>
      </c>
      <c r="J264" t="s">
        <v>1492</v>
      </c>
      <c r="K264" t="s">
        <v>1492</v>
      </c>
      <c r="L264">
        <v>1</v>
      </c>
      <c r="Q264" s="1">
        <v>41922</v>
      </c>
      <c r="R264" s="1">
        <v>41922</v>
      </c>
      <c r="S264">
        <v>0</v>
      </c>
      <c r="T264">
        <v>0</v>
      </c>
      <c r="U264">
        <v>0</v>
      </c>
      <c r="V264">
        <v>0</v>
      </c>
      <c r="W264">
        <v>0</v>
      </c>
      <c r="X264">
        <v>0</v>
      </c>
      <c r="Y264">
        <v>0</v>
      </c>
      <c r="Z264">
        <v>0</v>
      </c>
      <c r="AA264">
        <v>0</v>
      </c>
      <c r="AB264">
        <v>0</v>
      </c>
      <c r="AC264">
        <v>0</v>
      </c>
      <c r="AD264">
        <v>0</v>
      </c>
      <c r="AE264">
        <v>0</v>
      </c>
      <c r="AF264">
        <v>0</v>
      </c>
      <c r="AG264">
        <v>0</v>
      </c>
      <c r="AH264">
        <v>0</v>
      </c>
      <c r="AI264">
        <v>0</v>
      </c>
      <c r="AJ264">
        <v>0</v>
      </c>
      <c r="AK264">
        <v>0</v>
      </c>
      <c r="AL264">
        <v>0</v>
      </c>
      <c r="AM264">
        <v>0</v>
      </c>
    </row>
    <row r="265" spans="1:39" x14ac:dyDescent="0.45">
      <c r="A265" t="s">
        <v>1493</v>
      </c>
      <c r="B265" t="s">
        <v>1494</v>
      </c>
      <c r="C265" t="s">
        <v>1495</v>
      </c>
      <c r="D265" t="s">
        <v>1496</v>
      </c>
      <c r="E265" t="s">
        <v>1497</v>
      </c>
      <c r="F265" s="3">
        <v>1000</v>
      </c>
      <c r="G265" t="s">
        <v>57</v>
      </c>
      <c r="H265" t="s">
        <v>1498</v>
      </c>
      <c r="J265" t="s">
        <v>1499</v>
      </c>
      <c r="K265" t="s">
        <v>1500</v>
      </c>
      <c r="L265">
        <v>1</v>
      </c>
      <c r="M265" s="1">
        <v>41467</v>
      </c>
      <c r="N265" s="2">
        <v>41456</v>
      </c>
      <c r="O265" t="s">
        <v>276</v>
      </c>
      <c r="P265">
        <v>2013</v>
      </c>
      <c r="Q265" s="1">
        <v>41773</v>
      </c>
      <c r="R265" s="1">
        <v>41773</v>
      </c>
      <c r="S265">
        <v>0</v>
      </c>
      <c r="T265">
        <v>0</v>
      </c>
      <c r="U265">
        <v>1000</v>
      </c>
      <c r="V265">
        <v>0</v>
      </c>
      <c r="W265">
        <v>0</v>
      </c>
      <c r="X265">
        <v>0</v>
      </c>
      <c r="Y265">
        <v>0</v>
      </c>
      <c r="Z265">
        <v>0</v>
      </c>
      <c r="AA265">
        <v>0</v>
      </c>
      <c r="AB265">
        <v>0</v>
      </c>
      <c r="AC265">
        <v>0</v>
      </c>
      <c r="AD265">
        <v>0</v>
      </c>
      <c r="AE265">
        <v>0</v>
      </c>
      <c r="AF265">
        <v>0</v>
      </c>
      <c r="AG265">
        <v>0</v>
      </c>
      <c r="AH265">
        <v>0</v>
      </c>
      <c r="AI265">
        <v>0</v>
      </c>
      <c r="AJ265">
        <v>0</v>
      </c>
      <c r="AK265">
        <v>0</v>
      </c>
      <c r="AL265">
        <v>0</v>
      </c>
      <c r="AM265">
        <v>0</v>
      </c>
    </row>
    <row r="266" spans="1:39" x14ac:dyDescent="0.45">
      <c r="A266" t="s">
        <v>1501</v>
      </c>
      <c r="B266" t="s">
        <v>1502</v>
      </c>
      <c r="C266" t="s">
        <v>1503</v>
      </c>
      <c r="D266" t="s">
        <v>127</v>
      </c>
      <c r="E266" t="s">
        <v>128</v>
      </c>
      <c r="F266" t="s">
        <v>1504</v>
      </c>
      <c r="G266" t="s">
        <v>57</v>
      </c>
      <c r="H266" t="s">
        <v>46</v>
      </c>
      <c r="I266" t="s">
        <v>205</v>
      </c>
      <c r="J266" t="s">
        <v>1242</v>
      </c>
      <c r="K266" t="s">
        <v>1505</v>
      </c>
      <c r="L266">
        <v>5</v>
      </c>
      <c r="M266" s="1">
        <v>39904</v>
      </c>
      <c r="N266" s="2">
        <v>39904</v>
      </c>
      <c r="O266" t="s">
        <v>269</v>
      </c>
      <c r="P266">
        <v>2009</v>
      </c>
      <c r="Q266" s="1">
        <v>40725</v>
      </c>
      <c r="R266" s="1">
        <v>41481</v>
      </c>
      <c r="S266">
        <v>25000</v>
      </c>
      <c r="T266">
        <v>1959979</v>
      </c>
      <c r="U266">
        <v>0</v>
      </c>
      <c r="V266">
        <v>0</v>
      </c>
      <c r="W266">
        <v>0</v>
      </c>
      <c r="X266">
        <v>250000</v>
      </c>
      <c r="Y266">
        <v>0</v>
      </c>
      <c r="Z266">
        <v>0</v>
      </c>
      <c r="AA266">
        <v>0</v>
      </c>
      <c r="AB266">
        <v>0</v>
      </c>
      <c r="AC266">
        <v>0</v>
      </c>
      <c r="AD266">
        <v>0</v>
      </c>
      <c r="AE266">
        <v>0</v>
      </c>
      <c r="AF266">
        <v>1000000</v>
      </c>
      <c r="AG266">
        <v>0</v>
      </c>
      <c r="AH266">
        <v>0</v>
      </c>
      <c r="AI266">
        <v>0</v>
      </c>
      <c r="AJ266">
        <v>0</v>
      </c>
      <c r="AK266">
        <v>0</v>
      </c>
      <c r="AL266">
        <v>0</v>
      </c>
      <c r="AM266">
        <v>0</v>
      </c>
    </row>
    <row r="267" spans="1:39" x14ac:dyDescent="0.45">
      <c r="A267" t="s">
        <v>1506</v>
      </c>
      <c r="B267" t="s">
        <v>1507</v>
      </c>
      <c r="C267" t="s">
        <v>1508</v>
      </c>
      <c r="F267" t="s">
        <v>1509</v>
      </c>
      <c r="G267" t="s">
        <v>57</v>
      </c>
      <c r="H267" t="s">
        <v>74</v>
      </c>
      <c r="J267" t="s">
        <v>75</v>
      </c>
      <c r="K267" t="s">
        <v>75</v>
      </c>
      <c r="L267">
        <v>1</v>
      </c>
      <c r="Q267" s="1">
        <v>41456</v>
      </c>
      <c r="R267" s="1">
        <v>41456</v>
      </c>
      <c r="S267">
        <v>228187</v>
      </c>
      <c r="T267">
        <v>0</v>
      </c>
      <c r="U267">
        <v>0</v>
      </c>
      <c r="V267">
        <v>0</v>
      </c>
      <c r="W267">
        <v>0</v>
      </c>
      <c r="X267">
        <v>0</v>
      </c>
      <c r="Y267">
        <v>0</v>
      </c>
      <c r="Z267">
        <v>0</v>
      </c>
      <c r="AA267">
        <v>0</v>
      </c>
      <c r="AB267">
        <v>0</v>
      </c>
      <c r="AC267">
        <v>0</v>
      </c>
      <c r="AD267">
        <v>0</v>
      </c>
      <c r="AE267">
        <v>0</v>
      </c>
      <c r="AF267">
        <v>0</v>
      </c>
      <c r="AG267">
        <v>0</v>
      </c>
      <c r="AH267">
        <v>0</v>
      </c>
      <c r="AI267">
        <v>0</v>
      </c>
      <c r="AJ267">
        <v>0</v>
      </c>
      <c r="AK267">
        <v>0</v>
      </c>
      <c r="AL267">
        <v>0</v>
      </c>
      <c r="AM267">
        <v>0</v>
      </c>
    </row>
    <row r="268" spans="1:39" x14ac:dyDescent="0.45">
      <c r="A268" t="s">
        <v>1510</v>
      </c>
      <c r="B268" t="s">
        <v>1511</v>
      </c>
      <c r="D268" t="s">
        <v>315</v>
      </c>
      <c r="E268" t="s">
        <v>316</v>
      </c>
      <c r="F268" t="s">
        <v>1512</v>
      </c>
      <c r="G268" t="s">
        <v>57</v>
      </c>
      <c r="L268">
        <v>2</v>
      </c>
      <c r="M268" s="1">
        <v>35431</v>
      </c>
      <c r="N268" s="2">
        <v>35431</v>
      </c>
      <c r="O268" t="s">
        <v>1513</v>
      </c>
      <c r="P268">
        <v>1997</v>
      </c>
      <c r="Q268" s="1">
        <v>36342</v>
      </c>
      <c r="R268" s="1">
        <v>36708</v>
      </c>
      <c r="S268">
        <v>513200</v>
      </c>
      <c r="T268">
        <v>5733600</v>
      </c>
      <c r="U268">
        <v>0</v>
      </c>
      <c r="V268">
        <v>0</v>
      </c>
      <c r="W268">
        <v>0</v>
      </c>
      <c r="X268">
        <v>0</v>
      </c>
      <c r="Y268">
        <v>0</v>
      </c>
      <c r="Z268">
        <v>0</v>
      </c>
      <c r="AA268">
        <v>0</v>
      </c>
      <c r="AB268">
        <v>0</v>
      </c>
      <c r="AC268">
        <v>0</v>
      </c>
      <c r="AD268">
        <v>0</v>
      </c>
      <c r="AE268">
        <v>0</v>
      </c>
      <c r="AF268">
        <v>5733600</v>
      </c>
      <c r="AG268">
        <v>0</v>
      </c>
      <c r="AH268">
        <v>0</v>
      </c>
      <c r="AI268">
        <v>0</v>
      </c>
      <c r="AJ268">
        <v>0</v>
      </c>
      <c r="AK268">
        <v>0</v>
      </c>
      <c r="AL268">
        <v>0</v>
      </c>
      <c r="AM268">
        <v>0</v>
      </c>
    </row>
    <row r="269" spans="1:39" x14ac:dyDescent="0.45">
      <c r="A269" t="s">
        <v>1514</v>
      </c>
      <c r="B269" t="s">
        <v>1515</v>
      </c>
      <c r="C269" t="s">
        <v>1516</v>
      </c>
      <c r="D269" t="s">
        <v>1517</v>
      </c>
      <c r="E269" t="s">
        <v>1518</v>
      </c>
      <c r="F269" s="3">
        <v>81000</v>
      </c>
      <c r="G269" t="s">
        <v>57</v>
      </c>
      <c r="H269" t="s">
        <v>46</v>
      </c>
      <c r="I269" t="s">
        <v>58</v>
      </c>
      <c r="J269" t="s">
        <v>1223</v>
      </c>
      <c r="K269" t="s">
        <v>1223</v>
      </c>
      <c r="L269">
        <v>1</v>
      </c>
      <c r="M269" s="1">
        <v>41640</v>
      </c>
      <c r="N269" s="2">
        <v>41640</v>
      </c>
      <c r="O269" t="s">
        <v>84</v>
      </c>
      <c r="P269">
        <v>2014</v>
      </c>
      <c r="Q269" s="1">
        <v>41934</v>
      </c>
      <c r="R269" s="1">
        <v>41934</v>
      </c>
      <c r="S269">
        <v>0</v>
      </c>
      <c r="T269">
        <v>81000</v>
      </c>
      <c r="U269">
        <v>0</v>
      </c>
      <c r="V269">
        <v>0</v>
      </c>
      <c r="W269">
        <v>0</v>
      </c>
      <c r="X269">
        <v>0</v>
      </c>
      <c r="Y269">
        <v>0</v>
      </c>
      <c r="Z269">
        <v>0</v>
      </c>
      <c r="AA269">
        <v>0</v>
      </c>
      <c r="AB269">
        <v>0</v>
      </c>
      <c r="AC269">
        <v>0</v>
      </c>
      <c r="AD269">
        <v>0</v>
      </c>
      <c r="AE269">
        <v>0</v>
      </c>
      <c r="AF269">
        <v>0</v>
      </c>
      <c r="AG269">
        <v>0</v>
      </c>
      <c r="AH269">
        <v>0</v>
      </c>
      <c r="AI269">
        <v>0</v>
      </c>
      <c r="AJ269">
        <v>0</v>
      </c>
      <c r="AK269">
        <v>0</v>
      </c>
      <c r="AL269">
        <v>0</v>
      </c>
      <c r="AM269">
        <v>0</v>
      </c>
    </row>
    <row r="270" spans="1:39" x14ac:dyDescent="0.45">
      <c r="A270" t="s">
        <v>1519</v>
      </c>
      <c r="B270" t="s">
        <v>1520</v>
      </c>
      <c r="C270" t="s">
        <v>1521</v>
      </c>
      <c r="D270" t="s">
        <v>1522</v>
      </c>
      <c r="E270" t="s">
        <v>1523</v>
      </c>
      <c r="F270" t="s">
        <v>1524</v>
      </c>
      <c r="G270" t="s">
        <v>57</v>
      </c>
      <c r="H270" t="s">
        <v>46</v>
      </c>
      <c r="I270" t="s">
        <v>648</v>
      </c>
      <c r="J270" t="s">
        <v>649</v>
      </c>
      <c r="K270" t="s">
        <v>649</v>
      </c>
      <c r="L270">
        <v>3</v>
      </c>
      <c r="M270" s="1">
        <v>39470</v>
      </c>
      <c r="N270" s="2">
        <v>39448</v>
      </c>
      <c r="O270" t="s">
        <v>181</v>
      </c>
      <c r="P270">
        <v>2008</v>
      </c>
      <c r="Q270" s="1">
        <v>39539</v>
      </c>
      <c r="R270" s="1">
        <v>40330</v>
      </c>
      <c r="S270">
        <v>1050000</v>
      </c>
      <c r="T270">
        <v>0</v>
      </c>
      <c r="U270">
        <v>0</v>
      </c>
      <c r="V270">
        <v>0</v>
      </c>
      <c r="W270">
        <v>0</v>
      </c>
      <c r="X270">
        <v>0</v>
      </c>
      <c r="Y270">
        <v>0</v>
      </c>
      <c r="Z270">
        <v>0</v>
      </c>
      <c r="AA270">
        <v>0</v>
      </c>
      <c r="AB270">
        <v>0</v>
      </c>
      <c r="AC270">
        <v>0</v>
      </c>
      <c r="AD270">
        <v>0</v>
      </c>
      <c r="AE270">
        <v>0</v>
      </c>
      <c r="AF270">
        <v>0</v>
      </c>
      <c r="AG270">
        <v>0</v>
      </c>
      <c r="AH270">
        <v>0</v>
      </c>
      <c r="AI270">
        <v>0</v>
      </c>
      <c r="AJ270">
        <v>0</v>
      </c>
      <c r="AK270">
        <v>0</v>
      </c>
      <c r="AL270">
        <v>0</v>
      </c>
      <c r="AM270">
        <v>0</v>
      </c>
    </row>
    <row r="271" spans="1:39" x14ac:dyDescent="0.45">
      <c r="A271" t="s">
        <v>1525</v>
      </c>
      <c r="B271" t="s">
        <v>1526</v>
      </c>
      <c r="C271" t="s">
        <v>1527</v>
      </c>
      <c r="D271" t="s">
        <v>953</v>
      </c>
      <c r="E271" t="s">
        <v>954</v>
      </c>
      <c r="F271" t="s">
        <v>610</v>
      </c>
      <c r="G271" t="s">
        <v>57</v>
      </c>
      <c r="H271" t="s">
        <v>46</v>
      </c>
      <c r="I271" t="s">
        <v>169</v>
      </c>
      <c r="J271" t="s">
        <v>170</v>
      </c>
      <c r="K271" t="s">
        <v>170</v>
      </c>
      <c r="L271">
        <v>1</v>
      </c>
      <c r="M271" s="1">
        <v>40179</v>
      </c>
      <c r="N271" s="2">
        <v>40179</v>
      </c>
      <c r="O271" t="s">
        <v>118</v>
      </c>
      <c r="P271">
        <v>2010</v>
      </c>
      <c r="Q271" s="1">
        <v>40735</v>
      </c>
      <c r="R271" s="1">
        <v>40735</v>
      </c>
      <c r="S271">
        <v>0</v>
      </c>
      <c r="T271">
        <v>750000</v>
      </c>
      <c r="U271">
        <v>0</v>
      </c>
      <c r="V271">
        <v>0</v>
      </c>
      <c r="W271">
        <v>0</v>
      </c>
      <c r="X271">
        <v>0</v>
      </c>
      <c r="Y271">
        <v>0</v>
      </c>
      <c r="Z271">
        <v>0</v>
      </c>
      <c r="AA271">
        <v>0</v>
      </c>
      <c r="AB271">
        <v>0</v>
      </c>
      <c r="AC271">
        <v>0</v>
      </c>
      <c r="AD271">
        <v>0</v>
      </c>
      <c r="AE271">
        <v>0</v>
      </c>
      <c r="AF271">
        <v>750000</v>
      </c>
      <c r="AG271">
        <v>0</v>
      </c>
      <c r="AH271">
        <v>0</v>
      </c>
      <c r="AI271">
        <v>0</v>
      </c>
      <c r="AJ271">
        <v>0</v>
      </c>
      <c r="AK271">
        <v>0</v>
      </c>
      <c r="AL271">
        <v>0</v>
      </c>
      <c r="AM271">
        <v>0</v>
      </c>
    </row>
    <row r="272" spans="1:39" x14ac:dyDescent="0.45">
      <c r="A272" t="s">
        <v>1528</v>
      </c>
      <c r="B272" t="s">
        <v>1529</v>
      </c>
      <c r="C272" t="s">
        <v>1530</v>
      </c>
      <c r="D272" t="s">
        <v>1474</v>
      </c>
      <c r="E272" t="s">
        <v>1475</v>
      </c>
      <c r="F272" t="s">
        <v>1531</v>
      </c>
      <c r="G272" t="s">
        <v>45</v>
      </c>
      <c r="H272" t="s">
        <v>46</v>
      </c>
      <c r="I272" t="s">
        <v>58</v>
      </c>
      <c r="J272" t="s">
        <v>198</v>
      </c>
      <c r="K272" t="s">
        <v>621</v>
      </c>
      <c r="L272">
        <v>4</v>
      </c>
      <c r="M272" s="1">
        <v>37987</v>
      </c>
      <c r="N272" s="2">
        <v>37987</v>
      </c>
      <c r="O272" t="s">
        <v>452</v>
      </c>
      <c r="P272">
        <v>2004</v>
      </c>
      <c r="Q272" s="1">
        <v>38845</v>
      </c>
      <c r="R272" s="1">
        <v>41010</v>
      </c>
      <c r="S272">
        <v>0</v>
      </c>
      <c r="T272">
        <v>38064570</v>
      </c>
      <c r="U272">
        <v>0</v>
      </c>
      <c r="V272">
        <v>0</v>
      </c>
      <c r="W272">
        <v>0</v>
      </c>
      <c r="X272">
        <v>0</v>
      </c>
      <c r="Y272">
        <v>0</v>
      </c>
      <c r="Z272">
        <v>0</v>
      </c>
      <c r="AA272">
        <v>0</v>
      </c>
      <c r="AB272">
        <v>0</v>
      </c>
      <c r="AC272">
        <v>0</v>
      </c>
      <c r="AD272">
        <v>0</v>
      </c>
      <c r="AE272">
        <v>0</v>
      </c>
      <c r="AF272">
        <v>0</v>
      </c>
      <c r="AG272">
        <v>11200000</v>
      </c>
      <c r="AH272">
        <v>10070000</v>
      </c>
      <c r="AI272">
        <v>13000000</v>
      </c>
      <c r="AJ272">
        <v>0</v>
      </c>
      <c r="AK272">
        <v>0</v>
      </c>
      <c r="AL272">
        <v>0</v>
      </c>
      <c r="AM272">
        <v>0</v>
      </c>
    </row>
    <row r="273" spans="1:39" x14ac:dyDescent="0.45">
      <c r="A273" t="s">
        <v>1532</v>
      </c>
      <c r="B273">
        <v>42</v>
      </c>
      <c r="C273" t="s">
        <v>1533</v>
      </c>
      <c r="D273" t="s">
        <v>315</v>
      </c>
      <c r="E273" t="s">
        <v>316</v>
      </c>
      <c r="F273" t="s">
        <v>1534</v>
      </c>
      <c r="G273" t="s">
        <v>57</v>
      </c>
      <c r="H273" t="s">
        <v>46</v>
      </c>
      <c r="I273" t="s">
        <v>58</v>
      </c>
      <c r="J273" t="s">
        <v>198</v>
      </c>
      <c r="K273" t="s">
        <v>199</v>
      </c>
      <c r="L273">
        <v>2</v>
      </c>
      <c r="M273" s="1">
        <v>41275</v>
      </c>
      <c r="N273" s="2">
        <v>41275</v>
      </c>
      <c r="O273" t="s">
        <v>164</v>
      </c>
      <c r="P273">
        <v>2013</v>
      </c>
      <c r="Q273" s="1">
        <v>41326</v>
      </c>
      <c r="R273" s="1">
        <v>41775</v>
      </c>
      <c r="S273">
        <v>800000</v>
      </c>
      <c r="T273">
        <v>0</v>
      </c>
      <c r="U273">
        <v>0</v>
      </c>
      <c r="V273">
        <v>0</v>
      </c>
      <c r="W273">
        <v>0</v>
      </c>
      <c r="X273">
        <v>0</v>
      </c>
      <c r="Y273">
        <v>0</v>
      </c>
      <c r="Z273">
        <v>0</v>
      </c>
      <c r="AA273">
        <v>0</v>
      </c>
      <c r="AB273">
        <v>0</v>
      </c>
      <c r="AC273">
        <v>0</v>
      </c>
      <c r="AD273">
        <v>0</v>
      </c>
      <c r="AE273">
        <v>0</v>
      </c>
      <c r="AF273">
        <v>0</v>
      </c>
      <c r="AG273">
        <v>0</v>
      </c>
      <c r="AH273">
        <v>0</v>
      </c>
      <c r="AI273">
        <v>0</v>
      </c>
      <c r="AJ273">
        <v>0</v>
      </c>
      <c r="AK273">
        <v>0</v>
      </c>
      <c r="AL273">
        <v>0</v>
      </c>
      <c r="AM273">
        <v>0</v>
      </c>
    </row>
    <row r="274" spans="1:39" x14ac:dyDescent="0.45">
      <c r="A274" t="s">
        <v>1535</v>
      </c>
      <c r="B274" t="s">
        <v>1536</v>
      </c>
      <c r="D274" t="s">
        <v>88</v>
      </c>
      <c r="E274" t="s">
        <v>89</v>
      </c>
      <c r="F274" t="s">
        <v>846</v>
      </c>
      <c r="G274" t="s">
        <v>57</v>
      </c>
      <c r="H274" t="s">
        <v>46</v>
      </c>
      <c r="I274" t="s">
        <v>648</v>
      </c>
      <c r="J274" t="s">
        <v>649</v>
      </c>
      <c r="K274" t="s">
        <v>1537</v>
      </c>
      <c r="L274">
        <v>1</v>
      </c>
      <c r="M274" s="1">
        <v>37987</v>
      </c>
      <c r="N274" s="2">
        <v>37987</v>
      </c>
      <c r="O274" t="s">
        <v>452</v>
      </c>
      <c r="P274">
        <v>2004</v>
      </c>
      <c r="Q274" s="1">
        <v>40344</v>
      </c>
      <c r="R274" s="1">
        <v>40344</v>
      </c>
      <c r="S274">
        <v>0</v>
      </c>
      <c r="T274">
        <v>1000000</v>
      </c>
      <c r="U274">
        <v>0</v>
      </c>
      <c r="V274">
        <v>0</v>
      </c>
      <c r="W274">
        <v>0</v>
      </c>
      <c r="X274">
        <v>0</v>
      </c>
      <c r="Y274">
        <v>0</v>
      </c>
      <c r="Z274">
        <v>0</v>
      </c>
      <c r="AA274">
        <v>0</v>
      </c>
      <c r="AB274">
        <v>0</v>
      </c>
      <c r="AC274">
        <v>0</v>
      </c>
      <c r="AD274">
        <v>0</v>
      </c>
      <c r="AE274">
        <v>0</v>
      </c>
      <c r="AF274">
        <v>0</v>
      </c>
      <c r="AG274">
        <v>0</v>
      </c>
      <c r="AH274">
        <v>0</v>
      </c>
      <c r="AI274">
        <v>0</v>
      </c>
      <c r="AJ274">
        <v>0</v>
      </c>
      <c r="AK274">
        <v>0</v>
      </c>
      <c r="AL274">
        <v>0</v>
      </c>
      <c r="AM274">
        <v>0</v>
      </c>
    </row>
    <row r="275" spans="1:39" x14ac:dyDescent="0.45">
      <c r="A275" t="s">
        <v>1538</v>
      </c>
      <c r="B275" t="s">
        <v>1539</v>
      </c>
      <c r="C275" t="s">
        <v>1540</v>
      </c>
      <c r="D275" t="s">
        <v>1541</v>
      </c>
      <c r="E275" t="s">
        <v>1542</v>
      </c>
      <c r="F275" t="s">
        <v>1543</v>
      </c>
      <c r="G275" t="s">
        <v>57</v>
      </c>
      <c r="H275" t="s">
        <v>46</v>
      </c>
      <c r="I275" t="s">
        <v>58</v>
      </c>
      <c r="J275" t="s">
        <v>198</v>
      </c>
      <c r="K275" t="s">
        <v>199</v>
      </c>
      <c r="L275">
        <v>4</v>
      </c>
      <c r="M275" s="1">
        <v>40544</v>
      </c>
      <c r="N275" s="2">
        <v>40544</v>
      </c>
      <c r="O275" t="s">
        <v>528</v>
      </c>
      <c r="P275">
        <v>2011</v>
      </c>
      <c r="Q275" s="1">
        <v>40787</v>
      </c>
      <c r="R275" s="1">
        <v>41305</v>
      </c>
      <c r="S275">
        <v>400000</v>
      </c>
      <c r="T275">
        <v>17000000</v>
      </c>
      <c r="U275">
        <v>0</v>
      </c>
      <c r="V275">
        <v>0</v>
      </c>
      <c r="W275">
        <v>0</v>
      </c>
      <c r="X275">
        <v>0</v>
      </c>
      <c r="Y275">
        <v>0</v>
      </c>
      <c r="Z275">
        <v>0</v>
      </c>
      <c r="AA275">
        <v>0</v>
      </c>
      <c r="AB275">
        <v>0</v>
      </c>
      <c r="AC275">
        <v>0</v>
      </c>
      <c r="AD275">
        <v>0</v>
      </c>
      <c r="AE275">
        <v>0</v>
      </c>
      <c r="AF275">
        <v>5000000</v>
      </c>
      <c r="AG275">
        <v>12000000</v>
      </c>
      <c r="AH275">
        <v>0</v>
      </c>
      <c r="AI275">
        <v>0</v>
      </c>
      <c r="AJ275">
        <v>0</v>
      </c>
      <c r="AK275">
        <v>0</v>
      </c>
      <c r="AL275">
        <v>0</v>
      </c>
      <c r="AM275">
        <v>0</v>
      </c>
    </row>
    <row r="276" spans="1:39" x14ac:dyDescent="0.45">
      <c r="A276" t="s">
        <v>1544</v>
      </c>
      <c r="B276" t="s">
        <v>1545</v>
      </c>
      <c r="C276" t="s">
        <v>1546</v>
      </c>
      <c r="D276" t="s">
        <v>1547</v>
      </c>
      <c r="E276" t="s">
        <v>1548</v>
      </c>
      <c r="F276" t="s">
        <v>114</v>
      </c>
      <c r="G276" t="s">
        <v>57</v>
      </c>
      <c r="H276" t="s">
        <v>1146</v>
      </c>
      <c r="J276" t="s">
        <v>1549</v>
      </c>
      <c r="K276" t="s">
        <v>1550</v>
      </c>
      <c r="L276">
        <v>2</v>
      </c>
      <c r="M276" s="1">
        <v>40544</v>
      </c>
      <c r="N276" s="2">
        <v>40544</v>
      </c>
      <c r="O276" t="s">
        <v>528</v>
      </c>
      <c r="P276">
        <v>2011</v>
      </c>
      <c r="Q276" s="1">
        <v>40798</v>
      </c>
      <c r="R276" s="1">
        <v>41679</v>
      </c>
      <c r="S276">
        <v>0</v>
      </c>
      <c r="T276">
        <v>0</v>
      </c>
      <c r="U276">
        <v>0</v>
      </c>
      <c r="V276">
        <v>0</v>
      </c>
      <c r="W276">
        <v>0</v>
      </c>
      <c r="X276">
        <v>0</v>
      </c>
      <c r="Y276">
        <v>0</v>
      </c>
      <c r="Z276">
        <v>0</v>
      </c>
      <c r="AA276">
        <v>0</v>
      </c>
      <c r="AB276">
        <v>0</v>
      </c>
      <c r="AC276">
        <v>0</v>
      </c>
      <c r="AD276">
        <v>0</v>
      </c>
      <c r="AE276">
        <v>0</v>
      </c>
      <c r="AF276">
        <v>0</v>
      </c>
      <c r="AG276">
        <v>0</v>
      </c>
      <c r="AH276">
        <v>0</v>
      </c>
      <c r="AI276">
        <v>0</v>
      </c>
      <c r="AJ276">
        <v>0</v>
      </c>
      <c r="AK276">
        <v>0</v>
      </c>
      <c r="AL276">
        <v>0</v>
      </c>
      <c r="AM276">
        <v>0</v>
      </c>
    </row>
    <row r="277" spans="1:39" x14ac:dyDescent="0.45">
      <c r="A277" t="s">
        <v>1551</v>
      </c>
      <c r="B277" t="s">
        <v>1552</v>
      </c>
      <c r="C277" t="s">
        <v>1553</v>
      </c>
      <c r="D277" t="s">
        <v>1360</v>
      </c>
      <c r="E277" t="s">
        <v>1361</v>
      </c>
      <c r="F277" t="s">
        <v>1554</v>
      </c>
      <c r="G277" t="s">
        <v>45</v>
      </c>
      <c r="H277" t="s">
        <v>402</v>
      </c>
      <c r="J277" t="s">
        <v>403</v>
      </c>
      <c r="K277" t="s">
        <v>1555</v>
      </c>
      <c r="L277">
        <v>1</v>
      </c>
      <c r="Q277" s="1">
        <v>38761</v>
      </c>
      <c r="R277" s="1">
        <v>38761</v>
      </c>
      <c r="S277">
        <v>0</v>
      </c>
      <c r="T277">
        <v>2258720</v>
      </c>
      <c r="U277">
        <v>0</v>
      </c>
      <c r="V277">
        <v>0</v>
      </c>
      <c r="W277">
        <v>0</v>
      </c>
      <c r="X277">
        <v>0</v>
      </c>
      <c r="Y277">
        <v>0</v>
      </c>
      <c r="Z277">
        <v>0</v>
      </c>
      <c r="AA277">
        <v>0</v>
      </c>
      <c r="AB277">
        <v>0</v>
      </c>
      <c r="AC277">
        <v>0</v>
      </c>
      <c r="AD277">
        <v>0</v>
      </c>
      <c r="AE277">
        <v>0</v>
      </c>
      <c r="AF277">
        <v>0</v>
      </c>
      <c r="AG277">
        <v>2258720</v>
      </c>
      <c r="AH277">
        <v>0</v>
      </c>
      <c r="AI277">
        <v>0</v>
      </c>
      <c r="AJ277">
        <v>0</v>
      </c>
      <c r="AK277">
        <v>0</v>
      </c>
      <c r="AL277">
        <v>0</v>
      </c>
      <c r="AM277">
        <v>0</v>
      </c>
    </row>
    <row r="278" spans="1:39" x14ac:dyDescent="0.45">
      <c r="A278" t="s">
        <v>1556</v>
      </c>
      <c r="B278" t="s">
        <v>1557</v>
      </c>
      <c r="C278" t="s">
        <v>1558</v>
      </c>
      <c r="D278" t="s">
        <v>88</v>
      </c>
      <c r="E278" t="s">
        <v>89</v>
      </c>
      <c r="F278" t="s">
        <v>114</v>
      </c>
      <c r="G278" t="s">
        <v>57</v>
      </c>
      <c r="H278" t="s">
        <v>46</v>
      </c>
      <c r="I278" t="s">
        <v>205</v>
      </c>
      <c r="J278" t="s">
        <v>206</v>
      </c>
      <c r="K278" t="s">
        <v>206</v>
      </c>
      <c r="L278">
        <v>1</v>
      </c>
      <c r="M278" s="1">
        <v>38214</v>
      </c>
      <c r="N278" s="2">
        <v>38200</v>
      </c>
      <c r="O278" t="s">
        <v>1559</v>
      </c>
      <c r="P278">
        <v>2004</v>
      </c>
      <c r="Q278" s="1">
        <v>38292</v>
      </c>
      <c r="R278" s="1">
        <v>38292</v>
      </c>
      <c r="S278">
        <v>0</v>
      </c>
      <c r="T278">
        <v>0</v>
      </c>
      <c r="U278">
        <v>0</v>
      </c>
      <c r="V278">
        <v>0</v>
      </c>
      <c r="W278">
        <v>0</v>
      </c>
      <c r="X278">
        <v>0</v>
      </c>
      <c r="Y278">
        <v>0</v>
      </c>
      <c r="Z278">
        <v>0</v>
      </c>
      <c r="AA278">
        <v>0</v>
      </c>
      <c r="AB278">
        <v>0</v>
      </c>
      <c r="AC278">
        <v>0</v>
      </c>
      <c r="AD278">
        <v>0</v>
      </c>
      <c r="AE278">
        <v>0</v>
      </c>
      <c r="AF278">
        <v>0</v>
      </c>
      <c r="AG278">
        <v>0</v>
      </c>
      <c r="AH278">
        <v>0</v>
      </c>
      <c r="AI278">
        <v>0</v>
      </c>
      <c r="AJ278">
        <v>0</v>
      </c>
      <c r="AK278">
        <v>0</v>
      </c>
      <c r="AL278">
        <v>0</v>
      </c>
      <c r="AM278">
        <v>0</v>
      </c>
    </row>
    <row r="279" spans="1:39" x14ac:dyDescent="0.45">
      <c r="A279" t="s">
        <v>1560</v>
      </c>
      <c r="B279" t="s">
        <v>1561</v>
      </c>
      <c r="C279" t="s">
        <v>1562</v>
      </c>
      <c r="D279" t="s">
        <v>653</v>
      </c>
      <c r="E279" t="s">
        <v>343</v>
      </c>
      <c r="F279" t="s">
        <v>1563</v>
      </c>
      <c r="G279" t="s">
        <v>57</v>
      </c>
      <c r="H279" t="s">
        <v>402</v>
      </c>
      <c r="J279" t="s">
        <v>403</v>
      </c>
      <c r="K279" t="s">
        <v>403</v>
      </c>
      <c r="L279">
        <v>2</v>
      </c>
      <c r="Q279" s="1">
        <v>41145</v>
      </c>
      <c r="R279" s="1">
        <v>41914</v>
      </c>
      <c r="S279">
        <v>485610</v>
      </c>
      <c r="T279">
        <v>0</v>
      </c>
      <c r="U279">
        <v>0</v>
      </c>
      <c r="V279">
        <v>0</v>
      </c>
      <c r="W279">
        <v>0</v>
      </c>
      <c r="X279">
        <v>0</v>
      </c>
      <c r="Y279">
        <v>0</v>
      </c>
      <c r="Z279">
        <v>0</v>
      </c>
      <c r="AA279">
        <v>0</v>
      </c>
      <c r="AB279">
        <v>0</v>
      </c>
      <c r="AC279">
        <v>0</v>
      </c>
      <c r="AD279">
        <v>0</v>
      </c>
      <c r="AE279">
        <v>0</v>
      </c>
      <c r="AF279">
        <v>0</v>
      </c>
      <c r="AG279">
        <v>0</v>
      </c>
      <c r="AH279">
        <v>0</v>
      </c>
      <c r="AI279">
        <v>0</v>
      </c>
      <c r="AJ279">
        <v>0</v>
      </c>
      <c r="AK279">
        <v>0</v>
      </c>
      <c r="AL279">
        <v>0</v>
      </c>
      <c r="AM279">
        <v>0</v>
      </c>
    </row>
    <row r="280" spans="1:39" x14ac:dyDescent="0.45">
      <c r="A280" t="s">
        <v>1564</v>
      </c>
      <c r="B280" t="s">
        <v>1565</v>
      </c>
      <c r="C280" t="s">
        <v>1566</v>
      </c>
      <c r="D280" t="s">
        <v>293</v>
      </c>
      <c r="E280" t="s">
        <v>294</v>
      </c>
      <c r="F280" t="s">
        <v>1567</v>
      </c>
      <c r="G280" t="s">
        <v>57</v>
      </c>
      <c r="H280" t="s">
        <v>46</v>
      </c>
      <c r="I280" t="s">
        <v>299</v>
      </c>
      <c r="J280" t="s">
        <v>300</v>
      </c>
      <c r="K280" t="s">
        <v>1568</v>
      </c>
      <c r="L280">
        <v>3</v>
      </c>
      <c r="M280" s="1">
        <v>40544</v>
      </c>
      <c r="N280" s="2">
        <v>40544</v>
      </c>
      <c r="O280" t="s">
        <v>528</v>
      </c>
      <c r="P280">
        <v>2011</v>
      </c>
      <c r="Q280" s="1">
        <v>40953</v>
      </c>
      <c r="R280" s="1">
        <v>41376</v>
      </c>
      <c r="S280">
        <v>0</v>
      </c>
      <c r="T280">
        <v>32956999</v>
      </c>
      <c r="U280">
        <v>0</v>
      </c>
      <c r="V280">
        <v>0</v>
      </c>
      <c r="W280">
        <v>0</v>
      </c>
      <c r="X280">
        <v>5000000</v>
      </c>
      <c r="Y280">
        <v>0</v>
      </c>
      <c r="Z280">
        <v>0</v>
      </c>
      <c r="AA280">
        <v>0</v>
      </c>
      <c r="AB280">
        <v>0</v>
      </c>
      <c r="AC280">
        <v>0</v>
      </c>
      <c r="AD280">
        <v>0</v>
      </c>
      <c r="AE280">
        <v>0</v>
      </c>
      <c r="AF280">
        <v>15000000</v>
      </c>
      <c r="AG280">
        <v>0</v>
      </c>
      <c r="AH280">
        <v>0</v>
      </c>
      <c r="AI280">
        <v>0</v>
      </c>
      <c r="AJ280">
        <v>0</v>
      </c>
      <c r="AK280">
        <v>0</v>
      </c>
      <c r="AL280">
        <v>0</v>
      </c>
      <c r="AM280">
        <v>0</v>
      </c>
    </row>
    <row r="281" spans="1:39" x14ac:dyDescent="0.45">
      <c r="A281" t="s">
        <v>1569</v>
      </c>
      <c r="B281" t="s">
        <v>1570</v>
      </c>
      <c r="C281" t="s">
        <v>1571</v>
      </c>
      <c r="D281" t="s">
        <v>1572</v>
      </c>
      <c r="E281" t="s">
        <v>1573</v>
      </c>
      <c r="F281" t="s">
        <v>114</v>
      </c>
      <c r="G281" t="s">
        <v>57</v>
      </c>
      <c r="H281" t="s">
        <v>46</v>
      </c>
      <c r="I281" t="s">
        <v>648</v>
      </c>
      <c r="J281" t="s">
        <v>649</v>
      </c>
      <c r="K281" t="s">
        <v>1574</v>
      </c>
      <c r="L281">
        <v>1</v>
      </c>
      <c r="M281" s="1">
        <v>41802</v>
      </c>
      <c r="N281" s="2">
        <v>41791</v>
      </c>
      <c r="O281" t="s">
        <v>1211</v>
      </c>
      <c r="P281">
        <v>2014</v>
      </c>
      <c r="Q281" s="1">
        <v>41818</v>
      </c>
      <c r="R281" s="1">
        <v>41818</v>
      </c>
      <c r="S281">
        <v>0</v>
      </c>
      <c r="T281">
        <v>0</v>
      </c>
      <c r="U281">
        <v>0</v>
      </c>
      <c r="V281">
        <v>0</v>
      </c>
      <c r="W281">
        <v>0</v>
      </c>
      <c r="X281">
        <v>0</v>
      </c>
      <c r="Y281">
        <v>0</v>
      </c>
      <c r="Z281">
        <v>0</v>
      </c>
      <c r="AA281">
        <v>0</v>
      </c>
      <c r="AB281">
        <v>0</v>
      </c>
      <c r="AC281">
        <v>0</v>
      </c>
      <c r="AD281">
        <v>0</v>
      </c>
      <c r="AE281">
        <v>0</v>
      </c>
      <c r="AF281">
        <v>0</v>
      </c>
      <c r="AG281">
        <v>0</v>
      </c>
      <c r="AH281">
        <v>0</v>
      </c>
      <c r="AI281">
        <v>0</v>
      </c>
      <c r="AJ281">
        <v>0</v>
      </c>
      <c r="AK281">
        <v>0</v>
      </c>
      <c r="AL281">
        <v>0</v>
      </c>
      <c r="AM281">
        <v>0</v>
      </c>
    </row>
    <row r="282" spans="1:39" x14ac:dyDescent="0.45">
      <c r="A282" t="s">
        <v>1575</v>
      </c>
      <c r="B282" t="s">
        <v>1576</v>
      </c>
      <c r="D282" t="s">
        <v>434</v>
      </c>
      <c r="E282" t="s">
        <v>55</v>
      </c>
      <c r="F282" t="s">
        <v>1577</v>
      </c>
      <c r="G282" t="s">
        <v>57</v>
      </c>
      <c r="H282" t="s">
        <v>46</v>
      </c>
      <c r="I282" t="s">
        <v>47</v>
      </c>
      <c r="J282" t="s">
        <v>1578</v>
      </c>
      <c r="K282" t="s">
        <v>1579</v>
      </c>
      <c r="L282">
        <v>1</v>
      </c>
      <c r="M282" s="1">
        <v>33359</v>
      </c>
      <c r="N282" s="2">
        <v>33359</v>
      </c>
      <c r="O282" t="s">
        <v>1580</v>
      </c>
      <c r="P282">
        <v>1991</v>
      </c>
      <c r="Q282" s="1">
        <v>41866</v>
      </c>
      <c r="R282" s="1">
        <v>41866</v>
      </c>
      <c r="S282">
        <v>0</v>
      </c>
      <c r="T282">
        <v>0</v>
      </c>
      <c r="U282">
        <v>450000</v>
      </c>
      <c r="V282">
        <v>0</v>
      </c>
      <c r="W282">
        <v>0</v>
      </c>
      <c r="X282">
        <v>0</v>
      </c>
      <c r="Y282">
        <v>0</v>
      </c>
      <c r="Z282">
        <v>0</v>
      </c>
      <c r="AA282">
        <v>0</v>
      </c>
      <c r="AB282">
        <v>0</v>
      </c>
      <c r="AC282">
        <v>0</v>
      </c>
      <c r="AD282">
        <v>0</v>
      </c>
      <c r="AE282">
        <v>0</v>
      </c>
      <c r="AF282">
        <v>0</v>
      </c>
      <c r="AG282">
        <v>0</v>
      </c>
      <c r="AH282">
        <v>0</v>
      </c>
      <c r="AI282">
        <v>0</v>
      </c>
      <c r="AJ282">
        <v>0</v>
      </c>
      <c r="AK282">
        <v>0</v>
      </c>
      <c r="AL282">
        <v>0</v>
      </c>
      <c r="AM282">
        <v>0</v>
      </c>
    </row>
    <row r="283" spans="1:39" x14ac:dyDescent="0.45">
      <c r="A283" t="s">
        <v>1581</v>
      </c>
      <c r="B283" t="s">
        <v>1582</v>
      </c>
      <c r="C283" t="s">
        <v>1583</v>
      </c>
      <c r="D283" t="s">
        <v>1584</v>
      </c>
      <c r="E283" t="s">
        <v>1413</v>
      </c>
      <c r="F283" t="s">
        <v>701</v>
      </c>
      <c r="G283" t="s">
        <v>57</v>
      </c>
      <c r="H283" t="s">
        <v>1585</v>
      </c>
      <c r="J283" t="s">
        <v>1586</v>
      </c>
      <c r="K283" t="s">
        <v>1586</v>
      </c>
      <c r="L283">
        <v>1</v>
      </c>
      <c r="Q283" s="1">
        <v>41956</v>
      </c>
      <c r="R283" s="1">
        <v>41956</v>
      </c>
      <c r="S283">
        <v>0</v>
      </c>
      <c r="T283">
        <v>0</v>
      </c>
      <c r="U283">
        <v>0</v>
      </c>
      <c r="V283">
        <v>0</v>
      </c>
      <c r="W283">
        <v>0</v>
      </c>
      <c r="X283">
        <v>0</v>
      </c>
      <c r="Y283">
        <v>0</v>
      </c>
      <c r="Z283">
        <v>0</v>
      </c>
      <c r="AA283">
        <v>100000000</v>
      </c>
      <c r="AB283">
        <v>0</v>
      </c>
      <c r="AC283">
        <v>0</v>
      </c>
      <c r="AD283">
        <v>0</v>
      </c>
      <c r="AE283">
        <v>0</v>
      </c>
      <c r="AF283">
        <v>0</v>
      </c>
      <c r="AG283">
        <v>0</v>
      </c>
      <c r="AH283">
        <v>0</v>
      </c>
      <c r="AI283">
        <v>0</v>
      </c>
      <c r="AJ283">
        <v>0</v>
      </c>
      <c r="AK283">
        <v>0</v>
      </c>
      <c r="AL283">
        <v>0</v>
      </c>
      <c r="AM283">
        <v>0</v>
      </c>
    </row>
    <row r="284" spans="1:39" x14ac:dyDescent="0.45">
      <c r="A284" t="s">
        <v>1587</v>
      </c>
      <c r="B284" t="s">
        <v>1588</v>
      </c>
      <c r="C284" t="s">
        <v>1589</v>
      </c>
      <c r="D284" t="s">
        <v>88</v>
      </c>
      <c r="E284" t="s">
        <v>89</v>
      </c>
      <c r="F284" t="s">
        <v>114</v>
      </c>
      <c r="G284" t="s">
        <v>101</v>
      </c>
      <c r="H284" t="s">
        <v>46</v>
      </c>
      <c r="I284" t="s">
        <v>58</v>
      </c>
      <c r="J284" t="s">
        <v>198</v>
      </c>
      <c r="K284" t="s">
        <v>621</v>
      </c>
      <c r="L284">
        <v>1</v>
      </c>
      <c r="M284" s="1">
        <v>38930</v>
      </c>
      <c r="N284" s="2">
        <v>38930</v>
      </c>
      <c r="O284" t="s">
        <v>658</v>
      </c>
      <c r="P284">
        <v>2006</v>
      </c>
      <c r="Q284" s="1">
        <v>39335</v>
      </c>
      <c r="R284" s="1">
        <v>39335</v>
      </c>
      <c r="S284">
        <v>0</v>
      </c>
      <c r="T284">
        <v>0</v>
      </c>
      <c r="U284">
        <v>0</v>
      </c>
      <c r="V284">
        <v>0</v>
      </c>
      <c r="W284">
        <v>0</v>
      </c>
      <c r="X284">
        <v>0</v>
      </c>
      <c r="Y284">
        <v>0</v>
      </c>
      <c r="Z284">
        <v>0</v>
      </c>
      <c r="AA284">
        <v>0</v>
      </c>
      <c r="AB284">
        <v>0</v>
      </c>
      <c r="AC284">
        <v>0</v>
      </c>
      <c r="AD284">
        <v>0</v>
      </c>
      <c r="AE284">
        <v>0</v>
      </c>
      <c r="AF284">
        <v>0</v>
      </c>
      <c r="AG284">
        <v>0</v>
      </c>
      <c r="AH284">
        <v>0</v>
      </c>
      <c r="AI284">
        <v>0</v>
      </c>
      <c r="AJ284">
        <v>0</v>
      </c>
      <c r="AK284">
        <v>0</v>
      </c>
      <c r="AL284">
        <v>0</v>
      </c>
      <c r="AM284">
        <v>0</v>
      </c>
    </row>
    <row r="285" spans="1:39" x14ac:dyDescent="0.45">
      <c r="A285" t="s">
        <v>1590</v>
      </c>
      <c r="B285" t="s">
        <v>1591</v>
      </c>
      <c r="C285" t="s">
        <v>1592</v>
      </c>
      <c r="D285" t="s">
        <v>247</v>
      </c>
      <c r="E285" t="s">
        <v>248</v>
      </c>
      <c r="F285" t="s">
        <v>114</v>
      </c>
      <c r="G285" t="s">
        <v>57</v>
      </c>
      <c r="H285" t="s">
        <v>46</v>
      </c>
      <c r="I285" t="s">
        <v>47</v>
      </c>
      <c r="J285" t="s">
        <v>48</v>
      </c>
      <c r="K285" t="s">
        <v>49</v>
      </c>
      <c r="L285">
        <v>1</v>
      </c>
      <c r="M285" s="1">
        <v>40544</v>
      </c>
      <c r="N285" s="2">
        <v>40544</v>
      </c>
      <c r="O285" t="s">
        <v>528</v>
      </c>
      <c r="P285">
        <v>2011</v>
      </c>
      <c r="Q285" s="1">
        <v>41660</v>
      </c>
      <c r="R285" s="1">
        <v>41660</v>
      </c>
      <c r="S285">
        <v>0</v>
      </c>
      <c r="T285">
        <v>0</v>
      </c>
      <c r="U285">
        <v>0</v>
      </c>
      <c r="V285">
        <v>0</v>
      </c>
      <c r="W285">
        <v>0</v>
      </c>
      <c r="X285">
        <v>0</v>
      </c>
      <c r="Y285">
        <v>0</v>
      </c>
      <c r="Z285">
        <v>0</v>
      </c>
      <c r="AA285">
        <v>0</v>
      </c>
      <c r="AB285">
        <v>0</v>
      </c>
      <c r="AC285">
        <v>0</v>
      </c>
      <c r="AD285">
        <v>0</v>
      </c>
      <c r="AE285">
        <v>0</v>
      </c>
      <c r="AF285">
        <v>0</v>
      </c>
      <c r="AG285">
        <v>0</v>
      </c>
      <c r="AH285">
        <v>0</v>
      </c>
      <c r="AI285">
        <v>0</v>
      </c>
      <c r="AJ285">
        <v>0</v>
      </c>
      <c r="AK285">
        <v>0</v>
      </c>
      <c r="AL285">
        <v>0</v>
      </c>
      <c r="AM285">
        <v>0</v>
      </c>
    </row>
    <row r="286" spans="1:39" x14ac:dyDescent="0.45">
      <c r="A286" t="s">
        <v>1593</v>
      </c>
      <c r="B286" t="s">
        <v>1594</v>
      </c>
      <c r="C286" t="s">
        <v>1595</v>
      </c>
      <c r="D286" t="s">
        <v>774</v>
      </c>
      <c r="E286" t="s">
        <v>775</v>
      </c>
      <c r="F286" s="3">
        <v>20900</v>
      </c>
      <c r="G286" t="s">
        <v>57</v>
      </c>
      <c r="H286" t="s">
        <v>46</v>
      </c>
      <c r="I286" t="s">
        <v>1234</v>
      </c>
      <c r="J286" t="s">
        <v>1596</v>
      </c>
      <c r="K286" t="s">
        <v>1597</v>
      </c>
      <c r="L286">
        <v>1</v>
      </c>
      <c r="M286" s="1">
        <v>38353</v>
      </c>
      <c r="N286" s="2">
        <v>38353</v>
      </c>
      <c r="O286" t="s">
        <v>464</v>
      </c>
      <c r="P286">
        <v>2005</v>
      </c>
      <c r="Q286" s="1">
        <v>41554</v>
      </c>
      <c r="R286" s="1">
        <v>41554</v>
      </c>
      <c r="S286">
        <v>20900</v>
      </c>
      <c r="T286">
        <v>0</v>
      </c>
      <c r="U286">
        <v>0</v>
      </c>
      <c r="V286">
        <v>0</v>
      </c>
      <c r="W286">
        <v>0</v>
      </c>
      <c r="X286">
        <v>0</v>
      </c>
      <c r="Y286">
        <v>0</v>
      </c>
      <c r="Z286">
        <v>0</v>
      </c>
      <c r="AA286">
        <v>0</v>
      </c>
      <c r="AB286">
        <v>0</v>
      </c>
      <c r="AC286">
        <v>0</v>
      </c>
      <c r="AD286">
        <v>0</v>
      </c>
      <c r="AE286">
        <v>0</v>
      </c>
      <c r="AF286">
        <v>0</v>
      </c>
      <c r="AG286">
        <v>0</v>
      </c>
      <c r="AH286">
        <v>0</v>
      </c>
      <c r="AI286">
        <v>0</v>
      </c>
      <c r="AJ286">
        <v>0</v>
      </c>
      <c r="AK286">
        <v>0</v>
      </c>
      <c r="AL286">
        <v>0</v>
      </c>
      <c r="AM286">
        <v>0</v>
      </c>
    </row>
    <row r="287" spans="1:39" x14ac:dyDescent="0.45">
      <c r="A287" t="s">
        <v>1598</v>
      </c>
      <c r="B287" t="s">
        <v>1599</v>
      </c>
      <c r="C287" t="s">
        <v>1600</v>
      </c>
      <c r="D287" t="s">
        <v>1601</v>
      </c>
      <c r="E287" t="s">
        <v>775</v>
      </c>
      <c r="F287" t="s">
        <v>1602</v>
      </c>
      <c r="G287" t="s">
        <v>57</v>
      </c>
      <c r="H287" t="s">
        <v>46</v>
      </c>
      <c r="I287" t="s">
        <v>58</v>
      </c>
      <c r="J287" t="s">
        <v>198</v>
      </c>
      <c r="K287" t="s">
        <v>1000</v>
      </c>
      <c r="L287">
        <v>2</v>
      </c>
      <c r="Q287" s="1">
        <v>41153</v>
      </c>
      <c r="R287" s="1">
        <v>41688</v>
      </c>
      <c r="S287">
        <v>0</v>
      </c>
      <c r="T287">
        <v>0</v>
      </c>
      <c r="U287">
        <v>1160000</v>
      </c>
      <c r="V287">
        <v>0</v>
      </c>
      <c r="W287">
        <v>0</v>
      </c>
      <c r="X287">
        <v>0</v>
      </c>
      <c r="Y287">
        <v>0</v>
      </c>
      <c r="Z287">
        <v>0</v>
      </c>
      <c r="AA287">
        <v>0</v>
      </c>
      <c r="AB287">
        <v>0</v>
      </c>
      <c r="AC287">
        <v>0</v>
      </c>
      <c r="AD287">
        <v>0</v>
      </c>
      <c r="AE287">
        <v>0</v>
      </c>
      <c r="AF287">
        <v>0</v>
      </c>
      <c r="AG287">
        <v>0</v>
      </c>
      <c r="AH287">
        <v>0</v>
      </c>
      <c r="AI287">
        <v>0</v>
      </c>
      <c r="AJ287">
        <v>0</v>
      </c>
      <c r="AK287">
        <v>0</v>
      </c>
      <c r="AL287">
        <v>0</v>
      </c>
      <c r="AM287">
        <v>0</v>
      </c>
    </row>
    <row r="288" spans="1:39" x14ac:dyDescent="0.45">
      <c r="A288" t="s">
        <v>1603</v>
      </c>
      <c r="B288" t="s">
        <v>1604</v>
      </c>
      <c r="C288" t="s">
        <v>1605</v>
      </c>
      <c r="D288" t="s">
        <v>653</v>
      </c>
      <c r="E288" t="s">
        <v>343</v>
      </c>
      <c r="F288" t="s">
        <v>1606</v>
      </c>
      <c r="G288" t="s">
        <v>57</v>
      </c>
      <c r="H288" t="s">
        <v>46</v>
      </c>
      <c r="I288" t="s">
        <v>1388</v>
      </c>
      <c r="J288" t="s">
        <v>641</v>
      </c>
      <c r="K288" t="s">
        <v>1607</v>
      </c>
      <c r="L288">
        <v>1</v>
      </c>
      <c r="M288" s="1">
        <v>38353</v>
      </c>
      <c r="N288" s="2">
        <v>38353</v>
      </c>
      <c r="O288" t="s">
        <v>464</v>
      </c>
      <c r="P288">
        <v>2005</v>
      </c>
      <c r="Q288" s="1">
        <v>40889</v>
      </c>
      <c r="R288" s="1">
        <v>40889</v>
      </c>
      <c r="S288">
        <v>0</v>
      </c>
      <c r="T288">
        <v>0</v>
      </c>
      <c r="U288">
        <v>0</v>
      </c>
      <c r="V288">
        <v>0</v>
      </c>
      <c r="W288">
        <v>0</v>
      </c>
      <c r="X288">
        <v>0</v>
      </c>
      <c r="Y288">
        <v>0</v>
      </c>
      <c r="Z288">
        <v>0</v>
      </c>
      <c r="AA288">
        <v>3378975</v>
      </c>
      <c r="AB288">
        <v>0</v>
      </c>
      <c r="AC288">
        <v>0</v>
      </c>
      <c r="AD288">
        <v>0</v>
      </c>
      <c r="AE288">
        <v>0</v>
      </c>
      <c r="AF288">
        <v>0</v>
      </c>
      <c r="AG288">
        <v>0</v>
      </c>
      <c r="AH288">
        <v>0</v>
      </c>
      <c r="AI288">
        <v>0</v>
      </c>
      <c r="AJ288">
        <v>0</v>
      </c>
      <c r="AK288">
        <v>0</v>
      </c>
      <c r="AL288">
        <v>0</v>
      </c>
      <c r="AM288">
        <v>0</v>
      </c>
    </row>
    <row r="289" spans="1:39" x14ac:dyDescent="0.45">
      <c r="A289" t="s">
        <v>1608</v>
      </c>
      <c r="B289" t="s">
        <v>1609</v>
      </c>
      <c r="F289" s="3">
        <v>22000</v>
      </c>
      <c r="G289" t="s">
        <v>57</v>
      </c>
      <c r="H289" t="s">
        <v>46</v>
      </c>
      <c r="I289" t="s">
        <v>91</v>
      </c>
      <c r="J289" t="s">
        <v>1610</v>
      </c>
      <c r="K289" t="s">
        <v>1611</v>
      </c>
      <c r="L289">
        <v>1</v>
      </c>
      <c r="Q289" s="1">
        <v>41681</v>
      </c>
      <c r="R289" s="1">
        <v>41681</v>
      </c>
      <c r="S289">
        <v>0</v>
      </c>
      <c r="T289">
        <v>22000</v>
      </c>
      <c r="U289">
        <v>0</v>
      </c>
      <c r="V289">
        <v>0</v>
      </c>
      <c r="W289">
        <v>0</v>
      </c>
      <c r="X289">
        <v>0</v>
      </c>
      <c r="Y289">
        <v>0</v>
      </c>
      <c r="Z289">
        <v>0</v>
      </c>
      <c r="AA289">
        <v>0</v>
      </c>
      <c r="AB289">
        <v>0</v>
      </c>
      <c r="AC289">
        <v>0</v>
      </c>
      <c r="AD289">
        <v>0</v>
      </c>
      <c r="AE289">
        <v>0</v>
      </c>
      <c r="AF289">
        <v>0</v>
      </c>
      <c r="AG289">
        <v>0</v>
      </c>
      <c r="AH289">
        <v>0</v>
      </c>
      <c r="AI289">
        <v>0</v>
      </c>
      <c r="AJ289">
        <v>0</v>
      </c>
      <c r="AK289">
        <v>0</v>
      </c>
      <c r="AL289">
        <v>0</v>
      </c>
      <c r="AM289">
        <v>0</v>
      </c>
    </row>
    <row r="290" spans="1:39" x14ac:dyDescent="0.45">
      <c r="A290" t="s">
        <v>1612</v>
      </c>
      <c r="B290" t="s">
        <v>1613</v>
      </c>
      <c r="C290" t="s">
        <v>1614</v>
      </c>
      <c r="D290" t="s">
        <v>1615</v>
      </c>
      <c r="E290" t="s">
        <v>1616</v>
      </c>
      <c r="F290" t="s">
        <v>1617</v>
      </c>
      <c r="G290" t="s">
        <v>45</v>
      </c>
      <c r="H290" t="s">
        <v>46</v>
      </c>
      <c r="I290" t="s">
        <v>58</v>
      </c>
      <c r="J290" t="s">
        <v>198</v>
      </c>
      <c r="K290" t="s">
        <v>1127</v>
      </c>
      <c r="L290">
        <v>6</v>
      </c>
      <c r="M290" s="1">
        <v>38718</v>
      </c>
      <c r="N290" s="2">
        <v>38718</v>
      </c>
      <c r="O290" t="s">
        <v>430</v>
      </c>
      <c r="P290">
        <v>2006</v>
      </c>
      <c r="Q290" s="1">
        <v>38930</v>
      </c>
      <c r="R290" s="1">
        <v>40212</v>
      </c>
      <c r="S290">
        <v>0</v>
      </c>
      <c r="T290">
        <v>9146354</v>
      </c>
      <c r="U290">
        <v>0</v>
      </c>
      <c r="V290">
        <v>0</v>
      </c>
      <c r="W290">
        <v>270000</v>
      </c>
      <c r="X290">
        <v>0</v>
      </c>
      <c r="Y290">
        <v>0</v>
      </c>
      <c r="Z290">
        <v>0</v>
      </c>
      <c r="AA290">
        <v>0</v>
      </c>
      <c r="AB290">
        <v>0</v>
      </c>
      <c r="AC290">
        <v>0</v>
      </c>
      <c r="AD290">
        <v>0</v>
      </c>
      <c r="AE290">
        <v>0</v>
      </c>
      <c r="AF290">
        <v>2850000</v>
      </c>
      <c r="AG290">
        <v>1000000</v>
      </c>
      <c r="AH290">
        <v>500000</v>
      </c>
      <c r="AI290">
        <v>0</v>
      </c>
      <c r="AJ290">
        <v>0</v>
      </c>
      <c r="AK290">
        <v>0</v>
      </c>
      <c r="AL290">
        <v>0</v>
      </c>
      <c r="AM290">
        <v>0</v>
      </c>
    </row>
    <row r="291" spans="1:39" x14ac:dyDescent="0.45">
      <c r="A291" t="s">
        <v>1618</v>
      </c>
      <c r="B291" t="s">
        <v>1619</v>
      </c>
      <c r="C291" t="s">
        <v>1620</v>
      </c>
      <c r="D291" t="s">
        <v>1621</v>
      </c>
      <c r="E291" t="s">
        <v>99</v>
      </c>
      <c r="F291" t="s">
        <v>1622</v>
      </c>
      <c r="G291" t="s">
        <v>57</v>
      </c>
      <c r="H291" t="s">
        <v>46</v>
      </c>
      <c r="I291" t="s">
        <v>58</v>
      </c>
      <c r="J291" t="s">
        <v>198</v>
      </c>
      <c r="K291" t="s">
        <v>1623</v>
      </c>
      <c r="L291">
        <v>8</v>
      </c>
      <c r="M291" s="1">
        <v>37987</v>
      </c>
      <c r="N291" s="2">
        <v>37987</v>
      </c>
      <c r="O291" t="s">
        <v>452</v>
      </c>
      <c r="P291">
        <v>2004</v>
      </c>
      <c r="Q291" s="1">
        <v>38412</v>
      </c>
      <c r="R291" s="1">
        <v>41852</v>
      </c>
      <c r="S291">
        <v>0</v>
      </c>
      <c r="T291">
        <v>64288000</v>
      </c>
      <c r="U291">
        <v>0</v>
      </c>
      <c r="V291">
        <v>0</v>
      </c>
      <c r="W291">
        <v>0</v>
      </c>
      <c r="X291">
        <v>6000000</v>
      </c>
      <c r="Y291">
        <v>0</v>
      </c>
      <c r="Z291">
        <v>0</v>
      </c>
      <c r="AA291">
        <v>0</v>
      </c>
      <c r="AB291">
        <v>0</v>
      </c>
      <c r="AC291">
        <v>0</v>
      </c>
      <c r="AD291">
        <v>0</v>
      </c>
      <c r="AE291">
        <v>0</v>
      </c>
      <c r="AF291">
        <v>0</v>
      </c>
      <c r="AG291">
        <v>0</v>
      </c>
      <c r="AH291">
        <v>8000000</v>
      </c>
      <c r="AI291">
        <v>24000000</v>
      </c>
      <c r="AJ291">
        <v>8000000</v>
      </c>
      <c r="AK291">
        <v>0</v>
      </c>
      <c r="AL291">
        <v>0</v>
      </c>
      <c r="AM291">
        <v>0</v>
      </c>
    </row>
    <row r="292" spans="1:39" x14ac:dyDescent="0.45">
      <c r="A292" t="s">
        <v>1624</v>
      </c>
      <c r="B292" t="s">
        <v>1625</v>
      </c>
      <c r="C292" t="s">
        <v>1626</v>
      </c>
      <c r="D292" t="s">
        <v>1627</v>
      </c>
      <c r="E292" t="s">
        <v>186</v>
      </c>
      <c r="F292" t="s">
        <v>846</v>
      </c>
      <c r="G292" t="s">
        <v>57</v>
      </c>
      <c r="L292">
        <v>1</v>
      </c>
      <c r="M292" s="1">
        <v>40969</v>
      </c>
      <c r="N292" s="2">
        <v>40969</v>
      </c>
      <c r="O292" t="s">
        <v>132</v>
      </c>
      <c r="P292">
        <v>2012</v>
      </c>
      <c r="Q292" s="1">
        <v>40969</v>
      </c>
      <c r="R292" s="1">
        <v>40969</v>
      </c>
      <c r="S292">
        <v>0</v>
      </c>
      <c r="T292">
        <v>0</v>
      </c>
      <c r="U292">
        <v>0</v>
      </c>
      <c r="V292">
        <v>0</v>
      </c>
      <c r="W292">
        <v>0</v>
      </c>
      <c r="X292">
        <v>0</v>
      </c>
      <c r="Y292">
        <v>1000000</v>
      </c>
      <c r="Z292">
        <v>0</v>
      </c>
      <c r="AA292">
        <v>0</v>
      </c>
      <c r="AB292">
        <v>0</v>
      </c>
      <c r="AC292">
        <v>0</v>
      </c>
      <c r="AD292">
        <v>0</v>
      </c>
      <c r="AE292">
        <v>0</v>
      </c>
      <c r="AF292">
        <v>0</v>
      </c>
      <c r="AG292">
        <v>0</v>
      </c>
      <c r="AH292">
        <v>0</v>
      </c>
      <c r="AI292">
        <v>0</v>
      </c>
      <c r="AJ292">
        <v>0</v>
      </c>
      <c r="AK292">
        <v>0</v>
      </c>
      <c r="AL292">
        <v>0</v>
      </c>
      <c r="AM292">
        <v>0</v>
      </c>
    </row>
    <row r="293" spans="1:39" x14ac:dyDescent="0.45">
      <c r="A293" t="s">
        <v>1628</v>
      </c>
      <c r="B293" t="s">
        <v>1629</v>
      </c>
      <c r="C293" t="s">
        <v>1630</v>
      </c>
      <c r="D293" t="s">
        <v>127</v>
      </c>
      <c r="E293" t="s">
        <v>128</v>
      </c>
      <c r="F293" t="s">
        <v>187</v>
      </c>
      <c r="G293" t="s">
        <v>57</v>
      </c>
      <c r="H293" t="s">
        <v>1414</v>
      </c>
      <c r="J293" t="s">
        <v>1415</v>
      </c>
      <c r="K293" t="s">
        <v>1415</v>
      </c>
      <c r="L293">
        <v>1</v>
      </c>
      <c r="Q293" s="1">
        <v>41864</v>
      </c>
      <c r="R293" s="1">
        <v>41864</v>
      </c>
      <c r="S293">
        <v>500000</v>
      </c>
      <c r="T293">
        <v>0</v>
      </c>
      <c r="U293">
        <v>0</v>
      </c>
      <c r="V293">
        <v>0</v>
      </c>
      <c r="W293">
        <v>0</v>
      </c>
      <c r="X293">
        <v>0</v>
      </c>
      <c r="Y293">
        <v>0</v>
      </c>
      <c r="Z293">
        <v>0</v>
      </c>
      <c r="AA293">
        <v>0</v>
      </c>
      <c r="AB293">
        <v>0</v>
      </c>
      <c r="AC293">
        <v>0</v>
      </c>
      <c r="AD293">
        <v>0</v>
      </c>
      <c r="AE293">
        <v>0</v>
      </c>
      <c r="AF293">
        <v>0</v>
      </c>
      <c r="AG293">
        <v>0</v>
      </c>
      <c r="AH293">
        <v>0</v>
      </c>
      <c r="AI293">
        <v>0</v>
      </c>
      <c r="AJ293">
        <v>0</v>
      </c>
      <c r="AK293">
        <v>0</v>
      </c>
      <c r="AL293">
        <v>0</v>
      </c>
      <c r="AM293">
        <v>0</v>
      </c>
    </row>
    <row r="294" spans="1:39" x14ac:dyDescent="0.45">
      <c r="A294" t="s">
        <v>1631</v>
      </c>
      <c r="B294" t="s">
        <v>1632</v>
      </c>
      <c r="C294" t="s">
        <v>1633</v>
      </c>
      <c r="D294" t="s">
        <v>755</v>
      </c>
      <c r="E294" t="s">
        <v>756</v>
      </c>
      <c r="F294" t="s">
        <v>865</v>
      </c>
      <c r="G294" t="s">
        <v>57</v>
      </c>
      <c r="H294" t="s">
        <v>46</v>
      </c>
      <c r="I294" t="s">
        <v>526</v>
      </c>
      <c r="J294" t="s">
        <v>1041</v>
      </c>
      <c r="K294" t="s">
        <v>1041</v>
      </c>
      <c r="L294">
        <v>4</v>
      </c>
      <c r="M294" s="1">
        <v>38353</v>
      </c>
      <c r="N294" s="2">
        <v>38353</v>
      </c>
      <c r="O294" t="s">
        <v>464</v>
      </c>
      <c r="P294">
        <v>2005</v>
      </c>
      <c r="Q294" s="1">
        <v>38520</v>
      </c>
      <c r="R294" s="1">
        <v>41892</v>
      </c>
      <c r="S294">
        <v>0</v>
      </c>
      <c r="T294">
        <v>60000000</v>
      </c>
      <c r="U294">
        <v>0</v>
      </c>
      <c r="V294">
        <v>0</v>
      </c>
      <c r="W294">
        <v>0</v>
      </c>
      <c r="X294">
        <v>0</v>
      </c>
      <c r="Y294">
        <v>0</v>
      </c>
      <c r="Z294">
        <v>0</v>
      </c>
      <c r="AA294">
        <v>0</v>
      </c>
      <c r="AB294">
        <v>0</v>
      </c>
      <c r="AC294">
        <v>0</v>
      </c>
      <c r="AD294">
        <v>0</v>
      </c>
      <c r="AE294">
        <v>0</v>
      </c>
      <c r="AF294">
        <v>0</v>
      </c>
      <c r="AG294">
        <v>0</v>
      </c>
      <c r="AH294">
        <v>0</v>
      </c>
      <c r="AI294">
        <v>0</v>
      </c>
      <c r="AJ294">
        <v>0</v>
      </c>
      <c r="AK294">
        <v>0</v>
      </c>
      <c r="AL294">
        <v>0</v>
      </c>
      <c r="AM294">
        <v>0</v>
      </c>
    </row>
    <row r="295" spans="1:39" x14ac:dyDescent="0.45">
      <c r="A295" t="s">
        <v>1634</v>
      </c>
      <c r="B295" t="s">
        <v>1635</v>
      </c>
      <c r="C295" t="s">
        <v>1636</v>
      </c>
      <c r="D295" t="s">
        <v>653</v>
      </c>
      <c r="E295" t="s">
        <v>343</v>
      </c>
      <c r="F295" t="s">
        <v>222</v>
      </c>
      <c r="G295" t="s">
        <v>57</v>
      </c>
      <c r="L295">
        <v>1</v>
      </c>
      <c r="M295" s="1">
        <v>40603</v>
      </c>
      <c r="N295" s="2">
        <v>40603</v>
      </c>
      <c r="O295" t="s">
        <v>528</v>
      </c>
      <c r="P295">
        <v>2011</v>
      </c>
      <c r="Q295" s="1">
        <v>40940</v>
      </c>
      <c r="R295" s="1">
        <v>40940</v>
      </c>
      <c r="S295">
        <v>0</v>
      </c>
      <c r="T295">
        <v>10000000</v>
      </c>
      <c r="U295">
        <v>0</v>
      </c>
      <c r="V295">
        <v>0</v>
      </c>
      <c r="W295">
        <v>0</v>
      </c>
      <c r="X295">
        <v>0</v>
      </c>
      <c r="Y295">
        <v>0</v>
      </c>
      <c r="Z295">
        <v>0</v>
      </c>
      <c r="AA295">
        <v>0</v>
      </c>
      <c r="AB295">
        <v>0</v>
      </c>
      <c r="AC295">
        <v>0</v>
      </c>
      <c r="AD295">
        <v>0</v>
      </c>
      <c r="AE295">
        <v>0</v>
      </c>
      <c r="AF295">
        <v>10000000</v>
      </c>
      <c r="AG295">
        <v>0</v>
      </c>
      <c r="AH295">
        <v>0</v>
      </c>
      <c r="AI295">
        <v>0</v>
      </c>
      <c r="AJ295">
        <v>0</v>
      </c>
      <c r="AK295">
        <v>0</v>
      </c>
      <c r="AL295">
        <v>0</v>
      </c>
      <c r="AM295">
        <v>0</v>
      </c>
    </row>
    <row r="296" spans="1:39" x14ac:dyDescent="0.45">
      <c r="A296" t="s">
        <v>1637</v>
      </c>
      <c r="B296" t="s">
        <v>1638</v>
      </c>
      <c r="C296" t="s">
        <v>1639</v>
      </c>
      <c r="D296" t="s">
        <v>1640</v>
      </c>
      <c r="E296" t="s">
        <v>1641</v>
      </c>
      <c r="F296" s="3">
        <v>50000</v>
      </c>
      <c r="G296" t="s">
        <v>57</v>
      </c>
      <c r="H296" t="s">
        <v>46</v>
      </c>
      <c r="I296" t="s">
        <v>58</v>
      </c>
      <c r="J296" t="s">
        <v>198</v>
      </c>
      <c r="K296" t="s">
        <v>815</v>
      </c>
      <c r="L296">
        <v>1</v>
      </c>
      <c r="M296" s="1">
        <v>40909</v>
      </c>
      <c r="N296" s="2">
        <v>40909</v>
      </c>
      <c r="O296" t="s">
        <v>132</v>
      </c>
      <c r="P296">
        <v>2012</v>
      </c>
      <c r="Q296" s="1">
        <v>41512</v>
      </c>
      <c r="R296" s="1">
        <v>41512</v>
      </c>
      <c r="S296">
        <v>50000</v>
      </c>
      <c r="T296">
        <v>0</v>
      </c>
      <c r="U296">
        <v>0</v>
      </c>
      <c r="V296">
        <v>0</v>
      </c>
      <c r="W296">
        <v>0</v>
      </c>
      <c r="X296">
        <v>0</v>
      </c>
      <c r="Y296">
        <v>0</v>
      </c>
      <c r="Z296">
        <v>0</v>
      </c>
      <c r="AA296">
        <v>0</v>
      </c>
      <c r="AB296">
        <v>0</v>
      </c>
      <c r="AC296">
        <v>0</v>
      </c>
      <c r="AD296">
        <v>0</v>
      </c>
      <c r="AE296">
        <v>0</v>
      </c>
      <c r="AF296">
        <v>0</v>
      </c>
      <c r="AG296">
        <v>0</v>
      </c>
      <c r="AH296">
        <v>0</v>
      </c>
      <c r="AI296">
        <v>0</v>
      </c>
      <c r="AJ296">
        <v>0</v>
      </c>
      <c r="AK296">
        <v>0</v>
      </c>
      <c r="AL296">
        <v>0</v>
      </c>
      <c r="AM296">
        <v>0</v>
      </c>
    </row>
    <row r="297" spans="1:39" x14ac:dyDescent="0.45">
      <c r="A297" t="s">
        <v>1642</v>
      </c>
      <c r="B297" t="s">
        <v>1643</v>
      </c>
      <c r="D297" t="s">
        <v>293</v>
      </c>
      <c r="E297" t="s">
        <v>294</v>
      </c>
      <c r="F297" t="s">
        <v>90</v>
      </c>
      <c r="G297" t="s">
        <v>57</v>
      </c>
      <c r="H297" t="s">
        <v>46</v>
      </c>
      <c r="I297" t="s">
        <v>299</v>
      </c>
      <c r="J297" t="s">
        <v>300</v>
      </c>
      <c r="K297" t="s">
        <v>1644</v>
      </c>
      <c r="L297">
        <v>1</v>
      </c>
      <c r="M297" s="1">
        <v>40544</v>
      </c>
      <c r="N297" s="2">
        <v>40544</v>
      </c>
      <c r="O297" t="s">
        <v>528</v>
      </c>
      <c r="P297">
        <v>2011</v>
      </c>
      <c r="Q297" s="1">
        <v>40898</v>
      </c>
      <c r="R297" s="1">
        <v>40898</v>
      </c>
      <c r="S297">
        <v>0</v>
      </c>
      <c r="T297">
        <v>0</v>
      </c>
      <c r="U297">
        <v>0</v>
      </c>
      <c r="V297">
        <v>0</v>
      </c>
      <c r="W297">
        <v>0</v>
      </c>
      <c r="X297">
        <v>0</v>
      </c>
      <c r="Y297">
        <v>0</v>
      </c>
      <c r="Z297">
        <v>0</v>
      </c>
      <c r="AA297">
        <v>7000000</v>
      </c>
      <c r="AB297">
        <v>0</v>
      </c>
      <c r="AC297">
        <v>0</v>
      </c>
      <c r="AD297">
        <v>0</v>
      </c>
      <c r="AE297">
        <v>0</v>
      </c>
      <c r="AF297">
        <v>0</v>
      </c>
      <c r="AG297">
        <v>0</v>
      </c>
      <c r="AH297">
        <v>0</v>
      </c>
      <c r="AI297">
        <v>0</v>
      </c>
      <c r="AJ297">
        <v>0</v>
      </c>
      <c r="AK297">
        <v>0</v>
      </c>
      <c r="AL297">
        <v>0</v>
      </c>
      <c r="AM297">
        <v>0</v>
      </c>
    </row>
    <row r="298" spans="1:39" x14ac:dyDescent="0.45">
      <c r="A298" t="s">
        <v>1645</v>
      </c>
      <c r="B298" t="s">
        <v>1646</v>
      </c>
      <c r="C298" t="s">
        <v>1647</v>
      </c>
      <c r="D298" t="s">
        <v>1648</v>
      </c>
      <c r="E298" t="s">
        <v>99</v>
      </c>
      <c r="F298" t="s">
        <v>1649</v>
      </c>
      <c r="G298" t="s">
        <v>57</v>
      </c>
      <c r="H298" t="s">
        <v>74</v>
      </c>
      <c r="J298" t="s">
        <v>1650</v>
      </c>
      <c r="K298" t="s">
        <v>1650</v>
      </c>
      <c r="L298">
        <v>4</v>
      </c>
      <c r="M298" s="1">
        <v>40247</v>
      </c>
      <c r="N298" s="2">
        <v>40238</v>
      </c>
      <c r="O298" t="s">
        <v>118</v>
      </c>
      <c r="P298">
        <v>2010</v>
      </c>
      <c r="Q298" s="1">
        <v>40612</v>
      </c>
      <c r="R298" s="1">
        <v>41501</v>
      </c>
      <c r="S298">
        <v>1121081</v>
      </c>
      <c r="T298">
        <v>0</v>
      </c>
      <c r="U298">
        <v>0</v>
      </c>
      <c r="V298">
        <v>0</v>
      </c>
      <c r="W298">
        <v>0</v>
      </c>
      <c r="X298">
        <v>0</v>
      </c>
      <c r="Y298">
        <v>0</v>
      </c>
      <c r="Z298">
        <v>0</v>
      </c>
      <c r="AA298">
        <v>0</v>
      </c>
      <c r="AB298">
        <v>0</v>
      </c>
      <c r="AC298">
        <v>0</v>
      </c>
      <c r="AD298">
        <v>0</v>
      </c>
      <c r="AE298">
        <v>0</v>
      </c>
      <c r="AF298">
        <v>0</v>
      </c>
      <c r="AG298">
        <v>0</v>
      </c>
      <c r="AH298">
        <v>0</v>
      </c>
      <c r="AI298">
        <v>0</v>
      </c>
      <c r="AJ298">
        <v>0</v>
      </c>
      <c r="AK298">
        <v>0</v>
      </c>
      <c r="AL298">
        <v>0</v>
      </c>
      <c r="AM298">
        <v>0</v>
      </c>
    </row>
    <row r="299" spans="1:39" x14ac:dyDescent="0.45">
      <c r="A299" t="s">
        <v>1651</v>
      </c>
      <c r="B299" t="s">
        <v>1652</v>
      </c>
      <c r="C299" t="s">
        <v>1653</v>
      </c>
      <c r="D299" t="s">
        <v>1654</v>
      </c>
      <c r="E299" t="s">
        <v>1655</v>
      </c>
      <c r="F299" t="s">
        <v>114</v>
      </c>
      <c r="G299" t="s">
        <v>57</v>
      </c>
      <c r="H299" t="s">
        <v>192</v>
      </c>
      <c r="J299" t="s">
        <v>1656</v>
      </c>
      <c r="K299" t="s">
        <v>1656</v>
      </c>
      <c r="L299">
        <v>1</v>
      </c>
      <c r="M299" s="1">
        <v>39414</v>
      </c>
      <c r="N299" s="2">
        <v>39387</v>
      </c>
      <c r="O299" t="s">
        <v>1428</v>
      </c>
      <c r="P299">
        <v>2007</v>
      </c>
      <c r="Q299" s="1">
        <v>40862</v>
      </c>
      <c r="R299" s="1">
        <v>40862</v>
      </c>
      <c r="S299">
        <v>0</v>
      </c>
      <c r="T299">
        <v>0</v>
      </c>
      <c r="U299">
        <v>0</v>
      </c>
      <c r="V299">
        <v>0</v>
      </c>
      <c r="W299">
        <v>0</v>
      </c>
      <c r="X299">
        <v>0</v>
      </c>
      <c r="Y299">
        <v>0</v>
      </c>
      <c r="Z299">
        <v>0</v>
      </c>
      <c r="AA299">
        <v>0</v>
      </c>
      <c r="AB299">
        <v>0</v>
      </c>
      <c r="AC299">
        <v>0</v>
      </c>
      <c r="AD299">
        <v>0</v>
      </c>
      <c r="AE299">
        <v>0</v>
      </c>
      <c r="AF299">
        <v>0</v>
      </c>
      <c r="AG299">
        <v>0</v>
      </c>
      <c r="AH299">
        <v>0</v>
      </c>
      <c r="AI299">
        <v>0</v>
      </c>
      <c r="AJ299">
        <v>0</v>
      </c>
      <c r="AK299">
        <v>0</v>
      </c>
      <c r="AL299">
        <v>0</v>
      </c>
      <c r="AM299">
        <v>0</v>
      </c>
    </row>
    <row r="300" spans="1:39" x14ac:dyDescent="0.45">
      <c r="A300" t="s">
        <v>1657</v>
      </c>
      <c r="B300" t="s">
        <v>1658</v>
      </c>
      <c r="C300" t="s">
        <v>1659</v>
      </c>
      <c r="D300" t="s">
        <v>1660</v>
      </c>
      <c r="E300" t="s">
        <v>1661</v>
      </c>
      <c r="F300" t="s">
        <v>1662</v>
      </c>
      <c r="G300" t="s">
        <v>57</v>
      </c>
      <c r="H300" t="s">
        <v>1153</v>
      </c>
      <c r="J300" t="s">
        <v>1663</v>
      </c>
      <c r="K300" t="s">
        <v>1664</v>
      </c>
      <c r="L300">
        <v>1</v>
      </c>
      <c r="M300" s="1">
        <v>41487</v>
      </c>
      <c r="N300" s="2">
        <v>41487</v>
      </c>
      <c r="O300" t="s">
        <v>276</v>
      </c>
      <c r="P300">
        <v>2013</v>
      </c>
      <c r="Q300" s="1">
        <v>41515</v>
      </c>
      <c r="R300" s="1">
        <v>41515</v>
      </c>
      <c r="S300">
        <v>0</v>
      </c>
      <c r="T300">
        <v>0</v>
      </c>
      <c r="U300">
        <v>0</v>
      </c>
      <c r="V300">
        <v>0</v>
      </c>
      <c r="W300">
        <v>0</v>
      </c>
      <c r="X300">
        <v>762500</v>
      </c>
      <c r="Y300">
        <v>0</v>
      </c>
      <c r="Z300">
        <v>0</v>
      </c>
      <c r="AA300">
        <v>0</v>
      </c>
      <c r="AB300">
        <v>0</v>
      </c>
      <c r="AC300">
        <v>0</v>
      </c>
      <c r="AD300">
        <v>0</v>
      </c>
      <c r="AE300">
        <v>0</v>
      </c>
      <c r="AF300">
        <v>0</v>
      </c>
      <c r="AG300">
        <v>0</v>
      </c>
      <c r="AH300">
        <v>0</v>
      </c>
      <c r="AI300">
        <v>0</v>
      </c>
      <c r="AJ300">
        <v>0</v>
      </c>
      <c r="AK300">
        <v>0</v>
      </c>
      <c r="AL300">
        <v>0</v>
      </c>
      <c r="AM300">
        <v>0</v>
      </c>
    </row>
    <row r="301" spans="1:39" x14ac:dyDescent="0.45">
      <c r="A301" t="s">
        <v>1665</v>
      </c>
      <c r="B301" t="s">
        <v>1666</v>
      </c>
      <c r="C301" t="s">
        <v>1667</v>
      </c>
      <c r="D301" t="s">
        <v>107</v>
      </c>
      <c r="E301" t="s">
        <v>108</v>
      </c>
      <c r="F301" t="s">
        <v>1668</v>
      </c>
      <c r="G301" t="s">
        <v>57</v>
      </c>
      <c r="H301" t="s">
        <v>192</v>
      </c>
      <c r="J301" t="s">
        <v>193</v>
      </c>
      <c r="K301" t="s">
        <v>193</v>
      </c>
      <c r="L301">
        <v>1</v>
      </c>
      <c r="M301" s="1">
        <v>40909</v>
      </c>
      <c r="N301" s="2">
        <v>40909</v>
      </c>
      <c r="O301" t="s">
        <v>132</v>
      </c>
      <c r="P301">
        <v>2012</v>
      </c>
      <c r="Q301" s="1">
        <v>41478</v>
      </c>
      <c r="R301" s="1">
        <v>41478</v>
      </c>
      <c r="S301">
        <v>0</v>
      </c>
      <c r="T301">
        <v>0</v>
      </c>
      <c r="U301">
        <v>0</v>
      </c>
      <c r="V301">
        <v>0</v>
      </c>
      <c r="W301">
        <v>0</v>
      </c>
      <c r="X301">
        <v>0</v>
      </c>
      <c r="Y301">
        <v>0</v>
      </c>
      <c r="Z301">
        <v>0</v>
      </c>
      <c r="AA301">
        <v>385980</v>
      </c>
      <c r="AB301">
        <v>0</v>
      </c>
      <c r="AC301">
        <v>0</v>
      </c>
      <c r="AD301">
        <v>0</v>
      </c>
      <c r="AE301">
        <v>0</v>
      </c>
      <c r="AF301">
        <v>0</v>
      </c>
      <c r="AG301">
        <v>0</v>
      </c>
      <c r="AH301">
        <v>0</v>
      </c>
      <c r="AI301">
        <v>0</v>
      </c>
      <c r="AJ301">
        <v>0</v>
      </c>
      <c r="AK301">
        <v>0</v>
      </c>
      <c r="AL301">
        <v>0</v>
      </c>
      <c r="AM301">
        <v>0</v>
      </c>
    </row>
    <row r="302" spans="1:39" x14ac:dyDescent="0.45">
      <c r="A302" t="s">
        <v>1669</v>
      </c>
      <c r="B302" t="s">
        <v>1670</v>
      </c>
      <c r="C302" t="s">
        <v>1671</v>
      </c>
      <c r="D302" t="s">
        <v>88</v>
      </c>
      <c r="E302" t="s">
        <v>89</v>
      </c>
      <c r="F302" t="s">
        <v>714</v>
      </c>
      <c r="G302" t="s">
        <v>57</v>
      </c>
      <c r="H302" t="s">
        <v>46</v>
      </c>
      <c r="I302" t="s">
        <v>136</v>
      </c>
      <c r="J302" t="s">
        <v>1672</v>
      </c>
      <c r="K302" t="s">
        <v>1673</v>
      </c>
      <c r="L302">
        <v>1</v>
      </c>
      <c r="M302" s="1">
        <v>37987</v>
      </c>
      <c r="N302" s="2">
        <v>37987</v>
      </c>
      <c r="O302" t="s">
        <v>452</v>
      </c>
      <c r="P302">
        <v>2004</v>
      </c>
      <c r="Q302" s="1">
        <v>40373</v>
      </c>
      <c r="R302" s="1">
        <v>40373</v>
      </c>
      <c r="S302">
        <v>0</v>
      </c>
      <c r="T302">
        <v>250000</v>
      </c>
      <c r="U302">
        <v>0</v>
      </c>
      <c r="V302">
        <v>0</v>
      </c>
      <c r="W302">
        <v>0</v>
      </c>
      <c r="X302">
        <v>0</v>
      </c>
      <c r="Y302">
        <v>0</v>
      </c>
      <c r="Z302">
        <v>0</v>
      </c>
      <c r="AA302">
        <v>0</v>
      </c>
      <c r="AB302">
        <v>0</v>
      </c>
      <c r="AC302">
        <v>0</v>
      </c>
      <c r="AD302">
        <v>0</v>
      </c>
      <c r="AE302">
        <v>0</v>
      </c>
      <c r="AF302">
        <v>0</v>
      </c>
      <c r="AG302">
        <v>0</v>
      </c>
      <c r="AH302">
        <v>0</v>
      </c>
      <c r="AI302">
        <v>0</v>
      </c>
      <c r="AJ302">
        <v>0</v>
      </c>
      <c r="AK302">
        <v>0</v>
      </c>
      <c r="AL302">
        <v>0</v>
      </c>
      <c r="AM302">
        <v>0</v>
      </c>
    </row>
    <row r="303" spans="1:39" x14ac:dyDescent="0.45">
      <c r="A303" t="s">
        <v>1674</v>
      </c>
      <c r="B303" t="s">
        <v>1675</v>
      </c>
      <c r="C303" t="s">
        <v>1676</v>
      </c>
      <c r="D303" t="s">
        <v>1677</v>
      </c>
      <c r="E303" t="s">
        <v>343</v>
      </c>
      <c r="F303" s="3">
        <v>15000</v>
      </c>
      <c r="G303" t="s">
        <v>57</v>
      </c>
      <c r="H303" t="s">
        <v>46</v>
      </c>
      <c r="I303" t="s">
        <v>81</v>
      </c>
      <c r="J303" t="s">
        <v>82</v>
      </c>
      <c r="K303" t="s">
        <v>82</v>
      </c>
      <c r="L303">
        <v>1</v>
      </c>
      <c r="Q303" s="1">
        <v>41858</v>
      </c>
      <c r="R303" s="1">
        <v>41858</v>
      </c>
      <c r="S303">
        <v>15000</v>
      </c>
      <c r="T303">
        <v>0</v>
      </c>
      <c r="U303">
        <v>0</v>
      </c>
      <c r="V303">
        <v>0</v>
      </c>
      <c r="W303">
        <v>0</v>
      </c>
      <c r="X303">
        <v>0</v>
      </c>
      <c r="Y303">
        <v>0</v>
      </c>
      <c r="Z303">
        <v>0</v>
      </c>
      <c r="AA303">
        <v>0</v>
      </c>
      <c r="AB303">
        <v>0</v>
      </c>
      <c r="AC303">
        <v>0</v>
      </c>
      <c r="AD303">
        <v>0</v>
      </c>
      <c r="AE303">
        <v>0</v>
      </c>
      <c r="AF303">
        <v>0</v>
      </c>
      <c r="AG303">
        <v>0</v>
      </c>
      <c r="AH303">
        <v>0</v>
      </c>
      <c r="AI303">
        <v>0</v>
      </c>
      <c r="AJ303">
        <v>0</v>
      </c>
      <c r="AK303">
        <v>0</v>
      </c>
      <c r="AL303">
        <v>0</v>
      </c>
      <c r="AM303">
        <v>0</v>
      </c>
    </row>
    <row r="304" spans="1:39" x14ac:dyDescent="0.45">
      <c r="A304" t="s">
        <v>1678</v>
      </c>
      <c r="B304" t="s">
        <v>1679</v>
      </c>
      <c r="D304" t="s">
        <v>54</v>
      </c>
      <c r="E304" t="s">
        <v>55</v>
      </c>
      <c r="F304" t="s">
        <v>1680</v>
      </c>
      <c r="G304" t="s">
        <v>57</v>
      </c>
      <c r="H304" t="s">
        <v>223</v>
      </c>
      <c r="J304" t="s">
        <v>311</v>
      </c>
      <c r="K304" t="s">
        <v>311</v>
      </c>
      <c r="L304">
        <v>1</v>
      </c>
      <c r="Q304" s="1">
        <v>40168</v>
      </c>
      <c r="R304" s="1">
        <v>40168</v>
      </c>
      <c r="S304">
        <v>0</v>
      </c>
      <c r="T304">
        <v>3500000</v>
      </c>
      <c r="U304">
        <v>0</v>
      </c>
      <c r="V304">
        <v>0</v>
      </c>
      <c r="W304">
        <v>0</v>
      </c>
      <c r="X304">
        <v>0</v>
      </c>
      <c r="Y304">
        <v>0</v>
      </c>
      <c r="Z304">
        <v>0</v>
      </c>
      <c r="AA304">
        <v>0</v>
      </c>
      <c r="AB304">
        <v>0</v>
      </c>
      <c r="AC304">
        <v>0</v>
      </c>
      <c r="AD304">
        <v>0</v>
      </c>
      <c r="AE304">
        <v>0</v>
      </c>
      <c r="AF304">
        <v>3500000</v>
      </c>
      <c r="AG304">
        <v>0</v>
      </c>
      <c r="AH304">
        <v>0</v>
      </c>
      <c r="AI304">
        <v>0</v>
      </c>
      <c r="AJ304">
        <v>0</v>
      </c>
      <c r="AK304">
        <v>0</v>
      </c>
      <c r="AL304">
        <v>0</v>
      </c>
      <c r="AM304">
        <v>0</v>
      </c>
    </row>
    <row r="305" spans="1:39" x14ac:dyDescent="0.45">
      <c r="A305" t="s">
        <v>1681</v>
      </c>
      <c r="B305" t="s">
        <v>1682</v>
      </c>
      <c r="C305" t="s">
        <v>1683</v>
      </c>
      <c r="D305" t="s">
        <v>88</v>
      </c>
      <c r="E305" t="s">
        <v>89</v>
      </c>
      <c r="F305" t="s">
        <v>1684</v>
      </c>
      <c r="G305" t="s">
        <v>57</v>
      </c>
      <c r="H305" t="s">
        <v>46</v>
      </c>
      <c r="I305" t="s">
        <v>47</v>
      </c>
      <c r="J305" t="s">
        <v>48</v>
      </c>
      <c r="K305" t="s">
        <v>49</v>
      </c>
      <c r="L305">
        <v>2</v>
      </c>
      <c r="M305" s="1">
        <v>40909</v>
      </c>
      <c r="N305" s="2">
        <v>40909</v>
      </c>
      <c r="O305" t="s">
        <v>132</v>
      </c>
      <c r="P305">
        <v>2012</v>
      </c>
      <c r="Q305" s="1">
        <v>40997</v>
      </c>
      <c r="R305" s="1">
        <v>41282</v>
      </c>
      <c r="S305">
        <v>0</v>
      </c>
      <c r="T305">
        <v>0</v>
      </c>
      <c r="U305">
        <v>0</v>
      </c>
      <c r="V305">
        <v>0</v>
      </c>
      <c r="W305">
        <v>0</v>
      </c>
      <c r="X305">
        <v>0</v>
      </c>
      <c r="Y305">
        <v>440000</v>
      </c>
      <c r="Z305">
        <v>0</v>
      </c>
      <c r="AA305">
        <v>0</v>
      </c>
      <c r="AB305">
        <v>0</v>
      </c>
      <c r="AC305">
        <v>0</v>
      </c>
      <c r="AD305">
        <v>0</v>
      </c>
      <c r="AE305">
        <v>0</v>
      </c>
      <c r="AF305">
        <v>0</v>
      </c>
      <c r="AG305">
        <v>0</v>
      </c>
      <c r="AH305">
        <v>0</v>
      </c>
      <c r="AI305">
        <v>0</v>
      </c>
      <c r="AJ305">
        <v>0</v>
      </c>
      <c r="AK305">
        <v>0</v>
      </c>
      <c r="AL305">
        <v>0</v>
      </c>
      <c r="AM305">
        <v>0</v>
      </c>
    </row>
    <row r="306" spans="1:39" x14ac:dyDescent="0.45">
      <c r="A306" t="s">
        <v>1685</v>
      </c>
      <c r="B306" t="s">
        <v>1686</v>
      </c>
      <c r="C306" t="s">
        <v>1687</v>
      </c>
      <c r="D306" t="s">
        <v>1688</v>
      </c>
      <c r="E306" t="s">
        <v>1689</v>
      </c>
      <c r="F306" s="3">
        <v>80000</v>
      </c>
      <c r="G306" t="s">
        <v>57</v>
      </c>
      <c r="L306">
        <v>2</v>
      </c>
      <c r="M306" s="1">
        <v>41575</v>
      </c>
      <c r="N306" s="2">
        <v>41548</v>
      </c>
      <c r="O306" t="s">
        <v>157</v>
      </c>
      <c r="P306">
        <v>2013</v>
      </c>
      <c r="Q306" s="1">
        <v>41805</v>
      </c>
      <c r="R306" s="1">
        <v>41858</v>
      </c>
      <c r="S306">
        <v>30000</v>
      </c>
      <c r="T306">
        <v>0</v>
      </c>
      <c r="U306">
        <v>0</v>
      </c>
      <c r="V306">
        <v>0</v>
      </c>
      <c r="W306">
        <v>0</v>
      </c>
      <c r="X306">
        <v>0</v>
      </c>
      <c r="Y306">
        <v>50000</v>
      </c>
      <c r="Z306">
        <v>0</v>
      </c>
      <c r="AA306">
        <v>0</v>
      </c>
      <c r="AB306">
        <v>0</v>
      </c>
      <c r="AC306">
        <v>0</v>
      </c>
      <c r="AD306">
        <v>0</v>
      </c>
      <c r="AE306">
        <v>0</v>
      </c>
      <c r="AF306">
        <v>0</v>
      </c>
      <c r="AG306">
        <v>0</v>
      </c>
      <c r="AH306">
        <v>0</v>
      </c>
      <c r="AI306">
        <v>0</v>
      </c>
      <c r="AJ306">
        <v>0</v>
      </c>
      <c r="AK306">
        <v>0</v>
      </c>
      <c r="AL306">
        <v>0</v>
      </c>
      <c r="AM306">
        <v>0</v>
      </c>
    </row>
    <row r="307" spans="1:39" x14ac:dyDescent="0.45">
      <c r="A307" t="s">
        <v>1690</v>
      </c>
      <c r="B307" t="s">
        <v>1691</v>
      </c>
      <c r="D307" t="s">
        <v>1692</v>
      </c>
      <c r="E307" t="s">
        <v>1039</v>
      </c>
      <c r="F307" t="s">
        <v>1693</v>
      </c>
      <c r="G307" t="s">
        <v>57</v>
      </c>
      <c r="H307" t="s">
        <v>46</v>
      </c>
      <c r="I307" t="s">
        <v>91</v>
      </c>
      <c r="J307" t="s">
        <v>92</v>
      </c>
      <c r="K307" t="s">
        <v>1694</v>
      </c>
      <c r="L307">
        <v>1</v>
      </c>
      <c r="M307" s="1">
        <v>41478</v>
      </c>
      <c r="N307" s="2">
        <v>41456</v>
      </c>
      <c r="O307" t="s">
        <v>276</v>
      </c>
      <c r="P307">
        <v>2013</v>
      </c>
      <c r="Q307" s="1">
        <v>41690</v>
      </c>
      <c r="R307" s="1">
        <v>41690</v>
      </c>
      <c r="S307">
        <v>0</v>
      </c>
      <c r="T307">
        <v>0</v>
      </c>
      <c r="U307">
        <v>180000</v>
      </c>
      <c r="V307">
        <v>0</v>
      </c>
      <c r="W307">
        <v>0</v>
      </c>
      <c r="X307">
        <v>0</v>
      </c>
      <c r="Y307">
        <v>0</v>
      </c>
      <c r="Z307">
        <v>0</v>
      </c>
      <c r="AA307">
        <v>0</v>
      </c>
      <c r="AB307">
        <v>0</v>
      </c>
      <c r="AC307">
        <v>0</v>
      </c>
      <c r="AD307">
        <v>0</v>
      </c>
      <c r="AE307">
        <v>0</v>
      </c>
      <c r="AF307">
        <v>0</v>
      </c>
      <c r="AG307">
        <v>0</v>
      </c>
      <c r="AH307">
        <v>0</v>
      </c>
      <c r="AI307">
        <v>0</v>
      </c>
      <c r="AJ307">
        <v>0</v>
      </c>
      <c r="AK307">
        <v>0</v>
      </c>
      <c r="AL307">
        <v>0</v>
      </c>
      <c r="AM307">
        <v>0</v>
      </c>
    </row>
    <row r="308" spans="1:39" x14ac:dyDescent="0.45">
      <c r="A308" t="s">
        <v>1695</v>
      </c>
      <c r="B308" t="s">
        <v>1696</v>
      </c>
      <c r="C308" t="s">
        <v>1697</v>
      </c>
      <c r="D308" t="s">
        <v>329</v>
      </c>
      <c r="E308" t="s">
        <v>330</v>
      </c>
      <c r="F308" t="s">
        <v>114</v>
      </c>
      <c r="G308" t="s">
        <v>57</v>
      </c>
      <c r="H308" t="s">
        <v>46</v>
      </c>
      <c r="I308" t="s">
        <v>352</v>
      </c>
      <c r="J308" t="s">
        <v>353</v>
      </c>
      <c r="K308" t="s">
        <v>1698</v>
      </c>
      <c r="L308">
        <v>1</v>
      </c>
      <c r="M308" s="1">
        <v>40756</v>
      </c>
      <c r="N308" s="2">
        <v>40756</v>
      </c>
      <c r="O308" t="s">
        <v>250</v>
      </c>
      <c r="P308">
        <v>2011</v>
      </c>
      <c r="Q308" s="1">
        <v>40794</v>
      </c>
      <c r="R308" s="1">
        <v>40794</v>
      </c>
      <c r="S308">
        <v>0</v>
      </c>
      <c r="T308">
        <v>0</v>
      </c>
      <c r="U308">
        <v>0</v>
      </c>
      <c r="V308">
        <v>0</v>
      </c>
      <c r="W308">
        <v>0</v>
      </c>
      <c r="X308">
        <v>0</v>
      </c>
      <c r="Y308">
        <v>0</v>
      </c>
      <c r="Z308">
        <v>0</v>
      </c>
      <c r="AA308">
        <v>0</v>
      </c>
      <c r="AB308">
        <v>0</v>
      </c>
      <c r="AC308">
        <v>0</v>
      </c>
      <c r="AD308">
        <v>0</v>
      </c>
      <c r="AE308">
        <v>0</v>
      </c>
      <c r="AF308">
        <v>0</v>
      </c>
      <c r="AG308">
        <v>0</v>
      </c>
      <c r="AH308">
        <v>0</v>
      </c>
      <c r="AI308">
        <v>0</v>
      </c>
      <c r="AJ308">
        <v>0</v>
      </c>
      <c r="AK308">
        <v>0</v>
      </c>
      <c r="AL308">
        <v>0</v>
      </c>
      <c r="AM308">
        <v>0</v>
      </c>
    </row>
    <row r="309" spans="1:39" x14ac:dyDescent="0.45">
      <c r="A309" t="s">
        <v>1699</v>
      </c>
      <c r="B309" t="s">
        <v>1700</v>
      </c>
      <c r="C309" t="s">
        <v>1701</v>
      </c>
      <c r="D309" t="s">
        <v>1702</v>
      </c>
      <c r="E309" t="s">
        <v>1703</v>
      </c>
      <c r="F309" t="s">
        <v>114</v>
      </c>
      <c r="G309" t="s">
        <v>57</v>
      </c>
      <c r="H309" t="s">
        <v>46</v>
      </c>
      <c r="I309" t="s">
        <v>58</v>
      </c>
      <c r="J309" t="s">
        <v>198</v>
      </c>
      <c r="K309" t="s">
        <v>199</v>
      </c>
      <c r="L309">
        <v>1</v>
      </c>
      <c r="Q309" s="1">
        <v>40909</v>
      </c>
      <c r="R309" s="1">
        <v>40909</v>
      </c>
      <c r="S309">
        <v>0</v>
      </c>
      <c r="T309">
        <v>0</v>
      </c>
      <c r="U309">
        <v>0</v>
      </c>
      <c r="V309">
        <v>0</v>
      </c>
      <c r="W309">
        <v>0</v>
      </c>
      <c r="X309">
        <v>0</v>
      </c>
      <c r="Y309">
        <v>0</v>
      </c>
      <c r="Z309">
        <v>0</v>
      </c>
      <c r="AA309">
        <v>0</v>
      </c>
      <c r="AB309">
        <v>0</v>
      </c>
      <c r="AC309">
        <v>0</v>
      </c>
      <c r="AD309">
        <v>0</v>
      </c>
      <c r="AE309">
        <v>0</v>
      </c>
      <c r="AF309">
        <v>0</v>
      </c>
      <c r="AG309">
        <v>0</v>
      </c>
      <c r="AH309">
        <v>0</v>
      </c>
      <c r="AI309">
        <v>0</v>
      </c>
      <c r="AJ309">
        <v>0</v>
      </c>
      <c r="AK309">
        <v>0</v>
      </c>
      <c r="AL309">
        <v>0</v>
      </c>
      <c r="AM309">
        <v>0</v>
      </c>
    </row>
    <row r="310" spans="1:39" x14ac:dyDescent="0.45">
      <c r="A310" t="s">
        <v>1704</v>
      </c>
      <c r="B310" t="s">
        <v>1705</v>
      </c>
      <c r="C310" t="s">
        <v>1706</v>
      </c>
      <c r="D310" t="s">
        <v>1707</v>
      </c>
      <c r="E310" t="s">
        <v>1708</v>
      </c>
      <c r="F310" t="s">
        <v>114</v>
      </c>
      <c r="G310" t="s">
        <v>57</v>
      </c>
      <c r="H310" t="s">
        <v>214</v>
      </c>
      <c r="J310" t="s">
        <v>215</v>
      </c>
      <c r="K310" t="s">
        <v>215</v>
      </c>
      <c r="L310">
        <v>1</v>
      </c>
      <c r="M310" s="1">
        <v>41091</v>
      </c>
      <c r="N310" s="2">
        <v>41091</v>
      </c>
      <c r="O310" t="s">
        <v>596</v>
      </c>
      <c r="P310">
        <v>2012</v>
      </c>
      <c r="Q310" s="1">
        <v>40940</v>
      </c>
      <c r="R310" s="1">
        <v>40940</v>
      </c>
      <c r="S310">
        <v>0</v>
      </c>
      <c r="T310">
        <v>0</v>
      </c>
      <c r="U310">
        <v>0</v>
      </c>
      <c r="V310">
        <v>0</v>
      </c>
      <c r="W310">
        <v>0</v>
      </c>
      <c r="X310">
        <v>0</v>
      </c>
      <c r="Y310">
        <v>0</v>
      </c>
      <c r="Z310">
        <v>0</v>
      </c>
      <c r="AA310">
        <v>0</v>
      </c>
      <c r="AB310">
        <v>0</v>
      </c>
      <c r="AC310">
        <v>0</v>
      </c>
      <c r="AD310">
        <v>0</v>
      </c>
      <c r="AE310">
        <v>0</v>
      </c>
      <c r="AF310">
        <v>0</v>
      </c>
      <c r="AG310">
        <v>0</v>
      </c>
      <c r="AH310">
        <v>0</v>
      </c>
      <c r="AI310">
        <v>0</v>
      </c>
      <c r="AJ310">
        <v>0</v>
      </c>
      <c r="AK310">
        <v>0</v>
      </c>
      <c r="AL310">
        <v>0</v>
      </c>
      <c r="AM310">
        <v>0</v>
      </c>
    </row>
    <row r="311" spans="1:39" x14ac:dyDescent="0.45">
      <c r="A311" t="s">
        <v>1709</v>
      </c>
      <c r="B311" t="s">
        <v>1710</v>
      </c>
      <c r="F311" t="s">
        <v>1711</v>
      </c>
      <c r="G311" t="s">
        <v>57</v>
      </c>
      <c r="H311" t="s">
        <v>46</v>
      </c>
      <c r="I311" t="s">
        <v>58</v>
      </c>
      <c r="J311" t="s">
        <v>198</v>
      </c>
      <c r="K311" t="s">
        <v>731</v>
      </c>
      <c r="L311">
        <v>1</v>
      </c>
      <c r="Q311" s="1">
        <v>41666</v>
      </c>
      <c r="R311" s="1">
        <v>41666</v>
      </c>
      <c r="S311">
        <v>0</v>
      </c>
      <c r="T311">
        <v>2013000</v>
      </c>
      <c r="U311">
        <v>0</v>
      </c>
      <c r="V311">
        <v>0</v>
      </c>
      <c r="W311">
        <v>0</v>
      </c>
      <c r="X311">
        <v>0</v>
      </c>
      <c r="Y311">
        <v>0</v>
      </c>
      <c r="Z311">
        <v>0</v>
      </c>
      <c r="AA311">
        <v>0</v>
      </c>
      <c r="AB311">
        <v>0</v>
      </c>
      <c r="AC311">
        <v>0</v>
      </c>
      <c r="AD311">
        <v>0</v>
      </c>
      <c r="AE311">
        <v>0</v>
      </c>
      <c r="AF311">
        <v>0</v>
      </c>
      <c r="AG311">
        <v>0</v>
      </c>
      <c r="AH311">
        <v>0</v>
      </c>
      <c r="AI311">
        <v>0</v>
      </c>
      <c r="AJ311">
        <v>0</v>
      </c>
      <c r="AK311">
        <v>0</v>
      </c>
      <c r="AL311">
        <v>0</v>
      </c>
      <c r="AM311">
        <v>0</v>
      </c>
    </row>
    <row r="312" spans="1:39" x14ac:dyDescent="0.45">
      <c r="A312" t="s">
        <v>1712</v>
      </c>
      <c r="B312" t="s">
        <v>1713</v>
      </c>
      <c r="C312" t="s">
        <v>1714</v>
      </c>
      <c r="D312" t="s">
        <v>1715</v>
      </c>
      <c r="E312" t="s">
        <v>128</v>
      </c>
      <c r="F312" t="s">
        <v>1716</v>
      </c>
      <c r="G312" t="s">
        <v>45</v>
      </c>
      <c r="H312" t="s">
        <v>46</v>
      </c>
      <c r="I312" t="s">
        <v>58</v>
      </c>
      <c r="J312" t="s">
        <v>198</v>
      </c>
      <c r="K312" t="s">
        <v>199</v>
      </c>
      <c r="L312">
        <v>6</v>
      </c>
      <c r="M312" s="1">
        <v>40179</v>
      </c>
      <c r="N312" s="2">
        <v>40179</v>
      </c>
      <c r="O312" t="s">
        <v>118</v>
      </c>
      <c r="P312">
        <v>2010</v>
      </c>
      <c r="Q312" s="1">
        <v>40162</v>
      </c>
      <c r="R312" s="1">
        <v>41345</v>
      </c>
      <c r="S312">
        <v>1400000</v>
      </c>
      <c r="T312">
        <v>9500000</v>
      </c>
      <c r="U312">
        <v>0</v>
      </c>
      <c r="V312">
        <v>0</v>
      </c>
      <c r="W312">
        <v>0</v>
      </c>
      <c r="X312">
        <v>2000000</v>
      </c>
      <c r="Y312">
        <v>0</v>
      </c>
      <c r="Z312">
        <v>0</v>
      </c>
      <c r="AA312">
        <v>0</v>
      </c>
      <c r="AB312">
        <v>0</v>
      </c>
      <c r="AC312">
        <v>0</v>
      </c>
      <c r="AD312">
        <v>0</v>
      </c>
      <c r="AE312">
        <v>0</v>
      </c>
      <c r="AF312">
        <v>4500000</v>
      </c>
      <c r="AG312">
        <v>5000000</v>
      </c>
      <c r="AH312">
        <v>0</v>
      </c>
      <c r="AI312">
        <v>0</v>
      </c>
      <c r="AJ312">
        <v>0</v>
      </c>
      <c r="AK312">
        <v>0</v>
      </c>
      <c r="AL312">
        <v>0</v>
      </c>
      <c r="AM312">
        <v>0</v>
      </c>
    </row>
    <row r="313" spans="1:39" x14ac:dyDescent="0.45">
      <c r="A313" t="s">
        <v>1717</v>
      </c>
      <c r="B313" t="s">
        <v>1718</v>
      </c>
      <c r="C313" t="s">
        <v>1719</v>
      </c>
      <c r="F313" t="s">
        <v>282</v>
      </c>
      <c r="G313" t="s">
        <v>57</v>
      </c>
      <c r="L313">
        <v>1</v>
      </c>
      <c r="M313" s="1">
        <v>41866</v>
      </c>
      <c r="N313" s="2">
        <v>41852</v>
      </c>
      <c r="O313" t="s">
        <v>243</v>
      </c>
      <c r="P313">
        <v>2014</v>
      </c>
      <c r="Q313" s="1">
        <v>41883</v>
      </c>
      <c r="R313" s="1">
        <v>41883</v>
      </c>
      <c r="S313">
        <v>100000</v>
      </c>
      <c r="T313">
        <v>0</v>
      </c>
      <c r="U313">
        <v>0</v>
      </c>
      <c r="V313">
        <v>0</v>
      </c>
      <c r="W313">
        <v>0</v>
      </c>
      <c r="X313">
        <v>0</v>
      </c>
      <c r="Y313">
        <v>0</v>
      </c>
      <c r="Z313">
        <v>0</v>
      </c>
      <c r="AA313">
        <v>0</v>
      </c>
      <c r="AB313">
        <v>0</v>
      </c>
      <c r="AC313">
        <v>0</v>
      </c>
      <c r="AD313">
        <v>0</v>
      </c>
      <c r="AE313">
        <v>0</v>
      </c>
      <c r="AF313">
        <v>0</v>
      </c>
      <c r="AG313">
        <v>0</v>
      </c>
      <c r="AH313">
        <v>0</v>
      </c>
      <c r="AI313">
        <v>0</v>
      </c>
      <c r="AJ313">
        <v>0</v>
      </c>
      <c r="AK313">
        <v>0</v>
      </c>
      <c r="AL313">
        <v>0</v>
      </c>
      <c r="AM313">
        <v>0</v>
      </c>
    </row>
    <row r="314" spans="1:39" x14ac:dyDescent="0.45">
      <c r="A314" t="s">
        <v>1720</v>
      </c>
      <c r="B314" t="s">
        <v>1721</v>
      </c>
      <c r="C314" t="s">
        <v>1722</v>
      </c>
      <c r="D314" t="s">
        <v>1723</v>
      </c>
      <c r="E314" t="s">
        <v>567</v>
      </c>
      <c r="F314" t="s">
        <v>1724</v>
      </c>
      <c r="G314" t="s">
        <v>57</v>
      </c>
      <c r="H314" t="s">
        <v>260</v>
      </c>
      <c r="I314" t="s">
        <v>261</v>
      </c>
      <c r="J314" t="s">
        <v>262</v>
      </c>
      <c r="K314" t="s">
        <v>262</v>
      </c>
      <c r="L314">
        <v>2</v>
      </c>
      <c r="M314" s="1">
        <v>40087</v>
      </c>
      <c r="N314" s="2">
        <v>40087</v>
      </c>
      <c r="O314" t="s">
        <v>702</v>
      </c>
      <c r="P314">
        <v>2009</v>
      </c>
      <c r="Q314" s="1">
        <v>40697</v>
      </c>
      <c r="R314" s="1">
        <v>41493</v>
      </c>
      <c r="S314">
        <v>525000</v>
      </c>
      <c r="T314">
        <v>8800000</v>
      </c>
      <c r="U314">
        <v>0</v>
      </c>
      <c r="V314">
        <v>0</v>
      </c>
      <c r="W314">
        <v>0</v>
      </c>
      <c r="X314">
        <v>0</v>
      </c>
      <c r="Y314">
        <v>0</v>
      </c>
      <c r="Z314">
        <v>0</v>
      </c>
      <c r="AA314">
        <v>0</v>
      </c>
      <c r="AB314">
        <v>0</v>
      </c>
      <c r="AC314">
        <v>0</v>
      </c>
      <c r="AD314">
        <v>0</v>
      </c>
      <c r="AE314">
        <v>0</v>
      </c>
      <c r="AF314">
        <v>8800000</v>
      </c>
      <c r="AG314">
        <v>0</v>
      </c>
      <c r="AH314">
        <v>0</v>
      </c>
      <c r="AI314">
        <v>0</v>
      </c>
      <c r="AJ314">
        <v>0</v>
      </c>
      <c r="AK314">
        <v>0</v>
      </c>
      <c r="AL314">
        <v>0</v>
      </c>
      <c r="AM314">
        <v>0</v>
      </c>
    </row>
    <row r="315" spans="1:39" x14ac:dyDescent="0.45">
      <c r="A315" t="s">
        <v>1725</v>
      </c>
      <c r="B315" t="s">
        <v>1726</v>
      </c>
      <c r="C315" t="s">
        <v>1727</v>
      </c>
      <c r="D315" t="s">
        <v>1728</v>
      </c>
      <c r="E315" t="s">
        <v>1468</v>
      </c>
      <c r="F315" s="3">
        <v>5000</v>
      </c>
      <c r="G315" t="s">
        <v>57</v>
      </c>
      <c r="H315" t="s">
        <v>1729</v>
      </c>
      <c r="J315" t="s">
        <v>1730</v>
      </c>
      <c r="K315" t="s">
        <v>1731</v>
      </c>
      <c r="L315">
        <v>1</v>
      </c>
      <c r="Q315" s="1">
        <v>41609</v>
      </c>
      <c r="R315" s="1">
        <v>41609</v>
      </c>
      <c r="S315">
        <v>5000</v>
      </c>
      <c r="T315">
        <v>0</v>
      </c>
      <c r="U315">
        <v>0</v>
      </c>
      <c r="V315">
        <v>0</v>
      </c>
      <c r="W315">
        <v>0</v>
      </c>
      <c r="X315">
        <v>0</v>
      </c>
      <c r="Y315">
        <v>0</v>
      </c>
      <c r="Z315">
        <v>0</v>
      </c>
      <c r="AA315">
        <v>0</v>
      </c>
      <c r="AB315">
        <v>0</v>
      </c>
      <c r="AC315">
        <v>0</v>
      </c>
      <c r="AD315">
        <v>0</v>
      </c>
      <c r="AE315">
        <v>0</v>
      </c>
      <c r="AF315">
        <v>0</v>
      </c>
      <c r="AG315">
        <v>0</v>
      </c>
      <c r="AH315">
        <v>0</v>
      </c>
      <c r="AI315">
        <v>0</v>
      </c>
      <c r="AJ315">
        <v>0</v>
      </c>
      <c r="AK315">
        <v>0</v>
      </c>
      <c r="AL315">
        <v>0</v>
      </c>
      <c r="AM315">
        <v>0</v>
      </c>
    </row>
    <row r="316" spans="1:39" x14ac:dyDescent="0.45">
      <c r="A316" t="s">
        <v>1732</v>
      </c>
      <c r="B316" t="s">
        <v>1733</v>
      </c>
      <c r="C316" t="s">
        <v>1734</v>
      </c>
      <c r="D316" t="s">
        <v>1267</v>
      </c>
      <c r="E316" t="s">
        <v>1268</v>
      </c>
      <c r="F316" t="s">
        <v>234</v>
      </c>
      <c r="G316" t="s">
        <v>101</v>
      </c>
      <c r="L316">
        <v>1</v>
      </c>
      <c r="Q316" s="1">
        <v>39600</v>
      </c>
      <c r="R316" s="1">
        <v>39600</v>
      </c>
      <c r="S316">
        <v>0</v>
      </c>
      <c r="T316">
        <v>4500000</v>
      </c>
      <c r="U316">
        <v>0</v>
      </c>
      <c r="V316">
        <v>0</v>
      </c>
      <c r="W316">
        <v>0</v>
      </c>
      <c r="X316">
        <v>0</v>
      </c>
      <c r="Y316">
        <v>0</v>
      </c>
      <c r="Z316">
        <v>0</v>
      </c>
      <c r="AA316">
        <v>0</v>
      </c>
      <c r="AB316">
        <v>0</v>
      </c>
      <c r="AC316">
        <v>0</v>
      </c>
      <c r="AD316">
        <v>0</v>
      </c>
      <c r="AE316">
        <v>0</v>
      </c>
      <c r="AF316">
        <v>0</v>
      </c>
      <c r="AG316">
        <v>0</v>
      </c>
      <c r="AH316">
        <v>0</v>
      </c>
      <c r="AI316">
        <v>0</v>
      </c>
      <c r="AJ316">
        <v>0</v>
      </c>
      <c r="AK316">
        <v>0</v>
      </c>
      <c r="AL316">
        <v>0</v>
      </c>
      <c r="AM316">
        <v>0</v>
      </c>
    </row>
    <row r="317" spans="1:39" x14ac:dyDescent="0.45">
      <c r="A317" t="s">
        <v>1735</v>
      </c>
      <c r="B317" t="s">
        <v>1736</v>
      </c>
      <c r="C317" t="s">
        <v>1737</v>
      </c>
      <c r="D317" t="s">
        <v>1738</v>
      </c>
      <c r="E317" t="s">
        <v>1739</v>
      </c>
      <c r="F317" t="s">
        <v>114</v>
      </c>
      <c r="G317" t="s">
        <v>57</v>
      </c>
      <c r="H317" t="s">
        <v>223</v>
      </c>
      <c r="J317" t="s">
        <v>224</v>
      </c>
      <c r="K317" t="s">
        <v>224</v>
      </c>
      <c r="L317">
        <v>1</v>
      </c>
      <c r="M317" s="1">
        <v>39326</v>
      </c>
      <c r="N317" s="2">
        <v>39326</v>
      </c>
      <c r="O317" t="s">
        <v>672</v>
      </c>
      <c r="P317">
        <v>2007</v>
      </c>
      <c r="Q317" s="1">
        <v>39609</v>
      </c>
      <c r="R317" s="1">
        <v>39609</v>
      </c>
      <c r="S317">
        <v>0</v>
      </c>
      <c r="T317">
        <v>0</v>
      </c>
      <c r="U317">
        <v>0</v>
      </c>
      <c r="V317">
        <v>0</v>
      </c>
      <c r="W317">
        <v>0</v>
      </c>
      <c r="X317">
        <v>0</v>
      </c>
      <c r="Y317">
        <v>0</v>
      </c>
      <c r="Z317">
        <v>0</v>
      </c>
      <c r="AA317">
        <v>0</v>
      </c>
      <c r="AB317">
        <v>0</v>
      </c>
      <c r="AC317">
        <v>0</v>
      </c>
      <c r="AD317">
        <v>0</v>
      </c>
      <c r="AE317">
        <v>0</v>
      </c>
      <c r="AF317">
        <v>0</v>
      </c>
      <c r="AG317">
        <v>0</v>
      </c>
      <c r="AH317">
        <v>0</v>
      </c>
      <c r="AI317">
        <v>0</v>
      </c>
      <c r="AJ317">
        <v>0</v>
      </c>
      <c r="AK317">
        <v>0</v>
      </c>
      <c r="AL317">
        <v>0</v>
      </c>
      <c r="AM317">
        <v>0</v>
      </c>
    </row>
    <row r="318" spans="1:39" x14ac:dyDescent="0.45">
      <c r="A318" t="s">
        <v>1740</v>
      </c>
      <c r="B318" t="s">
        <v>1741</v>
      </c>
      <c r="C318" t="s">
        <v>1742</v>
      </c>
      <c r="D318" t="s">
        <v>88</v>
      </c>
      <c r="E318" t="s">
        <v>89</v>
      </c>
      <c r="F318" t="s">
        <v>1743</v>
      </c>
      <c r="G318" t="s">
        <v>57</v>
      </c>
      <c r="H318" t="s">
        <v>223</v>
      </c>
      <c r="J318" t="s">
        <v>311</v>
      </c>
      <c r="K318" t="s">
        <v>311</v>
      </c>
      <c r="L318">
        <v>3</v>
      </c>
      <c r="M318" s="1">
        <v>38353</v>
      </c>
      <c r="N318" s="2">
        <v>38353</v>
      </c>
      <c r="O318" t="s">
        <v>464</v>
      </c>
      <c r="P318">
        <v>2005</v>
      </c>
      <c r="Q318" s="1">
        <v>38838</v>
      </c>
      <c r="R318" s="1">
        <v>39264</v>
      </c>
      <c r="S318">
        <v>0</v>
      </c>
      <c r="T318">
        <v>27000000</v>
      </c>
      <c r="U318">
        <v>0</v>
      </c>
      <c r="V318">
        <v>0</v>
      </c>
      <c r="W318">
        <v>0</v>
      </c>
      <c r="X318">
        <v>0</v>
      </c>
      <c r="Y318">
        <v>0</v>
      </c>
      <c r="Z318">
        <v>0</v>
      </c>
      <c r="AA318">
        <v>0</v>
      </c>
      <c r="AB318">
        <v>0</v>
      </c>
      <c r="AC318">
        <v>0</v>
      </c>
      <c r="AD318">
        <v>0</v>
      </c>
      <c r="AE318">
        <v>0</v>
      </c>
      <c r="AF318">
        <v>6000000</v>
      </c>
      <c r="AG318">
        <v>15000000</v>
      </c>
      <c r="AH318">
        <v>0</v>
      </c>
      <c r="AI318">
        <v>0</v>
      </c>
      <c r="AJ318">
        <v>0</v>
      </c>
      <c r="AK318">
        <v>0</v>
      </c>
      <c r="AL318">
        <v>0</v>
      </c>
      <c r="AM318">
        <v>0</v>
      </c>
    </row>
    <row r="319" spans="1:39" x14ac:dyDescent="0.45">
      <c r="A319" t="s">
        <v>1744</v>
      </c>
      <c r="B319" t="s">
        <v>1745</v>
      </c>
      <c r="C319" t="s">
        <v>1746</v>
      </c>
      <c r="D319" t="s">
        <v>154</v>
      </c>
      <c r="E319" t="s">
        <v>155</v>
      </c>
      <c r="F319" t="s">
        <v>1747</v>
      </c>
      <c r="G319" t="s">
        <v>57</v>
      </c>
      <c r="H319" t="s">
        <v>223</v>
      </c>
      <c r="J319" t="s">
        <v>396</v>
      </c>
      <c r="L319">
        <v>1</v>
      </c>
      <c r="M319" s="1">
        <v>39814</v>
      </c>
      <c r="N319" s="2">
        <v>39814</v>
      </c>
      <c r="O319" t="s">
        <v>188</v>
      </c>
      <c r="P319">
        <v>2009</v>
      </c>
      <c r="Q319" s="1">
        <v>40299</v>
      </c>
      <c r="R319" s="1">
        <v>40299</v>
      </c>
      <c r="S319">
        <v>0</v>
      </c>
      <c r="T319">
        <v>0</v>
      </c>
      <c r="U319">
        <v>0</v>
      </c>
      <c r="V319">
        <v>0</v>
      </c>
      <c r="W319">
        <v>0</v>
      </c>
      <c r="X319">
        <v>0</v>
      </c>
      <c r="Y319">
        <v>2928257</v>
      </c>
      <c r="Z319">
        <v>0</v>
      </c>
      <c r="AA319">
        <v>0</v>
      </c>
      <c r="AB319">
        <v>0</v>
      </c>
      <c r="AC319">
        <v>0</v>
      </c>
      <c r="AD319">
        <v>0</v>
      </c>
      <c r="AE319">
        <v>0</v>
      </c>
      <c r="AF319">
        <v>0</v>
      </c>
      <c r="AG319">
        <v>0</v>
      </c>
      <c r="AH319">
        <v>0</v>
      </c>
      <c r="AI319">
        <v>0</v>
      </c>
      <c r="AJ319">
        <v>0</v>
      </c>
      <c r="AK319">
        <v>0</v>
      </c>
      <c r="AL319">
        <v>0</v>
      </c>
      <c r="AM319">
        <v>0</v>
      </c>
    </row>
    <row r="320" spans="1:39" x14ac:dyDescent="0.45">
      <c r="A320" t="s">
        <v>1748</v>
      </c>
      <c r="B320" t="s">
        <v>1749</v>
      </c>
      <c r="C320" t="s">
        <v>1750</v>
      </c>
      <c r="D320" t="s">
        <v>127</v>
      </c>
      <c r="E320" t="s">
        <v>128</v>
      </c>
      <c r="F320" t="s">
        <v>1751</v>
      </c>
      <c r="G320" t="s">
        <v>57</v>
      </c>
      <c r="H320" t="s">
        <v>223</v>
      </c>
      <c r="J320" t="s">
        <v>396</v>
      </c>
      <c r="K320" t="s">
        <v>1752</v>
      </c>
      <c r="L320">
        <v>3</v>
      </c>
      <c r="M320" s="1">
        <v>37561</v>
      </c>
      <c r="N320" s="2">
        <v>37561</v>
      </c>
      <c r="O320" t="s">
        <v>1753</v>
      </c>
      <c r="P320">
        <v>2002</v>
      </c>
      <c r="Q320" s="1">
        <v>38047</v>
      </c>
      <c r="R320" s="1">
        <v>39417</v>
      </c>
      <c r="S320">
        <v>0</v>
      </c>
      <c r="T320">
        <v>9300000</v>
      </c>
      <c r="U320">
        <v>0</v>
      </c>
      <c r="V320">
        <v>0</v>
      </c>
      <c r="W320">
        <v>0</v>
      </c>
      <c r="X320">
        <v>0</v>
      </c>
      <c r="Y320">
        <v>0</v>
      </c>
      <c r="Z320">
        <v>0</v>
      </c>
      <c r="AA320">
        <v>0</v>
      </c>
      <c r="AB320">
        <v>0</v>
      </c>
      <c r="AC320">
        <v>0</v>
      </c>
      <c r="AD320">
        <v>0</v>
      </c>
      <c r="AE320">
        <v>0</v>
      </c>
      <c r="AF320">
        <v>0</v>
      </c>
      <c r="AG320">
        <v>6300000</v>
      </c>
      <c r="AH320">
        <v>0</v>
      </c>
      <c r="AI320">
        <v>0</v>
      </c>
      <c r="AJ320">
        <v>0</v>
      </c>
      <c r="AK320">
        <v>0</v>
      </c>
      <c r="AL320">
        <v>0</v>
      </c>
      <c r="AM320">
        <v>0</v>
      </c>
    </row>
    <row r="321" spans="1:39" x14ac:dyDescent="0.45">
      <c r="A321" t="s">
        <v>1754</v>
      </c>
      <c r="B321" t="s">
        <v>1755</v>
      </c>
      <c r="C321" t="s">
        <v>1756</v>
      </c>
      <c r="D321" t="s">
        <v>1757</v>
      </c>
      <c r="E321" t="s">
        <v>1758</v>
      </c>
      <c r="F321" t="s">
        <v>1759</v>
      </c>
      <c r="G321" t="s">
        <v>57</v>
      </c>
      <c r="H321" t="s">
        <v>223</v>
      </c>
      <c r="J321" t="s">
        <v>1377</v>
      </c>
      <c r="K321" t="s">
        <v>1377</v>
      </c>
      <c r="L321">
        <v>1</v>
      </c>
      <c r="M321" s="1">
        <v>40909</v>
      </c>
      <c r="N321" s="2">
        <v>40909</v>
      </c>
      <c r="O321" t="s">
        <v>132</v>
      </c>
      <c r="P321">
        <v>2012</v>
      </c>
      <c r="Q321" s="1">
        <v>41487</v>
      </c>
      <c r="R321" s="1">
        <v>41487</v>
      </c>
      <c r="S321">
        <v>0</v>
      </c>
      <c r="T321">
        <v>0</v>
      </c>
      <c r="U321">
        <v>0</v>
      </c>
      <c r="V321">
        <v>0</v>
      </c>
      <c r="W321">
        <v>0</v>
      </c>
      <c r="X321">
        <v>0</v>
      </c>
      <c r="Y321">
        <v>389673</v>
      </c>
      <c r="Z321">
        <v>0</v>
      </c>
      <c r="AA321">
        <v>0</v>
      </c>
      <c r="AB321">
        <v>0</v>
      </c>
      <c r="AC321">
        <v>0</v>
      </c>
      <c r="AD321">
        <v>0</v>
      </c>
      <c r="AE321">
        <v>0</v>
      </c>
      <c r="AF321">
        <v>0</v>
      </c>
      <c r="AG321">
        <v>0</v>
      </c>
      <c r="AH321">
        <v>0</v>
      </c>
      <c r="AI321">
        <v>0</v>
      </c>
      <c r="AJ321">
        <v>0</v>
      </c>
      <c r="AK321">
        <v>0</v>
      </c>
      <c r="AL321">
        <v>0</v>
      </c>
      <c r="AM321">
        <v>0</v>
      </c>
    </row>
    <row r="322" spans="1:39" x14ac:dyDescent="0.45">
      <c r="A322" t="s">
        <v>1760</v>
      </c>
      <c r="B322" t="s">
        <v>1761</v>
      </c>
      <c r="C322" t="s">
        <v>1762</v>
      </c>
      <c r="D322" t="s">
        <v>461</v>
      </c>
      <c r="E322" t="s">
        <v>462</v>
      </c>
      <c r="F322" t="s">
        <v>222</v>
      </c>
      <c r="G322" t="s">
        <v>57</v>
      </c>
      <c r="H322" t="s">
        <v>223</v>
      </c>
      <c r="J322" t="s">
        <v>224</v>
      </c>
      <c r="K322" t="s">
        <v>224</v>
      </c>
      <c r="L322">
        <v>2</v>
      </c>
      <c r="Q322" s="1">
        <v>38718</v>
      </c>
      <c r="R322" s="1">
        <v>39264</v>
      </c>
      <c r="S322">
        <v>0</v>
      </c>
      <c r="T322">
        <v>10000000</v>
      </c>
      <c r="U322">
        <v>0</v>
      </c>
      <c r="V322">
        <v>0</v>
      </c>
      <c r="W322">
        <v>0</v>
      </c>
      <c r="X322">
        <v>0</v>
      </c>
      <c r="Y322">
        <v>0</v>
      </c>
      <c r="Z322">
        <v>0</v>
      </c>
      <c r="AA322">
        <v>0</v>
      </c>
      <c r="AB322">
        <v>0</v>
      </c>
      <c r="AC322">
        <v>0</v>
      </c>
      <c r="AD322">
        <v>0</v>
      </c>
      <c r="AE322">
        <v>0</v>
      </c>
      <c r="AF322">
        <v>0</v>
      </c>
      <c r="AG322">
        <v>10000000</v>
      </c>
      <c r="AH322">
        <v>0</v>
      </c>
      <c r="AI322">
        <v>0</v>
      </c>
      <c r="AJ322">
        <v>0</v>
      </c>
      <c r="AK322">
        <v>0</v>
      </c>
      <c r="AL322">
        <v>0</v>
      </c>
      <c r="AM322">
        <v>0</v>
      </c>
    </row>
    <row r="323" spans="1:39" x14ac:dyDescent="0.45">
      <c r="A323" t="s">
        <v>1763</v>
      </c>
      <c r="B323" t="s">
        <v>1764</v>
      </c>
      <c r="C323" t="s">
        <v>1765</v>
      </c>
      <c r="D323" t="s">
        <v>127</v>
      </c>
      <c r="E323" t="s">
        <v>128</v>
      </c>
      <c r="F323" t="s">
        <v>1766</v>
      </c>
      <c r="G323" t="s">
        <v>57</v>
      </c>
      <c r="H323" t="s">
        <v>223</v>
      </c>
      <c r="J323" t="s">
        <v>224</v>
      </c>
      <c r="K323" t="s">
        <v>224</v>
      </c>
      <c r="L323">
        <v>2</v>
      </c>
      <c r="Q323" s="1">
        <v>40969</v>
      </c>
      <c r="R323" s="1">
        <v>41244</v>
      </c>
      <c r="S323">
        <v>0</v>
      </c>
      <c r="T323">
        <v>1000000</v>
      </c>
      <c r="U323">
        <v>0</v>
      </c>
      <c r="V323">
        <v>158814</v>
      </c>
      <c r="W323">
        <v>0</v>
      </c>
      <c r="X323">
        <v>0</v>
      </c>
      <c r="Y323">
        <v>0</v>
      </c>
      <c r="Z323">
        <v>0</v>
      </c>
      <c r="AA323">
        <v>0</v>
      </c>
      <c r="AB323">
        <v>0</v>
      </c>
      <c r="AC323">
        <v>0</v>
      </c>
      <c r="AD323">
        <v>0</v>
      </c>
      <c r="AE323">
        <v>0</v>
      </c>
      <c r="AF323">
        <v>0</v>
      </c>
      <c r="AG323">
        <v>0</v>
      </c>
      <c r="AH323">
        <v>0</v>
      </c>
      <c r="AI323">
        <v>0</v>
      </c>
      <c r="AJ323">
        <v>0</v>
      </c>
      <c r="AK323">
        <v>0</v>
      </c>
      <c r="AL323">
        <v>0</v>
      </c>
      <c r="AM323">
        <v>0</v>
      </c>
    </row>
    <row r="324" spans="1:39" x14ac:dyDescent="0.45">
      <c r="A324" t="s">
        <v>1767</v>
      </c>
      <c r="B324" t="s">
        <v>1768</v>
      </c>
      <c r="D324" t="s">
        <v>161</v>
      </c>
      <c r="E324" t="s">
        <v>162</v>
      </c>
      <c r="F324" t="s">
        <v>114</v>
      </c>
      <c r="G324" t="s">
        <v>57</v>
      </c>
      <c r="H324" t="s">
        <v>223</v>
      </c>
      <c r="J324" t="s">
        <v>224</v>
      </c>
      <c r="K324" t="s">
        <v>224</v>
      </c>
      <c r="L324">
        <v>2</v>
      </c>
      <c r="M324" s="1">
        <v>36892</v>
      </c>
      <c r="N324" s="2">
        <v>36892</v>
      </c>
      <c r="O324" t="s">
        <v>172</v>
      </c>
      <c r="P324">
        <v>2001</v>
      </c>
      <c r="Q324" s="1">
        <v>38718</v>
      </c>
      <c r="R324" s="1">
        <v>40179</v>
      </c>
      <c r="S324">
        <v>0</v>
      </c>
      <c r="T324">
        <v>0</v>
      </c>
      <c r="U324">
        <v>0</v>
      </c>
      <c r="V324">
        <v>0</v>
      </c>
      <c r="W324">
        <v>0</v>
      </c>
      <c r="X324">
        <v>0</v>
      </c>
      <c r="Y324">
        <v>0</v>
      </c>
      <c r="Z324">
        <v>0</v>
      </c>
      <c r="AA324">
        <v>0</v>
      </c>
      <c r="AB324">
        <v>0</v>
      </c>
      <c r="AC324">
        <v>0</v>
      </c>
      <c r="AD324">
        <v>0</v>
      </c>
      <c r="AE324">
        <v>0</v>
      </c>
      <c r="AF324">
        <v>0</v>
      </c>
      <c r="AG324">
        <v>0</v>
      </c>
      <c r="AH324">
        <v>0</v>
      </c>
      <c r="AI324">
        <v>0</v>
      </c>
      <c r="AJ324">
        <v>0</v>
      </c>
      <c r="AK324">
        <v>0</v>
      </c>
      <c r="AL324">
        <v>0</v>
      </c>
      <c r="AM324">
        <v>0</v>
      </c>
    </row>
    <row r="325" spans="1:39" x14ac:dyDescent="0.45">
      <c r="A325" t="s">
        <v>1769</v>
      </c>
      <c r="B325" t="s">
        <v>1770</v>
      </c>
      <c r="C325" t="s">
        <v>1771</v>
      </c>
      <c r="D325" t="s">
        <v>1772</v>
      </c>
      <c r="E325" t="s">
        <v>1468</v>
      </c>
      <c r="F325" t="s">
        <v>310</v>
      </c>
      <c r="G325" t="s">
        <v>57</v>
      </c>
      <c r="H325" t="s">
        <v>223</v>
      </c>
      <c r="J325" t="s">
        <v>311</v>
      </c>
      <c r="K325" t="s">
        <v>311</v>
      </c>
      <c r="L325">
        <v>2</v>
      </c>
      <c r="M325" s="1">
        <v>38718</v>
      </c>
      <c r="N325" s="2">
        <v>38718</v>
      </c>
      <c r="O325" t="s">
        <v>430</v>
      </c>
      <c r="P325">
        <v>2006</v>
      </c>
      <c r="Q325" s="1">
        <v>40716</v>
      </c>
      <c r="R325" s="1">
        <v>41787</v>
      </c>
      <c r="S325">
        <v>0</v>
      </c>
      <c r="T325">
        <v>20000000</v>
      </c>
      <c r="U325">
        <v>0</v>
      </c>
      <c r="V325">
        <v>0</v>
      </c>
      <c r="W325">
        <v>0</v>
      </c>
      <c r="X325">
        <v>0</v>
      </c>
      <c r="Y325">
        <v>0</v>
      </c>
      <c r="Z325">
        <v>0</v>
      </c>
      <c r="AA325">
        <v>0</v>
      </c>
      <c r="AB325">
        <v>0</v>
      </c>
      <c r="AC325">
        <v>0</v>
      </c>
      <c r="AD325">
        <v>0</v>
      </c>
      <c r="AE325">
        <v>0</v>
      </c>
      <c r="AF325">
        <v>0</v>
      </c>
      <c r="AG325">
        <v>20000000</v>
      </c>
      <c r="AH325">
        <v>0</v>
      </c>
      <c r="AI325">
        <v>0</v>
      </c>
      <c r="AJ325">
        <v>0</v>
      </c>
      <c r="AK325">
        <v>0</v>
      </c>
      <c r="AL325">
        <v>0</v>
      </c>
      <c r="AM325">
        <v>0</v>
      </c>
    </row>
    <row r="326" spans="1:39" x14ac:dyDescent="0.45">
      <c r="A326" t="s">
        <v>1773</v>
      </c>
      <c r="B326" t="s">
        <v>1774</v>
      </c>
      <c r="C326" t="s">
        <v>1775</v>
      </c>
      <c r="D326" t="s">
        <v>107</v>
      </c>
      <c r="E326" t="s">
        <v>108</v>
      </c>
      <c r="F326" t="s">
        <v>222</v>
      </c>
      <c r="G326" t="s">
        <v>57</v>
      </c>
      <c r="H326" t="s">
        <v>223</v>
      </c>
      <c r="J326" t="s">
        <v>311</v>
      </c>
      <c r="K326" t="s">
        <v>311</v>
      </c>
      <c r="L326">
        <v>1</v>
      </c>
      <c r="Q326" s="1">
        <v>39289</v>
      </c>
      <c r="R326" s="1">
        <v>39289</v>
      </c>
      <c r="S326">
        <v>0</v>
      </c>
      <c r="T326">
        <v>10000000</v>
      </c>
      <c r="U326">
        <v>0</v>
      </c>
      <c r="V326">
        <v>0</v>
      </c>
      <c r="W326">
        <v>0</v>
      </c>
      <c r="X326">
        <v>0</v>
      </c>
      <c r="Y326">
        <v>0</v>
      </c>
      <c r="Z326">
        <v>0</v>
      </c>
      <c r="AA326">
        <v>0</v>
      </c>
      <c r="AB326">
        <v>0</v>
      </c>
      <c r="AC326">
        <v>0</v>
      </c>
      <c r="AD326">
        <v>0</v>
      </c>
      <c r="AE326">
        <v>0</v>
      </c>
      <c r="AF326">
        <v>0</v>
      </c>
      <c r="AG326">
        <v>10000000</v>
      </c>
      <c r="AH326">
        <v>0</v>
      </c>
      <c r="AI326">
        <v>0</v>
      </c>
      <c r="AJ326">
        <v>0</v>
      </c>
      <c r="AK326">
        <v>0</v>
      </c>
      <c r="AL326">
        <v>0</v>
      </c>
      <c r="AM326">
        <v>0</v>
      </c>
    </row>
    <row r="327" spans="1:39" x14ac:dyDescent="0.45">
      <c r="A327" t="s">
        <v>1776</v>
      </c>
      <c r="B327" t="s">
        <v>1777</v>
      </c>
      <c r="C327" t="s">
        <v>1778</v>
      </c>
      <c r="D327" t="s">
        <v>1779</v>
      </c>
      <c r="E327" t="s">
        <v>1780</v>
      </c>
      <c r="F327" t="s">
        <v>114</v>
      </c>
      <c r="G327" t="s">
        <v>57</v>
      </c>
      <c r="H327" t="s">
        <v>223</v>
      </c>
      <c r="J327" t="s">
        <v>311</v>
      </c>
      <c r="K327" t="s">
        <v>311</v>
      </c>
      <c r="L327">
        <v>1</v>
      </c>
      <c r="M327" s="1">
        <v>40316</v>
      </c>
      <c r="N327" s="2">
        <v>40299</v>
      </c>
      <c r="O327" t="s">
        <v>1166</v>
      </c>
      <c r="P327">
        <v>2010</v>
      </c>
      <c r="Q327" s="1">
        <v>40483</v>
      </c>
      <c r="R327" s="1">
        <v>40483</v>
      </c>
      <c r="S327">
        <v>0</v>
      </c>
      <c r="T327">
        <v>0</v>
      </c>
      <c r="U327">
        <v>0</v>
      </c>
      <c r="V327">
        <v>0</v>
      </c>
      <c r="W327">
        <v>0</v>
      </c>
      <c r="X327">
        <v>0</v>
      </c>
      <c r="Y327">
        <v>0</v>
      </c>
      <c r="Z327">
        <v>0</v>
      </c>
      <c r="AA327">
        <v>0</v>
      </c>
      <c r="AB327">
        <v>0</v>
      </c>
      <c r="AC327">
        <v>0</v>
      </c>
      <c r="AD327">
        <v>0</v>
      </c>
      <c r="AE327">
        <v>0</v>
      </c>
      <c r="AF327">
        <v>0</v>
      </c>
      <c r="AG327">
        <v>0</v>
      </c>
      <c r="AH327">
        <v>0</v>
      </c>
      <c r="AI327">
        <v>0</v>
      </c>
      <c r="AJ327">
        <v>0</v>
      </c>
      <c r="AK327">
        <v>0</v>
      </c>
      <c r="AL327">
        <v>0</v>
      </c>
      <c r="AM327">
        <v>0</v>
      </c>
    </row>
    <row r="328" spans="1:39" x14ac:dyDescent="0.45">
      <c r="A328" t="s">
        <v>1781</v>
      </c>
      <c r="B328" t="s">
        <v>1782</v>
      </c>
      <c r="C328" t="s">
        <v>1783</v>
      </c>
      <c r="D328" t="s">
        <v>161</v>
      </c>
      <c r="E328" t="s">
        <v>162</v>
      </c>
      <c r="F328" t="s">
        <v>1784</v>
      </c>
      <c r="G328" t="s">
        <v>57</v>
      </c>
      <c r="H328" t="s">
        <v>223</v>
      </c>
      <c r="J328" t="s">
        <v>224</v>
      </c>
      <c r="K328" t="s">
        <v>224</v>
      </c>
      <c r="L328">
        <v>4</v>
      </c>
      <c r="M328" s="1">
        <v>40544</v>
      </c>
      <c r="N328" s="2">
        <v>40544</v>
      </c>
      <c r="O328" t="s">
        <v>528</v>
      </c>
      <c r="P328">
        <v>2011</v>
      </c>
      <c r="Q328" s="1">
        <v>40878</v>
      </c>
      <c r="R328" s="1">
        <v>41935</v>
      </c>
      <c r="S328">
        <v>0</v>
      </c>
      <c r="T328">
        <v>65100000</v>
      </c>
      <c r="U328">
        <v>0</v>
      </c>
      <c r="V328">
        <v>0</v>
      </c>
      <c r="W328">
        <v>0</v>
      </c>
      <c r="X328">
        <v>0</v>
      </c>
      <c r="Y328">
        <v>0</v>
      </c>
      <c r="Z328">
        <v>0</v>
      </c>
      <c r="AA328">
        <v>0</v>
      </c>
      <c r="AB328">
        <v>0</v>
      </c>
      <c r="AC328">
        <v>0</v>
      </c>
      <c r="AD328">
        <v>0</v>
      </c>
      <c r="AE328">
        <v>0</v>
      </c>
      <c r="AF328">
        <v>100000</v>
      </c>
      <c r="AG328">
        <v>10000000</v>
      </c>
      <c r="AH328">
        <v>55000000</v>
      </c>
      <c r="AI328">
        <v>0</v>
      </c>
      <c r="AJ328">
        <v>0</v>
      </c>
      <c r="AK328">
        <v>0</v>
      </c>
      <c r="AL328">
        <v>0</v>
      </c>
      <c r="AM328">
        <v>0</v>
      </c>
    </row>
    <row r="329" spans="1:39" x14ac:dyDescent="0.45">
      <c r="A329" t="s">
        <v>1785</v>
      </c>
      <c r="B329" t="s">
        <v>1786</v>
      </c>
      <c r="C329" t="s">
        <v>1787</v>
      </c>
      <c r="D329" t="s">
        <v>54</v>
      </c>
      <c r="E329" t="s">
        <v>55</v>
      </c>
      <c r="F329" t="s">
        <v>73</v>
      </c>
      <c r="G329" t="s">
        <v>57</v>
      </c>
      <c r="H329" t="s">
        <v>223</v>
      </c>
      <c r="J329" t="s">
        <v>224</v>
      </c>
      <c r="K329" t="s">
        <v>224</v>
      </c>
      <c r="L329">
        <v>2</v>
      </c>
      <c r="M329" s="1">
        <v>39295</v>
      </c>
      <c r="N329" s="2">
        <v>39295</v>
      </c>
      <c r="O329" t="s">
        <v>672</v>
      </c>
      <c r="P329">
        <v>2007</v>
      </c>
      <c r="Q329" s="1">
        <v>39539</v>
      </c>
      <c r="R329" s="1">
        <v>40391</v>
      </c>
      <c r="S329">
        <v>0</v>
      </c>
      <c r="T329">
        <v>1500000</v>
      </c>
      <c r="U329">
        <v>0</v>
      </c>
      <c r="V329">
        <v>0</v>
      </c>
      <c r="W329">
        <v>0</v>
      </c>
      <c r="X329">
        <v>0</v>
      </c>
      <c r="Y329">
        <v>0</v>
      </c>
      <c r="Z329">
        <v>0</v>
      </c>
      <c r="AA329">
        <v>0</v>
      </c>
      <c r="AB329">
        <v>0</v>
      </c>
      <c r="AC329">
        <v>0</v>
      </c>
      <c r="AD329">
        <v>0</v>
      </c>
      <c r="AE329">
        <v>0</v>
      </c>
      <c r="AF329">
        <v>1500000</v>
      </c>
      <c r="AG329">
        <v>0</v>
      </c>
      <c r="AH329">
        <v>0</v>
      </c>
      <c r="AI329">
        <v>0</v>
      </c>
      <c r="AJ329">
        <v>0</v>
      </c>
      <c r="AK329">
        <v>0</v>
      </c>
      <c r="AL329">
        <v>0</v>
      </c>
      <c r="AM329">
        <v>0</v>
      </c>
    </row>
    <row r="330" spans="1:39" x14ac:dyDescent="0.45">
      <c r="A330" t="s">
        <v>1788</v>
      </c>
      <c r="B330" t="s">
        <v>1789</v>
      </c>
      <c r="C330" t="s">
        <v>1790</v>
      </c>
      <c r="D330" t="s">
        <v>54</v>
      </c>
      <c r="E330" t="s">
        <v>55</v>
      </c>
      <c r="F330" t="s">
        <v>846</v>
      </c>
      <c r="G330" t="s">
        <v>57</v>
      </c>
      <c r="H330" t="s">
        <v>223</v>
      </c>
      <c r="J330" t="s">
        <v>311</v>
      </c>
      <c r="K330" t="s">
        <v>311</v>
      </c>
      <c r="L330">
        <v>1</v>
      </c>
      <c r="Q330" s="1">
        <v>40148</v>
      </c>
      <c r="R330" s="1">
        <v>40148</v>
      </c>
      <c r="S330">
        <v>0</v>
      </c>
      <c r="T330">
        <v>1000000</v>
      </c>
      <c r="U330">
        <v>0</v>
      </c>
      <c r="V330">
        <v>0</v>
      </c>
      <c r="W330">
        <v>0</v>
      </c>
      <c r="X330">
        <v>0</v>
      </c>
      <c r="Y330">
        <v>0</v>
      </c>
      <c r="Z330">
        <v>0</v>
      </c>
      <c r="AA330">
        <v>0</v>
      </c>
      <c r="AB330">
        <v>0</v>
      </c>
      <c r="AC330">
        <v>0</v>
      </c>
      <c r="AD330">
        <v>0</v>
      </c>
      <c r="AE330">
        <v>0</v>
      </c>
      <c r="AF330">
        <v>0</v>
      </c>
      <c r="AG330">
        <v>0</v>
      </c>
      <c r="AH330">
        <v>0</v>
      </c>
      <c r="AI330">
        <v>0</v>
      </c>
      <c r="AJ330">
        <v>0</v>
      </c>
      <c r="AK330">
        <v>0</v>
      </c>
      <c r="AL330">
        <v>0</v>
      </c>
      <c r="AM330">
        <v>0</v>
      </c>
    </row>
    <row r="331" spans="1:39" x14ac:dyDescent="0.45">
      <c r="A331" t="s">
        <v>1791</v>
      </c>
      <c r="B331" t="s">
        <v>1792</v>
      </c>
      <c r="C331" t="s">
        <v>1793</v>
      </c>
      <c r="D331" t="s">
        <v>389</v>
      </c>
      <c r="E331" t="s">
        <v>390</v>
      </c>
      <c r="F331" t="s">
        <v>114</v>
      </c>
      <c r="G331" t="s">
        <v>57</v>
      </c>
      <c r="L331">
        <v>1</v>
      </c>
      <c r="M331" s="1">
        <v>37622</v>
      </c>
      <c r="N331" s="2">
        <v>37622</v>
      </c>
      <c r="O331" t="s">
        <v>854</v>
      </c>
      <c r="P331">
        <v>2003</v>
      </c>
      <c r="Q331" s="1">
        <v>41122</v>
      </c>
      <c r="R331" s="1">
        <v>41122</v>
      </c>
      <c r="S331">
        <v>0</v>
      </c>
      <c r="T331">
        <v>0</v>
      </c>
      <c r="U331">
        <v>0</v>
      </c>
      <c r="V331">
        <v>0</v>
      </c>
      <c r="W331">
        <v>0</v>
      </c>
      <c r="X331">
        <v>0</v>
      </c>
      <c r="Y331">
        <v>0</v>
      </c>
      <c r="Z331">
        <v>0</v>
      </c>
      <c r="AA331">
        <v>0</v>
      </c>
      <c r="AB331">
        <v>0</v>
      </c>
      <c r="AC331">
        <v>0</v>
      </c>
      <c r="AD331">
        <v>0</v>
      </c>
      <c r="AE331">
        <v>0</v>
      </c>
      <c r="AF331">
        <v>0</v>
      </c>
      <c r="AG331">
        <v>0</v>
      </c>
      <c r="AH331">
        <v>0</v>
      </c>
      <c r="AI331">
        <v>0</v>
      </c>
      <c r="AJ331">
        <v>0</v>
      </c>
      <c r="AK331">
        <v>0</v>
      </c>
      <c r="AL331">
        <v>0</v>
      </c>
      <c r="AM331">
        <v>0</v>
      </c>
    </row>
    <row r="332" spans="1:39" x14ac:dyDescent="0.45">
      <c r="A332" t="s">
        <v>1794</v>
      </c>
      <c r="B332" t="s">
        <v>1795</v>
      </c>
      <c r="F332" t="s">
        <v>114</v>
      </c>
      <c r="G332" t="s">
        <v>57</v>
      </c>
      <c r="H332" t="s">
        <v>46</v>
      </c>
      <c r="I332" t="s">
        <v>169</v>
      </c>
      <c r="J332" t="s">
        <v>1796</v>
      </c>
      <c r="K332" t="s">
        <v>1797</v>
      </c>
      <c r="L332">
        <v>1</v>
      </c>
      <c r="M332" s="1">
        <v>39979</v>
      </c>
      <c r="N332" s="2">
        <v>39965</v>
      </c>
      <c r="O332" t="s">
        <v>269</v>
      </c>
      <c r="P332">
        <v>2009</v>
      </c>
      <c r="Q332" s="1">
        <v>40524</v>
      </c>
      <c r="R332" s="1">
        <v>40524</v>
      </c>
      <c r="S332">
        <v>0</v>
      </c>
      <c r="T332">
        <v>0</v>
      </c>
      <c r="U332">
        <v>0</v>
      </c>
      <c r="V332">
        <v>0</v>
      </c>
      <c r="W332">
        <v>0</v>
      </c>
      <c r="X332">
        <v>0</v>
      </c>
      <c r="Y332">
        <v>0</v>
      </c>
      <c r="Z332">
        <v>0</v>
      </c>
      <c r="AA332">
        <v>0</v>
      </c>
      <c r="AB332">
        <v>0</v>
      </c>
      <c r="AC332">
        <v>0</v>
      </c>
      <c r="AD332">
        <v>0</v>
      </c>
      <c r="AE332">
        <v>0</v>
      </c>
      <c r="AF332">
        <v>0</v>
      </c>
      <c r="AG332">
        <v>0</v>
      </c>
      <c r="AH332">
        <v>0</v>
      </c>
      <c r="AI332">
        <v>0</v>
      </c>
      <c r="AJ332">
        <v>0</v>
      </c>
      <c r="AK332">
        <v>0</v>
      </c>
      <c r="AL332">
        <v>0</v>
      </c>
      <c r="AM332">
        <v>0</v>
      </c>
    </row>
    <row r="333" spans="1:39" x14ac:dyDescent="0.45">
      <c r="A333" t="s">
        <v>1798</v>
      </c>
      <c r="B333" t="s">
        <v>1799</v>
      </c>
      <c r="C333" t="s">
        <v>1800</v>
      </c>
      <c r="D333" t="s">
        <v>88</v>
      </c>
      <c r="E333" t="s">
        <v>89</v>
      </c>
      <c r="F333" t="s">
        <v>230</v>
      </c>
      <c r="G333" t="s">
        <v>57</v>
      </c>
      <c r="L333">
        <v>1</v>
      </c>
      <c r="M333" s="1">
        <v>40738</v>
      </c>
      <c r="N333" s="2">
        <v>40725</v>
      </c>
      <c r="O333" t="s">
        <v>250</v>
      </c>
      <c r="P333">
        <v>2011</v>
      </c>
      <c r="Q333" s="1">
        <v>40848</v>
      </c>
      <c r="R333" s="1">
        <v>40848</v>
      </c>
      <c r="S333">
        <v>0</v>
      </c>
      <c r="T333">
        <v>3000000</v>
      </c>
      <c r="U333">
        <v>0</v>
      </c>
      <c r="V333">
        <v>0</v>
      </c>
      <c r="W333">
        <v>0</v>
      </c>
      <c r="X333">
        <v>0</v>
      </c>
      <c r="Y333">
        <v>0</v>
      </c>
      <c r="Z333">
        <v>0</v>
      </c>
      <c r="AA333">
        <v>0</v>
      </c>
      <c r="AB333">
        <v>0</v>
      </c>
      <c r="AC333">
        <v>0</v>
      </c>
      <c r="AD333">
        <v>0</v>
      </c>
      <c r="AE333">
        <v>0</v>
      </c>
      <c r="AF333">
        <v>0</v>
      </c>
      <c r="AG333">
        <v>0</v>
      </c>
      <c r="AH333">
        <v>0</v>
      </c>
      <c r="AI333">
        <v>0</v>
      </c>
      <c r="AJ333">
        <v>0</v>
      </c>
      <c r="AK333">
        <v>0</v>
      </c>
      <c r="AL333">
        <v>0</v>
      </c>
      <c r="AM333">
        <v>0</v>
      </c>
    </row>
    <row r="334" spans="1:39" x14ac:dyDescent="0.45">
      <c r="A334" t="s">
        <v>1801</v>
      </c>
      <c r="B334" t="s">
        <v>1802</v>
      </c>
      <c r="C334" t="s">
        <v>1803</v>
      </c>
      <c r="D334" t="s">
        <v>127</v>
      </c>
      <c r="E334" t="s">
        <v>128</v>
      </c>
      <c r="F334" t="s">
        <v>474</v>
      </c>
      <c r="G334" t="s">
        <v>57</v>
      </c>
      <c r="H334" t="s">
        <v>223</v>
      </c>
      <c r="J334" t="s">
        <v>224</v>
      </c>
      <c r="K334" t="s">
        <v>224</v>
      </c>
      <c r="L334">
        <v>2</v>
      </c>
      <c r="M334" s="1">
        <v>40252</v>
      </c>
      <c r="N334" s="2">
        <v>40238</v>
      </c>
      <c r="O334" t="s">
        <v>118</v>
      </c>
      <c r="P334">
        <v>2010</v>
      </c>
      <c r="Q334" s="1">
        <v>40513</v>
      </c>
      <c r="R334" s="1">
        <v>40725</v>
      </c>
      <c r="S334">
        <v>0</v>
      </c>
      <c r="T334">
        <v>200000000</v>
      </c>
      <c r="U334">
        <v>0</v>
      </c>
      <c r="V334">
        <v>0</v>
      </c>
      <c r="W334">
        <v>0</v>
      </c>
      <c r="X334">
        <v>0</v>
      </c>
      <c r="Y334">
        <v>0</v>
      </c>
      <c r="Z334">
        <v>0</v>
      </c>
      <c r="AA334">
        <v>0</v>
      </c>
      <c r="AB334">
        <v>0</v>
      </c>
      <c r="AC334">
        <v>0</v>
      </c>
      <c r="AD334">
        <v>0</v>
      </c>
      <c r="AE334">
        <v>0</v>
      </c>
      <c r="AF334">
        <v>200000000</v>
      </c>
      <c r="AG334">
        <v>0</v>
      </c>
      <c r="AH334">
        <v>0</v>
      </c>
      <c r="AI334">
        <v>0</v>
      </c>
      <c r="AJ334">
        <v>0</v>
      </c>
      <c r="AK334">
        <v>0</v>
      </c>
      <c r="AL334">
        <v>0</v>
      </c>
      <c r="AM334">
        <v>0</v>
      </c>
    </row>
    <row r="335" spans="1:39" x14ac:dyDescent="0.45">
      <c r="A335" t="s">
        <v>1804</v>
      </c>
      <c r="B335" t="s">
        <v>1805</v>
      </c>
      <c r="C335" t="s">
        <v>1806</v>
      </c>
      <c r="D335" t="s">
        <v>1807</v>
      </c>
      <c r="E335" t="s">
        <v>567</v>
      </c>
      <c r="F335" t="s">
        <v>553</v>
      </c>
      <c r="G335" t="s">
        <v>45</v>
      </c>
      <c r="H335" t="s">
        <v>223</v>
      </c>
      <c r="J335" t="s">
        <v>469</v>
      </c>
      <c r="K335" t="s">
        <v>469</v>
      </c>
      <c r="L335">
        <v>2</v>
      </c>
      <c r="M335" s="1">
        <v>38443</v>
      </c>
      <c r="N335" s="2">
        <v>38443</v>
      </c>
      <c r="O335" t="s">
        <v>1808</v>
      </c>
      <c r="P335">
        <v>2005</v>
      </c>
      <c r="Q335" s="1">
        <v>39234</v>
      </c>
      <c r="R335" s="1">
        <v>39417</v>
      </c>
      <c r="S335">
        <v>0</v>
      </c>
      <c r="T335">
        <v>30000000</v>
      </c>
      <c r="U335">
        <v>0</v>
      </c>
      <c r="V335">
        <v>0</v>
      </c>
      <c r="W335">
        <v>0</v>
      </c>
      <c r="X335">
        <v>0</v>
      </c>
      <c r="Y335">
        <v>0</v>
      </c>
      <c r="Z335">
        <v>0</v>
      </c>
      <c r="AA335">
        <v>0</v>
      </c>
      <c r="AB335">
        <v>0</v>
      </c>
      <c r="AC335">
        <v>0</v>
      </c>
      <c r="AD335">
        <v>0</v>
      </c>
      <c r="AE335">
        <v>0</v>
      </c>
      <c r="AF335">
        <v>10000000</v>
      </c>
      <c r="AG335">
        <v>20000000</v>
      </c>
      <c r="AH335">
        <v>0</v>
      </c>
      <c r="AI335">
        <v>0</v>
      </c>
      <c r="AJ335">
        <v>0</v>
      </c>
      <c r="AK335">
        <v>0</v>
      </c>
      <c r="AL335">
        <v>0</v>
      </c>
      <c r="AM335">
        <v>0</v>
      </c>
    </row>
    <row r="336" spans="1:39" x14ac:dyDescent="0.45">
      <c r="A336" t="s">
        <v>1809</v>
      </c>
      <c r="B336" t="s">
        <v>1810</v>
      </c>
      <c r="C336" t="s">
        <v>1811</v>
      </c>
      <c r="D336" t="s">
        <v>1812</v>
      </c>
      <c r="E336" t="s">
        <v>89</v>
      </c>
      <c r="F336" t="s">
        <v>1813</v>
      </c>
      <c r="G336" t="s">
        <v>57</v>
      </c>
      <c r="H336" t="s">
        <v>223</v>
      </c>
      <c r="J336" t="s">
        <v>396</v>
      </c>
      <c r="K336" t="s">
        <v>1814</v>
      </c>
      <c r="L336">
        <v>6</v>
      </c>
      <c r="M336" s="1">
        <v>38353</v>
      </c>
      <c r="N336" s="2">
        <v>38353</v>
      </c>
      <c r="O336" t="s">
        <v>464</v>
      </c>
      <c r="P336">
        <v>2005</v>
      </c>
      <c r="Q336" s="1">
        <v>38749</v>
      </c>
      <c r="R336" s="1">
        <v>41817</v>
      </c>
      <c r="S336">
        <v>0</v>
      </c>
      <c r="T336">
        <v>140780000</v>
      </c>
      <c r="U336">
        <v>0</v>
      </c>
      <c r="V336">
        <v>0</v>
      </c>
      <c r="W336">
        <v>0</v>
      </c>
      <c r="X336">
        <v>0</v>
      </c>
      <c r="Y336">
        <v>0</v>
      </c>
      <c r="Z336">
        <v>0</v>
      </c>
      <c r="AA336">
        <v>0</v>
      </c>
      <c r="AB336">
        <v>736000000</v>
      </c>
      <c r="AC336">
        <v>0</v>
      </c>
      <c r="AD336">
        <v>0</v>
      </c>
      <c r="AE336">
        <v>0</v>
      </c>
      <c r="AF336">
        <v>5000000</v>
      </c>
      <c r="AG336">
        <v>5780000</v>
      </c>
      <c r="AH336">
        <v>60000000</v>
      </c>
      <c r="AI336">
        <v>55000000</v>
      </c>
      <c r="AJ336">
        <v>0</v>
      </c>
      <c r="AK336">
        <v>0</v>
      </c>
      <c r="AL336">
        <v>0</v>
      </c>
      <c r="AM336">
        <v>0</v>
      </c>
    </row>
    <row r="337" spans="1:39" x14ac:dyDescent="0.45">
      <c r="A337" t="s">
        <v>1815</v>
      </c>
      <c r="B337" t="s">
        <v>1816</v>
      </c>
      <c r="C337" t="s">
        <v>1817</v>
      </c>
      <c r="D337" t="s">
        <v>107</v>
      </c>
      <c r="E337" t="s">
        <v>108</v>
      </c>
      <c r="F337" t="s">
        <v>222</v>
      </c>
      <c r="G337" t="s">
        <v>57</v>
      </c>
      <c r="H337" t="s">
        <v>223</v>
      </c>
      <c r="J337" t="s">
        <v>224</v>
      </c>
      <c r="K337" t="s">
        <v>224</v>
      </c>
      <c r="L337">
        <v>1</v>
      </c>
      <c r="Q337" s="1">
        <v>41611</v>
      </c>
      <c r="R337" s="1">
        <v>41611</v>
      </c>
      <c r="S337">
        <v>0</v>
      </c>
      <c r="T337">
        <v>10000000</v>
      </c>
      <c r="U337">
        <v>0</v>
      </c>
      <c r="V337">
        <v>0</v>
      </c>
      <c r="W337">
        <v>0</v>
      </c>
      <c r="X337">
        <v>0</v>
      </c>
      <c r="Y337">
        <v>0</v>
      </c>
      <c r="Z337">
        <v>0</v>
      </c>
      <c r="AA337">
        <v>0</v>
      </c>
      <c r="AB337">
        <v>0</v>
      </c>
      <c r="AC337">
        <v>0</v>
      </c>
      <c r="AD337">
        <v>0</v>
      </c>
      <c r="AE337">
        <v>0</v>
      </c>
      <c r="AF337">
        <v>0</v>
      </c>
      <c r="AG337">
        <v>0</v>
      </c>
      <c r="AH337">
        <v>0</v>
      </c>
      <c r="AI337">
        <v>0</v>
      </c>
      <c r="AJ337">
        <v>0</v>
      </c>
      <c r="AK337">
        <v>0</v>
      </c>
      <c r="AL337">
        <v>0</v>
      </c>
      <c r="AM337">
        <v>0</v>
      </c>
    </row>
    <row r="338" spans="1:39" x14ac:dyDescent="0.45">
      <c r="A338" t="s">
        <v>1818</v>
      </c>
      <c r="B338" t="s">
        <v>1819</v>
      </c>
      <c r="C338" t="s">
        <v>1820</v>
      </c>
      <c r="D338" t="s">
        <v>1821</v>
      </c>
      <c r="E338" t="s">
        <v>1573</v>
      </c>
      <c r="F338" t="s">
        <v>1822</v>
      </c>
      <c r="G338" t="s">
        <v>57</v>
      </c>
      <c r="H338" t="s">
        <v>74</v>
      </c>
      <c r="J338" t="s">
        <v>75</v>
      </c>
      <c r="K338" t="s">
        <v>75</v>
      </c>
      <c r="L338">
        <v>1</v>
      </c>
      <c r="M338" s="1">
        <v>40544</v>
      </c>
      <c r="N338" s="2">
        <v>40544</v>
      </c>
      <c r="O338" t="s">
        <v>528</v>
      </c>
      <c r="P338">
        <v>2011</v>
      </c>
      <c r="Q338" s="1">
        <v>41802</v>
      </c>
      <c r="R338" s="1">
        <v>41802</v>
      </c>
      <c r="S338">
        <v>5100000</v>
      </c>
      <c r="T338">
        <v>0</v>
      </c>
      <c r="U338">
        <v>0</v>
      </c>
      <c r="V338">
        <v>0</v>
      </c>
      <c r="W338">
        <v>0</v>
      </c>
      <c r="X338">
        <v>0</v>
      </c>
      <c r="Y338">
        <v>0</v>
      </c>
      <c r="Z338">
        <v>0</v>
      </c>
      <c r="AA338">
        <v>0</v>
      </c>
      <c r="AB338">
        <v>0</v>
      </c>
      <c r="AC338">
        <v>0</v>
      </c>
      <c r="AD338">
        <v>0</v>
      </c>
      <c r="AE338">
        <v>0</v>
      </c>
      <c r="AF338">
        <v>0</v>
      </c>
      <c r="AG338">
        <v>0</v>
      </c>
      <c r="AH338">
        <v>0</v>
      </c>
      <c r="AI338">
        <v>0</v>
      </c>
      <c r="AJ338">
        <v>0</v>
      </c>
      <c r="AK338">
        <v>0</v>
      </c>
      <c r="AL338">
        <v>0</v>
      </c>
      <c r="AM338">
        <v>0</v>
      </c>
    </row>
    <row r="339" spans="1:39" x14ac:dyDescent="0.45">
      <c r="A339" t="s">
        <v>1823</v>
      </c>
      <c r="B339" t="s">
        <v>1824</v>
      </c>
      <c r="C339" t="s">
        <v>1825</v>
      </c>
      <c r="D339" t="s">
        <v>1826</v>
      </c>
      <c r="E339" t="s">
        <v>1827</v>
      </c>
      <c r="F339" t="s">
        <v>1828</v>
      </c>
      <c r="G339" t="s">
        <v>57</v>
      </c>
      <c r="H339" t="s">
        <v>46</v>
      </c>
      <c r="I339" t="s">
        <v>205</v>
      </c>
      <c r="J339" t="s">
        <v>206</v>
      </c>
      <c r="K339" t="s">
        <v>206</v>
      </c>
      <c r="L339">
        <v>2</v>
      </c>
      <c r="M339" s="1">
        <v>39448</v>
      </c>
      <c r="N339" s="2">
        <v>39448</v>
      </c>
      <c r="O339" t="s">
        <v>181</v>
      </c>
      <c r="P339">
        <v>2008</v>
      </c>
      <c r="Q339" s="1">
        <v>41590</v>
      </c>
      <c r="R339" s="1">
        <v>41960</v>
      </c>
      <c r="S339">
        <v>0</v>
      </c>
      <c r="T339">
        <v>0</v>
      </c>
      <c r="U339">
        <v>0</v>
      </c>
      <c r="V339">
        <v>0</v>
      </c>
      <c r="W339">
        <v>0</v>
      </c>
      <c r="X339">
        <v>0</v>
      </c>
      <c r="Y339">
        <v>0</v>
      </c>
      <c r="Z339">
        <v>0</v>
      </c>
      <c r="AA339">
        <v>0</v>
      </c>
      <c r="AB339">
        <v>6100000</v>
      </c>
      <c r="AC339">
        <v>0</v>
      </c>
      <c r="AD339">
        <v>0</v>
      </c>
      <c r="AE339">
        <v>0</v>
      </c>
      <c r="AF339">
        <v>0</v>
      </c>
      <c r="AG339">
        <v>0</v>
      </c>
      <c r="AH339">
        <v>0</v>
      </c>
      <c r="AI339">
        <v>0</v>
      </c>
      <c r="AJ339">
        <v>0</v>
      </c>
      <c r="AK339">
        <v>0</v>
      </c>
      <c r="AL339">
        <v>0</v>
      </c>
      <c r="AM339">
        <v>0</v>
      </c>
    </row>
    <row r="340" spans="1:39" x14ac:dyDescent="0.45">
      <c r="A340" t="s">
        <v>1829</v>
      </c>
      <c r="B340" t="s">
        <v>1830</v>
      </c>
      <c r="C340" t="s">
        <v>1831</v>
      </c>
      <c r="D340" t="s">
        <v>1807</v>
      </c>
      <c r="E340" t="s">
        <v>567</v>
      </c>
      <c r="F340" t="s">
        <v>114</v>
      </c>
      <c r="G340" t="s">
        <v>45</v>
      </c>
      <c r="L340">
        <v>1</v>
      </c>
      <c r="M340" s="1">
        <v>40909</v>
      </c>
      <c r="N340" s="2">
        <v>40909</v>
      </c>
      <c r="O340" t="s">
        <v>132</v>
      </c>
      <c r="P340">
        <v>2012</v>
      </c>
      <c r="Q340" s="1">
        <v>41333</v>
      </c>
      <c r="R340" s="1">
        <v>41333</v>
      </c>
      <c r="S340">
        <v>0</v>
      </c>
      <c r="T340">
        <v>0</v>
      </c>
      <c r="U340">
        <v>0</v>
      </c>
      <c r="V340">
        <v>0</v>
      </c>
      <c r="W340">
        <v>0</v>
      </c>
      <c r="X340">
        <v>0</v>
      </c>
      <c r="Y340">
        <v>0</v>
      </c>
      <c r="Z340">
        <v>0</v>
      </c>
      <c r="AA340">
        <v>0</v>
      </c>
      <c r="AB340">
        <v>0</v>
      </c>
      <c r="AC340">
        <v>0</v>
      </c>
      <c r="AD340">
        <v>0</v>
      </c>
      <c r="AE340">
        <v>0</v>
      </c>
      <c r="AF340">
        <v>0</v>
      </c>
      <c r="AG340">
        <v>0</v>
      </c>
      <c r="AH340">
        <v>0</v>
      </c>
      <c r="AI340">
        <v>0</v>
      </c>
      <c r="AJ340">
        <v>0</v>
      </c>
      <c r="AK340">
        <v>0</v>
      </c>
      <c r="AL340">
        <v>0</v>
      </c>
      <c r="AM340">
        <v>0</v>
      </c>
    </row>
    <row r="341" spans="1:39" x14ac:dyDescent="0.45">
      <c r="A341" t="s">
        <v>1832</v>
      </c>
      <c r="B341" t="s">
        <v>1833</v>
      </c>
      <c r="C341" t="s">
        <v>1834</v>
      </c>
      <c r="D341" t="s">
        <v>1835</v>
      </c>
      <c r="E341" t="s">
        <v>1152</v>
      </c>
      <c r="F341" t="s">
        <v>1836</v>
      </c>
      <c r="G341" t="s">
        <v>57</v>
      </c>
      <c r="L341">
        <v>1</v>
      </c>
      <c r="M341" s="1">
        <v>39417</v>
      </c>
      <c r="N341" s="2">
        <v>39417</v>
      </c>
      <c r="O341" t="s">
        <v>1428</v>
      </c>
      <c r="P341">
        <v>2007</v>
      </c>
      <c r="Q341" s="1">
        <v>40096</v>
      </c>
      <c r="R341" s="1">
        <v>40096</v>
      </c>
      <c r="S341">
        <v>0</v>
      </c>
      <c r="T341">
        <v>0</v>
      </c>
      <c r="U341">
        <v>0</v>
      </c>
      <c r="V341">
        <v>0</v>
      </c>
      <c r="W341">
        <v>0</v>
      </c>
      <c r="X341">
        <v>0</v>
      </c>
      <c r="Y341">
        <v>368750</v>
      </c>
      <c r="Z341">
        <v>0</v>
      </c>
      <c r="AA341">
        <v>0</v>
      </c>
      <c r="AB341">
        <v>0</v>
      </c>
      <c r="AC341">
        <v>0</v>
      </c>
      <c r="AD341">
        <v>0</v>
      </c>
      <c r="AE341">
        <v>0</v>
      </c>
      <c r="AF341">
        <v>0</v>
      </c>
      <c r="AG341">
        <v>0</v>
      </c>
      <c r="AH341">
        <v>0</v>
      </c>
      <c r="AI341">
        <v>0</v>
      </c>
      <c r="AJ341">
        <v>0</v>
      </c>
      <c r="AK341">
        <v>0</v>
      </c>
      <c r="AL341">
        <v>0</v>
      </c>
      <c r="AM341">
        <v>0</v>
      </c>
    </row>
    <row r="342" spans="1:39" x14ac:dyDescent="0.45">
      <c r="A342" t="s">
        <v>1837</v>
      </c>
      <c r="B342" t="s">
        <v>1838</v>
      </c>
      <c r="C342" t="s">
        <v>1839</v>
      </c>
      <c r="D342" t="s">
        <v>1840</v>
      </c>
      <c r="E342" t="s">
        <v>1841</v>
      </c>
      <c r="F342" t="s">
        <v>114</v>
      </c>
      <c r="G342" t="s">
        <v>57</v>
      </c>
      <c r="H342" t="s">
        <v>46</v>
      </c>
      <c r="I342" t="s">
        <v>58</v>
      </c>
      <c r="J342" t="s">
        <v>1223</v>
      </c>
      <c r="K342" t="s">
        <v>1842</v>
      </c>
      <c r="L342">
        <v>2</v>
      </c>
      <c r="Q342" s="1">
        <v>41862</v>
      </c>
      <c r="R342" s="1">
        <v>41862</v>
      </c>
      <c r="S342">
        <v>0</v>
      </c>
      <c r="T342">
        <v>0</v>
      </c>
      <c r="U342">
        <v>0</v>
      </c>
      <c r="V342">
        <v>0</v>
      </c>
      <c r="W342">
        <v>0</v>
      </c>
      <c r="X342">
        <v>0</v>
      </c>
      <c r="Y342">
        <v>0</v>
      </c>
      <c r="Z342">
        <v>0</v>
      </c>
      <c r="AA342">
        <v>0</v>
      </c>
      <c r="AB342">
        <v>0</v>
      </c>
      <c r="AC342">
        <v>0</v>
      </c>
      <c r="AD342">
        <v>0</v>
      </c>
      <c r="AE342">
        <v>0</v>
      </c>
      <c r="AF342">
        <v>0</v>
      </c>
      <c r="AG342">
        <v>0</v>
      </c>
      <c r="AH342">
        <v>0</v>
      </c>
      <c r="AI342">
        <v>0</v>
      </c>
      <c r="AJ342">
        <v>0</v>
      </c>
      <c r="AK342">
        <v>0</v>
      </c>
      <c r="AL342">
        <v>0</v>
      </c>
      <c r="AM342">
        <v>0</v>
      </c>
    </row>
    <row r="343" spans="1:39" x14ac:dyDescent="0.45">
      <c r="A343" t="s">
        <v>1843</v>
      </c>
      <c r="B343" t="s">
        <v>1844</v>
      </c>
      <c r="D343" t="s">
        <v>88</v>
      </c>
      <c r="E343" t="s">
        <v>89</v>
      </c>
      <c r="F343" t="s">
        <v>1845</v>
      </c>
      <c r="G343" t="s">
        <v>57</v>
      </c>
      <c r="H343" t="s">
        <v>46</v>
      </c>
      <c r="I343" t="s">
        <v>58</v>
      </c>
      <c r="J343" t="s">
        <v>59</v>
      </c>
      <c r="K343" t="s">
        <v>59</v>
      </c>
      <c r="L343">
        <v>1</v>
      </c>
      <c r="Q343" s="1">
        <v>39974</v>
      </c>
      <c r="R343" s="1">
        <v>39974</v>
      </c>
      <c r="S343">
        <v>0</v>
      </c>
      <c r="T343">
        <v>0</v>
      </c>
      <c r="U343">
        <v>0</v>
      </c>
      <c r="V343">
        <v>0</v>
      </c>
      <c r="W343">
        <v>0</v>
      </c>
      <c r="X343">
        <v>8000000</v>
      </c>
      <c r="Y343">
        <v>0</v>
      </c>
      <c r="Z343">
        <v>0</v>
      </c>
      <c r="AA343">
        <v>0</v>
      </c>
      <c r="AB343">
        <v>0</v>
      </c>
      <c r="AC343">
        <v>0</v>
      </c>
      <c r="AD343">
        <v>0</v>
      </c>
      <c r="AE343">
        <v>0</v>
      </c>
      <c r="AF343">
        <v>0</v>
      </c>
      <c r="AG343">
        <v>0</v>
      </c>
      <c r="AH343">
        <v>0</v>
      </c>
      <c r="AI343">
        <v>0</v>
      </c>
      <c r="AJ343">
        <v>0</v>
      </c>
      <c r="AK343">
        <v>0</v>
      </c>
      <c r="AL343">
        <v>0</v>
      </c>
      <c r="AM343">
        <v>0</v>
      </c>
    </row>
    <row r="344" spans="1:39" x14ac:dyDescent="0.45">
      <c r="A344" t="s">
        <v>1846</v>
      </c>
      <c r="B344" t="s">
        <v>1847</v>
      </c>
      <c r="C344" t="s">
        <v>1848</v>
      </c>
      <c r="D344" t="s">
        <v>1849</v>
      </c>
      <c r="E344" t="s">
        <v>1292</v>
      </c>
      <c r="F344" t="s">
        <v>1850</v>
      </c>
      <c r="G344" t="s">
        <v>45</v>
      </c>
      <c r="H344" t="s">
        <v>46</v>
      </c>
      <c r="I344" t="s">
        <v>47</v>
      </c>
      <c r="J344" t="s">
        <v>48</v>
      </c>
      <c r="K344" t="s">
        <v>49</v>
      </c>
      <c r="L344">
        <v>3</v>
      </c>
      <c r="M344" s="1">
        <v>39083</v>
      </c>
      <c r="N344" s="2">
        <v>39083</v>
      </c>
      <c r="O344" t="s">
        <v>110</v>
      </c>
      <c r="P344">
        <v>2007</v>
      </c>
      <c r="Q344" s="1">
        <v>39173</v>
      </c>
      <c r="R344" s="1">
        <v>40017</v>
      </c>
      <c r="S344">
        <v>0</v>
      </c>
      <c r="T344">
        <v>12500000</v>
      </c>
      <c r="U344">
        <v>0</v>
      </c>
      <c r="V344">
        <v>0</v>
      </c>
      <c r="W344">
        <v>0</v>
      </c>
      <c r="X344">
        <v>0</v>
      </c>
      <c r="Y344">
        <v>300000</v>
      </c>
      <c r="Z344">
        <v>0</v>
      </c>
      <c r="AA344">
        <v>0</v>
      </c>
      <c r="AB344">
        <v>0</v>
      </c>
      <c r="AC344">
        <v>0</v>
      </c>
      <c r="AD344">
        <v>0</v>
      </c>
      <c r="AE344">
        <v>0</v>
      </c>
      <c r="AF344">
        <v>5000000</v>
      </c>
      <c r="AG344">
        <v>7500000</v>
      </c>
      <c r="AH344">
        <v>0</v>
      </c>
      <c r="AI344">
        <v>0</v>
      </c>
      <c r="AJ344">
        <v>0</v>
      </c>
      <c r="AK344">
        <v>0</v>
      </c>
      <c r="AL344">
        <v>0</v>
      </c>
      <c r="AM344">
        <v>0</v>
      </c>
    </row>
    <row r="345" spans="1:39" x14ac:dyDescent="0.45">
      <c r="A345" t="s">
        <v>1851</v>
      </c>
      <c r="B345" t="s">
        <v>1852</v>
      </c>
      <c r="C345" t="s">
        <v>1853</v>
      </c>
      <c r="D345" t="s">
        <v>1854</v>
      </c>
      <c r="E345" t="s">
        <v>559</v>
      </c>
      <c r="F345" s="3">
        <v>15873</v>
      </c>
      <c r="G345" t="s">
        <v>57</v>
      </c>
      <c r="H345" t="s">
        <v>74</v>
      </c>
      <c r="J345" t="s">
        <v>75</v>
      </c>
      <c r="K345" t="s">
        <v>75</v>
      </c>
      <c r="L345">
        <v>1</v>
      </c>
      <c r="M345" s="1">
        <v>40621</v>
      </c>
      <c r="N345" s="2">
        <v>40603</v>
      </c>
      <c r="O345" t="s">
        <v>528</v>
      </c>
      <c r="P345">
        <v>2011</v>
      </c>
      <c r="Q345" s="1">
        <v>40987</v>
      </c>
      <c r="R345" s="1">
        <v>40987</v>
      </c>
      <c r="S345">
        <v>15873</v>
      </c>
      <c r="T345">
        <v>0</v>
      </c>
      <c r="U345">
        <v>0</v>
      </c>
      <c r="V345">
        <v>0</v>
      </c>
      <c r="W345">
        <v>0</v>
      </c>
      <c r="X345">
        <v>0</v>
      </c>
      <c r="Y345">
        <v>0</v>
      </c>
      <c r="Z345">
        <v>0</v>
      </c>
      <c r="AA345">
        <v>0</v>
      </c>
      <c r="AB345">
        <v>0</v>
      </c>
      <c r="AC345">
        <v>0</v>
      </c>
      <c r="AD345">
        <v>0</v>
      </c>
      <c r="AE345">
        <v>0</v>
      </c>
      <c r="AF345">
        <v>0</v>
      </c>
      <c r="AG345">
        <v>0</v>
      </c>
      <c r="AH345">
        <v>0</v>
      </c>
      <c r="AI345">
        <v>0</v>
      </c>
      <c r="AJ345">
        <v>0</v>
      </c>
      <c r="AK345">
        <v>0</v>
      </c>
      <c r="AL345">
        <v>0</v>
      </c>
      <c r="AM345">
        <v>0</v>
      </c>
    </row>
    <row r="346" spans="1:39" x14ac:dyDescent="0.45">
      <c r="A346" t="s">
        <v>1855</v>
      </c>
      <c r="B346" t="s">
        <v>1856</v>
      </c>
      <c r="C346" t="s">
        <v>1857</v>
      </c>
      <c r="F346" t="s">
        <v>114</v>
      </c>
      <c r="G346" t="s">
        <v>57</v>
      </c>
      <c r="H346" t="s">
        <v>46</v>
      </c>
      <c r="I346" t="s">
        <v>148</v>
      </c>
      <c r="J346" t="s">
        <v>149</v>
      </c>
      <c r="K346" t="s">
        <v>1858</v>
      </c>
      <c r="L346">
        <v>1</v>
      </c>
      <c r="M346" s="1">
        <v>39814</v>
      </c>
      <c r="N346" s="2">
        <v>39814</v>
      </c>
      <c r="O346" t="s">
        <v>188</v>
      </c>
      <c r="P346">
        <v>2009</v>
      </c>
      <c r="Q346" s="1">
        <v>41962</v>
      </c>
      <c r="R346" s="1">
        <v>41962</v>
      </c>
      <c r="S346">
        <v>0</v>
      </c>
      <c r="T346">
        <v>0</v>
      </c>
      <c r="U346">
        <v>0</v>
      </c>
      <c r="V346">
        <v>0</v>
      </c>
      <c r="W346">
        <v>0</v>
      </c>
      <c r="X346">
        <v>0</v>
      </c>
      <c r="Y346">
        <v>0</v>
      </c>
      <c r="Z346">
        <v>0</v>
      </c>
      <c r="AA346">
        <v>0</v>
      </c>
      <c r="AB346">
        <v>0</v>
      </c>
      <c r="AC346">
        <v>0</v>
      </c>
      <c r="AD346">
        <v>0</v>
      </c>
      <c r="AE346">
        <v>0</v>
      </c>
      <c r="AF346">
        <v>0</v>
      </c>
      <c r="AG346">
        <v>0</v>
      </c>
      <c r="AH346">
        <v>0</v>
      </c>
      <c r="AI346">
        <v>0</v>
      </c>
      <c r="AJ346">
        <v>0</v>
      </c>
      <c r="AK346">
        <v>0</v>
      </c>
      <c r="AL346">
        <v>0</v>
      </c>
      <c r="AM346">
        <v>0</v>
      </c>
    </row>
    <row r="347" spans="1:39" x14ac:dyDescent="0.45">
      <c r="A347" t="s">
        <v>1859</v>
      </c>
      <c r="B347" t="s">
        <v>1860</v>
      </c>
      <c r="C347" t="s">
        <v>1861</v>
      </c>
      <c r="D347" t="s">
        <v>88</v>
      </c>
      <c r="E347" t="s">
        <v>89</v>
      </c>
      <c r="F347" s="3">
        <v>50000</v>
      </c>
      <c r="G347" t="s">
        <v>57</v>
      </c>
      <c r="H347" t="s">
        <v>46</v>
      </c>
      <c r="I347" t="s">
        <v>821</v>
      </c>
      <c r="J347" t="s">
        <v>822</v>
      </c>
      <c r="K347" t="s">
        <v>823</v>
      </c>
      <c r="L347">
        <v>1</v>
      </c>
      <c r="M347" s="1">
        <v>38718</v>
      </c>
      <c r="N347" s="2">
        <v>38718</v>
      </c>
      <c r="O347" t="s">
        <v>430</v>
      </c>
      <c r="P347">
        <v>2006</v>
      </c>
      <c r="Q347" s="1">
        <v>41408</v>
      </c>
      <c r="R347" s="1">
        <v>41408</v>
      </c>
      <c r="S347">
        <v>50000</v>
      </c>
      <c r="T347">
        <v>0</v>
      </c>
      <c r="U347">
        <v>0</v>
      </c>
      <c r="V347">
        <v>0</v>
      </c>
      <c r="W347">
        <v>0</v>
      </c>
      <c r="X347">
        <v>0</v>
      </c>
      <c r="Y347">
        <v>0</v>
      </c>
      <c r="Z347">
        <v>0</v>
      </c>
      <c r="AA347">
        <v>0</v>
      </c>
      <c r="AB347">
        <v>0</v>
      </c>
      <c r="AC347">
        <v>0</v>
      </c>
      <c r="AD347">
        <v>0</v>
      </c>
      <c r="AE347">
        <v>0</v>
      </c>
      <c r="AF347">
        <v>0</v>
      </c>
      <c r="AG347">
        <v>0</v>
      </c>
      <c r="AH347">
        <v>0</v>
      </c>
      <c r="AI347">
        <v>0</v>
      </c>
      <c r="AJ347">
        <v>0</v>
      </c>
      <c r="AK347">
        <v>0</v>
      </c>
      <c r="AL347">
        <v>0</v>
      </c>
      <c r="AM347">
        <v>0</v>
      </c>
    </row>
    <row r="348" spans="1:39" x14ac:dyDescent="0.45">
      <c r="A348" t="s">
        <v>1862</v>
      </c>
      <c r="B348" t="s">
        <v>1863</v>
      </c>
      <c r="C348" t="s">
        <v>1864</v>
      </c>
      <c r="D348" t="s">
        <v>54</v>
      </c>
      <c r="E348" t="s">
        <v>55</v>
      </c>
      <c r="F348" t="s">
        <v>1865</v>
      </c>
      <c r="G348" t="s">
        <v>45</v>
      </c>
      <c r="H348" t="s">
        <v>1585</v>
      </c>
      <c r="J348" t="s">
        <v>1586</v>
      </c>
      <c r="K348" t="s">
        <v>1586</v>
      </c>
      <c r="L348">
        <v>2</v>
      </c>
      <c r="M348" s="1">
        <v>41443</v>
      </c>
      <c r="N348" s="2">
        <v>41426</v>
      </c>
      <c r="O348" t="s">
        <v>439</v>
      </c>
      <c r="P348">
        <v>2013</v>
      </c>
      <c r="Q348" s="1">
        <v>40422</v>
      </c>
      <c r="R348" s="1">
        <v>41520</v>
      </c>
      <c r="S348">
        <v>3987693</v>
      </c>
      <c r="T348">
        <v>0</v>
      </c>
      <c r="U348">
        <v>0</v>
      </c>
      <c r="V348">
        <v>0</v>
      </c>
      <c r="W348">
        <v>0</v>
      </c>
      <c r="X348">
        <v>0</v>
      </c>
      <c r="Y348">
        <v>0</v>
      </c>
      <c r="Z348">
        <v>0</v>
      </c>
      <c r="AA348">
        <v>0</v>
      </c>
      <c r="AB348">
        <v>0</v>
      </c>
      <c r="AC348">
        <v>0</v>
      </c>
      <c r="AD348">
        <v>0</v>
      </c>
      <c r="AE348">
        <v>0</v>
      </c>
      <c r="AF348">
        <v>0</v>
      </c>
      <c r="AG348">
        <v>0</v>
      </c>
      <c r="AH348">
        <v>0</v>
      </c>
      <c r="AI348">
        <v>0</v>
      </c>
      <c r="AJ348">
        <v>0</v>
      </c>
      <c r="AK348">
        <v>0</v>
      </c>
      <c r="AL348">
        <v>0</v>
      </c>
      <c r="AM348">
        <v>0</v>
      </c>
    </row>
    <row r="349" spans="1:39" x14ac:dyDescent="0.45">
      <c r="A349" t="s">
        <v>1866</v>
      </c>
      <c r="B349" t="s">
        <v>1867</v>
      </c>
      <c r="C349" t="s">
        <v>1868</v>
      </c>
      <c r="D349" t="s">
        <v>1869</v>
      </c>
      <c r="E349" t="s">
        <v>559</v>
      </c>
      <c r="F349" s="3">
        <v>30000</v>
      </c>
      <c r="G349" t="s">
        <v>57</v>
      </c>
      <c r="L349">
        <v>1</v>
      </c>
      <c r="Q349" s="1">
        <v>41275</v>
      </c>
      <c r="R349" s="1">
        <v>41275</v>
      </c>
      <c r="S349">
        <v>30000</v>
      </c>
      <c r="T349">
        <v>0</v>
      </c>
      <c r="U349">
        <v>0</v>
      </c>
      <c r="V349">
        <v>0</v>
      </c>
      <c r="W349">
        <v>0</v>
      </c>
      <c r="X349">
        <v>0</v>
      </c>
      <c r="Y349">
        <v>0</v>
      </c>
      <c r="Z349">
        <v>0</v>
      </c>
      <c r="AA349">
        <v>0</v>
      </c>
      <c r="AB349">
        <v>0</v>
      </c>
      <c r="AC349">
        <v>0</v>
      </c>
      <c r="AD349">
        <v>0</v>
      </c>
      <c r="AE349">
        <v>0</v>
      </c>
      <c r="AF349">
        <v>0</v>
      </c>
      <c r="AG349">
        <v>0</v>
      </c>
      <c r="AH349">
        <v>0</v>
      </c>
      <c r="AI349">
        <v>0</v>
      </c>
      <c r="AJ349">
        <v>0</v>
      </c>
      <c r="AK349">
        <v>0</v>
      </c>
      <c r="AL349">
        <v>0</v>
      </c>
      <c r="AM349">
        <v>0</v>
      </c>
    </row>
    <row r="350" spans="1:39" x14ac:dyDescent="0.45">
      <c r="A350" t="s">
        <v>1870</v>
      </c>
      <c r="B350" t="s">
        <v>1871</v>
      </c>
      <c r="C350" t="s">
        <v>1872</v>
      </c>
      <c r="D350" t="s">
        <v>1873</v>
      </c>
      <c r="E350" t="s">
        <v>1874</v>
      </c>
      <c r="F350" t="s">
        <v>714</v>
      </c>
      <c r="G350" t="s">
        <v>57</v>
      </c>
      <c r="H350" t="s">
        <v>46</v>
      </c>
      <c r="I350" t="s">
        <v>47</v>
      </c>
      <c r="J350" t="s">
        <v>48</v>
      </c>
      <c r="K350" t="s">
        <v>49</v>
      </c>
      <c r="L350">
        <v>1</v>
      </c>
      <c r="M350" s="1">
        <v>41094</v>
      </c>
      <c r="N350" s="2">
        <v>41091</v>
      </c>
      <c r="O350" t="s">
        <v>596</v>
      </c>
      <c r="P350">
        <v>2012</v>
      </c>
      <c r="Q350" s="1">
        <v>41154</v>
      </c>
      <c r="R350" s="1">
        <v>41154</v>
      </c>
      <c r="S350">
        <v>250000</v>
      </c>
      <c r="T350">
        <v>0</v>
      </c>
      <c r="U350">
        <v>0</v>
      </c>
      <c r="V350">
        <v>0</v>
      </c>
      <c r="W350">
        <v>0</v>
      </c>
      <c r="X350">
        <v>0</v>
      </c>
      <c r="Y350">
        <v>0</v>
      </c>
      <c r="Z350">
        <v>0</v>
      </c>
      <c r="AA350">
        <v>0</v>
      </c>
      <c r="AB350">
        <v>0</v>
      </c>
      <c r="AC350">
        <v>0</v>
      </c>
      <c r="AD350">
        <v>0</v>
      </c>
      <c r="AE350">
        <v>0</v>
      </c>
      <c r="AF350">
        <v>0</v>
      </c>
      <c r="AG350">
        <v>0</v>
      </c>
      <c r="AH350">
        <v>0</v>
      </c>
      <c r="AI350">
        <v>0</v>
      </c>
      <c r="AJ350">
        <v>0</v>
      </c>
      <c r="AK350">
        <v>0</v>
      </c>
      <c r="AL350">
        <v>0</v>
      </c>
      <c r="AM350">
        <v>0</v>
      </c>
    </row>
    <row r="351" spans="1:39" x14ac:dyDescent="0.45">
      <c r="A351" t="s">
        <v>1875</v>
      </c>
      <c r="B351" t="s">
        <v>1876</v>
      </c>
      <c r="C351" t="s">
        <v>1877</v>
      </c>
      <c r="D351" t="s">
        <v>653</v>
      </c>
      <c r="E351" t="s">
        <v>343</v>
      </c>
      <c r="F351" t="s">
        <v>90</v>
      </c>
      <c r="G351" t="s">
        <v>57</v>
      </c>
      <c r="H351" t="s">
        <v>46</v>
      </c>
      <c r="I351" t="s">
        <v>58</v>
      </c>
      <c r="J351" t="s">
        <v>198</v>
      </c>
      <c r="K351" t="s">
        <v>199</v>
      </c>
      <c r="L351">
        <v>1</v>
      </c>
      <c r="M351" s="1">
        <v>39448</v>
      </c>
      <c r="N351" s="2">
        <v>39448</v>
      </c>
      <c r="O351" t="s">
        <v>181</v>
      </c>
      <c r="P351">
        <v>2008</v>
      </c>
      <c r="Q351" s="1">
        <v>39612</v>
      </c>
      <c r="R351" s="1">
        <v>39612</v>
      </c>
      <c r="S351">
        <v>0</v>
      </c>
      <c r="T351">
        <v>7000000</v>
      </c>
      <c r="U351">
        <v>0</v>
      </c>
      <c r="V351">
        <v>0</v>
      </c>
      <c r="W351">
        <v>0</v>
      </c>
      <c r="X351">
        <v>0</v>
      </c>
      <c r="Y351">
        <v>0</v>
      </c>
      <c r="Z351">
        <v>0</v>
      </c>
      <c r="AA351">
        <v>0</v>
      </c>
      <c r="AB351">
        <v>0</v>
      </c>
      <c r="AC351">
        <v>0</v>
      </c>
      <c r="AD351">
        <v>0</v>
      </c>
      <c r="AE351">
        <v>0</v>
      </c>
      <c r="AF351">
        <v>7000000</v>
      </c>
      <c r="AG351">
        <v>0</v>
      </c>
      <c r="AH351">
        <v>0</v>
      </c>
      <c r="AI351">
        <v>0</v>
      </c>
      <c r="AJ351">
        <v>0</v>
      </c>
      <c r="AK351">
        <v>0</v>
      </c>
      <c r="AL351">
        <v>0</v>
      </c>
      <c r="AM351">
        <v>0</v>
      </c>
    </row>
    <row r="352" spans="1:39" x14ac:dyDescent="0.45">
      <c r="A352" t="s">
        <v>1878</v>
      </c>
      <c r="B352" t="s">
        <v>1879</v>
      </c>
      <c r="C352" t="s">
        <v>1880</v>
      </c>
      <c r="D352" t="s">
        <v>1881</v>
      </c>
      <c r="E352" t="s">
        <v>1882</v>
      </c>
      <c r="F352" t="s">
        <v>230</v>
      </c>
      <c r="G352" t="s">
        <v>57</v>
      </c>
      <c r="H352" t="s">
        <v>46</v>
      </c>
      <c r="I352" t="s">
        <v>58</v>
      </c>
      <c r="J352" t="s">
        <v>944</v>
      </c>
      <c r="K352" t="s">
        <v>1883</v>
      </c>
      <c r="L352">
        <v>1</v>
      </c>
      <c r="M352" s="1">
        <v>39814</v>
      </c>
      <c r="N352" s="2">
        <v>39814</v>
      </c>
      <c r="O352" t="s">
        <v>188</v>
      </c>
      <c r="P352">
        <v>2009</v>
      </c>
      <c r="Q352" s="1">
        <v>41836</v>
      </c>
      <c r="R352" s="1">
        <v>41836</v>
      </c>
      <c r="S352">
        <v>0</v>
      </c>
      <c r="T352">
        <v>3000000</v>
      </c>
      <c r="U352">
        <v>0</v>
      </c>
      <c r="V352">
        <v>0</v>
      </c>
      <c r="W352">
        <v>0</v>
      </c>
      <c r="X352">
        <v>0</v>
      </c>
      <c r="Y352">
        <v>0</v>
      </c>
      <c r="Z352">
        <v>0</v>
      </c>
      <c r="AA352">
        <v>0</v>
      </c>
      <c r="AB352">
        <v>0</v>
      </c>
      <c r="AC352">
        <v>0</v>
      </c>
      <c r="AD352">
        <v>0</v>
      </c>
      <c r="AE352">
        <v>0</v>
      </c>
      <c r="AF352">
        <v>0</v>
      </c>
      <c r="AG352">
        <v>0</v>
      </c>
      <c r="AH352">
        <v>0</v>
      </c>
      <c r="AI352">
        <v>0</v>
      </c>
      <c r="AJ352">
        <v>0</v>
      </c>
      <c r="AK352">
        <v>0</v>
      </c>
      <c r="AL352">
        <v>0</v>
      </c>
      <c r="AM352">
        <v>0</v>
      </c>
    </row>
    <row r="353" spans="1:39" x14ac:dyDescent="0.45">
      <c r="A353" t="s">
        <v>1884</v>
      </c>
      <c r="B353" t="s">
        <v>1885</v>
      </c>
      <c r="C353" t="s">
        <v>1886</v>
      </c>
      <c r="D353" t="s">
        <v>1887</v>
      </c>
      <c r="E353" t="s">
        <v>1888</v>
      </c>
      <c r="F353" t="s">
        <v>1889</v>
      </c>
      <c r="G353" t="s">
        <v>45</v>
      </c>
      <c r="H353" t="s">
        <v>46</v>
      </c>
      <c r="I353" t="s">
        <v>205</v>
      </c>
      <c r="J353" t="s">
        <v>206</v>
      </c>
      <c r="K353" t="s">
        <v>206</v>
      </c>
      <c r="L353">
        <v>4</v>
      </c>
      <c r="M353" s="1">
        <v>39814</v>
      </c>
      <c r="N353" s="2">
        <v>39814</v>
      </c>
      <c r="O353" t="s">
        <v>188</v>
      </c>
      <c r="P353">
        <v>2009</v>
      </c>
      <c r="Q353" s="1">
        <v>39981</v>
      </c>
      <c r="R353" s="1">
        <v>40492</v>
      </c>
      <c r="S353">
        <v>0</v>
      </c>
      <c r="T353">
        <v>15302260</v>
      </c>
      <c r="U353">
        <v>0</v>
      </c>
      <c r="V353">
        <v>0</v>
      </c>
      <c r="W353">
        <v>0</v>
      </c>
      <c r="X353">
        <v>1827500</v>
      </c>
      <c r="Y353">
        <v>0</v>
      </c>
      <c r="Z353">
        <v>0</v>
      </c>
      <c r="AA353">
        <v>0</v>
      </c>
      <c r="AB353">
        <v>0</v>
      </c>
      <c r="AC353">
        <v>0</v>
      </c>
      <c r="AD353">
        <v>0</v>
      </c>
      <c r="AE353">
        <v>0</v>
      </c>
      <c r="AF353">
        <v>0</v>
      </c>
      <c r="AG353">
        <v>0</v>
      </c>
      <c r="AH353">
        <v>0</v>
      </c>
      <c r="AI353">
        <v>0</v>
      </c>
      <c r="AJ353">
        <v>0</v>
      </c>
      <c r="AK353">
        <v>0</v>
      </c>
      <c r="AL353">
        <v>0</v>
      </c>
      <c r="AM353">
        <v>0</v>
      </c>
    </row>
    <row r="354" spans="1:39" x14ac:dyDescent="0.45">
      <c r="A354" t="s">
        <v>1890</v>
      </c>
      <c r="B354" t="s">
        <v>1891</v>
      </c>
      <c r="C354" t="s">
        <v>1892</v>
      </c>
      <c r="D354" t="s">
        <v>1893</v>
      </c>
      <c r="E354" t="s">
        <v>462</v>
      </c>
      <c r="F354" t="s">
        <v>1894</v>
      </c>
      <c r="G354" t="s">
        <v>45</v>
      </c>
      <c r="H354" t="s">
        <v>74</v>
      </c>
      <c r="J354" t="s">
        <v>1895</v>
      </c>
      <c r="K354" t="s">
        <v>1895</v>
      </c>
      <c r="L354">
        <v>3</v>
      </c>
      <c r="M354" s="1">
        <v>39965</v>
      </c>
      <c r="N354" s="2">
        <v>39965</v>
      </c>
      <c r="O354" t="s">
        <v>269</v>
      </c>
      <c r="P354">
        <v>2009</v>
      </c>
      <c r="Q354" s="1">
        <v>39993</v>
      </c>
      <c r="R354" s="1">
        <v>40562</v>
      </c>
      <c r="S354">
        <v>300000</v>
      </c>
      <c r="T354">
        <v>1000000</v>
      </c>
      <c r="U354">
        <v>0</v>
      </c>
      <c r="V354">
        <v>0</v>
      </c>
      <c r="W354">
        <v>0</v>
      </c>
      <c r="X354">
        <v>0</v>
      </c>
      <c r="Y354">
        <v>0</v>
      </c>
      <c r="Z354">
        <v>0</v>
      </c>
      <c r="AA354">
        <v>0</v>
      </c>
      <c r="AB354">
        <v>0</v>
      </c>
      <c r="AC354">
        <v>0</v>
      </c>
      <c r="AD354">
        <v>0</v>
      </c>
      <c r="AE354">
        <v>0</v>
      </c>
      <c r="AF354">
        <v>1000000</v>
      </c>
      <c r="AG354">
        <v>0</v>
      </c>
      <c r="AH354">
        <v>0</v>
      </c>
      <c r="AI354">
        <v>0</v>
      </c>
      <c r="AJ354">
        <v>0</v>
      </c>
      <c r="AK354">
        <v>0</v>
      </c>
      <c r="AL354">
        <v>0</v>
      </c>
      <c r="AM354">
        <v>0</v>
      </c>
    </row>
    <row r="355" spans="1:39" x14ac:dyDescent="0.45">
      <c r="A355" t="s">
        <v>1896</v>
      </c>
      <c r="B355" t="s">
        <v>1897</v>
      </c>
      <c r="C355" t="s">
        <v>1898</v>
      </c>
      <c r="D355" t="s">
        <v>1899</v>
      </c>
      <c r="E355" t="s">
        <v>108</v>
      </c>
      <c r="F355" t="s">
        <v>282</v>
      </c>
      <c r="G355" t="s">
        <v>57</v>
      </c>
      <c r="H355" t="s">
        <v>46</v>
      </c>
      <c r="I355" t="s">
        <v>58</v>
      </c>
      <c r="J355" t="s">
        <v>198</v>
      </c>
      <c r="K355" t="s">
        <v>731</v>
      </c>
      <c r="L355">
        <v>1</v>
      </c>
      <c r="M355" s="1">
        <v>40452</v>
      </c>
      <c r="N355" s="2">
        <v>40452</v>
      </c>
      <c r="O355" t="s">
        <v>216</v>
      </c>
      <c r="P355">
        <v>2010</v>
      </c>
      <c r="Q355" s="1">
        <v>40452</v>
      </c>
      <c r="R355" s="1">
        <v>40452</v>
      </c>
      <c r="S355">
        <v>0</v>
      </c>
      <c r="T355">
        <v>0</v>
      </c>
      <c r="U355">
        <v>0</v>
      </c>
      <c r="V355">
        <v>0</v>
      </c>
      <c r="W355">
        <v>0</v>
      </c>
      <c r="X355">
        <v>0</v>
      </c>
      <c r="Y355">
        <v>100000</v>
      </c>
      <c r="Z355">
        <v>0</v>
      </c>
      <c r="AA355">
        <v>0</v>
      </c>
      <c r="AB355">
        <v>0</v>
      </c>
      <c r="AC355">
        <v>0</v>
      </c>
      <c r="AD355">
        <v>0</v>
      </c>
      <c r="AE355">
        <v>0</v>
      </c>
      <c r="AF355">
        <v>0</v>
      </c>
      <c r="AG355">
        <v>0</v>
      </c>
      <c r="AH355">
        <v>0</v>
      </c>
      <c r="AI355">
        <v>0</v>
      </c>
      <c r="AJ355">
        <v>0</v>
      </c>
      <c r="AK355">
        <v>0</v>
      </c>
      <c r="AL355">
        <v>0</v>
      </c>
      <c r="AM355">
        <v>0</v>
      </c>
    </row>
    <row r="356" spans="1:39" x14ac:dyDescent="0.45">
      <c r="A356" t="s">
        <v>1900</v>
      </c>
      <c r="B356" t="s">
        <v>1901</v>
      </c>
      <c r="C356" t="s">
        <v>1902</v>
      </c>
      <c r="D356" t="s">
        <v>88</v>
      </c>
      <c r="E356" t="s">
        <v>89</v>
      </c>
      <c r="F356" t="s">
        <v>1903</v>
      </c>
      <c r="G356" t="s">
        <v>57</v>
      </c>
      <c r="H356" t="s">
        <v>46</v>
      </c>
      <c r="I356" t="s">
        <v>115</v>
      </c>
      <c r="J356" t="s">
        <v>334</v>
      </c>
      <c r="K356" t="s">
        <v>334</v>
      </c>
      <c r="L356">
        <v>3</v>
      </c>
      <c r="M356" s="1">
        <v>41275</v>
      </c>
      <c r="N356" s="2">
        <v>41275</v>
      </c>
      <c r="O356" t="s">
        <v>164</v>
      </c>
      <c r="P356">
        <v>2013</v>
      </c>
      <c r="Q356" s="1">
        <v>41810</v>
      </c>
      <c r="R356" s="1">
        <v>41932</v>
      </c>
      <c r="S356">
        <v>2700000</v>
      </c>
      <c r="T356">
        <v>0</v>
      </c>
      <c r="U356">
        <v>0</v>
      </c>
      <c r="V356">
        <v>0</v>
      </c>
      <c r="W356">
        <v>350000</v>
      </c>
      <c r="X356">
        <v>0</v>
      </c>
      <c r="Y356">
        <v>0</v>
      </c>
      <c r="Z356">
        <v>0</v>
      </c>
      <c r="AA356">
        <v>0</v>
      </c>
      <c r="AB356">
        <v>0</v>
      </c>
      <c r="AC356">
        <v>0</v>
      </c>
      <c r="AD356">
        <v>0</v>
      </c>
      <c r="AE356">
        <v>0</v>
      </c>
      <c r="AF356">
        <v>0</v>
      </c>
      <c r="AG356">
        <v>0</v>
      </c>
      <c r="AH356">
        <v>0</v>
      </c>
      <c r="AI356">
        <v>0</v>
      </c>
      <c r="AJ356">
        <v>0</v>
      </c>
      <c r="AK356">
        <v>0</v>
      </c>
      <c r="AL356">
        <v>0</v>
      </c>
      <c r="AM356">
        <v>0</v>
      </c>
    </row>
    <row r="357" spans="1:39" x14ac:dyDescent="0.45">
      <c r="A357" t="s">
        <v>1904</v>
      </c>
      <c r="B357" t="s">
        <v>1905</v>
      </c>
      <c r="C357" t="s">
        <v>1906</v>
      </c>
      <c r="D357" t="s">
        <v>154</v>
      </c>
      <c r="E357" t="s">
        <v>155</v>
      </c>
      <c r="F357" t="s">
        <v>114</v>
      </c>
      <c r="G357" t="s">
        <v>57</v>
      </c>
      <c r="L357">
        <v>1</v>
      </c>
      <c r="Q357" s="1">
        <v>40118</v>
      </c>
      <c r="R357" s="1">
        <v>40118</v>
      </c>
      <c r="S357">
        <v>0</v>
      </c>
      <c r="T357">
        <v>0</v>
      </c>
      <c r="U357">
        <v>0</v>
      </c>
      <c r="V357">
        <v>0</v>
      </c>
      <c r="W357">
        <v>0</v>
      </c>
      <c r="X357">
        <v>0</v>
      </c>
      <c r="Y357">
        <v>0</v>
      </c>
      <c r="Z357">
        <v>0</v>
      </c>
      <c r="AA357">
        <v>0</v>
      </c>
      <c r="AB357">
        <v>0</v>
      </c>
      <c r="AC357">
        <v>0</v>
      </c>
      <c r="AD357">
        <v>0</v>
      </c>
      <c r="AE357">
        <v>0</v>
      </c>
      <c r="AF357">
        <v>0</v>
      </c>
      <c r="AG357">
        <v>0</v>
      </c>
      <c r="AH357">
        <v>0</v>
      </c>
      <c r="AI357">
        <v>0</v>
      </c>
      <c r="AJ357">
        <v>0</v>
      </c>
      <c r="AK357">
        <v>0</v>
      </c>
      <c r="AL357">
        <v>0</v>
      </c>
      <c r="AM357">
        <v>0</v>
      </c>
    </row>
    <row r="358" spans="1:39" x14ac:dyDescent="0.45">
      <c r="A358" t="s">
        <v>1907</v>
      </c>
      <c r="B358" t="s">
        <v>1908</v>
      </c>
      <c r="C358" t="s">
        <v>1909</v>
      </c>
      <c r="D358" t="s">
        <v>161</v>
      </c>
      <c r="E358" t="s">
        <v>162</v>
      </c>
      <c r="F358" t="s">
        <v>114</v>
      </c>
      <c r="G358" t="s">
        <v>57</v>
      </c>
      <c r="H358" t="s">
        <v>223</v>
      </c>
      <c r="J358" t="s">
        <v>224</v>
      </c>
      <c r="K358" t="s">
        <v>224</v>
      </c>
      <c r="L358">
        <v>1</v>
      </c>
      <c r="Q358" s="1">
        <v>40664</v>
      </c>
      <c r="R358" s="1">
        <v>40664</v>
      </c>
      <c r="S358">
        <v>0</v>
      </c>
      <c r="T358">
        <v>0</v>
      </c>
      <c r="U358">
        <v>0</v>
      </c>
      <c r="V358">
        <v>0</v>
      </c>
      <c r="W358">
        <v>0</v>
      </c>
      <c r="X358">
        <v>0</v>
      </c>
      <c r="Y358">
        <v>0</v>
      </c>
      <c r="Z358">
        <v>0</v>
      </c>
      <c r="AA358">
        <v>0</v>
      </c>
      <c r="AB358">
        <v>0</v>
      </c>
      <c r="AC358">
        <v>0</v>
      </c>
      <c r="AD358">
        <v>0</v>
      </c>
      <c r="AE358">
        <v>0</v>
      </c>
      <c r="AF358">
        <v>0</v>
      </c>
      <c r="AG358">
        <v>0</v>
      </c>
      <c r="AH358">
        <v>0</v>
      </c>
      <c r="AI358">
        <v>0</v>
      </c>
      <c r="AJ358">
        <v>0</v>
      </c>
      <c r="AK358">
        <v>0</v>
      </c>
      <c r="AL358">
        <v>0</v>
      </c>
      <c r="AM358">
        <v>0</v>
      </c>
    </row>
    <row r="359" spans="1:39" x14ac:dyDescent="0.45">
      <c r="A359" t="s">
        <v>1910</v>
      </c>
      <c r="B359" t="s">
        <v>1911</v>
      </c>
      <c r="C359" t="s">
        <v>1912</v>
      </c>
      <c r="D359" t="s">
        <v>1360</v>
      </c>
      <c r="E359" t="s">
        <v>1361</v>
      </c>
      <c r="F359" t="s">
        <v>109</v>
      </c>
      <c r="G359" t="s">
        <v>57</v>
      </c>
      <c r="H359" t="s">
        <v>46</v>
      </c>
      <c r="I359" t="s">
        <v>58</v>
      </c>
      <c r="J359" t="s">
        <v>198</v>
      </c>
      <c r="K359" t="s">
        <v>199</v>
      </c>
      <c r="L359">
        <v>1</v>
      </c>
      <c r="M359" s="1">
        <v>39814</v>
      </c>
      <c r="N359" s="2">
        <v>39814</v>
      </c>
      <c r="O359" t="s">
        <v>188</v>
      </c>
      <c r="P359">
        <v>2009</v>
      </c>
      <c r="Q359" s="1">
        <v>40778</v>
      </c>
      <c r="R359" s="1">
        <v>40778</v>
      </c>
      <c r="S359">
        <v>0</v>
      </c>
      <c r="T359">
        <v>2000000</v>
      </c>
      <c r="U359">
        <v>0</v>
      </c>
      <c r="V359">
        <v>0</v>
      </c>
      <c r="W359">
        <v>0</v>
      </c>
      <c r="X359">
        <v>0</v>
      </c>
      <c r="Y359">
        <v>0</v>
      </c>
      <c r="Z359">
        <v>0</v>
      </c>
      <c r="AA359">
        <v>0</v>
      </c>
      <c r="AB359">
        <v>0</v>
      </c>
      <c r="AC359">
        <v>0</v>
      </c>
      <c r="AD359">
        <v>0</v>
      </c>
      <c r="AE359">
        <v>0</v>
      </c>
      <c r="AF359">
        <v>2000000</v>
      </c>
      <c r="AG359">
        <v>0</v>
      </c>
      <c r="AH359">
        <v>0</v>
      </c>
      <c r="AI359">
        <v>0</v>
      </c>
      <c r="AJ359">
        <v>0</v>
      </c>
      <c r="AK359">
        <v>0</v>
      </c>
      <c r="AL359">
        <v>0</v>
      </c>
      <c r="AM359">
        <v>0</v>
      </c>
    </row>
    <row r="360" spans="1:39" x14ac:dyDescent="0.45">
      <c r="A360" t="s">
        <v>1913</v>
      </c>
      <c r="B360" t="s">
        <v>1914</v>
      </c>
      <c r="C360" t="s">
        <v>1915</v>
      </c>
      <c r="D360" t="s">
        <v>315</v>
      </c>
      <c r="E360" t="s">
        <v>316</v>
      </c>
      <c r="F360" t="s">
        <v>1916</v>
      </c>
      <c r="G360" t="s">
        <v>57</v>
      </c>
      <c r="H360" t="s">
        <v>46</v>
      </c>
      <c r="I360" t="s">
        <v>136</v>
      </c>
      <c r="J360" t="s">
        <v>1672</v>
      </c>
      <c r="K360" t="s">
        <v>1672</v>
      </c>
      <c r="L360">
        <v>5</v>
      </c>
      <c r="M360" s="1">
        <v>39448</v>
      </c>
      <c r="N360" s="2">
        <v>39448</v>
      </c>
      <c r="O360" t="s">
        <v>181</v>
      </c>
      <c r="P360">
        <v>2008</v>
      </c>
      <c r="Q360" s="1">
        <v>40413</v>
      </c>
      <c r="R360" s="1">
        <v>41892</v>
      </c>
      <c r="S360">
        <v>0</v>
      </c>
      <c r="T360">
        <v>10700000</v>
      </c>
      <c r="U360">
        <v>0</v>
      </c>
      <c r="V360">
        <v>0</v>
      </c>
      <c r="W360">
        <v>0</v>
      </c>
      <c r="X360">
        <v>14550000</v>
      </c>
      <c r="Y360">
        <v>0</v>
      </c>
      <c r="Z360">
        <v>0</v>
      </c>
      <c r="AA360">
        <v>0</v>
      </c>
      <c r="AB360">
        <v>0</v>
      </c>
      <c r="AC360">
        <v>0</v>
      </c>
      <c r="AD360">
        <v>0</v>
      </c>
      <c r="AE360">
        <v>0</v>
      </c>
      <c r="AF360">
        <v>3000000</v>
      </c>
      <c r="AG360">
        <v>7000000</v>
      </c>
      <c r="AH360">
        <v>0</v>
      </c>
      <c r="AI360">
        <v>0</v>
      </c>
      <c r="AJ360">
        <v>0</v>
      </c>
      <c r="AK360">
        <v>0</v>
      </c>
      <c r="AL360">
        <v>0</v>
      </c>
      <c r="AM360">
        <v>0</v>
      </c>
    </row>
    <row r="361" spans="1:39" x14ac:dyDescent="0.45">
      <c r="A361" t="s">
        <v>1917</v>
      </c>
      <c r="B361" t="s">
        <v>1918</v>
      </c>
      <c r="C361" t="s">
        <v>1919</v>
      </c>
      <c r="F361" t="s">
        <v>282</v>
      </c>
      <c r="G361" t="s">
        <v>57</v>
      </c>
      <c r="H361" t="s">
        <v>46</v>
      </c>
      <c r="I361" t="s">
        <v>81</v>
      </c>
      <c r="J361" t="s">
        <v>1436</v>
      </c>
      <c r="K361" t="s">
        <v>1920</v>
      </c>
      <c r="L361">
        <v>1</v>
      </c>
      <c r="M361" s="1">
        <v>39814</v>
      </c>
      <c r="N361" s="2">
        <v>39814</v>
      </c>
      <c r="O361" t="s">
        <v>188</v>
      </c>
      <c r="P361">
        <v>2009</v>
      </c>
      <c r="Q361" s="1">
        <v>41941</v>
      </c>
      <c r="R361" s="1">
        <v>41941</v>
      </c>
      <c r="S361">
        <v>0</v>
      </c>
      <c r="T361">
        <v>0</v>
      </c>
      <c r="U361">
        <v>0</v>
      </c>
      <c r="V361">
        <v>0</v>
      </c>
      <c r="W361">
        <v>0</v>
      </c>
      <c r="X361">
        <v>100000</v>
      </c>
      <c r="Y361">
        <v>0</v>
      </c>
      <c r="Z361">
        <v>0</v>
      </c>
      <c r="AA361">
        <v>0</v>
      </c>
      <c r="AB361">
        <v>0</v>
      </c>
      <c r="AC361">
        <v>0</v>
      </c>
      <c r="AD361">
        <v>0</v>
      </c>
      <c r="AE361">
        <v>0</v>
      </c>
      <c r="AF361">
        <v>0</v>
      </c>
      <c r="AG361">
        <v>0</v>
      </c>
      <c r="AH361">
        <v>0</v>
      </c>
      <c r="AI361">
        <v>0</v>
      </c>
      <c r="AJ361">
        <v>0</v>
      </c>
      <c r="AK361">
        <v>0</v>
      </c>
      <c r="AL361">
        <v>0</v>
      </c>
      <c r="AM361">
        <v>0</v>
      </c>
    </row>
    <row r="362" spans="1:39" x14ac:dyDescent="0.45">
      <c r="A362" t="s">
        <v>1921</v>
      </c>
      <c r="B362" t="s">
        <v>1922</v>
      </c>
      <c r="C362" t="s">
        <v>1923</v>
      </c>
      <c r="D362" t="s">
        <v>653</v>
      </c>
      <c r="E362" t="s">
        <v>343</v>
      </c>
      <c r="F362" t="s">
        <v>846</v>
      </c>
      <c r="G362" t="s">
        <v>57</v>
      </c>
      <c r="L362">
        <v>2</v>
      </c>
      <c r="M362" s="1">
        <v>41426</v>
      </c>
      <c r="N362" s="2">
        <v>41426</v>
      </c>
      <c r="O362" t="s">
        <v>439</v>
      </c>
      <c r="P362">
        <v>2013</v>
      </c>
      <c r="Q362" s="1">
        <v>41640</v>
      </c>
      <c r="R362" s="1">
        <v>41852</v>
      </c>
      <c r="S362">
        <v>0</v>
      </c>
      <c r="T362">
        <v>1000000</v>
      </c>
      <c r="U362">
        <v>0</v>
      </c>
      <c r="V362">
        <v>0</v>
      </c>
      <c r="W362">
        <v>0</v>
      </c>
      <c r="X362">
        <v>0</v>
      </c>
      <c r="Y362">
        <v>0</v>
      </c>
      <c r="Z362">
        <v>0</v>
      </c>
      <c r="AA362">
        <v>0</v>
      </c>
      <c r="AB362">
        <v>0</v>
      </c>
      <c r="AC362">
        <v>0</v>
      </c>
      <c r="AD362">
        <v>0</v>
      </c>
      <c r="AE362">
        <v>0</v>
      </c>
      <c r="AF362">
        <v>1000000</v>
      </c>
      <c r="AG362">
        <v>0</v>
      </c>
      <c r="AH362">
        <v>0</v>
      </c>
      <c r="AI362">
        <v>0</v>
      </c>
      <c r="AJ362">
        <v>0</v>
      </c>
      <c r="AK362">
        <v>0</v>
      </c>
      <c r="AL362">
        <v>0</v>
      </c>
      <c r="AM362">
        <v>0</v>
      </c>
    </row>
    <row r="363" spans="1:39" x14ac:dyDescent="0.45">
      <c r="A363" t="s">
        <v>1924</v>
      </c>
      <c r="B363" t="s">
        <v>1925</v>
      </c>
      <c r="C363" t="s">
        <v>1926</v>
      </c>
      <c r="D363" t="s">
        <v>1807</v>
      </c>
      <c r="E363" t="s">
        <v>567</v>
      </c>
      <c r="F363" t="s">
        <v>1927</v>
      </c>
      <c r="G363" t="s">
        <v>57</v>
      </c>
      <c r="H363" t="s">
        <v>223</v>
      </c>
      <c r="J363" t="s">
        <v>396</v>
      </c>
      <c r="L363">
        <v>3</v>
      </c>
      <c r="Q363" s="1">
        <v>39022</v>
      </c>
      <c r="R363" s="1">
        <v>40909</v>
      </c>
      <c r="S363">
        <v>0</v>
      </c>
      <c r="T363">
        <v>30500000</v>
      </c>
      <c r="U363">
        <v>0</v>
      </c>
      <c r="V363">
        <v>0</v>
      </c>
      <c r="W363">
        <v>0</v>
      </c>
      <c r="X363">
        <v>0</v>
      </c>
      <c r="Y363">
        <v>0</v>
      </c>
      <c r="Z363">
        <v>0</v>
      </c>
      <c r="AA363">
        <v>0</v>
      </c>
      <c r="AB363">
        <v>0</v>
      </c>
      <c r="AC363">
        <v>0</v>
      </c>
      <c r="AD363">
        <v>0</v>
      </c>
      <c r="AE363">
        <v>0</v>
      </c>
      <c r="AF363">
        <v>4000000</v>
      </c>
      <c r="AG363">
        <v>15000000</v>
      </c>
      <c r="AH363">
        <v>11500000</v>
      </c>
      <c r="AI363">
        <v>0</v>
      </c>
      <c r="AJ363">
        <v>0</v>
      </c>
      <c r="AK363">
        <v>0</v>
      </c>
      <c r="AL363">
        <v>0</v>
      </c>
      <c r="AM363">
        <v>0</v>
      </c>
    </row>
    <row r="364" spans="1:39" x14ac:dyDescent="0.45">
      <c r="A364" t="s">
        <v>1928</v>
      </c>
      <c r="B364" t="s">
        <v>1929</v>
      </c>
      <c r="C364" t="s">
        <v>1930</v>
      </c>
      <c r="D364" t="s">
        <v>1474</v>
      </c>
      <c r="E364" t="s">
        <v>1475</v>
      </c>
      <c r="F364" t="s">
        <v>114</v>
      </c>
      <c r="G364" t="s">
        <v>57</v>
      </c>
      <c r="H364" t="s">
        <v>715</v>
      </c>
      <c r="J364" t="s">
        <v>716</v>
      </c>
      <c r="K364" t="s">
        <v>716</v>
      </c>
      <c r="L364">
        <v>3</v>
      </c>
      <c r="M364" s="1">
        <v>40544</v>
      </c>
      <c r="N364" s="2">
        <v>40544</v>
      </c>
      <c r="O364" t="s">
        <v>528</v>
      </c>
      <c r="P364">
        <v>2011</v>
      </c>
      <c r="Q364" s="1">
        <v>40759</v>
      </c>
      <c r="R364" s="1">
        <v>41694</v>
      </c>
      <c r="S364">
        <v>0</v>
      </c>
      <c r="T364">
        <v>0</v>
      </c>
      <c r="U364">
        <v>0</v>
      </c>
      <c r="V364">
        <v>0</v>
      </c>
      <c r="W364">
        <v>0</v>
      </c>
      <c r="X364">
        <v>0</v>
      </c>
      <c r="Y364">
        <v>0</v>
      </c>
      <c r="Z364">
        <v>0</v>
      </c>
      <c r="AA364">
        <v>0</v>
      </c>
      <c r="AB364">
        <v>0</v>
      </c>
      <c r="AC364">
        <v>0</v>
      </c>
      <c r="AD364">
        <v>0</v>
      </c>
      <c r="AE364">
        <v>0</v>
      </c>
      <c r="AF364">
        <v>0</v>
      </c>
      <c r="AG364">
        <v>0</v>
      </c>
      <c r="AH364">
        <v>0</v>
      </c>
      <c r="AI364">
        <v>0</v>
      </c>
      <c r="AJ364">
        <v>0</v>
      </c>
      <c r="AK364">
        <v>0</v>
      </c>
      <c r="AL364">
        <v>0</v>
      </c>
      <c r="AM364">
        <v>0</v>
      </c>
    </row>
    <row r="365" spans="1:39" x14ac:dyDescent="0.45">
      <c r="A365" t="s">
        <v>1931</v>
      </c>
      <c r="B365" t="s">
        <v>1932</v>
      </c>
      <c r="C365" t="s">
        <v>1933</v>
      </c>
      <c r="D365" t="s">
        <v>1934</v>
      </c>
      <c r="E365" t="s">
        <v>585</v>
      </c>
      <c r="F365" t="s">
        <v>1935</v>
      </c>
      <c r="G365" t="s">
        <v>57</v>
      </c>
      <c r="H365" t="s">
        <v>46</v>
      </c>
      <c r="I365" t="s">
        <v>58</v>
      </c>
      <c r="J365" t="s">
        <v>198</v>
      </c>
      <c r="K365" t="s">
        <v>199</v>
      </c>
      <c r="L365">
        <v>2</v>
      </c>
      <c r="M365" s="1">
        <v>41275</v>
      </c>
      <c r="N365" s="2">
        <v>41275</v>
      </c>
      <c r="O365" t="s">
        <v>164</v>
      </c>
      <c r="P365">
        <v>2013</v>
      </c>
      <c r="Q365" s="1">
        <v>41382</v>
      </c>
      <c r="R365" s="1">
        <v>41778</v>
      </c>
      <c r="S365">
        <v>0</v>
      </c>
      <c r="T365">
        <v>12000000</v>
      </c>
      <c r="U365">
        <v>0</v>
      </c>
      <c r="V365">
        <v>0</v>
      </c>
      <c r="W365">
        <v>0</v>
      </c>
      <c r="X365">
        <v>0</v>
      </c>
      <c r="Y365">
        <v>0</v>
      </c>
      <c r="Z365">
        <v>0</v>
      </c>
      <c r="AA365">
        <v>0</v>
      </c>
      <c r="AB365">
        <v>0</v>
      </c>
      <c r="AC365">
        <v>0</v>
      </c>
      <c r="AD365">
        <v>0</v>
      </c>
      <c r="AE365">
        <v>0</v>
      </c>
      <c r="AF365">
        <v>12000000</v>
      </c>
      <c r="AG365">
        <v>0</v>
      </c>
      <c r="AH365">
        <v>0</v>
      </c>
      <c r="AI365">
        <v>0</v>
      </c>
      <c r="AJ365">
        <v>0</v>
      </c>
      <c r="AK365">
        <v>0</v>
      </c>
      <c r="AL365">
        <v>0</v>
      </c>
      <c r="AM365">
        <v>0</v>
      </c>
    </row>
    <row r="366" spans="1:39" x14ac:dyDescent="0.45">
      <c r="A366" t="s">
        <v>1936</v>
      </c>
      <c r="B366" t="s">
        <v>1937</v>
      </c>
      <c r="C366" t="s">
        <v>1938</v>
      </c>
      <c r="F366" t="s">
        <v>56</v>
      </c>
      <c r="G366" t="s">
        <v>57</v>
      </c>
      <c r="H366" t="s">
        <v>46</v>
      </c>
      <c r="I366" t="s">
        <v>58</v>
      </c>
      <c r="J366" t="s">
        <v>198</v>
      </c>
      <c r="K366" t="s">
        <v>199</v>
      </c>
      <c r="L366">
        <v>1</v>
      </c>
      <c r="M366" s="1">
        <v>41275</v>
      </c>
      <c r="N366" s="2">
        <v>41275</v>
      </c>
      <c r="O366" t="s">
        <v>164</v>
      </c>
      <c r="P366">
        <v>2013</v>
      </c>
      <c r="Q366" s="1">
        <v>41894</v>
      </c>
      <c r="R366" s="1">
        <v>41894</v>
      </c>
      <c r="S366">
        <v>0</v>
      </c>
      <c r="T366">
        <v>4000000</v>
      </c>
      <c r="U366">
        <v>0</v>
      </c>
      <c r="V366">
        <v>0</v>
      </c>
      <c r="W366">
        <v>0</v>
      </c>
      <c r="X366">
        <v>0</v>
      </c>
      <c r="Y366">
        <v>0</v>
      </c>
      <c r="Z366">
        <v>0</v>
      </c>
      <c r="AA366">
        <v>0</v>
      </c>
      <c r="AB366">
        <v>0</v>
      </c>
      <c r="AC366">
        <v>0</v>
      </c>
      <c r="AD366">
        <v>0</v>
      </c>
      <c r="AE366">
        <v>0</v>
      </c>
      <c r="AF366">
        <v>0</v>
      </c>
      <c r="AG366">
        <v>0</v>
      </c>
      <c r="AH366">
        <v>0</v>
      </c>
      <c r="AI366">
        <v>0</v>
      </c>
      <c r="AJ366">
        <v>0</v>
      </c>
      <c r="AK366">
        <v>0</v>
      </c>
      <c r="AL366">
        <v>0</v>
      </c>
      <c r="AM366">
        <v>0</v>
      </c>
    </row>
    <row r="367" spans="1:39" x14ac:dyDescent="0.45">
      <c r="A367" t="s">
        <v>1939</v>
      </c>
      <c r="B367" t="s">
        <v>1940</v>
      </c>
      <c r="C367" t="s">
        <v>1941</v>
      </c>
      <c r="D367" t="s">
        <v>461</v>
      </c>
      <c r="E367" t="s">
        <v>462</v>
      </c>
      <c r="F367" t="s">
        <v>1942</v>
      </c>
      <c r="G367" t="s">
        <v>57</v>
      </c>
      <c r="H367" t="s">
        <v>664</v>
      </c>
      <c r="J367" t="s">
        <v>1943</v>
      </c>
      <c r="K367" t="s">
        <v>1943</v>
      </c>
      <c r="L367">
        <v>1</v>
      </c>
      <c r="Q367" s="1">
        <v>40982</v>
      </c>
      <c r="R367" s="1">
        <v>40982</v>
      </c>
      <c r="S367">
        <v>0</v>
      </c>
      <c r="T367">
        <v>3134880</v>
      </c>
      <c r="U367">
        <v>0</v>
      </c>
      <c r="V367">
        <v>0</v>
      </c>
      <c r="W367">
        <v>0</v>
      </c>
      <c r="X367">
        <v>0</v>
      </c>
      <c r="Y367">
        <v>0</v>
      </c>
      <c r="Z367">
        <v>0</v>
      </c>
      <c r="AA367">
        <v>0</v>
      </c>
      <c r="AB367">
        <v>0</v>
      </c>
      <c r="AC367">
        <v>0</v>
      </c>
      <c r="AD367">
        <v>0</v>
      </c>
      <c r="AE367">
        <v>0</v>
      </c>
      <c r="AF367">
        <v>0</v>
      </c>
      <c r="AG367">
        <v>0</v>
      </c>
      <c r="AH367">
        <v>0</v>
      </c>
      <c r="AI367">
        <v>0</v>
      </c>
      <c r="AJ367">
        <v>0</v>
      </c>
      <c r="AK367">
        <v>0</v>
      </c>
      <c r="AL367">
        <v>0</v>
      </c>
      <c r="AM367">
        <v>0</v>
      </c>
    </row>
    <row r="368" spans="1:39" x14ac:dyDescent="0.45">
      <c r="A368" t="s">
        <v>1944</v>
      </c>
      <c r="B368" t="s">
        <v>1945</v>
      </c>
      <c r="C368" t="s">
        <v>1946</v>
      </c>
      <c r="D368" t="s">
        <v>88</v>
      </c>
      <c r="E368" t="s">
        <v>89</v>
      </c>
      <c r="F368" t="s">
        <v>1111</v>
      </c>
      <c r="G368" t="s">
        <v>45</v>
      </c>
      <c r="H368" t="s">
        <v>46</v>
      </c>
      <c r="I368" t="s">
        <v>136</v>
      </c>
      <c r="J368" t="s">
        <v>1672</v>
      </c>
      <c r="K368" t="s">
        <v>1673</v>
      </c>
      <c r="L368">
        <v>2</v>
      </c>
      <c r="M368" s="1">
        <v>37987</v>
      </c>
      <c r="N368" s="2">
        <v>37987</v>
      </c>
      <c r="O368" t="s">
        <v>452</v>
      </c>
      <c r="P368">
        <v>2004</v>
      </c>
      <c r="Q368" s="1">
        <v>38667</v>
      </c>
      <c r="R368" s="1">
        <v>39113</v>
      </c>
      <c r="S368">
        <v>0</v>
      </c>
      <c r="T368">
        <v>6700000</v>
      </c>
      <c r="U368">
        <v>0</v>
      </c>
      <c r="V368">
        <v>0</v>
      </c>
      <c r="W368">
        <v>0</v>
      </c>
      <c r="X368">
        <v>0</v>
      </c>
      <c r="Y368">
        <v>0</v>
      </c>
      <c r="Z368">
        <v>0</v>
      </c>
      <c r="AA368">
        <v>0</v>
      </c>
      <c r="AB368">
        <v>0</v>
      </c>
      <c r="AC368">
        <v>0</v>
      </c>
      <c r="AD368">
        <v>0</v>
      </c>
      <c r="AE368">
        <v>0</v>
      </c>
      <c r="AF368">
        <v>5000000</v>
      </c>
      <c r="AG368">
        <v>0</v>
      </c>
      <c r="AH368">
        <v>0</v>
      </c>
      <c r="AI368">
        <v>0</v>
      </c>
      <c r="AJ368">
        <v>0</v>
      </c>
      <c r="AK368">
        <v>0</v>
      </c>
      <c r="AL368">
        <v>0</v>
      </c>
      <c r="AM368">
        <v>0</v>
      </c>
    </row>
    <row r="369" spans="1:39" x14ac:dyDescent="0.45">
      <c r="A369" t="s">
        <v>1947</v>
      </c>
      <c r="B369" t="s">
        <v>1948</v>
      </c>
      <c r="C369" t="s">
        <v>1949</v>
      </c>
      <c r="D369" t="s">
        <v>1950</v>
      </c>
      <c r="E369" t="s">
        <v>1951</v>
      </c>
      <c r="F369" t="s">
        <v>114</v>
      </c>
      <c r="G369" t="s">
        <v>57</v>
      </c>
      <c r="H369" t="s">
        <v>46</v>
      </c>
      <c r="I369" t="s">
        <v>169</v>
      </c>
      <c r="J369" t="s">
        <v>170</v>
      </c>
      <c r="K369" t="s">
        <v>1952</v>
      </c>
      <c r="L369">
        <v>1</v>
      </c>
      <c r="M369" s="1">
        <v>41458</v>
      </c>
      <c r="N369" s="2">
        <v>41456</v>
      </c>
      <c r="O369" t="s">
        <v>276</v>
      </c>
      <c r="P369">
        <v>2013</v>
      </c>
      <c r="Q369" s="1">
        <v>41758</v>
      </c>
      <c r="R369" s="1">
        <v>41758</v>
      </c>
      <c r="S369">
        <v>0</v>
      </c>
      <c r="T369">
        <v>0</v>
      </c>
      <c r="U369">
        <v>0</v>
      </c>
      <c r="V369">
        <v>0</v>
      </c>
      <c r="W369">
        <v>0</v>
      </c>
      <c r="X369">
        <v>0</v>
      </c>
      <c r="Y369">
        <v>0</v>
      </c>
      <c r="Z369">
        <v>0</v>
      </c>
      <c r="AA369">
        <v>0</v>
      </c>
      <c r="AB369">
        <v>0</v>
      </c>
      <c r="AC369">
        <v>0</v>
      </c>
      <c r="AD369">
        <v>0</v>
      </c>
      <c r="AE369">
        <v>0</v>
      </c>
      <c r="AF369">
        <v>0</v>
      </c>
      <c r="AG369">
        <v>0</v>
      </c>
      <c r="AH369">
        <v>0</v>
      </c>
      <c r="AI369">
        <v>0</v>
      </c>
      <c r="AJ369">
        <v>0</v>
      </c>
      <c r="AK369">
        <v>0</v>
      </c>
      <c r="AL369">
        <v>0</v>
      </c>
      <c r="AM369">
        <v>0</v>
      </c>
    </row>
    <row r="370" spans="1:39" x14ac:dyDescent="0.45">
      <c r="A370" t="s">
        <v>1953</v>
      </c>
      <c r="B370" t="s">
        <v>1954</v>
      </c>
      <c r="C370" t="s">
        <v>1955</v>
      </c>
      <c r="D370" t="s">
        <v>54</v>
      </c>
      <c r="E370" t="s">
        <v>55</v>
      </c>
      <c r="F370" t="s">
        <v>1956</v>
      </c>
      <c r="G370" t="s">
        <v>57</v>
      </c>
      <c r="H370" t="s">
        <v>122</v>
      </c>
      <c r="J370" t="s">
        <v>123</v>
      </c>
      <c r="K370" t="s">
        <v>1957</v>
      </c>
      <c r="L370">
        <v>2</v>
      </c>
      <c r="M370" s="1">
        <v>39600</v>
      </c>
      <c r="N370" s="2">
        <v>39600</v>
      </c>
      <c r="O370" t="s">
        <v>520</v>
      </c>
      <c r="P370">
        <v>2008</v>
      </c>
      <c r="Q370" s="1">
        <v>40199</v>
      </c>
      <c r="R370" s="1">
        <v>40759</v>
      </c>
      <c r="S370">
        <v>0</v>
      </c>
      <c r="T370">
        <v>52588928</v>
      </c>
      <c r="U370">
        <v>0</v>
      </c>
      <c r="V370">
        <v>0</v>
      </c>
      <c r="W370">
        <v>0</v>
      </c>
      <c r="X370">
        <v>0</v>
      </c>
      <c r="Y370">
        <v>0</v>
      </c>
      <c r="Z370">
        <v>0</v>
      </c>
      <c r="AA370">
        <v>0</v>
      </c>
      <c r="AB370">
        <v>0</v>
      </c>
      <c r="AC370">
        <v>0</v>
      </c>
      <c r="AD370">
        <v>0</v>
      </c>
      <c r="AE370">
        <v>0</v>
      </c>
      <c r="AF370">
        <v>0</v>
      </c>
      <c r="AG370">
        <v>0</v>
      </c>
      <c r="AH370">
        <v>0</v>
      </c>
      <c r="AI370">
        <v>0</v>
      </c>
      <c r="AJ370">
        <v>0</v>
      </c>
      <c r="AK370">
        <v>0</v>
      </c>
      <c r="AL370">
        <v>0</v>
      </c>
      <c r="AM370">
        <v>0</v>
      </c>
    </row>
    <row r="371" spans="1:39" x14ac:dyDescent="0.45">
      <c r="A371" t="s">
        <v>1958</v>
      </c>
      <c r="B371" t="s">
        <v>1959</v>
      </c>
      <c r="C371" t="s">
        <v>1960</v>
      </c>
      <c r="D371" t="s">
        <v>1961</v>
      </c>
      <c r="E371" t="s">
        <v>89</v>
      </c>
      <c r="F371" t="s">
        <v>1962</v>
      </c>
      <c r="G371" t="s">
        <v>57</v>
      </c>
      <c r="H371" t="s">
        <v>192</v>
      </c>
      <c r="J371" t="s">
        <v>193</v>
      </c>
      <c r="K371" t="s">
        <v>193</v>
      </c>
      <c r="L371">
        <v>5</v>
      </c>
      <c r="M371" s="1">
        <v>40422</v>
      </c>
      <c r="N371" s="2">
        <v>40422</v>
      </c>
      <c r="O371" t="s">
        <v>200</v>
      </c>
      <c r="P371">
        <v>2010</v>
      </c>
      <c r="Q371" s="1">
        <v>40533</v>
      </c>
      <c r="R371" s="1">
        <v>41590</v>
      </c>
      <c r="S371">
        <v>0</v>
      </c>
      <c r="T371">
        <v>23857750</v>
      </c>
      <c r="U371">
        <v>0</v>
      </c>
      <c r="V371">
        <v>0</v>
      </c>
      <c r="W371">
        <v>0</v>
      </c>
      <c r="X371">
        <v>0</v>
      </c>
      <c r="Y371">
        <v>0</v>
      </c>
      <c r="Z371">
        <v>0</v>
      </c>
      <c r="AA371">
        <v>0</v>
      </c>
      <c r="AB371">
        <v>0</v>
      </c>
      <c r="AC371">
        <v>0</v>
      </c>
      <c r="AD371">
        <v>0</v>
      </c>
      <c r="AE371">
        <v>0</v>
      </c>
      <c r="AF371">
        <v>4200000</v>
      </c>
      <c r="AG371">
        <v>19000000</v>
      </c>
      <c r="AH371">
        <v>0</v>
      </c>
      <c r="AI371">
        <v>0</v>
      </c>
      <c r="AJ371">
        <v>0</v>
      </c>
      <c r="AK371">
        <v>0</v>
      </c>
      <c r="AL371">
        <v>0</v>
      </c>
      <c r="AM371">
        <v>0</v>
      </c>
    </row>
    <row r="372" spans="1:39" x14ac:dyDescent="0.45">
      <c r="A372" t="s">
        <v>1963</v>
      </c>
      <c r="B372" t="s">
        <v>1964</v>
      </c>
      <c r="C372" t="s">
        <v>1965</v>
      </c>
      <c r="D372" t="s">
        <v>1966</v>
      </c>
      <c r="E372" t="s">
        <v>128</v>
      </c>
      <c r="F372" t="s">
        <v>1967</v>
      </c>
      <c r="G372" t="s">
        <v>101</v>
      </c>
      <c r="H372" t="s">
        <v>46</v>
      </c>
      <c r="I372" t="s">
        <v>81</v>
      </c>
      <c r="J372" t="s">
        <v>1436</v>
      </c>
      <c r="K372" t="s">
        <v>1436</v>
      </c>
      <c r="L372">
        <v>3</v>
      </c>
      <c r="M372" s="1">
        <v>38718</v>
      </c>
      <c r="N372" s="2">
        <v>38718</v>
      </c>
      <c r="O372" t="s">
        <v>430</v>
      </c>
      <c r="P372">
        <v>2006</v>
      </c>
      <c r="Q372" s="1">
        <v>39853</v>
      </c>
      <c r="R372" s="1">
        <v>41103</v>
      </c>
      <c r="S372">
        <v>3800000</v>
      </c>
      <c r="T372">
        <v>2368902</v>
      </c>
      <c r="U372">
        <v>0</v>
      </c>
      <c r="V372">
        <v>0</v>
      </c>
      <c r="W372">
        <v>0</v>
      </c>
      <c r="X372">
        <v>360000</v>
      </c>
      <c r="Y372">
        <v>0</v>
      </c>
      <c r="Z372">
        <v>0</v>
      </c>
      <c r="AA372">
        <v>0</v>
      </c>
      <c r="AB372">
        <v>0</v>
      </c>
      <c r="AC372">
        <v>0</v>
      </c>
      <c r="AD372">
        <v>0</v>
      </c>
      <c r="AE372">
        <v>0</v>
      </c>
      <c r="AF372">
        <v>0</v>
      </c>
      <c r="AG372">
        <v>0</v>
      </c>
      <c r="AH372">
        <v>0</v>
      </c>
      <c r="AI372">
        <v>0</v>
      </c>
      <c r="AJ372">
        <v>0</v>
      </c>
      <c r="AK372">
        <v>0</v>
      </c>
      <c r="AL372">
        <v>0</v>
      </c>
      <c r="AM372">
        <v>0</v>
      </c>
    </row>
    <row r="373" spans="1:39" x14ac:dyDescent="0.45">
      <c r="A373" t="s">
        <v>1968</v>
      </c>
      <c r="B373" t="s">
        <v>1969</v>
      </c>
      <c r="C373" t="s">
        <v>1970</v>
      </c>
      <c r="D373" t="s">
        <v>1971</v>
      </c>
      <c r="E373" t="s">
        <v>143</v>
      </c>
      <c r="F373" t="s">
        <v>114</v>
      </c>
      <c r="G373" t="s">
        <v>57</v>
      </c>
      <c r="H373" t="s">
        <v>46</v>
      </c>
      <c r="I373" t="s">
        <v>1388</v>
      </c>
      <c r="J373" t="s">
        <v>1972</v>
      </c>
      <c r="K373" t="s">
        <v>1973</v>
      </c>
      <c r="L373">
        <v>2</v>
      </c>
      <c r="M373" s="1">
        <v>41275</v>
      </c>
      <c r="N373" s="2">
        <v>41275</v>
      </c>
      <c r="O373" t="s">
        <v>164</v>
      </c>
      <c r="P373">
        <v>2013</v>
      </c>
      <c r="Q373" s="1">
        <v>41334</v>
      </c>
      <c r="R373" s="1">
        <v>41518</v>
      </c>
      <c r="S373">
        <v>0</v>
      </c>
      <c r="T373">
        <v>0</v>
      </c>
      <c r="U373">
        <v>0</v>
      </c>
      <c r="V373">
        <v>0</v>
      </c>
      <c r="W373">
        <v>0</v>
      </c>
      <c r="X373">
        <v>0</v>
      </c>
      <c r="Y373">
        <v>0</v>
      </c>
      <c r="Z373">
        <v>0</v>
      </c>
      <c r="AA373">
        <v>0</v>
      </c>
      <c r="AB373">
        <v>0</v>
      </c>
      <c r="AC373">
        <v>0</v>
      </c>
      <c r="AD373">
        <v>0</v>
      </c>
      <c r="AE373">
        <v>0</v>
      </c>
      <c r="AF373">
        <v>0</v>
      </c>
      <c r="AG373">
        <v>0</v>
      </c>
      <c r="AH373">
        <v>0</v>
      </c>
      <c r="AI373">
        <v>0</v>
      </c>
      <c r="AJ373">
        <v>0</v>
      </c>
      <c r="AK373">
        <v>0</v>
      </c>
      <c r="AL373">
        <v>0</v>
      </c>
      <c r="AM373">
        <v>0</v>
      </c>
    </row>
    <row r="374" spans="1:39" x14ac:dyDescent="0.45">
      <c r="A374" t="s">
        <v>1974</v>
      </c>
      <c r="B374" t="s">
        <v>1975</v>
      </c>
      <c r="C374" t="s">
        <v>1976</v>
      </c>
      <c r="F374" t="s">
        <v>640</v>
      </c>
      <c r="G374" t="s">
        <v>57</v>
      </c>
      <c r="L374">
        <v>1</v>
      </c>
      <c r="Q374" s="1">
        <v>41592</v>
      </c>
      <c r="R374" s="1">
        <v>41592</v>
      </c>
      <c r="S374">
        <v>150000</v>
      </c>
      <c r="T374">
        <v>0</v>
      </c>
      <c r="U374">
        <v>0</v>
      </c>
      <c r="V374">
        <v>0</v>
      </c>
      <c r="W374">
        <v>0</v>
      </c>
      <c r="X374">
        <v>0</v>
      </c>
      <c r="Y374">
        <v>0</v>
      </c>
      <c r="Z374">
        <v>0</v>
      </c>
      <c r="AA374">
        <v>0</v>
      </c>
      <c r="AB374">
        <v>0</v>
      </c>
      <c r="AC374">
        <v>0</v>
      </c>
      <c r="AD374">
        <v>0</v>
      </c>
      <c r="AE374">
        <v>0</v>
      </c>
      <c r="AF374">
        <v>0</v>
      </c>
      <c r="AG374">
        <v>0</v>
      </c>
      <c r="AH374">
        <v>0</v>
      </c>
      <c r="AI374">
        <v>0</v>
      </c>
      <c r="AJ374">
        <v>0</v>
      </c>
      <c r="AK374">
        <v>0</v>
      </c>
      <c r="AL374">
        <v>0</v>
      </c>
      <c r="AM374">
        <v>0</v>
      </c>
    </row>
    <row r="375" spans="1:39" x14ac:dyDescent="0.45">
      <c r="A375" t="s">
        <v>1977</v>
      </c>
      <c r="B375" t="s">
        <v>1978</v>
      </c>
      <c r="C375" t="s">
        <v>1979</v>
      </c>
      <c r="D375" t="s">
        <v>293</v>
      </c>
      <c r="E375" t="s">
        <v>294</v>
      </c>
      <c r="F375" t="s">
        <v>1980</v>
      </c>
      <c r="G375" t="s">
        <v>57</v>
      </c>
      <c r="H375" t="s">
        <v>46</v>
      </c>
      <c r="I375" t="s">
        <v>1234</v>
      </c>
      <c r="J375" t="s">
        <v>1981</v>
      </c>
      <c r="K375" t="s">
        <v>1982</v>
      </c>
      <c r="L375">
        <v>1</v>
      </c>
      <c r="M375" s="1">
        <v>35431</v>
      </c>
      <c r="N375" s="2">
        <v>35431</v>
      </c>
      <c r="O375" t="s">
        <v>1513</v>
      </c>
      <c r="P375">
        <v>1997</v>
      </c>
      <c r="Q375" s="1">
        <v>40700</v>
      </c>
      <c r="R375" s="1">
        <v>40700</v>
      </c>
      <c r="S375">
        <v>0</v>
      </c>
      <c r="T375">
        <v>1613014</v>
      </c>
      <c r="U375">
        <v>0</v>
      </c>
      <c r="V375">
        <v>0</v>
      </c>
      <c r="W375">
        <v>0</v>
      </c>
      <c r="X375">
        <v>0</v>
      </c>
      <c r="Y375">
        <v>0</v>
      </c>
      <c r="Z375">
        <v>0</v>
      </c>
      <c r="AA375">
        <v>0</v>
      </c>
      <c r="AB375">
        <v>0</v>
      </c>
      <c r="AC375">
        <v>0</v>
      </c>
      <c r="AD375">
        <v>0</v>
      </c>
      <c r="AE375">
        <v>0</v>
      </c>
      <c r="AF375">
        <v>0</v>
      </c>
      <c r="AG375">
        <v>0</v>
      </c>
      <c r="AH375">
        <v>0</v>
      </c>
      <c r="AI375">
        <v>0</v>
      </c>
      <c r="AJ375">
        <v>0</v>
      </c>
      <c r="AK375">
        <v>0</v>
      </c>
      <c r="AL375">
        <v>0</v>
      </c>
      <c r="AM375">
        <v>0</v>
      </c>
    </row>
    <row r="376" spans="1:39" x14ac:dyDescent="0.45">
      <c r="A376" t="s">
        <v>1983</v>
      </c>
      <c r="B376" t="s">
        <v>1984</v>
      </c>
      <c r="C376" t="s">
        <v>1985</v>
      </c>
      <c r="D376" t="s">
        <v>54</v>
      </c>
      <c r="E376" t="s">
        <v>55</v>
      </c>
      <c r="F376" t="s">
        <v>222</v>
      </c>
      <c r="G376" t="s">
        <v>57</v>
      </c>
      <c r="H376" t="s">
        <v>46</v>
      </c>
      <c r="I376" t="s">
        <v>91</v>
      </c>
      <c r="J376" t="s">
        <v>92</v>
      </c>
      <c r="K376" t="s">
        <v>1986</v>
      </c>
      <c r="L376">
        <v>1</v>
      </c>
      <c r="Q376" s="1">
        <v>40373</v>
      </c>
      <c r="R376" s="1">
        <v>40373</v>
      </c>
      <c r="S376">
        <v>0</v>
      </c>
      <c r="T376">
        <v>10000000</v>
      </c>
      <c r="U376">
        <v>0</v>
      </c>
      <c r="V376">
        <v>0</v>
      </c>
      <c r="W376">
        <v>0</v>
      </c>
      <c r="X376">
        <v>0</v>
      </c>
      <c r="Y376">
        <v>0</v>
      </c>
      <c r="Z376">
        <v>0</v>
      </c>
      <c r="AA376">
        <v>0</v>
      </c>
      <c r="AB376">
        <v>0</v>
      </c>
      <c r="AC376">
        <v>0</v>
      </c>
      <c r="AD376">
        <v>0</v>
      </c>
      <c r="AE376">
        <v>0</v>
      </c>
      <c r="AF376">
        <v>0</v>
      </c>
      <c r="AG376">
        <v>0</v>
      </c>
      <c r="AH376">
        <v>0</v>
      </c>
      <c r="AI376">
        <v>0</v>
      </c>
      <c r="AJ376">
        <v>0</v>
      </c>
      <c r="AK376">
        <v>0</v>
      </c>
      <c r="AL376">
        <v>0</v>
      </c>
      <c r="AM376">
        <v>0</v>
      </c>
    </row>
    <row r="377" spans="1:39" x14ac:dyDescent="0.45">
      <c r="A377" t="s">
        <v>1987</v>
      </c>
      <c r="B377" t="s">
        <v>1988</v>
      </c>
      <c r="C377" t="s">
        <v>1989</v>
      </c>
      <c r="D377" t="s">
        <v>315</v>
      </c>
      <c r="E377" t="s">
        <v>316</v>
      </c>
      <c r="F377" t="s">
        <v>1990</v>
      </c>
      <c r="G377" t="s">
        <v>57</v>
      </c>
      <c r="H377" t="s">
        <v>1414</v>
      </c>
      <c r="J377" t="s">
        <v>1991</v>
      </c>
      <c r="L377">
        <v>1</v>
      </c>
      <c r="Q377" s="1">
        <v>41452</v>
      </c>
      <c r="R377" s="1">
        <v>41452</v>
      </c>
      <c r="S377">
        <v>295000</v>
      </c>
      <c r="T377">
        <v>0</v>
      </c>
      <c r="U377">
        <v>0</v>
      </c>
      <c r="V377">
        <v>0</v>
      </c>
      <c r="W377">
        <v>0</v>
      </c>
      <c r="X377">
        <v>0</v>
      </c>
      <c r="Y377">
        <v>0</v>
      </c>
      <c r="Z377">
        <v>0</v>
      </c>
      <c r="AA377">
        <v>0</v>
      </c>
      <c r="AB377">
        <v>0</v>
      </c>
      <c r="AC377">
        <v>0</v>
      </c>
      <c r="AD377">
        <v>0</v>
      </c>
      <c r="AE377">
        <v>0</v>
      </c>
      <c r="AF377">
        <v>0</v>
      </c>
      <c r="AG377">
        <v>0</v>
      </c>
      <c r="AH377">
        <v>0</v>
      </c>
      <c r="AI377">
        <v>0</v>
      </c>
      <c r="AJ377">
        <v>0</v>
      </c>
      <c r="AK377">
        <v>0</v>
      </c>
      <c r="AL377">
        <v>0</v>
      </c>
      <c r="AM377">
        <v>0</v>
      </c>
    </row>
    <row r="378" spans="1:39" x14ac:dyDescent="0.45">
      <c r="A378" t="s">
        <v>1992</v>
      </c>
      <c r="B378" t="s">
        <v>1993</v>
      </c>
      <c r="C378" t="s">
        <v>1994</v>
      </c>
      <c r="D378" t="s">
        <v>1995</v>
      </c>
      <c r="E378" t="s">
        <v>1996</v>
      </c>
      <c r="F378" t="s">
        <v>1997</v>
      </c>
      <c r="G378" t="s">
        <v>57</v>
      </c>
      <c r="H378" t="s">
        <v>46</v>
      </c>
      <c r="I378" t="s">
        <v>91</v>
      </c>
      <c r="J378" t="s">
        <v>92</v>
      </c>
      <c r="K378" t="s">
        <v>1694</v>
      </c>
      <c r="L378">
        <v>5</v>
      </c>
      <c r="M378" s="1">
        <v>40605</v>
      </c>
      <c r="N378" s="2">
        <v>40603</v>
      </c>
      <c r="O378" t="s">
        <v>528</v>
      </c>
      <c r="P378">
        <v>2011</v>
      </c>
      <c r="Q378" s="1">
        <v>40988</v>
      </c>
      <c r="R378" s="1">
        <v>41798</v>
      </c>
      <c r="S378">
        <v>450000</v>
      </c>
      <c r="T378">
        <v>0</v>
      </c>
      <c r="U378">
        <v>0</v>
      </c>
      <c r="V378">
        <v>0</v>
      </c>
      <c r="W378">
        <v>0</v>
      </c>
      <c r="X378">
        <v>0</v>
      </c>
      <c r="Y378">
        <v>2000000</v>
      </c>
      <c r="Z378">
        <v>0</v>
      </c>
      <c r="AA378">
        <v>0</v>
      </c>
      <c r="AB378">
        <v>0</v>
      </c>
      <c r="AC378">
        <v>0</v>
      </c>
      <c r="AD378">
        <v>0</v>
      </c>
      <c r="AE378">
        <v>0</v>
      </c>
      <c r="AF378">
        <v>0</v>
      </c>
      <c r="AG378">
        <v>0</v>
      </c>
      <c r="AH378">
        <v>0</v>
      </c>
      <c r="AI378">
        <v>0</v>
      </c>
      <c r="AJ378">
        <v>0</v>
      </c>
      <c r="AK378">
        <v>0</v>
      </c>
      <c r="AL378">
        <v>0</v>
      </c>
      <c r="AM378">
        <v>0</v>
      </c>
    </row>
    <row r="379" spans="1:39" x14ac:dyDescent="0.45">
      <c r="A379" t="s">
        <v>1998</v>
      </c>
      <c r="B379" t="s">
        <v>1999</v>
      </c>
      <c r="C379" t="s">
        <v>2000</v>
      </c>
      <c r="D379" t="s">
        <v>2001</v>
      </c>
      <c r="E379" t="s">
        <v>585</v>
      </c>
      <c r="F379" t="s">
        <v>2002</v>
      </c>
      <c r="G379" t="s">
        <v>57</v>
      </c>
      <c r="H379" t="s">
        <v>2003</v>
      </c>
      <c r="J379" t="s">
        <v>2004</v>
      </c>
      <c r="K379" t="s">
        <v>2005</v>
      </c>
      <c r="L379">
        <v>1</v>
      </c>
      <c r="M379" s="1">
        <v>40909</v>
      </c>
      <c r="N379" s="2">
        <v>40909</v>
      </c>
      <c r="O379" t="s">
        <v>132</v>
      </c>
      <c r="P379">
        <v>2012</v>
      </c>
      <c r="Q379" s="1">
        <v>41935</v>
      </c>
      <c r="R379" s="1">
        <v>41935</v>
      </c>
      <c r="S379">
        <v>190035</v>
      </c>
      <c r="T379">
        <v>0</v>
      </c>
      <c r="U379">
        <v>0</v>
      </c>
      <c r="V379">
        <v>0</v>
      </c>
      <c r="W379">
        <v>0</v>
      </c>
      <c r="X379">
        <v>0</v>
      </c>
      <c r="Y379">
        <v>0</v>
      </c>
      <c r="Z379">
        <v>0</v>
      </c>
      <c r="AA379">
        <v>0</v>
      </c>
      <c r="AB379">
        <v>0</v>
      </c>
      <c r="AC379">
        <v>0</v>
      </c>
      <c r="AD379">
        <v>0</v>
      </c>
      <c r="AE379">
        <v>0</v>
      </c>
      <c r="AF379">
        <v>0</v>
      </c>
      <c r="AG379">
        <v>0</v>
      </c>
      <c r="AH379">
        <v>0</v>
      </c>
      <c r="AI379">
        <v>0</v>
      </c>
      <c r="AJ379">
        <v>0</v>
      </c>
      <c r="AK379">
        <v>0</v>
      </c>
      <c r="AL379">
        <v>0</v>
      </c>
      <c r="AM379">
        <v>0</v>
      </c>
    </row>
    <row r="380" spans="1:39" x14ac:dyDescent="0.45">
      <c r="A380" t="s">
        <v>2006</v>
      </c>
      <c r="B380" t="s">
        <v>2007</v>
      </c>
      <c r="C380" t="s">
        <v>2008</v>
      </c>
      <c r="D380" t="s">
        <v>127</v>
      </c>
      <c r="E380" t="s">
        <v>128</v>
      </c>
      <c r="F380" t="s">
        <v>2009</v>
      </c>
      <c r="G380" t="s">
        <v>57</v>
      </c>
      <c r="L380">
        <v>1</v>
      </c>
      <c r="M380" s="1">
        <v>40697</v>
      </c>
      <c r="N380" s="2">
        <v>40695</v>
      </c>
      <c r="O380" t="s">
        <v>76</v>
      </c>
      <c r="P380">
        <v>2011</v>
      </c>
      <c r="Q380" s="1">
        <v>40756</v>
      </c>
      <c r="R380" s="1">
        <v>40756</v>
      </c>
      <c r="S380">
        <v>0</v>
      </c>
      <c r="T380">
        <v>3107198</v>
      </c>
      <c r="U380">
        <v>0</v>
      </c>
      <c r="V380">
        <v>0</v>
      </c>
      <c r="W380">
        <v>0</v>
      </c>
      <c r="X380">
        <v>0</v>
      </c>
      <c r="Y380">
        <v>0</v>
      </c>
      <c r="Z380">
        <v>0</v>
      </c>
      <c r="AA380">
        <v>0</v>
      </c>
      <c r="AB380">
        <v>0</v>
      </c>
      <c r="AC380">
        <v>0</v>
      </c>
      <c r="AD380">
        <v>0</v>
      </c>
      <c r="AE380">
        <v>0</v>
      </c>
      <c r="AF380">
        <v>3107198</v>
      </c>
      <c r="AG380">
        <v>0</v>
      </c>
      <c r="AH380">
        <v>0</v>
      </c>
      <c r="AI380">
        <v>0</v>
      </c>
      <c r="AJ380">
        <v>0</v>
      </c>
      <c r="AK380">
        <v>0</v>
      </c>
      <c r="AL380">
        <v>0</v>
      </c>
      <c r="AM380">
        <v>0</v>
      </c>
    </row>
    <row r="381" spans="1:39" x14ac:dyDescent="0.45">
      <c r="A381" t="s">
        <v>2010</v>
      </c>
      <c r="B381" t="s">
        <v>2011</v>
      </c>
      <c r="C381" t="s">
        <v>2012</v>
      </c>
      <c r="D381" t="s">
        <v>389</v>
      </c>
      <c r="E381" t="s">
        <v>390</v>
      </c>
      <c r="F381" t="s">
        <v>114</v>
      </c>
      <c r="G381" t="s">
        <v>57</v>
      </c>
      <c r="L381">
        <v>1</v>
      </c>
      <c r="Q381" s="1">
        <v>40544</v>
      </c>
      <c r="R381" s="1">
        <v>40544</v>
      </c>
      <c r="S381">
        <v>0</v>
      </c>
      <c r="T381">
        <v>0</v>
      </c>
      <c r="U381">
        <v>0</v>
      </c>
      <c r="V381">
        <v>0</v>
      </c>
      <c r="W381">
        <v>0</v>
      </c>
      <c r="X381">
        <v>0</v>
      </c>
      <c r="Y381">
        <v>0</v>
      </c>
      <c r="Z381">
        <v>0</v>
      </c>
      <c r="AA381">
        <v>0</v>
      </c>
      <c r="AB381">
        <v>0</v>
      </c>
      <c r="AC381">
        <v>0</v>
      </c>
      <c r="AD381">
        <v>0</v>
      </c>
      <c r="AE381">
        <v>0</v>
      </c>
      <c r="AF381">
        <v>0</v>
      </c>
      <c r="AG381">
        <v>0</v>
      </c>
      <c r="AH381">
        <v>0</v>
      </c>
      <c r="AI381">
        <v>0</v>
      </c>
      <c r="AJ381">
        <v>0</v>
      </c>
      <c r="AK381">
        <v>0</v>
      </c>
      <c r="AL381">
        <v>0</v>
      </c>
      <c r="AM381">
        <v>0</v>
      </c>
    </row>
    <row r="382" spans="1:39" x14ac:dyDescent="0.45">
      <c r="A382" t="s">
        <v>2013</v>
      </c>
      <c r="B382" t="s">
        <v>2014</v>
      </c>
      <c r="C382" t="s">
        <v>2015</v>
      </c>
      <c r="D382" t="s">
        <v>107</v>
      </c>
      <c r="E382" t="s">
        <v>108</v>
      </c>
      <c r="F382" t="s">
        <v>2016</v>
      </c>
      <c r="G382" t="s">
        <v>101</v>
      </c>
      <c r="H382" t="s">
        <v>887</v>
      </c>
      <c r="J382" t="s">
        <v>2017</v>
      </c>
      <c r="K382" t="s">
        <v>2017</v>
      </c>
      <c r="L382">
        <v>1</v>
      </c>
      <c r="M382" s="1">
        <v>40323</v>
      </c>
      <c r="N382" s="2">
        <v>40299</v>
      </c>
      <c r="O382" t="s">
        <v>1166</v>
      </c>
      <c r="P382">
        <v>2010</v>
      </c>
      <c r="Q382" s="1">
        <v>40603</v>
      </c>
      <c r="R382" s="1">
        <v>40603</v>
      </c>
      <c r="S382">
        <v>650000</v>
      </c>
      <c r="T382">
        <v>0</v>
      </c>
      <c r="U382">
        <v>0</v>
      </c>
      <c r="V382">
        <v>0</v>
      </c>
      <c r="W382">
        <v>0</v>
      </c>
      <c r="X382">
        <v>0</v>
      </c>
      <c r="Y382">
        <v>0</v>
      </c>
      <c r="Z382">
        <v>0</v>
      </c>
      <c r="AA382">
        <v>0</v>
      </c>
      <c r="AB382">
        <v>0</v>
      </c>
      <c r="AC382">
        <v>0</v>
      </c>
      <c r="AD382">
        <v>0</v>
      </c>
      <c r="AE382">
        <v>0</v>
      </c>
      <c r="AF382">
        <v>0</v>
      </c>
      <c r="AG382">
        <v>0</v>
      </c>
      <c r="AH382">
        <v>0</v>
      </c>
      <c r="AI382">
        <v>0</v>
      </c>
      <c r="AJ382">
        <v>0</v>
      </c>
      <c r="AK382">
        <v>0</v>
      </c>
      <c r="AL382">
        <v>0</v>
      </c>
      <c r="AM382">
        <v>0</v>
      </c>
    </row>
    <row r="383" spans="1:39" x14ac:dyDescent="0.45">
      <c r="A383" t="s">
        <v>2018</v>
      </c>
      <c r="B383" t="s">
        <v>2019</v>
      </c>
      <c r="F383" t="s">
        <v>2020</v>
      </c>
      <c r="G383" t="s">
        <v>57</v>
      </c>
      <c r="H383" t="s">
        <v>46</v>
      </c>
      <c r="I383" t="s">
        <v>58</v>
      </c>
      <c r="J383" t="s">
        <v>198</v>
      </c>
      <c r="K383" t="s">
        <v>2021</v>
      </c>
      <c r="L383">
        <v>1</v>
      </c>
      <c r="M383" s="1">
        <v>40544</v>
      </c>
      <c r="N383" s="2">
        <v>40544</v>
      </c>
      <c r="O383" t="s">
        <v>528</v>
      </c>
      <c r="P383">
        <v>2011</v>
      </c>
      <c r="Q383" s="1">
        <v>40819</v>
      </c>
      <c r="R383" s="1">
        <v>40819</v>
      </c>
      <c r="S383">
        <v>2875000</v>
      </c>
      <c r="T383">
        <v>0</v>
      </c>
      <c r="U383">
        <v>0</v>
      </c>
      <c r="V383">
        <v>0</v>
      </c>
      <c r="W383">
        <v>0</v>
      </c>
      <c r="X383">
        <v>0</v>
      </c>
      <c r="Y383">
        <v>0</v>
      </c>
      <c r="Z383">
        <v>0</v>
      </c>
      <c r="AA383">
        <v>0</v>
      </c>
      <c r="AB383">
        <v>0</v>
      </c>
      <c r="AC383">
        <v>0</v>
      </c>
      <c r="AD383">
        <v>0</v>
      </c>
      <c r="AE383">
        <v>0</v>
      </c>
      <c r="AF383">
        <v>0</v>
      </c>
      <c r="AG383">
        <v>0</v>
      </c>
      <c r="AH383">
        <v>0</v>
      </c>
      <c r="AI383">
        <v>0</v>
      </c>
      <c r="AJ383">
        <v>0</v>
      </c>
      <c r="AK383">
        <v>0</v>
      </c>
      <c r="AL383">
        <v>0</v>
      </c>
      <c r="AM383">
        <v>0</v>
      </c>
    </row>
    <row r="384" spans="1:39" x14ac:dyDescent="0.45">
      <c r="A384" t="s">
        <v>2022</v>
      </c>
      <c r="B384" t="s">
        <v>2023</v>
      </c>
      <c r="C384" t="s">
        <v>2024</v>
      </c>
      <c r="D384" t="s">
        <v>389</v>
      </c>
      <c r="E384" t="s">
        <v>390</v>
      </c>
      <c r="F384" t="s">
        <v>73</v>
      </c>
      <c r="G384" t="s">
        <v>57</v>
      </c>
      <c r="H384" t="s">
        <v>46</v>
      </c>
      <c r="I384" t="s">
        <v>81</v>
      </c>
      <c r="J384" t="s">
        <v>590</v>
      </c>
      <c r="K384" t="s">
        <v>2025</v>
      </c>
      <c r="L384">
        <v>1</v>
      </c>
      <c r="M384" s="1">
        <v>41000</v>
      </c>
      <c r="N384" s="2">
        <v>41000</v>
      </c>
      <c r="O384" t="s">
        <v>50</v>
      </c>
      <c r="P384">
        <v>2012</v>
      </c>
      <c r="Q384" s="1">
        <v>41830</v>
      </c>
      <c r="R384" s="1">
        <v>41830</v>
      </c>
      <c r="S384">
        <v>0</v>
      </c>
      <c r="T384">
        <v>0</v>
      </c>
      <c r="U384">
        <v>0</v>
      </c>
      <c r="V384">
        <v>0</v>
      </c>
      <c r="W384">
        <v>0</v>
      </c>
      <c r="X384">
        <v>1500000</v>
      </c>
      <c r="Y384">
        <v>0</v>
      </c>
      <c r="Z384">
        <v>0</v>
      </c>
      <c r="AA384">
        <v>0</v>
      </c>
      <c r="AB384">
        <v>0</v>
      </c>
      <c r="AC384">
        <v>0</v>
      </c>
      <c r="AD384">
        <v>0</v>
      </c>
      <c r="AE384">
        <v>0</v>
      </c>
      <c r="AF384">
        <v>0</v>
      </c>
      <c r="AG384">
        <v>0</v>
      </c>
      <c r="AH384">
        <v>0</v>
      </c>
      <c r="AI384">
        <v>0</v>
      </c>
      <c r="AJ384">
        <v>0</v>
      </c>
      <c r="AK384">
        <v>0</v>
      </c>
      <c r="AL384">
        <v>0</v>
      </c>
      <c r="AM384">
        <v>0</v>
      </c>
    </row>
    <row r="385" spans="1:39" x14ac:dyDescent="0.45">
      <c r="A385" t="s">
        <v>2026</v>
      </c>
      <c r="B385" t="s">
        <v>2027</v>
      </c>
      <c r="C385" t="s">
        <v>2028</v>
      </c>
      <c r="D385" t="s">
        <v>774</v>
      </c>
      <c r="E385" t="s">
        <v>775</v>
      </c>
      <c r="F385" t="s">
        <v>2029</v>
      </c>
      <c r="G385" t="s">
        <v>57</v>
      </c>
      <c r="H385" t="s">
        <v>46</v>
      </c>
      <c r="I385" t="s">
        <v>299</v>
      </c>
      <c r="J385" t="s">
        <v>300</v>
      </c>
      <c r="K385" t="s">
        <v>2030</v>
      </c>
      <c r="L385">
        <v>5</v>
      </c>
      <c r="M385" s="1">
        <v>39814</v>
      </c>
      <c r="N385" s="2">
        <v>39814</v>
      </c>
      <c r="O385" t="s">
        <v>188</v>
      </c>
      <c r="P385">
        <v>2009</v>
      </c>
      <c r="Q385" s="1">
        <v>40890</v>
      </c>
      <c r="R385" s="1">
        <v>41961</v>
      </c>
      <c r="S385">
        <v>0</v>
      </c>
      <c r="T385">
        <v>9400000</v>
      </c>
      <c r="U385">
        <v>0</v>
      </c>
      <c r="V385">
        <v>0</v>
      </c>
      <c r="W385">
        <v>0</v>
      </c>
      <c r="X385">
        <v>1710000</v>
      </c>
      <c r="Y385">
        <v>0</v>
      </c>
      <c r="Z385">
        <v>0</v>
      </c>
      <c r="AA385">
        <v>0</v>
      </c>
      <c r="AB385">
        <v>0</v>
      </c>
      <c r="AC385">
        <v>0</v>
      </c>
      <c r="AD385">
        <v>0</v>
      </c>
      <c r="AE385">
        <v>0</v>
      </c>
      <c r="AF385">
        <v>0</v>
      </c>
      <c r="AG385">
        <v>4500000</v>
      </c>
      <c r="AH385">
        <v>0</v>
      </c>
      <c r="AI385">
        <v>0</v>
      </c>
      <c r="AJ385">
        <v>0</v>
      </c>
      <c r="AK385">
        <v>0</v>
      </c>
      <c r="AL385">
        <v>0</v>
      </c>
      <c r="AM385">
        <v>0</v>
      </c>
    </row>
    <row r="386" spans="1:39" x14ac:dyDescent="0.45">
      <c r="A386" t="s">
        <v>2031</v>
      </c>
      <c r="B386" t="s">
        <v>2032</v>
      </c>
      <c r="C386" t="s">
        <v>2033</v>
      </c>
      <c r="D386" t="s">
        <v>558</v>
      </c>
      <c r="E386" t="s">
        <v>559</v>
      </c>
      <c r="F386" s="3">
        <v>47566</v>
      </c>
      <c r="G386" t="s">
        <v>57</v>
      </c>
      <c r="H386" t="s">
        <v>74</v>
      </c>
      <c r="J386" t="s">
        <v>2034</v>
      </c>
      <c r="K386" t="s">
        <v>2034</v>
      </c>
      <c r="L386">
        <v>1</v>
      </c>
      <c r="M386" s="1">
        <v>40544</v>
      </c>
      <c r="N386" s="2">
        <v>40544</v>
      </c>
      <c r="O386" t="s">
        <v>528</v>
      </c>
      <c r="P386">
        <v>2011</v>
      </c>
      <c r="Q386" s="1">
        <v>41006</v>
      </c>
      <c r="R386" s="1">
        <v>41006</v>
      </c>
      <c r="S386">
        <v>0</v>
      </c>
      <c r="T386">
        <v>47566</v>
      </c>
      <c r="U386">
        <v>0</v>
      </c>
      <c r="V386">
        <v>0</v>
      </c>
      <c r="W386">
        <v>0</v>
      </c>
      <c r="X386">
        <v>0</v>
      </c>
      <c r="Y386">
        <v>0</v>
      </c>
      <c r="Z386">
        <v>0</v>
      </c>
      <c r="AA386">
        <v>0</v>
      </c>
      <c r="AB386">
        <v>0</v>
      </c>
      <c r="AC386">
        <v>0</v>
      </c>
      <c r="AD386">
        <v>0</v>
      </c>
      <c r="AE386">
        <v>0</v>
      </c>
      <c r="AF386">
        <v>0</v>
      </c>
      <c r="AG386">
        <v>0</v>
      </c>
      <c r="AH386">
        <v>0</v>
      </c>
      <c r="AI386">
        <v>0</v>
      </c>
      <c r="AJ386">
        <v>0</v>
      </c>
      <c r="AK386">
        <v>0</v>
      </c>
      <c r="AL386">
        <v>0</v>
      </c>
      <c r="AM386">
        <v>0</v>
      </c>
    </row>
    <row r="387" spans="1:39" x14ac:dyDescent="0.45">
      <c r="A387" t="s">
        <v>2035</v>
      </c>
      <c r="B387" t="s">
        <v>2036</v>
      </c>
      <c r="C387" t="s">
        <v>2037</v>
      </c>
      <c r="D387" t="s">
        <v>1334</v>
      </c>
      <c r="E387" t="s">
        <v>1335</v>
      </c>
      <c r="F387" t="s">
        <v>2038</v>
      </c>
      <c r="G387" t="s">
        <v>45</v>
      </c>
      <c r="H387" t="s">
        <v>74</v>
      </c>
      <c r="J387" t="s">
        <v>75</v>
      </c>
      <c r="K387" t="s">
        <v>75</v>
      </c>
      <c r="L387">
        <v>4</v>
      </c>
      <c r="M387" s="1">
        <v>37987</v>
      </c>
      <c r="N387" s="2">
        <v>37987</v>
      </c>
      <c r="O387" t="s">
        <v>452</v>
      </c>
      <c r="P387">
        <v>2004</v>
      </c>
      <c r="Q387" s="1">
        <v>38596</v>
      </c>
      <c r="R387" s="1">
        <v>41603</v>
      </c>
      <c r="S387">
        <v>0</v>
      </c>
      <c r="T387">
        <v>18500000</v>
      </c>
      <c r="U387">
        <v>0</v>
      </c>
      <c r="V387">
        <v>0</v>
      </c>
      <c r="W387">
        <v>0</v>
      </c>
      <c r="X387">
        <v>1600000</v>
      </c>
      <c r="Y387">
        <v>0</v>
      </c>
      <c r="Z387">
        <v>0</v>
      </c>
      <c r="AA387">
        <v>0</v>
      </c>
      <c r="AB387">
        <v>0</v>
      </c>
      <c r="AC387">
        <v>0</v>
      </c>
      <c r="AD387">
        <v>0</v>
      </c>
      <c r="AE387">
        <v>0</v>
      </c>
      <c r="AF387">
        <v>8500000</v>
      </c>
      <c r="AG387">
        <v>0</v>
      </c>
      <c r="AH387">
        <v>0</v>
      </c>
      <c r="AI387">
        <v>0</v>
      </c>
      <c r="AJ387">
        <v>0</v>
      </c>
      <c r="AK387">
        <v>0</v>
      </c>
      <c r="AL387">
        <v>0</v>
      </c>
      <c r="AM387">
        <v>0</v>
      </c>
    </row>
    <row r="388" spans="1:39" x14ac:dyDescent="0.45">
      <c r="A388" t="s">
        <v>2039</v>
      </c>
      <c r="B388" t="s">
        <v>2040</v>
      </c>
      <c r="C388" t="s">
        <v>2041</v>
      </c>
      <c r="D388" t="s">
        <v>54</v>
      </c>
      <c r="E388" t="s">
        <v>55</v>
      </c>
      <c r="F388" t="s">
        <v>114</v>
      </c>
      <c r="G388" t="s">
        <v>57</v>
      </c>
      <c r="H388" t="s">
        <v>223</v>
      </c>
      <c r="J388" t="s">
        <v>311</v>
      </c>
      <c r="K388" t="s">
        <v>311</v>
      </c>
      <c r="L388">
        <v>1</v>
      </c>
      <c r="M388" s="1">
        <v>38718</v>
      </c>
      <c r="N388" s="2">
        <v>38718</v>
      </c>
      <c r="O388" t="s">
        <v>430</v>
      </c>
      <c r="P388">
        <v>2006</v>
      </c>
      <c r="Q388" s="1">
        <v>40148</v>
      </c>
      <c r="R388" s="1">
        <v>40148</v>
      </c>
      <c r="S388">
        <v>0</v>
      </c>
      <c r="T388">
        <v>0</v>
      </c>
      <c r="U388">
        <v>0</v>
      </c>
      <c r="V388">
        <v>0</v>
      </c>
      <c r="W388">
        <v>0</v>
      </c>
      <c r="X388">
        <v>0</v>
      </c>
      <c r="Y388">
        <v>0</v>
      </c>
      <c r="Z388">
        <v>0</v>
      </c>
      <c r="AA388">
        <v>0</v>
      </c>
      <c r="AB388">
        <v>0</v>
      </c>
      <c r="AC388">
        <v>0</v>
      </c>
      <c r="AD388">
        <v>0</v>
      </c>
      <c r="AE388">
        <v>0</v>
      </c>
      <c r="AF388">
        <v>0</v>
      </c>
      <c r="AG388">
        <v>0</v>
      </c>
      <c r="AH388">
        <v>0</v>
      </c>
      <c r="AI388">
        <v>0</v>
      </c>
      <c r="AJ388">
        <v>0</v>
      </c>
      <c r="AK388">
        <v>0</v>
      </c>
      <c r="AL388">
        <v>0</v>
      </c>
      <c r="AM388">
        <v>0</v>
      </c>
    </row>
    <row r="389" spans="1:39" x14ac:dyDescent="0.45">
      <c r="A389" t="s">
        <v>2042</v>
      </c>
      <c r="B389" t="s">
        <v>2043</v>
      </c>
      <c r="C389" t="s">
        <v>2044</v>
      </c>
      <c r="D389" t="s">
        <v>54</v>
      </c>
      <c r="E389" t="s">
        <v>55</v>
      </c>
      <c r="F389" t="s">
        <v>2045</v>
      </c>
      <c r="G389" t="s">
        <v>57</v>
      </c>
      <c r="H389" t="s">
        <v>223</v>
      </c>
      <c r="J389" t="s">
        <v>224</v>
      </c>
      <c r="K389" t="s">
        <v>224</v>
      </c>
      <c r="L389">
        <v>1</v>
      </c>
      <c r="M389" s="1">
        <v>37622</v>
      </c>
      <c r="N389" s="2">
        <v>37622</v>
      </c>
      <c r="O389" t="s">
        <v>854</v>
      </c>
      <c r="P389">
        <v>2003</v>
      </c>
      <c r="Q389" s="1">
        <v>40299</v>
      </c>
      <c r="R389" s="1">
        <v>40299</v>
      </c>
      <c r="S389">
        <v>0</v>
      </c>
      <c r="T389">
        <v>0</v>
      </c>
      <c r="U389">
        <v>0</v>
      </c>
      <c r="V389">
        <v>0</v>
      </c>
      <c r="W389">
        <v>0</v>
      </c>
      <c r="X389">
        <v>0</v>
      </c>
      <c r="Y389">
        <v>1136548</v>
      </c>
      <c r="Z389">
        <v>0</v>
      </c>
      <c r="AA389">
        <v>0</v>
      </c>
      <c r="AB389">
        <v>0</v>
      </c>
      <c r="AC389">
        <v>0</v>
      </c>
      <c r="AD389">
        <v>0</v>
      </c>
      <c r="AE389">
        <v>0</v>
      </c>
      <c r="AF389">
        <v>0</v>
      </c>
      <c r="AG389">
        <v>0</v>
      </c>
      <c r="AH389">
        <v>0</v>
      </c>
      <c r="AI389">
        <v>0</v>
      </c>
      <c r="AJ389">
        <v>0</v>
      </c>
      <c r="AK389">
        <v>0</v>
      </c>
      <c r="AL389">
        <v>0</v>
      </c>
      <c r="AM389">
        <v>0</v>
      </c>
    </row>
    <row r="390" spans="1:39" x14ac:dyDescent="0.45">
      <c r="A390" t="s">
        <v>2046</v>
      </c>
      <c r="B390" t="s">
        <v>2047</v>
      </c>
      <c r="D390" t="s">
        <v>88</v>
      </c>
      <c r="E390" t="s">
        <v>89</v>
      </c>
      <c r="F390" t="s">
        <v>2048</v>
      </c>
      <c r="G390" t="s">
        <v>57</v>
      </c>
      <c r="H390" t="s">
        <v>46</v>
      </c>
      <c r="I390" t="s">
        <v>205</v>
      </c>
      <c r="J390" t="s">
        <v>206</v>
      </c>
      <c r="K390" t="s">
        <v>206</v>
      </c>
      <c r="L390">
        <v>2</v>
      </c>
      <c r="M390" s="1">
        <v>41275</v>
      </c>
      <c r="N390" s="2">
        <v>41275</v>
      </c>
      <c r="O390" t="s">
        <v>164</v>
      </c>
      <c r="P390">
        <v>2013</v>
      </c>
      <c r="Q390" s="1">
        <v>41575</v>
      </c>
      <c r="R390" s="1">
        <v>41841</v>
      </c>
      <c r="S390">
        <v>0</v>
      </c>
      <c r="T390">
        <v>460775</v>
      </c>
      <c r="U390">
        <v>0</v>
      </c>
      <c r="V390">
        <v>0</v>
      </c>
      <c r="W390">
        <v>0</v>
      </c>
      <c r="X390">
        <v>0</v>
      </c>
      <c r="Y390">
        <v>0</v>
      </c>
      <c r="Z390">
        <v>0</v>
      </c>
      <c r="AA390">
        <v>0</v>
      </c>
      <c r="AB390">
        <v>0</v>
      </c>
      <c r="AC390">
        <v>0</v>
      </c>
      <c r="AD390">
        <v>0</v>
      </c>
      <c r="AE390">
        <v>0</v>
      </c>
      <c r="AF390">
        <v>0</v>
      </c>
      <c r="AG390">
        <v>0</v>
      </c>
      <c r="AH390">
        <v>0</v>
      </c>
      <c r="AI390">
        <v>0</v>
      </c>
      <c r="AJ390">
        <v>0</v>
      </c>
      <c r="AK390">
        <v>0</v>
      </c>
      <c r="AL390">
        <v>0</v>
      </c>
      <c r="AM390">
        <v>0</v>
      </c>
    </row>
    <row r="391" spans="1:39" x14ac:dyDescent="0.45">
      <c r="A391" t="s">
        <v>2049</v>
      </c>
      <c r="B391" t="s">
        <v>2050</v>
      </c>
      <c r="C391" t="s">
        <v>2051</v>
      </c>
      <c r="D391" t="s">
        <v>54</v>
      </c>
      <c r="E391" t="s">
        <v>55</v>
      </c>
      <c r="F391" t="s">
        <v>2052</v>
      </c>
      <c r="G391" t="s">
        <v>57</v>
      </c>
      <c r="H391" t="s">
        <v>223</v>
      </c>
      <c r="J391" t="s">
        <v>1377</v>
      </c>
      <c r="K391" t="s">
        <v>1377</v>
      </c>
      <c r="L391">
        <v>3</v>
      </c>
      <c r="M391" s="1">
        <v>39448</v>
      </c>
      <c r="N391" s="2">
        <v>39448</v>
      </c>
      <c r="O391" t="s">
        <v>181</v>
      </c>
      <c r="P391">
        <v>2008</v>
      </c>
      <c r="Q391" s="1">
        <v>39934</v>
      </c>
      <c r="R391" s="1">
        <v>40544</v>
      </c>
      <c r="S391">
        <v>0</v>
      </c>
      <c r="T391">
        <v>3989751</v>
      </c>
      <c r="U391">
        <v>0</v>
      </c>
      <c r="V391">
        <v>0</v>
      </c>
      <c r="W391">
        <v>0</v>
      </c>
      <c r="X391">
        <v>0</v>
      </c>
      <c r="Y391">
        <v>0</v>
      </c>
      <c r="Z391">
        <v>0</v>
      </c>
      <c r="AA391">
        <v>0</v>
      </c>
      <c r="AB391">
        <v>0</v>
      </c>
      <c r="AC391">
        <v>0</v>
      </c>
      <c r="AD391">
        <v>0</v>
      </c>
      <c r="AE391">
        <v>0</v>
      </c>
      <c r="AF391">
        <v>0</v>
      </c>
      <c r="AG391">
        <v>3989751</v>
      </c>
      <c r="AH391">
        <v>0</v>
      </c>
      <c r="AI391">
        <v>0</v>
      </c>
      <c r="AJ391">
        <v>0</v>
      </c>
      <c r="AK391">
        <v>0</v>
      </c>
      <c r="AL391">
        <v>0</v>
      </c>
      <c r="AM391">
        <v>0</v>
      </c>
    </row>
    <row r="392" spans="1:39" x14ac:dyDescent="0.45">
      <c r="A392" t="s">
        <v>2053</v>
      </c>
      <c r="B392" t="s">
        <v>2054</v>
      </c>
      <c r="C392" t="s">
        <v>2055</v>
      </c>
      <c r="D392" t="s">
        <v>1360</v>
      </c>
      <c r="E392" t="s">
        <v>1361</v>
      </c>
      <c r="F392" t="s">
        <v>2056</v>
      </c>
      <c r="G392" t="s">
        <v>57</v>
      </c>
      <c r="H392" t="s">
        <v>46</v>
      </c>
      <c r="I392" t="s">
        <v>267</v>
      </c>
      <c r="J392" t="s">
        <v>2057</v>
      </c>
      <c r="K392" t="s">
        <v>2058</v>
      </c>
      <c r="L392">
        <v>4</v>
      </c>
      <c r="M392" s="1">
        <v>38718</v>
      </c>
      <c r="N392" s="2">
        <v>38718</v>
      </c>
      <c r="O392" t="s">
        <v>430</v>
      </c>
      <c r="P392">
        <v>2006</v>
      </c>
      <c r="Q392" s="1">
        <v>40544</v>
      </c>
      <c r="R392" s="1">
        <v>41562</v>
      </c>
      <c r="S392">
        <v>0</v>
      </c>
      <c r="T392">
        <v>9850000</v>
      </c>
      <c r="U392">
        <v>0</v>
      </c>
      <c r="V392">
        <v>0</v>
      </c>
      <c r="W392">
        <v>0</v>
      </c>
      <c r="X392">
        <v>0</v>
      </c>
      <c r="Y392">
        <v>0</v>
      </c>
      <c r="Z392">
        <v>0</v>
      </c>
      <c r="AA392">
        <v>0</v>
      </c>
      <c r="AB392">
        <v>0</v>
      </c>
      <c r="AC392">
        <v>0</v>
      </c>
      <c r="AD392">
        <v>0</v>
      </c>
      <c r="AE392">
        <v>0</v>
      </c>
      <c r="AF392">
        <v>5600000</v>
      </c>
      <c r="AG392">
        <v>4000000</v>
      </c>
      <c r="AH392">
        <v>0</v>
      </c>
      <c r="AI392">
        <v>0</v>
      </c>
      <c r="AJ392">
        <v>0</v>
      </c>
      <c r="AK392">
        <v>0</v>
      </c>
      <c r="AL392">
        <v>0</v>
      </c>
      <c r="AM392">
        <v>0</v>
      </c>
    </row>
    <row r="393" spans="1:39" x14ac:dyDescent="0.45">
      <c r="A393" t="s">
        <v>2059</v>
      </c>
      <c r="B393" t="s">
        <v>2060</v>
      </c>
      <c r="C393" t="s">
        <v>2061</v>
      </c>
      <c r="D393" t="s">
        <v>2062</v>
      </c>
      <c r="E393" t="s">
        <v>2063</v>
      </c>
      <c r="F393" t="s">
        <v>757</v>
      </c>
      <c r="G393" t="s">
        <v>57</v>
      </c>
      <c r="H393" t="s">
        <v>46</v>
      </c>
      <c r="I393" t="s">
        <v>241</v>
      </c>
      <c r="J393" t="s">
        <v>2064</v>
      </c>
      <c r="K393" t="s">
        <v>2064</v>
      </c>
      <c r="L393">
        <v>2</v>
      </c>
      <c r="M393" s="1">
        <v>39904</v>
      </c>
      <c r="N393" s="2">
        <v>39904</v>
      </c>
      <c r="O393" t="s">
        <v>269</v>
      </c>
      <c r="P393">
        <v>2009</v>
      </c>
      <c r="Q393" s="1">
        <v>40179</v>
      </c>
      <c r="R393" s="1">
        <v>41627</v>
      </c>
      <c r="S393">
        <v>600000</v>
      </c>
      <c r="T393">
        <v>0</v>
      </c>
      <c r="U393">
        <v>0</v>
      </c>
      <c r="V393">
        <v>0</v>
      </c>
      <c r="W393">
        <v>0</v>
      </c>
      <c r="X393">
        <v>0</v>
      </c>
      <c r="Y393">
        <v>0</v>
      </c>
      <c r="Z393">
        <v>0</v>
      </c>
      <c r="AA393">
        <v>0</v>
      </c>
      <c r="AB393">
        <v>0</v>
      </c>
      <c r="AC393">
        <v>0</v>
      </c>
      <c r="AD393">
        <v>0</v>
      </c>
      <c r="AE393">
        <v>0</v>
      </c>
      <c r="AF393">
        <v>0</v>
      </c>
      <c r="AG393">
        <v>0</v>
      </c>
      <c r="AH393">
        <v>0</v>
      </c>
      <c r="AI393">
        <v>0</v>
      </c>
      <c r="AJ393">
        <v>0</v>
      </c>
      <c r="AK393">
        <v>0</v>
      </c>
      <c r="AL393">
        <v>0</v>
      </c>
      <c r="AM393">
        <v>0</v>
      </c>
    </row>
    <row r="394" spans="1:39" x14ac:dyDescent="0.45">
      <c r="A394" t="s">
        <v>2065</v>
      </c>
      <c r="B394" t="s">
        <v>2066</v>
      </c>
      <c r="C394" t="s">
        <v>2067</v>
      </c>
      <c r="D394" t="s">
        <v>2068</v>
      </c>
      <c r="E394" t="s">
        <v>64</v>
      </c>
      <c r="F394" t="s">
        <v>2069</v>
      </c>
      <c r="G394" t="s">
        <v>57</v>
      </c>
      <c r="H394" t="s">
        <v>379</v>
      </c>
      <c r="J394" t="s">
        <v>1200</v>
      </c>
      <c r="K394" t="s">
        <v>1200</v>
      </c>
      <c r="L394">
        <v>2</v>
      </c>
      <c r="M394" s="1">
        <v>41334</v>
      </c>
      <c r="N394" s="2">
        <v>41334</v>
      </c>
      <c r="O394" t="s">
        <v>164</v>
      </c>
      <c r="P394">
        <v>2013</v>
      </c>
      <c r="Q394" s="1">
        <v>41366</v>
      </c>
      <c r="R394" s="1">
        <v>41450</v>
      </c>
      <c r="S394">
        <v>269260</v>
      </c>
      <c r="T394">
        <v>0</v>
      </c>
      <c r="U394">
        <v>0</v>
      </c>
      <c r="V394">
        <v>0</v>
      </c>
      <c r="W394">
        <v>0</v>
      </c>
      <c r="X394">
        <v>0</v>
      </c>
      <c r="Y394">
        <v>0</v>
      </c>
      <c r="Z394">
        <v>0</v>
      </c>
      <c r="AA394">
        <v>0</v>
      </c>
      <c r="AB394">
        <v>0</v>
      </c>
      <c r="AC394">
        <v>0</v>
      </c>
      <c r="AD394">
        <v>0</v>
      </c>
      <c r="AE394">
        <v>0</v>
      </c>
      <c r="AF394">
        <v>0</v>
      </c>
      <c r="AG394">
        <v>0</v>
      </c>
      <c r="AH394">
        <v>0</v>
      </c>
      <c r="AI394">
        <v>0</v>
      </c>
      <c r="AJ394">
        <v>0</v>
      </c>
      <c r="AK394">
        <v>0</v>
      </c>
      <c r="AL394">
        <v>0</v>
      </c>
      <c r="AM394">
        <v>0</v>
      </c>
    </row>
    <row r="395" spans="1:39" x14ac:dyDescent="0.45">
      <c r="A395" t="s">
        <v>2070</v>
      </c>
      <c r="B395" t="s">
        <v>2071</v>
      </c>
      <c r="C395" t="s">
        <v>2072</v>
      </c>
      <c r="D395" t="s">
        <v>2073</v>
      </c>
      <c r="E395" t="s">
        <v>2074</v>
      </c>
      <c r="F395" t="s">
        <v>2075</v>
      </c>
      <c r="G395" t="s">
        <v>57</v>
      </c>
      <c r="H395" t="s">
        <v>122</v>
      </c>
      <c r="J395" t="s">
        <v>123</v>
      </c>
      <c r="K395" t="s">
        <v>123</v>
      </c>
      <c r="L395">
        <v>3</v>
      </c>
      <c r="M395" s="1">
        <v>41050</v>
      </c>
      <c r="N395" s="2">
        <v>41030</v>
      </c>
      <c r="O395" t="s">
        <v>50</v>
      </c>
      <c r="P395">
        <v>2012</v>
      </c>
      <c r="Q395" s="1">
        <v>40912</v>
      </c>
      <c r="R395" s="1">
        <v>41853</v>
      </c>
      <c r="S395">
        <v>0</v>
      </c>
      <c r="T395">
        <v>18500000</v>
      </c>
      <c r="U395">
        <v>0</v>
      </c>
      <c r="V395">
        <v>0</v>
      </c>
      <c r="W395">
        <v>0</v>
      </c>
      <c r="X395">
        <v>0</v>
      </c>
      <c r="Y395">
        <v>0</v>
      </c>
      <c r="Z395">
        <v>0</v>
      </c>
      <c r="AA395">
        <v>0</v>
      </c>
      <c r="AB395">
        <v>0</v>
      </c>
      <c r="AC395">
        <v>0</v>
      </c>
      <c r="AD395">
        <v>0</v>
      </c>
      <c r="AE395">
        <v>0</v>
      </c>
      <c r="AF395">
        <v>9500000</v>
      </c>
      <c r="AG395">
        <v>9000000</v>
      </c>
      <c r="AH395">
        <v>0</v>
      </c>
      <c r="AI395">
        <v>0</v>
      </c>
      <c r="AJ395">
        <v>0</v>
      </c>
      <c r="AK395">
        <v>0</v>
      </c>
      <c r="AL395">
        <v>0</v>
      </c>
      <c r="AM395">
        <v>0</v>
      </c>
    </row>
    <row r="396" spans="1:39" x14ac:dyDescent="0.45">
      <c r="A396" t="s">
        <v>2076</v>
      </c>
      <c r="B396" t="s">
        <v>2077</v>
      </c>
      <c r="C396" t="s">
        <v>2078</v>
      </c>
      <c r="F396" t="s">
        <v>114</v>
      </c>
      <c r="G396" t="s">
        <v>57</v>
      </c>
      <c r="H396" t="s">
        <v>46</v>
      </c>
      <c r="I396" t="s">
        <v>526</v>
      </c>
      <c r="J396" t="s">
        <v>1041</v>
      </c>
      <c r="K396" t="s">
        <v>1041</v>
      </c>
      <c r="L396">
        <v>1</v>
      </c>
      <c r="Q396" s="1">
        <v>40315</v>
      </c>
      <c r="R396" s="1">
        <v>40315</v>
      </c>
      <c r="S396">
        <v>0</v>
      </c>
      <c r="T396">
        <v>0</v>
      </c>
      <c r="U396">
        <v>0</v>
      </c>
      <c r="V396">
        <v>0</v>
      </c>
      <c r="W396">
        <v>0</v>
      </c>
      <c r="X396">
        <v>0</v>
      </c>
      <c r="Y396">
        <v>0</v>
      </c>
      <c r="Z396">
        <v>0</v>
      </c>
      <c r="AA396">
        <v>0</v>
      </c>
      <c r="AB396">
        <v>0</v>
      </c>
      <c r="AC396">
        <v>0</v>
      </c>
      <c r="AD396">
        <v>0</v>
      </c>
      <c r="AE396">
        <v>0</v>
      </c>
      <c r="AF396">
        <v>0</v>
      </c>
      <c r="AG396">
        <v>0</v>
      </c>
      <c r="AH396">
        <v>0</v>
      </c>
      <c r="AI396">
        <v>0</v>
      </c>
      <c r="AJ396">
        <v>0</v>
      </c>
      <c r="AK396">
        <v>0</v>
      </c>
      <c r="AL396">
        <v>0</v>
      </c>
      <c r="AM396">
        <v>0</v>
      </c>
    </row>
    <row r="397" spans="1:39" x14ac:dyDescent="0.45">
      <c r="A397" t="s">
        <v>2079</v>
      </c>
      <c r="B397" t="s">
        <v>2080</v>
      </c>
      <c r="C397" t="s">
        <v>2081</v>
      </c>
      <c r="D397" t="s">
        <v>2082</v>
      </c>
      <c r="E397" t="s">
        <v>559</v>
      </c>
      <c r="F397" t="s">
        <v>538</v>
      </c>
      <c r="G397" t="s">
        <v>101</v>
      </c>
      <c r="H397" t="s">
        <v>260</v>
      </c>
      <c r="I397" t="s">
        <v>261</v>
      </c>
      <c r="J397" t="s">
        <v>262</v>
      </c>
      <c r="K397" t="s">
        <v>262</v>
      </c>
      <c r="L397">
        <v>1</v>
      </c>
      <c r="Q397" s="1">
        <v>40032</v>
      </c>
      <c r="R397" s="1">
        <v>40032</v>
      </c>
      <c r="S397">
        <v>0</v>
      </c>
      <c r="T397">
        <v>2100000</v>
      </c>
      <c r="U397">
        <v>0</v>
      </c>
      <c r="V397">
        <v>0</v>
      </c>
      <c r="W397">
        <v>0</v>
      </c>
      <c r="X397">
        <v>0</v>
      </c>
      <c r="Y397">
        <v>0</v>
      </c>
      <c r="Z397">
        <v>0</v>
      </c>
      <c r="AA397">
        <v>0</v>
      </c>
      <c r="AB397">
        <v>0</v>
      </c>
      <c r="AC397">
        <v>0</v>
      </c>
      <c r="AD397">
        <v>0</v>
      </c>
      <c r="AE397">
        <v>0</v>
      </c>
      <c r="AF397">
        <v>0</v>
      </c>
      <c r="AG397">
        <v>0</v>
      </c>
      <c r="AH397">
        <v>0</v>
      </c>
      <c r="AI397">
        <v>0</v>
      </c>
      <c r="AJ397">
        <v>0</v>
      </c>
      <c r="AK397">
        <v>0</v>
      </c>
      <c r="AL397">
        <v>0</v>
      </c>
      <c r="AM397">
        <v>0</v>
      </c>
    </row>
    <row r="398" spans="1:39" x14ac:dyDescent="0.45">
      <c r="A398" t="s">
        <v>2083</v>
      </c>
      <c r="B398" t="s">
        <v>2084</v>
      </c>
      <c r="C398" t="s">
        <v>2085</v>
      </c>
      <c r="D398" t="s">
        <v>2086</v>
      </c>
      <c r="E398" t="s">
        <v>1361</v>
      </c>
      <c r="F398" t="s">
        <v>2087</v>
      </c>
      <c r="G398" t="s">
        <v>57</v>
      </c>
      <c r="H398" t="s">
        <v>223</v>
      </c>
      <c r="J398" t="s">
        <v>224</v>
      </c>
      <c r="K398" t="s">
        <v>224</v>
      </c>
      <c r="L398">
        <v>3</v>
      </c>
      <c r="M398" s="1">
        <v>38161</v>
      </c>
      <c r="N398" s="2">
        <v>38139</v>
      </c>
      <c r="O398" t="s">
        <v>965</v>
      </c>
      <c r="P398">
        <v>2004</v>
      </c>
      <c r="Q398" s="1">
        <v>39448</v>
      </c>
      <c r="R398" s="1">
        <v>40807</v>
      </c>
      <c r="S398">
        <v>0</v>
      </c>
      <c r="T398">
        <v>34000000</v>
      </c>
      <c r="U398">
        <v>0</v>
      </c>
      <c r="V398">
        <v>0</v>
      </c>
      <c r="W398">
        <v>0</v>
      </c>
      <c r="X398">
        <v>0</v>
      </c>
      <c r="Y398">
        <v>0</v>
      </c>
      <c r="Z398">
        <v>0</v>
      </c>
      <c r="AA398">
        <v>0</v>
      </c>
      <c r="AB398">
        <v>0</v>
      </c>
      <c r="AC398">
        <v>0</v>
      </c>
      <c r="AD398">
        <v>0</v>
      </c>
      <c r="AE398">
        <v>0</v>
      </c>
      <c r="AF398">
        <v>17000000</v>
      </c>
      <c r="AG398">
        <v>0</v>
      </c>
      <c r="AH398">
        <v>0</v>
      </c>
      <c r="AI398">
        <v>0</v>
      </c>
      <c r="AJ398">
        <v>0</v>
      </c>
      <c r="AK398">
        <v>0</v>
      </c>
      <c r="AL398">
        <v>0</v>
      </c>
      <c r="AM398">
        <v>0</v>
      </c>
    </row>
    <row r="399" spans="1:39" x14ac:dyDescent="0.45">
      <c r="A399" t="s">
        <v>2088</v>
      </c>
      <c r="B399" t="s">
        <v>2089</v>
      </c>
      <c r="C399" t="s">
        <v>2090</v>
      </c>
      <c r="D399" t="s">
        <v>127</v>
      </c>
      <c r="E399" t="s">
        <v>128</v>
      </c>
      <c r="F399" t="s">
        <v>282</v>
      </c>
      <c r="G399" t="s">
        <v>57</v>
      </c>
      <c r="H399" t="s">
        <v>46</v>
      </c>
      <c r="I399" t="s">
        <v>169</v>
      </c>
      <c r="J399" t="s">
        <v>641</v>
      </c>
      <c r="K399" t="s">
        <v>2091</v>
      </c>
      <c r="L399">
        <v>1</v>
      </c>
      <c r="M399" s="1">
        <v>40909</v>
      </c>
      <c r="N399" s="2">
        <v>40909</v>
      </c>
      <c r="O399" t="s">
        <v>132</v>
      </c>
      <c r="P399">
        <v>2012</v>
      </c>
      <c r="Q399" s="1">
        <v>41324</v>
      </c>
      <c r="R399" s="1">
        <v>41324</v>
      </c>
      <c r="S399">
        <v>0</v>
      </c>
      <c r="T399">
        <v>100000</v>
      </c>
      <c r="U399">
        <v>0</v>
      </c>
      <c r="V399">
        <v>0</v>
      </c>
      <c r="W399">
        <v>0</v>
      </c>
      <c r="X399">
        <v>0</v>
      </c>
      <c r="Y399">
        <v>0</v>
      </c>
      <c r="Z399">
        <v>0</v>
      </c>
      <c r="AA399">
        <v>0</v>
      </c>
      <c r="AB399">
        <v>0</v>
      </c>
      <c r="AC399">
        <v>0</v>
      </c>
      <c r="AD399">
        <v>0</v>
      </c>
      <c r="AE399">
        <v>0</v>
      </c>
      <c r="AF399">
        <v>100000</v>
      </c>
      <c r="AG399">
        <v>0</v>
      </c>
      <c r="AH399">
        <v>0</v>
      </c>
      <c r="AI399">
        <v>0</v>
      </c>
      <c r="AJ399">
        <v>0</v>
      </c>
      <c r="AK399">
        <v>0</v>
      </c>
      <c r="AL399">
        <v>0</v>
      </c>
      <c r="AM399">
        <v>0</v>
      </c>
    </row>
    <row r="400" spans="1:39" x14ac:dyDescent="0.45">
      <c r="A400" t="s">
        <v>2092</v>
      </c>
      <c r="B400" t="s">
        <v>2093</v>
      </c>
      <c r="C400" t="s">
        <v>2094</v>
      </c>
      <c r="D400" t="s">
        <v>2095</v>
      </c>
      <c r="E400" t="s">
        <v>108</v>
      </c>
      <c r="F400" t="s">
        <v>114</v>
      </c>
      <c r="G400" t="s">
        <v>57</v>
      </c>
      <c r="H400" t="s">
        <v>46</v>
      </c>
      <c r="I400" t="s">
        <v>58</v>
      </c>
      <c r="J400" t="s">
        <v>198</v>
      </c>
      <c r="K400" t="s">
        <v>199</v>
      </c>
      <c r="L400">
        <v>1</v>
      </c>
      <c r="M400" s="1">
        <v>38869</v>
      </c>
      <c r="N400" s="2">
        <v>38869</v>
      </c>
      <c r="O400" t="s">
        <v>490</v>
      </c>
      <c r="P400">
        <v>2006</v>
      </c>
      <c r="Q400" s="1">
        <v>38718</v>
      </c>
      <c r="R400" s="1">
        <v>38718</v>
      </c>
      <c r="S400">
        <v>0</v>
      </c>
      <c r="T400">
        <v>0</v>
      </c>
      <c r="U400">
        <v>0</v>
      </c>
      <c r="V400">
        <v>0</v>
      </c>
      <c r="W400">
        <v>0</v>
      </c>
      <c r="X400">
        <v>0</v>
      </c>
      <c r="Y400">
        <v>0</v>
      </c>
      <c r="Z400">
        <v>0</v>
      </c>
      <c r="AA400">
        <v>0</v>
      </c>
      <c r="AB400">
        <v>0</v>
      </c>
      <c r="AC400">
        <v>0</v>
      </c>
      <c r="AD400">
        <v>0</v>
      </c>
      <c r="AE400">
        <v>0</v>
      </c>
      <c r="AF400">
        <v>0</v>
      </c>
      <c r="AG400">
        <v>0</v>
      </c>
      <c r="AH400">
        <v>0</v>
      </c>
      <c r="AI400">
        <v>0</v>
      </c>
      <c r="AJ400">
        <v>0</v>
      </c>
      <c r="AK400">
        <v>0</v>
      </c>
      <c r="AL400">
        <v>0</v>
      </c>
      <c r="AM400">
        <v>0</v>
      </c>
    </row>
    <row r="401" spans="1:39" x14ac:dyDescent="0.45">
      <c r="A401" t="s">
        <v>2096</v>
      </c>
      <c r="B401" t="s">
        <v>2097</v>
      </c>
      <c r="C401" t="s">
        <v>2098</v>
      </c>
      <c r="F401" t="s">
        <v>114</v>
      </c>
      <c r="G401" t="s">
        <v>57</v>
      </c>
      <c r="H401" t="s">
        <v>46</v>
      </c>
      <c r="I401" t="s">
        <v>526</v>
      </c>
      <c r="J401" t="s">
        <v>1041</v>
      </c>
      <c r="K401" t="s">
        <v>1041</v>
      </c>
      <c r="L401">
        <v>3</v>
      </c>
      <c r="Q401" s="1">
        <v>40842</v>
      </c>
      <c r="R401" s="1">
        <v>41311</v>
      </c>
      <c r="S401">
        <v>0</v>
      </c>
      <c r="T401">
        <v>0</v>
      </c>
      <c r="U401">
        <v>0</v>
      </c>
      <c r="V401">
        <v>0</v>
      </c>
      <c r="W401">
        <v>0</v>
      </c>
      <c r="X401">
        <v>0</v>
      </c>
      <c r="Y401">
        <v>0</v>
      </c>
      <c r="Z401">
        <v>0</v>
      </c>
      <c r="AA401">
        <v>0</v>
      </c>
      <c r="AB401">
        <v>0</v>
      </c>
      <c r="AC401">
        <v>0</v>
      </c>
      <c r="AD401">
        <v>0</v>
      </c>
      <c r="AE401">
        <v>0</v>
      </c>
      <c r="AF401">
        <v>0</v>
      </c>
      <c r="AG401">
        <v>0</v>
      </c>
      <c r="AH401">
        <v>0</v>
      </c>
      <c r="AI401">
        <v>0</v>
      </c>
      <c r="AJ401">
        <v>0</v>
      </c>
      <c r="AK401">
        <v>0</v>
      </c>
      <c r="AL401">
        <v>0</v>
      </c>
      <c r="AM401">
        <v>0</v>
      </c>
    </row>
    <row r="402" spans="1:39" x14ac:dyDescent="0.45">
      <c r="A402" t="s">
        <v>2099</v>
      </c>
      <c r="B402" t="s">
        <v>2100</v>
      </c>
      <c r="D402" t="s">
        <v>142</v>
      </c>
      <c r="E402" t="s">
        <v>143</v>
      </c>
      <c r="F402" t="s">
        <v>1822</v>
      </c>
      <c r="G402" t="s">
        <v>57</v>
      </c>
      <c r="H402" t="s">
        <v>46</v>
      </c>
      <c r="I402" t="s">
        <v>58</v>
      </c>
      <c r="J402" t="s">
        <v>989</v>
      </c>
      <c r="K402" t="s">
        <v>2101</v>
      </c>
      <c r="L402">
        <v>1</v>
      </c>
      <c r="M402" s="1">
        <v>40544</v>
      </c>
      <c r="N402" s="2">
        <v>40544</v>
      </c>
      <c r="O402" t="s">
        <v>528</v>
      </c>
      <c r="P402">
        <v>2011</v>
      </c>
      <c r="Q402" s="1">
        <v>40865</v>
      </c>
      <c r="R402" s="1">
        <v>40865</v>
      </c>
      <c r="S402">
        <v>0</v>
      </c>
      <c r="T402">
        <v>5100000</v>
      </c>
      <c r="U402">
        <v>0</v>
      </c>
      <c r="V402">
        <v>0</v>
      </c>
      <c r="W402">
        <v>0</v>
      </c>
      <c r="X402">
        <v>0</v>
      </c>
      <c r="Y402">
        <v>0</v>
      </c>
      <c r="Z402">
        <v>0</v>
      </c>
      <c r="AA402">
        <v>0</v>
      </c>
      <c r="AB402">
        <v>0</v>
      </c>
      <c r="AC402">
        <v>0</v>
      </c>
      <c r="AD402">
        <v>0</v>
      </c>
      <c r="AE402">
        <v>0</v>
      </c>
      <c r="AF402">
        <v>0</v>
      </c>
      <c r="AG402">
        <v>0</v>
      </c>
      <c r="AH402">
        <v>0</v>
      </c>
      <c r="AI402">
        <v>0</v>
      </c>
      <c r="AJ402">
        <v>0</v>
      </c>
      <c r="AK402">
        <v>0</v>
      </c>
      <c r="AL402">
        <v>0</v>
      </c>
      <c r="AM402">
        <v>0</v>
      </c>
    </row>
    <row r="403" spans="1:39" x14ac:dyDescent="0.45">
      <c r="A403" t="s">
        <v>2102</v>
      </c>
      <c r="B403" t="s">
        <v>2103</v>
      </c>
      <c r="C403" t="s">
        <v>2104</v>
      </c>
      <c r="D403" t="s">
        <v>2105</v>
      </c>
      <c r="E403" t="s">
        <v>2106</v>
      </c>
      <c r="F403" t="s">
        <v>1743</v>
      </c>
      <c r="G403" t="s">
        <v>57</v>
      </c>
      <c r="H403" t="s">
        <v>46</v>
      </c>
      <c r="I403" t="s">
        <v>47</v>
      </c>
      <c r="J403" t="s">
        <v>48</v>
      </c>
      <c r="K403" t="s">
        <v>49</v>
      </c>
      <c r="L403">
        <v>2</v>
      </c>
      <c r="M403" s="1">
        <v>40909</v>
      </c>
      <c r="N403" s="2">
        <v>40909</v>
      </c>
      <c r="O403" t="s">
        <v>132</v>
      </c>
      <c r="P403">
        <v>2012</v>
      </c>
      <c r="Q403" s="1">
        <v>41348</v>
      </c>
      <c r="R403" s="1">
        <v>41424</v>
      </c>
      <c r="S403">
        <v>2000000</v>
      </c>
      <c r="T403">
        <v>25000000</v>
      </c>
      <c r="U403">
        <v>0</v>
      </c>
      <c r="V403">
        <v>0</v>
      </c>
      <c r="W403">
        <v>0</v>
      </c>
      <c r="X403">
        <v>0</v>
      </c>
      <c r="Y403">
        <v>0</v>
      </c>
      <c r="Z403">
        <v>0</v>
      </c>
      <c r="AA403">
        <v>0</v>
      </c>
      <c r="AB403">
        <v>0</v>
      </c>
      <c r="AC403">
        <v>0</v>
      </c>
      <c r="AD403">
        <v>0</v>
      </c>
      <c r="AE403">
        <v>0</v>
      </c>
      <c r="AF403">
        <v>25000000</v>
      </c>
      <c r="AG403">
        <v>0</v>
      </c>
      <c r="AH403">
        <v>0</v>
      </c>
      <c r="AI403">
        <v>0</v>
      </c>
      <c r="AJ403">
        <v>0</v>
      </c>
      <c r="AK403">
        <v>0</v>
      </c>
      <c r="AL403">
        <v>0</v>
      </c>
      <c r="AM403">
        <v>0</v>
      </c>
    </row>
    <row r="404" spans="1:39" x14ac:dyDescent="0.45">
      <c r="A404" t="s">
        <v>2107</v>
      </c>
      <c r="B404" t="s">
        <v>2108</v>
      </c>
      <c r="F404" t="s">
        <v>766</v>
      </c>
      <c r="G404" t="s">
        <v>57</v>
      </c>
      <c r="H404" t="s">
        <v>46</v>
      </c>
      <c r="I404" t="s">
        <v>58</v>
      </c>
      <c r="J404" t="s">
        <v>59</v>
      </c>
      <c r="K404" t="s">
        <v>59</v>
      </c>
      <c r="L404">
        <v>1</v>
      </c>
      <c r="Q404" s="1">
        <v>38768</v>
      </c>
      <c r="R404" s="1">
        <v>38768</v>
      </c>
      <c r="S404">
        <v>0</v>
      </c>
      <c r="T404">
        <v>400000</v>
      </c>
      <c r="U404">
        <v>0</v>
      </c>
      <c r="V404">
        <v>0</v>
      </c>
      <c r="W404">
        <v>0</v>
      </c>
      <c r="X404">
        <v>0</v>
      </c>
      <c r="Y404">
        <v>0</v>
      </c>
      <c r="Z404">
        <v>0</v>
      </c>
      <c r="AA404">
        <v>0</v>
      </c>
      <c r="AB404">
        <v>0</v>
      </c>
      <c r="AC404">
        <v>0</v>
      </c>
      <c r="AD404">
        <v>0</v>
      </c>
      <c r="AE404">
        <v>0</v>
      </c>
      <c r="AF404">
        <v>0</v>
      </c>
      <c r="AG404">
        <v>0</v>
      </c>
      <c r="AH404">
        <v>0</v>
      </c>
      <c r="AI404">
        <v>0</v>
      </c>
      <c r="AJ404">
        <v>0</v>
      </c>
      <c r="AK404">
        <v>0</v>
      </c>
      <c r="AL404">
        <v>0</v>
      </c>
      <c r="AM404">
        <v>0</v>
      </c>
    </row>
    <row r="405" spans="1:39" x14ac:dyDescent="0.45">
      <c r="A405" t="s">
        <v>2109</v>
      </c>
      <c r="B405">
        <v>8868</v>
      </c>
      <c r="C405" t="s">
        <v>2110</v>
      </c>
      <c r="D405" t="s">
        <v>2111</v>
      </c>
      <c r="E405" t="s">
        <v>128</v>
      </c>
      <c r="F405" t="s">
        <v>114</v>
      </c>
      <c r="G405" t="s">
        <v>57</v>
      </c>
      <c r="H405" t="s">
        <v>223</v>
      </c>
      <c r="J405" t="s">
        <v>396</v>
      </c>
      <c r="L405">
        <v>1</v>
      </c>
      <c r="M405" s="1">
        <v>40909</v>
      </c>
      <c r="N405" s="2">
        <v>40909</v>
      </c>
      <c r="O405" t="s">
        <v>132</v>
      </c>
      <c r="P405">
        <v>2012</v>
      </c>
      <c r="Q405" s="1">
        <v>41609</v>
      </c>
      <c r="R405" s="1">
        <v>41609</v>
      </c>
      <c r="S405">
        <v>0</v>
      </c>
      <c r="T405">
        <v>0</v>
      </c>
      <c r="U405">
        <v>0</v>
      </c>
      <c r="V405">
        <v>0</v>
      </c>
      <c r="W405">
        <v>0</v>
      </c>
      <c r="X405">
        <v>0</v>
      </c>
      <c r="Y405">
        <v>0</v>
      </c>
      <c r="Z405">
        <v>0</v>
      </c>
      <c r="AA405">
        <v>0</v>
      </c>
      <c r="AB405">
        <v>0</v>
      </c>
      <c r="AC405">
        <v>0</v>
      </c>
      <c r="AD405">
        <v>0</v>
      </c>
      <c r="AE405">
        <v>0</v>
      </c>
      <c r="AF405">
        <v>0</v>
      </c>
      <c r="AG405">
        <v>0</v>
      </c>
      <c r="AH405">
        <v>0</v>
      </c>
      <c r="AI405">
        <v>0</v>
      </c>
      <c r="AJ405">
        <v>0</v>
      </c>
      <c r="AK405">
        <v>0</v>
      </c>
      <c r="AL405">
        <v>0</v>
      </c>
      <c r="AM405">
        <v>0</v>
      </c>
    </row>
    <row r="406" spans="1:39" x14ac:dyDescent="0.45">
      <c r="A406" t="s">
        <v>2112</v>
      </c>
      <c r="B406" t="s">
        <v>2113</v>
      </c>
      <c r="C406" t="s">
        <v>2114</v>
      </c>
      <c r="D406" t="s">
        <v>653</v>
      </c>
      <c r="E406" t="s">
        <v>343</v>
      </c>
      <c r="F406" t="s">
        <v>114</v>
      </c>
      <c r="G406" t="s">
        <v>57</v>
      </c>
      <c r="H406" t="s">
        <v>192</v>
      </c>
      <c r="J406" t="s">
        <v>193</v>
      </c>
      <c r="K406" t="s">
        <v>193</v>
      </c>
      <c r="L406">
        <v>1</v>
      </c>
      <c r="Q406" s="1">
        <v>41050</v>
      </c>
      <c r="R406" s="1">
        <v>41050</v>
      </c>
      <c r="S406">
        <v>0</v>
      </c>
      <c r="T406">
        <v>0</v>
      </c>
      <c r="U406">
        <v>0</v>
      </c>
      <c r="V406">
        <v>0</v>
      </c>
      <c r="W406">
        <v>0</v>
      </c>
      <c r="X406">
        <v>0</v>
      </c>
      <c r="Y406">
        <v>0</v>
      </c>
      <c r="Z406">
        <v>0</v>
      </c>
      <c r="AA406">
        <v>0</v>
      </c>
      <c r="AB406">
        <v>0</v>
      </c>
      <c r="AC406">
        <v>0</v>
      </c>
      <c r="AD406">
        <v>0</v>
      </c>
      <c r="AE406">
        <v>0</v>
      </c>
      <c r="AF406">
        <v>0</v>
      </c>
      <c r="AG406">
        <v>0</v>
      </c>
      <c r="AH406">
        <v>0</v>
      </c>
      <c r="AI406">
        <v>0</v>
      </c>
      <c r="AJ406">
        <v>0</v>
      </c>
      <c r="AK406">
        <v>0</v>
      </c>
      <c r="AL406">
        <v>0</v>
      </c>
      <c r="AM406">
        <v>0</v>
      </c>
    </row>
    <row r="407" spans="1:39" x14ac:dyDescent="0.45">
      <c r="A407" t="s">
        <v>2115</v>
      </c>
      <c r="B407" t="s">
        <v>2116</v>
      </c>
      <c r="C407" t="s">
        <v>2117</v>
      </c>
      <c r="D407" t="s">
        <v>2118</v>
      </c>
      <c r="E407" t="s">
        <v>2119</v>
      </c>
      <c r="F407" t="s">
        <v>114</v>
      </c>
      <c r="G407" t="s">
        <v>101</v>
      </c>
      <c r="L407">
        <v>1</v>
      </c>
      <c r="M407" s="1">
        <v>39448</v>
      </c>
      <c r="N407" s="2">
        <v>39448</v>
      </c>
      <c r="O407" t="s">
        <v>181</v>
      </c>
      <c r="P407">
        <v>2008</v>
      </c>
      <c r="Q407" s="1">
        <v>39509</v>
      </c>
      <c r="R407" s="1">
        <v>39509</v>
      </c>
      <c r="S407">
        <v>0</v>
      </c>
      <c r="T407">
        <v>0</v>
      </c>
      <c r="U407">
        <v>0</v>
      </c>
      <c r="V407">
        <v>0</v>
      </c>
      <c r="W407">
        <v>0</v>
      </c>
      <c r="X407">
        <v>0</v>
      </c>
      <c r="Y407">
        <v>0</v>
      </c>
      <c r="Z407">
        <v>0</v>
      </c>
      <c r="AA407">
        <v>0</v>
      </c>
      <c r="AB407">
        <v>0</v>
      </c>
      <c r="AC407">
        <v>0</v>
      </c>
      <c r="AD407">
        <v>0</v>
      </c>
      <c r="AE407">
        <v>0</v>
      </c>
      <c r="AF407">
        <v>0</v>
      </c>
      <c r="AG407">
        <v>0</v>
      </c>
      <c r="AH407">
        <v>0</v>
      </c>
      <c r="AI407">
        <v>0</v>
      </c>
      <c r="AJ407">
        <v>0</v>
      </c>
      <c r="AK407">
        <v>0</v>
      </c>
      <c r="AL407">
        <v>0</v>
      </c>
      <c r="AM407">
        <v>0</v>
      </c>
    </row>
    <row r="408" spans="1:39" x14ac:dyDescent="0.45">
      <c r="A408" t="s">
        <v>2120</v>
      </c>
      <c r="B408" t="s">
        <v>2121</v>
      </c>
      <c r="C408" t="s">
        <v>2122</v>
      </c>
      <c r="D408" t="s">
        <v>2123</v>
      </c>
      <c r="E408" t="s">
        <v>99</v>
      </c>
      <c r="F408" t="s">
        <v>2124</v>
      </c>
      <c r="G408" t="s">
        <v>57</v>
      </c>
      <c r="H408" t="s">
        <v>74</v>
      </c>
      <c r="J408" t="s">
        <v>75</v>
      </c>
      <c r="K408" t="s">
        <v>75</v>
      </c>
      <c r="L408">
        <v>2</v>
      </c>
      <c r="M408" s="1">
        <v>41306</v>
      </c>
      <c r="N408" s="2">
        <v>41306</v>
      </c>
      <c r="O408" t="s">
        <v>164</v>
      </c>
      <c r="P408">
        <v>2013</v>
      </c>
      <c r="Q408" s="1">
        <v>41671</v>
      </c>
      <c r="R408" s="1">
        <v>41821</v>
      </c>
      <c r="S408">
        <v>140000</v>
      </c>
      <c r="T408">
        <v>0</v>
      </c>
      <c r="U408">
        <v>0</v>
      </c>
      <c r="V408">
        <v>0</v>
      </c>
      <c r="W408">
        <v>0</v>
      </c>
      <c r="X408">
        <v>0</v>
      </c>
      <c r="Y408">
        <v>0</v>
      </c>
      <c r="Z408">
        <v>0</v>
      </c>
      <c r="AA408">
        <v>0</v>
      </c>
      <c r="AB408">
        <v>0</v>
      </c>
      <c r="AC408">
        <v>0</v>
      </c>
      <c r="AD408">
        <v>0</v>
      </c>
      <c r="AE408">
        <v>0</v>
      </c>
      <c r="AF408">
        <v>0</v>
      </c>
      <c r="AG408">
        <v>0</v>
      </c>
      <c r="AH408">
        <v>0</v>
      </c>
      <c r="AI408">
        <v>0</v>
      </c>
      <c r="AJ408">
        <v>0</v>
      </c>
      <c r="AK408">
        <v>0</v>
      </c>
      <c r="AL408">
        <v>0</v>
      </c>
      <c r="AM408">
        <v>0</v>
      </c>
    </row>
    <row r="409" spans="1:39" x14ac:dyDescent="0.45">
      <c r="A409" t="s">
        <v>2125</v>
      </c>
      <c r="B409" t="s">
        <v>2126</v>
      </c>
      <c r="C409" t="s">
        <v>2127</v>
      </c>
      <c r="D409" t="s">
        <v>2128</v>
      </c>
      <c r="E409" t="s">
        <v>2129</v>
      </c>
      <c r="F409" t="s">
        <v>2130</v>
      </c>
      <c r="G409" t="s">
        <v>101</v>
      </c>
      <c r="H409" t="s">
        <v>46</v>
      </c>
      <c r="I409" t="s">
        <v>299</v>
      </c>
      <c r="J409" t="s">
        <v>300</v>
      </c>
      <c r="K409" t="s">
        <v>2131</v>
      </c>
      <c r="L409">
        <v>2</v>
      </c>
      <c r="Q409" s="1">
        <v>39508</v>
      </c>
      <c r="R409" s="1">
        <v>40521</v>
      </c>
      <c r="S409">
        <v>0</v>
      </c>
      <c r="T409">
        <v>12250000</v>
      </c>
      <c r="U409">
        <v>0</v>
      </c>
      <c r="V409">
        <v>0</v>
      </c>
      <c r="W409">
        <v>0</v>
      </c>
      <c r="X409">
        <v>0</v>
      </c>
      <c r="Y409">
        <v>0</v>
      </c>
      <c r="Z409">
        <v>0</v>
      </c>
      <c r="AA409">
        <v>0</v>
      </c>
      <c r="AB409">
        <v>0</v>
      </c>
      <c r="AC409">
        <v>0</v>
      </c>
      <c r="AD409">
        <v>0</v>
      </c>
      <c r="AE409">
        <v>0</v>
      </c>
      <c r="AF409">
        <v>7000000</v>
      </c>
      <c r="AG409">
        <v>5250000</v>
      </c>
      <c r="AH409">
        <v>0</v>
      </c>
      <c r="AI409">
        <v>0</v>
      </c>
      <c r="AJ409">
        <v>0</v>
      </c>
      <c r="AK409">
        <v>0</v>
      </c>
      <c r="AL409">
        <v>0</v>
      </c>
      <c r="AM409">
        <v>0</v>
      </c>
    </row>
    <row r="410" spans="1:39" x14ac:dyDescent="0.45">
      <c r="A410" t="s">
        <v>2132</v>
      </c>
      <c r="B410" t="s">
        <v>2133</v>
      </c>
      <c r="C410" t="s">
        <v>2134</v>
      </c>
      <c r="D410" t="s">
        <v>2135</v>
      </c>
      <c r="E410" t="s">
        <v>686</v>
      </c>
      <c r="F410" t="s">
        <v>114</v>
      </c>
      <c r="G410" t="s">
        <v>57</v>
      </c>
      <c r="H410" t="s">
        <v>2136</v>
      </c>
      <c r="J410" t="s">
        <v>2137</v>
      </c>
      <c r="K410" t="s">
        <v>2137</v>
      </c>
      <c r="L410">
        <v>1</v>
      </c>
      <c r="M410" s="1">
        <v>40911</v>
      </c>
      <c r="N410" s="2">
        <v>40909</v>
      </c>
      <c r="O410" t="s">
        <v>132</v>
      </c>
      <c r="P410">
        <v>2012</v>
      </c>
      <c r="Q410" s="1">
        <v>41061</v>
      </c>
      <c r="R410" s="1">
        <v>41061</v>
      </c>
      <c r="S410">
        <v>0</v>
      </c>
      <c r="T410">
        <v>0</v>
      </c>
      <c r="U410">
        <v>0</v>
      </c>
      <c r="V410">
        <v>0</v>
      </c>
      <c r="W410">
        <v>0</v>
      </c>
      <c r="X410">
        <v>0</v>
      </c>
      <c r="Y410">
        <v>0</v>
      </c>
      <c r="Z410">
        <v>0</v>
      </c>
      <c r="AA410">
        <v>0</v>
      </c>
      <c r="AB410">
        <v>0</v>
      </c>
      <c r="AC410">
        <v>0</v>
      </c>
      <c r="AD410">
        <v>0</v>
      </c>
      <c r="AE410">
        <v>0</v>
      </c>
      <c r="AF410">
        <v>0</v>
      </c>
      <c r="AG410">
        <v>0</v>
      </c>
      <c r="AH410">
        <v>0</v>
      </c>
      <c r="AI410">
        <v>0</v>
      </c>
      <c r="AJ410">
        <v>0</v>
      </c>
      <c r="AK410">
        <v>0</v>
      </c>
      <c r="AL410">
        <v>0</v>
      </c>
      <c r="AM410">
        <v>0</v>
      </c>
    </row>
    <row r="411" spans="1:39" x14ac:dyDescent="0.45">
      <c r="A411" t="s">
        <v>2138</v>
      </c>
      <c r="B411" t="s">
        <v>2139</v>
      </c>
      <c r="C411" t="s">
        <v>2140</v>
      </c>
      <c r="D411" t="s">
        <v>258</v>
      </c>
      <c r="E411" t="s">
        <v>259</v>
      </c>
      <c r="F411" t="s">
        <v>114</v>
      </c>
      <c r="G411" t="s">
        <v>57</v>
      </c>
      <c r="H411" t="s">
        <v>46</v>
      </c>
      <c r="I411" t="s">
        <v>47</v>
      </c>
      <c r="J411" t="s">
        <v>48</v>
      </c>
      <c r="K411" t="s">
        <v>49</v>
      </c>
      <c r="L411">
        <v>1</v>
      </c>
      <c r="M411" s="1">
        <v>40983</v>
      </c>
      <c r="N411" s="2">
        <v>40969</v>
      </c>
      <c r="O411" t="s">
        <v>132</v>
      </c>
      <c r="P411">
        <v>2012</v>
      </c>
      <c r="Q411" s="1">
        <v>41260</v>
      </c>
      <c r="R411" s="1">
        <v>41260</v>
      </c>
      <c r="S411">
        <v>0</v>
      </c>
      <c r="T411">
        <v>0</v>
      </c>
      <c r="U411">
        <v>0</v>
      </c>
      <c r="V411">
        <v>0</v>
      </c>
      <c r="W411">
        <v>0</v>
      </c>
      <c r="X411">
        <v>0</v>
      </c>
      <c r="Y411">
        <v>0</v>
      </c>
      <c r="Z411">
        <v>0</v>
      </c>
      <c r="AA411">
        <v>0</v>
      </c>
      <c r="AB411">
        <v>0</v>
      </c>
      <c r="AC411">
        <v>0</v>
      </c>
      <c r="AD411">
        <v>0</v>
      </c>
      <c r="AE411">
        <v>0</v>
      </c>
      <c r="AF411">
        <v>0</v>
      </c>
      <c r="AG411">
        <v>0</v>
      </c>
      <c r="AH411">
        <v>0</v>
      </c>
      <c r="AI411">
        <v>0</v>
      </c>
      <c r="AJ411">
        <v>0</v>
      </c>
      <c r="AK411">
        <v>0</v>
      </c>
      <c r="AL411">
        <v>0</v>
      </c>
      <c r="AM411">
        <v>0</v>
      </c>
    </row>
    <row r="412" spans="1:39" x14ac:dyDescent="0.45">
      <c r="A412" t="s">
        <v>2141</v>
      </c>
      <c r="B412" t="s">
        <v>2142</v>
      </c>
      <c r="C412" t="s">
        <v>2143</v>
      </c>
      <c r="D412" t="s">
        <v>2144</v>
      </c>
      <c r="E412" t="s">
        <v>2145</v>
      </c>
      <c r="F412" t="s">
        <v>426</v>
      </c>
      <c r="G412" t="s">
        <v>57</v>
      </c>
      <c r="L412">
        <v>1</v>
      </c>
      <c r="M412" s="1">
        <v>41699</v>
      </c>
      <c r="N412" s="2">
        <v>41699</v>
      </c>
      <c r="O412" t="s">
        <v>84</v>
      </c>
      <c r="P412">
        <v>2014</v>
      </c>
      <c r="Q412" s="1">
        <v>41820</v>
      </c>
      <c r="R412" s="1">
        <v>41820</v>
      </c>
      <c r="S412">
        <v>200000</v>
      </c>
      <c r="T412">
        <v>0</v>
      </c>
      <c r="U412">
        <v>0</v>
      </c>
      <c r="V412">
        <v>0</v>
      </c>
      <c r="W412">
        <v>0</v>
      </c>
      <c r="X412">
        <v>0</v>
      </c>
      <c r="Y412">
        <v>0</v>
      </c>
      <c r="Z412">
        <v>0</v>
      </c>
      <c r="AA412">
        <v>0</v>
      </c>
      <c r="AB412">
        <v>0</v>
      </c>
      <c r="AC412">
        <v>0</v>
      </c>
      <c r="AD412">
        <v>0</v>
      </c>
      <c r="AE412">
        <v>0</v>
      </c>
      <c r="AF412">
        <v>0</v>
      </c>
      <c r="AG412">
        <v>0</v>
      </c>
      <c r="AH412">
        <v>0</v>
      </c>
      <c r="AI412">
        <v>0</v>
      </c>
      <c r="AJ412">
        <v>0</v>
      </c>
      <c r="AK412">
        <v>0</v>
      </c>
      <c r="AL412">
        <v>0</v>
      </c>
      <c r="AM412">
        <v>0</v>
      </c>
    </row>
    <row r="413" spans="1:39" x14ac:dyDescent="0.45">
      <c r="A413" t="s">
        <v>2146</v>
      </c>
      <c r="B413" t="s">
        <v>2147</v>
      </c>
      <c r="C413" t="s">
        <v>2148</v>
      </c>
      <c r="D413" t="s">
        <v>2149</v>
      </c>
      <c r="E413" t="s">
        <v>2150</v>
      </c>
      <c r="F413" t="s">
        <v>73</v>
      </c>
      <c r="G413" t="s">
        <v>101</v>
      </c>
      <c r="H413" t="s">
        <v>715</v>
      </c>
      <c r="J413" t="s">
        <v>2151</v>
      </c>
      <c r="L413">
        <v>2</v>
      </c>
      <c r="Q413" s="1">
        <v>39448</v>
      </c>
      <c r="R413" s="1">
        <v>39448</v>
      </c>
      <c r="S413">
        <v>1500000</v>
      </c>
      <c r="T413">
        <v>0</v>
      </c>
      <c r="U413">
        <v>0</v>
      </c>
      <c r="V413">
        <v>0</v>
      </c>
      <c r="W413">
        <v>0</v>
      </c>
      <c r="X413">
        <v>0</v>
      </c>
      <c r="Y413">
        <v>0</v>
      </c>
      <c r="Z413">
        <v>0</v>
      </c>
      <c r="AA413">
        <v>0</v>
      </c>
      <c r="AB413">
        <v>0</v>
      </c>
      <c r="AC413">
        <v>0</v>
      </c>
      <c r="AD413">
        <v>0</v>
      </c>
      <c r="AE413">
        <v>0</v>
      </c>
      <c r="AF413">
        <v>0</v>
      </c>
      <c r="AG413">
        <v>0</v>
      </c>
      <c r="AH413">
        <v>0</v>
      </c>
      <c r="AI413">
        <v>0</v>
      </c>
      <c r="AJ413">
        <v>0</v>
      </c>
      <c r="AK413">
        <v>0</v>
      </c>
      <c r="AL413">
        <v>0</v>
      </c>
      <c r="AM413">
        <v>0</v>
      </c>
    </row>
    <row r="414" spans="1:39" x14ac:dyDescent="0.45">
      <c r="A414" t="s">
        <v>2152</v>
      </c>
      <c r="B414" t="s">
        <v>2153</v>
      </c>
      <c r="C414" t="s">
        <v>2154</v>
      </c>
      <c r="D414" t="s">
        <v>774</v>
      </c>
      <c r="E414" t="s">
        <v>775</v>
      </c>
      <c r="F414" t="s">
        <v>553</v>
      </c>
      <c r="G414" t="s">
        <v>57</v>
      </c>
      <c r="H414" t="s">
        <v>46</v>
      </c>
      <c r="I414" t="s">
        <v>58</v>
      </c>
      <c r="J414" t="s">
        <v>944</v>
      </c>
      <c r="K414" t="s">
        <v>2155</v>
      </c>
      <c r="L414">
        <v>1</v>
      </c>
      <c r="Q414" s="1">
        <v>41807</v>
      </c>
      <c r="R414" s="1">
        <v>41807</v>
      </c>
      <c r="S414">
        <v>0</v>
      </c>
      <c r="T414">
        <v>30000000</v>
      </c>
      <c r="U414">
        <v>0</v>
      </c>
      <c r="V414">
        <v>0</v>
      </c>
      <c r="W414">
        <v>0</v>
      </c>
      <c r="X414">
        <v>0</v>
      </c>
      <c r="Y414">
        <v>0</v>
      </c>
      <c r="Z414">
        <v>0</v>
      </c>
      <c r="AA414">
        <v>0</v>
      </c>
      <c r="AB414">
        <v>0</v>
      </c>
      <c r="AC414">
        <v>0</v>
      </c>
      <c r="AD414">
        <v>0</v>
      </c>
      <c r="AE414">
        <v>0</v>
      </c>
      <c r="AF414">
        <v>0</v>
      </c>
      <c r="AG414">
        <v>0</v>
      </c>
      <c r="AH414">
        <v>0</v>
      </c>
      <c r="AI414">
        <v>0</v>
      </c>
      <c r="AJ414">
        <v>0</v>
      </c>
      <c r="AK414">
        <v>0</v>
      </c>
      <c r="AL414">
        <v>0</v>
      </c>
      <c r="AM414">
        <v>0</v>
      </c>
    </row>
    <row r="415" spans="1:39" x14ac:dyDescent="0.45">
      <c r="A415" t="s">
        <v>2156</v>
      </c>
      <c r="B415" t="s">
        <v>2157</v>
      </c>
      <c r="C415" t="s">
        <v>2158</v>
      </c>
      <c r="D415" t="s">
        <v>2159</v>
      </c>
      <c r="E415" t="s">
        <v>1827</v>
      </c>
      <c r="F415" s="3">
        <v>79501</v>
      </c>
      <c r="G415" t="s">
        <v>57</v>
      </c>
      <c r="H415" t="s">
        <v>503</v>
      </c>
      <c r="J415" t="s">
        <v>504</v>
      </c>
      <c r="K415" t="s">
        <v>504</v>
      </c>
      <c r="L415">
        <v>2</v>
      </c>
      <c r="M415" s="1">
        <v>41672</v>
      </c>
      <c r="N415" s="2">
        <v>41671</v>
      </c>
      <c r="O415" t="s">
        <v>84</v>
      </c>
      <c r="P415">
        <v>2014</v>
      </c>
      <c r="Q415" s="1">
        <v>41699</v>
      </c>
      <c r="R415" s="1">
        <v>41883</v>
      </c>
      <c r="S415">
        <v>39473</v>
      </c>
      <c r="T415">
        <v>0</v>
      </c>
      <c r="U415">
        <v>0</v>
      </c>
      <c r="V415">
        <v>0</v>
      </c>
      <c r="W415">
        <v>0</v>
      </c>
      <c r="X415">
        <v>0</v>
      </c>
      <c r="Y415">
        <v>0</v>
      </c>
      <c r="Z415">
        <v>40028</v>
      </c>
      <c r="AA415">
        <v>0</v>
      </c>
      <c r="AB415">
        <v>0</v>
      </c>
      <c r="AC415">
        <v>0</v>
      </c>
      <c r="AD415">
        <v>0</v>
      </c>
      <c r="AE415">
        <v>0</v>
      </c>
      <c r="AF415">
        <v>0</v>
      </c>
      <c r="AG415">
        <v>0</v>
      </c>
      <c r="AH415">
        <v>0</v>
      </c>
      <c r="AI415">
        <v>0</v>
      </c>
      <c r="AJ415">
        <v>0</v>
      </c>
      <c r="AK415">
        <v>0</v>
      </c>
      <c r="AL415">
        <v>0</v>
      </c>
      <c r="AM415">
        <v>0</v>
      </c>
    </row>
    <row r="416" spans="1:39" x14ac:dyDescent="0.45">
      <c r="A416" t="s">
        <v>2160</v>
      </c>
      <c r="B416" t="s">
        <v>2161</v>
      </c>
      <c r="C416" t="s">
        <v>2162</v>
      </c>
      <c r="D416" t="s">
        <v>2163</v>
      </c>
      <c r="E416" t="s">
        <v>259</v>
      </c>
      <c r="F416" t="s">
        <v>114</v>
      </c>
      <c r="G416" t="s">
        <v>57</v>
      </c>
      <c r="H416" t="s">
        <v>46</v>
      </c>
      <c r="I416" t="s">
        <v>58</v>
      </c>
      <c r="J416" t="s">
        <v>59</v>
      </c>
      <c r="K416" t="s">
        <v>59</v>
      </c>
      <c r="L416">
        <v>1</v>
      </c>
      <c r="M416" s="1">
        <v>41275</v>
      </c>
      <c r="N416" s="2">
        <v>41275</v>
      </c>
      <c r="O416" t="s">
        <v>164</v>
      </c>
      <c r="P416">
        <v>2013</v>
      </c>
      <c r="Q416" s="1">
        <v>41487</v>
      </c>
      <c r="R416" s="1">
        <v>41487</v>
      </c>
      <c r="S416">
        <v>0</v>
      </c>
      <c r="T416">
        <v>0</v>
      </c>
      <c r="U416">
        <v>0</v>
      </c>
      <c r="V416">
        <v>0</v>
      </c>
      <c r="W416">
        <v>0</v>
      </c>
      <c r="X416">
        <v>0</v>
      </c>
      <c r="Y416">
        <v>0</v>
      </c>
      <c r="Z416">
        <v>0</v>
      </c>
      <c r="AA416">
        <v>0</v>
      </c>
      <c r="AB416">
        <v>0</v>
      </c>
      <c r="AC416">
        <v>0</v>
      </c>
      <c r="AD416">
        <v>0</v>
      </c>
      <c r="AE416">
        <v>0</v>
      </c>
      <c r="AF416">
        <v>0</v>
      </c>
      <c r="AG416">
        <v>0</v>
      </c>
      <c r="AH416">
        <v>0</v>
      </c>
      <c r="AI416">
        <v>0</v>
      </c>
      <c r="AJ416">
        <v>0</v>
      </c>
      <c r="AK416">
        <v>0</v>
      </c>
      <c r="AL416">
        <v>0</v>
      </c>
      <c r="AM416">
        <v>0</v>
      </c>
    </row>
    <row r="417" spans="1:39" x14ac:dyDescent="0.45">
      <c r="A417" t="s">
        <v>2164</v>
      </c>
      <c r="B417" t="s">
        <v>2165</v>
      </c>
      <c r="C417" t="s">
        <v>2166</v>
      </c>
      <c r="D417" t="s">
        <v>2167</v>
      </c>
      <c r="E417" t="s">
        <v>128</v>
      </c>
      <c r="F417" t="s">
        <v>2168</v>
      </c>
      <c r="G417" t="s">
        <v>45</v>
      </c>
      <c r="H417" t="s">
        <v>46</v>
      </c>
      <c r="I417" t="s">
        <v>1228</v>
      </c>
      <c r="J417" t="s">
        <v>1229</v>
      </c>
      <c r="K417" t="s">
        <v>1229</v>
      </c>
      <c r="L417">
        <v>3</v>
      </c>
      <c r="M417" s="1">
        <v>39753</v>
      </c>
      <c r="N417" s="2">
        <v>39753</v>
      </c>
      <c r="O417" t="s">
        <v>872</v>
      </c>
      <c r="P417">
        <v>2008</v>
      </c>
      <c r="Q417" s="1">
        <v>40133</v>
      </c>
      <c r="R417" s="1">
        <v>40623</v>
      </c>
      <c r="S417">
        <v>0</v>
      </c>
      <c r="T417">
        <v>15000000</v>
      </c>
      <c r="U417">
        <v>0</v>
      </c>
      <c r="V417">
        <v>0</v>
      </c>
      <c r="W417">
        <v>0</v>
      </c>
      <c r="X417">
        <v>0</v>
      </c>
      <c r="Y417">
        <v>590000</v>
      </c>
      <c r="Z417">
        <v>0</v>
      </c>
      <c r="AA417">
        <v>0</v>
      </c>
      <c r="AB417">
        <v>0</v>
      </c>
      <c r="AC417">
        <v>0</v>
      </c>
      <c r="AD417">
        <v>0</v>
      </c>
      <c r="AE417">
        <v>0</v>
      </c>
      <c r="AF417">
        <v>5000000</v>
      </c>
      <c r="AG417">
        <v>10000000</v>
      </c>
      <c r="AH417">
        <v>0</v>
      </c>
      <c r="AI417">
        <v>0</v>
      </c>
      <c r="AJ417">
        <v>0</v>
      </c>
      <c r="AK417">
        <v>0</v>
      </c>
      <c r="AL417">
        <v>0</v>
      </c>
      <c r="AM417">
        <v>0</v>
      </c>
    </row>
    <row r="418" spans="1:39" x14ac:dyDescent="0.45">
      <c r="A418" t="s">
        <v>2169</v>
      </c>
      <c r="B418" t="s">
        <v>2170</v>
      </c>
      <c r="C418" t="s">
        <v>2171</v>
      </c>
      <c r="D418" t="s">
        <v>1334</v>
      </c>
      <c r="E418" t="s">
        <v>1335</v>
      </c>
      <c r="F418" t="s">
        <v>2172</v>
      </c>
      <c r="G418" t="s">
        <v>57</v>
      </c>
      <c r="H418" t="s">
        <v>46</v>
      </c>
      <c r="I418" t="s">
        <v>58</v>
      </c>
      <c r="J418" t="s">
        <v>198</v>
      </c>
      <c r="K418" t="s">
        <v>199</v>
      </c>
      <c r="L418">
        <v>2</v>
      </c>
      <c r="M418" s="1">
        <v>39668</v>
      </c>
      <c r="N418" s="2">
        <v>39661</v>
      </c>
      <c r="O418" t="s">
        <v>2173</v>
      </c>
      <c r="P418">
        <v>2008</v>
      </c>
      <c r="Q418" s="1">
        <v>41208</v>
      </c>
      <c r="R418" s="1">
        <v>41879</v>
      </c>
      <c r="S418">
        <v>1500000</v>
      </c>
      <c r="T418">
        <v>1279980</v>
      </c>
      <c r="U418">
        <v>0</v>
      </c>
      <c r="V418">
        <v>0</v>
      </c>
      <c r="W418">
        <v>0</v>
      </c>
      <c r="X418">
        <v>0</v>
      </c>
      <c r="Y418">
        <v>0</v>
      </c>
      <c r="Z418">
        <v>0</v>
      </c>
      <c r="AA418">
        <v>0</v>
      </c>
      <c r="AB418">
        <v>0</v>
      </c>
      <c r="AC418">
        <v>0</v>
      </c>
      <c r="AD418">
        <v>0</v>
      </c>
      <c r="AE418">
        <v>0</v>
      </c>
      <c r="AF418">
        <v>0</v>
      </c>
      <c r="AG418">
        <v>0</v>
      </c>
      <c r="AH418">
        <v>0</v>
      </c>
      <c r="AI418">
        <v>0</v>
      </c>
      <c r="AJ418">
        <v>0</v>
      </c>
      <c r="AK418">
        <v>0</v>
      </c>
      <c r="AL418">
        <v>0</v>
      </c>
      <c r="AM418">
        <v>0</v>
      </c>
    </row>
    <row r="419" spans="1:39" x14ac:dyDescent="0.45">
      <c r="A419" t="s">
        <v>2174</v>
      </c>
      <c r="B419" t="s">
        <v>2175</v>
      </c>
      <c r="C419" t="s">
        <v>2176</v>
      </c>
      <c r="D419" t="s">
        <v>448</v>
      </c>
      <c r="E419" t="s">
        <v>449</v>
      </c>
      <c r="F419" t="s">
        <v>2177</v>
      </c>
      <c r="G419" t="s">
        <v>57</v>
      </c>
      <c r="H419" t="s">
        <v>223</v>
      </c>
      <c r="J419" t="s">
        <v>311</v>
      </c>
      <c r="K419" t="s">
        <v>451</v>
      </c>
      <c r="L419">
        <v>1</v>
      </c>
      <c r="M419" s="1">
        <v>40544</v>
      </c>
      <c r="N419" s="2">
        <v>40544</v>
      </c>
      <c r="O419" t="s">
        <v>528</v>
      </c>
      <c r="P419">
        <v>2011</v>
      </c>
      <c r="Q419" s="1">
        <v>41591</v>
      </c>
      <c r="R419" s="1">
        <v>41591</v>
      </c>
      <c r="S419">
        <v>0</v>
      </c>
      <c r="T419">
        <v>24600000</v>
      </c>
      <c r="U419">
        <v>0</v>
      </c>
      <c r="V419">
        <v>0</v>
      </c>
      <c r="W419">
        <v>0</v>
      </c>
      <c r="X419">
        <v>0</v>
      </c>
      <c r="Y419">
        <v>0</v>
      </c>
      <c r="Z419">
        <v>0</v>
      </c>
      <c r="AA419">
        <v>0</v>
      </c>
      <c r="AB419">
        <v>0</v>
      </c>
      <c r="AC419">
        <v>0</v>
      </c>
      <c r="AD419">
        <v>0</v>
      </c>
      <c r="AE419">
        <v>0</v>
      </c>
      <c r="AF419">
        <v>0</v>
      </c>
      <c r="AG419">
        <v>0</v>
      </c>
      <c r="AH419">
        <v>0</v>
      </c>
      <c r="AI419">
        <v>0</v>
      </c>
      <c r="AJ419">
        <v>0</v>
      </c>
      <c r="AK419">
        <v>0</v>
      </c>
      <c r="AL419">
        <v>0</v>
      </c>
      <c r="AM419">
        <v>0</v>
      </c>
    </row>
    <row r="420" spans="1:39" x14ac:dyDescent="0.45">
      <c r="A420" t="s">
        <v>2178</v>
      </c>
      <c r="B420" t="s">
        <v>2179</v>
      </c>
      <c r="C420" t="s">
        <v>2180</v>
      </c>
      <c r="D420" t="s">
        <v>653</v>
      </c>
      <c r="E420" t="s">
        <v>343</v>
      </c>
      <c r="F420" t="s">
        <v>640</v>
      </c>
      <c r="G420" t="s">
        <v>57</v>
      </c>
      <c r="H420" t="s">
        <v>503</v>
      </c>
      <c r="J420" t="s">
        <v>504</v>
      </c>
      <c r="K420" t="s">
        <v>504</v>
      </c>
      <c r="L420">
        <v>1</v>
      </c>
      <c r="M420" s="1">
        <v>40695</v>
      </c>
      <c r="N420" s="2">
        <v>40695</v>
      </c>
      <c r="O420" t="s">
        <v>76</v>
      </c>
      <c r="P420">
        <v>2011</v>
      </c>
      <c r="Q420" s="1">
        <v>41609</v>
      </c>
      <c r="R420" s="1">
        <v>41609</v>
      </c>
      <c r="S420">
        <v>0</v>
      </c>
      <c r="T420">
        <v>0</v>
      </c>
      <c r="U420">
        <v>0</v>
      </c>
      <c r="V420">
        <v>0</v>
      </c>
      <c r="W420">
        <v>150000</v>
      </c>
      <c r="X420">
        <v>0</v>
      </c>
      <c r="Y420">
        <v>0</v>
      </c>
      <c r="Z420">
        <v>0</v>
      </c>
      <c r="AA420">
        <v>0</v>
      </c>
      <c r="AB420">
        <v>0</v>
      </c>
      <c r="AC420">
        <v>0</v>
      </c>
      <c r="AD420">
        <v>0</v>
      </c>
      <c r="AE420">
        <v>0</v>
      </c>
      <c r="AF420">
        <v>0</v>
      </c>
      <c r="AG420">
        <v>0</v>
      </c>
      <c r="AH420">
        <v>0</v>
      </c>
      <c r="AI420">
        <v>0</v>
      </c>
      <c r="AJ420">
        <v>0</v>
      </c>
      <c r="AK420">
        <v>0</v>
      </c>
      <c r="AL420">
        <v>0</v>
      </c>
      <c r="AM420">
        <v>0</v>
      </c>
    </row>
    <row r="421" spans="1:39" x14ac:dyDescent="0.45">
      <c r="A421" t="s">
        <v>2181</v>
      </c>
      <c r="B421" t="s">
        <v>2182</v>
      </c>
      <c r="C421" t="s">
        <v>2183</v>
      </c>
      <c r="D421" t="s">
        <v>2184</v>
      </c>
      <c r="E421" t="s">
        <v>2185</v>
      </c>
      <c r="F421" t="s">
        <v>2186</v>
      </c>
      <c r="G421" t="s">
        <v>45</v>
      </c>
      <c r="H421" t="s">
        <v>46</v>
      </c>
      <c r="I421" t="s">
        <v>58</v>
      </c>
      <c r="J421" t="s">
        <v>198</v>
      </c>
      <c r="K421" t="s">
        <v>621</v>
      </c>
      <c r="L421">
        <v>1</v>
      </c>
      <c r="M421" s="1">
        <v>31778</v>
      </c>
      <c r="N421" s="2">
        <v>31778</v>
      </c>
      <c r="O421" t="s">
        <v>2187</v>
      </c>
      <c r="P421">
        <v>1987</v>
      </c>
      <c r="Q421" s="1">
        <v>40819</v>
      </c>
      <c r="R421" s="1">
        <v>40819</v>
      </c>
      <c r="S421">
        <v>0</v>
      </c>
      <c r="T421">
        <v>0</v>
      </c>
      <c r="U421">
        <v>0</v>
      </c>
      <c r="V421">
        <v>0</v>
      </c>
      <c r="W421">
        <v>0</v>
      </c>
      <c r="X421">
        <v>0</v>
      </c>
      <c r="Y421">
        <v>0</v>
      </c>
      <c r="Z421">
        <v>0</v>
      </c>
      <c r="AA421">
        <v>30608728</v>
      </c>
      <c r="AB421">
        <v>0</v>
      </c>
      <c r="AC421">
        <v>0</v>
      </c>
      <c r="AD421">
        <v>0</v>
      </c>
      <c r="AE421">
        <v>0</v>
      </c>
      <c r="AF421">
        <v>0</v>
      </c>
      <c r="AG421">
        <v>0</v>
      </c>
      <c r="AH421">
        <v>0</v>
      </c>
      <c r="AI421">
        <v>0</v>
      </c>
      <c r="AJ421">
        <v>0</v>
      </c>
      <c r="AK421">
        <v>0</v>
      </c>
      <c r="AL421">
        <v>0</v>
      </c>
      <c r="AM421">
        <v>0</v>
      </c>
    </row>
    <row r="422" spans="1:39" x14ac:dyDescent="0.45">
      <c r="A422" t="s">
        <v>2188</v>
      </c>
      <c r="B422" t="s">
        <v>2189</v>
      </c>
      <c r="C422" t="s">
        <v>2190</v>
      </c>
      <c r="D422" t="s">
        <v>2191</v>
      </c>
      <c r="E422" t="s">
        <v>2192</v>
      </c>
      <c r="F422" t="s">
        <v>234</v>
      </c>
      <c r="G422" t="s">
        <v>57</v>
      </c>
      <c r="H422" t="s">
        <v>46</v>
      </c>
      <c r="I422" t="s">
        <v>58</v>
      </c>
      <c r="J422" t="s">
        <v>198</v>
      </c>
      <c r="K422" t="s">
        <v>1000</v>
      </c>
      <c r="L422">
        <v>2</v>
      </c>
      <c r="M422" s="1">
        <v>41275</v>
      </c>
      <c r="N422" s="2">
        <v>41275</v>
      </c>
      <c r="O422" t="s">
        <v>164</v>
      </c>
      <c r="P422">
        <v>2013</v>
      </c>
      <c r="Q422" s="1">
        <v>41466</v>
      </c>
      <c r="R422" s="1">
        <v>41520</v>
      </c>
      <c r="S422">
        <v>0</v>
      </c>
      <c r="T422">
        <v>0</v>
      </c>
      <c r="U422">
        <v>0</v>
      </c>
      <c r="V422">
        <v>0</v>
      </c>
      <c r="W422">
        <v>0</v>
      </c>
      <c r="X422">
        <v>0</v>
      </c>
      <c r="Y422">
        <v>4500000</v>
      </c>
      <c r="Z422">
        <v>0</v>
      </c>
      <c r="AA422">
        <v>0</v>
      </c>
      <c r="AB422">
        <v>0</v>
      </c>
      <c r="AC422">
        <v>0</v>
      </c>
      <c r="AD422">
        <v>0</v>
      </c>
      <c r="AE422">
        <v>0</v>
      </c>
      <c r="AF422">
        <v>0</v>
      </c>
      <c r="AG422">
        <v>0</v>
      </c>
      <c r="AH422">
        <v>0</v>
      </c>
      <c r="AI422">
        <v>0</v>
      </c>
      <c r="AJ422">
        <v>0</v>
      </c>
      <c r="AK422">
        <v>0</v>
      </c>
      <c r="AL422">
        <v>0</v>
      </c>
      <c r="AM422">
        <v>0</v>
      </c>
    </row>
    <row r="423" spans="1:39" x14ac:dyDescent="0.45">
      <c r="A423" t="s">
        <v>2193</v>
      </c>
      <c r="B423" t="s">
        <v>2194</v>
      </c>
      <c r="C423" t="s">
        <v>2195</v>
      </c>
      <c r="D423" t="s">
        <v>389</v>
      </c>
      <c r="E423" t="s">
        <v>390</v>
      </c>
      <c r="F423" t="s">
        <v>2196</v>
      </c>
      <c r="G423" t="s">
        <v>57</v>
      </c>
      <c r="H423" t="s">
        <v>46</v>
      </c>
      <c r="I423" t="s">
        <v>299</v>
      </c>
      <c r="J423" t="s">
        <v>300</v>
      </c>
      <c r="K423" t="s">
        <v>300</v>
      </c>
      <c r="L423">
        <v>3</v>
      </c>
      <c r="M423" s="1">
        <v>40909</v>
      </c>
      <c r="N423" s="2">
        <v>40909</v>
      </c>
      <c r="O423" t="s">
        <v>132</v>
      </c>
      <c r="P423">
        <v>2012</v>
      </c>
      <c r="Q423" s="1">
        <v>41157</v>
      </c>
      <c r="R423" s="1">
        <v>41891</v>
      </c>
      <c r="S423">
        <v>0</v>
      </c>
      <c r="T423">
        <v>15100000</v>
      </c>
      <c r="U423">
        <v>0</v>
      </c>
      <c r="V423">
        <v>0</v>
      </c>
      <c r="W423">
        <v>0</v>
      </c>
      <c r="X423">
        <v>0</v>
      </c>
      <c r="Y423">
        <v>0</v>
      </c>
      <c r="Z423">
        <v>2600000</v>
      </c>
      <c r="AA423">
        <v>0</v>
      </c>
      <c r="AB423">
        <v>0</v>
      </c>
      <c r="AC423">
        <v>0</v>
      </c>
      <c r="AD423">
        <v>0</v>
      </c>
      <c r="AE423">
        <v>0</v>
      </c>
      <c r="AF423">
        <v>8100000</v>
      </c>
      <c r="AG423">
        <v>7000000</v>
      </c>
      <c r="AH423">
        <v>0</v>
      </c>
      <c r="AI423">
        <v>0</v>
      </c>
      <c r="AJ423">
        <v>0</v>
      </c>
      <c r="AK423">
        <v>0</v>
      </c>
      <c r="AL423">
        <v>0</v>
      </c>
      <c r="AM423">
        <v>0</v>
      </c>
    </row>
    <row r="424" spans="1:39" x14ac:dyDescent="0.45">
      <c r="A424" t="s">
        <v>2197</v>
      </c>
      <c r="B424" t="s">
        <v>2198</v>
      </c>
      <c r="C424" t="s">
        <v>2199</v>
      </c>
      <c r="D424" t="s">
        <v>2200</v>
      </c>
      <c r="E424" t="s">
        <v>43</v>
      </c>
      <c r="F424" t="s">
        <v>2201</v>
      </c>
      <c r="G424" t="s">
        <v>57</v>
      </c>
      <c r="H424" t="s">
        <v>74</v>
      </c>
      <c r="J424" t="s">
        <v>75</v>
      </c>
      <c r="K424" t="s">
        <v>75</v>
      </c>
      <c r="L424">
        <v>2</v>
      </c>
      <c r="M424" s="1">
        <v>40544</v>
      </c>
      <c r="N424" s="2">
        <v>40544</v>
      </c>
      <c r="O424" t="s">
        <v>528</v>
      </c>
      <c r="P424">
        <v>2011</v>
      </c>
      <c r="Q424" s="1">
        <v>41401</v>
      </c>
      <c r="R424" s="1">
        <v>41724</v>
      </c>
      <c r="S424">
        <v>0</v>
      </c>
      <c r="T424">
        <v>23800000</v>
      </c>
      <c r="U424">
        <v>0</v>
      </c>
      <c r="V424">
        <v>0</v>
      </c>
      <c r="W424">
        <v>0</v>
      </c>
      <c r="X424">
        <v>0</v>
      </c>
      <c r="Y424">
        <v>0</v>
      </c>
      <c r="Z424">
        <v>0</v>
      </c>
      <c r="AA424">
        <v>0</v>
      </c>
      <c r="AB424">
        <v>0</v>
      </c>
      <c r="AC424">
        <v>0</v>
      </c>
      <c r="AD424">
        <v>0</v>
      </c>
      <c r="AE424">
        <v>0</v>
      </c>
      <c r="AF424">
        <v>0</v>
      </c>
      <c r="AG424">
        <v>0</v>
      </c>
      <c r="AH424">
        <v>0</v>
      </c>
      <c r="AI424">
        <v>0</v>
      </c>
      <c r="AJ424">
        <v>0</v>
      </c>
      <c r="AK424">
        <v>0</v>
      </c>
      <c r="AL424">
        <v>0</v>
      </c>
      <c r="AM424">
        <v>0</v>
      </c>
    </row>
    <row r="425" spans="1:39" x14ac:dyDescent="0.45">
      <c r="A425" t="s">
        <v>2202</v>
      </c>
      <c r="B425" t="s">
        <v>2203</v>
      </c>
      <c r="C425" t="s">
        <v>2204</v>
      </c>
      <c r="D425" t="s">
        <v>2205</v>
      </c>
      <c r="E425" t="s">
        <v>2206</v>
      </c>
      <c r="F425" t="s">
        <v>282</v>
      </c>
      <c r="G425" t="s">
        <v>57</v>
      </c>
      <c r="H425" t="s">
        <v>715</v>
      </c>
      <c r="J425" t="s">
        <v>716</v>
      </c>
      <c r="K425" t="s">
        <v>716</v>
      </c>
      <c r="L425">
        <v>1</v>
      </c>
      <c r="M425" s="1">
        <v>41455</v>
      </c>
      <c r="N425" s="2">
        <v>41426</v>
      </c>
      <c r="O425" t="s">
        <v>439</v>
      </c>
      <c r="P425">
        <v>2013</v>
      </c>
      <c r="Q425" s="1">
        <v>41518</v>
      </c>
      <c r="R425" s="1">
        <v>41518</v>
      </c>
      <c r="S425">
        <v>0</v>
      </c>
      <c r="T425">
        <v>0</v>
      </c>
      <c r="U425">
        <v>0</v>
      </c>
      <c r="V425">
        <v>0</v>
      </c>
      <c r="W425">
        <v>0</v>
      </c>
      <c r="X425">
        <v>0</v>
      </c>
      <c r="Y425">
        <v>100000</v>
      </c>
      <c r="Z425">
        <v>0</v>
      </c>
      <c r="AA425">
        <v>0</v>
      </c>
      <c r="AB425">
        <v>0</v>
      </c>
      <c r="AC425">
        <v>0</v>
      </c>
      <c r="AD425">
        <v>0</v>
      </c>
      <c r="AE425">
        <v>0</v>
      </c>
      <c r="AF425">
        <v>0</v>
      </c>
      <c r="AG425">
        <v>0</v>
      </c>
      <c r="AH425">
        <v>0</v>
      </c>
      <c r="AI425">
        <v>0</v>
      </c>
      <c r="AJ425">
        <v>0</v>
      </c>
      <c r="AK425">
        <v>0</v>
      </c>
      <c r="AL425">
        <v>0</v>
      </c>
      <c r="AM425">
        <v>0</v>
      </c>
    </row>
    <row r="426" spans="1:39" x14ac:dyDescent="0.45">
      <c r="A426" t="s">
        <v>2207</v>
      </c>
      <c r="B426" t="s">
        <v>2208</v>
      </c>
      <c r="C426" t="s">
        <v>2209</v>
      </c>
      <c r="D426" t="s">
        <v>653</v>
      </c>
      <c r="E426" t="s">
        <v>343</v>
      </c>
      <c r="F426" t="s">
        <v>310</v>
      </c>
      <c r="G426" t="s">
        <v>57</v>
      </c>
      <c r="H426" t="s">
        <v>223</v>
      </c>
      <c r="J426" t="s">
        <v>2210</v>
      </c>
      <c r="K426" t="s">
        <v>2210</v>
      </c>
      <c r="L426">
        <v>1</v>
      </c>
      <c r="Q426" s="1">
        <v>40878</v>
      </c>
      <c r="R426" s="1">
        <v>40878</v>
      </c>
      <c r="S426">
        <v>0</v>
      </c>
      <c r="T426">
        <v>20000000</v>
      </c>
      <c r="U426">
        <v>0</v>
      </c>
      <c r="V426">
        <v>0</v>
      </c>
      <c r="W426">
        <v>0</v>
      </c>
      <c r="X426">
        <v>0</v>
      </c>
      <c r="Y426">
        <v>0</v>
      </c>
      <c r="Z426">
        <v>0</v>
      </c>
      <c r="AA426">
        <v>0</v>
      </c>
      <c r="AB426">
        <v>0</v>
      </c>
      <c r="AC426">
        <v>0</v>
      </c>
      <c r="AD426">
        <v>0</v>
      </c>
      <c r="AE426">
        <v>0</v>
      </c>
      <c r="AF426">
        <v>0</v>
      </c>
      <c r="AG426">
        <v>0</v>
      </c>
      <c r="AH426">
        <v>0</v>
      </c>
      <c r="AI426">
        <v>0</v>
      </c>
      <c r="AJ426">
        <v>0</v>
      </c>
      <c r="AK426">
        <v>0</v>
      </c>
      <c r="AL426">
        <v>0</v>
      </c>
      <c r="AM426">
        <v>0</v>
      </c>
    </row>
    <row r="427" spans="1:39" x14ac:dyDescent="0.45">
      <c r="A427" t="s">
        <v>2211</v>
      </c>
      <c r="B427" t="s">
        <v>2212</v>
      </c>
      <c r="C427" t="s">
        <v>2213</v>
      </c>
      <c r="D427" t="s">
        <v>653</v>
      </c>
      <c r="E427" t="s">
        <v>343</v>
      </c>
      <c r="F427" t="s">
        <v>2214</v>
      </c>
      <c r="G427" t="s">
        <v>57</v>
      </c>
      <c r="L427">
        <v>1</v>
      </c>
      <c r="Q427" s="1">
        <v>40909</v>
      </c>
      <c r="R427" s="1">
        <v>40909</v>
      </c>
      <c r="S427">
        <v>0</v>
      </c>
      <c r="T427">
        <v>0</v>
      </c>
      <c r="U427">
        <v>0</v>
      </c>
      <c r="V427">
        <v>317460</v>
      </c>
      <c r="W427">
        <v>0</v>
      </c>
      <c r="X427">
        <v>0</v>
      </c>
      <c r="Y427">
        <v>0</v>
      </c>
      <c r="Z427">
        <v>0</v>
      </c>
      <c r="AA427">
        <v>0</v>
      </c>
      <c r="AB427">
        <v>0</v>
      </c>
      <c r="AC427">
        <v>0</v>
      </c>
      <c r="AD427">
        <v>0</v>
      </c>
      <c r="AE427">
        <v>0</v>
      </c>
      <c r="AF427">
        <v>0</v>
      </c>
      <c r="AG427">
        <v>0</v>
      </c>
      <c r="AH427">
        <v>0</v>
      </c>
      <c r="AI427">
        <v>0</v>
      </c>
      <c r="AJ427">
        <v>0</v>
      </c>
      <c r="AK427">
        <v>0</v>
      </c>
      <c r="AL427">
        <v>0</v>
      </c>
      <c r="AM427">
        <v>0</v>
      </c>
    </row>
    <row r="428" spans="1:39" x14ac:dyDescent="0.45">
      <c r="A428" t="s">
        <v>2215</v>
      </c>
      <c r="B428" t="s">
        <v>2216</v>
      </c>
      <c r="C428" t="s">
        <v>2217</v>
      </c>
      <c r="D428" t="s">
        <v>653</v>
      </c>
      <c r="E428" t="s">
        <v>343</v>
      </c>
      <c r="F428" t="s">
        <v>553</v>
      </c>
      <c r="G428" t="s">
        <v>45</v>
      </c>
      <c r="H428" t="s">
        <v>223</v>
      </c>
      <c r="J428" t="s">
        <v>2210</v>
      </c>
      <c r="K428" t="s">
        <v>2210</v>
      </c>
      <c r="L428">
        <v>1</v>
      </c>
      <c r="M428" s="1">
        <v>40422</v>
      </c>
      <c r="N428" s="2">
        <v>40422</v>
      </c>
      <c r="O428" t="s">
        <v>200</v>
      </c>
      <c r="P428">
        <v>2010</v>
      </c>
      <c r="Q428" s="1">
        <v>40878</v>
      </c>
      <c r="R428" s="1">
        <v>40878</v>
      </c>
      <c r="S428">
        <v>0</v>
      </c>
      <c r="T428">
        <v>0</v>
      </c>
      <c r="U428">
        <v>0</v>
      </c>
      <c r="V428">
        <v>0</v>
      </c>
      <c r="W428">
        <v>0</v>
      </c>
      <c r="X428">
        <v>0</v>
      </c>
      <c r="Y428">
        <v>30000000</v>
      </c>
      <c r="Z428">
        <v>0</v>
      </c>
      <c r="AA428">
        <v>0</v>
      </c>
      <c r="AB428">
        <v>0</v>
      </c>
      <c r="AC428">
        <v>0</v>
      </c>
      <c r="AD428">
        <v>0</v>
      </c>
      <c r="AE428">
        <v>0</v>
      </c>
      <c r="AF428">
        <v>0</v>
      </c>
      <c r="AG428">
        <v>0</v>
      </c>
      <c r="AH428">
        <v>0</v>
      </c>
      <c r="AI428">
        <v>0</v>
      </c>
      <c r="AJ428">
        <v>0</v>
      </c>
      <c r="AK428">
        <v>0</v>
      </c>
      <c r="AL428">
        <v>0</v>
      </c>
      <c r="AM428">
        <v>0</v>
      </c>
    </row>
    <row r="429" spans="1:39" x14ac:dyDescent="0.45">
      <c r="A429" t="s">
        <v>2218</v>
      </c>
      <c r="B429" t="s">
        <v>2219</v>
      </c>
      <c r="C429" t="s">
        <v>2220</v>
      </c>
      <c r="F429" t="s">
        <v>114</v>
      </c>
      <c r="G429" t="s">
        <v>57</v>
      </c>
      <c r="H429" t="s">
        <v>46</v>
      </c>
      <c r="I429" t="s">
        <v>81</v>
      </c>
      <c r="J429" t="s">
        <v>82</v>
      </c>
      <c r="K429" t="s">
        <v>82</v>
      </c>
      <c r="L429">
        <v>1</v>
      </c>
      <c r="M429" s="1">
        <v>41636</v>
      </c>
      <c r="N429" s="2">
        <v>41609</v>
      </c>
      <c r="O429" t="s">
        <v>157</v>
      </c>
      <c r="P429">
        <v>2013</v>
      </c>
      <c r="Q429" s="1">
        <v>41636</v>
      </c>
      <c r="R429" s="1">
        <v>41636</v>
      </c>
      <c r="S429">
        <v>0</v>
      </c>
      <c r="T429">
        <v>0</v>
      </c>
      <c r="U429">
        <v>0</v>
      </c>
      <c r="V429">
        <v>0</v>
      </c>
      <c r="W429">
        <v>0</v>
      </c>
      <c r="X429">
        <v>0</v>
      </c>
      <c r="Y429">
        <v>0</v>
      </c>
      <c r="Z429">
        <v>0</v>
      </c>
      <c r="AA429">
        <v>0</v>
      </c>
      <c r="AB429">
        <v>0</v>
      </c>
      <c r="AC429">
        <v>0</v>
      </c>
      <c r="AD429">
        <v>0</v>
      </c>
      <c r="AE429">
        <v>0</v>
      </c>
      <c r="AF429">
        <v>0</v>
      </c>
      <c r="AG429">
        <v>0</v>
      </c>
      <c r="AH429">
        <v>0</v>
      </c>
      <c r="AI429">
        <v>0</v>
      </c>
      <c r="AJ429">
        <v>0</v>
      </c>
      <c r="AK429">
        <v>0</v>
      </c>
      <c r="AL429">
        <v>0</v>
      </c>
      <c r="AM429">
        <v>0</v>
      </c>
    </row>
    <row r="430" spans="1:39" x14ac:dyDescent="0.45">
      <c r="A430" t="s">
        <v>2221</v>
      </c>
      <c r="B430" t="s">
        <v>2222</v>
      </c>
      <c r="F430" s="3">
        <v>15000</v>
      </c>
      <c r="G430" t="s">
        <v>57</v>
      </c>
      <c r="H430" t="s">
        <v>46</v>
      </c>
      <c r="I430" t="s">
        <v>2223</v>
      </c>
      <c r="J430" t="s">
        <v>2224</v>
      </c>
      <c r="K430" t="s">
        <v>2224</v>
      </c>
      <c r="L430">
        <v>1</v>
      </c>
      <c r="Q430" s="1">
        <v>41061</v>
      </c>
      <c r="R430" s="1">
        <v>41061</v>
      </c>
      <c r="S430">
        <v>15000</v>
      </c>
      <c r="T430">
        <v>0</v>
      </c>
      <c r="U430">
        <v>0</v>
      </c>
      <c r="V430">
        <v>0</v>
      </c>
      <c r="W430">
        <v>0</v>
      </c>
      <c r="X430">
        <v>0</v>
      </c>
      <c r="Y430">
        <v>0</v>
      </c>
      <c r="Z430">
        <v>0</v>
      </c>
      <c r="AA430">
        <v>0</v>
      </c>
      <c r="AB430">
        <v>0</v>
      </c>
      <c r="AC430">
        <v>0</v>
      </c>
      <c r="AD430">
        <v>0</v>
      </c>
      <c r="AE430">
        <v>0</v>
      </c>
      <c r="AF430">
        <v>0</v>
      </c>
      <c r="AG430">
        <v>0</v>
      </c>
      <c r="AH430">
        <v>0</v>
      </c>
      <c r="AI430">
        <v>0</v>
      </c>
      <c r="AJ430">
        <v>0</v>
      </c>
      <c r="AK430">
        <v>0</v>
      </c>
      <c r="AL430">
        <v>0</v>
      </c>
      <c r="AM430">
        <v>0</v>
      </c>
    </row>
    <row r="431" spans="1:39" x14ac:dyDescent="0.45">
      <c r="A431" t="s">
        <v>2225</v>
      </c>
      <c r="B431" t="s">
        <v>2226</v>
      </c>
      <c r="C431" t="s">
        <v>2227</v>
      </c>
      <c r="D431" t="s">
        <v>558</v>
      </c>
      <c r="E431" t="s">
        <v>559</v>
      </c>
      <c r="F431" t="s">
        <v>2228</v>
      </c>
      <c r="G431" t="s">
        <v>57</v>
      </c>
      <c r="L431">
        <v>1</v>
      </c>
      <c r="Q431" s="1">
        <v>40513</v>
      </c>
      <c r="R431" s="1">
        <v>40513</v>
      </c>
      <c r="S431">
        <v>0</v>
      </c>
      <c r="T431">
        <v>0</v>
      </c>
      <c r="U431">
        <v>0</v>
      </c>
      <c r="V431">
        <v>0</v>
      </c>
      <c r="W431">
        <v>0</v>
      </c>
      <c r="X431">
        <v>0</v>
      </c>
      <c r="Y431">
        <v>4502251</v>
      </c>
      <c r="Z431">
        <v>0</v>
      </c>
      <c r="AA431">
        <v>0</v>
      </c>
      <c r="AB431">
        <v>0</v>
      </c>
      <c r="AC431">
        <v>0</v>
      </c>
      <c r="AD431">
        <v>0</v>
      </c>
      <c r="AE431">
        <v>0</v>
      </c>
      <c r="AF431">
        <v>0</v>
      </c>
      <c r="AG431">
        <v>0</v>
      </c>
      <c r="AH431">
        <v>0</v>
      </c>
      <c r="AI431">
        <v>0</v>
      </c>
      <c r="AJ431">
        <v>0</v>
      </c>
      <c r="AK431">
        <v>0</v>
      </c>
      <c r="AL431">
        <v>0</v>
      </c>
      <c r="AM431">
        <v>0</v>
      </c>
    </row>
    <row r="432" spans="1:39" x14ac:dyDescent="0.45">
      <c r="A432" t="s">
        <v>2229</v>
      </c>
      <c r="B432" t="s">
        <v>2230</v>
      </c>
      <c r="C432" t="s">
        <v>2231</v>
      </c>
      <c r="D432" t="s">
        <v>461</v>
      </c>
      <c r="E432" t="s">
        <v>462</v>
      </c>
      <c r="F432" t="s">
        <v>2232</v>
      </c>
      <c r="G432" t="s">
        <v>57</v>
      </c>
      <c r="L432">
        <v>1</v>
      </c>
      <c r="Q432" s="1">
        <v>40603</v>
      </c>
      <c r="R432" s="1">
        <v>40603</v>
      </c>
      <c r="S432">
        <v>0</v>
      </c>
      <c r="T432">
        <v>0</v>
      </c>
      <c r="U432">
        <v>0</v>
      </c>
      <c r="V432">
        <v>0</v>
      </c>
      <c r="W432">
        <v>0</v>
      </c>
      <c r="X432">
        <v>0</v>
      </c>
      <c r="Y432">
        <v>63590263</v>
      </c>
      <c r="Z432">
        <v>0</v>
      </c>
      <c r="AA432">
        <v>0</v>
      </c>
      <c r="AB432">
        <v>0</v>
      </c>
      <c r="AC432">
        <v>0</v>
      </c>
      <c r="AD432">
        <v>0</v>
      </c>
      <c r="AE432">
        <v>0</v>
      </c>
      <c r="AF432">
        <v>0</v>
      </c>
      <c r="AG432">
        <v>0</v>
      </c>
      <c r="AH432">
        <v>0</v>
      </c>
      <c r="AI432">
        <v>0</v>
      </c>
      <c r="AJ432">
        <v>0</v>
      </c>
      <c r="AK432">
        <v>0</v>
      </c>
      <c r="AL432">
        <v>0</v>
      </c>
      <c r="AM432">
        <v>0</v>
      </c>
    </row>
    <row r="433" spans="1:39" x14ac:dyDescent="0.45">
      <c r="A433" t="s">
        <v>2233</v>
      </c>
      <c r="B433" t="s">
        <v>2234</v>
      </c>
      <c r="C433" t="s">
        <v>2235</v>
      </c>
      <c r="D433" t="s">
        <v>2236</v>
      </c>
      <c r="E433" t="s">
        <v>462</v>
      </c>
      <c r="F433" t="s">
        <v>2237</v>
      </c>
      <c r="G433" t="s">
        <v>57</v>
      </c>
      <c r="H433" t="s">
        <v>223</v>
      </c>
      <c r="J433" t="s">
        <v>224</v>
      </c>
      <c r="K433" t="s">
        <v>224</v>
      </c>
      <c r="L433">
        <v>3</v>
      </c>
      <c r="Q433" s="1">
        <v>40817</v>
      </c>
      <c r="R433" s="1">
        <v>41806</v>
      </c>
      <c r="S433">
        <v>0</v>
      </c>
      <c r="T433">
        <v>19790000</v>
      </c>
      <c r="U433">
        <v>0</v>
      </c>
      <c r="V433">
        <v>0</v>
      </c>
      <c r="W433">
        <v>0</v>
      </c>
      <c r="X433">
        <v>0</v>
      </c>
      <c r="Y433">
        <v>0</v>
      </c>
      <c r="Z433">
        <v>0</v>
      </c>
      <c r="AA433">
        <v>0</v>
      </c>
      <c r="AB433">
        <v>0</v>
      </c>
      <c r="AC433">
        <v>0</v>
      </c>
      <c r="AD433">
        <v>0</v>
      </c>
      <c r="AE433">
        <v>0</v>
      </c>
      <c r="AF433">
        <v>9790000</v>
      </c>
      <c r="AG433">
        <v>10000000</v>
      </c>
      <c r="AH433">
        <v>0</v>
      </c>
      <c r="AI433">
        <v>0</v>
      </c>
      <c r="AJ433">
        <v>0</v>
      </c>
      <c r="AK433">
        <v>0</v>
      </c>
      <c r="AL433">
        <v>0</v>
      </c>
      <c r="AM433">
        <v>0</v>
      </c>
    </row>
    <row r="434" spans="1:39" x14ac:dyDescent="0.45">
      <c r="A434" t="s">
        <v>2238</v>
      </c>
      <c r="B434" t="s">
        <v>2239</v>
      </c>
      <c r="C434" t="s">
        <v>2240</v>
      </c>
      <c r="D434" t="s">
        <v>653</v>
      </c>
      <c r="E434" t="s">
        <v>343</v>
      </c>
      <c r="F434" t="s">
        <v>846</v>
      </c>
      <c r="G434" t="s">
        <v>57</v>
      </c>
      <c r="H434" t="s">
        <v>496</v>
      </c>
      <c r="J434" t="s">
        <v>682</v>
      </c>
      <c r="K434" t="s">
        <v>683</v>
      </c>
      <c r="L434">
        <v>1</v>
      </c>
      <c r="M434" s="1">
        <v>40179</v>
      </c>
      <c r="N434" s="2">
        <v>40179</v>
      </c>
      <c r="O434" t="s">
        <v>118</v>
      </c>
      <c r="P434">
        <v>2010</v>
      </c>
      <c r="Q434" s="1">
        <v>41941</v>
      </c>
      <c r="R434" s="1">
        <v>41941</v>
      </c>
      <c r="S434">
        <v>1000000</v>
      </c>
      <c r="T434">
        <v>0</v>
      </c>
      <c r="U434">
        <v>0</v>
      </c>
      <c r="V434">
        <v>0</v>
      </c>
      <c r="W434">
        <v>0</v>
      </c>
      <c r="X434">
        <v>0</v>
      </c>
      <c r="Y434">
        <v>0</v>
      </c>
      <c r="Z434">
        <v>0</v>
      </c>
      <c r="AA434">
        <v>0</v>
      </c>
      <c r="AB434">
        <v>0</v>
      </c>
      <c r="AC434">
        <v>0</v>
      </c>
      <c r="AD434">
        <v>0</v>
      </c>
      <c r="AE434">
        <v>0</v>
      </c>
      <c r="AF434">
        <v>1000000</v>
      </c>
      <c r="AG434">
        <v>0</v>
      </c>
      <c r="AH434">
        <v>0</v>
      </c>
      <c r="AI434">
        <v>0</v>
      </c>
      <c r="AJ434">
        <v>0</v>
      </c>
      <c r="AK434">
        <v>0</v>
      </c>
      <c r="AL434">
        <v>0</v>
      </c>
      <c r="AM434">
        <v>0</v>
      </c>
    </row>
    <row r="435" spans="1:39" x14ac:dyDescent="0.45">
      <c r="A435" t="s">
        <v>2241</v>
      </c>
      <c r="B435" t="s">
        <v>2242</v>
      </c>
      <c r="D435" t="s">
        <v>461</v>
      </c>
      <c r="E435" t="s">
        <v>462</v>
      </c>
      <c r="F435" t="s">
        <v>2243</v>
      </c>
      <c r="H435" t="s">
        <v>664</v>
      </c>
      <c r="J435" t="s">
        <v>1943</v>
      </c>
      <c r="K435" t="s">
        <v>1943</v>
      </c>
      <c r="L435">
        <v>1</v>
      </c>
      <c r="M435" s="1">
        <v>40817</v>
      </c>
      <c r="N435" s="2">
        <v>40817</v>
      </c>
      <c r="O435" t="s">
        <v>94</v>
      </c>
      <c r="P435">
        <v>2011</v>
      </c>
      <c r="Q435" s="1">
        <v>40831</v>
      </c>
      <c r="R435" s="1">
        <v>40831</v>
      </c>
      <c r="S435">
        <v>1380700</v>
      </c>
      <c r="T435">
        <v>0</v>
      </c>
      <c r="U435">
        <v>0</v>
      </c>
      <c r="V435">
        <v>0</v>
      </c>
      <c r="W435">
        <v>0</v>
      </c>
      <c r="X435">
        <v>0</v>
      </c>
      <c r="Y435">
        <v>0</v>
      </c>
      <c r="Z435">
        <v>0</v>
      </c>
      <c r="AA435">
        <v>0</v>
      </c>
      <c r="AB435">
        <v>0</v>
      </c>
      <c r="AC435">
        <v>0</v>
      </c>
      <c r="AD435">
        <v>0</v>
      </c>
      <c r="AE435">
        <v>0</v>
      </c>
      <c r="AF435">
        <v>0</v>
      </c>
      <c r="AG435">
        <v>0</v>
      </c>
      <c r="AH435">
        <v>0</v>
      </c>
      <c r="AI435">
        <v>0</v>
      </c>
      <c r="AJ435">
        <v>0</v>
      </c>
      <c r="AK435">
        <v>0</v>
      </c>
      <c r="AL435">
        <v>0</v>
      </c>
      <c r="AM435">
        <v>0</v>
      </c>
    </row>
    <row r="436" spans="1:39" x14ac:dyDescent="0.45">
      <c r="A436" t="s">
        <v>2244</v>
      </c>
      <c r="B436" t="s">
        <v>2245</v>
      </c>
      <c r="C436" t="s">
        <v>2246</v>
      </c>
      <c r="D436" t="s">
        <v>2247</v>
      </c>
      <c r="E436" t="s">
        <v>2248</v>
      </c>
      <c r="F436" t="s">
        <v>2249</v>
      </c>
      <c r="G436" t="s">
        <v>57</v>
      </c>
      <c r="H436" t="s">
        <v>503</v>
      </c>
      <c r="J436" t="s">
        <v>504</v>
      </c>
      <c r="K436" t="s">
        <v>504</v>
      </c>
      <c r="L436">
        <v>1</v>
      </c>
      <c r="Q436" s="1">
        <v>41765</v>
      </c>
      <c r="R436" s="1">
        <v>41765</v>
      </c>
      <c r="S436">
        <v>560000</v>
      </c>
      <c r="T436">
        <v>0</v>
      </c>
      <c r="U436">
        <v>0</v>
      </c>
      <c r="V436">
        <v>0</v>
      </c>
      <c r="W436">
        <v>0</v>
      </c>
      <c r="X436">
        <v>0</v>
      </c>
      <c r="Y436">
        <v>0</v>
      </c>
      <c r="Z436">
        <v>0</v>
      </c>
      <c r="AA436">
        <v>0</v>
      </c>
      <c r="AB436">
        <v>0</v>
      </c>
      <c r="AC436">
        <v>0</v>
      </c>
      <c r="AD436">
        <v>0</v>
      </c>
      <c r="AE436">
        <v>0</v>
      </c>
      <c r="AF436">
        <v>0</v>
      </c>
      <c r="AG436">
        <v>0</v>
      </c>
      <c r="AH436">
        <v>0</v>
      </c>
      <c r="AI436">
        <v>0</v>
      </c>
      <c r="AJ436">
        <v>0</v>
      </c>
      <c r="AK436">
        <v>0</v>
      </c>
      <c r="AL436">
        <v>0</v>
      </c>
      <c r="AM436">
        <v>0</v>
      </c>
    </row>
    <row r="437" spans="1:39" x14ac:dyDescent="0.45">
      <c r="A437" t="s">
        <v>2250</v>
      </c>
      <c r="B437" t="s">
        <v>2251</v>
      </c>
      <c r="C437" t="s">
        <v>2252</v>
      </c>
      <c r="D437" t="s">
        <v>2253</v>
      </c>
      <c r="E437" t="s">
        <v>2254</v>
      </c>
      <c r="F437" t="s">
        <v>2255</v>
      </c>
      <c r="G437" t="s">
        <v>57</v>
      </c>
      <c r="H437" t="s">
        <v>223</v>
      </c>
      <c r="J437" t="s">
        <v>311</v>
      </c>
      <c r="K437" t="s">
        <v>311</v>
      </c>
      <c r="L437">
        <v>4</v>
      </c>
      <c r="M437" s="1">
        <v>38353</v>
      </c>
      <c r="N437" s="2">
        <v>38353</v>
      </c>
      <c r="O437" t="s">
        <v>464</v>
      </c>
      <c r="P437">
        <v>2005</v>
      </c>
      <c r="Q437" s="1">
        <v>38833</v>
      </c>
      <c r="R437" s="1">
        <v>41257</v>
      </c>
      <c r="S437">
        <v>0</v>
      </c>
      <c r="T437">
        <v>81574271</v>
      </c>
      <c r="U437">
        <v>0</v>
      </c>
      <c r="V437">
        <v>0</v>
      </c>
      <c r="W437">
        <v>0</v>
      </c>
      <c r="X437">
        <v>0</v>
      </c>
      <c r="Y437">
        <v>0</v>
      </c>
      <c r="Z437">
        <v>0</v>
      </c>
      <c r="AA437">
        <v>0</v>
      </c>
      <c r="AB437">
        <v>0</v>
      </c>
      <c r="AC437">
        <v>0</v>
      </c>
      <c r="AD437">
        <v>0</v>
      </c>
      <c r="AE437">
        <v>0</v>
      </c>
      <c r="AF437">
        <v>0</v>
      </c>
      <c r="AG437">
        <v>15050000</v>
      </c>
      <c r="AH437">
        <v>0</v>
      </c>
      <c r="AI437">
        <v>0</v>
      </c>
      <c r="AJ437">
        <v>27000013</v>
      </c>
      <c r="AK437">
        <v>0</v>
      </c>
      <c r="AL437">
        <v>0</v>
      </c>
      <c r="AM437">
        <v>0</v>
      </c>
    </row>
    <row r="438" spans="1:39" x14ac:dyDescent="0.45">
      <c r="A438" t="s">
        <v>2256</v>
      </c>
      <c r="B438" t="s">
        <v>2257</v>
      </c>
      <c r="C438" t="s">
        <v>2258</v>
      </c>
      <c r="F438" t="s">
        <v>187</v>
      </c>
      <c r="G438" t="s">
        <v>57</v>
      </c>
      <c r="H438" t="s">
        <v>46</v>
      </c>
      <c r="I438" t="s">
        <v>299</v>
      </c>
      <c r="J438" t="s">
        <v>300</v>
      </c>
      <c r="K438" t="s">
        <v>2259</v>
      </c>
      <c r="L438">
        <v>2</v>
      </c>
      <c r="Q438" s="1">
        <v>41577</v>
      </c>
      <c r="R438" s="1">
        <v>41950</v>
      </c>
      <c r="S438">
        <v>0</v>
      </c>
      <c r="T438">
        <v>0</v>
      </c>
      <c r="U438">
        <v>0</v>
      </c>
      <c r="V438">
        <v>0</v>
      </c>
      <c r="W438">
        <v>0</v>
      </c>
      <c r="X438">
        <v>0</v>
      </c>
      <c r="Y438">
        <v>400000</v>
      </c>
      <c r="Z438">
        <v>100000</v>
      </c>
      <c r="AA438">
        <v>0</v>
      </c>
      <c r="AB438">
        <v>0</v>
      </c>
      <c r="AC438">
        <v>0</v>
      </c>
      <c r="AD438">
        <v>0</v>
      </c>
      <c r="AE438">
        <v>0</v>
      </c>
      <c r="AF438">
        <v>0</v>
      </c>
      <c r="AG438">
        <v>0</v>
      </c>
      <c r="AH438">
        <v>0</v>
      </c>
      <c r="AI438">
        <v>0</v>
      </c>
      <c r="AJ438">
        <v>0</v>
      </c>
      <c r="AK438">
        <v>0</v>
      </c>
      <c r="AL438">
        <v>0</v>
      </c>
      <c r="AM438">
        <v>0</v>
      </c>
    </row>
    <row r="439" spans="1:39" x14ac:dyDescent="0.45">
      <c r="A439" t="s">
        <v>2260</v>
      </c>
      <c r="B439" t="s">
        <v>2261</v>
      </c>
      <c r="C439" t="s">
        <v>2262</v>
      </c>
      <c r="D439" t="s">
        <v>2263</v>
      </c>
      <c r="E439" t="s">
        <v>2264</v>
      </c>
      <c r="F439" t="s">
        <v>254</v>
      </c>
      <c r="G439" t="s">
        <v>57</v>
      </c>
      <c r="H439" t="s">
        <v>46</v>
      </c>
      <c r="I439" t="s">
        <v>58</v>
      </c>
      <c r="J439" t="s">
        <v>198</v>
      </c>
      <c r="K439" t="s">
        <v>199</v>
      </c>
      <c r="L439">
        <v>1</v>
      </c>
      <c r="M439" s="1">
        <v>39479</v>
      </c>
      <c r="N439" s="2">
        <v>39479</v>
      </c>
      <c r="O439" t="s">
        <v>181</v>
      </c>
      <c r="P439">
        <v>2008</v>
      </c>
      <c r="Q439" s="1">
        <v>40661</v>
      </c>
      <c r="R439" s="1">
        <v>40661</v>
      </c>
      <c r="S439">
        <v>0</v>
      </c>
      <c r="T439">
        <v>35000000</v>
      </c>
      <c r="U439">
        <v>0</v>
      </c>
      <c r="V439">
        <v>0</v>
      </c>
      <c r="W439">
        <v>0</v>
      </c>
      <c r="X439">
        <v>0</v>
      </c>
      <c r="Y439">
        <v>0</v>
      </c>
      <c r="Z439">
        <v>0</v>
      </c>
      <c r="AA439">
        <v>0</v>
      </c>
      <c r="AB439">
        <v>0</v>
      </c>
      <c r="AC439">
        <v>0</v>
      </c>
      <c r="AD439">
        <v>0</v>
      </c>
      <c r="AE439">
        <v>0</v>
      </c>
      <c r="AF439">
        <v>35000000</v>
      </c>
      <c r="AG439">
        <v>0</v>
      </c>
      <c r="AH439">
        <v>0</v>
      </c>
      <c r="AI439">
        <v>0</v>
      </c>
      <c r="AJ439">
        <v>0</v>
      </c>
      <c r="AK439">
        <v>0</v>
      </c>
      <c r="AL439">
        <v>0</v>
      </c>
      <c r="AM439">
        <v>0</v>
      </c>
    </row>
    <row r="440" spans="1:39" x14ac:dyDescent="0.45">
      <c r="A440" t="s">
        <v>2265</v>
      </c>
      <c r="B440" t="s">
        <v>2266</v>
      </c>
      <c r="C440" t="s">
        <v>2267</v>
      </c>
      <c r="D440" t="s">
        <v>2268</v>
      </c>
      <c r="E440" t="s">
        <v>259</v>
      </c>
      <c r="F440" t="s">
        <v>2269</v>
      </c>
      <c r="G440" t="s">
        <v>57</v>
      </c>
      <c r="H440" t="s">
        <v>283</v>
      </c>
      <c r="J440" t="s">
        <v>284</v>
      </c>
      <c r="K440" t="s">
        <v>284</v>
      </c>
      <c r="L440">
        <v>2</v>
      </c>
      <c r="M440" s="1">
        <v>40179</v>
      </c>
      <c r="N440" s="2">
        <v>40179</v>
      </c>
      <c r="O440" t="s">
        <v>118</v>
      </c>
      <c r="P440">
        <v>2010</v>
      </c>
      <c r="Q440" s="1">
        <v>40998</v>
      </c>
      <c r="R440" s="1">
        <v>41061</v>
      </c>
      <c r="S440">
        <v>105651</v>
      </c>
      <c r="T440">
        <v>0</v>
      </c>
      <c r="U440">
        <v>0</v>
      </c>
      <c r="V440">
        <v>0</v>
      </c>
      <c r="W440">
        <v>0</v>
      </c>
      <c r="X440">
        <v>0</v>
      </c>
      <c r="Y440">
        <v>0</v>
      </c>
      <c r="Z440">
        <v>0</v>
      </c>
      <c r="AA440">
        <v>0</v>
      </c>
      <c r="AB440">
        <v>0</v>
      </c>
      <c r="AC440">
        <v>0</v>
      </c>
      <c r="AD440">
        <v>0</v>
      </c>
      <c r="AE440">
        <v>0</v>
      </c>
      <c r="AF440">
        <v>0</v>
      </c>
      <c r="AG440">
        <v>0</v>
      </c>
      <c r="AH440">
        <v>0</v>
      </c>
      <c r="AI440">
        <v>0</v>
      </c>
      <c r="AJ440">
        <v>0</v>
      </c>
      <c r="AK440">
        <v>0</v>
      </c>
      <c r="AL440">
        <v>0</v>
      </c>
      <c r="AM440">
        <v>0</v>
      </c>
    </row>
    <row r="441" spans="1:39" x14ac:dyDescent="0.45">
      <c r="A441" t="s">
        <v>2270</v>
      </c>
      <c r="B441" t="s">
        <v>2271</v>
      </c>
      <c r="C441" t="s">
        <v>2272</v>
      </c>
      <c r="D441" t="s">
        <v>1267</v>
      </c>
      <c r="E441" t="s">
        <v>1268</v>
      </c>
      <c r="F441" t="s">
        <v>2273</v>
      </c>
      <c r="G441" t="s">
        <v>57</v>
      </c>
      <c r="L441">
        <v>1</v>
      </c>
      <c r="Q441" s="1">
        <v>41122</v>
      </c>
      <c r="R441" s="1">
        <v>41122</v>
      </c>
      <c r="S441">
        <v>0</v>
      </c>
      <c r="T441">
        <v>0</v>
      </c>
      <c r="U441">
        <v>0</v>
      </c>
      <c r="V441">
        <v>0</v>
      </c>
      <c r="W441">
        <v>0</v>
      </c>
      <c r="X441">
        <v>0</v>
      </c>
      <c r="Y441">
        <v>0</v>
      </c>
      <c r="Z441">
        <v>0</v>
      </c>
      <c r="AA441">
        <v>75000000</v>
      </c>
      <c r="AB441">
        <v>0</v>
      </c>
      <c r="AC441">
        <v>0</v>
      </c>
      <c r="AD441">
        <v>0</v>
      </c>
      <c r="AE441">
        <v>0</v>
      </c>
      <c r="AF441">
        <v>0</v>
      </c>
      <c r="AG441">
        <v>0</v>
      </c>
      <c r="AH441">
        <v>0</v>
      </c>
      <c r="AI441">
        <v>0</v>
      </c>
      <c r="AJ441">
        <v>0</v>
      </c>
      <c r="AK441">
        <v>0</v>
      </c>
      <c r="AL441">
        <v>0</v>
      </c>
      <c r="AM441">
        <v>0</v>
      </c>
    </row>
    <row r="442" spans="1:39" x14ac:dyDescent="0.45">
      <c r="A442" t="s">
        <v>2274</v>
      </c>
      <c r="B442" t="s">
        <v>2275</v>
      </c>
      <c r="C442" t="s">
        <v>2276</v>
      </c>
      <c r="D442" t="s">
        <v>2277</v>
      </c>
      <c r="E442" t="s">
        <v>316</v>
      </c>
      <c r="F442" t="s">
        <v>114</v>
      </c>
      <c r="G442" t="s">
        <v>57</v>
      </c>
      <c r="H442" t="s">
        <v>1153</v>
      </c>
      <c r="J442" t="s">
        <v>1663</v>
      </c>
      <c r="K442" t="s">
        <v>1664</v>
      </c>
      <c r="L442">
        <v>1</v>
      </c>
      <c r="M442" s="1">
        <v>41161</v>
      </c>
      <c r="N442" s="2">
        <v>41153</v>
      </c>
      <c r="O442" t="s">
        <v>596</v>
      </c>
      <c r="P442">
        <v>2012</v>
      </c>
      <c r="Q442" s="1">
        <v>41252</v>
      </c>
      <c r="R442" s="1">
        <v>41252</v>
      </c>
      <c r="S442">
        <v>0</v>
      </c>
      <c r="T442">
        <v>0</v>
      </c>
      <c r="U442">
        <v>0</v>
      </c>
      <c r="V442">
        <v>0</v>
      </c>
      <c r="W442">
        <v>0</v>
      </c>
      <c r="X442">
        <v>0</v>
      </c>
      <c r="Y442">
        <v>0</v>
      </c>
      <c r="Z442">
        <v>0</v>
      </c>
      <c r="AA442">
        <v>0</v>
      </c>
      <c r="AB442">
        <v>0</v>
      </c>
      <c r="AC442">
        <v>0</v>
      </c>
      <c r="AD442">
        <v>0</v>
      </c>
      <c r="AE442">
        <v>0</v>
      </c>
      <c r="AF442">
        <v>0</v>
      </c>
      <c r="AG442">
        <v>0</v>
      </c>
      <c r="AH442">
        <v>0</v>
      </c>
      <c r="AI442">
        <v>0</v>
      </c>
      <c r="AJ442">
        <v>0</v>
      </c>
      <c r="AK442">
        <v>0</v>
      </c>
      <c r="AL442">
        <v>0</v>
      </c>
      <c r="AM442">
        <v>0</v>
      </c>
    </row>
    <row r="443" spans="1:39" x14ac:dyDescent="0.45">
      <c r="A443" t="s">
        <v>2278</v>
      </c>
      <c r="B443" t="s">
        <v>2279</v>
      </c>
      <c r="C443" t="s">
        <v>2280</v>
      </c>
      <c r="D443" t="s">
        <v>2167</v>
      </c>
      <c r="E443" t="s">
        <v>128</v>
      </c>
      <c r="F443" s="3">
        <v>20000</v>
      </c>
      <c r="G443" t="s">
        <v>57</v>
      </c>
      <c r="H443" t="s">
        <v>496</v>
      </c>
      <c r="J443" t="s">
        <v>2281</v>
      </c>
      <c r="K443" t="s">
        <v>2281</v>
      </c>
      <c r="L443">
        <v>1</v>
      </c>
      <c r="M443" s="1">
        <v>40988</v>
      </c>
      <c r="N443" s="2">
        <v>40969</v>
      </c>
      <c r="O443" t="s">
        <v>132</v>
      </c>
      <c r="P443">
        <v>2012</v>
      </c>
      <c r="Q443" s="1">
        <v>41153</v>
      </c>
      <c r="R443" s="1">
        <v>41153</v>
      </c>
      <c r="S443">
        <v>20000</v>
      </c>
      <c r="T443">
        <v>0</v>
      </c>
      <c r="U443">
        <v>0</v>
      </c>
      <c r="V443">
        <v>0</v>
      </c>
      <c r="W443">
        <v>0</v>
      </c>
      <c r="X443">
        <v>0</v>
      </c>
      <c r="Y443">
        <v>0</v>
      </c>
      <c r="Z443">
        <v>0</v>
      </c>
      <c r="AA443">
        <v>0</v>
      </c>
      <c r="AB443">
        <v>0</v>
      </c>
      <c r="AC443">
        <v>0</v>
      </c>
      <c r="AD443">
        <v>0</v>
      </c>
      <c r="AE443">
        <v>0</v>
      </c>
      <c r="AF443">
        <v>0</v>
      </c>
      <c r="AG443">
        <v>0</v>
      </c>
      <c r="AH443">
        <v>0</v>
      </c>
      <c r="AI443">
        <v>0</v>
      </c>
      <c r="AJ443">
        <v>0</v>
      </c>
      <c r="AK443">
        <v>0</v>
      </c>
      <c r="AL443">
        <v>0</v>
      </c>
      <c r="AM443">
        <v>0</v>
      </c>
    </row>
    <row r="444" spans="1:39" x14ac:dyDescent="0.45">
      <c r="A444" t="s">
        <v>2282</v>
      </c>
      <c r="B444" t="s">
        <v>2283</v>
      </c>
      <c r="C444" t="s">
        <v>2284</v>
      </c>
      <c r="D444" t="s">
        <v>389</v>
      </c>
      <c r="E444" t="s">
        <v>390</v>
      </c>
      <c r="F444" t="s">
        <v>2285</v>
      </c>
      <c r="G444" t="s">
        <v>57</v>
      </c>
      <c r="L444">
        <v>1</v>
      </c>
      <c r="M444" s="1">
        <v>39814</v>
      </c>
      <c r="N444" s="2">
        <v>39814</v>
      </c>
      <c r="O444" t="s">
        <v>188</v>
      </c>
      <c r="P444">
        <v>2009</v>
      </c>
      <c r="Q444" s="1">
        <v>40544</v>
      </c>
      <c r="R444" s="1">
        <v>40544</v>
      </c>
      <c r="S444">
        <v>0</v>
      </c>
      <c r="T444">
        <v>0</v>
      </c>
      <c r="U444">
        <v>0</v>
      </c>
      <c r="V444">
        <v>0</v>
      </c>
      <c r="W444">
        <v>0</v>
      </c>
      <c r="X444">
        <v>0</v>
      </c>
      <c r="Y444">
        <v>7575757</v>
      </c>
      <c r="Z444">
        <v>0</v>
      </c>
      <c r="AA444">
        <v>0</v>
      </c>
      <c r="AB444">
        <v>0</v>
      </c>
      <c r="AC444">
        <v>0</v>
      </c>
      <c r="AD444">
        <v>0</v>
      </c>
      <c r="AE444">
        <v>0</v>
      </c>
      <c r="AF444">
        <v>0</v>
      </c>
      <c r="AG444">
        <v>0</v>
      </c>
      <c r="AH444">
        <v>0</v>
      </c>
      <c r="AI444">
        <v>0</v>
      </c>
      <c r="AJ444">
        <v>0</v>
      </c>
      <c r="AK444">
        <v>0</v>
      </c>
      <c r="AL444">
        <v>0</v>
      </c>
      <c r="AM444">
        <v>0</v>
      </c>
    </row>
    <row r="445" spans="1:39" x14ac:dyDescent="0.45">
      <c r="A445" t="s">
        <v>2286</v>
      </c>
      <c r="B445" t="s">
        <v>2287</v>
      </c>
      <c r="C445" t="s">
        <v>2288</v>
      </c>
      <c r="D445" t="s">
        <v>88</v>
      </c>
      <c r="E445" t="s">
        <v>89</v>
      </c>
      <c r="F445" t="s">
        <v>2289</v>
      </c>
      <c r="G445" t="s">
        <v>57</v>
      </c>
      <c r="H445" t="s">
        <v>496</v>
      </c>
      <c r="J445" t="s">
        <v>497</v>
      </c>
      <c r="K445" t="s">
        <v>497</v>
      </c>
      <c r="L445">
        <v>3</v>
      </c>
      <c r="M445" s="1">
        <v>40588</v>
      </c>
      <c r="N445" s="2">
        <v>40575</v>
      </c>
      <c r="O445" t="s">
        <v>528</v>
      </c>
      <c r="P445">
        <v>2011</v>
      </c>
      <c r="Q445" s="1">
        <v>40513</v>
      </c>
      <c r="R445" s="1">
        <v>41477</v>
      </c>
      <c r="S445">
        <v>10000</v>
      </c>
      <c r="T445">
        <v>0</v>
      </c>
      <c r="U445">
        <v>0</v>
      </c>
      <c r="V445">
        <v>0</v>
      </c>
      <c r="W445">
        <v>0</v>
      </c>
      <c r="X445">
        <v>0</v>
      </c>
      <c r="Y445">
        <v>200000</v>
      </c>
      <c r="Z445">
        <v>0</v>
      </c>
      <c r="AA445">
        <v>0</v>
      </c>
      <c r="AB445">
        <v>0</v>
      </c>
      <c r="AC445">
        <v>0</v>
      </c>
      <c r="AD445">
        <v>0</v>
      </c>
      <c r="AE445">
        <v>0</v>
      </c>
      <c r="AF445">
        <v>0</v>
      </c>
      <c r="AG445">
        <v>0</v>
      </c>
      <c r="AH445">
        <v>0</v>
      </c>
      <c r="AI445">
        <v>0</v>
      </c>
      <c r="AJ445">
        <v>0</v>
      </c>
      <c r="AK445">
        <v>0</v>
      </c>
      <c r="AL445">
        <v>0</v>
      </c>
      <c r="AM445">
        <v>0</v>
      </c>
    </row>
    <row r="446" spans="1:39" x14ac:dyDescent="0.45">
      <c r="A446" t="s">
        <v>2290</v>
      </c>
      <c r="B446" t="s">
        <v>2291</v>
      </c>
      <c r="C446" t="s">
        <v>2292</v>
      </c>
      <c r="D446" t="s">
        <v>127</v>
      </c>
      <c r="E446" t="s">
        <v>128</v>
      </c>
      <c r="F446" t="s">
        <v>114</v>
      </c>
      <c r="G446" t="s">
        <v>101</v>
      </c>
      <c r="H446" t="s">
        <v>223</v>
      </c>
      <c r="J446" t="s">
        <v>311</v>
      </c>
      <c r="K446" t="s">
        <v>311</v>
      </c>
      <c r="L446">
        <v>1</v>
      </c>
      <c r="M446" s="1">
        <v>38353</v>
      </c>
      <c r="N446" s="2">
        <v>38353</v>
      </c>
      <c r="O446" t="s">
        <v>464</v>
      </c>
      <c r="P446">
        <v>2005</v>
      </c>
      <c r="Q446" s="1">
        <v>40413</v>
      </c>
      <c r="R446" s="1">
        <v>40413</v>
      </c>
      <c r="S446">
        <v>0</v>
      </c>
      <c r="T446">
        <v>0</v>
      </c>
      <c r="U446">
        <v>0</v>
      </c>
      <c r="V446">
        <v>0</v>
      </c>
      <c r="W446">
        <v>0</v>
      </c>
      <c r="X446">
        <v>0</v>
      </c>
      <c r="Y446">
        <v>0</v>
      </c>
      <c r="Z446">
        <v>0</v>
      </c>
      <c r="AA446">
        <v>0</v>
      </c>
      <c r="AB446">
        <v>0</v>
      </c>
      <c r="AC446">
        <v>0</v>
      </c>
      <c r="AD446">
        <v>0</v>
      </c>
      <c r="AE446">
        <v>0</v>
      </c>
      <c r="AF446">
        <v>0</v>
      </c>
      <c r="AG446">
        <v>0</v>
      </c>
      <c r="AH446">
        <v>0</v>
      </c>
      <c r="AI446">
        <v>0</v>
      </c>
      <c r="AJ446">
        <v>0</v>
      </c>
      <c r="AK446">
        <v>0</v>
      </c>
      <c r="AL446">
        <v>0</v>
      </c>
      <c r="AM446">
        <v>0</v>
      </c>
    </row>
    <row r="447" spans="1:39" x14ac:dyDescent="0.45">
      <c r="A447" t="s">
        <v>2293</v>
      </c>
      <c r="B447" t="s">
        <v>2294</v>
      </c>
      <c r="C447" t="s">
        <v>2295</v>
      </c>
      <c r="D447" t="s">
        <v>2296</v>
      </c>
      <c r="E447" t="s">
        <v>1268</v>
      </c>
      <c r="F447" s="3">
        <v>80000</v>
      </c>
      <c r="G447" t="s">
        <v>101</v>
      </c>
      <c r="H447" t="s">
        <v>223</v>
      </c>
      <c r="J447" t="s">
        <v>224</v>
      </c>
      <c r="K447" t="s">
        <v>224</v>
      </c>
      <c r="L447">
        <v>2</v>
      </c>
      <c r="M447" s="1">
        <v>40135</v>
      </c>
      <c r="N447" s="2">
        <v>40118</v>
      </c>
      <c r="O447" t="s">
        <v>702</v>
      </c>
      <c r="P447">
        <v>2009</v>
      </c>
      <c r="Q447" s="1">
        <v>40135</v>
      </c>
      <c r="R447" s="1">
        <v>40184</v>
      </c>
      <c r="S447">
        <v>80000</v>
      </c>
      <c r="T447">
        <v>0</v>
      </c>
      <c r="U447">
        <v>0</v>
      </c>
      <c r="V447">
        <v>0</v>
      </c>
      <c r="W447">
        <v>0</v>
      </c>
      <c r="X447">
        <v>0</v>
      </c>
      <c r="Y447">
        <v>0</v>
      </c>
      <c r="Z447">
        <v>0</v>
      </c>
      <c r="AA447">
        <v>0</v>
      </c>
      <c r="AB447">
        <v>0</v>
      </c>
      <c r="AC447">
        <v>0</v>
      </c>
      <c r="AD447">
        <v>0</v>
      </c>
      <c r="AE447">
        <v>0</v>
      </c>
      <c r="AF447">
        <v>0</v>
      </c>
      <c r="AG447">
        <v>0</v>
      </c>
      <c r="AH447">
        <v>0</v>
      </c>
      <c r="AI447">
        <v>0</v>
      </c>
      <c r="AJ447">
        <v>0</v>
      </c>
      <c r="AK447">
        <v>0</v>
      </c>
      <c r="AL447">
        <v>0</v>
      </c>
      <c r="AM447">
        <v>0</v>
      </c>
    </row>
    <row r="448" spans="1:39" x14ac:dyDescent="0.45">
      <c r="A448" t="s">
        <v>2297</v>
      </c>
      <c r="B448" t="s">
        <v>2298</v>
      </c>
      <c r="C448" t="s">
        <v>2299</v>
      </c>
      <c r="D448" t="s">
        <v>2300</v>
      </c>
      <c r="E448" t="s">
        <v>212</v>
      </c>
      <c r="F448" t="s">
        <v>114</v>
      </c>
      <c r="G448" t="s">
        <v>45</v>
      </c>
      <c r="L448">
        <v>1</v>
      </c>
      <c r="M448" s="1">
        <v>40909</v>
      </c>
      <c r="N448" s="2">
        <v>40909</v>
      </c>
      <c r="O448" t="s">
        <v>132</v>
      </c>
      <c r="P448">
        <v>2012</v>
      </c>
      <c r="Q448" s="1">
        <v>41382</v>
      </c>
      <c r="R448" s="1">
        <v>41382</v>
      </c>
      <c r="S448">
        <v>0</v>
      </c>
      <c r="T448">
        <v>0</v>
      </c>
      <c r="U448">
        <v>0</v>
      </c>
      <c r="V448">
        <v>0</v>
      </c>
      <c r="W448">
        <v>0</v>
      </c>
      <c r="X448">
        <v>0</v>
      </c>
      <c r="Y448">
        <v>0</v>
      </c>
      <c r="Z448">
        <v>0</v>
      </c>
      <c r="AA448">
        <v>0</v>
      </c>
      <c r="AB448">
        <v>0</v>
      </c>
      <c r="AC448">
        <v>0</v>
      </c>
      <c r="AD448">
        <v>0</v>
      </c>
      <c r="AE448">
        <v>0</v>
      </c>
      <c r="AF448">
        <v>0</v>
      </c>
      <c r="AG448">
        <v>0</v>
      </c>
      <c r="AH448">
        <v>0</v>
      </c>
      <c r="AI448">
        <v>0</v>
      </c>
      <c r="AJ448">
        <v>0</v>
      </c>
      <c r="AK448">
        <v>0</v>
      </c>
      <c r="AL448">
        <v>0</v>
      </c>
      <c r="AM448">
        <v>0</v>
      </c>
    </row>
    <row r="449" spans="1:39" x14ac:dyDescent="0.45">
      <c r="A449" t="s">
        <v>2301</v>
      </c>
      <c r="B449" t="s">
        <v>2302</v>
      </c>
      <c r="C449" t="s">
        <v>2303</v>
      </c>
      <c r="D449" t="s">
        <v>127</v>
      </c>
      <c r="E449" t="s">
        <v>128</v>
      </c>
      <c r="F449" t="s">
        <v>2304</v>
      </c>
      <c r="G449" t="s">
        <v>57</v>
      </c>
      <c r="H449" t="s">
        <v>223</v>
      </c>
      <c r="J449" t="s">
        <v>311</v>
      </c>
      <c r="K449" t="s">
        <v>311</v>
      </c>
      <c r="L449">
        <v>2</v>
      </c>
      <c r="M449" s="1">
        <v>38412</v>
      </c>
      <c r="N449" s="2">
        <v>38412</v>
      </c>
      <c r="O449" t="s">
        <v>464</v>
      </c>
      <c r="P449">
        <v>2005</v>
      </c>
      <c r="Q449" s="1">
        <v>38353</v>
      </c>
      <c r="R449" s="1">
        <v>39448</v>
      </c>
      <c r="S449">
        <v>0</v>
      </c>
      <c r="T449">
        <v>9600000</v>
      </c>
      <c r="U449">
        <v>0</v>
      </c>
      <c r="V449">
        <v>0</v>
      </c>
      <c r="W449">
        <v>0</v>
      </c>
      <c r="X449">
        <v>0</v>
      </c>
      <c r="Y449">
        <v>0</v>
      </c>
      <c r="Z449">
        <v>0</v>
      </c>
      <c r="AA449">
        <v>0</v>
      </c>
      <c r="AB449">
        <v>0</v>
      </c>
      <c r="AC449">
        <v>0</v>
      </c>
      <c r="AD449">
        <v>0</v>
      </c>
      <c r="AE449">
        <v>0</v>
      </c>
      <c r="AF449">
        <v>9600000</v>
      </c>
      <c r="AG449">
        <v>0</v>
      </c>
      <c r="AH449">
        <v>0</v>
      </c>
      <c r="AI449">
        <v>0</v>
      </c>
      <c r="AJ449">
        <v>0</v>
      </c>
      <c r="AK449">
        <v>0</v>
      </c>
      <c r="AL449">
        <v>0</v>
      </c>
      <c r="AM449">
        <v>0</v>
      </c>
    </row>
    <row r="450" spans="1:39" x14ac:dyDescent="0.45">
      <c r="A450" t="s">
        <v>2305</v>
      </c>
      <c r="B450" t="s">
        <v>2306</v>
      </c>
      <c r="C450" t="s">
        <v>2307</v>
      </c>
      <c r="D450" t="s">
        <v>2308</v>
      </c>
      <c r="E450" t="s">
        <v>2063</v>
      </c>
      <c r="F450" s="3">
        <v>70000</v>
      </c>
      <c r="G450" t="s">
        <v>101</v>
      </c>
      <c r="H450" t="s">
        <v>475</v>
      </c>
      <c r="J450" t="s">
        <v>2309</v>
      </c>
      <c r="K450" t="s">
        <v>2310</v>
      </c>
      <c r="L450">
        <v>1</v>
      </c>
      <c r="M450" s="1">
        <v>40664</v>
      </c>
      <c r="N450" s="2">
        <v>40664</v>
      </c>
      <c r="O450" t="s">
        <v>76</v>
      </c>
      <c r="P450">
        <v>2011</v>
      </c>
      <c r="Q450" s="1">
        <v>40664</v>
      </c>
      <c r="R450" s="1">
        <v>40664</v>
      </c>
      <c r="S450">
        <v>70000</v>
      </c>
      <c r="T450">
        <v>0</v>
      </c>
      <c r="U450">
        <v>0</v>
      </c>
      <c r="V450">
        <v>0</v>
      </c>
      <c r="W450">
        <v>0</v>
      </c>
      <c r="X450">
        <v>0</v>
      </c>
      <c r="Y450">
        <v>0</v>
      </c>
      <c r="Z450">
        <v>0</v>
      </c>
      <c r="AA450">
        <v>0</v>
      </c>
      <c r="AB450">
        <v>0</v>
      </c>
      <c r="AC450">
        <v>0</v>
      </c>
      <c r="AD450">
        <v>0</v>
      </c>
      <c r="AE450">
        <v>0</v>
      </c>
      <c r="AF450">
        <v>0</v>
      </c>
      <c r="AG450">
        <v>0</v>
      </c>
      <c r="AH450">
        <v>0</v>
      </c>
      <c r="AI450">
        <v>0</v>
      </c>
      <c r="AJ450">
        <v>0</v>
      </c>
      <c r="AK450">
        <v>0</v>
      </c>
      <c r="AL450">
        <v>0</v>
      </c>
      <c r="AM450">
        <v>0</v>
      </c>
    </row>
    <row r="451" spans="1:39" x14ac:dyDescent="0.45">
      <c r="A451" t="s">
        <v>2311</v>
      </c>
      <c r="B451" t="s">
        <v>2312</v>
      </c>
      <c r="C451" t="s">
        <v>2313</v>
      </c>
      <c r="D451" t="s">
        <v>448</v>
      </c>
      <c r="E451" t="s">
        <v>449</v>
      </c>
      <c r="F451" t="s">
        <v>114</v>
      </c>
      <c r="G451" t="s">
        <v>57</v>
      </c>
      <c r="H451" t="s">
        <v>192</v>
      </c>
      <c r="J451" t="s">
        <v>193</v>
      </c>
      <c r="K451" t="s">
        <v>193</v>
      </c>
      <c r="L451">
        <v>1</v>
      </c>
      <c r="M451" s="1">
        <v>40575</v>
      </c>
      <c r="N451" s="2">
        <v>40575</v>
      </c>
      <c r="O451" t="s">
        <v>528</v>
      </c>
      <c r="P451">
        <v>2011</v>
      </c>
      <c r="Q451" s="1">
        <v>40920</v>
      </c>
      <c r="R451" s="1">
        <v>40920</v>
      </c>
      <c r="S451">
        <v>0</v>
      </c>
      <c r="T451">
        <v>0</v>
      </c>
      <c r="U451">
        <v>0</v>
      </c>
      <c r="V451">
        <v>0</v>
      </c>
      <c r="W451">
        <v>0</v>
      </c>
      <c r="X451">
        <v>0</v>
      </c>
      <c r="Y451">
        <v>0</v>
      </c>
      <c r="Z451">
        <v>0</v>
      </c>
      <c r="AA451">
        <v>0</v>
      </c>
      <c r="AB451">
        <v>0</v>
      </c>
      <c r="AC451">
        <v>0</v>
      </c>
      <c r="AD451">
        <v>0</v>
      </c>
      <c r="AE451">
        <v>0</v>
      </c>
      <c r="AF451">
        <v>0</v>
      </c>
      <c r="AG451">
        <v>0</v>
      </c>
      <c r="AH451">
        <v>0</v>
      </c>
      <c r="AI451">
        <v>0</v>
      </c>
      <c r="AJ451">
        <v>0</v>
      </c>
      <c r="AK451">
        <v>0</v>
      </c>
      <c r="AL451">
        <v>0</v>
      </c>
      <c r="AM451">
        <v>0</v>
      </c>
    </row>
    <row r="452" spans="1:39" x14ac:dyDescent="0.45">
      <c r="A452" t="s">
        <v>2314</v>
      </c>
      <c r="B452" t="s">
        <v>2315</v>
      </c>
      <c r="D452" t="s">
        <v>98</v>
      </c>
      <c r="E452" t="s">
        <v>99</v>
      </c>
      <c r="F452" t="s">
        <v>2316</v>
      </c>
      <c r="G452" t="s">
        <v>57</v>
      </c>
      <c r="H452" t="s">
        <v>1585</v>
      </c>
      <c r="J452" t="s">
        <v>1586</v>
      </c>
      <c r="K452" t="s">
        <v>1586</v>
      </c>
      <c r="L452">
        <v>3</v>
      </c>
      <c r="M452" s="1">
        <v>40817</v>
      </c>
      <c r="N452" s="2">
        <v>40817</v>
      </c>
      <c r="O452" t="s">
        <v>94</v>
      </c>
      <c r="P452">
        <v>2011</v>
      </c>
      <c r="Q452" s="1">
        <v>40956</v>
      </c>
      <c r="R452" s="1">
        <v>41290</v>
      </c>
      <c r="S452">
        <v>0</v>
      </c>
      <c r="T452">
        <v>0</v>
      </c>
      <c r="U452">
        <v>0</v>
      </c>
      <c r="V452">
        <v>946620</v>
      </c>
      <c r="W452">
        <v>0</v>
      </c>
      <c r="X452">
        <v>0</v>
      </c>
      <c r="Y452">
        <v>485431</v>
      </c>
      <c r="Z452">
        <v>0</v>
      </c>
      <c r="AA452">
        <v>0</v>
      </c>
      <c r="AB452">
        <v>0</v>
      </c>
      <c r="AC452">
        <v>0</v>
      </c>
      <c r="AD452">
        <v>0</v>
      </c>
      <c r="AE452">
        <v>0</v>
      </c>
      <c r="AF452">
        <v>0</v>
      </c>
      <c r="AG452">
        <v>0</v>
      </c>
      <c r="AH452">
        <v>0</v>
      </c>
      <c r="AI452">
        <v>0</v>
      </c>
      <c r="AJ452">
        <v>0</v>
      </c>
      <c r="AK452">
        <v>0</v>
      </c>
      <c r="AL452">
        <v>0</v>
      </c>
      <c r="AM452">
        <v>0</v>
      </c>
    </row>
    <row r="453" spans="1:39" x14ac:dyDescent="0.45">
      <c r="A453" t="s">
        <v>2317</v>
      </c>
      <c r="B453" t="s">
        <v>2318</v>
      </c>
      <c r="C453" t="s">
        <v>2319</v>
      </c>
      <c r="D453" t="s">
        <v>558</v>
      </c>
      <c r="E453" t="s">
        <v>559</v>
      </c>
      <c r="F453" t="s">
        <v>671</v>
      </c>
      <c r="G453" t="s">
        <v>57</v>
      </c>
      <c r="H453" t="s">
        <v>122</v>
      </c>
      <c r="J453" t="s">
        <v>123</v>
      </c>
      <c r="K453" t="s">
        <v>123</v>
      </c>
      <c r="L453">
        <v>2</v>
      </c>
      <c r="M453" s="1">
        <v>39448</v>
      </c>
      <c r="N453" s="2">
        <v>39448</v>
      </c>
      <c r="O453" t="s">
        <v>181</v>
      </c>
      <c r="P453">
        <v>2008</v>
      </c>
      <c r="Q453" s="1">
        <v>40680</v>
      </c>
      <c r="R453" s="1">
        <v>41120</v>
      </c>
      <c r="S453">
        <v>2800000</v>
      </c>
      <c r="T453">
        <v>0</v>
      </c>
      <c r="U453">
        <v>0</v>
      </c>
      <c r="V453">
        <v>0</v>
      </c>
      <c r="W453">
        <v>0</v>
      </c>
      <c r="X453">
        <v>0</v>
      </c>
      <c r="Y453">
        <v>0</v>
      </c>
      <c r="Z453">
        <v>0</v>
      </c>
      <c r="AA453">
        <v>0</v>
      </c>
      <c r="AB453">
        <v>0</v>
      </c>
      <c r="AC453">
        <v>0</v>
      </c>
      <c r="AD453">
        <v>0</v>
      </c>
      <c r="AE453">
        <v>0</v>
      </c>
      <c r="AF453">
        <v>0</v>
      </c>
      <c r="AG453">
        <v>0</v>
      </c>
      <c r="AH453">
        <v>0</v>
      </c>
      <c r="AI453">
        <v>0</v>
      </c>
      <c r="AJ453">
        <v>0</v>
      </c>
      <c r="AK453">
        <v>0</v>
      </c>
      <c r="AL453">
        <v>0</v>
      </c>
      <c r="AM453">
        <v>0</v>
      </c>
    </row>
    <row r="454" spans="1:39" x14ac:dyDescent="0.45">
      <c r="A454" t="s">
        <v>2320</v>
      </c>
      <c r="B454" t="s">
        <v>2321</v>
      </c>
      <c r="C454" t="s">
        <v>2322</v>
      </c>
      <c r="D454" t="s">
        <v>2323</v>
      </c>
      <c r="E454" t="s">
        <v>363</v>
      </c>
      <c r="F454" t="s">
        <v>1068</v>
      </c>
      <c r="G454" t="s">
        <v>57</v>
      </c>
      <c r="H454" t="s">
        <v>46</v>
      </c>
      <c r="I454" t="s">
        <v>1388</v>
      </c>
      <c r="J454" t="s">
        <v>641</v>
      </c>
      <c r="K454" t="s">
        <v>2324</v>
      </c>
      <c r="L454">
        <v>2</v>
      </c>
      <c r="M454" s="1">
        <v>40544</v>
      </c>
      <c r="N454" s="2">
        <v>40544</v>
      </c>
      <c r="O454" t="s">
        <v>528</v>
      </c>
      <c r="P454">
        <v>2011</v>
      </c>
      <c r="Q454" s="1">
        <v>41529</v>
      </c>
      <c r="R454" s="1">
        <v>41576</v>
      </c>
      <c r="S454">
        <v>0</v>
      </c>
      <c r="T454">
        <v>4100000</v>
      </c>
      <c r="U454">
        <v>0</v>
      </c>
      <c r="V454">
        <v>0</v>
      </c>
      <c r="W454">
        <v>0</v>
      </c>
      <c r="X454">
        <v>0</v>
      </c>
      <c r="Y454">
        <v>0</v>
      </c>
      <c r="Z454">
        <v>0</v>
      </c>
      <c r="AA454">
        <v>0</v>
      </c>
      <c r="AB454">
        <v>0</v>
      </c>
      <c r="AC454">
        <v>0</v>
      </c>
      <c r="AD454">
        <v>0</v>
      </c>
      <c r="AE454">
        <v>0</v>
      </c>
      <c r="AF454">
        <v>4100000</v>
      </c>
      <c r="AG454">
        <v>0</v>
      </c>
      <c r="AH454">
        <v>0</v>
      </c>
      <c r="AI454">
        <v>0</v>
      </c>
      <c r="AJ454">
        <v>0</v>
      </c>
      <c r="AK454">
        <v>0</v>
      </c>
      <c r="AL454">
        <v>0</v>
      </c>
      <c r="AM454">
        <v>0</v>
      </c>
    </row>
    <row r="455" spans="1:39" x14ac:dyDescent="0.45">
      <c r="A455" t="s">
        <v>2325</v>
      </c>
      <c r="B455" t="s">
        <v>2326</v>
      </c>
      <c r="C455" t="s">
        <v>2327</v>
      </c>
      <c r="D455" t="s">
        <v>2328</v>
      </c>
      <c r="E455" t="s">
        <v>89</v>
      </c>
      <c r="F455" t="s">
        <v>2329</v>
      </c>
      <c r="G455" t="s">
        <v>57</v>
      </c>
      <c r="H455" t="s">
        <v>46</v>
      </c>
      <c r="I455" t="s">
        <v>205</v>
      </c>
      <c r="J455" t="s">
        <v>206</v>
      </c>
      <c r="K455" t="s">
        <v>206</v>
      </c>
      <c r="L455">
        <v>1</v>
      </c>
      <c r="M455" s="1">
        <v>41275</v>
      </c>
      <c r="N455" s="2">
        <v>41275</v>
      </c>
      <c r="O455" t="s">
        <v>164</v>
      </c>
      <c r="P455">
        <v>2013</v>
      </c>
      <c r="Q455" s="1">
        <v>41582</v>
      </c>
      <c r="R455" s="1">
        <v>41582</v>
      </c>
      <c r="S455">
        <v>900000</v>
      </c>
      <c r="T455">
        <v>0</v>
      </c>
      <c r="U455">
        <v>0</v>
      </c>
      <c r="V455">
        <v>0</v>
      </c>
      <c r="W455">
        <v>0</v>
      </c>
      <c r="X455">
        <v>0</v>
      </c>
      <c r="Y455">
        <v>0</v>
      </c>
      <c r="Z455">
        <v>0</v>
      </c>
      <c r="AA455">
        <v>0</v>
      </c>
      <c r="AB455">
        <v>0</v>
      </c>
      <c r="AC455">
        <v>0</v>
      </c>
      <c r="AD455">
        <v>0</v>
      </c>
      <c r="AE455">
        <v>0</v>
      </c>
      <c r="AF455">
        <v>0</v>
      </c>
      <c r="AG455">
        <v>0</v>
      </c>
      <c r="AH455">
        <v>0</v>
      </c>
      <c r="AI455">
        <v>0</v>
      </c>
      <c r="AJ455">
        <v>0</v>
      </c>
      <c r="AK455">
        <v>0</v>
      </c>
      <c r="AL455">
        <v>0</v>
      </c>
      <c r="AM455">
        <v>0</v>
      </c>
    </row>
    <row r="456" spans="1:39" x14ac:dyDescent="0.45">
      <c r="A456" t="s">
        <v>2330</v>
      </c>
      <c r="B456" t="s">
        <v>2331</v>
      </c>
      <c r="C456" t="s">
        <v>2332</v>
      </c>
      <c r="D456" t="s">
        <v>2333</v>
      </c>
      <c r="E456" t="s">
        <v>567</v>
      </c>
      <c r="F456" t="s">
        <v>222</v>
      </c>
      <c r="G456" t="s">
        <v>57</v>
      </c>
      <c r="L456">
        <v>2</v>
      </c>
      <c r="M456" s="1">
        <v>36161</v>
      </c>
      <c r="N456" s="2">
        <v>36161</v>
      </c>
      <c r="O456" t="s">
        <v>1121</v>
      </c>
      <c r="P456">
        <v>1999</v>
      </c>
      <c r="Q456" s="1">
        <v>39234</v>
      </c>
      <c r="R456" s="1">
        <v>39753</v>
      </c>
      <c r="S456">
        <v>0</v>
      </c>
      <c r="T456">
        <v>10000000</v>
      </c>
      <c r="U456">
        <v>0</v>
      </c>
      <c r="V456">
        <v>0</v>
      </c>
      <c r="W456">
        <v>0</v>
      </c>
      <c r="X456">
        <v>0</v>
      </c>
      <c r="Y456">
        <v>0</v>
      </c>
      <c r="Z456">
        <v>0</v>
      </c>
      <c r="AA456">
        <v>0</v>
      </c>
      <c r="AB456">
        <v>0</v>
      </c>
      <c r="AC456">
        <v>0</v>
      </c>
      <c r="AD456">
        <v>0</v>
      </c>
      <c r="AE456">
        <v>0</v>
      </c>
      <c r="AF456">
        <v>0</v>
      </c>
      <c r="AG456">
        <v>0</v>
      </c>
      <c r="AH456">
        <v>0</v>
      </c>
      <c r="AI456">
        <v>0</v>
      </c>
      <c r="AJ456">
        <v>0</v>
      </c>
      <c r="AK456">
        <v>0</v>
      </c>
      <c r="AL456">
        <v>0</v>
      </c>
      <c r="AM456">
        <v>0</v>
      </c>
    </row>
    <row r="457" spans="1:39" x14ac:dyDescent="0.45">
      <c r="A457" t="s">
        <v>2334</v>
      </c>
      <c r="B457" t="s">
        <v>2335</v>
      </c>
      <c r="C457" t="s">
        <v>2336</v>
      </c>
      <c r="D457" t="s">
        <v>2337</v>
      </c>
      <c r="E457" t="s">
        <v>316</v>
      </c>
      <c r="F457" t="s">
        <v>2338</v>
      </c>
      <c r="G457" t="s">
        <v>57</v>
      </c>
      <c r="H457" t="s">
        <v>46</v>
      </c>
      <c r="I457" t="s">
        <v>205</v>
      </c>
      <c r="J457" t="s">
        <v>206</v>
      </c>
      <c r="K457" t="s">
        <v>2339</v>
      </c>
      <c r="L457">
        <v>2</v>
      </c>
      <c r="M457" s="1">
        <v>40330</v>
      </c>
      <c r="N457" s="2">
        <v>40330</v>
      </c>
      <c r="O457" t="s">
        <v>1166</v>
      </c>
      <c r="P457">
        <v>2010</v>
      </c>
      <c r="Q457" s="1">
        <v>41424</v>
      </c>
      <c r="R457" s="1">
        <v>41550</v>
      </c>
      <c r="S457">
        <v>500000</v>
      </c>
      <c r="T457">
        <v>0</v>
      </c>
      <c r="U457">
        <v>0</v>
      </c>
      <c r="V457">
        <v>0</v>
      </c>
      <c r="W457">
        <v>0</v>
      </c>
      <c r="X457">
        <v>425000</v>
      </c>
      <c r="Y457">
        <v>0</v>
      </c>
      <c r="Z457">
        <v>0</v>
      </c>
      <c r="AA457">
        <v>0</v>
      </c>
      <c r="AB457">
        <v>0</v>
      </c>
      <c r="AC457">
        <v>0</v>
      </c>
      <c r="AD457">
        <v>0</v>
      </c>
      <c r="AE457">
        <v>0</v>
      </c>
      <c r="AF457">
        <v>0</v>
      </c>
      <c r="AG457">
        <v>0</v>
      </c>
      <c r="AH457">
        <v>0</v>
      </c>
      <c r="AI457">
        <v>0</v>
      </c>
      <c r="AJ457">
        <v>0</v>
      </c>
      <c r="AK457">
        <v>0</v>
      </c>
      <c r="AL457">
        <v>0</v>
      </c>
      <c r="AM457">
        <v>0</v>
      </c>
    </row>
    <row r="458" spans="1:39" x14ac:dyDescent="0.45">
      <c r="A458" t="s">
        <v>2340</v>
      </c>
      <c r="B458" t="s">
        <v>2341</v>
      </c>
      <c r="C458" t="s">
        <v>2342</v>
      </c>
      <c r="D458" t="s">
        <v>88</v>
      </c>
      <c r="E458" t="s">
        <v>89</v>
      </c>
      <c r="F458" t="s">
        <v>2343</v>
      </c>
      <c r="G458" t="s">
        <v>57</v>
      </c>
      <c r="H458" t="s">
        <v>46</v>
      </c>
      <c r="I458" t="s">
        <v>81</v>
      </c>
      <c r="J458" t="s">
        <v>1436</v>
      </c>
      <c r="K458" t="s">
        <v>1436</v>
      </c>
      <c r="L458">
        <v>1</v>
      </c>
      <c r="M458" s="1">
        <v>37257</v>
      </c>
      <c r="N458" s="2">
        <v>37257</v>
      </c>
      <c r="O458" t="s">
        <v>554</v>
      </c>
      <c r="P458">
        <v>2002</v>
      </c>
      <c r="Q458" s="1">
        <v>40749</v>
      </c>
      <c r="R458" s="1">
        <v>40749</v>
      </c>
      <c r="S458">
        <v>0</v>
      </c>
      <c r="T458">
        <v>0</v>
      </c>
      <c r="U458">
        <v>0</v>
      </c>
      <c r="V458">
        <v>435400</v>
      </c>
      <c r="W458">
        <v>0</v>
      </c>
      <c r="X458">
        <v>0</v>
      </c>
      <c r="Y458">
        <v>0</v>
      </c>
      <c r="Z458">
        <v>0</v>
      </c>
      <c r="AA458">
        <v>0</v>
      </c>
      <c r="AB458">
        <v>0</v>
      </c>
      <c r="AC458">
        <v>0</v>
      </c>
      <c r="AD458">
        <v>0</v>
      </c>
      <c r="AE458">
        <v>0</v>
      </c>
      <c r="AF458">
        <v>0</v>
      </c>
      <c r="AG458">
        <v>0</v>
      </c>
      <c r="AH458">
        <v>0</v>
      </c>
      <c r="AI458">
        <v>0</v>
      </c>
      <c r="AJ458">
        <v>0</v>
      </c>
      <c r="AK458">
        <v>0</v>
      </c>
      <c r="AL458">
        <v>0</v>
      </c>
      <c r="AM458">
        <v>0</v>
      </c>
    </row>
    <row r="459" spans="1:39" x14ac:dyDescent="0.45">
      <c r="A459" t="s">
        <v>2344</v>
      </c>
      <c r="B459" t="s">
        <v>2345</v>
      </c>
      <c r="C459" t="s">
        <v>2346</v>
      </c>
      <c r="D459" t="s">
        <v>653</v>
      </c>
      <c r="E459" t="s">
        <v>343</v>
      </c>
      <c r="F459" t="s">
        <v>114</v>
      </c>
      <c r="G459" t="s">
        <v>57</v>
      </c>
      <c r="H459" t="s">
        <v>223</v>
      </c>
      <c r="J459" t="s">
        <v>311</v>
      </c>
      <c r="K459" t="s">
        <v>311</v>
      </c>
      <c r="L459">
        <v>2</v>
      </c>
      <c r="M459" s="1">
        <v>40787</v>
      </c>
      <c r="N459" s="2">
        <v>40787</v>
      </c>
      <c r="O459" t="s">
        <v>250</v>
      </c>
      <c r="P459">
        <v>2011</v>
      </c>
      <c r="Q459" s="1">
        <v>40739</v>
      </c>
      <c r="R459" s="1">
        <v>41030</v>
      </c>
      <c r="S459">
        <v>0</v>
      </c>
      <c r="T459">
        <v>0</v>
      </c>
      <c r="U459">
        <v>0</v>
      </c>
      <c r="V459">
        <v>0</v>
      </c>
      <c r="W459">
        <v>0</v>
      </c>
      <c r="X459">
        <v>0</v>
      </c>
      <c r="Y459">
        <v>0</v>
      </c>
      <c r="Z459">
        <v>0</v>
      </c>
      <c r="AA459">
        <v>0</v>
      </c>
      <c r="AB459">
        <v>0</v>
      </c>
      <c r="AC459">
        <v>0</v>
      </c>
      <c r="AD459">
        <v>0</v>
      </c>
      <c r="AE459">
        <v>0</v>
      </c>
      <c r="AF459">
        <v>0</v>
      </c>
      <c r="AG459">
        <v>0</v>
      </c>
      <c r="AH459">
        <v>0</v>
      </c>
      <c r="AI459">
        <v>0</v>
      </c>
      <c r="AJ459">
        <v>0</v>
      </c>
      <c r="AK459">
        <v>0</v>
      </c>
      <c r="AL459">
        <v>0</v>
      </c>
      <c r="AM459">
        <v>0</v>
      </c>
    </row>
    <row r="460" spans="1:39" x14ac:dyDescent="0.45">
      <c r="A460" t="s">
        <v>2347</v>
      </c>
      <c r="B460" t="s">
        <v>2348</v>
      </c>
      <c r="C460" t="s">
        <v>2349</v>
      </c>
      <c r="D460" t="s">
        <v>2128</v>
      </c>
      <c r="E460" t="s">
        <v>55</v>
      </c>
      <c r="F460" t="s">
        <v>701</v>
      </c>
      <c r="G460" t="s">
        <v>57</v>
      </c>
      <c r="H460" t="s">
        <v>223</v>
      </c>
      <c r="J460" t="s">
        <v>311</v>
      </c>
      <c r="K460" t="s">
        <v>311</v>
      </c>
      <c r="L460">
        <v>1</v>
      </c>
      <c r="Q460" s="1">
        <v>39527</v>
      </c>
      <c r="R460" s="1">
        <v>39527</v>
      </c>
      <c r="S460">
        <v>0</v>
      </c>
      <c r="T460">
        <v>0</v>
      </c>
      <c r="U460">
        <v>0</v>
      </c>
      <c r="V460">
        <v>0</v>
      </c>
      <c r="W460">
        <v>0</v>
      </c>
      <c r="X460">
        <v>0</v>
      </c>
      <c r="Y460">
        <v>0</v>
      </c>
      <c r="Z460">
        <v>0</v>
      </c>
      <c r="AA460">
        <v>100000000</v>
      </c>
      <c r="AB460">
        <v>0</v>
      </c>
      <c r="AC460">
        <v>0</v>
      </c>
      <c r="AD460">
        <v>0</v>
      </c>
      <c r="AE460">
        <v>0</v>
      </c>
      <c r="AF460">
        <v>0</v>
      </c>
      <c r="AG460">
        <v>0</v>
      </c>
      <c r="AH460">
        <v>0</v>
      </c>
      <c r="AI460">
        <v>0</v>
      </c>
      <c r="AJ460">
        <v>0</v>
      </c>
      <c r="AK460">
        <v>0</v>
      </c>
      <c r="AL460">
        <v>0</v>
      </c>
      <c r="AM460">
        <v>0</v>
      </c>
    </row>
    <row r="461" spans="1:39" x14ac:dyDescent="0.45">
      <c r="A461" t="s">
        <v>2350</v>
      </c>
      <c r="B461" t="s">
        <v>2351</v>
      </c>
      <c r="C461" t="s">
        <v>2352</v>
      </c>
      <c r="F461" t="s">
        <v>401</v>
      </c>
      <c r="G461" t="s">
        <v>57</v>
      </c>
      <c r="H461" t="s">
        <v>46</v>
      </c>
      <c r="I461" t="s">
        <v>2353</v>
      </c>
      <c r="J461" t="s">
        <v>2354</v>
      </c>
      <c r="K461" t="s">
        <v>2355</v>
      </c>
      <c r="L461">
        <v>2</v>
      </c>
      <c r="M461" s="1">
        <v>41886</v>
      </c>
      <c r="N461" s="2">
        <v>41883</v>
      </c>
      <c r="O461" t="s">
        <v>243</v>
      </c>
      <c r="P461">
        <v>2014</v>
      </c>
      <c r="Q461" s="1">
        <v>41699</v>
      </c>
      <c r="R461" s="1">
        <v>41926</v>
      </c>
      <c r="S461">
        <v>700000</v>
      </c>
      <c r="T461">
        <v>0</v>
      </c>
      <c r="U461">
        <v>0</v>
      </c>
      <c r="V461">
        <v>0</v>
      </c>
      <c r="W461">
        <v>0</v>
      </c>
      <c r="X461">
        <v>0</v>
      </c>
      <c r="Y461">
        <v>0</v>
      </c>
      <c r="Z461">
        <v>0</v>
      </c>
      <c r="AA461">
        <v>0</v>
      </c>
      <c r="AB461">
        <v>0</v>
      </c>
      <c r="AC461">
        <v>0</v>
      </c>
      <c r="AD461">
        <v>0</v>
      </c>
      <c r="AE461">
        <v>0</v>
      </c>
      <c r="AF461">
        <v>0</v>
      </c>
      <c r="AG461">
        <v>0</v>
      </c>
      <c r="AH461">
        <v>0</v>
      </c>
      <c r="AI461">
        <v>0</v>
      </c>
      <c r="AJ461">
        <v>0</v>
      </c>
      <c r="AK461">
        <v>0</v>
      </c>
      <c r="AL461">
        <v>0</v>
      </c>
      <c r="AM461">
        <v>0</v>
      </c>
    </row>
    <row r="462" spans="1:39" x14ac:dyDescent="0.45">
      <c r="A462" t="s">
        <v>2356</v>
      </c>
      <c r="B462" t="s">
        <v>2357</v>
      </c>
      <c r="C462" t="s">
        <v>2358</v>
      </c>
      <c r="D462" t="s">
        <v>2359</v>
      </c>
      <c r="E462" t="s">
        <v>2360</v>
      </c>
      <c r="F462" t="s">
        <v>1680</v>
      </c>
      <c r="G462" t="s">
        <v>57</v>
      </c>
      <c r="H462" t="s">
        <v>46</v>
      </c>
      <c r="I462" t="s">
        <v>2361</v>
      </c>
      <c r="J462" t="s">
        <v>2362</v>
      </c>
      <c r="K462" t="s">
        <v>2362</v>
      </c>
      <c r="L462">
        <v>1</v>
      </c>
      <c r="M462" s="1">
        <v>40664</v>
      </c>
      <c r="N462" s="2">
        <v>40664</v>
      </c>
      <c r="O462" t="s">
        <v>76</v>
      </c>
      <c r="P462">
        <v>2011</v>
      </c>
      <c r="Q462" s="1">
        <v>41091</v>
      </c>
      <c r="R462" s="1">
        <v>41091</v>
      </c>
      <c r="S462">
        <v>0</v>
      </c>
      <c r="T462">
        <v>0</v>
      </c>
      <c r="U462">
        <v>0</v>
      </c>
      <c r="V462">
        <v>0</v>
      </c>
      <c r="W462">
        <v>0</v>
      </c>
      <c r="X462">
        <v>0</v>
      </c>
      <c r="Y462">
        <v>3500000</v>
      </c>
      <c r="Z462">
        <v>0</v>
      </c>
      <c r="AA462">
        <v>0</v>
      </c>
      <c r="AB462">
        <v>0</v>
      </c>
      <c r="AC462">
        <v>0</v>
      </c>
      <c r="AD462">
        <v>0</v>
      </c>
      <c r="AE462">
        <v>0</v>
      </c>
      <c r="AF462">
        <v>0</v>
      </c>
      <c r="AG462">
        <v>0</v>
      </c>
      <c r="AH462">
        <v>0</v>
      </c>
      <c r="AI462">
        <v>0</v>
      </c>
      <c r="AJ462">
        <v>0</v>
      </c>
      <c r="AK462">
        <v>0</v>
      </c>
      <c r="AL462">
        <v>0</v>
      </c>
      <c r="AM462">
        <v>0</v>
      </c>
    </row>
    <row r="463" spans="1:39" x14ac:dyDescent="0.45">
      <c r="A463" t="s">
        <v>2363</v>
      </c>
      <c r="B463" t="s">
        <v>2364</v>
      </c>
      <c r="C463" t="s">
        <v>2365</v>
      </c>
      <c r="D463" t="s">
        <v>1474</v>
      </c>
      <c r="E463" t="s">
        <v>1475</v>
      </c>
      <c r="F463" t="s">
        <v>1577</v>
      </c>
      <c r="G463" t="s">
        <v>57</v>
      </c>
      <c r="H463" t="s">
        <v>715</v>
      </c>
      <c r="J463" t="s">
        <v>2151</v>
      </c>
      <c r="K463" t="s">
        <v>2366</v>
      </c>
      <c r="L463">
        <v>1</v>
      </c>
      <c r="M463" s="1">
        <v>41275</v>
      </c>
      <c r="N463" s="2">
        <v>41275</v>
      </c>
      <c r="O463" t="s">
        <v>164</v>
      </c>
      <c r="P463">
        <v>2013</v>
      </c>
      <c r="Q463" s="1">
        <v>41889</v>
      </c>
      <c r="R463" s="1">
        <v>41889</v>
      </c>
      <c r="S463">
        <v>450000</v>
      </c>
      <c r="T463">
        <v>0</v>
      </c>
      <c r="U463">
        <v>0</v>
      </c>
      <c r="V463">
        <v>0</v>
      </c>
      <c r="W463">
        <v>0</v>
      </c>
      <c r="X463">
        <v>0</v>
      </c>
      <c r="Y463">
        <v>0</v>
      </c>
      <c r="Z463">
        <v>0</v>
      </c>
      <c r="AA463">
        <v>0</v>
      </c>
      <c r="AB463">
        <v>0</v>
      </c>
      <c r="AC463">
        <v>0</v>
      </c>
      <c r="AD463">
        <v>0</v>
      </c>
      <c r="AE463">
        <v>0</v>
      </c>
      <c r="AF463">
        <v>0</v>
      </c>
      <c r="AG463">
        <v>0</v>
      </c>
      <c r="AH463">
        <v>0</v>
      </c>
      <c r="AI463">
        <v>0</v>
      </c>
      <c r="AJ463">
        <v>0</v>
      </c>
      <c r="AK463">
        <v>0</v>
      </c>
      <c r="AL463">
        <v>0</v>
      </c>
      <c r="AM463">
        <v>0</v>
      </c>
    </row>
    <row r="464" spans="1:39" x14ac:dyDescent="0.45">
      <c r="A464" t="s">
        <v>2367</v>
      </c>
      <c r="B464" t="s">
        <v>2368</v>
      </c>
      <c r="C464" t="s">
        <v>2369</v>
      </c>
      <c r="F464" t="s">
        <v>114</v>
      </c>
      <c r="G464" t="s">
        <v>57</v>
      </c>
      <c r="H464" t="s">
        <v>46</v>
      </c>
      <c r="I464" t="s">
        <v>136</v>
      </c>
      <c r="J464" t="s">
        <v>1672</v>
      </c>
      <c r="K464" t="s">
        <v>2370</v>
      </c>
      <c r="L464">
        <v>1</v>
      </c>
      <c r="M464" s="1">
        <v>41518</v>
      </c>
      <c r="N464" s="2">
        <v>41518</v>
      </c>
      <c r="O464" t="s">
        <v>276</v>
      </c>
      <c r="P464">
        <v>2013</v>
      </c>
      <c r="Q464" s="1">
        <v>41556</v>
      </c>
      <c r="R464" s="1">
        <v>41556</v>
      </c>
      <c r="S464">
        <v>0</v>
      </c>
      <c r="T464">
        <v>0</v>
      </c>
      <c r="U464">
        <v>0</v>
      </c>
      <c r="V464">
        <v>0</v>
      </c>
      <c r="W464">
        <v>0</v>
      </c>
      <c r="X464">
        <v>0</v>
      </c>
      <c r="Y464">
        <v>0</v>
      </c>
      <c r="Z464">
        <v>0</v>
      </c>
      <c r="AA464">
        <v>0</v>
      </c>
      <c r="AB464">
        <v>0</v>
      </c>
      <c r="AC464">
        <v>0</v>
      </c>
      <c r="AD464">
        <v>0</v>
      </c>
      <c r="AE464">
        <v>0</v>
      </c>
      <c r="AF464">
        <v>0</v>
      </c>
      <c r="AG464">
        <v>0</v>
      </c>
      <c r="AH464">
        <v>0</v>
      </c>
      <c r="AI464">
        <v>0</v>
      </c>
      <c r="AJ464">
        <v>0</v>
      </c>
      <c r="AK464">
        <v>0</v>
      </c>
      <c r="AL464">
        <v>0</v>
      </c>
      <c r="AM464">
        <v>0</v>
      </c>
    </row>
    <row r="465" spans="1:39" x14ac:dyDescent="0.45">
      <c r="A465" t="s">
        <v>2371</v>
      </c>
      <c r="B465" t="s">
        <v>2372</v>
      </c>
      <c r="C465" t="s">
        <v>2373</v>
      </c>
      <c r="D465" t="s">
        <v>2374</v>
      </c>
      <c r="E465" t="s">
        <v>2375</v>
      </c>
      <c r="F465" t="s">
        <v>114</v>
      </c>
      <c r="G465" t="s">
        <v>57</v>
      </c>
      <c r="H465" t="s">
        <v>46</v>
      </c>
      <c r="I465" t="s">
        <v>58</v>
      </c>
      <c r="J465" t="s">
        <v>59</v>
      </c>
      <c r="K465" t="s">
        <v>59</v>
      </c>
      <c r="L465">
        <v>1</v>
      </c>
      <c r="M465" s="1">
        <v>39756</v>
      </c>
      <c r="N465" s="2">
        <v>39753</v>
      </c>
      <c r="O465" t="s">
        <v>872</v>
      </c>
      <c r="P465">
        <v>2008</v>
      </c>
      <c r="Q465" s="1">
        <v>40750</v>
      </c>
      <c r="R465" s="1">
        <v>40750</v>
      </c>
      <c r="S465">
        <v>0</v>
      </c>
      <c r="T465">
        <v>0</v>
      </c>
      <c r="U465">
        <v>0</v>
      </c>
      <c r="V465">
        <v>0</v>
      </c>
      <c r="W465">
        <v>0</v>
      </c>
      <c r="X465">
        <v>0</v>
      </c>
      <c r="Y465">
        <v>0</v>
      </c>
      <c r="Z465">
        <v>0</v>
      </c>
      <c r="AA465">
        <v>0</v>
      </c>
      <c r="AB465">
        <v>0</v>
      </c>
      <c r="AC465">
        <v>0</v>
      </c>
      <c r="AD465">
        <v>0</v>
      </c>
      <c r="AE465">
        <v>0</v>
      </c>
      <c r="AF465">
        <v>0</v>
      </c>
      <c r="AG465">
        <v>0</v>
      </c>
      <c r="AH465">
        <v>0</v>
      </c>
      <c r="AI465">
        <v>0</v>
      </c>
      <c r="AJ465">
        <v>0</v>
      </c>
      <c r="AK465">
        <v>0</v>
      </c>
      <c r="AL465">
        <v>0</v>
      </c>
      <c r="AM465">
        <v>0</v>
      </c>
    </row>
    <row r="466" spans="1:39" x14ac:dyDescent="0.45">
      <c r="A466" t="s">
        <v>2376</v>
      </c>
      <c r="B466" t="s">
        <v>2377</v>
      </c>
      <c r="D466" t="s">
        <v>142</v>
      </c>
      <c r="E466" t="s">
        <v>143</v>
      </c>
      <c r="F466" t="s">
        <v>114</v>
      </c>
      <c r="G466" t="s">
        <v>57</v>
      </c>
      <c r="H466" t="s">
        <v>46</v>
      </c>
      <c r="I466" t="s">
        <v>58</v>
      </c>
      <c r="J466" t="s">
        <v>2378</v>
      </c>
      <c r="K466" t="s">
        <v>2379</v>
      </c>
      <c r="L466">
        <v>1</v>
      </c>
      <c r="M466" s="1">
        <v>37987</v>
      </c>
      <c r="N466" s="2">
        <v>37987</v>
      </c>
      <c r="O466" t="s">
        <v>452</v>
      </c>
      <c r="P466">
        <v>2004</v>
      </c>
      <c r="Q466" s="1">
        <v>41649</v>
      </c>
      <c r="R466" s="1">
        <v>41649</v>
      </c>
      <c r="S466">
        <v>0</v>
      </c>
      <c r="T466">
        <v>0</v>
      </c>
      <c r="U466">
        <v>0</v>
      </c>
      <c r="V466">
        <v>0</v>
      </c>
      <c r="W466">
        <v>0</v>
      </c>
      <c r="X466">
        <v>0</v>
      </c>
      <c r="Y466">
        <v>0</v>
      </c>
      <c r="Z466">
        <v>0</v>
      </c>
      <c r="AA466">
        <v>0</v>
      </c>
      <c r="AB466">
        <v>0</v>
      </c>
      <c r="AC466">
        <v>0</v>
      </c>
      <c r="AD466">
        <v>0</v>
      </c>
      <c r="AE466">
        <v>0</v>
      </c>
      <c r="AF466">
        <v>0</v>
      </c>
      <c r="AG466">
        <v>0</v>
      </c>
      <c r="AH466">
        <v>0</v>
      </c>
      <c r="AI466">
        <v>0</v>
      </c>
      <c r="AJ466">
        <v>0</v>
      </c>
      <c r="AK466">
        <v>0</v>
      </c>
      <c r="AL466">
        <v>0</v>
      </c>
      <c r="AM466">
        <v>0</v>
      </c>
    </row>
    <row r="467" spans="1:39" x14ac:dyDescent="0.45">
      <c r="A467" t="s">
        <v>2380</v>
      </c>
      <c r="B467" t="s">
        <v>2381</v>
      </c>
      <c r="C467" t="s">
        <v>2382</v>
      </c>
      <c r="D467" t="s">
        <v>2383</v>
      </c>
      <c r="E467" t="s">
        <v>2384</v>
      </c>
      <c r="F467" t="s">
        <v>2385</v>
      </c>
      <c r="H467" t="s">
        <v>46</v>
      </c>
      <c r="I467" t="s">
        <v>58</v>
      </c>
      <c r="J467" t="s">
        <v>198</v>
      </c>
      <c r="K467" t="s">
        <v>1623</v>
      </c>
      <c r="L467">
        <v>2</v>
      </c>
      <c r="M467" s="1">
        <v>40087</v>
      </c>
      <c r="N467" s="2">
        <v>40087</v>
      </c>
      <c r="O467" t="s">
        <v>702</v>
      </c>
      <c r="P467">
        <v>2009</v>
      </c>
      <c r="Q467" s="1">
        <v>40252</v>
      </c>
      <c r="R467" s="1">
        <v>40627</v>
      </c>
      <c r="S467">
        <v>0</v>
      </c>
      <c r="T467">
        <v>7712103</v>
      </c>
      <c r="U467">
        <v>0</v>
      </c>
      <c r="V467">
        <v>0</v>
      </c>
      <c r="W467">
        <v>2600000</v>
      </c>
      <c r="X467">
        <v>0</v>
      </c>
      <c r="Y467">
        <v>0</v>
      </c>
      <c r="Z467">
        <v>0</v>
      </c>
      <c r="AA467">
        <v>0</v>
      </c>
      <c r="AB467">
        <v>0</v>
      </c>
      <c r="AC467">
        <v>0</v>
      </c>
      <c r="AD467">
        <v>0</v>
      </c>
      <c r="AE467">
        <v>0</v>
      </c>
      <c r="AF467">
        <v>0</v>
      </c>
      <c r="AG467">
        <v>0</v>
      </c>
      <c r="AH467">
        <v>0</v>
      </c>
      <c r="AI467">
        <v>0</v>
      </c>
      <c r="AJ467">
        <v>0</v>
      </c>
      <c r="AK467">
        <v>0</v>
      </c>
      <c r="AL467">
        <v>0</v>
      </c>
      <c r="AM467">
        <v>0</v>
      </c>
    </row>
    <row r="468" spans="1:39" x14ac:dyDescent="0.45">
      <c r="A468" t="s">
        <v>2386</v>
      </c>
      <c r="B468" t="s">
        <v>2387</v>
      </c>
      <c r="C468" t="s">
        <v>2388</v>
      </c>
      <c r="D468" t="s">
        <v>54</v>
      </c>
      <c r="E468" t="s">
        <v>55</v>
      </c>
      <c r="F468" t="s">
        <v>2389</v>
      </c>
      <c r="G468" t="s">
        <v>57</v>
      </c>
      <c r="L468">
        <v>1</v>
      </c>
      <c r="Q468" s="1">
        <v>41974</v>
      </c>
      <c r="R468" s="1">
        <v>41974</v>
      </c>
      <c r="S468">
        <v>0</v>
      </c>
      <c r="T468">
        <v>560248</v>
      </c>
      <c r="U468">
        <v>0</v>
      </c>
      <c r="V468">
        <v>0</v>
      </c>
      <c r="W468">
        <v>0</v>
      </c>
      <c r="X468">
        <v>0</v>
      </c>
      <c r="Y468">
        <v>0</v>
      </c>
      <c r="Z468">
        <v>0</v>
      </c>
      <c r="AA468">
        <v>0</v>
      </c>
      <c r="AB468">
        <v>0</v>
      </c>
      <c r="AC468">
        <v>0</v>
      </c>
      <c r="AD468">
        <v>0</v>
      </c>
      <c r="AE468">
        <v>0</v>
      </c>
      <c r="AF468">
        <v>0</v>
      </c>
      <c r="AG468">
        <v>0</v>
      </c>
      <c r="AH468">
        <v>0</v>
      </c>
      <c r="AI468">
        <v>0</v>
      </c>
      <c r="AJ468">
        <v>0</v>
      </c>
      <c r="AK468">
        <v>0</v>
      </c>
      <c r="AL468">
        <v>0</v>
      </c>
      <c r="AM468">
        <v>0</v>
      </c>
    </row>
    <row r="469" spans="1:39" x14ac:dyDescent="0.45">
      <c r="A469" t="s">
        <v>2390</v>
      </c>
      <c r="B469" t="s">
        <v>2391</v>
      </c>
      <c r="C469" t="s">
        <v>2392</v>
      </c>
      <c r="D469" t="s">
        <v>127</v>
      </c>
      <c r="E469" t="s">
        <v>128</v>
      </c>
      <c r="F469" s="3">
        <v>50000</v>
      </c>
      <c r="G469" t="s">
        <v>57</v>
      </c>
      <c r="H469" t="s">
        <v>46</v>
      </c>
      <c r="I469" t="s">
        <v>352</v>
      </c>
      <c r="J469" t="s">
        <v>353</v>
      </c>
      <c r="K469" t="s">
        <v>353</v>
      </c>
      <c r="L469">
        <v>1</v>
      </c>
      <c r="Q469" s="1">
        <v>41000</v>
      </c>
      <c r="R469" s="1">
        <v>41000</v>
      </c>
      <c r="S469">
        <v>50000</v>
      </c>
      <c r="T469">
        <v>0</v>
      </c>
      <c r="U469">
        <v>0</v>
      </c>
      <c r="V469">
        <v>0</v>
      </c>
      <c r="W469">
        <v>0</v>
      </c>
      <c r="X469">
        <v>0</v>
      </c>
      <c r="Y469">
        <v>0</v>
      </c>
      <c r="Z469">
        <v>0</v>
      </c>
      <c r="AA469">
        <v>0</v>
      </c>
      <c r="AB469">
        <v>0</v>
      </c>
      <c r="AC469">
        <v>0</v>
      </c>
      <c r="AD469">
        <v>0</v>
      </c>
      <c r="AE469">
        <v>0</v>
      </c>
      <c r="AF469">
        <v>0</v>
      </c>
      <c r="AG469">
        <v>0</v>
      </c>
      <c r="AH469">
        <v>0</v>
      </c>
      <c r="AI469">
        <v>0</v>
      </c>
      <c r="AJ469">
        <v>0</v>
      </c>
      <c r="AK469">
        <v>0</v>
      </c>
      <c r="AL469">
        <v>0</v>
      </c>
      <c r="AM469">
        <v>0</v>
      </c>
    </row>
    <row r="470" spans="1:39" x14ac:dyDescent="0.45">
      <c r="A470" t="s">
        <v>2393</v>
      </c>
      <c r="B470" t="s">
        <v>2394</v>
      </c>
      <c r="C470" t="s">
        <v>2395</v>
      </c>
      <c r="D470" t="s">
        <v>142</v>
      </c>
      <c r="E470" t="s">
        <v>143</v>
      </c>
      <c r="F470" t="s">
        <v>187</v>
      </c>
      <c r="G470" t="s">
        <v>57</v>
      </c>
      <c r="H470" t="s">
        <v>46</v>
      </c>
      <c r="I470" t="s">
        <v>648</v>
      </c>
      <c r="J470" t="s">
        <v>649</v>
      </c>
      <c r="K470" t="s">
        <v>649</v>
      </c>
      <c r="L470">
        <v>1</v>
      </c>
      <c r="M470" s="1">
        <v>39448</v>
      </c>
      <c r="N470" s="2">
        <v>39448</v>
      </c>
      <c r="O470" t="s">
        <v>181</v>
      </c>
      <c r="P470">
        <v>2008</v>
      </c>
      <c r="Q470" s="1">
        <v>40848</v>
      </c>
      <c r="R470" s="1">
        <v>40848</v>
      </c>
      <c r="S470">
        <v>0</v>
      </c>
      <c r="T470">
        <v>500000</v>
      </c>
      <c r="U470">
        <v>0</v>
      </c>
      <c r="V470">
        <v>0</v>
      </c>
      <c r="W470">
        <v>0</v>
      </c>
      <c r="X470">
        <v>0</v>
      </c>
      <c r="Y470">
        <v>0</v>
      </c>
      <c r="Z470">
        <v>0</v>
      </c>
      <c r="AA470">
        <v>0</v>
      </c>
      <c r="AB470">
        <v>0</v>
      </c>
      <c r="AC470">
        <v>0</v>
      </c>
      <c r="AD470">
        <v>0</v>
      </c>
      <c r="AE470">
        <v>0</v>
      </c>
      <c r="AF470">
        <v>0</v>
      </c>
      <c r="AG470">
        <v>0</v>
      </c>
      <c r="AH470">
        <v>0</v>
      </c>
      <c r="AI470">
        <v>0</v>
      </c>
      <c r="AJ470">
        <v>0</v>
      </c>
      <c r="AK470">
        <v>0</v>
      </c>
      <c r="AL470">
        <v>0</v>
      </c>
      <c r="AM470">
        <v>0</v>
      </c>
    </row>
    <row r="471" spans="1:39" x14ac:dyDescent="0.45">
      <c r="A471" t="s">
        <v>2396</v>
      </c>
      <c r="B471" t="s">
        <v>2397</v>
      </c>
      <c r="C471" t="s">
        <v>2398</v>
      </c>
      <c r="D471" t="s">
        <v>2399</v>
      </c>
      <c r="E471" t="s">
        <v>2400</v>
      </c>
      <c r="F471" t="s">
        <v>114</v>
      </c>
      <c r="G471" t="s">
        <v>57</v>
      </c>
      <c r="L471">
        <v>1</v>
      </c>
      <c r="Q471" s="1">
        <v>41885</v>
      </c>
      <c r="R471" s="1">
        <v>41885</v>
      </c>
      <c r="S471">
        <v>0</v>
      </c>
      <c r="T471">
        <v>0</v>
      </c>
      <c r="U471">
        <v>0</v>
      </c>
      <c r="V471">
        <v>0</v>
      </c>
      <c r="W471">
        <v>0</v>
      </c>
      <c r="X471">
        <v>0</v>
      </c>
      <c r="Y471">
        <v>0</v>
      </c>
      <c r="Z471">
        <v>0</v>
      </c>
      <c r="AA471">
        <v>0</v>
      </c>
      <c r="AB471">
        <v>0</v>
      </c>
      <c r="AC471">
        <v>0</v>
      </c>
      <c r="AD471">
        <v>0</v>
      </c>
      <c r="AE471">
        <v>0</v>
      </c>
      <c r="AF471">
        <v>0</v>
      </c>
      <c r="AG471">
        <v>0</v>
      </c>
      <c r="AH471">
        <v>0</v>
      </c>
      <c r="AI471">
        <v>0</v>
      </c>
      <c r="AJ471">
        <v>0</v>
      </c>
      <c r="AK471">
        <v>0</v>
      </c>
      <c r="AL471">
        <v>0</v>
      </c>
      <c r="AM471">
        <v>0</v>
      </c>
    </row>
    <row r="472" spans="1:39" x14ac:dyDescent="0.45">
      <c r="A472" t="s">
        <v>2401</v>
      </c>
      <c r="B472" t="s">
        <v>2402</v>
      </c>
      <c r="C472" t="s">
        <v>2403</v>
      </c>
      <c r="F472" t="s">
        <v>114</v>
      </c>
      <c r="G472" t="s">
        <v>57</v>
      </c>
      <c r="H472" t="s">
        <v>46</v>
      </c>
      <c r="I472" t="s">
        <v>267</v>
      </c>
      <c r="J472" t="s">
        <v>866</v>
      </c>
      <c r="K472" t="s">
        <v>867</v>
      </c>
      <c r="L472">
        <v>1</v>
      </c>
      <c r="M472" s="1">
        <v>40544</v>
      </c>
      <c r="N472" s="2">
        <v>40544</v>
      </c>
      <c r="O472" t="s">
        <v>528</v>
      </c>
      <c r="P472">
        <v>2011</v>
      </c>
      <c r="Q472" s="1">
        <v>40760</v>
      </c>
      <c r="R472" s="1">
        <v>40760</v>
      </c>
      <c r="S472">
        <v>0</v>
      </c>
      <c r="T472">
        <v>0</v>
      </c>
      <c r="U472">
        <v>0</v>
      </c>
      <c r="V472">
        <v>0</v>
      </c>
      <c r="W472">
        <v>0</v>
      </c>
      <c r="X472">
        <v>0</v>
      </c>
      <c r="Y472">
        <v>0</v>
      </c>
      <c r="Z472">
        <v>0</v>
      </c>
      <c r="AA472">
        <v>0</v>
      </c>
      <c r="AB472">
        <v>0</v>
      </c>
      <c r="AC472">
        <v>0</v>
      </c>
      <c r="AD472">
        <v>0</v>
      </c>
      <c r="AE472">
        <v>0</v>
      </c>
      <c r="AF472">
        <v>0</v>
      </c>
      <c r="AG472">
        <v>0</v>
      </c>
      <c r="AH472">
        <v>0</v>
      </c>
      <c r="AI472">
        <v>0</v>
      </c>
      <c r="AJ472">
        <v>0</v>
      </c>
      <c r="AK472">
        <v>0</v>
      </c>
      <c r="AL472">
        <v>0</v>
      </c>
      <c r="AM472">
        <v>0</v>
      </c>
    </row>
    <row r="473" spans="1:39" x14ac:dyDescent="0.45">
      <c r="A473" t="s">
        <v>2404</v>
      </c>
      <c r="B473" t="s">
        <v>2405</v>
      </c>
      <c r="C473" t="s">
        <v>2406</v>
      </c>
      <c r="D473" t="s">
        <v>653</v>
      </c>
      <c r="E473" t="s">
        <v>343</v>
      </c>
      <c r="F473" t="s">
        <v>2407</v>
      </c>
      <c r="G473" t="s">
        <v>57</v>
      </c>
      <c r="H473" t="s">
        <v>46</v>
      </c>
      <c r="I473" t="s">
        <v>58</v>
      </c>
      <c r="J473" t="s">
        <v>198</v>
      </c>
      <c r="K473" t="s">
        <v>2408</v>
      </c>
      <c r="L473">
        <v>2</v>
      </c>
      <c r="M473" s="1">
        <v>38504</v>
      </c>
      <c r="N473" s="2">
        <v>38504</v>
      </c>
      <c r="O473" t="s">
        <v>1808</v>
      </c>
      <c r="P473">
        <v>2005</v>
      </c>
      <c r="Q473" s="1">
        <v>38534</v>
      </c>
      <c r="R473" s="1">
        <v>39142</v>
      </c>
      <c r="S473">
        <v>0</v>
      </c>
      <c r="T473">
        <v>7550000</v>
      </c>
      <c r="U473">
        <v>0</v>
      </c>
      <c r="V473">
        <v>0</v>
      </c>
      <c r="W473">
        <v>0</v>
      </c>
      <c r="X473">
        <v>0</v>
      </c>
      <c r="Y473">
        <v>0</v>
      </c>
      <c r="Z473">
        <v>0</v>
      </c>
      <c r="AA473">
        <v>0</v>
      </c>
      <c r="AB473">
        <v>0</v>
      </c>
      <c r="AC473">
        <v>0</v>
      </c>
      <c r="AD473">
        <v>0</v>
      </c>
      <c r="AE473">
        <v>0</v>
      </c>
      <c r="AF473">
        <v>3500000</v>
      </c>
      <c r="AG473">
        <v>4050000</v>
      </c>
      <c r="AH473">
        <v>0</v>
      </c>
      <c r="AI473">
        <v>0</v>
      </c>
      <c r="AJ473">
        <v>0</v>
      </c>
      <c r="AK473">
        <v>0</v>
      </c>
      <c r="AL473">
        <v>0</v>
      </c>
      <c r="AM473">
        <v>0</v>
      </c>
    </row>
    <row r="474" spans="1:39" x14ac:dyDescent="0.45">
      <c r="A474" t="s">
        <v>2409</v>
      </c>
      <c r="B474" t="s">
        <v>2410</v>
      </c>
      <c r="C474" t="s">
        <v>2411</v>
      </c>
      <c r="F474" s="3">
        <v>50000</v>
      </c>
      <c r="G474" t="s">
        <v>57</v>
      </c>
      <c r="H474" t="s">
        <v>46</v>
      </c>
      <c r="I474" t="s">
        <v>299</v>
      </c>
      <c r="J474" t="s">
        <v>300</v>
      </c>
      <c r="K474" t="s">
        <v>2412</v>
      </c>
      <c r="L474">
        <v>1</v>
      </c>
      <c r="Q474" s="1">
        <v>41577</v>
      </c>
      <c r="R474" s="1">
        <v>41577</v>
      </c>
      <c r="S474">
        <v>50000</v>
      </c>
      <c r="T474">
        <v>0</v>
      </c>
      <c r="U474">
        <v>0</v>
      </c>
      <c r="V474">
        <v>0</v>
      </c>
      <c r="W474">
        <v>0</v>
      </c>
      <c r="X474">
        <v>0</v>
      </c>
      <c r="Y474">
        <v>0</v>
      </c>
      <c r="Z474">
        <v>0</v>
      </c>
      <c r="AA474">
        <v>0</v>
      </c>
      <c r="AB474">
        <v>0</v>
      </c>
      <c r="AC474">
        <v>0</v>
      </c>
      <c r="AD474">
        <v>0</v>
      </c>
      <c r="AE474">
        <v>0</v>
      </c>
      <c r="AF474">
        <v>0</v>
      </c>
      <c r="AG474">
        <v>0</v>
      </c>
      <c r="AH474">
        <v>0</v>
      </c>
      <c r="AI474">
        <v>0</v>
      </c>
      <c r="AJ474">
        <v>0</v>
      </c>
      <c r="AK474">
        <v>0</v>
      </c>
      <c r="AL474">
        <v>0</v>
      </c>
      <c r="AM474">
        <v>0</v>
      </c>
    </row>
    <row r="475" spans="1:39" x14ac:dyDescent="0.45">
      <c r="A475" t="s">
        <v>2413</v>
      </c>
      <c r="B475" t="s">
        <v>2414</v>
      </c>
      <c r="C475" t="s">
        <v>2415</v>
      </c>
      <c r="D475" t="s">
        <v>461</v>
      </c>
      <c r="E475" t="s">
        <v>462</v>
      </c>
      <c r="F475" t="s">
        <v>2416</v>
      </c>
      <c r="G475" t="s">
        <v>57</v>
      </c>
      <c r="H475" t="s">
        <v>496</v>
      </c>
      <c r="J475" t="s">
        <v>2417</v>
      </c>
      <c r="K475" t="s">
        <v>2417</v>
      </c>
      <c r="L475">
        <v>1</v>
      </c>
      <c r="M475" s="1">
        <v>36587</v>
      </c>
      <c r="N475" s="2">
        <v>36586</v>
      </c>
      <c r="O475" t="s">
        <v>255</v>
      </c>
      <c r="P475">
        <v>2000</v>
      </c>
      <c r="Q475" s="1">
        <v>39700</v>
      </c>
      <c r="R475" s="1">
        <v>39700</v>
      </c>
      <c r="S475">
        <v>0</v>
      </c>
      <c r="T475">
        <v>6410000</v>
      </c>
      <c r="U475">
        <v>0</v>
      </c>
      <c r="V475">
        <v>0</v>
      </c>
      <c r="W475">
        <v>0</v>
      </c>
      <c r="X475">
        <v>0</v>
      </c>
      <c r="Y475">
        <v>0</v>
      </c>
      <c r="Z475">
        <v>0</v>
      </c>
      <c r="AA475">
        <v>0</v>
      </c>
      <c r="AB475">
        <v>0</v>
      </c>
      <c r="AC475">
        <v>0</v>
      </c>
      <c r="AD475">
        <v>0</v>
      </c>
      <c r="AE475">
        <v>0</v>
      </c>
      <c r="AF475">
        <v>0</v>
      </c>
      <c r="AG475">
        <v>6410000</v>
      </c>
      <c r="AH475">
        <v>0</v>
      </c>
      <c r="AI475">
        <v>0</v>
      </c>
      <c r="AJ475">
        <v>0</v>
      </c>
      <c r="AK475">
        <v>0</v>
      </c>
      <c r="AL475">
        <v>0</v>
      </c>
      <c r="AM475">
        <v>0</v>
      </c>
    </row>
    <row r="476" spans="1:39" x14ac:dyDescent="0.45">
      <c r="A476" t="s">
        <v>2418</v>
      </c>
      <c r="B476" t="s">
        <v>2419</v>
      </c>
      <c r="D476" t="s">
        <v>228</v>
      </c>
      <c r="E476" t="s">
        <v>229</v>
      </c>
      <c r="F476" t="s">
        <v>114</v>
      </c>
      <c r="G476" t="s">
        <v>57</v>
      </c>
      <c r="H476" t="s">
        <v>46</v>
      </c>
      <c r="I476" t="s">
        <v>1388</v>
      </c>
      <c r="J476" t="s">
        <v>2420</v>
      </c>
      <c r="L476">
        <v>1</v>
      </c>
      <c r="Q476" s="1">
        <v>41430</v>
      </c>
      <c r="R476" s="1">
        <v>41430</v>
      </c>
      <c r="S476">
        <v>0</v>
      </c>
      <c r="T476">
        <v>0</v>
      </c>
      <c r="U476">
        <v>0</v>
      </c>
      <c r="V476">
        <v>0</v>
      </c>
      <c r="W476">
        <v>0</v>
      </c>
      <c r="X476">
        <v>0</v>
      </c>
      <c r="Y476">
        <v>0</v>
      </c>
      <c r="Z476">
        <v>0</v>
      </c>
      <c r="AA476">
        <v>0</v>
      </c>
      <c r="AB476">
        <v>0</v>
      </c>
      <c r="AC476">
        <v>0</v>
      </c>
      <c r="AD476">
        <v>0</v>
      </c>
      <c r="AE476">
        <v>0</v>
      </c>
      <c r="AF476">
        <v>0</v>
      </c>
      <c r="AG476">
        <v>0</v>
      </c>
      <c r="AH476">
        <v>0</v>
      </c>
      <c r="AI476">
        <v>0</v>
      </c>
      <c r="AJ476">
        <v>0</v>
      </c>
      <c r="AK476">
        <v>0</v>
      </c>
      <c r="AL476">
        <v>0</v>
      </c>
      <c r="AM476">
        <v>0</v>
      </c>
    </row>
    <row r="477" spans="1:39" x14ac:dyDescent="0.45">
      <c r="A477" t="s">
        <v>2421</v>
      </c>
      <c r="B477" t="s">
        <v>2422</v>
      </c>
      <c r="C477" t="s">
        <v>2423</v>
      </c>
      <c r="D477" t="s">
        <v>2424</v>
      </c>
      <c r="E477" t="s">
        <v>89</v>
      </c>
      <c r="F477" s="3">
        <v>15000</v>
      </c>
      <c r="G477" t="s">
        <v>101</v>
      </c>
      <c r="L477">
        <v>1</v>
      </c>
      <c r="M477" s="1">
        <v>40607</v>
      </c>
      <c r="N477" s="2">
        <v>40603</v>
      </c>
      <c r="O477" t="s">
        <v>528</v>
      </c>
      <c r="P477">
        <v>2011</v>
      </c>
      <c r="Q477" s="1">
        <v>40607</v>
      </c>
      <c r="R477" s="1">
        <v>40607</v>
      </c>
      <c r="S477">
        <v>15000</v>
      </c>
      <c r="T477">
        <v>0</v>
      </c>
      <c r="U477">
        <v>0</v>
      </c>
      <c r="V477">
        <v>0</v>
      </c>
      <c r="W477">
        <v>0</v>
      </c>
      <c r="X477">
        <v>0</v>
      </c>
      <c r="Y477">
        <v>0</v>
      </c>
      <c r="Z477">
        <v>0</v>
      </c>
      <c r="AA477">
        <v>0</v>
      </c>
      <c r="AB477">
        <v>0</v>
      </c>
      <c r="AC477">
        <v>0</v>
      </c>
      <c r="AD477">
        <v>0</v>
      </c>
      <c r="AE477">
        <v>0</v>
      </c>
      <c r="AF477">
        <v>0</v>
      </c>
      <c r="AG477">
        <v>0</v>
      </c>
      <c r="AH477">
        <v>0</v>
      </c>
      <c r="AI477">
        <v>0</v>
      </c>
      <c r="AJ477">
        <v>0</v>
      </c>
      <c r="AK477">
        <v>0</v>
      </c>
      <c r="AL477">
        <v>0</v>
      </c>
      <c r="AM477">
        <v>0</v>
      </c>
    </row>
    <row r="478" spans="1:39" x14ac:dyDescent="0.45">
      <c r="A478" t="s">
        <v>2425</v>
      </c>
      <c r="B478" t="s">
        <v>2426</v>
      </c>
      <c r="C478" t="s">
        <v>2427</v>
      </c>
      <c r="F478" t="s">
        <v>114</v>
      </c>
      <c r="G478" t="s">
        <v>57</v>
      </c>
      <c r="H478" t="s">
        <v>46</v>
      </c>
      <c r="I478" t="s">
        <v>91</v>
      </c>
      <c r="J478" t="s">
        <v>740</v>
      </c>
      <c r="K478" t="s">
        <v>2428</v>
      </c>
      <c r="L478">
        <v>1</v>
      </c>
      <c r="M478" s="1">
        <v>40870</v>
      </c>
      <c r="N478" s="2">
        <v>40848</v>
      </c>
      <c r="O478" t="s">
        <v>94</v>
      </c>
      <c r="P478">
        <v>2011</v>
      </c>
      <c r="Q478" s="1">
        <v>41776</v>
      </c>
      <c r="R478" s="1">
        <v>41776</v>
      </c>
      <c r="S478">
        <v>0</v>
      </c>
      <c r="T478">
        <v>0</v>
      </c>
      <c r="U478">
        <v>0</v>
      </c>
      <c r="V478">
        <v>0</v>
      </c>
      <c r="W478">
        <v>0</v>
      </c>
      <c r="X478">
        <v>0</v>
      </c>
      <c r="Y478">
        <v>0</v>
      </c>
      <c r="Z478">
        <v>0</v>
      </c>
      <c r="AA478">
        <v>0</v>
      </c>
      <c r="AB478">
        <v>0</v>
      </c>
      <c r="AC478">
        <v>0</v>
      </c>
      <c r="AD478">
        <v>0</v>
      </c>
      <c r="AE478">
        <v>0</v>
      </c>
      <c r="AF478">
        <v>0</v>
      </c>
      <c r="AG478">
        <v>0</v>
      </c>
      <c r="AH478">
        <v>0</v>
      </c>
      <c r="AI478">
        <v>0</v>
      </c>
      <c r="AJ478">
        <v>0</v>
      </c>
      <c r="AK478">
        <v>0</v>
      </c>
      <c r="AL478">
        <v>0</v>
      </c>
      <c r="AM478">
        <v>0</v>
      </c>
    </row>
    <row r="479" spans="1:39" x14ac:dyDescent="0.45">
      <c r="A479" t="s">
        <v>2429</v>
      </c>
      <c r="B479" t="s">
        <v>2430</v>
      </c>
      <c r="D479" t="s">
        <v>2431</v>
      </c>
      <c r="E479" t="s">
        <v>2432</v>
      </c>
      <c r="F479" s="3">
        <v>2500</v>
      </c>
      <c r="G479" t="s">
        <v>57</v>
      </c>
      <c r="L479">
        <v>1</v>
      </c>
      <c r="Q479" s="1">
        <v>41210</v>
      </c>
      <c r="R479" s="1">
        <v>41210</v>
      </c>
      <c r="S479">
        <v>2500</v>
      </c>
      <c r="T479">
        <v>0</v>
      </c>
      <c r="U479">
        <v>0</v>
      </c>
      <c r="V479">
        <v>0</v>
      </c>
      <c r="W479">
        <v>0</v>
      </c>
      <c r="X479">
        <v>0</v>
      </c>
      <c r="Y479">
        <v>0</v>
      </c>
      <c r="Z479">
        <v>0</v>
      </c>
      <c r="AA479">
        <v>0</v>
      </c>
      <c r="AB479">
        <v>0</v>
      </c>
      <c r="AC479">
        <v>0</v>
      </c>
      <c r="AD479">
        <v>0</v>
      </c>
      <c r="AE479">
        <v>0</v>
      </c>
      <c r="AF479">
        <v>0</v>
      </c>
      <c r="AG479">
        <v>0</v>
      </c>
      <c r="AH479">
        <v>0</v>
      </c>
      <c r="AI479">
        <v>0</v>
      </c>
      <c r="AJ479">
        <v>0</v>
      </c>
      <c r="AK479">
        <v>0</v>
      </c>
      <c r="AL479">
        <v>0</v>
      </c>
      <c r="AM479">
        <v>0</v>
      </c>
    </row>
    <row r="480" spans="1:39" x14ac:dyDescent="0.45">
      <c r="A480" t="s">
        <v>2433</v>
      </c>
      <c r="B480" t="s">
        <v>2434</v>
      </c>
      <c r="C480" t="s">
        <v>2435</v>
      </c>
      <c r="D480" t="s">
        <v>2436</v>
      </c>
      <c r="E480" t="s">
        <v>2437</v>
      </c>
      <c r="F480" t="s">
        <v>2438</v>
      </c>
      <c r="G480" t="s">
        <v>57</v>
      </c>
      <c r="H480" t="s">
        <v>46</v>
      </c>
      <c r="I480" t="s">
        <v>241</v>
      </c>
      <c r="J480" t="s">
        <v>2064</v>
      </c>
      <c r="K480" t="s">
        <v>2439</v>
      </c>
      <c r="L480">
        <v>1</v>
      </c>
      <c r="Q480" s="1">
        <v>41880</v>
      </c>
      <c r="R480" s="1">
        <v>41880</v>
      </c>
      <c r="S480">
        <v>0</v>
      </c>
      <c r="T480">
        <v>0</v>
      </c>
      <c r="U480">
        <v>0</v>
      </c>
      <c r="V480">
        <v>0</v>
      </c>
      <c r="W480">
        <v>0</v>
      </c>
      <c r="X480">
        <v>0</v>
      </c>
      <c r="Y480">
        <v>0</v>
      </c>
      <c r="Z480">
        <v>0</v>
      </c>
      <c r="AA480">
        <v>110000000</v>
      </c>
      <c r="AB480">
        <v>0</v>
      </c>
      <c r="AC480">
        <v>0</v>
      </c>
      <c r="AD480">
        <v>0</v>
      </c>
      <c r="AE480">
        <v>0</v>
      </c>
      <c r="AF480">
        <v>0</v>
      </c>
      <c r="AG480">
        <v>0</v>
      </c>
      <c r="AH480">
        <v>0</v>
      </c>
      <c r="AI480">
        <v>0</v>
      </c>
      <c r="AJ480">
        <v>0</v>
      </c>
      <c r="AK480">
        <v>0</v>
      </c>
      <c r="AL480">
        <v>0</v>
      </c>
      <c r="AM480">
        <v>0</v>
      </c>
    </row>
    <row r="481" spans="1:39" x14ac:dyDescent="0.45">
      <c r="A481" t="s">
        <v>2440</v>
      </c>
      <c r="B481" t="s">
        <v>2441</v>
      </c>
      <c r="C481" t="s">
        <v>2442</v>
      </c>
      <c r="D481" t="s">
        <v>2191</v>
      </c>
      <c r="E481" t="s">
        <v>2192</v>
      </c>
      <c r="F481" t="s">
        <v>114</v>
      </c>
      <c r="G481" t="s">
        <v>57</v>
      </c>
      <c r="H481" t="s">
        <v>46</v>
      </c>
      <c r="I481" t="s">
        <v>821</v>
      </c>
      <c r="J481" t="s">
        <v>822</v>
      </c>
      <c r="K481" t="s">
        <v>2443</v>
      </c>
      <c r="L481">
        <v>1</v>
      </c>
      <c r="M481" s="1">
        <v>38899</v>
      </c>
      <c r="N481" s="2">
        <v>38899</v>
      </c>
      <c r="O481" t="s">
        <v>658</v>
      </c>
      <c r="P481">
        <v>2006</v>
      </c>
      <c r="Q481" s="1">
        <v>41638</v>
      </c>
      <c r="R481" s="1">
        <v>41638</v>
      </c>
      <c r="S481">
        <v>0</v>
      </c>
      <c r="T481">
        <v>0</v>
      </c>
      <c r="U481">
        <v>0</v>
      </c>
      <c r="V481">
        <v>0</v>
      </c>
      <c r="W481">
        <v>0</v>
      </c>
      <c r="X481">
        <v>0</v>
      </c>
      <c r="Y481">
        <v>0</v>
      </c>
      <c r="Z481">
        <v>0</v>
      </c>
      <c r="AA481">
        <v>0</v>
      </c>
      <c r="AB481">
        <v>0</v>
      </c>
      <c r="AC481">
        <v>0</v>
      </c>
      <c r="AD481">
        <v>0</v>
      </c>
      <c r="AE481">
        <v>0</v>
      </c>
      <c r="AF481">
        <v>0</v>
      </c>
      <c r="AG481">
        <v>0</v>
      </c>
      <c r="AH481">
        <v>0</v>
      </c>
      <c r="AI481">
        <v>0</v>
      </c>
      <c r="AJ481">
        <v>0</v>
      </c>
      <c r="AK481">
        <v>0</v>
      </c>
      <c r="AL481">
        <v>0</v>
      </c>
      <c r="AM481">
        <v>0</v>
      </c>
    </row>
    <row r="482" spans="1:39" x14ac:dyDescent="0.45">
      <c r="A482" t="s">
        <v>2444</v>
      </c>
      <c r="B482" t="s">
        <v>2445</v>
      </c>
      <c r="C482" t="s">
        <v>2446</v>
      </c>
      <c r="D482" t="s">
        <v>293</v>
      </c>
      <c r="E482" t="s">
        <v>294</v>
      </c>
      <c r="F482" t="s">
        <v>2447</v>
      </c>
      <c r="G482" t="s">
        <v>57</v>
      </c>
      <c r="H482" t="s">
        <v>46</v>
      </c>
      <c r="I482" t="s">
        <v>169</v>
      </c>
      <c r="J482" t="s">
        <v>170</v>
      </c>
      <c r="K482" t="s">
        <v>2448</v>
      </c>
      <c r="L482">
        <v>2</v>
      </c>
      <c r="Q482" s="1">
        <v>38603</v>
      </c>
      <c r="R482" s="1">
        <v>40295</v>
      </c>
      <c r="S482">
        <v>0</v>
      </c>
      <c r="T482">
        <v>2100002</v>
      </c>
      <c r="U482">
        <v>0</v>
      </c>
      <c r="V482">
        <v>0</v>
      </c>
      <c r="W482">
        <v>0</v>
      </c>
      <c r="X482">
        <v>0</v>
      </c>
      <c r="Y482">
        <v>0</v>
      </c>
      <c r="Z482">
        <v>0</v>
      </c>
      <c r="AA482">
        <v>0</v>
      </c>
      <c r="AB482">
        <v>0</v>
      </c>
      <c r="AC482">
        <v>0</v>
      </c>
      <c r="AD482">
        <v>0</v>
      </c>
      <c r="AE482">
        <v>0</v>
      </c>
      <c r="AF482">
        <v>2000000</v>
      </c>
      <c r="AG482">
        <v>0</v>
      </c>
      <c r="AH482">
        <v>0</v>
      </c>
      <c r="AI482">
        <v>0</v>
      </c>
      <c r="AJ482">
        <v>0</v>
      </c>
      <c r="AK482">
        <v>0</v>
      </c>
      <c r="AL482">
        <v>0</v>
      </c>
      <c r="AM482">
        <v>0</v>
      </c>
    </row>
    <row r="483" spans="1:39" x14ac:dyDescent="0.45">
      <c r="A483" t="s">
        <v>2449</v>
      </c>
      <c r="B483" t="s">
        <v>2450</v>
      </c>
      <c r="C483" t="s">
        <v>2451</v>
      </c>
      <c r="D483" t="s">
        <v>2452</v>
      </c>
      <c r="E483" t="s">
        <v>2453</v>
      </c>
      <c r="F483" s="3">
        <v>43138</v>
      </c>
      <c r="G483" t="s">
        <v>57</v>
      </c>
      <c r="L483">
        <v>1</v>
      </c>
      <c r="M483" s="1">
        <v>41557</v>
      </c>
      <c r="N483" s="2">
        <v>41548</v>
      </c>
      <c r="O483" t="s">
        <v>157</v>
      </c>
      <c r="P483">
        <v>2013</v>
      </c>
      <c r="Q483" s="1">
        <v>41599</v>
      </c>
      <c r="R483" s="1">
        <v>41599</v>
      </c>
      <c r="S483">
        <v>43138</v>
      </c>
      <c r="T483">
        <v>0</v>
      </c>
      <c r="U483">
        <v>0</v>
      </c>
      <c r="V483">
        <v>0</v>
      </c>
      <c r="W483">
        <v>0</v>
      </c>
      <c r="X483">
        <v>0</v>
      </c>
      <c r="Y483">
        <v>0</v>
      </c>
      <c r="Z483">
        <v>0</v>
      </c>
      <c r="AA483">
        <v>0</v>
      </c>
      <c r="AB483">
        <v>0</v>
      </c>
      <c r="AC483">
        <v>0</v>
      </c>
      <c r="AD483">
        <v>0</v>
      </c>
      <c r="AE483">
        <v>0</v>
      </c>
      <c r="AF483">
        <v>0</v>
      </c>
      <c r="AG483">
        <v>0</v>
      </c>
      <c r="AH483">
        <v>0</v>
      </c>
      <c r="AI483">
        <v>0</v>
      </c>
      <c r="AJ483">
        <v>0</v>
      </c>
      <c r="AK483">
        <v>0</v>
      </c>
      <c r="AL483">
        <v>0</v>
      </c>
      <c r="AM483">
        <v>0</v>
      </c>
    </row>
    <row r="484" spans="1:39" x14ac:dyDescent="0.45">
      <c r="A484" t="s">
        <v>2454</v>
      </c>
      <c r="B484" t="s">
        <v>2455</v>
      </c>
      <c r="F484" t="s">
        <v>114</v>
      </c>
      <c r="G484" t="s">
        <v>45</v>
      </c>
      <c r="H484" t="s">
        <v>46</v>
      </c>
      <c r="I484" t="s">
        <v>2223</v>
      </c>
      <c r="J484" t="s">
        <v>2456</v>
      </c>
      <c r="K484" t="s">
        <v>2456</v>
      </c>
      <c r="L484">
        <v>1</v>
      </c>
      <c r="M484" s="1">
        <v>32509</v>
      </c>
      <c r="N484" s="2">
        <v>32509</v>
      </c>
      <c r="O484" t="s">
        <v>2457</v>
      </c>
      <c r="P484">
        <v>1989</v>
      </c>
      <c r="Q484" s="1">
        <v>34438</v>
      </c>
      <c r="R484" s="1">
        <v>34438</v>
      </c>
      <c r="S484">
        <v>0</v>
      </c>
      <c r="T484">
        <v>0</v>
      </c>
      <c r="U484">
        <v>0</v>
      </c>
      <c r="V484">
        <v>0</v>
      </c>
      <c r="W484">
        <v>0</v>
      </c>
      <c r="X484">
        <v>0</v>
      </c>
      <c r="Y484">
        <v>0</v>
      </c>
      <c r="Z484">
        <v>0</v>
      </c>
      <c r="AA484">
        <v>0</v>
      </c>
      <c r="AB484">
        <v>0</v>
      </c>
      <c r="AC484">
        <v>0</v>
      </c>
      <c r="AD484">
        <v>0</v>
      </c>
      <c r="AE484">
        <v>0</v>
      </c>
      <c r="AF484">
        <v>0</v>
      </c>
      <c r="AG484">
        <v>0</v>
      </c>
      <c r="AH484">
        <v>0</v>
      </c>
      <c r="AI484">
        <v>0</v>
      </c>
      <c r="AJ484">
        <v>0</v>
      </c>
      <c r="AK484">
        <v>0</v>
      </c>
      <c r="AL484">
        <v>0</v>
      </c>
      <c r="AM484">
        <v>0</v>
      </c>
    </row>
    <row r="485" spans="1:39" x14ac:dyDescent="0.45">
      <c r="A485" t="s">
        <v>2458</v>
      </c>
      <c r="B485" t="s">
        <v>2459</v>
      </c>
      <c r="C485" t="s">
        <v>2460</v>
      </c>
      <c r="D485" t="s">
        <v>774</v>
      </c>
      <c r="E485" t="s">
        <v>775</v>
      </c>
      <c r="F485" t="s">
        <v>2461</v>
      </c>
      <c r="G485" t="s">
        <v>57</v>
      </c>
      <c r="H485" t="s">
        <v>74</v>
      </c>
      <c r="J485" t="s">
        <v>2462</v>
      </c>
      <c r="K485" t="s">
        <v>2462</v>
      </c>
      <c r="L485">
        <v>1</v>
      </c>
      <c r="Q485" s="1">
        <v>40654</v>
      </c>
      <c r="R485" s="1">
        <v>40654</v>
      </c>
      <c r="S485">
        <v>0</v>
      </c>
      <c r="T485">
        <v>0</v>
      </c>
      <c r="U485">
        <v>0</v>
      </c>
      <c r="V485">
        <v>0</v>
      </c>
      <c r="W485">
        <v>0</v>
      </c>
      <c r="X485">
        <v>0</v>
      </c>
      <c r="Y485">
        <v>0</v>
      </c>
      <c r="Z485">
        <v>0</v>
      </c>
      <c r="AA485">
        <v>115837966</v>
      </c>
      <c r="AB485">
        <v>0</v>
      </c>
      <c r="AC485">
        <v>0</v>
      </c>
      <c r="AD485">
        <v>0</v>
      </c>
      <c r="AE485">
        <v>0</v>
      </c>
      <c r="AF485">
        <v>0</v>
      </c>
      <c r="AG485">
        <v>0</v>
      </c>
      <c r="AH485">
        <v>0</v>
      </c>
      <c r="AI485">
        <v>0</v>
      </c>
      <c r="AJ485">
        <v>0</v>
      </c>
      <c r="AK485">
        <v>0</v>
      </c>
      <c r="AL485">
        <v>0</v>
      </c>
      <c r="AM485">
        <v>0</v>
      </c>
    </row>
    <row r="486" spans="1:39" x14ac:dyDescent="0.45">
      <c r="A486" t="s">
        <v>2463</v>
      </c>
      <c r="B486" t="s">
        <v>2464</v>
      </c>
      <c r="C486" t="s">
        <v>2465</v>
      </c>
      <c r="D486" t="s">
        <v>293</v>
      </c>
      <c r="E486" t="s">
        <v>294</v>
      </c>
      <c r="F486" t="s">
        <v>230</v>
      </c>
      <c r="G486" t="s">
        <v>45</v>
      </c>
      <c r="H486" t="s">
        <v>46</v>
      </c>
      <c r="I486" t="s">
        <v>58</v>
      </c>
      <c r="J486" t="s">
        <v>1223</v>
      </c>
      <c r="K486" t="s">
        <v>1223</v>
      </c>
      <c r="L486">
        <v>1</v>
      </c>
      <c r="Q486" s="1">
        <v>39967</v>
      </c>
      <c r="R486" s="1">
        <v>39967</v>
      </c>
      <c r="S486">
        <v>0</v>
      </c>
      <c r="T486">
        <v>3000000</v>
      </c>
      <c r="U486">
        <v>0</v>
      </c>
      <c r="V486">
        <v>0</v>
      </c>
      <c r="W486">
        <v>0</v>
      </c>
      <c r="X486">
        <v>0</v>
      </c>
      <c r="Y486">
        <v>0</v>
      </c>
      <c r="Z486">
        <v>0</v>
      </c>
      <c r="AA486">
        <v>0</v>
      </c>
      <c r="AB486">
        <v>0</v>
      </c>
      <c r="AC486">
        <v>0</v>
      </c>
      <c r="AD486">
        <v>0</v>
      </c>
      <c r="AE486">
        <v>0</v>
      </c>
      <c r="AF486">
        <v>0</v>
      </c>
      <c r="AG486">
        <v>0</v>
      </c>
      <c r="AH486">
        <v>0</v>
      </c>
      <c r="AI486">
        <v>0</v>
      </c>
      <c r="AJ486">
        <v>0</v>
      </c>
      <c r="AK486">
        <v>0</v>
      </c>
      <c r="AL486">
        <v>0</v>
      </c>
      <c r="AM486">
        <v>0</v>
      </c>
    </row>
    <row r="487" spans="1:39" x14ac:dyDescent="0.45">
      <c r="A487" t="s">
        <v>2466</v>
      </c>
      <c r="B487" t="s">
        <v>2467</v>
      </c>
      <c r="C487" t="s">
        <v>2468</v>
      </c>
      <c r="D487" t="s">
        <v>774</v>
      </c>
      <c r="E487" t="s">
        <v>775</v>
      </c>
      <c r="F487" t="s">
        <v>2469</v>
      </c>
      <c r="H487" t="s">
        <v>223</v>
      </c>
      <c r="J487" t="s">
        <v>2470</v>
      </c>
      <c r="K487" t="s">
        <v>2470</v>
      </c>
      <c r="L487">
        <v>1</v>
      </c>
      <c r="M487" s="1">
        <v>37622</v>
      </c>
      <c r="N487" s="2">
        <v>37622</v>
      </c>
      <c r="O487" t="s">
        <v>854</v>
      </c>
      <c r="P487">
        <v>2003</v>
      </c>
      <c r="Q487" s="1">
        <v>40562</v>
      </c>
      <c r="R487" s="1">
        <v>40562</v>
      </c>
      <c r="S487">
        <v>0</v>
      </c>
      <c r="T487">
        <v>10200000</v>
      </c>
      <c r="U487">
        <v>0</v>
      </c>
      <c r="V487">
        <v>0</v>
      </c>
      <c r="W487">
        <v>0</v>
      </c>
      <c r="X487">
        <v>0</v>
      </c>
      <c r="Y487">
        <v>0</v>
      </c>
      <c r="Z487">
        <v>0</v>
      </c>
      <c r="AA487">
        <v>0</v>
      </c>
      <c r="AB487">
        <v>0</v>
      </c>
      <c r="AC487">
        <v>0</v>
      </c>
      <c r="AD487">
        <v>0</v>
      </c>
      <c r="AE487">
        <v>0</v>
      </c>
      <c r="AF487">
        <v>0</v>
      </c>
      <c r="AG487">
        <v>0</v>
      </c>
      <c r="AH487">
        <v>0</v>
      </c>
      <c r="AI487">
        <v>0</v>
      </c>
      <c r="AJ487">
        <v>0</v>
      </c>
      <c r="AK487">
        <v>0</v>
      </c>
      <c r="AL487">
        <v>0</v>
      </c>
      <c r="AM487">
        <v>0</v>
      </c>
    </row>
    <row r="488" spans="1:39" x14ac:dyDescent="0.45">
      <c r="A488" t="s">
        <v>2471</v>
      </c>
      <c r="B488" t="s">
        <v>2472</v>
      </c>
      <c r="C488" t="s">
        <v>2473</v>
      </c>
      <c r="D488" t="s">
        <v>88</v>
      </c>
      <c r="E488" t="s">
        <v>89</v>
      </c>
      <c r="F488" t="s">
        <v>114</v>
      </c>
      <c r="G488" t="s">
        <v>57</v>
      </c>
      <c r="H488" t="s">
        <v>1414</v>
      </c>
      <c r="J488" t="s">
        <v>1415</v>
      </c>
      <c r="K488" t="s">
        <v>1415</v>
      </c>
      <c r="L488">
        <v>1</v>
      </c>
      <c r="M488" s="1">
        <v>41043</v>
      </c>
      <c r="N488" s="2">
        <v>41030</v>
      </c>
      <c r="O488" t="s">
        <v>50</v>
      </c>
      <c r="P488">
        <v>2012</v>
      </c>
      <c r="Q488" s="1">
        <v>41094</v>
      </c>
      <c r="R488" s="1">
        <v>41094</v>
      </c>
      <c r="S488">
        <v>0</v>
      </c>
      <c r="T488">
        <v>0</v>
      </c>
      <c r="U488">
        <v>0</v>
      </c>
      <c r="V488">
        <v>0</v>
      </c>
      <c r="W488">
        <v>0</v>
      </c>
      <c r="X488">
        <v>0</v>
      </c>
      <c r="Y488">
        <v>0</v>
      </c>
      <c r="Z488">
        <v>0</v>
      </c>
      <c r="AA488">
        <v>0</v>
      </c>
      <c r="AB488">
        <v>0</v>
      </c>
      <c r="AC488">
        <v>0</v>
      </c>
      <c r="AD488">
        <v>0</v>
      </c>
      <c r="AE488">
        <v>0</v>
      </c>
      <c r="AF488">
        <v>0</v>
      </c>
      <c r="AG488">
        <v>0</v>
      </c>
      <c r="AH488">
        <v>0</v>
      </c>
      <c r="AI488">
        <v>0</v>
      </c>
      <c r="AJ488">
        <v>0</v>
      </c>
      <c r="AK488">
        <v>0</v>
      </c>
      <c r="AL488">
        <v>0</v>
      </c>
      <c r="AM488">
        <v>0</v>
      </c>
    </row>
    <row r="489" spans="1:39" x14ac:dyDescent="0.45">
      <c r="A489" t="s">
        <v>2474</v>
      </c>
      <c r="B489" t="s">
        <v>2475</v>
      </c>
      <c r="C489" t="s">
        <v>2476</v>
      </c>
      <c r="D489" t="s">
        <v>258</v>
      </c>
      <c r="E489" t="s">
        <v>259</v>
      </c>
      <c r="F489" t="s">
        <v>114</v>
      </c>
      <c r="G489" t="s">
        <v>57</v>
      </c>
      <c r="H489" t="s">
        <v>482</v>
      </c>
      <c r="J489" t="s">
        <v>2477</v>
      </c>
      <c r="L489">
        <v>1</v>
      </c>
      <c r="Q489" s="1">
        <v>41159</v>
      </c>
      <c r="R489" s="1">
        <v>41159</v>
      </c>
      <c r="S489">
        <v>0</v>
      </c>
      <c r="T489">
        <v>0</v>
      </c>
      <c r="U489">
        <v>0</v>
      </c>
      <c r="V489">
        <v>0</v>
      </c>
      <c r="W489">
        <v>0</v>
      </c>
      <c r="X489">
        <v>0</v>
      </c>
      <c r="Y489">
        <v>0</v>
      </c>
      <c r="Z489">
        <v>0</v>
      </c>
      <c r="AA489">
        <v>0</v>
      </c>
      <c r="AB489">
        <v>0</v>
      </c>
      <c r="AC489">
        <v>0</v>
      </c>
      <c r="AD489">
        <v>0</v>
      </c>
      <c r="AE489">
        <v>0</v>
      </c>
      <c r="AF489">
        <v>0</v>
      </c>
      <c r="AG489">
        <v>0</v>
      </c>
      <c r="AH489">
        <v>0</v>
      </c>
      <c r="AI489">
        <v>0</v>
      </c>
      <c r="AJ489">
        <v>0</v>
      </c>
      <c r="AK489">
        <v>0</v>
      </c>
      <c r="AL489">
        <v>0</v>
      </c>
      <c r="AM489">
        <v>0</v>
      </c>
    </row>
    <row r="490" spans="1:39" x14ac:dyDescent="0.45">
      <c r="A490" t="s">
        <v>2478</v>
      </c>
      <c r="B490" t="s">
        <v>2479</v>
      </c>
      <c r="C490" t="s">
        <v>2480</v>
      </c>
      <c r="D490" t="s">
        <v>142</v>
      </c>
      <c r="E490" t="s">
        <v>143</v>
      </c>
      <c r="F490" t="s">
        <v>714</v>
      </c>
      <c r="G490" t="s">
        <v>57</v>
      </c>
      <c r="H490" t="s">
        <v>46</v>
      </c>
      <c r="I490" t="s">
        <v>1228</v>
      </c>
      <c r="J490" t="s">
        <v>1229</v>
      </c>
      <c r="K490" t="s">
        <v>2481</v>
      </c>
      <c r="L490">
        <v>1</v>
      </c>
      <c r="Q490" s="1">
        <v>40609</v>
      </c>
      <c r="R490" s="1">
        <v>40609</v>
      </c>
      <c r="S490">
        <v>0</v>
      </c>
      <c r="T490">
        <v>250000</v>
      </c>
      <c r="U490">
        <v>0</v>
      </c>
      <c r="V490">
        <v>0</v>
      </c>
      <c r="W490">
        <v>0</v>
      </c>
      <c r="X490">
        <v>0</v>
      </c>
      <c r="Y490">
        <v>0</v>
      </c>
      <c r="Z490">
        <v>0</v>
      </c>
      <c r="AA490">
        <v>0</v>
      </c>
      <c r="AB490">
        <v>0</v>
      </c>
      <c r="AC490">
        <v>0</v>
      </c>
      <c r="AD490">
        <v>0</v>
      </c>
      <c r="AE490">
        <v>0</v>
      </c>
      <c r="AF490">
        <v>0</v>
      </c>
      <c r="AG490">
        <v>0</v>
      </c>
      <c r="AH490">
        <v>0</v>
      </c>
      <c r="AI490">
        <v>0</v>
      </c>
      <c r="AJ490">
        <v>0</v>
      </c>
      <c r="AK490">
        <v>0</v>
      </c>
      <c r="AL490">
        <v>0</v>
      </c>
      <c r="AM490">
        <v>0</v>
      </c>
    </row>
    <row r="491" spans="1:39" x14ac:dyDescent="0.45">
      <c r="A491" t="s">
        <v>2482</v>
      </c>
      <c r="B491" t="s">
        <v>2483</v>
      </c>
      <c r="D491" t="s">
        <v>2484</v>
      </c>
      <c r="E491" t="s">
        <v>43</v>
      </c>
      <c r="F491" t="s">
        <v>114</v>
      </c>
      <c r="G491" t="s">
        <v>57</v>
      </c>
      <c r="H491" t="s">
        <v>46</v>
      </c>
      <c r="I491" t="s">
        <v>58</v>
      </c>
      <c r="J491" t="s">
        <v>59</v>
      </c>
      <c r="K491" t="s">
        <v>59</v>
      </c>
      <c r="L491">
        <v>1</v>
      </c>
      <c r="M491" s="1">
        <v>41254</v>
      </c>
      <c r="N491" s="2">
        <v>41244</v>
      </c>
      <c r="O491" t="s">
        <v>67</v>
      </c>
      <c r="P491">
        <v>2012</v>
      </c>
      <c r="Q491" s="1">
        <v>41660</v>
      </c>
      <c r="R491" s="1">
        <v>41660</v>
      </c>
      <c r="S491">
        <v>0</v>
      </c>
      <c r="T491">
        <v>0</v>
      </c>
      <c r="U491">
        <v>0</v>
      </c>
      <c r="V491">
        <v>0</v>
      </c>
      <c r="W491">
        <v>0</v>
      </c>
      <c r="X491">
        <v>0</v>
      </c>
      <c r="Y491">
        <v>0</v>
      </c>
      <c r="Z491">
        <v>0</v>
      </c>
      <c r="AA491">
        <v>0</v>
      </c>
      <c r="AB491">
        <v>0</v>
      </c>
      <c r="AC491">
        <v>0</v>
      </c>
      <c r="AD491">
        <v>0</v>
      </c>
      <c r="AE491">
        <v>0</v>
      </c>
      <c r="AF491">
        <v>0</v>
      </c>
      <c r="AG491">
        <v>0</v>
      </c>
      <c r="AH491">
        <v>0</v>
      </c>
      <c r="AI491">
        <v>0</v>
      </c>
      <c r="AJ491">
        <v>0</v>
      </c>
      <c r="AK491">
        <v>0</v>
      </c>
      <c r="AL491">
        <v>0</v>
      </c>
      <c r="AM491">
        <v>0</v>
      </c>
    </row>
    <row r="492" spans="1:39" x14ac:dyDescent="0.45">
      <c r="A492" t="s">
        <v>2485</v>
      </c>
      <c r="B492" t="s">
        <v>2486</v>
      </c>
      <c r="C492" t="s">
        <v>2487</v>
      </c>
      <c r="D492" t="s">
        <v>127</v>
      </c>
      <c r="E492" t="s">
        <v>128</v>
      </c>
      <c r="F492" t="s">
        <v>222</v>
      </c>
      <c r="G492" t="s">
        <v>57</v>
      </c>
      <c r="H492" t="s">
        <v>46</v>
      </c>
      <c r="I492" t="s">
        <v>148</v>
      </c>
      <c r="J492" t="s">
        <v>2488</v>
      </c>
      <c r="K492" t="s">
        <v>193</v>
      </c>
      <c r="L492">
        <v>1</v>
      </c>
      <c r="M492" s="1">
        <v>30682</v>
      </c>
      <c r="N492" s="2">
        <v>30682</v>
      </c>
      <c r="O492" t="s">
        <v>151</v>
      </c>
      <c r="P492">
        <v>1984</v>
      </c>
      <c r="Q492" s="1">
        <v>39969</v>
      </c>
      <c r="R492" s="1">
        <v>39969</v>
      </c>
      <c r="S492">
        <v>0</v>
      </c>
      <c r="T492">
        <v>10000000</v>
      </c>
      <c r="U492">
        <v>0</v>
      </c>
      <c r="V492">
        <v>0</v>
      </c>
      <c r="W492">
        <v>0</v>
      </c>
      <c r="X492">
        <v>0</v>
      </c>
      <c r="Y492">
        <v>0</v>
      </c>
      <c r="Z492">
        <v>0</v>
      </c>
      <c r="AA492">
        <v>0</v>
      </c>
      <c r="AB492">
        <v>0</v>
      </c>
      <c r="AC492">
        <v>0</v>
      </c>
      <c r="AD492">
        <v>0</v>
      </c>
      <c r="AE492">
        <v>0</v>
      </c>
      <c r="AF492">
        <v>0</v>
      </c>
      <c r="AG492">
        <v>0</v>
      </c>
      <c r="AH492">
        <v>0</v>
      </c>
      <c r="AI492">
        <v>0</v>
      </c>
      <c r="AJ492">
        <v>0</v>
      </c>
      <c r="AK492">
        <v>0</v>
      </c>
      <c r="AL492">
        <v>0</v>
      </c>
      <c r="AM492">
        <v>0</v>
      </c>
    </row>
    <row r="493" spans="1:39" x14ac:dyDescent="0.45">
      <c r="A493" t="s">
        <v>2489</v>
      </c>
      <c r="B493" t="s">
        <v>2490</v>
      </c>
      <c r="D493" t="s">
        <v>1279</v>
      </c>
      <c r="E493" t="s">
        <v>1280</v>
      </c>
      <c r="F493" s="3">
        <v>96932</v>
      </c>
      <c r="G493" t="s">
        <v>57</v>
      </c>
      <c r="H493" t="s">
        <v>496</v>
      </c>
      <c r="J493" t="s">
        <v>2491</v>
      </c>
      <c r="K493" t="s">
        <v>2492</v>
      </c>
      <c r="L493">
        <v>2</v>
      </c>
      <c r="Q493" s="1">
        <v>40436</v>
      </c>
      <c r="R493" s="1">
        <v>41126</v>
      </c>
      <c r="S493">
        <v>75336</v>
      </c>
      <c r="T493">
        <v>0</v>
      </c>
      <c r="U493">
        <v>0</v>
      </c>
      <c r="V493">
        <v>0</v>
      </c>
      <c r="W493">
        <v>0</v>
      </c>
      <c r="X493">
        <v>21596</v>
      </c>
      <c r="Y493">
        <v>0</v>
      </c>
      <c r="Z493">
        <v>0</v>
      </c>
      <c r="AA493">
        <v>0</v>
      </c>
      <c r="AB493">
        <v>0</v>
      </c>
      <c r="AC493">
        <v>0</v>
      </c>
      <c r="AD493">
        <v>0</v>
      </c>
      <c r="AE493">
        <v>0</v>
      </c>
      <c r="AF493">
        <v>0</v>
      </c>
      <c r="AG493">
        <v>0</v>
      </c>
      <c r="AH493">
        <v>0</v>
      </c>
      <c r="AI493">
        <v>0</v>
      </c>
      <c r="AJ493">
        <v>0</v>
      </c>
      <c r="AK493">
        <v>0</v>
      </c>
      <c r="AL493">
        <v>0</v>
      </c>
      <c r="AM493">
        <v>0</v>
      </c>
    </row>
    <row r="494" spans="1:39" x14ac:dyDescent="0.45">
      <c r="A494" t="s">
        <v>2493</v>
      </c>
      <c r="B494" t="s">
        <v>2494</v>
      </c>
      <c r="C494" t="s">
        <v>2495</v>
      </c>
      <c r="D494" t="s">
        <v>293</v>
      </c>
      <c r="E494" t="s">
        <v>294</v>
      </c>
      <c r="F494" t="s">
        <v>2496</v>
      </c>
      <c r="G494" t="s">
        <v>57</v>
      </c>
      <c r="H494" t="s">
        <v>46</v>
      </c>
      <c r="I494" t="s">
        <v>58</v>
      </c>
      <c r="J494" t="s">
        <v>198</v>
      </c>
      <c r="K494" t="s">
        <v>1247</v>
      </c>
      <c r="L494">
        <v>2</v>
      </c>
      <c r="Q494" s="1">
        <v>40122</v>
      </c>
      <c r="R494" s="1">
        <v>40735</v>
      </c>
      <c r="S494">
        <v>0</v>
      </c>
      <c r="T494">
        <v>32142818</v>
      </c>
      <c r="U494">
        <v>0</v>
      </c>
      <c r="V494">
        <v>0</v>
      </c>
      <c r="W494">
        <v>0</v>
      </c>
      <c r="X494">
        <v>0</v>
      </c>
      <c r="Y494">
        <v>0</v>
      </c>
      <c r="Z494">
        <v>0</v>
      </c>
      <c r="AA494">
        <v>0</v>
      </c>
      <c r="AB494">
        <v>0</v>
      </c>
      <c r="AC494">
        <v>0</v>
      </c>
      <c r="AD494">
        <v>0</v>
      </c>
      <c r="AE494">
        <v>0</v>
      </c>
      <c r="AF494">
        <v>0</v>
      </c>
      <c r="AG494">
        <v>0</v>
      </c>
      <c r="AH494">
        <v>0</v>
      </c>
      <c r="AI494">
        <v>0</v>
      </c>
      <c r="AJ494">
        <v>0</v>
      </c>
      <c r="AK494">
        <v>0</v>
      </c>
      <c r="AL494">
        <v>0</v>
      </c>
      <c r="AM494">
        <v>0</v>
      </c>
    </row>
    <row r="495" spans="1:39" x14ac:dyDescent="0.45">
      <c r="A495" t="s">
        <v>2497</v>
      </c>
      <c r="B495" t="s">
        <v>2498</v>
      </c>
      <c r="C495" t="s">
        <v>2499</v>
      </c>
      <c r="D495" t="s">
        <v>2500</v>
      </c>
      <c r="E495" t="s">
        <v>2501</v>
      </c>
      <c r="F495" s="3">
        <v>20000</v>
      </c>
      <c r="G495" t="s">
        <v>57</v>
      </c>
      <c r="H495" t="s">
        <v>46</v>
      </c>
      <c r="I495" t="s">
        <v>648</v>
      </c>
      <c r="J495" t="s">
        <v>649</v>
      </c>
      <c r="K495" t="s">
        <v>649</v>
      </c>
      <c r="L495">
        <v>1</v>
      </c>
      <c r="M495" s="1">
        <v>41245</v>
      </c>
      <c r="N495" s="2">
        <v>41244</v>
      </c>
      <c r="O495" t="s">
        <v>67</v>
      </c>
      <c r="P495">
        <v>2012</v>
      </c>
      <c r="Q495" s="1">
        <v>41926</v>
      </c>
      <c r="R495" s="1">
        <v>41926</v>
      </c>
      <c r="S495">
        <v>20000</v>
      </c>
      <c r="T495">
        <v>0</v>
      </c>
      <c r="U495">
        <v>0</v>
      </c>
      <c r="V495">
        <v>0</v>
      </c>
      <c r="W495">
        <v>0</v>
      </c>
      <c r="X495">
        <v>0</v>
      </c>
      <c r="Y495">
        <v>0</v>
      </c>
      <c r="Z495">
        <v>0</v>
      </c>
      <c r="AA495">
        <v>0</v>
      </c>
      <c r="AB495">
        <v>0</v>
      </c>
      <c r="AC495">
        <v>0</v>
      </c>
      <c r="AD495">
        <v>0</v>
      </c>
      <c r="AE495">
        <v>0</v>
      </c>
      <c r="AF495">
        <v>0</v>
      </c>
      <c r="AG495">
        <v>0</v>
      </c>
      <c r="AH495">
        <v>0</v>
      </c>
      <c r="AI495">
        <v>0</v>
      </c>
      <c r="AJ495">
        <v>0</v>
      </c>
      <c r="AK495">
        <v>0</v>
      </c>
      <c r="AL495">
        <v>0</v>
      </c>
      <c r="AM495">
        <v>0</v>
      </c>
    </row>
    <row r="496" spans="1:39" x14ac:dyDescent="0.45">
      <c r="A496" t="s">
        <v>2502</v>
      </c>
      <c r="B496" t="s">
        <v>2503</v>
      </c>
      <c r="C496" t="s">
        <v>2504</v>
      </c>
      <c r="D496" t="s">
        <v>2505</v>
      </c>
      <c r="E496" t="s">
        <v>2506</v>
      </c>
      <c r="F496" t="s">
        <v>2507</v>
      </c>
      <c r="G496" t="s">
        <v>57</v>
      </c>
      <c r="H496" t="s">
        <v>46</v>
      </c>
      <c r="I496" t="s">
        <v>58</v>
      </c>
      <c r="J496" t="s">
        <v>198</v>
      </c>
      <c r="K496" t="s">
        <v>621</v>
      </c>
      <c r="L496">
        <v>4</v>
      </c>
      <c r="M496" s="1">
        <v>38261</v>
      </c>
      <c r="N496" s="2">
        <v>38261</v>
      </c>
      <c r="O496" t="s">
        <v>2508</v>
      </c>
      <c r="P496">
        <v>2004</v>
      </c>
      <c r="Q496" s="1">
        <v>38353</v>
      </c>
      <c r="R496" s="1">
        <v>41550</v>
      </c>
      <c r="S496">
        <v>0</v>
      </c>
      <c r="T496">
        <v>38000000</v>
      </c>
      <c r="U496">
        <v>0</v>
      </c>
      <c r="V496">
        <v>0</v>
      </c>
      <c r="W496">
        <v>0</v>
      </c>
      <c r="X496">
        <v>0</v>
      </c>
      <c r="Y496">
        <v>0</v>
      </c>
      <c r="Z496">
        <v>0</v>
      </c>
      <c r="AA496">
        <v>80000000</v>
      </c>
      <c r="AB496">
        <v>0</v>
      </c>
      <c r="AC496">
        <v>0</v>
      </c>
      <c r="AD496">
        <v>0</v>
      </c>
      <c r="AE496">
        <v>0</v>
      </c>
      <c r="AF496">
        <v>6000000</v>
      </c>
      <c r="AG496">
        <v>9000000</v>
      </c>
      <c r="AH496">
        <v>23000000</v>
      </c>
      <c r="AI496">
        <v>0</v>
      </c>
      <c r="AJ496">
        <v>0</v>
      </c>
      <c r="AK496">
        <v>0</v>
      </c>
      <c r="AL496">
        <v>0</v>
      </c>
      <c r="AM496">
        <v>0</v>
      </c>
    </row>
    <row r="497" spans="1:39" x14ac:dyDescent="0.45">
      <c r="A497" t="s">
        <v>2509</v>
      </c>
      <c r="B497" t="s">
        <v>2510</v>
      </c>
      <c r="C497" t="s">
        <v>2511</v>
      </c>
      <c r="D497" t="s">
        <v>2512</v>
      </c>
      <c r="E497" t="s">
        <v>2513</v>
      </c>
      <c r="F497" t="s">
        <v>2514</v>
      </c>
      <c r="G497" t="s">
        <v>57</v>
      </c>
      <c r="H497" t="s">
        <v>46</v>
      </c>
      <c r="I497" t="s">
        <v>299</v>
      </c>
      <c r="J497" t="s">
        <v>2515</v>
      </c>
      <c r="K497" t="s">
        <v>2516</v>
      </c>
      <c r="L497">
        <v>8</v>
      </c>
      <c r="M497" s="1">
        <v>36892</v>
      </c>
      <c r="N497" s="2">
        <v>36892</v>
      </c>
      <c r="O497" t="s">
        <v>172</v>
      </c>
      <c r="P497">
        <v>2001</v>
      </c>
      <c r="Q497" s="1">
        <v>38657</v>
      </c>
      <c r="R497" s="1">
        <v>41067</v>
      </c>
      <c r="S497">
        <v>0</v>
      </c>
      <c r="T497">
        <v>251000000</v>
      </c>
      <c r="U497">
        <v>0</v>
      </c>
      <c r="V497">
        <v>0</v>
      </c>
      <c r="W497">
        <v>0</v>
      </c>
      <c r="X497">
        <v>0</v>
      </c>
      <c r="Y497">
        <v>0</v>
      </c>
      <c r="Z497">
        <v>251860000</v>
      </c>
      <c r="AA497">
        <v>0</v>
      </c>
      <c r="AB497">
        <v>0</v>
      </c>
      <c r="AC497">
        <v>0</v>
      </c>
      <c r="AD497">
        <v>0</v>
      </c>
      <c r="AE497">
        <v>0</v>
      </c>
      <c r="AF497">
        <v>32000000</v>
      </c>
      <c r="AG497">
        <v>30000000</v>
      </c>
      <c r="AH497">
        <v>40000000</v>
      </c>
      <c r="AI497">
        <v>30000000</v>
      </c>
      <c r="AJ497">
        <v>69000000</v>
      </c>
      <c r="AK497">
        <v>0</v>
      </c>
      <c r="AL497">
        <v>0</v>
      </c>
      <c r="AM497">
        <v>0</v>
      </c>
    </row>
    <row r="498" spans="1:39" x14ac:dyDescent="0.45">
      <c r="A498" t="s">
        <v>2517</v>
      </c>
      <c r="B498" t="s">
        <v>2518</v>
      </c>
      <c r="C498" t="s">
        <v>2519</v>
      </c>
      <c r="F498" t="s">
        <v>187</v>
      </c>
      <c r="H498" t="s">
        <v>475</v>
      </c>
      <c r="J498" t="s">
        <v>2520</v>
      </c>
      <c r="K498" t="s">
        <v>2521</v>
      </c>
      <c r="L498">
        <v>1</v>
      </c>
      <c r="Q498" s="1">
        <v>41407</v>
      </c>
      <c r="R498" s="1">
        <v>41407</v>
      </c>
      <c r="S498">
        <v>500000</v>
      </c>
      <c r="T498">
        <v>0</v>
      </c>
      <c r="U498">
        <v>0</v>
      </c>
      <c r="V498">
        <v>0</v>
      </c>
      <c r="W498">
        <v>0</v>
      </c>
      <c r="X498">
        <v>0</v>
      </c>
      <c r="Y498">
        <v>0</v>
      </c>
      <c r="Z498">
        <v>0</v>
      </c>
      <c r="AA498">
        <v>0</v>
      </c>
      <c r="AB498">
        <v>0</v>
      </c>
      <c r="AC498">
        <v>0</v>
      </c>
      <c r="AD498">
        <v>0</v>
      </c>
      <c r="AE498">
        <v>0</v>
      </c>
      <c r="AF498">
        <v>0</v>
      </c>
      <c r="AG498">
        <v>0</v>
      </c>
      <c r="AH498">
        <v>0</v>
      </c>
      <c r="AI498">
        <v>0</v>
      </c>
      <c r="AJ498">
        <v>0</v>
      </c>
      <c r="AK498">
        <v>0</v>
      </c>
      <c r="AL498">
        <v>0</v>
      </c>
      <c r="AM498">
        <v>0</v>
      </c>
    </row>
    <row r="499" spans="1:39" x14ac:dyDescent="0.45">
      <c r="A499" t="s">
        <v>2522</v>
      </c>
      <c r="B499" t="s">
        <v>2523</v>
      </c>
      <c r="C499" t="s">
        <v>2524</v>
      </c>
      <c r="D499" t="s">
        <v>2525</v>
      </c>
      <c r="E499" t="s">
        <v>99</v>
      </c>
      <c r="F499" t="s">
        <v>2526</v>
      </c>
      <c r="G499" t="s">
        <v>57</v>
      </c>
      <c r="H499" t="s">
        <v>46</v>
      </c>
      <c r="I499" t="s">
        <v>148</v>
      </c>
      <c r="J499" t="s">
        <v>149</v>
      </c>
      <c r="K499" t="s">
        <v>2527</v>
      </c>
      <c r="L499">
        <v>1</v>
      </c>
      <c r="Q499" s="1">
        <v>41830</v>
      </c>
      <c r="R499" s="1">
        <v>41830</v>
      </c>
      <c r="S499">
        <v>0</v>
      </c>
      <c r="T499">
        <v>25000000</v>
      </c>
      <c r="U499">
        <v>0</v>
      </c>
      <c r="V499">
        <v>0</v>
      </c>
      <c r="W499">
        <v>0</v>
      </c>
      <c r="X499">
        <v>0</v>
      </c>
      <c r="Y499">
        <v>0</v>
      </c>
      <c r="Z499">
        <v>0</v>
      </c>
      <c r="AA499">
        <v>0</v>
      </c>
      <c r="AB499">
        <v>0</v>
      </c>
      <c r="AC499">
        <v>0</v>
      </c>
      <c r="AD499">
        <v>0</v>
      </c>
      <c r="AE499">
        <v>0</v>
      </c>
      <c r="AF499">
        <v>25000000</v>
      </c>
      <c r="AG499">
        <v>0</v>
      </c>
      <c r="AH499">
        <v>0</v>
      </c>
      <c r="AI499">
        <v>0</v>
      </c>
      <c r="AJ499">
        <v>0</v>
      </c>
      <c r="AK499">
        <v>0</v>
      </c>
      <c r="AL499">
        <v>0</v>
      </c>
      <c r="AM499">
        <v>0</v>
      </c>
    </row>
    <row r="500" spans="1:39" x14ac:dyDescent="0.45">
      <c r="A500" t="s">
        <v>2528</v>
      </c>
      <c r="B500" t="s">
        <v>2529</v>
      </c>
      <c r="F500" t="s">
        <v>114</v>
      </c>
      <c r="G500" t="s">
        <v>57</v>
      </c>
      <c r="L500">
        <v>1</v>
      </c>
      <c r="Q500" s="1">
        <v>41000</v>
      </c>
      <c r="R500" s="1">
        <v>41000</v>
      </c>
      <c r="S500">
        <v>0</v>
      </c>
      <c r="T500">
        <v>0</v>
      </c>
      <c r="U500">
        <v>0</v>
      </c>
      <c r="V500">
        <v>0</v>
      </c>
      <c r="W500">
        <v>0</v>
      </c>
      <c r="X500">
        <v>0</v>
      </c>
      <c r="Y500">
        <v>0</v>
      </c>
      <c r="Z500">
        <v>0</v>
      </c>
      <c r="AA500">
        <v>0</v>
      </c>
      <c r="AB500">
        <v>0</v>
      </c>
      <c r="AC500">
        <v>0</v>
      </c>
      <c r="AD500">
        <v>0</v>
      </c>
      <c r="AE500">
        <v>0</v>
      </c>
      <c r="AF500">
        <v>0</v>
      </c>
      <c r="AG500">
        <v>0</v>
      </c>
      <c r="AH500">
        <v>0</v>
      </c>
      <c r="AI500">
        <v>0</v>
      </c>
      <c r="AJ500">
        <v>0</v>
      </c>
      <c r="AK500">
        <v>0</v>
      </c>
      <c r="AL500">
        <v>0</v>
      </c>
      <c r="AM500">
        <v>0</v>
      </c>
    </row>
    <row r="501" spans="1:39" x14ac:dyDescent="0.45">
      <c r="A501" t="s">
        <v>2530</v>
      </c>
      <c r="B501" t="s">
        <v>2531</v>
      </c>
      <c r="C501" t="s">
        <v>2532</v>
      </c>
      <c r="D501" t="s">
        <v>1334</v>
      </c>
      <c r="E501" t="s">
        <v>1335</v>
      </c>
      <c r="F501" t="s">
        <v>1403</v>
      </c>
      <c r="G501" t="s">
        <v>57</v>
      </c>
      <c r="H501" t="s">
        <v>223</v>
      </c>
      <c r="J501" t="s">
        <v>1377</v>
      </c>
      <c r="K501" t="s">
        <v>1377</v>
      </c>
      <c r="L501">
        <v>2</v>
      </c>
      <c r="M501" s="1">
        <v>36526</v>
      </c>
      <c r="N501" s="2">
        <v>36526</v>
      </c>
      <c r="O501" t="s">
        <v>255</v>
      </c>
      <c r="P501">
        <v>2000</v>
      </c>
      <c r="Q501" s="1">
        <v>38261</v>
      </c>
      <c r="R501" s="1">
        <v>38694</v>
      </c>
      <c r="S501">
        <v>0</v>
      </c>
      <c r="T501">
        <v>50000000</v>
      </c>
      <c r="U501">
        <v>0</v>
      </c>
      <c r="V501">
        <v>0</v>
      </c>
      <c r="W501">
        <v>0</v>
      </c>
      <c r="X501">
        <v>0</v>
      </c>
      <c r="Y501">
        <v>0</v>
      </c>
      <c r="Z501">
        <v>0</v>
      </c>
      <c r="AA501">
        <v>0</v>
      </c>
      <c r="AB501">
        <v>0</v>
      </c>
      <c r="AC501">
        <v>0</v>
      </c>
      <c r="AD501">
        <v>0</v>
      </c>
      <c r="AE501">
        <v>0</v>
      </c>
      <c r="AF501">
        <v>30000000</v>
      </c>
      <c r="AG501">
        <v>20000000</v>
      </c>
      <c r="AH501">
        <v>0</v>
      </c>
      <c r="AI501">
        <v>0</v>
      </c>
      <c r="AJ501">
        <v>0</v>
      </c>
      <c r="AK501">
        <v>0</v>
      </c>
      <c r="AL501">
        <v>0</v>
      </c>
      <c r="AM501">
        <v>0</v>
      </c>
    </row>
    <row r="502" spans="1:39" x14ac:dyDescent="0.45">
      <c r="A502" t="s">
        <v>2533</v>
      </c>
      <c r="B502" t="s">
        <v>2534</v>
      </c>
      <c r="C502" t="s">
        <v>2535</v>
      </c>
      <c r="D502" t="s">
        <v>107</v>
      </c>
      <c r="E502" t="s">
        <v>108</v>
      </c>
      <c r="F502" t="s">
        <v>1073</v>
      </c>
      <c r="G502" t="s">
        <v>57</v>
      </c>
      <c r="H502" t="s">
        <v>223</v>
      </c>
      <c r="J502" t="s">
        <v>396</v>
      </c>
      <c r="L502">
        <v>2</v>
      </c>
      <c r="Q502" s="1">
        <v>41334</v>
      </c>
      <c r="R502" s="1">
        <v>41548</v>
      </c>
      <c r="S502">
        <v>0</v>
      </c>
      <c r="T502">
        <v>1623640</v>
      </c>
      <c r="U502">
        <v>0</v>
      </c>
      <c r="V502">
        <v>0</v>
      </c>
      <c r="W502">
        <v>0</v>
      </c>
      <c r="X502">
        <v>0</v>
      </c>
      <c r="Y502">
        <v>0</v>
      </c>
      <c r="Z502">
        <v>0</v>
      </c>
      <c r="AA502">
        <v>0</v>
      </c>
      <c r="AB502">
        <v>0</v>
      </c>
      <c r="AC502">
        <v>0</v>
      </c>
      <c r="AD502">
        <v>0</v>
      </c>
      <c r="AE502">
        <v>0</v>
      </c>
      <c r="AF502">
        <v>1623640</v>
      </c>
      <c r="AG502">
        <v>0</v>
      </c>
      <c r="AH502">
        <v>0</v>
      </c>
      <c r="AI502">
        <v>0</v>
      </c>
      <c r="AJ502">
        <v>0</v>
      </c>
      <c r="AK502">
        <v>0</v>
      </c>
      <c r="AL502">
        <v>0</v>
      </c>
      <c r="AM502">
        <v>0</v>
      </c>
    </row>
    <row r="503" spans="1:39" x14ac:dyDescent="0.45">
      <c r="A503" t="s">
        <v>2536</v>
      </c>
      <c r="B503" t="s">
        <v>2537</v>
      </c>
      <c r="C503" t="s">
        <v>2538</v>
      </c>
      <c r="D503" t="s">
        <v>653</v>
      </c>
      <c r="E503" t="s">
        <v>343</v>
      </c>
      <c r="F503" s="3">
        <v>16474</v>
      </c>
      <c r="G503" t="s">
        <v>57</v>
      </c>
      <c r="H503" t="s">
        <v>223</v>
      </c>
      <c r="J503" t="s">
        <v>224</v>
      </c>
      <c r="K503" t="s">
        <v>224</v>
      </c>
      <c r="L503">
        <v>1</v>
      </c>
      <c r="Q503" s="1">
        <v>41671</v>
      </c>
      <c r="R503" s="1">
        <v>41671</v>
      </c>
      <c r="S503">
        <v>0</v>
      </c>
      <c r="T503">
        <v>0</v>
      </c>
      <c r="U503">
        <v>0</v>
      </c>
      <c r="V503">
        <v>0</v>
      </c>
      <c r="W503">
        <v>0</v>
      </c>
      <c r="X503">
        <v>0</v>
      </c>
      <c r="Y503">
        <v>16474</v>
      </c>
      <c r="Z503">
        <v>0</v>
      </c>
      <c r="AA503">
        <v>0</v>
      </c>
      <c r="AB503">
        <v>0</v>
      </c>
      <c r="AC503">
        <v>0</v>
      </c>
      <c r="AD503">
        <v>0</v>
      </c>
      <c r="AE503">
        <v>0</v>
      </c>
      <c r="AF503">
        <v>0</v>
      </c>
      <c r="AG503">
        <v>0</v>
      </c>
      <c r="AH503">
        <v>0</v>
      </c>
      <c r="AI503">
        <v>0</v>
      </c>
      <c r="AJ503">
        <v>0</v>
      </c>
      <c r="AK503">
        <v>0</v>
      </c>
      <c r="AL503">
        <v>0</v>
      </c>
      <c r="AM503">
        <v>0</v>
      </c>
    </row>
    <row r="504" spans="1:39" x14ac:dyDescent="0.45">
      <c r="A504" t="s">
        <v>2539</v>
      </c>
      <c r="B504" t="s">
        <v>2540</v>
      </c>
      <c r="C504" t="s">
        <v>2541</v>
      </c>
      <c r="D504" t="s">
        <v>293</v>
      </c>
      <c r="E504" t="s">
        <v>294</v>
      </c>
      <c r="F504" t="s">
        <v>310</v>
      </c>
      <c r="G504" t="s">
        <v>57</v>
      </c>
      <c r="H504" t="s">
        <v>46</v>
      </c>
      <c r="I504" t="s">
        <v>136</v>
      </c>
      <c r="J504" t="s">
        <v>2542</v>
      </c>
      <c r="K504" t="s">
        <v>2543</v>
      </c>
      <c r="L504">
        <v>1</v>
      </c>
      <c r="M504" s="1">
        <v>28856</v>
      </c>
      <c r="N504" s="2">
        <v>28856</v>
      </c>
      <c r="O504" t="s">
        <v>2544</v>
      </c>
      <c r="P504">
        <v>1979</v>
      </c>
      <c r="Q504" s="1">
        <v>40919</v>
      </c>
      <c r="R504" s="1">
        <v>40919</v>
      </c>
      <c r="S504">
        <v>0</v>
      </c>
      <c r="T504">
        <v>0</v>
      </c>
      <c r="U504">
        <v>0</v>
      </c>
      <c r="V504">
        <v>0</v>
      </c>
      <c r="W504">
        <v>0</v>
      </c>
      <c r="X504">
        <v>0</v>
      </c>
      <c r="Y504">
        <v>0</v>
      </c>
      <c r="Z504">
        <v>0</v>
      </c>
      <c r="AA504">
        <v>20000000</v>
      </c>
      <c r="AB504">
        <v>0</v>
      </c>
      <c r="AC504">
        <v>0</v>
      </c>
      <c r="AD504">
        <v>0</v>
      </c>
      <c r="AE504">
        <v>0</v>
      </c>
      <c r="AF504">
        <v>0</v>
      </c>
      <c r="AG504">
        <v>0</v>
      </c>
      <c r="AH504">
        <v>0</v>
      </c>
      <c r="AI504">
        <v>0</v>
      </c>
      <c r="AJ504">
        <v>0</v>
      </c>
      <c r="AK504">
        <v>0</v>
      </c>
      <c r="AL504">
        <v>0</v>
      </c>
      <c r="AM504">
        <v>0</v>
      </c>
    </row>
    <row r="505" spans="1:39" x14ac:dyDescent="0.45">
      <c r="A505" t="s">
        <v>2545</v>
      </c>
      <c r="B505" t="s">
        <v>2546</v>
      </c>
      <c r="C505" t="s">
        <v>2547</v>
      </c>
      <c r="D505" t="s">
        <v>2548</v>
      </c>
      <c r="E505" t="s">
        <v>1335</v>
      </c>
      <c r="F505" t="s">
        <v>2549</v>
      </c>
      <c r="G505" t="s">
        <v>57</v>
      </c>
      <c r="H505" t="s">
        <v>46</v>
      </c>
      <c r="I505" t="s">
        <v>91</v>
      </c>
      <c r="J505" t="s">
        <v>92</v>
      </c>
      <c r="K505" t="s">
        <v>2550</v>
      </c>
      <c r="L505">
        <v>1</v>
      </c>
      <c r="M505" s="1">
        <v>36677</v>
      </c>
      <c r="N505" s="2">
        <v>36647</v>
      </c>
      <c r="O505" t="s">
        <v>643</v>
      </c>
      <c r="P505">
        <v>2000</v>
      </c>
      <c r="Q505" s="1">
        <v>41609</v>
      </c>
      <c r="R505" s="1">
        <v>41609</v>
      </c>
      <c r="S505">
        <v>0</v>
      </c>
      <c r="T505">
        <v>0</v>
      </c>
      <c r="U505">
        <v>0</v>
      </c>
      <c r="V505">
        <v>0</v>
      </c>
      <c r="W505">
        <v>350000</v>
      </c>
      <c r="X505">
        <v>0</v>
      </c>
      <c r="Y505">
        <v>0</v>
      </c>
      <c r="Z505">
        <v>0</v>
      </c>
      <c r="AA505">
        <v>0</v>
      </c>
      <c r="AB505">
        <v>0</v>
      </c>
      <c r="AC505">
        <v>0</v>
      </c>
      <c r="AD505">
        <v>0</v>
      </c>
      <c r="AE505">
        <v>0</v>
      </c>
      <c r="AF505">
        <v>0</v>
      </c>
      <c r="AG505">
        <v>0</v>
      </c>
      <c r="AH505">
        <v>0</v>
      </c>
      <c r="AI505">
        <v>0</v>
      </c>
      <c r="AJ505">
        <v>0</v>
      </c>
      <c r="AK505">
        <v>0</v>
      </c>
      <c r="AL505">
        <v>0</v>
      </c>
      <c r="AM505">
        <v>0</v>
      </c>
    </row>
    <row r="506" spans="1:39" x14ac:dyDescent="0.45">
      <c r="A506" t="s">
        <v>2551</v>
      </c>
      <c r="B506" t="s">
        <v>2552</v>
      </c>
      <c r="C506" t="s">
        <v>2553</v>
      </c>
      <c r="D506" t="s">
        <v>293</v>
      </c>
      <c r="E506" t="s">
        <v>294</v>
      </c>
      <c r="F506" t="s">
        <v>187</v>
      </c>
      <c r="G506" t="s">
        <v>101</v>
      </c>
      <c r="H506" t="s">
        <v>46</v>
      </c>
      <c r="I506" t="s">
        <v>802</v>
      </c>
      <c r="J506" t="s">
        <v>803</v>
      </c>
      <c r="K506" t="s">
        <v>803</v>
      </c>
      <c r="L506">
        <v>1</v>
      </c>
      <c r="M506" s="1">
        <v>39448</v>
      </c>
      <c r="N506" s="2">
        <v>39448</v>
      </c>
      <c r="O506" t="s">
        <v>181</v>
      </c>
      <c r="P506">
        <v>2008</v>
      </c>
      <c r="Q506" s="1">
        <v>40546</v>
      </c>
      <c r="R506" s="1">
        <v>40546</v>
      </c>
      <c r="S506">
        <v>0</v>
      </c>
      <c r="T506">
        <v>0</v>
      </c>
      <c r="U506">
        <v>0</v>
      </c>
      <c r="V506">
        <v>0</v>
      </c>
      <c r="W506">
        <v>0</v>
      </c>
      <c r="X506">
        <v>500000</v>
      </c>
      <c r="Y506">
        <v>0</v>
      </c>
      <c r="Z506">
        <v>0</v>
      </c>
      <c r="AA506">
        <v>0</v>
      </c>
      <c r="AB506">
        <v>0</v>
      </c>
      <c r="AC506">
        <v>0</v>
      </c>
      <c r="AD506">
        <v>0</v>
      </c>
      <c r="AE506">
        <v>0</v>
      </c>
      <c r="AF506">
        <v>0</v>
      </c>
      <c r="AG506">
        <v>0</v>
      </c>
      <c r="AH506">
        <v>0</v>
      </c>
      <c r="AI506">
        <v>0</v>
      </c>
      <c r="AJ506">
        <v>0</v>
      </c>
      <c r="AK506">
        <v>0</v>
      </c>
      <c r="AL506">
        <v>0</v>
      </c>
      <c r="AM506">
        <v>0</v>
      </c>
    </row>
    <row r="507" spans="1:39" x14ac:dyDescent="0.45">
      <c r="A507" t="s">
        <v>2554</v>
      </c>
      <c r="B507" t="s">
        <v>2555</v>
      </c>
      <c r="C507" t="s">
        <v>2556</v>
      </c>
      <c r="D507" t="s">
        <v>176</v>
      </c>
      <c r="E507" t="s">
        <v>177</v>
      </c>
      <c r="F507" t="s">
        <v>2557</v>
      </c>
      <c r="G507" t="s">
        <v>45</v>
      </c>
      <c r="H507" t="s">
        <v>46</v>
      </c>
      <c r="I507" t="s">
        <v>58</v>
      </c>
      <c r="J507" t="s">
        <v>198</v>
      </c>
      <c r="K507" t="s">
        <v>199</v>
      </c>
      <c r="L507">
        <v>2</v>
      </c>
      <c r="M507" s="1">
        <v>39264</v>
      </c>
      <c r="N507" s="2">
        <v>39264</v>
      </c>
      <c r="O507" t="s">
        <v>672</v>
      </c>
      <c r="P507">
        <v>2007</v>
      </c>
      <c r="Q507" s="1">
        <v>39083</v>
      </c>
      <c r="R507" s="1">
        <v>39722</v>
      </c>
      <c r="S507">
        <v>0</v>
      </c>
      <c r="T507">
        <v>5250000</v>
      </c>
      <c r="U507">
        <v>0</v>
      </c>
      <c r="V507">
        <v>0</v>
      </c>
      <c r="W507">
        <v>0</v>
      </c>
      <c r="X507">
        <v>0</v>
      </c>
      <c r="Y507">
        <v>750000</v>
      </c>
      <c r="Z507">
        <v>0</v>
      </c>
      <c r="AA507">
        <v>0</v>
      </c>
      <c r="AB507">
        <v>0</v>
      </c>
      <c r="AC507">
        <v>0</v>
      </c>
      <c r="AD507">
        <v>0</v>
      </c>
      <c r="AE507">
        <v>0</v>
      </c>
      <c r="AF507">
        <v>5250000</v>
      </c>
      <c r="AG507">
        <v>0</v>
      </c>
      <c r="AH507">
        <v>0</v>
      </c>
      <c r="AI507">
        <v>0</v>
      </c>
      <c r="AJ507">
        <v>0</v>
      </c>
      <c r="AK507">
        <v>0</v>
      </c>
      <c r="AL507">
        <v>0</v>
      </c>
      <c r="AM507">
        <v>0</v>
      </c>
    </row>
    <row r="508" spans="1:39" x14ac:dyDescent="0.45">
      <c r="A508" t="s">
        <v>2558</v>
      </c>
      <c r="B508" t="s">
        <v>2559</v>
      </c>
      <c r="C508" t="s">
        <v>2560</v>
      </c>
      <c r="D508" t="s">
        <v>98</v>
      </c>
      <c r="E508" t="s">
        <v>99</v>
      </c>
      <c r="F508" t="s">
        <v>114</v>
      </c>
      <c r="G508" t="s">
        <v>57</v>
      </c>
      <c r="L508">
        <v>3</v>
      </c>
      <c r="M508" s="1">
        <v>40431</v>
      </c>
      <c r="N508" s="2">
        <v>40422</v>
      </c>
      <c r="O508" t="s">
        <v>200</v>
      </c>
      <c r="P508">
        <v>2010</v>
      </c>
      <c r="Q508" s="1">
        <v>40695</v>
      </c>
      <c r="R508" s="1">
        <v>41395</v>
      </c>
      <c r="S508">
        <v>0</v>
      </c>
      <c r="T508">
        <v>0</v>
      </c>
      <c r="U508">
        <v>0</v>
      </c>
      <c r="V508">
        <v>0</v>
      </c>
      <c r="W508">
        <v>0</v>
      </c>
      <c r="X508">
        <v>0</v>
      </c>
      <c r="Y508">
        <v>0</v>
      </c>
      <c r="Z508">
        <v>0</v>
      </c>
      <c r="AA508">
        <v>0</v>
      </c>
      <c r="AB508">
        <v>0</v>
      </c>
      <c r="AC508">
        <v>0</v>
      </c>
      <c r="AD508">
        <v>0</v>
      </c>
      <c r="AE508">
        <v>0</v>
      </c>
      <c r="AF508">
        <v>0</v>
      </c>
      <c r="AG508">
        <v>0</v>
      </c>
      <c r="AH508">
        <v>0</v>
      </c>
      <c r="AI508">
        <v>0</v>
      </c>
      <c r="AJ508">
        <v>0</v>
      </c>
      <c r="AK508">
        <v>0</v>
      </c>
      <c r="AL508">
        <v>0</v>
      </c>
      <c r="AM508">
        <v>0</v>
      </c>
    </row>
    <row r="509" spans="1:39" x14ac:dyDescent="0.45">
      <c r="A509" t="s">
        <v>2561</v>
      </c>
      <c r="B509" t="s">
        <v>2562</v>
      </c>
      <c r="C509" t="s">
        <v>2563</v>
      </c>
      <c r="D509" t="s">
        <v>258</v>
      </c>
      <c r="E509" t="s">
        <v>259</v>
      </c>
      <c r="F509" t="s">
        <v>114</v>
      </c>
      <c r="G509" t="s">
        <v>57</v>
      </c>
      <c r="H509" t="s">
        <v>46</v>
      </c>
      <c r="I509" t="s">
        <v>115</v>
      </c>
      <c r="J509" t="s">
        <v>334</v>
      </c>
      <c r="K509" t="s">
        <v>2564</v>
      </c>
      <c r="L509">
        <v>1</v>
      </c>
      <c r="M509" s="1">
        <v>39462</v>
      </c>
      <c r="N509" s="2">
        <v>39448</v>
      </c>
      <c r="O509" t="s">
        <v>181</v>
      </c>
      <c r="P509">
        <v>2008</v>
      </c>
      <c r="Q509" s="1">
        <v>41356</v>
      </c>
      <c r="R509" s="1">
        <v>41356</v>
      </c>
      <c r="S509">
        <v>0</v>
      </c>
      <c r="T509">
        <v>0</v>
      </c>
      <c r="U509">
        <v>0</v>
      </c>
      <c r="V509">
        <v>0</v>
      </c>
      <c r="W509">
        <v>0</v>
      </c>
      <c r="X509">
        <v>0</v>
      </c>
      <c r="Y509">
        <v>0</v>
      </c>
      <c r="Z509">
        <v>0</v>
      </c>
      <c r="AA509">
        <v>0</v>
      </c>
      <c r="AB509">
        <v>0</v>
      </c>
      <c r="AC509">
        <v>0</v>
      </c>
      <c r="AD509">
        <v>0</v>
      </c>
      <c r="AE509">
        <v>0</v>
      </c>
      <c r="AF509">
        <v>0</v>
      </c>
      <c r="AG509">
        <v>0</v>
      </c>
      <c r="AH509">
        <v>0</v>
      </c>
      <c r="AI509">
        <v>0</v>
      </c>
      <c r="AJ509">
        <v>0</v>
      </c>
      <c r="AK509">
        <v>0</v>
      </c>
      <c r="AL509">
        <v>0</v>
      </c>
      <c r="AM509">
        <v>0</v>
      </c>
    </row>
    <row r="510" spans="1:39" x14ac:dyDescent="0.45">
      <c r="A510" t="s">
        <v>2565</v>
      </c>
      <c r="B510" t="s">
        <v>2566</v>
      </c>
      <c r="C510" t="s">
        <v>2567</v>
      </c>
      <c r="D510" t="s">
        <v>2568</v>
      </c>
      <c r="E510" t="s">
        <v>1441</v>
      </c>
      <c r="F510" t="s">
        <v>310</v>
      </c>
      <c r="G510" t="s">
        <v>57</v>
      </c>
      <c r="H510" t="s">
        <v>46</v>
      </c>
      <c r="I510" t="s">
        <v>115</v>
      </c>
      <c r="J510" t="s">
        <v>334</v>
      </c>
      <c r="K510" t="s">
        <v>2569</v>
      </c>
      <c r="L510">
        <v>1</v>
      </c>
      <c r="M510" s="1">
        <v>38718</v>
      </c>
      <c r="N510" s="2">
        <v>38718</v>
      </c>
      <c r="O510" t="s">
        <v>430</v>
      </c>
      <c r="P510">
        <v>2006</v>
      </c>
      <c r="Q510" s="1">
        <v>41794</v>
      </c>
      <c r="R510" s="1">
        <v>41794</v>
      </c>
      <c r="S510">
        <v>0</v>
      </c>
      <c r="T510">
        <v>0</v>
      </c>
      <c r="U510">
        <v>0</v>
      </c>
      <c r="V510">
        <v>0</v>
      </c>
      <c r="W510">
        <v>0</v>
      </c>
      <c r="X510">
        <v>0</v>
      </c>
      <c r="Y510">
        <v>0</v>
      </c>
      <c r="Z510">
        <v>0</v>
      </c>
      <c r="AA510">
        <v>20000000</v>
      </c>
      <c r="AB510">
        <v>0</v>
      </c>
      <c r="AC510">
        <v>0</v>
      </c>
      <c r="AD510">
        <v>0</v>
      </c>
      <c r="AE510">
        <v>0</v>
      </c>
      <c r="AF510">
        <v>0</v>
      </c>
      <c r="AG510">
        <v>0</v>
      </c>
      <c r="AH510">
        <v>0</v>
      </c>
      <c r="AI510">
        <v>0</v>
      </c>
      <c r="AJ510">
        <v>0</v>
      </c>
      <c r="AK510">
        <v>0</v>
      </c>
      <c r="AL510">
        <v>0</v>
      </c>
      <c r="AM510">
        <v>0</v>
      </c>
    </row>
    <row r="511" spans="1:39" x14ac:dyDescent="0.45">
      <c r="A511" t="s">
        <v>2570</v>
      </c>
      <c r="B511" t="s">
        <v>2571</v>
      </c>
      <c r="C511" t="s">
        <v>2572</v>
      </c>
      <c r="D511" t="s">
        <v>293</v>
      </c>
      <c r="E511" t="s">
        <v>294</v>
      </c>
      <c r="F511" t="s">
        <v>2573</v>
      </c>
      <c r="G511" t="s">
        <v>57</v>
      </c>
      <c r="H511" t="s">
        <v>46</v>
      </c>
      <c r="I511" t="s">
        <v>1095</v>
      </c>
      <c r="J511" t="s">
        <v>1096</v>
      </c>
      <c r="K511" t="s">
        <v>1177</v>
      </c>
      <c r="L511">
        <v>1</v>
      </c>
      <c r="M511" s="1">
        <v>32509</v>
      </c>
      <c r="N511" s="2">
        <v>32509</v>
      </c>
      <c r="O511" t="s">
        <v>2457</v>
      </c>
      <c r="P511">
        <v>1989</v>
      </c>
      <c r="Q511" s="1">
        <v>40977</v>
      </c>
      <c r="R511" s="1">
        <v>40977</v>
      </c>
      <c r="S511">
        <v>0</v>
      </c>
      <c r="T511">
        <v>40000000</v>
      </c>
      <c r="U511">
        <v>0</v>
      </c>
      <c r="V511">
        <v>0</v>
      </c>
      <c r="W511">
        <v>0</v>
      </c>
      <c r="X511">
        <v>0</v>
      </c>
      <c r="Y511">
        <v>0</v>
      </c>
      <c r="Z511">
        <v>0</v>
      </c>
      <c r="AA511">
        <v>0</v>
      </c>
      <c r="AB511">
        <v>0</v>
      </c>
      <c r="AC511">
        <v>0</v>
      </c>
      <c r="AD511">
        <v>0</v>
      </c>
      <c r="AE511">
        <v>0</v>
      </c>
      <c r="AF511">
        <v>0</v>
      </c>
      <c r="AG511">
        <v>0</v>
      </c>
      <c r="AH511">
        <v>0</v>
      </c>
      <c r="AI511">
        <v>0</v>
      </c>
      <c r="AJ511">
        <v>0</v>
      </c>
      <c r="AK511">
        <v>0</v>
      </c>
      <c r="AL511">
        <v>0</v>
      </c>
      <c r="AM511">
        <v>0</v>
      </c>
    </row>
    <row r="512" spans="1:39" x14ac:dyDescent="0.45">
      <c r="A512" t="s">
        <v>2574</v>
      </c>
      <c r="B512" t="s">
        <v>2575</v>
      </c>
      <c r="C512" t="s">
        <v>2576</v>
      </c>
      <c r="D512" t="s">
        <v>558</v>
      </c>
      <c r="E512" t="s">
        <v>559</v>
      </c>
      <c r="F512" t="s">
        <v>2577</v>
      </c>
      <c r="G512" t="s">
        <v>57</v>
      </c>
      <c r="H512" t="s">
        <v>1153</v>
      </c>
      <c r="J512" t="s">
        <v>2578</v>
      </c>
      <c r="K512" t="s">
        <v>2579</v>
      </c>
      <c r="L512">
        <v>2</v>
      </c>
      <c r="M512" s="1">
        <v>40330</v>
      </c>
      <c r="N512" s="2">
        <v>40330</v>
      </c>
      <c r="O512" t="s">
        <v>1166</v>
      </c>
      <c r="P512">
        <v>2010</v>
      </c>
      <c r="Q512" s="1">
        <v>40906</v>
      </c>
      <c r="R512" s="1">
        <v>41030</v>
      </c>
      <c r="S512">
        <v>151022</v>
      </c>
      <c r="T512">
        <v>0</v>
      </c>
      <c r="U512">
        <v>0</v>
      </c>
      <c r="V512">
        <v>0</v>
      </c>
      <c r="W512">
        <v>0</v>
      </c>
      <c r="X512">
        <v>0</v>
      </c>
      <c r="Y512">
        <v>0</v>
      </c>
      <c r="Z512">
        <v>0</v>
      </c>
      <c r="AA512">
        <v>0</v>
      </c>
      <c r="AB512">
        <v>0</v>
      </c>
      <c r="AC512">
        <v>0</v>
      </c>
      <c r="AD512">
        <v>0</v>
      </c>
      <c r="AE512">
        <v>0</v>
      </c>
      <c r="AF512">
        <v>0</v>
      </c>
      <c r="AG512">
        <v>0</v>
      </c>
      <c r="AH512">
        <v>0</v>
      </c>
      <c r="AI512">
        <v>0</v>
      </c>
      <c r="AJ512">
        <v>0</v>
      </c>
      <c r="AK512">
        <v>0</v>
      </c>
      <c r="AL512">
        <v>0</v>
      </c>
      <c r="AM512">
        <v>0</v>
      </c>
    </row>
    <row r="513" spans="1:39" x14ac:dyDescent="0.45">
      <c r="A513" t="s">
        <v>2580</v>
      </c>
      <c r="B513" t="s">
        <v>2581</v>
      </c>
      <c r="C513" t="s">
        <v>2582</v>
      </c>
      <c r="D513" t="s">
        <v>653</v>
      </c>
      <c r="E513" t="s">
        <v>343</v>
      </c>
      <c r="F513" t="s">
        <v>2583</v>
      </c>
      <c r="G513" t="s">
        <v>57</v>
      </c>
      <c r="H513" t="s">
        <v>2003</v>
      </c>
      <c r="J513" t="s">
        <v>2004</v>
      </c>
      <c r="K513" t="s">
        <v>2004</v>
      </c>
      <c r="L513">
        <v>1</v>
      </c>
      <c r="M513" s="1">
        <v>39814</v>
      </c>
      <c r="N513" s="2">
        <v>39814</v>
      </c>
      <c r="O513" t="s">
        <v>188</v>
      </c>
      <c r="P513">
        <v>2009</v>
      </c>
      <c r="Q513" s="1">
        <v>39967</v>
      </c>
      <c r="R513" s="1">
        <v>39967</v>
      </c>
      <c r="S513">
        <v>0</v>
      </c>
      <c r="T513">
        <v>4260000</v>
      </c>
      <c r="U513">
        <v>0</v>
      </c>
      <c r="V513">
        <v>0</v>
      </c>
      <c r="W513">
        <v>0</v>
      </c>
      <c r="X513">
        <v>0</v>
      </c>
      <c r="Y513">
        <v>0</v>
      </c>
      <c r="Z513">
        <v>0</v>
      </c>
      <c r="AA513">
        <v>0</v>
      </c>
      <c r="AB513">
        <v>0</v>
      </c>
      <c r="AC513">
        <v>0</v>
      </c>
      <c r="AD513">
        <v>0</v>
      </c>
      <c r="AE513">
        <v>0</v>
      </c>
      <c r="AF513">
        <v>0</v>
      </c>
      <c r="AG513">
        <v>0</v>
      </c>
      <c r="AH513">
        <v>0</v>
      </c>
      <c r="AI513">
        <v>0</v>
      </c>
      <c r="AJ513">
        <v>0</v>
      </c>
      <c r="AK513">
        <v>0</v>
      </c>
      <c r="AL513">
        <v>0</v>
      </c>
      <c r="AM513">
        <v>0</v>
      </c>
    </row>
    <row r="514" spans="1:39" x14ac:dyDescent="0.45">
      <c r="A514" t="s">
        <v>2584</v>
      </c>
      <c r="B514" t="s">
        <v>2585</v>
      </c>
      <c r="C514" t="s">
        <v>2586</v>
      </c>
      <c r="F514" t="s">
        <v>1935</v>
      </c>
      <c r="G514" t="s">
        <v>57</v>
      </c>
      <c r="H514" t="s">
        <v>214</v>
      </c>
      <c r="J514" t="s">
        <v>215</v>
      </c>
      <c r="K514" t="s">
        <v>215</v>
      </c>
      <c r="L514">
        <v>1</v>
      </c>
      <c r="Q514" s="1">
        <v>41744</v>
      </c>
      <c r="R514" s="1">
        <v>41744</v>
      </c>
      <c r="S514">
        <v>0</v>
      </c>
      <c r="T514">
        <v>12000000</v>
      </c>
      <c r="U514">
        <v>0</v>
      </c>
      <c r="V514">
        <v>0</v>
      </c>
      <c r="W514">
        <v>0</v>
      </c>
      <c r="X514">
        <v>0</v>
      </c>
      <c r="Y514">
        <v>0</v>
      </c>
      <c r="Z514">
        <v>0</v>
      </c>
      <c r="AA514">
        <v>0</v>
      </c>
      <c r="AB514">
        <v>0</v>
      </c>
      <c r="AC514">
        <v>0</v>
      </c>
      <c r="AD514">
        <v>0</v>
      </c>
      <c r="AE514">
        <v>0</v>
      </c>
      <c r="AF514">
        <v>12000000</v>
      </c>
      <c r="AG514">
        <v>0</v>
      </c>
      <c r="AH514">
        <v>0</v>
      </c>
      <c r="AI514">
        <v>0</v>
      </c>
      <c r="AJ514">
        <v>0</v>
      </c>
      <c r="AK514">
        <v>0</v>
      </c>
      <c r="AL514">
        <v>0</v>
      </c>
      <c r="AM514">
        <v>0</v>
      </c>
    </row>
    <row r="515" spans="1:39" x14ac:dyDescent="0.45">
      <c r="A515" t="s">
        <v>2587</v>
      </c>
      <c r="B515" t="s">
        <v>2588</v>
      </c>
      <c r="C515" t="s">
        <v>2589</v>
      </c>
      <c r="D515" t="s">
        <v>2590</v>
      </c>
      <c r="E515" t="s">
        <v>239</v>
      </c>
      <c r="F515" t="s">
        <v>114</v>
      </c>
      <c r="G515" t="s">
        <v>57</v>
      </c>
      <c r="H515" t="s">
        <v>46</v>
      </c>
      <c r="I515" t="s">
        <v>299</v>
      </c>
      <c r="J515" t="s">
        <v>300</v>
      </c>
      <c r="K515" t="s">
        <v>300</v>
      </c>
      <c r="L515">
        <v>1</v>
      </c>
      <c r="Q515" s="1">
        <v>41122</v>
      </c>
      <c r="R515" s="1">
        <v>41122</v>
      </c>
      <c r="S515">
        <v>0</v>
      </c>
      <c r="T515">
        <v>0</v>
      </c>
      <c r="U515">
        <v>0</v>
      </c>
      <c r="V515">
        <v>0</v>
      </c>
      <c r="W515">
        <v>0</v>
      </c>
      <c r="X515">
        <v>0</v>
      </c>
      <c r="Y515">
        <v>0</v>
      </c>
      <c r="Z515">
        <v>0</v>
      </c>
      <c r="AA515">
        <v>0</v>
      </c>
      <c r="AB515">
        <v>0</v>
      </c>
      <c r="AC515">
        <v>0</v>
      </c>
      <c r="AD515">
        <v>0</v>
      </c>
      <c r="AE515">
        <v>0</v>
      </c>
      <c r="AF515">
        <v>0</v>
      </c>
      <c r="AG515">
        <v>0</v>
      </c>
      <c r="AH515">
        <v>0</v>
      </c>
      <c r="AI515">
        <v>0</v>
      </c>
      <c r="AJ515">
        <v>0</v>
      </c>
      <c r="AK515">
        <v>0</v>
      </c>
      <c r="AL515">
        <v>0</v>
      </c>
      <c r="AM515">
        <v>0</v>
      </c>
    </row>
    <row r="516" spans="1:39" x14ac:dyDescent="0.45">
      <c r="A516" t="s">
        <v>2591</v>
      </c>
      <c r="B516" t="s">
        <v>2592</v>
      </c>
      <c r="F516" t="s">
        <v>2593</v>
      </c>
      <c r="G516" t="s">
        <v>57</v>
      </c>
      <c r="H516" t="s">
        <v>46</v>
      </c>
      <c r="I516" t="s">
        <v>2594</v>
      </c>
      <c r="J516" t="s">
        <v>2595</v>
      </c>
      <c r="K516" t="s">
        <v>2595</v>
      </c>
      <c r="L516">
        <v>1</v>
      </c>
      <c r="M516" s="1">
        <v>40179</v>
      </c>
      <c r="N516" s="2">
        <v>40179</v>
      </c>
      <c r="O516" t="s">
        <v>118</v>
      </c>
      <c r="P516">
        <v>2010</v>
      </c>
      <c r="Q516" s="1">
        <v>39938</v>
      </c>
      <c r="R516" s="1">
        <v>39938</v>
      </c>
      <c r="S516">
        <v>0</v>
      </c>
      <c r="T516">
        <v>4845819</v>
      </c>
      <c r="U516">
        <v>0</v>
      </c>
      <c r="V516">
        <v>0</v>
      </c>
      <c r="W516">
        <v>0</v>
      </c>
      <c r="X516">
        <v>0</v>
      </c>
      <c r="Y516">
        <v>0</v>
      </c>
      <c r="Z516">
        <v>0</v>
      </c>
      <c r="AA516">
        <v>0</v>
      </c>
      <c r="AB516">
        <v>0</v>
      </c>
      <c r="AC516">
        <v>0</v>
      </c>
      <c r="AD516">
        <v>0</v>
      </c>
      <c r="AE516">
        <v>0</v>
      </c>
      <c r="AF516">
        <v>0</v>
      </c>
      <c r="AG516">
        <v>0</v>
      </c>
      <c r="AH516">
        <v>0</v>
      </c>
      <c r="AI516">
        <v>0</v>
      </c>
      <c r="AJ516">
        <v>0</v>
      </c>
      <c r="AK516">
        <v>0</v>
      </c>
      <c r="AL516">
        <v>0</v>
      </c>
      <c r="AM516">
        <v>0</v>
      </c>
    </row>
    <row r="517" spans="1:39" x14ac:dyDescent="0.45">
      <c r="A517" t="s">
        <v>2596</v>
      </c>
      <c r="B517" t="s">
        <v>2597</v>
      </c>
      <c r="C517" t="s">
        <v>2598</v>
      </c>
      <c r="D517" t="s">
        <v>461</v>
      </c>
      <c r="E517" t="s">
        <v>462</v>
      </c>
      <c r="F517" t="s">
        <v>2599</v>
      </c>
      <c r="G517" t="s">
        <v>57</v>
      </c>
      <c r="H517" t="s">
        <v>1729</v>
      </c>
      <c r="J517" t="s">
        <v>1730</v>
      </c>
      <c r="K517" t="s">
        <v>1730</v>
      </c>
      <c r="L517">
        <v>1</v>
      </c>
      <c r="Q517" s="1">
        <v>41689</v>
      </c>
      <c r="R517" s="1">
        <v>41689</v>
      </c>
      <c r="S517">
        <v>0</v>
      </c>
      <c r="T517">
        <v>0</v>
      </c>
      <c r="U517">
        <v>0</v>
      </c>
      <c r="V517">
        <v>0</v>
      </c>
      <c r="W517">
        <v>0</v>
      </c>
      <c r="X517">
        <v>4900000</v>
      </c>
      <c r="Y517">
        <v>0</v>
      </c>
      <c r="Z517">
        <v>0</v>
      </c>
      <c r="AA517">
        <v>0</v>
      </c>
      <c r="AB517">
        <v>0</v>
      </c>
      <c r="AC517">
        <v>0</v>
      </c>
      <c r="AD517">
        <v>0</v>
      </c>
      <c r="AE517">
        <v>0</v>
      </c>
      <c r="AF517">
        <v>0</v>
      </c>
      <c r="AG517">
        <v>0</v>
      </c>
      <c r="AH517">
        <v>0</v>
      </c>
      <c r="AI517">
        <v>0</v>
      </c>
      <c r="AJ517">
        <v>0</v>
      </c>
      <c r="AK517">
        <v>0</v>
      </c>
      <c r="AL517">
        <v>0</v>
      </c>
      <c r="AM517">
        <v>0</v>
      </c>
    </row>
    <row r="518" spans="1:39" x14ac:dyDescent="0.45">
      <c r="A518" t="s">
        <v>2600</v>
      </c>
      <c r="B518" t="s">
        <v>2601</v>
      </c>
      <c r="C518" t="s">
        <v>2602</v>
      </c>
      <c r="D518" t="s">
        <v>2603</v>
      </c>
      <c r="E518" t="s">
        <v>248</v>
      </c>
      <c r="F518" t="s">
        <v>2604</v>
      </c>
      <c r="G518" t="s">
        <v>57</v>
      </c>
      <c r="H518" t="s">
        <v>214</v>
      </c>
      <c r="J518" t="s">
        <v>215</v>
      </c>
      <c r="K518" t="s">
        <v>215</v>
      </c>
      <c r="L518">
        <v>1</v>
      </c>
      <c r="M518" s="1">
        <v>40544</v>
      </c>
      <c r="N518" s="2">
        <v>40544</v>
      </c>
      <c r="O518" t="s">
        <v>528</v>
      </c>
      <c r="P518">
        <v>2011</v>
      </c>
      <c r="Q518" s="1">
        <v>41905</v>
      </c>
      <c r="R518" s="1">
        <v>41905</v>
      </c>
      <c r="S518">
        <v>1412834</v>
      </c>
      <c r="T518">
        <v>0</v>
      </c>
      <c r="U518">
        <v>0</v>
      </c>
      <c r="V518">
        <v>0</v>
      </c>
      <c r="W518">
        <v>0</v>
      </c>
      <c r="X518">
        <v>0</v>
      </c>
      <c r="Y518">
        <v>0</v>
      </c>
      <c r="Z518">
        <v>0</v>
      </c>
      <c r="AA518">
        <v>0</v>
      </c>
      <c r="AB518">
        <v>0</v>
      </c>
      <c r="AC518">
        <v>0</v>
      </c>
      <c r="AD518">
        <v>0</v>
      </c>
      <c r="AE518">
        <v>0</v>
      </c>
      <c r="AF518">
        <v>0</v>
      </c>
      <c r="AG518">
        <v>0</v>
      </c>
      <c r="AH518">
        <v>0</v>
      </c>
      <c r="AI518">
        <v>0</v>
      </c>
      <c r="AJ518">
        <v>0</v>
      </c>
      <c r="AK518">
        <v>0</v>
      </c>
      <c r="AL518">
        <v>0</v>
      </c>
      <c r="AM518">
        <v>0</v>
      </c>
    </row>
    <row r="519" spans="1:39" x14ac:dyDescent="0.45">
      <c r="A519" t="s">
        <v>2605</v>
      </c>
      <c r="B519" t="s">
        <v>2606</v>
      </c>
      <c r="D519" t="s">
        <v>154</v>
      </c>
      <c r="E519" t="s">
        <v>155</v>
      </c>
      <c r="F519" t="s">
        <v>114</v>
      </c>
      <c r="G519" t="s">
        <v>57</v>
      </c>
      <c r="H519" t="s">
        <v>46</v>
      </c>
      <c r="I519" t="s">
        <v>91</v>
      </c>
      <c r="J519" t="s">
        <v>2607</v>
      </c>
      <c r="K519" t="s">
        <v>2608</v>
      </c>
      <c r="L519">
        <v>1</v>
      </c>
      <c r="M519" s="1">
        <v>41767</v>
      </c>
      <c r="N519" s="2">
        <v>41760</v>
      </c>
      <c r="O519" t="s">
        <v>1211</v>
      </c>
      <c r="P519">
        <v>2014</v>
      </c>
      <c r="Q519" s="1">
        <v>41767</v>
      </c>
      <c r="R519" s="1">
        <v>41767</v>
      </c>
      <c r="S519">
        <v>0</v>
      </c>
      <c r="T519">
        <v>0</v>
      </c>
      <c r="U519">
        <v>0</v>
      </c>
      <c r="V519">
        <v>0</v>
      </c>
      <c r="W519">
        <v>0</v>
      </c>
      <c r="X519">
        <v>0</v>
      </c>
      <c r="Y519">
        <v>0</v>
      </c>
      <c r="Z519">
        <v>0</v>
      </c>
      <c r="AA519">
        <v>0</v>
      </c>
      <c r="AB519">
        <v>0</v>
      </c>
      <c r="AC519">
        <v>0</v>
      </c>
      <c r="AD519">
        <v>0</v>
      </c>
      <c r="AE519">
        <v>0</v>
      </c>
      <c r="AF519">
        <v>0</v>
      </c>
      <c r="AG519">
        <v>0</v>
      </c>
      <c r="AH519">
        <v>0</v>
      </c>
      <c r="AI519">
        <v>0</v>
      </c>
      <c r="AJ519">
        <v>0</v>
      </c>
      <c r="AK519">
        <v>0</v>
      </c>
      <c r="AL519">
        <v>0</v>
      </c>
      <c r="AM519">
        <v>0</v>
      </c>
    </row>
    <row r="520" spans="1:39" x14ac:dyDescent="0.45">
      <c r="A520" t="s">
        <v>2609</v>
      </c>
      <c r="B520" t="s">
        <v>2610</v>
      </c>
      <c r="C520" t="s">
        <v>2611</v>
      </c>
      <c r="D520" t="s">
        <v>161</v>
      </c>
      <c r="E520" t="s">
        <v>162</v>
      </c>
      <c r="F520" t="s">
        <v>2612</v>
      </c>
      <c r="G520" t="s">
        <v>57</v>
      </c>
      <c r="H520" t="s">
        <v>787</v>
      </c>
      <c r="J520" t="s">
        <v>1427</v>
      </c>
      <c r="K520" t="s">
        <v>1427</v>
      </c>
      <c r="L520">
        <v>1</v>
      </c>
      <c r="M520" s="1">
        <v>39083</v>
      </c>
      <c r="N520" s="2">
        <v>39083</v>
      </c>
      <c r="O520" t="s">
        <v>110</v>
      </c>
      <c r="P520">
        <v>2007</v>
      </c>
      <c r="Q520" s="1">
        <v>41849</v>
      </c>
      <c r="R520" s="1">
        <v>41849</v>
      </c>
      <c r="S520">
        <v>0</v>
      </c>
      <c r="T520">
        <v>3356695</v>
      </c>
      <c r="U520">
        <v>0</v>
      </c>
      <c r="V520">
        <v>0</v>
      </c>
      <c r="W520">
        <v>0</v>
      </c>
      <c r="X520">
        <v>0</v>
      </c>
      <c r="Y520">
        <v>0</v>
      </c>
      <c r="Z520">
        <v>0</v>
      </c>
      <c r="AA520">
        <v>0</v>
      </c>
      <c r="AB520">
        <v>0</v>
      </c>
      <c r="AC520">
        <v>0</v>
      </c>
      <c r="AD520">
        <v>0</v>
      </c>
      <c r="AE520">
        <v>0</v>
      </c>
      <c r="AF520">
        <v>0</v>
      </c>
      <c r="AG520">
        <v>0</v>
      </c>
      <c r="AH520">
        <v>0</v>
      </c>
      <c r="AI520">
        <v>0</v>
      </c>
      <c r="AJ520">
        <v>0</v>
      </c>
      <c r="AK520">
        <v>0</v>
      </c>
      <c r="AL520">
        <v>0</v>
      </c>
      <c r="AM520">
        <v>0</v>
      </c>
    </row>
    <row r="521" spans="1:39" x14ac:dyDescent="0.45">
      <c r="A521" t="s">
        <v>2613</v>
      </c>
      <c r="B521" t="s">
        <v>2614</v>
      </c>
      <c r="C521" t="s">
        <v>2615</v>
      </c>
      <c r="D521" t="s">
        <v>2616</v>
      </c>
      <c r="E521" t="s">
        <v>1205</v>
      </c>
      <c r="F521" t="s">
        <v>114</v>
      </c>
      <c r="G521" t="s">
        <v>57</v>
      </c>
      <c r="L521">
        <v>1</v>
      </c>
      <c r="M521" s="1">
        <v>40909</v>
      </c>
      <c r="N521" s="2">
        <v>40909</v>
      </c>
      <c r="O521" t="s">
        <v>132</v>
      </c>
      <c r="P521">
        <v>2012</v>
      </c>
      <c r="Q521" s="1">
        <v>40909</v>
      </c>
      <c r="R521" s="1">
        <v>40909</v>
      </c>
      <c r="S521">
        <v>0</v>
      </c>
      <c r="T521">
        <v>0</v>
      </c>
      <c r="U521">
        <v>0</v>
      </c>
      <c r="V521">
        <v>0</v>
      </c>
      <c r="W521">
        <v>0</v>
      </c>
      <c r="X521">
        <v>0</v>
      </c>
      <c r="Y521">
        <v>0</v>
      </c>
      <c r="Z521">
        <v>0</v>
      </c>
      <c r="AA521">
        <v>0</v>
      </c>
      <c r="AB521">
        <v>0</v>
      </c>
      <c r="AC521">
        <v>0</v>
      </c>
      <c r="AD521">
        <v>0</v>
      </c>
      <c r="AE521">
        <v>0</v>
      </c>
      <c r="AF521">
        <v>0</v>
      </c>
      <c r="AG521">
        <v>0</v>
      </c>
      <c r="AH521">
        <v>0</v>
      </c>
      <c r="AI521">
        <v>0</v>
      </c>
      <c r="AJ521">
        <v>0</v>
      </c>
      <c r="AK521">
        <v>0</v>
      </c>
      <c r="AL521">
        <v>0</v>
      </c>
      <c r="AM521">
        <v>0</v>
      </c>
    </row>
    <row r="522" spans="1:39" x14ac:dyDescent="0.45">
      <c r="A522" t="s">
        <v>2617</v>
      </c>
      <c r="B522" t="s">
        <v>2618</v>
      </c>
      <c r="C522" t="s">
        <v>2619</v>
      </c>
      <c r="D522" t="s">
        <v>247</v>
      </c>
      <c r="E522" t="s">
        <v>248</v>
      </c>
      <c r="F522" t="s">
        <v>187</v>
      </c>
      <c r="G522" t="s">
        <v>45</v>
      </c>
      <c r="H522" t="s">
        <v>46</v>
      </c>
      <c r="I522" t="s">
        <v>205</v>
      </c>
      <c r="J522" t="s">
        <v>206</v>
      </c>
      <c r="K522" t="s">
        <v>978</v>
      </c>
      <c r="L522">
        <v>1</v>
      </c>
      <c r="M522" s="1">
        <v>36618</v>
      </c>
      <c r="N522" s="2">
        <v>36617</v>
      </c>
      <c r="O522" t="s">
        <v>643</v>
      </c>
      <c r="P522">
        <v>2000</v>
      </c>
      <c r="Q522" s="1">
        <v>40493</v>
      </c>
      <c r="R522" s="1">
        <v>40493</v>
      </c>
      <c r="S522">
        <v>0</v>
      </c>
      <c r="T522">
        <v>500000</v>
      </c>
      <c r="U522">
        <v>0</v>
      </c>
      <c r="V522">
        <v>0</v>
      </c>
      <c r="W522">
        <v>0</v>
      </c>
      <c r="X522">
        <v>0</v>
      </c>
      <c r="Y522">
        <v>0</v>
      </c>
      <c r="Z522">
        <v>0</v>
      </c>
      <c r="AA522">
        <v>0</v>
      </c>
      <c r="AB522">
        <v>0</v>
      </c>
      <c r="AC522">
        <v>0</v>
      </c>
      <c r="AD522">
        <v>0</v>
      </c>
      <c r="AE522">
        <v>0</v>
      </c>
      <c r="AF522">
        <v>0</v>
      </c>
      <c r="AG522">
        <v>0</v>
      </c>
      <c r="AH522">
        <v>0</v>
      </c>
      <c r="AI522">
        <v>0</v>
      </c>
      <c r="AJ522">
        <v>0</v>
      </c>
      <c r="AK522">
        <v>0</v>
      </c>
      <c r="AL522">
        <v>0</v>
      </c>
      <c r="AM522">
        <v>0</v>
      </c>
    </row>
    <row r="523" spans="1:39" x14ac:dyDescent="0.45">
      <c r="A523" t="s">
        <v>2620</v>
      </c>
      <c r="B523" t="s">
        <v>2621</v>
      </c>
      <c r="C523" t="s">
        <v>2622</v>
      </c>
      <c r="D523" t="s">
        <v>88</v>
      </c>
      <c r="E523" t="s">
        <v>89</v>
      </c>
      <c r="F523" t="s">
        <v>2623</v>
      </c>
      <c r="G523" t="s">
        <v>57</v>
      </c>
      <c r="H523" t="s">
        <v>74</v>
      </c>
      <c r="J523" t="s">
        <v>75</v>
      </c>
      <c r="K523" t="s">
        <v>75</v>
      </c>
      <c r="L523">
        <v>1</v>
      </c>
      <c r="M523" s="1">
        <v>28126</v>
      </c>
      <c r="N523" s="2">
        <v>28126</v>
      </c>
      <c r="O523" t="s">
        <v>2624</v>
      </c>
      <c r="P523">
        <v>1977</v>
      </c>
      <c r="Q523" s="1">
        <v>41487</v>
      </c>
      <c r="R523" s="1">
        <v>41487</v>
      </c>
      <c r="S523">
        <v>0</v>
      </c>
      <c r="T523">
        <v>0</v>
      </c>
      <c r="U523">
        <v>0</v>
      </c>
      <c r="V523">
        <v>0</v>
      </c>
      <c r="W523">
        <v>0</v>
      </c>
      <c r="X523">
        <v>0</v>
      </c>
      <c r="Y523">
        <v>0</v>
      </c>
      <c r="Z523">
        <v>0</v>
      </c>
      <c r="AA523">
        <v>3409315</v>
      </c>
      <c r="AB523">
        <v>0</v>
      </c>
      <c r="AC523">
        <v>0</v>
      </c>
      <c r="AD523">
        <v>0</v>
      </c>
      <c r="AE523">
        <v>0</v>
      </c>
      <c r="AF523">
        <v>0</v>
      </c>
      <c r="AG523">
        <v>0</v>
      </c>
      <c r="AH523">
        <v>0</v>
      </c>
      <c r="AI523">
        <v>0</v>
      </c>
      <c r="AJ523">
        <v>0</v>
      </c>
      <c r="AK523">
        <v>0</v>
      </c>
      <c r="AL523">
        <v>0</v>
      </c>
      <c r="AM523">
        <v>0</v>
      </c>
    </row>
    <row r="524" spans="1:39" x14ac:dyDescent="0.45">
      <c r="A524" t="s">
        <v>2625</v>
      </c>
      <c r="B524" t="s">
        <v>2626</v>
      </c>
      <c r="C524" t="s">
        <v>2627</v>
      </c>
      <c r="D524" t="s">
        <v>2628</v>
      </c>
      <c r="E524" t="s">
        <v>89</v>
      </c>
      <c r="F524" t="s">
        <v>1680</v>
      </c>
      <c r="G524" t="s">
        <v>57</v>
      </c>
      <c r="H524" t="s">
        <v>46</v>
      </c>
      <c r="I524" t="s">
        <v>47</v>
      </c>
      <c r="J524" t="s">
        <v>48</v>
      </c>
      <c r="K524" t="s">
        <v>49</v>
      </c>
      <c r="L524">
        <v>1</v>
      </c>
      <c r="M524" s="1">
        <v>41275</v>
      </c>
      <c r="N524" s="2">
        <v>41275</v>
      </c>
      <c r="O524" t="s">
        <v>164</v>
      </c>
      <c r="P524">
        <v>2013</v>
      </c>
      <c r="Q524" s="1">
        <v>41941</v>
      </c>
      <c r="R524" s="1">
        <v>41941</v>
      </c>
      <c r="S524">
        <v>3500000</v>
      </c>
      <c r="T524">
        <v>0</v>
      </c>
      <c r="U524">
        <v>0</v>
      </c>
      <c r="V524">
        <v>0</v>
      </c>
      <c r="W524">
        <v>0</v>
      </c>
      <c r="X524">
        <v>0</v>
      </c>
      <c r="Y524">
        <v>0</v>
      </c>
      <c r="Z524">
        <v>0</v>
      </c>
      <c r="AA524">
        <v>0</v>
      </c>
      <c r="AB524">
        <v>0</v>
      </c>
      <c r="AC524">
        <v>0</v>
      </c>
      <c r="AD524">
        <v>0</v>
      </c>
      <c r="AE524">
        <v>0</v>
      </c>
      <c r="AF524">
        <v>0</v>
      </c>
      <c r="AG524">
        <v>0</v>
      </c>
      <c r="AH524">
        <v>0</v>
      </c>
      <c r="AI524">
        <v>0</v>
      </c>
      <c r="AJ524">
        <v>0</v>
      </c>
      <c r="AK524">
        <v>0</v>
      </c>
      <c r="AL524">
        <v>0</v>
      </c>
      <c r="AM524">
        <v>0</v>
      </c>
    </row>
    <row r="525" spans="1:39" x14ac:dyDescent="0.45">
      <c r="A525" t="s">
        <v>2629</v>
      </c>
      <c r="B525" t="s">
        <v>2630</v>
      </c>
      <c r="C525" t="s">
        <v>2631</v>
      </c>
      <c r="F525" s="3">
        <v>41250</v>
      </c>
      <c r="G525" t="s">
        <v>57</v>
      </c>
      <c r="H525" t="s">
        <v>122</v>
      </c>
      <c r="J525" t="s">
        <v>123</v>
      </c>
      <c r="K525" t="s">
        <v>123</v>
      </c>
      <c r="L525">
        <v>1</v>
      </c>
      <c r="Q525" s="1">
        <v>41640</v>
      </c>
      <c r="R525" s="1">
        <v>41640</v>
      </c>
      <c r="S525">
        <v>41250</v>
      </c>
      <c r="T525">
        <v>0</v>
      </c>
      <c r="U525">
        <v>0</v>
      </c>
      <c r="V525">
        <v>0</v>
      </c>
      <c r="W525">
        <v>0</v>
      </c>
      <c r="X525">
        <v>0</v>
      </c>
      <c r="Y525">
        <v>0</v>
      </c>
      <c r="Z525">
        <v>0</v>
      </c>
      <c r="AA525">
        <v>0</v>
      </c>
      <c r="AB525">
        <v>0</v>
      </c>
      <c r="AC525">
        <v>0</v>
      </c>
      <c r="AD525">
        <v>0</v>
      </c>
      <c r="AE525">
        <v>0</v>
      </c>
      <c r="AF525">
        <v>0</v>
      </c>
      <c r="AG525">
        <v>0</v>
      </c>
      <c r="AH525">
        <v>0</v>
      </c>
      <c r="AI525">
        <v>0</v>
      </c>
      <c r="AJ525">
        <v>0</v>
      </c>
      <c r="AK525">
        <v>0</v>
      </c>
      <c r="AL525">
        <v>0</v>
      </c>
      <c r="AM525">
        <v>0</v>
      </c>
    </row>
    <row r="526" spans="1:39" x14ac:dyDescent="0.45">
      <c r="A526" t="s">
        <v>2632</v>
      </c>
      <c r="B526" t="s">
        <v>2633</v>
      </c>
      <c r="C526" t="s">
        <v>2634</v>
      </c>
      <c r="D526" t="s">
        <v>774</v>
      </c>
      <c r="E526" t="s">
        <v>775</v>
      </c>
      <c r="F526" t="s">
        <v>2635</v>
      </c>
      <c r="G526" t="s">
        <v>57</v>
      </c>
      <c r="H526" t="s">
        <v>46</v>
      </c>
      <c r="I526" t="s">
        <v>91</v>
      </c>
      <c r="J526" t="s">
        <v>602</v>
      </c>
      <c r="K526" t="s">
        <v>602</v>
      </c>
      <c r="L526">
        <v>6</v>
      </c>
      <c r="M526" s="1">
        <v>38718</v>
      </c>
      <c r="N526" s="2">
        <v>38718</v>
      </c>
      <c r="O526" t="s">
        <v>430</v>
      </c>
      <c r="P526">
        <v>2006</v>
      </c>
      <c r="Q526" s="1">
        <v>41039</v>
      </c>
      <c r="R526" s="1">
        <v>41920</v>
      </c>
      <c r="S526">
        <v>2781795</v>
      </c>
      <c r="T526">
        <v>1276036</v>
      </c>
      <c r="U526">
        <v>0</v>
      </c>
      <c r="V526">
        <v>0</v>
      </c>
      <c r="W526">
        <v>0</v>
      </c>
      <c r="X526">
        <v>153200</v>
      </c>
      <c r="Y526">
        <v>0</v>
      </c>
      <c r="Z526">
        <v>0</v>
      </c>
      <c r="AA526">
        <v>0</v>
      </c>
      <c r="AB526">
        <v>0</v>
      </c>
      <c r="AC526">
        <v>0</v>
      </c>
      <c r="AD526">
        <v>0</v>
      </c>
      <c r="AE526">
        <v>0</v>
      </c>
      <c r="AF526">
        <v>0</v>
      </c>
      <c r="AG526">
        <v>0</v>
      </c>
      <c r="AH526">
        <v>0</v>
      </c>
      <c r="AI526">
        <v>0</v>
      </c>
      <c r="AJ526">
        <v>0</v>
      </c>
      <c r="AK526">
        <v>0</v>
      </c>
      <c r="AL526">
        <v>0</v>
      </c>
      <c r="AM526">
        <v>0</v>
      </c>
    </row>
    <row r="527" spans="1:39" x14ac:dyDescent="0.45">
      <c r="A527" t="s">
        <v>2636</v>
      </c>
      <c r="B527" t="s">
        <v>2637</v>
      </c>
      <c r="C527" t="s">
        <v>2638</v>
      </c>
      <c r="D527" t="s">
        <v>2639</v>
      </c>
      <c r="E527" t="s">
        <v>2640</v>
      </c>
      <c r="F527" t="s">
        <v>2641</v>
      </c>
      <c r="G527" t="s">
        <v>57</v>
      </c>
      <c r="H527" t="s">
        <v>46</v>
      </c>
      <c r="I527" t="s">
        <v>58</v>
      </c>
      <c r="J527" t="s">
        <v>198</v>
      </c>
      <c r="K527" t="s">
        <v>1083</v>
      </c>
      <c r="L527">
        <v>1</v>
      </c>
      <c r="M527" s="1">
        <v>41275</v>
      </c>
      <c r="N527" s="2">
        <v>41275</v>
      </c>
      <c r="O527" t="s">
        <v>164</v>
      </c>
      <c r="P527">
        <v>2013</v>
      </c>
      <c r="Q527" s="1">
        <v>41633</v>
      </c>
      <c r="R527" s="1">
        <v>41633</v>
      </c>
      <c r="S527">
        <v>0</v>
      </c>
      <c r="T527">
        <v>825000</v>
      </c>
      <c r="U527">
        <v>0</v>
      </c>
      <c r="V527">
        <v>0</v>
      </c>
      <c r="W527">
        <v>0</v>
      </c>
      <c r="X527">
        <v>0</v>
      </c>
      <c r="Y527">
        <v>0</v>
      </c>
      <c r="Z527">
        <v>0</v>
      </c>
      <c r="AA527">
        <v>0</v>
      </c>
      <c r="AB527">
        <v>0</v>
      </c>
      <c r="AC527">
        <v>0</v>
      </c>
      <c r="AD527">
        <v>0</v>
      </c>
      <c r="AE527">
        <v>0</v>
      </c>
      <c r="AF527">
        <v>0</v>
      </c>
      <c r="AG527">
        <v>0</v>
      </c>
      <c r="AH527">
        <v>0</v>
      </c>
      <c r="AI527">
        <v>0</v>
      </c>
      <c r="AJ527">
        <v>0</v>
      </c>
      <c r="AK527">
        <v>0</v>
      </c>
      <c r="AL527">
        <v>0</v>
      </c>
      <c r="AM527">
        <v>0</v>
      </c>
    </row>
    <row r="528" spans="1:39" x14ac:dyDescent="0.45">
      <c r="A528" t="s">
        <v>2642</v>
      </c>
      <c r="B528" t="s">
        <v>2643</v>
      </c>
      <c r="C528" t="s">
        <v>2644</v>
      </c>
      <c r="D528" t="s">
        <v>600</v>
      </c>
      <c r="E528" t="s">
        <v>601</v>
      </c>
      <c r="F528" t="s">
        <v>114</v>
      </c>
      <c r="G528" t="s">
        <v>57</v>
      </c>
      <c r="H528" t="s">
        <v>46</v>
      </c>
      <c r="I528" t="s">
        <v>1095</v>
      </c>
      <c r="J528" t="s">
        <v>1096</v>
      </c>
      <c r="K528" t="s">
        <v>2645</v>
      </c>
      <c r="L528">
        <v>1</v>
      </c>
      <c r="M528" s="1">
        <v>40648</v>
      </c>
      <c r="N528" s="2">
        <v>40634</v>
      </c>
      <c r="O528" t="s">
        <v>76</v>
      </c>
      <c r="P528">
        <v>2011</v>
      </c>
      <c r="Q528" s="1">
        <v>41901</v>
      </c>
      <c r="R528" s="1">
        <v>41901</v>
      </c>
      <c r="S528">
        <v>0</v>
      </c>
      <c r="T528">
        <v>0</v>
      </c>
      <c r="U528">
        <v>0</v>
      </c>
      <c r="V528">
        <v>0</v>
      </c>
      <c r="W528">
        <v>0</v>
      </c>
      <c r="X528">
        <v>0</v>
      </c>
      <c r="Y528">
        <v>0</v>
      </c>
      <c r="Z528">
        <v>0</v>
      </c>
      <c r="AA528">
        <v>0</v>
      </c>
      <c r="AB528">
        <v>0</v>
      </c>
      <c r="AC528">
        <v>0</v>
      </c>
      <c r="AD528">
        <v>0</v>
      </c>
      <c r="AE528">
        <v>0</v>
      </c>
      <c r="AF528">
        <v>0</v>
      </c>
      <c r="AG528">
        <v>0</v>
      </c>
      <c r="AH528">
        <v>0</v>
      </c>
      <c r="AI528">
        <v>0</v>
      </c>
      <c r="AJ528">
        <v>0</v>
      </c>
      <c r="AK528">
        <v>0</v>
      </c>
      <c r="AL528">
        <v>0</v>
      </c>
      <c r="AM528">
        <v>0</v>
      </c>
    </row>
    <row r="529" spans="1:39" x14ac:dyDescent="0.45">
      <c r="A529" t="s">
        <v>2646</v>
      </c>
      <c r="B529" t="s">
        <v>2647</v>
      </c>
      <c r="C529" t="s">
        <v>2648</v>
      </c>
      <c r="D529" t="s">
        <v>293</v>
      </c>
      <c r="E529" t="s">
        <v>294</v>
      </c>
      <c r="F529" t="s">
        <v>2649</v>
      </c>
      <c r="G529" t="s">
        <v>57</v>
      </c>
      <c r="H529" t="s">
        <v>260</v>
      </c>
      <c r="I529" t="s">
        <v>977</v>
      </c>
      <c r="J529" t="s">
        <v>978</v>
      </c>
      <c r="K529" t="s">
        <v>978</v>
      </c>
      <c r="L529">
        <v>3</v>
      </c>
      <c r="M529" s="1">
        <v>40544</v>
      </c>
      <c r="N529" s="2">
        <v>40544</v>
      </c>
      <c r="O529" t="s">
        <v>528</v>
      </c>
      <c r="P529">
        <v>2011</v>
      </c>
      <c r="Q529" s="1">
        <v>40485</v>
      </c>
      <c r="R529" s="1">
        <v>41736</v>
      </c>
      <c r="S529">
        <v>20014</v>
      </c>
      <c r="T529">
        <v>380974</v>
      </c>
      <c r="U529">
        <v>0</v>
      </c>
      <c r="V529">
        <v>0</v>
      </c>
      <c r="W529">
        <v>0</v>
      </c>
      <c r="X529">
        <v>0</v>
      </c>
      <c r="Y529">
        <v>0</v>
      </c>
      <c r="Z529">
        <v>0</v>
      </c>
      <c r="AA529">
        <v>0</v>
      </c>
      <c r="AB529">
        <v>0</v>
      </c>
      <c r="AC529">
        <v>0</v>
      </c>
      <c r="AD529">
        <v>0</v>
      </c>
      <c r="AE529">
        <v>0</v>
      </c>
      <c r="AF529">
        <v>0</v>
      </c>
      <c r="AG529">
        <v>0</v>
      </c>
      <c r="AH529">
        <v>0</v>
      </c>
      <c r="AI529">
        <v>0</v>
      </c>
      <c r="AJ529">
        <v>0</v>
      </c>
      <c r="AK529">
        <v>0</v>
      </c>
      <c r="AL529">
        <v>0</v>
      </c>
      <c r="AM529">
        <v>0</v>
      </c>
    </row>
    <row r="530" spans="1:39" x14ac:dyDescent="0.45">
      <c r="A530" t="s">
        <v>2650</v>
      </c>
      <c r="B530" t="s">
        <v>2651</v>
      </c>
      <c r="C530" t="s">
        <v>2652</v>
      </c>
      <c r="D530" t="s">
        <v>88</v>
      </c>
      <c r="E530" t="s">
        <v>89</v>
      </c>
      <c r="F530" t="s">
        <v>2653</v>
      </c>
      <c r="G530" t="s">
        <v>45</v>
      </c>
      <c r="H530" t="s">
        <v>214</v>
      </c>
      <c r="J530" t="s">
        <v>2654</v>
      </c>
      <c r="K530" t="s">
        <v>2654</v>
      </c>
      <c r="L530">
        <v>1</v>
      </c>
      <c r="M530" s="1">
        <v>36892</v>
      </c>
      <c r="N530" s="2">
        <v>36892</v>
      </c>
      <c r="O530" t="s">
        <v>172</v>
      </c>
      <c r="P530">
        <v>2001</v>
      </c>
      <c r="Q530" s="1">
        <v>38664</v>
      </c>
      <c r="R530" s="1">
        <v>38664</v>
      </c>
      <c r="S530">
        <v>0</v>
      </c>
      <c r="T530">
        <v>1770000</v>
      </c>
      <c r="U530">
        <v>0</v>
      </c>
      <c r="V530">
        <v>0</v>
      </c>
      <c r="W530">
        <v>0</v>
      </c>
      <c r="X530">
        <v>0</v>
      </c>
      <c r="Y530">
        <v>0</v>
      </c>
      <c r="Z530">
        <v>0</v>
      </c>
      <c r="AA530">
        <v>0</v>
      </c>
      <c r="AB530">
        <v>0</v>
      </c>
      <c r="AC530">
        <v>0</v>
      </c>
      <c r="AD530">
        <v>0</v>
      </c>
      <c r="AE530">
        <v>0</v>
      </c>
      <c r="AF530">
        <v>1770000</v>
      </c>
      <c r="AG530">
        <v>0</v>
      </c>
      <c r="AH530">
        <v>0</v>
      </c>
      <c r="AI530">
        <v>0</v>
      </c>
      <c r="AJ530">
        <v>0</v>
      </c>
      <c r="AK530">
        <v>0</v>
      </c>
      <c r="AL530">
        <v>0</v>
      </c>
      <c r="AM530">
        <v>0</v>
      </c>
    </row>
    <row r="531" spans="1:39" x14ac:dyDescent="0.45">
      <c r="A531" t="s">
        <v>2655</v>
      </c>
      <c r="B531" t="s">
        <v>2656</v>
      </c>
      <c r="D531" t="s">
        <v>88</v>
      </c>
      <c r="E531" t="s">
        <v>89</v>
      </c>
      <c r="F531" t="s">
        <v>2657</v>
      </c>
      <c r="G531" t="s">
        <v>57</v>
      </c>
      <c r="H531" t="s">
        <v>192</v>
      </c>
      <c r="J531" t="s">
        <v>2658</v>
      </c>
      <c r="K531" t="s">
        <v>2658</v>
      </c>
      <c r="L531">
        <v>1</v>
      </c>
      <c r="M531" s="1">
        <v>36161</v>
      </c>
      <c r="N531" s="2">
        <v>36161</v>
      </c>
      <c r="O531" t="s">
        <v>1121</v>
      </c>
      <c r="P531">
        <v>1999</v>
      </c>
      <c r="Q531" s="1">
        <v>38785</v>
      </c>
      <c r="R531" s="1">
        <v>38785</v>
      </c>
      <c r="S531">
        <v>0</v>
      </c>
      <c r="T531">
        <v>4540000</v>
      </c>
      <c r="U531">
        <v>0</v>
      </c>
      <c r="V531">
        <v>0</v>
      </c>
      <c r="W531">
        <v>0</v>
      </c>
      <c r="X531">
        <v>0</v>
      </c>
      <c r="Y531">
        <v>0</v>
      </c>
      <c r="Z531">
        <v>0</v>
      </c>
      <c r="AA531">
        <v>0</v>
      </c>
      <c r="AB531">
        <v>0</v>
      </c>
      <c r="AC531">
        <v>0</v>
      </c>
      <c r="AD531">
        <v>0</v>
      </c>
      <c r="AE531">
        <v>0</v>
      </c>
      <c r="AF531">
        <v>0</v>
      </c>
      <c r="AG531">
        <v>0</v>
      </c>
      <c r="AH531">
        <v>0</v>
      </c>
      <c r="AI531">
        <v>4540000</v>
      </c>
      <c r="AJ531">
        <v>0</v>
      </c>
      <c r="AK531">
        <v>0</v>
      </c>
      <c r="AL531">
        <v>0</v>
      </c>
      <c r="AM531">
        <v>0</v>
      </c>
    </row>
    <row r="532" spans="1:39" x14ac:dyDescent="0.45">
      <c r="A532" t="s">
        <v>2659</v>
      </c>
      <c r="B532" t="s">
        <v>2660</v>
      </c>
      <c r="D532" t="s">
        <v>107</v>
      </c>
      <c r="E532" t="s">
        <v>108</v>
      </c>
      <c r="F532" t="s">
        <v>163</v>
      </c>
      <c r="G532" t="s">
        <v>57</v>
      </c>
      <c r="H532" t="s">
        <v>46</v>
      </c>
      <c r="I532" t="s">
        <v>58</v>
      </c>
      <c r="J532" t="s">
        <v>198</v>
      </c>
      <c r="K532" t="s">
        <v>2661</v>
      </c>
      <c r="L532">
        <v>2</v>
      </c>
      <c r="M532" s="1">
        <v>35431</v>
      </c>
      <c r="N532" s="2">
        <v>35431</v>
      </c>
      <c r="O532" t="s">
        <v>1513</v>
      </c>
      <c r="P532">
        <v>1997</v>
      </c>
      <c r="Q532" s="1">
        <v>38842</v>
      </c>
      <c r="R532" s="1">
        <v>39937</v>
      </c>
      <c r="S532">
        <v>0</v>
      </c>
      <c r="T532">
        <v>4100000</v>
      </c>
      <c r="U532">
        <v>0</v>
      </c>
      <c r="V532">
        <v>0</v>
      </c>
      <c r="W532">
        <v>0</v>
      </c>
      <c r="X532">
        <v>300000</v>
      </c>
      <c r="Y532">
        <v>0</v>
      </c>
      <c r="Z532">
        <v>0</v>
      </c>
      <c r="AA532">
        <v>0</v>
      </c>
      <c r="AB532">
        <v>0</v>
      </c>
      <c r="AC532">
        <v>0</v>
      </c>
      <c r="AD532">
        <v>0</v>
      </c>
      <c r="AE532">
        <v>0</v>
      </c>
      <c r="AF532">
        <v>0</v>
      </c>
      <c r="AG532">
        <v>0</v>
      </c>
      <c r="AH532">
        <v>0</v>
      </c>
      <c r="AI532">
        <v>0</v>
      </c>
      <c r="AJ532">
        <v>0</v>
      </c>
      <c r="AK532">
        <v>0</v>
      </c>
      <c r="AL532">
        <v>0</v>
      </c>
      <c r="AM532">
        <v>0</v>
      </c>
    </row>
    <row r="533" spans="1:39" x14ac:dyDescent="0.45">
      <c r="A533" t="s">
        <v>2662</v>
      </c>
      <c r="B533" t="s">
        <v>2663</v>
      </c>
      <c r="C533" t="s">
        <v>2664</v>
      </c>
      <c r="D533" t="s">
        <v>2665</v>
      </c>
      <c r="E533" t="s">
        <v>1827</v>
      </c>
      <c r="F533" t="s">
        <v>2666</v>
      </c>
      <c r="G533" t="s">
        <v>57</v>
      </c>
      <c r="H533" t="s">
        <v>1146</v>
      </c>
      <c r="J533" t="s">
        <v>1549</v>
      </c>
      <c r="K533" t="s">
        <v>1550</v>
      </c>
      <c r="L533">
        <v>1</v>
      </c>
      <c r="M533" s="1">
        <v>32143</v>
      </c>
      <c r="N533" s="2">
        <v>32143</v>
      </c>
      <c r="O533" t="s">
        <v>2667</v>
      </c>
      <c r="P533">
        <v>1988</v>
      </c>
      <c r="Q533" s="1">
        <v>41540</v>
      </c>
      <c r="R533" s="1">
        <v>41540</v>
      </c>
      <c r="S533">
        <v>0</v>
      </c>
      <c r="T533">
        <v>0</v>
      </c>
      <c r="U533">
        <v>0</v>
      </c>
      <c r="V533">
        <v>0</v>
      </c>
      <c r="W533">
        <v>0</v>
      </c>
      <c r="X533">
        <v>0</v>
      </c>
      <c r="Y533">
        <v>0</v>
      </c>
      <c r="Z533">
        <v>2700000</v>
      </c>
      <c r="AA533">
        <v>0</v>
      </c>
      <c r="AB533">
        <v>0</v>
      </c>
      <c r="AC533">
        <v>0</v>
      </c>
      <c r="AD533">
        <v>0</v>
      </c>
      <c r="AE533">
        <v>0</v>
      </c>
      <c r="AF533">
        <v>0</v>
      </c>
      <c r="AG533">
        <v>0</v>
      </c>
      <c r="AH533">
        <v>0</v>
      </c>
      <c r="AI533">
        <v>0</v>
      </c>
      <c r="AJ533">
        <v>0</v>
      </c>
      <c r="AK533">
        <v>0</v>
      </c>
      <c r="AL533">
        <v>0</v>
      </c>
      <c r="AM533">
        <v>0</v>
      </c>
    </row>
    <row r="534" spans="1:39" x14ac:dyDescent="0.45">
      <c r="A534" t="s">
        <v>2668</v>
      </c>
      <c r="B534" t="s">
        <v>2669</v>
      </c>
      <c r="F534" t="s">
        <v>757</v>
      </c>
      <c r="G534" t="s">
        <v>57</v>
      </c>
      <c r="H534" t="s">
        <v>46</v>
      </c>
      <c r="I534" t="s">
        <v>81</v>
      </c>
      <c r="J534" t="s">
        <v>1436</v>
      </c>
      <c r="K534" t="s">
        <v>1436</v>
      </c>
      <c r="L534">
        <v>1</v>
      </c>
      <c r="M534" s="1">
        <v>38718</v>
      </c>
      <c r="N534" s="2">
        <v>38718</v>
      </c>
      <c r="O534" t="s">
        <v>430</v>
      </c>
      <c r="P534">
        <v>2006</v>
      </c>
      <c r="Q534" s="1">
        <v>39981</v>
      </c>
      <c r="R534" s="1">
        <v>39981</v>
      </c>
      <c r="S534">
        <v>0</v>
      </c>
      <c r="T534">
        <v>600000</v>
      </c>
      <c r="U534">
        <v>0</v>
      </c>
      <c r="V534">
        <v>0</v>
      </c>
      <c r="W534">
        <v>0</v>
      </c>
      <c r="X534">
        <v>0</v>
      </c>
      <c r="Y534">
        <v>0</v>
      </c>
      <c r="Z534">
        <v>0</v>
      </c>
      <c r="AA534">
        <v>0</v>
      </c>
      <c r="AB534">
        <v>0</v>
      </c>
      <c r="AC534">
        <v>0</v>
      </c>
      <c r="AD534">
        <v>0</v>
      </c>
      <c r="AE534">
        <v>0</v>
      </c>
      <c r="AF534">
        <v>0</v>
      </c>
      <c r="AG534">
        <v>0</v>
      </c>
      <c r="AH534">
        <v>0</v>
      </c>
      <c r="AI534">
        <v>0</v>
      </c>
      <c r="AJ534">
        <v>0</v>
      </c>
      <c r="AK534">
        <v>0</v>
      </c>
      <c r="AL534">
        <v>0</v>
      </c>
      <c r="AM534">
        <v>0</v>
      </c>
    </row>
    <row r="535" spans="1:39" x14ac:dyDescent="0.45">
      <c r="A535" t="s">
        <v>2670</v>
      </c>
      <c r="B535" t="s">
        <v>2671</v>
      </c>
      <c r="D535" t="s">
        <v>2672</v>
      </c>
      <c r="E535" t="s">
        <v>350</v>
      </c>
      <c r="F535" t="s">
        <v>2673</v>
      </c>
      <c r="G535" t="s">
        <v>57</v>
      </c>
      <c r="L535">
        <v>1</v>
      </c>
      <c r="M535" s="1">
        <v>39814</v>
      </c>
      <c r="N535" s="2">
        <v>39814</v>
      </c>
      <c r="O535" t="s">
        <v>188</v>
      </c>
      <c r="P535">
        <v>2009</v>
      </c>
      <c r="Q535" s="1">
        <v>41862</v>
      </c>
      <c r="R535" s="1">
        <v>41862</v>
      </c>
      <c r="S535">
        <v>0</v>
      </c>
      <c r="T535">
        <v>3355282</v>
      </c>
      <c r="U535">
        <v>0</v>
      </c>
      <c r="V535">
        <v>0</v>
      </c>
      <c r="W535">
        <v>0</v>
      </c>
      <c r="X535">
        <v>0</v>
      </c>
      <c r="Y535">
        <v>0</v>
      </c>
      <c r="Z535">
        <v>0</v>
      </c>
      <c r="AA535">
        <v>0</v>
      </c>
      <c r="AB535">
        <v>0</v>
      </c>
      <c r="AC535">
        <v>0</v>
      </c>
      <c r="AD535">
        <v>0</v>
      </c>
      <c r="AE535">
        <v>0</v>
      </c>
      <c r="AF535">
        <v>0</v>
      </c>
      <c r="AG535">
        <v>0</v>
      </c>
      <c r="AH535">
        <v>0</v>
      </c>
      <c r="AI535">
        <v>0</v>
      </c>
      <c r="AJ535">
        <v>0</v>
      </c>
      <c r="AK535">
        <v>0</v>
      </c>
      <c r="AL535">
        <v>0</v>
      </c>
      <c r="AM535">
        <v>0</v>
      </c>
    </row>
    <row r="536" spans="1:39" x14ac:dyDescent="0.45">
      <c r="A536" t="s">
        <v>2674</v>
      </c>
      <c r="B536" t="s">
        <v>2675</v>
      </c>
      <c r="C536" t="s">
        <v>2676</v>
      </c>
      <c r="D536" t="s">
        <v>2677</v>
      </c>
      <c r="E536" t="s">
        <v>128</v>
      </c>
      <c r="F536" t="s">
        <v>2678</v>
      </c>
      <c r="G536" t="s">
        <v>57</v>
      </c>
      <c r="H536" t="s">
        <v>46</v>
      </c>
      <c r="I536" t="s">
        <v>47</v>
      </c>
      <c r="J536" t="s">
        <v>48</v>
      </c>
      <c r="K536" t="s">
        <v>49</v>
      </c>
      <c r="L536">
        <v>5</v>
      </c>
      <c r="M536" s="1">
        <v>41122</v>
      </c>
      <c r="N536" s="2">
        <v>41122</v>
      </c>
      <c r="O536" t="s">
        <v>596</v>
      </c>
      <c r="P536">
        <v>2012</v>
      </c>
      <c r="Q536" s="1">
        <v>41485</v>
      </c>
      <c r="R536" s="1">
        <v>41831</v>
      </c>
      <c r="S536">
        <v>775000</v>
      </c>
      <c r="T536">
        <v>0</v>
      </c>
      <c r="U536">
        <v>0</v>
      </c>
      <c r="V536">
        <v>0</v>
      </c>
      <c r="W536">
        <v>100000</v>
      </c>
      <c r="X536">
        <v>0</v>
      </c>
      <c r="Y536">
        <v>0</v>
      </c>
      <c r="Z536">
        <v>0</v>
      </c>
      <c r="AA536">
        <v>0</v>
      </c>
      <c r="AB536">
        <v>0</v>
      </c>
      <c r="AC536">
        <v>0</v>
      </c>
      <c r="AD536">
        <v>0</v>
      </c>
      <c r="AE536">
        <v>0</v>
      </c>
      <c r="AF536">
        <v>0</v>
      </c>
      <c r="AG536">
        <v>0</v>
      </c>
      <c r="AH536">
        <v>0</v>
      </c>
      <c r="AI536">
        <v>0</v>
      </c>
      <c r="AJ536">
        <v>0</v>
      </c>
      <c r="AK536">
        <v>0</v>
      </c>
      <c r="AL536">
        <v>0</v>
      </c>
      <c r="AM536">
        <v>0</v>
      </c>
    </row>
    <row r="537" spans="1:39" x14ac:dyDescent="0.45">
      <c r="A537" t="s">
        <v>2679</v>
      </c>
      <c r="B537" t="s">
        <v>2680</v>
      </c>
      <c r="C537" t="s">
        <v>2681</v>
      </c>
      <c r="D537" t="s">
        <v>2682</v>
      </c>
      <c r="E537" t="s">
        <v>143</v>
      </c>
      <c r="F537" t="s">
        <v>2683</v>
      </c>
      <c r="G537" t="s">
        <v>57</v>
      </c>
      <c r="H537" t="s">
        <v>46</v>
      </c>
      <c r="I537" t="s">
        <v>115</v>
      </c>
      <c r="J537" t="s">
        <v>334</v>
      </c>
      <c r="K537" t="s">
        <v>2684</v>
      </c>
      <c r="L537">
        <v>2</v>
      </c>
      <c r="M537" s="1">
        <v>33239</v>
      </c>
      <c r="N537" s="2">
        <v>33239</v>
      </c>
      <c r="O537" t="s">
        <v>477</v>
      </c>
      <c r="P537">
        <v>1991</v>
      </c>
      <c r="Q537" s="1">
        <v>39888</v>
      </c>
      <c r="R537" s="1">
        <v>40617</v>
      </c>
      <c r="S537">
        <v>0</v>
      </c>
      <c r="T537">
        <v>0</v>
      </c>
      <c r="U537">
        <v>0</v>
      </c>
      <c r="V537">
        <v>0</v>
      </c>
      <c r="W537">
        <v>0</v>
      </c>
      <c r="X537">
        <v>6790000</v>
      </c>
      <c r="Y537">
        <v>0</v>
      </c>
      <c r="Z537">
        <v>0</v>
      </c>
      <c r="AA537">
        <v>0</v>
      </c>
      <c r="AB537">
        <v>0</v>
      </c>
      <c r="AC537">
        <v>0</v>
      </c>
      <c r="AD537">
        <v>0</v>
      </c>
      <c r="AE537">
        <v>0</v>
      </c>
      <c r="AF537">
        <v>0</v>
      </c>
      <c r="AG537">
        <v>0</v>
      </c>
      <c r="AH537">
        <v>0</v>
      </c>
      <c r="AI537">
        <v>0</v>
      </c>
      <c r="AJ537">
        <v>0</v>
      </c>
      <c r="AK537">
        <v>0</v>
      </c>
      <c r="AL537">
        <v>0</v>
      </c>
      <c r="AM537">
        <v>0</v>
      </c>
    </row>
    <row r="538" spans="1:39" x14ac:dyDescent="0.45">
      <c r="A538" t="s">
        <v>2685</v>
      </c>
      <c r="B538" t="s">
        <v>2686</v>
      </c>
      <c r="C538" t="s">
        <v>2687</v>
      </c>
      <c r="D538" t="s">
        <v>1688</v>
      </c>
      <c r="E538" t="s">
        <v>1689</v>
      </c>
      <c r="F538" t="s">
        <v>2688</v>
      </c>
      <c r="G538" t="s">
        <v>57</v>
      </c>
      <c r="H538" t="s">
        <v>475</v>
      </c>
      <c r="J538" t="s">
        <v>476</v>
      </c>
      <c r="K538" t="s">
        <v>476</v>
      </c>
      <c r="L538">
        <v>1</v>
      </c>
      <c r="M538" s="1">
        <v>37987</v>
      </c>
      <c r="N538" s="2">
        <v>37987</v>
      </c>
      <c r="O538" t="s">
        <v>452</v>
      </c>
      <c r="P538">
        <v>2004</v>
      </c>
      <c r="Q538" s="1">
        <v>41178</v>
      </c>
      <c r="R538" s="1">
        <v>41178</v>
      </c>
      <c r="S538">
        <v>0</v>
      </c>
      <c r="T538">
        <v>0</v>
      </c>
      <c r="U538">
        <v>0</v>
      </c>
      <c r="V538">
        <v>0</v>
      </c>
      <c r="W538">
        <v>0</v>
      </c>
      <c r="X538">
        <v>0</v>
      </c>
      <c r="Y538">
        <v>0</v>
      </c>
      <c r="Z538">
        <v>375000</v>
      </c>
      <c r="AA538">
        <v>0</v>
      </c>
      <c r="AB538">
        <v>0</v>
      </c>
      <c r="AC538">
        <v>0</v>
      </c>
      <c r="AD538">
        <v>0</v>
      </c>
      <c r="AE538">
        <v>0</v>
      </c>
      <c r="AF538">
        <v>0</v>
      </c>
      <c r="AG538">
        <v>0</v>
      </c>
      <c r="AH538">
        <v>0</v>
      </c>
      <c r="AI538">
        <v>0</v>
      </c>
      <c r="AJ538">
        <v>0</v>
      </c>
      <c r="AK538">
        <v>0</v>
      </c>
      <c r="AL538">
        <v>0</v>
      </c>
      <c r="AM538">
        <v>0</v>
      </c>
    </row>
    <row r="539" spans="1:39" x14ac:dyDescent="0.45">
      <c r="A539" t="s">
        <v>2689</v>
      </c>
      <c r="B539" t="s">
        <v>2690</v>
      </c>
      <c r="C539" t="s">
        <v>2691</v>
      </c>
      <c r="D539" t="s">
        <v>98</v>
      </c>
      <c r="E539" t="s">
        <v>99</v>
      </c>
      <c r="F539" s="3">
        <v>25000</v>
      </c>
      <c r="G539" t="s">
        <v>101</v>
      </c>
      <c r="H539" t="s">
        <v>496</v>
      </c>
      <c r="J539" t="s">
        <v>2692</v>
      </c>
      <c r="K539" t="s">
        <v>2692</v>
      </c>
      <c r="L539">
        <v>1</v>
      </c>
      <c r="M539" s="1">
        <v>39421</v>
      </c>
      <c r="N539" s="2">
        <v>39417</v>
      </c>
      <c r="O539" t="s">
        <v>1428</v>
      </c>
      <c r="P539">
        <v>2007</v>
      </c>
      <c r="Q539" s="1">
        <v>39087</v>
      </c>
      <c r="R539" s="1">
        <v>39087</v>
      </c>
      <c r="S539">
        <v>0</v>
      </c>
      <c r="T539">
        <v>0</v>
      </c>
      <c r="U539">
        <v>0</v>
      </c>
      <c r="V539">
        <v>0</v>
      </c>
      <c r="W539">
        <v>0</v>
      </c>
      <c r="X539">
        <v>25000</v>
      </c>
      <c r="Y539">
        <v>0</v>
      </c>
      <c r="Z539">
        <v>0</v>
      </c>
      <c r="AA539">
        <v>0</v>
      </c>
      <c r="AB539">
        <v>0</v>
      </c>
      <c r="AC539">
        <v>0</v>
      </c>
      <c r="AD539">
        <v>0</v>
      </c>
      <c r="AE539">
        <v>0</v>
      </c>
      <c r="AF539">
        <v>0</v>
      </c>
      <c r="AG539">
        <v>0</v>
      </c>
      <c r="AH539">
        <v>0</v>
      </c>
      <c r="AI539">
        <v>0</v>
      </c>
      <c r="AJ539">
        <v>0</v>
      </c>
      <c r="AK539">
        <v>0</v>
      </c>
      <c r="AL539">
        <v>0</v>
      </c>
      <c r="AM539">
        <v>0</v>
      </c>
    </row>
    <row r="540" spans="1:39" x14ac:dyDescent="0.45">
      <c r="A540" t="s">
        <v>2693</v>
      </c>
      <c r="B540" t="s">
        <v>2694</v>
      </c>
      <c r="C540" t="s">
        <v>2695</v>
      </c>
      <c r="D540" t="s">
        <v>2696</v>
      </c>
      <c r="E540" t="s">
        <v>2697</v>
      </c>
      <c r="F540" t="s">
        <v>2698</v>
      </c>
      <c r="G540" t="s">
        <v>57</v>
      </c>
      <c r="H540" t="s">
        <v>74</v>
      </c>
      <c r="J540" t="s">
        <v>75</v>
      </c>
      <c r="K540" t="s">
        <v>369</v>
      </c>
      <c r="L540">
        <v>2</v>
      </c>
      <c r="M540" s="1">
        <v>35796</v>
      </c>
      <c r="N540" s="2">
        <v>35796</v>
      </c>
      <c r="O540" t="s">
        <v>709</v>
      </c>
      <c r="P540">
        <v>1998</v>
      </c>
      <c r="Q540" s="1">
        <v>40702</v>
      </c>
      <c r="R540" s="1">
        <v>41026</v>
      </c>
      <c r="S540">
        <v>0</v>
      </c>
      <c r="T540">
        <v>1800000</v>
      </c>
      <c r="U540">
        <v>0</v>
      </c>
      <c r="V540">
        <v>0</v>
      </c>
      <c r="W540">
        <v>0</v>
      </c>
      <c r="X540">
        <v>0</v>
      </c>
      <c r="Y540">
        <v>0</v>
      </c>
      <c r="Z540">
        <v>0</v>
      </c>
      <c r="AA540">
        <v>76999653</v>
      </c>
      <c r="AB540">
        <v>0</v>
      </c>
      <c r="AC540">
        <v>0</v>
      </c>
      <c r="AD540">
        <v>0</v>
      </c>
      <c r="AE540">
        <v>0</v>
      </c>
      <c r="AF540">
        <v>0</v>
      </c>
      <c r="AG540">
        <v>0</v>
      </c>
      <c r="AH540">
        <v>0</v>
      </c>
      <c r="AI540">
        <v>0</v>
      </c>
      <c r="AJ540">
        <v>0</v>
      </c>
      <c r="AK540">
        <v>0</v>
      </c>
      <c r="AL540">
        <v>0</v>
      </c>
      <c r="AM540">
        <v>0</v>
      </c>
    </row>
    <row r="541" spans="1:39" x14ac:dyDescent="0.45">
      <c r="A541" t="s">
        <v>2699</v>
      </c>
      <c r="B541" t="s">
        <v>2700</v>
      </c>
      <c r="C541" t="s">
        <v>2701</v>
      </c>
      <c r="D541" t="s">
        <v>2702</v>
      </c>
      <c r="E541" t="s">
        <v>559</v>
      </c>
      <c r="F541" t="s">
        <v>2703</v>
      </c>
      <c r="G541" t="s">
        <v>57</v>
      </c>
      <c r="H541" t="s">
        <v>2704</v>
      </c>
      <c r="J541" t="s">
        <v>2705</v>
      </c>
      <c r="K541" t="s">
        <v>2706</v>
      </c>
      <c r="L541">
        <v>1</v>
      </c>
      <c r="M541" s="1">
        <v>40391</v>
      </c>
      <c r="N541" s="2">
        <v>40391</v>
      </c>
      <c r="O541" t="s">
        <v>200</v>
      </c>
      <c r="P541">
        <v>2010</v>
      </c>
      <c r="Q541" s="1">
        <v>40544</v>
      </c>
      <c r="R541" s="1">
        <v>40544</v>
      </c>
      <c r="S541">
        <v>147000</v>
      </c>
      <c r="T541">
        <v>0</v>
      </c>
      <c r="U541">
        <v>0</v>
      </c>
      <c r="V541">
        <v>0</v>
      </c>
      <c r="W541">
        <v>0</v>
      </c>
      <c r="X541">
        <v>0</v>
      </c>
      <c r="Y541">
        <v>0</v>
      </c>
      <c r="Z541">
        <v>0</v>
      </c>
      <c r="AA541">
        <v>0</v>
      </c>
      <c r="AB541">
        <v>0</v>
      </c>
      <c r="AC541">
        <v>0</v>
      </c>
      <c r="AD541">
        <v>0</v>
      </c>
      <c r="AE541">
        <v>0</v>
      </c>
      <c r="AF541">
        <v>0</v>
      </c>
      <c r="AG541">
        <v>0</v>
      </c>
      <c r="AH541">
        <v>0</v>
      </c>
      <c r="AI541">
        <v>0</v>
      </c>
      <c r="AJ541">
        <v>0</v>
      </c>
      <c r="AK541">
        <v>0</v>
      </c>
      <c r="AL541">
        <v>0</v>
      </c>
      <c r="AM541">
        <v>0</v>
      </c>
    </row>
    <row r="542" spans="1:39" x14ac:dyDescent="0.45">
      <c r="A542" t="s">
        <v>2707</v>
      </c>
      <c r="B542" t="s">
        <v>2708</v>
      </c>
      <c r="C542" t="s">
        <v>2709</v>
      </c>
      <c r="D542" t="s">
        <v>293</v>
      </c>
      <c r="E542" t="s">
        <v>294</v>
      </c>
      <c r="F542" t="s">
        <v>109</v>
      </c>
      <c r="G542" t="s">
        <v>57</v>
      </c>
      <c r="H542" t="s">
        <v>260</v>
      </c>
      <c r="I542" t="s">
        <v>261</v>
      </c>
      <c r="J542" t="s">
        <v>262</v>
      </c>
      <c r="K542" t="s">
        <v>263</v>
      </c>
      <c r="L542">
        <v>1</v>
      </c>
      <c r="M542" s="1">
        <v>40179</v>
      </c>
      <c r="N542" s="2">
        <v>40179</v>
      </c>
      <c r="O542" t="s">
        <v>118</v>
      </c>
      <c r="P542">
        <v>2010</v>
      </c>
      <c r="Q542" s="1">
        <v>41757</v>
      </c>
      <c r="R542" s="1">
        <v>41757</v>
      </c>
      <c r="S542">
        <v>0</v>
      </c>
      <c r="T542">
        <v>2000000</v>
      </c>
      <c r="U542">
        <v>0</v>
      </c>
      <c r="V542">
        <v>0</v>
      </c>
      <c r="W542">
        <v>0</v>
      </c>
      <c r="X542">
        <v>0</v>
      </c>
      <c r="Y542">
        <v>0</v>
      </c>
      <c r="Z542">
        <v>0</v>
      </c>
      <c r="AA542">
        <v>0</v>
      </c>
      <c r="AB542">
        <v>0</v>
      </c>
      <c r="AC542">
        <v>0</v>
      </c>
      <c r="AD542">
        <v>0</v>
      </c>
      <c r="AE542">
        <v>0</v>
      </c>
      <c r="AF542">
        <v>2000000</v>
      </c>
      <c r="AG542">
        <v>0</v>
      </c>
      <c r="AH542">
        <v>0</v>
      </c>
      <c r="AI542">
        <v>0</v>
      </c>
      <c r="AJ542">
        <v>0</v>
      </c>
      <c r="AK542">
        <v>0</v>
      </c>
      <c r="AL542">
        <v>0</v>
      </c>
      <c r="AM542">
        <v>0</v>
      </c>
    </row>
    <row r="543" spans="1:39" x14ac:dyDescent="0.45">
      <c r="A543" t="s">
        <v>2710</v>
      </c>
      <c r="B543" t="s">
        <v>2711</v>
      </c>
      <c r="C543" t="s">
        <v>2712</v>
      </c>
      <c r="D543" t="s">
        <v>293</v>
      </c>
      <c r="E543" t="s">
        <v>294</v>
      </c>
      <c r="F543" t="s">
        <v>2713</v>
      </c>
      <c r="G543" t="s">
        <v>57</v>
      </c>
      <c r="H543" t="s">
        <v>74</v>
      </c>
      <c r="J543" t="s">
        <v>75</v>
      </c>
      <c r="K543" t="s">
        <v>75</v>
      </c>
      <c r="L543">
        <v>1</v>
      </c>
      <c r="M543" s="1">
        <v>36892</v>
      </c>
      <c r="N543" s="2">
        <v>36892</v>
      </c>
      <c r="O543" t="s">
        <v>172</v>
      </c>
      <c r="P543">
        <v>2001</v>
      </c>
      <c r="Q543" s="1">
        <v>39346</v>
      </c>
      <c r="R543" s="1">
        <v>39346</v>
      </c>
      <c r="S543">
        <v>0</v>
      </c>
      <c r="T543">
        <v>0</v>
      </c>
      <c r="U543">
        <v>0</v>
      </c>
      <c r="V543">
        <v>805908</v>
      </c>
      <c r="W543">
        <v>0</v>
      </c>
      <c r="X543">
        <v>0</v>
      </c>
      <c r="Y543">
        <v>0</v>
      </c>
      <c r="Z543">
        <v>0</v>
      </c>
      <c r="AA543">
        <v>0</v>
      </c>
      <c r="AB543">
        <v>0</v>
      </c>
      <c r="AC543">
        <v>0</v>
      </c>
      <c r="AD543">
        <v>0</v>
      </c>
      <c r="AE543">
        <v>0</v>
      </c>
      <c r="AF543">
        <v>0</v>
      </c>
      <c r="AG543">
        <v>0</v>
      </c>
      <c r="AH543">
        <v>0</v>
      </c>
      <c r="AI543">
        <v>0</v>
      </c>
      <c r="AJ543">
        <v>0</v>
      </c>
      <c r="AK543">
        <v>0</v>
      </c>
      <c r="AL543">
        <v>0</v>
      </c>
      <c r="AM543">
        <v>0</v>
      </c>
    </row>
    <row r="544" spans="1:39" x14ac:dyDescent="0.45">
      <c r="A544" t="s">
        <v>2714</v>
      </c>
      <c r="B544" t="s">
        <v>2715</v>
      </c>
      <c r="C544" t="s">
        <v>2716</v>
      </c>
      <c r="D544" t="s">
        <v>293</v>
      </c>
      <c r="E544" t="s">
        <v>294</v>
      </c>
      <c r="F544" t="s">
        <v>2717</v>
      </c>
      <c r="G544" t="s">
        <v>57</v>
      </c>
      <c r="H544" t="s">
        <v>74</v>
      </c>
      <c r="J544" t="s">
        <v>75</v>
      </c>
      <c r="K544" t="s">
        <v>75</v>
      </c>
      <c r="L544">
        <v>1</v>
      </c>
      <c r="Q544" s="1">
        <v>40688</v>
      </c>
      <c r="R544" s="1">
        <v>40688</v>
      </c>
      <c r="S544">
        <v>0</v>
      </c>
      <c r="T544">
        <v>0</v>
      </c>
      <c r="U544">
        <v>0</v>
      </c>
      <c r="V544">
        <v>1622347</v>
      </c>
      <c r="W544">
        <v>0</v>
      </c>
      <c r="X544">
        <v>0</v>
      </c>
      <c r="Y544">
        <v>0</v>
      </c>
      <c r="Z544">
        <v>0</v>
      </c>
      <c r="AA544">
        <v>0</v>
      </c>
      <c r="AB544">
        <v>0</v>
      </c>
      <c r="AC544">
        <v>0</v>
      </c>
      <c r="AD544">
        <v>0</v>
      </c>
      <c r="AE544">
        <v>0</v>
      </c>
      <c r="AF544">
        <v>0</v>
      </c>
      <c r="AG544">
        <v>0</v>
      </c>
      <c r="AH544">
        <v>0</v>
      </c>
      <c r="AI544">
        <v>0</v>
      </c>
      <c r="AJ544">
        <v>0</v>
      </c>
      <c r="AK544">
        <v>0</v>
      </c>
      <c r="AL544">
        <v>0</v>
      </c>
      <c r="AM544">
        <v>0</v>
      </c>
    </row>
    <row r="545" spans="1:39" x14ac:dyDescent="0.45">
      <c r="A545" t="s">
        <v>2718</v>
      </c>
      <c r="B545" t="s">
        <v>2719</v>
      </c>
      <c r="C545" t="s">
        <v>2720</v>
      </c>
      <c r="D545" t="s">
        <v>127</v>
      </c>
      <c r="E545" t="s">
        <v>128</v>
      </c>
      <c r="F545" t="s">
        <v>2721</v>
      </c>
      <c r="G545" t="s">
        <v>57</v>
      </c>
      <c r="H545" t="s">
        <v>46</v>
      </c>
      <c r="I545" t="s">
        <v>115</v>
      </c>
      <c r="J545" t="s">
        <v>334</v>
      </c>
      <c r="K545" t="s">
        <v>334</v>
      </c>
      <c r="L545">
        <v>5</v>
      </c>
      <c r="M545" s="1">
        <v>40057</v>
      </c>
      <c r="N545" s="2">
        <v>40057</v>
      </c>
      <c r="O545" t="s">
        <v>285</v>
      </c>
      <c r="P545">
        <v>2009</v>
      </c>
      <c r="Q545" s="1">
        <v>40358</v>
      </c>
      <c r="R545" s="1">
        <v>41677</v>
      </c>
      <c r="S545">
        <v>0</v>
      </c>
      <c r="T545">
        <v>18400000</v>
      </c>
      <c r="U545">
        <v>748000</v>
      </c>
      <c r="V545">
        <v>0</v>
      </c>
      <c r="W545">
        <v>0</v>
      </c>
      <c r="X545">
        <v>0</v>
      </c>
      <c r="Y545">
        <v>0</v>
      </c>
      <c r="Z545">
        <v>0</v>
      </c>
      <c r="AA545">
        <v>0</v>
      </c>
      <c r="AB545">
        <v>0</v>
      </c>
      <c r="AC545">
        <v>0</v>
      </c>
      <c r="AD545">
        <v>0</v>
      </c>
      <c r="AE545">
        <v>0</v>
      </c>
      <c r="AF545">
        <v>3400000</v>
      </c>
      <c r="AG545">
        <v>5000000</v>
      </c>
      <c r="AH545">
        <v>0</v>
      </c>
      <c r="AI545">
        <v>0</v>
      </c>
      <c r="AJ545">
        <v>0</v>
      </c>
      <c r="AK545">
        <v>0</v>
      </c>
      <c r="AL545">
        <v>0</v>
      </c>
      <c r="AM545">
        <v>0</v>
      </c>
    </row>
    <row r="546" spans="1:39" x14ac:dyDescent="0.45">
      <c r="A546" t="s">
        <v>2722</v>
      </c>
      <c r="B546" t="s">
        <v>2723</v>
      </c>
      <c r="C546" t="s">
        <v>2724</v>
      </c>
      <c r="D546" t="s">
        <v>258</v>
      </c>
      <c r="E546" t="s">
        <v>259</v>
      </c>
      <c r="F546" s="3">
        <v>90000</v>
      </c>
      <c r="G546" t="s">
        <v>57</v>
      </c>
      <c r="L546">
        <v>1</v>
      </c>
      <c r="M546" s="1">
        <v>41487</v>
      </c>
      <c r="N546" s="2">
        <v>41487</v>
      </c>
      <c r="O546" t="s">
        <v>276</v>
      </c>
      <c r="P546">
        <v>2013</v>
      </c>
      <c r="Q546" s="1">
        <v>41522</v>
      </c>
      <c r="R546" s="1">
        <v>41522</v>
      </c>
      <c r="S546">
        <v>90000</v>
      </c>
      <c r="T546">
        <v>0</v>
      </c>
      <c r="U546">
        <v>0</v>
      </c>
      <c r="V546">
        <v>0</v>
      </c>
      <c r="W546">
        <v>0</v>
      </c>
      <c r="X546">
        <v>0</v>
      </c>
      <c r="Y546">
        <v>0</v>
      </c>
      <c r="Z546">
        <v>0</v>
      </c>
      <c r="AA546">
        <v>0</v>
      </c>
      <c r="AB546">
        <v>0</v>
      </c>
      <c r="AC546">
        <v>0</v>
      </c>
      <c r="AD546">
        <v>0</v>
      </c>
      <c r="AE546">
        <v>0</v>
      </c>
      <c r="AF546">
        <v>0</v>
      </c>
      <c r="AG546">
        <v>0</v>
      </c>
      <c r="AH546">
        <v>0</v>
      </c>
      <c r="AI546">
        <v>0</v>
      </c>
      <c r="AJ546">
        <v>0</v>
      </c>
      <c r="AK546">
        <v>0</v>
      </c>
      <c r="AL546">
        <v>0</v>
      </c>
      <c r="AM546">
        <v>0</v>
      </c>
    </row>
    <row r="547" spans="1:39" x14ac:dyDescent="0.45">
      <c r="A547" t="s">
        <v>2725</v>
      </c>
      <c r="B547" t="s">
        <v>2726</v>
      </c>
      <c r="C547" t="s">
        <v>2727</v>
      </c>
      <c r="D547" t="s">
        <v>2728</v>
      </c>
      <c r="E547" t="s">
        <v>2729</v>
      </c>
      <c r="F547" t="s">
        <v>114</v>
      </c>
      <c r="G547" t="s">
        <v>57</v>
      </c>
      <c r="L547">
        <v>1</v>
      </c>
      <c r="M547" s="1">
        <v>40942</v>
      </c>
      <c r="N547" s="2">
        <v>40940</v>
      </c>
      <c r="O547" t="s">
        <v>132</v>
      </c>
      <c r="P547">
        <v>2012</v>
      </c>
      <c r="Q547" s="1">
        <v>41774</v>
      </c>
      <c r="R547" s="1">
        <v>41774</v>
      </c>
      <c r="S547">
        <v>0</v>
      </c>
      <c r="T547">
        <v>0</v>
      </c>
      <c r="U547">
        <v>0</v>
      </c>
      <c r="V547">
        <v>0</v>
      </c>
      <c r="W547">
        <v>0</v>
      </c>
      <c r="X547">
        <v>0</v>
      </c>
      <c r="Y547">
        <v>0</v>
      </c>
      <c r="Z547">
        <v>0</v>
      </c>
      <c r="AA547">
        <v>0</v>
      </c>
      <c r="AB547">
        <v>0</v>
      </c>
      <c r="AC547">
        <v>0</v>
      </c>
      <c r="AD547">
        <v>0</v>
      </c>
      <c r="AE547">
        <v>0</v>
      </c>
      <c r="AF547">
        <v>0</v>
      </c>
      <c r="AG547">
        <v>0</v>
      </c>
      <c r="AH547">
        <v>0</v>
      </c>
      <c r="AI547">
        <v>0</v>
      </c>
      <c r="AJ547">
        <v>0</v>
      </c>
      <c r="AK547">
        <v>0</v>
      </c>
      <c r="AL547">
        <v>0</v>
      </c>
      <c r="AM547">
        <v>0</v>
      </c>
    </row>
    <row r="548" spans="1:39" x14ac:dyDescent="0.45">
      <c r="A548" t="s">
        <v>2730</v>
      </c>
      <c r="B548" t="s">
        <v>2731</v>
      </c>
      <c r="C548" t="s">
        <v>2732</v>
      </c>
      <c r="D548" t="s">
        <v>1757</v>
      </c>
      <c r="E548" t="s">
        <v>1758</v>
      </c>
      <c r="F548" t="s">
        <v>2733</v>
      </c>
      <c r="G548" t="s">
        <v>57</v>
      </c>
      <c r="H548" t="s">
        <v>46</v>
      </c>
      <c r="I548" t="s">
        <v>81</v>
      </c>
      <c r="J548" t="s">
        <v>82</v>
      </c>
      <c r="K548" t="s">
        <v>82</v>
      </c>
      <c r="L548">
        <v>1</v>
      </c>
      <c r="Q548" s="1">
        <v>40877</v>
      </c>
      <c r="R548" s="1">
        <v>40877</v>
      </c>
      <c r="S548">
        <v>0</v>
      </c>
      <c r="T548">
        <v>2012700</v>
      </c>
      <c r="U548">
        <v>0</v>
      </c>
      <c r="V548">
        <v>0</v>
      </c>
      <c r="W548">
        <v>0</v>
      </c>
      <c r="X548">
        <v>0</v>
      </c>
      <c r="Y548">
        <v>0</v>
      </c>
      <c r="Z548">
        <v>0</v>
      </c>
      <c r="AA548">
        <v>0</v>
      </c>
      <c r="AB548">
        <v>0</v>
      </c>
      <c r="AC548">
        <v>0</v>
      </c>
      <c r="AD548">
        <v>0</v>
      </c>
      <c r="AE548">
        <v>0</v>
      </c>
      <c r="AF548">
        <v>0</v>
      </c>
      <c r="AG548">
        <v>0</v>
      </c>
      <c r="AH548">
        <v>0</v>
      </c>
      <c r="AI548">
        <v>0</v>
      </c>
      <c r="AJ548">
        <v>0</v>
      </c>
      <c r="AK548">
        <v>0</v>
      </c>
      <c r="AL548">
        <v>0</v>
      </c>
      <c r="AM548">
        <v>0</v>
      </c>
    </row>
    <row r="549" spans="1:39" x14ac:dyDescent="0.45">
      <c r="A549" t="s">
        <v>2734</v>
      </c>
      <c r="B549" t="s">
        <v>2735</v>
      </c>
      <c r="C549" t="s">
        <v>2736</v>
      </c>
      <c r="D549" t="s">
        <v>293</v>
      </c>
      <c r="E549" t="s">
        <v>294</v>
      </c>
      <c r="F549" t="s">
        <v>2737</v>
      </c>
      <c r="G549" t="s">
        <v>57</v>
      </c>
      <c r="H549" t="s">
        <v>46</v>
      </c>
      <c r="I549" t="s">
        <v>267</v>
      </c>
      <c r="J549" t="s">
        <v>268</v>
      </c>
      <c r="K549" t="s">
        <v>268</v>
      </c>
      <c r="L549">
        <v>2</v>
      </c>
      <c r="M549" s="1">
        <v>41275</v>
      </c>
      <c r="N549" s="2">
        <v>41275</v>
      </c>
      <c r="O549" t="s">
        <v>164</v>
      </c>
      <c r="P549">
        <v>2013</v>
      </c>
      <c r="Q549" s="1">
        <v>41624</v>
      </c>
      <c r="R549" s="1">
        <v>41974</v>
      </c>
      <c r="S549">
        <v>750000</v>
      </c>
      <c r="T549">
        <v>3600000</v>
      </c>
      <c r="U549">
        <v>0</v>
      </c>
      <c r="V549">
        <v>0</v>
      </c>
      <c r="W549">
        <v>0</v>
      </c>
      <c r="X549">
        <v>0</v>
      </c>
      <c r="Y549">
        <v>0</v>
      </c>
      <c r="Z549">
        <v>0</v>
      </c>
      <c r="AA549">
        <v>0</v>
      </c>
      <c r="AB549">
        <v>0</v>
      </c>
      <c r="AC549">
        <v>0</v>
      </c>
      <c r="AD549">
        <v>0</v>
      </c>
      <c r="AE549">
        <v>0</v>
      </c>
      <c r="AF549">
        <v>0</v>
      </c>
      <c r="AG549">
        <v>0</v>
      </c>
      <c r="AH549">
        <v>0</v>
      </c>
      <c r="AI549">
        <v>0</v>
      </c>
      <c r="AJ549">
        <v>0</v>
      </c>
      <c r="AK549">
        <v>0</v>
      </c>
      <c r="AL549">
        <v>0</v>
      </c>
      <c r="AM549">
        <v>0</v>
      </c>
    </row>
    <row r="550" spans="1:39" x14ac:dyDescent="0.45">
      <c r="A550" t="s">
        <v>2738</v>
      </c>
      <c r="B550" t="s">
        <v>2739</v>
      </c>
      <c r="C550" t="s">
        <v>2740</v>
      </c>
      <c r="D550" t="s">
        <v>2741</v>
      </c>
      <c r="E550" t="s">
        <v>1841</v>
      </c>
      <c r="F550" t="s">
        <v>114</v>
      </c>
      <c r="G550" t="s">
        <v>57</v>
      </c>
      <c r="H550" t="s">
        <v>46</v>
      </c>
      <c r="I550" t="s">
        <v>81</v>
      </c>
      <c r="J550" t="s">
        <v>82</v>
      </c>
      <c r="K550" t="s">
        <v>2742</v>
      </c>
      <c r="L550">
        <v>1</v>
      </c>
      <c r="M550" s="1">
        <v>40212</v>
      </c>
      <c r="N550" s="2">
        <v>40210</v>
      </c>
      <c r="O550" t="s">
        <v>118</v>
      </c>
      <c r="P550">
        <v>2010</v>
      </c>
      <c r="Q550" s="1">
        <v>40217</v>
      </c>
      <c r="R550" s="1">
        <v>40217</v>
      </c>
      <c r="S550">
        <v>0</v>
      </c>
      <c r="T550">
        <v>0</v>
      </c>
      <c r="U550">
        <v>0</v>
      </c>
      <c r="V550">
        <v>0</v>
      </c>
      <c r="W550">
        <v>0</v>
      </c>
      <c r="X550">
        <v>0</v>
      </c>
      <c r="Y550">
        <v>0</v>
      </c>
      <c r="Z550">
        <v>0</v>
      </c>
      <c r="AA550">
        <v>0</v>
      </c>
      <c r="AB550">
        <v>0</v>
      </c>
      <c r="AC550">
        <v>0</v>
      </c>
      <c r="AD550">
        <v>0</v>
      </c>
      <c r="AE550">
        <v>0</v>
      </c>
      <c r="AF550">
        <v>0</v>
      </c>
      <c r="AG550">
        <v>0</v>
      </c>
      <c r="AH550">
        <v>0</v>
      </c>
      <c r="AI550">
        <v>0</v>
      </c>
      <c r="AJ550">
        <v>0</v>
      </c>
      <c r="AK550">
        <v>0</v>
      </c>
      <c r="AL550">
        <v>0</v>
      </c>
      <c r="AM550">
        <v>0</v>
      </c>
    </row>
    <row r="551" spans="1:39" x14ac:dyDescent="0.45">
      <c r="A551" t="s">
        <v>2743</v>
      </c>
      <c r="B551" t="s">
        <v>2744</v>
      </c>
      <c r="C551" t="s">
        <v>2745</v>
      </c>
      <c r="D551" t="s">
        <v>293</v>
      </c>
      <c r="E551" t="s">
        <v>294</v>
      </c>
      <c r="F551" t="s">
        <v>2746</v>
      </c>
      <c r="G551" t="s">
        <v>57</v>
      </c>
      <c r="H551" t="s">
        <v>46</v>
      </c>
      <c r="I551" t="s">
        <v>58</v>
      </c>
      <c r="J551" t="s">
        <v>198</v>
      </c>
      <c r="K551" t="s">
        <v>2747</v>
      </c>
      <c r="L551">
        <v>3</v>
      </c>
      <c r="M551" s="1">
        <v>36678</v>
      </c>
      <c r="N551" s="2">
        <v>36678</v>
      </c>
      <c r="O551" t="s">
        <v>643</v>
      </c>
      <c r="P551">
        <v>2000</v>
      </c>
      <c r="Q551" s="1">
        <v>41079</v>
      </c>
      <c r="R551" s="1">
        <v>41878</v>
      </c>
      <c r="S551">
        <v>0</v>
      </c>
      <c r="T551">
        <v>39610000</v>
      </c>
      <c r="U551">
        <v>0</v>
      </c>
      <c r="V551">
        <v>0</v>
      </c>
      <c r="W551">
        <v>0</v>
      </c>
      <c r="X551">
        <v>0</v>
      </c>
      <c r="Y551">
        <v>0</v>
      </c>
      <c r="Z551">
        <v>0</v>
      </c>
      <c r="AA551">
        <v>0</v>
      </c>
      <c r="AB551">
        <v>0</v>
      </c>
      <c r="AC551">
        <v>0</v>
      </c>
      <c r="AD551">
        <v>0</v>
      </c>
      <c r="AE551">
        <v>0</v>
      </c>
      <c r="AF551">
        <v>16850000</v>
      </c>
      <c r="AG551">
        <v>0</v>
      </c>
      <c r="AH551">
        <v>0</v>
      </c>
      <c r="AI551">
        <v>0</v>
      </c>
      <c r="AJ551">
        <v>0</v>
      </c>
      <c r="AK551">
        <v>0</v>
      </c>
      <c r="AL551">
        <v>0</v>
      </c>
      <c r="AM551">
        <v>0</v>
      </c>
    </row>
    <row r="552" spans="1:39" x14ac:dyDescent="0.45">
      <c r="A552" t="s">
        <v>2748</v>
      </c>
      <c r="B552" t="s">
        <v>2749</v>
      </c>
      <c r="C552" t="s">
        <v>2750</v>
      </c>
      <c r="D552" t="s">
        <v>293</v>
      </c>
      <c r="E552" t="s">
        <v>294</v>
      </c>
      <c r="F552" t="s">
        <v>2751</v>
      </c>
      <c r="G552" t="s">
        <v>57</v>
      </c>
      <c r="H552" t="s">
        <v>46</v>
      </c>
      <c r="I552" t="s">
        <v>148</v>
      </c>
      <c r="J552" t="s">
        <v>149</v>
      </c>
      <c r="K552" t="s">
        <v>2752</v>
      </c>
      <c r="L552">
        <v>1</v>
      </c>
      <c r="M552" s="1">
        <v>40544</v>
      </c>
      <c r="N552" s="2">
        <v>40544</v>
      </c>
      <c r="O552" t="s">
        <v>528</v>
      </c>
      <c r="P552">
        <v>2011</v>
      </c>
      <c r="Q552" s="1">
        <v>40865</v>
      </c>
      <c r="R552" s="1">
        <v>40865</v>
      </c>
      <c r="S552">
        <v>2250180</v>
      </c>
      <c r="T552">
        <v>0</v>
      </c>
      <c r="U552">
        <v>0</v>
      </c>
      <c r="V552">
        <v>0</v>
      </c>
      <c r="W552">
        <v>0</v>
      </c>
      <c r="X552">
        <v>0</v>
      </c>
      <c r="Y552">
        <v>0</v>
      </c>
      <c r="Z552">
        <v>0</v>
      </c>
      <c r="AA552">
        <v>0</v>
      </c>
      <c r="AB552">
        <v>0</v>
      </c>
      <c r="AC552">
        <v>0</v>
      </c>
      <c r="AD552">
        <v>0</v>
      </c>
      <c r="AE552">
        <v>0</v>
      </c>
      <c r="AF552">
        <v>0</v>
      </c>
      <c r="AG552">
        <v>0</v>
      </c>
      <c r="AH552">
        <v>0</v>
      </c>
      <c r="AI552">
        <v>0</v>
      </c>
      <c r="AJ552">
        <v>0</v>
      </c>
      <c r="AK552">
        <v>0</v>
      </c>
      <c r="AL552">
        <v>0</v>
      </c>
      <c r="AM552">
        <v>0</v>
      </c>
    </row>
    <row r="553" spans="1:39" x14ac:dyDescent="0.45">
      <c r="A553" t="s">
        <v>2753</v>
      </c>
      <c r="B553" t="s">
        <v>2754</v>
      </c>
      <c r="C553" t="s">
        <v>2755</v>
      </c>
      <c r="D553" t="s">
        <v>258</v>
      </c>
      <c r="E553" t="s">
        <v>259</v>
      </c>
      <c r="F553" s="3">
        <v>60000</v>
      </c>
      <c r="G553" t="s">
        <v>57</v>
      </c>
      <c r="H553" t="s">
        <v>46</v>
      </c>
      <c r="I553" t="s">
        <v>47</v>
      </c>
      <c r="J553" t="s">
        <v>48</v>
      </c>
      <c r="K553" t="s">
        <v>49</v>
      </c>
      <c r="L553">
        <v>1</v>
      </c>
      <c r="M553" s="1">
        <v>40193</v>
      </c>
      <c r="N553" s="2">
        <v>40179</v>
      </c>
      <c r="O553" t="s">
        <v>118</v>
      </c>
      <c r="P553">
        <v>2010</v>
      </c>
      <c r="Q553" s="1">
        <v>41687</v>
      </c>
      <c r="R553" s="1">
        <v>41687</v>
      </c>
      <c r="S553">
        <v>0</v>
      </c>
      <c r="T553">
        <v>0</v>
      </c>
      <c r="U553">
        <v>60000</v>
      </c>
      <c r="V553">
        <v>0</v>
      </c>
      <c r="W553">
        <v>0</v>
      </c>
      <c r="X553">
        <v>0</v>
      </c>
      <c r="Y553">
        <v>0</v>
      </c>
      <c r="Z553">
        <v>0</v>
      </c>
      <c r="AA553">
        <v>0</v>
      </c>
      <c r="AB553">
        <v>0</v>
      </c>
      <c r="AC553">
        <v>0</v>
      </c>
      <c r="AD553">
        <v>0</v>
      </c>
      <c r="AE553">
        <v>0</v>
      </c>
      <c r="AF553">
        <v>0</v>
      </c>
      <c r="AG553">
        <v>0</v>
      </c>
      <c r="AH553">
        <v>0</v>
      </c>
      <c r="AI553">
        <v>0</v>
      </c>
      <c r="AJ553">
        <v>0</v>
      </c>
      <c r="AK553">
        <v>0</v>
      </c>
      <c r="AL553">
        <v>0</v>
      </c>
      <c r="AM553">
        <v>0</v>
      </c>
    </row>
    <row r="554" spans="1:39" x14ac:dyDescent="0.45">
      <c r="A554" t="s">
        <v>2756</v>
      </c>
      <c r="B554" t="s">
        <v>2757</v>
      </c>
      <c r="C554" t="s">
        <v>2758</v>
      </c>
      <c r="D554" t="s">
        <v>1757</v>
      </c>
      <c r="E554" t="s">
        <v>1758</v>
      </c>
      <c r="F554" t="s">
        <v>73</v>
      </c>
      <c r="G554" t="s">
        <v>57</v>
      </c>
      <c r="H554" t="s">
        <v>46</v>
      </c>
      <c r="I554" t="s">
        <v>2759</v>
      </c>
      <c r="J554" t="s">
        <v>2760</v>
      </c>
      <c r="K554" t="s">
        <v>2761</v>
      </c>
      <c r="L554">
        <v>1</v>
      </c>
      <c r="M554" s="1">
        <v>39814</v>
      </c>
      <c r="N554" s="2">
        <v>39814</v>
      </c>
      <c r="O554" t="s">
        <v>188</v>
      </c>
      <c r="P554">
        <v>2009</v>
      </c>
      <c r="Q554" s="1">
        <v>40959</v>
      </c>
      <c r="R554" s="1">
        <v>40959</v>
      </c>
      <c r="S554">
        <v>1500000</v>
      </c>
      <c r="T554">
        <v>0</v>
      </c>
      <c r="U554">
        <v>0</v>
      </c>
      <c r="V554">
        <v>0</v>
      </c>
      <c r="W554">
        <v>0</v>
      </c>
      <c r="X554">
        <v>0</v>
      </c>
      <c r="Y554">
        <v>0</v>
      </c>
      <c r="Z554">
        <v>0</v>
      </c>
      <c r="AA554">
        <v>0</v>
      </c>
      <c r="AB554">
        <v>0</v>
      </c>
      <c r="AC554">
        <v>0</v>
      </c>
      <c r="AD554">
        <v>0</v>
      </c>
      <c r="AE554">
        <v>0</v>
      </c>
      <c r="AF554">
        <v>0</v>
      </c>
      <c r="AG554">
        <v>0</v>
      </c>
      <c r="AH554">
        <v>0</v>
      </c>
      <c r="AI554">
        <v>0</v>
      </c>
      <c r="AJ554">
        <v>0</v>
      </c>
      <c r="AK554">
        <v>0</v>
      </c>
      <c r="AL554">
        <v>0</v>
      </c>
      <c r="AM554">
        <v>0</v>
      </c>
    </row>
    <row r="555" spans="1:39" x14ac:dyDescent="0.45">
      <c r="A555" t="s">
        <v>2762</v>
      </c>
      <c r="B555" t="s">
        <v>2763</v>
      </c>
      <c r="C555" t="s">
        <v>2764</v>
      </c>
      <c r="D555" t="s">
        <v>1757</v>
      </c>
      <c r="E555" t="s">
        <v>1758</v>
      </c>
      <c r="F555" t="s">
        <v>2765</v>
      </c>
      <c r="G555" t="s">
        <v>57</v>
      </c>
      <c r="H555" t="s">
        <v>46</v>
      </c>
      <c r="I555" t="s">
        <v>1228</v>
      </c>
      <c r="J555" t="s">
        <v>1229</v>
      </c>
      <c r="K555" t="s">
        <v>1229</v>
      </c>
      <c r="L555">
        <v>4</v>
      </c>
      <c r="M555" s="1">
        <v>36526</v>
      </c>
      <c r="N555" s="2">
        <v>36526</v>
      </c>
      <c r="O555" t="s">
        <v>255</v>
      </c>
      <c r="P555">
        <v>2000</v>
      </c>
      <c r="Q555" s="1">
        <v>39065</v>
      </c>
      <c r="R555" s="1">
        <v>41736</v>
      </c>
      <c r="S555">
        <v>0</v>
      </c>
      <c r="T555">
        <v>33000000</v>
      </c>
      <c r="U555">
        <v>0</v>
      </c>
      <c r="V555">
        <v>0</v>
      </c>
      <c r="W555">
        <v>0</v>
      </c>
      <c r="X555">
        <v>0</v>
      </c>
      <c r="Y555">
        <v>0</v>
      </c>
      <c r="Z555">
        <v>0</v>
      </c>
      <c r="AA555">
        <v>550000000</v>
      </c>
      <c r="AB555">
        <v>0</v>
      </c>
      <c r="AC555">
        <v>0</v>
      </c>
      <c r="AD555">
        <v>0</v>
      </c>
      <c r="AE555">
        <v>0</v>
      </c>
      <c r="AF555">
        <v>0</v>
      </c>
      <c r="AG555">
        <v>0</v>
      </c>
      <c r="AH555">
        <v>27000000</v>
      </c>
      <c r="AI555">
        <v>0</v>
      </c>
      <c r="AJ555">
        <v>0</v>
      </c>
      <c r="AK555">
        <v>0</v>
      </c>
      <c r="AL555">
        <v>0</v>
      </c>
      <c r="AM555">
        <v>0</v>
      </c>
    </row>
    <row r="556" spans="1:39" x14ac:dyDescent="0.45">
      <c r="A556" t="s">
        <v>2766</v>
      </c>
      <c r="B556" t="s">
        <v>2767</v>
      </c>
      <c r="C556" t="s">
        <v>2768</v>
      </c>
      <c r="D556" t="s">
        <v>2769</v>
      </c>
      <c r="E556" t="s">
        <v>1758</v>
      </c>
      <c r="F556" t="s">
        <v>2770</v>
      </c>
      <c r="G556" t="s">
        <v>57</v>
      </c>
      <c r="H556" t="s">
        <v>46</v>
      </c>
      <c r="I556" t="s">
        <v>47</v>
      </c>
      <c r="J556" t="s">
        <v>48</v>
      </c>
      <c r="K556" t="s">
        <v>49</v>
      </c>
      <c r="L556">
        <v>2</v>
      </c>
      <c r="M556" s="1">
        <v>39448</v>
      </c>
      <c r="N556" s="2">
        <v>39448</v>
      </c>
      <c r="O556" t="s">
        <v>181</v>
      </c>
      <c r="P556">
        <v>2008</v>
      </c>
      <c r="Q556" s="1">
        <v>41408</v>
      </c>
      <c r="R556" s="1">
        <v>41716</v>
      </c>
      <c r="S556">
        <v>0</v>
      </c>
      <c r="T556">
        <v>9000000</v>
      </c>
      <c r="U556">
        <v>0</v>
      </c>
      <c r="V556">
        <v>0</v>
      </c>
      <c r="W556">
        <v>0</v>
      </c>
      <c r="X556">
        <v>0</v>
      </c>
      <c r="Y556">
        <v>0</v>
      </c>
      <c r="Z556">
        <v>0</v>
      </c>
      <c r="AA556">
        <v>0</v>
      </c>
      <c r="AB556">
        <v>0</v>
      </c>
      <c r="AC556">
        <v>0</v>
      </c>
      <c r="AD556">
        <v>0</v>
      </c>
      <c r="AE556">
        <v>0</v>
      </c>
      <c r="AF556">
        <v>3000000</v>
      </c>
      <c r="AG556">
        <v>6000000</v>
      </c>
      <c r="AH556">
        <v>0</v>
      </c>
      <c r="AI556">
        <v>0</v>
      </c>
      <c r="AJ556">
        <v>0</v>
      </c>
      <c r="AK556">
        <v>0</v>
      </c>
      <c r="AL556">
        <v>0</v>
      </c>
      <c r="AM556">
        <v>0</v>
      </c>
    </row>
    <row r="557" spans="1:39" x14ac:dyDescent="0.45">
      <c r="A557" t="s">
        <v>2771</v>
      </c>
      <c r="B557" t="s">
        <v>2772</v>
      </c>
      <c r="C557" t="s">
        <v>2773</v>
      </c>
      <c r="F557" s="3">
        <v>30000</v>
      </c>
      <c r="G557" t="s">
        <v>57</v>
      </c>
      <c r="L557">
        <v>1</v>
      </c>
      <c r="M557" s="1">
        <v>41718</v>
      </c>
      <c r="N557" s="2">
        <v>41699</v>
      </c>
      <c r="O557" t="s">
        <v>84</v>
      </c>
      <c r="P557">
        <v>2014</v>
      </c>
      <c r="Q557" s="1">
        <v>41718</v>
      </c>
      <c r="R557" s="1">
        <v>41718</v>
      </c>
      <c r="S557">
        <v>30000</v>
      </c>
      <c r="T557">
        <v>0</v>
      </c>
      <c r="U557">
        <v>0</v>
      </c>
      <c r="V557">
        <v>0</v>
      </c>
      <c r="W557">
        <v>0</v>
      </c>
      <c r="X557">
        <v>0</v>
      </c>
      <c r="Y557">
        <v>0</v>
      </c>
      <c r="Z557">
        <v>0</v>
      </c>
      <c r="AA557">
        <v>0</v>
      </c>
      <c r="AB557">
        <v>0</v>
      </c>
      <c r="AC557">
        <v>0</v>
      </c>
      <c r="AD557">
        <v>0</v>
      </c>
      <c r="AE557">
        <v>0</v>
      </c>
      <c r="AF557">
        <v>0</v>
      </c>
      <c r="AG557">
        <v>0</v>
      </c>
      <c r="AH557">
        <v>0</v>
      </c>
      <c r="AI557">
        <v>0</v>
      </c>
      <c r="AJ557">
        <v>0</v>
      </c>
      <c r="AK557">
        <v>0</v>
      </c>
      <c r="AL557">
        <v>0</v>
      </c>
      <c r="AM557">
        <v>0</v>
      </c>
    </row>
    <row r="558" spans="1:39" x14ac:dyDescent="0.45">
      <c r="A558" t="s">
        <v>2774</v>
      </c>
      <c r="B558" t="s">
        <v>2775</v>
      </c>
      <c r="C558" t="s">
        <v>2776</v>
      </c>
      <c r="D558" t="s">
        <v>2777</v>
      </c>
      <c r="E558" t="s">
        <v>108</v>
      </c>
      <c r="F558" t="s">
        <v>2778</v>
      </c>
      <c r="G558" t="s">
        <v>57</v>
      </c>
      <c r="H558" t="s">
        <v>46</v>
      </c>
      <c r="I558" t="s">
        <v>299</v>
      </c>
      <c r="J558" t="s">
        <v>300</v>
      </c>
      <c r="K558" t="s">
        <v>300</v>
      </c>
      <c r="L558">
        <v>1</v>
      </c>
      <c r="M558" s="1">
        <v>39448</v>
      </c>
      <c r="N558" s="2">
        <v>39448</v>
      </c>
      <c r="O558" t="s">
        <v>181</v>
      </c>
      <c r="P558">
        <v>2008</v>
      </c>
      <c r="Q558" s="1">
        <v>40736</v>
      </c>
      <c r="R558" s="1">
        <v>40736</v>
      </c>
      <c r="S558">
        <v>0</v>
      </c>
      <c r="T558">
        <v>6467283</v>
      </c>
      <c r="U558">
        <v>0</v>
      </c>
      <c r="V558">
        <v>0</v>
      </c>
      <c r="W558">
        <v>0</v>
      </c>
      <c r="X558">
        <v>0</v>
      </c>
      <c r="Y558">
        <v>0</v>
      </c>
      <c r="Z558">
        <v>0</v>
      </c>
      <c r="AA558">
        <v>0</v>
      </c>
      <c r="AB558">
        <v>0</v>
      </c>
      <c r="AC558">
        <v>0</v>
      </c>
      <c r="AD558">
        <v>0</v>
      </c>
      <c r="AE558">
        <v>0</v>
      </c>
      <c r="AF558">
        <v>6467283</v>
      </c>
      <c r="AG558">
        <v>0</v>
      </c>
      <c r="AH558">
        <v>0</v>
      </c>
      <c r="AI558">
        <v>0</v>
      </c>
      <c r="AJ558">
        <v>0</v>
      </c>
      <c r="AK558">
        <v>0</v>
      </c>
      <c r="AL558">
        <v>0</v>
      </c>
      <c r="AM558">
        <v>0</v>
      </c>
    </row>
    <row r="559" spans="1:39" x14ac:dyDescent="0.45">
      <c r="A559" t="s">
        <v>2779</v>
      </c>
      <c r="B559" t="s">
        <v>2780</v>
      </c>
      <c r="C559" t="s">
        <v>2781</v>
      </c>
      <c r="D559" t="s">
        <v>1757</v>
      </c>
      <c r="E559" t="s">
        <v>1758</v>
      </c>
      <c r="F559" t="s">
        <v>2782</v>
      </c>
      <c r="G559" t="s">
        <v>57</v>
      </c>
      <c r="H559" t="s">
        <v>74</v>
      </c>
      <c r="J559" t="s">
        <v>75</v>
      </c>
      <c r="K559" t="s">
        <v>2783</v>
      </c>
      <c r="L559">
        <v>2</v>
      </c>
      <c r="M559" s="1">
        <v>39448</v>
      </c>
      <c r="N559" s="2">
        <v>39448</v>
      </c>
      <c r="O559" t="s">
        <v>181</v>
      </c>
      <c r="P559">
        <v>2008</v>
      </c>
      <c r="Q559" s="1">
        <v>40994</v>
      </c>
      <c r="R559" s="1">
        <v>41936</v>
      </c>
      <c r="S559">
        <v>0</v>
      </c>
      <c r="T559">
        <v>8140565</v>
      </c>
      <c r="U559">
        <v>0</v>
      </c>
      <c r="V559">
        <v>0</v>
      </c>
      <c r="W559">
        <v>0</v>
      </c>
      <c r="X559">
        <v>0</v>
      </c>
      <c r="Y559">
        <v>0</v>
      </c>
      <c r="Z559">
        <v>0</v>
      </c>
      <c r="AA559">
        <v>0</v>
      </c>
      <c r="AB559">
        <v>0</v>
      </c>
      <c r="AC559">
        <v>0</v>
      </c>
      <c r="AD559">
        <v>0</v>
      </c>
      <c r="AE559">
        <v>0</v>
      </c>
      <c r="AF559">
        <v>0</v>
      </c>
      <c r="AG559">
        <v>0</v>
      </c>
      <c r="AH559">
        <v>0</v>
      </c>
      <c r="AI559">
        <v>0</v>
      </c>
      <c r="AJ559">
        <v>0</v>
      </c>
      <c r="AK559">
        <v>0</v>
      </c>
      <c r="AL559">
        <v>0</v>
      </c>
      <c r="AM559">
        <v>0</v>
      </c>
    </row>
    <row r="560" spans="1:39" x14ac:dyDescent="0.45">
      <c r="A560" t="s">
        <v>2784</v>
      </c>
      <c r="B560" t="s">
        <v>2785</v>
      </c>
      <c r="C560" t="s">
        <v>2786</v>
      </c>
      <c r="D560" t="s">
        <v>2787</v>
      </c>
      <c r="E560" t="s">
        <v>572</v>
      </c>
      <c r="F560" t="s">
        <v>114</v>
      </c>
      <c r="G560" t="s">
        <v>57</v>
      </c>
      <c r="H560" t="s">
        <v>46</v>
      </c>
      <c r="I560" t="s">
        <v>58</v>
      </c>
      <c r="J560" t="s">
        <v>198</v>
      </c>
      <c r="K560" t="s">
        <v>199</v>
      </c>
      <c r="L560">
        <v>1</v>
      </c>
      <c r="M560" s="1">
        <v>40909</v>
      </c>
      <c r="N560" s="2">
        <v>40909</v>
      </c>
      <c r="O560" t="s">
        <v>132</v>
      </c>
      <c r="P560">
        <v>2012</v>
      </c>
      <c r="Q560" s="1">
        <v>41136</v>
      </c>
      <c r="R560" s="1">
        <v>41136</v>
      </c>
      <c r="S560">
        <v>0</v>
      </c>
      <c r="T560">
        <v>0</v>
      </c>
      <c r="U560">
        <v>0</v>
      </c>
      <c r="V560">
        <v>0</v>
      </c>
      <c r="W560">
        <v>0</v>
      </c>
      <c r="X560">
        <v>0</v>
      </c>
      <c r="Y560">
        <v>0</v>
      </c>
      <c r="Z560">
        <v>0</v>
      </c>
      <c r="AA560">
        <v>0</v>
      </c>
      <c r="AB560">
        <v>0</v>
      </c>
      <c r="AC560">
        <v>0</v>
      </c>
      <c r="AD560">
        <v>0</v>
      </c>
      <c r="AE560">
        <v>0</v>
      </c>
      <c r="AF560">
        <v>0</v>
      </c>
      <c r="AG560">
        <v>0</v>
      </c>
      <c r="AH560">
        <v>0</v>
      </c>
      <c r="AI560">
        <v>0</v>
      </c>
      <c r="AJ560">
        <v>0</v>
      </c>
      <c r="AK560">
        <v>0</v>
      </c>
      <c r="AL560">
        <v>0</v>
      </c>
      <c r="AM560">
        <v>0</v>
      </c>
    </row>
    <row r="561" spans="1:39" x14ac:dyDescent="0.45">
      <c r="A561" t="s">
        <v>2788</v>
      </c>
      <c r="B561" t="s">
        <v>2789</v>
      </c>
      <c r="C561" t="s">
        <v>2790</v>
      </c>
      <c r="D561" t="s">
        <v>2791</v>
      </c>
      <c r="E561" t="s">
        <v>1951</v>
      </c>
      <c r="F561" t="s">
        <v>2792</v>
      </c>
      <c r="G561" t="s">
        <v>57</v>
      </c>
      <c r="H561" t="s">
        <v>1146</v>
      </c>
      <c r="J561" t="s">
        <v>2793</v>
      </c>
      <c r="K561" t="s">
        <v>2793</v>
      </c>
      <c r="L561">
        <v>1</v>
      </c>
      <c r="M561" s="1">
        <v>40179</v>
      </c>
      <c r="N561" s="2">
        <v>40179</v>
      </c>
      <c r="O561" t="s">
        <v>118</v>
      </c>
      <c r="P561">
        <v>2010</v>
      </c>
      <c r="Q561" s="1">
        <v>41926</v>
      </c>
      <c r="R561" s="1">
        <v>41926</v>
      </c>
      <c r="S561">
        <v>0</v>
      </c>
      <c r="T561">
        <v>3986362</v>
      </c>
      <c r="U561">
        <v>0</v>
      </c>
      <c r="V561">
        <v>0</v>
      </c>
      <c r="W561">
        <v>0</v>
      </c>
      <c r="X561">
        <v>0</v>
      </c>
      <c r="Y561">
        <v>0</v>
      </c>
      <c r="Z561">
        <v>0</v>
      </c>
      <c r="AA561">
        <v>0</v>
      </c>
      <c r="AB561">
        <v>0</v>
      </c>
      <c r="AC561">
        <v>0</v>
      </c>
      <c r="AD561">
        <v>0</v>
      </c>
      <c r="AE561">
        <v>0</v>
      </c>
      <c r="AF561">
        <v>0</v>
      </c>
      <c r="AG561">
        <v>3986362</v>
      </c>
      <c r="AH561">
        <v>0</v>
      </c>
      <c r="AI561">
        <v>0</v>
      </c>
      <c r="AJ561">
        <v>0</v>
      </c>
      <c r="AK561">
        <v>0</v>
      </c>
      <c r="AL561">
        <v>0</v>
      </c>
      <c r="AM561">
        <v>0</v>
      </c>
    </row>
    <row r="562" spans="1:39" x14ac:dyDescent="0.45">
      <c r="A562" t="s">
        <v>2794</v>
      </c>
      <c r="B562" t="s">
        <v>2795</v>
      </c>
      <c r="C562" t="s">
        <v>2796</v>
      </c>
      <c r="D562" t="s">
        <v>2797</v>
      </c>
      <c r="E562" t="s">
        <v>2798</v>
      </c>
      <c r="F562" t="s">
        <v>2799</v>
      </c>
      <c r="G562" t="s">
        <v>57</v>
      </c>
      <c r="H562" t="s">
        <v>74</v>
      </c>
      <c r="J562" t="s">
        <v>75</v>
      </c>
      <c r="K562" t="s">
        <v>2800</v>
      </c>
      <c r="L562">
        <v>8</v>
      </c>
      <c r="M562" s="1">
        <v>38718</v>
      </c>
      <c r="N562" s="2">
        <v>38718</v>
      </c>
      <c r="O562" t="s">
        <v>430</v>
      </c>
      <c r="P562">
        <v>2006</v>
      </c>
      <c r="Q562" s="1">
        <v>39448</v>
      </c>
      <c r="R562" s="1">
        <v>41374</v>
      </c>
      <c r="S562">
        <v>0</v>
      </c>
      <c r="T562">
        <v>21870400</v>
      </c>
      <c r="U562">
        <v>0</v>
      </c>
      <c r="V562">
        <v>0</v>
      </c>
      <c r="W562">
        <v>0</v>
      </c>
      <c r="X562">
        <v>1360000</v>
      </c>
      <c r="Y562">
        <v>800000</v>
      </c>
      <c r="Z562">
        <v>1530000</v>
      </c>
      <c r="AA562">
        <v>0</v>
      </c>
      <c r="AB562">
        <v>0</v>
      </c>
      <c r="AC562">
        <v>0</v>
      </c>
      <c r="AD562">
        <v>0</v>
      </c>
      <c r="AE562">
        <v>0</v>
      </c>
      <c r="AF562">
        <v>3870000</v>
      </c>
      <c r="AG562">
        <v>10000000</v>
      </c>
      <c r="AH562">
        <v>0</v>
      </c>
      <c r="AI562">
        <v>0</v>
      </c>
      <c r="AJ562">
        <v>0</v>
      </c>
      <c r="AK562">
        <v>0</v>
      </c>
      <c r="AL562">
        <v>0</v>
      </c>
      <c r="AM562">
        <v>0</v>
      </c>
    </row>
    <row r="563" spans="1:39" x14ac:dyDescent="0.45">
      <c r="A563" t="s">
        <v>2801</v>
      </c>
      <c r="B563" t="s">
        <v>2802</v>
      </c>
      <c r="C563" t="s">
        <v>2796</v>
      </c>
      <c r="D563" t="s">
        <v>2803</v>
      </c>
      <c r="E563" t="s">
        <v>2804</v>
      </c>
      <c r="F563" t="s">
        <v>2805</v>
      </c>
      <c r="G563" t="s">
        <v>57</v>
      </c>
      <c r="H563" t="s">
        <v>46</v>
      </c>
      <c r="I563" t="s">
        <v>58</v>
      </c>
      <c r="J563" t="s">
        <v>198</v>
      </c>
      <c r="K563" t="s">
        <v>1247</v>
      </c>
      <c r="L563">
        <v>4</v>
      </c>
      <c r="M563" s="1">
        <v>40179</v>
      </c>
      <c r="N563" s="2">
        <v>40179</v>
      </c>
      <c r="O563" t="s">
        <v>118</v>
      </c>
      <c r="P563">
        <v>2010</v>
      </c>
      <c r="Q563" s="1">
        <v>40521</v>
      </c>
      <c r="R563" s="1">
        <v>41710</v>
      </c>
      <c r="S563">
        <v>0</v>
      </c>
      <c r="T563">
        <v>14130737</v>
      </c>
      <c r="U563">
        <v>0</v>
      </c>
      <c r="V563">
        <v>0</v>
      </c>
      <c r="W563">
        <v>0</v>
      </c>
      <c r="X563">
        <v>0</v>
      </c>
      <c r="Y563">
        <v>0</v>
      </c>
      <c r="Z563">
        <v>0</v>
      </c>
      <c r="AA563">
        <v>0</v>
      </c>
      <c r="AB563">
        <v>0</v>
      </c>
      <c r="AC563">
        <v>0</v>
      </c>
      <c r="AD563">
        <v>0</v>
      </c>
      <c r="AE563">
        <v>0</v>
      </c>
      <c r="AF563">
        <v>0</v>
      </c>
      <c r="AG563">
        <v>0</v>
      </c>
      <c r="AH563">
        <v>0</v>
      </c>
      <c r="AI563">
        <v>0</v>
      </c>
      <c r="AJ563">
        <v>0</v>
      </c>
      <c r="AK563">
        <v>0</v>
      </c>
      <c r="AL563">
        <v>0</v>
      </c>
      <c r="AM563">
        <v>0</v>
      </c>
    </row>
    <row r="564" spans="1:39" x14ac:dyDescent="0.45">
      <c r="A564" t="s">
        <v>2806</v>
      </c>
      <c r="B564" t="s">
        <v>2807</v>
      </c>
      <c r="C564" t="s">
        <v>2808</v>
      </c>
      <c r="D564" t="s">
        <v>2809</v>
      </c>
      <c r="E564" t="s">
        <v>2810</v>
      </c>
      <c r="F564" t="s">
        <v>187</v>
      </c>
      <c r="G564" t="s">
        <v>57</v>
      </c>
      <c r="H564" t="s">
        <v>46</v>
      </c>
      <c r="I564" t="s">
        <v>115</v>
      </c>
      <c r="J564" t="s">
        <v>334</v>
      </c>
      <c r="K564" t="s">
        <v>2811</v>
      </c>
      <c r="L564">
        <v>1</v>
      </c>
      <c r="M564" s="1">
        <v>36024</v>
      </c>
      <c r="N564" s="2">
        <v>36008</v>
      </c>
      <c r="O564" t="s">
        <v>2812</v>
      </c>
      <c r="P564">
        <v>1998</v>
      </c>
      <c r="Q564" s="1">
        <v>39729</v>
      </c>
      <c r="R564" s="1">
        <v>39729</v>
      </c>
      <c r="S564">
        <v>500000</v>
      </c>
      <c r="T564">
        <v>0</v>
      </c>
      <c r="U564">
        <v>0</v>
      </c>
      <c r="V564">
        <v>0</v>
      </c>
      <c r="W564">
        <v>0</v>
      </c>
      <c r="X564">
        <v>0</v>
      </c>
      <c r="Y564">
        <v>0</v>
      </c>
      <c r="Z564">
        <v>0</v>
      </c>
      <c r="AA564">
        <v>0</v>
      </c>
      <c r="AB564">
        <v>0</v>
      </c>
      <c r="AC564">
        <v>0</v>
      </c>
      <c r="AD564">
        <v>0</v>
      </c>
      <c r="AE564">
        <v>0</v>
      </c>
      <c r="AF564">
        <v>0</v>
      </c>
      <c r="AG564">
        <v>0</v>
      </c>
      <c r="AH564">
        <v>0</v>
      </c>
      <c r="AI564">
        <v>0</v>
      </c>
      <c r="AJ564">
        <v>0</v>
      </c>
      <c r="AK564">
        <v>0</v>
      </c>
      <c r="AL564">
        <v>0</v>
      </c>
      <c r="AM564">
        <v>0</v>
      </c>
    </row>
    <row r="565" spans="1:39" x14ac:dyDescent="0.45">
      <c r="A565" t="s">
        <v>2813</v>
      </c>
      <c r="B565" t="s">
        <v>2814</v>
      </c>
      <c r="C565" t="s">
        <v>2815</v>
      </c>
      <c r="F565" t="s">
        <v>114</v>
      </c>
      <c r="G565" t="s">
        <v>57</v>
      </c>
      <c r="H565" t="s">
        <v>260</v>
      </c>
      <c r="I565" t="s">
        <v>2816</v>
      </c>
      <c r="J565" t="s">
        <v>2817</v>
      </c>
      <c r="K565" t="s">
        <v>2817</v>
      </c>
      <c r="L565">
        <v>1</v>
      </c>
      <c r="Q565" s="1">
        <v>41167</v>
      </c>
      <c r="R565" s="1">
        <v>41167</v>
      </c>
      <c r="S565">
        <v>0</v>
      </c>
      <c r="T565">
        <v>0</v>
      </c>
      <c r="U565">
        <v>0</v>
      </c>
      <c r="V565">
        <v>0</v>
      </c>
      <c r="W565">
        <v>0</v>
      </c>
      <c r="X565">
        <v>0</v>
      </c>
      <c r="Y565">
        <v>0</v>
      </c>
      <c r="Z565">
        <v>0</v>
      </c>
      <c r="AA565">
        <v>0</v>
      </c>
      <c r="AB565">
        <v>0</v>
      </c>
      <c r="AC565">
        <v>0</v>
      </c>
      <c r="AD565">
        <v>0</v>
      </c>
      <c r="AE565">
        <v>0</v>
      </c>
      <c r="AF565">
        <v>0</v>
      </c>
      <c r="AG565">
        <v>0</v>
      </c>
      <c r="AH565">
        <v>0</v>
      </c>
      <c r="AI565">
        <v>0</v>
      </c>
      <c r="AJ565">
        <v>0</v>
      </c>
      <c r="AK565">
        <v>0</v>
      </c>
      <c r="AL565">
        <v>0</v>
      </c>
      <c r="AM565">
        <v>0</v>
      </c>
    </row>
    <row r="566" spans="1:39" x14ac:dyDescent="0.45">
      <c r="A566" t="s">
        <v>2818</v>
      </c>
      <c r="B566" t="s">
        <v>2819</v>
      </c>
      <c r="C566" t="s">
        <v>2820</v>
      </c>
      <c r="D566" t="s">
        <v>2821</v>
      </c>
      <c r="E566" t="s">
        <v>1144</v>
      </c>
      <c r="F566" t="s">
        <v>114</v>
      </c>
      <c r="G566" t="s">
        <v>57</v>
      </c>
      <c r="H566" t="s">
        <v>46</v>
      </c>
      <c r="I566" t="s">
        <v>58</v>
      </c>
      <c r="J566" t="s">
        <v>198</v>
      </c>
      <c r="K566" t="s">
        <v>1127</v>
      </c>
      <c r="L566">
        <v>1</v>
      </c>
      <c r="Q566" s="1">
        <v>41803</v>
      </c>
      <c r="R566" s="1">
        <v>41803</v>
      </c>
      <c r="S566">
        <v>0</v>
      </c>
      <c r="T566">
        <v>0</v>
      </c>
      <c r="U566">
        <v>0</v>
      </c>
      <c r="V566">
        <v>0</v>
      </c>
      <c r="W566">
        <v>0</v>
      </c>
      <c r="X566">
        <v>0</v>
      </c>
      <c r="Y566">
        <v>0</v>
      </c>
      <c r="Z566">
        <v>0</v>
      </c>
      <c r="AA566">
        <v>0</v>
      </c>
      <c r="AB566">
        <v>0</v>
      </c>
      <c r="AC566">
        <v>0</v>
      </c>
      <c r="AD566">
        <v>0</v>
      </c>
      <c r="AE566">
        <v>0</v>
      </c>
      <c r="AF566">
        <v>0</v>
      </c>
      <c r="AG566">
        <v>0</v>
      </c>
      <c r="AH566">
        <v>0</v>
      </c>
      <c r="AI566">
        <v>0</v>
      </c>
      <c r="AJ566">
        <v>0</v>
      </c>
      <c r="AK566">
        <v>0</v>
      </c>
      <c r="AL566">
        <v>0</v>
      </c>
      <c r="AM566">
        <v>0</v>
      </c>
    </row>
    <row r="567" spans="1:39" x14ac:dyDescent="0.45">
      <c r="A567" t="s">
        <v>2822</v>
      </c>
      <c r="B567" t="s">
        <v>2823</v>
      </c>
      <c r="D567" t="s">
        <v>2824</v>
      </c>
      <c r="E567" t="s">
        <v>578</v>
      </c>
      <c r="F567" t="s">
        <v>640</v>
      </c>
      <c r="G567" t="s">
        <v>57</v>
      </c>
      <c r="H567" t="s">
        <v>46</v>
      </c>
      <c r="I567" t="s">
        <v>648</v>
      </c>
      <c r="J567" t="s">
        <v>649</v>
      </c>
      <c r="K567" t="s">
        <v>2825</v>
      </c>
      <c r="L567">
        <v>1</v>
      </c>
      <c r="M567" s="1">
        <v>40065</v>
      </c>
      <c r="N567" s="2">
        <v>40057</v>
      </c>
      <c r="O567" t="s">
        <v>285</v>
      </c>
      <c r="P567">
        <v>2009</v>
      </c>
      <c r="Q567" s="1">
        <v>41589</v>
      </c>
      <c r="R567" s="1">
        <v>41589</v>
      </c>
      <c r="S567">
        <v>0</v>
      </c>
      <c r="T567">
        <v>0</v>
      </c>
      <c r="U567">
        <v>0</v>
      </c>
      <c r="V567">
        <v>0</v>
      </c>
      <c r="W567">
        <v>0</v>
      </c>
      <c r="X567">
        <v>150000</v>
      </c>
      <c r="Y567">
        <v>0</v>
      </c>
      <c r="Z567">
        <v>0</v>
      </c>
      <c r="AA567">
        <v>0</v>
      </c>
      <c r="AB567">
        <v>0</v>
      </c>
      <c r="AC567">
        <v>0</v>
      </c>
      <c r="AD567">
        <v>0</v>
      </c>
      <c r="AE567">
        <v>0</v>
      </c>
      <c r="AF567">
        <v>0</v>
      </c>
      <c r="AG567">
        <v>0</v>
      </c>
      <c r="AH567">
        <v>0</v>
      </c>
      <c r="AI567">
        <v>0</v>
      </c>
      <c r="AJ567">
        <v>0</v>
      </c>
      <c r="AK567">
        <v>0</v>
      </c>
      <c r="AL567">
        <v>0</v>
      </c>
      <c r="AM567">
        <v>0</v>
      </c>
    </row>
    <row r="568" spans="1:39" x14ac:dyDescent="0.45">
      <c r="A568" t="s">
        <v>2826</v>
      </c>
      <c r="B568" t="s">
        <v>2827</v>
      </c>
      <c r="C568" t="s">
        <v>2828</v>
      </c>
      <c r="D568" t="s">
        <v>293</v>
      </c>
      <c r="E568" t="s">
        <v>294</v>
      </c>
      <c r="F568" t="s">
        <v>2829</v>
      </c>
      <c r="G568" t="s">
        <v>57</v>
      </c>
      <c r="H568" t="s">
        <v>46</v>
      </c>
      <c r="I568" t="s">
        <v>1095</v>
      </c>
      <c r="J568" t="s">
        <v>2830</v>
      </c>
      <c r="K568" t="s">
        <v>2830</v>
      </c>
      <c r="L568">
        <v>5</v>
      </c>
      <c r="M568" s="1">
        <v>40544</v>
      </c>
      <c r="N568" s="2">
        <v>40544</v>
      </c>
      <c r="O568" t="s">
        <v>528</v>
      </c>
      <c r="P568">
        <v>2011</v>
      </c>
      <c r="Q568" s="1">
        <v>40912</v>
      </c>
      <c r="R568" s="1">
        <v>41674</v>
      </c>
      <c r="S568">
        <v>5000</v>
      </c>
      <c r="T568">
        <v>14875077</v>
      </c>
      <c r="U568">
        <v>0</v>
      </c>
      <c r="V568">
        <v>0</v>
      </c>
      <c r="W568">
        <v>0</v>
      </c>
      <c r="X568">
        <v>11050500</v>
      </c>
      <c r="Y568">
        <v>0</v>
      </c>
      <c r="Z568">
        <v>0</v>
      </c>
      <c r="AA568">
        <v>0</v>
      </c>
      <c r="AB568">
        <v>0</v>
      </c>
      <c r="AC568">
        <v>0</v>
      </c>
      <c r="AD568">
        <v>0</v>
      </c>
      <c r="AE568">
        <v>0</v>
      </c>
      <c r="AF568">
        <v>5300000</v>
      </c>
      <c r="AG568">
        <v>9575077</v>
      </c>
      <c r="AH568">
        <v>0</v>
      </c>
      <c r="AI568">
        <v>0</v>
      </c>
      <c r="AJ568">
        <v>0</v>
      </c>
      <c r="AK568">
        <v>0</v>
      </c>
      <c r="AL568">
        <v>0</v>
      </c>
      <c r="AM568">
        <v>0</v>
      </c>
    </row>
    <row r="569" spans="1:39" x14ac:dyDescent="0.45">
      <c r="A569" t="s">
        <v>2831</v>
      </c>
      <c r="B569" t="s">
        <v>2832</v>
      </c>
      <c r="C569" t="s">
        <v>2833</v>
      </c>
      <c r="D569" t="s">
        <v>2834</v>
      </c>
      <c r="E569" t="s">
        <v>2835</v>
      </c>
      <c r="F569" s="3">
        <v>50000</v>
      </c>
      <c r="G569" t="s">
        <v>57</v>
      </c>
      <c r="H569" t="s">
        <v>46</v>
      </c>
      <c r="I569" t="s">
        <v>136</v>
      </c>
      <c r="J569" t="s">
        <v>1672</v>
      </c>
      <c r="K569" t="s">
        <v>1672</v>
      </c>
      <c r="L569">
        <v>1</v>
      </c>
      <c r="Q569" s="1">
        <v>41148</v>
      </c>
      <c r="R569" s="1">
        <v>41148</v>
      </c>
      <c r="S569">
        <v>50000</v>
      </c>
      <c r="T569">
        <v>0</v>
      </c>
      <c r="U569">
        <v>0</v>
      </c>
      <c r="V569">
        <v>0</v>
      </c>
      <c r="W569">
        <v>0</v>
      </c>
      <c r="X569">
        <v>0</v>
      </c>
      <c r="Y569">
        <v>0</v>
      </c>
      <c r="Z569">
        <v>0</v>
      </c>
      <c r="AA569">
        <v>0</v>
      </c>
      <c r="AB569">
        <v>0</v>
      </c>
      <c r="AC569">
        <v>0</v>
      </c>
      <c r="AD569">
        <v>0</v>
      </c>
      <c r="AE569">
        <v>0</v>
      </c>
      <c r="AF569">
        <v>0</v>
      </c>
      <c r="AG569">
        <v>0</v>
      </c>
      <c r="AH569">
        <v>0</v>
      </c>
      <c r="AI569">
        <v>0</v>
      </c>
      <c r="AJ569">
        <v>0</v>
      </c>
      <c r="AK569">
        <v>0</v>
      </c>
      <c r="AL569">
        <v>0</v>
      </c>
      <c r="AM569">
        <v>0</v>
      </c>
    </row>
    <row r="570" spans="1:39" x14ac:dyDescent="0.45">
      <c r="A570" t="s">
        <v>2836</v>
      </c>
      <c r="B570" t="s">
        <v>2837</v>
      </c>
      <c r="C570" t="s">
        <v>2838</v>
      </c>
      <c r="D570" t="s">
        <v>142</v>
      </c>
      <c r="E570" t="s">
        <v>143</v>
      </c>
      <c r="F570" t="s">
        <v>187</v>
      </c>
      <c r="G570" t="s">
        <v>57</v>
      </c>
      <c r="H570" t="s">
        <v>46</v>
      </c>
      <c r="I570" t="s">
        <v>148</v>
      </c>
      <c r="J570" t="s">
        <v>527</v>
      </c>
      <c r="K570" t="s">
        <v>2839</v>
      </c>
      <c r="L570">
        <v>1</v>
      </c>
      <c r="Q570" s="1">
        <v>40609</v>
      </c>
      <c r="R570" s="1">
        <v>40609</v>
      </c>
      <c r="S570">
        <v>0</v>
      </c>
      <c r="T570">
        <v>0</v>
      </c>
      <c r="U570">
        <v>0</v>
      </c>
      <c r="V570">
        <v>0</v>
      </c>
      <c r="W570">
        <v>500000</v>
      </c>
      <c r="X570">
        <v>0</v>
      </c>
      <c r="Y570">
        <v>0</v>
      </c>
      <c r="Z570">
        <v>0</v>
      </c>
      <c r="AA570">
        <v>0</v>
      </c>
      <c r="AB570">
        <v>0</v>
      </c>
      <c r="AC570">
        <v>0</v>
      </c>
      <c r="AD570">
        <v>0</v>
      </c>
      <c r="AE570">
        <v>0</v>
      </c>
      <c r="AF570">
        <v>0</v>
      </c>
      <c r="AG570">
        <v>0</v>
      </c>
      <c r="AH570">
        <v>0</v>
      </c>
      <c r="AI570">
        <v>0</v>
      </c>
      <c r="AJ570">
        <v>0</v>
      </c>
      <c r="AK570">
        <v>0</v>
      </c>
      <c r="AL570">
        <v>0</v>
      </c>
      <c r="AM570">
        <v>0</v>
      </c>
    </row>
    <row r="571" spans="1:39" x14ac:dyDescent="0.45">
      <c r="A571" t="s">
        <v>2840</v>
      </c>
      <c r="B571" t="s">
        <v>2841</v>
      </c>
      <c r="C571" t="s">
        <v>2842</v>
      </c>
      <c r="D571" t="s">
        <v>755</v>
      </c>
      <c r="E571" t="s">
        <v>756</v>
      </c>
      <c r="F571" t="s">
        <v>2843</v>
      </c>
      <c r="G571" t="s">
        <v>57</v>
      </c>
      <c r="H571" t="s">
        <v>46</v>
      </c>
      <c r="I571" t="s">
        <v>821</v>
      </c>
      <c r="J571" t="s">
        <v>822</v>
      </c>
      <c r="K571" t="s">
        <v>2844</v>
      </c>
      <c r="L571">
        <v>5</v>
      </c>
      <c r="M571" s="1">
        <v>38353</v>
      </c>
      <c r="N571" s="2">
        <v>38353</v>
      </c>
      <c r="O571" t="s">
        <v>464</v>
      </c>
      <c r="P571">
        <v>2005</v>
      </c>
      <c r="Q571" s="1">
        <v>40042</v>
      </c>
      <c r="R571" s="1">
        <v>40940</v>
      </c>
      <c r="S571">
        <v>0</v>
      </c>
      <c r="T571">
        <v>12005448</v>
      </c>
      <c r="U571">
        <v>0</v>
      </c>
      <c r="V571">
        <v>0</v>
      </c>
      <c r="W571">
        <v>0</v>
      </c>
      <c r="X571">
        <v>0</v>
      </c>
      <c r="Y571">
        <v>0</v>
      </c>
      <c r="Z571">
        <v>0</v>
      </c>
      <c r="AA571">
        <v>0</v>
      </c>
      <c r="AB571">
        <v>0</v>
      </c>
      <c r="AC571">
        <v>0</v>
      </c>
      <c r="AD571">
        <v>0</v>
      </c>
      <c r="AE571">
        <v>0</v>
      </c>
      <c r="AF571">
        <v>0</v>
      </c>
      <c r="AG571">
        <v>5324000</v>
      </c>
      <c r="AH571">
        <v>0</v>
      </c>
      <c r="AI571">
        <v>0</v>
      </c>
      <c r="AJ571">
        <v>0</v>
      </c>
      <c r="AK571">
        <v>0</v>
      </c>
      <c r="AL571">
        <v>0</v>
      </c>
      <c r="AM571">
        <v>0</v>
      </c>
    </row>
    <row r="572" spans="1:39" x14ac:dyDescent="0.45">
      <c r="A572" t="s">
        <v>2845</v>
      </c>
      <c r="B572" t="s">
        <v>2846</v>
      </c>
      <c r="C572" t="s">
        <v>2847</v>
      </c>
      <c r="D572" t="s">
        <v>88</v>
      </c>
      <c r="E572" t="s">
        <v>89</v>
      </c>
      <c r="F572" t="s">
        <v>2848</v>
      </c>
      <c r="G572" t="s">
        <v>57</v>
      </c>
      <c r="H572" t="s">
        <v>46</v>
      </c>
      <c r="I572" t="s">
        <v>58</v>
      </c>
      <c r="J572" t="s">
        <v>198</v>
      </c>
      <c r="K572" t="s">
        <v>731</v>
      </c>
      <c r="L572">
        <v>1</v>
      </c>
      <c r="M572" s="1">
        <v>39083</v>
      </c>
      <c r="N572" s="2">
        <v>39083</v>
      </c>
      <c r="O572" t="s">
        <v>110</v>
      </c>
      <c r="P572">
        <v>2007</v>
      </c>
      <c r="Q572" s="1">
        <v>40723</v>
      </c>
      <c r="R572" s="1">
        <v>40723</v>
      </c>
      <c r="S572">
        <v>0</v>
      </c>
      <c r="T572">
        <v>1273000</v>
      </c>
      <c r="U572">
        <v>0</v>
      </c>
      <c r="V572">
        <v>0</v>
      </c>
      <c r="W572">
        <v>0</v>
      </c>
      <c r="X572">
        <v>0</v>
      </c>
      <c r="Y572">
        <v>0</v>
      </c>
      <c r="Z572">
        <v>0</v>
      </c>
      <c r="AA572">
        <v>0</v>
      </c>
      <c r="AB572">
        <v>0</v>
      </c>
      <c r="AC572">
        <v>0</v>
      </c>
      <c r="AD572">
        <v>0</v>
      </c>
      <c r="AE572">
        <v>0</v>
      </c>
      <c r="AF572">
        <v>0</v>
      </c>
      <c r="AG572">
        <v>0</v>
      </c>
      <c r="AH572">
        <v>0</v>
      </c>
      <c r="AI572">
        <v>0</v>
      </c>
      <c r="AJ572">
        <v>0</v>
      </c>
      <c r="AK572">
        <v>0</v>
      </c>
      <c r="AL572">
        <v>0</v>
      </c>
      <c r="AM572">
        <v>0</v>
      </c>
    </row>
    <row r="573" spans="1:39" x14ac:dyDescent="0.45">
      <c r="A573" t="s">
        <v>2849</v>
      </c>
      <c r="B573" t="s">
        <v>2850</v>
      </c>
      <c r="C573" t="s">
        <v>2851</v>
      </c>
      <c r="D573" t="s">
        <v>293</v>
      </c>
      <c r="E573" t="s">
        <v>294</v>
      </c>
      <c r="F573" t="s">
        <v>1935</v>
      </c>
      <c r="G573" t="s">
        <v>57</v>
      </c>
      <c r="L573">
        <v>1</v>
      </c>
      <c r="M573" s="1">
        <v>39814</v>
      </c>
      <c r="N573" s="2">
        <v>39814</v>
      </c>
      <c r="O573" t="s">
        <v>188</v>
      </c>
      <c r="P573">
        <v>2009</v>
      </c>
      <c r="Q573" s="1">
        <v>40333</v>
      </c>
      <c r="R573" s="1">
        <v>40333</v>
      </c>
      <c r="S573">
        <v>0</v>
      </c>
      <c r="T573">
        <v>12000000</v>
      </c>
      <c r="U573">
        <v>0</v>
      </c>
      <c r="V573">
        <v>0</v>
      </c>
      <c r="W573">
        <v>0</v>
      </c>
      <c r="X573">
        <v>0</v>
      </c>
      <c r="Y573">
        <v>0</v>
      </c>
      <c r="Z573">
        <v>0</v>
      </c>
      <c r="AA573">
        <v>0</v>
      </c>
      <c r="AB573">
        <v>0</v>
      </c>
      <c r="AC573">
        <v>0</v>
      </c>
      <c r="AD573">
        <v>0</v>
      </c>
      <c r="AE573">
        <v>0</v>
      </c>
      <c r="AF573">
        <v>12000000</v>
      </c>
      <c r="AG573">
        <v>0</v>
      </c>
      <c r="AH573">
        <v>0</v>
      </c>
      <c r="AI573">
        <v>0</v>
      </c>
      <c r="AJ573">
        <v>0</v>
      </c>
      <c r="AK573">
        <v>0</v>
      </c>
      <c r="AL573">
        <v>0</v>
      </c>
      <c r="AM573">
        <v>0</v>
      </c>
    </row>
    <row r="574" spans="1:39" x14ac:dyDescent="0.45">
      <c r="A574" t="s">
        <v>2852</v>
      </c>
      <c r="B574" t="s">
        <v>2853</v>
      </c>
      <c r="C574" t="s">
        <v>2854</v>
      </c>
      <c r="D574" t="s">
        <v>2855</v>
      </c>
      <c r="E574" t="s">
        <v>1616</v>
      </c>
      <c r="F574" t="s">
        <v>230</v>
      </c>
      <c r="G574" t="s">
        <v>57</v>
      </c>
      <c r="H574" t="s">
        <v>223</v>
      </c>
      <c r="J574" t="s">
        <v>224</v>
      </c>
      <c r="K574" t="s">
        <v>224</v>
      </c>
      <c r="L574">
        <v>1</v>
      </c>
      <c r="M574" s="1">
        <v>39661</v>
      </c>
      <c r="N574" s="2">
        <v>39661</v>
      </c>
      <c r="O574" t="s">
        <v>2173</v>
      </c>
      <c r="P574">
        <v>2008</v>
      </c>
      <c r="Q574" s="1">
        <v>41671</v>
      </c>
      <c r="R574" s="1">
        <v>41671</v>
      </c>
      <c r="S574">
        <v>0</v>
      </c>
      <c r="T574">
        <v>3000000</v>
      </c>
      <c r="U574">
        <v>0</v>
      </c>
      <c r="V574">
        <v>0</v>
      </c>
      <c r="W574">
        <v>0</v>
      </c>
      <c r="X574">
        <v>0</v>
      </c>
      <c r="Y574">
        <v>0</v>
      </c>
      <c r="Z574">
        <v>0</v>
      </c>
      <c r="AA574">
        <v>0</v>
      </c>
      <c r="AB574">
        <v>0</v>
      </c>
      <c r="AC574">
        <v>0</v>
      </c>
      <c r="AD574">
        <v>0</v>
      </c>
      <c r="AE574">
        <v>0</v>
      </c>
      <c r="AF574">
        <v>3000000</v>
      </c>
      <c r="AG574">
        <v>0</v>
      </c>
      <c r="AH574">
        <v>0</v>
      </c>
      <c r="AI574">
        <v>0</v>
      </c>
      <c r="AJ574">
        <v>0</v>
      </c>
      <c r="AK574">
        <v>0</v>
      </c>
      <c r="AL574">
        <v>0</v>
      </c>
      <c r="AM574">
        <v>0</v>
      </c>
    </row>
    <row r="575" spans="1:39" x14ac:dyDescent="0.45">
      <c r="A575" t="s">
        <v>2856</v>
      </c>
      <c r="B575" t="s">
        <v>2857</v>
      </c>
      <c r="C575" t="s">
        <v>2858</v>
      </c>
      <c r="D575" t="s">
        <v>293</v>
      </c>
      <c r="E575" t="s">
        <v>294</v>
      </c>
      <c r="F575" t="s">
        <v>2859</v>
      </c>
      <c r="G575" t="s">
        <v>57</v>
      </c>
      <c r="H575" t="s">
        <v>634</v>
      </c>
      <c r="J575" t="s">
        <v>635</v>
      </c>
      <c r="K575" t="s">
        <v>2860</v>
      </c>
      <c r="L575">
        <v>3</v>
      </c>
      <c r="M575" s="1">
        <v>36892</v>
      </c>
      <c r="N575" s="2">
        <v>36892</v>
      </c>
      <c r="O575" t="s">
        <v>172</v>
      </c>
      <c r="P575">
        <v>2001</v>
      </c>
      <c r="Q575" s="1">
        <v>41333</v>
      </c>
      <c r="R575" s="1">
        <v>41864</v>
      </c>
      <c r="S575">
        <v>0</v>
      </c>
      <c r="T575">
        <v>0</v>
      </c>
      <c r="U575">
        <v>0</v>
      </c>
      <c r="V575">
        <v>0</v>
      </c>
      <c r="W575">
        <v>0</v>
      </c>
      <c r="X575">
        <v>0</v>
      </c>
      <c r="Y575">
        <v>0</v>
      </c>
      <c r="Z575">
        <v>0</v>
      </c>
      <c r="AA575">
        <v>0</v>
      </c>
      <c r="AB575">
        <v>98329011</v>
      </c>
      <c r="AC575">
        <v>0</v>
      </c>
      <c r="AD575">
        <v>0</v>
      </c>
      <c r="AE575">
        <v>0</v>
      </c>
      <c r="AF575">
        <v>0</v>
      </c>
      <c r="AG575">
        <v>0</v>
      </c>
      <c r="AH575">
        <v>0</v>
      </c>
      <c r="AI575">
        <v>0</v>
      </c>
      <c r="AJ575">
        <v>0</v>
      </c>
      <c r="AK575">
        <v>0</v>
      </c>
      <c r="AL575">
        <v>0</v>
      </c>
      <c r="AM575">
        <v>0</v>
      </c>
    </row>
    <row r="576" spans="1:39" x14ac:dyDescent="0.45">
      <c r="A576" t="s">
        <v>2861</v>
      </c>
      <c r="B576" t="s">
        <v>2862</v>
      </c>
      <c r="C576" t="s">
        <v>2863</v>
      </c>
      <c r="D576" t="s">
        <v>315</v>
      </c>
      <c r="E576" t="s">
        <v>316</v>
      </c>
      <c r="F576" t="s">
        <v>846</v>
      </c>
      <c r="G576" t="s">
        <v>57</v>
      </c>
      <c r="H576" t="s">
        <v>46</v>
      </c>
      <c r="I576" t="s">
        <v>81</v>
      </c>
      <c r="J576" t="s">
        <v>337</v>
      </c>
      <c r="K576" t="s">
        <v>2864</v>
      </c>
      <c r="L576">
        <v>1</v>
      </c>
      <c r="M576" s="1">
        <v>28856</v>
      </c>
      <c r="N576" s="2">
        <v>28856</v>
      </c>
      <c r="O576" t="s">
        <v>2544</v>
      </c>
      <c r="P576">
        <v>1979</v>
      </c>
      <c r="Q576" s="1">
        <v>28856</v>
      </c>
      <c r="R576" s="1">
        <v>28856</v>
      </c>
      <c r="S576">
        <v>1000000</v>
      </c>
      <c r="T576">
        <v>0</v>
      </c>
      <c r="U576">
        <v>0</v>
      </c>
      <c r="V576">
        <v>0</v>
      </c>
      <c r="W576">
        <v>0</v>
      </c>
      <c r="X576">
        <v>0</v>
      </c>
      <c r="Y576">
        <v>0</v>
      </c>
      <c r="Z576">
        <v>0</v>
      </c>
      <c r="AA576">
        <v>0</v>
      </c>
      <c r="AB576">
        <v>0</v>
      </c>
      <c r="AC576">
        <v>0</v>
      </c>
      <c r="AD576">
        <v>0</v>
      </c>
      <c r="AE576">
        <v>0</v>
      </c>
      <c r="AF576">
        <v>0</v>
      </c>
      <c r="AG576">
        <v>0</v>
      </c>
      <c r="AH576">
        <v>0</v>
      </c>
      <c r="AI576">
        <v>0</v>
      </c>
      <c r="AJ576">
        <v>0</v>
      </c>
      <c r="AK576">
        <v>0</v>
      </c>
      <c r="AL576">
        <v>0</v>
      </c>
      <c r="AM576">
        <v>0</v>
      </c>
    </row>
    <row r="577" spans="1:39" x14ac:dyDescent="0.45">
      <c r="A577" t="s">
        <v>2865</v>
      </c>
      <c r="B577" t="s">
        <v>2866</v>
      </c>
      <c r="C577" t="s">
        <v>2867</v>
      </c>
      <c r="D577" t="s">
        <v>2868</v>
      </c>
      <c r="E577" t="s">
        <v>177</v>
      </c>
      <c r="F577" t="s">
        <v>2869</v>
      </c>
      <c r="G577" t="s">
        <v>57</v>
      </c>
      <c r="L577">
        <v>3</v>
      </c>
      <c r="M577" s="1">
        <v>40546</v>
      </c>
      <c r="N577" s="2">
        <v>40544</v>
      </c>
      <c r="O577" t="s">
        <v>528</v>
      </c>
      <c r="P577">
        <v>2011</v>
      </c>
      <c r="Q577" s="1">
        <v>41278</v>
      </c>
      <c r="R577" s="1">
        <v>41850</v>
      </c>
      <c r="S577">
        <v>345000</v>
      </c>
      <c r="T577">
        <v>1250000</v>
      </c>
      <c r="U577">
        <v>0</v>
      </c>
      <c r="V577">
        <v>0</v>
      </c>
      <c r="W577">
        <v>0</v>
      </c>
      <c r="X577">
        <v>0</v>
      </c>
      <c r="Y577">
        <v>0</v>
      </c>
      <c r="Z577">
        <v>0</v>
      </c>
      <c r="AA577">
        <v>0</v>
      </c>
      <c r="AB577">
        <v>0</v>
      </c>
      <c r="AC577">
        <v>0</v>
      </c>
      <c r="AD577">
        <v>0</v>
      </c>
      <c r="AE577">
        <v>0</v>
      </c>
      <c r="AF577">
        <v>1250000</v>
      </c>
      <c r="AG577">
        <v>0</v>
      </c>
      <c r="AH577">
        <v>0</v>
      </c>
      <c r="AI577">
        <v>0</v>
      </c>
      <c r="AJ577">
        <v>0</v>
      </c>
      <c r="AK577">
        <v>0</v>
      </c>
      <c r="AL577">
        <v>0</v>
      </c>
      <c r="AM577">
        <v>0</v>
      </c>
    </row>
    <row r="578" spans="1:39" x14ac:dyDescent="0.45">
      <c r="A578" t="s">
        <v>2870</v>
      </c>
      <c r="B578" t="s">
        <v>2871</v>
      </c>
      <c r="C578" t="s">
        <v>2872</v>
      </c>
      <c r="F578" t="s">
        <v>2873</v>
      </c>
      <c r="G578" t="s">
        <v>57</v>
      </c>
      <c r="H578" t="s">
        <v>46</v>
      </c>
      <c r="I578" t="s">
        <v>58</v>
      </c>
      <c r="J578" t="s">
        <v>198</v>
      </c>
      <c r="K578" t="s">
        <v>1363</v>
      </c>
      <c r="L578">
        <v>1</v>
      </c>
      <c r="M578" s="1">
        <v>33970</v>
      </c>
      <c r="N578" s="2">
        <v>33970</v>
      </c>
      <c r="O578" t="s">
        <v>2874</v>
      </c>
      <c r="P578">
        <v>1993</v>
      </c>
      <c r="Q578" s="1">
        <v>39828</v>
      </c>
      <c r="R578" s="1">
        <v>39828</v>
      </c>
      <c r="S578">
        <v>0</v>
      </c>
      <c r="T578">
        <v>0</v>
      </c>
      <c r="U578">
        <v>0</v>
      </c>
      <c r="V578">
        <v>0</v>
      </c>
      <c r="W578">
        <v>0</v>
      </c>
      <c r="X578">
        <v>3705137</v>
      </c>
      <c r="Y578">
        <v>0</v>
      </c>
      <c r="Z578">
        <v>0</v>
      </c>
      <c r="AA578">
        <v>0</v>
      </c>
      <c r="AB578">
        <v>0</v>
      </c>
      <c r="AC578">
        <v>0</v>
      </c>
      <c r="AD578">
        <v>0</v>
      </c>
      <c r="AE578">
        <v>0</v>
      </c>
      <c r="AF578">
        <v>0</v>
      </c>
      <c r="AG578">
        <v>0</v>
      </c>
      <c r="AH578">
        <v>0</v>
      </c>
      <c r="AI578">
        <v>0</v>
      </c>
      <c r="AJ578">
        <v>0</v>
      </c>
      <c r="AK578">
        <v>0</v>
      </c>
      <c r="AL578">
        <v>0</v>
      </c>
      <c r="AM578">
        <v>0</v>
      </c>
    </row>
    <row r="579" spans="1:39" x14ac:dyDescent="0.45">
      <c r="A579" t="s">
        <v>2875</v>
      </c>
      <c r="B579" t="s">
        <v>2876</v>
      </c>
      <c r="C579" t="s">
        <v>2877</v>
      </c>
      <c r="D579" t="s">
        <v>2878</v>
      </c>
      <c r="E579" t="s">
        <v>2879</v>
      </c>
      <c r="F579" t="s">
        <v>2880</v>
      </c>
      <c r="G579" t="s">
        <v>57</v>
      </c>
      <c r="H579" t="s">
        <v>46</v>
      </c>
      <c r="I579" t="s">
        <v>821</v>
      </c>
      <c r="J579" t="s">
        <v>2881</v>
      </c>
      <c r="K579" t="s">
        <v>2882</v>
      </c>
      <c r="L579">
        <v>2</v>
      </c>
      <c r="M579" s="1">
        <v>39083</v>
      </c>
      <c r="N579" s="2">
        <v>39083</v>
      </c>
      <c r="O579" t="s">
        <v>110</v>
      </c>
      <c r="P579">
        <v>2007</v>
      </c>
      <c r="Q579" s="1">
        <v>40365</v>
      </c>
      <c r="R579" s="1">
        <v>40527</v>
      </c>
      <c r="S579">
        <v>0</v>
      </c>
      <c r="T579">
        <v>0</v>
      </c>
      <c r="U579">
        <v>0</v>
      </c>
      <c r="V579">
        <v>0</v>
      </c>
      <c r="W579">
        <v>0</v>
      </c>
      <c r="X579">
        <v>0</v>
      </c>
      <c r="Y579">
        <v>0</v>
      </c>
      <c r="Z579">
        <v>400000000</v>
      </c>
      <c r="AA579">
        <v>110000000</v>
      </c>
      <c r="AB579">
        <v>0</v>
      </c>
      <c r="AC579">
        <v>0</v>
      </c>
      <c r="AD579">
        <v>0</v>
      </c>
      <c r="AE579">
        <v>0</v>
      </c>
      <c r="AF579">
        <v>0</v>
      </c>
      <c r="AG579">
        <v>0</v>
      </c>
      <c r="AH579">
        <v>0</v>
      </c>
      <c r="AI579">
        <v>0</v>
      </c>
      <c r="AJ579">
        <v>0</v>
      </c>
      <c r="AK579">
        <v>0</v>
      </c>
      <c r="AL579">
        <v>0</v>
      </c>
      <c r="AM579">
        <v>0</v>
      </c>
    </row>
    <row r="580" spans="1:39" x14ac:dyDescent="0.45">
      <c r="A580" t="s">
        <v>2883</v>
      </c>
      <c r="B580" t="s">
        <v>2884</v>
      </c>
      <c r="C580" t="s">
        <v>2885</v>
      </c>
      <c r="D580" t="s">
        <v>2886</v>
      </c>
      <c r="E580" t="s">
        <v>2887</v>
      </c>
      <c r="F580" t="s">
        <v>2888</v>
      </c>
      <c r="G580" t="s">
        <v>57</v>
      </c>
      <c r="H580" t="s">
        <v>46</v>
      </c>
      <c r="I580" t="s">
        <v>58</v>
      </c>
      <c r="J580" t="s">
        <v>198</v>
      </c>
      <c r="K580" t="s">
        <v>199</v>
      </c>
      <c r="L580">
        <v>3</v>
      </c>
      <c r="M580" s="1">
        <v>41310</v>
      </c>
      <c r="N580" s="2">
        <v>41306</v>
      </c>
      <c r="O580" t="s">
        <v>164</v>
      </c>
      <c r="P580">
        <v>2013</v>
      </c>
      <c r="Q580" s="1">
        <v>40169</v>
      </c>
      <c r="R580" s="1">
        <v>41800</v>
      </c>
      <c r="S580">
        <v>0</v>
      </c>
      <c r="T580">
        <v>17087500</v>
      </c>
      <c r="U580">
        <v>0</v>
      </c>
      <c r="V580">
        <v>0</v>
      </c>
      <c r="W580">
        <v>0</v>
      </c>
      <c r="X580">
        <v>0</v>
      </c>
      <c r="Y580">
        <v>0</v>
      </c>
      <c r="Z580">
        <v>0</v>
      </c>
      <c r="AA580">
        <v>0</v>
      </c>
      <c r="AB580">
        <v>0</v>
      </c>
      <c r="AC580">
        <v>0</v>
      </c>
      <c r="AD580">
        <v>0</v>
      </c>
      <c r="AE580">
        <v>0</v>
      </c>
      <c r="AF580">
        <v>5675000</v>
      </c>
      <c r="AG580">
        <v>11000000</v>
      </c>
      <c r="AH580">
        <v>0</v>
      </c>
      <c r="AI580">
        <v>0</v>
      </c>
      <c r="AJ580">
        <v>0</v>
      </c>
      <c r="AK580">
        <v>0</v>
      </c>
      <c r="AL580">
        <v>0</v>
      </c>
      <c r="AM580">
        <v>0</v>
      </c>
    </row>
    <row r="581" spans="1:39" x14ac:dyDescent="0.45">
      <c r="A581" t="s">
        <v>2889</v>
      </c>
      <c r="B581" t="s">
        <v>2890</v>
      </c>
      <c r="C581" t="s">
        <v>2891</v>
      </c>
      <c r="F581" t="s">
        <v>2892</v>
      </c>
      <c r="G581" t="s">
        <v>57</v>
      </c>
      <c r="L581">
        <v>1</v>
      </c>
      <c r="M581" s="1">
        <v>40787</v>
      </c>
      <c r="N581" s="2">
        <v>40787</v>
      </c>
      <c r="O581" t="s">
        <v>250</v>
      </c>
      <c r="P581">
        <v>2011</v>
      </c>
      <c r="Q581" s="1">
        <v>40801</v>
      </c>
      <c r="R581" s="1">
        <v>40801</v>
      </c>
      <c r="S581">
        <v>275166</v>
      </c>
      <c r="T581">
        <v>0</v>
      </c>
      <c r="U581">
        <v>0</v>
      </c>
      <c r="V581">
        <v>0</v>
      </c>
      <c r="W581">
        <v>0</v>
      </c>
      <c r="X581">
        <v>0</v>
      </c>
      <c r="Y581">
        <v>0</v>
      </c>
      <c r="Z581">
        <v>0</v>
      </c>
      <c r="AA581">
        <v>0</v>
      </c>
      <c r="AB581">
        <v>0</v>
      </c>
      <c r="AC581">
        <v>0</v>
      </c>
      <c r="AD581">
        <v>0</v>
      </c>
      <c r="AE581">
        <v>0</v>
      </c>
      <c r="AF581">
        <v>0</v>
      </c>
      <c r="AG581">
        <v>0</v>
      </c>
      <c r="AH581">
        <v>0</v>
      </c>
      <c r="AI581">
        <v>0</v>
      </c>
      <c r="AJ581">
        <v>0</v>
      </c>
      <c r="AK581">
        <v>0</v>
      </c>
      <c r="AL581">
        <v>0</v>
      </c>
      <c r="AM581">
        <v>0</v>
      </c>
    </row>
    <row r="582" spans="1:39" x14ac:dyDescent="0.45">
      <c r="A582" t="s">
        <v>2893</v>
      </c>
      <c r="B582" t="s">
        <v>2894</v>
      </c>
      <c r="C582" t="s">
        <v>2895</v>
      </c>
      <c r="D582" t="s">
        <v>2896</v>
      </c>
      <c r="E582" t="s">
        <v>108</v>
      </c>
      <c r="F582" t="s">
        <v>2897</v>
      </c>
      <c r="G582" t="s">
        <v>57</v>
      </c>
      <c r="H582" t="s">
        <v>46</v>
      </c>
      <c r="I582" t="s">
        <v>526</v>
      </c>
      <c r="J582" t="s">
        <v>527</v>
      </c>
      <c r="K582" t="s">
        <v>2898</v>
      </c>
      <c r="L582">
        <v>5</v>
      </c>
      <c r="M582" s="1">
        <v>40330</v>
      </c>
      <c r="N582" s="2">
        <v>40330</v>
      </c>
      <c r="O582" t="s">
        <v>1166</v>
      </c>
      <c r="P582">
        <v>2010</v>
      </c>
      <c r="Q582" s="1">
        <v>40664</v>
      </c>
      <c r="R582" s="1">
        <v>41929</v>
      </c>
      <c r="S582">
        <v>145400</v>
      </c>
      <c r="T582">
        <v>3594003</v>
      </c>
      <c r="U582">
        <v>0</v>
      </c>
      <c r="V582">
        <v>0</v>
      </c>
      <c r="W582">
        <v>0</v>
      </c>
      <c r="X582">
        <v>400004</v>
      </c>
      <c r="Y582">
        <v>0</v>
      </c>
      <c r="Z582">
        <v>0</v>
      </c>
      <c r="AA582">
        <v>0</v>
      </c>
      <c r="AB582">
        <v>0</v>
      </c>
      <c r="AC582">
        <v>0</v>
      </c>
      <c r="AD582">
        <v>0</v>
      </c>
      <c r="AE582">
        <v>0</v>
      </c>
      <c r="AF582">
        <v>1800000</v>
      </c>
      <c r="AG582">
        <v>0</v>
      </c>
      <c r="AH582">
        <v>0</v>
      </c>
      <c r="AI582">
        <v>0</v>
      </c>
      <c r="AJ582">
        <v>0</v>
      </c>
      <c r="AK582">
        <v>0</v>
      </c>
      <c r="AL582">
        <v>0</v>
      </c>
      <c r="AM582">
        <v>0</v>
      </c>
    </row>
    <row r="583" spans="1:39" x14ac:dyDescent="0.45">
      <c r="A583" t="s">
        <v>2899</v>
      </c>
      <c r="B583" t="s">
        <v>2900</v>
      </c>
      <c r="C583" t="s">
        <v>2901</v>
      </c>
      <c r="D583" t="s">
        <v>2902</v>
      </c>
      <c r="E583" t="s">
        <v>1689</v>
      </c>
      <c r="F583" t="s">
        <v>114</v>
      </c>
      <c r="G583" t="s">
        <v>57</v>
      </c>
      <c r="H583" t="s">
        <v>46</v>
      </c>
      <c r="I583" t="s">
        <v>267</v>
      </c>
      <c r="J583" t="s">
        <v>866</v>
      </c>
      <c r="K583" t="s">
        <v>867</v>
      </c>
      <c r="L583">
        <v>1</v>
      </c>
      <c r="M583" s="1">
        <v>40909</v>
      </c>
      <c r="N583" s="2">
        <v>40909</v>
      </c>
      <c r="O583" t="s">
        <v>132</v>
      </c>
      <c r="P583">
        <v>2012</v>
      </c>
      <c r="Q583" s="1">
        <v>41749</v>
      </c>
      <c r="R583" s="1">
        <v>41749</v>
      </c>
      <c r="S583">
        <v>0</v>
      </c>
      <c r="T583">
        <v>0</v>
      </c>
      <c r="U583">
        <v>0</v>
      </c>
      <c r="V583">
        <v>0</v>
      </c>
      <c r="W583">
        <v>0</v>
      </c>
      <c r="X583">
        <v>0</v>
      </c>
      <c r="Y583">
        <v>0</v>
      </c>
      <c r="Z583">
        <v>0</v>
      </c>
      <c r="AA583">
        <v>0</v>
      </c>
      <c r="AB583">
        <v>0</v>
      </c>
      <c r="AC583">
        <v>0</v>
      </c>
      <c r="AD583">
        <v>0</v>
      </c>
      <c r="AE583">
        <v>0</v>
      </c>
      <c r="AF583">
        <v>0</v>
      </c>
      <c r="AG583">
        <v>0</v>
      </c>
      <c r="AH583">
        <v>0</v>
      </c>
      <c r="AI583">
        <v>0</v>
      </c>
      <c r="AJ583">
        <v>0</v>
      </c>
      <c r="AK583">
        <v>0</v>
      </c>
      <c r="AL583">
        <v>0</v>
      </c>
      <c r="AM583">
        <v>0</v>
      </c>
    </row>
    <row r="584" spans="1:39" x14ac:dyDescent="0.45">
      <c r="A584" t="s">
        <v>2903</v>
      </c>
      <c r="B584" t="s">
        <v>2904</v>
      </c>
      <c r="C584" t="s">
        <v>2905</v>
      </c>
      <c r="D584" t="s">
        <v>107</v>
      </c>
      <c r="E584" t="s">
        <v>108</v>
      </c>
      <c r="F584" t="s">
        <v>2906</v>
      </c>
      <c r="G584" t="s">
        <v>57</v>
      </c>
      <c r="H584" t="s">
        <v>46</v>
      </c>
      <c r="I584" t="s">
        <v>178</v>
      </c>
      <c r="J584" t="s">
        <v>179</v>
      </c>
      <c r="K584" t="s">
        <v>2907</v>
      </c>
      <c r="L584">
        <v>3</v>
      </c>
      <c r="M584" s="1">
        <v>38718</v>
      </c>
      <c r="N584" s="2">
        <v>38718</v>
      </c>
      <c r="O584" t="s">
        <v>430</v>
      </c>
      <c r="P584">
        <v>2006</v>
      </c>
      <c r="Q584" s="1">
        <v>39778</v>
      </c>
      <c r="R584" s="1">
        <v>40010</v>
      </c>
      <c r="S584">
        <v>0</v>
      </c>
      <c r="T584">
        <v>7618249</v>
      </c>
      <c r="U584">
        <v>0</v>
      </c>
      <c r="V584">
        <v>0</v>
      </c>
      <c r="W584">
        <v>0</v>
      </c>
      <c r="X584">
        <v>0</v>
      </c>
      <c r="Y584">
        <v>0</v>
      </c>
      <c r="Z584">
        <v>0</v>
      </c>
      <c r="AA584">
        <v>0</v>
      </c>
      <c r="AB584">
        <v>0</v>
      </c>
      <c r="AC584">
        <v>0</v>
      </c>
      <c r="AD584">
        <v>0</v>
      </c>
      <c r="AE584">
        <v>0</v>
      </c>
      <c r="AF584">
        <v>2500000</v>
      </c>
      <c r="AG584">
        <v>0</v>
      </c>
      <c r="AH584">
        <v>0</v>
      </c>
      <c r="AI584">
        <v>0</v>
      </c>
      <c r="AJ584">
        <v>0</v>
      </c>
      <c r="AK584">
        <v>0</v>
      </c>
      <c r="AL584">
        <v>0</v>
      </c>
      <c r="AM584">
        <v>0</v>
      </c>
    </row>
    <row r="585" spans="1:39" x14ac:dyDescent="0.45">
      <c r="A585" t="s">
        <v>2908</v>
      </c>
      <c r="B585" t="s">
        <v>2909</v>
      </c>
      <c r="D585" t="s">
        <v>88</v>
      </c>
      <c r="E585" t="s">
        <v>89</v>
      </c>
      <c r="F585" t="s">
        <v>538</v>
      </c>
      <c r="G585" t="s">
        <v>57</v>
      </c>
      <c r="H585" t="s">
        <v>46</v>
      </c>
      <c r="I585" t="s">
        <v>58</v>
      </c>
      <c r="J585" t="s">
        <v>198</v>
      </c>
      <c r="K585" t="s">
        <v>1247</v>
      </c>
      <c r="L585">
        <v>1</v>
      </c>
      <c r="M585" s="1">
        <v>37257</v>
      </c>
      <c r="N585" s="2">
        <v>37257</v>
      </c>
      <c r="O585" t="s">
        <v>554</v>
      </c>
      <c r="P585">
        <v>2002</v>
      </c>
      <c r="Q585" s="1">
        <v>38504</v>
      </c>
      <c r="R585" s="1">
        <v>38504</v>
      </c>
      <c r="S585">
        <v>0</v>
      </c>
      <c r="T585">
        <v>2100000</v>
      </c>
      <c r="U585">
        <v>0</v>
      </c>
      <c r="V585">
        <v>0</v>
      </c>
      <c r="W585">
        <v>0</v>
      </c>
      <c r="X585">
        <v>0</v>
      </c>
      <c r="Y585">
        <v>0</v>
      </c>
      <c r="Z585">
        <v>0</v>
      </c>
      <c r="AA585">
        <v>0</v>
      </c>
      <c r="AB585">
        <v>0</v>
      </c>
      <c r="AC585">
        <v>0</v>
      </c>
      <c r="AD585">
        <v>0</v>
      </c>
      <c r="AE585">
        <v>0</v>
      </c>
      <c r="AF585">
        <v>0</v>
      </c>
      <c r="AG585">
        <v>0</v>
      </c>
      <c r="AH585">
        <v>0</v>
      </c>
      <c r="AI585">
        <v>0</v>
      </c>
      <c r="AJ585">
        <v>0</v>
      </c>
      <c r="AK585">
        <v>0</v>
      </c>
      <c r="AL585">
        <v>0</v>
      </c>
      <c r="AM585">
        <v>0</v>
      </c>
    </row>
    <row r="586" spans="1:39" x14ac:dyDescent="0.45">
      <c r="A586" t="s">
        <v>2910</v>
      </c>
      <c r="B586" t="s">
        <v>2911</v>
      </c>
      <c r="C586" t="s">
        <v>2912</v>
      </c>
      <c r="D586" t="s">
        <v>2913</v>
      </c>
      <c r="E586" t="s">
        <v>2914</v>
      </c>
      <c r="F586" t="s">
        <v>457</v>
      </c>
      <c r="G586" t="s">
        <v>57</v>
      </c>
      <c r="H586" t="s">
        <v>1146</v>
      </c>
      <c r="J586" t="s">
        <v>2793</v>
      </c>
      <c r="K586" t="s">
        <v>2793</v>
      </c>
      <c r="L586">
        <v>1</v>
      </c>
      <c r="M586" s="1">
        <v>36312</v>
      </c>
      <c r="N586" s="2">
        <v>36312</v>
      </c>
      <c r="O586" t="s">
        <v>2915</v>
      </c>
      <c r="P586">
        <v>1999</v>
      </c>
      <c r="Q586" s="1">
        <v>38231</v>
      </c>
      <c r="R586" s="1">
        <v>38231</v>
      </c>
      <c r="S586">
        <v>0</v>
      </c>
      <c r="T586">
        <v>2500000</v>
      </c>
      <c r="U586">
        <v>0</v>
      </c>
      <c r="V586">
        <v>0</v>
      </c>
      <c r="W586">
        <v>0</v>
      </c>
      <c r="X586">
        <v>0</v>
      </c>
      <c r="Y586">
        <v>0</v>
      </c>
      <c r="Z586">
        <v>0</v>
      </c>
      <c r="AA586">
        <v>0</v>
      </c>
      <c r="AB586">
        <v>0</v>
      </c>
      <c r="AC586">
        <v>0</v>
      </c>
      <c r="AD586">
        <v>0</v>
      </c>
      <c r="AE586">
        <v>0</v>
      </c>
      <c r="AF586">
        <v>2500000</v>
      </c>
      <c r="AG586">
        <v>0</v>
      </c>
      <c r="AH586">
        <v>0</v>
      </c>
      <c r="AI586">
        <v>0</v>
      </c>
      <c r="AJ586">
        <v>0</v>
      </c>
      <c r="AK586">
        <v>0</v>
      </c>
      <c r="AL586">
        <v>0</v>
      </c>
      <c r="AM586">
        <v>0</v>
      </c>
    </row>
    <row r="587" spans="1:39" x14ac:dyDescent="0.45">
      <c r="A587" t="s">
        <v>2916</v>
      </c>
      <c r="B587" t="s">
        <v>2917</v>
      </c>
      <c r="C587" t="s">
        <v>2918</v>
      </c>
      <c r="D587" t="s">
        <v>88</v>
      </c>
      <c r="E587" t="s">
        <v>89</v>
      </c>
      <c r="F587" t="s">
        <v>1577</v>
      </c>
      <c r="G587" t="s">
        <v>57</v>
      </c>
      <c r="H587" t="s">
        <v>46</v>
      </c>
      <c r="I587" t="s">
        <v>299</v>
      </c>
      <c r="J587" t="s">
        <v>300</v>
      </c>
      <c r="K587" t="s">
        <v>301</v>
      </c>
      <c r="L587">
        <v>1</v>
      </c>
      <c r="M587" s="1">
        <v>39630</v>
      </c>
      <c r="N587" s="2">
        <v>39630</v>
      </c>
      <c r="O587" t="s">
        <v>2173</v>
      </c>
      <c r="P587">
        <v>2008</v>
      </c>
      <c r="Q587" s="1">
        <v>40771</v>
      </c>
      <c r="R587" s="1">
        <v>40771</v>
      </c>
      <c r="S587">
        <v>0</v>
      </c>
      <c r="T587">
        <v>450000</v>
      </c>
      <c r="U587">
        <v>0</v>
      </c>
      <c r="V587">
        <v>0</v>
      </c>
      <c r="W587">
        <v>0</v>
      </c>
      <c r="X587">
        <v>0</v>
      </c>
      <c r="Y587">
        <v>0</v>
      </c>
      <c r="Z587">
        <v>0</v>
      </c>
      <c r="AA587">
        <v>0</v>
      </c>
      <c r="AB587">
        <v>0</v>
      </c>
      <c r="AC587">
        <v>0</v>
      </c>
      <c r="AD587">
        <v>0</v>
      </c>
      <c r="AE587">
        <v>0</v>
      </c>
      <c r="AF587">
        <v>0</v>
      </c>
      <c r="AG587">
        <v>0</v>
      </c>
      <c r="AH587">
        <v>0</v>
      </c>
      <c r="AI587">
        <v>0</v>
      </c>
      <c r="AJ587">
        <v>0</v>
      </c>
      <c r="AK587">
        <v>0</v>
      </c>
      <c r="AL587">
        <v>0</v>
      </c>
      <c r="AM587">
        <v>0</v>
      </c>
    </row>
    <row r="588" spans="1:39" x14ac:dyDescent="0.45">
      <c r="A588" t="s">
        <v>2919</v>
      </c>
      <c r="B588" t="s">
        <v>2920</v>
      </c>
      <c r="C588" t="s">
        <v>2921</v>
      </c>
      <c r="D588" t="s">
        <v>142</v>
      </c>
      <c r="E588" t="s">
        <v>143</v>
      </c>
      <c r="F588" t="s">
        <v>2922</v>
      </c>
      <c r="G588" t="s">
        <v>57</v>
      </c>
      <c r="H588" t="s">
        <v>46</v>
      </c>
      <c r="I588" t="s">
        <v>2923</v>
      </c>
      <c r="J588" t="s">
        <v>2924</v>
      </c>
      <c r="K588" t="s">
        <v>2925</v>
      </c>
      <c r="L588">
        <v>3</v>
      </c>
      <c r="M588" s="1">
        <v>40330</v>
      </c>
      <c r="N588" s="2">
        <v>40330</v>
      </c>
      <c r="O588" t="s">
        <v>1166</v>
      </c>
      <c r="P588">
        <v>2010</v>
      </c>
      <c r="Q588" s="1">
        <v>41248</v>
      </c>
      <c r="R588" s="1">
        <v>41963</v>
      </c>
      <c r="S588">
        <v>0</v>
      </c>
      <c r="T588">
        <v>960000</v>
      </c>
      <c r="U588">
        <v>0</v>
      </c>
      <c r="V588">
        <v>0</v>
      </c>
      <c r="W588">
        <v>0</v>
      </c>
      <c r="X588">
        <v>0</v>
      </c>
      <c r="Y588">
        <v>0</v>
      </c>
      <c r="Z588">
        <v>0</v>
      </c>
      <c r="AA588">
        <v>0</v>
      </c>
      <c r="AB588">
        <v>0</v>
      </c>
      <c r="AC588">
        <v>0</v>
      </c>
      <c r="AD588">
        <v>0</v>
      </c>
      <c r="AE588">
        <v>0</v>
      </c>
      <c r="AF588">
        <v>400000</v>
      </c>
      <c r="AG588">
        <v>0</v>
      </c>
      <c r="AH588">
        <v>0</v>
      </c>
      <c r="AI588">
        <v>0</v>
      </c>
      <c r="AJ588">
        <v>0</v>
      </c>
      <c r="AK588">
        <v>0</v>
      </c>
      <c r="AL588">
        <v>0</v>
      </c>
      <c r="AM588">
        <v>0</v>
      </c>
    </row>
    <row r="589" spans="1:39" x14ac:dyDescent="0.45">
      <c r="A589" t="s">
        <v>2926</v>
      </c>
      <c r="B589" t="s">
        <v>2927</v>
      </c>
      <c r="C589" t="s">
        <v>2928</v>
      </c>
      <c r="D589" t="s">
        <v>2929</v>
      </c>
      <c r="E589" t="s">
        <v>2930</v>
      </c>
      <c r="F589" t="s">
        <v>73</v>
      </c>
      <c r="G589" t="s">
        <v>57</v>
      </c>
      <c r="L589">
        <v>1</v>
      </c>
      <c r="M589" s="1">
        <v>40909</v>
      </c>
      <c r="N589" s="2">
        <v>40909</v>
      </c>
      <c r="O589" t="s">
        <v>132</v>
      </c>
      <c r="P589">
        <v>2012</v>
      </c>
      <c r="Q589" s="1">
        <v>41668</v>
      </c>
      <c r="R589" s="1">
        <v>41668</v>
      </c>
      <c r="S589">
        <v>1500000</v>
      </c>
      <c r="T589">
        <v>0</v>
      </c>
      <c r="U589">
        <v>0</v>
      </c>
      <c r="V589">
        <v>0</v>
      </c>
      <c r="W589">
        <v>0</v>
      </c>
      <c r="X589">
        <v>0</v>
      </c>
      <c r="Y589">
        <v>0</v>
      </c>
      <c r="Z589">
        <v>0</v>
      </c>
      <c r="AA589">
        <v>0</v>
      </c>
      <c r="AB589">
        <v>0</v>
      </c>
      <c r="AC589">
        <v>0</v>
      </c>
      <c r="AD589">
        <v>0</v>
      </c>
      <c r="AE589">
        <v>0</v>
      </c>
      <c r="AF589">
        <v>0</v>
      </c>
      <c r="AG589">
        <v>0</v>
      </c>
      <c r="AH589">
        <v>0</v>
      </c>
      <c r="AI589">
        <v>0</v>
      </c>
      <c r="AJ589">
        <v>0</v>
      </c>
      <c r="AK589">
        <v>0</v>
      </c>
      <c r="AL589">
        <v>0</v>
      </c>
      <c r="AM589">
        <v>0</v>
      </c>
    </row>
    <row r="590" spans="1:39" x14ac:dyDescent="0.45">
      <c r="A590" t="s">
        <v>2931</v>
      </c>
      <c r="B590" t="s">
        <v>2932</v>
      </c>
      <c r="C590" t="s">
        <v>2933</v>
      </c>
      <c r="D590" t="s">
        <v>2934</v>
      </c>
      <c r="E590" t="s">
        <v>162</v>
      </c>
      <c r="F590" t="s">
        <v>2935</v>
      </c>
      <c r="G590" t="s">
        <v>57</v>
      </c>
      <c r="H590" t="s">
        <v>1153</v>
      </c>
      <c r="J590" t="s">
        <v>1663</v>
      </c>
      <c r="K590" t="s">
        <v>1664</v>
      </c>
      <c r="L590">
        <v>1</v>
      </c>
      <c r="Q590" s="1">
        <v>38846</v>
      </c>
      <c r="R590" s="1">
        <v>38846</v>
      </c>
      <c r="S590">
        <v>0</v>
      </c>
      <c r="T590">
        <v>0</v>
      </c>
      <c r="U590">
        <v>0</v>
      </c>
      <c r="V590">
        <v>0</v>
      </c>
      <c r="W590">
        <v>0</v>
      </c>
      <c r="X590">
        <v>0</v>
      </c>
      <c r="Y590">
        <v>0</v>
      </c>
      <c r="Z590">
        <v>0</v>
      </c>
      <c r="AA590">
        <v>422000000</v>
      </c>
      <c r="AB590">
        <v>0</v>
      </c>
      <c r="AC590">
        <v>0</v>
      </c>
      <c r="AD590">
        <v>0</v>
      </c>
      <c r="AE590">
        <v>0</v>
      </c>
      <c r="AF590">
        <v>0</v>
      </c>
      <c r="AG590">
        <v>0</v>
      </c>
      <c r="AH590">
        <v>0</v>
      </c>
      <c r="AI590">
        <v>0</v>
      </c>
      <c r="AJ590">
        <v>0</v>
      </c>
      <c r="AK590">
        <v>0</v>
      </c>
      <c r="AL590">
        <v>0</v>
      </c>
      <c r="AM590">
        <v>0</v>
      </c>
    </row>
    <row r="591" spans="1:39" x14ac:dyDescent="0.45">
      <c r="A591" t="s">
        <v>2936</v>
      </c>
      <c r="B591" t="s">
        <v>2937</v>
      </c>
      <c r="C591" t="s">
        <v>2938</v>
      </c>
      <c r="D591" t="s">
        <v>161</v>
      </c>
      <c r="E591" t="s">
        <v>162</v>
      </c>
      <c r="F591" s="3">
        <v>50000</v>
      </c>
      <c r="G591" t="s">
        <v>57</v>
      </c>
      <c r="H591" t="s">
        <v>46</v>
      </c>
      <c r="I591" t="s">
        <v>299</v>
      </c>
      <c r="J591" t="s">
        <v>300</v>
      </c>
      <c r="K591" t="s">
        <v>300</v>
      </c>
      <c r="L591">
        <v>1</v>
      </c>
      <c r="M591" s="1">
        <v>39206</v>
      </c>
      <c r="N591" s="2">
        <v>39203</v>
      </c>
      <c r="O591" t="s">
        <v>2939</v>
      </c>
      <c r="P591">
        <v>2007</v>
      </c>
      <c r="Q591" s="1">
        <v>40472</v>
      </c>
      <c r="R591" s="1">
        <v>40472</v>
      </c>
      <c r="S591">
        <v>50000</v>
      </c>
      <c r="T591">
        <v>0</v>
      </c>
      <c r="U591">
        <v>0</v>
      </c>
      <c r="V591">
        <v>0</v>
      </c>
      <c r="W591">
        <v>0</v>
      </c>
      <c r="X591">
        <v>0</v>
      </c>
      <c r="Y591">
        <v>0</v>
      </c>
      <c r="Z591">
        <v>0</v>
      </c>
      <c r="AA591">
        <v>0</v>
      </c>
      <c r="AB591">
        <v>0</v>
      </c>
      <c r="AC591">
        <v>0</v>
      </c>
      <c r="AD591">
        <v>0</v>
      </c>
      <c r="AE591">
        <v>0</v>
      </c>
      <c r="AF591">
        <v>0</v>
      </c>
      <c r="AG591">
        <v>0</v>
      </c>
      <c r="AH591">
        <v>0</v>
      </c>
      <c r="AI591">
        <v>0</v>
      </c>
      <c r="AJ591">
        <v>0</v>
      </c>
      <c r="AK591">
        <v>0</v>
      </c>
      <c r="AL591">
        <v>0</v>
      </c>
      <c r="AM591">
        <v>0</v>
      </c>
    </row>
    <row r="592" spans="1:39" x14ac:dyDescent="0.45">
      <c r="A592" t="s">
        <v>2940</v>
      </c>
      <c r="B592" t="s">
        <v>2941</v>
      </c>
      <c r="C592" t="s">
        <v>2942</v>
      </c>
      <c r="D592" t="s">
        <v>1757</v>
      </c>
      <c r="E592" t="s">
        <v>1758</v>
      </c>
      <c r="F592" t="s">
        <v>2943</v>
      </c>
      <c r="G592" t="s">
        <v>57</v>
      </c>
      <c r="H592" t="s">
        <v>46</v>
      </c>
      <c r="I592" t="s">
        <v>1228</v>
      </c>
      <c r="J592" t="s">
        <v>1229</v>
      </c>
      <c r="K592" t="s">
        <v>2481</v>
      </c>
      <c r="L592">
        <v>1</v>
      </c>
      <c r="M592" s="1">
        <v>39814</v>
      </c>
      <c r="N592" s="2">
        <v>39814</v>
      </c>
      <c r="O592" t="s">
        <v>188</v>
      </c>
      <c r="P592">
        <v>2009</v>
      </c>
      <c r="Q592" s="1">
        <v>41171</v>
      </c>
      <c r="R592" s="1">
        <v>41171</v>
      </c>
      <c r="S592">
        <v>0</v>
      </c>
      <c r="T592">
        <v>132500</v>
      </c>
      <c r="U592">
        <v>0</v>
      </c>
      <c r="V592">
        <v>0</v>
      </c>
      <c r="W592">
        <v>0</v>
      </c>
      <c r="X592">
        <v>0</v>
      </c>
      <c r="Y592">
        <v>0</v>
      </c>
      <c r="Z592">
        <v>0</v>
      </c>
      <c r="AA592">
        <v>0</v>
      </c>
      <c r="AB592">
        <v>0</v>
      </c>
      <c r="AC592">
        <v>0</v>
      </c>
      <c r="AD592">
        <v>0</v>
      </c>
      <c r="AE592">
        <v>0</v>
      </c>
      <c r="AF592">
        <v>0</v>
      </c>
      <c r="AG592">
        <v>0</v>
      </c>
      <c r="AH592">
        <v>0</v>
      </c>
      <c r="AI592">
        <v>0</v>
      </c>
      <c r="AJ592">
        <v>0</v>
      </c>
      <c r="AK592">
        <v>0</v>
      </c>
      <c r="AL592">
        <v>0</v>
      </c>
      <c r="AM592">
        <v>0</v>
      </c>
    </row>
    <row r="593" spans="1:39" x14ac:dyDescent="0.45">
      <c r="A593" t="s">
        <v>2944</v>
      </c>
      <c r="B593" t="s">
        <v>2945</v>
      </c>
      <c r="C593" t="s">
        <v>2946</v>
      </c>
      <c r="D593" t="s">
        <v>2741</v>
      </c>
      <c r="E593" t="s">
        <v>1841</v>
      </c>
      <c r="F593" t="s">
        <v>114</v>
      </c>
      <c r="G593" t="s">
        <v>57</v>
      </c>
      <c r="H593" t="s">
        <v>46</v>
      </c>
      <c r="I593" t="s">
        <v>299</v>
      </c>
      <c r="J593" t="s">
        <v>300</v>
      </c>
      <c r="K593" t="s">
        <v>1135</v>
      </c>
      <c r="L593">
        <v>1</v>
      </c>
      <c r="M593" s="1">
        <v>41494</v>
      </c>
      <c r="N593" s="2">
        <v>41487</v>
      </c>
      <c r="O593" t="s">
        <v>276</v>
      </c>
      <c r="P593">
        <v>2013</v>
      </c>
      <c r="Q593" s="1">
        <v>41738</v>
      </c>
      <c r="R593" s="1">
        <v>41738</v>
      </c>
      <c r="S593">
        <v>0</v>
      </c>
      <c r="T593">
        <v>0</v>
      </c>
      <c r="U593">
        <v>0</v>
      </c>
      <c r="V593">
        <v>0</v>
      </c>
      <c r="W593">
        <v>0</v>
      </c>
      <c r="X593">
        <v>0</v>
      </c>
      <c r="Y593">
        <v>0</v>
      </c>
      <c r="Z593">
        <v>0</v>
      </c>
      <c r="AA593">
        <v>0</v>
      </c>
      <c r="AB593">
        <v>0</v>
      </c>
      <c r="AC593">
        <v>0</v>
      </c>
      <c r="AD593">
        <v>0</v>
      </c>
      <c r="AE593">
        <v>0</v>
      </c>
      <c r="AF593">
        <v>0</v>
      </c>
      <c r="AG593">
        <v>0</v>
      </c>
      <c r="AH593">
        <v>0</v>
      </c>
      <c r="AI593">
        <v>0</v>
      </c>
      <c r="AJ593">
        <v>0</v>
      </c>
      <c r="AK593">
        <v>0</v>
      </c>
      <c r="AL593">
        <v>0</v>
      </c>
      <c r="AM593">
        <v>0</v>
      </c>
    </row>
    <row r="594" spans="1:39" x14ac:dyDescent="0.45">
      <c r="A594" t="s">
        <v>2947</v>
      </c>
      <c r="B594" t="s">
        <v>2948</v>
      </c>
      <c r="C594" t="s">
        <v>2949</v>
      </c>
      <c r="D594" t="s">
        <v>88</v>
      </c>
      <c r="E594" t="s">
        <v>89</v>
      </c>
      <c r="F594" t="s">
        <v>2950</v>
      </c>
      <c r="G594" t="s">
        <v>57</v>
      </c>
      <c r="H594" t="s">
        <v>46</v>
      </c>
      <c r="I594" t="s">
        <v>821</v>
      </c>
      <c r="J594" t="s">
        <v>822</v>
      </c>
      <c r="K594" t="s">
        <v>2951</v>
      </c>
      <c r="L594">
        <v>3</v>
      </c>
      <c r="M594" s="1">
        <v>39873</v>
      </c>
      <c r="N594" s="2">
        <v>39873</v>
      </c>
      <c r="O594" t="s">
        <v>188</v>
      </c>
      <c r="P594">
        <v>2009</v>
      </c>
      <c r="Q594" s="1">
        <v>40304</v>
      </c>
      <c r="R594" s="1">
        <v>41317</v>
      </c>
      <c r="S594">
        <v>0</v>
      </c>
      <c r="T594">
        <v>1257346</v>
      </c>
      <c r="U594">
        <v>0</v>
      </c>
      <c r="V594">
        <v>0</v>
      </c>
      <c r="W594">
        <v>0</v>
      </c>
      <c r="X594">
        <v>1500000</v>
      </c>
      <c r="Y594">
        <v>0</v>
      </c>
      <c r="Z594">
        <v>0</v>
      </c>
      <c r="AA594">
        <v>0</v>
      </c>
      <c r="AB594">
        <v>0</v>
      </c>
      <c r="AC594">
        <v>0</v>
      </c>
      <c r="AD594">
        <v>0</v>
      </c>
      <c r="AE594">
        <v>0</v>
      </c>
      <c r="AF594">
        <v>0</v>
      </c>
      <c r="AG594">
        <v>0</v>
      </c>
      <c r="AH594">
        <v>0</v>
      </c>
      <c r="AI594">
        <v>0</v>
      </c>
      <c r="AJ594">
        <v>0</v>
      </c>
      <c r="AK594">
        <v>0</v>
      </c>
      <c r="AL594">
        <v>0</v>
      </c>
      <c r="AM594">
        <v>0</v>
      </c>
    </row>
    <row r="595" spans="1:39" x14ac:dyDescent="0.45">
      <c r="A595" t="s">
        <v>2952</v>
      </c>
      <c r="B595" t="s">
        <v>2953</v>
      </c>
      <c r="C595" t="s">
        <v>2954</v>
      </c>
      <c r="D595" t="s">
        <v>774</v>
      </c>
      <c r="E595" t="s">
        <v>775</v>
      </c>
      <c r="F595" t="s">
        <v>2955</v>
      </c>
      <c r="G595" t="s">
        <v>57</v>
      </c>
      <c r="H595" t="s">
        <v>46</v>
      </c>
      <c r="I595" t="s">
        <v>267</v>
      </c>
      <c r="J595" t="s">
        <v>2057</v>
      </c>
      <c r="K595" t="s">
        <v>2956</v>
      </c>
      <c r="L595">
        <v>2</v>
      </c>
      <c r="M595" s="1">
        <v>39448</v>
      </c>
      <c r="N595" s="2">
        <v>39448</v>
      </c>
      <c r="O595" t="s">
        <v>181</v>
      </c>
      <c r="P595">
        <v>2008</v>
      </c>
      <c r="Q595" s="1">
        <v>40353</v>
      </c>
      <c r="R595" s="1">
        <v>41602</v>
      </c>
      <c r="S595">
        <v>0</v>
      </c>
      <c r="T595">
        <v>4250000</v>
      </c>
      <c r="U595">
        <v>0</v>
      </c>
      <c r="V595">
        <v>0</v>
      </c>
      <c r="W595">
        <v>0</v>
      </c>
      <c r="X595">
        <v>0</v>
      </c>
      <c r="Y595">
        <v>0</v>
      </c>
      <c r="Z595">
        <v>0</v>
      </c>
      <c r="AA595">
        <v>0</v>
      </c>
      <c r="AB595">
        <v>0</v>
      </c>
      <c r="AC595">
        <v>0</v>
      </c>
      <c r="AD595">
        <v>0</v>
      </c>
      <c r="AE595">
        <v>0</v>
      </c>
      <c r="AF595">
        <v>250000</v>
      </c>
      <c r="AG595">
        <v>4000000</v>
      </c>
      <c r="AH595">
        <v>0</v>
      </c>
      <c r="AI595">
        <v>0</v>
      </c>
      <c r="AJ595">
        <v>0</v>
      </c>
      <c r="AK595">
        <v>0</v>
      </c>
      <c r="AL595">
        <v>0</v>
      </c>
      <c r="AM595">
        <v>0</v>
      </c>
    </row>
    <row r="596" spans="1:39" x14ac:dyDescent="0.45">
      <c r="A596" t="s">
        <v>2957</v>
      </c>
      <c r="B596" t="s">
        <v>2958</v>
      </c>
      <c r="C596" t="s">
        <v>2959</v>
      </c>
      <c r="D596" t="s">
        <v>774</v>
      </c>
      <c r="E596" t="s">
        <v>775</v>
      </c>
      <c r="F596" t="s">
        <v>2960</v>
      </c>
      <c r="G596" t="s">
        <v>57</v>
      </c>
      <c r="H596" t="s">
        <v>402</v>
      </c>
      <c r="J596" t="s">
        <v>2961</v>
      </c>
      <c r="K596" t="s">
        <v>2962</v>
      </c>
      <c r="L596">
        <v>1</v>
      </c>
      <c r="M596" s="1">
        <v>39083</v>
      </c>
      <c r="N596" s="2">
        <v>39083</v>
      </c>
      <c r="O596" t="s">
        <v>110</v>
      </c>
      <c r="P596">
        <v>2007</v>
      </c>
      <c r="Q596" s="1">
        <v>40310</v>
      </c>
      <c r="R596" s="1">
        <v>40310</v>
      </c>
      <c r="S596">
        <v>0</v>
      </c>
      <c r="T596">
        <v>661000</v>
      </c>
      <c r="U596">
        <v>0</v>
      </c>
      <c r="V596">
        <v>0</v>
      </c>
      <c r="W596">
        <v>0</v>
      </c>
      <c r="X596">
        <v>0</v>
      </c>
      <c r="Y596">
        <v>0</v>
      </c>
      <c r="Z596">
        <v>0</v>
      </c>
      <c r="AA596">
        <v>0</v>
      </c>
      <c r="AB596">
        <v>0</v>
      </c>
      <c r="AC596">
        <v>0</v>
      </c>
      <c r="AD596">
        <v>0</v>
      </c>
      <c r="AE596">
        <v>0</v>
      </c>
      <c r="AF596">
        <v>0</v>
      </c>
      <c r="AG596">
        <v>0</v>
      </c>
      <c r="AH596">
        <v>0</v>
      </c>
      <c r="AI596">
        <v>0</v>
      </c>
      <c r="AJ596">
        <v>0</v>
      </c>
      <c r="AK596">
        <v>0</v>
      </c>
      <c r="AL596">
        <v>0</v>
      </c>
      <c r="AM596">
        <v>0</v>
      </c>
    </row>
    <row r="597" spans="1:39" x14ac:dyDescent="0.45">
      <c r="A597" t="s">
        <v>2963</v>
      </c>
      <c r="B597" t="s">
        <v>2964</v>
      </c>
      <c r="C597" t="s">
        <v>2965</v>
      </c>
      <c r="D597" t="s">
        <v>247</v>
      </c>
      <c r="E597" t="s">
        <v>248</v>
      </c>
      <c r="F597" t="s">
        <v>310</v>
      </c>
      <c r="G597" t="s">
        <v>57</v>
      </c>
      <c r="H597" t="s">
        <v>46</v>
      </c>
      <c r="I597" t="s">
        <v>58</v>
      </c>
      <c r="J597" t="s">
        <v>198</v>
      </c>
      <c r="K597" t="s">
        <v>2966</v>
      </c>
      <c r="L597">
        <v>1</v>
      </c>
      <c r="Q597" s="1">
        <v>41144</v>
      </c>
      <c r="R597" s="1">
        <v>41144</v>
      </c>
      <c r="S597">
        <v>0</v>
      </c>
      <c r="T597">
        <v>20000000</v>
      </c>
      <c r="U597">
        <v>0</v>
      </c>
      <c r="V597">
        <v>0</v>
      </c>
      <c r="W597">
        <v>0</v>
      </c>
      <c r="X597">
        <v>0</v>
      </c>
      <c r="Y597">
        <v>0</v>
      </c>
      <c r="Z597">
        <v>0</v>
      </c>
      <c r="AA597">
        <v>0</v>
      </c>
      <c r="AB597">
        <v>0</v>
      </c>
      <c r="AC597">
        <v>0</v>
      </c>
      <c r="AD597">
        <v>0</v>
      </c>
      <c r="AE597">
        <v>0</v>
      </c>
      <c r="AF597">
        <v>0</v>
      </c>
      <c r="AG597">
        <v>0</v>
      </c>
      <c r="AH597">
        <v>0</v>
      </c>
      <c r="AI597">
        <v>0</v>
      </c>
      <c r="AJ597">
        <v>0</v>
      </c>
      <c r="AK597">
        <v>0</v>
      </c>
      <c r="AL597">
        <v>0</v>
      </c>
      <c r="AM597">
        <v>0</v>
      </c>
    </row>
    <row r="598" spans="1:39" x14ac:dyDescent="0.45">
      <c r="A598" t="s">
        <v>2967</v>
      </c>
      <c r="B598" t="s">
        <v>2968</v>
      </c>
      <c r="C598" t="s">
        <v>2969</v>
      </c>
      <c r="D598" t="s">
        <v>142</v>
      </c>
      <c r="E598" t="s">
        <v>143</v>
      </c>
      <c r="F598" t="s">
        <v>2970</v>
      </c>
      <c r="G598" t="s">
        <v>57</v>
      </c>
      <c r="H598" t="s">
        <v>74</v>
      </c>
      <c r="J598" t="s">
        <v>2971</v>
      </c>
      <c r="K598" t="s">
        <v>2972</v>
      </c>
      <c r="L598">
        <v>1</v>
      </c>
      <c r="Q598" s="1">
        <v>41736</v>
      </c>
      <c r="R598" s="1">
        <v>41736</v>
      </c>
      <c r="S598">
        <v>0</v>
      </c>
      <c r="T598">
        <v>0</v>
      </c>
      <c r="U598">
        <v>0</v>
      </c>
      <c r="V598">
        <v>1287963</v>
      </c>
      <c r="W598">
        <v>0</v>
      </c>
      <c r="X598">
        <v>0</v>
      </c>
      <c r="Y598">
        <v>0</v>
      </c>
      <c r="Z598">
        <v>0</v>
      </c>
      <c r="AA598">
        <v>0</v>
      </c>
      <c r="AB598">
        <v>0</v>
      </c>
      <c r="AC598">
        <v>0</v>
      </c>
      <c r="AD598">
        <v>0</v>
      </c>
      <c r="AE598">
        <v>0</v>
      </c>
      <c r="AF598">
        <v>0</v>
      </c>
      <c r="AG598">
        <v>0</v>
      </c>
      <c r="AH598">
        <v>0</v>
      </c>
      <c r="AI598">
        <v>0</v>
      </c>
      <c r="AJ598">
        <v>0</v>
      </c>
      <c r="AK598">
        <v>0</v>
      </c>
      <c r="AL598">
        <v>0</v>
      </c>
      <c r="AM598">
        <v>0</v>
      </c>
    </row>
    <row r="599" spans="1:39" x14ac:dyDescent="0.45">
      <c r="A599" t="s">
        <v>2973</v>
      </c>
      <c r="B599" t="s">
        <v>2974</v>
      </c>
      <c r="C599" t="s">
        <v>2975</v>
      </c>
      <c r="D599" t="s">
        <v>88</v>
      </c>
      <c r="E599" t="s">
        <v>89</v>
      </c>
      <c r="F599" t="s">
        <v>426</v>
      </c>
      <c r="G599" t="s">
        <v>57</v>
      </c>
      <c r="H599" t="s">
        <v>46</v>
      </c>
      <c r="I599" t="s">
        <v>352</v>
      </c>
      <c r="J599" t="s">
        <v>353</v>
      </c>
      <c r="K599" t="s">
        <v>353</v>
      </c>
      <c r="L599">
        <v>1</v>
      </c>
      <c r="M599" s="1">
        <v>40909</v>
      </c>
      <c r="N599" s="2">
        <v>40909</v>
      </c>
      <c r="O599" t="s">
        <v>132</v>
      </c>
      <c r="P599">
        <v>2012</v>
      </c>
      <c r="Q599" s="1">
        <v>41768</v>
      </c>
      <c r="R599" s="1">
        <v>41768</v>
      </c>
      <c r="S599">
        <v>200000</v>
      </c>
      <c r="T599">
        <v>0</v>
      </c>
      <c r="U599">
        <v>0</v>
      </c>
      <c r="V599">
        <v>0</v>
      </c>
      <c r="W599">
        <v>0</v>
      </c>
      <c r="X599">
        <v>0</v>
      </c>
      <c r="Y599">
        <v>0</v>
      </c>
      <c r="Z599">
        <v>0</v>
      </c>
      <c r="AA599">
        <v>0</v>
      </c>
      <c r="AB599">
        <v>0</v>
      </c>
      <c r="AC599">
        <v>0</v>
      </c>
      <c r="AD599">
        <v>0</v>
      </c>
      <c r="AE599">
        <v>0</v>
      </c>
      <c r="AF599">
        <v>0</v>
      </c>
      <c r="AG599">
        <v>0</v>
      </c>
      <c r="AH599">
        <v>0</v>
      </c>
      <c r="AI599">
        <v>0</v>
      </c>
      <c r="AJ599">
        <v>0</v>
      </c>
      <c r="AK599">
        <v>0</v>
      </c>
      <c r="AL599">
        <v>0</v>
      </c>
      <c r="AM599">
        <v>0</v>
      </c>
    </row>
    <row r="600" spans="1:39" x14ac:dyDescent="0.45">
      <c r="A600" t="s">
        <v>2976</v>
      </c>
      <c r="B600" t="s">
        <v>2977</v>
      </c>
      <c r="C600" t="s">
        <v>2978</v>
      </c>
      <c r="D600" t="s">
        <v>293</v>
      </c>
      <c r="E600" t="s">
        <v>294</v>
      </c>
      <c r="F600" t="s">
        <v>1206</v>
      </c>
      <c r="G600" t="s">
        <v>57</v>
      </c>
      <c r="H600" t="s">
        <v>46</v>
      </c>
      <c r="I600" t="s">
        <v>58</v>
      </c>
      <c r="J600" t="s">
        <v>989</v>
      </c>
      <c r="K600" t="s">
        <v>2979</v>
      </c>
      <c r="L600">
        <v>1</v>
      </c>
      <c r="Q600" s="1">
        <v>41684</v>
      </c>
      <c r="R600" s="1">
        <v>41684</v>
      </c>
      <c r="S600">
        <v>0</v>
      </c>
      <c r="T600">
        <v>1200000</v>
      </c>
      <c r="U600">
        <v>0</v>
      </c>
      <c r="V600">
        <v>0</v>
      </c>
      <c r="W600">
        <v>0</v>
      </c>
      <c r="X600">
        <v>0</v>
      </c>
      <c r="Y600">
        <v>0</v>
      </c>
      <c r="Z600">
        <v>0</v>
      </c>
      <c r="AA600">
        <v>0</v>
      </c>
      <c r="AB600">
        <v>0</v>
      </c>
      <c r="AC600">
        <v>0</v>
      </c>
      <c r="AD600">
        <v>0</v>
      </c>
      <c r="AE600">
        <v>0</v>
      </c>
      <c r="AF600">
        <v>0</v>
      </c>
      <c r="AG600">
        <v>0</v>
      </c>
      <c r="AH600">
        <v>0</v>
      </c>
      <c r="AI600">
        <v>0</v>
      </c>
      <c r="AJ600">
        <v>0</v>
      </c>
      <c r="AK600">
        <v>0</v>
      </c>
      <c r="AL600">
        <v>0</v>
      </c>
      <c r="AM600">
        <v>0</v>
      </c>
    </row>
    <row r="601" spans="1:39" x14ac:dyDescent="0.45">
      <c r="A601" t="s">
        <v>2980</v>
      </c>
      <c r="B601" t="s">
        <v>2981</v>
      </c>
      <c r="C601" t="s">
        <v>2982</v>
      </c>
      <c r="D601" t="s">
        <v>293</v>
      </c>
      <c r="E601" t="s">
        <v>294</v>
      </c>
      <c r="F601" t="s">
        <v>2970</v>
      </c>
      <c r="G601" t="s">
        <v>57</v>
      </c>
      <c r="H601" t="s">
        <v>74</v>
      </c>
      <c r="J601" t="s">
        <v>2983</v>
      </c>
      <c r="K601" t="s">
        <v>2983</v>
      </c>
      <c r="L601">
        <v>1</v>
      </c>
      <c r="M601" s="1">
        <v>39083</v>
      </c>
      <c r="N601" s="2">
        <v>39083</v>
      </c>
      <c r="O601" t="s">
        <v>110</v>
      </c>
      <c r="P601">
        <v>2007</v>
      </c>
      <c r="Q601" s="1">
        <v>41473</v>
      </c>
      <c r="R601" s="1">
        <v>41473</v>
      </c>
      <c r="S601">
        <v>1287963</v>
      </c>
      <c r="T601">
        <v>0</v>
      </c>
      <c r="U601">
        <v>0</v>
      </c>
      <c r="V601">
        <v>0</v>
      </c>
      <c r="W601">
        <v>0</v>
      </c>
      <c r="X601">
        <v>0</v>
      </c>
      <c r="Y601">
        <v>0</v>
      </c>
      <c r="Z601">
        <v>0</v>
      </c>
      <c r="AA601">
        <v>0</v>
      </c>
      <c r="AB601">
        <v>0</v>
      </c>
      <c r="AC601">
        <v>0</v>
      </c>
      <c r="AD601">
        <v>0</v>
      </c>
      <c r="AE601">
        <v>0</v>
      </c>
      <c r="AF601">
        <v>0</v>
      </c>
      <c r="AG601">
        <v>0</v>
      </c>
      <c r="AH601">
        <v>0</v>
      </c>
      <c r="AI601">
        <v>0</v>
      </c>
      <c r="AJ601">
        <v>0</v>
      </c>
      <c r="AK601">
        <v>0</v>
      </c>
      <c r="AL601">
        <v>0</v>
      </c>
      <c r="AM601">
        <v>0</v>
      </c>
    </row>
    <row r="602" spans="1:39" x14ac:dyDescent="0.45">
      <c r="A602" t="s">
        <v>2984</v>
      </c>
      <c r="B602" t="s">
        <v>2985</v>
      </c>
      <c r="C602" t="s">
        <v>2986</v>
      </c>
      <c r="D602" t="s">
        <v>1757</v>
      </c>
      <c r="E602" t="s">
        <v>1758</v>
      </c>
      <c r="F602" t="s">
        <v>2987</v>
      </c>
      <c r="G602" t="s">
        <v>57</v>
      </c>
      <c r="H602" t="s">
        <v>46</v>
      </c>
      <c r="I602" t="s">
        <v>2223</v>
      </c>
      <c r="J602" t="s">
        <v>2988</v>
      </c>
      <c r="K602" t="s">
        <v>2988</v>
      </c>
      <c r="L602">
        <v>10</v>
      </c>
      <c r="M602" s="1">
        <v>38718</v>
      </c>
      <c r="N602" s="2">
        <v>38718</v>
      </c>
      <c r="O602" t="s">
        <v>430</v>
      </c>
      <c r="P602">
        <v>2006</v>
      </c>
      <c r="Q602" s="1">
        <v>40092</v>
      </c>
      <c r="R602" s="1">
        <v>41736</v>
      </c>
      <c r="S602">
        <v>0</v>
      </c>
      <c r="T602">
        <v>25013808</v>
      </c>
      <c r="U602">
        <v>0</v>
      </c>
      <c r="V602">
        <v>1000000</v>
      </c>
      <c r="W602">
        <v>0</v>
      </c>
      <c r="X602">
        <v>2351010</v>
      </c>
      <c r="Y602">
        <v>0</v>
      </c>
      <c r="Z602">
        <v>0</v>
      </c>
      <c r="AA602">
        <v>0</v>
      </c>
      <c r="AB602">
        <v>0</v>
      </c>
      <c r="AC602">
        <v>0</v>
      </c>
      <c r="AD602">
        <v>0</v>
      </c>
      <c r="AE602">
        <v>0</v>
      </c>
      <c r="AF602">
        <v>9000000</v>
      </c>
      <c r="AG602">
        <v>0</v>
      </c>
      <c r="AH602">
        <v>6000000</v>
      </c>
      <c r="AI602">
        <v>0</v>
      </c>
      <c r="AJ602">
        <v>0</v>
      </c>
      <c r="AK602">
        <v>0</v>
      </c>
      <c r="AL602">
        <v>0</v>
      </c>
      <c r="AM602">
        <v>0</v>
      </c>
    </row>
    <row r="603" spans="1:39" x14ac:dyDescent="0.45">
      <c r="A603" t="s">
        <v>2989</v>
      </c>
      <c r="B603" t="s">
        <v>2990</v>
      </c>
      <c r="C603" t="s">
        <v>2991</v>
      </c>
      <c r="D603" t="s">
        <v>461</v>
      </c>
      <c r="E603" t="s">
        <v>462</v>
      </c>
      <c r="F603" t="s">
        <v>2992</v>
      </c>
      <c r="G603" t="s">
        <v>57</v>
      </c>
      <c r="H603" t="s">
        <v>74</v>
      </c>
      <c r="J603" t="s">
        <v>75</v>
      </c>
      <c r="K603" t="s">
        <v>75</v>
      </c>
      <c r="L603">
        <v>1</v>
      </c>
      <c r="M603" s="1">
        <v>39814</v>
      </c>
      <c r="N603" s="2">
        <v>39814</v>
      </c>
      <c r="O603" t="s">
        <v>188</v>
      </c>
      <c r="P603">
        <v>2009</v>
      </c>
      <c r="Q603" s="1">
        <v>41498</v>
      </c>
      <c r="R603" s="1">
        <v>41498</v>
      </c>
      <c r="S603">
        <v>0</v>
      </c>
      <c r="T603">
        <v>0</v>
      </c>
      <c r="U603">
        <v>0</v>
      </c>
      <c r="V603">
        <v>0</v>
      </c>
      <c r="W603">
        <v>0</v>
      </c>
      <c r="X603">
        <v>0</v>
      </c>
      <c r="Y603">
        <v>0</v>
      </c>
      <c r="Z603">
        <v>0</v>
      </c>
      <c r="AA603">
        <v>0</v>
      </c>
      <c r="AB603">
        <v>0</v>
      </c>
      <c r="AC603">
        <v>0</v>
      </c>
      <c r="AD603">
        <v>0</v>
      </c>
      <c r="AE603">
        <v>4545754</v>
      </c>
      <c r="AF603">
        <v>0</v>
      </c>
      <c r="AG603">
        <v>0</v>
      </c>
      <c r="AH603">
        <v>0</v>
      </c>
      <c r="AI603">
        <v>0</v>
      </c>
      <c r="AJ603">
        <v>0</v>
      </c>
      <c r="AK603">
        <v>0</v>
      </c>
      <c r="AL603">
        <v>0</v>
      </c>
      <c r="AM603">
        <v>0</v>
      </c>
    </row>
    <row r="604" spans="1:39" x14ac:dyDescent="0.45">
      <c r="A604" t="s">
        <v>2993</v>
      </c>
      <c r="B604" t="s">
        <v>2994</v>
      </c>
      <c r="C604" t="s">
        <v>2995</v>
      </c>
      <c r="D604" t="s">
        <v>2996</v>
      </c>
      <c r="E604" t="s">
        <v>89</v>
      </c>
      <c r="F604" t="s">
        <v>1894</v>
      </c>
      <c r="G604" t="s">
        <v>57</v>
      </c>
      <c r="H604" t="s">
        <v>192</v>
      </c>
      <c r="J604" t="s">
        <v>1077</v>
      </c>
      <c r="K604" t="s">
        <v>2997</v>
      </c>
      <c r="L604">
        <v>1</v>
      </c>
      <c r="M604" s="1">
        <v>40087</v>
      </c>
      <c r="N604" s="2">
        <v>40087</v>
      </c>
      <c r="O604" t="s">
        <v>702</v>
      </c>
      <c r="P604">
        <v>2009</v>
      </c>
      <c r="Q604" s="1">
        <v>41579</v>
      </c>
      <c r="R604" s="1">
        <v>41579</v>
      </c>
      <c r="S604">
        <v>1300000</v>
      </c>
      <c r="T604">
        <v>0</v>
      </c>
      <c r="U604">
        <v>0</v>
      </c>
      <c r="V604">
        <v>0</v>
      </c>
      <c r="W604">
        <v>0</v>
      </c>
      <c r="X604">
        <v>0</v>
      </c>
      <c r="Y604">
        <v>0</v>
      </c>
      <c r="Z604">
        <v>0</v>
      </c>
      <c r="AA604">
        <v>0</v>
      </c>
      <c r="AB604">
        <v>0</v>
      </c>
      <c r="AC604">
        <v>0</v>
      </c>
      <c r="AD604">
        <v>0</v>
      </c>
      <c r="AE604">
        <v>0</v>
      </c>
      <c r="AF604">
        <v>0</v>
      </c>
      <c r="AG604">
        <v>0</v>
      </c>
      <c r="AH604">
        <v>0</v>
      </c>
      <c r="AI604">
        <v>0</v>
      </c>
      <c r="AJ604">
        <v>0</v>
      </c>
      <c r="AK604">
        <v>0</v>
      </c>
      <c r="AL604">
        <v>0</v>
      </c>
      <c r="AM604">
        <v>0</v>
      </c>
    </row>
    <row r="605" spans="1:39" x14ac:dyDescent="0.45">
      <c r="A605" t="s">
        <v>2998</v>
      </c>
      <c r="B605" t="s">
        <v>2999</v>
      </c>
      <c r="C605" t="s">
        <v>3000</v>
      </c>
      <c r="D605" t="s">
        <v>107</v>
      </c>
      <c r="E605" t="s">
        <v>108</v>
      </c>
      <c r="F605" t="s">
        <v>114</v>
      </c>
      <c r="G605" t="s">
        <v>57</v>
      </c>
      <c r="H605" t="s">
        <v>1585</v>
      </c>
      <c r="J605" t="s">
        <v>1586</v>
      </c>
      <c r="K605" t="s">
        <v>1586</v>
      </c>
      <c r="L605">
        <v>1</v>
      </c>
      <c r="M605" s="1">
        <v>40118</v>
      </c>
      <c r="N605" s="2">
        <v>40118</v>
      </c>
      <c r="O605" t="s">
        <v>702</v>
      </c>
      <c r="P605">
        <v>2009</v>
      </c>
      <c r="Q605" s="1">
        <v>40909</v>
      </c>
      <c r="R605" s="1">
        <v>40909</v>
      </c>
      <c r="S605">
        <v>0</v>
      </c>
      <c r="T605">
        <v>0</v>
      </c>
      <c r="U605">
        <v>0</v>
      </c>
      <c r="V605">
        <v>0</v>
      </c>
      <c r="W605">
        <v>0</v>
      </c>
      <c r="X605">
        <v>0</v>
      </c>
      <c r="Y605">
        <v>0</v>
      </c>
      <c r="Z605">
        <v>0</v>
      </c>
      <c r="AA605">
        <v>0</v>
      </c>
      <c r="AB605">
        <v>0</v>
      </c>
      <c r="AC605">
        <v>0</v>
      </c>
      <c r="AD605">
        <v>0</v>
      </c>
      <c r="AE605">
        <v>0</v>
      </c>
      <c r="AF605">
        <v>0</v>
      </c>
      <c r="AG605">
        <v>0</v>
      </c>
      <c r="AH605">
        <v>0</v>
      </c>
      <c r="AI605">
        <v>0</v>
      </c>
      <c r="AJ605">
        <v>0</v>
      </c>
      <c r="AK605">
        <v>0</v>
      </c>
      <c r="AL605">
        <v>0</v>
      </c>
      <c r="AM605">
        <v>0</v>
      </c>
    </row>
    <row r="606" spans="1:39" x14ac:dyDescent="0.45">
      <c r="A606" t="s">
        <v>3001</v>
      </c>
      <c r="B606" t="s">
        <v>3002</v>
      </c>
      <c r="C606" t="s">
        <v>3003</v>
      </c>
      <c r="D606" t="s">
        <v>293</v>
      </c>
      <c r="E606" t="s">
        <v>294</v>
      </c>
      <c r="F606" t="s">
        <v>3004</v>
      </c>
      <c r="G606" t="s">
        <v>57</v>
      </c>
      <c r="H606" t="s">
        <v>74</v>
      </c>
      <c r="J606" t="s">
        <v>75</v>
      </c>
      <c r="K606" t="s">
        <v>75</v>
      </c>
      <c r="L606">
        <v>1</v>
      </c>
      <c r="M606" s="1">
        <v>37257</v>
      </c>
      <c r="N606" s="2">
        <v>37257</v>
      </c>
      <c r="O606" t="s">
        <v>554</v>
      </c>
      <c r="P606">
        <v>2002</v>
      </c>
      <c r="Q606" s="1">
        <v>41827</v>
      </c>
      <c r="R606" s="1">
        <v>41827</v>
      </c>
      <c r="S606">
        <v>0</v>
      </c>
      <c r="T606">
        <v>0</v>
      </c>
      <c r="U606">
        <v>0</v>
      </c>
      <c r="V606">
        <v>0</v>
      </c>
      <c r="W606">
        <v>0</v>
      </c>
      <c r="X606">
        <v>0</v>
      </c>
      <c r="Y606">
        <v>0</v>
      </c>
      <c r="Z606">
        <v>0</v>
      </c>
      <c r="AA606">
        <v>0</v>
      </c>
      <c r="AB606">
        <v>34300806</v>
      </c>
      <c r="AC606">
        <v>0</v>
      </c>
      <c r="AD606">
        <v>0</v>
      </c>
      <c r="AE606">
        <v>0</v>
      </c>
      <c r="AF606">
        <v>0</v>
      </c>
      <c r="AG606">
        <v>0</v>
      </c>
      <c r="AH606">
        <v>0</v>
      </c>
      <c r="AI606">
        <v>0</v>
      </c>
      <c r="AJ606">
        <v>0</v>
      </c>
      <c r="AK606">
        <v>0</v>
      </c>
      <c r="AL606">
        <v>0</v>
      </c>
      <c r="AM606">
        <v>0</v>
      </c>
    </row>
    <row r="607" spans="1:39" x14ac:dyDescent="0.45">
      <c r="A607" t="s">
        <v>3005</v>
      </c>
      <c r="B607" t="s">
        <v>3006</v>
      </c>
      <c r="F607" t="s">
        <v>3007</v>
      </c>
      <c r="G607" t="s">
        <v>57</v>
      </c>
      <c r="H607" t="s">
        <v>46</v>
      </c>
      <c r="I607" t="s">
        <v>115</v>
      </c>
      <c r="J607" t="s">
        <v>334</v>
      </c>
      <c r="K607" t="s">
        <v>3008</v>
      </c>
      <c r="L607">
        <v>3</v>
      </c>
      <c r="Q607" s="1">
        <v>39918</v>
      </c>
      <c r="R607" s="1">
        <v>40155</v>
      </c>
      <c r="S607">
        <v>0</v>
      </c>
      <c r="T607">
        <v>0</v>
      </c>
      <c r="U607">
        <v>0</v>
      </c>
      <c r="V607">
        <v>0</v>
      </c>
      <c r="W607">
        <v>0</v>
      </c>
      <c r="X607">
        <v>252794435</v>
      </c>
      <c r="Y607">
        <v>0</v>
      </c>
      <c r="Z607">
        <v>0</v>
      </c>
      <c r="AA607">
        <v>0</v>
      </c>
      <c r="AB607">
        <v>0</v>
      </c>
      <c r="AC607">
        <v>0</v>
      </c>
      <c r="AD607">
        <v>0</v>
      </c>
      <c r="AE607">
        <v>0</v>
      </c>
      <c r="AF607">
        <v>0</v>
      </c>
      <c r="AG607">
        <v>0</v>
      </c>
      <c r="AH607">
        <v>0</v>
      </c>
      <c r="AI607">
        <v>0</v>
      </c>
      <c r="AJ607">
        <v>0</v>
      </c>
      <c r="AK607">
        <v>0</v>
      </c>
      <c r="AL607">
        <v>0</v>
      </c>
      <c r="AM607">
        <v>0</v>
      </c>
    </row>
    <row r="608" spans="1:39" x14ac:dyDescent="0.45">
      <c r="A608" t="s">
        <v>3009</v>
      </c>
      <c r="B608" t="s">
        <v>3010</v>
      </c>
      <c r="C608" t="s">
        <v>3011</v>
      </c>
      <c r="D608" t="s">
        <v>293</v>
      </c>
      <c r="E608" t="s">
        <v>294</v>
      </c>
      <c r="F608" t="s">
        <v>3012</v>
      </c>
      <c r="G608" t="s">
        <v>57</v>
      </c>
      <c r="H608" t="s">
        <v>1146</v>
      </c>
      <c r="J608" t="s">
        <v>2793</v>
      </c>
      <c r="K608" t="s">
        <v>2793</v>
      </c>
      <c r="L608">
        <v>1</v>
      </c>
      <c r="M608" s="1">
        <v>37622</v>
      </c>
      <c r="N608" s="2">
        <v>37622</v>
      </c>
      <c r="O608" t="s">
        <v>854</v>
      </c>
      <c r="P608">
        <v>2003</v>
      </c>
      <c r="Q608" s="1">
        <v>41648</v>
      </c>
      <c r="R608" s="1">
        <v>41648</v>
      </c>
      <c r="S608">
        <v>0</v>
      </c>
      <c r="T608">
        <v>22009460</v>
      </c>
      <c r="U608">
        <v>0</v>
      </c>
      <c r="V608">
        <v>0</v>
      </c>
      <c r="W608">
        <v>0</v>
      </c>
      <c r="X608">
        <v>0</v>
      </c>
      <c r="Y608">
        <v>0</v>
      </c>
      <c r="Z608">
        <v>0</v>
      </c>
      <c r="AA608">
        <v>0</v>
      </c>
      <c r="AB608">
        <v>0</v>
      </c>
      <c r="AC608">
        <v>0</v>
      </c>
      <c r="AD608">
        <v>0</v>
      </c>
      <c r="AE608">
        <v>0</v>
      </c>
      <c r="AF608">
        <v>0</v>
      </c>
      <c r="AG608">
        <v>0</v>
      </c>
      <c r="AH608">
        <v>0</v>
      </c>
      <c r="AI608">
        <v>22009460</v>
      </c>
      <c r="AJ608">
        <v>0</v>
      </c>
      <c r="AK608">
        <v>0</v>
      </c>
      <c r="AL608">
        <v>0</v>
      </c>
      <c r="AM608">
        <v>0</v>
      </c>
    </row>
    <row r="609" spans="1:39" x14ac:dyDescent="0.45">
      <c r="A609" t="s">
        <v>3013</v>
      </c>
      <c r="B609" t="s">
        <v>3014</v>
      </c>
      <c r="C609" t="s">
        <v>3015</v>
      </c>
      <c r="D609" t="s">
        <v>3016</v>
      </c>
      <c r="E609" t="s">
        <v>3017</v>
      </c>
      <c r="F609" s="3">
        <v>15000</v>
      </c>
      <c r="G609" t="s">
        <v>57</v>
      </c>
      <c r="H609" t="s">
        <v>46</v>
      </c>
      <c r="I609" t="s">
        <v>2223</v>
      </c>
      <c r="J609" t="s">
        <v>2456</v>
      </c>
      <c r="K609" t="s">
        <v>2456</v>
      </c>
      <c r="L609">
        <v>1</v>
      </c>
      <c r="M609" s="1">
        <v>40978</v>
      </c>
      <c r="N609" s="2">
        <v>40969</v>
      </c>
      <c r="O609" t="s">
        <v>132</v>
      </c>
      <c r="P609">
        <v>2012</v>
      </c>
      <c r="Q609" s="1">
        <v>41049</v>
      </c>
      <c r="R609" s="1">
        <v>41049</v>
      </c>
      <c r="S609">
        <v>15000</v>
      </c>
      <c r="T609">
        <v>0</v>
      </c>
      <c r="U609">
        <v>0</v>
      </c>
      <c r="V609">
        <v>0</v>
      </c>
      <c r="W609">
        <v>0</v>
      </c>
      <c r="X609">
        <v>0</v>
      </c>
      <c r="Y609">
        <v>0</v>
      </c>
      <c r="Z609">
        <v>0</v>
      </c>
      <c r="AA609">
        <v>0</v>
      </c>
      <c r="AB609">
        <v>0</v>
      </c>
      <c r="AC609">
        <v>0</v>
      </c>
      <c r="AD609">
        <v>0</v>
      </c>
      <c r="AE609">
        <v>0</v>
      </c>
      <c r="AF609">
        <v>0</v>
      </c>
      <c r="AG609">
        <v>0</v>
      </c>
      <c r="AH609">
        <v>0</v>
      </c>
      <c r="AI609">
        <v>0</v>
      </c>
      <c r="AJ609">
        <v>0</v>
      </c>
      <c r="AK609">
        <v>0</v>
      </c>
      <c r="AL609">
        <v>0</v>
      </c>
      <c r="AM609">
        <v>0</v>
      </c>
    </row>
    <row r="610" spans="1:39" x14ac:dyDescent="0.45">
      <c r="A610" t="s">
        <v>3018</v>
      </c>
      <c r="B610" t="s">
        <v>3019</v>
      </c>
      <c r="C610" t="s">
        <v>3020</v>
      </c>
      <c r="D610" t="s">
        <v>1360</v>
      </c>
      <c r="E610" t="s">
        <v>1361</v>
      </c>
      <c r="F610" t="s">
        <v>3021</v>
      </c>
      <c r="G610" t="s">
        <v>57</v>
      </c>
      <c r="H610" t="s">
        <v>46</v>
      </c>
      <c r="I610" t="s">
        <v>299</v>
      </c>
      <c r="J610" t="s">
        <v>300</v>
      </c>
      <c r="K610" t="s">
        <v>3022</v>
      </c>
      <c r="L610">
        <v>2</v>
      </c>
      <c r="M610" s="1">
        <v>39814</v>
      </c>
      <c r="N610" s="2">
        <v>39814</v>
      </c>
      <c r="O610" t="s">
        <v>188</v>
      </c>
      <c r="P610">
        <v>2009</v>
      </c>
      <c r="Q610" s="1">
        <v>40889</v>
      </c>
      <c r="R610" s="1">
        <v>41409</v>
      </c>
      <c r="S610">
        <v>0</v>
      </c>
      <c r="T610">
        <v>20000000</v>
      </c>
      <c r="U610">
        <v>0</v>
      </c>
      <c r="V610">
        <v>0</v>
      </c>
      <c r="W610">
        <v>0</v>
      </c>
      <c r="X610">
        <v>3000000</v>
      </c>
      <c r="Y610">
        <v>0</v>
      </c>
      <c r="Z610">
        <v>0</v>
      </c>
      <c r="AA610">
        <v>0</v>
      </c>
      <c r="AB610">
        <v>0</v>
      </c>
      <c r="AC610">
        <v>0</v>
      </c>
      <c r="AD610">
        <v>0</v>
      </c>
      <c r="AE610">
        <v>0</v>
      </c>
      <c r="AF610">
        <v>20000000</v>
      </c>
      <c r="AG610">
        <v>0</v>
      </c>
      <c r="AH610">
        <v>0</v>
      </c>
      <c r="AI610">
        <v>0</v>
      </c>
      <c r="AJ610">
        <v>0</v>
      </c>
      <c r="AK610">
        <v>0</v>
      </c>
      <c r="AL610">
        <v>0</v>
      </c>
      <c r="AM610">
        <v>0</v>
      </c>
    </row>
    <row r="611" spans="1:39" x14ac:dyDescent="0.45">
      <c r="A611" t="s">
        <v>3023</v>
      </c>
      <c r="B611" t="s">
        <v>3024</v>
      </c>
      <c r="C611" t="s">
        <v>3025</v>
      </c>
      <c r="D611" t="s">
        <v>88</v>
      </c>
      <c r="E611" t="s">
        <v>89</v>
      </c>
      <c r="F611" t="s">
        <v>3026</v>
      </c>
      <c r="G611" t="s">
        <v>57</v>
      </c>
      <c r="H611" t="s">
        <v>46</v>
      </c>
      <c r="I611" t="s">
        <v>2223</v>
      </c>
      <c r="J611" t="s">
        <v>2456</v>
      </c>
      <c r="K611" t="s">
        <v>2456</v>
      </c>
      <c r="L611">
        <v>1</v>
      </c>
      <c r="M611" s="1">
        <v>40909</v>
      </c>
      <c r="N611" s="2">
        <v>40909</v>
      </c>
      <c r="O611" t="s">
        <v>132</v>
      </c>
      <c r="P611">
        <v>2012</v>
      </c>
      <c r="Q611" s="1">
        <v>41362</v>
      </c>
      <c r="R611" s="1">
        <v>41362</v>
      </c>
      <c r="S611">
        <v>762000</v>
      </c>
      <c r="T611">
        <v>0</v>
      </c>
      <c r="U611">
        <v>0</v>
      </c>
      <c r="V611">
        <v>0</v>
      </c>
      <c r="W611">
        <v>0</v>
      </c>
      <c r="X611">
        <v>0</v>
      </c>
      <c r="Y611">
        <v>0</v>
      </c>
      <c r="Z611">
        <v>0</v>
      </c>
      <c r="AA611">
        <v>0</v>
      </c>
      <c r="AB611">
        <v>0</v>
      </c>
      <c r="AC611">
        <v>0</v>
      </c>
      <c r="AD611">
        <v>0</v>
      </c>
      <c r="AE611">
        <v>0</v>
      </c>
      <c r="AF611">
        <v>0</v>
      </c>
      <c r="AG611">
        <v>0</v>
      </c>
      <c r="AH611">
        <v>0</v>
      </c>
      <c r="AI611">
        <v>0</v>
      </c>
      <c r="AJ611">
        <v>0</v>
      </c>
      <c r="AK611">
        <v>0</v>
      </c>
      <c r="AL611">
        <v>0</v>
      </c>
      <c r="AM611">
        <v>0</v>
      </c>
    </row>
    <row r="612" spans="1:39" x14ac:dyDescent="0.45">
      <c r="A612" t="s">
        <v>3027</v>
      </c>
      <c r="B612" t="s">
        <v>3028</v>
      </c>
      <c r="C612" t="s">
        <v>3029</v>
      </c>
      <c r="D612" t="s">
        <v>142</v>
      </c>
      <c r="E612" t="s">
        <v>143</v>
      </c>
      <c r="F612" t="s">
        <v>3030</v>
      </c>
      <c r="G612" t="s">
        <v>57</v>
      </c>
      <c r="H612" t="s">
        <v>46</v>
      </c>
      <c r="I612" t="s">
        <v>2759</v>
      </c>
      <c r="J612" t="s">
        <v>2760</v>
      </c>
      <c r="K612" t="s">
        <v>3031</v>
      </c>
      <c r="L612">
        <v>1</v>
      </c>
      <c r="M612" s="1">
        <v>40179</v>
      </c>
      <c r="N612" s="2">
        <v>40179</v>
      </c>
      <c r="O612" t="s">
        <v>118</v>
      </c>
      <c r="P612">
        <v>2010</v>
      </c>
      <c r="Q612" s="1">
        <v>41619</v>
      </c>
      <c r="R612" s="1">
        <v>41619</v>
      </c>
      <c r="S612">
        <v>0</v>
      </c>
      <c r="T612">
        <v>2338650</v>
      </c>
      <c r="U612">
        <v>0</v>
      </c>
      <c r="V612">
        <v>0</v>
      </c>
      <c r="W612">
        <v>0</v>
      </c>
      <c r="X612">
        <v>0</v>
      </c>
      <c r="Y612">
        <v>0</v>
      </c>
      <c r="Z612">
        <v>0</v>
      </c>
      <c r="AA612">
        <v>0</v>
      </c>
      <c r="AB612">
        <v>0</v>
      </c>
      <c r="AC612">
        <v>0</v>
      </c>
      <c r="AD612">
        <v>0</v>
      </c>
      <c r="AE612">
        <v>0</v>
      </c>
      <c r="AF612">
        <v>0</v>
      </c>
      <c r="AG612">
        <v>0</v>
      </c>
      <c r="AH612">
        <v>0</v>
      </c>
      <c r="AI612">
        <v>0</v>
      </c>
      <c r="AJ612">
        <v>0</v>
      </c>
      <c r="AK612">
        <v>0</v>
      </c>
      <c r="AL612">
        <v>0</v>
      </c>
      <c r="AM612">
        <v>0</v>
      </c>
    </row>
    <row r="613" spans="1:39" x14ac:dyDescent="0.45">
      <c r="A613" t="s">
        <v>3032</v>
      </c>
      <c r="B613" t="s">
        <v>3033</v>
      </c>
      <c r="C613" t="s">
        <v>3034</v>
      </c>
      <c r="D613" t="s">
        <v>293</v>
      </c>
      <c r="E613" t="s">
        <v>294</v>
      </c>
      <c r="F613" t="s">
        <v>3035</v>
      </c>
      <c r="G613" t="s">
        <v>57</v>
      </c>
      <c r="H613" t="s">
        <v>74</v>
      </c>
      <c r="J613" t="s">
        <v>75</v>
      </c>
      <c r="K613" t="s">
        <v>369</v>
      </c>
      <c r="L613">
        <v>2</v>
      </c>
      <c r="M613" s="1">
        <v>38718</v>
      </c>
      <c r="N613" s="2">
        <v>38718</v>
      </c>
      <c r="O613" t="s">
        <v>430</v>
      </c>
      <c r="P613">
        <v>2006</v>
      </c>
      <c r="Q613" s="1">
        <v>40633</v>
      </c>
      <c r="R613" s="1">
        <v>41520</v>
      </c>
      <c r="S613">
        <v>0</v>
      </c>
      <c r="T613">
        <v>33500000</v>
      </c>
      <c r="U613">
        <v>0</v>
      </c>
      <c r="V613">
        <v>0</v>
      </c>
      <c r="W613">
        <v>0</v>
      </c>
      <c r="X613">
        <v>0</v>
      </c>
      <c r="Y613">
        <v>0</v>
      </c>
      <c r="Z613">
        <v>0</v>
      </c>
      <c r="AA613">
        <v>0</v>
      </c>
      <c r="AB613">
        <v>0</v>
      </c>
      <c r="AC613">
        <v>0</v>
      </c>
      <c r="AD613">
        <v>0</v>
      </c>
      <c r="AE613">
        <v>0</v>
      </c>
      <c r="AF613">
        <v>10000000</v>
      </c>
      <c r="AG613">
        <v>23500000</v>
      </c>
      <c r="AH613">
        <v>0</v>
      </c>
      <c r="AI613">
        <v>0</v>
      </c>
      <c r="AJ613">
        <v>0</v>
      </c>
      <c r="AK613">
        <v>0</v>
      </c>
      <c r="AL613">
        <v>0</v>
      </c>
      <c r="AM613">
        <v>0</v>
      </c>
    </row>
    <row r="614" spans="1:39" x14ac:dyDescent="0.45">
      <c r="A614" t="s">
        <v>3036</v>
      </c>
      <c r="B614" t="s">
        <v>3037</v>
      </c>
      <c r="C614" t="s">
        <v>3038</v>
      </c>
      <c r="D614" t="s">
        <v>461</v>
      </c>
      <c r="E614" t="s">
        <v>462</v>
      </c>
      <c r="F614" t="s">
        <v>3039</v>
      </c>
      <c r="G614" t="s">
        <v>57</v>
      </c>
      <c r="H614" t="s">
        <v>46</v>
      </c>
      <c r="I614" t="s">
        <v>58</v>
      </c>
      <c r="J614" t="s">
        <v>989</v>
      </c>
      <c r="K614" t="s">
        <v>2101</v>
      </c>
      <c r="L614">
        <v>2</v>
      </c>
      <c r="M614" s="1">
        <v>33604</v>
      </c>
      <c r="N614" s="2">
        <v>33604</v>
      </c>
      <c r="O614" t="s">
        <v>3040</v>
      </c>
      <c r="P614">
        <v>1992</v>
      </c>
      <c r="Q614" s="1">
        <v>38393</v>
      </c>
      <c r="R614" s="1">
        <v>40960</v>
      </c>
      <c r="S614">
        <v>0</v>
      </c>
      <c r="T614">
        <v>19600000</v>
      </c>
      <c r="U614">
        <v>0</v>
      </c>
      <c r="V614">
        <v>0</v>
      </c>
      <c r="W614">
        <v>0</v>
      </c>
      <c r="X614">
        <v>0</v>
      </c>
      <c r="Y614">
        <v>0</v>
      </c>
      <c r="Z614">
        <v>0</v>
      </c>
      <c r="AA614">
        <v>225000000</v>
      </c>
      <c r="AB614">
        <v>0</v>
      </c>
      <c r="AC614">
        <v>0</v>
      </c>
      <c r="AD614">
        <v>0</v>
      </c>
      <c r="AE614">
        <v>0</v>
      </c>
      <c r="AF614">
        <v>0</v>
      </c>
      <c r="AG614">
        <v>0</v>
      </c>
      <c r="AH614">
        <v>0</v>
      </c>
      <c r="AI614">
        <v>0</v>
      </c>
      <c r="AJ614">
        <v>0</v>
      </c>
      <c r="AK614">
        <v>0</v>
      </c>
      <c r="AL614">
        <v>0</v>
      </c>
      <c r="AM614">
        <v>0</v>
      </c>
    </row>
    <row r="615" spans="1:39" x14ac:dyDescent="0.45">
      <c r="A615" t="s">
        <v>3041</v>
      </c>
      <c r="B615" t="s">
        <v>3042</v>
      </c>
      <c r="D615" t="s">
        <v>1343</v>
      </c>
      <c r="E615" t="s">
        <v>1344</v>
      </c>
      <c r="F615" t="s">
        <v>3043</v>
      </c>
      <c r="G615" t="s">
        <v>57</v>
      </c>
      <c r="H615" t="s">
        <v>3044</v>
      </c>
      <c r="J615" t="s">
        <v>3045</v>
      </c>
      <c r="K615" t="s">
        <v>3046</v>
      </c>
      <c r="L615">
        <v>1</v>
      </c>
      <c r="M615" s="1">
        <v>37622</v>
      </c>
      <c r="N615" s="2">
        <v>37622</v>
      </c>
      <c r="O615" t="s">
        <v>854</v>
      </c>
      <c r="P615">
        <v>2003</v>
      </c>
      <c r="Q615" s="1">
        <v>38506</v>
      </c>
      <c r="R615" s="1">
        <v>38506</v>
      </c>
      <c r="S615">
        <v>0</v>
      </c>
      <c r="T615">
        <v>368000</v>
      </c>
      <c r="U615">
        <v>0</v>
      </c>
      <c r="V615">
        <v>0</v>
      </c>
      <c r="W615">
        <v>0</v>
      </c>
      <c r="X615">
        <v>0</v>
      </c>
      <c r="Y615">
        <v>0</v>
      </c>
      <c r="Z615">
        <v>0</v>
      </c>
      <c r="AA615">
        <v>0</v>
      </c>
      <c r="AB615">
        <v>0</v>
      </c>
      <c r="AC615">
        <v>0</v>
      </c>
      <c r="AD615">
        <v>0</v>
      </c>
      <c r="AE615">
        <v>0</v>
      </c>
      <c r="AF615">
        <v>0</v>
      </c>
      <c r="AG615">
        <v>0</v>
      </c>
      <c r="AH615">
        <v>0</v>
      </c>
      <c r="AI615">
        <v>0</v>
      </c>
      <c r="AJ615">
        <v>0</v>
      </c>
      <c r="AK615">
        <v>0</v>
      </c>
      <c r="AL615">
        <v>0</v>
      </c>
      <c r="AM615">
        <v>0</v>
      </c>
    </row>
    <row r="616" spans="1:39" x14ac:dyDescent="0.45">
      <c r="A616" t="s">
        <v>3047</v>
      </c>
      <c r="B616" t="s">
        <v>3048</v>
      </c>
      <c r="C616" t="s">
        <v>3049</v>
      </c>
      <c r="D616" t="s">
        <v>2191</v>
      </c>
      <c r="E616" t="s">
        <v>2192</v>
      </c>
      <c r="F616" t="s">
        <v>3050</v>
      </c>
      <c r="G616" t="s">
        <v>57</v>
      </c>
      <c r="H616" t="s">
        <v>260</v>
      </c>
      <c r="I616" t="s">
        <v>3051</v>
      </c>
      <c r="J616" t="s">
        <v>3052</v>
      </c>
      <c r="K616" t="s">
        <v>3053</v>
      </c>
      <c r="L616">
        <v>1</v>
      </c>
      <c r="M616" s="1">
        <v>38353</v>
      </c>
      <c r="N616" s="2">
        <v>38353</v>
      </c>
      <c r="O616" t="s">
        <v>464</v>
      </c>
      <c r="P616">
        <v>2005</v>
      </c>
      <c r="Q616" s="1">
        <v>41120</v>
      </c>
      <c r="R616" s="1">
        <v>41120</v>
      </c>
      <c r="S616">
        <v>0</v>
      </c>
      <c r="T616">
        <v>4499999</v>
      </c>
      <c r="U616">
        <v>0</v>
      </c>
      <c r="V616">
        <v>0</v>
      </c>
      <c r="W616">
        <v>0</v>
      </c>
      <c r="X616">
        <v>0</v>
      </c>
      <c r="Y616">
        <v>0</v>
      </c>
      <c r="Z616">
        <v>0</v>
      </c>
      <c r="AA616">
        <v>0</v>
      </c>
      <c r="AB616">
        <v>0</v>
      </c>
      <c r="AC616">
        <v>0</v>
      </c>
      <c r="AD616">
        <v>0</v>
      </c>
      <c r="AE616">
        <v>0</v>
      </c>
      <c r="AF616">
        <v>4499999</v>
      </c>
      <c r="AG616">
        <v>0</v>
      </c>
      <c r="AH616">
        <v>0</v>
      </c>
      <c r="AI616">
        <v>0</v>
      </c>
      <c r="AJ616">
        <v>0</v>
      </c>
      <c r="AK616">
        <v>0</v>
      </c>
      <c r="AL616">
        <v>0</v>
      </c>
      <c r="AM616">
        <v>0</v>
      </c>
    </row>
    <row r="617" spans="1:39" x14ac:dyDescent="0.45">
      <c r="A617" t="s">
        <v>3054</v>
      </c>
      <c r="B617" t="s">
        <v>3055</v>
      </c>
      <c r="C617" t="s">
        <v>3056</v>
      </c>
      <c r="D617" t="s">
        <v>558</v>
      </c>
      <c r="E617" t="s">
        <v>559</v>
      </c>
      <c r="F617" t="s">
        <v>1040</v>
      </c>
      <c r="G617" t="s">
        <v>57</v>
      </c>
      <c r="H617" t="s">
        <v>46</v>
      </c>
      <c r="I617" t="s">
        <v>58</v>
      </c>
      <c r="J617" t="s">
        <v>198</v>
      </c>
      <c r="K617" t="s">
        <v>199</v>
      </c>
      <c r="L617">
        <v>4</v>
      </c>
      <c r="M617" s="1">
        <v>39692</v>
      </c>
      <c r="N617" s="2">
        <v>39692</v>
      </c>
      <c r="O617" t="s">
        <v>2173</v>
      </c>
      <c r="P617">
        <v>2008</v>
      </c>
      <c r="Q617" s="1">
        <v>39388</v>
      </c>
      <c r="R617" s="1">
        <v>41543</v>
      </c>
      <c r="S617">
        <v>600000</v>
      </c>
      <c r="T617">
        <v>15600000</v>
      </c>
      <c r="U617">
        <v>0</v>
      </c>
      <c r="V617">
        <v>0</v>
      </c>
      <c r="W617">
        <v>0</v>
      </c>
      <c r="X617">
        <v>0</v>
      </c>
      <c r="Y617">
        <v>1600000</v>
      </c>
      <c r="Z617">
        <v>0</v>
      </c>
      <c r="AA617">
        <v>0</v>
      </c>
      <c r="AB617">
        <v>0</v>
      </c>
      <c r="AC617">
        <v>0</v>
      </c>
      <c r="AD617">
        <v>0</v>
      </c>
      <c r="AE617">
        <v>0</v>
      </c>
      <c r="AF617">
        <v>4500000</v>
      </c>
      <c r="AG617">
        <v>11100000</v>
      </c>
      <c r="AH617">
        <v>0</v>
      </c>
      <c r="AI617">
        <v>0</v>
      </c>
      <c r="AJ617">
        <v>0</v>
      </c>
      <c r="AK617">
        <v>0</v>
      </c>
      <c r="AL617">
        <v>0</v>
      </c>
      <c r="AM617">
        <v>0</v>
      </c>
    </row>
    <row r="618" spans="1:39" x14ac:dyDescent="0.45">
      <c r="A618" t="s">
        <v>3057</v>
      </c>
      <c r="B618" t="s">
        <v>3058</v>
      </c>
      <c r="C618" t="s">
        <v>3059</v>
      </c>
      <c r="D618" t="s">
        <v>3060</v>
      </c>
      <c r="E618" t="s">
        <v>1292</v>
      </c>
      <c r="F618" t="s">
        <v>114</v>
      </c>
      <c r="G618" t="s">
        <v>45</v>
      </c>
      <c r="H618" t="s">
        <v>46</v>
      </c>
      <c r="I618" t="s">
        <v>58</v>
      </c>
      <c r="J618" t="s">
        <v>198</v>
      </c>
      <c r="K618" t="s">
        <v>199</v>
      </c>
      <c r="L618">
        <v>1</v>
      </c>
      <c r="M618" s="1">
        <v>39448</v>
      </c>
      <c r="N618" s="2">
        <v>39448</v>
      </c>
      <c r="O618" t="s">
        <v>181</v>
      </c>
      <c r="P618">
        <v>2008</v>
      </c>
      <c r="Q618" s="1">
        <v>39722</v>
      </c>
      <c r="R618" s="1">
        <v>39722</v>
      </c>
      <c r="S618">
        <v>0</v>
      </c>
      <c r="T618">
        <v>0</v>
      </c>
      <c r="U618">
        <v>0</v>
      </c>
      <c r="V618">
        <v>0</v>
      </c>
      <c r="W618">
        <v>0</v>
      </c>
      <c r="X618">
        <v>0</v>
      </c>
      <c r="Y618">
        <v>0</v>
      </c>
      <c r="Z618">
        <v>0</v>
      </c>
      <c r="AA618">
        <v>0</v>
      </c>
      <c r="AB618">
        <v>0</v>
      </c>
      <c r="AC618">
        <v>0</v>
      </c>
      <c r="AD618">
        <v>0</v>
      </c>
      <c r="AE618">
        <v>0</v>
      </c>
      <c r="AF618">
        <v>0</v>
      </c>
      <c r="AG618">
        <v>0</v>
      </c>
      <c r="AH618">
        <v>0</v>
      </c>
      <c r="AI618">
        <v>0</v>
      </c>
      <c r="AJ618">
        <v>0</v>
      </c>
      <c r="AK618">
        <v>0</v>
      </c>
      <c r="AL618">
        <v>0</v>
      </c>
      <c r="AM618">
        <v>0</v>
      </c>
    </row>
    <row r="619" spans="1:39" x14ac:dyDescent="0.45">
      <c r="A619" t="s">
        <v>3061</v>
      </c>
      <c r="B619" t="s">
        <v>3062</v>
      </c>
      <c r="F619" t="s">
        <v>114</v>
      </c>
      <c r="G619" t="s">
        <v>57</v>
      </c>
      <c r="H619" t="s">
        <v>46</v>
      </c>
      <c r="I619" t="s">
        <v>299</v>
      </c>
      <c r="J619" t="s">
        <v>3063</v>
      </c>
      <c r="K619" t="s">
        <v>3064</v>
      </c>
      <c r="L619">
        <v>1</v>
      </c>
      <c r="M619" s="1">
        <v>26299</v>
      </c>
      <c r="N619" s="2">
        <v>26299</v>
      </c>
      <c r="O619" t="s">
        <v>3065</v>
      </c>
      <c r="P619">
        <v>1972</v>
      </c>
      <c r="Q619" s="1">
        <v>34303</v>
      </c>
      <c r="R619" s="1">
        <v>34303</v>
      </c>
      <c r="S619">
        <v>0</v>
      </c>
      <c r="T619">
        <v>0</v>
      </c>
      <c r="U619">
        <v>0</v>
      </c>
      <c r="V619">
        <v>0</v>
      </c>
      <c r="W619">
        <v>0</v>
      </c>
      <c r="X619">
        <v>0</v>
      </c>
      <c r="Y619">
        <v>0</v>
      </c>
      <c r="Z619">
        <v>0</v>
      </c>
      <c r="AA619">
        <v>0</v>
      </c>
      <c r="AB619">
        <v>0</v>
      </c>
      <c r="AC619">
        <v>0</v>
      </c>
      <c r="AD619">
        <v>0</v>
      </c>
      <c r="AE619">
        <v>0</v>
      </c>
      <c r="AF619">
        <v>0</v>
      </c>
      <c r="AG619">
        <v>0</v>
      </c>
      <c r="AH619">
        <v>0</v>
      </c>
      <c r="AI619">
        <v>0</v>
      </c>
      <c r="AJ619">
        <v>0</v>
      </c>
      <c r="AK619">
        <v>0</v>
      </c>
      <c r="AL619">
        <v>0</v>
      </c>
      <c r="AM619">
        <v>0</v>
      </c>
    </row>
    <row r="620" spans="1:39" x14ac:dyDescent="0.45">
      <c r="A620" t="s">
        <v>3066</v>
      </c>
      <c r="B620" t="s">
        <v>3067</v>
      </c>
      <c r="C620" t="s">
        <v>3068</v>
      </c>
      <c r="D620" t="s">
        <v>2191</v>
      </c>
      <c r="E620" t="s">
        <v>2192</v>
      </c>
      <c r="F620" t="s">
        <v>114</v>
      </c>
      <c r="G620" t="s">
        <v>57</v>
      </c>
      <c r="H620" t="s">
        <v>2003</v>
      </c>
      <c r="J620" t="s">
        <v>2004</v>
      </c>
      <c r="K620" t="s">
        <v>2004</v>
      </c>
      <c r="L620">
        <v>1</v>
      </c>
      <c r="Q620" s="1">
        <v>40779</v>
      </c>
      <c r="R620" s="1">
        <v>40779</v>
      </c>
      <c r="S620">
        <v>0</v>
      </c>
      <c r="T620">
        <v>0</v>
      </c>
      <c r="U620">
        <v>0</v>
      </c>
      <c r="V620">
        <v>0</v>
      </c>
      <c r="W620">
        <v>0</v>
      </c>
      <c r="X620">
        <v>0</v>
      </c>
      <c r="Y620">
        <v>0</v>
      </c>
      <c r="Z620">
        <v>0</v>
      </c>
      <c r="AA620">
        <v>0</v>
      </c>
      <c r="AB620">
        <v>0</v>
      </c>
      <c r="AC620">
        <v>0</v>
      </c>
      <c r="AD620">
        <v>0</v>
      </c>
      <c r="AE620">
        <v>0</v>
      </c>
      <c r="AF620">
        <v>0</v>
      </c>
      <c r="AG620">
        <v>0</v>
      </c>
      <c r="AH620">
        <v>0</v>
      </c>
      <c r="AI620">
        <v>0</v>
      </c>
      <c r="AJ620">
        <v>0</v>
      </c>
      <c r="AK620">
        <v>0</v>
      </c>
      <c r="AL620">
        <v>0</v>
      </c>
      <c r="AM620">
        <v>0</v>
      </c>
    </row>
    <row r="621" spans="1:39" x14ac:dyDescent="0.45">
      <c r="A621" t="s">
        <v>3069</v>
      </c>
      <c r="B621" t="s">
        <v>3070</v>
      </c>
      <c r="C621" t="s">
        <v>3071</v>
      </c>
      <c r="D621" t="s">
        <v>3072</v>
      </c>
      <c r="E621" t="s">
        <v>99</v>
      </c>
      <c r="F621" t="s">
        <v>222</v>
      </c>
      <c r="G621" t="s">
        <v>57</v>
      </c>
      <c r="H621" t="s">
        <v>46</v>
      </c>
      <c r="I621" t="s">
        <v>58</v>
      </c>
      <c r="J621" t="s">
        <v>198</v>
      </c>
      <c r="K621" t="s">
        <v>731</v>
      </c>
      <c r="L621">
        <v>1</v>
      </c>
      <c r="M621" s="1">
        <v>37987</v>
      </c>
      <c r="N621" s="2">
        <v>37987</v>
      </c>
      <c r="O621" t="s">
        <v>452</v>
      </c>
      <c r="P621">
        <v>2004</v>
      </c>
      <c r="Q621" s="1">
        <v>39814</v>
      </c>
      <c r="R621" s="1">
        <v>39814</v>
      </c>
      <c r="S621">
        <v>0</v>
      </c>
      <c r="T621">
        <v>10000000</v>
      </c>
      <c r="U621">
        <v>0</v>
      </c>
      <c r="V621">
        <v>0</v>
      </c>
      <c r="W621">
        <v>0</v>
      </c>
      <c r="X621">
        <v>0</v>
      </c>
      <c r="Y621">
        <v>0</v>
      </c>
      <c r="Z621">
        <v>0</v>
      </c>
      <c r="AA621">
        <v>0</v>
      </c>
      <c r="AB621">
        <v>0</v>
      </c>
      <c r="AC621">
        <v>0</v>
      </c>
      <c r="AD621">
        <v>0</v>
      </c>
      <c r="AE621">
        <v>0</v>
      </c>
      <c r="AF621">
        <v>10000000</v>
      </c>
      <c r="AG621">
        <v>0</v>
      </c>
      <c r="AH621">
        <v>0</v>
      </c>
      <c r="AI621">
        <v>0</v>
      </c>
      <c r="AJ621">
        <v>0</v>
      </c>
      <c r="AK621">
        <v>0</v>
      </c>
      <c r="AL621">
        <v>0</v>
      </c>
      <c r="AM621">
        <v>0</v>
      </c>
    </row>
    <row r="622" spans="1:39" x14ac:dyDescent="0.45">
      <c r="A622" t="s">
        <v>3073</v>
      </c>
      <c r="B622" t="s">
        <v>3074</v>
      </c>
      <c r="C622" t="s">
        <v>3075</v>
      </c>
      <c r="D622" t="s">
        <v>3076</v>
      </c>
      <c r="E622" t="s">
        <v>162</v>
      </c>
      <c r="F622" t="s">
        <v>114</v>
      </c>
      <c r="G622" t="s">
        <v>57</v>
      </c>
      <c r="L622">
        <v>1</v>
      </c>
      <c r="M622" s="1">
        <v>40695</v>
      </c>
      <c r="N622" s="2">
        <v>40695</v>
      </c>
      <c r="O622" t="s">
        <v>76</v>
      </c>
      <c r="P622">
        <v>2011</v>
      </c>
      <c r="Q622" s="1">
        <v>41061</v>
      </c>
      <c r="R622" s="1">
        <v>41061</v>
      </c>
      <c r="S622">
        <v>0</v>
      </c>
      <c r="T622">
        <v>0</v>
      </c>
      <c r="U622">
        <v>0</v>
      </c>
      <c r="V622">
        <v>0</v>
      </c>
      <c r="W622">
        <v>0</v>
      </c>
      <c r="X622">
        <v>0</v>
      </c>
      <c r="Y622">
        <v>0</v>
      </c>
      <c r="Z622">
        <v>0</v>
      </c>
      <c r="AA622">
        <v>0</v>
      </c>
      <c r="AB622">
        <v>0</v>
      </c>
      <c r="AC622">
        <v>0</v>
      </c>
      <c r="AD622">
        <v>0</v>
      </c>
      <c r="AE622">
        <v>0</v>
      </c>
      <c r="AF622">
        <v>0</v>
      </c>
      <c r="AG622">
        <v>0</v>
      </c>
      <c r="AH622">
        <v>0</v>
      </c>
      <c r="AI622">
        <v>0</v>
      </c>
      <c r="AJ622">
        <v>0</v>
      </c>
      <c r="AK622">
        <v>0</v>
      </c>
      <c r="AL622">
        <v>0</v>
      </c>
      <c r="AM622">
        <v>0</v>
      </c>
    </row>
    <row r="623" spans="1:39" x14ac:dyDescent="0.45">
      <c r="A623" t="s">
        <v>3077</v>
      </c>
      <c r="B623" t="s">
        <v>3078</v>
      </c>
      <c r="D623" t="s">
        <v>558</v>
      </c>
      <c r="E623" t="s">
        <v>559</v>
      </c>
      <c r="F623" s="3">
        <v>50000</v>
      </c>
      <c r="G623" t="s">
        <v>57</v>
      </c>
      <c r="L623">
        <v>1</v>
      </c>
      <c r="M623" s="1">
        <v>40585</v>
      </c>
      <c r="N623" s="2">
        <v>40575</v>
      </c>
      <c r="O623" t="s">
        <v>528</v>
      </c>
      <c r="P623">
        <v>2011</v>
      </c>
      <c r="Q623" s="1">
        <v>40585</v>
      </c>
      <c r="R623" s="1">
        <v>40585</v>
      </c>
      <c r="S623">
        <v>50000</v>
      </c>
      <c r="T623">
        <v>0</v>
      </c>
      <c r="U623">
        <v>0</v>
      </c>
      <c r="V623">
        <v>0</v>
      </c>
      <c r="W623">
        <v>0</v>
      </c>
      <c r="X623">
        <v>0</v>
      </c>
      <c r="Y623">
        <v>0</v>
      </c>
      <c r="Z623">
        <v>0</v>
      </c>
      <c r="AA623">
        <v>0</v>
      </c>
      <c r="AB623">
        <v>0</v>
      </c>
      <c r="AC623">
        <v>0</v>
      </c>
      <c r="AD623">
        <v>0</v>
      </c>
      <c r="AE623">
        <v>0</v>
      </c>
      <c r="AF623">
        <v>0</v>
      </c>
      <c r="AG623">
        <v>0</v>
      </c>
      <c r="AH623">
        <v>0</v>
      </c>
      <c r="AI623">
        <v>0</v>
      </c>
      <c r="AJ623">
        <v>0</v>
      </c>
      <c r="AK623">
        <v>0</v>
      </c>
      <c r="AL623">
        <v>0</v>
      </c>
      <c r="AM623">
        <v>0</v>
      </c>
    </row>
    <row r="624" spans="1:39" x14ac:dyDescent="0.45">
      <c r="A624" t="s">
        <v>3079</v>
      </c>
      <c r="B624" t="s">
        <v>3080</v>
      </c>
      <c r="C624" t="s">
        <v>3081</v>
      </c>
      <c r="D624" t="s">
        <v>3082</v>
      </c>
      <c r="E624" t="s">
        <v>1758</v>
      </c>
      <c r="F624" t="s">
        <v>3083</v>
      </c>
      <c r="G624" t="s">
        <v>57</v>
      </c>
      <c r="H624" t="s">
        <v>46</v>
      </c>
      <c r="I624" t="s">
        <v>58</v>
      </c>
      <c r="J624" t="s">
        <v>1223</v>
      </c>
      <c r="K624" t="s">
        <v>1223</v>
      </c>
      <c r="L624">
        <v>2</v>
      </c>
      <c r="Q624" s="1">
        <v>40554</v>
      </c>
      <c r="R624" s="1">
        <v>41276</v>
      </c>
      <c r="S624">
        <v>0</v>
      </c>
      <c r="T624">
        <v>15000000</v>
      </c>
      <c r="U624">
        <v>0</v>
      </c>
      <c r="V624">
        <v>0</v>
      </c>
      <c r="W624">
        <v>0</v>
      </c>
      <c r="X624">
        <v>0</v>
      </c>
      <c r="Y624">
        <v>0</v>
      </c>
      <c r="Z624">
        <v>0</v>
      </c>
      <c r="AA624">
        <v>86385000</v>
      </c>
      <c r="AB624">
        <v>0</v>
      </c>
      <c r="AC624">
        <v>0</v>
      </c>
      <c r="AD624">
        <v>0</v>
      </c>
      <c r="AE624">
        <v>0</v>
      </c>
      <c r="AF624">
        <v>0</v>
      </c>
      <c r="AG624">
        <v>0</v>
      </c>
      <c r="AH624">
        <v>0</v>
      </c>
      <c r="AI624">
        <v>0</v>
      </c>
      <c r="AJ624">
        <v>0</v>
      </c>
      <c r="AK624">
        <v>0</v>
      </c>
      <c r="AL624">
        <v>0</v>
      </c>
      <c r="AM624">
        <v>0</v>
      </c>
    </row>
    <row r="625" spans="1:39" x14ac:dyDescent="0.45">
      <c r="A625" t="s">
        <v>3084</v>
      </c>
      <c r="B625" t="s">
        <v>3085</v>
      </c>
      <c r="C625" t="s">
        <v>3086</v>
      </c>
      <c r="D625" t="s">
        <v>461</v>
      </c>
      <c r="E625" t="s">
        <v>462</v>
      </c>
      <c r="F625" t="s">
        <v>56</v>
      </c>
      <c r="G625" t="s">
        <v>57</v>
      </c>
      <c r="H625" t="s">
        <v>46</v>
      </c>
      <c r="I625" t="s">
        <v>299</v>
      </c>
      <c r="J625" t="s">
        <v>300</v>
      </c>
      <c r="K625" t="s">
        <v>3087</v>
      </c>
      <c r="L625">
        <v>1</v>
      </c>
      <c r="M625" s="1">
        <v>39814</v>
      </c>
      <c r="N625" s="2">
        <v>39814</v>
      </c>
      <c r="O625" t="s">
        <v>188</v>
      </c>
      <c r="P625">
        <v>2009</v>
      </c>
      <c r="Q625" s="1">
        <v>40186</v>
      </c>
      <c r="R625" s="1">
        <v>40186</v>
      </c>
      <c r="S625">
        <v>0</v>
      </c>
      <c r="T625">
        <v>4000000</v>
      </c>
      <c r="U625">
        <v>0</v>
      </c>
      <c r="V625">
        <v>0</v>
      </c>
      <c r="W625">
        <v>0</v>
      </c>
      <c r="X625">
        <v>0</v>
      </c>
      <c r="Y625">
        <v>0</v>
      </c>
      <c r="Z625">
        <v>0</v>
      </c>
      <c r="AA625">
        <v>0</v>
      </c>
      <c r="AB625">
        <v>0</v>
      </c>
      <c r="AC625">
        <v>0</v>
      </c>
      <c r="AD625">
        <v>0</v>
      </c>
      <c r="AE625">
        <v>0</v>
      </c>
      <c r="AF625">
        <v>0</v>
      </c>
      <c r="AG625">
        <v>0</v>
      </c>
      <c r="AH625">
        <v>0</v>
      </c>
      <c r="AI625">
        <v>0</v>
      </c>
      <c r="AJ625">
        <v>0</v>
      </c>
      <c r="AK625">
        <v>0</v>
      </c>
      <c r="AL625">
        <v>0</v>
      </c>
      <c r="AM625">
        <v>0</v>
      </c>
    </row>
    <row r="626" spans="1:39" x14ac:dyDescent="0.45">
      <c r="A626" t="s">
        <v>3088</v>
      </c>
      <c r="B626" t="s">
        <v>3089</v>
      </c>
      <c r="C626" t="s">
        <v>3090</v>
      </c>
      <c r="D626" t="s">
        <v>774</v>
      </c>
      <c r="E626" t="s">
        <v>775</v>
      </c>
      <c r="F626" t="s">
        <v>3091</v>
      </c>
      <c r="G626" t="s">
        <v>57</v>
      </c>
      <c r="H626" t="s">
        <v>74</v>
      </c>
      <c r="J626" t="s">
        <v>3092</v>
      </c>
      <c r="K626" t="s">
        <v>3092</v>
      </c>
      <c r="L626">
        <v>3</v>
      </c>
      <c r="M626" s="1">
        <v>38200</v>
      </c>
      <c r="N626" s="2">
        <v>38200</v>
      </c>
      <c r="O626" t="s">
        <v>1559</v>
      </c>
      <c r="P626">
        <v>2004</v>
      </c>
      <c r="Q626" s="1">
        <v>39785</v>
      </c>
      <c r="R626" s="1">
        <v>40709</v>
      </c>
      <c r="S626">
        <v>0</v>
      </c>
      <c r="T626">
        <v>16424363</v>
      </c>
      <c r="U626">
        <v>0</v>
      </c>
      <c r="V626">
        <v>0</v>
      </c>
      <c r="W626">
        <v>0</v>
      </c>
      <c r="X626">
        <v>0</v>
      </c>
      <c r="Y626">
        <v>0</v>
      </c>
      <c r="Z626">
        <v>0</v>
      </c>
      <c r="AA626">
        <v>0</v>
      </c>
      <c r="AB626">
        <v>0</v>
      </c>
      <c r="AC626">
        <v>0</v>
      </c>
      <c r="AD626">
        <v>0</v>
      </c>
      <c r="AE626">
        <v>0</v>
      </c>
      <c r="AF626">
        <v>0</v>
      </c>
      <c r="AG626">
        <v>0</v>
      </c>
      <c r="AH626">
        <v>0</v>
      </c>
      <c r="AI626">
        <v>0</v>
      </c>
      <c r="AJ626">
        <v>0</v>
      </c>
      <c r="AK626">
        <v>0</v>
      </c>
      <c r="AL626">
        <v>0</v>
      </c>
      <c r="AM626">
        <v>0</v>
      </c>
    </row>
    <row r="627" spans="1:39" x14ac:dyDescent="0.45">
      <c r="A627" t="s">
        <v>3093</v>
      </c>
      <c r="B627" t="s">
        <v>3094</v>
      </c>
      <c r="C627" t="s">
        <v>3095</v>
      </c>
      <c r="D627" t="s">
        <v>3096</v>
      </c>
      <c r="E627" t="s">
        <v>3097</v>
      </c>
      <c r="F627" t="s">
        <v>3098</v>
      </c>
      <c r="G627" t="s">
        <v>57</v>
      </c>
      <c r="H627" t="s">
        <v>74</v>
      </c>
      <c r="J627" t="s">
        <v>3099</v>
      </c>
      <c r="K627" t="s">
        <v>3099</v>
      </c>
      <c r="L627">
        <v>1</v>
      </c>
      <c r="M627" s="1">
        <v>32874</v>
      </c>
      <c r="N627" s="2">
        <v>32874</v>
      </c>
      <c r="O627" t="s">
        <v>444</v>
      </c>
      <c r="P627">
        <v>1990</v>
      </c>
      <c r="Q627" s="1">
        <v>41793</v>
      </c>
      <c r="R627" s="1">
        <v>41793</v>
      </c>
      <c r="S627">
        <v>0</v>
      </c>
      <c r="T627">
        <v>10720178</v>
      </c>
      <c r="U627">
        <v>0</v>
      </c>
      <c r="V627">
        <v>0</v>
      </c>
      <c r="W627">
        <v>0</v>
      </c>
      <c r="X627">
        <v>0</v>
      </c>
      <c r="Y627">
        <v>0</v>
      </c>
      <c r="Z627">
        <v>0</v>
      </c>
      <c r="AA627">
        <v>0</v>
      </c>
      <c r="AB627">
        <v>0</v>
      </c>
      <c r="AC627">
        <v>0</v>
      </c>
      <c r="AD627">
        <v>0</v>
      </c>
      <c r="AE627">
        <v>0</v>
      </c>
      <c r="AF627">
        <v>0</v>
      </c>
      <c r="AG627">
        <v>0</v>
      </c>
      <c r="AH627">
        <v>0</v>
      </c>
      <c r="AI627">
        <v>0</v>
      </c>
      <c r="AJ627">
        <v>0</v>
      </c>
      <c r="AK627">
        <v>0</v>
      </c>
      <c r="AL627">
        <v>0</v>
      </c>
      <c r="AM627">
        <v>0</v>
      </c>
    </row>
    <row r="628" spans="1:39" x14ac:dyDescent="0.45">
      <c r="A628" t="s">
        <v>3100</v>
      </c>
      <c r="B628" t="s">
        <v>3101</v>
      </c>
      <c r="C628" t="s">
        <v>3102</v>
      </c>
      <c r="D628" t="s">
        <v>3103</v>
      </c>
      <c r="E628" t="s">
        <v>1523</v>
      </c>
      <c r="F628" t="s">
        <v>3104</v>
      </c>
      <c r="G628" t="s">
        <v>57</v>
      </c>
      <c r="H628" t="s">
        <v>102</v>
      </c>
      <c r="J628" t="s">
        <v>103</v>
      </c>
      <c r="K628" t="s">
        <v>103</v>
      </c>
      <c r="L628">
        <v>2</v>
      </c>
      <c r="M628" s="1">
        <v>41091</v>
      </c>
      <c r="N628" s="2">
        <v>41091</v>
      </c>
      <c r="O628" t="s">
        <v>596</v>
      </c>
      <c r="P628">
        <v>2012</v>
      </c>
      <c r="Q628" s="1">
        <v>41548</v>
      </c>
      <c r="R628" s="1">
        <v>41640</v>
      </c>
      <c r="S628">
        <v>51568</v>
      </c>
      <c r="T628">
        <v>80000</v>
      </c>
      <c r="U628">
        <v>0</v>
      </c>
      <c r="V628">
        <v>0</v>
      </c>
      <c r="W628">
        <v>0</v>
      </c>
      <c r="X628">
        <v>0</v>
      </c>
      <c r="Y628">
        <v>0</v>
      </c>
      <c r="Z628">
        <v>0</v>
      </c>
      <c r="AA628">
        <v>0</v>
      </c>
      <c r="AB628">
        <v>0</v>
      </c>
      <c r="AC628">
        <v>0</v>
      </c>
      <c r="AD628">
        <v>0</v>
      </c>
      <c r="AE628">
        <v>0</v>
      </c>
      <c r="AF628">
        <v>0</v>
      </c>
      <c r="AG628">
        <v>0</v>
      </c>
      <c r="AH628">
        <v>0</v>
      </c>
      <c r="AI628">
        <v>0</v>
      </c>
      <c r="AJ628">
        <v>0</v>
      </c>
      <c r="AK628">
        <v>0</v>
      </c>
      <c r="AL628">
        <v>0</v>
      </c>
      <c r="AM628">
        <v>0</v>
      </c>
    </row>
    <row r="629" spans="1:39" x14ac:dyDescent="0.45">
      <c r="A629" t="s">
        <v>3105</v>
      </c>
      <c r="B629" t="s">
        <v>3106</v>
      </c>
      <c r="C629" t="s">
        <v>3107</v>
      </c>
      <c r="D629" t="s">
        <v>1757</v>
      </c>
      <c r="E629" t="s">
        <v>1758</v>
      </c>
      <c r="F629" t="s">
        <v>3108</v>
      </c>
      <c r="G629" t="s">
        <v>57</v>
      </c>
      <c r="H629" t="s">
        <v>482</v>
      </c>
      <c r="J629" t="s">
        <v>2477</v>
      </c>
      <c r="K629" t="s">
        <v>3109</v>
      </c>
      <c r="L629">
        <v>1</v>
      </c>
      <c r="M629" s="1">
        <v>39814</v>
      </c>
      <c r="N629" s="2">
        <v>39814</v>
      </c>
      <c r="O629" t="s">
        <v>188</v>
      </c>
      <c r="P629">
        <v>2009</v>
      </c>
      <c r="Q629" s="1">
        <v>41348</v>
      </c>
      <c r="R629" s="1">
        <v>41348</v>
      </c>
      <c r="S629">
        <v>4710960</v>
      </c>
      <c r="T629">
        <v>0</v>
      </c>
      <c r="U629">
        <v>0</v>
      </c>
      <c r="V629">
        <v>0</v>
      </c>
      <c r="W629">
        <v>0</v>
      </c>
      <c r="X629">
        <v>0</v>
      </c>
      <c r="Y629">
        <v>0</v>
      </c>
      <c r="Z629">
        <v>0</v>
      </c>
      <c r="AA629">
        <v>0</v>
      </c>
      <c r="AB629">
        <v>0</v>
      </c>
      <c r="AC629">
        <v>0</v>
      </c>
      <c r="AD629">
        <v>0</v>
      </c>
      <c r="AE629">
        <v>0</v>
      </c>
      <c r="AF629">
        <v>0</v>
      </c>
      <c r="AG629">
        <v>0</v>
      </c>
      <c r="AH629">
        <v>0</v>
      </c>
      <c r="AI629">
        <v>0</v>
      </c>
      <c r="AJ629">
        <v>0</v>
      </c>
      <c r="AK629">
        <v>0</v>
      </c>
      <c r="AL629">
        <v>0</v>
      </c>
      <c r="AM629">
        <v>0</v>
      </c>
    </row>
    <row r="630" spans="1:39" x14ac:dyDescent="0.45">
      <c r="A630" t="s">
        <v>3110</v>
      </c>
      <c r="B630" t="s">
        <v>3111</v>
      </c>
      <c r="C630" t="s">
        <v>3112</v>
      </c>
      <c r="D630" t="s">
        <v>3113</v>
      </c>
      <c r="E630" t="s">
        <v>3114</v>
      </c>
      <c r="F630" t="s">
        <v>3115</v>
      </c>
      <c r="G630" t="s">
        <v>57</v>
      </c>
      <c r="H630" t="s">
        <v>496</v>
      </c>
      <c r="J630" t="s">
        <v>682</v>
      </c>
      <c r="K630" t="s">
        <v>683</v>
      </c>
      <c r="L630">
        <v>1</v>
      </c>
      <c r="M630" s="1">
        <v>35431</v>
      </c>
      <c r="N630" s="2">
        <v>35431</v>
      </c>
      <c r="O630" t="s">
        <v>1513</v>
      </c>
      <c r="P630">
        <v>1997</v>
      </c>
      <c r="Q630" s="1">
        <v>39538</v>
      </c>
      <c r="R630" s="1">
        <v>39538</v>
      </c>
      <c r="S630">
        <v>0</v>
      </c>
      <c r="T630">
        <v>25090000</v>
      </c>
      <c r="U630">
        <v>0</v>
      </c>
      <c r="V630">
        <v>0</v>
      </c>
      <c r="W630">
        <v>0</v>
      </c>
      <c r="X630">
        <v>0</v>
      </c>
      <c r="Y630">
        <v>0</v>
      </c>
      <c r="Z630">
        <v>0</v>
      </c>
      <c r="AA630">
        <v>0</v>
      </c>
      <c r="AB630">
        <v>0</v>
      </c>
      <c r="AC630">
        <v>0</v>
      </c>
      <c r="AD630">
        <v>0</v>
      </c>
      <c r="AE630">
        <v>0</v>
      </c>
      <c r="AF630">
        <v>0</v>
      </c>
      <c r="AG630">
        <v>0</v>
      </c>
      <c r="AH630">
        <v>25090000</v>
      </c>
      <c r="AI630">
        <v>0</v>
      </c>
      <c r="AJ630">
        <v>0</v>
      </c>
      <c r="AK630">
        <v>0</v>
      </c>
      <c r="AL630">
        <v>0</v>
      </c>
      <c r="AM630">
        <v>0</v>
      </c>
    </row>
    <row r="631" spans="1:39" x14ac:dyDescent="0.45">
      <c r="A631" t="s">
        <v>3116</v>
      </c>
      <c r="B631" t="s">
        <v>3117</v>
      </c>
      <c r="C631" t="s">
        <v>3118</v>
      </c>
      <c r="D631" t="s">
        <v>293</v>
      </c>
      <c r="E631" t="s">
        <v>294</v>
      </c>
      <c r="F631" t="s">
        <v>3119</v>
      </c>
      <c r="G631" t="s">
        <v>57</v>
      </c>
      <c r="H631" t="s">
        <v>223</v>
      </c>
      <c r="J631" t="s">
        <v>224</v>
      </c>
      <c r="K631" t="s">
        <v>224</v>
      </c>
      <c r="L631">
        <v>3</v>
      </c>
      <c r="Q631" s="1">
        <v>38687</v>
      </c>
      <c r="R631" s="1">
        <v>40664</v>
      </c>
      <c r="S631">
        <v>0</v>
      </c>
      <c r="T631">
        <v>770416</v>
      </c>
      <c r="U631">
        <v>0</v>
      </c>
      <c r="V631">
        <v>0</v>
      </c>
      <c r="W631">
        <v>0</v>
      </c>
      <c r="X631">
        <v>0</v>
      </c>
      <c r="Y631">
        <v>0</v>
      </c>
      <c r="Z631">
        <v>0</v>
      </c>
      <c r="AA631">
        <v>0</v>
      </c>
      <c r="AB631">
        <v>0</v>
      </c>
      <c r="AC631">
        <v>0</v>
      </c>
      <c r="AD631">
        <v>0</v>
      </c>
      <c r="AE631">
        <v>0</v>
      </c>
      <c r="AF631">
        <v>0</v>
      </c>
      <c r="AG631">
        <v>0</v>
      </c>
      <c r="AH631">
        <v>0</v>
      </c>
      <c r="AI631">
        <v>770416</v>
      </c>
      <c r="AJ631">
        <v>0</v>
      </c>
      <c r="AK631">
        <v>0</v>
      </c>
      <c r="AL631">
        <v>0</v>
      </c>
      <c r="AM631">
        <v>0</v>
      </c>
    </row>
    <row r="632" spans="1:39" x14ac:dyDescent="0.45">
      <c r="A632" t="s">
        <v>3120</v>
      </c>
      <c r="B632" t="s">
        <v>3121</v>
      </c>
      <c r="C632" t="s">
        <v>3122</v>
      </c>
      <c r="D632" t="s">
        <v>127</v>
      </c>
      <c r="E632" t="s">
        <v>128</v>
      </c>
      <c r="F632" t="s">
        <v>3123</v>
      </c>
      <c r="G632" t="s">
        <v>57</v>
      </c>
      <c r="H632" t="s">
        <v>46</v>
      </c>
      <c r="I632" t="s">
        <v>1298</v>
      </c>
      <c r="J632" t="s">
        <v>1299</v>
      </c>
      <c r="K632" t="s">
        <v>3124</v>
      </c>
      <c r="L632">
        <v>1</v>
      </c>
      <c r="M632" s="1">
        <v>37257</v>
      </c>
      <c r="N632" s="2">
        <v>37257</v>
      </c>
      <c r="O632" t="s">
        <v>554</v>
      </c>
      <c r="P632">
        <v>2002</v>
      </c>
      <c r="Q632" s="1">
        <v>41871</v>
      </c>
      <c r="R632" s="1">
        <v>41871</v>
      </c>
      <c r="S632">
        <v>0</v>
      </c>
      <c r="T632">
        <v>25478613</v>
      </c>
      <c r="U632">
        <v>0</v>
      </c>
      <c r="V632">
        <v>0</v>
      </c>
      <c r="W632">
        <v>0</v>
      </c>
      <c r="X632">
        <v>0</v>
      </c>
      <c r="Y632">
        <v>0</v>
      </c>
      <c r="Z632">
        <v>0</v>
      </c>
      <c r="AA632">
        <v>0</v>
      </c>
      <c r="AB632">
        <v>0</v>
      </c>
      <c r="AC632">
        <v>0</v>
      </c>
      <c r="AD632">
        <v>0</v>
      </c>
      <c r="AE632">
        <v>0</v>
      </c>
      <c r="AF632">
        <v>0</v>
      </c>
      <c r="AG632">
        <v>0</v>
      </c>
      <c r="AH632">
        <v>0</v>
      </c>
      <c r="AI632">
        <v>0</v>
      </c>
      <c r="AJ632">
        <v>0</v>
      </c>
      <c r="AK632">
        <v>0</v>
      </c>
      <c r="AL632">
        <v>0</v>
      </c>
      <c r="AM632">
        <v>0</v>
      </c>
    </row>
    <row r="633" spans="1:39" x14ac:dyDescent="0.45">
      <c r="A633" t="s">
        <v>3125</v>
      </c>
      <c r="B633" t="s">
        <v>3126</v>
      </c>
      <c r="C633" t="s">
        <v>3127</v>
      </c>
      <c r="D633" t="s">
        <v>3128</v>
      </c>
      <c r="E633" t="s">
        <v>343</v>
      </c>
      <c r="F633" t="s">
        <v>3129</v>
      </c>
      <c r="G633" t="s">
        <v>57</v>
      </c>
      <c r="H633" t="s">
        <v>260</v>
      </c>
      <c r="I633" t="s">
        <v>3051</v>
      </c>
      <c r="J633" t="s">
        <v>3052</v>
      </c>
      <c r="K633" t="s">
        <v>3053</v>
      </c>
      <c r="L633">
        <v>3</v>
      </c>
      <c r="M633" s="1">
        <v>37987</v>
      </c>
      <c r="N633" s="2">
        <v>37987</v>
      </c>
      <c r="O633" t="s">
        <v>452</v>
      </c>
      <c r="P633">
        <v>2004</v>
      </c>
      <c r="Q633" s="1">
        <v>38785</v>
      </c>
      <c r="R633" s="1">
        <v>40394</v>
      </c>
      <c r="S633">
        <v>0</v>
      </c>
      <c r="T633">
        <v>31040000</v>
      </c>
      <c r="U633">
        <v>0</v>
      </c>
      <c r="V633">
        <v>0</v>
      </c>
      <c r="W633">
        <v>0</v>
      </c>
      <c r="X633">
        <v>0</v>
      </c>
      <c r="Y633">
        <v>0</v>
      </c>
      <c r="Z633">
        <v>0</v>
      </c>
      <c r="AA633">
        <v>0</v>
      </c>
      <c r="AB633">
        <v>0</v>
      </c>
      <c r="AC633">
        <v>0</v>
      </c>
      <c r="AD633">
        <v>0</v>
      </c>
      <c r="AE633">
        <v>0</v>
      </c>
      <c r="AF633">
        <v>4000000</v>
      </c>
      <c r="AG633">
        <v>7540000</v>
      </c>
      <c r="AH633">
        <v>19500000</v>
      </c>
      <c r="AI633">
        <v>0</v>
      </c>
      <c r="AJ633">
        <v>0</v>
      </c>
      <c r="AK633">
        <v>0</v>
      </c>
      <c r="AL633">
        <v>0</v>
      </c>
      <c r="AM633">
        <v>0</v>
      </c>
    </row>
    <row r="634" spans="1:39" x14ac:dyDescent="0.45">
      <c r="A634" t="s">
        <v>3130</v>
      </c>
      <c r="B634" t="s">
        <v>3131</v>
      </c>
      <c r="C634" t="s">
        <v>3132</v>
      </c>
      <c r="D634" t="s">
        <v>3133</v>
      </c>
      <c r="E634" t="s">
        <v>2206</v>
      </c>
      <c r="F634" t="s">
        <v>3134</v>
      </c>
      <c r="G634" t="s">
        <v>57</v>
      </c>
      <c r="H634" t="s">
        <v>402</v>
      </c>
      <c r="J634" t="s">
        <v>403</v>
      </c>
      <c r="K634" t="s">
        <v>403</v>
      </c>
      <c r="L634">
        <v>1</v>
      </c>
      <c r="M634" s="1">
        <v>37987</v>
      </c>
      <c r="N634" s="2">
        <v>37987</v>
      </c>
      <c r="O634" t="s">
        <v>452</v>
      </c>
      <c r="P634">
        <v>2004</v>
      </c>
      <c r="Q634" s="1">
        <v>39252</v>
      </c>
      <c r="R634" s="1">
        <v>39252</v>
      </c>
      <c r="S634">
        <v>0</v>
      </c>
      <c r="T634">
        <v>1270000</v>
      </c>
      <c r="U634">
        <v>0</v>
      </c>
      <c r="V634">
        <v>0</v>
      </c>
      <c r="W634">
        <v>0</v>
      </c>
      <c r="X634">
        <v>0</v>
      </c>
      <c r="Y634">
        <v>0</v>
      </c>
      <c r="Z634">
        <v>0</v>
      </c>
      <c r="AA634">
        <v>0</v>
      </c>
      <c r="AB634">
        <v>0</v>
      </c>
      <c r="AC634">
        <v>0</v>
      </c>
      <c r="AD634">
        <v>0</v>
      </c>
      <c r="AE634">
        <v>0</v>
      </c>
      <c r="AF634">
        <v>1270000</v>
      </c>
      <c r="AG634">
        <v>0</v>
      </c>
      <c r="AH634">
        <v>0</v>
      </c>
      <c r="AI634">
        <v>0</v>
      </c>
      <c r="AJ634">
        <v>0</v>
      </c>
      <c r="AK634">
        <v>0</v>
      </c>
      <c r="AL634">
        <v>0</v>
      </c>
      <c r="AM634">
        <v>0</v>
      </c>
    </row>
    <row r="635" spans="1:39" x14ac:dyDescent="0.45">
      <c r="A635" t="s">
        <v>3135</v>
      </c>
      <c r="B635" t="s">
        <v>3136</v>
      </c>
      <c r="C635" t="s">
        <v>3137</v>
      </c>
      <c r="D635" t="s">
        <v>3138</v>
      </c>
      <c r="E635" t="s">
        <v>3139</v>
      </c>
      <c r="F635" t="s">
        <v>114</v>
      </c>
      <c r="G635" t="s">
        <v>57</v>
      </c>
      <c r="H635" t="s">
        <v>46</v>
      </c>
      <c r="I635" t="s">
        <v>526</v>
      </c>
      <c r="J635" t="s">
        <v>1041</v>
      </c>
      <c r="K635" t="s">
        <v>1041</v>
      </c>
      <c r="L635">
        <v>2</v>
      </c>
      <c r="M635" s="1">
        <v>40909</v>
      </c>
      <c r="N635" s="2">
        <v>40909</v>
      </c>
      <c r="O635" t="s">
        <v>132</v>
      </c>
      <c r="P635">
        <v>2012</v>
      </c>
      <c r="Q635" s="1">
        <v>40949</v>
      </c>
      <c r="R635" s="1">
        <v>41389</v>
      </c>
      <c r="S635">
        <v>0</v>
      </c>
      <c r="T635">
        <v>0</v>
      </c>
      <c r="U635">
        <v>0</v>
      </c>
      <c r="V635">
        <v>0</v>
      </c>
      <c r="W635">
        <v>0</v>
      </c>
      <c r="X635">
        <v>0</v>
      </c>
      <c r="Y635">
        <v>0</v>
      </c>
      <c r="Z635">
        <v>0</v>
      </c>
      <c r="AA635">
        <v>0</v>
      </c>
      <c r="AB635">
        <v>0</v>
      </c>
      <c r="AC635">
        <v>0</v>
      </c>
      <c r="AD635">
        <v>0</v>
      </c>
      <c r="AE635">
        <v>0</v>
      </c>
      <c r="AF635">
        <v>0</v>
      </c>
      <c r="AG635">
        <v>0</v>
      </c>
      <c r="AH635">
        <v>0</v>
      </c>
      <c r="AI635">
        <v>0</v>
      </c>
      <c r="AJ635">
        <v>0</v>
      </c>
      <c r="AK635">
        <v>0</v>
      </c>
      <c r="AL635">
        <v>0</v>
      </c>
      <c r="AM635">
        <v>0</v>
      </c>
    </row>
    <row r="636" spans="1:39" x14ac:dyDescent="0.45">
      <c r="A636" t="s">
        <v>3140</v>
      </c>
      <c r="B636" t="s">
        <v>3141</v>
      </c>
      <c r="C636" t="s">
        <v>3142</v>
      </c>
      <c r="D636" t="s">
        <v>88</v>
      </c>
      <c r="E636" t="s">
        <v>89</v>
      </c>
      <c r="F636" t="s">
        <v>1403</v>
      </c>
      <c r="G636" t="s">
        <v>57</v>
      </c>
      <c r="H636" t="s">
        <v>46</v>
      </c>
      <c r="I636" t="s">
        <v>58</v>
      </c>
      <c r="J636" t="s">
        <v>198</v>
      </c>
      <c r="K636" t="s">
        <v>2408</v>
      </c>
      <c r="L636">
        <v>2</v>
      </c>
      <c r="M636" s="1">
        <v>36161</v>
      </c>
      <c r="N636" s="2">
        <v>36161</v>
      </c>
      <c r="O636" t="s">
        <v>1121</v>
      </c>
      <c r="P636">
        <v>1999</v>
      </c>
      <c r="Q636" s="1">
        <v>40909</v>
      </c>
      <c r="R636" s="1">
        <v>41563</v>
      </c>
      <c r="S636">
        <v>0</v>
      </c>
      <c r="T636">
        <v>50000000</v>
      </c>
      <c r="U636">
        <v>0</v>
      </c>
      <c r="V636">
        <v>0</v>
      </c>
      <c r="W636">
        <v>0</v>
      </c>
      <c r="X636">
        <v>0</v>
      </c>
      <c r="Y636">
        <v>0</v>
      </c>
      <c r="Z636">
        <v>0</v>
      </c>
      <c r="AA636">
        <v>0</v>
      </c>
      <c r="AB636">
        <v>0</v>
      </c>
      <c r="AC636">
        <v>0</v>
      </c>
      <c r="AD636">
        <v>0</v>
      </c>
      <c r="AE636">
        <v>0</v>
      </c>
      <c r="AF636">
        <v>0</v>
      </c>
      <c r="AG636">
        <v>0</v>
      </c>
      <c r="AH636">
        <v>0</v>
      </c>
      <c r="AI636">
        <v>0</v>
      </c>
      <c r="AJ636">
        <v>0</v>
      </c>
      <c r="AK636">
        <v>0</v>
      </c>
      <c r="AL636">
        <v>0</v>
      </c>
      <c r="AM636">
        <v>0</v>
      </c>
    </row>
    <row r="637" spans="1:39" x14ac:dyDescent="0.45">
      <c r="A637" t="s">
        <v>3143</v>
      </c>
      <c r="B637" t="s">
        <v>3144</v>
      </c>
      <c r="C637" t="s">
        <v>3145</v>
      </c>
      <c r="D637" t="s">
        <v>293</v>
      </c>
      <c r="E637" t="s">
        <v>294</v>
      </c>
      <c r="F637" t="s">
        <v>3146</v>
      </c>
      <c r="G637" t="s">
        <v>57</v>
      </c>
      <c r="H637" t="s">
        <v>46</v>
      </c>
      <c r="I637" t="s">
        <v>58</v>
      </c>
      <c r="J637" t="s">
        <v>198</v>
      </c>
      <c r="K637" t="s">
        <v>1000</v>
      </c>
      <c r="L637">
        <v>1</v>
      </c>
      <c r="M637" s="1">
        <v>38353</v>
      </c>
      <c r="N637" s="2">
        <v>38353</v>
      </c>
      <c r="O637" t="s">
        <v>464</v>
      </c>
      <c r="P637">
        <v>2005</v>
      </c>
      <c r="Q637" s="1">
        <v>40096</v>
      </c>
      <c r="R637" s="1">
        <v>40096</v>
      </c>
      <c r="S637">
        <v>0</v>
      </c>
      <c r="T637">
        <v>0</v>
      </c>
      <c r="U637">
        <v>0</v>
      </c>
      <c r="V637">
        <v>0</v>
      </c>
      <c r="W637">
        <v>0</v>
      </c>
      <c r="X637">
        <v>430000</v>
      </c>
      <c r="Y637">
        <v>0</v>
      </c>
      <c r="Z637">
        <v>0</v>
      </c>
      <c r="AA637">
        <v>0</v>
      </c>
      <c r="AB637">
        <v>0</v>
      </c>
      <c r="AC637">
        <v>0</v>
      </c>
      <c r="AD637">
        <v>0</v>
      </c>
      <c r="AE637">
        <v>0</v>
      </c>
      <c r="AF637">
        <v>0</v>
      </c>
      <c r="AG637">
        <v>0</v>
      </c>
      <c r="AH637">
        <v>0</v>
      </c>
      <c r="AI637">
        <v>0</v>
      </c>
      <c r="AJ637">
        <v>0</v>
      </c>
      <c r="AK637">
        <v>0</v>
      </c>
      <c r="AL637">
        <v>0</v>
      </c>
      <c r="AM637">
        <v>0</v>
      </c>
    </row>
    <row r="638" spans="1:39" x14ac:dyDescent="0.45">
      <c r="A638" t="s">
        <v>3147</v>
      </c>
      <c r="B638" t="s">
        <v>3148</v>
      </c>
      <c r="C638" t="s">
        <v>3149</v>
      </c>
      <c r="F638" t="s">
        <v>1680</v>
      </c>
      <c r="G638" t="s">
        <v>57</v>
      </c>
      <c r="H638" t="s">
        <v>46</v>
      </c>
      <c r="I638" t="s">
        <v>205</v>
      </c>
      <c r="J638" t="s">
        <v>206</v>
      </c>
      <c r="K638" t="s">
        <v>207</v>
      </c>
      <c r="L638">
        <v>1</v>
      </c>
      <c r="Q638" s="1">
        <v>39427</v>
      </c>
      <c r="R638" s="1">
        <v>39427</v>
      </c>
      <c r="S638">
        <v>0</v>
      </c>
      <c r="T638">
        <v>3500000</v>
      </c>
      <c r="U638">
        <v>0</v>
      </c>
      <c r="V638">
        <v>0</v>
      </c>
      <c r="W638">
        <v>0</v>
      </c>
      <c r="X638">
        <v>0</v>
      </c>
      <c r="Y638">
        <v>0</v>
      </c>
      <c r="Z638">
        <v>0</v>
      </c>
      <c r="AA638">
        <v>0</v>
      </c>
      <c r="AB638">
        <v>0</v>
      </c>
      <c r="AC638">
        <v>0</v>
      </c>
      <c r="AD638">
        <v>0</v>
      </c>
      <c r="AE638">
        <v>0</v>
      </c>
      <c r="AF638">
        <v>0</v>
      </c>
      <c r="AG638">
        <v>3500000</v>
      </c>
      <c r="AH638">
        <v>0</v>
      </c>
      <c r="AI638">
        <v>0</v>
      </c>
      <c r="AJ638">
        <v>0</v>
      </c>
      <c r="AK638">
        <v>0</v>
      </c>
      <c r="AL638">
        <v>0</v>
      </c>
      <c r="AM638">
        <v>0</v>
      </c>
    </row>
    <row r="639" spans="1:39" x14ac:dyDescent="0.45">
      <c r="A639" t="s">
        <v>3150</v>
      </c>
      <c r="B639" t="s">
        <v>3151</v>
      </c>
      <c r="C639" t="s">
        <v>3152</v>
      </c>
      <c r="F639" t="s">
        <v>114</v>
      </c>
      <c r="G639" t="s">
        <v>57</v>
      </c>
      <c r="H639" t="s">
        <v>46</v>
      </c>
      <c r="I639" t="s">
        <v>2923</v>
      </c>
      <c r="J639" t="s">
        <v>3153</v>
      </c>
      <c r="K639" t="s">
        <v>3154</v>
      </c>
      <c r="L639">
        <v>1</v>
      </c>
      <c r="Q639" s="1">
        <v>41701</v>
      </c>
      <c r="R639" s="1">
        <v>41701</v>
      </c>
      <c r="S639">
        <v>0</v>
      </c>
      <c r="T639">
        <v>0</v>
      </c>
      <c r="U639">
        <v>0</v>
      </c>
      <c r="V639">
        <v>0</v>
      </c>
      <c r="W639">
        <v>0</v>
      </c>
      <c r="X639">
        <v>0</v>
      </c>
      <c r="Y639">
        <v>0</v>
      </c>
      <c r="Z639">
        <v>0</v>
      </c>
      <c r="AA639">
        <v>0</v>
      </c>
      <c r="AB639">
        <v>0</v>
      </c>
      <c r="AC639">
        <v>0</v>
      </c>
      <c r="AD639">
        <v>0</v>
      </c>
      <c r="AE639">
        <v>0</v>
      </c>
      <c r="AF639">
        <v>0</v>
      </c>
      <c r="AG639">
        <v>0</v>
      </c>
      <c r="AH639">
        <v>0</v>
      </c>
      <c r="AI639">
        <v>0</v>
      </c>
      <c r="AJ639">
        <v>0</v>
      </c>
      <c r="AK639">
        <v>0</v>
      </c>
      <c r="AL639">
        <v>0</v>
      </c>
      <c r="AM639">
        <v>0</v>
      </c>
    </row>
    <row r="640" spans="1:39" x14ac:dyDescent="0.45">
      <c r="A640" t="s">
        <v>3155</v>
      </c>
      <c r="B640" t="s">
        <v>3156</v>
      </c>
      <c r="C640" t="s">
        <v>3157</v>
      </c>
      <c r="D640" t="s">
        <v>3158</v>
      </c>
      <c r="E640" t="s">
        <v>1827</v>
      </c>
      <c r="F640" t="s">
        <v>3159</v>
      </c>
      <c r="G640" t="s">
        <v>57</v>
      </c>
      <c r="L640">
        <v>1</v>
      </c>
      <c r="Q640" s="1">
        <v>40940</v>
      </c>
      <c r="R640" s="1">
        <v>40940</v>
      </c>
      <c r="S640">
        <v>0</v>
      </c>
      <c r="T640">
        <v>3033472</v>
      </c>
      <c r="U640">
        <v>0</v>
      </c>
      <c r="V640">
        <v>0</v>
      </c>
      <c r="W640">
        <v>0</v>
      </c>
      <c r="X640">
        <v>0</v>
      </c>
      <c r="Y640">
        <v>0</v>
      </c>
      <c r="Z640">
        <v>0</v>
      </c>
      <c r="AA640">
        <v>0</v>
      </c>
      <c r="AB640">
        <v>0</v>
      </c>
      <c r="AC640">
        <v>0</v>
      </c>
      <c r="AD640">
        <v>0</v>
      </c>
      <c r="AE640">
        <v>0</v>
      </c>
      <c r="AF640">
        <v>3033472</v>
      </c>
      <c r="AG640">
        <v>0</v>
      </c>
      <c r="AH640">
        <v>0</v>
      </c>
      <c r="AI640">
        <v>0</v>
      </c>
      <c r="AJ640">
        <v>0</v>
      </c>
      <c r="AK640">
        <v>0</v>
      </c>
      <c r="AL640">
        <v>0</v>
      </c>
      <c r="AM640">
        <v>0</v>
      </c>
    </row>
    <row r="641" spans="1:39" x14ac:dyDescent="0.45">
      <c r="A641" t="s">
        <v>3160</v>
      </c>
      <c r="B641" t="s">
        <v>3161</v>
      </c>
      <c r="C641" t="s">
        <v>3162</v>
      </c>
      <c r="D641" t="s">
        <v>142</v>
      </c>
      <c r="E641" t="s">
        <v>143</v>
      </c>
      <c r="F641" t="s">
        <v>474</v>
      </c>
      <c r="H641" t="s">
        <v>46</v>
      </c>
      <c r="I641" t="s">
        <v>115</v>
      </c>
      <c r="J641" t="s">
        <v>334</v>
      </c>
      <c r="K641" t="s">
        <v>3163</v>
      </c>
      <c r="L641">
        <v>1</v>
      </c>
      <c r="Q641" s="1">
        <v>41571</v>
      </c>
      <c r="R641" s="1">
        <v>41571</v>
      </c>
      <c r="S641">
        <v>0</v>
      </c>
      <c r="T641">
        <v>0</v>
      </c>
      <c r="U641">
        <v>0</v>
      </c>
      <c r="V641">
        <v>0</v>
      </c>
      <c r="W641">
        <v>0</v>
      </c>
      <c r="X641">
        <v>0</v>
      </c>
      <c r="Y641">
        <v>0</v>
      </c>
      <c r="Z641">
        <v>0</v>
      </c>
      <c r="AA641">
        <v>0</v>
      </c>
      <c r="AB641">
        <v>200000000</v>
      </c>
      <c r="AC641">
        <v>0</v>
      </c>
      <c r="AD641">
        <v>0</v>
      </c>
      <c r="AE641">
        <v>0</v>
      </c>
      <c r="AF641">
        <v>0</v>
      </c>
      <c r="AG641">
        <v>0</v>
      </c>
      <c r="AH641">
        <v>0</v>
      </c>
      <c r="AI641">
        <v>0</v>
      </c>
      <c r="AJ641">
        <v>0</v>
      </c>
      <c r="AK641">
        <v>0</v>
      </c>
      <c r="AL641">
        <v>0</v>
      </c>
      <c r="AM641">
        <v>0</v>
      </c>
    </row>
    <row r="642" spans="1:39" x14ac:dyDescent="0.45">
      <c r="A642" t="s">
        <v>3164</v>
      </c>
      <c r="B642" t="s">
        <v>3165</v>
      </c>
      <c r="C642" t="s">
        <v>3166</v>
      </c>
      <c r="D642" t="s">
        <v>653</v>
      </c>
      <c r="E642" t="s">
        <v>343</v>
      </c>
      <c r="F642" t="s">
        <v>114</v>
      </c>
      <c r="G642" t="s">
        <v>57</v>
      </c>
      <c r="H642" t="s">
        <v>46</v>
      </c>
      <c r="I642" t="s">
        <v>58</v>
      </c>
      <c r="J642" t="s">
        <v>198</v>
      </c>
      <c r="K642" t="s">
        <v>1363</v>
      </c>
      <c r="L642">
        <v>1</v>
      </c>
      <c r="M642" s="1">
        <v>39814</v>
      </c>
      <c r="N642" s="2">
        <v>39814</v>
      </c>
      <c r="O642" t="s">
        <v>188</v>
      </c>
      <c r="P642">
        <v>2009</v>
      </c>
      <c r="Q642" s="1">
        <v>41404</v>
      </c>
      <c r="R642" s="1">
        <v>41404</v>
      </c>
      <c r="S642">
        <v>0</v>
      </c>
      <c r="T642">
        <v>0</v>
      </c>
      <c r="U642">
        <v>0</v>
      </c>
      <c r="V642">
        <v>0</v>
      </c>
      <c r="W642">
        <v>0</v>
      </c>
      <c r="X642">
        <v>0</v>
      </c>
      <c r="Y642">
        <v>0</v>
      </c>
      <c r="Z642">
        <v>0</v>
      </c>
      <c r="AA642">
        <v>0</v>
      </c>
      <c r="AB642">
        <v>0</v>
      </c>
      <c r="AC642">
        <v>0</v>
      </c>
      <c r="AD642">
        <v>0</v>
      </c>
      <c r="AE642">
        <v>0</v>
      </c>
      <c r="AF642">
        <v>0</v>
      </c>
      <c r="AG642">
        <v>0</v>
      </c>
      <c r="AH642">
        <v>0</v>
      </c>
      <c r="AI642">
        <v>0</v>
      </c>
      <c r="AJ642">
        <v>0</v>
      </c>
      <c r="AK642">
        <v>0</v>
      </c>
      <c r="AL642">
        <v>0</v>
      </c>
      <c r="AM642">
        <v>0</v>
      </c>
    </row>
    <row r="643" spans="1:39" x14ac:dyDescent="0.45">
      <c r="A643" t="s">
        <v>3167</v>
      </c>
      <c r="B643" t="s">
        <v>3168</v>
      </c>
      <c r="C643" t="s">
        <v>3169</v>
      </c>
      <c r="D643" t="s">
        <v>3170</v>
      </c>
      <c r="E643" t="s">
        <v>3139</v>
      </c>
      <c r="F643" t="s">
        <v>3171</v>
      </c>
      <c r="G643" t="s">
        <v>57</v>
      </c>
      <c r="H643" t="s">
        <v>46</v>
      </c>
      <c r="I643" t="s">
        <v>2759</v>
      </c>
      <c r="J643" t="s">
        <v>3172</v>
      </c>
      <c r="K643" t="s">
        <v>3172</v>
      </c>
      <c r="L643">
        <v>4</v>
      </c>
      <c r="M643" s="1">
        <v>37987</v>
      </c>
      <c r="N643" s="2">
        <v>37987</v>
      </c>
      <c r="O643" t="s">
        <v>452</v>
      </c>
      <c r="P643">
        <v>2004</v>
      </c>
      <c r="Q643" s="1">
        <v>40260</v>
      </c>
      <c r="R643" s="1">
        <v>41764</v>
      </c>
      <c r="S643">
        <v>0</v>
      </c>
      <c r="T643">
        <v>18016244</v>
      </c>
      <c r="U643">
        <v>0</v>
      </c>
      <c r="V643">
        <v>0</v>
      </c>
      <c r="W643">
        <v>0</v>
      </c>
      <c r="X643">
        <v>0</v>
      </c>
      <c r="Y643">
        <v>0</v>
      </c>
      <c r="Z643">
        <v>0</v>
      </c>
      <c r="AA643">
        <v>45000000</v>
      </c>
      <c r="AB643">
        <v>0</v>
      </c>
      <c r="AC643">
        <v>0</v>
      </c>
      <c r="AD643">
        <v>0</v>
      </c>
      <c r="AE643">
        <v>0</v>
      </c>
      <c r="AF643">
        <v>0</v>
      </c>
      <c r="AG643">
        <v>0</v>
      </c>
      <c r="AH643">
        <v>0</v>
      </c>
      <c r="AI643">
        <v>0</v>
      </c>
      <c r="AJ643">
        <v>0</v>
      </c>
      <c r="AK643">
        <v>0</v>
      </c>
      <c r="AL643">
        <v>0</v>
      </c>
      <c r="AM643">
        <v>0</v>
      </c>
    </row>
    <row r="644" spans="1:39" x14ac:dyDescent="0.45">
      <c r="A644" t="s">
        <v>3173</v>
      </c>
      <c r="B644" t="s">
        <v>3174</v>
      </c>
      <c r="C644" t="s">
        <v>3175</v>
      </c>
      <c r="D644" t="s">
        <v>653</v>
      </c>
      <c r="E644" t="s">
        <v>343</v>
      </c>
      <c r="F644" t="s">
        <v>640</v>
      </c>
      <c r="G644" t="s">
        <v>57</v>
      </c>
      <c r="H644" t="s">
        <v>46</v>
      </c>
      <c r="I644" t="s">
        <v>58</v>
      </c>
      <c r="J644" t="s">
        <v>198</v>
      </c>
      <c r="K644" t="s">
        <v>3176</v>
      </c>
      <c r="L644">
        <v>1</v>
      </c>
      <c r="M644" s="1">
        <v>39814</v>
      </c>
      <c r="N644" s="2">
        <v>39814</v>
      </c>
      <c r="O644" t="s">
        <v>188</v>
      </c>
      <c r="P644">
        <v>2009</v>
      </c>
      <c r="Q644" s="1">
        <v>40171</v>
      </c>
      <c r="R644" s="1">
        <v>40171</v>
      </c>
      <c r="S644">
        <v>0</v>
      </c>
      <c r="T644">
        <v>150000</v>
      </c>
      <c r="U644">
        <v>0</v>
      </c>
      <c r="V644">
        <v>0</v>
      </c>
      <c r="W644">
        <v>0</v>
      </c>
      <c r="X644">
        <v>0</v>
      </c>
      <c r="Y644">
        <v>0</v>
      </c>
      <c r="Z644">
        <v>0</v>
      </c>
      <c r="AA644">
        <v>0</v>
      </c>
      <c r="AB644">
        <v>0</v>
      </c>
      <c r="AC644">
        <v>0</v>
      </c>
      <c r="AD644">
        <v>0</v>
      </c>
      <c r="AE644">
        <v>0</v>
      </c>
      <c r="AF644">
        <v>0</v>
      </c>
      <c r="AG644">
        <v>0</v>
      </c>
      <c r="AH644">
        <v>0</v>
      </c>
      <c r="AI644">
        <v>0</v>
      </c>
      <c r="AJ644">
        <v>0</v>
      </c>
      <c r="AK644">
        <v>0</v>
      </c>
      <c r="AL644">
        <v>0</v>
      </c>
      <c r="AM644">
        <v>0</v>
      </c>
    </row>
    <row r="645" spans="1:39" x14ac:dyDescent="0.45">
      <c r="A645" t="s">
        <v>3177</v>
      </c>
      <c r="B645" t="s">
        <v>3178</v>
      </c>
      <c r="C645" t="s">
        <v>3179</v>
      </c>
      <c r="D645" t="s">
        <v>88</v>
      </c>
      <c r="E645" t="s">
        <v>89</v>
      </c>
      <c r="F645" t="s">
        <v>3180</v>
      </c>
      <c r="G645" t="s">
        <v>57</v>
      </c>
      <c r="H645" t="s">
        <v>46</v>
      </c>
      <c r="I645" t="s">
        <v>3181</v>
      </c>
      <c r="J645" t="s">
        <v>3182</v>
      </c>
      <c r="K645" t="s">
        <v>3182</v>
      </c>
      <c r="L645">
        <v>2</v>
      </c>
      <c r="M645" s="1">
        <v>35431</v>
      </c>
      <c r="N645" s="2">
        <v>35431</v>
      </c>
      <c r="O645" t="s">
        <v>1513</v>
      </c>
      <c r="P645">
        <v>1997</v>
      </c>
      <c r="Q645" s="1">
        <v>40122</v>
      </c>
      <c r="R645" s="1">
        <v>40996</v>
      </c>
      <c r="S645">
        <v>0</v>
      </c>
      <c r="T645">
        <v>3255325</v>
      </c>
      <c r="U645">
        <v>0</v>
      </c>
      <c r="V645">
        <v>0</v>
      </c>
      <c r="W645">
        <v>0</v>
      </c>
      <c r="X645">
        <v>0</v>
      </c>
      <c r="Y645">
        <v>0</v>
      </c>
      <c r="Z645">
        <v>0</v>
      </c>
      <c r="AA645">
        <v>0</v>
      </c>
      <c r="AB645">
        <v>0</v>
      </c>
      <c r="AC645">
        <v>0</v>
      </c>
      <c r="AD645">
        <v>0</v>
      </c>
      <c r="AE645">
        <v>0</v>
      </c>
      <c r="AF645">
        <v>0</v>
      </c>
      <c r="AG645">
        <v>0</v>
      </c>
      <c r="AH645">
        <v>0</v>
      </c>
      <c r="AI645">
        <v>0</v>
      </c>
      <c r="AJ645">
        <v>0</v>
      </c>
      <c r="AK645">
        <v>0</v>
      </c>
      <c r="AL645">
        <v>0</v>
      </c>
      <c r="AM645">
        <v>0</v>
      </c>
    </row>
    <row r="646" spans="1:39" x14ac:dyDescent="0.45">
      <c r="A646" t="s">
        <v>3183</v>
      </c>
      <c r="B646" t="s">
        <v>3184</v>
      </c>
      <c r="C646" t="s">
        <v>3185</v>
      </c>
      <c r="D646" t="s">
        <v>1757</v>
      </c>
      <c r="E646" t="s">
        <v>1758</v>
      </c>
      <c r="F646" t="s">
        <v>640</v>
      </c>
      <c r="G646" t="s">
        <v>101</v>
      </c>
      <c r="H646" t="s">
        <v>46</v>
      </c>
      <c r="I646" t="s">
        <v>1258</v>
      </c>
      <c r="J646" t="s">
        <v>1259</v>
      </c>
      <c r="K646" t="s">
        <v>3186</v>
      </c>
      <c r="L646">
        <v>1</v>
      </c>
      <c r="Q646" s="1">
        <v>41047</v>
      </c>
      <c r="R646" s="1">
        <v>41047</v>
      </c>
      <c r="S646">
        <v>150000</v>
      </c>
      <c r="T646">
        <v>0</v>
      </c>
      <c r="U646">
        <v>0</v>
      </c>
      <c r="V646">
        <v>0</v>
      </c>
      <c r="W646">
        <v>0</v>
      </c>
      <c r="X646">
        <v>0</v>
      </c>
      <c r="Y646">
        <v>0</v>
      </c>
      <c r="Z646">
        <v>0</v>
      </c>
      <c r="AA646">
        <v>0</v>
      </c>
      <c r="AB646">
        <v>0</v>
      </c>
      <c r="AC646">
        <v>0</v>
      </c>
      <c r="AD646">
        <v>0</v>
      </c>
      <c r="AE646">
        <v>0</v>
      </c>
      <c r="AF646">
        <v>0</v>
      </c>
      <c r="AG646">
        <v>0</v>
      </c>
      <c r="AH646">
        <v>0</v>
      </c>
      <c r="AI646">
        <v>0</v>
      </c>
      <c r="AJ646">
        <v>0</v>
      </c>
      <c r="AK646">
        <v>0</v>
      </c>
      <c r="AL646">
        <v>0</v>
      </c>
      <c r="AM646">
        <v>0</v>
      </c>
    </row>
    <row r="647" spans="1:39" x14ac:dyDescent="0.45">
      <c r="A647" t="s">
        <v>3187</v>
      </c>
      <c r="B647" t="s">
        <v>3188</v>
      </c>
      <c r="C647" t="s">
        <v>3189</v>
      </c>
      <c r="D647" t="s">
        <v>247</v>
      </c>
      <c r="E647" t="s">
        <v>248</v>
      </c>
      <c r="F647" t="s">
        <v>3190</v>
      </c>
      <c r="G647" t="s">
        <v>57</v>
      </c>
      <c r="H647" t="s">
        <v>46</v>
      </c>
      <c r="I647" t="s">
        <v>2923</v>
      </c>
      <c r="J647" t="s">
        <v>2924</v>
      </c>
      <c r="K647" t="s">
        <v>2925</v>
      </c>
      <c r="L647">
        <v>2</v>
      </c>
      <c r="M647" s="1">
        <v>40544</v>
      </c>
      <c r="N647" s="2">
        <v>40544</v>
      </c>
      <c r="O647" t="s">
        <v>528</v>
      </c>
      <c r="P647">
        <v>2011</v>
      </c>
      <c r="Q647" s="1">
        <v>41050</v>
      </c>
      <c r="R647" s="1">
        <v>41572</v>
      </c>
      <c r="S647">
        <v>0</v>
      </c>
      <c r="T647">
        <v>8500000</v>
      </c>
      <c r="U647">
        <v>0</v>
      </c>
      <c r="V647">
        <v>0</v>
      </c>
      <c r="W647">
        <v>0</v>
      </c>
      <c r="X647">
        <v>0</v>
      </c>
      <c r="Y647">
        <v>0</v>
      </c>
      <c r="Z647">
        <v>0</v>
      </c>
      <c r="AA647">
        <v>0</v>
      </c>
      <c r="AB647">
        <v>0</v>
      </c>
      <c r="AC647">
        <v>0</v>
      </c>
      <c r="AD647">
        <v>0</v>
      </c>
      <c r="AE647">
        <v>0</v>
      </c>
      <c r="AF647">
        <v>6000000</v>
      </c>
      <c r="AG647">
        <v>0</v>
      </c>
      <c r="AH647">
        <v>0</v>
      </c>
      <c r="AI647">
        <v>0</v>
      </c>
      <c r="AJ647">
        <v>0</v>
      </c>
      <c r="AK647">
        <v>0</v>
      </c>
      <c r="AL647">
        <v>0</v>
      </c>
      <c r="AM647">
        <v>0</v>
      </c>
    </row>
    <row r="648" spans="1:39" x14ac:dyDescent="0.45">
      <c r="A648" t="s">
        <v>3191</v>
      </c>
      <c r="B648" t="s">
        <v>3192</v>
      </c>
      <c r="C648" t="s">
        <v>3193</v>
      </c>
      <c r="D648" t="s">
        <v>558</v>
      </c>
      <c r="E648" t="s">
        <v>559</v>
      </c>
      <c r="F648" s="3">
        <v>50000</v>
      </c>
      <c r="G648" t="s">
        <v>57</v>
      </c>
      <c r="L648">
        <v>1</v>
      </c>
      <c r="Q648" s="1">
        <v>40026</v>
      </c>
      <c r="R648" s="1">
        <v>40026</v>
      </c>
      <c r="S648">
        <v>50000</v>
      </c>
      <c r="T648">
        <v>0</v>
      </c>
      <c r="U648">
        <v>0</v>
      </c>
      <c r="V648">
        <v>0</v>
      </c>
      <c r="W648">
        <v>0</v>
      </c>
      <c r="X648">
        <v>0</v>
      </c>
      <c r="Y648">
        <v>0</v>
      </c>
      <c r="Z648">
        <v>0</v>
      </c>
      <c r="AA648">
        <v>0</v>
      </c>
      <c r="AB648">
        <v>0</v>
      </c>
      <c r="AC648">
        <v>0</v>
      </c>
      <c r="AD648">
        <v>0</v>
      </c>
      <c r="AE648">
        <v>0</v>
      </c>
      <c r="AF648">
        <v>0</v>
      </c>
      <c r="AG648">
        <v>0</v>
      </c>
      <c r="AH648">
        <v>0</v>
      </c>
      <c r="AI648">
        <v>0</v>
      </c>
      <c r="AJ648">
        <v>0</v>
      </c>
      <c r="AK648">
        <v>0</v>
      </c>
      <c r="AL648">
        <v>0</v>
      </c>
      <c r="AM648">
        <v>0</v>
      </c>
    </row>
    <row r="649" spans="1:39" x14ac:dyDescent="0.45">
      <c r="A649" t="s">
        <v>3194</v>
      </c>
      <c r="B649" t="s">
        <v>3195</v>
      </c>
      <c r="C649" t="s">
        <v>3196</v>
      </c>
      <c r="F649" t="s">
        <v>3197</v>
      </c>
      <c r="G649" t="s">
        <v>57</v>
      </c>
      <c r="H649" t="s">
        <v>46</v>
      </c>
      <c r="I649" t="s">
        <v>81</v>
      </c>
      <c r="J649" t="s">
        <v>590</v>
      </c>
      <c r="K649" t="s">
        <v>590</v>
      </c>
      <c r="L649">
        <v>1</v>
      </c>
      <c r="Q649" s="1">
        <v>39052</v>
      </c>
      <c r="R649" s="1">
        <v>39052</v>
      </c>
      <c r="S649">
        <v>0</v>
      </c>
      <c r="T649">
        <v>8330000</v>
      </c>
      <c r="U649">
        <v>0</v>
      </c>
      <c r="V649">
        <v>0</v>
      </c>
      <c r="W649">
        <v>0</v>
      </c>
      <c r="X649">
        <v>0</v>
      </c>
      <c r="Y649">
        <v>0</v>
      </c>
      <c r="Z649">
        <v>0</v>
      </c>
      <c r="AA649">
        <v>0</v>
      </c>
      <c r="AB649">
        <v>0</v>
      </c>
      <c r="AC649">
        <v>0</v>
      </c>
      <c r="AD649">
        <v>0</v>
      </c>
      <c r="AE649">
        <v>0</v>
      </c>
      <c r="AF649">
        <v>0</v>
      </c>
      <c r="AG649">
        <v>0</v>
      </c>
      <c r="AH649">
        <v>0</v>
      </c>
      <c r="AI649">
        <v>0</v>
      </c>
      <c r="AJ649">
        <v>0</v>
      </c>
      <c r="AK649">
        <v>0</v>
      </c>
      <c r="AL649">
        <v>0</v>
      </c>
      <c r="AM649">
        <v>0</v>
      </c>
    </row>
    <row r="650" spans="1:39" x14ac:dyDescent="0.45">
      <c r="A650" t="s">
        <v>3198</v>
      </c>
      <c r="B650" t="s">
        <v>3199</v>
      </c>
      <c r="C650" t="s">
        <v>3200</v>
      </c>
      <c r="D650" t="s">
        <v>315</v>
      </c>
      <c r="E650" t="s">
        <v>316</v>
      </c>
      <c r="F650" t="s">
        <v>3201</v>
      </c>
      <c r="G650" t="s">
        <v>57</v>
      </c>
      <c r="H650" t="s">
        <v>46</v>
      </c>
      <c r="I650" t="s">
        <v>58</v>
      </c>
      <c r="J650" t="s">
        <v>59</v>
      </c>
      <c r="K650" t="s">
        <v>59</v>
      </c>
      <c r="L650">
        <v>3</v>
      </c>
      <c r="M650" s="1">
        <v>38353</v>
      </c>
      <c r="N650" s="2">
        <v>38353</v>
      </c>
      <c r="O650" t="s">
        <v>464</v>
      </c>
      <c r="P650">
        <v>2005</v>
      </c>
      <c r="Q650" s="1">
        <v>40308</v>
      </c>
      <c r="R650" s="1">
        <v>41745</v>
      </c>
      <c r="S650">
        <v>0</v>
      </c>
      <c r="T650">
        <v>1045500</v>
      </c>
      <c r="U650">
        <v>0</v>
      </c>
      <c r="V650">
        <v>0</v>
      </c>
      <c r="W650">
        <v>0</v>
      </c>
      <c r="X650">
        <v>3000000</v>
      </c>
      <c r="Y650">
        <v>0</v>
      </c>
      <c r="Z650">
        <v>0</v>
      </c>
      <c r="AA650">
        <v>0</v>
      </c>
      <c r="AB650">
        <v>0</v>
      </c>
      <c r="AC650">
        <v>0</v>
      </c>
      <c r="AD650">
        <v>0</v>
      </c>
      <c r="AE650">
        <v>0</v>
      </c>
      <c r="AF650">
        <v>0</v>
      </c>
      <c r="AG650">
        <v>0</v>
      </c>
      <c r="AH650">
        <v>0</v>
      </c>
      <c r="AI650">
        <v>0</v>
      </c>
      <c r="AJ650">
        <v>0</v>
      </c>
      <c r="AK650">
        <v>0</v>
      </c>
      <c r="AL650">
        <v>0</v>
      </c>
      <c r="AM650">
        <v>0</v>
      </c>
    </row>
    <row r="651" spans="1:39" x14ac:dyDescent="0.45">
      <c r="A651" t="s">
        <v>3202</v>
      </c>
      <c r="B651" t="s">
        <v>3203</v>
      </c>
      <c r="C651" t="s">
        <v>3204</v>
      </c>
      <c r="D651" t="s">
        <v>293</v>
      </c>
      <c r="E651" t="s">
        <v>294</v>
      </c>
      <c r="F651" t="s">
        <v>3205</v>
      </c>
      <c r="G651" t="s">
        <v>57</v>
      </c>
      <c r="H651" t="s">
        <v>46</v>
      </c>
      <c r="I651" t="s">
        <v>299</v>
      </c>
      <c r="J651" t="s">
        <v>300</v>
      </c>
      <c r="K651" t="s">
        <v>369</v>
      </c>
      <c r="L651">
        <v>6</v>
      </c>
      <c r="M651" s="1">
        <v>37987</v>
      </c>
      <c r="N651" s="2">
        <v>37987</v>
      </c>
      <c r="O651" t="s">
        <v>452</v>
      </c>
      <c r="P651">
        <v>2004</v>
      </c>
      <c r="Q651" s="1">
        <v>38931</v>
      </c>
      <c r="R651" s="1">
        <v>40900</v>
      </c>
      <c r="S651">
        <v>0</v>
      </c>
      <c r="T651">
        <v>112201127</v>
      </c>
      <c r="U651">
        <v>0</v>
      </c>
      <c r="V651">
        <v>0</v>
      </c>
      <c r="W651">
        <v>0</v>
      </c>
      <c r="X651">
        <v>0</v>
      </c>
      <c r="Y651">
        <v>0</v>
      </c>
      <c r="Z651">
        <v>1500000</v>
      </c>
      <c r="AA651">
        <v>0</v>
      </c>
      <c r="AB651">
        <v>0</v>
      </c>
      <c r="AC651">
        <v>0</v>
      </c>
      <c r="AD651">
        <v>0</v>
      </c>
      <c r="AE651">
        <v>0</v>
      </c>
      <c r="AF651">
        <v>0</v>
      </c>
      <c r="AG651">
        <v>30000000</v>
      </c>
      <c r="AH651">
        <v>31000000</v>
      </c>
      <c r="AI651">
        <v>0</v>
      </c>
      <c r="AJ651">
        <v>0</v>
      </c>
      <c r="AK651">
        <v>30000000</v>
      </c>
      <c r="AL651">
        <v>0</v>
      </c>
      <c r="AM651">
        <v>0</v>
      </c>
    </row>
    <row r="652" spans="1:39" x14ac:dyDescent="0.45">
      <c r="A652" t="s">
        <v>3206</v>
      </c>
      <c r="B652" t="s">
        <v>3207</v>
      </c>
      <c r="C652" t="s">
        <v>3208</v>
      </c>
      <c r="D652" t="s">
        <v>3209</v>
      </c>
      <c r="E652" t="s">
        <v>462</v>
      </c>
      <c r="F652" t="s">
        <v>3210</v>
      </c>
      <c r="G652" t="s">
        <v>101</v>
      </c>
      <c r="H652" t="s">
        <v>46</v>
      </c>
      <c r="I652" t="s">
        <v>299</v>
      </c>
      <c r="J652" t="s">
        <v>300</v>
      </c>
      <c r="K652" t="s">
        <v>369</v>
      </c>
      <c r="L652">
        <v>7</v>
      </c>
      <c r="M652" s="1">
        <v>39661</v>
      </c>
      <c r="N652" s="2">
        <v>39661</v>
      </c>
      <c r="O652" t="s">
        <v>2173</v>
      </c>
      <c r="P652">
        <v>2008</v>
      </c>
      <c r="Q652" s="1">
        <v>39448</v>
      </c>
      <c r="R652" s="1">
        <v>40151</v>
      </c>
      <c r="S652">
        <v>18000</v>
      </c>
      <c r="T652">
        <v>150000</v>
      </c>
      <c r="U652">
        <v>0</v>
      </c>
      <c r="V652">
        <v>0</v>
      </c>
      <c r="W652">
        <v>0</v>
      </c>
      <c r="X652">
        <v>235000</v>
      </c>
      <c r="Y652">
        <v>0</v>
      </c>
      <c r="Z652">
        <v>54282</v>
      </c>
      <c r="AA652">
        <v>0</v>
      </c>
      <c r="AB652">
        <v>0</v>
      </c>
      <c r="AC652">
        <v>0</v>
      </c>
      <c r="AD652">
        <v>0</v>
      </c>
      <c r="AE652">
        <v>0</v>
      </c>
      <c r="AF652">
        <v>0</v>
      </c>
      <c r="AG652">
        <v>0</v>
      </c>
      <c r="AH652">
        <v>0</v>
      </c>
      <c r="AI652">
        <v>0</v>
      </c>
      <c r="AJ652">
        <v>0</v>
      </c>
      <c r="AK652">
        <v>0</v>
      </c>
      <c r="AL652">
        <v>0</v>
      </c>
      <c r="AM652">
        <v>0</v>
      </c>
    </row>
    <row r="653" spans="1:39" x14ac:dyDescent="0.45">
      <c r="A653" t="s">
        <v>3211</v>
      </c>
      <c r="B653" t="s">
        <v>3212</v>
      </c>
      <c r="C653" t="s">
        <v>3213</v>
      </c>
      <c r="D653" t="s">
        <v>88</v>
      </c>
      <c r="E653" t="s">
        <v>89</v>
      </c>
      <c r="F653" t="s">
        <v>3214</v>
      </c>
      <c r="G653" t="s">
        <v>57</v>
      </c>
      <c r="H653" t="s">
        <v>46</v>
      </c>
      <c r="I653" t="s">
        <v>205</v>
      </c>
      <c r="J653" t="s">
        <v>206</v>
      </c>
      <c r="K653" t="s">
        <v>3215</v>
      </c>
      <c r="L653">
        <v>3</v>
      </c>
      <c r="M653" s="1">
        <v>36892</v>
      </c>
      <c r="N653" s="2">
        <v>36892</v>
      </c>
      <c r="O653" t="s">
        <v>172</v>
      </c>
      <c r="P653">
        <v>2001</v>
      </c>
      <c r="Q653" s="1">
        <v>39948</v>
      </c>
      <c r="R653" s="1">
        <v>41436</v>
      </c>
      <c r="S653">
        <v>0</v>
      </c>
      <c r="T653">
        <v>4605841</v>
      </c>
      <c r="U653">
        <v>0</v>
      </c>
      <c r="V653">
        <v>0</v>
      </c>
      <c r="W653">
        <v>0</v>
      </c>
      <c r="X653">
        <v>1100000</v>
      </c>
      <c r="Y653">
        <v>0</v>
      </c>
      <c r="Z653">
        <v>0</v>
      </c>
      <c r="AA653">
        <v>0</v>
      </c>
      <c r="AB653">
        <v>0</v>
      </c>
      <c r="AC653">
        <v>0</v>
      </c>
      <c r="AD653">
        <v>0</v>
      </c>
      <c r="AE653">
        <v>0</v>
      </c>
      <c r="AF653">
        <v>0</v>
      </c>
      <c r="AG653">
        <v>0</v>
      </c>
      <c r="AH653">
        <v>0</v>
      </c>
      <c r="AI653">
        <v>0</v>
      </c>
      <c r="AJ653">
        <v>0</v>
      </c>
      <c r="AK653">
        <v>0</v>
      </c>
      <c r="AL653">
        <v>0</v>
      </c>
      <c r="AM653">
        <v>0</v>
      </c>
    </row>
    <row r="654" spans="1:39" x14ac:dyDescent="0.45">
      <c r="A654" t="s">
        <v>3216</v>
      </c>
      <c r="B654" t="s">
        <v>3217</v>
      </c>
      <c r="C654" t="s">
        <v>3218</v>
      </c>
      <c r="D654" t="s">
        <v>3219</v>
      </c>
      <c r="E654" t="s">
        <v>89</v>
      </c>
      <c r="F654" t="s">
        <v>114</v>
      </c>
      <c r="G654" t="s">
        <v>57</v>
      </c>
      <c r="H654" t="s">
        <v>46</v>
      </c>
      <c r="I654" t="s">
        <v>1282</v>
      </c>
      <c r="J654" t="s">
        <v>1304</v>
      </c>
      <c r="K654" t="s">
        <v>1304</v>
      </c>
      <c r="L654">
        <v>1</v>
      </c>
      <c r="M654" s="1">
        <v>37987</v>
      </c>
      <c r="N654" s="2">
        <v>37987</v>
      </c>
      <c r="O654" t="s">
        <v>452</v>
      </c>
      <c r="P654">
        <v>2004</v>
      </c>
      <c r="Q654" s="1">
        <v>41185</v>
      </c>
      <c r="R654" s="1">
        <v>41185</v>
      </c>
      <c r="S654">
        <v>0</v>
      </c>
      <c r="T654">
        <v>0</v>
      </c>
      <c r="U654">
        <v>0</v>
      </c>
      <c r="V654">
        <v>0</v>
      </c>
      <c r="W654">
        <v>0</v>
      </c>
      <c r="X654">
        <v>0</v>
      </c>
      <c r="Y654">
        <v>0</v>
      </c>
      <c r="Z654">
        <v>0</v>
      </c>
      <c r="AA654">
        <v>0</v>
      </c>
      <c r="AB654">
        <v>0</v>
      </c>
      <c r="AC654">
        <v>0</v>
      </c>
      <c r="AD654">
        <v>0</v>
      </c>
      <c r="AE654">
        <v>0</v>
      </c>
      <c r="AF654">
        <v>0</v>
      </c>
      <c r="AG654">
        <v>0</v>
      </c>
      <c r="AH654">
        <v>0</v>
      </c>
      <c r="AI654">
        <v>0</v>
      </c>
      <c r="AJ654">
        <v>0</v>
      </c>
      <c r="AK654">
        <v>0</v>
      </c>
      <c r="AL654">
        <v>0</v>
      </c>
      <c r="AM654">
        <v>0</v>
      </c>
    </row>
    <row r="655" spans="1:39" x14ac:dyDescent="0.45">
      <c r="A655" t="s">
        <v>3220</v>
      </c>
      <c r="B655" t="s">
        <v>3221</v>
      </c>
      <c r="C655" t="s">
        <v>3222</v>
      </c>
      <c r="D655" t="s">
        <v>3223</v>
      </c>
      <c r="E655" t="s">
        <v>316</v>
      </c>
      <c r="F655" t="s">
        <v>3224</v>
      </c>
      <c r="G655" t="s">
        <v>57</v>
      </c>
      <c r="H655" t="s">
        <v>46</v>
      </c>
      <c r="I655" t="s">
        <v>58</v>
      </c>
      <c r="J655" t="s">
        <v>198</v>
      </c>
      <c r="K655" t="s">
        <v>833</v>
      </c>
      <c r="L655">
        <v>2</v>
      </c>
      <c r="M655" s="1">
        <v>36161</v>
      </c>
      <c r="N655" s="2">
        <v>36161</v>
      </c>
      <c r="O655" t="s">
        <v>1121</v>
      </c>
      <c r="P655">
        <v>1999</v>
      </c>
      <c r="Q655" s="1">
        <v>40912</v>
      </c>
      <c r="R655" s="1">
        <v>40977</v>
      </c>
      <c r="S655">
        <v>1410901</v>
      </c>
      <c r="T655">
        <v>12000000</v>
      </c>
      <c r="U655">
        <v>0</v>
      </c>
      <c r="V655">
        <v>0</v>
      </c>
      <c r="W655">
        <v>0</v>
      </c>
      <c r="X655">
        <v>0</v>
      </c>
      <c r="Y655">
        <v>0</v>
      </c>
      <c r="Z655">
        <v>0</v>
      </c>
      <c r="AA655">
        <v>0</v>
      </c>
      <c r="AB655">
        <v>0</v>
      </c>
      <c r="AC655">
        <v>0</v>
      </c>
      <c r="AD655">
        <v>0</v>
      </c>
      <c r="AE655">
        <v>0</v>
      </c>
      <c r="AF655">
        <v>0</v>
      </c>
      <c r="AG655">
        <v>0</v>
      </c>
      <c r="AH655">
        <v>12000000</v>
      </c>
      <c r="AI655">
        <v>0</v>
      </c>
      <c r="AJ655">
        <v>0</v>
      </c>
      <c r="AK655">
        <v>0</v>
      </c>
      <c r="AL655">
        <v>0</v>
      </c>
      <c r="AM655">
        <v>0</v>
      </c>
    </row>
    <row r="656" spans="1:39" x14ac:dyDescent="0.45">
      <c r="A656" t="s">
        <v>3225</v>
      </c>
      <c r="B656" t="s">
        <v>3226</v>
      </c>
      <c r="C656" t="s">
        <v>3227</v>
      </c>
      <c r="D656" t="s">
        <v>3228</v>
      </c>
      <c r="E656" t="s">
        <v>1010</v>
      </c>
      <c r="F656" t="s">
        <v>3229</v>
      </c>
      <c r="G656" t="s">
        <v>57</v>
      </c>
      <c r="H656" t="s">
        <v>46</v>
      </c>
      <c r="I656" t="s">
        <v>821</v>
      </c>
      <c r="J656" t="s">
        <v>3230</v>
      </c>
      <c r="K656" t="s">
        <v>3230</v>
      </c>
      <c r="L656">
        <v>2</v>
      </c>
      <c r="M656" s="1">
        <v>38718</v>
      </c>
      <c r="N656" s="2">
        <v>38718</v>
      </c>
      <c r="O656" t="s">
        <v>430</v>
      </c>
      <c r="P656">
        <v>2006</v>
      </c>
      <c r="Q656" s="1">
        <v>39721</v>
      </c>
      <c r="R656" s="1">
        <v>41198</v>
      </c>
      <c r="S656">
        <v>0</v>
      </c>
      <c r="T656">
        <v>28500000</v>
      </c>
      <c r="U656">
        <v>0</v>
      </c>
      <c r="V656">
        <v>0</v>
      </c>
      <c r="W656">
        <v>0</v>
      </c>
      <c r="X656">
        <v>0</v>
      </c>
      <c r="Y656">
        <v>0</v>
      </c>
      <c r="Z656">
        <v>0</v>
      </c>
      <c r="AA656">
        <v>0</v>
      </c>
      <c r="AB656">
        <v>0</v>
      </c>
      <c r="AC656">
        <v>0</v>
      </c>
      <c r="AD656">
        <v>0</v>
      </c>
      <c r="AE656">
        <v>0</v>
      </c>
      <c r="AF656">
        <v>0</v>
      </c>
      <c r="AG656">
        <v>28500000</v>
      </c>
      <c r="AH656">
        <v>0</v>
      </c>
      <c r="AI656">
        <v>0</v>
      </c>
      <c r="AJ656">
        <v>0</v>
      </c>
      <c r="AK656">
        <v>0</v>
      </c>
      <c r="AL656">
        <v>0</v>
      </c>
      <c r="AM656">
        <v>0</v>
      </c>
    </row>
    <row r="657" spans="1:39" x14ac:dyDescent="0.45">
      <c r="A657" t="s">
        <v>3231</v>
      </c>
      <c r="B657" t="s">
        <v>3232</v>
      </c>
      <c r="C657" t="s">
        <v>3233</v>
      </c>
      <c r="D657" t="s">
        <v>88</v>
      </c>
      <c r="E657" t="s">
        <v>89</v>
      </c>
      <c r="F657" t="s">
        <v>3234</v>
      </c>
      <c r="H657" t="s">
        <v>46</v>
      </c>
      <c r="I657" t="s">
        <v>205</v>
      </c>
      <c r="J657" t="s">
        <v>206</v>
      </c>
      <c r="K657" t="s">
        <v>489</v>
      </c>
      <c r="L657">
        <v>1</v>
      </c>
      <c r="M657" s="1">
        <v>41275</v>
      </c>
      <c r="N657" s="2">
        <v>41275</v>
      </c>
      <c r="O657" t="s">
        <v>164</v>
      </c>
      <c r="P657">
        <v>2013</v>
      </c>
      <c r="Q657" s="1">
        <v>41758</v>
      </c>
      <c r="R657" s="1">
        <v>41758</v>
      </c>
      <c r="S657">
        <v>0</v>
      </c>
      <c r="T657">
        <v>225000</v>
      </c>
      <c r="U657">
        <v>0</v>
      </c>
      <c r="V657">
        <v>0</v>
      </c>
      <c r="W657">
        <v>0</v>
      </c>
      <c r="X657">
        <v>0</v>
      </c>
      <c r="Y657">
        <v>0</v>
      </c>
      <c r="Z657">
        <v>0</v>
      </c>
      <c r="AA657">
        <v>0</v>
      </c>
      <c r="AB657">
        <v>0</v>
      </c>
      <c r="AC657">
        <v>0</v>
      </c>
      <c r="AD657">
        <v>0</v>
      </c>
      <c r="AE657">
        <v>0</v>
      </c>
      <c r="AF657">
        <v>0</v>
      </c>
      <c r="AG657">
        <v>0</v>
      </c>
      <c r="AH657">
        <v>0</v>
      </c>
      <c r="AI657">
        <v>0</v>
      </c>
      <c r="AJ657">
        <v>0</v>
      </c>
      <c r="AK657">
        <v>0</v>
      </c>
      <c r="AL657">
        <v>0</v>
      </c>
      <c r="AM657">
        <v>0</v>
      </c>
    </row>
    <row r="658" spans="1:39" x14ac:dyDescent="0.45">
      <c r="A658" t="s">
        <v>3235</v>
      </c>
      <c r="B658" t="s">
        <v>3236</v>
      </c>
      <c r="C658" t="s">
        <v>3237</v>
      </c>
      <c r="D658" t="s">
        <v>3238</v>
      </c>
      <c r="E658" t="s">
        <v>3239</v>
      </c>
      <c r="F658" t="s">
        <v>2526</v>
      </c>
      <c r="G658" t="s">
        <v>57</v>
      </c>
      <c r="H658" t="s">
        <v>46</v>
      </c>
      <c r="I658" t="s">
        <v>58</v>
      </c>
      <c r="J658" t="s">
        <v>198</v>
      </c>
      <c r="K658" t="s">
        <v>1363</v>
      </c>
      <c r="L658">
        <v>2</v>
      </c>
      <c r="M658" s="1">
        <v>39083</v>
      </c>
      <c r="N658" s="2">
        <v>39083</v>
      </c>
      <c r="O658" t="s">
        <v>110</v>
      </c>
      <c r="P658">
        <v>2007</v>
      </c>
      <c r="Q658" s="1">
        <v>39356</v>
      </c>
      <c r="R658" s="1">
        <v>41030</v>
      </c>
      <c r="S658">
        <v>0</v>
      </c>
      <c r="T658">
        <v>25000000</v>
      </c>
      <c r="U658">
        <v>0</v>
      </c>
      <c r="V658">
        <v>0</v>
      </c>
      <c r="W658">
        <v>0</v>
      </c>
      <c r="X658">
        <v>0</v>
      </c>
      <c r="Y658">
        <v>0</v>
      </c>
      <c r="Z658">
        <v>0</v>
      </c>
      <c r="AA658">
        <v>0</v>
      </c>
      <c r="AB658">
        <v>0</v>
      </c>
      <c r="AC658">
        <v>0</v>
      </c>
      <c r="AD658">
        <v>0</v>
      </c>
      <c r="AE658">
        <v>0</v>
      </c>
      <c r="AF658">
        <v>7000000</v>
      </c>
      <c r="AG658">
        <v>18000000</v>
      </c>
      <c r="AH658">
        <v>0</v>
      </c>
      <c r="AI658">
        <v>0</v>
      </c>
      <c r="AJ658">
        <v>0</v>
      </c>
      <c r="AK658">
        <v>0</v>
      </c>
      <c r="AL658">
        <v>0</v>
      </c>
      <c r="AM658">
        <v>0</v>
      </c>
    </row>
    <row r="659" spans="1:39" x14ac:dyDescent="0.45">
      <c r="A659" t="s">
        <v>3240</v>
      </c>
      <c r="B659" t="s">
        <v>3241</v>
      </c>
      <c r="C659" t="s">
        <v>3242</v>
      </c>
      <c r="D659" t="s">
        <v>107</v>
      </c>
      <c r="E659" t="s">
        <v>108</v>
      </c>
      <c r="F659" t="s">
        <v>114</v>
      </c>
      <c r="G659" t="s">
        <v>45</v>
      </c>
      <c r="L659">
        <v>1</v>
      </c>
      <c r="M659" s="1">
        <v>39814</v>
      </c>
      <c r="N659" s="2">
        <v>39814</v>
      </c>
      <c r="O659" t="s">
        <v>188</v>
      </c>
      <c r="P659">
        <v>2009</v>
      </c>
      <c r="Q659" s="1">
        <v>40013</v>
      </c>
      <c r="R659" s="1">
        <v>40013</v>
      </c>
      <c r="S659">
        <v>0</v>
      </c>
      <c r="T659">
        <v>0</v>
      </c>
      <c r="U659">
        <v>0</v>
      </c>
      <c r="V659">
        <v>0</v>
      </c>
      <c r="W659">
        <v>0</v>
      </c>
      <c r="X659">
        <v>0</v>
      </c>
      <c r="Y659">
        <v>0</v>
      </c>
      <c r="Z659">
        <v>0</v>
      </c>
      <c r="AA659">
        <v>0</v>
      </c>
      <c r="AB659">
        <v>0</v>
      </c>
      <c r="AC659">
        <v>0</v>
      </c>
      <c r="AD659">
        <v>0</v>
      </c>
      <c r="AE659">
        <v>0</v>
      </c>
      <c r="AF659">
        <v>0</v>
      </c>
      <c r="AG659">
        <v>0</v>
      </c>
      <c r="AH659">
        <v>0</v>
      </c>
      <c r="AI659">
        <v>0</v>
      </c>
      <c r="AJ659">
        <v>0</v>
      </c>
      <c r="AK659">
        <v>0</v>
      </c>
      <c r="AL659">
        <v>0</v>
      </c>
      <c r="AM659">
        <v>0</v>
      </c>
    </row>
    <row r="660" spans="1:39" x14ac:dyDescent="0.45">
      <c r="A660" t="s">
        <v>3243</v>
      </c>
      <c r="B660" t="s">
        <v>3244</v>
      </c>
      <c r="C660" t="s">
        <v>3245</v>
      </c>
      <c r="D660" t="s">
        <v>88</v>
      </c>
      <c r="E660" t="s">
        <v>89</v>
      </c>
      <c r="F660" t="s">
        <v>3246</v>
      </c>
      <c r="G660" t="s">
        <v>57</v>
      </c>
      <c r="L660">
        <v>1</v>
      </c>
      <c r="M660" s="1">
        <v>37257</v>
      </c>
      <c r="N660" s="2">
        <v>37257</v>
      </c>
      <c r="O660" t="s">
        <v>554</v>
      </c>
      <c r="P660">
        <v>2002</v>
      </c>
      <c r="Q660" s="1">
        <v>38377</v>
      </c>
      <c r="R660" s="1">
        <v>38377</v>
      </c>
      <c r="S660">
        <v>0</v>
      </c>
      <c r="T660">
        <v>0</v>
      </c>
      <c r="U660">
        <v>0</v>
      </c>
      <c r="V660">
        <v>0</v>
      </c>
      <c r="W660">
        <v>0</v>
      </c>
      <c r="X660">
        <v>0</v>
      </c>
      <c r="Y660">
        <v>1560000</v>
      </c>
      <c r="Z660">
        <v>0</v>
      </c>
      <c r="AA660">
        <v>0</v>
      </c>
      <c r="AB660">
        <v>0</v>
      </c>
      <c r="AC660">
        <v>0</v>
      </c>
      <c r="AD660">
        <v>0</v>
      </c>
      <c r="AE660">
        <v>0</v>
      </c>
      <c r="AF660">
        <v>0</v>
      </c>
      <c r="AG660">
        <v>0</v>
      </c>
      <c r="AH660">
        <v>0</v>
      </c>
      <c r="AI660">
        <v>0</v>
      </c>
      <c r="AJ660">
        <v>0</v>
      </c>
      <c r="AK660">
        <v>0</v>
      </c>
      <c r="AL660">
        <v>0</v>
      </c>
      <c r="AM660">
        <v>0</v>
      </c>
    </row>
    <row r="661" spans="1:39" x14ac:dyDescent="0.45">
      <c r="A661" t="s">
        <v>3247</v>
      </c>
      <c r="B661" t="s">
        <v>3248</v>
      </c>
      <c r="D661" t="s">
        <v>142</v>
      </c>
      <c r="E661" t="s">
        <v>143</v>
      </c>
      <c r="F661" t="s">
        <v>56</v>
      </c>
      <c r="G661" t="s">
        <v>57</v>
      </c>
      <c r="H661" t="s">
        <v>46</v>
      </c>
      <c r="I661" t="s">
        <v>58</v>
      </c>
      <c r="J661" t="s">
        <v>1223</v>
      </c>
      <c r="K661" t="s">
        <v>3249</v>
      </c>
      <c r="L661">
        <v>1</v>
      </c>
      <c r="M661" s="1">
        <v>40179</v>
      </c>
      <c r="N661" s="2">
        <v>40179</v>
      </c>
      <c r="O661" t="s">
        <v>118</v>
      </c>
      <c r="P661">
        <v>2010</v>
      </c>
      <c r="Q661" s="1">
        <v>40906</v>
      </c>
      <c r="R661" s="1">
        <v>40906</v>
      </c>
      <c r="S661">
        <v>0</v>
      </c>
      <c r="T661">
        <v>0</v>
      </c>
      <c r="U661">
        <v>0</v>
      </c>
      <c r="V661">
        <v>0</v>
      </c>
      <c r="W661">
        <v>0</v>
      </c>
      <c r="X661">
        <v>0</v>
      </c>
      <c r="Y661">
        <v>0</v>
      </c>
      <c r="Z661">
        <v>0</v>
      </c>
      <c r="AA661">
        <v>4000000</v>
      </c>
      <c r="AB661">
        <v>0</v>
      </c>
      <c r="AC661">
        <v>0</v>
      </c>
      <c r="AD661">
        <v>0</v>
      </c>
      <c r="AE661">
        <v>0</v>
      </c>
      <c r="AF661">
        <v>0</v>
      </c>
      <c r="AG661">
        <v>0</v>
      </c>
      <c r="AH661">
        <v>0</v>
      </c>
      <c r="AI661">
        <v>0</v>
      </c>
      <c r="AJ661">
        <v>0</v>
      </c>
      <c r="AK661">
        <v>0</v>
      </c>
      <c r="AL661">
        <v>0</v>
      </c>
      <c r="AM661">
        <v>0</v>
      </c>
    </row>
    <row r="662" spans="1:39" x14ac:dyDescent="0.45">
      <c r="A662" t="s">
        <v>3250</v>
      </c>
      <c r="B662" t="s">
        <v>3251</v>
      </c>
      <c r="C662" t="s">
        <v>3252</v>
      </c>
      <c r="D662" t="s">
        <v>1343</v>
      </c>
      <c r="E662" t="s">
        <v>1344</v>
      </c>
      <c r="F662" t="s">
        <v>3253</v>
      </c>
      <c r="G662" t="s">
        <v>57</v>
      </c>
      <c r="H662" t="s">
        <v>1153</v>
      </c>
      <c r="J662" t="s">
        <v>3254</v>
      </c>
      <c r="K662" t="s">
        <v>3254</v>
      </c>
      <c r="L662">
        <v>2</v>
      </c>
      <c r="Q662" s="1">
        <v>38915</v>
      </c>
      <c r="R662" s="1">
        <v>40463</v>
      </c>
      <c r="S662">
        <v>0</v>
      </c>
      <c r="T662">
        <v>20209960</v>
      </c>
      <c r="U662">
        <v>0</v>
      </c>
      <c r="V662">
        <v>0</v>
      </c>
      <c r="W662">
        <v>0</v>
      </c>
      <c r="X662">
        <v>0</v>
      </c>
      <c r="Y662">
        <v>0</v>
      </c>
      <c r="Z662">
        <v>0</v>
      </c>
      <c r="AA662">
        <v>0</v>
      </c>
      <c r="AB662">
        <v>0</v>
      </c>
      <c r="AC662">
        <v>0</v>
      </c>
      <c r="AD662">
        <v>0</v>
      </c>
      <c r="AE662">
        <v>0</v>
      </c>
      <c r="AF662">
        <v>0</v>
      </c>
      <c r="AG662">
        <v>0</v>
      </c>
      <c r="AH662">
        <v>0</v>
      </c>
      <c r="AI662">
        <v>0</v>
      </c>
      <c r="AJ662">
        <v>0</v>
      </c>
      <c r="AK662">
        <v>0</v>
      </c>
      <c r="AL662">
        <v>0</v>
      </c>
      <c r="AM662">
        <v>0</v>
      </c>
    </row>
    <row r="663" spans="1:39" x14ac:dyDescent="0.45">
      <c r="A663" t="s">
        <v>3255</v>
      </c>
      <c r="B663" t="s">
        <v>3256</v>
      </c>
      <c r="D663" t="s">
        <v>3257</v>
      </c>
      <c r="E663" t="s">
        <v>1280</v>
      </c>
      <c r="F663" t="s">
        <v>114</v>
      </c>
      <c r="G663" t="s">
        <v>57</v>
      </c>
      <c r="H663" t="s">
        <v>46</v>
      </c>
      <c r="I663" t="s">
        <v>91</v>
      </c>
      <c r="J663" t="s">
        <v>3258</v>
      </c>
      <c r="K663" t="s">
        <v>3259</v>
      </c>
      <c r="L663">
        <v>1</v>
      </c>
      <c r="M663" s="1">
        <v>41062</v>
      </c>
      <c r="N663" s="2">
        <v>41061</v>
      </c>
      <c r="O663" t="s">
        <v>50</v>
      </c>
      <c r="P663">
        <v>2012</v>
      </c>
      <c r="Q663" s="1">
        <v>41746</v>
      </c>
      <c r="R663" s="1">
        <v>41746</v>
      </c>
      <c r="S663">
        <v>0</v>
      </c>
      <c r="T663">
        <v>0</v>
      </c>
      <c r="U663">
        <v>0</v>
      </c>
      <c r="V663">
        <v>0</v>
      </c>
      <c r="W663">
        <v>0</v>
      </c>
      <c r="X663">
        <v>0</v>
      </c>
      <c r="Y663">
        <v>0</v>
      </c>
      <c r="Z663">
        <v>0</v>
      </c>
      <c r="AA663">
        <v>0</v>
      </c>
      <c r="AB663">
        <v>0</v>
      </c>
      <c r="AC663">
        <v>0</v>
      </c>
      <c r="AD663">
        <v>0</v>
      </c>
      <c r="AE663">
        <v>0</v>
      </c>
      <c r="AF663">
        <v>0</v>
      </c>
      <c r="AG663">
        <v>0</v>
      </c>
      <c r="AH663">
        <v>0</v>
      </c>
      <c r="AI663">
        <v>0</v>
      </c>
      <c r="AJ663">
        <v>0</v>
      </c>
      <c r="AK663">
        <v>0</v>
      </c>
      <c r="AL663">
        <v>0</v>
      </c>
      <c r="AM663">
        <v>0</v>
      </c>
    </row>
    <row r="664" spans="1:39" x14ac:dyDescent="0.45">
      <c r="A664" t="s">
        <v>3260</v>
      </c>
      <c r="B664" t="s">
        <v>3261</v>
      </c>
      <c r="C664" t="s">
        <v>3262</v>
      </c>
      <c r="D664" t="s">
        <v>3263</v>
      </c>
      <c r="E664" t="s">
        <v>143</v>
      </c>
      <c r="F664" t="s">
        <v>3264</v>
      </c>
      <c r="G664" t="s">
        <v>57</v>
      </c>
      <c r="H664" t="s">
        <v>46</v>
      </c>
      <c r="I664" t="s">
        <v>91</v>
      </c>
      <c r="J664" t="s">
        <v>3258</v>
      </c>
      <c r="K664" t="s">
        <v>3258</v>
      </c>
      <c r="L664">
        <v>2</v>
      </c>
      <c r="M664" s="1">
        <v>37257</v>
      </c>
      <c r="N664" s="2">
        <v>37257</v>
      </c>
      <c r="O664" t="s">
        <v>554</v>
      </c>
      <c r="P664">
        <v>2002</v>
      </c>
      <c r="Q664" s="1">
        <v>40947</v>
      </c>
      <c r="R664" s="1">
        <v>41450</v>
      </c>
      <c r="S664">
        <v>0</v>
      </c>
      <c r="T664">
        <v>775000</v>
      </c>
      <c r="U664">
        <v>0</v>
      </c>
      <c r="V664">
        <v>0</v>
      </c>
      <c r="W664">
        <v>0</v>
      </c>
      <c r="X664">
        <v>0</v>
      </c>
      <c r="Y664">
        <v>0</v>
      </c>
      <c r="Z664">
        <v>0</v>
      </c>
      <c r="AA664">
        <v>0</v>
      </c>
      <c r="AB664">
        <v>0</v>
      </c>
      <c r="AC664">
        <v>0</v>
      </c>
      <c r="AD664">
        <v>0</v>
      </c>
      <c r="AE664">
        <v>0</v>
      </c>
      <c r="AF664">
        <v>0</v>
      </c>
      <c r="AG664">
        <v>0</v>
      </c>
      <c r="AH664">
        <v>0</v>
      </c>
      <c r="AI664">
        <v>0</v>
      </c>
      <c r="AJ664">
        <v>0</v>
      </c>
      <c r="AK664">
        <v>0</v>
      </c>
      <c r="AL664">
        <v>0</v>
      </c>
      <c r="AM664">
        <v>0</v>
      </c>
    </row>
    <row r="665" spans="1:39" x14ac:dyDescent="0.45">
      <c r="A665" t="s">
        <v>3265</v>
      </c>
      <c r="B665" t="s">
        <v>3266</v>
      </c>
      <c r="C665" t="s">
        <v>3267</v>
      </c>
      <c r="D665" t="s">
        <v>3268</v>
      </c>
      <c r="E665" t="s">
        <v>108</v>
      </c>
      <c r="F665" t="s">
        <v>109</v>
      </c>
      <c r="G665" t="s">
        <v>57</v>
      </c>
      <c r="H665" t="s">
        <v>496</v>
      </c>
      <c r="J665" t="s">
        <v>682</v>
      </c>
      <c r="K665" t="s">
        <v>683</v>
      </c>
      <c r="L665">
        <v>1</v>
      </c>
      <c r="M665" s="1">
        <v>39288</v>
      </c>
      <c r="N665" s="2">
        <v>39264</v>
      </c>
      <c r="O665" t="s">
        <v>672</v>
      </c>
      <c r="P665">
        <v>2007</v>
      </c>
      <c r="Q665" s="1">
        <v>41878</v>
      </c>
      <c r="R665" s="1">
        <v>41878</v>
      </c>
      <c r="S665">
        <v>0</v>
      </c>
      <c r="T665">
        <v>0</v>
      </c>
      <c r="U665">
        <v>0</v>
      </c>
      <c r="V665">
        <v>0</v>
      </c>
      <c r="W665">
        <v>0</v>
      </c>
      <c r="X665">
        <v>0</v>
      </c>
      <c r="Y665">
        <v>2000000</v>
      </c>
      <c r="Z665">
        <v>0</v>
      </c>
      <c r="AA665">
        <v>0</v>
      </c>
      <c r="AB665">
        <v>0</v>
      </c>
      <c r="AC665">
        <v>0</v>
      </c>
      <c r="AD665">
        <v>0</v>
      </c>
      <c r="AE665">
        <v>0</v>
      </c>
      <c r="AF665">
        <v>0</v>
      </c>
      <c r="AG665">
        <v>0</v>
      </c>
      <c r="AH665">
        <v>0</v>
      </c>
      <c r="AI665">
        <v>0</v>
      </c>
      <c r="AJ665">
        <v>0</v>
      </c>
      <c r="AK665">
        <v>0</v>
      </c>
      <c r="AL665">
        <v>0</v>
      </c>
      <c r="AM665">
        <v>0</v>
      </c>
    </row>
    <row r="666" spans="1:39" x14ac:dyDescent="0.45">
      <c r="A666" t="s">
        <v>3269</v>
      </c>
      <c r="B666" t="s">
        <v>3270</v>
      </c>
      <c r="C666" t="s">
        <v>3271</v>
      </c>
      <c r="D666" t="s">
        <v>88</v>
      </c>
      <c r="E666" t="s">
        <v>89</v>
      </c>
      <c r="F666" t="s">
        <v>73</v>
      </c>
      <c r="G666" t="s">
        <v>45</v>
      </c>
      <c r="H666" t="s">
        <v>46</v>
      </c>
      <c r="I666" t="s">
        <v>58</v>
      </c>
      <c r="J666" t="s">
        <v>989</v>
      </c>
      <c r="K666" t="s">
        <v>990</v>
      </c>
      <c r="L666">
        <v>1</v>
      </c>
      <c r="M666" s="1">
        <v>35431</v>
      </c>
      <c r="N666" s="2">
        <v>35431</v>
      </c>
      <c r="O666" t="s">
        <v>1513</v>
      </c>
      <c r="P666">
        <v>1997</v>
      </c>
      <c r="Q666" s="1">
        <v>39871</v>
      </c>
      <c r="R666" s="1">
        <v>39871</v>
      </c>
      <c r="S666">
        <v>0</v>
      </c>
      <c r="T666">
        <v>0</v>
      </c>
      <c r="U666">
        <v>0</v>
      </c>
      <c r="V666">
        <v>0</v>
      </c>
      <c r="W666">
        <v>0</v>
      </c>
      <c r="X666">
        <v>1500000</v>
      </c>
      <c r="Y666">
        <v>0</v>
      </c>
      <c r="Z666">
        <v>0</v>
      </c>
      <c r="AA666">
        <v>0</v>
      </c>
      <c r="AB666">
        <v>0</v>
      </c>
      <c r="AC666">
        <v>0</v>
      </c>
      <c r="AD666">
        <v>0</v>
      </c>
      <c r="AE666">
        <v>0</v>
      </c>
      <c r="AF666">
        <v>0</v>
      </c>
      <c r="AG666">
        <v>0</v>
      </c>
      <c r="AH666">
        <v>0</v>
      </c>
      <c r="AI666">
        <v>0</v>
      </c>
      <c r="AJ666">
        <v>0</v>
      </c>
      <c r="AK666">
        <v>0</v>
      </c>
      <c r="AL666">
        <v>0</v>
      </c>
      <c r="AM666">
        <v>0</v>
      </c>
    </row>
    <row r="667" spans="1:39" x14ac:dyDescent="0.45">
      <c r="A667" t="s">
        <v>3272</v>
      </c>
      <c r="B667" t="s">
        <v>3273</v>
      </c>
      <c r="D667" t="s">
        <v>3274</v>
      </c>
      <c r="E667" t="s">
        <v>1780</v>
      </c>
      <c r="F667" t="s">
        <v>3275</v>
      </c>
      <c r="G667" t="s">
        <v>45</v>
      </c>
      <c r="H667" t="s">
        <v>46</v>
      </c>
      <c r="I667" t="s">
        <v>58</v>
      </c>
      <c r="J667" t="s">
        <v>198</v>
      </c>
      <c r="K667" t="s">
        <v>1363</v>
      </c>
      <c r="L667">
        <v>4</v>
      </c>
      <c r="M667" s="1">
        <v>37257</v>
      </c>
      <c r="N667" s="2">
        <v>37257</v>
      </c>
      <c r="O667" t="s">
        <v>554</v>
      </c>
      <c r="P667">
        <v>2002</v>
      </c>
      <c r="Q667" s="1">
        <v>38611</v>
      </c>
      <c r="R667" s="1">
        <v>40526</v>
      </c>
      <c r="S667">
        <v>0</v>
      </c>
      <c r="T667">
        <v>25305000</v>
      </c>
      <c r="U667">
        <v>0</v>
      </c>
      <c r="V667">
        <v>0</v>
      </c>
      <c r="W667">
        <v>0</v>
      </c>
      <c r="X667">
        <v>0</v>
      </c>
      <c r="Y667">
        <v>0</v>
      </c>
      <c r="Z667">
        <v>0</v>
      </c>
      <c r="AA667">
        <v>0</v>
      </c>
      <c r="AB667">
        <v>0</v>
      </c>
      <c r="AC667">
        <v>0</v>
      </c>
      <c r="AD667">
        <v>0</v>
      </c>
      <c r="AE667">
        <v>0</v>
      </c>
      <c r="AF667">
        <v>1055000</v>
      </c>
      <c r="AG667">
        <v>17000000</v>
      </c>
      <c r="AH667">
        <v>3000000</v>
      </c>
      <c r="AI667">
        <v>0</v>
      </c>
      <c r="AJ667">
        <v>0</v>
      </c>
      <c r="AK667">
        <v>0</v>
      </c>
      <c r="AL667">
        <v>0</v>
      </c>
      <c r="AM667">
        <v>0</v>
      </c>
    </row>
    <row r="668" spans="1:39" x14ac:dyDescent="0.45">
      <c r="A668" t="s">
        <v>3276</v>
      </c>
      <c r="B668" t="s">
        <v>3277</v>
      </c>
      <c r="C668" t="s">
        <v>3278</v>
      </c>
      <c r="D668" t="s">
        <v>88</v>
      </c>
      <c r="E668" t="s">
        <v>89</v>
      </c>
      <c r="F668" t="s">
        <v>3279</v>
      </c>
      <c r="G668" t="s">
        <v>57</v>
      </c>
      <c r="H668" t="s">
        <v>46</v>
      </c>
      <c r="I668" t="s">
        <v>267</v>
      </c>
      <c r="J668" t="s">
        <v>866</v>
      </c>
      <c r="K668" t="s">
        <v>1470</v>
      </c>
      <c r="L668">
        <v>3</v>
      </c>
      <c r="M668" s="1">
        <v>40544</v>
      </c>
      <c r="N668" s="2">
        <v>40544</v>
      </c>
      <c r="O668" t="s">
        <v>528</v>
      </c>
      <c r="P668">
        <v>2011</v>
      </c>
      <c r="Q668" s="1">
        <v>40695</v>
      </c>
      <c r="R668" s="1">
        <v>41438</v>
      </c>
      <c r="S668">
        <v>20000</v>
      </c>
      <c r="T668">
        <v>3000000</v>
      </c>
      <c r="U668">
        <v>0</v>
      </c>
      <c r="V668">
        <v>0</v>
      </c>
      <c r="W668">
        <v>0</v>
      </c>
      <c r="X668">
        <v>0</v>
      </c>
      <c r="Y668">
        <v>0</v>
      </c>
      <c r="Z668">
        <v>0</v>
      </c>
      <c r="AA668">
        <v>0</v>
      </c>
      <c r="AB668">
        <v>0</v>
      </c>
      <c r="AC668">
        <v>0</v>
      </c>
      <c r="AD668">
        <v>0</v>
      </c>
      <c r="AE668">
        <v>0</v>
      </c>
      <c r="AF668">
        <v>3000000</v>
      </c>
      <c r="AG668">
        <v>0</v>
      </c>
      <c r="AH668">
        <v>0</v>
      </c>
      <c r="AI668">
        <v>0</v>
      </c>
      <c r="AJ668">
        <v>0</v>
      </c>
      <c r="AK668">
        <v>0</v>
      </c>
      <c r="AL668">
        <v>0</v>
      </c>
      <c r="AM668">
        <v>0</v>
      </c>
    </row>
    <row r="669" spans="1:39" x14ac:dyDescent="0.45">
      <c r="A669" t="s">
        <v>3280</v>
      </c>
      <c r="B669" t="s">
        <v>3281</v>
      </c>
      <c r="C669" t="s">
        <v>3282</v>
      </c>
      <c r="D669" t="s">
        <v>293</v>
      </c>
      <c r="E669" t="s">
        <v>294</v>
      </c>
      <c r="F669" t="s">
        <v>3283</v>
      </c>
      <c r="G669" t="s">
        <v>57</v>
      </c>
      <c r="H669" t="s">
        <v>46</v>
      </c>
      <c r="I669" t="s">
        <v>821</v>
      </c>
      <c r="J669" t="s">
        <v>822</v>
      </c>
      <c r="K669" t="s">
        <v>3284</v>
      </c>
      <c r="L669">
        <v>5</v>
      </c>
      <c r="M669" s="1">
        <v>36892</v>
      </c>
      <c r="N669" s="2">
        <v>36892</v>
      </c>
      <c r="O669" t="s">
        <v>172</v>
      </c>
      <c r="P669">
        <v>2001</v>
      </c>
      <c r="Q669" s="1">
        <v>38246</v>
      </c>
      <c r="R669" s="1">
        <v>41572</v>
      </c>
      <c r="S669">
        <v>0</v>
      </c>
      <c r="T669">
        <v>59500000</v>
      </c>
      <c r="U669">
        <v>0</v>
      </c>
      <c r="V669">
        <v>0</v>
      </c>
      <c r="W669">
        <v>0</v>
      </c>
      <c r="X669">
        <v>0</v>
      </c>
      <c r="Y669">
        <v>0</v>
      </c>
      <c r="Z669">
        <v>0</v>
      </c>
      <c r="AA669">
        <v>79081610</v>
      </c>
      <c r="AB669">
        <v>0</v>
      </c>
      <c r="AC669">
        <v>0</v>
      </c>
      <c r="AD669">
        <v>0</v>
      </c>
      <c r="AE669">
        <v>0</v>
      </c>
      <c r="AF669">
        <v>6000000</v>
      </c>
      <c r="AG669">
        <v>7500000</v>
      </c>
      <c r="AH669">
        <v>35000000</v>
      </c>
      <c r="AI669">
        <v>11000000</v>
      </c>
      <c r="AJ669">
        <v>0</v>
      </c>
      <c r="AK669">
        <v>0</v>
      </c>
      <c r="AL669">
        <v>0</v>
      </c>
      <c r="AM669">
        <v>0</v>
      </c>
    </row>
    <row r="670" spans="1:39" x14ac:dyDescent="0.45">
      <c r="A670" t="s">
        <v>3285</v>
      </c>
      <c r="B670" t="s">
        <v>3286</v>
      </c>
      <c r="C670" t="s">
        <v>3287</v>
      </c>
      <c r="D670" t="s">
        <v>3288</v>
      </c>
      <c r="E670" t="s">
        <v>1475</v>
      </c>
      <c r="F670" t="s">
        <v>3289</v>
      </c>
      <c r="G670" t="s">
        <v>45</v>
      </c>
      <c r="H670" t="s">
        <v>46</v>
      </c>
      <c r="I670" t="s">
        <v>115</v>
      </c>
      <c r="J670" t="s">
        <v>334</v>
      </c>
      <c r="K670" t="s">
        <v>3008</v>
      </c>
      <c r="L670">
        <v>3</v>
      </c>
      <c r="M670" s="1">
        <v>39142</v>
      </c>
      <c r="N670" s="2">
        <v>39142</v>
      </c>
      <c r="O670" t="s">
        <v>110</v>
      </c>
      <c r="P670">
        <v>2007</v>
      </c>
      <c r="Q670" s="1">
        <v>39602</v>
      </c>
      <c r="R670" s="1">
        <v>40302</v>
      </c>
      <c r="S670">
        <v>0</v>
      </c>
      <c r="T670">
        <v>7131124</v>
      </c>
      <c r="U670">
        <v>0</v>
      </c>
      <c r="V670">
        <v>0</v>
      </c>
      <c r="W670">
        <v>0</v>
      </c>
      <c r="X670">
        <v>0</v>
      </c>
      <c r="Y670">
        <v>0</v>
      </c>
      <c r="Z670">
        <v>0</v>
      </c>
      <c r="AA670">
        <v>0</v>
      </c>
      <c r="AB670">
        <v>0</v>
      </c>
      <c r="AC670">
        <v>0</v>
      </c>
      <c r="AD670">
        <v>0</v>
      </c>
      <c r="AE670">
        <v>0</v>
      </c>
      <c r="AF670">
        <v>4000000</v>
      </c>
      <c r="AG670">
        <v>2431124</v>
      </c>
      <c r="AH670">
        <v>0</v>
      </c>
      <c r="AI670">
        <v>0</v>
      </c>
      <c r="AJ670">
        <v>0</v>
      </c>
      <c r="AK670">
        <v>0</v>
      </c>
      <c r="AL670">
        <v>0</v>
      </c>
      <c r="AM670">
        <v>0</v>
      </c>
    </row>
    <row r="671" spans="1:39" x14ac:dyDescent="0.45">
      <c r="A671" t="s">
        <v>3290</v>
      </c>
      <c r="B671" t="s">
        <v>3291</v>
      </c>
      <c r="C671" t="s">
        <v>3292</v>
      </c>
      <c r="D671" t="s">
        <v>3293</v>
      </c>
      <c r="E671" t="s">
        <v>2254</v>
      </c>
      <c r="F671" t="s">
        <v>114</v>
      </c>
      <c r="G671" t="s">
        <v>57</v>
      </c>
      <c r="H671" t="s">
        <v>46</v>
      </c>
      <c r="I671" t="s">
        <v>58</v>
      </c>
      <c r="J671" t="s">
        <v>3294</v>
      </c>
      <c r="K671" t="s">
        <v>3295</v>
      </c>
      <c r="L671">
        <v>1</v>
      </c>
      <c r="M671" s="1">
        <v>41883</v>
      </c>
      <c r="N671" s="2">
        <v>41883</v>
      </c>
      <c r="O671" t="s">
        <v>243</v>
      </c>
      <c r="P671">
        <v>2014</v>
      </c>
      <c r="Q671" s="1">
        <v>41910</v>
      </c>
      <c r="R671" s="1">
        <v>41910</v>
      </c>
      <c r="S671">
        <v>0</v>
      </c>
      <c r="T671">
        <v>0</v>
      </c>
      <c r="U671">
        <v>0</v>
      </c>
      <c r="V671">
        <v>0</v>
      </c>
      <c r="W671">
        <v>0</v>
      </c>
      <c r="X671">
        <v>0</v>
      </c>
      <c r="Y671">
        <v>0</v>
      </c>
      <c r="Z671">
        <v>0</v>
      </c>
      <c r="AA671">
        <v>0</v>
      </c>
      <c r="AB671">
        <v>0</v>
      </c>
      <c r="AC671">
        <v>0</v>
      </c>
      <c r="AD671">
        <v>0</v>
      </c>
      <c r="AE671">
        <v>0</v>
      </c>
      <c r="AF671">
        <v>0</v>
      </c>
      <c r="AG671">
        <v>0</v>
      </c>
      <c r="AH671">
        <v>0</v>
      </c>
      <c r="AI671">
        <v>0</v>
      </c>
      <c r="AJ671">
        <v>0</v>
      </c>
      <c r="AK671">
        <v>0</v>
      </c>
      <c r="AL671">
        <v>0</v>
      </c>
      <c r="AM671">
        <v>0</v>
      </c>
    </row>
    <row r="672" spans="1:39" x14ac:dyDescent="0.45">
      <c r="A672" t="s">
        <v>3296</v>
      </c>
      <c r="B672" t="s">
        <v>3297</v>
      </c>
      <c r="C672" t="s">
        <v>3298</v>
      </c>
      <c r="D672" t="s">
        <v>1757</v>
      </c>
      <c r="E672" t="s">
        <v>1758</v>
      </c>
      <c r="F672" t="s">
        <v>3299</v>
      </c>
      <c r="G672" t="s">
        <v>45</v>
      </c>
      <c r="H672" t="s">
        <v>46</v>
      </c>
      <c r="I672" t="s">
        <v>58</v>
      </c>
      <c r="J672" t="s">
        <v>198</v>
      </c>
      <c r="K672" t="s">
        <v>731</v>
      </c>
      <c r="L672">
        <v>3</v>
      </c>
      <c r="M672" s="1">
        <v>37257</v>
      </c>
      <c r="N672" s="2">
        <v>37257</v>
      </c>
      <c r="O672" t="s">
        <v>554</v>
      </c>
      <c r="P672">
        <v>2002</v>
      </c>
      <c r="Q672" s="1">
        <v>40240</v>
      </c>
      <c r="R672" s="1">
        <v>41183</v>
      </c>
      <c r="S672">
        <v>0</v>
      </c>
      <c r="T672">
        <v>13793098</v>
      </c>
      <c r="U672">
        <v>0</v>
      </c>
      <c r="V672">
        <v>0</v>
      </c>
      <c r="W672">
        <v>0</v>
      </c>
      <c r="X672">
        <v>0</v>
      </c>
      <c r="Y672">
        <v>0</v>
      </c>
      <c r="Z672">
        <v>0</v>
      </c>
      <c r="AA672">
        <v>0</v>
      </c>
      <c r="AB672">
        <v>0</v>
      </c>
      <c r="AC672">
        <v>0</v>
      </c>
      <c r="AD672">
        <v>0</v>
      </c>
      <c r="AE672">
        <v>0</v>
      </c>
      <c r="AF672">
        <v>0</v>
      </c>
      <c r="AG672">
        <v>0</v>
      </c>
      <c r="AH672">
        <v>0</v>
      </c>
      <c r="AI672">
        <v>0</v>
      </c>
      <c r="AJ672">
        <v>0</v>
      </c>
      <c r="AK672">
        <v>0</v>
      </c>
      <c r="AL672">
        <v>0</v>
      </c>
      <c r="AM672">
        <v>0</v>
      </c>
    </row>
    <row r="673" spans="1:39" x14ac:dyDescent="0.45">
      <c r="A673" t="s">
        <v>3300</v>
      </c>
      <c r="B673" t="s">
        <v>3301</v>
      </c>
      <c r="C673" t="s">
        <v>3302</v>
      </c>
      <c r="D673" t="s">
        <v>315</v>
      </c>
      <c r="E673" t="s">
        <v>316</v>
      </c>
      <c r="F673" t="s">
        <v>114</v>
      </c>
      <c r="G673" t="s">
        <v>57</v>
      </c>
      <c r="H673" t="s">
        <v>46</v>
      </c>
      <c r="I673" t="s">
        <v>58</v>
      </c>
      <c r="J673" t="s">
        <v>198</v>
      </c>
      <c r="K673" t="s">
        <v>3303</v>
      </c>
      <c r="L673">
        <v>1</v>
      </c>
      <c r="Q673" s="1">
        <v>40793</v>
      </c>
      <c r="R673" s="1">
        <v>40793</v>
      </c>
      <c r="S673">
        <v>0</v>
      </c>
      <c r="T673">
        <v>0</v>
      </c>
      <c r="U673">
        <v>0</v>
      </c>
      <c r="V673">
        <v>0</v>
      </c>
      <c r="W673">
        <v>0</v>
      </c>
      <c r="X673">
        <v>0</v>
      </c>
      <c r="Y673">
        <v>0</v>
      </c>
      <c r="Z673">
        <v>0</v>
      </c>
      <c r="AA673">
        <v>0</v>
      </c>
      <c r="AB673">
        <v>0</v>
      </c>
      <c r="AC673">
        <v>0</v>
      </c>
      <c r="AD673">
        <v>0</v>
      </c>
      <c r="AE673">
        <v>0</v>
      </c>
      <c r="AF673">
        <v>0</v>
      </c>
      <c r="AG673">
        <v>0</v>
      </c>
      <c r="AH673">
        <v>0</v>
      </c>
      <c r="AI673">
        <v>0</v>
      </c>
      <c r="AJ673">
        <v>0</v>
      </c>
      <c r="AK673">
        <v>0</v>
      </c>
      <c r="AL673">
        <v>0</v>
      </c>
      <c r="AM673">
        <v>0</v>
      </c>
    </row>
    <row r="674" spans="1:39" x14ac:dyDescent="0.45">
      <c r="A674" t="s">
        <v>3304</v>
      </c>
      <c r="B674" t="s">
        <v>3305</v>
      </c>
      <c r="C674" t="s">
        <v>3306</v>
      </c>
      <c r="D674" t="s">
        <v>646</v>
      </c>
      <c r="E674" t="s">
        <v>43</v>
      </c>
      <c r="F674" t="s">
        <v>3307</v>
      </c>
      <c r="G674" t="s">
        <v>57</v>
      </c>
      <c r="H674" t="s">
        <v>46</v>
      </c>
      <c r="I674" t="s">
        <v>169</v>
      </c>
      <c r="J674" t="s">
        <v>641</v>
      </c>
      <c r="K674" t="s">
        <v>642</v>
      </c>
      <c r="L674">
        <v>2</v>
      </c>
      <c r="Q674" s="1">
        <v>39995</v>
      </c>
      <c r="R674" s="1">
        <v>40238</v>
      </c>
      <c r="S674">
        <v>0</v>
      </c>
      <c r="T674">
        <v>7380000</v>
      </c>
      <c r="U674">
        <v>0</v>
      </c>
      <c r="V674">
        <v>0</v>
      </c>
      <c r="W674">
        <v>0</v>
      </c>
      <c r="X674">
        <v>0</v>
      </c>
      <c r="Y674">
        <v>0</v>
      </c>
      <c r="Z674">
        <v>0</v>
      </c>
      <c r="AA674">
        <v>0</v>
      </c>
      <c r="AB674">
        <v>0</v>
      </c>
      <c r="AC674">
        <v>0</v>
      </c>
      <c r="AD674">
        <v>0</v>
      </c>
      <c r="AE674">
        <v>0</v>
      </c>
      <c r="AF674">
        <v>0</v>
      </c>
      <c r="AG674">
        <v>0</v>
      </c>
      <c r="AH674">
        <v>0</v>
      </c>
      <c r="AI674">
        <v>0</v>
      </c>
      <c r="AJ674">
        <v>0</v>
      </c>
      <c r="AK674">
        <v>0</v>
      </c>
      <c r="AL674">
        <v>0</v>
      </c>
      <c r="AM674">
        <v>0</v>
      </c>
    </row>
    <row r="675" spans="1:39" x14ac:dyDescent="0.45">
      <c r="A675" t="s">
        <v>3308</v>
      </c>
      <c r="B675" t="s">
        <v>3309</v>
      </c>
      <c r="C675" t="s">
        <v>3310</v>
      </c>
      <c r="D675" t="s">
        <v>1474</v>
      </c>
      <c r="E675" t="s">
        <v>1475</v>
      </c>
      <c r="F675" t="s">
        <v>553</v>
      </c>
      <c r="G675" t="s">
        <v>57</v>
      </c>
      <c r="H675" t="s">
        <v>46</v>
      </c>
      <c r="I675" t="s">
        <v>115</v>
      </c>
      <c r="J675" t="s">
        <v>3311</v>
      </c>
      <c r="K675" t="s">
        <v>3312</v>
      </c>
      <c r="L675">
        <v>1</v>
      </c>
      <c r="M675" s="1">
        <v>39083</v>
      </c>
      <c r="N675" s="2">
        <v>39083</v>
      </c>
      <c r="O675" t="s">
        <v>110</v>
      </c>
      <c r="P675">
        <v>2007</v>
      </c>
      <c r="Q675" s="1">
        <v>40948</v>
      </c>
      <c r="R675" s="1">
        <v>40948</v>
      </c>
      <c r="S675">
        <v>0</v>
      </c>
      <c r="T675">
        <v>30000000</v>
      </c>
      <c r="U675">
        <v>0</v>
      </c>
      <c r="V675">
        <v>0</v>
      </c>
      <c r="W675">
        <v>0</v>
      </c>
      <c r="X675">
        <v>0</v>
      </c>
      <c r="Y675">
        <v>0</v>
      </c>
      <c r="Z675">
        <v>0</v>
      </c>
      <c r="AA675">
        <v>0</v>
      </c>
      <c r="AB675">
        <v>0</v>
      </c>
      <c r="AC675">
        <v>0</v>
      </c>
      <c r="AD675">
        <v>0</v>
      </c>
      <c r="AE675">
        <v>0</v>
      </c>
      <c r="AF675">
        <v>0</v>
      </c>
      <c r="AG675">
        <v>0</v>
      </c>
      <c r="AH675">
        <v>0</v>
      </c>
      <c r="AI675">
        <v>0</v>
      </c>
      <c r="AJ675">
        <v>0</v>
      </c>
      <c r="AK675">
        <v>0</v>
      </c>
      <c r="AL675">
        <v>0</v>
      </c>
      <c r="AM675">
        <v>0</v>
      </c>
    </row>
    <row r="676" spans="1:39" x14ac:dyDescent="0.45">
      <c r="A676" t="s">
        <v>3313</v>
      </c>
      <c r="B676" t="s">
        <v>3314</v>
      </c>
      <c r="C676" t="s">
        <v>3315</v>
      </c>
      <c r="D676" t="s">
        <v>1757</v>
      </c>
      <c r="E676" t="s">
        <v>1758</v>
      </c>
      <c r="F676" t="s">
        <v>3316</v>
      </c>
      <c r="G676" t="s">
        <v>57</v>
      </c>
      <c r="H676" t="s">
        <v>46</v>
      </c>
      <c r="I676" t="s">
        <v>91</v>
      </c>
      <c r="J676" t="s">
        <v>156</v>
      </c>
      <c r="K676" t="s">
        <v>435</v>
      </c>
      <c r="L676">
        <v>1</v>
      </c>
      <c r="M676" s="1">
        <v>35431</v>
      </c>
      <c r="N676" s="2">
        <v>35431</v>
      </c>
      <c r="O676" t="s">
        <v>1513</v>
      </c>
      <c r="P676">
        <v>1997</v>
      </c>
      <c r="Q676" s="1">
        <v>41287</v>
      </c>
      <c r="R676" s="1">
        <v>41287</v>
      </c>
      <c r="S676">
        <v>0</v>
      </c>
      <c r="T676">
        <v>0</v>
      </c>
      <c r="U676">
        <v>0</v>
      </c>
      <c r="V676">
        <v>0</v>
      </c>
      <c r="W676">
        <v>0</v>
      </c>
      <c r="X676">
        <v>0</v>
      </c>
      <c r="Y676">
        <v>0</v>
      </c>
      <c r="Z676">
        <v>0</v>
      </c>
      <c r="AA676">
        <v>46900000</v>
      </c>
      <c r="AB676">
        <v>0</v>
      </c>
      <c r="AC676">
        <v>0</v>
      </c>
      <c r="AD676">
        <v>0</v>
      </c>
      <c r="AE676">
        <v>0</v>
      </c>
      <c r="AF676">
        <v>0</v>
      </c>
      <c r="AG676">
        <v>0</v>
      </c>
      <c r="AH676">
        <v>0</v>
      </c>
      <c r="AI676">
        <v>0</v>
      </c>
      <c r="AJ676">
        <v>0</v>
      </c>
      <c r="AK676">
        <v>0</v>
      </c>
      <c r="AL676">
        <v>0</v>
      </c>
      <c r="AM676">
        <v>0</v>
      </c>
    </row>
    <row r="677" spans="1:39" x14ac:dyDescent="0.45">
      <c r="A677" t="s">
        <v>3317</v>
      </c>
      <c r="B677" t="s">
        <v>3318</v>
      </c>
      <c r="C677" t="s">
        <v>3319</v>
      </c>
      <c r="D677" t="s">
        <v>653</v>
      </c>
      <c r="E677" t="s">
        <v>343</v>
      </c>
      <c r="F677" t="s">
        <v>3320</v>
      </c>
      <c r="G677" t="s">
        <v>57</v>
      </c>
      <c r="H677" t="s">
        <v>46</v>
      </c>
      <c r="I677" t="s">
        <v>821</v>
      </c>
      <c r="J677" t="s">
        <v>822</v>
      </c>
      <c r="K677" t="s">
        <v>822</v>
      </c>
      <c r="L677">
        <v>2</v>
      </c>
      <c r="M677" s="1">
        <v>40179</v>
      </c>
      <c r="N677" s="2">
        <v>40179</v>
      </c>
      <c r="O677" t="s">
        <v>118</v>
      </c>
      <c r="P677">
        <v>2010</v>
      </c>
      <c r="Q677" s="1">
        <v>41451</v>
      </c>
      <c r="R677" s="1">
        <v>41554</v>
      </c>
      <c r="S677">
        <v>240000</v>
      </c>
      <c r="T677">
        <v>112500</v>
      </c>
      <c r="U677">
        <v>0</v>
      </c>
      <c r="V677">
        <v>0</v>
      </c>
      <c r="W677">
        <v>0</v>
      </c>
      <c r="X677">
        <v>0</v>
      </c>
      <c r="Y677">
        <v>0</v>
      </c>
      <c r="Z677">
        <v>0</v>
      </c>
      <c r="AA677">
        <v>0</v>
      </c>
      <c r="AB677">
        <v>0</v>
      </c>
      <c r="AC677">
        <v>0</v>
      </c>
      <c r="AD677">
        <v>0</v>
      </c>
      <c r="AE677">
        <v>0</v>
      </c>
      <c r="AF677">
        <v>0</v>
      </c>
      <c r="AG677">
        <v>0</v>
      </c>
      <c r="AH677">
        <v>0</v>
      </c>
      <c r="AI677">
        <v>0</v>
      </c>
      <c r="AJ677">
        <v>0</v>
      </c>
      <c r="AK677">
        <v>0</v>
      </c>
      <c r="AL677">
        <v>0</v>
      </c>
      <c r="AM677">
        <v>0</v>
      </c>
    </row>
    <row r="678" spans="1:39" x14ac:dyDescent="0.45">
      <c r="A678" t="s">
        <v>3321</v>
      </c>
      <c r="B678" t="s">
        <v>3322</v>
      </c>
      <c r="C678" t="s">
        <v>3323</v>
      </c>
      <c r="D678" t="s">
        <v>98</v>
      </c>
      <c r="E678" t="s">
        <v>99</v>
      </c>
      <c r="F678" t="s">
        <v>3324</v>
      </c>
      <c r="G678" t="s">
        <v>57</v>
      </c>
      <c r="H678" t="s">
        <v>46</v>
      </c>
      <c r="I678" t="s">
        <v>47</v>
      </c>
      <c r="J678" t="s">
        <v>48</v>
      </c>
      <c r="K678" t="s">
        <v>49</v>
      </c>
      <c r="L678">
        <v>2</v>
      </c>
      <c r="M678" s="1">
        <v>39448</v>
      </c>
      <c r="N678" s="2">
        <v>39448</v>
      </c>
      <c r="O678" t="s">
        <v>181</v>
      </c>
      <c r="P678">
        <v>2008</v>
      </c>
      <c r="Q678" s="1">
        <v>40269</v>
      </c>
      <c r="R678" s="1">
        <v>40634</v>
      </c>
      <c r="S678">
        <v>0</v>
      </c>
      <c r="T678">
        <v>1700000</v>
      </c>
      <c r="U678">
        <v>0</v>
      </c>
      <c r="V678">
        <v>0</v>
      </c>
      <c r="W678">
        <v>0</v>
      </c>
      <c r="X678">
        <v>1500000</v>
      </c>
      <c r="Y678">
        <v>0</v>
      </c>
      <c r="Z678">
        <v>0</v>
      </c>
      <c r="AA678">
        <v>0</v>
      </c>
      <c r="AB678">
        <v>0</v>
      </c>
      <c r="AC678">
        <v>0</v>
      </c>
      <c r="AD678">
        <v>0</v>
      </c>
      <c r="AE678">
        <v>0</v>
      </c>
      <c r="AF678">
        <v>1700000</v>
      </c>
      <c r="AG678">
        <v>0</v>
      </c>
      <c r="AH678">
        <v>0</v>
      </c>
      <c r="AI678">
        <v>0</v>
      </c>
      <c r="AJ678">
        <v>0</v>
      </c>
      <c r="AK678">
        <v>0</v>
      </c>
      <c r="AL678">
        <v>0</v>
      </c>
      <c r="AM678">
        <v>0</v>
      </c>
    </row>
    <row r="679" spans="1:39" x14ac:dyDescent="0.45">
      <c r="A679" t="s">
        <v>3325</v>
      </c>
      <c r="B679" t="s">
        <v>3326</v>
      </c>
      <c r="C679" t="s">
        <v>3327</v>
      </c>
      <c r="D679" t="s">
        <v>3328</v>
      </c>
      <c r="E679" t="s">
        <v>793</v>
      </c>
      <c r="F679" t="s">
        <v>3329</v>
      </c>
      <c r="G679" t="s">
        <v>45</v>
      </c>
      <c r="H679" t="s">
        <v>46</v>
      </c>
      <c r="I679" t="s">
        <v>299</v>
      </c>
      <c r="J679" t="s">
        <v>300</v>
      </c>
      <c r="K679" t="s">
        <v>3330</v>
      </c>
      <c r="L679">
        <v>1</v>
      </c>
      <c r="M679" s="1">
        <v>36161</v>
      </c>
      <c r="N679" s="2">
        <v>36161</v>
      </c>
      <c r="O679" t="s">
        <v>1121</v>
      </c>
      <c r="P679">
        <v>1999</v>
      </c>
      <c r="Q679" s="1">
        <v>40140</v>
      </c>
      <c r="R679" s="1">
        <v>40140</v>
      </c>
      <c r="S679">
        <v>0</v>
      </c>
      <c r="T679">
        <v>1999998</v>
      </c>
      <c r="U679">
        <v>0</v>
      </c>
      <c r="V679">
        <v>0</v>
      </c>
      <c r="W679">
        <v>0</v>
      </c>
      <c r="X679">
        <v>0</v>
      </c>
      <c r="Y679">
        <v>0</v>
      </c>
      <c r="Z679">
        <v>0</v>
      </c>
      <c r="AA679">
        <v>0</v>
      </c>
      <c r="AB679">
        <v>0</v>
      </c>
      <c r="AC679">
        <v>0</v>
      </c>
      <c r="AD679">
        <v>0</v>
      </c>
      <c r="AE679">
        <v>0</v>
      </c>
      <c r="AF679">
        <v>0</v>
      </c>
      <c r="AG679">
        <v>0</v>
      </c>
      <c r="AH679">
        <v>0</v>
      </c>
      <c r="AI679">
        <v>0</v>
      </c>
      <c r="AJ679">
        <v>0</v>
      </c>
      <c r="AK679">
        <v>0</v>
      </c>
      <c r="AL679">
        <v>0</v>
      </c>
      <c r="AM679">
        <v>0</v>
      </c>
    </row>
    <row r="680" spans="1:39" x14ac:dyDescent="0.45">
      <c r="A680" t="s">
        <v>3331</v>
      </c>
      <c r="B680" t="s">
        <v>3332</v>
      </c>
      <c r="C680" t="s">
        <v>3333</v>
      </c>
      <c r="D680" t="s">
        <v>293</v>
      </c>
      <c r="E680" t="s">
        <v>294</v>
      </c>
      <c r="F680" t="s">
        <v>3334</v>
      </c>
      <c r="H680" t="s">
        <v>46</v>
      </c>
      <c r="I680" t="s">
        <v>81</v>
      </c>
      <c r="J680" t="s">
        <v>82</v>
      </c>
      <c r="K680" t="s">
        <v>82</v>
      </c>
      <c r="L680">
        <v>2</v>
      </c>
      <c r="Q680" s="1">
        <v>40861</v>
      </c>
      <c r="R680" s="1">
        <v>41219</v>
      </c>
      <c r="S680">
        <v>0</v>
      </c>
      <c r="T680">
        <v>15581502</v>
      </c>
      <c r="U680">
        <v>0</v>
      </c>
      <c r="V680">
        <v>0</v>
      </c>
      <c r="W680">
        <v>0</v>
      </c>
      <c r="X680">
        <v>0</v>
      </c>
      <c r="Y680">
        <v>0</v>
      </c>
      <c r="Z680">
        <v>0</v>
      </c>
      <c r="AA680">
        <v>0</v>
      </c>
      <c r="AB680">
        <v>0</v>
      </c>
      <c r="AC680">
        <v>0</v>
      </c>
      <c r="AD680">
        <v>0</v>
      </c>
      <c r="AE680">
        <v>0</v>
      </c>
      <c r="AF680">
        <v>0</v>
      </c>
      <c r="AG680">
        <v>10000000</v>
      </c>
      <c r="AH680">
        <v>0</v>
      </c>
      <c r="AI680">
        <v>0</v>
      </c>
      <c r="AJ680">
        <v>0</v>
      </c>
      <c r="AK680">
        <v>0</v>
      </c>
      <c r="AL680">
        <v>0</v>
      </c>
      <c r="AM680">
        <v>0</v>
      </c>
    </row>
    <row r="681" spans="1:39" x14ac:dyDescent="0.45">
      <c r="A681" t="s">
        <v>3335</v>
      </c>
      <c r="B681" t="s">
        <v>3336</v>
      </c>
      <c r="C681" t="s">
        <v>3337</v>
      </c>
      <c r="D681" t="s">
        <v>3338</v>
      </c>
      <c r="E681" t="s">
        <v>3339</v>
      </c>
      <c r="F681" t="s">
        <v>234</v>
      </c>
      <c r="G681" t="s">
        <v>57</v>
      </c>
      <c r="H681" t="s">
        <v>364</v>
      </c>
      <c r="J681" t="s">
        <v>3340</v>
      </c>
      <c r="K681" t="s">
        <v>3340</v>
      </c>
      <c r="L681">
        <v>1</v>
      </c>
      <c r="M681" s="1">
        <v>39682</v>
      </c>
      <c r="N681" s="2">
        <v>39661</v>
      </c>
      <c r="O681" t="s">
        <v>2173</v>
      </c>
      <c r="P681">
        <v>2008</v>
      </c>
      <c r="Q681" s="1">
        <v>40204</v>
      </c>
      <c r="R681" s="1">
        <v>40204</v>
      </c>
      <c r="S681">
        <v>0</v>
      </c>
      <c r="T681">
        <v>4500000</v>
      </c>
      <c r="U681">
        <v>0</v>
      </c>
      <c r="V681">
        <v>0</v>
      </c>
      <c r="W681">
        <v>0</v>
      </c>
      <c r="X681">
        <v>0</v>
      </c>
      <c r="Y681">
        <v>0</v>
      </c>
      <c r="Z681">
        <v>0</v>
      </c>
      <c r="AA681">
        <v>0</v>
      </c>
      <c r="AB681">
        <v>0</v>
      </c>
      <c r="AC681">
        <v>0</v>
      </c>
      <c r="AD681">
        <v>0</v>
      </c>
      <c r="AE681">
        <v>0</v>
      </c>
      <c r="AF681">
        <v>0</v>
      </c>
      <c r="AG681">
        <v>0</v>
      </c>
      <c r="AH681">
        <v>0</v>
      </c>
      <c r="AI681">
        <v>0</v>
      </c>
      <c r="AJ681">
        <v>0</v>
      </c>
      <c r="AK681">
        <v>0</v>
      </c>
      <c r="AL681">
        <v>0</v>
      </c>
      <c r="AM681">
        <v>0</v>
      </c>
    </row>
    <row r="682" spans="1:39" x14ac:dyDescent="0.45">
      <c r="A682" t="s">
        <v>3341</v>
      </c>
      <c r="B682" t="s">
        <v>3342</v>
      </c>
      <c r="C682" t="s">
        <v>3343</v>
      </c>
      <c r="D682" t="s">
        <v>293</v>
      </c>
      <c r="E682" t="s">
        <v>294</v>
      </c>
      <c r="F682" t="s">
        <v>714</v>
      </c>
      <c r="G682" t="s">
        <v>57</v>
      </c>
      <c r="H682" t="s">
        <v>46</v>
      </c>
      <c r="I682" t="s">
        <v>205</v>
      </c>
      <c r="J682" t="s">
        <v>206</v>
      </c>
      <c r="K682" t="s">
        <v>3344</v>
      </c>
      <c r="L682">
        <v>1</v>
      </c>
      <c r="M682" s="1">
        <v>40544</v>
      </c>
      <c r="N682" s="2">
        <v>40544</v>
      </c>
      <c r="O682" t="s">
        <v>528</v>
      </c>
      <c r="P682">
        <v>2011</v>
      </c>
      <c r="Q682" s="1">
        <v>40683</v>
      </c>
      <c r="R682" s="1">
        <v>40683</v>
      </c>
      <c r="S682">
        <v>0</v>
      </c>
      <c r="T682">
        <v>250000</v>
      </c>
      <c r="U682">
        <v>0</v>
      </c>
      <c r="V682">
        <v>0</v>
      </c>
      <c r="W682">
        <v>0</v>
      </c>
      <c r="X682">
        <v>0</v>
      </c>
      <c r="Y682">
        <v>0</v>
      </c>
      <c r="Z682">
        <v>0</v>
      </c>
      <c r="AA682">
        <v>0</v>
      </c>
      <c r="AB682">
        <v>0</v>
      </c>
      <c r="AC682">
        <v>0</v>
      </c>
      <c r="AD682">
        <v>0</v>
      </c>
      <c r="AE682">
        <v>0</v>
      </c>
      <c r="AF682">
        <v>0</v>
      </c>
      <c r="AG682">
        <v>0</v>
      </c>
      <c r="AH682">
        <v>0</v>
      </c>
      <c r="AI682">
        <v>0</v>
      </c>
      <c r="AJ682">
        <v>0</v>
      </c>
      <c r="AK682">
        <v>0</v>
      </c>
      <c r="AL682">
        <v>0</v>
      </c>
      <c r="AM682">
        <v>0</v>
      </c>
    </row>
    <row r="683" spans="1:39" x14ac:dyDescent="0.45">
      <c r="A683" t="s">
        <v>3345</v>
      </c>
      <c r="B683" t="s">
        <v>3346</v>
      </c>
      <c r="C683" t="s">
        <v>3347</v>
      </c>
      <c r="D683" t="s">
        <v>1757</v>
      </c>
      <c r="E683" t="s">
        <v>1758</v>
      </c>
      <c r="F683" t="s">
        <v>3348</v>
      </c>
      <c r="G683" t="s">
        <v>45</v>
      </c>
      <c r="H683" t="s">
        <v>46</v>
      </c>
      <c r="I683" t="s">
        <v>58</v>
      </c>
      <c r="J683" t="s">
        <v>1223</v>
      </c>
      <c r="K683" t="s">
        <v>1223</v>
      </c>
      <c r="L683">
        <v>6</v>
      </c>
      <c r="M683" s="1">
        <v>37987</v>
      </c>
      <c r="N683" s="2">
        <v>37987</v>
      </c>
      <c r="O683" t="s">
        <v>452</v>
      </c>
      <c r="P683">
        <v>2004</v>
      </c>
      <c r="Q683" s="1">
        <v>40092</v>
      </c>
      <c r="R683" s="1">
        <v>41081</v>
      </c>
      <c r="S683">
        <v>0</v>
      </c>
      <c r="T683">
        <v>20626001</v>
      </c>
      <c r="U683">
        <v>0</v>
      </c>
      <c r="V683">
        <v>0</v>
      </c>
      <c r="W683">
        <v>0</v>
      </c>
      <c r="X683">
        <v>750000</v>
      </c>
      <c r="Y683">
        <v>0</v>
      </c>
      <c r="Z683">
        <v>0</v>
      </c>
      <c r="AA683">
        <v>0</v>
      </c>
      <c r="AB683">
        <v>0</v>
      </c>
      <c r="AC683">
        <v>0</v>
      </c>
      <c r="AD683">
        <v>0</v>
      </c>
      <c r="AE683">
        <v>0</v>
      </c>
      <c r="AF683">
        <v>0</v>
      </c>
      <c r="AG683">
        <v>0</v>
      </c>
      <c r="AH683">
        <v>0</v>
      </c>
      <c r="AI683">
        <v>0</v>
      </c>
      <c r="AJ683">
        <v>0</v>
      </c>
      <c r="AK683">
        <v>0</v>
      </c>
      <c r="AL683">
        <v>0</v>
      </c>
      <c r="AM683">
        <v>0</v>
      </c>
    </row>
    <row r="684" spans="1:39" x14ac:dyDescent="0.45">
      <c r="A684" t="s">
        <v>3349</v>
      </c>
      <c r="B684" t="s">
        <v>3350</v>
      </c>
      <c r="C684" t="s">
        <v>3351</v>
      </c>
      <c r="F684" t="s">
        <v>1894</v>
      </c>
      <c r="G684" t="s">
        <v>57</v>
      </c>
      <c r="H684" t="s">
        <v>46</v>
      </c>
      <c r="I684" t="s">
        <v>1388</v>
      </c>
      <c r="J684" t="s">
        <v>641</v>
      </c>
      <c r="K684" t="s">
        <v>3352</v>
      </c>
      <c r="L684">
        <v>1</v>
      </c>
      <c r="Q684" s="1">
        <v>41000</v>
      </c>
      <c r="R684" s="1">
        <v>41000</v>
      </c>
      <c r="S684">
        <v>0</v>
      </c>
      <c r="T684">
        <v>1300000</v>
      </c>
      <c r="U684">
        <v>0</v>
      </c>
      <c r="V684">
        <v>0</v>
      </c>
      <c r="W684">
        <v>0</v>
      </c>
      <c r="X684">
        <v>0</v>
      </c>
      <c r="Y684">
        <v>0</v>
      </c>
      <c r="Z684">
        <v>0</v>
      </c>
      <c r="AA684">
        <v>0</v>
      </c>
      <c r="AB684">
        <v>0</v>
      </c>
      <c r="AC684">
        <v>0</v>
      </c>
      <c r="AD684">
        <v>0</v>
      </c>
      <c r="AE684">
        <v>0</v>
      </c>
      <c r="AF684">
        <v>0</v>
      </c>
      <c r="AG684">
        <v>0</v>
      </c>
      <c r="AH684">
        <v>0</v>
      </c>
      <c r="AI684">
        <v>0</v>
      </c>
      <c r="AJ684">
        <v>0</v>
      </c>
      <c r="AK684">
        <v>0</v>
      </c>
      <c r="AL684">
        <v>0</v>
      </c>
      <c r="AM684">
        <v>0</v>
      </c>
    </row>
    <row r="685" spans="1:39" x14ac:dyDescent="0.45">
      <c r="A685" t="s">
        <v>3353</v>
      </c>
      <c r="B685" t="s">
        <v>3354</v>
      </c>
      <c r="C685" t="s">
        <v>3355</v>
      </c>
      <c r="D685" t="s">
        <v>3356</v>
      </c>
      <c r="E685" t="s">
        <v>462</v>
      </c>
      <c r="F685" t="s">
        <v>3357</v>
      </c>
      <c r="G685" t="s">
        <v>57</v>
      </c>
      <c r="H685" t="s">
        <v>74</v>
      </c>
      <c r="J685" t="s">
        <v>3358</v>
      </c>
      <c r="L685">
        <v>1</v>
      </c>
      <c r="Q685" s="1">
        <v>40632</v>
      </c>
      <c r="R685" s="1">
        <v>40632</v>
      </c>
      <c r="S685">
        <v>0</v>
      </c>
      <c r="T685">
        <v>0</v>
      </c>
      <c r="U685">
        <v>0</v>
      </c>
      <c r="V685">
        <v>0</v>
      </c>
      <c r="W685">
        <v>0</v>
      </c>
      <c r="X685">
        <v>0</v>
      </c>
      <c r="Y685">
        <v>0</v>
      </c>
      <c r="Z685">
        <v>0</v>
      </c>
      <c r="AA685">
        <v>80157014</v>
      </c>
      <c r="AB685">
        <v>0</v>
      </c>
      <c r="AC685">
        <v>0</v>
      </c>
      <c r="AD685">
        <v>0</v>
      </c>
      <c r="AE685">
        <v>0</v>
      </c>
      <c r="AF685">
        <v>0</v>
      </c>
      <c r="AG685">
        <v>0</v>
      </c>
      <c r="AH685">
        <v>0</v>
      </c>
      <c r="AI685">
        <v>0</v>
      </c>
      <c r="AJ685">
        <v>0</v>
      </c>
      <c r="AK685">
        <v>0</v>
      </c>
      <c r="AL685">
        <v>0</v>
      </c>
      <c r="AM685">
        <v>0</v>
      </c>
    </row>
    <row r="686" spans="1:39" x14ac:dyDescent="0.45">
      <c r="A686" t="s">
        <v>3359</v>
      </c>
      <c r="B686" t="s">
        <v>3360</v>
      </c>
      <c r="C686" t="s">
        <v>3361</v>
      </c>
      <c r="D686" t="s">
        <v>293</v>
      </c>
      <c r="E686" t="s">
        <v>294</v>
      </c>
      <c r="F686" t="s">
        <v>1935</v>
      </c>
      <c r="G686" t="s">
        <v>57</v>
      </c>
      <c r="H686" t="s">
        <v>46</v>
      </c>
      <c r="I686" t="s">
        <v>148</v>
      </c>
      <c r="J686" t="s">
        <v>149</v>
      </c>
      <c r="K686" t="s">
        <v>3362</v>
      </c>
      <c r="L686">
        <v>1</v>
      </c>
      <c r="Q686" s="1">
        <v>40688</v>
      </c>
      <c r="R686" s="1">
        <v>40688</v>
      </c>
      <c r="S686">
        <v>0</v>
      </c>
      <c r="T686">
        <v>12000000</v>
      </c>
      <c r="U686">
        <v>0</v>
      </c>
      <c r="V686">
        <v>0</v>
      </c>
      <c r="W686">
        <v>0</v>
      </c>
      <c r="X686">
        <v>0</v>
      </c>
      <c r="Y686">
        <v>0</v>
      </c>
      <c r="Z686">
        <v>0</v>
      </c>
      <c r="AA686">
        <v>0</v>
      </c>
      <c r="AB686">
        <v>0</v>
      </c>
      <c r="AC686">
        <v>0</v>
      </c>
      <c r="AD686">
        <v>0</v>
      </c>
      <c r="AE686">
        <v>0</v>
      </c>
      <c r="AF686">
        <v>0</v>
      </c>
      <c r="AG686">
        <v>0</v>
      </c>
      <c r="AH686">
        <v>0</v>
      </c>
      <c r="AI686">
        <v>0</v>
      </c>
      <c r="AJ686">
        <v>0</v>
      </c>
      <c r="AK686">
        <v>0</v>
      </c>
      <c r="AL686">
        <v>0</v>
      </c>
      <c r="AM686">
        <v>0</v>
      </c>
    </row>
    <row r="687" spans="1:39" x14ac:dyDescent="0.45">
      <c r="A687" t="s">
        <v>3363</v>
      </c>
      <c r="B687" t="s">
        <v>3364</v>
      </c>
      <c r="C687" t="s">
        <v>3365</v>
      </c>
      <c r="D687" t="s">
        <v>315</v>
      </c>
      <c r="E687" t="s">
        <v>316</v>
      </c>
      <c r="F687" t="s">
        <v>3366</v>
      </c>
      <c r="G687" t="s">
        <v>57</v>
      </c>
      <c r="H687" t="s">
        <v>46</v>
      </c>
      <c r="I687" t="s">
        <v>1298</v>
      </c>
      <c r="J687" t="s">
        <v>1299</v>
      </c>
      <c r="K687" t="s">
        <v>3367</v>
      </c>
      <c r="L687">
        <v>2</v>
      </c>
      <c r="M687" s="1">
        <v>31778</v>
      </c>
      <c r="N687" s="2">
        <v>31778</v>
      </c>
      <c r="O687" t="s">
        <v>2187</v>
      </c>
      <c r="P687">
        <v>1987</v>
      </c>
      <c r="Q687" s="1">
        <v>41348</v>
      </c>
      <c r="R687" s="1">
        <v>41348</v>
      </c>
      <c r="S687">
        <v>0</v>
      </c>
      <c r="T687">
        <v>0</v>
      </c>
      <c r="U687">
        <v>0</v>
      </c>
      <c r="V687">
        <v>0</v>
      </c>
      <c r="W687">
        <v>0</v>
      </c>
      <c r="X687">
        <v>25000000</v>
      </c>
      <c r="Y687">
        <v>0</v>
      </c>
      <c r="Z687">
        <v>0</v>
      </c>
      <c r="AA687">
        <v>20000000</v>
      </c>
      <c r="AB687">
        <v>0</v>
      </c>
      <c r="AC687">
        <v>0</v>
      </c>
      <c r="AD687">
        <v>0</v>
      </c>
      <c r="AE687">
        <v>0</v>
      </c>
      <c r="AF687">
        <v>0</v>
      </c>
      <c r="AG687">
        <v>0</v>
      </c>
      <c r="AH687">
        <v>0</v>
      </c>
      <c r="AI687">
        <v>0</v>
      </c>
      <c r="AJ687">
        <v>0</v>
      </c>
      <c r="AK687">
        <v>0</v>
      </c>
      <c r="AL687">
        <v>0</v>
      </c>
      <c r="AM687">
        <v>0</v>
      </c>
    </row>
    <row r="688" spans="1:39" x14ac:dyDescent="0.45">
      <c r="A688" t="s">
        <v>3368</v>
      </c>
      <c r="B688" t="s">
        <v>3369</v>
      </c>
      <c r="C688" t="s">
        <v>3370</v>
      </c>
      <c r="F688" t="s">
        <v>114</v>
      </c>
      <c r="G688" t="s">
        <v>57</v>
      </c>
      <c r="H688" t="s">
        <v>46</v>
      </c>
      <c r="I688" t="s">
        <v>91</v>
      </c>
      <c r="J688" t="s">
        <v>3371</v>
      </c>
      <c r="K688" t="s">
        <v>3372</v>
      </c>
      <c r="L688">
        <v>1</v>
      </c>
      <c r="M688" s="1">
        <v>41201</v>
      </c>
      <c r="N688" s="2">
        <v>41183</v>
      </c>
      <c r="O688" t="s">
        <v>67</v>
      </c>
      <c r="P688">
        <v>2012</v>
      </c>
      <c r="Q688" s="1">
        <v>41203</v>
      </c>
      <c r="R688" s="1">
        <v>41203</v>
      </c>
      <c r="S688">
        <v>0</v>
      </c>
      <c r="T688">
        <v>0</v>
      </c>
      <c r="U688">
        <v>0</v>
      </c>
      <c r="V688">
        <v>0</v>
      </c>
      <c r="W688">
        <v>0</v>
      </c>
      <c r="X688">
        <v>0</v>
      </c>
      <c r="Y688">
        <v>0</v>
      </c>
      <c r="Z688">
        <v>0</v>
      </c>
      <c r="AA688">
        <v>0</v>
      </c>
      <c r="AB688">
        <v>0</v>
      </c>
      <c r="AC688">
        <v>0</v>
      </c>
      <c r="AD688">
        <v>0</v>
      </c>
      <c r="AE688">
        <v>0</v>
      </c>
      <c r="AF688">
        <v>0</v>
      </c>
      <c r="AG688">
        <v>0</v>
      </c>
      <c r="AH688">
        <v>0</v>
      </c>
      <c r="AI688">
        <v>0</v>
      </c>
      <c r="AJ688">
        <v>0</v>
      </c>
      <c r="AK688">
        <v>0</v>
      </c>
      <c r="AL688">
        <v>0</v>
      </c>
      <c r="AM688">
        <v>0</v>
      </c>
    </row>
    <row r="689" spans="1:39" x14ac:dyDescent="0.45">
      <c r="A689" t="s">
        <v>3373</v>
      </c>
      <c r="B689" t="s">
        <v>3374</v>
      </c>
      <c r="C689" t="s">
        <v>3375</v>
      </c>
      <c r="D689" t="s">
        <v>461</v>
      </c>
      <c r="E689" t="s">
        <v>462</v>
      </c>
      <c r="F689" t="s">
        <v>114</v>
      </c>
      <c r="G689" t="s">
        <v>57</v>
      </c>
      <c r="H689" t="s">
        <v>74</v>
      </c>
      <c r="J689" t="s">
        <v>75</v>
      </c>
      <c r="K689" t="s">
        <v>75</v>
      </c>
      <c r="L689">
        <v>1</v>
      </c>
      <c r="M689" s="1">
        <v>40940</v>
      </c>
      <c r="N689" s="2">
        <v>40940</v>
      </c>
      <c r="O689" t="s">
        <v>132</v>
      </c>
      <c r="P689">
        <v>2012</v>
      </c>
      <c r="Q689" s="1">
        <v>41760</v>
      </c>
      <c r="R689" s="1">
        <v>41760</v>
      </c>
      <c r="S689">
        <v>0</v>
      </c>
      <c r="T689">
        <v>0</v>
      </c>
      <c r="U689">
        <v>0</v>
      </c>
      <c r="V689">
        <v>0</v>
      </c>
      <c r="W689">
        <v>0</v>
      </c>
      <c r="X689">
        <v>0</v>
      </c>
      <c r="Y689">
        <v>0</v>
      </c>
      <c r="Z689">
        <v>0</v>
      </c>
      <c r="AA689">
        <v>0</v>
      </c>
      <c r="AB689">
        <v>0</v>
      </c>
      <c r="AC689">
        <v>0</v>
      </c>
      <c r="AD689">
        <v>0</v>
      </c>
      <c r="AE689">
        <v>0</v>
      </c>
      <c r="AF689">
        <v>0</v>
      </c>
      <c r="AG689">
        <v>0</v>
      </c>
      <c r="AH689">
        <v>0</v>
      </c>
      <c r="AI689">
        <v>0</v>
      </c>
      <c r="AJ689">
        <v>0</v>
      </c>
      <c r="AK689">
        <v>0</v>
      </c>
      <c r="AL689">
        <v>0</v>
      </c>
      <c r="AM689">
        <v>0</v>
      </c>
    </row>
    <row r="690" spans="1:39" x14ac:dyDescent="0.45">
      <c r="A690" t="s">
        <v>3376</v>
      </c>
      <c r="B690" t="s">
        <v>3377</v>
      </c>
      <c r="C690" t="s">
        <v>3378</v>
      </c>
      <c r="D690" t="s">
        <v>3379</v>
      </c>
      <c r="E690" t="s">
        <v>578</v>
      </c>
      <c r="F690" t="s">
        <v>310</v>
      </c>
      <c r="G690" t="s">
        <v>57</v>
      </c>
      <c r="H690" t="s">
        <v>46</v>
      </c>
      <c r="I690" t="s">
        <v>58</v>
      </c>
      <c r="J690" t="s">
        <v>59</v>
      </c>
      <c r="K690" t="s">
        <v>59</v>
      </c>
      <c r="L690">
        <v>2</v>
      </c>
      <c r="M690" s="1">
        <v>37622</v>
      </c>
      <c r="N690" s="2">
        <v>37622</v>
      </c>
      <c r="O690" t="s">
        <v>854</v>
      </c>
      <c r="P690">
        <v>2003</v>
      </c>
      <c r="Q690" s="1">
        <v>39750</v>
      </c>
      <c r="R690" s="1">
        <v>40548</v>
      </c>
      <c r="S690">
        <v>0</v>
      </c>
      <c r="T690">
        <v>20000000</v>
      </c>
      <c r="U690">
        <v>0</v>
      </c>
      <c r="V690">
        <v>0</v>
      </c>
      <c r="W690">
        <v>0</v>
      </c>
      <c r="X690">
        <v>0</v>
      </c>
      <c r="Y690">
        <v>0</v>
      </c>
      <c r="Z690">
        <v>0</v>
      </c>
      <c r="AA690">
        <v>0</v>
      </c>
      <c r="AB690">
        <v>0</v>
      </c>
      <c r="AC690">
        <v>0</v>
      </c>
      <c r="AD690">
        <v>0</v>
      </c>
      <c r="AE690">
        <v>0</v>
      </c>
      <c r="AF690">
        <v>0</v>
      </c>
      <c r="AG690">
        <v>8000000</v>
      </c>
      <c r="AH690">
        <v>12000000</v>
      </c>
      <c r="AI690">
        <v>0</v>
      </c>
      <c r="AJ690">
        <v>0</v>
      </c>
      <c r="AK690">
        <v>0</v>
      </c>
      <c r="AL690">
        <v>0</v>
      </c>
      <c r="AM690">
        <v>0</v>
      </c>
    </row>
    <row r="691" spans="1:39" x14ac:dyDescent="0.45">
      <c r="A691" t="s">
        <v>3380</v>
      </c>
      <c r="B691" t="s">
        <v>3381</v>
      </c>
      <c r="C691" t="s">
        <v>3382</v>
      </c>
      <c r="D691" t="s">
        <v>3383</v>
      </c>
      <c r="E691" t="s">
        <v>3384</v>
      </c>
      <c r="F691" t="s">
        <v>3021</v>
      </c>
      <c r="G691" t="s">
        <v>57</v>
      </c>
      <c r="H691" t="s">
        <v>46</v>
      </c>
      <c r="I691" t="s">
        <v>299</v>
      </c>
      <c r="J691" t="s">
        <v>300</v>
      </c>
      <c r="K691" t="s">
        <v>300</v>
      </c>
      <c r="L691">
        <v>2</v>
      </c>
      <c r="M691" s="1">
        <v>22282</v>
      </c>
      <c r="N691" s="2">
        <v>22282</v>
      </c>
      <c r="O691" t="s">
        <v>3385</v>
      </c>
      <c r="P691">
        <v>1961</v>
      </c>
      <c r="Q691" s="1">
        <v>40884</v>
      </c>
      <c r="R691" s="1">
        <v>41086</v>
      </c>
      <c r="S691">
        <v>0</v>
      </c>
      <c r="T691">
        <v>23000000</v>
      </c>
      <c r="U691">
        <v>0</v>
      </c>
      <c r="V691">
        <v>0</v>
      </c>
      <c r="W691">
        <v>0</v>
      </c>
      <c r="X691">
        <v>0</v>
      </c>
      <c r="Y691">
        <v>0</v>
      </c>
      <c r="Z691">
        <v>0</v>
      </c>
      <c r="AA691">
        <v>0</v>
      </c>
      <c r="AB691">
        <v>0</v>
      </c>
      <c r="AC691">
        <v>0</v>
      </c>
      <c r="AD691">
        <v>0</v>
      </c>
      <c r="AE691">
        <v>0</v>
      </c>
      <c r="AF691">
        <v>0</v>
      </c>
      <c r="AG691">
        <v>0</v>
      </c>
      <c r="AH691">
        <v>0</v>
      </c>
      <c r="AI691">
        <v>0</v>
      </c>
      <c r="AJ691">
        <v>0</v>
      </c>
      <c r="AK691">
        <v>0</v>
      </c>
      <c r="AL691">
        <v>0</v>
      </c>
      <c r="AM691">
        <v>0</v>
      </c>
    </row>
    <row r="692" spans="1:39" x14ac:dyDescent="0.45">
      <c r="A692" t="s">
        <v>3386</v>
      </c>
      <c r="B692" t="s">
        <v>3387</v>
      </c>
      <c r="C692" t="s">
        <v>3388</v>
      </c>
      <c r="D692" t="s">
        <v>3383</v>
      </c>
      <c r="E692" t="s">
        <v>3384</v>
      </c>
      <c r="F692" t="s">
        <v>671</v>
      </c>
      <c r="G692" t="s">
        <v>57</v>
      </c>
      <c r="H692" t="s">
        <v>46</v>
      </c>
      <c r="I692" t="s">
        <v>81</v>
      </c>
      <c r="J692" t="s">
        <v>3389</v>
      </c>
      <c r="K692" t="s">
        <v>3389</v>
      </c>
      <c r="L692">
        <v>1</v>
      </c>
      <c r="M692" s="1">
        <v>34335</v>
      </c>
      <c r="N692" s="2">
        <v>34335</v>
      </c>
      <c r="O692" t="s">
        <v>3390</v>
      </c>
      <c r="P692">
        <v>1994</v>
      </c>
      <c r="Q692" s="1">
        <v>41542</v>
      </c>
      <c r="R692" s="1">
        <v>41542</v>
      </c>
      <c r="S692">
        <v>0</v>
      </c>
      <c r="T692">
        <v>0</v>
      </c>
      <c r="U692">
        <v>0</v>
      </c>
      <c r="V692">
        <v>0</v>
      </c>
      <c r="W692">
        <v>0</v>
      </c>
      <c r="X692">
        <v>0</v>
      </c>
      <c r="Y692">
        <v>0</v>
      </c>
      <c r="Z692">
        <v>2800000</v>
      </c>
      <c r="AA692">
        <v>0</v>
      </c>
      <c r="AB692">
        <v>0</v>
      </c>
      <c r="AC692">
        <v>0</v>
      </c>
      <c r="AD692">
        <v>0</v>
      </c>
      <c r="AE692">
        <v>0</v>
      </c>
      <c r="AF692">
        <v>0</v>
      </c>
      <c r="AG692">
        <v>0</v>
      </c>
      <c r="AH692">
        <v>0</v>
      </c>
      <c r="AI692">
        <v>0</v>
      </c>
      <c r="AJ692">
        <v>0</v>
      </c>
      <c r="AK692">
        <v>0</v>
      </c>
      <c r="AL692">
        <v>0</v>
      </c>
      <c r="AM692">
        <v>0</v>
      </c>
    </row>
    <row r="693" spans="1:39" x14ac:dyDescent="0.45">
      <c r="A693" t="s">
        <v>3391</v>
      </c>
      <c r="B693" t="s">
        <v>3392</v>
      </c>
      <c r="C693" t="s">
        <v>3393</v>
      </c>
      <c r="F693" t="s">
        <v>3394</v>
      </c>
      <c r="G693" t="s">
        <v>57</v>
      </c>
      <c r="H693" t="s">
        <v>46</v>
      </c>
      <c r="I693" t="s">
        <v>47</v>
      </c>
      <c r="J693" t="s">
        <v>707</v>
      </c>
      <c r="K693" t="s">
        <v>3395</v>
      </c>
      <c r="L693">
        <v>1</v>
      </c>
      <c r="M693" s="1">
        <v>34335</v>
      </c>
      <c r="N693" s="2">
        <v>34335</v>
      </c>
      <c r="O693" t="s">
        <v>3390</v>
      </c>
      <c r="P693">
        <v>1994</v>
      </c>
      <c r="Q693" s="1">
        <v>41521</v>
      </c>
      <c r="R693" s="1">
        <v>41521</v>
      </c>
      <c r="S693">
        <v>0</v>
      </c>
      <c r="T693">
        <v>4700000</v>
      </c>
      <c r="U693">
        <v>0</v>
      </c>
      <c r="V693">
        <v>0</v>
      </c>
      <c r="W693">
        <v>0</v>
      </c>
      <c r="X693">
        <v>0</v>
      </c>
      <c r="Y693">
        <v>0</v>
      </c>
      <c r="Z693">
        <v>0</v>
      </c>
      <c r="AA693">
        <v>0</v>
      </c>
      <c r="AB693">
        <v>0</v>
      </c>
      <c r="AC693">
        <v>0</v>
      </c>
      <c r="AD693">
        <v>0</v>
      </c>
      <c r="AE693">
        <v>0</v>
      </c>
      <c r="AF693">
        <v>0</v>
      </c>
      <c r="AG693">
        <v>0</v>
      </c>
      <c r="AH693">
        <v>0</v>
      </c>
      <c r="AI693">
        <v>0</v>
      </c>
      <c r="AJ693">
        <v>0</v>
      </c>
      <c r="AK693">
        <v>0</v>
      </c>
      <c r="AL693">
        <v>0</v>
      </c>
      <c r="AM693">
        <v>0</v>
      </c>
    </row>
    <row r="694" spans="1:39" x14ac:dyDescent="0.45">
      <c r="A694" t="s">
        <v>3396</v>
      </c>
      <c r="B694" t="s">
        <v>3397</v>
      </c>
      <c r="C694" t="s">
        <v>3398</v>
      </c>
      <c r="D694" t="s">
        <v>247</v>
      </c>
      <c r="E694" t="s">
        <v>248</v>
      </c>
      <c r="F694" t="s">
        <v>3399</v>
      </c>
      <c r="G694" t="s">
        <v>57</v>
      </c>
      <c r="H694" t="s">
        <v>46</v>
      </c>
      <c r="I694" t="s">
        <v>526</v>
      </c>
      <c r="J694" t="s">
        <v>1041</v>
      </c>
      <c r="K694" t="s">
        <v>3400</v>
      </c>
      <c r="L694">
        <v>4</v>
      </c>
      <c r="M694" s="1">
        <v>37257</v>
      </c>
      <c r="N694" s="2">
        <v>37257</v>
      </c>
      <c r="O694" t="s">
        <v>554</v>
      </c>
      <c r="P694">
        <v>2002</v>
      </c>
      <c r="Q694" s="1">
        <v>40968</v>
      </c>
      <c r="R694" s="1">
        <v>41641</v>
      </c>
      <c r="S694">
        <v>0</v>
      </c>
      <c r="T694">
        <v>4078719</v>
      </c>
      <c r="U694">
        <v>0</v>
      </c>
      <c r="V694">
        <v>0</v>
      </c>
      <c r="W694">
        <v>0</v>
      </c>
      <c r="X694">
        <v>900920</v>
      </c>
      <c r="Y694">
        <v>0</v>
      </c>
      <c r="Z694">
        <v>0</v>
      </c>
      <c r="AA694">
        <v>0</v>
      </c>
      <c r="AB694">
        <v>0</v>
      </c>
      <c r="AC694">
        <v>0</v>
      </c>
      <c r="AD694">
        <v>0</v>
      </c>
      <c r="AE694">
        <v>0</v>
      </c>
      <c r="AF694">
        <v>0</v>
      </c>
      <c r="AG694">
        <v>0</v>
      </c>
      <c r="AH694">
        <v>0</v>
      </c>
      <c r="AI694">
        <v>0</v>
      </c>
      <c r="AJ694">
        <v>0</v>
      </c>
      <c r="AK694">
        <v>0</v>
      </c>
      <c r="AL694">
        <v>0</v>
      </c>
      <c r="AM694">
        <v>0</v>
      </c>
    </row>
    <row r="695" spans="1:39" x14ac:dyDescent="0.45">
      <c r="A695" t="s">
        <v>3401</v>
      </c>
      <c r="B695" t="s">
        <v>3402</v>
      </c>
      <c r="C695" t="s">
        <v>3403</v>
      </c>
      <c r="D695" t="s">
        <v>54</v>
      </c>
      <c r="E695" t="s">
        <v>55</v>
      </c>
      <c r="F695" t="s">
        <v>114</v>
      </c>
      <c r="G695" t="s">
        <v>45</v>
      </c>
      <c r="L695">
        <v>1</v>
      </c>
      <c r="M695" s="1">
        <v>35788</v>
      </c>
      <c r="N695" s="2">
        <v>35765</v>
      </c>
      <c r="O695" t="s">
        <v>3404</v>
      </c>
      <c r="P695">
        <v>1997</v>
      </c>
      <c r="Q695" s="1">
        <v>39373</v>
      </c>
      <c r="R695" s="1">
        <v>39373</v>
      </c>
      <c r="S695">
        <v>0</v>
      </c>
      <c r="T695">
        <v>0</v>
      </c>
      <c r="U695">
        <v>0</v>
      </c>
      <c r="V695">
        <v>0</v>
      </c>
      <c r="W695">
        <v>0</v>
      </c>
      <c r="X695">
        <v>0</v>
      </c>
      <c r="Y695">
        <v>0</v>
      </c>
      <c r="Z695">
        <v>0</v>
      </c>
      <c r="AA695">
        <v>0</v>
      </c>
      <c r="AB695">
        <v>0</v>
      </c>
      <c r="AC695">
        <v>0</v>
      </c>
      <c r="AD695">
        <v>0</v>
      </c>
      <c r="AE695">
        <v>0</v>
      </c>
      <c r="AF695">
        <v>0</v>
      </c>
      <c r="AG695">
        <v>0</v>
      </c>
      <c r="AH695">
        <v>0</v>
      </c>
      <c r="AI695">
        <v>0</v>
      </c>
      <c r="AJ695">
        <v>0</v>
      </c>
      <c r="AK695">
        <v>0</v>
      </c>
      <c r="AL695">
        <v>0</v>
      </c>
      <c r="AM695">
        <v>0</v>
      </c>
    </row>
    <row r="696" spans="1:39" x14ac:dyDescent="0.45">
      <c r="A696" t="s">
        <v>3405</v>
      </c>
      <c r="B696" t="s">
        <v>3406</v>
      </c>
      <c r="C696" t="s">
        <v>3407</v>
      </c>
      <c r="D696" t="s">
        <v>3408</v>
      </c>
      <c r="E696" t="s">
        <v>3409</v>
      </c>
      <c r="F696" s="3">
        <v>90000</v>
      </c>
      <c r="G696" t="s">
        <v>57</v>
      </c>
      <c r="H696" t="s">
        <v>46</v>
      </c>
      <c r="I696" t="s">
        <v>267</v>
      </c>
      <c r="J696" t="s">
        <v>866</v>
      </c>
      <c r="K696" t="s">
        <v>867</v>
      </c>
      <c r="L696">
        <v>2</v>
      </c>
      <c r="M696" s="1">
        <v>40940</v>
      </c>
      <c r="N696" s="2">
        <v>40940</v>
      </c>
      <c r="O696" t="s">
        <v>132</v>
      </c>
      <c r="P696">
        <v>2012</v>
      </c>
      <c r="Q696" s="1">
        <v>41061</v>
      </c>
      <c r="R696" s="1">
        <v>41128</v>
      </c>
      <c r="S696">
        <v>90000</v>
      </c>
      <c r="T696">
        <v>0</v>
      </c>
      <c r="U696">
        <v>0</v>
      </c>
      <c r="V696">
        <v>0</v>
      </c>
      <c r="W696">
        <v>0</v>
      </c>
      <c r="X696">
        <v>0</v>
      </c>
      <c r="Y696">
        <v>0</v>
      </c>
      <c r="Z696">
        <v>0</v>
      </c>
      <c r="AA696">
        <v>0</v>
      </c>
      <c r="AB696">
        <v>0</v>
      </c>
      <c r="AC696">
        <v>0</v>
      </c>
      <c r="AD696">
        <v>0</v>
      </c>
      <c r="AE696">
        <v>0</v>
      </c>
      <c r="AF696">
        <v>0</v>
      </c>
      <c r="AG696">
        <v>0</v>
      </c>
      <c r="AH696">
        <v>0</v>
      </c>
      <c r="AI696">
        <v>0</v>
      </c>
      <c r="AJ696">
        <v>0</v>
      </c>
      <c r="AK696">
        <v>0</v>
      </c>
      <c r="AL696">
        <v>0</v>
      </c>
      <c r="AM696">
        <v>0</v>
      </c>
    </row>
    <row r="697" spans="1:39" x14ac:dyDescent="0.45">
      <c r="A697" t="s">
        <v>3410</v>
      </c>
      <c r="B697" t="s">
        <v>3411</v>
      </c>
      <c r="C697" t="s">
        <v>3412</v>
      </c>
      <c r="D697" t="s">
        <v>755</v>
      </c>
      <c r="E697" t="s">
        <v>756</v>
      </c>
      <c r="F697" t="s">
        <v>222</v>
      </c>
      <c r="G697" t="s">
        <v>57</v>
      </c>
      <c r="H697" t="s">
        <v>46</v>
      </c>
      <c r="I697" t="s">
        <v>115</v>
      </c>
      <c r="J697" t="s">
        <v>334</v>
      </c>
      <c r="K697" t="s">
        <v>3413</v>
      </c>
      <c r="L697">
        <v>1</v>
      </c>
      <c r="M697" s="1">
        <v>17168</v>
      </c>
      <c r="N697" s="2">
        <v>17168</v>
      </c>
      <c r="O697" t="s">
        <v>3414</v>
      </c>
      <c r="P697">
        <v>1947</v>
      </c>
      <c r="Q697" s="1">
        <v>39114</v>
      </c>
      <c r="R697" s="1">
        <v>39114</v>
      </c>
      <c r="S697">
        <v>0</v>
      </c>
      <c r="T697">
        <v>10000000</v>
      </c>
      <c r="U697">
        <v>0</v>
      </c>
      <c r="V697">
        <v>0</v>
      </c>
      <c r="W697">
        <v>0</v>
      </c>
      <c r="X697">
        <v>0</v>
      </c>
      <c r="Y697">
        <v>0</v>
      </c>
      <c r="Z697">
        <v>0</v>
      </c>
      <c r="AA697">
        <v>0</v>
      </c>
      <c r="AB697">
        <v>0</v>
      </c>
      <c r="AC697">
        <v>0</v>
      </c>
      <c r="AD697">
        <v>0</v>
      </c>
      <c r="AE697">
        <v>0</v>
      </c>
      <c r="AF697">
        <v>10000000</v>
      </c>
      <c r="AG697">
        <v>0</v>
      </c>
      <c r="AH697">
        <v>0</v>
      </c>
      <c r="AI697">
        <v>0</v>
      </c>
      <c r="AJ697">
        <v>0</v>
      </c>
      <c r="AK697">
        <v>0</v>
      </c>
      <c r="AL697">
        <v>0</v>
      </c>
      <c r="AM697">
        <v>0</v>
      </c>
    </row>
    <row r="698" spans="1:39" x14ac:dyDescent="0.45">
      <c r="A698" t="s">
        <v>3415</v>
      </c>
      <c r="B698" t="s">
        <v>3416</v>
      </c>
      <c r="C698" t="s">
        <v>3417</v>
      </c>
      <c r="D698" t="s">
        <v>1343</v>
      </c>
      <c r="E698" t="s">
        <v>1344</v>
      </c>
      <c r="F698" t="s">
        <v>3418</v>
      </c>
      <c r="G698" t="s">
        <v>57</v>
      </c>
      <c r="H698" t="s">
        <v>46</v>
      </c>
      <c r="I698" t="s">
        <v>58</v>
      </c>
      <c r="J698" t="s">
        <v>198</v>
      </c>
      <c r="K698" t="s">
        <v>1127</v>
      </c>
      <c r="L698">
        <v>3</v>
      </c>
      <c r="M698" s="1">
        <v>34335</v>
      </c>
      <c r="N698" s="2">
        <v>34335</v>
      </c>
      <c r="O698" t="s">
        <v>3390</v>
      </c>
      <c r="P698">
        <v>1994</v>
      </c>
      <c r="Q698" s="1">
        <v>40436</v>
      </c>
      <c r="R698" s="1">
        <v>41716</v>
      </c>
      <c r="S698">
        <v>0</v>
      </c>
      <c r="T698">
        <v>33331814</v>
      </c>
      <c r="U698">
        <v>0</v>
      </c>
      <c r="V698">
        <v>0</v>
      </c>
      <c r="W698">
        <v>0</v>
      </c>
      <c r="X698">
        <v>0</v>
      </c>
      <c r="Y698">
        <v>0</v>
      </c>
      <c r="Z698">
        <v>0</v>
      </c>
      <c r="AA698">
        <v>0</v>
      </c>
      <c r="AB698">
        <v>0</v>
      </c>
      <c r="AC698">
        <v>0</v>
      </c>
      <c r="AD698">
        <v>0</v>
      </c>
      <c r="AE698">
        <v>0</v>
      </c>
      <c r="AF698">
        <v>0</v>
      </c>
      <c r="AG698">
        <v>0</v>
      </c>
      <c r="AH698">
        <v>9996147</v>
      </c>
      <c r="AI698">
        <v>12191919</v>
      </c>
      <c r="AJ698">
        <v>11143748</v>
      </c>
      <c r="AK698">
        <v>0</v>
      </c>
      <c r="AL698">
        <v>0</v>
      </c>
      <c r="AM698">
        <v>0</v>
      </c>
    </row>
    <row r="699" spans="1:39" x14ac:dyDescent="0.45">
      <c r="A699" t="s">
        <v>3419</v>
      </c>
      <c r="B699" t="s">
        <v>3420</v>
      </c>
      <c r="C699" t="s">
        <v>3421</v>
      </c>
      <c r="D699" t="s">
        <v>3422</v>
      </c>
      <c r="E699" t="s">
        <v>3423</v>
      </c>
      <c r="F699" t="s">
        <v>3424</v>
      </c>
      <c r="G699" t="s">
        <v>57</v>
      </c>
      <c r="H699" t="s">
        <v>46</v>
      </c>
      <c r="I699" t="s">
        <v>526</v>
      </c>
      <c r="J699" t="s">
        <v>527</v>
      </c>
      <c r="K699" t="s">
        <v>3425</v>
      </c>
      <c r="L699">
        <v>4</v>
      </c>
      <c r="M699" s="1">
        <v>39083</v>
      </c>
      <c r="N699" s="2">
        <v>39083</v>
      </c>
      <c r="O699" t="s">
        <v>110</v>
      </c>
      <c r="P699">
        <v>2007</v>
      </c>
      <c r="Q699" s="1">
        <v>40199</v>
      </c>
      <c r="R699" s="1">
        <v>41772</v>
      </c>
      <c r="S699">
        <v>0</v>
      </c>
      <c r="T699">
        <v>49744444</v>
      </c>
      <c r="U699">
        <v>0</v>
      </c>
      <c r="V699">
        <v>0</v>
      </c>
      <c r="W699">
        <v>0</v>
      </c>
      <c r="X699">
        <v>4000000</v>
      </c>
      <c r="Y699">
        <v>0</v>
      </c>
      <c r="Z699">
        <v>0</v>
      </c>
      <c r="AA699">
        <v>0</v>
      </c>
      <c r="AB699">
        <v>0</v>
      </c>
      <c r="AC699">
        <v>0</v>
      </c>
      <c r="AD699">
        <v>0</v>
      </c>
      <c r="AE699">
        <v>0</v>
      </c>
      <c r="AF699">
        <v>0</v>
      </c>
      <c r="AG699">
        <v>0</v>
      </c>
      <c r="AH699">
        <v>0</v>
      </c>
      <c r="AI699">
        <v>0</v>
      </c>
      <c r="AJ699">
        <v>0</v>
      </c>
      <c r="AK699">
        <v>0</v>
      </c>
      <c r="AL699">
        <v>0</v>
      </c>
      <c r="AM699">
        <v>0</v>
      </c>
    </row>
    <row r="700" spans="1:39" x14ac:dyDescent="0.45">
      <c r="A700" t="s">
        <v>3426</v>
      </c>
      <c r="B700" t="s">
        <v>3427</v>
      </c>
      <c r="C700" t="s">
        <v>3428</v>
      </c>
      <c r="D700" t="s">
        <v>2191</v>
      </c>
      <c r="E700" t="s">
        <v>2192</v>
      </c>
      <c r="F700" t="s">
        <v>114</v>
      </c>
      <c r="G700" t="s">
        <v>57</v>
      </c>
      <c r="H700" t="s">
        <v>46</v>
      </c>
      <c r="I700" t="s">
        <v>58</v>
      </c>
      <c r="J700" t="s">
        <v>198</v>
      </c>
      <c r="K700" t="s">
        <v>3429</v>
      </c>
      <c r="L700">
        <v>1</v>
      </c>
      <c r="M700" s="1">
        <v>36526</v>
      </c>
      <c r="N700" s="2">
        <v>36526</v>
      </c>
      <c r="O700" t="s">
        <v>255</v>
      </c>
      <c r="P700">
        <v>2000</v>
      </c>
      <c r="Q700" s="1">
        <v>39234</v>
      </c>
      <c r="R700" s="1">
        <v>39234</v>
      </c>
      <c r="S700">
        <v>0</v>
      </c>
      <c r="T700">
        <v>0</v>
      </c>
      <c r="U700">
        <v>0</v>
      </c>
      <c r="V700">
        <v>0</v>
      </c>
      <c r="W700">
        <v>0</v>
      </c>
      <c r="X700">
        <v>0</v>
      </c>
      <c r="Y700">
        <v>0</v>
      </c>
      <c r="Z700">
        <v>0</v>
      </c>
      <c r="AA700">
        <v>0</v>
      </c>
      <c r="AB700">
        <v>0</v>
      </c>
      <c r="AC700">
        <v>0</v>
      </c>
      <c r="AD700">
        <v>0</v>
      </c>
      <c r="AE700">
        <v>0</v>
      </c>
      <c r="AF700">
        <v>0</v>
      </c>
      <c r="AG700">
        <v>0</v>
      </c>
      <c r="AH700">
        <v>0</v>
      </c>
      <c r="AI700">
        <v>0</v>
      </c>
      <c r="AJ700">
        <v>0</v>
      </c>
      <c r="AK700">
        <v>0</v>
      </c>
      <c r="AL700">
        <v>0</v>
      </c>
      <c r="AM700">
        <v>0</v>
      </c>
    </row>
    <row r="701" spans="1:39" x14ac:dyDescent="0.45">
      <c r="A701" t="s">
        <v>3430</v>
      </c>
      <c r="B701" t="s">
        <v>3431</v>
      </c>
      <c r="C701" t="s">
        <v>3432</v>
      </c>
      <c r="D701" t="s">
        <v>3433</v>
      </c>
      <c r="E701" t="s">
        <v>1205</v>
      </c>
      <c r="F701" t="s">
        <v>3434</v>
      </c>
      <c r="G701" t="s">
        <v>57</v>
      </c>
      <c r="H701" t="s">
        <v>46</v>
      </c>
      <c r="I701" t="s">
        <v>58</v>
      </c>
      <c r="J701" t="s">
        <v>198</v>
      </c>
      <c r="K701" t="s">
        <v>2747</v>
      </c>
      <c r="L701">
        <v>2</v>
      </c>
      <c r="M701" s="1">
        <v>41275</v>
      </c>
      <c r="N701" s="2">
        <v>41275</v>
      </c>
      <c r="O701" t="s">
        <v>164</v>
      </c>
      <c r="P701">
        <v>2013</v>
      </c>
      <c r="Q701" s="1">
        <v>41806</v>
      </c>
      <c r="R701" s="1">
        <v>41962</v>
      </c>
      <c r="S701">
        <v>0</v>
      </c>
      <c r="T701">
        <v>20600000</v>
      </c>
      <c r="U701">
        <v>0</v>
      </c>
      <c r="V701">
        <v>0</v>
      </c>
      <c r="W701">
        <v>0</v>
      </c>
      <c r="X701">
        <v>0</v>
      </c>
      <c r="Y701">
        <v>0</v>
      </c>
      <c r="Z701">
        <v>0</v>
      </c>
      <c r="AA701">
        <v>0</v>
      </c>
      <c r="AB701">
        <v>0</v>
      </c>
      <c r="AC701">
        <v>0</v>
      </c>
      <c r="AD701">
        <v>0</v>
      </c>
      <c r="AE701">
        <v>0</v>
      </c>
      <c r="AF701">
        <v>5600000</v>
      </c>
      <c r="AG701">
        <v>15000000</v>
      </c>
      <c r="AH701">
        <v>0</v>
      </c>
      <c r="AI701">
        <v>0</v>
      </c>
      <c r="AJ701">
        <v>0</v>
      </c>
      <c r="AK701">
        <v>0</v>
      </c>
      <c r="AL701">
        <v>0</v>
      </c>
      <c r="AM701">
        <v>0</v>
      </c>
    </row>
    <row r="702" spans="1:39" x14ac:dyDescent="0.45">
      <c r="A702" t="s">
        <v>3435</v>
      </c>
      <c r="B702" t="s">
        <v>3436</v>
      </c>
      <c r="C702" t="s">
        <v>3437</v>
      </c>
      <c r="D702" t="s">
        <v>154</v>
      </c>
      <c r="E702" t="s">
        <v>155</v>
      </c>
      <c r="F702" t="s">
        <v>114</v>
      </c>
      <c r="H702" t="s">
        <v>46</v>
      </c>
      <c r="I702" t="s">
        <v>58</v>
      </c>
      <c r="J702" t="s">
        <v>198</v>
      </c>
      <c r="K702" t="s">
        <v>199</v>
      </c>
      <c r="L702">
        <v>1</v>
      </c>
      <c r="M702" s="1">
        <v>41275</v>
      </c>
      <c r="N702" s="2">
        <v>41275</v>
      </c>
      <c r="O702" t="s">
        <v>164</v>
      </c>
      <c r="P702">
        <v>2013</v>
      </c>
      <c r="Q702" s="1">
        <v>41771</v>
      </c>
      <c r="R702" s="1">
        <v>41771</v>
      </c>
      <c r="S702">
        <v>0</v>
      </c>
      <c r="T702">
        <v>0</v>
      </c>
      <c r="U702">
        <v>0</v>
      </c>
      <c r="V702">
        <v>0</v>
      </c>
      <c r="W702">
        <v>0</v>
      </c>
      <c r="X702">
        <v>0</v>
      </c>
      <c r="Y702">
        <v>0</v>
      </c>
      <c r="Z702">
        <v>0</v>
      </c>
      <c r="AA702">
        <v>0</v>
      </c>
      <c r="AB702">
        <v>0</v>
      </c>
      <c r="AC702">
        <v>0</v>
      </c>
      <c r="AD702">
        <v>0</v>
      </c>
      <c r="AE702">
        <v>0</v>
      </c>
      <c r="AF702">
        <v>0</v>
      </c>
      <c r="AG702">
        <v>0</v>
      </c>
      <c r="AH702">
        <v>0</v>
      </c>
      <c r="AI702">
        <v>0</v>
      </c>
      <c r="AJ702">
        <v>0</v>
      </c>
      <c r="AK702">
        <v>0</v>
      </c>
      <c r="AL702">
        <v>0</v>
      </c>
      <c r="AM702">
        <v>0</v>
      </c>
    </row>
    <row r="703" spans="1:39" x14ac:dyDescent="0.45">
      <c r="A703" t="s">
        <v>3438</v>
      </c>
      <c r="B703" t="s">
        <v>3439</v>
      </c>
      <c r="C703" t="s">
        <v>3440</v>
      </c>
      <c r="D703" t="s">
        <v>293</v>
      </c>
      <c r="E703" t="s">
        <v>294</v>
      </c>
      <c r="F703" t="s">
        <v>1206</v>
      </c>
      <c r="G703" t="s">
        <v>57</v>
      </c>
      <c r="H703" t="s">
        <v>46</v>
      </c>
      <c r="I703" t="s">
        <v>1095</v>
      </c>
      <c r="J703" t="s">
        <v>1096</v>
      </c>
      <c r="K703" t="s">
        <v>1177</v>
      </c>
      <c r="L703">
        <v>1</v>
      </c>
      <c r="M703" s="1">
        <v>39448</v>
      </c>
      <c r="N703" s="2">
        <v>39448</v>
      </c>
      <c r="O703" t="s">
        <v>181</v>
      </c>
      <c r="P703">
        <v>2008</v>
      </c>
      <c r="Q703" s="1">
        <v>40472</v>
      </c>
      <c r="R703" s="1">
        <v>40472</v>
      </c>
      <c r="S703">
        <v>0</v>
      </c>
      <c r="T703">
        <v>1200000</v>
      </c>
      <c r="U703">
        <v>0</v>
      </c>
      <c r="V703">
        <v>0</v>
      </c>
      <c r="W703">
        <v>0</v>
      </c>
      <c r="X703">
        <v>0</v>
      </c>
      <c r="Y703">
        <v>0</v>
      </c>
      <c r="Z703">
        <v>0</v>
      </c>
      <c r="AA703">
        <v>0</v>
      </c>
      <c r="AB703">
        <v>0</v>
      </c>
      <c r="AC703">
        <v>0</v>
      </c>
      <c r="AD703">
        <v>0</v>
      </c>
      <c r="AE703">
        <v>0</v>
      </c>
      <c r="AF703">
        <v>0</v>
      </c>
      <c r="AG703">
        <v>0</v>
      </c>
      <c r="AH703">
        <v>0</v>
      </c>
      <c r="AI703">
        <v>0</v>
      </c>
      <c r="AJ703">
        <v>0</v>
      </c>
      <c r="AK703">
        <v>0</v>
      </c>
      <c r="AL703">
        <v>0</v>
      </c>
      <c r="AM703">
        <v>0</v>
      </c>
    </row>
    <row r="704" spans="1:39" x14ac:dyDescent="0.45">
      <c r="A704" t="s">
        <v>3441</v>
      </c>
      <c r="B704" t="s">
        <v>3442</v>
      </c>
      <c r="C704" t="s">
        <v>3443</v>
      </c>
      <c r="D704" t="s">
        <v>2191</v>
      </c>
      <c r="E704" t="s">
        <v>2192</v>
      </c>
      <c r="F704" t="s">
        <v>56</v>
      </c>
      <c r="G704" t="s">
        <v>45</v>
      </c>
      <c r="H704" t="s">
        <v>46</v>
      </c>
      <c r="I704" t="s">
        <v>58</v>
      </c>
      <c r="J704" t="s">
        <v>59</v>
      </c>
      <c r="K704" t="s">
        <v>3444</v>
      </c>
      <c r="L704">
        <v>1</v>
      </c>
      <c r="Q704" s="1">
        <v>38805</v>
      </c>
      <c r="R704" s="1">
        <v>38805</v>
      </c>
      <c r="S704">
        <v>0</v>
      </c>
      <c r="T704">
        <v>4000000</v>
      </c>
      <c r="U704">
        <v>0</v>
      </c>
      <c r="V704">
        <v>0</v>
      </c>
      <c r="W704">
        <v>0</v>
      </c>
      <c r="X704">
        <v>0</v>
      </c>
      <c r="Y704">
        <v>0</v>
      </c>
      <c r="Z704">
        <v>0</v>
      </c>
      <c r="AA704">
        <v>0</v>
      </c>
      <c r="AB704">
        <v>0</v>
      </c>
      <c r="AC704">
        <v>0</v>
      </c>
      <c r="AD704">
        <v>0</v>
      </c>
      <c r="AE704">
        <v>0</v>
      </c>
      <c r="AF704">
        <v>4000000</v>
      </c>
      <c r="AG704">
        <v>0</v>
      </c>
      <c r="AH704">
        <v>0</v>
      </c>
      <c r="AI704">
        <v>0</v>
      </c>
      <c r="AJ704">
        <v>0</v>
      </c>
      <c r="AK704">
        <v>0</v>
      </c>
      <c r="AL704">
        <v>0</v>
      </c>
      <c r="AM704">
        <v>0</v>
      </c>
    </row>
    <row r="705" spans="1:39" x14ac:dyDescent="0.45">
      <c r="A705" t="s">
        <v>3445</v>
      </c>
      <c r="B705" t="s">
        <v>3446</v>
      </c>
      <c r="C705" t="s">
        <v>3447</v>
      </c>
      <c r="D705" t="s">
        <v>3448</v>
      </c>
      <c r="E705" t="s">
        <v>1616</v>
      </c>
      <c r="F705" t="s">
        <v>3449</v>
      </c>
      <c r="G705" t="s">
        <v>57</v>
      </c>
      <c r="L705">
        <v>2</v>
      </c>
      <c r="M705" s="1">
        <v>41334</v>
      </c>
      <c r="N705" s="2">
        <v>41334</v>
      </c>
      <c r="O705" t="s">
        <v>164</v>
      </c>
      <c r="P705">
        <v>2013</v>
      </c>
      <c r="Q705" s="1">
        <v>41487</v>
      </c>
      <c r="R705" s="1">
        <v>41869</v>
      </c>
      <c r="S705">
        <v>158000</v>
      </c>
      <c r="T705">
        <v>0</v>
      </c>
      <c r="U705">
        <v>0</v>
      </c>
      <c r="V705">
        <v>0</v>
      </c>
      <c r="W705">
        <v>0</v>
      </c>
      <c r="X705">
        <v>0</v>
      </c>
      <c r="Y705">
        <v>0</v>
      </c>
      <c r="Z705">
        <v>0</v>
      </c>
      <c r="AA705">
        <v>0</v>
      </c>
      <c r="AB705">
        <v>0</v>
      </c>
      <c r="AC705">
        <v>0</v>
      </c>
      <c r="AD705">
        <v>0</v>
      </c>
      <c r="AE705">
        <v>0</v>
      </c>
      <c r="AF705">
        <v>0</v>
      </c>
      <c r="AG705">
        <v>0</v>
      </c>
      <c r="AH705">
        <v>0</v>
      </c>
      <c r="AI705">
        <v>0</v>
      </c>
      <c r="AJ705">
        <v>0</v>
      </c>
      <c r="AK705">
        <v>0</v>
      </c>
      <c r="AL705">
        <v>0</v>
      </c>
      <c r="AM705">
        <v>0</v>
      </c>
    </row>
    <row r="706" spans="1:39" x14ac:dyDescent="0.45">
      <c r="A706" t="s">
        <v>3450</v>
      </c>
      <c r="B706" t="s">
        <v>3451</v>
      </c>
      <c r="C706" t="s">
        <v>3452</v>
      </c>
      <c r="D706" t="s">
        <v>3453</v>
      </c>
      <c r="E706" t="s">
        <v>363</v>
      </c>
      <c r="F706" t="s">
        <v>3190</v>
      </c>
      <c r="G706" t="s">
        <v>57</v>
      </c>
      <c r="H706" t="s">
        <v>1414</v>
      </c>
      <c r="J706" t="s">
        <v>1415</v>
      </c>
      <c r="K706" t="s">
        <v>1415</v>
      </c>
      <c r="L706">
        <v>2</v>
      </c>
      <c r="M706" s="1">
        <v>39965</v>
      </c>
      <c r="N706" s="2">
        <v>39965</v>
      </c>
      <c r="O706" t="s">
        <v>269</v>
      </c>
      <c r="P706">
        <v>2009</v>
      </c>
      <c r="Q706" s="1">
        <v>41426</v>
      </c>
      <c r="R706" s="1">
        <v>41968</v>
      </c>
      <c r="S706">
        <v>0</v>
      </c>
      <c r="T706">
        <v>8500000</v>
      </c>
      <c r="U706">
        <v>0</v>
      </c>
      <c r="V706">
        <v>0</v>
      </c>
      <c r="W706">
        <v>0</v>
      </c>
      <c r="X706">
        <v>0</v>
      </c>
      <c r="Y706">
        <v>0</v>
      </c>
      <c r="Z706">
        <v>0</v>
      </c>
      <c r="AA706">
        <v>0</v>
      </c>
      <c r="AB706">
        <v>0</v>
      </c>
      <c r="AC706">
        <v>0</v>
      </c>
      <c r="AD706">
        <v>0</v>
      </c>
      <c r="AE706">
        <v>0</v>
      </c>
      <c r="AF706">
        <v>0</v>
      </c>
      <c r="AG706">
        <v>8500000</v>
      </c>
      <c r="AH706">
        <v>0</v>
      </c>
      <c r="AI706">
        <v>0</v>
      </c>
      <c r="AJ706">
        <v>0</v>
      </c>
      <c r="AK706">
        <v>0</v>
      </c>
      <c r="AL706">
        <v>0</v>
      </c>
      <c r="AM706">
        <v>0</v>
      </c>
    </row>
    <row r="707" spans="1:39" x14ac:dyDescent="0.45">
      <c r="A707" t="s">
        <v>3454</v>
      </c>
      <c r="B707" t="s">
        <v>3455</v>
      </c>
      <c r="C707" t="s">
        <v>3456</v>
      </c>
      <c r="D707" t="s">
        <v>461</v>
      </c>
      <c r="E707" t="s">
        <v>462</v>
      </c>
      <c r="F707" t="s">
        <v>3457</v>
      </c>
      <c r="G707" t="s">
        <v>57</v>
      </c>
      <c r="H707" t="s">
        <v>46</v>
      </c>
      <c r="I707" t="s">
        <v>58</v>
      </c>
      <c r="J707" t="s">
        <v>198</v>
      </c>
      <c r="K707" t="s">
        <v>2408</v>
      </c>
      <c r="L707">
        <v>4</v>
      </c>
      <c r="M707" s="1">
        <v>37622</v>
      </c>
      <c r="N707" s="2">
        <v>37622</v>
      </c>
      <c r="O707" t="s">
        <v>854</v>
      </c>
      <c r="P707">
        <v>2003</v>
      </c>
      <c r="Q707" s="1">
        <v>38208</v>
      </c>
      <c r="R707" s="1">
        <v>39508</v>
      </c>
      <c r="S707">
        <v>0</v>
      </c>
      <c r="T707">
        <v>34072000</v>
      </c>
      <c r="U707">
        <v>0</v>
      </c>
      <c r="V707">
        <v>0</v>
      </c>
      <c r="W707">
        <v>0</v>
      </c>
      <c r="X707">
        <v>0</v>
      </c>
      <c r="Y707">
        <v>0</v>
      </c>
      <c r="Z707">
        <v>0</v>
      </c>
      <c r="AA707">
        <v>0</v>
      </c>
      <c r="AB707">
        <v>0</v>
      </c>
      <c r="AC707">
        <v>0</v>
      </c>
      <c r="AD707">
        <v>0</v>
      </c>
      <c r="AE707">
        <v>0</v>
      </c>
      <c r="AF707">
        <v>3500000</v>
      </c>
      <c r="AG707">
        <v>5000000</v>
      </c>
      <c r="AH707">
        <v>12750000</v>
      </c>
      <c r="AI707">
        <v>0</v>
      </c>
      <c r="AJ707">
        <v>0</v>
      </c>
      <c r="AK707">
        <v>0</v>
      </c>
      <c r="AL707">
        <v>0</v>
      </c>
      <c r="AM707">
        <v>0</v>
      </c>
    </row>
    <row r="708" spans="1:39" x14ac:dyDescent="0.45">
      <c r="A708" t="s">
        <v>3458</v>
      </c>
      <c r="B708" t="s">
        <v>3459</v>
      </c>
      <c r="C708" t="s">
        <v>3460</v>
      </c>
      <c r="D708" t="s">
        <v>3461</v>
      </c>
      <c r="E708" t="s">
        <v>162</v>
      </c>
      <c r="F708" t="s">
        <v>640</v>
      </c>
      <c r="G708" t="s">
        <v>57</v>
      </c>
      <c r="H708" t="s">
        <v>46</v>
      </c>
      <c r="I708" t="s">
        <v>58</v>
      </c>
      <c r="J708" t="s">
        <v>198</v>
      </c>
      <c r="K708" t="s">
        <v>833</v>
      </c>
      <c r="L708">
        <v>2</v>
      </c>
      <c r="Q708" s="1">
        <v>41400</v>
      </c>
      <c r="R708" s="1">
        <v>41527</v>
      </c>
      <c r="S708">
        <v>150000</v>
      </c>
      <c r="T708">
        <v>0</v>
      </c>
      <c r="U708">
        <v>0</v>
      </c>
      <c r="V708">
        <v>0</v>
      </c>
      <c r="W708">
        <v>0</v>
      </c>
      <c r="X708">
        <v>0</v>
      </c>
      <c r="Y708">
        <v>0</v>
      </c>
      <c r="Z708">
        <v>0</v>
      </c>
      <c r="AA708">
        <v>0</v>
      </c>
      <c r="AB708">
        <v>0</v>
      </c>
      <c r="AC708">
        <v>0</v>
      </c>
      <c r="AD708">
        <v>0</v>
      </c>
      <c r="AE708">
        <v>0</v>
      </c>
      <c r="AF708">
        <v>0</v>
      </c>
      <c r="AG708">
        <v>0</v>
      </c>
      <c r="AH708">
        <v>0</v>
      </c>
      <c r="AI708">
        <v>0</v>
      </c>
      <c r="AJ708">
        <v>0</v>
      </c>
      <c r="AK708">
        <v>0</v>
      </c>
      <c r="AL708">
        <v>0</v>
      </c>
      <c r="AM708">
        <v>0</v>
      </c>
    </row>
    <row r="709" spans="1:39" x14ac:dyDescent="0.45">
      <c r="A709" t="s">
        <v>3462</v>
      </c>
      <c r="B709" t="s">
        <v>3463</v>
      </c>
      <c r="C709" t="s">
        <v>3464</v>
      </c>
      <c r="D709" t="s">
        <v>3465</v>
      </c>
      <c r="E709" t="s">
        <v>3466</v>
      </c>
      <c r="F709" t="s">
        <v>426</v>
      </c>
      <c r="G709" t="s">
        <v>101</v>
      </c>
      <c r="L709">
        <v>1</v>
      </c>
      <c r="M709" s="1">
        <v>40318</v>
      </c>
      <c r="N709" s="2">
        <v>40299</v>
      </c>
      <c r="O709" t="s">
        <v>1166</v>
      </c>
      <c r="P709">
        <v>2010</v>
      </c>
      <c r="Q709" s="1">
        <v>40318</v>
      </c>
      <c r="R709" s="1">
        <v>40318</v>
      </c>
      <c r="S709">
        <v>200000</v>
      </c>
      <c r="T709">
        <v>0</v>
      </c>
      <c r="U709">
        <v>0</v>
      </c>
      <c r="V709">
        <v>0</v>
      </c>
      <c r="W709">
        <v>0</v>
      </c>
      <c r="X709">
        <v>0</v>
      </c>
      <c r="Y709">
        <v>0</v>
      </c>
      <c r="Z709">
        <v>0</v>
      </c>
      <c r="AA709">
        <v>0</v>
      </c>
      <c r="AB709">
        <v>0</v>
      </c>
      <c r="AC709">
        <v>0</v>
      </c>
      <c r="AD709">
        <v>0</v>
      </c>
      <c r="AE709">
        <v>0</v>
      </c>
      <c r="AF709">
        <v>0</v>
      </c>
      <c r="AG709">
        <v>0</v>
      </c>
      <c r="AH709">
        <v>0</v>
      </c>
      <c r="AI709">
        <v>0</v>
      </c>
      <c r="AJ709">
        <v>0</v>
      </c>
      <c r="AK709">
        <v>0</v>
      </c>
      <c r="AL709">
        <v>0</v>
      </c>
      <c r="AM709">
        <v>0</v>
      </c>
    </row>
    <row r="710" spans="1:39" x14ac:dyDescent="0.45">
      <c r="A710" t="s">
        <v>3467</v>
      </c>
      <c r="B710" t="s">
        <v>3468</v>
      </c>
      <c r="C710" t="s">
        <v>3469</v>
      </c>
      <c r="D710" t="s">
        <v>315</v>
      </c>
      <c r="E710" t="s">
        <v>316</v>
      </c>
      <c r="F710" t="s">
        <v>3470</v>
      </c>
      <c r="G710" t="s">
        <v>57</v>
      </c>
      <c r="H710" t="s">
        <v>46</v>
      </c>
      <c r="I710" t="s">
        <v>58</v>
      </c>
      <c r="J710" t="s">
        <v>59</v>
      </c>
      <c r="K710" t="s">
        <v>414</v>
      </c>
      <c r="L710">
        <v>2</v>
      </c>
      <c r="M710" s="1">
        <v>34700</v>
      </c>
      <c r="N710" s="2">
        <v>34700</v>
      </c>
      <c r="O710" t="s">
        <v>3471</v>
      </c>
      <c r="P710">
        <v>1995</v>
      </c>
      <c r="Q710" s="1">
        <v>40213</v>
      </c>
      <c r="R710" s="1">
        <v>41603</v>
      </c>
      <c r="S710">
        <v>0</v>
      </c>
      <c r="T710">
        <v>32000000</v>
      </c>
      <c r="U710">
        <v>0</v>
      </c>
      <c r="V710">
        <v>0</v>
      </c>
      <c r="W710">
        <v>0</v>
      </c>
      <c r="X710">
        <v>0</v>
      </c>
      <c r="Y710">
        <v>0</v>
      </c>
      <c r="Z710">
        <v>0</v>
      </c>
      <c r="AA710">
        <v>0</v>
      </c>
      <c r="AB710">
        <v>0</v>
      </c>
      <c r="AC710">
        <v>0</v>
      </c>
      <c r="AD710">
        <v>0</v>
      </c>
      <c r="AE710">
        <v>0</v>
      </c>
      <c r="AF710">
        <v>0</v>
      </c>
      <c r="AG710">
        <v>0</v>
      </c>
      <c r="AH710">
        <v>0</v>
      </c>
      <c r="AI710">
        <v>0</v>
      </c>
      <c r="AJ710">
        <v>0</v>
      </c>
      <c r="AK710">
        <v>0</v>
      </c>
      <c r="AL710">
        <v>0</v>
      </c>
      <c r="AM710">
        <v>0</v>
      </c>
    </row>
    <row r="711" spans="1:39" x14ac:dyDescent="0.45">
      <c r="A711" t="s">
        <v>3472</v>
      </c>
      <c r="B711" t="s">
        <v>3473</v>
      </c>
      <c r="C711" t="s">
        <v>3474</v>
      </c>
      <c r="D711" t="s">
        <v>88</v>
      </c>
      <c r="E711" t="s">
        <v>89</v>
      </c>
      <c r="F711" t="s">
        <v>3475</v>
      </c>
      <c r="G711" t="s">
        <v>57</v>
      </c>
      <c r="H711" t="s">
        <v>46</v>
      </c>
      <c r="I711" t="s">
        <v>821</v>
      </c>
      <c r="J711" t="s">
        <v>822</v>
      </c>
      <c r="K711" t="s">
        <v>822</v>
      </c>
      <c r="L711">
        <v>1</v>
      </c>
      <c r="M711" s="1">
        <v>36526</v>
      </c>
      <c r="N711" s="2">
        <v>36526</v>
      </c>
      <c r="O711" t="s">
        <v>255</v>
      </c>
      <c r="P711">
        <v>2000</v>
      </c>
      <c r="Q711" s="1">
        <v>39632</v>
      </c>
      <c r="R711" s="1">
        <v>39632</v>
      </c>
      <c r="S711">
        <v>0</v>
      </c>
      <c r="T711">
        <v>3315000</v>
      </c>
      <c r="U711">
        <v>0</v>
      </c>
      <c r="V711">
        <v>0</v>
      </c>
      <c r="W711">
        <v>0</v>
      </c>
      <c r="X711">
        <v>0</v>
      </c>
      <c r="Y711">
        <v>0</v>
      </c>
      <c r="Z711">
        <v>0</v>
      </c>
      <c r="AA711">
        <v>0</v>
      </c>
      <c r="AB711">
        <v>0</v>
      </c>
      <c r="AC711">
        <v>0</v>
      </c>
      <c r="AD711">
        <v>0</v>
      </c>
      <c r="AE711">
        <v>0</v>
      </c>
      <c r="AF711">
        <v>3315000</v>
      </c>
      <c r="AG711">
        <v>0</v>
      </c>
      <c r="AH711">
        <v>0</v>
      </c>
      <c r="AI711">
        <v>0</v>
      </c>
      <c r="AJ711">
        <v>0</v>
      </c>
      <c r="AK711">
        <v>0</v>
      </c>
      <c r="AL711">
        <v>0</v>
      </c>
      <c r="AM711">
        <v>0</v>
      </c>
    </row>
    <row r="712" spans="1:39" x14ac:dyDescent="0.45">
      <c r="A712" t="s">
        <v>3476</v>
      </c>
      <c r="B712" t="s">
        <v>3477</v>
      </c>
      <c r="C712" t="s">
        <v>3478</v>
      </c>
      <c r="D712" t="s">
        <v>293</v>
      </c>
      <c r="E712" t="s">
        <v>294</v>
      </c>
      <c r="F712" t="s">
        <v>846</v>
      </c>
      <c r="G712" t="s">
        <v>57</v>
      </c>
      <c r="H712" t="s">
        <v>46</v>
      </c>
      <c r="I712" t="s">
        <v>91</v>
      </c>
      <c r="J712" t="s">
        <v>92</v>
      </c>
      <c r="K712" t="s">
        <v>1694</v>
      </c>
      <c r="L712">
        <v>1</v>
      </c>
      <c r="M712" s="1">
        <v>36892</v>
      </c>
      <c r="N712" s="2">
        <v>36892</v>
      </c>
      <c r="O712" t="s">
        <v>172</v>
      </c>
      <c r="P712">
        <v>2001</v>
      </c>
      <c r="Q712" s="1">
        <v>41415</v>
      </c>
      <c r="R712" s="1">
        <v>41415</v>
      </c>
      <c r="S712">
        <v>1000000</v>
      </c>
      <c r="T712">
        <v>0</v>
      </c>
      <c r="U712">
        <v>0</v>
      </c>
      <c r="V712">
        <v>0</v>
      </c>
      <c r="W712">
        <v>0</v>
      </c>
      <c r="X712">
        <v>0</v>
      </c>
      <c r="Y712">
        <v>0</v>
      </c>
      <c r="Z712">
        <v>0</v>
      </c>
      <c r="AA712">
        <v>0</v>
      </c>
      <c r="AB712">
        <v>0</v>
      </c>
      <c r="AC712">
        <v>0</v>
      </c>
      <c r="AD712">
        <v>0</v>
      </c>
      <c r="AE712">
        <v>0</v>
      </c>
      <c r="AF712">
        <v>0</v>
      </c>
      <c r="AG712">
        <v>0</v>
      </c>
      <c r="AH712">
        <v>0</v>
      </c>
      <c r="AI712">
        <v>0</v>
      </c>
      <c r="AJ712">
        <v>0</v>
      </c>
      <c r="AK712">
        <v>0</v>
      </c>
      <c r="AL712">
        <v>0</v>
      </c>
      <c r="AM712">
        <v>0</v>
      </c>
    </row>
    <row r="713" spans="1:39" x14ac:dyDescent="0.45">
      <c r="A713" t="s">
        <v>3479</v>
      </c>
      <c r="B713" t="s">
        <v>3480</v>
      </c>
      <c r="C713" t="s">
        <v>3481</v>
      </c>
      <c r="D713" t="s">
        <v>293</v>
      </c>
      <c r="E713" t="s">
        <v>294</v>
      </c>
      <c r="F713" t="s">
        <v>3482</v>
      </c>
      <c r="G713" t="s">
        <v>57</v>
      </c>
      <c r="H713" t="s">
        <v>46</v>
      </c>
      <c r="I713" t="s">
        <v>91</v>
      </c>
      <c r="J713" t="s">
        <v>3483</v>
      </c>
      <c r="K713" t="s">
        <v>3484</v>
      </c>
      <c r="L713">
        <v>3</v>
      </c>
      <c r="M713" s="1">
        <v>40179</v>
      </c>
      <c r="N713" s="2">
        <v>40179</v>
      </c>
      <c r="O713" t="s">
        <v>118</v>
      </c>
      <c r="P713">
        <v>2010</v>
      </c>
      <c r="Q713" s="1">
        <v>40325</v>
      </c>
      <c r="R713" s="1">
        <v>41424</v>
      </c>
      <c r="S713">
        <v>0</v>
      </c>
      <c r="T713">
        <v>12024769</v>
      </c>
      <c r="U713">
        <v>0</v>
      </c>
      <c r="V713">
        <v>0</v>
      </c>
      <c r="W713">
        <v>0</v>
      </c>
      <c r="X713">
        <v>0</v>
      </c>
      <c r="Y713">
        <v>0</v>
      </c>
      <c r="Z713">
        <v>0</v>
      </c>
      <c r="AA713">
        <v>0</v>
      </c>
      <c r="AB713">
        <v>0</v>
      </c>
      <c r="AC713">
        <v>0</v>
      </c>
      <c r="AD713">
        <v>0</v>
      </c>
      <c r="AE713">
        <v>0</v>
      </c>
      <c r="AF713">
        <v>0</v>
      </c>
      <c r="AG713">
        <v>0</v>
      </c>
      <c r="AH713">
        <v>0</v>
      </c>
      <c r="AI713">
        <v>0</v>
      </c>
      <c r="AJ713">
        <v>0</v>
      </c>
      <c r="AK713">
        <v>0</v>
      </c>
      <c r="AL713">
        <v>0</v>
      </c>
      <c r="AM713">
        <v>0</v>
      </c>
    </row>
    <row r="714" spans="1:39" x14ac:dyDescent="0.45">
      <c r="A714" t="s">
        <v>3485</v>
      </c>
      <c r="B714" t="s">
        <v>3486</v>
      </c>
      <c r="C714" t="s">
        <v>3487</v>
      </c>
      <c r="D714" t="s">
        <v>88</v>
      </c>
      <c r="E714" t="s">
        <v>89</v>
      </c>
      <c r="F714" t="s">
        <v>2016</v>
      </c>
      <c r="G714" t="s">
        <v>57</v>
      </c>
      <c r="H714" t="s">
        <v>46</v>
      </c>
      <c r="I714" t="s">
        <v>91</v>
      </c>
      <c r="J714" t="s">
        <v>156</v>
      </c>
      <c r="K714" t="s">
        <v>435</v>
      </c>
      <c r="L714">
        <v>1</v>
      </c>
      <c r="M714" s="1">
        <v>33604</v>
      </c>
      <c r="N714" s="2">
        <v>33604</v>
      </c>
      <c r="O714" t="s">
        <v>3040</v>
      </c>
      <c r="P714">
        <v>1992</v>
      </c>
      <c r="Q714" s="1">
        <v>39057</v>
      </c>
      <c r="R714" s="1">
        <v>39057</v>
      </c>
      <c r="S714">
        <v>0</v>
      </c>
      <c r="T714">
        <v>650000</v>
      </c>
      <c r="U714">
        <v>0</v>
      </c>
      <c r="V714">
        <v>0</v>
      </c>
      <c r="W714">
        <v>0</v>
      </c>
      <c r="X714">
        <v>0</v>
      </c>
      <c r="Y714">
        <v>0</v>
      </c>
      <c r="Z714">
        <v>0</v>
      </c>
      <c r="AA714">
        <v>0</v>
      </c>
      <c r="AB714">
        <v>0</v>
      </c>
      <c r="AC714">
        <v>0</v>
      </c>
      <c r="AD714">
        <v>0</v>
      </c>
      <c r="AE714">
        <v>0</v>
      </c>
      <c r="AF714">
        <v>650000</v>
      </c>
      <c r="AG714">
        <v>0</v>
      </c>
      <c r="AH714">
        <v>0</v>
      </c>
      <c r="AI714">
        <v>0</v>
      </c>
      <c r="AJ714">
        <v>0</v>
      </c>
      <c r="AK714">
        <v>0</v>
      </c>
      <c r="AL714">
        <v>0</v>
      </c>
      <c r="AM714">
        <v>0</v>
      </c>
    </row>
    <row r="715" spans="1:39" x14ac:dyDescent="0.45">
      <c r="A715" t="s">
        <v>3488</v>
      </c>
      <c r="B715" t="s">
        <v>3489</v>
      </c>
      <c r="C715" t="s">
        <v>3490</v>
      </c>
      <c r="D715" t="s">
        <v>142</v>
      </c>
      <c r="E715" t="s">
        <v>143</v>
      </c>
      <c r="F715" t="s">
        <v>3491</v>
      </c>
      <c r="G715" t="s">
        <v>57</v>
      </c>
      <c r="H715" t="s">
        <v>46</v>
      </c>
      <c r="I715" t="s">
        <v>2923</v>
      </c>
      <c r="J715" t="s">
        <v>2924</v>
      </c>
      <c r="K715" t="s">
        <v>3492</v>
      </c>
      <c r="L715">
        <v>1</v>
      </c>
      <c r="M715" s="1">
        <v>40544</v>
      </c>
      <c r="N715" s="2">
        <v>40544</v>
      </c>
      <c r="O715" t="s">
        <v>528</v>
      </c>
      <c r="P715">
        <v>2011</v>
      </c>
      <c r="Q715" s="1">
        <v>40595</v>
      </c>
      <c r="R715" s="1">
        <v>40595</v>
      </c>
      <c r="S715">
        <v>760000</v>
      </c>
      <c r="T715">
        <v>0</v>
      </c>
      <c r="U715">
        <v>0</v>
      </c>
      <c r="V715">
        <v>0</v>
      </c>
      <c r="W715">
        <v>0</v>
      </c>
      <c r="X715">
        <v>0</v>
      </c>
      <c r="Y715">
        <v>0</v>
      </c>
      <c r="Z715">
        <v>0</v>
      </c>
      <c r="AA715">
        <v>0</v>
      </c>
      <c r="AB715">
        <v>0</v>
      </c>
      <c r="AC715">
        <v>0</v>
      </c>
      <c r="AD715">
        <v>0</v>
      </c>
      <c r="AE715">
        <v>0</v>
      </c>
      <c r="AF715">
        <v>0</v>
      </c>
      <c r="AG715">
        <v>0</v>
      </c>
      <c r="AH715">
        <v>0</v>
      </c>
      <c r="AI715">
        <v>0</v>
      </c>
      <c r="AJ715">
        <v>0</v>
      </c>
      <c r="AK715">
        <v>0</v>
      </c>
      <c r="AL715">
        <v>0</v>
      </c>
      <c r="AM715">
        <v>0</v>
      </c>
    </row>
    <row r="716" spans="1:39" x14ac:dyDescent="0.45">
      <c r="A716" t="s">
        <v>3493</v>
      </c>
      <c r="B716" t="s">
        <v>3494</v>
      </c>
      <c r="C716" t="s">
        <v>3495</v>
      </c>
      <c r="D716" t="s">
        <v>2741</v>
      </c>
      <c r="E716" t="s">
        <v>1841</v>
      </c>
      <c r="F716" t="s">
        <v>114</v>
      </c>
      <c r="G716" t="s">
        <v>57</v>
      </c>
      <c r="H716" t="s">
        <v>46</v>
      </c>
      <c r="I716" t="s">
        <v>47</v>
      </c>
      <c r="J716" t="s">
        <v>3496</v>
      </c>
      <c r="K716" t="s">
        <v>3496</v>
      </c>
      <c r="L716">
        <v>1</v>
      </c>
      <c r="M716" s="1">
        <v>34335</v>
      </c>
      <c r="N716" s="2">
        <v>34335</v>
      </c>
      <c r="O716" t="s">
        <v>3390</v>
      </c>
      <c r="P716">
        <v>1994</v>
      </c>
      <c r="Q716" s="1">
        <v>41936</v>
      </c>
      <c r="R716" s="1">
        <v>41936</v>
      </c>
      <c r="S716">
        <v>0</v>
      </c>
      <c r="T716">
        <v>0</v>
      </c>
      <c r="U716">
        <v>0</v>
      </c>
      <c r="V716">
        <v>0</v>
      </c>
      <c r="W716">
        <v>0</v>
      </c>
      <c r="X716">
        <v>0</v>
      </c>
      <c r="Y716">
        <v>0</v>
      </c>
      <c r="Z716">
        <v>0</v>
      </c>
      <c r="AA716">
        <v>0</v>
      </c>
      <c r="AB716">
        <v>0</v>
      </c>
      <c r="AC716">
        <v>0</v>
      </c>
      <c r="AD716">
        <v>0</v>
      </c>
      <c r="AE716">
        <v>0</v>
      </c>
      <c r="AF716">
        <v>0</v>
      </c>
      <c r="AG716">
        <v>0</v>
      </c>
      <c r="AH716">
        <v>0</v>
      </c>
      <c r="AI716">
        <v>0</v>
      </c>
      <c r="AJ716">
        <v>0</v>
      </c>
      <c r="AK716">
        <v>0</v>
      </c>
      <c r="AL716">
        <v>0</v>
      </c>
      <c r="AM716">
        <v>0</v>
      </c>
    </row>
    <row r="717" spans="1:39" x14ac:dyDescent="0.45">
      <c r="A717" t="s">
        <v>3497</v>
      </c>
      <c r="B717" t="s">
        <v>3498</v>
      </c>
      <c r="C717" t="s">
        <v>3499</v>
      </c>
      <c r="D717" t="s">
        <v>293</v>
      </c>
      <c r="E717" t="s">
        <v>294</v>
      </c>
      <c r="F717" t="s">
        <v>3500</v>
      </c>
      <c r="G717" t="s">
        <v>45</v>
      </c>
      <c r="H717" t="s">
        <v>46</v>
      </c>
      <c r="I717" t="s">
        <v>58</v>
      </c>
      <c r="J717" t="s">
        <v>1223</v>
      </c>
      <c r="K717" t="s">
        <v>1223</v>
      </c>
      <c r="L717">
        <v>9</v>
      </c>
      <c r="M717" s="1">
        <v>35065</v>
      </c>
      <c r="N717" s="2">
        <v>35065</v>
      </c>
      <c r="O717" t="s">
        <v>3501</v>
      </c>
      <c r="P717">
        <v>1996</v>
      </c>
      <c r="Q717" s="1">
        <v>37757</v>
      </c>
      <c r="R717" s="1">
        <v>41516</v>
      </c>
      <c r="S717">
        <v>0</v>
      </c>
      <c r="T717">
        <v>74150000</v>
      </c>
      <c r="U717">
        <v>0</v>
      </c>
      <c r="V717">
        <v>11566</v>
      </c>
      <c r="W717">
        <v>0</v>
      </c>
      <c r="X717">
        <v>30478899</v>
      </c>
      <c r="Y717">
        <v>0</v>
      </c>
      <c r="Z717">
        <v>0</v>
      </c>
      <c r="AA717">
        <v>6000001</v>
      </c>
      <c r="AB717">
        <v>0</v>
      </c>
      <c r="AC717">
        <v>0</v>
      </c>
      <c r="AD717">
        <v>0</v>
      </c>
      <c r="AE717">
        <v>0</v>
      </c>
      <c r="AF717">
        <v>0</v>
      </c>
      <c r="AG717">
        <v>13500000</v>
      </c>
      <c r="AH717">
        <v>8250000</v>
      </c>
      <c r="AI717">
        <v>28800000</v>
      </c>
      <c r="AJ717">
        <v>16600000</v>
      </c>
      <c r="AK717">
        <v>0</v>
      </c>
      <c r="AL717">
        <v>0</v>
      </c>
      <c r="AM717">
        <v>0</v>
      </c>
    </row>
    <row r="718" spans="1:39" x14ac:dyDescent="0.45">
      <c r="A718" t="s">
        <v>3502</v>
      </c>
      <c r="B718" t="s">
        <v>3503</v>
      </c>
      <c r="C718" t="s">
        <v>3504</v>
      </c>
      <c r="D718" t="s">
        <v>3505</v>
      </c>
      <c r="E718" t="s">
        <v>2360</v>
      </c>
      <c r="F718" t="s">
        <v>3506</v>
      </c>
      <c r="G718" t="s">
        <v>57</v>
      </c>
      <c r="H718" t="s">
        <v>402</v>
      </c>
      <c r="J718" t="s">
        <v>403</v>
      </c>
      <c r="K718" t="s">
        <v>403</v>
      </c>
      <c r="L718">
        <v>4</v>
      </c>
      <c r="M718" s="1">
        <v>38353</v>
      </c>
      <c r="N718" s="2">
        <v>38353</v>
      </c>
      <c r="O718" t="s">
        <v>464</v>
      </c>
      <c r="P718">
        <v>2005</v>
      </c>
      <c r="Q718" s="1">
        <v>39448</v>
      </c>
      <c r="R718" s="1">
        <v>41085</v>
      </c>
      <c r="S718">
        <v>0</v>
      </c>
      <c r="T718">
        <v>12050000</v>
      </c>
      <c r="U718">
        <v>0</v>
      </c>
      <c r="V718">
        <v>0</v>
      </c>
      <c r="W718">
        <v>0</v>
      </c>
      <c r="X718">
        <v>0</v>
      </c>
      <c r="Y718">
        <v>0</v>
      </c>
      <c r="Z718">
        <v>0</v>
      </c>
      <c r="AA718">
        <v>0</v>
      </c>
      <c r="AB718">
        <v>0</v>
      </c>
      <c r="AC718">
        <v>0</v>
      </c>
      <c r="AD718">
        <v>0</v>
      </c>
      <c r="AE718">
        <v>0</v>
      </c>
      <c r="AF718">
        <v>0</v>
      </c>
      <c r="AG718">
        <v>0</v>
      </c>
      <c r="AH718">
        <v>0</v>
      </c>
      <c r="AI718">
        <v>0</v>
      </c>
      <c r="AJ718">
        <v>0</v>
      </c>
      <c r="AK718">
        <v>0</v>
      </c>
      <c r="AL718">
        <v>0</v>
      </c>
      <c r="AM718">
        <v>0</v>
      </c>
    </row>
    <row r="719" spans="1:39" x14ac:dyDescent="0.45">
      <c r="A719" t="s">
        <v>3507</v>
      </c>
      <c r="B719" t="s">
        <v>3508</v>
      </c>
      <c r="C719" t="s">
        <v>3509</v>
      </c>
      <c r="D719" t="s">
        <v>3510</v>
      </c>
      <c r="E719" t="s">
        <v>89</v>
      </c>
      <c r="F719" t="s">
        <v>3511</v>
      </c>
      <c r="G719" t="s">
        <v>57</v>
      </c>
      <c r="H719" t="s">
        <v>74</v>
      </c>
      <c r="J719" t="s">
        <v>75</v>
      </c>
      <c r="K719" t="s">
        <v>3512</v>
      </c>
      <c r="L719">
        <v>1</v>
      </c>
      <c r="M719" s="1">
        <v>35065</v>
      </c>
      <c r="N719" s="2">
        <v>35065</v>
      </c>
      <c r="O719" t="s">
        <v>3501</v>
      </c>
      <c r="P719">
        <v>1996</v>
      </c>
      <c r="Q719" s="1">
        <v>40483</v>
      </c>
      <c r="R719" s="1">
        <v>40483</v>
      </c>
      <c r="S719">
        <v>0</v>
      </c>
      <c r="T719">
        <v>8033458</v>
      </c>
      <c r="U719">
        <v>0</v>
      </c>
      <c r="V719">
        <v>0</v>
      </c>
      <c r="W719">
        <v>0</v>
      </c>
      <c r="X719">
        <v>0</v>
      </c>
      <c r="Y719">
        <v>0</v>
      </c>
      <c r="Z719">
        <v>0</v>
      </c>
      <c r="AA719">
        <v>0</v>
      </c>
      <c r="AB719">
        <v>0</v>
      </c>
      <c r="AC719">
        <v>0</v>
      </c>
      <c r="AD719">
        <v>0</v>
      </c>
      <c r="AE719">
        <v>0</v>
      </c>
      <c r="AF719">
        <v>0</v>
      </c>
      <c r="AG719">
        <v>0</v>
      </c>
      <c r="AH719">
        <v>0</v>
      </c>
      <c r="AI719">
        <v>0</v>
      </c>
      <c r="AJ719">
        <v>0</v>
      </c>
      <c r="AK719">
        <v>0</v>
      </c>
      <c r="AL719">
        <v>0</v>
      </c>
      <c r="AM719">
        <v>0</v>
      </c>
    </row>
    <row r="720" spans="1:39" x14ac:dyDescent="0.45">
      <c r="A720" t="s">
        <v>3513</v>
      </c>
      <c r="B720" t="s">
        <v>3514</v>
      </c>
      <c r="C720" t="s">
        <v>3515</v>
      </c>
      <c r="D720" t="s">
        <v>1757</v>
      </c>
      <c r="E720" t="s">
        <v>1758</v>
      </c>
      <c r="F720" t="s">
        <v>3516</v>
      </c>
      <c r="G720" t="s">
        <v>57</v>
      </c>
      <c r="H720" t="s">
        <v>74</v>
      </c>
      <c r="J720" t="s">
        <v>2971</v>
      </c>
      <c r="K720" t="s">
        <v>3517</v>
      </c>
      <c r="L720">
        <v>1</v>
      </c>
      <c r="M720" s="1">
        <v>39448</v>
      </c>
      <c r="N720" s="2">
        <v>39448</v>
      </c>
      <c r="O720" t="s">
        <v>181</v>
      </c>
      <c r="P720">
        <v>2008</v>
      </c>
      <c r="Q720" s="1">
        <v>40801</v>
      </c>
      <c r="R720" s="1">
        <v>40801</v>
      </c>
      <c r="S720">
        <v>0</v>
      </c>
      <c r="T720">
        <v>6321095</v>
      </c>
      <c r="U720">
        <v>0</v>
      </c>
      <c r="V720">
        <v>0</v>
      </c>
      <c r="W720">
        <v>0</v>
      </c>
      <c r="X720">
        <v>0</v>
      </c>
      <c r="Y720">
        <v>0</v>
      </c>
      <c r="Z720">
        <v>0</v>
      </c>
      <c r="AA720">
        <v>0</v>
      </c>
      <c r="AB720">
        <v>0</v>
      </c>
      <c r="AC720">
        <v>0</v>
      </c>
      <c r="AD720">
        <v>0</v>
      </c>
      <c r="AE720">
        <v>0</v>
      </c>
      <c r="AF720">
        <v>0</v>
      </c>
      <c r="AG720">
        <v>0</v>
      </c>
      <c r="AH720">
        <v>0</v>
      </c>
      <c r="AI720">
        <v>0</v>
      </c>
      <c r="AJ720">
        <v>0</v>
      </c>
      <c r="AK720">
        <v>0</v>
      </c>
      <c r="AL720">
        <v>0</v>
      </c>
      <c r="AM720">
        <v>0</v>
      </c>
    </row>
    <row r="721" spans="1:39" x14ac:dyDescent="0.45">
      <c r="A721" t="s">
        <v>3518</v>
      </c>
      <c r="B721" t="s">
        <v>3519</v>
      </c>
      <c r="C721" t="s">
        <v>3520</v>
      </c>
      <c r="D721" t="s">
        <v>2741</v>
      </c>
      <c r="E721" t="s">
        <v>1841</v>
      </c>
      <c r="F721" t="s">
        <v>114</v>
      </c>
      <c r="G721" t="s">
        <v>57</v>
      </c>
      <c r="H721" t="s">
        <v>46</v>
      </c>
      <c r="I721" t="s">
        <v>1355</v>
      </c>
      <c r="J721" t="s">
        <v>3521</v>
      </c>
      <c r="K721" t="s">
        <v>3521</v>
      </c>
      <c r="L721">
        <v>1</v>
      </c>
      <c r="M721" s="1">
        <v>39448</v>
      </c>
      <c r="N721" s="2">
        <v>39448</v>
      </c>
      <c r="O721" t="s">
        <v>181</v>
      </c>
      <c r="P721">
        <v>2008</v>
      </c>
      <c r="Q721" s="1">
        <v>39723</v>
      </c>
      <c r="R721" s="1">
        <v>39723</v>
      </c>
      <c r="S721">
        <v>0</v>
      </c>
      <c r="T721">
        <v>0</v>
      </c>
      <c r="U721">
        <v>0</v>
      </c>
      <c r="V721">
        <v>0</v>
      </c>
      <c r="W721">
        <v>0</v>
      </c>
      <c r="X721">
        <v>0</v>
      </c>
      <c r="Y721">
        <v>0</v>
      </c>
      <c r="Z721">
        <v>0</v>
      </c>
      <c r="AA721">
        <v>0</v>
      </c>
      <c r="AB721">
        <v>0</v>
      </c>
      <c r="AC721">
        <v>0</v>
      </c>
      <c r="AD721">
        <v>0</v>
      </c>
      <c r="AE721">
        <v>0</v>
      </c>
      <c r="AF721">
        <v>0</v>
      </c>
      <c r="AG721">
        <v>0</v>
      </c>
      <c r="AH721">
        <v>0</v>
      </c>
      <c r="AI721">
        <v>0</v>
      </c>
      <c r="AJ721">
        <v>0</v>
      </c>
      <c r="AK721">
        <v>0</v>
      </c>
      <c r="AL721">
        <v>0</v>
      </c>
      <c r="AM721">
        <v>0</v>
      </c>
    </row>
    <row r="722" spans="1:39" x14ac:dyDescent="0.45">
      <c r="A722" t="s">
        <v>3522</v>
      </c>
      <c r="B722" t="s">
        <v>3523</v>
      </c>
      <c r="C722" t="s">
        <v>3524</v>
      </c>
      <c r="D722" t="s">
        <v>653</v>
      </c>
      <c r="E722" t="s">
        <v>343</v>
      </c>
      <c r="F722" t="s">
        <v>846</v>
      </c>
      <c r="G722" t="s">
        <v>57</v>
      </c>
      <c r="L722">
        <v>2</v>
      </c>
      <c r="Q722" s="1">
        <v>41306</v>
      </c>
      <c r="R722" s="1">
        <v>41699</v>
      </c>
      <c r="S722">
        <v>0</v>
      </c>
      <c r="T722">
        <v>1000000</v>
      </c>
      <c r="U722">
        <v>0</v>
      </c>
      <c r="V722">
        <v>0</v>
      </c>
      <c r="W722">
        <v>0</v>
      </c>
      <c r="X722">
        <v>0</v>
      </c>
      <c r="Y722">
        <v>0</v>
      </c>
      <c r="Z722">
        <v>0</v>
      </c>
      <c r="AA722">
        <v>0</v>
      </c>
      <c r="AB722">
        <v>0</v>
      </c>
      <c r="AC722">
        <v>0</v>
      </c>
      <c r="AD722">
        <v>0</v>
      </c>
      <c r="AE722">
        <v>0</v>
      </c>
      <c r="AF722">
        <v>0</v>
      </c>
      <c r="AG722">
        <v>1000000</v>
      </c>
      <c r="AH722">
        <v>0</v>
      </c>
      <c r="AI722">
        <v>0</v>
      </c>
      <c r="AJ722">
        <v>0</v>
      </c>
      <c r="AK722">
        <v>0</v>
      </c>
      <c r="AL722">
        <v>0</v>
      </c>
      <c r="AM722">
        <v>0</v>
      </c>
    </row>
    <row r="723" spans="1:39" x14ac:dyDescent="0.45">
      <c r="A723" t="s">
        <v>3525</v>
      </c>
      <c r="B723" t="s">
        <v>3526</v>
      </c>
      <c r="D723" t="s">
        <v>88</v>
      </c>
      <c r="E723" t="s">
        <v>89</v>
      </c>
      <c r="F723" t="s">
        <v>114</v>
      </c>
      <c r="G723" t="s">
        <v>45</v>
      </c>
      <c r="H723" t="s">
        <v>46</v>
      </c>
      <c r="I723" t="s">
        <v>821</v>
      </c>
      <c r="J723" t="s">
        <v>822</v>
      </c>
      <c r="K723" t="s">
        <v>2951</v>
      </c>
      <c r="L723">
        <v>1</v>
      </c>
      <c r="Q723" s="1">
        <v>37469</v>
      </c>
      <c r="R723" s="1">
        <v>37469</v>
      </c>
      <c r="S723">
        <v>0</v>
      </c>
      <c r="T723">
        <v>0</v>
      </c>
      <c r="U723">
        <v>0</v>
      </c>
      <c r="V723">
        <v>0</v>
      </c>
      <c r="W723">
        <v>0</v>
      </c>
      <c r="X723">
        <v>0</v>
      </c>
      <c r="Y723">
        <v>0</v>
      </c>
      <c r="Z723">
        <v>0</v>
      </c>
      <c r="AA723">
        <v>0</v>
      </c>
      <c r="AB723">
        <v>0</v>
      </c>
      <c r="AC723">
        <v>0</v>
      </c>
      <c r="AD723">
        <v>0</v>
      </c>
      <c r="AE723">
        <v>0</v>
      </c>
      <c r="AF723">
        <v>0</v>
      </c>
      <c r="AG723">
        <v>0</v>
      </c>
      <c r="AH723">
        <v>0</v>
      </c>
      <c r="AI723">
        <v>0</v>
      </c>
      <c r="AJ723">
        <v>0</v>
      </c>
      <c r="AK723">
        <v>0</v>
      </c>
      <c r="AL723">
        <v>0</v>
      </c>
      <c r="AM723">
        <v>0</v>
      </c>
    </row>
    <row r="724" spans="1:39" x14ac:dyDescent="0.45">
      <c r="A724" t="s">
        <v>3527</v>
      </c>
      <c r="B724" t="s">
        <v>3528</v>
      </c>
      <c r="C724" t="s">
        <v>3529</v>
      </c>
      <c r="D724" t="s">
        <v>3530</v>
      </c>
      <c r="E724" t="s">
        <v>3531</v>
      </c>
      <c r="F724" t="s">
        <v>457</v>
      </c>
      <c r="G724" t="s">
        <v>57</v>
      </c>
      <c r="H724" t="s">
        <v>46</v>
      </c>
      <c r="I724" t="s">
        <v>115</v>
      </c>
      <c r="J724" t="s">
        <v>334</v>
      </c>
      <c r="K724" t="s">
        <v>334</v>
      </c>
      <c r="L724">
        <v>1</v>
      </c>
      <c r="M724" s="1">
        <v>36982</v>
      </c>
      <c r="N724" s="2">
        <v>36982</v>
      </c>
      <c r="O724" t="s">
        <v>3532</v>
      </c>
      <c r="P724">
        <v>2001</v>
      </c>
      <c r="Q724" s="1">
        <v>41887</v>
      </c>
      <c r="R724" s="1">
        <v>41887</v>
      </c>
      <c r="S724">
        <v>0</v>
      </c>
      <c r="T724">
        <v>2500000</v>
      </c>
      <c r="U724">
        <v>0</v>
      </c>
      <c r="V724">
        <v>0</v>
      </c>
      <c r="W724">
        <v>0</v>
      </c>
      <c r="X724">
        <v>0</v>
      </c>
      <c r="Y724">
        <v>0</v>
      </c>
      <c r="Z724">
        <v>0</v>
      </c>
      <c r="AA724">
        <v>0</v>
      </c>
      <c r="AB724">
        <v>0</v>
      </c>
      <c r="AC724">
        <v>0</v>
      </c>
      <c r="AD724">
        <v>0</v>
      </c>
      <c r="AE724">
        <v>0</v>
      </c>
      <c r="AF724">
        <v>2500000</v>
      </c>
      <c r="AG724">
        <v>0</v>
      </c>
      <c r="AH724">
        <v>0</v>
      </c>
      <c r="AI724">
        <v>0</v>
      </c>
      <c r="AJ724">
        <v>0</v>
      </c>
      <c r="AK724">
        <v>0</v>
      </c>
      <c r="AL724">
        <v>0</v>
      </c>
      <c r="AM724">
        <v>0</v>
      </c>
    </row>
    <row r="725" spans="1:39" x14ac:dyDescent="0.45">
      <c r="A725" t="s">
        <v>3533</v>
      </c>
      <c r="B725" t="s">
        <v>3534</v>
      </c>
      <c r="C725" t="s">
        <v>3535</v>
      </c>
      <c r="D725" t="s">
        <v>154</v>
      </c>
      <c r="E725" t="s">
        <v>155</v>
      </c>
      <c r="F725" t="s">
        <v>3536</v>
      </c>
      <c r="G725" t="s">
        <v>57</v>
      </c>
      <c r="H725" t="s">
        <v>46</v>
      </c>
      <c r="I725" t="s">
        <v>136</v>
      </c>
      <c r="J725" t="s">
        <v>3537</v>
      </c>
      <c r="K725" t="s">
        <v>3537</v>
      </c>
      <c r="L725">
        <v>3</v>
      </c>
      <c r="Q725" s="1">
        <v>41254</v>
      </c>
      <c r="R725" s="1">
        <v>41282</v>
      </c>
      <c r="S725">
        <v>0</v>
      </c>
      <c r="T725">
        <v>2000000</v>
      </c>
      <c r="U725">
        <v>0</v>
      </c>
      <c r="V725">
        <v>0</v>
      </c>
      <c r="W725">
        <v>0</v>
      </c>
      <c r="X725">
        <v>10000000</v>
      </c>
      <c r="Y725">
        <v>0</v>
      </c>
      <c r="Z725">
        <v>0</v>
      </c>
      <c r="AA725">
        <v>55000000</v>
      </c>
      <c r="AB725">
        <v>0</v>
      </c>
      <c r="AC725">
        <v>0</v>
      </c>
      <c r="AD725">
        <v>0</v>
      </c>
      <c r="AE725">
        <v>0</v>
      </c>
      <c r="AF725">
        <v>0</v>
      </c>
      <c r="AG725">
        <v>0</v>
      </c>
      <c r="AH725">
        <v>0</v>
      </c>
      <c r="AI725">
        <v>0</v>
      </c>
      <c r="AJ725">
        <v>0</v>
      </c>
      <c r="AK725">
        <v>0</v>
      </c>
      <c r="AL725">
        <v>0</v>
      </c>
      <c r="AM725">
        <v>0</v>
      </c>
    </row>
    <row r="726" spans="1:39" x14ac:dyDescent="0.45">
      <c r="A726" t="s">
        <v>3538</v>
      </c>
      <c r="B726" t="s">
        <v>3539</v>
      </c>
      <c r="C726" t="s">
        <v>3540</v>
      </c>
      <c r="D726" t="s">
        <v>88</v>
      </c>
      <c r="E726" t="s">
        <v>89</v>
      </c>
      <c r="F726" t="s">
        <v>3541</v>
      </c>
      <c r="G726" t="s">
        <v>57</v>
      </c>
      <c r="H726" t="s">
        <v>46</v>
      </c>
      <c r="I726" t="s">
        <v>821</v>
      </c>
      <c r="J726" t="s">
        <v>822</v>
      </c>
      <c r="K726" t="s">
        <v>3542</v>
      </c>
      <c r="L726">
        <v>2</v>
      </c>
      <c r="M726" s="1">
        <v>38353</v>
      </c>
      <c r="N726" s="2">
        <v>38353</v>
      </c>
      <c r="O726" t="s">
        <v>464</v>
      </c>
      <c r="P726">
        <v>2005</v>
      </c>
      <c r="Q726" s="1">
        <v>40855</v>
      </c>
      <c r="R726" s="1">
        <v>41745</v>
      </c>
      <c r="S726">
        <v>1894000</v>
      </c>
      <c r="T726">
        <v>2383507</v>
      </c>
      <c r="U726">
        <v>0</v>
      </c>
      <c r="V726">
        <v>0</v>
      </c>
      <c r="W726">
        <v>0</v>
      </c>
      <c r="X726">
        <v>0</v>
      </c>
      <c r="Y726">
        <v>0</v>
      </c>
      <c r="Z726">
        <v>0</v>
      </c>
      <c r="AA726">
        <v>0</v>
      </c>
      <c r="AB726">
        <v>0</v>
      </c>
      <c r="AC726">
        <v>0</v>
      </c>
      <c r="AD726">
        <v>0</v>
      </c>
      <c r="AE726">
        <v>0</v>
      </c>
      <c r="AF726">
        <v>0</v>
      </c>
      <c r="AG726">
        <v>0</v>
      </c>
      <c r="AH726">
        <v>0</v>
      </c>
      <c r="AI726">
        <v>0</v>
      </c>
      <c r="AJ726">
        <v>0</v>
      </c>
      <c r="AK726">
        <v>0</v>
      </c>
      <c r="AL726">
        <v>0</v>
      </c>
      <c r="AM726">
        <v>0</v>
      </c>
    </row>
    <row r="727" spans="1:39" x14ac:dyDescent="0.45">
      <c r="A727" t="s">
        <v>3543</v>
      </c>
      <c r="B727" t="s">
        <v>3544</v>
      </c>
      <c r="C727" t="s">
        <v>3545</v>
      </c>
      <c r="D727" t="s">
        <v>88</v>
      </c>
      <c r="E727" t="s">
        <v>89</v>
      </c>
      <c r="F727" t="s">
        <v>538</v>
      </c>
      <c r="G727" t="s">
        <v>57</v>
      </c>
      <c r="H727" t="s">
        <v>46</v>
      </c>
      <c r="I727" t="s">
        <v>299</v>
      </c>
      <c r="J727" t="s">
        <v>300</v>
      </c>
      <c r="K727" t="s">
        <v>3546</v>
      </c>
      <c r="L727">
        <v>1</v>
      </c>
      <c r="M727" s="1">
        <v>35796</v>
      </c>
      <c r="N727" s="2">
        <v>35796</v>
      </c>
      <c r="O727" t="s">
        <v>709</v>
      </c>
      <c r="P727">
        <v>1998</v>
      </c>
      <c r="Q727" s="1">
        <v>38418</v>
      </c>
      <c r="R727" s="1">
        <v>38418</v>
      </c>
      <c r="S727">
        <v>0</v>
      </c>
      <c r="T727">
        <v>2100000</v>
      </c>
      <c r="U727">
        <v>0</v>
      </c>
      <c r="V727">
        <v>0</v>
      </c>
      <c r="W727">
        <v>0</v>
      </c>
      <c r="X727">
        <v>0</v>
      </c>
      <c r="Y727">
        <v>0</v>
      </c>
      <c r="Z727">
        <v>0</v>
      </c>
      <c r="AA727">
        <v>0</v>
      </c>
      <c r="AB727">
        <v>0</v>
      </c>
      <c r="AC727">
        <v>0</v>
      </c>
      <c r="AD727">
        <v>0</v>
      </c>
      <c r="AE727">
        <v>0</v>
      </c>
      <c r="AF727">
        <v>2100000</v>
      </c>
      <c r="AG727">
        <v>0</v>
      </c>
      <c r="AH727">
        <v>0</v>
      </c>
      <c r="AI727">
        <v>0</v>
      </c>
      <c r="AJ727">
        <v>0</v>
      </c>
      <c r="AK727">
        <v>0</v>
      </c>
      <c r="AL727">
        <v>0</v>
      </c>
      <c r="AM727">
        <v>0</v>
      </c>
    </row>
    <row r="728" spans="1:39" x14ac:dyDescent="0.45">
      <c r="A728" t="s">
        <v>3547</v>
      </c>
      <c r="B728" t="s">
        <v>3548</v>
      </c>
      <c r="C728" t="s">
        <v>3549</v>
      </c>
      <c r="D728" t="s">
        <v>293</v>
      </c>
      <c r="E728" t="s">
        <v>294</v>
      </c>
      <c r="F728" t="s">
        <v>3550</v>
      </c>
      <c r="G728" t="s">
        <v>57</v>
      </c>
      <c r="H728" t="s">
        <v>46</v>
      </c>
      <c r="I728" t="s">
        <v>1095</v>
      </c>
      <c r="J728" t="s">
        <v>1096</v>
      </c>
      <c r="K728" t="s">
        <v>1177</v>
      </c>
      <c r="L728">
        <v>8</v>
      </c>
      <c r="Q728" s="1">
        <v>38412</v>
      </c>
      <c r="R728" s="1">
        <v>40470</v>
      </c>
      <c r="S728">
        <v>0</v>
      </c>
      <c r="T728">
        <v>32655000</v>
      </c>
      <c r="U728">
        <v>0</v>
      </c>
      <c r="V728">
        <v>0</v>
      </c>
      <c r="W728">
        <v>0</v>
      </c>
      <c r="X728">
        <v>0</v>
      </c>
      <c r="Y728">
        <v>0</v>
      </c>
      <c r="Z728">
        <v>0</v>
      </c>
      <c r="AA728">
        <v>0</v>
      </c>
      <c r="AB728">
        <v>0</v>
      </c>
      <c r="AC728">
        <v>0</v>
      </c>
      <c r="AD728">
        <v>0</v>
      </c>
      <c r="AE728">
        <v>0</v>
      </c>
      <c r="AF728">
        <v>805000</v>
      </c>
      <c r="AG728">
        <v>5100000</v>
      </c>
      <c r="AH728">
        <v>13000000</v>
      </c>
      <c r="AI728">
        <v>4000000</v>
      </c>
      <c r="AJ728">
        <v>6000000</v>
      </c>
      <c r="AK728">
        <v>0</v>
      </c>
      <c r="AL728">
        <v>0</v>
      </c>
      <c r="AM728">
        <v>0</v>
      </c>
    </row>
    <row r="729" spans="1:39" x14ac:dyDescent="0.45">
      <c r="A729" t="s">
        <v>3551</v>
      </c>
      <c r="B729" t="s">
        <v>3552</v>
      </c>
      <c r="C729" t="s">
        <v>3553</v>
      </c>
      <c r="D729" t="s">
        <v>755</v>
      </c>
      <c r="E729" t="s">
        <v>756</v>
      </c>
      <c r="F729" t="s">
        <v>3554</v>
      </c>
      <c r="G729" t="s">
        <v>57</v>
      </c>
      <c r="H729" t="s">
        <v>74</v>
      </c>
      <c r="J729" t="s">
        <v>2515</v>
      </c>
      <c r="K729" t="s">
        <v>2515</v>
      </c>
      <c r="L729">
        <v>1</v>
      </c>
      <c r="M729" s="1">
        <v>40544</v>
      </c>
      <c r="N729" s="2">
        <v>40544</v>
      </c>
      <c r="O729" t="s">
        <v>528</v>
      </c>
      <c r="P729">
        <v>2011</v>
      </c>
      <c r="Q729" s="1">
        <v>41141</v>
      </c>
      <c r="R729" s="1">
        <v>41141</v>
      </c>
      <c r="S729">
        <v>0</v>
      </c>
      <c r="T729">
        <v>0</v>
      </c>
      <c r="U729">
        <v>0</v>
      </c>
      <c r="V729">
        <v>329695</v>
      </c>
      <c r="W729">
        <v>0</v>
      </c>
      <c r="X729">
        <v>0</v>
      </c>
      <c r="Y729">
        <v>0</v>
      </c>
      <c r="Z729">
        <v>0</v>
      </c>
      <c r="AA729">
        <v>0</v>
      </c>
      <c r="AB729">
        <v>0</v>
      </c>
      <c r="AC729">
        <v>0</v>
      </c>
      <c r="AD729">
        <v>0</v>
      </c>
      <c r="AE729">
        <v>0</v>
      </c>
      <c r="AF729">
        <v>0</v>
      </c>
      <c r="AG729">
        <v>0</v>
      </c>
      <c r="AH729">
        <v>0</v>
      </c>
      <c r="AI729">
        <v>0</v>
      </c>
      <c r="AJ729">
        <v>0</v>
      </c>
      <c r="AK729">
        <v>0</v>
      </c>
      <c r="AL729">
        <v>0</v>
      </c>
      <c r="AM729">
        <v>0</v>
      </c>
    </row>
    <row r="730" spans="1:39" x14ac:dyDescent="0.45">
      <c r="A730" t="s">
        <v>3555</v>
      </c>
      <c r="B730" t="s">
        <v>3556</v>
      </c>
      <c r="C730" t="s">
        <v>3557</v>
      </c>
      <c r="D730" t="s">
        <v>3558</v>
      </c>
      <c r="E730" t="s">
        <v>2185</v>
      </c>
      <c r="F730" t="s">
        <v>1458</v>
      </c>
      <c r="G730" t="s">
        <v>57</v>
      </c>
      <c r="H730" t="s">
        <v>655</v>
      </c>
      <c r="J730" t="s">
        <v>1470</v>
      </c>
      <c r="K730" t="s">
        <v>1470</v>
      </c>
      <c r="L730">
        <v>1</v>
      </c>
      <c r="Q730" s="1">
        <v>41906</v>
      </c>
      <c r="R730" s="1">
        <v>41906</v>
      </c>
      <c r="S730">
        <v>0</v>
      </c>
      <c r="T730">
        <v>15000000</v>
      </c>
      <c r="U730">
        <v>0</v>
      </c>
      <c r="V730">
        <v>0</v>
      </c>
      <c r="W730">
        <v>0</v>
      </c>
      <c r="X730">
        <v>0</v>
      </c>
      <c r="Y730">
        <v>0</v>
      </c>
      <c r="Z730">
        <v>0</v>
      </c>
      <c r="AA730">
        <v>0</v>
      </c>
      <c r="AB730">
        <v>0</v>
      </c>
      <c r="AC730">
        <v>0</v>
      </c>
      <c r="AD730">
        <v>0</v>
      </c>
      <c r="AE730">
        <v>0</v>
      </c>
      <c r="AF730">
        <v>0</v>
      </c>
      <c r="AG730">
        <v>0</v>
      </c>
      <c r="AH730">
        <v>0</v>
      </c>
      <c r="AI730">
        <v>0</v>
      </c>
      <c r="AJ730">
        <v>0</v>
      </c>
      <c r="AK730">
        <v>0</v>
      </c>
      <c r="AL730">
        <v>0</v>
      </c>
      <c r="AM730">
        <v>0</v>
      </c>
    </row>
    <row r="731" spans="1:39" x14ac:dyDescent="0.45">
      <c r="A731" t="s">
        <v>3559</v>
      </c>
      <c r="B731" t="s">
        <v>3560</v>
      </c>
      <c r="C731" t="s">
        <v>3561</v>
      </c>
      <c r="D731" t="s">
        <v>1343</v>
      </c>
      <c r="E731" t="s">
        <v>1344</v>
      </c>
      <c r="F731" t="s">
        <v>114</v>
      </c>
      <c r="G731" t="s">
        <v>57</v>
      </c>
      <c r="H731" t="s">
        <v>46</v>
      </c>
      <c r="I731" t="s">
        <v>58</v>
      </c>
      <c r="J731" t="s">
        <v>198</v>
      </c>
      <c r="K731" t="s">
        <v>1363</v>
      </c>
      <c r="L731">
        <v>1</v>
      </c>
      <c r="M731" s="1">
        <v>40544</v>
      </c>
      <c r="N731" s="2">
        <v>40544</v>
      </c>
      <c r="O731" t="s">
        <v>528</v>
      </c>
      <c r="P731">
        <v>2011</v>
      </c>
      <c r="Q731" s="1">
        <v>41021</v>
      </c>
      <c r="R731" s="1">
        <v>41021</v>
      </c>
      <c r="S731">
        <v>0</v>
      </c>
      <c r="T731">
        <v>0</v>
      </c>
      <c r="U731">
        <v>0</v>
      </c>
      <c r="V731">
        <v>0</v>
      </c>
      <c r="W731">
        <v>0</v>
      </c>
      <c r="X731">
        <v>0</v>
      </c>
      <c r="Y731">
        <v>0</v>
      </c>
      <c r="Z731">
        <v>0</v>
      </c>
      <c r="AA731">
        <v>0</v>
      </c>
      <c r="AB731">
        <v>0</v>
      </c>
      <c r="AC731">
        <v>0</v>
      </c>
      <c r="AD731">
        <v>0</v>
      </c>
      <c r="AE731">
        <v>0</v>
      </c>
      <c r="AF731">
        <v>0</v>
      </c>
      <c r="AG731">
        <v>0</v>
      </c>
      <c r="AH731">
        <v>0</v>
      </c>
      <c r="AI731">
        <v>0</v>
      </c>
      <c r="AJ731">
        <v>0</v>
      </c>
      <c r="AK731">
        <v>0</v>
      </c>
      <c r="AL731">
        <v>0</v>
      </c>
      <c r="AM731">
        <v>0</v>
      </c>
    </row>
    <row r="732" spans="1:39" x14ac:dyDescent="0.45">
      <c r="A732" t="s">
        <v>3562</v>
      </c>
      <c r="B732" t="s">
        <v>3563</v>
      </c>
      <c r="C732" t="s">
        <v>3564</v>
      </c>
      <c r="D732" t="s">
        <v>755</v>
      </c>
      <c r="E732" t="s">
        <v>756</v>
      </c>
      <c r="F732" t="s">
        <v>426</v>
      </c>
      <c r="G732" t="s">
        <v>57</v>
      </c>
      <c r="H732" t="s">
        <v>46</v>
      </c>
      <c r="I732" t="s">
        <v>1095</v>
      </c>
      <c r="J732" t="s">
        <v>1096</v>
      </c>
      <c r="K732" t="s">
        <v>1177</v>
      </c>
      <c r="L732">
        <v>1</v>
      </c>
      <c r="Q732" s="1">
        <v>41649</v>
      </c>
      <c r="R732" s="1">
        <v>41649</v>
      </c>
      <c r="S732">
        <v>0</v>
      </c>
      <c r="T732">
        <v>0</v>
      </c>
      <c r="U732">
        <v>0</v>
      </c>
      <c r="V732">
        <v>0</v>
      </c>
      <c r="W732">
        <v>0</v>
      </c>
      <c r="X732">
        <v>200000</v>
      </c>
      <c r="Y732">
        <v>0</v>
      </c>
      <c r="Z732">
        <v>0</v>
      </c>
      <c r="AA732">
        <v>0</v>
      </c>
      <c r="AB732">
        <v>0</v>
      </c>
      <c r="AC732">
        <v>0</v>
      </c>
      <c r="AD732">
        <v>0</v>
      </c>
      <c r="AE732">
        <v>0</v>
      </c>
      <c r="AF732">
        <v>0</v>
      </c>
      <c r="AG732">
        <v>0</v>
      </c>
      <c r="AH732">
        <v>0</v>
      </c>
      <c r="AI732">
        <v>0</v>
      </c>
      <c r="AJ732">
        <v>0</v>
      </c>
      <c r="AK732">
        <v>0</v>
      </c>
      <c r="AL732">
        <v>0</v>
      </c>
      <c r="AM732">
        <v>0</v>
      </c>
    </row>
    <row r="733" spans="1:39" x14ac:dyDescent="0.45">
      <c r="A733" t="s">
        <v>3565</v>
      </c>
      <c r="B733" t="s">
        <v>3566</v>
      </c>
      <c r="C733" t="s">
        <v>3567</v>
      </c>
      <c r="D733" t="s">
        <v>1474</v>
      </c>
      <c r="E733" t="s">
        <v>1475</v>
      </c>
      <c r="F733" t="s">
        <v>3568</v>
      </c>
      <c r="G733" t="s">
        <v>45</v>
      </c>
      <c r="H733" t="s">
        <v>46</v>
      </c>
      <c r="I733" t="s">
        <v>821</v>
      </c>
      <c r="J733" t="s">
        <v>822</v>
      </c>
      <c r="K733" t="s">
        <v>822</v>
      </c>
      <c r="L733">
        <v>4</v>
      </c>
      <c r="M733" s="1">
        <v>37257</v>
      </c>
      <c r="N733" s="2">
        <v>37257</v>
      </c>
      <c r="O733" t="s">
        <v>554</v>
      </c>
      <c r="P733">
        <v>2002</v>
      </c>
      <c r="Q733" s="1">
        <v>39630</v>
      </c>
      <c r="R733" s="1">
        <v>41929</v>
      </c>
      <c r="S733">
        <v>0</v>
      </c>
      <c r="T733">
        <v>8198838</v>
      </c>
      <c r="U733">
        <v>0</v>
      </c>
      <c r="V733">
        <v>0</v>
      </c>
      <c r="W733">
        <v>0</v>
      </c>
      <c r="X733">
        <v>0</v>
      </c>
      <c r="Y733">
        <v>0</v>
      </c>
      <c r="Z733">
        <v>0</v>
      </c>
      <c r="AA733">
        <v>0</v>
      </c>
      <c r="AB733">
        <v>0</v>
      </c>
      <c r="AC733">
        <v>0</v>
      </c>
      <c r="AD733">
        <v>0</v>
      </c>
      <c r="AE733">
        <v>0</v>
      </c>
      <c r="AF733">
        <v>0</v>
      </c>
      <c r="AG733">
        <v>0</v>
      </c>
      <c r="AH733">
        <v>0</v>
      </c>
      <c r="AI733">
        <v>0</v>
      </c>
      <c r="AJ733">
        <v>0</v>
      </c>
      <c r="AK733">
        <v>0</v>
      </c>
      <c r="AL733">
        <v>0</v>
      </c>
      <c r="AM733">
        <v>0</v>
      </c>
    </row>
    <row r="734" spans="1:39" x14ac:dyDescent="0.45">
      <c r="A734" t="s">
        <v>3569</v>
      </c>
      <c r="B734" t="s">
        <v>3570</v>
      </c>
      <c r="C734" t="s">
        <v>3571</v>
      </c>
      <c r="D734" t="s">
        <v>755</v>
      </c>
      <c r="E734" t="s">
        <v>756</v>
      </c>
      <c r="F734" t="s">
        <v>1927</v>
      </c>
      <c r="G734" t="s">
        <v>57</v>
      </c>
      <c r="H734" t="s">
        <v>46</v>
      </c>
      <c r="I734" t="s">
        <v>47</v>
      </c>
      <c r="J734" t="s">
        <v>1578</v>
      </c>
      <c r="K734" t="s">
        <v>3572</v>
      </c>
      <c r="L734">
        <v>2</v>
      </c>
      <c r="M734" s="1">
        <v>38718</v>
      </c>
      <c r="N734" s="2">
        <v>38718</v>
      </c>
      <c r="O734" t="s">
        <v>430</v>
      </c>
      <c r="P734">
        <v>2006</v>
      </c>
      <c r="Q734" s="1">
        <v>40752</v>
      </c>
      <c r="R734" s="1">
        <v>41673</v>
      </c>
      <c r="S734">
        <v>0</v>
      </c>
      <c r="T734">
        <v>22500000</v>
      </c>
      <c r="U734">
        <v>0</v>
      </c>
      <c r="V734">
        <v>0</v>
      </c>
      <c r="W734">
        <v>0</v>
      </c>
      <c r="X734">
        <v>8000000</v>
      </c>
      <c r="Y734">
        <v>0</v>
      </c>
      <c r="Z734">
        <v>0</v>
      </c>
      <c r="AA734">
        <v>0</v>
      </c>
      <c r="AB734">
        <v>0</v>
      </c>
      <c r="AC734">
        <v>0</v>
      </c>
      <c r="AD734">
        <v>0</v>
      </c>
      <c r="AE734">
        <v>0</v>
      </c>
      <c r="AF734">
        <v>0</v>
      </c>
      <c r="AG734">
        <v>22500000</v>
      </c>
      <c r="AH734">
        <v>0</v>
      </c>
      <c r="AI734">
        <v>0</v>
      </c>
      <c r="AJ734">
        <v>0</v>
      </c>
      <c r="AK734">
        <v>0</v>
      </c>
      <c r="AL734">
        <v>0</v>
      </c>
      <c r="AM734">
        <v>0</v>
      </c>
    </row>
    <row r="735" spans="1:39" x14ac:dyDescent="0.45">
      <c r="A735" t="s">
        <v>3573</v>
      </c>
      <c r="B735" t="s">
        <v>3574</v>
      </c>
      <c r="C735" t="s">
        <v>3575</v>
      </c>
      <c r="D735" t="s">
        <v>3576</v>
      </c>
      <c r="E735" t="s">
        <v>1841</v>
      </c>
      <c r="F735" t="s">
        <v>3577</v>
      </c>
      <c r="G735" t="s">
        <v>57</v>
      </c>
      <c r="H735" t="s">
        <v>46</v>
      </c>
      <c r="I735" t="s">
        <v>526</v>
      </c>
      <c r="J735" t="s">
        <v>1041</v>
      </c>
      <c r="K735" t="s">
        <v>1041</v>
      </c>
      <c r="L735">
        <v>3</v>
      </c>
      <c r="M735" s="1">
        <v>38718</v>
      </c>
      <c r="N735" s="2">
        <v>38718</v>
      </c>
      <c r="O735" t="s">
        <v>430</v>
      </c>
      <c r="P735">
        <v>2006</v>
      </c>
      <c r="Q735" s="1">
        <v>40315</v>
      </c>
      <c r="R735" s="1">
        <v>41810</v>
      </c>
      <c r="S735">
        <v>500184</v>
      </c>
      <c r="T735">
        <v>744908</v>
      </c>
      <c r="U735">
        <v>0</v>
      </c>
      <c r="V735">
        <v>0</v>
      </c>
      <c r="W735">
        <v>0</v>
      </c>
      <c r="X735">
        <v>0</v>
      </c>
      <c r="Y735">
        <v>0</v>
      </c>
      <c r="Z735">
        <v>0</v>
      </c>
      <c r="AA735">
        <v>0</v>
      </c>
      <c r="AB735">
        <v>0</v>
      </c>
      <c r="AC735">
        <v>0</v>
      </c>
      <c r="AD735">
        <v>0</v>
      </c>
      <c r="AE735">
        <v>0</v>
      </c>
      <c r="AF735">
        <v>0</v>
      </c>
      <c r="AG735">
        <v>0</v>
      </c>
      <c r="AH735">
        <v>0</v>
      </c>
      <c r="AI735">
        <v>0</v>
      </c>
      <c r="AJ735">
        <v>0</v>
      </c>
      <c r="AK735">
        <v>0</v>
      </c>
      <c r="AL735">
        <v>0</v>
      </c>
      <c r="AM735">
        <v>0</v>
      </c>
    </row>
    <row r="736" spans="1:39" x14ac:dyDescent="0.45">
      <c r="A736" t="s">
        <v>3578</v>
      </c>
      <c r="B736" t="s">
        <v>3579</v>
      </c>
      <c r="D736" t="s">
        <v>3580</v>
      </c>
      <c r="E736" t="s">
        <v>221</v>
      </c>
      <c r="F736" t="s">
        <v>114</v>
      </c>
      <c r="G736" t="s">
        <v>57</v>
      </c>
      <c r="H736" t="s">
        <v>46</v>
      </c>
      <c r="I736" t="s">
        <v>148</v>
      </c>
      <c r="J736" t="s">
        <v>149</v>
      </c>
      <c r="K736" t="s">
        <v>149</v>
      </c>
      <c r="L736">
        <v>1</v>
      </c>
      <c r="M736" s="1">
        <v>40695</v>
      </c>
      <c r="N736" s="2">
        <v>40695</v>
      </c>
      <c r="O736" t="s">
        <v>76</v>
      </c>
      <c r="P736">
        <v>2011</v>
      </c>
      <c r="Q736" s="1">
        <v>40931</v>
      </c>
      <c r="R736" s="1">
        <v>40931</v>
      </c>
      <c r="S736">
        <v>0</v>
      </c>
      <c r="T736">
        <v>0</v>
      </c>
      <c r="U736">
        <v>0</v>
      </c>
      <c r="V736">
        <v>0</v>
      </c>
      <c r="W736">
        <v>0</v>
      </c>
      <c r="X736">
        <v>0</v>
      </c>
      <c r="Y736">
        <v>0</v>
      </c>
      <c r="Z736">
        <v>0</v>
      </c>
      <c r="AA736">
        <v>0</v>
      </c>
      <c r="AB736">
        <v>0</v>
      </c>
      <c r="AC736">
        <v>0</v>
      </c>
      <c r="AD736">
        <v>0</v>
      </c>
      <c r="AE736">
        <v>0</v>
      </c>
      <c r="AF736">
        <v>0</v>
      </c>
      <c r="AG736">
        <v>0</v>
      </c>
      <c r="AH736">
        <v>0</v>
      </c>
      <c r="AI736">
        <v>0</v>
      </c>
      <c r="AJ736">
        <v>0</v>
      </c>
      <c r="AK736">
        <v>0</v>
      </c>
      <c r="AL736">
        <v>0</v>
      </c>
      <c r="AM736">
        <v>0</v>
      </c>
    </row>
    <row r="737" spans="1:39" x14ac:dyDescent="0.45">
      <c r="A737" t="s">
        <v>3581</v>
      </c>
      <c r="B737" t="s">
        <v>3582</v>
      </c>
      <c r="C737" t="s">
        <v>3583</v>
      </c>
      <c r="D737" t="s">
        <v>3584</v>
      </c>
      <c r="E737" t="s">
        <v>239</v>
      </c>
      <c r="F737" t="s">
        <v>3585</v>
      </c>
      <c r="G737" t="s">
        <v>57</v>
      </c>
      <c r="H737" t="s">
        <v>655</v>
      </c>
      <c r="J737" t="s">
        <v>1470</v>
      </c>
      <c r="K737" t="s">
        <v>1470</v>
      </c>
      <c r="L737">
        <v>1</v>
      </c>
      <c r="M737" s="1">
        <v>40179</v>
      </c>
      <c r="N737" s="2">
        <v>40179</v>
      </c>
      <c r="O737" t="s">
        <v>118</v>
      </c>
      <c r="P737">
        <v>2010</v>
      </c>
      <c r="Q737" s="1">
        <v>41334</v>
      </c>
      <c r="R737" s="1">
        <v>41334</v>
      </c>
      <c r="S737">
        <v>104594</v>
      </c>
      <c r="T737">
        <v>0</v>
      </c>
      <c r="U737">
        <v>0</v>
      </c>
      <c r="V737">
        <v>0</v>
      </c>
      <c r="W737">
        <v>0</v>
      </c>
      <c r="X737">
        <v>0</v>
      </c>
      <c r="Y737">
        <v>0</v>
      </c>
      <c r="Z737">
        <v>0</v>
      </c>
      <c r="AA737">
        <v>0</v>
      </c>
      <c r="AB737">
        <v>0</v>
      </c>
      <c r="AC737">
        <v>0</v>
      </c>
      <c r="AD737">
        <v>0</v>
      </c>
      <c r="AE737">
        <v>0</v>
      </c>
      <c r="AF737">
        <v>0</v>
      </c>
      <c r="AG737">
        <v>0</v>
      </c>
      <c r="AH737">
        <v>0</v>
      </c>
      <c r="AI737">
        <v>0</v>
      </c>
      <c r="AJ737">
        <v>0</v>
      </c>
      <c r="AK737">
        <v>0</v>
      </c>
      <c r="AL737">
        <v>0</v>
      </c>
      <c r="AM737">
        <v>0</v>
      </c>
    </row>
    <row r="738" spans="1:39" x14ac:dyDescent="0.45">
      <c r="A738" t="s">
        <v>3586</v>
      </c>
      <c r="B738" t="s">
        <v>3587</v>
      </c>
      <c r="C738" t="s">
        <v>3588</v>
      </c>
      <c r="D738" t="s">
        <v>98</v>
      </c>
      <c r="E738" t="s">
        <v>99</v>
      </c>
      <c r="F738" t="s">
        <v>3589</v>
      </c>
      <c r="G738" t="s">
        <v>57</v>
      </c>
      <c r="H738" t="s">
        <v>46</v>
      </c>
      <c r="I738" t="s">
        <v>58</v>
      </c>
      <c r="J738" t="s">
        <v>59</v>
      </c>
      <c r="K738" t="s">
        <v>3444</v>
      </c>
      <c r="L738">
        <v>5</v>
      </c>
      <c r="M738" s="1">
        <v>39083</v>
      </c>
      <c r="N738" s="2">
        <v>39083</v>
      </c>
      <c r="O738" t="s">
        <v>110</v>
      </c>
      <c r="P738">
        <v>2007</v>
      </c>
      <c r="Q738" s="1">
        <v>39661</v>
      </c>
      <c r="R738" s="1">
        <v>41058</v>
      </c>
      <c r="S738">
        <v>0</v>
      </c>
      <c r="T738">
        <v>18700000</v>
      </c>
      <c r="U738">
        <v>0</v>
      </c>
      <c r="V738">
        <v>0</v>
      </c>
      <c r="W738">
        <v>0</v>
      </c>
      <c r="X738">
        <v>0</v>
      </c>
      <c r="Y738">
        <v>0</v>
      </c>
      <c r="Z738">
        <v>0</v>
      </c>
      <c r="AA738">
        <v>0</v>
      </c>
      <c r="AB738">
        <v>0</v>
      </c>
      <c r="AC738">
        <v>0</v>
      </c>
      <c r="AD738">
        <v>0</v>
      </c>
      <c r="AE738">
        <v>0</v>
      </c>
      <c r="AF738">
        <v>3000000</v>
      </c>
      <c r="AG738">
        <v>6000000</v>
      </c>
      <c r="AH738">
        <v>8000000</v>
      </c>
      <c r="AI738">
        <v>0</v>
      </c>
      <c r="AJ738">
        <v>0</v>
      </c>
      <c r="AK738">
        <v>0</v>
      </c>
      <c r="AL738">
        <v>0</v>
      </c>
      <c r="AM738">
        <v>0</v>
      </c>
    </row>
    <row r="739" spans="1:39" x14ac:dyDescent="0.45">
      <c r="A739" t="s">
        <v>3590</v>
      </c>
      <c r="B739" t="s">
        <v>3591</v>
      </c>
      <c r="C739" t="s">
        <v>3592</v>
      </c>
      <c r="D739" t="s">
        <v>3593</v>
      </c>
      <c r="E739" t="s">
        <v>186</v>
      </c>
      <c r="F739" s="3">
        <v>75000</v>
      </c>
      <c r="G739" t="s">
        <v>57</v>
      </c>
      <c r="H739" t="s">
        <v>46</v>
      </c>
      <c r="I739" t="s">
        <v>47</v>
      </c>
      <c r="J739" t="s">
        <v>48</v>
      </c>
      <c r="K739" t="s">
        <v>49</v>
      </c>
      <c r="L739">
        <v>1</v>
      </c>
      <c r="M739" s="1">
        <v>40179</v>
      </c>
      <c r="N739" s="2">
        <v>40179</v>
      </c>
      <c r="O739" t="s">
        <v>118</v>
      </c>
      <c r="P739">
        <v>2010</v>
      </c>
      <c r="Q739" s="1">
        <v>40634</v>
      </c>
      <c r="R739" s="1">
        <v>40634</v>
      </c>
      <c r="S739">
        <v>0</v>
      </c>
      <c r="T739">
        <v>75000</v>
      </c>
      <c r="U739">
        <v>0</v>
      </c>
      <c r="V739">
        <v>0</v>
      </c>
      <c r="W739">
        <v>0</v>
      </c>
      <c r="X739">
        <v>0</v>
      </c>
      <c r="Y739">
        <v>0</v>
      </c>
      <c r="Z739">
        <v>0</v>
      </c>
      <c r="AA739">
        <v>0</v>
      </c>
      <c r="AB739">
        <v>0</v>
      </c>
      <c r="AC739">
        <v>0</v>
      </c>
      <c r="AD739">
        <v>0</v>
      </c>
      <c r="AE739">
        <v>0</v>
      </c>
      <c r="AF739">
        <v>0</v>
      </c>
      <c r="AG739">
        <v>0</v>
      </c>
      <c r="AH739">
        <v>0</v>
      </c>
      <c r="AI739">
        <v>0</v>
      </c>
      <c r="AJ739">
        <v>0</v>
      </c>
      <c r="AK739">
        <v>0</v>
      </c>
      <c r="AL739">
        <v>0</v>
      </c>
      <c r="AM739">
        <v>0</v>
      </c>
    </row>
    <row r="740" spans="1:39" x14ac:dyDescent="0.45">
      <c r="A740" t="s">
        <v>3594</v>
      </c>
      <c r="B740" t="s">
        <v>3595</v>
      </c>
      <c r="C740" t="s">
        <v>3596</v>
      </c>
      <c r="D740" t="s">
        <v>3597</v>
      </c>
      <c r="E740" t="s">
        <v>2150</v>
      </c>
      <c r="F740" t="s">
        <v>1047</v>
      </c>
      <c r="G740" t="s">
        <v>57</v>
      </c>
      <c r="H740" t="s">
        <v>46</v>
      </c>
      <c r="I740" t="s">
        <v>169</v>
      </c>
      <c r="J740" t="s">
        <v>641</v>
      </c>
      <c r="K740" t="s">
        <v>3598</v>
      </c>
      <c r="L740">
        <v>1</v>
      </c>
      <c r="M740" s="1">
        <v>30317</v>
      </c>
      <c r="N740" s="2">
        <v>30317</v>
      </c>
      <c r="O740" t="s">
        <v>3599</v>
      </c>
      <c r="P740">
        <v>1983</v>
      </c>
      <c r="Q740" s="1">
        <v>39083</v>
      </c>
      <c r="R740" s="1">
        <v>39083</v>
      </c>
      <c r="S740">
        <v>0</v>
      </c>
      <c r="T740">
        <v>0</v>
      </c>
      <c r="U740">
        <v>0</v>
      </c>
      <c r="V740">
        <v>0</v>
      </c>
      <c r="W740">
        <v>0</v>
      </c>
      <c r="X740">
        <v>0</v>
      </c>
      <c r="Y740">
        <v>0</v>
      </c>
      <c r="Z740">
        <v>0</v>
      </c>
      <c r="AA740">
        <v>5000000</v>
      </c>
      <c r="AB740">
        <v>0</v>
      </c>
      <c r="AC740">
        <v>0</v>
      </c>
      <c r="AD740">
        <v>0</v>
      </c>
      <c r="AE740">
        <v>0</v>
      </c>
      <c r="AF740">
        <v>0</v>
      </c>
      <c r="AG740">
        <v>0</v>
      </c>
      <c r="AH740">
        <v>0</v>
      </c>
      <c r="AI740">
        <v>0</v>
      </c>
      <c r="AJ740">
        <v>0</v>
      </c>
      <c r="AK740">
        <v>0</v>
      </c>
      <c r="AL740">
        <v>0</v>
      </c>
      <c r="AM740">
        <v>0</v>
      </c>
    </row>
    <row r="741" spans="1:39" x14ac:dyDescent="0.45">
      <c r="A741" t="s">
        <v>3600</v>
      </c>
      <c r="B741" t="s">
        <v>3601</v>
      </c>
      <c r="C741" t="s">
        <v>3602</v>
      </c>
      <c r="D741" t="s">
        <v>3603</v>
      </c>
      <c r="E741" t="s">
        <v>3604</v>
      </c>
      <c r="F741" t="s">
        <v>114</v>
      </c>
      <c r="G741" t="s">
        <v>57</v>
      </c>
      <c r="H741" t="s">
        <v>46</v>
      </c>
      <c r="I741" t="s">
        <v>81</v>
      </c>
      <c r="J741" t="s">
        <v>1436</v>
      </c>
      <c r="K741" t="s">
        <v>1436</v>
      </c>
      <c r="L741">
        <v>1</v>
      </c>
      <c r="Q741" s="1">
        <v>41562</v>
      </c>
      <c r="R741" s="1">
        <v>41562</v>
      </c>
      <c r="S741">
        <v>0</v>
      </c>
      <c r="T741">
        <v>0</v>
      </c>
      <c r="U741">
        <v>0</v>
      </c>
      <c r="V741">
        <v>0</v>
      </c>
      <c r="W741">
        <v>0</v>
      </c>
      <c r="X741">
        <v>0</v>
      </c>
      <c r="Y741">
        <v>0</v>
      </c>
      <c r="Z741">
        <v>0</v>
      </c>
      <c r="AA741">
        <v>0</v>
      </c>
      <c r="AB741">
        <v>0</v>
      </c>
      <c r="AC741">
        <v>0</v>
      </c>
      <c r="AD741">
        <v>0</v>
      </c>
      <c r="AE741">
        <v>0</v>
      </c>
      <c r="AF741">
        <v>0</v>
      </c>
      <c r="AG741">
        <v>0</v>
      </c>
      <c r="AH741">
        <v>0</v>
      </c>
      <c r="AI741">
        <v>0</v>
      </c>
      <c r="AJ741">
        <v>0</v>
      </c>
      <c r="AK741">
        <v>0</v>
      </c>
      <c r="AL741">
        <v>0</v>
      </c>
      <c r="AM741">
        <v>0</v>
      </c>
    </row>
    <row r="742" spans="1:39" x14ac:dyDescent="0.45">
      <c r="A742" t="s">
        <v>3605</v>
      </c>
      <c r="B742" t="s">
        <v>3606</v>
      </c>
      <c r="C742" t="s">
        <v>3607</v>
      </c>
      <c r="D742" t="s">
        <v>142</v>
      </c>
      <c r="E742" t="s">
        <v>143</v>
      </c>
      <c r="F742" t="s">
        <v>3608</v>
      </c>
      <c r="G742" t="s">
        <v>57</v>
      </c>
      <c r="H742" t="s">
        <v>46</v>
      </c>
      <c r="I742" t="s">
        <v>169</v>
      </c>
      <c r="J742" t="s">
        <v>170</v>
      </c>
      <c r="K742" t="s">
        <v>2448</v>
      </c>
      <c r="L742">
        <v>1</v>
      </c>
      <c r="M742" s="1">
        <v>36161</v>
      </c>
      <c r="N742" s="2">
        <v>36161</v>
      </c>
      <c r="O742" t="s">
        <v>1121</v>
      </c>
      <c r="P742">
        <v>1999</v>
      </c>
      <c r="Q742" s="1">
        <v>40659</v>
      </c>
      <c r="R742" s="1">
        <v>40659</v>
      </c>
      <c r="S742">
        <v>0</v>
      </c>
      <c r="T742">
        <v>8700000</v>
      </c>
      <c r="U742">
        <v>0</v>
      </c>
      <c r="V742">
        <v>0</v>
      </c>
      <c r="W742">
        <v>0</v>
      </c>
      <c r="X742">
        <v>0</v>
      </c>
      <c r="Y742">
        <v>0</v>
      </c>
      <c r="Z742">
        <v>0</v>
      </c>
      <c r="AA742">
        <v>0</v>
      </c>
      <c r="AB742">
        <v>0</v>
      </c>
      <c r="AC742">
        <v>0</v>
      </c>
      <c r="AD742">
        <v>0</v>
      </c>
      <c r="AE742">
        <v>0</v>
      </c>
      <c r="AF742">
        <v>0</v>
      </c>
      <c r="AG742">
        <v>0</v>
      </c>
      <c r="AH742">
        <v>0</v>
      </c>
      <c r="AI742">
        <v>0</v>
      </c>
      <c r="AJ742">
        <v>0</v>
      </c>
      <c r="AK742">
        <v>0</v>
      </c>
      <c r="AL742">
        <v>0</v>
      </c>
      <c r="AM742">
        <v>0</v>
      </c>
    </row>
    <row r="743" spans="1:39" x14ac:dyDescent="0.45">
      <c r="A743" t="s">
        <v>3609</v>
      </c>
      <c r="B743" t="s">
        <v>3610</v>
      </c>
      <c r="C743" t="s">
        <v>3611</v>
      </c>
      <c r="D743" t="s">
        <v>3082</v>
      </c>
      <c r="E743" t="s">
        <v>1758</v>
      </c>
      <c r="F743" t="s">
        <v>3612</v>
      </c>
      <c r="G743" t="s">
        <v>57</v>
      </c>
      <c r="H743" t="s">
        <v>46</v>
      </c>
      <c r="I743" t="s">
        <v>58</v>
      </c>
      <c r="J743" t="s">
        <v>198</v>
      </c>
      <c r="K743" t="s">
        <v>1247</v>
      </c>
      <c r="L743">
        <v>5</v>
      </c>
      <c r="Q743" s="1">
        <v>40140</v>
      </c>
      <c r="R743" s="1">
        <v>41627</v>
      </c>
      <c r="S743">
        <v>0</v>
      </c>
      <c r="T743">
        <v>14814106</v>
      </c>
      <c r="U743">
        <v>0</v>
      </c>
      <c r="V743">
        <v>0</v>
      </c>
      <c r="W743">
        <v>0</v>
      </c>
      <c r="X743">
        <v>68840794</v>
      </c>
      <c r="Y743">
        <v>0</v>
      </c>
      <c r="Z743">
        <v>0</v>
      </c>
      <c r="AA743">
        <v>10000002</v>
      </c>
      <c r="AB743">
        <v>0</v>
      </c>
      <c r="AC743">
        <v>0</v>
      </c>
      <c r="AD743">
        <v>0</v>
      </c>
      <c r="AE743">
        <v>0</v>
      </c>
      <c r="AF743">
        <v>0</v>
      </c>
      <c r="AG743">
        <v>0</v>
      </c>
      <c r="AH743">
        <v>0</v>
      </c>
      <c r="AI743">
        <v>0</v>
      </c>
      <c r="AJ743">
        <v>0</v>
      </c>
      <c r="AK743">
        <v>0</v>
      </c>
      <c r="AL743">
        <v>0</v>
      </c>
      <c r="AM743">
        <v>0</v>
      </c>
    </row>
    <row r="744" spans="1:39" x14ac:dyDescent="0.45">
      <c r="A744" t="s">
        <v>3613</v>
      </c>
      <c r="B744" t="s">
        <v>3614</v>
      </c>
      <c r="C744" t="s">
        <v>3615</v>
      </c>
      <c r="D744" t="s">
        <v>3616</v>
      </c>
      <c r="E744" t="s">
        <v>155</v>
      </c>
      <c r="F744" t="s">
        <v>114</v>
      </c>
      <c r="G744" t="s">
        <v>57</v>
      </c>
      <c r="H744" t="s">
        <v>74</v>
      </c>
      <c r="J744" t="s">
        <v>3617</v>
      </c>
      <c r="K744" t="s">
        <v>3617</v>
      </c>
      <c r="L744">
        <v>1</v>
      </c>
      <c r="M744" s="1">
        <v>41640</v>
      </c>
      <c r="N744" s="2">
        <v>41640</v>
      </c>
      <c r="O744" t="s">
        <v>84</v>
      </c>
      <c r="P744">
        <v>2014</v>
      </c>
      <c r="Q744" s="1">
        <v>41843</v>
      </c>
      <c r="R744" s="1">
        <v>41843</v>
      </c>
      <c r="S744">
        <v>0</v>
      </c>
      <c r="T744">
        <v>0</v>
      </c>
      <c r="U744">
        <v>0</v>
      </c>
      <c r="V744">
        <v>0</v>
      </c>
      <c r="W744">
        <v>0</v>
      </c>
      <c r="X744">
        <v>0</v>
      </c>
      <c r="Y744">
        <v>0</v>
      </c>
      <c r="Z744">
        <v>0</v>
      </c>
      <c r="AA744">
        <v>0</v>
      </c>
      <c r="AB744">
        <v>0</v>
      </c>
      <c r="AC744">
        <v>0</v>
      </c>
      <c r="AD744">
        <v>0</v>
      </c>
      <c r="AE744">
        <v>0</v>
      </c>
      <c r="AF744">
        <v>0</v>
      </c>
      <c r="AG744">
        <v>0</v>
      </c>
      <c r="AH744">
        <v>0</v>
      </c>
      <c r="AI744">
        <v>0</v>
      </c>
      <c r="AJ744">
        <v>0</v>
      </c>
      <c r="AK744">
        <v>0</v>
      </c>
      <c r="AL744">
        <v>0</v>
      </c>
      <c r="AM744">
        <v>0</v>
      </c>
    </row>
    <row r="745" spans="1:39" x14ac:dyDescent="0.45">
      <c r="A745" t="s">
        <v>3618</v>
      </c>
      <c r="B745" t="s">
        <v>3619</v>
      </c>
      <c r="C745" t="s">
        <v>3620</v>
      </c>
      <c r="D745" t="s">
        <v>1474</v>
      </c>
      <c r="E745" t="s">
        <v>1475</v>
      </c>
      <c r="F745" t="s">
        <v>3621</v>
      </c>
      <c r="G745" t="s">
        <v>101</v>
      </c>
      <c r="H745" t="s">
        <v>46</v>
      </c>
      <c r="I745" t="s">
        <v>58</v>
      </c>
      <c r="J745" t="s">
        <v>198</v>
      </c>
      <c r="K745" t="s">
        <v>199</v>
      </c>
      <c r="L745">
        <v>1</v>
      </c>
      <c r="Q745" s="1">
        <v>39822</v>
      </c>
      <c r="R745" s="1">
        <v>39822</v>
      </c>
      <c r="S745">
        <v>0</v>
      </c>
      <c r="T745">
        <v>2090000</v>
      </c>
      <c r="U745">
        <v>0</v>
      </c>
      <c r="V745">
        <v>0</v>
      </c>
      <c r="W745">
        <v>0</v>
      </c>
      <c r="X745">
        <v>0</v>
      </c>
      <c r="Y745">
        <v>0</v>
      </c>
      <c r="Z745">
        <v>0</v>
      </c>
      <c r="AA745">
        <v>0</v>
      </c>
      <c r="AB745">
        <v>0</v>
      </c>
      <c r="AC745">
        <v>0</v>
      </c>
      <c r="AD745">
        <v>0</v>
      </c>
      <c r="AE745">
        <v>0</v>
      </c>
      <c r="AF745">
        <v>0</v>
      </c>
      <c r="AG745">
        <v>2090000</v>
      </c>
      <c r="AH745">
        <v>0</v>
      </c>
      <c r="AI745">
        <v>0</v>
      </c>
      <c r="AJ745">
        <v>0</v>
      </c>
      <c r="AK745">
        <v>0</v>
      </c>
      <c r="AL745">
        <v>0</v>
      </c>
      <c r="AM745">
        <v>0</v>
      </c>
    </row>
    <row r="746" spans="1:39" x14ac:dyDescent="0.45">
      <c r="A746" t="s">
        <v>3622</v>
      </c>
      <c r="B746" t="s">
        <v>3623</v>
      </c>
      <c r="C746" t="s">
        <v>3624</v>
      </c>
      <c r="D746" t="s">
        <v>3625</v>
      </c>
      <c r="E746" t="s">
        <v>1039</v>
      </c>
      <c r="F746" t="s">
        <v>3626</v>
      </c>
      <c r="G746" t="s">
        <v>57</v>
      </c>
      <c r="H746" t="s">
        <v>3627</v>
      </c>
      <c r="J746" t="s">
        <v>3628</v>
      </c>
      <c r="K746" t="s">
        <v>3629</v>
      </c>
      <c r="L746">
        <v>1</v>
      </c>
      <c r="M746" s="1">
        <v>27760</v>
      </c>
      <c r="N746" s="2">
        <v>27760</v>
      </c>
      <c r="O746" t="s">
        <v>3630</v>
      </c>
      <c r="P746">
        <v>1976</v>
      </c>
      <c r="Q746" s="1">
        <v>40977</v>
      </c>
      <c r="R746" s="1">
        <v>40977</v>
      </c>
      <c r="S746">
        <v>0</v>
      </c>
      <c r="T746">
        <v>0</v>
      </c>
      <c r="U746">
        <v>0</v>
      </c>
      <c r="V746">
        <v>0</v>
      </c>
      <c r="W746">
        <v>0</v>
      </c>
      <c r="X746">
        <v>0</v>
      </c>
      <c r="Y746">
        <v>0</v>
      </c>
      <c r="Z746">
        <v>0</v>
      </c>
      <c r="AA746">
        <v>150594138</v>
      </c>
      <c r="AB746">
        <v>0</v>
      </c>
      <c r="AC746">
        <v>0</v>
      </c>
      <c r="AD746">
        <v>0</v>
      </c>
      <c r="AE746">
        <v>0</v>
      </c>
      <c r="AF746">
        <v>0</v>
      </c>
      <c r="AG746">
        <v>0</v>
      </c>
      <c r="AH746">
        <v>0</v>
      </c>
      <c r="AI746">
        <v>0</v>
      </c>
      <c r="AJ746">
        <v>0</v>
      </c>
      <c r="AK746">
        <v>0</v>
      </c>
      <c r="AL746">
        <v>0</v>
      </c>
      <c r="AM746">
        <v>0</v>
      </c>
    </row>
    <row r="747" spans="1:39" x14ac:dyDescent="0.45">
      <c r="A747" t="s">
        <v>3631</v>
      </c>
      <c r="B747" t="s">
        <v>3632</v>
      </c>
      <c r="C747" t="s">
        <v>3633</v>
      </c>
      <c r="D747" t="s">
        <v>1757</v>
      </c>
      <c r="E747" t="s">
        <v>1758</v>
      </c>
      <c r="F747" t="s">
        <v>757</v>
      </c>
      <c r="G747" t="s">
        <v>57</v>
      </c>
      <c r="H747" t="s">
        <v>46</v>
      </c>
      <c r="I747" t="s">
        <v>3634</v>
      </c>
      <c r="J747" t="s">
        <v>3635</v>
      </c>
      <c r="K747" t="s">
        <v>3636</v>
      </c>
      <c r="L747">
        <v>1</v>
      </c>
      <c r="M747" s="1">
        <v>41275</v>
      </c>
      <c r="N747" s="2">
        <v>41275</v>
      </c>
      <c r="O747" t="s">
        <v>164</v>
      </c>
      <c r="P747">
        <v>2013</v>
      </c>
      <c r="Q747" s="1">
        <v>41494</v>
      </c>
      <c r="R747" s="1">
        <v>41494</v>
      </c>
      <c r="S747">
        <v>600000</v>
      </c>
      <c r="T747">
        <v>0</v>
      </c>
      <c r="U747">
        <v>0</v>
      </c>
      <c r="V747">
        <v>0</v>
      </c>
      <c r="W747">
        <v>0</v>
      </c>
      <c r="X747">
        <v>0</v>
      </c>
      <c r="Y747">
        <v>0</v>
      </c>
      <c r="Z747">
        <v>0</v>
      </c>
      <c r="AA747">
        <v>0</v>
      </c>
      <c r="AB747">
        <v>0</v>
      </c>
      <c r="AC747">
        <v>0</v>
      </c>
      <c r="AD747">
        <v>0</v>
      </c>
      <c r="AE747">
        <v>0</v>
      </c>
      <c r="AF747">
        <v>0</v>
      </c>
      <c r="AG747">
        <v>0</v>
      </c>
      <c r="AH747">
        <v>0</v>
      </c>
      <c r="AI747">
        <v>0</v>
      </c>
      <c r="AJ747">
        <v>0</v>
      </c>
      <c r="AK747">
        <v>0</v>
      </c>
      <c r="AL747">
        <v>0</v>
      </c>
      <c r="AM747">
        <v>0</v>
      </c>
    </row>
    <row r="748" spans="1:39" x14ac:dyDescent="0.45">
      <c r="A748" t="s">
        <v>3637</v>
      </c>
      <c r="B748" t="s">
        <v>3638</v>
      </c>
      <c r="C748" t="s">
        <v>3639</v>
      </c>
      <c r="D748" t="s">
        <v>1343</v>
      </c>
      <c r="E748" t="s">
        <v>1344</v>
      </c>
      <c r="F748" t="s">
        <v>3640</v>
      </c>
      <c r="G748" t="s">
        <v>101</v>
      </c>
      <c r="H748" t="s">
        <v>260</v>
      </c>
      <c r="I748" t="s">
        <v>3051</v>
      </c>
      <c r="J748" t="s">
        <v>3052</v>
      </c>
      <c r="K748" t="s">
        <v>3053</v>
      </c>
      <c r="L748">
        <v>1</v>
      </c>
      <c r="M748" s="1">
        <v>36526</v>
      </c>
      <c r="N748" s="2">
        <v>36526</v>
      </c>
      <c r="O748" t="s">
        <v>255</v>
      </c>
      <c r="P748">
        <v>2000</v>
      </c>
      <c r="Q748" s="1">
        <v>39232</v>
      </c>
      <c r="R748" s="1">
        <v>39232</v>
      </c>
      <c r="S748">
        <v>0</v>
      </c>
      <c r="T748">
        <v>4880000</v>
      </c>
      <c r="U748">
        <v>0</v>
      </c>
      <c r="V748">
        <v>0</v>
      </c>
      <c r="W748">
        <v>0</v>
      </c>
      <c r="X748">
        <v>0</v>
      </c>
      <c r="Y748">
        <v>0</v>
      </c>
      <c r="Z748">
        <v>0</v>
      </c>
      <c r="AA748">
        <v>0</v>
      </c>
      <c r="AB748">
        <v>0</v>
      </c>
      <c r="AC748">
        <v>0</v>
      </c>
      <c r="AD748">
        <v>0</v>
      </c>
      <c r="AE748">
        <v>0</v>
      </c>
      <c r="AF748">
        <v>0</v>
      </c>
      <c r="AG748">
        <v>0</v>
      </c>
      <c r="AH748">
        <v>0</v>
      </c>
      <c r="AI748">
        <v>0</v>
      </c>
      <c r="AJ748">
        <v>0</v>
      </c>
      <c r="AK748">
        <v>0</v>
      </c>
      <c r="AL748">
        <v>0</v>
      </c>
      <c r="AM748">
        <v>0</v>
      </c>
    </row>
    <row r="749" spans="1:39" x14ac:dyDescent="0.45">
      <c r="A749" t="s">
        <v>3641</v>
      </c>
      <c r="B749" t="s">
        <v>3642</v>
      </c>
      <c r="C749" t="s">
        <v>3643</v>
      </c>
      <c r="D749" t="s">
        <v>3644</v>
      </c>
      <c r="E749" t="s">
        <v>462</v>
      </c>
      <c r="F749" t="s">
        <v>3645</v>
      </c>
      <c r="G749" t="s">
        <v>57</v>
      </c>
      <c r="H749" t="s">
        <v>46</v>
      </c>
      <c r="I749" t="s">
        <v>1388</v>
      </c>
      <c r="J749" t="s">
        <v>641</v>
      </c>
      <c r="K749" t="s">
        <v>3646</v>
      </c>
      <c r="L749">
        <v>2</v>
      </c>
      <c r="M749" s="1">
        <v>40653</v>
      </c>
      <c r="N749" s="2">
        <v>40634</v>
      </c>
      <c r="O749" t="s">
        <v>76</v>
      </c>
      <c r="P749">
        <v>2011</v>
      </c>
      <c r="Q749" s="1">
        <v>41190</v>
      </c>
      <c r="R749" s="1">
        <v>41456</v>
      </c>
      <c r="S749">
        <v>0</v>
      </c>
      <c r="T749">
        <v>0</v>
      </c>
      <c r="U749">
        <v>0</v>
      </c>
      <c r="V749">
        <v>0</v>
      </c>
      <c r="W749">
        <v>0</v>
      </c>
      <c r="X749">
        <v>197630</v>
      </c>
      <c r="Y749">
        <v>540000</v>
      </c>
      <c r="Z749">
        <v>0</v>
      </c>
      <c r="AA749">
        <v>0</v>
      </c>
      <c r="AB749">
        <v>0</v>
      </c>
      <c r="AC749">
        <v>0</v>
      </c>
      <c r="AD749">
        <v>0</v>
      </c>
      <c r="AE749">
        <v>0</v>
      </c>
      <c r="AF749">
        <v>0</v>
      </c>
      <c r="AG749">
        <v>0</v>
      </c>
      <c r="AH749">
        <v>0</v>
      </c>
      <c r="AI749">
        <v>0</v>
      </c>
      <c r="AJ749">
        <v>0</v>
      </c>
      <c r="AK749">
        <v>0</v>
      </c>
      <c r="AL749">
        <v>0</v>
      </c>
      <c r="AM749">
        <v>0</v>
      </c>
    </row>
    <row r="750" spans="1:39" x14ac:dyDescent="0.45">
      <c r="A750" t="s">
        <v>3647</v>
      </c>
      <c r="B750" t="s">
        <v>3648</v>
      </c>
      <c r="C750" t="s">
        <v>3649</v>
      </c>
      <c r="D750" t="s">
        <v>293</v>
      </c>
      <c r="E750" t="s">
        <v>294</v>
      </c>
      <c r="F750" t="s">
        <v>114</v>
      </c>
      <c r="G750" t="s">
        <v>57</v>
      </c>
      <c r="H750" t="s">
        <v>482</v>
      </c>
      <c r="J750" t="s">
        <v>483</v>
      </c>
      <c r="K750" t="s">
        <v>483</v>
      </c>
      <c r="L750">
        <v>2</v>
      </c>
      <c r="M750" s="1">
        <v>40544</v>
      </c>
      <c r="N750" s="2">
        <v>40544</v>
      </c>
      <c r="O750" t="s">
        <v>528</v>
      </c>
      <c r="P750">
        <v>2011</v>
      </c>
      <c r="Q750" s="1">
        <v>41271</v>
      </c>
      <c r="R750" s="1">
        <v>41441</v>
      </c>
      <c r="S750">
        <v>0</v>
      </c>
      <c r="T750">
        <v>0</v>
      </c>
      <c r="U750">
        <v>0</v>
      </c>
      <c r="V750">
        <v>0</v>
      </c>
      <c r="W750">
        <v>0</v>
      </c>
      <c r="X750">
        <v>0</v>
      </c>
      <c r="Y750">
        <v>0</v>
      </c>
      <c r="Z750">
        <v>0</v>
      </c>
      <c r="AA750">
        <v>0</v>
      </c>
      <c r="AB750">
        <v>0</v>
      </c>
      <c r="AC750">
        <v>0</v>
      </c>
      <c r="AD750">
        <v>0</v>
      </c>
      <c r="AE750">
        <v>0</v>
      </c>
      <c r="AF750">
        <v>0</v>
      </c>
      <c r="AG750">
        <v>0</v>
      </c>
      <c r="AH750">
        <v>0</v>
      </c>
      <c r="AI750">
        <v>0</v>
      </c>
      <c r="AJ750">
        <v>0</v>
      </c>
      <c r="AK750">
        <v>0</v>
      </c>
      <c r="AL750">
        <v>0</v>
      </c>
      <c r="AM750">
        <v>0</v>
      </c>
    </row>
    <row r="751" spans="1:39" x14ac:dyDescent="0.45">
      <c r="A751" t="s">
        <v>3650</v>
      </c>
      <c r="B751" t="s">
        <v>3651</v>
      </c>
      <c r="C751" t="s">
        <v>3652</v>
      </c>
      <c r="D751" t="s">
        <v>3653</v>
      </c>
      <c r="E751" t="s">
        <v>89</v>
      </c>
      <c r="F751" t="s">
        <v>3654</v>
      </c>
      <c r="G751" t="s">
        <v>57</v>
      </c>
      <c r="H751" t="s">
        <v>46</v>
      </c>
      <c r="I751" t="s">
        <v>58</v>
      </c>
      <c r="J751" t="s">
        <v>198</v>
      </c>
      <c r="K751" t="s">
        <v>731</v>
      </c>
      <c r="L751">
        <v>1</v>
      </c>
      <c r="M751" s="1">
        <v>38718</v>
      </c>
      <c r="N751" s="2">
        <v>38718</v>
      </c>
      <c r="O751" t="s">
        <v>430</v>
      </c>
      <c r="P751">
        <v>2006</v>
      </c>
      <c r="Q751" s="1">
        <v>40298</v>
      </c>
      <c r="R751" s="1">
        <v>40298</v>
      </c>
      <c r="S751">
        <v>0</v>
      </c>
      <c r="T751">
        <v>3638201</v>
      </c>
      <c r="U751">
        <v>0</v>
      </c>
      <c r="V751">
        <v>0</v>
      </c>
      <c r="W751">
        <v>0</v>
      </c>
      <c r="X751">
        <v>0</v>
      </c>
      <c r="Y751">
        <v>0</v>
      </c>
      <c r="Z751">
        <v>0</v>
      </c>
      <c r="AA751">
        <v>0</v>
      </c>
      <c r="AB751">
        <v>0</v>
      </c>
      <c r="AC751">
        <v>0</v>
      </c>
      <c r="AD751">
        <v>0</v>
      </c>
      <c r="AE751">
        <v>0</v>
      </c>
      <c r="AF751">
        <v>0</v>
      </c>
      <c r="AG751">
        <v>0</v>
      </c>
      <c r="AH751">
        <v>0</v>
      </c>
      <c r="AI751">
        <v>0</v>
      </c>
      <c r="AJ751">
        <v>0</v>
      </c>
      <c r="AK751">
        <v>0</v>
      </c>
      <c r="AL751">
        <v>0</v>
      </c>
      <c r="AM751">
        <v>0</v>
      </c>
    </row>
    <row r="752" spans="1:39" x14ac:dyDescent="0.45">
      <c r="A752" t="s">
        <v>3655</v>
      </c>
      <c r="B752" t="s">
        <v>3656</v>
      </c>
      <c r="D752" t="s">
        <v>1757</v>
      </c>
      <c r="E752" t="s">
        <v>1758</v>
      </c>
      <c r="F752" s="3">
        <v>41250</v>
      </c>
      <c r="G752" t="s">
        <v>57</v>
      </c>
      <c r="L752">
        <v>1</v>
      </c>
      <c r="M752" s="1">
        <v>41473</v>
      </c>
      <c r="N752" s="2">
        <v>41456</v>
      </c>
      <c r="O752" t="s">
        <v>276</v>
      </c>
      <c r="P752">
        <v>2013</v>
      </c>
      <c r="Q752" s="1">
        <v>41821</v>
      </c>
      <c r="R752" s="1">
        <v>41821</v>
      </c>
      <c r="S752">
        <v>41250</v>
      </c>
      <c r="T752">
        <v>0</v>
      </c>
      <c r="U752">
        <v>0</v>
      </c>
      <c r="V752">
        <v>0</v>
      </c>
      <c r="W752">
        <v>0</v>
      </c>
      <c r="X752">
        <v>0</v>
      </c>
      <c r="Y752">
        <v>0</v>
      </c>
      <c r="Z752">
        <v>0</v>
      </c>
      <c r="AA752">
        <v>0</v>
      </c>
      <c r="AB752">
        <v>0</v>
      </c>
      <c r="AC752">
        <v>0</v>
      </c>
      <c r="AD752">
        <v>0</v>
      </c>
      <c r="AE752">
        <v>0</v>
      </c>
      <c r="AF752">
        <v>0</v>
      </c>
      <c r="AG752">
        <v>0</v>
      </c>
      <c r="AH752">
        <v>0</v>
      </c>
      <c r="AI752">
        <v>0</v>
      </c>
      <c r="AJ752">
        <v>0</v>
      </c>
      <c r="AK752">
        <v>0</v>
      </c>
      <c r="AL752">
        <v>0</v>
      </c>
      <c r="AM752">
        <v>0</v>
      </c>
    </row>
    <row r="753" spans="1:39" x14ac:dyDescent="0.45">
      <c r="A753" t="s">
        <v>3657</v>
      </c>
      <c r="B753" t="s">
        <v>3658</v>
      </c>
      <c r="C753" t="s">
        <v>3659</v>
      </c>
      <c r="D753" t="s">
        <v>1343</v>
      </c>
      <c r="E753" t="s">
        <v>1344</v>
      </c>
      <c r="F753" t="s">
        <v>3660</v>
      </c>
      <c r="G753" t="s">
        <v>57</v>
      </c>
      <c r="H753" t="s">
        <v>223</v>
      </c>
      <c r="J753" t="s">
        <v>224</v>
      </c>
      <c r="K753" t="s">
        <v>224</v>
      </c>
      <c r="L753">
        <v>1</v>
      </c>
      <c r="Q753" s="1">
        <v>41487</v>
      </c>
      <c r="R753" s="1">
        <v>41487</v>
      </c>
      <c r="S753">
        <v>0</v>
      </c>
      <c r="T753">
        <v>4294788</v>
      </c>
      <c r="U753">
        <v>0</v>
      </c>
      <c r="V753">
        <v>0</v>
      </c>
      <c r="W753">
        <v>0</v>
      </c>
      <c r="X753">
        <v>0</v>
      </c>
      <c r="Y753">
        <v>0</v>
      </c>
      <c r="Z753">
        <v>0</v>
      </c>
      <c r="AA753">
        <v>0</v>
      </c>
      <c r="AB753">
        <v>0</v>
      </c>
      <c r="AC753">
        <v>0</v>
      </c>
      <c r="AD753">
        <v>0</v>
      </c>
      <c r="AE753">
        <v>0</v>
      </c>
      <c r="AF753">
        <v>4294788</v>
      </c>
      <c r="AG753">
        <v>0</v>
      </c>
      <c r="AH753">
        <v>0</v>
      </c>
      <c r="AI753">
        <v>0</v>
      </c>
      <c r="AJ753">
        <v>0</v>
      </c>
      <c r="AK753">
        <v>0</v>
      </c>
      <c r="AL753">
        <v>0</v>
      </c>
      <c r="AM753">
        <v>0</v>
      </c>
    </row>
    <row r="754" spans="1:39" x14ac:dyDescent="0.45">
      <c r="A754" t="s">
        <v>3661</v>
      </c>
      <c r="B754" t="s">
        <v>3662</v>
      </c>
      <c r="C754" t="s">
        <v>3663</v>
      </c>
      <c r="D754" t="s">
        <v>293</v>
      </c>
      <c r="E754" t="s">
        <v>294</v>
      </c>
      <c r="F754" t="s">
        <v>3664</v>
      </c>
      <c r="G754" t="s">
        <v>57</v>
      </c>
      <c r="H754" t="s">
        <v>46</v>
      </c>
      <c r="I754" t="s">
        <v>299</v>
      </c>
      <c r="J754" t="s">
        <v>300</v>
      </c>
      <c r="K754" t="s">
        <v>300</v>
      </c>
      <c r="L754">
        <v>6</v>
      </c>
      <c r="M754" s="1">
        <v>39448</v>
      </c>
      <c r="N754" s="2">
        <v>39448</v>
      </c>
      <c r="O754" t="s">
        <v>181</v>
      </c>
      <c r="P754">
        <v>2008</v>
      </c>
      <c r="Q754" s="1">
        <v>40026</v>
      </c>
      <c r="R754" s="1">
        <v>41484</v>
      </c>
      <c r="S754">
        <v>0</v>
      </c>
      <c r="T754">
        <v>36250000</v>
      </c>
      <c r="U754">
        <v>0</v>
      </c>
      <c r="V754">
        <v>0</v>
      </c>
      <c r="W754">
        <v>0</v>
      </c>
      <c r="X754">
        <v>0</v>
      </c>
      <c r="Y754">
        <v>0</v>
      </c>
      <c r="Z754">
        <v>0</v>
      </c>
      <c r="AA754">
        <v>115000000</v>
      </c>
      <c r="AB754">
        <v>0</v>
      </c>
      <c r="AC754">
        <v>0</v>
      </c>
      <c r="AD754">
        <v>0</v>
      </c>
      <c r="AE754">
        <v>0</v>
      </c>
      <c r="AF754">
        <v>9250000</v>
      </c>
      <c r="AG754">
        <v>27000000</v>
      </c>
      <c r="AH754">
        <v>0</v>
      </c>
      <c r="AI754">
        <v>0</v>
      </c>
      <c r="AJ754">
        <v>0</v>
      </c>
      <c r="AK754">
        <v>0</v>
      </c>
      <c r="AL754">
        <v>0</v>
      </c>
      <c r="AM754">
        <v>0</v>
      </c>
    </row>
    <row r="755" spans="1:39" x14ac:dyDescent="0.45">
      <c r="A755" t="s">
        <v>3665</v>
      </c>
      <c r="B755" t="s">
        <v>3666</v>
      </c>
      <c r="D755" t="s">
        <v>315</v>
      </c>
      <c r="E755" t="s">
        <v>316</v>
      </c>
      <c r="F755" t="s">
        <v>3667</v>
      </c>
      <c r="G755" t="s">
        <v>45</v>
      </c>
      <c r="H755" t="s">
        <v>46</v>
      </c>
      <c r="I755" t="s">
        <v>58</v>
      </c>
      <c r="J755" t="s">
        <v>198</v>
      </c>
      <c r="K755" t="s">
        <v>1623</v>
      </c>
      <c r="L755">
        <v>1</v>
      </c>
      <c r="M755" s="1">
        <v>36161</v>
      </c>
      <c r="N755" s="2">
        <v>36161</v>
      </c>
      <c r="O755" t="s">
        <v>1121</v>
      </c>
      <c r="P755">
        <v>1999</v>
      </c>
      <c r="Q755" s="1">
        <v>38554</v>
      </c>
      <c r="R755" s="1">
        <v>38554</v>
      </c>
      <c r="S755">
        <v>0</v>
      </c>
      <c r="T755">
        <v>5280000</v>
      </c>
      <c r="U755">
        <v>0</v>
      </c>
      <c r="V755">
        <v>0</v>
      </c>
      <c r="W755">
        <v>0</v>
      </c>
      <c r="X755">
        <v>0</v>
      </c>
      <c r="Y755">
        <v>0</v>
      </c>
      <c r="Z755">
        <v>0</v>
      </c>
      <c r="AA755">
        <v>0</v>
      </c>
      <c r="AB755">
        <v>0</v>
      </c>
      <c r="AC755">
        <v>0</v>
      </c>
      <c r="AD755">
        <v>0</v>
      </c>
      <c r="AE755">
        <v>0</v>
      </c>
      <c r="AF755">
        <v>0</v>
      </c>
      <c r="AG755">
        <v>0</v>
      </c>
      <c r="AH755">
        <v>0</v>
      </c>
      <c r="AI755">
        <v>5280000</v>
      </c>
      <c r="AJ755">
        <v>0</v>
      </c>
      <c r="AK755">
        <v>0</v>
      </c>
      <c r="AL755">
        <v>0</v>
      </c>
      <c r="AM755">
        <v>0</v>
      </c>
    </row>
    <row r="756" spans="1:39" x14ac:dyDescent="0.45">
      <c r="A756" t="s">
        <v>3668</v>
      </c>
      <c r="B756" t="s">
        <v>3669</v>
      </c>
      <c r="C756" t="s">
        <v>3670</v>
      </c>
      <c r="D756" t="s">
        <v>3671</v>
      </c>
      <c r="E756" t="s">
        <v>99</v>
      </c>
      <c r="F756" s="3">
        <v>30000</v>
      </c>
      <c r="G756" t="s">
        <v>57</v>
      </c>
      <c r="H756" t="s">
        <v>1153</v>
      </c>
      <c r="J756" t="s">
        <v>3672</v>
      </c>
      <c r="K756" t="s">
        <v>3673</v>
      </c>
      <c r="L756">
        <v>1</v>
      </c>
      <c r="M756" s="1">
        <v>39814</v>
      </c>
      <c r="N756" s="2">
        <v>39814</v>
      </c>
      <c r="O756" t="s">
        <v>188</v>
      </c>
      <c r="P756">
        <v>2009</v>
      </c>
      <c r="Q756" s="1">
        <v>39814</v>
      </c>
      <c r="R756" s="1">
        <v>39814</v>
      </c>
      <c r="S756">
        <v>30000</v>
      </c>
      <c r="T756">
        <v>0</v>
      </c>
      <c r="U756">
        <v>0</v>
      </c>
      <c r="V756">
        <v>0</v>
      </c>
      <c r="W756">
        <v>0</v>
      </c>
      <c r="X756">
        <v>0</v>
      </c>
      <c r="Y756">
        <v>0</v>
      </c>
      <c r="Z756">
        <v>0</v>
      </c>
      <c r="AA756">
        <v>0</v>
      </c>
      <c r="AB756">
        <v>0</v>
      </c>
      <c r="AC756">
        <v>0</v>
      </c>
      <c r="AD756">
        <v>0</v>
      </c>
      <c r="AE756">
        <v>0</v>
      </c>
      <c r="AF756">
        <v>0</v>
      </c>
      <c r="AG756">
        <v>0</v>
      </c>
      <c r="AH756">
        <v>0</v>
      </c>
      <c r="AI756">
        <v>0</v>
      </c>
      <c r="AJ756">
        <v>0</v>
      </c>
      <c r="AK756">
        <v>0</v>
      </c>
      <c r="AL756">
        <v>0</v>
      </c>
      <c r="AM756">
        <v>0</v>
      </c>
    </row>
    <row r="757" spans="1:39" x14ac:dyDescent="0.45">
      <c r="A757" t="s">
        <v>3674</v>
      </c>
      <c r="B757" t="s">
        <v>3675</v>
      </c>
      <c r="C757" t="s">
        <v>3676</v>
      </c>
      <c r="D757" t="s">
        <v>3082</v>
      </c>
      <c r="E757" t="s">
        <v>1758</v>
      </c>
      <c r="F757" t="s">
        <v>3677</v>
      </c>
      <c r="G757" t="s">
        <v>57</v>
      </c>
      <c r="H757" t="s">
        <v>46</v>
      </c>
      <c r="I757" t="s">
        <v>58</v>
      </c>
      <c r="J757" t="s">
        <v>198</v>
      </c>
      <c r="K757" t="s">
        <v>3678</v>
      </c>
      <c r="L757">
        <v>3</v>
      </c>
      <c r="M757" s="1">
        <v>37987</v>
      </c>
      <c r="N757" s="2">
        <v>37987</v>
      </c>
      <c r="O757" t="s">
        <v>452</v>
      </c>
      <c r="P757">
        <v>2004</v>
      </c>
      <c r="Q757" s="1">
        <v>39000</v>
      </c>
      <c r="R757" s="1">
        <v>41355</v>
      </c>
      <c r="S757">
        <v>0</v>
      </c>
      <c r="T757">
        <v>82000000</v>
      </c>
      <c r="U757">
        <v>0</v>
      </c>
      <c r="V757">
        <v>0</v>
      </c>
      <c r="W757">
        <v>0</v>
      </c>
      <c r="X757">
        <v>0</v>
      </c>
      <c r="Y757">
        <v>0</v>
      </c>
      <c r="Z757">
        <v>0</v>
      </c>
      <c r="AA757">
        <v>18905707</v>
      </c>
      <c r="AB757">
        <v>0</v>
      </c>
      <c r="AC757">
        <v>0</v>
      </c>
      <c r="AD757">
        <v>0</v>
      </c>
      <c r="AE757">
        <v>0</v>
      </c>
      <c r="AF757">
        <v>0</v>
      </c>
      <c r="AG757">
        <v>26000000</v>
      </c>
      <c r="AH757">
        <v>56000000</v>
      </c>
      <c r="AI757">
        <v>0</v>
      </c>
      <c r="AJ757">
        <v>0</v>
      </c>
      <c r="AK757">
        <v>0</v>
      </c>
      <c r="AL757">
        <v>0</v>
      </c>
      <c r="AM757">
        <v>0</v>
      </c>
    </row>
    <row r="758" spans="1:39" x14ac:dyDescent="0.45">
      <c r="A758" t="s">
        <v>3679</v>
      </c>
      <c r="B758" t="s">
        <v>3680</v>
      </c>
      <c r="C758" t="s">
        <v>3681</v>
      </c>
      <c r="D758" t="s">
        <v>774</v>
      </c>
      <c r="E758" t="s">
        <v>775</v>
      </c>
      <c r="F758" t="s">
        <v>3682</v>
      </c>
      <c r="G758" t="s">
        <v>57</v>
      </c>
      <c r="H758" t="s">
        <v>46</v>
      </c>
      <c r="I758" t="s">
        <v>58</v>
      </c>
      <c r="J758" t="s">
        <v>1223</v>
      </c>
      <c r="K758" t="s">
        <v>1223</v>
      </c>
      <c r="L758">
        <v>3</v>
      </c>
      <c r="M758" s="1">
        <v>37987</v>
      </c>
      <c r="N758" s="2">
        <v>37987</v>
      </c>
      <c r="O758" t="s">
        <v>452</v>
      </c>
      <c r="P758">
        <v>2004</v>
      </c>
      <c r="Q758" s="1">
        <v>40094</v>
      </c>
      <c r="R758" s="1">
        <v>41556</v>
      </c>
      <c r="S758">
        <v>0</v>
      </c>
      <c r="T758">
        <v>66500000</v>
      </c>
      <c r="U758">
        <v>0</v>
      </c>
      <c r="V758">
        <v>0</v>
      </c>
      <c r="W758">
        <v>0</v>
      </c>
      <c r="X758">
        <v>0</v>
      </c>
      <c r="Y758">
        <v>0</v>
      </c>
      <c r="Z758">
        <v>0</v>
      </c>
      <c r="AA758">
        <v>0</v>
      </c>
      <c r="AB758">
        <v>0</v>
      </c>
      <c r="AC758">
        <v>0</v>
      </c>
      <c r="AD758">
        <v>0</v>
      </c>
      <c r="AE758">
        <v>0</v>
      </c>
      <c r="AF758">
        <v>12100000</v>
      </c>
      <c r="AG758">
        <v>19200000</v>
      </c>
      <c r="AH758">
        <v>35200000</v>
      </c>
      <c r="AI758">
        <v>0</v>
      </c>
      <c r="AJ758">
        <v>0</v>
      </c>
      <c r="AK758">
        <v>0</v>
      </c>
      <c r="AL758">
        <v>0</v>
      </c>
      <c r="AM758">
        <v>0</v>
      </c>
    </row>
    <row r="759" spans="1:39" x14ac:dyDescent="0.45">
      <c r="A759" t="s">
        <v>3683</v>
      </c>
      <c r="B759" t="s">
        <v>3684</v>
      </c>
      <c r="C759" t="s">
        <v>3685</v>
      </c>
      <c r="D759" t="s">
        <v>461</v>
      </c>
      <c r="E759" t="s">
        <v>462</v>
      </c>
      <c r="F759" t="s">
        <v>1047</v>
      </c>
      <c r="G759" t="s">
        <v>57</v>
      </c>
      <c r="H759" t="s">
        <v>46</v>
      </c>
      <c r="I759" t="s">
        <v>802</v>
      </c>
      <c r="J759" t="s">
        <v>1304</v>
      </c>
      <c r="K759" t="s">
        <v>3686</v>
      </c>
      <c r="L759">
        <v>1</v>
      </c>
      <c r="Q759" s="1">
        <v>39861</v>
      </c>
      <c r="R759" s="1">
        <v>39861</v>
      </c>
      <c r="S759">
        <v>0</v>
      </c>
      <c r="T759">
        <v>5000000</v>
      </c>
      <c r="U759">
        <v>0</v>
      </c>
      <c r="V759">
        <v>0</v>
      </c>
      <c r="W759">
        <v>0</v>
      </c>
      <c r="X759">
        <v>0</v>
      </c>
      <c r="Y759">
        <v>0</v>
      </c>
      <c r="Z759">
        <v>0</v>
      </c>
      <c r="AA759">
        <v>0</v>
      </c>
      <c r="AB759">
        <v>0</v>
      </c>
      <c r="AC759">
        <v>0</v>
      </c>
      <c r="AD759">
        <v>0</v>
      </c>
      <c r="AE759">
        <v>0</v>
      </c>
      <c r="AF759">
        <v>0</v>
      </c>
      <c r="AG759">
        <v>0</v>
      </c>
      <c r="AH759">
        <v>0</v>
      </c>
      <c r="AI759">
        <v>0</v>
      </c>
      <c r="AJ759">
        <v>0</v>
      </c>
      <c r="AK759">
        <v>0</v>
      </c>
      <c r="AL759">
        <v>0</v>
      </c>
      <c r="AM759">
        <v>0</v>
      </c>
    </row>
    <row r="760" spans="1:39" x14ac:dyDescent="0.45">
      <c r="A760" t="s">
        <v>3687</v>
      </c>
      <c r="B760" t="s">
        <v>3688</v>
      </c>
      <c r="C760" t="s">
        <v>3689</v>
      </c>
      <c r="D760" t="s">
        <v>293</v>
      </c>
      <c r="E760" t="s">
        <v>294</v>
      </c>
      <c r="F760" t="s">
        <v>3690</v>
      </c>
      <c r="G760" t="s">
        <v>57</v>
      </c>
      <c r="H760" t="s">
        <v>46</v>
      </c>
      <c r="I760" t="s">
        <v>136</v>
      </c>
      <c r="J760" t="s">
        <v>1672</v>
      </c>
      <c r="K760" t="s">
        <v>3691</v>
      </c>
      <c r="L760">
        <v>1</v>
      </c>
      <c r="Q760" s="1">
        <v>41712</v>
      </c>
      <c r="R760" s="1">
        <v>41712</v>
      </c>
      <c r="S760">
        <v>0</v>
      </c>
      <c r="T760">
        <v>3170442</v>
      </c>
      <c r="U760">
        <v>0</v>
      </c>
      <c r="V760">
        <v>0</v>
      </c>
      <c r="W760">
        <v>0</v>
      </c>
      <c r="X760">
        <v>0</v>
      </c>
      <c r="Y760">
        <v>0</v>
      </c>
      <c r="Z760">
        <v>0</v>
      </c>
      <c r="AA760">
        <v>0</v>
      </c>
      <c r="AB760">
        <v>0</v>
      </c>
      <c r="AC760">
        <v>0</v>
      </c>
      <c r="AD760">
        <v>0</v>
      </c>
      <c r="AE760">
        <v>0</v>
      </c>
      <c r="AF760">
        <v>0</v>
      </c>
      <c r="AG760">
        <v>0</v>
      </c>
      <c r="AH760">
        <v>0</v>
      </c>
      <c r="AI760">
        <v>0</v>
      </c>
      <c r="AJ760">
        <v>0</v>
      </c>
      <c r="AK760">
        <v>0</v>
      </c>
      <c r="AL760">
        <v>0</v>
      </c>
      <c r="AM760">
        <v>0</v>
      </c>
    </row>
    <row r="761" spans="1:39" x14ac:dyDescent="0.45">
      <c r="A761" t="s">
        <v>3692</v>
      </c>
      <c r="B761" t="s">
        <v>3693</v>
      </c>
      <c r="C761" t="s">
        <v>3694</v>
      </c>
      <c r="D761" t="s">
        <v>3695</v>
      </c>
      <c r="E761" t="s">
        <v>449</v>
      </c>
      <c r="F761" t="s">
        <v>3696</v>
      </c>
      <c r="G761" t="s">
        <v>57</v>
      </c>
      <c r="H761" t="s">
        <v>74</v>
      </c>
      <c r="J761" t="s">
        <v>75</v>
      </c>
      <c r="K761" t="s">
        <v>75</v>
      </c>
      <c r="L761">
        <v>3</v>
      </c>
      <c r="M761" s="1">
        <v>40210</v>
      </c>
      <c r="N761" s="2">
        <v>40210</v>
      </c>
      <c r="O761" t="s">
        <v>118</v>
      </c>
      <c r="P761">
        <v>2010</v>
      </c>
      <c r="Q761" s="1">
        <v>40299</v>
      </c>
      <c r="R761" s="1">
        <v>41640</v>
      </c>
      <c r="S761">
        <v>0</v>
      </c>
      <c r="T761">
        <v>0</v>
      </c>
      <c r="U761">
        <v>0</v>
      </c>
      <c r="V761">
        <v>13274403</v>
      </c>
      <c r="W761">
        <v>0</v>
      </c>
      <c r="X761">
        <v>0</v>
      </c>
      <c r="Y761">
        <v>0</v>
      </c>
      <c r="Z761">
        <v>0</v>
      </c>
      <c r="AA761">
        <v>0</v>
      </c>
      <c r="AB761">
        <v>0</v>
      </c>
      <c r="AC761">
        <v>0</v>
      </c>
      <c r="AD761">
        <v>0</v>
      </c>
      <c r="AE761">
        <v>0</v>
      </c>
      <c r="AF761">
        <v>0</v>
      </c>
      <c r="AG761">
        <v>0</v>
      </c>
      <c r="AH761">
        <v>0</v>
      </c>
      <c r="AI761">
        <v>0</v>
      </c>
      <c r="AJ761">
        <v>0</v>
      </c>
      <c r="AK761">
        <v>0</v>
      </c>
      <c r="AL761">
        <v>0</v>
      </c>
      <c r="AM761">
        <v>0</v>
      </c>
    </row>
    <row r="762" spans="1:39" x14ac:dyDescent="0.45">
      <c r="A762" t="s">
        <v>3697</v>
      </c>
      <c r="B762" t="s">
        <v>3698</v>
      </c>
      <c r="C762" t="s">
        <v>3699</v>
      </c>
      <c r="D762" t="s">
        <v>3700</v>
      </c>
      <c r="E762" t="s">
        <v>3701</v>
      </c>
      <c r="F762" t="s">
        <v>3702</v>
      </c>
      <c r="G762" t="s">
        <v>57</v>
      </c>
      <c r="H762" t="s">
        <v>46</v>
      </c>
      <c r="I762" t="s">
        <v>81</v>
      </c>
      <c r="J762" t="s">
        <v>1436</v>
      </c>
      <c r="K762" t="s">
        <v>1436</v>
      </c>
      <c r="L762">
        <v>1</v>
      </c>
      <c r="Q762" s="1">
        <v>40988</v>
      </c>
      <c r="R762" s="1">
        <v>40988</v>
      </c>
      <c r="S762">
        <v>0</v>
      </c>
      <c r="T762">
        <v>12500000</v>
      </c>
      <c r="U762">
        <v>0</v>
      </c>
      <c r="V762">
        <v>0</v>
      </c>
      <c r="W762">
        <v>0</v>
      </c>
      <c r="X762">
        <v>0</v>
      </c>
      <c r="Y762">
        <v>0</v>
      </c>
      <c r="Z762">
        <v>0</v>
      </c>
      <c r="AA762">
        <v>0</v>
      </c>
      <c r="AB762">
        <v>0</v>
      </c>
      <c r="AC762">
        <v>0</v>
      </c>
      <c r="AD762">
        <v>0</v>
      </c>
      <c r="AE762">
        <v>0</v>
      </c>
      <c r="AF762">
        <v>0</v>
      </c>
      <c r="AG762">
        <v>12500000</v>
      </c>
      <c r="AH762">
        <v>0</v>
      </c>
      <c r="AI762">
        <v>0</v>
      </c>
      <c r="AJ762">
        <v>0</v>
      </c>
      <c r="AK762">
        <v>0</v>
      </c>
      <c r="AL762">
        <v>0</v>
      </c>
      <c r="AM762">
        <v>0</v>
      </c>
    </row>
    <row r="763" spans="1:39" x14ac:dyDescent="0.45">
      <c r="A763" t="s">
        <v>3703</v>
      </c>
      <c r="B763" t="s">
        <v>3704</v>
      </c>
      <c r="C763" t="s">
        <v>3705</v>
      </c>
      <c r="D763" t="s">
        <v>88</v>
      </c>
      <c r="E763" t="s">
        <v>89</v>
      </c>
      <c r="F763" t="s">
        <v>640</v>
      </c>
      <c r="G763" t="s">
        <v>57</v>
      </c>
      <c r="H763" t="s">
        <v>46</v>
      </c>
      <c r="I763" t="s">
        <v>526</v>
      </c>
      <c r="J763" t="s">
        <v>527</v>
      </c>
      <c r="K763" t="s">
        <v>3706</v>
      </c>
      <c r="L763">
        <v>1</v>
      </c>
      <c r="M763" s="1">
        <v>39448</v>
      </c>
      <c r="N763" s="2">
        <v>39448</v>
      </c>
      <c r="O763" t="s">
        <v>181</v>
      </c>
      <c r="P763">
        <v>2008</v>
      </c>
      <c r="Q763" s="1">
        <v>40308</v>
      </c>
      <c r="R763" s="1">
        <v>40308</v>
      </c>
      <c r="S763">
        <v>0</v>
      </c>
      <c r="T763">
        <v>150000</v>
      </c>
      <c r="U763">
        <v>0</v>
      </c>
      <c r="V763">
        <v>0</v>
      </c>
      <c r="W763">
        <v>0</v>
      </c>
      <c r="X763">
        <v>0</v>
      </c>
      <c r="Y763">
        <v>0</v>
      </c>
      <c r="Z763">
        <v>0</v>
      </c>
      <c r="AA763">
        <v>0</v>
      </c>
      <c r="AB763">
        <v>0</v>
      </c>
      <c r="AC763">
        <v>0</v>
      </c>
      <c r="AD763">
        <v>0</v>
      </c>
      <c r="AE763">
        <v>0</v>
      </c>
      <c r="AF763">
        <v>0</v>
      </c>
      <c r="AG763">
        <v>0</v>
      </c>
      <c r="AH763">
        <v>0</v>
      </c>
      <c r="AI763">
        <v>0</v>
      </c>
      <c r="AJ763">
        <v>0</v>
      </c>
      <c r="AK763">
        <v>0</v>
      </c>
      <c r="AL763">
        <v>0</v>
      </c>
      <c r="AM763">
        <v>0</v>
      </c>
    </row>
    <row r="764" spans="1:39" x14ac:dyDescent="0.45">
      <c r="A764" t="s">
        <v>3707</v>
      </c>
      <c r="B764" t="s">
        <v>3708</v>
      </c>
      <c r="C764" t="s">
        <v>3709</v>
      </c>
      <c r="D764" t="s">
        <v>88</v>
      </c>
      <c r="E764" t="s">
        <v>89</v>
      </c>
      <c r="F764" t="s">
        <v>2770</v>
      </c>
      <c r="G764" t="s">
        <v>57</v>
      </c>
      <c r="H764" t="s">
        <v>46</v>
      </c>
      <c r="I764" t="s">
        <v>148</v>
      </c>
      <c r="J764" t="s">
        <v>149</v>
      </c>
      <c r="K764" t="s">
        <v>2443</v>
      </c>
      <c r="L764">
        <v>1</v>
      </c>
      <c r="M764" s="1">
        <v>36526</v>
      </c>
      <c r="N764" s="2">
        <v>36526</v>
      </c>
      <c r="O764" t="s">
        <v>255</v>
      </c>
      <c r="P764">
        <v>2000</v>
      </c>
      <c r="Q764" s="1">
        <v>39287</v>
      </c>
      <c r="R764" s="1">
        <v>39287</v>
      </c>
      <c r="S764">
        <v>0</v>
      </c>
      <c r="T764">
        <v>9000000</v>
      </c>
      <c r="U764">
        <v>0</v>
      </c>
      <c r="V764">
        <v>0</v>
      </c>
      <c r="W764">
        <v>0</v>
      </c>
      <c r="X764">
        <v>0</v>
      </c>
      <c r="Y764">
        <v>0</v>
      </c>
      <c r="Z764">
        <v>0</v>
      </c>
      <c r="AA764">
        <v>0</v>
      </c>
      <c r="AB764">
        <v>0</v>
      </c>
      <c r="AC764">
        <v>0</v>
      </c>
      <c r="AD764">
        <v>0</v>
      </c>
      <c r="AE764">
        <v>0</v>
      </c>
      <c r="AF764">
        <v>0</v>
      </c>
      <c r="AG764">
        <v>0</v>
      </c>
      <c r="AH764">
        <v>0</v>
      </c>
      <c r="AI764">
        <v>0</v>
      </c>
      <c r="AJ764">
        <v>0</v>
      </c>
      <c r="AK764">
        <v>0</v>
      </c>
      <c r="AL764">
        <v>0</v>
      </c>
      <c r="AM764">
        <v>0</v>
      </c>
    </row>
    <row r="765" spans="1:39" x14ac:dyDescent="0.45">
      <c r="A765" t="s">
        <v>3710</v>
      </c>
      <c r="B765" t="s">
        <v>3711</v>
      </c>
      <c r="C765" t="s">
        <v>3712</v>
      </c>
      <c r="D765" t="s">
        <v>3713</v>
      </c>
      <c r="E765" t="s">
        <v>1441</v>
      </c>
      <c r="F765" t="s">
        <v>282</v>
      </c>
      <c r="G765" t="s">
        <v>57</v>
      </c>
      <c r="H765" t="s">
        <v>379</v>
      </c>
      <c r="J765" t="s">
        <v>1200</v>
      </c>
      <c r="K765" t="s">
        <v>1200</v>
      </c>
      <c r="L765">
        <v>1</v>
      </c>
      <c r="M765" s="1">
        <v>41395</v>
      </c>
      <c r="N765" s="2">
        <v>41395</v>
      </c>
      <c r="O765" t="s">
        <v>439</v>
      </c>
      <c r="P765">
        <v>2013</v>
      </c>
      <c r="Q765" s="1">
        <v>41604</v>
      </c>
      <c r="R765" s="1">
        <v>41604</v>
      </c>
      <c r="S765">
        <v>0</v>
      </c>
      <c r="T765">
        <v>0</v>
      </c>
      <c r="U765">
        <v>0</v>
      </c>
      <c r="V765">
        <v>0</v>
      </c>
      <c r="W765">
        <v>100000</v>
      </c>
      <c r="X765">
        <v>0</v>
      </c>
      <c r="Y765">
        <v>0</v>
      </c>
      <c r="Z765">
        <v>0</v>
      </c>
      <c r="AA765">
        <v>0</v>
      </c>
      <c r="AB765">
        <v>0</v>
      </c>
      <c r="AC765">
        <v>0</v>
      </c>
      <c r="AD765">
        <v>0</v>
      </c>
      <c r="AE765">
        <v>0</v>
      </c>
      <c r="AF765">
        <v>0</v>
      </c>
      <c r="AG765">
        <v>0</v>
      </c>
      <c r="AH765">
        <v>0</v>
      </c>
      <c r="AI765">
        <v>0</v>
      </c>
      <c r="AJ765">
        <v>0</v>
      </c>
      <c r="AK765">
        <v>0</v>
      </c>
      <c r="AL765">
        <v>0</v>
      </c>
      <c r="AM765">
        <v>0</v>
      </c>
    </row>
    <row r="766" spans="1:39" x14ac:dyDescent="0.45">
      <c r="A766" t="s">
        <v>3714</v>
      </c>
      <c r="B766" t="s">
        <v>3715</v>
      </c>
      <c r="C766" t="s">
        <v>3716</v>
      </c>
      <c r="D766" t="s">
        <v>315</v>
      </c>
      <c r="E766" t="s">
        <v>316</v>
      </c>
      <c r="F766" t="s">
        <v>3717</v>
      </c>
      <c r="G766" t="s">
        <v>57</v>
      </c>
      <c r="H766" t="s">
        <v>46</v>
      </c>
      <c r="I766" t="s">
        <v>648</v>
      </c>
      <c r="J766" t="s">
        <v>649</v>
      </c>
      <c r="K766" t="s">
        <v>649</v>
      </c>
      <c r="L766">
        <v>3</v>
      </c>
      <c r="M766" s="1">
        <v>40179</v>
      </c>
      <c r="N766" s="2">
        <v>40179</v>
      </c>
      <c r="O766" t="s">
        <v>118</v>
      </c>
      <c r="P766">
        <v>2010</v>
      </c>
      <c r="Q766" s="1">
        <v>41149</v>
      </c>
      <c r="R766" s="1">
        <v>41541</v>
      </c>
      <c r="S766">
        <v>1500000</v>
      </c>
      <c r="T766">
        <v>1500000</v>
      </c>
      <c r="U766">
        <v>0</v>
      </c>
      <c r="V766">
        <v>0</v>
      </c>
      <c r="W766">
        <v>0</v>
      </c>
      <c r="X766">
        <v>600000</v>
      </c>
      <c r="Y766">
        <v>0</v>
      </c>
      <c r="Z766">
        <v>0</v>
      </c>
      <c r="AA766">
        <v>0</v>
      </c>
      <c r="AB766">
        <v>0</v>
      </c>
      <c r="AC766">
        <v>0</v>
      </c>
      <c r="AD766">
        <v>0</v>
      </c>
      <c r="AE766">
        <v>0</v>
      </c>
      <c r="AF766">
        <v>1500000</v>
      </c>
      <c r="AG766">
        <v>0</v>
      </c>
      <c r="AH766">
        <v>0</v>
      </c>
      <c r="AI766">
        <v>0</v>
      </c>
      <c r="AJ766">
        <v>0</v>
      </c>
      <c r="AK766">
        <v>0</v>
      </c>
      <c r="AL766">
        <v>0</v>
      </c>
      <c r="AM766">
        <v>0</v>
      </c>
    </row>
    <row r="767" spans="1:39" x14ac:dyDescent="0.45">
      <c r="A767" t="s">
        <v>3718</v>
      </c>
      <c r="B767" t="s">
        <v>3719</v>
      </c>
      <c r="C767" t="s">
        <v>3720</v>
      </c>
      <c r="D767" t="s">
        <v>3721</v>
      </c>
      <c r="E767" t="s">
        <v>1758</v>
      </c>
      <c r="F767" t="s">
        <v>114</v>
      </c>
      <c r="G767" t="s">
        <v>57</v>
      </c>
      <c r="H767" t="s">
        <v>46</v>
      </c>
      <c r="I767" t="s">
        <v>58</v>
      </c>
      <c r="J767" t="s">
        <v>198</v>
      </c>
      <c r="K767" t="s">
        <v>199</v>
      </c>
      <c r="L767">
        <v>1</v>
      </c>
      <c r="M767" s="1">
        <v>40909</v>
      </c>
      <c r="N767" s="2">
        <v>40909</v>
      </c>
      <c r="O767" t="s">
        <v>132</v>
      </c>
      <c r="P767">
        <v>2012</v>
      </c>
      <c r="Q767" s="1">
        <v>40909</v>
      </c>
      <c r="R767" s="1">
        <v>40909</v>
      </c>
      <c r="S767">
        <v>0</v>
      </c>
      <c r="T767">
        <v>0</v>
      </c>
      <c r="U767">
        <v>0</v>
      </c>
      <c r="V767">
        <v>0</v>
      </c>
      <c r="W767">
        <v>0</v>
      </c>
      <c r="X767">
        <v>0</v>
      </c>
      <c r="Y767">
        <v>0</v>
      </c>
      <c r="Z767">
        <v>0</v>
      </c>
      <c r="AA767">
        <v>0</v>
      </c>
      <c r="AB767">
        <v>0</v>
      </c>
      <c r="AC767">
        <v>0</v>
      </c>
      <c r="AD767">
        <v>0</v>
      </c>
      <c r="AE767">
        <v>0</v>
      </c>
      <c r="AF767">
        <v>0</v>
      </c>
      <c r="AG767">
        <v>0</v>
      </c>
      <c r="AH767">
        <v>0</v>
      </c>
      <c r="AI767">
        <v>0</v>
      </c>
      <c r="AJ767">
        <v>0</v>
      </c>
      <c r="AK767">
        <v>0</v>
      </c>
      <c r="AL767">
        <v>0</v>
      </c>
      <c r="AM767">
        <v>0</v>
      </c>
    </row>
    <row r="768" spans="1:39" x14ac:dyDescent="0.45">
      <c r="A768" t="s">
        <v>3722</v>
      </c>
      <c r="B768" t="s">
        <v>3723</v>
      </c>
      <c r="C768" t="s">
        <v>3724</v>
      </c>
      <c r="D768" t="s">
        <v>3725</v>
      </c>
      <c r="E768" t="s">
        <v>3726</v>
      </c>
      <c r="F768" t="s">
        <v>3727</v>
      </c>
      <c r="G768" t="s">
        <v>57</v>
      </c>
      <c r="H768" t="s">
        <v>46</v>
      </c>
      <c r="I768" t="s">
        <v>58</v>
      </c>
      <c r="J768" t="s">
        <v>198</v>
      </c>
      <c r="K768" t="s">
        <v>199</v>
      </c>
      <c r="L768">
        <v>4</v>
      </c>
      <c r="M768" s="1">
        <v>34700</v>
      </c>
      <c r="N768" s="2">
        <v>34700</v>
      </c>
      <c r="O768" t="s">
        <v>3471</v>
      </c>
      <c r="P768">
        <v>1995</v>
      </c>
      <c r="Q768" s="1">
        <v>39660</v>
      </c>
      <c r="R768" s="1">
        <v>40814</v>
      </c>
      <c r="S768">
        <v>0</v>
      </c>
      <c r="T768">
        <v>49122326</v>
      </c>
      <c r="U768">
        <v>0</v>
      </c>
      <c r="V768">
        <v>0</v>
      </c>
      <c r="W768">
        <v>0</v>
      </c>
      <c r="X768">
        <v>0</v>
      </c>
      <c r="Y768">
        <v>0</v>
      </c>
      <c r="Z768">
        <v>0</v>
      </c>
      <c r="AA768">
        <v>0</v>
      </c>
      <c r="AB768">
        <v>0</v>
      </c>
      <c r="AC768">
        <v>0</v>
      </c>
      <c r="AD768">
        <v>0</v>
      </c>
      <c r="AE768">
        <v>0</v>
      </c>
      <c r="AF768">
        <v>4700000</v>
      </c>
      <c r="AG768">
        <v>5922326</v>
      </c>
      <c r="AH768">
        <v>24500000</v>
      </c>
      <c r="AI768">
        <v>0</v>
      </c>
      <c r="AJ768">
        <v>0</v>
      </c>
      <c r="AK768">
        <v>0</v>
      </c>
      <c r="AL768">
        <v>0</v>
      </c>
      <c r="AM768">
        <v>0</v>
      </c>
    </row>
    <row r="769" spans="1:39" x14ac:dyDescent="0.45">
      <c r="A769" t="s">
        <v>3728</v>
      </c>
      <c r="B769" t="s">
        <v>3729</v>
      </c>
      <c r="C769" t="s">
        <v>3730</v>
      </c>
      <c r="D769" t="s">
        <v>315</v>
      </c>
      <c r="E769" t="s">
        <v>316</v>
      </c>
      <c r="F769" t="s">
        <v>3731</v>
      </c>
      <c r="G769" t="s">
        <v>57</v>
      </c>
      <c r="H769" t="s">
        <v>46</v>
      </c>
      <c r="I769" t="s">
        <v>58</v>
      </c>
      <c r="J769" t="s">
        <v>198</v>
      </c>
      <c r="K769" t="s">
        <v>2408</v>
      </c>
      <c r="L769">
        <v>1</v>
      </c>
      <c r="Q769" s="1">
        <v>39139</v>
      </c>
      <c r="R769" s="1">
        <v>39139</v>
      </c>
      <c r="S769">
        <v>0</v>
      </c>
      <c r="T769">
        <v>24000000</v>
      </c>
      <c r="U769">
        <v>0</v>
      </c>
      <c r="V769">
        <v>0</v>
      </c>
      <c r="W769">
        <v>0</v>
      </c>
      <c r="X769">
        <v>0</v>
      </c>
      <c r="Y769">
        <v>0</v>
      </c>
      <c r="Z769">
        <v>0</v>
      </c>
      <c r="AA769">
        <v>0</v>
      </c>
      <c r="AB769">
        <v>0</v>
      </c>
      <c r="AC769">
        <v>0</v>
      </c>
      <c r="AD769">
        <v>0</v>
      </c>
      <c r="AE769">
        <v>0</v>
      </c>
      <c r="AF769">
        <v>0</v>
      </c>
      <c r="AG769">
        <v>24000000</v>
      </c>
      <c r="AH769">
        <v>0</v>
      </c>
      <c r="AI769">
        <v>0</v>
      </c>
      <c r="AJ769">
        <v>0</v>
      </c>
      <c r="AK769">
        <v>0</v>
      </c>
      <c r="AL769">
        <v>0</v>
      </c>
      <c r="AM769">
        <v>0</v>
      </c>
    </row>
    <row r="770" spans="1:39" x14ac:dyDescent="0.45">
      <c r="A770" t="s">
        <v>3732</v>
      </c>
      <c r="B770" t="s">
        <v>3733</v>
      </c>
      <c r="C770" t="s">
        <v>3734</v>
      </c>
      <c r="D770" t="s">
        <v>315</v>
      </c>
      <c r="E770" t="s">
        <v>316</v>
      </c>
      <c r="F770" t="s">
        <v>457</v>
      </c>
      <c r="G770" t="s">
        <v>57</v>
      </c>
      <c r="H770" t="s">
        <v>74</v>
      </c>
      <c r="J770" t="s">
        <v>75</v>
      </c>
      <c r="K770" t="s">
        <v>3735</v>
      </c>
      <c r="L770">
        <v>1</v>
      </c>
      <c r="M770" s="1">
        <v>32874</v>
      </c>
      <c r="N770" s="2">
        <v>32874</v>
      </c>
      <c r="O770" t="s">
        <v>444</v>
      </c>
      <c r="P770">
        <v>1990</v>
      </c>
      <c r="Q770" s="1">
        <v>39456</v>
      </c>
      <c r="R770" s="1">
        <v>39456</v>
      </c>
      <c r="S770">
        <v>0</v>
      </c>
      <c r="T770">
        <v>2500000</v>
      </c>
      <c r="U770">
        <v>0</v>
      </c>
      <c r="V770">
        <v>0</v>
      </c>
      <c r="W770">
        <v>0</v>
      </c>
      <c r="X770">
        <v>0</v>
      </c>
      <c r="Y770">
        <v>0</v>
      </c>
      <c r="Z770">
        <v>0</v>
      </c>
      <c r="AA770">
        <v>0</v>
      </c>
      <c r="AB770">
        <v>0</v>
      </c>
      <c r="AC770">
        <v>0</v>
      </c>
      <c r="AD770">
        <v>0</v>
      </c>
      <c r="AE770">
        <v>0</v>
      </c>
      <c r="AF770">
        <v>2500000</v>
      </c>
      <c r="AG770">
        <v>0</v>
      </c>
      <c r="AH770">
        <v>0</v>
      </c>
      <c r="AI770">
        <v>0</v>
      </c>
      <c r="AJ770">
        <v>0</v>
      </c>
      <c r="AK770">
        <v>0</v>
      </c>
      <c r="AL770">
        <v>0</v>
      </c>
      <c r="AM770">
        <v>0</v>
      </c>
    </row>
    <row r="771" spans="1:39" x14ac:dyDescent="0.45">
      <c r="A771" t="s">
        <v>3736</v>
      </c>
      <c r="B771" t="s">
        <v>3737</v>
      </c>
      <c r="C771" t="s">
        <v>3738</v>
      </c>
      <c r="D771" t="s">
        <v>3082</v>
      </c>
      <c r="E771" t="s">
        <v>1758</v>
      </c>
      <c r="F771" t="s">
        <v>3739</v>
      </c>
      <c r="G771" t="s">
        <v>57</v>
      </c>
      <c r="H771" t="s">
        <v>46</v>
      </c>
      <c r="I771" t="s">
        <v>1258</v>
      </c>
      <c r="J771" t="s">
        <v>1259</v>
      </c>
      <c r="K771" t="s">
        <v>1260</v>
      </c>
      <c r="L771">
        <v>1</v>
      </c>
      <c r="M771" s="1">
        <v>35796</v>
      </c>
      <c r="N771" s="2">
        <v>35796</v>
      </c>
      <c r="O771" t="s">
        <v>709</v>
      </c>
      <c r="P771">
        <v>1998</v>
      </c>
      <c r="Q771" s="1">
        <v>40408</v>
      </c>
      <c r="R771" s="1">
        <v>40408</v>
      </c>
      <c r="S771">
        <v>0</v>
      </c>
      <c r="T771">
        <v>50100000</v>
      </c>
      <c r="U771">
        <v>0</v>
      </c>
      <c r="V771">
        <v>0</v>
      </c>
      <c r="W771">
        <v>0</v>
      </c>
      <c r="X771">
        <v>0</v>
      </c>
      <c r="Y771">
        <v>0</v>
      </c>
      <c r="Z771">
        <v>0</v>
      </c>
      <c r="AA771">
        <v>0</v>
      </c>
      <c r="AB771">
        <v>0</v>
      </c>
      <c r="AC771">
        <v>0</v>
      </c>
      <c r="AD771">
        <v>0</v>
      </c>
      <c r="AE771">
        <v>0</v>
      </c>
      <c r="AF771">
        <v>0</v>
      </c>
      <c r="AG771">
        <v>0</v>
      </c>
      <c r="AH771">
        <v>0</v>
      </c>
      <c r="AI771">
        <v>0</v>
      </c>
      <c r="AJ771">
        <v>0</v>
      </c>
      <c r="AK771">
        <v>0</v>
      </c>
      <c r="AL771">
        <v>0</v>
      </c>
      <c r="AM771">
        <v>0</v>
      </c>
    </row>
    <row r="772" spans="1:39" x14ac:dyDescent="0.45">
      <c r="A772" t="s">
        <v>3740</v>
      </c>
      <c r="B772" t="s">
        <v>3741</v>
      </c>
      <c r="C772" t="s">
        <v>3742</v>
      </c>
      <c r="D772" t="s">
        <v>1343</v>
      </c>
      <c r="E772" t="s">
        <v>1344</v>
      </c>
      <c r="F772" t="s">
        <v>3743</v>
      </c>
      <c r="G772" t="s">
        <v>57</v>
      </c>
      <c r="H772" t="s">
        <v>46</v>
      </c>
      <c r="I772" t="s">
        <v>58</v>
      </c>
      <c r="J772" t="s">
        <v>198</v>
      </c>
      <c r="K772" t="s">
        <v>1363</v>
      </c>
      <c r="L772">
        <v>5</v>
      </c>
      <c r="M772" s="1">
        <v>37987</v>
      </c>
      <c r="N772" s="2">
        <v>37987</v>
      </c>
      <c r="O772" t="s">
        <v>452</v>
      </c>
      <c r="P772">
        <v>2004</v>
      </c>
      <c r="Q772" s="1">
        <v>39105</v>
      </c>
      <c r="R772" s="1">
        <v>41373</v>
      </c>
      <c r="S772">
        <v>0</v>
      </c>
      <c r="T772">
        <v>132242436</v>
      </c>
      <c r="U772">
        <v>0</v>
      </c>
      <c r="V772">
        <v>0</v>
      </c>
      <c r="W772">
        <v>0</v>
      </c>
      <c r="X772">
        <v>3533827</v>
      </c>
      <c r="Y772">
        <v>0</v>
      </c>
      <c r="Z772">
        <v>0</v>
      </c>
      <c r="AA772">
        <v>0</v>
      </c>
      <c r="AB772">
        <v>0</v>
      </c>
      <c r="AC772">
        <v>0</v>
      </c>
      <c r="AD772">
        <v>0</v>
      </c>
      <c r="AE772">
        <v>0</v>
      </c>
      <c r="AF772">
        <v>25400000</v>
      </c>
      <c r="AG772">
        <v>52000000</v>
      </c>
      <c r="AH772">
        <v>45000000</v>
      </c>
      <c r="AI772">
        <v>0</v>
      </c>
      <c r="AJ772">
        <v>0</v>
      </c>
      <c r="AK772">
        <v>0</v>
      </c>
      <c r="AL772">
        <v>0</v>
      </c>
      <c r="AM772">
        <v>0</v>
      </c>
    </row>
    <row r="773" spans="1:39" x14ac:dyDescent="0.45">
      <c r="A773" t="s">
        <v>3744</v>
      </c>
      <c r="B773" t="s">
        <v>3745</v>
      </c>
      <c r="C773" t="s">
        <v>3746</v>
      </c>
      <c r="D773" t="s">
        <v>3747</v>
      </c>
      <c r="E773" t="s">
        <v>3748</v>
      </c>
      <c r="F773" t="s">
        <v>249</v>
      </c>
      <c r="G773" t="s">
        <v>57</v>
      </c>
      <c r="H773" t="s">
        <v>46</v>
      </c>
      <c r="I773" t="s">
        <v>299</v>
      </c>
      <c r="J773" t="s">
        <v>300</v>
      </c>
      <c r="K773" t="s">
        <v>300</v>
      </c>
      <c r="L773">
        <v>1</v>
      </c>
      <c r="M773" s="1">
        <v>40830</v>
      </c>
      <c r="N773" s="2">
        <v>40817</v>
      </c>
      <c r="O773" t="s">
        <v>94</v>
      </c>
      <c r="P773">
        <v>2011</v>
      </c>
      <c r="Q773" s="1">
        <v>41556</v>
      </c>
      <c r="R773" s="1">
        <v>41556</v>
      </c>
      <c r="S773">
        <v>1250000</v>
      </c>
      <c r="T773">
        <v>0</v>
      </c>
      <c r="U773">
        <v>0</v>
      </c>
      <c r="V773">
        <v>0</v>
      </c>
      <c r="W773">
        <v>0</v>
      </c>
      <c r="X773">
        <v>0</v>
      </c>
      <c r="Y773">
        <v>0</v>
      </c>
      <c r="Z773">
        <v>0</v>
      </c>
      <c r="AA773">
        <v>0</v>
      </c>
      <c r="AB773">
        <v>0</v>
      </c>
      <c r="AC773">
        <v>0</v>
      </c>
      <c r="AD773">
        <v>0</v>
      </c>
      <c r="AE773">
        <v>0</v>
      </c>
      <c r="AF773">
        <v>0</v>
      </c>
      <c r="AG773">
        <v>0</v>
      </c>
      <c r="AH773">
        <v>0</v>
      </c>
      <c r="AI773">
        <v>0</v>
      </c>
      <c r="AJ773">
        <v>0</v>
      </c>
      <c r="AK773">
        <v>0</v>
      </c>
      <c r="AL773">
        <v>0</v>
      </c>
      <c r="AM773">
        <v>0</v>
      </c>
    </row>
    <row r="774" spans="1:39" x14ac:dyDescent="0.45">
      <c r="A774" t="s">
        <v>3749</v>
      </c>
      <c r="B774" t="s">
        <v>3750</v>
      </c>
      <c r="C774" t="s">
        <v>3751</v>
      </c>
      <c r="D774" t="s">
        <v>3752</v>
      </c>
      <c r="E774" t="s">
        <v>89</v>
      </c>
      <c r="F774" t="s">
        <v>114</v>
      </c>
      <c r="G774" t="s">
        <v>57</v>
      </c>
      <c r="H774" t="s">
        <v>46</v>
      </c>
      <c r="I774" t="s">
        <v>58</v>
      </c>
      <c r="J774" t="s">
        <v>59</v>
      </c>
      <c r="K774" t="s">
        <v>414</v>
      </c>
      <c r="L774">
        <v>1</v>
      </c>
      <c r="M774" s="1">
        <v>37622</v>
      </c>
      <c r="N774" s="2">
        <v>37622</v>
      </c>
      <c r="O774" t="s">
        <v>854</v>
      </c>
      <c r="P774">
        <v>2003</v>
      </c>
      <c r="Q774" s="1">
        <v>39061</v>
      </c>
      <c r="R774" s="1">
        <v>39061</v>
      </c>
      <c r="S774">
        <v>0</v>
      </c>
      <c r="T774">
        <v>0</v>
      </c>
      <c r="U774">
        <v>0</v>
      </c>
      <c r="V774">
        <v>0</v>
      </c>
      <c r="W774">
        <v>0</v>
      </c>
      <c r="X774">
        <v>0</v>
      </c>
      <c r="Y774">
        <v>0</v>
      </c>
      <c r="Z774">
        <v>0</v>
      </c>
      <c r="AA774">
        <v>0</v>
      </c>
      <c r="AB774">
        <v>0</v>
      </c>
      <c r="AC774">
        <v>0</v>
      </c>
      <c r="AD774">
        <v>0</v>
      </c>
      <c r="AE774">
        <v>0</v>
      </c>
      <c r="AF774">
        <v>0</v>
      </c>
      <c r="AG774">
        <v>0</v>
      </c>
      <c r="AH774">
        <v>0</v>
      </c>
      <c r="AI774">
        <v>0</v>
      </c>
      <c r="AJ774">
        <v>0</v>
      </c>
      <c r="AK774">
        <v>0</v>
      </c>
      <c r="AL774">
        <v>0</v>
      </c>
      <c r="AM774">
        <v>0</v>
      </c>
    </row>
    <row r="775" spans="1:39" x14ac:dyDescent="0.45">
      <c r="A775" t="s">
        <v>3753</v>
      </c>
      <c r="B775" t="s">
        <v>3754</v>
      </c>
      <c r="C775" t="s">
        <v>3755</v>
      </c>
      <c r="D775" t="s">
        <v>293</v>
      </c>
      <c r="E775" t="s">
        <v>294</v>
      </c>
      <c r="F775" t="s">
        <v>3756</v>
      </c>
      <c r="H775" t="s">
        <v>46</v>
      </c>
      <c r="I775" t="s">
        <v>299</v>
      </c>
      <c r="J775" t="s">
        <v>2515</v>
      </c>
      <c r="K775" t="s">
        <v>2516</v>
      </c>
      <c r="L775">
        <v>2</v>
      </c>
      <c r="Q775" s="1">
        <v>40767</v>
      </c>
      <c r="R775" s="1">
        <v>41753</v>
      </c>
      <c r="S775">
        <v>0</v>
      </c>
      <c r="T775">
        <v>8000000</v>
      </c>
      <c r="U775">
        <v>0</v>
      </c>
      <c r="V775">
        <v>0</v>
      </c>
      <c r="W775">
        <v>0</v>
      </c>
      <c r="X775">
        <v>1599860</v>
      </c>
      <c r="Y775">
        <v>0</v>
      </c>
      <c r="Z775">
        <v>0</v>
      </c>
      <c r="AA775">
        <v>0</v>
      </c>
      <c r="AB775">
        <v>0</v>
      </c>
      <c r="AC775">
        <v>0</v>
      </c>
      <c r="AD775">
        <v>0</v>
      </c>
      <c r="AE775">
        <v>0</v>
      </c>
      <c r="AF775">
        <v>0</v>
      </c>
      <c r="AG775">
        <v>0</v>
      </c>
      <c r="AH775">
        <v>0</v>
      </c>
      <c r="AI775">
        <v>0</v>
      </c>
      <c r="AJ775">
        <v>0</v>
      </c>
      <c r="AK775">
        <v>0</v>
      </c>
      <c r="AL775">
        <v>0</v>
      </c>
      <c r="AM775">
        <v>0</v>
      </c>
    </row>
    <row r="776" spans="1:39" x14ac:dyDescent="0.45">
      <c r="A776" t="s">
        <v>3757</v>
      </c>
      <c r="B776" t="s">
        <v>3758</v>
      </c>
      <c r="C776" t="s">
        <v>3759</v>
      </c>
      <c r="D776" t="s">
        <v>653</v>
      </c>
      <c r="E776" t="s">
        <v>343</v>
      </c>
      <c r="F776" t="s">
        <v>701</v>
      </c>
      <c r="G776" t="s">
        <v>57</v>
      </c>
      <c r="H776" t="s">
        <v>496</v>
      </c>
      <c r="J776" t="s">
        <v>682</v>
      </c>
      <c r="K776" t="s">
        <v>683</v>
      </c>
      <c r="L776">
        <v>1</v>
      </c>
      <c r="M776" s="1">
        <v>33604</v>
      </c>
      <c r="N776" s="2">
        <v>33604</v>
      </c>
      <c r="O776" t="s">
        <v>3040</v>
      </c>
      <c r="P776">
        <v>1992</v>
      </c>
      <c r="Q776" s="1">
        <v>40456</v>
      </c>
      <c r="R776" s="1">
        <v>40456</v>
      </c>
      <c r="S776">
        <v>0</v>
      </c>
      <c r="T776">
        <v>0</v>
      </c>
      <c r="U776">
        <v>0</v>
      </c>
      <c r="V776">
        <v>0</v>
      </c>
      <c r="W776">
        <v>0</v>
      </c>
      <c r="X776">
        <v>0</v>
      </c>
      <c r="Y776">
        <v>0</v>
      </c>
      <c r="Z776">
        <v>0</v>
      </c>
      <c r="AA776">
        <v>100000000</v>
      </c>
      <c r="AB776">
        <v>0</v>
      </c>
      <c r="AC776">
        <v>0</v>
      </c>
      <c r="AD776">
        <v>0</v>
      </c>
      <c r="AE776">
        <v>0</v>
      </c>
      <c r="AF776">
        <v>0</v>
      </c>
      <c r="AG776">
        <v>0</v>
      </c>
      <c r="AH776">
        <v>0</v>
      </c>
      <c r="AI776">
        <v>0</v>
      </c>
      <c r="AJ776">
        <v>0</v>
      </c>
      <c r="AK776">
        <v>0</v>
      </c>
      <c r="AL776">
        <v>0</v>
      </c>
      <c r="AM776">
        <v>0</v>
      </c>
    </row>
    <row r="777" spans="1:39" x14ac:dyDescent="0.45">
      <c r="A777" t="s">
        <v>3760</v>
      </c>
      <c r="B777" t="s">
        <v>3761</v>
      </c>
      <c r="C777" t="s">
        <v>3762</v>
      </c>
      <c r="D777" t="s">
        <v>3763</v>
      </c>
      <c r="E777" t="s">
        <v>3764</v>
      </c>
      <c r="F777" t="s">
        <v>3765</v>
      </c>
      <c r="G777" t="s">
        <v>57</v>
      </c>
      <c r="H777" t="s">
        <v>46</v>
      </c>
      <c r="I777" t="s">
        <v>58</v>
      </c>
      <c r="J777" t="s">
        <v>198</v>
      </c>
      <c r="K777" t="s">
        <v>3766</v>
      </c>
      <c r="L777">
        <v>1</v>
      </c>
      <c r="M777" s="1">
        <v>41275</v>
      </c>
      <c r="N777" s="2">
        <v>41275</v>
      </c>
      <c r="O777" t="s">
        <v>164</v>
      </c>
      <c r="P777">
        <v>2013</v>
      </c>
      <c r="Q777" s="1">
        <v>41653</v>
      </c>
      <c r="R777" s="1">
        <v>41653</v>
      </c>
      <c r="S777">
        <v>1400000</v>
      </c>
      <c r="T777">
        <v>0</v>
      </c>
      <c r="U777">
        <v>0</v>
      </c>
      <c r="V777">
        <v>0</v>
      </c>
      <c r="W777">
        <v>0</v>
      </c>
      <c r="X777">
        <v>0</v>
      </c>
      <c r="Y777">
        <v>0</v>
      </c>
      <c r="Z777">
        <v>0</v>
      </c>
      <c r="AA777">
        <v>0</v>
      </c>
      <c r="AB777">
        <v>0</v>
      </c>
      <c r="AC777">
        <v>0</v>
      </c>
      <c r="AD777">
        <v>0</v>
      </c>
      <c r="AE777">
        <v>0</v>
      </c>
      <c r="AF777">
        <v>1400000</v>
      </c>
      <c r="AG777">
        <v>0</v>
      </c>
      <c r="AH777">
        <v>0</v>
      </c>
      <c r="AI777">
        <v>0</v>
      </c>
      <c r="AJ777">
        <v>0</v>
      </c>
      <c r="AK777">
        <v>0</v>
      </c>
      <c r="AL777">
        <v>0</v>
      </c>
      <c r="AM777">
        <v>0</v>
      </c>
    </row>
    <row r="778" spans="1:39" x14ac:dyDescent="0.45">
      <c r="A778" t="s">
        <v>3767</v>
      </c>
      <c r="B778" t="s">
        <v>3768</v>
      </c>
      <c r="C778" t="s">
        <v>3769</v>
      </c>
      <c r="D778" t="s">
        <v>293</v>
      </c>
      <c r="E778" t="s">
        <v>294</v>
      </c>
      <c r="F778" t="s">
        <v>3770</v>
      </c>
      <c r="G778" t="s">
        <v>57</v>
      </c>
      <c r="H778" t="s">
        <v>46</v>
      </c>
      <c r="I778" t="s">
        <v>526</v>
      </c>
      <c r="J778" t="s">
        <v>527</v>
      </c>
      <c r="K778" t="s">
        <v>3771</v>
      </c>
      <c r="L778">
        <v>2</v>
      </c>
      <c r="Q778" s="1">
        <v>41206</v>
      </c>
      <c r="R778" s="1">
        <v>41914</v>
      </c>
      <c r="S778">
        <v>0</v>
      </c>
      <c r="T778">
        <v>42000000</v>
      </c>
      <c r="U778">
        <v>0</v>
      </c>
      <c r="V778">
        <v>0</v>
      </c>
      <c r="W778">
        <v>0</v>
      </c>
      <c r="X778">
        <v>0</v>
      </c>
      <c r="Y778">
        <v>0</v>
      </c>
      <c r="Z778">
        <v>0</v>
      </c>
      <c r="AA778">
        <v>0</v>
      </c>
      <c r="AB778">
        <v>0</v>
      </c>
      <c r="AC778">
        <v>0</v>
      </c>
      <c r="AD778">
        <v>0</v>
      </c>
      <c r="AE778">
        <v>0</v>
      </c>
      <c r="AF778">
        <v>21000000</v>
      </c>
      <c r="AG778">
        <v>21000000</v>
      </c>
      <c r="AH778">
        <v>0</v>
      </c>
      <c r="AI778">
        <v>0</v>
      </c>
      <c r="AJ778">
        <v>0</v>
      </c>
      <c r="AK778">
        <v>0</v>
      </c>
      <c r="AL778">
        <v>0</v>
      </c>
      <c r="AM778">
        <v>0</v>
      </c>
    </row>
    <row r="779" spans="1:39" x14ac:dyDescent="0.45">
      <c r="A779" t="s">
        <v>3772</v>
      </c>
      <c r="B779" t="s">
        <v>3773</v>
      </c>
      <c r="C779" t="s">
        <v>3774</v>
      </c>
      <c r="F779" t="s">
        <v>114</v>
      </c>
      <c r="G779" t="s">
        <v>57</v>
      </c>
      <c r="H779" t="s">
        <v>3775</v>
      </c>
      <c r="J779" t="s">
        <v>3776</v>
      </c>
      <c r="K779" t="s">
        <v>3776</v>
      </c>
      <c r="L779">
        <v>1</v>
      </c>
      <c r="M779" s="1">
        <v>33970</v>
      </c>
      <c r="N779" s="2">
        <v>33970</v>
      </c>
      <c r="O779" t="s">
        <v>2874</v>
      </c>
      <c r="P779">
        <v>1993</v>
      </c>
      <c r="Q779" s="1">
        <v>40210</v>
      </c>
      <c r="R779" s="1">
        <v>40210</v>
      </c>
      <c r="S779">
        <v>0</v>
      </c>
      <c r="T779">
        <v>0</v>
      </c>
      <c r="U779">
        <v>0</v>
      </c>
      <c r="V779">
        <v>0</v>
      </c>
      <c r="W779">
        <v>0</v>
      </c>
      <c r="X779">
        <v>0</v>
      </c>
      <c r="Y779">
        <v>0</v>
      </c>
      <c r="Z779">
        <v>0</v>
      </c>
      <c r="AA779">
        <v>0</v>
      </c>
      <c r="AB779">
        <v>0</v>
      </c>
      <c r="AC779">
        <v>0</v>
      </c>
      <c r="AD779">
        <v>0</v>
      </c>
      <c r="AE779">
        <v>0</v>
      </c>
      <c r="AF779">
        <v>0</v>
      </c>
      <c r="AG779">
        <v>0</v>
      </c>
      <c r="AH779">
        <v>0</v>
      </c>
      <c r="AI779">
        <v>0</v>
      </c>
      <c r="AJ779">
        <v>0</v>
      </c>
      <c r="AK779">
        <v>0</v>
      </c>
      <c r="AL779">
        <v>0</v>
      </c>
      <c r="AM779">
        <v>0</v>
      </c>
    </row>
    <row r="780" spans="1:39" x14ac:dyDescent="0.45">
      <c r="A780" t="s">
        <v>3777</v>
      </c>
      <c r="B780" t="s">
        <v>3778</v>
      </c>
      <c r="C780" t="s">
        <v>3779</v>
      </c>
      <c r="D780" t="s">
        <v>2191</v>
      </c>
      <c r="E780" t="s">
        <v>2192</v>
      </c>
      <c r="F780" t="s">
        <v>1845</v>
      </c>
      <c r="G780" t="s">
        <v>57</v>
      </c>
      <c r="H780" t="s">
        <v>46</v>
      </c>
      <c r="I780" t="s">
        <v>91</v>
      </c>
      <c r="J780" t="s">
        <v>602</v>
      </c>
      <c r="K780" t="s">
        <v>602</v>
      </c>
      <c r="L780">
        <v>1</v>
      </c>
      <c r="Q780" s="1">
        <v>41570</v>
      </c>
      <c r="R780" s="1">
        <v>41570</v>
      </c>
      <c r="S780">
        <v>0</v>
      </c>
      <c r="T780">
        <v>8000000</v>
      </c>
      <c r="U780">
        <v>0</v>
      </c>
      <c r="V780">
        <v>0</v>
      </c>
      <c r="W780">
        <v>0</v>
      </c>
      <c r="X780">
        <v>0</v>
      </c>
      <c r="Y780">
        <v>0</v>
      </c>
      <c r="Z780">
        <v>0</v>
      </c>
      <c r="AA780">
        <v>0</v>
      </c>
      <c r="AB780">
        <v>0</v>
      </c>
      <c r="AC780">
        <v>0</v>
      </c>
      <c r="AD780">
        <v>0</v>
      </c>
      <c r="AE780">
        <v>0</v>
      </c>
      <c r="AF780">
        <v>0</v>
      </c>
      <c r="AG780">
        <v>0</v>
      </c>
      <c r="AH780">
        <v>0</v>
      </c>
      <c r="AI780">
        <v>0</v>
      </c>
      <c r="AJ780">
        <v>0</v>
      </c>
      <c r="AK780">
        <v>0</v>
      </c>
      <c r="AL780">
        <v>0</v>
      </c>
      <c r="AM780">
        <v>0</v>
      </c>
    </row>
    <row r="781" spans="1:39" x14ac:dyDescent="0.45">
      <c r="A781" t="s">
        <v>3780</v>
      </c>
      <c r="B781" t="s">
        <v>3781</v>
      </c>
      <c r="C781" t="s">
        <v>3782</v>
      </c>
      <c r="D781" t="s">
        <v>2184</v>
      </c>
      <c r="E781" t="s">
        <v>2185</v>
      </c>
      <c r="F781" t="s">
        <v>3783</v>
      </c>
      <c r="G781" t="s">
        <v>45</v>
      </c>
      <c r="H781" t="s">
        <v>46</v>
      </c>
      <c r="I781" t="s">
        <v>299</v>
      </c>
      <c r="J781" t="s">
        <v>300</v>
      </c>
      <c r="K781" t="s">
        <v>392</v>
      </c>
      <c r="L781">
        <v>1</v>
      </c>
      <c r="Q781" s="1">
        <v>39947</v>
      </c>
      <c r="R781" s="1">
        <v>39947</v>
      </c>
      <c r="S781">
        <v>0</v>
      </c>
      <c r="T781">
        <v>22247779</v>
      </c>
      <c r="U781">
        <v>0</v>
      </c>
      <c r="V781">
        <v>0</v>
      </c>
      <c r="W781">
        <v>0</v>
      </c>
      <c r="X781">
        <v>0</v>
      </c>
      <c r="Y781">
        <v>0</v>
      </c>
      <c r="Z781">
        <v>0</v>
      </c>
      <c r="AA781">
        <v>0</v>
      </c>
      <c r="AB781">
        <v>0</v>
      </c>
      <c r="AC781">
        <v>0</v>
      </c>
      <c r="AD781">
        <v>0</v>
      </c>
      <c r="AE781">
        <v>0</v>
      </c>
      <c r="AF781">
        <v>0</v>
      </c>
      <c r="AG781">
        <v>0</v>
      </c>
      <c r="AH781">
        <v>0</v>
      </c>
      <c r="AI781">
        <v>0</v>
      </c>
      <c r="AJ781">
        <v>0</v>
      </c>
      <c r="AK781">
        <v>0</v>
      </c>
      <c r="AL781">
        <v>0</v>
      </c>
      <c r="AM781">
        <v>0</v>
      </c>
    </row>
    <row r="782" spans="1:39" x14ac:dyDescent="0.45">
      <c r="A782" t="s">
        <v>3784</v>
      </c>
      <c r="B782" t="s">
        <v>3785</v>
      </c>
      <c r="C782" t="s">
        <v>3786</v>
      </c>
      <c r="D782" t="s">
        <v>127</v>
      </c>
      <c r="E782" t="s">
        <v>128</v>
      </c>
      <c r="F782" t="s">
        <v>3787</v>
      </c>
      <c r="G782" t="s">
        <v>57</v>
      </c>
      <c r="H782" t="s">
        <v>852</v>
      </c>
      <c r="J782" t="s">
        <v>853</v>
      </c>
      <c r="K782" t="s">
        <v>853</v>
      </c>
      <c r="L782">
        <v>2</v>
      </c>
      <c r="M782" s="1">
        <v>41275</v>
      </c>
      <c r="N782" s="2">
        <v>41275</v>
      </c>
      <c r="O782" t="s">
        <v>164</v>
      </c>
      <c r="P782">
        <v>2013</v>
      </c>
      <c r="Q782" s="1">
        <v>41627</v>
      </c>
      <c r="R782" s="1">
        <v>41798</v>
      </c>
      <c r="S782">
        <v>0</v>
      </c>
      <c r="T782">
        <v>13800000</v>
      </c>
      <c r="U782">
        <v>0</v>
      </c>
      <c r="V782">
        <v>0</v>
      </c>
      <c r="W782">
        <v>0</v>
      </c>
      <c r="X782">
        <v>0</v>
      </c>
      <c r="Y782">
        <v>0</v>
      </c>
      <c r="Z782">
        <v>0</v>
      </c>
      <c r="AA782">
        <v>0</v>
      </c>
      <c r="AB782">
        <v>0</v>
      </c>
      <c r="AC782">
        <v>0</v>
      </c>
      <c r="AD782">
        <v>0</v>
      </c>
      <c r="AE782">
        <v>0</v>
      </c>
      <c r="AF782">
        <v>10700000</v>
      </c>
      <c r="AG782">
        <v>0</v>
      </c>
      <c r="AH782">
        <v>0</v>
      </c>
      <c r="AI782">
        <v>0</v>
      </c>
      <c r="AJ782">
        <v>0</v>
      </c>
      <c r="AK782">
        <v>0</v>
      </c>
      <c r="AL782">
        <v>0</v>
      </c>
      <c r="AM782">
        <v>0</v>
      </c>
    </row>
    <row r="783" spans="1:39" x14ac:dyDescent="0.45">
      <c r="A783" t="s">
        <v>3788</v>
      </c>
      <c r="B783" t="s">
        <v>3789</v>
      </c>
      <c r="C783" t="s">
        <v>3790</v>
      </c>
      <c r="D783" t="s">
        <v>1496</v>
      </c>
      <c r="E783" t="s">
        <v>1497</v>
      </c>
      <c r="F783" t="s">
        <v>114</v>
      </c>
      <c r="G783" t="s">
        <v>57</v>
      </c>
      <c r="H783" t="s">
        <v>46</v>
      </c>
      <c r="I783" t="s">
        <v>2759</v>
      </c>
      <c r="J783" t="s">
        <v>3172</v>
      </c>
      <c r="K783" t="s">
        <v>3172</v>
      </c>
      <c r="L783">
        <v>1</v>
      </c>
      <c r="M783" s="1">
        <v>41234</v>
      </c>
      <c r="N783" s="2">
        <v>41214</v>
      </c>
      <c r="O783" t="s">
        <v>67</v>
      </c>
      <c r="P783">
        <v>2012</v>
      </c>
      <c r="Q783" s="1">
        <v>41354</v>
      </c>
      <c r="R783" s="1">
        <v>41354</v>
      </c>
      <c r="S783">
        <v>0</v>
      </c>
      <c r="T783">
        <v>0</v>
      </c>
      <c r="U783">
        <v>0</v>
      </c>
      <c r="V783">
        <v>0</v>
      </c>
      <c r="W783">
        <v>0</v>
      </c>
      <c r="X783">
        <v>0</v>
      </c>
      <c r="Y783">
        <v>0</v>
      </c>
      <c r="Z783">
        <v>0</v>
      </c>
      <c r="AA783">
        <v>0</v>
      </c>
      <c r="AB783">
        <v>0</v>
      </c>
      <c r="AC783">
        <v>0</v>
      </c>
      <c r="AD783">
        <v>0</v>
      </c>
      <c r="AE783">
        <v>0</v>
      </c>
      <c r="AF783">
        <v>0</v>
      </c>
      <c r="AG783">
        <v>0</v>
      </c>
      <c r="AH783">
        <v>0</v>
      </c>
      <c r="AI783">
        <v>0</v>
      </c>
      <c r="AJ783">
        <v>0</v>
      </c>
      <c r="AK783">
        <v>0</v>
      </c>
      <c r="AL783">
        <v>0</v>
      </c>
      <c r="AM783">
        <v>0</v>
      </c>
    </row>
    <row r="784" spans="1:39" x14ac:dyDescent="0.45">
      <c r="A784" t="s">
        <v>3791</v>
      </c>
      <c r="B784" t="s">
        <v>3792</v>
      </c>
      <c r="C784" t="s">
        <v>3793</v>
      </c>
      <c r="D784" t="s">
        <v>3794</v>
      </c>
      <c r="E784" t="s">
        <v>1368</v>
      </c>
      <c r="F784" t="s">
        <v>3795</v>
      </c>
      <c r="G784" t="s">
        <v>45</v>
      </c>
      <c r="H784" t="s">
        <v>46</v>
      </c>
      <c r="I784" t="s">
        <v>58</v>
      </c>
      <c r="J784" t="s">
        <v>198</v>
      </c>
      <c r="K784" t="s">
        <v>199</v>
      </c>
      <c r="L784">
        <v>1</v>
      </c>
      <c r="M784" s="1">
        <v>41275</v>
      </c>
      <c r="N784" s="2">
        <v>41275</v>
      </c>
      <c r="O784" t="s">
        <v>164</v>
      </c>
      <c r="P784">
        <v>2013</v>
      </c>
      <c r="Q784" s="1">
        <v>41429</v>
      </c>
      <c r="R784" s="1">
        <v>41429</v>
      </c>
      <c r="S784">
        <v>0</v>
      </c>
      <c r="T784">
        <v>7300000</v>
      </c>
      <c r="U784">
        <v>0</v>
      </c>
      <c r="V784">
        <v>0</v>
      </c>
      <c r="W784">
        <v>0</v>
      </c>
      <c r="X784">
        <v>0</v>
      </c>
      <c r="Y784">
        <v>0</v>
      </c>
      <c r="Z784">
        <v>0</v>
      </c>
      <c r="AA784">
        <v>0</v>
      </c>
      <c r="AB784">
        <v>0</v>
      </c>
      <c r="AC784">
        <v>0</v>
      </c>
      <c r="AD784">
        <v>0</v>
      </c>
      <c r="AE784">
        <v>0</v>
      </c>
      <c r="AF784">
        <v>7300000</v>
      </c>
      <c r="AG784">
        <v>0</v>
      </c>
      <c r="AH784">
        <v>0</v>
      </c>
      <c r="AI784">
        <v>0</v>
      </c>
      <c r="AJ784">
        <v>0</v>
      </c>
      <c r="AK784">
        <v>0</v>
      </c>
      <c r="AL784">
        <v>0</v>
      </c>
      <c r="AM784">
        <v>0</v>
      </c>
    </row>
    <row r="785" spans="1:39" x14ac:dyDescent="0.45">
      <c r="A785" t="s">
        <v>3796</v>
      </c>
      <c r="B785" t="s">
        <v>3797</v>
      </c>
      <c r="C785" t="s">
        <v>3798</v>
      </c>
      <c r="D785" t="s">
        <v>755</v>
      </c>
      <c r="E785" t="s">
        <v>756</v>
      </c>
      <c r="F785" t="s">
        <v>3799</v>
      </c>
      <c r="G785" t="s">
        <v>57</v>
      </c>
      <c r="H785" t="s">
        <v>482</v>
      </c>
      <c r="J785" t="s">
        <v>2477</v>
      </c>
      <c r="K785" t="s">
        <v>3800</v>
      </c>
      <c r="L785">
        <v>3</v>
      </c>
      <c r="M785" s="1">
        <v>37622</v>
      </c>
      <c r="N785" s="2">
        <v>37622</v>
      </c>
      <c r="O785" t="s">
        <v>854</v>
      </c>
      <c r="P785">
        <v>2003</v>
      </c>
      <c r="Q785" s="1">
        <v>38714</v>
      </c>
      <c r="R785" s="1">
        <v>39874</v>
      </c>
      <c r="S785">
        <v>0</v>
      </c>
      <c r="T785">
        <v>1998000</v>
      </c>
      <c r="U785">
        <v>0</v>
      </c>
      <c r="V785">
        <v>0</v>
      </c>
      <c r="W785">
        <v>0</v>
      </c>
      <c r="X785">
        <v>0</v>
      </c>
      <c r="Y785">
        <v>0</v>
      </c>
      <c r="Z785">
        <v>0</v>
      </c>
      <c r="AA785">
        <v>0</v>
      </c>
      <c r="AB785">
        <v>0</v>
      </c>
      <c r="AC785">
        <v>0</v>
      </c>
      <c r="AD785">
        <v>0</v>
      </c>
      <c r="AE785">
        <v>0</v>
      </c>
      <c r="AF785">
        <v>0</v>
      </c>
      <c r="AG785">
        <v>0</v>
      </c>
      <c r="AH785">
        <v>0</v>
      </c>
      <c r="AI785">
        <v>0</v>
      </c>
      <c r="AJ785">
        <v>0</v>
      </c>
      <c r="AK785">
        <v>0</v>
      </c>
      <c r="AL785">
        <v>0</v>
      </c>
      <c r="AM785">
        <v>0</v>
      </c>
    </row>
    <row r="786" spans="1:39" x14ac:dyDescent="0.45">
      <c r="A786" t="s">
        <v>3801</v>
      </c>
      <c r="B786" t="s">
        <v>3802</v>
      </c>
      <c r="C786" t="s">
        <v>3803</v>
      </c>
      <c r="D786" t="s">
        <v>3804</v>
      </c>
      <c r="E786" t="s">
        <v>89</v>
      </c>
      <c r="F786" t="s">
        <v>919</v>
      </c>
      <c r="G786" t="s">
        <v>57</v>
      </c>
      <c r="L786">
        <v>1</v>
      </c>
      <c r="M786" s="1">
        <v>36553</v>
      </c>
      <c r="N786" s="2">
        <v>36526</v>
      </c>
      <c r="O786" t="s">
        <v>255</v>
      </c>
      <c r="P786">
        <v>2000</v>
      </c>
      <c r="Q786" s="1">
        <v>39714</v>
      </c>
      <c r="R786" s="1">
        <v>39714</v>
      </c>
      <c r="S786">
        <v>0</v>
      </c>
      <c r="T786">
        <v>0</v>
      </c>
      <c r="U786">
        <v>0</v>
      </c>
      <c r="V786">
        <v>0</v>
      </c>
      <c r="W786">
        <v>0</v>
      </c>
      <c r="X786">
        <v>0</v>
      </c>
      <c r="Y786">
        <v>0</v>
      </c>
      <c r="Z786">
        <v>0</v>
      </c>
      <c r="AA786">
        <v>85000000</v>
      </c>
      <c r="AB786">
        <v>0</v>
      </c>
      <c r="AC786">
        <v>0</v>
      </c>
      <c r="AD786">
        <v>0</v>
      </c>
      <c r="AE786">
        <v>0</v>
      </c>
      <c r="AF786">
        <v>0</v>
      </c>
      <c r="AG786">
        <v>0</v>
      </c>
      <c r="AH786">
        <v>0</v>
      </c>
      <c r="AI786">
        <v>0</v>
      </c>
      <c r="AJ786">
        <v>0</v>
      </c>
      <c r="AK786">
        <v>0</v>
      </c>
      <c r="AL786">
        <v>0</v>
      </c>
      <c r="AM786">
        <v>0</v>
      </c>
    </row>
    <row r="787" spans="1:39" x14ac:dyDescent="0.45">
      <c r="A787" t="s">
        <v>3805</v>
      </c>
      <c r="B787" t="s">
        <v>3806</v>
      </c>
      <c r="C787" t="s">
        <v>3807</v>
      </c>
      <c r="D787" t="s">
        <v>88</v>
      </c>
      <c r="E787" t="s">
        <v>89</v>
      </c>
      <c r="F787" t="s">
        <v>3808</v>
      </c>
      <c r="G787" t="s">
        <v>57</v>
      </c>
      <c r="H787" t="s">
        <v>74</v>
      </c>
      <c r="J787" t="s">
        <v>75</v>
      </c>
      <c r="K787" t="s">
        <v>75</v>
      </c>
      <c r="L787">
        <v>1</v>
      </c>
      <c r="M787" s="1">
        <v>36526</v>
      </c>
      <c r="N787" s="2">
        <v>36526</v>
      </c>
      <c r="O787" t="s">
        <v>255</v>
      </c>
      <c r="P787">
        <v>2000</v>
      </c>
      <c r="Q787" s="1">
        <v>38734</v>
      </c>
      <c r="R787" s="1">
        <v>38734</v>
      </c>
      <c r="S787">
        <v>0</v>
      </c>
      <c r="T787">
        <v>592000</v>
      </c>
      <c r="U787">
        <v>0</v>
      </c>
      <c r="V787">
        <v>0</v>
      </c>
      <c r="W787">
        <v>0</v>
      </c>
      <c r="X787">
        <v>0</v>
      </c>
      <c r="Y787">
        <v>0</v>
      </c>
      <c r="Z787">
        <v>0</v>
      </c>
      <c r="AA787">
        <v>0</v>
      </c>
      <c r="AB787">
        <v>0</v>
      </c>
      <c r="AC787">
        <v>0</v>
      </c>
      <c r="AD787">
        <v>0</v>
      </c>
      <c r="AE787">
        <v>0</v>
      </c>
      <c r="AF787">
        <v>0</v>
      </c>
      <c r="AG787">
        <v>0</v>
      </c>
      <c r="AH787">
        <v>0</v>
      </c>
      <c r="AI787">
        <v>0</v>
      </c>
      <c r="AJ787">
        <v>0</v>
      </c>
      <c r="AK787">
        <v>0</v>
      </c>
      <c r="AL787">
        <v>0</v>
      </c>
      <c r="AM787">
        <v>0</v>
      </c>
    </row>
    <row r="788" spans="1:39" x14ac:dyDescent="0.45">
      <c r="A788" t="s">
        <v>3809</v>
      </c>
      <c r="B788" t="s">
        <v>3810</v>
      </c>
      <c r="D788" t="s">
        <v>88</v>
      </c>
      <c r="E788" t="s">
        <v>89</v>
      </c>
      <c r="F788" t="s">
        <v>310</v>
      </c>
      <c r="G788" t="s">
        <v>45</v>
      </c>
      <c r="H788" t="s">
        <v>46</v>
      </c>
      <c r="I788" t="s">
        <v>299</v>
      </c>
      <c r="J788" t="s">
        <v>300</v>
      </c>
      <c r="K788" t="s">
        <v>3811</v>
      </c>
      <c r="L788">
        <v>1</v>
      </c>
      <c r="M788" s="1">
        <v>37257</v>
      </c>
      <c r="N788" s="2">
        <v>37257</v>
      </c>
      <c r="O788" t="s">
        <v>554</v>
      </c>
      <c r="P788">
        <v>2002</v>
      </c>
      <c r="Q788" s="1">
        <v>38887</v>
      </c>
      <c r="R788" s="1">
        <v>38887</v>
      </c>
      <c r="S788">
        <v>0</v>
      </c>
      <c r="T788">
        <v>20000000</v>
      </c>
      <c r="U788">
        <v>0</v>
      </c>
      <c r="V788">
        <v>0</v>
      </c>
      <c r="W788">
        <v>0</v>
      </c>
      <c r="X788">
        <v>0</v>
      </c>
      <c r="Y788">
        <v>0</v>
      </c>
      <c r="Z788">
        <v>0</v>
      </c>
      <c r="AA788">
        <v>0</v>
      </c>
      <c r="AB788">
        <v>0</v>
      </c>
      <c r="AC788">
        <v>0</v>
      </c>
      <c r="AD788">
        <v>0</v>
      </c>
      <c r="AE788">
        <v>0</v>
      </c>
      <c r="AF788">
        <v>0</v>
      </c>
      <c r="AG788">
        <v>0</v>
      </c>
      <c r="AH788">
        <v>0</v>
      </c>
      <c r="AI788">
        <v>0</v>
      </c>
      <c r="AJ788">
        <v>0</v>
      </c>
      <c r="AK788">
        <v>0</v>
      </c>
      <c r="AL788">
        <v>0</v>
      </c>
      <c r="AM788">
        <v>0</v>
      </c>
    </row>
    <row r="789" spans="1:39" x14ac:dyDescent="0.45">
      <c r="A789" t="s">
        <v>3812</v>
      </c>
      <c r="B789" t="s">
        <v>3813</v>
      </c>
      <c r="C789" t="s">
        <v>3814</v>
      </c>
      <c r="D789" t="s">
        <v>247</v>
      </c>
      <c r="E789" t="s">
        <v>248</v>
      </c>
      <c r="F789" s="3">
        <v>20000</v>
      </c>
      <c r="G789" t="s">
        <v>57</v>
      </c>
      <c r="H789" t="s">
        <v>46</v>
      </c>
      <c r="I789" t="s">
        <v>58</v>
      </c>
      <c r="J789" t="s">
        <v>3815</v>
      </c>
      <c r="K789" t="s">
        <v>3816</v>
      </c>
      <c r="L789">
        <v>1</v>
      </c>
      <c r="Q789" s="1">
        <v>41000</v>
      </c>
      <c r="R789" s="1">
        <v>41000</v>
      </c>
      <c r="S789">
        <v>20000</v>
      </c>
      <c r="T789">
        <v>0</v>
      </c>
      <c r="U789">
        <v>0</v>
      </c>
      <c r="V789">
        <v>0</v>
      </c>
      <c r="W789">
        <v>0</v>
      </c>
      <c r="X789">
        <v>0</v>
      </c>
      <c r="Y789">
        <v>0</v>
      </c>
      <c r="Z789">
        <v>0</v>
      </c>
      <c r="AA789">
        <v>0</v>
      </c>
      <c r="AB789">
        <v>0</v>
      </c>
      <c r="AC789">
        <v>0</v>
      </c>
      <c r="AD789">
        <v>0</v>
      </c>
      <c r="AE789">
        <v>0</v>
      </c>
      <c r="AF789">
        <v>0</v>
      </c>
      <c r="AG789">
        <v>0</v>
      </c>
      <c r="AH789">
        <v>0</v>
      </c>
      <c r="AI789">
        <v>0</v>
      </c>
      <c r="AJ789">
        <v>0</v>
      </c>
      <c r="AK789">
        <v>0</v>
      </c>
      <c r="AL789">
        <v>0</v>
      </c>
      <c r="AM789">
        <v>0</v>
      </c>
    </row>
    <row r="790" spans="1:39" x14ac:dyDescent="0.45">
      <c r="A790" t="s">
        <v>3817</v>
      </c>
      <c r="B790" t="s">
        <v>3818</v>
      </c>
      <c r="C790" t="s">
        <v>3819</v>
      </c>
      <c r="D790" t="s">
        <v>315</v>
      </c>
      <c r="E790" t="s">
        <v>316</v>
      </c>
      <c r="F790" t="s">
        <v>114</v>
      </c>
      <c r="G790" t="s">
        <v>57</v>
      </c>
      <c r="H790" t="s">
        <v>46</v>
      </c>
      <c r="I790" t="s">
        <v>299</v>
      </c>
      <c r="J790" t="s">
        <v>300</v>
      </c>
      <c r="K790" t="s">
        <v>300</v>
      </c>
      <c r="L790">
        <v>1</v>
      </c>
      <c r="M790" s="1">
        <v>40909</v>
      </c>
      <c r="N790" s="2">
        <v>40909</v>
      </c>
      <c r="O790" t="s">
        <v>132</v>
      </c>
      <c r="P790">
        <v>2012</v>
      </c>
      <c r="Q790" s="1">
        <v>41393</v>
      </c>
      <c r="R790" s="1">
        <v>41393</v>
      </c>
      <c r="S790">
        <v>0</v>
      </c>
      <c r="T790">
        <v>0</v>
      </c>
      <c r="U790">
        <v>0</v>
      </c>
      <c r="V790">
        <v>0</v>
      </c>
      <c r="W790">
        <v>0</v>
      </c>
      <c r="X790">
        <v>0</v>
      </c>
      <c r="Y790">
        <v>0</v>
      </c>
      <c r="Z790">
        <v>0</v>
      </c>
      <c r="AA790">
        <v>0</v>
      </c>
      <c r="AB790">
        <v>0</v>
      </c>
      <c r="AC790">
        <v>0</v>
      </c>
      <c r="AD790">
        <v>0</v>
      </c>
      <c r="AE790">
        <v>0</v>
      </c>
      <c r="AF790">
        <v>0</v>
      </c>
      <c r="AG790">
        <v>0</v>
      </c>
      <c r="AH790">
        <v>0</v>
      </c>
      <c r="AI790">
        <v>0</v>
      </c>
      <c r="AJ790">
        <v>0</v>
      </c>
      <c r="AK790">
        <v>0</v>
      </c>
      <c r="AL790">
        <v>0</v>
      </c>
      <c r="AM790">
        <v>0</v>
      </c>
    </row>
    <row r="791" spans="1:39" x14ac:dyDescent="0.45">
      <c r="A791" t="s">
        <v>3820</v>
      </c>
      <c r="B791" t="s">
        <v>3821</v>
      </c>
      <c r="C791" t="s">
        <v>3822</v>
      </c>
      <c r="D791" t="s">
        <v>98</v>
      </c>
      <c r="E791" t="s">
        <v>99</v>
      </c>
      <c r="F791" t="s">
        <v>3823</v>
      </c>
      <c r="G791" t="s">
        <v>57</v>
      </c>
      <c r="H791" t="s">
        <v>223</v>
      </c>
      <c r="J791" t="s">
        <v>311</v>
      </c>
      <c r="K791" t="s">
        <v>311</v>
      </c>
      <c r="L791">
        <v>2</v>
      </c>
      <c r="Q791" s="1">
        <v>38718</v>
      </c>
      <c r="R791" s="1">
        <v>39173</v>
      </c>
      <c r="S791">
        <v>0</v>
      </c>
      <c r="T791">
        <v>43000000</v>
      </c>
      <c r="U791">
        <v>0</v>
      </c>
      <c r="V791">
        <v>0</v>
      </c>
      <c r="W791">
        <v>0</v>
      </c>
      <c r="X791">
        <v>0</v>
      </c>
      <c r="Y791">
        <v>0</v>
      </c>
      <c r="Z791">
        <v>0</v>
      </c>
      <c r="AA791">
        <v>0</v>
      </c>
      <c r="AB791">
        <v>0</v>
      </c>
      <c r="AC791">
        <v>0</v>
      </c>
      <c r="AD791">
        <v>0</v>
      </c>
      <c r="AE791">
        <v>0</v>
      </c>
      <c r="AF791">
        <v>43000000</v>
      </c>
      <c r="AG791">
        <v>0</v>
      </c>
      <c r="AH791">
        <v>0</v>
      </c>
      <c r="AI791">
        <v>0</v>
      </c>
      <c r="AJ791">
        <v>0</v>
      </c>
      <c r="AK791">
        <v>0</v>
      </c>
      <c r="AL791">
        <v>0</v>
      </c>
      <c r="AM791">
        <v>0</v>
      </c>
    </row>
    <row r="792" spans="1:39" x14ac:dyDescent="0.45">
      <c r="A792" t="s">
        <v>3824</v>
      </c>
      <c r="B792" t="s">
        <v>3825</v>
      </c>
      <c r="C792" t="s">
        <v>3826</v>
      </c>
      <c r="D792" t="s">
        <v>3827</v>
      </c>
      <c r="E792" t="s">
        <v>3017</v>
      </c>
      <c r="F792" t="s">
        <v>3828</v>
      </c>
      <c r="G792" t="s">
        <v>57</v>
      </c>
      <c r="H792" t="s">
        <v>46</v>
      </c>
      <c r="I792" t="s">
        <v>58</v>
      </c>
      <c r="J792" t="s">
        <v>989</v>
      </c>
      <c r="K792" t="s">
        <v>2101</v>
      </c>
      <c r="L792">
        <v>3</v>
      </c>
      <c r="M792" s="1">
        <v>40968</v>
      </c>
      <c r="N792" s="2">
        <v>40940</v>
      </c>
      <c r="O792" t="s">
        <v>132</v>
      </c>
      <c r="P792">
        <v>2012</v>
      </c>
      <c r="Q792" s="1">
        <v>41061</v>
      </c>
      <c r="R792" s="1">
        <v>41712</v>
      </c>
      <c r="S792">
        <v>300000</v>
      </c>
      <c r="T792">
        <v>8660000</v>
      </c>
      <c r="U792">
        <v>0</v>
      </c>
      <c r="V792">
        <v>0</v>
      </c>
      <c r="W792">
        <v>0</v>
      </c>
      <c r="X792">
        <v>0</v>
      </c>
      <c r="Y792">
        <v>0</v>
      </c>
      <c r="Z792">
        <v>0</v>
      </c>
      <c r="AA792">
        <v>0</v>
      </c>
      <c r="AB792">
        <v>0</v>
      </c>
      <c r="AC792">
        <v>0</v>
      </c>
      <c r="AD792">
        <v>0</v>
      </c>
      <c r="AE792">
        <v>0</v>
      </c>
      <c r="AF792">
        <v>2500000</v>
      </c>
      <c r="AG792">
        <v>6160000</v>
      </c>
      <c r="AH792">
        <v>0</v>
      </c>
      <c r="AI792">
        <v>0</v>
      </c>
      <c r="AJ792">
        <v>0</v>
      </c>
      <c r="AK792">
        <v>0</v>
      </c>
      <c r="AL792">
        <v>0</v>
      </c>
      <c r="AM792">
        <v>0</v>
      </c>
    </row>
    <row r="793" spans="1:39" x14ac:dyDescent="0.45">
      <c r="A793" t="s">
        <v>3829</v>
      </c>
      <c r="B793" t="s">
        <v>3830</v>
      </c>
      <c r="C793" t="s">
        <v>3831</v>
      </c>
      <c r="D793" t="s">
        <v>774</v>
      </c>
      <c r="E793" t="s">
        <v>775</v>
      </c>
      <c r="F793" t="s">
        <v>3832</v>
      </c>
      <c r="G793" t="s">
        <v>57</v>
      </c>
      <c r="H793" t="s">
        <v>74</v>
      </c>
      <c r="J793" t="s">
        <v>3833</v>
      </c>
      <c r="K793" t="s">
        <v>3833</v>
      </c>
      <c r="L793">
        <v>1</v>
      </c>
      <c r="M793" s="1">
        <v>40909</v>
      </c>
      <c r="N793" s="2">
        <v>40909</v>
      </c>
      <c r="O793" t="s">
        <v>132</v>
      </c>
      <c r="P793">
        <v>2012</v>
      </c>
      <c r="Q793" s="1">
        <v>41342</v>
      </c>
      <c r="R793" s="1">
        <v>41342</v>
      </c>
      <c r="S793">
        <v>0</v>
      </c>
      <c r="T793">
        <v>0</v>
      </c>
      <c r="U793">
        <v>0</v>
      </c>
      <c r="V793">
        <v>0</v>
      </c>
      <c r="W793">
        <v>0</v>
      </c>
      <c r="X793">
        <v>0</v>
      </c>
      <c r="Y793">
        <v>0</v>
      </c>
      <c r="Z793">
        <v>0</v>
      </c>
      <c r="AA793">
        <v>976865</v>
      </c>
      <c r="AB793">
        <v>0</v>
      </c>
      <c r="AC793">
        <v>0</v>
      </c>
      <c r="AD793">
        <v>0</v>
      </c>
      <c r="AE793">
        <v>0</v>
      </c>
      <c r="AF793">
        <v>0</v>
      </c>
      <c r="AG793">
        <v>0</v>
      </c>
      <c r="AH793">
        <v>0</v>
      </c>
      <c r="AI793">
        <v>0</v>
      </c>
      <c r="AJ793">
        <v>0</v>
      </c>
      <c r="AK793">
        <v>0</v>
      </c>
      <c r="AL793">
        <v>0</v>
      </c>
      <c r="AM793">
        <v>0</v>
      </c>
    </row>
    <row r="794" spans="1:39" x14ac:dyDescent="0.45">
      <c r="A794" t="s">
        <v>3834</v>
      </c>
      <c r="B794" t="s">
        <v>3835</v>
      </c>
      <c r="C794" t="s">
        <v>3836</v>
      </c>
      <c r="D794" t="s">
        <v>88</v>
      </c>
      <c r="E794" t="s">
        <v>89</v>
      </c>
      <c r="F794" t="s">
        <v>3837</v>
      </c>
      <c r="G794" t="s">
        <v>45</v>
      </c>
      <c r="H794" t="s">
        <v>46</v>
      </c>
      <c r="I794" t="s">
        <v>81</v>
      </c>
      <c r="J794" t="s">
        <v>1436</v>
      </c>
      <c r="K794" t="s">
        <v>1436</v>
      </c>
      <c r="L794">
        <v>1</v>
      </c>
      <c r="M794" s="1">
        <v>35796</v>
      </c>
      <c r="N794" s="2">
        <v>35796</v>
      </c>
      <c r="O794" t="s">
        <v>709</v>
      </c>
      <c r="P794">
        <v>1998</v>
      </c>
      <c r="Q794" s="1">
        <v>41376</v>
      </c>
      <c r="R794" s="1">
        <v>41376</v>
      </c>
      <c r="S794">
        <v>0</v>
      </c>
      <c r="T794">
        <v>7974296</v>
      </c>
      <c r="U794">
        <v>0</v>
      </c>
      <c r="V794">
        <v>0</v>
      </c>
      <c r="W794">
        <v>0</v>
      </c>
      <c r="X794">
        <v>0</v>
      </c>
      <c r="Y794">
        <v>0</v>
      </c>
      <c r="Z794">
        <v>0</v>
      </c>
      <c r="AA794">
        <v>0</v>
      </c>
      <c r="AB794">
        <v>0</v>
      </c>
      <c r="AC794">
        <v>0</v>
      </c>
      <c r="AD794">
        <v>0</v>
      </c>
      <c r="AE794">
        <v>0</v>
      </c>
      <c r="AF794">
        <v>0</v>
      </c>
      <c r="AG794">
        <v>0</v>
      </c>
      <c r="AH794">
        <v>0</v>
      </c>
      <c r="AI794">
        <v>0</v>
      </c>
      <c r="AJ794">
        <v>0</v>
      </c>
      <c r="AK794">
        <v>0</v>
      </c>
      <c r="AL794">
        <v>0</v>
      </c>
      <c r="AM794">
        <v>0</v>
      </c>
    </row>
    <row r="795" spans="1:39" x14ac:dyDescent="0.45">
      <c r="A795" t="s">
        <v>3838</v>
      </c>
      <c r="B795" t="s">
        <v>3839</v>
      </c>
      <c r="C795" t="s">
        <v>3840</v>
      </c>
      <c r="D795" t="s">
        <v>774</v>
      </c>
      <c r="E795" t="s">
        <v>775</v>
      </c>
      <c r="F795" t="s">
        <v>1458</v>
      </c>
      <c r="G795" t="s">
        <v>57</v>
      </c>
      <c r="H795" t="s">
        <v>46</v>
      </c>
      <c r="I795" t="s">
        <v>81</v>
      </c>
      <c r="J795" t="s">
        <v>590</v>
      </c>
      <c r="K795" t="s">
        <v>590</v>
      </c>
      <c r="L795">
        <v>4</v>
      </c>
      <c r="M795" s="1">
        <v>38718</v>
      </c>
      <c r="N795" s="2">
        <v>38718</v>
      </c>
      <c r="O795" t="s">
        <v>430</v>
      </c>
      <c r="P795">
        <v>2006</v>
      </c>
      <c r="Q795" s="1">
        <v>40485</v>
      </c>
      <c r="R795" s="1">
        <v>41821</v>
      </c>
      <c r="S795">
        <v>0</v>
      </c>
      <c r="T795">
        <v>15000000</v>
      </c>
      <c r="U795">
        <v>0</v>
      </c>
      <c r="V795">
        <v>0</v>
      </c>
      <c r="W795">
        <v>0</v>
      </c>
      <c r="X795">
        <v>0</v>
      </c>
      <c r="Y795">
        <v>0</v>
      </c>
      <c r="Z795">
        <v>0</v>
      </c>
      <c r="AA795">
        <v>0</v>
      </c>
      <c r="AB795">
        <v>0</v>
      </c>
      <c r="AC795">
        <v>0</v>
      </c>
      <c r="AD795">
        <v>0</v>
      </c>
      <c r="AE795">
        <v>0</v>
      </c>
      <c r="AF795">
        <v>0</v>
      </c>
      <c r="AG795">
        <v>0</v>
      </c>
      <c r="AH795">
        <v>0</v>
      </c>
      <c r="AI795">
        <v>0</v>
      </c>
      <c r="AJ795">
        <v>0</v>
      </c>
      <c r="AK795">
        <v>0</v>
      </c>
      <c r="AL795">
        <v>0</v>
      </c>
      <c r="AM795">
        <v>0</v>
      </c>
    </row>
    <row r="796" spans="1:39" x14ac:dyDescent="0.45">
      <c r="A796" t="s">
        <v>3841</v>
      </c>
      <c r="B796" t="s">
        <v>3842</v>
      </c>
      <c r="C796" t="s">
        <v>3843</v>
      </c>
      <c r="D796" t="s">
        <v>389</v>
      </c>
      <c r="E796" t="s">
        <v>390</v>
      </c>
      <c r="F796" t="s">
        <v>114</v>
      </c>
      <c r="G796" t="s">
        <v>57</v>
      </c>
      <c r="H796" t="s">
        <v>46</v>
      </c>
      <c r="I796" t="s">
        <v>994</v>
      </c>
      <c r="J796" t="s">
        <v>995</v>
      </c>
      <c r="K796" t="s">
        <v>995</v>
      </c>
      <c r="L796">
        <v>1</v>
      </c>
      <c r="M796" s="1">
        <v>41382</v>
      </c>
      <c r="N796" s="2">
        <v>41365</v>
      </c>
      <c r="O796" t="s">
        <v>439</v>
      </c>
      <c r="P796">
        <v>2013</v>
      </c>
      <c r="Q796" s="1">
        <v>41814</v>
      </c>
      <c r="R796" s="1">
        <v>41814</v>
      </c>
      <c r="S796">
        <v>0</v>
      </c>
      <c r="T796">
        <v>0</v>
      </c>
      <c r="U796">
        <v>0</v>
      </c>
      <c r="V796">
        <v>0</v>
      </c>
      <c r="W796">
        <v>0</v>
      </c>
      <c r="X796">
        <v>0</v>
      </c>
      <c r="Y796">
        <v>0</v>
      </c>
      <c r="Z796">
        <v>0</v>
      </c>
      <c r="AA796">
        <v>0</v>
      </c>
      <c r="AB796">
        <v>0</v>
      </c>
      <c r="AC796">
        <v>0</v>
      </c>
      <c r="AD796">
        <v>0</v>
      </c>
      <c r="AE796">
        <v>0</v>
      </c>
      <c r="AF796">
        <v>0</v>
      </c>
      <c r="AG796">
        <v>0</v>
      </c>
      <c r="AH796">
        <v>0</v>
      </c>
      <c r="AI796">
        <v>0</v>
      </c>
      <c r="AJ796">
        <v>0</v>
      </c>
      <c r="AK796">
        <v>0</v>
      </c>
      <c r="AL796">
        <v>0</v>
      </c>
      <c r="AM796">
        <v>0</v>
      </c>
    </row>
    <row r="797" spans="1:39" x14ac:dyDescent="0.45">
      <c r="A797" t="s">
        <v>3844</v>
      </c>
      <c r="B797" t="s">
        <v>3845</v>
      </c>
      <c r="C797" t="s">
        <v>3846</v>
      </c>
      <c r="D797" t="s">
        <v>3847</v>
      </c>
      <c r="E797" t="s">
        <v>1497</v>
      </c>
      <c r="F797" t="s">
        <v>3848</v>
      </c>
      <c r="G797" t="s">
        <v>57</v>
      </c>
      <c r="H797" t="s">
        <v>74</v>
      </c>
      <c r="J797" t="s">
        <v>75</v>
      </c>
      <c r="K797" t="s">
        <v>75</v>
      </c>
      <c r="L797">
        <v>1</v>
      </c>
      <c r="M797" s="1">
        <v>41430</v>
      </c>
      <c r="N797" s="2">
        <v>41426</v>
      </c>
      <c r="O797" t="s">
        <v>439</v>
      </c>
      <c r="P797">
        <v>2013</v>
      </c>
      <c r="Q797" s="1">
        <v>41575</v>
      </c>
      <c r="R797" s="1">
        <v>41575</v>
      </c>
      <c r="S797">
        <v>808211</v>
      </c>
      <c r="T797">
        <v>0</v>
      </c>
      <c r="U797">
        <v>0</v>
      </c>
      <c r="V797">
        <v>0</v>
      </c>
      <c r="W797">
        <v>0</v>
      </c>
      <c r="X797">
        <v>0</v>
      </c>
      <c r="Y797">
        <v>0</v>
      </c>
      <c r="Z797">
        <v>0</v>
      </c>
      <c r="AA797">
        <v>0</v>
      </c>
      <c r="AB797">
        <v>0</v>
      </c>
      <c r="AC797">
        <v>0</v>
      </c>
      <c r="AD797">
        <v>0</v>
      </c>
      <c r="AE797">
        <v>0</v>
      </c>
      <c r="AF797">
        <v>0</v>
      </c>
      <c r="AG797">
        <v>0</v>
      </c>
      <c r="AH797">
        <v>0</v>
      </c>
      <c r="AI797">
        <v>0</v>
      </c>
      <c r="AJ797">
        <v>0</v>
      </c>
      <c r="AK797">
        <v>0</v>
      </c>
      <c r="AL797">
        <v>0</v>
      </c>
      <c r="AM797">
        <v>0</v>
      </c>
    </row>
    <row r="798" spans="1:39" x14ac:dyDescent="0.45">
      <c r="A798" t="s">
        <v>3849</v>
      </c>
      <c r="B798" t="s">
        <v>3850</v>
      </c>
      <c r="C798" t="s">
        <v>3851</v>
      </c>
      <c r="D798" t="s">
        <v>107</v>
      </c>
      <c r="E798" t="s">
        <v>108</v>
      </c>
      <c r="F798" s="3">
        <v>40000</v>
      </c>
      <c r="G798" t="s">
        <v>45</v>
      </c>
      <c r="H798" t="s">
        <v>46</v>
      </c>
      <c r="I798" t="s">
        <v>47</v>
      </c>
      <c r="J798" t="s">
        <v>48</v>
      </c>
      <c r="K798" t="s">
        <v>49</v>
      </c>
      <c r="L798">
        <v>1</v>
      </c>
      <c r="M798" s="1">
        <v>40909</v>
      </c>
      <c r="N798" s="2">
        <v>40909</v>
      </c>
      <c r="O798" t="s">
        <v>132</v>
      </c>
      <c r="P798">
        <v>2012</v>
      </c>
      <c r="Q798" s="1">
        <v>41281</v>
      </c>
      <c r="R798" s="1">
        <v>41281</v>
      </c>
      <c r="S798">
        <v>40000</v>
      </c>
      <c r="T798">
        <v>0</v>
      </c>
      <c r="U798">
        <v>0</v>
      </c>
      <c r="V798">
        <v>0</v>
      </c>
      <c r="W798">
        <v>0</v>
      </c>
      <c r="X798">
        <v>0</v>
      </c>
      <c r="Y798">
        <v>0</v>
      </c>
      <c r="Z798">
        <v>0</v>
      </c>
      <c r="AA798">
        <v>0</v>
      </c>
      <c r="AB798">
        <v>0</v>
      </c>
      <c r="AC798">
        <v>0</v>
      </c>
      <c r="AD798">
        <v>0</v>
      </c>
      <c r="AE798">
        <v>0</v>
      </c>
      <c r="AF798">
        <v>0</v>
      </c>
      <c r="AG798">
        <v>0</v>
      </c>
      <c r="AH798">
        <v>0</v>
      </c>
      <c r="AI798">
        <v>0</v>
      </c>
      <c r="AJ798">
        <v>0</v>
      </c>
      <c r="AK798">
        <v>0</v>
      </c>
      <c r="AL798">
        <v>0</v>
      </c>
      <c r="AM798">
        <v>0</v>
      </c>
    </row>
    <row r="799" spans="1:39" x14ac:dyDescent="0.45">
      <c r="A799" t="s">
        <v>3852</v>
      </c>
      <c r="B799" t="s">
        <v>3853</v>
      </c>
      <c r="C799" t="s">
        <v>3854</v>
      </c>
      <c r="D799" t="s">
        <v>3855</v>
      </c>
      <c r="E799" t="s">
        <v>316</v>
      </c>
      <c r="F799" t="s">
        <v>3856</v>
      </c>
      <c r="G799" t="s">
        <v>57</v>
      </c>
      <c r="H799" t="s">
        <v>46</v>
      </c>
      <c r="I799" t="s">
        <v>299</v>
      </c>
      <c r="J799" t="s">
        <v>300</v>
      </c>
      <c r="K799" t="s">
        <v>3857</v>
      </c>
      <c r="L799">
        <v>7</v>
      </c>
      <c r="M799" s="1">
        <v>39203</v>
      </c>
      <c r="N799" s="2">
        <v>39203</v>
      </c>
      <c r="O799" t="s">
        <v>2939</v>
      </c>
      <c r="P799">
        <v>2007</v>
      </c>
      <c r="Q799" s="1">
        <v>39417</v>
      </c>
      <c r="R799" s="1">
        <v>41864</v>
      </c>
      <c r="S799">
        <v>0</v>
      </c>
      <c r="T799">
        <v>118500000</v>
      </c>
      <c r="U799">
        <v>0</v>
      </c>
      <c r="V799">
        <v>0</v>
      </c>
      <c r="W799">
        <v>0</v>
      </c>
      <c r="X799">
        <v>0</v>
      </c>
      <c r="Y799">
        <v>0</v>
      </c>
      <c r="Z799">
        <v>0</v>
      </c>
      <c r="AA799">
        <v>0</v>
      </c>
      <c r="AB799">
        <v>0</v>
      </c>
      <c r="AC799">
        <v>0</v>
      </c>
      <c r="AD799">
        <v>0</v>
      </c>
      <c r="AE799">
        <v>0</v>
      </c>
      <c r="AF799">
        <v>7000000</v>
      </c>
      <c r="AG799">
        <v>8000000</v>
      </c>
      <c r="AH799">
        <v>8500000</v>
      </c>
      <c r="AI799">
        <v>15000000</v>
      </c>
      <c r="AJ799">
        <v>30000000</v>
      </c>
      <c r="AK799">
        <v>50000000</v>
      </c>
      <c r="AL799">
        <v>0</v>
      </c>
      <c r="AM799">
        <v>0</v>
      </c>
    </row>
    <row r="800" spans="1:39" x14ac:dyDescent="0.45">
      <c r="A800" t="s">
        <v>3858</v>
      </c>
      <c r="B800" t="s">
        <v>3859</v>
      </c>
      <c r="C800" t="s">
        <v>3860</v>
      </c>
      <c r="D800" t="s">
        <v>3861</v>
      </c>
      <c r="E800" t="s">
        <v>2640</v>
      </c>
      <c r="F800" t="s">
        <v>3862</v>
      </c>
      <c r="G800" t="s">
        <v>57</v>
      </c>
      <c r="H800" t="s">
        <v>260</v>
      </c>
      <c r="I800" t="s">
        <v>3051</v>
      </c>
      <c r="J800" t="s">
        <v>3863</v>
      </c>
      <c r="K800" t="s">
        <v>3863</v>
      </c>
      <c r="L800">
        <v>3</v>
      </c>
      <c r="M800" s="1">
        <v>37622</v>
      </c>
      <c r="N800" s="2">
        <v>37622</v>
      </c>
      <c r="O800" t="s">
        <v>854</v>
      </c>
      <c r="P800">
        <v>2003</v>
      </c>
      <c r="Q800" s="1">
        <v>40771</v>
      </c>
      <c r="R800" s="1">
        <v>41669</v>
      </c>
      <c r="S800">
        <v>0</v>
      </c>
      <c r="T800">
        <v>12100000</v>
      </c>
      <c r="U800">
        <v>0</v>
      </c>
      <c r="V800">
        <v>0</v>
      </c>
      <c r="W800">
        <v>0</v>
      </c>
      <c r="X800">
        <v>0</v>
      </c>
      <c r="Y800">
        <v>0</v>
      </c>
      <c r="Z800">
        <v>0</v>
      </c>
      <c r="AA800">
        <v>0</v>
      </c>
      <c r="AB800">
        <v>0</v>
      </c>
      <c r="AC800">
        <v>0</v>
      </c>
      <c r="AD800">
        <v>0</v>
      </c>
      <c r="AE800">
        <v>0</v>
      </c>
      <c r="AF800">
        <v>0</v>
      </c>
      <c r="AG800">
        <v>12100000</v>
      </c>
      <c r="AH800">
        <v>0</v>
      </c>
      <c r="AI800">
        <v>0</v>
      </c>
      <c r="AJ800">
        <v>0</v>
      </c>
      <c r="AK800">
        <v>0</v>
      </c>
      <c r="AL800">
        <v>0</v>
      </c>
      <c r="AM800">
        <v>0</v>
      </c>
    </row>
    <row r="801" spans="1:39" x14ac:dyDescent="0.45">
      <c r="A801" t="s">
        <v>3864</v>
      </c>
      <c r="B801" t="s">
        <v>3865</v>
      </c>
      <c r="F801" s="3">
        <v>3000</v>
      </c>
      <c r="G801" t="s">
        <v>57</v>
      </c>
      <c r="H801" t="s">
        <v>46</v>
      </c>
      <c r="I801" t="s">
        <v>136</v>
      </c>
      <c r="J801" t="s">
        <v>1672</v>
      </c>
      <c r="K801" t="s">
        <v>3866</v>
      </c>
      <c r="L801">
        <v>1</v>
      </c>
      <c r="M801" s="1">
        <v>40603</v>
      </c>
      <c r="N801" s="2">
        <v>40603</v>
      </c>
      <c r="O801" t="s">
        <v>528</v>
      </c>
      <c r="P801">
        <v>2011</v>
      </c>
      <c r="Q801" s="1">
        <v>41782</v>
      </c>
      <c r="R801" s="1">
        <v>41782</v>
      </c>
      <c r="S801">
        <v>0</v>
      </c>
      <c r="T801">
        <v>0</v>
      </c>
      <c r="U801">
        <v>3000</v>
      </c>
      <c r="V801">
        <v>0</v>
      </c>
      <c r="W801">
        <v>0</v>
      </c>
      <c r="X801">
        <v>0</v>
      </c>
      <c r="Y801">
        <v>0</v>
      </c>
      <c r="Z801">
        <v>0</v>
      </c>
      <c r="AA801">
        <v>0</v>
      </c>
      <c r="AB801">
        <v>0</v>
      </c>
      <c r="AC801">
        <v>0</v>
      </c>
      <c r="AD801">
        <v>0</v>
      </c>
      <c r="AE801">
        <v>0</v>
      </c>
      <c r="AF801">
        <v>0</v>
      </c>
      <c r="AG801">
        <v>0</v>
      </c>
      <c r="AH801">
        <v>0</v>
      </c>
      <c r="AI801">
        <v>0</v>
      </c>
      <c r="AJ801">
        <v>0</v>
      </c>
      <c r="AK801">
        <v>0</v>
      </c>
      <c r="AL801">
        <v>0</v>
      </c>
      <c r="AM801">
        <v>0</v>
      </c>
    </row>
    <row r="802" spans="1:39" x14ac:dyDescent="0.45">
      <c r="A802" t="s">
        <v>3867</v>
      </c>
      <c r="B802" t="s">
        <v>3868</v>
      </c>
      <c r="C802" t="s">
        <v>3869</v>
      </c>
      <c r="D802" t="s">
        <v>461</v>
      </c>
      <c r="E802" t="s">
        <v>462</v>
      </c>
      <c r="F802" t="s">
        <v>114</v>
      </c>
      <c r="G802" t="s">
        <v>57</v>
      </c>
      <c r="H802" t="s">
        <v>2704</v>
      </c>
      <c r="J802" t="s">
        <v>3870</v>
      </c>
      <c r="K802" t="s">
        <v>3871</v>
      </c>
      <c r="L802">
        <v>1</v>
      </c>
      <c r="Q802" s="1">
        <v>41653</v>
      </c>
      <c r="R802" s="1">
        <v>41653</v>
      </c>
      <c r="S802">
        <v>0</v>
      </c>
      <c r="T802">
        <v>0</v>
      </c>
      <c r="U802">
        <v>0</v>
      </c>
      <c r="V802">
        <v>0</v>
      </c>
      <c r="W802">
        <v>0</v>
      </c>
      <c r="X802">
        <v>0</v>
      </c>
      <c r="Y802">
        <v>0</v>
      </c>
      <c r="Z802">
        <v>0</v>
      </c>
      <c r="AA802">
        <v>0</v>
      </c>
      <c r="AB802">
        <v>0</v>
      </c>
      <c r="AC802">
        <v>0</v>
      </c>
      <c r="AD802">
        <v>0</v>
      </c>
      <c r="AE802">
        <v>0</v>
      </c>
      <c r="AF802">
        <v>0</v>
      </c>
      <c r="AG802">
        <v>0</v>
      </c>
      <c r="AH802">
        <v>0</v>
      </c>
      <c r="AI802">
        <v>0</v>
      </c>
      <c r="AJ802">
        <v>0</v>
      </c>
      <c r="AK802">
        <v>0</v>
      </c>
      <c r="AL802">
        <v>0</v>
      </c>
      <c r="AM802">
        <v>0</v>
      </c>
    </row>
    <row r="803" spans="1:39" x14ac:dyDescent="0.45">
      <c r="A803" t="s">
        <v>3872</v>
      </c>
      <c r="B803" t="s">
        <v>3873</v>
      </c>
      <c r="C803" t="s">
        <v>3874</v>
      </c>
      <c r="D803" t="s">
        <v>3875</v>
      </c>
      <c r="E803" t="s">
        <v>143</v>
      </c>
      <c r="F803" t="s">
        <v>3876</v>
      </c>
      <c r="G803" t="s">
        <v>57</v>
      </c>
      <c r="L803">
        <v>1</v>
      </c>
      <c r="Q803" s="1">
        <v>41072</v>
      </c>
      <c r="R803" s="1">
        <v>41072</v>
      </c>
      <c r="S803">
        <v>130000</v>
      </c>
      <c r="T803">
        <v>0</v>
      </c>
      <c r="U803">
        <v>0</v>
      </c>
      <c r="V803">
        <v>0</v>
      </c>
      <c r="W803">
        <v>0</v>
      </c>
      <c r="X803">
        <v>0</v>
      </c>
      <c r="Y803">
        <v>0</v>
      </c>
      <c r="Z803">
        <v>0</v>
      </c>
      <c r="AA803">
        <v>0</v>
      </c>
      <c r="AB803">
        <v>0</v>
      </c>
      <c r="AC803">
        <v>0</v>
      </c>
      <c r="AD803">
        <v>0</v>
      </c>
      <c r="AE803">
        <v>0</v>
      </c>
      <c r="AF803">
        <v>0</v>
      </c>
      <c r="AG803">
        <v>0</v>
      </c>
      <c r="AH803">
        <v>0</v>
      </c>
      <c r="AI803">
        <v>0</v>
      </c>
      <c r="AJ803">
        <v>0</v>
      </c>
      <c r="AK803">
        <v>0</v>
      </c>
      <c r="AL803">
        <v>0</v>
      </c>
      <c r="AM803">
        <v>0</v>
      </c>
    </row>
    <row r="804" spans="1:39" x14ac:dyDescent="0.45">
      <c r="A804" t="s">
        <v>3877</v>
      </c>
      <c r="B804" t="s">
        <v>3878</v>
      </c>
      <c r="C804" t="s">
        <v>3879</v>
      </c>
      <c r="D804" t="s">
        <v>461</v>
      </c>
      <c r="E804" t="s">
        <v>462</v>
      </c>
      <c r="F804" t="s">
        <v>310</v>
      </c>
      <c r="G804" t="s">
        <v>57</v>
      </c>
      <c r="H804" t="s">
        <v>46</v>
      </c>
      <c r="I804" t="s">
        <v>1095</v>
      </c>
      <c r="J804" t="s">
        <v>3880</v>
      </c>
      <c r="K804" t="s">
        <v>3880</v>
      </c>
      <c r="L804">
        <v>1</v>
      </c>
      <c r="M804" s="1">
        <v>38718</v>
      </c>
      <c r="N804" s="2">
        <v>38718</v>
      </c>
      <c r="O804" t="s">
        <v>430</v>
      </c>
      <c r="P804">
        <v>2006</v>
      </c>
      <c r="Q804" s="1">
        <v>40207</v>
      </c>
      <c r="R804" s="1">
        <v>40207</v>
      </c>
      <c r="S804">
        <v>0</v>
      </c>
      <c r="T804">
        <v>20000000</v>
      </c>
      <c r="U804">
        <v>0</v>
      </c>
      <c r="V804">
        <v>0</v>
      </c>
      <c r="W804">
        <v>0</v>
      </c>
      <c r="X804">
        <v>0</v>
      </c>
      <c r="Y804">
        <v>0</v>
      </c>
      <c r="Z804">
        <v>0</v>
      </c>
      <c r="AA804">
        <v>0</v>
      </c>
      <c r="AB804">
        <v>0</v>
      </c>
      <c r="AC804">
        <v>0</v>
      </c>
      <c r="AD804">
        <v>0</v>
      </c>
      <c r="AE804">
        <v>0</v>
      </c>
      <c r="AF804">
        <v>0</v>
      </c>
      <c r="AG804">
        <v>0</v>
      </c>
      <c r="AH804">
        <v>0</v>
      </c>
      <c r="AI804">
        <v>0</v>
      </c>
      <c r="AJ804">
        <v>0</v>
      </c>
      <c r="AK804">
        <v>0</v>
      </c>
      <c r="AL804">
        <v>0</v>
      </c>
      <c r="AM804">
        <v>0</v>
      </c>
    </row>
    <row r="805" spans="1:39" x14ac:dyDescent="0.45">
      <c r="A805" t="s">
        <v>3881</v>
      </c>
      <c r="B805" t="s">
        <v>3882</v>
      </c>
      <c r="C805" t="s">
        <v>3883</v>
      </c>
      <c r="D805" t="s">
        <v>88</v>
      </c>
      <c r="E805" t="s">
        <v>89</v>
      </c>
      <c r="F805" t="s">
        <v>114</v>
      </c>
      <c r="G805" t="s">
        <v>57</v>
      </c>
      <c r="H805" t="s">
        <v>192</v>
      </c>
      <c r="J805" t="s">
        <v>193</v>
      </c>
      <c r="K805" t="s">
        <v>193</v>
      </c>
      <c r="L805">
        <v>1</v>
      </c>
      <c r="M805" s="1">
        <v>37257</v>
      </c>
      <c r="N805" s="2">
        <v>37257</v>
      </c>
      <c r="O805" t="s">
        <v>554</v>
      </c>
      <c r="P805">
        <v>2002</v>
      </c>
      <c r="Q805" s="1">
        <v>40026</v>
      </c>
      <c r="R805" s="1">
        <v>40026</v>
      </c>
      <c r="S805">
        <v>0</v>
      </c>
      <c r="T805">
        <v>0</v>
      </c>
      <c r="U805">
        <v>0</v>
      </c>
      <c r="V805">
        <v>0</v>
      </c>
      <c r="W805">
        <v>0</v>
      </c>
      <c r="X805">
        <v>0</v>
      </c>
      <c r="Y805">
        <v>0</v>
      </c>
      <c r="Z805">
        <v>0</v>
      </c>
      <c r="AA805">
        <v>0</v>
      </c>
      <c r="AB805">
        <v>0</v>
      </c>
      <c r="AC805">
        <v>0</v>
      </c>
      <c r="AD805">
        <v>0</v>
      </c>
      <c r="AE805">
        <v>0</v>
      </c>
      <c r="AF805">
        <v>0</v>
      </c>
      <c r="AG805">
        <v>0</v>
      </c>
      <c r="AH805">
        <v>0</v>
      </c>
      <c r="AI805">
        <v>0</v>
      </c>
      <c r="AJ805">
        <v>0</v>
      </c>
      <c r="AK805">
        <v>0</v>
      </c>
      <c r="AL805">
        <v>0</v>
      </c>
      <c r="AM805">
        <v>0</v>
      </c>
    </row>
    <row r="806" spans="1:39" x14ac:dyDescent="0.45">
      <c r="A806" t="s">
        <v>3884</v>
      </c>
      <c r="B806" t="s">
        <v>3885</v>
      </c>
      <c r="C806" t="s">
        <v>3886</v>
      </c>
      <c r="D806" t="s">
        <v>3887</v>
      </c>
      <c r="E806" t="s">
        <v>1481</v>
      </c>
      <c r="F806" t="s">
        <v>3888</v>
      </c>
      <c r="G806" t="s">
        <v>57</v>
      </c>
      <c r="H806" t="s">
        <v>503</v>
      </c>
      <c r="J806" t="s">
        <v>504</v>
      </c>
      <c r="K806" t="s">
        <v>504</v>
      </c>
      <c r="L806">
        <v>1</v>
      </c>
      <c r="M806" s="1">
        <v>37257</v>
      </c>
      <c r="N806" s="2">
        <v>37257</v>
      </c>
      <c r="O806" t="s">
        <v>554</v>
      </c>
      <c r="P806">
        <v>2002</v>
      </c>
      <c r="Q806" s="1">
        <v>37987</v>
      </c>
      <c r="R806" s="1">
        <v>37987</v>
      </c>
      <c r="S806">
        <v>0</v>
      </c>
      <c r="T806">
        <v>11000000</v>
      </c>
      <c r="U806">
        <v>0</v>
      </c>
      <c r="V806">
        <v>0</v>
      </c>
      <c r="W806">
        <v>0</v>
      </c>
      <c r="X806">
        <v>0</v>
      </c>
      <c r="Y806">
        <v>0</v>
      </c>
      <c r="Z806">
        <v>0</v>
      </c>
      <c r="AA806">
        <v>0</v>
      </c>
      <c r="AB806">
        <v>0</v>
      </c>
      <c r="AC806">
        <v>0</v>
      </c>
      <c r="AD806">
        <v>0</v>
      </c>
      <c r="AE806">
        <v>0</v>
      </c>
      <c r="AF806">
        <v>0</v>
      </c>
      <c r="AG806">
        <v>0</v>
      </c>
      <c r="AH806">
        <v>0</v>
      </c>
      <c r="AI806">
        <v>0</v>
      </c>
      <c r="AJ806">
        <v>0</v>
      </c>
      <c r="AK806">
        <v>0</v>
      </c>
      <c r="AL806">
        <v>0</v>
      </c>
      <c r="AM806">
        <v>0</v>
      </c>
    </row>
    <row r="807" spans="1:39" x14ac:dyDescent="0.45">
      <c r="A807" t="s">
        <v>3889</v>
      </c>
      <c r="B807" t="s">
        <v>3890</v>
      </c>
      <c r="C807" t="s">
        <v>3891</v>
      </c>
      <c r="D807" t="s">
        <v>3892</v>
      </c>
      <c r="E807" t="s">
        <v>3893</v>
      </c>
      <c r="F807" t="s">
        <v>114</v>
      </c>
      <c r="G807" t="s">
        <v>57</v>
      </c>
      <c r="H807" t="s">
        <v>46</v>
      </c>
      <c r="I807" t="s">
        <v>47</v>
      </c>
      <c r="J807" t="s">
        <v>48</v>
      </c>
      <c r="K807" t="s">
        <v>49</v>
      </c>
      <c r="L807">
        <v>1</v>
      </c>
      <c r="M807" s="1">
        <v>34759</v>
      </c>
      <c r="N807" s="2">
        <v>34759</v>
      </c>
      <c r="O807" t="s">
        <v>3471</v>
      </c>
      <c r="P807">
        <v>1995</v>
      </c>
      <c r="Q807" s="1">
        <v>37139</v>
      </c>
      <c r="R807" s="1">
        <v>37139</v>
      </c>
      <c r="S807">
        <v>0</v>
      </c>
      <c r="T807">
        <v>0</v>
      </c>
      <c r="U807">
        <v>0</v>
      </c>
      <c r="V807">
        <v>0</v>
      </c>
      <c r="W807">
        <v>0</v>
      </c>
      <c r="X807">
        <v>0</v>
      </c>
      <c r="Y807">
        <v>0</v>
      </c>
      <c r="Z807">
        <v>0</v>
      </c>
      <c r="AA807">
        <v>0</v>
      </c>
      <c r="AB807">
        <v>0</v>
      </c>
      <c r="AC807">
        <v>0</v>
      </c>
      <c r="AD807">
        <v>0</v>
      </c>
      <c r="AE807">
        <v>0</v>
      </c>
      <c r="AF807">
        <v>0</v>
      </c>
      <c r="AG807">
        <v>0</v>
      </c>
      <c r="AH807">
        <v>0</v>
      </c>
      <c r="AI807">
        <v>0</v>
      </c>
      <c r="AJ807">
        <v>0</v>
      </c>
      <c r="AK807">
        <v>0</v>
      </c>
      <c r="AL807">
        <v>0</v>
      </c>
      <c r="AM807">
        <v>0</v>
      </c>
    </row>
    <row r="808" spans="1:39" x14ac:dyDescent="0.45">
      <c r="A808" t="s">
        <v>3894</v>
      </c>
      <c r="B808" t="s">
        <v>3895</v>
      </c>
      <c r="D808" t="s">
        <v>461</v>
      </c>
      <c r="E808" t="s">
        <v>462</v>
      </c>
      <c r="F808" t="s">
        <v>3896</v>
      </c>
      <c r="G808" t="s">
        <v>57</v>
      </c>
      <c r="H808" t="s">
        <v>46</v>
      </c>
      <c r="I808" t="s">
        <v>821</v>
      </c>
      <c r="J808" t="s">
        <v>822</v>
      </c>
      <c r="K808" t="s">
        <v>3897</v>
      </c>
      <c r="L808">
        <v>1</v>
      </c>
      <c r="M808" s="1">
        <v>38353</v>
      </c>
      <c r="N808" s="2">
        <v>38353</v>
      </c>
      <c r="O808" t="s">
        <v>464</v>
      </c>
      <c r="P808">
        <v>2005</v>
      </c>
      <c r="Q808" s="1">
        <v>39910</v>
      </c>
      <c r="R808" s="1">
        <v>39910</v>
      </c>
      <c r="S808">
        <v>0</v>
      </c>
      <c r="T808">
        <v>20292075</v>
      </c>
      <c r="U808">
        <v>0</v>
      </c>
      <c r="V808">
        <v>0</v>
      </c>
      <c r="W808">
        <v>0</v>
      </c>
      <c r="X808">
        <v>0</v>
      </c>
      <c r="Y808">
        <v>0</v>
      </c>
      <c r="Z808">
        <v>0</v>
      </c>
      <c r="AA808">
        <v>0</v>
      </c>
      <c r="AB808">
        <v>0</v>
      </c>
      <c r="AC808">
        <v>0</v>
      </c>
      <c r="AD808">
        <v>0</v>
      </c>
      <c r="AE808">
        <v>0</v>
      </c>
      <c r="AF808">
        <v>0</v>
      </c>
      <c r="AG808">
        <v>0</v>
      </c>
      <c r="AH808">
        <v>0</v>
      </c>
      <c r="AI808">
        <v>0</v>
      </c>
      <c r="AJ808">
        <v>0</v>
      </c>
      <c r="AK808">
        <v>0</v>
      </c>
      <c r="AL808">
        <v>0</v>
      </c>
      <c r="AM808">
        <v>0</v>
      </c>
    </row>
    <row r="809" spans="1:39" x14ac:dyDescent="0.45">
      <c r="A809" t="s">
        <v>3898</v>
      </c>
      <c r="B809" t="s">
        <v>3899</v>
      </c>
      <c r="D809" t="s">
        <v>54</v>
      </c>
      <c r="E809" t="s">
        <v>55</v>
      </c>
      <c r="F809" s="3">
        <v>12500</v>
      </c>
      <c r="G809" t="s">
        <v>57</v>
      </c>
      <c r="L809">
        <v>1</v>
      </c>
      <c r="Q809" s="1">
        <v>41640</v>
      </c>
      <c r="R809" s="1">
        <v>41640</v>
      </c>
      <c r="S809">
        <v>12500</v>
      </c>
      <c r="T809">
        <v>0</v>
      </c>
      <c r="U809">
        <v>0</v>
      </c>
      <c r="V809">
        <v>0</v>
      </c>
      <c r="W809">
        <v>0</v>
      </c>
      <c r="X809">
        <v>0</v>
      </c>
      <c r="Y809">
        <v>0</v>
      </c>
      <c r="Z809">
        <v>0</v>
      </c>
      <c r="AA809">
        <v>0</v>
      </c>
      <c r="AB809">
        <v>0</v>
      </c>
      <c r="AC809">
        <v>0</v>
      </c>
      <c r="AD809">
        <v>0</v>
      </c>
      <c r="AE809">
        <v>0</v>
      </c>
      <c r="AF809">
        <v>0</v>
      </c>
      <c r="AG809">
        <v>0</v>
      </c>
      <c r="AH809">
        <v>0</v>
      </c>
      <c r="AI809">
        <v>0</v>
      </c>
      <c r="AJ809">
        <v>0</v>
      </c>
      <c r="AK809">
        <v>0</v>
      </c>
      <c r="AL809">
        <v>0</v>
      </c>
      <c r="AM809">
        <v>0</v>
      </c>
    </row>
    <row r="810" spans="1:39" x14ac:dyDescent="0.45">
      <c r="A810" t="s">
        <v>3900</v>
      </c>
      <c r="B810" t="s">
        <v>3901</v>
      </c>
      <c r="C810" t="s">
        <v>3902</v>
      </c>
      <c r="D810" t="s">
        <v>293</v>
      </c>
      <c r="E810" t="s">
        <v>294</v>
      </c>
      <c r="F810" t="s">
        <v>114</v>
      </c>
      <c r="G810" t="s">
        <v>57</v>
      </c>
      <c r="H810" t="s">
        <v>379</v>
      </c>
      <c r="J810" t="s">
        <v>380</v>
      </c>
      <c r="L810">
        <v>1</v>
      </c>
      <c r="Q810" s="1">
        <v>40683</v>
      </c>
      <c r="R810" s="1">
        <v>40683</v>
      </c>
      <c r="S810">
        <v>0</v>
      </c>
      <c r="T810">
        <v>0</v>
      </c>
      <c r="U810">
        <v>0</v>
      </c>
      <c r="V810">
        <v>0</v>
      </c>
      <c r="W810">
        <v>0</v>
      </c>
      <c r="X810">
        <v>0</v>
      </c>
      <c r="Y810">
        <v>0</v>
      </c>
      <c r="Z810">
        <v>0</v>
      </c>
      <c r="AA810">
        <v>0</v>
      </c>
      <c r="AB810">
        <v>0</v>
      </c>
      <c r="AC810">
        <v>0</v>
      </c>
      <c r="AD810">
        <v>0</v>
      </c>
      <c r="AE810">
        <v>0</v>
      </c>
      <c r="AF810">
        <v>0</v>
      </c>
      <c r="AG810">
        <v>0</v>
      </c>
      <c r="AH810">
        <v>0</v>
      </c>
      <c r="AI810">
        <v>0</v>
      </c>
      <c r="AJ810">
        <v>0</v>
      </c>
      <c r="AK810">
        <v>0</v>
      </c>
      <c r="AL810">
        <v>0</v>
      </c>
      <c r="AM810">
        <v>0</v>
      </c>
    </row>
    <row r="811" spans="1:39" x14ac:dyDescent="0.45">
      <c r="A811" t="s">
        <v>3903</v>
      </c>
      <c r="B811" t="s">
        <v>3904</v>
      </c>
      <c r="C811" t="s">
        <v>3905</v>
      </c>
      <c r="D811" t="s">
        <v>127</v>
      </c>
      <c r="E811" t="s">
        <v>128</v>
      </c>
      <c r="F811" t="s">
        <v>3906</v>
      </c>
      <c r="G811" t="s">
        <v>57</v>
      </c>
      <c r="H811" t="s">
        <v>74</v>
      </c>
      <c r="J811" t="s">
        <v>3907</v>
      </c>
      <c r="K811" t="s">
        <v>3907</v>
      </c>
      <c r="L811">
        <v>1</v>
      </c>
      <c r="M811" s="1">
        <v>35431</v>
      </c>
      <c r="N811" s="2">
        <v>35431</v>
      </c>
      <c r="O811" t="s">
        <v>1513</v>
      </c>
      <c r="P811">
        <v>1997</v>
      </c>
      <c r="Q811" s="1">
        <v>41700</v>
      </c>
      <c r="R811" s="1">
        <v>41700</v>
      </c>
      <c r="S811">
        <v>0</v>
      </c>
      <c r="T811">
        <v>12879637</v>
      </c>
      <c r="U811">
        <v>0</v>
      </c>
      <c r="V811">
        <v>0</v>
      </c>
      <c r="W811">
        <v>0</v>
      </c>
      <c r="X811">
        <v>0</v>
      </c>
      <c r="Y811">
        <v>0</v>
      </c>
      <c r="Z811">
        <v>0</v>
      </c>
      <c r="AA811">
        <v>0</v>
      </c>
      <c r="AB811">
        <v>0</v>
      </c>
      <c r="AC811">
        <v>0</v>
      </c>
      <c r="AD811">
        <v>0</v>
      </c>
      <c r="AE811">
        <v>0</v>
      </c>
      <c r="AF811">
        <v>0</v>
      </c>
      <c r="AG811">
        <v>0</v>
      </c>
      <c r="AH811">
        <v>0</v>
      </c>
      <c r="AI811">
        <v>0</v>
      </c>
      <c r="AJ811">
        <v>0</v>
      </c>
      <c r="AK811">
        <v>0</v>
      </c>
      <c r="AL811">
        <v>0</v>
      </c>
      <c r="AM811">
        <v>0</v>
      </c>
    </row>
    <row r="812" spans="1:39" x14ac:dyDescent="0.45">
      <c r="A812" t="s">
        <v>3908</v>
      </c>
      <c r="B812" t="s">
        <v>3909</v>
      </c>
      <c r="C812" t="s">
        <v>3910</v>
      </c>
      <c r="D812" t="s">
        <v>293</v>
      </c>
      <c r="E812" t="s">
        <v>294</v>
      </c>
      <c r="F812" t="s">
        <v>3911</v>
      </c>
      <c r="G812" t="s">
        <v>57</v>
      </c>
      <c r="H812" t="s">
        <v>46</v>
      </c>
      <c r="I812" t="s">
        <v>148</v>
      </c>
      <c r="J812" t="s">
        <v>149</v>
      </c>
      <c r="K812" t="s">
        <v>3912</v>
      </c>
      <c r="L812">
        <v>2</v>
      </c>
      <c r="Q812" s="1">
        <v>40661</v>
      </c>
      <c r="R812" s="1">
        <v>40725</v>
      </c>
      <c r="S812">
        <v>0</v>
      </c>
      <c r="T812">
        <v>3162000</v>
      </c>
      <c r="U812">
        <v>0</v>
      </c>
      <c r="V812">
        <v>0</v>
      </c>
      <c r="W812">
        <v>0</v>
      </c>
      <c r="X812">
        <v>0</v>
      </c>
      <c r="Y812">
        <v>0</v>
      </c>
      <c r="Z812">
        <v>0</v>
      </c>
      <c r="AA812">
        <v>0</v>
      </c>
      <c r="AB812">
        <v>0</v>
      </c>
      <c r="AC812">
        <v>0</v>
      </c>
      <c r="AD812">
        <v>0</v>
      </c>
      <c r="AE812">
        <v>0</v>
      </c>
      <c r="AF812">
        <v>0</v>
      </c>
      <c r="AG812">
        <v>0</v>
      </c>
      <c r="AH812">
        <v>0</v>
      </c>
      <c r="AI812">
        <v>0</v>
      </c>
      <c r="AJ812">
        <v>0</v>
      </c>
      <c r="AK812">
        <v>0</v>
      </c>
      <c r="AL812">
        <v>0</v>
      </c>
      <c r="AM812">
        <v>0</v>
      </c>
    </row>
    <row r="813" spans="1:39" x14ac:dyDescent="0.45">
      <c r="A813" t="s">
        <v>3913</v>
      </c>
      <c r="B813" t="s">
        <v>3914</v>
      </c>
      <c r="C813" t="s">
        <v>3915</v>
      </c>
      <c r="D813" t="s">
        <v>315</v>
      </c>
      <c r="E813" t="s">
        <v>316</v>
      </c>
      <c r="F813" t="s">
        <v>640</v>
      </c>
      <c r="G813" t="s">
        <v>57</v>
      </c>
      <c r="H813" t="s">
        <v>3916</v>
      </c>
      <c r="J813" t="s">
        <v>3917</v>
      </c>
      <c r="K813" t="s">
        <v>3918</v>
      </c>
      <c r="L813">
        <v>1</v>
      </c>
      <c r="M813" s="1">
        <v>39479</v>
      </c>
      <c r="N813" s="2">
        <v>39479</v>
      </c>
      <c r="O813" t="s">
        <v>181</v>
      </c>
      <c r="P813">
        <v>2008</v>
      </c>
      <c r="Q813" s="1">
        <v>40909</v>
      </c>
      <c r="R813" s="1">
        <v>40909</v>
      </c>
      <c r="S813">
        <v>0</v>
      </c>
      <c r="T813">
        <v>0</v>
      </c>
      <c r="U813">
        <v>0</v>
      </c>
      <c r="V813">
        <v>0</v>
      </c>
      <c r="W813">
        <v>0</v>
      </c>
      <c r="X813">
        <v>0</v>
      </c>
      <c r="Y813">
        <v>150000</v>
      </c>
      <c r="Z813">
        <v>0</v>
      </c>
      <c r="AA813">
        <v>0</v>
      </c>
      <c r="AB813">
        <v>0</v>
      </c>
      <c r="AC813">
        <v>0</v>
      </c>
      <c r="AD813">
        <v>0</v>
      </c>
      <c r="AE813">
        <v>0</v>
      </c>
      <c r="AF813">
        <v>0</v>
      </c>
      <c r="AG813">
        <v>0</v>
      </c>
      <c r="AH813">
        <v>0</v>
      </c>
      <c r="AI813">
        <v>0</v>
      </c>
      <c r="AJ813">
        <v>0</v>
      </c>
      <c r="AK813">
        <v>0</v>
      </c>
      <c r="AL813">
        <v>0</v>
      </c>
      <c r="AM813">
        <v>0</v>
      </c>
    </row>
    <row r="814" spans="1:39" x14ac:dyDescent="0.45">
      <c r="A814" t="s">
        <v>3919</v>
      </c>
      <c r="B814" t="s">
        <v>3920</v>
      </c>
      <c r="D814" t="s">
        <v>88</v>
      </c>
      <c r="E814" t="s">
        <v>89</v>
      </c>
      <c r="F814" t="s">
        <v>3921</v>
      </c>
      <c r="G814" t="s">
        <v>57</v>
      </c>
      <c r="L814">
        <v>1</v>
      </c>
      <c r="Q814" s="1">
        <v>38569</v>
      </c>
      <c r="R814" s="1">
        <v>38569</v>
      </c>
      <c r="S814">
        <v>495440</v>
      </c>
      <c r="T814">
        <v>0</v>
      </c>
      <c r="U814">
        <v>0</v>
      </c>
      <c r="V814">
        <v>0</v>
      </c>
      <c r="W814">
        <v>0</v>
      </c>
      <c r="X814">
        <v>0</v>
      </c>
      <c r="Y814">
        <v>0</v>
      </c>
      <c r="Z814">
        <v>0</v>
      </c>
      <c r="AA814">
        <v>0</v>
      </c>
      <c r="AB814">
        <v>0</v>
      </c>
      <c r="AC814">
        <v>0</v>
      </c>
      <c r="AD814">
        <v>0</v>
      </c>
      <c r="AE814">
        <v>0</v>
      </c>
      <c r="AF814">
        <v>0</v>
      </c>
      <c r="AG814">
        <v>0</v>
      </c>
      <c r="AH814">
        <v>0</v>
      </c>
      <c r="AI814">
        <v>0</v>
      </c>
      <c r="AJ814">
        <v>0</v>
      </c>
      <c r="AK814">
        <v>0</v>
      </c>
      <c r="AL814">
        <v>0</v>
      </c>
      <c r="AM814">
        <v>0</v>
      </c>
    </row>
    <row r="815" spans="1:39" x14ac:dyDescent="0.45">
      <c r="A815" t="s">
        <v>3922</v>
      </c>
      <c r="B815" t="s">
        <v>3923</v>
      </c>
      <c r="C815" t="s">
        <v>3924</v>
      </c>
      <c r="D815" t="s">
        <v>315</v>
      </c>
      <c r="E815" t="s">
        <v>316</v>
      </c>
      <c r="F815" t="s">
        <v>2557</v>
      </c>
      <c r="G815" t="s">
        <v>57</v>
      </c>
      <c r="H815" t="s">
        <v>46</v>
      </c>
      <c r="I815" t="s">
        <v>148</v>
      </c>
      <c r="J815" t="s">
        <v>2488</v>
      </c>
      <c r="K815" t="s">
        <v>3925</v>
      </c>
      <c r="L815">
        <v>1</v>
      </c>
      <c r="M815" s="1">
        <v>35065</v>
      </c>
      <c r="N815" s="2">
        <v>35065</v>
      </c>
      <c r="O815" t="s">
        <v>3501</v>
      </c>
      <c r="P815">
        <v>1996</v>
      </c>
      <c r="Q815" s="1">
        <v>38943</v>
      </c>
      <c r="R815" s="1">
        <v>38943</v>
      </c>
      <c r="S815">
        <v>0</v>
      </c>
      <c r="T815">
        <v>6000000</v>
      </c>
      <c r="U815">
        <v>0</v>
      </c>
      <c r="V815">
        <v>0</v>
      </c>
      <c r="W815">
        <v>0</v>
      </c>
      <c r="X815">
        <v>0</v>
      </c>
      <c r="Y815">
        <v>0</v>
      </c>
      <c r="Z815">
        <v>0</v>
      </c>
      <c r="AA815">
        <v>0</v>
      </c>
      <c r="AB815">
        <v>0</v>
      </c>
      <c r="AC815">
        <v>0</v>
      </c>
      <c r="AD815">
        <v>0</v>
      </c>
      <c r="AE815">
        <v>0</v>
      </c>
      <c r="AF815">
        <v>0</v>
      </c>
      <c r="AG815">
        <v>0</v>
      </c>
      <c r="AH815">
        <v>0</v>
      </c>
      <c r="AI815">
        <v>0</v>
      </c>
      <c r="AJ815">
        <v>0</v>
      </c>
      <c r="AK815">
        <v>0</v>
      </c>
      <c r="AL815">
        <v>0</v>
      </c>
      <c r="AM815">
        <v>0</v>
      </c>
    </row>
    <row r="816" spans="1:39" x14ac:dyDescent="0.45">
      <c r="A816" t="s">
        <v>3926</v>
      </c>
      <c r="B816" t="s">
        <v>3927</v>
      </c>
      <c r="C816" t="s">
        <v>3928</v>
      </c>
      <c r="D816" t="s">
        <v>3929</v>
      </c>
      <c r="E816" t="s">
        <v>294</v>
      </c>
      <c r="F816" t="s">
        <v>3930</v>
      </c>
      <c r="G816" t="s">
        <v>57</v>
      </c>
      <c r="H816" t="s">
        <v>46</v>
      </c>
      <c r="I816" t="s">
        <v>58</v>
      </c>
      <c r="J816" t="s">
        <v>198</v>
      </c>
      <c r="K816" t="s">
        <v>199</v>
      </c>
      <c r="L816">
        <v>6</v>
      </c>
      <c r="M816" s="1">
        <v>39448</v>
      </c>
      <c r="N816" s="2">
        <v>39448</v>
      </c>
      <c r="O816" t="s">
        <v>181</v>
      </c>
      <c r="P816">
        <v>2008</v>
      </c>
      <c r="Q816" s="1">
        <v>39574</v>
      </c>
      <c r="R816" s="1">
        <v>40340</v>
      </c>
      <c r="S816">
        <v>0</v>
      </c>
      <c r="T816">
        <v>24980000</v>
      </c>
      <c r="U816">
        <v>0</v>
      </c>
      <c r="V816">
        <v>0</v>
      </c>
      <c r="W816">
        <v>0</v>
      </c>
      <c r="X816">
        <v>2000000</v>
      </c>
      <c r="Y816">
        <v>0</v>
      </c>
      <c r="Z816">
        <v>0</v>
      </c>
      <c r="AA816">
        <v>0</v>
      </c>
      <c r="AB816">
        <v>0</v>
      </c>
      <c r="AC816">
        <v>0</v>
      </c>
      <c r="AD816">
        <v>0</v>
      </c>
      <c r="AE816">
        <v>0</v>
      </c>
      <c r="AF816">
        <v>24480000</v>
      </c>
      <c r="AG816">
        <v>0</v>
      </c>
      <c r="AH816">
        <v>0</v>
      </c>
      <c r="AI816">
        <v>0</v>
      </c>
      <c r="AJ816">
        <v>0</v>
      </c>
      <c r="AK816">
        <v>0</v>
      </c>
      <c r="AL816">
        <v>0</v>
      </c>
      <c r="AM816">
        <v>0</v>
      </c>
    </row>
    <row r="817" spans="1:39" x14ac:dyDescent="0.45">
      <c r="A817" t="s">
        <v>3931</v>
      </c>
      <c r="B817" t="s">
        <v>3932</v>
      </c>
      <c r="C817" t="s">
        <v>3933</v>
      </c>
      <c r="D817" t="s">
        <v>3934</v>
      </c>
      <c r="E817" t="s">
        <v>3935</v>
      </c>
      <c r="F817" t="s">
        <v>3936</v>
      </c>
      <c r="G817" t="s">
        <v>57</v>
      </c>
      <c r="H817" t="s">
        <v>46</v>
      </c>
      <c r="I817" t="s">
        <v>178</v>
      </c>
      <c r="J817" t="s">
        <v>179</v>
      </c>
      <c r="K817" t="s">
        <v>3937</v>
      </c>
      <c r="L817">
        <v>5</v>
      </c>
      <c r="M817" s="1">
        <v>39448</v>
      </c>
      <c r="N817" s="2">
        <v>39448</v>
      </c>
      <c r="O817" t="s">
        <v>181</v>
      </c>
      <c r="P817">
        <v>2008</v>
      </c>
      <c r="Q817" s="1">
        <v>40417</v>
      </c>
      <c r="R817" s="1">
        <v>41744</v>
      </c>
      <c r="S817">
        <v>0</v>
      </c>
      <c r="T817">
        <v>72500000</v>
      </c>
      <c r="U817">
        <v>0</v>
      </c>
      <c r="V817">
        <v>0</v>
      </c>
      <c r="W817">
        <v>0</v>
      </c>
      <c r="X817">
        <v>0</v>
      </c>
      <c r="Y817">
        <v>0</v>
      </c>
      <c r="Z817">
        <v>0</v>
      </c>
      <c r="AA817">
        <v>0</v>
      </c>
      <c r="AB817">
        <v>0</v>
      </c>
      <c r="AC817">
        <v>0</v>
      </c>
      <c r="AD817">
        <v>0</v>
      </c>
      <c r="AE817">
        <v>0</v>
      </c>
      <c r="AF817">
        <v>0</v>
      </c>
      <c r="AG817">
        <v>4000000</v>
      </c>
      <c r="AH817">
        <v>10000000</v>
      </c>
      <c r="AI817">
        <v>16000000</v>
      </c>
      <c r="AJ817">
        <v>0</v>
      </c>
      <c r="AK817">
        <v>0</v>
      </c>
      <c r="AL817">
        <v>0</v>
      </c>
      <c r="AM817">
        <v>0</v>
      </c>
    </row>
    <row r="818" spans="1:39" x14ac:dyDescent="0.45">
      <c r="A818" t="s">
        <v>3938</v>
      </c>
      <c r="B818" t="s">
        <v>3939</v>
      </c>
      <c r="C818" t="s">
        <v>3940</v>
      </c>
      <c r="D818" t="s">
        <v>3941</v>
      </c>
      <c r="E818" t="s">
        <v>775</v>
      </c>
      <c r="F818" t="s">
        <v>3942</v>
      </c>
      <c r="G818" t="s">
        <v>45</v>
      </c>
      <c r="H818" t="s">
        <v>46</v>
      </c>
      <c r="I818" t="s">
        <v>81</v>
      </c>
      <c r="J818" t="s">
        <v>1436</v>
      </c>
      <c r="K818" t="s">
        <v>1436</v>
      </c>
      <c r="L818">
        <v>3</v>
      </c>
      <c r="Q818" s="1">
        <v>39651</v>
      </c>
      <c r="R818" s="1">
        <v>40541</v>
      </c>
      <c r="S818">
        <v>1000000</v>
      </c>
      <c r="T818">
        <v>5800000</v>
      </c>
      <c r="U818">
        <v>0</v>
      </c>
      <c r="V818">
        <v>0</v>
      </c>
      <c r="W818">
        <v>0</v>
      </c>
      <c r="X818">
        <v>0</v>
      </c>
      <c r="Y818">
        <v>0</v>
      </c>
      <c r="Z818">
        <v>3000000</v>
      </c>
      <c r="AA818">
        <v>0</v>
      </c>
      <c r="AB818">
        <v>0</v>
      </c>
      <c r="AC818">
        <v>0</v>
      </c>
      <c r="AD818">
        <v>0</v>
      </c>
      <c r="AE818">
        <v>0</v>
      </c>
      <c r="AF818">
        <v>5800000</v>
      </c>
      <c r="AG818">
        <v>0</v>
      </c>
      <c r="AH818">
        <v>0</v>
      </c>
      <c r="AI818">
        <v>0</v>
      </c>
      <c r="AJ818">
        <v>0</v>
      </c>
      <c r="AK818">
        <v>0</v>
      </c>
      <c r="AL818">
        <v>0</v>
      </c>
      <c r="AM818">
        <v>0</v>
      </c>
    </row>
    <row r="819" spans="1:39" x14ac:dyDescent="0.45">
      <c r="A819" t="s">
        <v>3943</v>
      </c>
      <c r="B819" t="s">
        <v>3944</v>
      </c>
      <c r="C819" t="s">
        <v>3945</v>
      </c>
      <c r="D819" t="s">
        <v>774</v>
      </c>
      <c r="E819" t="s">
        <v>775</v>
      </c>
      <c r="F819" t="s">
        <v>3946</v>
      </c>
      <c r="G819" t="s">
        <v>57</v>
      </c>
      <c r="H819" t="s">
        <v>46</v>
      </c>
      <c r="I819" t="s">
        <v>299</v>
      </c>
      <c r="J819" t="s">
        <v>300</v>
      </c>
      <c r="K819" t="s">
        <v>369</v>
      </c>
      <c r="L819">
        <v>1</v>
      </c>
      <c r="M819" s="1">
        <v>37987</v>
      </c>
      <c r="N819" s="2">
        <v>37987</v>
      </c>
      <c r="O819" t="s">
        <v>452</v>
      </c>
      <c r="P819">
        <v>2004</v>
      </c>
      <c r="Q819" s="1">
        <v>40391</v>
      </c>
      <c r="R819" s="1">
        <v>40391</v>
      </c>
      <c r="S819">
        <v>0</v>
      </c>
      <c r="T819">
        <v>22123893</v>
      </c>
      <c r="U819">
        <v>0</v>
      </c>
      <c r="V819">
        <v>0</v>
      </c>
      <c r="W819">
        <v>0</v>
      </c>
      <c r="X819">
        <v>0</v>
      </c>
      <c r="Y819">
        <v>0</v>
      </c>
      <c r="Z819">
        <v>0</v>
      </c>
      <c r="AA819">
        <v>0</v>
      </c>
      <c r="AB819">
        <v>0</v>
      </c>
      <c r="AC819">
        <v>0</v>
      </c>
      <c r="AD819">
        <v>0</v>
      </c>
      <c r="AE819">
        <v>0</v>
      </c>
      <c r="AF819">
        <v>22123893</v>
      </c>
      <c r="AG819">
        <v>0</v>
      </c>
      <c r="AH819">
        <v>0</v>
      </c>
      <c r="AI819">
        <v>0</v>
      </c>
      <c r="AJ819">
        <v>0</v>
      </c>
      <c r="AK819">
        <v>0</v>
      </c>
      <c r="AL819">
        <v>0</v>
      </c>
      <c r="AM819">
        <v>0</v>
      </c>
    </row>
    <row r="820" spans="1:39" x14ac:dyDescent="0.45">
      <c r="A820" t="s">
        <v>3947</v>
      </c>
      <c r="B820" t="s">
        <v>3948</v>
      </c>
      <c r="C820" t="s">
        <v>3949</v>
      </c>
      <c r="D820" t="s">
        <v>3950</v>
      </c>
      <c r="E820" t="s">
        <v>2375</v>
      </c>
      <c r="F820" t="s">
        <v>3951</v>
      </c>
      <c r="G820" t="s">
        <v>57</v>
      </c>
      <c r="H820" t="s">
        <v>655</v>
      </c>
      <c r="J820" t="s">
        <v>1470</v>
      </c>
      <c r="K820" t="s">
        <v>1470</v>
      </c>
      <c r="L820">
        <v>3</v>
      </c>
      <c r="M820" s="1">
        <v>41275</v>
      </c>
      <c r="N820" s="2">
        <v>41275</v>
      </c>
      <c r="O820" t="s">
        <v>164</v>
      </c>
      <c r="P820">
        <v>2013</v>
      </c>
      <c r="Q820" s="1">
        <v>41291</v>
      </c>
      <c r="R820" s="1">
        <v>41796</v>
      </c>
      <c r="S820">
        <v>97009</v>
      </c>
      <c r="T820">
        <v>0</v>
      </c>
      <c r="U820">
        <v>0</v>
      </c>
      <c r="V820">
        <v>0</v>
      </c>
      <c r="W820">
        <v>0</v>
      </c>
      <c r="X820">
        <v>0</v>
      </c>
      <c r="Y820">
        <v>0</v>
      </c>
      <c r="Z820">
        <v>19978</v>
      </c>
      <c r="AA820">
        <v>0</v>
      </c>
      <c r="AB820">
        <v>0</v>
      </c>
      <c r="AC820">
        <v>0</v>
      </c>
      <c r="AD820">
        <v>0</v>
      </c>
      <c r="AE820">
        <v>0</v>
      </c>
      <c r="AF820">
        <v>0</v>
      </c>
      <c r="AG820">
        <v>0</v>
      </c>
      <c r="AH820">
        <v>0</v>
      </c>
      <c r="AI820">
        <v>0</v>
      </c>
      <c r="AJ820">
        <v>0</v>
      </c>
      <c r="AK820">
        <v>0</v>
      </c>
      <c r="AL820">
        <v>0</v>
      </c>
      <c r="AM820">
        <v>0</v>
      </c>
    </row>
    <row r="821" spans="1:39" x14ac:dyDescent="0.45">
      <c r="A821" t="s">
        <v>3952</v>
      </c>
      <c r="B821" t="s">
        <v>3953</v>
      </c>
      <c r="C821" t="s">
        <v>3954</v>
      </c>
      <c r="D821" t="s">
        <v>3955</v>
      </c>
      <c r="E821" t="s">
        <v>3956</v>
      </c>
      <c r="F821" t="s">
        <v>3957</v>
      </c>
      <c r="G821" t="s">
        <v>57</v>
      </c>
      <c r="H821" t="s">
        <v>46</v>
      </c>
      <c r="I821" t="s">
        <v>58</v>
      </c>
      <c r="J821" t="s">
        <v>198</v>
      </c>
      <c r="K821" t="s">
        <v>3958</v>
      </c>
      <c r="L821">
        <v>6</v>
      </c>
      <c r="M821" s="1">
        <v>35796</v>
      </c>
      <c r="N821" s="2">
        <v>35796</v>
      </c>
      <c r="O821" t="s">
        <v>709</v>
      </c>
      <c r="P821">
        <v>1998</v>
      </c>
      <c r="Q821" s="1">
        <v>39083</v>
      </c>
      <c r="R821" s="1">
        <v>41449</v>
      </c>
      <c r="S821">
        <v>0</v>
      </c>
      <c r="T821">
        <v>57616859</v>
      </c>
      <c r="U821">
        <v>0</v>
      </c>
      <c r="V821">
        <v>0</v>
      </c>
      <c r="W821">
        <v>0</v>
      </c>
      <c r="X821">
        <v>0</v>
      </c>
      <c r="Y821">
        <v>0</v>
      </c>
      <c r="Z821">
        <v>0</v>
      </c>
      <c r="AA821">
        <v>0</v>
      </c>
      <c r="AB821">
        <v>0</v>
      </c>
      <c r="AC821">
        <v>0</v>
      </c>
      <c r="AD821">
        <v>0</v>
      </c>
      <c r="AE821">
        <v>0</v>
      </c>
      <c r="AF821">
        <v>0</v>
      </c>
      <c r="AG821">
        <v>0</v>
      </c>
      <c r="AH821">
        <v>0</v>
      </c>
      <c r="AI821">
        <v>0</v>
      </c>
      <c r="AJ821">
        <v>22000000</v>
      </c>
      <c r="AK821">
        <v>15000000</v>
      </c>
      <c r="AL821">
        <v>0</v>
      </c>
      <c r="AM821">
        <v>0</v>
      </c>
    </row>
    <row r="822" spans="1:39" x14ac:dyDescent="0.45">
      <c r="A822" t="s">
        <v>3959</v>
      </c>
      <c r="B822" t="s">
        <v>3960</v>
      </c>
      <c r="C822" t="s">
        <v>3961</v>
      </c>
      <c r="D822" t="s">
        <v>88</v>
      </c>
      <c r="E822" t="s">
        <v>89</v>
      </c>
      <c r="F822" t="s">
        <v>3962</v>
      </c>
      <c r="G822" t="s">
        <v>57</v>
      </c>
      <c r="H822" t="s">
        <v>46</v>
      </c>
      <c r="I822" t="s">
        <v>58</v>
      </c>
      <c r="J822" t="s">
        <v>198</v>
      </c>
      <c r="K822" t="s">
        <v>3963</v>
      </c>
      <c r="L822">
        <v>1</v>
      </c>
      <c r="M822" s="1">
        <v>35796</v>
      </c>
      <c r="N822" s="2">
        <v>35796</v>
      </c>
      <c r="O822" t="s">
        <v>709</v>
      </c>
      <c r="P822">
        <v>1998</v>
      </c>
      <c r="Q822" s="1">
        <v>39336</v>
      </c>
      <c r="R822" s="1">
        <v>39336</v>
      </c>
      <c r="S822">
        <v>0</v>
      </c>
      <c r="T822">
        <v>15600000</v>
      </c>
      <c r="U822">
        <v>0</v>
      </c>
      <c r="V822">
        <v>0</v>
      </c>
      <c r="W822">
        <v>0</v>
      </c>
      <c r="X822">
        <v>0</v>
      </c>
      <c r="Y822">
        <v>0</v>
      </c>
      <c r="Z822">
        <v>0</v>
      </c>
      <c r="AA822">
        <v>0</v>
      </c>
      <c r="AB822">
        <v>0</v>
      </c>
      <c r="AC822">
        <v>0</v>
      </c>
      <c r="AD822">
        <v>0</v>
      </c>
      <c r="AE822">
        <v>0</v>
      </c>
      <c r="AF822">
        <v>0</v>
      </c>
      <c r="AG822">
        <v>0</v>
      </c>
      <c r="AH822">
        <v>0</v>
      </c>
      <c r="AI822">
        <v>0</v>
      </c>
      <c r="AJ822">
        <v>0</v>
      </c>
      <c r="AK822">
        <v>0</v>
      </c>
      <c r="AL822">
        <v>0</v>
      </c>
      <c r="AM822">
        <v>0</v>
      </c>
    </row>
    <row r="823" spans="1:39" x14ac:dyDescent="0.45">
      <c r="A823" t="s">
        <v>3964</v>
      </c>
      <c r="B823" t="s">
        <v>3965</v>
      </c>
      <c r="D823" t="s">
        <v>389</v>
      </c>
      <c r="E823" t="s">
        <v>390</v>
      </c>
      <c r="F823" t="s">
        <v>114</v>
      </c>
      <c r="G823" t="s">
        <v>57</v>
      </c>
      <c r="H823" t="s">
        <v>46</v>
      </c>
      <c r="I823" t="s">
        <v>1298</v>
      </c>
      <c r="J823" t="s">
        <v>3966</v>
      </c>
      <c r="K823" t="s">
        <v>3967</v>
      </c>
      <c r="L823">
        <v>1</v>
      </c>
      <c r="M823" s="1">
        <v>38528</v>
      </c>
      <c r="N823" s="2">
        <v>38504</v>
      </c>
      <c r="O823" t="s">
        <v>1808</v>
      </c>
      <c r="P823">
        <v>2005</v>
      </c>
      <c r="Q823" s="1">
        <v>39795</v>
      </c>
      <c r="R823" s="1">
        <v>39795</v>
      </c>
      <c r="S823">
        <v>0</v>
      </c>
      <c r="T823">
        <v>0</v>
      </c>
      <c r="U823">
        <v>0</v>
      </c>
      <c r="V823">
        <v>0</v>
      </c>
      <c r="W823">
        <v>0</v>
      </c>
      <c r="X823">
        <v>0</v>
      </c>
      <c r="Y823">
        <v>0</v>
      </c>
      <c r="Z823">
        <v>0</v>
      </c>
      <c r="AA823">
        <v>0</v>
      </c>
      <c r="AB823">
        <v>0</v>
      </c>
      <c r="AC823">
        <v>0</v>
      </c>
      <c r="AD823">
        <v>0</v>
      </c>
      <c r="AE823">
        <v>0</v>
      </c>
      <c r="AF823">
        <v>0</v>
      </c>
      <c r="AG823">
        <v>0</v>
      </c>
      <c r="AH823">
        <v>0</v>
      </c>
      <c r="AI823">
        <v>0</v>
      </c>
      <c r="AJ823">
        <v>0</v>
      </c>
      <c r="AK823">
        <v>0</v>
      </c>
      <c r="AL823">
        <v>0</v>
      </c>
      <c r="AM823">
        <v>0</v>
      </c>
    </row>
    <row r="824" spans="1:39" x14ac:dyDescent="0.45">
      <c r="A824" t="s">
        <v>3968</v>
      </c>
      <c r="B824" t="s">
        <v>3969</v>
      </c>
      <c r="C824" t="s">
        <v>3970</v>
      </c>
      <c r="D824" t="s">
        <v>2191</v>
      </c>
      <c r="E824" t="s">
        <v>2192</v>
      </c>
      <c r="F824" t="s">
        <v>3971</v>
      </c>
      <c r="G824" t="s">
        <v>57</v>
      </c>
      <c r="H824" t="s">
        <v>46</v>
      </c>
      <c r="I824" t="s">
        <v>1228</v>
      </c>
      <c r="J824" t="s">
        <v>1229</v>
      </c>
      <c r="K824" t="s">
        <v>1404</v>
      </c>
      <c r="L824">
        <v>1</v>
      </c>
      <c r="M824" s="1">
        <v>37622</v>
      </c>
      <c r="N824" s="2">
        <v>37622</v>
      </c>
      <c r="O824" t="s">
        <v>854</v>
      </c>
      <c r="P824">
        <v>2003</v>
      </c>
      <c r="Q824" s="1">
        <v>40780</v>
      </c>
      <c r="R824" s="1">
        <v>40780</v>
      </c>
      <c r="S824">
        <v>0</v>
      </c>
      <c r="T824">
        <v>137500</v>
      </c>
      <c r="U824">
        <v>0</v>
      </c>
      <c r="V824">
        <v>0</v>
      </c>
      <c r="W824">
        <v>0</v>
      </c>
      <c r="X824">
        <v>0</v>
      </c>
      <c r="Y824">
        <v>0</v>
      </c>
      <c r="Z824">
        <v>0</v>
      </c>
      <c r="AA824">
        <v>0</v>
      </c>
      <c r="AB824">
        <v>0</v>
      </c>
      <c r="AC824">
        <v>0</v>
      </c>
      <c r="AD824">
        <v>0</v>
      </c>
      <c r="AE824">
        <v>0</v>
      </c>
      <c r="AF824">
        <v>0</v>
      </c>
      <c r="AG824">
        <v>0</v>
      </c>
      <c r="AH824">
        <v>0</v>
      </c>
      <c r="AI824">
        <v>0</v>
      </c>
      <c r="AJ824">
        <v>0</v>
      </c>
      <c r="AK824">
        <v>0</v>
      </c>
      <c r="AL824">
        <v>0</v>
      </c>
      <c r="AM824">
        <v>0</v>
      </c>
    </row>
    <row r="825" spans="1:39" x14ac:dyDescent="0.45">
      <c r="A825" t="s">
        <v>3972</v>
      </c>
      <c r="B825" t="s">
        <v>3973</v>
      </c>
      <c r="C825" t="s">
        <v>3974</v>
      </c>
      <c r="D825" t="s">
        <v>315</v>
      </c>
      <c r="E825" t="s">
        <v>316</v>
      </c>
      <c r="F825" t="s">
        <v>3975</v>
      </c>
      <c r="G825" t="s">
        <v>57</v>
      </c>
      <c r="H825" t="s">
        <v>46</v>
      </c>
      <c r="I825" t="s">
        <v>299</v>
      </c>
      <c r="J825" t="s">
        <v>300</v>
      </c>
      <c r="K825" t="s">
        <v>1644</v>
      </c>
      <c r="L825">
        <v>5</v>
      </c>
      <c r="M825" s="1">
        <v>39995</v>
      </c>
      <c r="N825" s="2">
        <v>39995</v>
      </c>
      <c r="O825" t="s">
        <v>285</v>
      </c>
      <c r="P825">
        <v>2009</v>
      </c>
      <c r="Q825" s="1">
        <v>40380</v>
      </c>
      <c r="R825" s="1">
        <v>41721</v>
      </c>
      <c r="S825">
        <v>0</v>
      </c>
      <c r="T825">
        <v>207500000</v>
      </c>
      <c r="U825">
        <v>0</v>
      </c>
      <c r="V825">
        <v>0</v>
      </c>
      <c r="W825">
        <v>0</v>
      </c>
      <c r="X825">
        <v>0</v>
      </c>
      <c r="Y825">
        <v>0</v>
      </c>
      <c r="Z825">
        <v>0</v>
      </c>
      <c r="AA825">
        <v>0</v>
      </c>
      <c r="AB825">
        <v>0</v>
      </c>
      <c r="AC825">
        <v>0</v>
      </c>
      <c r="AD825">
        <v>0</v>
      </c>
      <c r="AE825">
        <v>0</v>
      </c>
      <c r="AF825">
        <v>8000000</v>
      </c>
      <c r="AG825">
        <v>16000000</v>
      </c>
      <c r="AH825">
        <v>33500000</v>
      </c>
      <c r="AI825">
        <v>50000000</v>
      </c>
      <c r="AJ825">
        <v>100000000</v>
      </c>
      <c r="AK825">
        <v>0</v>
      </c>
      <c r="AL825">
        <v>0</v>
      </c>
      <c r="AM825">
        <v>0</v>
      </c>
    </row>
    <row r="826" spans="1:39" x14ac:dyDescent="0.45">
      <c r="A826" t="s">
        <v>3976</v>
      </c>
      <c r="B826" t="s">
        <v>3977</v>
      </c>
      <c r="C826" t="s">
        <v>3978</v>
      </c>
      <c r="D826" t="s">
        <v>88</v>
      </c>
      <c r="E826" t="s">
        <v>89</v>
      </c>
      <c r="F826" t="s">
        <v>3979</v>
      </c>
      <c r="G826" t="s">
        <v>57</v>
      </c>
      <c r="H826" t="s">
        <v>214</v>
      </c>
      <c r="J826" t="s">
        <v>215</v>
      </c>
      <c r="K826" t="s">
        <v>215</v>
      </c>
      <c r="L826">
        <v>1</v>
      </c>
      <c r="M826" s="1">
        <v>37622</v>
      </c>
      <c r="N826" s="2">
        <v>37622</v>
      </c>
      <c r="O826" t="s">
        <v>854</v>
      </c>
      <c r="P826">
        <v>2003</v>
      </c>
      <c r="Q826" s="1">
        <v>38916</v>
      </c>
      <c r="R826" s="1">
        <v>38916</v>
      </c>
      <c r="S826">
        <v>0</v>
      </c>
      <c r="T826">
        <v>3759300</v>
      </c>
      <c r="U826">
        <v>0</v>
      </c>
      <c r="V826">
        <v>0</v>
      </c>
      <c r="W826">
        <v>0</v>
      </c>
      <c r="X826">
        <v>0</v>
      </c>
      <c r="Y826">
        <v>0</v>
      </c>
      <c r="Z826">
        <v>0</v>
      </c>
      <c r="AA826">
        <v>0</v>
      </c>
      <c r="AB826">
        <v>0</v>
      </c>
      <c r="AC826">
        <v>0</v>
      </c>
      <c r="AD826">
        <v>0</v>
      </c>
      <c r="AE826">
        <v>0</v>
      </c>
      <c r="AF826">
        <v>3759300</v>
      </c>
      <c r="AG826">
        <v>0</v>
      </c>
      <c r="AH826">
        <v>0</v>
      </c>
      <c r="AI826">
        <v>0</v>
      </c>
      <c r="AJ826">
        <v>0</v>
      </c>
      <c r="AK826">
        <v>0</v>
      </c>
      <c r="AL826">
        <v>0</v>
      </c>
      <c r="AM826">
        <v>0</v>
      </c>
    </row>
    <row r="827" spans="1:39" x14ac:dyDescent="0.45">
      <c r="A827" t="s">
        <v>3980</v>
      </c>
      <c r="B827" t="s">
        <v>3981</v>
      </c>
      <c r="C827" t="s">
        <v>3982</v>
      </c>
      <c r="D827" t="s">
        <v>293</v>
      </c>
      <c r="E827" t="s">
        <v>294</v>
      </c>
      <c r="F827" t="s">
        <v>3962</v>
      </c>
      <c r="G827" t="s">
        <v>45</v>
      </c>
      <c r="H827" t="s">
        <v>46</v>
      </c>
      <c r="I827" t="s">
        <v>58</v>
      </c>
      <c r="J827" t="s">
        <v>1223</v>
      </c>
      <c r="K827" t="s">
        <v>1223</v>
      </c>
      <c r="L827">
        <v>2</v>
      </c>
      <c r="Q827" s="1">
        <v>38470</v>
      </c>
      <c r="R827" s="1">
        <v>39605</v>
      </c>
      <c r="S827">
        <v>0</v>
      </c>
      <c r="T827">
        <v>15600000</v>
      </c>
      <c r="U827">
        <v>0</v>
      </c>
      <c r="V827">
        <v>0</v>
      </c>
      <c r="W827">
        <v>0</v>
      </c>
      <c r="X827">
        <v>0</v>
      </c>
      <c r="Y827">
        <v>0</v>
      </c>
      <c r="Z827">
        <v>0</v>
      </c>
      <c r="AA827">
        <v>0</v>
      </c>
      <c r="AB827">
        <v>0</v>
      </c>
      <c r="AC827">
        <v>0</v>
      </c>
      <c r="AD827">
        <v>0</v>
      </c>
      <c r="AE827">
        <v>0</v>
      </c>
      <c r="AF827">
        <v>6000000</v>
      </c>
      <c r="AG827">
        <v>0</v>
      </c>
      <c r="AH827">
        <v>0</v>
      </c>
      <c r="AI827">
        <v>0</v>
      </c>
      <c r="AJ827">
        <v>0</v>
      </c>
      <c r="AK827">
        <v>0</v>
      </c>
      <c r="AL827">
        <v>0</v>
      </c>
      <c r="AM827">
        <v>0</v>
      </c>
    </row>
    <row r="828" spans="1:39" x14ac:dyDescent="0.45">
      <c r="A828" t="s">
        <v>3983</v>
      </c>
      <c r="B828" t="s">
        <v>3984</v>
      </c>
      <c r="C828" t="s">
        <v>3985</v>
      </c>
      <c r="D828" t="s">
        <v>88</v>
      </c>
      <c r="E828" t="s">
        <v>89</v>
      </c>
      <c r="F828" t="s">
        <v>3731</v>
      </c>
      <c r="G828" t="s">
        <v>45</v>
      </c>
      <c r="L828">
        <v>3</v>
      </c>
      <c r="M828" s="1">
        <v>36161</v>
      </c>
      <c r="N828" s="2">
        <v>36161</v>
      </c>
      <c r="O828" t="s">
        <v>1121</v>
      </c>
      <c r="P828">
        <v>1999</v>
      </c>
      <c r="Q828" s="1">
        <v>37032</v>
      </c>
      <c r="R828" s="1">
        <v>38000</v>
      </c>
      <c r="S828">
        <v>0</v>
      </c>
      <c r="T828">
        <v>24000000</v>
      </c>
      <c r="U828">
        <v>0</v>
      </c>
      <c r="V828">
        <v>0</v>
      </c>
      <c r="W828">
        <v>0</v>
      </c>
      <c r="X828">
        <v>0</v>
      </c>
      <c r="Y828">
        <v>0</v>
      </c>
      <c r="Z828">
        <v>0</v>
      </c>
      <c r="AA828">
        <v>0</v>
      </c>
      <c r="AB828">
        <v>0</v>
      </c>
      <c r="AC828">
        <v>0</v>
      </c>
      <c r="AD828">
        <v>0</v>
      </c>
      <c r="AE828">
        <v>0</v>
      </c>
      <c r="AF828">
        <v>4000000</v>
      </c>
      <c r="AG828">
        <v>10000000</v>
      </c>
      <c r="AH828">
        <v>10000000</v>
      </c>
      <c r="AI828">
        <v>0</v>
      </c>
      <c r="AJ828">
        <v>0</v>
      </c>
      <c r="AK828">
        <v>0</v>
      </c>
      <c r="AL828">
        <v>0</v>
      </c>
      <c r="AM828">
        <v>0</v>
      </c>
    </row>
    <row r="829" spans="1:39" x14ac:dyDescent="0.45">
      <c r="A829" t="s">
        <v>3986</v>
      </c>
      <c r="B829" t="s">
        <v>3987</v>
      </c>
      <c r="C829" t="s">
        <v>3988</v>
      </c>
      <c r="F829" t="s">
        <v>3989</v>
      </c>
      <c r="G829" t="s">
        <v>57</v>
      </c>
      <c r="H829" t="s">
        <v>482</v>
      </c>
      <c r="J829" t="s">
        <v>2477</v>
      </c>
      <c r="K829" t="s">
        <v>3990</v>
      </c>
      <c r="L829">
        <v>1</v>
      </c>
      <c r="M829" s="1">
        <v>40179</v>
      </c>
      <c r="N829" s="2">
        <v>40179</v>
      </c>
      <c r="O829" t="s">
        <v>118</v>
      </c>
      <c r="P829">
        <v>2010</v>
      </c>
      <c r="Q829" s="1">
        <v>41212</v>
      </c>
      <c r="R829" s="1">
        <v>41212</v>
      </c>
      <c r="S829">
        <v>855000</v>
      </c>
      <c r="T829">
        <v>0</v>
      </c>
      <c r="U829">
        <v>0</v>
      </c>
      <c r="V829">
        <v>0</v>
      </c>
      <c r="W829">
        <v>0</v>
      </c>
      <c r="X829">
        <v>0</v>
      </c>
      <c r="Y829">
        <v>0</v>
      </c>
      <c r="Z829">
        <v>0</v>
      </c>
      <c r="AA829">
        <v>0</v>
      </c>
      <c r="AB829">
        <v>0</v>
      </c>
      <c r="AC829">
        <v>0</v>
      </c>
      <c r="AD829">
        <v>0</v>
      </c>
      <c r="AE829">
        <v>0</v>
      </c>
      <c r="AF829">
        <v>0</v>
      </c>
      <c r="AG829">
        <v>0</v>
      </c>
      <c r="AH829">
        <v>0</v>
      </c>
      <c r="AI829">
        <v>0</v>
      </c>
      <c r="AJ829">
        <v>0</v>
      </c>
      <c r="AK829">
        <v>0</v>
      </c>
      <c r="AL829">
        <v>0</v>
      </c>
      <c r="AM829">
        <v>0</v>
      </c>
    </row>
    <row r="830" spans="1:39" x14ac:dyDescent="0.45">
      <c r="A830" t="s">
        <v>3991</v>
      </c>
      <c r="B830" t="s">
        <v>3992</v>
      </c>
      <c r="C830" t="s">
        <v>3993</v>
      </c>
      <c r="D830" t="s">
        <v>293</v>
      </c>
      <c r="E830" t="s">
        <v>294</v>
      </c>
      <c r="F830" t="s">
        <v>3994</v>
      </c>
      <c r="G830" t="s">
        <v>57</v>
      </c>
      <c r="H830" t="s">
        <v>46</v>
      </c>
      <c r="I830" t="s">
        <v>47</v>
      </c>
      <c r="J830" t="s">
        <v>48</v>
      </c>
      <c r="K830" t="s">
        <v>49</v>
      </c>
      <c r="L830">
        <v>2</v>
      </c>
      <c r="M830" s="1">
        <v>36526</v>
      </c>
      <c r="N830" s="2">
        <v>36526</v>
      </c>
      <c r="O830" t="s">
        <v>255</v>
      </c>
      <c r="P830">
        <v>2000</v>
      </c>
      <c r="Q830" s="1">
        <v>40850</v>
      </c>
      <c r="R830" s="1">
        <v>41660</v>
      </c>
      <c r="S830">
        <v>0</v>
      </c>
      <c r="T830">
        <v>6636720</v>
      </c>
      <c r="U830">
        <v>0</v>
      </c>
      <c r="V830">
        <v>0</v>
      </c>
      <c r="W830">
        <v>0</v>
      </c>
      <c r="X830">
        <v>364000</v>
      </c>
      <c r="Y830">
        <v>0</v>
      </c>
      <c r="Z830">
        <v>0</v>
      </c>
      <c r="AA830">
        <v>0</v>
      </c>
      <c r="AB830">
        <v>0</v>
      </c>
      <c r="AC830">
        <v>0</v>
      </c>
      <c r="AD830">
        <v>0</v>
      </c>
      <c r="AE830">
        <v>0</v>
      </c>
      <c r="AF830">
        <v>0</v>
      </c>
      <c r="AG830">
        <v>0</v>
      </c>
      <c r="AH830">
        <v>0</v>
      </c>
      <c r="AI830">
        <v>0</v>
      </c>
      <c r="AJ830">
        <v>0</v>
      </c>
      <c r="AK830">
        <v>0</v>
      </c>
      <c r="AL830">
        <v>0</v>
      </c>
      <c r="AM830">
        <v>0</v>
      </c>
    </row>
    <row r="831" spans="1:39" x14ac:dyDescent="0.45">
      <c r="A831" t="s">
        <v>3995</v>
      </c>
      <c r="B831" t="s">
        <v>3996</v>
      </c>
      <c r="C831" t="s">
        <v>3997</v>
      </c>
      <c r="D831" t="s">
        <v>293</v>
      </c>
      <c r="E831" t="s">
        <v>294</v>
      </c>
      <c r="F831" t="s">
        <v>757</v>
      </c>
      <c r="G831" t="s">
        <v>57</v>
      </c>
      <c r="H831" t="s">
        <v>46</v>
      </c>
      <c r="I831" t="s">
        <v>148</v>
      </c>
      <c r="J831" t="s">
        <v>149</v>
      </c>
      <c r="K831" t="s">
        <v>3998</v>
      </c>
      <c r="L831">
        <v>2</v>
      </c>
      <c r="M831" s="1">
        <v>39814</v>
      </c>
      <c r="N831" s="2">
        <v>39814</v>
      </c>
      <c r="O831" t="s">
        <v>188</v>
      </c>
      <c r="P831">
        <v>2009</v>
      </c>
      <c r="Q831" s="1">
        <v>39892</v>
      </c>
      <c r="R831" s="1">
        <v>41326</v>
      </c>
      <c r="S831">
        <v>0</v>
      </c>
      <c r="T831">
        <v>600000</v>
      </c>
      <c r="U831">
        <v>0</v>
      </c>
      <c r="V831">
        <v>0</v>
      </c>
      <c r="W831">
        <v>0</v>
      </c>
      <c r="X831">
        <v>0</v>
      </c>
      <c r="Y831">
        <v>0</v>
      </c>
      <c r="Z831">
        <v>0</v>
      </c>
      <c r="AA831">
        <v>0</v>
      </c>
      <c r="AB831">
        <v>0</v>
      </c>
      <c r="AC831">
        <v>0</v>
      </c>
      <c r="AD831">
        <v>0</v>
      </c>
      <c r="AE831">
        <v>0</v>
      </c>
      <c r="AF831">
        <v>0</v>
      </c>
      <c r="AG831">
        <v>100000</v>
      </c>
      <c r="AH831">
        <v>0</v>
      </c>
      <c r="AI831">
        <v>0</v>
      </c>
      <c r="AJ831">
        <v>0</v>
      </c>
      <c r="AK831">
        <v>0</v>
      </c>
      <c r="AL831">
        <v>0</v>
      </c>
      <c r="AM831">
        <v>0</v>
      </c>
    </row>
    <row r="832" spans="1:39" x14ac:dyDescent="0.45">
      <c r="A832" t="s">
        <v>3999</v>
      </c>
      <c r="B832" t="s">
        <v>4000</v>
      </c>
      <c r="C832" t="s">
        <v>4001</v>
      </c>
      <c r="D832" t="s">
        <v>127</v>
      </c>
      <c r="E832" t="s">
        <v>128</v>
      </c>
      <c r="F832" t="s">
        <v>114</v>
      </c>
      <c r="G832" t="s">
        <v>57</v>
      </c>
      <c r="L832">
        <v>1</v>
      </c>
      <c r="Q832" s="1">
        <v>40728</v>
      </c>
      <c r="R832" s="1">
        <v>40728</v>
      </c>
      <c r="S832">
        <v>0</v>
      </c>
      <c r="T832">
        <v>0</v>
      </c>
      <c r="U832">
        <v>0</v>
      </c>
      <c r="V832">
        <v>0</v>
      </c>
      <c r="W832">
        <v>0</v>
      </c>
      <c r="X832">
        <v>0</v>
      </c>
      <c r="Y832">
        <v>0</v>
      </c>
      <c r="Z832">
        <v>0</v>
      </c>
      <c r="AA832">
        <v>0</v>
      </c>
      <c r="AB832">
        <v>0</v>
      </c>
      <c r="AC832">
        <v>0</v>
      </c>
      <c r="AD832">
        <v>0</v>
      </c>
      <c r="AE832">
        <v>0</v>
      </c>
      <c r="AF832">
        <v>0</v>
      </c>
      <c r="AG832">
        <v>0</v>
      </c>
      <c r="AH832">
        <v>0</v>
      </c>
      <c r="AI832">
        <v>0</v>
      </c>
      <c r="AJ832">
        <v>0</v>
      </c>
      <c r="AK832">
        <v>0</v>
      </c>
      <c r="AL832">
        <v>0</v>
      </c>
      <c r="AM832">
        <v>0</v>
      </c>
    </row>
    <row r="833" spans="1:39" x14ac:dyDescent="0.45">
      <c r="A833" t="s">
        <v>4002</v>
      </c>
      <c r="B833" t="s">
        <v>4003</v>
      </c>
      <c r="C833" t="s">
        <v>4004</v>
      </c>
      <c r="D833" t="s">
        <v>4005</v>
      </c>
      <c r="E833" t="s">
        <v>462</v>
      </c>
      <c r="F833" t="s">
        <v>114</v>
      </c>
      <c r="G833" t="s">
        <v>57</v>
      </c>
      <c r="H833" t="s">
        <v>46</v>
      </c>
      <c r="I833" t="s">
        <v>58</v>
      </c>
      <c r="J833" t="s">
        <v>3815</v>
      </c>
      <c r="K833" t="s">
        <v>4006</v>
      </c>
      <c r="L833">
        <v>1</v>
      </c>
      <c r="M833" s="1">
        <v>40941</v>
      </c>
      <c r="N833" s="2">
        <v>40940</v>
      </c>
      <c r="O833" t="s">
        <v>132</v>
      </c>
      <c r="P833">
        <v>2012</v>
      </c>
      <c r="Q833" s="1">
        <v>41782</v>
      </c>
      <c r="R833" s="1">
        <v>41782</v>
      </c>
      <c r="S833">
        <v>0</v>
      </c>
      <c r="T833">
        <v>0</v>
      </c>
      <c r="U833">
        <v>0</v>
      </c>
      <c r="V833">
        <v>0</v>
      </c>
      <c r="W833">
        <v>0</v>
      </c>
      <c r="X833">
        <v>0</v>
      </c>
      <c r="Y833">
        <v>0</v>
      </c>
      <c r="Z833">
        <v>0</v>
      </c>
      <c r="AA833">
        <v>0</v>
      </c>
      <c r="AB833">
        <v>0</v>
      </c>
      <c r="AC833">
        <v>0</v>
      </c>
      <c r="AD833">
        <v>0</v>
      </c>
      <c r="AE833">
        <v>0</v>
      </c>
      <c r="AF833">
        <v>0</v>
      </c>
      <c r="AG833">
        <v>0</v>
      </c>
      <c r="AH833">
        <v>0</v>
      </c>
      <c r="AI833">
        <v>0</v>
      </c>
      <c r="AJ833">
        <v>0</v>
      </c>
      <c r="AK833">
        <v>0</v>
      </c>
      <c r="AL833">
        <v>0</v>
      </c>
      <c r="AM833">
        <v>0</v>
      </c>
    </row>
    <row r="834" spans="1:39" x14ac:dyDescent="0.45">
      <c r="A834" t="s">
        <v>4007</v>
      </c>
      <c r="B834" t="s">
        <v>4008</v>
      </c>
      <c r="C834" t="s">
        <v>4009</v>
      </c>
      <c r="D834" t="s">
        <v>653</v>
      </c>
      <c r="E834" t="s">
        <v>343</v>
      </c>
      <c r="F834" t="s">
        <v>4010</v>
      </c>
      <c r="G834" t="s">
        <v>45</v>
      </c>
      <c r="H834" t="s">
        <v>46</v>
      </c>
      <c r="I834" t="s">
        <v>205</v>
      </c>
      <c r="J834" t="s">
        <v>206</v>
      </c>
      <c r="K834" t="s">
        <v>207</v>
      </c>
      <c r="L834">
        <v>5</v>
      </c>
      <c r="M834" s="1">
        <v>36557</v>
      </c>
      <c r="N834" s="2">
        <v>36557</v>
      </c>
      <c r="O834" t="s">
        <v>255</v>
      </c>
      <c r="P834">
        <v>2000</v>
      </c>
      <c r="Q834" s="1">
        <v>36647</v>
      </c>
      <c r="R834" s="1">
        <v>39264</v>
      </c>
      <c r="S834">
        <v>0</v>
      </c>
      <c r="T834">
        <v>58200000</v>
      </c>
      <c r="U834">
        <v>0</v>
      </c>
      <c r="V834">
        <v>0</v>
      </c>
      <c r="W834">
        <v>0</v>
      </c>
      <c r="X834">
        <v>0</v>
      </c>
      <c r="Y834">
        <v>0</v>
      </c>
      <c r="Z834">
        <v>0</v>
      </c>
      <c r="AA834">
        <v>0</v>
      </c>
      <c r="AB834">
        <v>0</v>
      </c>
      <c r="AC834">
        <v>0</v>
      </c>
      <c r="AD834">
        <v>0</v>
      </c>
      <c r="AE834">
        <v>0</v>
      </c>
      <c r="AF834">
        <v>7700000</v>
      </c>
      <c r="AG834">
        <v>5000000</v>
      </c>
      <c r="AH834">
        <v>15500000</v>
      </c>
      <c r="AI834">
        <v>10000000</v>
      </c>
      <c r="AJ834">
        <v>20000000</v>
      </c>
      <c r="AK834">
        <v>0</v>
      </c>
      <c r="AL834">
        <v>0</v>
      </c>
      <c r="AM834">
        <v>0</v>
      </c>
    </row>
    <row r="835" spans="1:39" x14ac:dyDescent="0.45">
      <c r="A835" t="s">
        <v>4011</v>
      </c>
      <c r="B835" t="s">
        <v>4012</v>
      </c>
      <c r="C835" t="s">
        <v>4013</v>
      </c>
      <c r="D835" t="s">
        <v>4014</v>
      </c>
      <c r="E835" t="s">
        <v>1573</v>
      </c>
      <c r="F835" t="s">
        <v>310</v>
      </c>
      <c r="G835" t="s">
        <v>57</v>
      </c>
      <c r="H835" t="s">
        <v>46</v>
      </c>
      <c r="I835" t="s">
        <v>91</v>
      </c>
      <c r="J835" t="s">
        <v>4015</v>
      </c>
      <c r="L835">
        <v>2</v>
      </c>
      <c r="Q835" s="1">
        <v>36891</v>
      </c>
      <c r="R835" s="1">
        <v>37436</v>
      </c>
      <c r="S835">
        <v>0</v>
      </c>
      <c r="T835">
        <v>0</v>
      </c>
      <c r="U835">
        <v>0</v>
      </c>
      <c r="V835">
        <v>20000000</v>
      </c>
      <c r="W835">
        <v>0</v>
      </c>
      <c r="X835">
        <v>0</v>
      </c>
      <c r="Y835">
        <v>0</v>
      </c>
      <c r="Z835">
        <v>0</v>
      </c>
      <c r="AA835">
        <v>0</v>
      </c>
      <c r="AB835">
        <v>0</v>
      </c>
      <c r="AC835">
        <v>0</v>
      </c>
      <c r="AD835">
        <v>0</v>
      </c>
      <c r="AE835">
        <v>0</v>
      </c>
      <c r="AF835">
        <v>0</v>
      </c>
      <c r="AG835">
        <v>0</v>
      </c>
      <c r="AH835">
        <v>0</v>
      </c>
      <c r="AI835">
        <v>0</v>
      </c>
      <c r="AJ835">
        <v>0</v>
      </c>
      <c r="AK835">
        <v>0</v>
      </c>
      <c r="AL835">
        <v>0</v>
      </c>
      <c r="AM835">
        <v>0</v>
      </c>
    </row>
    <row r="836" spans="1:39" x14ac:dyDescent="0.45">
      <c r="A836" t="s">
        <v>4016</v>
      </c>
      <c r="B836" t="s">
        <v>4017</v>
      </c>
      <c r="C836" t="s">
        <v>4018</v>
      </c>
      <c r="D836" t="s">
        <v>4019</v>
      </c>
      <c r="E836" t="s">
        <v>4020</v>
      </c>
      <c r="F836" t="s">
        <v>282</v>
      </c>
      <c r="G836" t="s">
        <v>57</v>
      </c>
      <c r="H836" t="s">
        <v>46</v>
      </c>
      <c r="I836" t="s">
        <v>3634</v>
      </c>
      <c r="J836" t="s">
        <v>3635</v>
      </c>
      <c r="K836" t="s">
        <v>3636</v>
      </c>
      <c r="L836">
        <v>2</v>
      </c>
      <c r="M836" s="1">
        <v>40179</v>
      </c>
      <c r="N836" s="2">
        <v>40179</v>
      </c>
      <c r="O836" t="s">
        <v>118</v>
      </c>
      <c r="P836">
        <v>2010</v>
      </c>
      <c r="Q836" s="1">
        <v>40787</v>
      </c>
      <c r="R836" s="1">
        <v>40848</v>
      </c>
      <c r="S836">
        <v>100000</v>
      </c>
      <c r="T836">
        <v>0</v>
      </c>
      <c r="U836">
        <v>0</v>
      </c>
      <c r="V836">
        <v>0</v>
      </c>
      <c r="W836">
        <v>0</v>
      </c>
      <c r="X836">
        <v>0</v>
      </c>
      <c r="Y836">
        <v>0</v>
      </c>
      <c r="Z836">
        <v>0</v>
      </c>
      <c r="AA836">
        <v>0</v>
      </c>
      <c r="AB836">
        <v>0</v>
      </c>
      <c r="AC836">
        <v>0</v>
      </c>
      <c r="AD836">
        <v>0</v>
      </c>
      <c r="AE836">
        <v>0</v>
      </c>
      <c r="AF836">
        <v>0</v>
      </c>
      <c r="AG836">
        <v>0</v>
      </c>
      <c r="AH836">
        <v>0</v>
      </c>
      <c r="AI836">
        <v>0</v>
      </c>
      <c r="AJ836">
        <v>0</v>
      </c>
      <c r="AK836">
        <v>0</v>
      </c>
      <c r="AL836">
        <v>0</v>
      </c>
      <c r="AM836">
        <v>0</v>
      </c>
    </row>
    <row r="837" spans="1:39" x14ac:dyDescent="0.45">
      <c r="A837" t="s">
        <v>4021</v>
      </c>
      <c r="B837" t="s">
        <v>4022</v>
      </c>
      <c r="C837" t="s">
        <v>4023</v>
      </c>
      <c r="D837" t="s">
        <v>293</v>
      </c>
      <c r="E837" t="s">
        <v>294</v>
      </c>
      <c r="F837" t="s">
        <v>4024</v>
      </c>
      <c r="G837" t="s">
        <v>57</v>
      </c>
      <c r="L837">
        <v>1</v>
      </c>
      <c r="M837" s="1">
        <v>36526</v>
      </c>
      <c r="N837" s="2">
        <v>36526</v>
      </c>
      <c r="O837" t="s">
        <v>255</v>
      </c>
      <c r="P837">
        <v>2000</v>
      </c>
      <c r="Q837" s="1">
        <v>40375</v>
      </c>
      <c r="R837" s="1">
        <v>40375</v>
      </c>
      <c r="S837">
        <v>0</v>
      </c>
      <c r="T837">
        <v>6300000</v>
      </c>
      <c r="U837">
        <v>0</v>
      </c>
      <c r="V837">
        <v>0</v>
      </c>
      <c r="W837">
        <v>0</v>
      </c>
      <c r="X837">
        <v>0</v>
      </c>
      <c r="Y837">
        <v>0</v>
      </c>
      <c r="Z837">
        <v>0</v>
      </c>
      <c r="AA837">
        <v>0</v>
      </c>
      <c r="AB837">
        <v>0</v>
      </c>
      <c r="AC837">
        <v>0</v>
      </c>
      <c r="AD837">
        <v>0</v>
      </c>
      <c r="AE837">
        <v>0</v>
      </c>
      <c r="AF837">
        <v>0</v>
      </c>
      <c r="AG837">
        <v>0</v>
      </c>
      <c r="AH837">
        <v>6300000</v>
      </c>
      <c r="AI837">
        <v>0</v>
      </c>
      <c r="AJ837">
        <v>0</v>
      </c>
      <c r="AK837">
        <v>0</v>
      </c>
      <c r="AL837">
        <v>0</v>
      </c>
      <c r="AM837">
        <v>0</v>
      </c>
    </row>
    <row r="838" spans="1:39" x14ac:dyDescent="0.45">
      <c r="A838" t="s">
        <v>4025</v>
      </c>
      <c r="B838" t="s">
        <v>4026</v>
      </c>
      <c r="C838" t="s">
        <v>4027</v>
      </c>
      <c r="D838" t="s">
        <v>4028</v>
      </c>
      <c r="E838" t="s">
        <v>89</v>
      </c>
      <c r="F838" t="s">
        <v>4029</v>
      </c>
      <c r="G838" t="s">
        <v>57</v>
      </c>
      <c r="H838" t="s">
        <v>46</v>
      </c>
      <c r="I838" t="s">
        <v>47</v>
      </c>
      <c r="J838" t="s">
        <v>48</v>
      </c>
      <c r="K838" t="s">
        <v>49</v>
      </c>
      <c r="L838">
        <v>2</v>
      </c>
      <c r="Q838" s="1">
        <v>40835</v>
      </c>
      <c r="R838" s="1">
        <v>41039</v>
      </c>
      <c r="S838">
        <v>0</v>
      </c>
      <c r="T838">
        <v>10150000</v>
      </c>
      <c r="U838">
        <v>0</v>
      </c>
      <c r="V838">
        <v>0</v>
      </c>
      <c r="W838">
        <v>0</v>
      </c>
      <c r="X838">
        <v>0</v>
      </c>
      <c r="Y838">
        <v>0</v>
      </c>
      <c r="Z838">
        <v>0</v>
      </c>
      <c r="AA838">
        <v>0</v>
      </c>
      <c r="AB838">
        <v>0</v>
      </c>
      <c r="AC838">
        <v>0</v>
      </c>
      <c r="AD838">
        <v>0</v>
      </c>
      <c r="AE838">
        <v>0</v>
      </c>
      <c r="AF838">
        <v>0</v>
      </c>
      <c r="AG838">
        <v>0</v>
      </c>
      <c r="AH838">
        <v>0</v>
      </c>
      <c r="AI838">
        <v>0</v>
      </c>
      <c r="AJ838">
        <v>0</v>
      </c>
      <c r="AK838">
        <v>0</v>
      </c>
      <c r="AL838">
        <v>0</v>
      </c>
      <c r="AM838">
        <v>0</v>
      </c>
    </row>
    <row r="839" spans="1:39" x14ac:dyDescent="0.45">
      <c r="A839" t="s">
        <v>4030</v>
      </c>
      <c r="B839" t="s">
        <v>4031</v>
      </c>
      <c r="F839" t="s">
        <v>4032</v>
      </c>
      <c r="G839" t="s">
        <v>57</v>
      </c>
      <c r="H839" t="s">
        <v>46</v>
      </c>
      <c r="I839" t="s">
        <v>299</v>
      </c>
      <c r="J839" t="s">
        <v>300</v>
      </c>
      <c r="K839" t="s">
        <v>4033</v>
      </c>
      <c r="L839">
        <v>1</v>
      </c>
      <c r="Q839" s="1">
        <v>39883</v>
      </c>
      <c r="R839" s="1">
        <v>39883</v>
      </c>
      <c r="S839">
        <v>0</v>
      </c>
      <c r="T839">
        <v>0</v>
      </c>
      <c r="U839">
        <v>0</v>
      </c>
      <c r="V839">
        <v>0</v>
      </c>
      <c r="W839">
        <v>0</v>
      </c>
      <c r="X839">
        <v>265000</v>
      </c>
      <c r="Y839">
        <v>0</v>
      </c>
      <c r="Z839">
        <v>0</v>
      </c>
      <c r="AA839">
        <v>0</v>
      </c>
      <c r="AB839">
        <v>0</v>
      </c>
      <c r="AC839">
        <v>0</v>
      </c>
      <c r="AD839">
        <v>0</v>
      </c>
      <c r="AE839">
        <v>0</v>
      </c>
      <c r="AF839">
        <v>0</v>
      </c>
      <c r="AG839">
        <v>0</v>
      </c>
      <c r="AH839">
        <v>0</v>
      </c>
      <c r="AI839">
        <v>0</v>
      </c>
      <c r="AJ839">
        <v>0</v>
      </c>
      <c r="AK839">
        <v>0</v>
      </c>
      <c r="AL839">
        <v>0</v>
      </c>
      <c r="AM839">
        <v>0</v>
      </c>
    </row>
    <row r="840" spans="1:39" x14ac:dyDescent="0.45">
      <c r="A840" t="s">
        <v>4034</v>
      </c>
      <c r="B840" t="s">
        <v>4035</v>
      </c>
      <c r="D840" t="s">
        <v>98</v>
      </c>
      <c r="E840" t="s">
        <v>99</v>
      </c>
      <c r="F840" t="s">
        <v>846</v>
      </c>
      <c r="G840" t="s">
        <v>57</v>
      </c>
      <c r="H840" t="s">
        <v>192</v>
      </c>
      <c r="J840" t="s">
        <v>1656</v>
      </c>
      <c r="K840" t="s">
        <v>1656</v>
      </c>
      <c r="L840">
        <v>1</v>
      </c>
      <c r="M840" s="1">
        <v>38353</v>
      </c>
      <c r="N840" s="2">
        <v>38353</v>
      </c>
      <c r="O840" t="s">
        <v>464</v>
      </c>
      <c r="P840">
        <v>2005</v>
      </c>
      <c r="Q840" s="1">
        <v>38754</v>
      </c>
      <c r="R840" s="1">
        <v>38754</v>
      </c>
      <c r="S840">
        <v>0</v>
      </c>
      <c r="T840">
        <v>1000000</v>
      </c>
      <c r="U840">
        <v>0</v>
      </c>
      <c r="V840">
        <v>0</v>
      </c>
      <c r="W840">
        <v>0</v>
      </c>
      <c r="X840">
        <v>0</v>
      </c>
      <c r="Y840">
        <v>0</v>
      </c>
      <c r="Z840">
        <v>0</v>
      </c>
      <c r="AA840">
        <v>0</v>
      </c>
      <c r="AB840">
        <v>0</v>
      </c>
      <c r="AC840">
        <v>0</v>
      </c>
      <c r="AD840">
        <v>0</v>
      </c>
      <c r="AE840">
        <v>0</v>
      </c>
      <c r="AF840">
        <v>0</v>
      </c>
      <c r="AG840">
        <v>0</v>
      </c>
      <c r="AH840">
        <v>0</v>
      </c>
      <c r="AI840">
        <v>0</v>
      </c>
      <c r="AJ840">
        <v>0</v>
      </c>
      <c r="AK840">
        <v>0</v>
      </c>
      <c r="AL840">
        <v>0</v>
      </c>
      <c r="AM840">
        <v>0</v>
      </c>
    </row>
    <row r="841" spans="1:39" x14ac:dyDescent="0.45">
      <c r="A841" t="s">
        <v>4036</v>
      </c>
      <c r="B841" t="s">
        <v>4037</v>
      </c>
      <c r="C841" t="s">
        <v>4038</v>
      </c>
      <c r="D841" t="s">
        <v>4039</v>
      </c>
      <c r="E841" t="s">
        <v>99</v>
      </c>
      <c r="F841" t="s">
        <v>766</v>
      </c>
      <c r="G841" t="s">
        <v>57</v>
      </c>
      <c r="H841" t="s">
        <v>715</v>
      </c>
      <c r="J841" t="s">
        <v>716</v>
      </c>
      <c r="K841" t="s">
        <v>716</v>
      </c>
      <c r="L841">
        <v>1</v>
      </c>
      <c r="M841" s="1">
        <v>39142</v>
      </c>
      <c r="N841" s="2">
        <v>39142</v>
      </c>
      <c r="O841" t="s">
        <v>110</v>
      </c>
      <c r="P841">
        <v>2007</v>
      </c>
      <c r="Q841" s="1">
        <v>34524</v>
      </c>
      <c r="R841" s="1">
        <v>34524</v>
      </c>
      <c r="S841">
        <v>0</v>
      </c>
      <c r="T841">
        <v>400000</v>
      </c>
      <c r="U841">
        <v>0</v>
      </c>
      <c r="V841">
        <v>0</v>
      </c>
      <c r="W841">
        <v>0</v>
      </c>
      <c r="X841">
        <v>0</v>
      </c>
      <c r="Y841">
        <v>0</v>
      </c>
      <c r="Z841">
        <v>0</v>
      </c>
      <c r="AA841">
        <v>0</v>
      </c>
      <c r="AB841">
        <v>0</v>
      </c>
      <c r="AC841">
        <v>0</v>
      </c>
      <c r="AD841">
        <v>0</v>
      </c>
      <c r="AE841">
        <v>0</v>
      </c>
      <c r="AF841">
        <v>0</v>
      </c>
      <c r="AG841">
        <v>0</v>
      </c>
      <c r="AH841">
        <v>0</v>
      </c>
      <c r="AI841">
        <v>0</v>
      </c>
      <c r="AJ841">
        <v>0</v>
      </c>
      <c r="AK841">
        <v>0</v>
      </c>
      <c r="AL841">
        <v>0</v>
      </c>
      <c r="AM841">
        <v>0</v>
      </c>
    </row>
    <row r="842" spans="1:39" x14ac:dyDescent="0.45">
      <c r="A842" t="s">
        <v>4040</v>
      </c>
      <c r="B842" t="s">
        <v>4041</v>
      </c>
      <c r="C842" t="s">
        <v>4042</v>
      </c>
      <c r="D842" t="s">
        <v>4043</v>
      </c>
      <c r="E842" t="s">
        <v>2119</v>
      </c>
      <c r="F842" t="s">
        <v>714</v>
      </c>
      <c r="G842" t="s">
        <v>57</v>
      </c>
      <c r="H842" t="s">
        <v>3044</v>
      </c>
      <c r="J842" t="s">
        <v>4044</v>
      </c>
      <c r="K842" t="s">
        <v>4044</v>
      </c>
      <c r="L842">
        <v>1</v>
      </c>
      <c r="M842" s="1">
        <v>39995</v>
      </c>
      <c r="N842" s="2">
        <v>39995</v>
      </c>
      <c r="O842" t="s">
        <v>285</v>
      </c>
      <c r="P842">
        <v>2009</v>
      </c>
      <c r="Q842" s="1">
        <v>39995</v>
      </c>
      <c r="R842" s="1">
        <v>39995</v>
      </c>
      <c r="S842">
        <v>250000</v>
      </c>
      <c r="T842">
        <v>0</v>
      </c>
      <c r="U842">
        <v>0</v>
      </c>
      <c r="V842">
        <v>0</v>
      </c>
      <c r="W842">
        <v>0</v>
      </c>
      <c r="X842">
        <v>0</v>
      </c>
      <c r="Y842">
        <v>0</v>
      </c>
      <c r="Z842">
        <v>0</v>
      </c>
      <c r="AA842">
        <v>0</v>
      </c>
      <c r="AB842">
        <v>0</v>
      </c>
      <c r="AC842">
        <v>0</v>
      </c>
      <c r="AD842">
        <v>0</v>
      </c>
      <c r="AE842">
        <v>0</v>
      </c>
      <c r="AF842">
        <v>0</v>
      </c>
      <c r="AG842">
        <v>0</v>
      </c>
      <c r="AH842">
        <v>0</v>
      </c>
      <c r="AI842">
        <v>0</v>
      </c>
      <c r="AJ842">
        <v>0</v>
      </c>
      <c r="AK842">
        <v>0</v>
      </c>
      <c r="AL842">
        <v>0</v>
      </c>
      <c r="AM842">
        <v>0</v>
      </c>
    </row>
    <row r="843" spans="1:39" x14ac:dyDescent="0.45">
      <c r="A843" t="s">
        <v>4045</v>
      </c>
      <c r="B843" t="s">
        <v>4046</v>
      </c>
      <c r="C843" t="s">
        <v>4047</v>
      </c>
      <c r="D843" t="s">
        <v>4048</v>
      </c>
      <c r="E843" t="s">
        <v>4049</v>
      </c>
      <c r="F843" t="s">
        <v>114</v>
      </c>
      <c r="G843" t="s">
        <v>57</v>
      </c>
      <c r="H843" t="s">
        <v>46</v>
      </c>
      <c r="I843" t="s">
        <v>47</v>
      </c>
      <c r="J843" t="s">
        <v>48</v>
      </c>
      <c r="K843" t="s">
        <v>49</v>
      </c>
      <c r="L843">
        <v>1</v>
      </c>
      <c r="M843" s="1">
        <v>41821</v>
      </c>
      <c r="N843" s="2">
        <v>41821</v>
      </c>
      <c r="O843" t="s">
        <v>243</v>
      </c>
      <c r="P843">
        <v>2014</v>
      </c>
      <c r="Q843" s="1">
        <v>41835</v>
      </c>
      <c r="R843" s="1">
        <v>41835</v>
      </c>
      <c r="S843">
        <v>0</v>
      </c>
      <c r="T843">
        <v>0</v>
      </c>
      <c r="U843">
        <v>0</v>
      </c>
      <c r="V843">
        <v>0</v>
      </c>
      <c r="W843">
        <v>0</v>
      </c>
      <c r="X843">
        <v>0</v>
      </c>
      <c r="Y843">
        <v>0</v>
      </c>
      <c r="Z843">
        <v>0</v>
      </c>
      <c r="AA843">
        <v>0</v>
      </c>
      <c r="AB843">
        <v>0</v>
      </c>
      <c r="AC843">
        <v>0</v>
      </c>
      <c r="AD843">
        <v>0</v>
      </c>
      <c r="AE843">
        <v>0</v>
      </c>
      <c r="AF843">
        <v>0</v>
      </c>
      <c r="AG843">
        <v>0</v>
      </c>
      <c r="AH843">
        <v>0</v>
      </c>
      <c r="AI843">
        <v>0</v>
      </c>
      <c r="AJ843">
        <v>0</v>
      </c>
      <c r="AK843">
        <v>0</v>
      </c>
      <c r="AL843">
        <v>0</v>
      </c>
      <c r="AM843">
        <v>0</v>
      </c>
    </row>
    <row r="844" spans="1:39" x14ac:dyDescent="0.45">
      <c r="A844" t="s">
        <v>4050</v>
      </c>
      <c r="B844" t="s">
        <v>4051</v>
      </c>
      <c r="C844" t="s">
        <v>4052</v>
      </c>
      <c r="D844" t="s">
        <v>4053</v>
      </c>
      <c r="E844" t="s">
        <v>1689</v>
      </c>
      <c r="F844" t="s">
        <v>187</v>
      </c>
      <c r="G844" t="s">
        <v>57</v>
      </c>
      <c r="H844" t="s">
        <v>482</v>
      </c>
      <c r="J844" t="s">
        <v>2477</v>
      </c>
      <c r="L844">
        <v>1</v>
      </c>
      <c r="M844" s="1">
        <v>41275</v>
      </c>
      <c r="N844" s="2">
        <v>41275</v>
      </c>
      <c r="O844" t="s">
        <v>164</v>
      </c>
      <c r="P844">
        <v>2013</v>
      </c>
      <c r="Q844" s="1">
        <v>41648</v>
      </c>
      <c r="R844" s="1">
        <v>41648</v>
      </c>
      <c r="S844">
        <v>0</v>
      </c>
      <c r="T844">
        <v>0</v>
      </c>
      <c r="U844">
        <v>0</v>
      </c>
      <c r="V844">
        <v>0</v>
      </c>
      <c r="W844">
        <v>0</v>
      </c>
      <c r="X844">
        <v>0</v>
      </c>
      <c r="Y844">
        <v>500000</v>
      </c>
      <c r="Z844">
        <v>0</v>
      </c>
      <c r="AA844">
        <v>0</v>
      </c>
      <c r="AB844">
        <v>0</v>
      </c>
      <c r="AC844">
        <v>0</v>
      </c>
      <c r="AD844">
        <v>0</v>
      </c>
      <c r="AE844">
        <v>0</v>
      </c>
      <c r="AF844">
        <v>0</v>
      </c>
      <c r="AG844">
        <v>0</v>
      </c>
      <c r="AH844">
        <v>0</v>
      </c>
      <c r="AI844">
        <v>0</v>
      </c>
      <c r="AJ844">
        <v>0</v>
      </c>
      <c r="AK844">
        <v>0</v>
      </c>
      <c r="AL844">
        <v>0</v>
      </c>
      <c r="AM844">
        <v>0</v>
      </c>
    </row>
    <row r="845" spans="1:39" x14ac:dyDescent="0.45">
      <c r="A845" t="s">
        <v>4054</v>
      </c>
      <c r="B845" t="s">
        <v>4055</v>
      </c>
      <c r="C845" t="s">
        <v>4056</v>
      </c>
      <c r="D845" t="s">
        <v>88</v>
      </c>
      <c r="E845" t="s">
        <v>89</v>
      </c>
      <c r="F845" t="s">
        <v>4057</v>
      </c>
      <c r="G845" t="s">
        <v>57</v>
      </c>
      <c r="H845" t="s">
        <v>46</v>
      </c>
      <c r="I845" t="s">
        <v>58</v>
      </c>
      <c r="J845" t="s">
        <v>198</v>
      </c>
      <c r="K845" t="s">
        <v>731</v>
      </c>
      <c r="L845">
        <v>1</v>
      </c>
      <c r="M845" s="1">
        <v>39448</v>
      </c>
      <c r="N845" s="2">
        <v>39448</v>
      </c>
      <c r="O845" t="s">
        <v>181</v>
      </c>
      <c r="P845">
        <v>2008</v>
      </c>
      <c r="Q845" s="1">
        <v>40599</v>
      </c>
      <c r="R845" s="1">
        <v>40599</v>
      </c>
      <c r="S845">
        <v>0</v>
      </c>
      <c r="T845">
        <v>1510005</v>
      </c>
      <c r="U845">
        <v>0</v>
      </c>
      <c r="V845">
        <v>0</v>
      </c>
      <c r="W845">
        <v>0</v>
      </c>
      <c r="X845">
        <v>0</v>
      </c>
      <c r="Y845">
        <v>0</v>
      </c>
      <c r="Z845">
        <v>0</v>
      </c>
      <c r="AA845">
        <v>0</v>
      </c>
      <c r="AB845">
        <v>0</v>
      </c>
      <c r="AC845">
        <v>0</v>
      </c>
      <c r="AD845">
        <v>0</v>
      </c>
      <c r="AE845">
        <v>0</v>
      </c>
      <c r="AF845">
        <v>0</v>
      </c>
      <c r="AG845">
        <v>0</v>
      </c>
      <c r="AH845">
        <v>0</v>
      </c>
      <c r="AI845">
        <v>0</v>
      </c>
      <c r="AJ845">
        <v>0</v>
      </c>
      <c r="AK845">
        <v>0</v>
      </c>
      <c r="AL845">
        <v>0</v>
      </c>
      <c r="AM845">
        <v>0</v>
      </c>
    </row>
    <row r="846" spans="1:39" x14ac:dyDescent="0.45">
      <c r="A846" t="s">
        <v>4058</v>
      </c>
      <c r="B846" t="s">
        <v>4059</v>
      </c>
      <c r="C846" t="s">
        <v>4060</v>
      </c>
      <c r="F846" t="s">
        <v>114</v>
      </c>
      <c r="G846" t="s">
        <v>57</v>
      </c>
      <c r="H846" t="s">
        <v>664</v>
      </c>
      <c r="J846" t="s">
        <v>4061</v>
      </c>
      <c r="K846" t="s">
        <v>4061</v>
      </c>
      <c r="L846">
        <v>1</v>
      </c>
      <c r="Q846" s="1">
        <v>41609</v>
      </c>
      <c r="R846" s="1">
        <v>41609</v>
      </c>
      <c r="S846">
        <v>0</v>
      </c>
      <c r="T846">
        <v>0</v>
      </c>
      <c r="U846">
        <v>0</v>
      </c>
      <c r="V846">
        <v>0</v>
      </c>
      <c r="W846">
        <v>0</v>
      </c>
      <c r="X846">
        <v>0</v>
      </c>
      <c r="Y846">
        <v>0</v>
      </c>
      <c r="Z846">
        <v>0</v>
      </c>
      <c r="AA846">
        <v>0</v>
      </c>
      <c r="AB846">
        <v>0</v>
      </c>
      <c r="AC846">
        <v>0</v>
      </c>
      <c r="AD846">
        <v>0</v>
      </c>
      <c r="AE846">
        <v>0</v>
      </c>
      <c r="AF846">
        <v>0</v>
      </c>
      <c r="AG846">
        <v>0</v>
      </c>
      <c r="AH846">
        <v>0</v>
      </c>
      <c r="AI846">
        <v>0</v>
      </c>
      <c r="AJ846">
        <v>0</v>
      </c>
      <c r="AK846">
        <v>0</v>
      </c>
      <c r="AL846">
        <v>0</v>
      </c>
      <c r="AM846">
        <v>0</v>
      </c>
    </row>
    <row r="847" spans="1:39" x14ac:dyDescent="0.45">
      <c r="A847" t="s">
        <v>4062</v>
      </c>
      <c r="B847" t="s">
        <v>4063</v>
      </c>
      <c r="C847" t="s">
        <v>4064</v>
      </c>
      <c r="D847" t="s">
        <v>315</v>
      </c>
      <c r="E847" t="s">
        <v>316</v>
      </c>
      <c r="F847" t="s">
        <v>4065</v>
      </c>
      <c r="G847" t="s">
        <v>57</v>
      </c>
      <c r="H847" t="s">
        <v>223</v>
      </c>
      <c r="J847" t="s">
        <v>224</v>
      </c>
      <c r="K847" t="s">
        <v>224</v>
      </c>
      <c r="L847">
        <v>1</v>
      </c>
      <c r="Q847" s="1">
        <v>41244</v>
      </c>
      <c r="R847" s="1">
        <v>41244</v>
      </c>
      <c r="S847">
        <v>0</v>
      </c>
      <c r="T847">
        <v>1604278</v>
      </c>
      <c r="U847">
        <v>0</v>
      </c>
      <c r="V847">
        <v>0</v>
      </c>
      <c r="W847">
        <v>0</v>
      </c>
      <c r="X847">
        <v>0</v>
      </c>
      <c r="Y847">
        <v>0</v>
      </c>
      <c r="Z847">
        <v>0</v>
      </c>
      <c r="AA847">
        <v>0</v>
      </c>
      <c r="AB847">
        <v>0</v>
      </c>
      <c r="AC847">
        <v>0</v>
      </c>
      <c r="AD847">
        <v>0</v>
      </c>
      <c r="AE847">
        <v>0</v>
      </c>
      <c r="AF847">
        <v>1604278</v>
      </c>
      <c r="AG847">
        <v>0</v>
      </c>
      <c r="AH847">
        <v>0</v>
      </c>
      <c r="AI847">
        <v>0</v>
      </c>
      <c r="AJ847">
        <v>0</v>
      </c>
      <c r="AK847">
        <v>0</v>
      </c>
      <c r="AL847">
        <v>0</v>
      </c>
      <c r="AM847">
        <v>0</v>
      </c>
    </row>
    <row r="848" spans="1:39" x14ac:dyDescent="0.45">
      <c r="A848" t="s">
        <v>4066</v>
      </c>
      <c r="B848" t="s">
        <v>4067</v>
      </c>
      <c r="C848" t="s">
        <v>4068</v>
      </c>
      <c r="D848" t="s">
        <v>4005</v>
      </c>
      <c r="E848" t="s">
        <v>462</v>
      </c>
      <c r="F848" t="s">
        <v>714</v>
      </c>
      <c r="G848" t="s">
        <v>57</v>
      </c>
      <c r="H848" t="s">
        <v>260</v>
      </c>
      <c r="I848" t="s">
        <v>4069</v>
      </c>
      <c r="J848" t="s">
        <v>4070</v>
      </c>
      <c r="K848" t="s">
        <v>4071</v>
      </c>
      <c r="L848">
        <v>1</v>
      </c>
      <c r="M848" s="1">
        <v>40210</v>
      </c>
      <c r="N848" s="2">
        <v>40210</v>
      </c>
      <c r="O848" t="s">
        <v>118</v>
      </c>
      <c r="P848">
        <v>2010</v>
      </c>
      <c r="Q848" s="1">
        <v>41643</v>
      </c>
      <c r="R848" s="1">
        <v>41643</v>
      </c>
      <c r="S848">
        <v>0</v>
      </c>
      <c r="T848">
        <v>0</v>
      </c>
      <c r="U848">
        <v>250000</v>
      </c>
      <c r="V848">
        <v>0</v>
      </c>
      <c r="W848">
        <v>0</v>
      </c>
      <c r="X848">
        <v>0</v>
      </c>
      <c r="Y848">
        <v>0</v>
      </c>
      <c r="Z848">
        <v>0</v>
      </c>
      <c r="AA848">
        <v>0</v>
      </c>
      <c r="AB848">
        <v>0</v>
      </c>
      <c r="AC848">
        <v>0</v>
      </c>
      <c r="AD848">
        <v>0</v>
      </c>
      <c r="AE848">
        <v>0</v>
      </c>
      <c r="AF848">
        <v>0</v>
      </c>
      <c r="AG848">
        <v>0</v>
      </c>
      <c r="AH848">
        <v>0</v>
      </c>
      <c r="AI848">
        <v>0</v>
      </c>
      <c r="AJ848">
        <v>0</v>
      </c>
      <c r="AK848">
        <v>0</v>
      </c>
      <c r="AL848">
        <v>0</v>
      </c>
      <c r="AM848">
        <v>0</v>
      </c>
    </row>
    <row r="849" spans="1:39" x14ac:dyDescent="0.45">
      <c r="A849" t="s">
        <v>4072</v>
      </c>
      <c r="B849" t="s">
        <v>4073</v>
      </c>
      <c r="C849" t="s">
        <v>4074</v>
      </c>
      <c r="D849" t="s">
        <v>653</v>
      </c>
      <c r="E849" t="s">
        <v>343</v>
      </c>
      <c r="F849" t="s">
        <v>2557</v>
      </c>
      <c r="G849" t="s">
        <v>57</v>
      </c>
      <c r="H849" t="s">
        <v>46</v>
      </c>
      <c r="I849" t="s">
        <v>47</v>
      </c>
      <c r="J849" t="s">
        <v>48</v>
      </c>
      <c r="K849" t="s">
        <v>49</v>
      </c>
      <c r="L849">
        <v>2</v>
      </c>
      <c r="M849" s="1">
        <v>40909</v>
      </c>
      <c r="N849" s="2">
        <v>40909</v>
      </c>
      <c r="O849" t="s">
        <v>132</v>
      </c>
      <c r="P849">
        <v>2012</v>
      </c>
      <c r="Q849" s="1">
        <v>41168</v>
      </c>
      <c r="R849" s="1">
        <v>41533</v>
      </c>
      <c r="S849">
        <v>0</v>
      </c>
      <c r="T849">
        <v>6000000</v>
      </c>
      <c r="U849">
        <v>0</v>
      </c>
      <c r="V849">
        <v>0</v>
      </c>
      <c r="W849">
        <v>0</v>
      </c>
      <c r="X849">
        <v>0</v>
      </c>
      <c r="Y849">
        <v>0</v>
      </c>
      <c r="Z849">
        <v>0</v>
      </c>
      <c r="AA849">
        <v>0</v>
      </c>
      <c r="AB849">
        <v>0</v>
      </c>
      <c r="AC849">
        <v>0</v>
      </c>
      <c r="AD849">
        <v>0</v>
      </c>
      <c r="AE849">
        <v>0</v>
      </c>
      <c r="AF849">
        <v>6000000</v>
      </c>
      <c r="AG849">
        <v>0</v>
      </c>
      <c r="AH849">
        <v>0</v>
      </c>
      <c r="AI849">
        <v>0</v>
      </c>
      <c r="AJ849">
        <v>0</v>
      </c>
      <c r="AK849">
        <v>0</v>
      </c>
      <c r="AL849">
        <v>0</v>
      </c>
      <c r="AM849">
        <v>0</v>
      </c>
    </row>
    <row r="850" spans="1:39" x14ac:dyDescent="0.45">
      <c r="A850" t="s">
        <v>4075</v>
      </c>
      <c r="B850" t="s">
        <v>4076</v>
      </c>
      <c r="C850" t="s">
        <v>4077</v>
      </c>
      <c r="D850" t="s">
        <v>4078</v>
      </c>
      <c r="E850" t="s">
        <v>4079</v>
      </c>
      <c r="F850" t="s">
        <v>2329</v>
      </c>
      <c r="G850" t="s">
        <v>57</v>
      </c>
      <c r="H850" t="s">
        <v>634</v>
      </c>
      <c r="J850" t="s">
        <v>914</v>
      </c>
      <c r="K850" t="s">
        <v>4080</v>
      </c>
      <c r="L850">
        <v>1</v>
      </c>
      <c r="M850" s="1">
        <v>36647</v>
      </c>
      <c r="N850" s="2">
        <v>36647</v>
      </c>
      <c r="O850" t="s">
        <v>643</v>
      </c>
      <c r="P850">
        <v>2000</v>
      </c>
      <c r="Q850" s="1">
        <v>36861</v>
      </c>
      <c r="R850" s="1">
        <v>36861</v>
      </c>
      <c r="S850">
        <v>0</v>
      </c>
      <c r="T850">
        <v>0</v>
      </c>
      <c r="U850">
        <v>0</v>
      </c>
      <c r="V850">
        <v>0</v>
      </c>
      <c r="W850">
        <v>0</v>
      </c>
      <c r="X850">
        <v>0</v>
      </c>
      <c r="Y850">
        <v>900000</v>
      </c>
      <c r="Z850">
        <v>0</v>
      </c>
      <c r="AA850">
        <v>0</v>
      </c>
      <c r="AB850">
        <v>0</v>
      </c>
      <c r="AC850">
        <v>0</v>
      </c>
      <c r="AD850">
        <v>0</v>
      </c>
      <c r="AE850">
        <v>0</v>
      </c>
      <c r="AF850">
        <v>0</v>
      </c>
      <c r="AG850">
        <v>0</v>
      </c>
      <c r="AH850">
        <v>0</v>
      </c>
      <c r="AI850">
        <v>0</v>
      </c>
      <c r="AJ850">
        <v>0</v>
      </c>
      <c r="AK850">
        <v>0</v>
      </c>
      <c r="AL850">
        <v>0</v>
      </c>
      <c r="AM850">
        <v>0</v>
      </c>
    </row>
    <row r="851" spans="1:39" x14ac:dyDescent="0.45">
      <c r="A851" t="s">
        <v>4081</v>
      </c>
      <c r="B851" t="s">
        <v>4082</v>
      </c>
      <c r="C851" t="s">
        <v>4083</v>
      </c>
      <c r="F851" s="3">
        <v>10000</v>
      </c>
      <c r="G851" t="s">
        <v>57</v>
      </c>
      <c r="L851">
        <v>1</v>
      </c>
      <c r="Q851" s="1">
        <v>41808</v>
      </c>
      <c r="R851" s="1">
        <v>41808</v>
      </c>
      <c r="S851">
        <v>0</v>
      </c>
      <c r="T851">
        <v>0</v>
      </c>
      <c r="U851">
        <v>0</v>
      </c>
      <c r="V851">
        <v>10000</v>
      </c>
      <c r="W851">
        <v>0</v>
      </c>
      <c r="X851">
        <v>0</v>
      </c>
      <c r="Y851">
        <v>0</v>
      </c>
      <c r="Z851">
        <v>0</v>
      </c>
      <c r="AA851">
        <v>0</v>
      </c>
      <c r="AB851">
        <v>0</v>
      </c>
      <c r="AC851">
        <v>0</v>
      </c>
      <c r="AD851">
        <v>0</v>
      </c>
      <c r="AE851">
        <v>0</v>
      </c>
      <c r="AF851">
        <v>0</v>
      </c>
      <c r="AG851">
        <v>0</v>
      </c>
      <c r="AH851">
        <v>0</v>
      </c>
      <c r="AI851">
        <v>0</v>
      </c>
      <c r="AJ851">
        <v>0</v>
      </c>
      <c r="AK851">
        <v>0</v>
      </c>
      <c r="AL851">
        <v>0</v>
      </c>
      <c r="AM851">
        <v>0</v>
      </c>
    </row>
    <row r="852" spans="1:39" x14ac:dyDescent="0.45">
      <c r="A852" t="s">
        <v>4084</v>
      </c>
      <c r="B852" t="s">
        <v>4085</v>
      </c>
      <c r="C852" t="s">
        <v>4086</v>
      </c>
      <c r="D852" t="s">
        <v>88</v>
      </c>
      <c r="E852" t="s">
        <v>89</v>
      </c>
      <c r="F852" t="s">
        <v>2526</v>
      </c>
      <c r="G852" t="s">
        <v>57</v>
      </c>
      <c r="H852" t="s">
        <v>46</v>
      </c>
      <c r="I852" t="s">
        <v>115</v>
      </c>
      <c r="J852" t="s">
        <v>334</v>
      </c>
      <c r="K852" t="s">
        <v>334</v>
      </c>
      <c r="L852">
        <v>1</v>
      </c>
      <c r="M852" s="1">
        <v>37257</v>
      </c>
      <c r="N852" s="2">
        <v>37257</v>
      </c>
      <c r="O852" t="s">
        <v>554</v>
      </c>
      <c r="P852">
        <v>2002</v>
      </c>
      <c r="Q852" s="1">
        <v>40198</v>
      </c>
      <c r="R852" s="1">
        <v>40198</v>
      </c>
      <c r="S852">
        <v>0</v>
      </c>
      <c r="T852">
        <v>25000000</v>
      </c>
      <c r="U852">
        <v>0</v>
      </c>
      <c r="V852">
        <v>0</v>
      </c>
      <c r="W852">
        <v>0</v>
      </c>
      <c r="X852">
        <v>0</v>
      </c>
      <c r="Y852">
        <v>0</v>
      </c>
      <c r="Z852">
        <v>0</v>
      </c>
      <c r="AA852">
        <v>0</v>
      </c>
      <c r="AB852">
        <v>0</v>
      </c>
      <c r="AC852">
        <v>0</v>
      </c>
      <c r="AD852">
        <v>0</v>
      </c>
      <c r="AE852">
        <v>0</v>
      </c>
      <c r="AF852">
        <v>0</v>
      </c>
      <c r="AG852">
        <v>0</v>
      </c>
      <c r="AH852">
        <v>0</v>
      </c>
      <c r="AI852">
        <v>0</v>
      </c>
      <c r="AJ852">
        <v>0</v>
      </c>
      <c r="AK852">
        <v>0</v>
      </c>
      <c r="AL852">
        <v>0</v>
      </c>
      <c r="AM852">
        <v>0</v>
      </c>
    </row>
    <row r="853" spans="1:39" x14ac:dyDescent="0.45">
      <c r="A853" t="s">
        <v>4087</v>
      </c>
      <c r="B853" t="s">
        <v>4088</v>
      </c>
      <c r="C853" t="s">
        <v>4089</v>
      </c>
      <c r="D853" t="s">
        <v>88</v>
      </c>
      <c r="E853" t="s">
        <v>89</v>
      </c>
      <c r="F853" s="3">
        <v>40000</v>
      </c>
      <c r="G853" t="s">
        <v>57</v>
      </c>
      <c r="H853" t="s">
        <v>46</v>
      </c>
      <c r="I853" t="s">
        <v>648</v>
      </c>
      <c r="J853" t="s">
        <v>649</v>
      </c>
      <c r="K853" t="s">
        <v>4090</v>
      </c>
      <c r="L853">
        <v>1</v>
      </c>
      <c r="M853" s="1">
        <v>38718</v>
      </c>
      <c r="N853" s="2">
        <v>38718</v>
      </c>
      <c r="O853" t="s">
        <v>430</v>
      </c>
      <c r="P853">
        <v>2006</v>
      </c>
      <c r="Q853" s="1">
        <v>41178</v>
      </c>
      <c r="R853" s="1">
        <v>41178</v>
      </c>
      <c r="S853">
        <v>0</v>
      </c>
      <c r="T853">
        <v>0</v>
      </c>
      <c r="U853">
        <v>0</v>
      </c>
      <c r="V853">
        <v>0</v>
      </c>
      <c r="W853">
        <v>0</v>
      </c>
      <c r="X853">
        <v>40000</v>
      </c>
      <c r="Y853">
        <v>0</v>
      </c>
      <c r="Z853">
        <v>0</v>
      </c>
      <c r="AA853">
        <v>0</v>
      </c>
      <c r="AB853">
        <v>0</v>
      </c>
      <c r="AC853">
        <v>0</v>
      </c>
      <c r="AD853">
        <v>0</v>
      </c>
      <c r="AE853">
        <v>0</v>
      </c>
      <c r="AF853">
        <v>0</v>
      </c>
      <c r="AG853">
        <v>0</v>
      </c>
      <c r="AH853">
        <v>0</v>
      </c>
      <c r="AI853">
        <v>0</v>
      </c>
      <c r="AJ853">
        <v>0</v>
      </c>
      <c r="AK853">
        <v>0</v>
      </c>
      <c r="AL853">
        <v>0</v>
      </c>
      <c r="AM853">
        <v>0</v>
      </c>
    </row>
    <row r="854" spans="1:39" x14ac:dyDescent="0.45">
      <c r="A854" t="s">
        <v>4091</v>
      </c>
      <c r="B854" t="s">
        <v>4092</v>
      </c>
      <c r="C854" t="s">
        <v>4093</v>
      </c>
      <c r="D854" t="s">
        <v>88</v>
      </c>
      <c r="E854" t="s">
        <v>89</v>
      </c>
      <c r="F854" t="s">
        <v>4094</v>
      </c>
      <c r="G854" t="s">
        <v>57</v>
      </c>
      <c r="H854" t="s">
        <v>74</v>
      </c>
      <c r="J854" t="s">
        <v>2971</v>
      </c>
      <c r="K854" t="s">
        <v>4095</v>
      </c>
      <c r="L854">
        <v>2</v>
      </c>
      <c r="M854" s="1">
        <v>38353</v>
      </c>
      <c r="N854" s="2">
        <v>38353</v>
      </c>
      <c r="O854" t="s">
        <v>464</v>
      </c>
      <c r="P854">
        <v>2005</v>
      </c>
      <c r="Q854" s="1">
        <v>39147</v>
      </c>
      <c r="R854" s="1">
        <v>41362</v>
      </c>
      <c r="S854">
        <v>2310008</v>
      </c>
      <c r="T854">
        <v>0</v>
      </c>
      <c r="U854">
        <v>0</v>
      </c>
      <c r="V854">
        <v>0</v>
      </c>
      <c r="W854">
        <v>0</v>
      </c>
      <c r="X854">
        <v>0</v>
      </c>
      <c r="Y854">
        <v>0</v>
      </c>
      <c r="Z854">
        <v>0</v>
      </c>
      <c r="AA854">
        <v>0</v>
      </c>
      <c r="AB854">
        <v>0</v>
      </c>
      <c r="AC854">
        <v>0</v>
      </c>
      <c r="AD854">
        <v>0</v>
      </c>
      <c r="AE854">
        <v>0</v>
      </c>
      <c r="AF854">
        <v>0</v>
      </c>
      <c r="AG854">
        <v>0</v>
      </c>
      <c r="AH854">
        <v>0</v>
      </c>
      <c r="AI854">
        <v>0</v>
      </c>
      <c r="AJ854">
        <v>0</v>
      </c>
      <c r="AK854">
        <v>0</v>
      </c>
      <c r="AL854">
        <v>0</v>
      </c>
      <c r="AM854">
        <v>0</v>
      </c>
    </row>
    <row r="855" spans="1:39" x14ac:dyDescent="0.45">
      <c r="A855" t="s">
        <v>4096</v>
      </c>
      <c r="B855" t="s">
        <v>4097</v>
      </c>
      <c r="C855" t="s">
        <v>4098</v>
      </c>
      <c r="D855" t="s">
        <v>293</v>
      </c>
      <c r="E855" t="s">
        <v>294</v>
      </c>
      <c r="F855" t="s">
        <v>4099</v>
      </c>
      <c r="G855" t="s">
        <v>45</v>
      </c>
      <c r="H855" t="s">
        <v>192</v>
      </c>
      <c r="J855" t="s">
        <v>4100</v>
      </c>
      <c r="K855" t="s">
        <v>4101</v>
      </c>
      <c r="L855">
        <v>2</v>
      </c>
      <c r="M855" s="1">
        <v>37987</v>
      </c>
      <c r="N855" s="2">
        <v>37987</v>
      </c>
      <c r="O855" t="s">
        <v>452</v>
      </c>
      <c r="P855">
        <v>2004</v>
      </c>
      <c r="Q855" s="1">
        <v>40137</v>
      </c>
      <c r="R855" s="1">
        <v>40590</v>
      </c>
      <c r="S855">
        <v>0</v>
      </c>
      <c r="T855">
        <v>22585000</v>
      </c>
      <c r="U855">
        <v>0</v>
      </c>
      <c r="V855">
        <v>0</v>
      </c>
      <c r="W855">
        <v>0</v>
      </c>
      <c r="X855">
        <v>0</v>
      </c>
      <c r="Y855">
        <v>0</v>
      </c>
      <c r="Z855">
        <v>0</v>
      </c>
      <c r="AA855">
        <v>0</v>
      </c>
      <c r="AB855">
        <v>0</v>
      </c>
      <c r="AC855">
        <v>0</v>
      </c>
      <c r="AD855">
        <v>0</v>
      </c>
      <c r="AE855">
        <v>0</v>
      </c>
      <c r="AF855">
        <v>22585000</v>
      </c>
      <c r="AG855">
        <v>0</v>
      </c>
      <c r="AH855">
        <v>0</v>
      </c>
      <c r="AI855">
        <v>0</v>
      </c>
      <c r="AJ855">
        <v>0</v>
      </c>
      <c r="AK855">
        <v>0</v>
      </c>
      <c r="AL855">
        <v>0</v>
      </c>
      <c r="AM855">
        <v>0</v>
      </c>
    </row>
    <row r="856" spans="1:39" x14ac:dyDescent="0.45">
      <c r="A856" t="s">
        <v>4102</v>
      </c>
      <c r="B856" t="s">
        <v>4103</v>
      </c>
      <c r="C856" t="s">
        <v>4104</v>
      </c>
      <c r="F856" t="s">
        <v>114</v>
      </c>
      <c r="G856" t="s">
        <v>57</v>
      </c>
      <c r="H856" t="s">
        <v>46</v>
      </c>
      <c r="I856" t="s">
        <v>526</v>
      </c>
      <c r="J856" t="s">
        <v>1041</v>
      </c>
      <c r="K856" t="s">
        <v>1041</v>
      </c>
      <c r="L856">
        <v>4</v>
      </c>
      <c r="M856" s="1">
        <v>40544</v>
      </c>
      <c r="N856" s="2">
        <v>40544</v>
      </c>
      <c r="O856" t="s">
        <v>528</v>
      </c>
      <c r="P856">
        <v>2011</v>
      </c>
      <c r="Q856" s="1">
        <v>40949</v>
      </c>
      <c r="R856" s="1">
        <v>41539</v>
      </c>
      <c r="S856">
        <v>0</v>
      </c>
      <c r="T856">
        <v>0</v>
      </c>
      <c r="U856">
        <v>0</v>
      </c>
      <c r="V856">
        <v>0</v>
      </c>
      <c r="W856">
        <v>0</v>
      </c>
      <c r="X856">
        <v>0</v>
      </c>
      <c r="Y856">
        <v>0</v>
      </c>
      <c r="Z856">
        <v>0</v>
      </c>
      <c r="AA856">
        <v>0</v>
      </c>
      <c r="AB856">
        <v>0</v>
      </c>
      <c r="AC856">
        <v>0</v>
      </c>
      <c r="AD856">
        <v>0</v>
      </c>
      <c r="AE856">
        <v>0</v>
      </c>
      <c r="AF856">
        <v>0</v>
      </c>
      <c r="AG856">
        <v>0</v>
      </c>
      <c r="AH856">
        <v>0</v>
      </c>
      <c r="AI856">
        <v>0</v>
      </c>
      <c r="AJ856">
        <v>0</v>
      </c>
      <c r="AK856">
        <v>0</v>
      </c>
      <c r="AL856">
        <v>0</v>
      </c>
      <c r="AM856">
        <v>0</v>
      </c>
    </row>
    <row r="857" spans="1:39" x14ac:dyDescent="0.45">
      <c r="A857" t="s">
        <v>4105</v>
      </c>
      <c r="B857" t="s">
        <v>4106</v>
      </c>
      <c r="C857" t="s">
        <v>4107</v>
      </c>
      <c r="D857" t="s">
        <v>1757</v>
      </c>
      <c r="E857" t="s">
        <v>1758</v>
      </c>
      <c r="F857" t="s">
        <v>4108</v>
      </c>
      <c r="G857" t="s">
        <v>57</v>
      </c>
      <c r="H857" t="s">
        <v>46</v>
      </c>
      <c r="I857" t="s">
        <v>802</v>
      </c>
      <c r="J857" t="s">
        <v>803</v>
      </c>
      <c r="K857" t="s">
        <v>803</v>
      </c>
      <c r="L857">
        <v>2</v>
      </c>
      <c r="M857" s="1">
        <v>39814</v>
      </c>
      <c r="N857" s="2">
        <v>39814</v>
      </c>
      <c r="O857" t="s">
        <v>188</v>
      </c>
      <c r="P857">
        <v>2009</v>
      </c>
      <c r="Q857" s="1">
        <v>40914</v>
      </c>
      <c r="R857" s="1">
        <v>41885</v>
      </c>
      <c r="S857">
        <v>950000</v>
      </c>
      <c r="T857">
        <v>0</v>
      </c>
      <c r="U857">
        <v>0</v>
      </c>
      <c r="V857">
        <v>0</v>
      </c>
      <c r="W857">
        <v>0</v>
      </c>
      <c r="X857">
        <v>0</v>
      </c>
      <c r="Y857">
        <v>0</v>
      </c>
      <c r="Z857">
        <v>0</v>
      </c>
      <c r="AA857">
        <v>0</v>
      </c>
      <c r="AB857">
        <v>0</v>
      </c>
      <c r="AC857">
        <v>0</v>
      </c>
      <c r="AD857">
        <v>0</v>
      </c>
      <c r="AE857">
        <v>0</v>
      </c>
      <c r="AF857">
        <v>0</v>
      </c>
      <c r="AG857">
        <v>0</v>
      </c>
      <c r="AH857">
        <v>0</v>
      </c>
      <c r="AI857">
        <v>0</v>
      </c>
      <c r="AJ857">
        <v>0</v>
      </c>
      <c r="AK857">
        <v>0</v>
      </c>
      <c r="AL857">
        <v>0</v>
      </c>
      <c r="AM857">
        <v>0</v>
      </c>
    </row>
    <row r="858" spans="1:39" x14ac:dyDescent="0.45">
      <c r="A858" t="s">
        <v>4109</v>
      </c>
      <c r="B858" t="s">
        <v>4110</v>
      </c>
      <c r="C858" t="s">
        <v>4111</v>
      </c>
      <c r="D858" t="s">
        <v>4112</v>
      </c>
      <c r="E858" t="s">
        <v>4113</v>
      </c>
      <c r="F858" s="3">
        <v>17000</v>
      </c>
      <c r="G858" t="s">
        <v>57</v>
      </c>
      <c r="L858">
        <v>1</v>
      </c>
      <c r="Q858" s="1">
        <v>41760</v>
      </c>
      <c r="R858" s="1">
        <v>41760</v>
      </c>
      <c r="S858">
        <v>17000</v>
      </c>
      <c r="T858">
        <v>0</v>
      </c>
      <c r="U858">
        <v>0</v>
      </c>
      <c r="V858">
        <v>0</v>
      </c>
      <c r="W858">
        <v>0</v>
      </c>
      <c r="X858">
        <v>0</v>
      </c>
      <c r="Y858">
        <v>0</v>
      </c>
      <c r="Z858">
        <v>0</v>
      </c>
      <c r="AA858">
        <v>0</v>
      </c>
      <c r="AB858">
        <v>0</v>
      </c>
      <c r="AC858">
        <v>0</v>
      </c>
      <c r="AD858">
        <v>0</v>
      </c>
      <c r="AE858">
        <v>0</v>
      </c>
      <c r="AF858">
        <v>0</v>
      </c>
      <c r="AG858">
        <v>0</v>
      </c>
      <c r="AH858">
        <v>0</v>
      </c>
      <c r="AI858">
        <v>0</v>
      </c>
      <c r="AJ858">
        <v>0</v>
      </c>
      <c r="AK858">
        <v>0</v>
      </c>
      <c r="AL858">
        <v>0</v>
      </c>
      <c r="AM858">
        <v>0</v>
      </c>
    </row>
    <row r="859" spans="1:39" x14ac:dyDescent="0.45">
      <c r="A859" t="s">
        <v>4114</v>
      </c>
      <c r="B859" t="s">
        <v>4115</v>
      </c>
      <c r="C859" t="s">
        <v>4116</v>
      </c>
      <c r="D859" t="s">
        <v>4117</v>
      </c>
      <c r="E859" t="s">
        <v>1758</v>
      </c>
      <c r="F859" t="s">
        <v>776</v>
      </c>
      <c r="G859" t="s">
        <v>57</v>
      </c>
      <c r="H859" t="s">
        <v>46</v>
      </c>
      <c r="I859" t="s">
        <v>299</v>
      </c>
      <c r="J859" t="s">
        <v>300</v>
      </c>
      <c r="K859" t="s">
        <v>4118</v>
      </c>
      <c r="L859">
        <v>3</v>
      </c>
      <c r="M859" s="1">
        <v>40399</v>
      </c>
      <c r="N859" s="2">
        <v>40391</v>
      </c>
      <c r="O859" t="s">
        <v>200</v>
      </c>
      <c r="P859">
        <v>2010</v>
      </c>
      <c r="Q859" s="1">
        <v>40399</v>
      </c>
      <c r="R859" s="1">
        <v>41226</v>
      </c>
      <c r="S859">
        <v>0</v>
      </c>
      <c r="T859">
        <v>16000000</v>
      </c>
      <c r="U859">
        <v>0</v>
      </c>
      <c r="V859">
        <v>0</v>
      </c>
      <c r="W859">
        <v>0</v>
      </c>
      <c r="X859">
        <v>0</v>
      </c>
      <c r="Y859">
        <v>0</v>
      </c>
      <c r="Z859">
        <v>0</v>
      </c>
      <c r="AA859">
        <v>0</v>
      </c>
      <c r="AB859">
        <v>0</v>
      </c>
      <c r="AC859">
        <v>0</v>
      </c>
      <c r="AD859">
        <v>0</v>
      </c>
      <c r="AE859">
        <v>0</v>
      </c>
      <c r="AF859">
        <v>6000000</v>
      </c>
      <c r="AG859">
        <v>10000000</v>
      </c>
      <c r="AH859">
        <v>0</v>
      </c>
      <c r="AI859">
        <v>0</v>
      </c>
      <c r="AJ859">
        <v>0</v>
      </c>
      <c r="AK859">
        <v>0</v>
      </c>
      <c r="AL859">
        <v>0</v>
      </c>
      <c r="AM859">
        <v>0</v>
      </c>
    </row>
    <row r="860" spans="1:39" x14ac:dyDescent="0.45">
      <c r="A860" t="s">
        <v>4119</v>
      </c>
      <c r="B860" t="s">
        <v>4120</v>
      </c>
      <c r="C860" t="s">
        <v>4121</v>
      </c>
      <c r="D860" t="s">
        <v>293</v>
      </c>
      <c r="E860" t="s">
        <v>294</v>
      </c>
      <c r="F860" s="3">
        <v>40000</v>
      </c>
      <c r="G860" t="s">
        <v>57</v>
      </c>
      <c r="H860" t="s">
        <v>46</v>
      </c>
      <c r="I860" t="s">
        <v>1228</v>
      </c>
      <c r="J860" t="s">
        <v>1229</v>
      </c>
      <c r="K860" t="s">
        <v>4122</v>
      </c>
      <c r="L860">
        <v>1</v>
      </c>
      <c r="M860" s="1">
        <v>39814</v>
      </c>
      <c r="N860" s="2">
        <v>39814</v>
      </c>
      <c r="O860" t="s">
        <v>188</v>
      </c>
      <c r="P860">
        <v>2009</v>
      </c>
      <c r="Q860" s="1">
        <v>41409</v>
      </c>
      <c r="R860" s="1">
        <v>41409</v>
      </c>
      <c r="S860">
        <v>0</v>
      </c>
      <c r="T860">
        <v>40000</v>
      </c>
      <c r="U860">
        <v>0</v>
      </c>
      <c r="V860">
        <v>0</v>
      </c>
      <c r="W860">
        <v>0</v>
      </c>
      <c r="X860">
        <v>0</v>
      </c>
      <c r="Y860">
        <v>0</v>
      </c>
      <c r="Z860">
        <v>0</v>
      </c>
      <c r="AA860">
        <v>0</v>
      </c>
      <c r="AB860">
        <v>0</v>
      </c>
      <c r="AC860">
        <v>0</v>
      </c>
      <c r="AD860">
        <v>0</v>
      </c>
      <c r="AE860">
        <v>0</v>
      </c>
      <c r="AF860">
        <v>0</v>
      </c>
      <c r="AG860">
        <v>0</v>
      </c>
      <c r="AH860">
        <v>0</v>
      </c>
      <c r="AI860">
        <v>0</v>
      </c>
      <c r="AJ860">
        <v>0</v>
      </c>
      <c r="AK860">
        <v>0</v>
      </c>
      <c r="AL860">
        <v>0</v>
      </c>
      <c r="AM860">
        <v>0</v>
      </c>
    </row>
    <row r="861" spans="1:39" x14ac:dyDescent="0.45">
      <c r="A861" t="s">
        <v>4123</v>
      </c>
      <c r="B861" t="s">
        <v>4124</v>
      </c>
      <c r="C861" t="s">
        <v>4125</v>
      </c>
      <c r="D861" t="s">
        <v>54</v>
      </c>
      <c r="E861" t="s">
        <v>55</v>
      </c>
      <c r="F861" t="s">
        <v>4126</v>
      </c>
      <c r="G861" t="s">
        <v>57</v>
      </c>
      <c r="H861" t="s">
        <v>46</v>
      </c>
      <c r="I861" t="s">
        <v>47</v>
      </c>
      <c r="J861" t="s">
        <v>48</v>
      </c>
      <c r="K861" t="s">
        <v>49</v>
      </c>
      <c r="L861">
        <v>2</v>
      </c>
      <c r="M861" s="1">
        <v>40179</v>
      </c>
      <c r="N861" s="2">
        <v>40179</v>
      </c>
      <c r="O861" t="s">
        <v>118</v>
      </c>
      <c r="P861">
        <v>2010</v>
      </c>
      <c r="Q861" s="1">
        <v>40674</v>
      </c>
      <c r="R861" s="1">
        <v>41958</v>
      </c>
      <c r="S861">
        <v>705000</v>
      </c>
      <c r="T861">
        <v>0</v>
      </c>
      <c r="U861">
        <v>0</v>
      </c>
      <c r="V861">
        <v>0</v>
      </c>
      <c r="W861">
        <v>0</v>
      </c>
      <c r="X861">
        <v>0</v>
      </c>
      <c r="Y861">
        <v>0</v>
      </c>
      <c r="Z861">
        <v>0</v>
      </c>
      <c r="AA861">
        <v>0</v>
      </c>
      <c r="AB861">
        <v>0</v>
      </c>
      <c r="AC861">
        <v>0</v>
      </c>
      <c r="AD861">
        <v>0</v>
      </c>
      <c r="AE861">
        <v>0</v>
      </c>
      <c r="AF861">
        <v>0</v>
      </c>
      <c r="AG861">
        <v>0</v>
      </c>
      <c r="AH861">
        <v>0</v>
      </c>
      <c r="AI861">
        <v>0</v>
      </c>
      <c r="AJ861">
        <v>0</v>
      </c>
      <c r="AK861">
        <v>0</v>
      </c>
      <c r="AL861">
        <v>0</v>
      </c>
      <c r="AM861">
        <v>0</v>
      </c>
    </row>
    <row r="862" spans="1:39" x14ac:dyDescent="0.45">
      <c r="A862" t="s">
        <v>4127</v>
      </c>
      <c r="B862" t="s">
        <v>4128</v>
      </c>
      <c r="C862" t="s">
        <v>4129</v>
      </c>
      <c r="D862" t="s">
        <v>4130</v>
      </c>
      <c r="E862" t="s">
        <v>2192</v>
      </c>
      <c r="F862" t="s">
        <v>114</v>
      </c>
      <c r="G862" t="s">
        <v>57</v>
      </c>
      <c r="H862" t="s">
        <v>46</v>
      </c>
      <c r="I862" t="s">
        <v>91</v>
      </c>
      <c r="J862" t="s">
        <v>3258</v>
      </c>
      <c r="K862" t="s">
        <v>4131</v>
      </c>
      <c r="L862">
        <v>1</v>
      </c>
      <c r="M862" s="1">
        <v>41838</v>
      </c>
      <c r="N862" s="2">
        <v>41821</v>
      </c>
      <c r="O862" t="s">
        <v>243</v>
      </c>
      <c r="P862">
        <v>2014</v>
      </c>
      <c r="Q862" s="1">
        <v>41841</v>
      </c>
      <c r="R862" s="1">
        <v>41841</v>
      </c>
      <c r="S862">
        <v>0</v>
      </c>
      <c r="T862">
        <v>0</v>
      </c>
      <c r="U862">
        <v>0</v>
      </c>
      <c r="V862">
        <v>0</v>
      </c>
      <c r="W862">
        <v>0</v>
      </c>
      <c r="X862">
        <v>0</v>
      </c>
      <c r="Y862">
        <v>0</v>
      </c>
      <c r="Z862">
        <v>0</v>
      </c>
      <c r="AA862">
        <v>0</v>
      </c>
      <c r="AB862">
        <v>0</v>
      </c>
      <c r="AC862">
        <v>0</v>
      </c>
      <c r="AD862">
        <v>0</v>
      </c>
      <c r="AE862">
        <v>0</v>
      </c>
      <c r="AF862">
        <v>0</v>
      </c>
      <c r="AG862">
        <v>0</v>
      </c>
      <c r="AH862">
        <v>0</v>
      </c>
      <c r="AI862">
        <v>0</v>
      </c>
      <c r="AJ862">
        <v>0</v>
      </c>
      <c r="AK862">
        <v>0</v>
      </c>
      <c r="AL862">
        <v>0</v>
      </c>
      <c r="AM862">
        <v>0</v>
      </c>
    </row>
    <row r="863" spans="1:39" x14ac:dyDescent="0.45">
      <c r="A863" t="s">
        <v>4132</v>
      </c>
      <c r="B863" t="s">
        <v>4133</v>
      </c>
      <c r="C863" t="s">
        <v>4134</v>
      </c>
      <c r="D863" t="s">
        <v>88</v>
      </c>
      <c r="E863" t="s">
        <v>89</v>
      </c>
      <c r="F863" t="s">
        <v>4135</v>
      </c>
      <c r="H863" t="s">
        <v>214</v>
      </c>
      <c r="J863" t="s">
        <v>4136</v>
      </c>
      <c r="K863" t="s">
        <v>4137</v>
      </c>
      <c r="L863">
        <v>2</v>
      </c>
      <c r="M863" s="1">
        <v>41244</v>
      </c>
      <c r="N863" s="2">
        <v>41244</v>
      </c>
      <c r="O863" t="s">
        <v>67</v>
      </c>
      <c r="P863">
        <v>2012</v>
      </c>
      <c r="Q863" s="1">
        <v>38663</v>
      </c>
      <c r="R863" s="1">
        <v>39699</v>
      </c>
      <c r="S863">
        <v>0</v>
      </c>
      <c r="T863">
        <v>13360000</v>
      </c>
      <c r="U863">
        <v>0</v>
      </c>
      <c r="V863">
        <v>0</v>
      </c>
      <c r="W863">
        <v>0</v>
      </c>
      <c r="X863">
        <v>0</v>
      </c>
      <c r="Y863">
        <v>0</v>
      </c>
      <c r="Z863">
        <v>0</v>
      </c>
      <c r="AA863">
        <v>0</v>
      </c>
      <c r="AB863">
        <v>0</v>
      </c>
      <c r="AC863">
        <v>0</v>
      </c>
      <c r="AD863">
        <v>0</v>
      </c>
      <c r="AE863">
        <v>0</v>
      </c>
      <c r="AF863">
        <v>2360000</v>
      </c>
      <c r="AG863">
        <v>11000000</v>
      </c>
      <c r="AH863">
        <v>0</v>
      </c>
      <c r="AI863">
        <v>0</v>
      </c>
      <c r="AJ863">
        <v>0</v>
      </c>
      <c r="AK863">
        <v>0</v>
      </c>
      <c r="AL863">
        <v>0</v>
      </c>
      <c r="AM863">
        <v>0</v>
      </c>
    </row>
    <row r="864" spans="1:39" x14ac:dyDescent="0.45">
      <c r="A864" t="s">
        <v>4138</v>
      </c>
      <c r="B864" t="s">
        <v>4139</v>
      </c>
      <c r="C864" t="s">
        <v>4140</v>
      </c>
      <c r="D864" t="s">
        <v>88</v>
      </c>
      <c r="E864" t="s">
        <v>89</v>
      </c>
      <c r="F864" t="s">
        <v>4141</v>
      </c>
      <c r="G864" t="s">
        <v>57</v>
      </c>
      <c r="H864" t="s">
        <v>508</v>
      </c>
      <c r="J864" t="s">
        <v>4142</v>
      </c>
      <c r="K864" t="s">
        <v>4142</v>
      </c>
      <c r="L864">
        <v>1</v>
      </c>
      <c r="M864" s="1">
        <v>38718</v>
      </c>
      <c r="N864" s="2">
        <v>38718</v>
      </c>
      <c r="O864" t="s">
        <v>430</v>
      </c>
      <c r="P864">
        <v>2006</v>
      </c>
      <c r="Q864" s="1">
        <v>39450</v>
      </c>
      <c r="R864" s="1">
        <v>39450</v>
      </c>
      <c r="S864">
        <v>0</v>
      </c>
      <c r="T864">
        <v>1120000</v>
      </c>
      <c r="U864">
        <v>0</v>
      </c>
      <c r="V864">
        <v>0</v>
      </c>
      <c r="W864">
        <v>0</v>
      </c>
      <c r="X864">
        <v>0</v>
      </c>
      <c r="Y864">
        <v>0</v>
      </c>
      <c r="Z864">
        <v>0</v>
      </c>
      <c r="AA864">
        <v>0</v>
      </c>
      <c r="AB864">
        <v>0</v>
      </c>
      <c r="AC864">
        <v>0</v>
      </c>
      <c r="AD864">
        <v>0</v>
      </c>
      <c r="AE864">
        <v>0</v>
      </c>
      <c r="AF864">
        <v>0</v>
      </c>
      <c r="AG864">
        <v>0</v>
      </c>
      <c r="AH864">
        <v>0</v>
      </c>
      <c r="AI864">
        <v>0</v>
      </c>
      <c r="AJ864">
        <v>0</v>
      </c>
      <c r="AK864">
        <v>0</v>
      </c>
      <c r="AL864">
        <v>0</v>
      </c>
      <c r="AM864">
        <v>0</v>
      </c>
    </row>
    <row r="865" spans="1:39" x14ac:dyDescent="0.45">
      <c r="A865" t="s">
        <v>4143</v>
      </c>
      <c r="B865" t="s">
        <v>4144</v>
      </c>
      <c r="C865" t="s">
        <v>4145</v>
      </c>
      <c r="D865" t="s">
        <v>315</v>
      </c>
      <c r="E865" t="s">
        <v>316</v>
      </c>
      <c r="F865" t="s">
        <v>4146</v>
      </c>
      <c r="G865" t="s">
        <v>57</v>
      </c>
      <c r="H865" t="s">
        <v>46</v>
      </c>
      <c r="I865" t="s">
        <v>299</v>
      </c>
      <c r="J865" t="s">
        <v>300</v>
      </c>
      <c r="K865" t="s">
        <v>1644</v>
      </c>
      <c r="L865">
        <v>5</v>
      </c>
      <c r="M865" s="1">
        <v>37622</v>
      </c>
      <c r="N865" s="2">
        <v>37622</v>
      </c>
      <c r="O865" t="s">
        <v>854</v>
      </c>
      <c r="P865">
        <v>2003</v>
      </c>
      <c r="Q865" s="1">
        <v>38200</v>
      </c>
      <c r="R865" s="1">
        <v>40442</v>
      </c>
      <c r="S865">
        <v>0</v>
      </c>
      <c r="T865">
        <v>22500000</v>
      </c>
      <c r="U865">
        <v>0</v>
      </c>
      <c r="V865">
        <v>0</v>
      </c>
      <c r="W865">
        <v>0</v>
      </c>
      <c r="X865">
        <v>0</v>
      </c>
      <c r="Y865">
        <v>0</v>
      </c>
      <c r="Z865">
        <v>0</v>
      </c>
      <c r="AA865">
        <v>0</v>
      </c>
      <c r="AB865">
        <v>0</v>
      </c>
      <c r="AC865">
        <v>0</v>
      </c>
      <c r="AD865">
        <v>0</v>
      </c>
      <c r="AE865">
        <v>0</v>
      </c>
      <c r="AF865">
        <v>6500000</v>
      </c>
      <c r="AG865">
        <v>16000000</v>
      </c>
      <c r="AH865">
        <v>0</v>
      </c>
      <c r="AI865">
        <v>0</v>
      </c>
      <c r="AJ865">
        <v>0</v>
      </c>
      <c r="AK865">
        <v>0</v>
      </c>
      <c r="AL865">
        <v>0</v>
      </c>
      <c r="AM865">
        <v>0</v>
      </c>
    </row>
    <row r="866" spans="1:39" x14ac:dyDescent="0.45">
      <c r="A866" t="s">
        <v>4147</v>
      </c>
      <c r="B866" t="s">
        <v>4148</v>
      </c>
      <c r="C866" t="s">
        <v>4149</v>
      </c>
      <c r="D866" t="s">
        <v>293</v>
      </c>
      <c r="E866" t="s">
        <v>294</v>
      </c>
      <c r="F866" t="s">
        <v>4150</v>
      </c>
      <c r="G866" t="s">
        <v>57</v>
      </c>
      <c r="H866" t="s">
        <v>46</v>
      </c>
      <c r="I866" t="s">
        <v>2223</v>
      </c>
      <c r="J866" t="s">
        <v>4151</v>
      </c>
      <c r="K866" t="s">
        <v>4151</v>
      </c>
      <c r="L866">
        <v>11</v>
      </c>
      <c r="M866" s="1">
        <v>38139</v>
      </c>
      <c r="N866" s="2">
        <v>38139</v>
      </c>
      <c r="O866" t="s">
        <v>965</v>
      </c>
      <c r="P866">
        <v>2004</v>
      </c>
      <c r="Q866" s="1">
        <v>38344</v>
      </c>
      <c r="R866" s="1">
        <v>41514</v>
      </c>
      <c r="S866">
        <v>0</v>
      </c>
      <c r="T866">
        <v>84117507</v>
      </c>
      <c r="U866">
        <v>0</v>
      </c>
      <c r="V866">
        <v>0</v>
      </c>
      <c r="W866">
        <v>0</v>
      </c>
      <c r="X866">
        <v>10600000</v>
      </c>
      <c r="Y866">
        <v>0</v>
      </c>
      <c r="Z866">
        <v>0</v>
      </c>
      <c r="AA866">
        <v>4999999</v>
      </c>
      <c r="AB866">
        <v>0</v>
      </c>
      <c r="AC866">
        <v>0</v>
      </c>
      <c r="AD866">
        <v>0</v>
      </c>
      <c r="AE866">
        <v>0</v>
      </c>
      <c r="AF866">
        <v>100000</v>
      </c>
      <c r="AG866">
        <v>11710000</v>
      </c>
      <c r="AH866">
        <v>15000000</v>
      </c>
      <c r="AI866">
        <v>0</v>
      </c>
      <c r="AJ866">
        <v>0</v>
      </c>
      <c r="AK866">
        <v>0</v>
      </c>
      <c r="AL866">
        <v>0</v>
      </c>
      <c r="AM866">
        <v>0</v>
      </c>
    </row>
    <row r="867" spans="1:39" x14ac:dyDescent="0.45">
      <c r="A867" t="s">
        <v>4152</v>
      </c>
      <c r="B867" t="s">
        <v>4153</v>
      </c>
      <c r="C867" t="s">
        <v>4154</v>
      </c>
      <c r="D867" t="s">
        <v>98</v>
      </c>
      <c r="E867" t="s">
        <v>99</v>
      </c>
      <c r="F867" t="s">
        <v>254</v>
      </c>
      <c r="G867" t="s">
        <v>57</v>
      </c>
      <c r="H867" t="s">
        <v>46</v>
      </c>
      <c r="I867" t="s">
        <v>47</v>
      </c>
      <c r="J867" t="s">
        <v>48</v>
      </c>
      <c r="K867" t="s">
        <v>4155</v>
      </c>
      <c r="L867">
        <v>1</v>
      </c>
      <c r="M867" s="1">
        <v>30682</v>
      </c>
      <c r="N867" s="2">
        <v>30682</v>
      </c>
      <c r="O867" t="s">
        <v>151</v>
      </c>
      <c r="P867">
        <v>1984</v>
      </c>
      <c r="Q867" s="1">
        <v>41493</v>
      </c>
      <c r="R867" s="1">
        <v>41493</v>
      </c>
      <c r="S867">
        <v>0</v>
      </c>
      <c r="T867">
        <v>0</v>
      </c>
      <c r="U867">
        <v>0</v>
      </c>
      <c r="V867">
        <v>0</v>
      </c>
      <c r="W867">
        <v>0</v>
      </c>
      <c r="X867">
        <v>35000000</v>
      </c>
      <c r="Y867">
        <v>0</v>
      </c>
      <c r="Z867">
        <v>0</v>
      </c>
      <c r="AA867">
        <v>0</v>
      </c>
      <c r="AB867">
        <v>0</v>
      </c>
      <c r="AC867">
        <v>0</v>
      </c>
      <c r="AD867">
        <v>0</v>
      </c>
      <c r="AE867">
        <v>0</v>
      </c>
      <c r="AF867">
        <v>0</v>
      </c>
      <c r="AG867">
        <v>0</v>
      </c>
      <c r="AH867">
        <v>0</v>
      </c>
      <c r="AI867">
        <v>0</v>
      </c>
      <c r="AJ867">
        <v>0</v>
      </c>
      <c r="AK867">
        <v>0</v>
      </c>
      <c r="AL867">
        <v>0</v>
      </c>
      <c r="AM867">
        <v>0</v>
      </c>
    </row>
    <row r="868" spans="1:39" x14ac:dyDescent="0.45">
      <c r="A868" t="s">
        <v>4156</v>
      </c>
      <c r="B868" t="s">
        <v>4157</v>
      </c>
      <c r="C868" t="s">
        <v>4158</v>
      </c>
      <c r="D868" t="s">
        <v>4159</v>
      </c>
      <c r="E868" t="s">
        <v>128</v>
      </c>
      <c r="F868" t="s">
        <v>1894</v>
      </c>
      <c r="G868" t="s">
        <v>57</v>
      </c>
      <c r="H868" t="s">
        <v>46</v>
      </c>
      <c r="I868" t="s">
        <v>821</v>
      </c>
      <c r="J868" t="s">
        <v>822</v>
      </c>
      <c r="K868" t="s">
        <v>822</v>
      </c>
      <c r="L868">
        <v>1</v>
      </c>
      <c r="M868" s="1">
        <v>40179</v>
      </c>
      <c r="N868" s="2">
        <v>40179</v>
      </c>
      <c r="O868" t="s">
        <v>118</v>
      </c>
      <c r="P868">
        <v>2010</v>
      </c>
      <c r="Q868" s="1">
        <v>41950</v>
      </c>
      <c r="R868" s="1">
        <v>41950</v>
      </c>
      <c r="S868">
        <v>0</v>
      </c>
      <c r="T868">
        <v>1300000</v>
      </c>
      <c r="U868">
        <v>0</v>
      </c>
      <c r="V868">
        <v>0</v>
      </c>
      <c r="W868">
        <v>0</v>
      </c>
      <c r="X868">
        <v>0</v>
      </c>
      <c r="Y868">
        <v>0</v>
      </c>
      <c r="Z868">
        <v>0</v>
      </c>
      <c r="AA868">
        <v>0</v>
      </c>
      <c r="AB868">
        <v>0</v>
      </c>
      <c r="AC868">
        <v>0</v>
      </c>
      <c r="AD868">
        <v>0</v>
      </c>
      <c r="AE868">
        <v>0</v>
      </c>
      <c r="AF868">
        <v>1300000</v>
      </c>
      <c r="AG868">
        <v>0</v>
      </c>
      <c r="AH868">
        <v>0</v>
      </c>
      <c r="AI868">
        <v>0</v>
      </c>
      <c r="AJ868">
        <v>0</v>
      </c>
      <c r="AK868">
        <v>0</v>
      </c>
      <c r="AL868">
        <v>0</v>
      </c>
      <c r="AM868">
        <v>0</v>
      </c>
    </row>
    <row r="869" spans="1:39" x14ac:dyDescent="0.45">
      <c r="A869" t="s">
        <v>4160</v>
      </c>
      <c r="B869" t="s">
        <v>4161</v>
      </c>
      <c r="C869" t="s">
        <v>4162</v>
      </c>
      <c r="D869" t="s">
        <v>293</v>
      </c>
      <c r="E869" t="s">
        <v>294</v>
      </c>
      <c r="F869" t="s">
        <v>2338</v>
      </c>
      <c r="G869" t="s">
        <v>57</v>
      </c>
      <c r="H869" t="s">
        <v>46</v>
      </c>
      <c r="I869" t="s">
        <v>58</v>
      </c>
      <c r="J869" t="s">
        <v>4163</v>
      </c>
      <c r="K869" t="s">
        <v>4163</v>
      </c>
      <c r="L869">
        <v>3</v>
      </c>
      <c r="M869" s="1">
        <v>39083</v>
      </c>
      <c r="N869" s="2">
        <v>39083</v>
      </c>
      <c r="O869" t="s">
        <v>110</v>
      </c>
      <c r="P869">
        <v>2007</v>
      </c>
      <c r="Q869" s="1">
        <v>40288</v>
      </c>
      <c r="R869" s="1">
        <v>41410</v>
      </c>
      <c r="S869">
        <v>0</v>
      </c>
      <c r="T869">
        <v>775000</v>
      </c>
      <c r="U869">
        <v>0</v>
      </c>
      <c r="V869">
        <v>0</v>
      </c>
      <c r="W869">
        <v>0</v>
      </c>
      <c r="X869">
        <v>150000</v>
      </c>
      <c r="Y869">
        <v>0</v>
      </c>
      <c r="Z869">
        <v>0</v>
      </c>
      <c r="AA869">
        <v>0</v>
      </c>
      <c r="AB869">
        <v>0</v>
      </c>
      <c r="AC869">
        <v>0</v>
      </c>
      <c r="AD869">
        <v>0</v>
      </c>
      <c r="AE869">
        <v>0</v>
      </c>
      <c r="AF869">
        <v>500000</v>
      </c>
      <c r="AG869">
        <v>0</v>
      </c>
      <c r="AH869">
        <v>0</v>
      </c>
      <c r="AI869">
        <v>0</v>
      </c>
      <c r="AJ869">
        <v>0</v>
      </c>
      <c r="AK869">
        <v>0</v>
      </c>
      <c r="AL869">
        <v>0</v>
      </c>
      <c r="AM869">
        <v>0</v>
      </c>
    </row>
    <row r="870" spans="1:39" x14ac:dyDescent="0.45">
      <c r="A870" t="s">
        <v>4164</v>
      </c>
      <c r="B870" t="s">
        <v>4165</v>
      </c>
      <c r="C870" t="s">
        <v>4166</v>
      </c>
      <c r="D870" t="s">
        <v>98</v>
      </c>
      <c r="E870" t="s">
        <v>99</v>
      </c>
      <c r="F870" t="s">
        <v>4167</v>
      </c>
      <c r="G870" t="s">
        <v>57</v>
      </c>
      <c r="H870" t="s">
        <v>223</v>
      </c>
      <c r="J870" t="s">
        <v>396</v>
      </c>
      <c r="L870">
        <v>2</v>
      </c>
      <c r="M870" s="1">
        <v>38353</v>
      </c>
      <c r="N870" s="2">
        <v>38353</v>
      </c>
      <c r="O870" t="s">
        <v>464</v>
      </c>
      <c r="P870">
        <v>2005</v>
      </c>
      <c r="Q870" s="1">
        <v>38353</v>
      </c>
      <c r="R870" s="1">
        <v>39569</v>
      </c>
      <c r="S870">
        <v>0</v>
      </c>
      <c r="T870">
        <v>11500000</v>
      </c>
      <c r="U870">
        <v>0</v>
      </c>
      <c r="V870">
        <v>0</v>
      </c>
      <c r="W870">
        <v>0</v>
      </c>
      <c r="X870">
        <v>0</v>
      </c>
      <c r="Y870">
        <v>0</v>
      </c>
      <c r="Z870">
        <v>0</v>
      </c>
      <c r="AA870">
        <v>0</v>
      </c>
      <c r="AB870">
        <v>0</v>
      </c>
      <c r="AC870">
        <v>0</v>
      </c>
      <c r="AD870">
        <v>0</v>
      </c>
      <c r="AE870">
        <v>0</v>
      </c>
      <c r="AF870">
        <v>1500000</v>
      </c>
      <c r="AG870">
        <v>0</v>
      </c>
      <c r="AH870">
        <v>10000000</v>
      </c>
      <c r="AI870">
        <v>0</v>
      </c>
      <c r="AJ870">
        <v>0</v>
      </c>
      <c r="AK870">
        <v>0</v>
      </c>
      <c r="AL870">
        <v>0</v>
      </c>
      <c r="AM870">
        <v>0</v>
      </c>
    </row>
    <row r="871" spans="1:39" x14ac:dyDescent="0.45">
      <c r="A871" t="s">
        <v>4168</v>
      </c>
      <c r="B871" t="s">
        <v>4169</v>
      </c>
      <c r="C871" t="s">
        <v>4170</v>
      </c>
      <c r="D871" t="s">
        <v>88</v>
      </c>
      <c r="E871" t="s">
        <v>89</v>
      </c>
      <c r="F871" t="s">
        <v>4171</v>
      </c>
      <c r="G871" t="s">
        <v>57</v>
      </c>
      <c r="H871" t="s">
        <v>46</v>
      </c>
      <c r="I871" t="s">
        <v>58</v>
      </c>
      <c r="J871" t="s">
        <v>198</v>
      </c>
      <c r="K871" t="s">
        <v>199</v>
      </c>
      <c r="L871">
        <v>1</v>
      </c>
      <c r="Q871" s="1">
        <v>41600</v>
      </c>
      <c r="R871" s="1">
        <v>41600</v>
      </c>
      <c r="S871">
        <v>0</v>
      </c>
      <c r="T871">
        <v>7823112</v>
      </c>
      <c r="U871">
        <v>0</v>
      </c>
      <c r="V871">
        <v>0</v>
      </c>
      <c r="W871">
        <v>0</v>
      </c>
      <c r="X871">
        <v>0</v>
      </c>
      <c r="Y871">
        <v>0</v>
      </c>
      <c r="Z871">
        <v>0</v>
      </c>
      <c r="AA871">
        <v>0</v>
      </c>
      <c r="AB871">
        <v>0</v>
      </c>
      <c r="AC871">
        <v>0</v>
      </c>
      <c r="AD871">
        <v>0</v>
      </c>
      <c r="AE871">
        <v>0</v>
      </c>
      <c r="AF871">
        <v>0</v>
      </c>
      <c r="AG871">
        <v>0</v>
      </c>
      <c r="AH871">
        <v>0</v>
      </c>
      <c r="AI871">
        <v>0</v>
      </c>
      <c r="AJ871">
        <v>0</v>
      </c>
      <c r="AK871">
        <v>0</v>
      </c>
      <c r="AL871">
        <v>0</v>
      </c>
      <c r="AM871">
        <v>0</v>
      </c>
    </row>
    <row r="872" spans="1:39" x14ac:dyDescent="0.45">
      <c r="A872" t="s">
        <v>4172</v>
      </c>
      <c r="B872" t="s">
        <v>4173</v>
      </c>
      <c r="C872" t="s">
        <v>4174</v>
      </c>
      <c r="D872" t="s">
        <v>88</v>
      </c>
      <c r="E872" t="s">
        <v>89</v>
      </c>
      <c r="F872" t="s">
        <v>4175</v>
      </c>
      <c r="G872" t="s">
        <v>45</v>
      </c>
      <c r="H872" t="s">
        <v>46</v>
      </c>
      <c r="I872" t="s">
        <v>81</v>
      </c>
      <c r="J872" t="s">
        <v>82</v>
      </c>
      <c r="K872" t="s">
        <v>82</v>
      </c>
      <c r="L872">
        <v>10</v>
      </c>
      <c r="M872" s="1">
        <v>36373</v>
      </c>
      <c r="N872" s="2">
        <v>36373</v>
      </c>
      <c r="O872" t="s">
        <v>4176</v>
      </c>
      <c r="P872">
        <v>1999</v>
      </c>
      <c r="Q872" s="1">
        <v>36404</v>
      </c>
      <c r="R872" s="1">
        <v>40158</v>
      </c>
      <c r="S872">
        <v>0</v>
      </c>
      <c r="T872">
        <v>66208700</v>
      </c>
      <c r="U872">
        <v>0</v>
      </c>
      <c r="V872">
        <v>0</v>
      </c>
      <c r="W872">
        <v>0</v>
      </c>
      <c r="X872">
        <v>3000000</v>
      </c>
      <c r="Y872">
        <v>0</v>
      </c>
      <c r="Z872">
        <v>0</v>
      </c>
      <c r="AA872">
        <v>145000000</v>
      </c>
      <c r="AB872">
        <v>0</v>
      </c>
      <c r="AC872">
        <v>0</v>
      </c>
      <c r="AD872">
        <v>0</v>
      </c>
      <c r="AE872">
        <v>0</v>
      </c>
      <c r="AF872">
        <v>200000</v>
      </c>
      <c r="AG872">
        <v>15500000</v>
      </c>
      <c r="AH872">
        <v>19000000</v>
      </c>
      <c r="AI872">
        <v>11200000</v>
      </c>
      <c r="AJ872">
        <v>20000000</v>
      </c>
      <c r="AK872">
        <v>0</v>
      </c>
      <c r="AL872">
        <v>0</v>
      </c>
      <c r="AM872">
        <v>0</v>
      </c>
    </row>
    <row r="873" spans="1:39" x14ac:dyDescent="0.45">
      <c r="A873" t="s">
        <v>4177</v>
      </c>
      <c r="B873" t="s">
        <v>4178</v>
      </c>
      <c r="C873" t="s">
        <v>4179</v>
      </c>
      <c r="F873" t="s">
        <v>109</v>
      </c>
      <c r="G873" t="s">
        <v>101</v>
      </c>
      <c r="H873" t="s">
        <v>46</v>
      </c>
      <c r="I873" t="s">
        <v>58</v>
      </c>
      <c r="J873" t="s">
        <v>198</v>
      </c>
      <c r="K873" t="s">
        <v>3958</v>
      </c>
      <c r="L873">
        <v>1</v>
      </c>
      <c r="Q873" s="1">
        <v>39283</v>
      </c>
      <c r="R873" s="1">
        <v>39283</v>
      </c>
      <c r="S873">
        <v>0</v>
      </c>
      <c r="T873">
        <v>2000000</v>
      </c>
      <c r="U873">
        <v>0</v>
      </c>
      <c r="V873">
        <v>0</v>
      </c>
      <c r="W873">
        <v>0</v>
      </c>
      <c r="X873">
        <v>0</v>
      </c>
      <c r="Y873">
        <v>0</v>
      </c>
      <c r="Z873">
        <v>0</v>
      </c>
      <c r="AA873">
        <v>0</v>
      </c>
      <c r="AB873">
        <v>0</v>
      </c>
      <c r="AC873">
        <v>0</v>
      </c>
      <c r="AD873">
        <v>0</v>
      </c>
      <c r="AE873">
        <v>0</v>
      </c>
      <c r="AF873">
        <v>0</v>
      </c>
      <c r="AG873">
        <v>2000000</v>
      </c>
      <c r="AH873">
        <v>0</v>
      </c>
      <c r="AI873">
        <v>0</v>
      </c>
      <c r="AJ873">
        <v>0</v>
      </c>
      <c r="AK873">
        <v>0</v>
      </c>
      <c r="AL873">
        <v>0</v>
      </c>
      <c r="AM873">
        <v>0</v>
      </c>
    </row>
    <row r="874" spans="1:39" x14ac:dyDescent="0.45">
      <c r="A874" t="s">
        <v>4180</v>
      </c>
      <c r="B874" t="s">
        <v>4181</v>
      </c>
      <c r="C874" t="s">
        <v>4182</v>
      </c>
      <c r="D874" t="s">
        <v>88</v>
      </c>
      <c r="E874" t="s">
        <v>89</v>
      </c>
      <c r="F874" s="3">
        <v>28000</v>
      </c>
      <c r="G874" t="s">
        <v>57</v>
      </c>
      <c r="H874" t="s">
        <v>46</v>
      </c>
      <c r="I874" t="s">
        <v>58</v>
      </c>
      <c r="J874" t="s">
        <v>198</v>
      </c>
      <c r="K874" t="s">
        <v>1127</v>
      </c>
      <c r="L874">
        <v>1</v>
      </c>
      <c r="Q874" s="1">
        <v>41091</v>
      </c>
      <c r="R874" s="1">
        <v>41091</v>
      </c>
      <c r="S874">
        <v>28000</v>
      </c>
      <c r="T874">
        <v>0</v>
      </c>
      <c r="U874">
        <v>0</v>
      </c>
      <c r="V874">
        <v>0</v>
      </c>
      <c r="W874">
        <v>0</v>
      </c>
      <c r="X874">
        <v>0</v>
      </c>
      <c r="Y874">
        <v>0</v>
      </c>
      <c r="Z874">
        <v>0</v>
      </c>
      <c r="AA874">
        <v>0</v>
      </c>
      <c r="AB874">
        <v>0</v>
      </c>
      <c r="AC874">
        <v>0</v>
      </c>
      <c r="AD874">
        <v>0</v>
      </c>
      <c r="AE874">
        <v>0</v>
      </c>
      <c r="AF874">
        <v>0</v>
      </c>
      <c r="AG874">
        <v>0</v>
      </c>
      <c r="AH874">
        <v>0</v>
      </c>
      <c r="AI874">
        <v>0</v>
      </c>
      <c r="AJ874">
        <v>0</v>
      </c>
      <c r="AK874">
        <v>0</v>
      </c>
      <c r="AL874">
        <v>0</v>
      </c>
      <c r="AM874">
        <v>0</v>
      </c>
    </row>
    <row r="875" spans="1:39" x14ac:dyDescent="0.45">
      <c r="A875" t="s">
        <v>4183</v>
      </c>
      <c r="B875" t="s">
        <v>4184</v>
      </c>
      <c r="C875" t="s">
        <v>4185</v>
      </c>
      <c r="D875" t="s">
        <v>315</v>
      </c>
      <c r="E875" t="s">
        <v>316</v>
      </c>
      <c r="F875" t="s">
        <v>4186</v>
      </c>
      <c r="G875" t="s">
        <v>101</v>
      </c>
      <c r="H875" t="s">
        <v>46</v>
      </c>
      <c r="I875" t="s">
        <v>58</v>
      </c>
      <c r="J875" t="s">
        <v>59</v>
      </c>
      <c r="K875" t="s">
        <v>4187</v>
      </c>
      <c r="L875">
        <v>4</v>
      </c>
      <c r="M875" s="1">
        <v>39722</v>
      </c>
      <c r="N875" s="2">
        <v>39722</v>
      </c>
      <c r="O875" t="s">
        <v>872</v>
      </c>
      <c r="P875">
        <v>2008</v>
      </c>
      <c r="Q875" s="1">
        <v>40120</v>
      </c>
      <c r="R875" s="1">
        <v>41149</v>
      </c>
      <c r="S875">
        <v>0</v>
      </c>
      <c r="T875">
        <v>15000000</v>
      </c>
      <c r="U875">
        <v>0</v>
      </c>
      <c r="V875">
        <v>0</v>
      </c>
      <c r="W875">
        <v>0</v>
      </c>
      <c r="X875">
        <v>1400000</v>
      </c>
      <c r="Y875">
        <v>0</v>
      </c>
      <c r="Z875">
        <v>0</v>
      </c>
      <c r="AA875">
        <v>0</v>
      </c>
      <c r="AB875">
        <v>0</v>
      </c>
      <c r="AC875">
        <v>0</v>
      </c>
      <c r="AD875">
        <v>0</v>
      </c>
      <c r="AE875">
        <v>0</v>
      </c>
      <c r="AF875">
        <v>8000000</v>
      </c>
      <c r="AG875">
        <v>0</v>
      </c>
      <c r="AH875">
        <v>0</v>
      </c>
      <c r="AI875">
        <v>0</v>
      </c>
      <c r="AJ875">
        <v>0</v>
      </c>
      <c r="AK875">
        <v>0</v>
      </c>
      <c r="AL875">
        <v>0</v>
      </c>
      <c r="AM875">
        <v>0</v>
      </c>
    </row>
    <row r="876" spans="1:39" x14ac:dyDescent="0.45">
      <c r="A876" t="s">
        <v>4188</v>
      </c>
      <c r="B876" t="s">
        <v>4189</v>
      </c>
      <c r="C876" t="s">
        <v>4190</v>
      </c>
      <c r="D876" t="s">
        <v>2191</v>
      </c>
      <c r="E876" t="s">
        <v>2192</v>
      </c>
      <c r="F876" s="3">
        <v>5000</v>
      </c>
      <c r="G876" t="s">
        <v>57</v>
      </c>
      <c r="H876" t="s">
        <v>46</v>
      </c>
      <c r="I876" t="s">
        <v>178</v>
      </c>
      <c r="J876" t="s">
        <v>4191</v>
      </c>
      <c r="K876" t="s">
        <v>4192</v>
      </c>
      <c r="L876">
        <v>1</v>
      </c>
      <c r="M876" s="1">
        <v>41456</v>
      </c>
      <c r="N876" s="2">
        <v>41456</v>
      </c>
      <c r="O876" t="s">
        <v>276</v>
      </c>
      <c r="P876">
        <v>2013</v>
      </c>
      <c r="Q876" s="1">
        <v>41587</v>
      </c>
      <c r="R876" s="1">
        <v>41587</v>
      </c>
      <c r="S876">
        <v>0</v>
      </c>
      <c r="T876">
        <v>0</v>
      </c>
      <c r="U876">
        <v>0</v>
      </c>
      <c r="V876">
        <v>0</v>
      </c>
      <c r="W876">
        <v>0</v>
      </c>
      <c r="X876">
        <v>5000</v>
      </c>
      <c r="Y876">
        <v>0</v>
      </c>
      <c r="Z876">
        <v>0</v>
      </c>
      <c r="AA876">
        <v>0</v>
      </c>
      <c r="AB876">
        <v>0</v>
      </c>
      <c r="AC876">
        <v>0</v>
      </c>
      <c r="AD876">
        <v>0</v>
      </c>
      <c r="AE876">
        <v>0</v>
      </c>
      <c r="AF876">
        <v>0</v>
      </c>
      <c r="AG876">
        <v>0</v>
      </c>
      <c r="AH876">
        <v>0</v>
      </c>
      <c r="AI876">
        <v>0</v>
      </c>
      <c r="AJ876">
        <v>0</v>
      </c>
      <c r="AK876">
        <v>0</v>
      </c>
      <c r="AL876">
        <v>0</v>
      </c>
      <c r="AM876">
        <v>0</v>
      </c>
    </row>
    <row r="877" spans="1:39" x14ac:dyDescent="0.45">
      <c r="A877" t="s">
        <v>4193</v>
      </c>
      <c r="B877" t="s">
        <v>4194</v>
      </c>
      <c r="D877" t="s">
        <v>558</v>
      </c>
      <c r="E877" t="s">
        <v>559</v>
      </c>
      <c r="F877" t="s">
        <v>114</v>
      </c>
      <c r="G877" t="s">
        <v>45</v>
      </c>
      <c r="H877" t="s">
        <v>46</v>
      </c>
      <c r="I877" t="s">
        <v>205</v>
      </c>
      <c r="J877" t="s">
        <v>206</v>
      </c>
      <c r="K877" t="s">
        <v>206</v>
      </c>
      <c r="L877">
        <v>1</v>
      </c>
      <c r="M877" s="1">
        <v>30317</v>
      </c>
      <c r="N877" s="2">
        <v>30317</v>
      </c>
      <c r="O877" t="s">
        <v>3599</v>
      </c>
      <c r="P877">
        <v>1983</v>
      </c>
      <c r="Q877" s="1">
        <v>33177</v>
      </c>
      <c r="R877" s="1">
        <v>33177</v>
      </c>
      <c r="S877">
        <v>0</v>
      </c>
      <c r="T877">
        <v>0</v>
      </c>
      <c r="U877">
        <v>0</v>
      </c>
      <c r="V877">
        <v>0</v>
      </c>
      <c r="W877">
        <v>0</v>
      </c>
      <c r="X877">
        <v>0</v>
      </c>
      <c r="Y877">
        <v>0</v>
      </c>
      <c r="Z877">
        <v>0</v>
      </c>
      <c r="AA877">
        <v>0</v>
      </c>
      <c r="AB877">
        <v>0</v>
      </c>
      <c r="AC877">
        <v>0</v>
      </c>
      <c r="AD877">
        <v>0</v>
      </c>
      <c r="AE877">
        <v>0</v>
      </c>
      <c r="AF877">
        <v>0</v>
      </c>
      <c r="AG877">
        <v>0</v>
      </c>
      <c r="AH877">
        <v>0</v>
      </c>
      <c r="AI877">
        <v>0</v>
      </c>
      <c r="AJ877">
        <v>0</v>
      </c>
      <c r="AK877">
        <v>0</v>
      </c>
      <c r="AL877">
        <v>0</v>
      </c>
      <c r="AM877">
        <v>0</v>
      </c>
    </row>
    <row r="878" spans="1:39" x14ac:dyDescent="0.45">
      <c r="A878" t="s">
        <v>4195</v>
      </c>
      <c r="B878" t="s">
        <v>4196</v>
      </c>
      <c r="C878" t="s">
        <v>4197</v>
      </c>
      <c r="D878" t="s">
        <v>1343</v>
      </c>
      <c r="E878" t="s">
        <v>1344</v>
      </c>
      <c r="F878" t="s">
        <v>2557</v>
      </c>
      <c r="G878" t="s">
        <v>57</v>
      </c>
      <c r="H878" t="s">
        <v>46</v>
      </c>
      <c r="I878" t="s">
        <v>81</v>
      </c>
      <c r="J878" t="s">
        <v>82</v>
      </c>
      <c r="K878" t="s">
        <v>4198</v>
      </c>
      <c r="L878">
        <v>1</v>
      </c>
      <c r="M878" s="1">
        <v>37987</v>
      </c>
      <c r="N878" s="2">
        <v>37987</v>
      </c>
      <c r="O878" t="s">
        <v>452</v>
      </c>
      <c r="P878">
        <v>2004</v>
      </c>
      <c r="Q878" s="1">
        <v>40709</v>
      </c>
      <c r="R878" s="1">
        <v>40709</v>
      </c>
      <c r="S878">
        <v>0</v>
      </c>
      <c r="T878">
        <v>0</v>
      </c>
      <c r="U878">
        <v>0</v>
      </c>
      <c r="V878">
        <v>0</v>
      </c>
      <c r="W878">
        <v>0</v>
      </c>
      <c r="X878">
        <v>6000000</v>
      </c>
      <c r="Y878">
        <v>0</v>
      </c>
      <c r="Z878">
        <v>0</v>
      </c>
      <c r="AA878">
        <v>0</v>
      </c>
      <c r="AB878">
        <v>0</v>
      </c>
      <c r="AC878">
        <v>0</v>
      </c>
      <c r="AD878">
        <v>0</v>
      </c>
      <c r="AE878">
        <v>0</v>
      </c>
      <c r="AF878">
        <v>0</v>
      </c>
      <c r="AG878">
        <v>0</v>
      </c>
      <c r="AH878">
        <v>0</v>
      </c>
      <c r="AI878">
        <v>0</v>
      </c>
      <c r="AJ878">
        <v>0</v>
      </c>
      <c r="AK878">
        <v>0</v>
      </c>
      <c r="AL878">
        <v>0</v>
      </c>
      <c r="AM878">
        <v>0</v>
      </c>
    </row>
    <row r="879" spans="1:39" x14ac:dyDescent="0.45">
      <c r="A879" t="s">
        <v>4199</v>
      </c>
      <c r="B879" t="s">
        <v>4200</v>
      </c>
      <c r="C879" t="s">
        <v>4201</v>
      </c>
      <c r="D879" t="s">
        <v>4202</v>
      </c>
      <c r="E879" t="s">
        <v>1616</v>
      </c>
      <c r="F879" t="s">
        <v>4203</v>
      </c>
      <c r="H879" t="s">
        <v>475</v>
      </c>
      <c r="J879" t="s">
        <v>476</v>
      </c>
      <c r="K879" t="s">
        <v>476</v>
      </c>
      <c r="L879">
        <v>2</v>
      </c>
      <c r="Q879" s="1">
        <v>41443</v>
      </c>
      <c r="R879" s="1">
        <v>41443</v>
      </c>
      <c r="S879">
        <v>65000</v>
      </c>
      <c r="T879">
        <v>0</v>
      </c>
      <c r="U879">
        <v>0</v>
      </c>
      <c r="V879">
        <v>0</v>
      </c>
      <c r="W879">
        <v>0</v>
      </c>
      <c r="X879">
        <v>125000</v>
      </c>
      <c r="Y879">
        <v>0</v>
      </c>
      <c r="Z879">
        <v>0</v>
      </c>
      <c r="AA879">
        <v>0</v>
      </c>
      <c r="AB879">
        <v>0</v>
      </c>
      <c r="AC879">
        <v>0</v>
      </c>
      <c r="AD879">
        <v>0</v>
      </c>
      <c r="AE879">
        <v>0</v>
      </c>
      <c r="AF879">
        <v>0</v>
      </c>
      <c r="AG879">
        <v>0</v>
      </c>
      <c r="AH879">
        <v>0</v>
      </c>
      <c r="AI879">
        <v>0</v>
      </c>
      <c r="AJ879">
        <v>0</v>
      </c>
      <c r="AK879">
        <v>0</v>
      </c>
      <c r="AL879">
        <v>0</v>
      </c>
      <c r="AM879">
        <v>0</v>
      </c>
    </row>
    <row r="880" spans="1:39" x14ac:dyDescent="0.45">
      <c r="A880" t="s">
        <v>4204</v>
      </c>
      <c r="B880" t="s">
        <v>4205</v>
      </c>
      <c r="C880" t="s">
        <v>4206</v>
      </c>
      <c r="D880" t="s">
        <v>4202</v>
      </c>
      <c r="E880" t="s">
        <v>1616</v>
      </c>
      <c r="F880" t="s">
        <v>4207</v>
      </c>
      <c r="G880" t="s">
        <v>57</v>
      </c>
      <c r="H880" t="s">
        <v>214</v>
      </c>
      <c r="J880" t="s">
        <v>1420</v>
      </c>
      <c r="K880" t="s">
        <v>4208</v>
      </c>
      <c r="L880">
        <v>1</v>
      </c>
      <c r="M880" s="1">
        <v>39083</v>
      </c>
      <c r="N880" s="2">
        <v>39083</v>
      </c>
      <c r="O880" t="s">
        <v>110</v>
      </c>
      <c r="P880">
        <v>2007</v>
      </c>
      <c r="Q880" s="1">
        <v>41880</v>
      </c>
      <c r="R880" s="1">
        <v>41880</v>
      </c>
      <c r="S880">
        <v>1054991</v>
      </c>
      <c r="T880">
        <v>0</v>
      </c>
      <c r="U880">
        <v>0</v>
      </c>
      <c r="V880">
        <v>0</v>
      </c>
      <c r="W880">
        <v>0</v>
      </c>
      <c r="X880">
        <v>0</v>
      </c>
      <c r="Y880">
        <v>0</v>
      </c>
      <c r="Z880">
        <v>0</v>
      </c>
      <c r="AA880">
        <v>0</v>
      </c>
      <c r="AB880">
        <v>0</v>
      </c>
      <c r="AC880">
        <v>0</v>
      </c>
      <c r="AD880">
        <v>0</v>
      </c>
      <c r="AE880">
        <v>0</v>
      </c>
      <c r="AF880">
        <v>0</v>
      </c>
      <c r="AG880">
        <v>0</v>
      </c>
      <c r="AH880">
        <v>0</v>
      </c>
      <c r="AI880">
        <v>0</v>
      </c>
      <c r="AJ880">
        <v>0</v>
      </c>
      <c r="AK880">
        <v>0</v>
      </c>
      <c r="AL880">
        <v>0</v>
      </c>
      <c r="AM880">
        <v>0</v>
      </c>
    </row>
    <row r="881" spans="1:39" x14ac:dyDescent="0.45">
      <c r="A881" t="s">
        <v>4209</v>
      </c>
      <c r="B881" t="s">
        <v>4210</v>
      </c>
      <c r="C881" t="s">
        <v>4211</v>
      </c>
      <c r="D881" t="s">
        <v>4212</v>
      </c>
      <c r="E881" t="s">
        <v>4213</v>
      </c>
      <c r="F881" s="3">
        <v>20000</v>
      </c>
      <c r="G881" t="s">
        <v>57</v>
      </c>
      <c r="H881" t="s">
        <v>4214</v>
      </c>
      <c r="J881" t="s">
        <v>4215</v>
      </c>
      <c r="K881" t="s">
        <v>4215</v>
      </c>
      <c r="L881">
        <v>1</v>
      </c>
      <c r="M881" s="1">
        <v>40603</v>
      </c>
      <c r="N881" s="2">
        <v>40603</v>
      </c>
      <c r="O881" t="s">
        <v>528</v>
      </c>
      <c r="P881">
        <v>2011</v>
      </c>
      <c r="Q881" s="1">
        <v>40924</v>
      </c>
      <c r="R881" s="1">
        <v>40924</v>
      </c>
      <c r="S881">
        <v>20000</v>
      </c>
      <c r="T881">
        <v>0</v>
      </c>
      <c r="U881">
        <v>0</v>
      </c>
      <c r="V881">
        <v>0</v>
      </c>
      <c r="W881">
        <v>0</v>
      </c>
      <c r="X881">
        <v>0</v>
      </c>
      <c r="Y881">
        <v>0</v>
      </c>
      <c r="Z881">
        <v>0</v>
      </c>
      <c r="AA881">
        <v>0</v>
      </c>
      <c r="AB881">
        <v>0</v>
      </c>
      <c r="AC881">
        <v>0</v>
      </c>
      <c r="AD881">
        <v>0</v>
      </c>
      <c r="AE881">
        <v>0</v>
      </c>
      <c r="AF881">
        <v>0</v>
      </c>
      <c r="AG881">
        <v>0</v>
      </c>
      <c r="AH881">
        <v>0</v>
      </c>
      <c r="AI881">
        <v>0</v>
      </c>
      <c r="AJ881">
        <v>0</v>
      </c>
      <c r="AK881">
        <v>0</v>
      </c>
      <c r="AL881">
        <v>0</v>
      </c>
      <c r="AM881">
        <v>0</v>
      </c>
    </row>
    <row r="882" spans="1:39" x14ac:dyDescent="0.45">
      <c r="A882" t="s">
        <v>4216</v>
      </c>
      <c r="B882" t="s">
        <v>4217</v>
      </c>
      <c r="C882" t="s">
        <v>4218</v>
      </c>
      <c r="D882" t="s">
        <v>600</v>
      </c>
      <c r="E882" t="s">
        <v>601</v>
      </c>
      <c r="F882" t="s">
        <v>4219</v>
      </c>
      <c r="G882" t="s">
        <v>57</v>
      </c>
      <c r="H882" t="s">
        <v>46</v>
      </c>
      <c r="I882" t="s">
        <v>58</v>
      </c>
      <c r="J882" t="s">
        <v>198</v>
      </c>
      <c r="K882" t="s">
        <v>833</v>
      </c>
      <c r="L882">
        <v>1</v>
      </c>
      <c r="M882" s="1">
        <v>40909</v>
      </c>
      <c r="N882" s="2">
        <v>40909</v>
      </c>
      <c r="O882" t="s">
        <v>132</v>
      </c>
      <c r="P882">
        <v>2012</v>
      </c>
      <c r="Q882" s="1">
        <v>41843</v>
      </c>
      <c r="R882" s="1">
        <v>41843</v>
      </c>
      <c r="S882">
        <v>4099999</v>
      </c>
      <c r="T882">
        <v>0</v>
      </c>
      <c r="U882">
        <v>0</v>
      </c>
      <c r="V882">
        <v>0</v>
      </c>
      <c r="W882">
        <v>0</v>
      </c>
      <c r="X882">
        <v>0</v>
      </c>
      <c r="Y882">
        <v>0</v>
      </c>
      <c r="Z882">
        <v>0</v>
      </c>
      <c r="AA882">
        <v>0</v>
      </c>
      <c r="AB882">
        <v>0</v>
      </c>
      <c r="AC882">
        <v>0</v>
      </c>
      <c r="AD882">
        <v>0</v>
      </c>
      <c r="AE882">
        <v>0</v>
      </c>
      <c r="AF882">
        <v>0</v>
      </c>
      <c r="AG882">
        <v>0</v>
      </c>
      <c r="AH882">
        <v>0</v>
      </c>
      <c r="AI882">
        <v>0</v>
      </c>
      <c r="AJ882">
        <v>0</v>
      </c>
      <c r="AK882">
        <v>0</v>
      </c>
      <c r="AL882">
        <v>0</v>
      </c>
      <c r="AM882">
        <v>0</v>
      </c>
    </row>
    <row r="883" spans="1:39" x14ac:dyDescent="0.45">
      <c r="A883" t="s">
        <v>4220</v>
      </c>
      <c r="B883" t="s">
        <v>4221</v>
      </c>
      <c r="C883" t="s">
        <v>4222</v>
      </c>
      <c r="D883" t="s">
        <v>161</v>
      </c>
      <c r="E883" t="s">
        <v>162</v>
      </c>
      <c r="F883" t="s">
        <v>4223</v>
      </c>
      <c r="G883" t="s">
        <v>57</v>
      </c>
      <c r="H883" t="s">
        <v>46</v>
      </c>
      <c r="I883" t="s">
        <v>205</v>
      </c>
      <c r="J883" t="s">
        <v>206</v>
      </c>
      <c r="K883" t="s">
        <v>206</v>
      </c>
      <c r="L883">
        <v>1</v>
      </c>
      <c r="M883" s="1">
        <v>41010</v>
      </c>
      <c r="N883" s="2">
        <v>41000</v>
      </c>
      <c r="O883" t="s">
        <v>50</v>
      </c>
      <c r="P883">
        <v>2012</v>
      </c>
      <c r="Q883" s="1">
        <v>41674</v>
      </c>
      <c r="R883" s="1">
        <v>41674</v>
      </c>
      <c r="S883">
        <v>899955</v>
      </c>
      <c r="T883">
        <v>0</v>
      </c>
      <c r="U883">
        <v>0</v>
      </c>
      <c r="V883">
        <v>0</v>
      </c>
      <c r="W883">
        <v>0</v>
      </c>
      <c r="X883">
        <v>0</v>
      </c>
      <c r="Y883">
        <v>0</v>
      </c>
      <c r="Z883">
        <v>0</v>
      </c>
      <c r="AA883">
        <v>0</v>
      </c>
      <c r="AB883">
        <v>0</v>
      </c>
      <c r="AC883">
        <v>0</v>
      </c>
      <c r="AD883">
        <v>0</v>
      </c>
      <c r="AE883">
        <v>0</v>
      </c>
      <c r="AF883">
        <v>0</v>
      </c>
      <c r="AG883">
        <v>0</v>
      </c>
      <c r="AH883">
        <v>0</v>
      </c>
      <c r="AI883">
        <v>0</v>
      </c>
      <c r="AJ883">
        <v>0</v>
      </c>
      <c r="AK883">
        <v>0</v>
      </c>
      <c r="AL883">
        <v>0</v>
      </c>
      <c r="AM883">
        <v>0</v>
      </c>
    </row>
    <row r="884" spans="1:39" x14ac:dyDescent="0.45">
      <c r="A884" t="s">
        <v>4224</v>
      </c>
      <c r="B884" t="s">
        <v>4225</v>
      </c>
      <c r="C884" t="s">
        <v>4226</v>
      </c>
      <c r="D884" t="s">
        <v>142</v>
      </c>
      <c r="E884" t="s">
        <v>143</v>
      </c>
      <c r="F884" t="s">
        <v>757</v>
      </c>
      <c r="G884" t="s">
        <v>57</v>
      </c>
      <c r="H884" t="s">
        <v>46</v>
      </c>
      <c r="I884" t="s">
        <v>994</v>
      </c>
      <c r="J884" t="s">
        <v>4227</v>
      </c>
      <c r="K884" t="s">
        <v>4228</v>
      </c>
      <c r="L884">
        <v>1</v>
      </c>
      <c r="Q884" s="1">
        <v>40344</v>
      </c>
      <c r="R884" s="1">
        <v>40344</v>
      </c>
      <c r="S884">
        <v>0</v>
      </c>
      <c r="T884">
        <v>600000</v>
      </c>
      <c r="U884">
        <v>0</v>
      </c>
      <c r="V884">
        <v>0</v>
      </c>
      <c r="W884">
        <v>0</v>
      </c>
      <c r="X884">
        <v>0</v>
      </c>
      <c r="Y884">
        <v>0</v>
      </c>
      <c r="Z884">
        <v>0</v>
      </c>
      <c r="AA884">
        <v>0</v>
      </c>
      <c r="AB884">
        <v>0</v>
      </c>
      <c r="AC884">
        <v>0</v>
      </c>
      <c r="AD884">
        <v>0</v>
      </c>
      <c r="AE884">
        <v>0</v>
      </c>
      <c r="AF884">
        <v>0</v>
      </c>
      <c r="AG884">
        <v>0</v>
      </c>
      <c r="AH884">
        <v>0</v>
      </c>
      <c r="AI884">
        <v>0</v>
      </c>
      <c r="AJ884">
        <v>0</v>
      </c>
      <c r="AK884">
        <v>0</v>
      </c>
      <c r="AL884">
        <v>0</v>
      </c>
      <c r="AM884">
        <v>0</v>
      </c>
    </row>
    <row r="885" spans="1:39" x14ac:dyDescent="0.45">
      <c r="A885" t="s">
        <v>4229</v>
      </c>
      <c r="B885" t="s">
        <v>4230</v>
      </c>
      <c r="C885" t="s">
        <v>4231</v>
      </c>
      <c r="D885" t="s">
        <v>461</v>
      </c>
      <c r="E885" t="s">
        <v>462</v>
      </c>
      <c r="F885" t="s">
        <v>4232</v>
      </c>
      <c r="G885" t="s">
        <v>57</v>
      </c>
      <c r="H885" t="s">
        <v>46</v>
      </c>
      <c r="I885" t="s">
        <v>47</v>
      </c>
      <c r="J885" t="s">
        <v>48</v>
      </c>
      <c r="K885" t="s">
        <v>49</v>
      </c>
      <c r="L885">
        <v>2</v>
      </c>
      <c r="M885" s="1">
        <v>39083</v>
      </c>
      <c r="N885" s="2">
        <v>39083</v>
      </c>
      <c r="O885" t="s">
        <v>110</v>
      </c>
      <c r="P885">
        <v>2007</v>
      </c>
      <c r="Q885" s="1">
        <v>40805</v>
      </c>
      <c r="R885" s="1">
        <v>41243</v>
      </c>
      <c r="S885">
        <v>0</v>
      </c>
      <c r="T885">
        <v>10000000</v>
      </c>
      <c r="U885">
        <v>0</v>
      </c>
      <c r="V885">
        <v>0</v>
      </c>
      <c r="W885">
        <v>0</v>
      </c>
      <c r="X885">
        <v>0</v>
      </c>
      <c r="Y885">
        <v>0</v>
      </c>
      <c r="Z885">
        <v>0</v>
      </c>
      <c r="AA885">
        <v>3250001</v>
      </c>
      <c r="AB885">
        <v>0</v>
      </c>
      <c r="AC885">
        <v>0</v>
      </c>
      <c r="AD885">
        <v>0</v>
      </c>
      <c r="AE885">
        <v>0</v>
      </c>
      <c r="AF885">
        <v>0</v>
      </c>
      <c r="AG885">
        <v>10000000</v>
      </c>
      <c r="AH885">
        <v>0</v>
      </c>
      <c r="AI885">
        <v>0</v>
      </c>
      <c r="AJ885">
        <v>0</v>
      </c>
      <c r="AK885">
        <v>0</v>
      </c>
      <c r="AL885">
        <v>0</v>
      </c>
      <c r="AM885">
        <v>0</v>
      </c>
    </row>
    <row r="886" spans="1:39" x14ac:dyDescent="0.45">
      <c r="A886" t="s">
        <v>4233</v>
      </c>
      <c r="B886" t="s">
        <v>4234</v>
      </c>
      <c r="C886" t="s">
        <v>4235</v>
      </c>
      <c r="D886" t="s">
        <v>154</v>
      </c>
      <c r="E886" t="s">
        <v>155</v>
      </c>
      <c r="F886" t="s">
        <v>4236</v>
      </c>
      <c r="G886" t="s">
        <v>57</v>
      </c>
      <c r="H886" t="s">
        <v>46</v>
      </c>
      <c r="I886" t="s">
        <v>205</v>
      </c>
      <c r="J886" t="s">
        <v>206</v>
      </c>
      <c r="K886" t="s">
        <v>206</v>
      </c>
      <c r="L886">
        <v>1</v>
      </c>
      <c r="M886" s="1">
        <v>38869</v>
      </c>
      <c r="N886" s="2">
        <v>38869</v>
      </c>
      <c r="O886" t="s">
        <v>490</v>
      </c>
      <c r="P886">
        <v>2006</v>
      </c>
      <c r="Q886" s="1">
        <v>39468</v>
      </c>
      <c r="R886" s="1">
        <v>39468</v>
      </c>
      <c r="S886">
        <v>0</v>
      </c>
      <c r="T886">
        <v>2750000</v>
      </c>
      <c r="U886">
        <v>0</v>
      </c>
      <c r="V886">
        <v>0</v>
      </c>
      <c r="W886">
        <v>0</v>
      </c>
      <c r="X886">
        <v>0</v>
      </c>
      <c r="Y886">
        <v>0</v>
      </c>
      <c r="Z886">
        <v>0</v>
      </c>
      <c r="AA886">
        <v>0</v>
      </c>
      <c r="AB886">
        <v>0</v>
      </c>
      <c r="AC886">
        <v>0</v>
      </c>
      <c r="AD886">
        <v>0</v>
      </c>
      <c r="AE886">
        <v>0</v>
      </c>
      <c r="AF886">
        <v>0</v>
      </c>
      <c r="AG886">
        <v>0</v>
      </c>
      <c r="AH886">
        <v>0</v>
      </c>
      <c r="AI886">
        <v>0</v>
      </c>
      <c r="AJ886">
        <v>0</v>
      </c>
      <c r="AK886">
        <v>0</v>
      </c>
      <c r="AL886">
        <v>0</v>
      </c>
      <c r="AM886">
        <v>0</v>
      </c>
    </row>
    <row r="887" spans="1:39" x14ac:dyDescent="0.45">
      <c r="A887" t="s">
        <v>4237</v>
      </c>
      <c r="B887" t="s">
        <v>4238</v>
      </c>
      <c r="C887" t="s">
        <v>4239</v>
      </c>
      <c r="D887" t="s">
        <v>329</v>
      </c>
      <c r="E887" t="s">
        <v>330</v>
      </c>
      <c r="F887" t="s">
        <v>538</v>
      </c>
      <c r="G887" t="s">
        <v>57</v>
      </c>
      <c r="H887" t="s">
        <v>46</v>
      </c>
      <c r="I887" t="s">
        <v>58</v>
      </c>
      <c r="J887" t="s">
        <v>59</v>
      </c>
      <c r="K887" t="s">
        <v>59</v>
      </c>
      <c r="L887">
        <v>1</v>
      </c>
      <c r="Q887" s="1">
        <v>41701</v>
      </c>
      <c r="R887" s="1">
        <v>41701</v>
      </c>
      <c r="S887">
        <v>2100000</v>
      </c>
      <c r="T887">
        <v>0</v>
      </c>
      <c r="U887">
        <v>0</v>
      </c>
      <c r="V887">
        <v>0</v>
      </c>
      <c r="W887">
        <v>0</v>
      </c>
      <c r="X887">
        <v>0</v>
      </c>
      <c r="Y887">
        <v>0</v>
      </c>
      <c r="Z887">
        <v>0</v>
      </c>
      <c r="AA887">
        <v>0</v>
      </c>
      <c r="AB887">
        <v>0</v>
      </c>
      <c r="AC887">
        <v>0</v>
      </c>
      <c r="AD887">
        <v>0</v>
      </c>
      <c r="AE887">
        <v>0</v>
      </c>
      <c r="AF887">
        <v>0</v>
      </c>
      <c r="AG887">
        <v>0</v>
      </c>
      <c r="AH887">
        <v>0</v>
      </c>
      <c r="AI887">
        <v>0</v>
      </c>
      <c r="AJ887">
        <v>0</v>
      </c>
      <c r="AK887">
        <v>0</v>
      </c>
      <c r="AL887">
        <v>0</v>
      </c>
      <c r="AM887">
        <v>0</v>
      </c>
    </row>
    <row r="888" spans="1:39" x14ac:dyDescent="0.45">
      <c r="A888" t="s">
        <v>4240</v>
      </c>
      <c r="B888" t="s">
        <v>4241</v>
      </c>
      <c r="C888" t="s">
        <v>4242</v>
      </c>
      <c r="D888" t="s">
        <v>4243</v>
      </c>
      <c r="E888" t="s">
        <v>343</v>
      </c>
      <c r="F888" t="s">
        <v>4244</v>
      </c>
      <c r="G888" t="s">
        <v>57</v>
      </c>
      <c r="H888" t="s">
        <v>4245</v>
      </c>
      <c r="J888" t="s">
        <v>4246</v>
      </c>
      <c r="K888" t="s">
        <v>4246</v>
      </c>
      <c r="L888">
        <v>3</v>
      </c>
      <c r="M888" s="1">
        <v>39048</v>
      </c>
      <c r="N888" s="2">
        <v>39022</v>
      </c>
      <c r="O888" t="s">
        <v>1347</v>
      </c>
      <c r="P888">
        <v>2006</v>
      </c>
      <c r="Q888" s="1">
        <v>39142</v>
      </c>
      <c r="R888" s="1">
        <v>40238</v>
      </c>
      <c r="S888">
        <v>140000</v>
      </c>
      <c r="T888">
        <v>350000</v>
      </c>
      <c r="U888">
        <v>0</v>
      </c>
      <c r="V888">
        <v>0</v>
      </c>
      <c r="W888">
        <v>0</v>
      </c>
      <c r="X888">
        <v>0</v>
      </c>
      <c r="Y888">
        <v>0</v>
      </c>
      <c r="Z888">
        <v>0</v>
      </c>
      <c r="AA888">
        <v>0</v>
      </c>
      <c r="AB888">
        <v>0</v>
      </c>
      <c r="AC888">
        <v>0</v>
      </c>
      <c r="AD888">
        <v>0</v>
      </c>
      <c r="AE888">
        <v>0</v>
      </c>
      <c r="AF888">
        <v>150000</v>
      </c>
      <c r="AG888">
        <v>200000</v>
      </c>
      <c r="AH888">
        <v>0</v>
      </c>
      <c r="AI888">
        <v>0</v>
      </c>
      <c r="AJ888">
        <v>0</v>
      </c>
      <c r="AK888">
        <v>0</v>
      </c>
      <c r="AL888">
        <v>0</v>
      </c>
      <c r="AM888">
        <v>0</v>
      </c>
    </row>
    <row r="889" spans="1:39" x14ac:dyDescent="0.45">
      <c r="A889" t="s">
        <v>4247</v>
      </c>
      <c r="B889" t="s">
        <v>4248</v>
      </c>
      <c r="C889" t="s">
        <v>4249</v>
      </c>
      <c r="D889" t="s">
        <v>4250</v>
      </c>
      <c r="E889" t="s">
        <v>547</v>
      </c>
      <c r="F889" t="s">
        <v>4251</v>
      </c>
      <c r="G889" t="s">
        <v>57</v>
      </c>
      <c r="H889" t="s">
        <v>46</v>
      </c>
      <c r="I889" t="s">
        <v>178</v>
      </c>
      <c r="J889" t="s">
        <v>179</v>
      </c>
      <c r="K889" t="s">
        <v>2907</v>
      </c>
      <c r="L889">
        <v>2</v>
      </c>
      <c r="M889" s="1">
        <v>39083</v>
      </c>
      <c r="N889" s="2">
        <v>39083</v>
      </c>
      <c r="O889" t="s">
        <v>110</v>
      </c>
      <c r="P889">
        <v>2007</v>
      </c>
      <c r="Q889" s="1">
        <v>40246</v>
      </c>
      <c r="R889" s="1">
        <v>40487</v>
      </c>
      <c r="S889">
        <v>0</v>
      </c>
      <c r="T889">
        <v>0</v>
      </c>
      <c r="U889">
        <v>0</v>
      </c>
      <c r="V889">
        <v>0</v>
      </c>
      <c r="W889">
        <v>0</v>
      </c>
      <c r="X889">
        <v>180000</v>
      </c>
      <c r="Y889">
        <v>500000</v>
      </c>
      <c r="Z889">
        <v>0</v>
      </c>
      <c r="AA889">
        <v>0</v>
      </c>
      <c r="AB889">
        <v>0</v>
      </c>
      <c r="AC889">
        <v>0</v>
      </c>
      <c r="AD889">
        <v>0</v>
      </c>
      <c r="AE889">
        <v>0</v>
      </c>
      <c r="AF889">
        <v>0</v>
      </c>
      <c r="AG889">
        <v>0</v>
      </c>
      <c r="AH889">
        <v>0</v>
      </c>
      <c r="AI889">
        <v>0</v>
      </c>
      <c r="AJ889">
        <v>0</v>
      </c>
      <c r="AK889">
        <v>0</v>
      </c>
      <c r="AL889">
        <v>0</v>
      </c>
      <c r="AM889">
        <v>0</v>
      </c>
    </row>
    <row r="890" spans="1:39" x14ac:dyDescent="0.45">
      <c r="A890" t="s">
        <v>4252</v>
      </c>
      <c r="B890" t="s">
        <v>4253</v>
      </c>
      <c r="C890" t="s">
        <v>4254</v>
      </c>
      <c r="D890" t="s">
        <v>315</v>
      </c>
      <c r="E890" t="s">
        <v>316</v>
      </c>
      <c r="F890" t="s">
        <v>4255</v>
      </c>
      <c r="G890" t="s">
        <v>45</v>
      </c>
      <c r="H890" t="s">
        <v>46</v>
      </c>
      <c r="I890" t="s">
        <v>58</v>
      </c>
      <c r="J890" t="s">
        <v>198</v>
      </c>
      <c r="K890" t="s">
        <v>3958</v>
      </c>
      <c r="L890">
        <v>1</v>
      </c>
      <c r="M890" s="1">
        <v>31048</v>
      </c>
      <c r="N890" s="2">
        <v>31048</v>
      </c>
      <c r="O890" t="s">
        <v>4256</v>
      </c>
      <c r="P890">
        <v>1985</v>
      </c>
      <c r="Q890" s="1">
        <v>40176</v>
      </c>
      <c r="R890" s="1">
        <v>40176</v>
      </c>
      <c r="S890">
        <v>0</v>
      </c>
      <c r="T890">
        <v>5422959</v>
      </c>
      <c r="U890">
        <v>0</v>
      </c>
      <c r="V890">
        <v>0</v>
      </c>
      <c r="W890">
        <v>0</v>
      </c>
      <c r="X890">
        <v>0</v>
      </c>
      <c r="Y890">
        <v>0</v>
      </c>
      <c r="Z890">
        <v>0</v>
      </c>
      <c r="AA890">
        <v>0</v>
      </c>
      <c r="AB890">
        <v>0</v>
      </c>
      <c r="AC890">
        <v>0</v>
      </c>
      <c r="AD890">
        <v>0</v>
      </c>
      <c r="AE890">
        <v>0</v>
      </c>
      <c r="AF890">
        <v>0</v>
      </c>
      <c r="AG890">
        <v>0</v>
      </c>
      <c r="AH890">
        <v>0</v>
      </c>
      <c r="AI890">
        <v>0</v>
      </c>
      <c r="AJ890">
        <v>0</v>
      </c>
      <c r="AK890">
        <v>0</v>
      </c>
      <c r="AL890">
        <v>0</v>
      </c>
      <c r="AM890">
        <v>0</v>
      </c>
    </row>
    <row r="891" spans="1:39" x14ac:dyDescent="0.45">
      <c r="A891" t="s">
        <v>4257</v>
      </c>
      <c r="B891" t="s">
        <v>4258</v>
      </c>
      <c r="C891" t="s">
        <v>4259</v>
      </c>
      <c r="D891" t="s">
        <v>1757</v>
      </c>
      <c r="E891" t="s">
        <v>1758</v>
      </c>
      <c r="F891" t="s">
        <v>222</v>
      </c>
      <c r="G891" t="s">
        <v>57</v>
      </c>
      <c r="H891" t="s">
        <v>715</v>
      </c>
      <c r="J891" t="s">
        <v>716</v>
      </c>
      <c r="K891" t="s">
        <v>4260</v>
      </c>
      <c r="L891">
        <v>2</v>
      </c>
      <c r="M891" s="1">
        <v>38718</v>
      </c>
      <c r="N891" s="2">
        <v>38718</v>
      </c>
      <c r="O891" t="s">
        <v>430</v>
      </c>
      <c r="P891">
        <v>2006</v>
      </c>
      <c r="Q891" s="1">
        <v>39399</v>
      </c>
      <c r="R891" s="1">
        <v>40200</v>
      </c>
      <c r="S891">
        <v>0</v>
      </c>
      <c r="T891">
        <v>10000000</v>
      </c>
      <c r="U891">
        <v>0</v>
      </c>
      <c r="V891">
        <v>0</v>
      </c>
      <c r="W891">
        <v>0</v>
      </c>
      <c r="X891">
        <v>0</v>
      </c>
      <c r="Y891">
        <v>0</v>
      </c>
      <c r="Z891">
        <v>0</v>
      </c>
      <c r="AA891">
        <v>0</v>
      </c>
      <c r="AB891">
        <v>0</v>
      </c>
      <c r="AC891">
        <v>0</v>
      </c>
      <c r="AD891">
        <v>0</v>
      </c>
      <c r="AE891">
        <v>0</v>
      </c>
      <c r="AF891">
        <v>5000000</v>
      </c>
      <c r="AG891">
        <v>5000000</v>
      </c>
      <c r="AH891">
        <v>0</v>
      </c>
      <c r="AI891">
        <v>0</v>
      </c>
      <c r="AJ891">
        <v>0</v>
      </c>
      <c r="AK891">
        <v>0</v>
      </c>
      <c r="AL891">
        <v>0</v>
      </c>
      <c r="AM891">
        <v>0</v>
      </c>
    </row>
    <row r="892" spans="1:39" x14ac:dyDescent="0.45">
      <c r="A892" t="s">
        <v>4261</v>
      </c>
      <c r="B892" t="s">
        <v>4262</v>
      </c>
      <c r="C892" t="s">
        <v>4263</v>
      </c>
      <c r="D892" t="s">
        <v>293</v>
      </c>
      <c r="E892" t="s">
        <v>294</v>
      </c>
      <c r="F892" t="s">
        <v>4264</v>
      </c>
      <c r="G892" t="s">
        <v>45</v>
      </c>
      <c r="H892" t="s">
        <v>74</v>
      </c>
      <c r="J892" t="s">
        <v>75</v>
      </c>
      <c r="K892" t="s">
        <v>75</v>
      </c>
      <c r="L892">
        <v>1</v>
      </c>
      <c r="Q892" s="1">
        <v>40617</v>
      </c>
      <c r="R892" s="1">
        <v>40617</v>
      </c>
      <c r="S892">
        <v>0</v>
      </c>
      <c r="T892">
        <v>805000</v>
      </c>
      <c r="U892">
        <v>0</v>
      </c>
      <c r="V892">
        <v>0</v>
      </c>
      <c r="W892">
        <v>0</v>
      </c>
      <c r="X892">
        <v>0</v>
      </c>
      <c r="Y892">
        <v>0</v>
      </c>
      <c r="Z892">
        <v>0</v>
      </c>
      <c r="AA892">
        <v>0</v>
      </c>
      <c r="AB892">
        <v>0</v>
      </c>
      <c r="AC892">
        <v>0</v>
      </c>
      <c r="AD892">
        <v>0</v>
      </c>
      <c r="AE892">
        <v>0</v>
      </c>
      <c r="AF892">
        <v>0</v>
      </c>
      <c r="AG892">
        <v>0</v>
      </c>
      <c r="AH892">
        <v>0</v>
      </c>
      <c r="AI892">
        <v>0</v>
      </c>
      <c r="AJ892">
        <v>0</v>
      </c>
      <c r="AK892">
        <v>0</v>
      </c>
      <c r="AL892">
        <v>0</v>
      </c>
      <c r="AM892">
        <v>0</v>
      </c>
    </row>
    <row r="893" spans="1:39" x14ac:dyDescent="0.45">
      <c r="A893" t="s">
        <v>4265</v>
      </c>
      <c r="B893" t="s">
        <v>4266</v>
      </c>
      <c r="C893" t="s">
        <v>4267</v>
      </c>
      <c r="D893" t="s">
        <v>1360</v>
      </c>
      <c r="E893" t="s">
        <v>1361</v>
      </c>
      <c r="F893" t="s">
        <v>114</v>
      </c>
      <c r="G893" t="s">
        <v>57</v>
      </c>
      <c r="L893">
        <v>1</v>
      </c>
      <c r="M893" s="1">
        <v>40360</v>
      </c>
      <c r="N893" s="2">
        <v>40360</v>
      </c>
      <c r="O893" t="s">
        <v>200</v>
      </c>
      <c r="P893">
        <v>2010</v>
      </c>
      <c r="Q893" s="1">
        <v>41425</v>
      </c>
      <c r="R893" s="1">
        <v>41425</v>
      </c>
      <c r="S893">
        <v>0</v>
      </c>
      <c r="T893">
        <v>0</v>
      </c>
      <c r="U893">
        <v>0</v>
      </c>
      <c r="V893">
        <v>0</v>
      </c>
      <c r="W893">
        <v>0</v>
      </c>
      <c r="X893">
        <v>0</v>
      </c>
      <c r="Y893">
        <v>0</v>
      </c>
      <c r="Z893">
        <v>0</v>
      </c>
      <c r="AA893">
        <v>0</v>
      </c>
      <c r="AB893">
        <v>0</v>
      </c>
      <c r="AC893">
        <v>0</v>
      </c>
      <c r="AD893">
        <v>0</v>
      </c>
      <c r="AE893">
        <v>0</v>
      </c>
      <c r="AF893">
        <v>0</v>
      </c>
      <c r="AG893">
        <v>0</v>
      </c>
      <c r="AH893">
        <v>0</v>
      </c>
      <c r="AI893">
        <v>0</v>
      </c>
      <c r="AJ893">
        <v>0</v>
      </c>
      <c r="AK893">
        <v>0</v>
      </c>
      <c r="AL893">
        <v>0</v>
      </c>
      <c r="AM893">
        <v>0</v>
      </c>
    </row>
    <row r="894" spans="1:39" x14ac:dyDescent="0.45">
      <c r="A894" t="s">
        <v>4268</v>
      </c>
      <c r="B894" t="s">
        <v>4269</v>
      </c>
      <c r="C894" t="s">
        <v>4270</v>
      </c>
      <c r="D894" t="s">
        <v>4271</v>
      </c>
      <c r="E894" t="s">
        <v>3956</v>
      </c>
      <c r="F894" t="s">
        <v>4272</v>
      </c>
      <c r="G894" t="s">
        <v>57</v>
      </c>
      <c r="H894" t="s">
        <v>46</v>
      </c>
      <c r="I894" t="s">
        <v>169</v>
      </c>
      <c r="J894" t="s">
        <v>641</v>
      </c>
      <c r="K894" t="s">
        <v>4273</v>
      </c>
      <c r="L894">
        <v>2</v>
      </c>
      <c r="Q894" s="1">
        <v>41122</v>
      </c>
      <c r="R894" s="1">
        <v>41912</v>
      </c>
      <c r="S894">
        <v>0</v>
      </c>
      <c r="T894">
        <v>0</v>
      </c>
      <c r="U894">
        <v>0</v>
      </c>
      <c r="V894">
        <v>0</v>
      </c>
      <c r="W894">
        <v>0</v>
      </c>
      <c r="X894">
        <v>0</v>
      </c>
      <c r="Y894">
        <v>185000</v>
      </c>
      <c r="Z894">
        <v>0</v>
      </c>
      <c r="AA894">
        <v>0</v>
      </c>
      <c r="AB894">
        <v>0</v>
      </c>
      <c r="AC894">
        <v>0</v>
      </c>
      <c r="AD894">
        <v>0</v>
      </c>
      <c r="AE894">
        <v>0</v>
      </c>
      <c r="AF894">
        <v>0</v>
      </c>
      <c r="AG894">
        <v>0</v>
      </c>
      <c r="AH894">
        <v>0</v>
      </c>
      <c r="AI894">
        <v>0</v>
      </c>
      <c r="AJ894">
        <v>0</v>
      </c>
      <c r="AK894">
        <v>0</v>
      </c>
      <c r="AL894">
        <v>0</v>
      </c>
      <c r="AM894">
        <v>0</v>
      </c>
    </row>
    <row r="895" spans="1:39" x14ac:dyDescent="0.45">
      <c r="A895" t="s">
        <v>4274</v>
      </c>
      <c r="B895" t="s">
        <v>4275</v>
      </c>
      <c r="C895" t="s">
        <v>4276</v>
      </c>
      <c r="D895" t="s">
        <v>161</v>
      </c>
      <c r="E895" t="s">
        <v>162</v>
      </c>
      <c r="F895" t="s">
        <v>4277</v>
      </c>
      <c r="G895" t="s">
        <v>57</v>
      </c>
      <c r="H895" t="s">
        <v>46</v>
      </c>
      <c r="I895" t="s">
        <v>58</v>
      </c>
      <c r="J895" t="s">
        <v>198</v>
      </c>
      <c r="K895" t="s">
        <v>621</v>
      </c>
      <c r="L895">
        <v>2</v>
      </c>
      <c r="M895" s="1">
        <v>40544</v>
      </c>
      <c r="N895" s="2">
        <v>40544</v>
      </c>
      <c r="O895" t="s">
        <v>528</v>
      </c>
      <c r="P895">
        <v>2011</v>
      </c>
      <c r="Q895" s="1">
        <v>40948</v>
      </c>
      <c r="R895" s="1">
        <v>41884</v>
      </c>
      <c r="S895">
        <v>0</v>
      </c>
      <c r="T895">
        <v>2200000</v>
      </c>
      <c r="U895">
        <v>0</v>
      </c>
      <c r="V895">
        <v>0</v>
      </c>
      <c r="W895">
        <v>0</v>
      </c>
      <c r="X895">
        <v>0</v>
      </c>
      <c r="Y895">
        <v>0</v>
      </c>
      <c r="Z895">
        <v>0</v>
      </c>
      <c r="AA895">
        <v>0</v>
      </c>
      <c r="AB895">
        <v>0</v>
      </c>
      <c r="AC895">
        <v>0</v>
      </c>
      <c r="AD895">
        <v>0</v>
      </c>
      <c r="AE895">
        <v>0</v>
      </c>
      <c r="AF895">
        <v>2200000</v>
      </c>
      <c r="AG895">
        <v>0</v>
      </c>
      <c r="AH895">
        <v>0</v>
      </c>
      <c r="AI895">
        <v>0</v>
      </c>
      <c r="AJ895">
        <v>0</v>
      </c>
      <c r="AK895">
        <v>0</v>
      </c>
      <c r="AL895">
        <v>0</v>
      </c>
      <c r="AM895">
        <v>0</v>
      </c>
    </row>
    <row r="896" spans="1:39" x14ac:dyDescent="0.45">
      <c r="A896" t="s">
        <v>4278</v>
      </c>
      <c r="B896" t="s">
        <v>4279</v>
      </c>
      <c r="C896" t="s">
        <v>4280</v>
      </c>
      <c r="D896" t="s">
        <v>315</v>
      </c>
      <c r="E896" t="s">
        <v>316</v>
      </c>
      <c r="F896" t="s">
        <v>4281</v>
      </c>
      <c r="G896" t="s">
        <v>57</v>
      </c>
      <c r="L896">
        <v>1</v>
      </c>
      <c r="M896" s="1">
        <v>32509</v>
      </c>
      <c r="N896" s="2">
        <v>32509</v>
      </c>
      <c r="O896" t="s">
        <v>2457</v>
      </c>
      <c r="P896">
        <v>1989</v>
      </c>
      <c r="Q896" s="1">
        <v>40209</v>
      </c>
      <c r="R896" s="1">
        <v>40209</v>
      </c>
      <c r="S896">
        <v>0</v>
      </c>
      <c r="T896">
        <v>3470000</v>
      </c>
      <c r="U896">
        <v>0</v>
      </c>
      <c r="V896">
        <v>0</v>
      </c>
      <c r="W896">
        <v>0</v>
      </c>
      <c r="X896">
        <v>0</v>
      </c>
      <c r="Y896">
        <v>0</v>
      </c>
      <c r="Z896">
        <v>0</v>
      </c>
      <c r="AA896">
        <v>0</v>
      </c>
      <c r="AB896">
        <v>0</v>
      </c>
      <c r="AC896">
        <v>0</v>
      </c>
      <c r="AD896">
        <v>0</v>
      </c>
      <c r="AE896">
        <v>0</v>
      </c>
      <c r="AF896">
        <v>0</v>
      </c>
      <c r="AG896">
        <v>0</v>
      </c>
      <c r="AH896">
        <v>0</v>
      </c>
      <c r="AI896">
        <v>0</v>
      </c>
      <c r="AJ896">
        <v>0</v>
      </c>
      <c r="AK896">
        <v>0</v>
      </c>
      <c r="AL896">
        <v>0</v>
      </c>
      <c r="AM896">
        <v>0</v>
      </c>
    </row>
    <row r="897" spans="1:39" x14ac:dyDescent="0.45">
      <c r="A897" t="s">
        <v>4282</v>
      </c>
      <c r="B897" t="s">
        <v>4283</v>
      </c>
      <c r="C897" t="s">
        <v>4284</v>
      </c>
      <c r="D897" t="s">
        <v>653</v>
      </c>
      <c r="E897" t="s">
        <v>343</v>
      </c>
      <c r="F897" t="s">
        <v>4285</v>
      </c>
      <c r="G897" t="s">
        <v>57</v>
      </c>
      <c r="H897" t="s">
        <v>402</v>
      </c>
      <c r="J897" t="s">
        <v>4286</v>
      </c>
      <c r="K897" t="s">
        <v>4287</v>
      </c>
      <c r="L897">
        <v>2</v>
      </c>
      <c r="M897" s="1">
        <v>39083</v>
      </c>
      <c r="N897" s="2">
        <v>39083</v>
      </c>
      <c r="O897" t="s">
        <v>110</v>
      </c>
      <c r="P897">
        <v>2007</v>
      </c>
      <c r="Q897" s="1">
        <v>40711</v>
      </c>
      <c r="R897" s="1">
        <v>41159</v>
      </c>
      <c r="S897">
        <v>0</v>
      </c>
      <c r="T897">
        <v>0</v>
      </c>
      <c r="U897">
        <v>0</v>
      </c>
      <c r="V897">
        <v>4275852</v>
      </c>
      <c r="W897">
        <v>0</v>
      </c>
      <c r="X897">
        <v>0</v>
      </c>
      <c r="Y897">
        <v>0</v>
      </c>
      <c r="Z897">
        <v>0</v>
      </c>
      <c r="AA897">
        <v>0</v>
      </c>
      <c r="AB897">
        <v>0</v>
      </c>
      <c r="AC897">
        <v>0</v>
      </c>
      <c r="AD897">
        <v>0</v>
      </c>
      <c r="AE897">
        <v>0</v>
      </c>
      <c r="AF897">
        <v>0</v>
      </c>
      <c r="AG897">
        <v>0</v>
      </c>
      <c r="AH897">
        <v>0</v>
      </c>
      <c r="AI897">
        <v>0</v>
      </c>
      <c r="AJ897">
        <v>0</v>
      </c>
      <c r="AK897">
        <v>0</v>
      </c>
      <c r="AL897">
        <v>0</v>
      </c>
      <c r="AM897">
        <v>0</v>
      </c>
    </row>
    <row r="898" spans="1:39" x14ac:dyDescent="0.45">
      <c r="A898" t="s">
        <v>4288</v>
      </c>
      <c r="B898" t="s">
        <v>4289</v>
      </c>
      <c r="C898" t="s">
        <v>4290</v>
      </c>
      <c r="D898" t="s">
        <v>653</v>
      </c>
      <c r="E898" t="s">
        <v>343</v>
      </c>
      <c r="F898" t="s">
        <v>114</v>
      </c>
      <c r="G898" t="s">
        <v>45</v>
      </c>
      <c r="H898" t="s">
        <v>74</v>
      </c>
      <c r="J898" t="s">
        <v>75</v>
      </c>
      <c r="K898" t="s">
        <v>75</v>
      </c>
      <c r="L898">
        <v>1</v>
      </c>
      <c r="M898" s="1">
        <v>29587</v>
      </c>
      <c r="N898" s="2">
        <v>29587</v>
      </c>
      <c r="O898" t="s">
        <v>4291</v>
      </c>
      <c r="P898">
        <v>1981</v>
      </c>
      <c r="Q898" s="1">
        <v>38413</v>
      </c>
      <c r="R898" s="1">
        <v>38413</v>
      </c>
      <c r="S898">
        <v>0</v>
      </c>
      <c r="T898">
        <v>0</v>
      </c>
      <c r="U898">
        <v>0</v>
      </c>
      <c r="V898">
        <v>0</v>
      </c>
      <c r="W898">
        <v>0</v>
      </c>
      <c r="X898">
        <v>0</v>
      </c>
      <c r="Y898">
        <v>0</v>
      </c>
      <c r="Z898">
        <v>0</v>
      </c>
      <c r="AA898">
        <v>0</v>
      </c>
      <c r="AB898">
        <v>0</v>
      </c>
      <c r="AC898">
        <v>0</v>
      </c>
      <c r="AD898">
        <v>0</v>
      </c>
      <c r="AE898">
        <v>0</v>
      </c>
      <c r="AF898">
        <v>0</v>
      </c>
      <c r="AG898">
        <v>0</v>
      </c>
      <c r="AH898">
        <v>0</v>
      </c>
      <c r="AI898">
        <v>0</v>
      </c>
      <c r="AJ898">
        <v>0</v>
      </c>
      <c r="AK898">
        <v>0</v>
      </c>
      <c r="AL898">
        <v>0</v>
      </c>
      <c r="AM898">
        <v>0</v>
      </c>
    </row>
    <row r="899" spans="1:39" x14ac:dyDescent="0.45">
      <c r="A899" t="s">
        <v>4292</v>
      </c>
      <c r="B899" t="s">
        <v>4293</v>
      </c>
      <c r="C899" t="s">
        <v>4294</v>
      </c>
      <c r="D899" t="s">
        <v>4295</v>
      </c>
      <c r="E899" t="s">
        <v>1010</v>
      </c>
      <c r="F899" t="s">
        <v>457</v>
      </c>
      <c r="G899" t="s">
        <v>57</v>
      </c>
      <c r="H899" t="s">
        <v>46</v>
      </c>
      <c r="I899" t="s">
        <v>58</v>
      </c>
      <c r="J899" t="s">
        <v>59</v>
      </c>
      <c r="K899" t="s">
        <v>4296</v>
      </c>
      <c r="L899">
        <v>2</v>
      </c>
      <c r="M899" s="1">
        <v>40544</v>
      </c>
      <c r="N899" s="2">
        <v>40544</v>
      </c>
      <c r="O899" t="s">
        <v>528</v>
      </c>
      <c r="P899">
        <v>2011</v>
      </c>
      <c r="Q899" s="1">
        <v>41501</v>
      </c>
      <c r="R899" s="1">
        <v>41866</v>
      </c>
      <c r="S899">
        <v>0</v>
      </c>
      <c r="T899">
        <v>2000000</v>
      </c>
      <c r="U899">
        <v>500000</v>
      </c>
      <c r="V899">
        <v>0</v>
      </c>
      <c r="W899">
        <v>0</v>
      </c>
      <c r="X899">
        <v>0</v>
      </c>
      <c r="Y899">
        <v>0</v>
      </c>
      <c r="Z899">
        <v>0</v>
      </c>
      <c r="AA899">
        <v>0</v>
      </c>
      <c r="AB899">
        <v>0</v>
      </c>
      <c r="AC899">
        <v>0</v>
      </c>
      <c r="AD899">
        <v>0</v>
      </c>
      <c r="AE899">
        <v>0</v>
      </c>
      <c r="AF899">
        <v>2000000</v>
      </c>
      <c r="AG899">
        <v>0</v>
      </c>
      <c r="AH899">
        <v>0</v>
      </c>
      <c r="AI899">
        <v>0</v>
      </c>
      <c r="AJ899">
        <v>0</v>
      </c>
      <c r="AK899">
        <v>0</v>
      </c>
      <c r="AL899">
        <v>0</v>
      </c>
      <c r="AM899">
        <v>0</v>
      </c>
    </row>
    <row r="900" spans="1:39" x14ac:dyDescent="0.45">
      <c r="A900" t="s">
        <v>4297</v>
      </c>
      <c r="B900" t="s">
        <v>4298</v>
      </c>
      <c r="C900" t="s">
        <v>4299</v>
      </c>
      <c r="D900" t="s">
        <v>293</v>
      </c>
      <c r="E900" t="s">
        <v>294</v>
      </c>
      <c r="F900" t="s">
        <v>4300</v>
      </c>
      <c r="G900" t="s">
        <v>45</v>
      </c>
      <c r="H900" t="s">
        <v>46</v>
      </c>
      <c r="I900" t="s">
        <v>299</v>
      </c>
      <c r="J900" t="s">
        <v>300</v>
      </c>
      <c r="K900" t="s">
        <v>3330</v>
      </c>
      <c r="L900">
        <v>4</v>
      </c>
      <c r="Q900" s="1">
        <v>40163</v>
      </c>
      <c r="R900" s="1">
        <v>41415</v>
      </c>
      <c r="S900">
        <v>0</v>
      </c>
      <c r="T900">
        <v>36700005</v>
      </c>
      <c r="U900">
        <v>0</v>
      </c>
      <c r="V900">
        <v>0</v>
      </c>
      <c r="W900">
        <v>0</v>
      </c>
      <c r="X900">
        <v>0</v>
      </c>
      <c r="Y900">
        <v>0</v>
      </c>
      <c r="Z900">
        <v>0</v>
      </c>
      <c r="AA900">
        <v>0</v>
      </c>
      <c r="AB900">
        <v>0</v>
      </c>
      <c r="AC900">
        <v>0</v>
      </c>
      <c r="AD900">
        <v>0</v>
      </c>
      <c r="AE900">
        <v>0</v>
      </c>
      <c r="AF900">
        <v>29200000</v>
      </c>
      <c r="AG900">
        <v>7000005</v>
      </c>
      <c r="AH900">
        <v>0</v>
      </c>
      <c r="AI900">
        <v>0</v>
      </c>
      <c r="AJ900">
        <v>0</v>
      </c>
      <c r="AK900">
        <v>0</v>
      </c>
      <c r="AL900">
        <v>0</v>
      </c>
      <c r="AM900">
        <v>0</v>
      </c>
    </row>
    <row r="901" spans="1:39" x14ac:dyDescent="0.45">
      <c r="A901" t="s">
        <v>4301</v>
      </c>
      <c r="B901" t="s">
        <v>4302</v>
      </c>
      <c r="C901" t="s">
        <v>4303</v>
      </c>
      <c r="D901" t="s">
        <v>4304</v>
      </c>
      <c r="E901" t="s">
        <v>559</v>
      </c>
      <c r="F901" t="s">
        <v>230</v>
      </c>
      <c r="G901" t="s">
        <v>57</v>
      </c>
      <c r="H901" t="s">
        <v>503</v>
      </c>
      <c r="J901" t="s">
        <v>504</v>
      </c>
      <c r="K901" t="s">
        <v>504</v>
      </c>
      <c r="L901">
        <v>2</v>
      </c>
      <c r="M901" s="1">
        <v>39848</v>
      </c>
      <c r="N901" s="2">
        <v>39845</v>
      </c>
      <c r="O901" t="s">
        <v>188</v>
      </c>
      <c r="P901">
        <v>2009</v>
      </c>
      <c r="Q901" s="1">
        <v>40415</v>
      </c>
      <c r="R901" s="1">
        <v>41603</v>
      </c>
      <c r="S901">
        <v>0</v>
      </c>
      <c r="T901">
        <v>3000000</v>
      </c>
      <c r="U901">
        <v>0</v>
      </c>
      <c r="V901">
        <v>0</v>
      </c>
      <c r="W901">
        <v>0</v>
      </c>
      <c r="X901">
        <v>0</v>
      </c>
      <c r="Y901">
        <v>0</v>
      </c>
      <c r="Z901">
        <v>0</v>
      </c>
      <c r="AA901">
        <v>0</v>
      </c>
      <c r="AB901">
        <v>0</v>
      </c>
      <c r="AC901">
        <v>0</v>
      </c>
      <c r="AD901">
        <v>0</v>
      </c>
      <c r="AE901">
        <v>0</v>
      </c>
      <c r="AF901">
        <v>1000000</v>
      </c>
      <c r="AG901">
        <v>0</v>
      </c>
      <c r="AH901">
        <v>0</v>
      </c>
      <c r="AI901">
        <v>0</v>
      </c>
      <c r="AJ901">
        <v>0</v>
      </c>
      <c r="AK901">
        <v>0</v>
      </c>
      <c r="AL901">
        <v>0</v>
      </c>
      <c r="AM901">
        <v>0</v>
      </c>
    </row>
    <row r="902" spans="1:39" x14ac:dyDescent="0.45">
      <c r="A902" t="s">
        <v>4305</v>
      </c>
      <c r="B902" t="s">
        <v>4306</v>
      </c>
      <c r="C902" t="s">
        <v>4307</v>
      </c>
      <c r="D902" t="s">
        <v>4308</v>
      </c>
      <c r="E902" t="s">
        <v>89</v>
      </c>
      <c r="F902" t="s">
        <v>4309</v>
      </c>
      <c r="G902" t="s">
        <v>57</v>
      </c>
      <c r="H902" t="s">
        <v>74</v>
      </c>
      <c r="J902" t="s">
        <v>4310</v>
      </c>
      <c r="K902" t="s">
        <v>4310</v>
      </c>
      <c r="L902">
        <v>1</v>
      </c>
      <c r="M902" s="1">
        <v>39814</v>
      </c>
      <c r="N902" s="2">
        <v>39814</v>
      </c>
      <c r="O902" t="s">
        <v>188</v>
      </c>
      <c r="P902">
        <v>2009</v>
      </c>
      <c r="Q902" s="1">
        <v>41598</v>
      </c>
      <c r="R902" s="1">
        <v>41598</v>
      </c>
      <c r="S902">
        <v>0</v>
      </c>
      <c r="T902">
        <v>0</v>
      </c>
      <c r="U902">
        <v>0</v>
      </c>
      <c r="V902">
        <v>6061005</v>
      </c>
      <c r="W902">
        <v>0</v>
      </c>
      <c r="X902">
        <v>0</v>
      </c>
      <c r="Y902">
        <v>0</v>
      </c>
      <c r="Z902">
        <v>0</v>
      </c>
      <c r="AA902">
        <v>0</v>
      </c>
      <c r="AB902">
        <v>0</v>
      </c>
      <c r="AC902">
        <v>0</v>
      </c>
      <c r="AD902">
        <v>0</v>
      </c>
      <c r="AE902">
        <v>0</v>
      </c>
      <c r="AF902">
        <v>0</v>
      </c>
      <c r="AG902">
        <v>0</v>
      </c>
      <c r="AH902">
        <v>0</v>
      </c>
      <c r="AI902">
        <v>0</v>
      </c>
      <c r="AJ902">
        <v>0</v>
      </c>
      <c r="AK902">
        <v>0</v>
      </c>
      <c r="AL902">
        <v>0</v>
      </c>
      <c r="AM902">
        <v>0</v>
      </c>
    </row>
    <row r="903" spans="1:39" x14ac:dyDescent="0.45">
      <c r="A903" t="s">
        <v>4311</v>
      </c>
      <c r="B903" t="s">
        <v>4312</v>
      </c>
      <c r="C903" t="s">
        <v>4313</v>
      </c>
      <c r="D903" t="s">
        <v>1757</v>
      </c>
      <c r="E903" t="s">
        <v>1758</v>
      </c>
      <c r="F903" t="s">
        <v>4314</v>
      </c>
      <c r="G903" t="s">
        <v>57</v>
      </c>
      <c r="H903" t="s">
        <v>46</v>
      </c>
      <c r="I903" t="s">
        <v>1258</v>
      </c>
      <c r="J903" t="s">
        <v>1259</v>
      </c>
      <c r="K903" t="s">
        <v>4315</v>
      </c>
      <c r="L903">
        <v>2</v>
      </c>
      <c r="M903" s="1">
        <v>39814</v>
      </c>
      <c r="N903" s="2">
        <v>39814</v>
      </c>
      <c r="O903" t="s">
        <v>188</v>
      </c>
      <c r="P903">
        <v>2009</v>
      </c>
      <c r="Q903" s="1">
        <v>40842</v>
      </c>
      <c r="R903" s="1">
        <v>41775</v>
      </c>
      <c r="S903">
        <v>400000</v>
      </c>
      <c r="T903">
        <v>0</v>
      </c>
      <c r="U903">
        <v>0</v>
      </c>
      <c r="V903">
        <v>0</v>
      </c>
      <c r="W903">
        <v>0</v>
      </c>
      <c r="X903">
        <v>150000</v>
      </c>
      <c r="Y903">
        <v>0</v>
      </c>
      <c r="Z903">
        <v>0</v>
      </c>
      <c r="AA903">
        <v>0</v>
      </c>
      <c r="AB903">
        <v>0</v>
      </c>
      <c r="AC903">
        <v>0</v>
      </c>
      <c r="AD903">
        <v>0</v>
      </c>
      <c r="AE903">
        <v>0</v>
      </c>
      <c r="AF903">
        <v>0</v>
      </c>
      <c r="AG903">
        <v>0</v>
      </c>
      <c r="AH903">
        <v>0</v>
      </c>
      <c r="AI903">
        <v>0</v>
      </c>
      <c r="AJ903">
        <v>0</v>
      </c>
      <c r="AK903">
        <v>0</v>
      </c>
      <c r="AL903">
        <v>0</v>
      </c>
      <c r="AM903">
        <v>0</v>
      </c>
    </row>
    <row r="904" spans="1:39" x14ac:dyDescent="0.45">
      <c r="A904" t="s">
        <v>4316</v>
      </c>
      <c r="B904" t="s">
        <v>4317</v>
      </c>
      <c r="C904" t="s">
        <v>4318</v>
      </c>
      <c r="F904" t="s">
        <v>114</v>
      </c>
      <c r="G904" t="s">
        <v>57</v>
      </c>
      <c r="H904" t="s">
        <v>46</v>
      </c>
      <c r="I904" t="s">
        <v>81</v>
      </c>
      <c r="J904" t="s">
        <v>590</v>
      </c>
      <c r="K904" t="s">
        <v>590</v>
      </c>
      <c r="L904">
        <v>1</v>
      </c>
      <c r="M904" s="1">
        <v>40909</v>
      </c>
      <c r="N904" s="2">
        <v>40909</v>
      </c>
      <c r="O904" t="s">
        <v>132</v>
      </c>
      <c r="P904">
        <v>2012</v>
      </c>
      <c r="Q904" s="1">
        <v>41053</v>
      </c>
      <c r="R904" s="1">
        <v>41053</v>
      </c>
      <c r="S904">
        <v>0</v>
      </c>
      <c r="T904">
        <v>0</v>
      </c>
      <c r="U904">
        <v>0</v>
      </c>
      <c r="V904">
        <v>0</v>
      </c>
      <c r="W904">
        <v>0</v>
      </c>
      <c r="X904">
        <v>0</v>
      </c>
      <c r="Y904">
        <v>0</v>
      </c>
      <c r="Z904">
        <v>0</v>
      </c>
      <c r="AA904">
        <v>0</v>
      </c>
      <c r="AB904">
        <v>0</v>
      </c>
      <c r="AC904">
        <v>0</v>
      </c>
      <c r="AD904">
        <v>0</v>
      </c>
      <c r="AE904">
        <v>0</v>
      </c>
      <c r="AF904">
        <v>0</v>
      </c>
      <c r="AG904">
        <v>0</v>
      </c>
      <c r="AH904">
        <v>0</v>
      </c>
      <c r="AI904">
        <v>0</v>
      </c>
      <c r="AJ904">
        <v>0</v>
      </c>
      <c r="AK904">
        <v>0</v>
      </c>
      <c r="AL904">
        <v>0</v>
      </c>
      <c r="AM904">
        <v>0</v>
      </c>
    </row>
    <row r="905" spans="1:39" x14ac:dyDescent="0.45">
      <c r="A905" t="s">
        <v>4319</v>
      </c>
      <c r="B905" t="s">
        <v>4320</v>
      </c>
      <c r="C905" t="s">
        <v>4321</v>
      </c>
      <c r="D905" t="s">
        <v>755</v>
      </c>
      <c r="E905" t="s">
        <v>756</v>
      </c>
      <c r="F905" t="s">
        <v>640</v>
      </c>
      <c r="G905" t="s">
        <v>57</v>
      </c>
      <c r="H905" t="s">
        <v>46</v>
      </c>
      <c r="I905" t="s">
        <v>526</v>
      </c>
      <c r="J905" t="s">
        <v>4322</v>
      </c>
      <c r="K905" t="s">
        <v>4323</v>
      </c>
      <c r="L905">
        <v>1</v>
      </c>
      <c r="M905" s="1">
        <v>38718</v>
      </c>
      <c r="N905" s="2">
        <v>38718</v>
      </c>
      <c r="O905" t="s">
        <v>430</v>
      </c>
      <c r="P905">
        <v>2006</v>
      </c>
      <c r="Q905" s="1">
        <v>40974</v>
      </c>
      <c r="R905" s="1">
        <v>40974</v>
      </c>
      <c r="S905">
        <v>0</v>
      </c>
      <c r="T905">
        <v>150000</v>
      </c>
      <c r="U905">
        <v>0</v>
      </c>
      <c r="V905">
        <v>0</v>
      </c>
      <c r="W905">
        <v>0</v>
      </c>
      <c r="X905">
        <v>0</v>
      </c>
      <c r="Y905">
        <v>0</v>
      </c>
      <c r="Z905">
        <v>0</v>
      </c>
      <c r="AA905">
        <v>0</v>
      </c>
      <c r="AB905">
        <v>0</v>
      </c>
      <c r="AC905">
        <v>0</v>
      </c>
      <c r="AD905">
        <v>0</v>
      </c>
      <c r="AE905">
        <v>0</v>
      </c>
      <c r="AF905">
        <v>0</v>
      </c>
      <c r="AG905">
        <v>0</v>
      </c>
      <c r="AH905">
        <v>0</v>
      </c>
      <c r="AI905">
        <v>0</v>
      </c>
      <c r="AJ905">
        <v>0</v>
      </c>
      <c r="AK905">
        <v>0</v>
      </c>
      <c r="AL905">
        <v>0</v>
      </c>
      <c r="AM905">
        <v>0</v>
      </c>
    </row>
    <row r="906" spans="1:39" x14ac:dyDescent="0.45">
      <c r="A906" t="s">
        <v>4324</v>
      </c>
      <c r="B906" t="s">
        <v>4325</v>
      </c>
      <c r="C906" t="s">
        <v>4326</v>
      </c>
      <c r="D906" t="s">
        <v>88</v>
      </c>
      <c r="E906" t="s">
        <v>89</v>
      </c>
      <c r="F906" t="s">
        <v>114</v>
      </c>
      <c r="G906" t="s">
        <v>57</v>
      </c>
      <c r="H906" t="s">
        <v>74</v>
      </c>
      <c r="J906" t="s">
        <v>75</v>
      </c>
      <c r="K906" t="s">
        <v>75</v>
      </c>
      <c r="L906">
        <v>1</v>
      </c>
      <c r="M906" s="1">
        <v>36526</v>
      </c>
      <c r="N906" s="2">
        <v>36526</v>
      </c>
      <c r="O906" t="s">
        <v>255</v>
      </c>
      <c r="P906">
        <v>2000</v>
      </c>
      <c r="Q906" s="1">
        <v>40357</v>
      </c>
      <c r="R906" s="1">
        <v>40357</v>
      </c>
      <c r="S906">
        <v>0</v>
      </c>
      <c r="T906">
        <v>0</v>
      </c>
      <c r="U906">
        <v>0</v>
      </c>
      <c r="V906">
        <v>0</v>
      </c>
      <c r="W906">
        <v>0</v>
      </c>
      <c r="X906">
        <v>0</v>
      </c>
      <c r="Y906">
        <v>0</v>
      </c>
      <c r="Z906">
        <v>0</v>
      </c>
      <c r="AA906">
        <v>0</v>
      </c>
      <c r="AB906">
        <v>0</v>
      </c>
      <c r="AC906">
        <v>0</v>
      </c>
      <c r="AD906">
        <v>0</v>
      </c>
      <c r="AE906">
        <v>0</v>
      </c>
      <c r="AF906">
        <v>0</v>
      </c>
      <c r="AG906">
        <v>0</v>
      </c>
      <c r="AH906">
        <v>0</v>
      </c>
      <c r="AI906">
        <v>0</v>
      </c>
      <c r="AJ906">
        <v>0</v>
      </c>
      <c r="AK906">
        <v>0</v>
      </c>
      <c r="AL906">
        <v>0</v>
      </c>
      <c r="AM906">
        <v>0</v>
      </c>
    </row>
    <row r="907" spans="1:39" x14ac:dyDescent="0.45">
      <c r="A907" t="s">
        <v>4327</v>
      </c>
      <c r="B907" t="s">
        <v>4328</v>
      </c>
      <c r="C907" t="s">
        <v>4329</v>
      </c>
      <c r="D907" t="s">
        <v>4330</v>
      </c>
      <c r="E907" t="s">
        <v>43</v>
      </c>
      <c r="F907" t="s">
        <v>109</v>
      </c>
      <c r="G907" t="s">
        <v>57</v>
      </c>
      <c r="H907" t="s">
        <v>715</v>
      </c>
      <c r="J907" t="s">
        <v>716</v>
      </c>
      <c r="K907" t="s">
        <v>716</v>
      </c>
      <c r="L907">
        <v>1</v>
      </c>
      <c r="M907" s="1">
        <v>38353</v>
      </c>
      <c r="N907" s="2">
        <v>38353</v>
      </c>
      <c r="O907" t="s">
        <v>464</v>
      </c>
      <c r="P907">
        <v>2005</v>
      </c>
      <c r="Q907" s="1">
        <v>40100</v>
      </c>
      <c r="R907" s="1">
        <v>40100</v>
      </c>
      <c r="S907">
        <v>0</v>
      </c>
      <c r="T907">
        <v>2000000</v>
      </c>
      <c r="U907">
        <v>0</v>
      </c>
      <c r="V907">
        <v>0</v>
      </c>
      <c r="W907">
        <v>0</v>
      </c>
      <c r="X907">
        <v>0</v>
      </c>
      <c r="Y907">
        <v>0</v>
      </c>
      <c r="Z907">
        <v>0</v>
      </c>
      <c r="AA907">
        <v>0</v>
      </c>
      <c r="AB907">
        <v>0</v>
      </c>
      <c r="AC907">
        <v>0</v>
      </c>
      <c r="AD907">
        <v>0</v>
      </c>
      <c r="AE907">
        <v>0</v>
      </c>
      <c r="AF907">
        <v>0</v>
      </c>
      <c r="AG907">
        <v>0</v>
      </c>
      <c r="AH907">
        <v>0</v>
      </c>
      <c r="AI907">
        <v>0</v>
      </c>
      <c r="AJ907">
        <v>0</v>
      </c>
      <c r="AK907">
        <v>0</v>
      </c>
      <c r="AL907">
        <v>0</v>
      </c>
      <c r="AM907">
        <v>0</v>
      </c>
    </row>
    <row r="908" spans="1:39" x14ac:dyDescent="0.45">
      <c r="A908" t="s">
        <v>4331</v>
      </c>
      <c r="B908" t="s">
        <v>4332</v>
      </c>
      <c r="C908" t="s">
        <v>4333</v>
      </c>
      <c r="D908" t="s">
        <v>88</v>
      </c>
      <c r="E908" t="s">
        <v>89</v>
      </c>
      <c r="F908" t="s">
        <v>4334</v>
      </c>
      <c r="G908" t="s">
        <v>57</v>
      </c>
      <c r="H908" t="s">
        <v>46</v>
      </c>
      <c r="I908" t="s">
        <v>58</v>
      </c>
      <c r="J908" t="s">
        <v>1223</v>
      </c>
      <c r="K908" t="s">
        <v>3249</v>
      </c>
      <c r="L908">
        <v>1</v>
      </c>
      <c r="M908" s="1">
        <v>40544</v>
      </c>
      <c r="N908" s="2">
        <v>40544</v>
      </c>
      <c r="O908" t="s">
        <v>528</v>
      </c>
      <c r="P908">
        <v>2011</v>
      </c>
      <c r="Q908" s="1">
        <v>40669</v>
      </c>
      <c r="R908" s="1">
        <v>40669</v>
      </c>
      <c r="S908">
        <v>0</v>
      </c>
      <c r="T908">
        <v>0</v>
      </c>
      <c r="U908">
        <v>0</v>
      </c>
      <c r="V908">
        <v>0</v>
      </c>
      <c r="W908">
        <v>0</v>
      </c>
      <c r="X908">
        <v>242500</v>
      </c>
      <c r="Y908">
        <v>0</v>
      </c>
      <c r="Z908">
        <v>0</v>
      </c>
      <c r="AA908">
        <v>0</v>
      </c>
      <c r="AB908">
        <v>0</v>
      </c>
      <c r="AC908">
        <v>0</v>
      </c>
      <c r="AD908">
        <v>0</v>
      </c>
      <c r="AE908">
        <v>0</v>
      </c>
      <c r="AF908">
        <v>0</v>
      </c>
      <c r="AG908">
        <v>0</v>
      </c>
      <c r="AH908">
        <v>0</v>
      </c>
      <c r="AI908">
        <v>0</v>
      </c>
      <c r="AJ908">
        <v>0</v>
      </c>
      <c r="AK908">
        <v>0</v>
      </c>
      <c r="AL908">
        <v>0</v>
      </c>
      <c r="AM908">
        <v>0</v>
      </c>
    </row>
    <row r="909" spans="1:39" x14ac:dyDescent="0.45">
      <c r="A909" t="s">
        <v>4335</v>
      </c>
      <c r="B909" t="s">
        <v>4336</v>
      </c>
      <c r="C909" t="s">
        <v>4337</v>
      </c>
      <c r="D909" t="s">
        <v>2184</v>
      </c>
      <c r="E909" t="s">
        <v>2185</v>
      </c>
      <c r="F909" t="s">
        <v>4338</v>
      </c>
      <c r="G909" t="s">
        <v>57</v>
      </c>
      <c r="H909" t="s">
        <v>46</v>
      </c>
      <c r="I909" t="s">
        <v>58</v>
      </c>
      <c r="J909" t="s">
        <v>59</v>
      </c>
      <c r="K909" t="s">
        <v>4339</v>
      </c>
      <c r="L909">
        <v>4</v>
      </c>
      <c r="M909" s="1">
        <v>40544</v>
      </c>
      <c r="N909" s="2">
        <v>40544</v>
      </c>
      <c r="O909" t="s">
        <v>528</v>
      </c>
      <c r="P909">
        <v>2011</v>
      </c>
      <c r="Q909" s="1">
        <v>40711</v>
      </c>
      <c r="R909" s="1">
        <v>41180</v>
      </c>
      <c r="S909">
        <v>0</v>
      </c>
      <c r="T909">
        <v>1999973</v>
      </c>
      <c r="U909">
        <v>0</v>
      </c>
      <c r="V909">
        <v>6614865</v>
      </c>
      <c r="W909">
        <v>0</v>
      </c>
      <c r="X909">
        <v>0</v>
      </c>
      <c r="Y909">
        <v>0</v>
      </c>
      <c r="Z909">
        <v>0</v>
      </c>
      <c r="AA909">
        <v>3264866</v>
      </c>
      <c r="AB909">
        <v>0</v>
      </c>
      <c r="AC909">
        <v>0</v>
      </c>
      <c r="AD909">
        <v>0</v>
      </c>
      <c r="AE909">
        <v>0</v>
      </c>
      <c r="AF909">
        <v>0</v>
      </c>
      <c r="AG909">
        <v>0</v>
      </c>
      <c r="AH909">
        <v>0</v>
      </c>
      <c r="AI909">
        <v>0</v>
      </c>
      <c r="AJ909">
        <v>0</v>
      </c>
      <c r="AK909">
        <v>0</v>
      </c>
      <c r="AL909">
        <v>0</v>
      </c>
      <c r="AM909">
        <v>0</v>
      </c>
    </row>
    <row r="910" spans="1:39" x14ac:dyDescent="0.45">
      <c r="A910" t="s">
        <v>4340</v>
      </c>
      <c r="B910" t="s">
        <v>4341</v>
      </c>
      <c r="C910" t="s">
        <v>4342</v>
      </c>
      <c r="D910" t="s">
        <v>293</v>
      </c>
      <c r="E910" t="s">
        <v>294</v>
      </c>
      <c r="F910" t="s">
        <v>4343</v>
      </c>
      <c r="G910" t="s">
        <v>57</v>
      </c>
      <c r="H910" t="s">
        <v>46</v>
      </c>
      <c r="I910" t="s">
        <v>205</v>
      </c>
      <c r="J910" t="s">
        <v>206</v>
      </c>
      <c r="K910" t="s">
        <v>206</v>
      </c>
      <c r="L910">
        <v>2</v>
      </c>
      <c r="M910" s="1">
        <v>40909</v>
      </c>
      <c r="N910" s="2">
        <v>40909</v>
      </c>
      <c r="O910" t="s">
        <v>132</v>
      </c>
      <c r="P910">
        <v>2012</v>
      </c>
      <c r="Q910" s="1">
        <v>41651</v>
      </c>
      <c r="R910" s="1">
        <v>41838</v>
      </c>
      <c r="S910">
        <v>1920391</v>
      </c>
      <c r="T910">
        <v>750003</v>
      </c>
      <c r="U910">
        <v>0</v>
      </c>
      <c r="V910">
        <v>0</v>
      </c>
      <c r="W910">
        <v>0</v>
      </c>
      <c r="X910">
        <v>0</v>
      </c>
      <c r="Y910">
        <v>0</v>
      </c>
      <c r="Z910">
        <v>0</v>
      </c>
      <c r="AA910">
        <v>0</v>
      </c>
      <c r="AB910">
        <v>0</v>
      </c>
      <c r="AC910">
        <v>0</v>
      </c>
      <c r="AD910">
        <v>0</v>
      </c>
      <c r="AE910">
        <v>0</v>
      </c>
      <c r="AF910">
        <v>0</v>
      </c>
      <c r="AG910">
        <v>0</v>
      </c>
      <c r="AH910">
        <v>0</v>
      </c>
      <c r="AI910">
        <v>0</v>
      </c>
      <c r="AJ910">
        <v>0</v>
      </c>
      <c r="AK910">
        <v>0</v>
      </c>
      <c r="AL910">
        <v>0</v>
      </c>
      <c r="AM910">
        <v>0</v>
      </c>
    </row>
    <row r="911" spans="1:39" x14ac:dyDescent="0.45">
      <c r="A911" t="s">
        <v>4344</v>
      </c>
      <c r="B911" t="s">
        <v>4345</v>
      </c>
      <c r="C911" t="s">
        <v>4346</v>
      </c>
      <c r="D911" t="s">
        <v>4347</v>
      </c>
      <c r="E911" t="s">
        <v>390</v>
      </c>
      <c r="F911" t="s">
        <v>4348</v>
      </c>
      <c r="G911" t="s">
        <v>57</v>
      </c>
      <c r="H911" t="s">
        <v>1153</v>
      </c>
      <c r="J911" t="s">
        <v>2578</v>
      </c>
      <c r="K911" t="s">
        <v>4349</v>
      </c>
      <c r="L911">
        <v>1</v>
      </c>
      <c r="M911" s="1">
        <v>27760</v>
      </c>
      <c r="N911" s="2">
        <v>27760</v>
      </c>
      <c r="O911" t="s">
        <v>3630</v>
      </c>
      <c r="P911">
        <v>1976</v>
      </c>
      <c r="Q911" s="1">
        <v>40158</v>
      </c>
      <c r="R911" s="1">
        <v>40158</v>
      </c>
      <c r="S911">
        <v>0</v>
      </c>
      <c r="T911">
        <v>45400000</v>
      </c>
      <c r="U911">
        <v>0</v>
      </c>
      <c r="V911">
        <v>0</v>
      </c>
      <c r="W911">
        <v>0</v>
      </c>
      <c r="X911">
        <v>0</v>
      </c>
      <c r="Y911">
        <v>0</v>
      </c>
      <c r="Z911">
        <v>0</v>
      </c>
      <c r="AA911">
        <v>0</v>
      </c>
      <c r="AB911">
        <v>0</v>
      </c>
      <c r="AC911">
        <v>0</v>
      </c>
      <c r="AD911">
        <v>0</v>
      </c>
      <c r="AE911">
        <v>0</v>
      </c>
      <c r="AF911">
        <v>0</v>
      </c>
      <c r="AG911">
        <v>0</v>
      </c>
      <c r="AH911">
        <v>0</v>
      </c>
      <c r="AI911">
        <v>0</v>
      </c>
      <c r="AJ911">
        <v>0</v>
      </c>
      <c r="AK911">
        <v>0</v>
      </c>
      <c r="AL911">
        <v>0</v>
      </c>
      <c r="AM911">
        <v>0</v>
      </c>
    </row>
    <row r="912" spans="1:39" x14ac:dyDescent="0.45">
      <c r="A912" t="s">
        <v>4350</v>
      </c>
      <c r="B912" t="s">
        <v>4351</v>
      </c>
      <c r="C912" t="s">
        <v>4352</v>
      </c>
      <c r="D912" t="s">
        <v>293</v>
      </c>
      <c r="E912" t="s">
        <v>294</v>
      </c>
      <c r="F912" t="s">
        <v>4353</v>
      </c>
      <c r="G912" t="s">
        <v>57</v>
      </c>
      <c r="H912" t="s">
        <v>46</v>
      </c>
      <c r="I912" t="s">
        <v>205</v>
      </c>
      <c r="J912" t="s">
        <v>206</v>
      </c>
      <c r="K912" t="s">
        <v>206</v>
      </c>
      <c r="L912">
        <v>1</v>
      </c>
      <c r="M912" s="1">
        <v>37257</v>
      </c>
      <c r="N912" s="2">
        <v>37257</v>
      </c>
      <c r="O912" t="s">
        <v>554</v>
      </c>
      <c r="P912">
        <v>2002</v>
      </c>
      <c r="Q912" s="1">
        <v>40060</v>
      </c>
      <c r="R912" s="1">
        <v>40060</v>
      </c>
      <c r="S912">
        <v>0</v>
      </c>
      <c r="T912">
        <v>439603</v>
      </c>
      <c r="U912">
        <v>0</v>
      </c>
      <c r="V912">
        <v>0</v>
      </c>
      <c r="W912">
        <v>0</v>
      </c>
      <c r="X912">
        <v>0</v>
      </c>
      <c r="Y912">
        <v>0</v>
      </c>
      <c r="Z912">
        <v>0</v>
      </c>
      <c r="AA912">
        <v>0</v>
      </c>
      <c r="AB912">
        <v>0</v>
      </c>
      <c r="AC912">
        <v>0</v>
      </c>
      <c r="AD912">
        <v>0</v>
      </c>
      <c r="AE912">
        <v>0</v>
      </c>
      <c r="AF912">
        <v>0</v>
      </c>
      <c r="AG912">
        <v>0</v>
      </c>
      <c r="AH912">
        <v>0</v>
      </c>
      <c r="AI912">
        <v>0</v>
      </c>
      <c r="AJ912">
        <v>0</v>
      </c>
      <c r="AK912">
        <v>0</v>
      </c>
      <c r="AL912">
        <v>0</v>
      </c>
      <c r="AM912">
        <v>0</v>
      </c>
    </row>
    <row r="913" spans="1:39" x14ac:dyDescent="0.45">
      <c r="A913" t="s">
        <v>4354</v>
      </c>
      <c r="B913" t="s">
        <v>4355</v>
      </c>
      <c r="C913" t="s">
        <v>4356</v>
      </c>
      <c r="D913" t="s">
        <v>1757</v>
      </c>
      <c r="E913" t="s">
        <v>1758</v>
      </c>
      <c r="F913" t="s">
        <v>4357</v>
      </c>
      <c r="G913" t="s">
        <v>57</v>
      </c>
      <c r="H913" t="s">
        <v>46</v>
      </c>
      <c r="I913" t="s">
        <v>58</v>
      </c>
      <c r="J913" t="s">
        <v>989</v>
      </c>
      <c r="K913" t="s">
        <v>990</v>
      </c>
      <c r="L913">
        <v>2</v>
      </c>
      <c r="M913" s="1">
        <v>36892</v>
      </c>
      <c r="N913" s="2">
        <v>36892</v>
      </c>
      <c r="O913" t="s">
        <v>172</v>
      </c>
      <c r="P913">
        <v>2001</v>
      </c>
      <c r="Q913" s="1">
        <v>40876</v>
      </c>
      <c r="R913" s="1">
        <v>41885</v>
      </c>
      <c r="S913">
        <v>0</v>
      </c>
      <c r="T913">
        <v>86000000</v>
      </c>
      <c r="U913">
        <v>0</v>
      </c>
      <c r="V913">
        <v>0</v>
      </c>
      <c r="W913">
        <v>0</v>
      </c>
      <c r="X913">
        <v>0</v>
      </c>
      <c r="Y913">
        <v>0</v>
      </c>
      <c r="Z913">
        <v>0</v>
      </c>
      <c r="AA913">
        <v>0</v>
      </c>
      <c r="AB913">
        <v>0</v>
      </c>
      <c r="AC913">
        <v>0</v>
      </c>
      <c r="AD913">
        <v>0</v>
      </c>
      <c r="AE913">
        <v>0</v>
      </c>
      <c r="AF913">
        <v>0</v>
      </c>
      <c r="AG913">
        <v>0</v>
      </c>
      <c r="AH913">
        <v>0</v>
      </c>
      <c r="AI913">
        <v>0</v>
      </c>
      <c r="AJ913">
        <v>0</v>
      </c>
      <c r="AK913">
        <v>0</v>
      </c>
      <c r="AL913">
        <v>0</v>
      </c>
      <c r="AM913">
        <v>0</v>
      </c>
    </row>
    <row r="914" spans="1:39" x14ac:dyDescent="0.45">
      <c r="A914" t="s">
        <v>4358</v>
      </c>
      <c r="B914" t="s">
        <v>4359</v>
      </c>
      <c r="C914" t="s">
        <v>4360</v>
      </c>
      <c r="D914" t="s">
        <v>1757</v>
      </c>
      <c r="E914" t="s">
        <v>1758</v>
      </c>
      <c r="F914" t="s">
        <v>4361</v>
      </c>
      <c r="G914" t="s">
        <v>57</v>
      </c>
      <c r="H914" t="s">
        <v>74</v>
      </c>
      <c r="J914" t="s">
        <v>2971</v>
      </c>
      <c r="K914" t="s">
        <v>4362</v>
      </c>
      <c r="L914">
        <v>2</v>
      </c>
      <c r="Q914" s="1">
        <v>40381</v>
      </c>
      <c r="R914" s="1">
        <v>40716</v>
      </c>
      <c r="S914">
        <v>0</v>
      </c>
      <c r="T914">
        <v>0</v>
      </c>
      <c r="U914">
        <v>0</v>
      </c>
      <c r="V914">
        <v>1067275</v>
      </c>
      <c r="W914">
        <v>0</v>
      </c>
      <c r="X914">
        <v>0</v>
      </c>
      <c r="Y914">
        <v>0</v>
      </c>
      <c r="Z914">
        <v>0</v>
      </c>
      <c r="AA914">
        <v>0</v>
      </c>
      <c r="AB914">
        <v>0</v>
      </c>
      <c r="AC914">
        <v>0</v>
      </c>
      <c r="AD914">
        <v>0</v>
      </c>
      <c r="AE914">
        <v>0</v>
      </c>
      <c r="AF914">
        <v>0</v>
      </c>
      <c r="AG914">
        <v>0</v>
      </c>
      <c r="AH914">
        <v>0</v>
      </c>
      <c r="AI914">
        <v>0</v>
      </c>
      <c r="AJ914">
        <v>0</v>
      </c>
      <c r="AK914">
        <v>0</v>
      </c>
      <c r="AL914">
        <v>0</v>
      </c>
      <c r="AM914">
        <v>0</v>
      </c>
    </row>
    <row r="915" spans="1:39" x14ac:dyDescent="0.45">
      <c r="A915" t="s">
        <v>4363</v>
      </c>
      <c r="B915" t="s">
        <v>4364</v>
      </c>
      <c r="C915" t="s">
        <v>4365</v>
      </c>
      <c r="D915" t="s">
        <v>1757</v>
      </c>
      <c r="E915" t="s">
        <v>1758</v>
      </c>
      <c r="F915" t="s">
        <v>4366</v>
      </c>
      <c r="G915" t="s">
        <v>57</v>
      </c>
      <c r="H915" t="s">
        <v>46</v>
      </c>
      <c r="I915" t="s">
        <v>1228</v>
      </c>
      <c r="J915" t="s">
        <v>1229</v>
      </c>
      <c r="K915" t="s">
        <v>1229</v>
      </c>
      <c r="L915">
        <v>1</v>
      </c>
      <c r="M915" s="1">
        <v>35796</v>
      </c>
      <c r="N915" s="2">
        <v>35796</v>
      </c>
      <c r="O915" t="s">
        <v>709</v>
      </c>
      <c r="P915">
        <v>1998</v>
      </c>
      <c r="Q915" s="1">
        <v>40451</v>
      </c>
      <c r="R915" s="1">
        <v>40451</v>
      </c>
      <c r="S915">
        <v>0</v>
      </c>
      <c r="T915">
        <v>1500321</v>
      </c>
      <c r="U915">
        <v>0</v>
      </c>
      <c r="V915">
        <v>0</v>
      </c>
      <c r="W915">
        <v>0</v>
      </c>
      <c r="X915">
        <v>0</v>
      </c>
      <c r="Y915">
        <v>0</v>
      </c>
      <c r="Z915">
        <v>0</v>
      </c>
      <c r="AA915">
        <v>0</v>
      </c>
      <c r="AB915">
        <v>0</v>
      </c>
      <c r="AC915">
        <v>0</v>
      </c>
      <c r="AD915">
        <v>0</v>
      </c>
      <c r="AE915">
        <v>0</v>
      </c>
      <c r="AF915">
        <v>0</v>
      </c>
      <c r="AG915">
        <v>0</v>
      </c>
      <c r="AH915">
        <v>0</v>
      </c>
      <c r="AI915">
        <v>0</v>
      </c>
      <c r="AJ915">
        <v>0</v>
      </c>
      <c r="AK915">
        <v>0</v>
      </c>
      <c r="AL915">
        <v>0</v>
      </c>
      <c r="AM915">
        <v>0</v>
      </c>
    </row>
    <row r="916" spans="1:39" x14ac:dyDescent="0.45">
      <c r="A916" t="s">
        <v>4367</v>
      </c>
      <c r="B916" t="s">
        <v>4368</v>
      </c>
      <c r="C916" t="s">
        <v>4369</v>
      </c>
      <c r="F916" t="s">
        <v>3876</v>
      </c>
      <c r="H916" t="s">
        <v>46</v>
      </c>
      <c r="I916" t="s">
        <v>81</v>
      </c>
      <c r="J916" t="s">
        <v>82</v>
      </c>
      <c r="K916" t="s">
        <v>82</v>
      </c>
      <c r="L916">
        <v>1</v>
      </c>
      <c r="M916" s="1">
        <v>34700</v>
      </c>
      <c r="N916" s="2">
        <v>34700</v>
      </c>
      <c r="O916" t="s">
        <v>3471</v>
      </c>
      <c r="P916">
        <v>1995</v>
      </c>
      <c r="Q916" s="1">
        <v>41764</v>
      </c>
      <c r="R916" s="1">
        <v>41764</v>
      </c>
      <c r="S916">
        <v>0</v>
      </c>
      <c r="T916">
        <v>0</v>
      </c>
      <c r="U916">
        <v>0</v>
      </c>
      <c r="V916">
        <v>0</v>
      </c>
      <c r="W916">
        <v>0</v>
      </c>
      <c r="X916">
        <v>130000</v>
      </c>
      <c r="Y916">
        <v>0</v>
      </c>
      <c r="Z916">
        <v>0</v>
      </c>
      <c r="AA916">
        <v>0</v>
      </c>
      <c r="AB916">
        <v>0</v>
      </c>
      <c r="AC916">
        <v>0</v>
      </c>
      <c r="AD916">
        <v>0</v>
      </c>
      <c r="AE916">
        <v>0</v>
      </c>
      <c r="AF916">
        <v>0</v>
      </c>
      <c r="AG916">
        <v>0</v>
      </c>
      <c r="AH916">
        <v>0</v>
      </c>
      <c r="AI916">
        <v>0</v>
      </c>
      <c r="AJ916">
        <v>0</v>
      </c>
      <c r="AK916">
        <v>0</v>
      </c>
      <c r="AL916">
        <v>0</v>
      </c>
      <c r="AM916">
        <v>0</v>
      </c>
    </row>
    <row r="917" spans="1:39" x14ac:dyDescent="0.45">
      <c r="A917" t="s">
        <v>4370</v>
      </c>
      <c r="B917" t="s">
        <v>4371</v>
      </c>
      <c r="C917" t="s">
        <v>4372</v>
      </c>
      <c r="D917" t="s">
        <v>4373</v>
      </c>
      <c r="E917" t="s">
        <v>4374</v>
      </c>
      <c r="F917" t="s">
        <v>230</v>
      </c>
      <c r="G917" t="s">
        <v>57</v>
      </c>
      <c r="H917" t="s">
        <v>46</v>
      </c>
      <c r="I917" t="s">
        <v>47</v>
      </c>
      <c r="J917" t="s">
        <v>48</v>
      </c>
      <c r="K917" t="s">
        <v>49</v>
      </c>
      <c r="L917">
        <v>1</v>
      </c>
      <c r="M917" s="1">
        <v>39814</v>
      </c>
      <c r="N917" s="2">
        <v>39814</v>
      </c>
      <c r="O917" t="s">
        <v>188</v>
      </c>
      <c r="P917">
        <v>2009</v>
      </c>
      <c r="Q917" s="1">
        <v>41473</v>
      </c>
      <c r="R917" s="1">
        <v>41473</v>
      </c>
      <c r="S917">
        <v>0</v>
      </c>
      <c r="T917">
        <v>0</v>
      </c>
      <c r="U917">
        <v>0</v>
      </c>
      <c r="V917">
        <v>0</v>
      </c>
      <c r="W917">
        <v>0</v>
      </c>
      <c r="X917">
        <v>3000000</v>
      </c>
      <c r="Y917">
        <v>0</v>
      </c>
      <c r="Z917">
        <v>0</v>
      </c>
      <c r="AA917">
        <v>0</v>
      </c>
      <c r="AB917">
        <v>0</v>
      </c>
      <c r="AC917">
        <v>0</v>
      </c>
      <c r="AD917">
        <v>0</v>
      </c>
      <c r="AE917">
        <v>0</v>
      </c>
      <c r="AF917">
        <v>0</v>
      </c>
      <c r="AG917">
        <v>0</v>
      </c>
      <c r="AH917">
        <v>0</v>
      </c>
      <c r="AI917">
        <v>0</v>
      </c>
      <c r="AJ917">
        <v>0</v>
      </c>
      <c r="AK917">
        <v>0</v>
      </c>
      <c r="AL917">
        <v>0</v>
      </c>
      <c r="AM917">
        <v>0</v>
      </c>
    </row>
    <row r="918" spans="1:39" x14ac:dyDescent="0.45">
      <c r="A918" t="s">
        <v>4375</v>
      </c>
      <c r="B918" t="s">
        <v>4376</v>
      </c>
      <c r="C918" t="s">
        <v>4377</v>
      </c>
      <c r="D918" t="s">
        <v>4378</v>
      </c>
      <c r="E918" t="s">
        <v>4379</v>
      </c>
      <c r="F918" t="s">
        <v>4380</v>
      </c>
      <c r="G918" t="s">
        <v>57</v>
      </c>
      <c r="H918" t="s">
        <v>46</v>
      </c>
      <c r="I918" t="s">
        <v>205</v>
      </c>
      <c r="J918" t="s">
        <v>206</v>
      </c>
      <c r="K918" t="s">
        <v>489</v>
      </c>
      <c r="L918">
        <v>4</v>
      </c>
      <c r="M918" s="1">
        <v>39448</v>
      </c>
      <c r="N918" s="2">
        <v>39448</v>
      </c>
      <c r="O918" t="s">
        <v>181</v>
      </c>
      <c r="P918">
        <v>2008</v>
      </c>
      <c r="Q918" s="1">
        <v>40120</v>
      </c>
      <c r="R918" s="1">
        <v>41933</v>
      </c>
      <c r="S918">
        <v>0</v>
      </c>
      <c r="T918">
        <v>23300000</v>
      </c>
      <c r="U918">
        <v>0</v>
      </c>
      <c r="V918">
        <v>0</v>
      </c>
      <c r="W918">
        <v>0</v>
      </c>
      <c r="X918">
        <v>0</v>
      </c>
      <c r="Y918">
        <v>0</v>
      </c>
      <c r="Z918">
        <v>0</v>
      </c>
      <c r="AA918">
        <v>0</v>
      </c>
      <c r="AB918">
        <v>0</v>
      </c>
      <c r="AC918">
        <v>0</v>
      </c>
      <c r="AD918">
        <v>0</v>
      </c>
      <c r="AE918">
        <v>0</v>
      </c>
      <c r="AF918">
        <v>0</v>
      </c>
      <c r="AG918">
        <v>0</v>
      </c>
      <c r="AH918">
        <v>0</v>
      </c>
      <c r="AI918">
        <v>0</v>
      </c>
      <c r="AJ918">
        <v>0</v>
      </c>
      <c r="AK918">
        <v>0</v>
      </c>
      <c r="AL918">
        <v>0</v>
      </c>
      <c r="AM918">
        <v>0</v>
      </c>
    </row>
    <row r="919" spans="1:39" x14ac:dyDescent="0.45">
      <c r="A919" t="s">
        <v>4381</v>
      </c>
      <c r="B919" t="s">
        <v>4382</v>
      </c>
      <c r="C919" t="s">
        <v>4383</v>
      </c>
      <c r="D919" t="s">
        <v>4384</v>
      </c>
      <c r="E919" t="s">
        <v>1292</v>
      </c>
      <c r="F919" t="s">
        <v>114</v>
      </c>
      <c r="G919" t="s">
        <v>57</v>
      </c>
      <c r="H919" t="s">
        <v>46</v>
      </c>
      <c r="I919" t="s">
        <v>58</v>
      </c>
      <c r="J919" t="s">
        <v>198</v>
      </c>
      <c r="K919" t="s">
        <v>199</v>
      </c>
      <c r="L919">
        <v>1</v>
      </c>
      <c r="Q919" s="1">
        <v>41869</v>
      </c>
      <c r="R919" s="1">
        <v>41869</v>
      </c>
      <c r="S919">
        <v>0</v>
      </c>
      <c r="T919">
        <v>0</v>
      </c>
      <c r="U919">
        <v>0</v>
      </c>
      <c r="V919">
        <v>0</v>
      </c>
      <c r="W919">
        <v>0</v>
      </c>
      <c r="X919">
        <v>0</v>
      </c>
      <c r="Y919">
        <v>0</v>
      </c>
      <c r="Z919">
        <v>0</v>
      </c>
      <c r="AA919">
        <v>0</v>
      </c>
      <c r="AB919">
        <v>0</v>
      </c>
      <c r="AC919">
        <v>0</v>
      </c>
      <c r="AD919">
        <v>0</v>
      </c>
      <c r="AE919">
        <v>0</v>
      </c>
      <c r="AF919">
        <v>0</v>
      </c>
      <c r="AG919">
        <v>0</v>
      </c>
      <c r="AH919">
        <v>0</v>
      </c>
      <c r="AI919">
        <v>0</v>
      </c>
      <c r="AJ919">
        <v>0</v>
      </c>
      <c r="AK919">
        <v>0</v>
      </c>
      <c r="AL919">
        <v>0</v>
      </c>
      <c r="AM919">
        <v>0</v>
      </c>
    </row>
    <row r="920" spans="1:39" x14ac:dyDescent="0.45">
      <c r="A920" t="s">
        <v>4385</v>
      </c>
      <c r="B920" t="s">
        <v>4386</v>
      </c>
      <c r="C920" t="s">
        <v>4387</v>
      </c>
      <c r="D920" t="s">
        <v>127</v>
      </c>
      <c r="E920" t="s">
        <v>128</v>
      </c>
      <c r="F920" t="s">
        <v>4388</v>
      </c>
      <c r="G920" t="s">
        <v>57</v>
      </c>
      <c r="H920" t="s">
        <v>46</v>
      </c>
      <c r="I920" t="s">
        <v>1355</v>
      </c>
      <c r="J920" t="s">
        <v>1356</v>
      </c>
      <c r="K920" t="s">
        <v>1356</v>
      </c>
      <c r="L920">
        <v>3</v>
      </c>
      <c r="M920" s="1">
        <v>34700</v>
      </c>
      <c r="N920" s="2">
        <v>34700</v>
      </c>
      <c r="O920" t="s">
        <v>3471</v>
      </c>
      <c r="P920">
        <v>1995</v>
      </c>
      <c r="Q920" s="1">
        <v>40532</v>
      </c>
      <c r="R920" s="1">
        <v>41371</v>
      </c>
      <c r="S920">
        <v>0</v>
      </c>
      <c r="T920">
        <v>10000000</v>
      </c>
      <c r="U920">
        <v>0</v>
      </c>
      <c r="V920">
        <v>0</v>
      </c>
      <c r="W920">
        <v>0</v>
      </c>
      <c r="X920">
        <v>0</v>
      </c>
      <c r="Y920">
        <v>0</v>
      </c>
      <c r="Z920">
        <v>0</v>
      </c>
      <c r="AA920">
        <v>83000000</v>
      </c>
      <c r="AB920">
        <v>0</v>
      </c>
      <c r="AC920">
        <v>0</v>
      </c>
      <c r="AD920">
        <v>0</v>
      </c>
      <c r="AE920">
        <v>0</v>
      </c>
      <c r="AF920">
        <v>5000000</v>
      </c>
      <c r="AG920">
        <v>5000000</v>
      </c>
      <c r="AH920">
        <v>0</v>
      </c>
      <c r="AI920">
        <v>0</v>
      </c>
      <c r="AJ920">
        <v>0</v>
      </c>
      <c r="AK920">
        <v>0</v>
      </c>
      <c r="AL920">
        <v>0</v>
      </c>
      <c r="AM920">
        <v>0</v>
      </c>
    </row>
    <row r="921" spans="1:39" x14ac:dyDescent="0.45">
      <c r="A921" t="s">
        <v>4389</v>
      </c>
      <c r="B921" t="s">
        <v>4390</v>
      </c>
      <c r="C921" t="s">
        <v>4391</v>
      </c>
      <c r="D921" t="s">
        <v>293</v>
      </c>
      <c r="E921" t="s">
        <v>294</v>
      </c>
      <c r="F921" t="s">
        <v>4277</v>
      </c>
      <c r="G921" t="s">
        <v>57</v>
      </c>
      <c r="H921" t="s">
        <v>46</v>
      </c>
      <c r="I921" t="s">
        <v>58</v>
      </c>
      <c r="J921" t="s">
        <v>198</v>
      </c>
      <c r="K921" t="s">
        <v>3303</v>
      </c>
      <c r="L921">
        <v>2</v>
      </c>
      <c r="M921" s="1">
        <v>35065</v>
      </c>
      <c r="N921" s="2">
        <v>35065</v>
      </c>
      <c r="O921" t="s">
        <v>3501</v>
      </c>
      <c r="P921">
        <v>1996</v>
      </c>
      <c r="Q921" s="1">
        <v>38946</v>
      </c>
      <c r="R921" s="1">
        <v>41409</v>
      </c>
      <c r="S921">
        <v>700000</v>
      </c>
      <c r="T921">
        <v>1500000</v>
      </c>
      <c r="U921">
        <v>0</v>
      </c>
      <c r="V921">
        <v>0</v>
      </c>
      <c r="W921">
        <v>0</v>
      </c>
      <c r="X921">
        <v>0</v>
      </c>
      <c r="Y921">
        <v>0</v>
      </c>
      <c r="Z921">
        <v>0</v>
      </c>
      <c r="AA921">
        <v>0</v>
      </c>
      <c r="AB921">
        <v>0</v>
      </c>
      <c r="AC921">
        <v>0</v>
      </c>
      <c r="AD921">
        <v>0</v>
      </c>
      <c r="AE921">
        <v>0</v>
      </c>
      <c r="AF921">
        <v>0</v>
      </c>
      <c r="AG921">
        <v>0</v>
      </c>
      <c r="AH921">
        <v>0</v>
      </c>
      <c r="AI921">
        <v>0</v>
      </c>
      <c r="AJ921">
        <v>0</v>
      </c>
      <c r="AK921">
        <v>0</v>
      </c>
      <c r="AL921">
        <v>0</v>
      </c>
      <c r="AM921">
        <v>0</v>
      </c>
    </row>
    <row r="922" spans="1:39" x14ac:dyDescent="0.45">
      <c r="A922" t="s">
        <v>4392</v>
      </c>
      <c r="B922" t="s">
        <v>4393</v>
      </c>
      <c r="C922" t="s">
        <v>4394</v>
      </c>
      <c r="D922" t="s">
        <v>389</v>
      </c>
      <c r="E922" t="s">
        <v>390</v>
      </c>
      <c r="F922" t="s">
        <v>4395</v>
      </c>
      <c r="G922" t="s">
        <v>57</v>
      </c>
      <c r="H922" t="s">
        <v>46</v>
      </c>
      <c r="I922" t="s">
        <v>299</v>
      </c>
      <c r="J922" t="s">
        <v>300</v>
      </c>
      <c r="K922" t="s">
        <v>4396</v>
      </c>
      <c r="L922">
        <v>2</v>
      </c>
      <c r="M922" s="1">
        <v>34335</v>
      </c>
      <c r="N922" s="2">
        <v>34335</v>
      </c>
      <c r="O922" t="s">
        <v>3390</v>
      </c>
      <c r="P922">
        <v>1994</v>
      </c>
      <c r="Q922" s="1">
        <v>39604</v>
      </c>
      <c r="R922" s="1">
        <v>40800</v>
      </c>
      <c r="S922">
        <v>0</v>
      </c>
      <c r="T922">
        <v>18100000</v>
      </c>
      <c r="U922">
        <v>0</v>
      </c>
      <c r="V922">
        <v>0</v>
      </c>
      <c r="W922">
        <v>0</v>
      </c>
      <c r="X922">
        <v>0</v>
      </c>
      <c r="Y922">
        <v>0</v>
      </c>
      <c r="Z922">
        <v>0</v>
      </c>
      <c r="AA922">
        <v>0</v>
      </c>
      <c r="AB922">
        <v>0</v>
      </c>
      <c r="AC922">
        <v>0</v>
      </c>
      <c r="AD922">
        <v>0</v>
      </c>
      <c r="AE922">
        <v>0</v>
      </c>
      <c r="AF922">
        <v>0</v>
      </c>
      <c r="AG922">
        <v>0</v>
      </c>
      <c r="AH922">
        <v>0</v>
      </c>
      <c r="AI922">
        <v>0</v>
      </c>
      <c r="AJ922">
        <v>0</v>
      </c>
      <c r="AK922">
        <v>0</v>
      </c>
      <c r="AL922">
        <v>0</v>
      </c>
      <c r="AM922">
        <v>0</v>
      </c>
    </row>
    <row r="923" spans="1:39" x14ac:dyDescent="0.45">
      <c r="A923" t="s">
        <v>4397</v>
      </c>
      <c r="B923" t="s">
        <v>4398</v>
      </c>
      <c r="C923" t="s">
        <v>4399</v>
      </c>
      <c r="D923" t="s">
        <v>4400</v>
      </c>
      <c r="E923" t="s">
        <v>2150</v>
      </c>
      <c r="F923" t="s">
        <v>114</v>
      </c>
      <c r="G923" t="s">
        <v>57</v>
      </c>
      <c r="H923" t="s">
        <v>46</v>
      </c>
      <c r="I923" t="s">
        <v>58</v>
      </c>
      <c r="J923" t="s">
        <v>198</v>
      </c>
      <c r="K923" t="s">
        <v>4401</v>
      </c>
      <c r="L923">
        <v>1</v>
      </c>
      <c r="M923" s="1">
        <v>40909</v>
      </c>
      <c r="N923" s="2">
        <v>40909</v>
      </c>
      <c r="O923" t="s">
        <v>132</v>
      </c>
      <c r="P923">
        <v>2012</v>
      </c>
      <c r="Q923" s="1">
        <v>40603</v>
      </c>
      <c r="R923" s="1">
        <v>40603</v>
      </c>
      <c r="S923">
        <v>0</v>
      </c>
      <c r="T923">
        <v>0</v>
      </c>
      <c r="U923">
        <v>0</v>
      </c>
      <c r="V923">
        <v>0</v>
      </c>
      <c r="W923">
        <v>0</v>
      </c>
      <c r="X923">
        <v>0</v>
      </c>
      <c r="Y923">
        <v>0</v>
      </c>
      <c r="Z923">
        <v>0</v>
      </c>
      <c r="AA923">
        <v>0</v>
      </c>
      <c r="AB923">
        <v>0</v>
      </c>
      <c r="AC923">
        <v>0</v>
      </c>
      <c r="AD923">
        <v>0</v>
      </c>
      <c r="AE923">
        <v>0</v>
      </c>
      <c r="AF923">
        <v>0</v>
      </c>
      <c r="AG923">
        <v>0</v>
      </c>
      <c r="AH923">
        <v>0</v>
      </c>
      <c r="AI923">
        <v>0</v>
      </c>
      <c r="AJ923">
        <v>0</v>
      </c>
      <c r="AK923">
        <v>0</v>
      </c>
      <c r="AL923">
        <v>0</v>
      </c>
      <c r="AM923">
        <v>0</v>
      </c>
    </row>
    <row r="924" spans="1:39" x14ac:dyDescent="0.45">
      <c r="A924" t="s">
        <v>4402</v>
      </c>
      <c r="B924" t="s">
        <v>4403</v>
      </c>
      <c r="C924" t="s">
        <v>4404</v>
      </c>
      <c r="D924" t="s">
        <v>4405</v>
      </c>
      <c r="E924" t="s">
        <v>89</v>
      </c>
      <c r="F924" t="s">
        <v>4406</v>
      </c>
      <c r="G924" t="s">
        <v>57</v>
      </c>
      <c r="H924" t="s">
        <v>74</v>
      </c>
      <c r="J924" t="s">
        <v>75</v>
      </c>
      <c r="K924" t="s">
        <v>75</v>
      </c>
      <c r="L924">
        <v>3</v>
      </c>
      <c r="M924" s="1">
        <v>39934</v>
      </c>
      <c r="N924" s="2">
        <v>39934</v>
      </c>
      <c r="O924" t="s">
        <v>269</v>
      </c>
      <c r="P924">
        <v>2009</v>
      </c>
      <c r="Q924" s="1">
        <v>39995</v>
      </c>
      <c r="R924" s="1">
        <v>41171</v>
      </c>
      <c r="S924">
        <v>1317075</v>
      </c>
      <c r="T924">
        <v>3415207</v>
      </c>
      <c r="U924">
        <v>0</v>
      </c>
      <c r="V924">
        <v>5831219</v>
      </c>
      <c r="W924">
        <v>0</v>
      </c>
      <c r="X924">
        <v>0</v>
      </c>
      <c r="Y924">
        <v>0</v>
      </c>
      <c r="Z924">
        <v>0</v>
      </c>
      <c r="AA924">
        <v>0</v>
      </c>
      <c r="AB924">
        <v>0</v>
      </c>
      <c r="AC924">
        <v>0</v>
      </c>
      <c r="AD924">
        <v>0</v>
      </c>
      <c r="AE924">
        <v>0</v>
      </c>
      <c r="AF924">
        <v>3415207</v>
      </c>
      <c r="AG924">
        <v>0</v>
      </c>
      <c r="AH924">
        <v>0</v>
      </c>
      <c r="AI924">
        <v>0</v>
      </c>
      <c r="AJ924">
        <v>0</v>
      </c>
      <c r="AK924">
        <v>0</v>
      </c>
      <c r="AL924">
        <v>0</v>
      </c>
      <c r="AM924">
        <v>0</v>
      </c>
    </row>
    <row r="925" spans="1:39" x14ac:dyDescent="0.45">
      <c r="A925" t="s">
        <v>4407</v>
      </c>
      <c r="B925" t="s">
        <v>4408</v>
      </c>
      <c r="C925" t="s">
        <v>4409</v>
      </c>
      <c r="D925" t="s">
        <v>1757</v>
      </c>
      <c r="E925" t="s">
        <v>1758</v>
      </c>
      <c r="F925" t="s">
        <v>2557</v>
      </c>
      <c r="G925" t="s">
        <v>57</v>
      </c>
      <c r="H925" t="s">
        <v>46</v>
      </c>
      <c r="I925" t="s">
        <v>58</v>
      </c>
      <c r="J925" t="s">
        <v>198</v>
      </c>
      <c r="K925" t="s">
        <v>199</v>
      </c>
      <c r="L925">
        <v>3</v>
      </c>
      <c r="M925" s="1">
        <v>40756</v>
      </c>
      <c r="N925" s="2">
        <v>40756</v>
      </c>
      <c r="O925" t="s">
        <v>250</v>
      </c>
      <c r="P925">
        <v>2011</v>
      </c>
      <c r="Q925" s="1">
        <v>40756</v>
      </c>
      <c r="R925" s="1">
        <v>41863</v>
      </c>
      <c r="S925">
        <v>0</v>
      </c>
      <c r="T925">
        <v>6000000</v>
      </c>
      <c r="U925">
        <v>0</v>
      </c>
      <c r="V925">
        <v>0</v>
      </c>
      <c r="W925">
        <v>0</v>
      </c>
      <c r="X925">
        <v>0</v>
      </c>
      <c r="Y925">
        <v>0</v>
      </c>
      <c r="Z925">
        <v>0</v>
      </c>
      <c r="AA925">
        <v>0</v>
      </c>
      <c r="AB925">
        <v>0</v>
      </c>
      <c r="AC925">
        <v>0</v>
      </c>
      <c r="AD925">
        <v>0</v>
      </c>
      <c r="AE925">
        <v>0</v>
      </c>
      <c r="AF925">
        <v>6000000</v>
      </c>
      <c r="AG925">
        <v>0</v>
      </c>
      <c r="AH925">
        <v>0</v>
      </c>
      <c r="AI925">
        <v>0</v>
      </c>
      <c r="AJ925">
        <v>0</v>
      </c>
      <c r="AK925">
        <v>0</v>
      </c>
      <c r="AL925">
        <v>0</v>
      </c>
      <c r="AM925">
        <v>0</v>
      </c>
    </row>
    <row r="926" spans="1:39" x14ac:dyDescent="0.45">
      <c r="A926" t="s">
        <v>4410</v>
      </c>
      <c r="B926" t="s">
        <v>4411</v>
      </c>
      <c r="C926" t="s">
        <v>4412</v>
      </c>
      <c r="D926" t="s">
        <v>293</v>
      </c>
      <c r="E926" t="s">
        <v>294</v>
      </c>
      <c r="F926" t="s">
        <v>4413</v>
      </c>
      <c r="G926" t="s">
        <v>57</v>
      </c>
      <c r="H926" t="s">
        <v>46</v>
      </c>
      <c r="I926" t="s">
        <v>115</v>
      </c>
      <c r="J926" t="s">
        <v>334</v>
      </c>
      <c r="K926" t="s">
        <v>4414</v>
      </c>
      <c r="L926">
        <v>2</v>
      </c>
      <c r="Q926" s="1">
        <v>41639</v>
      </c>
      <c r="R926" s="1">
        <v>41878</v>
      </c>
      <c r="S926">
        <v>0</v>
      </c>
      <c r="T926">
        <v>0</v>
      </c>
      <c r="U926">
        <v>0</v>
      </c>
      <c r="V926">
        <v>0</v>
      </c>
      <c r="W926">
        <v>0</v>
      </c>
      <c r="X926">
        <v>10000000</v>
      </c>
      <c r="Y926">
        <v>0</v>
      </c>
      <c r="Z926">
        <v>300000</v>
      </c>
      <c r="AA926">
        <v>0</v>
      </c>
      <c r="AB926">
        <v>0</v>
      </c>
      <c r="AC926">
        <v>0</v>
      </c>
      <c r="AD926">
        <v>0</v>
      </c>
      <c r="AE926">
        <v>0</v>
      </c>
      <c r="AF926">
        <v>0</v>
      </c>
      <c r="AG926">
        <v>0</v>
      </c>
      <c r="AH926">
        <v>0</v>
      </c>
      <c r="AI926">
        <v>0</v>
      </c>
      <c r="AJ926">
        <v>0</v>
      </c>
      <c r="AK926">
        <v>0</v>
      </c>
      <c r="AL926">
        <v>0</v>
      </c>
      <c r="AM926">
        <v>0</v>
      </c>
    </row>
    <row r="927" spans="1:39" x14ac:dyDescent="0.45">
      <c r="A927" t="s">
        <v>4415</v>
      </c>
      <c r="B927" t="s">
        <v>4416</v>
      </c>
      <c r="C927" t="s">
        <v>4417</v>
      </c>
      <c r="D927" t="s">
        <v>293</v>
      </c>
      <c r="E927" t="s">
        <v>294</v>
      </c>
      <c r="F927" t="s">
        <v>222</v>
      </c>
      <c r="G927" t="s">
        <v>57</v>
      </c>
      <c r="H927" t="s">
        <v>46</v>
      </c>
      <c r="I927" t="s">
        <v>299</v>
      </c>
      <c r="J927" t="s">
        <v>300</v>
      </c>
      <c r="K927" t="s">
        <v>301</v>
      </c>
      <c r="L927">
        <v>2</v>
      </c>
      <c r="M927" s="1">
        <v>33970</v>
      </c>
      <c r="N927" s="2">
        <v>33970</v>
      </c>
      <c r="O927" t="s">
        <v>2874</v>
      </c>
      <c r="P927">
        <v>1993</v>
      </c>
      <c r="Q927" s="1">
        <v>40731</v>
      </c>
      <c r="R927" s="1">
        <v>40962</v>
      </c>
      <c r="S927">
        <v>0</v>
      </c>
      <c r="T927">
        <v>7500000</v>
      </c>
      <c r="U927">
        <v>0</v>
      </c>
      <c r="V927">
        <v>0</v>
      </c>
      <c r="W927">
        <v>0</v>
      </c>
      <c r="X927">
        <v>2500000</v>
      </c>
      <c r="Y927">
        <v>0</v>
      </c>
      <c r="Z927">
        <v>0</v>
      </c>
      <c r="AA927">
        <v>0</v>
      </c>
      <c r="AB927">
        <v>0</v>
      </c>
      <c r="AC927">
        <v>0</v>
      </c>
      <c r="AD927">
        <v>0</v>
      </c>
      <c r="AE927">
        <v>0</v>
      </c>
      <c r="AF927">
        <v>0</v>
      </c>
      <c r="AG927">
        <v>0</v>
      </c>
      <c r="AH927">
        <v>0</v>
      </c>
      <c r="AI927">
        <v>0</v>
      </c>
      <c r="AJ927">
        <v>0</v>
      </c>
      <c r="AK927">
        <v>0</v>
      </c>
      <c r="AL927">
        <v>0</v>
      </c>
      <c r="AM927">
        <v>0</v>
      </c>
    </row>
    <row r="928" spans="1:39" x14ac:dyDescent="0.45">
      <c r="A928" t="s">
        <v>4418</v>
      </c>
      <c r="B928" t="s">
        <v>4419</v>
      </c>
      <c r="C928" t="s">
        <v>4420</v>
      </c>
      <c r="D928" t="s">
        <v>4421</v>
      </c>
      <c r="E928" t="s">
        <v>4422</v>
      </c>
      <c r="F928" t="s">
        <v>114</v>
      </c>
      <c r="G928" t="s">
        <v>57</v>
      </c>
      <c r="H928" t="s">
        <v>46</v>
      </c>
      <c r="I928" t="s">
        <v>47</v>
      </c>
      <c r="J928" t="s">
        <v>48</v>
      </c>
      <c r="K928" t="s">
        <v>49</v>
      </c>
      <c r="L928">
        <v>1</v>
      </c>
      <c r="M928" s="1">
        <v>40544</v>
      </c>
      <c r="N928" s="2">
        <v>40544</v>
      </c>
      <c r="O928" t="s">
        <v>528</v>
      </c>
      <c r="P928">
        <v>2011</v>
      </c>
      <c r="Q928" s="1">
        <v>40798</v>
      </c>
      <c r="R928" s="1">
        <v>40798</v>
      </c>
      <c r="S928">
        <v>0</v>
      </c>
      <c r="T928">
        <v>0</v>
      </c>
      <c r="U928">
        <v>0</v>
      </c>
      <c r="V928">
        <v>0</v>
      </c>
      <c r="W928">
        <v>0</v>
      </c>
      <c r="X928">
        <v>0</v>
      </c>
      <c r="Y928">
        <v>0</v>
      </c>
      <c r="Z928">
        <v>0</v>
      </c>
      <c r="AA928">
        <v>0</v>
      </c>
      <c r="AB928">
        <v>0</v>
      </c>
      <c r="AC928">
        <v>0</v>
      </c>
      <c r="AD928">
        <v>0</v>
      </c>
      <c r="AE928">
        <v>0</v>
      </c>
      <c r="AF928">
        <v>0</v>
      </c>
      <c r="AG928">
        <v>0</v>
      </c>
      <c r="AH928">
        <v>0</v>
      </c>
      <c r="AI928">
        <v>0</v>
      </c>
      <c r="AJ928">
        <v>0</v>
      </c>
      <c r="AK928">
        <v>0</v>
      </c>
      <c r="AL928">
        <v>0</v>
      </c>
      <c r="AM928">
        <v>0</v>
      </c>
    </row>
    <row r="929" spans="1:39" x14ac:dyDescent="0.45">
      <c r="A929" t="s">
        <v>4423</v>
      </c>
      <c r="B929" t="s">
        <v>4424</v>
      </c>
      <c r="C929" t="s">
        <v>4425</v>
      </c>
      <c r="D929" t="s">
        <v>1757</v>
      </c>
      <c r="E929" t="s">
        <v>1758</v>
      </c>
      <c r="F929" t="s">
        <v>109</v>
      </c>
      <c r="G929" t="s">
        <v>57</v>
      </c>
      <c r="H929" t="s">
        <v>46</v>
      </c>
      <c r="I929" t="s">
        <v>821</v>
      </c>
      <c r="J929" t="s">
        <v>822</v>
      </c>
      <c r="K929" t="s">
        <v>4426</v>
      </c>
      <c r="L929">
        <v>1</v>
      </c>
      <c r="M929" s="1">
        <v>39083</v>
      </c>
      <c r="N929" s="2">
        <v>39083</v>
      </c>
      <c r="O929" t="s">
        <v>110</v>
      </c>
      <c r="P929">
        <v>2007</v>
      </c>
      <c r="Q929" s="1">
        <v>41563</v>
      </c>
      <c r="R929" s="1">
        <v>41563</v>
      </c>
      <c r="S929">
        <v>2000000</v>
      </c>
      <c r="T929">
        <v>0</v>
      </c>
      <c r="U929">
        <v>0</v>
      </c>
      <c r="V929">
        <v>0</v>
      </c>
      <c r="W929">
        <v>0</v>
      </c>
      <c r="X929">
        <v>0</v>
      </c>
      <c r="Y929">
        <v>0</v>
      </c>
      <c r="Z929">
        <v>0</v>
      </c>
      <c r="AA929">
        <v>0</v>
      </c>
      <c r="AB929">
        <v>0</v>
      </c>
      <c r="AC929">
        <v>0</v>
      </c>
      <c r="AD929">
        <v>0</v>
      </c>
      <c r="AE929">
        <v>0</v>
      </c>
      <c r="AF929">
        <v>0</v>
      </c>
      <c r="AG929">
        <v>0</v>
      </c>
      <c r="AH929">
        <v>0</v>
      </c>
      <c r="AI929">
        <v>0</v>
      </c>
      <c r="AJ929">
        <v>0</v>
      </c>
      <c r="AK929">
        <v>0</v>
      </c>
      <c r="AL929">
        <v>0</v>
      </c>
      <c r="AM929">
        <v>0</v>
      </c>
    </row>
    <row r="930" spans="1:39" x14ac:dyDescent="0.45">
      <c r="A930" t="s">
        <v>4427</v>
      </c>
      <c r="B930" t="s">
        <v>4428</v>
      </c>
      <c r="C930" t="s">
        <v>4429</v>
      </c>
      <c r="D930" t="s">
        <v>293</v>
      </c>
      <c r="E930" t="s">
        <v>294</v>
      </c>
      <c r="F930" t="s">
        <v>4430</v>
      </c>
      <c r="G930" t="s">
        <v>57</v>
      </c>
      <c r="H930" t="s">
        <v>46</v>
      </c>
      <c r="I930" t="s">
        <v>58</v>
      </c>
      <c r="J930" t="s">
        <v>1223</v>
      </c>
      <c r="K930" t="s">
        <v>1223</v>
      </c>
      <c r="L930">
        <v>5</v>
      </c>
      <c r="M930" s="1">
        <v>40544</v>
      </c>
      <c r="N930" s="2">
        <v>40544</v>
      </c>
      <c r="O930" t="s">
        <v>528</v>
      </c>
      <c r="P930">
        <v>2011</v>
      </c>
      <c r="Q930" s="1">
        <v>40763</v>
      </c>
      <c r="R930" s="1">
        <v>41912</v>
      </c>
      <c r="S930">
        <v>0</v>
      </c>
      <c r="T930">
        <v>60676464</v>
      </c>
      <c r="U930">
        <v>0</v>
      </c>
      <c r="V930">
        <v>0</v>
      </c>
      <c r="W930">
        <v>0</v>
      </c>
      <c r="X930">
        <v>2500000</v>
      </c>
      <c r="Y930">
        <v>0</v>
      </c>
      <c r="Z930">
        <v>0</v>
      </c>
      <c r="AA930">
        <v>0</v>
      </c>
      <c r="AB930">
        <v>0</v>
      </c>
      <c r="AC930">
        <v>0</v>
      </c>
      <c r="AD930">
        <v>0</v>
      </c>
      <c r="AE930">
        <v>0</v>
      </c>
      <c r="AF930">
        <v>0</v>
      </c>
      <c r="AG930">
        <v>54200000</v>
      </c>
      <c r="AH930">
        <v>0</v>
      </c>
      <c r="AI930">
        <v>0</v>
      </c>
      <c r="AJ930">
        <v>0</v>
      </c>
      <c r="AK930">
        <v>0</v>
      </c>
      <c r="AL930">
        <v>0</v>
      </c>
      <c r="AM930">
        <v>0</v>
      </c>
    </row>
    <row r="931" spans="1:39" x14ac:dyDescent="0.45">
      <c r="A931" t="s">
        <v>4431</v>
      </c>
      <c r="B931" t="s">
        <v>4432</v>
      </c>
      <c r="C931" t="s">
        <v>4433</v>
      </c>
      <c r="D931" t="s">
        <v>293</v>
      </c>
      <c r="E931" t="s">
        <v>294</v>
      </c>
      <c r="F931" t="s">
        <v>4434</v>
      </c>
      <c r="G931" t="s">
        <v>57</v>
      </c>
      <c r="H931" t="s">
        <v>46</v>
      </c>
      <c r="I931" t="s">
        <v>205</v>
      </c>
      <c r="J931" t="s">
        <v>206</v>
      </c>
      <c r="K931" t="s">
        <v>206</v>
      </c>
      <c r="L931">
        <v>2</v>
      </c>
      <c r="M931" s="1">
        <v>39814</v>
      </c>
      <c r="N931" s="2">
        <v>39814</v>
      </c>
      <c r="O931" t="s">
        <v>188</v>
      </c>
      <c r="P931">
        <v>2009</v>
      </c>
      <c r="Q931" s="1">
        <v>40554</v>
      </c>
      <c r="R931" s="1">
        <v>41064</v>
      </c>
      <c r="S931">
        <v>0</v>
      </c>
      <c r="T931">
        <v>6400000</v>
      </c>
      <c r="U931">
        <v>0</v>
      </c>
      <c r="V931">
        <v>0</v>
      </c>
      <c r="W931">
        <v>0</v>
      </c>
      <c r="X931">
        <v>0</v>
      </c>
      <c r="Y931">
        <v>0</v>
      </c>
      <c r="Z931">
        <v>0</v>
      </c>
      <c r="AA931">
        <v>0</v>
      </c>
      <c r="AB931">
        <v>0</v>
      </c>
      <c r="AC931">
        <v>0</v>
      </c>
      <c r="AD931">
        <v>0</v>
      </c>
      <c r="AE931">
        <v>0</v>
      </c>
      <c r="AF931">
        <v>6400000</v>
      </c>
      <c r="AG931">
        <v>0</v>
      </c>
      <c r="AH931">
        <v>0</v>
      </c>
      <c r="AI931">
        <v>0</v>
      </c>
      <c r="AJ931">
        <v>0</v>
      </c>
      <c r="AK931">
        <v>0</v>
      </c>
      <c r="AL931">
        <v>0</v>
      </c>
      <c r="AM931">
        <v>0</v>
      </c>
    </row>
    <row r="932" spans="1:39" x14ac:dyDescent="0.45">
      <c r="A932" t="s">
        <v>4435</v>
      </c>
      <c r="B932" t="s">
        <v>4436</v>
      </c>
      <c r="C932" t="s">
        <v>4437</v>
      </c>
      <c r="D932" t="s">
        <v>98</v>
      </c>
      <c r="E932" t="s">
        <v>99</v>
      </c>
      <c r="F932" t="s">
        <v>114</v>
      </c>
      <c r="G932" t="s">
        <v>57</v>
      </c>
      <c r="H932" t="s">
        <v>4438</v>
      </c>
      <c r="J932" t="s">
        <v>4439</v>
      </c>
      <c r="K932" t="s">
        <v>4439</v>
      </c>
      <c r="L932">
        <v>1</v>
      </c>
      <c r="M932" s="1">
        <v>39814</v>
      </c>
      <c r="N932" s="2">
        <v>39814</v>
      </c>
      <c r="O932" t="s">
        <v>188</v>
      </c>
      <c r="P932">
        <v>2009</v>
      </c>
      <c r="Q932" s="1">
        <v>39873</v>
      </c>
      <c r="R932" s="1">
        <v>39873</v>
      </c>
      <c r="S932">
        <v>0</v>
      </c>
      <c r="T932">
        <v>0</v>
      </c>
      <c r="U932">
        <v>0</v>
      </c>
      <c r="V932">
        <v>0</v>
      </c>
      <c r="W932">
        <v>0</v>
      </c>
      <c r="X932">
        <v>0</v>
      </c>
      <c r="Y932">
        <v>0</v>
      </c>
      <c r="Z932">
        <v>0</v>
      </c>
      <c r="AA932">
        <v>0</v>
      </c>
      <c r="AB932">
        <v>0</v>
      </c>
      <c r="AC932">
        <v>0</v>
      </c>
      <c r="AD932">
        <v>0</v>
      </c>
      <c r="AE932">
        <v>0</v>
      </c>
      <c r="AF932">
        <v>0</v>
      </c>
      <c r="AG932">
        <v>0</v>
      </c>
      <c r="AH932">
        <v>0</v>
      </c>
      <c r="AI932">
        <v>0</v>
      </c>
      <c r="AJ932">
        <v>0</v>
      </c>
      <c r="AK932">
        <v>0</v>
      </c>
      <c r="AL932">
        <v>0</v>
      </c>
      <c r="AM932">
        <v>0</v>
      </c>
    </row>
    <row r="933" spans="1:39" x14ac:dyDescent="0.45">
      <c r="A933" t="s">
        <v>4440</v>
      </c>
      <c r="B933" t="s">
        <v>4441</v>
      </c>
      <c r="C933" t="s">
        <v>4442</v>
      </c>
      <c r="D933" t="s">
        <v>653</v>
      </c>
      <c r="E933" t="s">
        <v>343</v>
      </c>
      <c r="F933" t="s">
        <v>109</v>
      </c>
      <c r="G933" t="s">
        <v>57</v>
      </c>
      <c r="H933" t="s">
        <v>46</v>
      </c>
      <c r="I933" t="s">
        <v>58</v>
      </c>
      <c r="J933" t="s">
        <v>59</v>
      </c>
      <c r="K933" t="s">
        <v>59</v>
      </c>
      <c r="L933">
        <v>2</v>
      </c>
      <c r="M933" s="1">
        <v>41122</v>
      </c>
      <c r="N933" s="2">
        <v>41122</v>
      </c>
      <c r="O933" t="s">
        <v>596</v>
      </c>
      <c r="P933">
        <v>2012</v>
      </c>
      <c r="Q933" s="1">
        <v>41200</v>
      </c>
      <c r="R933" s="1">
        <v>41568</v>
      </c>
      <c r="S933">
        <v>0</v>
      </c>
      <c r="T933">
        <v>2000000</v>
      </c>
      <c r="U933">
        <v>0</v>
      </c>
      <c r="V933">
        <v>0</v>
      </c>
      <c r="W933">
        <v>0</v>
      </c>
      <c r="X933">
        <v>0</v>
      </c>
      <c r="Y933">
        <v>0</v>
      </c>
      <c r="Z933">
        <v>0</v>
      </c>
      <c r="AA933">
        <v>0</v>
      </c>
      <c r="AB933">
        <v>0</v>
      </c>
      <c r="AC933">
        <v>0</v>
      </c>
      <c r="AD933">
        <v>0</v>
      </c>
      <c r="AE933">
        <v>0</v>
      </c>
      <c r="AF933">
        <v>2000000</v>
      </c>
      <c r="AG933">
        <v>0</v>
      </c>
      <c r="AH933">
        <v>0</v>
      </c>
      <c r="AI933">
        <v>0</v>
      </c>
      <c r="AJ933">
        <v>0</v>
      </c>
      <c r="AK933">
        <v>0</v>
      </c>
      <c r="AL933">
        <v>0</v>
      </c>
      <c r="AM933">
        <v>0</v>
      </c>
    </row>
    <row r="934" spans="1:39" x14ac:dyDescent="0.45">
      <c r="A934" t="s">
        <v>4443</v>
      </c>
      <c r="B934" t="s">
        <v>4444</v>
      </c>
      <c r="C934" t="s">
        <v>4445</v>
      </c>
      <c r="D934" t="s">
        <v>4446</v>
      </c>
      <c r="E934" t="s">
        <v>343</v>
      </c>
      <c r="F934" t="s">
        <v>4447</v>
      </c>
      <c r="G934" t="s">
        <v>45</v>
      </c>
      <c r="H934" t="s">
        <v>46</v>
      </c>
      <c r="I934" t="s">
        <v>58</v>
      </c>
      <c r="J934" t="s">
        <v>198</v>
      </c>
      <c r="K934" t="s">
        <v>199</v>
      </c>
      <c r="L934">
        <v>3</v>
      </c>
      <c r="M934" s="1">
        <v>38657</v>
      </c>
      <c r="N934" s="2">
        <v>38657</v>
      </c>
      <c r="O934" t="s">
        <v>4448</v>
      </c>
      <c r="P934">
        <v>2005</v>
      </c>
      <c r="Q934" s="1">
        <v>38353</v>
      </c>
      <c r="R934" s="1">
        <v>39470</v>
      </c>
      <c r="S934">
        <v>600000</v>
      </c>
      <c r="T934">
        <v>17000000</v>
      </c>
      <c r="U934">
        <v>0</v>
      </c>
      <c r="V934">
        <v>0</v>
      </c>
      <c r="W934">
        <v>0</v>
      </c>
      <c r="X934">
        <v>0</v>
      </c>
      <c r="Y934">
        <v>0</v>
      </c>
      <c r="Z934">
        <v>0</v>
      </c>
      <c r="AA934">
        <v>0</v>
      </c>
      <c r="AB934">
        <v>0</v>
      </c>
      <c r="AC934">
        <v>0</v>
      </c>
      <c r="AD934">
        <v>0</v>
      </c>
      <c r="AE934">
        <v>0</v>
      </c>
      <c r="AF934">
        <v>5000000</v>
      </c>
      <c r="AG934">
        <v>12000000</v>
      </c>
      <c r="AH934">
        <v>0</v>
      </c>
      <c r="AI934">
        <v>0</v>
      </c>
      <c r="AJ934">
        <v>0</v>
      </c>
      <c r="AK934">
        <v>0</v>
      </c>
      <c r="AL934">
        <v>0</v>
      </c>
      <c r="AM934">
        <v>0</v>
      </c>
    </row>
    <row r="935" spans="1:39" x14ac:dyDescent="0.45">
      <c r="A935" t="s">
        <v>4449</v>
      </c>
      <c r="B935" t="s">
        <v>4450</v>
      </c>
      <c r="C935" t="s">
        <v>4451</v>
      </c>
      <c r="D935" t="s">
        <v>4452</v>
      </c>
      <c r="E935" t="s">
        <v>4453</v>
      </c>
      <c r="F935" s="3">
        <v>50000</v>
      </c>
      <c r="G935" t="s">
        <v>101</v>
      </c>
      <c r="H935" t="s">
        <v>46</v>
      </c>
      <c r="I935" t="s">
        <v>81</v>
      </c>
      <c r="J935" t="s">
        <v>590</v>
      </c>
      <c r="K935" t="s">
        <v>590</v>
      </c>
      <c r="L935">
        <v>1</v>
      </c>
      <c r="M935" s="1">
        <v>40238</v>
      </c>
      <c r="N935" s="2">
        <v>40238</v>
      </c>
      <c r="O935" t="s">
        <v>118</v>
      </c>
      <c r="P935">
        <v>2010</v>
      </c>
      <c r="Q935" s="1">
        <v>40238</v>
      </c>
      <c r="R935" s="1">
        <v>40238</v>
      </c>
      <c r="S935">
        <v>50000</v>
      </c>
      <c r="T935">
        <v>0</v>
      </c>
      <c r="U935">
        <v>0</v>
      </c>
      <c r="V935">
        <v>0</v>
      </c>
      <c r="W935">
        <v>0</v>
      </c>
      <c r="X935">
        <v>0</v>
      </c>
      <c r="Y935">
        <v>0</v>
      </c>
      <c r="Z935">
        <v>0</v>
      </c>
      <c r="AA935">
        <v>0</v>
      </c>
      <c r="AB935">
        <v>0</v>
      </c>
      <c r="AC935">
        <v>0</v>
      </c>
      <c r="AD935">
        <v>0</v>
      </c>
      <c r="AE935">
        <v>0</v>
      </c>
      <c r="AF935">
        <v>0</v>
      </c>
      <c r="AG935">
        <v>0</v>
      </c>
      <c r="AH935">
        <v>0</v>
      </c>
      <c r="AI935">
        <v>0</v>
      </c>
      <c r="AJ935">
        <v>0</v>
      </c>
      <c r="AK935">
        <v>0</v>
      </c>
      <c r="AL935">
        <v>0</v>
      </c>
      <c r="AM935">
        <v>0</v>
      </c>
    </row>
    <row r="936" spans="1:39" x14ac:dyDescent="0.45">
      <c r="A936" t="s">
        <v>4454</v>
      </c>
      <c r="B936" t="s">
        <v>4455</v>
      </c>
      <c r="C936" t="s">
        <v>4456</v>
      </c>
      <c r="D936" t="s">
        <v>98</v>
      </c>
      <c r="E936" t="s">
        <v>99</v>
      </c>
      <c r="F936" t="s">
        <v>4457</v>
      </c>
      <c r="G936" t="s">
        <v>57</v>
      </c>
      <c r="H936" t="s">
        <v>46</v>
      </c>
      <c r="I936" t="s">
        <v>47</v>
      </c>
      <c r="J936" t="s">
        <v>48</v>
      </c>
      <c r="K936" t="s">
        <v>49</v>
      </c>
      <c r="L936">
        <v>2</v>
      </c>
      <c r="M936" s="1">
        <v>40179</v>
      </c>
      <c r="N936" s="2">
        <v>40179</v>
      </c>
      <c r="O936" t="s">
        <v>118</v>
      </c>
      <c r="P936">
        <v>2010</v>
      </c>
      <c r="Q936" s="1">
        <v>40262</v>
      </c>
      <c r="R936" s="1">
        <v>40695</v>
      </c>
      <c r="S936">
        <v>0</v>
      </c>
      <c r="T936">
        <v>3049999</v>
      </c>
      <c r="U936">
        <v>0</v>
      </c>
      <c r="V936">
        <v>0</v>
      </c>
      <c r="W936">
        <v>0</v>
      </c>
      <c r="X936">
        <v>1500000</v>
      </c>
      <c r="Y936">
        <v>0</v>
      </c>
      <c r="Z936">
        <v>0</v>
      </c>
      <c r="AA936">
        <v>0</v>
      </c>
      <c r="AB936">
        <v>0</v>
      </c>
      <c r="AC936">
        <v>0</v>
      </c>
      <c r="AD936">
        <v>0</v>
      </c>
      <c r="AE936">
        <v>0</v>
      </c>
      <c r="AF936">
        <v>0</v>
      </c>
      <c r="AG936">
        <v>0</v>
      </c>
      <c r="AH936">
        <v>0</v>
      </c>
      <c r="AI936">
        <v>0</v>
      </c>
      <c r="AJ936">
        <v>0</v>
      </c>
      <c r="AK936">
        <v>0</v>
      </c>
      <c r="AL936">
        <v>0</v>
      </c>
      <c r="AM936">
        <v>0</v>
      </c>
    </row>
    <row r="937" spans="1:39" x14ac:dyDescent="0.45">
      <c r="A937" t="s">
        <v>4458</v>
      </c>
      <c r="B937" t="s">
        <v>4459</v>
      </c>
      <c r="C937" t="s">
        <v>4460</v>
      </c>
      <c r="D937" t="s">
        <v>4461</v>
      </c>
      <c r="E937" t="s">
        <v>89</v>
      </c>
      <c r="F937" t="s">
        <v>4462</v>
      </c>
      <c r="G937" t="s">
        <v>57</v>
      </c>
      <c r="H937" t="s">
        <v>46</v>
      </c>
      <c r="I937" t="s">
        <v>81</v>
      </c>
      <c r="J937" t="s">
        <v>82</v>
      </c>
      <c r="K937" t="s">
        <v>82</v>
      </c>
      <c r="L937">
        <v>2</v>
      </c>
      <c r="M937" s="1">
        <v>41579</v>
      </c>
      <c r="N937" s="2">
        <v>41579</v>
      </c>
      <c r="O937" t="s">
        <v>157</v>
      </c>
      <c r="P937">
        <v>2013</v>
      </c>
      <c r="Q937" s="1">
        <v>41593</v>
      </c>
      <c r="R937" s="1">
        <v>41746</v>
      </c>
      <c r="S937">
        <v>0</v>
      </c>
      <c r="T937">
        <v>0</v>
      </c>
      <c r="U937">
        <v>75000</v>
      </c>
      <c r="V937">
        <v>0</v>
      </c>
      <c r="W937">
        <v>0</v>
      </c>
      <c r="X937">
        <v>0</v>
      </c>
      <c r="Y937">
        <v>100000</v>
      </c>
      <c r="Z937">
        <v>0</v>
      </c>
      <c r="AA937">
        <v>0</v>
      </c>
      <c r="AB937">
        <v>0</v>
      </c>
      <c r="AC937">
        <v>0</v>
      </c>
      <c r="AD937">
        <v>0</v>
      </c>
      <c r="AE937">
        <v>0</v>
      </c>
      <c r="AF937">
        <v>0</v>
      </c>
      <c r="AG937">
        <v>0</v>
      </c>
      <c r="AH937">
        <v>0</v>
      </c>
      <c r="AI937">
        <v>0</v>
      </c>
      <c r="AJ937">
        <v>0</v>
      </c>
      <c r="AK937">
        <v>0</v>
      </c>
      <c r="AL937">
        <v>0</v>
      </c>
      <c r="AM937">
        <v>0</v>
      </c>
    </row>
    <row r="938" spans="1:39" x14ac:dyDescent="0.45">
      <c r="A938" t="s">
        <v>4463</v>
      </c>
      <c r="B938" t="s">
        <v>4464</v>
      </c>
      <c r="C938" t="s">
        <v>4465</v>
      </c>
      <c r="D938" t="s">
        <v>4466</v>
      </c>
      <c r="E938" t="s">
        <v>99</v>
      </c>
      <c r="F938" s="3">
        <v>99234</v>
      </c>
      <c r="G938" t="s">
        <v>57</v>
      </c>
      <c r="H938" t="s">
        <v>74</v>
      </c>
      <c r="J938" t="s">
        <v>75</v>
      </c>
      <c r="K938" t="s">
        <v>75</v>
      </c>
      <c r="L938">
        <v>1</v>
      </c>
      <c r="M938" s="1">
        <v>41620</v>
      </c>
      <c r="N938" s="2">
        <v>41609</v>
      </c>
      <c r="O938" t="s">
        <v>157</v>
      </c>
      <c r="P938">
        <v>2013</v>
      </c>
      <c r="Q938" s="1">
        <v>41640</v>
      </c>
      <c r="R938" s="1">
        <v>41640</v>
      </c>
      <c r="S938">
        <v>99234</v>
      </c>
      <c r="T938">
        <v>0</v>
      </c>
      <c r="U938">
        <v>0</v>
      </c>
      <c r="V938">
        <v>0</v>
      </c>
      <c r="W938">
        <v>0</v>
      </c>
      <c r="X938">
        <v>0</v>
      </c>
      <c r="Y938">
        <v>0</v>
      </c>
      <c r="Z938">
        <v>0</v>
      </c>
      <c r="AA938">
        <v>0</v>
      </c>
      <c r="AB938">
        <v>0</v>
      </c>
      <c r="AC938">
        <v>0</v>
      </c>
      <c r="AD938">
        <v>0</v>
      </c>
      <c r="AE938">
        <v>0</v>
      </c>
      <c r="AF938">
        <v>0</v>
      </c>
      <c r="AG938">
        <v>0</v>
      </c>
      <c r="AH938">
        <v>0</v>
      </c>
      <c r="AI938">
        <v>0</v>
      </c>
      <c r="AJ938">
        <v>0</v>
      </c>
      <c r="AK938">
        <v>0</v>
      </c>
      <c r="AL938">
        <v>0</v>
      </c>
      <c r="AM938">
        <v>0</v>
      </c>
    </row>
    <row r="939" spans="1:39" x14ac:dyDescent="0.45">
      <c r="A939" t="s">
        <v>4467</v>
      </c>
      <c r="B939" t="s">
        <v>4468</v>
      </c>
      <c r="C939" t="s">
        <v>4469</v>
      </c>
      <c r="F939" t="s">
        <v>4470</v>
      </c>
      <c r="G939" t="s">
        <v>57</v>
      </c>
      <c r="H939" t="s">
        <v>74</v>
      </c>
      <c r="J939" t="s">
        <v>75</v>
      </c>
      <c r="K939" t="s">
        <v>75</v>
      </c>
      <c r="L939">
        <v>6</v>
      </c>
      <c r="Q939" s="1">
        <v>38782</v>
      </c>
      <c r="R939" s="1">
        <v>40386</v>
      </c>
      <c r="S939">
        <v>0</v>
      </c>
      <c r="T939">
        <v>6341698</v>
      </c>
      <c r="U939">
        <v>0</v>
      </c>
      <c r="V939">
        <v>1364895</v>
      </c>
      <c r="W939">
        <v>0</v>
      </c>
      <c r="X939">
        <v>0</v>
      </c>
      <c r="Y939">
        <v>0</v>
      </c>
      <c r="Z939">
        <v>0</v>
      </c>
      <c r="AA939">
        <v>0</v>
      </c>
      <c r="AB939">
        <v>0</v>
      </c>
      <c r="AC939">
        <v>0</v>
      </c>
      <c r="AD939">
        <v>0</v>
      </c>
      <c r="AE939">
        <v>0</v>
      </c>
      <c r="AF939">
        <v>0</v>
      </c>
      <c r="AG939">
        <v>0</v>
      </c>
      <c r="AH939">
        <v>0</v>
      </c>
      <c r="AI939">
        <v>0</v>
      </c>
      <c r="AJ939">
        <v>0</v>
      </c>
      <c r="AK939">
        <v>0</v>
      </c>
      <c r="AL939">
        <v>0</v>
      </c>
      <c r="AM939">
        <v>0</v>
      </c>
    </row>
    <row r="940" spans="1:39" x14ac:dyDescent="0.45">
      <c r="A940" t="s">
        <v>4471</v>
      </c>
      <c r="B940" t="s">
        <v>4472</v>
      </c>
      <c r="C940" t="s">
        <v>4473</v>
      </c>
      <c r="D940" t="s">
        <v>646</v>
      </c>
      <c r="E940" t="s">
        <v>43</v>
      </c>
      <c r="F940" t="s">
        <v>4474</v>
      </c>
      <c r="G940" t="s">
        <v>57</v>
      </c>
      <c r="H940" t="s">
        <v>46</v>
      </c>
      <c r="I940" t="s">
        <v>1095</v>
      </c>
      <c r="J940" t="s">
        <v>1096</v>
      </c>
      <c r="K940" t="s">
        <v>1177</v>
      </c>
      <c r="L940">
        <v>2</v>
      </c>
      <c r="M940" s="1">
        <v>40909</v>
      </c>
      <c r="N940" s="2">
        <v>40909</v>
      </c>
      <c r="O940" t="s">
        <v>132</v>
      </c>
      <c r="P940">
        <v>2012</v>
      </c>
      <c r="Q940" s="1">
        <v>41668</v>
      </c>
      <c r="R940" s="1">
        <v>41829</v>
      </c>
      <c r="S940">
        <v>1075000</v>
      </c>
      <c r="T940">
        <v>0</v>
      </c>
      <c r="U940">
        <v>0</v>
      </c>
      <c r="V940">
        <v>0</v>
      </c>
      <c r="W940">
        <v>0</v>
      </c>
      <c r="X940">
        <v>0</v>
      </c>
      <c r="Y940">
        <v>0</v>
      </c>
      <c r="Z940">
        <v>0</v>
      </c>
      <c r="AA940">
        <v>0</v>
      </c>
      <c r="AB940">
        <v>0</v>
      </c>
      <c r="AC940">
        <v>0</v>
      </c>
      <c r="AD940">
        <v>0</v>
      </c>
      <c r="AE940">
        <v>0</v>
      </c>
      <c r="AF940">
        <v>0</v>
      </c>
      <c r="AG940">
        <v>0</v>
      </c>
      <c r="AH940">
        <v>0</v>
      </c>
      <c r="AI940">
        <v>0</v>
      </c>
      <c r="AJ940">
        <v>0</v>
      </c>
      <c r="AK940">
        <v>0</v>
      </c>
      <c r="AL940">
        <v>0</v>
      </c>
      <c r="AM940">
        <v>0</v>
      </c>
    </row>
    <row r="941" spans="1:39" x14ac:dyDescent="0.45">
      <c r="A941" t="s">
        <v>4475</v>
      </c>
      <c r="B941" t="s">
        <v>4476</v>
      </c>
      <c r="C941" t="s">
        <v>4477</v>
      </c>
      <c r="D941" t="s">
        <v>4478</v>
      </c>
      <c r="E941" t="s">
        <v>343</v>
      </c>
      <c r="F941" t="s">
        <v>114</v>
      </c>
      <c r="G941" t="s">
        <v>101</v>
      </c>
      <c r="H941" t="s">
        <v>4479</v>
      </c>
      <c r="J941" t="s">
        <v>4480</v>
      </c>
      <c r="K941" t="s">
        <v>4480</v>
      </c>
      <c r="L941">
        <v>1</v>
      </c>
      <c r="M941" s="1">
        <v>39904</v>
      </c>
      <c r="N941" s="2">
        <v>39904</v>
      </c>
      <c r="O941" t="s">
        <v>269</v>
      </c>
      <c r="P941">
        <v>2009</v>
      </c>
      <c r="Q941" s="1">
        <v>39814</v>
      </c>
      <c r="R941" s="1">
        <v>39814</v>
      </c>
      <c r="S941">
        <v>0</v>
      </c>
      <c r="T941">
        <v>0</v>
      </c>
      <c r="U941">
        <v>0</v>
      </c>
      <c r="V941">
        <v>0</v>
      </c>
      <c r="W941">
        <v>0</v>
      </c>
      <c r="X941">
        <v>0</v>
      </c>
      <c r="Y941">
        <v>0</v>
      </c>
      <c r="Z941">
        <v>0</v>
      </c>
      <c r="AA941">
        <v>0</v>
      </c>
      <c r="AB941">
        <v>0</v>
      </c>
      <c r="AC941">
        <v>0</v>
      </c>
      <c r="AD941">
        <v>0</v>
      </c>
      <c r="AE941">
        <v>0</v>
      </c>
      <c r="AF941">
        <v>0</v>
      </c>
      <c r="AG941">
        <v>0</v>
      </c>
      <c r="AH941">
        <v>0</v>
      </c>
      <c r="AI941">
        <v>0</v>
      </c>
      <c r="AJ941">
        <v>0</v>
      </c>
      <c r="AK941">
        <v>0</v>
      </c>
      <c r="AL941">
        <v>0</v>
      </c>
      <c r="AM941">
        <v>0</v>
      </c>
    </row>
    <row r="942" spans="1:39" x14ac:dyDescent="0.45">
      <c r="A942" t="s">
        <v>4481</v>
      </c>
      <c r="B942" t="s">
        <v>4482</v>
      </c>
      <c r="C942" t="s">
        <v>4483</v>
      </c>
      <c r="D942" t="s">
        <v>1757</v>
      </c>
      <c r="E942" t="s">
        <v>1758</v>
      </c>
      <c r="F942" t="s">
        <v>4484</v>
      </c>
      <c r="G942" t="s">
        <v>57</v>
      </c>
      <c r="H942" t="s">
        <v>46</v>
      </c>
      <c r="I942" t="s">
        <v>58</v>
      </c>
      <c r="J942" t="s">
        <v>59</v>
      </c>
      <c r="K942" t="s">
        <v>4485</v>
      </c>
      <c r="L942">
        <v>2</v>
      </c>
      <c r="M942" s="1">
        <v>40544</v>
      </c>
      <c r="N942" s="2">
        <v>40544</v>
      </c>
      <c r="O942" t="s">
        <v>528</v>
      </c>
      <c r="P942">
        <v>2011</v>
      </c>
      <c r="Q942" s="1">
        <v>41362</v>
      </c>
      <c r="R942" s="1">
        <v>41870</v>
      </c>
      <c r="S942">
        <v>2500001</v>
      </c>
      <c r="T942">
        <v>4137110</v>
      </c>
      <c r="U942">
        <v>0</v>
      </c>
      <c r="V942">
        <v>0</v>
      </c>
      <c r="W942">
        <v>0</v>
      </c>
      <c r="X942">
        <v>0</v>
      </c>
      <c r="Y942">
        <v>0</v>
      </c>
      <c r="Z942">
        <v>0</v>
      </c>
      <c r="AA942">
        <v>0</v>
      </c>
      <c r="AB942">
        <v>0</v>
      </c>
      <c r="AC942">
        <v>0</v>
      </c>
      <c r="AD942">
        <v>0</v>
      </c>
      <c r="AE942">
        <v>0</v>
      </c>
      <c r="AF942">
        <v>0</v>
      </c>
      <c r="AG942">
        <v>0</v>
      </c>
      <c r="AH942">
        <v>0</v>
      </c>
      <c r="AI942">
        <v>0</v>
      </c>
      <c r="AJ942">
        <v>0</v>
      </c>
      <c r="AK942">
        <v>0</v>
      </c>
      <c r="AL942">
        <v>0</v>
      </c>
      <c r="AM942">
        <v>0</v>
      </c>
    </row>
    <row r="943" spans="1:39" x14ac:dyDescent="0.45">
      <c r="A943" t="s">
        <v>4486</v>
      </c>
      <c r="B943" t="s">
        <v>4487</v>
      </c>
      <c r="C943" t="s">
        <v>4488</v>
      </c>
      <c r="D943" t="s">
        <v>4489</v>
      </c>
      <c r="E943" t="s">
        <v>1475</v>
      </c>
      <c r="F943" t="s">
        <v>4490</v>
      </c>
      <c r="G943" t="s">
        <v>57</v>
      </c>
      <c r="H943" t="s">
        <v>46</v>
      </c>
      <c r="I943" t="s">
        <v>58</v>
      </c>
      <c r="J943" t="s">
        <v>198</v>
      </c>
      <c r="K943" t="s">
        <v>1000</v>
      </c>
      <c r="L943">
        <v>2</v>
      </c>
      <c r="M943" s="1">
        <v>40909</v>
      </c>
      <c r="N943" s="2">
        <v>40909</v>
      </c>
      <c r="O943" t="s">
        <v>132</v>
      </c>
      <c r="P943">
        <v>2012</v>
      </c>
      <c r="Q943" s="1">
        <v>41244</v>
      </c>
      <c r="R943" s="1">
        <v>41659</v>
      </c>
      <c r="S943">
        <v>0</v>
      </c>
      <c r="T943">
        <v>19500000</v>
      </c>
      <c r="U943">
        <v>0</v>
      </c>
      <c r="V943">
        <v>0</v>
      </c>
      <c r="W943">
        <v>0</v>
      </c>
      <c r="X943">
        <v>0</v>
      </c>
      <c r="Y943">
        <v>0</v>
      </c>
      <c r="Z943">
        <v>0</v>
      </c>
      <c r="AA943">
        <v>0</v>
      </c>
      <c r="AB943">
        <v>0</v>
      </c>
      <c r="AC943">
        <v>0</v>
      </c>
      <c r="AD943">
        <v>0</v>
      </c>
      <c r="AE943">
        <v>0</v>
      </c>
      <c r="AF943">
        <v>4500000</v>
      </c>
      <c r="AG943">
        <v>15000000</v>
      </c>
      <c r="AH943">
        <v>0</v>
      </c>
      <c r="AI943">
        <v>0</v>
      </c>
      <c r="AJ943">
        <v>0</v>
      </c>
      <c r="AK943">
        <v>0</v>
      </c>
      <c r="AL943">
        <v>0</v>
      </c>
      <c r="AM943">
        <v>0</v>
      </c>
    </row>
    <row r="944" spans="1:39" x14ac:dyDescent="0.45">
      <c r="A944" t="s">
        <v>4491</v>
      </c>
      <c r="B944" t="s">
        <v>4492</v>
      </c>
      <c r="C944" t="s">
        <v>4493</v>
      </c>
      <c r="D944" t="s">
        <v>293</v>
      </c>
      <c r="E944" t="s">
        <v>294</v>
      </c>
      <c r="F944" t="s">
        <v>4494</v>
      </c>
      <c r="G944" t="s">
        <v>57</v>
      </c>
      <c r="H944" t="s">
        <v>283</v>
      </c>
      <c r="J944" t="s">
        <v>4495</v>
      </c>
      <c r="K944" t="s">
        <v>4496</v>
      </c>
      <c r="L944">
        <v>1</v>
      </c>
      <c r="M944" s="1">
        <v>40179</v>
      </c>
      <c r="N944" s="2">
        <v>40179</v>
      </c>
      <c r="O944" t="s">
        <v>118</v>
      </c>
      <c r="P944">
        <v>2010</v>
      </c>
      <c r="Q944" s="1">
        <v>40536</v>
      </c>
      <c r="R944" s="1">
        <v>40536</v>
      </c>
      <c r="S944">
        <v>0</v>
      </c>
      <c r="T944">
        <v>3010802</v>
      </c>
      <c r="U944">
        <v>0</v>
      </c>
      <c r="V944">
        <v>0</v>
      </c>
      <c r="W944">
        <v>0</v>
      </c>
      <c r="X944">
        <v>0</v>
      </c>
      <c r="Y944">
        <v>0</v>
      </c>
      <c r="Z944">
        <v>0</v>
      </c>
      <c r="AA944">
        <v>0</v>
      </c>
      <c r="AB944">
        <v>0</v>
      </c>
      <c r="AC944">
        <v>0</v>
      </c>
      <c r="AD944">
        <v>0</v>
      </c>
      <c r="AE944">
        <v>0</v>
      </c>
      <c r="AF944">
        <v>3010802</v>
      </c>
      <c r="AG944">
        <v>0</v>
      </c>
      <c r="AH944">
        <v>0</v>
      </c>
      <c r="AI944">
        <v>0</v>
      </c>
      <c r="AJ944">
        <v>0</v>
      </c>
      <c r="AK944">
        <v>0</v>
      </c>
      <c r="AL944">
        <v>0</v>
      </c>
      <c r="AM944">
        <v>0</v>
      </c>
    </row>
    <row r="945" spans="1:39" x14ac:dyDescent="0.45">
      <c r="A945" t="s">
        <v>4497</v>
      </c>
      <c r="B945" t="s">
        <v>4498</v>
      </c>
      <c r="C945" t="s">
        <v>4499</v>
      </c>
      <c r="F945" t="s">
        <v>4500</v>
      </c>
      <c r="G945" t="s">
        <v>57</v>
      </c>
      <c r="H945" t="s">
        <v>655</v>
      </c>
      <c r="J945" t="s">
        <v>1470</v>
      </c>
      <c r="K945" t="s">
        <v>1470</v>
      </c>
      <c r="L945">
        <v>2</v>
      </c>
      <c r="Q945" s="1">
        <v>41518</v>
      </c>
      <c r="R945" s="1">
        <v>41946</v>
      </c>
      <c r="S945">
        <v>1038955</v>
      </c>
      <c r="T945">
        <v>0</v>
      </c>
      <c r="U945">
        <v>0</v>
      </c>
      <c r="V945">
        <v>0</v>
      </c>
      <c r="W945">
        <v>0</v>
      </c>
      <c r="X945">
        <v>0</v>
      </c>
      <c r="Y945">
        <v>0</v>
      </c>
      <c r="Z945">
        <v>0</v>
      </c>
      <c r="AA945">
        <v>0</v>
      </c>
      <c r="AB945">
        <v>0</v>
      </c>
      <c r="AC945">
        <v>0</v>
      </c>
      <c r="AD945">
        <v>0</v>
      </c>
      <c r="AE945">
        <v>0</v>
      </c>
      <c r="AF945">
        <v>0</v>
      </c>
      <c r="AG945">
        <v>0</v>
      </c>
      <c r="AH945">
        <v>0</v>
      </c>
      <c r="AI945">
        <v>0</v>
      </c>
      <c r="AJ945">
        <v>0</v>
      </c>
      <c r="AK945">
        <v>0</v>
      </c>
      <c r="AL945">
        <v>0</v>
      </c>
      <c r="AM945">
        <v>0</v>
      </c>
    </row>
    <row r="946" spans="1:39" x14ac:dyDescent="0.45">
      <c r="A946" t="s">
        <v>4501</v>
      </c>
      <c r="B946" t="s">
        <v>4502</v>
      </c>
      <c r="C946" t="s">
        <v>4503</v>
      </c>
      <c r="D946" t="s">
        <v>1950</v>
      </c>
      <c r="E946" t="s">
        <v>1951</v>
      </c>
      <c r="F946" t="s">
        <v>4504</v>
      </c>
      <c r="G946" t="s">
        <v>57</v>
      </c>
      <c r="H946" t="s">
        <v>46</v>
      </c>
      <c r="I946" t="s">
        <v>4505</v>
      </c>
      <c r="J946" t="s">
        <v>4506</v>
      </c>
      <c r="K946" t="s">
        <v>4506</v>
      </c>
      <c r="L946">
        <v>4</v>
      </c>
      <c r="M946" s="1">
        <v>39448</v>
      </c>
      <c r="N946" s="2">
        <v>39448</v>
      </c>
      <c r="O946" t="s">
        <v>181</v>
      </c>
      <c r="P946">
        <v>2008</v>
      </c>
      <c r="Q946" s="1">
        <v>40450</v>
      </c>
      <c r="R946" s="1">
        <v>41852</v>
      </c>
      <c r="S946">
        <v>1760445</v>
      </c>
      <c r="T946">
        <v>5371215</v>
      </c>
      <c r="U946">
        <v>0</v>
      </c>
      <c r="V946">
        <v>0</v>
      </c>
      <c r="W946">
        <v>0</v>
      </c>
      <c r="X946">
        <v>0</v>
      </c>
      <c r="Y946">
        <v>0</v>
      </c>
      <c r="Z946">
        <v>0</v>
      </c>
      <c r="AA946">
        <v>0</v>
      </c>
      <c r="AB946">
        <v>0</v>
      </c>
      <c r="AC946">
        <v>0</v>
      </c>
      <c r="AD946">
        <v>0</v>
      </c>
      <c r="AE946">
        <v>0</v>
      </c>
      <c r="AF946">
        <v>4750000</v>
      </c>
      <c r="AG946">
        <v>0</v>
      </c>
      <c r="AH946">
        <v>0</v>
      </c>
      <c r="AI946">
        <v>0</v>
      </c>
      <c r="AJ946">
        <v>0</v>
      </c>
      <c r="AK946">
        <v>0</v>
      </c>
      <c r="AL946">
        <v>0</v>
      </c>
      <c r="AM946">
        <v>0</v>
      </c>
    </row>
    <row r="947" spans="1:39" x14ac:dyDescent="0.45">
      <c r="A947" t="s">
        <v>4507</v>
      </c>
      <c r="B947" t="s">
        <v>4508</v>
      </c>
      <c r="C947" t="s">
        <v>4509</v>
      </c>
      <c r="D947" t="s">
        <v>1757</v>
      </c>
      <c r="E947" t="s">
        <v>1758</v>
      </c>
      <c r="F947" t="s">
        <v>4510</v>
      </c>
      <c r="G947" t="s">
        <v>57</v>
      </c>
      <c r="H947" t="s">
        <v>46</v>
      </c>
      <c r="I947" t="s">
        <v>58</v>
      </c>
      <c r="J947" t="s">
        <v>198</v>
      </c>
      <c r="K947" t="s">
        <v>1083</v>
      </c>
      <c r="L947">
        <v>4</v>
      </c>
      <c r="M947" s="1">
        <v>36526</v>
      </c>
      <c r="N947" s="2">
        <v>36526</v>
      </c>
      <c r="O947" t="s">
        <v>255</v>
      </c>
      <c r="P947">
        <v>2000</v>
      </c>
      <c r="Q947" s="1">
        <v>38473</v>
      </c>
      <c r="R947" s="1">
        <v>40087</v>
      </c>
      <c r="S947">
        <v>0</v>
      </c>
      <c r="T947">
        <v>82000000</v>
      </c>
      <c r="U947">
        <v>0</v>
      </c>
      <c r="V947">
        <v>0</v>
      </c>
      <c r="W947">
        <v>0</v>
      </c>
      <c r="X947">
        <v>0</v>
      </c>
      <c r="Y947">
        <v>0</v>
      </c>
      <c r="Z947">
        <v>0</v>
      </c>
      <c r="AA947">
        <v>0</v>
      </c>
      <c r="AB947">
        <v>0</v>
      </c>
      <c r="AC947">
        <v>0</v>
      </c>
      <c r="AD947">
        <v>0</v>
      </c>
      <c r="AE947">
        <v>0</v>
      </c>
      <c r="AF947">
        <v>0</v>
      </c>
      <c r="AG947">
        <v>21000000</v>
      </c>
      <c r="AH947">
        <v>21000000</v>
      </c>
      <c r="AI947">
        <v>40000000</v>
      </c>
      <c r="AJ947">
        <v>0</v>
      </c>
      <c r="AK947">
        <v>0</v>
      </c>
      <c r="AL947">
        <v>0</v>
      </c>
      <c r="AM947">
        <v>0</v>
      </c>
    </row>
    <row r="948" spans="1:39" x14ac:dyDescent="0.45">
      <c r="A948" t="s">
        <v>4511</v>
      </c>
      <c r="B948" t="s">
        <v>4512</v>
      </c>
      <c r="C948" t="s">
        <v>4513</v>
      </c>
      <c r="D948" t="s">
        <v>293</v>
      </c>
      <c r="E948" t="s">
        <v>294</v>
      </c>
      <c r="F948" t="s">
        <v>4514</v>
      </c>
      <c r="G948" t="s">
        <v>57</v>
      </c>
      <c r="H948" t="s">
        <v>46</v>
      </c>
      <c r="I948" t="s">
        <v>58</v>
      </c>
      <c r="J948" t="s">
        <v>1223</v>
      </c>
      <c r="K948" t="s">
        <v>1223</v>
      </c>
      <c r="L948">
        <v>5</v>
      </c>
      <c r="M948" s="1">
        <v>38718</v>
      </c>
      <c r="N948" s="2">
        <v>38718</v>
      </c>
      <c r="O948" t="s">
        <v>430</v>
      </c>
      <c r="P948">
        <v>2006</v>
      </c>
      <c r="Q948" s="1">
        <v>41005</v>
      </c>
      <c r="R948" s="1">
        <v>41871</v>
      </c>
      <c r="S948">
        <v>0</v>
      </c>
      <c r="T948">
        <v>8299920</v>
      </c>
      <c r="U948">
        <v>0</v>
      </c>
      <c r="V948">
        <v>0</v>
      </c>
      <c r="W948">
        <v>1000000</v>
      </c>
      <c r="X948">
        <v>7077158</v>
      </c>
      <c r="Y948">
        <v>0</v>
      </c>
      <c r="Z948">
        <v>0</v>
      </c>
      <c r="AA948">
        <v>0</v>
      </c>
      <c r="AB948">
        <v>0</v>
      </c>
      <c r="AC948">
        <v>0</v>
      </c>
      <c r="AD948">
        <v>0</v>
      </c>
      <c r="AE948">
        <v>0</v>
      </c>
      <c r="AF948">
        <v>5000000</v>
      </c>
      <c r="AG948">
        <v>0</v>
      </c>
      <c r="AH948">
        <v>0</v>
      </c>
      <c r="AI948">
        <v>0</v>
      </c>
      <c r="AJ948">
        <v>0</v>
      </c>
      <c r="AK948">
        <v>0</v>
      </c>
      <c r="AL948">
        <v>0</v>
      </c>
      <c r="AM948">
        <v>0</v>
      </c>
    </row>
    <row r="949" spans="1:39" x14ac:dyDescent="0.45">
      <c r="A949" t="s">
        <v>4515</v>
      </c>
      <c r="B949" t="s">
        <v>4516</v>
      </c>
      <c r="C949" t="s">
        <v>4517</v>
      </c>
      <c r="D949" t="s">
        <v>389</v>
      </c>
      <c r="E949" t="s">
        <v>390</v>
      </c>
      <c r="F949" t="s">
        <v>2666</v>
      </c>
      <c r="G949" t="s">
        <v>57</v>
      </c>
      <c r="H949" t="s">
        <v>46</v>
      </c>
      <c r="I949" t="s">
        <v>91</v>
      </c>
      <c r="J949" t="s">
        <v>3258</v>
      </c>
      <c r="K949" t="s">
        <v>4518</v>
      </c>
      <c r="L949">
        <v>1</v>
      </c>
      <c r="M949" s="1">
        <v>39083</v>
      </c>
      <c r="N949" s="2">
        <v>39083</v>
      </c>
      <c r="O949" t="s">
        <v>110</v>
      </c>
      <c r="P949">
        <v>2007</v>
      </c>
      <c r="Q949" s="1">
        <v>41101</v>
      </c>
      <c r="R949" s="1">
        <v>41101</v>
      </c>
      <c r="S949">
        <v>0</v>
      </c>
      <c r="T949">
        <v>2700000</v>
      </c>
      <c r="U949">
        <v>0</v>
      </c>
      <c r="V949">
        <v>0</v>
      </c>
      <c r="W949">
        <v>0</v>
      </c>
      <c r="X949">
        <v>0</v>
      </c>
      <c r="Y949">
        <v>0</v>
      </c>
      <c r="Z949">
        <v>0</v>
      </c>
      <c r="AA949">
        <v>0</v>
      </c>
      <c r="AB949">
        <v>0</v>
      </c>
      <c r="AC949">
        <v>0</v>
      </c>
      <c r="AD949">
        <v>0</v>
      </c>
      <c r="AE949">
        <v>0</v>
      </c>
      <c r="AF949">
        <v>2700000</v>
      </c>
      <c r="AG949">
        <v>0</v>
      </c>
      <c r="AH949">
        <v>0</v>
      </c>
      <c r="AI949">
        <v>0</v>
      </c>
      <c r="AJ949">
        <v>0</v>
      </c>
      <c r="AK949">
        <v>0</v>
      </c>
      <c r="AL949">
        <v>0</v>
      </c>
      <c r="AM949">
        <v>0</v>
      </c>
    </row>
    <row r="950" spans="1:39" x14ac:dyDescent="0.45">
      <c r="A950" t="s">
        <v>4519</v>
      </c>
      <c r="B950" t="s">
        <v>4520</v>
      </c>
      <c r="C950" t="s">
        <v>4521</v>
      </c>
      <c r="F950" t="s">
        <v>114</v>
      </c>
      <c r="G950" t="s">
        <v>57</v>
      </c>
      <c r="H950" t="s">
        <v>46</v>
      </c>
      <c r="I950" t="s">
        <v>81</v>
      </c>
      <c r="J950" t="s">
        <v>82</v>
      </c>
      <c r="K950" t="s">
        <v>82</v>
      </c>
      <c r="L950">
        <v>1</v>
      </c>
      <c r="M950" s="1">
        <v>40188</v>
      </c>
      <c r="N950" s="2">
        <v>40179</v>
      </c>
      <c r="O950" t="s">
        <v>118</v>
      </c>
      <c r="P950">
        <v>2010</v>
      </c>
      <c r="Q950" s="1">
        <v>41940</v>
      </c>
      <c r="R950" s="1">
        <v>41940</v>
      </c>
      <c r="S950">
        <v>0</v>
      </c>
      <c r="T950">
        <v>0</v>
      </c>
      <c r="U950">
        <v>0</v>
      </c>
      <c r="V950">
        <v>0</v>
      </c>
      <c r="W950">
        <v>0</v>
      </c>
      <c r="X950">
        <v>0</v>
      </c>
      <c r="Y950">
        <v>0</v>
      </c>
      <c r="Z950">
        <v>0</v>
      </c>
      <c r="AA950">
        <v>0</v>
      </c>
      <c r="AB950">
        <v>0</v>
      </c>
      <c r="AC950">
        <v>0</v>
      </c>
      <c r="AD950">
        <v>0</v>
      </c>
      <c r="AE950">
        <v>0</v>
      </c>
      <c r="AF950">
        <v>0</v>
      </c>
      <c r="AG950">
        <v>0</v>
      </c>
      <c r="AH950">
        <v>0</v>
      </c>
      <c r="AI950">
        <v>0</v>
      </c>
      <c r="AJ950">
        <v>0</v>
      </c>
      <c r="AK950">
        <v>0</v>
      </c>
      <c r="AL950">
        <v>0</v>
      </c>
      <c r="AM950">
        <v>0</v>
      </c>
    </row>
    <row r="951" spans="1:39" x14ac:dyDescent="0.45">
      <c r="A951" t="s">
        <v>4522</v>
      </c>
      <c r="B951" t="s">
        <v>4523</v>
      </c>
      <c r="C951" t="s">
        <v>4524</v>
      </c>
      <c r="D951" t="s">
        <v>3219</v>
      </c>
      <c r="E951" t="s">
        <v>89</v>
      </c>
      <c r="F951" t="s">
        <v>114</v>
      </c>
      <c r="G951" t="s">
        <v>57</v>
      </c>
      <c r="H951" t="s">
        <v>46</v>
      </c>
      <c r="I951" t="s">
        <v>1355</v>
      </c>
      <c r="J951" t="s">
        <v>1356</v>
      </c>
      <c r="K951" t="s">
        <v>1356</v>
      </c>
      <c r="L951">
        <v>1</v>
      </c>
      <c r="M951" s="1">
        <v>36098</v>
      </c>
      <c r="N951" s="2">
        <v>36069</v>
      </c>
      <c r="O951" t="s">
        <v>4525</v>
      </c>
      <c r="P951">
        <v>1998</v>
      </c>
      <c r="Q951" s="1">
        <v>40389</v>
      </c>
      <c r="R951" s="1">
        <v>40389</v>
      </c>
      <c r="S951">
        <v>0</v>
      </c>
      <c r="T951">
        <v>0</v>
      </c>
      <c r="U951">
        <v>0</v>
      </c>
      <c r="V951">
        <v>0</v>
      </c>
      <c r="W951">
        <v>0</v>
      </c>
      <c r="X951">
        <v>0</v>
      </c>
      <c r="Y951">
        <v>0</v>
      </c>
      <c r="Z951">
        <v>0</v>
      </c>
      <c r="AA951">
        <v>0</v>
      </c>
      <c r="AB951">
        <v>0</v>
      </c>
      <c r="AC951">
        <v>0</v>
      </c>
      <c r="AD951">
        <v>0</v>
      </c>
      <c r="AE951">
        <v>0</v>
      </c>
      <c r="AF951">
        <v>0</v>
      </c>
      <c r="AG951">
        <v>0</v>
      </c>
      <c r="AH951">
        <v>0</v>
      </c>
      <c r="AI951">
        <v>0</v>
      </c>
      <c r="AJ951">
        <v>0</v>
      </c>
      <c r="AK951">
        <v>0</v>
      </c>
      <c r="AL951">
        <v>0</v>
      </c>
      <c r="AM951">
        <v>0</v>
      </c>
    </row>
    <row r="952" spans="1:39" x14ac:dyDescent="0.45">
      <c r="A952" t="s">
        <v>4526</v>
      </c>
      <c r="B952" t="s">
        <v>4527</v>
      </c>
      <c r="C952" t="s">
        <v>4528</v>
      </c>
      <c r="D952" t="s">
        <v>4529</v>
      </c>
      <c r="E952" t="s">
        <v>2206</v>
      </c>
      <c r="F952" t="s">
        <v>4530</v>
      </c>
      <c r="G952" t="s">
        <v>45</v>
      </c>
      <c r="H952" t="s">
        <v>46</v>
      </c>
      <c r="I952" t="s">
        <v>58</v>
      </c>
      <c r="J952" t="s">
        <v>198</v>
      </c>
      <c r="K952" t="s">
        <v>1623</v>
      </c>
      <c r="L952">
        <v>5</v>
      </c>
      <c r="M952" s="1">
        <v>39022</v>
      </c>
      <c r="N952" s="2">
        <v>39022</v>
      </c>
      <c r="O952" t="s">
        <v>1347</v>
      </c>
      <c r="P952">
        <v>2006</v>
      </c>
      <c r="Q952" s="1">
        <v>39114</v>
      </c>
      <c r="R952" s="1">
        <v>40630</v>
      </c>
      <c r="S952">
        <v>1000000</v>
      </c>
      <c r="T952">
        <v>47500000</v>
      </c>
      <c r="U952">
        <v>0</v>
      </c>
      <c r="V952">
        <v>0</v>
      </c>
      <c r="W952">
        <v>0</v>
      </c>
      <c r="X952">
        <v>0</v>
      </c>
      <c r="Y952">
        <v>0</v>
      </c>
      <c r="Z952">
        <v>0</v>
      </c>
      <c r="AA952">
        <v>0</v>
      </c>
      <c r="AB952">
        <v>0</v>
      </c>
      <c r="AC952">
        <v>0</v>
      </c>
      <c r="AD952">
        <v>0</v>
      </c>
      <c r="AE952">
        <v>0</v>
      </c>
      <c r="AF952">
        <v>10000000</v>
      </c>
      <c r="AG952">
        <v>13000000</v>
      </c>
      <c r="AH952">
        <v>20000000</v>
      </c>
      <c r="AI952">
        <v>0</v>
      </c>
      <c r="AJ952">
        <v>0</v>
      </c>
      <c r="AK952">
        <v>0</v>
      </c>
      <c r="AL952">
        <v>0</v>
      </c>
      <c r="AM952">
        <v>0</v>
      </c>
    </row>
    <row r="953" spans="1:39" x14ac:dyDescent="0.45">
      <c r="A953" t="s">
        <v>4531</v>
      </c>
      <c r="B953" t="s">
        <v>4532</v>
      </c>
      <c r="C953" t="s">
        <v>4533</v>
      </c>
      <c r="D953" t="s">
        <v>315</v>
      </c>
      <c r="E953" t="s">
        <v>316</v>
      </c>
      <c r="F953" t="s">
        <v>4534</v>
      </c>
      <c r="G953" t="s">
        <v>57</v>
      </c>
      <c r="H953" t="s">
        <v>74</v>
      </c>
      <c r="J953" t="s">
        <v>75</v>
      </c>
      <c r="K953" t="s">
        <v>75</v>
      </c>
      <c r="L953">
        <v>1</v>
      </c>
      <c r="Q953" s="1">
        <v>40820</v>
      </c>
      <c r="R953" s="1">
        <v>40820</v>
      </c>
      <c r="S953">
        <v>0</v>
      </c>
      <c r="T953">
        <v>46168126</v>
      </c>
      <c r="U953">
        <v>0</v>
      </c>
      <c r="V953">
        <v>0</v>
      </c>
      <c r="W953">
        <v>0</v>
      </c>
      <c r="X953">
        <v>0</v>
      </c>
      <c r="Y953">
        <v>0</v>
      </c>
      <c r="Z953">
        <v>0</v>
      </c>
      <c r="AA953">
        <v>0</v>
      </c>
      <c r="AB953">
        <v>0</v>
      </c>
      <c r="AC953">
        <v>0</v>
      </c>
      <c r="AD953">
        <v>0</v>
      </c>
      <c r="AE953">
        <v>0</v>
      </c>
      <c r="AF953">
        <v>0</v>
      </c>
      <c r="AG953">
        <v>0</v>
      </c>
      <c r="AH953">
        <v>0</v>
      </c>
      <c r="AI953">
        <v>0</v>
      </c>
      <c r="AJ953">
        <v>0</v>
      </c>
      <c r="AK953">
        <v>0</v>
      </c>
      <c r="AL953">
        <v>0</v>
      </c>
      <c r="AM953">
        <v>0</v>
      </c>
    </row>
    <row r="954" spans="1:39" x14ac:dyDescent="0.45">
      <c r="A954" t="s">
        <v>4535</v>
      </c>
      <c r="B954" t="s">
        <v>4536</v>
      </c>
      <c r="C954" t="s">
        <v>4537</v>
      </c>
      <c r="D954" t="s">
        <v>98</v>
      </c>
      <c r="E954" t="s">
        <v>99</v>
      </c>
      <c r="F954" t="s">
        <v>222</v>
      </c>
      <c r="G954" t="s">
        <v>45</v>
      </c>
      <c r="H954" t="s">
        <v>46</v>
      </c>
      <c r="I954" t="s">
        <v>58</v>
      </c>
      <c r="J954" t="s">
        <v>59</v>
      </c>
      <c r="K954" t="s">
        <v>4538</v>
      </c>
      <c r="L954">
        <v>1</v>
      </c>
      <c r="M954" s="1">
        <v>36892</v>
      </c>
      <c r="N954" s="2">
        <v>36892</v>
      </c>
      <c r="O954" t="s">
        <v>172</v>
      </c>
      <c r="P954">
        <v>2001</v>
      </c>
      <c r="Q954" s="1">
        <v>38515</v>
      </c>
      <c r="R954" s="1">
        <v>38515</v>
      </c>
      <c r="S954">
        <v>0</v>
      </c>
      <c r="T954">
        <v>10000000</v>
      </c>
      <c r="U954">
        <v>0</v>
      </c>
      <c r="V954">
        <v>0</v>
      </c>
      <c r="W954">
        <v>0</v>
      </c>
      <c r="X954">
        <v>0</v>
      </c>
      <c r="Y954">
        <v>0</v>
      </c>
      <c r="Z954">
        <v>0</v>
      </c>
      <c r="AA954">
        <v>0</v>
      </c>
      <c r="AB954">
        <v>0</v>
      </c>
      <c r="AC954">
        <v>0</v>
      </c>
      <c r="AD954">
        <v>0</v>
      </c>
      <c r="AE954">
        <v>0</v>
      </c>
      <c r="AF954">
        <v>10000000</v>
      </c>
      <c r="AG954">
        <v>0</v>
      </c>
      <c r="AH954">
        <v>0</v>
      </c>
      <c r="AI954">
        <v>0</v>
      </c>
      <c r="AJ954">
        <v>0</v>
      </c>
      <c r="AK954">
        <v>0</v>
      </c>
      <c r="AL954">
        <v>0</v>
      </c>
      <c r="AM954">
        <v>0</v>
      </c>
    </row>
    <row r="955" spans="1:39" x14ac:dyDescent="0.45">
      <c r="A955" t="s">
        <v>4539</v>
      </c>
      <c r="B955" t="s">
        <v>4540</v>
      </c>
      <c r="C955" t="s">
        <v>4541</v>
      </c>
      <c r="D955" t="s">
        <v>1757</v>
      </c>
      <c r="E955" t="s">
        <v>1758</v>
      </c>
      <c r="F955" t="s">
        <v>3234</v>
      </c>
      <c r="G955" t="s">
        <v>57</v>
      </c>
      <c r="H955" t="s">
        <v>46</v>
      </c>
      <c r="I955" t="s">
        <v>821</v>
      </c>
      <c r="J955" t="s">
        <v>3230</v>
      </c>
      <c r="K955" t="s">
        <v>3230</v>
      </c>
      <c r="L955">
        <v>2</v>
      </c>
      <c r="Q955" s="1">
        <v>39962</v>
      </c>
      <c r="R955" s="1">
        <v>40553</v>
      </c>
      <c r="S955">
        <v>0</v>
      </c>
      <c r="T955">
        <v>225000</v>
      </c>
      <c r="U955">
        <v>0</v>
      </c>
      <c r="V955">
        <v>0</v>
      </c>
      <c r="W955">
        <v>0</v>
      </c>
      <c r="X955">
        <v>0</v>
      </c>
      <c r="Y955">
        <v>0</v>
      </c>
      <c r="Z955">
        <v>0</v>
      </c>
      <c r="AA955">
        <v>0</v>
      </c>
      <c r="AB955">
        <v>0</v>
      </c>
      <c r="AC955">
        <v>0</v>
      </c>
      <c r="AD955">
        <v>0</v>
      </c>
      <c r="AE955">
        <v>0</v>
      </c>
      <c r="AF955">
        <v>0</v>
      </c>
      <c r="AG955">
        <v>0</v>
      </c>
      <c r="AH955">
        <v>0</v>
      </c>
      <c r="AI955">
        <v>0</v>
      </c>
      <c r="AJ955">
        <v>0</v>
      </c>
      <c r="AK955">
        <v>0</v>
      </c>
      <c r="AL955">
        <v>0</v>
      </c>
      <c r="AM955">
        <v>0</v>
      </c>
    </row>
    <row r="956" spans="1:39" x14ac:dyDescent="0.45">
      <c r="A956" t="s">
        <v>4542</v>
      </c>
      <c r="B956" t="s">
        <v>4543</v>
      </c>
      <c r="C956" t="s">
        <v>4544</v>
      </c>
      <c r="D956" t="s">
        <v>4545</v>
      </c>
      <c r="E956" t="s">
        <v>343</v>
      </c>
      <c r="F956" t="s">
        <v>4546</v>
      </c>
      <c r="G956" t="s">
        <v>57</v>
      </c>
      <c r="H956" t="s">
        <v>46</v>
      </c>
      <c r="I956" t="s">
        <v>299</v>
      </c>
      <c r="J956" t="s">
        <v>300</v>
      </c>
      <c r="K956" t="s">
        <v>301</v>
      </c>
      <c r="L956">
        <v>3</v>
      </c>
      <c r="M956" s="1">
        <v>39522</v>
      </c>
      <c r="N956" s="2">
        <v>39508</v>
      </c>
      <c r="O956" t="s">
        <v>181</v>
      </c>
      <c r="P956">
        <v>2008</v>
      </c>
      <c r="Q956" s="1">
        <v>40113</v>
      </c>
      <c r="R956" s="1">
        <v>41655</v>
      </c>
      <c r="S956">
        <v>0</v>
      </c>
      <c r="T956">
        <v>5100000</v>
      </c>
      <c r="U956">
        <v>0</v>
      </c>
      <c r="V956">
        <v>0</v>
      </c>
      <c r="W956">
        <v>0</v>
      </c>
      <c r="X956">
        <v>854000</v>
      </c>
      <c r="Y956">
        <v>0</v>
      </c>
      <c r="Z956">
        <v>0</v>
      </c>
      <c r="AA956">
        <v>0</v>
      </c>
      <c r="AB956">
        <v>0</v>
      </c>
      <c r="AC956">
        <v>0</v>
      </c>
      <c r="AD956">
        <v>0</v>
      </c>
      <c r="AE956">
        <v>0</v>
      </c>
      <c r="AF956">
        <v>1500000</v>
      </c>
      <c r="AG956">
        <v>3600000</v>
      </c>
      <c r="AH956">
        <v>0</v>
      </c>
      <c r="AI956">
        <v>0</v>
      </c>
      <c r="AJ956">
        <v>0</v>
      </c>
      <c r="AK956">
        <v>0</v>
      </c>
      <c r="AL956">
        <v>0</v>
      </c>
      <c r="AM956">
        <v>0</v>
      </c>
    </row>
    <row r="957" spans="1:39" x14ac:dyDescent="0.45">
      <c r="A957" t="s">
        <v>4547</v>
      </c>
      <c r="B957" t="s">
        <v>4548</v>
      </c>
      <c r="C957" t="s">
        <v>4549</v>
      </c>
      <c r="D957" t="s">
        <v>4550</v>
      </c>
      <c r="E957" t="s">
        <v>3017</v>
      </c>
      <c r="F957" t="s">
        <v>114</v>
      </c>
      <c r="G957" t="s">
        <v>57</v>
      </c>
      <c r="H957" t="s">
        <v>214</v>
      </c>
      <c r="J957" t="s">
        <v>1323</v>
      </c>
      <c r="K957" t="s">
        <v>1324</v>
      </c>
      <c r="L957">
        <v>1</v>
      </c>
      <c r="Q957" s="1">
        <v>40787</v>
      </c>
      <c r="R957" s="1">
        <v>40787</v>
      </c>
      <c r="S957">
        <v>0</v>
      </c>
      <c r="T957">
        <v>0</v>
      </c>
      <c r="U957">
        <v>0</v>
      </c>
      <c r="V957">
        <v>0</v>
      </c>
      <c r="W957">
        <v>0</v>
      </c>
      <c r="X957">
        <v>0</v>
      </c>
      <c r="Y957">
        <v>0</v>
      </c>
      <c r="Z957">
        <v>0</v>
      </c>
      <c r="AA957">
        <v>0</v>
      </c>
      <c r="AB957">
        <v>0</v>
      </c>
      <c r="AC957">
        <v>0</v>
      </c>
      <c r="AD957">
        <v>0</v>
      </c>
      <c r="AE957">
        <v>0</v>
      </c>
      <c r="AF957">
        <v>0</v>
      </c>
      <c r="AG957">
        <v>0</v>
      </c>
      <c r="AH957">
        <v>0</v>
      </c>
      <c r="AI957">
        <v>0</v>
      </c>
      <c r="AJ957">
        <v>0</v>
      </c>
      <c r="AK957">
        <v>0</v>
      </c>
      <c r="AL957">
        <v>0</v>
      </c>
      <c r="AM957">
        <v>0</v>
      </c>
    </row>
    <row r="958" spans="1:39" x14ac:dyDescent="0.45">
      <c r="A958" t="s">
        <v>4551</v>
      </c>
      <c r="B958" t="s">
        <v>4552</v>
      </c>
      <c r="C958" t="s">
        <v>4553</v>
      </c>
      <c r="D958" t="s">
        <v>293</v>
      </c>
      <c r="E958" t="s">
        <v>294</v>
      </c>
      <c r="F958" t="s">
        <v>4554</v>
      </c>
      <c r="G958" t="s">
        <v>57</v>
      </c>
      <c r="H958" t="s">
        <v>74</v>
      </c>
      <c r="J958" t="s">
        <v>4555</v>
      </c>
      <c r="K958" t="s">
        <v>4555</v>
      </c>
      <c r="L958">
        <v>2</v>
      </c>
      <c r="M958" s="1">
        <v>39448</v>
      </c>
      <c r="N958" s="2">
        <v>39448</v>
      </c>
      <c r="O958" t="s">
        <v>181</v>
      </c>
      <c r="P958">
        <v>2008</v>
      </c>
      <c r="Q958" s="1">
        <v>41724</v>
      </c>
      <c r="R958" s="1">
        <v>41907</v>
      </c>
      <c r="S958">
        <v>0</v>
      </c>
      <c r="T958">
        <v>104000000</v>
      </c>
      <c r="U958">
        <v>0</v>
      </c>
      <c r="V958">
        <v>0</v>
      </c>
      <c r="W958">
        <v>0</v>
      </c>
      <c r="X958">
        <v>0</v>
      </c>
      <c r="Y958">
        <v>0</v>
      </c>
      <c r="Z958">
        <v>3500000</v>
      </c>
      <c r="AA958">
        <v>0</v>
      </c>
      <c r="AB958">
        <v>0</v>
      </c>
      <c r="AC958">
        <v>0</v>
      </c>
      <c r="AD958">
        <v>0</v>
      </c>
      <c r="AE958">
        <v>0</v>
      </c>
      <c r="AF958">
        <v>104000000</v>
      </c>
      <c r="AG958">
        <v>0</v>
      </c>
      <c r="AH958">
        <v>0</v>
      </c>
      <c r="AI958">
        <v>0</v>
      </c>
      <c r="AJ958">
        <v>0</v>
      </c>
      <c r="AK958">
        <v>0</v>
      </c>
      <c r="AL958">
        <v>0</v>
      </c>
      <c r="AM958">
        <v>0</v>
      </c>
    </row>
    <row r="959" spans="1:39" x14ac:dyDescent="0.45">
      <c r="A959" t="s">
        <v>4556</v>
      </c>
      <c r="B959" t="s">
        <v>4557</v>
      </c>
      <c r="C959" t="s">
        <v>4558</v>
      </c>
      <c r="D959" t="s">
        <v>88</v>
      </c>
      <c r="E959" t="s">
        <v>89</v>
      </c>
      <c r="F959" t="s">
        <v>4559</v>
      </c>
      <c r="G959" t="s">
        <v>57</v>
      </c>
      <c r="H959" t="s">
        <v>74</v>
      </c>
      <c r="J959" t="s">
        <v>4560</v>
      </c>
      <c r="K959" t="s">
        <v>4560</v>
      </c>
      <c r="L959">
        <v>1</v>
      </c>
      <c r="Q959" s="1">
        <v>41085</v>
      </c>
      <c r="R959" s="1">
        <v>41085</v>
      </c>
      <c r="S959">
        <v>0</v>
      </c>
      <c r="T959">
        <v>777729</v>
      </c>
      <c r="U959">
        <v>0</v>
      </c>
      <c r="V959">
        <v>0</v>
      </c>
      <c r="W959">
        <v>0</v>
      </c>
      <c r="X959">
        <v>0</v>
      </c>
      <c r="Y959">
        <v>0</v>
      </c>
      <c r="Z959">
        <v>0</v>
      </c>
      <c r="AA959">
        <v>0</v>
      </c>
      <c r="AB959">
        <v>0</v>
      </c>
      <c r="AC959">
        <v>0</v>
      </c>
      <c r="AD959">
        <v>0</v>
      </c>
      <c r="AE959">
        <v>0</v>
      </c>
      <c r="AF959">
        <v>0</v>
      </c>
      <c r="AG959">
        <v>0</v>
      </c>
      <c r="AH959">
        <v>0</v>
      </c>
      <c r="AI959">
        <v>0</v>
      </c>
      <c r="AJ959">
        <v>0</v>
      </c>
      <c r="AK959">
        <v>0</v>
      </c>
      <c r="AL959">
        <v>0</v>
      </c>
      <c r="AM959">
        <v>0</v>
      </c>
    </row>
    <row r="960" spans="1:39" x14ac:dyDescent="0.45">
      <c r="A960" t="s">
        <v>4561</v>
      </c>
      <c r="B960" t="s">
        <v>4562</v>
      </c>
      <c r="C960" t="s">
        <v>4563</v>
      </c>
      <c r="D960" t="s">
        <v>4564</v>
      </c>
      <c r="E960" t="s">
        <v>1888</v>
      </c>
      <c r="F960" t="s">
        <v>114</v>
      </c>
      <c r="G960" t="s">
        <v>57</v>
      </c>
      <c r="H960" t="s">
        <v>46</v>
      </c>
      <c r="I960" t="s">
        <v>58</v>
      </c>
      <c r="J960" t="s">
        <v>198</v>
      </c>
      <c r="K960" t="s">
        <v>199</v>
      </c>
      <c r="L960">
        <v>1</v>
      </c>
      <c r="M960" s="1">
        <v>40269</v>
      </c>
      <c r="N960" s="2">
        <v>40269</v>
      </c>
      <c r="O960" t="s">
        <v>1166</v>
      </c>
      <c r="P960">
        <v>2010</v>
      </c>
      <c r="Q960" s="1">
        <v>40909</v>
      </c>
      <c r="R960" s="1">
        <v>40909</v>
      </c>
      <c r="S960">
        <v>0</v>
      </c>
      <c r="T960">
        <v>0</v>
      </c>
      <c r="U960">
        <v>0</v>
      </c>
      <c r="V960">
        <v>0</v>
      </c>
      <c r="W960">
        <v>0</v>
      </c>
      <c r="X960">
        <v>0</v>
      </c>
      <c r="Y960">
        <v>0</v>
      </c>
      <c r="Z960">
        <v>0</v>
      </c>
      <c r="AA960">
        <v>0</v>
      </c>
      <c r="AB960">
        <v>0</v>
      </c>
      <c r="AC960">
        <v>0</v>
      </c>
      <c r="AD960">
        <v>0</v>
      </c>
      <c r="AE960">
        <v>0</v>
      </c>
      <c r="AF960">
        <v>0</v>
      </c>
      <c r="AG960">
        <v>0</v>
      </c>
      <c r="AH960">
        <v>0</v>
      </c>
      <c r="AI960">
        <v>0</v>
      </c>
      <c r="AJ960">
        <v>0</v>
      </c>
      <c r="AK960">
        <v>0</v>
      </c>
      <c r="AL960">
        <v>0</v>
      </c>
      <c r="AM960">
        <v>0</v>
      </c>
    </row>
    <row r="961" spans="1:39" x14ac:dyDescent="0.45">
      <c r="A961" t="s">
        <v>4565</v>
      </c>
      <c r="B961" t="s">
        <v>4566</v>
      </c>
      <c r="C961" t="s">
        <v>4567</v>
      </c>
      <c r="D961" t="s">
        <v>4568</v>
      </c>
      <c r="E961" t="s">
        <v>4569</v>
      </c>
      <c r="F961" t="s">
        <v>4570</v>
      </c>
      <c r="G961" t="s">
        <v>57</v>
      </c>
      <c r="H961" t="s">
        <v>46</v>
      </c>
      <c r="I961" t="s">
        <v>205</v>
      </c>
      <c r="J961" t="s">
        <v>206</v>
      </c>
      <c r="K961" t="s">
        <v>206</v>
      </c>
      <c r="L961">
        <v>3</v>
      </c>
      <c r="M961" s="1">
        <v>39814</v>
      </c>
      <c r="N961" s="2">
        <v>39814</v>
      </c>
      <c r="O961" t="s">
        <v>188</v>
      </c>
      <c r="P961">
        <v>2009</v>
      </c>
      <c r="Q961" s="1">
        <v>41530</v>
      </c>
      <c r="R961" s="1">
        <v>41744</v>
      </c>
      <c r="S961">
        <v>0</v>
      </c>
      <c r="T961">
        <v>109999480</v>
      </c>
      <c r="U961">
        <v>0</v>
      </c>
      <c r="V961">
        <v>0</v>
      </c>
      <c r="W961">
        <v>0</v>
      </c>
      <c r="X961">
        <v>0</v>
      </c>
      <c r="Y961">
        <v>0</v>
      </c>
      <c r="Z961">
        <v>2500000</v>
      </c>
      <c r="AA961">
        <v>0</v>
      </c>
      <c r="AB961">
        <v>0</v>
      </c>
      <c r="AC961">
        <v>0</v>
      </c>
      <c r="AD961">
        <v>0</v>
      </c>
      <c r="AE961">
        <v>0</v>
      </c>
      <c r="AF961">
        <v>0</v>
      </c>
      <c r="AG961">
        <v>0</v>
      </c>
      <c r="AH961">
        <v>5000000</v>
      </c>
      <c r="AI961">
        <v>104999480</v>
      </c>
      <c r="AJ961">
        <v>0</v>
      </c>
      <c r="AK961">
        <v>0</v>
      </c>
      <c r="AL961">
        <v>0</v>
      </c>
      <c r="AM961">
        <v>0</v>
      </c>
    </row>
    <row r="962" spans="1:39" x14ac:dyDescent="0.45">
      <c r="A962" t="s">
        <v>4571</v>
      </c>
      <c r="B962" t="s">
        <v>4572</v>
      </c>
      <c r="C962" t="s">
        <v>4573</v>
      </c>
      <c r="D962" t="s">
        <v>4574</v>
      </c>
      <c r="E962" t="s">
        <v>3239</v>
      </c>
      <c r="F962" t="s">
        <v>4575</v>
      </c>
      <c r="G962" t="s">
        <v>57</v>
      </c>
      <c r="H962" t="s">
        <v>46</v>
      </c>
      <c r="I962" t="s">
        <v>1298</v>
      </c>
      <c r="J962" t="s">
        <v>1299</v>
      </c>
      <c r="K962" t="s">
        <v>3124</v>
      </c>
      <c r="L962">
        <v>3</v>
      </c>
      <c r="M962" s="1">
        <v>36892</v>
      </c>
      <c r="N962" s="2">
        <v>36892</v>
      </c>
      <c r="O962" t="s">
        <v>172</v>
      </c>
      <c r="P962">
        <v>2001</v>
      </c>
      <c r="Q962" s="1">
        <v>40435</v>
      </c>
      <c r="R962" s="1">
        <v>41648</v>
      </c>
      <c r="S962">
        <v>0</v>
      </c>
      <c r="T962">
        <v>19999999</v>
      </c>
      <c r="U962">
        <v>0</v>
      </c>
      <c r="V962">
        <v>0</v>
      </c>
      <c r="W962">
        <v>0</v>
      </c>
      <c r="X962">
        <v>3000000</v>
      </c>
      <c r="Y962">
        <v>0</v>
      </c>
      <c r="Z962">
        <v>0</v>
      </c>
      <c r="AA962">
        <v>0</v>
      </c>
      <c r="AB962">
        <v>0</v>
      </c>
      <c r="AC962">
        <v>0</v>
      </c>
      <c r="AD962">
        <v>0</v>
      </c>
      <c r="AE962">
        <v>0</v>
      </c>
      <c r="AF962">
        <v>14000000</v>
      </c>
      <c r="AG962">
        <v>5999999</v>
      </c>
      <c r="AH962">
        <v>0</v>
      </c>
      <c r="AI962">
        <v>0</v>
      </c>
      <c r="AJ962">
        <v>0</v>
      </c>
      <c r="AK962">
        <v>0</v>
      </c>
      <c r="AL962">
        <v>0</v>
      </c>
      <c r="AM962">
        <v>0</v>
      </c>
    </row>
    <row r="963" spans="1:39" x14ac:dyDescent="0.45">
      <c r="A963" t="s">
        <v>4576</v>
      </c>
      <c r="B963" t="s">
        <v>4577</v>
      </c>
      <c r="C963" t="s">
        <v>4578</v>
      </c>
      <c r="D963" t="s">
        <v>1343</v>
      </c>
      <c r="E963" t="s">
        <v>1344</v>
      </c>
      <c r="F963" t="s">
        <v>56</v>
      </c>
      <c r="G963" t="s">
        <v>57</v>
      </c>
      <c r="H963" t="s">
        <v>46</v>
      </c>
      <c r="I963" t="s">
        <v>58</v>
      </c>
      <c r="J963" t="s">
        <v>198</v>
      </c>
      <c r="K963" t="s">
        <v>621</v>
      </c>
      <c r="L963">
        <v>1</v>
      </c>
      <c r="M963" s="1">
        <v>39083</v>
      </c>
      <c r="N963" s="2">
        <v>39083</v>
      </c>
      <c r="O963" t="s">
        <v>110</v>
      </c>
      <c r="P963">
        <v>2007</v>
      </c>
      <c r="Q963" s="1">
        <v>40394</v>
      </c>
      <c r="R963" s="1">
        <v>40394</v>
      </c>
      <c r="S963">
        <v>0</v>
      </c>
      <c r="T963">
        <v>4000000</v>
      </c>
      <c r="U963">
        <v>0</v>
      </c>
      <c r="V963">
        <v>0</v>
      </c>
      <c r="W963">
        <v>0</v>
      </c>
      <c r="X963">
        <v>0</v>
      </c>
      <c r="Y963">
        <v>0</v>
      </c>
      <c r="Z963">
        <v>0</v>
      </c>
      <c r="AA963">
        <v>0</v>
      </c>
      <c r="AB963">
        <v>0</v>
      </c>
      <c r="AC963">
        <v>0</v>
      </c>
      <c r="AD963">
        <v>0</v>
      </c>
      <c r="AE963">
        <v>0</v>
      </c>
      <c r="AF963">
        <v>0</v>
      </c>
      <c r="AG963">
        <v>4000000</v>
      </c>
      <c r="AH963">
        <v>0</v>
      </c>
      <c r="AI963">
        <v>0</v>
      </c>
      <c r="AJ963">
        <v>0</v>
      </c>
      <c r="AK963">
        <v>0</v>
      </c>
      <c r="AL963">
        <v>0</v>
      </c>
      <c r="AM963">
        <v>0</v>
      </c>
    </row>
    <row r="964" spans="1:39" x14ac:dyDescent="0.45">
      <c r="A964" t="s">
        <v>4579</v>
      </c>
      <c r="B964" t="s">
        <v>4580</v>
      </c>
      <c r="C964" t="s">
        <v>4581</v>
      </c>
      <c r="D964" t="s">
        <v>4582</v>
      </c>
      <c r="E964" t="s">
        <v>99</v>
      </c>
      <c r="F964" t="s">
        <v>4583</v>
      </c>
      <c r="G964" t="s">
        <v>57</v>
      </c>
      <c r="H964" t="s">
        <v>46</v>
      </c>
      <c r="I964" t="s">
        <v>58</v>
      </c>
      <c r="J964" t="s">
        <v>989</v>
      </c>
      <c r="K964" t="s">
        <v>990</v>
      </c>
      <c r="L964">
        <v>2</v>
      </c>
      <c r="M964" s="1">
        <v>40909</v>
      </c>
      <c r="N964" s="2">
        <v>40909</v>
      </c>
      <c r="O964" t="s">
        <v>132</v>
      </c>
      <c r="P964">
        <v>2012</v>
      </c>
      <c r="Q964" s="1">
        <v>41894</v>
      </c>
      <c r="R964" s="1">
        <v>41897</v>
      </c>
      <c r="S964">
        <v>0</v>
      </c>
      <c r="T964">
        <v>5200000</v>
      </c>
      <c r="U964">
        <v>0</v>
      </c>
      <c r="V964">
        <v>0</v>
      </c>
      <c r="W964">
        <v>0</v>
      </c>
      <c r="X964">
        <v>0</v>
      </c>
      <c r="Y964">
        <v>0</v>
      </c>
      <c r="Z964">
        <v>0</v>
      </c>
      <c r="AA964">
        <v>0</v>
      </c>
      <c r="AB964">
        <v>5200000</v>
      </c>
      <c r="AC964">
        <v>0</v>
      </c>
      <c r="AD964">
        <v>0</v>
      </c>
      <c r="AE964">
        <v>0</v>
      </c>
      <c r="AF964">
        <v>0</v>
      </c>
      <c r="AG964">
        <v>0</v>
      </c>
      <c r="AH964">
        <v>0</v>
      </c>
      <c r="AI964">
        <v>0</v>
      </c>
      <c r="AJ964">
        <v>0</v>
      </c>
      <c r="AK964">
        <v>0</v>
      </c>
      <c r="AL964">
        <v>0</v>
      </c>
      <c r="AM964">
        <v>0</v>
      </c>
    </row>
    <row r="965" spans="1:39" x14ac:dyDescent="0.45">
      <c r="A965" t="s">
        <v>4584</v>
      </c>
      <c r="B965" t="s">
        <v>4585</v>
      </c>
      <c r="C965" t="s">
        <v>4586</v>
      </c>
      <c r="D965" t="s">
        <v>774</v>
      </c>
      <c r="E965" t="s">
        <v>775</v>
      </c>
      <c r="F965" t="s">
        <v>1139</v>
      </c>
      <c r="G965" t="s">
        <v>101</v>
      </c>
      <c r="H965" t="s">
        <v>46</v>
      </c>
      <c r="I965" t="s">
        <v>2923</v>
      </c>
      <c r="J965" t="s">
        <v>2924</v>
      </c>
      <c r="K965" t="s">
        <v>4587</v>
      </c>
      <c r="L965">
        <v>1</v>
      </c>
      <c r="Q965" s="1">
        <v>39629</v>
      </c>
      <c r="R965" s="1">
        <v>39629</v>
      </c>
      <c r="S965">
        <v>0</v>
      </c>
      <c r="T965">
        <v>3750000</v>
      </c>
      <c r="U965">
        <v>0</v>
      </c>
      <c r="V965">
        <v>0</v>
      </c>
      <c r="W965">
        <v>0</v>
      </c>
      <c r="X965">
        <v>0</v>
      </c>
      <c r="Y965">
        <v>0</v>
      </c>
      <c r="Z965">
        <v>0</v>
      </c>
      <c r="AA965">
        <v>0</v>
      </c>
      <c r="AB965">
        <v>0</v>
      </c>
      <c r="AC965">
        <v>0</v>
      </c>
      <c r="AD965">
        <v>0</v>
      </c>
      <c r="AE965">
        <v>0</v>
      </c>
      <c r="AF965">
        <v>3750000</v>
      </c>
      <c r="AG965">
        <v>0</v>
      </c>
      <c r="AH965">
        <v>0</v>
      </c>
      <c r="AI965">
        <v>0</v>
      </c>
      <c r="AJ965">
        <v>0</v>
      </c>
      <c r="AK965">
        <v>0</v>
      </c>
      <c r="AL965">
        <v>0</v>
      </c>
      <c r="AM965">
        <v>0</v>
      </c>
    </row>
    <row r="966" spans="1:39" x14ac:dyDescent="0.45">
      <c r="A966" t="s">
        <v>4588</v>
      </c>
      <c r="B966" t="s">
        <v>4589</v>
      </c>
      <c r="C966" t="s">
        <v>4590</v>
      </c>
      <c r="D966" t="s">
        <v>127</v>
      </c>
      <c r="E966" t="s">
        <v>128</v>
      </c>
      <c r="F966" t="s">
        <v>4591</v>
      </c>
      <c r="G966" t="s">
        <v>57</v>
      </c>
      <c r="H966" t="s">
        <v>46</v>
      </c>
      <c r="I966" t="s">
        <v>91</v>
      </c>
      <c r="J966" t="s">
        <v>92</v>
      </c>
      <c r="K966" t="s">
        <v>1694</v>
      </c>
      <c r="L966">
        <v>2</v>
      </c>
      <c r="M966" s="1">
        <v>39814</v>
      </c>
      <c r="N966" s="2">
        <v>39814</v>
      </c>
      <c r="O966" t="s">
        <v>188</v>
      </c>
      <c r="P966">
        <v>2009</v>
      </c>
      <c r="Q966" s="1">
        <v>40567</v>
      </c>
      <c r="R966" s="1">
        <v>41198</v>
      </c>
      <c r="S966">
        <v>0</v>
      </c>
      <c r="T966">
        <v>7875598</v>
      </c>
      <c r="U966">
        <v>0</v>
      </c>
      <c r="V966">
        <v>0</v>
      </c>
      <c r="W966">
        <v>0</v>
      </c>
      <c r="X966">
        <v>0</v>
      </c>
      <c r="Y966">
        <v>0</v>
      </c>
      <c r="Z966">
        <v>0</v>
      </c>
      <c r="AA966">
        <v>0</v>
      </c>
      <c r="AB966">
        <v>0</v>
      </c>
      <c r="AC966">
        <v>0</v>
      </c>
      <c r="AD966">
        <v>0</v>
      </c>
      <c r="AE966">
        <v>0</v>
      </c>
      <c r="AF966">
        <v>0</v>
      </c>
      <c r="AG966">
        <v>4937798</v>
      </c>
      <c r="AH966">
        <v>0</v>
      </c>
      <c r="AI966">
        <v>0</v>
      </c>
      <c r="AJ966">
        <v>0</v>
      </c>
      <c r="AK966">
        <v>0</v>
      </c>
      <c r="AL966">
        <v>0</v>
      </c>
      <c r="AM966">
        <v>0</v>
      </c>
    </row>
    <row r="967" spans="1:39" x14ac:dyDescent="0.45">
      <c r="A967" t="s">
        <v>4592</v>
      </c>
      <c r="B967" t="s">
        <v>4593</v>
      </c>
      <c r="C967" t="s">
        <v>4594</v>
      </c>
      <c r="D967" t="s">
        <v>88</v>
      </c>
      <c r="E967" t="s">
        <v>89</v>
      </c>
      <c r="F967" t="s">
        <v>4595</v>
      </c>
      <c r="G967" t="s">
        <v>57</v>
      </c>
      <c r="H967" t="s">
        <v>46</v>
      </c>
      <c r="I967" t="s">
        <v>58</v>
      </c>
      <c r="J967" t="s">
        <v>198</v>
      </c>
      <c r="K967" t="s">
        <v>731</v>
      </c>
      <c r="L967">
        <v>4</v>
      </c>
      <c r="M967" s="1">
        <v>37712</v>
      </c>
      <c r="N967" s="2">
        <v>37712</v>
      </c>
      <c r="O967" t="s">
        <v>4596</v>
      </c>
      <c r="P967">
        <v>2003</v>
      </c>
      <c r="Q967" s="1">
        <v>39142</v>
      </c>
      <c r="R967" s="1">
        <v>41415</v>
      </c>
      <c r="S967">
        <v>0</v>
      </c>
      <c r="T967">
        <v>84500000</v>
      </c>
      <c r="U967">
        <v>0</v>
      </c>
      <c r="V967">
        <v>0</v>
      </c>
      <c r="W967">
        <v>0</v>
      </c>
      <c r="X967">
        <v>0</v>
      </c>
      <c r="Y967">
        <v>0</v>
      </c>
      <c r="Z967">
        <v>0</v>
      </c>
      <c r="AA967">
        <v>0</v>
      </c>
      <c r="AB967">
        <v>0</v>
      </c>
      <c r="AC967">
        <v>0</v>
      </c>
      <c r="AD967">
        <v>0</v>
      </c>
      <c r="AE967">
        <v>0</v>
      </c>
      <c r="AF967">
        <v>0</v>
      </c>
      <c r="AG967">
        <v>0</v>
      </c>
      <c r="AH967">
        <v>7500000</v>
      </c>
      <c r="AI967">
        <v>55000000</v>
      </c>
      <c r="AJ967">
        <v>0</v>
      </c>
      <c r="AK967">
        <v>0</v>
      </c>
      <c r="AL967">
        <v>0</v>
      </c>
      <c r="AM967">
        <v>0</v>
      </c>
    </row>
    <row r="968" spans="1:39" x14ac:dyDescent="0.45">
      <c r="A968" t="s">
        <v>4597</v>
      </c>
      <c r="B968" t="s">
        <v>4598</v>
      </c>
      <c r="C968" t="s">
        <v>4599</v>
      </c>
      <c r="D968" t="s">
        <v>293</v>
      </c>
      <c r="E968" t="s">
        <v>294</v>
      </c>
      <c r="F968" t="s">
        <v>4600</v>
      </c>
      <c r="G968" t="s">
        <v>57</v>
      </c>
      <c r="H968" t="s">
        <v>46</v>
      </c>
      <c r="I968" t="s">
        <v>205</v>
      </c>
      <c r="J968" t="s">
        <v>206</v>
      </c>
      <c r="K968" t="s">
        <v>206</v>
      </c>
      <c r="L968">
        <v>1</v>
      </c>
      <c r="Q968" s="1">
        <v>41879</v>
      </c>
      <c r="R968" s="1">
        <v>41879</v>
      </c>
      <c r="S968">
        <v>0</v>
      </c>
      <c r="T968">
        <v>1099000</v>
      </c>
      <c r="U968">
        <v>0</v>
      </c>
      <c r="V968">
        <v>0</v>
      </c>
      <c r="W968">
        <v>0</v>
      </c>
      <c r="X968">
        <v>0</v>
      </c>
      <c r="Y968">
        <v>0</v>
      </c>
      <c r="Z968">
        <v>0</v>
      </c>
      <c r="AA968">
        <v>0</v>
      </c>
      <c r="AB968">
        <v>0</v>
      </c>
      <c r="AC968">
        <v>0</v>
      </c>
      <c r="AD968">
        <v>0</v>
      </c>
      <c r="AE968">
        <v>0</v>
      </c>
      <c r="AF968">
        <v>0</v>
      </c>
      <c r="AG968">
        <v>0</v>
      </c>
      <c r="AH968">
        <v>0</v>
      </c>
      <c r="AI968">
        <v>0</v>
      </c>
      <c r="AJ968">
        <v>0</v>
      </c>
      <c r="AK968">
        <v>0</v>
      </c>
      <c r="AL968">
        <v>0</v>
      </c>
      <c r="AM968">
        <v>0</v>
      </c>
    </row>
    <row r="969" spans="1:39" x14ac:dyDescent="0.45">
      <c r="A969" t="s">
        <v>4601</v>
      </c>
      <c r="B969" t="s">
        <v>4602</v>
      </c>
      <c r="C969" t="s">
        <v>4537</v>
      </c>
      <c r="D969" t="s">
        <v>293</v>
      </c>
      <c r="E969" t="s">
        <v>294</v>
      </c>
      <c r="F969" t="s">
        <v>4603</v>
      </c>
      <c r="G969" t="s">
        <v>101</v>
      </c>
      <c r="H969" t="s">
        <v>46</v>
      </c>
      <c r="I969" t="s">
        <v>205</v>
      </c>
      <c r="J969" t="s">
        <v>206</v>
      </c>
      <c r="K969" t="s">
        <v>206</v>
      </c>
      <c r="L969">
        <v>2</v>
      </c>
      <c r="M969" s="1">
        <v>39814</v>
      </c>
      <c r="N969" s="2">
        <v>39814</v>
      </c>
      <c r="O969" t="s">
        <v>188</v>
      </c>
      <c r="P969">
        <v>2009</v>
      </c>
      <c r="Q969" s="1">
        <v>40263</v>
      </c>
      <c r="R969" s="1">
        <v>40704</v>
      </c>
      <c r="S969">
        <v>0</v>
      </c>
      <c r="T969">
        <v>10350000</v>
      </c>
      <c r="U969">
        <v>0</v>
      </c>
      <c r="V969">
        <v>0</v>
      </c>
      <c r="W969">
        <v>0</v>
      </c>
      <c r="X969">
        <v>0</v>
      </c>
      <c r="Y969">
        <v>0</v>
      </c>
      <c r="Z969">
        <v>0</v>
      </c>
      <c r="AA969">
        <v>0</v>
      </c>
      <c r="AB969">
        <v>0</v>
      </c>
      <c r="AC969">
        <v>0</v>
      </c>
      <c r="AD969">
        <v>0</v>
      </c>
      <c r="AE969">
        <v>0</v>
      </c>
      <c r="AF969">
        <v>4550000</v>
      </c>
      <c r="AG969">
        <v>5800000</v>
      </c>
      <c r="AH969">
        <v>0</v>
      </c>
      <c r="AI969">
        <v>0</v>
      </c>
      <c r="AJ969">
        <v>0</v>
      </c>
      <c r="AK969">
        <v>0</v>
      </c>
      <c r="AL969">
        <v>0</v>
      </c>
      <c r="AM969">
        <v>0</v>
      </c>
    </row>
    <row r="970" spans="1:39" x14ac:dyDescent="0.45">
      <c r="A970" t="s">
        <v>4604</v>
      </c>
      <c r="B970" t="s">
        <v>4605</v>
      </c>
      <c r="C970" t="s">
        <v>4606</v>
      </c>
      <c r="D970" t="s">
        <v>88</v>
      </c>
      <c r="E970" t="s">
        <v>89</v>
      </c>
      <c r="F970" t="s">
        <v>4314</v>
      </c>
      <c r="G970" t="s">
        <v>57</v>
      </c>
      <c r="H970" t="s">
        <v>46</v>
      </c>
      <c r="I970" t="s">
        <v>1282</v>
      </c>
      <c r="J970" t="s">
        <v>1304</v>
      </c>
      <c r="K970" t="s">
        <v>4607</v>
      </c>
      <c r="L970">
        <v>1</v>
      </c>
      <c r="M970" s="1">
        <v>37257</v>
      </c>
      <c r="N970" s="2">
        <v>37257</v>
      </c>
      <c r="O970" t="s">
        <v>554</v>
      </c>
      <c r="P970">
        <v>2002</v>
      </c>
      <c r="Q970" s="1">
        <v>41576</v>
      </c>
      <c r="R970" s="1">
        <v>41576</v>
      </c>
      <c r="S970">
        <v>0</v>
      </c>
      <c r="T970">
        <v>550000</v>
      </c>
      <c r="U970">
        <v>0</v>
      </c>
      <c r="V970">
        <v>0</v>
      </c>
      <c r="W970">
        <v>0</v>
      </c>
      <c r="X970">
        <v>0</v>
      </c>
      <c r="Y970">
        <v>0</v>
      </c>
      <c r="Z970">
        <v>0</v>
      </c>
      <c r="AA970">
        <v>0</v>
      </c>
      <c r="AB970">
        <v>0</v>
      </c>
      <c r="AC970">
        <v>0</v>
      </c>
      <c r="AD970">
        <v>0</v>
      </c>
      <c r="AE970">
        <v>0</v>
      </c>
      <c r="AF970">
        <v>0</v>
      </c>
      <c r="AG970">
        <v>0</v>
      </c>
      <c r="AH970">
        <v>0</v>
      </c>
      <c r="AI970">
        <v>0</v>
      </c>
      <c r="AJ970">
        <v>0</v>
      </c>
      <c r="AK970">
        <v>0</v>
      </c>
      <c r="AL970">
        <v>0</v>
      </c>
      <c r="AM970">
        <v>0</v>
      </c>
    </row>
    <row r="971" spans="1:39" x14ac:dyDescent="0.45">
      <c r="A971" t="s">
        <v>4608</v>
      </c>
      <c r="B971" t="s">
        <v>4609</v>
      </c>
      <c r="C971" t="s">
        <v>4610</v>
      </c>
      <c r="D971" t="s">
        <v>4611</v>
      </c>
      <c r="E971" t="s">
        <v>4612</v>
      </c>
      <c r="F971" t="s">
        <v>4613</v>
      </c>
      <c r="G971" t="s">
        <v>57</v>
      </c>
      <c r="H971" t="s">
        <v>46</v>
      </c>
      <c r="I971" t="s">
        <v>47</v>
      </c>
      <c r="J971" t="s">
        <v>48</v>
      </c>
      <c r="K971" t="s">
        <v>49</v>
      </c>
      <c r="L971">
        <v>4</v>
      </c>
      <c r="M971" s="1">
        <v>39083</v>
      </c>
      <c r="N971" s="2">
        <v>39083</v>
      </c>
      <c r="O971" t="s">
        <v>110</v>
      </c>
      <c r="P971">
        <v>2007</v>
      </c>
      <c r="Q971" s="1">
        <v>39128</v>
      </c>
      <c r="R971" s="1">
        <v>40919</v>
      </c>
      <c r="S971">
        <v>0</v>
      </c>
      <c r="T971">
        <v>24020000</v>
      </c>
      <c r="U971">
        <v>0</v>
      </c>
      <c r="V971">
        <v>0</v>
      </c>
      <c r="W971">
        <v>0</v>
      </c>
      <c r="X971">
        <v>0</v>
      </c>
      <c r="Y971">
        <v>0</v>
      </c>
      <c r="Z971">
        <v>0</v>
      </c>
      <c r="AA971">
        <v>0</v>
      </c>
      <c r="AB971">
        <v>0</v>
      </c>
      <c r="AC971">
        <v>0</v>
      </c>
      <c r="AD971">
        <v>0</v>
      </c>
      <c r="AE971">
        <v>0</v>
      </c>
      <c r="AF971">
        <v>1500000</v>
      </c>
      <c r="AG971">
        <v>4520000</v>
      </c>
      <c r="AH971">
        <v>0</v>
      </c>
      <c r="AI971">
        <v>0</v>
      </c>
      <c r="AJ971">
        <v>0</v>
      </c>
      <c r="AK971">
        <v>0</v>
      </c>
      <c r="AL971">
        <v>0</v>
      </c>
      <c r="AM971">
        <v>0</v>
      </c>
    </row>
    <row r="972" spans="1:39" x14ac:dyDescent="0.45">
      <c r="A972" t="s">
        <v>4614</v>
      </c>
      <c r="B972" t="s">
        <v>4615</v>
      </c>
      <c r="C972" t="s">
        <v>4616</v>
      </c>
      <c r="D972" t="s">
        <v>653</v>
      </c>
      <c r="E972" t="s">
        <v>343</v>
      </c>
      <c r="F972" t="s">
        <v>4617</v>
      </c>
      <c r="G972" t="s">
        <v>57</v>
      </c>
      <c r="H972" t="s">
        <v>655</v>
      </c>
      <c r="J972" t="s">
        <v>1470</v>
      </c>
      <c r="K972" t="s">
        <v>1470</v>
      </c>
      <c r="L972">
        <v>2</v>
      </c>
      <c r="M972" s="1">
        <v>37622</v>
      </c>
      <c r="N972" s="2">
        <v>37622</v>
      </c>
      <c r="O972" t="s">
        <v>854</v>
      </c>
      <c r="P972">
        <v>2003</v>
      </c>
      <c r="Q972" s="1">
        <v>38827</v>
      </c>
      <c r="R972" s="1">
        <v>39240</v>
      </c>
      <c r="S972">
        <v>0</v>
      </c>
      <c r="T972">
        <v>19670000</v>
      </c>
      <c r="U972">
        <v>0</v>
      </c>
      <c r="V972">
        <v>0</v>
      </c>
      <c r="W972">
        <v>0</v>
      </c>
      <c r="X972">
        <v>0</v>
      </c>
      <c r="Y972">
        <v>0</v>
      </c>
      <c r="Z972">
        <v>0</v>
      </c>
      <c r="AA972">
        <v>0</v>
      </c>
      <c r="AB972">
        <v>0</v>
      </c>
      <c r="AC972">
        <v>0</v>
      </c>
      <c r="AD972">
        <v>0</v>
      </c>
      <c r="AE972">
        <v>0</v>
      </c>
      <c r="AF972">
        <v>5670000</v>
      </c>
      <c r="AG972">
        <v>14000000</v>
      </c>
      <c r="AH972">
        <v>0</v>
      </c>
      <c r="AI972">
        <v>0</v>
      </c>
      <c r="AJ972">
        <v>0</v>
      </c>
      <c r="AK972">
        <v>0</v>
      </c>
      <c r="AL972">
        <v>0</v>
      </c>
      <c r="AM972">
        <v>0</v>
      </c>
    </row>
    <row r="973" spans="1:39" x14ac:dyDescent="0.45">
      <c r="A973" t="s">
        <v>4618</v>
      </c>
      <c r="B973" t="s">
        <v>4619</v>
      </c>
      <c r="C973" t="s">
        <v>4620</v>
      </c>
      <c r="D973" t="s">
        <v>315</v>
      </c>
      <c r="E973" t="s">
        <v>316</v>
      </c>
      <c r="F973" t="s">
        <v>4621</v>
      </c>
      <c r="G973" t="s">
        <v>45</v>
      </c>
      <c r="H973" t="s">
        <v>46</v>
      </c>
      <c r="I973" t="s">
        <v>136</v>
      </c>
      <c r="J973" t="s">
        <v>3537</v>
      </c>
      <c r="K973" t="s">
        <v>3537</v>
      </c>
      <c r="L973">
        <v>6</v>
      </c>
      <c r="M973" s="1">
        <v>39083</v>
      </c>
      <c r="N973" s="2">
        <v>39083</v>
      </c>
      <c r="O973" t="s">
        <v>110</v>
      </c>
      <c r="P973">
        <v>2007</v>
      </c>
      <c r="Q973" s="1">
        <v>40121</v>
      </c>
      <c r="R973" s="1">
        <v>41278</v>
      </c>
      <c r="S973">
        <v>0</v>
      </c>
      <c r="T973">
        <v>23940640</v>
      </c>
      <c r="U973">
        <v>0</v>
      </c>
      <c r="V973">
        <v>0</v>
      </c>
      <c r="W973">
        <v>0</v>
      </c>
      <c r="X973">
        <v>905315</v>
      </c>
      <c r="Y973">
        <v>0</v>
      </c>
      <c r="Z973">
        <v>0</v>
      </c>
      <c r="AA973">
        <v>0</v>
      </c>
      <c r="AB973">
        <v>0</v>
      </c>
      <c r="AC973">
        <v>0</v>
      </c>
      <c r="AD973">
        <v>0</v>
      </c>
      <c r="AE973">
        <v>0</v>
      </c>
      <c r="AF973">
        <v>10200000</v>
      </c>
      <c r="AG973">
        <v>3000000</v>
      </c>
      <c r="AH973">
        <v>0</v>
      </c>
      <c r="AI973">
        <v>0</v>
      </c>
      <c r="AJ973">
        <v>0</v>
      </c>
      <c r="AK973">
        <v>0</v>
      </c>
      <c r="AL973">
        <v>0</v>
      </c>
      <c r="AM973">
        <v>0</v>
      </c>
    </row>
    <row r="974" spans="1:39" x14ac:dyDescent="0.45">
      <c r="A974" t="s">
        <v>4622</v>
      </c>
      <c r="B974" t="s">
        <v>4623</v>
      </c>
      <c r="C974" t="s">
        <v>4624</v>
      </c>
      <c r="D974" t="s">
        <v>3597</v>
      </c>
      <c r="E974" t="s">
        <v>2150</v>
      </c>
      <c r="F974" t="s">
        <v>4625</v>
      </c>
      <c r="G974" t="s">
        <v>45</v>
      </c>
      <c r="H974" t="s">
        <v>46</v>
      </c>
      <c r="I974" t="s">
        <v>81</v>
      </c>
      <c r="J974" t="s">
        <v>82</v>
      </c>
      <c r="K974" t="s">
        <v>4626</v>
      </c>
      <c r="L974">
        <v>2</v>
      </c>
      <c r="Q974" s="1">
        <v>40091</v>
      </c>
      <c r="R974" s="1">
        <v>40834</v>
      </c>
      <c r="S974">
        <v>0</v>
      </c>
      <c r="T974">
        <v>0</v>
      </c>
      <c r="U974">
        <v>0</v>
      </c>
      <c r="V974">
        <v>0</v>
      </c>
      <c r="W974">
        <v>0</v>
      </c>
      <c r="X974">
        <v>6500000</v>
      </c>
      <c r="Y974">
        <v>0</v>
      </c>
      <c r="Z974">
        <v>0</v>
      </c>
      <c r="AA974">
        <v>0</v>
      </c>
      <c r="AB974">
        <v>0</v>
      </c>
      <c r="AC974">
        <v>0</v>
      </c>
      <c r="AD974">
        <v>0</v>
      </c>
      <c r="AE974">
        <v>0</v>
      </c>
      <c r="AF974">
        <v>0</v>
      </c>
      <c r="AG974">
        <v>0</v>
      </c>
      <c r="AH974">
        <v>0</v>
      </c>
      <c r="AI974">
        <v>0</v>
      </c>
      <c r="AJ974">
        <v>0</v>
      </c>
      <c r="AK974">
        <v>0</v>
      </c>
      <c r="AL974">
        <v>0</v>
      </c>
      <c r="AM974">
        <v>0</v>
      </c>
    </row>
    <row r="975" spans="1:39" x14ac:dyDescent="0.45">
      <c r="A975" t="s">
        <v>4627</v>
      </c>
      <c r="B975" t="s">
        <v>4628</v>
      </c>
      <c r="C975" t="s">
        <v>4629</v>
      </c>
      <c r="D975" t="s">
        <v>98</v>
      </c>
      <c r="E975" t="s">
        <v>99</v>
      </c>
      <c r="F975" t="s">
        <v>4630</v>
      </c>
      <c r="G975" t="s">
        <v>57</v>
      </c>
      <c r="H975" t="s">
        <v>46</v>
      </c>
      <c r="I975" t="s">
        <v>47</v>
      </c>
      <c r="J975" t="s">
        <v>48</v>
      </c>
      <c r="K975" t="s">
        <v>49</v>
      </c>
      <c r="L975">
        <v>4</v>
      </c>
      <c r="M975" s="1">
        <v>40282</v>
      </c>
      <c r="N975" s="2">
        <v>40269</v>
      </c>
      <c r="O975" t="s">
        <v>1166</v>
      </c>
      <c r="P975">
        <v>2010</v>
      </c>
      <c r="Q975" s="1">
        <v>40401</v>
      </c>
      <c r="R975" s="1">
        <v>41038</v>
      </c>
      <c r="S975">
        <v>700000</v>
      </c>
      <c r="T975">
        <v>12500000</v>
      </c>
      <c r="U975">
        <v>0</v>
      </c>
      <c r="V975">
        <v>0</v>
      </c>
      <c r="W975">
        <v>0</v>
      </c>
      <c r="X975">
        <v>0</v>
      </c>
      <c r="Y975">
        <v>0</v>
      </c>
      <c r="Z975">
        <v>0</v>
      </c>
      <c r="AA975">
        <v>0</v>
      </c>
      <c r="AB975">
        <v>0</v>
      </c>
      <c r="AC975">
        <v>0</v>
      </c>
      <c r="AD975">
        <v>0</v>
      </c>
      <c r="AE975">
        <v>0</v>
      </c>
      <c r="AF975">
        <v>2000000</v>
      </c>
      <c r="AG975">
        <v>10500000</v>
      </c>
      <c r="AH975">
        <v>0</v>
      </c>
      <c r="AI975">
        <v>0</v>
      </c>
      <c r="AJ975">
        <v>0</v>
      </c>
      <c r="AK975">
        <v>0</v>
      </c>
      <c r="AL975">
        <v>0</v>
      </c>
      <c r="AM975">
        <v>0</v>
      </c>
    </row>
    <row r="976" spans="1:39" x14ac:dyDescent="0.45">
      <c r="A976" t="s">
        <v>4631</v>
      </c>
      <c r="B976" t="s">
        <v>4632</v>
      </c>
      <c r="C976" t="s">
        <v>4633</v>
      </c>
      <c r="D976" t="s">
        <v>4634</v>
      </c>
      <c r="E976" t="s">
        <v>4635</v>
      </c>
      <c r="F976" t="s">
        <v>553</v>
      </c>
      <c r="G976" t="s">
        <v>57</v>
      </c>
      <c r="H976" t="s">
        <v>46</v>
      </c>
      <c r="I976" t="s">
        <v>205</v>
      </c>
      <c r="J976" t="s">
        <v>206</v>
      </c>
      <c r="K976" t="s">
        <v>206</v>
      </c>
      <c r="L976">
        <v>6</v>
      </c>
      <c r="M976" s="1">
        <v>36161</v>
      </c>
      <c r="N976" s="2">
        <v>36161</v>
      </c>
      <c r="O976" t="s">
        <v>1121</v>
      </c>
      <c r="P976">
        <v>1999</v>
      </c>
      <c r="Q976" s="1">
        <v>39421</v>
      </c>
      <c r="R976" s="1">
        <v>41375</v>
      </c>
      <c r="S976">
        <v>0</v>
      </c>
      <c r="T976">
        <v>30000000</v>
      </c>
      <c r="U976">
        <v>0</v>
      </c>
      <c r="V976">
        <v>0</v>
      </c>
      <c r="W976">
        <v>0</v>
      </c>
      <c r="X976">
        <v>0</v>
      </c>
      <c r="Y976">
        <v>0</v>
      </c>
      <c r="Z976">
        <v>0</v>
      </c>
      <c r="AA976">
        <v>0</v>
      </c>
      <c r="AB976">
        <v>0</v>
      </c>
      <c r="AC976">
        <v>0</v>
      </c>
      <c r="AD976">
        <v>0</v>
      </c>
      <c r="AE976">
        <v>0</v>
      </c>
      <c r="AF976">
        <v>10000000</v>
      </c>
      <c r="AG976">
        <v>9000000</v>
      </c>
      <c r="AH976">
        <v>0</v>
      </c>
      <c r="AI976">
        <v>0</v>
      </c>
      <c r="AJ976">
        <v>0</v>
      </c>
      <c r="AK976">
        <v>0</v>
      </c>
      <c r="AL976">
        <v>0</v>
      </c>
      <c r="AM976">
        <v>0</v>
      </c>
    </row>
    <row r="977" spans="1:39" x14ac:dyDescent="0.45">
      <c r="A977" t="s">
        <v>4636</v>
      </c>
      <c r="B977" t="s">
        <v>4637</v>
      </c>
      <c r="C977" t="s">
        <v>4638</v>
      </c>
      <c r="D977" t="s">
        <v>88</v>
      </c>
      <c r="E977" t="s">
        <v>89</v>
      </c>
      <c r="F977" t="s">
        <v>4639</v>
      </c>
      <c r="G977" t="s">
        <v>45</v>
      </c>
      <c r="H977" t="s">
        <v>46</v>
      </c>
      <c r="I977" t="s">
        <v>115</v>
      </c>
      <c r="J977" t="s">
        <v>334</v>
      </c>
      <c r="K977" t="s">
        <v>4640</v>
      </c>
      <c r="L977">
        <v>1</v>
      </c>
      <c r="M977" s="1">
        <v>35796</v>
      </c>
      <c r="N977" s="2">
        <v>35796</v>
      </c>
      <c r="O977" t="s">
        <v>709</v>
      </c>
      <c r="P977">
        <v>1998</v>
      </c>
      <c r="Q977" s="1">
        <v>41674</v>
      </c>
      <c r="R977" s="1">
        <v>41674</v>
      </c>
      <c r="S977">
        <v>0</v>
      </c>
      <c r="T977">
        <v>2400000</v>
      </c>
      <c r="U977">
        <v>0</v>
      </c>
      <c r="V977">
        <v>0</v>
      </c>
      <c r="W977">
        <v>0</v>
      </c>
      <c r="X977">
        <v>0</v>
      </c>
      <c r="Y977">
        <v>0</v>
      </c>
      <c r="Z977">
        <v>0</v>
      </c>
      <c r="AA977">
        <v>0</v>
      </c>
      <c r="AB977">
        <v>0</v>
      </c>
      <c r="AC977">
        <v>0</v>
      </c>
      <c r="AD977">
        <v>0</v>
      </c>
      <c r="AE977">
        <v>0</v>
      </c>
      <c r="AF977">
        <v>2400000</v>
      </c>
      <c r="AG977">
        <v>0</v>
      </c>
      <c r="AH977">
        <v>0</v>
      </c>
      <c r="AI977">
        <v>0</v>
      </c>
      <c r="AJ977">
        <v>0</v>
      </c>
      <c r="AK977">
        <v>0</v>
      </c>
      <c r="AL977">
        <v>0</v>
      </c>
      <c r="AM977">
        <v>0</v>
      </c>
    </row>
    <row r="978" spans="1:39" x14ac:dyDescent="0.45">
      <c r="A978" t="s">
        <v>4641</v>
      </c>
      <c r="B978" t="s">
        <v>4642</v>
      </c>
      <c r="C978" t="s">
        <v>4643</v>
      </c>
      <c r="D978" t="s">
        <v>98</v>
      </c>
      <c r="E978" t="s">
        <v>99</v>
      </c>
      <c r="F978" t="s">
        <v>4644</v>
      </c>
      <c r="G978" t="s">
        <v>57</v>
      </c>
      <c r="H978" t="s">
        <v>46</v>
      </c>
      <c r="I978" t="s">
        <v>58</v>
      </c>
      <c r="J978" t="s">
        <v>198</v>
      </c>
      <c r="K978" t="s">
        <v>731</v>
      </c>
      <c r="L978">
        <v>4</v>
      </c>
      <c r="M978" s="1">
        <v>39814</v>
      </c>
      <c r="N978" s="2">
        <v>39814</v>
      </c>
      <c r="O978" t="s">
        <v>188</v>
      </c>
      <c r="P978">
        <v>2009</v>
      </c>
      <c r="Q978" s="1">
        <v>38768</v>
      </c>
      <c r="R978" s="1">
        <v>41326</v>
      </c>
      <c r="S978">
        <v>0</v>
      </c>
      <c r="T978">
        <v>44115160</v>
      </c>
      <c r="U978">
        <v>0</v>
      </c>
      <c r="V978">
        <v>0</v>
      </c>
      <c r="W978">
        <v>0</v>
      </c>
      <c r="X978">
        <v>0</v>
      </c>
      <c r="Y978">
        <v>0</v>
      </c>
      <c r="Z978">
        <v>0</v>
      </c>
      <c r="AA978">
        <v>0</v>
      </c>
      <c r="AB978">
        <v>0</v>
      </c>
      <c r="AC978">
        <v>0</v>
      </c>
      <c r="AD978">
        <v>0</v>
      </c>
      <c r="AE978">
        <v>0</v>
      </c>
      <c r="AF978">
        <v>11715160</v>
      </c>
      <c r="AG978">
        <v>20000000</v>
      </c>
      <c r="AH978">
        <v>0</v>
      </c>
      <c r="AI978">
        <v>0</v>
      </c>
      <c r="AJ978">
        <v>0</v>
      </c>
      <c r="AK978">
        <v>0</v>
      </c>
      <c r="AL978">
        <v>0</v>
      </c>
      <c r="AM978">
        <v>0</v>
      </c>
    </row>
    <row r="979" spans="1:39" x14ac:dyDescent="0.45">
      <c r="A979" t="s">
        <v>4645</v>
      </c>
      <c r="B979" t="s">
        <v>4646</v>
      </c>
      <c r="C979" t="s">
        <v>4647</v>
      </c>
      <c r="D979" t="s">
        <v>3576</v>
      </c>
      <c r="E979" t="s">
        <v>294</v>
      </c>
      <c r="F979" t="s">
        <v>114</v>
      </c>
      <c r="G979" t="s">
        <v>57</v>
      </c>
      <c r="H979" t="s">
        <v>46</v>
      </c>
      <c r="I979" t="s">
        <v>1388</v>
      </c>
      <c r="J979" t="s">
        <v>641</v>
      </c>
      <c r="K979" t="s">
        <v>4648</v>
      </c>
      <c r="L979">
        <v>1</v>
      </c>
      <c r="M979" s="1">
        <v>40664</v>
      </c>
      <c r="N979" s="2">
        <v>40664</v>
      </c>
      <c r="O979" t="s">
        <v>76</v>
      </c>
      <c r="P979">
        <v>2011</v>
      </c>
      <c r="Q979" s="1">
        <v>41655</v>
      </c>
      <c r="R979" s="1">
        <v>41655</v>
      </c>
      <c r="S979">
        <v>0</v>
      </c>
      <c r="T979">
        <v>0</v>
      </c>
      <c r="U979">
        <v>0</v>
      </c>
      <c r="V979">
        <v>0</v>
      </c>
      <c r="W979">
        <v>0</v>
      </c>
      <c r="X979">
        <v>0</v>
      </c>
      <c r="Y979">
        <v>0</v>
      </c>
      <c r="Z979">
        <v>0</v>
      </c>
      <c r="AA979">
        <v>0</v>
      </c>
      <c r="AB979">
        <v>0</v>
      </c>
      <c r="AC979">
        <v>0</v>
      </c>
      <c r="AD979">
        <v>0</v>
      </c>
      <c r="AE979">
        <v>0</v>
      </c>
      <c r="AF979">
        <v>0</v>
      </c>
      <c r="AG979">
        <v>0</v>
      </c>
      <c r="AH979">
        <v>0</v>
      </c>
      <c r="AI979">
        <v>0</v>
      </c>
      <c r="AJ979">
        <v>0</v>
      </c>
      <c r="AK979">
        <v>0</v>
      </c>
      <c r="AL979">
        <v>0</v>
      </c>
      <c r="AM979">
        <v>0</v>
      </c>
    </row>
    <row r="980" spans="1:39" x14ac:dyDescent="0.45">
      <c r="A980" t="s">
        <v>4649</v>
      </c>
      <c r="B980" t="s">
        <v>4650</v>
      </c>
      <c r="C980" t="s">
        <v>4651</v>
      </c>
      <c r="D980" t="s">
        <v>293</v>
      </c>
      <c r="E980" t="s">
        <v>294</v>
      </c>
      <c r="F980" t="s">
        <v>4652</v>
      </c>
      <c r="G980" t="s">
        <v>57</v>
      </c>
      <c r="H980" t="s">
        <v>46</v>
      </c>
      <c r="I980" t="s">
        <v>3634</v>
      </c>
      <c r="J980" t="s">
        <v>3635</v>
      </c>
      <c r="K980" t="s">
        <v>3636</v>
      </c>
      <c r="L980">
        <v>4</v>
      </c>
      <c r="M980" s="1">
        <v>39448</v>
      </c>
      <c r="N980" s="2">
        <v>39448</v>
      </c>
      <c r="O980" t="s">
        <v>181</v>
      </c>
      <c r="P980">
        <v>2008</v>
      </c>
      <c r="Q980" s="1">
        <v>41381</v>
      </c>
      <c r="R980" s="1">
        <v>41914</v>
      </c>
      <c r="S980">
        <v>250000</v>
      </c>
      <c r="T980">
        <v>7000000</v>
      </c>
      <c r="U980">
        <v>0</v>
      </c>
      <c r="V980">
        <v>0</v>
      </c>
      <c r="W980">
        <v>0</v>
      </c>
      <c r="X980">
        <v>0</v>
      </c>
      <c r="Y980">
        <v>0</v>
      </c>
      <c r="Z980">
        <v>0</v>
      </c>
      <c r="AA980">
        <v>0</v>
      </c>
      <c r="AB980">
        <v>0</v>
      </c>
      <c r="AC980">
        <v>0</v>
      </c>
      <c r="AD980">
        <v>0</v>
      </c>
      <c r="AE980">
        <v>0</v>
      </c>
      <c r="AF980">
        <v>7000000</v>
      </c>
      <c r="AG980">
        <v>0</v>
      </c>
      <c r="AH980">
        <v>0</v>
      </c>
      <c r="AI980">
        <v>0</v>
      </c>
      <c r="AJ980">
        <v>0</v>
      </c>
      <c r="AK980">
        <v>0</v>
      </c>
      <c r="AL980">
        <v>0</v>
      </c>
      <c r="AM980">
        <v>0</v>
      </c>
    </row>
    <row r="981" spans="1:39" x14ac:dyDescent="0.45">
      <c r="A981" t="s">
        <v>4653</v>
      </c>
      <c r="B981" t="s">
        <v>4654</v>
      </c>
      <c r="C981" t="s">
        <v>4655</v>
      </c>
      <c r="D981" t="s">
        <v>4656</v>
      </c>
      <c r="E981" t="s">
        <v>686</v>
      </c>
      <c r="F981" t="s">
        <v>4657</v>
      </c>
      <c r="G981" t="s">
        <v>57</v>
      </c>
      <c r="H981" t="s">
        <v>46</v>
      </c>
      <c r="I981" t="s">
        <v>58</v>
      </c>
      <c r="J981" t="s">
        <v>198</v>
      </c>
      <c r="K981" t="s">
        <v>1127</v>
      </c>
      <c r="L981">
        <v>1</v>
      </c>
      <c r="M981" s="1">
        <v>40909</v>
      </c>
      <c r="N981" s="2">
        <v>40909</v>
      </c>
      <c r="O981" t="s">
        <v>132</v>
      </c>
      <c r="P981">
        <v>2012</v>
      </c>
      <c r="Q981" s="1">
        <v>41858</v>
      </c>
      <c r="R981" s="1">
        <v>41858</v>
      </c>
      <c r="S981">
        <v>0</v>
      </c>
      <c r="T981">
        <v>13000000</v>
      </c>
      <c r="U981">
        <v>0</v>
      </c>
      <c r="V981">
        <v>0</v>
      </c>
      <c r="W981">
        <v>0</v>
      </c>
      <c r="X981">
        <v>0</v>
      </c>
      <c r="Y981">
        <v>0</v>
      </c>
      <c r="Z981">
        <v>0</v>
      </c>
      <c r="AA981">
        <v>0</v>
      </c>
      <c r="AB981">
        <v>0</v>
      </c>
      <c r="AC981">
        <v>0</v>
      </c>
      <c r="AD981">
        <v>0</v>
      </c>
      <c r="AE981">
        <v>0</v>
      </c>
      <c r="AF981">
        <v>13000000</v>
      </c>
      <c r="AG981">
        <v>0</v>
      </c>
      <c r="AH981">
        <v>0</v>
      </c>
      <c r="AI981">
        <v>0</v>
      </c>
      <c r="AJ981">
        <v>0</v>
      </c>
      <c r="AK981">
        <v>0</v>
      </c>
      <c r="AL981">
        <v>0</v>
      </c>
      <c r="AM981">
        <v>0</v>
      </c>
    </row>
    <row r="982" spans="1:39" x14ac:dyDescent="0.45">
      <c r="A982" t="s">
        <v>4658</v>
      </c>
      <c r="B982" t="s">
        <v>4659</v>
      </c>
      <c r="C982" t="s">
        <v>4660</v>
      </c>
      <c r="D982" t="s">
        <v>461</v>
      </c>
      <c r="E982" t="s">
        <v>462</v>
      </c>
      <c r="F982" t="s">
        <v>310</v>
      </c>
      <c r="G982" t="s">
        <v>57</v>
      </c>
      <c r="H982" t="s">
        <v>46</v>
      </c>
      <c r="I982" t="s">
        <v>802</v>
      </c>
      <c r="J982" t="s">
        <v>803</v>
      </c>
      <c r="K982" t="s">
        <v>803</v>
      </c>
      <c r="L982">
        <v>1</v>
      </c>
      <c r="M982" s="1">
        <v>36892</v>
      </c>
      <c r="N982" s="2">
        <v>36892</v>
      </c>
      <c r="O982" t="s">
        <v>172</v>
      </c>
      <c r="P982">
        <v>2001</v>
      </c>
      <c r="Q982" s="1">
        <v>39267</v>
      </c>
      <c r="R982" s="1">
        <v>39267</v>
      </c>
      <c r="S982">
        <v>0</v>
      </c>
      <c r="T982">
        <v>20000000</v>
      </c>
      <c r="U982">
        <v>0</v>
      </c>
      <c r="V982">
        <v>0</v>
      </c>
      <c r="W982">
        <v>0</v>
      </c>
      <c r="X982">
        <v>0</v>
      </c>
      <c r="Y982">
        <v>0</v>
      </c>
      <c r="Z982">
        <v>0</v>
      </c>
      <c r="AA982">
        <v>0</v>
      </c>
      <c r="AB982">
        <v>0</v>
      </c>
      <c r="AC982">
        <v>0</v>
      </c>
      <c r="AD982">
        <v>0</v>
      </c>
      <c r="AE982">
        <v>0</v>
      </c>
      <c r="AF982">
        <v>0</v>
      </c>
      <c r="AG982">
        <v>0</v>
      </c>
      <c r="AH982">
        <v>0</v>
      </c>
      <c r="AI982">
        <v>0</v>
      </c>
      <c r="AJ982">
        <v>0</v>
      </c>
      <c r="AK982">
        <v>0</v>
      </c>
      <c r="AL982">
        <v>0</v>
      </c>
      <c r="AM982">
        <v>0</v>
      </c>
    </row>
    <row r="983" spans="1:39" x14ac:dyDescent="0.45">
      <c r="A983" t="s">
        <v>4661</v>
      </c>
      <c r="B983" t="s">
        <v>4662</v>
      </c>
      <c r="C983" t="s">
        <v>4663</v>
      </c>
      <c r="D983" t="s">
        <v>4664</v>
      </c>
      <c r="E983" t="s">
        <v>99</v>
      </c>
      <c r="F983" t="s">
        <v>249</v>
      </c>
      <c r="G983" t="s">
        <v>57</v>
      </c>
      <c r="L983">
        <v>1</v>
      </c>
      <c r="M983" s="1">
        <v>41135</v>
      </c>
      <c r="N983" s="2">
        <v>41122</v>
      </c>
      <c r="O983" t="s">
        <v>596</v>
      </c>
      <c r="P983">
        <v>2012</v>
      </c>
      <c r="Q983" s="1">
        <v>41593</v>
      </c>
      <c r="R983" s="1">
        <v>41593</v>
      </c>
      <c r="S983">
        <v>0</v>
      </c>
      <c r="T983">
        <v>1250000</v>
      </c>
      <c r="U983">
        <v>0</v>
      </c>
      <c r="V983">
        <v>0</v>
      </c>
      <c r="W983">
        <v>0</v>
      </c>
      <c r="X983">
        <v>0</v>
      </c>
      <c r="Y983">
        <v>0</v>
      </c>
      <c r="Z983">
        <v>0</v>
      </c>
      <c r="AA983">
        <v>0</v>
      </c>
      <c r="AB983">
        <v>0</v>
      </c>
      <c r="AC983">
        <v>0</v>
      </c>
      <c r="AD983">
        <v>0</v>
      </c>
      <c r="AE983">
        <v>0</v>
      </c>
      <c r="AF983">
        <v>0</v>
      </c>
      <c r="AG983">
        <v>0</v>
      </c>
      <c r="AH983">
        <v>1250000</v>
      </c>
      <c r="AI983">
        <v>0</v>
      </c>
      <c r="AJ983">
        <v>0</v>
      </c>
      <c r="AK983">
        <v>0</v>
      </c>
      <c r="AL983">
        <v>0</v>
      </c>
      <c r="AM983">
        <v>0</v>
      </c>
    </row>
    <row r="984" spans="1:39" x14ac:dyDescent="0.45">
      <c r="A984" t="s">
        <v>4665</v>
      </c>
      <c r="B984" t="s">
        <v>4666</v>
      </c>
      <c r="C984" t="s">
        <v>4667</v>
      </c>
      <c r="D984" t="s">
        <v>4668</v>
      </c>
      <c r="E984" t="s">
        <v>4669</v>
      </c>
      <c r="F984" t="s">
        <v>1894</v>
      </c>
      <c r="G984" t="s">
        <v>57</v>
      </c>
      <c r="H984" t="s">
        <v>46</v>
      </c>
      <c r="I984" t="s">
        <v>81</v>
      </c>
      <c r="J984" t="s">
        <v>1436</v>
      </c>
      <c r="K984" t="s">
        <v>1436</v>
      </c>
      <c r="L984">
        <v>1</v>
      </c>
      <c r="M984" s="1">
        <v>40994</v>
      </c>
      <c r="N984" s="2">
        <v>40969</v>
      </c>
      <c r="O984" t="s">
        <v>132</v>
      </c>
      <c r="P984">
        <v>2012</v>
      </c>
      <c r="Q984" s="1">
        <v>41915</v>
      </c>
      <c r="R984" s="1">
        <v>41915</v>
      </c>
      <c r="S984">
        <v>0</v>
      </c>
      <c r="T984">
        <v>1300000</v>
      </c>
      <c r="U984">
        <v>0</v>
      </c>
      <c r="V984">
        <v>0</v>
      </c>
      <c r="W984">
        <v>0</v>
      </c>
      <c r="X984">
        <v>0</v>
      </c>
      <c r="Y984">
        <v>0</v>
      </c>
      <c r="Z984">
        <v>0</v>
      </c>
      <c r="AA984">
        <v>0</v>
      </c>
      <c r="AB984">
        <v>0</v>
      </c>
      <c r="AC984">
        <v>0</v>
      </c>
      <c r="AD984">
        <v>0</v>
      </c>
      <c r="AE984">
        <v>0</v>
      </c>
      <c r="AF984">
        <v>1300000</v>
      </c>
      <c r="AG984">
        <v>0</v>
      </c>
      <c r="AH984">
        <v>0</v>
      </c>
      <c r="AI984">
        <v>0</v>
      </c>
      <c r="AJ984">
        <v>0</v>
      </c>
      <c r="AK984">
        <v>0</v>
      </c>
      <c r="AL984">
        <v>0</v>
      </c>
      <c r="AM984">
        <v>0</v>
      </c>
    </row>
    <row r="985" spans="1:39" x14ac:dyDescent="0.45">
      <c r="A985" t="s">
        <v>4670</v>
      </c>
      <c r="B985" t="s">
        <v>4671</v>
      </c>
      <c r="C985" t="s">
        <v>4672</v>
      </c>
      <c r="D985" t="s">
        <v>98</v>
      </c>
      <c r="E985" t="s">
        <v>99</v>
      </c>
      <c r="F985" t="s">
        <v>114</v>
      </c>
      <c r="G985" t="s">
        <v>57</v>
      </c>
      <c r="H985" t="s">
        <v>46</v>
      </c>
      <c r="I985" t="s">
        <v>81</v>
      </c>
      <c r="J985" t="s">
        <v>82</v>
      </c>
      <c r="K985" t="s">
        <v>82</v>
      </c>
      <c r="L985">
        <v>1</v>
      </c>
      <c r="M985" s="1">
        <v>38869</v>
      </c>
      <c r="N985" s="2">
        <v>38869</v>
      </c>
      <c r="O985" t="s">
        <v>490</v>
      </c>
      <c r="P985">
        <v>2006</v>
      </c>
      <c r="Q985" s="1">
        <v>40570</v>
      </c>
      <c r="R985" s="1">
        <v>40570</v>
      </c>
      <c r="S985">
        <v>0</v>
      </c>
      <c r="T985">
        <v>0</v>
      </c>
      <c r="U985">
        <v>0</v>
      </c>
      <c r="V985">
        <v>0</v>
      </c>
      <c r="W985">
        <v>0</v>
      </c>
      <c r="X985">
        <v>0</v>
      </c>
      <c r="Y985">
        <v>0</v>
      </c>
      <c r="Z985">
        <v>0</v>
      </c>
      <c r="AA985">
        <v>0</v>
      </c>
      <c r="AB985">
        <v>0</v>
      </c>
      <c r="AC985">
        <v>0</v>
      </c>
      <c r="AD985">
        <v>0</v>
      </c>
      <c r="AE985">
        <v>0</v>
      </c>
      <c r="AF985">
        <v>0</v>
      </c>
      <c r="AG985">
        <v>0</v>
      </c>
      <c r="AH985">
        <v>0</v>
      </c>
      <c r="AI985">
        <v>0</v>
      </c>
      <c r="AJ985">
        <v>0</v>
      </c>
      <c r="AK985">
        <v>0</v>
      </c>
      <c r="AL985">
        <v>0</v>
      </c>
      <c r="AM985">
        <v>0</v>
      </c>
    </row>
    <row r="986" spans="1:39" x14ac:dyDescent="0.45">
      <c r="A986" t="s">
        <v>4673</v>
      </c>
      <c r="B986" t="s">
        <v>4674</v>
      </c>
      <c r="C986" t="s">
        <v>4675</v>
      </c>
      <c r="D986" t="s">
        <v>4446</v>
      </c>
      <c r="E986" t="s">
        <v>343</v>
      </c>
      <c r="F986" t="s">
        <v>2770</v>
      </c>
      <c r="G986" t="s">
        <v>57</v>
      </c>
      <c r="H986" t="s">
        <v>74</v>
      </c>
      <c r="J986" t="s">
        <v>75</v>
      </c>
      <c r="K986" t="s">
        <v>75</v>
      </c>
      <c r="L986">
        <v>2</v>
      </c>
      <c r="M986" s="1">
        <v>40909</v>
      </c>
      <c r="N986" s="2">
        <v>40909</v>
      </c>
      <c r="O986" t="s">
        <v>132</v>
      </c>
      <c r="P986">
        <v>2012</v>
      </c>
      <c r="Q986" s="1">
        <v>41470</v>
      </c>
      <c r="R986" s="1">
        <v>41709</v>
      </c>
      <c r="S986">
        <v>1500000</v>
      </c>
      <c r="T986">
        <v>7500000</v>
      </c>
      <c r="U986">
        <v>0</v>
      </c>
      <c r="V986">
        <v>0</v>
      </c>
      <c r="W986">
        <v>0</v>
      </c>
      <c r="X986">
        <v>0</v>
      </c>
      <c r="Y986">
        <v>0</v>
      </c>
      <c r="Z986">
        <v>0</v>
      </c>
      <c r="AA986">
        <v>0</v>
      </c>
      <c r="AB986">
        <v>0</v>
      </c>
      <c r="AC986">
        <v>0</v>
      </c>
      <c r="AD986">
        <v>0</v>
      </c>
      <c r="AE986">
        <v>0</v>
      </c>
      <c r="AF986">
        <v>7500000</v>
      </c>
      <c r="AG986">
        <v>0</v>
      </c>
      <c r="AH986">
        <v>0</v>
      </c>
      <c r="AI986">
        <v>0</v>
      </c>
      <c r="AJ986">
        <v>0</v>
      </c>
      <c r="AK986">
        <v>0</v>
      </c>
      <c r="AL986">
        <v>0</v>
      </c>
      <c r="AM986">
        <v>0</v>
      </c>
    </row>
    <row r="987" spans="1:39" x14ac:dyDescent="0.45">
      <c r="A987" t="s">
        <v>4676</v>
      </c>
      <c r="B987" t="s">
        <v>4677</v>
      </c>
      <c r="C987" t="s">
        <v>4678</v>
      </c>
      <c r="D987" t="s">
        <v>4679</v>
      </c>
      <c r="E987" t="s">
        <v>64</v>
      </c>
      <c r="F987" t="s">
        <v>4680</v>
      </c>
      <c r="G987" t="s">
        <v>45</v>
      </c>
      <c r="H987" t="s">
        <v>46</v>
      </c>
      <c r="I987" t="s">
        <v>58</v>
      </c>
      <c r="J987" t="s">
        <v>198</v>
      </c>
      <c r="K987" t="s">
        <v>199</v>
      </c>
      <c r="L987">
        <v>4</v>
      </c>
      <c r="M987" s="1">
        <v>37622</v>
      </c>
      <c r="N987" s="2">
        <v>37622</v>
      </c>
      <c r="O987" t="s">
        <v>854</v>
      </c>
      <c r="P987">
        <v>2003</v>
      </c>
      <c r="Q987" s="1">
        <v>38231</v>
      </c>
      <c r="R987" s="1">
        <v>41030</v>
      </c>
      <c r="S987">
        <v>0</v>
      </c>
      <c r="T987">
        <v>40400000</v>
      </c>
      <c r="U987">
        <v>0</v>
      </c>
      <c r="V987">
        <v>0</v>
      </c>
      <c r="W987">
        <v>0</v>
      </c>
      <c r="X987">
        <v>0</v>
      </c>
      <c r="Y987">
        <v>0</v>
      </c>
      <c r="Z987">
        <v>0</v>
      </c>
      <c r="AA987">
        <v>0</v>
      </c>
      <c r="AB987">
        <v>0</v>
      </c>
      <c r="AC987">
        <v>0</v>
      </c>
      <c r="AD987">
        <v>0</v>
      </c>
      <c r="AE987">
        <v>0</v>
      </c>
      <c r="AF987">
        <v>4000000</v>
      </c>
      <c r="AG987">
        <v>8000000</v>
      </c>
      <c r="AH987">
        <v>23000000</v>
      </c>
      <c r="AI987">
        <v>5400000</v>
      </c>
      <c r="AJ987">
        <v>0</v>
      </c>
      <c r="AK987">
        <v>0</v>
      </c>
      <c r="AL987">
        <v>0</v>
      </c>
      <c r="AM987">
        <v>0</v>
      </c>
    </row>
    <row r="988" spans="1:39" x14ac:dyDescent="0.45">
      <c r="A988" t="s">
        <v>4681</v>
      </c>
      <c r="B988" t="s">
        <v>4682</v>
      </c>
      <c r="C988" t="s">
        <v>4683</v>
      </c>
      <c r="D988" t="s">
        <v>4684</v>
      </c>
      <c r="E988" t="s">
        <v>99</v>
      </c>
      <c r="F988" t="s">
        <v>282</v>
      </c>
      <c r="H988" t="s">
        <v>46</v>
      </c>
      <c r="I988" t="s">
        <v>136</v>
      </c>
      <c r="J988" t="s">
        <v>1672</v>
      </c>
      <c r="K988" t="s">
        <v>1672</v>
      </c>
      <c r="L988">
        <v>1</v>
      </c>
      <c r="M988" s="1">
        <v>41073</v>
      </c>
      <c r="N988" s="2">
        <v>41061</v>
      </c>
      <c r="O988" t="s">
        <v>50</v>
      </c>
      <c r="P988">
        <v>2012</v>
      </c>
      <c r="Q988" s="1">
        <v>41153</v>
      </c>
      <c r="R988" s="1">
        <v>41153</v>
      </c>
      <c r="S988">
        <v>100000</v>
      </c>
      <c r="T988">
        <v>0</v>
      </c>
      <c r="U988">
        <v>0</v>
      </c>
      <c r="V988">
        <v>0</v>
      </c>
      <c r="W988">
        <v>0</v>
      </c>
      <c r="X988">
        <v>0</v>
      </c>
      <c r="Y988">
        <v>0</v>
      </c>
      <c r="Z988">
        <v>0</v>
      </c>
      <c r="AA988">
        <v>0</v>
      </c>
      <c r="AB988">
        <v>0</v>
      </c>
      <c r="AC988">
        <v>0</v>
      </c>
      <c r="AD988">
        <v>0</v>
      </c>
      <c r="AE988">
        <v>0</v>
      </c>
      <c r="AF988">
        <v>0</v>
      </c>
      <c r="AG988">
        <v>0</v>
      </c>
      <c r="AH988">
        <v>0</v>
      </c>
      <c r="AI988">
        <v>0</v>
      </c>
      <c r="AJ988">
        <v>0</v>
      </c>
      <c r="AK988">
        <v>0</v>
      </c>
      <c r="AL988">
        <v>0</v>
      </c>
      <c r="AM988">
        <v>0</v>
      </c>
    </row>
    <row r="989" spans="1:39" x14ac:dyDescent="0.45">
      <c r="A989" t="s">
        <v>4685</v>
      </c>
      <c r="B989" t="s">
        <v>4686</v>
      </c>
      <c r="C989" t="s">
        <v>4687</v>
      </c>
      <c r="D989" t="s">
        <v>293</v>
      </c>
      <c r="E989" t="s">
        <v>294</v>
      </c>
      <c r="F989" t="s">
        <v>2573</v>
      </c>
      <c r="G989" t="s">
        <v>57</v>
      </c>
      <c r="H989" t="s">
        <v>1146</v>
      </c>
      <c r="J989" t="s">
        <v>2793</v>
      </c>
      <c r="K989" t="s">
        <v>2793</v>
      </c>
      <c r="L989">
        <v>1</v>
      </c>
      <c r="M989" s="1">
        <v>40544</v>
      </c>
      <c r="N989" s="2">
        <v>40544</v>
      </c>
      <c r="O989" t="s">
        <v>528</v>
      </c>
      <c r="P989">
        <v>2011</v>
      </c>
      <c r="Q989" s="1">
        <v>41563</v>
      </c>
      <c r="R989" s="1">
        <v>41563</v>
      </c>
      <c r="S989">
        <v>0</v>
      </c>
      <c r="T989">
        <v>40000000</v>
      </c>
      <c r="U989">
        <v>0</v>
      </c>
      <c r="V989">
        <v>0</v>
      </c>
      <c r="W989">
        <v>0</v>
      </c>
      <c r="X989">
        <v>0</v>
      </c>
      <c r="Y989">
        <v>0</v>
      </c>
      <c r="Z989">
        <v>0</v>
      </c>
      <c r="AA989">
        <v>0</v>
      </c>
      <c r="AB989">
        <v>0</v>
      </c>
      <c r="AC989">
        <v>0</v>
      </c>
      <c r="AD989">
        <v>0</v>
      </c>
      <c r="AE989">
        <v>0</v>
      </c>
      <c r="AF989">
        <v>0</v>
      </c>
      <c r="AG989">
        <v>0</v>
      </c>
      <c r="AH989">
        <v>0</v>
      </c>
      <c r="AI989">
        <v>0</v>
      </c>
      <c r="AJ989">
        <v>0</v>
      </c>
      <c r="AK989">
        <v>0</v>
      </c>
      <c r="AL989">
        <v>0</v>
      </c>
      <c r="AM989">
        <v>0</v>
      </c>
    </row>
    <row r="990" spans="1:39" x14ac:dyDescent="0.45">
      <c r="A990" t="s">
        <v>4688</v>
      </c>
      <c r="B990" t="s">
        <v>4689</v>
      </c>
      <c r="C990" t="s">
        <v>4690</v>
      </c>
      <c r="D990" t="s">
        <v>98</v>
      </c>
      <c r="E990" t="s">
        <v>99</v>
      </c>
      <c r="F990" t="s">
        <v>4625</v>
      </c>
      <c r="G990" t="s">
        <v>57</v>
      </c>
      <c r="H990" t="s">
        <v>46</v>
      </c>
      <c r="I990" t="s">
        <v>47</v>
      </c>
      <c r="J990" t="s">
        <v>48</v>
      </c>
      <c r="K990" t="s">
        <v>49</v>
      </c>
      <c r="L990">
        <v>2</v>
      </c>
      <c r="M990" s="1">
        <v>40878</v>
      </c>
      <c r="N990" s="2">
        <v>40878</v>
      </c>
      <c r="O990" t="s">
        <v>94</v>
      </c>
      <c r="P990">
        <v>2011</v>
      </c>
      <c r="Q990" s="1">
        <v>41214</v>
      </c>
      <c r="R990" s="1">
        <v>41579</v>
      </c>
      <c r="S990">
        <v>1500000</v>
      </c>
      <c r="T990">
        <v>5000000</v>
      </c>
      <c r="U990">
        <v>0</v>
      </c>
      <c r="V990">
        <v>0</v>
      </c>
      <c r="W990">
        <v>0</v>
      </c>
      <c r="X990">
        <v>0</v>
      </c>
      <c r="Y990">
        <v>0</v>
      </c>
      <c r="Z990">
        <v>0</v>
      </c>
      <c r="AA990">
        <v>0</v>
      </c>
      <c r="AB990">
        <v>0</v>
      </c>
      <c r="AC990">
        <v>0</v>
      </c>
      <c r="AD990">
        <v>0</v>
      </c>
      <c r="AE990">
        <v>0</v>
      </c>
      <c r="AF990">
        <v>5000000</v>
      </c>
      <c r="AG990">
        <v>0</v>
      </c>
      <c r="AH990">
        <v>0</v>
      </c>
      <c r="AI990">
        <v>0</v>
      </c>
      <c r="AJ990">
        <v>0</v>
      </c>
      <c r="AK990">
        <v>0</v>
      </c>
      <c r="AL990">
        <v>0</v>
      </c>
      <c r="AM990">
        <v>0</v>
      </c>
    </row>
    <row r="991" spans="1:39" x14ac:dyDescent="0.45">
      <c r="A991" t="s">
        <v>4691</v>
      </c>
      <c r="B991" t="s">
        <v>4692</v>
      </c>
      <c r="C991" t="s">
        <v>4693</v>
      </c>
      <c r="D991" t="s">
        <v>98</v>
      </c>
      <c r="E991" t="s">
        <v>99</v>
      </c>
      <c r="F991" t="s">
        <v>109</v>
      </c>
      <c r="H991" t="s">
        <v>475</v>
      </c>
      <c r="J991" t="s">
        <v>476</v>
      </c>
      <c r="K991" t="s">
        <v>476</v>
      </c>
      <c r="L991">
        <v>1</v>
      </c>
      <c r="Q991" s="1">
        <v>41619</v>
      </c>
      <c r="R991" s="1">
        <v>41619</v>
      </c>
      <c r="S991">
        <v>0</v>
      </c>
      <c r="T991">
        <v>2000000</v>
      </c>
      <c r="U991">
        <v>0</v>
      </c>
      <c r="V991">
        <v>0</v>
      </c>
      <c r="W991">
        <v>0</v>
      </c>
      <c r="X991">
        <v>0</v>
      </c>
      <c r="Y991">
        <v>0</v>
      </c>
      <c r="Z991">
        <v>0</v>
      </c>
      <c r="AA991">
        <v>0</v>
      </c>
      <c r="AB991">
        <v>0</v>
      </c>
      <c r="AC991">
        <v>0</v>
      </c>
      <c r="AD991">
        <v>0</v>
      </c>
      <c r="AE991">
        <v>0</v>
      </c>
      <c r="AF991">
        <v>2000000</v>
      </c>
      <c r="AG991">
        <v>0</v>
      </c>
      <c r="AH991">
        <v>0</v>
      </c>
      <c r="AI991">
        <v>0</v>
      </c>
      <c r="AJ991">
        <v>0</v>
      </c>
      <c r="AK991">
        <v>0</v>
      </c>
      <c r="AL991">
        <v>0</v>
      </c>
      <c r="AM991">
        <v>0</v>
      </c>
    </row>
    <row r="992" spans="1:39" x14ac:dyDescent="0.45">
      <c r="A992" t="s">
        <v>4694</v>
      </c>
      <c r="B992" t="s">
        <v>4695</v>
      </c>
      <c r="C992" t="s">
        <v>4696</v>
      </c>
      <c r="D992" t="s">
        <v>3082</v>
      </c>
      <c r="E992" t="s">
        <v>1758</v>
      </c>
      <c r="F992" t="s">
        <v>4697</v>
      </c>
      <c r="G992" t="s">
        <v>57</v>
      </c>
      <c r="H992" t="s">
        <v>46</v>
      </c>
      <c r="I992" t="s">
        <v>648</v>
      </c>
      <c r="J992" t="s">
        <v>649</v>
      </c>
      <c r="K992" t="s">
        <v>4090</v>
      </c>
      <c r="L992">
        <v>6</v>
      </c>
      <c r="M992" s="1">
        <v>32143</v>
      </c>
      <c r="N992" s="2">
        <v>32143</v>
      </c>
      <c r="O992" t="s">
        <v>2667</v>
      </c>
      <c r="P992">
        <v>1988</v>
      </c>
      <c r="Q992" s="1">
        <v>40161</v>
      </c>
      <c r="R992" s="1">
        <v>41736</v>
      </c>
      <c r="S992">
        <v>0</v>
      </c>
      <c r="T992">
        <v>18050000</v>
      </c>
      <c r="U992">
        <v>0</v>
      </c>
      <c r="V992">
        <v>0</v>
      </c>
      <c r="W992">
        <v>0</v>
      </c>
      <c r="X992">
        <v>16308700</v>
      </c>
      <c r="Y992">
        <v>0</v>
      </c>
      <c r="Z992">
        <v>0</v>
      </c>
      <c r="AA992">
        <v>0</v>
      </c>
      <c r="AB992">
        <v>0</v>
      </c>
      <c r="AC992">
        <v>0</v>
      </c>
      <c r="AD992">
        <v>0</v>
      </c>
      <c r="AE992">
        <v>0</v>
      </c>
      <c r="AF992">
        <v>0</v>
      </c>
      <c r="AG992">
        <v>0</v>
      </c>
      <c r="AH992">
        <v>0</v>
      </c>
      <c r="AI992">
        <v>0</v>
      </c>
      <c r="AJ992">
        <v>0</v>
      </c>
      <c r="AK992">
        <v>0</v>
      </c>
      <c r="AL992">
        <v>0</v>
      </c>
      <c r="AM992">
        <v>0</v>
      </c>
    </row>
    <row r="993" spans="1:39" x14ac:dyDescent="0.45">
      <c r="A993" t="s">
        <v>4698</v>
      </c>
      <c r="B993" t="s">
        <v>4699</v>
      </c>
      <c r="C993" t="s">
        <v>4700</v>
      </c>
      <c r="D993" t="s">
        <v>4701</v>
      </c>
      <c r="E993" t="s">
        <v>4702</v>
      </c>
      <c r="F993" s="3">
        <v>3500</v>
      </c>
      <c r="G993" t="s">
        <v>101</v>
      </c>
      <c r="L993">
        <v>1</v>
      </c>
      <c r="M993" s="1">
        <v>39900</v>
      </c>
      <c r="N993" s="2">
        <v>39873</v>
      </c>
      <c r="O993" t="s">
        <v>188</v>
      </c>
      <c r="P993">
        <v>2009</v>
      </c>
      <c r="Q993" s="1">
        <v>39900</v>
      </c>
      <c r="R993" s="1">
        <v>39900</v>
      </c>
      <c r="S993">
        <v>3500</v>
      </c>
      <c r="T993">
        <v>0</v>
      </c>
      <c r="U993">
        <v>0</v>
      </c>
      <c r="V993">
        <v>0</v>
      </c>
      <c r="W993">
        <v>0</v>
      </c>
      <c r="X993">
        <v>0</v>
      </c>
      <c r="Y993">
        <v>0</v>
      </c>
      <c r="Z993">
        <v>0</v>
      </c>
      <c r="AA993">
        <v>0</v>
      </c>
      <c r="AB993">
        <v>0</v>
      </c>
      <c r="AC993">
        <v>0</v>
      </c>
      <c r="AD993">
        <v>0</v>
      </c>
      <c r="AE993">
        <v>0</v>
      </c>
      <c r="AF993">
        <v>0</v>
      </c>
      <c r="AG993">
        <v>0</v>
      </c>
      <c r="AH993">
        <v>0</v>
      </c>
      <c r="AI993">
        <v>0</v>
      </c>
      <c r="AJ993">
        <v>0</v>
      </c>
      <c r="AK993">
        <v>0</v>
      </c>
      <c r="AL993">
        <v>0</v>
      </c>
      <c r="AM993">
        <v>0</v>
      </c>
    </row>
    <row r="994" spans="1:39" x14ac:dyDescent="0.45">
      <c r="A994" t="s">
        <v>4703</v>
      </c>
      <c r="B994" t="s">
        <v>4704</v>
      </c>
      <c r="C994" t="s">
        <v>4705</v>
      </c>
      <c r="D994" t="s">
        <v>4706</v>
      </c>
      <c r="E994" t="s">
        <v>4707</v>
      </c>
      <c r="F994" t="s">
        <v>4708</v>
      </c>
      <c r="G994" t="s">
        <v>45</v>
      </c>
      <c r="H994" t="s">
        <v>260</v>
      </c>
      <c r="I994" t="s">
        <v>261</v>
      </c>
      <c r="J994" t="s">
        <v>262</v>
      </c>
      <c r="K994" t="s">
        <v>262</v>
      </c>
      <c r="L994">
        <v>1</v>
      </c>
      <c r="M994" s="1">
        <v>39142</v>
      </c>
      <c r="N994" s="2">
        <v>39142</v>
      </c>
      <c r="O994" t="s">
        <v>110</v>
      </c>
      <c r="P994">
        <v>2007</v>
      </c>
      <c r="Q994" s="1">
        <v>39610</v>
      </c>
      <c r="R994" s="1">
        <v>39610</v>
      </c>
      <c r="S994">
        <v>0</v>
      </c>
      <c r="T994">
        <v>2940000</v>
      </c>
      <c r="U994">
        <v>0</v>
      </c>
      <c r="V994">
        <v>0</v>
      </c>
      <c r="W994">
        <v>0</v>
      </c>
      <c r="X994">
        <v>0</v>
      </c>
      <c r="Y994">
        <v>0</v>
      </c>
      <c r="Z994">
        <v>0</v>
      </c>
      <c r="AA994">
        <v>0</v>
      </c>
      <c r="AB994">
        <v>0</v>
      </c>
      <c r="AC994">
        <v>0</v>
      </c>
      <c r="AD994">
        <v>0</v>
      </c>
      <c r="AE994">
        <v>0</v>
      </c>
      <c r="AF994">
        <v>2940000</v>
      </c>
      <c r="AG994">
        <v>0</v>
      </c>
      <c r="AH994">
        <v>0</v>
      </c>
      <c r="AI994">
        <v>0</v>
      </c>
      <c r="AJ994">
        <v>0</v>
      </c>
      <c r="AK994">
        <v>0</v>
      </c>
      <c r="AL994">
        <v>0</v>
      </c>
      <c r="AM994">
        <v>0</v>
      </c>
    </row>
    <row r="995" spans="1:39" x14ac:dyDescent="0.45">
      <c r="A995" t="s">
        <v>4709</v>
      </c>
      <c r="B995" t="s">
        <v>4710</v>
      </c>
      <c r="C995" t="s">
        <v>4711</v>
      </c>
      <c r="D995" t="s">
        <v>98</v>
      </c>
      <c r="E995" t="s">
        <v>99</v>
      </c>
      <c r="F995" t="s">
        <v>4712</v>
      </c>
      <c r="G995" t="s">
        <v>45</v>
      </c>
      <c r="H995" t="s">
        <v>46</v>
      </c>
      <c r="I995" t="s">
        <v>58</v>
      </c>
      <c r="J995" t="s">
        <v>198</v>
      </c>
      <c r="K995" t="s">
        <v>4401</v>
      </c>
      <c r="L995">
        <v>7</v>
      </c>
      <c r="M995" s="1">
        <v>37987</v>
      </c>
      <c r="N995" s="2">
        <v>37987</v>
      </c>
      <c r="O995" t="s">
        <v>452</v>
      </c>
      <c r="P995">
        <v>2004</v>
      </c>
      <c r="Q995" s="1">
        <v>38392</v>
      </c>
      <c r="R995" s="1">
        <v>40807</v>
      </c>
      <c r="S995">
        <v>0</v>
      </c>
      <c r="T995">
        <v>119175000</v>
      </c>
      <c r="U995">
        <v>0</v>
      </c>
      <c r="V995">
        <v>0</v>
      </c>
      <c r="W995">
        <v>0</v>
      </c>
      <c r="X995">
        <v>16000</v>
      </c>
      <c r="Y995">
        <v>0</v>
      </c>
      <c r="Z995">
        <v>0</v>
      </c>
      <c r="AA995">
        <v>0</v>
      </c>
      <c r="AB995">
        <v>0</v>
      </c>
      <c r="AC995">
        <v>0</v>
      </c>
      <c r="AD995">
        <v>0</v>
      </c>
      <c r="AE995">
        <v>0</v>
      </c>
      <c r="AF995">
        <v>1775000</v>
      </c>
      <c r="AG995">
        <v>6400000</v>
      </c>
      <c r="AH995">
        <v>19000000</v>
      </c>
      <c r="AI995">
        <v>0</v>
      </c>
      <c r="AJ995">
        <v>61000000</v>
      </c>
      <c r="AK995">
        <v>0</v>
      </c>
      <c r="AL995">
        <v>0</v>
      </c>
      <c r="AM995">
        <v>0</v>
      </c>
    </row>
    <row r="996" spans="1:39" x14ac:dyDescent="0.45">
      <c r="A996" t="s">
        <v>4713</v>
      </c>
      <c r="B996" t="s">
        <v>4714</v>
      </c>
      <c r="C996" t="s">
        <v>4715</v>
      </c>
      <c r="D996" t="s">
        <v>98</v>
      </c>
      <c r="E996" t="s">
        <v>99</v>
      </c>
      <c r="F996" t="s">
        <v>222</v>
      </c>
      <c r="G996" t="s">
        <v>57</v>
      </c>
      <c r="H996" t="s">
        <v>223</v>
      </c>
      <c r="J996" t="s">
        <v>311</v>
      </c>
      <c r="K996" t="s">
        <v>311</v>
      </c>
      <c r="L996">
        <v>3</v>
      </c>
      <c r="M996" s="1">
        <v>39083</v>
      </c>
      <c r="N996" s="2">
        <v>39083</v>
      </c>
      <c r="O996" t="s">
        <v>110</v>
      </c>
      <c r="P996">
        <v>2007</v>
      </c>
      <c r="Q996" s="1">
        <v>39611</v>
      </c>
      <c r="R996" s="1">
        <v>40603</v>
      </c>
      <c r="S996">
        <v>0</v>
      </c>
      <c r="T996">
        <v>10000000</v>
      </c>
      <c r="U996">
        <v>0</v>
      </c>
      <c r="V996">
        <v>0</v>
      </c>
      <c r="W996">
        <v>0</v>
      </c>
      <c r="X996">
        <v>0</v>
      </c>
      <c r="Y996">
        <v>0</v>
      </c>
      <c r="Z996">
        <v>0</v>
      </c>
      <c r="AA996">
        <v>0</v>
      </c>
      <c r="AB996">
        <v>0</v>
      </c>
      <c r="AC996">
        <v>0</v>
      </c>
      <c r="AD996">
        <v>0</v>
      </c>
      <c r="AE996">
        <v>0</v>
      </c>
      <c r="AF996">
        <v>10000000</v>
      </c>
      <c r="AG996">
        <v>0</v>
      </c>
      <c r="AH996">
        <v>0</v>
      </c>
      <c r="AI996">
        <v>0</v>
      </c>
      <c r="AJ996">
        <v>0</v>
      </c>
      <c r="AK996">
        <v>0</v>
      </c>
      <c r="AL996">
        <v>0</v>
      </c>
      <c r="AM996">
        <v>0</v>
      </c>
    </row>
    <row r="997" spans="1:39" x14ac:dyDescent="0.45">
      <c r="A997" t="s">
        <v>4716</v>
      </c>
      <c r="B997" t="s">
        <v>4717</v>
      </c>
      <c r="C997" t="s">
        <v>4718</v>
      </c>
      <c r="D997" t="s">
        <v>4719</v>
      </c>
      <c r="E997" t="s">
        <v>1497</v>
      </c>
      <c r="F997" t="s">
        <v>114</v>
      </c>
      <c r="G997" t="s">
        <v>57</v>
      </c>
      <c r="H997" t="s">
        <v>46</v>
      </c>
      <c r="I997" t="s">
        <v>58</v>
      </c>
      <c r="J997" t="s">
        <v>1223</v>
      </c>
      <c r="K997" t="s">
        <v>3249</v>
      </c>
      <c r="L997">
        <v>1</v>
      </c>
      <c r="M997" s="1">
        <v>40247</v>
      </c>
      <c r="N997" s="2">
        <v>40238</v>
      </c>
      <c r="O997" t="s">
        <v>118</v>
      </c>
      <c r="P997">
        <v>2010</v>
      </c>
      <c r="Q997" s="1">
        <v>41120</v>
      </c>
      <c r="R997" s="1">
        <v>41120</v>
      </c>
      <c r="S997">
        <v>0</v>
      </c>
      <c r="T997">
        <v>0</v>
      </c>
      <c r="U997">
        <v>0</v>
      </c>
      <c r="V997">
        <v>0</v>
      </c>
      <c r="W997">
        <v>0</v>
      </c>
      <c r="X997">
        <v>0</v>
      </c>
      <c r="Y997">
        <v>0</v>
      </c>
      <c r="Z997">
        <v>0</v>
      </c>
      <c r="AA997">
        <v>0</v>
      </c>
      <c r="AB997">
        <v>0</v>
      </c>
      <c r="AC997">
        <v>0</v>
      </c>
      <c r="AD997">
        <v>0</v>
      </c>
      <c r="AE997">
        <v>0</v>
      </c>
      <c r="AF997">
        <v>0</v>
      </c>
      <c r="AG997">
        <v>0</v>
      </c>
      <c r="AH997">
        <v>0</v>
      </c>
      <c r="AI997">
        <v>0</v>
      </c>
      <c r="AJ997">
        <v>0</v>
      </c>
      <c r="AK997">
        <v>0</v>
      </c>
      <c r="AL997">
        <v>0</v>
      </c>
      <c r="AM997">
        <v>0</v>
      </c>
    </row>
    <row r="998" spans="1:39" x14ac:dyDescent="0.45">
      <c r="A998" t="s">
        <v>4720</v>
      </c>
      <c r="B998" t="s">
        <v>4721</v>
      </c>
      <c r="C998" t="s">
        <v>4722</v>
      </c>
      <c r="D998" t="s">
        <v>4723</v>
      </c>
      <c r="E998" t="s">
        <v>4724</v>
      </c>
      <c r="F998" t="s">
        <v>114</v>
      </c>
      <c r="G998" t="s">
        <v>45</v>
      </c>
      <c r="H998" t="s">
        <v>46</v>
      </c>
      <c r="I998" t="s">
        <v>299</v>
      </c>
      <c r="J998" t="s">
        <v>300</v>
      </c>
      <c r="K998" t="s">
        <v>3330</v>
      </c>
      <c r="L998">
        <v>1</v>
      </c>
      <c r="Q998" s="1">
        <v>41851</v>
      </c>
      <c r="R998" s="1">
        <v>41851</v>
      </c>
      <c r="S998">
        <v>0</v>
      </c>
      <c r="T998">
        <v>0</v>
      </c>
      <c r="U998">
        <v>0</v>
      </c>
      <c r="V998">
        <v>0</v>
      </c>
      <c r="W998">
        <v>0</v>
      </c>
      <c r="X998">
        <v>0</v>
      </c>
      <c r="Y998">
        <v>0</v>
      </c>
      <c r="Z998">
        <v>0</v>
      </c>
      <c r="AA998">
        <v>0</v>
      </c>
      <c r="AB998">
        <v>0</v>
      </c>
      <c r="AC998">
        <v>0</v>
      </c>
      <c r="AD998">
        <v>0</v>
      </c>
      <c r="AE998">
        <v>0</v>
      </c>
      <c r="AF998">
        <v>0</v>
      </c>
      <c r="AG998">
        <v>0</v>
      </c>
      <c r="AH998">
        <v>0</v>
      </c>
      <c r="AI998">
        <v>0</v>
      </c>
      <c r="AJ998">
        <v>0</v>
      </c>
      <c r="AK998">
        <v>0</v>
      </c>
      <c r="AL998">
        <v>0</v>
      </c>
      <c r="AM998">
        <v>0</v>
      </c>
    </row>
    <row r="999" spans="1:39" x14ac:dyDescent="0.45">
      <c r="A999" t="s">
        <v>4725</v>
      </c>
      <c r="B999" t="s">
        <v>4726</v>
      </c>
      <c r="C999" t="s">
        <v>4727</v>
      </c>
      <c r="D999" t="s">
        <v>4728</v>
      </c>
      <c r="E999" t="s">
        <v>413</v>
      </c>
      <c r="F999" t="s">
        <v>4729</v>
      </c>
      <c r="G999" t="s">
        <v>45</v>
      </c>
      <c r="H999" t="s">
        <v>46</v>
      </c>
      <c r="I999" t="s">
        <v>58</v>
      </c>
      <c r="J999" t="s">
        <v>59</v>
      </c>
      <c r="K999" t="s">
        <v>414</v>
      </c>
      <c r="L999">
        <v>3</v>
      </c>
      <c r="M999" s="1">
        <v>38353</v>
      </c>
      <c r="N999" s="2">
        <v>38353</v>
      </c>
      <c r="O999" t="s">
        <v>464</v>
      </c>
      <c r="P999">
        <v>2005</v>
      </c>
      <c r="Q999" s="1">
        <v>39113</v>
      </c>
      <c r="R999" s="1">
        <v>40672</v>
      </c>
      <c r="S999">
        <v>0</v>
      </c>
      <c r="T999">
        <v>114000000</v>
      </c>
      <c r="U999">
        <v>0</v>
      </c>
      <c r="V999">
        <v>0</v>
      </c>
      <c r="W999">
        <v>0</v>
      </c>
      <c r="X999">
        <v>0</v>
      </c>
      <c r="Y999">
        <v>0</v>
      </c>
      <c r="Z999">
        <v>0</v>
      </c>
      <c r="AA999">
        <v>0</v>
      </c>
      <c r="AB999">
        <v>0</v>
      </c>
      <c r="AC999">
        <v>0</v>
      </c>
      <c r="AD999">
        <v>0</v>
      </c>
      <c r="AE999">
        <v>0</v>
      </c>
      <c r="AF999">
        <v>0</v>
      </c>
      <c r="AG999">
        <v>0</v>
      </c>
      <c r="AH999">
        <v>80000000</v>
      </c>
      <c r="AI999">
        <v>0</v>
      </c>
      <c r="AJ999">
        <v>0</v>
      </c>
      <c r="AK999">
        <v>0</v>
      </c>
      <c r="AL999">
        <v>0</v>
      </c>
      <c r="AM999">
        <v>0</v>
      </c>
    </row>
    <row r="1000" spans="1:39" x14ac:dyDescent="0.45">
      <c r="A1000" t="s">
        <v>4730</v>
      </c>
      <c r="B1000" t="s">
        <v>4731</v>
      </c>
      <c r="C1000" t="s">
        <v>4732</v>
      </c>
      <c r="D1000" t="s">
        <v>4733</v>
      </c>
      <c r="E1000" t="s">
        <v>4079</v>
      </c>
      <c r="F1000" t="s">
        <v>114</v>
      </c>
      <c r="G1000" t="s">
        <v>57</v>
      </c>
      <c r="H1000" t="s">
        <v>4734</v>
      </c>
      <c r="J1000" t="s">
        <v>4735</v>
      </c>
      <c r="K1000" t="s">
        <v>4736</v>
      </c>
      <c r="L1000">
        <v>1</v>
      </c>
      <c r="M1000" s="1">
        <v>40544</v>
      </c>
      <c r="N1000" s="2">
        <v>40544</v>
      </c>
      <c r="O1000" t="s">
        <v>528</v>
      </c>
      <c r="P1000">
        <v>2011</v>
      </c>
      <c r="Q1000" s="1">
        <v>41873</v>
      </c>
      <c r="R1000" s="1">
        <v>41873</v>
      </c>
      <c r="S1000">
        <v>0</v>
      </c>
      <c r="T1000">
        <v>0</v>
      </c>
      <c r="U1000">
        <v>0</v>
      </c>
      <c r="V1000">
        <v>0</v>
      </c>
      <c r="W1000">
        <v>0</v>
      </c>
      <c r="X1000">
        <v>0</v>
      </c>
      <c r="Y1000">
        <v>0</v>
      </c>
      <c r="Z1000">
        <v>0</v>
      </c>
      <c r="AA1000">
        <v>0</v>
      </c>
      <c r="AB1000">
        <v>0</v>
      </c>
      <c r="AC1000">
        <v>0</v>
      </c>
      <c r="AD1000">
        <v>0</v>
      </c>
      <c r="AE1000">
        <v>0</v>
      </c>
      <c r="AF1000">
        <v>0</v>
      </c>
      <c r="AG1000">
        <v>0</v>
      </c>
      <c r="AH1000">
        <v>0</v>
      </c>
      <c r="AI1000">
        <v>0</v>
      </c>
      <c r="AJ1000">
        <v>0</v>
      </c>
      <c r="AK1000">
        <v>0</v>
      </c>
      <c r="AL1000">
        <v>0</v>
      </c>
      <c r="AM1000">
        <v>0</v>
      </c>
    </row>
    <row r="1001" spans="1:39" x14ac:dyDescent="0.45">
      <c r="A1001" t="s">
        <v>4737</v>
      </c>
      <c r="B1001" t="s">
        <v>4738</v>
      </c>
      <c r="C1001" t="s">
        <v>4739</v>
      </c>
      <c r="D1001" t="s">
        <v>4373</v>
      </c>
      <c r="E1001" t="s">
        <v>4374</v>
      </c>
      <c r="F1001" t="s">
        <v>4740</v>
      </c>
      <c r="G1001" t="s">
        <v>57</v>
      </c>
      <c r="H1001" t="s">
        <v>379</v>
      </c>
      <c r="J1001" t="s">
        <v>1200</v>
      </c>
      <c r="K1001" t="s">
        <v>1200</v>
      </c>
      <c r="L1001">
        <v>1</v>
      </c>
      <c r="M1001" s="1">
        <v>40909</v>
      </c>
      <c r="N1001" s="2">
        <v>40909</v>
      </c>
      <c r="O1001" t="s">
        <v>132</v>
      </c>
      <c r="P1001">
        <v>2012</v>
      </c>
      <c r="Q1001" s="1">
        <v>41494</v>
      </c>
      <c r="R1001" s="1">
        <v>41494</v>
      </c>
      <c r="S1001">
        <v>0</v>
      </c>
      <c r="T1001">
        <v>0</v>
      </c>
      <c r="U1001">
        <v>0</v>
      </c>
      <c r="V1001">
        <v>0</v>
      </c>
      <c r="W1001">
        <v>0</v>
      </c>
      <c r="X1001">
        <v>0</v>
      </c>
      <c r="Y1001">
        <v>733372</v>
      </c>
      <c r="Z1001">
        <v>0</v>
      </c>
      <c r="AA1001">
        <v>0</v>
      </c>
      <c r="AB1001">
        <v>0</v>
      </c>
      <c r="AC1001">
        <v>0</v>
      </c>
      <c r="AD1001">
        <v>0</v>
      </c>
      <c r="AE1001">
        <v>0</v>
      </c>
      <c r="AF1001">
        <v>0</v>
      </c>
      <c r="AG1001">
        <v>0</v>
      </c>
      <c r="AH1001">
        <v>0</v>
      </c>
      <c r="AI1001">
        <v>0</v>
      </c>
      <c r="AJ1001">
        <v>0</v>
      </c>
      <c r="AK1001">
        <v>0</v>
      </c>
      <c r="AL1001">
        <v>0</v>
      </c>
      <c r="AM1001">
        <v>0</v>
      </c>
    </row>
    <row r="1002" spans="1:39" x14ac:dyDescent="0.45">
      <c r="A1002" t="s">
        <v>4741</v>
      </c>
      <c r="B1002" t="s">
        <v>4742</v>
      </c>
      <c r="C1002" t="s">
        <v>4743</v>
      </c>
      <c r="D1002" t="s">
        <v>88</v>
      </c>
      <c r="E1002" t="s">
        <v>89</v>
      </c>
      <c r="F1002" t="s">
        <v>4744</v>
      </c>
      <c r="G1002" t="s">
        <v>57</v>
      </c>
      <c r="H1002" t="s">
        <v>1585</v>
      </c>
      <c r="J1002" t="s">
        <v>1586</v>
      </c>
      <c r="K1002" t="s">
        <v>1586</v>
      </c>
      <c r="L1002">
        <v>2</v>
      </c>
      <c r="M1002" s="1">
        <v>40469</v>
      </c>
      <c r="N1002" s="2">
        <v>40452</v>
      </c>
      <c r="O1002" t="s">
        <v>216</v>
      </c>
      <c r="P1002">
        <v>2010</v>
      </c>
      <c r="Q1002" s="1">
        <v>40817</v>
      </c>
      <c r="R1002" s="1">
        <v>41439</v>
      </c>
      <c r="S1002">
        <v>0</v>
      </c>
      <c r="T1002">
        <v>0</v>
      </c>
      <c r="U1002">
        <v>0</v>
      </c>
      <c r="V1002">
        <v>254104</v>
      </c>
      <c r="W1002">
        <v>0</v>
      </c>
      <c r="X1002">
        <v>0</v>
      </c>
      <c r="Y1002">
        <v>0</v>
      </c>
      <c r="Z1002">
        <v>796180</v>
      </c>
      <c r="AA1002">
        <v>0</v>
      </c>
      <c r="AB1002">
        <v>0</v>
      </c>
      <c r="AC1002">
        <v>0</v>
      </c>
      <c r="AD1002">
        <v>0</v>
      </c>
      <c r="AE1002">
        <v>0</v>
      </c>
      <c r="AF1002">
        <v>0</v>
      </c>
      <c r="AG1002">
        <v>0</v>
      </c>
      <c r="AH1002">
        <v>0</v>
      </c>
      <c r="AI1002">
        <v>0</v>
      </c>
      <c r="AJ1002">
        <v>0</v>
      </c>
      <c r="AK1002">
        <v>0</v>
      </c>
      <c r="AL1002">
        <v>0</v>
      </c>
      <c r="AM1002">
        <v>0</v>
      </c>
    </row>
    <row r="1003" spans="1:39" x14ac:dyDescent="0.45">
      <c r="A1003" t="s">
        <v>4745</v>
      </c>
      <c r="B1003" t="s">
        <v>4746</v>
      </c>
      <c r="C1003" t="s">
        <v>4747</v>
      </c>
      <c r="D1003" t="s">
        <v>4748</v>
      </c>
      <c r="E1003" t="s">
        <v>89</v>
      </c>
      <c r="F1003" t="s">
        <v>317</v>
      </c>
      <c r="G1003" t="s">
        <v>57</v>
      </c>
      <c r="H1003" t="s">
        <v>46</v>
      </c>
      <c r="I1003" t="s">
        <v>58</v>
      </c>
      <c r="J1003" t="s">
        <v>198</v>
      </c>
      <c r="K1003" t="s">
        <v>199</v>
      </c>
      <c r="L1003">
        <v>1</v>
      </c>
      <c r="M1003" s="1">
        <v>41732</v>
      </c>
      <c r="N1003" s="2">
        <v>41730</v>
      </c>
      <c r="O1003" t="s">
        <v>1211</v>
      </c>
      <c r="P1003">
        <v>2014</v>
      </c>
      <c r="Q1003" s="1">
        <v>41733</v>
      </c>
      <c r="R1003" s="1">
        <v>41733</v>
      </c>
      <c r="S1003">
        <v>1800000</v>
      </c>
      <c r="T1003">
        <v>0</v>
      </c>
      <c r="U1003">
        <v>0</v>
      </c>
      <c r="V1003">
        <v>0</v>
      </c>
      <c r="W1003">
        <v>0</v>
      </c>
      <c r="X1003">
        <v>0</v>
      </c>
      <c r="Y1003">
        <v>0</v>
      </c>
      <c r="Z1003">
        <v>0</v>
      </c>
      <c r="AA1003">
        <v>0</v>
      </c>
      <c r="AB1003">
        <v>0</v>
      </c>
      <c r="AC1003">
        <v>0</v>
      </c>
      <c r="AD1003">
        <v>0</v>
      </c>
      <c r="AE1003">
        <v>0</v>
      </c>
      <c r="AF1003">
        <v>0</v>
      </c>
      <c r="AG1003">
        <v>0</v>
      </c>
      <c r="AH1003">
        <v>0</v>
      </c>
      <c r="AI1003">
        <v>0</v>
      </c>
      <c r="AJ1003">
        <v>0</v>
      </c>
      <c r="AK1003">
        <v>0</v>
      </c>
      <c r="AL1003">
        <v>0</v>
      </c>
      <c r="AM1003">
        <v>0</v>
      </c>
    </row>
    <row r="1004" spans="1:39" x14ac:dyDescent="0.45">
      <c r="A1004" t="s">
        <v>4749</v>
      </c>
      <c r="B1004" t="s">
        <v>4750</v>
      </c>
      <c r="D1004" t="s">
        <v>4751</v>
      </c>
      <c r="E1004" t="s">
        <v>128</v>
      </c>
      <c r="F1004" t="s">
        <v>230</v>
      </c>
      <c r="G1004" t="s">
        <v>57</v>
      </c>
      <c r="L1004">
        <v>1</v>
      </c>
      <c r="Q1004" s="1">
        <v>36161</v>
      </c>
      <c r="R1004" s="1">
        <v>36161</v>
      </c>
      <c r="S1004">
        <v>0</v>
      </c>
      <c r="T1004">
        <v>3000000</v>
      </c>
      <c r="U1004">
        <v>0</v>
      </c>
      <c r="V1004">
        <v>0</v>
      </c>
      <c r="W1004">
        <v>0</v>
      </c>
      <c r="X1004">
        <v>0</v>
      </c>
      <c r="Y1004">
        <v>0</v>
      </c>
      <c r="Z1004">
        <v>0</v>
      </c>
      <c r="AA1004">
        <v>0</v>
      </c>
      <c r="AB1004">
        <v>0</v>
      </c>
      <c r="AC1004">
        <v>0</v>
      </c>
      <c r="AD1004">
        <v>0</v>
      </c>
      <c r="AE1004">
        <v>0</v>
      </c>
      <c r="AF1004">
        <v>3000000</v>
      </c>
      <c r="AG1004">
        <v>0</v>
      </c>
      <c r="AH1004">
        <v>0</v>
      </c>
      <c r="AI1004">
        <v>0</v>
      </c>
      <c r="AJ1004">
        <v>0</v>
      </c>
      <c r="AK1004">
        <v>0</v>
      </c>
      <c r="AL1004">
        <v>0</v>
      </c>
      <c r="AM1004">
        <v>0</v>
      </c>
    </row>
    <row r="1005" spans="1:39" x14ac:dyDescent="0.45">
      <c r="A1005" t="s">
        <v>4752</v>
      </c>
      <c r="B1005" t="s">
        <v>4753</v>
      </c>
      <c r="C1005" t="s">
        <v>4754</v>
      </c>
      <c r="D1005" t="s">
        <v>4755</v>
      </c>
      <c r="E1005" t="s">
        <v>363</v>
      </c>
      <c r="F1005" t="s">
        <v>4756</v>
      </c>
      <c r="G1005" t="s">
        <v>57</v>
      </c>
      <c r="H1005" t="s">
        <v>46</v>
      </c>
      <c r="I1005" t="s">
        <v>58</v>
      </c>
      <c r="J1005" t="s">
        <v>198</v>
      </c>
      <c r="K1005" t="s">
        <v>731</v>
      </c>
      <c r="L1005">
        <v>2</v>
      </c>
      <c r="M1005" s="1">
        <v>39814</v>
      </c>
      <c r="N1005" s="2">
        <v>39814</v>
      </c>
      <c r="O1005" t="s">
        <v>188</v>
      </c>
      <c r="P1005">
        <v>2009</v>
      </c>
      <c r="Q1005" s="1">
        <v>40709</v>
      </c>
      <c r="R1005" s="1">
        <v>41771</v>
      </c>
      <c r="S1005">
        <v>0</v>
      </c>
      <c r="T1005">
        <v>65839694</v>
      </c>
      <c r="U1005">
        <v>0</v>
      </c>
      <c r="V1005">
        <v>0</v>
      </c>
      <c r="W1005">
        <v>0</v>
      </c>
      <c r="X1005">
        <v>0</v>
      </c>
      <c r="Y1005">
        <v>0</v>
      </c>
      <c r="Z1005">
        <v>0</v>
      </c>
      <c r="AA1005">
        <v>0</v>
      </c>
      <c r="AB1005">
        <v>0</v>
      </c>
      <c r="AC1005">
        <v>0</v>
      </c>
      <c r="AD1005">
        <v>0</v>
      </c>
      <c r="AE1005">
        <v>0</v>
      </c>
      <c r="AF1005">
        <v>15839694</v>
      </c>
      <c r="AG1005">
        <v>50000000</v>
      </c>
      <c r="AH1005">
        <v>0</v>
      </c>
      <c r="AI1005">
        <v>0</v>
      </c>
      <c r="AJ1005">
        <v>0</v>
      </c>
      <c r="AK1005">
        <v>0</v>
      </c>
      <c r="AL1005">
        <v>0</v>
      </c>
      <c r="AM1005">
        <v>0</v>
      </c>
    </row>
    <row r="1006" spans="1:39" x14ac:dyDescent="0.45">
      <c r="A1006" t="s">
        <v>4757</v>
      </c>
      <c r="B1006" t="s">
        <v>4758</v>
      </c>
      <c r="C1006" t="s">
        <v>4759</v>
      </c>
      <c r="D1006" t="s">
        <v>4760</v>
      </c>
      <c r="E1006" t="s">
        <v>343</v>
      </c>
      <c r="F1006" t="s">
        <v>4761</v>
      </c>
      <c r="G1006" t="s">
        <v>101</v>
      </c>
      <c r="H1006" t="s">
        <v>787</v>
      </c>
      <c r="J1006" t="s">
        <v>1427</v>
      </c>
      <c r="K1006" t="s">
        <v>1427</v>
      </c>
      <c r="L1006">
        <v>2</v>
      </c>
      <c r="M1006" s="1">
        <v>40909</v>
      </c>
      <c r="N1006" s="2">
        <v>40909</v>
      </c>
      <c r="O1006" t="s">
        <v>132</v>
      </c>
      <c r="P1006">
        <v>2012</v>
      </c>
      <c r="Q1006" s="1">
        <v>41171</v>
      </c>
      <c r="R1006" s="1">
        <v>41275</v>
      </c>
      <c r="S1006">
        <v>0</v>
      </c>
      <c r="T1006">
        <v>3900600</v>
      </c>
      <c r="U1006">
        <v>0</v>
      </c>
      <c r="V1006">
        <v>0</v>
      </c>
      <c r="W1006">
        <v>260000</v>
      </c>
      <c r="X1006">
        <v>0</v>
      </c>
      <c r="Y1006">
        <v>0</v>
      </c>
      <c r="Z1006">
        <v>0</v>
      </c>
      <c r="AA1006">
        <v>0</v>
      </c>
      <c r="AB1006">
        <v>0</v>
      </c>
      <c r="AC1006">
        <v>0</v>
      </c>
      <c r="AD1006">
        <v>0</v>
      </c>
      <c r="AE1006">
        <v>0</v>
      </c>
      <c r="AF1006">
        <v>3900600</v>
      </c>
      <c r="AG1006">
        <v>0</v>
      </c>
      <c r="AH1006">
        <v>0</v>
      </c>
      <c r="AI1006">
        <v>0</v>
      </c>
      <c r="AJ1006">
        <v>0</v>
      </c>
      <c r="AK1006">
        <v>0</v>
      </c>
      <c r="AL1006">
        <v>0</v>
      </c>
      <c r="AM1006">
        <v>0</v>
      </c>
    </row>
    <row r="1007" spans="1:39" x14ac:dyDescent="0.45">
      <c r="A1007" t="s">
        <v>4762</v>
      </c>
      <c r="B1007" t="s">
        <v>4763</v>
      </c>
      <c r="C1007" t="s">
        <v>4764</v>
      </c>
      <c r="D1007" t="s">
        <v>1757</v>
      </c>
      <c r="E1007" t="s">
        <v>1758</v>
      </c>
      <c r="F1007" t="s">
        <v>4765</v>
      </c>
      <c r="G1007" t="s">
        <v>57</v>
      </c>
      <c r="H1007" t="s">
        <v>46</v>
      </c>
      <c r="I1007" t="s">
        <v>2223</v>
      </c>
      <c r="J1007" t="s">
        <v>2456</v>
      </c>
      <c r="K1007" t="s">
        <v>4766</v>
      </c>
      <c r="L1007">
        <v>2</v>
      </c>
      <c r="Q1007" s="1">
        <v>41787</v>
      </c>
      <c r="R1007" s="1">
        <v>41935</v>
      </c>
      <c r="S1007">
        <v>0</v>
      </c>
      <c r="T1007">
        <v>3800000</v>
      </c>
      <c r="U1007">
        <v>0</v>
      </c>
      <c r="V1007">
        <v>0</v>
      </c>
      <c r="W1007">
        <v>0</v>
      </c>
      <c r="X1007">
        <v>0</v>
      </c>
      <c r="Y1007">
        <v>0</v>
      </c>
      <c r="Z1007">
        <v>0</v>
      </c>
      <c r="AA1007">
        <v>0</v>
      </c>
      <c r="AB1007">
        <v>0</v>
      </c>
      <c r="AC1007">
        <v>0</v>
      </c>
      <c r="AD1007">
        <v>0</v>
      </c>
      <c r="AE1007">
        <v>0</v>
      </c>
      <c r="AF1007">
        <v>3800000</v>
      </c>
      <c r="AG1007">
        <v>0</v>
      </c>
      <c r="AH1007">
        <v>0</v>
      </c>
      <c r="AI1007">
        <v>0</v>
      </c>
      <c r="AJ1007">
        <v>0</v>
      </c>
      <c r="AK1007">
        <v>0</v>
      </c>
      <c r="AL1007">
        <v>0</v>
      </c>
      <c r="AM1007">
        <v>0</v>
      </c>
    </row>
    <row r="1008" spans="1:39" x14ac:dyDescent="0.45">
      <c r="A1008" t="s">
        <v>4767</v>
      </c>
      <c r="B1008" t="s">
        <v>4768</v>
      </c>
      <c r="C1008" t="s">
        <v>4769</v>
      </c>
      <c r="F1008" t="s">
        <v>114</v>
      </c>
      <c r="G1008" t="s">
        <v>57</v>
      </c>
      <c r="L1008">
        <v>1</v>
      </c>
      <c r="M1008" s="1">
        <v>41623</v>
      </c>
      <c r="N1008" s="2">
        <v>41609</v>
      </c>
      <c r="O1008" t="s">
        <v>157</v>
      </c>
      <c r="P1008">
        <v>2013</v>
      </c>
      <c r="Q1008" s="1">
        <v>41609</v>
      </c>
      <c r="R1008" s="1">
        <v>41609</v>
      </c>
      <c r="S1008">
        <v>0</v>
      </c>
      <c r="T1008">
        <v>0</v>
      </c>
      <c r="U1008">
        <v>0</v>
      </c>
      <c r="V1008">
        <v>0</v>
      </c>
      <c r="W1008">
        <v>0</v>
      </c>
      <c r="X1008">
        <v>0</v>
      </c>
      <c r="Y1008">
        <v>0</v>
      </c>
      <c r="Z1008">
        <v>0</v>
      </c>
      <c r="AA1008">
        <v>0</v>
      </c>
      <c r="AB1008">
        <v>0</v>
      </c>
      <c r="AC1008">
        <v>0</v>
      </c>
      <c r="AD1008">
        <v>0</v>
      </c>
      <c r="AE1008">
        <v>0</v>
      </c>
      <c r="AF1008">
        <v>0</v>
      </c>
      <c r="AG1008">
        <v>0</v>
      </c>
      <c r="AH1008">
        <v>0</v>
      </c>
      <c r="AI1008">
        <v>0</v>
      </c>
      <c r="AJ1008">
        <v>0</v>
      </c>
      <c r="AK1008">
        <v>0</v>
      </c>
      <c r="AL1008">
        <v>0</v>
      </c>
      <c r="AM1008">
        <v>0</v>
      </c>
    </row>
    <row r="1009" spans="1:39" x14ac:dyDescent="0.45">
      <c r="A1009" t="s">
        <v>4770</v>
      </c>
      <c r="B1009" t="s">
        <v>4771</v>
      </c>
      <c r="C1009" t="s">
        <v>4772</v>
      </c>
      <c r="D1009" t="s">
        <v>4773</v>
      </c>
      <c r="E1009" t="s">
        <v>559</v>
      </c>
      <c r="F1009" s="3">
        <v>54493</v>
      </c>
      <c r="G1009" t="s">
        <v>101</v>
      </c>
      <c r="H1009" t="s">
        <v>260</v>
      </c>
      <c r="I1009" t="s">
        <v>261</v>
      </c>
      <c r="J1009" t="s">
        <v>1069</v>
      </c>
      <c r="K1009" t="s">
        <v>1069</v>
      </c>
      <c r="L1009">
        <v>2</v>
      </c>
      <c r="M1009" s="1">
        <v>40513</v>
      </c>
      <c r="N1009" s="2">
        <v>40513</v>
      </c>
      <c r="O1009" t="s">
        <v>216</v>
      </c>
      <c r="P1009">
        <v>2010</v>
      </c>
      <c r="Q1009" s="1">
        <v>40179</v>
      </c>
      <c r="R1009" s="1">
        <v>40648</v>
      </c>
      <c r="S1009">
        <v>0</v>
      </c>
      <c r="T1009">
        <v>0</v>
      </c>
      <c r="U1009">
        <v>0</v>
      </c>
      <c r="V1009">
        <v>0</v>
      </c>
      <c r="W1009">
        <v>0</v>
      </c>
      <c r="X1009">
        <v>0</v>
      </c>
      <c r="Y1009">
        <v>54493</v>
      </c>
      <c r="Z1009">
        <v>0</v>
      </c>
      <c r="AA1009">
        <v>0</v>
      </c>
      <c r="AB1009">
        <v>0</v>
      </c>
      <c r="AC1009">
        <v>0</v>
      </c>
      <c r="AD1009">
        <v>0</v>
      </c>
      <c r="AE1009">
        <v>0</v>
      </c>
      <c r="AF1009">
        <v>0</v>
      </c>
      <c r="AG1009">
        <v>0</v>
      </c>
      <c r="AH1009">
        <v>0</v>
      </c>
      <c r="AI1009">
        <v>0</v>
      </c>
      <c r="AJ1009">
        <v>0</v>
      </c>
      <c r="AK1009">
        <v>0</v>
      </c>
      <c r="AL1009">
        <v>0</v>
      </c>
      <c r="AM1009">
        <v>0</v>
      </c>
    </row>
    <row r="1010" spans="1:39" x14ac:dyDescent="0.45">
      <c r="A1010" t="s">
        <v>4774</v>
      </c>
      <c r="B1010" t="s">
        <v>4775</v>
      </c>
      <c r="C1010" t="s">
        <v>4776</v>
      </c>
      <c r="D1010" t="s">
        <v>1267</v>
      </c>
      <c r="E1010" t="s">
        <v>1268</v>
      </c>
      <c r="F1010" t="s">
        <v>4777</v>
      </c>
      <c r="G1010" t="s">
        <v>57</v>
      </c>
      <c r="H1010" t="s">
        <v>46</v>
      </c>
      <c r="I1010" t="s">
        <v>81</v>
      </c>
      <c r="J1010" t="s">
        <v>590</v>
      </c>
      <c r="K1010" t="s">
        <v>590</v>
      </c>
      <c r="L1010">
        <v>3</v>
      </c>
      <c r="M1010" s="1">
        <v>34700</v>
      </c>
      <c r="N1010" s="2">
        <v>34700</v>
      </c>
      <c r="O1010" t="s">
        <v>3471</v>
      </c>
      <c r="P1010">
        <v>1995</v>
      </c>
      <c r="Q1010" s="1">
        <v>38938</v>
      </c>
      <c r="R1010" s="1">
        <v>41157</v>
      </c>
      <c r="S1010">
        <v>0</v>
      </c>
      <c r="T1010">
        <v>10600000</v>
      </c>
      <c r="U1010">
        <v>0</v>
      </c>
      <c r="V1010">
        <v>0</v>
      </c>
      <c r="W1010">
        <v>0</v>
      </c>
      <c r="X1010">
        <v>0</v>
      </c>
      <c r="Y1010">
        <v>0</v>
      </c>
      <c r="Z1010">
        <v>0</v>
      </c>
      <c r="AA1010">
        <v>0</v>
      </c>
      <c r="AB1010">
        <v>0</v>
      </c>
      <c r="AC1010">
        <v>0</v>
      </c>
      <c r="AD1010">
        <v>0</v>
      </c>
      <c r="AE1010">
        <v>0</v>
      </c>
      <c r="AF1010">
        <v>0</v>
      </c>
      <c r="AG1010">
        <v>0</v>
      </c>
      <c r="AH1010">
        <v>0</v>
      </c>
      <c r="AI1010">
        <v>0</v>
      </c>
      <c r="AJ1010">
        <v>0</v>
      </c>
      <c r="AK1010">
        <v>0</v>
      </c>
      <c r="AL1010">
        <v>0</v>
      </c>
      <c r="AM1010">
        <v>0</v>
      </c>
    </row>
    <row r="1011" spans="1:39" x14ac:dyDescent="0.45">
      <c r="A1011" t="s">
        <v>4778</v>
      </c>
      <c r="B1011" t="s">
        <v>4779</v>
      </c>
      <c r="C1011" t="s">
        <v>4780</v>
      </c>
      <c r="D1011" t="s">
        <v>127</v>
      </c>
      <c r="E1011" t="s">
        <v>128</v>
      </c>
      <c r="F1011" t="s">
        <v>4781</v>
      </c>
      <c r="G1011" t="s">
        <v>57</v>
      </c>
      <c r="H1011" t="s">
        <v>46</v>
      </c>
      <c r="I1011" t="s">
        <v>148</v>
      </c>
      <c r="J1011" t="s">
        <v>149</v>
      </c>
      <c r="K1011" t="s">
        <v>4782</v>
      </c>
      <c r="L1011">
        <v>1</v>
      </c>
      <c r="M1011" s="1">
        <v>40026</v>
      </c>
      <c r="N1011" s="2">
        <v>40026</v>
      </c>
      <c r="O1011" t="s">
        <v>285</v>
      </c>
      <c r="P1011">
        <v>2009</v>
      </c>
      <c r="Q1011" s="1">
        <v>39814</v>
      </c>
      <c r="R1011" s="1">
        <v>39814</v>
      </c>
      <c r="S1011">
        <v>1170000</v>
      </c>
      <c r="T1011">
        <v>0</v>
      </c>
      <c r="U1011">
        <v>0</v>
      </c>
      <c r="V1011">
        <v>0</v>
      </c>
      <c r="W1011">
        <v>0</v>
      </c>
      <c r="X1011">
        <v>0</v>
      </c>
      <c r="Y1011">
        <v>0</v>
      </c>
      <c r="Z1011">
        <v>0</v>
      </c>
      <c r="AA1011">
        <v>0</v>
      </c>
      <c r="AB1011">
        <v>0</v>
      </c>
      <c r="AC1011">
        <v>0</v>
      </c>
      <c r="AD1011">
        <v>0</v>
      </c>
      <c r="AE1011">
        <v>0</v>
      </c>
      <c r="AF1011">
        <v>0</v>
      </c>
      <c r="AG1011">
        <v>0</v>
      </c>
      <c r="AH1011">
        <v>0</v>
      </c>
      <c r="AI1011">
        <v>0</v>
      </c>
      <c r="AJ1011">
        <v>0</v>
      </c>
      <c r="AK1011">
        <v>0</v>
      </c>
      <c r="AL1011">
        <v>0</v>
      </c>
      <c r="AM1011">
        <v>0</v>
      </c>
    </row>
    <row r="1012" spans="1:39" x14ac:dyDescent="0.45">
      <c r="A1012" t="s">
        <v>4783</v>
      </c>
      <c r="B1012" t="s">
        <v>4784</v>
      </c>
      <c r="C1012" t="s">
        <v>4785</v>
      </c>
      <c r="D1012" t="s">
        <v>98</v>
      </c>
      <c r="E1012" t="s">
        <v>99</v>
      </c>
      <c r="F1012" t="s">
        <v>846</v>
      </c>
      <c r="G1012" t="s">
        <v>57</v>
      </c>
      <c r="H1012" t="s">
        <v>46</v>
      </c>
      <c r="I1012" t="s">
        <v>58</v>
      </c>
      <c r="J1012" t="s">
        <v>59</v>
      </c>
      <c r="K1012" t="s">
        <v>4339</v>
      </c>
      <c r="L1012">
        <v>1</v>
      </c>
      <c r="M1012" s="1">
        <v>40026</v>
      </c>
      <c r="N1012" s="2">
        <v>40026</v>
      </c>
      <c r="O1012" t="s">
        <v>285</v>
      </c>
      <c r="P1012">
        <v>2009</v>
      </c>
      <c r="Q1012" s="1">
        <v>40544</v>
      </c>
      <c r="R1012" s="1">
        <v>40544</v>
      </c>
      <c r="S1012">
        <v>1000000</v>
      </c>
      <c r="T1012">
        <v>0</v>
      </c>
      <c r="U1012">
        <v>0</v>
      </c>
      <c r="V1012">
        <v>0</v>
      </c>
      <c r="W1012">
        <v>0</v>
      </c>
      <c r="X1012">
        <v>0</v>
      </c>
      <c r="Y1012">
        <v>0</v>
      </c>
      <c r="Z1012">
        <v>0</v>
      </c>
      <c r="AA1012">
        <v>0</v>
      </c>
      <c r="AB1012">
        <v>0</v>
      </c>
      <c r="AC1012">
        <v>0</v>
      </c>
      <c r="AD1012">
        <v>0</v>
      </c>
      <c r="AE1012">
        <v>0</v>
      </c>
      <c r="AF1012">
        <v>0</v>
      </c>
      <c r="AG1012">
        <v>0</v>
      </c>
      <c r="AH1012">
        <v>0</v>
      </c>
      <c r="AI1012">
        <v>0</v>
      </c>
      <c r="AJ1012">
        <v>0</v>
      </c>
      <c r="AK1012">
        <v>0</v>
      </c>
      <c r="AL1012">
        <v>0</v>
      </c>
      <c r="AM1012">
        <v>0</v>
      </c>
    </row>
    <row r="1013" spans="1:39" x14ac:dyDescent="0.45">
      <c r="A1013" t="s">
        <v>4786</v>
      </c>
      <c r="B1013" t="s">
        <v>4787</v>
      </c>
      <c r="C1013" t="s">
        <v>4788</v>
      </c>
      <c r="D1013" t="s">
        <v>4789</v>
      </c>
      <c r="E1013" t="s">
        <v>4790</v>
      </c>
      <c r="F1013" t="s">
        <v>4791</v>
      </c>
      <c r="G1013" t="s">
        <v>57</v>
      </c>
      <c r="H1013" t="s">
        <v>46</v>
      </c>
      <c r="I1013" t="s">
        <v>58</v>
      </c>
      <c r="J1013" t="s">
        <v>198</v>
      </c>
      <c r="K1013" t="s">
        <v>199</v>
      </c>
      <c r="L1013">
        <v>1</v>
      </c>
      <c r="M1013" s="1">
        <v>40269</v>
      </c>
      <c r="N1013" s="2">
        <v>40269</v>
      </c>
      <c r="O1013" t="s">
        <v>1166</v>
      </c>
      <c r="P1013">
        <v>2010</v>
      </c>
      <c r="Q1013" s="1">
        <v>40269</v>
      </c>
      <c r="R1013" s="1">
        <v>40269</v>
      </c>
      <c r="S1013">
        <v>110000</v>
      </c>
      <c r="T1013">
        <v>0</v>
      </c>
      <c r="U1013">
        <v>0</v>
      </c>
      <c r="V1013">
        <v>0</v>
      </c>
      <c r="W1013">
        <v>0</v>
      </c>
      <c r="X1013">
        <v>0</v>
      </c>
      <c r="Y1013">
        <v>0</v>
      </c>
      <c r="Z1013">
        <v>0</v>
      </c>
      <c r="AA1013">
        <v>0</v>
      </c>
      <c r="AB1013">
        <v>0</v>
      </c>
      <c r="AC1013">
        <v>0</v>
      </c>
      <c r="AD1013">
        <v>0</v>
      </c>
      <c r="AE1013">
        <v>0</v>
      </c>
      <c r="AF1013">
        <v>0</v>
      </c>
      <c r="AG1013">
        <v>0</v>
      </c>
      <c r="AH1013">
        <v>0</v>
      </c>
      <c r="AI1013">
        <v>0</v>
      </c>
      <c r="AJ1013">
        <v>0</v>
      </c>
      <c r="AK1013">
        <v>0</v>
      </c>
      <c r="AL1013">
        <v>0</v>
      </c>
      <c r="AM1013">
        <v>0</v>
      </c>
    </row>
    <row r="1014" spans="1:39" x14ac:dyDescent="0.45">
      <c r="A1014" t="s">
        <v>4792</v>
      </c>
      <c r="B1014" t="s">
        <v>4793</v>
      </c>
      <c r="C1014" t="s">
        <v>4794</v>
      </c>
      <c r="D1014" t="s">
        <v>1757</v>
      </c>
      <c r="E1014" t="s">
        <v>1758</v>
      </c>
      <c r="F1014" t="s">
        <v>114</v>
      </c>
      <c r="G1014" t="s">
        <v>57</v>
      </c>
      <c r="H1014" t="s">
        <v>496</v>
      </c>
      <c r="J1014" t="s">
        <v>497</v>
      </c>
      <c r="K1014" t="s">
        <v>497</v>
      </c>
      <c r="L1014">
        <v>1</v>
      </c>
      <c r="M1014" s="1">
        <v>40179</v>
      </c>
      <c r="N1014" s="2">
        <v>40179</v>
      </c>
      <c r="O1014" t="s">
        <v>118</v>
      </c>
      <c r="P1014">
        <v>2010</v>
      </c>
      <c r="Q1014" s="1">
        <v>41810</v>
      </c>
      <c r="R1014" s="1">
        <v>41810</v>
      </c>
      <c r="S1014">
        <v>0</v>
      </c>
      <c r="T1014">
        <v>0</v>
      </c>
      <c r="U1014">
        <v>0</v>
      </c>
      <c r="V1014">
        <v>0</v>
      </c>
      <c r="W1014">
        <v>0</v>
      </c>
      <c r="X1014">
        <v>0</v>
      </c>
      <c r="Y1014">
        <v>0</v>
      </c>
      <c r="Z1014">
        <v>0</v>
      </c>
      <c r="AA1014">
        <v>0</v>
      </c>
      <c r="AB1014">
        <v>0</v>
      </c>
      <c r="AC1014">
        <v>0</v>
      </c>
      <c r="AD1014">
        <v>0</v>
      </c>
      <c r="AE1014">
        <v>0</v>
      </c>
      <c r="AF1014">
        <v>0</v>
      </c>
      <c r="AG1014">
        <v>0</v>
      </c>
      <c r="AH1014">
        <v>0</v>
      </c>
      <c r="AI1014">
        <v>0</v>
      </c>
      <c r="AJ1014">
        <v>0</v>
      </c>
      <c r="AK1014">
        <v>0</v>
      </c>
      <c r="AL1014">
        <v>0</v>
      </c>
      <c r="AM1014">
        <v>0</v>
      </c>
    </row>
    <row r="1015" spans="1:39" x14ac:dyDescent="0.45">
      <c r="A1015" t="s">
        <v>4795</v>
      </c>
      <c r="B1015" t="s">
        <v>4796</v>
      </c>
      <c r="C1015" t="s">
        <v>4797</v>
      </c>
      <c r="D1015" t="s">
        <v>4798</v>
      </c>
      <c r="E1015" t="s">
        <v>4799</v>
      </c>
      <c r="F1015" t="s">
        <v>426</v>
      </c>
      <c r="G1015" t="s">
        <v>57</v>
      </c>
      <c r="H1015" t="s">
        <v>46</v>
      </c>
      <c r="I1015" t="s">
        <v>47</v>
      </c>
      <c r="J1015" t="s">
        <v>48</v>
      </c>
      <c r="K1015" t="s">
        <v>49</v>
      </c>
      <c r="L1015">
        <v>1</v>
      </c>
      <c r="M1015" s="1">
        <v>41730</v>
      </c>
      <c r="N1015" s="2">
        <v>41730</v>
      </c>
      <c r="O1015" t="s">
        <v>1211</v>
      </c>
      <c r="P1015">
        <v>2014</v>
      </c>
      <c r="Q1015" s="1">
        <v>41509</v>
      </c>
      <c r="R1015" s="1">
        <v>41509</v>
      </c>
      <c r="S1015">
        <v>0</v>
      </c>
      <c r="T1015">
        <v>200000</v>
      </c>
      <c r="U1015">
        <v>0</v>
      </c>
      <c r="V1015">
        <v>0</v>
      </c>
      <c r="W1015">
        <v>0</v>
      </c>
      <c r="X1015">
        <v>0</v>
      </c>
      <c r="Y1015">
        <v>0</v>
      </c>
      <c r="Z1015">
        <v>0</v>
      </c>
      <c r="AA1015">
        <v>0</v>
      </c>
      <c r="AB1015">
        <v>0</v>
      </c>
      <c r="AC1015">
        <v>0</v>
      </c>
      <c r="AD1015">
        <v>0</v>
      </c>
      <c r="AE1015">
        <v>0</v>
      </c>
      <c r="AF1015">
        <v>0</v>
      </c>
      <c r="AG1015">
        <v>0</v>
      </c>
      <c r="AH1015">
        <v>0</v>
      </c>
      <c r="AI1015">
        <v>0</v>
      </c>
      <c r="AJ1015">
        <v>0</v>
      </c>
      <c r="AK1015">
        <v>0</v>
      </c>
      <c r="AL1015">
        <v>0</v>
      </c>
      <c r="AM1015">
        <v>0</v>
      </c>
    </row>
    <row r="1016" spans="1:39" x14ac:dyDescent="0.45">
      <c r="A1016" t="s">
        <v>4800</v>
      </c>
      <c r="B1016" t="s">
        <v>4801</v>
      </c>
      <c r="C1016" t="s">
        <v>4802</v>
      </c>
      <c r="D1016" t="s">
        <v>4803</v>
      </c>
      <c r="E1016" t="s">
        <v>4804</v>
      </c>
      <c r="F1016" t="s">
        <v>2016</v>
      </c>
      <c r="G1016" t="s">
        <v>57</v>
      </c>
      <c r="H1016" t="s">
        <v>2003</v>
      </c>
      <c r="J1016" t="s">
        <v>2004</v>
      </c>
      <c r="K1016" t="s">
        <v>2004</v>
      </c>
      <c r="L1016">
        <v>1</v>
      </c>
      <c r="M1016" s="1">
        <v>41275</v>
      </c>
      <c r="N1016" s="2">
        <v>41275</v>
      </c>
      <c r="O1016" t="s">
        <v>164</v>
      </c>
      <c r="P1016">
        <v>2013</v>
      </c>
      <c r="Q1016" s="1">
        <v>41585</v>
      </c>
      <c r="R1016" s="1">
        <v>41585</v>
      </c>
      <c r="S1016">
        <v>650000</v>
      </c>
      <c r="T1016">
        <v>0</v>
      </c>
      <c r="U1016">
        <v>0</v>
      </c>
      <c r="V1016">
        <v>0</v>
      </c>
      <c r="W1016">
        <v>0</v>
      </c>
      <c r="X1016">
        <v>0</v>
      </c>
      <c r="Y1016">
        <v>0</v>
      </c>
      <c r="Z1016">
        <v>0</v>
      </c>
      <c r="AA1016">
        <v>0</v>
      </c>
      <c r="AB1016">
        <v>0</v>
      </c>
      <c r="AC1016">
        <v>0</v>
      </c>
      <c r="AD1016">
        <v>0</v>
      </c>
      <c r="AE1016">
        <v>0</v>
      </c>
      <c r="AF1016">
        <v>0</v>
      </c>
      <c r="AG1016">
        <v>0</v>
      </c>
      <c r="AH1016">
        <v>0</v>
      </c>
      <c r="AI1016">
        <v>0</v>
      </c>
      <c r="AJ1016">
        <v>0</v>
      </c>
      <c r="AK1016">
        <v>0</v>
      </c>
      <c r="AL1016">
        <v>0</v>
      </c>
      <c r="AM1016">
        <v>0</v>
      </c>
    </row>
    <row r="1017" spans="1:39" x14ac:dyDescent="0.45">
      <c r="A1017" t="s">
        <v>4805</v>
      </c>
      <c r="B1017" t="s">
        <v>4806</v>
      </c>
      <c r="C1017" t="s">
        <v>4807</v>
      </c>
      <c r="D1017" t="s">
        <v>4808</v>
      </c>
      <c r="E1017" t="s">
        <v>4809</v>
      </c>
      <c r="F1017" t="s">
        <v>4810</v>
      </c>
      <c r="G1017" t="s">
        <v>57</v>
      </c>
      <c r="H1017" t="s">
        <v>46</v>
      </c>
      <c r="I1017" t="s">
        <v>136</v>
      </c>
      <c r="J1017" t="s">
        <v>3537</v>
      </c>
      <c r="K1017" t="s">
        <v>3537</v>
      </c>
      <c r="L1017">
        <v>1</v>
      </c>
      <c r="M1017" s="1">
        <v>40544</v>
      </c>
      <c r="N1017" s="2">
        <v>40544</v>
      </c>
      <c r="O1017" t="s">
        <v>528</v>
      </c>
      <c r="P1017">
        <v>2011</v>
      </c>
      <c r="Q1017" s="1">
        <v>41195</v>
      </c>
      <c r="R1017" s="1">
        <v>41195</v>
      </c>
      <c r="S1017">
        <v>725000</v>
      </c>
      <c r="T1017">
        <v>0</v>
      </c>
      <c r="U1017">
        <v>0</v>
      </c>
      <c r="V1017">
        <v>0</v>
      </c>
      <c r="W1017">
        <v>0</v>
      </c>
      <c r="X1017">
        <v>0</v>
      </c>
      <c r="Y1017">
        <v>0</v>
      </c>
      <c r="Z1017">
        <v>0</v>
      </c>
      <c r="AA1017">
        <v>0</v>
      </c>
      <c r="AB1017">
        <v>0</v>
      </c>
      <c r="AC1017">
        <v>0</v>
      </c>
      <c r="AD1017">
        <v>0</v>
      </c>
      <c r="AE1017">
        <v>0</v>
      </c>
      <c r="AF1017">
        <v>0</v>
      </c>
      <c r="AG1017">
        <v>0</v>
      </c>
      <c r="AH1017">
        <v>0</v>
      </c>
      <c r="AI1017">
        <v>0</v>
      </c>
      <c r="AJ1017">
        <v>0</v>
      </c>
      <c r="AK1017">
        <v>0</v>
      </c>
      <c r="AL1017">
        <v>0</v>
      </c>
      <c r="AM1017">
        <v>0</v>
      </c>
    </row>
    <row r="1018" spans="1:39" x14ac:dyDescent="0.45">
      <c r="A1018" t="s">
        <v>4811</v>
      </c>
      <c r="B1018" t="s">
        <v>4812</v>
      </c>
      <c r="C1018" t="s">
        <v>4813</v>
      </c>
      <c r="D1018" t="s">
        <v>4814</v>
      </c>
      <c r="E1018" t="s">
        <v>99</v>
      </c>
      <c r="F1018" t="s">
        <v>4815</v>
      </c>
      <c r="G1018" t="s">
        <v>57</v>
      </c>
      <c r="H1018" t="s">
        <v>46</v>
      </c>
      <c r="I1018" t="s">
        <v>1388</v>
      </c>
      <c r="J1018" t="s">
        <v>641</v>
      </c>
      <c r="K1018" t="s">
        <v>4480</v>
      </c>
      <c r="L1018">
        <v>7</v>
      </c>
      <c r="M1018" s="1">
        <v>37987</v>
      </c>
      <c r="N1018" s="2">
        <v>37987</v>
      </c>
      <c r="O1018" t="s">
        <v>452</v>
      </c>
      <c r="P1018">
        <v>2004</v>
      </c>
      <c r="Q1018" s="1">
        <v>38838</v>
      </c>
      <c r="R1018" s="1">
        <v>41883</v>
      </c>
      <c r="S1018">
        <v>0</v>
      </c>
      <c r="T1018">
        <v>56000000</v>
      </c>
      <c r="U1018">
        <v>0</v>
      </c>
      <c r="V1018">
        <v>0</v>
      </c>
      <c r="W1018">
        <v>0</v>
      </c>
      <c r="X1018">
        <v>0</v>
      </c>
      <c r="Y1018">
        <v>0</v>
      </c>
      <c r="Z1018">
        <v>0</v>
      </c>
      <c r="AA1018">
        <v>17000000</v>
      </c>
      <c r="AB1018">
        <v>0</v>
      </c>
      <c r="AC1018">
        <v>0</v>
      </c>
      <c r="AD1018">
        <v>0</v>
      </c>
      <c r="AE1018">
        <v>0</v>
      </c>
      <c r="AF1018">
        <v>2500000</v>
      </c>
      <c r="AG1018">
        <v>15500000</v>
      </c>
      <c r="AH1018">
        <v>18000000</v>
      </c>
      <c r="AI1018">
        <v>20000000</v>
      </c>
      <c r="AJ1018">
        <v>0</v>
      </c>
      <c r="AK1018">
        <v>0</v>
      </c>
      <c r="AL1018">
        <v>0</v>
      </c>
      <c r="AM1018">
        <v>0</v>
      </c>
    </row>
    <row r="1019" spans="1:39" x14ac:dyDescent="0.45">
      <c r="A1019" t="s">
        <v>4816</v>
      </c>
      <c r="B1019" t="s">
        <v>4817</v>
      </c>
      <c r="C1019" t="s">
        <v>4818</v>
      </c>
      <c r="D1019" t="s">
        <v>98</v>
      </c>
      <c r="E1019" t="s">
        <v>99</v>
      </c>
      <c r="F1019" t="s">
        <v>187</v>
      </c>
      <c r="G1019" t="s">
        <v>57</v>
      </c>
      <c r="H1019" t="s">
        <v>4245</v>
      </c>
      <c r="J1019" t="s">
        <v>4246</v>
      </c>
      <c r="K1019" t="s">
        <v>4246</v>
      </c>
      <c r="L1019">
        <v>1</v>
      </c>
      <c r="M1019" s="1">
        <v>40544</v>
      </c>
      <c r="N1019" s="2">
        <v>40544</v>
      </c>
      <c r="O1019" t="s">
        <v>528</v>
      </c>
      <c r="P1019">
        <v>2011</v>
      </c>
      <c r="Q1019" s="1">
        <v>41431</v>
      </c>
      <c r="R1019" s="1">
        <v>41431</v>
      </c>
      <c r="S1019">
        <v>500000</v>
      </c>
      <c r="T1019">
        <v>0</v>
      </c>
      <c r="U1019">
        <v>0</v>
      </c>
      <c r="V1019">
        <v>0</v>
      </c>
      <c r="W1019">
        <v>0</v>
      </c>
      <c r="X1019">
        <v>0</v>
      </c>
      <c r="Y1019">
        <v>0</v>
      </c>
      <c r="Z1019">
        <v>0</v>
      </c>
      <c r="AA1019">
        <v>0</v>
      </c>
      <c r="AB1019">
        <v>0</v>
      </c>
      <c r="AC1019">
        <v>0</v>
      </c>
      <c r="AD1019">
        <v>0</v>
      </c>
      <c r="AE1019">
        <v>0</v>
      </c>
      <c r="AF1019">
        <v>0</v>
      </c>
      <c r="AG1019">
        <v>0</v>
      </c>
      <c r="AH1019">
        <v>0</v>
      </c>
      <c r="AI1019">
        <v>0</v>
      </c>
      <c r="AJ1019">
        <v>0</v>
      </c>
      <c r="AK1019">
        <v>0</v>
      </c>
      <c r="AL1019">
        <v>0</v>
      </c>
      <c r="AM1019">
        <v>0</v>
      </c>
    </row>
    <row r="1020" spans="1:39" x14ac:dyDescent="0.45">
      <c r="A1020" t="s">
        <v>4819</v>
      </c>
      <c r="B1020" t="s">
        <v>4820</v>
      </c>
      <c r="C1020" t="s">
        <v>4821</v>
      </c>
      <c r="D1020" t="s">
        <v>4822</v>
      </c>
      <c r="E1020" t="s">
        <v>1758</v>
      </c>
      <c r="F1020" t="s">
        <v>4823</v>
      </c>
      <c r="G1020" t="s">
        <v>57</v>
      </c>
      <c r="H1020" t="s">
        <v>46</v>
      </c>
      <c r="I1020" t="s">
        <v>115</v>
      </c>
      <c r="J1020" t="s">
        <v>334</v>
      </c>
      <c r="K1020" t="s">
        <v>4414</v>
      </c>
      <c r="L1020">
        <v>1</v>
      </c>
      <c r="M1020" s="1">
        <v>28856</v>
      </c>
      <c r="N1020" s="2">
        <v>28856</v>
      </c>
      <c r="O1020" t="s">
        <v>2544</v>
      </c>
      <c r="P1020">
        <v>1979</v>
      </c>
      <c r="Q1020" s="1">
        <v>40400</v>
      </c>
      <c r="R1020" s="1">
        <v>40400</v>
      </c>
      <c r="S1020">
        <v>0</v>
      </c>
      <c r="T1020">
        <v>1240000</v>
      </c>
      <c r="U1020">
        <v>0</v>
      </c>
      <c r="V1020">
        <v>0</v>
      </c>
      <c r="W1020">
        <v>0</v>
      </c>
      <c r="X1020">
        <v>0</v>
      </c>
      <c r="Y1020">
        <v>0</v>
      </c>
      <c r="Z1020">
        <v>0</v>
      </c>
      <c r="AA1020">
        <v>0</v>
      </c>
      <c r="AB1020">
        <v>0</v>
      </c>
      <c r="AC1020">
        <v>0</v>
      </c>
      <c r="AD1020">
        <v>0</v>
      </c>
      <c r="AE1020">
        <v>0</v>
      </c>
      <c r="AF1020">
        <v>0</v>
      </c>
      <c r="AG1020">
        <v>0</v>
      </c>
      <c r="AH1020">
        <v>0</v>
      </c>
      <c r="AI1020">
        <v>0</v>
      </c>
      <c r="AJ1020">
        <v>0</v>
      </c>
      <c r="AK1020">
        <v>0</v>
      </c>
      <c r="AL1020">
        <v>0</v>
      </c>
      <c r="AM1020">
        <v>0</v>
      </c>
    </row>
    <row r="1021" spans="1:39" x14ac:dyDescent="0.45">
      <c r="A1021" t="s">
        <v>4824</v>
      </c>
      <c r="B1021" t="s">
        <v>4825</v>
      </c>
      <c r="C1021" t="s">
        <v>4826</v>
      </c>
      <c r="D1021" t="s">
        <v>315</v>
      </c>
      <c r="E1021" t="s">
        <v>316</v>
      </c>
      <c r="F1021" t="s">
        <v>4827</v>
      </c>
      <c r="G1021" t="s">
        <v>57</v>
      </c>
      <c r="H1021" t="s">
        <v>46</v>
      </c>
      <c r="I1021" t="s">
        <v>58</v>
      </c>
      <c r="J1021" t="s">
        <v>198</v>
      </c>
      <c r="K1021" t="s">
        <v>199</v>
      </c>
      <c r="L1021">
        <v>2</v>
      </c>
      <c r="M1021" s="1">
        <v>41030</v>
      </c>
      <c r="N1021" s="2">
        <v>41030</v>
      </c>
      <c r="O1021" t="s">
        <v>50</v>
      </c>
      <c r="P1021">
        <v>2012</v>
      </c>
      <c r="Q1021" s="1">
        <v>41409</v>
      </c>
      <c r="R1021" s="1">
        <v>41479</v>
      </c>
      <c r="S1021">
        <v>339000</v>
      </c>
      <c r="T1021">
        <v>2390000</v>
      </c>
      <c r="U1021">
        <v>0</v>
      </c>
      <c r="V1021">
        <v>0</v>
      </c>
      <c r="W1021">
        <v>0</v>
      </c>
      <c r="X1021">
        <v>0</v>
      </c>
      <c r="Y1021">
        <v>0</v>
      </c>
      <c r="Z1021">
        <v>0</v>
      </c>
      <c r="AA1021">
        <v>0</v>
      </c>
      <c r="AB1021">
        <v>0</v>
      </c>
      <c r="AC1021">
        <v>0</v>
      </c>
      <c r="AD1021">
        <v>0</v>
      </c>
      <c r="AE1021">
        <v>0</v>
      </c>
      <c r="AF1021">
        <v>2390000</v>
      </c>
      <c r="AG1021">
        <v>0</v>
      </c>
      <c r="AH1021">
        <v>0</v>
      </c>
      <c r="AI1021">
        <v>0</v>
      </c>
      <c r="AJ1021">
        <v>0</v>
      </c>
      <c r="AK1021">
        <v>0</v>
      </c>
      <c r="AL1021">
        <v>0</v>
      </c>
      <c r="AM1021">
        <v>0</v>
      </c>
    </row>
    <row r="1022" spans="1:39" x14ac:dyDescent="0.45">
      <c r="A1022" t="s">
        <v>4828</v>
      </c>
      <c r="B1022" t="s">
        <v>4829</v>
      </c>
      <c r="C1022" t="s">
        <v>4830</v>
      </c>
      <c r="D1022" t="s">
        <v>4831</v>
      </c>
      <c r="E1022" t="s">
        <v>1468</v>
      </c>
      <c r="F1022" t="s">
        <v>317</v>
      </c>
      <c r="G1022" t="s">
        <v>57</v>
      </c>
      <c r="H1022" t="s">
        <v>482</v>
      </c>
      <c r="J1022" t="s">
        <v>483</v>
      </c>
      <c r="K1022" t="s">
        <v>483</v>
      </c>
      <c r="L1022">
        <v>1</v>
      </c>
      <c r="M1022" s="1">
        <v>41426</v>
      </c>
      <c r="N1022" s="2">
        <v>41426</v>
      </c>
      <c r="O1022" t="s">
        <v>439</v>
      </c>
      <c r="P1022">
        <v>2013</v>
      </c>
      <c r="Q1022" s="1">
        <v>41606</v>
      </c>
      <c r="R1022" s="1">
        <v>41606</v>
      </c>
      <c r="S1022">
        <v>1800000</v>
      </c>
      <c r="T1022">
        <v>0</v>
      </c>
      <c r="U1022">
        <v>0</v>
      </c>
      <c r="V1022">
        <v>0</v>
      </c>
      <c r="W1022">
        <v>0</v>
      </c>
      <c r="X1022">
        <v>0</v>
      </c>
      <c r="Y1022">
        <v>0</v>
      </c>
      <c r="Z1022">
        <v>0</v>
      </c>
      <c r="AA1022">
        <v>0</v>
      </c>
      <c r="AB1022">
        <v>0</v>
      </c>
      <c r="AC1022">
        <v>0</v>
      </c>
      <c r="AD1022">
        <v>0</v>
      </c>
      <c r="AE1022">
        <v>0</v>
      </c>
      <c r="AF1022">
        <v>0</v>
      </c>
      <c r="AG1022">
        <v>0</v>
      </c>
      <c r="AH1022">
        <v>0</v>
      </c>
      <c r="AI1022">
        <v>0</v>
      </c>
      <c r="AJ1022">
        <v>0</v>
      </c>
      <c r="AK1022">
        <v>0</v>
      </c>
      <c r="AL1022">
        <v>0</v>
      </c>
      <c r="AM1022">
        <v>0</v>
      </c>
    </row>
    <row r="1023" spans="1:39" x14ac:dyDescent="0.45">
      <c r="A1023" t="s">
        <v>4832</v>
      </c>
      <c r="B1023" t="s">
        <v>4833</v>
      </c>
      <c r="C1023" t="s">
        <v>4834</v>
      </c>
      <c r="D1023" t="s">
        <v>4835</v>
      </c>
      <c r="E1023" t="s">
        <v>343</v>
      </c>
      <c r="F1023" t="s">
        <v>964</v>
      </c>
      <c r="G1023" t="s">
        <v>57</v>
      </c>
      <c r="H1023" t="s">
        <v>46</v>
      </c>
      <c r="I1023" t="s">
        <v>58</v>
      </c>
      <c r="J1023" t="s">
        <v>198</v>
      </c>
      <c r="K1023" t="s">
        <v>199</v>
      </c>
      <c r="L1023">
        <v>2</v>
      </c>
      <c r="M1023" s="1">
        <v>41030</v>
      </c>
      <c r="N1023" s="2">
        <v>41030</v>
      </c>
      <c r="O1023" t="s">
        <v>50</v>
      </c>
      <c r="P1023">
        <v>2012</v>
      </c>
      <c r="Q1023" s="1">
        <v>41540</v>
      </c>
      <c r="R1023" s="1">
        <v>41814</v>
      </c>
      <c r="S1023">
        <v>0</v>
      </c>
      <c r="T1023">
        <v>0</v>
      </c>
      <c r="U1023">
        <v>0</v>
      </c>
      <c r="V1023">
        <v>0</v>
      </c>
      <c r="W1023">
        <v>0</v>
      </c>
      <c r="X1023">
        <v>0</v>
      </c>
      <c r="Y1023">
        <v>300000</v>
      </c>
      <c r="Z1023">
        <v>0</v>
      </c>
      <c r="AA1023">
        <v>0</v>
      </c>
      <c r="AB1023">
        <v>0</v>
      </c>
      <c r="AC1023">
        <v>0</v>
      </c>
      <c r="AD1023">
        <v>0</v>
      </c>
      <c r="AE1023">
        <v>0</v>
      </c>
      <c r="AF1023">
        <v>0</v>
      </c>
      <c r="AG1023">
        <v>0</v>
      </c>
      <c r="AH1023">
        <v>0</v>
      </c>
      <c r="AI1023">
        <v>0</v>
      </c>
      <c r="AJ1023">
        <v>0</v>
      </c>
      <c r="AK1023">
        <v>0</v>
      </c>
      <c r="AL1023">
        <v>0</v>
      </c>
      <c r="AM1023">
        <v>0</v>
      </c>
    </row>
    <row r="1024" spans="1:39" x14ac:dyDescent="0.45">
      <c r="A1024" t="s">
        <v>4836</v>
      </c>
      <c r="B1024" t="s">
        <v>4837</v>
      </c>
      <c r="C1024" t="s">
        <v>4838</v>
      </c>
      <c r="D1024" t="s">
        <v>2191</v>
      </c>
      <c r="E1024" t="s">
        <v>2192</v>
      </c>
      <c r="F1024" t="s">
        <v>1047</v>
      </c>
      <c r="G1024" t="s">
        <v>45</v>
      </c>
      <c r="H1024" t="s">
        <v>46</v>
      </c>
      <c r="I1024" t="s">
        <v>81</v>
      </c>
      <c r="J1024" t="s">
        <v>82</v>
      </c>
      <c r="K1024" t="s">
        <v>4839</v>
      </c>
      <c r="L1024">
        <v>1</v>
      </c>
      <c r="M1024" s="1">
        <v>35065</v>
      </c>
      <c r="N1024" s="2">
        <v>35065</v>
      </c>
      <c r="O1024" t="s">
        <v>3501</v>
      </c>
      <c r="P1024">
        <v>1996</v>
      </c>
      <c r="Q1024" s="1">
        <v>39083</v>
      </c>
      <c r="R1024" s="1">
        <v>39083</v>
      </c>
      <c r="S1024">
        <v>0</v>
      </c>
      <c r="T1024">
        <v>5000000</v>
      </c>
      <c r="U1024">
        <v>0</v>
      </c>
      <c r="V1024">
        <v>0</v>
      </c>
      <c r="W1024">
        <v>0</v>
      </c>
      <c r="X1024">
        <v>0</v>
      </c>
      <c r="Y1024">
        <v>0</v>
      </c>
      <c r="Z1024">
        <v>0</v>
      </c>
      <c r="AA1024">
        <v>0</v>
      </c>
      <c r="AB1024">
        <v>0</v>
      </c>
      <c r="AC1024">
        <v>0</v>
      </c>
      <c r="AD1024">
        <v>0</v>
      </c>
      <c r="AE1024">
        <v>0</v>
      </c>
      <c r="AF1024">
        <v>0</v>
      </c>
      <c r="AG1024">
        <v>0</v>
      </c>
      <c r="AH1024">
        <v>0</v>
      </c>
      <c r="AI1024">
        <v>0</v>
      </c>
      <c r="AJ1024">
        <v>0</v>
      </c>
      <c r="AK1024">
        <v>0</v>
      </c>
      <c r="AL1024">
        <v>0</v>
      </c>
      <c r="AM1024">
        <v>0</v>
      </c>
    </row>
    <row r="1025" spans="1:39" x14ac:dyDescent="0.45">
      <c r="A1025" t="s">
        <v>4840</v>
      </c>
      <c r="B1025" t="s">
        <v>4841</v>
      </c>
      <c r="F1025" t="s">
        <v>114</v>
      </c>
      <c r="G1025" t="s">
        <v>57</v>
      </c>
      <c r="H1025" t="s">
        <v>46</v>
      </c>
      <c r="I1025" t="s">
        <v>1355</v>
      </c>
      <c r="J1025" t="s">
        <v>3521</v>
      </c>
      <c r="K1025" t="s">
        <v>4842</v>
      </c>
      <c r="L1025">
        <v>1</v>
      </c>
      <c r="M1025" s="1">
        <v>39989</v>
      </c>
      <c r="N1025" s="2">
        <v>39965</v>
      </c>
      <c r="O1025" t="s">
        <v>269</v>
      </c>
      <c r="P1025">
        <v>2009</v>
      </c>
      <c r="Q1025" s="1">
        <v>40069</v>
      </c>
      <c r="R1025" s="1">
        <v>40069</v>
      </c>
      <c r="S1025">
        <v>0</v>
      </c>
      <c r="T1025">
        <v>0</v>
      </c>
      <c r="U1025">
        <v>0</v>
      </c>
      <c r="V1025">
        <v>0</v>
      </c>
      <c r="W1025">
        <v>0</v>
      </c>
      <c r="X1025">
        <v>0</v>
      </c>
      <c r="Y1025">
        <v>0</v>
      </c>
      <c r="Z1025">
        <v>0</v>
      </c>
      <c r="AA1025">
        <v>0</v>
      </c>
      <c r="AB1025">
        <v>0</v>
      </c>
      <c r="AC1025">
        <v>0</v>
      </c>
      <c r="AD1025">
        <v>0</v>
      </c>
      <c r="AE1025">
        <v>0</v>
      </c>
      <c r="AF1025">
        <v>0</v>
      </c>
      <c r="AG1025">
        <v>0</v>
      </c>
      <c r="AH1025">
        <v>0</v>
      </c>
      <c r="AI1025">
        <v>0</v>
      </c>
      <c r="AJ1025">
        <v>0</v>
      </c>
      <c r="AK1025">
        <v>0</v>
      </c>
      <c r="AL1025">
        <v>0</v>
      </c>
      <c r="AM1025">
        <v>0</v>
      </c>
    </row>
    <row r="1026" spans="1:39" x14ac:dyDescent="0.45">
      <c r="A1026" t="s">
        <v>4843</v>
      </c>
      <c r="B1026" t="s">
        <v>4844</v>
      </c>
      <c r="C1026" t="s">
        <v>4845</v>
      </c>
      <c r="D1026" t="s">
        <v>4846</v>
      </c>
      <c r="E1026" t="s">
        <v>128</v>
      </c>
      <c r="F1026" t="s">
        <v>73</v>
      </c>
      <c r="G1026" t="s">
        <v>57</v>
      </c>
      <c r="H1026" t="s">
        <v>46</v>
      </c>
      <c r="I1026" t="s">
        <v>81</v>
      </c>
      <c r="J1026" t="s">
        <v>1436</v>
      </c>
      <c r="K1026" t="s">
        <v>1436</v>
      </c>
      <c r="L1026">
        <v>2</v>
      </c>
      <c r="M1026" s="1">
        <v>40269</v>
      </c>
      <c r="N1026" s="2">
        <v>40269</v>
      </c>
      <c r="O1026" t="s">
        <v>1166</v>
      </c>
      <c r="P1026">
        <v>2010</v>
      </c>
      <c r="Q1026" s="1">
        <v>40603</v>
      </c>
      <c r="R1026" s="1">
        <v>40777</v>
      </c>
      <c r="S1026">
        <v>0</v>
      </c>
      <c r="T1026">
        <v>1000000</v>
      </c>
      <c r="U1026">
        <v>0</v>
      </c>
      <c r="V1026">
        <v>0</v>
      </c>
      <c r="W1026">
        <v>0</v>
      </c>
      <c r="X1026">
        <v>0</v>
      </c>
      <c r="Y1026">
        <v>500000</v>
      </c>
      <c r="Z1026">
        <v>0</v>
      </c>
      <c r="AA1026">
        <v>0</v>
      </c>
      <c r="AB1026">
        <v>0</v>
      </c>
      <c r="AC1026">
        <v>0</v>
      </c>
      <c r="AD1026">
        <v>0</v>
      </c>
      <c r="AE1026">
        <v>0</v>
      </c>
      <c r="AF1026">
        <v>0</v>
      </c>
      <c r="AG1026">
        <v>0</v>
      </c>
      <c r="AH1026">
        <v>0</v>
      </c>
      <c r="AI1026">
        <v>0</v>
      </c>
      <c r="AJ1026">
        <v>0</v>
      </c>
      <c r="AK1026">
        <v>0</v>
      </c>
      <c r="AL1026">
        <v>0</v>
      </c>
      <c r="AM1026">
        <v>0</v>
      </c>
    </row>
    <row r="1027" spans="1:39" x14ac:dyDescent="0.45">
      <c r="A1027" t="s">
        <v>4847</v>
      </c>
      <c r="B1027" t="s">
        <v>4848</v>
      </c>
      <c r="C1027" t="s">
        <v>4849</v>
      </c>
      <c r="D1027" t="s">
        <v>4850</v>
      </c>
      <c r="E1027" t="s">
        <v>578</v>
      </c>
      <c r="F1027" t="s">
        <v>4851</v>
      </c>
      <c r="G1027" t="s">
        <v>45</v>
      </c>
      <c r="H1027" t="s">
        <v>46</v>
      </c>
      <c r="I1027" t="s">
        <v>58</v>
      </c>
      <c r="J1027" t="s">
        <v>4163</v>
      </c>
      <c r="K1027" t="s">
        <v>4852</v>
      </c>
      <c r="L1027">
        <v>1</v>
      </c>
      <c r="M1027" s="1">
        <v>37622</v>
      </c>
      <c r="N1027" s="2">
        <v>37622</v>
      </c>
      <c r="O1027" t="s">
        <v>854</v>
      </c>
      <c r="P1027">
        <v>2003</v>
      </c>
      <c r="Q1027" s="1">
        <v>38749</v>
      </c>
      <c r="R1027" s="1">
        <v>38749</v>
      </c>
      <c r="S1027">
        <v>0</v>
      </c>
      <c r="T1027">
        <v>3100000</v>
      </c>
      <c r="U1027">
        <v>0</v>
      </c>
      <c r="V1027">
        <v>0</v>
      </c>
      <c r="W1027">
        <v>0</v>
      </c>
      <c r="X1027">
        <v>0</v>
      </c>
      <c r="Y1027">
        <v>0</v>
      </c>
      <c r="Z1027">
        <v>0</v>
      </c>
      <c r="AA1027">
        <v>0</v>
      </c>
      <c r="AB1027">
        <v>0</v>
      </c>
      <c r="AC1027">
        <v>0</v>
      </c>
      <c r="AD1027">
        <v>0</v>
      </c>
      <c r="AE1027">
        <v>0</v>
      </c>
      <c r="AF1027">
        <v>3100000</v>
      </c>
      <c r="AG1027">
        <v>0</v>
      </c>
      <c r="AH1027">
        <v>0</v>
      </c>
      <c r="AI1027">
        <v>0</v>
      </c>
      <c r="AJ1027">
        <v>0</v>
      </c>
      <c r="AK1027">
        <v>0</v>
      </c>
      <c r="AL1027">
        <v>0</v>
      </c>
      <c r="AM1027">
        <v>0</v>
      </c>
    </row>
    <row r="1028" spans="1:39" x14ac:dyDescent="0.45">
      <c r="A1028" t="s">
        <v>4853</v>
      </c>
      <c r="B1028" t="s">
        <v>4854</v>
      </c>
      <c r="C1028" t="s">
        <v>4855</v>
      </c>
      <c r="D1028" t="s">
        <v>88</v>
      </c>
      <c r="E1028" t="s">
        <v>89</v>
      </c>
      <c r="F1028" t="s">
        <v>714</v>
      </c>
      <c r="G1028" t="s">
        <v>57</v>
      </c>
      <c r="H1028" t="s">
        <v>46</v>
      </c>
      <c r="I1028" t="s">
        <v>299</v>
      </c>
      <c r="J1028" t="s">
        <v>300</v>
      </c>
      <c r="K1028" t="s">
        <v>300</v>
      </c>
      <c r="L1028">
        <v>1</v>
      </c>
      <c r="M1028" s="1">
        <v>40179</v>
      </c>
      <c r="N1028" s="2">
        <v>40179</v>
      </c>
      <c r="O1028" t="s">
        <v>118</v>
      </c>
      <c r="P1028">
        <v>2010</v>
      </c>
      <c r="Q1028" s="1">
        <v>40295</v>
      </c>
      <c r="R1028" s="1">
        <v>40295</v>
      </c>
      <c r="S1028">
        <v>0</v>
      </c>
      <c r="T1028">
        <v>250000</v>
      </c>
      <c r="U1028">
        <v>0</v>
      </c>
      <c r="V1028">
        <v>0</v>
      </c>
      <c r="W1028">
        <v>0</v>
      </c>
      <c r="X1028">
        <v>0</v>
      </c>
      <c r="Y1028">
        <v>0</v>
      </c>
      <c r="Z1028">
        <v>0</v>
      </c>
      <c r="AA1028">
        <v>0</v>
      </c>
      <c r="AB1028">
        <v>0</v>
      </c>
      <c r="AC1028">
        <v>0</v>
      </c>
      <c r="AD1028">
        <v>0</v>
      </c>
      <c r="AE1028">
        <v>0</v>
      </c>
      <c r="AF1028">
        <v>0</v>
      </c>
      <c r="AG1028">
        <v>0</v>
      </c>
      <c r="AH1028">
        <v>0</v>
      </c>
      <c r="AI1028">
        <v>0</v>
      </c>
      <c r="AJ1028">
        <v>0</v>
      </c>
      <c r="AK1028">
        <v>0</v>
      </c>
      <c r="AL1028">
        <v>0</v>
      </c>
      <c r="AM1028">
        <v>0</v>
      </c>
    </row>
    <row r="1029" spans="1:39" x14ac:dyDescent="0.45">
      <c r="A1029" t="s">
        <v>4856</v>
      </c>
      <c r="B1029" t="s">
        <v>4857</v>
      </c>
      <c r="C1029" t="s">
        <v>4858</v>
      </c>
      <c r="D1029" t="s">
        <v>161</v>
      </c>
      <c r="E1029" t="s">
        <v>162</v>
      </c>
      <c r="F1029" t="s">
        <v>4859</v>
      </c>
      <c r="G1029" t="s">
        <v>57</v>
      </c>
      <c r="H1029" t="s">
        <v>46</v>
      </c>
      <c r="I1029" t="s">
        <v>560</v>
      </c>
      <c r="J1029" t="s">
        <v>561</v>
      </c>
      <c r="K1029" t="s">
        <v>3546</v>
      </c>
      <c r="L1029">
        <v>2</v>
      </c>
      <c r="M1029" s="1">
        <v>40179</v>
      </c>
      <c r="N1029" s="2">
        <v>40179</v>
      </c>
      <c r="O1029" t="s">
        <v>118</v>
      </c>
      <c r="P1029">
        <v>2010</v>
      </c>
      <c r="Q1029" s="1">
        <v>40239</v>
      </c>
      <c r="R1029" s="1">
        <v>41058</v>
      </c>
      <c r="S1029">
        <v>0</v>
      </c>
      <c r="T1029">
        <v>505000</v>
      </c>
      <c r="U1029">
        <v>0</v>
      </c>
      <c r="V1029">
        <v>0</v>
      </c>
      <c r="W1029">
        <v>0</v>
      </c>
      <c r="X1029">
        <v>0</v>
      </c>
      <c r="Y1029">
        <v>0</v>
      </c>
      <c r="Z1029">
        <v>0</v>
      </c>
      <c r="AA1029">
        <v>0</v>
      </c>
      <c r="AB1029">
        <v>0</v>
      </c>
      <c r="AC1029">
        <v>0</v>
      </c>
      <c r="AD1029">
        <v>0</v>
      </c>
      <c r="AE1029">
        <v>0</v>
      </c>
      <c r="AF1029">
        <v>0</v>
      </c>
      <c r="AG1029">
        <v>0</v>
      </c>
      <c r="AH1029">
        <v>0</v>
      </c>
      <c r="AI1029">
        <v>0</v>
      </c>
      <c r="AJ1029">
        <v>0</v>
      </c>
      <c r="AK1029">
        <v>0</v>
      </c>
      <c r="AL1029">
        <v>0</v>
      </c>
      <c r="AM1029">
        <v>0</v>
      </c>
    </row>
    <row r="1030" spans="1:39" x14ac:dyDescent="0.45">
      <c r="A1030" t="s">
        <v>4860</v>
      </c>
      <c r="B1030" t="s">
        <v>4861</v>
      </c>
      <c r="C1030" t="s">
        <v>4862</v>
      </c>
      <c r="D1030" t="s">
        <v>4863</v>
      </c>
      <c r="E1030" t="s">
        <v>343</v>
      </c>
      <c r="F1030" t="s">
        <v>114</v>
      </c>
      <c r="G1030" t="s">
        <v>57</v>
      </c>
      <c r="L1030">
        <v>1</v>
      </c>
      <c r="M1030" s="1">
        <v>41255</v>
      </c>
      <c r="N1030" s="2">
        <v>41244</v>
      </c>
      <c r="O1030" t="s">
        <v>67</v>
      </c>
      <c r="P1030">
        <v>2012</v>
      </c>
      <c r="Q1030" s="1">
        <v>41863</v>
      </c>
      <c r="R1030" s="1">
        <v>41863</v>
      </c>
      <c r="S1030">
        <v>0</v>
      </c>
      <c r="T1030">
        <v>0</v>
      </c>
      <c r="U1030">
        <v>0</v>
      </c>
      <c r="V1030">
        <v>0</v>
      </c>
      <c r="W1030">
        <v>0</v>
      </c>
      <c r="X1030">
        <v>0</v>
      </c>
      <c r="Y1030">
        <v>0</v>
      </c>
      <c r="Z1030">
        <v>0</v>
      </c>
      <c r="AA1030">
        <v>0</v>
      </c>
      <c r="AB1030">
        <v>0</v>
      </c>
      <c r="AC1030">
        <v>0</v>
      </c>
      <c r="AD1030">
        <v>0</v>
      </c>
      <c r="AE1030">
        <v>0</v>
      </c>
      <c r="AF1030">
        <v>0</v>
      </c>
      <c r="AG1030">
        <v>0</v>
      </c>
      <c r="AH1030">
        <v>0</v>
      </c>
      <c r="AI1030">
        <v>0</v>
      </c>
      <c r="AJ1030">
        <v>0</v>
      </c>
      <c r="AK1030">
        <v>0</v>
      </c>
      <c r="AL1030">
        <v>0</v>
      </c>
      <c r="AM1030">
        <v>0</v>
      </c>
    </row>
    <row r="1031" spans="1:39" x14ac:dyDescent="0.45">
      <c r="A1031" t="s">
        <v>4864</v>
      </c>
      <c r="B1031" t="s">
        <v>4865</v>
      </c>
      <c r="C1031" t="s">
        <v>4866</v>
      </c>
      <c r="D1031" t="s">
        <v>4867</v>
      </c>
      <c r="E1031" t="s">
        <v>343</v>
      </c>
      <c r="F1031" t="s">
        <v>1935</v>
      </c>
      <c r="G1031" t="s">
        <v>57</v>
      </c>
      <c r="H1031" t="s">
        <v>46</v>
      </c>
      <c r="I1031" t="s">
        <v>299</v>
      </c>
      <c r="J1031" t="s">
        <v>300</v>
      </c>
      <c r="K1031" t="s">
        <v>1644</v>
      </c>
      <c r="L1031">
        <v>2</v>
      </c>
      <c r="M1031" s="1">
        <v>40179</v>
      </c>
      <c r="N1031" s="2">
        <v>40179</v>
      </c>
      <c r="O1031" t="s">
        <v>118</v>
      </c>
      <c r="P1031">
        <v>2010</v>
      </c>
      <c r="Q1031" s="1">
        <v>40981</v>
      </c>
      <c r="R1031" s="1">
        <v>41247</v>
      </c>
      <c r="S1031">
        <v>2000000</v>
      </c>
      <c r="T1031">
        <v>10000000</v>
      </c>
      <c r="U1031">
        <v>0</v>
      </c>
      <c r="V1031">
        <v>0</v>
      </c>
      <c r="W1031">
        <v>0</v>
      </c>
      <c r="X1031">
        <v>0</v>
      </c>
      <c r="Y1031">
        <v>0</v>
      </c>
      <c r="Z1031">
        <v>0</v>
      </c>
      <c r="AA1031">
        <v>0</v>
      </c>
      <c r="AB1031">
        <v>0</v>
      </c>
      <c r="AC1031">
        <v>0</v>
      </c>
      <c r="AD1031">
        <v>0</v>
      </c>
      <c r="AE1031">
        <v>0</v>
      </c>
      <c r="AF1031">
        <v>10000000</v>
      </c>
      <c r="AG1031">
        <v>0</v>
      </c>
      <c r="AH1031">
        <v>0</v>
      </c>
      <c r="AI1031">
        <v>0</v>
      </c>
      <c r="AJ1031">
        <v>0</v>
      </c>
      <c r="AK1031">
        <v>0</v>
      </c>
      <c r="AL1031">
        <v>0</v>
      </c>
      <c r="AM1031">
        <v>0</v>
      </c>
    </row>
    <row r="1032" spans="1:39" x14ac:dyDescent="0.45">
      <c r="A1032" t="s">
        <v>4868</v>
      </c>
      <c r="B1032" t="s">
        <v>4869</v>
      </c>
      <c r="C1032" t="s">
        <v>4870</v>
      </c>
      <c r="F1032" t="s">
        <v>114</v>
      </c>
      <c r="G1032" t="s">
        <v>57</v>
      </c>
      <c r="H1032" t="s">
        <v>46</v>
      </c>
      <c r="I1032" t="s">
        <v>47</v>
      </c>
      <c r="J1032" t="s">
        <v>48</v>
      </c>
      <c r="K1032" t="s">
        <v>4871</v>
      </c>
      <c r="L1032">
        <v>1</v>
      </c>
      <c r="M1032" s="1">
        <v>38718</v>
      </c>
      <c r="N1032" s="2">
        <v>38718</v>
      </c>
      <c r="O1032" t="s">
        <v>430</v>
      </c>
      <c r="P1032">
        <v>2006</v>
      </c>
      <c r="Q1032" s="1">
        <v>41646</v>
      </c>
      <c r="R1032" s="1">
        <v>41646</v>
      </c>
      <c r="S1032">
        <v>0</v>
      </c>
      <c r="T1032">
        <v>0</v>
      </c>
      <c r="U1032">
        <v>0</v>
      </c>
      <c r="V1032">
        <v>0</v>
      </c>
      <c r="W1032">
        <v>0</v>
      </c>
      <c r="X1032">
        <v>0</v>
      </c>
      <c r="Y1032">
        <v>0</v>
      </c>
      <c r="Z1032">
        <v>0</v>
      </c>
      <c r="AA1032">
        <v>0</v>
      </c>
      <c r="AB1032">
        <v>0</v>
      </c>
      <c r="AC1032">
        <v>0</v>
      </c>
      <c r="AD1032">
        <v>0</v>
      </c>
      <c r="AE1032">
        <v>0</v>
      </c>
      <c r="AF1032">
        <v>0</v>
      </c>
      <c r="AG1032">
        <v>0</v>
      </c>
      <c r="AH1032">
        <v>0</v>
      </c>
      <c r="AI1032">
        <v>0</v>
      </c>
      <c r="AJ1032">
        <v>0</v>
      </c>
      <c r="AK1032">
        <v>0</v>
      </c>
      <c r="AL1032">
        <v>0</v>
      </c>
      <c r="AM1032">
        <v>0</v>
      </c>
    </row>
    <row r="1033" spans="1:39" x14ac:dyDescent="0.45">
      <c r="A1033" t="s">
        <v>4872</v>
      </c>
      <c r="B1033" t="s">
        <v>4873</v>
      </c>
      <c r="C1033" t="s">
        <v>4874</v>
      </c>
      <c r="D1033" t="s">
        <v>293</v>
      </c>
      <c r="E1033" t="s">
        <v>294</v>
      </c>
      <c r="F1033" t="s">
        <v>4875</v>
      </c>
      <c r="G1033" t="s">
        <v>57</v>
      </c>
      <c r="H1033" t="s">
        <v>46</v>
      </c>
      <c r="I1033" t="s">
        <v>47</v>
      </c>
      <c r="J1033" t="s">
        <v>4876</v>
      </c>
      <c r="K1033" t="s">
        <v>4877</v>
      </c>
      <c r="L1033">
        <v>1</v>
      </c>
      <c r="M1033" s="1">
        <v>39814</v>
      </c>
      <c r="N1033" s="2">
        <v>39814</v>
      </c>
      <c r="O1033" t="s">
        <v>188</v>
      </c>
      <c r="P1033">
        <v>2009</v>
      </c>
      <c r="Q1033" s="1">
        <v>40225</v>
      </c>
      <c r="R1033" s="1">
        <v>40225</v>
      </c>
      <c r="S1033">
        <v>0</v>
      </c>
      <c r="T1033">
        <v>810000</v>
      </c>
      <c r="U1033">
        <v>0</v>
      </c>
      <c r="V1033">
        <v>0</v>
      </c>
      <c r="W1033">
        <v>0</v>
      </c>
      <c r="X1033">
        <v>0</v>
      </c>
      <c r="Y1033">
        <v>0</v>
      </c>
      <c r="Z1033">
        <v>0</v>
      </c>
      <c r="AA1033">
        <v>0</v>
      </c>
      <c r="AB1033">
        <v>0</v>
      </c>
      <c r="AC1033">
        <v>0</v>
      </c>
      <c r="AD1033">
        <v>0</v>
      </c>
      <c r="AE1033">
        <v>0</v>
      </c>
      <c r="AF1033">
        <v>0</v>
      </c>
      <c r="AG1033">
        <v>0</v>
      </c>
      <c r="AH1033">
        <v>0</v>
      </c>
      <c r="AI1033">
        <v>0</v>
      </c>
      <c r="AJ1033">
        <v>0</v>
      </c>
      <c r="AK1033">
        <v>0</v>
      </c>
      <c r="AL1033">
        <v>0</v>
      </c>
      <c r="AM1033">
        <v>0</v>
      </c>
    </row>
    <row r="1034" spans="1:39" x14ac:dyDescent="0.45">
      <c r="A1034" t="s">
        <v>4878</v>
      </c>
      <c r="B1034" t="s">
        <v>4879</v>
      </c>
      <c r="C1034" t="s">
        <v>4880</v>
      </c>
      <c r="D1034" t="s">
        <v>293</v>
      </c>
      <c r="E1034" t="s">
        <v>294</v>
      </c>
      <c r="F1034" t="s">
        <v>4881</v>
      </c>
      <c r="G1034" t="s">
        <v>57</v>
      </c>
      <c r="H1034" t="s">
        <v>402</v>
      </c>
      <c r="J1034" t="s">
        <v>4882</v>
      </c>
      <c r="K1034" t="s">
        <v>4883</v>
      </c>
      <c r="L1034">
        <v>1</v>
      </c>
      <c r="Q1034" s="1">
        <v>40344</v>
      </c>
      <c r="R1034" s="1">
        <v>40344</v>
      </c>
      <c r="S1034">
        <v>0</v>
      </c>
      <c r="T1034">
        <v>787000</v>
      </c>
      <c r="U1034">
        <v>0</v>
      </c>
      <c r="V1034">
        <v>0</v>
      </c>
      <c r="W1034">
        <v>0</v>
      </c>
      <c r="X1034">
        <v>0</v>
      </c>
      <c r="Y1034">
        <v>0</v>
      </c>
      <c r="Z1034">
        <v>0</v>
      </c>
      <c r="AA1034">
        <v>0</v>
      </c>
      <c r="AB1034">
        <v>0</v>
      </c>
      <c r="AC1034">
        <v>0</v>
      </c>
      <c r="AD1034">
        <v>0</v>
      </c>
      <c r="AE1034">
        <v>0</v>
      </c>
      <c r="AF1034">
        <v>0</v>
      </c>
      <c r="AG1034">
        <v>0</v>
      </c>
      <c r="AH1034">
        <v>0</v>
      </c>
      <c r="AI1034">
        <v>0</v>
      </c>
      <c r="AJ1034">
        <v>0</v>
      </c>
      <c r="AK1034">
        <v>0</v>
      </c>
      <c r="AL1034">
        <v>0</v>
      </c>
      <c r="AM1034">
        <v>0</v>
      </c>
    </row>
    <row r="1035" spans="1:39" x14ac:dyDescent="0.45">
      <c r="A1035" t="s">
        <v>4884</v>
      </c>
      <c r="B1035" t="s">
        <v>4885</v>
      </c>
      <c r="C1035" t="s">
        <v>4886</v>
      </c>
      <c r="D1035" t="s">
        <v>88</v>
      </c>
      <c r="E1035" t="s">
        <v>89</v>
      </c>
      <c r="F1035" t="s">
        <v>4887</v>
      </c>
      <c r="G1035" t="s">
        <v>57</v>
      </c>
      <c r="H1035" t="s">
        <v>214</v>
      </c>
      <c r="J1035" t="s">
        <v>215</v>
      </c>
      <c r="K1035" t="s">
        <v>4888</v>
      </c>
      <c r="L1035">
        <v>2</v>
      </c>
      <c r="M1035" s="1">
        <v>39083</v>
      </c>
      <c r="N1035" s="2">
        <v>39083</v>
      </c>
      <c r="O1035" t="s">
        <v>110</v>
      </c>
      <c r="P1035">
        <v>2007</v>
      </c>
      <c r="Q1035" s="1">
        <v>40584</v>
      </c>
      <c r="R1035" s="1">
        <v>41378</v>
      </c>
      <c r="S1035">
        <v>0</v>
      </c>
      <c r="T1035">
        <v>3970800</v>
      </c>
      <c r="U1035">
        <v>0</v>
      </c>
      <c r="V1035">
        <v>0</v>
      </c>
      <c r="W1035">
        <v>0</v>
      </c>
      <c r="X1035">
        <v>0</v>
      </c>
      <c r="Y1035">
        <v>0</v>
      </c>
      <c r="Z1035">
        <v>0</v>
      </c>
      <c r="AA1035">
        <v>0</v>
      </c>
      <c r="AB1035">
        <v>0</v>
      </c>
      <c r="AC1035">
        <v>0</v>
      </c>
      <c r="AD1035">
        <v>0</v>
      </c>
      <c r="AE1035">
        <v>0</v>
      </c>
      <c r="AF1035">
        <v>0</v>
      </c>
      <c r="AG1035">
        <v>0</v>
      </c>
      <c r="AH1035">
        <v>0</v>
      </c>
      <c r="AI1035">
        <v>0</v>
      </c>
      <c r="AJ1035">
        <v>0</v>
      </c>
      <c r="AK1035">
        <v>0</v>
      </c>
      <c r="AL1035">
        <v>0</v>
      </c>
      <c r="AM1035">
        <v>0</v>
      </c>
    </row>
    <row r="1036" spans="1:39" x14ac:dyDescent="0.45">
      <c r="A1036" t="s">
        <v>4889</v>
      </c>
      <c r="B1036" t="s">
        <v>4890</v>
      </c>
      <c r="C1036" t="s">
        <v>4891</v>
      </c>
      <c r="D1036" t="s">
        <v>653</v>
      </c>
      <c r="E1036" t="s">
        <v>343</v>
      </c>
      <c r="F1036" t="s">
        <v>4892</v>
      </c>
      <c r="G1036" t="s">
        <v>45</v>
      </c>
      <c r="H1036" t="s">
        <v>260</v>
      </c>
      <c r="I1036" t="s">
        <v>261</v>
      </c>
      <c r="J1036" t="s">
        <v>262</v>
      </c>
      <c r="K1036" t="s">
        <v>262</v>
      </c>
      <c r="L1036">
        <v>2</v>
      </c>
      <c r="Q1036" s="1">
        <v>40240</v>
      </c>
      <c r="R1036" s="1">
        <v>40372</v>
      </c>
      <c r="S1036">
        <v>0</v>
      </c>
      <c r="T1036">
        <v>29758289</v>
      </c>
      <c r="U1036">
        <v>0</v>
      </c>
      <c r="V1036">
        <v>0</v>
      </c>
      <c r="W1036">
        <v>0</v>
      </c>
      <c r="X1036">
        <v>0</v>
      </c>
      <c r="Y1036">
        <v>0</v>
      </c>
      <c r="Z1036">
        <v>0</v>
      </c>
      <c r="AA1036">
        <v>0</v>
      </c>
      <c r="AB1036">
        <v>0</v>
      </c>
      <c r="AC1036">
        <v>0</v>
      </c>
      <c r="AD1036">
        <v>0</v>
      </c>
      <c r="AE1036">
        <v>0</v>
      </c>
      <c r="AF1036">
        <v>0</v>
      </c>
      <c r="AG1036">
        <v>0</v>
      </c>
      <c r="AH1036">
        <v>0</v>
      </c>
      <c r="AI1036">
        <v>0</v>
      </c>
      <c r="AJ1036">
        <v>0</v>
      </c>
      <c r="AK1036">
        <v>0</v>
      </c>
      <c r="AL1036">
        <v>0</v>
      </c>
      <c r="AM1036">
        <v>0</v>
      </c>
    </row>
    <row r="1037" spans="1:39" x14ac:dyDescent="0.45">
      <c r="A1037" t="s">
        <v>4893</v>
      </c>
      <c r="B1037" t="s">
        <v>4894</v>
      </c>
      <c r="C1037" t="s">
        <v>4895</v>
      </c>
      <c r="D1037" t="s">
        <v>315</v>
      </c>
      <c r="E1037" t="s">
        <v>316</v>
      </c>
      <c r="F1037" t="s">
        <v>4896</v>
      </c>
      <c r="G1037" t="s">
        <v>45</v>
      </c>
      <c r="H1037" t="s">
        <v>46</v>
      </c>
      <c r="I1037" t="s">
        <v>58</v>
      </c>
      <c r="J1037" t="s">
        <v>198</v>
      </c>
      <c r="K1037" t="s">
        <v>1623</v>
      </c>
      <c r="L1037">
        <v>2</v>
      </c>
      <c r="M1037" s="1">
        <v>40695</v>
      </c>
      <c r="N1037" s="2">
        <v>40695</v>
      </c>
      <c r="O1037" t="s">
        <v>76</v>
      </c>
      <c r="P1037">
        <v>2011</v>
      </c>
      <c r="Q1037" s="1">
        <v>41183</v>
      </c>
      <c r="R1037" s="1">
        <v>41214</v>
      </c>
      <c r="S1037">
        <v>0</v>
      </c>
      <c r="T1037">
        <v>1015000</v>
      </c>
      <c r="U1037">
        <v>0</v>
      </c>
      <c r="V1037">
        <v>0</v>
      </c>
      <c r="W1037">
        <v>0</v>
      </c>
      <c r="X1037">
        <v>0</v>
      </c>
      <c r="Y1037">
        <v>0</v>
      </c>
      <c r="Z1037">
        <v>0</v>
      </c>
      <c r="AA1037">
        <v>0</v>
      </c>
      <c r="AB1037">
        <v>0</v>
      </c>
      <c r="AC1037">
        <v>0</v>
      </c>
      <c r="AD1037">
        <v>0</v>
      </c>
      <c r="AE1037">
        <v>0</v>
      </c>
      <c r="AF1037">
        <v>700000</v>
      </c>
      <c r="AG1037">
        <v>0</v>
      </c>
      <c r="AH1037">
        <v>0</v>
      </c>
      <c r="AI1037">
        <v>0</v>
      </c>
      <c r="AJ1037">
        <v>0</v>
      </c>
      <c r="AK1037">
        <v>0</v>
      </c>
      <c r="AL1037">
        <v>0</v>
      </c>
      <c r="AM1037">
        <v>0</v>
      </c>
    </row>
    <row r="1038" spans="1:39" x14ac:dyDescent="0.45">
      <c r="A1038" t="s">
        <v>4897</v>
      </c>
      <c r="B1038" t="s">
        <v>4898</v>
      </c>
      <c r="C1038" t="s">
        <v>4899</v>
      </c>
      <c r="D1038" t="s">
        <v>1343</v>
      </c>
      <c r="E1038" t="s">
        <v>1344</v>
      </c>
      <c r="F1038" t="s">
        <v>4900</v>
      </c>
      <c r="H1038" t="s">
        <v>46</v>
      </c>
      <c r="I1038" t="s">
        <v>58</v>
      </c>
      <c r="J1038" t="s">
        <v>1223</v>
      </c>
      <c r="K1038" t="s">
        <v>1223</v>
      </c>
      <c r="L1038">
        <v>1</v>
      </c>
      <c r="Q1038" s="1">
        <v>41753</v>
      </c>
      <c r="R1038" s="1">
        <v>41753</v>
      </c>
      <c r="S1038">
        <v>0</v>
      </c>
      <c r="T1038">
        <v>0</v>
      </c>
      <c r="U1038">
        <v>0</v>
      </c>
      <c r="V1038">
        <v>0</v>
      </c>
      <c r="W1038">
        <v>0</v>
      </c>
      <c r="X1038">
        <v>5800000</v>
      </c>
      <c r="Y1038">
        <v>0</v>
      </c>
      <c r="Z1038">
        <v>0</v>
      </c>
      <c r="AA1038">
        <v>0</v>
      </c>
      <c r="AB1038">
        <v>0</v>
      </c>
      <c r="AC1038">
        <v>0</v>
      </c>
      <c r="AD1038">
        <v>0</v>
      </c>
      <c r="AE1038">
        <v>0</v>
      </c>
      <c r="AF1038">
        <v>0</v>
      </c>
      <c r="AG1038">
        <v>0</v>
      </c>
      <c r="AH1038">
        <v>0</v>
      </c>
      <c r="AI1038">
        <v>0</v>
      </c>
      <c r="AJ1038">
        <v>0</v>
      </c>
      <c r="AK1038">
        <v>0</v>
      </c>
      <c r="AL1038">
        <v>0</v>
      </c>
      <c r="AM1038">
        <v>0</v>
      </c>
    </row>
    <row r="1039" spans="1:39" x14ac:dyDescent="0.45">
      <c r="A1039" t="s">
        <v>4901</v>
      </c>
      <c r="B1039" t="s">
        <v>4902</v>
      </c>
      <c r="C1039" t="s">
        <v>4903</v>
      </c>
      <c r="D1039" t="s">
        <v>4904</v>
      </c>
      <c r="E1039" t="s">
        <v>4905</v>
      </c>
      <c r="F1039" t="s">
        <v>317</v>
      </c>
      <c r="G1039" t="s">
        <v>57</v>
      </c>
      <c r="H1039" t="s">
        <v>46</v>
      </c>
      <c r="I1039" t="s">
        <v>58</v>
      </c>
      <c r="J1039" t="s">
        <v>198</v>
      </c>
      <c r="K1039" t="s">
        <v>731</v>
      </c>
      <c r="L1039">
        <v>2</v>
      </c>
      <c r="M1039" s="1">
        <v>40878</v>
      </c>
      <c r="N1039" s="2">
        <v>40878</v>
      </c>
      <c r="O1039" t="s">
        <v>94</v>
      </c>
      <c r="P1039">
        <v>2011</v>
      </c>
      <c r="Q1039" s="1">
        <v>41633</v>
      </c>
      <c r="R1039" s="1">
        <v>41814</v>
      </c>
      <c r="S1039">
        <v>1800000</v>
      </c>
      <c r="T1039">
        <v>0</v>
      </c>
      <c r="U1039">
        <v>0</v>
      </c>
      <c r="V1039">
        <v>0</v>
      </c>
      <c r="W1039">
        <v>0</v>
      </c>
      <c r="X1039">
        <v>0</v>
      </c>
      <c r="Y1039">
        <v>0</v>
      </c>
      <c r="Z1039">
        <v>0</v>
      </c>
      <c r="AA1039">
        <v>0</v>
      </c>
      <c r="AB1039">
        <v>0</v>
      </c>
      <c r="AC1039">
        <v>0</v>
      </c>
      <c r="AD1039">
        <v>0</v>
      </c>
      <c r="AE1039">
        <v>0</v>
      </c>
      <c r="AF1039">
        <v>0</v>
      </c>
      <c r="AG1039">
        <v>0</v>
      </c>
      <c r="AH1039">
        <v>0</v>
      </c>
      <c r="AI1039">
        <v>0</v>
      </c>
      <c r="AJ1039">
        <v>0</v>
      </c>
      <c r="AK1039">
        <v>0</v>
      </c>
      <c r="AL1039">
        <v>0</v>
      </c>
      <c r="AM1039">
        <v>0</v>
      </c>
    </row>
    <row r="1040" spans="1:39" x14ac:dyDescent="0.45">
      <c r="A1040" t="s">
        <v>4906</v>
      </c>
      <c r="B1040" t="s">
        <v>4907</v>
      </c>
      <c r="C1040" t="s">
        <v>4908</v>
      </c>
      <c r="D1040" t="s">
        <v>88</v>
      </c>
      <c r="E1040" t="s">
        <v>89</v>
      </c>
      <c r="F1040" t="s">
        <v>2557</v>
      </c>
      <c r="G1040" t="s">
        <v>57</v>
      </c>
      <c r="H1040" t="s">
        <v>46</v>
      </c>
      <c r="I1040" t="s">
        <v>115</v>
      </c>
      <c r="J1040" t="s">
        <v>334</v>
      </c>
      <c r="K1040" t="s">
        <v>4909</v>
      </c>
      <c r="L1040">
        <v>1</v>
      </c>
      <c r="M1040" s="1">
        <v>37257</v>
      </c>
      <c r="N1040" s="2">
        <v>37257</v>
      </c>
      <c r="O1040" t="s">
        <v>554</v>
      </c>
      <c r="P1040">
        <v>2002</v>
      </c>
      <c r="Q1040" s="1">
        <v>40476</v>
      </c>
      <c r="R1040" s="1">
        <v>40476</v>
      </c>
      <c r="S1040">
        <v>0</v>
      </c>
      <c r="T1040">
        <v>6000000</v>
      </c>
      <c r="U1040">
        <v>0</v>
      </c>
      <c r="V1040">
        <v>0</v>
      </c>
      <c r="W1040">
        <v>0</v>
      </c>
      <c r="X1040">
        <v>0</v>
      </c>
      <c r="Y1040">
        <v>0</v>
      </c>
      <c r="Z1040">
        <v>0</v>
      </c>
      <c r="AA1040">
        <v>0</v>
      </c>
      <c r="AB1040">
        <v>0</v>
      </c>
      <c r="AC1040">
        <v>0</v>
      </c>
      <c r="AD1040">
        <v>0</v>
      </c>
      <c r="AE1040">
        <v>0</v>
      </c>
      <c r="AF1040">
        <v>0</v>
      </c>
      <c r="AG1040">
        <v>0</v>
      </c>
      <c r="AH1040">
        <v>0</v>
      </c>
      <c r="AI1040">
        <v>0</v>
      </c>
      <c r="AJ1040">
        <v>0</v>
      </c>
      <c r="AK1040">
        <v>0</v>
      </c>
      <c r="AL1040">
        <v>0</v>
      </c>
      <c r="AM1040">
        <v>0</v>
      </c>
    </row>
    <row r="1041" spans="1:39" x14ac:dyDescent="0.45">
      <c r="A1041" t="s">
        <v>4910</v>
      </c>
      <c r="B1041" t="s">
        <v>4911</v>
      </c>
      <c r="C1041" t="s">
        <v>4912</v>
      </c>
      <c r="D1041" t="s">
        <v>1343</v>
      </c>
      <c r="E1041" t="s">
        <v>1344</v>
      </c>
      <c r="F1041" t="s">
        <v>4913</v>
      </c>
      <c r="G1041" t="s">
        <v>57</v>
      </c>
      <c r="H1041" t="s">
        <v>46</v>
      </c>
      <c r="I1041" t="s">
        <v>58</v>
      </c>
      <c r="J1041" t="s">
        <v>198</v>
      </c>
      <c r="K1041" t="s">
        <v>1127</v>
      </c>
      <c r="L1041">
        <v>6</v>
      </c>
      <c r="M1041" s="1">
        <v>38718</v>
      </c>
      <c r="N1041" s="2">
        <v>38718</v>
      </c>
      <c r="O1041" t="s">
        <v>430</v>
      </c>
      <c r="P1041">
        <v>2006</v>
      </c>
      <c r="Q1041" s="1">
        <v>39927</v>
      </c>
      <c r="R1041" s="1">
        <v>41319</v>
      </c>
      <c r="S1041">
        <v>0</v>
      </c>
      <c r="T1041">
        <v>35981909</v>
      </c>
      <c r="U1041">
        <v>0</v>
      </c>
      <c r="V1041">
        <v>0</v>
      </c>
      <c r="W1041">
        <v>0</v>
      </c>
      <c r="X1041">
        <v>8000000</v>
      </c>
      <c r="Y1041">
        <v>0</v>
      </c>
      <c r="Z1041">
        <v>0</v>
      </c>
      <c r="AA1041">
        <v>0</v>
      </c>
      <c r="AB1041">
        <v>0</v>
      </c>
      <c r="AC1041">
        <v>0</v>
      </c>
      <c r="AD1041">
        <v>0</v>
      </c>
      <c r="AE1041">
        <v>0</v>
      </c>
      <c r="AF1041">
        <v>0</v>
      </c>
      <c r="AG1041">
        <v>0</v>
      </c>
      <c r="AH1041">
        <v>17356914</v>
      </c>
      <c r="AI1041">
        <v>13999995</v>
      </c>
      <c r="AJ1041">
        <v>0</v>
      </c>
      <c r="AK1041">
        <v>0</v>
      </c>
      <c r="AL1041">
        <v>0</v>
      </c>
      <c r="AM1041">
        <v>0</v>
      </c>
    </row>
    <row r="1042" spans="1:39" x14ac:dyDescent="0.45">
      <c r="A1042" t="s">
        <v>4914</v>
      </c>
      <c r="B1042" t="s">
        <v>4915</v>
      </c>
      <c r="C1042" t="s">
        <v>4916</v>
      </c>
      <c r="D1042" t="s">
        <v>98</v>
      </c>
      <c r="E1042" t="s">
        <v>99</v>
      </c>
      <c r="F1042" t="s">
        <v>4917</v>
      </c>
      <c r="G1042" t="s">
        <v>57</v>
      </c>
      <c r="H1042" t="s">
        <v>46</v>
      </c>
      <c r="I1042" t="s">
        <v>58</v>
      </c>
      <c r="J1042" t="s">
        <v>198</v>
      </c>
      <c r="K1042" t="s">
        <v>731</v>
      </c>
      <c r="L1042">
        <v>1</v>
      </c>
      <c r="Q1042" s="1">
        <v>40035</v>
      </c>
      <c r="R1042" s="1">
        <v>40035</v>
      </c>
      <c r="S1042">
        <v>0</v>
      </c>
      <c r="T1042">
        <v>2665604</v>
      </c>
      <c r="U1042">
        <v>0</v>
      </c>
      <c r="V1042">
        <v>0</v>
      </c>
      <c r="W1042">
        <v>0</v>
      </c>
      <c r="X1042">
        <v>0</v>
      </c>
      <c r="Y1042">
        <v>0</v>
      </c>
      <c r="Z1042">
        <v>0</v>
      </c>
      <c r="AA1042">
        <v>0</v>
      </c>
      <c r="AB1042">
        <v>0</v>
      </c>
      <c r="AC1042">
        <v>0</v>
      </c>
      <c r="AD1042">
        <v>0</v>
      </c>
      <c r="AE1042">
        <v>0</v>
      </c>
      <c r="AF1042">
        <v>2665604</v>
      </c>
      <c r="AG1042">
        <v>0</v>
      </c>
      <c r="AH1042">
        <v>0</v>
      </c>
      <c r="AI1042">
        <v>0</v>
      </c>
      <c r="AJ1042">
        <v>0</v>
      </c>
      <c r="AK1042">
        <v>0</v>
      </c>
      <c r="AL1042">
        <v>0</v>
      </c>
      <c r="AM1042">
        <v>0</v>
      </c>
    </row>
    <row r="1043" spans="1:39" x14ac:dyDescent="0.45">
      <c r="A1043" t="s">
        <v>4918</v>
      </c>
      <c r="B1043" t="s">
        <v>4919</v>
      </c>
      <c r="C1043" t="s">
        <v>4920</v>
      </c>
      <c r="D1043" t="s">
        <v>4921</v>
      </c>
      <c r="E1043" t="s">
        <v>99</v>
      </c>
      <c r="F1043" t="s">
        <v>109</v>
      </c>
      <c r="G1043" t="s">
        <v>101</v>
      </c>
      <c r="H1043" t="s">
        <v>46</v>
      </c>
      <c r="I1043" t="s">
        <v>58</v>
      </c>
      <c r="J1043" t="s">
        <v>198</v>
      </c>
      <c r="K1043" t="s">
        <v>2661</v>
      </c>
      <c r="L1043">
        <v>1</v>
      </c>
      <c r="M1043" s="1">
        <v>40406</v>
      </c>
      <c r="N1043" s="2">
        <v>40391</v>
      </c>
      <c r="O1043" t="s">
        <v>200</v>
      </c>
      <c r="P1043">
        <v>2010</v>
      </c>
      <c r="Q1043" s="1">
        <v>40704</v>
      </c>
      <c r="R1043" s="1">
        <v>40704</v>
      </c>
      <c r="S1043">
        <v>2000000</v>
      </c>
      <c r="T1043">
        <v>0</v>
      </c>
      <c r="U1043">
        <v>0</v>
      </c>
      <c r="V1043">
        <v>0</v>
      </c>
      <c r="W1043">
        <v>0</v>
      </c>
      <c r="X1043">
        <v>0</v>
      </c>
      <c r="Y1043">
        <v>0</v>
      </c>
      <c r="Z1043">
        <v>0</v>
      </c>
      <c r="AA1043">
        <v>0</v>
      </c>
      <c r="AB1043">
        <v>0</v>
      </c>
      <c r="AC1043">
        <v>0</v>
      </c>
      <c r="AD1043">
        <v>0</v>
      </c>
      <c r="AE1043">
        <v>0</v>
      </c>
      <c r="AF1043">
        <v>0</v>
      </c>
      <c r="AG1043">
        <v>0</v>
      </c>
      <c r="AH1043">
        <v>0</v>
      </c>
      <c r="AI1043">
        <v>0</v>
      </c>
      <c r="AJ1043">
        <v>0</v>
      </c>
      <c r="AK1043">
        <v>0</v>
      </c>
      <c r="AL1043">
        <v>0</v>
      </c>
      <c r="AM1043">
        <v>0</v>
      </c>
    </row>
    <row r="1044" spans="1:39" x14ac:dyDescent="0.45">
      <c r="A1044" t="s">
        <v>4922</v>
      </c>
      <c r="B1044" t="s">
        <v>4923</v>
      </c>
      <c r="C1044" t="s">
        <v>4924</v>
      </c>
      <c r="D1044" t="s">
        <v>4925</v>
      </c>
      <c r="E1044" t="s">
        <v>4926</v>
      </c>
      <c r="F1044" t="s">
        <v>1822</v>
      </c>
      <c r="G1044" t="s">
        <v>57</v>
      </c>
      <c r="H1044" t="s">
        <v>46</v>
      </c>
      <c r="I1044" t="s">
        <v>47</v>
      </c>
      <c r="J1044" t="s">
        <v>48</v>
      </c>
      <c r="K1044" t="s">
        <v>49</v>
      </c>
      <c r="L1044">
        <v>2</v>
      </c>
      <c r="Q1044" s="1">
        <v>39448</v>
      </c>
      <c r="R1044" s="1">
        <v>39695</v>
      </c>
      <c r="S1044">
        <v>0</v>
      </c>
      <c r="T1044">
        <v>5100000</v>
      </c>
      <c r="U1044">
        <v>0</v>
      </c>
      <c r="V1044">
        <v>0</v>
      </c>
      <c r="W1044">
        <v>0</v>
      </c>
      <c r="X1044">
        <v>0</v>
      </c>
      <c r="Y1044">
        <v>0</v>
      </c>
      <c r="Z1044">
        <v>0</v>
      </c>
      <c r="AA1044">
        <v>0</v>
      </c>
      <c r="AB1044">
        <v>0</v>
      </c>
      <c r="AC1044">
        <v>0</v>
      </c>
      <c r="AD1044">
        <v>0</v>
      </c>
      <c r="AE1044">
        <v>0</v>
      </c>
      <c r="AF1044">
        <v>5100000</v>
      </c>
      <c r="AG1044">
        <v>0</v>
      </c>
      <c r="AH1044">
        <v>0</v>
      </c>
      <c r="AI1044">
        <v>0</v>
      </c>
      <c r="AJ1044">
        <v>0</v>
      </c>
      <c r="AK1044">
        <v>0</v>
      </c>
      <c r="AL1044">
        <v>0</v>
      </c>
      <c r="AM1044">
        <v>0</v>
      </c>
    </row>
    <row r="1045" spans="1:39" x14ac:dyDescent="0.45">
      <c r="A1045" t="s">
        <v>4927</v>
      </c>
      <c r="B1045" t="s">
        <v>4928</v>
      </c>
      <c r="C1045" t="s">
        <v>4929</v>
      </c>
      <c r="D1045" t="s">
        <v>4930</v>
      </c>
      <c r="E1045" t="s">
        <v>108</v>
      </c>
      <c r="F1045" s="3">
        <v>12000</v>
      </c>
      <c r="G1045" t="s">
        <v>101</v>
      </c>
      <c r="L1045">
        <v>1</v>
      </c>
      <c r="M1045" s="1">
        <v>40087</v>
      </c>
      <c r="N1045" s="2">
        <v>40087</v>
      </c>
      <c r="O1045" t="s">
        <v>702</v>
      </c>
      <c r="P1045">
        <v>2009</v>
      </c>
      <c r="Q1045" s="1">
        <v>40179</v>
      </c>
      <c r="R1045" s="1">
        <v>40179</v>
      </c>
      <c r="S1045">
        <v>12000</v>
      </c>
      <c r="T1045">
        <v>0</v>
      </c>
      <c r="U1045">
        <v>0</v>
      </c>
      <c r="V1045">
        <v>0</v>
      </c>
      <c r="W1045">
        <v>0</v>
      </c>
      <c r="X1045">
        <v>0</v>
      </c>
      <c r="Y1045">
        <v>0</v>
      </c>
      <c r="Z1045">
        <v>0</v>
      </c>
      <c r="AA1045">
        <v>0</v>
      </c>
      <c r="AB1045">
        <v>0</v>
      </c>
      <c r="AC1045">
        <v>0</v>
      </c>
      <c r="AD1045">
        <v>0</v>
      </c>
      <c r="AE1045">
        <v>0</v>
      </c>
      <c r="AF1045">
        <v>0</v>
      </c>
      <c r="AG1045">
        <v>0</v>
      </c>
      <c r="AH1045">
        <v>0</v>
      </c>
      <c r="AI1045">
        <v>0</v>
      </c>
      <c r="AJ1045">
        <v>0</v>
      </c>
      <c r="AK1045">
        <v>0</v>
      </c>
      <c r="AL1045">
        <v>0</v>
      </c>
      <c r="AM1045">
        <v>0</v>
      </c>
    </row>
    <row r="1046" spans="1:39" x14ac:dyDescent="0.45">
      <c r="A1046" t="s">
        <v>4931</v>
      </c>
      <c r="B1046" t="s">
        <v>4932</v>
      </c>
      <c r="C1046" t="s">
        <v>4933</v>
      </c>
      <c r="D1046" t="s">
        <v>98</v>
      </c>
      <c r="E1046" t="s">
        <v>99</v>
      </c>
      <c r="F1046" t="s">
        <v>408</v>
      </c>
      <c r="G1046" t="s">
        <v>57</v>
      </c>
      <c r="H1046" t="s">
        <v>46</v>
      </c>
      <c r="I1046" t="s">
        <v>58</v>
      </c>
      <c r="J1046" t="s">
        <v>198</v>
      </c>
      <c r="K1046" t="s">
        <v>199</v>
      </c>
      <c r="L1046">
        <v>2</v>
      </c>
      <c r="M1046" s="1">
        <v>38353</v>
      </c>
      <c r="N1046" s="2">
        <v>38353</v>
      </c>
      <c r="O1046" t="s">
        <v>464</v>
      </c>
      <c r="P1046">
        <v>2005</v>
      </c>
      <c r="Q1046" s="1">
        <v>38889</v>
      </c>
      <c r="R1046" s="1">
        <v>39548</v>
      </c>
      <c r="S1046">
        <v>0</v>
      </c>
      <c r="T1046">
        <v>5500000</v>
      </c>
      <c r="U1046">
        <v>0</v>
      </c>
      <c r="V1046">
        <v>0</v>
      </c>
      <c r="W1046">
        <v>0</v>
      </c>
      <c r="X1046">
        <v>0</v>
      </c>
      <c r="Y1046">
        <v>0</v>
      </c>
      <c r="Z1046">
        <v>0</v>
      </c>
      <c r="AA1046">
        <v>0</v>
      </c>
      <c r="AB1046">
        <v>0</v>
      </c>
      <c r="AC1046">
        <v>0</v>
      </c>
      <c r="AD1046">
        <v>0</v>
      </c>
      <c r="AE1046">
        <v>0</v>
      </c>
      <c r="AF1046">
        <v>0</v>
      </c>
      <c r="AG1046">
        <v>3000000</v>
      </c>
      <c r="AH1046">
        <v>2500000</v>
      </c>
      <c r="AI1046">
        <v>0</v>
      </c>
      <c r="AJ1046">
        <v>0</v>
      </c>
      <c r="AK1046">
        <v>0</v>
      </c>
      <c r="AL1046">
        <v>0</v>
      </c>
      <c r="AM1046">
        <v>0</v>
      </c>
    </row>
    <row r="1047" spans="1:39" x14ac:dyDescent="0.45">
      <c r="A1047" t="s">
        <v>4934</v>
      </c>
      <c r="B1047" t="s">
        <v>4935</v>
      </c>
      <c r="C1047" t="s">
        <v>4936</v>
      </c>
      <c r="D1047" t="s">
        <v>4937</v>
      </c>
      <c r="E1047" t="s">
        <v>4938</v>
      </c>
      <c r="F1047" s="3">
        <v>20118</v>
      </c>
      <c r="G1047" t="s">
        <v>57</v>
      </c>
      <c r="H1047" t="s">
        <v>74</v>
      </c>
      <c r="J1047" t="s">
        <v>2971</v>
      </c>
      <c r="K1047" t="s">
        <v>4939</v>
      </c>
      <c r="L1047">
        <v>1</v>
      </c>
      <c r="M1047" s="1">
        <v>40179</v>
      </c>
      <c r="N1047" s="2">
        <v>40179</v>
      </c>
      <c r="O1047" t="s">
        <v>118</v>
      </c>
      <c r="P1047">
        <v>2010</v>
      </c>
      <c r="Q1047" s="1">
        <v>40965</v>
      </c>
      <c r="R1047" s="1">
        <v>40965</v>
      </c>
      <c r="S1047">
        <v>20118</v>
      </c>
      <c r="T1047">
        <v>0</v>
      </c>
      <c r="U1047">
        <v>0</v>
      </c>
      <c r="V1047">
        <v>0</v>
      </c>
      <c r="W1047">
        <v>0</v>
      </c>
      <c r="X1047">
        <v>0</v>
      </c>
      <c r="Y1047">
        <v>0</v>
      </c>
      <c r="Z1047">
        <v>0</v>
      </c>
      <c r="AA1047">
        <v>0</v>
      </c>
      <c r="AB1047">
        <v>0</v>
      </c>
      <c r="AC1047">
        <v>0</v>
      </c>
      <c r="AD1047">
        <v>0</v>
      </c>
      <c r="AE1047">
        <v>0</v>
      </c>
      <c r="AF1047">
        <v>0</v>
      </c>
      <c r="AG1047">
        <v>0</v>
      </c>
      <c r="AH1047">
        <v>0</v>
      </c>
      <c r="AI1047">
        <v>0</v>
      </c>
      <c r="AJ1047">
        <v>0</v>
      </c>
      <c r="AK1047">
        <v>0</v>
      </c>
      <c r="AL1047">
        <v>0</v>
      </c>
      <c r="AM1047">
        <v>0</v>
      </c>
    </row>
    <row r="1048" spans="1:39" x14ac:dyDescent="0.45">
      <c r="A1048" t="s">
        <v>4940</v>
      </c>
      <c r="B1048" t="s">
        <v>4941</v>
      </c>
      <c r="C1048" t="s">
        <v>4942</v>
      </c>
      <c r="D1048" t="s">
        <v>4943</v>
      </c>
      <c r="E1048" t="s">
        <v>4944</v>
      </c>
      <c r="F1048" t="s">
        <v>114</v>
      </c>
      <c r="G1048" t="s">
        <v>57</v>
      </c>
      <c r="H1048" t="s">
        <v>1033</v>
      </c>
      <c r="J1048" t="s">
        <v>1034</v>
      </c>
      <c r="K1048" t="s">
        <v>1034</v>
      </c>
      <c r="L1048">
        <v>1</v>
      </c>
      <c r="M1048" s="1">
        <v>40303</v>
      </c>
      <c r="N1048" s="2">
        <v>40299</v>
      </c>
      <c r="O1048" t="s">
        <v>1166</v>
      </c>
      <c r="P1048">
        <v>2010</v>
      </c>
      <c r="Q1048" s="1">
        <v>40653</v>
      </c>
      <c r="R1048" s="1">
        <v>40653</v>
      </c>
      <c r="S1048">
        <v>0</v>
      </c>
      <c r="T1048">
        <v>0</v>
      </c>
      <c r="U1048">
        <v>0</v>
      </c>
      <c r="V1048">
        <v>0</v>
      </c>
      <c r="W1048">
        <v>0</v>
      </c>
      <c r="X1048">
        <v>0</v>
      </c>
      <c r="Y1048">
        <v>0</v>
      </c>
      <c r="Z1048">
        <v>0</v>
      </c>
      <c r="AA1048">
        <v>0</v>
      </c>
      <c r="AB1048">
        <v>0</v>
      </c>
      <c r="AC1048">
        <v>0</v>
      </c>
      <c r="AD1048">
        <v>0</v>
      </c>
      <c r="AE1048">
        <v>0</v>
      </c>
      <c r="AF1048">
        <v>0</v>
      </c>
      <c r="AG1048">
        <v>0</v>
      </c>
      <c r="AH1048">
        <v>0</v>
      </c>
      <c r="AI1048">
        <v>0</v>
      </c>
      <c r="AJ1048">
        <v>0</v>
      </c>
      <c r="AK1048">
        <v>0</v>
      </c>
      <c r="AL1048">
        <v>0</v>
      </c>
      <c r="AM1048">
        <v>0</v>
      </c>
    </row>
    <row r="1049" spans="1:39" x14ac:dyDescent="0.45">
      <c r="A1049" t="s">
        <v>4945</v>
      </c>
      <c r="B1049" t="s">
        <v>4946</v>
      </c>
      <c r="C1049" t="s">
        <v>4947</v>
      </c>
      <c r="D1049" t="s">
        <v>142</v>
      </c>
      <c r="E1049" t="s">
        <v>143</v>
      </c>
      <c r="F1049" t="s">
        <v>4948</v>
      </c>
      <c r="G1049" t="s">
        <v>101</v>
      </c>
      <c r="H1049" t="s">
        <v>46</v>
      </c>
      <c r="I1049" t="s">
        <v>526</v>
      </c>
      <c r="J1049" t="s">
        <v>527</v>
      </c>
      <c r="K1049" t="s">
        <v>4949</v>
      </c>
      <c r="L1049">
        <v>1</v>
      </c>
      <c r="Q1049" s="1">
        <v>40681</v>
      </c>
      <c r="R1049" s="1">
        <v>40681</v>
      </c>
      <c r="S1049">
        <v>0</v>
      </c>
      <c r="T1049">
        <v>2500190</v>
      </c>
      <c r="U1049">
        <v>0</v>
      </c>
      <c r="V1049">
        <v>0</v>
      </c>
      <c r="W1049">
        <v>0</v>
      </c>
      <c r="X1049">
        <v>0</v>
      </c>
      <c r="Y1049">
        <v>0</v>
      </c>
      <c r="Z1049">
        <v>0</v>
      </c>
      <c r="AA1049">
        <v>0</v>
      </c>
      <c r="AB1049">
        <v>0</v>
      </c>
      <c r="AC1049">
        <v>0</v>
      </c>
      <c r="AD1049">
        <v>0</v>
      </c>
      <c r="AE1049">
        <v>0</v>
      </c>
      <c r="AF1049">
        <v>0</v>
      </c>
      <c r="AG1049">
        <v>0</v>
      </c>
      <c r="AH1049">
        <v>0</v>
      </c>
      <c r="AI1049">
        <v>0</v>
      </c>
      <c r="AJ1049">
        <v>0</v>
      </c>
      <c r="AK1049">
        <v>0</v>
      </c>
      <c r="AL1049">
        <v>0</v>
      </c>
      <c r="AM1049">
        <v>0</v>
      </c>
    </row>
    <row r="1050" spans="1:39" x14ac:dyDescent="0.45">
      <c r="A1050" t="s">
        <v>4950</v>
      </c>
      <c r="B1050" t="s">
        <v>4951</v>
      </c>
      <c r="C1050" t="s">
        <v>4952</v>
      </c>
      <c r="D1050" t="s">
        <v>4953</v>
      </c>
      <c r="E1050" t="s">
        <v>4954</v>
      </c>
      <c r="F1050" t="s">
        <v>114</v>
      </c>
      <c r="G1050" t="s">
        <v>57</v>
      </c>
      <c r="H1050" t="s">
        <v>74</v>
      </c>
      <c r="J1050" t="s">
        <v>4955</v>
      </c>
      <c r="K1050" t="s">
        <v>4955</v>
      </c>
      <c r="L1050">
        <v>1</v>
      </c>
      <c r="M1050" s="1">
        <v>39340</v>
      </c>
      <c r="N1050" s="2">
        <v>39326</v>
      </c>
      <c r="O1050" t="s">
        <v>672</v>
      </c>
      <c r="P1050">
        <v>2007</v>
      </c>
      <c r="Q1050" s="1">
        <v>40007</v>
      </c>
      <c r="R1050" s="1">
        <v>40007</v>
      </c>
      <c r="S1050">
        <v>0</v>
      </c>
      <c r="T1050">
        <v>0</v>
      </c>
      <c r="U1050">
        <v>0</v>
      </c>
      <c r="V1050">
        <v>0</v>
      </c>
      <c r="W1050">
        <v>0</v>
      </c>
      <c r="X1050">
        <v>0</v>
      </c>
      <c r="Y1050">
        <v>0</v>
      </c>
      <c r="Z1050">
        <v>0</v>
      </c>
      <c r="AA1050">
        <v>0</v>
      </c>
      <c r="AB1050">
        <v>0</v>
      </c>
      <c r="AC1050">
        <v>0</v>
      </c>
      <c r="AD1050">
        <v>0</v>
      </c>
      <c r="AE1050">
        <v>0</v>
      </c>
      <c r="AF1050">
        <v>0</v>
      </c>
      <c r="AG1050">
        <v>0</v>
      </c>
      <c r="AH1050">
        <v>0</v>
      </c>
      <c r="AI1050">
        <v>0</v>
      </c>
      <c r="AJ1050">
        <v>0</v>
      </c>
      <c r="AK1050">
        <v>0</v>
      </c>
      <c r="AL1050">
        <v>0</v>
      </c>
      <c r="AM1050">
        <v>0</v>
      </c>
    </row>
    <row r="1051" spans="1:39" x14ac:dyDescent="0.45">
      <c r="A1051" t="s">
        <v>4956</v>
      </c>
      <c r="B1051" t="s">
        <v>4957</v>
      </c>
      <c r="C1051" t="s">
        <v>4958</v>
      </c>
      <c r="D1051" t="s">
        <v>4959</v>
      </c>
      <c r="E1051" t="s">
        <v>128</v>
      </c>
      <c r="F1051" t="s">
        <v>4960</v>
      </c>
      <c r="G1051" t="s">
        <v>57</v>
      </c>
      <c r="H1051" t="s">
        <v>46</v>
      </c>
      <c r="I1051" t="s">
        <v>58</v>
      </c>
      <c r="J1051" t="s">
        <v>59</v>
      </c>
      <c r="K1051" t="s">
        <v>4961</v>
      </c>
      <c r="L1051">
        <v>1</v>
      </c>
      <c r="M1051" s="1">
        <v>40201</v>
      </c>
      <c r="N1051" s="2">
        <v>40179</v>
      </c>
      <c r="O1051" t="s">
        <v>118</v>
      </c>
      <c r="P1051">
        <v>2010</v>
      </c>
      <c r="Q1051" s="1">
        <v>40241</v>
      </c>
      <c r="R1051" s="1">
        <v>40241</v>
      </c>
      <c r="S1051">
        <v>720000</v>
      </c>
      <c r="T1051">
        <v>0</v>
      </c>
      <c r="U1051">
        <v>0</v>
      </c>
      <c r="V1051">
        <v>0</v>
      </c>
      <c r="W1051">
        <v>0</v>
      </c>
      <c r="X1051">
        <v>0</v>
      </c>
      <c r="Y1051">
        <v>0</v>
      </c>
      <c r="Z1051">
        <v>0</v>
      </c>
      <c r="AA1051">
        <v>0</v>
      </c>
      <c r="AB1051">
        <v>0</v>
      </c>
      <c r="AC1051">
        <v>0</v>
      </c>
      <c r="AD1051">
        <v>0</v>
      </c>
      <c r="AE1051">
        <v>0</v>
      </c>
      <c r="AF1051">
        <v>0</v>
      </c>
      <c r="AG1051">
        <v>0</v>
      </c>
      <c r="AH1051">
        <v>0</v>
      </c>
      <c r="AI1051">
        <v>0</v>
      </c>
      <c r="AJ1051">
        <v>0</v>
      </c>
      <c r="AK1051">
        <v>0</v>
      </c>
      <c r="AL1051">
        <v>0</v>
      </c>
      <c r="AM1051">
        <v>0</v>
      </c>
    </row>
    <row r="1052" spans="1:39" x14ac:dyDescent="0.45">
      <c r="A1052" t="s">
        <v>4962</v>
      </c>
      <c r="B1052" t="s">
        <v>4963</v>
      </c>
      <c r="C1052" t="s">
        <v>4964</v>
      </c>
      <c r="D1052" t="s">
        <v>4965</v>
      </c>
      <c r="E1052" t="s">
        <v>221</v>
      </c>
      <c r="F1052" t="s">
        <v>408</v>
      </c>
      <c r="G1052" t="s">
        <v>57</v>
      </c>
      <c r="H1052" t="s">
        <v>482</v>
      </c>
      <c r="J1052" t="s">
        <v>483</v>
      </c>
      <c r="K1052" t="s">
        <v>483</v>
      </c>
      <c r="L1052">
        <v>2</v>
      </c>
      <c r="M1052" s="1">
        <v>37257</v>
      </c>
      <c r="N1052" s="2">
        <v>37257</v>
      </c>
      <c r="O1052" t="s">
        <v>554</v>
      </c>
      <c r="P1052">
        <v>2002</v>
      </c>
      <c r="Q1052" s="1">
        <v>40184</v>
      </c>
      <c r="R1052" s="1">
        <v>41770</v>
      </c>
      <c r="S1052">
        <v>0</v>
      </c>
      <c r="T1052">
        <v>5500000</v>
      </c>
      <c r="U1052">
        <v>0</v>
      </c>
      <c r="V1052">
        <v>0</v>
      </c>
      <c r="W1052">
        <v>0</v>
      </c>
      <c r="X1052">
        <v>0</v>
      </c>
      <c r="Y1052">
        <v>0</v>
      </c>
      <c r="Z1052">
        <v>0</v>
      </c>
      <c r="AA1052">
        <v>0</v>
      </c>
      <c r="AB1052">
        <v>0</v>
      </c>
      <c r="AC1052">
        <v>0</v>
      </c>
      <c r="AD1052">
        <v>0</v>
      </c>
      <c r="AE1052">
        <v>0</v>
      </c>
      <c r="AF1052">
        <v>0</v>
      </c>
      <c r="AG1052">
        <v>5500000</v>
      </c>
      <c r="AH1052">
        <v>0</v>
      </c>
      <c r="AI1052">
        <v>0</v>
      </c>
      <c r="AJ1052">
        <v>0</v>
      </c>
      <c r="AK1052">
        <v>0</v>
      </c>
      <c r="AL1052">
        <v>0</v>
      </c>
      <c r="AM1052">
        <v>0</v>
      </c>
    </row>
    <row r="1053" spans="1:39" x14ac:dyDescent="0.45">
      <c r="A1053" t="s">
        <v>4966</v>
      </c>
      <c r="B1053" t="s">
        <v>4967</v>
      </c>
      <c r="C1053" t="s">
        <v>4968</v>
      </c>
      <c r="D1053" t="s">
        <v>4969</v>
      </c>
      <c r="E1053" t="s">
        <v>4970</v>
      </c>
      <c r="F1053" t="s">
        <v>4971</v>
      </c>
      <c r="G1053" t="s">
        <v>57</v>
      </c>
      <c r="H1053" t="s">
        <v>46</v>
      </c>
      <c r="I1053" t="s">
        <v>3634</v>
      </c>
      <c r="J1053" t="s">
        <v>3635</v>
      </c>
      <c r="K1053" t="s">
        <v>2448</v>
      </c>
      <c r="L1053">
        <v>3</v>
      </c>
      <c r="M1053" s="1">
        <v>40725</v>
      </c>
      <c r="N1053" s="2">
        <v>40725</v>
      </c>
      <c r="O1053" t="s">
        <v>250</v>
      </c>
      <c r="P1053">
        <v>2011</v>
      </c>
      <c r="Q1053" s="1">
        <v>41171</v>
      </c>
      <c r="R1053" s="1">
        <v>41537</v>
      </c>
      <c r="S1053">
        <v>278000</v>
      </c>
      <c r="T1053">
        <v>0</v>
      </c>
      <c r="U1053">
        <v>0</v>
      </c>
      <c r="V1053">
        <v>0</v>
      </c>
      <c r="W1053">
        <v>0</v>
      </c>
      <c r="X1053">
        <v>0</v>
      </c>
      <c r="Y1053">
        <v>0</v>
      </c>
      <c r="Z1053">
        <v>50000</v>
      </c>
      <c r="AA1053">
        <v>0</v>
      </c>
      <c r="AB1053">
        <v>0</v>
      </c>
      <c r="AC1053">
        <v>0</v>
      </c>
      <c r="AD1053">
        <v>0</v>
      </c>
      <c r="AE1053">
        <v>0</v>
      </c>
      <c r="AF1053">
        <v>0</v>
      </c>
      <c r="AG1053">
        <v>0</v>
      </c>
      <c r="AH1053">
        <v>0</v>
      </c>
      <c r="AI1053">
        <v>0</v>
      </c>
      <c r="AJ1053">
        <v>0</v>
      </c>
      <c r="AK1053">
        <v>0</v>
      </c>
      <c r="AL1053">
        <v>0</v>
      </c>
      <c r="AM1053">
        <v>0</v>
      </c>
    </row>
    <row r="1054" spans="1:39" x14ac:dyDescent="0.45">
      <c r="A1054" t="s">
        <v>4972</v>
      </c>
      <c r="B1054" t="s">
        <v>4973</v>
      </c>
      <c r="C1054" t="s">
        <v>4974</v>
      </c>
      <c r="D1054" t="s">
        <v>98</v>
      </c>
      <c r="E1054" t="s">
        <v>99</v>
      </c>
      <c r="F1054" t="s">
        <v>1376</v>
      </c>
      <c r="H1054" t="s">
        <v>46</v>
      </c>
      <c r="I1054" t="s">
        <v>58</v>
      </c>
      <c r="J1054" t="s">
        <v>198</v>
      </c>
      <c r="K1054" t="s">
        <v>833</v>
      </c>
      <c r="L1054">
        <v>2</v>
      </c>
      <c r="M1054" s="1">
        <v>39448</v>
      </c>
      <c r="N1054" s="2">
        <v>39448</v>
      </c>
      <c r="O1054" t="s">
        <v>181</v>
      </c>
      <c r="P1054">
        <v>2008</v>
      </c>
      <c r="Q1054" s="1">
        <v>39534</v>
      </c>
      <c r="R1054" s="1">
        <v>39847</v>
      </c>
      <c r="S1054">
        <v>0</v>
      </c>
      <c r="T1054">
        <v>5300000</v>
      </c>
      <c r="U1054">
        <v>0</v>
      </c>
      <c r="V1054">
        <v>0</v>
      </c>
      <c r="W1054">
        <v>0</v>
      </c>
      <c r="X1054">
        <v>0</v>
      </c>
      <c r="Y1054">
        <v>0</v>
      </c>
      <c r="Z1054">
        <v>0</v>
      </c>
      <c r="AA1054">
        <v>0</v>
      </c>
      <c r="AB1054">
        <v>0</v>
      </c>
      <c r="AC1054">
        <v>0</v>
      </c>
      <c r="AD1054">
        <v>0</v>
      </c>
      <c r="AE1054">
        <v>0</v>
      </c>
      <c r="AF1054">
        <v>5300000</v>
      </c>
      <c r="AG1054">
        <v>0</v>
      </c>
      <c r="AH1054">
        <v>0</v>
      </c>
      <c r="AI1054">
        <v>0</v>
      </c>
      <c r="AJ1054">
        <v>0</v>
      </c>
      <c r="AK1054">
        <v>0</v>
      </c>
      <c r="AL1054">
        <v>0</v>
      </c>
      <c r="AM1054">
        <v>0</v>
      </c>
    </row>
    <row r="1055" spans="1:39" x14ac:dyDescent="0.45">
      <c r="A1055" t="s">
        <v>4975</v>
      </c>
      <c r="B1055" t="s">
        <v>4976</v>
      </c>
      <c r="C1055" t="s">
        <v>4977</v>
      </c>
      <c r="D1055" t="s">
        <v>98</v>
      </c>
      <c r="E1055" t="s">
        <v>99</v>
      </c>
      <c r="F1055" t="s">
        <v>4978</v>
      </c>
      <c r="G1055" t="s">
        <v>45</v>
      </c>
      <c r="H1055" t="s">
        <v>46</v>
      </c>
      <c r="I1055" t="s">
        <v>58</v>
      </c>
      <c r="J1055" t="s">
        <v>198</v>
      </c>
      <c r="K1055" t="s">
        <v>199</v>
      </c>
      <c r="L1055">
        <v>2</v>
      </c>
      <c r="M1055" s="1">
        <v>40299</v>
      </c>
      <c r="N1055" s="2">
        <v>40299</v>
      </c>
      <c r="O1055" t="s">
        <v>1166</v>
      </c>
      <c r="P1055">
        <v>2010</v>
      </c>
      <c r="Q1055" s="1">
        <v>40299</v>
      </c>
      <c r="R1055" s="1">
        <v>40609</v>
      </c>
      <c r="S1055">
        <v>0</v>
      </c>
      <c r="T1055">
        <v>0</v>
      </c>
      <c r="U1055">
        <v>0</v>
      </c>
      <c r="V1055">
        <v>0</v>
      </c>
      <c r="W1055">
        <v>0</v>
      </c>
      <c r="X1055">
        <v>0</v>
      </c>
      <c r="Y1055">
        <v>470000</v>
      </c>
      <c r="Z1055">
        <v>0</v>
      </c>
      <c r="AA1055">
        <v>0</v>
      </c>
      <c r="AB1055">
        <v>0</v>
      </c>
      <c r="AC1055">
        <v>0</v>
      </c>
      <c r="AD1055">
        <v>0</v>
      </c>
      <c r="AE1055">
        <v>0</v>
      </c>
      <c r="AF1055">
        <v>0</v>
      </c>
      <c r="AG1055">
        <v>0</v>
      </c>
      <c r="AH1055">
        <v>0</v>
      </c>
      <c r="AI1055">
        <v>0</v>
      </c>
      <c r="AJ1055">
        <v>0</v>
      </c>
      <c r="AK1055">
        <v>0</v>
      </c>
      <c r="AL1055">
        <v>0</v>
      </c>
      <c r="AM1055">
        <v>0</v>
      </c>
    </row>
    <row r="1056" spans="1:39" x14ac:dyDescent="0.45">
      <c r="A1056" t="s">
        <v>4979</v>
      </c>
      <c r="B1056" t="s">
        <v>4980</v>
      </c>
      <c r="C1056" t="s">
        <v>4981</v>
      </c>
      <c r="D1056" t="s">
        <v>4982</v>
      </c>
      <c r="E1056" t="s">
        <v>99</v>
      </c>
      <c r="F1056" s="3">
        <v>81874</v>
      </c>
      <c r="G1056" t="s">
        <v>57</v>
      </c>
      <c r="H1056" t="s">
        <v>260</v>
      </c>
      <c r="I1056" t="s">
        <v>977</v>
      </c>
      <c r="J1056" t="s">
        <v>978</v>
      </c>
      <c r="K1056" t="s">
        <v>978</v>
      </c>
      <c r="L1056">
        <v>1</v>
      </c>
      <c r="M1056" s="1">
        <v>39517</v>
      </c>
      <c r="N1056" s="2">
        <v>39508</v>
      </c>
      <c r="O1056" t="s">
        <v>181</v>
      </c>
      <c r="P1056">
        <v>2008</v>
      </c>
      <c r="Q1056" s="1">
        <v>39814</v>
      </c>
      <c r="R1056" s="1">
        <v>39814</v>
      </c>
      <c r="S1056">
        <v>81874</v>
      </c>
      <c r="T1056">
        <v>0</v>
      </c>
      <c r="U1056">
        <v>0</v>
      </c>
      <c r="V1056">
        <v>0</v>
      </c>
      <c r="W1056">
        <v>0</v>
      </c>
      <c r="X1056">
        <v>0</v>
      </c>
      <c r="Y1056">
        <v>0</v>
      </c>
      <c r="Z1056">
        <v>0</v>
      </c>
      <c r="AA1056">
        <v>0</v>
      </c>
      <c r="AB1056">
        <v>0</v>
      </c>
      <c r="AC1056">
        <v>0</v>
      </c>
      <c r="AD1056">
        <v>0</v>
      </c>
      <c r="AE1056">
        <v>0</v>
      </c>
      <c r="AF1056">
        <v>0</v>
      </c>
      <c r="AG1056">
        <v>0</v>
      </c>
      <c r="AH1056">
        <v>0</v>
      </c>
      <c r="AI1056">
        <v>0</v>
      </c>
      <c r="AJ1056">
        <v>0</v>
      </c>
      <c r="AK1056">
        <v>0</v>
      </c>
      <c r="AL1056">
        <v>0</v>
      </c>
      <c r="AM1056">
        <v>0</v>
      </c>
    </row>
    <row r="1057" spans="1:39" x14ac:dyDescent="0.45">
      <c r="A1057" t="s">
        <v>4983</v>
      </c>
      <c r="B1057" t="s">
        <v>4984</v>
      </c>
      <c r="C1057" t="s">
        <v>4985</v>
      </c>
      <c r="D1057" t="s">
        <v>142</v>
      </c>
      <c r="E1057" t="s">
        <v>143</v>
      </c>
      <c r="F1057" t="s">
        <v>964</v>
      </c>
      <c r="G1057" t="s">
        <v>101</v>
      </c>
      <c r="H1057" t="s">
        <v>46</v>
      </c>
      <c r="I1057" t="s">
        <v>648</v>
      </c>
      <c r="J1057" t="s">
        <v>649</v>
      </c>
      <c r="K1057" t="s">
        <v>4986</v>
      </c>
      <c r="L1057">
        <v>1</v>
      </c>
      <c r="M1057" s="1">
        <v>40544</v>
      </c>
      <c r="N1057" s="2">
        <v>40544</v>
      </c>
      <c r="O1057" t="s">
        <v>528</v>
      </c>
      <c r="P1057">
        <v>2011</v>
      </c>
      <c r="Q1057" s="1">
        <v>40997</v>
      </c>
      <c r="R1057" s="1">
        <v>40997</v>
      </c>
      <c r="S1057">
        <v>0</v>
      </c>
      <c r="T1057">
        <v>300000</v>
      </c>
      <c r="U1057">
        <v>0</v>
      </c>
      <c r="V1057">
        <v>0</v>
      </c>
      <c r="W1057">
        <v>0</v>
      </c>
      <c r="X1057">
        <v>0</v>
      </c>
      <c r="Y1057">
        <v>0</v>
      </c>
      <c r="Z1057">
        <v>0</v>
      </c>
      <c r="AA1057">
        <v>0</v>
      </c>
      <c r="AB1057">
        <v>0</v>
      </c>
      <c r="AC1057">
        <v>0</v>
      </c>
      <c r="AD1057">
        <v>0</v>
      </c>
      <c r="AE1057">
        <v>0</v>
      </c>
      <c r="AF1057">
        <v>0</v>
      </c>
      <c r="AG1057">
        <v>0</v>
      </c>
      <c r="AH1057">
        <v>0</v>
      </c>
      <c r="AI1057">
        <v>0</v>
      </c>
      <c r="AJ1057">
        <v>0</v>
      </c>
      <c r="AK1057">
        <v>0</v>
      </c>
      <c r="AL1057">
        <v>0</v>
      </c>
      <c r="AM1057">
        <v>0</v>
      </c>
    </row>
    <row r="1058" spans="1:39" x14ac:dyDescent="0.45">
      <c r="A1058" t="s">
        <v>4987</v>
      </c>
      <c r="B1058" t="s">
        <v>4988</v>
      </c>
      <c r="C1058" t="s">
        <v>4989</v>
      </c>
      <c r="D1058" t="s">
        <v>4990</v>
      </c>
      <c r="E1058" t="s">
        <v>3139</v>
      </c>
      <c r="F1058" t="s">
        <v>4991</v>
      </c>
      <c r="G1058" t="s">
        <v>57</v>
      </c>
      <c r="H1058" t="s">
        <v>46</v>
      </c>
      <c r="I1058" t="s">
        <v>47</v>
      </c>
      <c r="J1058" t="s">
        <v>48</v>
      </c>
      <c r="K1058" t="s">
        <v>49</v>
      </c>
      <c r="L1058">
        <v>2</v>
      </c>
      <c r="M1058" s="1">
        <v>40817</v>
      </c>
      <c r="N1058" s="2">
        <v>40817</v>
      </c>
      <c r="O1058" t="s">
        <v>94</v>
      </c>
      <c r="P1058">
        <v>2011</v>
      </c>
      <c r="Q1058" s="1">
        <v>40743</v>
      </c>
      <c r="R1058" s="1">
        <v>41829</v>
      </c>
      <c r="S1058">
        <v>600000</v>
      </c>
      <c r="T1058">
        <v>1750000</v>
      </c>
      <c r="U1058">
        <v>0</v>
      </c>
      <c r="V1058">
        <v>0</v>
      </c>
      <c r="W1058">
        <v>0</v>
      </c>
      <c r="X1058">
        <v>0</v>
      </c>
      <c r="Y1058">
        <v>0</v>
      </c>
      <c r="Z1058">
        <v>0</v>
      </c>
      <c r="AA1058">
        <v>0</v>
      </c>
      <c r="AB1058">
        <v>0</v>
      </c>
      <c r="AC1058">
        <v>0</v>
      </c>
      <c r="AD1058">
        <v>0</v>
      </c>
      <c r="AE1058">
        <v>0</v>
      </c>
      <c r="AF1058">
        <v>1750000</v>
      </c>
      <c r="AG1058">
        <v>0</v>
      </c>
      <c r="AH1058">
        <v>0</v>
      </c>
      <c r="AI1058">
        <v>0</v>
      </c>
      <c r="AJ1058">
        <v>0</v>
      </c>
      <c r="AK1058">
        <v>0</v>
      </c>
      <c r="AL1058">
        <v>0</v>
      </c>
      <c r="AM1058">
        <v>0</v>
      </c>
    </row>
    <row r="1059" spans="1:39" x14ac:dyDescent="0.45">
      <c r="A1059" t="s">
        <v>4992</v>
      </c>
      <c r="B1059" t="s">
        <v>4993</v>
      </c>
      <c r="C1059" t="s">
        <v>4994</v>
      </c>
      <c r="D1059" t="s">
        <v>293</v>
      </c>
      <c r="E1059" t="s">
        <v>294</v>
      </c>
      <c r="F1059" t="s">
        <v>275</v>
      </c>
      <c r="G1059" t="s">
        <v>57</v>
      </c>
      <c r="H1059" t="s">
        <v>46</v>
      </c>
      <c r="I1059" t="s">
        <v>136</v>
      </c>
      <c r="J1059" t="s">
        <v>1672</v>
      </c>
      <c r="K1059" t="s">
        <v>1672</v>
      </c>
      <c r="L1059">
        <v>1</v>
      </c>
      <c r="M1059" s="1">
        <v>35065</v>
      </c>
      <c r="N1059" s="2">
        <v>35065</v>
      </c>
      <c r="O1059" t="s">
        <v>3501</v>
      </c>
      <c r="P1059">
        <v>1996</v>
      </c>
      <c r="Q1059" s="1">
        <v>41605</v>
      </c>
      <c r="R1059" s="1">
        <v>41605</v>
      </c>
      <c r="S1059">
        <v>0</v>
      </c>
      <c r="T1059">
        <v>1600000</v>
      </c>
      <c r="U1059">
        <v>0</v>
      </c>
      <c r="V1059">
        <v>0</v>
      </c>
      <c r="W1059">
        <v>0</v>
      </c>
      <c r="X1059">
        <v>0</v>
      </c>
      <c r="Y1059">
        <v>0</v>
      </c>
      <c r="Z1059">
        <v>0</v>
      </c>
      <c r="AA1059">
        <v>0</v>
      </c>
      <c r="AB1059">
        <v>0</v>
      </c>
      <c r="AC1059">
        <v>0</v>
      </c>
      <c r="AD1059">
        <v>0</v>
      </c>
      <c r="AE1059">
        <v>0</v>
      </c>
      <c r="AF1059">
        <v>0</v>
      </c>
      <c r="AG1059">
        <v>0</v>
      </c>
      <c r="AH1059">
        <v>0</v>
      </c>
      <c r="AI1059">
        <v>0</v>
      </c>
      <c r="AJ1059">
        <v>0</v>
      </c>
      <c r="AK1059">
        <v>0</v>
      </c>
      <c r="AL1059">
        <v>0</v>
      </c>
      <c r="AM1059">
        <v>0</v>
      </c>
    </row>
    <row r="1060" spans="1:39" x14ac:dyDescent="0.45">
      <c r="A1060" t="s">
        <v>4995</v>
      </c>
      <c r="B1060" t="s">
        <v>4996</v>
      </c>
      <c r="C1060" t="s">
        <v>4997</v>
      </c>
      <c r="D1060" t="s">
        <v>88</v>
      </c>
      <c r="E1060" t="s">
        <v>89</v>
      </c>
      <c r="F1060" t="s">
        <v>4998</v>
      </c>
      <c r="G1060" t="s">
        <v>57</v>
      </c>
      <c r="H1060" t="s">
        <v>46</v>
      </c>
      <c r="I1060" t="s">
        <v>136</v>
      </c>
      <c r="J1060" t="s">
        <v>3537</v>
      </c>
      <c r="K1060" t="s">
        <v>3537</v>
      </c>
      <c r="L1060">
        <v>1</v>
      </c>
      <c r="M1060" s="1">
        <v>36161</v>
      </c>
      <c r="N1060" s="2">
        <v>36161</v>
      </c>
      <c r="O1060" t="s">
        <v>1121</v>
      </c>
      <c r="P1060">
        <v>1999</v>
      </c>
      <c r="Q1060" s="1">
        <v>40001</v>
      </c>
      <c r="R1060" s="1">
        <v>40001</v>
      </c>
      <c r="S1060">
        <v>0</v>
      </c>
      <c r="T1060">
        <v>2246171</v>
      </c>
      <c r="U1060">
        <v>0</v>
      </c>
      <c r="V1060">
        <v>0</v>
      </c>
      <c r="W1060">
        <v>0</v>
      </c>
      <c r="X1060">
        <v>0</v>
      </c>
      <c r="Y1060">
        <v>0</v>
      </c>
      <c r="Z1060">
        <v>0</v>
      </c>
      <c r="AA1060">
        <v>0</v>
      </c>
      <c r="AB1060">
        <v>0</v>
      </c>
      <c r="AC1060">
        <v>0</v>
      </c>
      <c r="AD1060">
        <v>0</v>
      </c>
      <c r="AE1060">
        <v>0</v>
      </c>
      <c r="AF1060">
        <v>0</v>
      </c>
      <c r="AG1060">
        <v>0</v>
      </c>
      <c r="AH1060">
        <v>0</v>
      </c>
      <c r="AI1060">
        <v>0</v>
      </c>
      <c r="AJ1060">
        <v>0</v>
      </c>
      <c r="AK1060">
        <v>0</v>
      </c>
      <c r="AL1060">
        <v>0</v>
      </c>
      <c r="AM1060">
        <v>0</v>
      </c>
    </row>
    <row r="1061" spans="1:39" x14ac:dyDescent="0.45">
      <c r="A1061" t="s">
        <v>4999</v>
      </c>
      <c r="B1061" t="s">
        <v>5000</v>
      </c>
      <c r="C1061" t="s">
        <v>5001</v>
      </c>
      <c r="D1061" t="s">
        <v>98</v>
      </c>
      <c r="E1061" t="s">
        <v>99</v>
      </c>
      <c r="F1061" t="s">
        <v>73</v>
      </c>
      <c r="G1061" t="s">
        <v>57</v>
      </c>
      <c r="H1061" t="s">
        <v>46</v>
      </c>
      <c r="I1061" t="s">
        <v>2759</v>
      </c>
      <c r="J1061" t="s">
        <v>2760</v>
      </c>
      <c r="K1061" t="s">
        <v>3031</v>
      </c>
      <c r="L1061">
        <v>1</v>
      </c>
      <c r="M1061" s="1">
        <v>40909</v>
      </c>
      <c r="N1061" s="2">
        <v>40909</v>
      </c>
      <c r="O1061" t="s">
        <v>132</v>
      </c>
      <c r="P1061">
        <v>2012</v>
      </c>
      <c r="Q1061" s="1">
        <v>41473</v>
      </c>
      <c r="R1061" s="1">
        <v>41473</v>
      </c>
      <c r="S1061">
        <v>0</v>
      </c>
      <c r="T1061">
        <v>1500000</v>
      </c>
      <c r="U1061">
        <v>0</v>
      </c>
      <c r="V1061">
        <v>0</v>
      </c>
      <c r="W1061">
        <v>0</v>
      </c>
      <c r="X1061">
        <v>0</v>
      </c>
      <c r="Y1061">
        <v>0</v>
      </c>
      <c r="Z1061">
        <v>0</v>
      </c>
      <c r="AA1061">
        <v>0</v>
      </c>
      <c r="AB1061">
        <v>0</v>
      </c>
      <c r="AC1061">
        <v>0</v>
      </c>
      <c r="AD1061">
        <v>0</v>
      </c>
      <c r="AE1061">
        <v>0</v>
      </c>
      <c r="AF1061">
        <v>0</v>
      </c>
      <c r="AG1061">
        <v>0</v>
      </c>
      <c r="AH1061">
        <v>0</v>
      </c>
      <c r="AI1061">
        <v>0</v>
      </c>
      <c r="AJ1061">
        <v>0</v>
      </c>
      <c r="AK1061">
        <v>0</v>
      </c>
      <c r="AL1061">
        <v>0</v>
      </c>
      <c r="AM1061">
        <v>0</v>
      </c>
    </row>
    <row r="1062" spans="1:39" x14ac:dyDescent="0.45">
      <c r="A1062" t="s">
        <v>5002</v>
      </c>
      <c r="B1062" t="s">
        <v>5003</v>
      </c>
      <c r="C1062" t="s">
        <v>5004</v>
      </c>
      <c r="D1062" t="s">
        <v>293</v>
      </c>
      <c r="E1062" t="s">
        <v>294</v>
      </c>
      <c r="F1062" t="s">
        <v>5005</v>
      </c>
      <c r="G1062" t="s">
        <v>57</v>
      </c>
      <c r="H1062" t="s">
        <v>46</v>
      </c>
      <c r="I1062" t="s">
        <v>526</v>
      </c>
      <c r="J1062" t="s">
        <v>527</v>
      </c>
      <c r="K1062" t="s">
        <v>5006</v>
      </c>
      <c r="L1062">
        <v>3</v>
      </c>
      <c r="M1062" s="1">
        <v>36892</v>
      </c>
      <c r="N1062" s="2">
        <v>36892</v>
      </c>
      <c r="O1062" t="s">
        <v>172</v>
      </c>
      <c r="P1062">
        <v>2001</v>
      </c>
      <c r="Q1062" s="1">
        <v>40234</v>
      </c>
      <c r="R1062" s="1">
        <v>41115</v>
      </c>
      <c r="S1062">
        <v>0</v>
      </c>
      <c r="T1062">
        <v>2500000</v>
      </c>
      <c r="U1062">
        <v>0</v>
      </c>
      <c r="V1062">
        <v>0</v>
      </c>
      <c r="W1062">
        <v>0</v>
      </c>
      <c r="X1062">
        <v>1535000</v>
      </c>
      <c r="Y1062">
        <v>0</v>
      </c>
      <c r="Z1062">
        <v>0</v>
      </c>
      <c r="AA1062">
        <v>0</v>
      </c>
      <c r="AB1062">
        <v>0</v>
      </c>
      <c r="AC1062">
        <v>0</v>
      </c>
      <c r="AD1062">
        <v>0</v>
      </c>
      <c r="AE1062">
        <v>0</v>
      </c>
      <c r="AF1062">
        <v>0</v>
      </c>
      <c r="AG1062">
        <v>0</v>
      </c>
      <c r="AH1062">
        <v>0</v>
      </c>
      <c r="AI1062">
        <v>0</v>
      </c>
      <c r="AJ1062">
        <v>0</v>
      </c>
      <c r="AK1062">
        <v>0</v>
      </c>
      <c r="AL1062">
        <v>0</v>
      </c>
      <c r="AM1062">
        <v>0</v>
      </c>
    </row>
    <row r="1063" spans="1:39" x14ac:dyDescent="0.45">
      <c r="A1063" t="s">
        <v>5007</v>
      </c>
      <c r="B1063" t="s">
        <v>5008</v>
      </c>
      <c r="C1063" t="s">
        <v>5009</v>
      </c>
      <c r="D1063" t="s">
        <v>653</v>
      </c>
      <c r="E1063" t="s">
        <v>343</v>
      </c>
      <c r="F1063" t="s">
        <v>109</v>
      </c>
      <c r="G1063" t="s">
        <v>57</v>
      </c>
      <c r="H1063" t="s">
        <v>46</v>
      </c>
      <c r="I1063" t="s">
        <v>58</v>
      </c>
      <c r="J1063" t="s">
        <v>59</v>
      </c>
      <c r="K1063" t="s">
        <v>59</v>
      </c>
      <c r="L1063">
        <v>1</v>
      </c>
      <c r="M1063" s="1">
        <v>40909</v>
      </c>
      <c r="N1063" s="2">
        <v>40909</v>
      </c>
      <c r="O1063" t="s">
        <v>132</v>
      </c>
      <c r="P1063">
        <v>2012</v>
      </c>
      <c r="Q1063" s="1">
        <v>41543</v>
      </c>
      <c r="R1063" s="1">
        <v>41543</v>
      </c>
      <c r="S1063">
        <v>0</v>
      </c>
      <c r="T1063">
        <v>2000000</v>
      </c>
      <c r="U1063">
        <v>0</v>
      </c>
      <c r="V1063">
        <v>0</v>
      </c>
      <c r="W1063">
        <v>0</v>
      </c>
      <c r="X1063">
        <v>0</v>
      </c>
      <c r="Y1063">
        <v>0</v>
      </c>
      <c r="Z1063">
        <v>0</v>
      </c>
      <c r="AA1063">
        <v>0</v>
      </c>
      <c r="AB1063">
        <v>0</v>
      </c>
      <c r="AC1063">
        <v>0</v>
      </c>
      <c r="AD1063">
        <v>0</v>
      </c>
      <c r="AE1063">
        <v>0</v>
      </c>
      <c r="AF1063">
        <v>0</v>
      </c>
      <c r="AG1063">
        <v>0</v>
      </c>
      <c r="AH1063">
        <v>0</v>
      </c>
      <c r="AI1063">
        <v>0</v>
      </c>
      <c r="AJ1063">
        <v>0</v>
      </c>
      <c r="AK1063">
        <v>0</v>
      </c>
      <c r="AL1063">
        <v>0</v>
      </c>
      <c r="AM1063">
        <v>0</v>
      </c>
    </row>
    <row r="1064" spans="1:39" x14ac:dyDescent="0.45">
      <c r="A1064" t="s">
        <v>5010</v>
      </c>
      <c r="B1064" t="s">
        <v>5011</v>
      </c>
      <c r="C1064" t="s">
        <v>5012</v>
      </c>
      <c r="D1064" t="s">
        <v>5013</v>
      </c>
      <c r="E1064" t="s">
        <v>5014</v>
      </c>
      <c r="F1064" s="3">
        <v>10000</v>
      </c>
      <c r="G1064" t="s">
        <v>101</v>
      </c>
      <c r="H1064" t="s">
        <v>496</v>
      </c>
      <c r="J1064" t="s">
        <v>2417</v>
      </c>
      <c r="K1064" t="s">
        <v>2417</v>
      </c>
      <c r="L1064">
        <v>1</v>
      </c>
      <c r="M1064" s="1">
        <v>39326</v>
      </c>
      <c r="N1064" s="2">
        <v>39326</v>
      </c>
      <c r="O1064" t="s">
        <v>672</v>
      </c>
      <c r="P1064">
        <v>2007</v>
      </c>
      <c r="Q1064" s="1">
        <v>39264</v>
      </c>
      <c r="R1064" s="1">
        <v>39264</v>
      </c>
      <c r="S1064">
        <v>10000</v>
      </c>
      <c r="T1064">
        <v>0</v>
      </c>
      <c r="U1064">
        <v>0</v>
      </c>
      <c r="V1064">
        <v>0</v>
      </c>
      <c r="W1064">
        <v>0</v>
      </c>
      <c r="X1064">
        <v>0</v>
      </c>
      <c r="Y1064">
        <v>0</v>
      </c>
      <c r="Z1064">
        <v>0</v>
      </c>
      <c r="AA1064">
        <v>0</v>
      </c>
      <c r="AB1064">
        <v>0</v>
      </c>
      <c r="AC1064">
        <v>0</v>
      </c>
      <c r="AD1064">
        <v>0</v>
      </c>
      <c r="AE1064">
        <v>0</v>
      </c>
      <c r="AF1064">
        <v>0</v>
      </c>
      <c r="AG1064">
        <v>0</v>
      </c>
      <c r="AH1064">
        <v>0</v>
      </c>
      <c r="AI1064">
        <v>0</v>
      </c>
      <c r="AJ1064">
        <v>0</v>
      </c>
      <c r="AK1064">
        <v>0</v>
      </c>
      <c r="AL1064">
        <v>0</v>
      </c>
      <c r="AM1064">
        <v>0</v>
      </c>
    </row>
    <row r="1065" spans="1:39" x14ac:dyDescent="0.45">
      <c r="A1065" t="s">
        <v>5015</v>
      </c>
      <c r="B1065" t="s">
        <v>5016</v>
      </c>
      <c r="C1065" t="s">
        <v>5017</v>
      </c>
      <c r="D1065" t="s">
        <v>293</v>
      </c>
      <c r="E1065" t="s">
        <v>294</v>
      </c>
      <c r="F1065" t="s">
        <v>5018</v>
      </c>
      <c r="G1065" t="s">
        <v>57</v>
      </c>
      <c r="H1065" t="s">
        <v>46</v>
      </c>
      <c r="I1065" t="s">
        <v>1388</v>
      </c>
      <c r="J1065" t="s">
        <v>641</v>
      </c>
      <c r="K1065" t="s">
        <v>5019</v>
      </c>
      <c r="L1065">
        <v>2</v>
      </c>
      <c r="M1065" s="1">
        <v>39083</v>
      </c>
      <c r="N1065" s="2">
        <v>39083</v>
      </c>
      <c r="O1065" t="s">
        <v>110</v>
      </c>
      <c r="P1065">
        <v>2007</v>
      </c>
      <c r="Q1065" s="1">
        <v>40618</v>
      </c>
      <c r="R1065" s="1">
        <v>41549</v>
      </c>
      <c r="S1065">
        <v>0</v>
      </c>
      <c r="T1065">
        <v>6731042</v>
      </c>
      <c r="U1065">
        <v>0</v>
      </c>
      <c r="V1065">
        <v>0</v>
      </c>
      <c r="W1065">
        <v>0</v>
      </c>
      <c r="X1065">
        <v>0</v>
      </c>
      <c r="Y1065">
        <v>0</v>
      </c>
      <c r="Z1065">
        <v>0</v>
      </c>
      <c r="AA1065">
        <v>0</v>
      </c>
      <c r="AB1065">
        <v>0</v>
      </c>
      <c r="AC1065">
        <v>0</v>
      </c>
      <c r="AD1065">
        <v>0</v>
      </c>
      <c r="AE1065">
        <v>0</v>
      </c>
      <c r="AF1065">
        <v>0</v>
      </c>
      <c r="AG1065">
        <v>0</v>
      </c>
      <c r="AH1065">
        <v>0</v>
      </c>
      <c r="AI1065">
        <v>0</v>
      </c>
      <c r="AJ1065">
        <v>0</v>
      </c>
      <c r="AK1065">
        <v>0</v>
      </c>
      <c r="AL1065">
        <v>0</v>
      </c>
      <c r="AM1065">
        <v>0</v>
      </c>
    </row>
    <row r="1066" spans="1:39" x14ac:dyDescent="0.45">
      <c r="A1066" t="s">
        <v>5020</v>
      </c>
      <c r="B1066" t="s">
        <v>5021</v>
      </c>
      <c r="C1066" t="s">
        <v>5022</v>
      </c>
      <c r="D1066" t="s">
        <v>293</v>
      </c>
      <c r="E1066" t="s">
        <v>294</v>
      </c>
      <c r="F1066" t="s">
        <v>3021</v>
      </c>
      <c r="G1066" t="s">
        <v>45</v>
      </c>
      <c r="H1066" t="s">
        <v>46</v>
      </c>
      <c r="I1066" t="s">
        <v>58</v>
      </c>
      <c r="J1066" t="s">
        <v>198</v>
      </c>
      <c r="K1066" t="s">
        <v>1247</v>
      </c>
      <c r="L1066">
        <v>1</v>
      </c>
      <c r="M1066" s="1">
        <v>35431</v>
      </c>
      <c r="N1066" s="2">
        <v>35431</v>
      </c>
      <c r="O1066" t="s">
        <v>1513</v>
      </c>
      <c r="P1066">
        <v>1997</v>
      </c>
      <c r="Q1066" s="1">
        <v>38589</v>
      </c>
      <c r="R1066" s="1">
        <v>38589</v>
      </c>
      <c r="S1066">
        <v>0</v>
      </c>
      <c r="T1066">
        <v>23000000</v>
      </c>
      <c r="U1066">
        <v>0</v>
      </c>
      <c r="V1066">
        <v>0</v>
      </c>
      <c r="W1066">
        <v>0</v>
      </c>
      <c r="X1066">
        <v>0</v>
      </c>
      <c r="Y1066">
        <v>0</v>
      </c>
      <c r="Z1066">
        <v>0</v>
      </c>
      <c r="AA1066">
        <v>0</v>
      </c>
      <c r="AB1066">
        <v>0</v>
      </c>
      <c r="AC1066">
        <v>0</v>
      </c>
      <c r="AD1066">
        <v>0</v>
      </c>
      <c r="AE1066">
        <v>0</v>
      </c>
      <c r="AF1066">
        <v>0</v>
      </c>
      <c r="AG1066">
        <v>0</v>
      </c>
      <c r="AH1066">
        <v>0</v>
      </c>
      <c r="AI1066">
        <v>23000000</v>
      </c>
      <c r="AJ1066">
        <v>0</v>
      </c>
      <c r="AK1066">
        <v>0</v>
      </c>
      <c r="AL1066">
        <v>0</v>
      </c>
      <c r="AM1066">
        <v>0</v>
      </c>
    </row>
    <row r="1067" spans="1:39" x14ac:dyDescent="0.45">
      <c r="A1067" t="s">
        <v>5023</v>
      </c>
      <c r="B1067" t="s">
        <v>5024</v>
      </c>
      <c r="C1067" t="s">
        <v>5025</v>
      </c>
      <c r="D1067" t="s">
        <v>98</v>
      </c>
      <c r="E1067" t="s">
        <v>99</v>
      </c>
      <c r="F1067" t="s">
        <v>5026</v>
      </c>
      <c r="G1067" t="s">
        <v>101</v>
      </c>
      <c r="H1067" t="s">
        <v>508</v>
      </c>
      <c r="J1067" t="s">
        <v>5027</v>
      </c>
      <c r="K1067" t="s">
        <v>5028</v>
      </c>
      <c r="L1067">
        <v>3</v>
      </c>
      <c r="M1067" s="1">
        <v>38657</v>
      </c>
      <c r="N1067" s="2">
        <v>38657</v>
      </c>
      <c r="O1067" t="s">
        <v>4448</v>
      </c>
      <c r="P1067">
        <v>2005</v>
      </c>
      <c r="Q1067" s="1">
        <v>38657</v>
      </c>
      <c r="R1067" s="1">
        <v>39417</v>
      </c>
      <c r="S1067">
        <v>400000</v>
      </c>
      <c r="T1067">
        <v>2500000</v>
      </c>
      <c r="U1067">
        <v>0</v>
      </c>
      <c r="V1067">
        <v>0</v>
      </c>
      <c r="W1067">
        <v>0</v>
      </c>
      <c r="X1067">
        <v>0</v>
      </c>
      <c r="Y1067">
        <v>0</v>
      </c>
      <c r="Z1067">
        <v>0</v>
      </c>
      <c r="AA1067">
        <v>0</v>
      </c>
      <c r="AB1067">
        <v>0</v>
      </c>
      <c r="AC1067">
        <v>0</v>
      </c>
      <c r="AD1067">
        <v>0</v>
      </c>
      <c r="AE1067">
        <v>0</v>
      </c>
      <c r="AF1067">
        <v>1500000</v>
      </c>
      <c r="AG1067">
        <v>1000000</v>
      </c>
      <c r="AH1067">
        <v>0</v>
      </c>
      <c r="AI1067">
        <v>0</v>
      </c>
      <c r="AJ1067">
        <v>0</v>
      </c>
      <c r="AK1067">
        <v>0</v>
      </c>
      <c r="AL1067">
        <v>0</v>
      </c>
      <c r="AM1067">
        <v>0</v>
      </c>
    </row>
    <row r="1068" spans="1:39" x14ac:dyDescent="0.45">
      <c r="A1068" t="s">
        <v>5029</v>
      </c>
      <c r="B1068" t="s">
        <v>5030</v>
      </c>
      <c r="C1068" t="s">
        <v>5031</v>
      </c>
      <c r="D1068" t="s">
        <v>5032</v>
      </c>
      <c r="E1068" t="s">
        <v>55</v>
      </c>
      <c r="F1068" t="s">
        <v>5033</v>
      </c>
      <c r="G1068" t="s">
        <v>57</v>
      </c>
      <c r="H1068" t="s">
        <v>214</v>
      </c>
      <c r="J1068" t="s">
        <v>215</v>
      </c>
      <c r="K1068" t="s">
        <v>5034</v>
      </c>
      <c r="L1068">
        <v>1</v>
      </c>
      <c r="M1068" s="1">
        <v>39814</v>
      </c>
      <c r="N1068" s="2">
        <v>39814</v>
      </c>
      <c r="O1068" t="s">
        <v>188</v>
      </c>
      <c r="P1068">
        <v>2009</v>
      </c>
      <c r="Q1068" s="1">
        <v>41226</v>
      </c>
      <c r="R1068" s="1">
        <v>41226</v>
      </c>
      <c r="S1068">
        <v>0</v>
      </c>
      <c r="T1068">
        <v>0</v>
      </c>
      <c r="U1068">
        <v>0</v>
      </c>
      <c r="V1068">
        <v>0</v>
      </c>
      <c r="W1068">
        <v>0</v>
      </c>
      <c r="X1068">
        <v>0</v>
      </c>
      <c r="Y1068">
        <v>0</v>
      </c>
      <c r="Z1068">
        <v>0</v>
      </c>
      <c r="AA1068">
        <v>2539200</v>
      </c>
      <c r="AB1068">
        <v>0</v>
      </c>
      <c r="AC1068">
        <v>0</v>
      </c>
      <c r="AD1068">
        <v>0</v>
      </c>
      <c r="AE1068">
        <v>0</v>
      </c>
      <c r="AF1068">
        <v>0</v>
      </c>
      <c r="AG1068">
        <v>0</v>
      </c>
      <c r="AH1068">
        <v>0</v>
      </c>
      <c r="AI1068">
        <v>0</v>
      </c>
      <c r="AJ1068">
        <v>0</v>
      </c>
      <c r="AK1068">
        <v>0</v>
      </c>
      <c r="AL1068">
        <v>0</v>
      </c>
      <c r="AM1068">
        <v>0</v>
      </c>
    </row>
    <row r="1069" spans="1:39" x14ac:dyDescent="0.45">
      <c r="A1069" t="s">
        <v>5035</v>
      </c>
      <c r="B1069" t="s">
        <v>5036</v>
      </c>
      <c r="C1069" t="s">
        <v>5037</v>
      </c>
      <c r="D1069" t="s">
        <v>293</v>
      </c>
      <c r="E1069" t="s">
        <v>294</v>
      </c>
      <c r="F1069" t="s">
        <v>5038</v>
      </c>
      <c r="G1069" t="s">
        <v>57</v>
      </c>
      <c r="H1069" t="s">
        <v>46</v>
      </c>
      <c r="I1069" t="s">
        <v>2759</v>
      </c>
      <c r="J1069" t="s">
        <v>3172</v>
      </c>
      <c r="K1069" t="s">
        <v>3172</v>
      </c>
      <c r="L1069">
        <v>2</v>
      </c>
      <c r="M1069" s="1">
        <v>40544</v>
      </c>
      <c r="N1069" s="2">
        <v>40544</v>
      </c>
      <c r="O1069" t="s">
        <v>528</v>
      </c>
      <c r="P1069">
        <v>2011</v>
      </c>
      <c r="Q1069" s="1">
        <v>40931</v>
      </c>
      <c r="R1069" s="1">
        <v>41345</v>
      </c>
      <c r="S1069">
        <v>2649402</v>
      </c>
      <c r="T1069">
        <v>0</v>
      </c>
      <c r="U1069">
        <v>0</v>
      </c>
      <c r="V1069">
        <v>0</v>
      </c>
      <c r="W1069">
        <v>0</v>
      </c>
      <c r="X1069">
        <v>0</v>
      </c>
      <c r="Y1069">
        <v>0</v>
      </c>
      <c r="Z1069">
        <v>0</v>
      </c>
      <c r="AA1069">
        <v>0</v>
      </c>
      <c r="AB1069">
        <v>0</v>
      </c>
      <c r="AC1069">
        <v>0</v>
      </c>
      <c r="AD1069">
        <v>0</v>
      </c>
      <c r="AE1069">
        <v>0</v>
      </c>
      <c r="AF1069">
        <v>0</v>
      </c>
      <c r="AG1069">
        <v>0</v>
      </c>
      <c r="AH1069">
        <v>0</v>
      </c>
      <c r="AI1069">
        <v>0</v>
      </c>
      <c r="AJ1069">
        <v>0</v>
      </c>
      <c r="AK1069">
        <v>0</v>
      </c>
      <c r="AL1069">
        <v>0</v>
      </c>
      <c r="AM1069">
        <v>0</v>
      </c>
    </row>
    <row r="1070" spans="1:39" x14ac:dyDescent="0.45">
      <c r="A1070" t="s">
        <v>5039</v>
      </c>
      <c r="B1070" t="s">
        <v>5040</v>
      </c>
      <c r="D1070" t="s">
        <v>1757</v>
      </c>
      <c r="E1070" t="s">
        <v>1758</v>
      </c>
      <c r="F1070" t="s">
        <v>5041</v>
      </c>
      <c r="G1070" t="s">
        <v>57</v>
      </c>
      <c r="H1070" t="s">
        <v>46</v>
      </c>
      <c r="I1070" t="s">
        <v>58</v>
      </c>
      <c r="J1070" t="s">
        <v>4163</v>
      </c>
      <c r="K1070" t="s">
        <v>5042</v>
      </c>
      <c r="L1070">
        <v>1</v>
      </c>
      <c r="Q1070" s="1">
        <v>39902</v>
      </c>
      <c r="R1070" s="1">
        <v>39902</v>
      </c>
      <c r="S1070">
        <v>0</v>
      </c>
      <c r="T1070">
        <v>458912</v>
      </c>
      <c r="U1070">
        <v>0</v>
      </c>
      <c r="V1070">
        <v>0</v>
      </c>
      <c r="W1070">
        <v>0</v>
      </c>
      <c r="X1070">
        <v>0</v>
      </c>
      <c r="Y1070">
        <v>0</v>
      </c>
      <c r="Z1070">
        <v>0</v>
      </c>
      <c r="AA1070">
        <v>0</v>
      </c>
      <c r="AB1070">
        <v>0</v>
      </c>
      <c r="AC1070">
        <v>0</v>
      </c>
      <c r="AD1070">
        <v>0</v>
      </c>
      <c r="AE1070">
        <v>0</v>
      </c>
      <c r="AF1070">
        <v>0</v>
      </c>
      <c r="AG1070">
        <v>0</v>
      </c>
      <c r="AH1070">
        <v>0</v>
      </c>
      <c r="AI1070">
        <v>0</v>
      </c>
      <c r="AJ1070">
        <v>0</v>
      </c>
      <c r="AK1070">
        <v>0</v>
      </c>
      <c r="AL1070">
        <v>0</v>
      </c>
      <c r="AM1070">
        <v>0</v>
      </c>
    </row>
    <row r="1071" spans="1:39" x14ac:dyDescent="0.45">
      <c r="A1071" t="s">
        <v>5043</v>
      </c>
      <c r="B1071" t="s">
        <v>5044</v>
      </c>
      <c r="C1071" t="s">
        <v>5045</v>
      </c>
      <c r="D1071" t="s">
        <v>98</v>
      </c>
      <c r="E1071" t="s">
        <v>99</v>
      </c>
      <c r="F1071" t="s">
        <v>1743</v>
      </c>
      <c r="G1071" t="s">
        <v>45</v>
      </c>
      <c r="H1071" t="s">
        <v>46</v>
      </c>
      <c r="I1071" t="s">
        <v>58</v>
      </c>
      <c r="J1071" t="s">
        <v>198</v>
      </c>
      <c r="K1071" t="s">
        <v>5046</v>
      </c>
      <c r="L1071">
        <v>2</v>
      </c>
      <c r="M1071" s="1">
        <v>38937</v>
      </c>
      <c r="N1071" s="2">
        <v>38930</v>
      </c>
      <c r="O1071" t="s">
        <v>658</v>
      </c>
      <c r="P1071">
        <v>2006</v>
      </c>
      <c r="Q1071" s="1">
        <v>38930</v>
      </c>
      <c r="R1071" s="1">
        <v>39190</v>
      </c>
      <c r="S1071">
        <v>0</v>
      </c>
      <c r="T1071">
        <v>27000000</v>
      </c>
      <c r="U1071">
        <v>0</v>
      </c>
      <c r="V1071">
        <v>0</v>
      </c>
      <c r="W1071">
        <v>0</v>
      </c>
      <c r="X1071">
        <v>0</v>
      </c>
      <c r="Y1071">
        <v>0</v>
      </c>
      <c r="Z1071">
        <v>0</v>
      </c>
      <c r="AA1071">
        <v>0</v>
      </c>
      <c r="AB1071">
        <v>0</v>
      </c>
      <c r="AC1071">
        <v>0</v>
      </c>
      <c r="AD1071">
        <v>0</v>
      </c>
      <c r="AE1071">
        <v>0</v>
      </c>
      <c r="AF1071">
        <v>8000000</v>
      </c>
      <c r="AG1071">
        <v>19000000</v>
      </c>
      <c r="AH1071">
        <v>0</v>
      </c>
      <c r="AI1071">
        <v>0</v>
      </c>
      <c r="AJ1071">
        <v>0</v>
      </c>
      <c r="AK1071">
        <v>0</v>
      </c>
      <c r="AL1071">
        <v>0</v>
      </c>
      <c r="AM1071">
        <v>0</v>
      </c>
    </row>
    <row r="1072" spans="1:39" x14ac:dyDescent="0.45">
      <c r="A1072" t="s">
        <v>5047</v>
      </c>
      <c r="B1072" t="s">
        <v>5048</v>
      </c>
      <c r="C1072" t="s">
        <v>5049</v>
      </c>
      <c r="D1072" t="s">
        <v>5050</v>
      </c>
      <c r="E1072" t="s">
        <v>2640</v>
      </c>
      <c r="F1072" t="s">
        <v>4277</v>
      </c>
      <c r="G1072" t="s">
        <v>57</v>
      </c>
      <c r="H1072" t="s">
        <v>214</v>
      </c>
      <c r="J1072" t="s">
        <v>215</v>
      </c>
      <c r="K1072" t="s">
        <v>215</v>
      </c>
      <c r="L1072">
        <v>2</v>
      </c>
      <c r="M1072" s="1">
        <v>41214</v>
      </c>
      <c r="N1072" s="2">
        <v>41214</v>
      </c>
      <c r="O1072" t="s">
        <v>67</v>
      </c>
      <c r="P1072">
        <v>2012</v>
      </c>
      <c r="Q1072" s="1">
        <v>41267</v>
      </c>
      <c r="R1072" s="1">
        <v>41921</v>
      </c>
      <c r="S1072">
        <v>800000</v>
      </c>
      <c r="T1072">
        <v>1400000</v>
      </c>
      <c r="U1072">
        <v>0</v>
      </c>
      <c r="V1072">
        <v>0</v>
      </c>
      <c r="W1072">
        <v>0</v>
      </c>
      <c r="X1072">
        <v>0</v>
      </c>
      <c r="Y1072">
        <v>0</v>
      </c>
      <c r="Z1072">
        <v>0</v>
      </c>
      <c r="AA1072">
        <v>0</v>
      </c>
      <c r="AB1072">
        <v>0</v>
      </c>
      <c r="AC1072">
        <v>0</v>
      </c>
      <c r="AD1072">
        <v>0</v>
      </c>
      <c r="AE1072">
        <v>0</v>
      </c>
      <c r="AF1072">
        <v>1400000</v>
      </c>
      <c r="AG1072">
        <v>0</v>
      </c>
      <c r="AH1072">
        <v>0</v>
      </c>
      <c r="AI1072">
        <v>0</v>
      </c>
      <c r="AJ1072">
        <v>0</v>
      </c>
      <c r="AK1072">
        <v>0</v>
      </c>
      <c r="AL1072">
        <v>0</v>
      </c>
      <c r="AM1072">
        <v>0</v>
      </c>
    </row>
    <row r="1073" spans="1:39" x14ac:dyDescent="0.45">
      <c r="A1073" t="s">
        <v>5051</v>
      </c>
      <c r="B1073" t="s">
        <v>5052</v>
      </c>
      <c r="C1073" t="s">
        <v>5053</v>
      </c>
      <c r="D1073" t="s">
        <v>258</v>
      </c>
      <c r="E1073" t="s">
        <v>259</v>
      </c>
      <c r="F1073" s="3">
        <v>40000</v>
      </c>
      <c r="G1073" t="s">
        <v>57</v>
      </c>
      <c r="H1073" t="s">
        <v>129</v>
      </c>
      <c r="J1073" t="s">
        <v>130</v>
      </c>
      <c r="K1073" t="s">
        <v>130</v>
      </c>
      <c r="L1073">
        <v>1</v>
      </c>
      <c r="M1073" s="1">
        <v>41746</v>
      </c>
      <c r="N1073" s="2">
        <v>41730</v>
      </c>
      <c r="O1073" t="s">
        <v>1211</v>
      </c>
      <c r="P1073">
        <v>2014</v>
      </c>
      <c r="Q1073" s="1">
        <v>41791</v>
      </c>
      <c r="R1073" s="1">
        <v>41791</v>
      </c>
      <c r="S1073">
        <v>40000</v>
      </c>
      <c r="T1073">
        <v>0</v>
      </c>
      <c r="U1073">
        <v>0</v>
      </c>
      <c r="V1073">
        <v>0</v>
      </c>
      <c r="W1073">
        <v>0</v>
      </c>
      <c r="X1073">
        <v>0</v>
      </c>
      <c r="Y1073">
        <v>0</v>
      </c>
      <c r="Z1073">
        <v>0</v>
      </c>
      <c r="AA1073">
        <v>0</v>
      </c>
      <c r="AB1073">
        <v>0</v>
      </c>
      <c r="AC1073">
        <v>0</v>
      </c>
      <c r="AD1073">
        <v>0</v>
      </c>
      <c r="AE1073">
        <v>0</v>
      </c>
      <c r="AF1073">
        <v>0</v>
      </c>
      <c r="AG1073">
        <v>0</v>
      </c>
      <c r="AH1073">
        <v>0</v>
      </c>
      <c r="AI1073">
        <v>0</v>
      </c>
      <c r="AJ1073">
        <v>0</v>
      </c>
      <c r="AK1073">
        <v>0</v>
      </c>
      <c r="AL1073">
        <v>0</v>
      </c>
      <c r="AM1073">
        <v>0</v>
      </c>
    </row>
    <row r="1074" spans="1:39" x14ac:dyDescent="0.45">
      <c r="A1074" t="s">
        <v>5054</v>
      </c>
      <c r="B1074" t="s">
        <v>5055</v>
      </c>
      <c r="C1074" t="s">
        <v>5056</v>
      </c>
      <c r="D1074" t="s">
        <v>5057</v>
      </c>
      <c r="E1074" t="s">
        <v>5058</v>
      </c>
      <c r="F1074" t="s">
        <v>282</v>
      </c>
      <c r="G1074" t="s">
        <v>45</v>
      </c>
      <c r="H1074" t="s">
        <v>46</v>
      </c>
      <c r="I1074" t="s">
        <v>58</v>
      </c>
      <c r="J1074" t="s">
        <v>198</v>
      </c>
      <c r="K1074" t="s">
        <v>199</v>
      </c>
      <c r="L1074">
        <v>2</v>
      </c>
      <c r="M1074" s="1">
        <v>39845</v>
      </c>
      <c r="N1074" s="2">
        <v>39845</v>
      </c>
      <c r="O1074" t="s">
        <v>188</v>
      </c>
      <c r="P1074">
        <v>2009</v>
      </c>
      <c r="Q1074" s="1">
        <v>40725</v>
      </c>
      <c r="R1074" s="1">
        <v>40792</v>
      </c>
      <c r="S1074">
        <v>100000</v>
      </c>
      <c r="T1074">
        <v>0</v>
      </c>
      <c r="U1074">
        <v>0</v>
      </c>
      <c r="V1074">
        <v>0</v>
      </c>
      <c r="W1074">
        <v>0</v>
      </c>
      <c r="X1074">
        <v>0</v>
      </c>
      <c r="Y1074">
        <v>0</v>
      </c>
      <c r="Z1074">
        <v>0</v>
      </c>
      <c r="AA1074">
        <v>0</v>
      </c>
      <c r="AB1074">
        <v>0</v>
      </c>
      <c r="AC1074">
        <v>0</v>
      </c>
      <c r="AD1074">
        <v>0</v>
      </c>
      <c r="AE1074">
        <v>0</v>
      </c>
      <c r="AF1074">
        <v>0</v>
      </c>
      <c r="AG1074">
        <v>0</v>
      </c>
      <c r="AH1074">
        <v>0</v>
      </c>
      <c r="AI1074">
        <v>0</v>
      </c>
      <c r="AJ1074">
        <v>0</v>
      </c>
      <c r="AK1074">
        <v>0</v>
      </c>
      <c r="AL1074">
        <v>0</v>
      </c>
      <c r="AM1074">
        <v>0</v>
      </c>
    </row>
    <row r="1075" spans="1:39" x14ac:dyDescent="0.45">
      <c r="A1075" t="s">
        <v>5059</v>
      </c>
      <c r="B1075" t="s">
        <v>5060</v>
      </c>
      <c r="C1075" t="s">
        <v>5061</v>
      </c>
      <c r="D1075" t="s">
        <v>98</v>
      </c>
      <c r="E1075" t="s">
        <v>99</v>
      </c>
      <c r="F1075" t="s">
        <v>114</v>
      </c>
      <c r="G1075" t="s">
        <v>57</v>
      </c>
      <c r="H1075" t="s">
        <v>46</v>
      </c>
      <c r="I1075" t="s">
        <v>58</v>
      </c>
      <c r="J1075" t="s">
        <v>2378</v>
      </c>
      <c r="K1075" t="s">
        <v>5062</v>
      </c>
      <c r="L1075">
        <v>1</v>
      </c>
      <c r="M1075" s="1">
        <v>40848</v>
      </c>
      <c r="N1075" s="2">
        <v>40848</v>
      </c>
      <c r="O1075" t="s">
        <v>94</v>
      </c>
      <c r="P1075">
        <v>2011</v>
      </c>
      <c r="Q1075" s="1">
        <v>41828</v>
      </c>
      <c r="R1075" s="1">
        <v>41828</v>
      </c>
      <c r="S1075">
        <v>0</v>
      </c>
      <c r="T1075">
        <v>0</v>
      </c>
      <c r="U1075">
        <v>0</v>
      </c>
      <c r="V1075">
        <v>0</v>
      </c>
      <c r="W1075">
        <v>0</v>
      </c>
      <c r="X1075">
        <v>0</v>
      </c>
      <c r="Y1075">
        <v>0</v>
      </c>
      <c r="Z1075">
        <v>0</v>
      </c>
      <c r="AA1075">
        <v>0</v>
      </c>
      <c r="AB1075">
        <v>0</v>
      </c>
      <c r="AC1075">
        <v>0</v>
      </c>
      <c r="AD1075">
        <v>0</v>
      </c>
      <c r="AE1075">
        <v>0</v>
      </c>
      <c r="AF1075">
        <v>0</v>
      </c>
      <c r="AG1075">
        <v>0</v>
      </c>
      <c r="AH1075">
        <v>0</v>
      </c>
      <c r="AI1075">
        <v>0</v>
      </c>
      <c r="AJ1075">
        <v>0</v>
      </c>
      <c r="AK1075">
        <v>0</v>
      </c>
      <c r="AL1075">
        <v>0</v>
      </c>
      <c r="AM1075">
        <v>0</v>
      </c>
    </row>
    <row r="1076" spans="1:39" x14ac:dyDescent="0.45">
      <c r="A1076" t="s">
        <v>5063</v>
      </c>
      <c r="B1076" t="s">
        <v>5064</v>
      </c>
      <c r="C1076" t="s">
        <v>5065</v>
      </c>
      <c r="D1076" t="s">
        <v>293</v>
      </c>
      <c r="E1076" t="s">
        <v>294</v>
      </c>
      <c r="F1076" t="s">
        <v>5066</v>
      </c>
      <c r="G1076" t="s">
        <v>57</v>
      </c>
      <c r="H1076" t="s">
        <v>46</v>
      </c>
      <c r="I1076" t="s">
        <v>560</v>
      </c>
      <c r="J1076" t="s">
        <v>561</v>
      </c>
      <c r="K1076" t="s">
        <v>5067</v>
      </c>
      <c r="L1076">
        <v>9</v>
      </c>
      <c r="M1076" s="1">
        <v>39203</v>
      </c>
      <c r="N1076" s="2">
        <v>39203</v>
      </c>
      <c r="O1076" t="s">
        <v>2939</v>
      </c>
      <c r="P1076">
        <v>2007</v>
      </c>
      <c r="Q1076" s="1">
        <v>39264</v>
      </c>
      <c r="R1076" s="1">
        <v>41002</v>
      </c>
      <c r="S1076">
        <v>0</v>
      </c>
      <c r="T1076">
        <v>39682384</v>
      </c>
      <c r="U1076">
        <v>0</v>
      </c>
      <c r="V1076">
        <v>0</v>
      </c>
      <c r="W1076">
        <v>0</v>
      </c>
      <c r="X1076">
        <v>0</v>
      </c>
      <c r="Y1076">
        <v>0</v>
      </c>
      <c r="Z1076">
        <v>0</v>
      </c>
      <c r="AA1076">
        <v>0</v>
      </c>
      <c r="AB1076">
        <v>0</v>
      </c>
      <c r="AC1076">
        <v>0</v>
      </c>
      <c r="AD1076">
        <v>0</v>
      </c>
      <c r="AE1076">
        <v>0</v>
      </c>
      <c r="AF1076">
        <v>6300000</v>
      </c>
      <c r="AG1076">
        <v>3180000</v>
      </c>
      <c r="AH1076">
        <v>4000000</v>
      </c>
      <c r="AI1076">
        <v>8200000</v>
      </c>
      <c r="AJ1076">
        <v>0</v>
      </c>
      <c r="AK1076">
        <v>0</v>
      </c>
      <c r="AL1076">
        <v>0</v>
      </c>
      <c r="AM1076">
        <v>0</v>
      </c>
    </row>
    <row r="1077" spans="1:39" x14ac:dyDescent="0.45">
      <c r="A1077" t="s">
        <v>5068</v>
      </c>
      <c r="B1077" t="s">
        <v>5069</v>
      </c>
      <c r="C1077" t="s">
        <v>5070</v>
      </c>
      <c r="D1077" t="s">
        <v>4446</v>
      </c>
      <c r="E1077" t="s">
        <v>343</v>
      </c>
      <c r="F1077" t="s">
        <v>56</v>
      </c>
      <c r="G1077" t="s">
        <v>57</v>
      </c>
      <c r="H1077" t="s">
        <v>46</v>
      </c>
      <c r="I1077" t="s">
        <v>58</v>
      </c>
      <c r="J1077" t="s">
        <v>198</v>
      </c>
      <c r="K1077" t="s">
        <v>199</v>
      </c>
      <c r="L1077">
        <v>2</v>
      </c>
      <c r="M1077" s="1">
        <v>41065</v>
      </c>
      <c r="N1077" s="2">
        <v>41061</v>
      </c>
      <c r="O1077" t="s">
        <v>50</v>
      </c>
      <c r="P1077">
        <v>2012</v>
      </c>
      <c r="Q1077" s="1">
        <v>41331</v>
      </c>
      <c r="R1077" s="1">
        <v>41885</v>
      </c>
      <c r="S1077">
        <v>0</v>
      </c>
      <c r="T1077">
        <v>4000000</v>
      </c>
      <c r="U1077">
        <v>0</v>
      </c>
      <c r="V1077">
        <v>0</v>
      </c>
      <c r="W1077">
        <v>0</v>
      </c>
      <c r="X1077">
        <v>0</v>
      </c>
      <c r="Y1077">
        <v>0</v>
      </c>
      <c r="Z1077">
        <v>0</v>
      </c>
      <c r="AA1077">
        <v>0</v>
      </c>
      <c r="AB1077">
        <v>0</v>
      </c>
      <c r="AC1077">
        <v>0</v>
      </c>
      <c r="AD1077">
        <v>0</v>
      </c>
      <c r="AE1077">
        <v>0</v>
      </c>
      <c r="AF1077">
        <v>4000000</v>
      </c>
      <c r="AG1077">
        <v>0</v>
      </c>
      <c r="AH1077">
        <v>0</v>
      </c>
      <c r="AI1077">
        <v>0</v>
      </c>
      <c r="AJ1077">
        <v>0</v>
      </c>
      <c r="AK1077">
        <v>0</v>
      </c>
      <c r="AL1077">
        <v>0</v>
      </c>
      <c r="AM1077">
        <v>0</v>
      </c>
    </row>
    <row r="1078" spans="1:39" x14ac:dyDescent="0.45">
      <c r="A1078" t="s">
        <v>5071</v>
      </c>
      <c r="B1078" t="s">
        <v>5072</v>
      </c>
      <c r="C1078" t="s">
        <v>5073</v>
      </c>
      <c r="D1078" t="s">
        <v>5074</v>
      </c>
      <c r="E1078" t="s">
        <v>64</v>
      </c>
      <c r="F1078" s="3">
        <v>34623</v>
      </c>
      <c r="G1078" t="s">
        <v>57</v>
      </c>
      <c r="L1078">
        <v>2</v>
      </c>
      <c r="M1078" s="1">
        <v>41671</v>
      </c>
      <c r="N1078" s="2">
        <v>41671</v>
      </c>
      <c r="O1078" t="s">
        <v>84</v>
      </c>
      <c r="P1078">
        <v>2014</v>
      </c>
      <c r="Q1078" s="1">
        <v>41760</v>
      </c>
      <c r="R1078" s="1">
        <v>41822</v>
      </c>
      <c r="S1078">
        <v>34623</v>
      </c>
      <c r="T1078">
        <v>0</v>
      </c>
      <c r="U1078">
        <v>0</v>
      </c>
      <c r="V1078">
        <v>0</v>
      </c>
      <c r="W1078">
        <v>0</v>
      </c>
      <c r="X1078">
        <v>0</v>
      </c>
      <c r="Y1078">
        <v>0</v>
      </c>
      <c r="Z1078">
        <v>0</v>
      </c>
      <c r="AA1078">
        <v>0</v>
      </c>
      <c r="AB1078">
        <v>0</v>
      </c>
      <c r="AC1078">
        <v>0</v>
      </c>
      <c r="AD1078">
        <v>0</v>
      </c>
      <c r="AE1078">
        <v>0</v>
      </c>
      <c r="AF1078">
        <v>0</v>
      </c>
      <c r="AG1078">
        <v>0</v>
      </c>
      <c r="AH1078">
        <v>0</v>
      </c>
      <c r="AI1078">
        <v>0</v>
      </c>
      <c r="AJ1078">
        <v>0</v>
      </c>
      <c r="AK1078">
        <v>0</v>
      </c>
      <c r="AL1078">
        <v>0</v>
      </c>
      <c r="AM1078">
        <v>0</v>
      </c>
    </row>
    <row r="1079" spans="1:39" x14ac:dyDescent="0.45">
      <c r="A1079" t="s">
        <v>5075</v>
      </c>
      <c r="B1079" t="s">
        <v>5076</v>
      </c>
      <c r="C1079" t="s">
        <v>5077</v>
      </c>
      <c r="D1079" t="s">
        <v>653</v>
      </c>
      <c r="E1079" t="s">
        <v>343</v>
      </c>
      <c r="F1079" t="s">
        <v>275</v>
      </c>
      <c r="G1079" t="s">
        <v>57</v>
      </c>
      <c r="H1079" t="s">
        <v>1414</v>
      </c>
      <c r="J1079" t="s">
        <v>1415</v>
      </c>
      <c r="K1079" t="s">
        <v>1415</v>
      </c>
      <c r="L1079">
        <v>1</v>
      </c>
      <c r="M1079" s="1">
        <v>40252</v>
      </c>
      <c r="N1079" s="2">
        <v>40238</v>
      </c>
      <c r="O1079" t="s">
        <v>118</v>
      </c>
      <c r="P1079">
        <v>2010</v>
      </c>
      <c r="Q1079" s="1">
        <v>41459</v>
      </c>
      <c r="R1079" s="1">
        <v>41459</v>
      </c>
      <c r="S1079">
        <v>0</v>
      </c>
      <c r="T1079">
        <v>1600000</v>
      </c>
      <c r="U1079">
        <v>0</v>
      </c>
      <c r="V1079">
        <v>0</v>
      </c>
      <c r="W1079">
        <v>0</v>
      </c>
      <c r="X1079">
        <v>0</v>
      </c>
      <c r="Y1079">
        <v>0</v>
      </c>
      <c r="Z1079">
        <v>0</v>
      </c>
      <c r="AA1079">
        <v>0</v>
      </c>
      <c r="AB1079">
        <v>0</v>
      </c>
      <c r="AC1079">
        <v>0</v>
      </c>
      <c r="AD1079">
        <v>0</v>
      </c>
      <c r="AE1079">
        <v>0</v>
      </c>
      <c r="AF1079">
        <v>0</v>
      </c>
      <c r="AG1079">
        <v>0</v>
      </c>
      <c r="AH1079">
        <v>0</v>
      </c>
      <c r="AI1079">
        <v>0</v>
      </c>
      <c r="AJ1079">
        <v>0</v>
      </c>
      <c r="AK1079">
        <v>0</v>
      </c>
      <c r="AL1079">
        <v>0</v>
      </c>
      <c r="AM1079">
        <v>0</v>
      </c>
    </row>
    <row r="1080" spans="1:39" x14ac:dyDescent="0.45">
      <c r="A1080" t="s">
        <v>5078</v>
      </c>
      <c r="B1080" t="s">
        <v>5079</v>
      </c>
      <c r="C1080" t="s">
        <v>5080</v>
      </c>
      <c r="D1080" t="s">
        <v>448</v>
      </c>
      <c r="E1080" t="s">
        <v>449</v>
      </c>
      <c r="F1080" t="s">
        <v>5081</v>
      </c>
      <c r="G1080" t="s">
        <v>57</v>
      </c>
      <c r="H1080" t="s">
        <v>46</v>
      </c>
      <c r="I1080" t="s">
        <v>58</v>
      </c>
      <c r="J1080" t="s">
        <v>198</v>
      </c>
      <c r="K1080" t="s">
        <v>199</v>
      </c>
      <c r="L1080">
        <v>3</v>
      </c>
      <c r="M1080" s="1">
        <v>39448</v>
      </c>
      <c r="N1080" s="2">
        <v>39448</v>
      </c>
      <c r="O1080" t="s">
        <v>181</v>
      </c>
      <c r="P1080">
        <v>2008</v>
      </c>
      <c r="Q1080" s="1">
        <v>39814</v>
      </c>
      <c r="R1080" s="1">
        <v>40269</v>
      </c>
      <c r="S1080">
        <v>355000</v>
      </c>
      <c r="T1080">
        <v>0</v>
      </c>
      <c r="U1080">
        <v>0</v>
      </c>
      <c r="V1080">
        <v>0</v>
      </c>
      <c r="W1080">
        <v>0</v>
      </c>
      <c r="X1080">
        <v>0</v>
      </c>
      <c r="Y1080">
        <v>0</v>
      </c>
      <c r="Z1080">
        <v>0</v>
      </c>
      <c r="AA1080">
        <v>0</v>
      </c>
      <c r="AB1080">
        <v>0</v>
      </c>
      <c r="AC1080">
        <v>0</v>
      </c>
      <c r="AD1080">
        <v>0</v>
      </c>
      <c r="AE1080">
        <v>0</v>
      </c>
      <c r="AF1080">
        <v>0</v>
      </c>
      <c r="AG1080">
        <v>0</v>
      </c>
      <c r="AH1080">
        <v>0</v>
      </c>
      <c r="AI1080">
        <v>0</v>
      </c>
      <c r="AJ1080">
        <v>0</v>
      </c>
      <c r="AK1080">
        <v>0</v>
      </c>
      <c r="AL1080">
        <v>0</v>
      </c>
      <c r="AM1080">
        <v>0</v>
      </c>
    </row>
    <row r="1081" spans="1:39" x14ac:dyDescent="0.45">
      <c r="A1081" t="s">
        <v>5082</v>
      </c>
      <c r="B1081" t="s">
        <v>5083</v>
      </c>
      <c r="D1081" t="s">
        <v>154</v>
      </c>
      <c r="E1081" t="s">
        <v>155</v>
      </c>
      <c r="F1081" s="3">
        <v>25000</v>
      </c>
      <c r="G1081" t="s">
        <v>57</v>
      </c>
      <c r="H1081" t="s">
        <v>46</v>
      </c>
      <c r="I1081" t="s">
        <v>47</v>
      </c>
      <c r="J1081" t="s">
        <v>707</v>
      </c>
      <c r="K1081" t="s">
        <v>5084</v>
      </c>
      <c r="L1081">
        <v>1</v>
      </c>
      <c r="M1081" s="1">
        <v>41640</v>
      </c>
      <c r="N1081" s="2">
        <v>41640</v>
      </c>
      <c r="O1081" t="s">
        <v>84</v>
      </c>
      <c r="P1081">
        <v>2014</v>
      </c>
      <c r="Q1081" s="1">
        <v>41906</v>
      </c>
      <c r="R1081" s="1">
        <v>41906</v>
      </c>
      <c r="S1081">
        <v>0</v>
      </c>
      <c r="T1081">
        <v>0</v>
      </c>
      <c r="U1081">
        <v>25000</v>
      </c>
      <c r="V1081">
        <v>0</v>
      </c>
      <c r="W1081">
        <v>0</v>
      </c>
      <c r="X1081">
        <v>0</v>
      </c>
      <c r="Y1081">
        <v>0</v>
      </c>
      <c r="Z1081">
        <v>0</v>
      </c>
      <c r="AA1081">
        <v>0</v>
      </c>
      <c r="AB1081">
        <v>0</v>
      </c>
      <c r="AC1081">
        <v>0</v>
      </c>
      <c r="AD1081">
        <v>0</v>
      </c>
      <c r="AE1081">
        <v>0</v>
      </c>
      <c r="AF1081">
        <v>0</v>
      </c>
      <c r="AG1081">
        <v>0</v>
      </c>
      <c r="AH1081">
        <v>0</v>
      </c>
      <c r="AI1081">
        <v>0</v>
      </c>
      <c r="AJ1081">
        <v>0</v>
      </c>
      <c r="AK1081">
        <v>0</v>
      </c>
      <c r="AL1081">
        <v>0</v>
      </c>
      <c r="AM1081">
        <v>0</v>
      </c>
    </row>
    <row r="1082" spans="1:39" x14ac:dyDescent="0.45">
      <c r="A1082" t="s">
        <v>5085</v>
      </c>
      <c r="B1082" t="s">
        <v>5086</v>
      </c>
      <c r="C1082" t="s">
        <v>5087</v>
      </c>
      <c r="D1082" t="s">
        <v>98</v>
      </c>
      <c r="E1082" t="s">
        <v>99</v>
      </c>
      <c r="F1082" t="s">
        <v>5088</v>
      </c>
      <c r="G1082" t="s">
        <v>45</v>
      </c>
      <c r="H1082" t="s">
        <v>46</v>
      </c>
      <c r="I1082" t="s">
        <v>58</v>
      </c>
      <c r="J1082" t="s">
        <v>59</v>
      </c>
      <c r="K1082" t="s">
        <v>842</v>
      </c>
      <c r="L1082">
        <v>2</v>
      </c>
      <c r="Q1082" s="1">
        <v>39685</v>
      </c>
      <c r="R1082" s="1">
        <v>39946</v>
      </c>
      <c r="S1082">
        <v>0</v>
      </c>
      <c r="T1082">
        <v>1550000</v>
      </c>
      <c r="U1082">
        <v>0</v>
      </c>
      <c r="V1082">
        <v>0</v>
      </c>
      <c r="W1082">
        <v>0</v>
      </c>
      <c r="X1082">
        <v>0</v>
      </c>
      <c r="Y1082">
        <v>0</v>
      </c>
      <c r="Z1082">
        <v>0</v>
      </c>
      <c r="AA1082">
        <v>0</v>
      </c>
      <c r="AB1082">
        <v>0</v>
      </c>
      <c r="AC1082">
        <v>0</v>
      </c>
      <c r="AD1082">
        <v>0</v>
      </c>
      <c r="AE1082">
        <v>0</v>
      </c>
      <c r="AF1082">
        <v>1000000</v>
      </c>
      <c r="AG1082">
        <v>0</v>
      </c>
      <c r="AH1082">
        <v>0</v>
      </c>
      <c r="AI1082">
        <v>0</v>
      </c>
      <c r="AJ1082">
        <v>0</v>
      </c>
      <c r="AK1082">
        <v>0</v>
      </c>
      <c r="AL1082">
        <v>0</v>
      </c>
      <c r="AM1082">
        <v>0</v>
      </c>
    </row>
    <row r="1083" spans="1:39" x14ac:dyDescent="0.45">
      <c r="A1083" t="s">
        <v>5089</v>
      </c>
      <c r="B1083" t="s">
        <v>5090</v>
      </c>
      <c r="C1083" t="s">
        <v>5091</v>
      </c>
      <c r="D1083" t="s">
        <v>5092</v>
      </c>
      <c r="E1083" t="s">
        <v>686</v>
      </c>
      <c r="F1083" t="s">
        <v>5093</v>
      </c>
      <c r="G1083" t="s">
        <v>57</v>
      </c>
      <c r="H1083" t="s">
        <v>46</v>
      </c>
      <c r="I1083" t="s">
        <v>58</v>
      </c>
      <c r="J1083" t="s">
        <v>198</v>
      </c>
      <c r="K1083" t="s">
        <v>5046</v>
      </c>
      <c r="L1083">
        <v>1</v>
      </c>
      <c r="Q1083" s="1">
        <v>40787</v>
      </c>
      <c r="R1083" s="1">
        <v>40787</v>
      </c>
      <c r="S1083">
        <v>0</v>
      </c>
      <c r="T1083">
        <v>5600000</v>
      </c>
      <c r="U1083">
        <v>0</v>
      </c>
      <c r="V1083">
        <v>0</v>
      </c>
      <c r="W1083">
        <v>0</v>
      </c>
      <c r="X1083">
        <v>0</v>
      </c>
      <c r="Y1083">
        <v>0</v>
      </c>
      <c r="Z1083">
        <v>0</v>
      </c>
      <c r="AA1083">
        <v>0</v>
      </c>
      <c r="AB1083">
        <v>0</v>
      </c>
      <c r="AC1083">
        <v>0</v>
      </c>
      <c r="AD1083">
        <v>0</v>
      </c>
      <c r="AE1083">
        <v>0</v>
      </c>
      <c r="AF1083">
        <v>5600000</v>
      </c>
      <c r="AG1083">
        <v>0</v>
      </c>
      <c r="AH1083">
        <v>0</v>
      </c>
      <c r="AI1083">
        <v>0</v>
      </c>
      <c r="AJ1083">
        <v>0</v>
      </c>
      <c r="AK1083">
        <v>0</v>
      </c>
      <c r="AL1083">
        <v>0</v>
      </c>
      <c r="AM1083">
        <v>0</v>
      </c>
    </row>
    <row r="1084" spans="1:39" x14ac:dyDescent="0.45">
      <c r="A1084" t="s">
        <v>5094</v>
      </c>
      <c r="B1084" t="s">
        <v>5095</v>
      </c>
      <c r="C1084" t="s">
        <v>5096</v>
      </c>
      <c r="D1084" t="s">
        <v>5097</v>
      </c>
      <c r="E1084" t="s">
        <v>99</v>
      </c>
      <c r="F1084" t="s">
        <v>5098</v>
      </c>
      <c r="G1084" t="s">
        <v>57</v>
      </c>
      <c r="H1084" t="s">
        <v>46</v>
      </c>
      <c r="I1084" t="s">
        <v>58</v>
      </c>
      <c r="J1084" t="s">
        <v>198</v>
      </c>
      <c r="K1084" t="s">
        <v>199</v>
      </c>
      <c r="L1084">
        <v>1</v>
      </c>
      <c r="M1084" s="1">
        <v>40179</v>
      </c>
      <c r="N1084" s="2">
        <v>40179</v>
      </c>
      <c r="O1084" t="s">
        <v>118</v>
      </c>
      <c r="P1084">
        <v>2010</v>
      </c>
      <c r="Q1084" s="1">
        <v>41143</v>
      </c>
      <c r="R1084" s="1">
        <v>41143</v>
      </c>
      <c r="S1084">
        <v>0</v>
      </c>
      <c r="T1084">
        <v>0</v>
      </c>
      <c r="U1084">
        <v>0</v>
      </c>
      <c r="V1084">
        <v>0</v>
      </c>
      <c r="W1084">
        <v>0</v>
      </c>
      <c r="X1084">
        <v>0</v>
      </c>
      <c r="Y1084">
        <v>0</v>
      </c>
      <c r="Z1084">
        <v>0</v>
      </c>
      <c r="AA1084">
        <v>3301958</v>
      </c>
      <c r="AB1084">
        <v>0</v>
      </c>
      <c r="AC1084">
        <v>0</v>
      </c>
      <c r="AD1084">
        <v>0</v>
      </c>
      <c r="AE1084">
        <v>0</v>
      </c>
      <c r="AF1084">
        <v>0</v>
      </c>
      <c r="AG1084">
        <v>0</v>
      </c>
      <c r="AH1084">
        <v>0</v>
      </c>
      <c r="AI1084">
        <v>0</v>
      </c>
      <c r="AJ1084">
        <v>0</v>
      </c>
      <c r="AK1084">
        <v>0</v>
      </c>
      <c r="AL1084">
        <v>0</v>
      </c>
      <c r="AM1084">
        <v>0</v>
      </c>
    </row>
    <row r="1085" spans="1:39" x14ac:dyDescent="0.45">
      <c r="A1085" t="s">
        <v>5099</v>
      </c>
      <c r="B1085" t="s">
        <v>5100</v>
      </c>
      <c r="C1085" t="s">
        <v>5101</v>
      </c>
      <c r="D1085" t="s">
        <v>247</v>
      </c>
      <c r="E1085" t="s">
        <v>248</v>
      </c>
      <c r="F1085" t="s">
        <v>5102</v>
      </c>
      <c r="G1085" t="s">
        <v>57</v>
      </c>
      <c r="H1085" t="s">
        <v>214</v>
      </c>
      <c r="J1085" t="s">
        <v>5103</v>
      </c>
      <c r="K1085" t="s">
        <v>5103</v>
      </c>
      <c r="L1085">
        <v>1</v>
      </c>
      <c r="M1085" s="1">
        <v>38353</v>
      </c>
      <c r="N1085" s="2">
        <v>38353</v>
      </c>
      <c r="O1085" t="s">
        <v>464</v>
      </c>
      <c r="P1085">
        <v>2005</v>
      </c>
      <c r="Q1085" s="1">
        <v>38922</v>
      </c>
      <c r="R1085" s="1">
        <v>38922</v>
      </c>
      <c r="S1085">
        <v>0</v>
      </c>
      <c r="T1085">
        <v>253000</v>
      </c>
      <c r="U1085">
        <v>0</v>
      </c>
      <c r="V1085">
        <v>0</v>
      </c>
      <c r="W1085">
        <v>0</v>
      </c>
      <c r="X1085">
        <v>0</v>
      </c>
      <c r="Y1085">
        <v>0</v>
      </c>
      <c r="Z1085">
        <v>0</v>
      </c>
      <c r="AA1085">
        <v>0</v>
      </c>
      <c r="AB1085">
        <v>0</v>
      </c>
      <c r="AC1085">
        <v>0</v>
      </c>
      <c r="AD1085">
        <v>0</v>
      </c>
      <c r="AE1085">
        <v>0</v>
      </c>
      <c r="AF1085">
        <v>0</v>
      </c>
      <c r="AG1085">
        <v>0</v>
      </c>
      <c r="AH1085">
        <v>0</v>
      </c>
      <c r="AI1085">
        <v>0</v>
      </c>
      <c r="AJ1085">
        <v>0</v>
      </c>
      <c r="AK1085">
        <v>0</v>
      </c>
      <c r="AL1085">
        <v>0</v>
      </c>
      <c r="AM1085">
        <v>0</v>
      </c>
    </row>
    <row r="1086" spans="1:39" x14ac:dyDescent="0.45">
      <c r="A1086" t="s">
        <v>5104</v>
      </c>
      <c r="B1086" t="s">
        <v>5105</v>
      </c>
      <c r="C1086" t="s">
        <v>5106</v>
      </c>
      <c r="D1086" t="s">
        <v>5107</v>
      </c>
      <c r="E1086" t="s">
        <v>186</v>
      </c>
      <c r="F1086" t="s">
        <v>5108</v>
      </c>
      <c r="G1086" t="s">
        <v>57</v>
      </c>
      <c r="H1086" t="s">
        <v>46</v>
      </c>
      <c r="I1086" t="s">
        <v>58</v>
      </c>
      <c r="J1086" t="s">
        <v>198</v>
      </c>
      <c r="K1086" t="s">
        <v>295</v>
      </c>
      <c r="L1086">
        <v>2</v>
      </c>
      <c r="M1086" s="1">
        <v>40694</v>
      </c>
      <c r="N1086" s="2">
        <v>40664</v>
      </c>
      <c r="O1086" t="s">
        <v>76</v>
      </c>
      <c r="P1086">
        <v>2011</v>
      </c>
      <c r="Q1086" s="1">
        <v>40862</v>
      </c>
      <c r="R1086" s="1">
        <v>41244</v>
      </c>
      <c r="S1086">
        <v>0</v>
      </c>
      <c r="T1086">
        <v>0</v>
      </c>
      <c r="U1086">
        <v>0</v>
      </c>
      <c r="V1086">
        <v>0</v>
      </c>
      <c r="W1086">
        <v>0</v>
      </c>
      <c r="X1086">
        <v>256000</v>
      </c>
      <c r="Y1086">
        <v>0</v>
      </c>
      <c r="Z1086">
        <v>0</v>
      </c>
      <c r="AA1086">
        <v>0</v>
      </c>
      <c r="AB1086">
        <v>0</v>
      </c>
      <c r="AC1086">
        <v>0</v>
      </c>
      <c r="AD1086">
        <v>0</v>
      </c>
      <c r="AE1086">
        <v>0</v>
      </c>
      <c r="AF1086">
        <v>0</v>
      </c>
      <c r="AG1086">
        <v>0</v>
      </c>
      <c r="AH1086">
        <v>0</v>
      </c>
      <c r="AI1086">
        <v>0</v>
      </c>
      <c r="AJ1086">
        <v>0</v>
      </c>
      <c r="AK1086">
        <v>0</v>
      </c>
      <c r="AL1086">
        <v>0</v>
      </c>
      <c r="AM1086">
        <v>0</v>
      </c>
    </row>
    <row r="1087" spans="1:39" x14ac:dyDescent="0.45">
      <c r="A1087" t="s">
        <v>5109</v>
      </c>
      <c r="B1087" t="s">
        <v>5110</v>
      </c>
      <c r="C1087" t="s">
        <v>5111</v>
      </c>
      <c r="D1087" t="s">
        <v>5112</v>
      </c>
      <c r="E1087" t="s">
        <v>1841</v>
      </c>
      <c r="F1087" t="s">
        <v>4314</v>
      </c>
      <c r="G1087" t="s">
        <v>57</v>
      </c>
      <c r="H1087" t="s">
        <v>46</v>
      </c>
      <c r="I1087" t="s">
        <v>3634</v>
      </c>
      <c r="J1087" t="s">
        <v>3635</v>
      </c>
      <c r="K1087" t="s">
        <v>3636</v>
      </c>
      <c r="L1087">
        <v>2</v>
      </c>
      <c r="M1087" s="1">
        <v>39448</v>
      </c>
      <c r="N1087" s="2">
        <v>39448</v>
      </c>
      <c r="O1087" t="s">
        <v>181</v>
      </c>
      <c r="P1087">
        <v>2008</v>
      </c>
      <c r="Q1087" s="1">
        <v>40179</v>
      </c>
      <c r="R1087" s="1">
        <v>40787</v>
      </c>
      <c r="S1087">
        <v>50000</v>
      </c>
      <c r="T1087">
        <v>0</v>
      </c>
      <c r="U1087">
        <v>0</v>
      </c>
      <c r="V1087">
        <v>0</v>
      </c>
      <c r="W1087">
        <v>0</v>
      </c>
      <c r="X1087">
        <v>0</v>
      </c>
      <c r="Y1087">
        <v>500000</v>
      </c>
      <c r="Z1087">
        <v>0</v>
      </c>
      <c r="AA1087">
        <v>0</v>
      </c>
      <c r="AB1087">
        <v>0</v>
      </c>
      <c r="AC1087">
        <v>0</v>
      </c>
      <c r="AD1087">
        <v>0</v>
      </c>
      <c r="AE1087">
        <v>0</v>
      </c>
      <c r="AF1087">
        <v>0</v>
      </c>
      <c r="AG1087">
        <v>0</v>
      </c>
      <c r="AH1087">
        <v>0</v>
      </c>
      <c r="AI1087">
        <v>0</v>
      </c>
      <c r="AJ1087">
        <v>0</v>
      </c>
      <c r="AK1087">
        <v>0</v>
      </c>
      <c r="AL1087">
        <v>0</v>
      </c>
      <c r="AM1087">
        <v>0</v>
      </c>
    </row>
    <row r="1088" spans="1:39" x14ac:dyDescent="0.45">
      <c r="A1088" t="s">
        <v>5113</v>
      </c>
      <c r="B1088" t="s">
        <v>5114</v>
      </c>
      <c r="C1088" t="s">
        <v>5115</v>
      </c>
      <c r="D1088" t="s">
        <v>5116</v>
      </c>
      <c r="E1088" t="s">
        <v>3956</v>
      </c>
      <c r="F1088" t="s">
        <v>4625</v>
      </c>
      <c r="G1088" t="s">
        <v>45</v>
      </c>
      <c r="H1088" t="s">
        <v>74</v>
      </c>
      <c r="J1088" t="s">
        <v>75</v>
      </c>
      <c r="K1088" t="s">
        <v>75</v>
      </c>
      <c r="L1088">
        <v>1</v>
      </c>
      <c r="M1088" s="1">
        <v>39083</v>
      </c>
      <c r="N1088" s="2">
        <v>39083</v>
      </c>
      <c r="O1088" t="s">
        <v>110</v>
      </c>
      <c r="P1088">
        <v>2007</v>
      </c>
      <c r="Q1088" s="1">
        <v>39508</v>
      </c>
      <c r="R1088" s="1">
        <v>39508</v>
      </c>
      <c r="S1088">
        <v>0</v>
      </c>
      <c r="T1088">
        <v>6500000</v>
      </c>
      <c r="U1088">
        <v>0</v>
      </c>
      <c r="V1088">
        <v>0</v>
      </c>
      <c r="W1088">
        <v>0</v>
      </c>
      <c r="X1088">
        <v>0</v>
      </c>
      <c r="Y1088">
        <v>0</v>
      </c>
      <c r="Z1088">
        <v>0</v>
      </c>
      <c r="AA1088">
        <v>0</v>
      </c>
      <c r="AB1088">
        <v>0</v>
      </c>
      <c r="AC1088">
        <v>0</v>
      </c>
      <c r="AD1088">
        <v>0</v>
      </c>
      <c r="AE1088">
        <v>0</v>
      </c>
      <c r="AF1088">
        <v>0</v>
      </c>
      <c r="AG1088">
        <v>6500000</v>
      </c>
      <c r="AH1088">
        <v>0</v>
      </c>
      <c r="AI1088">
        <v>0</v>
      </c>
      <c r="AJ1088">
        <v>0</v>
      </c>
      <c r="AK1088">
        <v>0</v>
      </c>
      <c r="AL1088">
        <v>0</v>
      </c>
      <c r="AM1088">
        <v>0</v>
      </c>
    </row>
    <row r="1089" spans="1:39" x14ac:dyDescent="0.45">
      <c r="A1089" t="s">
        <v>5117</v>
      </c>
      <c r="B1089" t="s">
        <v>5118</v>
      </c>
      <c r="C1089" t="s">
        <v>5119</v>
      </c>
      <c r="D1089" t="s">
        <v>5120</v>
      </c>
      <c r="E1089" t="s">
        <v>343</v>
      </c>
      <c r="F1089" t="s">
        <v>5121</v>
      </c>
      <c r="G1089" t="s">
        <v>57</v>
      </c>
      <c r="H1089" t="s">
        <v>46</v>
      </c>
      <c r="I1089" t="s">
        <v>58</v>
      </c>
      <c r="J1089" t="s">
        <v>198</v>
      </c>
      <c r="K1089" t="s">
        <v>199</v>
      </c>
      <c r="L1089">
        <v>3</v>
      </c>
      <c r="M1089" s="1">
        <v>41002</v>
      </c>
      <c r="N1089" s="2">
        <v>41000</v>
      </c>
      <c r="O1089" t="s">
        <v>50</v>
      </c>
      <c r="P1089">
        <v>2012</v>
      </c>
      <c r="Q1089" s="1">
        <v>41000</v>
      </c>
      <c r="R1089" s="1">
        <v>41890</v>
      </c>
      <c r="S1089">
        <v>0</v>
      </c>
      <c r="T1089">
        <v>11900000</v>
      </c>
      <c r="U1089">
        <v>0</v>
      </c>
      <c r="V1089">
        <v>0</v>
      </c>
      <c r="W1089">
        <v>0</v>
      </c>
      <c r="X1089">
        <v>0</v>
      </c>
      <c r="Y1089">
        <v>0</v>
      </c>
      <c r="Z1089">
        <v>0</v>
      </c>
      <c r="AA1089">
        <v>0</v>
      </c>
      <c r="AB1089">
        <v>0</v>
      </c>
      <c r="AC1089">
        <v>0</v>
      </c>
      <c r="AD1089">
        <v>0</v>
      </c>
      <c r="AE1089">
        <v>0</v>
      </c>
      <c r="AF1089">
        <v>0</v>
      </c>
      <c r="AG1089">
        <v>4300000</v>
      </c>
      <c r="AH1089">
        <v>7600000</v>
      </c>
      <c r="AI1089">
        <v>0</v>
      </c>
      <c r="AJ1089">
        <v>0</v>
      </c>
      <c r="AK1089">
        <v>0</v>
      </c>
      <c r="AL1089">
        <v>0</v>
      </c>
      <c r="AM1089">
        <v>0</v>
      </c>
    </row>
    <row r="1090" spans="1:39" x14ac:dyDescent="0.45">
      <c r="A1090" t="s">
        <v>5122</v>
      </c>
      <c r="B1090" t="s">
        <v>5123</v>
      </c>
      <c r="C1090" t="s">
        <v>5124</v>
      </c>
      <c r="D1090" t="s">
        <v>98</v>
      </c>
      <c r="E1090" t="s">
        <v>99</v>
      </c>
      <c r="F1090" t="s">
        <v>3823</v>
      </c>
      <c r="G1090" t="s">
        <v>57</v>
      </c>
      <c r="H1090" t="s">
        <v>46</v>
      </c>
      <c r="I1090" t="s">
        <v>47</v>
      </c>
      <c r="J1090" t="s">
        <v>48</v>
      </c>
      <c r="K1090" t="s">
        <v>49</v>
      </c>
      <c r="L1090">
        <v>2</v>
      </c>
      <c r="M1090" s="1">
        <v>40179</v>
      </c>
      <c r="N1090" s="2">
        <v>40179</v>
      </c>
      <c r="O1090" t="s">
        <v>118</v>
      </c>
      <c r="P1090">
        <v>2010</v>
      </c>
      <c r="Q1090" s="1">
        <v>40436</v>
      </c>
      <c r="R1090" s="1">
        <v>40546</v>
      </c>
      <c r="S1090">
        <v>0</v>
      </c>
      <c r="T1090">
        <v>43000000</v>
      </c>
      <c r="U1090">
        <v>0</v>
      </c>
      <c r="V1090">
        <v>0</v>
      </c>
      <c r="W1090">
        <v>0</v>
      </c>
      <c r="X1090">
        <v>0</v>
      </c>
      <c r="Y1090">
        <v>0</v>
      </c>
      <c r="Z1090">
        <v>0</v>
      </c>
      <c r="AA1090">
        <v>0</v>
      </c>
      <c r="AB1090">
        <v>0</v>
      </c>
      <c r="AC1090">
        <v>0</v>
      </c>
      <c r="AD1090">
        <v>0</v>
      </c>
      <c r="AE1090">
        <v>0</v>
      </c>
      <c r="AF1090">
        <v>8000000</v>
      </c>
      <c r="AG1090">
        <v>35000000</v>
      </c>
      <c r="AH1090">
        <v>0</v>
      </c>
      <c r="AI1090">
        <v>0</v>
      </c>
      <c r="AJ1090">
        <v>0</v>
      </c>
      <c r="AK1090">
        <v>0</v>
      </c>
      <c r="AL1090">
        <v>0</v>
      </c>
      <c r="AM1090">
        <v>0</v>
      </c>
    </row>
    <row r="1091" spans="1:39" x14ac:dyDescent="0.45">
      <c r="A1091" t="s">
        <v>5125</v>
      </c>
      <c r="B1091" t="s">
        <v>5126</v>
      </c>
      <c r="C1091" t="s">
        <v>5127</v>
      </c>
      <c r="D1091" t="s">
        <v>5128</v>
      </c>
      <c r="E1091" t="s">
        <v>1882</v>
      </c>
      <c r="F1091" t="s">
        <v>5129</v>
      </c>
      <c r="G1091" t="s">
        <v>57</v>
      </c>
      <c r="H1091" t="s">
        <v>46</v>
      </c>
      <c r="I1091" t="s">
        <v>3634</v>
      </c>
      <c r="J1091" t="s">
        <v>2924</v>
      </c>
      <c r="K1091" t="s">
        <v>2924</v>
      </c>
      <c r="L1091">
        <v>2</v>
      </c>
      <c r="M1091" s="1">
        <v>37987</v>
      </c>
      <c r="N1091" s="2">
        <v>37987</v>
      </c>
      <c r="O1091" t="s">
        <v>452</v>
      </c>
      <c r="P1091">
        <v>2004</v>
      </c>
      <c r="Q1091" s="1">
        <v>38777</v>
      </c>
      <c r="R1091" s="1">
        <v>40555</v>
      </c>
      <c r="S1091">
        <v>0</v>
      </c>
      <c r="T1091">
        <v>248000000</v>
      </c>
      <c r="U1091">
        <v>0</v>
      </c>
      <c r="V1091">
        <v>0</v>
      </c>
      <c r="W1091">
        <v>0</v>
      </c>
      <c r="X1091">
        <v>0</v>
      </c>
      <c r="Y1091">
        <v>0</v>
      </c>
      <c r="Z1091">
        <v>0</v>
      </c>
      <c r="AA1091">
        <v>0</v>
      </c>
      <c r="AB1091">
        <v>0</v>
      </c>
      <c r="AC1091">
        <v>0</v>
      </c>
      <c r="AD1091">
        <v>0</v>
      </c>
      <c r="AE1091">
        <v>0</v>
      </c>
      <c r="AF1091">
        <v>48000000</v>
      </c>
      <c r="AG1091">
        <v>200000000</v>
      </c>
      <c r="AH1091">
        <v>0</v>
      </c>
      <c r="AI1091">
        <v>0</v>
      </c>
      <c r="AJ1091">
        <v>0</v>
      </c>
      <c r="AK1091">
        <v>0</v>
      </c>
      <c r="AL1091">
        <v>0</v>
      </c>
      <c r="AM1091">
        <v>0</v>
      </c>
    </row>
    <row r="1092" spans="1:39" x14ac:dyDescent="0.45">
      <c r="A1092" t="s">
        <v>5130</v>
      </c>
      <c r="B1092" t="s">
        <v>5131</v>
      </c>
      <c r="C1092" t="s">
        <v>5132</v>
      </c>
      <c r="D1092" t="s">
        <v>88</v>
      </c>
      <c r="E1092" t="s">
        <v>89</v>
      </c>
      <c r="F1092" t="s">
        <v>5133</v>
      </c>
      <c r="G1092" t="s">
        <v>45</v>
      </c>
      <c r="H1092" t="s">
        <v>46</v>
      </c>
      <c r="I1092" t="s">
        <v>58</v>
      </c>
      <c r="J1092" t="s">
        <v>198</v>
      </c>
      <c r="K1092" t="s">
        <v>199</v>
      </c>
      <c r="L1092">
        <v>3</v>
      </c>
      <c r="M1092" s="1">
        <v>40391</v>
      </c>
      <c r="N1092" s="2">
        <v>40391</v>
      </c>
      <c r="O1092" t="s">
        <v>200</v>
      </c>
      <c r="P1092">
        <v>2010</v>
      </c>
      <c r="Q1092" s="1">
        <v>40483</v>
      </c>
      <c r="R1092" s="1">
        <v>40886</v>
      </c>
      <c r="S1092">
        <v>1540000</v>
      </c>
      <c r="T1092">
        <v>0</v>
      </c>
      <c r="U1092">
        <v>0</v>
      </c>
      <c r="V1092">
        <v>0</v>
      </c>
      <c r="W1092">
        <v>0</v>
      </c>
      <c r="X1092">
        <v>0</v>
      </c>
      <c r="Y1092">
        <v>0</v>
      </c>
      <c r="Z1092">
        <v>0</v>
      </c>
      <c r="AA1092">
        <v>0</v>
      </c>
      <c r="AB1092">
        <v>0</v>
      </c>
      <c r="AC1092">
        <v>0</v>
      </c>
      <c r="AD1092">
        <v>0</v>
      </c>
      <c r="AE1092">
        <v>0</v>
      </c>
      <c r="AF1092">
        <v>0</v>
      </c>
      <c r="AG1092">
        <v>0</v>
      </c>
      <c r="AH1092">
        <v>0</v>
      </c>
      <c r="AI1092">
        <v>0</v>
      </c>
      <c r="AJ1092">
        <v>0</v>
      </c>
      <c r="AK1092">
        <v>0</v>
      </c>
      <c r="AL1092">
        <v>0</v>
      </c>
      <c r="AM1092">
        <v>0</v>
      </c>
    </row>
    <row r="1093" spans="1:39" x14ac:dyDescent="0.45">
      <c r="A1093" t="s">
        <v>5134</v>
      </c>
      <c r="B1093" t="s">
        <v>5135</v>
      </c>
      <c r="C1093" t="s">
        <v>5136</v>
      </c>
      <c r="F1093" t="s">
        <v>5137</v>
      </c>
      <c r="G1093" t="s">
        <v>57</v>
      </c>
      <c r="H1093" t="s">
        <v>496</v>
      </c>
      <c r="J1093" t="s">
        <v>2491</v>
      </c>
      <c r="K1093" t="s">
        <v>5138</v>
      </c>
      <c r="L1093">
        <v>1</v>
      </c>
      <c r="Q1093" s="1">
        <v>41940</v>
      </c>
      <c r="R1093" s="1">
        <v>41940</v>
      </c>
      <c r="S1093">
        <v>0</v>
      </c>
      <c r="T1093">
        <v>8180000</v>
      </c>
      <c r="U1093">
        <v>0</v>
      </c>
      <c r="V1093">
        <v>0</v>
      </c>
      <c r="W1093">
        <v>0</v>
      </c>
      <c r="X1093">
        <v>0</v>
      </c>
      <c r="Y1093">
        <v>0</v>
      </c>
      <c r="Z1093">
        <v>0</v>
      </c>
      <c r="AA1093">
        <v>0</v>
      </c>
      <c r="AB1093">
        <v>0</v>
      </c>
      <c r="AC1093">
        <v>0</v>
      </c>
      <c r="AD1093">
        <v>0</v>
      </c>
      <c r="AE1093">
        <v>0</v>
      </c>
      <c r="AF1093">
        <v>0</v>
      </c>
      <c r="AG1093">
        <v>0</v>
      </c>
      <c r="AH1093">
        <v>0</v>
      </c>
      <c r="AI1093">
        <v>0</v>
      </c>
      <c r="AJ1093">
        <v>0</v>
      </c>
      <c r="AK1093">
        <v>0</v>
      </c>
      <c r="AL1093">
        <v>0</v>
      </c>
      <c r="AM1093">
        <v>0</v>
      </c>
    </row>
    <row r="1094" spans="1:39" x14ac:dyDescent="0.45">
      <c r="A1094" t="s">
        <v>5139</v>
      </c>
      <c r="B1094" t="s">
        <v>5140</v>
      </c>
      <c r="C1094" t="s">
        <v>5141</v>
      </c>
      <c r="D1094" t="s">
        <v>98</v>
      </c>
      <c r="E1094" t="s">
        <v>99</v>
      </c>
      <c r="F1094" t="s">
        <v>5142</v>
      </c>
      <c r="G1094" t="s">
        <v>57</v>
      </c>
      <c r="H1094" t="s">
        <v>787</v>
      </c>
      <c r="J1094" t="s">
        <v>5143</v>
      </c>
      <c r="K1094" t="s">
        <v>5143</v>
      </c>
      <c r="L1094">
        <v>2</v>
      </c>
      <c r="M1094" s="1">
        <v>40026</v>
      </c>
      <c r="N1094" s="2">
        <v>40026</v>
      </c>
      <c r="O1094" t="s">
        <v>285</v>
      </c>
      <c r="P1094">
        <v>2009</v>
      </c>
      <c r="Q1094" s="1">
        <v>40179</v>
      </c>
      <c r="R1094" s="1">
        <v>40544</v>
      </c>
      <c r="S1094">
        <v>0</v>
      </c>
      <c r="T1094">
        <v>0</v>
      </c>
      <c r="U1094">
        <v>0</v>
      </c>
      <c r="V1094">
        <v>0</v>
      </c>
      <c r="W1094">
        <v>0</v>
      </c>
      <c r="X1094">
        <v>307954</v>
      </c>
      <c r="Y1094">
        <v>0</v>
      </c>
      <c r="Z1094">
        <v>0</v>
      </c>
      <c r="AA1094">
        <v>0</v>
      </c>
      <c r="AB1094">
        <v>0</v>
      </c>
      <c r="AC1094">
        <v>0</v>
      </c>
      <c r="AD1094">
        <v>0</v>
      </c>
      <c r="AE1094">
        <v>0</v>
      </c>
      <c r="AF1094">
        <v>0</v>
      </c>
      <c r="AG1094">
        <v>0</v>
      </c>
      <c r="AH1094">
        <v>0</v>
      </c>
      <c r="AI1094">
        <v>0</v>
      </c>
      <c r="AJ1094">
        <v>0</v>
      </c>
      <c r="AK1094">
        <v>0</v>
      </c>
      <c r="AL1094">
        <v>0</v>
      </c>
      <c r="AM1094">
        <v>0</v>
      </c>
    </row>
    <row r="1095" spans="1:39" x14ac:dyDescent="0.45">
      <c r="A1095" t="s">
        <v>5144</v>
      </c>
      <c r="B1095" t="s">
        <v>5145</v>
      </c>
      <c r="C1095" t="s">
        <v>5146</v>
      </c>
      <c r="D1095" t="s">
        <v>5147</v>
      </c>
      <c r="E1095" t="s">
        <v>559</v>
      </c>
      <c r="F1095" t="s">
        <v>73</v>
      </c>
      <c r="G1095" t="s">
        <v>57</v>
      </c>
      <c r="H1095" t="s">
        <v>74</v>
      </c>
      <c r="J1095" t="s">
        <v>75</v>
      </c>
      <c r="K1095" t="s">
        <v>75</v>
      </c>
      <c r="L1095">
        <v>1</v>
      </c>
      <c r="M1095" s="1">
        <v>40544</v>
      </c>
      <c r="N1095" s="2">
        <v>40544</v>
      </c>
      <c r="O1095" t="s">
        <v>528</v>
      </c>
      <c r="P1095">
        <v>2011</v>
      </c>
      <c r="Q1095" s="1">
        <v>40725</v>
      </c>
      <c r="R1095" s="1">
        <v>40725</v>
      </c>
      <c r="S1095">
        <v>0</v>
      </c>
      <c r="T1095">
        <v>1500000</v>
      </c>
      <c r="U1095">
        <v>0</v>
      </c>
      <c r="V1095">
        <v>0</v>
      </c>
      <c r="W1095">
        <v>0</v>
      </c>
      <c r="X1095">
        <v>0</v>
      </c>
      <c r="Y1095">
        <v>0</v>
      </c>
      <c r="Z1095">
        <v>0</v>
      </c>
      <c r="AA1095">
        <v>0</v>
      </c>
      <c r="AB1095">
        <v>0</v>
      </c>
      <c r="AC1095">
        <v>0</v>
      </c>
      <c r="AD1095">
        <v>0</v>
      </c>
      <c r="AE1095">
        <v>0</v>
      </c>
      <c r="AF1095">
        <v>0</v>
      </c>
      <c r="AG1095">
        <v>0</v>
      </c>
      <c r="AH1095">
        <v>0</v>
      </c>
      <c r="AI1095">
        <v>0</v>
      </c>
      <c r="AJ1095">
        <v>0</v>
      </c>
      <c r="AK1095">
        <v>0</v>
      </c>
      <c r="AL1095">
        <v>0</v>
      </c>
      <c r="AM1095">
        <v>0</v>
      </c>
    </row>
    <row r="1096" spans="1:39" x14ac:dyDescent="0.45">
      <c r="A1096" t="s">
        <v>5148</v>
      </c>
      <c r="B1096" t="s">
        <v>5149</v>
      </c>
      <c r="C1096" t="s">
        <v>5150</v>
      </c>
      <c r="D1096" t="s">
        <v>5151</v>
      </c>
      <c r="E1096" t="s">
        <v>316</v>
      </c>
      <c r="F1096" t="s">
        <v>114</v>
      </c>
      <c r="G1096" t="s">
        <v>57</v>
      </c>
      <c r="H1096" t="s">
        <v>634</v>
      </c>
      <c r="J1096" t="s">
        <v>914</v>
      </c>
      <c r="K1096" t="s">
        <v>914</v>
      </c>
      <c r="L1096">
        <v>1</v>
      </c>
      <c r="M1096" s="1">
        <v>39326</v>
      </c>
      <c r="N1096" s="2">
        <v>39326</v>
      </c>
      <c r="O1096" t="s">
        <v>672</v>
      </c>
      <c r="P1096">
        <v>2007</v>
      </c>
      <c r="Q1096" s="1">
        <v>39083</v>
      </c>
      <c r="R1096" s="1">
        <v>39083</v>
      </c>
      <c r="S1096">
        <v>0</v>
      </c>
      <c r="T1096">
        <v>0</v>
      </c>
      <c r="U1096">
        <v>0</v>
      </c>
      <c r="V1096">
        <v>0</v>
      </c>
      <c r="W1096">
        <v>0</v>
      </c>
      <c r="X1096">
        <v>0</v>
      </c>
      <c r="Y1096">
        <v>0</v>
      </c>
      <c r="Z1096">
        <v>0</v>
      </c>
      <c r="AA1096">
        <v>0</v>
      </c>
      <c r="AB1096">
        <v>0</v>
      </c>
      <c r="AC1096">
        <v>0</v>
      </c>
      <c r="AD1096">
        <v>0</v>
      </c>
      <c r="AE1096">
        <v>0</v>
      </c>
      <c r="AF1096">
        <v>0</v>
      </c>
      <c r="AG1096">
        <v>0</v>
      </c>
      <c r="AH1096">
        <v>0</v>
      </c>
      <c r="AI1096">
        <v>0</v>
      </c>
      <c r="AJ1096">
        <v>0</v>
      </c>
      <c r="AK1096">
        <v>0</v>
      </c>
      <c r="AL1096">
        <v>0</v>
      </c>
      <c r="AM1096">
        <v>0</v>
      </c>
    </row>
    <row r="1097" spans="1:39" x14ac:dyDescent="0.45">
      <c r="A1097" t="s">
        <v>5152</v>
      </c>
      <c r="B1097" t="s">
        <v>5153</v>
      </c>
      <c r="C1097" t="s">
        <v>5154</v>
      </c>
      <c r="D1097" t="s">
        <v>558</v>
      </c>
      <c r="E1097" t="s">
        <v>559</v>
      </c>
      <c r="F1097" t="s">
        <v>5155</v>
      </c>
      <c r="G1097" t="s">
        <v>57</v>
      </c>
      <c r="H1097" t="s">
        <v>46</v>
      </c>
      <c r="I1097" t="s">
        <v>58</v>
      </c>
      <c r="J1097" t="s">
        <v>59</v>
      </c>
      <c r="K1097" t="s">
        <v>4339</v>
      </c>
      <c r="L1097">
        <v>3</v>
      </c>
      <c r="M1097" s="1">
        <v>39814</v>
      </c>
      <c r="N1097" s="2">
        <v>39814</v>
      </c>
      <c r="O1097" t="s">
        <v>188</v>
      </c>
      <c r="P1097">
        <v>2009</v>
      </c>
      <c r="Q1097" s="1">
        <v>40106</v>
      </c>
      <c r="R1097" s="1">
        <v>41417</v>
      </c>
      <c r="S1097">
        <v>500000</v>
      </c>
      <c r="T1097">
        <v>7000000</v>
      </c>
      <c r="U1097">
        <v>0</v>
      </c>
      <c r="V1097">
        <v>0</v>
      </c>
      <c r="W1097">
        <v>0</v>
      </c>
      <c r="X1097">
        <v>0</v>
      </c>
      <c r="Y1097">
        <v>0</v>
      </c>
      <c r="Z1097">
        <v>0</v>
      </c>
      <c r="AA1097">
        <v>0</v>
      </c>
      <c r="AB1097">
        <v>0</v>
      </c>
      <c r="AC1097">
        <v>0</v>
      </c>
      <c r="AD1097">
        <v>0</v>
      </c>
      <c r="AE1097">
        <v>0</v>
      </c>
      <c r="AF1097">
        <v>0</v>
      </c>
      <c r="AG1097">
        <v>5000000</v>
      </c>
      <c r="AH1097">
        <v>0</v>
      </c>
      <c r="AI1097">
        <v>0</v>
      </c>
      <c r="AJ1097">
        <v>0</v>
      </c>
      <c r="AK1097">
        <v>0</v>
      </c>
      <c r="AL1097">
        <v>0</v>
      </c>
      <c r="AM1097">
        <v>0</v>
      </c>
    </row>
    <row r="1098" spans="1:39" x14ac:dyDescent="0.45">
      <c r="A1098" t="s">
        <v>5156</v>
      </c>
      <c r="B1098" t="s">
        <v>5157</v>
      </c>
      <c r="C1098" t="s">
        <v>5158</v>
      </c>
      <c r="D1098" t="s">
        <v>293</v>
      </c>
      <c r="E1098" t="s">
        <v>294</v>
      </c>
      <c r="F1098" t="s">
        <v>5159</v>
      </c>
      <c r="G1098" t="s">
        <v>57</v>
      </c>
      <c r="H1098" t="s">
        <v>46</v>
      </c>
      <c r="I1098" t="s">
        <v>169</v>
      </c>
      <c r="J1098" t="s">
        <v>641</v>
      </c>
      <c r="K1098" t="s">
        <v>642</v>
      </c>
      <c r="L1098">
        <v>2</v>
      </c>
      <c r="M1098" s="1">
        <v>37622</v>
      </c>
      <c r="N1098" s="2">
        <v>37622</v>
      </c>
      <c r="O1098" t="s">
        <v>854</v>
      </c>
      <c r="P1098">
        <v>2003</v>
      </c>
      <c r="Q1098" s="1">
        <v>38734</v>
      </c>
      <c r="R1098" s="1">
        <v>41325</v>
      </c>
      <c r="S1098">
        <v>0</v>
      </c>
      <c r="T1098">
        <v>3300000</v>
      </c>
      <c r="U1098">
        <v>0</v>
      </c>
      <c r="V1098">
        <v>0</v>
      </c>
      <c r="W1098">
        <v>5000000</v>
      </c>
      <c r="X1098">
        <v>0</v>
      </c>
      <c r="Y1098">
        <v>0</v>
      </c>
      <c r="Z1098">
        <v>0</v>
      </c>
      <c r="AA1098">
        <v>0</v>
      </c>
      <c r="AB1098">
        <v>0</v>
      </c>
      <c r="AC1098">
        <v>0</v>
      </c>
      <c r="AD1098">
        <v>0</v>
      </c>
      <c r="AE1098">
        <v>0</v>
      </c>
      <c r="AF1098">
        <v>3300000</v>
      </c>
      <c r="AG1098">
        <v>0</v>
      </c>
      <c r="AH1098">
        <v>0</v>
      </c>
      <c r="AI1098">
        <v>0</v>
      </c>
      <c r="AJ1098">
        <v>0</v>
      </c>
      <c r="AK1098">
        <v>0</v>
      </c>
      <c r="AL1098">
        <v>0</v>
      </c>
      <c r="AM1098">
        <v>0</v>
      </c>
    </row>
    <row r="1099" spans="1:39" x14ac:dyDescent="0.45">
      <c r="A1099" t="s">
        <v>5160</v>
      </c>
      <c r="B1099" t="s">
        <v>5161</v>
      </c>
      <c r="C1099" t="s">
        <v>5162</v>
      </c>
      <c r="D1099" t="s">
        <v>293</v>
      </c>
      <c r="E1099" t="s">
        <v>294</v>
      </c>
      <c r="F1099" t="s">
        <v>5163</v>
      </c>
      <c r="H1099" t="s">
        <v>46</v>
      </c>
      <c r="I1099" t="s">
        <v>148</v>
      </c>
      <c r="J1099" t="s">
        <v>149</v>
      </c>
      <c r="K1099" t="s">
        <v>5164</v>
      </c>
      <c r="L1099">
        <v>2</v>
      </c>
      <c r="Q1099" s="1">
        <v>41570</v>
      </c>
      <c r="R1099" s="1">
        <v>41697</v>
      </c>
      <c r="S1099">
        <v>0</v>
      </c>
      <c r="T1099">
        <v>0</v>
      </c>
      <c r="U1099">
        <v>0</v>
      </c>
      <c r="V1099">
        <v>0</v>
      </c>
      <c r="W1099">
        <v>0</v>
      </c>
      <c r="X1099">
        <v>0</v>
      </c>
      <c r="Y1099">
        <v>0</v>
      </c>
      <c r="Z1099">
        <v>0</v>
      </c>
      <c r="AA1099">
        <v>0</v>
      </c>
      <c r="AB1099">
        <v>26500000</v>
      </c>
      <c r="AC1099">
        <v>15000000</v>
      </c>
      <c r="AD1099">
        <v>0</v>
      </c>
      <c r="AE1099">
        <v>0</v>
      </c>
      <c r="AF1099">
        <v>0</v>
      </c>
      <c r="AG1099">
        <v>0</v>
      </c>
      <c r="AH1099">
        <v>0</v>
      </c>
      <c r="AI1099">
        <v>0</v>
      </c>
      <c r="AJ1099">
        <v>0</v>
      </c>
      <c r="AK1099">
        <v>0</v>
      </c>
      <c r="AL1099">
        <v>0</v>
      </c>
      <c r="AM1099">
        <v>0</v>
      </c>
    </row>
    <row r="1100" spans="1:39" x14ac:dyDescent="0.45">
      <c r="A1100" t="s">
        <v>5165</v>
      </c>
      <c r="B1100" t="s">
        <v>5166</v>
      </c>
      <c r="C1100" t="s">
        <v>5167</v>
      </c>
      <c r="D1100" t="s">
        <v>5168</v>
      </c>
      <c r="E1100" t="s">
        <v>1292</v>
      </c>
      <c r="F1100" t="s">
        <v>5169</v>
      </c>
      <c r="G1100" t="s">
        <v>57</v>
      </c>
      <c r="H1100" t="s">
        <v>787</v>
      </c>
      <c r="J1100" t="s">
        <v>1427</v>
      </c>
      <c r="K1100" t="s">
        <v>1427</v>
      </c>
      <c r="L1100">
        <v>1</v>
      </c>
      <c r="M1100" s="1">
        <v>40430</v>
      </c>
      <c r="N1100" s="2">
        <v>40422</v>
      </c>
      <c r="O1100" t="s">
        <v>200</v>
      </c>
      <c r="P1100">
        <v>2010</v>
      </c>
      <c r="Q1100" s="1">
        <v>40578</v>
      </c>
      <c r="R1100" s="1">
        <v>40578</v>
      </c>
      <c r="S1100">
        <v>1368157</v>
      </c>
      <c r="T1100">
        <v>0</v>
      </c>
      <c r="U1100">
        <v>0</v>
      </c>
      <c r="V1100">
        <v>0</v>
      </c>
      <c r="W1100">
        <v>0</v>
      </c>
      <c r="X1100">
        <v>0</v>
      </c>
      <c r="Y1100">
        <v>0</v>
      </c>
      <c r="Z1100">
        <v>0</v>
      </c>
      <c r="AA1100">
        <v>0</v>
      </c>
      <c r="AB1100">
        <v>0</v>
      </c>
      <c r="AC1100">
        <v>0</v>
      </c>
      <c r="AD1100">
        <v>0</v>
      </c>
      <c r="AE1100">
        <v>0</v>
      </c>
      <c r="AF1100">
        <v>0</v>
      </c>
      <c r="AG1100">
        <v>0</v>
      </c>
      <c r="AH1100">
        <v>0</v>
      </c>
      <c r="AI1100">
        <v>0</v>
      </c>
      <c r="AJ1100">
        <v>0</v>
      </c>
      <c r="AK1100">
        <v>0</v>
      </c>
      <c r="AL1100">
        <v>0</v>
      </c>
      <c r="AM1100">
        <v>0</v>
      </c>
    </row>
    <row r="1101" spans="1:39" x14ac:dyDescent="0.45">
      <c r="A1101" t="s">
        <v>5170</v>
      </c>
      <c r="B1101" t="s">
        <v>5171</v>
      </c>
      <c r="C1101" t="s">
        <v>5172</v>
      </c>
      <c r="D1101" t="s">
        <v>5173</v>
      </c>
      <c r="E1101" t="s">
        <v>2400</v>
      </c>
      <c r="F1101" t="s">
        <v>5174</v>
      </c>
      <c r="G1101" t="s">
        <v>57</v>
      </c>
      <c r="H1101" t="s">
        <v>46</v>
      </c>
      <c r="I1101" t="s">
        <v>1258</v>
      </c>
      <c r="J1101" t="s">
        <v>1259</v>
      </c>
      <c r="K1101" t="s">
        <v>5175</v>
      </c>
      <c r="L1101">
        <v>3</v>
      </c>
      <c r="M1101" s="1">
        <v>40499</v>
      </c>
      <c r="N1101" s="2">
        <v>40483</v>
      </c>
      <c r="O1101" t="s">
        <v>216</v>
      </c>
      <c r="P1101">
        <v>2010</v>
      </c>
      <c r="Q1101" s="1">
        <v>40702</v>
      </c>
      <c r="R1101" s="1">
        <v>41851</v>
      </c>
      <c r="S1101">
        <v>0</v>
      </c>
      <c r="T1101">
        <v>6544400</v>
      </c>
      <c r="U1101">
        <v>0</v>
      </c>
      <c r="V1101">
        <v>0</v>
      </c>
      <c r="W1101">
        <v>0</v>
      </c>
      <c r="X1101">
        <v>0</v>
      </c>
      <c r="Y1101">
        <v>0</v>
      </c>
      <c r="Z1101">
        <v>0</v>
      </c>
      <c r="AA1101">
        <v>0</v>
      </c>
      <c r="AB1101">
        <v>0</v>
      </c>
      <c r="AC1101">
        <v>0</v>
      </c>
      <c r="AD1101">
        <v>0</v>
      </c>
      <c r="AE1101">
        <v>0</v>
      </c>
      <c r="AF1101">
        <v>2800000</v>
      </c>
      <c r="AG1101">
        <v>1344400</v>
      </c>
      <c r="AH1101">
        <v>0</v>
      </c>
      <c r="AI1101">
        <v>0</v>
      </c>
      <c r="AJ1101">
        <v>0</v>
      </c>
      <c r="AK1101">
        <v>0</v>
      </c>
      <c r="AL1101">
        <v>0</v>
      </c>
      <c r="AM1101">
        <v>0</v>
      </c>
    </row>
    <row r="1102" spans="1:39" x14ac:dyDescent="0.45">
      <c r="A1102" t="s">
        <v>5176</v>
      </c>
      <c r="B1102" t="s">
        <v>5177</v>
      </c>
      <c r="C1102" t="s">
        <v>5178</v>
      </c>
      <c r="D1102" t="s">
        <v>98</v>
      </c>
      <c r="E1102" t="s">
        <v>99</v>
      </c>
      <c r="F1102" t="s">
        <v>114</v>
      </c>
      <c r="G1102" t="s">
        <v>57</v>
      </c>
      <c r="H1102" t="s">
        <v>223</v>
      </c>
      <c r="J1102" t="s">
        <v>311</v>
      </c>
      <c r="K1102" t="s">
        <v>311</v>
      </c>
      <c r="L1102">
        <v>2</v>
      </c>
      <c r="Q1102" s="1">
        <v>40513</v>
      </c>
      <c r="R1102" s="1">
        <v>41117</v>
      </c>
      <c r="S1102">
        <v>0</v>
      </c>
      <c r="T1102">
        <v>0</v>
      </c>
      <c r="U1102">
        <v>0</v>
      </c>
      <c r="V1102">
        <v>0</v>
      </c>
      <c r="W1102">
        <v>0</v>
      </c>
      <c r="X1102">
        <v>0</v>
      </c>
      <c r="Y1102">
        <v>0</v>
      </c>
      <c r="Z1102">
        <v>0</v>
      </c>
      <c r="AA1102">
        <v>0</v>
      </c>
      <c r="AB1102">
        <v>0</v>
      </c>
      <c r="AC1102">
        <v>0</v>
      </c>
      <c r="AD1102">
        <v>0</v>
      </c>
      <c r="AE1102">
        <v>0</v>
      </c>
      <c r="AF1102">
        <v>0</v>
      </c>
      <c r="AG1102">
        <v>0</v>
      </c>
      <c r="AH1102">
        <v>0</v>
      </c>
      <c r="AI1102">
        <v>0</v>
      </c>
      <c r="AJ1102">
        <v>0</v>
      </c>
      <c r="AK1102">
        <v>0</v>
      </c>
      <c r="AL1102">
        <v>0</v>
      </c>
      <c r="AM1102">
        <v>0</v>
      </c>
    </row>
    <row r="1103" spans="1:39" x14ac:dyDescent="0.45">
      <c r="A1103" t="s">
        <v>5179</v>
      </c>
      <c r="B1103" t="s">
        <v>5180</v>
      </c>
      <c r="C1103" t="s">
        <v>5181</v>
      </c>
      <c r="D1103" t="s">
        <v>5182</v>
      </c>
      <c r="E1103" t="s">
        <v>5183</v>
      </c>
      <c r="F1103" t="s">
        <v>114</v>
      </c>
      <c r="G1103" t="s">
        <v>57</v>
      </c>
      <c r="H1103" t="s">
        <v>1153</v>
      </c>
      <c r="J1103" t="s">
        <v>3672</v>
      </c>
      <c r="K1103" t="s">
        <v>3673</v>
      </c>
      <c r="L1103">
        <v>1</v>
      </c>
      <c r="M1103" s="1">
        <v>41334</v>
      </c>
      <c r="N1103" s="2">
        <v>41334</v>
      </c>
      <c r="O1103" t="s">
        <v>164</v>
      </c>
      <c r="P1103">
        <v>2013</v>
      </c>
      <c r="Q1103" s="1">
        <v>41456</v>
      </c>
      <c r="R1103" s="1">
        <v>41456</v>
      </c>
      <c r="S1103">
        <v>0</v>
      </c>
      <c r="T1103">
        <v>0</v>
      </c>
      <c r="U1103">
        <v>0</v>
      </c>
      <c r="V1103">
        <v>0</v>
      </c>
      <c r="W1103">
        <v>0</v>
      </c>
      <c r="X1103">
        <v>0</v>
      </c>
      <c r="Y1103">
        <v>0</v>
      </c>
      <c r="Z1103">
        <v>0</v>
      </c>
      <c r="AA1103">
        <v>0</v>
      </c>
      <c r="AB1103">
        <v>0</v>
      </c>
      <c r="AC1103">
        <v>0</v>
      </c>
      <c r="AD1103">
        <v>0</v>
      </c>
      <c r="AE1103">
        <v>0</v>
      </c>
      <c r="AF1103">
        <v>0</v>
      </c>
      <c r="AG1103">
        <v>0</v>
      </c>
      <c r="AH1103">
        <v>0</v>
      </c>
      <c r="AI1103">
        <v>0</v>
      </c>
      <c r="AJ1103">
        <v>0</v>
      </c>
      <c r="AK1103">
        <v>0</v>
      </c>
      <c r="AL1103">
        <v>0</v>
      </c>
      <c r="AM1103">
        <v>0</v>
      </c>
    </row>
    <row r="1104" spans="1:39" x14ac:dyDescent="0.45">
      <c r="A1104" t="s">
        <v>5184</v>
      </c>
      <c r="B1104" t="s">
        <v>5185</v>
      </c>
      <c r="C1104" t="s">
        <v>5186</v>
      </c>
      <c r="D1104" t="s">
        <v>98</v>
      </c>
      <c r="E1104" t="s">
        <v>99</v>
      </c>
      <c r="F1104" t="s">
        <v>5187</v>
      </c>
      <c r="G1104" t="s">
        <v>57</v>
      </c>
      <c r="H1104" t="s">
        <v>46</v>
      </c>
      <c r="I1104" t="s">
        <v>58</v>
      </c>
      <c r="J1104" t="s">
        <v>198</v>
      </c>
      <c r="K1104" t="s">
        <v>1247</v>
      </c>
      <c r="L1104">
        <v>1</v>
      </c>
      <c r="M1104" s="1">
        <v>39083</v>
      </c>
      <c r="N1104" s="2">
        <v>39083</v>
      </c>
      <c r="O1104" t="s">
        <v>110</v>
      </c>
      <c r="P1104">
        <v>2007</v>
      </c>
      <c r="Q1104" s="1">
        <v>41816</v>
      </c>
      <c r="R1104" s="1">
        <v>41816</v>
      </c>
      <c r="S1104">
        <v>0</v>
      </c>
      <c r="T1104">
        <v>474063</v>
      </c>
      <c r="U1104">
        <v>0</v>
      </c>
      <c r="V1104">
        <v>0</v>
      </c>
      <c r="W1104">
        <v>0</v>
      </c>
      <c r="X1104">
        <v>0</v>
      </c>
      <c r="Y1104">
        <v>0</v>
      </c>
      <c r="Z1104">
        <v>0</v>
      </c>
      <c r="AA1104">
        <v>0</v>
      </c>
      <c r="AB1104">
        <v>0</v>
      </c>
      <c r="AC1104">
        <v>0</v>
      </c>
      <c r="AD1104">
        <v>0</v>
      </c>
      <c r="AE1104">
        <v>0</v>
      </c>
      <c r="AF1104">
        <v>0</v>
      </c>
      <c r="AG1104">
        <v>0</v>
      </c>
      <c r="AH1104">
        <v>0</v>
      </c>
      <c r="AI1104">
        <v>0</v>
      </c>
      <c r="AJ1104">
        <v>0</v>
      </c>
      <c r="AK1104">
        <v>0</v>
      </c>
      <c r="AL1104">
        <v>0</v>
      </c>
      <c r="AM1104">
        <v>0</v>
      </c>
    </row>
    <row r="1105" spans="1:39" x14ac:dyDescent="0.45">
      <c r="A1105" t="s">
        <v>5188</v>
      </c>
      <c r="B1105" t="s">
        <v>5189</v>
      </c>
      <c r="C1105" t="s">
        <v>5190</v>
      </c>
      <c r="D1105" t="s">
        <v>5191</v>
      </c>
      <c r="E1105" t="s">
        <v>128</v>
      </c>
      <c r="F1105" t="s">
        <v>757</v>
      </c>
      <c r="G1105" t="s">
        <v>101</v>
      </c>
      <c r="H1105" t="s">
        <v>482</v>
      </c>
      <c r="J1105" t="s">
        <v>483</v>
      </c>
      <c r="K1105" t="s">
        <v>483</v>
      </c>
      <c r="L1105">
        <v>1</v>
      </c>
      <c r="M1105" s="1">
        <v>40817</v>
      </c>
      <c r="N1105" s="2">
        <v>40817</v>
      </c>
      <c r="O1105" t="s">
        <v>94</v>
      </c>
      <c r="P1105">
        <v>2011</v>
      </c>
      <c r="Q1105" s="1">
        <v>41000</v>
      </c>
      <c r="R1105" s="1">
        <v>41000</v>
      </c>
      <c r="S1105">
        <v>600000</v>
      </c>
      <c r="T1105">
        <v>0</v>
      </c>
      <c r="U1105">
        <v>0</v>
      </c>
      <c r="V1105">
        <v>0</v>
      </c>
      <c r="W1105">
        <v>0</v>
      </c>
      <c r="X1105">
        <v>0</v>
      </c>
      <c r="Y1105">
        <v>0</v>
      </c>
      <c r="Z1105">
        <v>0</v>
      </c>
      <c r="AA1105">
        <v>0</v>
      </c>
      <c r="AB1105">
        <v>0</v>
      </c>
      <c r="AC1105">
        <v>0</v>
      </c>
      <c r="AD1105">
        <v>0</v>
      </c>
      <c r="AE1105">
        <v>0</v>
      </c>
      <c r="AF1105">
        <v>0</v>
      </c>
      <c r="AG1105">
        <v>0</v>
      </c>
      <c r="AH1105">
        <v>0</v>
      </c>
      <c r="AI1105">
        <v>0</v>
      </c>
      <c r="AJ1105">
        <v>0</v>
      </c>
      <c r="AK1105">
        <v>0</v>
      </c>
      <c r="AL1105">
        <v>0</v>
      </c>
      <c r="AM1105">
        <v>0</v>
      </c>
    </row>
    <row r="1106" spans="1:39" x14ac:dyDescent="0.45">
      <c r="A1106" t="s">
        <v>5192</v>
      </c>
      <c r="B1106" t="s">
        <v>5193</v>
      </c>
      <c r="C1106" t="s">
        <v>5194</v>
      </c>
      <c r="D1106" t="s">
        <v>5195</v>
      </c>
      <c r="E1106" t="s">
        <v>578</v>
      </c>
      <c r="F1106" t="s">
        <v>5196</v>
      </c>
      <c r="G1106" t="s">
        <v>57</v>
      </c>
      <c r="H1106" t="s">
        <v>74</v>
      </c>
      <c r="J1106" t="s">
        <v>75</v>
      </c>
      <c r="K1106" t="s">
        <v>75</v>
      </c>
      <c r="L1106">
        <v>3</v>
      </c>
      <c r="M1106" s="1">
        <v>40909</v>
      </c>
      <c r="N1106" s="2">
        <v>40909</v>
      </c>
      <c r="O1106" t="s">
        <v>132</v>
      </c>
      <c r="P1106">
        <v>2012</v>
      </c>
      <c r="Q1106" s="1">
        <v>41330</v>
      </c>
      <c r="R1106" s="1">
        <v>41849</v>
      </c>
      <c r="S1106">
        <v>161779</v>
      </c>
      <c r="T1106">
        <v>2000000</v>
      </c>
      <c r="U1106">
        <v>0</v>
      </c>
      <c r="V1106">
        <v>378427</v>
      </c>
      <c r="W1106">
        <v>0</v>
      </c>
      <c r="X1106">
        <v>0</v>
      </c>
      <c r="Y1106">
        <v>0</v>
      </c>
      <c r="Z1106">
        <v>0</v>
      </c>
      <c r="AA1106">
        <v>0</v>
      </c>
      <c r="AB1106">
        <v>0</v>
      </c>
      <c r="AC1106">
        <v>0</v>
      </c>
      <c r="AD1106">
        <v>0</v>
      </c>
      <c r="AE1106">
        <v>0</v>
      </c>
      <c r="AF1106">
        <v>2000000</v>
      </c>
      <c r="AG1106">
        <v>0</v>
      </c>
      <c r="AH1106">
        <v>0</v>
      </c>
      <c r="AI1106">
        <v>0</v>
      </c>
      <c r="AJ1106">
        <v>0</v>
      </c>
      <c r="AK1106">
        <v>0</v>
      </c>
      <c r="AL1106">
        <v>0</v>
      </c>
      <c r="AM1106">
        <v>0</v>
      </c>
    </row>
    <row r="1107" spans="1:39" x14ac:dyDescent="0.45">
      <c r="A1107" t="s">
        <v>5197</v>
      </c>
      <c r="B1107" t="s">
        <v>5198</v>
      </c>
      <c r="C1107" t="s">
        <v>5199</v>
      </c>
      <c r="D1107" t="s">
        <v>5200</v>
      </c>
      <c r="E1107" t="s">
        <v>5201</v>
      </c>
      <c r="F1107" t="s">
        <v>553</v>
      </c>
      <c r="G1107" t="s">
        <v>45</v>
      </c>
      <c r="H1107" t="s">
        <v>46</v>
      </c>
      <c r="I1107" t="s">
        <v>47</v>
      </c>
      <c r="J1107" t="s">
        <v>48</v>
      </c>
      <c r="K1107" t="s">
        <v>49</v>
      </c>
      <c r="L1107">
        <v>3</v>
      </c>
      <c r="M1107" s="1">
        <v>39356</v>
      </c>
      <c r="N1107" s="2">
        <v>39356</v>
      </c>
      <c r="O1107" t="s">
        <v>1428</v>
      </c>
      <c r="P1107">
        <v>2007</v>
      </c>
      <c r="Q1107" s="1">
        <v>39762</v>
      </c>
      <c r="R1107" s="1">
        <v>40391</v>
      </c>
      <c r="S1107">
        <v>0</v>
      </c>
      <c r="T1107">
        <v>30000000</v>
      </c>
      <c r="U1107">
        <v>0</v>
      </c>
      <c r="V1107">
        <v>0</v>
      </c>
      <c r="W1107">
        <v>0</v>
      </c>
      <c r="X1107">
        <v>0</v>
      </c>
      <c r="Y1107">
        <v>0</v>
      </c>
      <c r="Z1107">
        <v>0</v>
      </c>
      <c r="AA1107">
        <v>0</v>
      </c>
      <c r="AB1107">
        <v>0</v>
      </c>
      <c r="AC1107">
        <v>0</v>
      </c>
      <c r="AD1107">
        <v>0</v>
      </c>
      <c r="AE1107">
        <v>0</v>
      </c>
      <c r="AF1107">
        <v>7000000</v>
      </c>
      <c r="AG1107">
        <v>8000000</v>
      </c>
      <c r="AH1107">
        <v>15000000</v>
      </c>
      <c r="AI1107">
        <v>0</v>
      </c>
      <c r="AJ1107">
        <v>0</v>
      </c>
      <c r="AK1107">
        <v>0</v>
      </c>
      <c r="AL1107">
        <v>0</v>
      </c>
      <c r="AM1107">
        <v>0</v>
      </c>
    </row>
    <row r="1108" spans="1:39" x14ac:dyDescent="0.45">
      <c r="A1108" t="s">
        <v>5202</v>
      </c>
      <c r="B1108" t="s">
        <v>5203</v>
      </c>
      <c r="C1108" t="s">
        <v>5204</v>
      </c>
      <c r="D1108" t="s">
        <v>5205</v>
      </c>
      <c r="E1108" t="s">
        <v>3956</v>
      </c>
      <c r="F1108" t="s">
        <v>1047</v>
      </c>
      <c r="G1108" t="s">
        <v>45</v>
      </c>
      <c r="H1108" t="s">
        <v>402</v>
      </c>
      <c r="J1108" t="s">
        <v>5206</v>
      </c>
      <c r="K1108" t="s">
        <v>5207</v>
      </c>
      <c r="L1108">
        <v>1</v>
      </c>
      <c r="M1108" s="1">
        <v>37257</v>
      </c>
      <c r="N1108" s="2">
        <v>37257</v>
      </c>
      <c r="O1108" t="s">
        <v>554</v>
      </c>
      <c r="P1108">
        <v>2002</v>
      </c>
      <c r="Q1108" s="1">
        <v>39448</v>
      </c>
      <c r="R1108" s="1">
        <v>39448</v>
      </c>
      <c r="S1108">
        <v>0</v>
      </c>
      <c r="T1108">
        <v>5000000</v>
      </c>
      <c r="U1108">
        <v>0</v>
      </c>
      <c r="V1108">
        <v>0</v>
      </c>
      <c r="W1108">
        <v>0</v>
      </c>
      <c r="X1108">
        <v>0</v>
      </c>
      <c r="Y1108">
        <v>0</v>
      </c>
      <c r="Z1108">
        <v>0</v>
      </c>
      <c r="AA1108">
        <v>0</v>
      </c>
      <c r="AB1108">
        <v>0</v>
      </c>
      <c r="AC1108">
        <v>0</v>
      </c>
      <c r="AD1108">
        <v>0</v>
      </c>
      <c r="AE1108">
        <v>0</v>
      </c>
      <c r="AF1108">
        <v>5000000</v>
      </c>
      <c r="AG1108">
        <v>0</v>
      </c>
      <c r="AH1108">
        <v>0</v>
      </c>
      <c r="AI1108">
        <v>0</v>
      </c>
      <c r="AJ1108">
        <v>0</v>
      </c>
      <c r="AK1108">
        <v>0</v>
      </c>
      <c r="AL1108">
        <v>0</v>
      </c>
      <c r="AM1108">
        <v>0</v>
      </c>
    </row>
    <row r="1109" spans="1:39" x14ac:dyDescent="0.45">
      <c r="A1109" t="s">
        <v>5208</v>
      </c>
      <c r="B1109" t="s">
        <v>5209</v>
      </c>
      <c r="C1109" t="s">
        <v>5210</v>
      </c>
      <c r="D1109" t="s">
        <v>5211</v>
      </c>
      <c r="E1109" t="s">
        <v>5212</v>
      </c>
      <c r="F1109" t="s">
        <v>114</v>
      </c>
      <c r="G1109" t="s">
        <v>57</v>
      </c>
      <c r="H1109" t="s">
        <v>260</v>
      </c>
      <c r="I1109" t="s">
        <v>3051</v>
      </c>
      <c r="J1109" t="s">
        <v>5213</v>
      </c>
      <c r="K1109" t="s">
        <v>5214</v>
      </c>
      <c r="L1109">
        <v>2</v>
      </c>
      <c r="M1109" s="1">
        <v>39814</v>
      </c>
      <c r="N1109" s="2">
        <v>39814</v>
      </c>
      <c r="O1109" t="s">
        <v>188</v>
      </c>
      <c r="P1109">
        <v>2009</v>
      </c>
      <c r="Q1109" s="1">
        <v>39814</v>
      </c>
      <c r="R1109" s="1">
        <v>40179</v>
      </c>
      <c r="S1109">
        <v>0</v>
      </c>
      <c r="T1109">
        <v>0</v>
      </c>
      <c r="U1109">
        <v>0</v>
      </c>
      <c r="V1109">
        <v>0</v>
      </c>
      <c r="W1109">
        <v>0</v>
      </c>
      <c r="X1109">
        <v>0</v>
      </c>
      <c r="Y1109">
        <v>0</v>
      </c>
      <c r="Z1109">
        <v>0</v>
      </c>
      <c r="AA1109">
        <v>0</v>
      </c>
      <c r="AB1109">
        <v>0</v>
      </c>
      <c r="AC1109">
        <v>0</v>
      </c>
      <c r="AD1109">
        <v>0</v>
      </c>
      <c r="AE1109">
        <v>0</v>
      </c>
      <c r="AF1109">
        <v>0</v>
      </c>
      <c r="AG1109">
        <v>0</v>
      </c>
      <c r="AH1109">
        <v>0</v>
      </c>
      <c r="AI1109">
        <v>0</v>
      </c>
      <c r="AJ1109">
        <v>0</v>
      </c>
      <c r="AK1109">
        <v>0</v>
      </c>
      <c r="AL1109">
        <v>0</v>
      </c>
      <c r="AM1109">
        <v>0</v>
      </c>
    </row>
    <row r="1110" spans="1:39" x14ac:dyDescent="0.45">
      <c r="A1110" t="s">
        <v>5215</v>
      </c>
      <c r="B1110" t="s">
        <v>5216</v>
      </c>
      <c r="C1110" t="s">
        <v>5217</v>
      </c>
      <c r="D1110" t="s">
        <v>98</v>
      </c>
      <c r="E1110" t="s">
        <v>99</v>
      </c>
      <c r="F1110" t="s">
        <v>5218</v>
      </c>
      <c r="G1110" t="s">
        <v>57</v>
      </c>
      <c r="H1110" t="s">
        <v>129</v>
      </c>
      <c r="J1110" t="s">
        <v>130</v>
      </c>
      <c r="K1110" t="s">
        <v>130</v>
      </c>
      <c r="L1110">
        <v>2</v>
      </c>
      <c r="M1110" s="1">
        <v>41255</v>
      </c>
      <c r="N1110" s="2">
        <v>41244</v>
      </c>
      <c r="O1110" t="s">
        <v>67</v>
      </c>
      <c r="P1110">
        <v>2012</v>
      </c>
      <c r="Q1110" s="1">
        <v>41263</v>
      </c>
      <c r="R1110" s="1">
        <v>41487</v>
      </c>
      <c r="S1110">
        <v>465000</v>
      </c>
      <c r="T1110">
        <v>0</v>
      </c>
      <c r="U1110">
        <v>0</v>
      </c>
      <c r="V1110">
        <v>0</v>
      </c>
      <c r="W1110">
        <v>0</v>
      </c>
      <c r="X1110">
        <v>0</v>
      </c>
      <c r="Y1110">
        <v>0</v>
      </c>
      <c r="Z1110">
        <v>0</v>
      </c>
      <c r="AA1110">
        <v>0</v>
      </c>
      <c r="AB1110">
        <v>0</v>
      </c>
      <c r="AC1110">
        <v>0</v>
      </c>
      <c r="AD1110">
        <v>0</v>
      </c>
      <c r="AE1110">
        <v>0</v>
      </c>
      <c r="AF1110">
        <v>0</v>
      </c>
      <c r="AG1110">
        <v>0</v>
      </c>
      <c r="AH1110">
        <v>0</v>
      </c>
      <c r="AI1110">
        <v>0</v>
      </c>
      <c r="AJ1110">
        <v>0</v>
      </c>
      <c r="AK1110">
        <v>0</v>
      </c>
      <c r="AL1110">
        <v>0</v>
      </c>
      <c r="AM1110">
        <v>0</v>
      </c>
    </row>
    <row r="1111" spans="1:39" x14ac:dyDescent="0.45">
      <c r="A1111" t="s">
        <v>5219</v>
      </c>
      <c r="B1111" t="s">
        <v>5220</v>
      </c>
      <c r="F1111" t="s">
        <v>5221</v>
      </c>
      <c r="G1111" t="s">
        <v>57</v>
      </c>
      <c r="H1111" t="s">
        <v>46</v>
      </c>
      <c r="I1111" t="s">
        <v>58</v>
      </c>
      <c r="J1111" t="s">
        <v>59</v>
      </c>
      <c r="K1111" t="s">
        <v>59</v>
      </c>
      <c r="L1111">
        <v>1</v>
      </c>
      <c r="M1111" s="1">
        <v>40179</v>
      </c>
      <c r="N1111" s="2">
        <v>40179</v>
      </c>
      <c r="O1111" t="s">
        <v>118</v>
      </c>
      <c r="P1111">
        <v>2010</v>
      </c>
      <c r="Q1111" s="1">
        <v>40471</v>
      </c>
      <c r="R1111" s="1">
        <v>40471</v>
      </c>
      <c r="S1111">
        <v>0</v>
      </c>
      <c r="T1111">
        <v>367645000</v>
      </c>
      <c r="U1111">
        <v>0</v>
      </c>
      <c r="V1111">
        <v>0</v>
      </c>
      <c r="W1111">
        <v>0</v>
      </c>
      <c r="X1111">
        <v>0</v>
      </c>
      <c r="Y1111">
        <v>0</v>
      </c>
      <c r="Z1111">
        <v>0</v>
      </c>
      <c r="AA1111">
        <v>0</v>
      </c>
      <c r="AB1111">
        <v>0</v>
      </c>
      <c r="AC1111">
        <v>0</v>
      </c>
      <c r="AD1111">
        <v>0</v>
      </c>
      <c r="AE1111">
        <v>0</v>
      </c>
      <c r="AF1111">
        <v>0</v>
      </c>
      <c r="AG1111">
        <v>0</v>
      </c>
      <c r="AH1111">
        <v>0</v>
      </c>
      <c r="AI1111">
        <v>0</v>
      </c>
      <c r="AJ1111">
        <v>0</v>
      </c>
      <c r="AK1111">
        <v>0</v>
      </c>
      <c r="AL1111">
        <v>0</v>
      </c>
      <c r="AM1111">
        <v>0</v>
      </c>
    </row>
    <row r="1112" spans="1:39" x14ac:dyDescent="0.45">
      <c r="A1112" t="s">
        <v>5222</v>
      </c>
      <c r="B1112" t="s">
        <v>5223</v>
      </c>
      <c r="C1112" t="s">
        <v>5224</v>
      </c>
      <c r="D1112" t="s">
        <v>5225</v>
      </c>
      <c r="E1112" t="s">
        <v>99</v>
      </c>
      <c r="F1112" s="3">
        <v>26000</v>
      </c>
      <c r="H1112" t="s">
        <v>475</v>
      </c>
      <c r="J1112" t="s">
        <v>476</v>
      </c>
      <c r="K1112" t="s">
        <v>476</v>
      </c>
      <c r="L1112">
        <v>1</v>
      </c>
      <c r="M1112" s="1">
        <v>41000</v>
      </c>
      <c r="N1112" s="2">
        <v>41000</v>
      </c>
      <c r="O1112" t="s">
        <v>50</v>
      </c>
      <c r="P1112">
        <v>2012</v>
      </c>
      <c r="Q1112" s="1">
        <v>41365</v>
      </c>
      <c r="R1112" s="1">
        <v>41365</v>
      </c>
      <c r="S1112">
        <v>0</v>
      </c>
      <c r="T1112">
        <v>0</v>
      </c>
      <c r="U1112">
        <v>0</v>
      </c>
      <c r="V1112">
        <v>0</v>
      </c>
      <c r="W1112">
        <v>0</v>
      </c>
      <c r="X1112">
        <v>0</v>
      </c>
      <c r="Y1112">
        <v>0</v>
      </c>
      <c r="Z1112">
        <v>26000</v>
      </c>
      <c r="AA1112">
        <v>0</v>
      </c>
      <c r="AB1112">
        <v>0</v>
      </c>
      <c r="AC1112">
        <v>0</v>
      </c>
      <c r="AD1112">
        <v>0</v>
      </c>
      <c r="AE1112">
        <v>0</v>
      </c>
      <c r="AF1112">
        <v>0</v>
      </c>
      <c r="AG1112">
        <v>0</v>
      </c>
      <c r="AH1112">
        <v>0</v>
      </c>
      <c r="AI1112">
        <v>0</v>
      </c>
      <c r="AJ1112">
        <v>0</v>
      </c>
      <c r="AK1112">
        <v>0</v>
      </c>
      <c r="AL1112">
        <v>0</v>
      </c>
      <c r="AM1112">
        <v>0</v>
      </c>
    </row>
    <row r="1113" spans="1:39" x14ac:dyDescent="0.45">
      <c r="A1113" t="s">
        <v>5226</v>
      </c>
      <c r="B1113" t="s">
        <v>5227</v>
      </c>
      <c r="C1113" t="s">
        <v>5228</v>
      </c>
      <c r="D1113" t="s">
        <v>5229</v>
      </c>
      <c r="E1113" t="s">
        <v>64</v>
      </c>
      <c r="F1113" t="s">
        <v>757</v>
      </c>
      <c r="G1113" t="s">
        <v>57</v>
      </c>
      <c r="H1113" t="s">
        <v>2136</v>
      </c>
      <c r="J1113" t="s">
        <v>2137</v>
      </c>
      <c r="K1113" t="s">
        <v>2137</v>
      </c>
      <c r="L1113">
        <v>1</v>
      </c>
      <c r="M1113" s="1">
        <v>41145</v>
      </c>
      <c r="N1113" s="2">
        <v>41122</v>
      </c>
      <c r="O1113" t="s">
        <v>596</v>
      </c>
      <c r="P1113">
        <v>2012</v>
      </c>
      <c r="Q1113" s="1">
        <v>40664</v>
      </c>
      <c r="R1113" s="1">
        <v>40664</v>
      </c>
      <c r="S1113">
        <v>600000</v>
      </c>
      <c r="T1113">
        <v>0</v>
      </c>
      <c r="U1113">
        <v>0</v>
      </c>
      <c r="V1113">
        <v>0</v>
      </c>
      <c r="W1113">
        <v>0</v>
      </c>
      <c r="X1113">
        <v>0</v>
      </c>
      <c r="Y1113">
        <v>0</v>
      </c>
      <c r="Z1113">
        <v>0</v>
      </c>
      <c r="AA1113">
        <v>0</v>
      </c>
      <c r="AB1113">
        <v>0</v>
      </c>
      <c r="AC1113">
        <v>0</v>
      </c>
      <c r="AD1113">
        <v>0</v>
      </c>
      <c r="AE1113">
        <v>0</v>
      </c>
      <c r="AF1113">
        <v>0</v>
      </c>
      <c r="AG1113">
        <v>0</v>
      </c>
      <c r="AH1113">
        <v>0</v>
      </c>
      <c r="AI1113">
        <v>0</v>
      </c>
      <c r="AJ1113">
        <v>0</v>
      </c>
      <c r="AK1113">
        <v>0</v>
      </c>
      <c r="AL1113">
        <v>0</v>
      </c>
      <c r="AM1113">
        <v>0</v>
      </c>
    </row>
    <row r="1114" spans="1:39" x14ac:dyDescent="0.45">
      <c r="A1114" t="s">
        <v>5230</v>
      </c>
      <c r="B1114" t="s">
        <v>5231</v>
      </c>
      <c r="C1114" t="s">
        <v>5232</v>
      </c>
      <c r="D1114" t="s">
        <v>127</v>
      </c>
      <c r="E1114" t="s">
        <v>128</v>
      </c>
      <c r="F1114" t="s">
        <v>5233</v>
      </c>
      <c r="G1114" t="s">
        <v>57</v>
      </c>
      <c r="H1114" t="s">
        <v>787</v>
      </c>
      <c r="J1114" t="s">
        <v>1427</v>
      </c>
      <c r="K1114" t="s">
        <v>1427</v>
      </c>
      <c r="L1114">
        <v>1</v>
      </c>
      <c r="M1114" s="1">
        <v>40391</v>
      </c>
      <c r="N1114" s="2">
        <v>40391</v>
      </c>
      <c r="O1114" t="s">
        <v>200</v>
      </c>
      <c r="P1114">
        <v>2010</v>
      </c>
      <c r="Q1114" s="1">
        <v>40391</v>
      </c>
      <c r="R1114" s="1">
        <v>40391</v>
      </c>
      <c r="S1114">
        <v>469008</v>
      </c>
      <c r="T1114">
        <v>0</v>
      </c>
      <c r="U1114">
        <v>0</v>
      </c>
      <c r="V1114">
        <v>0</v>
      </c>
      <c r="W1114">
        <v>0</v>
      </c>
      <c r="X1114">
        <v>0</v>
      </c>
      <c r="Y1114">
        <v>0</v>
      </c>
      <c r="Z1114">
        <v>0</v>
      </c>
      <c r="AA1114">
        <v>0</v>
      </c>
      <c r="AB1114">
        <v>0</v>
      </c>
      <c r="AC1114">
        <v>0</v>
      </c>
      <c r="AD1114">
        <v>0</v>
      </c>
      <c r="AE1114">
        <v>0</v>
      </c>
      <c r="AF1114">
        <v>0</v>
      </c>
      <c r="AG1114">
        <v>0</v>
      </c>
      <c r="AH1114">
        <v>0</v>
      </c>
      <c r="AI1114">
        <v>0</v>
      </c>
      <c r="AJ1114">
        <v>0</v>
      </c>
      <c r="AK1114">
        <v>0</v>
      </c>
      <c r="AL1114">
        <v>0</v>
      </c>
      <c r="AM1114">
        <v>0</v>
      </c>
    </row>
    <row r="1115" spans="1:39" x14ac:dyDescent="0.45">
      <c r="A1115" t="s">
        <v>5234</v>
      </c>
      <c r="B1115" t="s">
        <v>5235</v>
      </c>
      <c r="C1115" t="s">
        <v>5236</v>
      </c>
      <c r="D1115" t="s">
        <v>5237</v>
      </c>
      <c r="E1115" t="s">
        <v>5238</v>
      </c>
      <c r="F1115" t="s">
        <v>5239</v>
      </c>
      <c r="G1115" t="s">
        <v>57</v>
      </c>
      <c r="H1115" t="s">
        <v>46</v>
      </c>
      <c r="I1115" t="s">
        <v>318</v>
      </c>
      <c r="J1115" t="s">
        <v>5240</v>
      </c>
      <c r="K1115" t="s">
        <v>5240</v>
      </c>
      <c r="L1115">
        <v>1</v>
      </c>
      <c r="M1115" s="1">
        <v>38751</v>
      </c>
      <c r="N1115" s="2">
        <v>38749</v>
      </c>
      <c r="O1115" t="s">
        <v>430</v>
      </c>
      <c r="P1115">
        <v>2006</v>
      </c>
      <c r="Q1115" s="1">
        <v>38728</v>
      </c>
      <c r="R1115" s="1">
        <v>38728</v>
      </c>
      <c r="S1115">
        <v>0</v>
      </c>
      <c r="T1115">
        <v>0</v>
      </c>
      <c r="U1115">
        <v>0</v>
      </c>
      <c r="V1115">
        <v>0</v>
      </c>
      <c r="W1115">
        <v>0</v>
      </c>
      <c r="X1115">
        <v>0</v>
      </c>
      <c r="Y1115">
        <v>0</v>
      </c>
      <c r="Z1115">
        <v>0</v>
      </c>
      <c r="AA1115">
        <v>2300000</v>
      </c>
      <c r="AB1115">
        <v>0</v>
      </c>
      <c r="AC1115">
        <v>0</v>
      </c>
      <c r="AD1115">
        <v>0</v>
      </c>
      <c r="AE1115">
        <v>0</v>
      </c>
      <c r="AF1115">
        <v>0</v>
      </c>
      <c r="AG1115">
        <v>0</v>
      </c>
      <c r="AH1115">
        <v>0</v>
      </c>
      <c r="AI1115">
        <v>0</v>
      </c>
      <c r="AJ1115">
        <v>0</v>
      </c>
      <c r="AK1115">
        <v>0</v>
      </c>
      <c r="AL1115">
        <v>0</v>
      </c>
      <c r="AM1115">
        <v>0</v>
      </c>
    </row>
    <row r="1116" spans="1:39" x14ac:dyDescent="0.45">
      <c r="A1116" t="s">
        <v>5241</v>
      </c>
      <c r="B1116" t="s">
        <v>5242</v>
      </c>
      <c r="C1116" t="s">
        <v>5243</v>
      </c>
      <c r="D1116" t="s">
        <v>161</v>
      </c>
      <c r="E1116" t="s">
        <v>162</v>
      </c>
      <c r="F1116" s="3">
        <v>85000</v>
      </c>
      <c r="G1116" t="s">
        <v>57</v>
      </c>
      <c r="L1116">
        <v>1</v>
      </c>
      <c r="M1116" s="1">
        <v>41852</v>
      </c>
      <c r="N1116" s="2">
        <v>41852</v>
      </c>
      <c r="O1116" t="s">
        <v>243</v>
      </c>
      <c r="P1116">
        <v>2014</v>
      </c>
      <c r="Q1116" s="1">
        <v>41852</v>
      </c>
      <c r="R1116" s="1">
        <v>41852</v>
      </c>
      <c r="S1116">
        <v>85000</v>
      </c>
      <c r="T1116">
        <v>0</v>
      </c>
      <c r="U1116">
        <v>0</v>
      </c>
      <c r="V1116">
        <v>0</v>
      </c>
      <c r="W1116">
        <v>0</v>
      </c>
      <c r="X1116">
        <v>0</v>
      </c>
      <c r="Y1116">
        <v>0</v>
      </c>
      <c r="Z1116">
        <v>0</v>
      </c>
      <c r="AA1116">
        <v>0</v>
      </c>
      <c r="AB1116">
        <v>0</v>
      </c>
      <c r="AC1116">
        <v>0</v>
      </c>
      <c r="AD1116">
        <v>0</v>
      </c>
      <c r="AE1116">
        <v>0</v>
      </c>
      <c r="AF1116">
        <v>0</v>
      </c>
      <c r="AG1116">
        <v>0</v>
      </c>
      <c r="AH1116">
        <v>0</v>
      </c>
      <c r="AI1116">
        <v>0</v>
      </c>
      <c r="AJ1116">
        <v>0</v>
      </c>
      <c r="AK1116">
        <v>0</v>
      </c>
      <c r="AL1116">
        <v>0</v>
      </c>
      <c r="AM1116">
        <v>0</v>
      </c>
    </row>
    <row r="1117" spans="1:39" x14ac:dyDescent="0.45">
      <c r="A1117" t="s">
        <v>5244</v>
      </c>
      <c r="B1117" t="s">
        <v>5245</v>
      </c>
      <c r="F1117" t="s">
        <v>114</v>
      </c>
      <c r="G1117" t="s">
        <v>57</v>
      </c>
      <c r="L1117">
        <v>1</v>
      </c>
      <c r="Q1117" s="1">
        <v>40770</v>
      </c>
      <c r="R1117" s="1">
        <v>40770</v>
      </c>
      <c r="S1117">
        <v>0</v>
      </c>
      <c r="T1117">
        <v>0</v>
      </c>
      <c r="U1117">
        <v>0</v>
      </c>
      <c r="V1117">
        <v>0</v>
      </c>
      <c r="W1117">
        <v>0</v>
      </c>
      <c r="X1117">
        <v>0</v>
      </c>
      <c r="Y1117">
        <v>0</v>
      </c>
      <c r="Z1117">
        <v>0</v>
      </c>
      <c r="AA1117">
        <v>0</v>
      </c>
      <c r="AB1117">
        <v>0</v>
      </c>
      <c r="AC1117">
        <v>0</v>
      </c>
      <c r="AD1117">
        <v>0</v>
      </c>
      <c r="AE1117">
        <v>0</v>
      </c>
      <c r="AF1117">
        <v>0</v>
      </c>
      <c r="AG1117">
        <v>0</v>
      </c>
      <c r="AH1117">
        <v>0</v>
      </c>
      <c r="AI1117">
        <v>0</v>
      </c>
      <c r="AJ1117">
        <v>0</v>
      </c>
      <c r="AK1117">
        <v>0</v>
      </c>
      <c r="AL1117">
        <v>0</v>
      </c>
      <c r="AM1117">
        <v>0</v>
      </c>
    </row>
    <row r="1118" spans="1:39" x14ac:dyDescent="0.45">
      <c r="A1118" t="s">
        <v>5246</v>
      </c>
      <c r="B1118" t="s">
        <v>5247</v>
      </c>
      <c r="C1118" t="s">
        <v>5248</v>
      </c>
      <c r="D1118" t="s">
        <v>1474</v>
      </c>
      <c r="E1118" t="s">
        <v>1475</v>
      </c>
      <c r="F1118" t="s">
        <v>5249</v>
      </c>
      <c r="G1118" t="s">
        <v>57</v>
      </c>
      <c r="H1118" t="s">
        <v>46</v>
      </c>
      <c r="I1118" t="s">
        <v>205</v>
      </c>
      <c r="J1118" t="s">
        <v>206</v>
      </c>
      <c r="K1118" t="s">
        <v>5250</v>
      </c>
      <c r="L1118">
        <v>2</v>
      </c>
      <c r="M1118" s="1">
        <v>37257</v>
      </c>
      <c r="N1118" s="2">
        <v>37257</v>
      </c>
      <c r="O1118" t="s">
        <v>554</v>
      </c>
      <c r="P1118">
        <v>2002</v>
      </c>
      <c r="Q1118" s="1">
        <v>38665</v>
      </c>
      <c r="R1118" s="1">
        <v>39455</v>
      </c>
      <c r="S1118">
        <v>0</v>
      </c>
      <c r="T1118">
        <v>19000000</v>
      </c>
      <c r="U1118">
        <v>0</v>
      </c>
      <c r="V1118">
        <v>0</v>
      </c>
      <c r="W1118">
        <v>0</v>
      </c>
      <c r="X1118">
        <v>0</v>
      </c>
      <c r="Y1118">
        <v>0</v>
      </c>
      <c r="Z1118">
        <v>0</v>
      </c>
      <c r="AA1118">
        <v>0</v>
      </c>
      <c r="AB1118">
        <v>0</v>
      </c>
      <c r="AC1118">
        <v>0</v>
      </c>
      <c r="AD1118">
        <v>0</v>
      </c>
      <c r="AE1118">
        <v>0</v>
      </c>
      <c r="AF1118">
        <v>0</v>
      </c>
      <c r="AG1118">
        <v>8000000</v>
      </c>
      <c r="AH1118">
        <v>11000000</v>
      </c>
      <c r="AI1118">
        <v>0</v>
      </c>
      <c r="AJ1118">
        <v>0</v>
      </c>
      <c r="AK1118">
        <v>0</v>
      </c>
      <c r="AL1118">
        <v>0</v>
      </c>
      <c r="AM1118">
        <v>0</v>
      </c>
    </row>
    <row r="1119" spans="1:39" x14ac:dyDescent="0.45">
      <c r="A1119" t="s">
        <v>5251</v>
      </c>
      <c r="B1119" t="s">
        <v>5252</v>
      </c>
      <c r="C1119" t="s">
        <v>5253</v>
      </c>
      <c r="D1119" t="s">
        <v>5254</v>
      </c>
      <c r="E1119" t="s">
        <v>559</v>
      </c>
      <c r="F1119" t="s">
        <v>5255</v>
      </c>
      <c r="G1119" t="s">
        <v>57</v>
      </c>
      <c r="L1119">
        <v>3</v>
      </c>
      <c r="M1119" s="1">
        <v>41365</v>
      </c>
      <c r="N1119" s="2">
        <v>41365</v>
      </c>
      <c r="O1119" t="s">
        <v>439</v>
      </c>
      <c r="P1119">
        <v>2013</v>
      </c>
      <c r="Q1119" s="1">
        <v>41334</v>
      </c>
      <c r="R1119" s="1">
        <v>41913</v>
      </c>
      <c r="S1119">
        <v>52500</v>
      </c>
      <c r="T1119">
        <v>0</v>
      </c>
      <c r="U1119">
        <v>0</v>
      </c>
      <c r="V1119">
        <v>0</v>
      </c>
      <c r="W1119">
        <v>250000</v>
      </c>
      <c r="X1119">
        <v>0</v>
      </c>
      <c r="Y1119">
        <v>0</v>
      </c>
      <c r="Z1119">
        <v>100000</v>
      </c>
      <c r="AA1119">
        <v>0</v>
      </c>
      <c r="AB1119">
        <v>0</v>
      </c>
      <c r="AC1119">
        <v>0</v>
      </c>
      <c r="AD1119">
        <v>0</v>
      </c>
      <c r="AE1119">
        <v>0</v>
      </c>
      <c r="AF1119">
        <v>0</v>
      </c>
      <c r="AG1119">
        <v>0</v>
      </c>
      <c r="AH1119">
        <v>0</v>
      </c>
      <c r="AI1119">
        <v>0</v>
      </c>
      <c r="AJ1119">
        <v>0</v>
      </c>
      <c r="AK1119">
        <v>0</v>
      </c>
      <c r="AL1119">
        <v>0</v>
      </c>
      <c r="AM1119">
        <v>0</v>
      </c>
    </row>
    <row r="1120" spans="1:39" x14ac:dyDescent="0.45">
      <c r="A1120" t="s">
        <v>5256</v>
      </c>
      <c r="B1120" t="s">
        <v>5257</v>
      </c>
      <c r="C1120" t="s">
        <v>5258</v>
      </c>
      <c r="D1120" t="s">
        <v>1757</v>
      </c>
      <c r="E1120" t="s">
        <v>1758</v>
      </c>
      <c r="F1120" t="s">
        <v>5259</v>
      </c>
      <c r="G1120" t="s">
        <v>57</v>
      </c>
      <c r="H1120" t="s">
        <v>46</v>
      </c>
      <c r="I1120" t="s">
        <v>81</v>
      </c>
      <c r="J1120" t="s">
        <v>1436</v>
      </c>
      <c r="K1120" t="s">
        <v>1436</v>
      </c>
      <c r="L1120">
        <v>1</v>
      </c>
      <c r="M1120" s="1">
        <v>40179</v>
      </c>
      <c r="N1120" s="2">
        <v>40179</v>
      </c>
      <c r="O1120" t="s">
        <v>118</v>
      </c>
      <c r="P1120">
        <v>2010</v>
      </c>
      <c r="Q1120" s="1">
        <v>41293</v>
      </c>
      <c r="R1120" s="1">
        <v>41293</v>
      </c>
      <c r="S1120">
        <v>0</v>
      </c>
      <c r="T1120">
        <v>1990000</v>
      </c>
      <c r="U1120">
        <v>0</v>
      </c>
      <c r="V1120">
        <v>0</v>
      </c>
      <c r="W1120">
        <v>0</v>
      </c>
      <c r="X1120">
        <v>0</v>
      </c>
      <c r="Y1120">
        <v>0</v>
      </c>
      <c r="Z1120">
        <v>0</v>
      </c>
      <c r="AA1120">
        <v>0</v>
      </c>
      <c r="AB1120">
        <v>0</v>
      </c>
      <c r="AC1120">
        <v>0</v>
      </c>
      <c r="AD1120">
        <v>0</v>
      </c>
      <c r="AE1120">
        <v>0</v>
      </c>
      <c r="AF1120">
        <v>0</v>
      </c>
      <c r="AG1120">
        <v>0</v>
      </c>
      <c r="AH1120">
        <v>0</v>
      </c>
      <c r="AI1120">
        <v>0</v>
      </c>
      <c r="AJ1120">
        <v>0</v>
      </c>
      <c r="AK1120">
        <v>0</v>
      </c>
      <c r="AL1120">
        <v>0</v>
      </c>
      <c r="AM1120">
        <v>0</v>
      </c>
    </row>
    <row r="1121" spans="1:39" x14ac:dyDescent="0.45">
      <c r="A1121" t="s">
        <v>5260</v>
      </c>
      <c r="B1121" t="s">
        <v>5261</v>
      </c>
      <c r="C1121" t="s">
        <v>5262</v>
      </c>
      <c r="D1121" t="s">
        <v>161</v>
      </c>
      <c r="E1121" t="s">
        <v>162</v>
      </c>
      <c r="F1121" t="s">
        <v>4823</v>
      </c>
      <c r="G1121" t="s">
        <v>57</v>
      </c>
      <c r="H1121" t="s">
        <v>46</v>
      </c>
      <c r="I1121" t="s">
        <v>47</v>
      </c>
      <c r="J1121" t="s">
        <v>48</v>
      </c>
      <c r="K1121" t="s">
        <v>49</v>
      </c>
      <c r="L1121">
        <v>2</v>
      </c>
      <c r="M1121" s="1">
        <v>41395</v>
      </c>
      <c r="N1121" s="2">
        <v>41395</v>
      </c>
      <c r="O1121" t="s">
        <v>439</v>
      </c>
      <c r="P1121">
        <v>2013</v>
      </c>
      <c r="Q1121" s="1">
        <v>41428</v>
      </c>
      <c r="R1121" s="1">
        <v>41877</v>
      </c>
      <c r="S1121">
        <v>1240000</v>
      </c>
      <c r="T1121">
        <v>0</v>
      </c>
      <c r="U1121">
        <v>0</v>
      </c>
      <c r="V1121">
        <v>0</v>
      </c>
      <c r="W1121">
        <v>0</v>
      </c>
      <c r="X1121">
        <v>0</v>
      </c>
      <c r="Y1121">
        <v>0</v>
      </c>
      <c r="Z1121">
        <v>0</v>
      </c>
      <c r="AA1121">
        <v>0</v>
      </c>
      <c r="AB1121">
        <v>0</v>
      </c>
      <c r="AC1121">
        <v>0</v>
      </c>
      <c r="AD1121">
        <v>0</v>
      </c>
      <c r="AE1121">
        <v>0</v>
      </c>
      <c r="AF1121">
        <v>0</v>
      </c>
      <c r="AG1121">
        <v>0</v>
      </c>
      <c r="AH1121">
        <v>0</v>
      </c>
      <c r="AI1121">
        <v>0</v>
      </c>
      <c r="AJ1121">
        <v>0</v>
      </c>
      <c r="AK1121">
        <v>0</v>
      </c>
      <c r="AL1121">
        <v>0</v>
      </c>
      <c r="AM1121">
        <v>0</v>
      </c>
    </row>
    <row r="1122" spans="1:39" x14ac:dyDescent="0.45">
      <c r="A1122" t="s">
        <v>5263</v>
      </c>
      <c r="B1122" t="s">
        <v>5264</v>
      </c>
      <c r="C1122" t="s">
        <v>5265</v>
      </c>
      <c r="D1122" t="s">
        <v>5266</v>
      </c>
      <c r="E1122" t="s">
        <v>5267</v>
      </c>
      <c r="F1122" s="3">
        <v>19311</v>
      </c>
      <c r="G1122" t="s">
        <v>57</v>
      </c>
      <c r="H1122" t="s">
        <v>5268</v>
      </c>
      <c r="J1122" t="s">
        <v>5269</v>
      </c>
      <c r="K1122" t="s">
        <v>5270</v>
      </c>
      <c r="L1122">
        <v>1</v>
      </c>
      <c r="M1122" s="1">
        <v>40544</v>
      </c>
      <c r="N1122" s="2">
        <v>40544</v>
      </c>
      <c r="O1122" t="s">
        <v>528</v>
      </c>
      <c r="P1122">
        <v>2011</v>
      </c>
      <c r="Q1122" s="1">
        <v>40427</v>
      </c>
      <c r="R1122" s="1">
        <v>40427</v>
      </c>
      <c r="S1122">
        <v>19311</v>
      </c>
      <c r="T1122">
        <v>0</v>
      </c>
      <c r="U1122">
        <v>0</v>
      </c>
      <c r="V1122">
        <v>0</v>
      </c>
      <c r="W1122">
        <v>0</v>
      </c>
      <c r="X1122">
        <v>0</v>
      </c>
      <c r="Y1122">
        <v>0</v>
      </c>
      <c r="Z1122">
        <v>0</v>
      </c>
      <c r="AA1122">
        <v>0</v>
      </c>
      <c r="AB1122">
        <v>0</v>
      </c>
      <c r="AC1122">
        <v>0</v>
      </c>
      <c r="AD1122">
        <v>0</v>
      </c>
      <c r="AE1122">
        <v>0</v>
      </c>
      <c r="AF1122">
        <v>0</v>
      </c>
      <c r="AG1122">
        <v>0</v>
      </c>
      <c r="AH1122">
        <v>0</v>
      </c>
      <c r="AI1122">
        <v>0</v>
      </c>
      <c r="AJ1122">
        <v>0</v>
      </c>
      <c r="AK1122">
        <v>0</v>
      </c>
      <c r="AL1122">
        <v>0</v>
      </c>
      <c r="AM1122">
        <v>0</v>
      </c>
    </row>
    <row r="1123" spans="1:39" x14ac:dyDescent="0.45">
      <c r="A1123" t="s">
        <v>5271</v>
      </c>
      <c r="B1123" t="s">
        <v>5272</v>
      </c>
      <c r="C1123" t="s">
        <v>5273</v>
      </c>
      <c r="D1123" t="s">
        <v>4446</v>
      </c>
      <c r="E1123" t="s">
        <v>99</v>
      </c>
      <c r="F1123" t="s">
        <v>5274</v>
      </c>
      <c r="G1123" t="s">
        <v>45</v>
      </c>
      <c r="H1123" t="s">
        <v>46</v>
      </c>
      <c r="I1123" t="s">
        <v>58</v>
      </c>
      <c r="J1123" t="s">
        <v>198</v>
      </c>
      <c r="K1123" t="s">
        <v>731</v>
      </c>
      <c r="L1123">
        <v>4</v>
      </c>
      <c r="M1123" s="1">
        <v>39052</v>
      </c>
      <c r="N1123" s="2">
        <v>39052</v>
      </c>
      <c r="O1123" t="s">
        <v>1347</v>
      </c>
      <c r="P1123">
        <v>2006</v>
      </c>
      <c r="Q1123" s="1">
        <v>38961</v>
      </c>
      <c r="R1123" s="1">
        <v>39842</v>
      </c>
      <c r="S1123">
        <v>0</v>
      </c>
      <c r="T1123">
        <v>46800000</v>
      </c>
      <c r="U1123">
        <v>0</v>
      </c>
      <c r="V1123">
        <v>0</v>
      </c>
      <c r="W1123">
        <v>0</v>
      </c>
      <c r="X1123">
        <v>0</v>
      </c>
      <c r="Y1123">
        <v>0</v>
      </c>
      <c r="Z1123">
        <v>0</v>
      </c>
      <c r="AA1123">
        <v>0</v>
      </c>
      <c r="AB1123">
        <v>0</v>
      </c>
      <c r="AC1123">
        <v>0</v>
      </c>
      <c r="AD1123">
        <v>0</v>
      </c>
      <c r="AE1123">
        <v>0</v>
      </c>
      <c r="AF1123">
        <v>3600000</v>
      </c>
      <c r="AG1123">
        <v>15000000</v>
      </c>
      <c r="AH1123">
        <v>28200000</v>
      </c>
      <c r="AI1123">
        <v>0</v>
      </c>
      <c r="AJ1123">
        <v>0</v>
      </c>
      <c r="AK1123">
        <v>0</v>
      </c>
      <c r="AL1123">
        <v>0</v>
      </c>
      <c r="AM1123">
        <v>0</v>
      </c>
    </row>
    <row r="1124" spans="1:39" x14ac:dyDescent="0.45">
      <c r="A1124" t="s">
        <v>5275</v>
      </c>
      <c r="B1124" t="s">
        <v>5276</v>
      </c>
      <c r="C1124" t="s">
        <v>5277</v>
      </c>
      <c r="D1124" t="s">
        <v>5278</v>
      </c>
      <c r="E1124" t="s">
        <v>99</v>
      </c>
      <c r="F1124" t="s">
        <v>4277</v>
      </c>
      <c r="G1124" t="s">
        <v>57</v>
      </c>
      <c r="H1124" t="s">
        <v>46</v>
      </c>
      <c r="I1124" t="s">
        <v>91</v>
      </c>
      <c r="J1124" t="s">
        <v>602</v>
      </c>
      <c r="K1124" t="s">
        <v>5279</v>
      </c>
      <c r="L1124">
        <v>1</v>
      </c>
      <c r="M1124" s="1">
        <v>40909</v>
      </c>
      <c r="N1124" s="2">
        <v>40909</v>
      </c>
      <c r="O1124" t="s">
        <v>132</v>
      </c>
      <c r="P1124">
        <v>2012</v>
      </c>
      <c r="Q1124" s="1">
        <v>41765</v>
      </c>
      <c r="R1124" s="1">
        <v>41765</v>
      </c>
      <c r="S1124">
        <v>0</v>
      </c>
      <c r="T1124">
        <v>2200000</v>
      </c>
      <c r="U1124">
        <v>0</v>
      </c>
      <c r="V1124">
        <v>0</v>
      </c>
      <c r="W1124">
        <v>0</v>
      </c>
      <c r="X1124">
        <v>0</v>
      </c>
      <c r="Y1124">
        <v>0</v>
      </c>
      <c r="Z1124">
        <v>0</v>
      </c>
      <c r="AA1124">
        <v>0</v>
      </c>
      <c r="AB1124">
        <v>0</v>
      </c>
      <c r="AC1124">
        <v>0</v>
      </c>
      <c r="AD1124">
        <v>0</v>
      </c>
      <c r="AE1124">
        <v>0</v>
      </c>
      <c r="AF1124">
        <v>2200000</v>
      </c>
      <c r="AG1124">
        <v>0</v>
      </c>
      <c r="AH1124">
        <v>0</v>
      </c>
      <c r="AI1124">
        <v>0</v>
      </c>
      <c r="AJ1124">
        <v>0</v>
      </c>
      <c r="AK1124">
        <v>0</v>
      </c>
      <c r="AL1124">
        <v>0</v>
      </c>
      <c r="AM1124">
        <v>0</v>
      </c>
    </row>
    <row r="1125" spans="1:39" x14ac:dyDescent="0.45">
      <c r="A1125" t="s">
        <v>5280</v>
      </c>
      <c r="B1125" t="s">
        <v>5281</v>
      </c>
      <c r="C1125" t="s">
        <v>5282</v>
      </c>
      <c r="D1125" t="s">
        <v>98</v>
      </c>
      <c r="E1125" t="s">
        <v>99</v>
      </c>
      <c r="F1125" t="s">
        <v>1047</v>
      </c>
      <c r="G1125" t="s">
        <v>45</v>
      </c>
      <c r="H1125" t="s">
        <v>46</v>
      </c>
      <c r="I1125" t="s">
        <v>58</v>
      </c>
      <c r="J1125" t="s">
        <v>198</v>
      </c>
      <c r="K1125" t="s">
        <v>1623</v>
      </c>
      <c r="L1125">
        <v>1</v>
      </c>
      <c r="M1125" s="1">
        <v>40725</v>
      </c>
      <c r="N1125" s="2">
        <v>40725</v>
      </c>
      <c r="O1125" t="s">
        <v>250</v>
      </c>
      <c r="P1125">
        <v>2011</v>
      </c>
      <c r="Q1125" s="1">
        <v>41182</v>
      </c>
      <c r="R1125" s="1">
        <v>41182</v>
      </c>
      <c r="S1125">
        <v>0</v>
      </c>
      <c r="T1125">
        <v>5000000</v>
      </c>
      <c r="U1125">
        <v>0</v>
      </c>
      <c r="V1125">
        <v>0</v>
      </c>
      <c r="W1125">
        <v>0</v>
      </c>
      <c r="X1125">
        <v>0</v>
      </c>
      <c r="Y1125">
        <v>0</v>
      </c>
      <c r="Z1125">
        <v>0</v>
      </c>
      <c r="AA1125">
        <v>0</v>
      </c>
      <c r="AB1125">
        <v>0</v>
      </c>
      <c r="AC1125">
        <v>0</v>
      </c>
      <c r="AD1125">
        <v>0</v>
      </c>
      <c r="AE1125">
        <v>0</v>
      </c>
      <c r="AF1125">
        <v>5000000</v>
      </c>
      <c r="AG1125">
        <v>0</v>
      </c>
      <c r="AH1125">
        <v>0</v>
      </c>
      <c r="AI1125">
        <v>0</v>
      </c>
      <c r="AJ1125">
        <v>0</v>
      </c>
      <c r="AK1125">
        <v>0</v>
      </c>
      <c r="AL1125">
        <v>0</v>
      </c>
      <c r="AM1125">
        <v>0</v>
      </c>
    </row>
    <row r="1126" spans="1:39" x14ac:dyDescent="0.45">
      <c r="A1126" t="s">
        <v>5283</v>
      </c>
      <c r="B1126" t="s">
        <v>5284</v>
      </c>
      <c r="C1126" t="s">
        <v>5285</v>
      </c>
      <c r="D1126" t="s">
        <v>5286</v>
      </c>
      <c r="E1126" t="s">
        <v>4970</v>
      </c>
      <c r="F1126" t="s">
        <v>5287</v>
      </c>
      <c r="G1126" t="s">
        <v>57</v>
      </c>
      <c r="H1126" t="s">
        <v>475</v>
      </c>
      <c r="J1126" t="s">
        <v>476</v>
      </c>
      <c r="K1126" t="s">
        <v>476</v>
      </c>
      <c r="L1126">
        <v>3</v>
      </c>
      <c r="M1126" s="1">
        <v>41122</v>
      </c>
      <c r="N1126" s="2">
        <v>41122</v>
      </c>
      <c r="O1126" t="s">
        <v>596</v>
      </c>
      <c r="P1126">
        <v>2012</v>
      </c>
      <c r="Q1126" s="1">
        <v>41153</v>
      </c>
      <c r="R1126" s="1">
        <v>41584</v>
      </c>
      <c r="S1126">
        <v>850000</v>
      </c>
      <c r="T1126">
        <v>3000000</v>
      </c>
      <c r="U1126">
        <v>0</v>
      </c>
      <c r="V1126">
        <v>0</v>
      </c>
      <c r="W1126">
        <v>0</v>
      </c>
      <c r="X1126">
        <v>0</v>
      </c>
      <c r="Y1126">
        <v>0</v>
      </c>
      <c r="Z1126">
        <v>0</v>
      </c>
      <c r="AA1126">
        <v>0</v>
      </c>
      <c r="AB1126">
        <v>0</v>
      </c>
      <c r="AC1126">
        <v>0</v>
      </c>
      <c r="AD1126">
        <v>0</v>
      </c>
      <c r="AE1126">
        <v>0</v>
      </c>
      <c r="AF1126">
        <v>3000000</v>
      </c>
      <c r="AG1126">
        <v>0</v>
      </c>
      <c r="AH1126">
        <v>0</v>
      </c>
      <c r="AI1126">
        <v>0</v>
      </c>
      <c r="AJ1126">
        <v>0</v>
      </c>
      <c r="AK1126">
        <v>0</v>
      </c>
      <c r="AL1126">
        <v>0</v>
      </c>
      <c r="AM1126">
        <v>0</v>
      </c>
    </row>
    <row r="1127" spans="1:39" x14ac:dyDescent="0.45">
      <c r="A1127" t="s">
        <v>5288</v>
      </c>
      <c r="B1127" t="s">
        <v>5289</v>
      </c>
      <c r="C1127" t="s">
        <v>5290</v>
      </c>
      <c r="D1127" t="s">
        <v>293</v>
      </c>
      <c r="E1127" t="s">
        <v>294</v>
      </c>
      <c r="F1127" t="s">
        <v>5291</v>
      </c>
      <c r="G1127" t="s">
        <v>57</v>
      </c>
      <c r="H1127" t="s">
        <v>46</v>
      </c>
      <c r="I1127" t="s">
        <v>58</v>
      </c>
      <c r="J1127" t="s">
        <v>1223</v>
      </c>
      <c r="K1127" t="s">
        <v>1223</v>
      </c>
      <c r="L1127">
        <v>2</v>
      </c>
      <c r="Q1127" s="1">
        <v>38685</v>
      </c>
      <c r="R1127" s="1">
        <v>39504</v>
      </c>
      <c r="S1127">
        <v>0</v>
      </c>
      <c r="T1127">
        <v>7588201</v>
      </c>
      <c r="U1127">
        <v>0</v>
      </c>
      <c r="V1127">
        <v>0</v>
      </c>
      <c r="W1127">
        <v>0</v>
      </c>
      <c r="X1127">
        <v>0</v>
      </c>
      <c r="Y1127">
        <v>0</v>
      </c>
      <c r="Z1127">
        <v>0</v>
      </c>
      <c r="AA1127">
        <v>0</v>
      </c>
      <c r="AB1127">
        <v>0</v>
      </c>
      <c r="AC1127">
        <v>0</v>
      </c>
      <c r="AD1127">
        <v>0</v>
      </c>
      <c r="AE1127">
        <v>0</v>
      </c>
      <c r="AF1127">
        <v>3850000</v>
      </c>
      <c r="AG1127">
        <v>3738201</v>
      </c>
      <c r="AH1127">
        <v>0</v>
      </c>
      <c r="AI1127">
        <v>0</v>
      </c>
      <c r="AJ1127">
        <v>0</v>
      </c>
      <c r="AK1127">
        <v>0</v>
      </c>
      <c r="AL1127">
        <v>0</v>
      </c>
      <c r="AM1127">
        <v>0</v>
      </c>
    </row>
    <row r="1128" spans="1:39" x14ac:dyDescent="0.45">
      <c r="A1128" t="s">
        <v>5292</v>
      </c>
      <c r="B1128" t="s">
        <v>5293</v>
      </c>
      <c r="C1128" t="s">
        <v>5294</v>
      </c>
      <c r="D1128" t="s">
        <v>5295</v>
      </c>
      <c r="E1128" t="s">
        <v>5296</v>
      </c>
      <c r="F1128" t="s">
        <v>1469</v>
      </c>
      <c r="G1128" t="s">
        <v>57</v>
      </c>
      <c r="H1128" t="s">
        <v>503</v>
      </c>
      <c r="J1128" t="s">
        <v>504</v>
      </c>
      <c r="K1128" t="s">
        <v>504</v>
      </c>
      <c r="L1128">
        <v>3</v>
      </c>
      <c r="M1128" s="1">
        <v>41214</v>
      </c>
      <c r="N1128" s="2">
        <v>41214</v>
      </c>
      <c r="O1128" t="s">
        <v>67</v>
      </c>
      <c r="P1128">
        <v>2012</v>
      </c>
      <c r="Q1128" s="1">
        <v>40116</v>
      </c>
      <c r="R1128" s="1">
        <v>41927</v>
      </c>
      <c r="S1128">
        <v>0</v>
      </c>
      <c r="T1128">
        <v>25500000</v>
      </c>
      <c r="U1128">
        <v>0</v>
      </c>
      <c r="V1128">
        <v>0</v>
      </c>
      <c r="W1128">
        <v>0</v>
      </c>
      <c r="X1128">
        <v>0</v>
      </c>
      <c r="Y1128">
        <v>0</v>
      </c>
      <c r="Z1128">
        <v>0</v>
      </c>
      <c r="AA1128">
        <v>0</v>
      </c>
      <c r="AB1128">
        <v>0</v>
      </c>
      <c r="AC1128">
        <v>0</v>
      </c>
      <c r="AD1128">
        <v>0</v>
      </c>
      <c r="AE1128">
        <v>0</v>
      </c>
      <c r="AF1128">
        <v>6500000</v>
      </c>
      <c r="AG1128">
        <v>19000000</v>
      </c>
      <c r="AH1128">
        <v>0</v>
      </c>
      <c r="AI1128">
        <v>0</v>
      </c>
      <c r="AJ1128">
        <v>0</v>
      </c>
      <c r="AK1128">
        <v>0</v>
      </c>
      <c r="AL1128">
        <v>0</v>
      </c>
      <c r="AM1128">
        <v>0</v>
      </c>
    </row>
    <row r="1129" spans="1:39" x14ac:dyDescent="0.45">
      <c r="A1129" t="s">
        <v>5297</v>
      </c>
      <c r="B1129" t="s">
        <v>5298</v>
      </c>
      <c r="C1129" t="s">
        <v>5299</v>
      </c>
      <c r="D1129" t="s">
        <v>5300</v>
      </c>
      <c r="E1129" t="s">
        <v>99</v>
      </c>
      <c r="F1129" t="s">
        <v>114</v>
      </c>
      <c r="H1129" t="s">
        <v>46</v>
      </c>
      <c r="I1129" t="s">
        <v>58</v>
      </c>
      <c r="J1129" t="s">
        <v>198</v>
      </c>
      <c r="K1129" t="s">
        <v>833</v>
      </c>
      <c r="L1129">
        <v>1</v>
      </c>
      <c r="M1129" s="1">
        <v>39466</v>
      </c>
      <c r="N1129" s="2">
        <v>39448</v>
      </c>
      <c r="O1129" t="s">
        <v>181</v>
      </c>
      <c r="P1129">
        <v>2008</v>
      </c>
      <c r="Q1129" s="1">
        <v>39661</v>
      </c>
      <c r="R1129" s="1">
        <v>39661</v>
      </c>
      <c r="S1129">
        <v>0</v>
      </c>
      <c r="T1129">
        <v>0</v>
      </c>
      <c r="U1129">
        <v>0</v>
      </c>
      <c r="V1129">
        <v>0</v>
      </c>
      <c r="W1129">
        <v>0</v>
      </c>
      <c r="X1129">
        <v>0</v>
      </c>
      <c r="Y1129">
        <v>0</v>
      </c>
      <c r="Z1129">
        <v>0</v>
      </c>
      <c r="AA1129">
        <v>0</v>
      </c>
      <c r="AB1129">
        <v>0</v>
      </c>
      <c r="AC1129">
        <v>0</v>
      </c>
      <c r="AD1129">
        <v>0</v>
      </c>
      <c r="AE1129">
        <v>0</v>
      </c>
      <c r="AF1129">
        <v>0</v>
      </c>
      <c r="AG1129">
        <v>0</v>
      </c>
      <c r="AH1129">
        <v>0</v>
      </c>
      <c r="AI1129">
        <v>0</v>
      </c>
      <c r="AJ1129">
        <v>0</v>
      </c>
      <c r="AK1129">
        <v>0</v>
      </c>
      <c r="AL1129">
        <v>0</v>
      </c>
      <c r="AM1129">
        <v>0</v>
      </c>
    </row>
    <row r="1130" spans="1:39" x14ac:dyDescent="0.45">
      <c r="A1130" t="s">
        <v>5301</v>
      </c>
      <c r="B1130" t="s">
        <v>5302</v>
      </c>
      <c r="C1130" t="s">
        <v>5303</v>
      </c>
      <c r="D1130" t="s">
        <v>293</v>
      </c>
      <c r="E1130" t="s">
        <v>294</v>
      </c>
      <c r="F1130" t="s">
        <v>5304</v>
      </c>
      <c r="G1130" t="s">
        <v>45</v>
      </c>
      <c r="H1130" t="s">
        <v>46</v>
      </c>
      <c r="I1130" t="s">
        <v>299</v>
      </c>
      <c r="J1130" t="s">
        <v>300</v>
      </c>
      <c r="K1130" t="s">
        <v>1644</v>
      </c>
      <c r="L1130">
        <v>2</v>
      </c>
      <c r="M1130" s="1">
        <v>37257</v>
      </c>
      <c r="N1130" s="2">
        <v>37257</v>
      </c>
      <c r="O1130" t="s">
        <v>554</v>
      </c>
      <c r="P1130">
        <v>2002</v>
      </c>
      <c r="Q1130" s="1">
        <v>38894</v>
      </c>
      <c r="R1130" s="1">
        <v>39301</v>
      </c>
      <c r="S1130">
        <v>0</v>
      </c>
      <c r="T1130">
        <v>42500000</v>
      </c>
      <c r="U1130">
        <v>0</v>
      </c>
      <c r="V1130">
        <v>0</v>
      </c>
      <c r="W1130">
        <v>0</v>
      </c>
      <c r="X1130">
        <v>0</v>
      </c>
      <c r="Y1130">
        <v>0</v>
      </c>
      <c r="Z1130">
        <v>0</v>
      </c>
      <c r="AA1130">
        <v>0</v>
      </c>
      <c r="AB1130">
        <v>0</v>
      </c>
      <c r="AC1130">
        <v>0</v>
      </c>
      <c r="AD1130">
        <v>0</v>
      </c>
      <c r="AE1130">
        <v>0</v>
      </c>
      <c r="AF1130">
        <v>0</v>
      </c>
      <c r="AG1130">
        <v>27000000</v>
      </c>
      <c r="AH1130">
        <v>15500000</v>
      </c>
      <c r="AI1130">
        <v>0</v>
      </c>
      <c r="AJ1130">
        <v>0</v>
      </c>
      <c r="AK1130">
        <v>0</v>
      </c>
      <c r="AL1130">
        <v>0</v>
      </c>
      <c r="AM1130">
        <v>0</v>
      </c>
    </row>
    <row r="1131" spans="1:39" x14ac:dyDescent="0.45">
      <c r="A1131" t="s">
        <v>5305</v>
      </c>
      <c r="B1131" t="s">
        <v>5306</v>
      </c>
      <c r="C1131" t="s">
        <v>5307</v>
      </c>
      <c r="D1131" t="s">
        <v>293</v>
      </c>
      <c r="E1131" t="s">
        <v>294</v>
      </c>
      <c r="F1131" t="s">
        <v>5308</v>
      </c>
      <c r="G1131" t="s">
        <v>57</v>
      </c>
      <c r="H1131" t="s">
        <v>214</v>
      </c>
      <c r="J1131" t="s">
        <v>5309</v>
      </c>
      <c r="K1131" t="s">
        <v>5309</v>
      </c>
      <c r="L1131">
        <v>2</v>
      </c>
      <c r="M1131" s="1">
        <v>38353</v>
      </c>
      <c r="N1131" s="2">
        <v>38353</v>
      </c>
      <c r="O1131" t="s">
        <v>464</v>
      </c>
      <c r="P1131">
        <v>2005</v>
      </c>
      <c r="Q1131" s="1">
        <v>39468</v>
      </c>
      <c r="R1131" s="1">
        <v>40205</v>
      </c>
      <c r="S1131">
        <v>0</v>
      </c>
      <c r="T1131">
        <v>37079200</v>
      </c>
      <c r="U1131">
        <v>0</v>
      </c>
      <c r="V1131">
        <v>0</v>
      </c>
      <c r="W1131">
        <v>0</v>
      </c>
      <c r="X1131">
        <v>0</v>
      </c>
      <c r="Y1131">
        <v>0</v>
      </c>
      <c r="Z1131">
        <v>0</v>
      </c>
      <c r="AA1131">
        <v>0</v>
      </c>
      <c r="AB1131">
        <v>0</v>
      </c>
      <c r="AC1131">
        <v>0</v>
      </c>
      <c r="AD1131">
        <v>0</v>
      </c>
      <c r="AE1131">
        <v>0</v>
      </c>
      <c r="AF1131">
        <v>0</v>
      </c>
      <c r="AG1131">
        <v>19700800</v>
      </c>
      <c r="AH1131">
        <v>0</v>
      </c>
      <c r="AI1131">
        <v>0</v>
      </c>
      <c r="AJ1131">
        <v>0</v>
      </c>
      <c r="AK1131">
        <v>0</v>
      </c>
      <c r="AL1131">
        <v>0</v>
      </c>
      <c r="AM1131">
        <v>0</v>
      </c>
    </row>
    <row r="1132" spans="1:39" x14ac:dyDescent="0.45">
      <c r="A1132" t="s">
        <v>5310</v>
      </c>
      <c r="B1132" t="s">
        <v>5311</v>
      </c>
      <c r="C1132" t="s">
        <v>5312</v>
      </c>
      <c r="D1132" t="s">
        <v>5313</v>
      </c>
      <c r="E1132" t="s">
        <v>559</v>
      </c>
      <c r="F1132" t="s">
        <v>187</v>
      </c>
      <c r="G1132" t="s">
        <v>57</v>
      </c>
      <c r="H1132" t="s">
        <v>46</v>
      </c>
      <c r="I1132" t="s">
        <v>58</v>
      </c>
      <c r="J1132" t="s">
        <v>944</v>
      </c>
      <c r="K1132" t="s">
        <v>5314</v>
      </c>
      <c r="L1132">
        <v>1</v>
      </c>
      <c r="M1132" s="1">
        <v>39595</v>
      </c>
      <c r="N1132" s="2">
        <v>39569</v>
      </c>
      <c r="O1132" t="s">
        <v>520</v>
      </c>
      <c r="P1132">
        <v>2008</v>
      </c>
      <c r="Q1132" s="1">
        <v>39448</v>
      </c>
      <c r="R1132" s="1">
        <v>39448</v>
      </c>
      <c r="S1132">
        <v>500000</v>
      </c>
      <c r="T1132">
        <v>0</v>
      </c>
      <c r="U1132">
        <v>0</v>
      </c>
      <c r="V1132">
        <v>0</v>
      </c>
      <c r="W1132">
        <v>0</v>
      </c>
      <c r="X1132">
        <v>0</v>
      </c>
      <c r="Y1132">
        <v>0</v>
      </c>
      <c r="Z1132">
        <v>0</v>
      </c>
      <c r="AA1132">
        <v>0</v>
      </c>
      <c r="AB1132">
        <v>0</v>
      </c>
      <c r="AC1132">
        <v>0</v>
      </c>
      <c r="AD1132">
        <v>0</v>
      </c>
      <c r="AE1132">
        <v>0</v>
      </c>
      <c r="AF1132">
        <v>0</v>
      </c>
      <c r="AG1132">
        <v>0</v>
      </c>
      <c r="AH1132">
        <v>0</v>
      </c>
      <c r="AI1132">
        <v>0</v>
      </c>
      <c r="AJ1132">
        <v>0</v>
      </c>
      <c r="AK1132">
        <v>0</v>
      </c>
      <c r="AL1132">
        <v>0</v>
      </c>
      <c r="AM1132">
        <v>0</v>
      </c>
    </row>
    <row r="1133" spans="1:39" x14ac:dyDescent="0.45">
      <c r="A1133" t="s">
        <v>5315</v>
      </c>
      <c r="B1133" t="s">
        <v>5316</v>
      </c>
      <c r="C1133" t="s">
        <v>5317</v>
      </c>
      <c r="D1133" t="s">
        <v>5318</v>
      </c>
      <c r="E1133" t="s">
        <v>5319</v>
      </c>
      <c r="F1133" t="s">
        <v>5320</v>
      </c>
      <c r="G1133" t="s">
        <v>45</v>
      </c>
      <c r="H1133" t="s">
        <v>46</v>
      </c>
      <c r="I1133" t="s">
        <v>81</v>
      </c>
      <c r="J1133" t="s">
        <v>1436</v>
      </c>
      <c r="K1133" t="s">
        <v>1436</v>
      </c>
      <c r="L1133">
        <v>4</v>
      </c>
      <c r="M1133" s="1">
        <v>38353</v>
      </c>
      <c r="N1133" s="2">
        <v>38353</v>
      </c>
      <c r="O1133" t="s">
        <v>464</v>
      </c>
      <c r="P1133">
        <v>2005</v>
      </c>
      <c r="Q1133" s="1">
        <v>39120</v>
      </c>
      <c r="R1133" s="1">
        <v>41271</v>
      </c>
      <c r="S1133">
        <v>0</v>
      </c>
      <c r="T1133">
        <v>29125000</v>
      </c>
      <c r="U1133">
        <v>0</v>
      </c>
      <c r="V1133">
        <v>0</v>
      </c>
      <c r="W1133">
        <v>0</v>
      </c>
      <c r="X1133">
        <v>0</v>
      </c>
      <c r="Y1133">
        <v>0</v>
      </c>
      <c r="Z1133">
        <v>0</v>
      </c>
      <c r="AA1133">
        <v>0</v>
      </c>
      <c r="AB1133">
        <v>0</v>
      </c>
      <c r="AC1133">
        <v>0</v>
      </c>
      <c r="AD1133">
        <v>0</v>
      </c>
      <c r="AE1133">
        <v>0</v>
      </c>
      <c r="AF1133">
        <v>5000000</v>
      </c>
      <c r="AG1133">
        <v>10025000</v>
      </c>
      <c r="AH1133">
        <v>6000000</v>
      </c>
      <c r="AI1133">
        <v>8100000</v>
      </c>
      <c r="AJ1133">
        <v>0</v>
      </c>
      <c r="AK1133">
        <v>0</v>
      </c>
      <c r="AL1133">
        <v>0</v>
      </c>
      <c r="AM1133">
        <v>0</v>
      </c>
    </row>
    <row r="1134" spans="1:39" x14ac:dyDescent="0.45">
      <c r="A1134" t="s">
        <v>5321</v>
      </c>
      <c r="B1134" t="s">
        <v>5316</v>
      </c>
      <c r="D1134" t="s">
        <v>5322</v>
      </c>
      <c r="E1134" t="s">
        <v>5319</v>
      </c>
      <c r="F1134" t="s">
        <v>1577</v>
      </c>
      <c r="G1134" t="s">
        <v>45</v>
      </c>
      <c r="L1134">
        <v>1</v>
      </c>
      <c r="M1134" s="1">
        <v>38718</v>
      </c>
      <c r="N1134" s="2">
        <v>38718</v>
      </c>
      <c r="O1134" t="s">
        <v>430</v>
      </c>
      <c r="P1134">
        <v>2006</v>
      </c>
      <c r="Q1134" s="1">
        <v>40190</v>
      </c>
      <c r="R1134" s="1">
        <v>40190</v>
      </c>
      <c r="S1134">
        <v>0</v>
      </c>
      <c r="T1134">
        <v>0</v>
      </c>
      <c r="U1134">
        <v>0</v>
      </c>
      <c r="V1134">
        <v>0</v>
      </c>
      <c r="W1134">
        <v>0</v>
      </c>
      <c r="X1134">
        <v>0</v>
      </c>
      <c r="Y1134">
        <v>450000</v>
      </c>
      <c r="Z1134">
        <v>0</v>
      </c>
      <c r="AA1134">
        <v>0</v>
      </c>
      <c r="AB1134">
        <v>0</v>
      </c>
      <c r="AC1134">
        <v>0</v>
      </c>
      <c r="AD1134">
        <v>0</v>
      </c>
      <c r="AE1134">
        <v>0</v>
      </c>
      <c r="AF1134">
        <v>0</v>
      </c>
      <c r="AG1134">
        <v>0</v>
      </c>
      <c r="AH1134">
        <v>0</v>
      </c>
      <c r="AI1134">
        <v>0</v>
      </c>
      <c r="AJ1134">
        <v>0</v>
      </c>
      <c r="AK1134">
        <v>0</v>
      </c>
      <c r="AL1134">
        <v>0</v>
      </c>
      <c r="AM1134">
        <v>0</v>
      </c>
    </row>
    <row r="1135" spans="1:39" x14ac:dyDescent="0.45">
      <c r="A1135" t="s">
        <v>5323</v>
      </c>
      <c r="B1135" t="s">
        <v>5324</v>
      </c>
      <c r="C1135" t="s">
        <v>5325</v>
      </c>
      <c r="D1135" t="s">
        <v>98</v>
      </c>
      <c r="E1135" t="s">
        <v>99</v>
      </c>
      <c r="F1135" t="s">
        <v>1329</v>
      </c>
      <c r="G1135" t="s">
        <v>57</v>
      </c>
      <c r="H1135" t="s">
        <v>46</v>
      </c>
      <c r="I1135" t="s">
        <v>58</v>
      </c>
      <c r="J1135" t="s">
        <v>59</v>
      </c>
      <c r="K1135" t="s">
        <v>414</v>
      </c>
      <c r="L1135">
        <v>1</v>
      </c>
      <c r="M1135" s="1">
        <v>40483</v>
      </c>
      <c r="N1135" s="2">
        <v>40483</v>
      </c>
      <c r="O1135" t="s">
        <v>216</v>
      </c>
      <c r="P1135">
        <v>2010</v>
      </c>
      <c r="Q1135" s="1">
        <v>41284</v>
      </c>
      <c r="R1135" s="1">
        <v>41284</v>
      </c>
      <c r="S1135">
        <v>1700000</v>
      </c>
      <c r="T1135">
        <v>0</v>
      </c>
      <c r="U1135">
        <v>0</v>
      </c>
      <c r="V1135">
        <v>0</v>
      </c>
      <c r="W1135">
        <v>0</v>
      </c>
      <c r="X1135">
        <v>0</v>
      </c>
      <c r="Y1135">
        <v>0</v>
      </c>
      <c r="Z1135">
        <v>0</v>
      </c>
      <c r="AA1135">
        <v>0</v>
      </c>
      <c r="AB1135">
        <v>0</v>
      </c>
      <c r="AC1135">
        <v>0</v>
      </c>
      <c r="AD1135">
        <v>0</v>
      </c>
      <c r="AE1135">
        <v>0</v>
      </c>
      <c r="AF1135">
        <v>0</v>
      </c>
      <c r="AG1135">
        <v>0</v>
      </c>
      <c r="AH1135">
        <v>0</v>
      </c>
      <c r="AI1135">
        <v>0</v>
      </c>
      <c r="AJ1135">
        <v>0</v>
      </c>
      <c r="AK1135">
        <v>0</v>
      </c>
      <c r="AL1135">
        <v>0</v>
      </c>
      <c r="AM1135">
        <v>0</v>
      </c>
    </row>
    <row r="1136" spans="1:39" x14ac:dyDescent="0.45">
      <c r="A1136" t="s">
        <v>5326</v>
      </c>
      <c r="B1136" t="s">
        <v>5327</v>
      </c>
      <c r="C1136" t="s">
        <v>5328</v>
      </c>
      <c r="D1136" t="s">
        <v>98</v>
      </c>
      <c r="E1136" t="s">
        <v>99</v>
      </c>
      <c r="F1136" t="s">
        <v>1894</v>
      </c>
      <c r="G1136" t="s">
        <v>57</v>
      </c>
      <c r="H1136" t="s">
        <v>214</v>
      </c>
      <c r="J1136" t="s">
        <v>215</v>
      </c>
      <c r="K1136" t="s">
        <v>215</v>
      </c>
      <c r="L1136">
        <v>1</v>
      </c>
      <c r="M1136" s="1">
        <v>41166</v>
      </c>
      <c r="N1136" s="2">
        <v>41153</v>
      </c>
      <c r="O1136" t="s">
        <v>596</v>
      </c>
      <c r="P1136">
        <v>2012</v>
      </c>
      <c r="Q1136" s="1">
        <v>41411</v>
      </c>
      <c r="R1136" s="1">
        <v>41411</v>
      </c>
      <c r="S1136">
        <v>1300000</v>
      </c>
      <c r="T1136">
        <v>0</v>
      </c>
      <c r="U1136">
        <v>0</v>
      </c>
      <c r="V1136">
        <v>0</v>
      </c>
      <c r="W1136">
        <v>0</v>
      </c>
      <c r="X1136">
        <v>0</v>
      </c>
      <c r="Y1136">
        <v>0</v>
      </c>
      <c r="Z1136">
        <v>0</v>
      </c>
      <c r="AA1136">
        <v>0</v>
      </c>
      <c r="AB1136">
        <v>0</v>
      </c>
      <c r="AC1136">
        <v>0</v>
      </c>
      <c r="AD1136">
        <v>0</v>
      </c>
      <c r="AE1136">
        <v>0</v>
      </c>
      <c r="AF1136">
        <v>0</v>
      </c>
      <c r="AG1136">
        <v>0</v>
      </c>
      <c r="AH1136">
        <v>0</v>
      </c>
      <c r="AI1136">
        <v>0</v>
      </c>
      <c r="AJ1136">
        <v>0</v>
      </c>
      <c r="AK1136">
        <v>0</v>
      </c>
      <c r="AL1136">
        <v>0</v>
      </c>
      <c r="AM1136">
        <v>0</v>
      </c>
    </row>
    <row r="1137" spans="1:39" x14ac:dyDescent="0.45">
      <c r="A1137" t="s">
        <v>5329</v>
      </c>
      <c r="B1137" t="s">
        <v>5330</v>
      </c>
      <c r="C1137" t="s">
        <v>5331</v>
      </c>
      <c r="D1137" t="s">
        <v>953</v>
      </c>
      <c r="E1137" t="s">
        <v>954</v>
      </c>
      <c r="F1137" t="s">
        <v>5332</v>
      </c>
      <c r="G1137" t="s">
        <v>45</v>
      </c>
      <c r="H1137" t="s">
        <v>46</v>
      </c>
      <c r="I1137" t="s">
        <v>58</v>
      </c>
      <c r="J1137" t="s">
        <v>198</v>
      </c>
      <c r="K1137" t="s">
        <v>5333</v>
      </c>
      <c r="L1137">
        <v>2</v>
      </c>
      <c r="M1137" s="1">
        <v>36373</v>
      </c>
      <c r="N1137" s="2">
        <v>36373</v>
      </c>
      <c r="O1137" t="s">
        <v>4176</v>
      </c>
      <c r="P1137">
        <v>1999</v>
      </c>
      <c r="Q1137" s="1">
        <v>36465</v>
      </c>
      <c r="R1137" s="1">
        <v>39261</v>
      </c>
      <c r="S1137">
        <v>0</v>
      </c>
      <c r="T1137">
        <v>22000000</v>
      </c>
      <c r="U1137">
        <v>0</v>
      </c>
      <c r="V1137">
        <v>0</v>
      </c>
      <c r="W1137">
        <v>0</v>
      </c>
      <c r="X1137">
        <v>0</v>
      </c>
      <c r="Y1137">
        <v>0</v>
      </c>
      <c r="Z1137">
        <v>0</v>
      </c>
      <c r="AA1137">
        <v>0</v>
      </c>
      <c r="AB1137">
        <v>0</v>
      </c>
      <c r="AC1137">
        <v>0</v>
      </c>
      <c r="AD1137">
        <v>0</v>
      </c>
      <c r="AE1137">
        <v>0</v>
      </c>
      <c r="AF1137">
        <v>7000000</v>
      </c>
      <c r="AG1137">
        <v>0</v>
      </c>
      <c r="AH1137">
        <v>0</v>
      </c>
      <c r="AI1137">
        <v>0</v>
      </c>
      <c r="AJ1137">
        <v>0</v>
      </c>
      <c r="AK1137">
        <v>0</v>
      </c>
      <c r="AL1137">
        <v>0</v>
      </c>
      <c r="AM1137">
        <v>0</v>
      </c>
    </row>
    <row r="1138" spans="1:39" x14ac:dyDescent="0.45">
      <c r="A1138" t="s">
        <v>5334</v>
      </c>
      <c r="B1138" t="s">
        <v>5335</v>
      </c>
      <c r="C1138" t="s">
        <v>5336</v>
      </c>
      <c r="F1138" t="s">
        <v>114</v>
      </c>
      <c r="G1138" t="s">
        <v>57</v>
      </c>
      <c r="H1138" t="s">
        <v>214</v>
      </c>
      <c r="J1138" t="s">
        <v>215</v>
      </c>
      <c r="K1138" t="s">
        <v>215</v>
      </c>
      <c r="L1138">
        <v>1</v>
      </c>
      <c r="M1138" s="1">
        <v>36161</v>
      </c>
      <c r="N1138" s="2">
        <v>36161</v>
      </c>
      <c r="O1138" t="s">
        <v>1121</v>
      </c>
      <c r="P1138">
        <v>1999</v>
      </c>
      <c r="Q1138" s="1">
        <v>38169</v>
      </c>
      <c r="R1138" s="1">
        <v>38169</v>
      </c>
      <c r="S1138">
        <v>0</v>
      </c>
      <c r="T1138">
        <v>0</v>
      </c>
      <c r="U1138">
        <v>0</v>
      </c>
      <c r="V1138">
        <v>0</v>
      </c>
      <c r="W1138">
        <v>0</v>
      </c>
      <c r="X1138">
        <v>0</v>
      </c>
      <c r="Y1138">
        <v>0</v>
      </c>
      <c r="Z1138">
        <v>0</v>
      </c>
      <c r="AA1138">
        <v>0</v>
      </c>
      <c r="AB1138">
        <v>0</v>
      </c>
      <c r="AC1138">
        <v>0</v>
      </c>
      <c r="AD1138">
        <v>0</v>
      </c>
      <c r="AE1138">
        <v>0</v>
      </c>
      <c r="AF1138">
        <v>0</v>
      </c>
      <c r="AG1138">
        <v>0</v>
      </c>
      <c r="AH1138">
        <v>0</v>
      </c>
      <c r="AI1138">
        <v>0</v>
      </c>
      <c r="AJ1138">
        <v>0</v>
      </c>
      <c r="AK1138">
        <v>0</v>
      </c>
      <c r="AL1138">
        <v>0</v>
      </c>
      <c r="AM1138">
        <v>0</v>
      </c>
    </row>
    <row r="1139" spans="1:39" x14ac:dyDescent="0.45">
      <c r="A1139" t="s">
        <v>5337</v>
      </c>
      <c r="B1139" t="s">
        <v>5338</v>
      </c>
      <c r="C1139" t="s">
        <v>5339</v>
      </c>
      <c r="D1139" t="s">
        <v>755</v>
      </c>
      <c r="E1139" t="s">
        <v>756</v>
      </c>
      <c r="F1139" t="s">
        <v>5340</v>
      </c>
      <c r="G1139" t="s">
        <v>57</v>
      </c>
      <c r="H1139" t="s">
        <v>3627</v>
      </c>
      <c r="J1139" t="s">
        <v>3628</v>
      </c>
      <c r="K1139" t="s">
        <v>3629</v>
      </c>
      <c r="L1139">
        <v>3</v>
      </c>
      <c r="M1139" s="1">
        <v>40577</v>
      </c>
      <c r="N1139" s="2">
        <v>40575</v>
      </c>
      <c r="O1139" t="s">
        <v>528</v>
      </c>
      <c r="P1139">
        <v>2011</v>
      </c>
      <c r="Q1139" s="1">
        <v>40577</v>
      </c>
      <c r="R1139" s="1">
        <v>41365</v>
      </c>
      <c r="S1139">
        <v>195355</v>
      </c>
      <c r="T1139">
        <v>2000000</v>
      </c>
      <c r="U1139">
        <v>0</v>
      </c>
      <c r="V1139">
        <v>0</v>
      </c>
      <c r="W1139">
        <v>0</v>
      </c>
      <c r="X1139">
        <v>0</v>
      </c>
      <c r="Y1139">
        <v>0</v>
      </c>
      <c r="Z1139">
        <v>0</v>
      </c>
      <c r="AA1139">
        <v>0</v>
      </c>
      <c r="AB1139">
        <v>0</v>
      </c>
      <c r="AC1139">
        <v>0</v>
      </c>
      <c r="AD1139">
        <v>0</v>
      </c>
      <c r="AE1139">
        <v>0</v>
      </c>
      <c r="AF1139">
        <v>2000000</v>
      </c>
      <c r="AG1139">
        <v>0</v>
      </c>
      <c r="AH1139">
        <v>0</v>
      </c>
      <c r="AI1139">
        <v>0</v>
      </c>
      <c r="AJ1139">
        <v>0</v>
      </c>
      <c r="AK1139">
        <v>0</v>
      </c>
      <c r="AL1139">
        <v>0</v>
      </c>
      <c r="AM1139">
        <v>0</v>
      </c>
    </row>
    <row r="1140" spans="1:39" x14ac:dyDescent="0.45">
      <c r="A1140" t="s">
        <v>5341</v>
      </c>
      <c r="B1140" t="s">
        <v>5342</v>
      </c>
      <c r="C1140" t="s">
        <v>5343</v>
      </c>
      <c r="D1140" t="s">
        <v>5344</v>
      </c>
      <c r="E1140" t="s">
        <v>5345</v>
      </c>
      <c r="F1140" t="s">
        <v>5346</v>
      </c>
      <c r="G1140" t="s">
        <v>57</v>
      </c>
      <c r="H1140" t="s">
        <v>1585</v>
      </c>
      <c r="J1140" t="s">
        <v>1586</v>
      </c>
      <c r="K1140" t="s">
        <v>1586</v>
      </c>
      <c r="L1140">
        <v>1</v>
      </c>
      <c r="Q1140" s="1">
        <v>41683</v>
      </c>
      <c r="R1140" s="1">
        <v>41683</v>
      </c>
      <c r="S1140">
        <v>0</v>
      </c>
      <c r="T1140">
        <v>936776</v>
      </c>
      <c r="U1140">
        <v>0</v>
      </c>
      <c r="V1140">
        <v>0</v>
      </c>
      <c r="W1140">
        <v>0</v>
      </c>
      <c r="X1140">
        <v>0</v>
      </c>
      <c r="Y1140">
        <v>0</v>
      </c>
      <c r="Z1140">
        <v>0</v>
      </c>
      <c r="AA1140">
        <v>0</v>
      </c>
      <c r="AB1140">
        <v>0</v>
      </c>
      <c r="AC1140">
        <v>0</v>
      </c>
      <c r="AD1140">
        <v>0</v>
      </c>
      <c r="AE1140">
        <v>0</v>
      </c>
      <c r="AF1140">
        <v>936776</v>
      </c>
      <c r="AG1140">
        <v>0</v>
      </c>
      <c r="AH1140">
        <v>0</v>
      </c>
      <c r="AI1140">
        <v>0</v>
      </c>
      <c r="AJ1140">
        <v>0</v>
      </c>
      <c r="AK1140">
        <v>0</v>
      </c>
      <c r="AL1140">
        <v>0</v>
      </c>
      <c r="AM1140">
        <v>0</v>
      </c>
    </row>
    <row r="1141" spans="1:39" x14ac:dyDescent="0.45">
      <c r="A1141" t="s">
        <v>5347</v>
      </c>
      <c r="B1141" t="s">
        <v>5348</v>
      </c>
      <c r="C1141" t="s">
        <v>5349</v>
      </c>
      <c r="D1141" t="s">
        <v>5350</v>
      </c>
      <c r="E1141" t="s">
        <v>5351</v>
      </c>
      <c r="F1141" t="s">
        <v>5352</v>
      </c>
      <c r="G1141" t="s">
        <v>45</v>
      </c>
      <c r="H1141" t="s">
        <v>46</v>
      </c>
      <c r="I1141" t="s">
        <v>205</v>
      </c>
      <c r="J1141" t="s">
        <v>206</v>
      </c>
      <c r="K1141" t="s">
        <v>206</v>
      </c>
      <c r="L1141">
        <v>5</v>
      </c>
      <c r="M1141" s="1">
        <v>39845</v>
      </c>
      <c r="N1141" s="2">
        <v>39845</v>
      </c>
      <c r="O1141" t="s">
        <v>188</v>
      </c>
      <c r="P1141">
        <v>2009</v>
      </c>
      <c r="Q1141" s="1">
        <v>40365</v>
      </c>
      <c r="R1141" s="1">
        <v>41578</v>
      </c>
      <c r="S1141">
        <v>0</v>
      </c>
      <c r="T1141">
        <v>56464869</v>
      </c>
      <c r="U1141">
        <v>0</v>
      </c>
      <c r="V1141">
        <v>0</v>
      </c>
      <c r="W1141">
        <v>0</v>
      </c>
      <c r="X1141">
        <v>0</v>
      </c>
      <c r="Y1141">
        <v>0</v>
      </c>
      <c r="Z1141">
        <v>0</v>
      </c>
      <c r="AA1141">
        <v>0</v>
      </c>
      <c r="AB1141">
        <v>0</v>
      </c>
      <c r="AC1141">
        <v>0</v>
      </c>
      <c r="AD1141">
        <v>0</v>
      </c>
      <c r="AE1141">
        <v>0</v>
      </c>
      <c r="AF1141">
        <v>0</v>
      </c>
      <c r="AG1141">
        <v>0</v>
      </c>
      <c r="AH1141">
        <v>36000000</v>
      </c>
      <c r="AI1141">
        <v>0</v>
      </c>
      <c r="AJ1141">
        <v>0</v>
      </c>
      <c r="AK1141">
        <v>0</v>
      </c>
      <c r="AL1141">
        <v>0</v>
      </c>
      <c r="AM1141">
        <v>0</v>
      </c>
    </row>
    <row r="1142" spans="1:39" x14ac:dyDescent="0.45">
      <c r="A1142" t="s">
        <v>5353</v>
      </c>
      <c r="B1142" t="s">
        <v>5354</v>
      </c>
      <c r="C1142" t="s">
        <v>5355</v>
      </c>
      <c r="D1142" t="s">
        <v>258</v>
      </c>
      <c r="E1142" t="s">
        <v>259</v>
      </c>
      <c r="F1142" t="s">
        <v>4167</v>
      </c>
      <c r="G1142" t="s">
        <v>57</v>
      </c>
      <c r="H1142" t="s">
        <v>46</v>
      </c>
      <c r="I1142" t="s">
        <v>47</v>
      </c>
      <c r="J1142" t="s">
        <v>48</v>
      </c>
      <c r="K1142" t="s">
        <v>49</v>
      </c>
      <c r="L1142">
        <v>6</v>
      </c>
      <c r="M1142" s="1">
        <v>40664</v>
      </c>
      <c r="N1142" s="2">
        <v>40664</v>
      </c>
      <c r="O1142" t="s">
        <v>76</v>
      </c>
      <c r="P1142">
        <v>2011</v>
      </c>
      <c r="Q1142" s="1">
        <v>40848</v>
      </c>
      <c r="R1142" s="1">
        <v>41464</v>
      </c>
      <c r="S1142">
        <v>500000</v>
      </c>
      <c r="T1142">
        <v>11000000</v>
      </c>
      <c r="U1142">
        <v>0</v>
      </c>
      <c r="V1142">
        <v>0</v>
      </c>
      <c r="W1142">
        <v>0</v>
      </c>
      <c r="X1142">
        <v>0</v>
      </c>
      <c r="Y1142">
        <v>0</v>
      </c>
      <c r="Z1142">
        <v>0</v>
      </c>
      <c r="AA1142">
        <v>0</v>
      </c>
      <c r="AB1142">
        <v>0</v>
      </c>
      <c r="AC1142">
        <v>0</v>
      </c>
      <c r="AD1142">
        <v>0</v>
      </c>
      <c r="AE1142">
        <v>0</v>
      </c>
      <c r="AF1142">
        <v>2500000</v>
      </c>
      <c r="AG1142">
        <v>8500000</v>
      </c>
      <c r="AH1142">
        <v>0</v>
      </c>
      <c r="AI1142">
        <v>0</v>
      </c>
      <c r="AJ1142">
        <v>0</v>
      </c>
      <c r="AK1142">
        <v>0</v>
      </c>
      <c r="AL1142">
        <v>0</v>
      </c>
      <c r="AM1142">
        <v>0</v>
      </c>
    </row>
    <row r="1143" spans="1:39" x14ac:dyDescent="0.45">
      <c r="A1143" t="s">
        <v>5356</v>
      </c>
      <c r="B1143" t="s">
        <v>5357</v>
      </c>
      <c r="C1143" t="s">
        <v>5358</v>
      </c>
      <c r="D1143" t="s">
        <v>5359</v>
      </c>
      <c r="E1143" t="s">
        <v>5360</v>
      </c>
      <c r="F1143" s="3">
        <v>69247</v>
      </c>
      <c r="G1143" t="s">
        <v>57</v>
      </c>
      <c r="H1143" t="s">
        <v>5361</v>
      </c>
      <c r="J1143" t="s">
        <v>5362</v>
      </c>
      <c r="K1143" t="s">
        <v>5362</v>
      </c>
      <c r="L1143">
        <v>1</v>
      </c>
      <c r="Q1143" s="1">
        <v>41760</v>
      </c>
      <c r="R1143" s="1">
        <v>41760</v>
      </c>
      <c r="S1143">
        <v>69247</v>
      </c>
      <c r="T1143">
        <v>0</v>
      </c>
      <c r="U1143">
        <v>0</v>
      </c>
      <c r="V1143">
        <v>0</v>
      </c>
      <c r="W1143">
        <v>0</v>
      </c>
      <c r="X1143">
        <v>0</v>
      </c>
      <c r="Y1143">
        <v>0</v>
      </c>
      <c r="Z1143">
        <v>0</v>
      </c>
      <c r="AA1143">
        <v>0</v>
      </c>
      <c r="AB1143">
        <v>0</v>
      </c>
      <c r="AC1143">
        <v>0</v>
      </c>
      <c r="AD1143">
        <v>0</v>
      </c>
      <c r="AE1143">
        <v>0</v>
      </c>
      <c r="AF1143">
        <v>0</v>
      </c>
      <c r="AG1143">
        <v>0</v>
      </c>
      <c r="AH1143">
        <v>0</v>
      </c>
      <c r="AI1143">
        <v>0</v>
      </c>
      <c r="AJ1143">
        <v>0</v>
      </c>
      <c r="AK1143">
        <v>0</v>
      </c>
      <c r="AL1143">
        <v>0</v>
      </c>
      <c r="AM1143">
        <v>0</v>
      </c>
    </row>
    <row r="1144" spans="1:39" x14ac:dyDescent="0.45">
      <c r="A1144" t="s">
        <v>5363</v>
      </c>
      <c r="B1144" t="s">
        <v>5364</v>
      </c>
      <c r="C1144" t="s">
        <v>5365</v>
      </c>
      <c r="D1144" t="s">
        <v>127</v>
      </c>
      <c r="E1144" t="s">
        <v>128</v>
      </c>
      <c r="F1144" t="s">
        <v>5366</v>
      </c>
      <c r="G1144" t="s">
        <v>57</v>
      </c>
      <c r="L1144">
        <v>2</v>
      </c>
      <c r="Q1144" s="1">
        <v>41183</v>
      </c>
      <c r="R1144" s="1">
        <v>41578</v>
      </c>
      <c r="S1144">
        <v>0</v>
      </c>
      <c r="T1144">
        <v>9000000</v>
      </c>
      <c r="U1144">
        <v>0</v>
      </c>
      <c r="V1144">
        <v>0</v>
      </c>
      <c r="W1144">
        <v>0</v>
      </c>
      <c r="X1144">
        <v>7500000</v>
      </c>
      <c r="Y1144">
        <v>0</v>
      </c>
      <c r="Z1144">
        <v>0</v>
      </c>
      <c r="AA1144">
        <v>0</v>
      </c>
      <c r="AB1144">
        <v>0</v>
      </c>
      <c r="AC1144">
        <v>0</v>
      </c>
      <c r="AD1144">
        <v>0</v>
      </c>
      <c r="AE1144">
        <v>0</v>
      </c>
      <c r="AF1144">
        <v>0</v>
      </c>
      <c r="AG1144">
        <v>0</v>
      </c>
      <c r="AH1144">
        <v>0</v>
      </c>
      <c r="AI1144">
        <v>9000000</v>
      </c>
      <c r="AJ1144">
        <v>0</v>
      </c>
      <c r="AK1144">
        <v>0</v>
      </c>
      <c r="AL1144">
        <v>0</v>
      </c>
      <c r="AM1144">
        <v>0</v>
      </c>
    </row>
    <row r="1145" spans="1:39" x14ac:dyDescent="0.45">
      <c r="A1145" t="s">
        <v>5367</v>
      </c>
      <c r="B1145" t="s">
        <v>5368</v>
      </c>
      <c r="C1145" t="s">
        <v>5369</v>
      </c>
      <c r="D1145" t="s">
        <v>5370</v>
      </c>
      <c r="E1145" t="s">
        <v>1292</v>
      </c>
      <c r="F1145" t="s">
        <v>5371</v>
      </c>
      <c r="G1145" t="s">
        <v>45</v>
      </c>
      <c r="H1145" t="s">
        <v>46</v>
      </c>
      <c r="I1145" t="s">
        <v>47</v>
      </c>
      <c r="J1145" t="s">
        <v>48</v>
      </c>
      <c r="K1145" t="s">
        <v>49</v>
      </c>
      <c r="L1145">
        <v>2</v>
      </c>
      <c r="M1145" s="1">
        <v>39139</v>
      </c>
      <c r="N1145" s="2">
        <v>39114</v>
      </c>
      <c r="O1145" t="s">
        <v>110</v>
      </c>
      <c r="P1145">
        <v>2007</v>
      </c>
      <c r="Q1145" s="1">
        <v>39294</v>
      </c>
      <c r="R1145" s="1">
        <v>39539</v>
      </c>
      <c r="S1145">
        <v>1230000</v>
      </c>
      <c r="T1145">
        <v>0</v>
      </c>
      <c r="U1145">
        <v>0</v>
      </c>
      <c r="V1145">
        <v>0</v>
      </c>
      <c r="W1145">
        <v>0</v>
      </c>
      <c r="X1145">
        <v>0</v>
      </c>
      <c r="Y1145">
        <v>0</v>
      </c>
      <c r="Z1145">
        <v>0</v>
      </c>
      <c r="AA1145">
        <v>0</v>
      </c>
      <c r="AB1145">
        <v>0</v>
      </c>
      <c r="AC1145">
        <v>0</v>
      </c>
      <c r="AD1145">
        <v>0</v>
      </c>
      <c r="AE1145">
        <v>0</v>
      </c>
      <c r="AF1145">
        <v>0</v>
      </c>
      <c r="AG1145">
        <v>0</v>
      </c>
      <c r="AH1145">
        <v>0</v>
      </c>
      <c r="AI1145">
        <v>0</v>
      </c>
      <c r="AJ1145">
        <v>0</v>
      </c>
      <c r="AK1145">
        <v>0</v>
      </c>
      <c r="AL1145">
        <v>0</v>
      </c>
      <c r="AM1145">
        <v>0</v>
      </c>
    </row>
    <row r="1146" spans="1:39" x14ac:dyDescent="0.45">
      <c r="A1146" t="s">
        <v>5372</v>
      </c>
      <c r="B1146" t="s">
        <v>5373</v>
      </c>
      <c r="C1146" t="s">
        <v>5374</v>
      </c>
      <c r="D1146" t="s">
        <v>5375</v>
      </c>
      <c r="E1146" t="s">
        <v>841</v>
      </c>
      <c r="F1146" t="s">
        <v>109</v>
      </c>
      <c r="G1146" t="s">
        <v>57</v>
      </c>
      <c r="H1146" t="s">
        <v>46</v>
      </c>
      <c r="I1146" t="s">
        <v>148</v>
      </c>
      <c r="J1146" t="s">
        <v>5376</v>
      </c>
      <c r="K1146" t="s">
        <v>5377</v>
      </c>
      <c r="L1146">
        <v>1</v>
      </c>
      <c r="M1146" s="1">
        <v>17899</v>
      </c>
      <c r="N1146" s="2">
        <v>17899</v>
      </c>
      <c r="O1146" t="s">
        <v>5378</v>
      </c>
      <c r="P1146">
        <v>1949</v>
      </c>
      <c r="Q1146" s="1">
        <v>38716</v>
      </c>
      <c r="R1146" s="1">
        <v>38716</v>
      </c>
      <c r="S1146">
        <v>0</v>
      </c>
      <c r="T1146">
        <v>2000000</v>
      </c>
      <c r="U1146">
        <v>0</v>
      </c>
      <c r="V1146">
        <v>0</v>
      </c>
      <c r="W1146">
        <v>0</v>
      </c>
      <c r="X1146">
        <v>0</v>
      </c>
      <c r="Y1146">
        <v>0</v>
      </c>
      <c r="Z1146">
        <v>0</v>
      </c>
      <c r="AA1146">
        <v>0</v>
      </c>
      <c r="AB1146">
        <v>0</v>
      </c>
      <c r="AC1146">
        <v>0</v>
      </c>
      <c r="AD1146">
        <v>0</v>
      </c>
      <c r="AE1146">
        <v>0</v>
      </c>
      <c r="AF1146">
        <v>0</v>
      </c>
      <c r="AG1146">
        <v>0</v>
      </c>
      <c r="AH1146">
        <v>2000000</v>
      </c>
      <c r="AI1146">
        <v>0</v>
      </c>
      <c r="AJ1146">
        <v>0</v>
      </c>
      <c r="AK1146">
        <v>0</v>
      </c>
      <c r="AL1146">
        <v>0</v>
      </c>
      <c r="AM1146">
        <v>0</v>
      </c>
    </row>
    <row r="1147" spans="1:39" x14ac:dyDescent="0.45">
      <c r="A1147" t="s">
        <v>5379</v>
      </c>
      <c r="B1147" t="s">
        <v>5380</v>
      </c>
      <c r="C1147" t="s">
        <v>5381</v>
      </c>
      <c r="D1147" t="s">
        <v>98</v>
      </c>
      <c r="E1147" t="s">
        <v>99</v>
      </c>
      <c r="F1147" t="s">
        <v>964</v>
      </c>
      <c r="H1147" t="s">
        <v>475</v>
      </c>
      <c r="J1147" t="s">
        <v>1274</v>
      </c>
      <c r="L1147">
        <v>1</v>
      </c>
      <c r="Q1147" s="1">
        <v>41244</v>
      </c>
      <c r="R1147" s="1">
        <v>41244</v>
      </c>
      <c r="S1147">
        <v>300000</v>
      </c>
      <c r="T1147">
        <v>0</v>
      </c>
      <c r="U1147">
        <v>0</v>
      </c>
      <c r="V1147">
        <v>0</v>
      </c>
      <c r="W1147">
        <v>0</v>
      </c>
      <c r="X1147">
        <v>0</v>
      </c>
      <c r="Y1147">
        <v>0</v>
      </c>
      <c r="Z1147">
        <v>0</v>
      </c>
      <c r="AA1147">
        <v>0</v>
      </c>
      <c r="AB1147">
        <v>0</v>
      </c>
      <c r="AC1147">
        <v>0</v>
      </c>
      <c r="AD1147">
        <v>0</v>
      </c>
      <c r="AE1147">
        <v>0</v>
      </c>
      <c r="AF1147">
        <v>0</v>
      </c>
      <c r="AG1147">
        <v>0</v>
      </c>
      <c r="AH1147">
        <v>0</v>
      </c>
      <c r="AI1147">
        <v>0</v>
      </c>
      <c r="AJ1147">
        <v>0</v>
      </c>
      <c r="AK1147">
        <v>0</v>
      </c>
      <c r="AL1147">
        <v>0</v>
      </c>
      <c r="AM1147">
        <v>0</v>
      </c>
    </row>
    <row r="1148" spans="1:39" x14ac:dyDescent="0.45">
      <c r="A1148" t="s">
        <v>5382</v>
      </c>
      <c r="B1148" t="s">
        <v>5383</v>
      </c>
      <c r="C1148" t="s">
        <v>5384</v>
      </c>
      <c r="D1148" t="s">
        <v>5385</v>
      </c>
      <c r="E1148" t="s">
        <v>1292</v>
      </c>
      <c r="F1148" t="s">
        <v>5386</v>
      </c>
      <c r="G1148" t="s">
        <v>57</v>
      </c>
      <c r="H1148" t="s">
        <v>74</v>
      </c>
      <c r="J1148" t="s">
        <v>75</v>
      </c>
      <c r="K1148" t="s">
        <v>75</v>
      </c>
      <c r="L1148">
        <v>2</v>
      </c>
      <c r="M1148" s="1">
        <v>40269</v>
      </c>
      <c r="N1148" s="2">
        <v>40269</v>
      </c>
      <c r="O1148" t="s">
        <v>1166</v>
      </c>
      <c r="P1148">
        <v>2010</v>
      </c>
      <c r="Q1148" s="1">
        <v>41000</v>
      </c>
      <c r="R1148" s="1">
        <v>41426</v>
      </c>
      <c r="S1148">
        <v>0</v>
      </c>
      <c r="T1148">
        <v>3274546</v>
      </c>
      <c r="U1148">
        <v>0</v>
      </c>
      <c r="V1148">
        <v>0</v>
      </c>
      <c r="W1148">
        <v>0</v>
      </c>
      <c r="X1148">
        <v>0</v>
      </c>
      <c r="Y1148">
        <v>0</v>
      </c>
      <c r="Z1148">
        <v>0</v>
      </c>
      <c r="AA1148">
        <v>0</v>
      </c>
      <c r="AB1148">
        <v>0</v>
      </c>
      <c r="AC1148">
        <v>0</v>
      </c>
      <c r="AD1148">
        <v>0</v>
      </c>
      <c r="AE1148">
        <v>0</v>
      </c>
      <c r="AF1148">
        <v>3274546</v>
      </c>
      <c r="AG1148">
        <v>0</v>
      </c>
      <c r="AH1148">
        <v>0</v>
      </c>
      <c r="AI1148">
        <v>0</v>
      </c>
      <c r="AJ1148">
        <v>0</v>
      </c>
      <c r="AK1148">
        <v>0</v>
      </c>
      <c r="AL1148">
        <v>0</v>
      </c>
      <c r="AM1148">
        <v>0</v>
      </c>
    </row>
    <row r="1149" spans="1:39" x14ac:dyDescent="0.45">
      <c r="A1149" t="s">
        <v>5387</v>
      </c>
      <c r="B1149" t="s">
        <v>5388</v>
      </c>
      <c r="C1149" t="s">
        <v>5389</v>
      </c>
      <c r="D1149" t="s">
        <v>5390</v>
      </c>
      <c r="E1149" t="s">
        <v>3017</v>
      </c>
      <c r="F1149" t="s">
        <v>5391</v>
      </c>
      <c r="G1149" t="s">
        <v>57</v>
      </c>
      <c r="H1149" t="s">
        <v>496</v>
      </c>
      <c r="J1149" t="s">
        <v>682</v>
      </c>
      <c r="K1149" t="s">
        <v>682</v>
      </c>
      <c r="L1149">
        <v>1</v>
      </c>
      <c r="M1149" s="1">
        <v>41275</v>
      </c>
      <c r="N1149" s="2">
        <v>41275</v>
      </c>
      <c r="O1149" t="s">
        <v>164</v>
      </c>
      <c r="P1149">
        <v>2013</v>
      </c>
      <c r="Q1149" s="1">
        <v>41941</v>
      </c>
      <c r="R1149" s="1">
        <v>41941</v>
      </c>
      <c r="S1149">
        <v>0</v>
      </c>
      <c r="T1149">
        <v>0</v>
      </c>
      <c r="U1149">
        <v>0</v>
      </c>
      <c r="V1149">
        <v>0</v>
      </c>
      <c r="W1149">
        <v>0</v>
      </c>
      <c r="X1149">
        <v>0</v>
      </c>
      <c r="Y1149">
        <v>632000</v>
      </c>
      <c r="Z1149">
        <v>0</v>
      </c>
      <c r="AA1149">
        <v>0</v>
      </c>
      <c r="AB1149">
        <v>0</v>
      </c>
      <c r="AC1149">
        <v>0</v>
      </c>
      <c r="AD1149">
        <v>0</v>
      </c>
      <c r="AE1149">
        <v>0</v>
      </c>
      <c r="AF1149">
        <v>0</v>
      </c>
      <c r="AG1149">
        <v>0</v>
      </c>
      <c r="AH1149">
        <v>0</v>
      </c>
      <c r="AI1149">
        <v>0</v>
      </c>
      <c r="AJ1149">
        <v>0</v>
      </c>
      <c r="AK1149">
        <v>0</v>
      </c>
      <c r="AL1149">
        <v>0</v>
      </c>
      <c r="AM1149">
        <v>0</v>
      </c>
    </row>
    <row r="1150" spans="1:39" x14ac:dyDescent="0.45">
      <c r="A1150" t="s">
        <v>5392</v>
      </c>
      <c r="B1150" t="s">
        <v>5393</v>
      </c>
      <c r="C1150" t="s">
        <v>5394</v>
      </c>
      <c r="F1150" t="s">
        <v>114</v>
      </c>
      <c r="G1150" t="s">
        <v>57</v>
      </c>
      <c r="H1150" t="s">
        <v>46</v>
      </c>
      <c r="I1150" t="s">
        <v>352</v>
      </c>
      <c r="J1150" t="s">
        <v>353</v>
      </c>
      <c r="K1150" t="s">
        <v>5395</v>
      </c>
      <c r="L1150">
        <v>4</v>
      </c>
      <c r="Q1150" s="1">
        <v>38838</v>
      </c>
      <c r="R1150" s="1">
        <v>40118</v>
      </c>
      <c r="S1150">
        <v>0</v>
      </c>
      <c r="T1150">
        <v>0</v>
      </c>
      <c r="U1150">
        <v>0</v>
      </c>
      <c r="V1150">
        <v>0</v>
      </c>
      <c r="W1150">
        <v>0</v>
      </c>
      <c r="X1150">
        <v>0</v>
      </c>
      <c r="Y1150">
        <v>0</v>
      </c>
      <c r="Z1150">
        <v>0</v>
      </c>
      <c r="AA1150">
        <v>0</v>
      </c>
      <c r="AB1150">
        <v>0</v>
      </c>
      <c r="AC1150">
        <v>0</v>
      </c>
      <c r="AD1150">
        <v>0</v>
      </c>
      <c r="AE1150">
        <v>0</v>
      </c>
      <c r="AF1150">
        <v>0</v>
      </c>
      <c r="AG1150">
        <v>0</v>
      </c>
      <c r="AH1150">
        <v>0</v>
      </c>
      <c r="AI1150">
        <v>0</v>
      </c>
      <c r="AJ1150">
        <v>0</v>
      </c>
      <c r="AK1150">
        <v>0</v>
      </c>
      <c r="AL1150">
        <v>0</v>
      </c>
      <c r="AM1150">
        <v>0</v>
      </c>
    </row>
    <row r="1151" spans="1:39" x14ac:dyDescent="0.45">
      <c r="A1151" t="s">
        <v>5396</v>
      </c>
      <c r="B1151" t="s">
        <v>5397</v>
      </c>
      <c r="C1151" t="s">
        <v>5398</v>
      </c>
      <c r="D1151" t="s">
        <v>5399</v>
      </c>
      <c r="E1151" t="s">
        <v>99</v>
      </c>
      <c r="F1151" t="s">
        <v>114</v>
      </c>
      <c r="G1151" t="s">
        <v>45</v>
      </c>
      <c r="H1151" t="s">
        <v>214</v>
      </c>
      <c r="J1151" t="s">
        <v>215</v>
      </c>
      <c r="K1151" t="s">
        <v>215</v>
      </c>
      <c r="L1151">
        <v>1</v>
      </c>
      <c r="M1151" s="1">
        <v>40179</v>
      </c>
      <c r="N1151" s="2">
        <v>40179</v>
      </c>
      <c r="O1151" t="s">
        <v>118</v>
      </c>
      <c r="P1151">
        <v>2010</v>
      </c>
      <c r="Q1151" s="1">
        <v>41306</v>
      </c>
      <c r="R1151" s="1">
        <v>41306</v>
      </c>
      <c r="S1151">
        <v>0</v>
      </c>
      <c r="T1151">
        <v>0</v>
      </c>
      <c r="U1151">
        <v>0</v>
      </c>
      <c r="V1151">
        <v>0</v>
      </c>
      <c r="W1151">
        <v>0</v>
      </c>
      <c r="X1151">
        <v>0</v>
      </c>
      <c r="Y1151">
        <v>0</v>
      </c>
      <c r="Z1151">
        <v>0</v>
      </c>
      <c r="AA1151">
        <v>0</v>
      </c>
      <c r="AB1151">
        <v>0</v>
      </c>
      <c r="AC1151">
        <v>0</v>
      </c>
      <c r="AD1151">
        <v>0</v>
      </c>
      <c r="AE1151">
        <v>0</v>
      </c>
      <c r="AF1151">
        <v>0</v>
      </c>
      <c r="AG1151">
        <v>0</v>
      </c>
      <c r="AH1151">
        <v>0</v>
      </c>
      <c r="AI1151">
        <v>0</v>
      </c>
      <c r="AJ1151">
        <v>0</v>
      </c>
      <c r="AK1151">
        <v>0</v>
      </c>
      <c r="AL1151">
        <v>0</v>
      </c>
      <c r="AM1151">
        <v>0</v>
      </c>
    </row>
    <row r="1152" spans="1:39" x14ac:dyDescent="0.45">
      <c r="A1152" t="s">
        <v>5400</v>
      </c>
      <c r="B1152" t="s">
        <v>5401</v>
      </c>
      <c r="C1152" t="s">
        <v>5402</v>
      </c>
      <c r="D1152" t="s">
        <v>98</v>
      </c>
      <c r="E1152" t="s">
        <v>99</v>
      </c>
      <c r="F1152" t="s">
        <v>5403</v>
      </c>
      <c r="G1152" t="s">
        <v>57</v>
      </c>
      <c r="H1152" t="s">
        <v>482</v>
      </c>
      <c r="J1152" t="s">
        <v>483</v>
      </c>
      <c r="K1152" t="s">
        <v>483</v>
      </c>
      <c r="L1152">
        <v>1</v>
      </c>
      <c r="Q1152" s="1">
        <v>41656</v>
      </c>
      <c r="R1152" s="1">
        <v>41656</v>
      </c>
      <c r="S1152">
        <v>0</v>
      </c>
      <c r="T1152">
        <v>3216500</v>
      </c>
      <c r="U1152">
        <v>0</v>
      </c>
      <c r="V1152">
        <v>0</v>
      </c>
      <c r="W1152">
        <v>0</v>
      </c>
      <c r="X1152">
        <v>0</v>
      </c>
      <c r="Y1152">
        <v>0</v>
      </c>
      <c r="Z1152">
        <v>0</v>
      </c>
      <c r="AA1152">
        <v>0</v>
      </c>
      <c r="AB1152">
        <v>0</v>
      </c>
      <c r="AC1152">
        <v>0</v>
      </c>
      <c r="AD1152">
        <v>0</v>
      </c>
      <c r="AE1152">
        <v>0</v>
      </c>
      <c r="AF1152">
        <v>0</v>
      </c>
      <c r="AG1152">
        <v>0</v>
      </c>
      <c r="AH1152">
        <v>0</v>
      </c>
      <c r="AI1152">
        <v>0</v>
      </c>
      <c r="AJ1152">
        <v>0</v>
      </c>
      <c r="AK1152">
        <v>0</v>
      </c>
      <c r="AL1152">
        <v>0</v>
      </c>
      <c r="AM1152">
        <v>0</v>
      </c>
    </row>
    <row r="1153" spans="1:39" x14ac:dyDescent="0.45">
      <c r="A1153" t="s">
        <v>5404</v>
      </c>
      <c r="B1153" t="s">
        <v>5405</v>
      </c>
      <c r="C1153" t="s">
        <v>5406</v>
      </c>
      <c r="D1153" t="s">
        <v>176</v>
      </c>
      <c r="E1153" t="s">
        <v>177</v>
      </c>
      <c r="F1153" t="s">
        <v>282</v>
      </c>
      <c r="G1153" t="s">
        <v>57</v>
      </c>
      <c r="H1153" t="s">
        <v>46</v>
      </c>
      <c r="I1153" t="s">
        <v>58</v>
      </c>
      <c r="J1153" t="s">
        <v>59</v>
      </c>
      <c r="K1153" t="s">
        <v>414</v>
      </c>
      <c r="L1153">
        <v>2</v>
      </c>
      <c r="M1153" s="1">
        <v>39448</v>
      </c>
      <c r="N1153" s="2">
        <v>39448</v>
      </c>
      <c r="O1153" t="s">
        <v>181</v>
      </c>
      <c r="P1153">
        <v>2008</v>
      </c>
      <c r="Q1153" s="1">
        <v>40483</v>
      </c>
      <c r="R1153" s="1">
        <v>41030</v>
      </c>
      <c r="S1153">
        <v>100000</v>
      </c>
      <c r="T1153">
        <v>0</v>
      </c>
      <c r="U1153">
        <v>0</v>
      </c>
      <c r="V1153">
        <v>0</v>
      </c>
      <c r="W1153">
        <v>0</v>
      </c>
      <c r="X1153">
        <v>0</v>
      </c>
      <c r="Y1153">
        <v>0</v>
      </c>
      <c r="Z1153">
        <v>0</v>
      </c>
      <c r="AA1153">
        <v>0</v>
      </c>
      <c r="AB1153">
        <v>0</v>
      </c>
      <c r="AC1153">
        <v>0</v>
      </c>
      <c r="AD1153">
        <v>0</v>
      </c>
      <c r="AE1153">
        <v>0</v>
      </c>
      <c r="AF1153">
        <v>0</v>
      </c>
      <c r="AG1153">
        <v>0</v>
      </c>
      <c r="AH1153">
        <v>0</v>
      </c>
      <c r="AI1153">
        <v>0</v>
      </c>
      <c r="AJ1153">
        <v>0</v>
      </c>
      <c r="AK1153">
        <v>0</v>
      </c>
      <c r="AL1153">
        <v>0</v>
      </c>
      <c r="AM1153">
        <v>0</v>
      </c>
    </row>
    <row r="1154" spans="1:39" x14ac:dyDescent="0.45">
      <c r="A1154" t="s">
        <v>5407</v>
      </c>
      <c r="B1154" t="s">
        <v>5408</v>
      </c>
      <c r="C1154" t="s">
        <v>5409</v>
      </c>
      <c r="D1154" t="s">
        <v>88</v>
      </c>
      <c r="E1154" t="s">
        <v>89</v>
      </c>
      <c r="F1154" t="s">
        <v>114</v>
      </c>
      <c r="G1154" t="s">
        <v>57</v>
      </c>
      <c r="H1154" t="s">
        <v>46</v>
      </c>
      <c r="I1154" t="s">
        <v>1388</v>
      </c>
      <c r="J1154" t="s">
        <v>641</v>
      </c>
      <c r="K1154" t="s">
        <v>3352</v>
      </c>
      <c r="L1154">
        <v>1</v>
      </c>
      <c r="M1154" s="1">
        <v>39814</v>
      </c>
      <c r="N1154" s="2">
        <v>39814</v>
      </c>
      <c r="O1154" t="s">
        <v>188</v>
      </c>
      <c r="P1154">
        <v>2009</v>
      </c>
      <c r="Q1154" s="1">
        <v>41619</v>
      </c>
      <c r="R1154" s="1">
        <v>41619</v>
      </c>
      <c r="S1154">
        <v>0</v>
      </c>
      <c r="T1154">
        <v>0</v>
      </c>
      <c r="U1154">
        <v>0</v>
      </c>
      <c r="V1154">
        <v>0</v>
      </c>
      <c r="W1154">
        <v>0</v>
      </c>
      <c r="X1154">
        <v>0</v>
      </c>
      <c r="Y1154">
        <v>0</v>
      </c>
      <c r="Z1154">
        <v>0</v>
      </c>
      <c r="AA1154">
        <v>0</v>
      </c>
      <c r="AB1154">
        <v>0</v>
      </c>
      <c r="AC1154">
        <v>0</v>
      </c>
      <c r="AD1154">
        <v>0</v>
      </c>
      <c r="AE1154">
        <v>0</v>
      </c>
      <c r="AF1154">
        <v>0</v>
      </c>
      <c r="AG1154">
        <v>0</v>
      </c>
      <c r="AH1154">
        <v>0</v>
      </c>
      <c r="AI1154">
        <v>0</v>
      </c>
      <c r="AJ1154">
        <v>0</v>
      </c>
      <c r="AK1154">
        <v>0</v>
      </c>
      <c r="AL1154">
        <v>0</v>
      </c>
      <c r="AM1154">
        <v>0</v>
      </c>
    </row>
    <row r="1155" spans="1:39" x14ac:dyDescent="0.45">
      <c r="A1155" t="s">
        <v>5410</v>
      </c>
      <c r="B1155" t="s">
        <v>5411</v>
      </c>
      <c r="C1155" t="s">
        <v>5412</v>
      </c>
      <c r="D1155" t="s">
        <v>5413</v>
      </c>
      <c r="E1155" t="s">
        <v>99</v>
      </c>
      <c r="F1155" t="s">
        <v>5414</v>
      </c>
      <c r="G1155" t="s">
        <v>45</v>
      </c>
      <c r="H1155" t="s">
        <v>46</v>
      </c>
      <c r="I1155" t="s">
        <v>205</v>
      </c>
      <c r="J1155" t="s">
        <v>206</v>
      </c>
      <c r="K1155" t="s">
        <v>206</v>
      </c>
      <c r="L1155">
        <v>4</v>
      </c>
      <c r="M1155" s="1">
        <v>38718</v>
      </c>
      <c r="N1155" s="2">
        <v>38718</v>
      </c>
      <c r="O1155" t="s">
        <v>430</v>
      </c>
      <c r="P1155">
        <v>2006</v>
      </c>
      <c r="Q1155" s="1">
        <v>39264</v>
      </c>
      <c r="R1155" s="1">
        <v>41079</v>
      </c>
      <c r="S1155">
        <v>0</v>
      </c>
      <c r="T1155">
        <v>17807000</v>
      </c>
      <c r="U1155">
        <v>0</v>
      </c>
      <c r="V1155">
        <v>0</v>
      </c>
      <c r="W1155">
        <v>0</v>
      </c>
      <c r="X1155">
        <v>0</v>
      </c>
      <c r="Y1155">
        <v>0</v>
      </c>
      <c r="Z1155">
        <v>0</v>
      </c>
      <c r="AA1155">
        <v>0</v>
      </c>
      <c r="AB1155">
        <v>0</v>
      </c>
      <c r="AC1155">
        <v>0</v>
      </c>
      <c r="AD1155">
        <v>0</v>
      </c>
      <c r="AE1155">
        <v>0</v>
      </c>
      <c r="AF1155">
        <v>2000000</v>
      </c>
      <c r="AG1155">
        <v>10000000</v>
      </c>
      <c r="AH1155">
        <v>5300000</v>
      </c>
      <c r="AI1155">
        <v>0</v>
      </c>
      <c r="AJ1155">
        <v>0</v>
      </c>
      <c r="AK1155">
        <v>0</v>
      </c>
      <c r="AL1155">
        <v>0</v>
      </c>
      <c r="AM1155">
        <v>0</v>
      </c>
    </row>
    <row r="1156" spans="1:39" x14ac:dyDescent="0.45">
      <c r="A1156" t="s">
        <v>5415</v>
      </c>
      <c r="B1156" t="s">
        <v>5416</v>
      </c>
      <c r="C1156" t="s">
        <v>5417</v>
      </c>
      <c r="D1156" t="s">
        <v>1688</v>
      </c>
      <c r="E1156" t="s">
        <v>1689</v>
      </c>
      <c r="F1156" t="s">
        <v>640</v>
      </c>
      <c r="H1156" t="s">
        <v>475</v>
      </c>
      <c r="J1156" t="s">
        <v>1274</v>
      </c>
      <c r="L1156">
        <v>1</v>
      </c>
      <c r="Q1156" s="1">
        <v>41244</v>
      </c>
      <c r="R1156" s="1">
        <v>41244</v>
      </c>
      <c r="S1156">
        <v>0</v>
      </c>
      <c r="T1156">
        <v>150000</v>
      </c>
      <c r="U1156">
        <v>0</v>
      </c>
      <c r="V1156">
        <v>0</v>
      </c>
      <c r="W1156">
        <v>0</v>
      </c>
      <c r="X1156">
        <v>0</v>
      </c>
      <c r="Y1156">
        <v>0</v>
      </c>
      <c r="Z1156">
        <v>0</v>
      </c>
      <c r="AA1156">
        <v>0</v>
      </c>
      <c r="AB1156">
        <v>0</v>
      </c>
      <c r="AC1156">
        <v>0</v>
      </c>
      <c r="AD1156">
        <v>0</v>
      </c>
      <c r="AE1156">
        <v>0</v>
      </c>
      <c r="AF1156">
        <v>0</v>
      </c>
      <c r="AG1156">
        <v>0</v>
      </c>
      <c r="AH1156">
        <v>0</v>
      </c>
      <c r="AI1156">
        <v>0</v>
      </c>
      <c r="AJ1156">
        <v>0</v>
      </c>
      <c r="AK1156">
        <v>0</v>
      </c>
      <c r="AL1156">
        <v>0</v>
      </c>
      <c r="AM1156">
        <v>0</v>
      </c>
    </row>
    <row r="1157" spans="1:39" x14ac:dyDescent="0.45">
      <c r="A1157" t="s">
        <v>5418</v>
      </c>
      <c r="B1157" t="s">
        <v>5419</v>
      </c>
      <c r="C1157" t="s">
        <v>5420</v>
      </c>
      <c r="D1157" t="s">
        <v>5421</v>
      </c>
      <c r="E1157" t="s">
        <v>5422</v>
      </c>
      <c r="F1157" t="s">
        <v>114</v>
      </c>
      <c r="G1157" t="s">
        <v>57</v>
      </c>
      <c r="H1157" t="s">
        <v>46</v>
      </c>
      <c r="I1157" t="s">
        <v>2759</v>
      </c>
      <c r="J1157" t="s">
        <v>2760</v>
      </c>
      <c r="K1157" t="s">
        <v>2760</v>
      </c>
      <c r="L1157">
        <v>1</v>
      </c>
      <c r="Q1157" s="1">
        <v>41506</v>
      </c>
      <c r="R1157" s="1">
        <v>41506</v>
      </c>
      <c r="S1157">
        <v>0</v>
      </c>
      <c r="T1157">
        <v>0</v>
      </c>
      <c r="U1157">
        <v>0</v>
      </c>
      <c r="V1157">
        <v>0</v>
      </c>
      <c r="W1157">
        <v>0</v>
      </c>
      <c r="X1157">
        <v>0</v>
      </c>
      <c r="Y1157">
        <v>0</v>
      </c>
      <c r="Z1157">
        <v>0</v>
      </c>
      <c r="AA1157">
        <v>0</v>
      </c>
      <c r="AB1157">
        <v>0</v>
      </c>
      <c r="AC1157">
        <v>0</v>
      </c>
      <c r="AD1157">
        <v>0</v>
      </c>
      <c r="AE1157">
        <v>0</v>
      </c>
      <c r="AF1157">
        <v>0</v>
      </c>
      <c r="AG1157">
        <v>0</v>
      </c>
      <c r="AH1157">
        <v>0</v>
      </c>
      <c r="AI1157">
        <v>0</v>
      </c>
      <c r="AJ1157">
        <v>0</v>
      </c>
      <c r="AK1157">
        <v>0</v>
      </c>
      <c r="AL1157">
        <v>0</v>
      </c>
      <c r="AM1157">
        <v>0</v>
      </c>
    </row>
    <row r="1158" spans="1:39" x14ac:dyDescent="0.45">
      <c r="A1158" t="s">
        <v>5423</v>
      </c>
      <c r="B1158" t="s">
        <v>5424</v>
      </c>
      <c r="C1158" t="s">
        <v>5425</v>
      </c>
      <c r="D1158" t="s">
        <v>5426</v>
      </c>
      <c r="E1158" t="s">
        <v>1475</v>
      </c>
      <c r="F1158" t="s">
        <v>5427</v>
      </c>
      <c r="G1158" t="s">
        <v>57</v>
      </c>
      <c r="H1158" t="s">
        <v>46</v>
      </c>
      <c r="I1158" t="s">
        <v>58</v>
      </c>
      <c r="J1158" t="s">
        <v>3815</v>
      </c>
      <c r="K1158" t="s">
        <v>3816</v>
      </c>
      <c r="L1158">
        <v>4</v>
      </c>
      <c r="M1158" s="1">
        <v>40961</v>
      </c>
      <c r="N1158" s="2">
        <v>40940</v>
      </c>
      <c r="O1158" t="s">
        <v>132</v>
      </c>
      <c r="P1158">
        <v>2012</v>
      </c>
      <c r="Q1158" s="1">
        <v>41052</v>
      </c>
      <c r="R1158" s="1">
        <v>41562</v>
      </c>
      <c r="S1158">
        <v>205000</v>
      </c>
      <c r="T1158">
        <v>0</v>
      </c>
      <c r="U1158">
        <v>0</v>
      </c>
      <c r="V1158">
        <v>0</v>
      </c>
      <c r="W1158">
        <v>135000</v>
      </c>
      <c r="X1158">
        <v>0</v>
      </c>
      <c r="Y1158">
        <v>0</v>
      </c>
      <c r="Z1158">
        <v>0</v>
      </c>
      <c r="AA1158">
        <v>0</v>
      </c>
      <c r="AB1158">
        <v>0</v>
      </c>
      <c r="AC1158">
        <v>0</v>
      </c>
      <c r="AD1158">
        <v>0</v>
      </c>
      <c r="AE1158">
        <v>0</v>
      </c>
      <c r="AF1158">
        <v>0</v>
      </c>
      <c r="AG1158">
        <v>0</v>
      </c>
      <c r="AH1158">
        <v>0</v>
      </c>
      <c r="AI1158">
        <v>0</v>
      </c>
      <c r="AJ1158">
        <v>0</v>
      </c>
      <c r="AK1158">
        <v>0</v>
      </c>
      <c r="AL1158">
        <v>0</v>
      </c>
      <c r="AM1158">
        <v>0</v>
      </c>
    </row>
    <row r="1159" spans="1:39" x14ac:dyDescent="0.45">
      <c r="A1159" t="s">
        <v>5428</v>
      </c>
      <c r="B1159" t="s">
        <v>5429</v>
      </c>
      <c r="C1159" t="s">
        <v>5430</v>
      </c>
      <c r="D1159" t="s">
        <v>5431</v>
      </c>
      <c r="E1159" t="s">
        <v>2206</v>
      </c>
      <c r="F1159" t="s">
        <v>109</v>
      </c>
      <c r="G1159" t="s">
        <v>57</v>
      </c>
      <c r="H1159" t="s">
        <v>46</v>
      </c>
      <c r="I1159" t="s">
        <v>58</v>
      </c>
      <c r="J1159" t="s">
        <v>198</v>
      </c>
      <c r="K1159" t="s">
        <v>199</v>
      </c>
      <c r="L1159">
        <v>1</v>
      </c>
      <c r="M1159" s="1">
        <v>40483</v>
      </c>
      <c r="N1159" s="2">
        <v>40483</v>
      </c>
      <c r="O1159" t="s">
        <v>216</v>
      </c>
      <c r="P1159">
        <v>2010</v>
      </c>
      <c r="Q1159" s="1">
        <v>41198</v>
      </c>
      <c r="R1159" s="1">
        <v>41198</v>
      </c>
      <c r="S1159">
        <v>0</v>
      </c>
      <c r="T1159">
        <v>2000000</v>
      </c>
      <c r="U1159">
        <v>0</v>
      </c>
      <c r="V1159">
        <v>0</v>
      </c>
      <c r="W1159">
        <v>0</v>
      </c>
      <c r="X1159">
        <v>0</v>
      </c>
      <c r="Y1159">
        <v>0</v>
      </c>
      <c r="Z1159">
        <v>0</v>
      </c>
      <c r="AA1159">
        <v>0</v>
      </c>
      <c r="AB1159">
        <v>0</v>
      </c>
      <c r="AC1159">
        <v>0</v>
      </c>
      <c r="AD1159">
        <v>0</v>
      </c>
      <c r="AE1159">
        <v>0</v>
      </c>
      <c r="AF1159">
        <v>0</v>
      </c>
      <c r="AG1159">
        <v>0</v>
      </c>
      <c r="AH1159">
        <v>0</v>
      </c>
      <c r="AI1159">
        <v>0</v>
      </c>
      <c r="AJ1159">
        <v>0</v>
      </c>
      <c r="AK1159">
        <v>0</v>
      </c>
      <c r="AL1159">
        <v>0</v>
      </c>
      <c r="AM1159">
        <v>0</v>
      </c>
    </row>
    <row r="1160" spans="1:39" x14ac:dyDescent="0.45">
      <c r="A1160" t="s">
        <v>5432</v>
      </c>
      <c r="B1160" t="s">
        <v>5433</v>
      </c>
      <c r="C1160" t="s">
        <v>5434</v>
      </c>
      <c r="D1160" t="s">
        <v>5435</v>
      </c>
      <c r="E1160" t="s">
        <v>99</v>
      </c>
      <c r="F1160" t="s">
        <v>846</v>
      </c>
      <c r="G1160" t="s">
        <v>57</v>
      </c>
      <c r="H1160" t="s">
        <v>46</v>
      </c>
      <c r="I1160" t="s">
        <v>58</v>
      </c>
      <c r="J1160" t="s">
        <v>198</v>
      </c>
      <c r="K1160" t="s">
        <v>199</v>
      </c>
      <c r="L1160">
        <v>1</v>
      </c>
      <c r="M1160" s="1">
        <v>39479</v>
      </c>
      <c r="N1160" s="2">
        <v>39479</v>
      </c>
      <c r="O1160" t="s">
        <v>181</v>
      </c>
      <c r="P1160">
        <v>2008</v>
      </c>
      <c r="Q1160" s="1">
        <v>39948</v>
      </c>
      <c r="R1160" s="1">
        <v>39948</v>
      </c>
      <c r="S1160">
        <v>1000000</v>
      </c>
      <c r="T1160">
        <v>0</v>
      </c>
      <c r="U1160">
        <v>0</v>
      </c>
      <c r="V1160">
        <v>0</v>
      </c>
      <c r="W1160">
        <v>0</v>
      </c>
      <c r="X1160">
        <v>0</v>
      </c>
      <c r="Y1160">
        <v>0</v>
      </c>
      <c r="Z1160">
        <v>0</v>
      </c>
      <c r="AA1160">
        <v>0</v>
      </c>
      <c r="AB1160">
        <v>0</v>
      </c>
      <c r="AC1160">
        <v>0</v>
      </c>
      <c r="AD1160">
        <v>0</v>
      </c>
      <c r="AE1160">
        <v>0</v>
      </c>
      <c r="AF1160">
        <v>0</v>
      </c>
      <c r="AG1160">
        <v>0</v>
      </c>
      <c r="AH1160">
        <v>0</v>
      </c>
      <c r="AI1160">
        <v>0</v>
      </c>
      <c r="AJ1160">
        <v>0</v>
      </c>
      <c r="AK1160">
        <v>0</v>
      </c>
      <c r="AL1160">
        <v>0</v>
      </c>
      <c r="AM1160">
        <v>0</v>
      </c>
    </row>
    <row r="1161" spans="1:39" x14ac:dyDescent="0.45">
      <c r="A1161" t="s">
        <v>5436</v>
      </c>
      <c r="B1161" t="s">
        <v>5437</v>
      </c>
      <c r="C1161" t="s">
        <v>5438</v>
      </c>
      <c r="D1161" t="s">
        <v>98</v>
      </c>
      <c r="E1161" t="s">
        <v>99</v>
      </c>
      <c r="F1161" t="s">
        <v>5439</v>
      </c>
      <c r="G1161" t="s">
        <v>57</v>
      </c>
      <c r="H1161" t="s">
        <v>46</v>
      </c>
      <c r="I1161" t="s">
        <v>58</v>
      </c>
      <c r="J1161" t="s">
        <v>198</v>
      </c>
      <c r="K1161" t="s">
        <v>199</v>
      </c>
      <c r="L1161">
        <v>4</v>
      </c>
      <c r="M1161" s="1">
        <v>39142</v>
      </c>
      <c r="N1161" s="2">
        <v>39142</v>
      </c>
      <c r="O1161" t="s">
        <v>110</v>
      </c>
      <c r="P1161">
        <v>2007</v>
      </c>
      <c r="Q1161" s="1">
        <v>38777</v>
      </c>
      <c r="R1161" s="1">
        <v>41747</v>
      </c>
      <c r="S1161">
        <v>0</v>
      </c>
      <c r="T1161">
        <v>89000000</v>
      </c>
      <c r="U1161">
        <v>0</v>
      </c>
      <c r="V1161">
        <v>0</v>
      </c>
      <c r="W1161">
        <v>0</v>
      </c>
      <c r="X1161">
        <v>0</v>
      </c>
      <c r="Y1161">
        <v>0</v>
      </c>
      <c r="Z1161">
        <v>0</v>
      </c>
      <c r="AA1161">
        <v>0</v>
      </c>
      <c r="AB1161">
        <v>0</v>
      </c>
      <c r="AC1161">
        <v>0</v>
      </c>
      <c r="AD1161">
        <v>0</v>
      </c>
      <c r="AE1161">
        <v>0</v>
      </c>
      <c r="AF1161">
        <v>4000000</v>
      </c>
      <c r="AG1161">
        <v>15000000</v>
      </c>
      <c r="AH1161">
        <v>70000000</v>
      </c>
      <c r="AI1161">
        <v>0</v>
      </c>
      <c r="AJ1161">
        <v>0</v>
      </c>
      <c r="AK1161">
        <v>0</v>
      </c>
      <c r="AL1161">
        <v>0</v>
      </c>
      <c r="AM1161">
        <v>0</v>
      </c>
    </row>
    <row r="1162" spans="1:39" x14ac:dyDescent="0.45">
      <c r="A1162" t="s">
        <v>5440</v>
      </c>
      <c r="B1162" t="s">
        <v>5441</v>
      </c>
      <c r="C1162" t="s">
        <v>5442</v>
      </c>
      <c r="D1162" t="s">
        <v>98</v>
      </c>
      <c r="E1162" t="s">
        <v>99</v>
      </c>
      <c r="F1162" t="s">
        <v>5443</v>
      </c>
      <c r="G1162" t="s">
        <v>57</v>
      </c>
      <c r="H1162" t="s">
        <v>1146</v>
      </c>
      <c r="J1162" t="s">
        <v>1147</v>
      </c>
      <c r="K1162" t="s">
        <v>1147</v>
      </c>
      <c r="L1162">
        <v>2</v>
      </c>
      <c r="M1162" s="1">
        <v>37987</v>
      </c>
      <c r="N1162" s="2">
        <v>37987</v>
      </c>
      <c r="O1162" t="s">
        <v>452</v>
      </c>
      <c r="P1162">
        <v>2004</v>
      </c>
      <c r="Q1162" s="1">
        <v>39142</v>
      </c>
      <c r="R1162" s="1">
        <v>39609</v>
      </c>
      <c r="S1162">
        <v>0</v>
      </c>
      <c r="T1162">
        <v>6950000</v>
      </c>
      <c r="U1162">
        <v>0</v>
      </c>
      <c r="V1162">
        <v>0</v>
      </c>
      <c r="W1162">
        <v>0</v>
      </c>
      <c r="X1162">
        <v>0</v>
      </c>
      <c r="Y1162">
        <v>0</v>
      </c>
      <c r="Z1162">
        <v>0</v>
      </c>
      <c r="AA1162">
        <v>0</v>
      </c>
      <c r="AB1162">
        <v>0</v>
      </c>
      <c r="AC1162">
        <v>0</v>
      </c>
      <c r="AD1162">
        <v>0</v>
      </c>
      <c r="AE1162">
        <v>0</v>
      </c>
      <c r="AF1162">
        <v>3950000</v>
      </c>
      <c r="AG1162">
        <v>3000000</v>
      </c>
      <c r="AH1162">
        <v>0</v>
      </c>
      <c r="AI1162">
        <v>0</v>
      </c>
      <c r="AJ1162">
        <v>0</v>
      </c>
      <c r="AK1162">
        <v>0</v>
      </c>
      <c r="AL1162">
        <v>0</v>
      </c>
      <c r="AM1162">
        <v>0</v>
      </c>
    </row>
    <row r="1163" spans="1:39" x14ac:dyDescent="0.45">
      <c r="A1163" t="s">
        <v>5444</v>
      </c>
      <c r="B1163" t="s">
        <v>5445</v>
      </c>
      <c r="C1163" t="s">
        <v>5446</v>
      </c>
      <c r="F1163" t="s">
        <v>5447</v>
      </c>
      <c r="G1163" t="s">
        <v>57</v>
      </c>
      <c r="H1163" t="s">
        <v>46</v>
      </c>
      <c r="I1163" t="s">
        <v>5448</v>
      </c>
      <c r="J1163" t="s">
        <v>5449</v>
      </c>
      <c r="K1163" t="s">
        <v>5449</v>
      </c>
      <c r="L1163">
        <v>3</v>
      </c>
      <c r="M1163" s="1">
        <v>37987</v>
      </c>
      <c r="N1163" s="2">
        <v>37987</v>
      </c>
      <c r="O1163" t="s">
        <v>452</v>
      </c>
      <c r="P1163">
        <v>2004</v>
      </c>
      <c r="Q1163" s="1">
        <v>38412</v>
      </c>
      <c r="R1163" s="1">
        <v>41457</v>
      </c>
      <c r="S1163">
        <v>3196554</v>
      </c>
      <c r="T1163">
        <v>250000</v>
      </c>
      <c r="U1163">
        <v>0</v>
      </c>
      <c r="V1163">
        <v>0</v>
      </c>
      <c r="W1163">
        <v>0</v>
      </c>
      <c r="X1163">
        <v>0</v>
      </c>
      <c r="Y1163">
        <v>0</v>
      </c>
      <c r="Z1163">
        <v>0</v>
      </c>
      <c r="AA1163">
        <v>0</v>
      </c>
      <c r="AB1163">
        <v>0</v>
      </c>
      <c r="AC1163">
        <v>0</v>
      </c>
      <c r="AD1163">
        <v>0</v>
      </c>
      <c r="AE1163">
        <v>0</v>
      </c>
      <c r="AF1163">
        <v>0</v>
      </c>
      <c r="AG1163">
        <v>0</v>
      </c>
      <c r="AH1163">
        <v>0</v>
      </c>
      <c r="AI1163">
        <v>0</v>
      </c>
      <c r="AJ1163">
        <v>0</v>
      </c>
      <c r="AK1163">
        <v>0</v>
      </c>
      <c r="AL1163">
        <v>0</v>
      </c>
      <c r="AM1163">
        <v>0</v>
      </c>
    </row>
    <row r="1164" spans="1:39" x14ac:dyDescent="0.45">
      <c r="A1164" t="s">
        <v>5450</v>
      </c>
      <c r="B1164" t="s">
        <v>5451</v>
      </c>
      <c r="C1164" t="s">
        <v>5452</v>
      </c>
      <c r="D1164" t="s">
        <v>5453</v>
      </c>
      <c r="E1164" t="s">
        <v>3339</v>
      </c>
      <c r="F1164" s="3">
        <v>10000</v>
      </c>
      <c r="G1164" t="s">
        <v>57</v>
      </c>
      <c r="L1164">
        <v>1</v>
      </c>
      <c r="M1164" s="1">
        <v>41640</v>
      </c>
      <c r="N1164" s="2">
        <v>41640</v>
      </c>
      <c r="O1164" t="s">
        <v>84</v>
      </c>
      <c r="P1164">
        <v>2014</v>
      </c>
      <c r="Q1164" s="1">
        <v>41640</v>
      </c>
      <c r="R1164" s="1">
        <v>41640</v>
      </c>
      <c r="S1164">
        <v>10000</v>
      </c>
      <c r="T1164">
        <v>0</v>
      </c>
      <c r="U1164">
        <v>0</v>
      </c>
      <c r="V1164">
        <v>0</v>
      </c>
      <c r="W1164">
        <v>0</v>
      </c>
      <c r="X1164">
        <v>0</v>
      </c>
      <c r="Y1164">
        <v>0</v>
      </c>
      <c r="Z1164">
        <v>0</v>
      </c>
      <c r="AA1164">
        <v>0</v>
      </c>
      <c r="AB1164">
        <v>0</v>
      </c>
      <c r="AC1164">
        <v>0</v>
      </c>
      <c r="AD1164">
        <v>0</v>
      </c>
      <c r="AE1164">
        <v>0</v>
      </c>
      <c r="AF1164">
        <v>0</v>
      </c>
      <c r="AG1164">
        <v>0</v>
      </c>
      <c r="AH1164">
        <v>0</v>
      </c>
      <c r="AI1164">
        <v>0</v>
      </c>
      <c r="AJ1164">
        <v>0</v>
      </c>
      <c r="AK1164">
        <v>0</v>
      </c>
      <c r="AL1164">
        <v>0</v>
      </c>
      <c r="AM1164">
        <v>0</v>
      </c>
    </row>
    <row r="1165" spans="1:39" x14ac:dyDescent="0.45">
      <c r="A1165" t="s">
        <v>5454</v>
      </c>
      <c r="B1165" t="s">
        <v>5455</v>
      </c>
      <c r="C1165" t="s">
        <v>5456</v>
      </c>
      <c r="D1165" t="s">
        <v>5457</v>
      </c>
      <c r="E1165" t="s">
        <v>89</v>
      </c>
      <c r="F1165" t="s">
        <v>310</v>
      </c>
      <c r="G1165" t="s">
        <v>45</v>
      </c>
      <c r="H1165" t="s">
        <v>46</v>
      </c>
      <c r="I1165" t="s">
        <v>205</v>
      </c>
      <c r="J1165" t="s">
        <v>206</v>
      </c>
      <c r="K1165" t="s">
        <v>207</v>
      </c>
      <c r="L1165">
        <v>1</v>
      </c>
      <c r="M1165" s="1">
        <v>39083</v>
      </c>
      <c r="N1165" s="2">
        <v>39083</v>
      </c>
      <c r="O1165" t="s">
        <v>110</v>
      </c>
      <c r="P1165">
        <v>2007</v>
      </c>
      <c r="Q1165" s="1">
        <v>40787</v>
      </c>
      <c r="R1165" s="1">
        <v>40787</v>
      </c>
      <c r="S1165">
        <v>0</v>
      </c>
      <c r="T1165">
        <v>0</v>
      </c>
      <c r="U1165">
        <v>0</v>
      </c>
      <c r="V1165">
        <v>0</v>
      </c>
      <c r="W1165">
        <v>0</v>
      </c>
      <c r="X1165">
        <v>0</v>
      </c>
      <c r="Y1165">
        <v>20000000</v>
      </c>
      <c r="Z1165">
        <v>0</v>
      </c>
      <c r="AA1165">
        <v>0</v>
      </c>
      <c r="AB1165">
        <v>0</v>
      </c>
      <c r="AC1165">
        <v>0</v>
      </c>
      <c r="AD1165">
        <v>0</v>
      </c>
      <c r="AE1165">
        <v>0</v>
      </c>
      <c r="AF1165">
        <v>0</v>
      </c>
      <c r="AG1165">
        <v>0</v>
      </c>
      <c r="AH1165">
        <v>0</v>
      </c>
      <c r="AI1165">
        <v>0</v>
      </c>
      <c r="AJ1165">
        <v>0</v>
      </c>
      <c r="AK1165">
        <v>0</v>
      </c>
      <c r="AL1165">
        <v>0</v>
      </c>
      <c r="AM1165">
        <v>0</v>
      </c>
    </row>
    <row r="1166" spans="1:39" x14ac:dyDescent="0.45">
      <c r="A1166" t="s">
        <v>5458</v>
      </c>
      <c r="B1166" t="s">
        <v>5459</v>
      </c>
      <c r="C1166" t="s">
        <v>5460</v>
      </c>
      <c r="D1166" t="s">
        <v>98</v>
      </c>
      <c r="E1166" t="s">
        <v>99</v>
      </c>
      <c r="F1166" t="s">
        <v>1403</v>
      </c>
      <c r="G1166" t="s">
        <v>57</v>
      </c>
      <c r="H1166" t="s">
        <v>223</v>
      </c>
      <c r="J1166" t="s">
        <v>311</v>
      </c>
      <c r="K1166" t="s">
        <v>311</v>
      </c>
      <c r="L1166">
        <v>2</v>
      </c>
      <c r="Q1166" s="1">
        <v>40575</v>
      </c>
      <c r="R1166" s="1">
        <v>41771</v>
      </c>
      <c r="S1166">
        <v>0</v>
      </c>
      <c r="T1166">
        <v>50000000</v>
      </c>
      <c r="U1166">
        <v>0</v>
      </c>
      <c r="V1166">
        <v>0</v>
      </c>
      <c r="W1166">
        <v>0</v>
      </c>
      <c r="X1166">
        <v>0</v>
      </c>
      <c r="Y1166">
        <v>0</v>
      </c>
      <c r="Z1166">
        <v>0</v>
      </c>
      <c r="AA1166">
        <v>0</v>
      </c>
      <c r="AB1166">
        <v>0</v>
      </c>
      <c r="AC1166">
        <v>0</v>
      </c>
      <c r="AD1166">
        <v>0</v>
      </c>
      <c r="AE1166">
        <v>0</v>
      </c>
      <c r="AF1166">
        <v>0</v>
      </c>
      <c r="AG1166">
        <v>20000000</v>
      </c>
      <c r="AH1166">
        <v>30000000</v>
      </c>
      <c r="AI1166">
        <v>0</v>
      </c>
      <c r="AJ1166">
        <v>0</v>
      </c>
      <c r="AK1166">
        <v>0</v>
      </c>
      <c r="AL1166">
        <v>0</v>
      </c>
      <c r="AM1166">
        <v>0</v>
      </c>
    </row>
    <row r="1167" spans="1:39" x14ac:dyDescent="0.45">
      <c r="A1167" t="s">
        <v>5461</v>
      </c>
      <c r="B1167" t="s">
        <v>5462</v>
      </c>
      <c r="C1167" t="s">
        <v>5463</v>
      </c>
      <c r="D1167" t="s">
        <v>98</v>
      </c>
      <c r="E1167" t="s">
        <v>99</v>
      </c>
      <c r="F1167" t="s">
        <v>5464</v>
      </c>
      <c r="G1167" t="s">
        <v>57</v>
      </c>
      <c r="H1167" t="s">
        <v>192</v>
      </c>
      <c r="J1167" t="s">
        <v>1656</v>
      </c>
      <c r="K1167" t="s">
        <v>1656</v>
      </c>
      <c r="L1167">
        <v>2</v>
      </c>
      <c r="M1167" s="1">
        <v>39173</v>
      </c>
      <c r="N1167" s="2">
        <v>39173</v>
      </c>
      <c r="O1167" t="s">
        <v>2939</v>
      </c>
      <c r="P1167">
        <v>2007</v>
      </c>
      <c r="Q1167" s="1">
        <v>39464</v>
      </c>
      <c r="R1167" s="1">
        <v>40330</v>
      </c>
      <c r="S1167">
        <v>0</v>
      </c>
      <c r="T1167">
        <v>6150000</v>
      </c>
      <c r="U1167">
        <v>0</v>
      </c>
      <c r="V1167">
        <v>0</v>
      </c>
      <c r="W1167">
        <v>0</v>
      </c>
      <c r="X1167">
        <v>0</v>
      </c>
      <c r="Y1167">
        <v>0</v>
      </c>
      <c r="Z1167">
        <v>0</v>
      </c>
      <c r="AA1167">
        <v>0</v>
      </c>
      <c r="AB1167">
        <v>0</v>
      </c>
      <c r="AC1167">
        <v>0</v>
      </c>
      <c r="AD1167">
        <v>0</v>
      </c>
      <c r="AE1167">
        <v>0</v>
      </c>
      <c r="AF1167">
        <v>0</v>
      </c>
      <c r="AG1167">
        <v>6150000</v>
      </c>
      <c r="AH1167">
        <v>0</v>
      </c>
      <c r="AI1167">
        <v>0</v>
      </c>
      <c r="AJ1167">
        <v>0</v>
      </c>
      <c r="AK1167">
        <v>0</v>
      </c>
      <c r="AL1167">
        <v>0</v>
      </c>
      <c r="AM1167">
        <v>0</v>
      </c>
    </row>
    <row r="1168" spans="1:39" x14ac:dyDescent="0.45">
      <c r="A1168" t="s">
        <v>5465</v>
      </c>
      <c r="B1168" t="s">
        <v>5466</v>
      </c>
      <c r="C1168" t="s">
        <v>5467</v>
      </c>
      <c r="D1168" t="s">
        <v>98</v>
      </c>
      <c r="E1168" t="s">
        <v>99</v>
      </c>
      <c r="F1168" s="3">
        <v>50000</v>
      </c>
      <c r="G1168" t="s">
        <v>57</v>
      </c>
      <c r="H1168" t="s">
        <v>46</v>
      </c>
      <c r="I1168" t="s">
        <v>802</v>
      </c>
      <c r="J1168" t="s">
        <v>5468</v>
      </c>
      <c r="L1168">
        <v>1</v>
      </c>
      <c r="M1168" s="1">
        <v>39814</v>
      </c>
      <c r="N1168" s="2">
        <v>39814</v>
      </c>
      <c r="O1168" t="s">
        <v>188</v>
      </c>
      <c r="P1168">
        <v>2009</v>
      </c>
      <c r="Q1168" s="1">
        <v>40051</v>
      </c>
      <c r="R1168" s="1">
        <v>40051</v>
      </c>
      <c r="S1168">
        <v>50000</v>
      </c>
      <c r="T1168">
        <v>0</v>
      </c>
      <c r="U1168">
        <v>0</v>
      </c>
      <c r="V1168">
        <v>0</v>
      </c>
      <c r="W1168">
        <v>0</v>
      </c>
      <c r="X1168">
        <v>0</v>
      </c>
      <c r="Y1168">
        <v>0</v>
      </c>
      <c r="Z1168">
        <v>0</v>
      </c>
      <c r="AA1168">
        <v>0</v>
      </c>
      <c r="AB1168">
        <v>0</v>
      </c>
      <c r="AC1168">
        <v>0</v>
      </c>
      <c r="AD1168">
        <v>0</v>
      </c>
      <c r="AE1168">
        <v>0</v>
      </c>
      <c r="AF1168">
        <v>0</v>
      </c>
      <c r="AG1168">
        <v>0</v>
      </c>
      <c r="AH1168">
        <v>0</v>
      </c>
      <c r="AI1168">
        <v>0</v>
      </c>
      <c r="AJ1168">
        <v>0</v>
      </c>
      <c r="AK1168">
        <v>0</v>
      </c>
      <c r="AL1168">
        <v>0</v>
      </c>
      <c r="AM1168">
        <v>0</v>
      </c>
    </row>
    <row r="1169" spans="1:39" x14ac:dyDescent="0.45">
      <c r="A1169" t="s">
        <v>5469</v>
      </c>
      <c r="B1169" t="s">
        <v>5470</v>
      </c>
      <c r="C1169" t="s">
        <v>5471</v>
      </c>
      <c r="D1169" t="s">
        <v>98</v>
      </c>
      <c r="E1169" t="s">
        <v>99</v>
      </c>
      <c r="F1169" t="s">
        <v>282</v>
      </c>
      <c r="G1169" t="s">
        <v>57</v>
      </c>
      <c r="H1169" t="s">
        <v>475</v>
      </c>
      <c r="J1169" t="s">
        <v>476</v>
      </c>
      <c r="K1169" t="s">
        <v>476</v>
      </c>
      <c r="L1169">
        <v>2</v>
      </c>
      <c r="M1169" s="1">
        <v>39934</v>
      </c>
      <c r="N1169" s="2">
        <v>39934</v>
      </c>
      <c r="O1169" t="s">
        <v>269</v>
      </c>
      <c r="P1169">
        <v>2009</v>
      </c>
      <c r="Q1169" s="1">
        <v>39934</v>
      </c>
      <c r="R1169" s="1">
        <v>40422</v>
      </c>
      <c r="S1169">
        <v>50000</v>
      </c>
      <c r="T1169">
        <v>0</v>
      </c>
      <c r="U1169">
        <v>0</v>
      </c>
      <c r="V1169">
        <v>0</v>
      </c>
      <c r="W1169">
        <v>0</v>
      </c>
      <c r="X1169">
        <v>0</v>
      </c>
      <c r="Y1169">
        <v>50000</v>
      </c>
      <c r="Z1169">
        <v>0</v>
      </c>
      <c r="AA1169">
        <v>0</v>
      </c>
      <c r="AB1169">
        <v>0</v>
      </c>
      <c r="AC1169">
        <v>0</v>
      </c>
      <c r="AD1169">
        <v>0</v>
      </c>
      <c r="AE1169">
        <v>0</v>
      </c>
      <c r="AF1169">
        <v>0</v>
      </c>
      <c r="AG1169">
        <v>0</v>
      </c>
      <c r="AH1169">
        <v>0</v>
      </c>
      <c r="AI1169">
        <v>0</v>
      </c>
      <c r="AJ1169">
        <v>0</v>
      </c>
      <c r="AK1169">
        <v>0</v>
      </c>
      <c r="AL1169">
        <v>0</v>
      </c>
      <c r="AM1169">
        <v>0</v>
      </c>
    </row>
    <row r="1170" spans="1:39" x14ac:dyDescent="0.45">
      <c r="A1170" t="s">
        <v>5472</v>
      </c>
      <c r="B1170" t="s">
        <v>5473</v>
      </c>
      <c r="C1170" t="s">
        <v>5474</v>
      </c>
      <c r="D1170" t="s">
        <v>98</v>
      </c>
      <c r="E1170" t="s">
        <v>99</v>
      </c>
      <c r="F1170" t="s">
        <v>1047</v>
      </c>
      <c r="G1170" t="s">
        <v>57</v>
      </c>
      <c r="H1170" t="s">
        <v>223</v>
      </c>
      <c r="J1170" t="s">
        <v>224</v>
      </c>
      <c r="K1170" t="s">
        <v>224</v>
      </c>
      <c r="L1170">
        <v>1</v>
      </c>
      <c r="Q1170" s="1">
        <v>39415</v>
      </c>
      <c r="R1170" s="1">
        <v>39415</v>
      </c>
      <c r="S1170">
        <v>0</v>
      </c>
      <c r="T1170">
        <v>5000000</v>
      </c>
      <c r="U1170">
        <v>0</v>
      </c>
      <c r="V1170">
        <v>0</v>
      </c>
      <c r="W1170">
        <v>0</v>
      </c>
      <c r="X1170">
        <v>0</v>
      </c>
      <c r="Y1170">
        <v>0</v>
      </c>
      <c r="Z1170">
        <v>0</v>
      </c>
      <c r="AA1170">
        <v>0</v>
      </c>
      <c r="AB1170">
        <v>0</v>
      </c>
      <c r="AC1170">
        <v>0</v>
      </c>
      <c r="AD1170">
        <v>0</v>
      </c>
      <c r="AE1170">
        <v>0</v>
      </c>
      <c r="AF1170">
        <v>5000000</v>
      </c>
      <c r="AG1170">
        <v>0</v>
      </c>
      <c r="AH1170">
        <v>0</v>
      </c>
      <c r="AI1170">
        <v>0</v>
      </c>
      <c r="AJ1170">
        <v>0</v>
      </c>
      <c r="AK1170">
        <v>0</v>
      </c>
      <c r="AL1170">
        <v>0</v>
      </c>
      <c r="AM1170">
        <v>0</v>
      </c>
    </row>
    <row r="1171" spans="1:39" x14ac:dyDescent="0.45">
      <c r="A1171" t="s">
        <v>5475</v>
      </c>
      <c r="B1171" t="s">
        <v>5476</v>
      </c>
      <c r="C1171" t="s">
        <v>5477</v>
      </c>
      <c r="D1171" t="s">
        <v>98</v>
      </c>
      <c r="E1171" t="s">
        <v>99</v>
      </c>
      <c r="F1171" t="s">
        <v>5478</v>
      </c>
      <c r="G1171" t="s">
        <v>57</v>
      </c>
      <c r="H1171" t="s">
        <v>223</v>
      </c>
      <c r="J1171" t="s">
        <v>224</v>
      </c>
      <c r="K1171" t="s">
        <v>224</v>
      </c>
      <c r="L1171">
        <v>2</v>
      </c>
      <c r="Q1171" s="1">
        <v>39387</v>
      </c>
      <c r="R1171" s="1">
        <v>40391</v>
      </c>
      <c r="S1171">
        <v>0</v>
      </c>
      <c r="T1171">
        <v>7458702</v>
      </c>
      <c r="U1171">
        <v>0</v>
      </c>
      <c r="V1171">
        <v>0</v>
      </c>
      <c r="W1171">
        <v>0</v>
      </c>
      <c r="X1171">
        <v>0</v>
      </c>
      <c r="Y1171">
        <v>0</v>
      </c>
      <c r="Z1171">
        <v>0</v>
      </c>
      <c r="AA1171">
        <v>0</v>
      </c>
      <c r="AB1171">
        <v>0</v>
      </c>
      <c r="AC1171">
        <v>0</v>
      </c>
      <c r="AD1171">
        <v>0</v>
      </c>
      <c r="AE1171">
        <v>0</v>
      </c>
      <c r="AF1171">
        <v>5000000</v>
      </c>
      <c r="AG1171">
        <v>2458702</v>
      </c>
      <c r="AH1171">
        <v>0</v>
      </c>
      <c r="AI1171">
        <v>0</v>
      </c>
      <c r="AJ1171">
        <v>0</v>
      </c>
      <c r="AK1171">
        <v>0</v>
      </c>
      <c r="AL1171">
        <v>0</v>
      </c>
      <c r="AM1171">
        <v>0</v>
      </c>
    </row>
    <row r="1172" spans="1:39" x14ac:dyDescent="0.45">
      <c r="A1172" t="s">
        <v>5479</v>
      </c>
      <c r="B1172" t="s">
        <v>5480</v>
      </c>
      <c r="C1172" t="s">
        <v>5481</v>
      </c>
      <c r="D1172" t="s">
        <v>98</v>
      </c>
      <c r="E1172" t="s">
        <v>99</v>
      </c>
      <c r="F1172" t="s">
        <v>5482</v>
      </c>
      <c r="G1172" t="s">
        <v>57</v>
      </c>
      <c r="H1172" t="s">
        <v>503</v>
      </c>
      <c r="J1172" t="s">
        <v>504</v>
      </c>
      <c r="K1172" t="s">
        <v>504</v>
      </c>
      <c r="L1172">
        <v>2</v>
      </c>
      <c r="M1172" s="1">
        <v>41365</v>
      </c>
      <c r="N1172" s="2">
        <v>41365</v>
      </c>
      <c r="O1172" t="s">
        <v>439</v>
      </c>
      <c r="P1172">
        <v>2013</v>
      </c>
      <c r="Q1172" s="1">
        <v>41395</v>
      </c>
      <c r="R1172" s="1">
        <v>41864</v>
      </c>
      <c r="S1172">
        <v>850000</v>
      </c>
      <c r="T1172">
        <v>0</v>
      </c>
      <c r="U1172">
        <v>0</v>
      </c>
      <c r="V1172">
        <v>0</v>
      </c>
      <c r="W1172">
        <v>0</v>
      </c>
      <c r="X1172">
        <v>0</v>
      </c>
      <c r="Y1172">
        <v>0</v>
      </c>
      <c r="Z1172">
        <v>0</v>
      </c>
      <c r="AA1172">
        <v>0</v>
      </c>
      <c r="AB1172">
        <v>0</v>
      </c>
      <c r="AC1172">
        <v>0</v>
      </c>
      <c r="AD1172">
        <v>0</v>
      </c>
      <c r="AE1172">
        <v>0</v>
      </c>
      <c r="AF1172">
        <v>0</v>
      </c>
      <c r="AG1172">
        <v>0</v>
      </c>
      <c r="AH1172">
        <v>0</v>
      </c>
      <c r="AI1172">
        <v>0</v>
      </c>
      <c r="AJ1172">
        <v>0</v>
      </c>
      <c r="AK1172">
        <v>0</v>
      </c>
      <c r="AL1172">
        <v>0</v>
      </c>
      <c r="AM1172">
        <v>0</v>
      </c>
    </row>
    <row r="1173" spans="1:39" x14ac:dyDescent="0.45">
      <c r="A1173" t="s">
        <v>5483</v>
      </c>
      <c r="B1173" t="s">
        <v>5484</v>
      </c>
      <c r="C1173" t="s">
        <v>5485</v>
      </c>
      <c r="F1173" t="s">
        <v>282</v>
      </c>
      <c r="G1173" t="s">
        <v>57</v>
      </c>
      <c r="L1173">
        <v>1</v>
      </c>
      <c r="Q1173" s="1">
        <v>41911</v>
      </c>
      <c r="R1173" s="1">
        <v>41911</v>
      </c>
      <c r="S1173">
        <v>100000</v>
      </c>
      <c r="T1173">
        <v>0</v>
      </c>
      <c r="U1173">
        <v>0</v>
      </c>
      <c r="V1173">
        <v>0</v>
      </c>
      <c r="W1173">
        <v>0</v>
      </c>
      <c r="X1173">
        <v>0</v>
      </c>
      <c r="Y1173">
        <v>0</v>
      </c>
      <c r="Z1173">
        <v>0</v>
      </c>
      <c r="AA1173">
        <v>0</v>
      </c>
      <c r="AB1173">
        <v>0</v>
      </c>
      <c r="AC1173">
        <v>0</v>
      </c>
      <c r="AD1173">
        <v>0</v>
      </c>
      <c r="AE1173">
        <v>0</v>
      </c>
      <c r="AF1173">
        <v>0</v>
      </c>
      <c r="AG1173">
        <v>0</v>
      </c>
      <c r="AH1173">
        <v>0</v>
      </c>
      <c r="AI1173">
        <v>0</v>
      </c>
      <c r="AJ1173">
        <v>0</v>
      </c>
      <c r="AK1173">
        <v>0</v>
      </c>
      <c r="AL1173">
        <v>0</v>
      </c>
      <c r="AM1173">
        <v>0</v>
      </c>
    </row>
    <row r="1174" spans="1:39" x14ac:dyDescent="0.45">
      <c r="A1174" t="s">
        <v>5486</v>
      </c>
      <c r="B1174" t="s">
        <v>5487</v>
      </c>
      <c r="C1174" t="s">
        <v>5488</v>
      </c>
      <c r="D1174" t="s">
        <v>5489</v>
      </c>
      <c r="E1174" t="s">
        <v>99</v>
      </c>
      <c r="F1174" t="s">
        <v>109</v>
      </c>
      <c r="G1174" t="s">
        <v>57</v>
      </c>
      <c r="H1174" t="s">
        <v>46</v>
      </c>
      <c r="I1174" t="s">
        <v>58</v>
      </c>
      <c r="J1174" t="s">
        <v>198</v>
      </c>
      <c r="K1174" t="s">
        <v>199</v>
      </c>
      <c r="L1174">
        <v>1</v>
      </c>
      <c r="M1174" s="1">
        <v>40909</v>
      </c>
      <c r="N1174" s="2">
        <v>40909</v>
      </c>
      <c r="O1174" t="s">
        <v>132</v>
      </c>
      <c r="P1174">
        <v>2012</v>
      </c>
      <c r="Q1174" s="1">
        <v>41732</v>
      </c>
      <c r="R1174" s="1">
        <v>41732</v>
      </c>
      <c r="S1174">
        <v>0</v>
      </c>
      <c r="T1174">
        <v>0</v>
      </c>
      <c r="U1174">
        <v>0</v>
      </c>
      <c r="V1174">
        <v>2000000</v>
      </c>
      <c r="W1174">
        <v>0</v>
      </c>
      <c r="X1174">
        <v>0</v>
      </c>
      <c r="Y1174">
        <v>0</v>
      </c>
      <c r="Z1174">
        <v>0</v>
      </c>
      <c r="AA1174">
        <v>0</v>
      </c>
      <c r="AB1174">
        <v>0</v>
      </c>
      <c r="AC1174">
        <v>0</v>
      </c>
      <c r="AD1174">
        <v>0</v>
      </c>
      <c r="AE1174">
        <v>0</v>
      </c>
      <c r="AF1174">
        <v>0</v>
      </c>
      <c r="AG1174">
        <v>0</v>
      </c>
      <c r="AH1174">
        <v>0</v>
      </c>
      <c r="AI1174">
        <v>0</v>
      </c>
      <c r="AJ1174">
        <v>0</v>
      </c>
      <c r="AK1174">
        <v>0</v>
      </c>
      <c r="AL1174">
        <v>0</v>
      </c>
      <c r="AM1174">
        <v>0</v>
      </c>
    </row>
    <row r="1175" spans="1:39" x14ac:dyDescent="0.45">
      <c r="A1175" t="s">
        <v>5490</v>
      </c>
      <c r="B1175" t="s">
        <v>5491</v>
      </c>
      <c r="C1175" t="s">
        <v>5492</v>
      </c>
      <c r="D1175" t="s">
        <v>98</v>
      </c>
      <c r="E1175" t="s">
        <v>99</v>
      </c>
      <c r="F1175" s="3">
        <v>75000</v>
      </c>
      <c r="G1175" t="s">
        <v>57</v>
      </c>
      <c r="H1175" t="s">
        <v>46</v>
      </c>
      <c r="I1175" t="s">
        <v>47</v>
      </c>
      <c r="J1175" t="s">
        <v>48</v>
      </c>
      <c r="K1175" t="s">
        <v>49</v>
      </c>
      <c r="L1175">
        <v>1</v>
      </c>
      <c r="M1175" s="1">
        <v>35796</v>
      </c>
      <c r="N1175" s="2">
        <v>35796</v>
      </c>
      <c r="O1175" t="s">
        <v>709</v>
      </c>
      <c r="P1175">
        <v>1998</v>
      </c>
      <c r="Q1175" s="1">
        <v>40309</v>
      </c>
      <c r="R1175" s="1">
        <v>40309</v>
      </c>
      <c r="S1175">
        <v>0</v>
      </c>
      <c r="T1175">
        <v>75000</v>
      </c>
      <c r="U1175">
        <v>0</v>
      </c>
      <c r="V1175">
        <v>0</v>
      </c>
      <c r="W1175">
        <v>0</v>
      </c>
      <c r="X1175">
        <v>0</v>
      </c>
      <c r="Y1175">
        <v>0</v>
      </c>
      <c r="Z1175">
        <v>0</v>
      </c>
      <c r="AA1175">
        <v>0</v>
      </c>
      <c r="AB1175">
        <v>0</v>
      </c>
      <c r="AC1175">
        <v>0</v>
      </c>
      <c r="AD1175">
        <v>0</v>
      </c>
      <c r="AE1175">
        <v>0</v>
      </c>
      <c r="AF1175">
        <v>0</v>
      </c>
      <c r="AG1175">
        <v>0</v>
      </c>
      <c r="AH1175">
        <v>0</v>
      </c>
      <c r="AI1175">
        <v>0</v>
      </c>
      <c r="AJ1175">
        <v>0</v>
      </c>
      <c r="AK1175">
        <v>0</v>
      </c>
      <c r="AL1175">
        <v>0</v>
      </c>
      <c r="AM1175">
        <v>0</v>
      </c>
    </row>
    <row r="1176" spans="1:39" x14ac:dyDescent="0.45">
      <c r="A1176" t="s">
        <v>5493</v>
      </c>
      <c r="B1176" t="s">
        <v>5494</v>
      </c>
      <c r="C1176" t="s">
        <v>5495</v>
      </c>
      <c r="D1176" t="s">
        <v>5496</v>
      </c>
      <c r="E1176" t="s">
        <v>1888</v>
      </c>
      <c r="F1176" t="s">
        <v>1206</v>
      </c>
      <c r="G1176" t="s">
        <v>57</v>
      </c>
      <c r="H1176" t="s">
        <v>46</v>
      </c>
      <c r="I1176" t="s">
        <v>47</v>
      </c>
      <c r="J1176" t="s">
        <v>1578</v>
      </c>
      <c r="K1176" t="s">
        <v>5497</v>
      </c>
      <c r="L1176">
        <v>2</v>
      </c>
      <c r="M1176" s="1">
        <v>41000</v>
      </c>
      <c r="N1176" s="2">
        <v>41000</v>
      </c>
      <c r="O1176" t="s">
        <v>50</v>
      </c>
      <c r="P1176">
        <v>2012</v>
      </c>
      <c r="Q1176" s="1">
        <v>41791</v>
      </c>
      <c r="R1176" s="1">
        <v>41795</v>
      </c>
      <c r="S1176">
        <v>0</v>
      </c>
      <c r="T1176">
        <v>0</v>
      </c>
      <c r="U1176">
        <v>0</v>
      </c>
      <c r="V1176">
        <v>0</v>
      </c>
      <c r="W1176">
        <v>0</v>
      </c>
      <c r="X1176">
        <v>0</v>
      </c>
      <c r="Y1176">
        <v>1200000</v>
      </c>
      <c r="Z1176">
        <v>0</v>
      </c>
      <c r="AA1176">
        <v>0</v>
      </c>
      <c r="AB1176">
        <v>0</v>
      </c>
      <c r="AC1176">
        <v>0</v>
      </c>
      <c r="AD1176">
        <v>0</v>
      </c>
      <c r="AE1176">
        <v>0</v>
      </c>
      <c r="AF1176">
        <v>0</v>
      </c>
      <c r="AG1176">
        <v>0</v>
      </c>
      <c r="AH1176">
        <v>0</v>
      </c>
      <c r="AI1176">
        <v>0</v>
      </c>
      <c r="AJ1176">
        <v>0</v>
      </c>
      <c r="AK1176">
        <v>0</v>
      </c>
      <c r="AL1176">
        <v>0</v>
      </c>
      <c r="AM1176">
        <v>0</v>
      </c>
    </row>
    <row r="1177" spans="1:39" x14ac:dyDescent="0.45">
      <c r="A1177" t="s">
        <v>5498</v>
      </c>
      <c r="B1177" t="s">
        <v>5499</v>
      </c>
      <c r="C1177" t="s">
        <v>5500</v>
      </c>
      <c r="D1177" t="s">
        <v>5501</v>
      </c>
      <c r="E1177" t="s">
        <v>99</v>
      </c>
      <c r="F1177" t="s">
        <v>1894</v>
      </c>
      <c r="G1177" t="s">
        <v>57</v>
      </c>
      <c r="H1177" t="s">
        <v>192</v>
      </c>
      <c r="J1177" t="s">
        <v>193</v>
      </c>
      <c r="K1177" t="s">
        <v>193</v>
      </c>
      <c r="L1177">
        <v>3</v>
      </c>
      <c r="M1177" s="1">
        <v>40513</v>
      </c>
      <c r="N1177" s="2">
        <v>40513</v>
      </c>
      <c r="O1177" t="s">
        <v>216</v>
      </c>
      <c r="P1177">
        <v>2010</v>
      </c>
      <c r="Q1177" s="1">
        <v>40848</v>
      </c>
      <c r="R1177" s="1">
        <v>41260</v>
      </c>
      <c r="S1177">
        <v>0</v>
      </c>
      <c r="T1177">
        <v>1300000</v>
      </c>
      <c r="U1177">
        <v>0</v>
      </c>
      <c r="V1177">
        <v>0</v>
      </c>
      <c r="W1177">
        <v>0</v>
      </c>
      <c r="X1177">
        <v>0</v>
      </c>
      <c r="Y1177">
        <v>0</v>
      </c>
      <c r="Z1177">
        <v>0</v>
      </c>
      <c r="AA1177">
        <v>0</v>
      </c>
      <c r="AB1177">
        <v>0</v>
      </c>
      <c r="AC1177">
        <v>0</v>
      </c>
      <c r="AD1177">
        <v>0</v>
      </c>
      <c r="AE1177">
        <v>0</v>
      </c>
      <c r="AF1177">
        <v>0</v>
      </c>
      <c r="AG1177">
        <v>0</v>
      </c>
      <c r="AH1177">
        <v>0</v>
      </c>
      <c r="AI1177">
        <v>0</v>
      </c>
      <c r="AJ1177">
        <v>0</v>
      </c>
      <c r="AK1177">
        <v>0</v>
      </c>
      <c r="AL1177">
        <v>0</v>
      </c>
      <c r="AM1177">
        <v>0</v>
      </c>
    </row>
    <row r="1178" spans="1:39" x14ac:dyDescent="0.45">
      <c r="A1178" t="s">
        <v>5502</v>
      </c>
      <c r="B1178" t="s">
        <v>5503</v>
      </c>
      <c r="C1178" t="s">
        <v>5504</v>
      </c>
      <c r="D1178" t="s">
        <v>5505</v>
      </c>
      <c r="E1178" t="s">
        <v>1827</v>
      </c>
      <c r="F1178" t="s">
        <v>114</v>
      </c>
      <c r="G1178" t="s">
        <v>57</v>
      </c>
      <c r="L1178">
        <v>1</v>
      </c>
      <c r="M1178" s="1">
        <v>41890</v>
      </c>
      <c r="N1178" s="2">
        <v>41883</v>
      </c>
      <c r="O1178" t="s">
        <v>243</v>
      </c>
      <c r="P1178">
        <v>2014</v>
      </c>
      <c r="Q1178" s="1">
        <v>41897</v>
      </c>
      <c r="R1178" s="1">
        <v>41897</v>
      </c>
      <c r="S1178">
        <v>0</v>
      </c>
      <c r="T1178">
        <v>0</v>
      </c>
      <c r="U1178">
        <v>0</v>
      </c>
      <c r="V1178">
        <v>0</v>
      </c>
      <c r="W1178">
        <v>0</v>
      </c>
      <c r="X1178">
        <v>0</v>
      </c>
      <c r="Y1178">
        <v>0</v>
      </c>
      <c r="Z1178">
        <v>0</v>
      </c>
      <c r="AA1178">
        <v>0</v>
      </c>
      <c r="AB1178">
        <v>0</v>
      </c>
      <c r="AC1178">
        <v>0</v>
      </c>
      <c r="AD1178">
        <v>0</v>
      </c>
      <c r="AE1178">
        <v>0</v>
      </c>
      <c r="AF1178">
        <v>0</v>
      </c>
      <c r="AG1178">
        <v>0</v>
      </c>
      <c r="AH1178">
        <v>0</v>
      </c>
      <c r="AI1178">
        <v>0</v>
      </c>
      <c r="AJ1178">
        <v>0</v>
      </c>
      <c r="AK1178">
        <v>0</v>
      </c>
      <c r="AL1178">
        <v>0</v>
      </c>
      <c r="AM1178">
        <v>0</v>
      </c>
    </row>
    <row r="1179" spans="1:39" x14ac:dyDescent="0.45">
      <c r="A1179" t="s">
        <v>5506</v>
      </c>
      <c r="B1179" t="s">
        <v>5507</v>
      </c>
      <c r="C1179" t="s">
        <v>5508</v>
      </c>
      <c r="D1179" t="s">
        <v>88</v>
      </c>
      <c r="E1179" t="s">
        <v>89</v>
      </c>
      <c r="F1179" t="s">
        <v>2549</v>
      </c>
      <c r="G1179" t="s">
        <v>57</v>
      </c>
      <c r="H1179" t="s">
        <v>46</v>
      </c>
      <c r="I1179" t="s">
        <v>802</v>
      </c>
      <c r="J1179" t="s">
        <v>5468</v>
      </c>
      <c r="L1179">
        <v>1</v>
      </c>
      <c r="Q1179" s="1">
        <v>41494</v>
      </c>
      <c r="R1179" s="1">
        <v>41494</v>
      </c>
      <c r="S1179">
        <v>0</v>
      </c>
      <c r="T1179">
        <v>0</v>
      </c>
      <c r="U1179">
        <v>0</v>
      </c>
      <c r="V1179">
        <v>0</v>
      </c>
      <c r="W1179">
        <v>0</v>
      </c>
      <c r="X1179">
        <v>0</v>
      </c>
      <c r="Y1179">
        <v>350000</v>
      </c>
      <c r="Z1179">
        <v>0</v>
      </c>
      <c r="AA1179">
        <v>0</v>
      </c>
      <c r="AB1179">
        <v>0</v>
      </c>
      <c r="AC1179">
        <v>0</v>
      </c>
      <c r="AD1179">
        <v>0</v>
      </c>
      <c r="AE1179">
        <v>0</v>
      </c>
      <c r="AF1179">
        <v>0</v>
      </c>
      <c r="AG1179">
        <v>0</v>
      </c>
      <c r="AH1179">
        <v>0</v>
      </c>
      <c r="AI1179">
        <v>0</v>
      </c>
      <c r="AJ1179">
        <v>0</v>
      </c>
      <c r="AK1179">
        <v>0</v>
      </c>
      <c r="AL1179">
        <v>0</v>
      </c>
      <c r="AM1179">
        <v>0</v>
      </c>
    </row>
    <row r="1180" spans="1:39" x14ac:dyDescent="0.45">
      <c r="A1180" t="s">
        <v>5509</v>
      </c>
      <c r="B1180" t="s">
        <v>5510</v>
      </c>
      <c r="C1180" t="s">
        <v>5511</v>
      </c>
      <c r="D1180" t="s">
        <v>5512</v>
      </c>
      <c r="E1180" t="s">
        <v>4707</v>
      </c>
      <c r="F1180" t="s">
        <v>5513</v>
      </c>
      <c r="G1180" t="s">
        <v>57</v>
      </c>
      <c r="H1180" t="s">
        <v>192</v>
      </c>
      <c r="J1180" t="s">
        <v>4100</v>
      </c>
      <c r="K1180" t="s">
        <v>5514</v>
      </c>
      <c r="L1180">
        <v>2</v>
      </c>
      <c r="M1180" s="1">
        <v>41183</v>
      </c>
      <c r="N1180" s="2">
        <v>41183</v>
      </c>
      <c r="O1180" t="s">
        <v>67</v>
      </c>
      <c r="P1180">
        <v>2012</v>
      </c>
      <c r="Q1180" s="1">
        <v>41395</v>
      </c>
      <c r="R1180" s="1">
        <v>41940</v>
      </c>
      <c r="S1180">
        <v>1400000</v>
      </c>
      <c r="T1180">
        <v>4300000</v>
      </c>
      <c r="U1180">
        <v>0</v>
      </c>
      <c r="V1180">
        <v>0</v>
      </c>
      <c r="W1180">
        <v>0</v>
      </c>
      <c r="X1180">
        <v>0</v>
      </c>
      <c r="Y1180">
        <v>0</v>
      </c>
      <c r="Z1180">
        <v>0</v>
      </c>
      <c r="AA1180">
        <v>0</v>
      </c>
      <c r="AB1180">
        <v>0</v>
      </c>
      <c r="AC1180">
        <v>0</v>
      </c>
      <c r="AD1180">
        <v>0</v>
      </c>
      <c r="AE1180">
        <v>0</v>
      </c>
      <c r="AF1180">
        <v>4300000</v>
      </c>
      <c r="AG1180">
        <v>0</v>
      </c>
      <c r="AH1180">
        <v>0</v>
      </c>
      <c r="AI1180">
        <v>0</v>
      </c>
      <c r="AJ1180">
        <v>0</v>
      </c>
      <c r="AK1180">
        <v>0</v>
      </c>
      <c r="AL1180">
        <v>0</v>
      </c>
      <c r="AM1180">
        <v>0</v>
      </c>
    </row>
    <row r="1181" spans="1:39" x14ac:dyDescent="0.45">
      <c r="A1181" t="s">
        <v>5515</v>
      </c>
      <c r="B1181" t="s">
        <v>5516</v>
      </c>
      <c r="C1181" t="s">
        <v>5517</v>
      </c>
      <c r="D1181" t="s">
        <v>98</v>
      </c>
      <c r="E1181" t="s">
        <v>99</v>
      </c>
      <c r="F1181" t="s">
        <v>114</v>
      </c>
      <c r="G1181" t="s">
        <v>45</v>
      </c>
      <c r="H1181" t="s">
        <v>46</v>
      </c>
      <c r="I1181" t="s">
        <v>58</v>
      </c>
      <c r="J1181" t="s">
        <v>198</v>
      </c>
      <c r="K1181" t="s">
        <v>199</v>
      </c>
      <c r="L1181">
        <v>2</v>
      </c>
      <c r="M1181" s="1">
        <v>40544</v>
      </c>
      <c r="N1181" s="2">
        <v>40544</v>
      </c>
      <c r="O1181" t="s">
        <v>528</v>
      </c>
      <c r="P1181">
        <v>2011</v>
      </c>
      <c r="Q1181" s="1">
        <v>40634</v>
      </c>
      <c r="R1181" s="1">
        <v>41030</v>
      </c>
      <c r="S1181">
        <v>0</v>
      </c>
      <c r="T1181">
        <v>0</v>
      </c>
      <c r="U1181">
        <v>0</v>
      </c>
      <c r="V1181">
        <v>0</v>
      </c>
      <c r="W1181">
        <v>0</v>
      </c>
      <c r="X1181">
        <v>0</v>
      </c>
      <c r="Y1181">
        <v>0</v>
      </c>
      <c r="Z1181">
        <v>0</v>
      </c>
      <c r="AA1181">
        <v>0</v>
      </c>
      <c r="AB1181">
        <v>0</v>
      </c>
      <c r="AC1181">
        <v>0</v>
      </c>
      <c r="AD1181">
        <v>0</v>
      </c>
      <c r="AE1181">
        <v>0</v>
      </c>
      <c r="AF1181">
        <v>0</v>
      </c>
      <c r="AG1181">
        <v>0</v>
      </c>
      <c r="AH1181">
        <v>0</v>
      </c>
      <c r="AI1181">
        <v>0</v>
      </c>
      <c r="AJ1181">
        <v>0</v>
      </c>
      <c r="AK1181">
        <v>0</v>
      </c>
      <c r="AL1181">
        <v>0</v>
      </c>
      <c r="AM1181">
        <v>0</v>
      </c>
    </row>
    <row r="1182" spans="1:39" x14ac:dyDescent="0.45">
      <c r="A1182" t="s">
        <v>5518</v>
      </c>
      <c r="B1182" t="s">
        <v>5519</v>
      </c>
      <c r="C1182" t="s">
        <v>5520</v>
      </c>
      <c r="D1182" t="s">
        <v>5521</v>
      </c>
      <c r="E1182" t="s">
        <v>89</v>
      </c>
      <c r="F1182" t="s">
        <v>5522</v>
      </c>
      <c r="G1182" t="s">
        <v>57</v>
      </c>
      <c r="H1182" t="s">
        <v>46</v>
      </c>
      <c r="I1182" t="s">
        <v>58</v>
      </c>
      <c r="J1182" t="s">
        <v>198</v>
      </c>
      <c r="K1182" t="s">
        <v>199</v>
      </c>
      <c r="L1182">
        <v>4</v>
      </c>
      <c r="M1182" s="1">
        <v>41030</v>
      </c>
      <c r="N1182" s="2">
        <v>41030</v>
      </c>
      <c r="O1182" t="s">
        <v>50</v>
      </c>
      <c r="P1182">
        <v>2012</v>
      </c>
      <c r="Q1182" s="1">
        <v>41334</v>
      </c>
      <c r="R1182" s="1">
        <v>41864</v>
      </c>
      <c r="S1182">
        <v>2500000</v>
      </c>
      <c r="T1182">
        <v>6250000</v>
      </c>
      <c r="U1182">
        <v>0</v>
      </c>
      <c r="V1182">
        <v>0</v>
      </c>
      <c r="W1182">
        <v>0</v>
      </c>
      <c r="X1182">
        <v>0</v>
      </c>
      <c r="Y1182">
        <v>0</v>
      </c>
      <c r="Z1182">
        <v>0</v>
      </c>
      <c r="AA1182">
        <v>0</v>
      </c>
      <c r="AB1182">
        <v>0</v>
      </c>
      <c r="AC1182">
        <v>0</v>
      </c>
      <c r="AD1182">
        <v>0</v>
      </c>
      <c r="AE1182">
        <v>0</v>
      </c>
      <c r="AF1182">
        <v>6250000</v>
      </c>
      <c r="AG1182">
        <v>0</v>
      </c>
      <c r="AH1182">
        <v>0</v>
      </c>
      <c r="AI1182">
        <v>0</v>
      </c>
      <c r="AJ1182">
        <v>0</v>
      </c>
      <c r="AK1182">
        <v>0</v>
      </c>
      <c r="AL1182">
        <v>0</v>
      </c>
      <c r="AM1182">
        <v>0</v>
      </c>
    </row>
    <row r="1183" spans="1:39" x14ac:dyDescent="0.45">
      <c r="A1183" t="s">
        <v>5523</v>
      </c>
      <c r="B1183" t="s">
        <v>5524</v>
      </c>
      <c r="C1183" t="s">
        <v>5525</v>
      </c>
      <c r="D1183" t="s">
        <v>98</v>
      </c>
      <c r="E1183" t="s">
        <v>99</v>
      </c>
      <c r="F1183" t="s">
        <v>4314</v>
      </c>
      <c r="G1183" t="s">
        <v>57</v>
      </c>
      <c r="H1183" t="s">
        <v>46</v>
      </c>
      <c r="I1183" t="s">
        <v>560</v>
      </c>
      <c r="J1183" t="s">
        <v>561</v>
      </c>
      <c r="K1183" t="s">
        <v>5526</v>
      </c>
      <c r="L1183">
        <v>1</v>
      </c>
      <c r="M1183" s="1">
        <v>40544</v>
      </c>
      <c r="N1183" s="2">
        <v>40544</v>
      </c>
      <c r="O1183" t="s">
        <v>528</v>
      </c>
      <c r="P1183">
        <v>2011</v>
      </c>
      <c r="Q1183" s="1">
        <v>41609</v>
      </c>
      <c r="R1183" s="1">
        <v>41609</v>
      </c>
      <c r="S1183">
        <v>550000</v>
      </c>
      <c r="T1183">
        <v>0</v>
      </c>
      <c r="U1183">
        <v>0</v>
      </c>
      <c r="V1183">
        <v>0</v>
      </c>
      <c r="W1183">
        <v>0</v>
      </c>
      <c r="X1183">
        <v>0</v>
      </c>
      <c r="Y1183">
        <v>0</v>
      </c>
      <c r="Z1183">
        <v>0</v>
      </c>
      <c r="AA1183">
        <v>0</v>
      </c>
      <c r="AB1183">
        <v>0</v>
      </c>
      <c r="AC1183">
        <v>0</v>
      </c>
      <c r="AD1183">
        <v>0</v>
      </c>
      <c r="AE1183">
        <v>0</v>
      </c>
      <c r="AF1183">
        <v>0</v>
      </c>
      <c r="AG1183">
        <v>0</v>
      </c>
      <c r="AH1183">
        <v>0</v>
      </c>
      <c r="AI1183">
        <v>0</v>
      </c>
      <c r="AJ1183">
        <v>0</v>
      </c>
      <c r="AK1183">
        <v>0</v>
      </c>
      <c r="AL1183">
        <v>0</v>
      </c>
      <c r="AM1183">
        <v>0</v>
      </c>
    </row>
    <row r="1184" spans="1:39" x14ac:dyDescent="0.45">
      <c r="A1184" t="s">
        <v>5527</v>
      </c>
      <c r="B1184" t="s">
        <v>5528</v>
      </c>
      <c r="C1184" t="s">
        <v>5529</v>
      </c>
      <c r="D1184" t="s">
        <v>5530</v>
      </c>
      <c r="E1184" t="s">
        <v>5531</v>
      </c>
      <c r="F1184" t="s">
        <v>5532</v>
      </c>
      <c r="G1184" t="s">
        <v>57</v>
      </c>
      <c r="H1184" t="s">
        <v>46</v>
      </c>
      <c r="I1184" t="s">
        <v>47</v>
      </c>
      <c r="J1184" t="s">
        <v>48</v>
      </c>
      <c r="K1184" t="s">
        <v>49</v>
      </c>
      <c r="L1184">
        <v>4</v>
      </c>
      <c r="M1184" s="1">
        <v>40374</v>
      </c>
      <c r="N1184" s="2">
        <v>40360</v>
      </c>
      <c r="O1184" t="s">
        <v>200</v>
      </c>
      <c r="P1184">
        <v>2010</v>
      </c>
      <c r="Q1184" s="1">
        <v>40395</v>
      </c>
      <c r="R1184" s="1">
        <v>41708</v>
      </c>
      <c r="S1184">
        <v>1118000</v>
      </c>
      <c r="T1184">
        <v>2000000</v>
      </c>
      <c r="U1184">
        <v>0</v>
      </c>
      <c r="V1184">
        <v>0</v>
      </c>
      <c r="W1184">
        <v>0</v>
      </c>
      <c r="X1184">
        <v>0</v>
      </c>
      <c r="Y1184">
        <v>0</v>
      </c>
      <c r="Z1184">
        <v>0</v>
      </c>
      <c r="AA1184">
        <v>0</v>
      </c>
      <c r="AB1184">
        <v>0</v>
      </c>
      <c r="AC1184">
        <v>0</v>
      </c>
      <c r="AD1184">
        <v>0</v>
      </c>
      <c r="AE1184">
        <v>0</v>
      </c>
      <c r="AF1184">
        <v>0</v>
      </c>
      <c r="AG1184">
        <v>0</v>
      </c>
      <c r="AH1184">
        <v>0</v>
      </c>
      <c r="AI1184">
        <v>0</v>
      </c>
      <c r="AJ1184">
        <v>0</v>
      </c>
      <c r="AK1184">
        <v>0</v>
      </c>
      <c r="AL1184">
        <v>0</v>
      </c>
      <c r="AM1184">
        <v>0</v>
      </c>
    </row>
    <row r="1185" spans="1:39" x14ac:dyDescent="0.45">
      <c r="A1185" t="s">
        <v>5533</v>
      </c>
      <c r="B1185" t="s">
        <v>5534</v>
      </c>
      <c r="C1185" t="s">
        <v>5535</v>
      </c>
      <c r="D1185" t="s">
        <v>646</v>
      </c>
      <c r="E1185" t="s">
        <v>43</v>
      </c>
      <c r="F1185" t="s">
        <v>5536</v>
      </c>
      <c r="G1185" t="s">
        <v>57</v>
      </c>
      <c r="H1185" t="s">
        <v>214</v>
      </c>
      <c r="J1185" t="s">
        <v>215</v>
      </c>
      <c r="K1185" t="s">
        <v>215</v>
      </c>
      <c r="L1185">
        <v>2</v>
      </c>
      <c r="Q1185" s="1">
        <v>40330</v>
      </c>
      <c r="R1185" s="1">
        <v>40753</v>
      </c>
      <c r="S1185">
        <v>60775</v>
      </c>
      <c r="T1185">
        <v>0</v>
      </c>
      <c r="U1185">
        <v>0</v>
      </c>
      <c r="V1185">
        <v>0</v>
      </c>
      <c r="W1185">
        <v>0</v>
      </c>
      <c r="X1185">
        <v>0</v>
      </c>
      <c r="Y1185">
        <v>748650</v>
      </c>
      <c r="Z1185">
        <v>0</v>
      </c>
      <c r="AA1185">
        <v>0</v>
      </c>
      <c r="AB1185">
        <v>0</v>
      </c>
      <c r="AC1185">
        <v>0</v>
      </c>
      <c r="AD1185">
        <v>0</v>
      </c>
      <c r="AE1185">
        <v>0</v>
      </c>
      <c r="AF1185">
        <v>0</v>
      </c>
      <c r="AG1185">
        <v>0</v>
      </c>
      <c r="AH1185">
        <v>0</v>
      </c>
      <c r="AI1185">
        <v>0</v>
      </c>
      <c r="AJ1185">
        <v>0</v>
      </c>
      <c r="AK1185">
        <v>0</v>
      </c>
      <c r="AL1185">
        <v>0</v>
      </c>
      <c r="AM1185">
        <v>0</v>
      </c>
    </row>
    <row r="1186" spans="1:39" x14ac:dyDescent="0.45">
      <c r="A1186" t="s">
        <v>5537</v>
      </c>
      <c r="B1186" t="s">
        <v>5538</v>
      </c>
      <c r="C1186" t="s">
        <v>5539</v>
      </c>
      <c r="D1186" t="s">
        <v>5540</v>
      </c>
      <c r="E1186" t="s">
        <v>3531</v>
      </c>
      <c r="F1186" t="s">
        <v>5541</v>
      </c>
      <c r="G1186" t="s">
        <v>57</v>
      </c>
      <c r="H1186" t="s">
        <v>634</v>
      </c>
      <c r="J1186" t="s">
        <v>914</v>
      </c>
      <c r="K1186" t="s">
        <v>914</v>
      </c>
      <c r="L1186">
        <v>1</v>
      </c>
      <c r="M1186" s="1">
        <v>39448</v>
      </c>
      <c r="N1186" s="2">
        <v>39448</v>
      </c>
      <c r="O1186" t="s">
        <v>181</v>
      </c>
      <c r="P1186">
        <v>2008</v>
      </c>
      <c r="Q1186" s="1">
        <v>40131</v>
      </c>
      <c r="R1186" s="1">
        <v>40131</v>
      </c>
      <c r="S1186">
        <v>0</v>
      </c>
      <c r="T1186">
        <v>0</v>
      </c>
      <c r="U1186">
        <v>0</v>
      </c>
      <c r="V1186">
        <v>0</v>
      </c>
      <c r="W1186">
        <v>0</v>
      </c>
      <c r="X1186">
        <v>0</v>
      </c>
      <c r="Y1186">
        <v>2973600</v>
      </c>
      <c r="Z1186">
        <v>0</v>
      </c>
      <c r="AA1186">
        <v>0</v>
      </c>
      <c r="AB1186">
        <v>0</v>
      </c>
      <c r="AC1186">
        <v>0</v>
      </c>
      <c r="AD1186">
        <v>0</v>
      </c>
      <c r="AE1186">
        <v>0</v>
      </c>
      <c r="AF1186">
        <v>0</v>
      </c>
      <c r="AG1186">
        <v>0</v>
      </c>
      <c r="AH1186">
        <v>0</v>
      </c>
      <c r="AI1186">
        <v>0</v>
      </c>
      <c r="AJ1186">
        <v>0</v>
      </c>
      <c r="AK1186">
        <v>0</v>
      </c>
      <c r="AL1186">
        <v>0</v>
      </c>
      <c r="AM1186">
        <v>0</v>
      </c>
    </row>
    <row r="1187" spans="1:39" x14ac:dyDescent="0.45">
      <c r="A1187" t="s">
        <v>5542</v>
      </c>
      <c r="B1187" t="s">
        <v>5543</v>
      </c>
      <c r="C1187" t="s">
        <v>5544</v>
      </c>
      <c r="D1187" t="s">
        <v>5545</v>
      </c>
      <c r="E1187" t="s">
        <v>5546</v>
      </c>
      <c r="F1187" t="s">
        <v>5547</v>
      </c>
      <c r="G1187" t="s">
        <v>57</v>
      </c>
      <c r="H1187" t="s">
        <v>74</v>
      </c>
      <c r="J1187" t="s">
        <v>75</v>
      </c>
      <c r="K1187" t="s">
        <v>75</v>
      </c>
      <c r="L1187">
        <v>1</v>
      </c>
      <c r="M1187" s="1">
        <v>39448</v>
      </c>
      <c r="N1187" s="2">
        <v>39448</v>
      </c>
      <c r="O1187" t="s">
        <v>181</v>
      </c>
      <c r="P1187">
        <v>2008</v>
      </c>
      <c r="Q1187" s="1">
        <v>40002</v>
      </c>
      <c r="R1187" s="1">
        <v>40002</v>
      </c>
      <c r="S1187">
        <v>0</v>
      </c>
      <c r="T1187">
        <v>314000</v>
      </c>
      <c r="U1187">
        <v>0</v>
      </c>
      <c r="V1187">
        <v>0</v>
      </c>
      <c r="W1187">
        <v>0</v>
      </c>
      <c r="X1187">
        <v>0</v>
      </c>
      <c r="Y1187">
        <v>0</v>
      </c>
      <c r="Z1187">
        <v>0</v>
      </c>
      <c r="AA1187">
        <v>0</v>
      </c>
      <c r="AB1187">
        <v>0</v>
      </c>
      <c r="AC1187">
        <v>0</v>
      </c>
      <c r="AD1187">
        <v>0</v>
      </c>
      <c r="AE1187">
        <v>0</v>
      </c>
      <c r="AF1187">
        <v>0</v>
      </c>
      <c r="AG1187">
        <v>0</v>
      </c>
      <c r="AH1187">
        <v>0</v>
      </c>
      <c r="AI1187">
        <v>0</v>
      </c>
      <c r="AJ1187">
        <v>0</v>
      </c>
      <c r="AK1187">
        <v>0</v>
      </c>
      <c r="AL1187">
        <v>0</v>
      </c>
      <c r="AM1187">
        <v>0</v>
      </c>
    </row>
    <row r="1188" spans="1:39" x14ac:dyDescent="0.45">
      <c r="A1188" t="s">
        <v>5548</v>
      </c>
      <c r="B1188" t="s">
        <v>5549</v>
      </c>
      <c r="C1188" t="s">
        <v>5550</v>
      </c>
      <c r="D1188" t="s">
        <v>5551</v>
      </c>
      <c r="E1188" t="s">
        <v>5552</v>
      </c>
      <c r="F1188" s="3">
        <v>69522</v>
      </c>
      <c r="G1188" t="s">
        <v>57</v>
      </c>
      <c r="L1188">
        <v>1</v>
      </c>
      <c r="M1188" s="1">
        <v>41609</v>
      </c>
      <c r="N1188" s="2">
        <v>41609</v>
      </c>
      <c r="O1188" t="s">
        <v>157</v>
      </c>
      <c r="P1188">
        <v>2013</v>
      </c>
      <c r="Q1188" s="1">
        <v>41766</v>
      </c>
      <c r="R1188" s="1">
        <v>41766</v>
      </c>
      <c r="S1188">
        <v>69522</v>
      </c>
      <c r="T1188">
        <v>0</v>
      </c>
      <c r="U1188">
        <v>0</v>
      </c>
      <c r="V1188">
        <v>0</v>
      </c>
      <c r="W1188">
        <v>0</v>
      </c>
      <c r="X1188">
        <v>0</v>
      </c>
      <c r="Y1188">
        <v>0</v>
      </c>
      <c r="Z1188">
        <v>0</v>
      </c>
      <c r="AA1188">
        <v>0</v>
      </c>
      <c r="AB1188">
        <v>0</v>
      </c>
      <c r="AC1188">
        <v>0</v>
      </c>
      <c r="AD1188">
        <v>0</v>
      </c>
      <c r="AE1188">
        <v>0</v>
      </c>
      <c r="AF1188">
        <v>0</v>
      </c>
      <c r="AG1188">
        <v>0</v>
      </c>
      <c r="AH1188">
        <v>0</v>
      </c>
      <c r="AI1188">
        <v>0</v>
      </c>
      <c r="AJ1188">
        <v>0</v>
      </c>
      <c r="AK1188">
        <v>0</v>
      </c>
      <c r="AL1188">
        <v>0</v>
      </c>
      <c r="AM1188">
        <v>0</v>
      </c>
    </row>
    <row r="1189" spans="1:39" x14ac:dyDescent="0.45">
      <c r="A1189" t="s">
        <v>5553</v>
      </c>
      <c r="B1189" t="s">
        <v>5554</v>
      </c>
      <c r="C1189" t="s">
        <v>5555</v>
      </c>
      <c r="D1189" t="s">
        <v>5556</v>
      </c>
      <c r="E1189" t="s">
        <v>1518</v>
      </c>
      <c r="F1189" t="s">
        <v>114</v>
      </c>
      <c r="G1189" t="s">
        <v>57</v>
      </c>
      <c r="H1189" t="s">
        <v>192</v>
      </c>
      <c r="J1189" t="s">
        <v>1077</v>
      </c>
      <c r="K1189" t="s">
        <v>5557</v>
      </c>
      <c r="L1189">
        <v>3</v>
      </c>
      <c r="M1189" s="1">
        <v>39938</v>
      </c>
      <c r="N1189" s="2">
        <v>39934</v>
      </c>
      <c r="O1189" t="s">
        <v>269</v>
      </c>
      <c r="P1189">
        <v>2009</v>
      </c>
      <c r="Q1189" s="1">
        <v>39814</v>
      </c>
      <c r="R1189" s="1">
        <v>41275</v>
      </c>
      <c r="S1189">
        <v>0</v>
      </c>
      <c r="T1189">
        <v>0</v>
      </c>
      <c r="U1189">
        <v>0</v>
      </c>
      <c r="V1189">
        <v>0</v>
      </c>
      <c r="W1189">
        <v>0</v>
      </c>
      <c r="X1189">
        <v>0</v>
      </c>
      <c r="Y1189">
        <v>0</v>
      </c>
      <c r="Z1189">
        <v>0</v>
      </c>
      <c r="AA1189">
        <v>0</v>
      </c>
      <c r="AB1189">
        <v>0</v>
      </c>
      <c r="AC1189">
        <v>0</v>
      </c>
      <c r="AD1189">
        <v>0</v>
      </c>
      <c r="AE1189">
        <v>0</v>
      </c>
      <c r="AF1189">
        <v>0</v>
      </c>
      <c r="AG1189">
        <v>0</v>
      </c>
      <c r="AH1189">
        <v>0</v>
      </c>
      <c r="AI1189">
        <v>0</v>
      </c>
      <c r="AJ1189">
        <v>0</v>
      </c>
      <c r="AK1189">
        <v>0</v>
      </c>
      <c r="AL1189">
        <v>0</v>
      </c>
      <c r="AM1189">
        <v>0</v>
      </c>
    </row>
    <row r="1190" spans="1:39" x14ac:dyDescent="0.45">
      <c r="A1190" t="s">
        <v>5558</v>
      </c>
      <c r="B1190" t="s">
        <v>5559</v>
      </c>
      <c r="C1190" t="s">
        <v>5560</v>
      </c>
      <c r="D1190" t="s">
        <v>98</v>
      </c>
      <c r="E1190" t="s">
        <v>99</v>
      </c>
      <c r="F1190" t="s">
        <v>1822</v>
      </c>
      <c r="G1190" t="s">
        <v>57</v>
      </c>
      <c r="H1190" t="s">
        <v>46</v>
      </c>
      <c r="I1190" t="s">
        <v>58</v>
      </c>
      <c r="J1190" t="s">
        <v>198</v>
      </c>
      <c r="K1190" t="s">
        <v>199</v>
      </c>
      <c r="L1190">
        <v>1</v>
      </c>
      <c r="Q1190" s="1">
        <v>40562</v>
      </c>
      <c r="R1190" s="1">
        <v>40562</v>
      </c>
      <c r="S1190">
        <v>0</v>
      </c>
      <c r="T1190">
        <v>5100000</v>
      </c>
      <c r="U1190">
        <v>0</v>
      </c>
      <c r="V1190">
        <v>0</v>
      </c>
      <c r="W1190">
        <v>0</v>
      </c>
      <c r="X1190">
        <v>0</v>
      </c>
      <c r="Y1190">
        <v>0</v>
      </c>
      <c r="Z1190">
        <v>0</v>
      </c>
      <c r="AA1190">
        <v>0</v>
      </c>
      <c r="AB1190">
        <v>0</v>
      </c>
      <c r="AC1190">
        <v>0</v>
      </c>
      <c r="AD1190">
        <v>0</v>
      </c>
      <c r="AE1190">
        <v>0</v>
      </c>
      <c r="AF1190">
        <v>5100000</v>
      </c>
      <c r="AG1190">
        <v>0</v>
      </c>
      <c r="AH1190">
        <v>0</v>
      </c>
      <c r="AI1190">
        <v>0</v>
      </c>
      <c r="AJ1190">
        <v>0</v>
      </c>
      <c r="AK1190">
        <v>0</v>
      </c>
      <c r="AL1190">
        <v>0</v>
      </c>
      <c r="AM1190">
        <v>0</v>
      </c>
    </row>
    <row r="1191" spans="1:39" x14ac:dyDescent="0.45">
      <c r="A1191" t="s">
        <v>5561</v>
      </c>
      <c r="B1191" t="s">
        <v>5562</v>
      </c>
      <c r="C1191" t="s">
        <v>5563</v>
      </c>
      <c r="D1191" t="s">
        <v>98</v>
      </c>
      <c r="E1191" t="s">
        <v>99</v>
      </c>
      <c r="F1191" t="s">
        <v>56</v>
      </c>
      <c r="G1191" t="s">
        <v>57</v>
      </c>
      <c r="H1191" t="s">
        <v>46</v>
      </c>
      <c r="I1191" t="s">
        <v>47</v>
      </c>
      <c r="J1191" t="s">
        <v>48</v>
      </c>
      <c r="K1191" t="s">
        <v>49</v>
      </c>
      <c r="L1191">
        <v>1</v>
      </c>
      <c r="M1191" s="1">
        <v>40179</v>
      </c>
      <c r="N1191" s="2">
        <v>40179</v>
      </c>
      <c r="O1191" t="s">
        <v>118</v>
      </c>
      <c r="P1191">
        <v>2010</v>
      </c>
      <c r="Q1191" s="1">
        <v>41528</v>
      </c>
      <c r="R1191" s="1">
        <v>41528</v>
      </c>
      <c r="S1191">
        <v>0</v>
      </c>
      <c r="T1191">
        <v>4000000</v>
      </c>
      <c r="U1191">
        <v>0</v>
      </c>
      <c r="V1191">
        <v>0</v>
      </c>
      <c r="W1191">
        <v>0</v>
      </c>
      <c r="X1191">
        <v>0</v>
      </c>
      <c r="Y1191">
        <v>0</v>
      </c>
      <c r="Z1191">
        <v>0</v>
      </c>
      <c r="AA1191">
        <v>0</v>
      </c>
      <c r="AB1191">
        <v>0</v>
      </c>
      <c r="AC1191">
        <v>0</v>
      </c>
      <c r="AD1191">
        <v>0</v>
      </c>
      <c r="AE1191">
        <v>0</v>
      </c>
      <c r="AF1191">
        <v>4000000</v>
      </c>
      <c r="AG1191">
        <v>0</v>
      </c>
      <c r="AH1191">
        <v>0</v>
      </c>
      <c r="AI1191">
        <v>0</v>
      </c>
      <c r="AJ1191">
        <v>0</v>
      </c>
      <c r="AK1191">
        <v>0</v>
      </c>
      <c r="AL1191">
        <v>0</v>
      </c>
      <c r="AM1191">
        <v>0</v>
      </c>
    </row>
    <row r="1192" spans="1:39" x14ac:dyDescent="0.45">
      <c r="A1192" t="s">
        <v>5564</v>
      </c>
      <c r="B1192" t="s">
        <v>5565</v>
      </c>
      <c r="C1192" t="s">
        <v>5566</v>
      </c>
      <c r="D1192" t="s">
        <v>5567</v>
      </c>
      <c r="E1192" t="s">
        <v>343</v>
      </c>
      <c r="F1192" t="s">
        <v>5568</v>
      </c>
      <c r="G1192" t="s">
        <v>57</v>
      </c>
      <c r="L1192">
        <v>2</v>
      </c>
      <c r="M1192" s="1">
        <v>40391</v>
      </c>
      <c r="N1192" s="2">
        <v>40391</v>
      </c>
      <c r="O1192" t="s">
        <v>200</v>
      </c>
      <c r="P1192">
        <v>2010</v>
      </c>
      <c r="Q1192" s="1">
        <v>41401</v>
      </c>
      <c r="R1192" s="1">
        <v>41823</v>
      </c>
      <c r="S1192">
        <v>0</v>
      </c>
      <c r="T1192">
        <v>4500000</v>
      </c>
      <c r="U1192">
        <v>0</v>
      </c>
      <c r="V1192">
        <v>0</v>
      </c>
      <c r="W1192">
        <v>0</v>
      </c>
      <c r="X1192">
        <v>0</v>
      </c>
      <c r="Y1192">
        <v>2700000</v>
      </c>
      <c r="Z1192">
        <v>0</v>
      </c>
      <c r="AA1192">
        <v>0</v>
      </c>
      <c r="AB1192">
        <v>0</v>
      </c>
      <c r="AC1192">
        <v>0</v>
      </c>
      <c r="AD1192">
        <v>0</v>
      </c>
      <c r="AE1192">
        <v>0</v>
      </c>
      <c r="AF1192">
        <v>4500000</v>
      </c>
      <c r="AG1192">
        <v>0</v>
      </c>
      <c r="AH1192">
        <v>0</v>
      </c>
      <c r="AI1192">
        <v>0</v>
      </c>
      <c r="AJ1192">
        <v>0</v>
      </c>
      <c r="AK1192">
        <v>0</v>
      </c>
      <c r="AL1192">
        <v>0</v>
      </c>
      <c r="AM1192">
        <v>0</v>
      </c>
    </row>
    <row r="1193" spans="1:39" x14ac:dyDescent="0.45">
      <c r="A1193" t="s">
        <v>5569</v>
      </c>
      <c r="B1193" t="s">
        <v>5570</v>
      </c>
      <c r="C1193" t="s">
        <v>5571</v>
      </c>
      <c r="D1193" t="s">
        <v>5572</v>
      </c>
      <c r="E1193" t="s">
        <v>5296</v>
      </c>
      <c r="F1193" t="s">
        <v>187</v>
      </c>
      <c r="G1193" t="s">
        <v>57</v>
      </c>
      <c r="H1193" t="s">
        <v>46</v>
      </c>
      <c r="I1193" t="s">
        <v>58</v>
      </c>
      <c r="J1193" t="s">
        <v>198</v>
      </c>
      <c r="K1193" t="s">
        <v>199</v>
      </c>
      <c r="L1193">
        <v>1</v>
      </c>
      <c r="M1193" s="1">
        <v>40544</v>
      </c>
      <c r="N1193" s="2">
        <v>40544</v>
      </c>
      <c r="O1193" t="s">
        <v>528</v>
      </c>
      <c r="P1193">
        <v>2011</v>
      </c>
      <c r="Q1193" s="1">
        <v>40817</v>
      </c>
      <c r="R1193" s="1">
        <v>40817</v>
      </c>
      <c r="S1193">
        <v>0</v>
      </c>
      <c r="T1193">
        <v>0</v>
      </c>
      <c r="U1193">
        <v>0</v>
      </c>
      <c r="V1193">
        <v>0</v>
      </c>
      <c r="W1193">
        <v>0</v>
      </c>
      <c r="X1193">
        <v>0</v>
      </c>
      <c r="Y1193">
        <v>500000</v>
      </c>
      <c r="Z1193">
        <v>0</v>
      </c>
      <c r="AA1193">
        <v>0</v>
      </c>
      <c r="AB1193">
        <v>0</v>
      </c>
      <c r="AC1193">
        <v>0</v>
      </c>
      <c r="AD1193">
        <v>0</v>
      </c>
      <c r="AE1193">
        <v>0</v>
      </c>
      <c r="AF1193">
        <v>0</v>
      </c>
      <c r="AG1193">
        <v>0</v>
      </c>
      <c r="AH1193">
        <v>0</v>
      </c>
      <c r="AI1193">
        <v>0</v>
      </c>
      <c r="AJ1193">
        <v>0</v>
      </c>
      <c r="AK1193">
        <v>0</v>
      </c>
      <c r="AL1193">
        <v>0</v>
      </c>
      <c r="AM1193">
        <v>0</v>
      </c>
    </row>
    <row r="1194" spans="1:39" x14ac:dyDescent="0.45">
      <c r="A1194" t="s">
        <v>5573</v>
      </c>
      <c r="B1194" t="s">
        <v>5574</v>
      </c>
      <c r="C1194" t="s">
        <v>5575</v>
      </c>
      <c r="D1194" t="s">
        <v>5576</v>
      </c>
      <c r="E1194" t="s">
        <v>4970</v>
      </c>
      <c r="F1194" s="3">
        <v>49167</v>
      </c>
      <c r="G1194" t="s">
        <v>57</v>
      </c>
      <c r="H1194" t="s">
        <v>74</v>
      </c>
      <c r="J1194" t="s">
        <v>75</v>
      </c>
      <c r="K1194" t="s">
        <v>75</v>
      </c>
      <c r="L1194">
        <v>1</v>
      </c>
      <c r="M1194" s="1">
        <v>39814</v>
      </c>
      <c r="N1194" s="2">
        <v>39814</v>
      </c>
      <c r="O1194" t="s">
        <v>188</v>
      </c>
      <c r="P1194">
        <v>2009</v>
      </c>
      <c r="Q1194" s="1">
        <v>40756</v>
      </c>
      <c r="R1194" s="1">
        <v>40756</v>
      </c>
      <c r="S1194">
        <v>49167</v>
      </c>
      <c r="T1194">
        <v>0</v>
      </c>
      <c r="U1194">
        <v>0</v>
      </c>
      <c r="V1194">
        <v>0</v>
      </c>
      <c r="W1194">
        <v>0</v>
      </c>
      <c r="X1194">
        <v>0</v>
      </c>
      <c r="Y1194">
        <v>0</v>
      </c>
      <c r="Z1194">
        <v>0</v>
      </c>
      <c r="AA1194">
        <v>0</v>
      </c>
      <c r="AB1194">
        <v>0</v>
      </c>
      <c r="AC1194">
        <v>0</v>
      </c>
      <c r="AD1194">
        <v>0</v>
      </c>
      <c r="AE1194">
        <v>0</v>
      </c>
      <c r="AF1194">
        <v>0</v>
      </c>
      <c r="AG1194">
        <v>0</v>
      </c>
      <c r="AH1194">
        <v>0</v>
      </c>
      <c r="AI1194">
        <v>0</v>
      </c>
      <c r="AJ1194">
        <v>0</v>
      </c>
      <c r="AK1194">
        <v>0</v>
      </c>
      <c r="AL1194">
        <v>0</v>
      </c>
      <c r="AM1194">
        <v>0</v>
      </c>
    </row>
    <row r="1195" spans="1:39" x14ac:dyDescent="0.45">
      <c r="A1195" t="s">
        <v>5577</v>
      </c>
      <c r="B1195" t="s">
        <v>5578</v>
      </c>
      <c r="C1195" t="s">
        <v>5579</v>
      </c>
      <c r="D1195" t="s">
        <v>98</v>
      </c>
      <c r="E1195" t="s">
        <v>99</v>
      </c>
      <c r="F1195" t="s">
        <v>114</v>
      </c>
      <c r="H1195" t="s">
        <v>1153</v>
      </c>
      <c r="J1195" t="s">
        <v>1663</v>
      </c>
      <c r="K1195" t="s">
        <v>1664</v>
      </c>
      <c r="L1195">
        <v>1</v>
      </c>
      <c r="M1195" s="1">
        <v>41456</v>
      </c>
      <c r="N1195" s="2">
        <v>41456</v>
      </c>
      <c r="O1195" t="s">
        <v>276</v>
      </c>
      <c r="P1195">
        <v>2013</v>
      </c>
      <c r="Q1195" s="1">
        <v>41456</v>
      </c>
      <c r="R1195" s="1">
        <v>41456</v>
      </c>
      <c r="S1195">
        <v>0</v>
      </c>
      <c r="T1195">
        <v>0</v>
      </c>
      <c r="U1195">
        <v>0</v>
      </c>
      <c r="V1195">
        <v>0</v>
      </c>
      <c r="W1195">
        <v>0</v>
      </c>
      <c r="X1195">
        <v>0</v>
      </c>
      <c r="Y1195">
        <v>0</v>
      </c>
      <c r="Z1195">
        <v>0</v>
      </c>
      <c r="AA1195">
        <v>0</v>
      </c>
      <c r="AB1195">
        <v>0</v>
      </c>
      <c r="AC1195">
        <v>0</v>
      </c>
      <c r="AD1195">
        <v>0</v>
      </c>
      <c r="AE1195">
        <v>0</v>
      </c>
      <c r="AF1195">
        <v>0</v>
      </c>
      <c r="AG1195">
        <v>0</v>
      </c>
      <c r="AH1195">
        <v>0</v>
      </c>
      <c r="AI1195">
        <v>0</v>
      </c>
      <c r="AJ1195">
        <v>0</v>
      </c>
      <c r="AK1195">
        <v>0</v>
      </c>
      <c r="AL1195">
        <v>0</v>
      </c>
      <c r="AM1195">
        <v>0</v>
      </c>
    </row>
    <row r="1196" spans="1:39" x14ac:dyDescent="0.45">
      <c r="A1196" t="s">
        <v>5580</v>
      </c>
      <c r="B1196" t="s">
        <v>5581</v>
      </c>
      <c r="C1196" t="s">
        <v>5582</v>
      </c>
      <c r="D1196" t="s">
        <v>4446</v>
      </c>
      <c r="E1196" t="s">
        <v>99</v>
      </c>
      <c r="F1196" t="s">
        <v>114</v>
      </c>
      <c r="G1196" t="s">
        <v>57</v>
      </c>
      <c r="H1196" t="s">
        <v>46</v>
      </c>
      <c r="I1196" t="s">
        <v>47</v>
      </c>
      <c r="J1196" t="s">
        <v>48</v>
      </c>
      <c r="K1196" t="s">
        <v>49</v>
      </c>
      <c r="L1196">
        <v>1</v>
      </c>
      <c r="M1196" s="1">
        <v>41275</v>
      </c>
      <c r="N1196" s="2">
        <v>41275</v>
      </c>
      <c r="O1196" t="s">
        <v>164</v>
      </c>
      <c r="P1196">
        <v>2013</v>
      </c>
      <c r="Q1196" s="1">
        <v>41599</v>
      </c>
      <c r="R1196" s="1">
        <v>41599</v>
      </c>
      <c r="S1196">
        <v>0</v>
      </c>
      <c r="T1196">
        <v>0</v>
      </c>
      <c r="U1196">
        <v>0</v>
      </c>
      <c r="V1196">
        <v>0</v>
      </c>
      <c r="W1196">
        <v>0</v>
      </c>
      <c r="X1196">
        <v>0</v>
      </c>
      <c r="Y1196">
        <v>0</v>
      </c>
      <c r="Z1196">
        <v>0</v>
      </c>
      <c r="AA1196">
        <v>0</v>
      </c>
      <c r="AB1196">
        <v>0</v>
      </c>
      <c r="AC1196">
        <v>0</v>
      </c>
      <c r="AD1196">
        <v>0</v>
      </c>
      <c r="AE1196">
        <v>0</v>
      </c>
      <c r="AF1196">
        <v>0</v>
      </c>
      <c r="AG1196">
        <v>0</v>
      </c>
      <c r="AH1196">
        <v>0</v>
      </c>
      <c r="AI1196">
        <v>0</v>
      </c>
      <c r="AJ1196">
        <v>0</v>
      </c>
      <c r="AK1196">
        <v>0</v>
      </c>
      <c r="AL1196">
        <v>0</v>
      </c>
      <c r="AM1196">
        <v>0</v>
      </c>
    </row>
    <row r="1197" spans="1:39" x14ac:dyDescent="0.45">
      <c r="A1197" t="s">
        <v>5583</v>
      </c>
      <c r="B1197" t="s">
        <v>5584</v>
      </c>
      <c r="C1197" t="s">
        <v>5585</v>
      </c>
      <c r="D1197" t="s">
        <v>98</v>
      </c>
      <c r="E1197" t="s">
        <v>99</v>
      </c>
      <c r="F1197" t="s">
        <v>1894</v>
      </c>
      <c r="G1197" t="s">
        <v>45</v>
      </c>
      <c r="H1197" t="s">
        <v>46</v>
      </c>
      <c r="I1197" t="s">
        <v>47</v>
      </c>
      <c r="J1197" t="s">
        <v>48</v>
      </c>
      <c r="K1197" t="s">
        <v>49</v>
      </c>
      <c r="L1197">
        <v>1</v>
      </c>
      <c r="M1197" s="1">
        <v>39630</v>
      </c>
      <c r="N1197" s="2">
        <v>39630</v>
      </c>
      <c r="O1197" t="s">
        <v>2173</v>
      </c>
      <c r="P1197">
        <v>2008</v>
      </c>
      <c r="Q1197" s="1">
        <v>39845</v>
      </c>
      <c r="R1197" s="1">
        <v>39845</v>
      </c>
      <c r="S1197">
        <v>0</v>
      </c>
      <c r="T1197">
        <v>1300000</v>
      </c>
      <c r="U1197">
        <v>0</v>
      </c>
      <c r="V1197">
        <v>0</v>
      </c>
      <c r="W1197">
        <v>0</v>
      </c>
      <c r="X1197">
        <v>0</v>
      </c>
      <c r="Y1197">
        <v>0</v>
      </c>
      <c r="Z1197">
        <v>0</v>
      </c>
      <c r="AA1197">
        <v>0</v>
      </c>
      <c r="AB1197">
        <v>0</v>
      </c>
      <c r="AC1197">
        <v>0</v>
      </c>
      <c r="AD1197">
        <v>0</v>
      </c>
      <c r="AE1197">
        <v>0</v>
      </c>
      <c r="AF1197">
        <v>1300000</v>
      </c>
      <c r="AG1197">
        <v>0</v>
      </c>
      <c r="AH1197">
        <v>0</v>
      </c>
      <c r="AI1197">
        <v>0</v>
      </c>
      <c r="AJ1197">
        <v>0</v>
      </c>
      <c r="AK1197">
        <v>0</v>
      </c>
      <c r="AL1197">
        <v>0</v>
      </c>
      <c r="AM1197">
        <v>0</v>
      </c>
    </row>
    <row r="1198" spans="1:39" x14ac:dyDescent="0.45">
      <c r="A1198" t="s">
        <v>5586</v>
      </c>
      <c r="B1198" t="s">
        <v>5587</v>
      </c>
      <c r="C1198" t="s">
        <v>5588</v>
      </c>
      <c r="D1198" t="s">
        <v>5589</v>
      </c>
      <c r="E1198" t="s">
        <v>4905</v>
      </c>
      <c r="F1198" t="s">
        <v>5590</v>
      </c>
      <c r="G1198" t="s">
        <v>57</v>
      </c>
      <c r="H1198" t="s">
        <v>787</v>
      </c>
      <c r="J1198" t="s">
        <v>788</v>
      </c>
      <c r="K1198" t="s">
        <v>788</v>
      </c>
      <c r="L1198">
        <v>2</v>
      </c>
      <c r="M1198" s="1">
        <v>39700</v>
      </c>
      <c r="N1198" s="2">
        <v>39692</v>
      </c>
      <c r="O1198" t="s">
        <v>2173</v>
      </c>
      <c r="P1198">
        <v>2008</v>
      </c>
      <c r="Q1198" s="1">
        <v>39965</v>
      </c>
      <c r="R1198" s="1">
        <v>39974</v>
      </c>
      <c r="S1198">
        <v>213300</v>
      </c>
      <c r="T1198">
        <v>0</v>
      </c>
      <c r="U1198">
        <v>0</v>
      </c>
      <c r="V1198">
        <v>0</v>
      </c>
      <c r="W1198">
        <v>0</v>
      </c>
      <c r="X1198">
        <v>493570</v>
      </c>
      <c r="Y1198">
        <v>0</v>
      </c>
      <c r="Z1198">
        <v>0</v>
      </c>
      <c r="AA1198">
        <v>0</v>
      </c>
      <c r="AB1198">
        <v>0</v>
      </c>
      <c r="AC1198">
        <v>0</v>
      </c>
      <c r="AD1198">
        <v>0</v>
      </c>
      <c r="AE1198">
        <v>0</v>
      </c>
      <c r="AF1198">
        <v>0</v>
      </c>
      <c r="AG1198">
        <v>0</v>
      </c>
      <c r="AH1198">
        <v>0</v>
      </c>
      <c r="AI1198">
        <v>0</v>
      </c>
      <c r="AJ1198">
        <v>0</v>
      </c>
      <c r="AK1198">
        <v>0</v>
      </c>
      <c r="AL1198">
        <v>0</v>
      </c>
      <c r="AM1198">
        <v>0</v>
      </c>
    </row>
    <row r="1199" spans="1:39" x14ac:dyDescent="0.45">
      <c r="A1199" t="s">
        <v>5591</v>
      </c>
      <c r="B1199" t="s">
        <v>5592</v>
      </c>
      <c r="C1199" t="s">
        <v>5593</v>
      </c>
      <c r="D1199" t="s">
        <v>98</v>
      </c>
      <c r="E1199" t="s">
        <v>99</v>
      </c>
      <c r="F1199" t="s">
        <v>282</v>
      </c>
      <c r="G1199" t="s">
        <v>45</v>
      </c>
      <c r="H1199" t="s">
        <v>46</v>
      </c>
      <c r="I1199" t="s">
        <v>58</v>
      </c>
      <c r="J1199" t="s">
        <v>198</v>
      </c>
      <c r="K1199" t="s">
        <v>621</v>
      </c>
      <c r="L1199">
        <v>1</v>
      </c>
      <c r="M1199" s="1">
        <v>39157</v>
      </c>
      <c r="N1199" s="2">
        <v>39142</v>
      </c>
      <c r="O1199" t="s">
        <v>110</v>
      </c>
      <c r="P1199">
        <v>2007</v>
      </c>
      <c r="Q1199" s="1">
        <v>39268</v>
      </c>
      <c r="R1199" s="1">
        <v>39268</v>
      </c>
      <c r="S1199">
        <v>100000</v>
      </c>
      <c r="T1199">
        <v>0</v>
      </c>
      <c r="U1199">
        <v>0</v>
      </c>
      <c r="V1199">
        <v>0</v>
      </c>
      <c r="W1199">
        <v>0</v>
      </c>
      <c r="X1199">
        <v>0</v>
      </c>
      <c r="Y1199">
        <v>0</v>
      </c>
      <c r="Z1199">
        <v>0</v>
      </c>
      <c r="AA1199">
        <v>0</v>
      </c>
      <c r="AB1199">
        <v>0</v>
      </c>
      <c r="AC1199">
        <v>0</v>
      </c>
      <c r="AD1199">
        <v>0</v>
      </c>
      <c r="AE1199">
        <v>0</v>
      </c>
      <c r="AF1199">
        <v>0</v>
      </c>
      <c r="AG1199">
        <v>0</v>
      </c>
      <c r="AH1199">
        <v>0</v>
      </c>
      <c r="AI1199">
        <v>0</v>
      </c>
      <c r="AJ1199">
        <v>0</v>
      </c>
      <c r="AK1199">
        <v>0</v>
      </c>
      <c r="AL1199">
        <v>0</v>
      </c>
      <c r="AM1199">
        <v>0</v>
      </c>
    </row>
    <row r="1200" spans="1:39" x14ac:dyDescent="0.45">
      <c r="A1200" t="s">
        <v>5594</v>
      </c>
      <c r="B1200" t="s">
        <v>5595</v>
      </c>
      <c r="C1200" t="s">
        <v>5596</v>
      </c>
      <c r="D1200" t="s">
        <v>558</v>
      </c>
      <c r="E1200" t="s">
        <v>559</v>
      </c>
      <c r="F1200" t="s">
        <v>5239</v>
      </c>
      <c r="G1200" t="s">
        <v>57</v>
      </c>
      <c r="H1200" t="s">
        <v>46</v>
      </c>
      <c r="I1200" t="s">
        <v>648</v>
      </c>
      <c r="J1200" t="s">
        <v>649</v>
      </c>
      <c r="K1200" t="s">
        <v>5597</v>
      </c>
      <c r="L1200">
        <v>2</v>
      </c>
      <c r="M1200" s="1">
        <v>38718</v>
      </c>
      <c r="N1200" s="2">
        <v>38718</v>
      </c>
      <c r="O1200" t="s">
        <v>430</v>
      </c>
      <c r="P1200">
        <v>2006</v>
      </c>
      <c r="Q1200" s="1">
        <v>39083</v>
      </c>
      <c r="R1200" s="1">
        <v>39882</v>
      </c>
      <c r="S1200">
        <v>0</v>
      </c>
      <c r="T1200">
        <v>2300000</v>
      </c>
      <c r="U1200">
        <v>0</v>
      </c>
      <c r="V1200">
        <v>0</v>
      </c>
      <c r="W1200">
        <v>0</v>
      </c>
      <c r="X1200">
        <v>0</v>
      </c>
      <c r="Y1200">
        <v>0</v>
      </c>
      <c r="Z1200">
        <v>0</v>
      </c>
      <c r="AA1200">
        <v>0</v>
      </c>
      <c r="AB1200">
        <v>0</v>
      </c>
      <c r="AC1200">
        <v>0</v>
      </c>
      <c r="AD1200">
        <v>0</v>
      </c>
      <c r="AE1200">
        <v>0</v>
      </c>
      <c r="AF1200">
        <v>1000000</v>
      </c>
      <c r="AG1200">
        <v>1300000</v>
      </c>
      <c r="AH1200">
        <v>0</v>
      </c>
      <c r="AI1200">
        <v>0</v>
      </c>
      <c r="AJ1200">
        <v>0</v>
      </c>
      <c r="AK1200">
        <v>0</v>
      </c>
      <c r="AL1200">
        <v>0</v>
      </c>
      <c r="AM1200">
        <v>0</v>
      </c>
    </row>
    <row r="1201" spans="1:39" x14ac:dyDescent="0.45">
      <c r="A1201" t="s">
        <v>5598</v>
      </c>
      <c r="B1201" t="s">
        <v>5599</v>
      </c>
      <c r="C1201" t="s">
        <v>5600</v>
      </c>
      <c r="D1201" t="s">
        <v>5601</v>
      </c>
      <c r="E1201" t="s">
        <v>5602</v>
      </c>
      <c r="F1201" t="s">
        <v>1469</v>
      </c>
      <c r="G1201" t="s">
        <v>45</v>
      </c>
      <c r="H1201" t="s">
        <v>46</v>
      </c>
      <c r="I1201" t="s">
        <v>58</v>
      </c>
      <c r="J1201" t="s">
        <v>198</v>
      </c>
      <c r="K1201" t="s">
        <v>199</v>
      </c>
      <c r="L1201">
        <v>3</v>
      </c>
      <c r="M1201" s="1">
        <v>39448</v>
      </c>
      <c r="N1201" s="2">
        <v>39448</v>
      </c>
      <c r="O1201" t="s">
        <v>181</v>
      </c>
      <c r="P1201">
        <v>2008</v>
      </c>
      <c r="Q1201" s="1">
        <v>39737</v>
      </c>
      <c r="R1201" s="1">
        <v>41025</v>
      </c>
      <c r="S1201">
        <v>0</v>
      </c>
      <c r="T1201">
        <v>25500000</v>
      </c>
      <c r="U1201">
        <v>0</v>
      </c>
      <c r="V1201">
        <v>0</v>
      </c>
      <c r="W1201">
        <v>0</v>
      </c>
      <c r="X1201">
        <v>0</v>
      </c>
      <c r="Y1201">
        <v>0</v>
      </c>
      <c r="Z1201">
        <v>0</v>
      </c>
      <c r="AA1201">
        <v>0</v>
      </c>
      <c r="AB1201">
        <v>0</v>
      </c>
      <c r="AC1201">
        <v>0</v>
      </c>
      <c r="AD1201">
        <v>0</v>
      </c>
      <c r="AE1201">
        <v>0</v>
      </c>
      <c r="AF1201">
        <v>5000000</v>
      </c>
      <c r="AG1201">
        <v>20500000</v>
      </c>
      <c r="AH1201">
        <v>0</v>
      </c>
      <c r="AI1201">
        <v>0</v>
      </c>
      <c r="AJ1201">
        <v>0</v>
      </c>
      <c r="AK1201">
        <v>0</v>
      </c>
      <c r="AL1201">
        <v>0</v>
      </c>
      <c r="AM1201">
        <v>0</v>
      </c>
    </row>
    <row r="1202" spans="1:39" x14ac:dyDescent="0.45">
      <c r="A1202" t="s">
        <v>5603</v>
      </c>
      <c r="B1202" t="s">
        <v>5604</v>
      </c>
      <c r="C1202" t="s">
        <v>5605</v>
      </c>
      <c r="D1202" t="s">
        <v>293</v>
      </c>
      <c r="E1202" t="s">
        <v>294</v>
      </c>
      <c r="F1202" t="s">
        <v>5606</v>
      </c>
      <c r="G1202" t="s">
        <v>57</v>
      </c>
      <c r="H1202" t="s">
        <v>46</v>
      </c>
      <c r="I1202" t="s">
        <v>58</v>
      </c>
      <c r="J1202" t="s">
        <v>198</v>
      </c>
      <c r="K1202" t="s">
        <v>5607</v>
      </c>
      <c r="L1202">
        <v>7</v>
      </c>
      <c r="M1202" s="1">
        <v>36526</v>
      </c>
      <c r="N1202" s="2">
        <v>36526</v>
      </c>
      <c r="O1202" t="s">
        <v>255</v>
      </c>
      <c r="P1202">
        <v>2000</v>
      </c>
      <c r="Q1202" s="1">
        <v>40134</v>
      </c>
      <c r="R1202" s="1">
        <v>41801</v>
      </c>
      <c r="S1202">
        <v>0</v>
      </c>
      <c r="T1202">
        <v>91468847</v>
      </c>
      <c r="U1202">
        <v>0</v>
      </c>
      <c r="V1202">
        <v>0</v>
      </c>
      <c r="W1202">
        <v>0</v>
      </c>
      <c r="X1202">
        <v>512100</v>
      </c>
      <c r="Y1202">
        <v>0</v>
      </c>
      <c r="Z1202">
        <v>0</v>
      </c>
      <c r="AA1202">
        <v>0</v>
      </c>
      <c r="AB1202">
        <v>0</v>
      </c>
      <c r="AC1202">
        <v>0</v>
      </c>
      <c r="AD1202">
        <v>0</v>
      </c>
      <c r="AE1202">
        <v>0</v>
      </c>
      <c r="AF1202">
        <v>0</v>
      </c>
      <c r="AG1202">
        <v>25750000</v>
      </c>
      <c r="AH1202">
        <v>55000000</v>
      </c>
      <c r="AI1202">
        <v>0</v>
      </c>
      <c r="AJ1202">
        <v>0</v>
      </c>
      <c r="AK1202">
        <v>0</v>
      </c>
      <c r="AL1202">
        <v>0</v>
      </c>
      <c r="AM1202">
        <v>0</v>
      </c>
    </row>
    <row r="1203" spans="1:39" x14ac:dyDescent="0.45">
      <c r="A1203" t="s">
        <v>5608</v>
      </c>
      <c r="B1203" t="s">
        <v>5609</v>
      </c>
      <c r="C1203" t="s">
        <v>5610</v>
      </c>
      <c r="F1203" t="s">
        <v>114</v>
      </c>
      <c r="G1203" t="s">
        <v>57</v>
      </c>
      <c r="L1203">
        <v>1</v>
      </c>
      <c r="Q1203" s="1">
        <v>41275</v>
      </c>
      <c r="R1203" s="1">
        <v>41275</v>
      </c>
      <c r="S1203">
        <v>0</v>
      </c>
      <c r="T1203">
        <v>0</v>
      </c>
      <c r="U1203">
        <v>0</v>
      </c>
      <c r="V1203">
        <v>0</v>
      </c>
      <c r="W1203">
        <v>0</v>
      </c>
      <c r="X1203">
        <v>0</v>
      </c>
      <c r="Y1203">
        <v>0</v>
      </c>
      <c r="Z1203">
        <v>0</v>
      </c>
      <c r="AA1203">
        <v>0</v>
      </c>
      <c r="AB1203">
        <v>0</v>
      </c>
      <c r="AC1203">
        <v>0</v>
      </c>
      <c r="AD1203">
        <v>0</v>
      </c>
      <c r="AE1203">
        <v>0</v>
      </c>
      <c r="AF1203">
        <v>0</v>
      </c>
      <c r="AG1203">
        <v>0</v>
      </c>
      <c r="AH1203">
        <v>0</v>
      </c>
      <c r="AI1203">
        <v>0</v>
      </c>
      <c r="AJ1203">
        <v>0</v>
      </c>
      <c r="AK1203">
        <v>0</v>
      </c>
      <c r="AL1203">
        <v>0</v>
      </c>
      <c r="AM1203">
        <v>0</v>
      </c>
    </row>
    <row r="1204" spans="1:39" x14ac:dyDescent="0.45">
      <c r="A1204" t="s">
        <v>5611</v>
      </c>
      <c r="B1204" t="s">
        <v>5612</v>
      </c>
      <c r="C1204" t="s">
        <v>5613</v>
      </c>
      <c r="D1204" t="s">
        <v>5614</v>
      </c>
      <c r="E1204" t="s">
        <v>177</v>
      </c>
      <c r="F1204" t="s">
        <v>282</v>
      </c>
      <c r="G1204" t="s">
        <v>101</v>
      </c>
      <c r="H1204" t="s">
        <v>46</v>
      </c>
      <c r="I1204" t="s">
        <v>47</v>
      </c>
      <c r="J1204" t="s">
        <v>48</v>
      </c>
      <c r="K1204" t="s">
        <v>49</v>
      </c>
      <c r="L1204">
        <v>1</v>
      </c>
      <c r="M1204" s="1">
        <v>41380</v>
      </c>
      <c r="N1204" s="2">
        <v>41365</v>
      </c>
      <c r="O1204" t="s">
        <v>439</v>
      </c>
      <c r="P1204">
        <v>2013</v>
      </c>
      <c r="Q1204" s="1">
        <v>38078</v>
      </c>
      <c r="R1204" s="1">
        <v>38078</v>
      </c>
      <c r="S1204">
        <v>100000</v>
      </c>
      <c r="T1204">
        <v>0</v>
      </c>
      <c r="U1204">
        <v>0</v>
      </c>
      <c r="V1204">
        <v>0</v>
      </c>
      <c r="W1204">
        <v>0</v>
      </c>
      <c r="X1204">
        <v>0</v>
      </c>
      <c r="Y1204">
        <v>0</v>
      </c>
      <c r="Z1204">
        <v>0</v>
      </c>
      <c r="AA1204">
        <v>0</v>
      </c>
      <c r="AB1204">
        <v>0</v>
      </c>
      <c r="AC1204">
        <v>0</v>
      </c>
      <c r="AD1204">
        <v>0</v>
      </c>
      <c r="AE1204">
        <v>0</v>
      </c>
      <c r="AF1204">
        <v>0</v>
      </c>
      <c r="AG1204">
        <v>0</v>
      </c>
      <c r="AH1204">
        <v>0</v>
      </c>
      <c r="AI1204">
        <v>0</v>
      </c>
      <c r="AJ1204">
        <v>0</v>
      </c>
      <c r="AK1204">
        <v>0</v>
      </c>
      <c r="AL1204">
        <v>0</v>
      </c>
      <c r="AM1204">
        <v>0</v>
      </c>
    </row>
    <row r="1205" spans="1:39" x14ac:dyDescent="0.45">
      <c r="A1205" t="s">
        <v>5615</v>
      </c>
      <c r="B1205" t="s">
        <v>5616</v>
      </c>
      <c r="C1205" t="s">
        <v>5617</v>
      </c>
      <c r="D1205" t="s">
        <v>5618</v>
      </c>
      <c r="E1205" t="s">
        <v>3139</v>
      </c>
      <c r="F1205" t="s">
        <v>114</v>
      </c>
      <c r="G1205" t="s">
        <v>57</v>
      </c>
      <c r="H1205" t="s">
        <v>482</v>
      </c>
      <c r="J1205" t="s">
        <v>5619</v>
      </c>
      <c r="K1205" t="s">
        <v>5619</v>
      </c>
      <c r="L1205">
        <v>1</v>
      </c>
      <c r="M1205" s="1">
        <v>38718</v>
      </c>
      <c r="N1205" s="2">
        <v>38718</v>
      </c>
      <c r="O1205" t="s">
        <v>430</v>
      </c>
      <c r="P1205">
        <v>2006</v>
      </c>
      <c r="Q1205" s="1">
        <v>39783</v>
      </c>
      <c r="R1205" s="1">
        <v>39783</v>
      </c>
      <c r="S1205">
        <v>0</v>
      </c>
      <c r="T1205">
        <v>0</v>
      </c>
      <c r="U1205">
        <v>0</v>
      </c>
      <c r="V1205">
        <v>0</v>
      </c>
      <c r="W1205">
        <v>0</v>
      </c>
      <c r="X1205">
        <v>0</v>
      </c>
      <c r="Y1205">
        <v>0</v>
      </c>
      <c r="Z1205">
        <v>0</v>
      </c>
      <c r="AA1205">
        <v>0</v>
      </c>
      <c r="AB1205">
        <v>0</v>
      </c>
      <c r="AC1205">
        <v>0</v>
      </c>
      <c r="AD1205">
        <v>0</v>
      </c>
      <c r="AE1205">
        <v>0</v>
      </c>
      <c r="AF1205">
        <v>0</v>
      </c>
      <c r="AG1205">
        <v>0</v>
      </c>
      <c r="AH1205">
        <v>0</v>
      </c>
      <c r="AI1205">
        <v>0</v>
      </c>
      <c r="AJ1205">
        <v>0</v>
      </c>
      <c r="AK1205">
        <v>0</v>
      </c>
      <c r="AL1205">
        <v>0</v>
      </c>
      <c r="AM1205">
        <v>0</v>
      </c>
    </row>
    <row r="1206" spans="1:39" x14ac:dyDescent="0.45">
      <c r="A1206" t="s">
        <v>5620</v>
      </c>
      <c r="B1206" t="s">
        <v>5621</v>
      </c>
      <c r="F1206" t="s">
        <v>5622</v>
      </c>
      <c r="G1206" t="s">
        <v>57</v>
      </c>
      <c r="H1206" t="s">
        <v>46</v>
      </c>
      <c r="I1206" t="s">
        <v>821</v>
      </c>
      <c r="J1206" t="s">
        <v>822</v>
      </c>
      <c r="K1206" t="s">
        <v>5623</v>
      </c>
      <c r="L1206">
        <v>2</v>
      </c>
      <c r="Q1206" s="1">
        <v>39758</v>
      </c>
      <c r="R1206" s="1">
        <v>39979</v>
      </c>
      <c r="S1206">
        <v>0</v>
      </c>
      <c r="T1206">
        <v>11450000</v>
      </c>
      <c r="U1206">
        <v>0</v>
      </c>
      <c r="V1206">
        <v>0</v>
      </c>
      <c r="W1206">
        <v>0</v>
      </c>
      <c r="X1206">
        <v>0</v>
      </c>
      <c r="Y1206">
        <v>0</v>
      </c>
      <c r="Z1206">
        <v>0</v>
      </c>
      <c r="AA1206">
        <v>0</v>
      </c>
      <c r="AB1206">
        <v>0</v>
      </c>
      <c r="AC1206">
        <v>0</v>
      </c>
      <c r="AD1206">
        <v>0</v>
      </c>
      <c r="AE1206">
        <v>0</v>
      </c>
      <c r="AF1206">
        <v>0</v>
      </c>
      <c r="AG1206">
        <v>0</v>
      </c>
      <c r="AH1206">
        <v>0</v>
      </c>
      <c r="AI1206">
        <v>0</v>
      </c>
      <c r="AJ1206">
        <v>0</v>
      </c>
      <c r="AK1206">
        <v>0</v>
      </c>
      <c r="AL1206">
        <v>0</v>
      </c>
      <c r="AM1206">
        <v>0</v>
      </c>
    </row>
    <row r="1207" spans="1:39" x14ac:dyDescent="0.45">
      <c r="A1207" t="s">
        <v>5624</v>
      </c>
      <c r="B1207" t="s">
        <v>5625</v>
      </c>
      <c r="D1207" t="s">
        <v>1757</v>
      </c>
      <c r="E1207" t="s">
        <v>1758</v>
      </c>
      <c r="F1207" t="s">
        <v>5626</v>
      </c>
      <c r="G1207" t="s">
        <v>57</v>
      </c>
      <c r="L1207">
        <v>2</v>
      </c>
      <c r="Q1207" s="1">
        <v>40694</v>
      </c>
      <c r="R1207" s="1">
        <v>41521</v>
      </c>
      <c r="S1207">
        <v>0</v>
      </c>
      <c r="T1207">
        <v>6000000</v>
      </c>
      <c r="U1207">
        <v>0</v>
      </c>
      <c r="V1207">
        <v>0</v>
      </c>
      <c r="W1207">
        <v>0</v>
      </c>
      <c r="X1207">
        <v>0</v>
      </c>
      <c r="Y1207">
        <v>0</v>
      </c>
      <c r="Z1207">
        <v>0</v>
      </c>
      <c r="AA1207">
        <v>20000000</v>
      </c>
      <c r="AB1207">
        <v>0</v>
      </c>
      <c r="AC1207">
        <v>0</v>
      </c>
      <c r="AD1207">
        <v>0</v>
      </c>
      <c r="AE1207">
        <v>0</v>
      </c>
      <c r="AF1207">
        <v>6000000</v>
      </c>
      <c r="AG1207">
        <v>0</v>
      </c>
      <c r="AH1207">
        <v>0</v>
      </c>
      <c r="AI1207">
        <v>0</v>
      </c>
      <c r="AJ1207">
        <v>0</v>
      </c>
      <c r="AK1207">
        <v>0</v>
      </c>
      <c r="AL1207">
        <v>0</v>
      </c>
      <c r="AM1207">
        <v>0</v>
      </c>
    </row>
    <row r="1208" spans="1:39" x14ac:dyDescent="0.45">
      <c r="A1208" t="s">
        <v>5627</v>
      </c>
      <c r="B1208" t="s">
        <v>5628</v>
      </c>
      <c r="C1208" t="s">
        <v>5629</v>
      </c>
      <c r="D1208" t="s">
        <v>293</v>
      </c>
      <c r="E1208" t="s">
        <v>294</v>
      </c>
      <c r="F1208" t="s">
        <v>5630</v>
      </c>
      <c r="G1208" t="s">
        <v>57</v>
      </c>
      <c r="H1208" t="s">
        <v>214</v>
      </c>
      <c r="J1208" t="s">
        <v>4136</v>
      </c>
      <c r="K1208" t="s">
        <v>5631</v>
      </c>
      <c r="L1208">
        <v>1</v>
      </c>
      <c r="M1208" s="1">
        <v>37257</v>
      </c>
      <c r="N1208" s="2">
        <v>37257</v>
      </c>
      <c r="O1208" t="s">
        <v>554</v>
      </c>
      <c r="P1208">
        <v>2002</v>
      </c>
      <c r="Q1208" s="1">
        <v>41687</v>
      </c>
      <c r="R1208" s="1">
        <v>41687</v>
      </c>
      <c r="S1208">
        <v>0</v>
      </c>
      <c r="T1208">
        <v>0</v>
      </c>
      <c r="U1208">
        <v>0</v>
      </c>
      <c r="V1208">
        <v>0</v>
      </c>
      <c r="W1208">
        <v>0</v>
      </c>
      <c r="X1208">
        <v>0</v>
      </c>
      <c r="Y1208">
        <v>0</v>
      </c>
      <c r="Z1208">
        <v>0</v>
      </c>
      <c r="AA1208">
        <v>52750600</v>
      </c>
      <c r="AB1208">
        <v>0</v>
      </c>
      <c r="AC1208">
        <v>0</v>
      </c>
      <c r="AD1208">
        <v>0</v>
      </c>
      <c r="AE1208">
        <v>0</v>
      </c>
      <c r="AF1208">
        <v>0</v>
      </c>
      <c r="AG1208">
        <v>0</v>
      </c>
      <c r="AH1208">
        <v>0</v>
      </c>
      <c r="AI1208">
        <v>0</v>
      </c>
      <c r="AJ1208">
        <v>0</v>
      </c>
      <c r="AK1208">
        <v>0</v>
      </c>
      <c r="AL1208">
        <v>0</v>
      </c>
      <c r="AM1208">
        <v>0</v>
      </c>
    </row>
    <row r="1209" spans="1:39" x14ac:dyDescent="0.45">
      <c r="A1209" t="s">
        <v>5632</v>
      </c>
      <c r="B1209" t="s">
        <v>5633</v>
      </c>
      <c r="C1209" t="s">
        <v>5634</v>
      </c>
      <c r="D1209" t="s">
        <v>293</v>
      </c>
      <c r="E1209" t="s">
        <v>294</v>
      </c>
      <c r="F1209" t="s">
        <v>4490</v>
      </c>
      <c r="G1209" t="s">
        <v>57</v>
      </c>
      <c r="H1209" t="s">
        <v>46</v>
      </c>
      <c r="I1209" t="s">
        <v>136</v>
      </c>
      <c r="J1209" t="s">
        <v>1672</v>
      </c>
      <c r="K1209" t="s">
        <v>2370</v>
      </c>
      <c r="L1209">
        <v>3</v>
      </c>
      <c r="M1209" s="1">
        <v>36892</v>
      </c>
      <c r="N1209" s="2">
        <v>36892</v>
      </c>
      <c r="O1209" t="s">
        <v>172</v>
      </c>
      <c r="P1209">
        <v>2001</v>
      </c>
      <c r="Q1209" s="1">
        <v>40617</v>
      </c>
      <c r="R1209" s="1">
        <v>41892</v>
      </c>
      <c r="S1209">
        <v>0</v>
      </c>
      <c r="T1209">
        <v>19500000</v>
      </c>
      <c r="U1209">
        <v>0</v>
      </c>
      <c r="V1209">
        <v>0</v>
      </c>
      <c r="W1209">
        <v>0</v>
      </c>
      <c r="X1209">
        <v>0</v>
      </c>
      <c r="Y1209">
        <v>0</v>
      </c>
      <c r="Z1209">
        <v>0</v>
      </c>
      <c r="AA1209">
        <v>0</v>
      </c>
      <c r="AB1209">
        <v>0</v>
      </c>
      <c r="AC1209">
        <v>0</v>
      </c>
      <c r="AD1209">
        <v>0</v>
      </c>
      <c r="AE1209">
        <v>0</v>
      </c>
      <c r="AF1209">
        <v>0</v>
      </c>
      <c r="AG1209">
        <v>17000000</v>
      </c>
      <c r="AH1209">
        <v>0</v>
      </c>
      <c r="AI1209">
        <v>0</v>
      </c>
      <c r="AJ1209">
        <v>0</v>
      </c>
      <c r="AK1209">
        <v>0</v>
      </c>
      <c r="AL1209">
        <v>0</v>
      </c>
      <c r="AM1209">
        <v>0</v>
      </c>
    </row>
    <row r="1210" spans="1:39" x14ac:dyDescent="0.45">
      <c r="A1210" t="s">
        <v>5635</v>
      </c>
      <c r="B1210" t="s">
        <v>5636</v>
      </c>
      <c r="C1210" t="s">
        <v>5637</v>
      </c>
      <c r="D1210" t="s">
        <v>389</v>
      </c>
      <c r="E1210" t="s">
        <v>390</v>
      </c>
      <c r="F1210" t="s">
        <v>5638</v>
      </c>
      <c r="G1210" t="s">
        <v>57</v>
      </c>
      <c r="H1210" t="s">
        <v>46</v>
      </c>
      <c r="I1210" t="s">
        <v>821</v>
      </c>
      <c r="J1210" t="s">
        <v>2881</v>
      </c>
      <c r="K1210" t="s">
        <v>5639</v>
      </c>
      <c r="L1210">
        <v>1</v>
      </c>
      <c r="M1210" s="1">
        <v>40542</v>
      </c>
      <c r="N1210" s="2">
        <v>40513</v>
      </c>
      <c r="O1210" t="s">
        <v>216</v>
      </c>
      <c r="P1210">
        <v>2010</v>
      </c>
      <c r="Q1210" s="1">
        <v>41674</v>
      </c>
      <c r="R1210" s="1">
        <v>41674</v>
      </c>
      <c r="S1210">
        <v>0</v>
      </c>
      <c r="T1210">
        <v>0</v>
      </c>
      <c r="U1210">
        <v>0</v>
      </c>
      <c r="V1210">
        <v>0</v>
      </c>
      <c r="W1210">
        <v>480000</v>
      </c>
      <c r="X1210">
        <v>0</v>
      </c>
      <c r="Y1210">
        <v>0</v>
      </c>
      <c r="Z1210">
        <v>0</v>
      </c>
      <c r="AA1210">
        <v>0</v>
      </c>
      <c r="AB1210">
        <v>0</v>
      </c>
      <c r="AC1210">
        <v>0</v>
      </c>
      <c r="AD1210">
        <v>0</v>
      </c>
      <c r="AE1210">
        <v>0</v>
      </c>
      <c r="AF1210">
        <v>0</v>
      </c>
      <c r="AG1210">
        <v>0</v>
      </c>
      <c r="AH1210">
        <v>0</v>
      </c>
      <c r="AI1210">
        <v>0</v>
      </c>
      <c r="AJ1210">
        <v>0</v>
      </c>
      <c r="AK1210">
        <v>0</v>
      </c>
      <c r="AL1210">
        <v>0</v>
      </c>
      <c r="AM1210">
        <v>0</v>
      </c>
    </row>
    <row r="1211" spans="1:39" x14ac:dyDescent="0.45">
      <c r="A1211" t="s">
        <v>5640</v>
      </c>
      <c r="B1211" t="s">
        <v>5641</v>
      </c>
      <c r="C1211" t="s">
        <v>5642</v>
      </c>
      <c r="D1211" t="s">
        <v>774</v>
      </c>
      <c r="E1211" t="s">
        <v>775</v>
      </c>
      <c r="F1211" t="s">
        <v>5643</v>
      </c>
      <c r="G1211" t="s">
        <v>57</v>
      </c>
      <c r="H1211" t="s">
        <v>46</v>
      </c>
      <c r="I1211" t="s">
        <v>1095</v>
      </c>
      <c r="J1211" t="s">
        <v>5644</v>
      </c>
      <c r="K1211" t="s">
        <v>5645</v>
      </c>
      <c r="L1211">
        <v>1</v>
      </c>
      <c r="Q1211" s="1">
        <v>41282</v>
      </c>
      <c r="R1211" s="1">
        <v>41282</v>
      </c>
      <c r="S1211">
        <v>0</v>
      </c>
      <c r="T1211">
        <v>0</v>
      </c>
      <c r="U1211">
        <v>0</v>
      </c>
      <c r="V1211">
        <v>0</v>
      </c>
      <c r="W1211">
        <v>0</v>
      </c>
      <c r="X1211">
        <v>1210000</v>
      </c>
      <c r="Y1211">
        <v>0</v>
      </c>
      <c r="Z1211">
        <v>0</v>
      </c>
      <c r="AA1211">
        <v>0</v>
      </c>
      <c r="AB1211">
        <v>0</v>
      </c>
      <c r="AC1211">
        <v>0</v>
      </c>
      <c r="AD1211">
        <v>0</v>
      </c>
      <c r="AE1211">
        <v>0</v>
      </c>
      <c r="AF1211">
        <v>0</v>
      </c>
      <c r="AG1211">
        <v>0</v>
      </c>
      <c r="AH1211">
        <v>0</v>
      </c>
      <c r="AI1211">
        <v>0</v>
      </c>
      <c r="AJ1211">
        <v>0</v>
      </c>
      <c r="AK1211">
        <v>0</v>
      </c>
      <c r="AL1211">
        <v>0</v>
      </c>
      <c r="AM1211">
        <v>0</v>
      </c>
    </row>
    <row r="1212" spans="1:39" x14ac:dyDescent="0.45">
      <c r="A1212" t="s">
        <v>5646</v>
      </c>
      <c r="B1212" t="s">
        <v>5647</v>
      </c>
      <c r="C1212" t="s">
        <v>5648</v>
      </c>
      <c r="D1212" t="s">
        <v>293</v>
      </c>
      <c r="E1212" t="s">
        <v>294</v>
      </c>
      <c r="F1212" t="s">
        <v>5649</v>
      </c>
      <c r="G1212" t="s">
        <v>57</v>
      </c>
      <c r="H1212" t="s">
        <v>46</v>
      </c>
      <c r="I1212" t="s">
        <v>1228</v>
      </c>
      <c r="J1212" t="s">
        <v>1229</v>
      </c>
      <c r="K1212" t="s">
        <v>1229</v>
      </c>
      <c r="L1212">
        <v>1</v>
      </c>
      <c r="M1212" s="1">
        <v>38353</v>
      </c>
      <c r="N1212" s="2">
        <v>38353</v>
      </c>
      <c r="O1212" t="s">
        <v>464</v>
      </c>
      <c r="P1212">
        <v>2005</v>
      </c>
      <c r="Q1212" s="1">
        <v>40177</v>
      </c>
      <c r="R1212" s="1">
        <v>40177</v>
      </c>
      <c r="S1212">
        <v>0</v>
      </c>
      <c r="T1212">
        <v>7746327</v>
      </c>
      <c r="U1212">
        <v>0</v>
      </c>
      <c r="V1212">
        <v>0</v>
      </c>
      <c r="W1212">
        <v>0</v>
      </c>
      <c r="X1212">
        <v>0</v>
      </c>
      <c r="Y1212">
        <v>0</v>
      </c>
      <c r="Z1212">
        <v>0</v>
      </c>
      <c r="AA1212">
        <v>0</v>
      </c>
      <c r="AB1212">
        <v>0</v>
      </c>
      <c r="AC1212">
        <v>0</v>
      </c>
      <c r="AD1212">
        <v>0</v>
      </c>
      <c r="AE1212">
        <v>0</v>
      </c>
      <c r="AF1212">
        <v>0</v>
      </c>
      <c r="AG1212">
        <v>0</v>
      </c>
      <c r="AH1212">
        <v>0</v>
      </c>
      <c r="AI1212">
        <v>0</v>
      </c>
      <c r="AJ1212">
        <v>0</v>
      </c>
      <c r="AK1212">
        <v>0</v>
      </c>
      <c r="AL1212">
        <v>0</v>
      </c>
      <c r="AM1212">
        <v>0</v>
      </c>
    </row>
    <row r="1213" spans="1:39" x14ac:dyDescent="0.45">
      <c r="A1213" t="s">
        <v>5650</v>
      </c>
      <c r="B1213" t="s">
        <v>5651</v>
      </c>
      <c r="C1213" t="s">
        <v>5652</v>
      </c>
      <c r="D1213" t="s">
        <v>293</v>
      </c>
      <c r="E1213" t="s">
        <v>294</v>
      </c>
      <c r="F1213" t="s">
        <v>3035</v>
      </c>
      <c r="G1213" t="s">
        <v>45</v>
      </c>
      <c r="H1213" t="s">
        <v>46</v>
      </c>
      <c r="I1213" t="s">
        <v>1258</v>
      </c>
      <c r="J1213" t="s">
        <v>1259</v>
      </c>
      <c r="K1213" t="s">
        <v>5653</v>
      </c>
      <c r="L1213">
        <v>2</v>
      </c>
      <c r="M1213" s="1">
        <v>37622</v>
      </c>
      <c r="N1213" s="2">
        <v>37622</v>
      </c>
      <c r="O1213" t="s">
        <v>854</v>
      </c>
      <c r="P1213">
        <v>2003</v>
      </c>
      <c r="Q1213" s="1">
        <v>38677</v>
      </c>
      <c r="R1213" s="1">
        <v>39140</v>
      </c>
      <c r="S1213">
        <v>0</v>
      </c>
      <c r="T1213">
        <v>33500000</v>
      </c>
      <c r="U1213">
        <v>0</v>
      </c>
      <c r="V1213">
        <v>0</v>
      </c>
      <c r="W1213">
        <v>0</v>
      </c>
      <c r="X1213">
        <v>0</v>
      </c>
      <c r="Y1213">
        <v>0</v>
      </c>
      <c r="Z1213">
        <v>0</v>
      </c>
      <c r="AA1213">
        <v>0</v>
      </c>
      <c r="AB1213">
        <v>0</v>
      </c>
      <c r="AC1213">
        <v>0</v>
      </c>
      <c r="AD1213">
        <v>0</v>
      </c>
      <c r="AE1213">
        <v>0</v>
      </c>
      <c r="AF1213">
        <v>0</v>
      </c>
      <c r="AG1213">
        <v>8000000</v>
      </c>
      <c r="AH1213">
        <v>25500000</v>
      </c>
      <c r="AI1213">
        <v>0</v>
      </c>
      <c r="AJ1213">
        <v>0</v>
      </c>
      <c r="AK1213">
        <v>0</v>
      </c>
      <c r="AL1213">
        <v>0</v>
      </c>
      <c r="AM1213">
        <v>0</v>
      </c>
    </row>
    <row r="1214" spans="1:39" x14ac:dyDescent="0.45">
      <c r="A1214" t="s">
        <v>5654</v>
      </c>
      <c r="B1214" t="s">
        <v>5655</v>
      </c>
      <c r="C1214" t="s">
        <v>5656</v>
      </c>
      <c r="D1214" t="s">
        <v>755</v>
      </c>
      <c r="E1214" t="s">
        <v>756</v>
      </c>
      <c r="F1214" t="s">
        <v>5657</v>
      </c>
      <c r="G1214" t="s">
        <v>57</v>
      </c>
      <c r="H1214" t="s">
        <v>46</v>
      </c>
      <c r="I1214" t="s">
        <v>802</v>
      </c>
      <c r="J1214" t="s">
        <v>803</v>
      </c>
      <c r="K1214" t="s">
        <v>5658</v>
      </c>
      <c r="L1214">
        <v>1</v>
      </c>
      <c r="M1214" s="1">
        <v>39448</v>
      </c>
      <c r="N1214" s="2">
        <v>39448</v>
      </c>
      <c r="O1214" t="s">
        <v>181</v>
      </c>
      <c r="P1214">
        <v>2008</v>
      </c>
      <c r="Q1214" s="1">
        <v>40177</v>
      </c>
      <c r="R1214" s="1">
        <v>40177</v>
      </c>
      <c r="S1214">
        <v>0</v>
      </c>
      <c r="T1214">
        <v>444000</v>
      </c>
      <c r="U1214">
        <v>0</v>
      </c>
      <c r="V1214">
        <v>0</v>
      </c>
      <c r="W1214">
        <v>0</v>
      </c>
      <c r="X1214">
        <v>0</v>
      </c>
      <c r="Y1214">
        <v>0</v>
      </c>
      <c r="Z1214">
        <v>0</v>
      </c>
      <c r="AA1214">
        <v>0</v>
      </c>
      <c r="AB1214">
        <v>0</v>
      </c>
      <c r="AC1214">
        <v>0</v>
      </c>
      <c r="AD1214">
        <v>0</v>
      </c>
      <c r="AE1214">
        <v>0</v>
      </c>
      <c r="AF1214">
        <v>0</v>
      </c>
      <c r="AG1214">
        <v>0</v>
      </c>
      <c r="AH1214">
        <v>0</v>
      </c>
      <c r="AI1214">
        <v>0</v>
      </c>
      <c r="AJ1214">
        <v>0</v>
      </c>
      <c r="AK1214">
        <v>0</v>
      </c>
      <c r="AL1214">
        <v>0</v>
      </c>
      <c r="AM1214">
        <v>0</v>
      </c>
    </row>
    <row r="1215" spans="1:39" x14ac:dyDescent="0.45">
      <c r="A1215" t="s">
        <v>5659</v>
      </c>
      <c r="B1215" t="s">
        <v>5660</v>
      </c>
      <c r="D1215" t="s">
        <v>293</v>
      </c>
      <c r="E1215" t="s">
        <v>294</v>
      </c>
      <c r="F1215" t="s">
        <v>5661</v>
      </c>
      <c r="G1215" t="s">
        <v>57</v>
      </c>
      <c r="H1215" t="s">
        <v>46</v>
      </c>
      <c r="I1215" t="s">
        <v>47</v>
      </c>
      <c r="J1215" t="s">
        <v>48</v>
      </c>
      <c r="K1215" t="s">
        <v>1858</v>
      </c>
      <c r="L1215">
        <v>1</v>
      </c>
      <c r="Q1215" s="1">
        <v>40551</v>
      </c>
      <c r="R1215" s="1">
        <v>40551</v>
      </c>
      <c r="S1215">
        <v>0</v>
      </c>
      <c r="T1215">
        <v>205250</v>
      </c>
      <c r="U1215">
        <v>0</v>
      </c>
      <c r="V1215">
        <v>0</v>
      </c>
      <c r="W1215">
        <v>0</v>
      </c>
      <c r="X1215">
        <v>0</v>
      </c>
      <c r="Y1215">
        <v>0</v>
      </c>
      <c r="Z1215">
        <v>0</v>
      </c>
      <c r="AA1215">
        <v>0</v>
      </c>
      <c r="AB1215">
        <v>0</v>
      </c>
      <c r="AC1215">
        <v>0</v>
      </c>
      <c r="AD1215">
        <v>0</v>
      </c>
      <c r="AE1215">
        <v>0</v>
      </c>
      <c r="AF1215">
        <v>0</v>
      </c>
      <c r="AG1215">
        <v>0</v>
      </c>
      <c r="AH1215">
        <v>0</v>
      </c>
      <c r="AI1215">
        <v>0</v>
      </c>
      <c r="AJ1215">
        <v>0</v>
      </c>
      <c r="AK1215">
        <v>0</v>
      </c>
      <c r="AL1215">
        <v>0</v>
      </c>
      <c r="AM1215">
        <v>0</v>
      </c>
    </row>
    <row r="1216" spans="1:39" x14ac:dyDescent="0.45">
      <c r="A1216" t="s">
        <v>5662</v>
      </c>
      <c r="B1216" t="s">
        <v>5663</v>
      </c>
      <c r="C1216" t="s">
        <v>5664</v>
      </c>
      <c r="D1216" t="s">
        <v>293</v>
      </c>
      <c r="E1216" t="s">
        <v>294</v>
      </c>
      <c r="F1216" t="s">
        <v>5665</v>
      </c>
      <c r="G1216" t="s">
        <v>57</v>
      </c>
      <c r="H1216" t="s">
        <v>46</v>
      </c>
      <c r="I1216" t="s">
        <v>169</v>
      </c>
      <c r="J1216" t="s">
        <v>170</v>
      </c>
      <c r="K1216" t="s">
        <v>2448</v>
      </c>
      <c r="L1216">
        <v>2</v>
      </c>
      <c r="Q1216" s="1">
        <v>40248</v>
      </c>
      <c r="R1216" s="1">
        <v>40688</v>
      </c>
      <c r="S1216">
        <v>0</v>
      </c>
      <c r="T1216">
        <v>1810275</v>
      </c>
      <c r="U1216">
        <v>0</v>
      </c>
      <c r="V1216">
        <v>0</v>
      </c>
      <c r="W1216">
        <v>0</v>
      </c>
      <c r="X1216">
        <v>0</v>
      </c>
      <c r="Y1216">
        <v>0</v>
      </c>
      <c r="Z1216">
        <v>0</v>
      </c>
      <c r="AA1216">
        <v>0</v>
      </c>
      <c r="AB1216">
        <v>0</v>
      </c>
      <c r="AC1216">
        <v>0</v>
      </c>
      <c r="AD1216">
        <v>0</v>
      </c>
      <c r="AE1216">
        <v>0</v>
      </c>
      <c r="AF1216">
        <v>0</v>
      </c>
      <c r="AG1216">
        <v>0</v>
      </c>
      <c r="AH1216">
        <v>0</v>
      </c>
      <c r="AI1216">
        <v>0</v>
      </c>
      <c r="AJ1216">
        <v>0</v>
      </c>
      <c r="AK1216">
        <v>0</v>
      </c>
      <c r="AL1216">
        <v>0</v>
      </c>
      <c r="AM1216">
        <v>0</v>
      </c>
    </row>
    <row r="1217" spans="1:39" x14ac:dyDescent="0.45">
      <c r="A1217" t="s">
        <v>5666</v>
      </c>
      <c r="B1217" t="s">
        <v>5667</v>
      </c>
      <c r="C1217" t="s">
        <v>5668</v>
      </c>
      <c r="D1217" t="s">
        <v>1757</v>
      </c>
      <c r="E1217" t="s">
        <v>1758</v>
      </c>
      <c r="F1217" t="s">
        <v>5669</v>
      </c>
      <c r="G1217" t="s">
        <v>57</v>
      </c>
      <c r="H1217" t="s">
        <v>46</v>
      </c>
      <c r="I1217" t="s">
        <v>58</v>
      </c>
      <c r="J1217" t="s">
        <v>1223</v>
      </c>
      <c r="K1217" t="s">
        <v>3249</v>
      </c>
      <c r="L1217">
        <v>1</v>
      </c>
      <c r="M1217" s="1">
        <v>35431</v>
      </c>
      <c r="N1217" s="2">
        <v>35431</v>
      </c>
      <c r="O1217" t="s">
        <v>1513</v>
      </c>
      <c r="P1217">
        <v>1997</v>
      </c>
      <c r="Q1217" s="1">
        <v>39910</v>
      </c>
      <c r="R1217" s="1">
        <v>39910</v>
      </c>
      <c r="S1217">
        <v>0</v>
      </c>
      <c r="T1217">
        <v>836778</v>
      </c>
      <c r="U1217">
        <v>0</v>
      </c>
      <c r="V1217">
        <v>0</v>
      </c>
      <c r="W1217">
        <v>0</v>
      </c>
      <c r="X1217">
        <v>0</v>
      </c>
      <c r="Y1217">
        <v>0</v>
      </c>
      <c r="Z1217">
        <v>0</v>
      </c>
      <c r="AA1217">
        <v>0</v>
      </c>
      <c r="AB1217">
        <v>0</v>
      </c>
      <c r="AC1217">
        <v>0</v>
      </c>
      <c r="AD1217">
        <v>0</v>
      </c>
      <c r="AE1217">
        <v>0</v>
      </c>
      <c r="AF1217">
        <v>0</v>
      </c>
      <c r="AG1217">
        <v>0</v>
      </c>
      <c r="AH1217">
        <v>0</v>
      </c>
      <c r="AI1217">
        <v>0</v>
      </c>
      <c r="AJ1217">
        <v>0</v>
      </c>
      <c r="AK1217">
        <v>0</v>
      </c>
      <c r="AL1217">
        <v>0</v>
      </c>
      <c r="AM1217">
        <v>0</v>
      </c>
    </row>
    <row r="1218" spans="1:39" x14ac:dyDescent="0.45">
      <c r="A1218" t="s">
        <v>5670</v>
      </c>
      <c r="B1218" t="s">
        <v>5671</v>
      </c>
      <c r="C1218" t="s">
        <v>5672</v>
      </c>
      <c r="D1218" t="s">
        <v>293</v>
      </c>
      <c r="E1218" t="s">
        <v>294</v>
      </c>
      <c r="F1218" t="s">
        <v>5673</v>
      </c>
      <c r="H1218" t="s">
        <v>46</v>
      </c>
      <c r="I1218" t="s">
        <v>58</v>
      </c>
      <c r="J1218" t="s">
        <v>989</v>
      </c>
      <c r="K1218" t="s">
        <v>5674</v>
      </c>
      <c r="L1218">
        <v>2</v>
      </c>
      <c r="M1218" s="1">
        <v>39083</v>
      </c>
      <c r="N1218" s="2">
        <v>39083</v>
      </c>
      <c r="O1218" t="s">
        <v>110</v>
      </c>
      <c r="P1218">
        <v>2007</v>
      </c>
      <c r="Q1218" s="1">
        <v>40189</v>
      </c>
      <c r="R1218" s="1">
        <v>41750</v>
      </c>
      <c r="S1218">
        <v>0</v>
      </c>
      <c r="T1218">
        <v>12300000</v>
      </c>
      <c r="U1218">
        <v>0</v>
      </c>
      <c r="V1218">
        <v>0</v>
      </c>
      <c r="W1218">
        <v>0</v>
      </c>
      <c r="X1218">
        <v>0</v>
      </c>
      <c r="Y1218">
        <v>0</v>
      </c>
      <c r="Z1218">
        <v>0</v>
      </c>
      <c r="AA1218">
        <v>0</v>
      </c>
      <c r="AB1218">
        <v>0</v>
      </c>
      <c r="AC1218">
        <v>0</v>
      </c>
      <c r="AD1218">
        <v>0</v>
      </c>
      <c r="AE1218">
        <v>0</v>
      </c>
      <c r="AF1218">
        <v>0</v>
      </c>
      <c r="AG1218">
        <v>5000000</v>
      </c>
      <c r="AH1218">
        <v>0</v>
      </c>
      <c r="AI1218">
        <v>0</v>
      </c>
      <c r="AJ1218">
        <v>0</v>
      </c>
      <c r="AK1218">
        <v>0</v>
      </c>
      <c r="AL1218">
        <v>0</v>
      </c>
      <c r="AM1218">
        <v>0</v>
      </c>
    </row>
    <row r="1219" spans="1:39" x14ac:dyDescent="0.45">
      <c r="A1219" t="s">
        <v>5675</v>
      </c>
      <c r="B1219" t="s">
        <v>5676</v>
      </c>
      <c r="C1219" t="s">
        <v>5677</v>
      </c>
      <c r="D1219" t="s">
        <v>293</v>
      </c>
      <c r="E1219" t="s">
        <v>294</v>
      </c>
      <c r="F1219" t="s">
        <v>2056</v>
      </c>
      <c r="G1219" t="s">
        <v>57</v>
      </c>
      <c r="H1219" t="s">
        <v>46</v>
      </c>
      <c r="I1219" t="s">
        <v>2223</v>
      </c>
      <c r="J1219" t="s">
        <v>2224</v>
      </c>
      <c r="K1219" t="s">
        <v>2224</v>
      </c>
      <c r="L1219">
        <v>4</v>
      </c>
      <c r="M1219" s="1">
        <v>39448</v>
      </c>
      <c r="N1219" s="2">
        <v>39448</v>
      </c>
      <c r="O1219" t="s">
        <v>181</v>
      </c>
      <c r="P1219">
        <v>2008</v>
      </c>
      <c r="Q1219" s="1">
        <v>40815</v>
      </c>
      <c r="R1219" s="1">
        <v>41871</v>
      </c>
      <c r="S1219">
        <v>450000</v>
      </c>
      <c r="T1219">
        <v>9400000</v>
      </c>
      <c r="U1219">
        <v>0</v>
      </c>
      <c r="V1219">
        <v>0</v>
      </c>
      <c r="W1219">
        <v>0</v>
      </c>
      <c r="X1219">
        <v>0</v>
      </c>
      <c r="Y1219">
        <v>0</v>
      </c>
      <c r="Z1219">
        <v>0</v>
      </c>
      <c r="AA1219">
        <v>0</v>
      </c>
      <c r="AB1219">
        <v>0</v>
      </c>
      <c r="AC1219">
        <v>0</v>
      </c>
      <c r="AD1219">
        <v>0</v>
      </c>
      <c r="AE1219">
        <v>0</v>
      </c>
      <c r="AF1219">
        <v>3000000</v>
      </c>
      <c r="AG1219">
        <v>6400000</v>
      </c>
      <c r="AH1219">
        <v>0</v>
      </c>
      <c r="AI1219">
        <v>0</v>
      </c>
      <c r="AJ1219">
        <v>0</v>
      </c>
      <c r="AK1219">
        <v>0</v>
      </c>
      <c r="AL1219">
        <v>0</v>
      </c>
      <c r="AM1219">
        <v>0</v>
      </c>
    </row>
    <row r="1220" spans="1:39" x14ac:dyDescent="0.45">
      <c r="A1220" t="s">
        <v>5678</v>
      </c>
      <c r="B1220" t="s">
        <v>5679</v>
      </c>
      <c r="C1220" t="s">
        <v>5680</v>
      </c>
      <c r="D1220" t="s">
        <v>293</v>
      </c>
      <c r="E1220" t="s">
        <v>294</v>
      </c>
      <c r="F1220" t="s">
        <v>5681</v>
      </c>
      <c r="G1220" t="s">
        <v>57</v>
      </c>
      <c r="H1220" t="s">
        <v>46</v>
      </c>
      <c r="I1220" t="s">
        <v>58</v>
      </c>
      <c r="J1220" t="s">
        <v>198</v>
      </c>
      <c r="K1220" t="s">
        <v>5682</v>
      </c>
      <c r="L1220">
        <v>3</v>
      </c>
      <c r="M1220" s="1">
        <v>39083</v>
      </c>
      <c r="N1220" s="2">
        <v>39083</v>
      </c>
      <c r="O1220" t="s">
        <v>110</v>
      </c>
      <c r="P1220">
        <v>2007</v>
      </c>
      <c r="Q1220" s="1">
        <v>40059</v>
      </c>
      <c r="R1220" s="1">
        <v>41920</v>
      </c>
      <c r="S1220">
        <v>0</v>
      </c>
      <c r="T1220">
        <v>17400000</v>
      </c>
      <c r="U1220">
        <v>0</v>
      </c>
      <c r="V1220">
        <v>0</v>
      </c>
      <c r="W1220">
        <v>0</v>
      </c>
      <c r="X1220">
        <v>0</v>
      </c>
      <c r="Y1220">
        <v>0</v>
      </c>
      <c r="Z1220">
        <v>1400000</v>
      </c>
      <c r="AA1220">
        <v>0</v>
      </c>
      <c r="AB1220">
        <v>0</v>
      </c>
      <c r="AC1220">
        <v>0</v>
      </c>
      <c r="AD1220">
        <v>0</v>
      </c>
      <c r="AE1220">
        <v>0</v>
      </c>
      <c r="AF1220">
        <v>5400000</v>
      </c>
      <c r="AG1220">
        <v>12000000</v>
      </c>
      <c r="AH1220">
        <v>0</v>
      </c>
      <c r="AI1220">
        <v>0</v>
      </c>
      <c r="AJ1220">
        <v>0</v>
      </c>
      <c r="AK1220">
        <v>0</v>
      </c>
      <c r="AL1220">
        <v>0</v>
      </c>
      <c r="AM1220">
        <v>0</v>
      </c>
    </row>
    <row r="1221" spans="1:39" x14ac:dyDescent="0.45">
      <c r="A1221" t="s">
        <v>5683</v>
      </c>
      <c r="B1221" t="s">
        <v>5684</v>
      </c>
      <c r="C1221" t="s">
        <v>5685</v>
      </c>
      <c r="D1221" t="s">
        <v>293</v>
      </c>
      <c r="E1221" t="s">
        <v>294</v>
      </c>
      <c r="F1221" t="s">
        <v>5686</v>
      </c>
      <c r="G1221" t="s">
        <v>57</v>
      </c>
      <c r="H1221" t="s">
        <v>46</v>
      </c>
      <c r="I1221" t="s">
        <v>58</v>
      </c>
      <c r="J1221" t="s">
        <v>59</v>
      </c>
      <c r="K1221" t="s">
        <v>414</v>
      </c>
      <c r="L1221">
        <v>3</v>
      </c>
      <c r="M1221" s="1">
        <v>39083</v>
      </c>
      <c r="N1221" s="2">
        <v>39083</v>
      </c>
      <c r="O1221" t="s">
        <v>110</v>
      </c>
      <c r="P1221">
        <v>2007</v>
      </c>
      <c r="Q1221" s="1">
        <v>40129</v>
      </c>
      <c r="R1221" s="1">
        <v>41823</v>
      </c>
      <c r="S1221">
        <v>0</v>
      </c>
      <c r="T1221">
        <v>25000000</v>
      </c>
      <c r="U1221">
        <v>0</v>
      </c>
      <c r="V1221">
        <v>0</v>
      </c>
      <c r="W1221">
        <v>0</v>
      </c>
      <c r="X1221">
        <v>2777000</v>
      </c>
      <c r="Y1221">
        <v>0</v>
      </c>
      <c r="Z1221">
        <v>0</v>
      </c>
      <c r="AA1221">
        <v>0</v>
      </c>
      <c r="AB1221">
        <v>30000000</v>
      </c>
      <c r="AC1221">
        <v>0</v>
      </c>
      <c r="AD1221">
        <v>0</v>
      </c>
      <c r="AE1221">
        <v>0</v>
      </c>
      <c r="AF1221">
        <v>0</v>
      </c>
      <c r="AG1221">
        <v>0</v>
      </c>
      <c r="AH1221">
        <v>0</v>
      </c>
      <c r="AI1221">
        <v>0</v>
      </c>
      <c r="AJ1221">
        <v>0</v>
      </c>
      <c r="AK1221">
        <v>0</v>
      </c>
      <c r="AL1221">
        <v>0</v>
      </c>
      <c r="AM1221">
        <v>0</v>
      </c>
    </row>
    <row r="1222" spans="1:39" x14ac:dyDescent="0.45">
      <c r="A1222" t="s">
        <v>5687</v>
      </c>
      <c r="B1222" t="s">
        <v>5688</v>
      </c>
      <c r="D1222" t="s">
        <v>1474</v>
      </c>
      <c r="E1222" t="s">
        <v>1475</v>
      </c>
      <c r="F1222" t="s">
        <v>5689</v>
      </c>
      <c r="G1222" t="s">
        <v>57</v>
      </c>
      <c r="H1222" t="s">
        <v>46</v>
      </c>
      <c r="I1222" t="s">
        <v>58</v>
      </c>
      <c r="J1222" t="s">
        <v>198</v>
      </c>
      <c r="K1222" t="s">
        <v>1363</v>
      </c>
      <c r="L1222">
        <v>1</v>
      </c>
      <c r="Q1222" s="1">
        <v>39174</v>
      </c>
      <c r="R1222" s="1">
        <v>39174</v>
      </c>
      <c r="S1222">
        <v>0</v>
      </c>
      <c r="T1222">
        <v>1900000</v>
      </c>
      <c r="U1222">
        <v>0</v>
      </c>
      <c r="V1222">
        <v>0</v>
      </c>
      <c r="W1222">
        <v>0</v>
      </c>
      <c r="X1222">
        <v>0</v>
      </c>
      <c r="Y1222">
        <v>0</v>
      </c>
      <c r="Z1222">
        <v>0</v>
      </c>
      <c r="AA1222">
        <v>0</v>
      </c>
      <c r="AB1222">
        <v>0</v>
      </c>
      <c r="AC1222">
        <v>0</v>
      </c>
      <c r="AD1222">
        <v>0</v>
      </c>
      <c r="AE1222">
        <v>0</v>
      </c>
      <c r="AF1222">
        <v>1900000</v>
      </c>
      <c r="AG1222">
        <v>0</v>
      </c>
      <c r="AH1222">
        <v>0</v>
      </c>
      <c r="AI1222">
        <v>0</v>
      </c>
      <c r="AJ1222">
        <v>0</v>
      </c>
      <c r="AK1222">
        <v>0</v>
      </c>
      <c r="AL1222">
        <v>0</v>
      </c>
      <c r="AM1222">
        <v>0</v>
      </c>
    </row>
    <row r="1223" spans="1:39" x14ac:dyDescent="0.45">
      <c r="A1223" t="s">
        <v>5690</v>
      </c>
      <c r="B1223" t="s">
        <v>5691</v>
      </c>
      <c r="C1223" t="s">
        <v>5692</v>
      </c>
      <c r="D1223" t="s">
        <v>755</v>
      </c>
      <c r="E1223" t="s">
        <v>756</v>
      </c>
      <c r="F1223" t="s">
        <v>5693</v>
      </c>
      <c r="G1223" t="s">
        <v>57</v>
      </c>
      <c r="H1223" t="s">
        <v>46</v>
      </c>
      <c r="I1223" t="s">
        <v>1228</v>
      </c>
      <c r="J1223" t="s">
        <v>5694</v>
      </c>
      <c r="K1223" t="s">
        <v>642</v>
      </c>
      <c r="L1223">
        <v>2</v>
      </c>
      <c r="M1223" s="1">
        <v>35431</v>
      </c>
      <c r="N1223" s="2">
        <v>35431</v>
      </c>
      <c r="O1223" t="s">
        <v>1513</v>
      </c>
      <c r="P1223">
        <v>1997</v>
      </c>
      <c r="Q1223" s="1">
        <v>40037</v>
      </c>
      <c r="R1223" s="1">
        <v>41486</v>
      </c>
      <c r="S1223">
        <v>2000000</v>
      </c>
      <c r="T1223">
        <v>807000</v>
      </c>
      <c r="U1223">
        <v>0</v>
      </c>
      <c r="V1223">
        <v>0</v>
      </c>
      <c r="W1223">
        <v>0</v>
      </c>
      <c r="X1223">
        <v>0</v>
      </c>
      <c r="Y1223">
        <v>0</v>
      </c>
      <c r="Z1223">
        <v>0</v>
      </c>
      <c r="AA1223">
        <v>0</v>
      </c>
      <c r="AB1223">
        <v>0</v>
      </c>
      <c r="AC1223">
        <v>0</v>
      </c>
      <c r="AD1223">
        <v>0</v>
      </c>
      <c r="AE1223">
        <v>0</v>
      </c>
      <c r="AF1223">
        <v>0</v>
      </c>
      <c r="AG1223">
        <v>0</v>
      </c>
      <c r="AH1223">
        <v>0</v>
      </c>
      <c r="AI1223">
        <v>0</v>
      </c>
      <c r="AJ1223">
        <v>0</v>
      </c>
      <c r="AK1223">
        <v>0</v>
      </c>
      <c r="AL1223">
        <v>0</v>
      </c>
      <c r="AM1223">
        <v>0</v>
      </c>
    </row>
    <row r="1224" spans="1:39" x14ac:dyDescent="0.45">
      <c r="A1224" t="s">
        <v>5695</v>
      </c>
      <c r="B1224" t="s">
        <v>5696</v>
      </c>
      <c r="C1224" t="s">
        <v>5697</v>
      </c>
      <c r="D1224" t="s">
        <v>5618</v>
      </c>
      <c r="E1224" t="s">
        <v>3139</v>
      </c>
      <c r="F1224" t="s">
        <v>73</v>
      </c>
      <c r="G1224" t="s">
        <v>57</v>
      </c>
      <c r="H1224" t="s">
        <v>46</v>
      </c>
      <c r="I1224" t="s">
        <v>115</v>
      </c>
      <c r="J1224" t="s">
        <v>334</v>
      </c>
      <c r="K1224" t="s">
        <v>334</v>
      </c>
      <c r="L1224">
        <v>1</v>
      </c>
      <c r="M1224" s="1">
        <v>39814</v>
      </c>
      <c r="N1224" s="2">
        <v>39814</v>
      </c>
      <c r="O1224" t="s">
        <v>188</v>
      </c>
      <c r="P1224">
        <v>2009</v>
      </c>
      <c r="Q1224" s="1">
        <v>41872</v>
      </c>
      <c r="R1224" s="1">
        <v>41872</v>
      </c>
      <c r="S1224">
        <v>0</v>
      </c>
      <c r="T1224">
        <v>1500000</v>
      </c>
      <c r="U1224">
        <v>0</v>
      </c>
      <c r="V1224">
        <v>0</v>
      </c>
      <c r="W1224">
        <v>0</v>
      </c>
      <c r="X1224">
        <v>0</v>
      </c>
      <c r="Y1224">
        <v>0</v>
      </c>
      <c r="Z1224">
        <v>0</v>
      </c>
      <c r="AA1224">
        <v>0</v>
      </c>
      <c r="AB1224">
        <v>0</v>
      </c>
      <c r="AC1224">
        <v>0</v>
      </c>
      <c r="AD1224">
        <v>0</v>
      </c>
      <c r="AE1224">
        <v>0</v>
      </c>
      <c r="AF1224">
        <v>1500000</v>
      </c>
      <c r="AG1224">
        <v>0</v>
      </c>
      <c r="AH1224">
        <v>0</v>
      </c>
      <c r="AI1224">
        <v>0</v>
      </c>
      <c r="AJ1224">
        <v>0</v>
      </c>
      <c r="AK1224">
        <v>0</v>
      </c>
      <c r="AL1224">
        <v>0</v>
      </c>
      <c r="AM1224">
        <v>0</v>
      </c>
    </row>
    <row r="1225" spans="1:39" x14ac:dyDescent="0.45">
      <c r="A1225" t="s">
        <v>5698</v>
      </c>
      <c r="B1225" t="s">
        <v>5699</v>
      </c>
      <c r="C1225" t="s">
        <v>5700</v>
      </c>
      <c r="D1225" t="s">
        <v>88</v>
      </c>
      <c r="E1225" t="s">
        <v>89</v>
      </c>
      <c r="F1225" t="s">
        <v>5701</v>
      </c>
      <c r="G1225" t="s">
        <v>57</v>
      </c>
      <c r="H1225" t="s">
        <v>46</v>
      </c>
      <c r="I1225" t="s">
        <v>1228</v>
      </c>
      <c r="J1225" t="s">
        <v>1229</v>
      </c>
      <c r="K1225" t="s">
        <v>5702</v>
      </c>
      <c r="L1225">
        <v>1</v>
      </c>
      <c r="M1225" s="1">
        <v>39448</v>
      </c>
      <c r="N1225" s="2">
        <v>39448</v>
      </c>
      <c r="O1225" t="s">
        <v>181</v>
      </c>
      <c r="P1225">
        <v>2008</v>
      </c>
      <c r="Q1225" s="1">
        <v>40595</v>
      </c>
      <c r="R1225" s="1">
        <v>40595</v>
      </c>
      <c r="S1225">
        <v>0</v>
      </c>
      <c r="T1225">
        <v>166000</v>
      </c>
      <c r="U1225">
        <v>0</v>
      </c>
      <c r="V1225">
        <v>0</v>
      </c>
      <c r="W1225">
        <v>0</v>
      </c>
      <c r="X1225">
        <v>0</v>
      </c>
      <c r="Y1225">
        <v>0</v>
      </c>
      <c r="Z1225">
        <v>0</v>
      </c>
      <c r="AA1225">
        <v>0</v>
      </c>
      <c r="AB1225">
        <v>0</v>
      </c>
      <c r="AC1225">
        <v>0</v>
      </c>
      <c r="AD1225">
        <v>0</v>
      </c>
      <c r="AE1225">
        <v>0</v>
      </c>
      <c r="AF1225">
        <v>0</v>
      </c>
      <c r="AG1225">
        <v>0</v>
      </c>
      <c r="AH1225">
        <v>0</v>
      </c>
      <c r="AI1225">
        <v>0</v>
      </c>
      <c r="AJ1225">
        <v>0</v>
      </c>
      <c r="AK1225">
        <v>0</v>
      </c>
      <c r="AL1225">
        <v>0</v>
      </c>
      <c r="AM1225">
        <v>0</v>
      </c>
    </row>
    <row r="1226" spans="1:39" x14ac:dyDescent="0.45">
      <c r="A1226" t="s">
        <v>5703</v>
      </c>
      <c r="B1226" t="s">
        <v>5704</v>
      </c>
      <c r="C1226" t="s">
        <v>5705</v>
      </c>
      <c r="D1226" t="s">
        <v>389</v>
      </c>
      <c r="E1226" t="s">
        <v>390</v>
      </c>
      <c r="F1226" t="s">
        <v>114</v>
      </c>
      <c r="G1226" t="s">
        <v>57</v>
      </c>
      <c r="H1226" t="s">
        <v>46</v>
      </c>
      <c r="I1226" t="s">
        <v>1228</v>
      </c>
      <c r="J1226" t="s">
        <v>1229</v>
      </c>
      <c r="K1226" t="s">
        <v>1229</v>
      </c>
      <c r="L1226">
        <v>1</v>
      </c>
      <c r="M1226" s="1">
        <v>38615</v>
      </c>
      <c r="N1226" s="2">
        <v>38596</v>
      </c>
      <c r="O1226" t="s">
        <v>721</v>
      </c>
      <c r="P1226">
        <v>2005</v>
      </c>
      <c r="Q1226" s="1">
        <v>41554</v>
      </c>
      <c r="R1226" s="1">
        <v>41554</v>
      </c>
      <c r="S1226">
        <v>0</v>
      </c>
      <c r="T1226">
        <v>0</v>
      </c>
      <c r="U1226">
        <v>0</v>
      </c>
      <c r="V1226">
        <v>0</v>
      </c>
      <c r="W1226">
        <v>0</v>
      </c>
      <c r="X1226">
        <v>0</v>
      </c>
      <c r="Y1226">
        <v>0</v>
      </c>
      <c r="Z1226">
        <v>0</v>
      </c>
      <c r="AA1226">
        <v>0</v>
      </c>
      <c r="AB1226">
        <v>0</v>
      </c>
      <c r="AC1226">
        <v>0</v>
      </c>
      <c r="AD1226">
        <v>0</v>
      </c>
      <c r="AE1226">
        <v>0</v>
      </c>
      <c r="AF1226">
        <v>0</v>
      </c>
      <c r="AG1226">
        <v>0</v>
      </c>
      <c r="AH1226">
        <v>0</v>
      </c>
      <c r="AI1226">
        <v>0</v>
      </c>
      <c r="AJ1226">
        <v>0</v>
      </c>
      <c r="AK1226">
        <v>0</v>
      </c>
      <c r="AL1226">
        <v>0</v>
      </c>
      <c r="AM1226">
        <v>0</v>
      </c>
    </row>
    <row r="1227" spans="1:39" x14ac:dyDescent="0.45">
      <c r="A1227" t="s">
        <v>5706</v>
      </c>
      <c r="B1227" t="s">
        <v>5707</v>
      </c>
      <c r="C1227" t="s">
        <v>5708</v>
      </c>
      <c r="D1227" t="s">
        <v>389</v>
      </c>
      <c r="E1227" t="s">
        <v>390</v>
      </c>
      <c r="F1227" t="s">
        <v>73</v>
      </c>
      <c r="G1227" t="s">
        <v>57</v>
      </c>
      <c r="H1227" t="s">
        <v>3044</v>
      </c>
      <c r="J1227" t="s">
        <v>5709</v>
      </c>
      <c r="K1227" t="s">
        <v>5709</v>
      </c>
      <c r="L1227">
        <v>1</v>
      </c>
      <c r="M1227" s="1">
        <v>39569</v>
      </c>
      <c r="N1227" s="2">
        <v>39569</v>
      </c>
      <c r="O1227" t="s">
        <v>520</v>
      </c>
      <c r="P1227">
        <v>2008</v>
      </c>
      <c r="Q1227" s="1">
        <v>39814</v>
      </c>
      <c r="R1227" s="1">
        <v>39814</v>
      </c>
      <c r="S1227">
        <v>0</v>
      </c>
      <c r="T1227">
        <v>1500000</v>
      </c>
      <c r="U1227">
        <v>0</v>
      </c>
      <c r="V1227">
        <v>0</v>
      </c>
      <c r="W1227">
        <v>0</v>
      </c>
      <c r="X1227">
        <v>0</v>
      </c>
      <c r="Y1227">
        <v>0</v>
      </c>
      <c r="Z1227">
        <v>0</v>
      </c>
      <c r="AA1227">
        <v>0</v>
      </c>
      <c r="AB1227">
        <v>0</v>
      </c>
      <c r="AC1227">
        <v>0</v>
      </c>
      <c r="AD1227">
        <v>0</v>
      </c>
      <c r="AE1227">
        <v>0</v>
      </c>
      <c r="AF1227">
        <v>0</v>
      </c>
      <c r="AG1227">
        <v>0</v>
      </c>
      <c r="AH1227">
        <v>0</v>
      </c>
      <c r="AI1227">
        <v>0</v>
      </c>
      <c r="AJ1227">
        <v>0</v>
      </c>
      <c r="AK1227">
        <v>0</v>
      </c>
      <c r="AL1227">
        <v>0</v>
      </c>
      <c r="AM1227">
        <v>0</v>
      </c>
    </row>
    <row r="1228" spans="1:39" x14ac:dyDescent="0.45">
      <c r="A1228" t="s">
        <v>5710</v>
      </c>
      <c r="B1228" t="s">
        <v>5711</v>
      </c>
      <c r="C1228" t="s">
        <v>5712</v>
      </c>
      <c r="D1228" t="s">
        <v>1343</v>
      </c>
      <c r="E1228" t="s">
        <v>1344</v>
      </c>
      <c r="F1228" t="s">
        <v>5713</v>
      </c>
      <c r="G1228" t="s">
        <v>57</v>
      </c>
      <c r="H1228" t="s">
        <v>46</v>
      </c>
      <c r="I1228" t="s">
        <v>115</v>
      </c>
      <c r="J1228" t="s">
        <v>334</v>
      </c>
      <c r="K1228" t="s">
        <v>5714</v>
      </c>
      <c r="L1228">
        <v>1</v>
      </c>
      <c r="M1228" s="1">
        <v>37622</v>
      </c>
      <c r="N1228" s="2">
        <v>37622</v>
      </c>
      <c r="O1228" t="s">
        <v>854</v>
      </c>
      <c r="P1228">
        <v>2003</v>
      </c>
      <c r="Q1228" s="1">
        <v>40738</v>
      </c>
      <c r="R1228" s="1">
        <v>40738</v>
      </c>
      <c r="S1228">
        <v>0</v>
      </c>
      <c r="T1228">
        <v>5200000</v>
      </c>
      <c r="U1228">
        <v>0</v>
      </c>
      <c r="V1228">
        <v>0</v>
      </c>
      <c r="W1228">
        <v>0</v>
      </c>
      <c r="X1228">
        <v>0</v>
      </c>
      <c r="Y1228">
        <v>0</v>
      </c>
      <c r="Z1228">
        <v>0</v>
      </c>
      <c r="AA1228">
        <v>0</v>
      </c>
      <c r="AB1228">
        <v>0</v>
      </c>
      <c r="AC1228">
        <v>0</v>
      </c>
      <c r="AD1228">
        <v>0</v>
      </c>
      <c r="AE1228">
        <v>0</v>
      </c>
      <c r="AF1228">
        <v>0</v>
      </c>
      <c r="AG1228">
        <v>0</v>
      </c>
      <c r="AH1228">
        <v>0</v>
      </c>
      <c r="AI1228">
        <v>5200000</v>
      </c>
      <c r="AJ1228">
        <v>0</v>
      </c>
      <c r="AK1228">
        <v>0</v>
      </c>
      <c r="AL1228">
        <v>0</v>
      </c>
      <c r="AM1228">
        <v>0</v>
      </c>
    </row>
    <row r="1229" spans="1:39" x14ac:dyDescent="0.45">
      <c r="A1229" t="s">
        <v>5715</v>
      </c>
      <c r="B1229" t="s">
        <v>5716</v>
      </c>
      <c r="F1229" t="s">
        <v>114</v>
      </c>
      <c r="G1229" t="s">
        <v>45</v>
      </c>
      <c r="H1229" t="s">
        <v>787</v>
      </c>
      <c r="J1229" t="s">
        <v>5717</v>
      </c>
      <c r="K1229" t="s">
        <v>5717</v>
      </c>
      <c r="L1229">
        <v>1</v>
      </c>
      <c r="M1229" s="1">
        <v>36892</v>
      </c>
      <c r="N1229" s="2">
        <v>36892</v>
      </c>
      <c r="O1229" t="s">
        <v>172</v>
      </c>
      <c r="P1229">
        <v>2001</v>
      </c>
      <c r="Q1229" s="1">
        <v>39133</v>
      </c>
      <c r="R1229" s="1">
        <v>39133</v>
      </c>
      <c r="S1229">
        <v>0</v>
      </c>
      <c r="T1229">
        <v>0</v>
      </c>
      <c r="U1229">
        <v>0</v>
      </c>
      <c r="V1229">
        <v>0</v>
      </c>
      <c r="W1229">
        <v>0</v>
      </c>
      <c r="X1229">
        <v>0</v>
      </c>
      <c r="Y1229">
        <v>0</v>
      </c>
      <c r="Z1229">
        <v>0</v>
      </c>
      <c r="AA1229">
        <v>0</v>
      </c>
      <c r="AB1229">
        <v>0</v>
      </c>
      <c r="AC1229">
        <v>0</v>
      </c>
      <c r="AD1229">
        <v>0</v>
      </c>
      <c r="AE1229">
        <v>0</v>
      </c>
      <c r="AF1229">
        <v>0</v>
      </c>
      <c r="AG1229">
        <v>0</v>
      </c>
      <c r="AH1229">
        <v>0</v>
      </c>
      <c r="AI1229">
        <v>0</v>
      </c>
      <c r="AJ1229">
        <v>0</v>
      </c>
      <c r="AK1229">
        <v>0</v>
      </c>
      <c r="AL1229">
        <v>0</v>
      </c>
      <c r="AM1229">
        <v>0</v>
      </c>
    </row>
    <row r="1230" spans="1:39" x14ac:dyDescent="0.45">
      <c r="A1230" t="s">
        <v>5718</v>
      </c>
      <c r="B1230" t="s">
        <v>5719</v>
      </c>
      <c r="C1230" t="s">
        <v>5720</v>
      </c>
      <c r="D1230" t="s">
        <v>774</v>
      </c>
      <c r="E1230" t="s">
        <v>775</v>
      </c>
      <c r="F1230" t="s">
        <v>5721</v>
      </c>
      <c r="G1230" t="s">
        <v>57</v>
      </c>
      <c r="H1230" t="s">
        <v>46</v>
      </c>
      <c r="I1230" t="s">
        <v>299</v>
      </c>
      <c r="J1230" t="s">
        <v>300</v>
      </c>
      <c r="K1230" t="s">
        <v>2543</v>
      </c>
      <c r="L1230">
        <v>1</v>
      </c>
      <c r="M1230" s="1">
        <v>38353</v>
      </c>
      <c r="N1230" s="2">
        <v>38353</v>
      </c>
      <c r="O1230" t="s">
        <v>464</v>
      </c>
      <c r="P1230">
        <v>2005</v>
      </c>
      <c r="Q1230" s="1">
        <v>40029</v>
      </c>
      <c r="R1230" s="1">
        <v>40029</v>
      </c>
      <c r="S1230">
        <v>0</v>
      </c>
      <c r="T1230">
        <v>14200000</v>
      </c>
      <c r="U1230">
        <v>0</v>
      </c>
      <c r="V1230">
        <v>0</v>
      </c>
      <c r="W1230">
        <v>0</v>
      </c>
      <c r="X1230">
        <v>0</v>
      </c>
      <c r="Y1230">
        <v>0</v>
      </c>
      <c r="Z1230">
        <v>0</v>
      </c>
      <c r="AA1230">
        <v>0</v>
      </c>
      <c r="AB1230">
        <v>0</v>
      </c>
      <c r="AC1230">
        <v>0</v>
      </c>
      <c r="AD1230">
        <v>0</v>
      </c>
      <c r="AE1230">
        <v>0</v>
      </c>
      <c r="AF1230">
        <v>0</v>
      </c>
      <c r="AG1230">
        <v>0</v>
      </c>
      <c r="AH1230">
        <v>14200000</v>
      </c>
      <c r="AI1230">
        <v>0</v>
      </c>
      <c r="AJ1230">
        <v>0</v>
      </c>
      <c r="AK1230">
        <v>0</v>
      </c>
      <c r="AL1230">
        <v>0</v>
      </c>
      <c r="AM1230">
        <v>0</v>
      </c>
    </row>
    <row r="1231" spans="1:39" x14ac:dyDescent="0.45">
      <c r="A1231" t="s">
        <v>5722</v>
      </c>
      <c r="B1231" t="s">
        <v>5723</v>
      </c>
      <c r="C1231" t="s">
        <v>5724</v>
      </c>
      <c r="D1231" t="s">
        <v>5725</v>
      </c>
      <c r="E1231" t="s">
        <v>316</v>
      </c>
      <c r="F1231" t="s">
        <v>5726</v>
      </c>
      <c r="G1231" t="s">
        <v>57</v>
      </c>
      <c r="H1231" t="s">
        <v>655</v>
      </c>
      <c r="J1231" t="s">
        <v>656</v>
      </c>
      <c r="K1231" t="s">
        <v>5727</v>
      </c>
      <c r="L1231">
        <v>1</v>
      </c>
      <c r="M1231" s="1">
        <v>38353</v>
      </c>
      <c r="N1231" s="2">
        <v>38353</v>
      </c>
      <c r="O1231" t="s">
        <v>464</v>
      </c>
      <c r="P1231">
        <v>2005</v>
      </c>
      <c r="Q1231" s="1">
        <v>38353</v>
      </c>
      <c r="R1231" s="1">
        <v>38353</v>
      </c>
      <c r="S1231">
        <v>0</v>
      </c>
      <c r="T1231">
        <v>1021575</v>
      </c>
      <c r="U1231">
        <v>0</v>
      </c>
      <c r="V1231">
        <v>0</v>
      </c>
      <c r="W1231">
        <v>0</v>
      </c>
      <c r="X1231">
        <v>0</v>
      </c>
      <c r="Y1231">
        <v>0</v>
      </c>
      <c r="Z1231">
        <v>0</v>
      </c>
      <c r="AA1231">
        <v>0</v>
      </c>
      <c r="AB1231">
        <v>0</v>
      </c>
      <c r="AC1231">
        <v>0</v>
      </c>
      <c r="AD1231">
        <v>0</v>
      </c>
      <c r="AE1231">
        <v>0</v>
      </c>
      <c r="AF1231">
        <v>1021575</v>
      </c>
      <c r="AG1231">
        <v>0</v>
      </c>
      <c r="AH1231">
        <v>0</v>
      </c>
      <c r="AI1231">
        <v>0</v>
      </c>
      <c r="AJ1231">
        <v>0</v>
      </c>
      <c r="AK1231">
        <v>0</v>
      </c>
      <c r="AL1231">
        <v>0</v>
      </c>
      <c r="AM1231">
        <v>0</v>
      </c>
    </row>
    <row r="1232" spans="1:39" x14ac:dyDescent="0.45">
      <c r="A1232" t="s">
        <v>5728</v>
      </c>
      <c r="B1232" t="s">
        <v>5729</v>
      </c>
      <c r="C1232" t="s">
        <v>5730</v>
      </c>
      <c r="D1232" t="s">
        <v>774</v>
      </c>
      <c r="E1232" t="s">
        <v>775</v>
      </c>
      <c r="F1232" t="s">
        <v>249</v>
      </c>
      <c r="G1232" t="s">
        <v>57</v>
      </c>
      <c r="H1232" t="s">
        <v>46</v>
      </c>
      <c r="I1232" t="s">
        <v>2759</v>
      </c>
      <c r="J1232" t="s">
        <v>2760</v>
      </c>
      <c r="K1232" t="s">
        <v>5731</v>
      </c>
      <c r="L1232">
        <v>1</v>
      </c>
      <c r="M1232" s="1">
        <v>39814</v>
      </c>
      <c r="N1232" s="2">
        <v>39814</v>
      </c>
      <c r="O1232" t="s">
        <v>188</v>
      </c>
      <c r="P1232">
        <v>2009</v>
      </c>
      <c r="Q1232" s="1">
        <v>41932</v>
      </c>
      <c r="R1232" s="1">
        <v>41932</v>
      </c>
      <c r="S1232">
        <v>0</v>
      </c>
      <c r="T1232">
        <v>1250000</v>
      </c>
      <c r="U1232">
        <v>0</v>
      </c>
      <c r="V1232">
        <v>0</v>
      </c>
      <c r="W1232">
        <v>0</v>
      </c>
      <c r="X1232">
        <v>0</v>
      </c>
      <c r="Y1232">
        <v>0</v>
      </c>
      <c r="Z1232">
        <v>0</v>
      </c>
      <c r="AA1232">
        <v>0</v>
      </c>
      <c r="AB1232">
        <v>0</v>
      </c>
      <c r="AC1232">
        <v>0</v>
      </c>
      <c r="AD1232">
        <v>0</v>
      </c>
      <c r="AE1232">
        <v>0</v>
      </c>
      <c r="AF1232">
        <v>0</v>
      </c>
      <c r="AG1232">
        <v>0</v>
      </c>
      <c r="AH1232">
        <v>0</v>
      </c>
      <c r="AI1232">
        <v>0</v>
      </c>
      <c r="AJ1232">
        <v>0</v>
      </c>
      <c r="AK1232">
        <v>0</v>
      </c>
      <c r="AL1232">
        <v>0</v>
      </c>
      <c r="AM1232">
        <v>0</v>
      </c>
    </row>
    <row r="1233" spans="1:39" x14ac:dyDescent="0.45">
      <c r="A1233" t="s">
        <v>5732</v>
      </c>
      <c r="B1233" t="s">
        <v>5733</v>
      </c>
      <c r="C1233" t="s">
        <v>5734</v>
      </c>
      <c r="D1233" t="s">
        <v>1757</v>
      </c>
      <c r="E1233" t="s">
        <v>1758</v>
      </c>
      <c r="F1233" t="s">
        <v>5735</v>
      </c>
      <c r="G1233" t="s">
        <v>57</v>
      </c>
      <c r="H1233" t="s">
        <v>46</v>
      </c>
      <c r="I1233" t="s">
        <v>3634</v>
      </c>
      <c r="J1233" t="s">
        <v>3635</v>
      </c>
      <c r="K1233" t="s">
        <v>3636</v>
      </c>
      <c r="L1233">
        <v>3</v>
      </c>
      <c r="M1233" s="1">
        <v>37987</v>
      </c>
      <c r="N1233" s="2">
        <v>37987</v>
      </c>
      <c r="O1233" t="s">
        <v>452</v>
      </c>
      <c r="P1233">
        <v>2004</v>
      </c>
      <c r="Q1233" s="1">
        <v>40184</v>
      </c>
      <c r="R1233" s="1">
        <v>40876</v>
      </c>
      <c r="S1233">
        <v>0</v>
      </c>
      <c r="T1233">
        <v>10000000</v>
      </c>
      <c r="U1233">
        <v>0</v>
      </c>
      <c r="V1233">
        <v>0</v>
      </c>
      <c r="W1233">
        <v>0</v>
      </c>
      <c r="X1233">
        <v>500500</v>
      </c>
      <c r="Y1233">
        <v>0</v>
      </c>
      <c r="Z1233">
        <v>0</v>
      </c>
      <c r="AA1233">
        <v>0</v>
      </c>
      <c r="AB1233">
        <v>0</v>
      </c>
      <c r="AC1233">
        <v>0</v>
      </c>
      <c r="AD1233">
        <v>0</v>
      </c>
      <c r="AE1233">
        <v>0</v>
      </c>
      <c r="AF1233">
        <v>0</v>
      </c>
      <c r="AG1233">
        <v>0</v>
      </c>
      <c r="AH1233">
        <v>2000000</v>
      </c>
      <c r="AI1233">
        <v>8000000</v>
      </c>
      <c r="AJ1233">
        <v>0</v>
      </c>
      <c r="AK1233">
        <v>0</v>
      </c>
      <c r="AL1233">
        <v>0</v>
      </c>
      <c r="AM1233">
        <v>0</v>
      </c>
    </row>
    <row r="1234" spans="1:39" x14ac:dyDescent="0.45">
      <c r="A1234" t="s">
        <v>5736</v>
      </c>
      <c r="B1234" t="s">
        <v>5737</v>
      </c>
      <c r="C1234" t="s">
        <v>5738</v>
      </c>
      <c r="F1234" t="s">
        <v>114</v>
      </c>
      <c r="G1234" t="s">
        <v>57</v>
      </c>
      <c r="H1234" t="s">
        <v>46</v>
      </c>
      <c r="I1234" t="s">
        <v>352</v>
      </c>
      <c r="J1234" t="s">
        <v>353</v>
      </c>
      <c r="K1234" t="s">
        <v>353</v>
      </c>
      <c r="L1234">
        <v>1</v>
      </c>
      <c r="Q1234" s="1">
        <v>38322</v>
      </c>
      <c r="R1234" s="1">
        <v>38322</v>
      </c>
      <c r="S1234">
        <v>0</v>
      </c>
      <c r="T1234">
        <v>0</v>
      </c>
      <c r="U1234">
        <v>0</v>
      </c>
      <c r="V1234">
        <v>0</v>
      </c>
      <c r="W1234">
        <v>0</v>
      </c>
      <c r="X1234">
        <v>0</v>
      </c>
      <c r="Y1234">
        <v>0</v>
      </c>
      <c r="Z1234">
        <v>0</v>
      </c>
      <c r="AA1234">
        <v>0</v>
      </c>
      <c r="AB1234">
        <v>0</v>
      </c>
      <c r="AC1234">
        <v>0</v>
      </c>
      <c r="AD1234">
        <v>0</v>
      </c>
      <c r="AE1234">
        <v>0</v>
      </c>
      <c r="AF1234">
        <v>0</v>
      </c>
      <c r="AG1234">
        <v>0</v>
      </c>
      <c r="AH1234">
        <v>0</v>
      </c>
      <c r="AI1234">
        <v>0</v>
      </c>
      <c r="AJ1234">
        <v>0</v>
      </c>
      <c r="AK1234">
        <v>0</v>
      </c>
      <c r="AL1234">
        <v>0</v>
      </c>
      <c r="AM1234">
        <v>0</v>
      </c>
    </row>
    <row r="1235" spans="1:39" x14ac:dyDescent="0.45">
      <c r="A1235" t="s">
        <v>5739</v>
      </c>
      <c r="B1235" t="s">
        <v>5740</v>
      </c>
      <c r="C1235" t="s">
        <v>5741</v>
      </c>
      <c r="D1235" t="s">
        <v>293</v>
      </c>
      <c r="E1235" t="s">
        <v>294</v>
      </c>
      <c r="F1235" t="s">
        <v>1684</v>
      </c>
      <c r="G1235" t="s">
        <v>57</v>
      </c>
      <c r="H1235" t="s">
        <v>46</v>
      </c>
      <c r="I1235" t="s">
        <v>205</v>
      </c>
      <c r="J1235" t="s">
        <v>1242</v>
      </c>
      <c r="K1235" t="s">
        <v>5742</v>
      </c>
      <c r="L1235">
        <v>1</v>
      </c>
      <c r="M1235" s="1">
        <v>37987</v>
      </c>
      <c r="N1235" s="2">
        <v>37987</v>
      </c>
      <c r="O1235" t="s">
        <v>452</v>
      </c>
      <c r="P1235">
        <v>2004</v>
      </c>
      <c r="Q1235" s="1">
        <v>39953</v>
      </c>
      <c r="R1235" s="1">
        <v>39953</v>
      </c>
      <c r="S1235">
        <v>0</v>
      </c>
      <c r="T1235">
        <v>440000</v>
      </c>
      <c r="U1235">
        <v>0</v>
      </c>
      <c r="V1235">
        <v>0</v>
      </c>
      <c r="W1235">
        <v>0</v>
      </c>
      <c r="X1235">
        <v>0</v>
      </c>
      <c r="Y1235">
        <v>0</v>
      </c>
      <c r="Z1235">
        <v>0</v>
      </c>
      <c r="AA1235">
        <v>0</v>
      </c>
      <c r="AB1235">
        <v>0</v>
      </c>
      <c r="AC1235">
        <v>0</v>
      </c>
      <c r="AD1235">
        <v>0</v>
      </c>
      <c r="AE1235">
        <v>0</v>
      </c>
      <c r="AF1235">
        <v>0</v>
      </c>
      <c r="AG1235">
        <v>0</v>
      </c>
      <c r="AH1235">
        <v>0</v>
      </c>
      <c r="AI1235">
        <v>0</v>
      </c>
      <c r="AJ1235">
        <v>0</v>
      </c>
      <c r="AK1235">
        <v>0</v>
      </c>
      <c r="AL1235">
        <v>0</v>
      </c>
      <c r="AM1235">
        <v>0</v>
      </c>
    </row>
    <row r="1236" spans="1:39" x14ac:dyDescent="0.45">
      <c r="A1236" t="s">
        <v>5743</v>
      </c>
      <c r="B1236" t="s">
        <v>5744</v>
      </c>
      <c r="C1236" t="s">
        <v>5745</v>
      </c>
      <c r="D1236" t="s">
        <v>1757</v>
      </c>
      <c r="E1236" t="s">
        <v>1758</v>
      </c>
      <c r="F1236" t="s">
        <v>5746</v>
      </c>
      <c r="G1236" t="s">
        <v>45</v>
      </c>
      <c r="H1236" t="s">
        <v>787</v>
      </c>
      <c r="J1236" t="s">
        <v>1427</v>
      </c>
      <c r="K1236" t="s">
        <v>1427</v>
      </c>
      <c r="L1236">
        <v>1</v>
      </c>
      <c r="M1236" s="1">
        <v>36892</v>
      </c>
      <c r="N1236" s="2">
        <v>36892</v>
      </c>
      <c r="O1236" t="s">
        <v>172</v>
      </c>
      <c r="P1236">
        <v>2001</v>
      </c>
      <c r="Q1236" s="1">
        <v>39415</v>
      </c>
      <c r="R1236" s="1">
        <v>39415</v>
      </c>
      <c r="S1236">
        <v>0</v>
      </c>
      <c r="T1236">
        <v>16211800</v>
      </c>
      <c r="U1236">
        <v>0</v>
      </c>
      <c r="V1236">
        <v>0</v>
      </c>
      <c r="W1236">
        <v>0</v>
      </c>
      <c r="X1236">
        <v>0</v>
      </c>
      <c r="Y1236">
        <v>0</v>
      </c>
      <c r="Z1236">
        <v>0</v>
      </c>
      <c r="AA1236">
        <v>0</v>
      </c>
      <c r="AB1236">
        <v>0</v>
      </c>
      <c r="AC1236">
        <v>0</v>
      </c>
      <c r="AD1236">
        <v>0</v>
      </c>
      <c r="AE1236">
        <v>0</v>
      </c>
      <c r="AF1236">
        <v>0</v>
      </c>
      <c r="AG1236">
        <v>0</v>
      </c>
      <c r="AH1236">
        <v>0</v>
      </c>
      <c r="AI1236">
        <v>0</v>
      </c>
      <c r="AJ1236">
        <v>0</v>
      </c>
      <c r="AK1236">
        <v>0</v>
      </c>
      <c r="AL1236">
        <v>0</v>
      </c>
      <c r="AM1236">
        <v>0</v>
      </c>
    </row>
    <row r="1237" spans="1:39" x14ac:dyDescent="0.45">
      <c r="A1237" t="s">
        <v>5747</v>
      </c>
      <c r="B1237" t="s">
        <v>5748</v>
      </c>
      <c r="C1237" t="s">
        <v>5749</v>
      </c>
      <c r="D1237" t="s">
        <v>1343</v>
      </c>
      <c r="E1237" t="s">
        <v>1344</v>
      </c>
      <c r="F1237" t="s">
        <v>5750</v>
      </c>
      <c r="G1237" t="s">
        <v>57</v>
      </c>
      <c r="H1237" t="s">
        <v>46</v>
      </c>
      <c r="I1237" t="s">
        <v>178</v>
      </c>
      <c r="J1237" t="s">
        <v>179</v>
      </c>
      <c r="K1237" t="s">
        <v>5751</v>
      </c>
      <c r="L1237">
        <v>11</v>
      </c>
      <c r="M1237" s="1">
        <v>36161</v>
      </c>
      <c r="N1237" s="2">
        <v>36161</v>
      </c>
      <c r="O1237" t="s">
        <v>1121</v>
      </c>
      <c r="P1237">
        <v>1999</v>
      </c>
      <c r="Q1237" s="1">
        <v>38673</v>
      </c>
      <c r="R1237" s="1">
        <v>41850</v>
      </c>
      <c r="S1237">
        <v>0</v>
      </c>
      <c r="T1237">
        <v>35269878</v>
      </c>
      <c r="U1237">
        <v>0</v>
      </c>
      <c r="V1237">
        <v>0</v>
      </c>
      <c r="W1237">
        <v>0</v>
      </c>
      <c r="X1237">
        <v>1250000</v>
      </c>
      <c r="Y1237">
        <v>0</v>
      </c>
      <c r="Z1237">
        <v>0</v>
      </c>
      <c r="AA1237">
        <v>0</v>
      </c>
      <c r="AB1237">
        <v>0</v>
      </c>
      <c r="AC1237">
        <v>0</v>
      </c>
      <c r="AD1237">
        <v>0</v>
      </c>
      <c r="AE1237">
        <v>0</v>
      </c>
      <c r="AF1237">
        <v>6600000</v>
      </c>
      <c r="AG1237">
        <v>11000000</v>
      </c>
      <c r="AH1237">
        <v>10021165</v>
      </c>
      <c r="AI1237">
        <v>2360381</v>
      </c>
      <c r="AJ1237">
        <v>5288332</v>
      </c>
      <c r="AK1237">
        <v>0</v>
      </c>
      <c r="AL1237">
        <v>0</v>
      </c>
      <c r="AM1237">
        <v>0</v>
      </c>
    </row>
    <row r="1238" spans="1:39" x14ac:dyDescent="0.45">
      <c r="A1238" t="s">
        <v>5752</v>
      </c>
      <c r="B1238" t="s">
        <v>5753</v>
      </c>
      <c r="C1238" t="s">
        <v>5754</v>
      </c>
      <c r="F1238" t="s">
        <v>114</v>
      </c>
      <c r="G1238" t="s">
        <v>57</v>
      </c>
      <c r="H1238" t="s">
        <v>46</v>
      </c>
      <c r="I1238" t="s">
        <v>81</v>
      </c>
      <c r="J1238" t="s">
        <v>82</v>
      </c>
      <c r="K1238" t="s">
        <v>906</v>
      </c>
      <c r="L1238">
        <v>1</v>
      </c>
      <c r="Q1238" s="1">
        <v>41968</v>
      </c>
      <c r="R1238" s="1">
        <v>41968</v>
      </c>
      <c r="S1238">
        <v>0</v>
      </c>
      <c r="T1238">
        <v>0</v>
      </c>
      <c r="U1238">
        <v>0</v>
      </c>
      <c r="V1238">
        <v>0</v>
      </c>
      <c r="W1238">
        <v>0</v>
      </c>
      <c r="X1238">
        <v>0</v>
      </c>
      <c r="Y1238">
        <v>0</v>
      </c>
      <c r="Z1238">
        <v>0</v>
      </c>
      <c r="AA1238">
        <v>0</v>
      </c>
      <c r="AB1238">
        <v>0</v>
      </c>
      <c r="AC1238">
        <v>0</v>
      </c>
      <c r="AD1238">
        <v>0</v>
      </c>
      <c r="AE1238">
        <v>0</v>
      </c>
      <c r="AF1238">
        <v>0</v>
      </c>
      <c r="AG1238">
        <v>0</v>
      </c>
      <c r="AH1238">
        <v>0</v>
      </c>
      <c r="AI1238">
        <v>0</v>
      </c>
      <c r="AJ1238">
        <v>0</v>
      </c>
      <c r="AK1238">
        <v>0</v>
      </c>
      <c r="AL1238">
        <v>0</v>
      </c>
      <c r="AM1238">
        <v>0</v>
      </c>
    </row>
    <row r="1239" spans="1:39" x14ac:dyDescent="0.45">
      <c r="A1239" t="s">
        <v>5755</v>
      </c>
      <c r="B1239" t="s">
        <v>5756</v>
      </c>
      <c r="C1239" t="s">
        <v>5757</v>
      </c>
      <c r="F1239" t="s">
        <v>114</v>
      </c>
      <c r="L1239">
        <v>1</v>
      </c>
      <c r="Q1239" s="1">
        <v>41153</v>
      </c>
      <c r="R1239" s="1">
        <v>41153</v>
      </c>
      <c r="S1239">
        <v>0</v>
      </c>
      <c r="T1239">
        <v>0</v>
      </c>
      <c r="U1239">
        <v>0</v>
      </c>
      <c r="V1239">
        <v>0</v>
      </c>
      <c r="W1239">
        <v>0</v>
      </c>
      <c r="X1239">
        <v>0</v>
      </c>
      <c r="Y1239">
        <v>0</v>
      </c>
      <c r="Z1239">
        <v>0</v>
      </c>
      <c r="AA1239">
        <v>0</v>
      </c>
      <c r="AB1239">
        <v>0</v>
      </c>
      <c r="AC1239">
        <v>0</v>
      </c>
      <c r="AD1239">
        <v>0</v>
      </c>
      <c r="AE1239">
        <v>0</v>
      </c>
      <c r="AF1239">
        <v>0</v>
      </c>
      <c r="AG1239">
        <v>0</v>
      </c>
      <c r="AH1239">
        <v>0</v>
      </c>
      <c r="AI1239">
        <v>0</v>
      </c>
      <c r="AJ1239">
        <v>0</v>
      </c>
      <c r="AK1239">
        <v>0</v>
      </c>
      <c r="AL1239">
        <v>0</v>
      </c>
      <c r="AM1239">
        <v>0</v>
      </c>
    </row>
    <row r="1240" spans="1:39" x14ac:dyDescent="0.45">
      <c r="A1240" t="s">
        <v>5758</v>
      </c>
      <c r="B1240" t="s">
        <v>5759</v>
      </c>
      <c r="C1240" t="s">
        <v>5760</v>
      </c>
      <c r="D1240" t="s">
        <v>142</v>
      </c>
      <c r="E1240" t="s">
        <v>143</v>
      </c>
      <c r="F1240" t="s">
        <v>5761</v>
      </c>
      <c r="G1240" t="s">
        <v>57</v>
      </c>
      <c r="H1240" t="s">
        <v>46</v>
      </c>
      <c r="I1240" t="s">
        <v>81</v>
      </c>
      <c r="J1240" t="s">
        <v>590</v>
      </c>
      <c r="K1240" t="s">
        <v>590</v>
      </c>
      <c r="L1240">
        <v>1</v>
      </c>
      <c r="M1240" s="1">
        <v>40544</v>
      </c>
      <c r="N1240" s="2">
        <v>40544</v>
      </c>
      <c r="O1240" t="s">
        <v>528</v>
      </c>
      <c r="P1240">
        <v>2011</v>
      </c>
      <c r="Q1240" s="1">
        <v>41079</v>
      </c>
      <c r="R1240" s="1">
        <v>41079</v>
      </c>
      <c r="S1240">
        <v>167000</v>
      </c>
      <c r="T1240">
        <v>0</v>
      </c>
      <c r="U1240">
        <v>0</v>
      </c>
      <c r="V1240">
        <v>0</v>
      </c>
      <c r="W1240">
        <v>0</v>
      </c>
      <c r="X1240">
        <v>0</v>
      </c>
      <c r="Y1240">
        <v>0</v>
      </c>
      <c r="Z1240">
        <v>0</v>
      </c>
      <c r="AA1240">
        <v>0</v>
      </c>
      <c r="AB1240">
        <v>0</v>
      </c>
      <c r="AC1240">
        <v>0</v>
      </c>
      <c r="AD1240">
        <v>0</v>
      </c>
      <c r="AE1240">
        <v>0</v>
      </c>
      <c r="AF1240">
        <v>0</v>
      </c>
      <c r="AG1240">
        <v>0</v>
      </c>
      <c r="AH1240">
        <v>0</v>
      </c>
      <c r="AI1240">
        <v>0</v>
      </c>
      <c r="AJ1240">
        <v>0</v>
      </c>
      <c r="AK1240">
        <v>0</v>
      </c>
      <c r="AL1240">
        <v>0</v>
      </c>
      <c r="AM1240">
        <v>0</v>
      </c>
    </row>
    <row r="1241" spans="1:39" x14ac:dyDescent="0.45">
      <c r="A1241" t="s">
        <v>5762</v>
      </c>
      <c r="B1241" t="s">
        <v>5763</v>
      </c>
      <c r="C1241" t="s">
        <v>5764</v>
      </c>
      <c r="D1241" t="s">
        <v>755</v>
      </c>
      <c r="E1241" t="s">
        <v>756</v>
      </c>
      <c r="F1241" t="s">
        <v>5765</v>
      </c>
      <c r="G1241" t="s">
        <v>45</v>
      </c>
      <c r="H1241" t="s">
        <v>46</v>
      </c>
      <c r="I1241" t="s">
        <v>136</v>
      </c>
      <c r="J1241" t="s">
        <v>1672</v>
      </c>
      <c r="K1241" t="s">
        <v>1673</v>
      </c>
      <c r="L1241">
        <v>6</v>
      </c>
      <c r="Q1241" s="1">
        <v>39902</v>
      </c>
      <c r="R1241" s="1">
        <v>41418</v>
      </c>
      <c r="S1241">
        <v>0</v>
      </c>
      <c r="T1241">
        <v>5000000</v>
      </c>
      <c r="U1241">
        <v>0</v>
      </c>
      <c r="V1241">
        <v>0</v>
      </c>
      <c r="W1241">
        <v>0</v>
      </c>
      <c r="X1241">
        <v>455180</v>
      </c>
      <c r="Y1241">
        <v>0</v>
      </c>
      <c r="Z1241">
        <v>0</v>
      </c>
      <c r="AA1241">
        <v>0</v>
      </c>
      <c r="AB1241">
        <v>0</v>
      </c>
      <c r="AC1241">
        <v>0</v>
      </c>
      <c r="AD1241">
        <v>0</v>
      </c>
      <c r="AE1241">
        <v>0</v>
      </c>
      <c r="AF1241">
        <v>0</v>
      </c>
      <c r="AG1241">
        <v>0</v>
      </c>
      <c r="AH1241">
        <v>0</v>
      </c>
      <c r="AI1241">
        <v>0</v>
      </c>
      <c r="AJ1241">
        <v>0</v>
      </c>
      <c r="AK1241">
        <v>0</v>
      </c>
      <c r="AL1241">
        <v>0</v>
      </c>
      <c r="AM1241">
        <v>0</v>
      </c>
    </row>
    <row r="1242" spans="1:39" x14ac:dyDescent="0.45">
      <c r="A1242" t="s">
        <v>5766</v>
      </c>
      <c r="B1242" t="s">
        <v>5767</v>
      </c>
      <c r="C1242" t="s">
        <v>5768</v>
      </c>
      <c r="D1242" t="s">
        <v>5769</v>
      </c>
      <c r="E1242" t="s">
        <v>89</v>
      </c>
      <c r="F1242" t="s">
        <v>5770</v>
      </c>
      <c r="G1242" t="s">
        <v>57</v>
      </c>
      <c r="L1242">
        <v>5</v>
      </c>
      <c r="M1242" s="1">
        <v>37622</v>
      </c>
      <c r="N1242" s="2">
        <v>37622</v>
      </c>
      <c r="O1242" t="s">
        <v>854</v>
      </c>
      <c r="P1242">
        <v>2003</v>
      </c>
      <c r="Q1242" s="1">
        <v>39001</v>
      </c>
      <c r="R1242" s="1">
        <v>41822</v>
      </c>
      <c r="S1242">
        <v>0</v>
      </c>
      <c r="T1242">
        <v>71045653</v>
      </c>
      <c r="U1242">
        <v>0</v>
      </c>
      <c r="V1242">
        <v>0</v>
      </c>
      <c r="W1242">
        <v>0</v>
      </c>
      <c r="X1242">
        <v>11282874</v>
      </c>
      <c r="Y1242">
        <v>0</v>
      </c>
      <c r="Z1242">
        <v>0</v>
      </c>
      <c r="AA1242">
        <v>0</v>
      </c>
      <c r="AB1242">
        <v>0</v>
      </c>
      <c r="AC1242">
        <v>0</v>
      </c>
      <c r="AD1242">
        <v>0</v>
      </c>
      <c r="AE1242">
        <v>0</v>
      </c>
      <c r="AF1242">
        <v>32050553</v>
      </c>
      <c r="AG1242">
        <v>0</v>
      </c>
      <c r="AH1242">
        <v>0</v>
      </c>
      <c r="AI1242">
        <v>0</v>
      </c>
      <c r="AJ1242">
        <v>0</v>
      </c>
      <c r="AK1242">
        <v>0</v>
      </c>
      <c r="AL1242">
        <v>0</v>
      </c>
      <c r="AM1242">
        <v>0</v>
      </c>
    </row>
    <row r="1243" spans="1:39" x14ac:dyDescent="0.45">
      <c r="A1243" t="s">
        <v>5771</v>
      </c>
      <c r="B1243" t="s">
        <v>5772</v>
      </c>
      <c r="C1243" t="s">
        <v>5773</v>
      </c>
      <c r="D1243" t="s">
        <v>5774</v>
      </c>
      <c r="E1243" t="s">
        <v>99</v>
      </c>
      <c r="F1243" t="s">
        <v>187</v>
      </c>
      <c r="G1243" t="s">
        <v>101</v>
      </c>
      <c r="H1243" t="s">
        <v>46</v>
      </c>
      <c r="I1243" t="s">
        <v>1258</v>
      </c>
      <c r="J1243" t="s">
        <v>1259</v>
      </c>
      <c r="K1243" t="s">
        <v>5775</v>
      </c>
      <c r="L1243">
        <v>1</v>
      </c>
      <c r="M1243" s="1">
        <v>39114</v>
      </c>
      <c r="N1243" s="2">
        <v>39114</v>
      </c>
      <c r="O1243" t="s">
        <v>110</v>
      </c>
      <c r="P1243">
        <v>2007</v>
      </c>
      <c r="Q1243" s="1">
        <v>39128</v>
      </c>
      <c r="R1243" s="1">
        <v>39128</v>
      </c>
      <c r="S1243">
        <v>500000</v>
      </c>
      <c r="T1243">
        <v>0</v>
      </c>
      <c r="U1243">
        <v>0</v>
      </c>
      <c r="V1243">
        <v>0</v>
      </c>
      <c r="W1243">
        <v>0</v>
      </c>
      <c r="X1243">
        <v>0</v>
      </c>
      <c r="Y1243">
        <v>0</v>
      </c>
      <c r="Z1243">
        <v>0</v>
      </c>
      <c r="AA1243">
        <v>0</v>
      </c>
      <c r="AB1243">
        <v>0</v>
      </c>
      <c r="AC1243">
        <v>0</v>
      </c>
      <c r="AD1243">
        <v>0</v>
      </c>
      <c r="AE1243">
        <v>0</v>
      </c>
      <c r="AF1243">
        <v>0</v>
      </c>
      <c r="AG1243">
        <v>0</v>
      </c>
      <c r="AH1243">
        <v>0</v>
      </c>
      <c r="AI1243">
        <v>0</v>
      </c>
      <c r="AJ1243">
        <v>0</v>
      </c>
      <c r="AK1243">
        <v>0</v>
      </c>
      <c r="AL1243">
        <v>0</v>
      </c>
      <c r="AM1243">
        <v>0</v>
      </c>
    </row>
    <row r="1244" spans="1:39" x14ac:dyDescent="0.45">
      <c r="A1244" t="s">
        <v>5776</v>
      </c>
      <c r="B1244" t="s">
        <v>5777</v>
      </c>
      <c r="F1244" t="s">
        <v>2289</v>
      </c>
      <c r="G1244" t="s">
        <v>57</v>
      </c>
      <c r="L1244">
        <v>1</v>
      </c>
      <c r="Q1244" s="1">
        <v>39582</v>
      </c>
      <c r="R1244" s="1">
        <v>39582</v>
      </c>
      <c r="S1244">
        <v>210000</v>
      </c>
      <c r="T1244">
        <v>0</v>
      </c>
      <c r="U1244">
        <v>0</v>
      </c>
      <c r="V1244">
        <v>0</v>
      </c>
      <c r="W1244">
        <v>0</v>
      </c>
      <c r="X1244">
        <v>0</v>
      </c>
      <c r="Y1244">
        <v>0</v>
      </c>
      <c r="Z1244">
        <v>0</v>
      </c>
      <c r="AA1244">
        <v>0</v>
      </c>
      <c r="AB1244">
        <v>0</v>
      </c>
      <c r="AC1244">
        <v>0</v>
      </c>
      <c r="AD1244">
        <v>0</v>
      </c>
      <c r="AE1244">
        <v>0</v>
      </c>
      <c r="AF1244">
        <v>0</v>
      </c>
      <c r="AG1244">
        <v>0</v>
      </c>
      <c r="AH1244">
        <v>0</v>
      </c>
      <c r="AI1244">
        <v>0</v>
      </c>
      <c r="AJ1244">
        <v>0</v>
      </c>
      <c r="AK1244">
        <v>0</v>
      </c>
      <c r="AL1244">
        <v>0</v>
      </c>
      <c r="AM1244">
        <v>0</v>
      </c>
    </row>
    <row r="1245" spans="1:39" x14ac:dyDescent="0.45">
      <c r="A1245" t="s">
        <v>5778</v>
      </c>
      <c r="B1245" t="s">
        <v>5779</v>
      </c>
      <c r="C1245" t="s">
        <v>5780</v>
      </c>
      <c r="F1245" t="s">
        <v>114</v>
      </c>
      <c r="G1245" t="s">
        <v>101</v>
      </c>
      <c r="H1245" t="s">
        <v>46</v>
      </c>
      <c r="I1245" t="s">
        <v>58</v>
      </c>
      <c r="J1245" t="s">
        <v>59</v>
      </c>
      <c r="K1245" t="s">
        <v>5781</v>
      </c>
      <c r="L1245">
        <v>1</v>
      </c>
      <c r="M1245" s="1">
        <v>34700</v>
      </c>
      <c r="N1245" s="2">
        <v>34700</v>
      </c>
      <c r="O1245" t="s">
        <v>3471</v>
      </c>
      <c r="P1245">
        <v>1995</v>
      </c>
      <c r="Q1245" s="1">
        <v>40909</v>
      </c>
      <c r="R1245" s="1">
        <v>40909</v>
      </c>
      <c r="S1245">
        <v>0</v>
      </c>
      <c r="T1245">
        <v>0</v>
      </c>
      <c r="U1245">
        <v>0</v>
      </c>
      <c r="V1245">
        <v>0</v>
      </c>
      <c r="W1245">
        <v>0</v>
      </c>
      <c r="X1245">
        <v>0</v>
      </c>
      <c r="Y1245">
        <v>0</v>
      </c>
      <c r="Z1245">
        <v>0</v>
      </c>
      <c r="AA1245">
        <v>0</v>
      </c>
      <c r="AB1245">
        <v>0</v>
      </c>
      <c r="AC1245">
        <v>0</v>
      </c>
      <c r="AD1245">
        <v>0</v>
      </c>
      <c r="AE1245">
        <v>0</v>
      </c>
      <c r="AF1245">
        <v>0</v>
      </c>
      <c r="AG1245">
        <v>0</v>
      </c>
      <c r="AH1245">
        <v>0</v>
      </c>
      <c r="AI1245">
        <v>0</v>
      </c>
      <c r="AJ1245">
        <v>0</v>
      </c>
      <c r="AK1245">
        <v>0</v>
      </c>
      <c r="AL1245">
        <v>0</v>
      </c>
      <c r="AM1245">
        <v>0</v>
      </c>
    </row>
    <row r="1246" spans="1:39" x14ac:dyDescent="0.45">
      <c r="A1246" t="s">
        <v>5782</v>
      </c>
      <c r="B1246" t="s">
        <v>5783</v>
      </c>
      <c r="C1246" t="s">
        <v>5784</v>
      </c>
      <c r="D1246" t="s">
        <v>293</v>
      </c>
      <c r="E1246" t="s">
        <v>294</v>
      </c>
      <c r="F1246" t="s">
        <v>5785</v>
      </c>
      <c r="G1246" t="s">
        <v>57</v>
      </c>
      <c r="H1246" t="s">
        <v>46</v>
      </c>
      <c r="I1246" t="s">
        <v>205</v>
      </c>
      <c r="J1246" t="s">
        <v>1242</v>
      </c>
      <c r="K1246" t="s">
        <v>5786</v>
      </c>
      <c r="L1246">
        <v>1</v>
      </c>
      <c r="M1246" s="1">
        <v>38718</v>
      </c>
      <c r="N1246" s="2">
        <v>38718</v>
      </c>
      <c r="O1246" t="s">
        <v>430</v>
      </c>
      <c r="P1246">
        <v>2006</v>
      </c>
      <c r="Q1246" s="1">
        <v>41397</v>
      </c>
      <c r="R1246" s="1">
        <v>41397</v>
      </c>
      <c r="S1246">
        <v>0</v>
      </c>
      <c r="T1246">
        <v>525000</v>
      </c>
      <c r="U1246">
        <v>0</v>
      </c>
      <c r="V1246">
        <v>0</v>
      </c>
      <c r="W1246">
        <v>0</v>
      </c>
      <c r="X1246">
        <v>0</v>
      </c>
      <c r="Y1246">
        <v>0</v>
      </c>
      <c r="Z1246">
        <v>0</v>
      </c>
      <c r="AA1246">
        <v>0</v>
      </c>
      <c r="AB1246">
        <v>0</v>
      </c>
      <c r="AC1246">
        <v>0</v>
      </c>
      <c r="AD1246">
        <v>0</v>
      </c>
      <c r="AE1246">
        <v>0</v>
      </c>
      <c r="AF1246">
        <v>0</v>
      </c>
      <c r="AG1246">
        <v>0</v>
      </c>
      <c r="AH1246">
        <v>0</v>
      </c>
      <c r="AI1246">
        <v>0</v>
      </c>
      <c r="AJ1246">
        <v>0</v>
      </c>
      <c r="AK1246">
        <v>0</v>
      </c>
      <c r="AL1246">
        <v>0</v>
      </c>
      <c r="AM1246">
        <v>0</v>
      </c>
    </row>
    <row r="1247" spans="1:39" x14ac:dyDescent="0.45">
      <c r="A1247" t="s">
        <v>5787</v>
      </c>
      <c r="B1247" t="s">
        <v>5788</v>
      </c>
      <c r="C1247" t="s">
        <v>5789</v>
      </c>
      <c r="D1247" t="s">
        <v>774</v>
      </c>
      <c r="E1247" t="s">
        <v>775</v>
      </c>
      <c r="F1247" t="s">
        <v>1047</v>
      </c>
      <c r="G1247" t="s">
        <v>57</v>
      </c>
      <c r="H1247" t="s">
        <v>715</v>
      </c>
      <c r="J1247" t="s">
        <v>716</v>
      </c>
      <c r="K1247" t="s">
        <v>5790</v>
      </c>
      <c r="L1247">
        <v>1</v>
      </c>
      <c r="M1247" s="1">
        <v>40179</v>
      </c>
      <c r="N1247" s="2">
        <v>40179</v>
      </c>
      <c r="O1247" t="s">
        <v>118</v>
      </c>
      <c r="P1247">
        <v>2010</v>
      </c>
      <c r="Q1247" s="1">
        <v>41709</v>
      </c>
      <c r="R1247" s="1">
        <v>41709</v>
      </c>
      <c r="S1247">
        <v>0</v>
      </c>
      <c r="T1247">
        <v>5000000</v>
      </c>
      <c r="U1247">
        <v>0</v>
      </c>
      <c r="V1247">
        <v>0</v>
      </c>
      <c r="W1247">
        <v>0</v>
      </c>
      <c r="X1247">
        <v>0</v>
      </c>
      <c r="Y1247">
        <v>0</v>
      </c>
      <c r="Z1247">
        <v>0</v>
      </c>
      <c r="AA1247">
        <v>0</v>
      </c>
      <c r="AB1247">
        <v>0</v>
      </c>
      <c r="AC1247">
        <v>0</v>
      </c>
      <c r="AD1247">
        <v>0</v>
      </c>
      <c r="AE1247">
        <v>0</v>
      </c>
      <c r="AF1247">
        <v>0</v>
      </c>
      <c r="AG1247">
        <v>0</v>
      </c>
      <c r="AH1247">
        <v>0</v>
      </c>
      <c r="AI1247">
        <v>0</v>
      </c>
      <c r="AJ1247">
        <v>0</v>
      </c>
      <c r="AK1247">
        <v>0</v>
      </c>
      <c r="AL1247">
        <v>0</v>
      </c>
      <c r="AM1247">
        <v>0</v>
      </c>
    </row>
    <row r="1248" spans="1:39" x14ac:dyDescent="0.45">
      <c r="A1248" t="s">
        <v>5791</v>
      </c>
      <c r="B1248" t="s">
        <v>5792</v>
      </c>
      <c r="C1248" t="s">
        <v>5793</v>
      </c>
      <c r="F1248" t="s">
        <v>1047</v>
      </c>
      <c r="G1248" t="s">
        <v>57</v>
      </c>
      <c r="H1248" t="s">
        <v>122</v>
      </c>
      <c r="J1248" t="s">
        <v>123</v>
      </c>
      <c r="K1248" t="s">
        <v>123</v>
      </c>
      <c r="L1248">
        <v>1</v>
      </c>
      <c r="Q1248" s="1">
        <v>41962</v>
      </c>
      <c r="R1248" s="1">
        <v>41962</v>
      </c>
      <c r="S1248">
        <v>0</v>
      </c>
      <c r="T1248">
        <v>5000000</v>
      </c>
      <c r="U1248">
        <v>0</v>
      </c>
      <c r="V1248">
        <v>0</v>
      </c>
      <c r="W1248">
        <v>0</v>
      </c>
      <c r="X1248">
        <v>0</v>
      </c>
      <c r="Y1248">
        <v>0</v>
      </c>
      <c r="Z1248">
        <v>0</v>
      </c>
      <c r="AA1248">
        <v>0</v>
      </c>
      <c r="AB1248">
        <v>0</v>
      </c>
      <c r="AC1248">
        <v>0</v>
      </c>
      <c r="AD1248">
        <v>0</v>
      </c>
      <c r="AE1248">
        <v>0</v>
      </c>
      <c r="AF1248">
        <v>5000000</v>
      </c>
      <c r="AG1248">
        <v>0</v>
      </c>
      <c r="AH1248">
        <v>0</v>
      </c>
      <c r="AI1248">
        <v>0</v>
      </c>
      <c r="AJ1248">
        <v>0</v>
      </c>
      <c r="AK1248">
        <v>0</v>
      </c>
      <c r="AL1248">
        <v>0</v>
      </c>
      <c r="AM1248">
        <v>0</v>
      </c>
    </row>
    <row r="1249" spans="1:39" x14ac:dyDescent="0.45">
      <c r="A1249" t="s">
        <v>5794</v>
      </c>
      <c r="B1249" t="s">
        <v>5795</v>
      </c>
      <c r="C1249" t="s">
        <v>5796</v>
      </c>
      <c r="D1249" t="s">
        <v>1343</v>
      </c>
      <c r="E1249" t="s">
        <v>1344</v>
      </c>
      <c r="F1249" t="s">
        <v>5797</v>
      </c>
      <c r="G1249" t="s">
        <v>57</v>
      </c>
      <c r="L1249">
        <v>4</v>
      </c>
      <c r="Q1249" s="1">
        <v>38322</v>
      </c>
      <c r="R1249" s="1">
        <v>40238</v>
      </c>
      <c r="S1249">
        <v>0</v>
      </c>
      <c r="T1249">
        <v>7110000</v>
      </c>
      <c r="U1249">
        <v>0</v>
      </c>
      <c r="V1249">
        <v>0</v>
      </c>
      <c r="W1249">
        <v>0</v>
      </c>
      <c r="X1249">
        <v>0</v>
      </c>
      <c r="Y1249">
        <v>0</v>
      </c>
      <c r="Z1249">
        <v>0</v>
      </c>
      <c r="AA1249">
        <v>0</v>
      </c>
      <c r="AB1249">
        <v>0</v>
      </c>
      <c r="AC1249">
        <v>0</v>
      </c>
      <c r="AD1249">
        <v>0</v>
      </c>
      <c r="AE1249">
        <v>0</v>
      </c>
      <c r="AF1249">
        <v>0</v>
      </c>
      <c r="AG1249">
        <v>0</v>
      </c>
      <c r="AH1249">
        <v>0</v>
      </c>
      <c r="AI1249">
        <v>0</v>
      </c>
      <c r="AJ1249">
        <v>0</v>
      </c>
      <c r="AK1249">
        <v>0</v>
      </c>
      <c r="AL1249">
        <v>0</v>
      </c>
      <c r="AM1249">
        <v>0</v>
      </c>
    </row>
    <row r="1250" spans="1:39" x14ac:dyDescent="0.45">
      <c r="A1250" t="s">
        <v>5798</v>
      </c>
      <c r="B1250" t="s">
        <v>5799</v>
      </c>
      <c r="C1250" t="s">
        <v>5800</v>
      </c>
      <c r="D1250" t="s">
        <v>5801</v>
      </c>
      <c r="E1250" t="s">
        <v>5802</v>
      </c>
      <c r="F1250" t="s">
        <v>114</v>
      </c>
      <c r="G1250" t="s">
        <v>45</v>
      </c>
      <c r="H1250" t="s">
        <v>46</v>
      </c>
      <c r="I1250" t="s">
        <v>526</v>
      </c>
      <c r="J1250" t="s">
        <v>527</v>
      </c>
      <c r="K1250" t="s">
        <v>5803</v>
      </c>
      <c r="L1250">
        <v>1</v>
      </c>
      <c r="M1250" s="1">
        <v>35798</v>
      </c>
      <c r="N1250" s="2">
        <v>35796</v>
      </c>
      <c r="O1250" t="s">
        <v>709</v>
      </c>
      <c r="P1250">
        <v>1998</v>
      </c>
      <c r="Q1250" s="1">
        <v>39448</v>
      </c>
      <c r="R1250" s="1">
        <v>39448</v>
      </c>
      <c r="S1250">
        <v>0</v>
      </c>
      <c r="T1250">
        <v>0</v>
      </c>
      <c r="U1250">
        <v>0</v>
      </c>
      <c r="V1250">
        <v>0</v>
      </c>
      <c r="W1250">
        <v>0</v>
      </c>
      <c r="X1250">
        <v>0</v>
      </c>
      <c r="Y1250">
        <v>0</v>
      </c>
      <c r="Z1250">
        <v>0</v>
      </c>
      <c r="AA1250">
        <v>0</v>
      </c>
      <c r="AB1250">
        <v>0</v>
      </c>
      <c r="AC1250">
        <v>0</v>
      </c>
      <c r="AD1250">
        <v>0</v>
      </c>
      <c r="AE1250">
        <v>0</v>
      </c>
      <c r="AF1250">
        <v>0</v>
      </c>
      <c r="AG1250">
        <v>0</v>
      </c>
      <c r="AH1250">
        <v>0</v>
      </c>
      <c r="AI1250">
        <v>0</v>
      </c>
      <c r="AJ1250">
        <v>0</v>
      </c>
      <c r="AK1250">
        <v>0</v>
      </c>
      <c r="AL1250">
        <v>0</v>
      </c>
      <c r="AM1250">
        <v>0</v>
      </c>
    </row>
    <row r="1251" spans="1:39" x14ac:dyDescent="0.45">
      <c r="A1251" t="s">
        <v>5804</v>
      </c>
      <c r="B1251" t="s">
        <v>5805</v>
      </c>
      <c r="C1251" t="s">
        <v>5806</v>
      </c>
      <c r="D1251" t="s">
        <v>774</v>
      </c>
      <c r="E1251" t="s">
        <v>775</v>
      </c>
      <c r="F1251" t="s">
        <v>114</v>
      </c>
      <c r="G1251" t="s">
        <v>57</v>
      </c>
      <c r="H1251" t="s">
        <v>260</v>
      </c>
      <c r="I1251" t="s">
        <v>4069</v>
      </c>
      <c r="J1251" t="s">
        <v>5807</v>
      </c>
      <c r="K1251" t="s">
        <v>5807</v>
      </c>
      <c r="L1251">
        <v>1</v>
      </c>
      <c r="M1251" s="1">
        <v>41244</v>
      </c>
      <c r="N1251" s="2">
        <v>41244</v>
      </c>
      <c r="O1251" t="s">
        <v>67</v>
      </c>
      <c r="P1251">
        <v>2012</v>
      </c>
      <c r="Q1251" s="1">
        <v>41343</v>
      </c>
      <c r="R1251" s="1">
        <v>41343</v>
      </c>
      <c r="S1251">
        <v>0</v>
      </c>
      <c r="T1251">
        <v>0</v>
      </c>
      <c r="U1251">
        <v>0</v>
      </c>
      <c r="V1251">
        <v>0</v>
      </c>
      <c r="W1251">
        <v>0</v>
      </c>
      <c r="X1251">
        <v>0</v>
      </c>
      <c r="Y1251">
        <v>0</v>
      </c>
      <c r="Z1251">
        <v>0</v>
      </c>
      <c r="AA1251">
        <v>0</v>
      </c>
      <c r="AB1251">
        <v>0</v>
      </c>
      <c r="AC1251">
        <v>0</v>
      </c>
      <c r="AD1251">
        <v>0</v>
      </c>
      <c r="AE1251">
        <v>0</v>
      </c>
      <c r="AF1251">
        <v>0</v>
      </c>
      <c r="AG1251">
        <v>0</v>
      </c>
      <c r="AH1251">
        <v>0</v>
      </c>
      <c r="AI1251">
        <v>0</v>
      </c>
      <c r="AJ1251">
        <v>0</v>
      </c>
      <c r="AK1251">
        <v>0</v>
      </c>
      <c r="AL1251">
        <v>0</v>
      </c>
      <c r="AM1251">
        <v>0</v>
      </c>
    </row>
    <row r="1252" spans="1:39" x14ac:dyDescent="0.45">
      <c r="A1252" t="s">
        <v>5808</v>
      </c>
      <c r="B1252" t="s">
        <v>5809</v>
      </c>
      <c r="C1252" t="s">
        <v>5810</v>
      </c>
      <c r="D1252" t="s">
        <v>755</v>
      </c>
      <c r="E1252" t="s">
        <v>756</v>
      </c>
      <c r="F1252" s="3">
        <v>10000</v>
      </c>
      <c r="G1252" t="s">
        <v>57</v>
      </c>
      <c r="H1252" t="s">
        <v>46</v>
      </c>
      <c r="I1252" t="s">
        <v>58</v>
      </c>
      <c r="J1252" t="s">
        <v>198</v>
      </c>
      <c r="K1252" t="s">
        <v>5811</v>
      </c>
      <c r="L1252">
        <v>1</v>
      </c>
      <c r="M1252" s="1">
        <v>37257</v>
      </c>
      <c r="N1252" s="2">
        <v>37257</v>
      </c>
      <c r="O1252" t="s">
        <v>554</v>
      </c>
      <c r="P1252">
        <v>2002</v>
      </c>
      <c r="Q1252" s="1">
        <v>40087</v>
      </c>
      <c r="R1252" s="1">
        <v>40087</v>
      </c>
      <c r="S1252">
        <v>0</v>
      </c>
      <c r="T1252">
        <v>10000</v>
      </c>
      <c r="U1252">
        <v>0</v>
      </c>
      <c r="V1252">
        <v>0</v>
      </c>
      <c r="W1252">
        <v>0</v>
      </c>
      <c r="X1252">
        <v>0</v>
      </c>
      <c r="Y1252">
        <v>0</v>
      </c>
      <c r="Z1252">
        <v>0</v>
      </c>
      <c r="AA1252">
        <v>0</v>
      </c>
      <c r="AB1252">
        <v>0</v>
      </c>
      <c r="AC1252">
        <v>0</v>
      </c>
      <c r="AD1252">
        <v>0</v>
      </c>
      <c r="AE1252">
        <v>0</v>
      </c>
      <c r="AF1252">
        <v>0</v>
      </c>
      <c r="AG1252">
        <v>0</v>
      </c>
      <c r="AH1252">
        <v>0</v>
      </c>
      <c r="AI1252">
        <v>0</v>
      </c>
      <c r="AJ1252">
        <v>0</v>
      </c>
      <c r="AK1252">
        <v>0</v>
      </c>
      <c r="AL1252">
        <v>0</v>
      </c>
      <c r="AM1252">
        <v>0</v>
      </c>
    </row>
    <row r="1253" spans="1:39" x14ac:dyDescent="0.45">
      <c r="A1253" t="s">
        <v>5812</v>
      </c>
      <c r="B1253" t="s">
        <v>5813</v>
      </c>
      <c r="C1253" t="s">
        <v>5814</v>
      </c>
      <c r="D1253" t="s">
        <v>1757</v>
      </c>
      <c r="E1253" t="s">
        <v>1758</v>
      </c>
      <c r="F1253" t="s">
        <v>5815</v>
      </c>
      <c r="G1253" t="s">
        <v>57</v>
      </c>
      <c r="H1253" t="s">
        <v>74</v>
      </c>
      <c r="J1253" t="s">
        <v>75</v>
      </c>
      <c r="K1253" t="s">
        <v>75</v>
      </c>
      <c r="L1253">
        <v>1</v>
      </c>
      <c r="M1253" s="1">
        <v>41289</v>
      </c>
      <c r="N1253" s="2">
        <v>41275</v>
      </c>
      <c r="O1253" t="s">
        <v>164</v>
      </c>
      <c r="P1253">
        <v>2013</v>
      </c>
      <c r="Q1253" s="1">
        <v>41584</v>
      </c>
      <c r="R1253" s="1">
        <v>41584</v>
      </c>
      <c r="S1253">
        <v>0</v>
      </c>
      <c r="T1253">
        <v>0</v>
      </c>
      <c r="U1253">
        <v>0</v>
      </c>
      <c r="V1253">
        <v>757625</v>
      </c>
      <c r="W1253">
        <v>0</v>
      </c>
      <c r="X1253">
        <v>0</v>
      </c>
      <c r="Y1253">
        <v>0</v>
      </c>
      <c r="Z1253">
        <v>0</v>
      </c>
      <c r="AA1253">
        <v>0</v>
      </c>
      <c r="AB1253">
        <v>0</v>
      </c>
      <c r="AC1253">
        <v>0</v>
      </c>
      <c r="AD1253">
        <v>0</v>
      </c>
      <c r="AE1253">
        <v>0</v>
      </c>
      <c r="AF1253">
        <v>0</v>
      </c>
      <c r="AG1253">
        <v>0</v>
      </c>
      <c r="AH1253">
        <v>0</v>
      </c>
      <c r="AI1253">
        <v>0</v>
      </c>
      <c r="AJ1253">
        <v>0</v>
      </c>
      <c r="AK1253">
        <v>0</v>
      </c>
      <c r="AL1253">
        <v>0</v>
      </c>
      <c r="AM1253">
        <v>0</v>
      </c>
    </row>
    <row r="1254" spans="1:39" x14ac:dyDescent="0.45">
      <c r="A1254" t="s">
        <v>5816</v>
      </c>
      <c r="B1254" t="s">
        <v>5817</v>
      </c>
      <c r="C1254" t="s">
        <v>5818</v>
      </c>
      <c r="D1254" t="s">
        <v>293</v>
      </c>
      <c r="E1254" t="s">
        <v>294</v>
      </c>
      <c r="F1254" t="s">
        <v>109</v>
      </c>
      <c r="G1254" t="s">
        <v>101</v>
      </c>
      <c r="H1254" t="s">
        <v>715</v>
      </c>
      <c r="J1254" t="s">
        <v>716</v>
      </c>
      <c r="K1254" t="s">
        <v>716</v>
      </c>
      <c r="L1254">
        <v>1</v>
      </c>
      <c r="M1254" s="1">
        <v>39083</v>
      </c>
      <c r="N1254" s="2">
        <v>39083</v>
      </c>
      <c r="O1254" t="s">
        <v>110</v>
      </c>
      <c r="P1254">
        <v>2007</v>
      </c>
      <c r="Q1254" s="1">
        <v>40300</v>
      </c>
      <c r="R1254" s="1">
        <v>40300</v>
      </c>
      <c r="S1254">
        <v>0</v>
      </c>
      <c r="T1254">
        <v>2000000</v>
      </c>
      <c r="U1254">
        <v>0</v>
      </c>
      <c r="V1254">
        <v>0</v>
      </c>
      <c r="W1254">
        <v>0</v>
      </c>
      <c r="X1254">
        <v>0</v>
      </c>
      <c r="Y1254">
        <v>0</v>
      </c>
      <c r="Z1254">
        <v>0</v>
      </c>
      <c r="AA1254">
        <v>0</v>
      </c>
      <c r="AB1254">
        <v>0</v>
      </c>
      <c r="AC1254">
        <v>0</v>
      </c>
      <c r="AD1254">
        <v>0</v>
      </c>
      <c r="AE1254">
        <v>0</v>
      </c>
      <c r="AF1254">
        <v>0</v>
      </c>
      <c r="AG1254">
        <v>0</v>
      </c>
      <c r="AH1254">
        <v>0</v>
      </c>
      <c r="AI1254">
        <v>0</v>
      </c>
      <c r="AJ1254">
        <v>0</v>
      </c>
      <c r="AK1254">
        <v>0</v>
      </c>
      <c r="AL1254">
        <v>0</v>
      </c>
      <c r="AM1254">
        <v>0</v>
      </c>
    </row>
    <row r="1255" spans="1:39" x14ac:dyDescent="0.45">
      <c r="A1255" t="s">
        <v>5819</v>
      </c>
      <c r="B1255" t="s">
        <v>5820</v>
      </c>
      <c r="F1255" t="s">
        <v>714</v>
      </c>
      <c r="G1255" t="s">
        <v>57</v>
      </c>
      <c r="H1255" t="s">
        <v>46</v>
      </c>
      <c r="I1255" t="s">
        <v>1258</v>
      </c>
      <c r="J1255" t="s">
        <v>1259</v>
      </c>
      <c r="K1255" t="s">
        <v>3186</v>
      </c>
      <c r="L1255">
        <v>1</v>
      </c>
      <c r="Q1255" s="1">
        <v>39930</v>
      </c>
      <c r="R1255" s="1">
        <v>39930</v>
      </c>
      <c r="S1255">
        <v>0</v>
      </c>
      <c r="T1255">
        <v>0</v>
      </c>
      <c r="U1255">
        <v>0</v>
      </c>
      <c r="V1255">
        <v>0</v>
      </c>
      <c r="W1255">
        <v>0</v>
      </c>
      <c r="X1255">
        <v>250000</v>
      </c>
      <c r="Y1255">
        <v>0</v>
      </c>
      <c r="Z1255">
        <v>0</v>
      </c>
      <c r="AA1255">
        <v>0</v>
      </c>
      <c r="AB1255">
        <v>0</v>
      </c>
      <c r="AC1255">
        <v>0</v>
      </c>
      <c r="AD1255">
        <v>0</v>
      </c>
      <c r="AE1255">
        <v>0</v>
      </c>
      <c r="AF1255">
        <v>0</v>
      </c>
      <c r="AG1255">
        <v>0</v>
      </c>
      <c r="AH1255">
        <v>0</v>
      </c>
      <c r="AI1255">
        <v>0</v>
      </c>
      <c r="AJ1255">
        <v>0</v>
      </c>
      <c r="AK1255">
        <v>0</v>
      </c>
      <c r="AL1255">
        <v>0</v>
      </c>
      <c r="AM1255">
        <v>0</v>
      </c>
    </row>
    <row r="1256" spans="1:39" x14ac:dyDescent="0.45">
      <c r="A1256" t="s">
        <v>5821</v>
      </c>
      <c r="B1256" t="s">
        <v>5822</v>
      </c>
      <c r="C1256" t="s">
        <v>5823</v>
      </c>
      <c r="D1256" t="s">
        <v>1757</v>
      </c>
      <c r="E1256" t="s">
        <v>1758</v>
      </c>
      <c r="F1256" t="s">
        <v>426</v>
      </c>
      <c r="G1256" t="s">
        <v>57</v>
      </c>
      <c r="H1256" t="s">
        <v>46</v>
      </c>
      <c r="I1256" t="s">
        <v>299</v>
      </c>
      <c r="J1256" t="s">
        <v>300</v>
      </c>
      <c r="K1256" t="s">
        <v>5824</v>
      </c>
      <c r="L1256">
        <v>2</v>
      </c>
      <c r="M1256" s="1">
        <v>39448</v>
      </c>
      <c r="N1256" s="2">
        <v>39448</v>
      </c>
      <c r="O1256" t="s">
        <v>181</v>
      </c>
      <c r="P1256">
        <v>2008</v>
      </c>
      <c r="Q1256" s="1">
        <v>40472</v>
      </c>
      <c r="R1256" s="1">
        <v>40739</v>
      </c>
      <c r="S1256">
        <v>0</v>
      </c>
      <c r="T1256">
        <v>200000</v>
      </c>
      <c r="U1256">
        <v>0</v>
      </c>
      <c r="V1256">
        <v>0</v>
      </c>
      <c r="W1256">
        <v>0</v>
      </c>
      <c r="X1256">
        <v>0</v>
      </c>
      <c r="Y1256">
        <v>0</v>
      </c>
      <c r="Z1256">
        <v>0</v>
      </c>
      <c r="AA1256">
        <v>0</v>
      </c>
      <c r="AB1256">
        <v>0</v>
      </c>
      <c r="AC1256">
        <v>0</v>
      </c>
      <c r="AD1256">
        <v>0</v>
      </c>
      <c r="AE1256">
        <v>0</v>
      </c>
      <c r="AF1256">
        <v>0</v>
      </c>
      <c r="AG1256">
        <v>0</v>
      </c>
      <c r="AH1256">
        <v>0</v>
      </c>
      <c r="AI1256">
        <v>0</v>
      </c>
      <c r="AJ1256">
        <v>0</v>
      </c>
      <c r="AK1256">
        <v>0</v>
      </c>
      <c r="AL1256">
        <v>0</v>
      </c>
      <c r="AM1256">
        <v>0</v>
      </c>
    </row>
    <row r="1257" spans="1:39" x14ac:dyDescent="0.45">
      <c r="A1257" t="s">
        <v>5825</v>
      </c>
      <c r="B1257" t="s">
        <v>5826</v>
      </c>
      <c r="C1257" t="s">
        <v>5827</v>
      </c>
      <c r="D1257" t="s">
        <v>2741</v>
      </c>
      <c r="E1257" t="s">
        <v>1841</v>
      </c>
      <c r="F1257" t="s">
        <v>114</v>
      </c>
      <c r="G1257" t="s">
        <v>57</v>
      </c>
      <c r="H1257" t="s">
        <v>46</v>
      </c>
      <c r="I1257" t="s">
        <v>1388</v>
      </c>
      <c r="J1257" t="s">
        <v>5828</v>
      </c>
      <c r="K1257" t="s">
        <v>5828</v>
      </c>
      <c r="L1257">
        <v>1</v>
      </c>
      <c r="M1257" s="1">
        <v>41122</v>
      </c>
      <c r="N1257" s="2">
        <v>41122</v>
      </c>
      <c r="O1257" t="s">
        <v>596</v>
      </c>
      <c r="P1257">
        <v>2012</v>
      </c>
      <c r="Q1257" s="1">
        <v>41262</v>
      </c>
      <c r="R1257" s="1">
        <v>41262</v>
      </c>
      <c r="S1257">
        <v>0</v>
      </c>
      <c r="T1257">
        <v>0</v>
      </c>
      <c r="U1257">
        <v>0</v>
      </c>
      <c r="V1257">
        <v>0</v>
      </c>
      <c r="W1257">
        <v>0</v>
      </c>
      <c r="X1257">
        <v>0</v>
      </c>
      <c r="Y1257">
        <v>0</v>
      </c>
      <c r="Z1257">
        <v>0</v>
      </c>
      <c r="AA1257">
        <v>0</v>
      </c>
      <c r="AB1257">
        <v>0</v>
      </c>
      <c r="AC1257">
        <v>0</v>
      </c>
      <c r="AD1257">
        <v>0</v>
      </c>
      <c r="AE1257">
        <v>0</v>
      </c>
      <c r="AF1257">
        <v>0</v>
      </c>
      <c r="AG1257">
        <v>0</v>
      </c>
      <c r="AH1257">
        <v>0</v>
      </c>
      <c r="AI1257">
        <v>0</v>
      </c>
      <c r="AJ1257">
        <v>0</v>
      </c>
      <c r="AK1257">
        <v>0</v>
      </c>
      <c r="AL1257">
        <v>0</v>
      </c>
      <c r="AM1257">
        <v>0</v>
      </c>
    </row>
    <row r="1258" spans="1:39" x14ac:dyDescent="0.45">
      <c r="A1258" t="s">
        <v>5829</v>
      </c>
      <c r="B1258" t="s">
        <v>5830</v>
      </c>
      <c r="C1258" t="s">
        <v>5831</v>
      </c>
      <c r="D1258" t="s">
        <v>5832</v>
      </c>
      <c r="E1258" t="s">
        <v>248</v>
      </c>
      <c r="F1258" t="s">
        <v>5833</v>
      </c>
      <c r="G1258" t="s">
        <v>57</v>
      </c>
      <c r="H1258" t="s">
        <v>46</v>
      </c>
      <c r="I1258" t="s">
        <v>1095</v>
      </c>
      <c r="J1258" t="s">
        <v>1096</v>
      </c>
      <c r="K1258" t="s">
        <v>1177</v>
      </c>
      <c r="L1258">
        <v>1</v>
      </c>
      <c r="Q1258" s="1">
        <v>40359</v>
      </c>
      <c r="R1258" s="1">
        <v>40359</v>
      </c>
      <c r="S1258">
        <v>0</v>
      </c>
      <c r="T1258">
        <v>562336</v>
      </c>
      <c r="U1258">
        <v>0</v>
      </c>
      <c r="V1258">
        <v>0</v>
      </c>
      <c r="W1258">
        <v>0</v>
      </c>
      <c r="X1258">
        <v>0</v>
      </c>
      <c r="Y1258">
        <v>0</v>
      </c>
      <c r="Z1258">
        <v>0</v>
      </c>
      <c r="AA1258">
        <v>0</v>
      </c>
      <c r="AB1258">
        <v>0</v>
      </c>
      <c r="AC1258">
        <v>0</v>
      </c>
      <c r="AD1258">
        <v>0</v>
      </c>
      <c r="AE1258">
        <v>0</v>
      </c>
      <c r="AF1258">
        <v>0</v>
      </c>
      <c r="AG1258">
        <v>0</v>
      </c>
      <c r="AH1258">
        <v>0</v>
      </c>
      <c r="AI1258">
        <v>0</v>
      </c>
      <c r="AJ1258">
        <v>0</v>
      </c>
      <c r="AK1258">
        <v>0</v>
      </c>
      <c r="AL1258">
        <v>0</v>
      </c>
      <c r="AM1258">
        <v>0</v>
      </c>
    </row>
    <row r="1259" spans="1:39" x14ac:dyDescent="0.45">
      <c r="A1259" t="s">
        <v>5834</v>
      </c>
      <c r="B1259" t="s">
        <v>5835</v>
      </c>
      <c r="C1259" t="s">
        <v>5836</v>
      </c>
      <c r="D1259" t="s">
        <v>293</v>
      </c>
      <c r="E1259" t="s">
        <v>294</v>
      </c>
      <c r="F1259" t="s">
        <v>187</v>
      </c>
      <c r="G1259" t="s">
        <v>57</v>
      </c>
      <c r="H1259" t="s">
        <v>46</v>
      </c>
      <c r="I1259" t="s">
        <v>148</v>
      </c>
      <c r="J1259" t="s">
        <v>2488</v>
      </c>
      <c r="K1259" t="s">
        <v>5837</v>
      </c>
      <c r="L1259">
        <v>1</v>
      </c>
      <c r="M1259" s="1">
        <v>40179</v>
      </c>
      <c r="N1259" s="2">
        <v>40179</v>
      </c>
      <c r="O1259" t="s">
        <v>118</v>
      </c>
      <c r="P1259">
        <v>2010</v>
      </c>
      <c r="Q1259" s="1">
        <v>41372</v>
      </c>
      <c r="R1259" s="1">
        <v>41372</v>
      </c>
      <c r="S1259">
        <v>0</v>
      </c>
      <c r="T1259">
        <v>500000</v>
      </c>
      <c r="U1259">
        <v>0</v>
      </c>
      <c r="V1259">
        <v>0</v>
      </c>
      <c r="W1259">
        <v>0</v>
      </c>
      <c r="X1259">
        <v>0</v>
      </c>
      <c r="Y1259">
        <v>0</v>
      </c>
      <c r="Z1259">
        <v>0</v>
      </c>
      <c r="AA1259">
        <v>0</v>
      </c>
      <c r="AB1259">
        <v>0</v>
      </c>
      <c r="AC1259">
        <v>0</v>
      </c>
      <c r="AD1259">
        <v>0</v>
      </c>
      <c r="AE1259">
        <v>0</v>
      </c>
      <c r="AF1259">
        <v>0</v>
      </c>
      <c r="AG1259">
        <v>0</v>
      </c>
      <c r="AH1259">
        <v>0</v>
      </c>
      <c r="AI1259">
        <v>0</v>
      </c>
      <c r="AJ1259">
        <v>0</v>
      </c>
      <c r="AK1259">
        <v>0</v>
      </c>
      <c r="AL1259">
        <v>0</v>
      </c>
      <c r="AM1259">
        <v>0</v>
      </c>
    </row>
    <row r="1260" spans="1:39" x14ac:dyDescent="0.45">
      <c r="A1260" t="s">
        <v>5838</v>
      </c>
      <c r="B1260" t="s">
        <v>5839</v>
      </c>
      <c r="C1260" t="s">
        <v>5840</v>
      </c>
      <c r="D1260" t="s">
        <v>774</v>
      </c>
      <c r="E1260" t="s">
        <v>775</v>
      </c>
      <c r="F1260" t="s">
        <v>4657</v>
      </c>
      <c r="G1260" t="s">
        <v>101</v>
      </c>
      <c r="H1260" t="s">
        <v>46</v>
      </c>
      <c r="I1260" t="s">
        <v>58</v>
      </c>
      <c r="J1260" t="s">
        <v>198</v>
      </c>
      <c r="K1260" t="s">
        <v>3958</v>
      </c>
      <c r="L1260">
        <v>1</v>
      </c>
      <c r="M1260" s="1">
        <v>39814</v>
      </c>
      <c r="N1260" s="2">
        <v>39814</v>
      </c>
      <c r="O1260" t="s">
        <v>188</v>
      </c>
      <c r="P1260">
        <v>2009</v>
      </c>
      <c r="Q1260" s="1">
        <v>39525</v>
      </c>
      <c r="R1260" s="1">
        <v>39525</v>
      </c>
      <c r="S1260">
        <v>0</v>
      </c>
      <c r="T1260">
        <v>13000000</v>
      </c>
      <c r="U1260">
        <v>0</v>
      </c>
      <c r="V1260">
        <v>0</v>
      </c>
      <c r="W1260">
        <v>0</v>
      </c>
      <c r="X1260">
        <v>0</v>
      </c>
      <c r="Y1260">
        <v>0</v>
      </c>
      <c r="Z1260">
        <v>0</v>
      </c>
      <c r="AA1260">
        <v>0</v>
      </c>
      <c r="AB1260">
        <v>0</v>
      </c>
      <c r="AC1260">
        <v>0</v>
      </c>
      <c r="AD1260">
        <v>0</v>
      </c>
      <c r="AE1260">
        <v>0</v>
      </c>
      <c r="AF1260">
        <v>13000000</v>
      </c>
      <c r="AG1260">
        <v>0</v>
      </c>
      <c r="AH1260">
        <v>0</v>
      </c>
      <c r="AI1260">
        <v>0</v>
      </c>
      <c r="AJ1260">
        <v>0</v>
      </c>
      <c r="AK1260">
        <v>0</v>
      </c>
      <c r="AL1260">
        <v>0</v>
      </c>
      <c r="AM1260">
        <v>0</v>
      </c>
    </row>
    <row r="1261" spans="1:39" x14ac:dyDescent="0.45">
      <c r="A1261" t="s">
        <v>5841</v>
      </c>
      <c r="B1261" t="s">
        <v>5842</v>
      </c>
      <c r="C1261" t="s">
        <v>5843</v>
      </c>
      <c r="D1261" t="s">
        <v>293</v>
      </c>
      <c r="E1261" t="s">
        <v>294</v>
      </c>
      <c r="F1261" t="s">
        <v>5844</v>
      </c>
      <c r="G1261" t="s">
        <v>57</v>
      </c>
      <c r="H1261" t="s">
        <v>46</v>
      </c>
      <c r="I1261" t="s">
        <v>299</v>
      </c>
      <c r="J1261" t="s">
        <v>300</v>
      </c>
      <c r="K1261" t="s">
        <v>300</v>
      </c>
      <c r="L1261">
        <v>5</v>
      </c>
      <c r="Q1261" s="1">
        <v>40490</v>
      </c>
      <c r="R1261" s="1">
        <v>41333</v>
      </c>
      <c r="S1261">
        <v>1142950</v>
      </c>
      <c r="T1261">
        <v>900000</v>
      </c>
      <c r="U1261">
        <v>0</v>
      </c>
      <c r="V1261">
        <v>0</v>
      </c>
      <c r="W1261">
        <v>0</v>
      </c>
      <c r="X1261">
        <v>35000</v>
      </c>
      <c r="Y1261">
        <v>0</v>
      </c>
      <c r="Z1261">
        <v>0</v>
      </c>
      <c r="AA1261">
        <v>0</v>
      </c>
      <c r="AB1261">
        <v>0</v>
      </c>
      <c r="AC1261">
        <v>0</v>
      </c>
      <c r="AD1261">
        <v>0</v>
      </c>
      <c r="AE1261">
        <v>0</v>
      </c>
      <c r="AF1261">
        <v>0</v>
      </c>
      <c r="AG1261">
        <v>0</v>
      </c>
      <c r="AH1261">
        <v>0</v>
      </c>
      <c r="AI1261">
        <v>0</v>
      </c>
      <c r="AJ1261">
        <v>0</v>
      </c>
      <c r="AK1261">
        <v>0</v>
      </c>
      <c r="AL1261">
        <v>0</v>
      </c>
      <c r="AM1261">
        <v>0</v>
      </c>
    </row>
    <row r="1262" spans="1:39" x14ac:dyDescent="0.45">
      <c r="A1262" t="s">
        <v>5845</v>
      </c>
      <c r="B1262" t="s">
        <v>5846</v>
      </c>
      <c r="C1262" t="s">
        <v>5847</v>
      </c>
      <c r="D1262" t="s">
        <v>176</v>
      </c>
      <c r="E1262" t="s">
        <v>177</v>
      </c>
      <c r="F1262" t="s">
        <v>2016</v>
      </c>
      <c r="G1262" t="s">
        <v>57</v>
      </c>
      <c r="H1262" t="s">
        <v>46</v>
      </c>
      <c r="I1262" t="s">
        <v>81</v>
      </c>
      <c r="J1262" t="s">
        <v>82</v>
      </c>
      <c r="K1262" t="s">
        <v>82</v>
      </c>
      <c r="L1262">
        <v>2</v>
      </c>
      <c r="Q1262" s="1">
        <v>40753</v>
      </c>
      <c r="R1262" s="1">
        <v>41130</v>
      </c>
      <c r="S1262">
        <v>0</v>
      </c>
      <c r="T1262">
        <v>650000</v>
      </c>
      <c r="U1262">
        <v>0</v>
      </c>
      <c r="V1262">
        <v>0</v>
      </c>
      <c r="W1262">
        <v>0</v>
      </c>
      <c r="X1262">
        <v>0</v>
      </c>
      <c r="Y1262">
        <v>0</v>
      </c>
      <c r="Z1262">
        <v>0</v>
      </c>
      <c r="AA1262">
        <v>0</v>
      </c>
      <c r="AB1262">
        <v>0</v>
      </c>
      <c r="AC1262">
        <v>0</v>
      </c>
      <c r="AD1262">
        <v>0</v>
      </c>
      <c r="AE1262">
        <v>0</v>
      </c>
      <c r="AF1262">
        <v>0</v>
      </c>
      <c r="AG1262">
        <v>0</v>
      </c>
      <c r="AH1262">
        <v>0</v>
      </c>
      <c r="AI1262">
        <v>0</v>
      </c>
      <c r="AJ1262">
        <v>0</v>
      </c>
      <c r="AK1262">
        <v>0</v>
      </c>
      <c r="AL1262">
        <v>0</v>
      </c>
      <c r="AM1262">
        <v>0</v>
      </c>
    </row>
    <row r="1263" spans="1:39" x14ac:dyDescent="0.45">
      <c r="A1263" t="s">
        <v>5848</v>
      </c>
      <c r="B1263" t="s">
        <v>5849</v>
      </c>
      <c r="C1263" t="s">
        <v>5850</v>
      </c>
      <c r="D1263" t="s">
        <v>88</v>
      </c>
      <c r="E1263" t="s">
        <v>89</v>
      </c>
      <c r="F1263" t="s">
        <v>5851</v>
      </c>
      <c r="G1263" t="s">
        <v>57</v>
      </c>
      <c r="H1263" t="s">
        <v>46</v>
      </c>
      <c r="I1263" t="s">
        <v>81</v>
      </c>
      <c r="J1263" t="s">
        <v>590</v>
      </c>
      <c r="K1263" t="s">
        <v>5852</v>
      </c>
      <c r="L1263">
        <v>2</v>
      </c>
      <c r="M1263" s="1">
        <v>40909</v>
      </c>
      <c r="N1263" s="2">
        <v>40909</v>
      </c>
      <c r="O1263" t="s">
        <v>132</v>
      </c>
      <c r="P1263">
        <v>2012</v>
      </c>
      <c r="Q1263" s="1">
        <v>41053</v>
      </c>
      <c r="R1263" s="1">
        <v>41184</v>
      </c>
      <c r="S1263">
        <v>0</v>
      </c>
      <c r="T1263">
        <v>0</v>
      </c>
      <c r="U1263">
        <v>0</v>
      </c>
      <c r="V1263">
        <v>0</v>
      </c>
      <c r="W1263">
        <v>0</v>
      </c>
      <c r="X1263">
        <v>424999</v>
      </c>
      <c r="Y1263">
        <v>0</v>
      </c>
      <c r="Z1263">
        <v>0</v>
      </c>
      <c r="AA1263">
        <v>0</v>
      </c>
      <c r="AB1263">
        <v>0</v>
      </c>
      <c r="AC1263">
        <v>0</v>
      </c>
      <c r="AD1263">
        <v>0</v>
      </c>
      <c r="AE1263">
        <v>0</v>
      </c>
      <c r="AF1263">
        <v>0</v>
      </c>
      <c r="AG1263">
        <v>0</v>
      </c>
      <c r="AH1263">
        <v>0</v>
      </c>
      <c r="AI1263">
        <v>0</v>
      </c>
      <c r="AJ1263">
        <v>0</v>
      </c>
      <c r="AK1263">
        <v>0</v>
      </c>
      <c r="AL1263">
        <v>0</v>
      </c>
      <c r="AM1263">
        <v>0</v>
      </c>
    </row>
    <row r="1264" spans="1:39" x14ac:dyDescent="0.45">
      <c r="A1264" t="s">
        <v>5853</v>
      </c>
      <c r="B1264" t="s">
        <v>5854</v>
      </c>
      <c r="C1264" t="s">
        <v>5855</v>
      </c>
      <c r="D1264" t="s">
        <v>54</v>
      </c>
      <c r="E1264" t="s">
        <v>55</v>
      </c>
      <c r="F1264" s="3">
        <v>83606</v>
      </c>
      <c r="G1264" t="s">
        <v>57</v>
      </c>
      <c r="H1264" t="s">
        <v>46</v>
      </c>
      <c r="I1264" t="s">
        <v>560</v>
      </c>
      <c r="J1264" t="s">
        <v>561</v>
      </c>
      <c r="K1264" t="s">
        <v>782</v>
      </c>
      <c r="L1264">
        <v>1</v>
      </c>
      <c r="M1264" s="1">
        <v>39814</v>
      </c>
      <c r="N1264" s="2">
        <v>39814</v>
      </c>
      <c r="O1264" t="s">
        <v>188</v>
      </c>
      <c r="P1264">
        <v>2009</v>
      </c>
      <c r="Q1264" s="1">
        <v>41408</v>
      </c>
      <c r="R1264" s="1">
        <v>41408</v>
      </c>
      <c r="S1264">
        <v>0</v>
      </c>
      <c r="T1264">
        <v>83606</v>
      </c>
      <c r="U1264">
        <v>0</v>
      </c>
      <c r="V1264">
        <v>0</v>
      </c>
      <c r="W1264">
        <v>0</v>
      </c>
      <c r="X1264">
        <v>0</v>
      </c>
      <c r="Y1264">
        <v>0</v>
      </c>
      <c r="Z1264">
        <v>0</v>
      </c>
      <c r="AA1264">
        <v>0</v>
      </c>
      <c r="AB1264">
        <v>0</v>
      </c>
      <c r="AC1264">
        <v>0</v>
      </c>
      <c r="AD1264">
        <v>0</v>
      </c>
      <c r="AE1264">
        <v>0</v>
      </c>
      <c r="AF1264">
        <v>0</v>
      </c>
      <c r="AG1264">
        <v>0</v>
      </c>
      <c r="AH1264">
        <v>0</v>
      </c>
      <c r="AI1264">
        <v>0</v>
      </c>
      <c r="AJ1264">
        <v>0</v>
      </c>
      <c r="AK1264">
        <v>0</v>
      </c>
      <c r="AL1264">
        <v>0</v>
      </c>
      <c r="AM1264">
        <v>0</v>
      </c>
    </row>
    <row r="1265" spans="1:39" x14ac:dyDescent="0.45">
      <c r="A1265" t="s">
        <v>5856</v>
      </c>
      <c r="B1265" t="s">
        <v>5857</v>
      </c>
      <c r="C1265" t="s">
        <v>5858</v>
      </c>
      <c r="D1265" t="s">
        <v>142</v>
      </c>
      <c r="E1265" t="s">
        <v>143</v>
      </c>
      <c r="F1265" t="s">
        <v>5859</v>
      </c>
      <c r="G1265" t="s">
        <v>57</v>
      </c>
      <c r="H1265" t="s">
        <v>46</v>
      </c>
      <c r="I1265" t="s">
        <v>593</v>
      </c>
      <c r="J1265" t="s">
        <v>5860</v>
      </c>
      <c r="K1265" t="s">
        <v>5860</v>
      </c>
      <c r="L1265">
        <v>2</v>
      </c>
      <c r="M1265" s="1">
        <v>37257</v>
      </c>
      <c r="N1265" s="2">
        <v>37257</v>
      </c>
      <c r="O1265" t="s">
        <v>554</v>
      </c>
      <c r="P1265">
        <v>2002</v>
      </c>
      <c r="Q1265" s="1">
        <v>40407</v>
      </c>
      <c r="R1265" s="1">
        <v>40581</v>
      </c>
      <c r="S1265">
        <v>0</v>
      </c>
      <c r="T1265">
        <v>798542</v>
      </c>
      <c r="U1265">
        <v>0</v>
      </c>
      <c r="V1265">
        <v>0</v>
      </c>
      <c r="W1265">
        <v>0</v>
      </c>
      <c r="X1265">
        <v>0</v>
      </c>
      <c r="Y1265">
        <v>0</v>
      </c>
      <c r="Z1265">
        <v>0</v>
      </c>
      <c r="AA1265">
        <v>0</v>
      </c>
      <c r="AB1265">
        <v>0</v>
      </c>
      <c r="AC1265">
        <v>0</v>
      </c>
      <c r="AD1265">
        <v>0</v>
      </c>
      <c r="AE1265">
        <v>0</v>
      </c>
      <c r="AF1265">
        <v>0</v>
      </c>
      <c r="AG1265">
        <v>0</v>
      </c>
      <c r="AH1265">
        <v>0</v>
      </c>
      <c r="AI1265">
        <v>0</v>
      </c>
      <c r="AJ1265">
        <v>0</v>
      </c>
      <c r="AK1265">
        <v>0</v>
      </c>
      <c r="AL1265">
        <v>0</v>
      </c>
      <c r="AM1265">
        <v>0</v>
      </c>
    </row>
    <row r="1266" spans="1:39" x14ac:dyDescent="0.45">
      <c r="A1266" t="s">
        <v>5861</v>
      </c>
      <c r="B1266" t="s">
        <v>5862</v>
      </c>
      <c r="D1266" t="s">
        <v>88</v>
      </c>
      <c r="E1266" t="s">
        <v>89</v>
      </c>
      <c r="F1266" t="s">
        <v>5863</v>
      </c>
      <c r="G1266" t="s">
        <v>57</v>
      </c>
      <c r="H1266" t="s">
        <v>46</v>
      </c>
      <c r="I1266" t="s">
        <v>115</v>
      </c>
      <c r="J1266" t="s">
        <v>334</v>
      </c>
      <c r="K1266" t="s">
        <v>5864</v>
      </c>
      <c r="L1266">
        <v>2</v>
      </c>
      <c r="M1266" s="1">
        <v>31048</v>
      </c>
      <c r="N1266" s="2">
        <v>31048</v>
      </c>
      <c r="O1266" t="s">
        <v>4256</v>
      </c>
      <c r="P1266">
        <v>1985</v>
      </c>
      <c r="Q1266" s="1">
        <v>39973</v>
      </c>
      <c r="R1266" s="1">
        <v>40407</v>
      </c>
      <c r="S1266">
        <v>0</v>
      </c>
      <c r="T1266">
        <v>1325000</v>
      </c>
      <c r="U1266">
        <v>0</v>
      </c>
      <c r="V1266">
        <v>0</v>
      </c>
      <c r="W1266">
        <v>0</v>
      </c>
      <c r="X1266">
        <v>0</v>
      </c>
      <c r="Y1266">
        <v>0</v>
      </c>
      <c r="Z1266">
        <v>0</v>
      </c>
      <c r="AA1266">
        <v>0</v>
      </c>
      <c r="AB1266">
        <v>0</v>
      </c>
      <c r="AC1266">
        <v>0</v>
      </c>
      <c r="AD1266">
        <v>0</v>
      </c>
      <c r="AE1266">
        <v>0</v>
      </c>
      <c r="AF1266">
        <v>0</v>
      </c>
      <c r="AG1266">
        <v>0</v>
      </c>
      <c r="AH1266">
        <v>0</v>
      </c>
      <c r="AI1266">
        <v>0</v>
      </c>
      <c r="AJ1266">
        <v>0</v>
      </c>
      <c r="AK1266">
        <v>0</v>
      </c>
      <c r="AL1266">
        <v>0</v>
      </c>
      <c r="AM1266">
        <v>0</v>
      </c>
    </row>
    <row r="1267" spans="1:39" x14ac:dyDescent="0.45">
      <c r="A1267" t="s">
        <v>5865</v>
      </c>
      <c r="B1267" t="s">
        <v>5866</v>
      </c>
      <c r="C1267" t="s">
        <v>5867</v>
      </c>
      <c r="D1267" t="s">
        <v>5868</v>
      </c>
      <c r="E1267" t="s">
        <v>775</v>
      </c>
      <c r="F1267" t="s">
        <v>114</v>
      </c>
      <c r="G1267" t="s">
        <v>57</v>
      </c>
      <c r="H1267" t="s">
        <v>46</v>
      </c>
      <c r="I1267" t="s">
        <v>58</v>
      </c>
      <c r="J1267" t="s">
        <v>1223</v>
      </c>
      <c r="K1267" t="s">
        <v>1223</v>
      </c>
      <c r="L1267">
        <v>1</v>
      </c>
      <c r="Q1267" s="1">
        <v>40015</v>
      </c>
      <c r="R1267" s="1">
        <v>40015</v>
      </c>
      <c r="S1267">
        <v>0</v>
      </c>
      <c r="T1267">
        <v>0</v>
      </c>
      <c r="U1267">
        <v>0</v>
      </c>
      <c r="V1267">
        <v>0</v>
      </c>
      <c r="W1267">
        <v>0</v>
      </c>
      <c r="X1267">
        <v>0</v>
      </c>
      <c r="Y1267">
        <v>0</v>
      </c>
      <c r="Z1267">
        <v>0</v>
      </c>
      <c r="AA1267">
        <v>0</v>
      </c>
      <c r="AB1267">
        <v>0</v>
      </c>
      <c r="AC1267">
        <v>0</v>
      </c>
      <c r="AD1267">
        <v>0</v>
      </c>
      <c r="AE1267">
        <v>0</v>
      </c>
      <c r="AF1267">
        <v>0</v>
      </c>
      <c r="AG1267">
        <v>0</v>
      </c>
      <c r="AH1267">
        <v>0</v>
      </c>
      <c r="AI1267">
        <v>0</v>
      </c>
      <c r="AJ1267">
        <v>0</v>
      </c>
      <c r="AK1267">
        <v>0</v>
      </c>
      <c r="AL1267">
        <v>0</v>
      </c>
      <c r="AM1267">
        <v>0</v>
      </c>
    </row>
    <row r="1268" spans="1:39" x14ac:dyDescent="0.45">
      <c r="A1268" t="s">
        <v>5869</v>
      </c>
      <c r="B1268" t="s">
        <v>5870</v>
      </c>
      <c r="C1268" t="s">
        <v>5871</v>
      </c>
      <c r="D1268" t="s">
        <v>5872</v>
      </c>
      <c r="E1268" t="s">
        <v>1758</v>
      </c>
      <c r="F1268" t="s">
        <v>714</v>
      </c>
      <c r="G1268" t="s">
        <v>57</v>
      </c>
      <c r="H1268" t="s">
        <v>46</v>
      </c>
      <c r="I1268" t="s">
        <v>58</v>
      </c>
      <c r="J1268" t="s">
        <v>59</v>
      </c>
      <c r="K1268" t="s">
        <v>4538</v>
      </c>
      <c r="L1268">
        <v>1</v>
      </c>
      <c r="M1268" s="1">
        <v>39448</v>
      </c>
      <c r="N1268" s="2">
        <v>39448</v>
      </c>
      <c r="O1268" t="s">
        <v>181</v>
      </c>
      <c r="P1268">
        <v>2008</v>
      </c>
      <c r="Q1268" s="1">
        <v>40179</v>
      </c>
      <c r="R1268" s="1">
        <v>40179</v>
      </c>
      <c r="S1268">
        <v>250000</v>
      </c>
      <c r="T1268">
        <v>0</v>
      </c>
      <c r="U1268">
        <v>0</v>
      </c>
      <c r="V1268">
        <v>0</v>
      </c>
      <c r="W1268">
        <v>0</v>
      </c>
      <c r="X1268">
        <v>0</v>
      </c>
      <c r="Y1268">
        <v>0</v>
      </c>
      <c r="Z1268">
        <v>0</v>
      </c>
      <c r="AA1268">
        <v>0</v>
      </c>
      <c r="AB1268">
        <v>0</v>
      </c>
      <c r="AC1268">
        <v>0</v>
      </c>
      <c r="AD1268">
        <v>0</v>
      </c>
      <c r="AE1268">
        <v>0</v>
      </c>
      <c r="AF1268">
        <v>0</v>
      </c>
      <c r="AG1268">
        <v>0</v>
      </c>
      <c r="AH1268">
        <v>0</v>
      </c>
      <c r="AI1268">
        <v>0</v>
      </c>
      <c r="AJ1268">
        <v>0</v>
      </c>
      <c r="AK1268">
        <v>0</v>
      </c>
      <c r="AL1268">
        <v>0</v>
      </c>
      <c r="AM1268">
        <v>0</v>
      </c>
    </row>
    <row r="1269" spans="1:39" x14ac:dyDescent="0.45">
      <c r="A1269" t="s">
        <v>5873</v>
      </c>
      <c r="B1269" t="s">
        <v>5874</v>
      </c>
      <c r="C1269" t="s">
        <v>5875</v>
      </c>
      <c r="D1269" t="s">
        <v>5876</v>
      </c>
      <c r="E1269" t="s">
        <v>248</v>
      </c>
      <c r="F1269" t="s">
        <v>5877</v>
      </c>
      <c r="G1269" t="s">
        <v>57</v>
      </c>
      <c r="L1269">
        <v>1</v>
      </c>
      <c r="M1269" s="1">
        <v>40909</v>
      </c>
      <c r="N1269" s="2">
        <v>40909</v>
      </c>
      <c r="O1269" t="s">
        <v>132</v>
      </c>
      <c r="P1269">
        <v>2012</v>
      </c>
      <c r="Q1269" s="1">
        <v>40909</v>
      </c>
      <c r="R1269" s="1">
        <v>40909</v>
      </c>
      <c r="S1269">
        <v>135952</v>
      </c>
      <c r="T1269">
        <v>0</v>
      </c>
      <c r="U1269">
        <v>0</v>
      </c>
      <c r="V1269">
        <v>0</v>
      </c>
      <c r="W1269">
        <v>0</v>
      </c>
      <c r="X1269">
        <v>0</v>
      </c>
      <c r="Y1269">
        <v>0</v>
      </c>
      <c r="Z1269">
        <v>0</v>
      </c>
      <c r="AA1269">
        <v>0</v>
      </c>
      <c r="AB1269">
        <v>0</v>
      </c>
      <c r="AC1269">
        <v>0</v>
      </c>
      <c r="AD1269">
        <v>0</v>
      </c>
      <c r="AE1269">
        <v>0</v>
      </c>
      <c r="AF1269">
        <v>0</v>
      </c>
      <c r="AG1269">
        <v>0</v>
      </c>
      <c r="AH1269">
        <v>0</v>
      </c>
      <c r="AI1269">
        <v>0</v>
      </c>
      <c r="AJ1269">
        <v>0</v>
      </c>
      <c r="AK1269">
        <v>0</v>
      </c>
      <c r="AL1269">
        <v>0</v>
      </c>
      <c r="AM1269">
        <v>0</v>
      </c>
    </row>
    <row r="1270" spans="1:39" x14ac:dyDescent="0.45">
      <c r="A1270" t="s">
        <v>5878</v>
      </c>
      <c r="B1270" t="s">
        <v>5879</v>
      </c>
      <c r="C1270" t="s">
        <v>5880</v>
      </c>
      <c r="D1270" t="s">
        <v>88</v>
      </c>
      <c r="E1270" t="s">
        <v>89</v>
      </c>
      <c r="F1270" t="s">
        <v>4024</v>
      </c>
      <c r="G1270" t="s">
        <v>57</v>
      </c>
      <c r="H1270" t="s">
        <v>46</v>
      </c>
      <c r="I1270" t="s">
        <v>2759</v>
      </c>
      <c r="J1270" t="s">
        <v>2760</v>
      </c>
      <c r="K1270" t="s">
        <v>3031</v>
      </c>
      <c r="L1270">
        <v>3</v>
      </c>
      <c r="Q1270" s="1">
        <v>39716</v>
      </c>
      <c r="R1270" s="1">
        <v>40319</v>
      </c>
      <c r="S1270">
        <v>0</v>
      </c>
      <c r="T1270">
        <v>5500000</v>
      </c>
      <c r="U1270">
        <v>0</v>
      </c>
      <c r="V1270">
        <v>0</v>
      </c>
      <c r="W1270">
        <v>800000</v>
      </c>
      <c r="X1270">
        <v>0</v>
      </c>
      <c r="Y1270">
        <v>0</v>
      </c>
      <c r="Z1270">
        <v>0</v>
      </c>
      <c r="AA1270">
        <v>0</v>
      </c>
      <c r="AB1270">
        <v>0</v>
      </c>
      <c r="AC1270">
        <v>0</v>
      </c>
      <c r="AD1270">
        <v>0</v>
      </c>
      <c r="AE1270">
        <v>0</v>
      </c>
      <c r="AF1270">
        <v>0</v>
      </c>
      <c r="AG1270">
        <v>0</v>
      </c>
      <c r="AH1270">
        <v>0</v>
      </c>
      <c r="AI1270">
        <v>0</v>
      </c>
      <c r="AJ1270">
        <v>0</v>
      </c>
      <c r="AK1270">
        <v>0</v>
      </c>
      <c r="AL1270">
        <v>0</v>
      </c>
      <c r="AM1270">
        <v>0</v>
      </c>
    </row>
    <row r="1271" spans="1:39" x14ac:dyDescent="0.45">
      <c r="A1271" t="s">
        <v>5881</v>
      </c>
      <c r="B1271" t="s">
        <v>5882</v>
      </c>
      <c r="C1271" t="s">
        <v>5883</v>
      </c>
      <c r="D1271" t="s">
        <v>5884</v>
      </c>
      <c r="E1271" t="s">
        <v>390</v>
      </c>
      <c r="F1271" t="s">
        <v>5885</v>
      </c>
      <c r="G1271" t="s">
        <v>57</v>
      </c>
      <c r="H1271" t="s">
        <v>46</v>
      </c>
      <c r="I1271" t="s">
        <v>526</v>
      </c>
      <c r="J1271" t="s">
        <v>5886</v>
      </c>
      <c r="K1271" t="s">
        <v>5887</v>
      </c>
      <c r="L1271">
        <v>2</v>
      </c>
      <c r="M1271" s="1">
        <v>40168</v>
      </c>
      <c r="N1271" s="2">
        <v>40148</v>
      </c>
      <c r="O1271" t="s">
        <v>702</v>
      </c>
      <c r="P1271">
        <v>2009</v>
      </c>
      <c r="Q1271" s="1">
        <v>39527</v>
      </c>
      <c r="R1271" s="1">
        <v>41045</v>
      </c>
      <c r="S1271">
        <v>0</v>
      </c>
      <c r="T1271">
        <v>335000</v>
      </c>
      <c r="U1271">
        <v>0</v>
      </c>
      <c r="V1271">
        <v>0</v>
      </c>
      <c r="W1271">
        <v>0</v>
      </c>
      <c r="X1271">
        <v>0</v>
      </c>
      <c r="Y1271">
        <v>0</v>
      </c>
      <c r="Z1271">
        <v>0</v>
      </c>
      <c r="AA1271">
        <v>0</v>
      </c>
      <c r="AB1271">
        <v>0</v>
      </c>
      <c r="AC1271">
        <v>0</v>
      </c>
      <c r="AD1271">
        <v>0</v>
      </c>
      <c r="AE1271">
        <v>0</v>
      </c>
      <c r="AF1271">
        <v>0</v>
      </c>
      <c r="AG1271">
        <v>0</v>
      </c>
      <c r="AH1271">
        <v>0</v>
      </c>
      <c r="AI1271">
        <v>0</v>
      </c>
      <c r="AJ1271">
        <v>0</v>
      </c>
      <c r="AK1271">
        <v>0</v>
      </c>
      <c r="AL1271">
        <v>0</v>
      </c>
      <c r="AM1271">
        <v>0</v>
      </c>
    </row>
    <row r="1272" spans="1:39" x14ac:dyDescent="0.45">
      <c r="A1272" t="s">
        <v>5888</v>
      </c>
      <c r="B1272" t="s">
        <v>5889</v>
      </c>
      <c r="C1272" t="s">
        <v>5890</v>
      </c>
      <c r="D1272" t="s">
        <v>293</v>
      </c>
      <c r="E1272" t="s">
        <v>294</v>
      </c>
      <c r="F1272" t="s">
        <v>5891</v>
      </c>
      <c r="G1272" t="s">
        <v>57</v>
      </c>
      <c r="H1272" t="s">
        <v>46</v>
      </c>
      <c r="I1272" t="s">
        <v>299</v>
      </c>
      <c r="J1272" t="s">
        <v>300</v>
      </c>
      <c r="K1272" t="s">
        <v>2131</v>
      </c>
      <c r="L1272">
        <v>3</v>
      </c>
      <c r="M1272" s="1">
        <v>37257</v>
      </c>
      <c r="N1272" s="2">
        <v>37257</v>
      </c>
      <c r="O1272" t="s">
        <v>554</v>
      </c>
      <c r="P1272">
        <v>2002</v>
      </c>
      <c r="Q1272" s="1">
        <v>40098</v>
      </c>
      <c r="R1272" s="1">
        <v>41737</v>
      </c>
      <c r="S1272">
        <v>0</v>
      </c>
      <c r="T1272">
        <v>22200000</v>
      </c>
      <c r="U1272">
        <v>0</v>
      </c>
      <c r="V1272">
        <v>0</v>
      </c>
      <c r="W1272">
        <v>0</v>
      </c>
      <c r="X1272">
        <v>0</v>
      </c>
      <c r="Y1272">
        <v>0</v>
      </c>
      <c r="Z1272">
        <v>0</v>
      </c>
      <c r="AA1272">
        <v>0</v>
      </c>
      <c r="AB1272">
        <v>0</v>
      </c>
      <c r="AC1272">
        <v>0</v>
      </c>
      <c r="AD1272">
        <v>0</v>
      </c>
      <c r="AE1272">
        <v>0</v>
      </c>
      <c r="AF1272">
        <v>0</v>
      </c>
      <c r="AG1272">
        <v>12000000</v>
      </c>
      <c r="AH1272">
        <v>8000000</v>
      </c>
      <c r="AI1272">
        <v>0</v>
      </c>
      <c r="AJ1272">
        <v>0</v>
      </c>
      <c r="AK1272">
        <v>0</v>
      </c>
      <c r="AL1272">
        <v>0</v>
      </c>
      <c r="AM1272">
        <v>0</v>
      </c>
    </row>
    <row r="1273" spans="1:39" x14ac:dyDescent="0.45">
      <c r="A1273" t="s">
        <v>5892</v>
      </c>
      <c r="B1273" t="s">
        <v>5893</v>
      </c>
      <c r="C1273" t="s">
        <v>5894</v>
      </c>
      <c r="D1273" t="s">
        <v>88</v>
      </c>
      <c r="E1273" t="s">
        <v>89</v>
      </c>
      <c r="F1273" t="s">
        <v>114</v>
      </c>
      <c r="G1273" t="s">
        <v>57</v>
      </c>
      <c r="H1273" t="s">
        <v>192</v>
      </c>
      <c r="J1273" t="s">
        <v>5895</v>
      </c>
      <c r="K1273" t="s">
        <v>5895</v>
      </c>
      <c r="L1273">
        <v>1</v>
      </c>
      <c r="Q1273" s="1">
        <v>41302</v>
      </c>
      <c r="R1273" s="1">
        <v>41302</v>
      </c>
      <c r="S1273">
        <v>0</v>
      </c>
      <c r="T1273">
        <v>0</v>
      </c>
      <c r="U1273">
        <v>0</v>
      </c>
      <c r="V1273">
        <v>0</v>
      </c>
      <c r="W1273">
        <v>0</v>
      </c>
      <c r="X1273">
        <v>0</v>
      </c>
      <c r="Y1273">
        <v>0</v>
      </c>
      <c r="Z1273">
        <v>0</v>
      </c>
      <c r="AA1273">
        <v>0</v>
      </c>
      <c r="AB1273">
        <v>0</v>
      </c>
      <c r="AC1273">
        <v>0</v>
      </c>
      <c r="AD1273">
        <v>0</v>
      </c>
      <c r="AE1273">
        <v>0</v>
      </c>
      <c r="AF1273">
        <v>0</v>
      </c>
      <c r="AG1273">
        <v>0</v>
      </c>
      <c r="AH1273">
        <v>0</v>
      </c>
      <c r="AI1273">
        <v>0</v>
      </c>
      <c r="AJ1273">
        <v>0</v>
      </c>
      <c r="AK1273">
        <v>0</v>
      </c>
      <c r="AL1273">
        <v>0</v>
      </c>
      <c r="AM1273">
        <v>0</v>
      </c>
    </row>
    <row r="1274" spans="1:39" x14ac:dyDescent="0.45">
      <c r="A1274" t="s">
        <v>5896</v>
      </c>
      <c r="B1274" t="s">
        <v>5897</v>
      </c>
      <c r="C1274" t="s">
        <v>5898</v>
      </c>
      <c r="F1274" t="s">
        <v>5899</v>
      </c>
      <c r="G1274" t="s">
        <v>57</v>
      </c>
      <c r="H1274" t="s">
        <v>46</v>
      </c>
      <c r="I1274" t="s">
        <v>318</v>
      </c>
      <c r="J1274" t="s">
        <v>319</v>
      </c>
      <c r="K1274" t="s">
        <v>319</v>
      </c>
      <c r="L1274">
        <v>1</v>
      </c>
      <c r="M1274" s="1">
        <v>33604</v>
      </c>
      <c r="N1274" s="2">
        <v>33604</v>
      </c>
      <c r="O1274" t="s">
        <v>3040</v>
      </c>
      <c r="P1274">
        <v>1992</v>
      </c>
      <c r="Q1274" s="1">
        <v>41781</v>
      </c>
      <c r="R1274" s="1">
        <v>41781</v>
      </c>
      <c r="S1274">
        <v>0</v>
      </c>
      <c r="T1274">
        <v>0</v>
      </c>
      <c r="U1274">
        <v>0</v>
      </c>
      <c r="V1274">
        <v>0</v>
      </c>
      <c r="W1274">
        <v>0</v>
      </c>
      <c r="X1274">
        <v>77000000</v>
      </c>
      <c r="Y1274">
        <v>0</v>
      </c>
      <c r="Z1274">
        <v>0</v>
      </c>
      <c r="AA1274">
        <v>0</v>
      </c>
      <c r="AB1274">
        <v>0</v>
      </c>
      <c r="AC1274">
        <v>0</v>
      </c>
      <c r="AD1274">
        <v>0</v>
      </c>
      <c r="AE1274">
        <v>0</v>
      </c>
      <c r="AF1274">
        <v>0</v>
      </c>
      <c r="AG1274">
        <v>0</v>
      </c>
      <c r="AH1274">
        <v>0</v>
      </c>
      <c r="AI1274">
        <v>0</v>
      </c>
      <c r="AJ1274">
        <v>0</v>
      </c>
      <c r="AK1274">
        <v>0</v>
      </c>
      <c r="AL1274">
        <v>0</v>
      </c>
      <c r="AM1274">
        <v>0</v>
      </c>
    </row>
    <row r="1275" spans="1:39" x14ac:dyDescent="0.45">
      <c r="A1275" t="s">
        <v>5900</v>
      </c>
      <c r="B1275" t="s">
        <v>5901</v>
      </c>
      <c r="C1275" t="s">
        <v>5902</v>
      </c>
      <c r="F1275" t="s">
        <v>5903</v>
      </c>
      <c r="G1275" t="s">
        <v>57</v>
      </c>
      <c r="H1275" t="s">
        <v>46</v>
      </c>
      <c r="I1275" t="s">
        <v>58</v>
      </c>
      <c r="J1275" t="s">
        <v>59</v>
      </c>
      <c r="K1275" t="s">
        <v>4961</v>
      </c>
      <c r="L1275">
        <v>3</v>
      </c>
      <c r="M1275" s="1">
        <v>40360</v>
      </c>
      <c r="N1275" s="2">
        <v>40360</v>
      </c>
      <c r="O1275" t="s">
        <v>200</v>
      </c>
      <c r="P1275">
        <v>2010</v>
      </c>
      <c r="Q1275" s="1">
        <v>40399</v>
      </c>
      <c r="R1275" s="1">
        <v>41065</v>
      </c>
      <c r="S1275">
        <v>0</v>
      </c>
      <c r="T1275">
        <v>2152000</v>
      </c>
      <c r="U1275">
        <v>0</v>
      </c>
      <c r="V1275">
        <v>0</v>
      </c>
      <c r="W1275">
        <v>0</v>
      </c>
      <c r="X1275">
        <v>0</v>
      </c>
      <c r="Y1275">
        <v>0</v>
      </c>
      <c r="Z1275">
        <v>0</v>
      </c>
      <c r="AA1275">
        <v>0</v>
      </c>
      <c r="AB1275">
        <v>0</v>
      </c>
      <c r="AC1275">
        <v>0</v>
      </c>
      <c r="AD1275">
        <v>0</v>
      </c>
      <c r="AE1275">
        <v>0</v>
      </c>
      <c r="AF1275">
        <v>0</v>
      </c>
      <c r="AG1275">
        <v>0</v>
      </c>
      <c r="AH1275">
        <v>0</v>
      </c>
      <c r="AI1275">
        <v>0</v>
      </c>
      <c r="AJ1275">
        <v>0</v>
      </c>
      <c r="AK1275">
        <v>0</v>
      </c>
      <c r="AL1275">
        <v>0</v>
      </c>
      <c r="AM1275">
        <v>0</v>
      </c>
    </row>
    <row r="1276" spans="1:39" x14ac:dyDescent="0.45">
      <c r="A1276" t="s">
        <v>5904</v>
      </c>
      <c r="B1276" t="s">
        <v>5905</v>
      </c>
      <c r="C1276" t="s">
        <v>5906</v>
      </c>
      <c r="D1276" t="s">
        <v>293</v>
      </c>
      <c r="E1276" t="s">
        <v>294</v>
      </c>
      <c r="F1276" t="s">
        <v>187</v>
      </c>
      <c r="G1276" t="s">
        <v>57</v>
      </c>
      <c r="H1276" t="s">
        <v>46</v>
      </c>
      <c r="I1276" t="s">
        <v>299</v>
      </c>
      <c r="J1276" t="s">
        <v>300</v>
      </c>
      <c r="K1276" t="s">
        <v>5907</v>
      </c>
      <c r="L1276">
        <v>1</v>
      </c>
      <c r="Q1276" s="1">
        <v>40688</v>
      </c>
      <c r="R1276" s="1">
        <v>40688</v>
      </c>
      <c r="S1276">
        <v>0</v>
      </c>
      <c r="T1276">
        <v>0</v>
      </c>
      <c r="U1276">
        <v>0</v>
      </c>
      <c r="V1276">
        <v>0</v>
      </c>
      <c r="W1276">
        <v>0</v>
      </c>
      <c r="X1276">
        <v>0</v>
      </c>
      <c r="Y1276">
        <v>0</v>
      </c>
      <c r="Z1276">
        <v>500000</v>
      </c>
      <c r="AA1276">
        <v>0</v>
      </c>
      <c r="AB1276">
        <v>0</v>
      </c>
      <c r="AC1276">
        <v>0</v>
      </c>
      <c r="AD1276">
        <v>0</v>
      </c>
      <c r="AE1276">
        <v>0</v>
      </c>
      <c r="AF1276">
        <v>0</v>
      </c>
      <c r="AG1276">
        <v>0</v>
      </c>
      <c r="AH1276">
        <v>0</v>
      </c>
      <c r="AI1276">
        <v>0</v>
      </c>
      <c r="AJ1276">
        <v>0</v>
      </c>
      <c r="AK1276">
        <v>0</v>
      </c>
      <c r="AL1276">
        <v>0</v>
      </c>
      <c r="AM1276">
        <v>0</v>
      </c>
    </row>
    <row r="1277" spans="1:39" x14ac:dyDescent="0.45">
      <c r="A1277" t="s">
        <v>5908</v>
      </c>
      <c r="B1277" t="s">
        <v>5909</v>
      </c>
      <c r="C1277" t="s">
        <v>5910</v>
      </c>
      <c r="D1277" t="s">
        <v>1343</v>
      </c>
      <c r="E1277" t="s">
        <v>1344</v>
      </c>
      <c r="F1277" t="s">
        <v>3731</v>
      </c>
      <c r="G1277" t="s">
        <v>45</v>
      </c>
      <c r="H1277" t="s">
        <v>715</v>
      </c>
      <c r="J1277" t="s">
        <v>716</v>
      </c>
      <c r="K1277" t="s">
        <v>985</v>
      </c>
      <c r="L1277">
        <v>3</v>
      </c>
      <c r="M1277" s="1">
        <v>37987</v>
      </c>
      <c r="N1277" s="2">
        <v>37987</v>
      </c>
      <c r="O1277" t="s">
        <v>452</v>
      </c>
      <c r="P1277">
        <v>2004</v>
      </c>
      <c r="Q1277" s="1">
        <v>38377</v>
      </c>
      <c r="R1277" s="1">
        <v>39154</v>
      </c>
      <c r="S1277">
        <v>0</v>
      </c>
      <c r="T1277">
        <v>24000000</v>
      </c>
      <c r="U1277">
        <v>0</v>
      </c>
      <c r="V1277">
        <v>0</v>
      </c>
      <c r="W1277">
        <v>0</v>
      </c>
      <c r="X1277">
        <v>0</v>
      </c>
      <c r="Y1277">
        <v>0</v>
      </c>
      <c r="Z1277">
        <v>0</v>
      </c>
      <c r="AA1277">
        <v>0</v>
      </c>
      <c r="AB1277">
        <v>0</v>
      </c>
      <c r="AC1277">
        <v>0</v>
      </c>
      <c r="AD1277">
        <v>0</v>
      </c>
      <c r="AE1277">
        <v>0</v>
      </c>
      <c r="AF1277">
        <v>0</v>
      </c>
      <c r="AG1277">
        <v>20000000</v>
      </c>
      <c r="AH1277">
        <v>0</v>
      </c>
      <c r="AI1277">
        <v>0</v>
      </c>
      <c r="AJ1277">
        <v>0</v>
      </c>
      <c r="AK1277">
        <v>0</v>
      </c>
      <c r="AL1277">
        <v>0</v>
      </c>
      <c r="AM1277">
        <v>0</v>
      </c>
    </row>
    <row r="1278" spans="1:39" x14ac:dyDescent="0.45">
      <c r="A1278" t="s">
        <v>5911</v>
      </c>
      <c r="B1278" t="s">
        <v>5912</v>
      </c>
      <c r="C1278" t="s">
        <v>5913</v>
      </c>
      <c r="D1278" t="s">
        <v>293</v>
      </c>
      <c r="E1278" t="s">
        <v>294</v>
      </c>
      <c r="F1278" t="s">
        <v>5914</v>
      </c>
      <c r="H1278" t="s">
        <v>46</v>
      </c>
      <c r="I1278" t="s">
        <v>148</v>
      </c>
      <c r="J1278" t="s">
        <v>149</v>
      </c>
      <c r="K1278" t="s">
        <v>2752</v>
      </c>
      <c r="L1278">
        <v>6</v>
      </c>
      <c r="Q1278" s="1">
        <v>40087</v>
      </c>
      <c r="R1278" s="1">
        <v>41570</v>
      </c>
      <c r="S1278">
        <v>0</v>
      </c>
      <c r="T1278">
        <v>11973673</v>
      </c>
      <c r="U1278">
        <v>0</v>
      </c>
      <c r="V1278">
        <v>0</v>
      </c>
      <c r="W1278">
        <v>0</v>
      </c>
      <c r="X1278">
        <v>12063750</v>
      </c>
      <c r="Y1278">
        <v>0</v>
      </c>
      <c r="Z1278">
        <v>0</v>
      </c>
      <c r="AA1278">
        <v>0</v>
      </c>
      <c r="AB1278">
        <v>26500000</v>
      </c>
      <c r="AC1278">
        <v>0</v>
      </c>
      <c r="AD1278">
        <v>0</v>
      </c>
      <c r="AE1278">
        <v>0</v>
      </c>
      <c r="AF1278">
        <v>0</v>
      </c>
      <c r="AG1278">
        <v>0</v>
      </c>
      <c r="AH1278">
        <v>0</v>
      </c>
      <c r="AI1278">
        <v>0</v>
      </c>
      <c r="AJ1278">
        <v>0</v>
      </c>
      <c r="AK1278">
        <v>0</v>
      </c>
      <c r="AL1278">
        <v>0</v>
      </c>
      <c r="AM1278">
        <v>0</v>
      </c>
    </row>
    <row r="1279" spans="1:39" x14ac:dyDescent="0.45">
      <c r="A1279" t="s">
        <v>5915</v>
      </c>
      <c r="B1279" t="s">
        <v>5916</v>
      </c>
      <c r="C1279" t="s">
        <v>5917</v>
      </c>
      <c r="D1279" t="s">
        <v>5918</v>
      </c>
      <c r="E1279" t="s">
        <v>1888</v>
      </c>
      <c r="F1279" t="s">
        <v>5919</v>
      </c>
      <c r="G1279" t="s">
        <v>101</v>
      </c>
      <c r="H1279" t="s">
        <v>46</v>
      </c>
      <c r="I1279" t="s">
        <v>58</v>
      </c>
      <c r="J1279" t="s">
        <v>198</v>
      </c>
      <c r="K1279" t="s">
        <v>1127</v>
      </c>
      <c r="L1279">
        <v>1</v>
      </c>
      <c r="Q1279" s="1">
        <v>39787</v>
      </c>
      <c r="R1279" s="1">
        <v>39787</v>
      </c>
      <c r="S1279">
        <v>980000</v>
      </c>
      <c r="T1279">
        <v>0</v>
      </c>
      <c r="U1279">
        <v>0</v>
      </c>
      <c r="V1279">
        <v>0</v>
      </c>
      <c r="W1279">
        <v>0</v>
      </c>
      <c r="X1279">
        <v>0</v>
      </c>
      <c r="Y1279">
        <v>0</v>
      </c>
      <c r="Z1279">
        <v>0</v>
      </c>
      <c r="AA1279">
        <v>0</v>
      </c>
      <c r="AB1279">
        <v>0</v>
      </c>
      <c r="AC1279">
        <v>0</v>
      </c>
      <c r="AD1279">
        <v>0</v>
      </c>
      <c r="AE1279">
        <v>0</v>
      </c>
      <c r="AF1279">
        <v>0</v>
      </c>
      <c r="AG1279">
        <v>0</v>
      </c>
      <c r="AH1279">
        <v>0</v>
      </c>
      <c r="AI1279">
        <v>0</v>
      </c>
      <c r="AJ1279">
        <v>0</v>
      </c>
      <c r="AK1279">
        <v>0</v>
      </c>
      <c r="AL1279">
        <v>0</v>
      </c>
      <c r="AM1279">
        <v>0</v>
      </c>
    </row>
    <row r="1280" spans="1:39" x14ac:dyDescent="0.45">
      <c r="A1280" t="s">
        <v>5920</v>
      </c>
      <c r="B1280" t="s">
        <v>5921</v>
      </c>
      <c r="C1280" t="s">
        <v>5922</v>
      </c>
      <c r="D1280" t="s">
        <v>293</v>
      </c>
      <c r="E1280" t="s">
        <v>294</v>
      </c>
      <c r="F1280" t="s">
        <v>5923</v>
      </c>
      <c r="G1280" t="s">
        <v>57</v>
      </c>
      <c r="H1280" t="s">
        <v>46</v>
      </c>
      <c r="I1280" t="s">
        <v>58</v>
      </c>
      <c r="J1280" t="s">
        <v>4163</v>
      </c>
      <c r="K1280" t="s">
        <v>5042</v>
      </c>
      <c r="L1280">
        <v>1</v>
      </c>
      <c r="M1280" s="1">
        <v>37622</v>
      </c>
      <c r="N1280" s="2">
        <v>37622</v>
      </c>
      <c r="O1280" t="s">
        <v>854</v>
      </c>
      <c r="P1280">
        <v>2003</v>
      </c>
      <c r="Q1280" s="1">
        <v>40318</v>
      </c>
      <c r="R1280" s="1">
        <v>40318</v>
      </c>
      <c r="S1280">
        <v>0</v>
      </c>
      <c r="T1280">
        <v>4475000</v>
      </c>
      <c r="U1280">
        <v>0</v>
      </c>
      <c r="V1280">
        <v>0</v>
      </c>
      <c r="W1280">
        <v>0</v>
      </c>
      <c r="X1280">
        <v>0</v>
      </c>
      <c r="Y1280">
        <v>0</v>
      </c>
      <c r="Z1280">
        <v>0</v>
      </c>
      <c r="AA1280">
        <v>0</v>
      </c>
      <c r="AB1280">
        <v>0</v>
      </c>
      <c r="AC1280">
        <v>0</v>
      </c>
      <c r="AD1280">
        <v>0</v>
      </c>
      <c r="AE1280">
        <v>0</v>
      </c>
      <c r="AF1280">
        <v>0</v>
      </c>
      <c r="AG1280">
        <v>0</v>
      </c>
      <c r="AH1280">
        <v>0</v>
      </c>
      <c r="AI1280">
        <v>0</v>
      </c>
      <c r="AJ1280">
        <v>0</v>
      </c>
      <c r="AK1280">
        <v>0</v>
      </c>
      <c r="AL1280">
        <v>0</v>
      </c>
      <c r="AM1280">
        <v>0</v>
      </c>
    </row>
    <row r="1281" spans="1:39" x14ac:dyDescent="0.45">
      <c r="A1281" t="s">
        <v>5924</v>
      </c>
      <c r="B1281" t="s">
        <v>5925</v>
      </c>
      <c r="C1281" t="s">
        <v>5926</v>
      </c>
      <c r="D1281" t="s">
        <v>4719</v>
      </c>
      <c r="E1281" t="s">
        <v>1497</v>
      </c>
      <c r="F1281" t="s">
        <v>114</v>
      </c>
      <c r="G1281" t="s">
        <v>57</v>
      </c>
      <c r="H1281" t="s">
        <v>46</v>
      </c>
      <c r="I1281" t="s">
        <v>169</v>
      </c>
      <c r="J1281" t="s">
        <v>170</v>
      </c>
      <c r="K1281" t="s">
        <v>5927</v>
      </c>
      <c r="L1281">
        <v>1</v>
      </c>
      <c r="M1281" s="1">
        <v>41091</v>
      </c>
      <c r="N1281" s="2">
        <v>41091</v>
      </c>
      <c r="O1281" t="s">
        <v>596</v>
      </c>
      <c r="P1281">
        <v>2012</v>
      </c>
      <c r="Q1281" s="1">
        <v>41546</v>
      </c>
      <c r="R1281" s="1">
        <v>41546</v>
      </c>
      <c r="S1281">
        <v>0</v>
      </c>
      <c r="T1281">
        <v>0</v>
      </c>
      <c r="U1281">
        <v>0</v>
      </c>
      <c r="V1281">
        <v>0</v>
      </c>
      <c r="W1281">
        <v>0</v>
      </c>
      <c r="X1281">
        <v>0</v>
      </c>
      <c r="Y1281">
        <v>0</v>
      </c>
      <c r="Z1281">
        <v>0</v>
      </c>
      <c r="AA1281">
        <v>0</v>
      </c>
      <c r="AB1281">
        <v>0</v>
      </c>
      <c r="AC1281">
        <v>0</v>
      </c>
      <c r="AD1281">
        <v>0</v>
      </c>
      <c r="AE1281">
        <v>0</v>
      </c>
      <c r="AF1281">
        <v>0</v>
      </c>
      <c r="AG1281">
        <v>0</v>
      </c>
      <c r="AH1281">
        <v>0</v>
      </c>
      <c r="AI1281">
        <v>0</v>
      </c>
      <c r="AJ1281">
        <v>0</v>
      </c>
      <c r="AK1281">
        <v>0</v>
      </c>
      <c r="AL1281">
        <v>0</v>
      </c>
      <c r="AM1281">
        <v>0</v>
      </c>
    </row>
    <row r="1282" spans="1:39" x14ac:dyDescent="0.45">
      <c r="A1282" t="s">
        <v>5928</v>
      </c>
      <c r="B1282" t="s">
        <v>5929</v>
      </c>
      <c r="C1282" t="s">
        <v>5930</v>
      </c>
      <c r="D1282" t="s">
        <v>293</v>
      </c>
      <c r="E1282" t="s">
        <v>294</v>
      </c>
      <c r="F1282" t="s">
        <v>73</v>
      </c>
      <c r="G1282" t="s">
        <v>57</v>
      </c>
      <c r="H1282" t="s">
        <v>46</v>
      </c>
      <c r="I1282" t="s">
        <v>2223</v>
      </c>
      <c r="J1282" t="s">
        <v>2456</v>
      </c>
      <c r="K1282" t="s">
        <v>2456</v>
      </c>
      <c r="L1282">
        <v>1</v>
      </c>
      <c r="M1282" s="1">
        <v>40179</v>
      </c>
      <c r="N1282" s="2">
        <v>40179</v>
      </c>
      <c r="O1282" t="s">
        <v>118</v>
      </c>
      <c r="P1282">
        <v>2010</v>
      </c>
      <c r="Q1282" s="1">
        <v>40562</v>
      </c>
      <c r="R1282" s="1">
        <v>40562</v>
      </c>
      <c r="S1282">
        <v>0</v>
      </c>
      <c r="T1282">
        <v>1500000</v>
      </c>
      <c r="U1282">
        <v>0</v>
      </c>
      <c r="V1282">
        <v>0</v>
      </c>
      <c r="W1282">
        <v>0</v>
      </c>
      <c r="X1282">
        <v>0</v>
      </c>
      <c r="Y1282">
        <v>0</v>
      </c>
      <c r="Z1282">
        <v>0</v>
      </c>
      <c r="AA1282">
        <v>0</v>
      </c>
      <c r="AB1282">
        <v>0</v>
      </c>
      <c r="AC1282">
        <v>0</v>
      </c>
      <c r="AD1282">
        <v>0</v>
      </c>
      <c r="AE1282">
        <v>0</v>
      </c>
      <c r="AF1282">
        <v>0</v>
      </c>
      <c r="AG1282">
        <v>0</v>
      </c>
      <c r="AH1282">
        <v>0</v>
      </c>
      <c r="AI1282">
        <v>0</v>
      </c>
      <c r="AJ1282">
        <v>0</v>
      </c>
      <c r="AK1282">
        <v>0</v>
      </c>
      <c r="AL1282">
        <v>0</v>
      </c>
      <c r="AM1282">
        <v>0</v>
      </c>
    </row>
    <row r="1283" spans="1:39" x14ac:dyDescent="0.45">
      <c r="A1283" t="s">
        <v>5931</v>
      </c>
      <c r="B1283" t="s">
        <v>5932</v>
      </c>
      <c r="C1283" t="s">
        <v>5933</v>
      </c>
      <c r="D1283" t="s">
        <v>2878</v>
      </c>
      <c r="E1283" t="s">
        <v>2879</v>
      </c>
      <c r="F1283" t="s">
        <v>114</v>
      </c>
      <c r="G1283" t="s">
        <v>45</v>
      </c>
      <c r="L1283">
        <v>2</v>
      </c>
      <c r="Q1283" s="1">
        <v>37622</v>
      </c>
      <c r="R1283" s="1">
        <v>39289</v>
      </c>
      <c r="S1283">
        <v>0</v>
      </c>
      <c r="T1283">
        <v>0</v>
      </c>
      <c r="U1283">
        <v>0</v>
      </c>
      <c r="V1283">
        <v>0</v>
      </c>
      <c r="W1283">
        <v>0</v>
      </c>
      <c r="X1283">
        <v>0</v>
      </c>
      <c r="Y1283">
        <v>0</v>
      </c>
      <c r="Z1283">
        <v>0</v>
      </c>
      <c r="AA1283">
        <v>0</v>
      </c>
      <c r="AB1283">
        <v>0</v>
      </c>
      <c r="AC1283">
        <v>0</v>
      </c>
      <c r="AD1283">
        <v>0</v>
      </c>
      <c r="AE1283">
        <v>0</v>
      </c>
      <c r="AF1283">
        <v>0</v>
      </c>
      <c r="AG1283">
        <v>0</v>
      </c>
      <c r="AH1283">
        <v>0</v>
      </c>
      <c r="AI1283">
        <v>0</v>
      </c>
      <c r="AJ1283">
        <v>0</v>
      </c>
      <c r="AK1283">
        <v>0</v>
      </c>
      <c r="AL1283">
        <v>0</v>
      </c>
      <c r="AM1283">
        <v>0</v>
      </c>
    </row>
    <row r="1284" spans="1:39" x14ac:dyDescent="0.45">
      <c r="A1284" t="s">
        <v>5934</v>
      </c>
      <c r="B1284" t="s">
        <v>5935</v>
      </c>
      <c r="F1284" s="3">
        <v>50000</v>
      </c>
      <c r="G1284" t="s">
        <v>57</v>
      </c>
      <c r="L1284">
        <v>1</v>
      </c>
      <c r="Q1284" s="1">
        <v>41871</v>
      </c>
      <c r="R1284" s="1">
        <v>41871</v>
      </c>
      <c r="S1284">
        <v>50000</v>
      </c>
      <c r="T1284">
        <v>0</v>
      </c>
      <c r="U1284">
        <v>0</v>
      </c>
      <c r="V1284">
        <v>0</v>
      </c>
      <c r="W1284">
        <v>0</v>
      </c>
      <c r="X1284">
        <v>0</v>
      </c>
      <c r="Y1284">
        <v>0</v>
      </c>
      <c r="Z1284">
        <v>0</v>
      </c>
      <c r="AA1284">
        <v>0</v>
      </c>
      <c r="AB1284">
        <v>0</v>
      </c>
      <c r="AC1284">
        <v>0</v>
      </c>
      <c r="AD1284">
        <v>0</v>
      </c>
      <c r="AE1284">
        <v>0</v>
      </c>
      <c r="AF1284">
        <v>0</v>
      </c>
      <c r="AG1284">
        <v>0</v>
      </c>
      <c r="AH1284">
        <v>0</v>
      </c>
      <c r="AI1284">
        <v>0</v>
      </c>
      <c r="AJ1284">
        <v>0</v>
      </c>
      <c r="AK1284">
        <v>0</v>
      </c>
      <c r="AL1284">
        <v>0</v>
      </c>
      <c r="AM1284">
        <v>0</v>
      </c>
    </row>
    <row r="1285" spans="1:39" x14ac:dyDescent="0.45">
      <c r="A1285" t="s">
        <v>5936</v>
      </c>
      <c r="B1285" t="s">
        <v>5937</v>
      </c>
      <c r="D1285" t="s">
        <v>653</v>
      </c>
      <c r="E1285" t="s">
        <v>343</v>
      </c>
      <c r="F1285" t="s">
        <v>5938</v>
      </c>
      <c r="G1285" t="s">
        <v>57</v>
      </c>
      <c r="H1285" t="s">
        <v>46</v>
      </c>
      <c r="I1285" t="s">
        <v>58</v>
      </c>
      <c r="J1285" t="s">
        <v>198</v>
      </c>
      <c r="K1285" t="s">
        <v>1363</v>
      </c>
      <c r="L1285">
        <v>1</v>
      </c>
      <c r="Q1285" s="1">
        <v>39258</v>
      </c>
      <c r="R1285" s="1">
        <v>39258</v>
      </c>
      <c r="S1285">
        <v>0</v>
      </c>
      <c r="T1285">
        <v>4560000</v>
      </c>
      <c r="U1285">
        <v>0</v>
      </c>
      <c r="V1285">
        <v>0</v>
      </c>
      <c r="W1285">
        <v>0</v>
      </c>
      <c r="X1285">
        <v>0</v>
      </c>
      <c r="Y1285">
        <v>0</v>
      </c>
      <c r="Z1285">
        <v>0</v>
      </c>
      <c r="AA1285">
        <v>0</v>
      </c>
      <c r="AB1285">
        <v>0</v>
      </c>
      <c r="AC1285">
        <v>0</v>
      </c>
      <c r="AD1285">
        <v>0</v>
      </c>
      <c r="AE1285">
        <v>0</v>
      </c>
      <c r="AF1285">
        <v>4560000</v>
      </c>
      <c r="AG1285">
        <v>0</v>
      </c>
      <c r="AH1285">
        <v>0</v>
      </c>
      <c r="AI1285">
        <v>0</v>
      </c>
      <c r="AJ1285">
        <v>0</v>
      </c>
      <c r="AK1285">
        <v>0</v>
      </c>
      <c r="AL1285">
        <v>0</v>
      </c>
      <c r="AM1285">
        <v>0</v>
      </c>
    </row>
    <row r="1286" spans="1:39" x14ac:dyDescent="0.45">
      <c r="A1286" t="s">
        <v>5939</v>
      </c>
      <c r="B1286" t="s">
        <v>5940</v>
      </c>
      <c r="C1286" t="s">
        <v>5941</v>
      </c>
      <c r="D1286" t="s">
        <v>2191</v>
      </c>
      <c r="E1286" t="s">
        <v>2192</v>
      </c>
      <c r="F1286" t="s">
        <v>5942</v>
      </c>
      <c r="G1286" t="s">
        <v>101</v>
      </c>
      <c r="H1286" t="s">
        <v>74</v>
      </c>
      <c r="J1286" t="s">
        <v>5943</v>
      </c>
      <c r="K1286" t="s">
        <v>5943</v>
      </c>
      <c r="L1286">
        <v>2</v>
      </c>
      <c r="Q1286" s="1">
        <v>38557</v>
      </c>
      <c r="R1286" s="1">
        <v>39875</v>
      </c>
      <c r="S1286">
        <v>0</v>
      </c>
      <c r="T1286">
        <v>2930000</v>
      </c>
      <c r="U1286">
        <v>0</v>
      </c>
      <c r="V1286">
        <v>0</v>
      </c>
      <c r="W1286">
        <v>0</v>
      </c>
      <c r="X1286">
        <v>0</v>
      </c>
      <c r="Y1286">
        <v>0</v>
      </c>
      <c r="Z1286">
        <v>0</v>
      </c>
      <c r="AA1286">
        <v>0</v>
      </c>
      <c r="AB1286">
        <v>0</v>
      </c>
      <c r="AC1286">
        <v>0</v>
      </c>
      <c r="AD1286">
        <v>0</v>
      </c>
      <c r="AE1286">
        <v>0</v>
      </c>
      <c r="AF1286">
        <v>0</v>
      </c>
      <c r="AG1286">
        <v>0</v>
      </c>
      <c r="AH1286">
        <v>0</v>
      </c>
      <c r="AI1286">
        <v>0</v>
      </c>
      <c r="AJ1286">
        <v>0</v>
      </c>
      <c r="AK1286">
        <v>0</v>
      </c>
      <c r="AL1286">
        <v>0</v>
      </c>
      <c r="AM1286">
        <v>0</v>
      </c>
    </row>
    <row r="1287" spans="1:39" x14ac:dyDescent="0.45">
      <c r="A1287" t="s">
        <v>5944</v>
      </c>
      <c r="B1287" t="s">
        <v>5945</v>
      </c>
      <c r="C1287" t="s">
        <v>5946</v>
      </c>
      <c r="D1287" t="s">
        <v>88</v>
      </c>
      <c r="E1287" t="s">
        <v>89</v>
      </c>
      <c r="F1287" t="s">
        <v>5947</v>
      </c>
      <c r="G1287" t="s">
        <v>57</v>
      </c>
      <c r="H1287" t="s">
        <v>74</v>
      </c>
      <c r="J1287" t="s">
        <v>5948</v>
      </c>
      <c r="K1287" t="s">
        <v>5948</v>
      </c>
      <c r="L1287">
        <v>1</v>
      </c>
      <c r="M1287" s="1">
        <v>41218</v>
      </c>
      <c r="N1287" s="2">
        <v>41214</v>
      </c>
      <c r="O1287" t="s">
        <v>67</v>
      </c>
      <c r="P1287">
        <v>2012</v>
      </c>
      <c r="Q1287" s="1">
        <v>41505</v>
      </c>
      <c r="R1287" s="1">
        <v>41505</v>
      </c>
      <c r="S1287">
        <v>909150</v>
      </c>
      <c r="T1287">
        <v>0</v>
      </c>
      <c r="U1287">
        <v>0</v>
      </c>
      <c r="V1287">
        <v>0</v>
      </c>
      <c r="W1287">
        <v>0</v>
      </c>
      <c r="X1287">
        <v>0</v>
      </c>
      <c r="Y1287">
        <v>0</v>
      </c>
      <c r="Z1287">
        <v>0</v>
      </c>
      <c r="AA1287">
        <v>0</v>
      </c>
      <c r="AB1287">
        <v>0</v>
      </c>
      <c r="AC1287">
        <v>0</v>
      </c>
      <c r="AD1287">
        <v>0</v>
      </c>
      <c r="AE1287">
        <v>0</v>
      </c>
      <c r="AF1287">
        <v>0</v>
      </c>
      <c r="AG1287">
        <v>0</v>
      </c>
      <c r="AH1287">
        <v>0</v>
      </c>
      <c r="AI1287">
        <v>0</v>
      </c>
      <c r="AJ1287">
        <v>0</v>
      </c>
      <c r="AK1287">
        <v>0</v>
      </c>
      <c r="AL1287">
        <v>0</v>
      </c>
      <c r="AM1287">
        <v>0</v>
      </c>
    </row>
    <row r="1288" spans="1:39" x14ac:dyDescent="0.45">
      <c r="A1288" t="s">
        <v>5949</v>
      </c>
      <c r="B1288" t="s">
        <v>5950</v>
      </c>
      <c r="C1288" t="s">
        <v>5951</v>
      </c>
      <c r="D1288" t="s">
        <v>293</v>
      </c>
      <c r="E1288" t="s">
        <v>294</v>
      </c>
      <c r="F1288" t="s">
        <v>4146</v>
      </c>
      <c r="G1288" t="s">
        <v>57</v>
      </c>
      <c r="H1288" t="s">
        <v>46</v>
      </c>
      <c r="I1288" t="s">
        <v>58</v>
      </c>
      <c r="J1288" t="s">
        <v>1223</v>
      </c>
      <c r="K1288" t="s">
        <v>1223</v>
      </c>
      <c r="L1288">
        <v>1</v>
      </c>
      <c r="Q1288" s="1">
        <v>40550</v>
      </c>
      <c r="R1288" s="1">
        <v>40550</v>
      </c>
      <c r="S1288">
        <v>0</v>
      </c>
      <c r="T1288">
        <v>22500000</v>
      </c>
      <c r="U1288">
        <v>0</v>
      </c>
      <c r="V1288">
        <v>0</v>
      </c>
      <c r="W1288">
        <v>0</v>
      </c>
      <c r="X1288">
        <v>0</v>
      </c>
      <c r="Y1288">
        <v>0</v>
      </c>
      <c r="Z1288">
        <v>0</v>
      </c>
      <c r="AA1288">
        <v>0</v>
      </c>
      <c r="AB1288">
        <v>0</v>
      </c>
      <c r="AC1288">
        <v>0</v>
      </c>
      <c r="AD1288">
        <v>0</v>
      </c>
      <c r="AE1288">
        <v>0</v>
      </c>
      <c r="AF1288">
        <v>0</v>
      </c>
      <c r="AG1288">
        <v>0</v>
      </c>
      <c r="AH1288">
        <v>0</v>
      </c>
      <c r="AI1288">
        <v>0</v>
      </c>
      <c r="AJ1288">
        <v>0</v>
      </c>
      <c r="AK1288">
        <v>0</v>
      </c>
      <c r="AL1288">
        <v>0</v>
      </c>
      <c r="AM1288">
        <v>0</v>
      </c>
    </row>
    <row r="1289" spans="1:39" x14ac:dyDescent="0.45">
      <c r="A1289" t="s">
        <v>5952</v>
      </c>
      <c r="B1289" t="s">
        <v>5953</v>
      </c>
      <c r="C1289" t="s">
        <v>5954</v>
      </c>
      <c r="D1289" t="s">
        <v>448</v>
      </c>
      <c r="E1289" t="s">
        <v>449</v>
      </c>
      <c r="F1289" s="3">
        <v>20000</v>
      </c>
      <c r="G1289" t="s">
        <v>57</v>
      </c>
      <c r="L1289">
        <v>1</v>
      </c>
      <c r="M1289" s="1">
        <v>41821</v>
      </c>
      <c r="N1289" s="2">
        <v>41821</v>
      </c>
      <c r="O1289" t="s">
        <v>243</v>
      </c>
      <c r="P1289">
        <v>2014</v>
      </c>
      <c r="Q1289" s="1">
        <v>41926</v>
      </c>
      <c r="R1289" s="1">
        <v>41926</v>
      </c>
      <c r="S1289">
        <v>20000</v>
      </c>
      <c r="T1289">
        <v>0</v>
      </c>
      <c r="U1289">
        <v>0</v>
      </c>
      <c r="V1289">
        <v>0</v>
      </c>
      <c r="W1289">
        <v>0</v>
      </c>
      <c r="X1289">
        <v>0</v>
      </c>
      <c r="Y1289">
        <v>0</v>
      </c>
      <c r="Z1289">
        <v>0</v>
      </c>
      <c r="AA1289">
        <v>0</v>
      </c>
      <c r="AB1289">
        <v>0</v>
      </c>
      <c r="AC1289">
        <v>0</v>
      </c>
      <c r="AD1289">
        <v>0</v>
      </c>
      <c r="AE1289">
        <v>0</v>
      </c>
      <c r="AF1289">
        <v>0</v>
      </c>
      <c r="AG1289">
        <v>0</v>
      </c>
      <c r="AH1289">
        <v>0</v>
      </c>
      <c r="AI1289">
        <v>0</v>
      </c>
      <c r="AJ1289">
        <v>0</v>
      </c>
      <c r="AK1289">
        <v>0</v>
      </c>
      <c r="AL1289">
        <v>0</v>
      </c>
      <c r="AM1289">
        <v>0</v>
      </c>
    </row>
    <row r="1290" spans="1:39" x14ac:dyDescent="0.45">
      <c r="A1290" t="s">
        <v>5955</v>
      </c>
      <c r="B1290" t="s">
        <v>5956</v>
      </c>
      <c r="C1290" t="s">
        <v>5957</v>
      </c>
      <c r="D1290" t="s">
        <v>5958</v>
      </c>
      <c r="E1290" t="s">
        <v>143</v>
      </c>
      <c r="F1290" t="s">
        <v>73</v>
      </c>
      <c r="G1290" t="s">
        <v>57</v>
      </c>
      <c r="H1290" t="s">
        <v>46</v>
      </c>
      <c r="I1290" t="s">
        <v>47</v>
      </c>
      <c r="J1290" t="s">
        <v>48</v>
      </c>
      <c r="K1290" t="s">
        <v>49</v>
      </c>
      <c r="L1290">
        <v>1</v>
      </c>
      <c r="M1290" s="1">
        <v>38718</v>
      </c>
      <c r="N1290" s="2">
        <v>38718</v>
      </c>
      <c r="O1290" t="s">
        <v>430</v>
      </c>
      <c r="P1290">
        <v>2006</v>
      </c>
      <c r="Q1290" s="1">
        <v>41921</v>
      </c>
      <c r="R1290" s="1">
        <v>41921</v>
      </c>
      <c r="S1290">
        <v>1500000</v>
      </c>
      <c r="T1290">
        <v>0</v>
      </c>
      <c r="U1290">
        <v>0</v>
      </c>
      <c r="V1290">
        <v>0</v>
      </c>
      <c r="W1290">
        <v>0</v>
      </c>
      <c r="X1290">
        <v>0</v>
      </c>
      <c r="Y1290">
        <v>0</v>
      </c>
      <c r="Z1290">
        <v>0</v>
      </c>
      <c r="AA1290">
        <v>0</v>
      </c>
      <c r="AB1290">
        <v>0</v>
      </c>
      <c r="AC1290">
        <v>0</v>
      </c>
      <c r="AD1290">
        <v>0</v>
      </c>
      <c r="AE1290">
        <v>0</v>
      </c>
      <c r="AF1290">
        <v>0</v>
      </c>
      <c r="AG1290">
        <v>0</v>
      </c>
      <c r="AH1290">
        <v>0</v>
      </c>
      <c r="AI1290">
        <v>0</v>
      </c>
      <c r="AJ1290">
        <v>0</v>
      </c>
      <c r="AK1290">
        <v>0</v>
      </c>
      <c r="AL1290">
        <v>0</v>
      </c>
      <c r="AM1290">
        <v>0</v>
      </c>
    </row>
    <row r="1291" spans="1:39" x14ac:dyDescent="0.45">
      <c r="A1291" t="s">
        <v>5959</v>
      </c>
      <c r="B1291" t="s">
        <v>5960</v>
      </c>
      <c r="C1291" t="s">
        <v>5961</v>
      </c>
      <c r="D1291" t="s">
        <v>5962</v>
      </c>
      <c r="E1291" t="s">
        <v>5963</v>
      </c>
      <c r="F1291" t="s">
        <v>282</v>
      </c>
      <c r="G1291" t="s">
        <v>57</v>
      </c>
      <c r="H1291" t="s">
        <v>46</v>
      </c>
      <c r="I1291" t="s">
        <v>58</v>
      </c>
      <c r="J1291" t="s">
        <v>198</v>
      </c>
      <c r="K1291" t="s">
        <v>621</v>
      </c>
      <c r="L1291">
        <v>1</v>
      </c>
      <c r="M1291" s="1">
        <v>39448</v>
      </c>
      <c r="N1291" s="2">
        <v>39448</v>
      </c>
      <c r="O1291" t="s">
        <v>181</v>
      </c>
      <c r="P1291">
        <v>2008</v>
      </c>
      <c r="Q1291" s="1">
        <v>39569</v>
      </c>
      <c r="R1291" s="1">
        <v>39569</v>
      </c>
      <c r="S1291">
        <v>100000</v>
      </c>
      <c r="T1291">
        <v>0</v>
      </c>
      <c r="U1291">
        <v>0</v>
      </c>
      <c r="V1291">
        <v>0</v>
      </c>
      <c r="W1291">
        <v>0</v>
      </c>
      <c r="X1291">
        <v>0</v>
      </c>
      <c r="Y1291">
        <v>0</v>
      </c>
      <c r="Z1291">
        <v>0</v>
      </c>
      <c r="AA1291">
        <v>0</v>
      </c>
      <c r="AB1291">
        <v>0</v>
      </c>
      <c r="AC1291">
        <v>0</v>
      </c>
      <c r="AD1291">
        <v>0</v>
      </c>
      <c r="AE1291">
        <v>0</v>
      </c>
      <c r="AF1291">
        <v>0</v>
      </c>
      <c r="AG1291">
        <v>0</v>
      </c>
      <c r="AH1291">
        <v>0</v>
      </c>
      <c r="AI1291">
        <v>0</v>
      </c>
      <c r="AJ1291">
        <v>0</v>
      </c>
      <c r="AK1291">
        <v>0</v>
      </c>
      <c r="AL1291">
        <v>0</v>
      </c>
      <c r="AM1291">
        <v>0</v>
      </c>
    </row>
    <row r="1292" spans="1:39" x14ac:dyDescent="0.45">
      <c r="A1292" t="s">
        <v>5964</v>
      </c>
      <c r="B1292" t="s">
        <v>5965</v>
      </c>
      <c r="C1292" t="s">
        <v>5966</v>
      </c>
      <c r="D1292" t="s">
        <v>448</v>
      </c>
      <c r="E1292" t="s">
        <v>449</v>
      </c>
      <c r="F1292" t="s">
        <v>114</v>
      </c>
      <c r="G1292" t="s">
        <v>57</v>
      </c>
      <c r="H1292" t="s">
        <v>46</v>
      </c>
      <c r="I1292" t="s">
        <v>58</v>
      </c>
      <c r="J1292" t="s">
        <v>59</v>
      </c>
      <c r="K1292" t="s">
        <v>4296</v>
      </c>
      <c r="L1292">
        <v>1</v>
      </c>
      <c r="M1292" s="1">
        <v>40664</v>
      </c>
      <c r="N1292" s="2">
        <v>40664</v>
      </c>
      <c r="O1292" t="s">
        <v>76</v>
      </c>
      <c r="P1292">
        <v>2011</v>
      </c>
      <c r="Q1292" s="1">
        <v>39856</v>
      </c>
      <c r="R1292" s="1">
        <v>39856</v>
      </c>
      <c r="S1292">
        <v>0</v>
      </c>
      <c r="T1292">
        <v>0</v>
      </c>
      <c r="U1292">
        <v>0</v>
      </c>
      <c r="V1292">
        <v>0</v>
      </c>
      <c r="W1292">
        <v>0</v>
      </c>
      <c r="X1292">
        <v>0</v>
      </c>
      <c r="Y1292">
        <v>0</v>
      </c>
      <c r="Z1292">
        <v>0</v>
      </c>
      <c r="AA1292">
        <v>0</v>
      </c>
      <c r="AB1292">
        <v>0</v>
      </c>
      <c r="AC1292">
        <v>0</v>
      </c>
      <c r="AD1292">
        <v>0</v>
      </c>
      <c r="AE1292">
        <v>0</v>
      </c>
      <c r="AF1292">
        <v>0</v>
      </c>
      <c r="AG1292">
        <v>0</v>
      </c>
      <c r="AH1292">
        <v>0</v>
      </c>
      <c r="AI1292">
        <v>0</v>
      </c>
      <c r="AJ1292">
        <v>0</v>
      </c>
      <c r="AK1292">
        <v>0</v>
      </c>
      <c r="AL1292">
        <v>0</v>
      </c>
      <c r="AM1292">
        <v>0</v>
      </c>
    </row>
    <row r="1293" spans="1:39" x14ac:dyDescent="0.45">
      <c r="A1293" t="s">
        <v>5967</v>
      </c>
      <c r="B1293" t="s">
        <v>5968</v>
      </c>
      <c r="C1293" t="s">
        <v>5969</v>
      </c>
      <c r="D1293" t="s">
        <v>5970</v>
      </c>
      <c r="E1293" t="s">
        <v>99</v>
      </c>
      <c r="F1293" t="s">
        <v>109</v>
      </c>
      <c r="G1293" t="s">
        <v>57</v>
      </c>
      <c r="H1293" t="s">
        <v>46</v>
      </c>
      <c r="I1293" t="s">
        <v>58</v>
      </c>
      <c r="J1293" t="s">
        <v>198</v>
      </c>
      <c r="K1293" t="s">
        <v>199</v>
      </c>
      <c r="L1293">
        <v>1</v>
      </c>
      <c r="Q1293" s="1">
        <v>41212</v>
      </c>
      <c r="R1293" s="1">
        <v>41212</v>
      </c>
      <c r="S1293">
        <v>2000000</v>
      </c>
      <c r="T1293">
        <v>0</v>
      </c>
      <c r="U1293">
        <v>0</v>
      </c>
      <c r="V1293">
        <v>0</v>
      </c>
      <c r="W1293">
        <v>0</v>
      </c>
      <c r="X1293">
        <v>0</v>
      </c>
      <c r="Y1293">
        <v>0</v>
      </c>
      <c r="Z1293">
        <v>0</v>
      </c>
      <c r="AA1293">
        <v>0</v>
      </c>
      <c r="AB1293">
        <v>0</v>
      </c>
      <c r="AC1293">
        <v>0</v>
      </c>
      <c r="AD1293">
        <v>0</v>
      </c>
      <c r="AE1293">
        <v>0</v>
      </c>
      <c r="AF1293">
        <v>0</v>
      </c>
      <c r="AG1293">
        <v>0</v>
      </c>
      <c r="AH1293">
        <v>0</v>
      </c>
      <c r="AI1293">
        <v>0</v>
      </c>
      <c r="AJ1293">
        <v>0</v>
      </c>
      <c r="AK1293">
        <v>0</v>
      </c>
      <c r="AL1293">
        <v>0</v>
      </c>
      <c r="AM1293">
        <v>0</v>
      </c>
    </row>
    <row r="1294" spans="1:39" x14ac:dyDescent="0.45">
      <c r="A1294" t="s">
        <v>5971</v>
      </c>
      <c r="B1294" t="s">
        <v>5972</v>
      </c>
      <c r="C1294" t="s">
        <v>5973</v>
      </c>
      <c r="D1294" t="s">
        <v>142</v>
      </c>
      <c r="E1294" t="s">
        <v>143</v>
      </c>
      <c r="F1294" t="s">
        <v>109</v>
      </c>
      <c r="G1294" t="s">
        <v>57</v>
      </c>
      <c r="H1294" t="s">
        <v>46</v>
      </c>
      <c r="I1294" t="s">
        <v>58</v>
      </c>
      <c r="J1294" t="s">
        <v>5974</v>
      </c>
      <c r="K1294" t="s">
        <v>5975</v>
      </c>
      <c r="L1294">
        <v>1</v>
      </c>
      <c r="M1294" s="1">
        <v>40179</v>
      </c>
      <c r="N1294" s="2">
        <v>40179</v>
      </c>
      <c r="O1294" t="s">
        <v>118</v>
      </c>
      <c r="P1294">
        <v>2010</v>
      </c>
      <c r="Q1294" s="1">
        <v>41745</v>
      </c>
      <c r="R1294" s="1">
        <v>41745</v>
      </c>
      <c r="S1294">
        <v>0</v>
      </c>
      <c r="T1294">
        <v>2000000</v>
      </c>
      <c r="U1294">
        <v>0</v>
      </c>
      <c r="V1294">
        <v>0</v>
      </c>
      <c r="W1294">
        <v>0</v>
      </c>
      <c r="X1294">
        <v>0</v>
      </c>
      <c r="Y1294">
        <v>0</v>
      </c>
      <c r="Z1294">
        <v>0</v>
      </c>
      <c r="AA1294">
        <v>0</v>
      </c>
      <c r="AB1294">
        <v>0</v>
      </c>
      <c r="AC1294">
        <v>0</v>
      </c>
      <c r="AD1294">
        <v>0</v>
      </c>
      <c r="AE1294">
        <v>0</v>
      </c>
      <c r="AF1294">
        <v>2000000</v>
      </c>
      <c r="AG1294">
        <v>0</v>
      </c>
      <c r="AH1294">
        <v>0</v>
      </c>
      <c r="AI1294">
        <v>0</v>
      </c>
      <c r="AJ1294">
        <v>0</v>
      </c>
      <c r="AK1294">
        <v>0</v>
      </c>
      <c r="AL1294">
        <v>0</v>
      </c>
      <c r="AM1294">
        <v>0</v>
      </c>
    </row>
    <row r="1295" spans="1:39" x14ac:dyDescent="0.45">
      <c r="A1295" t="s">
        <v>5976</v>
      </c>
      <c r="B1295" t="s">
        <v>5977</v>
      </c>
      <c r="C1295" t="s">
        <v>5978</v>
      </c>
      <c r="D1295" t="s">
        <v>88</v>
      </c>
      <c r="E1295" t="s">
        <v>89</v>
      </c>
      <c r="F1295" t="s">
        <v>5979</v>
      </c>
      <c r="G1295" t="s">
        <v>57</v>
      </c>
      <c r="H1295" t="s">
        <v>214</v>
      </c>
      <c r="J1295" t="s">
        <v>215</v>
      </c>
      <c r="K1295" t="s">
        <v>5980</v>
      </c>
      <c r="L1295">
        <v>1</v>
      </c>
      <c r="M1295" s="1">
        <v>37257</v>
      </c>
      <c r="N1295" s="2">
        <v>37257</v>
      </c>
      <c r="O1295" t="s">
        <v>554</v>
      </c>
      <c r="P1295">
        <v>2002</v>
      </c>
      <c r="Q1295" s="1">
        <v>39778</v>
      </c>
      <c r="R1295" s="1">
        <v>39778</v>
      </c>
      <c r="S1295">
        <v>0</v>
      </c>
      <c r="T1295">
        <v>5530000</v>
      </c>
      <c r="U1295">
        <v>0</v>
      </c>
      <c r="V1295">
        <v>0</v>
      </c>
      <c r="W1295">
        <v>0</v>
      </c>
      <c r="X1295">
        <v>0</v>
      </c>
      <c r="Y1295">
        <v>0</v>
      </c>
      <c r="Z1295">
        <v>0</v>
      </c>
      <c r="AA1295">
        <v>0</v>
      </c>
      <c r="AB1295">
        <v>0</v>
      </c>
      <c r="AC1295">
        <v>0</v>
      </c>
      <c r="AD1295">
        <v>0</v>
      </c>
      <c r="AE1295">
        <v>0</v>
      </c>
      <c r="AF1295">
        <v>0</v>
      </c>
      <c r="AG1295">
        <v>5530000</v>
      </c>
      <c r="AH1295">
        <v>0</v>
      </c>
      <c r="AI1295">
        <v>0</v>
      </c>
      <c r="AJ1295">
        <v>0</v>
      </c>
      <c r="AK1295">
        <v>0</v>
      </c>
      <c r="AL1295">
        <v>0</v>
      </c>
      <c r="AM1295">
        <v>0</v>
      </c>
    </row>
    <row r="1296" spans="1:39" x14ac:dyDescent="0.45">
      <c r="A1296" t="s">
        <v>5981</v>
      </c>
      <c r="B1296" t="s">
        <v>5982</v>
      </c>
      <c r="C1296" t="s">
        <v>5983</v>
      </c>
      <c r="D1296" t="s">
        <v>5984</v>
      </c>
      <c r="E1296" t="s">
        <v>5985</v>
      </c>
      <c r="F1296" t="s">
        <v>846</v>
      </c>
      <c r="G1296" t="s">
        <v>57</v>
      </c>
      <c r="H1296" t="s">
        <v>46</v>
      </c>
      <c r="I1296" t="s">
        <v>58</v>
      </c>
      <c r="J1296" t="s">
        <v>198</v>
      </c>
      <c r="K1296" t="s">
        <v>5986</v>
      </c>
      <c r="L1296">
        <v>2</v>
      </c>
      <c r="M1296" s="1">
        <v>33604</v>
      </c>
      <c r="N1296" s="2">
        <v>33604</v>
      </c>
      <c r="O1296" t="s">
        <v>3040</v>
      </c>
      <c r="P1296">
        <v>1992</v>
      </c>
      <c r="Q1296" s="1">
        <v>34775</v>
      </c>
      <c r="R1296" s="1">
        <v>38353</v>
      </c>
      <c r="S1296">
        <v>500000</v>
      </c>
      <c r="T1296">
        <v>0</v>
      </c>
      <c r="U1296">
        <v>0</v>
      </c>
      <c r="V1296">
        <v>0</v>
      </c>
      <c r="W1296">
        <v>0</v>
      </c>
      <c r="X1296">
        <v>0</v>
      </c>
      <c r="Y1296">
        <v>500000</v>
      </c>
      <c r="Z1296">
        <v>0</v>
      </c>
      <c r="AA1296">
        <v>0</v>
      </c>
      <c r="AB1296">
        <v>0</v>
      </c>
      <c r="AC1296">
        <v>0</v>
      </c>
      <c r="AD1296">
        <v>0</v>
      </c>
      <c r="AE1296">
        <v>0</v>
      </c>
      <c r="AF1296">
        <v>0</v>
      </c>
      <c r="AG1296">
        <v>0</v>
      </c>
      <c r="AH1296">
        <v>0</v>
      </c>
      <c r="AI1296">
        <v>0</v>
      </c>
      <c r="AJ1296">
        <v>0</v>
      </c>
      <c r="AK1296">
        <v>0</v>
      </c>
      <c r="AL1296">
        <v>0</v>
      </c>
      <c r="AM1296">
        <v>0</v>
      </c>
    </row>
    <row r="1297" spans="1:39" x14ac:dyDescent="0.45">
      <c r="A1297" t="s">
        <v>5987</v>
      </c>
      <c r="B1297" t="s">
        <v>5988</v>
      </c>
      <c r="C1297" t="s">
        <v>5989</v>
      </c>
      <c r="D1297" t="s">
        <v>5990</v>
      </c>
      <c r="E1297" t="s">
        <v>343</v>
      </c>
      <c r="F1297" t="s">
        <v>5991</v>
      </c>
      <c r="G1297" t="s">
        <v>57</v>
      </c>
      <c r="H1297" t="s">
        <v>46</v>
      </c>
      <c r="I1297" t="s">
        <v>58</v>
      </c>
      <c r="J1297" t="s">
        <v>198</v>
      </c>
      <c r="K1297" t="s">
        <v>199</v>
      </c>
      <c r="L1297">
        <v>3</v>
      </c>
      <c r="M1297" s="1">
        <v>40909</v>
      </c>
      <c r="N1297" s="2">
        <v>40909</v>
      </c>
      <c r="O1297" t="s">
        <v>132</v>
      </c>
      <c r="P1297">
        <v>2012</v>
      </c>
      <c r="Q1297" s="1">
        <v>41061</v>
      </c>
      <c r="R1297" s="1">
        <v>41486</v>
      </c>
      <c r="S1297">
        <v>395000</v>
      </c>
      <c r="T1297">
        <v>0</v>
      </c>
      <c r="U1297">
        <v>0</v>
      </c>
      <c r="V1297">
        <v>0</v>
      </c>
      <c r="W1297">
        <v>0</v>
      </c>
      <c r="X1297">
        <v>0</v>
      </c>
      <c r="Y1297">
        <v>0</v>
      </c>
      <c r="Z1297">
        <v>0</v>
      </c>
      <c r="AA1297">
        <v>0</v>
      </c>
      <c r="AB1297">
        <v>0</v>
      </c>
      <c r="AC1297">
        <v>0</v>
      </c>
      <c r="AD1297">
        <v>0</v>
      </c>
      <c r="AE1297">
        <v>0</v>
      </c>
      <c r="AF1297">
        <v>0</v>
      </c>
      <c r="AG1297">
        <v>0</v>
      </c>
      <c r="AH1297">
        <v>0</v>
      </c>
      <c r="AI1297">
        <v>0</v>
      </c>
      <c r="AJ1297">
        <v>0</v>
      </c>
      <c r="AK1297">
        <v>0</v>
      </c>
      <c r="AL1297">
        <v>0</v>
      </c>
      <c r="AM1297">
        <v>0</v>
      </c>
    </row>
    <row r="1298" spans="1:39" x14ac:dyDescent="0.45">
      <c r="A1298" t="s">
        <v>5992</v>
      </c>
      <c r="B1298" t="s">
        <v>5993</v>
      </c>
      <c r="C1298" t="s">
        <v>5994</v>
      </c>
      <c r="D1298" t="s">
        <v>461</v>
      </c>
      <c r="E1298" t="s">
        <v>462</v>
      </c>
      <c r="F1298" t="s">
        <v>1047</v>
      </c>
      <c r="G1298" t="s">
        <v>57</v>
      </c>
      <c r="H1298" t="s">
        <v>46</v>
      </c>
      <c r="I1298" t="s">
        <v>47</v>
      </c>
      <c r="J1298" t="s">
        <v>48</v>
      </c>
      <c r="K1298" t="s">
        <v>49</v>
      </c>
      <c r="L1298">
        <v>2</v>
      </c>
      <c r="M1298" s="1">
        <v>40909</v>
      </c>
      <c r="N1298" s="2">
        <v>40909</v>
      </c>
      <c r="O1298" t="s">
        <v>132</v>
      </c>
      <c r="P1298">
        <v>2012</v>
      </c>
      <c r="Q1298" s="1">
        <v>41372</v>
      </c>
      <c r="R1298" s="1">
        <v>41540</v>
      </c>
      <c r="S1298">
        <v>0</v>
      </c>
      <c r="T1298">
        <v>5000000</v>
      </c>
      <c r="U1298">
        <v>0</v>
      </c>
      <c r="V1298">
        <v>0</v>
      </c>
      <c r="W1298">
        <v>0</v>
      </c>
      <c r="X1298">
        <v>0</v>
      </c>
      <c r="Y1298">
        <v>0</v>
      </c>
      <c r="Z1298">
        <v>0</v>
      </c>
      <c r="AA1298">
        <v>0</v>
      </c>
      <c r="AB1298">
        <v>0</v>
      </c>
      <c r="AC1298">
        <v>0</v>
      </c>
      <c r="AD1298">
        <v>0</v>
      </c>
      <c r="AE1298">
        <v>0</v>
      </c>
      <c r="AF1298">
        <v>5000000</v>
      </c>
      <c r="AG1298">
        <v>0</v>
      </c>
      <c r="AH1298">
        <v>0</v>
      </c>
      <c r="AI1298">
        <v>0</v>
      </c>
      <c r="AJ1298">
        <v>0</v>
      </c>
      <c r="AK1298">
        <v>0</v>
      </c>
      <c r="AL1298">
        <v>0</v>
      </c>
      <c r="AM1298">
        <v>0</v>
      </c>
    </row>
    <row r="1299" spans="1:39" x14ac:dyDescent="0.45">
      <c r="A1299" t="s">
        <v>5995</v>
      </c>
      <c r="B1299" t="s">
        <v>5996</v>
      </c>
      <c r="C1299" t="s">
        <v>5997</v>
      </c>
      <c r="F1299" s="3">
        <v>40000</v>
      </c>
      <c r="G1299" t="s">
        <v>57</v>
      </c>
      <c r="H1299" t="s">
        <v>5998</v>
      </c>
      <c r="J1299" t="s">
        <v>5999</v>
      </c>
      <c r="K1299" t="s">
        <v>5999</v>
      </c>
      <c r="L1299">
        <v>1</v>
      </c>
      <c r="M1299" s="1">
        <v>40452</v>
      </c>
      <c r="N1299" s="2">
        <v>40452</v>
      </c>
      <c r="O1299" t="s">
        <v>216</v>
      </c>
      <c r="P1299">
        <v>2010</v>
      </c>
      <c r="Q1299" s="1">
        <v>41107</v>
      </c>
      <c r="R1299" s="1">
        <v>41107</v>
      </c>
      <c r="S1299">
        <v>40000</v>
      </c>
      <c r="T1299">
        <v>0</v>
      </c>
      <c r="U1299">
        <v>0</v>
      </c>
      <c r="V1299">
        <v>0</v>
      </c>
      <c r="W1299">
        <v>0</v>
      </c>
      <c r="X1299">
        <v>0</v>
      </c>
      <c r="Y1299">
        <v>0</v>
      </c>
      <c r="Z1299">
        <v>0</v>
      </c>
      <c r="AA1299">
        <v>0</v>
      </c>
      <c r="AB1299">
        <v>0</v>
      </c>
      <c r="AC1299">
        <v>0</v>
      </c>
      <c r="AD1299">
        <v>0</v>
      </c>
      <c r="AE1299">
        <v>0</v>
      </c>
      <c r="AF1299">
        <v>0</v>
      </c>
      <c r="AG1299">
        <v>0</v>
      </c>
      <c r="AH1299">
        <v>0</v>
      </c>
      <c r="AI1299">
        <v>0</v>
      </c>
      <c r="AJ1299">
        <v>0</v>
      </c>
      <c r="AK1299">
        <v>0</v>
      </c>
      <c r="AL1299">
        <v>0</v>
      </c>
      <c r="AM1299">
        <v>0</v>
      </c>
    </row>
    <row r="1300" spans="1:39" x14ac:dyDescent="0.45">
      <c r="A1300" t="s">
        <v>6000</v>
      </c>
      <c r="B1300" t="s">
        <v>6001</v>
      </c>
      <c r="C1300" t="s">
        <v>6002</v>
      </c>
      <c r="D1300" t="s">
        <v>6003</v>
      </c>
      <c r="E1300" t="s">
        <v>5985</v>
      </c>
      <c r="F1300" t="s">
        <v>6004</v>
      </c>
      <c r="G1300" t="s">
        <v>57</v>
      </c>
      <c r="H1300" t="s">
        <v>260</v>
      </c>
      <c r="I1300" t="s">
        <v>977</v>
      </c>
      <c r="J1300" t="s">
        <v>978</v>
      </c>
      <c r="K1300" t="s">
        <v>6005</v>
      </c>
      <c r="L1300">
        <v>1</v>
      </c>
      <c r="M1300" s="1">
        <v>39850</v>
      </c>
      <c r="N1300" s="2">
        <v>39845</v>
      </c>
      <c r="O1300" t="s">
        <v>188</v>
      </c>
      <c r="P1300">
        <v>2009</v>
      </c>
      <c r="Q1300" s="1">
        <v>40734</v>
      </c>
      <c r="R1300" s="1">
        <v>40734</v>
      </c>
      <c r="S1300">
        <v>0</v>
      </c>
      <c r="T1300">
        <v>0</v>
      </c>
      <c r="U1300">
        <v>0</v>
      </c>
      <c r="V1300">
        <v>0</v>
      </c>
      <c r="W1300">
        <v>0</v>
      </c>
      <c r="X1300">
        <v>0</v>
      </c>
      <c r="Y1300">
        <v>176988</v>
      </c>
      <c r="Z1300">
        <v>0</v>
      </c>
      <c r="AA1300">
        <v>0</v>
      </c>
      <c r="AB1300">
        <v>0</v>
      </c>
      <c r="AC1300">
        <v>0</v>
      </c>
      <c r="AD1300">
        <v>0</v>
      </c>
      <c r="AE1300">
        <v>0</v>
      </c>
      <c r="AF1300">
        <v>0</v>
      </c>
      <c r="AG1300">
        <v>0</v>
      </c>
      <c r="AH1300">
        <v>0</v>
      </c>
      <c r="AI1300">
        <v>0</v>
      </c>
      <c r="AJ1300">
        <v>0</v>
      </c>
      <c r="AK1300">
        <v>0</v>
      </c>
      <c r="AL1300">
        <v>0</v>
      </c>
      <c r="AM1300">
        <v>0</v>
      </c>
    </row>
    <row r="1301" spans="1:39" x14ac:dyDescent="0.45">
      <c r="A1301" t="s">
        <v>6006</v>
      </c>
      <c r="B1301" t="s">
        <v>6007</v>
      </c>
      <c r="C1301" t="s">
        <v>6008</v>
      </c>
      <c r="D1301" t="s">
        <v>6009</v>
      </c>
      <c r="E1301" t="s">
        <v>3726</v>
      </c>
      <c r="F1301" s="3">
        <v>12989</v>
      </c>
      <c r="G1301" t="s">
        <v>57</v>
      </c>
      <c r="H1301" t="s">
        <v>379</v>
      </c>
      <c r="J1301" t="s">
        <v>6010</v>
      </c>
      <c r="K1301" t="s">
        <v>6010</v>
      </c>
      <c r="L1301">
        <v>1</v>
      </c>
      <c r="M1301" s="1">
        <v>40436</v>
      </c>
      <c r="N1301" s="2">
        <v>40422</v>
      </c>
      <c r="O1301" t="s">
        <v>200</v>
      </c>
      <c r="P1301">
        <v>2010</v>
      </c>
      <c r="Q1301" s="1">
        <v>40436</v>
      </c>
      <c r="R1301" s="1">
        <v>40436</v>
      </c>
      <c r="S1301">
        <v>0</v>
      </c>
      <c r="T1301">
        <v>12989</v>
      </c>
      <c r="U1301">
        <v>0</v>
      </c>
      <c r="V1301">
        <v>0</v>
      </c>
      <c r="W1301">
        <v>0</v>
      </c>
      <c r="X1301">
        <v>0</v>
      </c>
      <c r="Y1301">
        <v>0</v>
      </c>
      <c r="Z1301">
        <v>0</v>
      </c>
      <c r="AA1301">
        <v>0</v>
      </c>
      <c r="AB1301">
        <v>0</v>
      </c>
      <c r="AC1301">
        <v>0</v>
      </c>
      <c r="AD1301">
        <v>0</v>
      </c>
      <c r="AE1301">
        <v>0</v>
      </c>
      <c r="AF1301">
        <v>12989</v>
      </c>
      <c r="AG1301">
        <v>0</v>
      </c>
      <c r="AH1301">
        <v>0</v>
      </c>
      <c r="AI1301">
        <v>0</v>
      </c>
      <c r="AJ1301">
        <v>0</v>
      </c>
      <c r="AK1301">
        <v>0</v>
      </c>
      <c r="AL1301">
        <v>0</v>
      </c>
      <c r="AM1301">
        <v>0</v>
      </c>
    </row>
    <row r="1302" spans="1:39" x14ac:dyDescent="0.45">
      <c r="A1302" t="s">
        <v>6011</v>
      </c>
      <c r="B1302" t="s">
        <v>6012</v>
      </c>
      <c r="C1302" t="s">
        <v>6013</v>
      </c>
      <c r="D1302" t="s">
        <v>293</v>
      </c>
      <c r="E1302" t="s">
        <v>294</v>
      </c>
      <c r="F1302" t="s">
        <v>73</v>
      </c>
      <c r="G1302" t="s">
        <v>57</v>
      </c>
      <c r="H1302" t="s">
        <v>46</v>
      </c>
      <c r="I1302" t="s">
        <v>47</v>
      </c>
      <c r="J1302" t="s">
        <v>48</v>
      </c>
      <c r="K1302" t="s">
        <v>49</v>
      </c>
      <c r="L1302">
        <v>1</v>
      </c>
      <c r="M1302" s="1">
        <v>33970</v>
      </c>
      <c r="N1302" s="2">
        <v>33970</v>
      </c>
      <c r="O1302" t="s">
        <v>2874</v>
      </c>
      <c r="P1302">
        <v>1993</v>
      </c>
      <c r="Q1302" s="1">
        <v>41820</v>
      </c>
      <c r="R1302" s="1">
        <v>41820</v>
      </c>
      <c r="S1302">
        <v>0</v>
      </c>
      <c r="T1302">
        <v>0</v>
      </c>
      <c r="U1302">
        <v>0</v>
      </c>
      <c r="V1302">
        <v>0</v>
      </c>
      <c r="W1302">
        <v>0</v>
      </c>
      <c r="X1302">
        <v>1500000</v>
      </c>
      <c r="Y1302">
        <v>0</v>
      </c>
      <c r="Z1302">
        <v>0</v>
      </c>
      <c r="AA1302">
        <v>0</v>
      </c>
      <c r="AB1302">
        <v>0</v>
      </c>
      <c r="AC1302">
        <v>0</v>
      </c>
      <c r="AD1302">
        <v>0</v>
      </c>
      <c r="AE1302">
        <v>0</v>
      </c>
      <c r="AF1302">
        <v>0</v>
      </c>
      <c r="AG1302">
        <v>0</v>
      </c>
      <c r="AH1302">
        <v>0</v>
      </c>
      <c r="AI1302">
        <v>0</v>
      </c>
      <c r="AJ1302">
        <v>0</v>
      </c>
      <c r="AK1302">
        <v>0</v>
      </c>
      <c r="AL1302">
        <v>0</v>
      </c>
      <c r="AM1302">
        <v>0</v>
      </c>
    </row>
    <row r="1303" spans="1:39" x14ac:dyDescent="0.45">
      <c r="A1303" t="s">
        <v>6014</v>
      </c>
      <c r="B1303" t="s">
        <v>6015</v>
      </c>
      <c r="C1303" t="s">
        <v>6016</v>
      </c>
      <c r="D1303" t="s">
        <v>6017</v>
      </c>
      <c r="E1303" t="s">
        <v>2640</v>
      </c>
      <c r="F1303" t="s">
        <v>766</v>
      </c>
      <c r="G1303" t="s">
        <v>57</v>
      </c>
      <c r="H1303" t="s">
        <v>46</v>
      </c>
      <c r="I1303" t="s">
        <v>58</v>
      </c>
      <c r="J1303" t="s">
        <v>198</v>
      </c>
      <c r="K1303" t="s">
        <v>199</v>
      </c>
      <c r="L1303">
        <v>1</v>
      </c>
      <c r="M1303" s="1">
        <v>41275</v>
      </c>
      <c r="N1303" s="2">
        <v>41275</v>
      </c>
      <c r="O1303" t="s">
        <v>164</v>
      </c>
      <c r="P1303">
        <v>2013</v>
      </c>
      <c r="Q1303" s="1">
        <v>41891</v>
      </c>
      <c r="R1303" s="1">
        <v>41891</v>
      </c>
      <c r="S1303">
        <v>400000</v>
      </c>
      <c r="T1303">
        <v>0</v>
      </c>
      <c r="U1303">
        <v>0</v>
      </c>
      <c r="V1303">
        <v>0</v>
      </c>
      <c r="W1303">
        <v>0</v>
      </c>
      <c r="X1303">
        <v>0</v>
      </c>
      <c r="Y1303">
        <v>0</v>
      </c>
      <c r="Z1303">
        <v>0</v>
      </c>
      <c r="AA1303">
        <v>0</v>
      </c>
      <c r="AB1303">
        <v>0</v>
      </c>
      <c r="AC1303">
        <v>0</v>
      </c>
      <c r="AD1303">
        <v>0</v>
      </c>
      <c r="AE1303">
        <v>0</v>
      </c>
      <c r="AF1303">
        <v>0</v>
      </c>
      <c r="AG1303">
        <v>0</v>
      </c>
      <c r="AH1303">
        <v>0</v>
      </c>
      <c r="AI1303">
        <v>0</v>
      </c>
      <c r="AJ1303">
        <v>0</v>
      </c>
      <c r="AK1303">
        <v>0</v>
      </c>
      <c r="AL1303">
        <v>0</v>
      </c>
      <c r="AM1303">
        <v>0</v>
      </c>
    </row>
    <row r="1304" spans="1:39" x14ac:dyDescent="0.45">
      <c r="A1304" t="s">
        <v>6018</v>
      </c>
      <c r="B1304" t="s">
        <v>6019</v>
      </c>
      <c r="C1304" t="s">
        <v>6020</v>
      </c>
      <c r="D1304" t="s">
        <v>107</v>
      </c>
      <c r="E1304" t="s">
        <v>108</v>
      </c>
      <c r="F1304" t="s">
        <v>114</v>
      </c>
      <c r="G1304" t="s">
        <v>57</v>
      </c>
      <c r="H1304" t="s">
        <v>192</v>
      </c>
      <c r="J1304" t="s">
        <v>193</v>
      </c>
      <c r="K1304" t="s">
        <v>193</v>
      </c>
      <c r="L1304">
        <v>1</v>
      </c>
      <c r="M1304" s="1">
        <v>36630</v>
      </c>
      <c r="N1304" s="2">
        <v>36617</v>
      </c>
      <c r="O1304" t="s">
        <v>643</v>
      </c>
      <c r="P1304">
        <v>2000</v>
      </c>
      <c r="Q1304" s="1">
        <v>39234</v>
      </c>
      <c r="R1304" s="1">
        <v>39234</v>
      </c>
      <c r="S1304">
        <v>0</v>
      </c>
      <c r="T1304">
        <v>0</v>
      </c>
      <c r="U1304">
        <v>0</v>
      </c>
      <c r="V1304">
        <v>0</v>
      </c>
      <c r="W1304">
        <v>0</v>
      </c>
      <c r="X1304">
        <v>0</v>
      </c>
      <c r="Y1304">
        <v>0</v>
      </c>
      <c r="Z1304">
        <v>0</v>
      </c>
      <c r="AA1304">
        <v>0</v>
      </c>
      <c r="AB1304">
        <v>0</v>
      </c>
      <c r="AC1304">
        <v>0</v>
      </c>
      <c r="AD1304">
        <v>0</v>
      </c>
      <c r="AE1304">
        <v>0</v>
      </c>
      <c r="AF1304">
        <v>0</v>
      </c>
      <c r="AG1304">
        <v>0</v>
      </c>
      <c r="AH1304">
        <v>0</v>
      </c>
      <c r="AI1304">
        <v>0</v>
      </c>
      <c r="AJ1304">
        <v>0</v>
      </c>
      <c r="AK1304">
        <v>0</v>
      </c>
      <c r="AL1304">
        <v>0</v>
      </c>
      <c r="AM1304">
        <v>0</v>
      </c>
    </row>
    <row r="1305" spans="1:39" x14ac:dyDescent="0.45">
      <c r="A1305" t="s">
        <v>6021</v>
      </c>
      <c r="B1305" t="s">
        <v>6022</v>
      </c>
      <c r="C1305" t="s">
        <v>6023</v>
      </c>
      <c r="D1305" t="s">
        <v>6024</v>
      </c>
      <c r="E1305" t="s">
        <v>462</v>
      </c>
      <c r="F1305" t="s">
        <v>6025</v>
      </c>
      <c r="G1305" t="s">
        <v>57</v>
      </c>
      <c r="H1305" t="s">
        <v>664</v>
      </c>
      <c r="J1305" t="s">
        <v>1943</v>
      </c>
      <c r="K1305" t="s">
        <v>1943</v>
      </c>
      <c r="L1305">
        <v>1</v>
      </c>
      <c r="M1305" s="1">
        <v>40261</v>
      </c>
      <c r="N1305" s="2">
        <v>40238</v>
      </c>
      <c r="O1305" t="s">
        <v>118</v>
      </c>
      <c r="P1305">
        <v>2010</v>
      </c>
      <c r="Q1305" s="1">
        <v>41031</v>
      </c>
      <c r="R1305" s="1">
        <v>41031</v>
      </c>
      <c r="S1305">
        <v>0</v>
      </c>
      <c r="T1305">
        <v>1313100</v>
      </c>
      <c r="U1305">
        <v>0</v>
      </c>
      <c r="V1305">
        <v>0</v>
      </c>
      <c r="W1305">
        <v>0</v>
      </c>
      <c r="X1305">
        <v>0</v>
      </c>
      <c r="Y1305">
        <v>0</v>
      </c>
      <c r="Z1305">
        <v>0</v>
      </c>
      <c r="AA1305">
        <v>0</v>
      </c>
      <c r="AB1305">
        <v>0</v>
      </c>
      <c r="AC1305">
        <v>0</v>
      </c>
      <c r="AD1305">
        <v>0</v>
      </c>
      <c r="AE1305">
        <v>0</v>
      </c>
      <c r="AF1305">
        <v>1313100</v>
      </c>
      <c r="AG1305">
        <v>0</v>
      </c>
      <c r="AH1305">
        <v>0</v>
      </c>
      <c r="AI1305">
        <v>0</v>
      </c>
      <c r="AJ1305">
        <v>0</v>
      </c>
      <c r="AK1305">
        <v>0</v>
      </c>
      <c r="AL1305">
        <v>0</v>
      </c>
      <c r="AM1305">
        <v>0</v>
      </c>
    </row>
    <row r="1306" spans="1:39" x14ac:dyDescent="0.45">
      <c r="A1306" t="s">
        <v>6026</v>
      </c>
      <c r="B1306" t="s">
        <v>6027</v>
      </c>
      <c r="C1306" t="s">
        <v>6028</v>
      </c>
      <c r="D1306" t="s">
        <v>6029</v>
      </c>
      <c r="E1306" t="s">
        <v>6030</v>
      </c>
      <c r="F1306" t="s">
        <v>114</v>
      </c>
      <c r="G1306" t="s">
        <v>57</v>
      </c>
      <c r="L1306">
        <v>1</v>
      </c>
      <c r="Q1306" s="1">
        <v>41803</v>
      </c>
      <c r="R1306" s="1">
        <v>41803</v>
      </c>
      <c r="S1306">
        <v>0</v>
      </c>
      <c r="T1306">
        <v>0</v>
      </c>
      <c r="U1306">
        <v>0</v>
      </c>
      <c r="V1306">
        <v>0</v>
      </c>
      <c r="W1306">
        <v>0</v>
      </c>
      <c r="X1306">
        <v>0</v>
      </c>
      <c r="Y1306">
        <v>0</v>
      </c>
      <c r="Z1306">
        <v>0</v>
      </c>
      <c r="AA1306">
        <v>0</v>
      </c>
      <c r="AB1306">
        <v>0</v>
      </c>
      <c r="AC1306">
        <v>0</v>
      </c>
      <c r="AD1306">
        <v>0</v>
      </c>
      <c r="AE1306">
        <v>0</v>
      </c>
      <c r="AF1306">
        <v>0</v>
      </c>
      <c r="AG1306">
        <v>0</v>
      </c>
      <c r="AH1306">
        <v>0</v>
      </c>
      <c r="AI1306">
        <v>0</v>
      </c>
      <c r="AJ1306">
        <v>0</v>
      </c>
      <c r="AK1306">
        <v>0</v>
      </c>
      <c r="AL1306">
        <v>0</v>
      </c>
      <c r="AM1306">
        <v>0</v>
      </c>
    </row>
    <row r="1307" spans="1:39" x14ac:dyDescent="0.45">
      <c r="A1307" t="s">
        <v>6031</v>
      </c>
      <c r="B1307" t="s">
        <v>6032</v>
      </c>
      <c r="C1307" t="s">
        <v>6033</v>
      </c>
      <c r="D1307" t="s">
        <v>98</v>
      </c>
      <c r="E1307" t="s">
        <v>99</v>
      </c>
      <c r="F1307" t="s">
        <v>6034</v>
      </c>
      <c r="G1307" t="s">
        <v>57</v>
      </c>
      <c r="H1307" t="s">
        <v>223</v>
      </c>
      <c r="J1307" t="s">
        <v>311</v>
      </c>
      <c r="K1307" t="s">
        <v>311</v>
      </c>
      <c r="L1307">
        <v>4</v>
      </c>
      <c r="M1307" s="1">
        <v>37622</v>
      </c>
      <c r="N1307" s="2">
        <v>37622</v>
      </c>
      <c r="O1307" t="s">
        <v>854</v>
      </c>
      <c r="P1307">
        <v>2003</v>
      </c>
      <c r="Q1307" s="1">
        <v>39052</v>
      </c>
      <c r="R1307" s="1">
        <v>41548</v>
      </c>
      <c r="S1307">
        <v>0</v>
      </c>
      <c r="T1307">
        <v>103063800</v>
      </c>
      <c r="U1307">
        <v>0</v>
      </c>
      <c r="V1307">
        <v>0</v>
      </c>
      <c r="W1307">
        <v>0</v>
      </c>
      <c r="X1307">
        <v>0</v>
      </c>
      <c r="Y1307">
        <v>0</v>
      </c>
      <c r="Z1307">
        <v>0</v>
      </c>
      <c r="AA1307">
        <v>0</v>
      </c>
      <c r="AB1307">
        <v>0</v>
      </c>
      <c r="AC1307">
        <v>0</v>
      </c>
      <c r="AD1307">
        <v>0</v>
      </c>
      <c r="AE1307">
        <v>0</v>
      </c>
      <c r="AF1307">
        <v>0</v>
      </c>
      <c r="AG1307">
        <v>30000000</v>
      </c>
      <c r="AH1307">
        <v>0</v>
      </c>
      <c r="AI1307">
        <v>0</v>
      </c>
      <c r="AJ1307">
        <v>0</v>
      </c>
      <c r="AK1307">
        <v>0</v>
      </c>
      <c r="AL1307">
        <v>0</v>
      </c>
      <c r="AM1307">
        <v>0</v>
      </c>
    </row>
    <row r="1308" spans="1:39" x14ac:dyDescent="0.45">
      <c r="A1308" t="s">
        <v>6035</v>
      </c>
      <c r="B1308" t="s">
        <v>6036</v>
      </c>
      <c r="C1308" t="s">
        <v>6037</v>
      </c>
      <c r="D1308" t="s">
        <v>6038</v>
      </c>
      <c r="E1308" t="s">
        <v>6039</v>
      </c>
      <c r="F1308" t="s">
        <v>282</v>
      </c>
      <c r="G1308" t="s">
        <v>57</v>
      </c>
      <c r="H1308" t="s">
        <v>129</v>
      </c>
      <c r="J1308" t="s">
        <v>130</v>
      </c>
      <c r="K1308" t="s">
        <v>130</v>
      </c>
      <c r="L1308">
        <v>1</v>
      </c>
      <c r="M1308" s="1">
        <v>41654</v>
      </c>
      <c r="N1308" s="2">
        <v>41640</v>
      </c>
      <c r="O1308" t="s">
        <v>84</v>
      </c>
      <c r="P1308">
        <v>2014</v>
      </c>
      <c r="Q1308" s="1">
        <v>41395</v>
      </c>
      <c r="R1308" s="1">
        <v>41395</v>
      </c>
      <c r="S1308">
        <v>100000</v>
      </c>
      <c r="T1308">
        <v>0</v>
      </c>
      <c r="U1308">
        <v>0</v>
      </c>
      <c r="V1308">
        <v>0</v>
      </c>
      <c r="W1308">
        <v>0</v>
      </c>
      <c r="X1308">
        <v>0</v>
      </c>
      <c r="Y1308">
        <v>0</v>
      </c>
      <c r="Z1308">
        <v>0</v>
      </c>
      <c r="AA1308">
        <v>0</v>
      </c>
      <c r="AB1308">
        <v>0</v>
      </c>
      <c r="AC1308">
        <v>0</v>
      </c>
      <c r="AD1308">
        <v>0</v>
      </c>
      <c r="AE1308">
        <v>0</v>
      </c>
      <c r="AF1308">
        <v>0</v>
      </c>
      <c r="AG1308">
        <v>0</v>
      </c>
      <c r="AH1308">
        <v>0</v>
      </c>
      <c r="AI1308">
        <v>0</v>
      </c>
      <c r="AJ1308">
        <v>0</v>
      </c>
      <c r="AK1308">
        <v>0</v>
      </c>
      <c r="AL1308">
        <v>0</v>
      </c>
      <c r="AM1308">
        <v>0</v>
      </c>
    </row>
    <row r="1309" spans="1:39" x14ac:dyDescent="0.45">
      <c r="A1309" t="s">
        <v>6040</v>
      </c>
      <c r="B1309" t="s">
        <v>6041</v>
      </c>
      <c r="D1309" t="s">
        <v>127</v>
      </c>
      <c r="E1309" t="s">
        <v>128</v>
      </c>
      <c r="F1309" t="s">
        <v>114</v>
      </c>
      <c r="G1309" t="s">
        <v>57</v>
      </c>
      <c r="H1309" t="s">
        <v>46</v>
      </c>
      <c r="I1309" t="s">
        <v>318</v>
      </c>
      <c r="J1309" t="s">
        <v>5240</v>
      </c>
      <c r="K1309" t="s">
        <v>5240</v>
      </c>
      <c r="L1309">
        <v>1</v>
      </c>
      <c r="M1309" s="1">
        <v>41327</v>
      </c>
      <c r="N1309" s="2">
        <v>41306</v>
      </c>
      <c r="O1309" t="s">
        <v>164</v>
      </c>
      <c r="P1309">
        <v>2013</v>
      </c>
      <c r="Q1309" s="1">
        <v>41330</v>
      </c>
      <c r="R1309" s="1">
        <v>41330</v>
      </c>
      <c r="S1309">
        <v>0</v>
      </c>
      <c r="T1309">
        <v>0</v>
      </c>
      <c r="U1309">
        <v>0</v>
      </c>
      <c r="V1309">
        <v>0</v>
      </c>
      <c r="W1309">
        <v>0</v>
      </c>
      <c r="X1309">
        <v>0</v>
      </c>
      <c r="Y1309">
        <v>0</v>
      </c>
      <c r="Z1309">
        <v>0</v>
      </c>
      <c r="AA1309">
        <v>0</v>
      </c>
      <c r="AB1309">
        <v>0</v>
      </c>
      <c r="AC1309">
        <v>0</v>
      </c>
      <c r="AD1309">
        <v>0</v>
      </c>
      <c r="AE1309">
        <v>0</v>
      </c>
      <c r="AF1309">
        <v>0</v>
      </c>
      <c r="AG1309">
        <v>0</v>
      </c>
      <c r="AH1309">
        <v>0</v>
      </c>
      <c r="AI1309">
        <v>0</v>
      </c>
      <c r="AJ1309">
        <v>0</v>
      </c>
      <c r="AK1309">
        <v>0</v>
      </c>
      <c r="AL1309">
        <v>0</v>
      </c>
      <c r="AM1309">
        <v>0</v>
      </c>
    </row>
    <row r="1310" spans="1:39" x14ac:dyDescent="0.45">
      <c r="A1310" t="s">
        <v>6042</v>
      </c>
      <c r="B1310" t="s">
        <v>6043</v>
      </c>
      <c r="C1310" t="s">
        <v>6044</v>
      </c>
      <c r="D1310" t="s">
        <v>6045</v>
      </c>
      <c r="E1310" t="s">
        <v>559</v>
      </c>
      <c r="F1310" s="3">
        <v>40000</v>
      </c>
      <c r="G1310" t="s">
        <v>57</v>
      </c>
      <c r="L1310">
        <v>1</v>
      </c>
      <c r="Q1310" s="1">
        <v>41792</v>
      </c>
      <c r="R1310" s="1">
        <v>41792</v>
      </c>
      <c r="S1310">
        <v>40000</v>
      </c>
      <c r="T1310">
        <v>0</v>
      </c>
      <c r="U1310">
        <v>0</v>
      </c>
      <c r="V1310">
        <v>0</v>
      </c>
      <c r="W1310">
        <v>0</v>
      </c>
      <c r="X1310">
        <v>0</v>
      </c>
      <c r="Y1310">
        <v>0</v>
      </c>
      <c r="Z1310">
        <v>0</v>
      </c>
      <c r="AA1310">
        <v>0</v>
      </c>
      <c r="AB1310">
        <v>0</v>
      </c>
      <c r="AC1310">
        <v>0</v>
      </c>
      <c r="AD1310">
        <v>0</v>
      </c>
      <c r="AE1310">
        <v>0</v>
      </c>
      <c r="AF1310">
        <v>0</v>
      </c>
      <c r="AG1310">
        <v>0</v>
      </c>
      <c r="AH1310">
        <v>0</v>
      </c>
      <c r="AI1310">
        <v>0</v>
      </c>
      <c r="AJ1310">
        <v>0</v>
      </c>
      <c r="AK1310">
        <v>0</v>
      </c>
      <c r="AL1310">
        <v>0</v>
      </c>
      <c r="AM1310">
        <v>0</v>
      </c>
    </row>
    <row r="1311" spans="1:39" x14ac:dyDescent="0.45">
      <c r="A1311" t="s">
        <v>6046</v>
      </c>
      <c r="B1311" t="s">
        <v>6047</v>
      </c>
      <c r="C1311" t="s">
        <v>6048</v>
      </c>
      <c r="D1311" t="s">
        <v>293</v>
      </c>
      <c r="E1311" t="s">
        <v>294</v>
      </c>
      <c r="F1311" t="s">
        <v>6049</v>
      </c>
      <c r="G1311" t="s">
        <v>57</v>
      </c>
      <c r="L1311">
        <v>1</v>
      </c>
      <c r="Q1311" s="1">
        <v>40380</v>
      </c>
      <c r="R1311" s="1">
        <v>40380</v>
      </c>
      <c r="S1311">
        <v>0</v>
      </c>
      <c r="T1311">
        <v>1440000</v>
      </c>
      <c r="U1311">
        <v>0</v>
      </c>
      <c r="V1311">
        <v>0</v>
      </c>
      <c r="W1311">
        <v>0</v>
      </c>
      <c r="X1311">
        <v>0</v>
      </c>
      <c r="Y1311">
        <v>0</v>
      </c>
      <c r="Z1311">
        <v>0</v>
      </c>
      <c r="AA1311">
        <v>0</v>
      </c>
      <c r="AB1311">
        <v>0</v>
      </c>
      <c r="AC1311">
        <v>0</v>
      </c>
      <c r="AD1311">
        <v>0</v>
      </c>
      <c r="AE1311">
        <v>0</v>
      </c>
      <c r="AF1311">
        <v>0</v>
      </c>
      <c r="AG1311">
        <v>0</v>
      </c>
      <c r="AH1311">
        <v>0</v>
      </c>
      <c r="AI1311">
        <v>0</v>
      </c>
      <c r="AJ1311">
        <v>0</v>
      </c>
      <c r="AK1311">
        <v>0</v>
      </c>
      <c r="AL1311">
        <v>0</v>
      </c>
      <c r="AM1311">
        <v>0</v>
      </c>
    </row>
    <row r="1312" spans="1:39" x14ac:dyDescent="0.45">
      <c r="A1312" t="s">
        <v>6050</v>
      </c>
      <c r="B1312" t="s">
        <v>6051</v>
      </c>
      <c r="C1312" t="s">
        <v>6052</v>
      </c>
      <c r="D1312" t="s">
        <v>6053</v>
      </c>
      <c r="E1312" t="s">
        <v>6030</v>
      </c>
      <c r="F1312" t="s">
        <v>6054</v>
      </c>
      <c r="G1312" t="s">
        <v>57</v>
      </c>
      <c r="H1312" t="s">
        <v>214</v>
      </c>
      <c r="J1312" t="s">
        <v>215</v>
      </c>
      <c r="K1312" t="s">
        <v>6055</v>
      </c>
      <c r="L1312">
        <v>1</v>
      </c>
      <c r="M1312" s="1">
        <v>40848</v>
      </c>
      <c r="N1312" s="2">
        <v>40848</v>
      </c>
      <c r="O1312" t="s">
        <v>94</v>
      </c>
      <c r="P1312">
        <v>2011</v>
      </c>
      <c r="Q1312" s="1">
        <v>39448</v>
      </c>
      <c r="R1312" s="1">
        <v>39448</v>
      </c>
      <c r="S1312">
        <v>736050</v>
      </c>
      <c r="T1312">
        <v>0</v>
      </c>
      <c r="U1312">
        <v>0</v>
      </c>
      <c r="V1312">
        <v>0</v>
      </c>
      <c r="W1312">
        <v>0</v>
      </c>
      <c r="X1312">
        <v>0</v>
      </c>
      <c r="Y1312">
        <v>0</v>
      </c>
      <c r="Z1312">
        <v>0</v>
      </c>
      <c r="AA1312">
        <v>0</v>
      </c>
      <c r="AB1312">
        <v>0</v>
      </c>
      <c r="AC1312">
        <v>0</v>
      </c>
      <c r="AD1312">
        <v>0</v>
      </c>
      <c r="AE1312">
        <v>0</v>
      </c>
      <c r="AF1312">
        <v>0</v>
      </c>
      <c r="AG1312">
        <v>0</v>
      </c>
      <c r="AH1312">
        <v>0</v>
      </c>
      <c r="AI1312">
        <v>0</v>
      </c>
      <c r="AJ1312">
        <v>0</v>
      </c>
      <c r="AK1312">
        <v>0</v>
      </c>
      <c r="AL1312">
        <v>0</v>
      </c>
      <c r="AM1312">
        <v>0</v>
      </c>
    </row>
    <row r="1313" spans="1:39" x14ac:dyDescent="0.45">
      <c r="A1313" t="s">
        <v>6056</v>
      </c>
      <c r="B1313" t="s">
        <v>6057</v>
      </c>
      <c r="C1313" t="s">
        <v>6058</v>
      </c>
      <c r="D1313" t="s">
        <v>6059</v>
      </c>
      <c r="E1313" t="s">
        <v>343</v>
      </c>
      <c r="F1313" t="s">
        <v>846</v>
      </c>
      <c r="H1313" t="s">
        <v>475</v>
      </c>
      <c r="J1313" t="s">
        <v>1274</v>
      </c>
      <c r="L1313">
        <v>1</v>
      </c>
      <c r="M1313" s="1">
        <v>40286</v>
      </c>
      <c r="N1313" s="2">
        <v>40269</v>
      </c>
      <c r="O1313" t="s">
        <v>1166</v>
      </c>
      <c r="P1313">
        <v>2010</v>
      </c>
      <c r="Q1313" s="1">
        <v>41122</v>
      </c>
      <c r="R1313" s="1">
        <v>41122</v>
      </c>
      <c r="S1313">
        <v>0</v>
      </c>
      <c r="T1313">
        <v>1000000</v>
      </c>
      <c r="U1313">
        <v>0</v>
      </c>
      <c r="V1313">
        <v>0</v>
      </c>
      <c r="W1313">
        <v>0</v>
      </c>
      <c r="X1313">
        <v>0</v>
      </c>
      <c r="Y1313">
        <v>0</v>
      </c>
      <c r="Z1313">
        <v>0</v>
      </c>
      <c r="AA1313">
        <v>0</v>
      </c>
      <c r="AB1313">
        <v>0</v>
      </c>
      <c r="AC1313">
        <v>0</v>
      </c>
      <c r="AD1313">
        <v>0</v>
      </c>
      <c r="AE1313">
        <v>0</v>
      </c>
      <c r="AF1313">
        <v>1000000</v>
      </c>
      <c r="AG1313">
        <v>0</v>
      </c>
      <c r="AH1313">
        <v>0</v>
      </c>
      <c r="AI1313">
        <v>0</v>
      </c>
      <c r="AJ1313">
        <v>0</v>
      </c>
      <c r="AK1313">
        <v>0</v>
      </c>
      <c r="AL1313">
        <v>0</v>
      </c>
      <c r="AM1313">
        <v>0</v>
      </c>
    </row>
    <row r="1314" spans="1:39" x14ac:dyDescent="0.45">
      <c r="A1314" t="s">
        <v>6060</v>
      </c>
      <c r="B1314" t="s">
        <v>6061</v>
      </c>
      <c r="C1314" t="s">
        <v>6062</v>
      </c>
      <c r="D1314" t="s">
        <v>142</v>
      </c>
      <c r="E1314" t="s">
        <v>143</v>
      </c>
      <c r="F1314" t="s">
        <v>6063</v>
      </c>
      <c r="G1314" t="s">
        <v>57</v>
      </c>
      <c r="H1314" t="s">
        <v>46</v>
      </c>
      <c r="I1314" t="s">
        <v>115</v>
      </c>
      <c r="J1314" t="s">
        <v>334</v>
      </c>
      <c r="K1314" t="s">
        <v>6064</v>
      </c>
      <c r="L1314">
        <v>1</v>
      </c>
      <c r="M1314" s="1">
        <v>27760</v>
      </c>
      <c r="N1314" s="2">
        <v>27760</v>
      </c>
      <c r="O1314" t="s">
        <v>3630</v>
      </c>
      <c r="P1314">
        <v>1976</v>
      </c>
      <c r="Q1314" s="1">
        <v>41550</v>
      </c>
      <c r="R1314" s="1">
        <v>41550</v>
      </c>
      <c r="S1314">
        <v>0</v>
      </c>
      <c r="T1314">
        <v>18000000</v>
      </c>
      <c r="U1314">
        <v>0</v>
      </c>
      <c r="V1314">
        <v>0</v>
      </c>
      <c r="W1314">
        <v>0</v>
      </c>
      <c r="X1314">
        <v>0</v>
      </c>
      <c r="Y1314">
        <v>0</v>
      </c>
      <c r="Z1314">
        <v>0</v>
      </c>
      <c r="AA1314">
        <v>0</v>
      </c>
      <c r="AB1314">
        <v>0</v>
      </c>
      <c r="AC1314">
        <v>0</v>
      </c>
      <c r="AD1314">
        <v>0</v>
      </c>
      <c r="AE1314">
        <v>0</v>
      </c>
      <c r="AF1314">
        <v>0</v>
      </c>
      <c r="AG1314">
        <v>0</v>
      </c>
      <c r="AH1314">
        <v>0</v>
      </c>
      <c r="AI1314">
        <v>0</v>
      </c>
      <c r="AJ1314">
        <v>0</v>
      </c>
      <c r="AK1314">
        <v>0</v>
      </c>
      <c r="AL1314">
        <v>0</v>
      </c>
      <c r="AM1314">
        <v>0</v>
      </c>
    </row>
    <row r="1315" spans="1:39" x14ac:dyDescent="0.45">
      <c r="A1315" t="s">
        <v>6065</v>
      </c>
      <c r="B1315" t="s">
        <v>6066</v>
      </c>
      <c r="C1315" t="s">
        <v>6067</v>
      </c>
      <c r="D1315" t="s">
        <v>6068</v>
      </c>
      <c r="E1315" t="s">
        <v>3935</v>
      </c>
      <c r="F1315" t="s">
        <v>1206</v>
      </c>
      <c r="G1315" t="s">
        <v>57</v>
      </c>
      <c r="H1315" t="s">
        <v>46</v>
      </c>
      <c r="I1315" t="s">
        <v>178</v>
      </c>
      <c r="J1315" t="s">
        <v>179</v>
      </c>
      <c r="K1315" t="s">
        <v>2907</v>
      </c>
      <c r="L1315">
        <v>1</v>
      </c>
      <c r="M1315" s="1">
        <v>40940</v>
      </c>
      <c r="N1315" s="2">
        <v>40940</v>
      </c>
      <c r="O1315" t="s">
        <v>132</v>
      </c>
      <c r="P1315">
        <v>2012</v>
      </c>
      <c r="Q1315" s="1">
        <v>41527</v>
      </c>
      <c r="R1315" s="1">
        <v>41527</v>
      </c>
      <c r="S1315">
        <v>0</v>
      </c>
      <c r="T1315">
        <v>1200000</v>
      </c>
      <c r="U1315">
        <v>0</v>
      </c>
      <c r="V1315">
        <v>0</v>
      </c>
      <c r="W1315">
        <v>0</v>
      </c>
      <c r="X1315">
        <v>0</v>
      </c>
      <c r="Y1315">
        <v>0</v>
      </c>
      <c r="Z1315">
        <v>0</v>
      </c>
      <c r="AA1315">
        <v>0</v>
      </c>
      <c r="AB1315">
        <v>0</v>
      </c>
      <c r="AC1315">
        <v>0</v>
      </c>
      <c r="AD1315">
        <v>0</v>
      </c>
      <c r="AE1315">
        <v>0</v>
      </c>
      <c r="AF1315">
        <v>0</v>
      </c>
      <c r="AG1315">
        <v>0</v>
      </c>
      <c r="AH1315">
        <v>0</v>
      </c>
      <c r="AI1315">
        <v>0</v>
      </c>
      <c r="AJ1315">
        <v>0</v>
      </c>
      <c r="AK1315">
        <v>0</v>
      </c>
      <c r="AL1315">
        <v>0</v>
      </c>
      <c r="AM1315">
        <v>0</v>
      </c>
    </row>
    <row r="1316" spans="1:39" x14ac:dyDescent="0.45">
      <c r="A1316" t="s">
        <v>6069</v>
      </c>
      <c r="B1316" t="s">
        <v>6070</v>
      </c>
      <c r="C1316" t="s">
        <v>6071</v>
      </c>
      <c r="D1316" t="s">
        <v>6072</v>
      </c>
      <c r="E1316" t="s">
        <v>2206</v>
      </c>
      <c r="F1316" t="s">
        <v>6073</v>
      </c>
      <c r="G1316" t="s">
        <v>57</v>
      </c>
      <c r="H1316" t="s">
        <v>214</v>
      </c>
      <c r="J1316" t="s">
        <v>215</v>
      </c>
      <c r="K1316" t="s">
        <v>5034</v>
      </c>
      <c r="L1316">
        <v>2</v>
      </c>
      <c r="M1316" s="1">
        <v>41000</v>
      </c>
      <c r="N1316" s="2">
        <v>41000</v>
      </c>
      <c r="O1316" t="s">
        <v>50</v>
      </c>
      <c r="P1316">
        <v>2012</v>
      </c>
      <c r="Q1316" s="1">
        <v>41061</v>
      </c>
      <c r="R1316" s="1">
        <v>41244</v>
      </c>
      <c r="S1316">
        <v>74339</v>
      </c>
      <c r="T1316">
        <v>0</v>
      </c>
      <c r="U1316">
        <v>0</v>
      </c>
      <c r="V1316">
        <v>0</v>
      </c>
      <c r="W1316">
        <v>0</v>
      </c>
      <c r="X1316">
        <v>0</v>
      </c>
      <c r="Y1316">
        <v>194794</v>
      </c>
      <c r="Z1316">
        <v>0</v>
      </c>
      <c r="AA1316">
        <v>0</v>
      </c>
      <c r="AB1316">
        <v>0</v>
      </c>
      <c r="AC1316">
        <v>0</v>
      </c>
      <c r="AD1316">
        <v>0</v>
      </c>
      <c r="AE1316">
        <v>0</v>
      </c>
      <c r="AF1316">
        <v>0</v>
      </c>
      <c r="AG1316">
        <v>0</v>
      </c>
      <c r="AH1316">
        <v>0</v>
      </c>
      <c r="AI1316">
        <v>0</v>
      </c>
      <c r="AJ1316">
        <v>0</v>
      </c>
      <c r="AK1316">
        <v>0</v>
      </c>
      <c r="AL1316">
        <v>0</v>
      </c>
      <c r="AM1316">
        <v>0</v>
      </c>
    </row>
    <row r="1317" spans="1:39" x14ac:dyDescent="0.45">
      <c r="A1317" t="s">
        <v>6074</v>
      </c>
      <c r="B1317" t="s">
        <v>6075</v>
      </c>
      <c r="C1317" t="s">
        <v>6076</v>
      </c>
      <c r="D1317" t="s">
        <v>6077</v>
      </c>
      <c r="E1317" t="s">
        <v>3726</v>
      </c>
      <c r="F1317" t="s">
        <v>6078</v>
      </c>
      <c r="G1317" t="s">
        <v>57</v>
      </c>
      <c r="H1317" t="s">
        <v>1414</v>
      </c>
      <c r="J1317" t="s">
        <v>1415</v>
      </c>
      <c r="K1317" t="s">
        <v>1415</v>
      </c>
      <c r="L1317">
        <v>1</v>
      </c>
      <c r="M1317" s="1">
        <v>36950</v>
      </c>
      <c r="N1317" s="2">
        <v>36923</v>
      </c>
      <c r="O1317" t="s">
        <v>172</v>
      </c>
      <c r="P1317">
        <v>2001</v>
      </c>
      <c r="Q1317" s="1">
        <v>40543</v>
      </c>
      <c r="R1317" s="1">
        <v>40543</v>
      </c>
      <c r="S1317">
        <v>0</v>
      </c>
      <c r="T1317">
        <v>17776000</v>
      </c>
      <c r="U1317">
        <v>0</v>
      </c>
      <c r="V1317">
        <v>0</v>
      </c>
      <c r="W1317">
        <v>0</v>
      </c>
      <c r="X1317">
        <v>0</v>
      </c>
      <c r="Y1317">
        <v>0</v>
      </c>
      <c r="Z1317">
        <v>0</v>
      </c>
      <c r="AA1317">
        <v>0</v>
      </c>
      <c r="AB1317">
        <v>0</v>
      </c>
      <c r="AC1317">
        <v>0</v>
      </c>
      <c r="AD1317">
        <v>0</v>
      </c>
      <c r="AE1317">
        <v>0</v>
      </c>
      <c r="AF1317">
        <v>17776000</v>
      </c>
      <c r="AG1317">
        <v>0</v>
      </c>
      <c r="AH1317">
        <v>0</v>
      </c>
      <c r="AI1317">
        <v>0</v>
      </c>
      <c r="AJ1317">
        <v>0</v>
      </c>
      <c r="AK1317">
        <v>0</v>
      </c>
      <c r="AL1317">
        <v>0</v>
      </c>
      <c r="AM1317">
        <v>0</v>
      </c>
    </row>
    <row r="1318" spans="1:39" x14ac:dyDescent="0.45">
      <c r="A1318" t="s">
        <v>6079</v>
      </c>
      <c r="B1318" t="s">
        <v>6080</v>
      </c>
      <c r="C1318" t="s">
        <v>6081</v>
      </c>
      <c r="D1318" t="s">
        <v>653</v>
      </c>
      <c r="E1318" t="s">
        <v>343</v>
      </c>
      <c r="F1318" t="s">
        <v>846</v>
      </c>
      <c r="G1318" t="s">
        <v>45</v>
      </c>
      <c r="H1318" t="s">
        <v>46</v>
      </c>
      <c r="I1318" t="s">
        <v>58</v>
      </c>
      <c r="J1318" t="s">
        <v>198</v>
      </c>
      <c r="K1318" t="s">
        <v>1000</v>
      </c>
      <c r="L1318">
        <v>1</v>
      </c>
      <c r="Q1318" s="1">
        <v>39981</v>
      </c>
      <c r="R1318" s="1">
        <v>39981</v>
      </c>
      <c r="S1318">
        <v>1000000</v>
      </c>
      <c r="T1318">
        <v>0</v>
      </c>
      <c r="U1318">
        <v>0</v>
      </c>
      <c r="V1318">
        <v>0</v>
      </c>
      <c r="W1318">
        <v>0</v>
      </c>
      <c r="X1318">
        <v>0</v>
      </c>
      <c r="Y1318">
        <v>0</v>
      </c>
      <c r="Z1318">
        <v>0</v>
      </c>
      <c r="AA1318">
        <v>0</v>
      </c>
      <c r="AB1318">
        <v>0</v>
      </c>
      <c r="AC1318">
        <v>0</v>
      </c>
      <c r="AD1318">
        <v>0</v>
      </c>
      <c r="AE1318">
        <v>0</v>
      </c>
      <c r="AF1318">
        <v>0</v>
      </c>
      <c r="AG1318">
        <v>0</v>
      </c>
      <c r="AH1318">
        <v>0</v>
      </c>
      <c r="AI1318">
        <v>0</v>
      </c>
      <c r="AJ1318">
        <v>0</v>
      </c>
      <c r="AK1318">
        <v>0</v>
      </c>
      <c r="AL1318">
        <v>0</v>
      </c>
      <c r="AM1318">
        <v>0</v>
      </c>
    </row>
    <row r="1319" spans="1:39" x14ac:dyDescent="0.45">
      <c r="A1319" t="s">
        <v>6082</v>
      </c>
      <c r="B1319" t="s">
        <v>6083</v>
      </c>
      <c r="C1319" t="s">
        <v>6084</v>
      </c>
      <c r="D1319" t="s">
        <v>98</v>
      </c>
      <c r="E1319" t="s">
        <v>99</v>
      </c>
      <c r="F1319" s="3">
        <v>24997</v>
      </c>
      <c r="G1319" t="s">
        <v>101</v>
      </c>
      <c r="H1319" t="s">
        <v>74</v>
      </c>
      <c r="J1319" t="s">
        <v>75</v>
      </c>
      <c r="K1319" t="s">
        <v>369</v>
      </c>
      <c r="L1319">
        <v>1</v>
      </c>
      <c r="M1319" s="1">
        <v>40544</v>
      </c>
      <c r="N1319" s="2">
        <v>40544</v>
      </c>
      <c r="O1319" t="s">
        <v>528</v>
      </c>
      <c r="P1319">
        <v>2011</v>
      </c>
      <c r="Q1319" s="1">
        <v>40664</v>
      </c>
      <c r="R1319" s="1">
        <v>40664</v>
      </c>
      <c r="S1319">
        <v>0</v>
      </c>
      <c r="T1319">
        <v>24997</v>
      </c>
      <c r="U1319">
        <v>0</v>
      </c>
      <c r="V1319">
        <v>0</v>
      </c>
      <c r="W1319">
        <v>0</v>
      </c>
      <c r="X1319">
        <v>0</v>
      </c>
      <c r="Y1319">
        <v>0</v>
      </c>
      <c r="Z1319">
        <v>0</v>
      </c>
      <c r="AA1319">
        <v>0</v>
      </c>
      <c r="AB1319">
        <v>0</v>
      </c>
      <c r="AC1319">
        <v>0</v>
      </c>
      <c r="AD1319">
        <v>0</v>
      </c>
      <c r="AE1319">
        <v>0</v>
      </c>
      <c r="AF1319">
        <v>0</v>
      </c>
      <c r="AG1319">
        <v>0</v>
      </c>
      <c r="AH1319">
        <v>0</v>
      </c>
      <c r="AI1319">
        <v>0</v>
      </c>
      <c r="AJ1319">
        <v>0</v>
      </c>
      <c r="AK1319">
        <v>0</v>
      </c>
      <c r="AL1319">
        <v>0</v>
      </c>
      <c r="AM1319">
        <v>0</v>
      </c>
    </row>
    <row r="1320" spans="1:39" x14ac:dyDescent="0.45">
      <c r="A1320" t="s">
        <v>6085</v>
      </c>
      <c r="B1320" t="s">
        <v>6086</v>
      </c>
      <c r="C1320" t="s">
        <v>6087</v>
      </c>
      <c r="D1320" t="s">
        <v>6088</v>
      </c>
      <c r="E1320" t="s">
        <v>99</v>
      </c>
      <c r="F1320" t="s">
        <v>6089</v>
      </c>
      <c r="H1320" t="s">
        <v>475</v>
      </c>
      <c r="J1320" t="s">
        <v>476</v>
      </c>
      <c r="K1320" t="s">
        <v>476</v>
      </c>
      <c r="L1320">
        <v>2</v>
      </c>
      <c r="M1320" s="1">
        <v>40057</v>
      </c>
      <c r="N1320" s="2">
        <v>40057</v>
      </c>
      <c r="O1320" t="s">
        <v>285</v>
      </c>
      <c r="P1320">
        <v>2009</v>
      </c>
      <c r="Q1320" s="1">
        <v>41499</v>
      </c>
      <c r="R1320" s="1">
        <v>41499</v>
      </c>
      <c r="S1320">
        <v>121681</v>
      </c>
      <c r="T1320">
        <v>0</v>
      </c>
      <c r="U1320">
        <v>0</v>
      </c>
      <c r="V1320">
        <v>0</v>
      </c>
      <c r="W1320">
        <v>0</v>
      </c>
      <c r="X1320">
        <v>230000</v>
      </c>
      <c r="Y1320">
        <v>0</v>
      </c>
      <c r="Z1320">
        <v>0</v>
      </c>
      <c r="AA1320">
        <v>0</v>
      </c>
      <c r="AB1320">
        <v>0</v>
      </c>
      <c r="AC1320">
        <v>0</v>
      </c>
      <c r="AD1320">
        <v>0</v>
      </c>
      <c r="AE1320">
        <v>0</v>
      </c>
      <c r="AF1320">
        <v>0</v>
      </c>
      <c r="AG1320">
        <v>0</v>
      </c>
      <c r="AH1320">
        <v>0</v>
      </c>
      <c r="AI1320">
        <v>0</v>
      </c>
      <c r="AJ1320">
        <v>0</v>
      </c>
      <c r="AK1320">
        <v>0</v>
      </c>
      <c r="AL1320">
        <v>0</v>
      </c>
      <c r="AM1320">
        <v>0</v>
      </c>
    </row>
    <row r="1321" spans="1:39" x14ac:dyDescent="0.45">
      <c r="A1321" t="s">
        <v>6090</v>
      </c>
      <c r="B1321" t="s">
        <v>6091</v>
      </c>
      <c r="C1321" t="s">
        <v>6092</v>
      </c>
      <c r="D1321" t="s">
        <v>98</v>
      </c>
      <c r="E1321" t="s">
        <v>99</v>
      </c>
      <c r="F1321" t="s">
        <v>114</v>
      </c>
      <c r="G1321" t="s">
        <v>57</v>
      </c>
      <c r="H1321" t="s">
        <v>223</v>
      </c>
      <c r="J1321" t="s">
        <v>224</v>
      </c>
      <c r="K1321" t="s">
        <v>224</v>
      </c>
      <c r="L1321">
        <v>2</v>
      </c>
      <c r="M1321" s="1">
        <v>40179</v>
      </c>
      <c r="N1321" s="2">
        <v>40179</v>
      </c>
      <c r="O1321" t="s">
        <v>118</v>
      </c>
      <c r="P1321">
        <v>2010</v>
      </c>
      <c r="Q1321" s="1">
        <v>41064</v>
      </c>
      <c r="R1321" s="1">
        <v>41821</v>
      </c>
      <c r="S1321">
        <v>0</v>
      </c>
      <c r="T1321">
        <v>0</v>
      </c>
      <c r="U1321">
        <v>0</v>
      </c>
      <c r="V1321">
        <v>0</v>
      </c>
      <c r="W1321">
        <v>0</v>
      </c>
      <c r="X1321">
        <v>0</v>
      </c>
      <c r="Y1321">
        <v>0</v>
      </c>
      <c r="Z1321">
        <v>0</v>
      </c>
      <c r="AA1321">
        <v>0</v>
      </c>
      <c r="AB1321">
        <v>0</v>
      </c>
      <c r="AC1321">
        <v>0</v>
      </c>
      <c r="AD1321">
        <v>0</v>
      </c>
      <c r="AE1321">
        <v>0</v>
      </c>
      <c r="AF1321">
        <v>0</v>
      </c>
      <c r="AG1321">
        <v>0</v>
      </c>
      <c r="AH1321">
        <v>0</v>
      </c>
      <c r="AI1321">
        <v>0</v>
      </c>
      <c r="AJ1321">
        <v>0</v>
      </c>
      <c r="AK1321">
        <v>0</v>
      </c>
      <c r="AL1321">
        <v>0</v>
      </c>
      <c r="AM1321">
        <v>0</v>
      </c>
    </row>
    <row r="1322" spans="1:39" x14ac:dyDescent="0.45">
      <c r="A1322" t="s">
        <v>6093</v>
      </c>
      <c r="B1322" t="s">
        <v>6094</v>
      </c>
      <c r="C1322" t="s">
        <v>6095</v>
      </c>
      <c r="D1322" t="s">
        <v>98</v>
      </c>
      <c r="E1322" t="s">
        <v>99</v>
      </c>
      <c r="F1322" t="s">
        <v>114</v>
      </c>
      <c r="G1322" t="s">
        <v>57</v>
      </c>
      <c r="H1322" t="s">
        <v>46</v>
      </c>
      <c r="I1322" t="s">
        <v>58</v>
      </c>
      <c r="J1322" t="s">
        <v>198</v>
      </c>
      <c r="K1322" t="s">
        <v>1127</v>
      </c>
      <c r="L1322">
        <v>1</v>
      </c>
      <c r="M1322" s="1">
        <v>40909</v>
      </c>
      <c r="N1322" s="2">
        <v>40909</v>
      </c>
      <c r="O1322" t="s">
        <v>132</v>
      </c>
      <c r="P1322">
        <v>2012</v>
      </c>
      <c r="Q1322" s="1">
        <v>41652</v>
      </c>
      <c r="R1322" s="1">
        <v>41652</v>
      </c>
      <c r="S1322">
        <v>0</v>
      </c>
      <c r="T1322">
        <v>0</v>
      </c>
      <c r="U1322">
        <v>0</v>
      </c>
      <c r="V1322">
        <v>0</v>
      </c>
      <c r="W1322">
        <v>0</v>
      </c>
      <c r="X1322">
        <v>0</v>
      </c>
      <c r="Y1322">
        <v>0</v>
      </c>
      <c r="Z1322">
        <v>0</v>
      </c>
      <c r="AA1322">
        <v>0</v>
      </c>
      <c r="AB1322">
        <v>0</v>
      </c>
      <c r="AC1322">
        <v>0</v>
      </c>
      <c r="AD1322">
        <v>0</v>
      </c>
      <c r="AE1322">
        <v>0</v>
      </c>
      <c r="AF1322">
        <v>0</v>
      </c>
      <c r="AG1322">
        <v>0</v>
      </c>
      <c r="AH1322">
        <v>0</v>
      </c>
      <c r="AI1322">
        <v>0</v>
      </c>
      <c r="AJ1322">
        <v>0</v>
      </c>
      <c r="AK1322">
        <v>0</v>
      </c>
      <c r="AL1322">
        <v>0</v>
      </c>
      <c r="AM1322">
        <v>0</v>
      </c>
    </row>
    <row r="1323" spans="1:39" x14ac:dyDescent="0.45">
      <c r="A1323" t="s">
        <v>6096</v>
      </c>
      <c r="B1323" t="s">
        <v>6097</v>
      </c>
      <c r="C1323" t="s">
        <v>6098</v>
      </c>
      <c r="D1323" t="s">
        <v>6099</v>
      </c>
      <c r="E1323" t="s">
        <v>363</v>
      </c>
      <c r="F1323" t="s">
        <v>6100</v>
      </c>
      <c r="G1323" t="s">
        <v>45</v>
      </c>
      <c r="H1323" t="s">
        <v>46</v>
      </c>
      <c r="I1323" t="s">
        <v>205</v>
      </c>
      <c r="J1323" t="s">
        <v>206</v>
      </c>
      <c r="K1323" t="s">
        <v>206</v>
      </c>
      <c r="L1323">
        <v>3</v>
      </c>
      <c r="M1323" s="1">
        <v>38353</v>
      </c>
      <c r="N1323" s="2">
        <v>38353</v>
      </c>
      <c r="O1323" t="s">
        <v>464</v>
      </c>
      <c r="P1323">
        <v>2005</v>
      </c>
      <c r="Q1323" s="1">
        <v>39114</v>
      </c>
      <c r="R1323" s="1">
        <v>40637</v>
      </c>
      <c r="S1323">
        <v>0</v>
      </c>
      <c r="T1323">
        <v>22800000</v>
      </c>
      <c r="U1323">
        <v>0</v>
      </c>
      <c r="V1323">
        <v>0</v>
      </c>
      <c r="W1323">
        <v>0</v>
      </c>
      <c r="X1323">
        <v>0</v>
      </c>
      <c r="Y1323">
        <v>0</v>
      </c>
      <c r="Z1323">
        <v>0</v>
      </c>
      <c r="AA1323">
        <v>0</v>
      </c>
      <c r="AB1323">
        <v>0</v>
      </c>
      <c r="AC1323">
        <v>0</v>
      </c>
      <c r="AD1323">
        <v>0</v>
      </c>
      <c r="AE1323">
        <v>0</v>
      </c>
      <c r="AF1323">
        <v>9800000</v>
      </c>
      <c r="AG1323">
        <v>10000000</v>
      </c>
      <c r="AH1323">
        <v>3000000</v>
      </c>
      <c r="AI1323">
        <v>0</v>
      </c>
      <c r="AJ1323">
        <v>0</v>
      </c>
      <c r="AK1323">
        <v>0</v>
      </c>
      <c r="AL1323">
        <v>0</v>
      </c>
      <c r="AM1323">
        <v>0</v>
      </c>
    </row>
    <row r="1324" spans="1:39" x14ac:dyDescent="0.45">
      <c r="A1324" t="s">
        <v>6101</v>
      </c>
      <c r="B1324" t="s">
        <v>6102</v>
      </c>
      <c r="C1324" t="s">
        <v>6103</v>
      </c>
      <c r="D1324" t="s">
        <v>6104</v>
      </c>
      <c r="E1324" t="s">
        <v>578</v>
      </c>
      <c r="F1324" t="s">
        <v>4277</v>
      </c>
      <c r="G1324" t="s">
        <v>57</v>
      </c>
      <c r="H1324" t="s">
        <v>46</v>
      </c>
      <c r="I1324" t="s">
        <v>115</v>
      </c>
      <c r="J1324" t="s">
        <v>334</v>
      </c>
      <c r="K1324" t="s">
        <v>334</v>
      </c>
      <c r="L1324">
        <v>2</v>
      </c>
      <c r="M1324" s="1">
        <v>40330</v>
      </c>
      <c r="N1324" s="2">
        <v>40330</v>
      </c>
      <c r="O1324" t="s">
        <v>1166</v>
      </c>
      <c r="P1324">
        <v>2010</v>
      </c>
      <c r="Q1324" s="1">
        <v>41522</v>
      </c>
      <c r="R1324" s="1">
        <v>41767</v>
      </c>
      <c r="S1324">
        <v>2200000</v>
      </c>
      <c r="T1324">
        <v>0</v>
      </c>
      <c r="U1324">
        <v>0</v>
      </c>
      <c r="V1324">
        <v>0</v>
      </c>
      <c r="W1324">
        <v>0</v>
      </c>
      <c r="X1324">
        <v>0</v>
      </c>
      <c r="Y1324">
        <v>0</v>
      </c>
      <c r="Z1324">
        <v>0</v>
      </c>
      <c r="AA1324">
        <v>0</v>
      </c>
      <c r="AB1324">
        <v>0</v>
      </c>
      <c r="AC1324">
        <v>0</v>
      </c>
      <c r="AD1324">
        <v>0</v>
      </c>
      <c r="AE1324">
        <v>0</v>
      </c>
      <c r="AF1324">
        <v>0</v>
      </c>
      <c r="AG1324">
        <v>0</v>
      </c>
      <c r="AH1324">
        <v>0</v>
      </c>
      <c r="AI1324">
        <v>0</v>
      </c>
      <c r="AJ1324">
        <v>0</v>
      </c>
      <c r="AK1324">
        <v>0</v>
      </c>
      <c r="AL1324">
        <v>0</v>
      </c>
      <c r="AM1324">
        <v>0</v>
      </c>
    </row>
    <row r="1325" spans="1:39" x14ac:dyDescent="0.45">
      <c r="A1325" t="s">
        <v>6105</v>
      </c>
      <c r="B1325" t="s">
        <v>6106</v>
      </c>
      <c r="C1325" t="s">
        <v>6107</v>
      </c>
      <c r="D1325" t="s">
        <v>127</v>
      </c>
      <c r="E1325" t="s">
        <v>128</v>
      </c>
      <c r="F1325" t="s">
        <v>776</v>
      </c>
      <c r="G1325" t="s">
        <v>57</v>
      </c>
      <c r="H1325" t="s">
        <v>379</v>
      </c>
      <c r="J1325" t="s">
        <v>1200</v>
      </c>
      <c r="K1325" t="s">
        <v>1200</v>
      </c>
      <c r="L1325">
        <v>1</v>
      </c>
      <c r="M1325" s="1">
        <v>38718</v>
      </c>
      <c r="N1325" s="2">
        <v>38718</v>
      </c>
      <c r="O1325" t="s">
        <v>430</v>
      </c>
      <c r="P1325">
        <v>2006</v>
      </c>
      <c r="Q1325" s="1">
        <v>41796</v>
      </c>
      <c r="R1325" s="1">
        <v>41796</v>
      </c>
      <c r="S1325">
        <v>0</v>
      </c>
      <c r="T1325">
        <v>16000000</v>
      </c>
      <c r="U1325">
        <v>0</v>
      </c>
      <c r="V1325">
        <v>0</v>
      </c>
      <c r="W1325">
        <v>0</v>
      </c>
      <c r="X1325">
        <v>0</v>
      </c>
      <c r="Y1325">
        <v>0</v>
      </c>
      <c r="Z1325">
        <v>0</v>
      </c>
      <c r="AA1325">
        <v>0</v>
      </c>
      <c r="AB1325">
        <v>0</v>
      </c>
      <c r="AC1325">
        <v>0</v>
      </c>
      <c r="AD1325">
        <v>0</v>
      </c>
      <c r="AE1325">
        <v>0</v>
      </c>
      <c r="AF1325">
        <v>0</v>
      </c>
      <c r="AG1325">
        <v>0</v>
      </c>
      <c r="AH1325">
        <v>0</v>
      </c>
      <c r="AI1325">
        <v>0</v>
      </c>
      <c r="AJ1325">
        <v>0</v>
      </c>
      <c r="AK1325">
        <v>0</v>
      </c>
      <c r="AL1325">
        <v>0</v>
      </c>
      <c r="AM1325">
        <v>0</v>
      </c>
    </row>
    <row r="1326" spans="1:39" x14ac:dyDescent="0.45">
      <c r="A1326" t="s">
        <v>6108</v>
      </c>
      <c r="B1326" t="s">
        <v>6109</v>
      </c>
      <c r="C1326" t="s">
        <v>6110</v>
      </c>
      <c r="D1326" t="s">
        <v>653</v>
      </c>
      <c r="E1326" t="s">
        <v>343</v>
      </c>
      <c r="F1326" t="s">
        <v>6111</v>
      </c>
      <c r="G1326" t="s">
        <v>57</v>
      </c>
      <c r="H1326" t="s">
        <v>46</v>
      </c>
      <c r="I1326" t="s">
        <v>47</v>
      </c>
      <c r="J1326" t="s">
        <v>48</v>
      </c>
      <c r="K1326" t="s">
        <v>4871</v>
      </c>
      <c r="L1326">
        <v>1</v>
      </c>
      <c r="M1326" s="1">
        <v>39814</v>
      </c>
      <c r="N1326" s="2">
        <v>39814</v>
      </c>
      <c r="O1326" t="s">
        <v>188</v>
      </c>
      <c r="P1326">
        <v>2009</v>
      </c>
      <c r="Q1326" s="1">
        <v>41524</v>
      </c>
      <c r="R1326" s="1">
        <v>41524</v>
      </c>
      <c r="S1326">
        <v>0</v>
      </c>
      <c r="T1326">
        <v>0</v>
      </c>
      <c r="U1326">
        <v>0</v>
      </c>
      <c r="V1326">
        <v>0</v>
      </c>
      <c r="W1326">
        <v>0</v>
      </c>
      <c r="X1326">
        <v>125001</v>
      </c>
      <c r="Y1326">
        <v>0</v>
      </c>
      <c r="Z1326">
        <v>0</v>
      </c>
      <c r="AA1326">
        <v>0</v>
      </c>
      <c r="AB1326">
        <v>0</v>
      </c>
      <c r="AC1326">
        <v>0</v>
      </c>
      <c r="AD1326">
        <v>0</v>
      </c>
      <c r="AE1326">
        <v>0</v>
      </c>
      <c r="AF1326">
        <v>0</v>
      </c>
      <c r="AG1326">
        <v>0</v>
      </c>
      <c r="AH1326">
        <v>0</v>
      </c>
      <c r="AI1326">
        <v>0</v>
      </c>
      <c r="AJ1326">
        <v>0</v>
      </c>
      <c r="AK1326">
        <v>0</v>
      </c>
      <c r="AL1326">
        <v>0</v>
      </c>
      <c r="AM1326">
        <v>0</v>
      </c>
    </row>
    <row r="1327" spans="1:39" x14ac:dyDescent="0.45">
      <c r="A1327" t="s">
        <v>6112</v>
      </c>
      <c r="B1327" t="s">
        <v>6113</v>
      </c>
      <c r="C1327" t="s">
        <v>6114</v>
      </c>
      <c r="D1327" t="s">
        <v>293</v>
      </c>
      <c r="E1327" t="s">
        <v>294</v>
      </c>
      <c r="F1327" t="s">
        <v>6115</v>
      </c>
      <c r="G1327" t="s">
        <v>57</v>
      </c>
      <c r="H1327" t="s">
        <v>46</v>
      </c>
      <c r="I1327" t="s">
        <v>58</v>
      </c>
      <c r="J1327" t="s">
        <v>198</v>
      </c>
      <c r="K1327" t="s">
        <v>199</v>
      </c>
      <c r="L1327">
        <v>3</v>
      </c>
      <c r="M1327" s="1">
        <v>39083</v>
      </c>
      <c r="N1327" s="2">
        <v>39083</v>
      </c>
      <c r="O1327" t="s">
        <v>110</v>
      </c>
      <c r="P1327">
        <v>2007</v>
      </c>
      <c r="Q1327" s="1">
        <v>40393</v>
      </c>
      <c r="R1327" s="1">
        <v>41091</v>
      </c>
      <c r="S1327">
        <v>0</v>
      </c>
      <c r="T1327">
        <v>5540560</v>
      </c>
      <c r="U1327">
        <v>0</v>
      </c>
      <c r="V1327">
        <v>0</v>
      </c>
      <c r="W1327">
        <v>0</v>
      </c>
      <c r="X1327">
        <v>0</v>
      </c>
      <c r="Y1327">
        <v>0</v>
      </c>
      <c r="Z1327">
        <v>0</v>
      </c>
      <c r="AA1327">
        <v>2000000</v>
      </c>
      <c r="AB1327">
        <v>0</v>
      </c>
      <c r="AC1327">
        <v>0</v>
      </c>
      <c r="AD1327">
        <v>0</v>
      </c>
      <c r="AE1327">
        <v>0</v>
      </c>
      <c r="AF1327">
        <v>4800000</v>
      </c>
      <c r="AG1327">
        <v>0</v>
      </c>
      <c r="AH1327">
        <v>0</v>
      </c>
      <c r="AI1327">
        <v>0</v>
      </c>
      <c r="AJ1327">
        <v>0</v>
      </c>
      <c r="AK1327">
        <v>0</v>
      </c>
      <c r="AL1327">
        <v>0</v>
      </c>
      <c r="AM1327">
        <v>0</v>
      </c>
    </row>
    <row r="1328" spans="1:39" x14ac:dyDescent="0.45">
      <c r="A1328" t="s">
        <v>6116</v>
      </c>
      <c r="B1328" t="s">
        <v>6117</v>
      </c>
      <c r="C1328" t="s">
        <v>6118</v>
      </c>
      <c r="D1328" t="s">
        <v>6119</v>
      </c>
      <c r="E1328" t="s">
        <v>6120</v>
      </c>
      <c r="F1328" t="s">
        <v>6121</v>
      </c>
      <c r="G1328" t="s">
        <v>57</v>
      </c>
      <c r="H1328" t="s">
        <v>74</v>
      </c>
      <c r="J1328" t="s">
        <v>75</v>
      </c>
      <c r="K1328" t="s">
        <v>75</v>
      </c>
      <c r="L1328">
        <v>2</v>
      </c>
      <c r="M1328" s="1">
        <v>40634</v>
      </c>
      <c r="N1328" s="2">
        <v>40634</v>
      </c>
      <c r="O1328" t="s">
        <v>76</v>
      </c>
      <c r="P1328">
        <v>2011</v>
      </c>
      <c r="Q1328" s="1">
        <v>40634</v>
      </c>
      <c r="R1328" s="1">
        <v>41305</v>
      </c>
      <c r="S1328">
        <v>0</v>
      </c>
      <c r="T1328">
        <v>1626000</v>
      </c>
      <c r="U1328">
        <v>0</v>
      </c>
      <c r="V1328">
        <v>0</v>
      </c>
      <c r="W1328">
        <v>0</v>
      </c>
      <c r="X1328">
        <v>0</v>
      </c>
      <c r="Y1328">
        <v>282820</v>
      </c>
      <c r="Z1328">
        <v>0</v>
      </c>
      <c r="AA1328">
        <v>0</v>
      </c>
      <c r="AB1328">
        <v>0</v>
      </c>
      <c r="AC1328">
        <v>0</v>
      </c>
      <c r="AD1328">
        <v>0</v>
      </c>
      <c r="AE1328">
        <v>0</v>
      </c>
      <c r="AF1328">
        <v>1626000</v>
      </c>
      <c r="AG1328">
        <v>0</v>
      </c>
      <c r="AH1328">
        <v>0</v>
      </c>
      <c r="AI1328">
        <v>0</v>
      </c>
      <c r="AJ1328">
        <v>0</v>
      </c>
      <c r="AK1328">
        <v>0</v>
      </c>
      <c r="AL1328">
        <v>0</v>
      </c>
      <c r="AM1328">
        <v>0</v>
      </c>
    </row>
    <row r="1329" spans="1:39" x14ac:dyDescent="0.45">
      <c r="A1329" t="s">
        <v>6122</v>
      </c>
      <c r="B1329" t="s">
        <v>6123</v>
      </c>
      <c r="C1329" t="s">
        <v>6124</v>
      </c>
      <c r="D1329" t="s">
        <v>98</v>
      </c>
      <c r="E1329" t="s">
        <v>99</v>
      </c>
      <c r="F1329" t="s">
        <v>3765</v>
      </c>
      <c r="G1329" t="s">
        <v>101</v>
      </c>
      <c r="H1329" t="s">
        <v>46</v>
      </c>
      <c r="I1329" t="s">
        <v>58</v>
      </c>
      <c r="J1329" t="s">
        <v>198</v>
      </c>
      <c r="K1329" t="s">
        <v>833</v>
      </c>
      <c r="L1329">
        <v>2</v>
      </c>
      <c r="M1329" s="1">
        <v>38718</v>
      </c>
      <c r="N1329" s="2">
        <v>38718</v>
      </c>
      <c r="O1329" t="s">
        <v>430</v>
      </c>
      <c r="P1329">
        <v>2006</v>
      </c>
      <c r="Q1329" s="1">
        <v>39083</v>
      </c>
      <c r="R1329" s="1">
        <v>39568</v>
      </c>
      <c r="S1329">
        <v>0</v>
      </c>
      <c r="T1329">
        <v>1400000</v>
      </c>
      <c r="U1329">
        <v>0</v>
      </c>
      <c r="V1329">
        <v>0</v>
      </c>
      <c r="W1329">
        <v>0</v>
      </c>
      <c r="X1329">
        <v>0</v>
      </c>
      <c r="Y1329">
        <v>0</v>
      </c>
      <c r="Z1329">
        <v>0</v>
      </c>
      <c r="AA1329">
        <v>0</v>
      </c>
      <c r="AB1329">
        <v>0</v>
      </c>
      <c r="AC1329">
        <v>0</v>
      </c>
      <c r="AD1329">
        <v>0</v>
      </c>
      <c r="AE1329">
        <v>0</v>
      </c>
      <c r="AF1329">
        <v>0</v>
      </c>
      <c r="AG1329">
        <v>0</v>
      </c>
      <c r="AH1329">
        <v>0</v>
      </c>
      <c r="AI1329">
        <v>0</v>
      </c>
      <c r="AJ1329">
        <v>0</v>
      </c>
      <c r="AK1329">
        <v>0</v>
      </c>
      <c r="AL1329">
        <v>0</v>
      </c>
      <c r="AM1329">
        <v>0</v>
      </c>
    </row>
    <row r="1330" spans="1:39" x14ac:dyDescent="0.45">
      <c r="A1330" t="s">
        <v>6125</v>
      </c>
      <c r="B1330" t="s">
        <v>6126</v>
      </c>
      <c r="C1330" t="s">
        <v>6127</v>
      </c>
      <c r="D1330" t="s">
        <v>6128</v>
      </c>
      <c r="E1330" t="s">
        <v>186</v>
      </c>
      <c r="F1330" t="s">
        <v>714</v>
      </c>
      <c r="G1330" t="s">
        <v>57</v>
      </c>
      <c r="H1330" t="s">
        <v>46</v>
      </c>
      <c r="I1330" t="s">
        <v>148</v>
      </c>
      <c r="J1330" t="s">
        <v>149</v>
      </c>
      <c r="K1330" t="s">
        <v>5927</v>
      </c>
      <c r="L1330">
        <v>1</v>
      </c>
      <c r="M1330" s="1">
        <v>40803</v>
      </c>
      <c r="N1330" s="2">
        <v>40787</v>
      </c>
      <c r="O1330" t="s">
        <v>250</v>
      </c>
      <c r="P1330">
        <v>2011</v>
      </c>
      <c r="Q1330" s="1">
        <v>40544</v>
      </c>
      <c r="R1330" s="1">
        <v>40544</v>
      </c>
      <c r="S1330">
        <v>250000</v>
      </c>
      <c r="T1330">
        <v>0</v>
      </c>
      <c r="U1330">
        <v>0</v>
      </c>
      <c r="V1330">
        <v>0</v>
      </c>
      <c r="W1330">
        <v>0</v>
      </c>
      <c r="X1330">
        <v>0</v>
      </c>
      <c r="Y1330">
        <v>0</v>
      </c>
      <c r="Z1330">
        <v>0</v>
      </c>
      <c r="AA1330">
        <v>0</v>
      </c>
      <c r="AB1330">
        <v>0</v>
      </c>
      <c r="AC1330">
        <v>0</v>
      </c>
      <c r="AD1330">
        <v>0</v>
      </c>
      <c r="AE1330">
        <v>0</v>
      </c>
      <c r="AF1330">
        <v>0</v>
      </c>
      <c r="AG1330">
        <v>0</v>
      </c>
      <c r="AH1330">
        <v>0</v>
      </c>
      <c r="AI1330">
        <v>0</v>
      </c>
      <c r="AJ1330">
        <v>0</v>
      </c>
      <c r="AK1330">
        <v>0</v>
      </c>
      <c r="AL1330">
        <v>0</v>
      </c>
      <c r="AM1330">
        <v>0</v>
      </c>
    </row>
    <row r="1331" spans="1:39" x14ac:dyDescent="0.45">
      <c r="A1331" t="s">
        <v>6129</v>
      </c>
      <c r="B1331" t="s">
        <v>6130</v>
      </c>
      <c r="C1331" t="s">
        <v>6131</v>
      </c>
      <c r="D1331" t="s">
        <v>6132</v>
      </c>
      <c r="E1331" t="s">
        <v>6133</v>
      </c>
      <c r="F1331" t="s">
        <v>114</v>
      </c>
      <c r="G1331" t="s">
        <v>57</v>
      </c>
      <c r="H1331" t="s">
        <v>655</v>
      </c>
      <c r="J1331" t="s">
        <v>1470</v>
      </c>
      <c r="K1331" t="s">
        <v>1470</v>
      </c>
      <c r="L1331">
        <v>1</v>
      </c>
      <c r="M1331" s="1">
        <v>41687</v>
      </c>
      <c r="N1331" s="2">
        <v>41671</v>
      </c>
      <c r="O1331" t="s">
        <v>84</v>
      </c>
      <c r="P1331">
        <v>2014</v>
      </c>
      <c r="Q1331" s="1">
        <v>41687</v>
      </c>
      <c r="R1331" s="1">
        <v>41687</v>
      </c>
      <c r="S1331">
        <v>0</v>
      </c>
      <c r="T1331">
        <v>0</v>
      </c>
      <c r="U1331">
        <v>0</v>
      </c>
      <c r="V1331">
        <v>0</v>
      </c>
      <c r="W1331">
        <v>0</v>
      </c>
      <c r="X1331">
        <v>0</v>
      </c>
      <c r="Y1331">
        <v>0</v>
      </c>
      <c r="Z1331">
        <v>0</v>
      </c>
      <c r="AA1331">
        <v>0</v>
      </c>
      <c r="AB1331">
        <v>0</v>
      </c>
      <c r="AC1331">
        <v>0</v>
      </c>
      <c r="AD1331">
        <v>0</v>
      </c>
      <c r="AE1331">
        <v>0</v>
      </c>
      <c r="AF1331">
        <v>0</v>
      </c>
      <c r="AG1331">
        <v>0</v>
      </c>
      <c r="AH1331">
        <v>0</v>
      </c>
      <c r="AI1331">
        <v>0</v>
      </c>
      <c r="AJ1331">
        <v>0</v>
      </c>
      <c r="AK1331">
        <v>0</v>
      </c>
      <c r="AL1331">
        <v>0</v>
      </c>
      <c r="AM1331">
        <v>0</v>
      </c>
    </row>
    <row r="1332" spans="1:39" x14ac:dyDescent="0.45">
      <c r="A1332" t="s">
        <v>6134</v>
      </c>
      <c r="B1332" t="s">
        <v>6135</v>
      </c>
      <c r="C1332" t="s">
        <v>6136</v>
      </c>
      <c r="D1332" t="s">
        <v>6137</v>
      </c>
      <c r="E1332" t="s">
        <v>221</v>
      </c>
      <c r="F1332" t="s">
        <v>4434</v>
      </c>
      <c r="G1332" t="s">
        <v>57</v>
      </c>
      <c r="H1332" t="s">
        <v>503</v>
      </c>
      <c r="J1332" t="s">
        <v>504</v>
      </c>
      <c r="K1332" t="s">
        <v>504</v>
      </c>
      <c r="L1332">
        <v>2</v>
      </c>
      <c r="M1332" s="1">
        <v>39448</v>
      </c>
      <c r="N1332" s="2">
        <v>39448</v>
      </c>
      <c r="O1332" t="s">
        <v>181</v>
      </c>
      <c r="P1332">
        <v>2008</v>
      </c>
      <c r="Q1332" s="1">
        <v>41353</v>
      </c>
      <c r="R1332" s="1">
        <v>41711</v>
      </c>
      <c r="S1332">
        <v>0</v>
      </c>
      <c r="T1332">
        <v>6400000</v>
      </c>
      <c r="U1332">
        <v>0</v>
      </c>
      <c r="V1332">
        <v>0</v>
      </c>
      <c r="W1332">
        <v>0</v>
      </c>
      <c r="X1332">
        <v>0</v>
      </c>
      <c r="Y1332">
        <v>0</v>
      </c>
      <c r="Z1332">
        <v>0</v>
      </c>
      <c r="AA1332">
        <v>0</v>
      </c>
      <c r="AB1332">
        <v>0</v>
      </c>
      <c r="AC1332">
        <v>0</v>
      </c>
      <c r="AD1332">
        <v>0</v>
      </c>
      <c r="AE1332">
        <v>0</v>
      </c>
      <c r="AF1332">
        <v>3200000</v>
      </c>
      <c r="AG1332">
        <v>3200000</v>
      </c>
      <c r="AH1332">
        <v>0</v>
      </c>
      <c r="AI1332">
        <v>0</v>
      </c>
      <c r="AJ1332">
        <v>0</v>
      </c>
      <c r="AK1332">
        <v>0</v>
      </c>
      <c r="AL1332">
        <v>0</v>
      </c>
      <c r="AM1332">
        <v>0</v>
      </c>
    </row>
    <row r="1333" spans="1:39" x14ac:dyDescent="0.45">
      <c r="A1333" t="s">
        <v>6138</v>
      </c>
      <c r="B1333" t="s">
        <v>6139</v>
      </c>
      <c r="C1333" t="s">
        <v>6140</v>
      </c>
      <c r="D1333" t="s">
        <v>6141</v>
      </c>
      <c r="E1333" t="s">
        <v>2640</v>
      </c>
      <c r="F1333" t="s">
        <v>2016</v>
      </c>
      <c r="H1333" t="s">
        <v>46</v>
      </c>
      <c r="I1333" t="s">
        <v>136</v>
      </c>
      <c r="J1333" t="s">
        <v>1672</v>
      </c>
      <c r="K1333" t="s">
        <v>2370</v>
      </c>
      <c r="L1333">
        <v>1</v>
      </c>
      <c r="M1333" s="1">
        <v>39814</v>
      </c>
      <c r="N1333" s="2">
        <v>39814</v>
      </c>
      <c r="O1333" t="s">
        <v>188</v>
      </c>
      <c r="P1333">
        <v>2009</v>
      </c>
      <c r="Q1333" s="1">
        <v>40736</v>
      </c>
      <c r="R1333" s="1">
        <v>40736</v>
      </c>
      <c r="S1333">
        <v>650000</v>
      </c>
      <c r="T1333">
        <v>0</v>
      </c>
      <c r="U1333">
        <v>0</v>
      </c>
      <c r="V1333">
        <v>0</v>
      </c>
      <c r="W1333">
        <v>0</v>
      </c>
      <c r="X1333">
        <v>0</v>
      </c>
      <c r="Y1333">
        <v>0</v>
      </c>
      <c r="Z1333">
        <v>0</v>
      </c>
      <c r="AA1333">
        <v>0</v>
      </c>
      <c r="AB1333">
        <v>0</v>
      </c>
      <c r="AC1333">
        <v>0</v>
      </c>
      <c r="AD1333">
        <v>0</v>
      </c>
      <c r="AE1333">
        <v>0</v>
      </c>
      <c r="AF1333">
        <v>0</v>
      </c>
      <c r="AG1333">
        <v>0</v>
      </c>
      <c r="AH1333">
        <v>0</v>
      </c>
      <c r="AI1333">
        <v>0</v>
      </c>
      <c r="AJ1333">
        <v>0</v>
      </c>
      <c r="AK1333">
        <v>0</v>
      </c>
      <c r="AL1333">
        <v>0</v>
      </c>
      <c r="AM1333">
        <v>0</v>
      </c>
    </row>
    <row r="1334" spans="1:39" x14ac:dyDescent="0.45">
      <c r="A1334" t="s">
        <v>6142</v>
      </c>
      <c r="B1334" t="s">
        <v>6143</v>
      </c>
      <c r="C1334" t="s">
        <v>6144</v>
      </c>
      <c r="D1334" t="s">
        <v>98</v>
      </c>
      <c r="E1334" t="s">
        <v>99</v>
      </c>
      <c r="F1334" t="s">
        <v>6145</v>
      </c>
      <c r="G1334" t="s">
        <v>101</v>
      </c>
      <c r="H1334" t="s">
        <v>46</v>
      </c>
      <c r="I1334" t="s">
        <v>58</v>
      </c>
      <c r="J1334" t="s">
        <v>198</v>
      </c>
      <c r="K1334" t="s">
        <v>877</v>
      </c>
      <c r="L1334">
        <v>1</v>
      </c>
      <c r="Q1334" s="1">
        <v>39295</v>
      </c>
      <c r="R1334" s="1">
        <v>39295</v>
      </c>
      <c r="S1334">
        <v>0</v>
      </c>
      <c r="T1334">
        <v>10250000</v>
      </c>
      <c r="U1334">
        <v>0</v>
      </c>
      <c r="V1334">
        <v>0</v>
      </c>
      <c r="W1334">
        <v>0</v>
      </c>
      <c r="X1334">
        <v>0</v>
      </c>
      <c r="Y1334">
        <v>0</v>
      </c>
      <c r="Z1334">
        <v>0</v>
      </c>
      <c r="AA1334">
        <v>0</v>
      </c>
      <c r="AB1334">
        <v>0</v>
      </c>
      <c r="AC1334">
        <v>0</v>
      </c>
      <c r="AD1334">
        <v>0</v>
      </c>
      <c r="AE1334">
        <v>0</v>
      </c>
      <c r="AF1334">
        <v>10250000</v>
      </c>
      <c r="AG1334">
        <v>0</v>
      </c>
      <c r="AH1334">
        <v>0</v>
      </c>
      <c r="AI1334">
        <v>0</v>
      </c>
      <c r="AJ1334">
        <v>0</v>
      </c>
      <c r="AK1334">
        <v>0</v>
      </c>
      <c r="AL1334">
        <v>0</v>
      </c>
      <c r="AM1334">
        <v>0</v>
      </c>
    </row>
    <row r="1335" spans="1:39" x14ac:dyDescent="0.45">
      <c r="A1335" t="s">
        <v>6146</v>
      </c>
      <c r="B1335" t="s">
        <v>6147</v>
      </c>
      <c r="C1335" t="s">
        <v>6148</v>
      </c>
      <c r="D1335" t="s">
        <v>6149</v>
      </c>
      <c r="E1335" t="s">
        <v>5014</v>
      </c>
      <c r="F1335" t="s">
        <v>6150</v>
      </c>
      <c r="G1335" t="s">
        <v>57</v>
      </c>
      <c r="H1335" t="s">
        <v>74</v>
      </c>
      <c r="J1335" t="s">
        <v>75</v>
      </c>
      <c r="K1335" t="s">
        <v>75</v>
      </c>
      <c r="L1335">
        <v>3</v>
      </c>
      <c r="M1335" s="1">
        <v>40179</v>
      </c>
      <c r="N1335" s="2">
        <v>40179</v>
      </c>
      <c r="O1335" t="s">
        <v>118</v>
      </c>
      <c r="P1335">
        <v>2010</v>
      </c>
      <c r="Q1335" s="1">
        <v>40737</v>
      </c>
      <c r="R1335" s="1">
        <v>41365</v>
      </c>
      <c r="S1335">
        <v>478510</v>
      </c>
      <c r="T1335">
        <v>1514309</v>
      </c>
      <c r="U1335">
        <v>0</v>
      </c>
      <c r="V1335">
        <v>769382</v>
      </c>
      <c r="W1335">
        <v>0</v>
      </c>
      <c r="X1335">
        <v>0</v>
      </c>
      <c r="Y1335">
        <v>0</v>
      </c>
      <c r="Z1335">
        <v>0</v>
      </c>
      <c r="AA1335">
        <v>0</v>
      </c>
      <c r="AB1335">
        <v>0</v>
      </c>
      <c r="AC1335">
        <v>0</v>
      </c>
      <c r="AD1335">
        <v>0</v>
      </c>
      <c r="AE1335">
        <v>0</v>
      </c>
      <c r="AF1335">
        <v>1514309</v>
      </c>
      <c r="AG1335">
        <v>0</v>
      </c>
      <c r="AH1335">
        <v>0</v>
      </c>
      <c r="AI1335">
        <v>0</v>
      </c>
      <c r="AJ1335">
        <v>0</v>
      </c>
      <c r="AK1335">
        <v>0</v>
      </c>
      <c r="AL1335">
        <v>0</v>
      </c>
      <c r="AM1335">
        <v>0</v>
      </c>
    </row>
    <row r="1336" spans="1:39" x14ac:dyDescent="0.45">
      <c r="A1336" t="s">
        <v>6151</v>
      </c>
      <c r="B1336" t="s">
        <v>6152</v>
      </c>
      <c r="C1336" t="s">
        <v>6153</v>
      </c>
      <c r="D1336" t="s">
        <v>774</v>
      </c>
      <c r="E1336" t="s">
        <v>775</v>
      </c>
      <c r="F1336" t="s">
        <v>4625</v>
      </c>
      <c r="G1336" t="s">
        <v>45</v>
      </c>
      <c r="H1336" t="s">
        <v>74</v>
      </c>
      <c r="J1336" t="s">
        <v>2971</v>
      </c>
      <c r="L1336">
        <v>1</v>
      </c>
      <c r="Q1336" s="1">
        <v>39688</v>
      </c>
      <c r="R1336" s="1">
        <v>39688</v>
      </c>
      <c r="S1336">
        <v>0</v>
      </c>
      <c r="T1336">
        <v>6500000</v>
      </c>
      <c r="U1336">
        <v>0</v>
      </c>
      <c r="V1336">
        <v>0</v>
      </c>
      <c r="W1336">
        <v>0</v>
      </c>
      <c r="X1336">
        <v>0</v>
      </c>
      <c r="Y1336">
        <v>0</v>
      </c>
      <c r="Z1336">
        <v>0</v>
      </c>
      <c r="AA1336">
        <v>0</v>
      </c>
      <c r="AB1336">
        <v>0</v>
      </c>
      <c r="AC1336">
        <v>0</v>
      </c>
      <c r="AD1336">
        <v>0</v>
      </c>
      <c r="AE1336">
        <v>0</v>
      </c>
      <c r="AF1336">
        <v>6500000</v>
      </c>
      <c r="AG1336">
        <v>0</v>
      </c>
      <c r="AH1336">
        <v>0</v>
      </c>
      <c r="AI1336">
        <v>0</v>
      </c>
      <c r="AJ1336">
        <v>0</v>
      </c>
      <c r="AK1336">
        <v>0</v>
      </c>
      <c r="AL1336">
        <v>0</v>
      </c>
      <c r="AM1336">
        <v>0</v>
      </c>
    </row>
    <row r="1337" spans="1:39" x14ac:dyDescent="0.45">
      <c r="A1337" t="s">
        <v>6154</v>
      </c>
      <c r="B1337" t="s">
        <v>6155</v>
      </c>
      <c r="C1337" t="s">
        <v>6156</v>
      </c>
      <c r="D1337" t="s">
        <v>293</v>
      </c>
      <c r="E1337" t="s">
        <v>294</v>
      </c>
      <c r="F1337" t="s">
        <v>6157</v>
      </c>
      <c r="G1337" t="s">
        <v>57</v>
      </c>
      <c r="H1337" t="s">
        <v>46</v>
      </c>
      <c r="I1337" t="s">
        <v>58</v>
      </c>
      <c r="J1337" t="s">
        <v>198</v>
      </c>
      <c r="K1337" t="s">
        <v>1247</v>
      </c>
      <c r="L1337">
        <v>2</v>
      </c>
      <c r="M1337" s="1">
        <v>39083</v>
      </c>
      <c r="N1337" s="2">
        <v>39083</v>
      </c>
      <c r="O1337" t="s">
        <v>110</v>
      </c>
      <c r="P1337">
        <v>2007</v>
      </c>
      <c r="Q1337" s="1">
        <v>40688</v>
      </c>
      <c r="R1337" s="1">
        <v>41414</v>
      </c>
      <c r="S1337">
        <v>0</v>
      </c>
      <c r="T1337">
        <v>0</v>
      </c>
      <c r="U1337">
        <v>0</v>
      </c>
      <c r="V1337">
        <v>0</v>
      </c>
      <c r="W1337">
        <v>0</v>
      </c>
      <c r="X1337">
        <v>6000600</v>
      </c>
      <c r="Y1337">
        <v>0</v>
      </c>
      <c r="Z1337">
        <v>0</v>
      </c>
      <c r="AA1337">
        <v>13366498</v>
      </c>
      <c r="AB1337">
        <v>0</v>
      </c>
      <c r="AC1337">
        <v>0</v>
      </c>
      <c r="AD1337">
        <v>0</v>
      </c>
      <c r="AE1337">
        <v>0</v>
      </c>
      <c r="AF1337">
        <v>0</v>
      </c>
      <c r="AG1337">
        <v>0</v>
      </c>
      <c r="AH1337">
        <v>0</v>
      </c>
      <c r="AI1337">
        <v>0</v>
      </c>
      <c r="AJ1337">
        <v>0</v>
      </c>
      <c r="AK1337">
        <v>0</v>
      </c>
      <c r="AL1337">
        <v>0</v>
      </c>
      <c r="AM1337">
        <v>0</v>
      </c>
    </row>
    <row r="1338" spans="1:39" x14ac:dyDescent="0.45">
      <c r="A1338" t="s">
        <v>6158</v>
      </c>
      <c r="B1338" t="s">
        <v>6159</v>
      </c>
      <c r="C1338" t="s">
        <v>6160</v>
      </c>
      <c r="D1338" t="s">
        <v>3082</v>
      </c>
      <c r="E1338" t="s">
        <v>1758</v>
      </c>
      <c r="F1338" t="s">
        <v>6161</v>
      </c>
      <c r="G1338" t="s">
        <v>57</v>
      </c>
      <c r="H1338" t="s">
        <v>46</v>
      </c>
      <c r="I1338" t="s">
        <v>148</v>
      </c>
      <c r="J1338" t="s">
        <v>149</v>
      </c>
      <c r="K1338" t="s">
        <v>6162</v>
      </c>
      <c r="L1338">
        <v>2</v>
      </c>
      <c r="M1338" s="1">
        <v>38353</v>
      </c>
      <c r="N1338" s="2">
        <v>38353</v>
      </c>
      <c r="O1338" t="s">
        <v>464</v>
      </c>
      <c r="P1338">
        <v>2005</v>
      </c>
      <c r="Q1338" s="1">
        <v>40357</v>
      </c>
      <c r="R1338" s="1">
        <v>40462</v>
      </c>
      <c r="S1338">
        <v>0</v>
      </c>
      <c r="T1338">
        <v>19814760</v>
      </c>
      <c r="U1338">
        <v>0</v>
      </c>
      <c r="V1338">
        <v>0</v>
      </c>
      <c r="W1338">
        <v>0</v>
      </c>
      <c r="X1338">
        <v>0</v>
      </c>
      <c r="Y1338">
        <v>0</v>
      </c>
      <c r="Z1338">
        <v>0</v>
      </c>
      <c r="AA1338">
        <v>0</v>
      </c>
      <c r="AB1338">
        <v>0</v>
      </c>
      <c r="AC1338">
        <v>0</v>
      </c>
      <c r="AD1338">
        <v>0</v>
      </c>
      <c r="AE1338">
        <v>0</v>
      </c>
      <c r="AF1338">
        <v>0</v>
      </c>
      <c r="AG1338">
        <v>0</v>
      </c>
      <c r="AH1338">
        <v>0</v>
      </c>
      <c r="AI1338">
        <v>0</v>
      </c>
      <c r="AJ1338">
        <v>0</v>
      </c>
      <c r="AK1338">
        <v>0</v>
      </c>
      <c r="AL1338">
        <v>0</v>
      </c>
      <c r="AM1338">
        <v>0</v>
      </c>
    </row>
    <row r="1339" spans="1:39" x14ac:dyDescent="0.45">
      <c r="A1339" t="s">
        <v>6163</v>
      </c>
      <c r="B1339" t="s">
        <v>6164</v>
      </c>
      <c r="C1339" t="s">
        <v>6165</v>
      </c>
      <c r="D1339" t="s">
        <v>774</v>
      </c>
      <c r="E1339" t="s">
        <v>775</v>
      </c>
      <c r="F1339" t="s">
        <v>6166</v>
      </c>
      <c r="G1339" t="s">
        <v>57</v>
      </c>
      <c r="H1339" t="s">
        <v>223</v>
      </c>
      <c r="J1339" t="s">
        <v>311</v>
      </c>
      <c r="K1339" t="s">
        <v>311</v>
      </c>
      <c r="L1339">
        <v>3</v>
      </c>
      <c r="M1339" s="1">
        <v>39814</v>
      </c>
      <c r="N1339" s="2">
        <v>39814</v>
      </c>
      <c r="O1339" t="s">
        <v>188</v>
      </c>
      <c r="P1339">
        <v>2009</v>
      </c>
      <c r="Q1339" s="1">
        <v>40299</v>
      </c>
      <c r="R1339" s="1">
        <v>41061</v>
      </c>
      <c r="S1339">
        <v>0</v>
      </c>
      <c r="T1339">
        <v>21929020</v>
      </c>
      <c r="U1339">
        <v>0</v>
      </c>
      <c r="V1339">
        <v>0</v>
      </c>
      <c r="W1339">
        <v>0</v>
      </c>
      <c r="X1339">
        <v>0</v>
      </c>
      <c r="Y1339">
        <v>0</v>
      </c>
      <c r="Z1339">
        <v>0</v>
      </c>
      <c r="AA1339">
        <v>0</v>
      </c>
      <c r="AB1339">
        <v>0</v>
      </c>
      <c r="AC1339">
        <v>0</v>
      </c>
      <c r="AD1339">
        <v>0</v>
      </c>
      <c r="AE1339">
        <v>0</v>
      </c>
      <c r="AF1339">
        <v>2500000</v>
      </c>
      <c r="AG1339">
        <v>10000000</v>
      </c>
      <c r="AH1339">
        <v>9429020</v>
      </c>
      <c r="AI1339">
        <v>0</v>
      </c>
      <c r="AJ1339">
        <v>0</v>
      </c>
      <c r="AK1339">
        <v>0</v>
      </c>
      <c r="AL1339">
        <v>0</v>
      </c>
      <c r="AM1339">
        <v>0</v>
      </c>
    </row>
    <row r="1340" spans="1:39" x14ac:dyDescent="0.45">
      <c r="A1340" t="s">
        <v>6167</v>
      </c>
      <c r="B1340" t="s">
        <v>6168</v>
      </c>
      <c r="C1340" t="s">
        <v>6169</v>
      </c>
      <c r="F1340" t="s">
        <v>6170</v>
      </c>
      <c r="G1340" t="s">
        <v>45</v>
      </c>
      <c r="H1340" t="s">
        <v>46</v>
      </c>
      <c r="I1340" t="s">
        <v>821</v>
      </c>
      <c r="J1340" t="s">
        <v>822</v>
      </c>
      <c r="K1340" t="s">
        <v>4426</v>
      </c>
      <c r="L1340">
        <v>1</v>
      </c>
      <c r="Q1340" s="1">
        <v>40702</v>
      </c>
      <c r="R1340" s="1">
        <v>40702</v>
      </c>
      <c r="S1340">
        <v>0</v>
      </c>
      <c r="T1340">
        <v>0</v>
      </c>
      <c r="U1340">
        <v>0</v>
      </c>
      <c r="V1340">
        <v>0</v>
      </c>
      <c r="W1340">
        <v>0</v>
      </c>
      <c r="X1340">
        <v>1304000</v>
      </c>
      <c r="Y1340">
        <v>0</v>
      </c>
      <c r="Z1340">
        <v>0</v>
      </c>
      <c r="AA1340">
        <v>0</v>
      </c>
      <c r="AB1340">
        <v>0</v>
      </c>
      <c r="AC1340">
        <v>0</v>
      </c>
      <c r="AD1340">
        <v>0</v>
      </c>
      <c r="AE1340">
        <v>0</v>
      </c>
      <c r="AF1340">
        <v>0</v>
      </c>
      <c r="AG1340">
        <v>0</v>
      </c>
      <c r="AH1340">
        <v>0</v>
      </c>
      <c r="AI1340">
        <v>0</v>
      </c>
      <c r="AJ1340">
        <v>0</v>
      </c>
      <c r="AK1340">
        <v>0</v>
      </c>
      <c r="AL1340">
        <v>0</v>
      </c>
      <c r="AM1340">
        <v>0</v>
      </c>
    </row>
    <row r="1341" spans="1:39" x14ac:dyDescent="0.45">
      <c r="A1341" t="s">
        <v>6171</v>
      </c>
      <c r="B1341" t="s">
        <v>6172</v>
      </c>
      <c r="C1341" t="s">
        <v>6173</v>
      </c>
      <c r="D1341" t="s">
        <v>6174</v>
      </c>
      <c r="E1341" t="s">
        <v>89</v>
      </c>
      <c r="F1341" t="s">
        <v>6175</v>
      </c>
      <c r="G1341" t="s">
        <v>57</v>
      </c>
      <c r="H1341" t="s">
        <v>46</v>
      </c>
      <c r="I1341" t="s">
        <v>821</v>
      </c>
      <c r="J1341" t="s">
        <v>822</v>
      </c>
      <c r="K1341" t="s">
        <v>6176</v>
      </c>
      <c r="L1341">
        <v>3</v>
      </c>
      <c r="M1341" s="1">
        <v>40817</v>
      </c>
      <c r="N1341" s="2">
        <v>40817</v>
      </c>
      <c r="O1341" t="s">
        <v>94</v>
      </c>
      <c r="P1341">
        <v>2011</v>
      </c>
      <c r="Q1341" s="1">
        <v>40770</v>
      </c>
      <c r="R1341" s="1">
        <v>41365</v>
      </c>
      <c r="S1341">
        <v>1725000</v>
      </c>
      <c r="T1341">
        <v>0</v>
      </c>
      <c r="U1341">
        <v>0</v>
      </c>
      <c r="V1341">
        <v>0</v>
      </c>
      <c r="W1341">
        <v>0</v>
      </c>
      <c r="X1341">
        <v>1000000</v>
      </c>
      <c r="Y1341">
        <v>0</v>
      </c>
      <c r="Z1341">
        <v>0</v>
      </c>
      <c r="AA1341">
        <v>0</v>
      </c>
      <c r="AB1341">
        <v>0</v>
      </c>
      <c r="AC1341">
        <v>0</v>
      </c>
      <c r="AD1341">
        <v>0</v>
      </c>
      <c r="AE1341">
        <v>0</v>
      </c>
      <c r="AF1341">
        <v>0</v>
      </c>
      <c r="AG1341">
        <v>0</v>
      </c>
      <c r="AH1341">
        <v>0</v>
      </c>
      <c r="AI1341">
        <v>0</v>
      </c>
      <c r="AJ1341">
        <v>0</v>
      </c>
      <c r="AK1341">
        <v>0</v>
      </c>
      <c r="AL1341">
        <v>0</v>
      </c>
      <c r="AM1341">
        <v>0</v>
      </c>
    </row>
    <row r="1342" spans="1:39" x14ac:dyDescent="0.45">
      <c r="A1342" t="s">
        <v>6177</v>
      </c>
      <c r="B1342" t="s">
        <v>6178</v>
      </c>
      <c r="C1342" t="s">
        <v>6179</v>
      </c>
      <c r="F1342" t="s">
        <v>1845</v>
      </c>
      <c r="G1342" t="s">
        <v>45</v>
      </c>
      <c r="H1342" t="s">
        <v>46</v>
      </c>
      <c r="I1342" t="s">
        <v>299</v>
      </c>
      <c r="J1342" t="s">
        <v>300</v>
      </c>
      <c r="K1342" t="s">
        <v>2131</v>
      </c>
      <c r="L1342">
        <v>1</v>
      </c>
      <c r="M1342" s="1">
        <v>36800</v>
      </c>
      <c r="N1342" s="2">
        <v>36800</v>
      </c>
      <c r="O1342" t="s">
        <v>626</v>
      </c>
      <c r="P1342">
        <v>2000</v>
      </c>
      <c r="Q1342" s="1">
        <v>38777</v>
      </c>
      <c r="R1342" s="1">
        <v>38777</v>
      </c>
      <c r="S1342">
        <v>0</v>
      </c>
      <c r="T1342">
        <v>8000000</v>
      </c>
      <c r="U1342">
        <v>0</v>
      </c>
      <c r="V1342">
        <v>0</v>
      </c>
      <c r="W1342">
        <v>0</v>
      </c>
      <c r="X1342">
        <v>0</v>
      </c>
      <c r="Y1342">
        <v>0</v>
      </c>
      <c r="Z1342">
        <v>0</v>
      </c>
      <c r="AA1342">
        <v>0</v>
      </c>
      <c r="AB1342">
        <v>0</v>
      </c>
      <c r="AC1342">
        <v>0</v>
      </c>
      <c r="AD1342">
        <v>0</v>
      </c>
      <c r="AE1342">
        <v>0</v>
      </c>
      <c r="AF1342">
        <v>0</v>
      </c>
      <c r="AG1342">
        <v>0</v>
      </c>
      <c r="AH1342">
        <v>0</v>
      </c>
      <c r="AI1342">
        <v>8000000</v>
      </c>
      <c r="AJ1342">
        <v>0</v>
      </c>
      <c r="AK1342">
        <v>0</v>
      </c>
      <c r="AL1342">
        <v>0</v>
      </c>
      <c r="AM1342">
        <v>0</v>
      </c>
    </row>
    <row r="1343" spans="1:39" x14ac:dyDescent="0.45">
      <c r="A1343" t="s">
        <v>6180</v>
      </c>
      <c r="B1343" t="s">
        <v>6181</v>
      </c>
      <c r="C1343" t="s">
        <v>6182</v>
      </c>
      <c r="D1343" t="s">
        <v>653</v>
      </c>
      <c r="E1343" t="s">
        <v>343</v>
      </c>
      <c r="F1343" t="s">
        <v>6183</v>
      </c>
      <c r="G1343" t="s">
        <v>57</v>
      </c>
      <c r="H1343" t="s">
        <v>260</v>
      </c>
      <c r="I1343" t="s">
        <v>977</v>
      </c>
      <c r="J1343" t="s">
        <v>6184</v>
      </c>
      <c r="K1343" t="s">
        <v>6184</v>
      </c>
      <c r="L1343">
        <v>9</v>
      </c>
      <c r="M1343" s="1">
        <v>38718</v>
      </c>
      <c r="N1343" s="2">
        <v>38718</v>
      </c>
      <c r="O1343" t="s">
        <v>430</v>
      </c>
      <c r="P1343">
        <v>2006</v>
      </c>
      <c r="Q1343" s="1">
        <v>40347</v>
      </c>
      <c r="R1343" s="1">
        <v>41865</v>
      </c>
      <c r="S1343">
        <v>0</v>
      </c>
      <c r="T1343">
        <v>11256689</v>
      </c>
      <c r="U1343">
        <v>0</v>
      </c>
      <c r="V1343">
        <v>0</v>
      </c>
      <c r="W1343">
        <v>0</v>
      </c>
      <c r="X1343">
        <v>1000000</v>
      </c>
      <c r="Y1343">
        <v>0</v>
      </c>
      <c r="Z1343">
        <v>0</v>
      </c>
      <c r="AA1343">
        <v>0</v>
      </c>
      <c r="AB1343">
        <v>0</v>
      </c>
      <c r="AC1343">
        <v>0</v>
      </c>
      <c r="AD1343">
        <v>0</v>
      </c>
      <c r="AE1343">
        <v>0</v>
      </c>
      <c r="AF1343">
        <v>1357263</v>
      </c>
      <c r="AG1343">
        <v>3961469</v>
      </c>
      <c r="AH1343">
        <v>0</v>
      </c>
      <c r="AI1343">
        <v>0</v>
      </c>
      <c r="AJ1343">
        <v>3437957</v>
      </c>
      <c r="AK1343">
        <v>800000</v>
      </c>
      <c r="AL1343">
        <v>1700000</v>
      </c>
      <c r="AM1343">
        <v>0</v>
      </c>
    </row>
    <row r="1344" spans="1:39" x14ac:dyDescent="0.45">
      <c r="A1344" t="s">
        <v>6185</v>
      </c>
      <c r="B1344" t="s">
        <v>6186</v>
      </c>
      <c r="D1344" t="s">
        <v>774</v>
      </c>
      <c r="E1344" t="s">
        <v>775</v>
      </c>
      <c r="F1344" t="s">
        <v>6187</v>
      </c>
      <c r="G1344" t="s">
        <v>57</v>
      </c>
      <c r="L1344">
        <v>1</v>
      </c>
      <c r="Q1344" s="1">
        <v>40773</v>
      </c>
      <c r="R1344" s="1">
        <v>40773</v>
      </c>
      <c r="S1344">
        <v>0</v>
      </c>
      <c r="T1344">
        <v>4300000</v>
      </c>
      <c r="U1344">
        <v>0</v>
      </c>
      <c r="V1344">
        <v>0</v>
      </c>
      <c r="W1344">
        <v>0</v>
      </c>
      <c r="X1344">
        <v>0</v>
      </c>
      <c r="Y1344">
        <v>0</v>
      </c>
      <c r="Z1344">
        <v>0</v>
      </c>
      <c r="AA1344">
        <v>0</v>
      </c>
      <c r="AB1344">
        <v>0</v>
      </c>
      <c r="AC1344">
        <v>0</v>
      </c>
      <c r="AD1344">
        <v>0</v>
      </c>
      <c r="AE1344">
        <v>0</v>
      </c>
      <c r="AF1344">
        <v>0</v>
      </c>
      <c r="AG1344">
        <v>0</v>
      </c>
      <c r="AH1344">
        <v>0</v>
      </c>
      <c r="AI1344">
        <v>0</v>
      </c>
      <c r="AJ1344">
        <v>0</v>
      </c>
      <c r="AK1344">
        <v>0</v>
      </c>
      <c r="AL1344">
        <v>0</v>
      </c>
      <c r="AM1344">
        <v>0</v>
      </c>
    </row>
    <row r="1345" spans="1:39" x14ac:dyDescent="0.45">
      <c r="A1345" t="s">
        <v>6188</v>
      </c>
      <c r="B1345" t="s">
        <v>6189</v>
      </c>
      <c r="D1345" t="s">
        <v>6190</v>
      </c>
      <c r="E1345" t="s">
        <v>6191</v>
      </c>
      <c r="F1345" t="s">
        <v>3731</v>
      </c>
      <c r="G1345" t="s">
        <v>57</v>
      </c>
      <c r="H1345" t="s">
        <v>46</v>
      </c>
      <c r="I1345" t="s">
        <v>81</v>
      </c>
      <c r="J1345" t="s">
        <v>1436</v>
      </c>
      <c r="K1345" t="s">
        <v>1436</v>
      </c>
      <c r="L1345">
        <v>2</v>
      </c>
      <c r="M1345" s="1">
        <v>41275</v>
      </c>
      <c r="N1345" s="2">
        <v>41275</v>
      </c>
      <c r="O1345" t="s">
        <v>164</v>
      </c>
      <c r="P1345">
        <v>2013</v>
      </c>
      <c r="Q1345" s="1">
        <v>41648</v>
      </c>
      <c r="R1345" s="1">
        <v>41676</v>
      </c>
      <c r="S1345">
        <v>0</v>
      </c>
      <c r="T1345">
        <v>24000000</v>
      </c>
      <c r="U1345">
        <v>0</v>
      </c>
      <c r="V1345">
        <v>0</v>
      </c>
      <c r="W1345">
        <v>0</v>
      </c>
      <c r="X1345">
        <v>0</v>
      </c>
      <c r="Y1345">
        <v>0</v>
      </c>
      <c r="Z1345">
        <v>0</v>
      </c>
      <c r="AA1345">
        <v>0</v>
      </c>
      <c r="AB1345">
        <v>0</v>
      </c>
      <c r="AC1345">
        <v>0</v>
      </c>
      <c r="AD1345">
        <v>0</v>
      </c>
      <c r="AE1345">
        <v>0</v>
      </c>
      <c r="AF1345">
        <v>12000000</v>
      </c>
      <c r="AG1345">
        <v>0</v>
      </c>
      <c r="AH1345">
        <v>0</v>
      </c>
      <c r="AI1345">
        <v>0</v>
      </c>
      <c r="AJ1345">
        <v>0</v>
      </c>
      <c r="AK1345">
        <v>0</v>
      </c>
      <c r="AL1345">
        <v>0</v>
      </c>
      <c r="AM1345">
        <v>0</v>
      </c>
    </row>
    <row r="1346" spans="1:39" x14ac:dyDescent="0.45">
      <c r="A1346" t="s">
        <v>6192</v>
      </c>
      <c r="B1346" t="s">
        <v>6193</v>
      </c>
      <c r="C1346" t="s">
        <v>6194</v>
      </c>
      <c r="D1346" t="s">
        <v>755</v>
      </c>
      <c r="E1346" t="s">
        <v>756</v>
      </c>
      <c r="F1346" t="s">
        <v>6195</v>
      </c>
      <c r="G1346" t="s">
        <v>57</v>
      </c>
      <c r="H1346" t="s">
        <v>46</v>
      </c>
      <c r="I1346" t="s">
        <v>58</v>
      </c>
      <c r="J1346" t="s">
        <v>198</v>
      </c>
      <c r="K1346" t="s">
        <v>3958</v>
      </c>
      <c r="L1346">
        <v>2</v>
      </c>
      <c r="M1346" s="1">
        <v>28126</v>
      </c>
      <c r="N1346" s="2">
        <v>28126</v>
      </c>
      <c r="O1346" t="s">
        <v>2624</v>
      </c>
      <c r="P1346">
        <v>1977</v>
      </c>
      <c r="Q1346" s="1">
        <v>31309</v>
      </c>
      <c r="R1346" s="1">
        <v>41361</v>
      </c>
      <c r="S1346">
        <v>1158000</v>
      </c>
      <c r="T1346">
        <v>0</v>
      </c>
      <c r="U1346">
        <v>0</v>
      </c>
      <c r="V1346">
        <v>0</v>
      </c>
      <c r="W1346">
        <v>0</v>
      </c>
      <c r="X1346">
        <v>0</v>
      </c>
      <c r="Y1346">
        <v>0</v>
      </c>
      <c r="Z1346">
        <v>0</v>
      </c>
      <c r="AA1346">
        <v>0</v>
      </c>
      <c r="AB1346">
        <v>0</v>
      </c>
      <c r="AC1346">
        <v>0</v>
      </c>
      <c r="AD1346">
        <v>0</v>
      </c>
      <c r="AE1346">
        <v>0</v>
      </c>
      <c r="AF1346">
        <v>0</v>
      </c>
      <c r="AG1346">
        <v>0</v>
      </c>
      <c r="AH1346">
        <v>0</v>
      </c>
      <c r="AI1346">
        <v>0</v>
      </c>
      <c r="AJ1346">
        <v>0</v>
      </c>
      <c r="AK1346">
        <v>0</v>
      </c>
      <c r="AL1346">
        <v>0</v>
      </c>
      <c r="AM1346">
        <v>0</v>
      </c>
    </row>
    <row r="1347" spans="1:39" x14ac:dyDescent="0.45">
      <c r="A1347" t="s">
        <v>6196</v>
      </c>
      <c r="B1347" t="s">
        <v>6197</v>
      </c>
      <c r="C1347" t="s">
        <v>6198</v>
      </c>
      <c r="D1347" t="s">
        <v>1343</v>
      </c>
      <c r="E1347" t="s">
        <v>1344</v>
      </c>
      <c r="F1347" t="s">
        <v>6199</v>
      </c>
      <c r="G1347" t="s">
        <v>45</v>
      </c>
      <c r="H1347" t="s">
        <v>46</v>
      </c>
      <c r="I1347" t="s">
        <v>58</v>
      </c>
      <c r="J1347" t="s">
        <v>198</v>
      </c>
      <c r="K1347" t="s">
        <v>731</v>
      </c>
      <c r="L1347">
        <v>1</v>
      </c>
      <c r="M1347" s="1">
        <v>37043</v>
      </c>
      <c r="N1347" s="2">
        <v>37043</v>
      </c>
      <c r="O1347" t="s">
        <v>3532</v>
      </c>
      <c r="P1347">
        <v>2001</v>
      </c>
      <c r="Q1347" s="1">
        <v>38899</v>
      </c>
      <c r="R1347" s="1">
        <v>38899</v>
      </c>
      <c r="S1347">
        <v>0</v>
      </c>
      <c r="T1347">
        <v>7970000</v>
      </c>
      <c r="U1347">
        <v>0</v>
      </c>
      <c r="V1347">
        <v>0</v>
      </c>
      <c r="W1347">
        <v>0</v>
      </c>
      <c r="X1347">
        <v>0</v>
      </c>
      <c r="Y1347">
        <v>0</v>
      </c>
      <c r="Z1347">
        <v>0</v>
      </c>
      <c r="AA1347">
        <v>0</v>
      </c>
      <c r="AB1347">
        <v>0</v>
      </c>
      <c r="AC1347">
        <v>0</v>
      </c>
      <c r="AD1347">
        <v>0</v>
      </c>
      <c r="AE1347">
        <v>0</v>
      </c>
      <c r="AF1347">
        <v>0</v>
      </c>
      <c r="AG1347">
        <v>0</v>
      </c>
      <c r="AH1347">
        <v>0</v>
      </c>
      <c r="AI1347">
        <v>0</v>
      </c>
      <c r="AJ1347">
        <v>0</v>
      </c>
      <c r="AK1347">
        <v>0</v>
      </c>
      <c r="AL1347">
        <v>0</v>
      </c>
      <c r="AM1347">
        <v>0</v>
      </c>
    </row>
    <row r="1348" spans="1:39" x14ac:dyDescent="0.45">
      <c r="A1348" t="s">
        <v>6200</v>
      </c>
      <c r="B1348" t="s">
        <v>6201</v>
      </c>
      <c r="C1348" t="s">
        <v>6202</v>
      </c>
      <c r="D1348" t="s">
        <v>6203</v>
      </c>
      <c r="E1348" t="s">
        <v>585</v>
      </c>
      <c r="F1348" t="s">
        <v>6204</v>
      </c>
      <c r="G1348" t="s">
        <v>57</v>
      </c>
      <c r="H1348" t="s">
        <v>1153</v>
      </c>
      <c r="J1348" t="s">
        <v>3672</v>
      </c>
      <c r="K1348" t="s">
        <v>3673</v>
      </c>
      <c r="L1348">
        <v>4</v>
      </c>
      <c r="M1348" s="1">
        <v>40940</v>
      </c>
      <c r="N1348" s="2">
        <v>40940</v>
      </c>
      <c r="O1348" t="s">
        <v>132</v>
      </c>
      <c r="P1348">
        <v>2012</v>
      </c>
      <c r="Q1348" s="1">
        <v>41129</v>
      </c>
      <c r="R1348" s="1">
        <v>41484</v>
      </c>
      <c r="S1348">
        <v>415000</v>
      </c>
      <c r="T1348">
        <v>0</v>
      </c>
      <c r="U1348">
        <v>0</v>
      </c>
      <c r="V1348">
        <v>0</v>
      </c>
      <c r="W1348">
        <v>0</v>
      </c>
      <c r="X1348">
        <v>0</v>
      </c>
      <c r="Y1348">
        <v>0</v>
      </c>
      <c r="Z1348">
        <v>88757</v>
      </c>
      <c r="AA1348">
        <v>0</v>
      </c>
      <c r="AB1348">
        <v>0</v>
      </c>
      <c r="AC1348">
        <v>0</v>
      </c>
      <c r="AD1348">
        <v>0</v>
      </c>
      <c r="AE1348">
        <v>0</v>
      </c>
      <c r="AF1348">
        <v>0</v>
      </c>
      <c r="AG1348">
        <v>0</v>
      </c>
      <c r="AH1348">
        <v>0</v>
      </c>
      <c r="AI1348">
        <v>0</v>
      </c>
      <c r="AJ1348">
        <v>0</v>
      </c>
      <c r="AK1348">
        <v>0</v>
      </c>
      <c r="AL1348">
        <v>0</v>
      </c>
      <c r="AM1348">
        <v>0</v>
      </c>
    </row>
    <row r="1349" spans="1:39" x14ac:dyDescent="0.45">
      <c r="A1349" t="s">
        <v>6205</v>
      </c>
      <c r="B1349" t="s">
        <v>6206</v>
      </c>
      <c r="C1349" t="s">
        <v>6207</v>
      </c>
      <c r="D1349" t="s">
        <v>293</v>
      </c>
      <c r="E1349" t="s">
        <v>294</v>
      </c>
      <c r="F1349" t="s">
        <v>6208</v>
      </c>
      <c r="G1349" t="s">
        <v>57</v>
      </c>
      <c r="H1349" t="s">
        <v>46</v>
      </c>
      <c r="I1349" t="s">
        <v>58</v>
      </c>
      <c r="J1349" t="s">
        <v>518</v>
      </c>
      <c r="K1349" t="s">
        <v>6209</v>
      </c>
      <c r="L1349">
        <v>6</v>
      </c>
      <c r="M1349" s="1">
        <v>34335</v>
      </c>
      <c r="N1349" s="2">
        <v>34335</v>
      </c>
      <c r="O1349" t="s">
        <v>3390</v>
      </c>
      <c r="P1349">
        <v>1994</v>
      </c>
      <c r="Q1349" s="1">
        <v>39909</v>
      </c>
      <c r="R1349" s="1">
        <v>41338</v>
      </c>
      <c r="S1349">
        <v>0</v>
      </c>
      <c r="T1349">
        <v>11755550</v>
      </c>
      <c r="U1349">
        <v>0</v>
      </c>
      <c r="V1349">
        <v>0</v>
      </c>
      <c r="W1349">
        <v>0</v>
      </c>
      <c r="X1349">
        <v>0</v>
      </c>
      <c r="Y1349">
        <v>0</v>
      </c>
      <c r="Z1349">
        <v>0</v>
      </c>
      <c r="AA1349">
        <v>0</v>
      </c>
      <c r="AB1349">
        <v>0</v>
      </c>
      <c r="AC1349">
        <v>0</v>
      </c>
      <c r="AD1349">
        <v>0</v>
      </c>
      <c r="AE1349">
        <v>0</v>
      </c>
      <c r="AF1349">
        <v>0</v>
      </c>
      <c r="AG1349">
        <v>0</v>
      </c>
      <c r="AH1349">
        <v>0</v>
      </c>
      <c r="AI1349">
        <v>0</v>
      </c>
      <c r="AJ1349">
        <v>0</v>
      </c>
      <c r="AK1349">
        <v>0</v>
      </c>
      <c r="AL1349">
        <v>0</v>
      </c>
      <c r="AM1349">
        <v>0</v>
      </c>
    </row>
    <row r="1350" spans="1:39" x14ac:dyDescent="0.45">
      <c r="A1350" t="s">
        <v>6210</v>
      </c>
      <c r="B1350" t="s">
        <v>6211</v>
      </c>
      <c r="C1350" t="s">
        <v>6212</v>
      </c>
      <c r="D1350" t="s">
        <v>1757</v>
      </c>
      <c r="E1350" t="s">
        <v>1758</v>
      </c>
      <c r="F1350" t="s">
        <v>114</v>
      </c>
      <c r="G1350" t="s">
        <v>57</v>
      </c>
      <c r="H1350" t="s">
        <v>223</v>
      </c>
      <c r="J1350" t="s">
        <v>224</v>
      </c>
      <c r="K1350" t="s">
        <v>224</v>
      </c>
      <c r="L1350">
        <v>1</v>
      </c>
      <c r="Q1350" s="1">
        <v>40422</v>
      </c>
      <c r="R1350" s="1">
        <v>40422</v>
      </c>
      <c r="S1350">
        <v>0</v>
      </c>
      <c r="T1350">
        <v>0</v>
      </c>
      <c r="U1350">
        <v>0</v>
      </c>
      <c r="V1350">
        <v>0</v>
      </c>
      <c r="W1350">
        <v>0</v>
      </c>
      <c r="X1350">
        <v>0</v>
      </c>
      <c r="Y1350">
        <v>0</v>
      </c>
      <c r="Z1350">
        <v>0</v>
      </c>
      <c r="AA1350">
        <v>0</v>
      </c>
      <c r="AB1350">
        <v>0</v>
      </c>
      <c r="AC1350">
        <v>0</v>
      </c>
      <c r="AD1350">
        <v>0</v>
      </c>
      <c r="AE1350">
        <v>0</v>
      </c>
      <c r="AF1350">
        <v>0</v>
      </c>
      <c r="AG1350">
        <v>0</v>
      </c>
      <c r="AH1350">
        <v>0</v>
      </c>
      <c r="AI1350">
        <v>0</v>
      </c>
      <c r="AJ1350">
        <v>0</v>
      </c>
      <c r="AK1350">
        <v>0</v>
      </c>
      <c r="AL1350">
        <v>0</v>
      </c>
      <c r="AM1350">
        <v>0</v>
      </c>
    </row>
    <row r="1351" spans="1:39" x14ac:dyDescent="0.45">
      <c r="A1351" t="s">
        <v>6213</v>
      </c>
      <c r="B1351" t="s">
        <v>6214</v>
      </c>
      <c r="C1351" t="s">
        <v>6215</v>
      </c>
      <c r="D1351" t="s">
        <v>1360</v>
      </c>
      <c r="E1351" t="s">
        <v>1361</v>
      </c>
      <c r="F1351" t="s">
        <v>2573</v>
      </c>
      <c r="G1351" t="s">
        <v>45</v>
      </c>
      <c r="H1351" t="s">
        <v>74</v>
      </c>
      <c r="J1351" t="s">
        <v>6216</v>
      </c>
      <c r="K1351" t="s">
        <v>6216</v>
      </c>
      <c r="L1351">
        <v>3</v>
      </c>
      <c r="M1351" s="1">
        <v>36161</v>
      </c>
      <c r="N1351" s="2">
        <v>36161</v>
      </c>
      <c r="O1351" t="s">
        <v>1121</v>
      </c>
      <c r="P1351">
        <v>1999</v>
      </c>
      <c r="Q1351" s="1">
        <v>38415</v>
      </c>
      <c r="R1351" s="1">
        <v>40359</v>
      </c>
      <c r="S1351">
        <v>0</v>
      </c>
      <c r="T1351">
        <v>40000000</v>
      </c>
      <c r="U1351">
        <v>0</v>
      </c>
      <c r="V1351">
        <v>0</v>
      </c>
      <c r="W1351">
        <v>0</v>
      </c>
      <c r="X1351">
        <v>0</v>
      </c>
      <c r="Y1351">
        <v>0</v>
      </c>
      <c r="Z1351">
        <v>0</v>
      </c>
      <c r="AA1351">
        <v>0</v>
      </c>
      <c r="AB1351">
        <v>0</v>
      </c>
      <c r="AC1351">
        <v>0</v>
      </c>
      <c r="AD1351">
        <v>0</v>
      </c>
      <c r="AE1351">
        <v>0</v>
      </c>
      <c r="AF1351">
        <v>0</v>
      </c>
      <c r="AG1351">
        <v>20000000</v>
      </c>
      <c r="AH1351">
        <v>20000000</v>
      </c>
      <c r="AI1351">
        <v>0</v>
      </c>
      <c r="AJ1351">
        <v>0</v>
      </c>
      <c r="AK1351">
        <v>0</v>
      </c>
      <c r="AL1351">
        <v>0</v>
      </c>
      <c r="AM1351">
        <v>0</v>
      </c>
    </row>
    <row r="1352" spans="1:39" x14ac:dyDescent="0.45">
      <c r="A1352" t="s">
        <v>6217</v>
      </c>
      <c r="B1352" t="s">
        <v>6218</v>
      </c>
      <c r="C1352" t="s">
        <v>6219</v>
      </c>
      <c r="D1352" t="s">
        <v>6220</v>
      </c>
      <c r="E1352" t="s">
        <v>350</v>
      </c>
      <c r="F1352" t="s">
        <v>6221</v>
      </c>
      <c r="G1352" t="s">
        <v>57</v>
      </c>
      <c r="H1352" t="s">
        <v>260</v>
      </c>
      <c r="I1352" t="s">
        <v>977</v>
      </c>
      <c r="J1352" t="s">
        <v>978</v>
      </c>
      <c r="K1352" t="s">
        <v>978</v>
      </c>
      <c r="L1352">
        <v>1</v>
      </c>
      <c r="Q1352" s="1">
        <v>41963</v>
      </c>
      <c r="R1352" s="1">
        <v>41963</v>
      </c>
      <c r="S1352">
        <v>0</v>
      </c>
      <c r="T1352">
        <v>0</v>
      </c>
      <c r="U1352">
        <v>0</v>
      </c>
      <c r="V1352">
        <v>0</v>
      </c>
      <c r="W1352">
        <v>0</v>
      </c>
      <c r="X1352">
        <v>0</v>
      </c>
      <c r="Y1352">
        <v>0</v>
      </c>
      <c r="Z1352">
        <v>0</v>
      </c>
      <c r="AA1352">
        <v>4200000</v>
      </c>
      <c r="AB1352">
        <v>0</v>
      </c>
      <c r="AC1352">
        <v>0</v>
      </c>
      <c r="AD1352">
        <v>0</v>
      </c>
      <c r="AE1352">
        <v>0</v>
      </c>
      <c r="AF1352">
        <v>0</v>
      </c>
      <c r="AG1352">
        <v>0</v>
      </c>
      <c r="AH1352">
        <v>0</v>
      </c>
      <c r="AI1352">
        <v>0</v>
      </c>
      <c r="AJ1352">
        <v>0</v>
      </c>
      <c r="AK1352">
        <v>0</v>
      </c>
      <c r="AL1352">
        <v>0</v>
      </c>
      <c r="AM1352">
        <v>0</v>
      </c>
    </row>
    <row r="1353" spans="1:39" x14ac:dyDescent="0.45">
      <c r="A1353" t="s">
        <v>6222</v>
      </c>
      <c r="B1353" t="s">
        <v>6223</v>
      </c>
      <c r="D1353" t="s">
        <v>142</v>
      </c>
      <c r="E1353" t="s">
        <v>143</v>
      </c>
      <c r="F1353" t="s">
        <v>6224</v>
      </c>
      <c r="G1353" t="s">
        <v>57</v>
      </c>
      <c r="H1353" t="s">
        <v>46</v>
      </c>
      <c r="I1353" t="s">
        <v>47</v>
      </c>
      <c r="J1353" t="s">
        <v>48</v>
      </c>
      <c r="K1353" t="s">
        <v>4155</v>
      </c>
      <c r="L1353">
        <v>1</v>
      </c>
      <c r="Q1353" s="1">
        <v>40105</v>
      </c>
      <c r="R1353" s="1">
        <v>40105</v>
      </c>
      <c r="S1353">
        <v>0</v>
      </c>
      <c r="T1353">
        <v>14727601</v>
      </c>
      <c r="U1353">
        <v>0</v>
      </c>
      <c r="V1353">
        <v>0</v>
      </c>
      <c r="W1353">
        <v>0</v>
      </c>
      <c r="X1353">
        <v>0</v>
      </c>
      <c r="Y1353">
        <v>0</v>
      </c>
      <c r="Z1353">
        <v>0</v>
      </c>
      <c r="AA1353">
        <v>0</v>
      </c>
      <c r="AB1353">
        <v>0</v>
      </c>
      <c r="AC1353">
        <v>0</v>
      </c>
      <c r="AD1353">
        <v>0</v>
      </c>
      <c r="AE1353">
        <v>0</v>
      </c>
      <c r="AF1353">
        <v>0</v>
      </c>
      <c r="AG1353">
        <v>0</v>
      </c>
      <c r="AH1353">
        <v>0</v>
      </c>
      <c r="AI1353">
        <v>0</v>
      </c>
      <c r="AJ1353">
        <v>0</v>
      </c>
      <c r="AK1353">
        <v>0</v>
      </c>
      <c r="AL1353">
        <v>0</v>
      </c>
      <c r="AM1353">
        <v>0</v>
      </c>
    </row>
    <row r="1354" spans="1:39" x14ac:dyDescent="0.45">
      <c r="A1354" t="s">
        <v>6225</v>
      </c>
      <c r="B1354" t="s">
        <v>6226</v>
      </c>
      <c r="C1354" t="s">
        <v>6227</v>
      </c>
      <c r="D1354" t="s">
        <v>107</v>
      </c>
      <c r="E1354" t="s">
        <v>108</v>
      </c>
      <c r="F1354" t="s">
        <v>6228</v>
      </c>
      <c r="G1354" t="s">
        <v>57</v>
      </c>
      <c r="H1354" t="s">
        <v>46</v>
      </c>
      <c r="I1354" t="s">
        <v>47</v>
      </c>
      <c r="J1354" t="s">
        <v>48</v>
      </c>
      <c r="K1354" t="s">
        <v>49</v>
      </c>
      <c r="L1354">
        <v>4</v>
      </c>
      <c r="M1354" s="1">
        <v>40940</v>
      </c>
      <c r="N1354" s="2">
        <v>40940</v>
      </c>
      <c r="O1354" t="s">
        <v>132</v>
      </c>
      <c r="P1354">
        <v>2012</v>
      </c>
      <c r="Q1354" s="1">
        <v>40648</v>
      </c>
      <c r="R1354" s="1">
        <v>41646</v>
      </c>
      <c r="S1354">
        <v>4500000</v>
      </c>
      <c r="T1354">
        <v>92500000</v>
      </c>
      <c r="U1354">
        <v>0</v>
      </c>
      <c r="V1354">
        <v>0</v>
      </c>
      <c r="W1354">
        <v>0</v>
      </c>
      <c r="X1354">
        <v>0</v>
      </c>
      <c r="Y1354">
        <v>0</v>
      </c>
      <c r="Z1354">
        <v>0</v>
      </c>
      <c r="AA1354">
        <v>0</v>
      </c>
      <c r="AB1354">
        <v>0</v>
      </c>
      <c r="AC1354">
        <v>0</v>
      </c>
      <c r="AD1354">
        <v>0</v>
      </c>
      <c r="AE1354">
        <v>0</v>
      </c>
      <c r="AF1354">
        <v>20500000</v>
      </c>
      <c r="AG1354">
        <v>38000000</v>
      </c>
      <c r="AH1354">
        <v>34000000</v>
      </c>
      <c r="AI1354">
        <v>0</v>
      </c>
      <c r="AJ1354">
        <v>0</v>
      </c>
      <c r="AK1354">
        <v>0</v>
      </c>
      <c r="AL1354">
        <v>0</v>
      </c>
      <c r="AM1354">
        <v>0</v>
      </c>
    </row>
    <row r="1355" spans="1:39" x14ac:dyDescent="0.45">
      <c r="A1355" t="s">
        <v>6229</v>
      </c>
      <c r="B1355" t="s">
        <v>6230</v>
      </c>
      <c r="C1355" t="s">
        <v>6231</v>
      </c>
      <c r="D1355" t="s">
        <v>6232</v>
      </c>
      <c r="E1355" t="s">
        <v>55</v>
      </c>
      <c r="F1355" t="s">
        <v>6233</v>
      </c>
      <c r="G1355" t="s">
        <v>57</v>
      </c>
      <c r="H1355" t="s">
        <v>46</v>
      </c>
      <c r="I1355" t="s">
        <v>58</v>
      </c>
      <c r="J1355" t="s">
        <v>198</v>
      </c>
      <c r="K1355" t="s">
        <v>1363</v>
      </c>
      <c r="L1355">
        <v>2</v>
      </c>
      <c r="M1355" s="1">
        <v>38931</v>
      </c>
      <c r="N1355" s="2">
        <v>38930</v>
      </c>
      <c r="O1355" t="s">
        <v>658</v>
      </c>
      <c r="P1355">
        <v>2006</v>
      </c>
      <c r="Q1355" s="1">
        <v>39356</v>
      </c>
      <c r="R1355" s="1">
        <v>40914</v>
      </c>
      <c r="S1355">
        <v>288000</v>
      </c>
      <c r="T1355">
        <v>0</v>
      </c>
      <c r="U1355">
        <v>0</v>
      </c>
      <c r="V1355">
        <v>0</v>
      </c>
      <c r="W1355">
        <v>0</v>
      </c>
      <c r="X1355">
        <v>0</v>
      </c>
      <c r="Y1355">
        <v>0</v>
      </c>
      <c r="Z1355">
        <v>0</v>
      </c>
      <c r="AA1355">
        <v>0</v>
      </c>
      <c r="AB1355">
        <v>0</v>
      </c>
      <c r="AC1355">
        <v>0</v>
      </c>
      <c r="AD1355">
        <v>0</v>
      </c>
      <c r="AE1355">
        <v>0</v>
      </c>
      <c r="AF1355">
        <v>0</v>
      </c>
      <c r="AG1355">
        <v>0</v>
      </c>
      <c r="AH1355">
        <v>0</v>
      </c>
      <c r="AI1355">
        <v>0</v>
      </c>
      <c r="AJ1355">
        <v>0</v>
      </c>
      <c r="AK1355">
        <v>0</v>
      </c>
      <c r="AL1355">
        <v>0</v>
      </c>
      <c r="AM1355">
        <v>0</v>
      </c>
    </row>
    <row r="1356" spans="1:39" x14ac:dyDescent="0.45">
      <c r="A1356" t="s">
        <v>6234</v>
      </c>
      <c r="B1356" t="s">
        <v>6235</v>
      </c>
      <c r="C1356" t="s">
        <v>6236</v>
      </c>
      <c r="D1356" t="s">
        <v>293</v>
      </c>
      <c r="E1356" t="s">
        <v>294</v>
      </c>
      <c r="F1356" t="s">
        <v>4490</v>
      </c>
      <c r="G1356" t="s">
        <v>57</v>
      </c>
      <c r="H1356" t="s">
        <v>46</v>
      </c>
      <c r="I1356" t="s">
        <v>136</v>
      </c>
      <c r="J1356" t="s">
        <v>1672</v>
      </c>
      <c r="K1356" t="s">
        <v>1673</v>
      </c>
      <c r="L1356">
        <v>3</v>
      </c>
      <c r="Q1356" s="1">
        <v>41102</v>
      </c>
      <c r="R1356" s="1">
        <v>41325</v>
      </c>
      <c r="S1356">
        <v>0</v>
      </c>
      <c r="T1356">
        <v>19500000</v>
      </c>
      <c r="U1356">
        <v>0</v>
      </c>
      <c r="V1356">
        <v>0</v>
      </c>
      <c r="W1356">
        <v>0</v>
      </c>
      <c r="X1356">
        <v>0</v>
      </c>
      <c r="Y1356">
        <v>0</v>
      </c>
      <c r="Z1356">
        <v>0</v>
      </c>
      <c r="AA1356">
        <v>0</v>
      </c>
      <c r="AB1356">
        <v>0</v>
      </c>
      <c r="AC1356">
        <v>0</v>
      </c>
      <c r="AD1356">
        <v>0</v>
      </c>
      <c r="AE1356">
        <v>0</v>
      </c>
      <c r="AF1356">
        <v>9500000</v>
      </c>
      <c r="AG1356">
        <v>0</v>
      </c>
      <c r="AH1356">
        <v>0</v>
      </c>
      <c r="AI1356">
        <v>0</v>
      </c>
      <c r="AJ1356">
        <v>0</v>
      </c>
      <c r="AK1356">
        <v>0</v>
      </c>
      <c r="AL1356">
        <v>0</v>
      </c>
      <c r="AM1356">
        <v>0</v>
      </c>
    </row>
    <row r="1357" spans="1:39" x14ac:dyDescent="0.45">
      <c r="A1357" t="s">
        <v>6237</v>
      </c>
      <c r="B1357" t="s">
        <v>6238</v>
      </c>
      <c r="C1357" t="s">
        <v>6239</v>
      </c>
      <c r="D1357" t="s">
        <v>293</v>
      </c>
      <c r="E1357" t="s">
        <v>294</v>
      </c>
      <c r="F1357" t="s">
        <v>6240</v>
      </c>
      <c r="G1357" t="s">
        <v>57</v>
      </c>
      <c r="H1357" t="s">
        <v>46</v>
      </c>
      <c r="I1357" t="s">
        <v>148</v>
      </c>
      <c r="J1357" t="s">
        <v>149</v>
      </c>
      <c r="K1357" t="s">
        <v>6241</v>
      </c>
      <c r="L1357">
        <v>5</v>
      </c>
      <c r="M1357" s="1">
        <v>38353</v>
      </c>
      <c r="N1357" s="2">
        <v>38353</v>
      </c>
      <c r="O1357" t="s">
        <v>464</v>
      </c>
      <c r="P1357">
        <v>2005</v>
      </c>
      <c r="Q1357" s="1">
        <v>40422</v>
      </c>
      <c r="R1357" s="1">
        <v>41891</v>
      </c>
      <c r="S1357">
        <v>0</v>
      </c>
      <c r="T1357">
        <v>41364965</v>
      </c>
      <c r="U1357">
        <v>0</v>
      </c>
      <c r="V1357">
        <v>0</v>
      </c>
      <c r="W1357">
        <v>0</v>
      </c>
      <c r="X1357">
        <v>20250000</v>
      </c>
      <c r="Y1357">
        <v>0</v>
      </c>
      <c r="Z1357">
        <v>0</v>
      </c>
      <c r="AA1357">
        <v>0</v>
      </c>
      <c r="AB1357">
        <v>192000000</v>
      </c>
      <c r="AC1357">
        <v>0</v>
      </c>
      <c r="AD1357">
        <v>0</v>
      </c>
      <c r="AE1357">
        <v>0</v>
      </c>
      <c r="AF1357">
        <v>0</v>
      </c>
      <c r="AG1357">
        <v>41364965</v>
      </c>
      <c r="AH1357">
        <v>0</v>
      </c>
      <c r="AI1357">
        <v>0</v>
      </c>
      <c r="AJ1357">
        <v>0</v>
      </c>
      <c r="AK1357">
        <v>0</v>
      </c>
      <c r="AL1357">
        <v>0</v>
      </c>
      <c r="AM1357">
        <v>0</v>
      </c>
    </row>
    <row r="1358" spans="1:39" x14ac:dyDescent="0.45">
      <c r="A1358" t="s">
        <v>6242</v>
      </c>
      <c r="B1358" t="s">
        <v>6243</v>
      </c>
      <c r="C1358" t="s">
        <v>6244</v>
      </c>
      <c r="D1358" t="s">
        <v>6245</v>
      </c>
      <c r="E1358" t="s">
        <v>1292</v>
      </c>
      <c r="F1358" t="s">
        <v>846</v>
      </c>
      <c r="G1358" t="s">
        <v>57</v>
      </c>
      <c r="H1358" t="s">
        <v>46</v>
      </c>
      <c r="I1358" t="s">
        <v>47</v>
      </c>
      <c r="J1358" t="s">
        <v>48</v>
      </c>
      <c r="K1358" t="s">
        <v>49</v>
      </c>
      <c r="L1358">
        <v>1</v>
      </c>
      <c r="M1358" s="1">
        <v>40179</v>
      </c>
      <c r="N1358" s="2">
        <v>40179</v>
      </c>
      <c r="O1358" t="s">
        <v>118</v>
      </c>
      <c r="P1358">
        <v>2010</v>
      </c>
      <c r="Q1358" s="1">
        <v>40179</v>
      </c>
      <c r="R1358" s="1">
        <v>40179</v>
      </c>
      <c r="S1358">
        <v>0</v>
      </c>
      <c r="T1358">
        <v>0</v>
      </c>
      <c r="U1358">
        <v>0</v>
      </c>
      <c r="V1358">
        <v>0</v>
      </c>
      <c r="W1358">
        <v>0</v>
      </c>
      <c r="X1358">
        <v>0</v>
      </c>
      <c r="Y1358">
        <v>1000000</v>
      </c>
      <c r="Z1358">
        <v>0</v>
      </c>
      <c r="AA1358">
        <v>0</v>
      </c>
      <c r="AB1358">
        <v>0</v>
      </c>
      <c r="AC1358">
        <v>0</v>
      </c>
      <c r="AD1358">
        <v>0</v>
      </c>
      <c r="AE1358">
        <v>0</v>
      </c>
      <c r="AF1358">
        <v>0</v>
      </c>
      <c r="AG1358">
        <v>0</v>
      </c>
      <c r="AH1358">
        <v>0</v>
      </c>
      <c r="AI1358">
        <v>0</v>
      </c>
      <c r="AJ1358">
        <v>0</v>
      </c>
      <c r="AK1358">
        <v>0</v>
      </c>
      <c r="AL1358">
        <v>0</v>
      </c>
      <c r="AM1358">
        <v>0</v>
      </c>
    </row>
    <row r="1359" spans="1:39" x14ac:dyDescent="0.45">
      <c r="A1359" t="s">
        <v>6246</v>
      </c>
      <c r="B1359" t="s">
        <v>6247</v>
      </c>
      <c r="D1359" t="s">
        <v>293</v>
      </c>
      <c r="E1359" t="s">
        <v>294</v>
      </c>
      <c r="F1359" t="s">
        <v>6248</v>
      </c>
      <c r="G1359" t="s">
        <v>57</v>
      </c>
      <c r="H1359" t="s">
        <v>46</v>
      </c>
      <c r="I1359" t="s">
        <v>58</v>
      </c>
      <c r="J1359" t="s">
        <v>198</v>
      </c>
      <c r="K1359" t="s">
        <v>1363</v>
      </c>
      <c r="L1359">
        <v>3</v>
      </c>
      <c r="M1359" s="1">
        <v>40544</v>
      </c>
      <c r="N1359" s="2">
        <v>40544</v>
      </c>
      <c r="O1359" t="s">
        <v>528</v>
      </c>
      <c r="P1359">
        <v>2011</v>
      </c>
      <c r="Q1359" s="1">
        <v>40889</v>
      </c>
      <c r="R1359" s="1">
        <v>41684</v>
      </c>
      <c r="S1359">
        <v>0</v>
      </c>
      <c r="T1359">
        <v>774998</v>
      </c>
      <c r="U1359">
        <v>0</v>
      </c>
      <c r="V1359">
        <v>0</v>
      </c>
      <c r="W1359">
        <v>0</v>
      </c>
      <c r="X1359">
        <v>0</v>
      </c>
      <c r="Y1359">
        <v>0</v>
      </c>
      <c r="Z1359">
        <v>0</v>
      </c>
      <c r="AA1359">
        <v>0</v>
      </c>
      <c r="AB1359">
        <v>0</v>
      </c>
      <c r="AC1359">
        <v>0</v>
      </c>
      <c r="AD1359">
        <v>0</v>
      </c>
      <c r="AE1359">
        <v>0</v>
      </c>
      <c r="AF1359">
        <v>0</v>
      </c>
      <c r="AG1359">
        <v>0</v>
      </c>
      <c r="AH1359">
        <v>0</v>
      </c>
      <c r="AI1359">
        <v>0</v>
      </c>
      <c r="AJ1359">
        <v>0</v>
      </c>
      <c r="AK1359">
        <v>0</v>
      </c>
      <c r="AL1359">
        <v>0</v>
      </c>
      <c r="AM1359">
        <v>0</v>
      </c>
    </row>
    <row r="1360" spans="1:39" x14ac:dyDescent="0.45">
      <c r="A1360" t="s">
        <v>6249</v>
      </c>
      <c r="B1360" t="s">
        <v>6250</v>
      </c>
      <c r="C1360" t="s">
        <v>6251</v>
      </c>
      <c r="D1360" t="s">
        <v>6252</v>
      </c>
      <c r="E1360" t="s">
        <v>3764</v>
      </c>
      <c r="F1360" t="s">
        <v>846</v>
      </c>
      <c r="G1360" t="s">
        <v>57</v>
      </c>
      <c r="H1360" t="s">
        <v>46</v>
      </c>
      <c r="I1360" t="s">
        <v>58</v>
      </c>
      <c r="J1360" t="s">
        <v>198</v>
      </c>
      <c r="K1360" t="s">
        <v>1363</v>
      </c>
      <c r="L1360">
        <v>1</v>
      </c>
      <c r="M1360" s="1">
        <v>33604</v>
      </c>
      <c r="N1360" s="2">
        <v>33604</v>
      </c>
      <c r="O1360" t="s">
        <v>3040</v>
      </c>
      <c r="P1360">
        <v>1992</v>
      </c>
      <c r="Q1360" s="1">
        <v>39933</v>
      </c>
      <c r="R1360" s="1">
        <v>39933</v>
      </c>
      <c r="S1360">
        <v>0</v>
      </c>
      <c r="T1360">
        <v>0</v>
      </c>
      <c r="U1360">
        <v>0</v>
      </c>
      <c r="V1360">
        <v>0</v>
      </c>
      <c r="W1360">
        <v>0</v>
      </c>
      <c r="X1360">
        <v>1000000</v>
      </c>
      <c r="Y1360">
        <v>0</v>
      </c>
      <c r="Z1360">
        <v>0</v>
      </c>
      <c r="AA1360">
        <v>0</v>
      </c>
      <c r="AB1360">
        <v>0</v>
      </c>
      <c r="AC1360">
        <v>0</v>
      </c>
      <c r="AD1360">
        <v>0</v>
      </c>
      <c r="AE1360">
        <v>0</v>
      </c>
      <c r="AF1360">
        <v>0</v>
      </c>
      <c r="AG1360">
        <v>0</v>
      </c>
      <c r="AH1360">
        <v>0</v>
      </c>
      <c r="AI1360">
        <v>0</v>
      </c>
      <c r="AJ1360">
        <v>0</v>
      </c>
      <c r="AK1360">
        <v>0</v>
      </c>
      <c r="AL1360">
        <v>0</v>
      </c>
      <c r="AM1360">
        <v>0</v>
      </c>
    </row>
    <row r="1361" spans="1:39" x14ac:dyDescent="0.45">
      <c r="A1361" t="s">
        <v>6253</v>
      </c>
      <c r="B1361" t="s">
        <v>6254</v>
      </c>
      <c r="C1361" t="s">
        <v>6255</v>
      </c>
      <c r="D1361" t="s">
        <v>6256</v>
      </c>
      <c r="E1361" t="s">
        <v>6257</v>
      </c>
      <c r="F1361" t="s">
        <v>6258</v>
      </c>
      <c r="G1361" t="s">
        <v>57</v>
      </c>
      <c r="L1361">
        <v>2</v>
      </c>
      <c r="M1361" s="1">
        <v>41641</v>
      </c>
      <c r="N1361" s="2">
        <v>41640</v>
      </c>
      <c r="O1361" t="s">
        <v>84</v>
      </c>
      <c r="P1361">
        <v>2014</v>
      </c>
      <c r="Q1361" s="1">
        <v>41760</v>
      </c>
      <c r="R1361" s="1">
        <v>41760</v>
      </c>
      <c r="S1361">
        <v>160000</v>
      </c>
      <c r="T1361">
        <v>0</v>
      </c>
      <c r="U1361">
        <v>0</v>
      </c>
      <c r="V1361">
        <v>0</v>
      </c>
      <c r="W1361">
        <v>0</v>
      </c>
      <c r="X1361">
        <v>0</v>
      </c>
      <c r="Y1361">
        <v>0</v>
      </c>
      <c r="Z1361">
        <v>0</v>
      </c>
      <c r="AA1361">
        <v>0</v>
      </c>
      <c r="AB1361">
        <v>0</v>
      </c>
      <c r="AC1361">
        <v>0</v>
      </c>
      <c r="AD1361">
        <v>0</v>
      </c>
      <c r="AE1361">
        <v>0</v>
      </c>
      <c r="AF1361">
        <v>0</v>
      </c>
      <c r="AG1361">
        <v>0</v>
      </c>
      <c r="AH1361">
        <v>0</v>
      </c>
      <c r="AI1361">
        <v>0</v>
      </c>
      <c r="AJ1361">
        <v>0</v>
      </c>
      <c r="AK1361">
        <v>0</v>
      </c>
      <c r="AL1361">
        <v>0</v>
      </c>
      <c r="AM1361">
        <v>0</v>
      </c>
    </row>
    <row r="1362" spans="1:39" x14ac:dyDescent="0.45">
      <c r="A1362" t="s">
        <v>6259</v>
      </c>
      <c r="B1362" t="s">
        <v>6260</v>
      </c>
      <c r="C1362" t="s">
        <v>6261</v>
      </c>
      <c r="F1362" t="s">
        <v>6262</v>
      </c>
      <c r="H1362" t="s">
        <v>475</v>
      </c>
      <c r="J1362" t="s">
        <v>1274</v>
      </c>
      <c r="L1362">
        <v>1</v>
      </c>
      <c r="Q1362" s="1">
        <v>41261</v>
      </c>
      <c r="R1362" s="1">
        <v>41261</v>
      </c>
      <c r="S1362">
        <v>0</v>
      </c>
      <c r="T1362">
        <v>0</v>
      </c>
      <c r="U1362">
        <v>0</v>
      </c>
      <c r="V1362">
        <v>0</v>
      </c>
      <c r="W1362">
        <v>0</v>
      </c>
      <c r="X1362">
        <v>0</v>
      </c>
      <c r="Y1362">
        <v>0</v>
      </c>
      <c r="Z1362">
        <v>159000</v>
      </c>
      <c r="AA1362">
        <v>0</v>
      </c>
      <c r="AB1362">
        <v>0</v>
      </c>
      <c r="AC1362">
        <v>0</v>
      </c>
      <c r="AD1362">
        <v>0</v>
      </c>
      <c r="AE1362">
        <v>0</v>
      </c>
      <c r="AF1362">
        <v>0</v>
      </c>
      <c r="AG1362">
        <v>0</v>
      </c>
      <c r="AH1362">
        <v>0</v>
      </c>
      <c r="AI1362">
        <v>0</v>
      </c>
      <c r="AJ1362">
        <v>0</v>
      </c>
      <c r="AK1362">
        <v>0</v>
      </c>
      <c r="AL1362">
        <v>0</v>
      </c>
      <c r="AM1362">
        <v>0</v>
      </c>
    </row>
    <row r="1363" spans="1:39" x14ac:dyDescent="0.45">
      <c r="A1363" t="s">
        <v>6263</v>
      </c>
      <c r="B1363" t="s">
        <v>6264</v>
      </c>
      <c r="C1363" t="s">
        <v>6265</v>
      </c>
      <c r="D1363" t="s">
        <v>6266</v>
      </c>
      <c r="E1363" t="s">
        <v>6267</v>
      </c>
      <c r="F1363" t="s">
        <v>6268</v>
      </c>
      <c r="G1363" t="s">
        <v>57</v>
      </c>
      <c r="H1363" t="s">
        <v>664</v>
      </c>
      <c r="J1363" t="s">
        <v>6269</v>
      </c>
      <c r="K1363" t="s">
        <v>6269</v>
      </c>
      <c r="L1363">
        <v>1</v>
      </c>
      <c r="Q1363" s="1">
        <v>41611</v>
      </c>
      <c r="R1363" s="1">
        <v>41611</v>
      </c>
      <c r="S1363">
        <v>0</v>
      </c>
      <c r="T1363">
        <v>542944</v>
      </c>
      <c r="U1363">
        <v>0</v>
      </c>
      <c r="V1363">
        <v>0</v>
      </c>
      <c r="W1363">
        <v>0</v>
      </c>
      <c r="X1363">
        <v>0</v>
      </c>
      <c r="Y1363">
        <v>0</v>
      </c>
      <c r="Z1363">
        <v>0</v>
      </c>
      <c r="AA1363">
        <v>0</v>
      </c>
      <c r="AB1363">
        <v>0</v>
      </c>
      <c r="AC1363">
        <v>0</v>
      </c>
      <c r="AD1363">
        <v>0</v>
      </c>
      <c r="AE1363">
        <v>0</v>
      </c>
      <c r="AF1363">
        <v>542944</v>
      </c>
      <c r="AG1363">
        <v>0</v>
      </c>
      <c r="AH1363">
        <v>0</v>
      </c>
      <c r="AI1363">
        <v>0</v>
      </c>
      <c r="AJ1363">
        <v>0</v>
      </c>
      <c r="AK1363">
        <v>0</v>
      </c>
      <c r="AL1363">
        <v>0</v>
      </c>
      <c r="AM1363">
        <v>0</v>
      </c>
    </row>
    <row r="1364" spans="1:39" x14ac:dyDescent="0.45">
      <c r="A1364" t="s">
        <v>6270</v>
      </c>
      <c r="B1364" t="s">
        <v>6271</v>
      </c>
      <c r="C1364" t="s">
        <v>6272</v>
      </c>
      <c r="D1364" t="s">
        <v>774</v>
      </c>
      <c r="E1364" t="s">
        <v>775</v>
      </c>
      <c r="F1364" t="s">
        <v>6273</v>
      </c>
      <c r="G1364" t="s">
        <v>57</v>
      </c>
      <c r="H1364" t="s">
        <v>46</v>
      </c>
      <c r="I1364" t="s">
        <v>58</v>
      </c>
      <c r="J1364" t="s">
        <v>989</v>
      </c>
      <c r="K1364" t="s">
        <v>989</v>
      </c>
      <c r="L1364">
        <v>1</v>
      </c>
      <c r="Q1364" s="1">
        <v>40158</v>
      </c>
      <c r="R1364" s="1">
        <v>40158</v>
      </c>
      <c r="S1364">
        <v>0</v>
      </c>
      <c r="T1364">
        <v>599918</v>
      </c>
      <c r="U1364">
        <v>0</v>
      </c>
      <c r="V1364">
        <v>0</v>
      </c>
      <c r="W1364">
        <v>0</v>
      </c>
      <c r="X1364">
        <v>0</v>
      </c>
      <c r="Y1364">
        <v>0</v>
      </c>
      <c r="Z1364">
        <v>0</v>
      </c>
      <c r="AA1364">
        <v>0</v>
      </c>
      <c r="AB1364">
        <v>0</v>
      </c>
      <c r="AC1364">
        <v>0</v>
      </c>
      <c r="AD1364">
        <v>0</v>
      </c>
      <c r="AE1364">
        <v>0</v>
      </c>
      <c r="AF1364">
        <v>0</v>
      </c>
      <c r="AG1364">
        <v>0</v>
      </c>
      <c r="AH1364">
        <v>0</v>
      </c>
      <c r="AI1364">
        <v>0</v>
      </c>
      <c r="AJ1364">
        <v>0</v>
      </c>
      <c r="AK1364">
        <v>0</v>
      </c>
      <c r="AL1364">
        <v>0</v>
      </c>
      <c r="AM1364">
        <v>0</v>
      </c>
    </row>
    <row r="1365" spans="1:39" x14ac:dyDescent="0.45">
      <c r="A1365" t="s">
        <v>6274</v>
      </c>
      <c r="B1365" t="s">
        <v>6275</v>
      </c>
      <c r="C1365" t="s">
        <v>6276</v>
      </c>
      <c r="D1365" t="s">
        <v>6277</v>
      </c>
      <c r="E1365" t="s">
        <v>229</v>
      </c>
      <c r="F1365" t="s">
        <v>187</v>
      </c>
      <c r="G1365" t="s">
        <v>57</v>
      </c>
      <c r="H1365" t="s">
        <v>46</v>
      </c>
      <c r="I1365" t="s">
        <v>47</v>
      </c>
      <c r="J1365" t="s">
        <v>48</v>
      </c>
      <c r="K1365" t="s">
        <v>49</v>
      </c>
      <c r="L1365">
        <v>2</v>
      </c>
      <c r="M1365" s="1">
        <v>37987</v>
      </c>
      <c r="N1365" s="2">
        <v>37987</v>
      </c>
      <c r="O1365" t="s">
        <v>452</v>
      </c>
      <c r="P1365">
        <v>2004</v>
      </c>
      <c r="Q1365" s="1">
        <v>40217</v>
      </c>
      <c r="R1365" s="1">
        <v>40282</v>
      </c>
      <c r="S1365">
        <v>500000</v>
      </c>
      <c r="T1365">
        <v>0</v>
      </c>
      <c r="U1365">
        <v>0</v>
      </c>
      <c r="V1365">
        <v>0</v>
      </c>
      <c r="W1365">
        <v>0</v>
      </c>
      <c r="X1365">
        <v>0</v>
      </c>
      <c r="Y1365">
        <v>0</v>
      </c>
      <c r="Z1365">
        <v>0</v>
      </c>
      <c r="AA1365">
        <v>0</v>
      </c>
      <c r="AB1365">
        <v>0</v>
      </c>
      <c r="AC1365">
        <v>0</v>
      </c>
      <c r="AD1365">
        <v>0</v>
      </c>
      <c r="AE1365">
        <v>0</v>
      </c>
      <c r="AF1365">
        <v>0</v>
      </c>
      <c r="AG1365">
        <v>0</v>
      </c>
      <c r="AH1365">
        <v>0</v>
      </c>
      <c r="AI1365">
        <v>0</v>
      </c>
      <c r="AJ1365">
        <v>0</v>
      </c>
      <c r="AK1365">
        <v>0</v>
      </c>
      <c r="AL1365">
        <v>0</v>
      </c>
      <c r="AM1365">
        <v>0</v>
      </c>
    </row>
    <row r="1366" spans="1:39" x14ac:dyDescent="0.45">
      <c r="A1366" t="s">
        <v>6278</v>
      </c>
      <c r="B1366" t="s">
        <v>6279</v>
      </c>
      <c r="C1366" t="s">
        <v>6280</v>
      </c>
      <c r="D1366" t="s">
        <v>6281</v>
      </c>
      <c r="E1366" t="s">
        <v>316</v>
      </c>
      <c r="F1366" t="s">
        <v>408</v>
      </c>
      <c r="G1366" t="s">
        <v>57</v>
      </c>
      <c r="H1366" t="s">
        <v>46</v>
      </c>
      <c r="I1366" t="s">
        <v>58</v>
      </c>
      <c r="J1366" t="s">
        <v>198</v>
      </c>
      <c r="K1366" t="s">
        <v>833</v>
      </c>
      <c r="L1366">
        <v>3</v>
      </c>
      <c r="M1366" s="1">
        <v>40179</v>
      </c>
      <c r="N1366" s="2">
        <v>40179</v>
      </c>
      <c r="O1366" t="s">
        <v>118</v>
      </c>
      <c r="P1366">
        <v>2010</v>
      </c>
      <c r="Q1366" s="1">
        <v>40391</v>
      </c>
      <c r="R1366" s="1">
        <v>41252</v>
      </c>
      <c r="S1366">
        <v>0</v>
      </c>
      <c r="T1366">
        <v>5500000</v>
      </c>
      <c r="U1366">
        <v>0</v>
      </c>
      <c r="V1366">
        <v>0</v>
      </c>
      <c r="W1366">
        <v>0</v>
      </c>
      <c r="X1366">
        <v>0</v>
      </c>
      <c r="Y1366">
        <v>0</v>
      </c>
      <c r="Z1366">
        <v>0</v>
      </c>
      <c r="AA1366">
        <v>0</v>
      </c>
      <c r="AB1366">
        <v>0</v>
      </c>
      <c r="AC1366">
        <v>0</v>
      </c>
      <c r="AD1366">
        <v>0</v>
      </c>
      <c r="AE1366">
        <v>0</v>
      </c>
      <c r="AF1366">
        <v>5500000</v>
      </c>
      <c r="AG1366">
        <v>0</v>
      </c>
      <c r="AH1366">
        <v>0</v>
      </c>
      <c r="AI1366">
        <v>0</v>
      </c>
      <c r="AJ1366">
        <v>0</v>
      </c>
      <c r="AK1366">
        <v>0</v>
      </c>
      <c r="AL1366">
        <v>0</v>
      </c>
      <c r="AM1366">
        <v>0</v>
      </c>
    </row>
    <row r="1367" spans="1:39" x14ac:dyDescent="0.45">
      <c r="A1367" t="s">
        <v>6282</v>
      </c>
      <c r="B1367" t="s">
        <v>6283</v>
      </c>
      <c r="C1367" t="s">
        <v>6284</v>
      </c>
      <c r="F1367" t="s">
        <v>6285</v>
      </c>
      <c r="G1367" t="s">
        <v>57</v>
      </c>
      <c r="H1367" t="s">
        <v>46</v>
      </c>
      <c r="I1367" t="s">
        <v>821</v>
      </c>
      <c r="J1367" t="s">
        <v>822</v>
      </c>
      <c r="K1367" t="s">
        <v>823</v>
      </c>
      <c r="L1367">
        <v>1</v>
      </c>
      <c r="M1367" s="1">
        <v>37257</v>
      </c>
      <c r="N1367" s="2">
        <v>37257</v>
      </c>
      <c r="O1367" t="s">
        <v>554</v>
      </c>
      <c r="P1367">
        <v>2002</v>
      </c>
      <c r="Q1367" s="1">
        <v>40249</v>
      </c>
      <c r="R1367" s="1">
        <v>40249</v>
      </c>
      <c r="S1367">
        <v>0</v>
      </c>
      <c r="T1367">
        <v>7000341</v>
      </c>
      <c r="U1367">
        <v>0</v>
      </c>
      <c r="V1367">
        <v>0</v>
      </c>
      <c r="W1367">
        <v>0</v>
      </c>
      <c r="X1367">
        <v>0</v>
      </c>
      <c r="Y1367">
        <v>0</v>
      </c>
      <c r="Z1367">
        <v>0</v>
      </c>
      <c r="AA1367">
        <v>0</v>
      </c>
      <c r="AB1367">
        <v>0</v>
      </c>
      <c r="AC1367">
        <v>0</v>
      </c>
      <c r="AD1367">
        <v>0</v>
      </c>
      <c r="AE1367">
        <v>0</v>
      </c>
      <c r="AF1367">
        <v>7000341</v>
      </c>
      <c r="AG1367">
        <v>0</v>
      </c>
      <c r="AH1367">
        <v>0</v>
      </c>
      <c r="AI1367">
        <v>0</v>
      </c>
      <c r="AJ1367">
        <v>0</v>
      </c>
      <c r="AK1367">
        <v>0</v>
      </c>
      <c r="AL1367">
        <v>0</v>
      </c>
      <c r="AM1367">
        <v>0</v>
      </c>
    </row>
    <row r="1368" spans="1:39" x14ac:dyDescent="0.45">
      <c r="A1368" t="s">
        <v>6286</v>
      </c>
      <c r="B1368" t="s">
        <v>6287</v>
      </c>
      <c r="C1368" t="s">
        <v>6288</v>
      </c>
      <c r="D1368" t="s">
        <v>6289</v>
      </c>
      <c r="E1368" t="s">
        <v>1827</v>
      </c>
      <c r="F1368" t="s">
        <v>6290</v>
      </c>
      <c r="G1368" t="s">
        <v>57</v>
      </c>
      <c r="H1368" t="s">
        <v>46</v>
      </c>
      <c r="I1368" t="s">
        <v>58</v>
      </c>
      <c r="J1368" t="s">
        <v>198</v>
      </c>
      <c r="K1368" t="s">
        <v>1127</v>
      </c>
      <c r="L1368">
        <v>6</v>
      </c>
      <c r="M1368" s="1">
        <v>38718</v>
      </c>
      <c r="N1368" s="2">
        <v>38718</v>
      </c>
      <c r="O1368" t="s">
        <v>430</v>
      </c>
      <c r="P1368">
        <v>2006</v>
      </c>
      <c r="Q1368" s="1">
        <v>38899</v>
      </c>
      <c r="R1368" s="1">
        <v>41464</v>
      </c>
      <c r="S1368">
        <v>0</v>
      </c>
      <c r="T1368">
        <v>104952382</v>
      </c>
      <c r="U1368">
        <v>0</v>
      </c>
      <c r="V1368">
        <v>0</v>
      </c>
      <c r="W1368">
        <v>0</v>
      </c>
      <c r="X1368">
        <v>0</v>
      </c>
      <c r="Y1368">
        <v>0</v>
      </c>
      <c r="Z1368">
        <v>0</v>
      </c>
      <c r="AA1368">
        <v>0</v>
      </c>
      <c r="AB1368">
        <v>0</v>
      </c>
      <c r="AC1368">
        <v>0</v>
      </c>
      <c r="AD1368">
        <v>0</v>
      </c>
      <c r="AE1368">
        <v>0</v>
      </c>
      <c r="AF1368">
        <v>4000000</v>
      </c>
      <c r="AG1368">
        <v>20000000</v>
      </c>
      <c r="AH1368">
        <v>23452382</v>
      </c>
      <c r="AI1368">
        <v>25000000</v>
      </c>
      <c r="AJ1368">
        <v>22500000</v>
      </c>
      <c r="AK1368">
        <v>10000000</v>
      </c>
      <c r="AL1368">
        <v>0</v>
      </c>
      <c r="AM1368">
        <v>0</v>
      </c>
    </row>
    <row r="1369" spans="1:39" x14ac:dyDescent="0.45">
      <c r="A1369" t="s">
        <v>6291</v>
      </c>
      <c r="B1369" t="s">
        <v>6292</v>
      </c>
      <c r="C1369" t="s">
        <v>6293</v>
      </c>
      <c r="D1369" t="s">
        <v>293</v>
      </c>
      <c r="E1369" t="s">
        <v>294</v>
      </c>
      <c r="F1369" t="s">
        <v>6294</v>
      </c>
      <c r="H1369" t="s">
        <v>46</v>
      </c>
      <c r="I1369" t="s">
        <v>267</v>
      </c>
      <c r="J1369" t="s">
        <v>268</v>
      </c>
      <c r="K1369" t="s">
        <v>268</v>
      </c>
      <c r="L1369">
        <v>1</v>
      </c>
      <c r="Q1369" s="1">
        <v>41718</v>
      </c>
      <c r="R1369" s="1">
        <v>41718</v>
      </c>
      <c r="S1369">
        <v>0</v>
      </c>
      <c r="T1369">
        <v>1349360</v>
      </c>
      <c r="U1369">
        <v>0</v>
      </c>
      <c r="V1369">
        <v>0</v>
      </c>
      <c r="W1369">
        <v>0</v>
      </c>
      <c r="X1369">
        <v>0</v>
      </c>
      <c r="Y1369">
        <v>0</v>
      </c>
      <c r="Z1369">
        <v>0</v>
      </c>
      <c r="AA1369">
        <v>0</v>
      </c>
      <c r="AB1369">
        <v>0</v>
      </c>
      <c r="AC1369">
        <v>0</v>
      </c>
      <c r="AD1369">
        <v>0</v>
      </c>
      <c r="AE1369">
        <v>0</v>
      </c>
      <c r="AF1369">
        <v>0</v>
      </c>
      <c r="AG1369">
        <v>0</v>
      </c>
      <c r="AH1369">
        <v>0</v>
      </c>
      <c r="AI1369">
        <v>0</v>
      </c>
      <c r="AJ1369">
        <v>0</v>
      </c>
      <c r="AK1369">
        <v>0</v>
      </c>
      <c r="AL1369">
        <v>0</v>
      </c>
      <c r="AM1369">
        <v>0</v>
      </c>
    </row>
    <row r="1370" spans="1:39" x14ac:dyDescent="0.45">
      <c r="A1370" t="s">
        <v>6295</v>
      </c>
      <c r="B1370" t="s">
        <v>6296</v>
      </c>
      <c r="C1370" t="s">
        <v>6297</v>
      </c>
      <c r="F1370" t="s">
        <v>6298</v>
      </c>
      <c r="H1370" t="s">
        <v>1153</v>
      </c>
      <c r="J1370" t="s">
        <v>6299</v>
      </c>
      <c r="K1370" t="s">
        <v>6299</v>
      </c>
      <c r="L1370">
        <v>1</v>
      </c>
      <c r="M1370" s="1">
        <v>24473</v>
      </c>
      <c r="N1370" s="2">
        <v>24473</v>
      </c>
      <c r="O1370" t="s">
        <v>6300</v>
      </c>
      <c r="P1370">
        <v>1967</v>
      </c>
      <c r="Q1370" s="1">
        <v>31168</v>
      </c>
      <c r="R1370" s="1">
        <v>31168</v>
      </c>
      <c r="S1370">
        <v>0</v>
      </c>
      <c r="T1370">
        <v>243000</v>
      </c>
      <c r="U1370">
        <v>0</v>
      </c>
      <c r="V1370">
        <v>0</v>
      </c>
      <c r="W1370">
        <v>0</v>
      </c>
      <c r="X1370">
        <v>0</v>
      </c>
      <c r="Y1370">
        <v>0</v>
      </c>
      <c r="Z1370">
        <v>0</v>
      </c>
      <c r="AA1370">
        <v>0</v>
      </c>
      <c r="AB1370">
        <v>0</v>
      </c>
      <c r="AC1370">
        <v>0</v>
      </c>
      <c r="AD1370">
        <v>0</v>
      </c>
      <c r="AE1370">
        <v>0</v>
      </c>
      <c r="AF1370">
        <v>243000</v>
      </c>
      <c r="AG1370">
        <v>0</v>
      </c>
      <c r="AH1370">
        <v>0</v>
      </c>
      <c r="AI1370">
        <v>0</v>
      </c>
      <c r="AJ1370">
        <v>0</v>
      </c>
      <c r="AK1370">
        <v>0</v>
      </c>
      <c r="AL1370">
        <v>0</v>
      </c>
      <c r="AM1370">
        <v>0</v>
      </c>
    </row>
    <row r="1371" spans="1:39" x14ac:dyDescent="0.45">
      <c r="A1371" t="s">
        <v>6301</v>
      </c>
      <c r="B1371" t="s">
        <v>6302</v>
      </c>
      <c r="C1371" t="s">
        <v>6303</v>
      </c>
      <c r="F1371" t="s">
        <v>114</v>
      </c>
      <c r="G1371" t="s">
        <v>57</v>
      </c>
      <c r="H1371" t="s">
        <v>46</v>
      </c>
      <c r="I1371" t="s">
        <v>920</v>
      </c>
      <c r="J1371" t="s">
        <v>921</v>
      </c>
      <c r="K1371" t="s">
        <v>6304</v>
      </c>
      <c r="L1371">
        <v>1</v>
      </c>
      <c r="M1371" s="1">
        <v>36535</v>
      </c>
      <c r="N1371" s="2">
        <v>36526</v>
      </c>
      <c r="O1371" t="s">
        <v>255</v>
      </c>
      <c r="P1371">
        <v>2000</v>
      </c>
      <c r="Q1371" s="1">
        <v>41773</v>
      </c>
      <c r="R1371" s="1">
        <v>41773</v>
      </c>
      <c r="S1371">
        <v>0</v>
      </c>
      <c r="T1371">
        <v>0</v>
      </c>
      <c r="U1371">
        <v>0</v>
      </c>
      <c r="V1371">
        <v>0</v>
      </c>
      <c r="W1371">
        <v>0</v>
      </c>
      <c r="X1371">
        <v>0</v>
      </c>
      <c r="Y1371">
        <v>0</v>
      </c>
      <c r="Z1371">
        <v>0</v>
      </c>
      <c r="AA1371">
        <v>0</v>
      </c>
      <c r="AB1371">
        <v>0</v>
      </c>
      <c r="AC1371">
        <v>0</v>
      </c>
      <c r="AD1371">
        <v>0</v>
      </c>
      <c r="AE1371">
        <v>0</v>
      </c>
      <c r="AF1371">
        <v>0</v>
      </c>
      <c r="AG1371">
        <v>0</v>
      </c>
      <c r="AH1371">
        <v>0</v>
      </c>
      <c r="AI1371">
        <v>0</v>
      </c>
      <c r="AJ1371">
        <v>0</v>
      </c>
      <c r="AK1371">
        <v>0</v>
      </c>
      <c r="AL1371">
        <v>0</v>
      </c>
      <c r="AM1371">
        <v>0</v>
      </c>
    </row>
    <row r="1372" spans="1:39" x14ac:dyDescent="0.45">
      <c r="A1372" t="s">
        <v>6305</v>
      </c>
      <c r="B1372" t="s">
        <v>6306</v>
      </c>
      <c r="C1372" t="s">
        <v>6307</v>
      </c>
      <c r="D1372" t="s">
        <v>107</v>
      </c>
      <c r="E1372" t="s">
        <v>108</v>
      </c>
      <c r="F1372" t="s">
        <v>1047</v>
      </c>
      <c r="G1372" t="s">
        <v>57</v>
      </c>
      <c r="H1372" t="s">
        <v>46</v>
      </c>
      <c r="I1372" t="s">
        <v>91</v>
      </c>
      <c r="J1372" t="s">
        <v>602</v>
      </c>
      <c r="K1372" t="s">
        <v>602</v>
      </c>
      <c r="L1372">
        <v>1</v>
      </c>
      <c r="M1372" s="1">
        <v>31413</v>
      </c>
      <c r="N1372" s="2">
        <v>31413</v>
      </c>
      <c r="O1372" t="s">
        <v>144</v>
      </c>
      <c r="P1372">
        <v>1986</v>
      </c>
      <c r="Q1372" s="1">
        <v>41742</v>
      </c>
      <c r="R1372" s="1">
        <v>41742</v>
      </c>
      <c r="S1372">
        <v>0</v>
      </c>
      <c r="T1372">
        <v>5000000</v>
      </c>
      <c r="U1372">
        <v>0</v>
      </c>
      <c r="V1372">
        <v>0</v>
      </c>
      <c r="W1372">
        <v>0</v>
      </c>
      <c r="X1372">
        <v>0</v>
      </c>
      <c r="Y1372">
        <v>0</v>
      </c>
      <c r="Z1372">
        <v>0</v>
      </c>
      <c r="AA1372">
        <v>0</v>
      </c>
      <c r="AB1372">
        <v>0</v>
      </c>
      <c r="AC1372">
        <v>0</v>
      </c>
      <c r="AD1372">
        <v>0</v>
      </c>
      <c r="AE1372">
        <v>0</v>
      </c>
      <c r="AF1372">
        <v>0</v>
      </c>
      <c r="AG1372">
        <v>0</v>
      </c>
      <c r="AH1372">
        <v>0</v>
      </c>
      <c r="AI1372">
        <v>0</v>
      </c>
      <c r="AJ1372">
        <v>0</v>
      </c>
      <c r="AK1372">
        <v>0</v>
      </c>
      <c r="AL1372">
        <v>0</v>
      </c>
      <c r="AM1372">
        <v>0</v>
      </c>
    </row>
    <row r="1373" spans="1:39" x14ac:dyDescent="0.45">
      <c r="A1373" t="s">
        <v>6308</v>
      </c>
      <c r="B1373" t="s">
        <v>6309</v>
      </c>
      <c r="C1373" t="s">
        <v>6310</v>
      </c>
      <c r="D1373" t="s">
        <v>6311</v>
      </c>
      <c r="E1373" t="s">
        <v>6312</v>
      </c>
      <c r="F1373" t="s">
        <v>6313</v>
      </c>
      <c r="G1373" t="s">
        <v>57</v>
      </c>
      <c r="H1373" t="s">
        <v>46</v>
      </c>
      <c r="I1373" t="s">
        <v>47</v>
      </c>
      <c r="J1373" t="s">
        <v>48</v>
      </c>
      <c r="K1373" t="s">
        <v>49</v>
      </c>
      <c r="L1373">
        <v>1</v>
      </c>
      <c r="M1373" s="1">
        <v>31778</v>
      </c>
      <c r="N1373" s="2">
        <v>31778</v>
      </c>
      <c r="O1373" t="s">
        <v>2187</v>
      </c>
      <c r="P1373">
        <v>1987</v>
      </c>
      <c r="Q1373" s="1">
        <v>41787</v>
      </c>
      <c r="R1373" s="1">
        <v>41787</v>
      </c>
      <c r="S1373">
        <v>0</v>
      </c>
      <c r="T1373">
        <v>0</v>
      </c>
      <c r="U1373">
        <v>0</v>
      </c>
      <c r="V1373">
        <v>0</v>
      </c>
      <c r="W1373">
        <v>0</v>
      </c>
      <c r="X1373">
        <v>0</v>
      </c>
      <c r="Y1373">
        <v>0</v>
      </c>
      <c r="Z1373">
        <v>0</v>
      </c>
      <c r="AA1373">
        <v>0</v>
      </c>
      <c r="AB1373">
        <v>0</v>
      </c>
      <c r="AC1373">
        <v>150000000</v>
      </c>
      <c r="AD1373">
        <v>0</v>
      </c>
      <c r="AE1373">
        <v>0</v>
      </c>
      <c r="AF1373">
        <v>0</v>
      </c>
      <c r="AG1373">
        <v>0</v>
      </c>
      <c r="AH1373">
        <v>0</v>
      </c>
      <c r="AI1373">
        <v>0</v>
      </c>
      <c r="AJ1373">
        <v>0</v>
      </c>
      <c r="AK1373">
        <v>0</v>
      </c>
      <c r="AL1373">
        <v>0</v>
      </c>
      <c r="AM1373">
        <v>0</v>
      </c>
    </row>
    <row r="1374" spans="1:39" x14ac:dyDescent="0.45">
      <c r="A1374" t="s">
        <v>6314</v>
      </c>
      <c r="B1374" t="s">
        <v>6315</v>
      </c>
      <c r="C1374" t="s">
        <v>6316</v>
      </c>
      <c r="D1374" t="s">
        <v>1360</v>
      </c>
      <c r="E1374" t="s">
        <v>1361</v>
      </c>
      <c r="F1374" t="s">
        <v>4348</v>
      </c>
      <c r="G1374" t="s">
        <v>57</v>
      </c>
      <c r="H1374" t="s">
        <v>46</v>
      </c>
      <c r="I1374" t="s">
        <v>560</v>
      </c>
      <c r="J1374" t="s">
        <v>561</v>
      </c>
      <c r="K1374" t="s">
        <v>6317</v>
      </c>
      <c r="L1374">
        <v>3</v>
      </c>
      <c r="M1374" s="1">
        <v>35431</v>
      </c>
      <c r="N1374" s="2">
        <v>35431</v>
      </c>
      <c r="O1374" t="s">
        <v>1513</v>
      </c>
      <c r="P1374">
        <v>1997</v>
      </c>
      <c r="Q1374" s="1">
        <v>38812</v>
      </c>
      <c r="R1374" s="1">
        <v>40756</v>
      </c>
      <c r="S1374">
        <v>0</v>
      </c>
      <c r="T1374">
        <v>44600000</v>
      </c>
      <c r="U1374">
        <v>0</v>
      </c>
      <c r="V1374">
        <v>0</v>
      </c>
      <c r="W1374">
        <v>0</v>
      </c>
      <c r="X1374">
        <v>800000</v>
      </c>
      <c r="Y1374">
        <v>0</v>
      </c>
      <c r="Z1374">
        <v>0</v>
      </c>
      <c r="AA1374">
        <v>0</v>
      </c>
      <c r="AB1374">
        <v>0</v>
      </c>
      <c r="AC1374">
        <v>0</v>
      </c>
      <c r="AD1374">
        <v>0</v>
      </c>
      <c r="AE1374">
        <v>0</v>
      </c>
      <c r="AF1374">
        <v>0</v>
      </c>
      <c r="AG1374">
        <v>0</v>
      </c>
      <c r="AH1374">
        <v>14000000</v>
      </c>
      <c r="AI1374">
        <v>0</v>
      </c>
      <c r="AJ1374">
        <v>0</v>
      </c>
      <c r="AK1374">
        <v>0</v>
      </c>
      <c r="AL1374">
        <v>0</v>
      </c>
      <c r="AM1374">
        <v>0</v>
      </c>
    </row>
    <row r="1375" spans="1:39" x14ac:dyDescent="0.45">
      <c r="A1375" t="s">
        <v>6318</v>
      </c>
      <c r="B1375" t="s">
        <v>6319</v>
      </c>
      <c r="C1375" t="s">
        <v>6320</v>
      </c>
      <c r="D1375" t="s">
        <v>6321</v>
      </c>
      <c r="E1375" t="s">
        <v>6322</v>
      </c>
      <c r="F1375" t="s">
        <v>6323</v>
      </c>
      <c r="G1375" t="s">
        <v>45</v>
      </c>
      <c r="H1375" t="s">
        <v>46</v>
      </c>
      <c r="I1375" t="s">
        <v>58</v>
      </c>
      <c r="J1375" t="s">
        <v>198</v>
      </c>
      <c r="K1375" t="s">
        <v>1247</v>
      </c>
      <c r="L1375">
        <v>2</v>
      </c>
      <c r="M1375" s="1">
        <v>36161</v>
      </c>
      <c r="N1375" s="2">
        <v>36161</v>
      </c>
      <c r="O1375" t="s">
        <v>1121</v>
      </c>
      <c r="P1375">
        <v>1999</v>
      </c>
      <c r="Q1375" s="1">
        <v>39553</v>
      </c>
      <c r="R1375" s="1">
        <v>40486</v>
      </c>
      <c r="S1375">
        <v>0</v>
      </c>
      <c r="T1375">
        <v>28000000</v>
      </c>
      <c r="U1375">
        <v>0</v>
      </c>
      <c r="V1375">
        <v>0</v>
      </c>
      <c r="W1375">
        <v>0</v>
      </c>
      <c r="X1375">
        <v>0</v>
      </c>
      <c r="Y1375">
        <v>0</v>
      </c>
      <c r="Z1375">
        <v>0</v>
      </c>
      <c r="AA1375">
        <v>0</v>
      </c>
      <c r="AB1375">
        <v>0</v>
      </c>
      <c r="AC1375">
        <v>0</v>
      </c>
      <c r="AD1375">
        <v>0</v>
      </c>
      <c r="AE1375">
        <v>0</v>
      </c>
      <c r="AF1375">
        <v>0</v>
      </c>
      <c r="AG1375">
        <v>0</v>
      </c>
      <c r="AH1375">
        <v>0</v>
      </c>
      <c r="AI1375">
        <v>12000000</v>
      </c>
      <c r="AJ1375">
        <v>16000000</v>
      </c>
      <c r="AK1375">
        <v>0</v>
      </c>
      <c r="AL1375">
        <v>0</v>
      </c>
      <c r="AM1375">
        <v>0</v>
      </c>
    </row>
    <row r="1376" spans="1:39" x14ac:dyDescent="0.45">
      <c r="A1376" t="s">
        <v>6324</v>
      </c>
      <c r="B1376" t="s">
        <v>6325</v>
      </c>
      <c r="C1376" t="s">
        <v>6326</v>
      </c>
      <c r="D1376" t="s">
        <v>6327</v>
      </c>
      <c r="E1376" t="s">
        <v>4970</v>
      </c>
      <c r="F1376" t="s">
        <v>5332</v>
      </c>
      <c r="G1376" t="s">
        <v>57</v>
      </c>
      <c r="H1376" t="s">
        <v>46</v>
      </c>
      <c r="I1376" t="s">
        <v>58</v>
      </c>
      <c r="J1376" t="s">
        <v>198</v>
      </c>
      <c r="K1376" t="s">
        <v>731</v>
      </c>
      <c r="L1376">
        <v>3</v>
      </c>
      <c r="M1376" s="1">
        <v>39869</v>
      </c>
      <c r="N1376" s="2">
        <v>39845</v>
      </c>
      <c r="O1376" t="s">
        <v>188</v>
      </c>
      <c r="P1376">
        <v>2009</v>
      </c>
      <c r="Q1376" s="1">
        <v>40632</v>
      </c>
      <c r="R1376" s="1">
        <v>41814</v>
      </c>
      <c r="S1376">
        <v>0</v>
      </c>
      <c r="T1376">
        <v>22000000</v>
      </c>
      <c r="U1376">
        <v>0</v>
      </c>
      <c r="V1376">
        <v>0</v>
      </c>
      <c r="W1376">
        <v>0</v>
      </c>
      <c r="X1376">
        <v>0</v>
      </c>
      <c r="Y1376">
        <v>0</v>
      </c>
      <c r="Z1376">
        <v>0</v>
      </c>
      <c r="AA1376">
        <v>0</v>
      </c>
      <c r="AB1376">
        <v>0</v>
      </c>
      <c r="AC1376">
        <v>0</v>
      </c>
      <c r="AD1376">
        <v>0</v>
      </c>
      <c r="AE1376">
        <v>0</v>
      </c>
      <c r="AF1376">
        <v>2000000</v>
      </c>
      <c r="AG1376">
        <v>0</v>
      </c>
      <c r="AH1376">
        <v>20000000</v>
      </c>
      <c r="AI1376">
        <v>0</v>
      </c>
      <c r="AJ1376">
        <v>0</v>
      </c>
      <c r="AK1376">
        <v>0</v>
      </c>
      <c r="AL1376">
        <v>0</v>
      </c>
      <c r="AM1376">
        <v>0</v>
      </c>
    </row>
    <row r="1377" spans="1:39" x14ac:dyDescent="0.45">
      <c r="A1377" t="s">
        <v>6328</v>
      </c>
      <c r="B1377" t="s">
        <v>6329</v>
      </c>
      <c r="C1377" t="s">
        <v>6330</v>
      </c>
      <c r="D1377" t="s">
        <v>1757</v>
      </c>
      <c r="E1377" t="s">
        <v>1758</v>
      </c>
      <c r="F1377" t="s">
        <v>4277</v>
      </c>
      <c r="G1377" t="s">
        <v>57</v>
      </c>
      <c r="H1377" t="s">
        <v>655</v>
      </c>
      <c r="J1377" t="s">
        <v>6331</v>
      </c>
      <c r="K1377" t="s">
        <v>6331</v>
      </c>
      <c r="L1377">
        <v>1</v>
      </c>
      <c r="Q1377" s="1">
        <v>40626</v>
      </c>
      <c r="R1377" s="1">
        <v>40626</v>
      </c>
      <c r="S1377">
        <v>0</v>
      </c>
      <c r="T1377">
        <v>2200000</v>
      </c>
      <c r="U1377">
        <v>0</v>
      </c>
      <c r="V1377">
        <v>0</v>
      </c>
      <c r="W1377">
        <v>0</v>
      </c>
      <c r="X1377">
        <v>0</v>
      </c>
      <c r="Y1377">
        <v>0</v>
      </c>
      <c r="Z1377">
        <v>0</v>
      </c>
      <c r="AA1377">
        <v>0</v>
      </c>
      <c r="AB1377">
        <v>0</v>
      </c>
      <c r="AC1377">
        <v>0</v>
      </c>
      <c r="AD1377">
        <v>0</v>
      </c>
      <c r="AE1377">
        <v>0</v>
      </c>
      <c r="AF1377">
        <v>0</v>
      </c>
      <c r="AG1377">
        <v>0</v>
      </c>
      <c r="AH1377">
        <v>0</v>
      </c>
      <c r="AI1377">
        <v>0</v>
      </c>
      <c r="AJ1377">
        <v>0</v>
      </c>
      <c r="AK1377">
        <v>0</v>
      </c>
      <c r="AL1377">
        <v>0</v>
      </c>
      <c r="AM1377">
        <v>0</v>
      </c>
    </row>
    <row r="1378" spans="1:39" x14ac:dyDescent="0.45">
      <c r="A1378" t="s">
        <v>6332</v>
      </c>
      <c r="B1378" t="s">
        <v>6333</v>
      </c>
      <c r="C1378" t="s">
        <v>6334</v>
      </c>
      <c r="D1378" t="s">
        <v>293</v>
      </c>
      <c r="E1378" t="s">
        <v>294</v>
      </c>
      <c r="F1378" t="s">
        <v>6335</v>
      </c>
      <c r="G1378" t="s">
        <v>101</v>
      </c>
      <c r="H1378" t="s">
        <v>46</v>
      </c>
      <c r="I1378" t="s">
        <v>58</v>
      </c>
      <c r="J1378" t="s">
        <v>3815</v>
      </c>
      <c r="K1378" t="s">
        <v>3816</v>
      </c>
      <c r="L1378">
        <v>5</v>
      </c>
      <c r="M1378" s="1">
        <v>37987</v>
      </c>
      <c r="N1378" s="2">
        <v>37987</v>
      </c>
      <c r="O1378" t="s">
        <v>452</v>
      </c>
      <c r="P1378">
        <v>2004</v>
      </c>
      <c r="Q1378" s="1">
        <v>39169</v>
      </c>
      <c r="R1378" s="1">
        <v>40623</v>
      </c>
      <c r="S1378">
        <v>0</v>
      </c>
      <c r="T1378">
        <v>98500000</v>
      </c>
      <c r="U1378">
        <v>0</v>
      </c>
      <c r="V1378">
        <v>0</v>
      </c>
      <c r="W1378">
        <v>0</v>
      </c>
      <c r="X1378">
        <v>22000000</v>
      </c>
      <c r="Y1378">
        <v>0</v>
      </c>
      <c r="Z1378">
        <v>0</v>
      </c>
      <c r="AA1378">
        <v>0</v>
      </c>
      <c r="AB1378">
        <v>0</v>
      </c>
      <c r="AC1378">
        <v>0</v>
      </c>
      <c r="AD1378">
        <v>0</v>
      </c>
      <c r="AE1378">
        <v>0</v>
      </c>
      <c r="AF1378">
        <v>0</v>
      </c>
      <c r="AG1378">
        <v>0</v>
      </c>
      <c r="AH1378">
        <v>60000000</v>
      </c>
      <c r="AI1378">
        <v>0</v>
      </c>
      <c r="AJ1378">
        <v>0</v>
      </c>
      <c r="AK1378">
        <v>0</v>
      </c>
      <c r="AL1378">
        <v>0</v>
      </c>
      <c r="AM1378">
        <v>0</v>
      </c>
    </row>
    <row r="1379" spans="1:39" x14ac:dyDescent="0.45">
      <c r="A1379" t="s">
        <v>6336</v>
      </c>
      <c r="B1379" t="s">
        <v>6337</v>
      </c>
      <c r="C1379" t="s">
        <v>6338</v>
      </c>
      <c r="D1379" t="s">
        <v>293</v>
      </c>
      <c r="E1379" t="s">
        <v>294</v>
      </c>
      <c r="F1379" t="s">
        <v>6339</v>
      </c>
      <c r="G1379" t="s">
        <v>57</v>
      </c>
      <c r="H1379" t="s">
        <v>46</v>
      </c>
      <c r="I1379" t="s">
        <v>267</v>
      </c>
      <c r="J1379" t="s">
        <v>1207</v>
      </c>
      <c r="K1379" t="s">
        <v>1207</v>
      </c>
      <c r="L1379">
        <v>4</v>
      </c>
      <c r="M1379" s="1">
        <v>40544</v>
      </c>
      <c r="N1379" s="2">
        <v>40544</v>
      </c>
      <c r="O1379" t="s">
        <v>528</v>
      </c>
      <c r="P1379">
        <v>2011</v>
      </c>
      <c r="Q1379" s="1">
        <v>40913</v>
      </c>
      <c r="R1379" s="1">
        <v>41752</v>
      </c>
      <c r="S1379">
        <v>0</v>
      </c>
      <c r="T1379">
        <v>63000000</v>
      </c>
      <c r="U1379">
        <v>0</v>
      </c>
      <c r="V1379">
        <v>0</v>
      </c>
      <c r="W1379">
        <v>0</v>
      </c>
      <c r="X1379">
        <v>0</v>
      </c>
      <c r="Y1379">
        <v>0</v>
      </c>
      <c r="Z1379">
        <v>0</v>
      </c>
      <c r="AA1379">
        <v>0</v>
      </c>
      <c r="AB1379">
        <v>0</v>
      </c>
      <c r="AC1379">
        <v>0</v>
      </c>
      <c r="AD1379">
        <v>0</v>
      </c>
      <c r="AE1379">
        <v>0</v>
      </c>
      <c r="AF1379">
        <v>36000000</v>
      </c>
      <c r="AG1379">
        <v>0</v>
      </c>
      <c r="AH1379">
        <v>0</v>
      </c>
      <c r="AI1379">
        <v>0</v>
      </c>
      <c r="AJ1379">
        <v>0</v>
      </c>
      <c r="AK1379">
        <v>0</v>
      </c>
      <c r="AL1379">
        <v>0</v>
      </c>
      <c r="AM1379">
        <v>0</v>
      </c>
    </row>
    <row r="1380" spans="1:39" x14ac:dyDescent="0.45">
      <c r="A1380" t="s">
        <v>6340</v>
      </c>
      <c r="B1380" t="s">
        <v>6341</v>
      </c>
      <c r="C1380" t="s">
        <v>6342</v>
      </c>
      <c r="D1380" t="s">
        <v>389</v>
      </c>
      <c r="E1380" t="s">
        <v>390</v>
      </c>
      <c r="F1380" t="s">
        <v>6343</v>
      </c>
      <c r="G1380" t="s">
        <v>57</v>
      </c>
      <c r="L1380">
        <v>1</v>
      </c>
      <c r="Q1380" s="1">
        <v>40191</v>
      </c>
      <c r="R1380" s="1">
        <v>40191</v>
      </c>
      <c r="S1380">
        <v>0</v>
      </c>
      <c r="T1380">
        <v>250000000</v>
      </c>
      <c r="U1380">
        <v>0</v>
      </c>
      <c r="V1380">
        <v>0</v>
      </c>
      <c r="W1380">
        <v>0</v>
      </c>
      <c r="X1380">
        <v>0</v>
      </c>
      <c r="Y1380">
        <v>0</v>
      </c>
      <c r="Z1380">
        <v>0</v>
      </c>
      <c r="AA1380">
        <v>0</v>
      </c>
      <c r="AB1380">
        <v>0</v>
      </c>
      <c r="AC1380">
        <v>0</v>
      </c>
      <c r="AD1380">
        <v>0</v>
      </c>
      <c r="AE1380">
        <v>0</v>
      </c>
      <c r="AF1380">
        <v>0</v>
      </c>
      <c r="AG1380">
        <v>0</v>
      </c>
      <c r="AH1380">
        <v>0</v>
      </c>
      <c r="AI1380">
        <v>0</v>
      </c>
      <c r="AJ1380">
        <v>0</v>
      </c>
      <c r="AK1380">
        <v>0</v>
      </c>
      <c r="AL1380">
        <v>0</v>
      </c>
      <c r="AM1380">
        <v>0</v>
      </c>
    </row>
    <row r="1381" spans="1:39" x14ac:dyDescent="0.45">
      <c r="A1381" t="s">
        <v>6344</v>
      </c>
      <c r="B1381" t="s">
        <v>6345</v>
      </c>
      <c r="C1381" t="s">
        <v>6346</v>
      </c>
      <c r="D1381" t="s">
        <v>6347</v>
      </c>
      <c r="E1381" t="s">
        <v>6348</v>
      </c>
      <c r="F1381" t="s">
        <v>114</v>
      </c>
      <c r="G1381" t="s">
        <v>57</v>
      </c>
      <c r="H1381" t="s">
        <v>260</v>
      </c>
      <c r="I1381" t="s">
        <v>261</v>
      </c>
      <c r="J1381" t="s">
        <v>262</v>
      </c>
      <c r="K1381" t="s">
        <v>6349</v>
      </c>
      <c r="L1381">
        <v>1</v>
      </c>
      <c r="M1381" s="1">
        <v>39083</v>
      </c>
      <c r="N1381" s="2">
        <v>39083</v>
      </c>
      <c r="O1381" t="s">
        <v>110</v>
      </c>
      <c r="P1381">
        <v>2007</v>
      </c>
      <c r="Q1381" s="1">
        <v>40009</v>
      </c>
      <c r="R1381" s="1">
        <v>40009</v>
      </c>
      <c r="S1381">
        <v>0</v>
      </c>
      <c r="T1381">
        <v>0</v>
      </c>
      <c r="U1381">
        <v>0</v>
      </c>
      <c r="V1381">
        <v>0</v>
      </c>
      <c r="W1381">
        <v>0</v>
      </c>
      <c r="X1381">
        <v>0</v>
      </c>
      <c r="Y1381">
        <v>0</v>
      </c>
      <c r="Z1381">
        <v>0</v>
      </c>
      <c r="AA1381">
        <v>0</v>
      </c>
      <c r="AB1381">
        <v>0</v>
      </c>
      <c r="AC1381">
        <v>0</v>
      </c>
      <c r="AD1381">
        <v>0</v>
      </c>
      <c r="AE1381">
        <v>0</v>
      </c>
      <c r="AF1381">
        <v>0</v>
      </c>
      <c r="AG1381">
        <v>0</v>
      </c>
      <c r="AH1381">
        <v>0</v>
      </c>
      <c r="AI1381">
        <v>0</v>
      </c>
      <c r="AJ1381">
        <v>0</v>
      </c>
      <c r="AK1381">
        <v>0</v>
      </c>
      <c r="AL1381">
        <v>0</v>
      </c>
      <c r="AM1381">
        <v>0</v>
      </c>
    </row>
    <row r="1382" spans="1:39" x14ac:dyDescent="0.45">
      <c r="A1382" t="s">
        <v>6350</v>
      </c>
      <c r="B1382" t="s">
        <v>6351</v>
      </c>
      <c r="C1382" t="s">
        <v>6352</v>
      </c>
      <c r="D1382" t="s">
        <v>293</v>
      </c>
      <c r="E1382" t="s">
        <v>294</v>
      </c>
      <c r="F1382" t="s">
        <v>114</v>
      </c>
      <c r="G1382" t="s">
        <v>45</v>
      </c>
      <c r="H1382" t="s">
        <v>74</v>
      </c>
      <c r="J1382" t="s">
        <v>6353</v>
      </c>
      <c r="K1382" t="s">
        <v>6354</v>
      </c>
      <c r="L1382">
        <v>1</v>
      </c>
      <c r="Q1382" s="1">
        <v>40816</v>
      </c>
      <c r="R1382" s="1">
        <v>40816</v>
      </c>
      <c r="S1382">
        <v>0</v>
      </c>
      <c r="T1382">
        <v>0</v>
      </c>
      <c r="U1382">
        <v>0</v>
      </c>
      <c r="V1382">
        <v>0</v>
      </c>
      <c r="W1382">
        <v>0</v>
      </c>
      <c r="X1382">
        <v>0</v>
      </c>
      <c r="Y1382">
        <v>0</v>
      </c>
      <c r="Z1382">
        <v>0</v>
      </c>
      <c r="AA1382">
        <v>0</v>
      </c>
      <c r="AB1382">
        <v>0</v>
      </c>
      <c r="AC1382">
        <v>0</v>
      </c>
      <c r="AD1382">
        <v>0</v>
      </c>
      <c r="AE1382">
        <v>0</v>
      </c>
      <c r="AF1382">
        <v>0</v>
      </c>
      <c r="AG1382">
        <v>0</v>
      </c>
      <c r="AH1382">
        <v>0</v>
      </c>
      <c r="AI1382">
        <v>0</v>
      </c>
      <c r="AJ1382">
        <v>0</v>
      </c>
      <c r="AK1382">
        <v>0</v>
      </c>
      <c r="AL1382">
        <v>0</v>
      </c>
      <c r="AM1382">
        <v>0</v>
      </c>
    </row>
    <row r="1383" spans="1:39" x14ac:dyDescent="0.45">
      <c r="A1383" t="s">
        <v>6355</v>
      </c>
      <c r="B1383" t="s">
        <v>6356</v>
      </c>
      <c r="C1383" t="s">
        <v>6357</v>
      </c>
      <c r="D1383" t="s">
        <v>293</v>
      </c>
      <c r="E1383" t="s">
        <v>294</v>
      </c>
      <c r="F1383" t="s">
        <v>6358</v>
      </c>
      <c r="G1383" t="s">
        <v>57</v>
      </c>
      <c r="H1383" t="s">
        <v>46</v>
      </c>
      <c r="I1383" t="s">
        <v>299</v>
      </c>
      <c r="J1383" t="s">
        <v>300</v>
      </c>
      <c r="K1383" t="s">
        <v>4118</v>
      </c>
      <c r="L1383">
        <v>3</v>
      </c>
      <c r="M1383" s="1">
        <v>39448</v>
      </c>
      <c r="N1383" s="2">
        <v>39448</v>
      </c>
      <c r="O1383" t="s">
        <v>181</v>
      </c>
      <c r="P1383">
        <v>2008</v>
      </c>
      <c r="Q1383" s="1">
        <v>40724</v>
      </c>
      <c r="R1383" s="1">
        <v>41618</v>
      </c>
      <c r="S1383">
        <v>0</v>
      </c>
      <c r="T1383">
        <v>0</v>
      </c>
      <c r="U1383">
        <v>0</v>
      </c>
      <c r="V1383">
        <v>0</v>
      </c>
      <c r="W1383">
        <v>0</v>
      </c>
      <c r="X1383">
        <v>3455150</v>
      </c>
      <c r="Y1383">
        <v>0</v>
      </c>
      <c r="Z1383">
        <v>0</v>
      </c>
      <c r="AA1383">
        <v>0</v>
      </c>
      <c r="AB1383">
        <v>0</v>
      </c>
      <c r="AC1383">
        <v>0</v>
      </c>
      <c r="AD1383">
        <v>0</v>
      </c>
      <c r="AE1383">
        <v>0</v>
      </c>
      <c r="AF1383">
        <v>0</v>
      </c>
      <c r="AG1383">
        <v>0</v>
      </c>
      <c r="AH1383">
        <v>0</v>
      </c>
      <c r="AI1383">
        <v>0</v>
      </c>
      <c r="AJ1383">
        <v>0</v>
      </c>
      <c r="AK1383">
        <v>0</v>
      </c>
      <c r="AL1383">
        <v>0</v>
      </c>
      <c r="AM1383">
        <v>0</v>
      </c>
    </row>
    <row r="1384" spans="1:39" x14ac:dyDescent="0.45">
      <c r="A1384" t="s">
        <v>6359</v>
      </c>
      <c r="B1384" t="s">
        <v>6360</v>
      </c>
      <c r="C1384" t="s">
        <v>6361</v>
      </c>
      <c r="D1384" t="s">
        <v>107</v>
      </c>
      <c r="E1384" t="s">
        <v>108</v>
      </c>
      <c r="F1384" s="3">
        <v>57939</v>
      </c>
      <c r="G1384" t="s">
        <v>57</v>
      </c>
      <c r="H1384" t="s">
        <v>1414</v>
      </c>
      <c r="J1384" t="s">
        <v>1415</v>
      </c>
      <c r="K1384" t="s">
        <v>1415</v>
      </c>
      <c r="L1384">
        <v>1</v>
      </c>
      <c r="M1384" s="1">
        <v>40717</v>
      </c>
      <c r="N1384" s="2">
        <v>40695</v>
      </c>
      <c r="O1384" t="s">
        <v>76</v>
      </c>
      <c r="P1384">
        <v>2011</v>
      </c>
      <c r="Q1384" s="1">
        <v>40886</v>
      </c>
      <c r="R1384" s="1">
        <v>40886</v>
      </c>
      <c r="S1384">
        <v>57939</v>
      </c>
      <c r="T1384">
        <v>0</v>
      </c>
      <c r="U1384">
        <v>0</v>
      </c>
      <c r="V1384">
        <v>0</v>
      </c>
      <c r="W1384">
        <v>0</v>
      </c>
      <c r="X1384">
        <v>0</v>
      </c>
      <c r="Y1384">
        <v>0</v>
      </c>
      <c r="Z1384">
        <v>0</v>
      </c>
      <c r="AA1384">
        <v>0</v>
      </c>
      <c r="AB1384">
        <v>0</v>
      </c>
      <c r="AC1384">
        <v>0</v>
      </c>
      <c r="AD1384">
        <v>0</v>
      </c>
      <c r="AE1384">
        <v>0</v>
      </c>
      <c r="AF1384">
        <v>0</v>
      </c>
      <c r="AG1384">
        <v>0</v>
      </c>
      <c r="AH1384">
        <v>0</v>
      </c>
      <c r="AI1384">
        <v>0</v>
      </c>
      <c r="AJ1384">
        <v>0</v>
      </c>
      <c r="AK1384">
        <v>0</v>
      </c>
      <c r="AL1384">
        <v>0</v>
      </c>
      <c r="AM1384">
        <v>0</v>
      </c>
    </row>
    <row r="1385" spans="1:39" x14ac:dyDescent="0.45">
      <c r="A1385" t="s">
        <v>6362</v>
      </c>
      <c r="B1385" t="s">
        <v>6363</v>
      </c>
      <c r="C1385" t="s">
        <v>6364</v>
      </c>
      <c r="F1385" s="3">
        <v>60000</v>
      </c>
      <c r="G1385" t="s">
        <v>57</v>
      </c>
      <c r="H1385" t="s">
        <v>46</v>
      </c>
      <c r="I1385" t="s">
        <v>1388</v>
      </c>
      <c r="J1385" t="s">
        <v>6365</v>
      </c>
      <c r="K1385" t="s">
        <v>6366</v>
      </c>
      <c r="L1385">
        <v>1</v>
      </c>
      <c r="M1385" s="1">
        <v>41275</v>
      </c>
      <c r="N1385" s="2">
        <v>41275</v>
      </c>
      <c r="O1385" t="s">
        <v>164</v>
      </c>
      <c r="P1385">
        <v>2013</v>
      </c>
      <c r="Q1385" s="1">
        <v>41520</v>
      </c>
      <c r="R1385" s="1">
        <v>41520</v>
      </c>
      <c r="S1385">
        <v>0</v>
      </c>
      <c r="T1385">
        <v>0</v>
      </c>
      <c r="U1385">
        <v>0</v>
      </c>
      <c r="V1385">
        <v>0</v>
      </c>
      <c r="W1385">
        <v>0</v>
      </c>
      <c r="X1385">
        <v>60000</v>
      </c>
      <c r="Y1385">
        <v>0</v>
      </c>
      <c r="Z1385">
        <v>0</v>
      </c>
      <c r="AA1385">
        <v>0</v>
      </c>
      <c r="AB1385">
        <v>0</v>
      </c>
      <c r="AC1385">
        <v>0</v>
      </c>
      <c r="AD1385">
        <v>0</v>
      </c>
      <c r="AE1385">
        <v>0</v>
      </c>
      <c r="AF1385">
        <v>0</v>
      </c>
      <c r="AG1385">
        <v>0</v>
      </c>
      <c r="AH1385">
        <v>0</v>
      </c>
      <c r="AI1385">
        <v>0</v>
      </c>
      <c r="AJ1385">
        <v>0</v>
      </c>
      <c r="AK1385">
        <v>0</v>
      </c>
      <c r="AL1385">
        <v>0</v>
      </c>
      <c r="AM1385">
        <v>0</v>
      </c>
    </row>
    <row r="1386" spans="1:39" x14ac:dyDescent="0.45">
      <c r="A1386" t="s">
        <v>6367</v>
      </c>
      <c r="B1386" t="s">
        <v>6368</v>
      </c>
      <c r="C1386" t="s">
        <v>6369</v>
      </c>
      <c r="D1386" t="s">
        <v>653</v>
      </c>
      <c r="E1386" t="s">
        <v>343</v>
      </c>
      <c r="F1386" t="s">
        <v>2557</v>
      </c>
      <c r="G1386" t="s">
        <v>57</v>
      </c>
      <c r="H1386" t="s">
        <v>46</v>
      </c>
      <c r="I1386" t="s">
        <v>148</v>
      </c>
      <c r="J1386" t="s">
        <v>149</v>
      </c>
      <c r="K1386" t="s">
        <v>6370</v>
      </c>
      <c r="L1386">
        <v>1</v>
      </c>
      <c r="M1386" s="1">
        <v>39814</v>
      </c>
      <c r="N1386" s="2">
        <v>39814</v>
      </c>
      <c r="O1386" t="s">
        <v>188</v>
      </c>
      <c r="P1386">
        <v>2009</v>
      </c>
      <c r="Q1386" s="1">
        <v>41582</v>
      </c>
      <c r="R1386" s="1">
        <v>41582</v>
      </c>
      <c r="S1386">
        <v>0</v>
      </c>
      <c r="T1386">
        <v>6000000</v>
      </c>
      <c r="U1386">
        <v>0</v>
      </c>
      <c r="V1386">
        <v>0</v>
      </c>
      <c r="W1386">
        <v>0</v>
      </c>
      <c r="X1386">
        <v>0</v>
      </c>
      <c r="Y1386">
        <v>0</v>
      </c>
      <c r="Z1386">
        <v>0</v>
      </c>
      <c r="AA1386">
        <v>0</v>
      </c>
      <c r="AB1386">
        <v>0</v>
      </c>
      <c r="AC1386">
        <v>0</v>
      </c>
      <c r="AD1386">
        <v>0</v>
      </c>
      <c r="AE1386">
        <v>0</v>
      </c>
      <c r="AF1386">
        <v>6000000</v>
      </c>
      <c r="AG1386">
        <v>0</v>
      </c>
      <c r="AH1386">
        <v>0</v>
      </c>
      <c r="AI1386">
        <v>0</v>
      </c>
      <c r="AJ1386">
        <v>0</v>
      </c>
      <c r="AK1386">
        <v>0</v>
      </c>
      <c r="AL1386">
        <v>0</v>
      </c>
      <c r="AM1386">
        <v>0</v>
      </c>
    </row>
    <row r="1387" spans="1:39" x14ac:dyDescent="0.45">
      <c r="A1387" t="s">
        <v>6371</v>
      </c>
      <c r="B1387" t="s">
        <v>6372</v>
      </c>
      <c r="C1387" t="s">
        <v>6373</v>
      </c>
      <c r="D1387" t="s">
        <v>1757</v>
      </c>
      <c r="E1387" t="s">
        <v>1758</v>
      </c>
      <c r="F1387" t="s">
        <v>6374</v>
      </c>
      <c r="G1387" t="s">
        <v>57</v>
      </c>
      <c r="H1387" t="s">
        <v>46</v>
      </c>
      <c r="I1387" t="s">
        <v>58</v>
      </c>
      <c r="J1387" t="s">
        <v>1223</v>
      </c>
      <c r="K1387" t="s">
        <v>1223</v>
      </c>
      <c r="L1387">
        <v>10</v>
      </c>
      <c r="M1387" s="1">
        <v>36161</v>
      </c>
      <c r="N1387" s="2">
        <v>36161</v>
      </c>
      <c r="O1387" t="s">
        <v>1121</v>
      </c>
      <c r="P1387">
        <v>1999</v>
      </c>
      <c r="Q1387" s="1">
        <v>40004</v>
      </c>
      <c r="R1387" s="1">
        <v>41648</v>
      </c>
      <c r="S1387">
        <v>0</v>
      </c>
      <c r="T1387">
        <v>4483734</v>
      </c>
      <c r="U1387">
        <v>0</v>
      </c>
      <c r="V1387">
        <v>0</v>
      </c>
      <c r="W1387">
        <v>0</v>
      </c>
      <c r="X1387">
        <v>3897500</v>
      </c>
      <c r="Y1387">
        <v>0</v>
      </c>
      <c r="Z1387">
        <v>0</v>
      </c>
      <c r="AA1387">
        <v>0</v>
      </c>
      <c r="AB1387">
        <v>0</v>
      </c>
      <c r="AC1387">
        <v>0</v>
      </c>
      <c r="AD1387">
        <v>0</v>
      </c>
      <c r="AE1387">
        <v>0</v>
      </c>
      <c r="AF1387">
        <v>0</v>
      </c>
      <c r="AG1387">
        <v>0</v>
      </c>
      <c r="AH1387">
        <v>0</v>
      </c>
      <c r="AI1387">
        <v>0</v>
      </c>
      <c r="AJ1387">
        <v>0</v>
      </c>
      <c r="AK1387">
        <v>0</v>
      </c>
      <c r="AL1387">
        <v>0</v>
      </c>
      <c r="AM1387">
        <v>0</v>
      </c>
    </row>
    <row r="1388" spans="1:39" x14ac:dyDescent="0.45">
      <c r="A1388" t="s">
        <v>6375</v>
      </c>
      <c r="B1388" t="s">
        <v>6376</v>
      </c>
      <c r="C1388" t="s">
        <v>6377</v>
      </c>
      <c r="D1388" t="s">
        <v>1757</v>
      </c>
      <c r="E1388" t="s">
        <v>1758</v>
      </c>
      <c r="F1388" t="s">
        <v>6378</v>
      </c>
      <c r="G1388" t="s">
        <v>57</v>
      </c>
      <c r="H1388" t="s">
        <v>46</v>
      </c>
      <c r="I1388" t="s">
        <v>526</v>
      </c>
      <c r="J1388" t="s">
        <v>1041</v>
      </c>
      <c r="K1388" t="s">
        <v>1041</v>
      </c>
      <c r="L1388">
        <v>6</v>
      </c>
      <c r="M1388" s="1">
        <v>36892</v>
      </c>
      <c r="N1388" s="2">
        <v>36892</v>
      </c>
      <c r="O1388" t="s">
        <v>172</v>
      </c>
      <c r="P1388">
        <v>2001</v>
      </c>
      <c r="Q1388" s="1">
        <v>40165</v>
      </c>
      <c r="R1388" s="1">
        <v>41648</v>
      </c>
      <c r="S1388">
        <v>0</v>
      </c>
      <c r="T1388">
        <v>20420792</v>
      </c>
      <c r="U1388">
        <v>0</v>
      </c>
      <c r="V1388">
        <v>0</v>
      </c>
      <c r="W1388">
        <v>0</v>
      </c>
      <c r="X1388">
        <v>888423</v>
      </c>
      <c r="Y1388">
        <v>0</v>
      </c>
      <c r="Z1388">
        <v>0</v>
      </c>
      <c r="AA1388">
        <v>0</v>
      </c>
      <c r="AB1388">
        <v>0</v>
      </c>
      <c r="AC1388">
        <v>0</v>
      </c>
      <c r="AD1388">
        <v>0</v>
      </c>
      <c r="AE1388">
        <v>0</v>
      </c>
      <c r="AF1388">
        <v>0</v>
      </c>
      <c r="AG1388">
        <v>0</v>
      </c>
      <c r="AH1388">
        <v>0</v>
      </c>
      <c r="AI1388">
        <v>0</v>
      </c>
      <c r="AJ1388">
        <v>0</v>
      </c>
      <c r="AK1388">
        <v>0</v>
      </c>
      <c r="AL1388">
        <v>0</v>
      </c>
      <c r="AM1388">
        <v>0</v>
      </c>
    </row>
    <row r="1389" spans="1:39" x14ac:dyDescent="0.45">
      <c r="A1389" t="s">
        <v>6379</v>
      </c>
      <c r="B1389" t="s">
        <v>6380</v>
      </c>
      <c r="C1389" t="s">
        <v>6381</v>
      </c>
      <c r="D1389" t="s">
        <v>6382</v>
      </c>
      <c r="E1389" t="s">
        <v>3017</v>
      </c>
      <c r="F1389" t="s">
        <v>6383</v>
      </c>
      <c r="G1389" t="s">
        <v>57</v>
      </c>
      <c r="L1389">
        <v>2</v>
      </c>
      <c r="M1389" s="1">
        <v>41818</v>
      </c>
      <c r="N1389" s="2">
        <v>41791</v>
      </c>
      <c r="O1389" t="s">
        <v>1211</v>
      </c>
      <c r="P1389">
        <v>2014</v>
      </c>
      <c r="Q1389" s="1">
        <v>41066</v>
      </c>
      <c r="R1389" s="1">
        <v>41506</v>
      </c>
      <c r="S1389">
        <v>176000</v>
      </c>
      <c r="T1389">
        <v>0</v>
      </c>
      <c r="U1389">
        <v>0</v>
      </c>
      <c r="V1389">
        <v>0</v>
      </c>
      <c r="W1389">
        <v>0</v>
      </c>
      <c r="X1389">
        <v>0</v>
      </c>
      <c r="Y1389">
        <v>0</v>
      </c>
      <c r="Z1389">
        <v>0</v>
      </c>
      <c r="AA1389">
        <v>0</v>
      </c>
      <c r="AB1389">
        <v>0</v>
      </c>
      <c r="AC1389">
        <v>0</v>
      </c>
      <c r="AD1389">
        <v>0</v>
      </c>
      <c r="AE1389">
        <v>0</v>
      </c>
      <c r="AF1389">
        <v>0</v>
      </c>
      <c r="AG1389">
        <v>0</v>
      </c>
      <c r="AH1389">
        <v>0</v>
      </c>
      <c r="AI1389">
        <v>0</v>
      </c>
      <c r="AJ1389">
        <v>0</v>
      </c>
      <c r="AK1389">
        <v>0</v>
      </c>
      <c r="AL1389">
        <v>0</v>
      </c>
      <c r="AM1389">
        <v>0</v>
      </c>
    </row>
    <row r="1390" spans="1:39" x14ac:dyDescent="0.45">
      <c r="A1390" t="s">
        <v>6384</v>
      </c>
      <c r="B1390" t="s">
        <v>6385</v>
      </c>
      <c r="C1390" t="s">
        <v>6386</v>
      </c>
      <c r="D1390" t="s">
        <v>6387</v>
      </c>
      <c r="E1390" t="s">
        <v>5267</v>
      </c>
      <c r="F1390" t="s">
        <v>114</v>
      </c>
      <c r="G1390" t="s">
        <v>57</v>
      </c>
      <c r="H1390" t="s">
        <v>214</v>
      </c>
      <c r="J1390" t="s">
        <v>215</v>
      </c>
      <c r="K1390" t="s">
        <v>215</v>
      </c>
      <c r="L1390">
        <v>1</v>
      </c>
      <c r="M1390" s="1">
        <v>39022</v>
      </c>
      <c r="N1390" s="2">
        <v>39022</v>
      </c>
      <c r="O1390" t="s">
        <v>1347</v>
      </c>
      <c r="P1390">
        <v>2006</v>
      </c>
      <c r="Q1390" s="1">
        <v>39052</v>
      </c>
      <c r="R1390" s="1">
        <v>39052</v>
      </c>
      <c r="S1390">
        <v>0</v>
      </c>
      <c r="T1390">
        <v>0</v>
      </c>
      <c r="U1390">
        <v>0</v>
      </c>
      <c r="V1390">
        <v>0</v>
      </c>
      <c r="W1390">
        <v>0</v>
      </c>
      <c r="X1390">
        <v>0</v>
      </c>
      <c r="Y1390">
        <v>0</v>
      </c>
      <c r="Z1390">
        <v>0</v>
      </c>
      <c r="AA1390">
        <v>0</v>
      </c>
      <c r="AB1390">
        <v>0</v>
      </c>
      <c r="AC1390">
        <v>0</v>
      </c>
      <c r="AD1390">
        <v>0</v>
      </c>
      <c r="AE1390">
        <v>0</v>
      </c>
      <c r="AF1390">
        <v>0</v>
      </c>
      <c r="AG1390">
        <v>0</v>
      </c>
      <c r="AH1390">
        <v>0</v>
      </c>
      <c r="AI1390">
        <v>0</v>
      </c>
      <c r="AJ1390">
        <v>0</v>
      </c>
      <c r="AK1390">
        <v>0</v>
      </c>
      <c r="AL1390">
        <v>0</v>
      </c>
      <c r="AM1390">
        <v>0</v>
      </c>
    </row>
    <row r="1391" spans="1:39" x14ac:dyDescent="0.45">
      <c r="A1391" t="s">
        <v>6388</v>
      </c>
      <c r="B1391" t="s">
        <v>6389</v>
      </c>
      <c r="C1391" t="s">
        <v>6390</v>
      </c>
      <c r="D1391" t="s">
        <v>6391</v>
      </c>
      <c r="E1391" t="s">
        <v>449</v>
      </c>
      <c r="F1391" t="s">
        <v>776</v>
      </c>
      <c r="G1391" t="s">
        <v>57</v>
      </c>
      <c r="H1391" t="s">
        <v>46</v>
      </c>
      <c r="I1391" t="s">
        <v>58</v>
      </c>
      <c r="J1391" t="s">
        <v>198</v>
      </c>
      <c r="K1391" t="s">
        <v>199</v>
      </c>
      <c r="L1391">
        <v>1</v>
      </c>
      <c r="M1391" s="1">
        <v>39083</v>
      </c>
      <c r="N1391" s="2">
        <v>39083</v>
      </c>
      <c r="O1391" t="s">
        <v>110</v>
      </c>
      <c r="P1391">
        <v>2007</v>
      </c>
      <c r="Q1391" s="1">
        <v>39814</v>
      </c>
      <c r="R1391" s="1">
        <v>39814</v>
      </c>
      <c r="S1391">
        <v>0</v>
      </c>
      <c r="T1391">
        <v>16000000</v>
      </c>
      <c r="U1391">
        <v>0</v>
      </c>
      <c r="V1391">
        <v>0</v>
      </c>
      <c r="W1391">
        <v>0</v>
      </c>
      <c r="X1391">
        <v>0</v>
      </c>
      <c r="Y1391">
        <v>0</v>
      </c>
      <c r="Z1391">
        <v>0</v>
      </c>
      <c r="AA1391">
        <v>0</v>
      </c>
      <c r="AB1391">
        <v>0</v>
      </c>
      <c r="AC1391">
        <v>0</v>
      </c>
      <c r="AD1391">
        <v>0</v>
      </c>
      <c r="AE1391">
        <v>0</v>
      </c>
      <c r="AF1391">
        <v>16000000</v>
      </c>
      <c r="AG1391">
        <v>0</v>
      </c>
      <c r="AH1391">
        <v>0</v>
      </c>
      <c r="AI1391">
        <v>0</v>
      </c>
      <c r="AJ1391">
        <v>0</v>
      </c>
      <c r="AK1391">
        <v>0</v>
      </c>
      <c r="AL1391">
        <v>0</v>
      </c>
      <c r="AM1391">
        <v>0</v>
      </c>
    </row>
    <row r="1392" spans="1:39" x14ac:dyDescent="0.45">
      <c r="A1392" t="s">
        <v>6392</v>
      </c>
      <c r="B1392" t="s">
        <v>6393</v>
      </c>
      <c r="C1392" t="s">
        <v>6394</v>
      </c>
      <c r="D1392" t="s">
        <v>755</v>
      </c>
      <c r="E1392" t="s">
        <v>756</v>
      </c>
      <c r="F1392" t="s">
        <v>1845</v>
      </c>
      <c r="G1392" t="s">
        <v>57</v>
      </c>
      <c r="L1392">
        <v>1</v>
      </c>
      <c r="M1392" s="1">
        <v>39083</v>
      </c>
      <c r="N1392" s="2">
        <v>39083</v>
      </c>
      <c r="O1392" t="s">
        <v>110</v>
      </c>
      <c r="P1392">
        <v>2007</v>
      </c>
      <c r="Q1392" s="1">
        <v>41102</v>
      </c>
      <c r="R1392" s="1">
        <v>41102</v>
      </c>
      <c r="S1392">
        <v>0</v>
      </c>
      <c r="T1392">
        <v>0</v>
      </c>
      <c r="U1392">
        <v>0</v>
      </c>
      <c r="V1392">
        <v>0</v>
      </c>
      <c r="W1392">
        <v>0</v>
      </c>
      <c r="X1392">
        <v>0</v>
      </c>
      <c r="Y1392">
        <v>0</v>
      </c>
      <c r="Z1392">
        <v>0</v>
      </c>
      <c r="AA1392">
        <v>8000000</v>
      </c>
      <c r="AB1392">
        <v>0</v>
      </c>
      <c r="AC1392">
        <v>0</v>
      </c>
      <c r="AD1392">
        <v>0</v>
      </c>
      <c r="AE1392">
        <v>0</v>
      </c>
      <c r="AF1392">
        <v>0</v>
      </c>
      <c r="AG1392">
        <v>0</v>
      </c>
      <c r="AH1392">
        <v>0</v>
      </c>
      <c r="AI1392">
        <v>0</v>
      </c>
      <c r="AJ1392">
        <v>0</v>
      </c>
      <c r="AK1392">
        <v>0</v>
      </c>
      <c r="AL1392">
        <v>0</v>
      </c>
      <c r="AM1392">
        <v>0</v>
      </c>
    </row>
    <row r="1393" spans="1:39" x14ac:dyDescent="0.45">
      <c r="A1393" t="s">
        <v>6395</v>
      </c>
      <c r="B1393" t="s">
        <v>6396</v>
      </c>
      <c r="C1393" t="s">
        <v>6397</v>
      </c>
      <c r="D1393" t="s">
        <v>98</v>
      </c>
      <c r="E1393" t="s">
        <v>99</v>
      </c>
      <c r="F1393" t="s">
        <v>6398</v>
      </c>
      <c r="G1393" t="s">
        <v>57</v>
      </c>
      <c r="H1393" t="s">
        <v>1153</v>
      </c>
      <c r="J1393" t="s">
        <v>3254</v>
      </c>
      <c r="K1393" t="s">
        <v>3254</v>
      </c>
      <c r="L1393">
        <v>1</v>
      </c>
      <c r="M1393" s="1">
        <v>40544</v>
      </c>
      <c r="N1393" s="2">
        <v>40544</v>
      </c>
      <c r="O1393" t="s">
        <v>528</v>
      </c>
      <c r="P1393">
        <v>2011</v>
      </c>
      <c r="Q1393" s="1">
        <v>41490</v>
      </c>
      <c r="R1393" s="1">
        <v>41490</v>
      </c>
      <c r="S1393">
        <v>0</v>
      </c>
      <c r="T1393">
        <v>1415260</v>
      </c>
      <c r="U1393">
        <v>0</v>
      </c>
      <c r="V1393">
        <v>0</v>
      </c>
      <c r="W1393">
        <v>0</v>
      </c>
      <c r="X1393">
        <v>0</v>
      </c>
      <c r="Y1393">
        <v>0</v>
      </c>
      <c r="Z1393">
        <v>0</v>
      </c>
      <c r="AA1393">
        <v>0</v>
      </c>
      <c r="AB1393">
        <v>0</v>
      </c>
      <c r="AC1393">
        <v>0</v>
      </c>
      <c r="AD1393">
        <v>0</v>
      </c>
      <c r="AE1393">
        <v>0</v>
      </c>
      <c r="AF1393">
        <v>0</v>
      </c>
      <c r="AG1393">
        <v>0</v>
      </c>
      <c r="AH1393">
        <v>0</v>
      </c>
      <c r="AI1393">
        <v>0</v>
      </c>
      <c r="AJ1393">
        <v>0</v>
      </c>
      <c r="AK1393">
        <v>0</v>
      </c>
      <c r="AL1393">
        <v>0</v>
      </c>
      <c r="AM1393">
        <v>0</v>
      </c>
    </row>
    <row r="1394" spans="1:39" x14ac:dyDescent="0.45">
      <c r="A1394" t="s">
        <v>6399</v>
      </c>
      <c r="B1394" t="s">
        <v>6400</v>
      </c>
      <c r="C1394" t="s">
        <v>6401</v>
      </c>
      <c r="D1394" t="s">
        <v>6402</v>
      </c>
      <c r="E1394" t="s">
        <v>6403</v>
      </c>
      <c r="F1394" s="3">
        <v>12500</v>
      </c>
      <c r="G1394" t="s">
        <v>57</v>
      </c>
      <c r="L1394">
        <v>1</v>
      </c>
      <c r="M1394" s="1">
        <v>41760</v>
      </c>
      <c r="N1394" s="2">
        <v>41760</v>
      </c>
      <c r="O1394" t="s">
        <v>1211</v>
      </c>
      <c r="P1394">
        <v>2014</v>
      </c>
      <c r="Q1394" s="1">
        <v>41821</v>
      </c>
      <c r="R1394" s="1">
        <v>41821</v>
      </c>
      <c r="S1394">
        <v>12500</v>
      </c>
      <c r="T1394">
        <v>0</v>
      </c>
      <c r="U1394">
        <v>0</v>
      </c>
      <c r="V1394">
        <v>0</v>
      </c>
      <c r="W1394">
        <v>0</v>
      </c>
      <c r="X1394">
        <v>0</v>
      </c>
      <c r="Y1394">
        <v>0</v>
      </c>
      <c r="Z1394">
        <v>0</v>
      </c>
      <c r="AA1394">
        <v>0</v>
      </c>
      <c r="AB1394">
        <v>0</v>
      </c>
      <c r="AC1394">
        <v>0</v>
      </c>
      <c r="AD1394">
        <v>0</v>
      </c>
      <c r="AE1394">
        <v>0</v>
      </c>
      <c r="AF1394">
        <v>0</v>
      </c>
      <c r="AG1394">
        <v>0</v>
      </c>
      <c r="AH1394">
        <v>0</v>
      </c>
      <c r="AI1394">
        <v>0</v>
      </c>
      <c r="AJ1394">
        <v>0</v>
      </c>
      <c r="AK1394">
        <v>0</v>
      </c>
      <c r="AL1394">
        <v>0</v>
      </c>
      <c r="AM1394">
        <v>0</v>
      </c>
    </row>
    <row r="1395" spans="1:39" x14ac:dyDescent="0.45">
      <c r="A1395" t="s">
        <v>6404</v>
      </c>
      <c r="B1395" t="s">
        <v>6405</v>
      </c>
      <c r="C1395" t="s">
        <v>6406</v>
      </c>
      <c r="D1395" t="s">
        <v>247</v>
      </c>
      <c r="E1395" t="s">
        <v>248</v>
      </c>
      <c r="F1395" t="s">
        <v>6407</v>
      </c>
      <c r="G1395" t="s">
        <v>57</v>
      </c>
      <c r="H1395" t="s">
        <v>46</v>
      </c>
      <c r="I1395" t="s">
        <v>299</v>
      </c>
      <c r="J1395" t="s">
        <v>300</v>
      </c>
      <c r="K1395" t="s">
        <v>1644</v>
      </c>
      <c r="L1395">
        <v>5</v>
      </c>
      <c r="M1395" s="1">
        <v>39814</v>
      </c>
      <c r="N1395" s="2">
        <v>39814</v>
      </c>
      <c r="O1395" t="s">
        <v>188</v>
      </c>
      <c r="P1395">
        <v>2009</v>
      </c>
      <c r="Q1395" s="1">
        <v>40113</v>
      </c>
      <c r="R1395" s="1">
        <v>41128</v>
      </c>
      <c r="S1395">
        <v>0</v>
      </c>
      <c r="T1395">
        <v>21399999</v>
      </c>
      <c r="U1395">
        <v>0</v>
      </c>
      <c r="V1395">
        <v>0</v>
      </c>
      <c r="W1395">
        <v>0</v>
      </c>
      <c r="X1395">
        <v>0</v>
      </c>
      <c r="Y1395">
        <v>0</v>
      </c>
      <c r="Z1395">
        <v>500000</v>
      </c>
      <c r="AA1395">
        <v>0</v>
      </c>
      <c r="AB1395">
        <v>0</v>
      </c>
      <c r="AC1395">
        <v>0</v>
      </c>
      <c r="AD1395">
        <v>0</v>
      </c>
      <c r="AE1395">
        <v>0</v>
      </c>
      <c r="AF1395">
        <v>0</v>
      </c>
      <c r="AG1395">
        <v>5700000</v>
      </c>
      <c r="AH1395">
        <v>12000000</v>
      </c>
      <c r="AI1395">
        <v>0</v>
      </c>
      <c r="AJ1395">
        <v>0</v>
      </c>
      <c r="AK1395">
        <v>0</v>
      </c>
      <c r="AL1395">
        <v>0</v>
      </c>
      <c r="AM1395">
        <v>0</v>
      </c>
    </row>
    <row r="1396" spans="1:39" x14ac:dyDescent="0.45">
      <c r="A1396" t="s">
        <v>6408</v>
      </c>
      <c r="B1396" t="s">
        <v>6409</v>
      </c>
      <c r="C1396" t="s">
        <v>6410</v>
      </c>
      <c r="D1396" t="s">
        <v>6411</v>
      </c>
      <c r="E1396" t="s">
        <v>5201</v>
      </c>
      <c r="F1396" t="s">
        <v>6412</v>
      </c>
      <c r="G1396" t="s">
        <v>57</v>
      </c>
      <c r="L1396">
        <v>1</v>
      </c>
      <c r="M1396" s="1">
        <v>40546</v>
      </c>
      <c r="N1396" s="2">
        <v>40544</v>
      </c>
      <c r="O1396" t="s">
        <v>528</v>
      </c>
      <c r="P1396">
        <v>2011</v>
      </c>
      <c r="Q1396" s="1">
        <v>41478</v>
      </c>
      <c r="R1396" s="1">
        <v>41478</v>
      </c>
      <c r="S1396">
        <v>0</v>
      </c>
      <c r="T1396">
        <v>3030502</v>
      </c>
      <c r="U1396">
        <v>0</v>
      </c>
      <c r="V1396">
        <v>0</v>
      </c>
      <c r="W1396">
        <v>0</v>
      </c>
      <c r="X1396">
        <v>0</v>
      </c>
      <c r="Y1396">
        <v>0</v>
      </c>
      <c r="Z1396">
        <v>0</v>
      </c>
      <c r="AA1396">
        <v>0</v>
      </c>
      <c r="AB1396">
        <v>0</v>
      </c>
      <c r="AC1396">
        <v>0</v>
      </c>
      <c r="AD1396">
        <v>0</v>
      </c>
      <c r="AE1396">
        <v>0</v>
      </c>
      <c r="AF1396">
        <v>3030502</v>
      </c>
      <c r="AG1396">
        <v>0</v>
      </c>
      <c r="AH1396">
        <v>0</v>
      </c>
      <c r="AI1396">
        <v>0</v>
      </c>
      <c r="AJ1396">
        <v>0</v>
      </c>
      <c r="AK1396">
        <v>0</v>
      </c>
      <c r="AL1396">
        <v>0</v>
      </c>
      <c r="AM1396">
        <v>0</v>
      </c>
    </row>
    <row r="1397" spans="1:39" x14ac:dyDescent="0.45">
      <c r="A1397" t="s">
        <v>6413</v>
      </c>
      <c r="B1397" t="s">
        <v>6414</v>
      </c>
      <c r="C1397" t="s">
        <v>6415</v>
      </c>
      <c r="D1397" t="s">
        <v>293</v>
      </c>
      <c r="E1397" t="s">
        <v>294</v>
      </c>
      <c r="F1397" t="s">
        <v>6416</v>
      </c>
      <c r="G1397" t="s">
        <v>57</v>
      </c>
      <c r="H1397" t="s">
        <v>46</v>
      </c>
      <c r="I1397" t="s">
        <v>58</v>
      </c>
      <c r="J1397" t="s">
        <v>198</v>
      </c>
      <c r="K1397" t="s">
        <v>1623</v>
      </c>
      <c r="L1397">
        <v>4</v>
      </c>
      <c r="M1397" s="1">
        <v>39814</v>
      </c>
      <c r="N1397" s="2">
        <v>39814</v>
      </c>
      <c r="O1397" t="s">
        <v>188</v>
      </c>
      <c r="P1397">
        <v>2009</v>
      </c>
      <c r="Q1397" s="1">
        <v>40109</v>
      </c>
      <c r="R1397" s="1">
        <v>41365</v>
      </c>
      <c r="S1397">
        <v>0</v>
      </c>
      <c r="T1397">
        <v>33000000</v>
      </c>
      <c r="U1397">
        <v>0</v>
      </c>
      <c r="V1397">
        <v>0</v>
      </c>
      <c r="W1397">
        <v>150000</v>
      </c>
      <c r="X1397">
        <v>0</v>
      </c>
      <c r="Y1397">
        <v>0</v>
      </c>
      <c r="Z1397">
        <v>0</v>
      </c>
      <c r="AA1397">
        <v>0</v>
      </c>
      <c r="AB1397">
        <v>0</v>
      </c>
      <c r="AC1397">
        <v>0</v>
      </c>
      <c r="AD1397">
        <v>0</v>
      </c>
      <c r="AE1397">
        <v>0</v>
      </c>
      <c r="AF1397">
        <v>23000000</v>
      </c>
      <c r="AG1397">
        <v>0</v>
      </c>
      <c r="AH1397">
        <v>0</v>
      </c>
      <c r="AI1397">
        <v>0</v>
      </c>
      <c r="AJ1397">
        <v>0</v>
      </c>
      <c r="AK1397">
        <v>0</v>
      </c>
      <c r="AL1397">
        <v>0</v>
      </c>
      <c r="AM1397">
        <v>0</v>
      </c>
    </row>
    <row r="1398" spans="1:39" x14ac:dyDescent="0.45">
      <c r="A1398" t="s">
        <v>6417</v>
      </c>
      <c r="B1398" t="s">
        <v>6418</v>
      </c>
      <c r="C1398" t="s">
        <v>6419</v>
      </c>
      <c r="D1398" t="s">
        <v>293</v>
      </c>
      <c r="E1398" t="s">
        <v>294</v>
      </c>
      <c r="F1398" t="s">
        <v>6420</v>
      </c>
      <c r="G1398" t="s">
        <v>57</v>
      </c>
      <c r="H1398" t="s">
        <v>402</v>
      </c>
      <c r="J1398" t="s">
        <v>403</v>
      </c>
      <c r="K1398" t="s">
        <v>403</v>
      </c>
      <c r="L1398">
        <v>1</v>
      </c>
      <c r="Q1398" s="1">
        <v>39171</v>
      </c>
      <c r="R1398" s="1">
        <v>39171</v>
      </c>
      <c r="S1398">
        <v>0</v>
      </c>
      <c r="T1398">
        <v>28499283</v>
      </c>
      <c r="U1398">
        <v>0</v>
      </c>
      <c r="V1398">
        <v>0</v>
      </c>
      <c r="W1398">
        <v>0</v>
      </c>
      <c r="X1398">
        <v>0</v>
      </c>
      <c r="Y1398">
        <v>0</v>
      </c>
      <c r="Z1398">
        <v>0</v>
      </c>
      <c r="AA1398">
        <v>0</v>
      </c>
      <c r="AB1398">
        <v>0</v>
      </c>
      <c r="AC1398">
        <v>0</v>
      </c>
      <c r="AD1398">
        <v>0</v>
      </c>
      <c r="AE1398">
        <v>0</v>
      </c>
      <c r="AF1398">
        <v>0</v>
      </c>
      <c r="AG1398">
        <v>0</v>
      </c>
      <c r="AH1398">
        <v>0</v>
      </c>
      <c r="AI1398">
        <v>0</v>
      </c>
      <c r="AJ1398">
        <v>0</v>
      </c>
      <c r="AK1398">
        <v>0</v>
      </c>
      <c r="AL1398">
        <v>0</v>
      </c>
      <c r="AM1398">
        <v>0</v>
      </c>
    </row>
    <row r="1399" spans="1:39" x14ac:dyDescent="0.45">
      <c r="A1399" t="s">
        <v>6421</v>
      </c>
      <c r="B1399" t="s">
        <v>6422</v>
      </c>
      <c r="C1399" t="s">
        <v>6423</v>
      </c>
      <c r="D1399" t="s">
        <v>293</v>
      </c>
      <c r="E1399" t="s">
        <v>294</v>
      </c>
      <c r="F1399" t="s">
        <v>6424</v>
      </c>
      <c r="G1399" t="s">
        <v>57</v>
      </c>
      <c r="H1399" t="s">
        <v>192</v>
      </c>
      <c r="J1399" t="s">
        <v>1077</v>
      </c>
      <c r="K1399" t="s">
        <v>6425</v>
      </c>
      <c r="L1399">
        <v>4</v>
      </c>
      <c r="M1399" s="1">
        <v>36526</v>
      </c>
      <c r="N1399" s="2">
        <v>36526</v>
      </c>
      <c r="O1399" t="s">
        <v>255</v>
      </c>
      <c r="P1399">
        <v>2000</v>
      </c>
      <c r="Q1399" s="1">
        <v>40297</v>
      </c>
      <c r="R1399" s="1">
        <v>41884</v>
      </c>
      <c r="S1399">
        <v>0</v>
      </c>
      <c r="T1399">
        <v>62377224</v>
      </c>
      <c r="U1399">
        <v>0</v>
      </c>
      <c r="V1399">
        <v>0</v>
      </c>
      <c r="W1399">
        <v>0</v>
      </c>
      <c r="X1399">
        <v>14000000</v>
      </c>
      <c r="Y1399">
        <v>0</v>
      </c>
      <c r="Z1399">
        <v>0</v>
      </c>
      <c r="AA1399">
        <v>0</v>
      </c>
      <c r="AB1399">
        <v>0</v>
      </c>
      <c r="AC1399">
        <v>0</v>
      </c>
      <c r="AD1399">
        <v>0</v>
      </c>
      <c r="AE1399">
        <v>0</v>
      </c>
      <c r="AF1399">
        <v>0</v>
      </c>
      <c r="AG1399">
        <v>0</v>
      </c>
      <c r="AH1399">
        <v>26512000</v>
      </c>
      <c r="AI1399">
        <v>20165224</v>
      </c>
      <c r="AJ1399">
        <v>15700000</v>
      </c>
      <c r="AK1399">
        <v>0</v>
      </c>
      <c r="AL1399">
        <v>0</v>
      </c>
      <c r="AM1399">
        <v>0</v>
      </c>
    </row>
    <row r="1400" spans="1:39" x14ac:dyDescent="0.45">
      <c r="A1400" t="s">
        <v>6426</v>
      </c>
      <c r="B1400" t="s">
        <v>6427</v>
      </c>
      <c r="C1400" t="s">
        <v>6428</v>
      </c>
      <c r="D1400" t="s">
        <v>3383</v>
      </c>
      <c r="E1400" t="s">
        <v>3384</v>
      </c>
      <c r="F1400" t="s">
        <v>114</v>
      </c>
      <c r="G1400" t="s">
        <v>57</v>
      </c>
      <c r="H1400" t="s">
        <v>46</v>
      </c>
      <c r="I1400" t="s">
        <v>81</v>
      </c>
      <c r="J1400" t="s">
        <v>82</v>
      </c>
      <c r="K1400" t="s">
        <v>2742</v>
      </c>
      <c r="L1400">
        <v>1</v>
      </c>
      <c r="Q1400" s="1">
        <v>41285</v>
      </c>
      <c r="R1400" s="1">
        <v>41285</v>
      </c>
      <c r="S1400">
        <v>0</v>
      </c>
      <c r="T1400">
        <v>0</v>
      </c>
      <c r="U1400">
        <v>0</v>
      </c>
      <c r="V1400">
        <v>0</v>
      </c>
      <c r="W1400">
        <v>0</v>
      </c>
      <c r="X1400">
        <v>0</v>
      </c>
      <c r="Y1400">
        <v>0</v>
      </c>
      <c r="Z1400">
        <v>0</v>
      </c>
      <c r="AA1400">
        <v>0</v>
      </c>
      <c r="AB1400">
        <v>0</v>
      </c>
      <c r="AC1400">
        <v>0</v>
      </c>
      <c r="AD1400">
        <v>0</v>
      </c>
      <c r="AE1400">
        <v>0</v>
      </c>
      <c r="AF1400">
        <v>0</v>
      </c>
      <c r="AG1400">
        <v>0</v>
      </c>
      <c r="AH1400">
        <v>0</v>
      </c>
      <c r="AI1400">
        <v>0</v>
      </c>
      <c r="AJ1400">
        <v>0</v>
      </c>
      <c r="AK1400">
        <v>0</v>
      </c>
      <c r="AL1400">
        <v>0</v>
      </c>
      <c r="AM1400">
        <v>0</v>
      </c>
    </row>
    <row r="1401" spans="1:39" x14ac:dyDescent="0.45">
      <c r="A1401" t="s">
        <v>6429</v>
      </c>
      <c r="B1401" t="s">
        <v>6430</v>
      </c>
      <c r="C1401" t="s">
        <v>6431</v>
      </c>
      <c r="D1401" t="s">
        <v>4656</v>
      </c>
      <c r="E1401" t="s">
        <v>686</v>
      </c>
      <c r="F1401" t="s">
        <v>282</v>
      </c>
      <c r="G1401" t="s">
        <v>57</v>
      </c>
      <c r="H1401" t="s">
        <v>496</v>
      </c>
      <c r="J1401" t="s">
        <v>497</v>
      </c>
      <c r="K1401" t="s">
        <v>497</v>
      </c>
      <c r="L1401">
        <v>1</v>
      </c>
      <c r="M1401" s="1">
        <v>40589</v>
      </c>
      <c r="N1401" s="2">
        <v>40575</v>
      </c>
      <c r="O1401" t="s">
        <v>528</v>
      </c>
      <c r="P1401">
        <v>2011</v>
      </c>
      <c r="Q1401" s="1">
        <v>40909</v>
      </c>
      <c r="R1401" s="1">
        <v>40909</v>
      </c>
      <c r="S1401">
        <v>0</v>
      </c>
      <c r="T1401">
        <v>0</v>
      </c>
      <c r="U1401">
        <v>0</v>
      </c>
      <c r="V1401">
        <v>0</v>
      </c>
      <c r="W1401">
        <v>0</v>
      </c>
      <c r="X1401">
        <v>0</v>
      </c>
      <c r="Y1401">
        <v>100000</v>
      </c>
      <c r="Z1401">
        <v>0</v>
      </c>
      <c r="AA1401">
        <v>0</v>
      </c>
      <c r="AB1401">
        <v>0</v>
      </c>
      <c r="AC1401">
        <v>0</v>
      </c>
      <c r="AD1401">
        <v>0</v>
      </c>
      <c r="AE1401">
        <v>0</v>
      </c>
      <c r="AF1401">
        <v>0</v>
      </c>
      <c r="AG1401">
        <v>0</v>
      </c>
      <c r="AH1401">
        <v>0</v>
      </c>
      <c r="AI1401">
        <v>0</v>
      </c>
      <c r="AJ1401">
        <v>0</v>
      </c>
      <c r="AK1401">
        <v>0</v>
      </c>
      <c r="AL1401">
        <v>0</v>
      </c>
      <c r="AM1401">
        <v>0</v>
      </c>
    </row>
    <row r="1402" spans="1:39" x14ac:dyDescent="0.45">
      <c r="A1402" t="s">
        <v>6432</v>
      </c>
      <c r="B1402" t="s">
        <v>6433</v>
      </c>
      <c r="C1402" t="s">
        <v>6434</v>
      </c>
      <c r="D1402" t="s">
        <v>6435</v>
      </c>
      <c r="E1402" t="s">
        <v>3956</v>
      </c>
      <c r="F1402" t="s">
        <v>4314</v>
      </c>
      <c r="G1402" t="s">
        <v>57</v>
      </c>
      <c r="H1402" t="s">
        <v>46</v>
      </c>
      <c r="I1402" t="s">
        <v>81</v>
      </c>
      <c r="J1402" t="s">
        <v>1436</v>
      </c>
      <c r="K1402" t="s">
        <v>1436</v>
      </c>
      <c r="L1402">
        <v>2</v>
      </c>
      <c r="M1402" s="1">
        <v>37697</v>
      </c>
      <c r="N1402" s="2">
        <v>37681</v>
      </c>
      <c r="O1402" t="s">
        <v>854</v>
      </c>
      <c r="P1402">
        <v>2003</v>
      </c>
      <c r="Q1402" s="1">
        <v>41120</v>
      </c>
      <c r="R1402" s="1">
        <v>41592</v>
      </c>
      <c r="S1402">
        <v>0</v>
      </c>
      <c r="T1402">
        <v>300000</v>
      </c>
      <c r="U1402">
        <v>0</v>
      </c>
      <c r="V1402">
        <v>0</v>
      </c>
      <c r="W1402">
        <v>0</v>
      </c>
      <c r="X1402">
        <v>250000</v>
      </c>
      <c r="Y1402">
        <v>0</v>
      </c>
      <c r="Z1402">
        <v>0</v>
      </c>
      <c r="AA1402">
        <v>0</v>
      </c>
      <c r="AB1402">
        <v>0</v>
      </c>
      <c r="AC1402">
        <v>0</v>
      </c>
      <c r="AD1402">
        <v>0</v>
      </c>
      <c r="AE1402">
        <v>0</v>
      </c>
      <c r="AF1402">
        <v>300000</v>
      </c>
      <c r="AG1402">
        <v>0</v>
      </c>
      <c r="AH1402">
        <v>0</v>
      </c>
      <c r="AI1402">
        <v>0</v>
      </c>
      <c r="AJ1402">
        <v>0</v>
      </c>
      <c r="AK1402">
        <v>0</v>
      </c>
      <c r="AL1402">
        <v>0</v>
      </c>
      <c r="AM1402">
        <v>0</v>
      </c>
    </row>
    <row r="1403" spans="1:39" x14ac:dyDescent="0.45">
      <c r="A1403" t="s">
        <v>6436</v>
      </c>
      <c r="B1403" t="s">
        <v>6437</v>
      </c>
      <c r="C1403" t="s">
        <v>6438</v>
      </c>
      <c r="D1403" t="s">
        <v>293</v>
      </c>
      <c r="E1403" t="s">
        <v>294</v>
      </c>
      <c r="F1403" t="s">
        <v>230</v>
      </c>
      <c r="G1403" t="s">
        <v>57</v>
      </c>
      <c r="H1403" t="s">
        <v>46</v>
      </c>
      <c r="I1403" t="s">
        <v>136</v>
      </c>
      <c r="J1403" t="s">
        <v>1672</v>
      </c>
      <c r="K1403" t="s">
        <v>2370</v>
      </c>
      <c r="L1403">
        <v>1</v>
      </c>
      <c r="Q1403" s="1">
        <v>38784</v>
      </c>
      <c r="R1403" s="1">
        <v>38784</v>
      </c>
      <c r="S1403">
        <v>0</v>
      </c>
      <c r="T1403">
        <v>3000000</v>
      </c>
      <c r="U1403">
        <v>0</v>
      </c>
      <c r="V1403">
        <v>0</v>
      </c>
      <c r="W1403">
        <v>0</v>
      </c>
      <c r="X1403">
        <v>0</v>
      </c>
      <c r="Y1403">
        <v>0</v>
      </c>
      <c r="Z1403">
        <v>0</v>
      </c>
      <c r="AA1403">
        <v>0</v>
      </c>
      <c r="AB1403">
        <v>0</v>
      </c>
      <c r="AC1403">
        <v>0</v>
      </c>
      <c r="AD1403">
        <v>0</v>
      </c>
      <c r="AE1403">
        <v>0</v>
      </c>
      <c r="AF1403">
        <v>0</v>
      </c>
      <c r="AG1403">
        <v>3000000</v>
      </c>
      <c r="AH1403">
        <v>0</v>
      </c>
      <c r="AI1403">
        <v>0</v>
      </c>
      <c r="AJ1403">
        <v>0</v>
      </c>
      <c r="AK1403">
        <v>0</v>
      </c>
      <c r="AL1403">
        <v>0</v>
      </c>
      <c r="AM1403">
        <v>0</v>
      </c>
    </row>
    <row r="1404" spans="1:39" x14ac:dyDescent="0.45">
      <c r="A1404" t="s">
        <v>6439</v>
      </c>
      <c r="B1404" t="s">
        <v>6440</v>
      </c>
      <c r="D1404" t="s">
        <v>1757</v>
      </c>
      <c r="E1404" t="s">
        <v>1758</v>
      </c>
      <c r="F1404" t="s">
        <v>187</v>
      </c>
      <c r="G1404" t="s">
        <v>57</v>
      </c>
      <c r="L1404">
        <v>1</v>
      </c>
      <c r="Q1404" s="1">
        <v>40712</v>
      </c>
      <c r="R1404" s="1">
        <v>40712</v>
      </c>
      <c r="S1404">
        <v>0</v>
      </c>
      <c r="T1404">
        <v>500000</v>
      </c>
      <c r="U1404">
        <v>0</v>
      </c>
      <c r="V1404">
        <v>0</v>
      </c>
      <c r="W1404">
        <v>0</v>
      </c>
      <c r="X1404">
        <v>0</v>
      </c>
      <c r="Y1404">
        <v>0</v>
      </c>
      <c r="Z1404">
        <v>0</v>
      </c>
      <c r="AA1404">
        <v>0</v>
      </c>
      <c r="AB1404">
        <v>0</v>
      </c>
      <c r="AC1404">
        <v>0</v>
      </c>
      <c r="AD1404">
        <v>0</v>
      </c>
      <c r="AE1404">
        <v>0</v>
      </c>
      <c r="AF1404">
        <v>0</v>
      </c>
      <c r="AG1404">
        <v>0</v>
      </c>
      <c r="AH1404">
        <v>0</v>
      </c>
      <c r="AI1404">
        <v>0</v>
      </c>
      <c r="AJ1404">
        <v>0</v>
      </c>
      <c r="AK1404">
        <v>0</v>
      </c>
      <c r="AL1404">
        <v>0</v>
      </c>
      <c r="AM1404">
        <v>0</v>
      </c>
    </row>
    <row r="1405" spans="1:39" x14ac:dyDescent="0.45">
      <c r="A1405" t="s">
        <v>6441</v>
      </c>
      <c r="B1405" t="s">
        <v>6442</v>
      </c>
      <c r="C1405" t="s">
        <v>6443</v>
      </c>
      <c r="D1405" t="s">
        <v>293</v>
      </c>
      <c r="E1405" t="s">
        <v>294</v>
      </c>
      <c r="F1405" t="s">
        <v>6444</v>
      </c>
      <c r="G1405" t="s">
        <v>57</v>
      </c>
      <c r="H1405" t="s">
        <v>46</v>
      </c>
      <c r="I1405" t="s">
        <v>1258</v>
      </c>
      <c r="J1405" t="s">
        <v>1259</v>
      </c>
      <c r="K1405" t="s">
        <v>1260</v>
      </c>
      <c r="L1405">
        <v>1</v>
      </c>
      <c r="Q1405" s="1">
        <v>40464</v>
      </c>
      <c r="R1405" s="1">
        <v>40464</v>
      </c>
      <c r="S1405">
        <v>0</v>
      </c>
      <c r="T1405">
        <v>1359394</v>
      </c>
      <c r="U1405">
        <v>0</v>
      </c>
      <c r="V1405">
        <v>0</v>
      </c>
      <c r="W1405">
        <v>0</v>
      </c>
      <c r="X1405">
        <v>0</v>
      </c>
      <c r="Y1405">
        <v>0</v>
      </c>
      <c r="Z1405">
        <v>0</v>
      </c>
      <c r="AA1405">
        <v>0</v>
      </c>
      <c r="AB1405">
        <v>0</v>
      </c>
      <c r="AC1405">
        <v>0</v>
      </c>
      <c r="AD1405">
        <v>0</v>
      </c>
      <c r="AE1405">
        <v>0</v>
      </c>
      <c r="AF1405">
        <v>0</v>
      </c>
      <c r="AG1405">
        <v>0</v>
      </c>
      <c r="AH1405">
        <v>0</v>
      </c>
      <c r="AI1405">
        <v>0</v>
      </c>
      <c r="AJ1405">
        <v>0</v>
      </c>
      <c r="AK1405">
        <v>0</v>
      </c>
      <c r="AL1405">
        <v>0</v>
      </c>
      <c r="AM1405">
        <v>0</v>
      </c>
    </row>
    <row r="1406" spans="1:39" x14ac:dyDescent="0.45">
      <c r="A1406" t="s">
        <v>6445</v>
      </c>
      <c r="B1406" t="s">
        <v>6446</v>
      </c>
      <c r="C1406" t="s">
        <v>6447</v>
      </c>
      <c r="D1406" t="s">
        <v>98</v>
      </c>
      <c r="E1406" t="s">
        <v>99</v>
      </c>
      <c r="F1406" t="s">
        <v>73</v>
      </c>
      <c r="G1406" t="s">
        <v>57</v>
      </c>
      <c r="H1406" t="s">
        <v>6448</v>
      </c>
      <c r="J1406" t="s">
        <v>6449</v>
      </c>
      <c r="K1406" t="s">
        <v>6450</v>
      </c>
      <c r="L1406">
        <v>1</v>
      </c>
      <c r="Q1406" s="1">
        <v>41578</v>
      </c>
      <c r="R1406" s="1">
        <v>41578</v>
      </c>
      <c r="S1406">
        <v>1500000</v>
      </c>
      <c r="T1406">
        <v>0</v>
      </c>
      <c r="U1406">
        <v>0</v>
      </c>
      <c r="V1406">
        <v>0</v>
      </c>
      <c r="W1406">
        <v>0</v>
      </c>
      <c r="X1406">
        <v>0</v>
      </c>
      <c r="Y1406">
        <v>0</v>
      </c>
      <c r="Z1406">
        <v>0</v>
      </c>
      <c r="AA1406">
        <v>0</v>
      </c>
      <c r="AB1406">
        <v>0</v>
      </c>
      <c r="AC1406">
        <v>0</v>
      </c>
      <c r="AD1406">
        <v>0</v>
      </c>
      <c r="AE1406">
        <v>0</v>
      </c>
      <c r="AF1406">
        <v>0</v>
      </c>
      <c r="AG1406">
        <v>0</v>
      </c>
      <c r="AH1406">
        <v>0</v>
      </c>
      <c r="AI1406">
        <v>0</v>
      </c>
      <c r="AJ1406">
        <v>0</v>
      </c>
      <c r="AK1406">
        <v>0</v>
      </c>
      <c r="AL1406">
        <v>0</v>
      </c>
      <c r="AM1406">
        <v>0</v>
      </c>
    </row>
    <row r="1407" spans="1:39" x14ac:dyDescent="0.45">
      <c r="A1407" t="s">
        <v>6451</v>
      </c>
      <c r="B1407" t="s">
        <v>6452</v>
      </c>
      <c r="C1407" t="s">
        <v>6453</v>
      </c>
      <c r="D1407" t="s">
        <v>6454</v>
      </c>
      <c r="E1407" t="s">
        <v>6455</v>
      </c>
      <c r="F1407" t="s">
        <v>73</v>
      </c>
      <c r="G1407" t="s">
        <v>57</v>
      </c>
      <c r="H1407" t="s">
        <v>46</v>
      </c>
      <c r="I1407" t="s">
        <v>1258</v>
      </c>
      <c r="J1407" t="s">
        <v>1259</v>
      </c>
      <c r="K1407" t="s">
        <v>5775</v>
      </c>
      <c r="L1407">
        <v>1</v>
      </c>
      <c r="M1407" s="1">
        <v>38353</v>
      </c>
      <c r="N1407" s="2">
        <v>38353</v>
      </c>
      <c r="O1407" t="s">
        <v>464</v>
      </c>
      <c r="P1407">
        <v>2005</v>
      </c>
      <c r="Q1407" s="1">
        <v>41582</v>
      </c>
      <c r="R1407" s="1">
        <v>41582</v>
      </c>
      <c r="S1407">
        <v>0</v>
      </c>
      <c r="T1407">
        <v>1500000</v>
      </c>
      <c r="U1407">
        <v>0</v>
      </c>
      <c r="V1407">
        <v>0</v>
      </c>
      <c r="W1407">
        <v>0</v>
      </c>
      <c r="X1407">
        <v>0</v>
      </c>
      <c r="Y1407">
        <v>0</v>
      </c>
      <c r="Z1407">
        <v>0</v>
      </c>
      <c r="AA1407">
        <v>0</v>
      </c>
      <c r="AB1407">
        <v>0</v>
      </c>
      <c r="AC1407">
        <v>0</v>
      </c>
      <c r="AD1407">
        <v>0</v>
      </c>
      <c r="AE1407">
        <v>0</v>
      </c>
      <c r="AF1407">
        <v>0</v>
      </c>
      <c r="AG1407">
        <v>0</v>
      </c>
      <c r="AH1407">
        <v>0</v>
      </c>
      <c r="AI1407">
        <v>0</v>
      </c>
      <c r="AJ1407">
        <v>0</v>
      </c>
      <c r="AK1407">
        <v>0</v>
      </c>
      <c r="AL1407">
        <v>0</v>
      </c>
      <c r="AM1407">
        <v>0</v>
      </c>
    </row>
    <row r="1408" spans="1:39" x14ac:dyDescent="0.45">
      <c r="A1408" t="s">
        <v>6456</v>
      </c>
      <c r="B1408" t="s">
        <v>6457</v>
      </c>
      <c r="C1408" t="s">
        <v>6458</v>
      </c>
      <c r="D1408" t="s">
        <v>6459</v>
      </c>
      <c r="E1408" t="s">
        <v>316</v>
      </c>
      <c r="F1408" t="s">
        <v>114</v>
      </c>
      <c r="G1408" t="s">
        <v>57</v>
      </c>
      <c r="H1408" t="s">
        <v>192</v>
      </c>
      <c r="J1408" t="s">
        <v>193</v>
      </c>
      <c r="K1408" t="s">
        <v>193</v>
      </c>
      <c r="L1408">
        <v>2</v>
      </c>
      <c r="M1408" s="1">
        <v>39448</v>
      </c>
      <c r="N1408" s="2">
        <v>39448</v>
      </c>
      <c r="O1408" t="s">
        <v>181</v>
      </c>
      <c r="P1408">
        <v>2008</v>
      </c>
      <c r="Q1408" s="1">
        <v>40065</v>
      </c>
      <c r="R1408" s="1">
        <v>40261</v>
      </c>
      <c r="S1408">
        <v>0</v>
      </c>
      <c r="T1408">
        <v>0</v>
      </c>
      <c r="U1408">
        <v>0</v>
      </c>
      <c r="V1408">
        <v>0</v>
      </c>
      <c r="W1408">
        <v>0</v>
      </c>
      <c r="X1408">
        <v>0</v>
      </c>
      <c r="Y1408">
        <v>0</v>
      </c>
      <c r="Z1408">
        <v>0</v>
      </c>
      <c r="AA1408">
        <v>0</v>
      </c>
      <c r="AB1408">
        <v>0</v>
      </c>
      <c r="AC1408">
        <v>0</v>
      </c>
      <c r="AD1408">
        <v>0</v>
      </c>
      <c r="AE1408">
        <v>0</v>
      </c>
      <c r="AF1408">
        <v>0</v>
      </c>
      <c r="AG1408">
        <v>0</v>
      </c>
      <c r="AH1408">
        <v>0</v>
      </c>
      <c r="AI1408">
        <v>0</v>
      </c>
      <c r="AJ1408">
        <v>0</v>
      </c>
      <c r="AK1408">
        <v>0</v>
      </c>
      <c r="AL1408">
        <v>0</v>
      </c>
      <c r="AM1408">
        <v>0</v>
      </c>
    </row>
    <row r="1409" spans="1:39" x14ac:dyDescent="0.45">
      <c r="A1409" t="s">
        <v>6460</v>
      </c>
      <c r="B1409" t="s">
        <v>6461</v>
      </c>
      <c r="C1409" t="s">
        <v>6462</v>
      </c>
      <c r="D1409" t="s">
        <v>98</v>
      </c>
      <c r="E1409" t="s">
        <v>99</v>
      </c>
      <c r="F1409" t="s">
        <v>919</v>
      </c>
      <c r="G1409" t="s">
        <v>45</v>
      </c>
      <c r="H1409" t="s">
        <v>496</v>
      </c>
      <c r="J1409" t="s">
        <v>2417</v>
      </c>
      <c r="K1409" t="s">
        <v>2417</v>
      </c>
      <c r="L1409">
        <v>2</v>
      </c>
      <c r="M1409" s="1">
        <v>38718</v>
      </c>
      <c r="N1409" s="2">
        <v>38718</v>
      </c>
      <c r="O1409" t="s">
        <v>430</v>
      </c>
      <c r="P1409">
        <v>2006</v>
      </c>
      <c r="Q1409" s="1">
        <v>36434</v>
      </c>
      <c r="R1409" s="1">
        <v>37257</v>
      </c>
      <c r="S1409">
        <v>0</v>
      </c>
      <c r="T1409">
        <v>85000000</v>
      </c>
      <c r="U1409">
        <v>0</v>
      </c>
      <c r="V1409">
        <v>0</v>
      </c>
      <c r="W1409">
        <v>0</v>
      </c>
      <c r="X1409">
        <v>0</v>
      </c>
      <c r="Y1409">
        <v>0</v>
      </c>
      <c r="Z1409">
        <v>0</v>
      </c>
      <c r="AA1409">
        <v>0</v>
      </c>
      <c r="AB1409">
        <v>0</v>
      </c>
      <c r="AC1409">
        <v>0</v>
      </c>
      <c r="AD1409">
        <v>0</v>
      </c>
      <c r="AE1409">
        <v>0</v>
      </c>
      <c r="AF1409">
        <v>0</v>
      </c>
      <c r="AG1409">
        <v>0</v>
      </c>
      <c r="AH1409">
        <v>0</v>
      </c>
      <c r="AI1409">
        <v>0</v>
      </c>
      <c r="AJ1409">
        <v>0</v>
      </c>
      <c r="AK1409">
        <v>0</v>
      </c>
      <c r="AL1409">
        <v>0</v>
      </c>
      <c r="AM1409">
        <v>0</v>
      </c>
    </row>
    <row r="1410" spans="1:39" x14ac:dyDescent="0.45">
      <c r="A1410" t="s">
        <v>6463</v>
      </c>
      <c r="B1410" t="s">
        <v>6464</v>
      </c>
      <c r="D1410" t="s">
        <v>1009</v>
      </c>
      <c r="E1410" t="s">
        <v>1010</v>
      </c>
      <c r="F1410" t="s">
        <v>114</v>
      </c>
      <c r="G1410" t="s">
        <v>57</v>
      </c>
      <c r="H1410" t="s">
        <v>46</v>
      </c>
      <c r="I1410" t="s">
        <v>267</v>
      </c>
      <c r="J1410" t="s">
        <v>1207</v>
      </c>
      <c r="K1410" t="s">
        <v>1207</v>
      </c>
      <c r="L1410">
        <v>1</v>
      </c>
      <c r="M1410" s="1">
        <v>40461</v>
      </c>
      <c r="N1410" s="2">
        <v>40452</v>
      </c>
      <c r="O1410" t="s">
        <v>216</v>
      </c>
      <c r="P1410">
        <v>2010</v>
      </c>
      <c r="Q1410" s="1">
        <v>41894</v>
      </c>
      <c r="R1410" s="1">
        <v>41894</v>
      </c>
      <c r="S1410">
        <v>0</v>
      </c>
      <c r="T1410">
        <v>0</v>
      </c>
      <c r="U1410">
        <v>0</v>
      </c>
      <c r="V1410">
        <v>0</v>
      </c>
      <c r="W1410">
        <v>0</v>
      </c>
      <c r="X1410">
        <v>0</v>
      </c>
      <c r="Y1410">
        <v>0</v>
      </c>
      <c r="Z1410">
        <v>0</v>
      </c>
      <c r="AA1410">
        <v>0</v>
      </c>
      <c r="AB1410">
        <v>0</v>
      </c>
      <c r="AC1410">
        <v>0</v>
      </c>
      <c r="AD1410">
        <v>0</v>
      </c>
      <c r="AE1410">
        <v>0</v>
      </c>
      <c r="AF1410">
        <v>0</v>
      </c>
      <c r="AG1410">
        <v>0</v>
      </c>
      <c r="AH1410">
        <v>0</v>
      </c>
      <c r="AI1410">
        <v>0</v>
      </c>
      <c r="AJ1410">
        <v>0</v>
      </c>
      <c r="AK1410">
        <v>0</v>
      </c>
      <c r="AL1410">
        <v>0</v>
      </c>
      <c r="AM1410">
        <v>0</v>
      </c>
    </row>
    <row r="1411" spans="1:39" x14ac:dyDescent="0.45">
      <c r="A1411" t="s">
        <v>6465</v>
      </c>
      <c r="B1411" t="s">
        <v>6466</v>
      </c>
      <c r="C1411" t="s">
        <v>6467</v>
      </c>
      <c r="D1411" t="s">
        <v>6468</v>
      </c>
      <c r="E1411" t="s">
        <v>128</v>
      </c>
      <c r="F1411" t="s">
        <v>1894</v>
      </c>
      <c r="G1411" t="s">
        <v>57</v>
      </c>
      <c r="H1411" t="s">
        <v>223</v>
      </c>
      <c r="J1411" t="s">
        <v>311</v>
      </c>
      <c r="K1411" t="s">
        <v>311</v>
      </c>
      <c r="L1411">
        <v>3</v>
      </c>
      <c r="M1411" s="1">
        <v>40179</v>
      </c>
      <c r="N1411" s="2">
        <v>40179</v>
      </c>
      <c r="O1411" t="s">
        <v>118</v>
      </c>
      <c r="P1411">
        <v>2010</v>
      </c>
      <c r="Q1411" s="1">
        <v>40793</v>
      </c>
      <c r="R1411" s="1">
        <v>41579</v>
      </c>
      <c r="S1411">
        <v>1100000</v>
      </c>
      <c r="T1411">
        <v>0</v>
      </c>
      <c r="U1411">
        <v>0</v>
      </c>
      <c r="V1411">
        <v>200000</v>
      </c>
      <c r="W1411">
        <v>0</v>
      </c>
      <c r="X1411">
        <v>0</v>
      </c>
      <c r="Y1411">
        <v>0</v>
      </c>
      <c r="Z1411">
        <v>0</v>
      </c>
      <c r="AA1411">
        <v>0</v>
      </c>
      <c r="AB1411">
        <v>0</v>
      </c>
      <c r="AC1411">
        <v>0</v>
      </c>
      <c r="AD1411">
        <v>0</v>
      </c>
      <c r="AE1411">
        <v>0</v>
      </c>
      <c r="AF1411">
        <v>0</v>
      </c>
      <c r="AG1411">
        <v>0</v>
      </c>
      <c r="AH1411">
        <v>0</v>
      </c>
      <c r="AI1411">
        <v>0</v>
      </c>
      <c r="AJ1411">
        <v>0</v>
      </c>
      <c r="AK1411">
        <v>0</v>
      </c>
      <c r="AL1411">
        <v>0</v>
      </c>
      <c r="AM1411">
        <v>0</v>
      </c>
    </row>
    <row r="1412" spans="1:39" x14ac:dyDescent="0.45">
      <c r="A1412" t="s">
        <v>6469</v>
      </c>
      <c r="B1412" t="s">
        <v>6470</v>
      </c>
      <c r="C1412" t="s">
        <v>6471</v>
      </c>
      <c r="D1412" t="s">
        <v>6472</v>
      </c>
      <c r="E1412" t="s">
        <v>89</v>
      </c>
      <c r="F1412" t="s">
        <v>6473</v>
      </c>
      <c r="G1412" t="s">
        <v>57</v>
      </c>
      <c r="H1412" t="s">
        <v>46</v>
      </c>
      <c r="I1412" t="s">
        <v>58</v>
      </c>
      <c r="J1412" t="s">
        <v>198</v>
      </c>
      <c r="K1412" t="s">
        <v>1127</v>
      </c>
      <c r="L1412">
        <v>3</v>
      </c>
      <c r="M1412" s="1">
        <v>37257</v>
      </c>
      <c r="N1412" s="2">
        <v>37257</v>
      </c>
      <c r="O1412" t="s">
        <v>554</v>
      </c>
      <c r="P1412">
        <v>2002</v>
      </c>
      <c r="Q1412" s="1">
        <v>38322</v>
      </c>
      <c r="R1412" s="1">
        <v>38838</v>
      </c>
      <c r="S1412">
        <v>0</v>
      </c>
      <c r="T1412">
        <v>5540000</v>
      </c>
      <c r="U1412">
        <v>0</v>
      </c>
      <c r="V1412">
        <v>0</v>
      </c>
      <c r="W1412">
        <v>0</v>
      </c>
      <c r="X1412">
        <v>0</v>
      </c>
      <c r="Y1412">
        <v>0</v>
      </c>
      <c r="Z1412">
        <v>0</v>
      </c>
      <c r="AA1412">
        <v>0</v>
      </c>
      <c r="AB1412">
        <v>0</v>
      </c>
      <c r="AC1412">
        <v>0</v>
      </c>
      <c r="AD1412">
        <v>0</v>
      </c>
      <c r="AE1412">
        <v>0</v>
      </c>
      <c r="AF1412">
        <v>440000</v>
      </c>
      <c r="AG1412">
        <v>1000000</v>
      </c>
      <c r="AH1412">
        <v>4100000</v>
      </c>
      <c r="AI1412">
        <v>0</v>
      </c>
      <c r="AJ1412">
        <v>0</v>
      </c>
      <c r="AK1412">
        <v>0</v>
      </c>
      <c r="AL1412">
        <v>0</v>
      </c>
      <c r="AM1412">
        <v>0</v>
      </c>
    </row>
    <row r="1413" spans="1:39" x14ac:dyDescent="0.45">
      <c r="A1413" t="s">
        <v>6474</v>
      </c>
      <c r="B1413" t="s">
        <v>6475</v>
      </c>
      <c r="D1413" t="s">
        <v>6476</v>
      </c>
      <c r="E1413" t="s">
        <v>793</v>
      </c>
      <c r="F1413" t="s">
        <v>6477</v>
      </c>
      <c r="G1413" t="s">
        <v>57</v>
      </c>
      <c r="H1413" t="s">
        <v>46</v>
      </c>
      <c r="I1413" t="s">
        <v>58</v>
      </c>
      <c r="J1413" t="s">
        <v>198</v>
      </c>
      <c r="K1413" t="s">
        <v>3766</v>
      </c>
      <c r="L1413">
        <v>1</v>
      </c>
      <c r="M1413" s="1">
        <v>41275</v>
      </c>
      <c r="N1413" s="2">
        <v>41275</v>
      </c>
      <c r="O1413" t="s">
        <v>164</v>
      </c>
      <c r="P1413">
        <v>2013</v>
      </c>
      <c r="Q1413" s="1">
        <v>41565</v>
      </c>
      <c r="R1413" s="1">
        <v>41565</v>
      </c>
      <c r="S1413">
        <v>0</v>
      </c>
      <c r="T1413">
        <v>1574996</v>
      </c>
      <c r="U1413">
        <v>0</v>
      </c>
      <c r="V1413">
        <v>0</v>
      </c>
      <c r="W1413">
        <v>0</v>
      </c>
      <c r="X1413">
        <v>0</v>
      </c>
      <c r="Y1413">
        <v>0</v>
      </c>
      <c r="Z1413">
        <v>0</v>
      </c>
      <c r="AA1413">
        <v>0</v>
      </c>
      <c r="AB1413">
        <v>0</v>
      </c>
      <c r="AC1413">
        <v>0</v>
      </c>
      <c r="AD1413">
        <v>0</v>
      </c>
      <c r="AE1413">
        <v>0</v>
      </c>
      <c r="AF1413">
        <v>0</v>
      </c>
      <c r="AG1413">
        <v>0</v>
      </c>
      <c r="AH1413">
        <v>0</v>
      </c>
      <c r="AI1413">
        <v>0</v>
      </c>
      <c r="AJ1413">
        <v>0</v>
      </c>
      <c r="AK1413">
        <v>0</v>
      </c>
      <c r="AL1413">
        <v>0</v>
      </c>
      <c r="AM1413">
        <v>0</v>
      </c>
    </row>
    <row r="1414" spans="1:39" x14ac:dyDescent="0.45">
      <c r="A1414" t="s">
        <v>6478</v>
      </c>
      <c r="B1414" t="s">
        <v>6479</v>
      </c>
      <c r="C1414" t="s">
        <v>6480</v>
      </c>
      <c r="D1414" t="s">
        <v>107</v>
      </c>
      <c r="E1414" t="s">
        <v>108</v>
      </c>
      <c r="F1414" t="s">
        <v>114</v>
      </c>
      <c r="G1414" t="s">
        <v>45</v>
      </c>
      <c r="H1414" t="s">
        <v>46</v>
      </c>
      <c r="I1414" t="s">
        <v>58</v>
      </c>
      <c r="J1414" t="s">
        <v>198</v>
      </c>
      <c r="K1414" t="s">
        <v>199</v>
      </c>
      <c r="L1414">
        <v>1</v>
      </c>
      <c r="Q1414" s="1">
        <v>38718</v>
      </c>
      <c r="R1414" s="1">
        <v>38718</v>
      </c>
      <c r="S1414">
        <v>0</v>
      </c>
      <c r="T1414">
        <v>0</v>
      </c>
      <c r="U1414">
        <v>0</v>
      </c>
      <c r="V1414">
        <v>0</v>
      </c>
      <c r="W1414">
        <v>0</v>
      </c>
      <c r="X1414">
        <v>0</v>
      </c>
      <c r="Y1414">
        <v>0</v>
      </c>
      <c r="Z1414">
        <v>0</v>
      </c>
      <c r="AA1414">
        <v>0</v>
      </c>
      <c r="AB1414">
        <v>0</v>
      </c>
      <c r="AC1414">
        <v>0</v>
      </c>
      <c r="AD1414">
        <v>0</v>
      </c>
      <c r="AE1414">
        <v>0</v>
      </c>
      <c r="AF1414">
        <v>0</v>
      </c>
      <c r="AG1414">
        <v>0</v>
      </c>
      <c r="AH1414">
        <v>0</v>
      </c>
      <c r="AI1414">
        <v>0</v>
      </c>
      <c r="AJ1414">
        <v>0</v>
      </c>
      <c r="AK1414">
        <v>0</v>
      </c>
      <c r="AL1414">
        <v>0</v>
      </c>
      <c r="AM1414">
        <v>0</v>
      </c>
    </row>
    <row r="1415" spans="1:39" x14ac:dyDescent="0.45">
      <c r="A1415" t="s">
        <v>6481</v>
      </c>
      <c r="B1415" t="s">
        <v>6482</v>
      </c>
      <c r="C1415" t="s">
        <v>6483</v>
      </c>
      <c r="D1415" t="s">
        <v>558</v>
      </c>
      <c r="E1415" t="s">
        <v>559</v>
      </c>
      <c r="F1415" t="s">
        <v>426</v>
      </c>
      <c r="G1415" t="s">
        <v>57</v>
      </c>
      <c r="H1415" t="s">
        <v>46</v>
      </c>
      <c r="I1415" t="s">
        <v>58</v>
      </c>
      <c r="J1415" t="s">
        <v>59</v>
      </c>
      <c r="K1415" t="s">
        <v>6484</v>
      </c>
      <c r="L1415">
        <v>2</v>
      </c>
      <c r="M1415" s="1">
        <v>41498</v>
      </c>
      <c r="N1415" s="2">
        <v>41487</v>
      </c>
      <c r="O1415" t="s">
        <v>276</v>
      </c>
      <c r="P1415">
        <v>2013</v>
      </c>
      <c r="Q1415" s="1">
        <v>41645</v>
      </c>
      <c r="R1415" s="1">
        <v>41690</v>
      </c>
      <c r="S1415">
        <v>200000</v>
      </c>
      <c r="T1415">
        <v>0</v>
      </c>
      <c r="U1415">
        <v>0</v>
      </c>
      <c r="V1415">
        <v>0</v>
      </c>
      <c r="W1415">
        <v>0</v>
      </c>
      <c r="X1415">
        <v>0</v>
      </c>
      <c r="Y1415">
        <v>0</v>
      </c>
      <c r="Z1415">
        <v>0</v>
      </c>
      <c r="AA1415">
        <v>0</v>
      </c>
      <c r="AB1415">
        <v>0</v>
      </c>
      <c r="AC1415">
        <v>0</v>
      </c>
      <c r="AD1415">
        <v>0</v>
      </c>
      <c r="AE1415">
        <v>0</v>
      </c>
      <c r="AF1415">
        <v>0</v>
      </c>
      <c r="AG1415">
        <v>0</v>
      </c>
      <c r="AH1415">
        <v>0</v>
      </c>
      <c r="AI1415">
        <v>0</v>
      </c>
      <c r="AJ1415">
        <v>0</v>
      </c>
      <c r="AK1415">
        <v>0</v>
      </c>
      <c r="AL1415">
        <v>0</v>
      </c>
      <c r="AM1415">
        <v>0</v>
      </c>
    </row>
    <row r="1416" spans="1:39" x14ac:dyDescent="0.45">
      <c r="A1416" t="s">
        <v>6485</v>
      </c>
      <c r="B1416" t="s">
        <v>6486</v>
      </c>
      <c r="C1416" t="s">
        <v>6487</v>
      </c>
      <c r="D1416" t="s">
        <v>461</v>
      </c>
      <c r="E1416" t="s">
        <v>462</v>
      </c>
      <c r="F1416" t="s">
        <v>6488</v>
      </c>
      <c r="G1416" t="s">
        <v>57</v>
      </c>
      <c r="H1416" t="s">
        <v>46</v>
      </c>
      <c r="I1416" t="s">
        <v>47</v>
      </c>
      <c r="J1416" t="s">
        <v>48</v>
      </c>
      <c r="K1416" t="s">
        <v>49</v>
      </c>
      <c r="L1416">
        <v>3</v>
      </c>
      <c r="M1416" s="1">
        <v>35796</v>
      </c>
      <c r="N1416" s="2">
        <v>35796</v>
      </c>
      <c r="O1416" t="s">
        <v>709</v>
      </c>
      <c r="P1416">
        <v>1998</v>
      </c>
      <c r="Q1416" s="1">
        <v>40751</v>
      </c>
      <c r="R1416" s="1">
        <v>41435</v>
      </c>
      <c r="S1416">
        <v>0</v>
      </c>
      <c r="T1416">
        <v>35500000</v>
      </c>
      <c r="U1416">
        <v>0</v>
      </c>
      <c r="V1416">
        <v>0</v>
      </c>
      <c r="W1416">
        <v>0</v>
      </c>
      <c r="X1416">
        <v>0</v>
      </c>
      <c r="Y1416">
        <v>0</v>
      </c>
      <c r="Z1416">
        <v>0</v>
      </c>
      <c r="AA1416">
        <v>0</v>
      </c>
      <c r="AB1416">
        <v>0</v>
      </c>
      <c r="AC1416">
        <v>0</v>
      </c>
      <c r="AD1416">
        <v>0</v>
      </c>
      <c r="AE1416">
        <v>0</v>
      </c>
      <c r="AF1416">
        <v>0</v>
      </c>
      <c r="AG1416">
        <v>0</v>
      </c>
      <c r="AH1416">
        <v>0</v>
      </c>
      <c r="AI1416">
        <v>0</v>
      </c>
      <c r="AJ1416">
        <v>0</v>
      </c>
      <c r="AK1416">
        <v>0</v>
      </c>
      <c r="AL1416">
        <v>0</v>
      </c>
      <c r="AM1416">
        <v>0</v>
      </c>
    </row>
    <row r="1417" spans="1:39" x14ac:dyDescent="0.45">
      <c r="A1417" t="s">
        <v>6489</v>
      </c>
      <c r="B1417" t="s">
        <v>6490</v>
      </c>
      <c r="C1417" t="s">
        <v>6491</v>
      </c>
      <c r="D1417" t="s">
        <v>88</v>
      </c>
      <c r="E1417" t="s">
        <v>89</v>
      </c>
      <c r="F1417" t="s">
        <v>6492</v>
      </c>
      <c r="H1417" t="s">
        <v>260</v>
      </c>
      <c r="I1417" t="s">
        <v>261</v>
      </c>
      <c r="J1417" t="s">
        <v>262</v>
      </c>
      <c r="K1417" t="s">
        <v>262</v>
      </c>
      <c r="L1417">
        <v>1</v>
      </c>
      <c r="Q1417" s="1">
        <v>41544</v>
      </c>
      <c r="R1417" s="1">
        <v>41544</v>
      </c>
      <c r="S1417">
        <v>151525</v>
      </c>
      <c r="T1417">
        <v>0</v>
      </c>
      <c r="U1417">
        <v>0</v>
      </c>
      <c r="V1417">
        <v>0</v>
      </c>
      <c r="W1417">
        <v>0</v>
      </c>
      <c r="X1417">
        <v>0</v>
      </c>
      <c r="Y1417">
        <v>0</v>
      </c>
      <c r="Z1417">
        <v>0</v>
      </c>
      <c r="AA1417">
        <v>0</v>
      </c>
      <c r="AB1417">
        <v>0</v>
      </c>
      <c r="AC1417">
        <v>0</v>
      </c>
      <c r="AD1417">
        <v>0</v>
      </c>
      <c r="AE1417">
        <v>0</v>
      </c>
      <c r="AF1417">
        <v>0</v>
      </c>
      <c r="AG1417">
        <v>0</v>
      </c>
      <c r="AH1417">
        <v>0</v>
      </c>
      <c r="AI1417">
        <v>0</v>
      </c>
      <c r="AJ1417">
        <v>0</v>
      </c>
      <c r="AK1417">
        <v>0</v>
      </c>
      <c r="AL1417">
        <v>0</v>
      </c>
      <c r="AM1417">
        <v>0</v>
      </c>
    </row>
    <row r="1418" spans="1:39" x14ac:dyDescent="0.45">
      <c r="A1418" t="s">
        <v>6493</v>
      </c>
      <c r="B1418" t="s">
        <v>6494</v>
      </c>
      <c r="C1418" t="s">
        <v>6495</v>
      </c>
      <c r="D1418" t="s">
        <v>293</v>
      </c>
      <c r="E1418" t="s">
        <v>294</v>
      </c>
      <c r="F1418" t="s">
        <v>766</v>
      </c>
      <c r="G1418" t="s">
        <v>57</v>
      </c>
      <c r="H1418" t="s">
        <v>46</v>
      </c>
      <c r="I1418" t="s">
        <v>267</v>
      </c>
      <c r="J1418" t="s">
        <v>268</v>
      </c>
      <c r="K1418" t="s">
        <v>268</v>
      </c>
      <c r="L1418">
        <v>1</v>
      </c>
      <c r="M1418" s="1">
        <v>40179</v>
      </c>
      <c r="N1418" s="2">
        <v>40179</v>
      </c>
      <c r="O1418" t="s">
        <v>118</v>
      </c>
      <c r="P1418">
        <v>2010</v>
      </c>
      <c r="Q1418" s="1">
        <v>41648</v>
      </c>
      <c r="R1418" s="1">
        <v>41648</v>
      </c>
      <c r="S1418">
        <v>0</v>
      </c>
      <c r="T1418">
        <v>0</v>
      </c>
      <c r="U1418">
        <v>0</v>
      </c>
      <c r="V1418">
        <v>0</v>
      </c>
      <c r="W1418">
        <v>0</v>
      </c>
      <c r="X1418">
        <v>0</v>
      </c>
      <c r="Y1418">
        <v>0</v>
      </c>
      <c r="Z1418">
        <v>400000</v>
      </c>
      <c r="AA1418">
        <v>0</v>
      </c>
      <c r="AB1418">
        <v>0</v>
      </c>
      <c r="AC1418">
        <v>0</v>
      </c>
      <c r="AD1418">
        <v>0</v>
      </c>
      <c r="AE1418">
        <v>0</v>
      </c>
      <c r="AF1418">
        <v>0</v>
      </c>
      <c r="AG1418">
        <v>0</v>
      </c>
      <c r="AH1418">
        <v>0</v>
      </c>
      <c r="AI1418">
        <v>0</v>
      </c>
      <c r="AJ1418">
        <v>0</v>
      </c>
      <c r="AK1418">
        <v>0</v>
      </c>
      <c r="AL1418">
        <v>0</v>
      </c>
      <c r="AM1418">
        <v>0</v>
      </c>
    </row>
    <row r="1419" spans="1:39" x14ac:dyDescent="0.45">
      <c r="A1419" t="s">
        <v>6496</v>
      </c>
      <c r="B1419" t="s">
        <v>6497</v>
      </c>
      <c r="C1419" t="s">
        <v>6498</v>
      </c>
      <c r="D1419" t="s">
        <v>448</v>
      </c>
      <c r="E1419" t="s">
        <v>449</v>
      </c>
      <c r="F1419" t="s">
        <v>6499</v>
      </c>
      <c r="G1419" t="s">
        <v>57</v>
      </c>
      <c r="H1419" t="s">
        <v>223</v>
      </c>
      <c r="J1419" t="s">
        <v>396</v>
      </c>
      <c r="K1419" t="s">
        <v>6500</v>
      </c>
      <c r="L1419">
        <v>1</v>
      </c>
      <c r="M1419" s="1">
        <v>31048</v>
      </c>
      <c r="N1419" s="2">
        <v>31048</v>
      </c>
      <c r="O1419" t="s">
        <v>4256</v>
      </c>
      <c r="P1419">
        <v>1985</v>
      </c>
      <c r="Q1419" s="1">
        <v>40725</v>
      </c>
      <c r="R1419" s="1">
        <v>40725</v>
      </c>
      <c r="S1419">
        <v>0</v>
      </c>
      <c r="T1419">
        <v>3341928</v>
      </c>
      <c r="U1419">
        <v>0</v>
      </c>
      <c r="V1419">
        <v>0</v>
      </c>
      <c r="W1419">
        <v>0</v>
      </c>
      <c r="X1419">
        <v>0</v>
      </c>
      <c r="Y1419">
        <v>0</v>
      </c>
      <c r="Z1419">
        <v>0</v>
      </c>
      <c r="AA1419">
        <v>0</v>
      </c>
      <c r="AB1419">
        <v>0</v>
      </c>
      <c r="AC1419">
        <v>0</v>
      </c>
      <c r="AD1419">
        <v>0</v>
      </c>
      <c r="AE1419">
        <v>0</v>
      </c>
      <c r="AF1419">
        <v>3341928</v>
      </c>
      <c r="AG1419">
        <v>0</v>
      </c>
      <c r="AH1419">
        <v>0</v>
      </c>
      <c r="AI1419">
        <v>0</v>
      </c>
      <c r="AJ1419">
        <v>0</v>
      </c>
      <c r="AK1419">
        <v>0</v>
      </c>
      <c r="AL1419">
        <v>0</v>
      </c>
      <c r="AM1419">
        <v>0</v>
      </c>
    </row>
    <row r="1420" spans="1:39" x14ac:dyDescent="0.45">
      <c r="A1420" t="s">
        <v>6501</v>
      </c>
      <c r="B1420" t="s">
        <v>6502</v>
      </c>
      <c r="C1420" t="s">
        <v>6503</v>
      </c>
      <c r="D1420" t="s">
        <v>98</v>
      </c>
      <c r="E1420" t="s">
        <v>99</v>
      </c>
      <c r="F1420" t="s">
        <v>73</v>
      </c>
      <c r="G1420" t="s">
        <v>57</v>
      </c>
      <c r="H1420" t="s">
        <v>46</v>
      </c>
      <c r="I1420" t="s">
        <v>205</v>
      </c>
      <c r="J1420" t="s">
        <v>206</v>
      </c>
      <c r="K1420" t="s">
        <v>489</v>
      </c>
      <c r="L1420">
        <v>2</v>
      </c>
      <c r="M1420" s="1">
        <v>41093</v>
      </c>
      <c r="N1420" s="2">
        <v>41091</v>
      </c>
      <c r="O1420" t="s">
        <v>596</v>
      </c>
      <c r="P1420">
        <v>2012</v>
      </c>
      <c r="Q1420" s="1">
        <v>41122</v>
      </c>
      <c r="R1420" s="1">
        <v>41751</v>
      </c>
      <c r="S1420">
        <v>1500000</v>
      </c>
      <c r="T1420">
        <v>0</v>
      </c>
      <c r="U1420">
        <v>0</v>
      </c>
      <c r="V1420">
        <v>0</v>
      </c>
      <c r="W1420">
        <v>0</v>
      </c>
      <c r="X1420">
        <v>0</v>
      </c>
      <c r="Y1420">
        <v>0</v>
      </c>
      <c r="Z1420">
        <v>0</v>
      </c>
      <c r="AA1420">
        <v>0</v>
      </c>
      <c r="AB1420">
        <v>0</v>
      </c>
      <c r="AC1420">
        <v>0</v>
      </c>
      <c r="AD1420">
        <v>0</v>
      </c>
      <c r="AE1420">
        <v>0</v>
      </c>
      <c r="AF1420">
        <v>0</v>
      </c>
      <c r="AG1420">
        <v>0</v>
      </c>
      <c r="AH1420">
        <v>0</v>
      </c>
      <c r="AI1420">
        <v>0</v>
      </c>
      <c r="AJ1420">
        <v>0</v>
      </c>
      <c r="AK1420">
        <v>0</v>
      </c>
      <c r="AL1420">
        <v>0</v>
      </c>
      <c r="AM1420">
        <v>0</v>
      </c>
    </row>
    <row r="1421" spans="1:39" x14ac:dyDescent="0.45">
      <c r="A1421" t="s">
        <v>6504</v>
      </c>
      <c r="B1421" t="s">
        <v>6505</v>
      </c>
      <c r="C1421" t="s">
        <v>6506</v>
      </c>
      <c r="D1421" t="s">
        <v>6507</v>
      </c>
      <c r="E1421" t="s">
        <v>736</v>
      </c>
      <c r="F1421" t="s">
        <v>6508</v>
      </c>
      <c r="G1421" t="s">
        <v>57</v>
      </c>
      <c r="H1421" t="s">
        <v>260</v>
      </c>
      <c r="I1421" t="s">
        <v>3051</v>
      </c>
      <c r="J1421" t="s">
        <v>6509</v>
      </c>
      <c r="K1421" t="s">
        <v>6509</v>
      </c>
      <c r="L1421">
        <v>2</v>
      </c>
      <c r="M1421" s="1">
        <v>39995</v>
      </c>
      <c r="N1421" s="2">
        <v>39995</v>
      </c>
      <c r="O1421" t="s">
        <v>285</v>
      </c>
      <c r="P1421">
        <v>2009</v>
      </c>
      <c r="Q1421" s="1">
        <v>39965</v>
      </c>
      <c r="R1421" s="1">
        <v>40532</v>
      </c>
      <c r="S1421">
        <v>184711</v>
      </c>
      <c r="T1421">
        <v>888577</v>
      </c>
      <c r="U1421">
        <v>0</v>
      </c>
      <c r="V1421">
        <v>0</v>
      </c>
      <c r="W1421">
        <v>0</v>
      </c>
      <c r="X1421">
        <v>0</v>
      </c>
      <c r="Y1421">
        <v>0</v>
      </c>
      <c r="Z1421">
        <v>0</v>
      </c>
      <c r="AA1421">
        <v>0</v>
      </c>
      <c r="AB1421">
        <v>0</v>
      </c>
      <c r="AC1421">
        <v>0</v>
      </c>
      <c r="AD1421">
        <v>0</v>
      </c>
      <c r="AE1421">
        <v>0</v>
      </c>
      <c r="AF1421">
        <v>888577</v>
      </c>
      <c r="AG1421">
        <v>0</v>
      </c>
      <c r="AH1421">
        <v>0</v>
      </c>
      <c r="AI1421">
        <v>0</v>
      </c>
      <c r="AJ1421">
        <v>0</v>
      </c>
      <c r="AK1421">
        <v>0</v>
      </c>
      <c r="AL1421">
        <v>0</v>
      </c>
      <c r="AM1421">
        <v>0</v>
      </c>
    </row>
    <row r="1422" spans="1:39" x14ac:dyDescent="0.45">
      <c r="A1422" t="s">
        <v>6510</v>
      </c>
      <c r="B1422" t="s">
        <v>6511</v>
      </c>
      <c r="C1422" t="s">
        <v>6512</v>
      </c>
      <c r="D1422" t="s">
        <v>6513</v>
      </c>
      <c r="E1422" t="s">
        <v>1758</v>
      </c>
      <c r="F1422" t="s">
        <v>6514</v>
      </c>
      <c r="G1422" t="s">
        <v>45</v>
      </c>
      <c r="H1422" t="s">
        <v>46</v>
      </c>
      <c r="I1422" t="s">
        <v>81</v>
      </c>
      <c r="J1422" t="s">
        <v>1436</v>
      </c>
      <c r="K1422" t="s">
        <v>1436</v>
      </c>
      <c r="L1422">
        <v>4</v>
      </c>
      <c r="M1422" s="1">
        <v>36526</v>
      </c>
      <c r="N1422" s="2">
        <v>36526</v>
      </c>
      <c r="O1422" t="s">
        <v>255</v>
      </c>
      <c r="P1422">
        <v>2000</v>
      </c>
      <c r="Q1422" s="1">
        <v>40319</v>
      </c>
      <c r="R1422" s="1">
        <v>41528</v>
      </c>
      <c r="S1422">
        <v>0</v>
      </c>
      <c r="T1422">
        <v>33000000</v>
      </c>
      <c r="U1422">
        <v>0</v>
      </c>
      <c r="V1422">
        <v>0</v>
      </c>
      <c r="W1422">
        <v>0</v>
      </c>
      <c r="X1422">
        <v>30800000</v>
      </c>
      <c r="Y1422">
        <v>0</v>
      </c>
      <c r="Z1422">
        <v>0</v>
      </c>
      <c r="AA1422">
        <v>0</v>
      </c>
      <c r="AB1422">
        <v>0</v>
      </c>
      <c r="AC1422">
        <v>0</v>
      </c>
      <c r="AD1422">
        <v>0</v>
      </c>
      <c r="AE1422">
        <v>0</v>
      </c>
      <c r="AF1422">
        <v>0</v>
      </c>
      <c r="AG1422">
        <v>15000000</v>
      </c>
      <c r="AH1422">
        <v>0</v>
      </c>
      <c r="AI1422">
        <v>0</v>
      </c>
      <c r="AJ1422">
        <v>0</v>
      </c>
      <c r="AK1422">
        <v>0</v>
      </c>
      <c r="AL1422">
        <v>0</v>
      </c>
      <c r="AM1422">
        <v>0</v>
      </c>
    </row>
    <row r="1423" spans="1:39" x14ac:dyDescent="0.45">
      <c r="A1423" t="s">
        <v>6515</v>
      </c>
      <c r="B1423" t="s">
        <v>6516</v>
      </c>
      <c r="C1423" t="s">
        <v>6517</v>
      </c>
      <c r="D1423" t="s">
        <v>6518</v>
      </c>
      <c r="E1423" t="s">
        <v>2400</v>
      </c>
      <c r="F1423" t="s">
        <v>6519</v>
      </c>
      <c r="G1423" t="s">
        <v>57</v>
      </c>
      <c r="H1423" t="s">
        <v>503</v>
      </c>
      <c r="J1423" t="s">
        <v>504</v>
      </c>
      <c r="K1423" t="s">
        <v>504</v>
      </c>
      <c r="L1423">
        <v>2</v>
      </c>
      <c r="M1423" s="1">
        <v>36526</v>
      </c>
      <c r="N1423" s="2">
        <v>36526</v>
      </c>
      <c r="O1423" t="s">
        <v>255</v>
      </c>
      <c r="P1423">
        <v>2000</v>
      </c>
      <c r="Q1423" s="1">
        <v>37811</v>
      </c>
      <c r="R1423" s="1">
        <v>38216</v>
      </c>
      <c r="S1423">
        <v>0</v>
      </c>
      <c r="T1423">
        <v>10500000</v>
      </c>
      <c r="U1423">
        <v>0</v>
      </c>
      <c r="V1423">
        <v>0</v>
      </c>
      <c r="W1423">
        <v>0</v>
      </c>
      <c r="X1423">
        <v>0</v>
      </c>
      <c r="Y1423">
        <v>0</v>
      </c>
      <c r="Z1423">
        <v>0</v>
      </c>
      <c r="AA1423">
        <v>0</v>
      </c>
      <c r="AB1423">
        <v>0</v>
      </c>
      <c r="AC1423">
        <v>0</v>
      </c>
      <c r="AD1423">
        <v>0</v>
      </c>
      <c r="AE1423">
        <v>0</v>
      </c>
      <c r="AF1423">
        <v>0</v>
      </c>
      <c r="AG1423">
        <v>6000000</v>
      </c>
      <c r="AH1423">
        <v>4500000</v>
      </c>
      <c r="AI1423">
        <v>0</v>
      </c>
      <c r="AJ1423">
        <v>0</v>
      </c>
      <c r="AK1423">
        <v>0</v>
      </c>
      <c r="AL1423">
        <v>0</v>
      </c>
      <c r="AM1423">
        <v>0</v>
      </c>
    </row>
    <row r="1424" spans="1:39" x14ac:dyDescent="0.45">
      <c r="A1424" t="s">
        <v>6520</v>
      </c>
      <c r="B1424" t="s">
        <v>6521</v>
      </c>
      <c r="C1424" t="s">
        <v>6522</v>
      </c>
      <c r="D1424" t="s">
        <v>293</v>
      </c>
      <c r="E1424" t="s">
        <v>294</v>
      </c>
      <c r="F1424" t="s">
        <v>6523</v>
      </c>
      <c r="G1424" t="s">
        <v>57</v>
      </c>
      <c r="H1424" t="s">
        <v>4479</v>
      </c>
      <c r="J1424" t="s">
        <v>4480</v>
      </c>
      <c r="K1424" t="s">
        <v>6524</v>
      </c>
      <c r="L1424">
        <v>1</v>
      </c>
      <c r="Q1424" s="1">
        <v>40856</v>
      </c>
      <c r="R1424" s="1">
        <v>40856</v>
      </c>
      <c r="S1424">
        <v>0</v>
      </c>
      <c r="T1424">
        <v>34082500</v>
      </c>
      <c r="U1424">
        <v>0</v>
      </c>
      <c r="V1424">
        <v>0</v>
      </c>
      <c r="W1424">
        <v>0</v>
      </c>
      <c r="X1424">
        <v>0</v>
      </c>
      <c r="Y1424">
        <v>0</v>
      </c>
      <c r="Z1424">
        <v>0</v>
      </c>
      <c r="AA1424">
        <v>0</v>
      </c>
      <c r="AB1424">
        <v>0</v>
      </c>
      <c r="AC1424">
        <v>0</v>
      </c>
      <c r="AD1424">
        <v>0</v>
      </c>
      <c r="AE1424">
        <v>0</v>
      </c>
      <c r="AF1424">
        <v>0</v>
      </c>
      <c r="AG1424">
        <v>0</v>
      </c>
      <c r="AH1424">
        <v>0</v>
      </c>
      <c r="AI1424">
        <v>0</v>
      </c>
      <c r="AJ1424">
        <v>0</v>
      </c>
      <c r="AK1424">
        <v>0</v>
      </c>
      <c r="AL1424">
        <v>0</v>
      </c>
      <c r="AM1424">
        <v>0</v>
      </c>
    </row>
    <row r="1425" spans="1:39" x14ac:dyDescent="0.45">
      <c r="A1425" t="s">
        <v>6525</v>
      </c>
      <c r="B1425" t="s">
        <v>6526</v>
      </c>
      <c r="C1425" t="s">
        <v>6527</v>
      </c>
      <c r="D1425" t="s">
        <v>6528</v>
      </c>
      <c r="E1425" t="s">
        <v>6030</v>
      </c>
      <c r="F1425" t="s">
        <v>3366</v>
      </c>
      <c r="G1425" t="s">
        <v>57</v>
      </c>
      <c r="H1425" t="s">
        <v>46</v>
      </c>
      <c r="I1425" t="s">
        <v>58</v>
      </c>
      <c r="J1425" t="s">
        <v>198</v>
      </c>
      <c r="K1425" t="s">
        <v>199</v>
      </c>
      <c r="L1425">
        <v>1</v>
      </c>
      <c r="Q1425" s="1">
        <v>41799</v>
      </c>
      <c r="R1425" s="1">
        <v>41799</v>
      </c>
      <c r="S1425">
        <v>0</v>
      </c>
      <c r="T1425">
        <v>45000000</v>
      </c>
      <c r="U1425">
        <v>0</v>
      </c>
      <c r="V1425">
        <v>0</v>
      </c>
      <c r="W1425">
        <v>0</v>
      </c>
      <c r="X1425">
        <v>0</v>
      </c>
      <c r="Y1425">
        <v>0</v>
      </c>
      <c r="Z1425">
        <v>0</v>
      </c>
      <c r="AA1425">
        <v>0</v>
      </c>
      <c r="AB1425">
        <v>0</v>
      </c>
      <c r="AC1425">
        <v>0</v>
      </c>
      <c r="AD1425">
        <v>0</v>
      </c>
      <c r="AE1425">
        <v>0</v>
      </c>
      <c r="AF1425">
        <v>0</v>
      </c>
      <c r="AG1425">
        <v>0</v>
      </c>
      <c r="AH1425">
        <v>0</v>
      </c>
      <c r="AI1425">
        <v>0</v>
      </c>
      <c r="AJ1425">
        <v>0</v>
      </c>
      <c r="AK1425">
        <v>0</v>
      </c>
      <c r="AL1425">
        <v>0</v>
      </c>
      <c r="AM1425">
        <v>0</v>
      </c>
    </row>
    <row r="1426" spans="1:39" x14ac:dyDescent="0.45">
      <c r="A1426" t="s">
        <v>6529</v>
      </c>
      <c r="B1426" t="s">
        <v>6530</v>
      </c>
      <c r="C1426" t="s">
        <v>6531</v>
      </c>
      <c r="D1426" t="s">
        <v>653</v>
      </c>
      <c r="E1426" t="s">
        <v>343</v>
      </c>
      <c r="F1426" t="s">
        <v>6532</v>
      </c>
      <c r="G1426" t="s">
        <v>57</v>
      </c>
      <c r="H1426" t="s">
        <v>46</v>
      </c>
      <c r="I1426" t="s">
        <v>299</v>
      </c>
      <c r="J1426" t="s">
        <v>300</v>
      </c>
      <c r="K1426" t="s">
        <v>6533</v>
      </c>
      <c r="L1426">
        <v>5</v>
      </c>
      <c r="M1426" s="1">
        <v>40179</v>
      </c>
      <c r="N1426" s="2">
        <v>40179</v>
      </c>
      <c r="O1426" t="s">
        <v>118</v>
      </c>
      <c r="P1426">
        <v>2010</v>
      </c>
      <c r="Q1426" s="1">
        <v>40347</v>
      </c>
      <c r="R1426" s="1">
        <v>41430</v>
      </c>
      <c r="S1426">
        <v>0</v>
      </c>
      <c r="T1426">
        <v>116990000</v>
      </c>
      <c r="U1426">
        <v>0</v>
      </c>
      <c r="V1426">
        <v>0</v>
      </c>
      <c r="W1426">
        <v>0</v>
      </c>
      <c r="X1426">
        <v>0</v>
      </c>
      <c r="Y1426">
        <v>0</v>
      </c>
      <c r="Z1426">
        <v>0</v>
      </c>
      <c r="AA1426">
        <v>0</v>
      </c>
      <c r="AB1426">
        <v>0</v>
      </c>
      <c r="AC1426">
        <v>0</v>
      </c>
      <c r="AD1426">
        <v>0</v>
      </c>
      <c r="AE1426">
        <v>0</v>
      </c>
      <c r="AF1426">
        <v>10890000</v>
      </c>
      <c r="AG1426">
        <v>52000000</v>
      </c>
      <c r="AH1426">
        <v>51000000</v>
      </c>
      <c r="AI1426">
        <v>0</v>
      </c>
      <c r="AJ1426">
        <v>0</v>
      </c>
      <c r="AK1426">
        <v>0</v>
      </c>
      <c r="AL1426">
        <v>0</v>
      </c>
      <c r="AM1426">
        <v>0</v>
      </c>
    </row>
    <row r="1427" spans="1:39" x14ac:dyDescent="0.45">
      <c r="A1427" t="s">
        <v>6534</v>
      </c>
      <c r="B1427" t="s">
        <v>6535</v>
      </c>
      <c r="C1427" t="s">
        <v>6536</v>
      </c>
      <c r="D1427" t="s">
        <v>6537</v>
      </c>
      <c r="E1427" t="s">
        <v>6538</v>
      </c>
      <c r="F1427" t="s">
        <v>222</v>
      </c>
      <c r="G1427" t="s">
        <v>57</v>
      </c>
      <c r="H1427" t="s">
        <v>503</v>
      </c>
      <c r="J1427" t="s">
        <v>504</v>
      </c>
      <c r="K1427" t="s">
        <v>504</v>
      </c>
      <c r="L1427">
        <v>4</v>
      </c>
      <c r="M1427" s="1">
        <v>38749</v>
      </c>
      <c r="N1427" s="2">
        <v>38749</v>
      </c>
      <c r="O1427" t="s">
        <v>430</v>
      </c>
      <c r="P1427">
        <v>2006</v>
      </c>
      <c r="Q1427" s="1">
        <v>39855</v>
      </c>
      <c r="R1427" s="1">
        <v>40820</v>
      </c>
      <c r="S1427">
        <v>0</v>
      </c>
      <c r="T1427">
        <v>10000000</v>
      </c>
      <c r="U1427">
        <v>0</v>
      </c>
      <c r="V1427">
        <v>0</v>
      </c>
      <c r="W1427">
        <v>0</v>
      </c>
      <c r="X1427">
        <v>0</v>
      </c>
      <c r="Y1427">
        <v>0</v>
      </c>
      <c r="Z1427">
        <v>0</v>
      </c>
      <c r="AA1427">
        <v>0</v>
      </c>
      <c r="AB1427">
        <v>0</v>
      </c>
      <c r="AC1427">
        <v>0</v>
      </c>
      <c r="AD1427">
        <v>0</v>
      </c>
      <c r="AE1427">
        <v>0</v>
      </c>
      <c r="AF1427">
        <v>0</v>
      </c>
      <c r="AG1427">
        <v>0</v>
      </c>
      <c r="AH1427">
        <v>0</v>
      </c>
      <c r="AI1427">
        <v>0</v>
      </c>
      <c r="AJ1427">
        <v>0</v>
      </c>
      <c r="AK1427">
        <v>0</v>
      </c>
      <c r="AL1427">
        <v>0</v>
      </c>
      <c r="AM1427">
        <v>0</v>
      </c>
    </row>
    <row r="1428" spans="1:39" x14ac:dyDescent="0.45">
      <c r="A1428" t="s">
        <v>6539</v>
      </c>
      <c r="B1428" t="s">
        <v>6540</v>
      </c>
      <c r="C1428" t="s">
        <v>6541</v>
      </c>
      <c r="D1428" t="s">
        <v>293</v>
      </c>
      <c r="E1428" t="s">
        <v>294</v>
      </c>
      <c r="F1428" t="s">
        <v>90</v>
      </c>
      <c r="G1428" t="s">
        <v>57</v>
      </c>
      <c r="H1428" t="s">
        <v>46</v>
      </c>
      <c r="I1428" t="s">
        <v>1258</v>
      </c>
      <c r="J1428" t="s">
        <v>1259</v>
      </c>
      <c r="K1428" t="s">
        <v>6542</v>
      </c>
      <c r="L1428">
        <v>1</v>
      </c>
      <c r="Q1428" s="1">
        <v>39500</v>
      </c>
      <c r="R1428" s="1">
        <v>39500</v>
      </c>
      <c r="S1428">
        <v>0</v>
      </c>
      <c r="T1428">
        <v>7000000</v>
      </c>
      <c r="U1428">
        <v>0</v>
      </c>
      <c r="V1428">
        <v>0</v>
      </c>
      <c r="W1428">
        <v>0</v>
      </c>
      <c r="X1428">
        <v>0</v>
      </c>
      <c r="Y1428">
        <v>0</v>
      </c>
      <c r="Z1428">
        <v>0</v>
      </c>
      <c r="AA1428">
        <v>0</v>
      </c>
      <c r="AB1428">
        <v>0</v>
      </c>
      <c r="AC1428">
        <v>0</v>
      </c>
      <c r="AD1428">
        <v>0</v>
      </c>
      <c r="AE1428">
        <v>0</v>
      </c>
      <c r="AF1428">
        <v>7000000</v>
      </c>
      <c r="AG1428">
        <v>0</v>
      </c>
      <c r="AH1428">
        <v>0</v>
      </c>
      <c r="AI1428">
        <v>0</v>
      </c>
      <c r="AJ1428">
        <v>0</v>
      </c>
      <c r="AK1428">
        <v>0</v>
      </c>
      <c r="AL1428">
        <v>0</v>
      </c>
      <c r="AM1428">
        <v>0</v>
      </c>
    </row>
    <row r="1429" spans="1:39" x14ac:dyDescent="0.45">
      <c r="A1429" t="s">
        <v>6543</v>
      </c>
      <c r="B1429" t="s">
        <v>6544</v>
      </c>
      <c r="C1429" t="s">
        <v>6545</v>
      </c>
      <c r="D1429" t="s">
        <v>154</v>
      </c>
      <c r="E1429" t="s">
        <v>155</v>
      </c>
      <c r="F1429" t="s">
        <v>114</v>
      </c>
      <c r="G1429" t="s">
        <v>57</v>
      </c>
      <c r="H1429" t="s">
        <v>46</v>
      </c>
      <c r="I1429" t="s">
        <v>1258</v>
      </c>
      <c r="J1429" t="s">
        <v>6546</v>
      </c>
      <c r="K1429" t="s">
        <v>6547</v>
      </c>
      <c r="L1429">
        <v>1</v>
      </c>
      <c r="M1429" s="1">
        <v>40429</v>
      </c>
      <c r="N1429" s="2">
        <v>40422</v>
      </c>
      <c r="O1429" t="s">
        <v>200</v>
      </c>
      <c r="P1429">
        <v>2010</v>
      </c>
      <c r="Q1429" s="1">
        <v>41770</v>
      </c>
      <c r="R1429" s="1">
        <v>41770</v>
      </c>
      <c r="S1429">
        <v>0</v>
      </c>
      <c r="T1429">
        <v>0</v>
      </c>
      <c r="U1429">
        <v>0</v>
      </c>
      <c r="V1429">
        <v>0</v>
      </c>
      <c r="W1429">
        <v>0</v>
      </c>
      <c r="X1429">
        <v>0</v>
      </c>
      <c r="Y1429">
        <v>0</v>
      </c>
      <c r="Z1429">
        <v>0</v>
      </c>
      <c r="AA1429">
        <v>0</v>
      </c>
      <c r="AB1429">
        <v>0</v>
      </c>
      <c r="AC1429">
        <v>0</v>
      </c>
      <c r="AD1429">
        <v>0</v>
      </c>
      <c r="AE1429">
        <v>0</v>
      </c>
      <c r="AF1429">
        <v>0</v>
      </c>
      <c r="AG1429">
        <v>0</v>
      </c>
      <c r="AH1429">
        <v>0</v>
      </c>
      <c r="AI1429">
        <v>0</v>
      </c>
      <c r="AJ1429">
        <v>0</v>
      </c>
      <c r="AK1429">
        <v>0</v>
      </c>
      <c r="AL1429">
        <v>0</v>
      </c>
      <c r="AM1429">
        <v>0</v>
      </c>
    </row>
    <row r="1430" spans="1:39" x14ac:dyDescent="0.45">
      <c r="A1430" t="s">
        <v>6548</v>
      </c>
      <c r="B1430" t="s">
        <v>6549</v>
      </c>
      <c r="C1430" t="s">
        <v>6550</v>
      </c>
      <c r="D1430" t="s">
        <v>127</v>
      </c>
      <c r="E1430" t="s">
        <v>128</v>
      </c>
      <c r="F1430" t="s">
        <v>757</v>
      </c>
      <c r="G1430" t="s">
        <v>57</v>
      </c>
      <c r="H1430" t="s">
        <v>46</v>
      </c>
      <c r="I1430" t="s">
        <v>267</v>
      </c>
      <c r="J1430" t="s">
        <v>866</v>
      </c>
      <c r="K1430" t="s">
        <v>6551</v>
      </c>
      <c r="L1430">
        <v>1</v>
      </c>
      <c r="Q1430" s="1">
        <v>40163</v>
      </c>
      <c r="R1430" s="1">
        <v>40163</v>
      </c>
      <c r="S1430">
        <v>600000</v>
      </c>
      <c r="T1430">
        <v>0</v>
      </c>
      <c r="U1430">
        <v>0</v>
      </c>
      <c r="V1430">
        <v>0</v>
      </c>
      <c r="W1430">
        <v>0</v>
      </c>
      <c r="X1430">
        <v>0</v>
      </c>
      <c r="Y1430">
        <v>0</v>
      </c>
      <c r="Z1430">
        <v>0</v>
      </c>
      <c r="AA1430">
        <v>0</v>
      </c>
      <c r="AB1430">
        <v>0</v>
      </c>
      <c r="AC1430">
        <v>0</v>
      </c>
      <c r="AD1430">
        <v>0</v>
      </c>
      <c r="AE1430">
        <v>0</v>
      </c>
      <c r="AF1430">
        <v>0</v>
      </c>
      <c r="AG1430">
        <v>0</v>
      </c>
      <c r="AH1430">
        <v>0</v>
      </c>
      <c r="AI1430">
        <v>0</v>
      </c>
      <c r="AJ1430">
        <v>0</v>
      </c>
      <c r="AK1430">
        <v>0</v>
      </c>
      <c r="AL1430">
        <v>0</v>
      </c>
      <c r="AM1430">
        <v>0</v>
      </c>
    </row>
    <row r="1431" spans="1:39" x14ac:dyDescent="0.45">
      <c r="A1431" t="s">
        <v>6552</v>
      </c>
      <c r="B1431" t="s">
        <v>6553</v>
      </c>
      <c r="C1431" t="s">
        <v>6554</v>
      </c>
      <c r="D1431" t="s">
        <v>154</v>
      </c>
      <c r="E1431" t="s">
        <v>155</v>
      </c>
      <c r="F1431" t="s">
        <v>6555</v>
      </c>
      <c r="G1431" t="s">
        <v>57</v>
      </c>
      <c r="H1431" t="s">
        <v>74</v>
      </c>
      <c r="J1431" t="s">
        <v>3064</v>
      </c>
      <c r="K1431" t="s">
        <v>3064</v>
      </c>
      <c r="L1431">
        <v>1</v>
      </c>
      <c r="M1431" s="1">
        <v>39083</v>
      </c>
      <c r="N1431" s="2">
        <v>39083</v>
      </c>
      <c r="O1431" t="s">
        <v>110</v>
      </c>
      <c r="P1431">
        <v>2007</v>
      </c>
      <c r="Q1431" s="1">
        <v>41437</v>
      </c>
      <c r="R1431" s="1">
        <v>41437</v>
      </c>
      <c r="S1431">
        <v>0</v>
      </c>
      <c r="T1431">
        <v>0</v>
      </c>
      <c r="U1431">
        <v>0</v>
      </c>
      <c r="V1431">
        <v>0</v>
      </c>
      <c r="W1431">
        <v>0</v>
      </c>
      <c r="X1431">
        <v>0</v>
      </c>
      <c r="Y1431">
        <v>0</v>
      </c>
      <c r="Z1431">
        <v>0</v>
      </c>
      <c r="AA1431">
        <v>209104</v>
      </c>
      <c r="AB1431">
        <v>0</v>
      </c>
      <c r="AC1431">
        <v>0</v>
      </c>
      <c r="AD1431">
        <v>0</v>
      </c>
      <c r="AE1431">
        <v>0</v>
      </c>
      <c r="AF1431">
        <v>0</v>
      </c>
      <c r="AG1431">
        <v>0</v>
      </c>
      <c r="AH1431">
        <v>0</v>
      </c>
      <c r="AI1431">
        <v>0</v>
      </c>
      <c r="AJ1431">
        <v>0</v>
      </c>
      <c r="AK1431">
        <v>0</v>
      </c>
      <c r="AL1431">
        <v>0</v>
      </c>
      <c r="AM1431">
        <v>0</v>
      </c>
    </row>
    <row r="1432" spans="1:39" x14ac:dyDescent="0.45">
      <c r="A1432" t="s">
        <v>6556</v>
      </c>
      <c r="B1432" t="s">
        <v>6557</v>
      </c>
      <c r="C1432" t="s">
        <v>6558</v>
      </c>
      <c r="D1432" t="s">
        <v>293</v>
      </c>
      <c r="E1432" t="s">
        <v>294</v>
      </c>
      <c r="F1432" t="s">
        <v>6559</v>
      </c>
      <c r="G1432" t="s">
        <v>57</v>
      </c>
      <c r="H1432" t="s">
        <v>46</v>
      </c>
      <c r="I1432" t="s">
        <v>58</v>
      </c>
      <c r="J1432" t="s">
        <v>198</v>
      </c>
      <c r="K1432" t="s">
        <v>833</v>
      </c>
      <c r="L1432">
        <v>1</v>
      </c>
      <c r="Q1432" s="1">
        <v>39875</v>
      </c>
      <c r="R1432" s="1">
        <v>39875</v>
      </c>
      <c r="S1432">
        <v>0</v>
      </c>
      <c r="T1432">
        <v>41999999</v>
      </c>
      <c r="U1432">
        <v>0</v>
      </c>
      <c r="V1432">
        <v>0</v>
      </c>
      <c r="W1432">
        <v>0</v>
      </c>
      <c r="X1432">
        <v>0</v>
      </c>
      <c r="Y1432">
        <v>0</v>
      </c>
      <c r="Z1432">
        <v>0</v>
      </c>
      <c r="AA1432">
        <v>0</v>
      </c>
      <c r="AB1432">
        <v>0</v>
      </c>
      <c r="AC1432">
        <v>0</v>
      </c>
      <c r="AD1432">
        <v>0</v>
      </c>
      <c r="AE1432">
        <v>0</v>
      </c>
      <c r="AF1432">
        <v>0</v>
      </c>
      <c r="AG1432">
        <v>0</v>
      </c>
      <c r="AH1432">
        <v>0</v>
      </c>
      <c r="AI1432">
        <v>0</v>
      </c>
      <c r="AJ1432">
        <v>0</v>
      </c>
      <c r="AK1432">
        <v>0</v>
      </c>
      <c r="AL1432">
        <v>0</v>
      </c>
      <c r="AM1432">
        <v>0</v>
      </c>
    </row>
    <row r="1433" spans="1:39" x14ac:dyDescent="0.45">
      <c r="A1433" t="s">
        <v>6560</v>
      </c>
      <c r="B1433" t="s">
        <v>6561</v>
      </c>
      <c r="D1433" t="s">
        <v>258</v>
      </c>
      <c r="E1433" t="s">
        <v>259</v>
      </c>
      <c r="F1433" t="s">
        <v>6562</v>
      </c>
      <c r="G1433" t="s">
        <v>57</v>
      </c>
      <c r="L1433">
        <v>1</v>
      </c>
      <c r="Q1433" s="1">
        <v>41092</v>
      </c>
      <c r="R1433" s="1">
        <v>41092</v>
      </c>
      <c r="S1433">
        <v>0</v>
      </c>
      <c r="T1433">
        <v>0</v>
      </c>
      <c r="U1433">
        <v>0</v>
      </c>
      <c r="V1433">
        <v>6577614</v>
      </c>
      <c r="W1433">
        <v>0</v>
      </c>
      <c r="X1433">
        <v>0</v>
      </c>
      <c r="Y1433">
        <v>0</v>
      </c>
      <c r="Z1433">
        <v>0</v>
      </c>
      <c r="AA1433">
        <v>0</v>
      </c>
      <c r="AB1433">
        <v>0</v>
      </c>
      <c r="AC1433">
        <v>0</v>
      </c>
      <c r="AD1433">
        <v>0</v>
      </c>
      <c r="AE1433">
        <v>0</v>
      </c>
      <c r="AF1433">
        <v>0</v>
      </c>
      <c r="AG1433">
        <v>0</v>
      </c>
      <c r="AH1433">
        <v>0</v>
      </c>
      <c r="AI1433">
        <v>0</v>
      </c>
      <c r="AJ1433">
        <v>0</v>
      </c>
      <c r="AK1433">
        <v>0</v>
      </c>
      <c r="AL1433">
        <v>0</v>
      </c>
      <c r="AM1433">
        <v>0</v>
      </c>
    </row>
    <row r="1434" spans="1:39" x14ac:dyDescent="0.45">
      <c r="A1434" t="s">
        <v>6563</v>
      </c>
      <c r="B1434" t="s">
        <v>6564</v>
      </c>
      <c r="C1434" t="s">
        <v>6565</v>
      </c>
      <c r="D1434" t="s">
        <v>293</v>
      </c>
      <c r="E1434" t="s">
        <v>294</v>
      </c>
      <c r="F1434" t="s">
        <v>73</v>
      </c>
      <c r="G1434" t="s">
        <v>57</v>
      </c>
      <c r="H1434" t="s">
        <v>260</v>
      </c>
      <c r="I1434" t="s">
        <v>4069</v>
      </c>
      <c r="J1434" t="s">
        <v>6566</v>
      </c>
      <c r="K1434" t="s">
        <v>6566</v>
      </c>
      <c r="L1434">
        <v>1</v>
      </c>
      <c r="M1434" s="1">
        <v>40909</v>
      </c>
      <c r="N1434" s="2">
        <v>40909</v>
      </c>
      <c r="O1434" t="s">
        <v>132</v>
      </c>
      <c r="P1434">
        <v>2012</v>
      </c>
      <c r="Q1434" s="1">
        <v>41527</v>
      </c>
      <c r="R1434" s="1">
        <v>41527</v>
      </c>
      <c r="S1434">
        <v>1500000</v>
      </c>
      <c r="T1434">
        <v>0</v>
      </c>
      <c r="U1434">
        <v>0</v>
      </c>
      <c r="V1434">
        <v>0</v>
      </c>
      <c r="W1434">
        <v>0</v>
      </c>
      <c r="X1434">
        <v>0</v>
      </c>
      <c r="Y1434">
        <v>0</v>
      </c>
      <c r="Z1434">
        <v>0</v>
      </c>
      <c r="AA1434">
        <v>0</v>
      </c>
      <c r="AB1434">
        <v>0</v>
      </c>
      <c r="AC1434">
        <v>0</v>
      </c>
      <c r="AD1434">
        <v>0</v>
      </c>
      <c r="AE1434">
        <v>0</v>
      </c>
      <c r="AF1434">
        <v>0</v>
      </c>
      <c r="AG1434">
        <v>0</v>
      </c>
      <c r="AH1434">
        <v>0</v>
      </c>
      <c r="AI1434">
        <v>0</v>
      </c>
      <c r="AJ1434">
        <v>0</v>
      </c>
      <c r="AK1434">
        <v>0</v>
      </c>
      <c r="AL1434">
        <v>0</v>
      </c>
      <c r="AM1434">
        <v>0</v>
      </c>
    </row>
    <row r="1435" spans="1:39" x14ac:dyDescent="0.45">
      <c r="A1435" t="s">
        <v>6567</v>
      </c>
      <c r="B1435" t="s">
        <v>6568</v>
      </c>
      <c r="C1435" t="s">
        <v>6569</v>
      </c>
      <c r="D1435" t="s">
        <v>653</v>
      </c>
      <c r="E1435" t="s">
        <v>343</v>
      </c>
      <c r="F1435" t="s">
        <v>73</v>
      </c>
      <c r="G1435" t="s">
        <v>57</v>
      </c>
      <c r="H1435" t="s">
        <v>46</v>
      </c>
      <c r="I1435" t="s">
        <v>47</v>
      </c>
      <c r="J1435" t="s">
        <v>48</v>
      </c>
      <c r="K1435" t="s">
        <v>49</v>
      </c>
      <c r="L1435">
        <v>1</v>
      </c>
      <c r="M1435" s="1">
        <v>40909</v>
      </c>
      <c r="N1435" s="2">
        <v>40909</v>
      </c>
      <c r="O1435" t="s">
        <v>132</v>
      </c>
      <c r="P1435">
        <v>2012</v>
      </c>
      <c r="Q1435" s="1">
        <v>41640</v>
      </c>
      <c r="R1435" s="1">
        <v>41640</v>
      </c>
      <c r="S1435">
        <v>0</v>
      </c>
      <c r="T1435">
        <v>1500000</v>
      </c>
      <c r="U1435">
        <v>0</v>
      </c>
      <c r="V1435">
        <v>0</v>
      </c>
      <c r="W1435">
        <v>0</v>
      </c>
      <c r="X1435">
        <v>0</v>
      </c>
      <c r="Y1435">
        <v>0</v>
      </c>
      <c r="Z1435">
        <v>0</v>
      </c>
      <c r="AA1435">
        <v>0</v>
      </c>
      <c r="AB1435">
        <v>0</v>
      </c>
      <c r="AC1435">
        <v>0</v>
      </c>
      <c r="AD1435">
        <v>0</v>
      </c>
      <c r="AE1435">
        <v>0</v>
      </c>
      <c r="AF1435">
        <v>0</v>
      </c>
      <c r="AG1435">
        <v>0</v>
      </c>
      <c r="AH1435">
        <v>0</v>
      </c>
      <c r="AI1435">
        <v>0</v>
      </c>
      <c r="AJ1435">
        <v>0</v>
      </c>
      <c r="AK1435">
        <v>0</v>
      </c>
      <c r="AL1435">
        <v>0</v>
      </c>
      <c r="AM1435">
        <v>0</v>
      </c>
    </row>
    <row r="1436" spans="1:39" x14ac:dyDescent="0.45">
      <c r="A1436" t="s">
        <v>6570</v>
      </c>
      <c r="B1436" t="s">
        <v>6571</v>
      </c>
      <c r="C1436" t="s">
        <v>6572</v>
      </c>
      <c r="D1436" t="s">
        <v>461</v>
      </c>
      <c r="E1436" t="s">
        <v>462</v>
      </c>
      <c r="F1436" t="s">
        <v>5482</v>
      </c>
      <c r="G1436" t="s">
        <v>57</v>
      </c>
      <c r="H1436" t="s">
        <v>102</v>
      </c>
      <c r="J1436" t="s">
        <v>103</v>
      </c>
      <c r="K1436" t="s">
        <v>103</v>
      </c>
      <c r="L1436">
        <v>3</v>
      </c>
      <c r="M1436" s="1">
        <v>40326</v>
      </c>
      <c r="N1436" s="2">
        <v>40299</v>
      </c>
      <c r="O1436" t="s">
        <v>1166</v>
      </c>
      <c r="P1436">
        <v>2010</v>
      </c>
      <c r="Q1436" s="1">
        <v>40544</v>
      </c>
      <c r="R1436" s="1">
        <v>40787</v>
      </c>
      <c r="S1436">
        <v>150000</v>
      </c>
      <c r="T1436">
        <v>0</v>
      </c>
      <c r="U1436">
        <v>0</v>
      </c>
      <c r="V1436">
        <v>0</v>
      </c>
      <c r="W1436">
        <v>0</v>
      </c>
      <c r="X1436">
        <v>0</v>
      </c>
      <c r="Y1436">
        <v>700000</v>
      </c>
      <c r="Z1436">
        <v>0</v>
      </c>
      <c r="AA1436">
        <v>0</v>
      </c>
      <c r="AB1436">
        <v>0</v>
      </c>
      <c r="AC1436">
        <v>0</v>
      </c>
      <c r="AD1436">
        <v>0</v>
      </c>
      <c r="AE1436">
        <v>0</v>
      </c>
      <c r="AF1436">
        <v>0</v>
      </c>
      <c r="AG1436">
        <v>0</v>
      </c>
      <c r="AH1436">
        <v>0</v>
      </c>
      <c r="AI1436">
        <v>0</v>
      </c>
      <c r="AJ1436">
        <v>0</v>
      </c>
      <c r="AK1436">
        <v>0</v>
      </c>
      <c r="AL1436">
        <v>0</v>
      </c>
      <c r="AM1436">
        <v>0</v>
      </c>
    </row>
    <row r="1437" spans="1:39" x14ac:dyDescent="0.45">
      <c r="A1437" t="s">
        <v>6573</v>
      </c>
      <c r="B1437" t="s">
        <v>6574</v>
      </c>
      <c r="C1437" t="s">
        <v>6575</v>
      </c>
      <c r="D1437" t="s">
        <v>88</v>
      </c>
      <c r="E1437" t="s">
        <v>89</v>
      </c>
      <c r="F1437" t="s">
        <v>6576</v>
      </c>
      <c r="G1437" t="s">
        <v>57</v>
      </c>
      <c r="H1437" t="s">
        <v>46</v>
      </c>
      <c r="I1437" t="s">
        <v>81</v>
      </c>
      <c r="J1437" t="s">
        <v>1436</v>
      </c>
      <c r="K1437" t="s">
        <v>1436</v>
      </c>
      <c r="L1437">
        <v>1</v>
      </c>
      <c r="M1437" s="1">
        <v>40909</v>
      </c>
      <c r="N1437" s="2">
        <v>40909</v>
      </c>
      <c r="O1437" t="s">
        <v>132</v>
      </c>
      <c r="P1437">
        <v>2012</v>
      </c>
      <c r="Q1437" s="1">
        <v>41604</v>
      </c>
      <c r="R1437" s="1">
        <v>41604</v>
      </c>
      <c r="S1437">
        <v>0</v>
      </c>
      <c r="T1437">
        <v>325999</v>
      </c>
      <c r="U1437">
        <v>0</v>
      </c>
      <c r="V1437">
        <v>0</v>
      </c>
      <c r="W1437">
        <v>0</v>
      </c>
      <c r="X1437">
        <v>0</v>
      </c>
      <c r="Y1437">
        <v>0</v>
      </c>
      <c r="Z1437">
        <v>0</v>
      </c>
      <c r="AA1437">
        <v>0</v>
      </c>
      <c r="AB1437">
        <v>0</v>
      </c>
      <c r="AC1437">
        <v>0</v>
      </c>
      <c r="AD1437">
        <v>0</v>
      </c>
      <c r="AE1437">
        <v>0</v>
      </c>
      <c r="AF1437">
        <v>0</v>
      </c>
      <c r="AG1437">
        <v>0</v>
      </c>
      <c r="AH1437">
        <v>0</v>
      </c>
      <c r="AI1437">
        <v>0</v>
      </c>
      <c r="AJ1437">
        <v>0</v>
      </c>
      <c r="AK1437">
        <v>0</v>
      </c>
      <c r="AL1437">
        <v>0</v>
      </c>
      <c r="AM1437">
        <v>0</v>
      </c>
    </row>
    <row r="1438" spans="1:39" x14ac:dyDescent="0.45">
      <c r="A1438" t="s">
        <v>6577</v>
      </c>
      <c r="B1438" t="s">
        <v>6578</v>
      </c>
      <c r="C1438" t="s">
        <v>6579</v>
      </c>
      <c r="D1438" t="s">
        <v>6580</v>
      </c>
      <c r="E1438" t="s">
        <v>6581</v>
      </c>
      <c r="F1438" t="s">
        <v>2056</v>
      </c>
      <c r="G1438" t="s">
        <v>57</v>
      </c>
      <c r="H1438" t="s">
        <v>46</v>
      </c>
      <c r="I1438" t="s">
        <v>299</v>
      </c>
      <c r="J1438" t="s">
        <v>300</v>
      </c>
      <c r="K1438" t="s">
        <v>3857</v>
      </c>
      <c r="L1438">
        <v>3</v>
      </c>
      <c r="M1438" s="1">
        <v>39873</v>
      </c>
      <c r="N1438" s="2">
        <v>39873</v>
      </c>
      <c r="O1438" t="s">
        <v>188</v>
      </c>
      <c r="P1438">
        <v>2009</v>
      </c>
      <c r="Q1438" s="1">
        <v>40087</v>
      </c>
      <c r="R1438" s="1">
        <v>41002</v>
      </c>
      <c r="S1438">
        <v>0</v>
      </c>
      <c r="T1438">
        <v>7000000</v>
      </c>
      <c r="U1438">
        <v>0</v>
      </c>
      <c r="V1438">
        <v>0</v>
      </c>
      <c r="W1438">
        <v>0</v>
      </c>
      <c r="X1438">
        <v>0</v>
      </c>
      <c r="Y1438">
        <v>2850000</v>
      </c>
      <c r="Z1438">
        <v>0</v>
      </c>
      <c r="AA1438">
        <v>0</v>
      </c>
      <c r="AB1438">
        <v>0</v>
      </c>
      <c r="AC1438">
        <v>0</v>
      </c>
      <c r="AD1438">
        <v>0</v>
      </c>
      <c r="AE1438">
        <v>0</v>
      </c>
      <c r="AF1438">
        <v>7000000</v>
      </c>
      <c r="AG1438">
        <v>0</v>
      </c>
      <c r="AH1438">
        <v>0</v>
      </c>
      <c r="AI1438">
        <v>0</v>
      </c>
      <c r="AJ1438">
        <v>0</v>
      </c>
      <c r="AK1438">
        <v>0</v>
      </c>
      <c r="AL1438">
        <v>0</v>
      </c>
      <c r="AM1438">
        <v>0</v>
      </c>
    </row>
    <row r="1439" spans="1:39" x14ac:dyDescent="0.45">
      <c r="A1439" t="s">
        <v>6582</v>
      </c>
      <c r="B1439" t="s">
        <v>6583</v>
      </c>
      <c r="C1439" t="s">
        <v>6584</v>
      </c>
      <c r="D1439" t="s">
        <v>247</v>
      </c>
      <c r="E1439" t="s">
        <v>248</v>
      </c>
      <c r="F1439" t="s">
        <v>114</v>
      </c>
      <c r="G1439" t="s">
        <v>57</v>
      </c>
      <c r="H1439" t="s">
        <v>46</v>
      </c>
      <c r="I1439" t="s">
        <v>1388</v>
      </c>
      <c r="J1439" t="s">
        <v>641</v>
      </c>
      <c r="K1439" t="s">
        <v>3352</v>
      </c>
      <c r="L1439">
        <v>1</v>
      </c>
      <c r="M1439" s="1">
        <v>38353</v>
      </c>
      <c r="N1439" s="2">
        <v>38353</v>
      </c>
      <c r="O1439" t="s">
        <v>464</v>
      </c>
      <c r="P1439">
        <v>2005</v>
      </c>
      <c r="Q1439" s="1">
        <v>38353</v>
      </c>
      <c r="R1439" s="1">
        <v>38353</v>
      </c>
      <c r="S1439">
        <v>0</v>
      </c>
      <c r="T1439">
        <v>0</v>
      </c>
      <c r="U1439">
        <v>0</v>
      </c>
      <c r="V1439">
        <v>0</v>
      </c>
      <c r="W1439">
        <v>0</v>
      </c>
      <c r="X1439">
        <v>0</v>
      </c>
      <c r="Y1439">
        <v>0</v>
      </c>
      <c r="Z1439">
        <v>0</v>
      </c>
      <c r="AA1439">
        <v>0</v>
      </c>
      <c r="AB1439">
        <v>0</v>
      </c>
      <c r="AC1439">
        <v>0</v>
      </c>
      <c r="AD1439">
        <v>0</v>
      </c>
      <c r="AE1439">
        <v>0</v>
      </c>
      <c r="AF1439">
        <v>0</v>
      </c>
      <c r="AG1439">
        <v>0</v>
      </c>
      <c r="AH1439">
        <v>0</v>
      </c>
      <c r="AI1439">
        <v>0</v>
      </c>
      <c r="AJ1439">
        <v>0</v>
      </c>
      <c r="AK1439">
        <v>0</v>
      </c>
      <c r="AL1439">
        <v>0</v>
      </c>
      <c r="AM1439">
        <v>0</v>
      </c>
    </row>
    <row r="1440" spans="1:39" x14ac:dyDescent="0.45">
      <c r="A1440" t="s">
        <v>6585</v>
      </c>
      <c r="B1440" t="s">
        <v>6586</v>
      </c>
      <c r="C1440" t="s">
        <v>6587</v>
      </c>
      <c r="F1440" t="s">
        <v>73</v>
      </c>
      <c r="G1440" t="s">
        <v>57</v>
      </c>
      <c r="H1440" t="s">
        <v>46</v>
      </c>
      <c r="I1440" t="s">
        <v>58</v>
      </c>
      <c r="J1440" t="s">
        <v>1223</v>
      </c>
      <c r="K1440" t="s">
        <v>6588</v>
      </c>
      <c r="L1440">
        <v>2</v>
      </c>
      <c r="Q1440" s="1">
        <v>40311</v>
      </c>
      <c r="R1440" s="1">
        <v>40898</v>
      </c>
      <c r="S1440">
        <v>0</v>
      </c>
      <c r="T1440">
        <v>1200000</v>
      </c>
      <c r="U1440">
        <v>0</v>
      </c>
      <c r="V1440">
        <v>0</v>
      </c>
      <c r="W1440">
        <v>0</v>
      </c>
      <c r="X1440">
        <v>300000</v>
      </c>
      <c r="Y1440">
        <v>0</v>
      </c>
      <c r="Z1440">
        <v>0</v>
      </c>
      <c r="AA1440">
        <v>0</v>
      </c>
      <c r="AB1440">
        <v>0</v>
      </c>
      <c r="AC1440">
        <v>0</v>
      </c>
      <c r="AD1440">
        <v>0</v>
      </c>
      <c r="AE1440">
        <v>0</v>
      </c>
      <c r="AF1440">
        <v>0</v>
      </c>
      <c r="AG1440">
        <v>0</v>
      </c>
      <c r="AH1440">
        <v>0</v>
      </c>
      <c r="AI1440">
        <v>0</v>
      </c>
      <c r="AJ1440">
        <v>0</v>
      </c>
      <c r="AK1440">
        <v>0</v>
      </c>
      <c r="AL1440">
        <v>0</v>
      </c>
      <c r="AM1440">
        <v>0</v>
      </c>
    </row>
    <row r="1441" spans="1:39" x14ac:dyDescent="0.45">
      <c r="A1441" t="s">
        <v>6589</v>
      </c>
      <c r="B1441" t="s">
        <v>6590</v>
      </c>
      <c r="C1441" t="s">
        <v>6591</v>
      </c>
      <c r="D1441" t="s">
        <v>755</v>
      </c>
      <c r="E1441" t="s">
        <v>756</v>
      </c>
      <c r="F1441" t="s">
        <v>6592</v>
      </c>
      <c r="G1441" t="s">
        <v>57</v>
      </c>
      <c r="L1441">
        <v>1</v>
      </c>
      <c r="M1441" s="1">
        <v>38353</v>
      </c>
      <c r="N1441" s="2">
        <v>38353</v>
      </c>
      <c r="O1441" t="s">
        <v>464</v>
      </c>
      <c r="P1441">
        <v>2005</v>
      </c>
      <c r="Q1441" s="1">
        <v>41596</v>
      </c>
      <c r="R1441" s="1">
        <v>41596</v>
      </c>
      <c r="S1441">
        <v>2573200</v>
      </c>
      <c r="T1441">
        <v>0</v>
      </c>
      <c r="U1441">
        <v>0</v>
      </c>
      <c r="V1441">
        <v>0</v>
      </c>
      <c r="W1441">
        <v>0</v>
      </c>
      <c r="X1441">
        <v>0</v>
      </c>
      <c r="Y1441">
        <v>0</v>
      </c>
      <c r="Z1441">
        <v>0</v>
      </c>
      <c r="AA1441">
        <v>0</v>
      </c>
      <c r="AB1441">
        <v>0</v>
      </c>
      <c r="AC1441">
        <v>0</v>
      </c>
      <c r="AD1441">
        <v>0</v>
      </c>
      <c r="AE1441">
        <v>0</v>
      </c>
      <c r="AF1441">
        <v>0</v>
      </c>
      <c r="AG1441">
        <v>0</v>
      </c>
      <c r="AH1441">
        <v>0</v>
      </c>
      <c r="AI1441">
        <v>0</v>
      </c>
      <c r="AJ1441">
        <v>0</v>
      </c>
      <c r="AK1441">
        <v>0</v>
      </c>
      <c r="AL1441">
        <v>0</v>
      </c>
      <c r="AM1441">
        <v>0</v>
      </c>
    </row>
    <row r="1442" spans="1:39" x14ac:dyDescent="0.45">
      <c r="A1442" t="s">
        <v>6593</v>
      </c>
      <c r="B1442" t="s">
        <v>6594</v>
      </c>
      <c r="C1442" t="s">
        <v>6595</v>
      </c>
      <c r="D1442" t="s">
        <v>6596</v>
      </c>
      <c r="E1442" t="s">
        <v>6597</v>
      </c>
      <c r="F1442" t="s">
        <v>114</v>
      </c>
      <c r="G1442" t="s">
        <v>57</v>
      </c>
      <c r="H1442" t="s">
        <v>379</v>
      </c>
      <c r="J1442" t="s">
        <v>1200</v>
      </c>
      <c r="K1442" t="s">
        <v>6598</v>
      </c>
      <c r="L1442">
        <v>1</v>
      </c>
      <c r="M1442" s="1">
        <v>37987</v>
      </c>
      <c r="N1442" s="2">
        <v>37987</v>
      </c>
      <c r="O1442" t="s">
        <v>452</v>
      </c>
      <c r="P1442">
        <v>2004</v>
      </c>
      <c r="Q1442" s="1">
        <v>39083</v>
      </c>
      <c r="R1442" s="1">
        <v>39083</v>
      </c>
      <c r="S1442">
        <v>0</v>
      </c>
      <c r="T1442">
        <v>0</v>
      </c>
      <c r="U1442">
        <v>0</v>
      </c>
      <c r="V1442">
        <v>0</v>
      </c>
      <c r="W1442">
        <v>0</v>
      </c>
      <c r="X1442">
        <v>0</v>
      </c>
      <c r="Y1442">
        <v>0</v>
      </c>
      <c r="Z1442">
        <v>0</v>
      </c>
      <c r="AA1442">
        <v>0</v>
      </c>
      <c r="AB1442">
        <v>0</v>
      </c>
      <c r="AC1442">
        <v>0</v>
      </c>
      <c r="AD1442">
        <v>0</v>
      </c>
      <c r="AE1442">
        <v>0</v>
      </c>
      <c r="AF1442">
        <v>0</v>
      </c>
      <c r="AG1442">
        <v>0</v>
      </c>
      <c r="AH1442">
        <v>0</v>
      </c>
      <c r="AI1442">
        <v>0</v>
      </c>
      <c r="AJ1442">
        <v>0</v>
      </c>
      <c r="AK1442">
        <v>0</v>
      </c>
      <c r="AL1442">
        <v>0</v>
      </c>
      <c r="AM1442">
        <v>0</v>
      </c>
    </row>
    <row r="1443" spans="1:39" x14ac:dyDescent="0.45">
      <c r="A1443" t="s">
        <v>6599</v>
      </c>
      <c r="B1443" t="s">
        <v>6600</v>
      </c>
      <c r="F1443" s="3">
        <v>20000</v>
      </c>
      <c r="G1443" t="s">
        <v>57</v>
      </c>
      <c r="H1443" t="s">
        <v>6601</v>
      </c>
      <c r="J1443" t="s">
        <v>6602</v>
      </c>
      <c r="K1443" t="s">
        <v>6602</v>
      </c>
      <c r="L1443">
        <v>1</v>
      </c>
      <c r="Q1443" s="1">
        <v>41000</v>
      </c>
      <c r="R1443" s="1">
        <v>41000</v>
      </c>
      <c r="S1443">
        <v>20000</v>
      </c>
      <c r="T1443">
        <v>0</v>
      </c>
      <c r="U1443">
        <v>0</v>
      </c>
      <c r="V1443">
        <v>0</v>
      </c>
      <c r="W1443">
        <v>0</v>
      </c>
      <c r="X1443">
        <v>0</v>
      </c>
      <c r="Y1443">
        <v>0</v>
      </c>
      <c r="Z1443">
        <v>0</v>
      </c>
      <c r="AA1443">
        <v>0</v>
      </c>
      <c r="AB1443">
        <v>0</v>
      </c>
      <c r="AC1443">
        <v>0</v>
      </c>
      <c r="AD1443">
        <v>0</v>
      </c>
      <c r="AE1443">
        <v>0</v>
      </c>
      <c r="AF1443">
        <v>0</v>
      </c>
      <c r="AG1443">
        <v>0</v>
      </c>
      <c r="AH1443">
        <v>0</v>
      </c>
      <c r="AI1443">
        <v>0</v>
      </c>
      <c r="AJ1443">
        <v>0</v>
      </c>
      <c r="AK1443">
        <v>0</v>
      </c>
      <c r="AL1443">
        <v>0</v>
      </c>
      <c r="AM1443">
        <v>0</v>
      </c>
    </row>
    <row r="1444" spans="1:39" x14ac:dyDescent="0.45">
      <c r="A1444" t="s">
        <v>6603</v>
      </c>
      <c r="B1444" t="s">
        <v>6604</v>
      </c>
      <c r="D1444" t="s">
        <v>6605</v>
      </c>
      <c r="E1444" t="s">
        <v>6606</v>
      </c>
      <c r="F1444" s="3">
        <v>1000</v>
      </c>
      <c r="G1444" t="s">
        <v>57</v>
      </c>
      <c r="H1444" t="s">
        <v>46</v>
      </c>
      <c r="I1444" t="s">
        <v>526</v>
      </c>
      <c r="J1444" t="s">
        <v>1041</v>
      </c>
      <c r="K1444" t="s">
        <v>1041</v>
      </c>
      <c r="L1444">
        <v>1</v>
      </c>
      <c r="M1444" s="1">
        <v>41415</v>
      </c>
      <c r="N1444" s="2">
        <v>41395</v>
      </c>
      <c r="O1444" t="s">
        <v>439</v>
      </c>
      <c r="P1444">
        <v>2013</v>
      </c>
      <c r="Q1444" s="1">
        <v>41697</v>
      </c>
      <c r="R1444" s="1">
        <v>41697</v>
      </c>
      <c r="S1444">
        <v>0</v>
      </c>
      <c r="T1444">
        <v>0</v>
      </c>
      <c r="U1444">
        <v>0</v>
      </c>
      <c r="V1444">
        <v>0</v>
      </c>
      <c r="W1444">
        <v>1000</v>
      </c>
      <c r="X1444">
        <v>0</v>
      </c>
      <c r="Y1444">
        <v>0</v>
      </c>
      <c r="Z1444">
        <v>0</v>
      </c>
      <c r="AA1444">
        <v>0</v>
      </c>
      <c r="AB1444">
        <v>0</v>
      </c>
      <c r="AC1444">
        <v>0</v>
      </c>
      <c r="AD1444">
        <v>0</v>
      </c>
      <c r="AE1444">
        <v>0</v>
      </c>
      <c r="AF1444">
        <v>0</v>
      </c>
      <c r="AG1444">
        <v>0</v>
      </c>
      <c r="AH1444">
        <v>0</v>
      </c>
      <c r="AI1444">
        <v>0</v>
      </c>
      <c r="AJ1444">
        <v>0</v>
      </c>
      <c r="AK1444">
        <v>0</v>
      </c>
      <c r="AL1444">
        <v>0</v>
      </c>
      <c r="AM1444">
        <v>0</v>
      </c>
    </row>
    <row r="1445" spans="1:39" x14ac:dyDescent="0.45">
      <c r="A1445" t="s">
        <v>6607</v>
      </c>
      <c r="B1445" t="s">
        <v>6608</v>
      </c>
      <c r="C1445" t="s">
        <v>6609</v>
      </c>
      <c r="F1445" t="s">
        <v>114</v>
      </c>
      <c r="G1445" t="s">
        <v>57</v>
      </c>
      <c r="H1445" t="s">
        <v>46</v>
      </c>
      <c r="I1445" t="s">
        <v>648</v>
      </c>
      <c r="J1445" t="s">
        <v>649</v>
      </c>
      <c r="K1445" t="s">
        <v>5837</v>
      </c>
      <c r="L1445">
        <v>1</v>
      </c>
      <c r="M1445" s="1">
        <v>38353</v>
      </c>
      <c r="N1445" s="2">
        <v>38353</v>
      </c>
      <c r="O1445" t="s">
        <v>464</v>
      </c>
      <c r="P1445">
        <v>2005</v>
      </c>
      <c r="Q1445" s="1">
        <v>41251</v>
      </c>
      <c r="R1445" s="1">
        <v>41251</v>
      </c>
      <c r="S1445">
        <v>0</v>
      </c>
      <c r="T1445">
        <v>0</v>
      </c>
      <c r="U1445">
        <v>0</v>
      </c>
      <c r="V1445">
        <v>0</v>
      </c>
      <c r="W1445">
        <v>0</v>
      </c>
      <c r="X1445">
        <v>0</v>
      </c>
      <c r="Y1445">
        <v>0</v>
      </c>
      <c r="Z1445">
        <v>0</v>
      </c>
      <c r="AA1445">
        <v>0</v>
      </c>
      <c r="AB1445">
        <v>0</v>
      </c>
      <c r="AC1445">
        <v>0</v>
      </c>
      <c r="AD1445">
        <v>0</v>
      </c>
      <c r="AE1445">
        <v>0</v>
      </c>
      <c r="AF1445">
        <v>0</v>
      </c>
      <c r="AG1445">
        <v>0</v>
      </c>
      <c r="AH1445">
        <v>0</v>
      </c>
      <c r="AI1445">
        <v>0</v>
      </c>
      <c r="AJ1445">
        <v>0</v>
      </c>
      <c r="AK1445">
        <v>0</v>
      </c>
      <c r="AL1445">
        <v>0</v>
      </c>
      <c r="AM1445">
        <v>0</v>
      </c>
    </row>
    <row r="1446" spans="1:39" x14ac:dyDescent="0.45">
      <c r="A1446" t="s">
        <v>6610</v>
      </c>
      <c r="B1446" t="s">
        <v>6611</v>
      </c>
      <c r="C1446" t="s">
        <v>6612</v>
      </c>
      <c r="D1446" t="s">
        <v>228</v>
      </c>
      <c r="E1446" t="s">
        <v>229</v>
      </c>
      <c r="F1446" t="s">
        <v>3035</v>
      </c>
      <c r="G1446" t="s">
        <v>57</v>
      </c>
      <c r="H1446" t="s">
        <v>4438</v>
      </c>
      <c r="J1446" t="s">
        <v>4439</v>
      </c>
      <c r="K1446" t="s">
        <v>4439</v>
      </c>
      <c r="L1446">
        <v>2</v>
      </c>
      <c r="M1446" s="1">
        <v>33604</v>
      </c>
      <c r="N1446" s="2">
        <v>33604</v>
      </c>
      <c r="O1446" t="s">
        <v>3040</v>
      </c>
      <c r="P1446">
        <v>1992</v>
      </c>
      <c r="Q1446" s="1">
        <v>40575</v>
      </c>
      <c r="R1446" s="1">
        <v>41680</v>
      </c>
      <c r="S1446">
        <v>0</v>
      </c>
      <c r="T1446">
        <v>0</v>
      </c>
      <c r="U1446">
        <v>0</v>
      </c>
      <c r="V1446">
        <v>0</v>
      </c>
      <c r="W1446">
        <v>0</v>
      </c>
      <c r="X1446">
        <v>0</v>
      </c>
      <c r="Y1446">
        <v>0</v>
      </c>
      <c r="Z1446">
        <v>0</v>
      </c>
      <c r="AA1446">
        <v>33500000</v>
      </c>
      <c r="AB1446">
        <v>0</v>
      </c>
      <c r="AC1446">
        <v>0</v>
      </c>
      <c r="AD1446">
        <v>0</v>
      </c>
      <c r="AE1446">
        <v>0</v>
      </c>
      <c r="AF1446">
        <v>0</v>
      </c>
      <c r="AG1446">
        <v>0</v>
      </c>
      <c r="AH1446">
        <v>0</v>
      </c>
      <c r="AI1446">
        <v>0</v>
      </c>
      <c r="AJ1446">
        <v>0</v>
      </c>
      <c r="AK1446">
        <v>0</v>
      </c>
      <c r="AL1446">
        <v>0</v>
      </c>
      <c r="AM1446">
        <v>0</v>
      </c>
    </row>
    <row r="1447" spans="1:39" x14ac:dyDescent="0.45">
      <c r="A1447" t="s">
        <v>6613</v>
      </c>
      <c r="B1447" t="s">
        <v>6614</v>
      </c>
      <c r="C1447" t="s">
        <v>6615</v>
      </c>
      <c r="D1447" t="s">
        <v>6616</v>
      </c>
      <c r="E1447" t="s">
        <v>177</v>
      </c>
      <c r="F1447" t="s">
        <v>114</v>
      </c>
      <c r="G1447" t="s">
        <v>57</v>
      </c>
      <c r="H1447" t="s">
        <v>4438</v>
      </c>
      <c r="J1447" t="s">
        <v>4439</v>
      </c>
      <c r="K1447" t="s">
        <v>4439</v>
      </c>
      <c r="L1447">
        <v>1</v>
      </c>
      <c r="M1447" s="1">
        <v>39175</v>
      </c>
      <c r="N1447" s="2">
        <v>39173</v>
      </c>
      <c r="O1447" t="s">
        <v>2939</v>
      </c>
      <c r="P1447">
        <v>2007</v>
      </c>
      <c r="Q1447" s="1">
        <v>39696</v>
      </c>
      <c r="R1447" s="1">
        <v>39696</v>
      </c>
      <c r="S1447">
        <v>0</v>
      </c>
      <c r="T1447">
        <v>0</v>
      </c>
      <c r="U1447">
        <v>0</v>
      </c>
      <c r="V1447">
        <v>0</v>
      </c>
      <c r="W1447">
        <v>0</v>
      </c>
      <c r="X1447">
        <v>0</v>
      </c>
      <c r="Y1447">
        <v>0</v>
      </c>
      <c r="Z1447">
        <v>0</v>
      </c>
      <c r="AA1447">
        <v>0</v>
      </c>
      <c r="AB1447">
        <v>0</v>
      </c>
      <c r="AC1447">
        <v>0</v>
      </c>
      <c r="AD1447">
        <v>0</v>
      </c>
      <c r="AE1447">
        <v>0</v>
      </c>
      <c r="AF1447">
        <v>0</v>
      </c>
      <c r="AG1447">
        <v>0</v>
      </c>
      <c r="AH1447">
        <v>0</v>
      </c>
      <c r="AI1447">
        <v>0</v>
      </c>
      <c r="AJ1447">
        <v>0</v>
      </c>
      <c r="AK1447">
        <v>0</v>
      </c>
      <c r="AL1447">
        <v>0</v>
      </c>
      <c r="AM1447">
        <v>0</v>
      </c>
    </row>
    <row r="1448" spans="1:39" x14ac:dyDescent="0.45">
      <c r="A1448" t="s">
        <v>6617</v>
      </c>
      <c r="B1448" t="s">
        <v>6618</v>
      </c>
      <c r="C1448" t="s">
        <v>6619</v>
      </c>
      <c r="D1448" t="s">
        <v>6620</v>
      </c>
      <c r="E1448" t="s">
        <v>143</v>
      </c>
      <c r="F1448" t="s">
        <v>6621</v>
      </c>
      <c r="G1448" t="s">
        <v>57</v>
      </c>
      <c r="H1448" t="s">
        <v>214</v>
      </c>
      <c r="J1448" t="s">
        <v>215</v>
      </c>
      <c r="K1448" t="s">
        <v>215</v>
      </c>
      <c r="L1448">
        <v>2</v>
      </c>
      <c r="M1448" s="1">
        <v>41337</v>
      </c>
      <c r="N1448" s="2">
        <v>41334</v>
      </c>
      <c r="O1448" t="s">
        <v>164</v>
      </c>
      <c r="P1448">
        <v>2013</v>
      </c>
      <c r="Q1448" s="1">
        <v>41456</v>
      </c>
      <c r="R1448" s="1">
        <v>41465</v>
      </c>
      <c r="S1448">
        <v>810229</v>
      </c>
      <c r="T1448">
        <v>0</v>
      </c>
      <c r="U1448">
        <v>0</v>
      </c>
      <c r="V1448">
        <v>0</v>
      </c>
      <c r="W1448">
        <v>0</v>
      </c>
      <c r="X1448">
        <v>0</v>
      </c>
      <c r="Y1448">
        <v>0</v>
      </c>
      <c r="Z1448">
        <v>0</v>
      </c>
      <c r="AA1448">
        <v>0</v>
      </c>
      <c r="AB1448">
        <v>0</v>
      </c>
      <c r="AC1448">
        <v>0</v>
      </c>
      <c r="AD1448">
        <v>0</v>
      </c>
      <c r="AE1448">
        <v>0</v>
      </c>
      <c r="AF1448">
        <v>0</v>
      </c>
      <c r="AG1448">
        <v>0</v>
      </c>
      <c r="AH1448">
        <v>0</v>
      </c>
      <c r="AI1448">
        <v>0</v>
      </c>
      <c r="AJ1448">
        <v>0</v>
      </c>
      <c r="AK1448">
        <v>0</v>
      </c>
      <c r="AL1448">
        <v>0</v>
      </c>
      <c r="AM1448">
        <v>0</v>
      </c>
    </row>
    <row r="1449" spans="1:39" x14ac:dyDescent="0.45">
      <c r="A1449" t="s">
        <v>6622</v>
      </c>
      <c r="B1449" t="s">
        <v>6623</v>
      </c>
      <c r="C1449" t="s">
        <v>6624</v>
      </c>
      <c r="D1449" t="s">
        <v>315</v>
      </c>
      <c r="E1449" t="s">
        <v>316</v>
      </c>
      <c r="F1449" t="s">
        <v>2469</v>
      </c>
      <c r="G1449" t="s">
        <v>57</v>
      </c>
      <c r="H1449" t="s">
        <v>46</v>
      </c>
      <c r="I1449" t="s">
        <v>2759</v>
      </c>
      <c r="J1449" t="s">
        <v>2760</v>
      </c>
      <c r="K1449" t="s">
        <v>2760</v>
      </c>
      <c r="L1449">
        <v>3</v>
      </c>
      <c r="M1449" s="1">
        <v>31048</v>
      </c>
      <c r="N1449" s="2">
        <v>31048</v>
      </c>
      <c r="O1449" t="s">
        <v>4256</v>
      </c>
      <c r="P1449">
        <v>1985</v>
      </c>
      <c r="Q1449" s="1">
        <v>38807</v>
      </c>
      <c r="R1449" s="1">
        <v>40787</v>
      </c>
      <c r="S1449">
        <v>0</v>
      </c>
      <c r="T1449">
        <v>10200000</v>
      </c>
      <c r="U1449">
        <v>0</v>
      </c>
      <c r="V1449">
        <v>0</v>
      </c>
      <c r="W1449">
        <v>0</v>
      </c>
      <c r="X1449">
        <v>0</v>
      </c>
      <c r="Y1449">
        <v>0</v>
      </c>
      <c r="Z1449">
        <v>0</v>
      </c>
      <c r="AA1449">
        <v>0</v>
      </c>
      <c r="AB1449">
        <v>0</v>
      </c>
      <c r="AC1449">
        <v>0</v>
      </c>
      <c r="AD1449">
        <v>0</v>
      </c>
      <c r="AE1449">
        <v>0</v>
      </c>
      <c r="AF1449">
        <v>0</v>
      </c>
      <c r="AG1449">
        <v>0</v>
      </c>
      <c r="AH1449">
        <v>0</v>
      </c>
      <c r="AI1449">
        <v>0</v>
      </c>
      <c r="AJ1449">
        <v>0</v>
      </c>
      <c r="AK1449">
        <v>0</v>
      </c>
      <c r="AL1449">
        <v>0</v>
      </c>
      <c r="AM1449">
        <v>0</v>
      </c>
    </row>
    <row r="1450" spans="1:39" x14ac:dyDescent="0.45">
      <c r="A1450" t="s">
        <v>6625</v>
      </c>
      <c r="B1450" t="s">
        <v>6626</v>
      </c>
      <c r="C1450" t="s">
        <v>6627</v>
      </c>
      <c r="D1450" t="s">
        <v>88</v>
      </c>
      <c r="E1450" t="s">
        <v>89</v>
      </c>
      <c r="F1450" t="s">
        <v>282</v>
      </c>
      <c r="G1450" t="s">
        <v>57</v>
      </c>
      <c r="H1450" t="s">
        <v>46</v>
      </c>
      <c r="I1450" t="s">
        <v>47</v>
      </c>
      <c r="J1450" t="s">
        <v>48</v>
      </c>
      <c r="K1450" t="s">
        <v>49</v>
      </c>
      <c r="L1450">
        <v>1</v>
      </c>
      <c r="Q1450" s="1">
        <v>41753</v>
      </c>
      <c r="R1450" s="1">
        <v>41753</v>
      </c>
      <c r="S1450">
        <v>100000</v>
      </c>
      <c r="T1450">
        <v>0</v>
      </c>
      <c r="U1450">
        <v>0</v>
      </c>
      <c r="V1450">
        <v>0</v>
      </c>
      <c r="W1450">
        <v>0</v>
      </c>
      <c r="X1450">
        <v>0</v>
      </c>
      <c r="Y1450">
        <v>0</v>
      </c>
      <c r="Z1450">
        <v>0</v>
      </c>
      <c r="AA1450">
        <v>0</v>
      </c>
      <c r="AB1450">
        <v>0</v>
      </c>
      <c r="AC1450">
        <v>0</v>
      </c>
      <c r="AD1450">
        <v>0</v>
      </c>
      <c r="AE1450">
        <v>0</v>
      </c>
      <c r="AF1450">
        <v>0</v>
      </c>
      <c r="AG1450">
        <v>0</v>
      </c>
      <c r="AH1450">
        <v>0</v>
      </c>
      <c r="AI1450">
        <v>0</v>
      </c>
      <c r="AJ1450">
        <v>0</v>
      </c>
      <c r="AK1450">
        <v>0</v>
      </c>
      <c r="AL1450">
        <v>0</v>
      </c>
      <c r="AM1450">
        <v>0</v>
      </c>
    </row>
    <row r="1451" spans="1:39" x14ac:dyDescent="0.45">
      <c r="A1451" t="s">
        <v>6628</v>
      </c>
      <c r="B1451" t="s">
        <v>6629</v>
      </c>
      <c r="C1451" t="s">
        <v>6630</v>
      </c>
      <c r="D1451" t="s">
        <v>88</v>
      </c>
      <c r="E1451" t="s">
        <v>89</v>
      </c>
      <c r="F1451" t="s">
        <v>6631</v>
      </c>
      <c r="G1451" t="s">
        <v>57</v>
      </c>
      <c r="H1451" t="s">
        <v>46</v>
      </c>
      <c r="I1451" t="s">
        <v>648</v>
      </c>
      <c r="J1451" t="s">
        <v>649</v>
      </c>
      <c r="K1451" t="s">
        <v>6632</v>
      </c>
      <c r="L1451">
        <v>3</v>
      </c>
      <c r="Q1451" s="1">
        <v>39926</v>
      </c>
      <c r="R1451" s="1">
        <v>40234</v>
      </c>
      <c r="S1451">
        <v>0</v>
      </c>
      <c r="T1451">
        <v>1570000</v>
      </c>
      <c r="U1451">
        <v>0</v>
      </c>
      <c r="V1451">
        <v>0</v>
      </c>
      <c r="W1451">
        <v>0</v>
      </c>
      <c r="X1451">
        <v>565343</v>
      </c>
      <c r="Y1451">
        <v>0</v>
      </c>
      <c r="Z1451">
        <v>0</v>
      </c>
      <c r="AA1451">
        <v>0</v>
      </c>
      <c r="AB1451">
        <v>0</v>
      </c>
      <c r="AC1451">
        <v>0</v>
      </c>
      <c r="AD1451">
        <v>0</v>
      </c>
      <c r="AE1451">
        <v>0</v>
      </c>
      <c r="AF1451">
        <v>0</v>
      </c>
      <c r="AG1451">
        <v>0</v>
      </c>
      <c r="AH1451">
        <v>0</v>
      </c>
      <c r="AI1451">
        <v>0</v>
      </c>
      <c r="AJ1451">
        <v>0</v>
      </c>
      <c r="AK1451">
        <v>0</v>
      </c>
      <c r="AL1451">
        <v>0</v>
      </c>
      <c r="AM1451">
        <v>0</v>
      </c>
    </row>
    <row r="1452" spans="1:39" x14ac:dyDescent="0.45">
      <c r="A1452" t="s">
        <v>6633</v>
      </c>
      <c r="B1452" t="s">
        <v>6634</v>
      </c>
      <c r="C1452" t="s">
        <v>6635</v>
      </c>
      <c r="D1452" t="s">
        <v>6636</v>
      </c>
      <c r="E1452" t="s">
        <v>363</v>
      </c>
      <c r="F1452" t="s">
        <v>6637</v>
      </c>
      <c r="G1452" t="s">
        <v>57</v>
      </c>
      <c r="H1452" t="s">
        <v>260</v>
      </c>
      <c r="I1452" t="s">
        <v>977</v>
      </c>
      <c r="J1452" t="s">
        <v>978</v>
      </c>
      <c r="K1452" t="s">
        <v>978</v>
      </c>
      <c r="L1452">
        <v>1</v>
      </c>
      <c r="M1452" s="1">
        <v>38108</v>
      </c>
      <c r="N1452" s="2">
        <v>38108</v>
      </c>
      <c r="O1452" t="s">
        <v>965</v>
      </c>
      <c r="P1452">
        <v>2004</v>
      </c>
      <c r="Q1452" s="1">
        <v>39356</v>
      </c>
      <c r="R1452" s="1">
        <v>39356</v>
      </c>
      <c r="S1452">
        <v>0</v>
      </c>
      <c r="T1452">
        <v>1107000</v>
      </c>
      <c r="U1452">
        <v>0</v>
      </c>
      <c r="V1452">
        <v>0</v>
      </c>
      <c r="W1452">
        <v>0</v>
      </c>
      <c r="X1452">
        <v>0</v>
      </c>
      <c r="Y1452">
        <v>0</v>
      </c>
      <c r="Z1452">
        <v>0</v>
      </c>
      <c r="AA1452">
        <v>0</v>
      </c>
      <c r="AB1452">
        <v>0</v>
      </c>
      <c r="AC1452">
        <v>0</v>
      </c>
      <c r="AD1452">
        <v>0</v>
      </c>
      <c r="AE1452">
        <v>0</v>
      </c>
      <c r="AF1452">
        <v>1107000</v>
      </c>
      <c r="AG1452">
        <v>0</v>
      </c>
      <c r="AH1452">
        <v>0</v>
      </c>
      <c r="AI1452">
        <v>0</v>
      </c>
      <c r="AJ1452">
        <v>0</v>
      </c>
      <c r="AK1452">
        <v>0</v>
      </c>
      <c r="AL1452">
        <v>0</v>
      </c>
      <c r="AM1452">
        <v>0</v>
      </c>
    </row>
    <row r="1453" spans="1:39" x14ac:dyDescent="0.45">
      <c r="A1453" t="s">
        <v>6638</v>
      </c>
      <c r="B1453" t="s">
        <v>6639</v>
      </c>
      <c r="C1453" t="s">
        <v>6640</v>
      </c>
      <c r="D1453" t="s">
        <v>6641</v>
      </c>
      <c r="E1453" t="s">
        <v>1518</v>
      </c>
      <c r="F1453" t="s">
        <v>114</v>
      </c>
      <c r="G1453" t="s">
        <v>57</v>
      </c>
      <c r="H1453" t="s">
        <v>46</v>
      </c>
      <c r="I1453" t="s">
        <v>58</v>
      </c>
      <c r="J1453" t="s">
        <v>198</v>
      </c>
      <c r="K1453" t="s">
        <v>199</v>
      </c>
      <c r="L1453">
        <v>2</v>
      </c>
      <c r="M1453" s="1">
        <v>36458</v>
      </c>
      <c r="N1453" s="2">
        <v>36434</v>
      </c>
      <c r="O1453" t="s">
        <v>6642</v>
      </c>
      <c r="P1453">
        <v>1999</v>
      </c>
      <c r="Q1453" s="1">
        <v>40848</v>
      </c>
      <c r="R1453" s="1">
        <v>41883</v>
      </c>
      <c r="S1453">
        <v>0</v>
      </c>
      <c r="T1453">
        <v>0</v>
      </c>
      <c r="U1453">
        <v>0</v>
      </c>
      <c r="V1453">
        <v>0</v>
      </c>
      <c r="W1453">
        <v>0</v>
      </c>
      <c r="X1453">
        <v>0</v>
      </c>
      <c r="Y1453">
        <v>0</v>
      </c>
      <c r="Z1453">
        <v>0</v>
      </c>
      <c r="AA1453">
        <v>0</v>
      </c>
      <c r="AB1453">
        <v>0</v>
      </c>
      <c r="AC1453">
        <v>0</v>
      </c>
      <c r="AD1453">
        <v>0</v>
      </c>
      <c r="AE1453">
        <v>0</v>
      </c>
      <c r="AF1453">
        <v>0</v>
      </c>
      <c r="AG1453">
        <v>0</v>
      </c>
      <c r="AH1453">
        <v>0</v>
      </c>
      <c r="AI1453">
        <v>0</v>
      </c>
      <c r="AJ1453">
        <v>0</v>
      </c>
      <c r="AK1453">
        <v>0</v>
      </c>
      <c r="AL1453">
        <v>0</v>
      </c>
      <c r="AM1453">
        <v>0</v>
      </c>
    </row>
    <row r="1454" spans="1:39" x14ac:dyDescent="0.45">
      <c r="A1454" t="s">
        <v>6643</v>
      </c>
      <c r="B1454" t="s">
        <v>6644</v>
      </c>
      <c r="C1454" t="s">
        <v>6645</v>
      </c>
      <c r="F1454" t="s">
        <v>114</v>
      </c>
      <c r="G1454" t="s">
        <v>57</v>
      </c>
      <c r="H1454" t="s">
        <v>46</v>
      </c>
      <c r="I1454" t="s">
        <v>58</v>
      </c>
      <c r="J1454" t="s">
        <v>59</v>
      </c>
      <c r="K1454" t="s">
        <v>59</v>
      </c>
      <c r="L1454">
        <v>1</v>
      </c>
      <c r="M1454" s="1">
        <v>40544</v>
      </c>
      <c r="N1454" s="2">
        <v>40544</v>
      </c>
      <c r="O1454" t="s">
        <v>528</v>
      </c>
      <c r="P1454">
        <v>2011</v>
      </c>
      <c r="Q1454" s="1">
        <v>41173</v>
      </c>
      <c r="R1454" s="1">
        <v>41173</v>
      </c>
      <c r="S1454">
        <v>0</v>
      </c>
      <c r="T1454">
        <v>0</v>
      </c>
      <c r="U1454">
        <v>0</v>
      </c>
      <c r="V1454">
        <v>0</v>
      </c>
      <c r="W1454">
        <v>0</v>
      </c>
      <c r="X1454">
        <v>0</v>
      </c>
      <c r="Y1454">
        <v>0</v>
      </c>
      <c r="Z1454">
        <v>0</v>
      </c>
      <c r="AA1454">
        <v>0</v>
      </c>
      <c r="AB1454">
        <v>0</v>
      </c>
      <c r="AC1454">
        <v>0</v>
      </c>
      <c r="AD1454">
        <v>0</v>
      </c>
      <c r="AE1454">
        <v>0</v>
      </c>
      <c r="AF1454">
        <v>0</v>
      </c>
      <c r="AG1454">
        <v>0</v>
      </c>
      <c r="AH1454">
        <v>0</v>
      </c>
      <c r="AI1454">
        <v>0</v>
      </c>
      <c r="AJ1454">
        <v>0</v>
      </c>
      <c r="AK1454">
        <v>0</v>
      </c>
      <c r="AL1454">
        <v>0</v>
      </c>
      <c r="AM1454">
        <v>0</v>
      </c>
    </row>
    <row r="1455" spans="1:39" x14ac:dyDescent="0.45">
      <c r="A1455" t="s">
        <v>6646</v>
      </c>
      <c r="B1455" t="s">
        <v>6647</v>
      </c>
      <c r="C1455" t="s">
        <v>6648</v>
      </c>
      <c r="D1455" t="s">
        <v>315</v>
      </c>
      <c r="E1455" t="s">
        <v>316</v>
      </c>
      <c r="F1455" t="s">
        <v>846</v>
      </c>
      <c r="G1455" t="s">
        <v>57</v>
      </c>
      <c r="H1455" t="s">
        <v>122</v>
      </c>
      <c r="J1455" t="s">
        <v>123</v>
      </c>
      <c r="K1455" t="s">
        <v>123</v>
      </c>
      <c r="L1455">
        <v>2</v>
      </c>
      <c r="M1455" s="1">
        <v>40878</v>
      </c>
      <c r="N1455" s="2">
        <v>40878</v>
      </c>
      <c r="O1455" t="s">
        <v>94</v>
      </c>
      <c r="P1455">
        <v>2011</v>
      </c>
      <c r="Q1455" s="1">
        <v>41081</v>
      </c>
      <c r="R1455" s="1">
        <v>41779</v>
      </c>
      <c r="S1455">
        <v>0</v>
      </c>
      <c r="T1455">
        <v>1000000</v>
      </c>
      <c r="U1455">
        <v>0</v>
      </c>
      <c r="V1455">
        <v>0</v>
      </c>
      <c r="W1455">
        <v>0</v>
      </c>
      <c r="X1455">
        <v>0</v>
      </c>
      <c r="Y1455">
        <v>0</v>
      </c>
      <c r="Z1455">
        <v>0</v>
      </c>
      <c r="AA1455">
        <v>0</v>
      </c>
      <c r="AB1455">
        <v>0</v>
      </c>
      <c r="AC1455">
        <v>0</v>
      </c>
      <c r="AD1455">
        <v>0</v>
      </c>
      <c r="AE1455">
        <v>0</v>
      </c>
      <c r="AF1455">
        <v>1000000</v>
      </c>
      <c r="AG1455">
        <v>0</v>
      </c>
      <c r="AH1455">
        <v>0</v>
      </c>
      <c r="AI1455">
        <v>0</v>
      </c>
      <c r="AJ1455">
        <v>0</v>
      </c>
      <c r="AK1455">
        <v>0</v>
      </c>
      <c r="AL1455">
        <v>0</v>
      </c>
      <c r="AM1455">
        <v>0</v>
      </c>
    </row>
    <row r="1456" spans="1:39" x14ac:dyDescent="0.45">
      <c r="A1456" t="s">
        <v>6649</v>
      </c>
      <c r="B1456" t="s">
        <v>6650</v>
      </c>
      <c r="C1456" t="s">
        <v>6651</v>
      </c>
      <c r="D1456" t="s">
        <v>6652</v>
      </c>
      <c r="E1456" t="s">
        <v>5985</v>
      </c>
      <c r="F1456" t="s">
        <v>114</v>
      </c>
      <c r="G1456" t="s">
        <v>57</v>
      </c>
      <c r="H1456" t="s">
        <v>46</v>
      </c>
      <c r="I1456" t="s">
        <v>47</v>
      </c>
      <c r="J1456" t="s">
        <v>48</v>
      </c>
      <c r="K1456" t="s">
        <v>49</v>
      </c>
      <c r="L1456">
        <v>1</v>
      </c>
      <c r="M1456" s="1">
        <v>40179</v>
      </c>
      <c r="N1456" s="2">
        <v>40179</v>
      </c>
      <c r="O1456" t="s">
        <v>118</v>
      </c>
      <c r="P1456">
        <v>2010</v>
      </c>
      <c r="Q1456" s="1">
        <v>40765</v>
      </c>
      <c r="R1456" s="1">
        <v>40765</v>
      </c>
      <c r="S1456">
        <v>0</v>
      </c>
      <c r="T1456">
        <v>0</v>
      </c>
      <c r="U1456">
        <v>0</v>
      </c>
      <c r="V1456">
        <v>0</v>
      </c>
      <c r="W1456">
        <v>0</v>
      </c>
      <c r="X1456">
        <v>0</v>
      </c>
      <c r="Y1456">
        <v>0</v>
      </c>
      <c r="Z1456">
        <v>0</v>
      </c>
      <c r="AA1456">
        <v>0</v>
      </c>
      <c r="AB1456">
        <v>0</v>
      </c>
      <c r="AC1456">
        <v>0</v>
      </c>
      <c r="AD1456">
        <v>0</v>
      </c>
      <c r="AE1456">
        <v>0</v>
      </c>
      <c r="AF1456">
        <v>0</v>
      </c>
      <c r="AG1456">
        <v>0</v>
      </c>
      <c r="AH1456">
        <v>0</v>
      </c>
      <c r="AI1456">
        <v>0</v>
      </c>
      <c r="AJ1456">
        <v>0</v>
      </c>
      <c r="AK1456">
        <v>0</v>
      </c>
      <c r="AL1456">
        <v>0</v>
      </c>
      <c r="AM1456">
        <v>0</v>
      </c>
    </row>
    <row r="1457" spans="1:39" x14ac:dyDescent="0.45">
      <c r="A1457" t="s">
        <v>6653</v>
      </c>
      <c r="B1457" t="s">
        <v>6654</v>
      </c>
      <c r="C1457" t="s">
        <v>6655</v>
      </c>
      <c r="D1457" t="s">
        <v>6656</v>
      </c>
      <c r="E1457" t="s">
        <v>108</v>
      </c>
      <c r="F1457" s="3">
        <v>20000</v>
      </c>
      <c r="G1457" t="s">
        <v>57</v>
      </c>
      <c r="H1457" t="s">
        <v>46</v>
      </c>
      <c r="I1457" t="s">
        <v>47</v>
      </c>
      <c r="J1457" t="s">
        <v>707</v>
      </c>
      <c r="K1457" t="s">
        <v>6657</v>
      </c>
      <c r="L1457">
        <v>1</v>
      </c>
      <c r="M1457" s="1">
        <v>41426</v>
      </c>
      <c r="N1457" s="2">
        <v>41426</v>
      </c>
      <c r="O1457" t="s">
        <v>439</v>
      </c>
      <c r="P1457">
        <v>2013</v>
      </c>
      <c r="Q1457" s="1">
        <v>41456</v>
      </c>
      <c r="R1457" s="1">
        <v>41456</v>
      </c>
      <c r="S1457">
        <v>20000</v>
      </c>
      <c r="T1457">
        <v>0</v>
      </c>
      <c r="U1457">
        <v>0</v>
      </c>
      <c r="V1457">
        <v>0</v>
      </c>
      <c r="W1457">
        <v>0</v>
      </c>
      <c r="X1457">
        <v>0</v>
      </c>
      <c r="Y1457">
        <v>0</v>
      </c>
      <c r="Z1457">
        <v>0</v>
      </c>
      <c r="AA1457">
        <v>0</v>
      </c>
      <c r="AB1457">
        <v>0</v>
      </c>
      <c r="AC1457">
        <v>0</v>
      </c>
      <c r="AD1457">
        <v>0</v>
      </c>
      <c r="AE1457">
        <v>0</v>
      </c>
      <c r="AF1457">
        <v>0</v>
      </c>
      <c r="AG1457">
        <v>0</v>
      </c>
      <c r="AH1457">
        <v>0</v>
      </c>
      <c r="AI1457">
        <v>0</v>
      </c>
      <c r="AJ1457">
        <v>0</v>
      </c>
      <c r="AK1457">
        <v>0</v>
      </c>
      <c r="AL1457">
        <v>0</v>
      </c>
      <c r="AM1457">
        <v>0</v>
      </c>
    </row>
    <row r="1458" spans="1:39" x14ac:dyDescent="0.45">
      <c r="A1458" t="s">
        <v>6658</v>
      </c>
      <c r="B1458" t="s">
        <v>6659</v>
      </c>
      <c r="C1458" t="s">
        <v>6660</v>
      </c>
      <c r="F1458" t="s">
        <v>114</v>
      </c>
      <c r="G1458" t="s">
        <v>57</v>
      </c>
      <c r="L1458">
        <v>1</v>
      </c>
      <c r="M1458" s="1">
        <v>41827</v>
      </c>
      <c r="N1458" s="2">
        <v>41821</v>
      </c>
      <c r="O1458" t="s">
        <v>243</v>
      </c>
      <c r="P1458">
        <v>2014</v>
      </c>
      <c r="Q1458" s="1">
        <v>41949</v>
      </c>
      <c r="R1458" s="1">
        <v>41949</v>
      </c>
      <c r="S1458">
        <v>0</v>
      </c>
      <c r="T1458">
        <v>0</v>
      </c>
      <c r="U1458">
        <v>0</v>
      </c>
      <c r="V1458">
        <v>0</v>
      </c>
      <c r="W1458">
        <v>0</v>
      </c>
      <c r="X1458">
        <v>0</v>
      </c>
      <c r="Y1458">
        <v>0</v>
      </c>
      <c r="Z1458">
        <v>0</v>
      </c>
      <c r="AA1458">
        <v>0</v>
      </c>
      <c r="AB1458">
        <v>0</v>
      </c>
      <c r="AC1458">
        <v>0</v>
      </c>
      <c r="AD1458">
        <v>0</v>
      </c>
      <c r="AE1458">
        <v>0</v>
      </c>
      <c r="AF1458">
        <v>0</v>
      </c>
      <c r="AG1458">
        <v>0</v>
      </c>
      <c r="AH1458">
        <v>0</v>
      </c>
      <c r="AI1458">
        <v>0</v>
      </c>
      <c r="AJ1458">
        <v>0</v>
      </c>
      <c r="AK1458">
        <v>0</v>
      </c>
      <c r="AL1458">
        <v>0</v>
      </c>
      <c r="AM1458">
        <v>0</v>
      </c>
    </row>
    <row r="1459" spans="1:39" x14ac:dyDescent="0.45">
      <c r="A1459" t="s">
        <v>6661</v>
      </c>
      <c r="B1459" t="s">
        <v>6662</v>
      </c>
      <c r="C1459" t="s">
        <v>6663</v>
      </c>
      <c r="D1459" t="s">
        <v>774</v>
      </c>
      <c r="E1459" t="s">
        <v>775</v>
      </c>
      <c r="F1459" t="s">
        <v>6664</v>
      </c>
      <c r="G1459" t="s">
        <v>57</v>
      </c>
      <c r="H1459" t="s">
        <v>4734</v>
      </c>
      <c r="J1459" t="s">
        <v>6665</v>
      </c>
      <c r="K1459" t="s">
        <v>6666</v>
      </c>
      <c r="L1459">
        <v>2</v>
      </c>
      <c r="M1459" s="1">
        <v>1</v>
      </c>
      <c r="Q1459" s="1">
        <v>41428</v>
      </c>
      <c r="R1459" s="1">
        <v>41457</v>
      </c>
      <c r="S1459">
        <v>0</v>
      </c>
      <c r="T1459">
        <v>53000000</v>
      </c>
      <c r="U1459">
        <v>0</v>
      </c>
      <c r="V1459">
        <v>0</v>
      </c>
      <c r="W1459">
        <v>0</v>
      </c>
      <c r="X1459">
        <v>91000000</v>
      </c>
      <c r="Y1459">
        <v>0</v>
      </c>
      <c r="Z1459">
        <v>0</v>
      </c>
      <c r="AA1459">
        <v>0</v>
      </c>
      <c r="AB1459">
        <v>0</v>
      </c>
      <c r="AC1459">
        <v>0</v>
      </c>
      <c r="AD1459">
        <v>0</v>
      </c>
      <c r="AE1459">
        <v>0</v>
      </c>
      <c r="AF1459">
        <v>0</v>
      </c>
      <c r="AG1459">
        <v>0</v>
      </c>
      <c r="AH1459">
        <v>53000000</v>
      </c>
      <c r="AI1459">
        <v>0</v>
      </c>
      <c r="AJ1459">
        <v>0</v>
      </c>
      <c r="AK1459">
        <v>0</v>
      </c>
      <c r="AL1459">
        <v>0</v>
      </c>
      <c r="AM1459">
        <v>0</v>
      </c>
    </row>
    <row r="1460" spans="1:39" x14ac:dyDescent="0.45">
      <c r="A1460" t="s">
        <v>6667</v>
      </c>
      <c r="B1460" t="s">
        <v>6668</v>
      </c>
      <c r="C1460" t="s">
        <v>6669</v>
      </c>
      <c r="D1460" t="s">
        <v>6670</v>
      </c>
      <c r="E1460" t="s">
        <v>363</v>
      </c>
      <c r="F1460" t="s">
        <v>6671</v>
      </c>
      <c r="G1460" t="s">
        <v>57</v>
      </c>
      <c r="H1460" t="s">
        <v>46</v>
      </c>
      <c r="I1460" t="s">
        <v>58</v>
      </c>
      <c r="J1460" t="s">
        <v>198</v>
      </c>
      <c r="K1460" t="s">
        <v>1623</v>
      </c>
      <c r="L1460">
        <v>4</v>
      </c>
      <c r="M1460" s="1">
        <v>39814</v>
      </c>
      <c r="N1460" s="2">
        <v>39814</v>
      </c>
      <c r="O1460" t="s">
        <v>188</v>
      </c>
      <c r="P1460">
        <v>2009</v>
      </c>
      <c r="Q1460" s="1">
        <v>39814</v>
      </c>
      <c r="R1460" s="1">
        <v>41905</v>
      </c>
      <c r="S1460">
        <v>200000</v>
      </c>
      <c r="T1460">
        <v>22500000</v>
      </c>
      <c r="U1460">
        <v>0</v>
      </c>
      <c r="V1460">
        <v>0</v>
      </c>
      <c r="W1460">
        <v>0</v>
      </c>
      <c r="X1460">
        <v>0</v>
      </c>
      <c r="Y1460">
        <v>0</v>
      </c>
      <c r="Z1460">
        <v>0</v>
      </c>
      <c r="AA1460">
        <v>0</v>
      </c>
      <c r="AB1460">
        <v>0</v>
      </c>
      <c r="AC1460">
        <v>0</v>
      </c>
      <c r="AD1460">
        <v>0</v>
      </c>
      <c r="AE1460">
        <v>0</v>
      </c>
      <c r="AF1460">
        <v>2500000</v>
      </c>
      <c r="AG1460">
        <v>5000000</v>
      </c>
      <c r="AH1460">
        <v>15000000</v>
      </c>
      <c r="AI1460">
        <v>0</v>
      </c>
      <c r="AJ1460">
        <v>0</v>
      </c>
      <c r="AK1460">
        <v>0</v>
      </c>
      <c r="AL1460">
        <v>0</v>
      </c>
      <c r="AM1460">
        <v>0</v>
      </c>
    </row>
    <row r="1461" spans="1:39" x14ac:dyDescent="0.45">
      <c r="A1461" t="s">
        <v>6672</v>
      </c>
      <c r="B1461" t="s">
        <v>6673</v>
      </c>
      <c r="C1461" t="s">
        <v>6674</v>
      </c>
      <c r="F1461" s="3">
        <v>30000</v>
      </c>
      <c r="G1461" t="s">
        <v>57</v>
      </c>
      <c r="H1461" t="s">
        <v>6675</v>
      </c>
      <c r="J1461" t="s">
        <v>6676</v>
      </c>
      <c r="K1461" t="s">
        <v>6676</v>
      </c>
      <c r="L1461">
        <v>1</v>
      </c>
      <c r="Q1461" s="1">
        <v>40831</v>
      </c>
      <c r="R1461" s="1">
        <v>40831</v>
      </c>
      <c r="S1461">
        <v>30000</v>
      </c>
      <c r="T1461">
        <v>0</v>
      </c>
      <c r="U1461">
        <v>0</v>
      </c>
      <c r="V1461">
        <v>0</v>
      </c>
      <c r="W1461">
        <v>0</v>
      </c>
      <c r="X1461">
        <v>0</v>
      </c>
      <c r="Y1461">
        <v>0</v>
      </c>
      <c r="Z1461">
        <v>0</v>
      </c>
      <c r="AA1461">
        <v>0</v>
      </c>
      <c r="AB1461">
        <v>0</v>
      </c>
      <c r="AC1461">
        <v>0</v>
      </c>
      <c r="AD1461">
        <v>0</v>
      </c>
      <c r="AE1461">
        <v>0</v>
      </c>
      <c r="AF1461">
        <v>0</v>
      </c>
      <c r="AG1461">
        <v>0</v>
      </c>
      <c r="AH1461">
        <v>0</v>
      </c>
      <c r="AI1461">
        <v>0</v>
      </c>
      <c r="AJ1461">
        <v>0</v>
      </c>
      <c r="AK1461">
        <v>0</v>
      </c>
      <c r="AL1461">
        <v>0</v>
      </c>
      <c r="AM1461">
        <v>0</v>
      </c>
    </row>
    <row r="1462" spans="1:39" x14ac:dyDescent="0.45">
      <c r="A1462" t="s">
        <v>6677</v>
      </c>
      <c r="B1462" t="s">
        <v>6678</v>
      </c>
      <c r="C1462" t="s">
        <v>6679</v>
      </c>
      <c r="D1462" t="s">
        <v>755</v>
      </c>
      <c r="E1462" t="s">
        <v>756</v>
      </c>
      <c r="F1462" t="s">
        <v>1403</v>
      </c>
      <c r="G1462" t="s">
        <v>57</v>
      </c>
      <c r="H1462" t="s">
        <v>46</v>
      </c>
      <c r="I1462" t="s">
        <v>58</v>
      </c>
      <c r="J1462" t="s">
        <v>198</v>
      </c>
      <c r="K1462" t="s">
        <v>1127</v>
      </c>
      <c r="L1462">
        <v>1</v>
      </c>
      <c r="M1462" s="1">
        <v>37622</v>
      </c>
      <c r="N1462" s="2">
        <v>37622</v>
      </c>
      <c r="O1462" t="s">
        <v>854</v>
      </c>
      <c r="P1462">
        <v>2003</v>
      </c>
      <c r="Q1462" s="1">
        <v>39407</v>
      </c>
      <c r="R1462" s="1">
        <v>39407</v>
      </c>
      <c r="S1462">
        <v>0</v>
      </c>
      <c r="T1462">
        <v>50000000</v>
      </c>
      <c r="U1462">
        <v>0</v>
      </c>
      <c r="V1462">
        <v>0</v>
      </c>
      <c r="W1462">
        <v>0</v>
      </c>
      <c r="X1462">
        <v>0</v>
      </c>
      <c r="Y1462">
        <v>0</v>
      </c>
      <c r="Z1462">
        <v>0</v>
      </c>
      <c r="AA1462">
        <v>0</v>
      </c>
      <c r="AB1462">
        <v>0</v>
      </c>
      <c r="AC1462">
        <v>0</v>
      </c>
      <c r="AD1462">
        <v>0</v>
      </c>
      <c r="AE1462">
        <v>0</v>
      </c>
      <c r="AF1462">
        <v>0</v>
      </c>
      <c r="AG1462">
        <v>0</v>
      </c>
      <c r="AH1462">
        <v>50000000</v>
      </c>
      <c r="AI1462">
        <v>0</v>
      </c>
      <c r="AJ1462">
        <v>0</v>
      </c>
      <c r="AK1462">
        <v>0</v>
      </c>
      <c r="AL1462">
        <v>0</v>
      </c>
      <c r="AM1462">
        <v>0</v>
      </c>
    </row>
    <row r="1463" spans="1:39" x14ac:dyDescent="0.45">
      <c r="A1463" t="s">
        <v>6680</v>
      </c>
      <c r="B1463" t="s">
        <v>6681</v>
      </c>
      <c r="C1463" t="s">
        <v>6682</v>
      </c>
      <c r="D1463" t="s">
        <v>293</v>
      </c>
      <c r="E1463" t="s">
        <v>294</v>
      </c>
      <c r="F1463" t="s">
        <v>6683</v>
      </c>
      <c r="G1463" t="s">
        <v>57</v>
      </c>
      <c r="H1463" t="s">
        <v>46</v>
      </c>
      <c r="I1463" t="s">
        <v>136</v>
      </c>
      <c r="J1463" t="s">
        <v>1672</v>
      </c>
      <c r="K1463" t="s">
        <v>1672</v>
      </c>
      <c r="L1463">
        <v>1</v>
      </c>
      <c r="M1463" s="1">
        <v>40909</v>
      </c>
      <c r="N1463" s="2">
        <v>40909</v>
      </c>
      <c r="O1463" t="s">
        <v>132</v>
      </c>
      <c r="P1463">
        <v>2012</v>
      </c>
      <c r="Q1463" s="1">
        <v>41375</v>
      </c>
      <c r="R1463" s="1">
        <v>41375</v>
      </c>
      <c r="S1463">
        <v>0</v>
      </c>
      <c r="T1463">
        <v>17500000</v>
      </c>
      <c r="U1463">
        <v>0</v>
      </c>
      <c r="V1463">
        <v>0</v>
      </c>
      <c r="W1463">
        <v>0</v>
      </c>
      <c r="X1463">
        <v>0</v>
      </c>
      <c r="Y1463">
        <v>0</v>
      </c>
      <c r="Z1463">
        <v>0</v>
      </c>
      <c r="AA1463">
        <v>0</v>
      </c>
      <c r="AB1463">
        <v>0</v>
      </c>
      <c r="AC1463">
        <v>0</v>
      </c>
      <c r="AD1463">
        <v>0</v>
      </c>
      <c r="AE1463">
        <v>0</v>
      </c>
      <c r="AF1463">
        <v>17500000</v>
      </c>
      <c r="AG1463">
        <v>0</v>
      </c>
      <c r="AH1463">
        <v>0</v>
      </c>
      <c r="AI1463">
        <v>0</v>
      </c>
      <c r="AJ1463">
        <v>0</v>
      </c>
      <c r="AK1463">
        <v>0</v>
      </c>
      <c r="AL1463">
        <v>0</v>
      </c>
      <c r="AM1463">
        <v>0</v>
      </c>
    </row>
    <row r="1464" spans="1:39" x14ac:dyDescent="0.45">
      <c r="A1464" t="s">
        <v>6684</v>
      </c>
      <c r="B1464" t="s">
        <v>6685</v>
      </c>
      <c r="C1464" t="s">
        <v>6686</v>
      </c>
      <c r="F1464" t="s">
        <v>846</v>
      </c>
      <c r="G1464" t="s">
        <v>57</v>
      </c>
      <c r="H1464" t="s">
        <v>46</v>
      </c>
      <c r="I1464" t="s">
        <v>58</v>
      </c>
      <c r="J1464" t="s">
        <v>198</v>
      </c>
      <c r="K1464" t="s">
        <v>199</v>
      </c>
      <c r="L1464">
        <v>1</v>
      </c>
      <c r="M1464" s="1">
        <v>36135</v>
      </c>
      <c r="N1464" s="2">
        <v>36130</v>
      </c>
      <c r="O1464" t="s">
        <v>4525</v>
      </c>
      <c r="P1464">
        <v>1998</v>
      </c>
      <c r="Q1464" s="1">
        <v>39788</v>
      </c>
      <c r="R1464" s="1">
        <v>39788</v>
      </c>
      <c r="S1464">
        <v>1000000</v>
      </c>
      <c r="T1464">
        <v>0</v>
      </c>
      <c r="U1464">
        <v>0</v>
      </c>
      <c r="V1464">
        <v>0</v>
      </c>
      <c r="W1464">
        <v>0</v>
      </c>
      <c r="X1464">
        <v>0</v>
      </c>
      <c r="Y1464">
        <v>0</v>
      </c>
      <c r="Z1464">
        <v>0</v>
      </c>
      <c r="AA1464">
        <v>0</v>
      </c>
      <c r="AB1464">
        <v>0</v>
      </c>
      <c r="AC1464">
        <v>0</v>
      </c>
      <c r="AD1464">
        <v>0</v>
      </c>
      <c r="AE1464">
        <v>0</v>
      </c>
      <c r="AF1464">
        <v>0</v>
      </c>
      <c r="AG1464">
        <v>0</v>
      </c>
      <c r="AH1464">
        <v>0</v>
      </c>
      <c r="AI1464">
        <v>0</v>
      </c>
      <c r="AJ1464">
        <v>0</v>
      </c>
      <c r="AK1464">
        <v>0</v>
      </c>
      <c r="AL1464">
        <v>0</v>
      </c>
      <c r="AM1464">
        <v>0</v>
      </c>
    </row>
    <row r="1465" spans="1:39" x14ac:dyDescent="0.45">
      <c r="A1465" t="s">
        <v>6687</v>
      </c>
      <c r="B1465" t="s">
        <v>6688</v>
      </c>
      <c r="C1465" t="s">
        <v>6689</v>
      </c>
      <c r="D1465" t="s">
        <v>161</v>
      </c>
      <c r="E1465" t="s">
        <v>162</v>
      </c>
      <c r="F1465" t="s">
        <v>6690</v>
      </c>
      <c r="G1465" t="s">
        <v>57</v>
      </c>
      <c r="H1465" t="s">
        <v>46</v>
      </c>
      <c r="I1465" t="s">
        <v>58</v>
      </c>
      <c r="J1465" t="s">
        <v>59</v>
      </c>
      <c r="K1465" t="s">
        <v>4961</v>
      </c>
      <c r="L1465">
        <v>2</v>
      </c>
      <c r="M1465" s="1">
        <v>39083</v>
      </c>
      <c r="N1465" s="2">
        <v>39083</v>
      </c>
      <c r="O1465" t="s">
        <v>110</v>
      </c>
      <c r="P1465">
        <v>2007</v>
      </c>
      <c r="Q1465" s="1">
        <v>40711</v>
      </c>
      <c r="R1465" s="1">
        <v>41011</v>
      </c>
      <c r="S1465">
        <v>0</v>
      </c>
      <c r="T1465">
        <v>0</v>
      </c>
      <c r="U1465">
        <v>0</v>
      </c>
      <c r="V1465">
        <v>0</v>
      </c>
      <c r="W1465">
        <v>0</v>
      </c>
      <c r="X1465">
        <v>31500000</v>
      </c>
      <c r="Y1465">
        <v>0</v>
      </c>
      <c r="Z1465">
        <v>0</v>
      </c>
      <c r="AA1465">
        <v>0</v>
      </c>
      <c r="AB1465">
        <v>0</v>
      </c>
      <c r="AC1465">
        <v>0</v>
      </c>
      <c r="AD1465">
        <v>0</v>
      </c>
      <c r="AE1465">
        <v>0</v>
      </c>
      <c r="AF1465">
        <v>0</v>
      </c>
      <c r="AG1465">
        <v>0</v>
      </c>
      <c r="AH1465">
        <v>0</v>
      </c>
      <c r="AI1465">
        <v>0</v>
      </c>
      <c r="AJ1465">
        <v>0</v>
      </c>
      <c r="AK1465">
        <v>0</v>
      </c>
      <c r="AL1465">
        <v>0</v>
      </c>
      <c r="AM1465">
        <v>0</v>
      </c>
    </row>
    <row r="1466" spans="1:39" x14ac:dyDescent="0.45">
      <c r="A1466" t="s">
        <v>6691</v>
      </c>
      <c r="B1466" t="s">
        <v>6692</v>
      </c>
      <c r="C1466" t="s">
        <v>6693</v>
      </c>
      <c r="D1466" t="s">
        <v>6694</v>
      </c>
      <c r="E1466" t="s">
        <v>6695</v>
      </c>
      <c r="F1466" t="s">
        <v>6696</v>
      </c>
      <c r="G1466" t="s">
        <v>57</v>
      </c>
      <c r="H1466" t="s">
        <v>46</v>
      </c>
      <c r="I1466" t="s">
        <v>526</v>
      </c>
      <c r="J1466" t="s">
        <v>6697</v>
      </c>
      <c r="K1466" t="s">
        <v>6698</v>
      </c>
      <c r="L1466">
        <v>2</v>
      </c>
      <c r="M1466" s="1">
        <v>41487</v>
      </c>
      <c r="N1466" s="2">
        <v>41487</v>
      </c>
      <c r="O1466" t="s">
        <v>276</v>
      </c>
      <c r="P1466">
        <v>2013</v>
      </c>
      <c r="Q1466" s="1">
        <v>41681</v>
      </c>
      <c r="R1466" s="1">
        <v>41942</v>
      </c>
      <c r="S1466">
        <v>0</v>
      </c>
      <c r="T1466">
        <v>1195000</v>
      </c>
      <c r="U1466">
        <v>0</v>
      </c>
      <c r="V1466">
        <v>0</v>
      </c>
      <c r="W1466">
        <v>0</v>
      </c>
      <c r="X1466">
        <v>0</v>
      </c>
      <c r="Y1466">
        <v>0</v>
      </c>
      <c r="Z1466">
        <v>0</v>
      </c>
      <c r="AA1466">
        <v>0</v>
      </c>
      <c r="AB1466">
        <v>0</v>
      </c>
      <c r="AC1466">
        <v>0</v>
      </c>
      <c r="AD1466">
        <v>0</v>
      </c>
      <c r="AE1466">
        <v>0</v>
      </c>
      <c r="AF1466">
        <v>1000000</v>
      </c>
      <c r="AG1466">
        <v>0</v>
      </c>
      <c r="AH1466">
        <v>0</v>
      </c>
      <c r="AI1466">
        <v>0</v>
      </c>
      <c r="AJ1466">
        <v>0</v>
      </c>
      <c r="AK1466">
        <v>0</v>
      </c>
      <c r="AL1466">
        <v>0</v>
      </c>
      <c r="AM1466">
        <v>0</v>
      </c>
    </row>
    <row r="1467" spans="1:39" x14ac:dyDescent="0.45">
      <c r="A1467" t="s">
        <v>6699</v>
      </c>
      <c r="B1467" t="s">
        <v>6700</v>
      </c>
      <c r="D1467" t="s">
        <v>54</v>
      </c>
      <c r="E1467" t="s">
        <v>55</v>
      </c>
      <c r="F1467" t="s">
        <v>6701</v>
      </c>
      <c r="G1467" t="s">
        <v>45</v>
      </c>
      <c r="H1467" t="s">
        <v>46</v>
      </c>
      <c r="I1467" t="s">
        <v>58</v>
      </c>
      <c r="J1467" t="s">
        <v>198</v>
      </c>
      <c r="K1467" t="s">
        <v>1363</v>
      </c>
      <c r="L1467">
        <v>1</v>
      </c>
      <c r="M1467" s="1">
        <v>37257</v>
      </c>
      <c r="N1467" s="2">
        <v>37257</v>
      </c>
      <c r="O1467" t="s">
        <v>554</v>
      </c>
      <c r="P1467">
        <v>2002</v>
      </c>
      <c r="Q1467" s="1">
        <v>38628</v>
      </c>
      <c r="R1467" s="1">
        <v>38628</v>
      </c>
      <c r="S1467">
        <v>0</v>
      </c>
      <c r="T1467">
        <v>27500000</v>
      </c>
      <c r="U1467">
        <v>0</v>
      </c>
      <c r="V1467">
        <v>0</v>
      </c>
      <c r="W1467">
        <v>0</v>
      </c>
      <c r="X1467">
        <v>0</v>
      </c>
      <c r="Y1467">
        <v>0</v>
      </c>
      <c r="Z1467">
        <v>0</v>
      </c>
      <c r="AA1467">
        <v>0</v>
      </c>
      <c r="AB1467">
        <v>0</v>
      </c>
      <c r="AC1467">
        <v>0</v>
      </c>
      <c r="AD1467">
        <v>0</v>
      </c>
      <c r="AE1467">
        <v>0</v>
      </c>
      <c r="AF1467">
        <v>0</v>
      </c>
      <c r="AG1467">
        <v>0</v>
      </c>
      <c r="AH1467">
        <v>27500000</v>
      </c>
      <c r="AI1467">
        <v>0</v>
      </c>
      <c r="AJ1467">
        <v>0</v>
      </c>
      <c r="AK1467">
        <v>0</v>
      </c>
      <c r="AL1467">
        <v>0</v>
      </c>
      <c r="AM1467">
        <v>0</v>
      </c>
    </row>
    <row r="1468" spans="1:39" x14ac:dyDescent="0.45">
      <c r="A1468" t="s">
        <v>6702</v>
      </c>
      <c r="B1468" t="s">
        <v>6703</v>
      </c>
      <c r="C1468" t="s">
        <v>6704</v>
      </c>
      <c r="D1468" t="s">
        <v>1688</v>
      </c>
      <c r="E1468" t="s">
        <v>1689</v>
      </c>
      <c r="F1468" t="s">
        <v>3234</v>
      </c>
      <c r="H1468" t="s">
        <v>475</v>
      </c>
      <c r="J1468" t="s">
        <v>1274</v>
      </c>
      <c r="L1468">
        <v>1</v>
      </c>
      <c r="M1468" s="1">
        <v>40909</v>
      </c>
      <c r="N1468" s="2">
        <v>40909</v>
      </c>
      <c r="O1468" t="s">
        <v>132</v>
      </c>
      <c r="P1468">
        <v>2012</v>
      </c>
      <c r="Q1468" s="1">
        <v>41456</v>
      </c>
      <c r="R1468" s="1">
        <v>41456</v>
      </c>
      <c r="S1468">
        <v>0</v>
      </c>
      <c r="T1468">
        <v>0</v>
      </c>
      <c r="U1468">
        <v>0</v>
      </c>
      <c r="V1468">
        <v>0</v>
      </c>
      <c r="W1468">
        <v>0</v>
      </c>
      <c r="X1468">
        <v>225000</v>
      </c>
      <c r="Y1468">
        <v>0</v>
      </c>
      <c r="Z1468">
        <v>0</v>
      </c>
      <c r="AA1468">
        <v>0</v>
      </c>
      <c r="AB1468">
        <v>0</v>
      </c>
      <c r="AC1468">
        <v>0</v>
      </c>
      <c r="AD1468">
        <v>0</v>
      </c>
      <c r="AE1468">
        <v>0</v>
      </c>
      <c r="AF1468">
        <v>0</v>
      </c>
      <c r="AG1468">
        <v>0</v>
      </c>
      <c r="AH1468">
        <v>0</v>
      </c>
      <c r="AI1468">
        <v>0</v>
      </c>
      <c r="AJ1468">
        <v>0</v>
      </c>
      <c r="AK1468">
        <v>0</v>
      </c>
      <c r="AL1468">
        <v>0</v>
      </c>
      <c r="AM1468">
        <v>0</v>
      </c>
    </row>
    <row r="1469" spans="1:39" x14ac:dyDescent="0.45">
      <c r="A1469" t="s">
        <v>6705</v>
      </c>
      <c r="B1469" t="s">
        <v>6706</v>
      </c>
      <c r="D1469" t="s">
        <v>293</v>
      </c>
      <c r="E1469" t="s">
        <v>294</v>
      </c>
      <c r="F1469" t="s">
        <v>114</v>
      </c>
      <c r="G1469" t="s">
        <v>45</v>
      </c>
      <c r="H1469" t="s">
        <v>46</v>
      </c>
      <c r="I1469" t="s">
        <v>299</v>
      </c>
      <c r="J1469" t="s">
        <v>300</v>
      </c>
      <c r="K1469" t="s">
        <v>2030</v>
      </c>
      <c r="L1469">
        <v>1</v>
      </c>
      <c r="M1469" s="1">
        <v>36526</v>
      </c>
      <c r="N1469" s="2">
        <v>36526</v>
      </c>
      <c r="O1469" t="s">
        <v>255</v>
      </c>
      <c r="P1469">
        <v>2000</v>
      </c>
      <c r="Q1469" s="1">
        <v>35796</v>
      </c>
      <c r="R1469" s="1">
        <v>35796</v>
      </c>
      <c r="S1469">
        <v>0</v>
      </c>
      <c r="T1469">
        <v>0</v>
      </c>
      <c r="U1469">
        <v>0</v>
      </c>
      <c r="V1469">
        <v>0</v>
      </c>
      <c r="W1469">
        <v>0</v>
      </c>
      <c r="X1469">
        <v>0</v>
      </c>
      <c r="Y1469">
        <v>0</v>
      </c>
      <c r="Z1469">
        <v>0</v>
      </c>
      <c r="AA1469">
        <v>0</v>
      </c>
      <c r="AB1469">
        <v>0</v>
      </c>
      <c r="AC1469">
        <v>0</v>
      </c>
      <c r="AD1469">
        <v>0</v>
      </c>
      <c r="AE1469">
        <v>0</v>
      </c>
      <c r="AF1469">
        <v>0</v>
      </c>
      <c r="AG1469">
        <v>0</v>
      </c>
      <c r="AH1469">
        <v>0</v>
      </c>
      <c r="AI1469">
        <v>0</v>
      </c>
      <c r="AJ1469">
        <v>0</v>
      </c>
      <c r="AK1469">
        <v>0</v>
      </c>
      <c r="AL1469">
        <v>0</v>
      </c>
      <c r="AM1469">
        <v>0</v>
      </c>
    </row>
    <row r="1470" spans="1:39" x14ac:dyDescent="0.45">
      <c r="A1470" t="s">
        <v>6707</v>
      </c>
      <c r="B1470" t="s">
        <v>6708</v>
      </c>
      <c r="C1470" t="s">
        <v>6709</v>
      </c>
      <c r="D1470" t="s">
        <v>6710</v>
      </c>
      <c r="E1470" t="s">
        <v>2150</v>
      </c>
      <c r="F1470" s="3">
        <v>10000</v>
      </c>
      <c r="G1470" t="s">
        <v>57</v>
      </c>
      <c r="H1470" t="s">
        <v>46</v>
      </c>
      <c r="I1470" t="s">
        <v>81</v>
      </c>
      <c r="J1470" t="s">
        <v>82</v>
      </c>
      <c r="K1470" t="s">
        <v>82</v>
      </c>
      <c r="L1470">
        <v>1</v>
      </c>
      <c r="M1470" s="1">
        <v>39934</v>
      </c>
      <c r="N1470" s="2">
        <v>39934</v>
      </c>
      <c r="O1470" t="s">
        <v>269</v>
      </c>
      <c r="P1470">
        <v>2009</v>
      </c>
      <c r="Q1470" s="1">
        <v>39814</v>
      </c>
      <c r="R1470" s="1">
        <v>39814</v>
      </c>
      <c r="S1470">
        <v>10000</v>
      </c>
      <c r="T1470">
        <v>0</v>
      </c>
      <c r="U1470">
        <v>0</v>
      </c>
      <c r="V1470">
        <v>0</v>
      </c>
      <c r="W1470">
        <v>0</v>
      </c>
      <c r="X1470">
        <v>0</v>
      </c>
      <c r="Y1470">
        <v>0</v>
      </c>
      <c r="Z1470">
        <v>0</v>
      </c>
      <c r="AA1470">
        <v>0</v>
      </c>
      <c r="AB1470">
        <v>0</v>
      </c>
      <c r="AC1470">
        <v>0</v>
      </c>
      <c r="AD1470">
        <v>0</v>
      </c>
      <c r="AE1470">
        <v>0</v>
      </c>
      <c r="AF1470">
        <v>0</v>
      </c>
      <c r="AG1470">
        <v>0</v>
      </c>
      <c r="AH1470">
        <v>0</v>
      </c>
      <c r="AI1470">
        <v>0</v>
      </c>
      <c r="AJ1470">
        <v>0</v>
      </c>
      <c r="AK1470">
        <v>0</v>
      </c>
      <c r="AL1470">
        <v>0</v>
      </c>
      <c r="AM1470">
        <v>0</v>
      </c>
    </row>
    <row r="1471" spans="1:39" x14ac:dyDescent="0.45">
      <c r="A1471" t="s">
        <v>6711</v>
      </c>
      <c r="B1471" t="s">
        <v>6712</v>
      </c>
      <c r="C1471" t="s">
        <v>6713</v>
      </c>
      <c r="D1471" t="s">
        <v>6714</v>
      </c>
      <c r="E1471" t="s">
        <v>162</v>
      </c>
      <c r="F1471" t="s">
        <v>2549</v>
      </c>
      <c r="G1471" t="s">
        <v>57</v>
      </c>
      <c r="H1471" t="s">
        <v>46</v>
      </c>
      <c r="I1471" t="s">
        <v>58</v>
      </c>
      <c r="J1471" t="s">
        <v>1223</v>
      </c>
      <c r="K1471" t="s">
        <v>1223</v>
      </c>
      <c r="L1471">
        <v>2</v>
      </c>
      <c r="M1471" s="1">
        <v>40179</v>
      </c>
      <c r="N1471" s="2">
        <v>40179</v>
      </c>
      <c r="O1471" t="s">
        <v>118</v>
      </c>
      <c r="P1471">
        <v>2010</v>
      </c>
      <c r="Q1471" s="1">
        <v>41760</v>
      </c>
      <c r="R1471" s="1">
        <v>41852</v>
      </c>
      <c r="S1471">
        <v>350000</v>
      </c>
      <c r="T1471">
        <v>0</v>
      </c>
      <c r="U1471">
        <v>0</v>
      </c>
      <c r="V1471">
        <v>0</v>
      </c>
      <c r="W1471">
        <v>0</v>
      </c>
      <c r="X1471">
        <v>0</v>
      </c>
      <c r="Y1471">
        <v>0</v>
      </c>
      <c r="Z1471">
        <v>0</v>
      </c>
      <c r="AA1471">
        <v>0</v>
      </c>
      <c r="AB1471">
        <v>0</v>
      </c>
      <c r="AC1471">
        <v>0</v>
      </c>
      <c r="AD1471">
        <v>0</v>
      </c>
      <c r="AE1471">
        <v>0</v>
      </c>
      <c r="AF1471">
        <v>0</v>
      </c>
      <c r="AG1471">
        <v>0</v>
      </c>
      <c r="AH1471">
        <v>0</v>
      </c>
      <c r="AI1471">
        <v>0</v>
      </c>
      <c r="AJ1471">
        <v>0</v>
      </c>
      <c r="AK1471">
        <v>0</v>
      </c>
      <c r="AL1471">
        <v>0</v>
      </c>
      <c r="AM1471">
        <v>0</v>
      </c>
    </row>
    <row r="1472" spans="1:39" x14ac:dyDescent="0.45">
      <c r="A1472" t="s">
        <v>6715</v>
      </c>
      <c r="B1472" t="s">
        <v>6716</v>
      </c>
      <c r="C1472" t="s">
        <v>6717</v>
      </c>
      <c r="D1472" t="s">
        <v>6718</v>
      </c>
      <c r="E1472" t="s">
        <v>793</v>
      </c>
      <c r="F1472" s="3">
        <v>35000</v>
      </c>
      <c r="G1472" t="s">
        <v>57</v>
      </c>
      <c r="H1472" t="s">
        <v>46</v>
      </c>
      <c r="I1472" t="s">
        <v>648</v>
      </c>
      <c r="J1472" t="s">
        <v>649</v>
      </c>
      <c r="K1472" t="s">
        <v>649</v>
      </c>
      <c r="L1472">
        <v>1</v>
      </c>
      <c r="M1472" s="1">
        <v>40940</v>
      </c>
      <c r="N1472" s="2">
        <v>40940</v>
      </c>
      <c r="O1472" t="s">
        <v>132</v>
      </c>
      <c r="P1472">
        <v>2012</v>
      </c>
      <c r="Q1472" s="1">
        <v>41214</v>
      </c>
      <c r="R1472" s="1">
        <v>41214</v>
      </c>
      <c r="S1472">
        <v>35000</v>
      </c>
      <c r="T1472">
        <v>0</v>
      </c>
      <c r="U1472">
        <v>0</v>
      </c>
      <c r="V1472">
        <v>0</v>
      </c>
      <c r="W1472">
        <v>0</v>
      </c>
      <c r="X1472">
        <v>0</v>
      </c>
      <c r="Y1472">
        <v>0</v>
      </c>
      <c r="Z1472">
        <v>0</v>
      </c>
      <c r="AA1472">
        <v>0</v>
      </c>
      <c r="AB1472">
        <v>0</v>
      </c>
      <c r="AC1472">
        <v>0</v>
      </c>
      <c r="AD1472">
        <v>0</v>
      </c>
      <c r="AE1472">
        <v>0</v>
      </c>
      <c r="AF1472">
        <v>0</v>
      </c>
      <c r="AG1472">
        <v>0</v>
      </c>
      <c r="AH1472">
        <v>0</v>
      </c>
      <c r="AI1472">
        <v>0</v>
      </c>
      <c r="AJ1472">
        <v>0</v>
      </c>
      <c r="AK1472">
        <v>0</v>
      </c>
      <c r="AL1472">
        <v>0</v>
      </c>
      <c r="AM1472">
        <v>0</v>
      </c>
    </row>
    <row r="1473" spans="1:39" x14ac:dyDescent="0.45">
      <c r="A1473" t="s">
        <v>6719</v>
      </c>
      <c r="B1473" t="s">
        <v>6720</v>
      </c>
      <c r="C1473" t="s">
        <v>6721</v>
      </c>
      <c r="D1473" t="s">
        <v>88</v>
      </c>
      <c r="E1473" t="s">
        <v>89</v>
      </c>
      <c r="F1473" t="s">
        <v>6722</v>
      </c>
      <c r="G1473" t="s">
        <v>57</v>
      </c>
      <c r="H1473" t="s">
        <v>46</v>
      </c>
      <c r="I1473" t="s">
        <v>58</v>
      </c>
      <c r="J1473" t="s">
        <v>59</v>
      </c>
      <c r="K1473" t="s">
        <v>4538</v>
      </c>
      <c r="L1473">
        <v>1</v>
      </c>
      <c r="Q1473" s="1">
        <v>40117</v>
      </c>
      <c r="R1473" s="1">
        <v>40117</v>
      </c>
      <c r="S1473">
        <v>0</v>
      </c>
      <c r="T1473">
        <v>1890000</v>
      </c>
      <c r="U1473">
        <v>0</v>
      </c>
      <c r="V1473">
        <v>0</v>
      </c>
      <c r="W1473">
        <v>0</v>
      </c>
      <c r="X1473">
        <v>0</v>
      </c>
      <c r="Y1473">
        <v>0</v>
      </c>
      <c r="Z1473">
        <v>0</v>
      </c>
      <c r="AA1473">
        <v>0</v>
      </c>
      <c r="AB1473">
        <v>0</v>
      </c>
      <c r="AC1473">
        <v>0</v>
      </c>
      <c r="AD1473">
        <v>0</v>
      </c>
      <c r="AE1473">
        <v>0</v>
      </c>
      <c r="AF1473">
        <v>0</v>
      </c>
      <c r="AG1473">
        <v>0</v>
      </c>
      <c r="AH1473">
        <v>0</v>
      </c>
      <c r="AI1473">
        <v>0</v>
      </c>
      <c r="AJ1473">
        <v>0</v>
      </c>
      <c r="AK1473">
        <v>0</v>
      </c>
      <c r="AL1473">
        <v>0</v>
      </c>
      <c r="AM1473">
        <v>0</v>
      </c>
    </row>
    <row r="1474" spans="1:39" x14ac:dyDescent="0.45">
      <c r="A1474" t="s">
        <v>6723</v>
      </c>
      <c r="B1474" t="s">
        <v>6724</v>
      </c>
      <c r="C1474" t="s">
        <v>6725</v>
      </c>
      <c r="D1474" t="s">
        <v>88</v>
      </c>
      <c r="E1474" t="s">
        <v>89</v>
      </c>
      <c r="F1474" t="s">
        <v>6726</v>
      </c>
      <c r="G1474" t="s">
        <v>45</v>
      </c>
      <c r="H1474" t="s">
        <v>46</v>
      </c>
      <c r="I1474" t="s">
        <v>299</v>
      </c>
      <c r="J1474" t="s">
        <v>300</v>
      </c>
      <c r="K1474" t="s">
        <v>300</v>
      </c>
      <c r="L1474">
        <v>1</v>
      </c>
      <c r="M1474" s="1">
        <v>36526</v>
      </c>
      <c r="N1474" s="2">
        <v>36526</v>
      </c>
      <c r="O1474" t="s">
        <v>255</v>
      </c>
      <c r="P1474">
        <v>2000</v>
      </c>
      <c r="Q1474" s="1">
        <v>40879</v>
      </c>
      <c r="R1474" s="1">
        <v>40879</v>
      </c>
      <c r="S1474">
        <v>0</v>
      </c>
      <c r="T1474">
        <v>1171300</v>
      </c>
      <c r="U1474">
        <v>0</v>
      </c>
      <c r="V1474">
        <v>0</v>
      </c>
      <c r="W1474">
        <v>0</v>
      </c>
      <c r="X1474">
        <v>0</v>
      </c>
      <c r="Y1474">
        <v>0</v>
      </c>
      <c r="Z1474">
        <v>0</v>
      </c>
      <c r="AA1474">
        <v>0</v>
      </c>
      <c r="AB1474">
        <v>0</v>
      </c>
      <c r="AC1474">
        <v>0</v>
      </c>
      <c r="AD1474">
        <v>0</v>
      </c>
      <c r="AE1474">
        <v>0</v>
      </c>
      <c r="AF1474">
        <v>0</v>
      </c>
      <c r="AG1474">
        <v>0</v>
      </c>
      <c r="AH1474">
        <v>0</v>
      </c>
      <c r="AI1474">
        <v>0</v>
      </c>
      <c r="AJ1474">
        <v>0</v>
      </c>
      <c r="AK1474">
        <v>0</v>
      </c>
      <c r="AL1474">
        <v>0</v>
      </c>
      <c r="AM1474">
        <v>0</v>
      </c>
    </row>
    <row r="1475" spans="1:39" x14ac:dyDescent="0.45">
      <c r="A1475" t="s">
        <v>6727</v>
      </c>
      <c r="B1475" t="s">
        <v>6728</v>
      </c>
      <c r="C1475" t="s">
        <v>6729</v>
      </c>
      <c r="D1475" t="s">
        <v>98</v>
      </c>
      <c r="E1475" t="s">
        <v>99</v>
      </c>
      <c r="F1475" t="s">
        <v>275</v>
      </c>
      <c r="G1475" t="s">
        <v>57</v>
      </c>
      <c r="H1475" t="s">
        <v>46</v>
      </c>
      <c r="I1475" t="s">
        <v>6730</v>
      </c>
      <c r="J1475" t="s">
        <v>641</v>
      </c>
      <c r="K1475" t="s">
        <v>6731</v>
      </c>
      <c r="L1475">
        <v>1</v>
      </c>
      <c r="Q1475" s="1">
        <v>40793</v>
      </c>
      <c r="R1475" s="1">
        <v>40793</v>
      </c>
      <c r="S1475">
        <v>0</v>
      </c>
      <c r="T1475">
        <v>1600000</v>
      </c>
      <c r="U1475">
        <v>0</v>
      </c>
      <c r="V1475">
        <v>0</v>
      </c>
      <c r="W1475">
        <v>0</v>
      </c>
      <c r="X1475">
        <v>0</v>
      </c>
      <c r="Y1475">
        <v>0</v>
      </c>
      <c r="Z1475">
        <v>0</v>
      </c>
      <c r="AA1475">
        <v>0</v>
      </c>
      <c r="AB1475">
        <v>0</v>
      </c>
      <c r="AC1475">
        <v>0</v>
      </c>
      <c r="AD1475">
        <v>0</v>
      </c>
      <c r="AE1475">
        <v>0</v>
      </c>
      <c r="AF1475">
        <v>0</v>
      </c>
      <c r="AG1475">
        <v>0</v>
      </c>
      <c r="AH1475">
        <v>0</v>
      </c>
      <c r="AI1475">
        <v>0</v>
      </c>
      <c r="AJ1475">
        <v>0</v>
      </c>
      <c r="AK1475">
        <v>0</v>
      </c>
      <c r="AL1475">
        <v>0</v>
      </c>
      <c r="AM1475">
        <v>0</v>
      </c>
    </row>
    <row r="1476" spans="1:39" x14ac:dyDescent="0.45">
      <c r="A1476" t="s">
        <v>6732</v>
      </c>
      <c r="B1476" t="s">
        <v>6733</v>
      </c>
      <c r="C1476" t="s">
        <v>6734</v>
      </c>
      <c r="F1476" t="s">
        <v>6735</v>
      </c>
      <c r="G1476" t="s">
        <v>57</v>
      </c>
      <c r="L1476">
        <v>1</v>
      </c>
      <c r="M1476" s="1">
        <v>40909</v>
      </c>
      <c r="N1476" s="2">
        <v>40909</v>
      </c>
      <c r="O1476" t="s">
        <v>132</v>
      </c>
      <c r="P1476">
        <v>2012</v>
      </c>
      <c r="Q1476" s="1">
        <v>41456</v>
      </c>
      <c r="R1476" s="1">
        <v>41456</v>
      </c>
      <c r="S1476">
        <v>102117</v>
      </c>
      <c r="T1476">
        <v>0</v>
      </c>
      <c r="U1476">
        <v>0</v>
      </c>
      <c r="V1476">
        <v>0</v>
      </c>
      <c r="W1476">
        <v>0</v>
      </c>
      <c r="X1476">
        <v>0</v>
      </c>
      <c r="Y1476">
        <v>0</v>
      </c>
      <c r="Z1476">
        <v>0</v>
      </c>
      <c r="AA1476">
        <v>0</v>
      </c>
      <c r="AB1476">
        <v>0</v>
      </c>
      <c r="AC1476">
        <v>0</v>
      </c>
      <c r="AD1476">
        <v>0</v>
      </c>
      <c r="AE1476">
        <v>0</v>
      </c>
      <c r="AF1476">
        <v>0</v>
      </c>
      <c r="AG1476">
        <v>0</v>
      </c>
      <c r="AH1476">
        <v>0</v>
      </c>
      <c r="AI1476">
        <v>0</v>
      </c>
      <c r="AJ1476">
        <v>0</v>
      </c>
      <c r="AK1476">
        <v>0</v>
      </c>
      <c r="AL1476">
        <v>0</v>
      </c>
      <c r="AM1476">
        <v>0</v>
      </c>
    </row>
    <row r="1477" spans="1:39" x14ac:dyDescent="0.45">
      <c r="A1477" t="s">
        <v>6736</v>
      </c>
      <c r="B1477" t="s">
        <v>6737</v>
      </c>
      <c r="C1477" t="s">
        <v>6738</v>
      </c>
      <c r="D1477" t="s">
        <v>293</v>
      </c>
      <c r="E1477" t="s">
        <v>294</v>
      </c>
      <c r="F1477" t="s">
        <v>6739</v>
      </c>
      <c r="G1477" t="s">
        <v>57</v>
      </c>
      <c r="H1477" t="s">
        <v>379</v>
      </c>
      <c r="J1477" t="s">
        <v>1200</v>
      </c>
      <c r="K1477" t="s">
        <v>1200</v>
      </c>
      <c r="L1477">
        <v>3</v>
      </c>
      <c r="M1477" s="1">
        <v>37622</v>
      </c>
      <c r="N1477" s="2">
        <v>37622</v>
      </c>
      <c r="O1477" t="s">
        <v>854</v>
      </c>
      <c r="P1477">
        <v>2003</v>
      </c>
      <c r="Q1477" s="1">
        <v>39322</v>
      </c>
      <c r="R1477" s="1">
        <v>41060</v>
      </c>
      <c r="S1477">
        <v>0</v>
      </c>
      <c r="T1477">
        <v>57000000</v>
      </c>
      <c r="U1477">
        <v>0</v>
      </c>
      <c r="V1477">
        <v>0</v>
      </c>
      <c r="W1477">
        <v>0</v>
      </c>
      <c r="X1477">
        <v>0</v>
      </c>
      <c r="Y1477">
        <v>0</v>
      </c>
      <c r="Z1477">
        <v>0</v>
      </c>
      <c r="AA1477">
        <v>65000000</v>
      </c>
      <c r="AB1477">
        <v>0</v>
      </c>
      <c r="AC1477">
        <v>0</v>
      </c>
      <c r="AD1477">
        <v>0</v>
      </c>
      <c r="AE1477">
        <v>0</v>
      </c>
      <c r="AF1477">
        <v>0</v>
      </c>
      <c r="AG1477">
        <v>0</v>
      </c>
      <c r="AH1477">
        <v>0</v>
      </c>
      <c r="AI1477">
        <v>34000000</v>
      </c>
      <c r="AJ1477">
        <v>23000000</v>
      </c>
      <c r="AK1477">
        <v>0</v>
      </c>
      <c r="AL1477">
        <v>0</v>
      </c>
      <c r="AM1477">
        <v>0</v>
      </c>
    </row>
    <row r="1478" spans="1:39" x14ac:dyDescent="0.45">
      <c r="A1478" t="s">
        <v>6740</v>
      </c>
      <c r="B1478" t="s">
        <v>6741</v>
      </c>
      <c r="C1478" t="s">
        <v>6742</v>
      </c>
      <c r="D1478" t="s">
        <v>6743</v>
      </c>
      <c r="E1478" t="s">
        <v>495</v>
      </c>
      <c r="F1478" t="s">
        <v>6744</v>
      </c>
      <c r="G1478" t="s">
        <v>57</v>
      </c>
      <c r="H1478" t="s">
        <v>260</v>
      </c>
      <c r="I1478" t="s">
        <v>3051</v>
      </c>
      <c r="J1478" t="s">
        <v>3052</v>
      </c>
      <c r="K1478" t="s">
        <v>3053</v>
      </c>
      <c r="L1478">
        <v>2</v>
      </c>
      <c r="M1478" s="1">
        <v>37622</v>
      </c>
      <c r="N1478" s="2">
        <v>37622</v>
      </c>
      <c r="O1478" t="s">
        <v>854</v>
      </c>
      <c r="P1478">
        <v>2003</v>
      </c>
      <c r="Q1478" s="1">
        <v>38810</v>
      </c>
      <c r="R1478" s="1">
        <v>40077</v>
      </c>
      <c r="S1478">
        <v>0</v>
      </c>
      <c r="T1478">
        <v>3109450</v>
      </c>
      <c r="U1478">
        <v>0</v>
      </c>
      <c r="V1478">
        <v>0</v>
      </c>
      <c r="W1478">
        <v>0</v>
      </c>
      <c r="X1478">
        <v>0</v>
      </c>
      <c r="Y1478">
        <v>0</v>
      </c>
      <c r="Z1478">
        <v>0</v>
      </c>
      <c r="AA1478">
        <v>0</v>
      </c>
      <c r="AB1478">
        <v>0</v>
      </c>
      <c r="AC1478">
        <v>0</v>
      </c>
      <c r="AD1478">
        <v>0</v>
      </c>
      <c r="AE1478">
        <v>0</v>
      </c>
      <c r="AF1478">
        <v>1809450</v>
      </c>
      <c r="AG1478">
        <v>1300000</v>
      </c>
      <c r="AH1478">
        <v>0</v>
      </c>
      <c r="AI1478">
        <v>0</v>
      </c>
      <c r="AJ1478">
        <v>0</v>
      </c>
      <c r="AK1478">
        <v>0</v>
      </c>
      <c r="AL1478">
        <v>0</v>
      </c>
      <c r="AM1478">
        <v>0</v>
      </c>
    </row>
    <row r="1479" spans="1:39" x14ac:dyDescent="0.45">
      <c r="A1479" t="s">
        <v>6745</v>
      </c>
      <c r="B1479" t="s">
        <v>6746</v>
      </c>
      <c r="C1479" t="s">
        <v>6747</v>
      </c>
      <c r="D1479" t="s">
        <v>293</v>
      </c>
      <c r="E1479" t="s">
        <v>294</v>
      </c>
      <c r="F1479" t="s">
        <v>6748</v>
      </c>
      <c r="G1479" t="s">
        <v>57</v>
      </c>
      <c r="H1479" t="s">
        <v>46</v>
      </c>
      <c r="I1479" t="s">
        <v>802</v>
      </c>
      <c r="J1479" t="s">
        <v>803</v>
      </c>
      <c r="K1479" t="s">
        <v>6749</v>
      </c>
      <c r="L1479">
        <v>7</v>
      </c>
      <c r="M1479" s="1">
        <v>39448</v>
      </c>
      <c r="N1479" s="2">
        <v>39448</v>
      </c>
      <c r="O1479" t="s">
        <v>181</v>
      </c>
      <c r="P1479">
        <v>2008</v>
      </c>
      <c r="Q1479" s="1">
        <v>39994</v>
      </c>
      <c r="R1479" s="1">
        <v>41929</v>
      </c>
      <c r="S1479">
        <v>0</v>
      </c>
      <c r="T1479">
        <v>6113240</v>
      </c>
      <c r="U1479">
        <v>0</v>
      </c>
      <c r="V1479">
        <v>0</v>
      </c>
      <c r="W1479">
        <v>0</v>
      </c>
      <c r="X1479">
        <v>4488610</v>
      </c>
      <c r="Y1479">
        <v>0</v>
      </c>
      <c r="Z1479">
        <v>0</v>
      </c>
      <c r="AA1479">
        <v>0</v>
      </c>
      <c r="AB1479">
        <v>0</v>
      </c>
      <c r="AC1479">
        <v>0</v>
      </c>
      <c r="AD1479">
        <v>0</v>
      </c>
      <c r="AE1479">
        <v>0</v>
      </c>
      <c r="AF1479">
        <v>0</v>
      </c>
      <c r="AG1479">
        <v>0</v>
      </c>
      <c r="AH1479">
        <v>0</v>
      </c>
      <c r="AI1479">
        <v>0</v>
      </c>
      <c r="AJ1479">
        <v>0</v>
      </c>
      <c r="AK1479">
        <v>0</v>
      </c>
      <c r="AL1479">
        <v>0</v>
      </c>
      <c r="AM1479">
        <v>0</v>
      </c>
    </row>
    <row r="1480" spans="1:39" x14ac:dyDescent="0.45">
      <c r="A1480" t="s">
        <v>6750</v>
      </c>
      <c r="B1480" t="s">
        <v>6751</v>
      </c>
      <c r="C1480" t="s">
        <v>6752</v>
      </c>
      <c r="D1480" t="s">
        <v>293</v>
      </c>
      <c r="E1480" t="s">
        <v>294</v>
      </c>
      <c r="F1480" t="s">
        <v>4657</v>
      </c>
      <c r="G1480" t="s">
        <v>57</v>
      </c>
      <c r="H1480" t="s">
        <v>192</v>
      </c>
      <c r="J1480" t="s">
        <v>4100</v>
      </c>
      <c r="K1480" t="s">
        <v>6753</v>
      </c>
      <c r="L1480">
        <v>1</v>
      </c>
      <c r="M1480" s="1">
        <v>35431</v>
      </c>
      <c r="N1480" s="2">
        <v>35431</v>
      </c>
      <c r="O1480" t="s">
        <v>1513</v>
      </c>
      <c r="P1480">
        <v>1997</v>
      </c>
      <c r="Q1480" s="1">
        <v>40259</v>
      </c>
      <c r="R1480" s="1">
        <v>40259</v>
      </c>
      <c r="S1480">
        <v>0</v>
      </c>
      <c r="T1480">
        <v>13000000</v>
      </c>
      <c r="U1480">
        <v>0</v>
      </c>
      <c r="V1480">
        <v>0</v>
      </c>
      <c r="W1480">
        <v>0</v>
      </c>
      <c r="X1480">
        <v>0</v>
      </c>
      <c r="Y1480">
        <v>0</v>
      </c>
      <c r="Z1480">
        <v>0</v>
      </c>
      <c r="AA1480">
        <v>0</v>
      </c>
      <c r="AB1480">
        <v>0</v>
      </c>
      <c r="AC1480">
        <v>0</v>
      </c>
      <c r="AD1480">
        <v>0</v>
      </c>
      <c r="AE1480">
        <v>0</v>
      </c>
      <c r="AF1480">
        <v>0</v>
      </c>
      <c r="AG1480">
        <v>0</v>
      </c>
      <c r="AH1480">
        <v>0</v>
      </c>
      <c r="AI1480">
        <v>0</v>
      </c>
      <c r="AJ1480">
        <v>0</v>
      </c>
      <c r="AK1480">
        <v>0</v>
      </c>
      <c r="AL1480">
        <v>0</v>
      </c>
      <c r="AM1480">
        <v>0</v>
      </c>
    </row>
    <row r="1481" spans="1:39" x14ac:dyDescent="0.45">
      <c r="A1481" t="s">
        <v>6754</v>
      </c>
      <c r="B1481" t="s">
        <v>6755</v>
      </c>
      <c r="C1481" t="s">
        <v>6756</v>
      </c>
      <c r="D1481" t="s">
        <v>293</v>
      </c>
      <c r="E1481" t="s">
        <v>294</v>
      </c>
      <c r="F1481" t="s">
        <v>6757</v>
      </c>
      <c r="G1481" t="s">
        <v>57</v>
      </c>
      <c r="H1481" t="s">
        <v>46</v>
      </c>
      <c r="I1481" t="s">
        <v>58</v>
      </c>
      <c r="J1481" t="s">
        <v>59</v>
      </c>
      <c r="K1481" t="s">
        <v>414</v>
      </c>
      <c r="L1481">
        <v>1</v>
      </c>
      <c r="M1481" s="1">
        <v>35431</v>
      </c>
      <c r="N1481" s="2">
        <v>35431</v>
      </c>
      <c r="O1481" t="s">
        <v>1513</v>
      </c>
      <c r="P1481">
        <v>1997</v>
      </c>
      <c r="Q1481" s="1">
        <v>39275</v>
      </c>
      <c r="R1481" s="1">
        <v>39275</v>
      </c>
      <c r="S1481">
        <v>0</v>
      </c>
      <c r="T1481">
        <v>41300000</v>
      </c>
      <c r="U1481">
        <v>0</v>
      </c>
      <c r="V1481">
        <v>0</v>
      </c>
      <c r="W1481">
        <v>0</v>
      </c>
      <c r="X1481">
        <v>0</v>
      </c>
      <c r="Y1481">
        <v>0</v>
      </c>
      <c r="Z1481">
        <v>0</v>
      </c>
      <c r="AA1481">
        <v>0</v>
      </c>
      <c r="AB1481">
        <v>0</v>
      </c>
      <c r="AC1481">
        <v>0</v>
      </c>
      <c r="AD1481">
        <v>0</v>
      </c>
      <c r="AE1481">
        <v>0</v>
      </c>
      <c r="AF1481">
        <v>0</v>
      </c>
      <c r="AG1481">
        <v>0</v>
      </c>
      <c r="AH1481">
        <v>0</v>
      </c>
      <c r="AI1481">
        <v>41300000</v>
      </c>
      <c r="AJ1481">
        <v>0</v>
      </c>
      <c r="AK1481">
        <v>0</v>
      </c>
      <c r="AL1481">
        <v>0</v>
      </c>
      <c r="AM1481">
        <v>0</v>
      </c>
    </row>
    <row r="1482" spans="1:39" x14ac:dyDescent="0.45">
      <c r="A1482" t="s">
        <v>6758</v>
      </c>
      <c r="B1482" t="s">
        <v>6759</v>
      </c>
      <c r="C1482" t="s">
        <v>6760</v>
      </c>
      <c r="D1482" t="s">
        <v>6761</v>
      </c>
      <c r="E1482" t="s">
        <v>6762</v>
      </c>
      <c r="F1482" t="s">
        <v>114</v>
      </c>
      <c r="G1482" t="s">
        <v>57</v>
      </c>
      <c r="H1482" t="s">
        <v>46</v>
      </c>
      <c r="I1482" t="s">
        <v>58</v>
      </c>
      <c r="J1482" t="s">
        <v>59</v>
      </c>
      <c r="K1482" t="s">
        <v>414</v>
      </c>
      <c r="L1482">
        <v>2</v>
      </c>
      <c r="M1482" s="1">
        <v>40179</v>
      </c>
      <c r="N1482" s="2">
        <v>40179</v>
      </c>
      <c r="O1482" t="s">
        <v>118</v>
      </c>
      <c r="P1482">
        <v>2010</v>
      </c>
      <c r="Q1482" s="1">
        <v>41565</v>
      </c>
      <c r="R1482" s="1">
        <v>41862</v>
      </c>
      <c r="S1482">
        <v>0</v>
      </c>
      <c r="T1482">
        <v>0</v>
      </c>
      <c r="U1482">
        <v>0</v>
      </c>
      <c r="V1482">
        <v>0</v>
      </c>
      <c r="W1482">
        <v>0</v>
      </c>
      <c r="X1482">
        <v>0</v>
      </c>
      <c r="Y1482">
        <v>0</v>
      </c>
      <c r="Z1482">
        <v>0</v>
      </c>
      <c r="AA1482">
        <v>0</v>
      </c>
      <c r="AB1482">
        <v>0</v>
      </c>
      <c r="AC1482">
        <v>0</v>
      </c>
      <c r="AD1482">
        <v>0</v>
      </c>
      <c r="AE1482">
        <v>0</v>
      </c>
      <c r="AF1482">
        <v>0</v>
      </c>
      <c r="AG1482">
        <v>0</v>
      </c>
      <c r="AH1482">
        <v>0</v>
      </c>
      <c r="AI1482">
        <v>0</v>
      </c>
      <c r="AJ1482">
        <v>0</v>
      </c>
      <c r="AK1482">
        <v>0</v>
      </c>
      <c r="AL1482">
        <v>0</v>
      </c>
      <c r="AM1482">
        <v>0</v>
      </c>
    </row>
    <row r="1483" spans="1:39" x14ac:dyDescent="0.45">
      <c r="A1483" t="s">
        <v>6763</v>
      </c>
      <c r="B1483" t="s">
        <v>6764</v>
      </c>
      <c r="C1483" t="s">
        <v>6765</v>
      </c>
      <c r="F1483" s="3">
        <v>50311</v>
      </c>
      <c r="G1483" t="s">
        <v>57</v>
      </c>
      <c r="L1483">
        <v>1</v>
      </c>
      <c r="M1483" s="1">
        <v>41275</v>
      </c>
      <c r="N1483" s="2">
        <v>41275</v>
      </c>
      <c r="O1483" t="s">
        <v>164</v>
      </c>
      <c r="P1483">
        <v>2013</v>
      </c>
      <c r="Q1483" s="1">
        <v>41122</v>
      </c>
      <c r="R1483" s="1">
        <v>41122</v>
      </c>
      <c r="S1483">
        <v>50311</v>
      </c>
      <c r="T1483">
        <v>0</v>
      </c>
      <c r="U1483">
        <v>0</v>
      </c>
      <c r="V1483">
        <v>0</v>
      </c>
      <c r="W1483">
        <v>0</v>
      </c>
      <c r="X1483">
        <v>0</v>
      </c>
      <c r="Y1483">
        <v>0</v>
      </c>
      <c r="Z1483">
        <v>0</v>
      </c>
      <c r="AA1483">
        <v>0</v>
      </c>
      <c r="AB1483">
        <v>0</v>
      </c>
      <c r="AC1483">
        <v>0</v>
      </c>
      <c r="AD1483">
        <v>0</v>
      </c>
      <c r="AE1483">
        <v>0</v>
      </c>
      <c r="AF1483">
        <v>0</v>
      </c>
      <c r="AG1483">
        <v>0</v>
      </c>
      <c r="AH1483">
        <v>0</v>
      </c>
      <c r="AI1483">
        <v>0</v>
      </c>
      <c r="AJ1483">
        <v>0</v>
      </c>
      <c r="AK1483">
        <v>0</v>
      </c>
      <c r="AL1483">
        <v>0</v>
      </c>
      <c r="AM1483">
        <v>0</v>
      </c>
    </row>
    <row r="1484" spans="1:39" x14ac:dyDescent="0.45">
      <c r="A1484" t="s">
        <v>6766</v>
      </c>
      <c r="B1484" t="s">
        <v>6767</v>
      </c>
      <c r="C1484" t="s">
        <v>6768</v>
      </c>
      <c r="D1484" t="s">
        <v>6769</v>
      </c>
      <c r="E1484" t="s">
        <v>6770</v>
      </c>
      <c r="F1484" t="s">
        <v>114</v>
      </c>
      <c r="G1484" t="s">
        <v>57</v>
      </c>
      <c r="H1484" t="s">
        <v>260</v>
      </c>
      <c r="I1484" t="s">
        <v>261</v>
      </c>
      <c r="J1484" t="s">
        <v>262</v>
      </c>
      <c r="K1484" t="s">
        <v>6771</v>
      </c>
      <c r="L1484">
        <v>1</v>
      </c>
      <c r="M1484" s="1">
        <v>41305</v>
      </c>
      <c r="N1484" s="2">
        <v>41275</v>
      </c>
      <c r="O1484" t="s">
        <v>164</v>
      </c>
      <c r="P1484">
        <v>2013</v>
      </c>
      <c r="Q1484" s="1">
        <v>41295</v>
      </c>
      <c r="R1484" s="1">
        <v>41295</v>
      </c>
      <c r="S1484">
        <v>0</v>
      </c>
      <c r="T1484">
        <v>0</v>
      </c>
      <c r="U1484">
        <v>0</v>
      </c>
      <c r="V1484">
        <v>0</v>
      </c>
      <c r="W1484">
        <v>0</v>
      </c>
      <c r="X1484">
        <v>0</v>
      </c>
      <c r="Y1484">
        <v>0</v>
      </c>
      <c r="Z1484">
        <v>0</v>
      </c>
      <c r="AA1484">
        <v>0</v>
      </c>
      <c r="AB1484">
        <v>0</v>
      </c>
      <c r="AC1484">
        <v>0</v>
      </c>
      <c r="AD1484">
        <v>0</v>
      </c>
      <c r="AE1484">
        <v>0</v>
      </c>
      <c r="AF1484">
        <v>0</v>
      </c>
      <c r="AG1484">
        <v>0</v>
      </c>
      <c r="AH1484">
        <v>0</v>
      </c>
      <c r="AI1484">
        <v>0</v>
      </c>
      <c r="AJ1484">
        <v>0</v>
      </c>
      <c r="AK1484">
        <v>0</v>
      </c>
      <c r="AL1484">
        <v>0</v>
      </c>
      <c r="AM1484">
        <v>0</v>
      </c>
    </row>
    <row r="1485" spans="1:39" x14ac:dyDescent="0.45">
      <c r="A1485" t="s">
        <v>6772</v>
      </c>
      <c r="B1485" t="s">
        <v>6773</v>
      </c>
      <c r="C1485" t="s">
        <v>6774</v>
      </c>
      <c r="D1485" t="s">
        <v>88</v>
      </c>
      <c r="E1485" t="s">
        <v>89</v>
      </c>
      <c r="F1485" t="s">
        <v>443</v>
      </c>
      <c r="G1485" t="s">
        <v>57</v>
      </c>
      <c r="H1485" t="s">
        <v>715</v>
      </c>
      <c r="J1485" t="s">
        <v>716</v>
      </c>
      <c r="K1485" t="s">
        <v>6775</v>
      </c>
      <c r="L1485">
        <v>3</v>
      </c>
      <c r="M1485" s="1">
        <v>37622</v>
      </c>
      <c r="N1485" s="2">
        <v>37622</v>
      </c>
      <c r="O1485" t="s">
        <v>854</v>
      </c>
      <c r="P1485">
        <v>2003</v>
      </c>
      <c r="Q1485" s="1">
        <v>38831</v>
      </c>
      <c r="R1485" s="1">
        <v>39651</v>
      </c>
      <c r="S1485">
        <v>0</v>
      </c>
      <c r="T1485">
        <v>14000000</v>
      </c>
      <c r="U1485">
        <v>0</v>
      </c>
      <c r="V1485">
        <v>0</v>
      </c>
      <c r="W1485">
        <v>0</v>
      </c>
      <c r="X1485">
        <v>0</v>
      </c>
      <c r="Y1485">
        <v>0</v>
      </c>
      <c r="Z1485">
        <v>0</v>
      </c>
      <c r="AA1485">
        <v>0</v>
      </c>
      <c r="AB1485">
        <v>0</v>
      </c>
      <c r="AC1485">
        <v>0</v>
      </c>
      <c r="AD1485">
        <v>0</v>
      </c>
      <c r="AE1485">
        <v>0</v>
      </c>
      <c r="AF1485">
        <v>0</v>
      </c>
      <c r="AG1485">
        <v>12000000</v>
      </c>
      <c r="AH1485">
        <v>0</v>
      </c>
      <c r="AI1485">
        <v>0</v>
      </c>
      <c r="AJ1485">
        <v>0</v>
      </c>
      <c r="AK1485">
        <v>0</v>
      </c>
      <c r="AL1485">
        <v>0</v>
      </c>
      <c r="AM1485">
        <v>0</v>
      </c>
    </row>
    <row r="1486" spans="1:39" x14ac:dyDescent="0.45">
      <c r="A1486" t="s">
        <v>6776</v>
      </c>
      <c r="B1486" t="s">
        <v>6777</v>
      </c>
      <c r="C1486" t="s">
        <v>6778</v>
      </c>
      <c r="D1486" t="s">
        <v>154</v>
      </c>
      <c r="E1486" t="s">
        <v>155</v>
      </c>
      <c r="F1486" t="s">
        <v>714</v>
      </c>
      <c r="G1486" t="s">
        <v>57</v>
      </c>
      <c r="H1486" t="s">
        <v>46</v>
      </c>
      <c r="I1486" t="s">
        <v>58</v>
      </c>
      <c r="J1486" t="s">
        <v>59</v>
      </c>
      <c r="K1486" t="s">
        <v>760</v>
      </c>
      <c r="L1486">
        <v>1</v>
      </c>
      <c r="M1486" s="1">
        <v>41275</v>
      </c>
      <c r="N1486" s="2">
        <v>41275</v>
      </c>
      <c r="O1486" t="s">
        <v>164</v>
      </c>
      <c r="P1486">
        <v>2013</v>
      </c>
      <c r="Q1486" s="1">
        <v>41661</v>
      </c>
      <c r="R1486" s="1">
        <v>41661</v>
      </c>
      <c r="S1486">
        <v>250000</v>
      </c>
      <c r="T1486">
        <v>0</v>
      </c>
      <c r="U1486">
        <v>0</v>
      </c>
      <c r="V1486">
        <v>0</v>
      </c>
      <c r="W1486">
        <v>0</v>
      </c>
      <c r="X1486">
        <v>0</v>
      </c>
      <c r="Y1486">
        <v>0</v>
      </c>
      <c r="Z1486">
        <v>0</v>
      </c>
      <c r="AA1486">
        <v>0</v>
      </c>
      <c r="AB1486">
        <v>0</v>
      </c>
      <c r="AC1486">
        <v>0</v>
      </c>
      <c r="AD1486">
        <v>0</v>
      </c>
      <c r="AE1486">
        <v>0</v>
      </c>
      <c r="AF1486">
        <v>0</v>
      </c>
      <c r="AG1486">
        <v>0</v>
      </c>
      <c r="AH1486">
        <v>0</v>
      </c>
      <c r="AI1486">
        <v>0</v>
      </c>
      <c r="AJ1486">
        <v>0</v>
      </c>
      <c r="AK1486">
        <v>0</v>
      </c>
      <c r="AL1486">
        <v>0</v>
      </c>
      <c r="AM1486">
        <v>0</v>
      </c>
    </row>
    <row r="1487" spans="1:39" x14ac:dyDescent="0.45">
      <c r="A1487" t="s">
        <v>6779</v>
      </c>
      <c r="B1487" t="s">
        <v>6780</v>
      </c>
      <c r="C1487" t="s">
        <v>6781</v>
      </c>
      <c r="D1487" t="s">
        <v>88</v>
      </c>
      <c r="E1487" t="s">
        <v>89</v>
      </c>
      <c r="F1487" t="s">
        <v>187</v>
      </c>
      <c r="G1487" t="s">
        <v>57</v>
      </c>
      <c r="H1487" t="s">
        <v>1414</v>
      </c>
      <c r="J1487" t="s">
        <v>1415</v>
      </c>
      <c r="K1487" t="s">
        <v>1415</v>
      </c>
      <c r="L1487">
        <v>1</v>
      </c>
      <c r="M1487" s="1">
        <v>37987</v>
      </c>
      <c r="N1487" s="2">
        <v>37987</v>
      </c>
      <c r="O1487" t="s">
        <v>452</v>
      </c>
      <c r="P1487">
        <v>2004</v>
      </c>
      <c r="Q1487" s="1">
        <v>41558</v>
      </c>
      <c r="R1487" s="1">
        <v>41558</v>
      </c>
      <c r="S1487">
        <v>0</v>
      </c>
      <c r="T1487">
        <v>500000</v>
      </c>
      <c r="U1487">
        <v>0</v>
      </c>
      <c r="V1487">
        <v>0</v>
      </c>
      <c r="W1487">
        <v>0</v>
      </c>
      <c r="X1487">
        <v>0</v>
      </c>
      <c r="Y1487">
        <v>0</v>
      </c>
      <c r="Z1487">
        <v>0</v>
      </c>
      <c r="AA1487">
        <v>0</v>
      </c>
      <c r="AB1487">
        <v>0</v>
      </c>
      <c r="AC1487">
        <v>0</v>
      </c>
      <c r="AD1487">
        <v>0</v>
      </c>
      <c r="AE1487">
        <v>0</v>
      </c>
      <c r="AF1487">
        <v>0</v>
      </c>
      <c r="AG1487">
        <v>0</v>
      </c>
      <c r="AH1487">
        <v>0</v>
      </c>
      <c r="AI1487">
        <v>0</v>
      </c>
      <c r="AJ1487">
        <v>0</v>
      </c>
      <c r="AK1487">
        <v>0</v>
      </c>
      <c r="AL1487">
        <v>0</v>
      </c>
      <c r="AM1487">
        <v>0</v>
      </c>
    </row>
    <row r="1488" spans="1:39" x14ac:dyDescent="0.45">
      <c r="A1488" t="s">
        <v>6782</v>
      </c>
      <c r="B1488" t="s">
        <v>6783</v>
      </c>
      <c r="C1488" t="s">
        <v>6784</v>
      </c>
      <c r="D1488" t="s">
        <v>653</v>
      </c>
      <c r="E1488" t="s">
        <v>343</v>
      </c>
      <c r="F1488" t="s">
        <v>2770</v>
      </c>
      <c r="G1488" t="s">
        <v>57</v>
      </c>
      <c r="H1488" t="s">
        <v>46</v>
      </c>
      <c r="I1488" t="s">
        <v>648</v>
      </c>
      <c r="J1488" t="s">
        <v>649</v>
      </c>
      <c r="K1488" t="s">
        <v>6785</v>
      </c>
      <c r="L1488">
        <v>2</v>
      </c>
      <c r="M1488" s="1">
        <v>34700</v>
      </c>
      <c r="N1488" s="2">
        <v>34700</v>
      </c>
      <c r="O1488" t="s">
        <v>3471</v>
      </c>
      <c r="P1488">
        <v>1995</v>
      </c>
      <c r="Q1488" s="1">
        <v>39533</v>
      </c>
      <c r="R1488" s="1">
        <v>40360</v>
      </c>
      <c r="S1488">
        <v>0</v>
      </c>
      <c r="T1488">
        <v>9000000</v>
      </c>
      <c r="U1488">
        <v>0</v>
      </c>
      <c r="V1488">
        <v>0</v>
      </c>
      <c r="W1488">
        <v>0</v>
      </c>
      <c r="X1488">
        <v>0</v>
      </c>
      <c r="Y1488">
        <v>0</v>
      </c>
      <c r="Z1488">
        <v>0</v>
      </c>
      <c r="AA1488">
        <v>0</v>
      </c>
      <c r="AB1488">
        <v>0</v>
      </c>
      <c r="AC1488">
        <v>0</v>
      </c>
      <c r="AD1488">
        <v>0</v>
      </c>
      <c r="AE1488">
        <v>0</v>
      </c>
      <c r="AF1488">
        <v>8000000</v>
      </c>
      <c r="AG1488">
        <v>0</v>
      </c>
      <c r="AH1488">
        <v>0</v>
      </c>
      <c r="AI1488">
        <v>0</v>
      </c>
      <c r="AJ1488">
        <v>0</v>
      </c>
      <c r="AK1488">
        <v>0</v>
      </c>
      <c r="AL1488">
        <v>0</v>
      </c>
      <c r="AM1488">
        <v>0</v>
      </c>
    </row>
    <row r="1489" spans="1:39" x14ac:dyDescent="0.45">
      <c r="A1489" t="s">
        <v>6786</v>
      </c>
      <c r="B1489" t="s">
        <v>6787</v>
      </c>
      <c r="C1489" t="s">
        <v>6788</v>
      </c>
      <c r="D1489" t="s">
        <v>6789</v>
      </c>
      <c r="E1489" t="s">
        <v>5546</v>
      </c>
      <c r="F1489" t="s">
        <v>282</v>
      </c>
      <c r="G1489" t="s">
        <v>57</v>
      </c>
      <c r="H1489" t="s">
        <v>46</v>
      </c>
      <c r="I1489" t="s">
        <v>58</v>
      </c>
      <c r="J1489" t="s">
        <v>989</v>
      </c>
      <c r="K1489" t="s">
        <v>6790</v>
      </c>
      <c r="L1489">
        <v>3</v>
      </c>
      <c r="M1489" s="1">
        <v>41640</v>
      </c>
      <c r="N1489" s="2">
        <v>41640</v>
      </c>
      <c r="O1489" t="s">
        <v>84</v>
      </c>
      <c r="P1489">
        <v>2014</v>
      </c>
      <c r="Q1489" s="1">
        <v>41275</v>
      </c>
      <c r="R1489" s="1">
        <v>41699</v>
      </c>
      <c r="S1489">
        <v>100000</v>
      </c>
      <c r="T1489">
        <v>0</v>
      </c>
      <c r="U1489">
        <v>0</v>
      </c>
      <c r="V1489">
        <v>0</v>
      </c>
      <c r="W1489">
        <v>0</v>
      </c>
      <c r="X1489">
        <v>0</v>
      </c>
      <c r="Y1489">
        <v>0</v>
      </c>
      <c r="Z1489">
        <v>0</v>
      </c>
      <c r="AA1489">
        <v>0</v>
      </c>
      <c r="AB1489">
        <v>0</v>
      </c>
      <c r="AC1489">
        <v>0</v>
      </c>
      <c r="AD1489">
        <v>0</v>
      </c>
      <c r="AE1489">
        <v>0</v>
      </c>
      <c r="AF1489">
        <v>0</v>
      </c>
      <c r="AG1489">
        <v>0</v>
      </c>
      <c r="AH1489">
        <v>0</v>
      </c>
      <c r="AI1489">
        <v>0</v>
      </c>
      <c r="AJ1489">
        <v>0</v>
      </c>
      <c r="AK1489">
        <v>0</v>
      </c>
      <c r="AL1489">
        <v>0</v>
      </c>
      <c r="AM1489">
        <v>0</v>
      </c>
    </row>
    <row r="1490" spans="1:39" x14ac:dyDescent="0.45">
      <c r="A1490" t="s">
        <v>6791</v>
      </c>
      <c r="B1490" t="s">
        <v>6792</v>
      </c>
      <c r="C1490" t="s">
        <v>6793</v>
      </c>
      <c r="D1490" t="s">
        <v>6794</v>
      </c>
      <c r="E1490" t="s">
        <v>162</v>
      </c>
      <c r="F1490" s="3">
        <v>92003</v>
      </c>
      <c r="G1490" t="s">
        <v>57</v>
      </c>
      <c r="H1490" t="s">
        <v>129</v>
      </c>
      <c r="J1490" t="s">
        <v>130</v>
      </c>
      <c r="K1490" t="s">
        <v>130</v>
      </c>
      <c r="L1490">
        <v>2</v>
      </c>
      <c r="M1490" s="1">
        <v>40969</v>
      </c>
      <c r="N1490" s="2">
        <v>40969</v>
      </c>
      <c r="O1490" t="s">
        <v>132</v>
      </c>
      <c r="P1490">
        <v>2012</v>
      </c>
      <c r="Q1490" s="1">
        <v>40749</v>
      </c>
      <c r="R1490" s="1">
        <v>41214</v>
      </c>
      <c r="S1490">
        <v>92003</v>
      </c>
      <c r="T1490">
        <v>0</v>
      </c>
      <c r="U1490">
        <v>0</v>
      </c>
      <c r="V1490">
        <v>0</v>
      </c>
      <c r="W1490">
        <v>0</v>
      </c>
      <c r="X1490">
        <v>0</v>
      </c>
      <c r="Y1490">
        <v>0</v>
      </c>
      <c r="Z1490">
        <v>0</v>
      </c>
      <c r="AA1490">
        <v>0</v>
      </c>
      <c r="AB1490">
        <v>0</v>
      </c>
      <c r="AC1490">
        <v>0</v>
      </c>
      <c r="AD1490">
        <v>0</v>
      </c>
      <c r="AE1490">
        <v>0</v>
      </c>
      <c r="AF1490">
        <v>0</v>
      </c>
      <c r="AG1490">
        <v>0</v>
      </c>
      <c r="AH1490">
        <v>0</v>
      </c>
      <c r="AI1490">
        <v>0</v>
      </c>
      <c r="AJ1490">
        <v>0</v>
      </c>
      <c r="AK1490">
        <v>0</v>
      </c>
      <c r="AL1490">
        <v>0</v>
      </c>
      <c r="AM1490">
        <v>0</v>
      </c>
    </row>
    <row r="1491" spans="1:39" x14ac:dyDescent="0.45">
      <c r="A1491" t="s">
        <v>6795</v>
      </c>
      <c r="B1491" t="s">
        <v>6796</v>
      </c>
      <c r="C1491" t="s">
        <v>6797</v>
      </c>
      <c r="D1491" t="s">
        <v>6798</v>
      </c>
      <c r="E1491" t="s">
        <v>6799</v>
      </c>
      <c r="F1491" t="s">
        <v>114</v>
      </c>
      <c r="G1491" t="s">
        <v>57</v>
      </c>
      <c r="H1491" t="s">
        <v>46</v>
      </c>
      <c r="I1491" t="s">
        <v>115</v>
      </c>
      <c r="J1491" t="s">
        <v>334</v>
      </c>
      <c r="K1491" t="s">
        <v>334</v>
      </c>
      <c r="L1491">
        <v>1</v>
      </c>
      <c r="M1491" s="1">
        <v>41395</v>
      </c>
      <c r="N1491" s="2">
        <v>41395</v>
      </c>
      <c r="O1491" t="s">
        <v>439</v>
      </c>
      <c r="P1491">
        <v>2013</v>
      </c>
      <c r="Q1491" s="1">
        <v>41413</v>
      </c>
      <c r="R1491" s="1">
        <v>41413</v>
      </c>
      <c r="S1491">
        <v>0</v>
      </c>
      <c r="T1491">
        <v>0</v>
      </c>
      <c r="U1491">
        <v>0</v>
      </c>
      <c r="V1491">
        <v>0</v>
      </c>
      <c r="W1491">
        <v>0</v>
      </c>
      <c r="X1491">
        <v>0</v>
      </c>
      <c r="Y1491">
        <v>0</v>
      </c>
      <c r="Z1491">
        <v>0</v>
      </c>
      <c r="AA1491">
        <v>0</v>
      </c>
      <c r="AB1491">
        <v>0</v>
      </c>
      <c r="AC1491">
        <v>0</v>
      </c>
      <c r="AD1491">
        <v>0</v>
      </c>
      <c r="AE1491">
        <v>0</v>
      </c>
      <c r="AF1491">
        <v>0</v>
      </c>
      <c r="AG1491">
        <v>0</v>
      </c>
      <c r="AH1491">
        <v>0</v>
      </c>
      <c r="AI1491">
        <v>0</v>
      </c>
      <c r="AJ1491">
        <v>0</v>
      </c>
      <c r="AK1491">
        <v>0</v>
      </c>
      <c r="AL1491">
        <v>0</v>
      </c>
      <c r="AM1491">
        <v>0</v>
      </c>
    </row>
    <row r="1492" spans="1:39" x14ac:dyDescent="0.45">
      <c r="A1492" t="s">
        <v>6800</v>
      </c>
      <c r="B1492" t="s">
        <v>6801</v>
      </c>
      <c r="C1492" t="s">
        <v>6802</v>
      </c>
      <c r="D1492" t="s">
        <v>293</v>
      </c>
      <c r="E1492" t="s">
        <v>294</v>
      </c>
      <c r="F1492" t="s">
        <v>1458</v>
      </c>
      <c r="G1492" t="s">
        <v>57</v>
      </c>
      <c r="H1492" t="s">
        <v>46</v>
      </c>
      <c r="I1492" t="s">
        <v>299</v>
      </c>
      <c r="J1492" t="s">
        <v>300</v>
      </c>
      <c r="K1492" t="s">
        <v>301</v>
      </c>
      <c r="L1492">
        <v>2</v>
      </c>
      <c r="M1492" s="1">
        <v>34335</v>
      </c>
      <c r="N1492" s="2">
        <v>34335</v>
      </c>
      <c r="O1492" t="s">
        <v>3390</v>
      </c>
      <c r="P1492">
        <v>1994</v>
      </c>
      <c r="Q1492" s="1">
        <v>40029</v>
      </c>
      <c r="R1492" s="1">
        <v>41389</v>
      </c>
      <c r="S1492">
        <v>0</v>
      </c>
      <c r="T1492">
        <v>10000000</v>
      </c>
      <c r="U1492">
        <v>0</v>
      </c>
      <c r="V1492">
        <v>0</v>
      </c>
      <c r="W1492">
        <v>0</v>
      </c>
      <c r="X1492">
        <v>5000000</v>
      </c>
      <c r="Y1492">
        <v>0</v>
      </c>
      <c r="Z1492">
        <v>0</v>
      </c>
      <c r="AA1492">
        <v>0</v>
      </c>
      <c r="AB1492">
        <v>0</v>
      </c>
      <c r="AC1492">
        <v>0</v>
      </c>
      <c r="AD1492">
        <v>0</v>
      </c>
      <c r="AE1492">
        <v>0</v>
      </c>
      <c r="AF1492">
        <v>0</v>
      </c>
      <c r="AG1492">
        <v>0</v>
      </c>
      <c r="AH1492">
        <v>0</v>
      </c>
      <c r="AI1492">
        <v>0</v>
      </c>
      <c r="AJ1492">
        <v>0</v>
      </c>
      <c r="AK1492">
        <v>0</v>
      </c>
      <c r="AL1492">
        <v>0</v>
      </c>
      <c r="AM1492">
        <v>0</v>
      </c>
    </row>
    <row r="1493" spans="1:39" x14ac:dyDescent="0.45">
      <c r="A1493" t="s">
        <v>6803</v>
      </c>
      <c r="B1493" t="s">
        <v>6804</v>
      </c>
      <c r="C1493" t="s">
        <v>6805</v>
      </c>
      <c r="D1493" t="s">
        <v>88</v>
      </c>
      <c r="E1493" t="s">
        <v>89</v>
      </c>
      <c r="F1493" t="s">
        <v>114</v>
      </c>
      <c r="G1493" t="s">
        <v>57</v>
      </c>
      <c r="H1493" t="s">
        <v>192</v>
      </c>
      <c r="J1493" t="s">
        <v>6806</v>
      </c>
      <c r="K1493" t="s">
        <v>6806</v>
      </c>
      <c r="L1493">
        <v>1</v>
      </c>
      <c r="Q1493" s="1">
        <v>40114</v>
      </c>
      <c r="R1493" s="1">
        <v>40114</v>
      </c>
      <c r="S1493">
        <v>0</v>
      </c>
      <c r="T1493">
        <v>0</v>
      </c>
      <c r="U1493">
        <v>0</v>
      </c>
      <c r="V1493">
        <v>0</v>
      </c>
      <c r="W1493">
        <v>0</v>
      </c>
      <c r="X1493">
        <v>0</v>
      </c>
      <c r="Y1493">
        <v>0</v>
      </c>
      <c r="Z1493">
        <v>0</v>
      </c>
      <c r="AA1493">
        <v>0</v>
      </c>
      <c r="AB1493">
        <v>0</v>
      </c>
      <c r="AC1493">
        <v>0</v>
      </c>
      <c r="AD1493">
        <v>0</v>
      </c>
      <c r="AE1493">
        <v>0</v>
      </c>
      <c r="AF1493">
        <v>0</v>
      </c>
      <c r="AG1493">
        <v>0</v>
      </c>
      <c r="AH1493">
        <v>0</v>
      </c>
      <c r="AI1493">
        <v>0</v>
      </c>
      <c r="AJ1493">
        <v>0</v>
      </c>
      <c r="AK1493">
        <v>0</v>
      </c>
      <c r="AL1493">
        <v>0</v>
      </c>
      <c r="AM1493">
        <v>0</v>
      </c>
    </row>
    <row r="1494" spans="1:39" x14ac:dyDescent="0.45">
      <c r="A1494" t="s">
        <v>6807</v>
      </c>
      <c r="B1494" t="s">
        <v>6808</v>
      </c>
      <c r="C1494" t="s">
        <v>6809</v>
      </c>
      <c r="D1494" t="s">
        <v>88</v>
      </c>
      <c r="E1494" t="s">
        <v>89</v>
      </c>
      <c r="F1494" t="s">
        <v>114</v>
      </c>
      <c r="G1494" t="s">
        <v>57</v>
      </c>
      <c r="H1494" t="s">
        <v>1146</v>
      </c>
      <c r="J1494" t="s">
        <v>1147</v>
      </c>
      <c r="K1494" t="s">
        <v>1147</v>
      </c>
      <c r="L1494">
        <v>2</v>
      </c>
      <c r="M1494" s="1">
        <v>41122</v>
      </c>
      <c r="N1494" s="2">
        <v>41122</v>
      </c>
      <c r="O1494" t="s">
        <v>596</v>
      </c>
      <c r="P1494">
        <v>2012</v>
      </c>
      <c r="Q1494" t="s">
        <v>6810</v>
      </c>
      <c r="R1494" s="1">
        <v>41426</v>
      </c>
      <c r="S1494">
        <v>0</v>
      </c>
      <c r="T1494">
        <v>0</v>
      </c>
      <c r="U1494">
        <v>0</v>
      </c>
      <c r="V1494">
        <v>0</v>
      </c>
      <c r="W1494">
        <v>0</v>
      </c>
      <c r="X1494">
        <v>0</v>
      </c>
      <c r="Y1494">
        <v>0</v>
      </c>
      <c r="Z1494">
        <v>0</v>
      </c>
      <c r="AA1494">
        <v>0</v>
      </c>
      <c r="AB1494">
        <v>0</v>
      </c>
      <c r="AC1494">
        <v>0</v>
      </c>
      <c r="AD1494">
        <v>0</v>
      </c>
      <c r="AE1494">
        <v>0</v>
      </c>
      <c r="AF1494">
        <v>0</v>
      </c>
      <c r="AG1494">
        <v>0</v>
      </c>
      <c r="AH1494">
        <v>0</v>
      </c>
      <c r="AI1494">
        <v>0</v>
      </c>
      <c r="AJ1494">
        <v>0</v>
      </c>
      <c r="AK1494">
        <v>0</v>
      </c>
      <c r="AL1494">
        <v>0</v>
      </c>
      <c r="AM1494">
        <v>0</v>
      </c>
    </row>
    <row r="1495" spans="1:39" x14ac:dyDescent="0.45">
      <c r="A1495" t="s">
        <v>6811</v>
      </c>
      <c r="B1495" t="s">
        <v>6812</v>
      </c>
      <c r="D1495" t="s">
        <v>293</v>
      </c>
      <c r="E1495" t="s">
        <v>294</v>
      </c>
      <c r="F1495" t="s">
        <v>6813</v>
      </c>
      <c r="G1495" t="s">
        <v>57</v>
      </c>
      <c r="H1495" t="s">
        <v>46</v>
      </c>
      <c r="I1495" t="s">
        <v>299</v>
      </c>
      <c r="J1495" t="s">
        <v>300</v>
      </c>
      <c r="K1495" t="s">
        <v>300</v>
      </c>
      <c r="L1495">
        <v>1</v>
      </c>
      <c r="M1495" s="1">
        <v>40179</v>
      </c>
      <c r="N1495" s="2">
        <v>40179</v>
      </c>
      <c r="O1495" t="s">
        <v>118</v>
      </c>
      <c r="P1495">
        <v>2010</v>
      </c>
      <c r="Q1495" s="1">
        <v>41382</v>
      </c>
      <c r="R1495" s="1">
        <v>41382</v>
      </c>
      <c r="S1495">
        <v>0</v>
      </c>
      <c r="T1495">
        <v>0</v>
      </c>
      <c r="U1495">
        <v>0</v>
      </c>
      <c r="V1495">
        <v>0</v>
      </c>
      <c r="W1495">
        <v>0</v>
      </c>
      <c r="X1495">
        <v>0</v>
      </c>
      <c r="Y1495">
        <v>0</v>
      </c>
      <c r="Z1495">
        <v>0</v>
      </c>
      <c r="AA1495">
        <v>3722355</v>
      </c>
      <c r="AB1495">
        <v>0</v>
      </c>
      <c r="AC1495">
        <v>0</v>
      </c>
      <c r="AD1495">
        <v>0</v>
      </c>
      <c r="AE1495">
        <v>0</v>
      </c>
      <c r="AF1495">
        <v>0</v>
      </c>
      <c r="AG1495">
        <v>0</v>
      </c>
      <c r="AH1495">
        <v>0</v>
      </c>
      <c r="AI1495">
        <v>0</v>
      </c>
      <c r="AJ1495">
        <v>0</v>
      </c>
      <c r="AK1495">
        <v>0</v>
      </c>
      <c r="AL1495">
        <v>0</v>
      </c>
      <c r="AM1495">
        <v>0</v>
      </c>
    </row>
    <row r="1496" spans="1:39" x14ac:dyDescent="0.45">
      <c r="A1496" t="s">
        <v>6814</v>
      </c>
      <c r="B1496" t="s">
        <v>6815</v>
      </c>
      <c r="C1496" t="s">
        <v>6816</v>
      </c>
      <c r="D1496" t="s">
        <v>88</v>
      </c>
      <c r="E1496" t="s">
        <v>89</v>
      </c>
      <c r="F1496" t="s">
        <v>114</v>
      </c>
      <c r="G1496" t="s">
        <v>57</v>
      </c>
      <c r="H1496" t="s">
        <v>46</v>
      </c>
      <c r="I1496" t="s">
        <v>58</v>
      </c>
      <c r="J1496" t="s">
        <v>989</v>
      </c>
      <c r="K1496" t="s">
        <v>990</v>
      </c>
      <c r="L1496">
        <v>1</v>
      </c>
      <c r="Q1496" s="1">
        <v>41624</v>
      </c>
      <c r="R1496" s="1">
        <v>41624</v>
      </c>
      <c r="S1496">
        <v>0</v>
      </c>
      <c r="T1496">
        <v>0</v>
      </c>
      <c r="U1496">
        <v>0</v>
      </c>
      <c r="V1496">
        <v>0</v>
      </c>
      <c r="W1496">
        <v>0</v>
      </c>
      <c r="X1496">
        <v>0</v>
      </c>
      <c r="Y1496">
        <v>0</v>
      </c>
      <c r="Z1496">
        <v>0</v>
      </c>
      <c r="AA1496">
        <v>0</v>
      </c>
      <c r="AB1496">
        <v>0</v>
      </c>
      <c r="AC1496">
        <v>0</v>
      </c>
      <c r="AD1496">
        <v>0</v>
      </c>
      <c r="AE1496">
        <v>0</v>
      </c>
      <c r="AF1496">
        <v>0</v>
      </c>
      <c r="AG1496">
        <v>0</v>
      </c>
      <c r="AH1496">
        <v>0</v>
      </c>
      <c r="AI1496">
        <v>0</v>
      </c>
      <c r="AJ1496">
        <v>0</v>
      </c>
      <c r="AK1496">
        <v>0</v>
      </c>
      <c r="AL1496">
        <v>0</v>
      </c>
      <c r="AM1496">
        <v>0</v>
      </c>
    </row>
    <row r="1497" spans="1:39" x14ac:dyDescent="0.45">
      <c r="A1497" t="s">
        <v>6817</v>
      </c>
      <c r="B1497" t="s">
        <v>6818</v>
      </c>
      <c r="C1497" t="s">
        <v>6819</v>
      </c>
      <c r="D1497" t="s">
        <v>293</v>
      </c>
      <c r="E1497" t="s">
        <v>294</v>
      </c>
      <c r="F1497" t="s">
        <v>230</v>
      </c>
      <c r="G1497" t="s">
        <v>57</v>
      </c>
      <c r="H1497" t="s">
        <v>46</v>
      </c>
      <c r="I1497" t="s">
        <v>81</v>
      </c>
      <c r="J1497" t="s">
        <v>590</v>
      </c>
      <c r="K1497" t="s">
        <v>590</v>
      </c>
      <c r="L1497">
        <v>1</v>
      </c>
      <c r="Q1497" s="1">
        <v>41022</v>
      </c>
      <c r="R1497" s="1">
        <v>41022</v>
      </c>
      <c r="S1497">
        <v>0</v>
      </c>
      <c r="T1497">
        <v>3000000</v>
      </c>
      <c r="U1497">
        <v>0</v>
      </c>
      <c r="V1497">
        <v>0</v>
      </c>
      <c r="W1497">
        <v>0</v>
      </c>
      <c r="X1497">
        <v>0</v>
      </c>
      <c r="Y1497">
        <v>0</v>
      </c>
      <c r="Z1497">
        <v>0</v>
      </c>
      <c r="AA1497">
        <v>0</v>
      </c>
      <c r="AB1497">
        <v>0</v>
      </c>
      <c r="AC1497">
        <v>0</v>
      </c>
      <c r="AD1497">
        <v>0</v>
      </c>
      <c r="AE1497">
        <v>0</v>
      </c>
      <c r="AF1497">
        <v>3000000</v>
      </c>
      <c r="AG1497">
        <v>0</v>
      </c>
      <c r="AH1497">
        <v>0</v>
      </c>
      <c r="AI1497">
        <v>0</v>
      </c>
      <c r="AJ1497">
        <v>0</v>
      </c>
      <c r="AK1497">
        <v>0</v>
      </c>
      <c r="AL1497">
        <v>0</v>
      </c>
      <c r="AM1497">
        <v>0</v>
      </c>
    </row>
    <row r="1498" spans="1:39" x14ac:dyDescent="0.45">
      <c r="A1498" t="s">
        <v>6820</v>
      </c>
      <c r="B1498" t="s">
        <v>6821</v>
      </c>
      <c r="C1498" t="s">
        <v>6822</v>
      </c>
      <c r="F1498" t="s">
        <v>846</v>
      </c>
      <c r="G1498" t="s">
        <v>57</v>
      </c>
      <c r="H1498" t="s">
        <v>46</v>
      </c>
      <c r="I1498" t="s">
        <v>58</v>
      </c>
      <c r="J1498" t="s">
        <v>59</v>
      </c>
      <c r="K1498" t="s">
        <v>3444</v>
      </c>
      <c r="L1498">
        <v>1</v>
      </c>
      <c r="M1498" s="1">
        <v>41275</v>
      </c>
      <c r="N1498" s="2">
        <v>41275</v>
      </c>
      <c r="O1498" t="s">
        <v>164</v>
      </c>
      <c r="P1498">
        <v>2013</v>
      </c>
      <c r="Q1498" s="1">
        <v>41948</v>
      </c>
      <c r="R1498" s="1">
        <v>41948</v>
      </c>
      <c r="S1498">
        <v>1000000</v>
      </c>
      <c r="T1498">
        <v>0</v>
      </c>
      <c r="U1498">
        <v>0</v>
      </c>
      <c r="V1498">
        <v>0</v>
      </c>
      <c r="W1498">
        <v>0</v>
      </c>
      <c r="X1498">
        <v>0</v>
      </c>
      <c r="Y1498">
        <v>0</v>
      </c>
      <c r="Z1498">
        <v>0</v>
      </c>
      <c r="AA1498">
        <v>0</v>
      </c>
      <c r="AB1498">
        <v>0</v>
      </c>
      <c r="AC1498">
        <v>0</v>
      </c>
      <c r="AD1498">
        <v>0</v>
      </c>
      <c r="AE1498">
        <v>0</v>
      </c>
      <c r="AF1498">
        <v>0</v>
      </c>
      <c r="AG1498">
        <v>0</v>
      </c>
      <c r="AH1498">
        <v>0</v>
      </c>
      <c r="AI1498">
        <v>0</v>
      </c>
      <c r="AJ1498">
        <v>0</v>
      </c>
      <c r="AK1498">
        <v>0</v>
      </c>
      <c r="AL1498">
        <v>0</v>
      </c>
      <c r="AM1498">
        <v>0</v>
      </c>
    </row>
    <row r="1499" spans="1:39" x14ac:dyDescent="0.45">
      <c r="A1499" t="s">
        <v>6823</v>
      </c>
      <c r="B1499" t="s">
        <v>6824</v>
      </c>
      <c r="C1499" t="s">
        <v>6825</v>
      </c>
      <c r="D1499" t="s">
        <v>98</v>
      </c>
      <c r="E1499" t="s">
        <v>99</v>
      </c>
      <c r="F1499" t="s">
        <v>6826</v>
      </c>
      <c r="G1499" t="s">
        <v>45</v>
      </c>
      <c r="H1499" t="s">
        <v>46</v>
      </c>
      <c r="I1499" t="s">
        <v>58</v>
      </c>
      <c r="J1499" t="s">
        <v>198</v>
      </c>
      <c r="K1499" t="s">
        <v>1623</v>
      </c>
      <c r="L1499">
        <v>8</v>
      </c>
      <c r="M1499" s="1">
        <v>38777</v>
      </c>
      <c r="N1499" s="2">
        <v>38777</v>
      </c>
      <c r="O1499" t="s">
        <v>430</v>
      </c>
      <c r="P1499">
        <v>2006</v>
      </c>
      <c r="Q1499" s="1">
        <v>38353</v>
      </c>
      <c r="R1499" s="1">
        <v>41365</v>
      </c>
      <c r="S1499">
        <v>500000</v>
      </c>
      <c r="T1499">
        <v>63224450</v>
      </c>
      <c r="U1499">
        <v>0</v>
      </c>
      <c r="V1499">
        <v>0</v>
      </c>
      <c r="W1499">
        <v>0</v>
      </c>
      <c r="X1499">
        <v>10587475</v>
      </c>
      <c r="Y1499">
        <v>0</v>
      </c>
      <c r="Z1499">
        <v>0</v>
      </c>
      <c r="AA1499">
        <v>0</v>
      </c>
      <c r="AB1499">
        <v>0</v>
      </c>
      <c r="AC1499">
        <v>0</v>
      </c>
      <c r="AD1499">
        <v>0</v>
      </c>
      <c r="AE1499">
        <v>0</v>
      </c>
      <c r="AF1499">
        <v>5000000</v>
      </c>
      <c r="AG1499">
        <v>20000000</v>
      </c>
      <c r="AH1499">
        <v>9000000</v>
      </c>
      <c r="AI1499">
        <v>14566285</v>
      </c>
      <c r="AJ1499">
        <v>11392065</v>
      </c>
      <c r="AK1499">
        <v>0</v>
      </c>
      <c r="AL1499">
        <v>0</v>
      </c>
      <c r="AM1499">
        <v>0</v>
      </c>
    </row>
    <row r="1500" spans="1:39" x14ac:dyDescent="0.45">
      <c r="A1500" t="s">
        <v>6827</v>
      </c>
      <c r="B1500" t="s">
        <v>6828</v>
      </c>
      <c r="D1500" t="s">
        <v>293</v>
      </c>
      <c r="E1500" t="s">
        <v>294</v>
      </c>
      <c r="F1500" t="s">
        <v>6829</v>
      </c>
      <c r="G1500" t="s">
        <v>57</v>
      </c>
      <c r="L1500">
        <v>1</v>
      </c>
      <c r="Q1500" s="1">
        <v>40875</v>
      </c>
      <c r="R1500" s="1">
        <v>40875</v>
      </c>
      <c r="S1500">
        <v>0</v>
      </c>
      <c r="T1500">
        <v>4710000</v>
      </c>
      <c r="U1500">
        <v>0</v>
      </c>
      <c r="V1500">
        <v>0</v>
      </c>
      <c r="W1500">
        <v>0</v>
      </c>
      <c r="X1500">
        <v>0</v>
      </c>
      <c r="Y1500">
        <v>0</v>
      </c>
      <c r="Z1500">
        <v>0</v>
      </c>
      <c r="AA1500">
        <v>0</v>
      </c>
      <c r="AB1500">
        <v>0</v>
      </c>
      <c r="AC1500">
        <v>0</v>
      </c>
      <c r="AD1500">
        <v>0</v>
      </c>
      <c r="AE1500">
        <v>0</v>
      </c>
      <c r="AF1500">
        <v>0</v>
      </c>
      <c r="AG1500">
        <v>0</v>
      </c>
      <c r="AH1500">
        <v>0</v>
      </c>
      <c r="AI1500">
        <v>0</v>
      </c>
      <c r="AJ1500">
        <v>0</v>
      </c>
      <c r="AK1500">
        <v>0</v>
      </c>
      <c r="AL1500">
        <v>0</v>
      </c>
      <c r="AM1500">
        <v>0</v>
      </c>
    </row>
    <row r="1501" spans="1:39" x14ac:dyDescent="0.45">
      <c r="A1501" t="s">
        <v>6830</v>
      </c>
      <c r="B1501" t="s">
        <v>6831</v>
      </c>
      <c r="C1501" t="s">
        <v>6832</v>
      </c>
      <c r="D1501" t="s">
        <v>6833</v>
      </c>
      <c r="E1501" t="s">
        <v>559</v>
      </c>
      <c r="F1501" s="3">
        <v>50000</v>
      </c>
      <c r="G1501" t="s">
        <v>101</v>
      </c>
      <c r="H1501" t="s">
        <v>46</v>
      </c>
      <c r="I1501" t="s">
        <v>169</v>
      </c>
      <c r="J1501" t="s">
        <v>170</v>
      </c>
      <c r="K1501" t="s">
        <v>2448</v>
      </c>
      <c r="L1501">
        <v>1</v>
      </c>
      <c r="M1501" s="1">
        <v>40909</v>
      </c>
      <c r="N1501" s="2">
        <v>40909</v>
      </c>
      <c r="O1501" t="s">
        <v>132</v>
      </c>
      <c r="P1501">
        <v>2012</v>
      </c>
      <c r="Q1501" s="1">
        <v>40909</v>
      </c>
      <c r="R1501" s="1">
        <v>40909</v>
      </c>
      <c r="S1501">
        <v>0</v>
      </c>
      <c r="T1501">
        <v>0</v>
      </c>
      <c r="U1501">
        <v>0</v>
      </c>
      <c r="V1501">
        <v>0</v>
      </c>
      <c r="W1501">
        <v>0</v>
      </c>
      <c r="X1501">
        <v>0</v>
      </c>
      <c r="Y1501">
        <v>50000</v>
      </c>
      <c r="Z1501">
        <v>0</v>
      </c>
      <c r="AA1501">
        <v>0</v>
      </c>
      <c r="AB1501">
        <v>0</v>
      </c>
      <c r="AC1501">
        <v>0</v>
      </c>
      <c r="AD1501">
        <v>0</v>
      </c>
      <c r="AE1501">
        <v>0</v>
      </c>
      <c r="AF1501">
        <v>0</v>
      </c>
      <c r="AG1501">
        <v>0</v>
      </c>
      <c r="AH1501">
        <v>0</v>
      </c>
      <c r="AI1501">
        <v>0</v>
      </c>
      <c r="AJ1501">
        <v>0</v>
      </c>
      <c r="AK1501">
        <v>0</v>
      </c>
      <c r="AL1501">
        <v>0</v>
      </c>
      <c r="AM1501">
        <v>0</v>
      </c>
    </row>
    <row r="1502" spans="1:39" x14ac:dyDescent="0.45">
      <c r="A1502" t="s">
        <v>6834</v>
      </c>
      <c r="B1502" t="s">
        <v>6835</v>
      </c>
      <c r="C1502" t="s">
        <v>6836</v>
      </c>
      <c r="D1502" t="s">
        <v>6837</v>
      </c>
      <c r="E1502" t="s">
        <v>6030</v>
      </c>
      <c r="F1502" t="s">
        <v>1172</v>
      </c>
      <c r="G1502" t="s">
        <v>57</v>
      </c>
      <c r="H1502" t="s">
        <v>496</v>
      </c>
      <c r="J1502" t="s">
        <v>2417</v>
      </c>
      <c r="K1502" t="s">
        <v>2417</v>
      </c>
      <c r="L1502">
        <v>1</v>
      </c>
      <c r="Q1502" s="1">
        <v>40664</v>
      </c>
      <c r="R1502" s="1">
        <v>40664</v>
      </c>
      <c r="S1502">
        <v>0</v>
      </c>
      <c r="T1502">
        <v>5740000</v>
      </c>
      <c r="U1502">
        <v>0</v>
      </c>
      <c r="V1502">
        <v>0</v>
      </c>
      <c r="W1502">
        <v>0</v>
      </c>
      <c r="X1502">
        <v>0</v>
      </c>
      <c r="Y1502">
        <v>0</v>
      </c>
      <c r="Z1502">
        <v>0</v>
      </c>
      <c r="AA1502">
        <v>0</v>
      </c>
      <c r="AB1502">
        <v>0</v>
      </c>
      <c r="AC1502">
        <v>0</v>
      </c>
      <c r="AD1502">
        <v>0</v>
      </c>
      <c r="AE1502">
        <v>0</v>
      </c>
      <c r="AF1502">
        <v>5740000</v>
      </c>
      <c r="AG1502">
        <v>0</v>
      </c>
      <c r="AH1502">
        <v>0</v>
      </c>
      <c r="AI1502">
        <v>0</v>
      </c>
      <c r="AJ1502">
        <v>0</v>
      </c>
      <c r="AK1502">
        <v>0</v>
      </c>
      <c r="AL1502">
        <v>0</v>
      </c>
      <c r="AM1502">
        <v>0</v>
      </c>
    </row>
    <row r="1503" spans="1:39" x14ac:dyDescent="0.45">
      <c r="A1503" t="s">
        <v>6838</v>
      </c>
      <c r="B1503" t="s">
        <v>6839</v>
      </c>
      <c r="C1503" t="s">
        <v>6840</v>
      </c>
      <c r="D1503" t="s">
        <v>6841</v>
      </c>
      <c r="E1503" t="s">
        <v>6842</v>
      </c>
      <c r="F1503" t="s">
        <v>6843</v>
      </c>
      <c r="G1503" t="s">
        <v>57</v>
      </c>
      <c r="H1503" t="s">
        <v>74</v>
      </c>
      <c r="J1503" t="s">
        <v>75</v>
      </c>
      <c r="K1503" t="s">
        <v>75</v>
      </c>
      <c r="L1503">
        <v>1</v>
      </c>
      <c r="M1503" s="1">
        <v>40848</v>
      </c>
      <c r="N1503" s="2">
        <v>40848</v>
      </c>
      <c r="O1503" t="s">
        <v>94</v>
      </c>
      <c r="P1503">
        <v>2011</v>
      </c>
      <c r="Q1503" s="1">
        <v>40848</v>
      </c>
      <c r="R1503" s="1">
        <v>40848</v>
      </c>
      <c r="S1503">
        <v>640000</v>
      </c>
      <c r="T1503">
        <v>0</v>
      </c>
      <c r="U1503">
        <v>0</v>
      </c>
      <c r="V1503">
        <v>0</v>
      </c>
      <c r="W1503">
        <v>0</v>
      </c>
      <c r="X1503">
        <v>0</v>
      </c>
      <c r="Y1503">
        <v>0</v>
      </c>
      <c r="Z1503">
        <v>0</v>
      </c>
      <c r="AA1503">
        <v>0</v>
      </c>
      <c r="AB1503">
        <v>0</v>
      </c>
      <c r="AC1503">
        <v>0</v>
      </c>
      <c r="AD1503">
        <v>0</v>
      </c>
      <c r="AE1503">
        <v>0</v>
      </c>
      <c r="AF1503">
        <v>0</v>
      </c>
      <c r="AG1503">
        <v>0</v>
      </c>
      <c r="AH1503">
        <v>0</v>
      </c>
      <c r="AI1503">
        <v>0</v>
      </c>
      <c r="AJ1503">
        <v>0</v>
      </c>
      <c r="AK1503">
        <v>0</v>
      </c>
      <c r="AL1503">
        <v>0</v>
      </c>
      <c r="AM1503">
        <v>0</v>
      </c>
    </row>
    <row r="1504" spans="1:39" x14ac:dyDescent="0.45">
      <c r="A1504" t="s">
        <v>6844</v>
      </c>
      <c r="B1504" t="s">
        <v>6845</v>
      </c>
      <c r="C1504" t="s">
        <v>6846</v>
      </c>
      <c r="D1504" t="s">
        <v>2741</v>
      </c>
      <c r="E1504" t="s">
        <v>1841</v>
      </c>
      <c r="F1504" t="s">
        <v>114</v>
      </c>
      <c r="G1504" t="s">
        <v>57</v>
      </c>
      <c r="H1504" t="s">
        <v>46</v>
      </c>
      <c r="I1504" t="s">
        <v>1388</v>
      </c>
      <c r="J1504" t="s">
        <v>641</v>
      </c>
      <c r="K1504" t="s">
        <v>4480</v>
      </c>
      <c r="L1504">
        <v>1</v>
      </c>
      <c r="M1504" s="1">
        <v>39979</v>
      </c>
      <c r="N1504" s="2">
        <v>39965</v>
      </c>
      <c r="O1504" t="s">
        <v>269</v>
      </c>
      <c r="P1504">
        <v>2009</v>
      </c>
      <c r="Q1504" s="1">
        <v>41732</v>
      </c>
      <c r="R1504" s="1">
        <v>41732</v>
      </c>
      <c r="S1504">
        <v>0</v>
      </c>
      <c r="T1504">
        <v>0</v>
      </c>
      <c r="U1504">
        <v>0</v>
      </c>
      <c r="V1504">
        <v>0</v>
      </c>
      <c r="W1504">
        <v>0</v>
      </c>
      <c r="X1504">
        <v>0</v>
      </c>
      <c r="Y1504">
        <v>0</v>
      </c>
      <c r="Z1504">
        <v>0</v>
      </c>
      <c r="AA1504">
        <v>0</v>
      </c>
      <c r="AB1504">
        <v>0</v>
      </c>
      <c r="AC1504">
        <v>0</v>
      </c>
      <c r="AD1504">
        <v>0</v>
      </c>
      <c r="AE1504">
        <v>0</v>
      </c>
      <c r="AF1504">
        <v>0</v>
      </c>
      <c r="AG1504">
        <v>0</v>
      </c>
      <c r="AH1504">
        <v>0</v>
      </c>
      <c r="AI1504">
        <v>0</v>
      </c>
      <c r="AJ1504">
        <v>0</v>
      </c>
      <c r="AK1504">
        <v>0</v>
      </c>
      <c r="AL1504">
        <v>0</v>
      </c>
      <c r="AM1504">
        <v>0</v>
      </c>
    </row>
    <row r="1505" spans="1:39" x14ac:dyDescent="0.45">
      <c r="A1505" t="s">
        <v>6847</v>
      </c>
      <c r="B1505" t="s">
        <v>6848</v>
      </c>
      <c r="C1505" t="s">
        <v>6849</v>
      </c>
      <c r="D1505" t="s">
        <v>774</v>
      </c>
      <c r="E1505" t="s">
        <v>775</v>
      </c>
      <c r="F1505" t="s">
        <v>6850</v>
      </c>
      <c r="G1505" t="s">
        <v>57</v>
      </c>
      <c r="H1505" t="s">
        <v>46</v>
      </c>
      <c r="I1505" t="s">
        <v>58</v>
      </c>
      <c r="J1505" t="s">
        <v>198</v>
      </c>
      <c r="K1505" t="s">
        <v>5046</v>
      </c>
      <c r="L1505">
        <v>2</v>
      </c>
      <c r="M1505" s="1">
        <v>37987</v>
      </c>
      <c r="N1505" s="2">
        <v>37987</v>
      </c>
      <c r="O1505" t="s">
        <v>452</v>
      </c>
      <c r="P1505">
        <v>2004</v>
      </c>
      <c r="Q1505" s="1">
        <v>40183</v>
      </c>
      <c r="R1505" s="1">
        <v>40703</v>
      </c>
      <c r="S1505">
        <v>0</v>
      </c>
      <c r="T1505">
        <v>26040000</v>
      </c>
      <c r="U1505">
        <v>0</v>
      </c>
      <c r="V1505">
        <v>0</v>
      </c>
      <c r="W1505">
        <v>0</v>
      </c>
      <c r="X1505">
        <v>0</v>
      </c>
      <c r="Y1505">
        <v>0</v>
      </c>
      <c r="Z1505">
        <v>0</v>
      </c>
      <c r="AA1505">
        <v>0</v>
      </c>
      <c r="AB1505">
        <v>0</v>
      </c>
      <c r="AC1505">
        <v>0</v>
      </c>
      <c r="AD1505">
        <v>0</v>
      </c>
      <c r="AE1505">
        <v>0</v>
      </c>
      <c r="AF1505">
        <v>0</v>
      </c>
      <c r="AG1505">
        <v>0</v>
      </c>
      <c r="AH1505">
        <v>0</v>
      </c>
      <c r="AI1505">
        <v>0</v>
      </c>
      <c r="AJ1505">
        <v>0</v>
      </c>
      <c r="AK1505">
        <v>0</v>
      </c>
      <c r="AL1505">
        <v>0</v>
      </c>
      <c r="AM1505">
        <v>0</v>
      </c>
    </row>
    <row r="1506" spans="1:39" x14ac:dyDescent="0.45">
      <c r="A1506" t="s">
        <v>6851</v>
      </c>
      <c r="B1506" t="s">
        <v>6852</v>
      </c>
      <c r="C1506" t="s">
        <v>6853</v>
      </c>
      <c r="D1506" t="s">
        <v>88</v>
      </c>
      <c r="E1506" t="s">
        <v>89</v>
      </c>
      <c r="F1506" t="s">
        <v>114</v>
      </c>
      <c r="G1506" t="s">
        <v>57</v>
      </c>
      <c r="H1506" t="s">
        <v>74</v>
      </c>
      <c r="J1506" t="s">
        <v>2971</v>
      </c>
      <c r="K1506" t="s">
        <v>6854</v>
      </c>
      <c r="L1506">
        <v>1</v>
      </c>
      <c r="Q1506" s="1">
        <v>41696</v>
      </c>
      <c r="R1506" s="1">
        <v>41696</v>
      </c>
      <c r="S1506">
        <v>0</v>
      </c>
      <c r="T1506">
        <v>0</v>
      </c>
      <c r="U1506">
        <v>0</v>
      </c>
      <c r="V1506">
        <v>0</v>
      </c>
      <c r="W1506">
        <v>0</v>
      </c>
      <c r="X1506">
        <v>0</v>
      </c>
      <c r="Y1506">
        <v>0</v>
      </c>
      <c r="Z1506">
        <v>0</v>
      </c>
      <c r="AA1506">
        <v>0</v>
      </c>
      <c r="AB1506">
        <v>0</v>
      </c>
      <c r="AC1506">
        <v>0</v>
      </c>
      <c r="AD1506">
        <v>0</v>
      </c>
      <c r="AE1506">
        <v>0</v>
      </c>
      <c r="AF1506">
        <v>0</v>
      </c>
      <c r="AG1506">
        <v>0</v>
      </c>
      <c r="AH1506">
        <v>0</v>
      </c>
      <c r="AI1506">
        <v>0</v>
      </c>
      <c r="AJ1506">
        <v>0</v>
      </c>
      <c r="AK1506">
        <v>0</v>
      </c>
      <c r="AL1506">
        <v>0</v>
      </c>
      <c r="AM1506">
        <v>0</v>
      </c>
    </row>
    <row r="1507" spans="1:39" x14ac:dyDescent="0.45">
      <c r="A1507" t="s">
        <v>6855</v>
      </c>
      <c r="B1507" t="s">
        <v>6856</v>
      </c>
      <c r="C1507" t="s">
        <v>6857</v>
      </c>
      <c r="D1507" t="s">
        <v>142</v>
      </c>
      <c r="E1507" t="s">
        <v>143</v>
      </c>
      <c r="F1507" t="s">
        <v>109</v>
      </c>
      <c r="G1507" t="s">
        <v>57</v>
      </c>
      <c r="H1507" t="s">
        <v>46</v>
      </c>
      <c r="I1507" t="s">
        <v>2223</v>
      </c>
      <c r="J1507" t="s">
        <v>2456</v>
      </c>
      <c r="K1507" t="s">
        <v>2456</v>
      </c>
      <c r="L1507">
        <v>1</v>
      </c>
      <c r="M1507" s="1">
        <v>40544</v>
      </c>
      <c r="N1507" s="2">
        <v>40544</v>
      </c>
      <c r="O1507" t="s">
        <v>528</v>
      </c>
      <c r="P1507">
        <v>2011</v>
      </c>
      <c r="Q1507" s="1">
        <v>41144</v>
      </c>
      <c r="R1507" s="1">
        <v>41144</v>
      </c>
      <c r="S1507">
        <v>2000000</v>
      </c>
      <c r="T1507">
        <v>0</v>
      </c>
      <c r="U1507">
        <v>0</v>
      </c>
      <c r="V1507">
        <v>0</v>
      </c>
      <c r="W1507">
        <v>0</v>
      </c>
      <c r="X1507">
        <v>0</v>
      </c>
      <c r="Y1507">
        <v>0</v>
      </c>
      <c r="Z1507">
        <v>0</v>
      </c>
      <c r="AA1507">
        <v>0</v>
      </c>
      <c r="AB1507">
        <v>0</v>
      </c>
      <c r="AC1507">
        <v>0</v>
      </c>
      <c r="AD1507">
        <v>0</v>
      </c>
      <c r="AE1507">
        <v>0</v>
      </c>
      <c r="AF1507">
        <v>0</v>
      </c>
      <c r="AG1507">
        <v>0</v>
      </c>
      <c r="AH1507">
        <v>0</v>
      </c>
      <c r="AI1507">
        <v>0</v>
      </c>
      <c r="AJ1507">
        <v>0</v>
      </c>
      <c r="AK1507">
        <v>0</v>
      </c>
      <c r="AL1507">
        <v>0</v>
      </c>
      <c r="AM1507">
        <v>0</v>
      </c>
    </row>
    <row r="1508" spans="1:39" x14ac:dyDescent="0.45">
      <c r="A1508" t="s">
        <v>6858</v>
      </c>
      <c r="B1508" t="s">
        <v>6859</v>
      </c>
      <c r="C1508" t="s">
        <v>6860</v>
      </c>
      <c r="D1508" t="s">
        <v>6861</v>
      </c>
      <c r="E1508" t="s">
        <v>6862</v>
      </c>
      <c r="F1508" t="s">
        <v>846</v>
      </c>
      <c r="G1508" t="s">
        <v>57</v>
      </c>
      <c r="H1508" t="s">
        <v>1414</v>
      </c>
      <c r="J1508" t="s">
        <v>1415</v>
      </c>
      <c r="K1508" t="s">
        <v>1415</v>
      </c>
      <c r="L1508">
        <v>2</v>
      </c>
      <c r="M1508" s="1">
        <v>39126</v>
      </c>
      <c r="N1508" s="2">
        <v>39114</v>
      </c>
      <c r="O1508" t="s">
        <v>110</v>
      </c>
      <c r="P1508">
        <v>2007</v>
      </c>
      <c r="Q1508" s="1">
        <v>39904</v>
      </c>
      <c r="R1508" s="1">
        <v>40057</v>
      </c>
      <c r="S1508">
        <v>0</v>
      </c>
      <c r="T1508">
        <v>1000000</v>
      </c>
      <c r="U1508">
        <v>0</v>
      </c>
      <c r="V1508">
        <v>0</v>
      </c>
      <c r="W1508">
        <v>0</v>
      </c>
      <c r="X1508">
        <v>0</v>
      </c>
      <c r="Y1508">
        <v>0</v>
      </c>
      <c r="Z1508">
        <v>0</v>
      </c>
      <c r="AA1508">
        <v>0</v>
      </c>
      <c r="AB1508">
        <v>0</v>
      </c>
      <c r="AC1508">
        <v>0</v>
      </c>
      <c r="AD1508">
        <v>0</v>
      </c>
      <c r="AE1508">
        <v>0</v>
      </c>
      <c r="AF1508">
        <v>0</v>
      </c>
      <c r="AG1508">
        <v>0</v>
      </c>
      <c r="AH1508">
        <v>0</v>
      </c>
      <c r="AI1508">
        <v>0</v>
      </c>
      <c r="AJ1508">
        <v>0</v>
      </c>
      <c r="AK1508">
        <v>0</v>
      </c>
      <c r="AL1508">
        <v>0</v>
      </c>
      <c r="AM1508">
        <v>0</v>
      </c>
    </row>
    <row r="1509" spans="1:39" x14ac:dyDescent="0.45">
      <c r="A1509" t="s">
        <v>6863</v>
      </c>
      <c r="B1509" t="s">
        <v>6864</v>
      </c>
      <c r="C1509" t="s">
        <v>6865</v>
      </c>
      <c r="D1509" t="s">
        <v>6866</v>
      </c>
      <c r="E1509" t="s">
        <v>2185</v>
      </c>
      <c r="F1509" t="s">
        <v>6867</v>
      </c>
      <c r="G1509" t="s">
        <v>57</v>
      </c>
      <c r="H1509" t="s">
        <v>46</v>
      </c>
      <c r="I1509" t="s">
        <v>267</v>
      </c>
      <c r="J1509" t="s">
        <v>2057</v>
      </c>
      <c r="K1509" t="s">
        <v>6868</v>
      </c>
      <c r="L1509">
        <v>1</v>
      </c>
      <c r="M1509" s="1">
        <v>40179</v>
      </c>
      <c r="N1509" s="2">
        <v>40179</v>
      </c>
      <c r="O1509" t="s">
        <v>118</v>
      </c>
      <c r="P1509">
        <v>2010</v>
      </c>
      <c r="Q1509" s="1">
        <v>41922</v>
      </c>
      <c r="R1509" s="1">
        <v>41922</v>
      </c>
      <c r="S1509">
        <v>0</v>
      </c>
      <c r="T1509">
        <v>1693138</v>
      </c>
      <c r="U1509">
        <v>0</v>
      </c>
      <c r="V1509">
        <v>0</v>
      </c>
      <c r="W1509">
        <v>0</v>
      </c>
      <c r="X1509">
        <v>0</v>
      </c>
      <c r="Y1509">
        <v>0</v>
      </c>
      <c r="Z1509">
        <v>0</v>
      </c>
      <c r="AA1509">
        <v>0</v>
      </c>
      <c r="AB1509">
        <v>0</v>
      </c>
      <c r="AC1509">
        <v>0</v>
      </c>
      <c r="AD1509">
        <v>0</v>
      </c>
      <c r="AE1509">
        <v>0</v>
      </c>
      <c r="AF1509">
        <v>0</v>
      </c>
      <c r="AG1509">
        <v>0</v>
      </c>
      <c r="AH1509">
        <v>0</v>
      </c>
      <c r="AI1509">
        <v>0</v>
      </c>
      <c r="AJ1509">
        <v>0</v>
      </c>
      <c r="AK1509">
        <v>0</v>
      </c>
      <c r="AL1509">
        <v>0</v>
      </c>
      <c r="AM1509">
        <v>0</v>
      </c>
    </row>
    <row r="1510" spans="1:39" x14ac:dyDescent="0.45">
      <c r="A1510" t="s">
        <v>6869</v>
      </c>
      <c r="B1510" t="s">
        <v>6870</v>
      </c>
      <c r="C1510" t="s">
        <v>6871</v>
      </c>
      <c r="D1510" t="s">
        <v>293</v>
      </c>
      <c r="E1510" t="s">
        <v>294</v>
      </c>
      <c r="F1510" t="s">
        <v>6872</v>
      </c>
      <c r="G1510" t="s">
        <v>57</v>
      </c>
      <c r="H1510" t="s">
        <v>46</v>
      </c>
      <c r="I1510" t="s">
        <v>136</v>
      </c>
      <c r="J1510" t="s">
        <v>1672</v>
      </c>
      <c r="K1510" t="s">
        <v>1672</v>
      </c>
      <c r="L1510">
        <v>2</v>
      </c>
      <c r="Q1510" s="1">
        <v>39398</v>
      </c>
      <c r="R1510" s="1">
        <v>41837</v>
      </c>
      <c r="S1510">
        <v>0</v>
      </c>
      <c r="T1510">
        <v>1308642</v>
      </c>
      <c r="U1510">
        <v>0</v>
      </c>
      <c r="V1510">
        <v>0</v>
      </c>
      <c r="W1510">
        <v>0</v>
      </c>
      <c r="X1510">
        <v>0</v>
      </c>
      <c r="Y1510">
        <v>0</v>
      </c>
      <c r="Z1510">
        <v>1500000</v>
      </c>
      <c r="AA1510">
        <v>0</v>
      </c>
      <c r="AB1510">
        <v>0</v>
      </c>
      <c r="AC1510">
        <v>0</v>
      </c>
      <c r="AD1510">
        <v>0</v>
      </c>
      <c r="AE1510">
        <v>0</v>
      </c>
      <c r="AF1510">
        <v>0</v>
      </c>
      <c r="AG1510">
        <v>0</v>
      </c>
      <c r="AH1510">
        <v>0</v>
      </c>
      <c r="AI1510">
        <v>0</v>
      </c>
      <c r="AJ1510">
        <v>0</v>
      </c>
      <c r="AK1510">
        <v>0</v>
      </c>
      <c r="AL1510">
        <v>0</v>
      </c>
      <c r="AM1510">
        <v>0</v>
      </c>
    </row>
    <row r="1511" spans="1:39" x14ac:dyDescent="0.45">
      <c r="A1511" t="s">
        <v>6873</v>
      </c>
      <c r="B1511" t="s">
        <v>6874</v>
      </c>
      <c r="C1511" t="s">
        <v>6875</v>
      </c>
      <c r="D1511" t="s">
        <v>755</v>
      </c>
      <c r="E1511" t="s">
        <v>756</v>
      </c>
      <c r="F1511" t="s">
        <v>90</v>
      </c>
      <c r="G1511" t="s">
        <v>57</v>
      </c>
      <c r="H1511" t="s">
        <v>260</v>
      </c>
      <c r="I1511" t="s">
        <v>261</v>
      </c>
      <c r="J1511" t="s">
        <v>262</v>
      </c>
      <c r="K1511" t="s">
        <v>6349</v>
      </c>
      <c r="L1511">
        <v>1</v>
      </c>
      <c r="Q1511" s="1">
        <v>38484</v>
      </c>
      <c r="R1511" s="1">
        <v>38484</v>
      </c>
      <c r="S1511">
        <v>0</v>
      </c>
      <c r="T1511">
        <v>7000000</v>
      </c>
      <c r="U1511">
        <v>0</v>
      </c>
      <c r="V1511">
        <v>0</v>
      </c>
      <c r="W1511">
        <v>0</v>
      </c>
      <c r="X1511">
        <v>0</v>
      </c>
      <c r="Y1511">
        <v>0</v>
      </c>
      <c r="Z1511">
        <v>0</v>
      </c>
      <c r="AA1511">
        <v>0</v>
      </c>
      <c r="AB1511">
        <v>0</v>
      </c>
      <c r="AC1511">
        <v>0</v>
      </c>
      <c r="AD1511">
        <v>0</v>
      </c>
      <c r="AE1511">
        <v>0</v>
      </c>
      <c r="AF1511">
        <v>0</v>
      </c>
      <c r="AG1511">
        <v>0</v>
      </c>
      <c r="AH1511">
        <v>0</v>
      </c>
      <c r="AI1511">
        <v>0</v>
      </c>
      <c r="AJ1511">
        <v>0</v>
      </c>
      <c r="AK1511">
        <v>0</v>
      </c>
      <c r="AL1511">
        <v>0</v>
      </c>
      <c r="AM1511">
        <v>0</v>
      </c>
    </row>
    <row r="1512" spans="1:39" x14ac:dyDescent="0.45">
      <c r="A1512" t="s">
        <v>6876</v>
      </c>
      <c r="B1512" t="s">
        <v>6877</v>
      </c>
      <c r="C1512" t="s">
        <v>6878</v>
      </c>
      <c r="D1512" t="s">
        <v>293</v>
      </c>
      <c r="E1512" t="s">
        <v>294</v>
      </c>
      <c r="F1512" t="s">
        <v>6879</v>
      </c>
      <c r="G1512" t="s">
        <v>57</v>
      </c>
      <c r="H1512" t="s">
        <v>46</v>
      </c>
      <c r="I1512" t="s">
        <v>148</v>
      </c>
      <c r="J1512" t="s">
        <v>149</v>
      </c>
      <c r="K1512" t="s">
        <v>2752</v>
      </c>
      <c r="L1512">
        <v>6</v>
      </c>
      <c r="M1512" s="1">
        <v>35431</v>
      </c>
      <c r="N1512" s="2">
        <v>35431</v>
      </c>
      <c r="O1512" t="s">
        <v>1513</v>
      </c>
      <c r="P1512">
        <v>1997</v>
      </c>
      <c r="Q1512" s="1">
        <v>40114</v>
      </c>
      <c r="R1512" s="1">
        <v>41768</v>
      </c>
      <c r="S1512">
        <v>0</v>
      </c>
      <c r="T1512">
        <v>87015822</v>
      </c>
      <c r="U1512">
        <v>0</v>
      </c>
      <c r="V1512">
        <v>0</v>
      </c>
      <c r="W1512">
        <v>0</v>
      </c>
      <c r="X1512">
        <v>3989178</v>
      </c>
      <c r="Y1512">
        <v>0</v>
      </c>
      <c r="Z1512">
        <v>0</v>
      </c>
      <c r="AA1512">
        <v>0</v>
      </c>
      <c r="AB1512">
        <v>0</v>
      </c>
      <c r="AC1512">
        <v>0</v>
      </c>
      <c r="AD1512">
        <v>0</v>
      </c>
      <c r="AE1512">
        <v>0</v>
      </c>
      <c r="AF1512">
        <v>2015822</v>
      </c>
      <c r="AG1512">
        <v>45000000</v>
      </c>
      <c r="AH1512">
        <v>40000000</v>
      </c>
      <c r="AI1512">
        <v>0</v>
      </c>
      <c r="AJ1512">
        <v>0</v>
      </c>
      <c r="AK1512">
        <v>0</v>
      </c>
      <c r="AL1512">
        <v>0</v>
      </c>
      <c r="AM1512">
        <v>0</v>
      </c>
    </row>
    <row r="1513" spans="1:39" x14ac:dyDescent="0.45">
      <c r="A1513" t="s">
        <v>6880</v>
      </c>
      <c r="B1513" t="s">
        <v>6881</v>
      </c>
      <c r="C1513" t="s">
        <v>6882</v>
      </c>
      <c r="D1513" t="s">
        <v>6883</v>
      </c>
      <c r="E1513" t="s">
        <v>6884</v>
      </c>
      <c r="F1513" t="s">
        <v>6885</v>
      </c>
      <c r="G1513" t="s">
        <v>57</v>
      </c>
      <c r="H1513" t="s">
        <v>1146</v>
      </c>
      <c r="J1513" t="s">
        <v>6886</v>
      </c>
      <c r="K1513" t="s">
        <v>6886</v>
      </c>
      <c r="L1513">
        <v>1</v>
      </c>
      <c r="M1513" s="1">
        <v>40179</v>
      </c>
      <c r="N1513" s="2">
        <v>40179</v>
      </c>
      <c r="O1513" t="s">
        <v>118</v>
      </c>
      <c r="P1513">
        <v>2010</v>
      </c>
      <c r="Q1513" s="1">
        <v>41061</v>
      </c>
      <c r="R1513" s="1">
        <v>41061</v>
      </c>
      <c r="S1513">
        <v>0</v>
      </c>
      <c r="T1513">
        <v>0</v>
      </c>
      <c r="U1513">
        <v>0</v>
      </c>
      <c r="V1513">
        <v>0</v>
      </c>
      <c r="W1513">
        <v>0</v>
      </c>
      <c r="X1513">
        <v>0</v>
      </c>
      <c r="Y1513">
        <v>1856869</v>
      </c>
      <c r="Z1513">
        <v>0</v>
      </c>
      <c r="AA1513">
        <v>0</v>
      </c>
      <c r="AB1513">
        <v>0</v>
      </c>
      <c r="AC1513">
        <v>0</v>
      </c>
      <c r="AD1513">
        <v>0</v>
      </c>
      <c r="AE1513">
        <v>0</v>
      </c>
      <c r="AF1513">
        <v>0</v>
      </c>
      <c r="AG1513">
        <v>0</v>
      </c>
      <c r="AH1513">
        <v>0</v>
      </c>
      <c r="AI1513">
        <v>0</v>
      </c>
      <c r="AJ1513">
        <v>0</v>
      </c>
      <c r="AK1513">
        <v>0</v>
      </c>
      <c r="AL1513">
        <v>0</v>
      </c>
      <c r="AM1513">
        <v>0</v>
      </c>
    </row>
    <row r="1514" spans="1:39" x14ac:dyDescent="0.45">
      <c r="A1514" t="s">
        <v>6887</v>
      </c>
      <c r="B1514" t="s">
        <v>6888</v>
      </c>
      <c r="C1514" t="s">
        <v>6889</v>
      </c>
      <c r="D1514" t="s">
        <v>88</v>
      </c>
      <c r="E1514" t="s">
        <v>89</v>
      </c>
      <c r="F1514" t="s">
        <v>282</v>
      </c>
      <c r="G1514" t="s">
        <v>57</v>
      </c>
      <c r="H1514" t="s">
        <v>74</v>
      </c>
      <c r="J1514" t="s">
        <v>2034</v>
      </c>
      <c r="K1514" t="s">
        <v>2034</v>
      </c>
      <c r="L1514">
        <v>1</v>
      </c>
      <c r="M1514" s="1">
        <v>38869</v>
      </c>
      <c r="N1514" s="2">
        <v>38869</v>
      </c>
      <c r="O1514" t="s">
        <v>490</v>
      </c>
      <c r="P1514">
        <v>2006</v>
      </c>
      <c r="Q1514" s="1">
        <v>38869</v>
      </c>
      <c r="R1514" s="1">
        <v>38869</v>
      </c>
      <c r="S1514">
        <v>0</v>
      </c>
      <c r="T1514">
        <v>0</v>
      </c>
      <c r="U1514">
        <v>0</v>
      </c>
      <c r="V1514">
        <v>0</v>
      </c>
      <c r="W1514">
        <v>0</v>
      </c>
      <c r="X1514">
        <v>0</v>
      </c>
      <c r="Y1514">
        <v>100000</v>
      </c>
      <c r="Z1514">
        <v>0</v>
      </c>
      <c r="AA1514">
        <v>0</v>
      </c>
      <c r="AB1514">
        <v>0</v>
      </c>
      <c r="AC1514">
        <v>0</v>
      </c>
      <c r="AD1514">
        <v>0</v>
      </c>
      <c r="AE1514">
        <v>0</v>
      </c>
      <c r="AF1514">
        <v>0</v>
      </c>
      <c r="AG1514">
        <v>0</v>
      </c>
      <c r="AH1514">
        <v>0</v>
      </c>
      <c r="AI1514">
        <v>0</v>
      </c>
      <c r="AJ1514">
        <v>0</v>
      </c>
      <c r="AK1514">
        <v>0</v>
      </c>
      <c r="AL1514">
        <v>0</v>
      </c>
      <c r="AM1514">
        <v>0</v>
      </c>
    </row>
    <row r="1515" spans="1:39" x14ac:dyDescent="0.45">
      <c r="A1515" t="s">
        <v>6890</v>
      </c>
      <c r="B1515" t="s">
        <v>6891</v>
      </c>
      <c r="C1515" t="s">
        <v>6892</v>
      </c>
      <c r="D1515" t="s">
        <v>1757</v>
      </c>
      <c r="E1515" t="s">
        <v>1758</v>
      </c>
      <c r="F1515" t="s">
        <v>109</v>
      </c>
      <c r="G1515" t="s">
        <v>57</v>
      </c>
      <c r="H1515" t="s">
        <v>46</v>
      </c>
      <c r="I1515" t="s">
        <v>58</v>
      </c>
      <c r="J1515" t="s">
        <v>198</v>
      </c>
      <c r="K1515" t="s">
        <v>199</v>
      </c>
      <c r="L1515">
        <v>2</v>
      </c>
      <c r="M1515" s="1">
        <v>40664</v>
      </c>
      <c r="N1515" s="2">
        <v>40664</v>
      </c>
      <c r="O1515" t="s">
        <v>76</v>
      </c>
      <c r="P1515">
        <v>2011</v>
      </c>
      <c r="Q1515" s="1">
        <v>40757</v>
      </c>
      <c r="R1515" s="1">
        <v>41074</v>
      </c>
      <c r="S1515">
        <v>2000000</v>
      </c>
      <c r="T1515">
        <v>0</v>
      </c>
      <c r="U1515">
        <v>0</v>
      </c>
      <c r="V1515">
        <v>0</v>
      </c>
      <c r="W1515">
        <v>0</v>
      </c>
      <c r="X1515">
        <v>0</v>
      </c>
      <c r="Y1515">
        <v>0</v>
      </c>
      <c r="Z1515">
        <v>0</v>
      </c>
      <c r="AA1515">
        <v>0</v>
      </c>
      <c r="AB1515">
        <v>0</v>
      </c>
      <c r="AC1515">
        <v>0</v>
      </c>
      <c r="AD1515">
        <v>0</v>
      </c>
      <c r="AE1515">
        <v>0</v>
      </c>
      <c r="AF1515">
        <v>0</v>
      </c>
      <c r="AG1515">
        <v>0</v>
      </c>
      <c r="AH1515">
        <v>0</v>
      </c>
      <c r="AI1515">
        <v>0</v>
      </c>
      <c r="AJ1515">
        <v>0</v>
      </c>
      <c r="AK1515">
        <v>0</v>
      </c>
      <c r="AL1515">
        <v>0</v>
      </c>
      <c r="AM1515">
        <v>0</v>
      </c>
    </row>
    <row r="1516" spans="1:39" x14ac:dyDescent="0.45">
      <c r="A1516" t="s">
        <v>6893</v>
      </c>
      <c r="B1516" t="s">
        <v>6894</v>
      </c>
      <c r="C1516" t="s">
        <v>6895</v>
      </c>
      <c r="D1516" t="s">
        <v>1474</v>
      </c>
      <c r="E1516" t="s">
        <v>1475</v>
      </c>
      <c r="F1516" t="s">
        <v>109</v>
      </c>
      <c r="G1516" t="s">
        <v>57</v>
      </c>
      <c r="H1516" t="s">
        <v>46</v>
      </c>
      <c r="I1516" t="s">
        <v>81</v>
      </c>
      <c r="J1516" t="s">
        <v>82</v>
      </c>
      <c r="K1516" t="s">
        <v>2742</v>
      </c>
      <c r="L1516">
        <v>1</v>
      </c>
      <c r="M1516" s="1">
        <v>38353</v>
      </c>
      <c r="N1516" s="2">
        <v>38353</v>
      </c>
      <c r="O1516" t="s">
        <v>464</v>
      </c>
      <c r="P1516">
        <v>2005</v>
      </c>
      <c r="Q1516" s="1">
        <v>40298</v>
      </c>
      <c r="R1516" s="1">
        <v>40298</v>
      </c>
      <c r="S1516">
        <v>0</v>
      </c>
      <c r="T1516">
        <v>2000000</v>
      </c>
      <c r="U1516">
        <v>0</v>
      </c>
      <c r="V1516">
        <v>0</v>
      </c>
      <c r="W1516">
        <v>0</v>
      </c>
      <c r="X1516">
        <v>0</v>
      </c>
      <c r="Y1516">
        <v>0</v>
      </c>
      <c r="Z1516">
        <v>0</v>
      </c>
      <c r="AA1516">
        <v>0</v>
      </c>
      <c r="AB1516">
        <v>0</v>
      </c>
      <c r="AC1516">
        <v>0</v>
      </c>
      <c r="AD1516">
        <v>0</v>
      </c>
      <c r="AE1516">
        <v>0</v>
      </c>
      <c r="AF1516">
        <v>0</v>
      </c>
      <c r="AG1516">
        <v>0</v>
      </c>
      <c r="AH1516">
        <v>0</v>
      </c>
      <c r="AI1516">
        <v>0</v>
      </c>
      <c r="AJ1516">
        <v>0</v>
      </c>
      <c r="AK1516">
        <v>0</v>
      </c>
      <c r="AL1516">
        <v>0</v>
      </c>
      <c r="AM1516">
        <v>0</v>
      </c>
    </row>
    <row r="1517" spans="1:39" x14ac:dyDescent="0.45">
      <c r="A1517" t="s">
        <v>6896</v>
      </c>
      <c r="B1517" t="s">
        <v>6897</v>
      </c>
      <c r="C1517" t="s">
        <v>6898</v>
      </c>
      <c r="D1517" t="s">
        <v>293</v>
      </c>
      <c r="E1517" t="s">
        <v>294</v>
      </c>
      <c r="F1517" t="s">
        <v>6899</v>
      </c>
      <c r="G1517" t="s">
        <v>57</v>
      </c>
      <c r="H1517" t="s">
        <v>46</v>
      </c>
      <c r="I1517" t="s">
        <v>58</v>
      </c>
      <c r="J1517" t="s">
        <v>1223</v>
      </c>
      <c r="K1517" t="s">
        <v>1223</v>
      </c>
      <c r="L1517">
        <v>1</v>
      </c>
      <c r="Q1517" s="1">
        <v>40575</v>
      </c>
      <c r="R1517" s="1">
        <v>40575</v>
      </c>
      <c r="S1517">
        <v>0</v>
      </c>
      <c r="T1517">
        <v>272500</v>
      </c>
      <c r="U1517">
        <v>0</v>
      </c>
      <c r="V1517">
        <v>0</v>
      </c>
      <c r="W1517">
        <v>0</v>
      </c>
      <c r="X1517">
        <v>0</v>
      </c>
      <c r="Y1517">
        <v>0</v>
      </c>
      <c r="Z1517">
        <v>0</v>
      </c>
      <c r="AA1517">
        <v>0</v>
      </c>
      <c r="AB1517">
        <v>0</v>
      </c>
      <c r="AC1517">
        <v>0</v>
      </c>
      <c r="AD1517">
        <v>0</v>
      </c>
      <c r="AE1517">
        <v>0</v>
      </c>
      <c r="AF1517">
        <v>0</v>
      </c>
      <c r="AG1517">
        <v>0</v>
      </c>
      <c r="AH1517">
        <v>0</v>
      </c>
      <c r="AI1517">
        <v>0</v>
      </c>
      <c r="AJ1517">
        <v>0</v>
      </c>
      <c r="AK1517">
        <v>0</v>
      </c>
      <c r="AL1517">
        <v>0</v>
      </c>
      <c r="AM1517">
        <v>0</v>
      </c>
    </row>
    <row r="1518" spans="1:39" x14ac:dyDescent="0.45">
      <c r="A1518" t="s">
        <v>6900</v>
      </c>
      <c r="B1518" t="s">
        <v>6901</v>
      </c>
      <c r="C1518" t="s">
        <v>6902</v>
      </c>
      <c r="D1518" t="s">
        <v>6903</v>
      </c>
      <c r="E1518" t="s">
        <v>6904</v>
      </c>
      <c r="F1518" t="s">
        <v>6905</v>
      </c>
      <c r="G1518" t="s">
        <v>57</v>
      </c>
      <c r="H1518" t="s">
        <v>46</v>
      </c>
      <c r="I1518" t="s">
        <v>148</v>
      </c>
      <c r="J1518" t="s">
        <v>2488</v>
      </c>
      <c r="K1518" t="s">
        <v>6906</v>
      </c>
      <c r="L1518">
        <v>6</v>
      </c>
      <c r="M1518" s="1">
        <v>38718</v>
      </c>
      <c r="N1518" s="2">
        <v>38718</v>
      </c>
      <c r="O1518" t="s">
        <v>430</v>
      </c>
      <c r="P1518">
        <v>2006</v>
      </c>
      <c r="Q1518" s="1">
        <v>39770</v>
      </c>
      <c r="R1518" s="1">
        <v>41901</v>
      </c>
      <c r="S1518">
        <v>0</v>
      </c>
      <c r="T1518">
        <v>10227468</v>
      </c>
      <c r="U1518">
        <v>0</v>
      </c>
      <c r="V1518">
        <v>0</v>
      </c>
      <c r="W1518">
        <v>0</v>
      </c>
      <c r="X1518">
        <v>4000000</v>
      </c>
      <c r="Y1518">
        <v>0</v>
      </c>
      <c r="Z1518">
        <v>0</v>
      </c>
      <c r="AA1518">
        <v>0</v>
      </c>
      <c r="AB1518">
        <v>0</v>
      </c>
      <c r="AC1518">
        <v>0</v>
      </c>
      <c r="AD1518">
        <v>0</v>
      </c>
      <c r="AE1518">
        <v>0</v>
      </c>
      <c r="AF1518">
        <v>0</v>
      </c>
      <c r="AG1518">
        <v>6000000</v>
      </c>
      <c r="AH1518">
        <v>4227468</v>
      </c>
      <c r="AI1518">
        <v>0</v>
      </c>
      <c r="AJ1518">
        <v>0</v>
      </c>
      <c r="AK1518">
        <v>0</v>
      </c>
      <c r="AL1518">
        <v>0</v>
      </c>
      <c r="AM1518">
        <v>0</v>
      </c>
    </row>
    <row r="1519" spans="1:39" x14ac:dyDescent="0.45">
      <c r="A1519" t="s">
        <v>6907</v>
      </c>
      <c r="B1519" t="s">
        <v>6908</v>
      </c>
      <c r="C1519" t="s">
        <v>6909</v>
      </c>
      <c r="D1519" t="s">
        <v>6910</v>
      </c>
      <c r="E1519" t="s">
        <v>6911</v>
      </c>
      <c r="F1519" s="3">
        <v>75000</v>
      </c>
      <c r="G1519" t="s">
        <v>57</v>
      </c>
      <c r="H1519" t="s">
        <v>122</v>
      </c>
      <c r="J1519" t="s">
        <v>123</v>
      </c>
      <c r="K1519" t="s">
        <v>123</v>
      </c>
      <c r="L1519">
        <v>1</v>
      </c>
      <c r="M1519" s="1">
        <v>40269</v>
      </c>
      <c r="N1519" s="2">
        <v>40269</v>
      </c>
      <c r="O1519" t="s">
        <v>1166</v>
      </c>
      <c r="P1519">
        <v>2010</v>
      </c>
      <c r="Q1519" s="1">
        <v>40269</v>
      </c>
      <c r="R1519" s="1">
        <v>40269</v>
      </c>
      <c r="S1519">
        <v>0</v>
      </c>
      <c r="T1519">
        <v>0</v>
      </c>
      <c r="U1519">
        <v>0</v>
      </c>
      <c r="V1519">
        <v>0</v>
      </c>
      <c r="W1519">
        <v>0</v>
      </c>
      <c r="X1519">
        <v>0</v>
      </c>
      <c r="Y1519">
        <v>75000</v>
      </c>
      <c r="Z1519">
        <v>0</v>
      </c>
      <c r="AA1519">
        <v>0</v>
      </c>
      <c r="AB1519">
        <v>0</v>
      </c>
      <c r="AC1519">
        <v>0</v>
      </c>
      <c r="AD1519">
        <v>0</v>
      </c>
      <c r="AE1519">
        <v>0</v>
      </c>
      <c r="AF1519">
        <v>0</v>
      </c>
      <c r="AG1519">
        <v>0</v>
      </c>
      <c r="AH1519">
        <v>0</v>
      </c>
      <c r="AI1519">
        <v>0</v>
      </c>
      <c r="AJ1519">
        <v>0</v>
      </c>
      <c r="AK1519">
        <v>0</v>
      </c>
      <c r="AL1519">
        <v>0</v>
      </c>
      <c r="AM1519">
        <v>0</v>
      </c>
    </row>
    <row r="1520" spans="1:39" x14ac:dyDescent="0.45">
      <c r="A1520" t="s">
        <v>6912</v>
      </c>
      <c r="B1520" t="s">
        <v>6913</v>
      </c>
      <c r="C1520" t="s">
        <v>6914</v>
      </c>
      <c r="D1520" t="s">
        <v>1474</v>
      </c>
      <c r="E1520" t="s">
        <v>1475</v>
      </c>
      <c r="F1520" t="s">
        <v>6915</v>
      </c>
      <c r="G1520" t="s">
        <v>57</v>
      </c>
      <c r="H1520" t="s">
        <v>46</v>
      </c>
      <c r="I1520" t="s">
        <v>58</v>
      </c>
      <c r="J1520" t="s">
        <v>198</v>
      </c>
      <c r="K1520" t="s">
        <v>1127</v>
      </c>
      <c r="L1520">
        <v>5</v>
      </c>
      <c r="M1520" s="1">
        <v>38353</v>
      </c>
      <c r="N1520" s="2">
        <v>38353</v>
      </c>
      <c r="O1520" t="s">
        <v>464</v>
      </c>
      <c r="P1520">
        <v>2005</v>
      </c>
      <c r="Q1520" s="1">
        <v>38587</v>
      </c>
      <c r="R1520" s="1">
        <v>41772</v>
      </c>
      <c r="S1520">
        <v>0</v>
      </c>
      <c r="T1520">
        <v>18500000</v>
      </c>
      <c r="U1520">
        <v>0</v>
      </c>
      <c r="V1520">
        <v>0</v>
      </c>
      <c r="W1520">
        <v>0</v>
      </c>
      <c r="X1520">
        <v>0</v>
      </c>
      <c r="Y1520">
        <v>0</v>
      </c>
      <c r="Z1520">
        <v>0</v>
      </c>
      <c r="AA1520">
        <v>5455361</v>
      </c>
      <c r="AB1520">
        <v>0</v>
      </c>
      <c r="AC1520">
        <v>0</v>
      </c>
      <c r="AD1520">
        <v>0</v>
      </c>
      <c r="AE1520">
        <v>0</v>
      </c>
      <c r="AF1520">
        <v>3000000</v>
      </c>
      <c r="AG1520">
        <v>10000000</v>
      </c>
      <c r="AH1520">
        <v>0</v>
      </c>
      <c r="AI1520">
        <v>0</v>
      </c>
      <c r="AJ1520">
        <v>0</v>
      </c>
      <c r="AK1520">
        <v>0</v>
      </c>
      <c r="AL1520">
        <v>0</v>
      </c>
      <c r="AM1520">
        <v>0</v>
      </c>
    </row>
    <row r="1521" spans="1:39" x14ac:dyDescent="0.45">
      <c r="A1521" t="s">
        <v>6916</v>
      </c>
      <c r="B1521" t="s">
        <v>6917</v>
      </c>
      <c r="C1521" t="s">
        <v>6918</v>
      </c>
      <c r="D1521" t="s">
        <v>293</v>
      </c>
      <c r="E1521" t="s">
        <v>294</v>
      </c>
      <c r="F1521" t="s">
        <v>1845</v>
      </c>
      <c r="G1521" t="s">
        <v>57</v>
      </c>
      <c r="H1521" t="s">
        <v>46</v>
      </c>
      <c r="I1521" t="s">
        <v>47</v>
      </c>
      <c r="J1521" t="s">
        <v>48</v>
      </c>
      <c r="K1521" t="s">
        <v>49</v>
      </c>
      <c r="L1521">
        <v>1</v>
      </c>
      <c r="Q1521" s="1">
        <v>41640</v>
      </c>
      <c r="R1521" s="1">
        <v>41640</v>
      </c>
      <c r="S1521">
        <v>0</v>
      </c>
      <c r="T1521">
        <v>8000000</v>
      </c>
      <c r="U1521">
        <v>0</v>
      </c>
      <c r="V1521">
        <v>0</v>
      </c>
      <c r="W1521">
        <v>0</v>
      </c>
      <c r="X1521">
        <v>0</v>
      </c>
      <c r="Y1521">
        <v>0</v>
      </c>
      <c r="Z1521">
        <v>0</v>
      </c>
      <c r="AA1521">
        <v>0</v>
      </c>
      <c r="AB1521">
        <v>0</v>
      </c>
      <c r="AC1521">
        <v>0</v>
      </c>
      <c r="AD1521">
        <v>0</v>
      </c>
      <c r="AE1521">
        <v>0</v>
      </c>
      <c r="AF1521">
        <v>0</v>
      </c>
      <c r="AG1521">
        <v>0</v>
      </c>
      <c r="AH1521">
        <v>0</v>
      </c>
      <c r="AI1521">
        <v>0</v>
      </c>
      <c r="AJ1521">
        <v>0</v>
      </c>
      <c r="AK1521">
        <v>0</v>
      </c>
      <c r="AL1521">
        <v>0</v>
      </c>
      <c r="AM1521">
        <v>0</v>
      </c>
    </row>
    <row r="1522" spans="1:39" x14ac:dyDescent="0.45">
      <c r="A1522" t="s">
        <v>6919</v>
      </c>
      <c r="B1522" t="s">
        <v>6920</v>
      </c>
      <c r="C1522" t="s">
        <v>6921</v>
      </c>
      <c r="D1522" t="s">
        <v>6922</v>
      </c>
      <c r="E1522" t="s">
        <v>6923</v>
      </c>
      <c r="F1522" t="s">
        <v>1047</v>
      </c>
      <c r="G1522" t="s">
        <v>57</v>
      </c>
      <c r="H1522" t="s">
        <v>46</v>
      </c>
      <c r="I1522" t="s">
        <v>3634</v>
      </c>
      <c r="J1522" t="s">
        <v>3635</v>
      </c>
      <c r="K1522" t="s">
        <v>3636</v>
      </c>
      <c r="L1522">
        <v>1</v>
      </c>
      <c r="Q1522" s="1">
        <v>39584</v>
      </c>
      <c r="R1522" s="1">
        <v>39584</v>
      </c>
      <c r="S1522">
        <v>0</v>
      </c>
      <c r="T1522">
        <v>5000000</v>
      </c>
      <c r="U1522">
        <v>0</v>
      </c>
      <c r="V1522">
        <v>0</v>
      </c>
      <c r="W1522">
        <v>0</v>
      </c>
      <c r="X1522">
        <v>0</v>
      </c>
      <c r="Y1522">
        <v>0</v>
      </c>
      <c r="Z1522">
        <v>0</v>
      </c>
      <c r="AA1522">
        <v>0</v>
      </c>
      <c r="AB1522">
        <v>0</v>
      </c>
      <c r="AC1522">
        <v>0</v>
      </c>
      <c r="AD1522">
        <v>0</v>
      </c>
      <c r="AE1522">
        <v>0</v>
      </c>
      <c r="AF1522">
        <v>0</v>
      </c>
      <c r="AG1522">
        <v>5000000</v>
      </c>
      <c r="AH1522">
        <v>0</v>
      </c>
      <c r="AI1522">
        <v>0</v>
      </c>
      <c r="AJ1522">
        <v>0</v>
      </c>
      <c r="AK1522">
        <v>0</v>
      </c>
      <c r="AL1522">
        <v>0</v>
      </c>
      <c r="AM1522">
        <v>0</v>
      </c>
    </row>
    <row r="1523" spans="1:39" x14ac:dyDescent="0.45">
      <c r="A1523" t="s">
        <v>6924</v>
      </c>
      <c r="B1523" t="s">
        <v>6925</v>
      </c>
      <c r="F1523" t="s">
        <v>1458</v>
      </c>
      <c r="G1523" t="s">
        <v>57</v>
      </c>
      <c r="H1523" t="s">
        <v>46</v>
      </c>
      <c r="I1523" t="s">
        <v>58</v>
      </c>
      <c r="J1523" t="s">
        <v>4163</v>
      </c>
      <c r="K1523" t="s">
        <v>4163</v>
      </c>
      <c r="L1523">
        <v>1</v>
      </c>
      <c r="M1523" s="1">
        <v>35796</v>
      </c>
      <c r="N1523" s="2">
        <v>35796</v>
      </c>
      <c r="O1523" t="s">
        <v>709</v>
      </c>
      <c r="P1523">
        <v>1998</v>
      </c>
      <c r="Q1523" s="1">
        <v>38420</v>
      </c>
      <c r="R1523" s="1">
        <v>38420</v>
      </c>
      <c r="S1523">
        <v>0</v>
      </c>
      <c r="T1523">
        <v>15000000</v>
      </c>
      <c r="U1523">
        <v>0</v>
      </c>
      <c r="V1523">
        <v>0</v>
      </c>
      <c r="W1523">
        <v>0</v>
      </c>
      <c r="X1523">
        <v>0</v>
      </c>
      <c r="Y1523">
        <v>0</v>
      </c>
      <c r="Z1523">
        <v>0</v>
      </c>
      <c r="AA1523">
        <v>0</v>
      </c>
      <c r="AB1523">
        <v>0</v>
      </c>
      <c r="AC1523">
        <v>0</v>
      </c>
      <c r="AD1523">
        <v>0</v>
      </c>
      <c r="AE1523">
        <v>0</v>
      </c>
      <c r="AF1523">
        <v>0</v>
      </c>
      <c r="AG1523">
        <v>0</v>
      </c>
      <c r="AH1523">
        <v>0</v>
      </c>
      <c r="AI1523">
        <v>0</v>
      </c>
      <c r="AJ1523">
        <v>15000000</v>
      </c>
      <c r="AK1523">
        <v>0</v>
      </c>
      <c r="AL1523">
        <v>0</v>
      </c>
      <c r="AM1523">
        <v>0</v>
      </c>
    </row>
    <row r="1524" spans="1:39" x14ac:dyDescent="0.45">
      <c r="A1524" t="s">
        <v>6926</v>
      </c>
      <c r="B1524" t="s">
        <v>6927</v>
      </c>
      <c r="D1524" t="s">
        <v>88</v>
      </c>
      <c r="E1524" t="s">
        <v>89</v>
      </c>
      <c r="F1524" t="s">
        <v>90</v>
      </c>
      <c r="G1524" t="s">
        <v>57</v>
      </c>
      <c r="H1524" t="s">
        <v>46</v>
      </c>
      <c r="I1524" t="s">
        <v>58</v>
      </c>
      <c r="J1524" t="s">
        <v>198</v>
      </c>
      <c r="K1524" t="s">
        <v>833</v>
      </c>
      <c r="L1524">
        <v>1</v>
      </c>
      <c r="M1524" s="1">
        <v>36892</v>
      </c>
      <c r="N1524" s="2">
        <v>36892</v>
      </c>
      <c r="O1524" t="s">
        <v>172</v>
      </c>
      <c r="P1524">
        <v>2001</v>
      </c>
      <c r="Q1524" s="1">
        <v>38692</v>
      </c>
      <c r="R1524" s="1">
        <v>38692</v>
      </c>
      <c r="S1524">
        <v>0</v>
      </c>
      <c r="T1524">
        <v>7000000</v>
      </c>
      <c r="U1524">
        <v>0</v>
      </c>
      <c r="V1524">
        <v>0</v>
      </c>
      <c r="W1524">
        <v>0</v>
      </c>
      <c r="X1524">
        <v>0</v>
      </c>
      <c r="Y1524">
        <v>0</v>
      </c>
      <c r="Z1524">
        <v>0</v>
      </c>
      <c r="AA1524">
        <v>0</v>
      </c>
      <c r="AB1524">
        <v>0</v>
      </c>
      <c r="AC1524">
        <v>0</v>
      </c>
      <c r="AD1524">
        <v>0</v>
      </c>
      <c r="AE1524">
        <v>0</v>
      </c>
      <c r="AF1524">
        <v>0</v>
      </c>
      <c r="AG1524">
        <v>7000000</v>
      </c>
      <c r="AH1524">
        <v>0</v>
      </c>
      <c r="AI1524">
        <v>0</v>
      </c>
      <c r="AJ1524">
        <v>0</v>
      </c>
      <c r="AK1524">
        <v>0</v>
      </c>
      <c r="AL1524">
        <v>0</v>
      </c>
      <c r="AM1524">
        <v>0</v>
      </c>
    </row>
    <row r="1525" spans="1:39" x14ac:dyDescent="0.45">
      <c r="A1525" t="s">
        <v>6928</v>
      </c>
      <c r="B1525" t="s">
        <v>6929</v>
      </c>
      <c r="D1525" t="s">
        <v>88</v>
      </c>
      <c r="E1525" t="s">
        <v>89</v>
      </c>
      <c r="F1525" t="s">
        <v>114</v>
      </c>
      <c r="G1525" t="s">
        <v>57</v>
      </c>
      <c r="H1525" t="s">
        <v>74</v>
      </c>
      <c r="J1525" t="s">
        <v>75</v>
      </c>
      <c r="K1525" t="s">
        <v>75</v>
      </c>
      <c r="L1525">
        <v>1</v>
      </c>
      <c r="Q1525" s="1">
        <v>39210</v>
      </c>
      <c r="R1525" s="1">
        <v>39210</v>
      </c>
      <c r="S1525">
        <v>0</v>
      </c>
      <c r="T1525">
        <v>0</v>
      </c>
      <c r="U1525">
        <v>0</v>
      </c>
      <c r="V1525">
        <v>0</v>
      </c>
      <c r="W1525">
        <v>0</v>
      </c>
      <c r="X1525">
        <v>0</v>
      </c>
      <c r="Y1525">
        <v>0</v>
      </c>
      <c r="Z1525">
        <v>0</v>
      </c>
      <c r="AA1525">
        <v>0</v>
      </c>
      <c r="AB1525">
        <v>0</v>
      </c>
      <c r="AC1525">
        <v>0</v>
      </c>
      <c r="AD1525">
        <v>0</v>
      </c>
      <c r="AE1525">
        <v>0</v>
      </c>
      <c r="AF1525">
        <v>0</v>
      </c>
      <c r="AG1525">
        <v>0</v>
      </c>
      <c r="AH1525">
        <v>0</v>
      </c>
      <c r="AI1525">
        <v>0</v>
      </c>
      <c r="AJ1525">
        <v>0</v>
      </c>
      <c r="AK1525">
        <v>0</v>
      </c>
      <c r="AL1525">
        <v>0</v>
      </c>
      <c r="AM1525">
        <v>0</v>
      </c>
    </row>
    <row r="1526" spans="1:39" x14ac:dyDescent="0.45">
      <c r="A1526" t="s">
        <v>6930</v>
      </c>
      <c r="B1526" t="s">
        <v>6931</v>
      </c>
      <c r="C1526" t="s">
        <v>6932</v>
      </c>
      <c r="D1526" t="s">
        <v>6933</v>
      </c>
      <c r="E1526" t="s">
        <v>363</v>
      </c>
      <c r="F1526" t="s">
        <v>6934</v>
      </c>
      <c r="G1526" t="s">
        <v>57</v>
      </c>
      <c r="H1526" t="s">
        <v>46</v>
      </c>
      <c r="I1526" t="s">
        <v>58</v>
      </c>
      <c r="J1526" t="s">
        <v>198</v>
      </c>
      <c r="K1526" t="s">
        <v>731</v>
      </c>
      <c r="L1526">
        <v>3</v>
      </c>
      <c r="M1526" s="1">
        <v>38718</v>
      </c>
      <c r="N1526" s="2">
        <v>38718</v>
      </c>
      <c r="O1526" t="s">
        <v>430</v>
      </c>
      <c r="P1526">
        <v>2006</v>
      </c>
      <c r="Q1526" s="1">
        <v>40544</v>
      </c>
      <c r="R1526" s="1">
        <v>41744</v>
      </c>
      <c r="S1526">
        <v>0</v>
      </c>
      <c r="T1526">
        <v>41000016</v>
      </c>
      <c r="U1526">
        <v>0</v>
      </c>
      <c r="V1526">
        <v>0</v>
      </c>
      <c r="W1526">
        <v>0</v>
      </c>
      <c r="X1526">
        <v>0</v>
      </c>
      <c r="Y1526">
        <v>0</v>
      </c>
      <c r="Z1526">
        <v>0</v>
      </c>
      <c r="AA1526">
        <v>0</v>
      </c>
      <c r="AB1526">
        <v>0</v>
      </c>
      <c r="AC1526">
        <v>0</v>
      </c>
      <c r="AD1526">
        <v>0</v>
      </c>
      <c r="AE1526">
        <v>0</v>
      </c>
      <c r="AF1526">
        <v>6000000</v>
      </c>
      <c r="AG1526">
        <v>10000000</v>
      </c>
      <c r="AH1526">
        <v>25000016</v>
      </c>
      <c r="AI1526">
        <v>0</v>
      </c>
      <c r="AJ1526">
        <v>0</v>
      </c>
      <c r="AK1526">
        <v>0</v>
      </c>
      <c r="AL1526">
        <v>0</v>
      </c>
      <c r="AM1526">
        <v>0</v>
      </c>
    </row>
    <row r="1527" spans="1:39" x14ac:dyDescent="0.45">
      <c r="A1527" t="s">
        <v>6935</v>
      </c>
      <c r="B1527" t="s">
        <v>6936</v>
      </c>
      <c r="C1527" t="s">
        <v>6937</v>
      </c>
      <c r="D1527" t="s">
        <v>88</v>
      </c>
      <c r="E1527" t="s">
        <v>89</v>
      </c>
      <c r="F1527" t="s">
        <v>6938</v>
      </c>
      <c r="G1527" t="s">
        <v>57</v>
      </c>
      <c r="H1527" t="s">
        <v>46</v>
      </c>
      <c r="I1527" t="s">
        <v>2223</v>
      </c>
      <c r="J1527" t="s">
        <v>2456</v>
      </c>
      <c r="K1527" t="s">
        <v>6939</v>
      </c>
      <c r="L1527">
        <v>6</v>
      </c>
      <c r="M1527" s="1">
        <v>38353</v>
      </c>
      <c r="N1527" s="2">
        <v>38353</v>
      </c>
      <c r="O1527" t="s">
        <v>464</v>
      </c>
      <c r="P1527">
        <v>2005</v>
      </c>
      <c r="Q1527" s="1">
        <v>41153</v>
      </c>
      <c r="R1527" s="1">
        <v>41828</v>
      </c>
      <c r="S1527">
        <v>2750000</v>
      </c>
      <c r="T1527">
        <v>2350000</v>
      </c>
      <c r="U1527">
        <v>0</v>
      </c>
      <c r="V1527">
        <v>0</v>
      </c>
      <c r="W1527">
        <v>0</v>
      </c>
      <c r="X1527">
        <v>3430000</v>
      </c>
      <c r="Y1527">
        <v>0</v>
      </c>
      <c r="Z1527">
        <v>0</v>
      </c>
      <c r="AA1527">
        <v>0</v>
      </c>
      <c r="AB1527">
        <v>0</v>
      </c>
      <c r="AC1527">
        <v>0</v>
      </c>
      <c r="AD1527">
        <v>0</v>
      </c>
      <c r="AE1527">
        <v>0</v>
      </c>
      <c r="AF1527">
        <v>0</v>
      </c>
      <c r="AG1527">
        <v>0</v>
      </c>
      <c r="AH1527">
        <v>0</v>
      </c>
      <c r="AI1527">
        <v>0</v>
      </c>
      <c r="AJ1527">
        <v>0</v>
      </c>
      <c r="AK1527">
        <v>0</v>
      </c>
      <c r="AL1527">
        <v>0</v>
      </c>
      <c r="AM1527">
        <v>0</v>
      </c>
    </row>
    <row r="1528" spans="1:39" x14ac:dyDescent="0.45">
      <c r="A1528" t="s">
        <v>6940</v>
      </c>
      <c r="B1528" t="s">
        <v>6941</v>
      </c>
      <c r="C1528" t="s">
        <v>6942</v>
      </c>
      <c r="D1528" t="s">
        <v>6943</v>
      </c>
      <c r="E1528" t="s">
        <v>294</v>
      </c>
      <c r="F1528" t="s">
        <v>6944</v>
      </c>
      <c r="G1528" t="s">
        <v>57</v>
      </c>
      <c r="H1528" t="s">
        <v>46</v>
      </c>
      <c r="I1528" t="s">
        <v>2361</v>
      </c>
      <c r="J1528" t="s">
        <v>2362</v>
      </c>
      <c r="K1528" t="s">
        <v>2362</v>
      </c>
      <c r="L1528">
        <v>2</v>
      </c>
      <c r="Q1528" s="1">
        <v>41802</v>
      </c>
      <c r="R1528" s="1">
        <v>41851</v>
      </c>
      <c r="S1528">
        <v>0</v>
      </c>
      <c r="T1528">
        <v>3150000</v>
      </c>
      <c r="U1528">
        <v>0</v>
      </c>
      <c r="V1528">
        <v>0</v>
      </c>
      <c r="W1528">
        <v>0</v>
      </c>
      <c r="X1528">
        <v>0</v>
      </c>
      <c r="Y1528">
        <v>0</v>
      </c>
      <c r="Z1528">
        <v>0</v>
      </c>
      <c r="AA1528">
        <v>0</v>
      </c>
      <c r="AB1528">
        <v>0</v>
      </c>
      <c r="AC1528">
        <v>0</v>
      </c>
      <c r="AD1528">
        <v>0</v>
      </c>
      <c r="AE1528">
        <v>0</v>
      </c>
      <c r="AF1528">
        <v>2000000</v>
      </c>
      <c r="AG1528">
        <v>0</v>
      </c>
      <c r="AH1528">
        <v>0</v>
      </c>
      <c r="AI1528">
        <v>0</v>
      </c>
      <c r="AJ1528">
        <v>0</v>
      </c>
      <c r="AK1528">
        <v>0</v>
      </c>
      <c r="AL1528">
        <v>0</v>
      </c>
      <c r="AM1528">
        <v>0</v>
      </c>
    </row>
    <row r="1529" spans="1:39" x14ac:dyDescent="0.45">
      <c r="A1529" t="s">
        <v>6945</v>
      </c>
      <c r="B1529" t="s">
        <v>6946</v>
      </c>
      <c r="C1529" t="s">
        <v>6947</v>
      </c>
      <c r="D1529" t="s">
        <v>6948</v>
      </c>
      <c r="E1529" t="s">
        <v>1361</v>
      </c>
      <c r="F1529" t="s">
        <v>714</v>
      </c>
      <c r="G1529" t="s">
        <v>57</v>
      </c>
      <c r="H1529" t="s">
        <v>46</v>
      </c>
      <c r="I1529" t="s">
        <v>58</v>
      </c>
      <c r="J1529" t="s">
        <v>198</v>
      </c>
      <c r="K1529" t="s">
        <v>621</v>
      </c>
      <c r="L1529">
        <v>1</v>
      </c>
      <c r="M1529" s="1">
        <v>39005</v>
      </c>
      <c r="N1529" s="2">
        <v>38991</v>
      </c>
      <c r="O1529" t="s">
        <v>1347</v>
      </c>
      <c r="P1529">
        <v>2006</v>
      </c>
      <c r="Q1529" s="1">
        <v>39196</v>
      </c>
      <c r="R1529" s="1">
        <v>39196</v>
      </c>
      <c r="S1529">
        <v>0</v>
      </c>
      <c r="T1529">
        <v>0</v>
      </c>
      <c r="U1529">
        <v>0</v>
      </c>
      <c r="V1529">
        <v>0</v>
      </c>
      <c r="W1529">
        <v>0</v>
      </c>
      <c r="X1529">
        <v>0</v>
      </c>
      <c r="Y1529">
        <v>250000</v>
      </c>
      <c r="Z1529">
        <v>0</v>
      </c>
      <c r="AA1529">
        <v>0</v>
      </c>
      <c r="AB1529">
        <v>0</v>
      </c>
      <c r="AC1529">
        <v>0</v>
      </c>
      <c r="AD1529">
        <v>0</v>
      </c>
      <c r="AE1529">
        <v>0</v>
      </c>
      <c r="AF1529">
        <v>0</v>
      </c>
      <c r="AG1529">
        <v>0</v>
      </c>
      <c r="AH1529">
        <v>0</v>
      </c>
      <c r="AI1529">
        <v>0</v>
      </c>
      <c r="AJ1529">
        <v>0</v>
      </c>
      <c r="AK1529">
        <v>0</v>
      </c>
      <c r="AL1529">
        <v>0</v>
      </c>
      <c r="AM1529">
        <v>0</v>
      </c>
    </row>
    <row r="1530" spans="1:39" x14ac:dyDescent="0.45">
      <c r="A1530" t="s">
        <v>6949</v>
      </c>
      <c r="B1530" t="s">
        <v>6950</v>
      </c>
      <c r="C1530" t="s">
        <v>6951</v>
      </c>
      <c r="D1530" t="s">
        <v>88</v>
      </c>
      <c r="E1530" t="s">
        <v>89</v>
      </c>
      <c r="F1530" t="s">
        <v>6952</v>
      </c>
      <c r="G1530" t="s">
        <v>45</v>
      </c>
      <c r="H1530" t="s">
        <v>634</v>
      </c>
      <c r="J1530" t="s">
        <v>914</v>
      </c>
      <c r="K1530" t="s">
        <v>6953</v>
      </c>
      <c r="L1530">
        <v>1</v>
      </c>
      <c r="Q1530" s="1">
        <v>40969</v>
      </c>
      <c r="R1530" s="1">
        <v>40969</v>
      </c>
      <c r="S1530">
        <v>735330</v>
      </c>
      <c r="T1530">
        <v>0</v>
      </c>
      <c r="U1530">
        <v>0</v>
      </c>
      <c r="V1530">
        <v>0</v>
      </c>
      <c r="W1530">
        <v>0</v>
      </c>
      <c r="X1530">
        <v>0</v>
      </c>
      <c r="Y1530">
        <v>0</v>
      </c>
      <c r="Z1530">
        <v>0</v>
      </c>
      <c r="AA1530">
        <v>0</v>
      </c>
      <c r="AB1530">
        <v>0</v>
      </c>
      <c r="AC1530">
        <v>0</v>
      </c>
      <c r="AD1530">
        <v>0</v>
      </c>
      <c r="AE1530">
        <v>0</v>
      </c>
      <c r="AF1530">
        <v>0</v>
      </c>
      <c r="AG1530">
        <v>0</v>
      </c>
      <c r="AH1530">
        <v>0</v>
      </c>
      <c r="AI1530">
        <v>0</v>
      </c>
      <c r="AJ1530">
        <v>0</v>
      </c>
      <c r="AK1530">
        <v>0</v>
      </c>
      <c r="AL1530">
        <v>0</v>
      </c>
      <c r="AM1530">
        <v>0</v>
      </c>
    </row>
    <row r="1531" spans="1:39" x14ac:dyDescent="0.45">
      <c r="A1531" t="s">
        <v>6954</v>
      </c>
      <c r="B1531" t="s">
        <v>6955</v>
      </c>
      <c r="C1531" t="s">
        <v>6956</v>
      </c>
      <c r="D1531" t="s">
        <v>774</v>
      </c>
      <c r="E1531" t="s">
        <v>775</v>
      </c>
      <c r="F1531" t="s">
        <v>6957</v>
      </c>
      <c r="G1531" t="s">
        <v>57</v>
      </c>
      <c r="H1531" t="s">
        <v>46</v>
      </c>
      <c r="I1531" t="s">
        <v>178</v>
      </c>
      <c r="J1531" t="s">
        <v>179</v>
      </c>
      <c r="K1531" t="s">
        <v>3937</v>
      </c>
      <c r="L1531">
        <v>4</v>
      </c>
      <c r="M1531" s="1">
        <v>37987</v>
      </c>
      <c r="N1531" s="2">
        <v>37987</v>
      </c>
      <c r="O1531" t="s">
        <v>452</v>
      </c>
      <c r="P1531">
        <v>2004</v>
      </c>
      <c r="Q1531" s="1">
        <v>39933</v>
      </c>
      <c r="R1531" s="1">
        <v>41548</v>
      </c>
      <c r="S1531">
        <v>0</v>
      </c>
      <c r="T1531">
        <v>50250000</v>
      </c>
      <c r="U1531">
        <v>0</v>
      </c>
      <c r="V1531">
        <v>0</v>
      </c>
      <c r="W1531">
        <v>0</v>
      </c>
      <c r="X1531">
        <v>10000000</v>
      </c>
      <c r="Y1531">
        <v>0</v>
      </c>
      <c r="Z1531">
        <v>0</v>
      </c>
      <c r="AA1531">
        <v>0</v>
      </c>
      <c r="AB1531">
        <v>0</v>
      </c>
      <c r="AC1531">
        <v>0</v>
      </c>
      <c r="AD1531">
        <v>0</v>
      </c>
      <c r="AE1531">
        <v>0</v>
      </c>
      <c r="AF1531">
        <v>0</v>
      </c>
      <c r="AG1531">
        <v>22000000</v>
      </c>
      <c r="AH1531">
        <v>25000000</v>
      </c>
      <c r="AI1531">
        <v>0</v>
      </c>
      <c r="AJ1531">
        <v>0</v>
      </c>
      <c r="AK1531">
        <v>0</v>
      </c>
      <c r="AL1531">
        <v>0</v>
      </c>
      <c r="AM1531">
        <v>0</v>
      </c>
    </row>
    <row r="1532" spans="1:39" x14ac:dyDescent="0.45">
      <c r="A1532" t="s">
        <v>6958</v>
      </c>
      <c r="B1532" t="s">
        <v>6959</v>
      </c>
      <c r="C1532" t="s">
        <v>6960</v>
      </c>
      <c r="D1532" t="s">
        <v>88</v>
      </c>
      <c r="E1532" t="s">
        <v>89</v>
      </c>
      <c r="F1532" t="s">
        <v>6961</v>
      </c>
      <c r="G1532" t="s">
        <v>101</v>
      </c>
      <c r="H1532" t="s">
        <v>46</v>
      </c>
      <c r="I1532" t="s">
        <v>821</v>
      </c>
      <c r="J1532" t="s">
        <v>822</v>
      </c>
      <c r="K1532" t="s">
        <v>6962</v>
      </c>
      <c r="L1532">
        <v>2</v>
      </c>
      <c r="M1532" s="1">
        <v>35431</v>
      </c>
      <c r="N1532" s="2">
        <v>35431</v>
      </c>
      <c r="O1532" t="s">
        <v>1513</v>
      </c>
      <c r="P1532">
        <v>1997</v>
      </c>
      <c r="Q1532" s="1">
        <v>39990</v>
      </c>
      <c r="R1532" s="1">
        <v>40624</v>
      </c>
      <c r="S1532">
        <v>0</v>
      </c>
      <c r="T1532">
        <v>10925000</v>
      </c>
      <c r="U1532">
        <v>0</v>
      </c>
      <c r="V1532">
        <v>0</v>
      </c>
      <c r="W1532">
        <v>0</v>
      </c>
      <c r="X1532">
        <v>0</v>
      </c>
      <c r="Y1532">
        <v>0</v>
      </c>
      <c r="Z1532">
        <v>0</v>
      </c>
      <c r="AA1532">
        <v>0</v>
      </c>
      <c r="AB1532">
        <v>0</v>
      </c>
      <c r="AC1532">
        <v>0</v>
      </c>
      <c r="AD1532">
        <v>0</v>
      </c>
      <c r="AE1532">
        <v>0</v>
      </c>
      <c r="AF1532">
        <v>0</v>
      </c>
      <c r="AG1532">
        <v>5680000</v>
      </c>
      <c r="AH1532">
        <v>5245000</v>
      </c>
      <c r="AI1532">
        <v>0</v>
      </c>
      <c r="AJ1532">
        <v>0</v>
      </c>
      <c r="AK1532">
        <v>0</v>
      </c>
      <c r="AL1532">
        <v>0</v>
      </c>
      <c r="AM1532">
        <v>0</v>
      </c>
    </row>
    <row r="1533" spans="1:39" x14ac:dyDescent="0.45">
      <c r="A1533" t="s">
        <v>6963</v>
      </c>
      <c r="B1533" t="s">
        <v>6964</v>
      </c>
      <c r="C1533" t="s">
        <v>6965</v>
      </c>
      <c r="D1533" t="s">
        <v>6966</v>
      </c>
      <c r="E1533" t="s">
        <v>756</v>
      </c>
      <c r="F1533" t="s">
        <v>187</v>
      </c>
      <c r="G1533" t="s">
        <v>57</v>
      </c>
      <c r="H1533" t="s">
        <v>46</v>
      </c>
      <c r="I1533" t="s">
        <v>267</v>
      </c>
      <c r="J1533" t="s">
        <v>6967</v>
      </c>
      <c r="K1533" t="s">
        <v>1858</v>
      </c>
      <c r="L1533">
        <v>1</v>
      </c>
      <c r="M1533" s="1">
        <v>38596</v>
      </c>
      <c r="N1533" s="2">
        <v>38596</v>
      </c>
      <c r="O1533" t="s">
        <v>721</v>
      </c>
      <c r="P1533">
        <v>2005</v>
      </c>
      <c r="Q1533" s="1">
        <v>40179</v>
      </c>
      <c r="R1533" s="1">
        <v>40179</v>
      </c>
      <c r="S1533">
        <v>0</v>
      </c>
      <c r="T1533">
        <v>0</v>
      </c>
      <c r="U1533">
        <v>0</v>
      </c>
      <c r="V1533">
        <v>0</v>
      </c>
      <c r="W1533">
        <v>0</v>
      </c>
      <c r="X1533">
        <v>0</v>
      </c>
      <c r="Y1533">
        <v>500000</v>
      </c>
      <c r="Z1533">
        <v>0</v>
      </c>
      <c r="AA1533">
        <v>0</v>
      </c>
      <c r="AB1533">
        <v>0</v>
      </c>
      <c r="AC1533">
        <v>0</v>
      </c>
      <c r="AD1533">
        <v>0</v>
      </c>
      <c r="AE1533">
        <v>0</v>
      </c>
      <c r="AF1533">
        <v>0</v>
      </c>
      <c r="AG1533">
        <v>0</v>
      </c>
      <c r="AH1533">
        <v>0</v>
      </c>
      <c r="AI1533">
        <v>0</v>
      </c>
      <c r="AJ1533">
        <v>0</v>
      </c>
      <c r="AK1533">
        <v>0</v>
      </c>
      <c r="AL1533">
        <v>0</v>
      </c>
      <c r="AM1533">
        <v>0</v>
      </c>
    </row>
    <row r="1534" spans="1:39" x14ac:dyDescent="0.45">
      <c r="A1534" t="s">
        <v>6968</v>
      </c>
      <c r="B1534" t="s">
        <v>6969</v>
      </c>
      <c r="C1534" t="s">
        <v>6970</v>
      </c>
      <c r="D1534" t="s">
        <v>3082</v>
      </c>
      <c r="E1534" t="s">
        <v>1758</v>
      </c>
      <c r="F1534" t="s">
        <v>6971</v>
      </c>
      <c r="G1534" t="s">
        <v>57</v>
      </c>
      <c r="H1534" t="s">
        <v>46</v>
      </c>
      <c r="I1534" t="s">
        <v>299</v>
      </c>
      <c r="J1534" t="s">
        <v>300</v>
      </c>
      <c r="K1534" t="s">
        <v>369</v>
      </c>
      <c r="L1534">
        <v>3</v>
      </c>
      <c r="M1534" s="1">
        <v>39448</v>
      </c>
      <c r="N1534" s="2">
        <v>39448</v>
      </c>
      <c r="O1534" t="s">
        <v>181</v>
      </c>
      <c r="P1534">
        <v>2008</v>
      </c>
      <c r="Q1534" s="1">
        <v>40170</v>
      </c>
      <c r="R1534" s="1">
        <v>40864</v>
      </c>
      <c r="S1534">
        <v>0</v>
      </c>
      <c r="T1534">
        <v>86823937</v>
      </c>
      <c r="U1534">
        <v>0</v>
      </c>
      <c r="V1534">
        <v>0</v>
      </c>
      <c r="W1534">
        <v>0</v>
      </c>
      <c r="X1534">
        <v>0</v>
      </c>
      <c r="Y1534">
        <v>0</v>
      </c>
      <c r="Z1534">
        <v>0</v>
      </c>
      <c r="AA1534">
        <v>0</v>
      </c>
      <c r="AB1534">
        <v>0</v>
      </c>
      <c r="AC1534">
        <v>0</v>
      </c>
      <c r="AD1534">
        <v>0</v>
      </c>
      <c r="AE1534">
        <v>0</v>
      </c>
      <c r="AF1534">
        <v>0</v>
      </c>
      <c r="AG1534">
        <v>0</v>
      </c>
      <c r="AH1534">
        <v>78000000</v>
      </c>
      <c r="AI1534">
        <v>0</v>
      </c>
      <c r="AJ1534">
        <v>0</v>
      </c>
      <c r="AK1534">
        <v>0</v>
      </c>
      <c r="AL1534">
        <v>0</v>
      </c>
      <c r="AM1534">
        <v>0</v>
      </c>
    </row>
    <row r="1535" spans="1:39" x14ac:dyDescent="0.45">
      <c r="A1535" t="s">
        <v>6972</v>
      </c>
      <c r="B1535" t="s">
        <v>6973</v>
      </c>
      <c r="C1535" t="s">
        <v>6974</v>
      </c>
      <c r="D1535" t="s">
        <v>315</v>
      </c>
      <c r="E1535" t="s">
        <v>316</v>
      </c>
      <c r="F1535" t="s">
        <v>109</v>
      </c>
      <c r="G1535" t="s">
        <v>45</v>
      </c>
      <c r="H1535" t="s">
        <v>46</v>
      </c>
      <c r="I1535" t="s">
        <v>58</v>
      </c>
      <c r="J1535" t="s">
        <v>198</v>
      </c>
      <c r="K1535" t="s">
        <v>6975</v>
      </c>
      <c r="L1535">
        <v>1</v>
      </c>
      <c r="M1535" s="1">
        <v>38353</v>
      </c>
      <c r="N1535" s="2">
        <v>38353</v>
      </c>
      <c r="O1535" t="s">
        <v>464</v>
      </c>
      <c r="P1535">
        <v>2005</v>
      </c>
      <c r="Q1535" s="1">
        <v>38666</v>
      </c>
      <c r="R1535" s="1">
        <v>38666</v>
      </c>
      <c r="S1535">
        <v>0</v>
      </c>
      <c r="T1535">
        <v>2000000</v>
      </c>
      <c r="U1535">
        <v>0</v>
      </c>
      <c r="V1535">
        <v>0</v>
      </c>
      <c r="W1535">
        <v>0</v>
      </c>
      <c r="X1535">
        <v>0</v>
      </c>
      <c r="Y1535">
        <v>0</v>
      </c>
      <c r="Z1535">
        <v>0</v>
      </c>
      <c r="AA1535">
        <v>0</v>
      </c>
      <c r="AB1535">
        <v>0</v>
      </c>
      <c r="AC1535">
        <v>0</v>
      </c>
      <c r="AD1535">
        <v>0</v>
      </c>
      <c r="AE1535">
        <v>0</v>
      </c>
      <c r="AF1535">
        <v>2000000</v>
      </c>
      <c r="AG1535">
        <v>0</v>
      </c>
      <c r="AH1535">
        <v>0</v>
      </c>
      <c r="AI1535">
        <v>0</v>
      </c>
      <c r="AJ1535">
        <v>0</v>
      </c>
      <c r="AK1535">
        <v>0</v>
      </c>
      <c r="AL1535">
        <v>0</v>
      </c>
      <c r="AM1535">
        <v>0</v>
      </c>
    </row>
    <row r="1536" spans="1:39" x14ac:dyDescent="0.45">
      <c r="A1536" t="s">
        <v>6976</v>
      </c>
      <c r="B1536" t="s">
        <v>6977</v>
      </c>
      <c r="C1536" t="s">
        <v>6978</v>
      </c>
      <c r="D1536" t="s">
        <v>315</v>
      </c>
      <c r="E1536" t="s">
        <v>316</v>
      </c>
      <c r="F1536" t="s">
        <v>222</v>
      </c>
      <c r="G1536" t="s">
        <v>57</v>
      </c>
      <c r="H1536" t="s">
        <v>46</v>
      </c>
      <c r="I1536" t="s">
        <v>352</v>
      </c>
      <c r="J1536" t="s">
        <v>353</v>
      </c>
      <c r="K1536" t="s">
        <v>6979</v>
      </c>
      <c r="L1536">
        <v>1</v>
      </c>
      <c r="Q1536" s="1">
        <v>38734</v>
      </c>
      <c r="R1536" s="1">
        <v>38734</v>
      </c>
      <c r="S1536">
        <v>0</v>
      </c>
      <c r="T1536">
        <v>10000000</v>
      </c>
      <c r="U1536">
        <v>0</v>
      </c>
      <c r="V1536">
        <v>0</v>
      </c>
      <c r="W1536">
        <v>0</v>
      </c>
      <c r="X1536">
        <v>0</v>
      </c>
      <c r="Y1536">
        <v>0</v>
      </c>
      <c r="Z1536">
        <v>0</v>
      </c>
      <c r="AA1536">
        <v>0</v>
      </c>
      <c r="AB1536">
        <v>0</v>
      </c>
      <c r="AC1536">
        <v>0</v>
      </c>
      <c r="AD1536">
        <v>0</v>
      </c>
      <c r="AE1536">
        <v>0</v>
      </c>
      <c r="AF1536">
        <v>0</v>
      </c>
      <c r="AG1536">
        <v>0</v>
      </c>
      <c r="AH1536">
        <v>10000000</v>
      </c>
      <c r="AI1536">
        <v>0</v>
      </c>
      <c r="AJ1536">
        <v>0</v>
      </c>
      <c r="AK1536">
        <v>0</v>
      </c>
      <c r="AL1536">
        <v>0</v>
      </c>
      <c r="AM1536">
        <v>0</v>
      </c>
    </row>
    <row r="1537" spans="1:39" x14ac:dyDescent="0.45">
      <c r="A1537" t="s">
        <v>6980</v>
      </c>
      <c r="B1537" t="s">
        <v>6981</v>
      </c>
      <c r="C1537" t="s">
        <v>6982</v>
      </c>
      <c r="D1537" t="s">
        <v>315</v>
      </c>
      <c r="E1537" t="s">
        <v>316</v>
      </c>
      <c r="F1537" t="s">
        <v>5332</v>
      </c>
      <c r="G1537" t="s">
        <v>45</v>
      </c>
      <c r="H1537" t="s">
        <v>46</v>
      </c>
      <c r="I1537" t="s">
        <v>58</v>
      </c>
      <c r="J1537" t="s">
        <v>198</v>
      </c>
      <c r="K1537" t="s">
        <v>1363</v>
      </c>
      <c r="L1537">
        <v>2</v>
      </c>
      <c r="Q1537" s="1">
        <v>39370</v>
      </c>
      <c r="R1537" s="1">
        <v>39913</v>
      </c>
      <c r="S1537">
        <v>0</v>
      </c>
      <c r="T1537">
        <v>22000000</v>
      </c>
      <c r="U1537">
        <v>0</v>
      </c>
      <c r="V1537">
        <v>0</v>
      </c>
      <c r="W1537">
        <v>0</v>
      </c>
      <c r="X1537">
        <v>0</v>
      </c>
      <c r="Y1537">
        <v>0</v>
      </c>
      <c r="Z1537">
        <v>0</v>
      </c>
      <c r="AA1537">
        <v>0</v>
      </c>
      <c r="AB1537">
        <v>0</v>
      </c>
      <c r="AC1537">
        <v>0</v>
      </c>
      <c r="AD1537">
        <v>0</v>
      </c>
      <c r="AE1537">
        <v>0</v>
      </c>
      <c r="AF1537">
        <v>0</v>
      </c>
      <c r="AG1537">
        <v>13000000</v>
      </c>
      <c r="AH1537">
        <v>0</v>
      </c>
      <c r="AI1537">
        <v>0</v>
      </c>
      <c r="AJ1537">
        <v>0</v>
      </c>
      <c r="AK1537">
        <v>0</v>
      </c>
      <c r="AL1537">
        <v>0</v>
      </c>
      <c r="AM1537">
        <v>0</v>
      </c>
    </row>
    <row r="1538" spans="1:39" x14ac:dyDescent="0.45">
      <c r="A1538" t="s">
        <v>6983</v>
      </c>
      <c r="B1538" t="s">
        <v>6984</v>
      </c>
      <c r="D1538" t="s">
        <v>2191</v>
      </c>
      <c r="E1538" t="s">
        <v>2192</v>
      </c>
      <c r="F1538" t="s">
        <v>3765</v>
      </c>
      <c r="G1538" t="s">
        <v>57</v>
      </c>
      <c r="H1538" t="s">
        <v>46</v>
      </c>
      <c r="I1538" t="s">
        <v>994</v>
      </c>
      <c r="J1538" t="s">
        <v>995</v>
      </c>
      <c r="K1538" t="s">
        <v>995</v>
      </c>
      <c r="L1538">
        <v>1</v>
      </c>
      <c r="Q1538" s="1">
        <v>40035</v>
      </c>
      <c r="R1538" s="1">
        <v>40035</v>
      </c>
      <c r="S1538">
        <v>0</v>
      </c>
      <c r="T1538">
        <v>1400000</v>
      </c>
      <c r="U1538">
        <v>0</v>
      </c>
      <c r="V1538">
        <v>0</v>
      </c>
      <c r="W1538">
        <v>0</v>
      </c>
      <c r="X1538">
        <v>0</v>
      </c>
      <c r="Y1538">
        <v>0</v>
      </c>
      <c r="Z1538">
        <v>0</v>
      </c>
      <c r="AA1538">
        <v>0</v>
      </c>
      <c r="AB1538">
        <v>0</v>
      </c>
      <c r="AC1538">
        <v>0</v>
      </c>
      <c r="AD1538">
        <v>0</v>
      </c>
      <c r="AE1538">
        <v>0</v>
      </c>
      <c r="AF1538">
        <v>0</v>
      </c>
      <c r="AG1538">
        <v>0</v>
      </c>
      <c r="AH1538">
        <v>0</v>
      </c>
      <c r="AI1538">
        <v>0</v>
      </c>
      <c r="AJ1538">
        <v>0</v>
      </c>
      <c r="AK1538">
        <v>0</v>
      </c>
      <c r="AL1538">
        <v>0</v>
      </c>
      <c r="AM1538">
        <v>0</v>
      </c>
    </row>
    <row r="1539" spans="1:39" x14ac:dyDescent="0.45">
      <c r="A1539" t="s">
        <v>6985</v>
      </c>
      <c r="B1539" t="s">
        <v>6986</v>
      </c>
      <c r="C1539" t="s">
        <v>6987</v>
      </c>
      <c r="D1539" t="s">
        <v>6988</v>
      </c>
      <c r="E1539" t="s">
        <v>343</v>
      </c>
      <c r="F1539" t="s">
        <v>4765</v>
      </c>
      <c r="G1539" t="s">
        <v>57</v>
      </c>
      <c r="H1539" t="s">
        <v>46</v>
      </c>
      <c r="I1539" t="s">
        <v>2923</v>
      </c>
      <c r="J1539" t="s">
        <v>3153</v>
      </c>
      <c r="K1539" t="s">
        <v>6989</v>
      </c>
      <c r="L1539">
        <v>3</v>
      </c>
      <c r="M1539" s="1">
        <v>40665</v>
      </c>
      <c r="N1539" s="2">
        <v>40664</v>
      </c>
      <c r="O1539" t="s">
        <v>76</v>
      </c>
      <c r="P1539">
        <v>2011</v>
      </c>
      <c r="Q1539" s="1">
        <v>41031</v>
      </c>
      <c r="R1539" s="1">
        <v>41753</v>
      </c>
      <c r="S1539">
        <v>1500000</v>
      </c>
      <c r="T1539">
        <v>2300000</v>
      </c>
      <c r="U1539">
        <v>0</v>
      </c>
      <c r="V1539">
        <v>0</v>
      </c>
      <c r="W1539">
        <v>0</v>
      </c>
      <c r="X1539">
        <v>0</v>
      </c>
      <c r="Y1539">
        <v>0</v>
      </c>
      <c r="Z1539">
        <v>0</v>
      </c>
      <c r="AA1539">
        <v>0</v>
      </c>
      <c r="AB1539">
        <v>0</v>
      </c>
      <c r="AC1539">
        <v>0</v>
      </c>
      <c r="AD1539">
        <v>0</v>
      </c>
      <c r="AE1539">
        <v>0</v>
      </c>
      <c r="AF1539">
        <v>0</v>
      </c>
      <c r="AG1539">
        <v>0</v>
      </c>
      <c r="AH1539">
        <v>0</v>
      </c>
      <c r="AI1539">
        <v>0</v>
      </c>
      <c r="AJ1539">
        <v>0</v>
      </c>
      <c r="AK1539">
        <v>0</v>
      </c>
      <c r="AL1539">
        <v>0</v>
      </c>
      <c r="AM1539">
        <v>0</v>
      </c>
    </row>
    <row r="1540" spans="1:39" x14ac:dyDescent="0.45">
      <c r="A1540" t="s">
        <v>6990</v>
      </c>
      <c r="B1540" t="s">
        <v>6991</v>
      </c>
      <c r="C1540" t="s">
        <v>6992</v>
      </c>
      <c r="D1540" t="s">
        <v>653</v>
      </c>
      <c r="E1540" t="s">
        <v>343</v>
      </c>
      <c r="F1540" t="s">
        <v>457</v>
      </c>
      <c r="G1540" t="s">
        <v>57</v>
      </c>
      <c r="H1540" t="s">
        <v>223</v>
      </c>
      <c r="J1540" t="s">
        <v>1377</v>
      </c>
      <c r="K1540" t="s">
        <v>1377</v>
      </c>
      <c r="L1540">
        <v>2</v>
      </c>
      <c r="M1540" s="1">
        <v>34752</v>
      </c>
      <c r="N1540" s="2">
        <v>34731</v>
      </c>
      <c r="O1540" t="s">
        <v>3471</v>
      </c>
      <c r="P1540">
        <v>1995</v>
      </c>
      <c r="Q1540" s="1">
        <v>39731</v>
      </c>
      <c r="R1540" s="1">
        <v>40422</v>
      </c>
      <c r="S1540">
        <v>0</v>
      </c>
      <c r="T1540">
        <v>1500000</v>
      </c>
      <c r="U1540">
        <v>0</v>
      </c>
      <c r="V1540">
        <v>0</v>
      </c>
      <c r="W1540">
        <v>0</v>
      </c>
      <c r="X1540">
        <v>0</v>
      </c>
      <c r="Y1540">
        <v>1000000</v>
      </c>
      <c r="Z1540">
        <v>0</v>
      </c>
      <c r="AA1540">
        <v>0</v>
      </c>
      <c r="AB1540">
        <v>0</v>
      </c>
      <c r="AC1540">
        <v>0</v>
      </c>
      <c r="AD1540">
        <v>0</v>
      </c>
      <c r="AE1540">
        <v>0</v>
      </c>
      <c r="AF1540">
        <v>1500000</v>
      </c>
      <c r="AG1540">
        <v>0</v>
      </c>
      <c r="AH1540">
        <v>0</v>
      </c>
      <c r="AI1540">
        <v>0</v>
      </c>
      <c r="AJ1540">
        <v>0</v>
      </c>
      <c r="AK1540">
        <v>0</v>
      </c>
      <c r="AL1540">
        <v>0</v>
      </c>
      <c r="AM1540">
        <v>0</v>
      </c>
    </row>
    <row r="1541" spans="1:39" x14ac:dyDescent="0.45">
      <c r="A1541" t="s">
        <v>6993</v>
      </c>
      <c r="B1541" t="s">
        <v>6994</v>
      </c>
      <c r="C1541" t="s">
        <v>6995</v>
      </c>
      <c r="D1541" t="s">
        <v>6996</v>
      </c>
      <c r="E1541" t="s">
        <v>1268</v>
      </c>
      <c r="F1541" t="s">
        <v>3702</v>
      </c>
      <c r="G1541" t="s">
        <v>57</v>
      </c>
      <c r="H1541" t="s">
        <v>46</v>
      </c>
      <c r="I1541" t="s">
        <v>1095</v>
      </c>
      <c r="J1541" t="s">
        <v>1096</v>
      </c>
      <c r="K1541" t="s">
        <v>1097</v>
      </c>
      <c r="L1541">
        <v>1</v>
      </c>
      <c r="M1541" s="1">
        <v>36923</v>
      </c>
      <c r="N1541" s="2">
        <v>36923</v>
      </c>
      <c r="O1541" t="s">
        <v>172</v>
      </c>
      <c r="P1541">
        <v>2001</v>
      </c>
      <c r="Q1541" s="1">
        <v>41759</v>
      </c>
      <c r="R1541" s="1">
        <v>41759</v>
      </c>
      <c r="S1541">
        <v>0</v>
      </c>
      <c r="T1541">
        <v>12500000</v>
      </c>
      <c r="U1541">
        <v>0</v>
      </c>
      <c r="V1541">
        <v>0</v>
      </c>
      <c r="W1541">
        <v>0</v>
      </c>
      <c r="X1541">
        <v>0</v>
      </c>
      <c r="Y1541">
        <v>0</v>
      </c>
      <c r="Z1541">
        <v>0</v>
      </c>
      <c r="AA1541">
        <v>0</v>
      </c>
      <c r="AB1541">
        <v>0</v>
      </c>
      <c r="AC1541">
        <v>0</v>
      </c>
      <c r="AD1541">
        <v>0</v>
      </c>
      <c r="AE1541">
        <v>0</v>
      </c>
      <c r="AF1541">
        <v>0</v>
      </c>
      <c r="AG1541">
        <v>0</v>
      </c>
      <c r="AH1541">
        <v>0</v>
      </c>
      <c r="AI1541">
        <v>0</v>
      </c>
      <c r="AJ1541">
        <v>0</v>
      </c>
      <c r="AK1541">
        <v>0</v>
      </c>
      <c r="AL1541">
        <v>0</v>
      </c>
      <c r="AM1541">
        <v>0</v>
      </c>
    </row>
    <row r="1542" spans="1:39" x14ac:dyDescent="0.45">
      <c r="A1542" t="s">
        <v>6997</v>
      </c>
      <c r="B1542" t="s">
        <v>6998</v>
      </c>
      <c r="C1542" t="s">
        <v>6999</v>
      </c>
      <c r="D1542" t="s">
        <v>774</v>
      </c>
      <c r="E1542" t="s">
        <v>775</v>
      </c>
      <c r="F1542" t="s">
        <v>114</v>
      </c>
      <c r="G1542" t="s">
        <v>57</v>
      </c>
      <c r="H1542" t="s">
        <v>46</v>
      </c>
      <c r="I1542" t="s">
        <v>2353</v>
      </c>
      <c r="J1542" t="s">
        <v>7000</v>
      </c>
      <c r="K1542" t="s">
        <v>2543</v>
      </c>
      <c r="L1542">
        <v>1</v>
      </c>
      <c r="M1542" s="1">
        <v>39083</v>
      </c>
      <c r="N1542" s="2">
        <v>39083</v>
      </c>
      <c r="O1542" t="s">
        <v>110</v>
      </c>
      <c r="P1542">
        <v>2007</v>
      </c>
      <c r="Q1542" s="1">
        <v>40675</v>
      </c>
      <c r="R1542" s="1">
        <v>40675</v>
      </c>
      <c r="S1542">
        <v>0</v>
      </c>
      <c r="T1542">
        <v>0</v>
      </c>
      <c r="U1542">
        <v>0</v>
      </c>
      <c r="V1542">
        <v>0</v>
      </c>
      <c r="W1542">
        <v>0</v>
      </c>
      <c r="X1542">
        <v>0</v>
      </c>
      <c r="Y1542">
        <v>0</v>
      </c>
      <c r="Z1542">
        <v>0</v>
      </c>
      <c r="AA1542">
        <v>0</v>
      </c>
      <c r="AB1542">
        <v>0</v>
      </c>
      <c r="AC1542">
        <v>0</v>
      </c>
      <c r="AD1542">
        <v>0</v>
      </c>
      <c r="AE1542">
        <v>0</v>
      </c>
      <c r="AF1542">
        <v>0</v>
      </c>
      <c r="AG1542">
        <v>0</v>
      </c>
      <c r="AH1542">
        <v>0</v>
      </c>
      <c r="AI1542">
        <v>0</v>
      </c>
      <c r="AJ1542">
        <v>0</v>
      </c>
      <c r="AK1542">
        <v>0</v>
      </c>
      <c r="AL1542">
        <v>0</v>
      </c>
      <c r="AM1542">
        <v>0</v>
      </c>
    </row>
    <row r="1543" spans="1:39" x14ac:dyDescent="0.45">
      <c r="A1543" t="s">
        <v>7001</v>
      </c>
      <c r="B1543" t="s">
        <v>7002</v>
      </c>
      <c r="C1543" t="s">
        <v>7003</v>
      </c>
      <c r="D1543" t="s">
        <v>88</v>
      </c>
      <c r="E1543" t="s">
        <v>89</v>
      </c>
      <c r="F1543" t="s">
        <v>7004</v>
      </c>
      <c r="G1543" t="s">
        <v>57</v>
      </c>
      <c r="H1543" t="s">
        <v>787</v>
      </c>
      <c r="J1543" t="s">
        <v>788</v>
      </c>
      <c r="K1543" t="s">
        <v>788</v>
      </c>
      <c r="L1543">
        <v>2</v>
      </c>
      <c r="Q1543" s="1">
        <v>38867</v>
      </c>
      <c r="R1543" s="1">
        <v>39882</v>
      </c>
      <c r="S1543">
        <v>0</v>
      </c>
      <c r="T1543">
        <v>7405000</v>
      </c>
      <c r="U1543">
        <v>0</v>
      </c>
      <c r="V1543">
        <v>0</v>
      </c>
      <c r="W1543">
        <v>0</v>
      </c>
      <c r="X1543">
        <v>0</v>
      </c>
      <c r="Y1543">
        <v>0</v>
      </c>
      <c r="Z1543">
        <v>0</v>
      </c>
      <c r="AA1543">
        <v>0</v>
      </c>
      <c r="AB1543">
        <v>0</v>
      </c>
      <c r="AC1543">
        <v>0</v>
      </c>
      <c r="AD1543">
        <v>0</v>
      </c>
      <c r="AE1543">
        <v>0</v>
      </c>
      <c r="AF1543">
        <v>0</v>
      </c>
      <c r="AG1543">
        <v>6890000</v>
      </c>
      <c r="AH1543">
        <v>0</v>
      </c>
      <c r="AI1543">
        <v>0</v>
      </c>
      <c r="AJ1543">
        <v>0</v>
      </c>
      <c r="AK1543">
        <v>0</v>
      </c>
      <c r="AL1543">
        <v>0</v>
      </c>
      <c r="AM1543">
        <v>0</v>
      </c>
    </row>
    <row r="1544" spans="1:39" x14ac:dyDescent="0.45">
      <c r="A1544" t="s">
        <v>7005</v>
      </c>
      <c r="B1544" t="s">
        <v>7006</v>
      </c>
      <c r="C1544" t="s">
        <v>7007</v>
      </c>
      <c r="D1544" t="s">
        <v>161</v>
      </c>
      <c r="E1544" t="s">
        <v>162</v>
      </c>
      <c r="F1544" t="s">
        <v>1680</v>
      </c>
      <c r="G1544" t="s">
        <v>57</v>
      </c>
      <c r="H1544" t="s">
        <v>46</v>
      </c>
      <c r="I1544" t="s">
        <v>58</v>
      </c>
      <c r="J1544" t="s">
        <v>198</v>
      </c>
      <c r="K1544" t="s">
        <v>199</v>
      </c>
      <c r="L1544">
        <v>1</v>
      </c>
      <c r="M1544" s="1">
        <v>40817</v>
      </c>
      <c r="N1544" s="2">
        <v>40817</v>
      </c>
      <c r="O1544" t="s">
        <v>94</v>
      </c>
      <c r="P1544">
        <v>2011</v>
      </c>
      <c r="Q1544" s="1">
        <v>41183</v>
      </c>
      <c r="R1544" s="1">
        <v>41183</v>
      </c>
      <c r="S1544">
        <v>0</v>
      </c>
      <c r="T1544">
        <v>3500000</v>
      </c>
      <c r="U1544">
        <v>0</v>
      </c>
      <c r="V1544">
        <v>0</v>
      </c>
      <c r="W1544">
        <v>0</v>
      </c>
      <c r="X1544">
        <v>0</v>
      </c>
      <c r="Y1544">
        <v>0</v>
      </c>
      <c r="Z1544">
        <v>0</v>
      </c>
      <c r="AA1544">
        <v>0</v>
      </c>
      <c r="AB1544">
        <v>0</v>
      </c>
      <c r="AC1544">
        <v>0</v>
      </c>
      <c r="AD1544">
        <v>0</v>
      </c>
      <c r="AE1544">
        <v>0</v>
      </c>
      <c r="AF1544">
        <v>3500000</v>
      </c>
      <c r="AG1544">
        <v>0</v>
      </c>
      <c r="AH1544">
        <v>0</v>
      </c>
      <c r="AI1544">
        <v>0</v>
      </c>
      <c r="AJ1544">
        <v>0</v>
      </c>
      <c r="AK1544">
        <v>0</v>
      </c>
      <c r="AL1544">
        <v>0</v>
      </c>
      <c r="AM1544">
        <v>0</v>
      </c>
    </row>
    <row r="1545" spans="1:39" x14ac:dyDescent="0.45">
      <c r="A1545" t="s">
        <v>7008</v>
      </c>
      <c r="B1545" t="s">
        <v>7009</v>
      </c>
      <c r="C1545" t="s">
        <v>7010</v>
      </c>
      <c r="D1545" t="s">
        <v>7011</v>
      </c>
      <c r="E1545" t="s">
        <v>2453</v>
      </c>
      <c r="F1545" s="3">
        <v>40000</v>
      </c>
      <c r="G1545" t="s">
        <v>57</v>
      </c>
      <c r="H1545" t="s">
        <v>46</v>
      </c>
      <c r="I1545" t="s">
        <v>47</v>
      </c>
      <c r="J1545" t="s">
        <v>48</v>
      </c>
      <c r="K1545" t="s">
        <v>49</v>
      </c>
      <c r="L1545">
        <v>1</v>
      </c>
      <c r="M1545" s="1">
        <v>41250</v>
      </c>
      <c r="N1545" s="2">
        <v>41244</v>
      </c>
      <c r="O1545" t="s">
        <v>67</v>
      </c>
      <c r="P1545">
        <v>2012</v>
      </c>
      <c r="Q1545" s="1">
        <v>41428</v>
      </c>
      <c r="R1545" s="1">
        <v>41428</v>
      </c>
      <c r="S1545">
        <v>40000</v>
      </c>
      <c r="T1545">
        <v>0</v>
      </c>
      <c r="U1545">
        <v>0</v>
      </c>
      <c r="V1545">
        <v>0</v>
      </c>
      <c r="W1545">
        <v>0</v>
      </c>
      <c r="X1545">
        <v>0</v>
      </c>
      <c r="Y1545">
        <v>0</v>
      </c>
      <c r="Z1545">
        <v>0</v>
      </c>
      <c r="AA1545">
        <v>0</v>
      </c>
      <c r="AB1545">
        <v>0</v>
      </c>
      <c r="AC1545">
        <v>0</v>
      </c>
      <c r="AD1545">
        <v>0</v>
      </c>
      <c r="AE1545">
        <v>0</v>
      </c>
      <c r="AF1545">
        <v>0</v>
      </c>
      <c r="AG1545">
        <v>0</v>
      </c>
      <c r="AH1545">
        <v>0</v>
      </c>
      <c r="AI1545">
        <v>0</v>
      </c>
      <c r="AJ1545">
        <v>0</v>
      </c>
      <c r="AK1545">
        <v>0</v>
      </c>
      <c r="AL1545">
        <v>0</v>
      </c>
      <c r="AM1545">
        <v>0</v>
      </c>
    </row>
    <row r="1546" spans="1:39" x14ac:dyDescent="0.45">
      <c r="A1546" t="s">
        <v>7012</v>
      </c>
      <c r="B1546" t="s">
        <v>7013</v>
      </c>
      <c r="C1546" t="s">
        <v>7014</v>
      </c>
      <c r="D1546" t="s">
        <v>88</v>
      </c>
      <c r="E1546" t="s">
        <v>89</v>
      </c>
      <c r="F1546" t="s">
        <v>846</v>
      </c>
      <c r="G1546" t="s">
        <v>57</v>
      </c>
      <c r="H1546" t="s">
        <v>260</v>
      </c>
      <c r="I1546" t="s">
        <v>261</v>
      </c>
      <c r="J1546" t="s">
        <v>7015</v>
      </c>
      <c r="K1546" t="s">
        <v>7015</v>
      </c>
      <c r="L1546">
        <v>1</v>
      </c>
      <c r="M1546" s="1">
        <v>39814</v>
      </c>
      <c r="N1546" s="2">
        <v>39814</v>
      </c>
      <c r="O1546" t="s">
        <v>188</v>
      </c>
      <c r="P1546">
        <v>2009</v>
      </c>
      <c r="Q1546" s="1">
        <v>41729</v>
      </c>
      <c r="R1546" s="1">
        <v>41729</v>
      </c>
      <c r="S1546">
        <v>0</v>
      </c>
      <c r="T1546">
        <v>1000000</v>
      </c>
      <c r="U1546">
        <v>0</v>
      </c>
      <c r="V1546">
        <v>0</v>
      </c>
      <c r="W1546">
        <v>0</v>
      </c>
      <c r="X1546">
        <v>0</v>
      </c>
      <c r="Y1546">
        <v>0</v>
      </c>
      <c r="Z1546">
        <v>0</v>
      </c>
      <c r="AA1546">
        <v>0</v>
      </c>
      <c r="AB1546">
        <v>0</v>
      </c>
      <c r="AC1546">
        <v>0</v>
      </c>
      <c r="AD1546">
        <v>0</v>
      </c>
      <c r="AE1546">
        <v>0</v>
      </c>
      <c r="AF1546">
        <v>0</v>
      </c>
      <c r="AG1546">
        <v>0</v>
      </c>
      <c r="AH1546">
        <v>0</v>
      </c>
      <c r="AI1546">
        <v>0</v>
      </c>
      <c r="AJ1546">
        <v>0</v>
      </c>
      <c r="AK1546">
        <v>0</v>
      </c>
      <c r="AL1546">
        <v>0</v>
      </c>
      <c r="AM1546">
        <v>0</v>
      </c>
    </row>
    <row r="1547" spans="1:39" x14ac:dyDescent="0.45">
      <c r="A1547" t="s">
        <v>7016</v>
      </c>
      <c r="B1547" t="s">
        <v>7017</v>
      </c>
      <c r="C1547" t="s">
        <v>7018</v>
      </c>
      <c r="D1547" t="s">
        <v>107</v>
      </c>
      <c r="E1547" t="s">
        <v>108</v>
      </c>
      <c r="F1547" s="3">
        <v>5000</v>
      </c>
      <c r="G1547" t="s">
        <v>57</v>
      </c>
      <c r="H1547" t="s">
        <v>46</v>
      </c>
      <c r="I1547" t="s">
        <v>920</v>
      </c>
      <c r="J1547" t="s">
        <v>921</v>
      </c>
      <c r="K1547" t="s">
        <v>6304</v>
      </c>
      <c r="L1547">
        <v>1</v>
      </c>
      <c r="M1547" s="1">
        <v>40987</v>
      </c>
      <c r="N1547" s="2">
        <v>40969</v>
      </c>
      <c r="O1547" t="s">
        <v>132</v>
      </c>
      <c r="P1547">
        <v>2012</v>
      </c>
      <c r="Q1547" s="1">
        <v>41219</v>
      </c>
      <c r="R1547" s="1">
        <v>41219</v>
      </c>
      <c r="S1547">
        <v>0</v>
      </c>
      <c r="T1547">
        <v>5000</v>
      </c>
      <c r="U1547">
        <v>0</v>
      </c>
      <c r="V1547">
        <v>0</v>
      </c>
      <c r="W1547">
        <v>0</v>
      </c>
      <c r="X1547">
        <v>0</v>
      </c>
      <c r="Y1547">
        <v>0</v>
      </c>
      <c r="Z1547">
        <v>0</v>
      </c>
      <c r="AA1547">
        <v>0</v>
      </c>
      <c r="AB1547">
        <v>0</v>
      </c>
      <c r="AC1547">
        <v>0</v>
      </c>
      <c r="AD1547">
        <v>0</v>
      </c>
      <c r="AE1547">
        <v>0</v>
      </c>
      <c r="AF1547">
        <v>0</v>
      </c>
      <c r="AG1547">
        <v>0</v>
      </c>
      <c r="AH1547">
        <v>0</v>
      </c>
      <c r="AI1547">
        <v>0</v>
      </c>
      <c r="AJ1547">
        <v>0</v>
      </c>
      <c r="AK1547">
        <v>0</v>
      </c>
      <c r="AL1547">
        <v>0</v>
      </c>
      <c r="AM1547">
        <v>0</v>
      </c>
    </row>
    <row r="1548" spans="1:39" x14ac:dyDescent="0.45">
      <c r="A1548" t="s">
        <v>7019</v>
      </c>
      <c r="B1548" t="s">
        <v>7020</v>
      </c>
      <c r="C1548" t="s">
        <v>7021</v>
      </c>
      <c r="D1548" t="s">
        <v>7022</v>
      </c>
      <c r="E1548" t="s">
        <v>155</v>
      </c>
      <c r="F1548" t="s">
        <v>109</v>
      </c>
      <c r="G1548" t="s">
        <v>57</v>
      </c>
      <c r="H1548" t="s">
        <v>46</v>
      </c>
      <c r="I1548" t="s">
        <v>47</v>
      </c>
      <c r="J1548" t="s">
        <v>48</v>
      </c>
      <c r="K1548" t="s">
        <v>49</v>
      </c>
      <c r="L1548">
        <v>1</v>
      </c>
      <c r="M1548" s="1">
        <v>40483</v>
      </c>
      <c r="N1548" s="2">
        <v>40483</v>
      </c>
      <c r="O1548" t="s">
        <v>216</v>
      </c>
      <c r="P1548">
        <v>2010</v>
      </c>
      <c r="Q1548" s="1">
        <v>40483</v>
      </c>
      <c r="R1548" s="1">
        <v>40483</v>
      </c>
      <c r="S1548">
        <v>0</v>
      </c>
      <c r="T1548">
        <v>0</v>
      </c>
      <c r="U1548">
        <v>0</v>
      </c>
      <c r="V1548">
        <v>0</v>
      </c>
      <c r="W1548">
        <v>0</v>
      </c>
      <c r="X1548">
        <v>0</v>
      </c>
      <c r="Y1548">
        <v>0</v>
      </c>
      <c r="Z1548">
        <v>0</v>
      </c>
      <c r="AA1548">
        <v>2000000</v>
      </c>
      <c r="AB1548">
        <v>0</v>
      </c>
      <c r="AC1548">
        <v>0</v>
      </c>
      <c r="AD1548">
        <v>0</v>
      </c>
      <c r="AE1548">
        <v>0</v>
      </c>
      <c r="AF1548">
        <v>0</v>
      </c>
      <c r="AG1548">
        <v>0</v>
      </c>
      <c r="AH1548">
        <v>0</v>
      </c>
      <c r="AI1548">
        <v>0</v>
      </c>
      <c r="AJ1548">
        <v>0</v>
      </c>
      <c r="AK1548">
        <v>0</v>
      </c>
      <c r="AL1548">
        <v>0</v>
      </c>
      <c r="AM1548">
        <v>0</v>
      </c>
    </row>
    <row r="1549" spans="1:39" x14ac:dyDescent="0.45">
      <c r="A1549" t="s">
        <v>7023</v>
      </c>
      <c r="B1549" t="s">
        <v>7024</v>
      </c>
      <c r="C1549" t="s">
        <v>7025</v>
      </c>
      <c r="D1549" t="s">
        <v>7026</v>
      </c>
      <c r="E1549" t="s">
        <v>259</v>
      </c>
      <c r="F1549" s="3">
        <v>94582</v>
      </c>
      <c r="G1549" t="s">
        <v>57</v>
      </c>
      <c r="H1549" t="s">
        <v>787</v>
      </c>
      <c r="J1549" t="s">
        <v>1427</v>
      </c>
      <c r="K1549" t="s">
        <v>1427</v>
      </c>
      <c r="L1549">
        <v>1</v>
      </c>
      <c r="M1549" s="1">
        <v>41096</v>
      </c>
      <c r="N1549" s="2">
        <v>41091</v>
      </c>
      <c r="O1549" t="s">
        <v>596</v>
      </c>
      <c r="P1549">
        <v>2012</v>
      </c>
      <c r="Q1549" s="1">
        <v>41153</v>
      </c>
      <c r="R1549" s="1">
        <v>41153</v>
      </c>
      <c r="S1549">
        <v>94582</v>
      </c>
      <c r="T1549">
        <v>0</v>
      </c>
      <c r="U1549">
        <v>0</v>
      </c>
      <c r="V1549">
        <v>0</v>
      </c>
      <c r="W1549">
        <v>0</v>
      </c>
      <c r="X1549">
        <v>0</v>
      </c>
      <c r="Y1549">
        <v>0</v>
      </c>
      <c r="Z1549">
        <v>0</v>
      </c>
      <c r="AA1549">
        <v>0</v>
      </c>
      <c r="AB1549">
        <v>0</v>
      </c>
      <c r="AC1549">
        <v>0</v>
      </c>
      <c r="AD1549">
        <v>0</v>
      </c>
      <c r="AE1549">
        <v>0</v>
      </c>
      <c r="AF1549">
        <v>0</v>
      </c>
      <c r="AG1549">
        <v>0</v>
      </c>
      <c r="AH1549">
        <v>0</v>
      </c>
      <c r="AI1549">
        <v>0</v>
      </c>
      <c r="AJ1549">
        <v>0</v>
      </c>
      <c r="AK1549">
        <v>0</v>
      </c>
      <c r="AL1549">
        <v>0</v>
      </c>
      <c r="AM1549">
        <v>0</v>
      </c>
    </row>
    <row r="1550" spans="1:39" x14ac:dyDescent="0.45">
      <c r="A1550" t="s">
        <v>7027</v>
      </c>
      <c r="B1550" t="s">
        <v>7028</v>
      </c>
      <c r="C1550" t="s">
        <v>7029</v>
      </c>
      <c r="D1550" t="s">
        <v>7030</v>
      </c>
      <c r="E1550" t="s">
        <v>3017</v>
      </c>
      <c r="F1550" t="s">
        <v>7031</v>
      </c>
      <c r="G1550" t="s">
        <v>57</v>
      </c>
      <c r="L1550">
        <v>1</v>
      </c>
      <c r="Q1550" s="1">
        <v>41948</v>
      </c>
      <c r="R1550" s="1">
        <v>41948</v>
      </c>
      <c r="S1550">
        <v>2600000</v>
      </c>
      <c r="T1550">
        <v>0</v>
      </c>
      <c r="U1550">
        <v>0</v>
      </c>
      <c r="V1550">
        <v>0</v>
      </c>
      <c r="W1550">
        <v>0</v>
      </c>
      <c r="X1550">
        <v>0</v>
      </c>
      <c r="Y1550">
        <v>0</v>
      </c>
      <c r="Z1550">
        <v>0</v>
      </c>
      <c r="AA1550">
        <v>0</v>
      </c>
      <c r="AB1550">
        <v>0</v>
      </c>
      <c r="AC1550">
        <v>0</v>
      </c>
      <c r="AD1550">
        <v>0</v>
      </c>
      <c r="AE1550">
        <v>0</v>
      </c>
      <c r="AF1550">
        <v>0</v>
      </c>
      <c r="AG1550">
        <v>0</v>
      </c>
      <c r="AH1550">
        <v>0</v>
      </c>
      <c r="AI1550">
        <v>0</v>
      </c>
      <c r="AJ1550">
        <v>0</v>
      </c>
      <c r="AK1550">
        <v>0</v>
      </c>
      <c r="AL1550">
        <v>0</v>
      </c>
      <c r="AM1550">
        <v>0</v>
      </c>
    </row>
    <row r="1551" spans="1:39" x14ac:dyDescent="0.45">
      <c r="A1551" t="s">
        <v>7032</v>
      </c>
      <c r="B1551" t="s">
        <v>7033</v>
      </c>
      <c r="C1551" t="s">
        <v>7034</v>
      </c>
      <c r="D1551" t="s">
        <v>1950</v>
      </c>
      <c r="E1551" t="s">
        <v>1951</v>
      </c>
      <c r="F1551" t="s">
        <v>846</v>
      </c>
      <c r="G1551" t="s">
        <v>101</v>
      </c>
      <c r="H1551" t="s">
        <v>46</v>
      </c>
      <c r="I1551" t="s">
        <v>58</v>
      </c>
      <c r="J1551" t="s">
        <v>944</v>
      </c>
      <c r="K1551" t="s">
        <v>1883</v>
      </c>
      <c r="L1551">
        <v>1</v>
      </c>
      <c r="Q1551" s="1">
        <v>38608</v>
      </c>
      <c r="R1551" s="1">
        <v>38608</v>
      </c>
      <c r="S1551">
        <v>0</v>
      </c>
      <c r="T1551">
        <v>1000000</v>
      </c>
      <c r="U1551">
        <v>0</v>
      </c>
      <c r="V1551">
        <v>0</v>
      </c>
      <c r="W1551">
        <v>0</v>
      </c>
      <c r="X1551">
        <v>0</v>
      </c>
      <c r="Y1551">
        <v>0</v>
      </c>
      <c r="Z1551">
        <v>0</v>
      </c>
      <c r="AA1551">
        <v>0</v>
      </c>
      <c r="AB1551">
        <v>0</v>
      </c>
      <c r="AC1551">
        <v>0</v>
      </c>
      <c r="AD1551">
        <v>0</v>
      </c>
      <c r="AE1551">
        <v>0</v>
      </c>
      <c r="AF1551">
        <v>1000000</v>
      </c>
      <c r="AG1551">
        <v>0</v>
      </c>
      <c r="AH1551">
        <v>0</v>
      </c>
      <c r="AI1551">
        <v>0</v>
      </c>
      <c r="AJ1551">
        <v>0</v>
      </c>
      <c r="AK1551">
        <v>0</v>
      </c>
      <c r="AL1551">
        <v>0</v>
      </c>
      <c r="AM1551">
        <v>0</v>
      </c>
    </row>
    <row r="1552" spans="1:39" x14ac:dyDescent="0.45">
      <c r="A1552" t="s">
        <v>7035</v>
      </c>
      <c r="B1552" t="s">
        <v>7036</v>
      </c>
      <c r="C1552" t="s">
        <v>7037</v>
      </c>
      <c r="D1552" t="s">
        <v>293</v>
      </c>
      <c r="E1552" t="s">
        <v>294</v>
      </c>
      <c r="F1552" t="s">
        <v>3731</v>
      </c>
      <c r="G1552" t="s">
        <v>57</v>
      </c>
      <c r="H1552" t="s">
        <v>46</v>
      </c>
      <c r="I1552" t="s">
        <v>58</v>
      </c>
      <c r="J1552" t="s">
        <v>1223</v>
      </c>
      <c r="K1552" t="s">
        <v>6588</v>
      </c>
      <c r="L1552">
        <v>2</v>
      </c>
      <c r="M1552" s="1">
        <v>40544</v>
      </c>
      <c r="N1552" s="2">
        <v>40544</v>
      </c>
      <c r="O1552" t="s">
        <v>528</v>
      </c>
      <c r="P1552">
        <v>2011</v>
      </c>
      <c r="Q1552" s="1">
        <v>40760</v>
      </c>
      <c r="R1552" s="1">
        <v>40926</v>
      </c>
      <c r="S1552">
        <v>0</v>
      </c>
      <c r="T1552">
        <v>24000000</v>
      </c>
      <c r="U1552">
        <v>0</v>
      </c>
      <c r="V1552">
        <v>0</v>
      </c>
      <c r="W1552">
        <v>0</v>
      </c>
      <c r="X1552">
        <v>0</v>
      </c>
      <c r="Y1552">
        <v>0</v>
      </c>
      <c r="Z1552">
        <v>0</v>
      </c>
      <c r="AA1552">
        <v>0</v>
      </c>
      <c r="AB1552">
        <v>0</v>
      </c>
      <c r="AC1552">
        <v>0</v>
      </c>
      <c r="AD1552">
        <v>0</v>
      </c>
      <c r="AE1552">
        <v>0</v>
      </c>
      <c r="AF1552">
        <v>0</v>
      </c>
      <c r="AG1552">
        <v>0</v>
      </c>
      <c r="AH1552">
        <v>0</v>
      </c>
      <c r="AI1552">
        <v>0</v>
      </c>
      <c r="AJ1552">
        <v>0</v>
      </c>
      <c r="AK1552">
        <v>0</v>
      </c>
      <c r="AL1552">
        <v>0</v>
      </c>
      <c r="AM1552">
        <v>0</v>
      </c>
    </row>
    <row r="1553" spans="1:39" x14ac:dyDescent="0.45">
      <c r="A1553" t="s">
        <v>7038</v>
      </c>
      <c r="B1553" t="s">
        <v>7039</v>
      </c>
      <c r="C1553" t="s">
        <v>7040</v>
      </c>
      <c r="D1553" t="s">
        <v>228</v>
      </c>
      <c r="E1553" t="s">
        <v>229</v>
      </c>
      <c r="F1553" t="s">
        <v>1693</v>
      </c>
      <c r="G1553" t="s">
        <v>57</v>
      </c>
      <c r="H1553" t="s">
        <v>46</v>
      </c>
      <c r="I1553" t="s">
        <v>58</v>
      </c>
      <c r="J1553" t="s">
        <v>198</v>
      </c>
      <c r="K1553" t="s">
        <v>7041</v>
      </c>
      <c r="L1553">
        <v>1</v>
      </c>
      <c r="M1553" s="1">
        <v>41275</v>
      </c>
      <c r="N1553" s="2">
        <v>41275</v>
      </c>
      <c r="O1553" t="s">
        <v>164</v>
      </c>
      <c r="P1553">
        <v>2013</v>
      </c>
      <c r="Q1553" s="1">
        <v>41669</v>
      </c>
      <c r="R1553" s="1">
        <v>41669</v>
      </c>
      <c r="S1553">
        <v>0</v>
      </c>
      <c r="T1553">
        <v>0</v>
      </c>
      <c r="U1553">
        <v>0</v>
      </c>
      <c r="V1553">
        <v>0</v>
      </c>
      <c r="W1553">
        <v>0</v>
      </c>
      <c r="X1553">
        <v>180000</v>
      </c>
      <c r="Y1553">
        <v>0</v>
      </c>
      <c r="Z1553">
        <v>0</v>
      </c>
      <c r="AA1553">
        <v>0</v>
      </c>
      <c r="AB1553">
        <v>0</v>
      </c>
      <c r="AC1553">
        <v>0</v>
      </c>
      <c r="AD1553">
        <v>0</v>
      </c>
      <c r="AE1553">
        <v>0</v>
      </c>
      <c r="AF1553">
        <v>0</v>
      </c>
      <c r="AG1553">
        <v>0</v>
      </c>
      <c r="AH1553">
        <v>0</v>
      </c>
      <c r="AI1553">
        <v>0</v>
      </c>
      <c r="AJ1553">
        <v>0</v>
      </c>
      <c r="AK1553">
        <v>0</v>
      </c>
      <c r="AL1553">
        <v>0</v>
      </c>
      <c r="AM1553">
        <v>0</v>
      </c>
    </row>
    <row r="1554" spans="1:39" x14ac:dyDescent="0.45">
      <c r="A1554" t="s">
        <v>7042</v>
      </c>
      <c r="B1554" t="s">
        <v>7043</v>
      </c>
      <c r="C1554" t="s">
        <v>7044</v>
      </c>
      <c r="D1554" t="s">
        <v>293</v>
      </c>
      <c r="E1554" t="s">
        <v>294</v>
      </c>
      <c r="F1554" t="s">
        <v>7045</v>
      </c>
      <c r="G1554" t="s">
        <v>45</v>
      </c>
      <c r="H1554" t="s">
        <v>46</v>
      </c>
      <c r="I1554" t="s">
        <v>58</v>
      </c>
      <c r="J1554" t="s">
        <v>944</v>
      </c>
      <c r="K1554" t="s">
        <v>5314</v>
      </c>
      <c r="L1554">
        <v>2</v>
      </c>
      <c r="M1554" s="1">
        <v>34700</v>
      </c>
      <c r="N1554" s="2">
        <v>34700</v>
      </c>
      <c r="O1554" t="s">
        <v>3471</v>
      </c>
      <c r="P1554">
        <v>1995</v>
      </c>
      <c r="Q1554" s="1">
        <v>39420</v>
      </c>
      <c r="R1554" s="1">
        <v>40623</v>
      </c>
      <c r="S1554">
        <v>0</v>
      </c>
      <c r="T1554">
        <v>37700000</v>
      </c>
      <c r="U1554">
        <v>0</v>
      </c>
      <c r="V1554">
        <v>0</v>
      </c>
      <c r="W1554">
        <v>0</v>
      </c>
      <c r="X1554">
        <v>0</v>
      </c>
      <c r="Y1554">
        <v>0</v>
      </c>
      <c r="Z1554">
        <v>0</v>
      </c>
      <c r="AA1554">
        <v>0</v>
      </c>
      <c r="AB1554">
        <v>0</v>
      </c>
      <c r="AC1554">
        <v>0</v>
      </c>
      <c r="AD1554">
        <v>0</v>
      </c>
      <c r="AE1554">
        <v>0</v>
      </c>
      <c r="AF1554">
        <v>0</v>
      </c>
      <c r="AG1554">
        <v>0</v>
      </c>
      <c r="AH1554">
        <v>0</v>
      </c>
      <c r="AI1554">
        <v>0</v>
      </c>
      <c r="AJ1554">
        <v>0</v>
      </c>
      <c r="AK1554">
        <v>0</v>
      </c>
      <c r="AL1554">
        <v>0</v>
      </c>
      <c r="AM1554">
        <v>0</v>
      </c>
    </row>
    <row r="1555" spans="1:39" x14ac:dyDescent="0.45">
      <c r="A1555" t="s">
        <v>7046</v>
      </c>
      <c r="B1555" t="s">
        <v>7047</v>
      </c>
      <c r="C1555" t="s">
        <v>7048</v>
      </c>
      <c r="D1555" t="s">
        <v>7049</v>
      </c>
      <c r="E1555" t="s">
        <v>128</v>
      </c>
      <c r="F1555" t="s">
        <v>846</v>
      </c>
      <c r="G1555" t="s">
        <v>57</v>
      </c>
      <c r="H1555" t="s">
        <v>192</v>
      </c>
      <c r="J1555" t="s">
        <v>4100</v>
      </c>
      <c r="K1555" t="s">
        <v>7050</v>
      </c>
      <c r="L1555">
        <v>1</v>
      </c>
      <c r="M1555" s="1">
        <v>41426</v>
      </c>
      <c r="N1555" s="2">
        <v>41426</v>
      </c>
      <c r="O1555" t="s">
        <v>439</v>
      </c>
      <c r="P1555">
        <v>2013</v>
      </c>
      <c r="Q1555" s="1">
        <v>41426</v>
      </c>
      <c r="R1555" s="1">
        <v>41426</v>
      </c>
      <c r="S1555">
        <v>1000000</v>
      </c>
      <c r="T1555">
        <v>0</v>
      </c>
      <c r="U1555">
        <v>0</v>
      </c>
      <c r="V1555">
        <v>0</v>
      </c>
      <c r="W1555">
        <v>0</v>
      </c>
      <c r="X1555">
        <v>0</v>
      </c>
      <c r="Y1555">
        <v>0</v>
      </c>
      <c r="Z1555">
        <v>0</v>
      </c>
      <c r="AA1555">
        <v>0</v>
      </c>
      <c r="AB1555">
        <v>0</v>
      </c>
      <c r="AC1555">
        <v>0</v>
      </c>
      <c r="AD1555">
        <v>0</v>
      </c>
      <c r="AE1555">
        <v>0</v>
      </c>
      <c r="AF1555">
        <v>0</v>
      </c>
      <c r="AG1555">
        <v>0</v>
      </c>
      <c r="AH1555">
        <v>0</v>
      </c>
      <c r="AI1555">
        <v>0</v>
      </c>
      <c r="AJ1555">
        <v>0</v>
      </c>
      <c r="AK1555">
        <v>0</v>
      </c>
      <c r="AL1555">
        <v>0</v>
      </c>
      <c r="AM1555">
        <v>0</v>
      </c>
    </row>
    <row r="1556" spans="1:39" x14ac:dyDescent="0.45">
      <c r="A1556" t="s">
        <v>7051</v>
      </c>
      <c r="B1556" t="s">
        <v>7052</v>
      </c>
      <c r="C1556" t="s">
        <v>7053</v>
      </c>
      <c r="D1556" t="s">
        <v>7054</v>
      </c>
      <c r="E1556" t="s">
        <v>5985</v>
      </c>
      <c r="F1556" t="s">
        <v>671</v>
      </c>
      <c r="G1556" t="s">
        <v>57</v>
      </c>
      <c r="H1556" t="s">
        <v>192</v>
      </c>
      <c r="J1556" t="s">
        <v>193</v>
      </c>
      <c r="K1556" t="s">
        <v>193</v>
      </c>
      <c r="L1556">
        <v>2</v>
      </c>
      <c r="M1556" s="1">
        <v>37987</v>
      </c>
      <c r="N1556" s="2">
        <v>37987</v>
      </c>
      <c r="O1556" t="s">
        <v>452</v>
      </c>
      <c r="P1556">
        <v>2004</v>
      </c>
      <c r="Q1556" s="1">
        <v>40238</v>
      </c>
      <c r="R1556" s="1">
        <v>41249</v>
      </c>
      <c r="S1556">
        <v>0</v>
      </c>
      <c r="T1556">
        <v>1500000</v>
      </c>
      <c r="U1556">
        <v>0</v>
      </c>
      <c r="V1556">
        <v>0</v>
      </c>
      <c r="W1556">
        <v>0</v>
      </c>
      <c r="X1556">
        <v>0</v>
      </c>
      <c r="Y1556">
        <v>1300000</v>
      </c>
      <c r="Z1556">
        <v>0</v>
      </c>
      <c r="AA1556">
        <v>0</v>
      </c>
      <c r="AB1556">
        <v>0</v>
      </c>
      <c r="AC1556">
        <v>0</v>
      </c>
      <c r="AD1556">
        <v>0</v>
      </c>
      <c r="AE1556">
        <v>0</v>
      </c>
      <c r="AF1556">
        <v>0</v>
      </c>
      <c r="AG1556">
        <v>0</v>
      </c>
      <c r="AH1556">
        <v>0</v>
      </c>
      <c r="AI1556">
        <v>0</v>
      </c>
      <c r="AJ1556">
        <v>0</v>
      </c>
      <c r="AK1556">
        <v>0</v>
      </c>
      <c r="AL1556">
        <v>0</v>
      </c>
      <c r="AM1556">
        <v>0</v>
      </c>
    </row>
    <row r="1557" spans="1:39" x14ac:dyDescent="0.45">
      <c r="A1557" t="s">
        <v>7055</v>
      </c>
      <c r="B1557" t="s">
        <v>7056</v>
      </c>
      <c r="C1557" t="s">
        <v>7057</v>
      </c>
      <c r="D1557" t="s">
        <v>7058</v>
      </c>
      <c r="E1557" t="s">
        <v>281</v>
      </c>
      <c r="F1557" t="s">
        <v>114</v>
      </c>
      <c r="G1557" t="s">
        <v>57</v>
      </c>
      <c r="H1557" t="s">
        <v>46</v>
      </c>
      <c r="I1557" t="s">
        <v>58</v>
      </c>
      <c r="J1557" t="s">
        <v>198</v>
      </c>
      <c r="K1557" t="s">
        <v>731</v>
      </c>
      <c r="L1557">
        <v>1</v>
      </c>
      <c r="M1557" s="1">
        <v>40330</v>
      </c>
      <c r="N1557" s="2">
        <v>40330</v>
      </c>
      <c r="O1557" t="s">
        <v>1166</v>
      </c>
      <c r="P1557">
        <v>2010</v>
      </c>
      <c r="Q1557" s="1">
        <v>41352</v>
      </c>
      <c r="R1557" s="1">
        <v>41352</v>
      </c>
      <c r="S1557">
        <v>0</v>
      </c>
      <c r="T1557">
        <v>0</v>
      </c>
      <c r="U1557">
        <v>0</v>
      </c>
      <c r="V1557">
        <v>0</v>
      </c>
      <c r="W1557">
        <v>0</v>
      </c>
      <c r="X1557">
        <v>0</v>
      </c>
      <c r="Y1557">
        <v>0</v>
      </c>
      <c r="Z1557">
        <v>0</v>
      </c>
      <c r="AA1557">
        <v>0</v>
      </c>
      <c r="AB1557">
        <v>0</v>
      </c>
      <c r="AC1557">
        <v>0</v>
      </c>
      <c r="AD1557">
        <v>0</v>
      </c>
      <c r="AE1557">
        <v>0</v>
      </c>
      <c r="AF1557">
        <v>0</v>
      </c>
      <c r="AG1557">
        <v>0</v>
      </c>
      <c r="AH1557">
        <v>0</v>
      </c>
      <c r="AI1557">
        <v>0</v>
      </c>
      <c r="AJ1557">
        <v>0</v>
      </c>
      <c r="AK1557">
        <v>0</v>
      </c>
      <c r="AL1557">
        <v>0</v>
      </c>
      <c r="AM1557">
        <v>0</v>
      </c>
    </row>
    <row r="1558" spans="1:39" x14ac:dyDescent="0.45">
      <c r="A1558" t="s">
        <v>7059</v>
      </c>
      <c r="B1558" t="s">
        <v>7060</v>
      </c>
      <c r="C1558" t="s">
        <v>7061</v>
      </c>
      <c r="D1558" t="s">
        <v>774</v>
      </c>
      <c r="E1558" t="s">
        <v>775</v>
      </c>
      <c r="F1558" t="s">
        <v>7062</v>
      </c>
      <c r="G1558" t="s">
        <v>101</v>
      </c>
      <c r="H1558" t="s">
        <v>192</v>
      </c>
      <c r="J1558" t="s">
        <v>7063</v>
      </c>
      <c r="K1558" t="s">
        <v>7064</v>
      </c>
      <c r="L1558">
        <v>1</v>
      </c>
      <c r="M1558" s="1">
        <v>37987</v>
      </c>
      <c r="N1558" s="2">
        <v>37987</v>
      </c>
      <c r="O1558" t="s">
        <v>452</v>
      </c>
      <c r="P1558">
        <v>2004</v>
      </c>
      <c r="Q1558" s="1">
        <v>39952</v>
      </c>
      <c r="R1558" s="1">
        <v>39952</v>
      </c>
      <c r="S1558">
        <v>0</v>
      </c>
      <c r="T1558">
        <v>81672000</v>
      </c>
      <c r="U1558">
        <v>0</v>
      </c>
      <c r="V1558">
        <v>0</v>
      </c>
      <c r="W1558">
        <v>0</v>
      </c>
      <c r="X1558">
        <v>0</v>
      </c>
      <c r="Y1558">
        <v>0</v>
      </c>
      <c r="Z1558">
        <v>0</v>
      </c>
      <c r="AA1558">
        <v>0</v>
      </c>
      <c r="AB1558">
        <v>0</v>
      </c>
      <c r="AC1558">
        <v>0</v>
      </c>
      <c r="AD1558">
        <v>0</v>
      </c>
      <c r="AE1558">
        <v>0</v>
      </c>
      <c r="AF1558">
        <v>0</v>
      </c>
      <c r="AG1558">
        <v>0</v>
      </c>
      <c r="AH1558">
        <v>0</v>
      </c>
      <c r="AI1558">
        <v>0</v>
      </c>
      <c r="AJ1558">
        <v>0</v>
      </c>
      <c r="AK1558">
        <v>0</v>
      </c>
      <c r="AL1558">
        <v>0</v>
      </c>
      <c r="AM1558">
        <v>0</v>
      </c>
    </row>
    <row r="1559" spans="1:39" x14ac:dyDescent="0.45">
      <c r="A1559" t="s">
        <v>7065</v>
      </c>
      <c r="B1559" t="s">
        <v>7066</v>
      </c>
      <c r="F1559" t="s">
        <v>714</v>
      </c>
      <c r="G1559" t="s">
        <v>57</v>
      </c>
      <c r="L1559">
        <v>2</v>
      </c>
      <c r="Q1559" s="1">
        <v>41752</v>
      </c>
      <c r="R1559" s="1">
        <v>41788</v>
      </c>
      <c r="S1559">
        <v>250000</v>
      </c>
      <c r="T1559">
        <v>0</v>
      </c>
      <c r="U1559">
        <v>0</v>
      </c>
      <c r="V1559">
        <v>0</v>
      </c>
      <c r="W1559">
        <v>0</v>
      </c>
      <c r="X1559">
        <v>0</v>
      </c>
      <c r="Y1559">
        <v>0</v>
      </c>
      <c r="Z1559">
        <v>0</v>
      </c>
      <c r="AA1559">
        <v>0</v>
      </c>
      <c r="AB1559">
        <v>0</v>
      </c>
      <c r="AC1559">
        <v>0</v>
      </c>
      <c r="AD1559">
        <v>0</v>
      </c>
      <c r="AE1559">
        <v>0</v>
      </c>
      <c r="AF1559">
        <v>0</v>
      </c>
      <c r="AG1559">
        <v>0</v>
      </c>
      <c r="AH1559">
        <v>0</v>
      </c>
      <c r="AI1559">
        <v>0</v>
      </c>
      <c r="AJ1559">
        <v>0</v>
      </c>
      <c r="AK1559">
        <v>0</v>
      </c>
      <c r="AL1559">
        <v>0</v>
      </c>
      <c r="AM1559">
        <v>0</v>
      </c>
    </row>
    <row r="1560" spans="1:39" x14ac:dyDescent="0.45">
      <c r="A1560" t="s">
        <v>7067</v>
      </c>
      <c r="B1560" t="s">
        <v>7068</v>
      </c>
      <c r="C1560" t="s">
        <v>7069</v>
      </c>
      <c r="F1560" s="3">
        <v>40000</v>
      </c>
      <c r="G1560" t="s">
        <v>57</v>
      </c>
      <c r="H1560" t="s">
        <v>129</v>
      </c>
      <c r="J1560" t="s">
        <v>130</v>
      </c>
      <c r="K1560" t="s">
        <v>130</v>
      </c>
      <c r="L1560">
        <v>1</v>
      </c>
      <c r="Q1560" s="1">
        <v>41791</v>
      </c>
      <c r="R1560" s="1">
        <v>41791</v>
      </c>
      <c r="S1560">
        <v>40000</v>
      </c>
      <c r="T1560">
        <v>0</v>
      </c>
      <c r="U1560">
        <v>0</v>
      </c>
      <c r="V1560">
        <v>0</v>
      </c>
      <c r="W1560">
        <v>0</v>
      </c>
      <c r="X1560">
        <v>0</v>
      </c>
      <c r="Y1560">
        <v>0</v>
      </c>
      <c r="Z1560">
        <v>0</v>
      </c>
      <c r="AA1560">
        <v>0</v>
      </c>
      <c r="AB1560">
        <v>0</v>
      </c>
      <c r="AC1560">
        <v>0</v>
      </c>
      <c r="AD1560">
        <v>0</v>
      </c>
      <c r="AE1560">
        <v>0</v>
      </c>
      <c r="AF1560">
        <v>0</v>
      </c>
      <c r="AG1560">
        <v>0</v>
      </c>
      <c r="AH1560">
        <v>0</v>
      </c>
      <c r="AI1560">
        <v>0</v>
      </c>
      <c r="AJ1560">
        <v>0</v>
      </c>
      <c r="AK1560">
        <v>0</v>
      </c>
      <c r="AL1560">
        <v>0</v>
      </c>
      <c r="AM1560">
        <v>0</v>
      </c>
    </row>
    <row r="1561" spans="1:39" x14ac:dyDescent="0.45">
      <c r="A1561" t="s">
        <v>7070</v>
      </c>
      <c r="B1561" t="s">
        <v>7071</v>
      </c>
      <c r="D1561" t="s">
        <v>2741</v>
      </c>
      <c r="E1561" t="s">
        <v>1841</v>
      </c>
      <c r="F1561" t="s">
        <v>187</v>
      </c>
      <c r="G1561" t="s">
        <v>57</v>
      </c>
      <c r="H1561" t="s">
        <v>46</v>
      </c>
      <c r="I1561" t="s">
        <v>2759</v>
      </c>
      <c r="J1561" t="s">
        <v>2760</v>
      </c>
      <c r="K1561" t="s">
        <v>2760</v>
      </c>
      <c r="L1561">
        <v>1</v>
      </c>
      <c r="M1561" s="1">
        <v>41395</v>
      </c>
      <c r="N1561" s="2">
        <v>41395</v>
      </c>
      <c r="O1561" t="s">
        <v>439</v>
      </c>
      <c r="P1561">
        <v>2013</v>
      </c>
      <c r="Q1561" s="1">
        <v>41872</v>
      </c>
      <c r="R1561" s="1">
        <v>41872</v>
      </c>
      <c r="S1561">
        <v>0</v>
      </c>
      <c r="T1561">
        <v>0</v>
      </c>
      <c r="U1561">
        <v>500000</v>
      </c>
      <c r="V1561">
        <v>0</v>
      </c>
      <c r="W1561">
        <v>0</v>
      </c>
      <c r="X1561">
        <v>0</v>
      </c>
      <c r="Y1561">
        <v>0</v>
      </c>
      <c r="Z1561">
        <v>0</v>
      </c>
      <c r="AA1561">
        <v>0</v>
      </c>
      <c r="AB1561">
        <v>0</v>
      </c>
      <c r="AC1561">
        <v>0</v>
      </c>
      <c r="AD1561">
        <v>0</v>
      </c>
      <c r="AE1561">
        <v>0</v>
      </c>
      <c r="AF1561">
        <v>0</v>
      </c>
      <c r="AG1561">
        <v>0</v>
      </c>
      <c r="AH1561">
        <v>0</v>
      </c>
      <c r="AI1561">
        <v>0</v>
      </c>
      <c r="AJ1561">
        <v>0</v>
      </c>
      <c r="AK1561">
        <v>0</v>
      </c>
      <c r="AL1561">
        <v>0</v>
      </c>
      <c r="AM1561">
        <v>0</v>
      </c>
    </row>
    <row r="1562" spans="1:39" x14ac:dyDescent="0.45">
      <c r="A1562" t="s">
        <v>7072</v>
      </c>
      <c r="B1562" t="s">
        <v>7073</v>
      </c>
      <c r="F1562" t="s">
        <v>109</v>
      </c>
      <c r="G1562" t="s">
        <v>57</v>
      </c>
      <c r="H1562" t="s">
        <v>46</v>
      </c>
      <c r="I1562" t="s">
        <v>115</v>
      </c>
      <c r="J1562" t="s">
        <v>334</v>
      </c>
      <c r="K1562" t="s">
        <v>334</v>
      </c>
      <c r="L1562">
        <v>1</v>
      </c>
      <c r="Q1562" s="1">
        <v>41943</v>
      </c>
      <c r="R1562" s="1">
        <v>41943</v>
      </c>
      <c r="S1562">
        <v>0</v>
      </c>
      <c r="T1562">
        <v>2000000</v>
      </c>
      <c r="U1562">
        <v>0</v>
      </c>
      <c r="V1562">
        <v>0</v>
      </c>
      <c r="W1562">
        <v>0</v>
      </c>
      <c r="X1562">
        <v>0</v>
      </c>
      <c r="Y1562">
        <v>0</v>
      </c>
      <c r="Z1562">
        <v>0</v>
      </c>
      <c r="AA1562">
        <v>0</v>
      </c>
      <c r="AB1562">
        <v>0</v>
      </c>
      <c r="AC1562">
        <v>0</v>
      </c>
      <c r="AD1562">
        <v>0</v>
      </c>
      <c r="AE1562">
        <v>0</v>
      </c>
      <c r="AF1562">
        <v>0</v>
      </c>
      <c r="AG1562">
        <v>0</v>
      </c>
      <c r="AH1562">
        <v>0</v>
      </c>
      <c r="AI1562">
        <v>0</v>
      </c>
      <c r="AJ1562">
        <v>0</v>
      </c>
      <c r="AK1562">
        <v>0</v>
      </c>
      <c r="AL1562">
        <v>0</v>
      </c>
      <c r="AM1562">
        <v>0</v>
      </c>
    </row>
    <row r="1563" spans="1:39" x14ac:dyDescent="0.45">
      <c r="A1563" t="s">
        <v>7074</v>
      </c>
      <c r="B1563" t="s">
        <v>7075</v>
      </c>
      <c r="C1563" t="s">
        <v>7076</v>
      </c>
      <c r="D1563" t="s">
        <v>7077</v>
      </c>
      <c r="E1563" t="s">
        <v>7078</v>
      </c>
      <c r="F1563" s="3">
        <v>33333</v>
      </c>
      <c r="G1563" t="s">
        <v>57</v>
      </c>
      <c r="H1563" t="s">
        <v>46</v>
      </c>
      <c r="I1563" t="s">
        <v>1355</v>
      </c>
      <c r="J1563" t="s">
        <v>7079</v>
      </c>
      <c r="K1563" t="s">
        <v>7080</v>
      </c>
      <c r="L1563">
        <v>2</v>
      </c>
      <c r="M1563" s="1">
        <v>40682</v>
      </c>
      <c r="N1563" s="2">
        <v>40664</v>
      </c>
      <c r="O1563" t="s">
        <v>76</v>
      </c>
      <c r="P1563">
        <v>2011</v>
      </c>
      <c r="Q1563" s="1">
        <v>41141</v>
      </c>
      <c r="R1563" s="1">
        <v>41353</v>
      </c>
      <c r="S1563">
        <v>33333</v>
      </c>
      <c r="T1563">
        <v>0</v>
      </c>
      <c r="U1563">
        <v>0</v>
      </c>
      <c r="V1563">
        <v>0</v>
      </c>
      <c r="W1563">
        <v>0</v>
      </c>
      <c r="X1563">
        <v>0</v>
      </c>
      <c r="Y1563">
        <v>0</v>
      </c>
      <c r="Z1563">
        <v>0</v>
      </c>
      <c r="AA1563">
        <v>0</v>
      </c>
      <c r="AB1563">
        <v>0</v>
      </c>
      <c r="AC1563">
        <v>0</v>
      </c>
      <c r="AD1563">
        <v>0</v>
      </c>
      <c r="AE1563">
        <v>0</v>
      </c>
      <c r="AF1563">
        <v>0</v>
      </c>
      <c r="AG1563">
        <v>0</v>
      </c>
      <c r="AH1563">
        <v>0</v>
      </c>
      <c r="AI1563">
        <v>0</v>
      </c>
      <c r="AJ1563">
        <v>0</v>
      </c>
      <c r="AK1563">
        <v>0</v>
      </c>
      <c r="AL1563">
        <v>0</v>
      </c>
      <c r="AM1563">
        <v>0</v>
      </c>
    </row>
    <row r="1564" spans="1:39" x14ac:dyDescent="0.45">
      <c r="A1564" t="s">
        <v>7081</v>
      </c>
      <c r="B1564" t="s">
        <v>7082</v>
      </c>
      <c r="C1564" t="s">
        <v>7083</v>
      </c>
      <c r="F1564" t="s">
        <v>114</v>
      </c>
      <c r="G1564" t="s">
        <v>57</v>
      </c>
      <c r="H1564" t="s">
        <v>46</v>
      </c>
      <c r="I1564" t="s">
        <v>920</v>
      </c>
      <c r="J1564" t="s">
        <v>7084</v>
      </c>
      <c r="K1564" t="s">
        <v>7085</v>
      </c>
      <c r="L1564">
        <v>1</v>
      </c>
      <c r="M1564" s="1">
        <v>40678</v>
      </c>
      <c r="N1564" s="2">
        <v>40664</v>
      </c>
      <c r="O1564" t="s">
        <v>76</v>
      </c>
      <c r="P1564">
        <v>2011</v>
      </c>
      <c r="Q1564" s="1">
        <v>41638</v>
      </c>
      <c r="R1564" s="1">
        <v>41638</v>
      </c>
      <c r="S1564">
        <v>0</v>
      </c>
      <c r="T1564">
        <v>0</v>
      </c>
      <c r="U1564">
        <v>0</v>
      </c>
      <c r="V1564">
        <v>0</v>
      </c>
      <c r="W1564">
        <v>0</v>
      </c>
      <c r="X1564">
        <v>0</v>
      </c>
      <c r="Y1564">
        <v>0</v>
      </c>
      <c r="Z1564">
        <v>0</v>
      </c>
      <c r="AA1564">
        <v>0</v>
      </c>
      <c r="AB1564">
        <v>0</v>
      </c>
      <c r="AC1564">
        <v>0</v>
      </c>
      <c r="AD1564">
        <v>0</v>
      </c>
      <c r="AE1564">
        <v>0</v>
      </c>
      <c r="AF1564">
        <v>0</v>
      </c>
      <c r="AG1564">
        <v>0</v>
      </c>
      <c r="AH1564">
        <v>0</v>
      </c>
      <c r="AI1564">
        <v>0</v>
      </c>
      <c r="AJ1564">
        <v>0</v>
      </c>
      <c r="AK1564">
        <v>0</v>
      </c>
      <c r="AL1564">
        <v>0</v>
      </c>
      <c r="AM1564">
        <v>0</v>
      </c>
    </row>
    <row r="1565" spans="1:39" x14ac:dyDescent="0.45">
      <c r="A1565" t="s">
        <v>7086</v>
      </c>
      <c r="B1565" t="s">
        <v>7087</v>
      </c>
      <c r="C1565" t="s">
        <v>7088</v>
      </c>
      <c r="D1565" t="s">
        <v>389</v>
      </c>
      <c r="E1565" t="s">
        <v>390</v>
      </c>
      <c r="F1565" s="3">
        <v>45000</v>
      </c>
      <c r="G1565" t="s">
        <v>57</v>
      </c>
      <c r="H1565" t="s">
        <v>46</v>
      </c>
      <c r="I1565" t="s">
        <v>1228</v>
      </c>
      <c r="J1565" t="s">
        <v>1229</v>
      </c>
      <c r="K1565" t="s">
        <v>7089</v>
      </c>
      <c r="L1565">
        <v>1</v>
      </c>
      <c r="Q1565" s="1">
        <v>41704</v>
      </c>
      <c r="R1565" s="1">
        <v>41704</v>
      </c>
      <c r="S1565">
        <v>0</v>
      </c>
      <c r="T1565">
        <v>45000</v>
      </c>
      <c r="U1565">
        <v>0</v>
      </c>
      <c r="V1565">
        <v>0</v>
      </c>
      <c r="W1565">
        <v>0</v>
      </c>
      <c r="X1565">
        <v>0</v>
      </c>
      <c r="Y1565">
        <v>0</v>
      </c>
      <c r="Z1565">
        <v>0</v>
      </c>
      <c r="AA1565">
        <v>0</v>
      </c>
      <c r="AB1565">
        <v>0</v>
      </c>
      <c r="AC1565">
        <v>0</v>
      </c>
      <c r="AD1565">
        <v>0</v>
      </c>
      <c r="AE1565">
        <v>0</v>
      </c>
      <c r="AF1565">
        <v>0</v>
      </c>
      <c r="AG1565">
        <v>0</v>
      </c>
      <c r="AH1565">
        <v>0</v>
      </c>
      <c r="AI1565">
        <v>0</v>
      </c>
      <c r="AJ1565">
        <v>0</v>
      </c>
      <c r="AK1565">
        <v>0</v>
      </c>
      <c r="AL1565">
        <v>0</v>
      </c>
      <c r="AM1565">
        <v>0</v>
      </c>
    </row>
    <row r="1566" spans="1:39" x14ac:dyDescent="0.45">
      <c r="A1566" t="s">
        <v>7090</v>
      </c>
      <c r="B1566" t="s">
        <v>7091</v>
      </c>
      <c r="D1566" t="s">
        <v>653</v>
      </c>
      <c r="E1566" t="s">
        <v>343</v>
      </c>
      <c r="F1566" s="3">
        <v>40000</v>
      </c>
      <c r="G1566" t="s">
        <v>57</v>
      </c>
      <c r="H1566" t="s">
        <v>129</v>
      </c>
      <c r="J1566" t="s">
        <v>130</v>
      </c>
      <c r="K1566" t="s">
        <v>130</v>
      </c>
      <c r="L1566">
        <v>1</v>
      </c>
      <c r="M1566" s="1">
        <v>38718</v>
      </c>
      <c r="N1566" s="2">
        <v>38718</v>
      </c>
      <c r="O1566" t="s">
        <v>430</v>
      </c>
      <c r="P1566">
        <v>2006</v>
      </c>
      <c r="Q1566" s="1">
        <v>41344</v>
      </c>
      <c r="R1566" s="1">
        <v>41344</v>
      </c>
      <c r="S1566">
        <v>40000</v>
      </c>
      <c r="T1566">
        <v>0</v>
      </c>
      <c r="U1566">
        <v>0</v>
      </c>
      <c r="V1566">
        <v>0</v>
      </c>
      <c r="W1566">
        <v>0</v>
      </c>
      <c r="X1566">
        <v>0</v>
      </c>
      <c r="Y1566">
        <v>0</v>
      </c>
      <c r="Z1566">
        <v>0</v>
      </c>
      <c r="AA1566">
        <v>0</v>
      </c>
      <c r="AB1566">
        <v>0</v>
      </c>
      <c r="AC1566">
        <v>0</v>
      </c>
      <c r="AD1566">
        <v>0</v>
      </c>
      <c r="AE1566">
        <v>0</v>
      </c>
      <c r="AF1566">
        <v>0</v>
      </c>
      <c r="AG1566">
        <v>0</v>
      </c>
      <c r="AH1566">
        <v>0</v>
      </c>
      <c r="AI1566">
        <v>0</v>
      </c>
      <c r="AJ1566">
        <v>0</v>
      </c>
      <c r="AK1566">
        <v>0</v>
      </c>
      <c r="AL1566">
        <v>0</v>
      </c>
      <c r="AM1566">
        <v>0</v>
      </c>
    </row>
    <row r="1567" spans="1:39" x14ac:dyDescent="0.45">
      <c r="A1567" t="s">
        <v>7092</v>
      </c>
      <c r="B1567" t="s">
        <v>7093</v>
      </c>
      <c r="C1567" t="s">
        <v>7094</v>
      </c>
      <c r="D1567" t="s">
        <v>293</v>
      </c>
      <c r="E1567" t="s">
        <v>294</v>
      </c>
      <c r="F1567" t="s">
        <v>7095</v>
      </c>
      <c r="G1567" t="s">
        <v>57</v>
      </c>
      <c r="H1567" t="s">
        <v>260</v>
      </c>
      <c r="I1567" t="s">
        <v>977</v>
      </c>
      <c r="J1567" t="s">
        <v>978</v>
      </c>
      <c r="K1567" t="s">
        <v>7096</v>
      </c>
      <c r="L1567">
        <v>2</v>
      </c>
      <c r="M1567" s="1">
        <v>36892</v>
      </c>
      <c r="N1567" s="2">
        <v>36892</v>
      </c>
      <c r="O1567" t="s">
        <v>172</v>
      </c>
      <c r="P1567">
        <v>2001</v>
      </c>
      <c r="Q1567" s="1">
        <v>39815</v>
      </c>
      <c r="R1567" s="1">
        <v>41908</v>
      </c>
      <c r="S1567">
        <v>0</v>
      </c>
      <c r="T1567">
        <v>2320000</v>
      </c>
      <c r="U1567">
        <v>0</v>
      </c>
      <c r="V1567">
        <v>0</v>
      </c>
      <c r="W1567">
        <v>0</v>
      </c>
      <c r="X1567">
        <v>0</v>
      </c>
      <c r="Y1567">
        <v>0</v>
      </c>
      <c r="Z1567">
        <v>0</v>
      </c>
      <c r="AA1567">
        <v>0</v>
      </c>
      <c r="AB1567">
        <v>0</v>
      </c>
      <c r="AC1567">
        <v>0</v>
      </c>
      <c r="AD1567">
        <v>0</v>
      </c>
      <c r="AE1567">
        <v>0</v>
      </c>
      <c r="AF1567">
        <v>0</v>
      </c>
      <c r="AG1567">
        <v>0</v>
      </c>
      <c r="AH1567">
        <v>0</v>
      </c>
      <c r="AI1567">
        <v>0</v>
      </c>
      <c r="AJ1567">
        <v>0</v>
      </c>
      <c r="AK1567">
        <v>0</v>
      </c>
      <c r="AL1567">
        <v>0</v>
      </c>
      <c r="AM1567">
        <v>0</v>
      </c>
    </row>
    <row r="1568" spans="1:39" x14ac:dyDescent="0.45">
      <c r="A1568" t="s">
        <v>7097</v>
      </c>
      <c r="B1568" t="s">
        <v>7098</v>
      </c>
      <c r="C1568" t="s">
        <v>7099</v>
      </c>
      <c r="D1568" t="s">
        <v>7100</v>
      </c>
      <c r="E1568" t="s">
        <v>7078</v>
      </c>
      <c r="F1568" t="s">
        <v>7101</v>
      </c>
      <c r="G1568" t="s">
        <v>57</v>
      </c>
      <c r="H1568" t="s">
        <v>74</v>
      </c>
      <c r="J1568" t="s">
        <v>75</v>
      </c>
      <c r="K1568" t="s">
        <v>75</v>
      </c>
      <c r="L1568">
        <v>1</v>
      </c>
      <c r="M1568" s="1">
        <v>41443</v>
      </c>
      <c r="N1568" s="2">
        <v>41426</v>
      </c>
      <c r="O1568" t="s">
        <v>439</v>
      </c>
      <c r="P1568">
        <v>2013</v>
      </c>
      <c r="Q1568" s="1">
        <v>41669</v>
      </c>
      <c r="R1568" s="1">
        <v>41669</v>
      </c>
      <c r="S1568">
        <v>135000</v>
      </c>
      <c r="T1568">
        <v>0</v>
      </c>
      <c r="U1568">
        <v>0</v>
      </c>
      <c r="V1568">
        <v>0</v>
      </c>
      <c r="W1568">
        <v>0</v>
      </c>
      <c r="X1568">
        <v>0</v>
      </c>
      <c r="Y1568">
        <v>0</v>
      </c>
      <c r="Z1568">
        <v>0</v>
      </c>
      <c r="AA1568">
        <v>0</v>
      </c>
      <c r="AB1568">
        <v>0</v>
      </c>
      <c r="AC1568">
        <v>0</v>
      </c>
      <c r="AD1568">
        <v>0</v>
      </c>
      <c r="AE1568">
        <v>0</v>
      </c>
      <c r="AF1568">
        <v>0</v>
      </c>
      <c r="AG1568">
        <v>0</v>
      </c>
      <c r="AH1568">
        <v>0</v>
      </c>
      <c r="AI1568">
        <v>0</v>
      </c>
      <c r="AJ1568">
        <v>0</v>
      </c>
      <c r="AK1568">
        <v>0</v>
      </c>
      <c r="AL1568">
        <v>0</v>
      </c>
      <c r="AM1568">
        <v>0</v>
      </c>
    </row>
    <row r="1569" spans="1:39" x14ac:dyDescent="0.45">
      <c r="A1569" t="s">
        <v>7102</v>
      </c>
      <c r="B1569" t="s">
        <v>7103</v>
      </c>
      <c r="C1569" t="s">
        <v>7104</v>
      </c>
      <c r="D1569" t="s">
        <v>293</v>
      </c>
      <c r="E1569" t="s">
        <v>294</v>
      </c>
      <c r="F1569" t="s">
        <v>7105</v>
      </c>
      <c r="G1569" t="s">
        <v>57</v>
      </c>
      <c r="H1569" t="s">
        <v>46</v>
      </c>
      <c r="I1569" t="s">
        <v>299</v>
      </c>
      <c r="J1569" t="s">
        <v>300</v>
      </c>
      <c r="K1569" t="s">
        <v>369</v>
      </c>
      <c r="L1569">
        <v>4</v>
      </c>
      <c r="M1569" s="1">
        <v>37257</v>
      </c>
      <c r="N1569" s="2">
        <v>37257</v>
      </c>
      <c r="O1569" t="s">
        <v>554</v>
      </c>
      <c r="P1569">
        <v>2002</v>
      </c>
      <c r="Q1569" s="1">
        <v>40137</v>
      </c>
      <c r="R1569" s="1">
        <v>41926</v>
      </c>
      <c r="S1569">
        <v>0</v>
      </c>
      <c r="T1569">
        <v>17000000</v>
      </c>
      <c r="U1569">
        <v>0</v>
      </c>
      <c r="V1569">
        <v>0</v>
      </c>
      <c r="W1569">
        <v>0</v>
      </c>
      <c r="X1569">
        <v>1249500</v>
      </c>
      <c r="Y1569">
        <v>0</v>
      </c>
      <c r="Z1569">
        <v>2000000</v>
      </c>
      <c r="AA1569">
        <v>0</v>
      </c>
      <c r="AB1569">
        <v>0</v>
      </c>
      <c r="AC1569">
        <v>0</v>
      </c>
      <c r="AD1569">
        <v>0</v>
      </c>
      <c r="AE1569">
        <v>0</v>
      </c>
      <c r="AF1569">
        <v>0</v>
      </c>
      <c r="AG1569">
        <v>0</v>
      </c>
      <c r="AH1569">
        <v>15000000</v>
      </c>
      <c r="AI1569">
        <v>0</v>
      </c>
      <c r="AJ1569">
        <v>0</v>
      </c>
      <c r="AK1569">
        <v>0</v>
      </c>
      <c r="AL1569">
        <v>0</v>
      </c>
      <c r="AM1569">
        <v>0</v>
      </c>
    </row>
    <row r="1570" spans="1:39" x14ac:dyDescent="0.45">
      <c r="A1570" t="s">
        <v>7106</v>
      </c>
      <c r="B1570" t="s">
        <v>7107</v>
      </c>
      <c r="C1570" t="s">
        <v>7108</v>
      </c>
      <c r="D1570" t="s">
        <v>389</v>
      </c>
      <c r="E1570" t="s">
        <v>390</v>
      </c>
      <c r="F1570" t="s">
        <v>114</v>
      </c>
      <c r="G1570" t="s">
        <v>57</v>
      </c>
      <c r="H1570" t="s">
        <v>46</v>
      </c>
      <c r="I1570" t="s">
        <v>1355</v>
      </c>
      <c r="J1570" t="s">
        <v>3521</v>
      </c>
      <c r="K1570" t="s">
        <v>3521</v>
      </c>
      <c r="L1570">
        <v>1</v>
      </c>
      <c r="M1570" s="1">
        <v>38986</v>
      </c>
      <c r="N1570" s="2">
        <v>38961</v>
      </c>
      <c r="O1570" t="s">
        <v>658</v>
      </c>
      <c r="P1570">
        <v>2006</v>
      </c>
      <c r="Q1570" s="1">
        <v>39792</v>
      </c>
      <c r="R1570" s="1">
        <v>39792</v>
      </c>
      <c r="S1570">
        <v>0</v>
      </c>
      <c r="T1570">
        <v>0</v>
      </c>
      <c r="U1570">
        <v>0</v>
      </c>
      <c r="V1570">
        <v>0</v>
      </c>
      <c r="W1570">
        <v>0</v>
      </c>
      <c r="X1570">
        <v>0</v>
      </c>
      <c r="Y1570">
        <v>0</v>
      </c>
      <c r="Z1570">
        <v>0</v>
      </c>
      <c r="AA1570">
        <v>0</v>
      </c>
      <c r="AB1570">
        <v>0</v>
      </c>
      <c r="AC1570">
        <v>0</v>
      </c>
      <c r="AD1570">
        <v>0</v>
      </c>
      <c r="AE1570">
        <v>0</v>
      </c>
      <c r="AF1570">
        <v>0</v>
      </c>
      <c r="AG1570">
        <v>0</v>
      </c>
      <c r="AH1570">
        <v>0</v>
      </c>
      <c r="AI1570">
        <v>0</v>
      </c>
      <c r="AJ1570">
        <v>0</v>
      </c>
      <c r="AK1570">
        <v>0</v>
      </c>
      <c r="AL1570">
        <v>0</v>
      </c>
      <c r="AM1570">
        <v>0</v>
      </c>
    </row>
    <row r="1571" spans="1:39" x14ac:dyDescent="0.45">
      <c r="A1571" t="s">
        <v>7109</v>
      </c>
      <c r="B1571" t="s">
        <v>7110</v>
      </c>
      <c r="C1571" t="s">
        <v>7111</v>
      </c>
      <c r="D1571" t="s">
        <v>7112</v>
      </c>
      <c r="E1571" t="s">
        <v>686</v>
      </c>
      <c r="F1571" t="s">
        <v>1997</v>
      </c>
      <c r="G1571" t="s">
        <v>57</v>
      </c>
      <c r="H1571" t="s">
        <v>46</v>
      </c>
      <c r="I1571" t="s">
        <v>47</v>
      </c>
      <c r="J1571" t="s">
        <v>48</v>
      </c>
      <c r="K1571" t="s">
        <v>49</v>
      </c>
      <c r="L1571">
        <v>2</v>
      </c>
      <c r="M1571" s="1">
        <v>41604</v>
      </c>
      <c r="N1571" s="2">
        <v>41579</v>
      </c>
      <c r="O1571" t="s">
        <v>157</v>
      </c>
      <c r="P1571">
        <v>2013</v>
      </c>
      <c r="Q1571" s="1">
        <v>41652</v>
      </c>
      <c r="R1571" s="1">
        <v>41920</v>
      </c>
      <c r="S1571">
        <v>250000</v>
      </c>
      <c r="T1571">
        <v>2200000</v>
      </c>
      <c r="U1571">
        <v>0</v>
      </c>
      <c r="V1571">
        <v>0</v>
      </c>
      <c r="W1571">
        <v>0</v>
      </c>
      <c r="X1571">
        <v>0</v>
      </c>
      <c r="Y1571">
        <v>0</v>
      </c>
      <c r="Z1571">
        <v>0</v>
      </c>
      <c r="AA1571">
        <v>0</v>
      </c>
      <c r="AB1571">
        <v>0</v>
      </c>
      <c r="AC1571">
        <v>0</v>
      </c>
      <c r="AD1571">
        <v>0</v>
      </c>
      <c r="AE1571">
        <v>0</v>
      </c>
      <c r="AF1571">
        <v>2200000</v>
      </c>
      <c r="AG1571">
        <v>0</v>
      </c>
      <c r="AH1571">
        <v>0</v>
      </c>
      <c r="AI1571">
        <v>0</v>
      </c>
      <c r="AJ1571">
        <v>0</v>
      </c>
      <c r="AK1571">
        <v>0</v>
      </c>
      <c r="AL1571">
        <v>0</v>
      </c>
      <c r="AM1571">
        <v>0</v>
      </c>
    </row>
    <row r="1572" spans="1:39" x14ac:dyDescent="0.45">
      <c r="A1572" t="s">
        <v>7113</v>
      </c>
      <c r="B1572" t="s">
        <v>7114</v>
      </c>
      <c r="D1572" t="s">
        <v>293</v>
      </c>
      <c r="E1572" t="s">
        <v>294</v>
      </c>
      <c r="F1572" t="s">
        <v>7115</v>
      </c>
      <c r="G1572" t="s">
        <v>57</v>
      </c>
      <c r="L1572">
        <v>1</v>
      </c>
      <c r="Q1572" s="1">
        <v>41285</v>
      </c>
      <c r="R1572" s="1">
        <v>41285</v>
      </c>
      <c r="S1572">
        <v>0</v>
      </c>
      <c r="T1572">
        <v>6637000</v>
      </c>
      <c r="U1572">
        <v>0</v>
      </c>
      <c r="V1572">
        <v>0</v>
      </c>
      <c r="W1572">
        <v>0</v>
      </c>
      <c r="X1572">
        <v>0</v>
      </c>
      <c r="Y1572">
        <v>0</v>
      </c>
      <c r="Z1572">
        <v>0</v>
      </c>
      <c r="AA1572">
        <v>0</v>
      </c>
      <c r="AB1572">
        <v>0</v>
      </c>
      <c r="AC1572">
        <v>0</v>
      </c>
      <c r="AD1572">
        <v>0</v>
      </c>
      <c r="AE1572">
        <v>0</v>
      </c>
      <c r="AF1572">
        <v>0</v>
      </c>
      <c r="AG1572">
        <v>0</v>
      </c>
      <c r="AH1572">
        <v>0</v>
      </c>
      <c r="AI1572">
        <v>0</v>
      </c>
      <c r="AJ1572">
        <v>0</v>
      </c>
      <c r="AK1572">
        <v>0</v>
      </c>
      <c r="AL1572">
        <v>0</v>
      </c>
      <c r="AM1572">
        <v>0</v>
      </c>
    </row>
    <row r="1573" spans="1:39" x14ac:dyDescent="0.45">
      <c r="A1573" t="s">
        <v>7116</v>
      </c>
      <c r="B1573" t="s">
        <v>7117</v>
      </c>
      <c r="C1573" t="s">
        <v>7118</v>
      </c>
      <c r="D1573" t="s">
        <v>7119</v>
      </c>
      <c r="E1573" t="s">
        <v>363</v>
      </c>
      <c r="F1573" t="s">
        <v>1206</v>
      </c>
      <c r="G1573" t="s">
        <v>57</v>
      </c>
      <c r="H1573" t="s">
        <v>46</v>
      </c>
      <c r="I1573" t="s">
        <v>6730</v>
      </c>
      <c r="J1573" t="s">
        <v>641</v>
      </c>
      <c r="K1573" t="s">
        <v>6731</v>
      </c>
      <c r="L1573">
        <v>1</v>
      </c>
      <c r="M1573" s="1">
        <v>40118</v>
      </c>
      <c r="N1573" s="2">
        <v>40118</v>
      </c>
      <c r="O1573" t="s">
        <v>702</v>
      </c>
      <c r="P1573">
        <v>2009</v>
      </c>
      <c r="Q1573" s="1">
        <v>41641</v>
      </c>
      <c r="R1573" s="1">
        <v>41641</v>
      </c>
      <c r="S1573">
        <v>1200000</v>
      </c>
      <c r="T1573">
        <v>0</v>
      </c>
      <c r="U1573">
        <v>0</v>
      </c>
      <c r="V1573">
        <v>0</v>
      </c>
      <c r="W1573">
        <v>0</v>
      </c>
      <c r="X1573">
        <v>0</v>
      </c>
      <c r="Y1573">
        <v>0</v>
      </c>
      <c r="Z1573">
        <v>0</v>
      </c>
      <c r="AA1573">
        <v>0</v>
      </c>
      <c r="AB1573">
        <v>0</v>
      </c>
      <c r="AC1573">
        <v>0</v>
      </c>
      <c r="AD1573">
        <v>0</v>
      </c>
      <c r="AE1573">
        <v>0</v>
      </c>
      <c r="AF1573">
        <v>0</v>
      </c>
      <c r="AG1573">
        <v>0</v>
      </c>
      <c r="AH1573">
        <v>0</v>
      </c>
      <c r="AI1573">
        <v>0</v>
      </c>
      <c r="AJ1573">
        <v>0</v>
      </c>
      <c r="AK1573">
        <v>0</v>
      </c>
      <c r="AL1573">
        <v>0</v>
      </c>
      <c r="AM1573">
        <v>0</v>
      </c>
    </row>
    <row r="1574" spans="1:39" x14ac:dyDescent="0.45">
      <c r="A1574" t="s">
        <v>7120</v>
      </c>
      <c r="B1574" t="s">
        <v>7121</v>
      </c>
      <c r="D1574" t="s">
        <v>646</v>
      </c>
      <c r="E1574" t="s">
        <v>43</v>
      </c>
      <c r="F1574" t="s">
        <v>7122</v>
      </c>
      <c r="G1574" t="s">
        <v>57</v>
      </c>
      <c r="L1574">
        <v>1</v>
      </c>
      <c r="Q1574" s="1">
        <v>40738</v>
      </c>
      <c r="R1574" s="1">
        <v>40738</v>
      </c>
      <c r="S1574">
        <v>0</v>
      </c>
      <c r="T1574">
        <v>916029</v>
      </c>
      <c r="U1574">
        <v>0</v>
      </c>
      <c r="V1574">
        <v>0</v>
      </c>
      <c r="W1574">
        <v>0</v>
      </c>
      <c r="X1574">
        <v>0</v>
      </c>
      <c r="Y1574">
        <v>0</v>
      </c>
      <c r="Z1574">
        <v>0</v>
      </c>
      <c r="AA1574">
        <v>0</v>
      </c>
      <c r="AB1574">
        <v>0</v>
      </c>
      <c r="AC1574">
        <v>0</v>
      </c>
      <c r="AD1574">
        <v>0</v>
      </c>
      <c r="AE1574">
        <v>0</v>
      </c>
      <c r="AF1574">
        <v>0</v>
      </c>
      <c r="AG1574">
        <v>0</v>
      </c>
      <c r="AH1574">
        <v>0</v>
      </c>
      <c r="AI1574">
        <v>0</v>
      </c>
      <c r="AJ1574">
        <v>0</v>
      </c>
      <c r="AK1574">
        <v>0</v>
      </c>
      <c r="AL1574">
        <v>0</v>
      </c>
      <c r="AM1574">
        <v>0</v>
      </c>
    </row>
    <row r="1575" spans="1:39" x14ac:dyDescent="0.45">
      <c r="A1575" t="s">
        <v>7123</v>
      </c>
      <c r="B1575" t="s">
        <v>7124</v>
      </c>
      <c r="C1575" t="s">
        <v>7125</v>
      </c>
      <c r="D1575" t="s">
        <v>88</v>
      </c>
      <c r="E1575" t="s">
        <v>89</v>
      </c>
      <c r="F1575" t="s">
        <v>7126</v>
      </c>
      <c r="G1575" t="s">
        <v>57</v>
      </c>
      <c r="H1575" t="s">
        <v>283</v>
      </c>
      <c r="J1575" t="s">
        <v>7127</v>
      </c>
      <c r="K1575" t="s">
        <v>7127</v>
      </c>
      <c r="L1575">
        <v>4</v>
      </c>
      <c r="Q1575" s="1">
        <v>40441</v>
      </c>
      <c r="R1575" s="1">
        <v>41862</v>
      </c>
      <c r="S1575">
        <v>0</v>
      </c>
      <c r="T1575">
        <v>11627325</v>
      </c>
      <c r="U1575">
        <v>0</v>
      </c>
      <c r="V1575">
        <v>0</v>
      </c>
      <c r="W1575">
        <v>0</v>
      </c>
      <c r="X1575">
        <v>0</v>
      </c>
      <c r="Y1575">
        <v>0</v>
      </c>
      <c r="Z1575">
        <v>0</v>
      </c>
      <c r="AA1575">
        <v>0</v>
      </c>
      <c r="AB1575">
        <v>0</v>
      </c>
      <c r="AC1575">
        <v>0</v>
      </c>
      <c r="AD1575">
        <v>0</v>
      </c>
      <c r="AE1575">
        <v>0</v>
      </c>
      <c r="AF1575">
        <v>1928594</v>
      </c>
      <c r="AG1575">
        <v>4135191</v>
      </c>
      <c r="AH1575">
        <v>5563540</v>
      </c>
      <c r="AI1575">
        <v>0</v>
      </c>
      <c r="AJ1575">
        <v>0</v>
      </c>
      <c r="AK1575">
        <v>0</v>
      </c>
      <c r="AL1575">
        <v>0</v>
      </c>
      <c r="AM1575">
        <v>0</v>
      </c>
    </row>
    <row r="1576" spans="1:39" x14ac:dyDescent="0.45">
      <c r="A1576" t="s">
        <v>7128</v>
      </c>
      <c r="B1576" t="s">
        <v>7129</v>
      </c>
      <c r="C1576" t="s">
        <v>7130</v>
      </c>
      <c r="D1576" t="s">
        <v>653</v>
      </c>
      <c r="E1576" t="s">
        <v>343</v>
      </c>
      <c r="F1576" t="s">
        <v>230</v>
      </c>
      <c r="G1576" t="s">
        <v>45</v>
      </c>
      <c r="H1576" t="s">
        <v>46</v>
      </c>
      <c r="I1576" t="s">
        <v>58</v>
      </c>
      <c r="J1576" t="s">
        <v>198</v>
      </c>
      <c r="K1576" t="s">
        <v>833</v>
      </c>
      <c r="L1576">
        <v>1</v>
      </c>
      <c r="Q1576" s="1">
        <v>39608</v>
      </c>
      <c r="R1576" s="1">
        <v>39608</v>
      </c>
      <c r="S1576">
        <v>0</v>
      </c>
      <c r="T1576">
        <v>3000000</v>
      </c>
      <c r="U1576">
        <v>0</v>
      </c>
      <c r="V1576">
        <v>0</v>
      </c>
      <c r="W1576">
        <v>0</v>
      </c>
      <c r="X1576">
        <v>0</v>
      </c>
      <c r="Y1576">
        <v>0</v>
      </c>
      <c r="Z1576">
        <v>0</v>
      </c>
      <c r="AA1576">
        <v>0</v>
      </c>
      <c r="AB1576">
        <v>0</v>
      </c>
      <c r="AC1576">
        <v>0</v>
      </c>
      <c r="AD1576">
        <v>0</v>
      </c>
      <c r="AE1576">
        <v>0</v>
      </c>
      <c r="AF1576">
        <v>3000000</v>
      </c>
      <c r="AG1576">
        <v>0</v>
      </c>
      <c r="AH1576">
        <v>0</v>
      </c>
      <c r="AI1576">
        <v>0</v>
      </c>
      <c r="AJ1576">
        <v>0</v>
      </c>
      <c r="AK1576">
        <v>0</v>
      </c>
      <c r="AL1576">
        <v>0</v>
      </c>
      <c r="AM1576">
        <v>0</v>
      </c>
    </row>
    <row r="1577" spans="1:39" x14ac:dyDescent="0.45">
      <c r="A1577" t="s">
        <v>7131</v>
      </c>
      <c r="B1577" t="s">
        <v>7132</v>
      </c>
      <c r="C1577" t="s">
        <v>7133</v>
      </c>
      <c r="D1577" t="s">
        <v>7134</v>
      </c>
      <c r="E1577" t="s">
        <v>793</v>
      </c>
      <c r="F1577" t="s">
        <v>114</v>
      </c>
      <c r="G1577" t="s">
        <v>57</v>
      </c>
      <c r="H1577" t="s">
        <v>7135</v>
      </c>
      <c r="J1577" t="s">
        <v>7136</v>
      </c>
      <c r="K1577" t="s">
        <v>7136</v>
      </c>
      <c r="L1577">
        <v>1</v>
      </c>
      <c r="M1577" s="1">
        <v>41275</v>
      </c>
      <c r="N1577" s="2">
        <v>41275</v>
      </c>
      <c r="O1577" t="s">
        <v>164</v>
      </c>
      <c r="P1577">
        <v>2013</v>
      </c>
      <c r="Q1577" s="1">
        <v>41487</v>
      </c>
      <c r="R1577" s="1">
        <v>41487</v>
      </c>
      <c r="S1577">
        <v>0</v>
      </c>
      <c r="T1577">
        <v>0</v>
      </c>
      <c r="U1577">
        <v>0</v>
      </c>
      <c r="V1577">
        <v>0</v>
      </c>
      <c r="W1577">
        <v>0</v>
      </c>
      <c r="X1577">
        <v>0</v>
      </c>
      <c r="Y1577">
        <v>0</v>
      </c>
      <c r="Z1577">
        <v>0</v>
      </c>
      <c r="AA1577">
        <v>0</v>
      </c>
      <c r="AB1577">
        <v>0</v>
      </c>
      <c r="AC1577">
        <v>0</v>
      </c>
      <c r="AD1577">
        <v>0</v>
      </c>
      <c r="AE1577">
        <v>0</v>
      </c>
      <c r="AF1577">
        <v>0</v>
      </c>
      <c r="AG1577">
        <v>0</v>
      </c>
      <c r="AH1577">
        <v>0</v>
      </c>
      <c r="AI1577">
        <v>0</v>
      </c>
      <c r="AJ1577">
        <v>0</v>
      </c>
      <c r="AK1577">
        <v>0</v>
      </c>
      <c r="AL1577">
        <v>0</v>
      </c>
      <c r="AM1577">
        <v>0</v>
      </c>
    </row>
    <row r="1578" spans="1:39" x14ac:dyDescent="0.45">
      <c r="A1578" t="s">
        <v>7137</v>
      </c>
      <c r="B1578" t="s">
        <v>7138</v>
      </c>
      <c r="C1578" t="s">
        <v>7139</v>
      </c>
      <c r="D1578" t="s">
        <v>127</v>
      </c>
      <c r="E1578" t="s">
        <v>128</v>
      </c>
      <c r="F1578" t="s">
        <v>7140</v>
      </c>
      <c r="G1578" t="s">
        <v>57</v>
      </c>
      <c r="H1578" t="s">
        <v>46</v>
      </c>
      <c r="I1578" t="s">
        <v>47</v>
      </c>
      <c r="J1578" t="s">
        <v>48</v>
      </c>
      <c r="K1578" t="s">
        <v>49</v>
      </c>
      <c r="L1578">
        <v>5</v>
      </c>
      <c r="M1578" s="1">
        <v>40118</v>
      </c>
      <c r="N1578" s="2">
        <v>40118</v>
      </c>
      <c r="O1578" t="s">
        <v>702</v>
      </c>
      <c r="P1578">
        <v>2009</v>
      </c>
      <c r="Q1578" s="1">
        <v>40751</v>
      </c>
      <c r="R1578" s="1">
        <v>41646</v>
      </c>
      <c r="S1578">
        <v>3649079</v>
      </c>
      <c r="T1578">
        <v>19350000</v>
      </c>
      <c r="U1578">
        <v>0</v>
      </c>
      <c r="V1578">
        <v>0</v>
      </c>
      <c r="W1578">
        <v>0</v>
      </c>
      <c r="X1578">
        <v>0</v>
      </c>
      <c r="Y1578">
        <v>0</v>
      </c>
      <c r="Z1578">
        <v>0</v>
      </c>
      <c r="AA1578">
        <v>0</v>
      </c>
      <c r="AB1578">
        <v>0</v>
      </c>
      <c r="AC1578">
        <v>0</v>
      </c>
      <c r="AD1578">
        <v>0</v>
      </c>
      <c r="AE1578">
        <v>0</v>
      </c>
      <c r="AF1578">
        <v>6000000</v>
      </c>
      <c r="AG1578">
        <v>10100000</v>
      </c>
      <c r="AH1578">
        <v>0</v>
      </c>
      <c r="AI1578">
        <v>0</v>
      </c>
      <c r="AJ1578">
        <v>0</v>
      </c>
      <c r="AK1578">
        <v>0</v>
      </c>
      <c r="AL1578">
        <v>0</v>
      </c>
      <c r="AM1578">
        <v>0</v>
      </c>
    </row>
    <row r="1579" spans="1:39" x14ac:dyDescent="0.45">
      <c r="A1579" t="s">
        <v>7141</v>
      </c>
      <c r="B1579" t="s">
        <v>7142</v>
      </c>
      <c r="C1579" t="s">
        <v>7143</v>
      </c>
      <c r="D1579" t="s">
        <v>7144</v>
      </c>
      <c r="E1579" t="s">
        <v>7145</v>
      </c>
      <c r="F1579" t="s">
        <v>7146</v>
      </c>
      <c r="G1579" t="s">
        <v>57</v>
      </c>
      <c r="H1579" t="s">
        <v>46</v>
      </c>
      <c r="I1579" t="s">
        <v>267</v>
      </c>
      <c r="J1579" t="s">
        <v>1207</v>
      </c>
      <c r="K1579" t="s">
        <v>1207</v>
      </c>
      <c r="L1579">
        <v>4</v>
      </c>
      <c r="M1579" s="1">
        <v>41183</v>
      </c>
      <c r="N1579" s="2">
        <v>41183</v>
      </c>
      <c r="O1579" t="s">
        <v>67</v>
      </c>
      <c r="P1579">
        <v>2012</v>
      </c>
      <c r="Q1579" s="1">
        <v>41183</v>
      </c>
      <c r="R1579" s="1">
        <v>41660</v>
      </c>
      <c r="S1579">
        <v>1650000</v>
      </c>
      <c r="T1579">
        <v>3100000</v>
      </c>
      <c r="U1579">
        <v>0</v>
      </c>
      <c r="V1579">
        <v>0</v>
      </c>
      <c r="W1579">
        <v>0</v>
      </c>
      <c r="X1579">
        <v>0</v>
      </c>
      <c r="Y1579">
        <v>0</v>
      </c>
      <c r="Z1579">
        <v>0</v>
      </c>
      <c r="AA1579">
        <v>0</v>
      </c>
      <c r="AB1579">
        <v>0</v>
      </c>
      <c r="AC1579">
        <v>0</v>
      </c>
      <c r="AD1579">
        <v>0</v>
      </c>
      <c r="AE1579">
        <v>0</v>
      </c>
      <c r="AF1579">
        <v>3100000</v>
      </c>
      <c r="AG1579">
        <v>0</v>
      </c>
      <c r="AH1579">
        <v>0</v>
      </c>
      <c r="AI1579">
        <v>0</v>
      </c>
      <c r="AJ1579">
        <v>0</v>
      </c>
      <c r="AK1579">
        <v>0</v>
      </c>
      <c r="AL1579">
        <v>0</v>
      </c>
      <c r="AM1579">
        <v>0</v>
      </c>
    </row>
    <row r="1580" spans="1:39" x14ac:dyDescent="0.45">
      <c r="A1580" t="s">
        <v>7147</v>
      </c>
      <c r="B1580" t="s">
        <v>7148</v>
      </c>
      <c r="C1580" t="s">
        <v>7149</v>
      </c>
      <c r="F1580" t="s">
        <v>114</v>
      </c>
      <c r="G1580" t="s">
        <v>57</v>
      </c>
      <c r="H1580" t="s">
        <v>482</v>
      </c>
      <c r="J1580" t="s">
        <v>2477</v>
      </c>
      <c r="K1580" t="s">
        <v>7150</v>
      </c>
      <c r="L1580">
        <v>1</v>
      </c>
      <c r="M1580" s="1">
        <v>39814</v>
      </c>
      <c r="N1580" s="2">
        <v>39814</v>
      </c>
      <c r="O1580" t="s">
        <v>188</v>
      </c>
      <c r="P1580">
        <v>2009</v>
      </c>
      <c r="Q1580" s="1">
        <v>41271</v>
      </c>
      <c r="R1580" s="1">
        <v>41271</v>
      </c>
      <c r="S1580">
        <v>0</v>
      </c>
      <c r="T1580">
        <v>0</v>
      </c>
      <c r="U1580">
        <v>0</v>
      </c>
      <c r="V1580">
        <v>0</v>
      </c>
      <c r="W1580">
        <v>0</v>
      </c>
      <c r="X1580">
        <v>0</v>
      </c>
      <c r="Y1580">
        <v>0</v>
      </c>
      <c r="Z1580">
        <v>0</v>
      </c>
      <c r="AA1580">
        <v>0</v>
      </c>
      <c r="AB1580">
        <v>0</v>
      </c>
      <c r="AC1580">
        <v>0</v>
      </c>
      <c r="AD1580">
        <v>0</v>
      </c>
      <c r="AE1580">
        <v>0</v>
      </c>
      <c r="AF1580">
        <v>0</v>
      </c>
      <c r="AG1580">
        <v>0</v>
      </c>
      <c r="AH1580">
        <v>0</v>
      </c>
      <c r="AI1580">
        <v>0</v>
      </c>
      <c r="AJ1580">
        <v>0</v>
      </c>
      <c r="AK1580">
        <v>0</v>
      </c>
      <c r="AL1580">
        <v>0</v>
      </c>
      <c r="AM1580">
        <v>0</v>
      </c>
    </row>
    <row r="1581" spans="1:39" x14ac:dyDescent="0.45">
      <c r="A1581" t="s">
        <v>7151</v>
      </c>
      <c r="B1581" t="s">
        <v>7152</v>
      </c>
      <c r="C1581" t="s">
        <v>7153</v>
      </c>
      <c r="D1581" t="s">
        <v>7154</v>
      </c>
      <c r="E1581" t="s">
        <v>7155</v>
      </c>
      <c r="F1581" t="s">
        <v>114</v>
      </c>
      <c r="G1581" t="s">
        <v>101</v>
      </c>
      <c r="L1581">
        <v>1</v>
      </c>
      <c r="M1581" s="1">
        <v>39356</v>
      </c>
      <c r="N1581" s="2">
        <v>39356</v>
      </c>
      <c r="O1581" t="s">
        <v>1428</v>
      </c>
      <c r="P1581">
        <v>2007</v>
      </c>
      <c r="Q1581" s="1">
        <v>39814</v>
      </c>
      <c r="R1581" s="1">
        <v>39814</v>
      </c>
      <c r="S1581">
        <v>0</v>
      </c>
      <c r="T1581">
        <v>0</v>
      </c>
      <c r="U1581">
        <v>0</v>
      </c>
      <c r="V1581">
        <v>0</v>
      </c>
      <c r="W1581">
        <v>0</v>
      </c>
      <c r="X1581">
        <v>0</v>
      </c>
      <c r="Y1581">
        <v>0</v>
      </c>
      <c r="Z1581">
        <v>0</v>
      </c>
      <c r="AA1581">
        <v>0</v>
      </c>
      <c r="AB1581">
        <v>0</v>
      </c>
      <c r="AC1581">
        <v>0</v>
      </c>
      <c r="AD1581">
        <v>0</v>
      </c>
      <c r="AE1581">
        <v>0</v>
      </c>
      <c r="AF1581">
        <v>0</v>
      </c>
      <c r="AG1581">
        <v>0</v>
      </c>
      <c r="AH1581">
        <v>0</v>
      </c>
      <c r="AI1581">
        <v>0</v>
      </c>
      <c r="AJ1581">
        <v>0</v>
      </c>
      <c r="AK1581">
        <v>0</v>
      </c>
      <c r="AL1581">
        <v>0</v>
      </c>
      <c r="AM1581">
        <v>0</v>
      </c>
    </row>
    <row r="1582" spans="1:39" x14ac:dyDescent="0.45">
      <c r="A1582" t="s">
        <v>7156</v>
      </c>
      <c r="B1582" t="s">
        <v>7157</v>
      </c>
      <c r="C1582" t="s">
        <v>7158</v>
      </c>
      <c r="D1582" t="s">
        <v>7159</v>
      </c>
      <c r="E1582" t="s">
        <v>89</v>
      </c>
      <c r="F1582" t="s">
        <v>7160</v>
      </c>
      <c r="G1582" t="s">
        <v>57</v>
      </c>
      <c r="H1582" t="s">
        <v>1585</v>
      </c>
      <c r="J1582" t="s">
        <v>1586</v>
      </c>
      <c r="K1582" t="s">
        <v>1586</v>
      </c>
      <c r="L1582">
        <v>2</v>
      </c>
      <c r="M1582" s="1">
        <v>40010</v>
      </c>
      <c r="N1582" s="2">
        <v>39995</v>
      </c>
      <c r="O1582" t="s">
        <v>285</v>
      </c>
      <c r="P1582">
        <v>2009</v>
      </c>
      <c r="Q1582" s="1">
        <v>40695</v>
      </c>
      <c r="R1582" s="1">
        <v>41456</v>
      </c>
      <c r="S1582">
        <v>0</v>
      </c>
      <c r="T1582">
        <v>100484</v>
      </c>
      <c r="U1582">
        <v>0</v>
      </c>
      <c r="V1582">
        <v>0</v>
      </c>
      <c r="W1582">
        <v>0</v>
      </c>
      <c r="X1582">
        <v>0</v>
      </c>
      <c r="Y1582">
        <v>0</v>
      </c>
      <c r="Z1582">
        <v>0</v>
      </c>
      <c r="AA1582">
        <v>0</v>
      </c>
      <c r="AB1582">
        <v>0</v>
      </c>
      <c r="AC1582">
        <v>0</v>
      </c>
      <c r="AD1582">
        <v>0</v>
      </c>
      <c r="AE1582">
        <v>0</v>
      </c>
      <c r="AF1582">
        <v>0</v>
      </c>
      <c r="AG1582">
        <v>0</v>
      </c>
      <c r="AH1582">
        <v>0</v>
      </c>
      <c r="AI1582">
        <v>0</v>
      </c>
      <c r="AJ1582">
        <v>0</v>
      </c>
      <c r="AK1582">
        <v>0</v>
      </c>
      <c r="AL1582">
        <v>0</v>
      </c>
      <c r="AM1582">
        <v>0</v>
      </c>
    </row>
    <row r="1583" spans="1:39" x14ac:dyDescent="0.45">
      <c r="A1583" t="s">
        <v>7161</v>
      </c>
      <c r="B1583" t="s">
        <v>7162</v>
      </c>
      <c r="C1583" t="s">
        <v>7163</v>
      </c>
      <c r="D1583" t="s">
        <v>127</v>
      </c>
      <c r="E1583" t="s">
        <v>128</v>
      </c>
      <c r="F1583" t="s">
        <v>114</v>
      </c>
      <c r="G1583" t="s">
        <v>57</v>
      </c>
      <c r="H1583" t="s">
        <v>7164</v>
      </c>
      <c r="J1583" t="s">
        <v>7165</v>
      </c>
      <c r="K1583" t="s">
        <v>7166</v>
      </c>
      <c r="L1583">
        <v>1</v>
      </c>
      <c r="M1583" s="1">
        <v>41244</v>
      </c>
      <c r="N1583" s="2">
        <v>41244</v>
      </c>
      <c r="O1583" t="s">
        <v>67</v>
      </c>
      <c r="P1583">
        <v>2012</v>
      </c>
      <c r="Q1583" s="1">
        <v>41641</v>
      </c>
      <c r="R1583" s="1">
        <v>41641</v>
      </c>
      <c r="S1583">
        <v>0</v>
      </c>
      <c r="T1583">
        <v>0</v>
      </c>
      <c r="U1583">
        <v>0</v>
      </c>
      <c r="V1583">
        <v>0</v>
      </c>
      <c r="W1583">
        <v>0</v>
      </c>
      <c r="X1583">
        <v>0</v>
      </c>
      <c r="Y1583">
        <v>0</v>
      </c>
      <c r="Z1583">
        <v>0</v>
      </c>
      <c r="AA1583">
        <v>0</v>
      </c>
      <c r="AB1583">
        <v>0</v>
      </c>
      <c r="AC1583">
        <v>0</v>
      </c>
      <c r="AD1583">
        <v>0</v>
      </c>
      <c r="AE1583">
        <v>0</v>
      </c>
      <c r="AF1583">
        <v>0</v>
      </c>
      <c r="AG1583">
        <v>0</v>
      </c>
      <c r="AH1583">
        <v>0</v>
      </c>
      <c r="AI1583">
        <v>0</v>
      </c>
      <c r="AJ1583">
        <v>0</v>
      </c>
      <c r="AK1583">
        <v>0</v>
      </c>
      <c r="AL1583">
        <v>0</v>
      </c>
      <c r="AM1583">
        <v>0</v>
      </c>
    </row>
    <row r="1584" spans="1:39" x14ac:dyDescent="0.45">
      <c r="A1584" t="s">
        <v>7167</v>
      </c>
      <c r="B1584" t="s">
        <v>7168</v>
      </c>
      <c r="C1584" t="s">
        <v>7169</v>
      </c>
      <c r="D1584" t="s">
        <v>107</v>
      </c>
      <c r="E1584" t="s">
        <v>108</v>
      </c>
      <c r="F1584" t="s">
        <v>114</v>
      </c>
      <c r="G1584" t="s">
        <v>57</v>
      </c>
      <c r="H1584" t="s">
        <v>7170</v>
      </c>
      <c r="J1584" t="s">
        <v>7171</v>
      </c>
      <c r="K1584" t="s">
        <v>7171</v>
      </c>
      <c r="L1584">
        <v>1</v>
      </c>
      <c r="M1584" s="1">
        <v>41426</v>
      </c>
      <c r="N1584" s="2">
        <v>41426</v>
      </c>
      <c r="O1584" t="s">
        <v>439</v>
      </c>
      <c r="P1584">
        <v>2013</v>
      </c>
      <c r="Q1584" s="1">
        <v>41723</v>
      </c>
      <c r="R1584" s="1">
        <v>41723</v>
      </c>
      <c r="S1584">
        <v>0</v>
      </c>
      <c r="T1584">
        <v>0</v>
      </c>
      <c r="U1584">
        <v>0</v>
      </c>
      <c r="V1584">
        <v>0</v>
      </c>
      <c r="W1584">
        <v>0</v>
      </c>
      <c r="X1584">
        <v>0</v>
      </c>
      <c r="Y1584">
        <v>0</v>
      </c>
      <c r="Z1584">
        <v>0</v>
      </c>
      <c r="AA1584">
        <v>0</v>
      </c>
      <c r="AB1584">
        <v>0</v>
      </c>
      <c r="AC1584">
        <v>0</v>
      </c>
      <c r="AD1584">
        <v>0</v>
      </c>
      <c r="AE1584">
        <v>0</v>
      </c>
      <c r="AF1584">
        <v>0</v>
      </c>
      <c r="AG1584">
        <v>0</v>
      </c>
      <c r="AH1584">
        <v>0</v>
      </c>
      <c r="AI1584">
        <v>0</v>
      </c>
      <c r="AJ1584">
        <v>0</v>
      </c>
      <c r="AK1584">
        <v>0</v>
      </c>
      <c r="AL1584">
        <v>0</v>
      </c>
      <c r="AM1584">
        <v>0</v>
      </c>
    </row>
    <row r="1585" spans="1:39" x14ac:dyDescent="0.45">
      <c r="A1585" t="s">
        <v>7172</v>
      </c>
      <c r="B1585" t="s">
        <v>7173</v>
      </c>
      <c r="C1585" t="s">
        <v>7174</v>
      </c>
      <c r="D1585" t="s">
        <v>600</v>
      </c>
      <c r="E1585" t="s">
        <v>601</v>
      </c>
      <c r="F1585" t="s">
        <v>114</v>
      </c>
      <c r="G1585" t="s">
        <v>57</v>
      </c>
      <c r="L1585">
        <v>1</v>
      </c>
      <c r="M1585" s="1">
        <v>41275</v>
      </c>
      <c r="N1585" s="2">
        <v>41275</v>
      </c>
      <c r="O1585" t="s">
        <v>164</v>
      </c>
      <c r="P1585">
        <v>2013</v>
      </c>
      <c r="Q1585" s="1">
        <v>41803</v>
      </c>
      <c r="R1585" s="1">
        <v>41803</v>
      </c>
      <c r="S1585">
        <v>0</v>
      </c>
      <c r="T1585">
        <v>0</v>
      </c>
      <c r="U1585">
        <v>0</v>
      </c>
      <c r="V1585">
        <v>0</v>
      </c>
      <c r="W1585">
        <v>0</v>
      </c>
      <c r="X1585">
        <v>0</v>
      </c>
      <c r="Y1585">
        <v>0</v>
      </c>
      <c r="Z1585">
        <v>0</v>
      </c>
      <c r="AA1585">
        <v>0</v>
      </c>
      <c r="AB1585">
        <v>0</v>
      </c>
      <c r="AC1585">
        <v>0</v>
      </c>
      <c r="AD1585">
        <v>0</v>
      </c>
      <c r="AE1585">
        <v>0</v>
      </c>
      <c r="AF1585">
        <v>0</v>
      </c>
      <c r="AG1585">
        <v>0</v>
      </c>
      <c r="AH1585">
        <v>0</v>
      </c>
      <c r="AI1585">
        <v>0</v>
      </c>
      <c r="AJ1585">
        <v>0</v>
      </c>
      <c r="AK1585">
        <v>0</v>
      </c>
      <c r="AL1585">
        <v>0</v>
      </c>
      <c r="AM1585">
        <v>0</v>
      </c>
    </row>
    <row r="1586" spans="1:39" x14ac:dyDescent="0.45">
      <c r="A1586" t="s">
        <v>7175</v>
      </c>
      <c r="B1586" t="s">
        <v>7176</v>
      </c>
      <c r="C1586" t="s">
        <v>7177</v>
      </c>
      <c r="D1586" t="s">
        <v>7178</v>
      </c>
      <c r="E1586" t="s">
        <v>1758</v>
      </c>
      <c r="F1586" s="3">
        <v>20000</v>
      </c>
      <c r="G1586" t="s">
        <v>57</v>
      </c>
      <c r="H1586" t="s">
        <v>46</v>
      </c>
      <c r="I1586" t="s">
        <v>81</v>
      </c>
      <c r="J1586" t="s">
        <v>82</v>
      </c>
      <c r="K1586" t="s">
        <v>82</v>
      </c>
      <c r="L1586">
        <v>1</v>
      </c>
      <c r="Q1586" s="1">
        <v>41821</v>
      </c>
      <c r="R1586" s="1">
        <v>41821</v>
      </c>
      <c r="S1586">
        <v>0</v>
      </c>
      <c r="T1586">
        <v>0</v>
      </c>
      <c r="U1586">
        <v>0</v>
      </c>
      <c r="V1586">
        <v>20000</v>
      </c>
      <c r="W1586">
        <v>0</v>
      </c>
      <c r="X1586">
        <v>0</v>
      </c>
      <c r="Y1586">
        <v>0</v>
      </c>
      <c r="Z1586">
        <v>0</v>
      </c>
      <c r="AA1586">
        <v>0</v>
      </c>
      <c r="AB1586">
        <v>0</v>
      </c>
      <c r="AC1586">
        <v>0</v>
      </c>
      <c r="AD1586">
        <v>0</v>
      </c>
      <c r="AE1586">
        <v>0</v>
      </c>
      <c r="AF1586">
        <v>0</v>
      </c>
      <c r="AG1586">
        <v>0</v>
      </c>
      <c r="AH1586">
        <v>0</v>
      </c>
      <c r="AI1586">
        <v>0</v>
      </c>
      <c r="AJ1586">
        <v>0</v>
      </c>
      <c r="AK1586">
        <v>0</v>
      </c>
      <c r="AL1586">
        <v>0</v>
      </c>
      <c r="AM1586">
        <v>0</v>
      </c>
    </row>
    <row r="1587" spans="1:39" x14ac:dyDescent="0.45">
      <c r="A1587" t="s">
        <v>7179</v>
      </c>
      <c r="B1587" t="s">
        <v>7180</v>
      </c>
      <c r="C1587" t="s">
        <v>7181</v>
      </c>
      <c r="D1587" t="s">
        <v>7182</v>
      </c>
      <c r="E1587" t="s">
        <v>1758</v>
      </c>
      <c r="F1587" t="s">
        <v>2329</v>
      </c>
      <c r="G1587" t="s">
        <v>57</v>
      </c>
      <c r="H1587" t="s">
        <v>46</v>
      </c>
      <c r="I1587" t="s">
        <v>3181</v>
      </c>
      <c r="J1587" t="s">
        <v>7183</v>
      </c>
      <c r="K1587" t="s">
        <v>7184</v>
      </c>
      <c r="L1587">
        <v>1</v>
      </c>
      <c r="Q1587" s="1">
        <v>40304</v>
      </c>
      <c r="R1587" s="1">
        <v>40304</v>
      </c>
      <c r="S1587">
        <v>0</v>
      </c>
      <c r="T1587">
        <v>900000</v>
      </c>
      <c r="U1587">
        <v>0</v>
      </c>
      <c r="V1587">
        <v>0</v>
      </c>
      <c r="W1587">
        <v>0</v>
      </c>
      <c r="X1587">
        <v>0</v>
      </c>
      <c r="Y1587">
        <v>0</v>
      </c>
      <c r="Z1587">
        <v>0</v>
      </c>
      <c r="AA1587">
        <v>0</v>
      </c>
      <c r="AB1587">
        <v>0</v>
      </c>
      <c r="AC1587">
        <v>0</v>
      </c>
      <c r="AD1587">
        <v>0</v>
      </c>
      <c r="AE1587">
        <v>0</v>
      </c>
      <c r="AF1587">
        <v>0</v>
      </c>
      <c r="AG1587">
        <v>0</v>
      </c>
      <c r="AH1587">
        <v>0</v>
      </c>
      <c r="AI1587">
        <v>0</v>
      </c>
      <c r="AJ1587">
        <v>0</v>
      </c>
      <c r="AK1587">
        <v>0</v>
      </c>
      <c r="AL1587">
        <v>0</v>
      </c>
      <c r="AM1587">
        <v>0</v>
      </c>
    </row>
    <row r="1588" spans="1:39" x14ac:dyDescent="0.45">
      <c r="A1588" t="s">
        <v>7185</v>
      </c>
      <c r="B1588" t="s">
        <v>7186</v>
      </c>
      <c r="C1588" t="s">
        <v>7187</v>
      </c>
      <c r="D1588" t="s">
        <v>293</v>
      </c>
      <c r="E1588" t="s">
        <v>294</v>
      </c>
      <c r="F1588" t="s">
        <v>7188</v>
      </c>
      <c r="G1588" t="s">
        <v>45</v>
      </c>
      <c r="H1588" t="s">
        <v>46</v>
      </c>
      <c r="I1588" t="s">
        <v>2594</v>
      </c>
      <c r="J1588" t="s">
        <v>7189</v>
      </c>
      <c r="K1588" t="s">
        <v>7190</v>
      </c>
      <c r="L1588">
        <v>2</v>
      </c>
      <c r="M1588" s="1">
        <v>37257</v>
      </c>
      <c r="N1588" s="2">
        <v>37257</v>
      </c>
      <c r="O1588" t="s">
        <v>554</v>
      </c>
      <c r="P1588">
        <v>2002</v>
      </c>
      <c r="Q1588" s="1">
        <v>38371</v>
      </c>
      <c r="R1588" s="1">
        <v>39150</v>
      </c>
      <c r="S1588">
        <v>0</v>
      </c>
      <c r="T1588">
        <v>17000000</v>
      </c>
      <c r="U1588">
        <v>0</v>
      </c>
      <c r="V1588">
        <v>0</v>
      </c>
      <c r="W1588">
        <v>0</v>
      </c>
      <c r="X1588">
        <v>0</v>
      </c>
      <c r="Y1588">
        <v>0</v>
      </c>
      <c r="Z1588">
        <v>0</v>
      </c>
      <c r="AA1588">
        <v>0</v>
      </c>
      <c r="AB1588">
        <v>0</v>
      </c>
      <c r="AC1588">
        <v>0</v>
      </c>
      <c r="AD1588">
        <v>0</v>
      </c>
      <c r="AE1588">
        <v>0</v>
      </c>
      <c r="AF1588">
        <v>0</v>
      </c>
      <c r="AG1588">
        <v>17000000</v>
      </c>
      <c r="AH1588">
        <v>0</v>
      </c>
      <c r="AI1588">
        <v>0</v>
      </c>
      <c r="AJ1588">
        <v>0</v>
      </c>
      <c r="AK1588">
        <v>0</v>
      </c>
      <c r="AL1588">
        <v>0</v>
      </c>
      <c r="AM1588">
        <v>0</v>
      </c>
    </row>
    <row r="1589" spans="1:39" x14ac:dyDescent="0.45">
      <c r="A1589" t="s">
        <v>7191</v>
      </c>
      <c r="B1589" t="s">
        <v>7192</v>
      </c>
      <c r="C1589" t="s">
        <v>7193</v>
      </c>
      <c r="D1589" t="s">
        <v>461</v>
      </c>
      <c r="E1589" t="s">
        <v>462</v>
      </c>
      <c r="F1589" t="s">
        <v>73</v>
      </c>
      <c r="G1589" t="s">
        <v>57</v>
      </c>
      <c r="H1589" t="s">
        <v>46</v>
      </c>
      <c r="I1589" t="s">
        <v>299</v>
      </c>
      <c r="J1589" t="s">
        <v>300</v>
      </c>
      <c r="K1589" t="s">
        <v>300</v>
      </c>
      <c r="L1589">
        <v>1</v>
      </c>
      <c r="Q1589" s="1">
        <v>40799</v>
      </c>
      <c r="R1589" s="1">
        <v>40799</v>
      </c>
      <c r="S1589">
        <v>0</v>
      </c>
      <c r="T1589">
        <v>1500000</v>
      </c>
      <c r="U1589">
        <v>0</v>
      </c>
      <c r="V1589">
        <v>0</v>
      </c>
      <c r="W1589">
        <v>0</v>
      </c>
      <c r="X1589">
        <v>0</v>
      </c>
      <c r="Y1589">
        <v>0</v>
      </c>
      <c r="Z1589">
        <v>0</v>
      </c>
      <c r="AA1589">
        <v>0</v>
      </c>
      <c r="AB1589">
        <v>0</v>
      </c>
      <c r="AC1589">
        <v>0</v>
      </c>
      <c r="AD1589">
        <v>0</v>
      </c>
      <c r="AE1589">
        <v>0</v>
      </c>
      <c r="AF1589">
        <v>0</v>
      </c>
      <c r="AG1589">
        <v>0</v>
      </c>
      <c r="AH1589">
        <v>0</v>
      </c>
      <c r="AI1589">
        <v>0</v>
      </c>
      <c r="AJ1589">
        <v>0</v>
      </c>
      <c r="AK1589">
        <v>0</v>
      </c>
      <c r="AL1589">
        <v>0</v>
      </c>
      <c r="AM1589">
        <v>0</v>
      </c>
    </row>
    <row r="1590" spans="1:39" x14ac:dyDescent="0.45">
      <c r="A1590" t="s">
        <v>7194</v>
      </c>
      <c r="B1590" t="s">
        <v>7195</v>
      </c>
      <c r="D1590" t="s">
        <v>127</v>
      </c>
      <c r="E1590" t="s">
        <v>128</v>
      </c>
      <c r="F1590" s="3">
        <v>40000</v>
      </c>
      <c r="G1590" t="s">
        <v>57</v>
      </c>
      <c r="H1590" t="s">
        <v>129</v>
      </c>
      <c r="J1590" t="s">
        <v>130</v>
      </c>
      <c r="K1590" t="s">
        <v>130</v>
      </c>
      <c r="L1590">
        <v>1</v>
      </c>
      <c r="M1590" s="1">
        <v>40179</v>
      </c>
      <c r="N1590" s="2">
        <v>40179</v>
      </c>
      <c r="O1590" t="s">
        <v>118</v>
      </c>
      <c r="P1590">
        <v>2010</v>
      </c>
      <c r="Q1590" s="1">
        <v>40493</v>
      </c>
      <c r="R1590" s="1">
        <v>40493</v>
      </c>
      <c r="S1590">
        <v>40000</v>
      </c>
      <c r="T1590">
        <v>0</v>
      </c>
      <c r="U1590">
        <v>0</v>
      </c>
      <c r="V1590">
        <v>0</v>
      </c>
      <c r="W1590">
        <v>0</v>
      </c>
      <c r="X1590">
        <v>0</v>
      </c>
      <c r="Y1590">
        <v>0</v>
      </c>
      <c r="Z1590">
        <v>0</v>
      </c>
      <c r="AA1590">
        <v>0</v>
      </c>
      <c r="AB1590">
        <v>0</v>
      </c>
      <c r="AC1590">
        <v>0</v>
      </c>
      <c r="AD1590">
        <v>0</v>
      </c>
      <c r="AE1590">
        <v>0</v>
      </c>
      <c r="AF1590">
        <v>0</v>
      </c>
      <c r="AG1590">
        <v>0</v>
      </c>
      <c r="AH1590">
        <v>0</v>
      </c>
      <c r="AI1590">
        <v>0</v>
      </c>
      <c r="AJ1590">
        <v>0</v>
      </c>
      <c r="AK1590">
        <v>0</v>
      </c>
      <c r="AL1590">
        <v>0</v>
      </c>
      <c r="AM1590">
        <v>0</v>
      </c>
    </row>
    <row r="1591" spans="1:39" x14ac:dyDescent="0.45">
      <c r="A1591" t="s">
        <v>7196</v>
      </c>
      <c r="B1591" t="s">
        <v>7197</v>
      </c>
      <c r="C1591" t="s">
        <v>7198</v>
      </c>
      <c r="D1591" t="s">
        <v>7199</v>
      </c>
      <c r="E1591" t="s">
        <v>177</v>
      </c>
      <c r="F1591" s="3">
        <v>50000</v>
      </c>
      <c r="G1591" t="s">
        <v>57</v>
      </c>
      <c r="H1591" t="s">
        <v>46</v>
      </c>
      <c r="I1591" t="s">
        <v>136</v>
      </c>
      <c r="J1591" t="s">
        <v>1672</v>
      </c>
      <c r="K1591" t="s">
        <v>2370</v>
      </c>
      <c r="L1591">
        <v>1</v>
      </c>
      <c r="Q1591" s="1">
        <v>41148</v>
      </c>
      <c r="R1591" s="1">
        <v>41148</v>
      </c>
      <c r="S1591">
        <v>50000</v>
      </c>
      <c r="T1591">
        <v>0</v>
      </c>
      <c r="U1591">
        <v>0</v>
      </c>
      <c r="V1591">
        <v>0</v>
      </c>
      <c r="W1591">
        <v>0</v>
      </c>
      <c r="X1591">
        <v>0</v>
      </c>
      <c r="Y1591">
        <v>0</v>
      </c>
      <c r="Z1591">
        <v>0</v>
      </c>
      <c r="AA1591">
        <v>0</v>
      </c>
      <c r="AB1591">
        <v>0</v>
      </c>
      <c r="AC1591">
        <v>0</v>
      </c>
      <c r="AD1591">
        <v>0</v>
      </c>
      <c r="AE1591">
        <v>0</v>
      </c>
      <c r="AF1591">
        <v>0</v>
      </c>
      <c r="AG1591">
        <v>0</v>
      </c>
      <c r="AH1591">
        <v>0</v>
      </c>
      <c r="AI1591">
        <v>0</v>
      </c>
      <c r="AJ1591">
        <v>0</v>
      </c>
      <c r="AK1591">
        <v>0</v>
      </c>
      <c r="AL1591">
        <v>0</v>
      </c>
      <c r="AM1591">
        <v>0</v>
      </c>
    </row>
    <row r="1592" spans="1:39" x14ac:dyDescent="0.45">
      <c r="A1592" t="s">
        <v>7200</v>
      </c>
      <c r="B1592" t="s">
        <v>7201</v>
      </c>
      <c r="C1592" t="s">
        <v>7202</v>
      </c>
      <c r="D1592" t="s">
        <v>293</v>
      </c>
      <c r="E1592" t="s">
        <v>294</v>
      </c>
      <c r="F1592" t="s">
        <v>7203</v>
      </c>
      <c r="G1592" t="s">
        <v>57</v>
      </c>
      <c r="H1592" t="s">
        <v>74</v>
      </c>
      <c r="J1592" t="s">
        <v>7204</v>
      </c>
      <c r="K1592" t="s">
        <v>7204</v>
      </c>
      <c r="L1592">
        <v>2</v>
      </c>
      <c r="M1592" s="1">
        <v>38353</v>
      </c>
      <c r="N1592" s="2">
        <v>38353</v>
      </c>
      <c r="O1592" t="s">
        <v>464</v>
      </c>
      <c r="P1592">
        <v>2005</v>
      </c>
      <c r="Q1592" s="1">
        <v>40207</v>
      </c>
      <c r="R1592" s="1">
        <v>40914</v>
      </c>
      <c r="S1592">
        <v>0</v>
      </c>
      <c r="T1592">
        <v>403000</v>
      </c>
      <c r="U1592">
        <v>0</v>
      </c>
      <c r="V1592">
        <v>2705469</v>
      </c>
      <c r="W1592">
        <v>0</v>
      </c>
      <c r="X1592">
        <v>0</v>
      </c>
      <c r="Y1592">
        <v>0</v>
      </c>
      <c r="Z1592">
        <v>0</v>
      </c>
      <c r="AA1592">
        <v>0</v>
      </c>
      <c r="AB1592">
        <v>0</v>
      </c>
      <c r="AC1592">
        <v>0</v>
      </c>
      <c r="AD1592">
        <v>0</v>
      </c>
      <c r="AE1592">
        <v>0</v>
      </c>
      <c r="AF1592">
        <v>0</v>
      </c>
      <c r="AG1592">
        <v>0</v>
      </c>
      <c r="AH1592">
        <v>0</v>
      </c>
      <c r="AI1592">
        <v>0</v>
      </c>
      <c r="AJ1592">
        <v>0</v>
      </c>
      <c r="AK1592">
        <v>0</v>
      </c>
      <c r="AL1592">
        <v>0</v>
      </c>
      <c r="AM1592">
        <v>0</v>
      </c>
    </row>
    <row r="1593" spans="1:39" x14ac:dyDescent="0.45">
      <c r="A1593" t="s">
        <v>7205</v>
      </c>
      <c r="B1593" t="s">
        <v>7206</v>
      </c>
      <c r="C1593" t="s">
        <v>7207</v>
      </c>
      <c r="D1593" t="s">
        <v>653</v>
      </c>
      <c r="E1593" t="s">
        <v>343</v>
      </c>
      <c r="F1593" t="s">
        <v>553</v>
      </c>
      <c r="G1593" t="s">
        <v>57</v>
      </c>
      <c r="L1593">
        <v>1</v>
      </c>
      <c r="M1593" s="1">
        <v>36807</v>
      </c>
      <c r="N1593" s="2">
        <v>36800</v>
      </c>
      <c r="O1593" t="s">
        <v>626</v>
      </c>
      <c r="P1593">
        <v>2000</v>
      </c>
      <c r="Q1593" s="1">
        <v>38838</v>
      </c>
      <c r="R1593" s="1">
        <v>38838</v>
      </c>
      <c r="S1593">
        <v>0</v>
      </c>
      <c r="T1593">
        <v>30000000</v>
      </c>
      <c r="U1593">
        <v>0</v>
      </c>
      <c r="V1593">
        <v>0</v>
      </c>
      <c r="W1593">
        <v>0</v>
      </c>
      <c r="X1593">
        <v>0</v>
      </c>
      <c r="Y1593">
        <v>0</v>
      </c>
      <c r="Z1593">
        <v>0</v>
      </c>
      <c r="AA1593">
        <v>0</v>
      </c>
      <c r="AB1593">
        <v>0</v>
      </c>
      <c r="AC1593">
        <v>0</v>
      </c>
      <c r="AD1593">
        <v>0</v>
      </c>
      <c r="AE1593">
        <v>0</v>
      </c>
      <c r="AF1593">
        <v>30000000</v>
      </c>
      <c r="AG1593">
        <v>0</v>
      </c>
      <c r="AH1593">
        <v>0</v>
      </c>
      <c r="AI1593">
        <v>0</v>
      </c>
      <c r="AJ1593">
        <v>0</v>
      </c>
      <c r="AK1593">
        <v>0</v>
      </c>
      <c r="AL1593">
        <v>0</v>
      </c>
      <c r="AM1593">
        <v>0</v>
      </c>
    </row>
    <row r="1594" spans="1:39" x14ac:dyDescent="0.45">
      <c r="A1594" t="s">
        <v>7208</v>
      </c>
      <c r="B1594" t="s">
        <v>7209</v>
      </c>
      <c r="C1594" t="s">
        <v>7210</v>
      </c>
      <c r="D1594" t="s">
        <v>653</v>
      </c>
      <c r="E1594" t="s">
        <v>343</v>
      </c>
      <c r="F1594" t="s">
        <v>7211</v>
      </c>
      <c r="G1594" t="s">
        <v>45</v>
      </c>
      <c r="H1594" t="s">
        <v>46</v>
      </c>
      <c r="I1594" t="s">
        <v>58</v>
      </c>
      <c r="J1594" t="s">
        <v>198</v>
      </c>
      <c r="K1594" t="s">
        <v>621</v>
      </c>
      <c r="L1594">
        <v>2</v>
      </c>
      <c r="M1594" s="1">
        <v>36526</v>
      </c>
      <c r="N1594" s="2">
        <v>36526</v>
      </c>
      <c r="O1594" t="s">
        <v>255</v>
      </c>
      <c r="P1594">
        <v>2000</v>
      </c>
      <c r="Q1594" s="1">
        <v>39155</v>
      </c>
      <c r="R1594" s="1">
        <v>39694</v>
      </c>
      <c r="S1594">
        <v>0</v>
      </c>
      <c r="T1594">
        <v>17300000</v>
      </c>
      <c r="U1594">
        <v>0</v>
      </c>
      <c r="V1594">
        <v>0</v>
      </c>
      <c r="W1594">
        <v>0</v>
      </c>
      <c r="X1594">
        <v>0</v>
      </c>
      <c r="Y1594">
        <v>0</v>
      </c>
      <c r="Z1594">
        <v>0</v>
      </c>
      <c r="AA1594">
        <v>0</v>
      </c>
      <c r="AB1594">
        <v>0</v>
      </c>
      <c r="AC1594">
        <v>0</v>
      </c>
      <c r="AD1594">
        <v>0</v>
      </c>
      <c r="AE1594">
        <v>0</v>
      </c>
      <c r="AF1594">
        <v>0</v>
      </c>
      <c r="AG1594">
        <v>0</v>
      </c>
      <c r="AH1594">
        <v>14300000</v>
      </c>
      <c r="AI1594">
        <v>3000000</v>
      </c>
      <c r="AJ1594">
        <v>0</v>
      </c>
      <c r="AK1594">
        <v>0</v>
      </c>
      <c r="AL1594">
        <v>0</v>
      </c>
      <c r="AM1594">
        <v>0</v>
      </c>
    </row>
    <row r="1595" spans="1:39" x14ac:dyDescent="0.45">
      <c r="A1595" t="s">
        <v>7212</v>
      </c>
      <c r="B1595" t="s">
        <v>7213</v>
      </c>
      <c r="C1595" t="s">
        <v>7214</v>
      </c>
      <c r="D1595" t="s">
        <v>293</v>
      </c>
      <c r="E1595" t="s">
        <v>294</v>
      </c>
      <c r="F1595" t="s">
        <v>7215</v>
      </c>
      <c r="G1595" t="s">
        <v>57</v>
      </c>
      <c r="L1595">
        <v>1</v>
      </c>
      <c r="Q1595" s="1">
        <v>40291</v>
      </c>
      <c r="R1595" s="1">
        <v>40291</v>
      </c>
      <c r="S1595">
        <v>0</v>
      </c>
      <c r="T1595">
        <v>74800000</v>
      </c>
      <c r="U1595">
        <v>0</v>
      </c>
      <c r="V1595">
        <v>0</v>
      </c>
      <c r="W1595">
        <v>0</v>
      </c>
      <c r="X1595">
        <v>0</v>
      </c>
      <c r="Y1595">
        <v>0</v>
      </c>
      <c r="Z1595">
        <v>0</v>
      </c>
      <c r="AA1595">
        <v>0</v>
      </c>
      <c r="AB1595">
        <v>0</v>
      </c>
      <c r="AC1595">
        <v>0</v>
      </c>
      <c r="AD1595">
        <v>0</v>
      </c>
      <c r="AE1595">
        <v>0</v>
      </c>
      <c r="AF1595">
        <v>0</v>
      </c>
      <c r="AG1595">
        <v>74800000</v>
      </c>
      <c r="AH1595">
        <v>0</v>
      </c>
      <c r="AI1595">
        <v>0</v>
      </c>
      <c r="AJ1595">
        <v>0</v>
      </c>
      <c r="AK1595">
        <v>0</v>
      </c>
      <c r="AL1595">
        <v>0</v>
      </c>
      <c r="AM1595">
        <v>0</v>
      </c>
    </row>
    <row r="1596" spans="1:39" x14ac:dyDescent="0.45">
      <c r="A1596" t="s">
        <v>7216</v>
      </c>
      <c r="B1596" t="s">
        <v>7217</v>
      </c>
      <c r="C1596" t="s">
        <v>7218</v>
      </c>
      <c r="D1596" t="s">
        <v>5618</v>
      </c>
      <c r="E1596" t="s">
        <v>3139</v>
      </c>
      <c r="F1596" s="3">
        <v>44645</v>
      </c>
      <c r="G1596" t="s">
        <v>57</v>
      </c>
      <c r="H1596" t="s">
        <v>1585</v>
      </c>
      <c r="J1596" t="s">
        <v>7219</v>
      </c>
      <c r="L1596">
        <v>1</v>
      </c>
      <c r="M1596" s="1">
        <v>41082</v>
      </c>
      <c r="N1596" s="2">
        <v>41061</v>
      </c>
      <c r="O1596" t="s">
        <v>50</v>
      </c>
      <c r="P1596">
        <v>2012</v>
      </c>
      <c r="Q1596" s="1">
        <v>41508</v>
      </c>
      <c r="R1596" s="1">
        <v>41508</v>
      </c>
      <c r="S1596">
        <v>0</v>
      </c>
      <c r="T1596">
        <v>44645</v>
      </c>
      <c r="U1596">
        <v>0</v>
      </c>
      <c r="V1596">
        <v>0</v>
      </c>
      <c r="W1596">
        <v>0</v>
      </c>
      <c r="X1596">
        <v>0</v>
      </c>
      <c r="Y1596">
        <v>0</v>
      </c>
      <c r="Z1596">
        <v>0</v>
      </c>
      <c r="AA1596">
        <v>0</v>
      </c>
      <c r="AB1596">
        <v>0</v>
      </c>
      <c r="AC1596">
        <v>0</v>
      </c>
      <c r="AD1596">
        <v>0</v>
      </c>
      <c r="AE1596">
        <v>0</v>
      </c>
      <c r="AF1596">
        <v>0</v>
      </c>
      <c r="AG1596">
        <v>0</v>
      </c>
      <c r="AH1596">
        <v>0</v>
      </c>
      <c r="AI1596">
        <v>0</v>
      </c>
      <c r="AJ1596">
        <v>0</v>
      </c>
      <c r="AK1596">
        <v>0</v>
      </c>
      <c r="AL1596">
        <v>0</v>
      </c>
      <c r="AM1596">
        <v>0</v>
      </c>
    </row>
    <row r="1597" spans="1:39" x14ac:dyDescent="0.45">
      <c r="A1597" t="s">
        <v>7220</v>
      </c>
      <c r="B1597" t="s">
        <v>7221</v>
      </c>
      <c r="C1597" t="s">
        <v>7222</v>
      </c>
      <c r="D1597" t="s">
        <v>127</v>
      </c>
      <c r="E1597" t="s">
        <v>128</v>
      </c>
      <c r="F1597" t="s">
        <v>964</v>
      </c>
      <c r="G1597" t="s">
        <v>57</v>
      </c>
      <c r="L1597">
        <v>1</v>
      </c>
      <c r="Q1597" s="1">
        <v>41873</v>
      </c>
      <c r="R1597" s="1">
        <v>41873</v>
      </c>
      <c r="S1597">
        <v>300000</v>
      </c>
      <c r="T1597">
        <v>0</v>
      </c>
      <c r="U1597">
        <v>0</v>
      </c>
      <c r="V1597">
        <v>0</v>
      </c>
      <c r="W1597">
        <v>0</v>
      </c>
      <c r="X1597">
        <v>0</v>
      </c>
      <c r="Y1597">
        <v>0</v>
      </c>
      <c r="Z1597">
        <v>0</v>
      </c>
      <c r="AA1597">
        <v>0</v>
      </c>
      <c r="AB1597">
        <v>0</v>
      </c>
      <c r="AC1597">
        <v>0</v>
      </c>
      <c r="AD1597">
        <v>0</v>
      </c>
      <c r="AE1597">
        <v>0</v>
      </c>
      <c r="AF1597">
        <v>0</v>
      </c>
      <c r="AG1597">
        <v>0</v>
      </c>
      <c r="AH1597">
        <v>0</v>
      </c>
      <c r="AI1597">
        <v>0</v>
      </c>
      <c r="AJ1597">
        <v>0</v>
      </c>
      <c r="AK1597">
        <v>0</v>
      </c>
      <c r="AL1597">
        <v>0</v>
      </c>
      <c r="AM1597">
        <v>0</v>
      </c>
    </row>
    <row r="1598" spans="1:39" x14ac:dyDescent="0.45">
      <c r="A1598" t="s">
        <v>7223</v>
      </c>
      <c r="B1598" t="s">
        <v>7224</v>
      </c>
      <c r="C1598" t="s">
        <v>7225</v>
      </c>
      <c r="D1598" t="s">
        <v>7226</v>
      </c>
      <c r="E1598" t="s">
        <v>89</v>
      </c>
      <c r="F1598" t="s">
        <v>757</v>
      </c>
      <c r="G1598" t="s">
        <v>57</v>
      </c>
      <c r="H1598" t="s">
        <v>46</v>
      </c>
      <c r="I1598" t="s">
        <v>47</v>
      </c>
      <c r="J1598" t="s">
        <v>48</v>
      </c>
      <c r="K1598" t="s">
        <v>49</v>
      </c>
      <c r="L1598">
        <v>2</v>
      </c>
      <c r="Q1598" s="1">
        <v>40997</v>
      </c>
      <c r="R1598" s="1">
        <v>41076</v>
      </c>
      <c r="S1598">
        <v>0</v>
      </c>
      <c r="T1598">
        <v>600000</v>
      </c>
      <c r="U1598">
        <v>0</v>
      </c>
      <c r="V1598">
        <v>0</v>
      </c>
      <c r="W1598">
        <v>0</v>
      </c>
      <c r="X1598">
        <v>0</v>
      </c>
      <c r="Y1598">
        <v>0</v>
      </c>
      <c r="Z1598">
        <v>0</v>
      </c>
      <c r="AA1598">
        <v>0</v>
      </c>
      <c r="AB1598">
        <v>0</v>
      </c>
      <c r="AC1598">
        <v>0</v>
      </c>
      <c r="AD1598">
        <v>0</v>
      </c>
      <c r="AE1598">
        <v>0</v>
      </c>
      <c r="AF1598">
        <v>0</v>
      </c>
      <c r="AG1598">
        <v>0</v>
      </c>
      <c r="AH1598">
        <v>0</v>
      </c>
      <c r="AI1598">
        <v>0</v>
      </c>
      <c r="AJ1598">
        <v>0</v>
      </c>
      <c r="AK1598">
        <v>0</v>
      </c>
      <c r="AL1598">
        <v>0</v>
      </c>
      <c r="AM1598">
        <v>0</v>
      </c>
    </row>
    <row r="1599" spans="1:39" x14ac:dyDescent="0.45">
      <c r="A1599" t="s">
        <v>7227</v>
      </c>
      <c r="B1599" t="s">
        <v>7228</v>
      </c>
      <c r="C1599" t="s">
        <v>7229</v>
      </c>
      <c r="D1599" t="s">
        <v>389</v>
      </c>
      <c r="E1599" t="s">
        <v>390</v>
      </c>
      <c r="F1599" t="s">
        <v>7230</v>
      </c>
      <c r="G1599" t="s">
        <v>57</v>
      </c>
      <c r="H1599" t="s">
        <v>192</v>
      </c>
      <c r="J1599" t="s">
        <v>4100</v>
      </c>
      <c r="K1599" t="s">
        <v>7231</v>
      </c>
      <c r="L1599">
        <v>1</v>
      </c>
      <c r="Q1599" s="1">
        <v>39764</v>
      </c>
      <c r="R1599" s="1">
        <v>39764</v>
      </c>
      <c r="S1599">
        <v>0</v>
      </c>
      <c r="T1599">
        <v>1253000</v>
      </c>
      <c r="U1599">
        <v>0</v>
      </c>
      <c r="V1599">
        <v>0</v>
      </c>
      <c r="W1599">
        <v>0</v>
      </c>
      <c r="X1599">
        <v>0</v>
      </c>
      <c r="Y1599">
        <v>0</v>
      </c>
      <c r="Z1599">
        <v>0</v>
      </c>
      <c r="AA1599">
        <v>0</v>
      </c>
      <c r="AB1599">
        <v>0</v>
      </c>
      <c r="AC1599">
        <v>0</v>
      </c>
      <c r="AD1599">
        <v>0</v>
      </c>
      <c r="AE1599">
        <v>0</v>
      </c>
      <c r="AF1599">
        <v>0</v>
      </c>
      <c r="AG1599">
        <v>0</v>
      </c>
      <c r="AH1599">
        <v>0</v>
      </c>
      <c r="AI1599">
        <v>0</v>
      </c>
      <c r="AJ1599">
        <v>0</v>
      </c>
      <c r="AK1599">
        <v>0</v>
      </c>
      <c r="AL1599">
        <v>0</v>
      </c>
      <c r="AM1599">
        <v>0</v>
      </c>
    </row>
    <row r="1600" spans="1:39" x14ac:dyDescent="0.45">
      <c r="A1600" t="s">
        <v>7232</v>
      </c>
      <c r="B1600" t="s">
        <v>7233</v>
      </c>
      <c r="C1600" t="s">
        <v>7234</v>
      </c>
      <c r="D1600" t="s">
        <v>558</v>
      </c>
      <c r="E1600" t="s">
        <v>559</v>
      </c>
      <c r="F1600" t="s">
        <v>310</v>
      </c>
      <c r="G1600" t="s">
        <v>57</v>
      </c>
      <c r="H1600" t="s">
        <v>223</v>
      </c>
      <c r="J1600" t="s">
        <v>224</v>
      </c>
      <c r="K1600" t="s">
        <v>224</v>
      </c>
      <c r="L1600">
        <v>2</v>
      </c>
      <c r="M1600" s="1">
        <v>38462</v>
      </c>
      <c r="N1600" s="2">
        <v>38443</v>
      </c>
      <c r="O1600" t="s">
        <v>1808</v>
      </c>
      <c r="P1600">
        <v>2005</v>
      </c>
      <c r="Q1600" s="1">
        <v>39873</v>
      </c>
      <c r="R1600" s="1">
        <v>40603</v>
      </c>
      <c r="S1600">
        <v>0</v>
      </c>
      <c r="T1600">
        <v>20000000</v>
      </c>
      <c r="U1600">
        <v>0</v>
      </c>
      <c r="V1600">
        <v>0</v>
      </c>
      <c r="W1600">
        <v>0</v>
      </c>
      <c r="X1600">
        <v>0</v>
      </c>
      <c r="Y1600">
        <v>0</v>
      </c>
      <c r="Z1600">
        <v>0</v>
      </c>
      <c r="AA1600">
        <v>0</v>
      </c>
      <c r="AB1600">
        <v>0</v>
      </c>
      <c r="AC1600">
        <v>0</v>
      </c>
      <c r="AD1600">
        <v>0</v>
      </c>
      <c r="AE1600">
        <v>0</v>
      </c>
      <c r="AF1600">
        <v>10000000</v>
      </c>
      <c r="AG1600">
        <v>10000000</v>
      </c>
      <c r="AH1600">
        <v>0</v>
      </c>
      <c r="AI1600">
        <v>0</v>
      </c>
      <c r="AJ1600">
        <v>0</v>
      </c>
      <c r="AK1600">
        <v>0</v>
      </c>
      <c r="AL1600">
        <v>0</v>
      </c>
      <c r="AM1600">
        <v>0</v>
      </c>
    </row>
    <row r="1601" spans="1:39" x14ac:dyDescent="0.45">
      <c r="A1601" t="s">
        <v>7235</v>
      </c>
      <c r="B1601" t="s">
        <v>7236</v>
      </c>
      <c r="C1601" t="s">
        <v>7237</v>
      </c>
      <c r="D1601" t="s">
        <v>7238</v>
      </c>
      <c r="E1601" t="s">
        <v>1067</v>
      </c>
      <c r="F1601" t="s">
        <v>5155</v>
      </c>
      <c r="G1601" t="s">
        <v>57</v>
      </c>
      <c r="L1601">
        <v>2</v>
      </c>
      <c r="M1601" s="1">
        <v>39083</v>
      </c>
      <c r="N1601" s="2">
        <v>39083</v>
      </c>
      <c r="O1601" t="s">
        <v>110</v>
      </c>
      <c r="P1601">
        <v>2007</v>
      </c>
      <c r="Q1601" s="1">
        <v>39428</v>
      </c>
      <c r="R1601" s="1">
        <v>40823</v>
      </c>
      <c r="S1601">
        <v>2000000</v>
      </c>
      <c r="T1601">
        <v>5500000</v>
      </c>
      <c r="U1601">
        <v>0</v>
      </c>
      <c r="V1601">
        <v>0</v>
      </c>
      <c r="W1601">
        <v>0</v>
      </c>
      <c r="X1601">
        <v>0</v>
      </c>
      <c r="Y1601">
        <v>0</v>
      </c>
      <c r="Z1601">
        <v>0</v>
      </c>
      <c r="AA1601">
        <v>0</v>
      </c>
      <c r="AB1601">
        <v>0</v>
      </c>
      <c r="AC1601">
        <v>0</v>
      </c>
      <c r="AD1601">
        <v>0</v>
      </c>
      <c r="AE1601">
        <v>0</v>
      </c>
      <c r="AF1601">
        <v>5500000</v>
      </c>
      <c r="AG1601">
        <v>0</v>
      </c>
      <c r="AH1601">
        <v>0</v>
      </c>
      <c r="AI1601">
        <v>0</v>
      </c>
      <c r="AJ1601">
        <v>0</v>
      </c>
      <c r="AK1601">
        <v>0</v>
      </c>
      <c r="AL1601">
        <v>0</v>
      </c>
      <c r="AM1601">
        <v>0</v>
      </c>
    </row>
    <row r="1602" spans="1:39" x14ac:dyDescent="0.45">
      <c r="A1602" t="s">
        <v>7239</v>
      </c>
      <c r="B1602" t="s">
        <v>7240</v>
      </c>
      <c r="C1602" t="s">
        <v>7241</v>
      </c>
      <c r="D1602" t="s">
        <v>7242</v>
      </c>
      <c r="E1602" t="s">
        <v>7243</v>
      </c>
      <c r="F1602" t="s">
        <v>222</v>
      </c>
      <c r="G1602" t="s">
        <v>57</v>
      </c>
      <c r="L1602">
        <v>3</v>
      </c>
      <c r="Q1602" s="1">
        <v>40817</v>
      </c>
      <c r="R1602" s="1">
        <v>41836</v>
      </c>
      <c r="S1602">
        <v>0</v>
      </c>
      <c r="T1602">
        <v>10000000</v>
      </c>
      <c r="U1602">
        <v>0</v>
      </c>
      <c r="V1602">
        <v>0</v>
      </c>
      <c r="W1602">
        <v>0</v>
      </c>
      <c r="X1602">
        <v>0</v>
      </c>
      <c r="Y1602">
        <v>0</v>
      </c>
      <c r="Z1602">
        <v>0</v>
      </c>
      <c r="AA1602">
        <v>0</v>
      </c>
      <c r="AB1602">
        <v>0</v>
      </c>
      <c r="AC1602">
        <v>0</v>
      </c>
      <c r="AD1602">
        <v>0</v>
      </c>
      <c r="AE1602">
        <v>0</v>
      </c>
      <c r="AF1602">
        <v>2000000</v>
      </c>
      <c r="AG1602">
        <v>8000000</v>
      </c>
      <c r="AH1602">
        <v>0</v>
      </c>
      <c r="AI1602">
        <v>0</v>
      </c>
      <c r="AJ1602">
        <v>0</v>
      </c>
      <c r="AK1602">
        <v>0</v>
      </c>
      <c r="AL1602">
        <v>0</v>
      </c>
      <c r="AM1602">
        <v>0</v>
      </c>
    </row>
    <row r="1603" spans="1:39" x14ac:dyDescent="0.45">
      <c r="A1603" t="s">
        <v>7244</v>
      </c>
      <c r="B1603" t="s">
        <v>7245</v>
      </c>
      <c r="C1603" t="s">
        <v>7246</v>
      </c>
      <c r="D1603" t="s">
        <v>293</v>
      </c>
      <c r="E1603" t="s">
        <v>294</v>
      </c>
      <c r="F1603" t="s">
        <v>5482</v>
      </c>
      <c r="G1603" t="s">
        <v>57</v>
      </c>
      <c r="H1603" t="s">
        <v>46</v>
      </c>
      <c r="I1603" t="s">
        <v>2594</v>
      </c>
      <c r="J1603" t="s">
        <v>7247</v>
      </c>
      <c r="K1603" t="s">
        <v>2907</v>
      </c>
      <c r="L1603">
        <v>1</v>
      </c>
      <c r="M1603" s="1">
        <v>38718</v>
      </c>
      <c r="N1603" s="2">
        <v>38718</v>
      </c>
      <c r="O1603" t="s">
        <v>430</v>
      </c>
      <c r="P1603">
        <v>2006</v>
      </c>
      <c r="Q1603" s="1">
        <v>40122</v>
      </c>
      <c r="R1603" s="1">
        <v>40122</v>
      </c>
      <c r="S1603">
        <v>0</v>
      </c>
      <c r="T1603">
        <v>850000</v>
      </c>
      <c r="U1603">
        <v>0</v>
      </c>
      <c r="V1603">
        <v>0</v>
      </c>
      <c r="W1603">
        <v>0</v>
      </c>
      <c r="X1603">
        <v>0</v>
      </c>
      <c r="Y1603">
        <v>0</v>
      </c>
      <c r="Z1603">
        <v>0</v>
      </c>
      <c r="AA1603">
        <v>0</v>
      </c>
      <c r="AB1603">
        <v>0</v>
      </c>
      <c r="AC1603">
        <v>0</v>
      </c>
      <c r="AD1603">
        <v>0</v>
      </c>
      <c r="AE1603">
        <v>0</v>
      </c>
      <c r="AF1603">
        <v>0</v>
      </c>
      <c r="AG1603">
        <v>0</v>
      </c>
      <c r="AH1603">
        <v>0</v>
      </c>
      <c r="AI1603">
        <v>0</v>
      </c>
      <c r="AJ1603">
        <v>0</v>
      </c>
      <c r="AK1603">
        <v>0</v>
      </c>
      <c r="AL1603">
        <v>0</v>
      </c>
      <c r="AM1603">
        <v>0</v>
      </c>
    </row>
    <row r="1604" spans="1:39" x14ac:dyDescent="0.45">
      <c r="A1604" t="s">
        <v>7248</v>
      </c>
      <c r="B1604" t="s">
        <v>7249</v>
      </c>
      <c r="C1604" t="s">
        <v>7250</v>
      </c>
      <c r="D1604" t="s">
        <v>293</v>
      </c>
      <c r="E1604" t="s">
        <v>294</v>
      </c>
      <c r="F1604" t="s">
        <v>7251</v>
      </c>
      <c r="G1604" t="s">
        <v>57</v>
      </c>
      <c r="H1604" t="s">
        <v>46</v>
      </c>
      <c r="I1604" t="s">
        <v>299</v>
      </c>
      <c r="J1604" t="s">
        <v>2515</v>
      </c>
      <c r="K1604" t="s">
        <v>7252</v>
      </c>
      <c r="L1604">
        <v>6</v>
      </c>
      <c r="M1604" s="1">
        <v>38353</v>
      </c>
      <c r="N1604" s="2">
        <v>38353</v>
      </c>
      <c r="O1604" t="s">
        <v>464</v>
      </c>
      <c r="P1604">
        <v>2005</v>
      </c>
      <c r="Q1604" s="1">
        <v>39052</v>
      </c>
      <c r="R1604" s="1">
        <v>41941</v>
      </c>
      <c r="S1604">
        <v>0</v>
      </c>
      <c r="T1604">
        <v>132500000</v>
      </c>
      <c r="U1604">
        <v>0</v>
      </c>
      <c r="V1604">
        <v>0</v>
      </c>
      <c r="W1604">
        <v>0</v>
      </c>
      <c r="X1604">
        <v>0</v>
      </c>
      <c r="Y1604">
        <v>0</v>
      </c>
      <c r="Z1604">
        <v>0</v>
      </c>
      <c r="AA1604">
        <v>0</v>
      </c>
      <c r="AB1604">
        <v>0</v>
      </c>
      <c r="AC1604">
        <v>0</v>
      </c>
      <c r="AD1604">
        <v>0</v>
      </c>
      <c r="AE1604">
        <v>0</v>
      </c>
      <c r="AF1604">
        <v>7000000</v>
      </c>
      <c r="AG1604">
        <v>10500000</v>
      </c>
      <c r="AH1604">
        <v>0</v>
      </c>
      <c r="AI1604">
        <v>52000000</v>
      </c>
      <c r="AJ1604">
        <v>63000000</v>
      </c>
      <c r="AK1604">
        <v>0</v>
      </c>
      <c r="AL1604">
        <v>0</v>
      </c>
      <c r="AM1604">
        <v>0</v>
      </c>
    </row>
    <row r="1605" spans="1:39" x14ac:dyDescent="0.45">
      <c r="A1605" t="s">
        <v>7253</v>
      </c>
      <c r="B1605" t="s">
        <v>7254</v>
      </c>
      <c r="C1605" t="s">
        <v>7255</v>
      </c>
      <c r="D1605" t="s">
        <v>161</v>
      </c>
      <c r="E1605" t="s">
        <v>162</v>
      </c>
      <c r="F1605" s="3">
        <v>40000</v>
      </c>
      <c r="G1605" t="s">
        <v>57</v>
      </c>
      <c r="H1605" t="s">
        <v>129</v>
      </c>
      <c r="J1605" t="s">
        <v>130</v>
      </c>
      <c r="K1605" t="s">
        <v>130</v>
      </c>
      <c r="L1605">
        <v>1</v>
      </c>
      <c r="Q1605" s="1">
        <v>41009</v>
      </c>
      <c r="R1605" s="1">
        <v>41009</v>
      </c>
      <c r="S1605">
        <v>40000</v>
      </c>
      <c r="T1605">
        <v>0</v>
      </c>
      <c r="U1605">
        <v>0</v>
      </c>
      <c r="V1605">
        <v>0</v>
      </c>
      <c r="W1605">
        <v>0</v>
      </c>
      <c r="X1605">
        <v>0</v>
      </c>
      <c r="Y1605">
        <v>0</v>
      </c>
      <c r="Z1605">
        <v>0</v>
      </c>
      <c r="AA1605">
        <v>0</v>
      </c>
      <c r="AB1605">
        <v>0</v>
      </c>
      <c r="AC1605">
        <v>0</v>
      </c>
      <c r="AD1605">
        <v>0</v>
      </c>
      <c r="AE1605">
        <v>0</v>
      </c>
      <c r="AF1605">
        <v>0</v>
      </c>
      <c r="AG1605">
        <v>0</v>
      </c>
      <c r="AH1605">
        <v>0</v>
      </c>
      <c r="AI1605">
        <v>0</v>
      </c>
      <c r="AJ1605">
        <v>0</v>
      </c>
      <c r="AK1605">
        <v>0</v>
      </c>
      <c r="AL1605">
        <v>0</v>
      </c>
      <c r="AM1605">
        <v>0</v>
      </c>
    </row>
    <row r="1606" spans="1:39" x14ac:dyDescent="0.45">
      <c r="A1606" t="s">
        <v>7256</v>
      </c>
      <c r="B1606" t="s">
        <v>7257</v>
      </c>
      <c r="C1606" t="s">
        <v>7258</v>
      </c>
      <c r="D1606" t="s">
        <v>448</v>
      </c>
      <c r="E1606" t="s">
        <v>449</v>
      </c>
      <c r="F1606" t="s">
        <v>7259</v>
      </c>
      <c r="G1606" t="s">
        <v>57</v>
      </c>
      <c r="H1606" t="s">
        <v>223</v>
      </c>
      <c r="J1606" t="s">
        <v>224</v>
      </c>
      <c r="K1606" t="s">
        <v>224</v>
      </c>
      <c r="L1606">
        <v>2</v>
      </c>
      <c r="Q1606" s="1">
        <v>41609</v>
      </c>
      <c r="R1606" s="1">
        <v>41640</v>
      </c>
      <c r="S1606">
        <v>0</v>
      </c>
      <c r="T1606">
        <v>1000000</v>
      </c>
      <c r="U1606">
        <v>0</v>
      </c>
      <c r="V1606">
        <v>0</v>
      </c>
      <c r="W1606">
        <v>0</v>
      </c>
      <c r="X1606">
        <v>0</v>
      </c>
      <c r="Y1606">
        <v>163934</v>
      </c>
      <c r="Z1606">
        <v>0</v>
      </c>
      <c r="AA1606">
        <v>0</v>
      </c>
      <c r="AB1606">
        <v>0</v>
      </c>
      <c r="AC1606">
        <v>0</v>
      </c>
      <c r="AD1606">
        <v>0</v>
      </c>
      <c r="AE1606">
        <v>0</v>
      </c>
      <c r="AF1606">
        <v>1000000</v>
      </c>
      <c r="AG1606">
        <v>0</v>
      </c>
      <c r="AH1606">
        <v>0</v>
      </c>
      <c r="AI1606">
        <v>0</v>
      </c>
      <c r="AJ1606">
        <v>0</v>
      </c>
      <c r="AK1606">
        <v>0</v>
      </c>
      <c r="AL1606">
        <v>0</v>
      </c>
      <c r="AM1606">
        <v>0</v>
      </c>
    </row>
    <row r="1607" spans="1:39" x14ac:dyDescent="0.45">
      <c r="A1607" t="s">
        <v>7260</v>
      </c>
      <c r="B1607" t="s">
        <v>7261</v>
      </c>
      <c r="D1607" t="s">
        <v>3597</v>
      </c>
      <c r="E1607" t="s">
        <v>2150</v>
      </c>
      <c r="F1607" t="s">
        <v>114</v>
      </c>
      <c r="G1607" t="s">
        <v>57</v>
      </c>
      <c r="H1607" t="s">
        <v>46</v>
      </c>
      <c r="I1607" t="s">
        <v>4505</v>
      </c>
      <c r="J1607" t="s">
        <v>4506</v>
      </c>
      <c r="K1607" t="s">
        <v>4506</v>
      </c>
      <c r="L1607">
        <v>1</v>
      </c>
      <c r="M1607" s="1">
        <v>40313</v>
      </c>
      <c r="N1607" s="2">
        <v>40299</v>
      </c>
      <c r="O1607" t="s">
        <v>1166</v>
      </c>
      <c r="P1607">
        <v>2010</v>
      </c>
      <c r="Q1607" s="1">
        <v>40327</v>
      </c>
      <c r="R1607" s="1">
        <v>40327</v>
      </c>
      <c r="S1607">
        <v>0</v>
      </c>
      <c r="T1607">
        <v>0</v>
      </c>
      <c r="U1607">
        <v>0</v>
      </c>
      <c r="V1607">
        <v>0</v>
      </c>
      <c r="W1607">
        <v>0</v>
      </c>
      <c r="X1607">
        <v>0</v>
      </c>
      <c r="Y1607">
        <v>0</v>
      </c>
      <c r="Z1607">
        <v>0</v>
      </c>
      <c r="AA1607">
        <v>0</v>
      </c>
      <c r="AB1607">
        <v>0</v>
      </c>
      <c r="AC1607">
        <v>0</v>
      </c>
      <c r="AD1607">
        <v>0</v>
      </c>
      <c r="AE1607">
        <v>0</v>
      </c>
      <c r="AF1607">
        <v>0</v>
      </c>
      <c r="AG1607">
        <v>0</v>
      </c>
      <c r="AH1607">
        <v>0</v>
      </c>
      <c r="AI1607">
        <v>0</v>
      </c>
      <c r="AJ1607">
        <v>0</v>
      </c>
      <c r="AK1607">
        <v>0</v>
      </c>
      <c r="AL1607">
        <v>0</v>
      </c>
      <c r="AM1607">
        <v>0</v>
      </c>
    </row>
    <row r="1608" spans="1:39" x14ac:dyDescent="0.45">
      <c r="A1608" t="s">
        <v>7262</v>
      </c>
      <c r="B1608" t="s">
        <v>7263</v>
      </c>
      <c r="C1608" t="s">
        <v>7264</v>
      </c>
      <c r="D1608" t="s">
        <v>228</v>
      </c>
      <c r="E1608" t="s">
        <v>229</v>
      </c>
      <c r="F1608" t="s">
        <v>109</v>
      </c>
      <c r="G1608" t="s">
        <v>57</v>
      </c>
      <c r="H1608" t="s">
        <v>223</v>
      </c>
      <c r="J1608" t="s">
        <v>311</v>
      </c>
      <c r="K1608" t="s">
        <v>311</v>
      </c>
      <c r="L1608">
        <v>1</v>
      </c>
      <c r="Q1608" s="1">
        <v>41444</v>
      </c>
      <c r="R1608" s="1">
        <v>41444</v>
      </c>
      <c r="S1608">
        <v>2000000</v>
      </c>
      <c r="T1608">
        <v>0</v>
      </c>
      <c r="U1608">
        <v>0</v>
      </c>
      <c r="V1608">
        <v>0</v>
      </c>
      <c r="W1608">
        <v>0</v>
      </c>
      <c r="X1608">
        <v>0</v>
      </c>
      <c r="Y1608">
        <v>0</v>
      </c>
      <c r="Z1608">
        <v>0</v>
      </c>
      <c r="AA1608">
        <v>0</v>
      </c>
      <c r="AB1608">
        <v>0</v>
      </c>
      <c r="AC1608">
        <v>0</v>
      </c>
      <c r="AD1608">
        <v>0</v>
      </c>
      <c r="AE1608">
        <v>0</v>
      </c>
      <c r="AF1608">
        <v>0</v>
      </c>
      <c r="AG1608">
        <v>0</v>
      </c>
      <c r="AH1608">
        <v>0</v>
      </c>
      <c r="AI1608">
        <v>0</v>
      </c>
      <c r="AJ1608">
        <v>0</v>
      </c>
      <c r="AK1608">
        <v>0</v>
      </c>
      <c r="AL1608">
        <v>0</v>
      </c>
      <c r="AM1608">
        <v>0</v>
      </c>
    </row>
    <row r="1609" spans="1:39" x14ac:dyDescent="0.45">
      <c r="A1609" t="s">
        <v>7265</v>
      </c>
      <c r="B1609" t="s">
        <v>7266</v>
      </c>
      <c r="C1609" t="s">
        <v>7267</v>
      </c>
      <c r="D1609" t="s">
        <v>88</v>
      </c>
      <c r="E1609" t="s">
        <v>89</v>
      </c>
      <c r="F1609" t="s">
        <v>1047</v>
      </c>
      <c r="G1609" t="s">
        <v>57</v>
      </c>
      <c r="H1609" t="s">
        <v>260</v>
      </c>
      <c r="I1609" t="s">
        <v>261</v>
      </c>
      <c r="J1609" t="s">
        <v>262</v>
      </c>
      <c r="K1609" t="s">
        <v>6349</v>
      </c>
      <c r="L1609">
        <v>1</v>
      </c>
      <c r="M1609" s="1">
        <v>36892</v>
      </c>
      <c r="N1609" s="2">
        <v>36892</v>
      </c>
      <c r="O1609" t="s">
        <v>172</v>
      </c>
      <c r="P1609">
        <v>2001</v>
      </c>
      <c r="Q1609" s="1">
        <v>40241</v>
      </c>
      <c r="R1609" s="1">
        <v>40241</v>
      </c>
      <c r="S1609">
        <v>0</v>
      </c>
      <c r="T1609">
        <v>5000000</v>
      </c>
      <c r="U1609">
        <v>0</v>
      </c>
      <c r="V1609">
        <v>0</v>
      </c>
      <c r="W1609">
        <v>0</v>
      </c>
      <c r="X1609">
        <v>0</v>
      </c>
      <c r="Y1609">
        <v>0</v>
      </c>
      <c r="Z1609">
        <v>0</v>
      </c>
      <c r="AA1609">
        <v>0</v>
      </c>
      <c r="AB1609">
        <v>0</v>
      </c>
      <c r="AC1609">
        <v>0</v>
      </c>
      <c r="AD1609">
        <v>0</v>
      </c>
      <c r="AE1609">
        <v>0</v>
      </c>
      <c r="AF1609">
        <v>5000000</v>
      </c>
      <c r="AG1609">
        <v>0</v>
      </c>
      <c r="AH1609">
        <v>0</v>
      </c>
      <c r="AI1609">
        <v>0</v>
      </c>
      <c r="AJ1609">
        <v>0</v>
      </c>
      <c r="AK1609">
        <v>0</v>
      </c>
      <c r="AL1609">
        <v>0</v>
      </c>
      <c r="AM1609">
        <v>0</v>
      </c>
    </row>
    <row r="1610" spans="1:39" x14ac:dyDescent="0.45">
      <c r="A1610" t="s">
        <v>7268</v>
      </c>
      <c r="B1610" t="s">
        <v>7269</v>
      </c>
      <c r="C1610" t="s">
        <v>7270</v>
      </c>
      <c r="D1610" t="s">
        <v>54</v>
      </c>
      <c r="E1610" t="s">
        <v>55</v>
      </c>
      <c r="F1610" t="s">
        <v>7271</v>
      </c>
      <c r="G1610" t="s">
        <v>57</v>
      </c>
      <c r="H1610" t="s">
        <v>1414</v>
      </c>
      <c r="J1610" t="s">
        <v>1415</v>
      </c>
      <c r="K1610" t="s">
        <v>1415</v>
      </c>
      <c r="L1610">
        <v>3</v>
      </c>
      <c r="M1610" s="1">
        <v>40675</v>
      </c>
      <c r="N1610" s="2">
        <v>40664</v>
      </c>
      <c r="O1610" t="s">
        <v>76</v>
      </c>
      <c r="P1610">
        <v>2011</v>
      </c>
      <c r="Q1610" s="1">
        <v>40695</v>
      </c>
      <c r="R1610" s="1">
        <v>41334</v>
      </c>
      <c r="S1610">
        <v>3699288</v>
      </c>
      <c r="T1610">
        <v>18881445</v>
      </c>
      <c r="U1610">
        <v>0</v>
      </c>
      <c r="V1610">
        <v>0</v>
      </c>
      <c r="W1610">
        <v>0</v>
      </c>
      <c r="X1610">
        <v>0</v>
      </c>
      <c r="Y1610">
        <v>0</v>
      </c>
      <c r="Z1610">
        <v>0</v>
      </c>
      <c r="AA1610">
        <v>0</v>
      </c>
      <c r="AB1610">
        <v>0</v>
      </c>
      <c r="AC1610">
        <v>0</v>
      </c>
      <c r="AD1610">
        <v>0</v>
      </c>
      <c r="AE1610">
        <v>0</v>
      </c>
      <c r="AF1610">
        <v>15639254</v>
      </c>
      <c r="AG1610">
        <v>3242191</v>
      </c>
      <c r="AH1610">
        <v>0</v>
      </c>
      <c r="AI1610">
        <v>0</v>
      </c>
      <c r="AJ1610">
        <v>0</v>
      </c>
      <c r="AK1610">
        <v>0</v>
      </c>
      <c r="AL1610">
        <v>0</v>
      </c>
      <c r="AM1610">
        <v>0</v>
      </c>
    </row>
    <row r="1611" spans="1:39" x14ac:dyDescent="0.45">
      <c r="A1611" t="s">
        <v>7272</v>
      </c>
      <c r="B1611" t="s">
        <v>7273</v>
      </c>
      <c r="C1611" t="s">
        <v>7274</v>
      </c>
      <c r="D1611" t="s">
        <v>293</v>
      </c>
      <c r="E1611" t="s">
        <v>294</v>
      </c>
      <c r="F1611" t="s">
        <v>114</v>
      </c>
      <c r="G1611" t="s">
        <v>57</v>
      </c>
      <c r="H1611" t="s">
        <v>379</v>
      </c>
      <c r="J1611" t="s">
        <v>1200</v>
      </c>
      <c r="K1611" t="s">
        <v>1200</v>
      </c>
      <c r="L1611">
        <v>1</v>
      </c>
      <c r="Q1611" s="1">
        <v>39967</v>
      </c>
      <c r="R1611" s="1">
        <v>39967</v>
      </c>
      <c r="S1611">
        <v>0</v>
      </c>
      <c r="T1611">
        <v>0</v>
      </c>
      <c r="U1611">
        <v>0</v>
      </c>
      <c r="V1611">
        <v>0</v>
      </c>
      <c r="W1611">
        <v>0</v>
      </c>
      <c r="X1611">
        <v>0</v>
      </c>
      <c r="Y1611">
        <v>0</v>
      </c>
      <c r="Z1611">
        <v>0</v>
      </c>
      <c r="AA1611">
        <v>0</v>
      </c>
      <c r="AB1611">
        <v>0</v>
      </c>
      <c r="AC1611">
        <v>0</v>
      </c>
      <c r="AD1611">
        <v>0</v>
      </c>
      <c r="AE1611">
        <v>0</v>
      </c>
      <c r="AF1611">
        <v>0</v>
      </c>
      <c r="AG1611">
        <v>0</v>
      </c>
      <c r="AH1611">
        <v>0</v>
      </c>
      <c r="AI1611">
        <v>0</v>
      </c>
      <c r="AJ1611">
        <v>0</v>
      </c>
      <c r="AK1611">
        <v>0</v>
      </c>
      <c r="AL1611">
        <v>0</v>
      </c>
      <c r="AM1611">
        <v>0</v>
      </c>
    </row>
    <row r="1612" spans="1:39" x14ac:dyDescent="0.45">
      <c r="A1612" t="s">
        <v>7275</v>
      </c>
      <c r="B1612" t="s">
        <v>7276</v>
      </c>
      <c r="C1612" t="s">
        <v>7277</v>
      </c>
      <c r="F1612" s="3">
        <v>5000</v>
      </c>
      <c r="G1612" t="s">
        <v>57</v>
      </c>
      <c r="H1612" t="s">
        <v>46</v>
      </c>
      <c r="I1612" t="s">
        <v>58</v>
      </c>
      <c r="J1612" t="s">
        <v>198</v>
      </c>
      <c r="K1612" t="s">
        <v>199</v>
      </c>
      <c r="L1612">
        <v>1</v>
      </c>
      <c r="Q1612" s="1">
        <v>41521</v>
      </c>
      <c r="R1612" s="1">
        <v>41521</v>
      </c>
      <c r="S1612">
        <v>5000</v>
      </c>
      <c r="T1612">
        <v>0</v>
      </c>
      <c r="U1612">
        <v>0</v>
      </c>
      <c r="V1612">
        <v>0</v>
      </c>
      <c r="W1612">
        <v>0</v>
      </c>
      <c r="X1612">
        <v>0</v>
      </c>
      <c r="Y1612">
        <v>0</v>
      </c>
      <c r="Z1612">
        <v>0</v>
      </c>
      <c r="AA1612">
        <v>0</v>
      </c>
      <c r="AB1612">
        <v>0</v>
      </c>
      <c r="AC1612">
        <v>0</v>
      </c>
      <c r="AD1612">
        <v>0</v>
      </c>
      <c r="AE1612">
        <v>0</v>
      </c>
      <c r="AF1612">
        <v>0</v>
      </c>
      <c r="AG1612">
        <v>0</v>
      </c>
      <c r="AH1612">
        <v>0</v>
      </c>
      <c r="AI1612">
        <v>0</v>
      </c>
      <c r="AJ1612">
        <v>0</v>
      </c>
      <c r="AK1612">
        <v>0</v>
      </c>
      <c r="AL1612">
        <v>0</v>
      </c>
      <c r="AM1612">
        <v>0</v>
      </c>
    </row>
    <row r="1613" spans="1:39" x14ac:dyDescent="0.45">
      <c r="A1613" t="s">
        <v>7278</v>
      </c>
      <c r="B1613" t="s">
        <v>7279</v>
      </c>
      <c r="C1613" t="s">
        <v>7280</v>
      </c>
      <c r="D1613" t="s">
        <v>7281</v>
      </c>
      <c r="E1613" t="s">
        <v>89</v>
      </c>
      <c r="F1613" t="s">
        <v>114</v>
      </c>
      <c r="G1613" t="s">
        <v>57</v>
      </c>
      <c r="H1613" t="s">
        <v>1153</v>
      </c>
      <c r="J1613" t="s">
        <v>1663</v>
      </c>
      <c r="K1613" t="s">
        <v>1664</v>
      </c>
      <c r="L1613">
        <v>1</v>
      </c>
      <c r="M1613" s="1">
        <v>33970</v>
      </c>
      <c r="N1613" s="2">
        <v>33970</v>
      </c>
      <c r="O1613" t="s">
        <v>2874</v>
      </c>
      <c r="P1613">
        <v>1993</v>
      </c>
      <c r="Q1613" s="1">
        <v>41791</v>
      </c>
      <c r="R1613" s="1">
        <v>41791</v>
      </c>
      <c r="S1613">
        <v>0</v>
      </c>
      <c r="T1613">
        <v>0</v>
      </c>
      <c r="U1613">
        <v>0</v>
      </c>
      <c r="V1613">
        <v>0</v>
      </c>
      <c r="W1613">
        <v>0</v>
      </c>
      <c r="X1613">
        <v>0</v>
      </c>
      <c r="Y1613">
        <v>0</v>
      </c>
      <c r="Z1613">
        <v>0</v>
      </c>
      <c r="AA1613">
        <v>0</v>
      </c>
      <c r="AB1613">
        <v>0</v>
      </c>
      <c r="AC1613">
        <v>0</v>
      </c>
      <c r="AD1613">
        <v>0</v>
      </c>
      <c r="AE1613">
        <v>0</v>
      </c>
      <c r="AF1613">
        <v>0</v>
      </c>
      <c r="AG1613">
        <v>0</v>
      </c>
      <c r="AH1613">
        <v>0</v>
      </c>
      <c r="AI1613">
        <v>0</v>
      </c>
      <c r="AJ1613">
        <v>0</v>
      </c>
      <c r="AK1613">
        <v>0</v>
      </c>
      <c r="AL1613">
        <v>0</v>
      </c>
      <c r="AM1613">
        <v>0</v>
      </c>
    </row>
    <row r="1614" spans="1:39" x14ac:dyDescent="0.45">
      <c r="A1614" t="s">
        <v>7282</v>
      </c>
      <c r="B1614" t="s">
        <v>7283</v>
      </c>
      <c r="C1614" t="s">
        <v>7284</v>
      </c>
      <c r="D1614" t="s">
        <v>7285</v>
      </c>
      <c r="E1614" t="s">
        <v>5422</v>
      </c>
      <c r="F1614" t="s">
        <v>714</v>
      </c>
      <c r="G1614" t="s">
        <v>57</v>
      </c>
      <c r="H1614" t="s">
        <v>46</v>
      </c>
      <c r="I1614" t="s">
        <v>2223</v>
      </c>
      <c r="J1614" t="s">
        <v>2456</v>
      </c>
      <c r="K1614" t="s">
        <v>7286</v>
      </c>
      <c r="L1614">
        <v>1</v>
      </c>
      <c r="M1614" s="1">
        <v>38353</v>
      </c>
      <c r="N1614" s="2">
        <v>38353</v>
      </c>
      <c r="O1614" t="s">
        <v>464</v>
      </c>
      <c r="P1614">
        <v>2005</v>
      </c>
      <c r="Q1614" s="1">
        <v>40472</v>
      </c>
      <c r="R1614" s="1">
        <v>40472</v>
      </c>
      <c r="S1614">
        <v>0</v>
      </c>
      <c r="T1614">
        <v>250000</v>
      </c>
      <c r="U1614">
        <v>0</v>
      </c>
      <c r="V1614">
        <v>0</v>
      </c>
      <c r="W1614">
        <v>0</v>
      </c>
      <c r="X1614">
        <v>0</v>
      </c>
      <c r="Y1614">
        <v>0</v>
      </c>
      <c r="Z1614">
        <v>0</v>
      </c>
      <c r="AA1614">
        <v>0</v>
      </c>
      <c r="AB1614">
        <v>0</v>
      </c>
      <c r="AC1614">
        <v>0</v>
      </c>
      <c r="AD1614">
        <v>0</v>
      </c>
      <c r="AE1614">
        <v>0</v>
      </c>
      <c r="AF1614">
        <v>0</v>
      </c>
      <c r="AG1614">
        <v>0</v>
      </c>
      <c r="AH1614">
        <v>0</v>
      </c>
      <c r="AI1614">
        <v>0</v>
      </c>
      <c r="AJ1614">
        <v>0</v>
      </c>
      <c r="AK1614">
        <v>0</v>
      </c>
      <c r="AL1614">
        <v>0</v>
      </c>
      <c r="AM1614">
        <v>0</v>
      </c>
    </row>
    <row r="1615" spans="1:39" x14ac:dyDescent="0.45">
      <c r="A1615" t="s">
        <v>7287</v>
      </c>
      <c r="B1615" t="s">
        <v>7288</v>
      </c>
      <c r="C1615" t="s">
        <v>7289</v>
      </c>
      <c r="D1615" t="s">
        <v>98</v>
      </c>
      <c r="E1615" t="s">
        <v>99</v>
      </c>
      <c r="F1615" s="3">
        <v>40000</v>
      </c>
      <c r="G1615" t="s">
        <v>57</v>
      </c>
      <c r="H1615" t="s">
        <v>129</v>
      </c>
      <c r="J1615" t="s">
        <v>130</v>
      </c>
      <c r="K1615" t="s">
        <v>130</v>
      </c>
      <c r="L1615">
        <v>1</v>
      </c>
      <c r="M1615" s="1">
        <v>41275</v>
      </c>
      <c r="N1615" s="2">
        <v>41275</v>
      </c>
      <c r="O1615" t="s">
        <v>164</v>
      </c>
      <c r="P1615">
        <v>2013</v>
      </c>
      <c r="Q1615" s="1">
        <v>41340</v>
      </c>
      <c r="R1615" s="1">
        <v>41340</v>
      </c>
      <c r="S1615">
        <v>40000</v>
      </c>
      <c r="T1615">
        <v>0</v>
      </c>
      <c r="U1615">
        <v>0</v>
      </c>
      <c r="V1615">
        <v>0</v>
      </c>
      <c r="W1615">
        <v>0</v>
      </c>
      <c r="X1615">
        <v>0</v>
      </c>
      <c r="Y1615">
        <v>0</v>
      </c>
      <c r="Z1615">
        <v>0</v>
      </c>
      <c r="AA1615">
        <v>0</v>
      </c>
      <c r="AB1615">
        <v>0</v>
      </c>
      <c r="AC1615">
        <v>0</v>
      </c>
      <c r="AD1615">
        <v>0</v>
      </c>
      <c r="AE1615">
        <v>0</v>
      </c>
      <c r="AF1615">
        <v>0</v>
      </c>
      <c r="AG1615">
        <v>0</v>
      </c>
      <c r="AH1615">
        <v>0</v>
      </c>
      <c r="AI1615">
        <v>0</v>
      </c>
      <c r="AJ1615">
        <v>0</v>
      </c>
      <c r="AK1615">
        <v>0</v>
      </c>
      <c r="AL1615">
        <v>0</v>
      </c>
      <c r="AM1615">
        <v>0</v>
      </c>
    </row>
    <row r="1616" spans="1:39" x14ac:dyDescent="0.45">
      <c r="A1616" t="s">
        <v>7290</v>
      </c>
      <c r="B1616" t="s">
        <v>7291</v>
      </c>
      <c r="C1616" t="s">
        <v>7292</v>
      </c>
      <c r="D1616" t="s">
        <v>7293</v>
      </c>
      <c r="E1616" t="s">
        <v>43</v>
      </c>
      <c r="F1616" t="s">
        <v>2770</v>
      </c>
      <c r="G1616" t="s">
        <v>57</v>
      </c>
      <c r="H1616" t="s">
        <v>46</v>
      </c>
      <c r="I1616" t="s">
        <v>821</v>
      </c>
      <c r="J1616" t="s">
        <v>822</v>
      </c>
      <c r="K1616" t="s">
        <v>3897</v>
      </c>
      <c r="L1616">
        <v>2</v>
      </c>
      <c r="M1616" s="1">
        <v>40179</v>
      </c>
      <c r="N1616" s="2">
        <v>40179</v>
      </c>
      <c r="O1616" t="s">
        <v>118</v>
      </c>
      <c r="P1616">
        <v>2010</v>
      </c>
      <c r="Q1616" s="1">
        <v>40817</v>
      </c>
      <c r="R1616" s="1">
        <v>41232</v>
      </c>
      <c r="S1616">
        <v>0</v>
      </c>
      <c r="T1616">
        <v>9000000</v>
      </c>
      <c r="U1616">
        <v>0</v>
      </c>
      <c r="V1616">
        <v>0</v>
      </c>
      <c r="W1616">
        <v>0</v>
      </c>
      <c r="X1616">
        <v>0</v>
      </c>
      <c r="Y1616">
        <v>0</v>
      </c>
      <c r="Z1616">
        <v>0</v>
      </c>
      <c r="AA1616">
        <v>0</v>
      </c>
      <c r="AB1616">
        <v>0</v>
      </c>
      <c r="AC1616">
        <v>0</v>
      </c>
      <c r="AD1616">
        <v>0</v>
      </c>
      <c r="AE1616">
        <v>0</v>
      </c>
      <c r="AF1616">
        <v>1000000</v>
      </c>
      <c r="AG1616">
        <v>8000000</v>
      </c>
      <c r="AH1616">
        <v>0</v>
      </c>
      <c r="AI1616">
        <v>0</v>
      </c>
      <c r="AJ1616">
        <v>0</v>
      </c>
      <c r="AK1616">
        <v>0</v>
      </c>
      <c r="AL1616">
        <v>0</v>
      </c>
      <c r="AM1616">
        <v>0</v>
      </c>
    </row>
    <row r="1617" spans="1:39" x14ac:dyDescent="0.45">
      <c r="A1617" t="s">
        <v>7294</v>
      </c>
      <c r="B1617" t="s">
        <v>7295</v>
      </c>
      <c r="C1617" t="s">
        <v>7296</v>
      </c>
      <c r="D1617" t="s">
        <v>1807</v>
      </c>
      <c r="E1617" t="s">
        <v>567</v>
      </c>
      <c r="F1617" t="s">
        <v>7297</v>
      </c>
      <c r="G1617" t="s">
        <v>57</v>
      </c>
      <c r="H1617" t="s">
        <v>223</v>
      </c>
      <c r="J1617" t="s">
        <v>469</v>
      </c>
      <c r="K1617" t="s">
        <v>469</v>
      </c>
      <c r="L1617">
        <v>3</v>
      </c>
      <c r="Q1617" s="1">
        <v>39173</v>
      </c>
      <c r="R1617" s="1">
        <v>41872</v>
      </c>
      <c r="S1617">
        <v>0</v>
      </c>
      <c r="T1617">
        <v>44800000</v>
      </c>
      <c r="U1617">
        <v>0</v>
      </c>
      <c r="V1617">
        <v>0</v>
      </c>
      <c r="W1617">
        <v>0</v>
      </c>
      <c r="X1617">
        <v>0</v>
      </c>
      <c r="Y1617">
        <v>0</v>
      </c>
      <c r="Z1617">
        <v>0</v>
      </c>
      <c r="AA1617">
        <v>0</v>
      </c>
      <c r="AB1617">
        <v>0</v>
      </c>
      <c r="AC1617">
        <v>0</v>
      </c>
      <c r="AD1617">
        <v>0</v>
      </c>
      <c r="AE1617">
        <v>0</v>
      </c>
      <c r="AF1617">
        <v>2000000</v>
      </c>
      <c r="AG1617">
        <v>4800000</v>
      </c>
      <c r="AH1617">
        <v>38000000</v>
      </c>
      <c r="AI1617">
        <v>0</v>
      </c>
      <c r="AJ1617">
        <v>0</v>
      </c>
      <c r="AK1617">
        <v>0</v>
      </c>
      <c r="AL1617">
        <v>0</v>
      </c>
      <c r="AM1617">
        <v>0</v>
      </c>
    </row>
    <row r="1618" spans="1:39" x14ac:dyDescent="0.45">
      <c r="A1618" t="s">
        <v>7298</v>
      </c>
      <c r="B1618" t="s">
        <v>7299</v>
      </c>
      <c r="F1618" s="3">
        <v>41250</v>
      </c>
      <c r="G1618" t="s">
        <v>57</v>
      </c>
      <c r="L1618">
        <v>1</v>
      </c>
      <c r="Q1618" s="1">
        <v>41821</v>
      </c>
      <c r="R1618" s="1">
        <v>41821</v>
      </c>
      <c r="S1618">
        <v>41250</v>
      </c>
      <c r="T1618">
        <v>0</v>
      </c>
      <c r="U1618">
        <v>0</v>
      </c>
      <c r="V1618">
        <v>0</v>
      </c>
      <c r="W1618">
        <v>0</v>
      </c>
      <c r="X1618">
        <v>0</v>
      </c>
      <c r="Y1618">
        <v>0</v>
      </c>
      <c r="Z1618">
        <v>0</v>
      </c>
      <c r="AA1618">
        <v>0</v>
      </c>
      <c r="AB1618">
        <v>0</v>
      </c>
      <c r="AC1618">
        <v>0</v>
      </c>
      <c r="AD1618">
        <v>0</v>
      </c>
      <c r="AE1618">
        <v>0</v>
      </c>
      <c r="AF1618">
        <v>0</v>
      </c>
      <c r="AG1618">
        <v>0</v>
      </c>
      <c r="AH1618">
        <v>0</v>
      </c>
      <c r="AI1618">
        <v>0</v>
      </c>
      <c r="AJ1618">
        <v>0</v>
      </c>
      <c r="AK1618">
        <v>0</v>
      </c>
      <c r="AL1618">
        <v>0</v>
      </c>
      <c r="AM1618">
        <v>0</v>
      </c>
    </row>
    <row r="1619" spans="1:39" x14ac:dyDescent="0.45">
      <c r="A1619" t="s">
        <v>7300</v>
      </c>
      <c r="B1619" t="s">
        <v>7301</v>
      </c>
      <c r="D1619" t="s">
        <v>774</v>
      </c>
      <c r="E1619" t="s">
        <v>775</v>
      </c>
      <c r="F1619" t="s">
        <v>114</v>
      </c>
      <c r="G1619" t="s">
        <v>57</v>
      </c>
      <c r="H1619" t="s">
        <v>46</v>
      </c>
      <c r="I1619" t="s">
        <v>1355</v>
      </c>
      <c r="J1619" t="s">
        <v>1356</v>
      </c>
      <c r="K1619" t="s">
        <v>1356</v>
      </c>
      <c r="L1619">
        <v>1</v>
      </c>
      <c r="M1619" s="1">
        <v>40203</v>
      </c>
      <c r="N1619" s="2">
        <v>40179</v>
      </c>
      <c r="O1619" t="s">
        <v>118</v>
      </c>
      <c r="P1619">
        <v>2010</v>
      </c>
      <c r="Q1619" s="1">
        <v>40290</v>
      </c>
      <c r="R1619" s="1">
        <v>40290</v>
      </c>
      <c r="S1619">
        <v>0</v>
      </c>
      <c r="T1619">
        <v>0</v>
      </c>
      <c r="U1619">
        <v>0</v>
      </c>
      <c r="V1619">
        <v>0</v>
      </c>
      <c r="W1619">
        <v>0</v>
      </c>
      <c r="X1619">
        <v>0</v>
      </c>
      <c r="Y1619">
        <v>0</v>
      </c>
      <c r="Z1619">
        <v>0</v>
      </c>
      <c r="AA1619">
        <v>0</v>
      </c>
      <c r="AB1619">
        <v>0</v>
      </c>
      <c r="AC1619">
        <v>0</v>
      </c>
      <c r="AD1619">
        <v>0</v>
      </c>
      <c r="AE1619">
        <v>0</v>
      </c>
      <c r="AF1619">
        <v>0</v>
      </c>
      <c r="AG1619">
        <v>0</v>
      </c>
      <c r="AH1619">
        <v>0</v>
      </c>
      <c r="AI1619">
        <v>0</v>
      </c>
      <c r="AJ1619">
        <v>0</v>
      </c>
      <c r="AK1619">
        <v>0</v>
      </c>
      <c r="AL1619">
        <v>0</v>
      </c>
      <c r="AM1619">
        <v>0</v>
      </c>
    </row>
    <row r="1620" spans="1:39" x14ac:dyDescent="0.45">
      <c r="A1620" t="s">
        <v>7302</v>
      </c>
      <c r="B1620" t="s">
        <v>7303</v>
      </c>
      <c r="C1620" t="s">
        <v>7304</v>
      </c>
      <c r="D1620" t="s">
        <v>755</v>
      </c>
      <c r="E1620" t="s">
        <v>756</v>
      </c>
      <c r="F1620" t="s">
        <v>7305</v>
      </c>
      <c r="G1620" t="s">
        <v>57</v>
      </c>
      <c r="H1620" t="s">
        <v>46</v>
      </c>
      <c r="I1620" t="s">
        <v>58</v>
      </c>
      <c r="J1620" t="s">
        <v>198</v>
      </c>
      <c r="K1620" t="s">
        <v>7306</v>
      </c>
      <c r="L1620">
        <v>2</v>
      </c>
      <c r="M1620" s="1">
        <v>29587</v>
      </c>
      <c r="N1620" s="2">
        <v>29587</v>
      </c>
      <c r="O1620" t="s">
        <v>4291</v>
      </c>
      <c r="P1620">
        <v>1981</v>
      </c>
      <c r="Q1620" s="1">
        <v>39920</v>
      </c>
      <c r="R1620" s="1">
        <v>41568</v>
      </c>
      <c r="S1620">
        <v>0</v>
      </c>
      <c r="T1620">
        <v>2380000</v>
      </c>
      <c r="U1620">
        <v>0</v>
      </c>
      <c r="V1620">
        <v>0</v>
      </c>
      <c r="W1620">
        <v>0</v>
      </c>
      <c r="X1620">
        <v>0</v>
      </c>
      <c r="Y1620">
        <v>0</v>
      </c>
      <c r="Z1620">
        <v>0</v>
      </c>
      <c r="AA1620">
        <v>0</v>
      </c>
      <c r="AB1620">
        <v>0</v>
      </c>
      <c r="AC1620">
        <v>0</v>
      </c>
      <c r="AD1620">
        <v>0</v>
      </c>
      <c r="AE1620">
        <v>0</v>
      </c>
      <c r="AF1620">
        <v>0</v>
      </c>
      <c r="AG1620">
        <v>0</v>
      </c>
      <c r="AH1620">
        <v>1880000</v>
      </c>
      <c r="AI1620">
        <v>0</v>
      </c>
      <c r="AJ1620">
        <v>0</v>
      </c>
      <c r="AK1620">
        <v>0</v>
      </c>
      <c r="AL1620">
        <v>0</v>
      </c>
      <c r="AM1620">
        <v>0</v>
      </c>
    </row>
    <row r="1621" spans="1:39" x14ac:dyDescent="0.45">
      <c r="A1621" t="s">
        <v>7307</v>
      </c>
      <c r="B1621" t="s">
        <v>7308</v>
      </c>
      <c r="C1621" t="s">
        <v>7309</v>
      </c>
      <c r="D1621" t="s">
        <v>389</v>
      </c>
      <c r="E1621" t="s">
        <v>390</v>
      </c>
      <c r="F1621" t="s">
        <v>7310</v>
      </c>
      <c r="G1621" t="s">
        <v>57</v>
      </c>
      <c r="H1621" t="s">
        <v>46</v>
      </c>
      <c r="I1621" t="s">
        <v>7311</v>
      </c>
      <c r="J1621" t="s">
        <v>7312</v>
      </c>
      <c r="K1621" t="s">
        <v>7313</v>
      </c>
      <c r="L1621">
        <v>1</v>
      </c>
      <c r="Q1621" s="1">
        <v>40704</v>
      </c>
      <c r="R1621" s="1">
        <v>40704</v>
      </c>
      <c r="S1621">
        <v>0</v>
      </c>
      <c r="T1621">
        <v>125000</v>
      </c>
      <c r="U1621">
        <v>0</v>
      </c>
      <c r="V1621">
        <v>0</v>
      </c>
      <c r="W1621">
        <v>0</v>
      </c>
      <c r="X1621">
        <v>0</v>
      </c>
      <c r="Y1621">
        <v>0</v>
      </c>
      <c r="Z1621">
        <v>0</v>
      </c>
      <c r="AA1621">
        <v>0</v>
      </c>
      <c r="AB1621">
        <v>0</v>
      </c>
      <c r="AC1621">
        <v>0</v>
      </c>
      <c r="AD1621">
        <v>0</v>
      </c>
      <c r="AE1621">
        <v>0</v>
      </c>
      <c r="AF1621">
        <v>0</v>
      </c>
      <c r="AG1621">
        <v>0</v>
      </c>
      <c r="AH1621">
        <v>0</v>
      </c>
      <c r="AI1621">
        <v>0</v>
      </c>
      <c r="AJ1621">
        <v>0</v>
      </c>
      <c r="AK1621">
        <v>0</v>
      </c>
      <c r="AL1621">
        <v>0</v>
      </c>
      <c r="AM1621">
        <v>0</v>
      </c>
    </row>
    <row r="1622" spans="1:39" x14ac:dyDescent="0.45">
      <c r="A1622" t="s">
        <v>7314</v>
      </c>
      <c r="B1622" t="s">
        <v>7315</v>
      </c>
      <c r="C1622" t="s">
        <v>7316</v>
      </c>
      <c r="D1622" t="s">
        <v>7317</v>
      </c>
      <c r="E1622" t="s">
        <v>1344</v>
      </c>
      <c r="F1622" t="s">
        <v>222</v>
      </c>
      <c r="G1622" t="s">
        <v>101</v>
      </c>
      <c r="H1622" t="s">
        <v>74</v>
      </c>
      <c r="J1622" t="s">
        <v>7318</v>
      </c>
      <c r="K1622" t="s">
        <v>7318</v>
      </c>
      <c r="L1622">
        <v>1</v>
      </c>
      <c r="M1622" s="1">
        <v>38852</v>
      </c>
      <c r="N1622" s="2">
        <v>38838</v>
      </c>
      <c r="O1622" t="s">
        <v>490</v>
      </c>
      <c r="P1622">
        <v>2006</v>
      </c>
      <c r="Q1622" s="1">
        <v>38818</v>
      </c>
      <c r="R1622" s="1">
        <v>38818</v>
      </c>
      <c r="S1622">
        <v>0</v>
      </c>
      <c r="T1622">
        <v>10000000</v>
      </c>
      <c r="U1622">
        <v>0</v>
      </c>
      <c r="V1622">
        <v>0</v>
      </c>
      <c r="W1622">
        <v>0</v>
      </c>
      <c r="X1622">
        <v>0</v>
      </c>
      <c r="Y1622">
        <v>0</v>
      </c>
      <c r="Z1622">
        <v>0</v>
      </c>
      <c r="AA1622">
        <v>0</v>
      </c>
      <c r="AB1622">
        <v>0</v>
      </c>
      <c r="AC1622">
        <v>0</v>
      </c>
      <c r="AD1622">
        <v>0</v>
      </c>
      <c r="AE1622">
        <v>0</v>
      </c>
      <c r="AF1622">
        <v>10000000</v>
      </c>
      <c r="AG1622">
        <v>0</v>
      </c>
      <c r="AH1622">
        <v>0</v>
      </c>
      <c r="AI1622">
        <v>0</v>
      </c>
      <c r="AJ1622">
        <v>0</v>
      </c>
      <c r="AK1622">
        <v>0</v>
      </c>
      <c r="AL1622">
        <v>0</v>
      </c>
      <c r="AM1622">
        <v>0</v>
      </c>
    </row>
    <row r="1623" spans="1:39" x14ac:dyDescent="0.45">
      <c r="A1623" t="s">
        <v>7319</v>
      </c>
      <c r="B1623" t="s">
        <v>7320</v>
      </c>
      <c r="C1623" t="s">
        <v>7321</v>
      </c>
      <c r="D1623" t="s">
        <v>653</v>
      </c>
      <c r="E1623" t="s">
        <v>343</v>
      </c>
      <c r="F1623" t="s">
        <v>2526</v>
      </c>
      <c r="G1623" t="s">
        <v>45</v>
      </c>
      <c r="H1623" t="s">
        <v>46</v>
      </c>
      <c r="I1623" t="s">
        <v>648</v>
      </c>
      <c r="J1623" t="s">
        <v>649</v>
      </c>
      <c r="K1623" t="s">
        <v>649</v>
      </c>
      <c r="L1623">
        <v>1</v>
      </c>
      <c r="M1623" s="1">
        <v>36161</v>
      </c>
      <c r="N1623" s="2">
        <v>36161</v>
      </c>
      <c r="O1623" t="s">
        <v>1121</v>
      </c>
      <c r="P1623">
        <v>1999</v>
      </c>
      <c r="Q1623" s="1">
        <v>38986</v>
      </c>
      <c r="R1623" s="1">
        <v>38986</v>
      </c>
      <c r="S1623">
        <v>0</v>
      </c>
      <c r="T1623">
        <v>25000000</v>
      </c>
      <c r="U1623">
        <v>0</v>
      </c>
      <c r="V1623">
        <v>0</v>
      </c>
      <c r="W1623">
        <v>0</v>
      </c>
      <c r="X1623">
        <v>0</v>
      </c>
      <c r="Y1623">
        <v>0</v>
      </c>
      <c r="Z1623">
        <v>0</v>
      </c>
      <c r="AA1623">
        <v>0</v>
      </c>
      <c r="AB1623">
        <v>0</v>
      </c>
      <c r="AC1623">
        <v>0</v>
      </c>
      <c r="AD1623">
        <v>0</v>
      </c>
      <c r="AE1623">
        <v>0</v>
      </c>
      <c r="AF1623">
        <v>0</v>
      </c>
      <c r="AG1623">
        <v>0</v>
      </c>
      <c r="AH1623">
        <v>0</v>
      </c>
      <c r="AI1623">
        <v>0</v>
      </c>
      <c r="AJ1623">
        <v>0</v>
      </c>
      <c r="AK1623">
        <v>0</v>
      </c>
      <c r="AL1623">
        <v>0</v>
      </c>
      <c r="AM1623">
        <v>0</v>
      </c>
    </row>
    <row r="1624" spans="1:39" x14ac:dyDescent="0.45">
      <c r="A1624" t="s">
        <v>7322</v>
      </c>
      <c r="B1624" t="s">
        <v>7323</v>
      </c>
      <c r="C1624" t="s">
        <v>7324</v>
      </c>
      <c r="D1624" t="s">
        <v>653</v>
      </c>
      <c r="E1624" t="s">
        <v>343</v>
      </c>
      <c r="F1624" t="s">
        <v>7325</v>
      </c>
      <c r="G1624" t="s">
        <v>57</v>
      </c>
      <c r="H1624" t="s">
        <v>46</v>
      </c>
      <c r="I1624" t="s">
        <v>81</v>
      </c>
      <c r="J1624" t="s">
        <v>82</v>
      </c>
      <c r="K1624" t="s">
        <v>82</v>
      </c>
      <c r="L1624">
        <v>8</v>
      </c>
      <c r="M1624" s="1">
        <v>36526</v>
      </c>
      <c r="N1624" s="2">
        <v>36526</v>
      </c>
      <c r="O1624" t="s">
        <v>255</v>
      </c>
      <c r="P1624">
        <v>2000</v>
      </c>
      <c r="Q1624" s="1">
        <v>39600</v>
      </c>
      <c r="R1624" s="1">
        <v>41262</v>
      </c>
      <c r="S1624">
        <v>0</v>
      </c>
      <c r="T1624">
        <v>35828730</v>
      </c>
      <c r="U1624">
        <v>0</v>
      </c>
      <c r="V1624">
        <v>0</v>
      </c>
      <c r="W1624">
        <v>0</v>
      </c>
      <c r="X1624">
        <v>4119800</v>
      </c>
      <c r="Y1624">
        <v>0</v>
      </c>
      <c r="Z1624">
        <v>0</v>
      </c>
      <c r="AA1624">
        <v>0</v>
      </c>
      <c r="AB1624">
        <v>0</v>
      </c>
      <c r="AC1624">
        <v>0</v>
      </c>
      <c r="AD1624">
        <v>0</v>
      </c>
      <c r="AE1624">
        <v>0</v>
      </c>
      <c r="AF1624">
        <v>0</v>
      </c>
      <c r="AG1624">
        <v>0</v>
      </c>
      <c r="AH1624">
        <v>0</v>
      </c>
      <c r="AI1624">
        <v>0</v>
      </c>
      <c r="AJ1624">
        <v>0</v>
      </c>
      <c r="AK1624">
        <v>3000000</v>
      </c>
      <c r="AL1624">
        <v>0</v>
      </c>
      <c r="AM1624">
        <v>0</v>
      </c>
    </row>
    <row r="1625" spans="1:39" x14ac:dyDescent="0.45">
      <c r="A1625" t="s">
        <v>7326</v>
      </c>
      <c r="B1625" t="s">
        <v>7327</v>
      </c>
      <c r="C1625" t="s">
        <v>7328</v>
      </c>
      <c r="D1625" t="s">
        <v>7329</v>
      </c>
      <c r="E1625" t="s">
        <v>6322</v>
      </c>
      <c r="F1625" t="s">
        <v>7330</v>
      </c>
      <c r="G1625" t="s">
        <v>57</v>
      </c>
      <c r="H1625" t="s">
        <v>46</v>
      </c>
      <c r="I1625" t="s">
        <v>205</v>
      </c>
      <c r="J1625" t="s">
        <v>206</v>
      </c>
      <c r="K1625" t="s">
        <v>206</v>
      </c>
      <c r="L1625">
        <v>2</v>
      </c>
      <c r="M1625" s="1">
        <v>35431</v>
      </c>
      <c r="N1625" s="2">
        <v>35431</v>
      </c>
      <c r="O1625" t="s">
        <v>1513</v>
      </c>
      <c r="P1625">
        <v>1997</v>
      </c>
      <c r="Q1625" s="1">
        <v>39448</v>
      </c>
      <c r="R1625" s="1">
        <v>41165</v>
      </c>
      <c r="S1625">
        <v>0</v>
      </c>
      <c r="T1625">
        <v>35419873</v>
      </c>
      <c r="U1625">
        <v>0</v>
      </c>
      <c r="V1625">
        <v>0</v>
      </c>
      <c r="W1625">
        <v>0</v>
      </c>
      <c r="X1625">
        <v>0</v>
      </c>
      <c r="Y1625">
        <v>0</v>
      </c>
      <c r="Z1625">
        <v>0</v>
      </c>
      <c r="AA1625">
        <v>0</v>
      </c>
      <c r="AB1625">
        <v>0</v>
      </c>
      <c r="AC1625">
        <v>0</v>
      </c>
      <c r="AD1625">
        <v>0</v>
      </c>
      <c r="AE1625">
        <v>0</v>
      </c>
      <c r="AF1625">
        <v>0</v>
      </c>
      <c r="AG1625">
        <v>0</v>
      </c>
      <c r="AH1625">
        <v>0</v>
      </c>
      <c r="AI1625">
        <v>0</v>
      </c>
      <c r="AJ1625">
        <v>0</v>
      </c>
      <c r="AK1625">
        <v>25000000</v>
      </c>
      <c r="AL1625">
        <v>0</v>
      </c>
      <c r="AM1625">
        <v>0</v>
      </c>
    </row>
    <row r="1626" spans="1:39" x14ac:dyDescent="0.45">
      <c r="A1626" t="s">
        <v>7331</v>
      </c>
      <c r="B1626" t="s">
        <v>7332</v>
      </c>
      <c r="C1626" t="s">
        <v>7333</v>
      </c>
      <c r="D1626" t="s">
        <v>7334</v>
      </c>
      <c r="E1626" t="s">
        <v>449</v>
      </c>
      <c r="F1626" t="s">
        <v>7335</v>
      </c>
      <c r="G1626" t="s">
        <v>57</v>
      </c>
      <c r="H1626" t="s">
        <v>46</v>
      </c>
      <c r="I1626" t="s">
        <v>58</v>
      </c>
      <c r="J1626" t="s">
        <v>198</v>
      </c>
      <c r="K1626" t="s">
        <v>199</v>
      </c>
      <c r="L1626">
        <v>6</v>
      </c>
      <c r="M1626" s="1">
        <v>39661</v>
      </c>
      <c r="N1626" s="2">
        <v>39661</v>
      </c>
      <c r="O1626" t="s">
        <v>2173</v>
      </c>
      <c r="P1626">
        <v>2008</v>
      </c>
      <c r="Q1626" s="1">
        <v>39814</v>
      </c>
      <c r="R1626" s="1">
        <v>41745</v>
      </c>
      <c r="S1626">
        <v>620000</v>
      </c>
      <c r="T1626">
        <v>794200000</v>
      </c>
      <c r="U1626">
        <v>0</v>
      </c>
      <c r="V1626">
        <v>0</v>
      </c>
      <c r="W1626">
        <v>0</v>
      </c>
      <c r="X1626">
        <v>0</v>
      </c>
      <c r="Y1626">
        <v>0</v>
      </c>
      <c r="Z1626">
        <v>0</v>
      </c>
      <c r="AA1626">
        <v>0</v>
      </c>
      <c r="AB1626">
        <v>0</v>
      </c>
      <c r="AC1626">
        <v>0</v>
      </c>
      <c r="AD1626">
        <v>0</v>
      </c>
      <c r="AE1626">
        <v>0</v>
      </c>
      <c r="AF1626">
        <v>7200000</v>
      </c>
      <c r="AG1626">
        <v>112000000</v>
      </c>
      <c r="AH1626">
        <v>200000000</v>
      </c>
      <c r="AI1626">
        <v>475000000</v>
      </c>
      <c r="AJ1626">
        <v>0</v>
      </c>
      <c r="AK1626">
        <v>0</v>
      </c>
      <c r="AL1626">
        <v>0</v>
      </c>
      <c r="AM1626">
        <v>0</v>
      </c>
    </row>
    <row r="1627" spans="1:39" x14ac:dyDescent="0.45">
      <c r="A1627" t="s">
        <v>7336</v>
      </c>
      <c r="B1627" t="s">
        <v>7337</v>
      </c>
      <c r="C1627" t="s">
        <v>7338</v>
      </c>
      <c r="D1627" t="s">
        <v>98</v>
      </c>
      <c r="E1627" t="s">
        <v>99</v>
      </c>
      <c r="F1627" t="s">
        <v>7339</v>
      </c>
      <c r="G1627" t="s">
        <v>57</v>
      </c>
      <c r="H1627" t="s">
        <v>46</v>
      </c>
      <c r="I1627" t="s">
        <v>821</v>
      </c>
      <c r="J1627" t="s">
        <v>7340</v>
      </c>
      <c r="K1627" t="s">
        <v>7341</v>
      </c>
      <c r="L1627">
        <v>3</v>
      </c>
      <c r="M1627" s="1">
        <v>40179</v>
      </c>
      <c r="N1627" s="2">
        <v>40179</v>
      </c>
      <c r="O1627" t="s">
        <v>118</v>
      </c>
      <c r="P1627">
        <v>2010</v>
      </c>
      <c r="Q1627" s="1">
        <v>41026</v>
      </c>
      <c r="R1627" s="1">
        <v>41488</v>
      </c>
      <c r="S1627">
        <v>0</v>
      </c>
      <c r="T1627">
        <v>3948225</v>
      </c>
      <c r="U1627">
        <v>0</v>
      </c>
      <c r="V1627">
        <v>0</v>
      </c>
      <c r="W1627">
        <v>290000</v>
      </c>
      <c r="X1627">
        <v>0</v>
      </c>
      <c r="Y1627">
        <v>0</v>
      </c>
      <c r="Z1627">
        <v>0</v>
      </c>
      <c r="AA1627">
        <v>0</v>
      </c>
      <c r="AB1627">
        <v>0</v>
      </c>
      <c r="AC1627">
        <v>0</v>
      </c>
      <c r="AD1627">
        <v>0</v>
      </c>
      <c r="AE1627">
        <v>0</v>
      </c>
      <c r="AF1627">
        <v>0</v>
      </c>
      <c r="AG1627">
        <v>0</v>
      </c>
      <c r="AH1627">
        <v>0</v>
      </c>
      <c r="AI1627">
        <v>0</v>
      </c>
      <c r="AJ1627">
        <v>0</v>
      </c>
      <c r="AK1627">
        <v>0</v>
      </c>
      <c r="AL1627">
        <v>0</v>
      </c>
      <c r="AM1627">
        <v>0</v>
      </c>
    </row>
    <row r="1628" spans="1:39" x14ac:dyDescent="0.45">
      <c r="A1628" t="s">
        <v>7342</v>
      </c>
      <c r="B1628" t="s">
        <v>7343</v>
      </c>
      <c r="C1628" t="s">
        <v>7344</v>
      </c>
      <c r="D1628" t="s">
        <v>653</v>
      </c>
      <c r="E1628" t="s">
        <v>343</v>
      </c>
      <c r="F1628" t="s">
        <v>457</v>
      </c>
      <c r="G1628" t="s">
        <v>45</v>
      </c>
      <c r="H1628" t="s">
        <v>260</v>
      </c>
      <c r="I1628" t="s">
        <v>3051</v>
      </c>
      <c r="J1628" t="s">
        <v>3052</v>
      </c>
      <c r="K1628" t="s">
        <v>3053</v>
      </c>
      <c r="L1628">
        <v>2</v>
      </c>
      <c r="Q1628" s="1">
        <v>39825</v>
      </c>
      <c r="R1628" s="1">
        <v>39930</v>
      </c>
      <c r="S1628">
        <v>0</v>
      </c>
      <c r="T1628">
        <v>2500000</v>
      </c>
      <c r="U1628">
        <v>0</v>
      </c>
      <c r="V1628">
        <v>0</v>
      </c>
      <c r="W1628">
        <v>0</v>
      </c>
      <c r="X1628">
        <v>0</v>
      </c>
      <c r="Y1628">
        <v>0</v>
      </c>
      <c r="Z1628">
        <v>0</v>
      </c>
      <c r="AA1628">
        <v>0</v>
      </c>
      <c r="AB1628">
        <v>0</v>
      </c>
      <c r="AC1628">
        <v>0</v>
      </c>
      <c r="AD1628">
        <v>0</v>
      </c>
      <c r="AE1628">
        <v>0</v>
      </c>
      <c r="AF1628">
        <v>2000000</v>
      </c>
      <c r="AG1628">
        <v>500000</v>
      </c>
      <c r="AH1628">
        <v>0</v>
      </c>
      <c r="AI1628">
        <v>0</v>
      </c>
      <c r="AJ1628">
        <v>0</v>
      </c>
      <c r="AK1628">
        <v>0</v>
      </c>
      <c r="AL1628">
        <v>0</v>
      </c>
      <c r="AM1628">
        <v>0</v>
      </c>
    </row>
    <row r="1629" spans="1:39" x14ac:dyDescent="0.45">
      <c r="A1629" t="s">
        <v>7345</v>
      </c>
      <c r="B1629" t="s">
        <v>7346</v>
      </c>
      <c r="F1629" t="s">
        <v>457</v>
      </c>
      <c r="G1629" t="s">
        <v>57</v>
      </c>
      <c r="L1629">
        <v>2</v>
      </c>
      <c r="Q1629" s="1">
        <v>39814</v>
      </c>
      <c r="R1629" s="1">
        <v>39904</v>
      </c>
      <c r="S1629">
        <v>0</v>
      </c>
      <c r="T1629">
        <v>2500000</v>
      </c>
      <c r="U1629">
        <v>0</v>
      </c>
      <c r="V1629">
        <v>0</v>
      </c>
      <c r="W1629">
        <v>0</v>
      </c>
      <c r="X1629">
        <v>0</v>
      </c>
      <c r="Y1629">
        <v>0</v>
      </c>
      <c r="Z1629">
        <v>0</v>
      </c>
      <c r="AA1629">
        <v>0</v>
      </c>
      <c r="AB1629">
        <v>0</v>
      </c>
      <c r="AC1629">
        <v>0</v>
      </c>
      <c r="AD1629">
        <v>0</v>
      </c>
      <c r="AE1629">
        <v>0</v>
      </c>
      <c r="AF1629">
        <v>0</v>
      </c>
      <c r="AG1629">
        <v>0</v>
      </c>
      <c r="AH1629">
        <v>0</v>
      </c>
      <c r="AI1629">
        <v>0</v>
      </c>
      <c r="AJ1629">
        <v>0</v>
      </c>
      <c r="AK1629">
        <v>0</v>
      </c>
      <c r="AL1629">
        <v>0</v>
      </c>
      <c r="AM1629">
        <v>0</v>
      </c>
    </row>
    <row r="1630" spans="1:39" x14ac:dyDescent="0.45">
      <c r="A1630" t="s">
        <v>7347</v>
      </c>
      <c r="B1630" t="s">
        <v>7348</v>
      </c>
      <c r="C1630" t="s">
        <v>7349</v>
      </c>
      <c r="D1630" t="s">
        <v>88</v>
      </c>
      <c r="E1630" t="s">
        <v>89</v>
      </c>
      <c r="F1630" t="s">
        <v>114</v>
      </c>
      <c r="G1630" t="s">
        <v>57</v>
      </c>
      <c r="H1630" t="s">
        <v>46</v>
      </c>
      <c r="I1630" t="s">
        <v>58</v>
      </c>
      <c r="J1630" t="s">
        <v>198</v>
      </c>
      <c r="K1630" t="s">
        <v>199</v>
      </c>
      <c r="L1630">
        <v>1</v>
      </c>
      <c r="M1630" s="1">
        <v>40909</v>
      </c>
      <c r="N1630" s="2">
        <v>40909</v>
      </c>
      <c r="O1630" t="s">
        <v>132</v>
      </c>
      <c r="P1630">
        <v>2012</v>
      </c>
      <c r="Q1630" s="1">
        <v>41122</v>
      </c>
      <c r="R1630" s="1">
        <v>41122</v>
      </c>
      <c r="S1630">
        <v>0</v>
      </c>
      <c r="T1630">
        <v>0</v>
      </c>
      <c r="U1630">
        <v>0</v>
      </c>
      <c r="V1630">
        <v>0</v>
      </c>
      <c r="W1630">
        <v>0</v>
      </c>
      <c r="X1630">
        <v>0</v>
      </c>
      <c r="Y1630">
        <v>0</v>
      </c>
      <c r="Z1630">
        <v>0</v>
      </c>
      <c r="AA1630">
        <v>0</v>
      </c>
      <c r="AB1630">
        <v>0</v>
      </c>
      <c r="AC1630">
        <v>0</v>
      </c>
      <c r="AD1630">
        <v>0</v>
      </c>
      <c r="AE1630">
        <v>0</v>
      </c>
      <c r="AF1630">
        <v>0</v>
      </c>
      <c r="AG1630">
        <v>0</v>
      </c>
      <c r="AH1630">
        <v>0</v>
      </c>
      <c r="AI1630">
        <v>0</v>
      </c>
      <c r="AJ1630">
        <v>0</v>
      </c>
      <c r="AK1630">
        <v>0</v>
      </c>
      <c r="AL1630">
        <v>0</v>
      </c>
      <c r="AM1630">
        <v>0</v>
      </c>
    </row>
    <row r="1631" spans="1:39" x14ac:dyDescent="0.45">
      <c r="A1631" t="s">
        <v>7350</v>
      </c>
      <c r="B1631" t="s">
        <v>7351</v>
      </c>
      <c r="C1631" t="s">
        <v>7352</v>
      </c>
      <c r="D1631" t="s">
        <v>1971</v>
      </c>
      <c r="E1631" t="s">
        <v>7353</v>
      </c>
      <c r="F1631" t="s">
        <v>114</v>
      </c>
      <c r="G1631" t="s">
        <v>57</v>
      </c>
      <c r="L1631">
        <v>1</v>
      </c>
      <c r="Q1631" s="1">
        <v>41470</v>
      </c>
      <c r="R1631" s="1">
        <v>41470</v>
      </c>
      <c r="S1631">
        <v>0</v>
      </c>
      <c r="T1631">
        <v>0</v>
      </c>
      <c r="U1631">
        <v>0</v>
      </c>
      <c r="V1631">
        <v>0</v>
      </c>
      <c r="W1631">
        <v>0</v>
      </c>
      <c r="X1631">
        <v>0</v>
      </c>
      <c r="Y1631">
        <v>0</v>
      </c>
      <c r="Z1631">
        <v>0</v>
      </c>
      <c r="AA1631">
        <v>0</v>
      </c>
      <c r="AB1631">
        <v>0</v>
      </c>
      <c r="AC1631">
        <v>0</v>
      </c>
      <c r="AD1631">
        <v>0</v>
      </c>
      <c r="AE1631">
        <v>0</v>
      </c>
      <c r="AF1631">
        <v>0</v>
      </c>
      <c r="AG1631">
        <v>0</v>
      </c>
      <c r="AH1631">
        <v>0</v>
      </c>
      <c r="AI1631">
        <v>0</v>
      </c>
      <c r="AJ1631">
        <v>0</v>
      </c>
      <c r="AK1631">
        <v>0</v>
      </c>
      <c r="AL1631">
        <v>0</v>
      </c>
      <c r="AM1631">
        <v>0</v>
      </c>
    </row>
    <row r="1632" spans="1:39" x14ac:dyDescent="0.45">
      <c r="A1632" t="s">
        <v>7354</v>
      </c>
      <c r="B1632" t="s">
        <v>7355</v>
      </c>
      <c r="C1632" t="s">
        <v>7356</v>
      </c>
      <c r="D1632" t="s">
        <v>7357</v>
      </c>
      <c r="E1632" t="s">
        <v>1335</v>
      </c>
      <c r="F1632" t="s">
        <v>714</v>
      </c>
      <c r="G1632" t="s">
        <v>57</v>
      </c>
      <c r="H1632" t="s">
        <v>46</v>
      </c>
      <c r="I1632" t="s">
        <v>115</v>
      </c>
      <c r="J1632" t="s">
        <v>334</v>
      </c>
      <c r="K1632" t="s">
        <v>334</v>
      </c>
      <c r="L1632">
        <v>2</v>
      </c>
      <c r="Q1632" s="1">
        <v>40664</v>
      </c>
      <c r="R1632" s="1">
        <v>41579</v>
      </c>
      <c r="S1632">
        <v>250000</v>
      </c>
      <c r="T1632">
        <v>0</v>
      </c>
      <c r="U1632">
        <v>0</v>
      </c>
      <c r="V1632">
        <v>0</v>
      </c>
      <c r="W1632">
        <v>0</v>
      </c>
      <c r="X1632">
        <v>0</v>
      </c>
      <c r="Y1632">
        <v>0</v>
      </c>
      <c r="Z1632">
        <v>0</v>
      </c>
      <c r="AA1632">
        <v>0</v>
      </c>
      <c r="AB1632">
        <v>0</v>
      </c>
      <c r="AC1632">
        <v>0</v>
      </c>
      <c r="AD1632">
        <v>0</v>
      </c>
      <c r="AE1632">
        <v>0</v>
      </c>
      <c r="AF1632">
        <v>0</v>
      </c>
      <c r="AG1632">
        <v>0</v>
      </c>
      <c r="AH1632">
        <v>0</v>
      </c>
      <c r="AI1632">
        <v>0</v>
      </c>
      <c r="AJ1632">
        <v>0</v>
      </c>
      <c r="AK1632">
        <v>0</v>
      </c>
      <c r="AL1632">
        <v>0</v>
      </c>
      <c r="AM1632">
        <v>0</v>
      </c>
    </row>
    <row r="1633" spans="1:39" x14ac:dyDescent="0.45">
      <c r="A1633" t="s">
        <v>7358</v>
      </c>
      <c r="B1633" t="s">
        <v>7359</v>
      </c>
      <c r="C1633" t="s">
        <v>7360</v>
      </c>
      <c r="D1633" t="s">
        <v>953</v>
      </c>
      <c r="E1633" t="s">
        <v>954</v>
      </c>
      <c r="F1633" t="s">
        <v>7361</v>
      </c>
      <c r="G1633" t="s">
        <v>57</v>
      </c>
      <c r="H1633" t="s">
        <v>46</v>
      </c>
      <c r="I1633" t="s">
        <v>115</v>
      </c>
      <c r="J1633" t="s">
        <v>334</v>
      </c>
      <c r="K1633" t="s">
        <v>3008</v>
      </c>
      <c r="L1633">
        <v>3</v>
      </c>
      <c r="M1633" s="1">
        <v>38386</v>
      </c>
      <c r="N1633" s="2">
        <v>38384</v>
      </c>
      <c r="O1633" t="s">
        <v>464</v>
      </c>
      <c r="P1633">
        <v>2005</v>
      </c>
      <c r="Q1633" s="1">
        <v>40199</v>
      </c>
      <c r="R1633" s="1">
        <v>40580</v>
      </c>
      <c r="S1633">
        <v>0</v>
      </c>
      <c r="T1633">
        <v>65108581</v>
      </c>
      <c r="U1633">
        <v>0</v>
      </c>
      <c r="V1633">
        <v>0</v>
      </c>
      <c r="W1633">
        <v>0</v>
      </c>
      <c r="X1633">
        <v>0</v>
      </c>
      <c r="Y1633">
        <v>0</v>
      </c>
      <c r="Z1633">
        <v>0</v>
      </c>
      <c r="AA1633">
        <v>0</v>
      </c>
      <c r="AB1633">
        <v>211000000</v>
      </c>
      <c r="AC1633">
        <v>0</v>
      </c>
      <c r="AD1633">
        <v>0</v>
      </c>
      <c r="AE1633">
        <v>0</v>
      </c>
      <c r="AF1633">
        <v>0</v>
      </c>
      <c r="AG1633">
        <v>0</v>
      </c>
      <c r="AH1633">
        <v>0</v>
      </c>
      <c r="AI1633">
        <v>65108581</v>
      </c>
      <c r="AJ1633">
        <v>0</v>
      </c>
      <c r="AK1633">
        <v>0</v>
      </c>
      <c r="AL1633">
        <v>0</v>
      </c>
      <c r="AM1633">
        <v>0</v>
      </c>
    </row>
    <row r="1634" spans="1:39" x14ac:dyDescent="0.45">
      <c r="A1634" t="s">
        <v>7362</v>
      </c>
      <c r="B1634" t="s">
        <v>7363</v>
      </c>
      <c r="F1634" t="s">
        <v>7364</v>
      </c>
      <c r="G1634" t="s">
        <v>57</v>
      </c>
      <c r="H1634" t="s">
        <v>46</v>
      </c>
      <c r="I1634" t="s">
        <v>115</v>
      </c>
      <c r="J1634" t="s">
        <v>334</v>
      </c>
      <c r="K1634" t="s">
        <v>3008</v>
      </c>
      <c r="L1634">
        <v>1</v>
      </c>
      <c r="Q1634" s="1">
        <v>40178</v>
      </c>
      <c r="R1634" s="1">
        <v>40178</v>
      </c>
      <c r="S1634">
        <v>0</v>
      </c>
      <c r="T1634">
        <v>65108581</v>
      </c>
      <c r="U1634">
        <v>0</v>
      </c>
      <c r="V1634">
        <v>0</v>
      </c>
      <c r="W1634">
        <v>0</v>
      </c>
      <c r="X1634">
        <v>0</v>
      </c>
      <c r="Y1634">
        <v>0</v>
      </c>
      <c r="Z1634">
        <v>0</v>
      </c>
      <c r="AA1634">
        <v>0</v>
      </c>
      <c r="AB1634">
        <v>0</v>
      </c>
      <c r="AC1634">
        <v>0</v>
      </c>
      <c r="AD1634">
        <v>0</v>
      </c>
      <c r="AE1634">
        <v>0</v>
      </c>
      <c r="AF1634">
        <v>0</v>
      </c>
      <c r="AG1634">
        <v>0</v>
      </c>
      <c r="AH1634">
        <v>0</v>
      </c>
      <c r="AI1634">
        <v>0</v>
      </c>
      <c r="AJ1634">
        <v>0</v>
      </c>
      <c r="AK1634">
        <v>0</v>
      </c>
      <c r="AL1634">
        <v>0</v>
      </c>
      <c r="AM1634">
        <v>0</v>
      </c>
    </row>
    <row r="1635" spans="1:39" x14ac:dyDescent="0.45">
      <c r="A1635" t="s">
        <v>7365</v>
      </c>
      <c r="B1635" t="s">
        <v>7366</v>
      </c>
      <c r="C1635" t="s">
        <v>7367</v>
      </c>
      <c r="D1635" t="s">
        <v>7368</v>
      </c>
      <c r="E1635" t="s">
        <v>1010</v>
      </c>
      <c r="F1635" t="s">
        <v>6701</v>
      </c>
      <c r="G1635" t="s">
        <v>45</v>
      </c>
      <c r="H1635" t="s">
        <v>46</v>
      </c>
      <c r="I1635" t="s">
        <v>526</v>
      </c>
      <c r="J1635" t="s">
        <v>527</v>
      </c>
      <c r="K1635" t="s">
        <v>7369</v>
      </c>
      <c r="L1635">
        <v>2</v>
      </c>
      <c r="M1635" s="1">
        <v>36161</v>
      </c>
      <c r="N1635" s="2">
        <v>36161</v>
      </c>
      <c r="O1635" t="s">
        <v>1121</v>
      </c>
      <c r="P1635">
        <v>1999</v>
      </c>
      <c r="Q1635" s="1">
        <v>36613</v>
      </c>
      <c r="R1635" s="1">
        <v>39133</v>
      </c>
      <c r="S1635">
        <v>0</v>
      </c>
      <c r="T1635">
        <v>27500000</v>
      </c>
      <c r="U1635">
        <v>0</v>
      </c>
      <c r="V1635">
        <v>0</v>
      </c>
      <c r="W1635">
        <v>0</v>
      </c>
      <c r="X1635">
        <v>0</v>
      </c>
      <c r="Y1635">
        <v>0</v>
      </c>
      <c r="Z1635">
        <v>0</v>
      </c>
      <c r="AA1635">
        <v>0</v>
      </c>
      <c r="AB1635">
        <v>0</v>
      </c>
      <c r="AC1635">
        <v>0</v>
      </c>
      <c r="AD1635">
        <v>0</v>
      </c>
      <c r="AE1635">
        <v>0</v>
      </c>
      <c r="AF1635">
        <v>15000000</v>
      </c>
      <c r="AG1635">
        <v>0</v>
      </c>
      <c r="AH1635">
        <v>12500000</v>
      </c>
      <c r="AI1635">
        <v>0</v>
      </c>
      <c r="AJ1635">
        <v>0</v>
      </c>
      <c r="AK1635">
        <v>0</v>
      </c>
      <c r="AL1635">
        <v>0</v>
      </c>
      <c r="AM1635">
        <v>0</v>
      </c>
    </row>
    <row r="1636" spans="1:39" x14ac:dyDescent="0.45">
      <c r="A1636" t="s">
        <v>7370</v>
      </c>
      <c r="B1636" t="s">
        <v>7371</v>
      </c>
      <c r="C1636" t="s">
        <v>7372</v>
      </c>
      <c r="D1636" t="s">
        <v>88</v>
      </c>
      <c r="E1636" t="s">
        <v>89</v>
      </c>
      <c r="F1636" t="s">
        <v>114</v>
      </c>
      <c r="G1636" t="s">
        <v>57</v>
      </c>
      <c r="H1636" t="s">
        <v>223</v>
      </c>
      <c r="J1636" t="s">
        <v>224</v>
      </c>
      <c r="K1636" t="s">
        <v>224</v>
      </c>
      <c r="L1636">
        <v>2</v>
      </c>
      <c r="M1636" s="1">
        <v>37347</v>
      </c>
      <c r="N1636" s="2">
        <v>37347</v>
      </c>
      <c r="O1636" t="s">
        <v>7373</v>
      </c>
      <c r="P1636">
        <v>2002</v>
      </c>
      <c r="Q1636" s="1">
        <v>37257</v>
      </c>
      <c r="R1636" s="1">
        <v>38412</v>
      </c>
      <c r="S1636">
        <v>0</v>
      </c>
      <c r="T1636">
        <v>0</v>
      </c>
      <c r="U1636">
        <v>0</v>
      </c>
      <c r="V1636">
        <v>0</v>
      </c>
      <c r="W1636">
        <v>0</v>
      </c>
      <c r="X1636">
        <v>0</v>
      </c>
      <c r="Y1636">
        <v>0</v>
      </c>
      <c r="Z1636">
        <v>0</v>
      </c>
      <c r="AA1636">
        <v>0</v>
      </c>
      <c r="AB1636">
        <v>0</v>
      </c>
      <c r="AC1636">
        <v>0</v>
      </c>
      <c r="AD1636">
        <v>0</v>
      </c>
      <c r="AE1636">
        <v>0</v>
      </c>
      <c r="AF1636">
        <v>0</v>
      </c>
      <c r="AG1636">
        <v>0</v>
      </c>
      <c r="AH1636">
        <v>0</v>
      </c>
      <c r="AI1636">
        <v>0</v>
      </c>
      <c r="AJ1636">
        <v>0</v>
      </c>
      <c r="AK1636">
        <v>0</v>
      </c>
      <c r="AL1636">
        <v>0</v>
      </c>
      <c r="AM1636">
        <v>0</v>
      </c>
    </row>
    <row r="1637" spans="1:39" x14ac:dyDescent="0.45">
      <c r="A1637" t="s">
        <v>7374</v>
      </c>
      <c r="B1637" t="s">
        <v>7375</v>
      </c>
      <c r="C1637" t="s">
        <v>7376</v>
      </c>
      <c r="D1637" t="s">
        <v>315</v>
      </c>
      <c r="E1637" t="s">
        <v>316</v>
      </c>
      <c r="F1637" t="s">
        <v>114</v>
      </c>
      <c r="G1637" t="s">
        <v>57</v>
      </c>
      <c r="H1637" t="s">
        <v>46</v>
      </c>
      <c r="I1637" t="s">
        <v>267</v>
      </c>
      <c r="J1637" t="s">
        <v>866</v>
      </c>
      <c r="K1637" t="s">
        <v>867</v>
      </c>
      <c r="L1637">
        <v>1</v>
      </c>
      <c r="M1637" s="1">
        <v>38353</v>
      </c>
      <c r="N1637" s="2">
        <v>38353</v>
      </c>
      <c r="O1637" t="s">
        <v>464</v>
      </c>
      <c r="P1637">
        <v>2005</v>
      </c>
      <c r="Q1637" s="1">
        <v>39415</v>
      </c>
      <c r="R1637" s="1">
        <v>39415</v>
      </c>
      <c r="S1637">
        <v>0</v>
      </c>
      <c r="T1637">
        <v>0</v>
      </c>
      <c r="U1637">
        <v>0</v>
      </c>
      <c r="V1637">
        <v>0</v>
      </c>
      <c r="W1637">
        <v>0</v>
      </c>
      <c r="X1637">
        <v>0</v>
      </c>
      <c r="Y1637">
        <v>0</v>
      </c>
      <c r="Z1637">
        <v>0</v>
      </c>
      <c r="AA1637">
        <v>0</v>
      </c>
      <c r="AB1637">
        <v>0</v>
      </c>
      <c r="AC1637">
        <v>0</v>
      </c>
      <c r="AD1637">
        <v>0</v>
      </c>
      <c r="AE1637">
        <v>0</v>
      </c>
      <c r="AF1637">
        <v>0</v>
      </c>
      <c r="AG1637">
        <v>0</v>
      </c>
      <c r="AH1637">
        <v>0</v>
      </c>
      <c r="AI1637">
        <v>0</v>
      </c>
      <c r="AJ1637">
        <v>0</v>
      </c>
      <c r="AK1637">
        <v>0</v>
      </c>
      <c r="AL1637">
        <v>0</v>
      </c>
      <c r="AM1637">
        <v>0</v>
      </c>
    </row>
    <row r="1638" spans="1:39" x14ac:dyDescent="0.45">
      <c r="A1638" t="s">
        <v>7377</v>
      </c>
      <c r="B1638" t="s">
        <v>7378</v>
      </c>
      <c r="C1638" t="s">
        <v>7379</v>
      </c>
      <c r="F1638" s="3">
        <v>43859</v>
      </c>
      <c r="G1638" t="s">
        <v>57</v>
      </c>
      <c r="H1638" t="s">
        <v>1153</v>
      </c>
      <c r="J1638" t="s">
        <v>1663</v>
      </c>
      <c r="K1638" t="s">
        <v>1664</v>
      </c>
      <c r="L1638">
        <v>1</v>
      </c>
      <c r="M1638" s="1">
        <v>41275</v>
      </c>
      <c r="N1638" s="2">
        <v>41275</v>
      </c>
      <c r="O1638" t="s">
        <v>164</v>
      </c>
      <c r="P1638">
        <v>2013</v>
      </c>
      <c r="Q1638" s="1">
        <v>41487</v>
      </c>
      <c r="R1638" s="1">
        <v>41487</v>
      </c>
      <c r="S1638">
        <v>43859</v>
      </c>
      <c r="T1638">
        <v>0</v>
      </c>
      <c r="U1638">
        <v>0</v>
      </c>
      <c r="V1638">
        <v>0</v>
      </c>
      <c r="W1638">
        <v>0</v>
      </c>
      <c r="X1638">
        <v>0</v>
      </c>
      <c r="Y1638">
        <v>0</v>
      </c>
      <c r="Z1638">
        <v>0</v>
      </c>
      <c r="AA1638">
        <v>0</v>
      </c>
      <c r="AB1638">
        <v>0</v>
      </c>
      <c r="AC1638">
        <v>0</v>
      </c>
      <c r="AD1638">
        <v>0</v>
      </c>
      <c r="AE1638">
        <v>0</v>
      </c>
      <c r="AF1638">
        <v>0</v>
      </c>
      <c r="AG1638">
        <v>0</v>
      </c>
      <c r="AH1638">
        <v>0</v>
      </c>
      <c r="AI1638">
        <v>0</v>
      </c>
      <c r="AJ1638">
        <v>0</v>
      </c>
      <c r="AK1638">
        <v>0</v>
      </c>
      <c r="AL1638">
        <v>0</v>
      </c>
      <c r="AM1638">
        <v>0</v>
      </c>
    </row>
    <row r="1639" spans="1:39" x14ac:dyDescent="0.45">
      <c r="A1639" t="s">
        <v>7380</v>
      </c>
      <c r="B1639" t="s">
        <v>7381</v>
      </c>
      <c r="C1639" t="s">
        <v>7382</v>
      </c>
      <c r="D1639" t="s">
        <v>774</v>
      </c>
      <c r="E1639" t="s">
        <v>775</v>
      </c>
      <c r="F1639" t="s">
        <v>3702</v>
      </c>
      <c r="G1639" t="s">
        <v>57</v>
      </c>
      <c r="H1639" t="s">
        <v>46</v>
      </c>
      <c r="I1639" t="s">
        <v>299</v>
      </c>
      <c r="J1639" t="s">
        <v>300</v>
      </c>
      <c r="K1639" t="s">
        <v>4118</v>
      </c>
      <c r="L1639">
        <v>3</v>
      </c>
      <c r="M1639" s="1">
        <v>36526</v>
      </c>
      <c r="N1639" s="2">
        <v>36526</v>
      </c>
      <c r="O1639" t="s">
        <v>255</v>
      </c>
      <c r="P1639">
        <v>2000</v>
      </c>
      <c r="Q1639" s="1">
        <v>39721</v>
      </c>
      <c r="R1639" s="1">
        <v>41480</v>
      </c>
      <c r="S1639">
        <v>0</v>
      </c>
      <c r="T1639">
        <v>12500000</v>
      </c>
      <c r="U1639">
        <v>0</v>
      </c>
      <c r="V1639">
        <v>0</v>
      </c>
      <c r="W1639">
        <v>0</v>
      </c>
      <c r="X1639">
        <v>0</v>
      </c>
      <c r="Y1639">
        <v>0</v>
      </c>
      <c r="Z1639">
        <v>0</v>
      </c>
      <c r="AA1639">
        <v>0</v>
      </c>
      <c r="AB1639">
        <v>0</v>
      </c>
      <c r="AC1639">
        <v>0</v>
      </c>
      <c r="AD1639">
        <v>0</v>
      </c>
      <c r="AE1639">
        <v>0</v>
      </c>
      <c r="AF1639">
        <v>0</v>
      </c>
      <c r="AG1639">
        <v>0</v>
      </c>
      <c r="AH1639">
        <v>0</v>
      </c>
      <c r="AI1639">
        <v>0</v>
      </c>
      <c r="AJ1639">
        <v>0</v>
      </c>
      <c r="AK1639">
        <v>0</v>
      </c>
      <c r="AL1639">
        <v>0</v>
      </c>
      <c r="AM1639">
        <v>0</v>
      </c>
    </row>
    <row r="1640" spans="1:39" x14ac:dyDescent="0.45">
      <c r="A1640" t="s">
        <v>7383</v>
      </c>
      <c r="B1640" t="s">
        <v>7384</v>
      </c>
      <c r="C1640" t="s">
        <v>7385</v>
      </c>
      <c r="D1640" t="s">
        <v>755</v>
      </c>
      <c r="E1640" t="s">
        <v>756</v>
      </c>
      <c r="F1640" t="s">
        <v>7386</v>
      </c>
      <c r="G1640" t="s">
        <v>57</v>
      </c>
      <c r="H1640" t="s">
        <v>46</v>
      </c>
      <c r="I1640" t="s">
        <v>6730</v>
      </c>
      <c r="J1640" t="s">
        <v>641</v>
      </c>
      <c r="K1640" t="s">
        <v>6731</v>
      </c>
      <c r="L1640">
        <v>1</v>
      </c>
      <c r="M1640" s="1">
        <v>41579</v>
      </c>
      <c r="N1640" s="2">
        <v>41579</v>
      </c>
      <c r="O1640" t="s">
        <v>157</v>
      </c>
      <c r="P1640">
        <v>2013</v>
      </c>
      <c r="Q1640" s="1">
        <v>41715</v>
      </c>
      <c r="R1640" s="1">
        <v>41715</v>
      </c>
      <c r="S1640">
        <v>0</v>
      </c>
      <c r="T1640">
        <v>0</v>
      </c>
      <c r="U1640">
        <v>0</v>
      </c>
      <c r="V1640">
        <v>0</v>
      </c>
      <c r="W1640">
        <v>0</v>
      </c>
      <c r="X1640">
        <v>0</v>
      </c>
      <c r="Y1640">
        <v>0</v>
      </c>
      <c r="Z1640">
        <v>0</v>
      </c>
      <c r="AA1640">
        <v>0</v>
      </c>
      <c r="AB1640">
        <v>0</v>
      </c>
      <c r="AC1640">
        <v>0</v>
      </c>
      <c r="AD1640">
        <v>0</v>
      </c>
      <c r="AE1640">
        <v>929212</v>
      </c>
      <c r="AF1640">
        <v>0</v>
      </c>
      <c r="AG1640">
        <v>0</v>
      </c>
      <c r="AH1640">
        <v>0</v>
      </c>
      <c r="AI1640">
        <v>0</v>
      </c>
      <c r="AJ1640">
        <v>0</v>
      </c>
      <c r="AK1640">
        <v>0</v>
      </c>
      <c r="AL1640">
        <v>0</v>
      </c>
      <c r="AM1640">
        <v>0</v>
      </c>
    </row>
    <row r="1641" spans="1:39" x14ac:dyDescent="0.45">
      <c r="A1641" t="s">
        <v>7387</v>
      </c>
      <c r="B1641" t="s">
        <v>7388</v>
      </c>
      <c r="C1641" t="s">
        <v>7389</v>
      </c>
      <c r="D1641" t="s">
        <v>389</v>
      </c>
      <c r="E1641" t="s">
        <v>390</v>
      </c>
      <c r="F1641" t="s">
        <v>7390</v>
      </c>
      <c r="G1641" t="s">
        <v>57</v>
      </c>
      <c r="H1641" t="s">
        <v>402</v>
      </c>
      <c r="J1641" t="s">
        <v>4882</v>
      </c>
      <c r="K1641" t="s">
        <v>7391</v>
      </c>
      <c r="L1641">
        <v>1</v>
      </c>
      <c r="Q1641" s="1">
        <v>40619</v>
      </c>
      <c r="R1641" s="1">
        <v>40619</v>
      </c>
      <c r="S1641">
        <v>0</v>
      </c>
      <c r="T1641">
        <v>0</v>
      </c>
      <c r="U1641">
        <v>0</v>
      </c>
      <c r="V1641">
        <v>4672932</v>
      </c>
      <c r="W1641">
        <v>0</v>
      </c>
      <c r="X1641">
        <v>0</v>
      </c>
      <c r="Y1641">
        <v>0</v>
      </c>
      <c r="Z1641">
        <v>0</v>
      </c>
      <c r="AA1641">
        <v>0</v>
      </c>
      <c r="AB1641">
        <v>0</v>
      </c>
      <c r="AC1641">
        <v>0</v>
      </c>
      <c r="AD1641">
        <v>0</v>
      </c>
      <c r="AE1641">
        <v>0</v>
      </c>
      <c r="AF1641">
        <v>0</v>
      </c>
      <c r="AG1641">
        <v>0</v>
      </c>
      <c r="AH1641">
        <v>0</v>
      </c>
      <c r="AI1641">
        <v>0</v>
      </c>
      <c r="AJ1641">
        <v>0</v>
      </c>
      <c r="AK1641">
        <v>0</v>
      </c>
      <c r="AL1641">
        <v>0</v>
      </c>
      <c r="AM1641">
        <v>0</v>
      </c>
    </row>
    <row r="1642" spans="1:39" x14ac:dyDescent="0.45">
      <c r="A1642" t="s">
        <v>7392</v>
      </c>
      <c r="B1642" t="s">
        <v>7393</v>
      </c>
      <c r="C1642" t="s">
        <v>7394</v>
      </c>
      <c r="D1642" t="s">
        <v>7395</v>
      </c>
      <c r="E1642" t="s">
        <v>7396</v>
      </c>
      <c r="F1642" t="s">
        <v>1403</v>
      </c>
      <c r="G1642" t="s">
        <v>57</v>
      </c>
      <c r="H1642" t="s">
        <v>46</v>
      </c>
      <c r="I1642" t="s">
        <v>1388</v>
      </c>
      <c r="J1642" t="s">
        <v>641</v>
      </c>
      <c r="K1642" t="s">
        <v>7397</v>
      </c>
      <c r="L1642">
        <v>1</v>
      </c>
      <c r="Q1642" s="1">
        <v>41688</v>
      </c>
      <c r="R1642" s="1">
        <v>41688</v>
      </c>
      <c r="S1642">
        <v>0</v>
      </c>
      <c r="T1642">
        <v>0</v>
      </c>
      <c r="U1642">
        <v>0</v>
      </c>
      <c r="V1642">
        <v>0</v>
      </c>
      <c r="W1642">
        <v>0</v>
      </c>
      <c r="X1642">
        <v>0</v>
      </c>
      <c r="Y1642">
        <v>0</v>
      </c>
      <c r="Z1642">
        <v>0</v>
      </c>
      <c r="AA1642">
        <v>50000000</v>
      </c>
      <c r="AB1642">
        <v>0</v>
      </c>
      <c r="AC1642">
        <v>0</v>
      </c>
      <c r="AD1642">
        <v>0</v>
      </c>
      <c r="AE1642">
        <v>0</v>
      </c>
      <c r="AF1642">
        <v>0</v>
      </c>
      <c r="AG1642">
        <v>0</v>
      </c>
      <c r="AH1642">
        <v>0</v>
      </c>
      <c r="AI1642">
        <v>0</v>
      </c>
      <c r="AJ1642">
        <v>0</v>
      </c>
      <c r="AK1642">
        <v>0</v>
      </c>
      <c r="AL1642">
        <v>0</v>
      </c>
      <c r="AM1642">
        <v>0</v>
      </c>
    </row>
    <row r="1643" spans="1:39" x14ac:dyDescent="0.45">
      <c r="A1643" t="s">
        <v>7398</v>
      </c>
      <c r="B1643" t="s">
        <v>7399</v>
      </c>
      <c r="C1643" t="s">
        <v>7400</v>
      </c>
      <c r="D1643" t="s">
        <v>293</v>
      </c>
      <c r="E1643" t="s">
        <v>294</v>
      </c>
      <c r="F1643" t="s">
        <v>310</v>
      </c>
      <c r="G1643" t="s">
        <v>45</v>
      </c>
      <c r="H1643" t="s">
        <v>46</v>
      </c>
      <c r="I1643" t="s">
        <v>58</v>
      </c>
      <c r="J1643" t="s">
        <v>1223</v>
      </c>
      <c r="K1643" t="s">
        <v>1223</v>
      </c>
      <c r="L1643">
        <v>1</v>
      </c>
      <c r="M1643" s="1">
        <v>39052</v>
      </c>
      <c r="N1643" s="2">
        <v>39052</v>
      </c>
      <c r="O1643" t="s">
        <v>1347</v>
      </c>
      <c r="P1643">
        <v>2006</v>
      </c>
      <c r="Q1643" s="1">
        <v>40493</v>
      </c>
      <c r="R1643" s="1">
        <v>40493</v>
      </c>
      <c r="S1643">
        <v>0</v>
      </c>
      <c r="T1643">
        <v>20000000</v>
      </c>
      <c r="U1643">
        <v>0</v>
      </c>
      <c r="V1643">
        <v>0</v>
      </c>
      <c r="W1643">
        <v>0</v>
      </c>
      <c r="X1643">
        <v>0</v>
      </c>
      <c r="Y1643">
        <v>0</v>
      </c>
      <c r="Z1643">
        <v>0</v>
      </c>
      <c r="AA1643">
        <v>0</v>
      </c>
      <c r="AB1643">
        <v>0</v>
      </c>
      <c r="AC1643">
        <v>0</v>
      </c>
      <c r="AD1643">
        <v>0</v>
      </c>
      <c r="AE1643">
        <v>0</v>
      </c>
      <c r="AF1643">
        <v>0</v>
      </c>
      <c r="AG1643">
        <v>20000000</v>
      </c>
      <c r="AH1643">
        <v>0</v>
      </c>
      <c r="AI1643">
        <v>0</v>
      </c>
      <c r="AJ1643">
        <v>0</v>
      </c>
      <c r="AK1643">
        <v>0</v>
      </c>
      <c r="AL1643">
        <v>0</v>
      </c>
      <c r="AM1643">
        <v>0</v>
      </c>
    </row>
    <row r="1644" spans="1:39" x14ac:dyDescent="0.45">
      <c r="A1644" t="s">
        <v>7401</v>
      </c>
      <c r="B1644" t="s">
        <v>7402</v>
      </c>
      <c r="C1644" t="s">
        <v>7403</v>
      </c>
      <c r="D1644" t="s">
        <v>7404</v>
      </c>
      <c r="E1644" t="s">
        <v>248</v>
      </c>
      <c r="F1644" t="s">
        <v>7405</v>
      </c>
      <c r="G1644" t="s">
        <v>57</v>
      </c>
      <c r="H1644" t="s">
        <v>46</v>
      </c>
      <c r="I1644" t="s">
        <v>58</v>
      </c>
      <c r="J1644" t="s">
        <v>198</v>
      </c>
      <c r="K1644" t="s">
        <v>833</v>
      </c>
      <c r="L1644">
        <v>2</v>
      </c>
      <c r="M1644" s="1">
        <v>41091</v>
      </c>
      <c r="N1644" s="2">
        <v>41091</v>
      </c>
      <c r="O1644" t="s">
        <v>596</v>
      </c>
      <c r="P1644">
        <v>2012</v>
      </c>
      <c r="Q1644" s="1">
        <v>41453</v>
      </c>
      <c r="R1644" s="1">
        <v>41852</v>
      </c>
      <c r="S1644">
        <v>0</v>
      </c>
      <c r="T1644">
        <v>3488033</v>
      </c>
      <c r="U1644">
        <v>0</v>
      </c>
      <c r="V1644">
        <v>0</v>
      </c>
      <c r="W1644">
        <v>0</v>
      </c>
      <c r="X1644">
        <v>0</v>
      </c>
      <c r="Y1644">
        <v>0</v>
      </c>
      <c r="Z1644">
        <v>0</v>
      </c>
      <c r="AA1644">
        <v>0</v>
      </c>
      <c r="AB1644">
        <v>0</v>
      </c>
      <c r="AC1644">
        <v>0</v>
      </c>
      <c r="AD1644">
        <v>0</v>
      </c>
      <c r="AE1644">
        <v>0</v>
      </c>
      <c r="AF1644">
        <v>0</v>
      </c>
      <c r="AG1644">
        <v>0</v>
      </c>
      <c r="AH1644">
        <v>0</v>
      </c>
      <c r="AI1644">
        <v>0</v>
      </c>
      <c r="AJ1644">
        <v>0</v>
      </c>
      <c r="AK1644">
        <v>0</v>
      </c>
      <c r="AL1644">
        <v>0</v>
      </c>
      <c r="AM1644">
        <v>0</v>
      </c>
    </row>
    <row r="1645" spans="1:39" x14ac:dyDescent="0.45">
      <c r="A1645" t="s">
        <v>7406</v>
      </c>
      <c r="B1645" t="s">
        <v>7407</v>
      </c>
      <c r="C1645" t="s">
        <v>7408</v>
      </c>
      <c r="D1645" t="s">
        <v>7409</v>
      </c>
      <c r="E1645" t="s">
        <v>7410</v>
      </c>
      <c r="F1645" t="s">
        <v>230</v>
      </c>
      <c r="G1645" t="s">
        <v>57</v>
      </c>
      <c r="H1645" t="s">
        <v>260</v>
      </c>
      <c r="I1645" t="s">
        <v>3051</v>
      </c>
      <c r="J1645" t="s">
        <v>3052</v>
      </c>
      <c r="K1645" t="s">
        <v>7411</v>
      </c>
      <c r="L1645">
        <v>1</v>
      </c>
      <c r="Q1645" s="1">
        <v>41800</v>
      </c>
      <c r="R1645" s="1">
        <v>41800</v>
      </c>
      <c r="S1645">
        <v>3000000</v>
      </c>
      <c r="T1645">
        <v>0</v>
      </c>
      <c r="U1645">
        <v>0</v>
      </c>
      <c r="V1645">
        <v>0</v>
      </c>
      <c r="W1645">
        <v>0</v>
      </c>
      <c r="X1645">
        <v>0</v>
      </c>
      <c r="Y1645">
        <v>0</v>
      </c>
      <c r="Z1645">
        <v>0</v>
      </c>
      <c r="AA1645">
        <v>0</v>
      </c>
      <c r="AB1645">
        <v>0</v>
      </c>
      <c r="AC1645">
        <v>0</v>
      </c>
      <c r="AD1645">
        <v>0</v>
      </c>
      <c r="AE1645">
        <v>0</v>
      </c>
      <c r="AF1645">
        <v>0</v>
      </c>
      <c r="AG1645">
        <v>0</v>
      </c>
      <c r="AH1645">
        <v>0</v>
      </c>
      <c r="AI1645">
        <v>0</v>
      </c>
      <c r="AJ1645">
        <v>0</v>
      </c>
      <c r="AK1645">
        <v>0</v>
      </c>
      <c r="AL1645">
        <v>0</v>
      </c>
      <c r="AM1645">
        <v>0</v>
      </c>
    </row>
    <row r="1646" spans="1:39" x14ac:dyDescent="0.45">
      <c r="A1646" t="s">
        <v>7412</v>
      </c>
      <c r="B1646" t="s">
        <v>7413</v>
      </c>
      <c r="C1646" t="s">
        <v>7414</v>
      </c>
      <c r="D1646" t="s">
        <v>653</v>
      </c>
      <c r="E1646" t="s">
        <v>343</v>
      </c>
      <c r="F1646" t="s">
        <v>7415</v>
      </c>
      <c r="G1646" t="s">
        <v>57</v>
      </c>
      <c r="H1646" t="s">
        <v>46</v>
      </c>
      <c r="I1646" t="s">
        <v>58</v>
      </c>
      <c r="J1646" t="s">
        <v>1223</v>
      </c>
      <c r="K1646" t="s">
        <v>3249</v>
      </c>
      <c r="L1646">
        <v>3</v>
      </c>
      <c r="M1646" s="1">
        <v>37622</v>
      </c>
      <c r="N1646" s="2">
        <v>37622</v>
      </c>
      <c r="O1646" t="s">
        <v>854</v>
      </c>
      <c r="P1646">
        <v>2003</v>
      </c>
      <c r="Q1646" s="1">
        <v>38548</v>
      </c>
      <c r="R1646" s="1">
        <v>39986</v>
      </c>
      <c r="S1646">
        <v>0</v>
      </c>
      <c r="T1646">
        <v>10800000</v>
      </c>
      <c r="U1646">
        <v>0</v>
      </c>
      <c r="V1646">
        <v>0</v>
      </c>
      <c r="W1646">
        <v>0</v>
      </c>
      <c r="X1646">
        <v>0</v>
      </c>
      <c r="Y1646">
        <v>0</v>
      </c>
      <c r="Z1646">
        <v>0</v>
      </c>
      <c r="AA1646">
        <v>0</v>
      </c>
      <c r="AB1646">
        <v>0</v>
      </c>
      <c r="AC1646">
        <v>0</v>
      </c>
      <c r="AD1646">
        <v>0</v>
      </c>
      <c r="AE1646">
        <v>0</v>
      </c>
      <c r="AF1646">
        <v>0</v>
      </c>
      <c r="AG1646">
        <v>0</v>
      </c>
      <c r="AH1646">
        <v>1900000</v>
      </c>
      <c r="AI1646">
        <v>0</v>
      </c>
      <c r="AJ1646">
        <v>0</v>
      </c>
      <c r="AK1646">
        <v>0</v>
      </c>
      <c r="AL1646">
        <v>0</v>
      </c>
      <c r="AM1646">
        <v>0</v>
      </c>
    </row>
    <row r="1647" spans="1:39" x14ac:dyDescent="0.45">
      <c r="A1647" t="s">
        <v>7416</v>
      </c>
      <c r="B1647" t="s">
        <v>7417</v>
      </c>
      <c r="C1647" t="s">
        <v>7418</v>
      </c>
      <c r="D1647" t="s">
        <v>7419</v>
      </c>
      <c r="E1647" t="s">
        <v>390</v>
      </c>
      <c r="F1647" t="s">
        <v>3190</v>
      </c>
      <c r="G1647" t="s">
        <v>57</v>
      </c>
      <c r="H1647" t="s">
        <v>379</v>
      </c>
      <c r="J1647" t="s">
        <v>380</v>
      </c>
      <c r="L1647">
        <v>1</v>
      </c>
      <c r="Q1647" s="1">
        <v>39363</v>
      </c>
      <c r="R1647" s="1">
        <v>39363</v>
      </c>
      <c r="S1647">
        <v>0</v>
      </c>
      <c r="T1647">
        <v>8500000</v>
      </c>
      <c r="U1647">
        <v>0</v>
      </c>
      <c r="V1647">
        <v>0</v>
      </c>
      <c r="W1647">
        <v>0</v>
      </c>
      <c r="X1647">
        <v>0</v>
      </c>
      <c r="Y1647">
        <v>0</v>
      </c>
      <c r="Z1647">
        <v>0</v>
      </c>
      <c r="AA1647">
        <v>0</v>
      </c>
      <c r="AB1647">
        <v>0</v>
      </c>
      <c r="AC1647">
        <v>0</v>
      </c>
      <c r="AD1647">
        <v>0</v>
      </c>
      <c r="AE1647">
        <v>0</v>
      </c>
      <c r="AF1647">
        <v>0</v>
      </c>
      <c r="AG1647">
        <v>8500000</v>
      </c>
      <c r="AH1647">
        <v>0</v>
      </c>
      <c r="AI1647">
        <v>0</v>
      </c>
      <c r="AJ1647">
        <v>0</v>
      </c>
      <c r="AK1647">
        <v>0</v>
      </c>
      <c r="AL1647">
        <v>0</v>
      </c>
      <c r="AM1647">
        <v>0</v>
      </c>
    </row>
    <row r="1648" spans="1:39" x14ac:dyDescent="0.45">
      <c r="A1648" t="s">
        <v>7420</v>
      </c>
      <c r="B1648" t="s">
        <v>7421</v>
      </c>
      <c r="C1648" t="s">
        <v>7422</v>
      </c>
      <c r="D1648" t="s">
        <v>7423</v>
      </c>
      <c r="E1648" t="s">
        <v>7424</v>
      </c>
      <c r="F1648" t="s">
        <v>109</v>
      </c>
      <c r="G1648" t="s">
        <v>57</v>
      </c>
      <c r="L1648">
        <v>1</v>
      </c>
      <c r="Q1648" s="1">
        <v>40744</v>
      </c>
      <c r="R1648" s="1">
        <v>40744</v>
      </c>
      <c r="S1648">
        <v>0</v>
      </c>
      <c r="T1648">
        <v>2000000</v>
      </c>
      <c r="U1648">
        <v>0</v>
      </c>
      <c r="V1648">
        <v>0</v>
      </c>
      <c r="W1648">
        <v>0</v>
      </c>
      <c r="X1648">
        <v>0</v>
      </c>
      <c r="Y1648">
        <v>0</v>
      </c>
      <c r="Z1648">
        <v>0</v>
      </c>
      <c r="AA1648">
        <v>0</v>
      </c>
      <c r="AB1648">
        <v>0</v>
      </c>
      <c r="AC1648">
        <v>0</v>
      </c>
      <c r="AD1648">
        <v>0</v>
      </c>
      <c r="AE1648">
        <v>0</v>
      </c>
      <c r="AF1648">
        <v>2000000</v>
      </c>
      <c r="AG1648">
        <v>0</v>
      </c>
      <c r="AH1648">
        <v>0</v>
      </c>
      <c r="AI1648">
        <v>0</v>
      </c>
      <c r="AJ1648">
        <v>0</v>
      </c>
      <c r="AK1648">
        <v>0</v>
      </c>
      <c r="AL1648">
        <v>0</v>
      </c>
      <c r="AM1648">
        <v>0</v>
      </c>
    </row>
    <row r="1649" spans="1:39" x14ac:dyDescent="0.45">
      <c r="A1649" t="s">
        <v>7425</v>
      </c>
      <c r="B1649" t="s">
        <v>7426</v>
      </c>
      <c r="C1649" t="s">
        <v>7427</v>
      </c>
      <c r="D1649" t="s">
        <v>329</v>
      </c>
      <c r="E1649" t="s">
        <v>330</v>
      </c>
      <c r="F1649" t="s">
        <v>610</v>
      </c>
      <c r="G1649" t="s">
        <v>57</v>
      </c>
      <c r="H1649" t="s">
        <v>46</v>
      </c>
      <c r="I1649" t="s">
        <v>58</v>
      </c>
      <c r="J1649" t="s">
        <v>198</v>
      </c>
      <c r="K1649" t="s">
        <v>5333</v>
      </c>
      <c r="L1649">
        <v>1</v>
      </c>
      <c r="M1649" s="1">
        <v>39083</v>
      </c>
      <c r="N1649" s="2">
        <v>39083</v>
      </c>
      <c r="O1649" t="s">
        <v>110</v>
      </c>
      <c r="P1649">
        <v>2007</v>
      </c>
      <c r="Q1649" s="1">
        <v>40707</v>
      </c>
      <c r="R1649" s="1">
        <v>40707</v>
      </c>
      <c r="S1649">
        <v>0</v>
      </c>
      <c r="T1649">
        <v>750000</v>
      </c>
      <c r="U1649">
        <v>0</v>
      </c>
      <c r="V1649">
        <v>0</v>
      </c>
      <c r="W1649">
        <v>0</v>
      </c>
      <c r="X1649">
        <v>0</v>
      </c>
      <c r="Y1649">
        <v>0</v>
      </c>
      <c r="Z1649">
        <v>0</v>
      </c>
      <c r="AA1649">
        <v>0</v>
      </c>
      <c r="AB1649">
        <v>0</v>
      </c>
      <c r="AC1649">
        <v>0</v>
      </c>
      <c r="AD1649">
        <v>0</v>
      </c>
      <c r="AE1649">
        <v>0</v>
      </c>
      <c r="AF1649">
        <v>0</v>
      </c>
      <c r="AG1649">
        <v>0</v>
      </c>
      <c r="AH1649">
        <v>0</v>
      </c>
      <c r="AI1649">
        <v>0</v>
      </c>
      <c r="AJ1649">
        <v>0</v>
      </c>
      <c r="AK1649">
        <v>0</v>
      </c>
      <c r="AL1649">
        <v>0</v>
      </c>
      <c r="AM1649">
        <v>0</v>
      </c>
    </row>
    <row r="1650" spans="1:39" x14ac:dyDescent="0.45">
      <c r="A1650" t="s">
        <v>7428</v>
      </c>
      <c r="B1650" t="s">
        <v>7429</v>
      </c>
      <c r="C1650" t="s">
        <v>7430</v>
      </c>
      <c r="D1650" t="s">
        <v>7431</v>
      </c>
      <c r="E1650" t="s">
        <v>7432</v>
      </c>
      <c r="F1650" t="s">
        <v>5026</v>
      </c>
      <c r="G1650" t="s">
        <v>57</v>
      </c>
      <c r="H1650" t="s">
        <v>46</v>
      </c>
      <c r="I1650" t="s">
        <v>58</v>
      </c>
      <c r="J1650" t="s">
        <v>59</v>
      </c>
      <c r="K1650" t="s">
        <v>7433</v>
      </c>
      <c r="L1650">
        <v>2</v>
      </c>
      <c r="M1650" s="1">
        <v>41640</v>
      </c>
      <c r="N1650" s="2">
        <v>41640</v>
      </c>
      <c r="O1650" t="s">
        <v>84</v>
      </c>
      <c r="P1650">
        <v>2014</v>
      </c>
      <c r="Q1650" s="1">
        <v>41800</v>
      </c>
      <c r="R1650" s="1">
        <v>41929</v>
      </c>
      <c r="S1650">
        <v>2000000</v>
      </c>
      <c r="T1650">
        <v>0</v>
      </c>
      <c r="U1650">
        <v>0</v>
      </c>
      <c r="V1650">
        <v>900000</v>
      </c>
      <c r="W1650">
        <v>0</v>
      </c>
      <c r="X1650">
        <v>0</v>
      </c>
      <c r="Y1650">
        <v>0</v>
      </c>
      <c r="Z1650">
        <v>0</v>
      </c>
      <c r="AA1650">
        <v>0</v>
      </c>
      <c r="AB1650">
        <v>0</v>
      </c>
      <c r="AC1650">
        <v>0</v>
      </c>
      <c r="AD1650">
        <v>0</v>
      </c>
      <c r="AE1650">
        <v>0</v>
      </c>
      <c r="AF1650">
        <v>0</v>
      </c>
      <c r="AG1650">
        <v>0</v>
      </c>
      <c r="AH1650">
        <v>0</v>
      </c>
      <c r="AI1650">
        <v>0</v>
      </c>
      <c r="AJ1650">
        <v>0</v>
      </c>
      <c r="AK1650">
        <v>0</v>
      </c>
      <c r="AL1650">
        <v>0</v>
      </c>
      <c r="AM1650">
        <v>0</v>
      </c>
    </row>
    <row r="1651" spans="1:39" x14ac:dyDescent="0.45">
      <c r="A1651" t="s">
        <v>7434</v>
      </c>
      <c r="B1651" t="s">
        <v>7435</v>
      </c>
      <c r="C1651" t="s">
        <v>7436</v>
      </c>
      <c r="D1651" t="s">
        <v>7437</v>
      </c>
      <c r="E1651" t="s">
        <v>2185</v>
      </c>
      <c r="F1651" t="s">
        <v>2557</v>
      </c>
      <c r="G1651" t="s">
        <v>57</v>
      </c>
      <c r="H1651" t="s">
        <v>46</v>
      </c>
      <c r="I1651" t="s">
        <v>91</v>
      </c>
      <c r="J1651" t="s">
        <v>740</v>
      </c>
      <c r="K1651" t="s">
        <v>7438</v>
      </c>
      <c r="L1651">
        <v>1</v>
      </c>
      <c r="M1651" s="1">
        <v>27030</v>
      </c>
      <c r="N1651" s="2">
        <v>27030</v>
      </c>
      <c r="O1651" t="s">
        <v>7439</v>
      </c>
      <c r="P1651">
        <v>1974</v>
      </c>
      <c r="Q1651" s="1">
        <v>38664</v>
      </c>
      <c r="R1651" s="1">
        <v>38664</v>
      </c>
      <c r="S1651">
        <v>0</v>
      </c>
      <c r="T1651">
        <v>6000000</v>
      </c>
      <c r="U1651">
        <v>0</v>
      </c>
      <c r="V1651">
        <v>0</v>
      </c>
      <c r="W1651">
        <v>0</v>
      </c>
      <c r="X1651">
        <v>0</v>
      </c>
      <c r="Y1651">
        <v>0</v>
      </c>
      <c r="Z1651">
        <v>0</v>
      </c>
      <c r="AA1651">
        <v>0</v>
      </c>
      <c r="AB1651">
        <v>0</v>
      </c>
      <c r="AC1651">
        <v>0</v>
      </c>
      <c r="AD1651">
        <v>0</v>
      </c>
      <c r="AE1651">
        <v>0</v>
      </c>
      <c r="AF1651">
        <v>0</v>
      </c>
      <c r="AG1651">
        <v>0</v>
      </c>
      <c r="AH1651">
        <v>0</v>
      </c>
      <c r="AI1651">
        <v>0</v>
      </c>
      <c r="AJ1651">
        <v>0</v>
      </c>
      <c r="AK1651">
        <v>0</v>
      </c>
      <c r="AL1651">
        <v>0</v>
      </c>
      <c r="AM1651">
        <v>0</v>
      </c>
    </row>
    <row r="1652" spans="1:39" x14ac:dyDescent="0.45">
      <c r="A1652" t="s">
        <v>7440</v>
      </c>
      <c r="B1652" t="s">
        <v>7441</v>
      </c>
      <c r="C1652" t="s">
        <v>7442</v>
      </c>
      <c r="D1652" t="s">
        <v>88</v>
      </c>
      <c r="E1652" t="s">
        <v>89</v>
      </c>
      <c r="F1652" t="s">
        <v>114</v>
      </c>
      <c r="G1652" t="s">
        <v>57</v>
      </c>
      <c r="H1652" t="s">
        <v>46</v>
      </c>
      <c r="I1652" t="s">
        <v>58</v>
      </c>
      <c r="J1652" t="s">
        <v>198</v>
      </c>
      <c r="K1652" t="s">
        <v>199</v>
      </c>
      <c r="L1652">
        <v>1</v>
      </c>
      <c r="M1652" s="1">
        <v>41275</v>
      </c>
      <c r="N1652" s="2">
        <v>41275</v>
      </c>
      <c r="O1652" t="s">
        <v>164</v>
      </c>
      <c r="P1652">
        <v>2013</v>
      </c>
      <c r="Q1652" s="1">
        <v>41640</v>
      </c>
      <c r="R1652" s="1">
        <v>41640</v>
      </c>
      <c r="S1652">
        <v>0</v>
      </c>
      <c r="T1652">
        <v>0</v>
      </c>
      <c r="U1652">
        <v>0</v>
      </c>
      <c r="V1652">
        <v>0</v>
      </c>
      <c r="W1652">
        <v>0</v>
      </c>
      <c r="X1652">
        <v>0</v>
      </c>
      <c r="Y1652">
        <v>0</v>
      </c>
      <c r="Z1652">
        <v>0</v>
      </c>
      <c r="AA1652">
        <v>0</v>
      </c>
      <c r="AB1652">
        <v>0</v>
      </c>
      <c r="AC1652">
        <v>0</v>
      </c>
      <c r="AD1652">
        <v>0</v>
      </c>
      <c r="AE1652">
        <v>0</v>
      </c>
      <c r="AF1652">
        <v>0</v>
      </c>
      <c r="AG1652">
        <v>0</v>
      </c>
      <c r="AH1652">
        <v>0</v>
      </c>
      <c r="AI1652">
        <v>0</v>
      </c>
      <c r="AJ1652">
        <v>0</v>
      </c>
      <c r="AK1652">
        <v>0</v>
      </c>
      <c r="AL1652">
        <v>0</v>
      </c>
      <c r="AM1652">
        <v>0</v>
      </c>
    </row>
    <row r="1653" spans="1:39" x14ac:dyDescent="0.45">
      <c r="A1653" t="s">
        <v>7443</v>
      </c>
      <c r="B1653" t="s">
        <v>7444</v>
      </c>
      <c r="C1653" t="s">
        <v>7445</v>
      </c>
      <c r="D1653" t="s">
        <v>7446</v>
      </c>
      <c r="E1653" t="s">
        <v>6322</v>
      </c>
      <c r="F1653" t="s">
        <v>7447</v>
      </c>
      <c r="G1653" t="s">
        <v>45</v>
      </c>
      <c r="H1653" t="s">
        <v>46</v>
      </c>
      <c r="I1653" t="s">
        <v>169</v>
      </c>
      <c r="J1653" t="s">
        <v>170</v>
      </c>
      <c r="K1653" t="s">
        <v>2448</v>
      </c>
      <c r="L1653">
        <v>1</v>
      </c>
      <c r="M1653" s="1">
        <v>38718</v>
      </c>
      <c r="N1653" s="2">
        <v>38718</v>
      </c>
      <c r="O1653" t="s">
        <v>430</v>
      </c>
      <c r="P1653">
        <v>2006</v>
      </c>
      <c r="Q1653" s="1">
        <v>40653</v>
      </c>
      <c r="R1653" s="1">
        <v>40653</v>
      </c>
      <c r="S1653">
        <v>0</v>
      </c>
      <c r="T1653">
        <v>0</v>
      </c>
      <c r="U1653">
        <v>0</v>
      </c>
      <c r="V1653">
        <v>0</v>
      </c>
      <c r="W1653">
        <v>0</v>
      </c>
      <c r="X1653">
        <v>3675000</v>
      </c>
      <c r="Y1653">
        <v>0</v>
      </c>
      <c r="Z1653">
        <v>0</v>
      </c>
      <c r="AA1653">
        <v>0</v>
      </c>
      <c r="AB1653">
        <v>0</v>
      </c>
      <c r="AC1653">
        <v>0</v>
      </c>
      <c r="AD1653">
        <v>0</v>
      </c>
      <c r="AE1653">
        <v>0</v>
      </c>
      <c r="AF1653">
        <v>0</v>
      </c>
      <c r="AG1653">
        <v>0</v>
      </c>
      <c r="AH1653">
        <v>0</v>
      </c>
      <c r="AI1653">
        <v>0</v>
      </c>
      <c r="AJ1653">
        <v>0</v>
      </c>
      <c r="AK1653">
        <v>0</v>
      </c>
      <c r="AL1653">
        <v>0</v>
      </c>
      <c r="AM1653">
        <v>0</v>
      </c>
    </row>
    <row r="1654" spans="1:39" x14ac:dyDescent="0.45">
      <c r="A1654" t="s">
        <v>7448</v>
      </c>
      <c r="B1654" t="s">
        <v>7449</v>
      </c>
      <c r="C1654" t="s">
        <v>7450</v>
      </c>
      <c r="D1654" t="s">
        <v>7451</v>
      </c>
      <c r="E1654" t="s">
        <v>954</v>
      </c>
      <c r="F1654" t="s">
        <v>401</v>
      </c>
      <c r="G1654" t="s">
        <v>57</v>
      </c>
      <c r="L1654">
        <v>3</v>
      </c>
      <c r="M1654" s="1">
        <v>40909</v>
      </c>
      <c r="N1654" s="2">
        <v>40909</v>
      </c>
      <c r="O1654" t="s">
        <v>132</v>
      </c>
      <c r="P1654">
        <v>2012</v>
      </c>
      <c r="Q1654" s="1">
        <v>40544</v>
      </c>
      <c r="R1654" s="1">
        <v>41153</v>
      </c>
      <c r="S1654">
        <v>700000</v>
      </c>
      <c r="T1654">
        <v>0</v>
      </c>
      <c r="U1654">
        <v>0</v>
      </c>
      <c r="V1654">
        <v>0</v>
      </c>
      <c r="W1654">
        <v>0</v>
      </c>
      <c r="X1654">
        <v>0</v>
      </c>
      <c r="Y1654">
        <v>0</v>
      </c>
      <c r="Z1654">
        <v>0</v>
      </c>
      <c r="AA1654">
        <v>0</v>
      </c>
      <c r="AB1654">
        <v>0</v>
      </c>
      <c r="AC1654">
        <v>0</v>
      </c>
      <c r="AD1654">
        <v>0</v>
      </c>
      <c r="AE1654">
        <v>0</v>
      </c>
      <c r="AF1654">
        <v>0</v>
      </c>
      <c r="AG1654">
        <v>0</v>
      </c>
      <c r="AH1654">
        <v>0</v>
      </c>
      <c r="AI1654">
        <v>0</v>
      </c>
      <c r="AJ1654">
        <v>0</v>
      </c>
      <c r="AK1654">
        <v>0</v>
      </c>
      <c r="AL1654">
        <v>0</v>
      </c>
      <c r="AM1654">
        <v>0</v>
      </c>
    </row>
    <row r="1655" spans="1:39" x14ac:dyDescent="0.45">
      <c r="A1655" t="s">
        <v>7452</v>
      </c>
      <c r="B1655" t="s">
        <v>7453</v>
      </c>
      <c r="C1655" t="s">
        <v>7454</v>
      </c>
      <c r="D1655" t="s">
        <v>7455</v>
      </c>
      <c r="E1655" t="s">
        <v>7456</v>
      </c>
      <c r="F1655" t="s">
        <v>7457</v>
      </c>
      <c r="G1655" t="s">
        <v>57</v>
      </c>
      <c r="H1655" t="s">
        <v>46</v>
      </c>
      <c r="I1655" t="s">
        <v>58</v>
      </c>
      <c r="J1655" t="s">
        <v>198</v>
      </c>
      <c r="K1655" t="s">
        <v>199</v>
      </c>
      <c r="L1655">
        <v>2</v>
      </c>
      <c r="M1655" s="1">
        <v>41077</v>
      </c>
      <c r="N1655" s="2">
        <v>41061</v>
      </c>
      <c r="O1655" t="s">
        <v>50</v>
      </c>
      <c r="P1655">
        <v>2012</v>
      </c>
      <c r="Q1655" s="1">
        <v>41411</v>
      </c>
      <c r="R1655" s="1">
        <v>41836</v>
      </c>
      <c r="S1655">
        <v>0</v>
      </c>
      <c r="T1655">
        <v>4249998</v>
      </c>
      <c r="U1655">
        <v>0</v>
      </c>
      <c r="V1655">
        <v>0</v>
      </c>
      <c r="W1655">
        <v>0</v>
      </c>
      <c r="X1655">
        <v>0</v>
      </c>
      <c r="Y1655">
        <v>0</v>
      </c>
      <c r="Z1655">
        <v>0</v>
      </c>
      <c r="AA1655">
        <v>0</v>
      </c>
      <c r="AB1655">
        <v>0</v>
      </c>
      <c r="AC1655">
        <v>0</v>
      </c>
      <c r="AD1655">
        <v>0</v>
      </c>
      <c r="AE1655">
        <v>0</v>
      </c>
      <c r="AF1655">
        <v>4249998</v>
      </c>
      <c r="AG1655">
        <v>0</v>
      </c>
      <c r="AH1655">
        <v>0</v>
      </c>
      <c r="AI1655">
        <v>0</v>
      </c>
      <c r="AJ1655">
        <v>0</v>
      </c>
      <c r="AK1655">
        <v>0</v>
      </c>
      <c r="AL1655">
        <v>0</v>
      </c>
      <c r="AM1655">
        <v>0</v>
      </c>
    </row>
    <row r="1656" spans="1:39" x14ac:dyDescent="0.45">
      <c r="A1656" t="s">
        <v>7458</v>
      </c>
      <c r="B1656" t="s">
        <v>7459</v>
      </c>
      <c r="C1656" t="s">
        <v>7460</v>
      </c>
      <c r="D1656" t="s">
        <v>7461</v>
      </c>
      <c r="E1656" t="s">
        <v>89</v>
      </c>
      <c r="F1656" t="s">
        <v>7462</v>
      </c>
      <c r="G1656" t="s">
        <v>57</v>
      </c>
      <c r="L1656">
        <v>1</v>
      </c>
      <c r="M1656" s="1">
        <v>40106</v>
      </c>
      <c r="N1656" s="2">
        <v>40087</v>
      </c>
      <c r="O1656" t="s">
        <v>702</v>
      </c>
      <c r="P1656">
        <v>2009</v>
      </c>
      <c r="Q1656" s="1">
        <v>40471</v>
      </c>
      <c r="R1656" s="1">
        <v>40471</v>
      </c>
      <c r="S1656">
        <v>0</v>
      </c>
      <c r="T1656">
        <v>0</v>
      </c>
      <c r="U1656">
        <v>0</v>
      </c>
      <c r="V1656">
        <v>0</v>
      </c>
      <c r="W1656">
        <v>0</v>
      </c>
      <c r="X1656">
        <v>0</v>
      </c>
      <c r="Y1656">
        <v>0</v>
      </c>
      <c r="Z1656">
        <v>659783</v>
      </c>
      <c r="AA1656">
        <v>0</v>
      </c>
      <c r="AB1656">
        <v>0</v>
      </c>
      <c r="AC1656">
        <v>0</v>
      </c>
      <c r="AD1656">
        <v>0</v>
      </c>
      <c r="AE1656">
        <v>0</v>
      </c>
      <c r="AF1656">
        <v>0</v>
      </c>
      <c r="AG1656">
        <v>0</v>
      </c>
      <c r="AH1656">
        <v>0</v>
      </c>
      <c r="AI1656">
        <v>0</v>
      </c>
      <c r="AJ1656">
        <v>0</v>
      </c>
      <c r="AK1656">
        <v>0</v>
      </c>
      <c r="AL1656">
        <v>0</v>
      </c>
      <c r="AM1656">
        <v>0</v>
      </c>
    </row>
    <row r="1657" spans="1:39" x14ac:dyDescent="0.45">
      <c r="A1657" t="s">
        <v>7463</v>
      </c>
      <c r="B1657" t="s">
        <v>7464</v>
      </c>
      <c r="C1657" t="s">
        <v>7465</v>
      </c>
      <c r="F1657" t="s">
        <v>114</v>
      </c>
      <c r="G1657" t="s">
        <v>57</v>
      </c>
      <c r="H1657" t="s">
        <v>46</v>
      </c>
      <c r="I1657" t="s">
        <v>58</v>
      </c>
      <c r="J1657" t="s">
        <v>198</v>
      </c>
      <c r="K1657" t="s">
        <v>1000</v>
      </c>
      <c r="L1657">
        <v>2</v>
      </c>
      <c r="Q1657" s="1">
        <v>37516</v>
      </c>
      <c r="R1657" s="1">
        <v>41547</v>
      </c>
      <c r="S1657">
        <v>0</v>
      </c>
      <c r="T1657">
        <v>0</v>
      </c>
      <c r="U1657">
        <v>0</v>
      </c>
      <c r="V1657">
        <v>0</v>
      </c>
      <c r="W1657">
        <v>0</v>
      </c>
      <c r="X1657">
        <v>0</v>
      </c>
      <c r="Y1657">
        <v>0</v>
      </c>
      <c r="Z1657">
        <v>0</v>
      </c>
      <c r="AA1657">
        <v>0</v>
      </c>
      <c r="AB1657">
        <v>0</v>
      </c>
      <c r="AC1657">
        <v>0</v>
      </c>
      <c r="AD1657">
        <v>0</v>
      </c>
      <c r="AE1657">
        <v>0</v>
      </c>
      <c r="AF1657">
        <v>0</v>
      </c>
      <c r="AG1657">
        <v>0</v>
      </c>
      <c r="AH1657">
        <v>0</v>
      </c>
      <c r="AI1657">
        <v>0</v>
      </c>
      <c r="AJ1657">
        <v>0</v>
      </c>
      <c r="AK1657">
        <v>0</v>
      </c>
      <c r="AL1657">
        <v>0</v>
      </c>
      <c r="AM1657">
        <v>0</v>
      </c>
    </row>
    <row r="1658" spans="1:39" x14ac:dyDescent="0.45">
      <c r="A1658" t="s">
        <v>7466</v>
      </c>
      <c r="B1658" t="s">
        <v>7467</v>
      </c>
      <c r="C1658" t="s">
        <v>7468</v>
      </c>
      <c r="D1658" t="s">
        <v>7469</v>
      </c>
      <c r="E1658" t="s">
        <v>128</v>
      </c>
      <c r="F1658" t="s">
        <v>7470</v>
      </c>
      <c r="G1658" t="s">
        <v>57</v>
      </c>
      <c r="H1658" t="s">
        <v>74</v>
      </c>
      <c r="J1658" t="s">
        <v>6216</v>
      </c>
      <c r="K1658" t="s">
        <v>6216</v>
      </c>
      <c r="L1658">
        <v>3</v>
      </c>
      <c r="M1658" s="1">
        <v>39938</v>
      </c>
      <c r="N1658" s="2">
        <v>39934</v>
      </c>
      <c r="O1658" t="s">
        <v>269</v>
      </c>
      <c r="P1658">
        <v>2009</v>
      </c>
      <c r="Q1658" s="1">
        <v>40058</v>
      </c>
      <c r="R1658" s="1">
        <v>40919</v>
      </c>
      <c r="S1658">
        <v>379147</v>
      </c>
      <c r="T1658">
        <v>230984</v>
      </c>
      <c r="U1658">
        <v>0</v>
      </c>
      <c r="V1658">
        <v>0</v>
      </c>
      <c r="W1658">
        <v>0</v>
      </c>
      <c r="X1658">
        <v>0</v>
      </c>
      <c r="Y1658">
        <v>0</v>
      </c>
      <c r="Z1658">
        <v>0</v>
      </c>
      <c r="AA1658">
        <v>0</v>
      </c>
      <c r="AB1658">
        <v>0</v>
      </c>
      <c r="AC1658">
        <v>0</v>
      </c>
      <c r="AD1658">
        <v>0</v>
      </c>
      <c r="AE1658">
        <v>0</v>
      </c>
      <c r="AF1658">
        <v>230984</v>
      </c>
      <c r="AG1658">
        <v>0</v>
      </c>
      <c r="AH1658">
        <v>0</v>
      </c>
      <c r="AI1658">
        <v>0</v>
      </c>
      <c r="AJ1658">
        <v>0</v>
      </c>
      <c r="AK1658">
        <v>0</v>
      </c>
      <c r="AL1658">
        <v>0</v>
      </c>
      <c r="AM1658">
        <v>0</v>
      </c>
    </row>
    <row r="1659" spans="1:39" x14ac:dyDescent="0.45">
      <c r="A1659" t="s">
        <v>7471</v>
      </c>
      <c r="B1659" t="s">
        <v>7472</v>
      </c>
      <c r="C1659" t="s">
        <v>7473</v>
      </c>
      <c r="D1659" t="s">
        <v>7474</v>
      </c>
      <c r="E1659" t="s">
        <v>6581</v>
      </c>
      <c r="F1659" s="3">
        <v>28000</v>
      </c>
      <c r="G1659" t="s">
        <v>57</v>
      </c>
      <c r="H1659" t="s">
        <v>46</v>
      </c>
      <c r="I1659" t="s">
        <v>58</v>
      </c>
      <c r="J1659" t="s">
        <v>198</v>
      </c>
      <c r="K1659" t="s">
        <v>199</v>
      </c>
      <c r="L1659">
        <v>1</v>
      </c>
      <c r="Q1659" s="1">
        <v>41306</v>
      </c>
      <c r="R1659" s="1">
        <v>41306</v>
      </c>
      <c r="S1659">
        <v>28000</v>
      </c>
      <c r="T1659">
        <v>0</v>
      </c>
      <c r="U1659">
        <v>0</v>
      </c>
      <c r="V1659">
        <v>0</v>
      </c>
      <c r="W1659">
        <v>0</v>
      </c>
      <c r="X1659">
        <v>0</v>
      </c>
      <c r="Y1659">
        <v>0</v>
      </c>
      <c r="Z1659">
        <v>0</v>
      </c>
      <c r="AA1659">
        <v>0</v>
      </c>
      <c r="AB1659">
        <v>0</v>
      </c>
      <c r="AC1659">
        <v>0</v>
      </c>
      <c r="AD1659">
        <v>0</v>
      </c>
      <c r="AE1659">
        <v>0</v>
      </c>
      <c r="AF1659">
        <v>0</v>
      </c>
      <c r="AG1659">
        <v>0</v>
      </c>
      <c r="AH1659">
        <v>0</v>
      </c>
      <c r="AI1659">
        <v>0</v>
      </c>
      <c r="AJ1659">
        <v>0</v>
      </c>
      <c r="AK1659">
        <v>0</v>
      </c>
      <c r="AL1659">
        <v>0</v>
      </c>
      <c r="AM1659">
        <v>0</v>
      </c>
    </row>
    <row r="1660" spans="1:39" x14ac:dyDescent="0.45">
      <c r="A1660" t="s">
        <v>7475</v>
      </c>
      <c r="B1660" t="s">
        <v>7476</v>
      </c>
      <c r="C1660" t="s">
        <v>7477</v>
      </c>
      <c r="F1660" t="s">
        <v>7478</v>
      </c>
      <c r="G1660" t="s">
        <v>57</v>
      </c>
      <c r="H1660" t="s">
        <v>46</v>
      </c>
      <c r="I1660" t="s">
        <v>91</v>
      </c>
      <c r="J1660" t="s">
        <v>156</v>
      </c>
      <c r="K1660" t="s">
        <v>7479</v>
      </c>
      <c r="L1660">
        <v>1</v>
      </c>
      <c r="Q1660" s="1">
        <v>39864</v>
      </c>
      <c r="R1660" s="1">
        <v>39864</v>
      </c>
      <c r="S1660">
        <v>0</v>
      </c>
      <c r="T1660">
        <v>2175000</v>
      </c>
      <c r="U1660">
        <v>0</v>
      </c>
      <c r="V1660">
        <v>0</v>
      </c>
      <c r="W1660">
        <v>0</v>
      </c>
      <c r="X1660">
        <v>0</v>
      </c>
      <c r="Y1660">
        <v>0</v>
      </c>
      <c r="Z1660">
        <v>0</v>
      </c>
      <c r="AA1660">
        <v>0</v>
      </c>
      <c r="AB1660">
        <v>0</v>
      </c>
      <c r="AC1660">
        <v>0</v>
      </c>
      <c r="AD1660">
        <v>0</v>
      </c>
      <c r="AE1660">
        <v>0</v>
      </c>
      <c r="AF1660">
        <v>0</v>
      </c>
      <c r="AG1660">
        <v>0</v>
      </c>
      <c r="AH1660">
        <v>0</v>
      </c>
      <c r="AI1660">
        <v>0</v>
      </c>
      <c r="AJ1660">
        <v>0</v>
      </c>
      <c r="AK1660">
        <v>0</v>
      </c>
      <c r="AL1660">
        <v>0</v>
      </c>
      <c r="AM1660">
        <v>0</v>
      </c>
    </row>
    <row r="1661" spans="1:39" x14ac:dyDescent="0.45">
      <c r="A1661" t="s">
        <v>7480</v>
      </c>
      <c r="B1661" t="s">
        <v>7481</v>
      </c>
      <c r="C1661" t="s">
        <v>7482</v>
      </c>
      <c r="D1661" t="s">
        <v>3597</v>
      </c>
      <c r="E1661" t="s">
        <v>2150</v>
      </c>
      <c r="F1661" t="s">
        <v>1047</v>
      </c>
      <c r="H1661" t="s">
        <v>46</v>
      </c>
      <c r="I1661" t="s">
        <v>58</v>
      </c>
      <c r="J1661" t="s">
        <v>198</v>
      </c>
      <c r="K1661" t="s">
        <v>199</v>
      </c>
      <c r="L1661">
        <v>2</v>
      </c>
      <c r="M1661" s="1">
        <v>40544</v>
      </c>
      <c r="N1661" s="2">
        <v>40544</v>
      </c>
      <c r="O1661" t="s">
        <v>528</v>
      </c>
      <c r="P1661">
        <v>2011</v>
      </c>
      <c r="Q1661" s="1">
        <v>41177</v>
      </c>
      <c r="R1661" s="1">
        <v>41764</v>
      </c>
      <c r="S1661">
        <v>0</v>
      </c>
      <c r="T1661">
        <v>5000000</v>
      </c>
      <c r="U1661">
        <v>0</v>
      </c>
      <c r="V1661">
        <v>0</v>
      </c>
      <c r="W1661">
        <v>0</v>
      </c>
      <c r="X1661">
        <v>0</v>
      </c>
      <c r="Y1661">
        <v>0</v>
      </c>
      <c r="Z1661">
        <v>0</v>
      </c>
      <c r="AA1661">
        <v>0</v>
      </c>
      <c r="AB1661">
        <v>0</v>
      </c>
      <c r="AC1661">
        <v>0</v>
      </c>
      <c r="AD1661">
        <v>0</v>
      </c>
      <c r="AE1661">
        <v>0</v>
      </c>
      <c r="AF1661">
        <v>4000000</v>
      </c>
      <c r="AG1661">
        <v>0</v>
      </c>
      <c r="AH1661">
        <v>0</v>
      </c>
      <c r="AI1661">
        <v>0</v>
      </c>
      <c r="AJ1661">
        <v>0</v>
      </c>
      <c r="AK1661">
        <v>0</v>
      </c>
      <c r="AL1661">
        <v>0</v>
      </c>
      <c r="AM1661">
        <v>0</v>
      </c>
    </row>
    <row r="1662" spans="1:39" x14ac:dyDescent="0.45">
      <c r="A1662" t="s">
        <v>7483</v>
      </c>
      <c r="B1662" t="s">
        <v>7484</v>
      </c>
      <c r="C1662" t="s">
        <v>7485</v>
      </c>
      <c r="D1662" t="s">
        <v>98</v>
      </c>
      <c r="E1662" t="s">
        <v>99</v>
      </c>
      <c r="F1662" t="s">
        <v>766</v>
      </c>
      <c r="G1662" t="s">
        <v>57</v>
      </c>
      <c r="H1662" t="s">
        <v>46</v>
      </c>
      <c r="I1662" t="s">
        <v>58</v>
      </c>
      <c r="J1662" t="s">
        <v>59</v>
      </c>
      <c r="K1662" t="s">
        <v>59</v>
      </c>
      <c r="L1662">
        <v>1</v>
      </c>
      <c r="M1662" s="1">
        <v>40513</v>
      </c>
      <c r="N1662" s="2">
        <v>40513</v>
      </c>
      <c r="O1662" t="s">
        <v>216</v>
      </c>
      <c r="P1662">
        <v>2010</v>
      </c>
      <c r="Q1662" s="1">
        <v>40546</v>
      </c>
      <c r="R1662" s="1">
        <v>40546</v>
      </c>
      <c r="S1662">
        <v>400000</v>
      </c>
      <c r="T1662">
        <v>0</v>
      </c>
      <c r="U1662">
        <v>0</v>
      </c>
      <c r="V1662">
        <v>0</v>
      </c>
      <c r="W1662">
        <v>0</v>
      </c>
      <c r="X1662">
        <v>0</v>
      </c>
      <c r="Y1662">
        <v>0</v>
      </c>
      <c r="Z1662">
        <v>0</v>
      </c>
      <c r="AA1662">
        <v>0</v>
      </c>
      <c r="AB1662">
        <v>0</v>
      </c>
      <c r="AC1662">
        <v>0</v>
      </c>
      <c r="AD1662">
        <v>0</v>
      </c>
      <c r="AE1662">
        <v>0</v>
      </c>
      <c r="AF1662">
        <v>0</v>
      </c>
      <c r="AG1662">
        <v>0</v>
      </c>
      <c r="AH1662">
        <v>0</v>
      </c>
      <c r="AI1662">
        <v>0</v>
      </c>
      <c r="AJ1662">
        <v>0</v>
      </c>
      <c r="AK1662">
        <v>0</v>
      </c>
      <c r="AL1662">
        <v>0</v>
      </c>
      <c r="AM1662">
        <v>0</v>
      </c>
    </row>
    <row r="1663" spans="1:39" x14ac:dyDescent="0.45">
      <c r="A1663" t="s">
        <v>7486</v>
      </c>
      <c r="B1663" t="s">
        <v>7487</v>
      </c>
      <c r="C1663" t="s">
        <v>7488</v>
      </c>
      <c r="D1663" t="s">
        <v>7395</v>
      </c>
      <c r="E1663" t="s">
        <v>7396</v>
      </c>
      <c r="F1663" t="s">
        <v>2557</v>
      </c>
      <c r="G1663" t="s">
        <v>57</v>
      </c>
      <c r="H1663" t="s">
        <v>46</v>
      </c>
      <c r="I1663" t="s">
        <v>648</v>
      </c>
      <c r="J1663" t="s">
        <v>649</v>
      </c>
      <c r="K1663" t="s">
        <v>649</v>
      </c>
      <c r="L1663">
        <v>1</v>
      </c>
      <c r="M1663" s="1">
        <v>36647</v>
      </c>
      <c r="N1663" s="2">
        <v>36647</v>
      </c>
      <c r="O1663" t="s">
        <v>643</v>
      </c>
      <c r="P1663">
        <v>2000</v>
      </c>
      <c r="Q1663" s="1">
        <v>39057</v>
      </c>
      <c r="R1663" s="1">
        <v>39057</v>
      </c>
      <c r="S1663">
        <v>0</v>
      </c>
      <c r="T1663">
        <v>6000000</v>
      </c>
      <c r="U1663">
        <v>0</v>
      </c>
      <c r="V1663">
        <v>0</v>
      </c>
      <c r="W1663">
        <v>0</v>
      </c>
      <c r="X1663">
        <v>0</v>
      </c>
      <c r="Y1663">
        <v>0</v>
      </c>
      <c r="Z1663">
        <v>0</v>
      </c>
      <c r="AA1663">
        <v>0</v>
      </c>
      <c r="AB1663">
        <v>0</v>
      </c>
      <c r="AC1663">
        <v>0</v>
      </c>
      <c r="AD1663">
        <v>0</v>
      </c>
      <c r="AE1663">
        <v>0</v>
      </c>
      <c r="AF1663">
        <v>0</v>
      </c>
      <c r="AG1663">
        <v>0</v>
      </c>
      <c r="AH1663">
        <v>0</v>
      </c>
      <c r="AI1663">
        <v>0</v>
      </c>
      <c r="AJ1663">
        <v>0</v>
      </c>
      <c r="AK1663">
        <v>0</v>
      </c>
      <c r="AL1663">
        <v>0</v>
      </c>
      <c r="AM1663">
        <v>0</v>
      </c>
    </row>
    <row r="1664" spans="1:39" x14ac:dyDescent="0.45">
      <c r="A1664" t="s">
        <v>7489</v>
      </c>
      <c r="B1664" t="s">
        <v>7490</v>
      </c>
      <c r="C1664" t="s">
        <v>7491</v>
      </c>
      <c r="D1664" t="s">
        <v>7492</v>
      </c>
      <c r="E1664" t="s">
        <v>1426</v>
      </c>
      <c r="F1664" t="s">
        <v>114</v>
      </c>
      <c r="G1664" t="s">
        <v>57</v>
      </c>
      <c r="H1664" t="s">
        <v>46</v>
      </c>
      <c r="I1664" t="s">
        <v>58</v>
      </c>
      <c r="J1664" t="s">
        <v>198</v>
      </c>
      <c r="K1664" t="s">
        <v>199</v>
      </c>
      <c r="L1664">
        <v>1</v>
      </c>
      <c r="M1664" s="1">
        <v>40909</v>
      </c>
      <c r="N1664" s="2">
        <v>40909</v>
      </c>
      <c r="O1664" t="s">
        <v>132</v>
      </c>
      <c r="P1664">
        <v>2012</v>
      </c>
      <c r="Q1664" s="1">
        <v>41334</v>
      </c>
      <c r="R1664" s="1">
        <v>41334</v>
      </c>
      <c r="S1664">
        <v>0</v>
      </c>
      <c r="T1664">
        <v>0</v>
      </c>
      <c r="U1664">
        <v>0</v>
      </c>
      <c r="V1664">
        <v>0</v>
      </c>
      <c r="W1664">
        <v>0</v>
      </c>
      <c r="X1664">
        <v>0</v>
      </c>
      <c r="Y1664">
        <v>0</v>
      </c>
      <c r="Z1664">
        <v>0</v>
      </c>
      <c r="AA1664">
        <v>0</v>
      </c>
      <c r="AB1664">
        <v>0</v>
      </c>
      <c r="AC1664">
        <v>0</v>
      </c>
      <c r="AD1664">
        <v>0</v>
      </c>
      <c r="AE1664">
        <v>0</v>
      </c>
      <c r="AF1664">
        <v>0</v>
      </c>
      <c r="AG1664">
        <v>0</v>
      </c>
      <c r="AH1664">
        <v>0</v>
      </c>
      <c r="AI1664">
        <v>0</v>
      </c>
      <c r="AJ1664">
        <v>0</v>
      </c>
      <c r="AK1664">
        <v>0</v>
      </c>
      <c r="AL1664">
        <v>0</v>
      </c>
      <c r="AM1664">
        <v>0</v>
      </c>
    </row>
    <row r="1665" spans="1:39" x14ac:dyDescent="0.45">
      <c r="A1665" t="s">
        <v>7493</v>
      </c>
      <c r="B1665" t="s">
        <v>7494</v>
      </c>
      <c r="C1665" t="s">
        <v>7495</v>
      </c>
      <c r="D1665" t="s">
        <v>7496</v>
      </c>
      <c r="E1665" t="s">
        <v>6322</v>
      </c>
      <c r="F1665" t="s">
        <v>7497</v>
      </c>
      <c r="G1665" t="s">
        <v>57</v>
      </c>
      <c r="H1665" t="s">
        <v>74</v>
      </c>
      <c r="J1665" t="s">
        <v>75</v>
      </c>
      <c r="K1665" t="s">
        <v>75</v>
      </c>
      <c r="L1665">
        <v>1</v>
      </c>
      <c r="M1665" s="1">
        <v>40330</v>
      </c>
      <c r="N1665" s="2">
        <v>40330</v>
      </c>
      <c r="O1665" t="s">
        <v>1166</v>
      </c>
      <c r="P1665">
        <v>2010</v>
      </c>
      <c r="Q1665" s="1">
        <v>40815</v>
      </c>
      <c r="R1665" s="1">
        <v>40815</v>
      </c>
      <c r="S1665">
        <v>0</v>
      </c>
      <c r="T1665">
        <v>2502038</v>
      </c>
      <c r="U1665">
        <v>0</v>
      </c>
      <c r="V1665">
        <v>0</v>
      </c>
      <c r="W1665">
        <v>0</v>
      </c>
      <c r="X1665">
        <v>0</v>
      </c>
      <c r="Y1665">
        <v>0</v>
      </c>
      <c r="Z1665">
        <v>0</v>
      </c>
      <c r="AA1665">
        <v>0</v>
      </c>
      <c r="AB1665">
        <v>0</v>
      </c>
      <c r="AC1665">
        <v>0</v>
      </c>
      <c r="AD1665">
        <v>0</v>
      </c>
      <c r="AE1665">
        <v>0</v>
      </c>
      <c r="AF1665">
        <v>2502038</v>
      </c>
      <c r="AG1665">
        <v>0</v>
      </c>
      <c r="AH1665">
        <v>0</v>
      </c>
      <c r="AI1665">
        <v>0</v>
      </c>
      <c r="AJ1665">
        <v>0</v>
      </c>
      <c r="AK1665">
        <v>0</v>
      </c>
      <c r="AL1665">
        <v>0</v>
      </c>
      <c r="AM1665">
        <v>0</v>
      </c>
    </row>
    <row r="1666" spans="1:39" x14ac:dyDescent="0.45">
      <c r="A1666" t="s">
        <v>7498</v>
      </c>
      <c r="B1666" t="s">
        <v>7499</v>
      </c>
      <c r="C1666" t="s">
        <v>7500</v>
      </c>
      <c r="D1666" t="s">
        <v>7395</v>
      </c>
      <c r="E1666" t="s">
        <v>7396</v>
      </c>
      <c r="F1666" t="s">
        <v>6519</v>
      </c>
      <c r="G1666" t="s">
        <v>57</v>
      </c>
      <c r="H1666" t="s">
        <v>46</v>
      </c>
      <c r="I1666" t="s">
        <v>58</v>
      </c>
      <c r="J1666" t="s">
        <v>3815</v>
      </c>
      <c r="K1666" t="s">
        <v>7501</v>
      </c>
      <c r="L1666">
        <v>2</v>
      </c>
      <c r="M1666" s="1">
        <v>39083</v>
      </c>
      <c r="N1666" s="2">
        <v>39083</v>
      </c>
      <c r="O1666" t="s">
        <v>110</v>
      </c>
      <c r="P1666">
        <v>2007</v>
      </c>
      <c r="Q1666" s="1">
        <v>39577</v>
      </c>
      <c r="R1666" s="1">
        <v>39873</v>
      </c>
      <c r="S1666">
        <v>0</v>
      </c>
      <c r="T1666">
        <v>10500000</v>
      </c>
      <c r="U1666">
        <v>0</v>
      </c>
      <c r="V1666">
        <v>0</v>
      </c>
      <c r="W1666">
        <v>0</v>
      </c>
      <c r="X1666">
        <v>0</v>
      </c>
      <c r="Y1666">
        <v>0</v>
      </c>
      <c r="Z1666">
        <v>0</v>
      </c>
      <c r="AA1666">
        <v>0</v>
      </c>
      <c r="AB1666">
        <v>0</v>
      </c>
      <c r="AC1666">
        <v>0</v>
      </c>
      <c r="AD1666">
        <v>0</v>
      </c>
      <c r="AE1666">
        <v>0</v>
      </c>
      <c r="AF1666">
        <v>8000000</v>
      </c>
      <c r="AG1666">
        <v>2500000</v>
      </c>
      <c r="AH1666">
        <v>0</v>
      </c>
      <c r="AI1666">
        <v>0</v>
      </c>
      <c r="AJ1666">
        <v>0</v>
      </c>
      <c r="AK1666">
        <v>0</v>
      </c>
      <c r="AL1666">
        <v>0</v>
      </c>
      <c r="AM1666">
        <v>0</v>
      </c>
    </row>
    <row r="1667" spans="1:39" x14ac:dyDescent="0.45">
      <c r="A1667" t="s">
        <v>7502</v>
      </c>
      <c r="B1667" t="s">
        <v>7503</v>
      </c>
      <c r="C1667" t="s">
        <v>7504</v>
      </c>
      <c r="D1667" t="s">
        <v>7505</v>
      </c>
      <c r="E1667" t="s">
        <v>1010</v>
      </c>
      <c r="F1667" t="s">
        <v>1577</v>
      </c>
      <c r="G1667" t="s">
        <v>57</v>
      </c>
      <c r="H1667" t="s">
        <v>46</v>
      </c>
      <c r="I1667" t="s">
        <v>1388</v>
      </c>
      <c r="J1667" t="s">
        <v>641</v>
      </c>
      <c r="K1667" t="s">
        <v>7506</v>
      </c>
      <c r="L1667">
        <v>2</v>
      </c>
      <c r="M1667" s="1">
        <v>39934</v>
      </c>
      <c r="N1667" s="2">
        <v>39934</v>
      </c>
      <c r="O1667" t="s">
        <v>269</v>
      </c>
      <c r="P1667">
        <v>2009</v>
      </c>
      <c r="Q1667" s="1">
        <v>39934</v>
      </c>
      <c r="R1667" s="1">
        <v>40513</v>
      </c>
      <c r="S1667">
        <v>450000</v>
      </c>
      <c r="T1667">
        <v>0</v>
      </c>
      <c r="U1667">
        <v>0</v>
      </c>
      <c r="V1667">
        <v>0</v>
      </c>
      <c r="W1667">
        <v>0</v>
      </c>
      <c r="X1667">
        <v>0</v>
      </c>
      <c r="Y1667">
        <v>0</v>
      </c>
      <c r="Z1667">
        <v>0</v>
      </c>
      <c r="AA1667">
        <v>0</v>
      </c>
      <c r="AB1667">
        <v>0</v>
      </c>
      <c r="AC1667">
        <v>0</v>
      </c>
      <c r="AD1667">
        <v>0</v>
      </c>
      <c r="AE1667">
        <v>0</v>
      </c>
      <c r="AF1667">
        <v>0</v>
      </c>
      <c r="AG1667">
        <v>0</v>
      </c>
      <c r="AH1667">
        <v>0</v>
      </c>
      <c r="AI1667">
        <v>0</v>
      </c>
      <c r="AJ1667">
        <v>0</v>
      </c>
      <c r="AK1667">
        <v>0</v>
      </c>
      <c r="AL1667">
        <v>0</v>
      </c>
      <c r="AM1667">
        <v>0</v>
      </c>
    </row>
    <row r="1668" spans="1:39" x14ac:dyDescent="0.45">
      <c r="A1668" t="s">
        <v>7507</v>
      </c>
      <c r="B1668" t="s">
        <v>7508</v>
      </c>
      <c r="C1668" t="s">
        <v>7509</v>
      </c>
      <c r="D1668" t="s">
        <v>7510</v>
      </c>
      <c r="E1668" t="s">
        <v>3956</v>
      </c>
      <c r="F1668" t="s">
        <v>109</v>
      </c>
      <c r="G1668" t="s">
        <v>57</v>
      </c>
      <c r="H1668" t="s">
        <v>3627</v>
      </c>
      <c r="J1668" t="s">
        <v>3628</v>
      </c>
      <c r="K1668" t="s">
        <v>3629</v>
      </c>
      <c r="L1668">
        <v>1</v>
      </c>
      <c r="M1668" s="1">
        <v>41754</v>
      </c>
      <c r="N1668" s="2">
        <v>41730</v>
      </c>
      <c r="O1668" t="s">
        <v>1211</v>
      </c>
      <c r="P1668">
        <v>2014</v>
      </c>
      <c r="Q1668" s="1">
        <v>41884</v>
      </c>
      <c r="R1668" s="1">
        <v>41884</v>
      </c>
      <c r="S1668">
        <v>2000000</v>
      </c>
      <c r="T1668">
        <v>0</v>
      </c>
      <c r="U1668">
        <v>0</v>
      </c>
      <c r="V1668">
        <v>0</v>
      </c>
      <c r="W1668">
        <v>0</v>
      </c>
      <c r="X1668">
        <v>0</v>
      </c>
      <c r="Y1668">
        <v>0</v>
      </c>
      <c r="Z1668">
        <v>0</v>
      </c>
      <c r="AA1668">
        <v>0</v>
      </c>
      <c r="AB1668">
        <v>0</v>
      </c>
      <c r="AC1668">
        <v>0</v>
      </c>
      <c r="AD1668">
        <v>0</v>
      </c>
      <c r="AE1668">
        <v>0</v>
      </c>
      <c r="AF1668">
        <v>0</v>
      </c>
      <c r="AG1668">
        <v>0</v>
      </c>
      <c r="AH1668">
        <v>0</v>
      </c>
      <c r="AI1668">
        <v>0</v>
      </c>
      <c r="AJ1668">
        <v>0</v>
      </c>
      <c r="AK1668">
        <v>0</v>
      </c>
      <c r="AL1668">
        <v>0</v>
      </c>
      <c r="AM1668">
        <v>0</v>
      </c>
    </row>
    <row r="1669" spans="1:39" x14ac:dyDescent="0.45">
      <c r="A1669" t="s">
        <v>7511</v>
      </c>
      <c r="B1669" t="s">
        <v>7512</v>
      </c>
      <c r="C1669" t="s">
        <v>7513</v>
      </c>
      <c r="D1669" t="s">
        <v>88</v>
      </c>
      <c r="E1669" t="s">
        <v>89</v>
      </c>
      <c r="F1669" t="s">
        <v>109</v>
      </c>
      <c r="G1669" t="s">
        <v>57</v>
      </c>
      <c r="H1669" t="s">
        <v>46</v>
      </c>
      <c r="I1669" t="s">
        <v>58</v>
      </c>
      <c r="J1669" t="s">
        <v>1223</v>
      </c>
      <c r="K1669" t="s">
        <v>1223</v>
      </c>
      <c r="L1669">
        <v>2</v>
      </c>
      <c r="M1669" s="1">
        <v>35796</v>
      </c>
      <c r="N1669" s="2">
        <v>35796</v>
      </c>
      <c r="O1669" t="s">
        <v>709</v>
      </c>
      <c r="P1669">
        <v>1998</v>
      </c>
      <c r="Q1669" s="1">
        <v>38716</v>
      </c>
      <c r="R1669" s="1">
        <v>39083</v>
      </c>
      <c r="S1669">
        <v>0</v>
      </c>
      <c r="T1669">
        <v>2000000</v>
      </c>
      <c r="U1669">
        <v>0</v>
      </c>
      <c r="V1669">
        <v>0</v>
      </c>
      <c r="W1669">
        <v>0</v>
      </c>
      <c r="X1669">
        <v>0</v>
      </c>
      <c r="Y1669">
        <v>0</v>
      </c>
      <c r="Z1669">
        <v>0</v>
      </c>
      <c r="AA1669">
        <v>0</v>
      </c>
      <c r="AB1669">
        <v>0</v>
      </c>
      <c r="AC1669">
        <v>0</v>
      </c>
      <c r="AD1669">
        <v>0</v>
      </c>
      <c r="AE1669">
        <v>0</v>
      </c>
      <c r="AF1669">
        <v>0</v>
      </c>
      <c r="AG1669">
        <v>0</v>
      </c>
      <c r="AH1669">
        <v>0</v>
      </c>
      <c r="AI1669">
        <v>0</v>
      </c>
      <c r="AJ1669">
        <v>0</v>
      </c>
      <c r="AK1669">
        <v>0</v>
      </c>
      <c r="AL1669">
        <v>0</v>
      </c>
      <c r="AM1669">
        <v>0</v>
      </c>
    </row>
    <row r="1670" spans="1:39" x14ac:dyDescent="0.45">
      <c r="A1670" t="s">
        <v>7514</v>
      </c>
      <c r="B1670" t="s">
        <v>7515</v>
      </c>
      <c r="C1670" t="s">
        <v>7516</v>
      </c>
      <c r="D1670" t="s">
        <v>1360</v>
      </c>
      <c r="E1670" t="s">
        <v>1361</v>
      </c>
      <c r="F1670" t="s">
        <v>222</v>
      </c>
      <c r="G1670" t="s">
        <v>57</v>
      </c>
      <c r="H1670" t="s">
        <v>46</v>
      </c>
      <c r="I1670" t="s">
        <v>91</v>
      </c>
      <c r="J1670" t="s">
        <v>3483</v>
      </c>
      <c r="K1670" t="s">
        <v>3484</v>
      </c>
      <c r="L1670">
        <v>1</v>
      </c>
      <c r="M1670" s="1">
        <v>33604</v>
      </c>
      <c r="N1670" s="2">
        <v>33604</v>
      </c>
      <c r="O1670" t="s">
        <v>3040</v>
      </c>
      <c r="P1670">
        <v>1992</v>
      </c>
      <c r="Q1670" s="1">
        <v>40058</v>
      </c>
      <c r="R1670" s="1">
        <v>40058</v>
      </c>
      <c r="S1670">
        <v>0</v>
      </c>
      <c r="T1670">
        <v>10000000</v>
      </c>
      <c r="U1670">
        <v>0</v>
      </c>
      <c r="V1670">
        <v>0</v>
      </c>
      <c r="W1670">
        <v>0</v>
      </c>
      <c r="X1670">
        <v>0</v>
      </c>
      <c r="Y1670">
        <v>0</v>
      </c>
      <c r="Z1670">
        <v>0</v>
      </c>
      <c r="AA1670">
        <v>0</v>
      </c>
      <c r="AB1670">
        <v>0</v>
      </c>
      <c r="AC1670">
        <v>0</v>
      </c>
      <c r="AD1670">
        <v>0</v>
      </c>
      <c r="AE1670">
        <v>0</v>
      </c>
      <c r="AF1670">
        <v>0</v>
      </c>
      <c r="AG1670">
        <v>0</v>
      </c>
      <c r="AH1670">
        <v>10000000</v>
      </c>
      <c r="AI1670">
        <v>0</v>
      </c>
      <c r="AJ1670">
        <v>0</v>
      </c>
      <c r="AK1670">
        <v>0</v>
      </c>
      <c r="AL1670">
        <v>0</v>
      </c>
      <c r="AM1670">
        <v>0</v>
      </c>
    </row>
    <row r="1671" spans="1:39" x14ac:dyDescent="0.45">
      <c r="A1671" t="s">
        <v>7517</v>
      </c>
      <c r="B1671" t="s">
        <v>7518</v>
      </c>
      <c r="C1671" t="s">
        <v>7519</v>
      </c>
      <c r="D1671" t="s">
        <v>653</v>
      </c>
      <c r="E1671" t="s">
        <v>343</v>
      </c>
      <c r="F1671" t="s">
        <v>7520</v>
      </c>
      <c r="G1671" t="s">
        <v>57</v>
      </c>
      <c r="H1671" t="s">
        <v>46</v>
      </c>
      <c r="I1671" t="s">
        <v>91</v>
      </c>
      <c r="J1671" t="s">
        <v>3483</v>
      </c>
      <c r="K1671" t="s">
        <v>3484</v>
      </c>
      <c r="L1671">
        <v>6</v>
      </c>
      <c r="M1671" s="1">
        <v>33604</v>
      </c>
      <c r="N1671" s="2">
        <v>33604</v>
      </c>
      <c r="O1671" t="s">
        <v>3040</v>
      </c>
      <c r="P1671">
        <v>1992</v>
      </c>
      <c r="Q1671" s="1">
        <v>40100</v>
      </c>
      <c r="R1671" s="1">
        <v>41927</v>
      </c>
      <c r="S1671">
        <v>0</v>
      </c>
      <c r="T1671">
        <v>76636000</v>
      </c>
      <c r="U1671">
        <v>0</v>
      </c>
      <c r="V1671">
        <v>0</v>
      </c>
      <c r="W1671">
        <v>0</v>
      </c>
      <c r="X1671">
        <v>0</v>
      </c>
      <c r="Y1671">
        <v>0</v>
      </c>
      <c r="Z1671">
        <v>0</v>
      </c>
      <c r="AA1671">
        <v>0</v>
      </c>
      <c r="AB1671">
        <v>0</v>
      </c>
      <c r="AC1671">
        <v>0</v>
      </c>
      <c r="AD1671">
        <v>0</v>
      </c>
      <c r="AE1671">
        <v>0</v>
      </c>
      <c r="AF1671">
        <v>0</v>
      </c>
      <c r="AG1671">
        <v>0</v>
      </c>
      <c r="AH1671">
        <v>10000000</v>
      </c>
      <c r="AI1671">
        <v>58636000</v>
      </c>
      <c r="AJ1671">
        <v>8000000</v>
      </c>
      <c r="AK1671">
        <v>0</v>
      </c>
      <c r="AL1671">
        <v>0</v>
      </c>
      <c r="AM1671">
        <v>0</v>
      </c>
    </row>
    <row r="1672" spans="1:39" x14ac:dyDescent="0.45">
      <c r="A1672" t="s">
        <v>7521</v>
      </c>
      <c r="B1672" t="s">
        <v>7522</v>
      </c>
      <c r="C1672" t="s">
        <v>7523</v>
      </c>
      <c r="D1672" t="s">
        <v>7524</v>
      </c>
      <c r="E1672" t="s">
        <v>686</v>
      </c>
      <c r="F1672" t="s">
        <v>7525</v>
      </c>
      <c r="G1672" t="s">
        <v>57</v>
      </c>
      <c r="H1672" t="s">
        <v>46</v>
      </c>
      <c r="I1672" t="s">
        <v>58</v>
      </c>
      <c r="J1672" t="s">
        <v>198</v>
      </c>
      <c r="K1672" t="s">
        <v>199</v>
      </c>
      <c r="L1672">
        <v>1</v>
      </c>
      <c r="M1672" s="1">
        <v>41275</v>
      </c>
      <c r="N1672" s="2">
        <v>41275</v>
      </c>
      <c r="O1672" t="s">
        <v>164</v>
      </c>
      <c r="P1672">
        <v>2013</v>
      </c>
      <c r="Q1672" s="1">
        <v>41275</v>
      </c>
      <c r="R1672" s="1">
        <v>41275</v>
      </c>
      <c r="S1672">
        <v>0</v>
      </c>
      <c r="T1672">
        <v>0</v>
      </c>
      <c r="U1672">
        <v>0</v>
      </c>
      <c r="V1672">
        <v>0</v>
      </c>
      <c r="W1672">
        <v>0</v>
      </c>
      <c r="X1672">
        <v>0</v>
      </c>
      <c r="Y1672">
        <v>0</v>
      </c>
      <c r="Z1672">
        <v>0</v>
      </c>
      <c r="AA1672">
        <v>2511000</v>
      </c>
      <c r="AB1672">
        <v>0</v>
      </c>
      <c r="AC1672">
        <v>0</v>
      </c>
      <c r="AD1672">
        <v>0</v>
      </c>
      <c r="AE1672">
        <v>0</v>
      </c>
      <c r="AF1672">
        <v>0</v>
      </c>
      <c r="AG1672">
        <v>0</v>
      </c>
      <c r="AH1672">
        <v>0</v>
      </c>
      <c r="AI1672">
        <v>0</v>
      </c>
      <c r="AJ1672">
        <v>0</v>
      </c>
      <c r="AK1672">
        <v>0</v>
      </c>
      <c r="AL1672">
        <v>0</v>
      </c>
      <c r="AM1672">
        <v>0</v>
      </c>
    </row>
    <row r="1673" spans="1:39" x14ac:dyDescent="0.45">
      <c r="A1673" t="s">
        <v>7526</v>
      </c>
      <c r="B1673" t="s">
        <v>7527</v>
      </c>
      <c r="C1673" t="s">
        <v>7528</v>
      </c>
      <c r="D1673" t="s">
        <v>1757</v>
      </c>
      <c r="E1673" t="s">
        <v>1758</v>
      </c>
      <c r="F1673" t="s">
        <v>1362</v>
      </c>
      <c r="G1673" t="s">
        <v>57</v>
      </c>
      <c r="H1673" t="s">
        <v>46</v>
      </c>
      <c r="I1673" t="s">
        <v>81</v>
      </c>
      <c r="J1673" t="s">
        <v>3389</v>
      </c>
      <c r="K1673" t="s">
        <v>3389</v>
      </c>
      <c r="L1673">
        <v>4</v>
      </c>
      <c r="M1673" s="1">
        <v>37987</v>
      </c>
      <c r="N1673" s="2">
        <v>37987</v>
      </c>
      <c r="O1673" t="s">
        <v>452</v>
      </c>
      <c r="P1673">
        <v>2004</v>
      </c>
      <c r="Q1673" s="1">
        <v>40414</v>
      </c>
      <c r="R1673" s="1">
        <v>41877</v>
      </c>
      <c r="S1673">
        <v>0</v>
      </c>
      <c r="T1673">
        <v>65000000</v>
      </c>
      <c r="U1673">
        <v>0</v>
      </c>
      <c r="V1673">
        <v>0</v>
      </c>
      <c r="W1673">
        <v>0</v>
      </c>
      <c r="X1673">
        <v>0</v>
      </c>
      <c r="Y1673">
        <v>0</v>
      </c>
      <c r="Z1673">
        <v>0</v>
      </c>
      <c r="AA1673">
        <v>0</v>
      </c>
      <c r="AB1673">
        <v>0</v>
      </c>
      <c r="AC1673">
        <v>0</v>
      </c>
      <c r="AD1673">
        <v>0</v>
      </c>
      <c r="AE1673">
        <v>0</v>
      </c>
      <c r="AF1673">
        <v>0</v>
      </c>
      <c r="AG1673">
        <v>0</v>
      </c>
      <c r="AH1673">
        <v>0</v>
      </c>
      <c r="AI1673">
        <v>0</v>
      </c>
      <c r="AJ1673">
        <v>0</v>
      </c>
      <c r="AK1673">
        <v>0</v>
      </c>
      <c r="AL1673">
        <v>0</v>
      </c>
      <c r="AM1673">
        <v>0</v>
      </c>
    </row>
    <row r="1674" spans="1:39" x14ac:dyDescent="0.45">
      <c r="A1674" t="s">
        <v>7529</v>
      </c>
      <c r="B1674" t="s">
        <v>7530</v>
      </c>
      <c r="C1674" t="s">
        <v>7531</v>
      </c>
      <c r="D1674" t="s">
        <v>774</v>
      </c>
      <c r="E1674" t="s">
        <v>775</v>
      </c>
      <c r="F1674" t="s">
        <v>6592</v>
      </c>
      <c r="G1674" t="s">
        <v>57</v>
      </c>
      <c r="L1674">
        <v>1</v>
      </c>
      <c r="Q1674" s="1">
        <v>41697</v>
      </c>
      <c r="R1674" s="1">
        <v>41697</v>
      </c>
      <c r="S1674">
        <v>0</v>
      </c>
      <c r="T1674">
        <v>2573200</v>
      </c>
      <c r="U1674">
        <v>0</v>
      </c>
      <c r="V1674">
        <v>0</v>
      </c>
      <c r="W1674">
        <v>0</v>
      </c>
      <c r="X1674">
        <v>0</v>
      </c>
      <c r="Y1674">
        <v>0</v>
      </c>
      <c r="Z1674">
        <v>0</v>
      </c>
      <c r="AA1674">
        <v>0</v>
      </c>
      <c r="AB1674">
        <v>0</v>
      </c>
      <c r="AC1674">
        <v>0</v>
      </c>
      <c r="AD1674">
        <v>0</v>
      </c>
      <c r="AE1674">
        <v>0</v>
      </c>
      <c r="AF1674">
        <v>0</v>
      </c>
      <c r="AG1674">
        <v>0</v>
      </c>
      <c r="AH1674">
        <v>0</v>
      </c>
      <c r="AI1674">
        <v>0</v>
      </c>
      <c r="AJ1674">
        <v>0</v>
      </c>
      <c r="AK1674">
        <v>0</v>
      </c>
      <c r="AL1674">
        <v>0</v>
      </c>
      <c r="AM1674">
        <v>0</v>
      </c>
    </row>
    <row r="1675" spans="1:39" x14ac:dyDescent="0.45">
      <c r="A1675" t="s">
        <v>7532</v>
      </c>
      <c r="B1675" t="s">
        <v>7533</v>
      </c>
      <c r="C1675" t="s">
        <v>7534</v>
      </c>
      <c r="D1675" t="s">
        <v>7535</v>
      </c>
      <c r="E1675" t="s">
        <v>6322</v>
      </c>
      <c r="F1675" t="s">
        <v>7536</v>
      </c>
      <c r="G1675" t="s">
        <v>57</v>
      </c>
      <c r="H1675" t="s">
        <v>482</v>
      </c>
      <c r="J1675" t="s">
        <v>483</v>
      </c>
      <c r="K1675" t="s">
        <v>483</v>
      </c>
      <c r="L1675">
        <v>1</v>
      </c>
      <c r="M1675" s="1">
        <v>41518</v>
      </c>
      <c r="N1675" s="2">
        <v>41518</v>
      </c>
      <c r="O1675" t="s">
        <v>276</v>
      </c>
      <c r="P1675">
        <v>2013</v>
      </c>
      <c r="Q1675" s="1">
        <v>41661</v>
      </c>
      <c r="R1675" s="1">
        <v>41661</v>
      </c>
      <c r="S1675">
        <v>0</v>
      </c>
      <c r="T1675">
        <v>0</v>
      </c>
      <c r="U1675">
        <v>0</v>
      </c>
      <c r="V1675">
        <v>0</v>
      </c>
      <c r="W1675">
        <v>0</v>
      </c>
      <c r="X1675">
        <v>0</v>
      </c>
      <c r="Y1675">
        <v>0</v>
      </c>
      <c r="Z1675">
        <v>0</v>
      </c>
      <c r="AA1675">
        <v>0</v>
      </c>
      <c r="AB1675">
        <v>0</v>
      </c>
      <c r="AC1675">
        <v>0</v>
      </c>
      <c r="AD1675">
        <v>0</v>
      </c>
      <c r="AE1675">
        <v>1260000</v>
      </c>
      <c r="AF1675">
        <v>0</v>
      </c>
      <c r="AG1675">
        <v>0</v>
      </c>
      <c r="AH1675">
        <v>0</v>
      </c>
      <c r="AI1675">
        <v>0</v>
      </c>
      <c r="AJ1675">
        <v>0</v>
      </c>
      <c r="AK1675">
        <v>0</v>
      </c>
      <c r="AL1675">
        <v>0</v>
      </c>
      <c r="AM1675">
        <v>0</v>
      </c>
    </row>
    <row r="1676" spans="1:39" x14ac:dyDescent="0.45">
      <c r="A1676" t="s">
        <v>7537</v>
      </c>
      <c r="B1676" t="s">
        <v>7538</v>
      </c>
      <c r="C1676" t="s">
        <v>7539</v>
      </c>
      <c r="D1676" t="s">
        <v>7540</v>
      </c>
      <c r="E1676" t="s">
        <v>343</v>
      </c>
      <c r="F1676" t="s">
        <v>7541</v>
      </c>
      <c r="G1676" t="s">
        <v>57</v>
      </c>
      <c r="H1676" t="s">
        <v>283</v>
      </c>
      <c r="J1676" t="s">
        <v>284</v>
      </c>
      <c r="K1676" t="s">
        <v>284</v>
      </c>
      <c r="L1676">
        <v>2</v>
      </c>
      <c r="M1676" s="1">
        <v>40960</v>
      </c>
      <c r="N1676" s="2">
        <v>40940</v>
      </c>
      <c r="O1676" t="s">
        <v>132</v>
      </c>
      <c r="P1676">
        <v>2012</v>
      </c>
      <c r="Q1676" s="1">
        <v>41000</v>
      </c>
      <c r="R1676" s="1">
        <v>41603</v>
      </c>
      <c r="S1676">
        <v>2000000</v>
      </c>
      <c r="T1676">
        <v>0</v>
      </c>
      <c r="U1676">
        <v>0</v>
      </c>
      <c r="V1676">
        <v>0</v>
      </c>
      <c r="W1676">
        <v>0</v>
      </c>
      <c r="X1676">
        <v>0</v>
      </c>
      <c r="Y1676">
        <v>1380000</v>
      </c>
      <c r="Z1676">
        <v>0</v>
      </c>
      <c r="AA1676">
        <v>0</v>
      </c>
      <c r="AB1676">
        <v>0</v>
      </c>
      <c r="AC1676">
        <v>0</v>
      </c>
      <c r="AD1676">
        <v>0</v>
      </c>
      <c r="AE1676">
        <v>0</v>
      </c>
      <c r="AF1676">
        <v>0</v>
      </c>
      <c r="AG1676">
        <v>0</v>
      </c>
      <c r="AH1676">
        <v>0</v>
      </c>
      <c r="AI1676">
        <v>0</v>
      </c>
      <c r="AJ1676">
        <v>0</v>
      </c>
      <c r="AK1676">
        <v>0</v>
      </c>
      <c r="AL1676">
        <v>0</v>
      </c>
      <c r="AM1676">
        <v>0</v>
      </c>
    </row>
    <row r="1677" spans="1:39" x14ac:dyDescent="0.45">
      <c r="A1677" t="s">
        <v>7542</v>
      </c>
      <c r="B1677" t="s">
        <v>7543</v>
      </c>
      <c r="C1677" t="s">
        <v>7544</v>
      </c>
      <c r="D1677" t="s">
        <v>7545</v>
      </c>
      <c r="E1677" t="s">
        <v>6322</v>
      </c>
      <c r="F1677" t="s">
        <v>7546</v>
      </c>
      <c r="G1677" t="s">
        <v>57</v>
      </c>
      <c r="H1677" t="s">
        <v>46</v>
      </c>
      <c r="I1677" t="s">
        <v>58</v>
      </c>
      <c r="J1677" t="s">
        <v>198</v>
      </c>
      <c r="K1677" t="s">
        <v>731</v>
      </c>
      <c r="L1677">
        <v>4</v>
      </c>
      <c r="M1677" s="1">
        <v>37257</v>
      </c>
      <c r="N1677" s="2">
        <v>37257</v>
      </c>
      <c r="O1677" t="s">
        <v>554</v>
      </c>
      <c r="P1677">
        <v>2002</v>
      </c>
      <c r="Q1677" s="1">
        <v>38306</v>
      </c>
      <c r="R1677" s="1">
        <v>41470</v>
      </c>
      <c r="S1677">
        <v>0</v>
      </c>
      <c r="T1677">
        <v>46750000</v>
      </c>
      <c r="U1677">
        <v>0</v>
      </c>
      <c r="V1677">
        <v>0</v>
      </c>
      <c r="W1677">
        <v>0</v>
      </c>
      <c r="X1677">
        <v>0</v>
      </c>
      <c r="Y1677">
        <v>0</v>
      </c>
      <c r="Z1677">
        <v>0</v>
      </c>
      <c r="AA1677">
        <v>0</v>
      </c>
      <c r="AB1677">
        <v>0</v>
      </c>
      <c r="AC1677">
        <v>0</v>
      </c>
      <c r="AD1677">
        <v>0</v>
      </c>
      <c r="AE1677">
        <v>0</v>
      </c>
      <c r="AF1677">
        <v>10250000</v>
      </c>
      <c r="AG1677">
        <v>12000000</v>
      </c>
      <c r="AH1677">
        <v>14500000</v>
      </c>
      <c r="AI1677">
        <v>10000000</v>
      </c>
      <c r="AJ1677">
        <v>0</v>
      </c>
      <c r="AK1677">
        <v>0</v>
      </c>
      <c r="AL1677">
        <v>0</v>
      </c>
      <c r="AM1677">
        <v>0</v>
      </c>
    </row>
    <row r="1678" spans="1:39" x14ac:dyDescent="0.45">
      <c r="A1678" t="s">
        <v>7547</v>
      </c>
      <c r="B1678" t="s">
        <v>7548</v>
      </c>
      <c r="C1678" t="s">
        <v>7549</v>
      </c>
      <c r="D1678" t="s">
        <v>7550</v>
      </c>
      <c r="E1678" t="s">
        <v>954</v>
      </c>
      <c r="F1678" t="s">
        <v>7551</v>
      </c>
      <c r="G1678" t="s">
        <v>57</v>
      </c>
      <c r="H1678" t="s">
        <v>46</v>
      </c>
      <c r="I1678" t="s">
        <v>47</v>
      </c>
      <c r="J1678" t="s">
        <v>48</v>
      </c>
      <c r="K1678" t="s">
        <v>49</v>
      </c>
      <c r="L1678">
        <v>4</v>
      </c>
      <c r="M1678" s="1">
        <v>40544</v>
      </c>
      <c r="N1678" s="2">
        <v>40544</v>
      </c>
      <c r="O1678" t="s">
        <v>528</v>
      </c>
      <c r="P1678">
        <v>2011</v>
      </c>
      <c r="Q1678" s="1">
        <v>40434</v>
      </c>
      <c r="R1678" s="1">
        <v>41071</v>
      </c>
      <c r="S1678">
        <v>0</v>
      </c>
      <c r="T1678">
        <v>32958625</v>
      </c>
      <c r="U1678">
        <v>0</v>
      </c>
      <c r="V1678">
        <v>0</v>
      </c>
      <c r="W1678">
        <v>0</v>
      </c>
      <c r="X1678">
        <v>500000</v>
      </c>
      <c r="Y1678">
        <v>0</v>
      </c>
      <c r="Z1678">
        <v>0</v>
      </c>
      <c r="AA1678">
        <v>0</v>
      </c>
      <c r="AB1678">
        <v>0</v>
      </c>
      <c r="AC1678">
        <v>0</v>
      </c>
      <c r="AD1678">
        <v>0</v>
      </c>
      <c r="AE1678">
        <v>0</v>
      </c>
      <c r="AF1678">
        <v>0</v>
      </c>
      <c r="AG1678">
        <v>32958625</v>
      </c>
      <c r="AH1678">
        <v>0</v>
      </c>
      <c r="AI1678">
        <v>0</v>
      </c>
      <c r="AJ1678">
        <v>0</v>
      </c>
      <c r="AK1678">
        <v>0</v>
      </c>
      <c r="AL1678">
        <v>0</v>
      </c>
      <c r="AM1678">
        <v>0</v>
      </c>
    </row>
    <row r="1679" spans="1:39" x14ac:dyDescent="0.45">
      <c r="A1679" t="s">
        <v>7552</v>
      </c>
      <c r="B1679" t="s">
        <v>7553</v>
      </c>
      <c r="C1679" t="s">
        <v>7554</v>
      </c>
      <c r="D1679" t="s">
        <v>653</v>
      </c>
      <c r="E1679" t="s">
        <v>343</v>
      </c>
      <c r="F1679" t="s">
        <v>7555</v>
      </c>
      <c r="G1679" t="s">
        <v>57</v>
      </c>
      <c r="H1679" t="s">
        <v>46</v>
      </c>
      <c r="I1679" t="s">
        <v>58</v>
      </c>
      <c r="J1679" t="s">
        <v>989</v>
      </c>
      <c r="K1679" t="s">
        <v>2101</v>
      </c>
      <c r="L1679">
        <v>2</v>
      </c>
      <c r="M1679" s="1">
        <v>37987</v>
      </c>
      <c r="N1679" s="2">
        <v>37987</v>
      </c>
      <c r="O1679" t="s">
        <v>452</v>
      </c>
      <c r="P1679">
        <v>2004</v>
      </c>
      <c r="Q1679" s="1">
        <v>40661</v>
      </c>
      <c r="R1679" s="1">
        <v>40785</v>
      </c>
      <c r="S1679">
        <v>0</v>
      </c>
      <c r="T1679">
        <v>12000000</v>
      </c>
      <c r="U1679">
        <v>0</v>
      </c>
      <c r="V1679">
        <v>0</v>
      </c>
      <c r="W1679">
        <v>0</v>
      </c>
      <c r="X1679">
        <v>0</v>
      </c>
      <c r="Y1679">
        <v>0</v>
      </c>
      <c r="Z1679">
        <v>0</v>
      </c>
      <c r="AA1679">
        <v>5506428</v>
      </c>
      <c r="AB1679">
        <v>0</v>
      </c>
      <c r="AC1679">
        <v>0</v>
      </c>
      <c r="AD1679">
        <v>0</v>
      </c>
      <c r="AE1679">
        <v>0</v>
      </c>
      <c r="AF1679">
        <v>12000000</v>
      </c>
      <c r="AG1679">
        <v>0</v>
      </c>
      <c r="AH1679">
        <v>0</v>
      </c>
      <c r="AI1679">
        <v>0</v>
      </c>
      <c r="AJ1679">
        <v>0</v>
      </c>
      <c r="AK1679">
        <v>0</v>
      </c>
      <c r="AL1679">
        <v>0</v>
      </c>
      <c r="AM1679">
        <v>0</v>
      </c>
    </row>
    <row r="1680" spans="1:39" x14ac:dyDescent="0.45">
      <c r="A1680" t="s">
        <v>7556</v>
      </c>
      <c r="B1680" t="s">
        <v>7557</v>
      </c>
      <c r="C1680" t="s">
        <v>7558</v>
      </c>
      <c r="D1680" t="s">
        <v>127</v>
      </c>
      <c r="E1680" t="s">
        <v>128</v>
      </c>
      <c r="F1680" t="s">
        <v>457</v>
      </c>
      <c r="G1680" t="s">
        <v>57</v>
      </c>
      <c r="H1680" t="s">
        <v>1153</v>
      </c>
      <c r="J1680" t="s">
        <v>1663</v>
      </c>
      <c r="K1680" t="s">
        <v>1664</v>
      </c>
      <c r="L1680">
        <v>1</v>
      </c>
      <c r="M1680" s="1">
        <v>40858</v>
      </c>
      <c r="N1680" s="2">
        <v>40848</v>
      </c>
      <c r="O1680" t="s">
        <v>94</v>
      </c>
      <c r="P1680">
        <v>2011</v>
      </c>
      <c r="Q1680" s="1">
        <v>41416</v>
      </c>
      <c r="R1680" s="1">
        <v>41416</v>
      </c>
      <c r="S1680">
        <v>2500000</v>
      </c>
      <c r="T1680">
        <v>0</v>
      </c>
      <c r="U1680">
        <v>0</v>
      </c>
      <c r="V1680">
        <v>0</v>
      </c>
      <c r="W1680">
        <v>0</v>
      </c>
      <c r="X1680">
        <v>0</v>
      </c>
      <c r="Y1680">
        <v>0</v>
      </c>
      <c r="Z1680">
        <v>0</v>
      </c>
      <c r="AA1680">
        <v>0</v>
      </c>
      <c r="AB1680">
        <v>0</v>
      </c>
      <c r="AC1680">
        <v>0</v>
      </c>
      <c r="AD1680">
        <v>0</v>
      </c>
      <c r="AE1680">
        <v>0</v>
      </c>
      <c r="AF1680">
        <v>0</v>
      </c>
      <c r="AG1680">
        <v>0</v>
      </c>
      <c r="AH1680">
        <v>0</v>
      </c>
      <c r="AI1680">
        <v>0</v>
      </c>
      <c r="AJ1680">
        <v>0</v>
      </c>
      <c r="AK1680">
        <v>0</v>
      </c>
      <c r="AL1680">
        <v>0</v>
      </c>
      <c r="AM1680">
        <v>0</v>
      </c>
    </row>
    <row r="1681" spans="1:39" x14ac:dyDescent="0.45">
      <c r="A1681" t="s">
        <v>7559</v>
      </c>
      <c r="B1681" t="s">
        <v>7560</v>
      </c>
      <c r="C1681" t="s">
        <v>7561</v>
      </c>
      <c r="D1681" t="s">
        <v>88</v>
      </c>
      <c r="E1681" t="s">
        <v>89</v>
      </c>
      <c r="F1681" t="s">
        <v>1206</v>
      </c>
      <c r="G1681" t="s">
        <v>57</v>
      </c>
      <c r="H1681" t="s">
        <v>46</v>
      </c>
      <c r="I1681" t="s">
        <v>1298</v>
      </c>
      <c r="J1681" t="s">
        <v>1299</v>
      </c>
      <c r="K1681" t="s">
        <v>3124</v>
      </c>
      <c r="L1681">
        <v>1</v>
      </c>
      <c r="M1681" s="1">
        <v>40909</v>
      </c>
      <c r="N1681" s="2">
        <v>40909</v>
      </c>
      <c r="O1681" t="s">
        <v>132</v>
      </c>
      <c r="P1681">
        <v>2012</v>
      </c>
      <c r="Q1681" s="1">
        <v>41641</v>
      </c>
      <c r="R1681" s="1">
        <v>41641</v>
      </c>
      <c r="S1681">
        <v>1200000</v>
      </c>
      <c r="T1681">
        <v>0</v>
      </c>
      <c r="U1681">
        <v>0</v>
      </c>
      <c r="V1681">
        <v>0</v>
      </c>
      <c r="W1681">
        <v>0</v>
      </c>
      <c r="X1681">
        <v>0</v>
      </c>
      <c r="Y1681">
        <v>0</v>
      </c>
      <c r="Z1681">
        <v>0</v>
      </c>
      <c r="AA1681">
        <v>0</v>
      </c>
      <c r="AB1681">
        <v>0</v>
      </c>
      <c r="AC1681">
        <v>0</v>
      </c>
      <c r="AD1681">
        <v>0</v>
      </c>
      <c r="AE1681">
        <v>0</v>
      </c>
      <c r="AF1681">
        <v>0</v>
      </c>
      <c r="AG1681">
        <v>0</v>
      </c>
      <c r="AH1681">
        <v>0</v>
      </c>
      <c r="AI1681">
        <v>0</v>
      </c>
      <c r="AJ1681">
        <v>0</v>
      </c>
      <c r="AK1681">
        <v>0</v>
      </c>
      <c r="AL1681">
        <v>0</v>
      </c>
      <c r="AM1681">
        <v>0</v>
      </c>
    </row>
    <row r="1682" spans="1:39" x14ac:dyDescent="0.45">
      <c r="A1682" t="s">
        <v>7562</v>
      </c>
      <c r="B1682" t="s">
        <v>7563</v>
      </c>
      <c r="C1682" t="s">
        <v>7564</v>
      </c>
      <c r="D1682" t="s">
        <v>653</v>
      </c>
      <c r="E1682" t="s">
        <v>343</v>
      </c>
      <c r="F1682" t="s">
        <v>7565</v>
      </c>
      <c r="G1682" t="s">
        <v>57</v>
      </c>
      <c r="H1682" t="s">
        <v>46</v>
      </c>
      <c r="I1682" t="s">
        <v>81</v>
      </c>
      <c r="J1682" t="s">
        <v>82</v>
      </c>
      <c r="K1682" t="s">
        <v>2742</v>
      </c>
      <c r="L1682">
        <v>6</v>
      </c>
      <c r="M1682" s="1">
        <v>37257</v>
      </c>
      <c r="N1682" s="2">
        <v>37257</v>
      </c>
      <c r="O1682" t="s">
        <v>554</v>
      </c>
      <c r="P1682">
        <v>2002</v>
      </c>
      <c r="Q1682" s="1">
        <v>39006</v>
      </c>
      <c r="R1682" s="1">
        <v>40749</v>
      </c>
      <c r="S1682">
        <v>0</v>
      </c>
      <c r="T1682">
        <v>43999996</v>
      </c>
      <c r="U1682">
        <v>0</v>
      </c>
      <c r="V1682">
        <v>0</v>
      </c>
      <c r="W1682">
        <v>0</v>
      </c>
      <c r="X1682">
        <v>3000000</v>
      </c>
      <c r="Y1682">
        <v>0</v>
      </c>
      <c r="Z1682">
        <v>0</v>
      </c>
      <c r="AA1682">
        <v>0</v>
      </c>
      <c r="AB1682">
        <v>0</v>
      </c>
      <c r="AC1682">
        <v>0</v>
      </c>
      <c r="AD1682">
        <v>0</v>
      </c>
      <c r="AE1682">
        <v>0</v>
      </c>
      <c r="AF1682">
        <v>0</v>
      </c>
      <c r="AG1682">
        <v>25000000</v>
      </c>
      <c r="AH1682">
        <v>0</v>
      </c>
      <c r="AI1682">
        <v>0</v>
      </c>
      <c r="AJ1682">
        <v>0</v>
      </c>
      <c r="AK1682">
        <v>0</v>
      </c>
      <c r="AL1682">
        <v>0</v>
      </c>
      <c r="AM1682">
        <v>0</v>
      </c>
    </row>
    <row r="1683" spans="1:39" x14ac:dyDescent="0.45">
      <c r="A1683" t="s">
        <v>7566</v>
      </c>
      <c r="B1683" t="s">
        <v>7567</v>
      </c>
      <c r="C1683" t="s">
        <v>7568</v>
      </c>
      <c r="D1683" t="s">
        <v>7569</v>
      </c>
      <c r="E1683" t="s">
        <v>6267</v>
      </c>
      <c r="F1683" t="s">
        <v>7570</v>
      </c>
      <c r="G1683" t="s">
        <v>57</v>
      </c>
      <c r="H1683" t="s">
        <v>46</v>
      </c>
      <c r="I1683" t="s">
        <v>58</v>
      </c>
      <c r="J1683" t="s">
        <v>198</v>
      </c>
      <c r="K1683" t="s">
        <v>199</v>
      </c>
      <c r="L1683">
        <v>5</v>
      </c>
      <c r="M1683" s="1">
        <v>40664</v>
      </c>
      <c r="N1683" s="2">
        <v>40664</v>
      </c>
      <c r="O1683" t="s">
        <v>76</v>
      </c>
      <c r="P1683">
        <v>2011</v>
      </c>
      <c r="Q1683" s="1">
        <v>41030</v>
      </c>
      <c r="R1683" s="1">
        <v>41961</v>
      </c>
      <c r="S1683">
        <v>3000000</v>
      </c>
      <c r="T1683">
        <v>37200000</v>
      </c>
      <c r="U1683">
        <v>0</v>
      </c>
      <c r="V1683">
        <v>0</v>
      </c>
      <c r="W1683">
        <v>220000</v>
      </c>
      <c r="X1683">
        <v>0</v>
      </c>
      <c r="Y1683">
        <v>0</v>
      </c>
      <c r="Z1683">
        <v>0</v>
      </c>
      <c r="AA1683">
        <v>0</v>
      </c>
      <c r="AB1683">
        <v>0</v>
      </c>
      <c r="AC1683">
        <v>0</v>
      </c>
      <c r="AD1683">
        <v>0</v>
      </c>
      <c r="AE1683">
        <v>0</v>
      </c>
      <c r="AF1683">
        <v>12200000</v>
      </c>
      <c r="AG1683">
        <v>25000000</v>
      </c>
      <c r="AH1683">
        <v>0</v>
      </c>
      <c r="AI1683">
        <v>0</v>
      </c>
      <c r="AJ1683">
        <v>0</v>
      </c>
      <c r="AK1683">
        <v>0</v>
      </c>
      <c r="AL1683">
        <v>0</v>
      </c>
      <c r="AM1683">
        <v>0</v>
      </c>
    </row>
    <row r="1684" spans="1:39" x14ac:dyDescent="0.45">
      <c r="A1684" t="s">
        <v>7571</v>
      </c>
      <c r="B1684" t="s">
        <v>7572</v>
      </c>
      <c r="C1684" t="s">
        <v>7573</v>
      </c>
      <c r="D1684" t="s">
        <v>293</v>
      </c>
      <c r="E1684" t="s">
        <v>294</v>
      </c>
      <c r="F1684" s="3">
        <v>65000</v>
      </c>
      <c r="G1684" t="s">
        <v>57</v>
      </c>
      <c r="H1684" t="s">
        <v>46</v>
      </c>
      <c r="I1684" t="s">
        <v>2759</v>
      </c>
      <c r="J1684" t="s">
        <v>2760</v>
      </c>
      <c r="K1684" t="s">
        <v>3031</v>
      </c>
      <c r="L1684">
        <v>1</v>
      </c>
      <c r="M1684" s="1">
        <v>40179</v>
      </c>
      <c r="N1684" s="2">
        <v>40179</v>
      </c>
      <c r="O1684" t="s">
        <v>118</v>
      </c>
      <c r="P1684">
        <v>2010</v>
      </c>
      <c r="Q1684" s="1">
        <v>41480</v>
      </c>
      <c r="R1684" s="1">
        <v>41480</v>
      </c>
      <c r="S1684">
        <v>0</v>
      </c>
      <c r="T1684">
        <v>65000</v>
      </c>
      <c r="U1684">
        <v>0</v>
      </c>
      <c r="V1684">
        <v>0</v>
      </c>
      <c r="W1684">
        <v>0</v>
      </c>
      <c r="X1684">
        <v>0</v>
      </c>
      <c r="Y1684">
        <v>0</v>
      </c>
      <c r="Z1684">
        <v>0</v>
      </c>
      <c r="AA1684">
        <v>0</v>
      </c>
      <c r="AB1684">
        <v>0</v>
      </c>
      <c r="AC1684">
        <v>0</v>
      </c>
      <c r="AD1684">
        <v>0</v>
      </c>
      <c r="AE1684">
        <v>0</v>
      </c>
      <c r="AF1684">
        <v>0</v>
      </c>
      <c r="AG1684">
        <v>0</v>
      </c>
      <c r="AH1684">
        <v>0</v>
      </c>
      <c r="AI1684">
        <v>0</v>
      </c>
      <c r="AJ1684">
        <v>0</v>
      </c>
      <c r="AK1684">
        <v>0</v>
      </c>
      <c r="AL1684">
        <v>0</v>
      </c>
      <c r="AM1684">
        <v>0</v>
      </c>
    </row>
    <row r="1685" spans="1:39" x14ac:dyDescent="0.45">
      <c r="A1685" t="s">
        <v>7574</v>
      </c>
      <c r="B1685" t="s">
        <v>7575</v>
      </c>
      <c r="C1685" t="s">
        <v>7576</v>
      </c>
      <c r="D1685" t="s">
        <v>7577</v>
      </c>
      <c r="E1685" t="s">
        <v>343</v>
      </c>
      <c r="F1685" t="s">
        <v>7578</v>
      </c>
      <c r="G1685" t="s">
        <v>45</v>
      </c>
      <c r="H1685" t="s">
        <v>46</v>
      </c>
      <c r="I1685" t="s">
        <v>648</v>
      </c>
      <c r="J1685" t="s">
        <v>649</v>
      </c>
      <c r="K1685" t="s">
        <v>649</v>
      </c>
      <c r="L1685">
        <v>2</v>
      </c>
      <c r="M1685" s="1">
        <v>37622</v>
      </c>
      <c r="N1685" s="2">
        <v>37622</v>
      </c>
      <c r="O1685" t="s">
        <v>854</v>
      </c>
      <c r="P1685">
        <v>2003</v>
      </c>
      <c r="Q1685" s="1">
        <v>41329</v>
      </c>
      <c r="R1685" s="1">
        <v>41410</v>
      </c>
      <c r="S1685">
        <v>0</v>
      </c>
      <c r="T1685">
        <v>225000000</v>
      </c>
      <c r="U1685">
        <v>0</v>
      </c>
      <c r="V1685">
        <v>0</v>
      </c>
      <c r="W1685">
        <v>0</v>
      </c>
      <c r="X1685">
        <v>0</v>
      </c>
      <c r="Y1685">
        <v>0</v>
      </c>
      <c r="Z1685">
        <v>0</v>
      </c>
      <c r="AA1685">
        <v>0</v>
      </c>
      <c r="AB1685">
        <v>0</v>
      </c>
      <c r="AC1685">
        <v>0</v>
      </c>
      <c r="AD1685">
        <v>0</v>
      </c>
      <c r="AE1685">
        <v>0</v>
      </c>
      <c r="AF1685">
        <v>225000000</v>
      </c>
      <c r="AG1685">
        <v>0</v>
      </c>
      <c r="AH1685">
        <v>0</v>
      </c>
      <c r="AI1685">
        <v>0</v>
      </c>
      <c r="AJ1685">
        <v>0</v>
      </c>
      <c r="AK1685">
        <v>0</v>
      </c>
      <c r="AL1685">
        <v>0</v>
      </c>
      <c r="AM1685">
        <v>0</v>
      </c>
    </row>
    <row r="1686" spans="1:39" x14ac:dyDescent="0.45">
      <c r="A1686" t="s">
        <v>7579</v>
      </c>
      <c r="B1686" t="s">
        <v>7580</v>
      </c>
      <c r="C1686" t="s">
        <v>7581</v>
      </c>
      <c r="D1686" t="s">
        <v>88</v>
      </c>
      <c r="E1686" t="s">
        <v>89</v>
      </c>
      <c r="F1686" t="s">
        <v>7582</v>
      </c>
      <c r="H1686" t="s">
        <v>46</v>
      </c>
      <c r="I1686" t="s">
        <v>136</v>
      </c>
      <c r="J1686" t="s">
        <v>1672</v>
      </c>
      <c r="K1686" t="s">
        <v>2370</v>
      </c>
      <c r="L1686">
        <v>1</v>
      </c>
      <c r="M1686" s="1">
        <v>41275</v>
      </c>
      <c r="N1686" s="2">
        <v>41275</v>
      </c>
      <c r="O1686" t="s">
        <v>164</v>
      </c>
      <c r="P1686">
        <v>2013</v>
      </c>
      <c r="Q1686" s="1">
        <v>41689</v>
      </c>
      <c r="R1686" s="1">
        <v>41689</v>
      </c>
      <c r="S1686">
        <v>0</v>
      </c>
      <c r="T1686">
        <v>1024999</v>
      </c>
      <c r="U1686">
        <v>0</v>
      </c>
      <c r="V1686">
        <v>0</v>
      </c>
      <c r="W1686">
        <v>0</v>
      </c>
      <c r="X1686">
        <v>0</v>
      </c>
      <c r="Y1686">
        <v>0</v>
      </c>
      <c r="Z1686">
        <v>0</v>
      </c>
      <c r="AA1686">
        <v>0</v>
      </c>
      <c r="AB1686">
        <v>0</v>
      </c>
      <c r="AC1686">
        <v>0</v>
      </c>
      <c r="AD1686">
        <v>0</v>
      </c>
      <c r="AE1686">
        <v>0</v>
      </c>
      <c r="AF1686">
        <v>0</v>
      </c>
      <c r="AG1686">
        <v>0</v>
      </c>
      <c r="AH1686">
        <v>0</v>
      </c>
      <c r="AI1686">
        <v>0</v>
      </c>
      <c r="AJ1686">
        <v>0</v>
      </c>
      <c r="AK1686">
        <v>0</v>
      </c>
      <c r="AL1686">
        <v>0</v>
      </c>
      <c r="AM1686">
        <v>0</v>
      </c>
    </row>
    <row r="1687" spans="1:39" x14ac:dyDescent="0.45">
      <c r="A1687" t="s">
        <v>7583</v>
      </c>
      <c r="B1687" t="s">
        <v>7584</v>
      </c>
      <c r="C1687" t="s">
        <v>7585</v>
      </c>
      <c r="D1687" t="s">
        <v>293</v>
      </c>
      <c r="E1687" t="s">
        <v>294</v>
      </c>
      <c r="F1687" t="s">
        <v>1822</v>
      </c>
      <c r="G1687" t="s">
        <v>57</v>
      </c>
      <c r="H1687" t="s">
        <v>46</v>
      </c>
      <c r="I1687" t="s">
        <v>267</v>
      </c>
      <c r="J1687" t="s">
        <v>1207</v>
      </c>
      <c r="K1687" t="s">
        <v>1207</v>
      </c>
      <c r="L1687">
        <v>2</v>
      </c>
      <c r="Q1687" s="1">
        <v>40700</v>
      </c>
      <c r="R1687" s="1">
        <v>41892</v>
      </c>
      <c r="S1687">
        <v>500000</v>
      </c>
      <c r="T1687">
        <v>4600000</v>
      </c>
      <c r="U1687">
        <v>0</v>
      </c>
      <c r="V1687">
        <v>0</v>
      </c>
      <c r="W1687">
        <v>0</v>
      </c>
      <c r="X1687">
        <v>0</v>
      </c>
      <c r="Y1687">
        <v>0</v>
      </c>
      <c r="Z1687">
        <v>0</v>
      </c>
      <c r="AA1687">
        <v>0</v>
      </c>
      <c r="AB1687">
        <v>0</v>
      </c>
      <c r="AC1687">
        <v>0</v>
      </c>
      <c r="AD1687">
        <v>0</v>
      </c>
      <c r="AE1687">
        <v>0</v>
      </c>
      <c r="AF1687">
        <v>4600000</v>
      </c>
      <c r="AG1687">
        <v>0</v>
      </c>
      <c r="AH1687">
        <v>0</v>
      </c>
      <c r="AI1687">
        <v>0</v>
      </c>
      <c r="AJ1687">
        <v>0</v>
      </c>
      <c r="AK1687">
        <v>0</v>
      </c>
      <c r="AL1687">
        <v>0</v>
      </c>
      <c r="AM1687">
        <v>0</v>
      </c>
    </row>
    <row r="1688" spans="1:39" x14ac:dyDescent="0.45">
      <c r="A1688" t="s">
        <v>7586</v>
      </c>
      <c r="B1688" t="s">
        <v>7587</v>
      </c>
      <c r="C1688" t="s">
        <v>7588</v>
      </c>
      <c r="D1688" t="s">
        <v>88</v>
      </c>
      <c r="E1688" t="s">
        <v>89</v>
      </c>
      <c r="F1688" t="s">
        <v>7589</v>
      </c>
      <c r="G1688" t="s">
        <v>45</v>
      </c>
      <c r="H1688" t="s">
        <v>46</v>
      </c>
      <c r="I1688" t="s">
        <v>299</v>
      </c>
      <c r="J1688" t="s">
        <v>300</v>
      </c>
      <c r="K1688" t="s">
        <v>3857</v>
      </c>
      <c r="L1688">
        <v>2</v>
      </c>
      <c r="M1688" s="1">
        <v>37987</v>
      </c>
      <c r="N1688" s="2">
        <v>37987</v>
      </c>
      <c r="O1688" t="s">
        <v>452</v>
      </c>
      <c r="P1688">
        <v>2004</v>
      </c>
      <c r="Q1688" s="1">
        <v>38742</v>
      </c>
      <c r="R1688" s="1">
        <v>39926</v>
      </c>
      <c r="S1688">
        <v>0</v>
      </c>
      <c r="T1688">
        <v>32559918</v>
      </c>
      <c r="U1688">
        <v>0</v>
      </c>
      <c r="V1688">
        <v>0</v>
      </c>
      <c r="W1688">
        <v>0</v>
      </c>
      <c r="X1688">
        <v>0</v>
      </c>
      <c r="Y1688">
        <v>0</v>
      </c>
      <c r="Z1688">
        <v>0</v>
      </c>
      <c r="AA1688">
        <v>0</v>
      </c>
      <c r="AB1688">
        <v>0</v>
      </c>
      <c r="AC1688">
        <v>0</v>
      </c>
      <c r="AD1688">
        <v>0</v>
      </c>
      <c r="AE1688">
        <v>0</v>
      </c>
      <c r="AF1688">
        <v>0</v>
      </c>
      <c r="AG1688">
        <v>0</v>
      </c>
      <c r="AH1688">
        <v>0</v>
      </c>
      <c r="AI1688">
        <v>25000000</v>
      </c>
      <c r="AJ1688">
        <v>7559918</v>
      </c>
      <c r="AK1688">
        <v>0</v>
      </c>
      <c r="AL1688">
        <v>0</v>
      </c>
      <c r="AM1688">
        <v>0</v>
      </c>
    </row>
    <row r="1689" spans="1:39" x14ac:dyDescent="0.45">
      <c r="A1689" t="s">
        <v>7590</v>
      </c>
      <c r="B1689" t="s">
        <v>7591</v>
      </c>
      <c r="C1689" t="s">
        <v>7592</v>
      </c>
      <c r="F1689" t="s">
        <v>114</v>
      </c>
      <c r="G1689" t="s">
        <v>57</v>
      </c>
      <c r="L1689">
        <v>1</v>
      </c>
      <c r="Q1689" s="1">
        <v>41640</v>
      </c>
      <c r="R1689" s="1">
        <v>41640</v>
      </c>
      <c r="S1689">
        <v>0</v>
      </c>
      <c r="T1689">
        <v>0</v>
      </c>
      <c r="U1689">
        <v>0</v>
      </c>
      <c r="V1689">
        <v>0</v>
      </c>
      <c r="W1689">
        <v>0</v>
      </c>
      <c r="X1689">
        <v>0</v>
      </c>
      <c r="Y1689">
        <v>0</v>
      </c>
      <c r="Z1689">
        <v>0</v>
      </c>
      <c r="AA1689">
        <v>0</v>
      </c>
      <c r="AB1689">
        <v>0</v>
      </c>
      <c r="AC1689">
        <v>0</v>
      </c>
      <c r="AD1689">
        <v>0</v>
      </c>
      <c r="AE1689">
        <v>0</v>
      </c>
      <c r="AF1689">
        <v>0</v>
      </c>
      <c r="AG1689">
        <v>0</v>
      </c>
      <c r="AH1689">
        <v>0</v>
      </c>
      <c r="AI1689">
        <v>0</v>
      </c>
      <c r="AJ1689">
        <v>0</v>
      </c>
      <c r="AK1689">
        <v>0</v>
      </c>
      <c r="AL1689">
        <v>0</v>
      </c>
      <c r="AM1689">
        <v>0</v>
      </c>
    </row>
    <row r="1690" spans="1:39" x14ac:dyDescent="0.45">
      <c r="A1690" t="s">
        <v>7593</v>
      </c>
      <c r="B1690" t="s">
        <v>7594</v>
      </c>
      <c r="C1690" t="s">
        <v>7595</v>
      </c>
      <c r="D1690" t="s">
        <v>7596</v>
      </c>
      <c r="E1690" t="s">
        <v>248</v>
      </c>
      <c r="F1690" t="s">
        <v>114</v>
      </c>
      <c r="G1690" t="s">
        <v>57</v>
      </c>
      <c r="H1690" t="s">
        <v>496</v>
      </c>
      <c r="J1690" t="s">
        <v>682</v>
      </c>
      <c r="K1690" t="s">
        <v>682</v>
      </c>
      <c r="L1690">
        <v>1</v>
      </c>
      <c r="M1690" s="1">
        <v>40909</v>
      </c>
      <c r="N1690" s="2">
        <v>40909</v>
      </c>
      <c r="O1690" t="s">
        <v>132</v>
      </c>
      <c r="P1690">
        <v>2012</v>
      </c>
      <c r="Q1690" s="1">
        <v>41512</v>
      </c>
      <c r="R1690" s="1">
        <v>41512</v>
      </c>
      <c r="S1690">
        <v>0</v>
      </c>
      <c r="T1690">
        <v>0</v>
      </c>
      <c r="U1690">
        <v>0</v>
      </c>
      <c r="V1690">
        <v>0</v>
      </c>
      <c r="W1690">
        <v>0</v>
      </c>
      <c r="X1690">
        <v>0</v>
      </c>
      <c r="Y1690">
        <v>0</v>
      </c>
      <c r="Z1690">
        <v>0</v>
      </c>
      <c r="AA1690">
        <v>0</v>
      </c>
      <c r="AB1690">
        <v>0</v>
      </c>
      <c r="AC1690">
        <v>0</v>
      </c>
      <c r="AD1690">
        <v>0</v>
      </c>
      <c r="AE1690">
        <v>0</v>
      </c>
      <c r="AF1690">
        <v>0</v>
      </c>
      <c r="AG1690">
        <v>0</v>
      </c>
      <c r="AH1690">
        <v>0</v>
      </c>
      <c r="AI1690">
        <v>0</v>
      </c>
      <c r="AJ1690">
        <v>0</v>
      </c>
      <c r="AK1690">
        <v>0</v>
      </c>
      <c r="AL1690">
        <v>0</v>
      </c>
      <c r="AM1690">
        <v>0</v>
      </c>
    </row>
    <row r="1691" spans="1:39" x14ac:dyDescent="0.45">
      <c r="A1691" t="s">
        <v>7597</v>
      </c>
      <c r="B1691" t="s">
        <v>7598</v>
      </c>
      <c r="C1691" t="s">
        <v>7599</v>
      </c>
      <c r="D1691" t="s">
        <v>107</v>
      </c>
      <c r="E1691" t="s">
        <v>108</v>
      </c>
      <c r="F1691" t="s">
        <v>846</v>
      </c>
      <c r="G1691" t="s">
        <v>57</v>
      </c>
      <c r="H1691" t="s">
        <v>46</v>
      </c>
      <c r="I1691" t="s">
        <v>58</v>
      </c>
      <c r="J1691" t="s">
        <v>198</v>
      </c>
      <c r="K1691" t="s">
        <v>833</v>
      </c>
      <c r="L1691">
        <v>1</v>
      </c>
      <c r="M1691" s="1">
        <v>40909</v>
      </c>
      <c r="N1691" s="2">
        <v>40909</v>
      </c>
      <c r="O1691" t="s">
        <v>132</v>
      </c>
      <c r="P1691">
        <v>2012</v>
      </c>
      <c r="Q1691" s="1">
        <v>41347</v>
      </c>
      <c r="R1691" s="1">
        <v>41347</v>
      </c>
      <c r="S1691">
        <v>1000000</v>
      </c>
      <c r="T1691">
        <v>0</v>
      </c>
      <c r="U1691">
        <v>0</v>
      </c>
      <c r="V1691">
        <v>0</v>
      </c>
      <c r="W1691">
        <v>0</v>
      </c>
      <c r="X1691">
        <v>0</v>
      </c>
      <c r="Y1691">
        <v>0</v>
      </c>
      <c r="Z1691">
        <v>0</v>
      </c>
      <c r="AA1691">
        <v>0</v>
      </c>
      <c r="AB1691">
        <v>0</v>
      </c>
      <c r="AC1691">
        <v>0</v>
      </c>
      <c r="AD1691">
        <v>0</v>
      </c>
      <c r="AE1691">
        <v>0</v>
      </c>
      <c r="AF1691">
        <v>0</v>
      </c>
      <c r="AG1691">
        <v>0</v>
      </c>
      <c r="AH1691">
        <v>0</v>
      </c>
      <c r="AI1691">
        <v>0</v>
      </c>
      <c r="AJ1691">
        <v>0</v>
      </c>
      <c r="AK1691">
        <v>0</v>
      </c>
      <c r="AL1691">
        <v>0</v>
      </c>
      <c r="AM1691">
        <v>0</v>
      </c>
    </row>
    <row r="1692" spans="1:39" x14ac:dyDescent="0.45">
      <c r="A1692" t="s">
        <v>7600</v>
      </c>
      <c r="B1692" t="s">
        <v>7601</v>
      </c>
      <c r="C1692" t="s">
        <v>7602</v>
      </c>
      <c r="D1692" t="s">
        <v>293</v>
      </c>
      <c r="E1692" t="s">
        <v>294</v>
      </c>
      <c r="F1692" t="s">
        <v>7603</v>
      </c>
      <c r="G1692" t="s">
        <v>57</v>
      </c>
      <c r="H1692" t="s">
        <v>46</v>
      </c>
      <c r="I1692" t="s">
        <v>58</v>
      </c>
      <c r="J1692" t="s">
        <v>198</v>
      </c>
      <c r="K1692" t="s">
        <v>731</v>
      </c>
      <c r="L1692">
        <v>10</v>
      </c>
      <c r="M1692" s="1">
        <v>38718</v>
      </c>
      <c r="N1692" s="2">
        <v>38718</v>
      </c>
      <c r="O1692" t="s">
        <v>430</v>
      </c>
      <c r="P1692">
        <v>2006</v>
      </c>
      <c r="Q1692" s="1">
        <v>39080</v>
      </c>
      <c r="R1692" s="1">
        <v>41892</v>
      </c>
      <c r="S1692">
        <v>0</v>
      </c>
      <c r="T1692">
        <v>29230877</v>
      </c>
      <c r="U1692">
        <v>0</v>
      </c>
      <c r="V1692">
        <v>0</v>
      </c>
      <c r="W1692">
        <v>0</v>
      </c>
      <c r="X1692">
        <v>7000000</v>
      </c>
      <c r="Y1692">
        <v>0</v>
      </c>
      <c r="Z1692">
        <v>0</v>
      </c>
      <c r="AA1692">
        <v>21695690</v>
      </c>
      <c r="AB1692">
        <v>0</v>
      </c>
      <c r="AC1692">
        <v>0</v>
      </c>
      <c r="AD1692">
        <v>0</v>
      </c>
      <c r="AE1692">
        <v>0</v>
      </c>
      <c r="AF1692">
        <v>0</v>
      </c>
      <c r="AG1692">
        <v>0</v>
      </c>
      <c r="AH1692">
        <v>0</v>
      </c>
      <c r="AI1692">
        <v>1080000</v>
      </c>
      <c r="AJ1692">
        <v>9949305</v>
      </c>
      <c r="AK1692">
        <v>0</v>
      </c>
      <c r="AL1692">
        <v>0</v>
      </c>
      <c r="AM1692">
        <v>0</v>
      </c>
    </row>
    <row r="1693" spans="1:39" x14ac:dyDescent="0.45">
      <c r="A1693" t="s">
        <v>7604</v>
      </c>
      <c r="B1693" t="s">
        <v>7605</v>
      </c>
      <c r="C1693" t="s">
        <v>7606</v>
      </c>
      <c r="D1693" t="s">
        <v>7607</v>
      </c>
      <c r="E1693" t="s">
        <v>55</v>
      </c>
      <c r="F1693" t="s">
        <v>73</v>
      </c>
      <c r="G1693" t="s">
        <v>57</v>
      </c>
      <c r="H1693" t="s">
        <v>46</v>
      </c>
      <c r="I1693" t="s">
        <v>58</v>
      </c>
      <c r="J1693" t="s">
        <v>198</v>
      </c>
      <c r="K1693" t="s">
        <v>833</v>
      </c>
      <c r="L1693">
        <v>2</v>
      </c>
      <c r="M1693" s="1">
        <v>40634</v>
      </c>
      <c r="N1693" s="2">
        <v>40634</v>
      </c>
      <c r="O1693" t="s">
        <v>76</v>
      </c>
      <c r="P1693">
        <v>2011</v>
      </c>
      <c r="Q1693" s="1">
        <v>40701</v>
      </c>
      <c r="R1693" s="1">
        <v>40758</v>
      </c>
      <c r="S1693">
        <v>1500000</v>
      </c>
      <c r="T1693">
        <v>0</v>
      </c>
      <c r="U1693">
        <v>0</v>
      </c>
      <c r="V1693">
        <v>0</v>
      </c>
      <c r="W1693">
        <v>0</v>
      </c>
      <c r="X1693">
        <v>0</v>
      </c>
      <c r="Y1693">
        <v>0</v>
      </c>
      <c r="Z1693">
        <v>0</v>
      </c>
      <c r="AA1693">
        <v>0</v>
      </c>
      <c r="AB1693">
        <v>0</v>
      </c>
      <c r="AC1693">
        <v>0</v>
      </c>
      <c r="AD1693">
        <v>0</v>
      </c>
      <c r="AE1693">
        <v>0</v>
      </c>
      <c r="AF1693">
        <v>0</v>
      </c>
      <c r="AG1693">
        <v>0</v>
      </c>
      <c r="AH1693">
        <v>0</v>
      </c>
      <c r="AI1693">
        <v>0</v>
      </c>
      <c r="AJ1693">
        <v>0</v>
      </c>
      <c r="AK1693">
        <v>0</v>
      </c>
      <c r="AL1693">
        <v>0</v>
      </c>
      <c r="AM1693">
        <v>0</v>
      </c>
    </row>
    <row r="1694" spans="1:39" x14ac:dyDescent="0.45">
      <c r="A1694" t="s">
        <v>7608</v>
      </c>
      <c r="B1694" t="s">
        <v>7609</v>
      </c>
      <c r="F1694" s="3">
        <v>50000</v>
      </c>
      <c r="G1694" t="s">
        <v>57</v>
      </c>
      <c r="H1694" t="s">
        <v>46</v>
      </c>
      <c r="I1694" t="s">
        <v>2223</v>
      </c>
      <c r="J1694" t="s">
        <v>4151</v>
      </c>
      <c r="K1694" t="s">
        <v>4151</v>
      </c>
      <c r="L1694">
        <v>1</v>
      </c>
      <c r="Q1694" s="1">
        <v>41407</v>
      </c>
      <c r="R1694" s="1">
        <v>41407</v>
      </c>
      <c r="S1694">
        <v>50000</v>
      </c>
      <c r="T1694">
        <v>0</v>
      </c>
      <c r="U1694">
        <v>0</v>
      </c>
      <c r="V1694">
        <v>0</v>
      </c>
      <c r="W1694">
        <v>0</v>
      </c>
      <c r="X1694">
        <v>0</v>
      </c>
      <c r="Y1694">
        <v>0</v>
      </c>
      <c r="Z1694">
        <v>0</v>
      </c>
      <c r="AA1694">
        <v>0</v>
      </c>
      <c r="AB1694">
        <v>0</v>
      </c>
      <c r="AC1694">
        <v>0</v>
      </c>
      <c r="AD1694">
        <v>0</v>
      </c>
      <c r="AE1694">
        <v>0</v>
      </c>
      <c r="AF1694">
        <v>0</v>
      </c>
      <c r="AG1694">
        <v>0</v>
      </c>
      <c r="AH1694">
        <v>0</v>
      </c>
      <c r="AI1694">
        <v>0</v>
      </c>
      <c r="AJ1694">
        <v>0</v>
      </c>
      <c r="AK1694">
        <v>0</v>
      </c>
      <c r="AL1694">
        <v>0</v>
      </c>
      <c r="AM1694">
        <v>0</v>
      </c>
    </row>
    <row r="1695" spans="1:39" x14ac:dyDescent="0.45">
      <c r="A1695" t="s">
        <v>7610</v>
      </c>
      <c r="B1695" t="s">
        <v>7611</v>
      </c>
      <c r="C1695" t="s">
        <v>7612</v>
      </c>
      <c r="D1695" t="s">
        <v>7613</v>
      </c>
      <c r="E1695" t="s">
        <v>1368</v>
      </c>
      <c r="F1695" t="s">
        <v>7614</v>
      </c>
      <c r="G1695" t="s">
        <v>57</v>
      </c>
      <c r="H1695" t="s">
        <v>46</v>
      </c>
      <c r="I1695" t="s">
        <v>3634</v>
      </c>
      <c r="J1695" t="s">
        <v>3635</v>
      </c>
      <c r="K1695" t="s">
        <v>3636</v>
      </c>
      <c r="L1695">
        <v>5</v>
      </c>
      <c r="M1695" s="1">
        <v>39448</v>
      </c>
      <c r="N1695" s="2">
        <v>39448</v>
      </c>
      <c r="O1695" t="s">
        <v>181</v>
      </c>
      <c r="P1695">
        <v>2008</v>
      </c>
      <c r="Q1695" s="1">
        <v>40504</v>
      </c>
      <c r="R1695" s="1">
        <v>41521</v>
      </c>
      <c r="S1695">
        <v>1050000</v>
      </c>
      <c r="T1695">
        <v>6340000</v>
      </c>
      <c r="U1695">
        <v>0</v>
      </c>
      <c r="V1695">
        <v>0</v>
      </c>
      <c r="W1695">
        <v>0</v>
      </c>
      <c r="X1695">
        <v>0</v>
      </c>
      <c r="Y1695">
        <v>2350000</v>
      </c>
      <c r="Z1695">
        <v>0</v>
      </c>
      <c r="AA1695">
        <v>0</v>
      </c>
      <c r="AB1695">
        <v>0</v>
      </c>
      <c r="AC1695">
        <v>0</v>
      </c>
      <c r="AD1695">
        <v>0</v>
      </c>
      <c r="AE1695">
        <v>0</v>
      </c>
      <c r="AF1695">
        <v>6340000</v>
      </c>
      <c r="AG1695">
        <v>0</v>
      </c>
      <c r="AH1695">
        <v>0</v>
      </c>
      <c r="AI1695">
        <v>0</v>
      </c>
      <c r="AJ1695">
        <v>0</v>
      </c>
      <c r="AK1695">
        <v>0</v>
      </c>
      <c r="AL1695">
        <v>0</v>
      </c>
      <c r="AM1695">
        <v>0</v>
      </c>
    </row>
    <row r="1696" spans="1:39" x14ac:dyDescent="0.45">
      <c r="A1696" t="s">
        <v>7615</v>
      </c>
      <c r="B1696" t="s">
        <v>7616</v>
      </c>
      <c r="C1696" t="s">
        <v>7617</v>
      </c>
      <c r="D1696" t="s">
        <v>7618</v>
      </c>
      <c r="E1696" t="s">
        <v>2432</v>
      </c>
      <c r="F1696" t="s">
        <v>5713</v>
      </c>
      <c r="G1696" t="s">
        <v>57</v>
      </c>
      <c r="H1696" t="s">
        <v>46</v>
      </c>
      <c r="I1696" t="s">
        <v>115</v>
      </c>
      <c r="J1696" t="s">
        <v>334</v>
      </c>
      <c r="K1696" t="s">
        <v>334</v>
      </c>
      <c r="L1696">
        <v>2</v>
      </c>
      <c r="M1696" s="1">
        <v>40483</v>
      </c>
      <c r="N1696" s="2">
        <v>40483</v>
      </c>
      <c r="O1696" t="s">
        <v>216</v>
      </c>
      <c r="P1696">
        <v>2010</v>
      </c>
      <c r="Q1696" s="1">
        <v>40913</v>
      </c>
      <c r="R1696" s="1">
        <v>41494</v>
      </c>
      <c r="S1696">
        <v>0</v>
      </c>
      <c r="T1696">
        <v>5200000</v>
      </c>
      <c r="U1696">
        <v>0</v>
      </c>
      <c r="V1696">
        <v>0</v>
      </c>
      <c r="W1696">
        <v>0</v>
      </c>
      <c r="X1696">
        <v>0</v>
      </c>
      <c r="Y1696">
        <v>0</v>
      </c>
      <c r="Z1696">
        <v>0</v>
      </c>
      <c r="AA1696">
        <v>0</v>
      </c>
      <c r="AB1696">
        <v>0</v>
      </c>
      <c r="AC1696">
        <v>0</v>
      </c>
      <c r="AD1696">
        <v>0</v>
      </c>
      <c r="AE1696">
        <v>0</v>
      </c>
      <c r="AF1696">
        <v>2600000</v>
      </c>
      <c r="AG1696">
        <v>0</v>
      </c>
      <c r="AH1696">
        <v>0</v>
      </c>
      <c r="AI1696">
        <v>0</v>
      </c>
      <c r="AJ1696">
        <v>0</v>
      </c>
      <c r="AK1696">
        <v>0</v>
      </c>
      <c r="AL1696">
        <v>0</v>
      </c>
      <c r="AM1696">
        <v>0</v>
      </c>
    </row>
    <row r="1697" spans="1:39" x14ac:dyDescent="0.45">
      <c r="A1697" t="s">
        <v>7619</v>
      </c>
      <c r="B1697" t="s">
        <v>7620</v>
      </c>
      <c r="C1697" t="s">
        <v>7621</v>
      </c>
      <c r="D1697" t="s">
        <v>7622</v>
      </c>
      <c r="E1697" t="s">
        <v>7623</v>
      </c>
      <c r="F1697" t="s">
        <v>4167</v>
      </c>
      <c r="G1697" t="s">
        <v>45</v>
      </c>
      <c r="H1697" t="s">
        <v>46</v>
      </c>
      <c r="I1697" t="s">
        <v>299</v>
      </c>
      <c r="J1697" t="s">
        <v>300</v>
      </c>
      <c r="K1697" t="s">
        <v>300</v>
      </c>
      <c r="L1697">
        <v>2</v>
      </c>
      <c r="M1697" s="1">
        <v>39814</v>
      </c>
      <c r="N1697" s="2">
        <v>39814</v>
      </c>
      <c r="O1697" t="s">
        <v>188</v>
      </c>
      <c r="P1697">
        <v>2009</v>
      </c>
      <c r="Q1697" s="1">
        <v>40505</v>
      </c>
      <c r="R1697" s="1">
        <v>40707</v>
      </c>
      <c r="S1697">
        <v>0</v>
      </c>
      <c r="T1697">
        <v>7500000</v>
      </c>
      <c r="U1697">
        <v>0</v>
      </c>
      <c r="V1697">
        <v>0</v>
      </c>
      <c r="W1697">
        <v>0</v>
      </c>
      <c r="X1697">
        <v>4000000</v>
      </c>
      <c r="Y1697">
        <v>0</v>
      </c>
      <c r="Z1697">
        <v>0</v>
      </c>
      <c r="AA1697">
        <v>0</v>
      </c>
      <c r="AB1697">
        <v>0</v>
      </c>
      <c r="AC1697">
        <v>0</v>
      </c>
      <c r="AD1697">
        <v>0</v>
      </c>
      <c r="AE1697">
        <v>0</v>
      </c>
      <c r="AF1697">
        <v>0</v>
      </c>
      <c r="AG1697">
        <v>0</v>
      </c>
      <c r="AH1697">
        <v>0</v>
      </c>
      <c r="AI1697">
        <v>0</v>
      </c>
      <c r="AJ1697">
        <v>7500000</v>
      </c>
      <c r="AK1697">
        <v>0</v>
      </c>
      <c r="AL1697">
        <v>0</v>
      </c>
      <c r="AM1697">
        <v>0</v>
      </c>
    </row>
    <row r="1698" spans="1:39" x14ac:dyDescent="0.45">
      <c r="A1698" t="s">
        <v>7624</v>
      </c>
      <c r="B1698" t="s">
        <v>7625</v>
      </c>
      <c r="C1698" t="s">
        <v>7626</v>
      </c>
      <c r="D1698" t="s">
        <v>7627</v>
      </c>
      <c r="E1698" t="s">
        <v>7628</v>
      </c>
      <c r="F1698" t="s">
        <v>114</v>
      </c>
      <c r="G1698" t="s">
        <v>57</v>
      </c>
      <c r="H1698" t="s">
        <v>46</v>
      </c>
      <c r="I1698" t="s">
        <v>58</v>
      </c>
      <c r="J1698" t="s">
        <v>198</v>
      </c>
      <c r="K1698" t="s">
        <v>199</v>
      </c>
      <c r="L1698">
        <v>1</v>
      </c>
      <c r="M1698" s="1">
        <v>40179</v>
      </c>
      <c r="N1698" s="2">
        <v>40179</v>
      </c>
      <c r="O1698" t="s">
        <v>118</v>
      </c>
      <c r="P1698">
        <v>2010</v>
      </c>
      <c r="Q1698" s="1">
        <v>40759</v>
      </c>
      <c r="R1698" s="1">
        <v>40759</v>
      </c>
      <c r="S1698">
        <v>0</v>
      </c>
      <c r="T1698">
        <v>0</v>
      </c>
      <c r="U1698">
        <v>0</v>
      </c>
      <c r="V1698">
        <v>0</v>
      </c>
      <c r="W1698">
        <v>0</v>
      </c>
      <c r="X1698">
        <v>0</v>
      </c>
      <c r="Y1698">
        <v>0</v>
      </c>
      <c r="Z1698">
        <v>0</v>
      </c>
      <c r="AA1698">
        <v>0</v>
      </c>
      <c r="AB1698">
        <v>0</v>
      </c>
      <c r="AC1698">
        <v>0</v>
      </c>
      <c r="AD1698">
        <v>0</v>
      </c>
      <c r="AE1698">
        <v>0</v>
      </c>
      <c r="AF1698">
        <v>0</v>
      </c>
      <c r="AG1698">
        <v>0</v>
      </c>
      <c r="AH1698">
        <v>0</v>
      </c>
      <c r="AI1698">
        <v>0</v>
      </c>
      <c r="AJ1698">
        <v>0</v>
      </c>
      <c r="AK1698">
        <v>0</v>
      </c>
      <c r="AL1698">
        <v>0</v>
      </c>
      <c r="AM1698">
        <v>0</v>
      </c>
    </row>
    <row r="1699" spans="1:39" x14ac:dyDescent="0.45">
      <c r="A1699" t="s">
        <v>7629</v>
      </c>
      <c r="B1699" t="s">
        <v>7630</v>
      </c>
      <c r="C1699" t="s">
        <v>7631</v>
      </c>
      <c r="D1699" t="s">
        <v>247</v>
      </c>
      <c r="E1699" t="s">
        <v>248</v>
      </c>
      <c r="F1699" t="s">
        <v>73</v>
      </c>
      <c r="G1699" t="s">
        <v>57</v>
      </c>
      <c r="H1699" t="s">
        <v>260</v>
      </c>
      <c r="I1699" t="s">
        <v>261</v>
      </c>
      <c r="J1699" t="s">
        <v>262</v>
      </c>
      <c r="K1699" t="s">
        <v>262</v>
      </c>
      <c r="L1699">
        <v>1</v>
      </c>
      <c r="M1699" s="1">
        <v>41548</v>
      </c>
      <c r="N1699" s="2">
        <v>41548</v>
      </c>
      <c r="O1699" t="s">
        <v>157</v>
      </c>
      <c r="P1699">
        <v>2013</v>
      </c>
      <c r="Q1699" s="1">
        <v>41717</v>
      </c>
      <c r="R1699" s="1">
        <v>41717</v>
      </c>
      <c r="S1699">
        <v>1500000</v>
      </c>
      <c r="T1699">
        <v>0</v>
      </c>
      <c r="U1699">
        <v>0</v>
      </c>
      <c r="V1699">
        <v>0</v>
      </c>
      <c r="W1699">
        <v>0</v>
      </c>
      <c r="X1699">
        <v>0</v>
      </c>
      <c r="Y1699">
        <v>0</v>
      </c>
      <c r="Z1699">
        <v>0</v>
      </c>
      <c r="AA1699">
        <v>0</v>
      </c>
      <c r="AB1699">
        <v>0</v>
      </c>
      <c r="AC1699">
        <v>0</v>
      </c>
      <c r="AD1699">
        <v>0</v>
      </c>
      <c r="AE1699">
        <v>0</v>
      </c>
      <c r="AF1699">
        <v>0</v>
      </c>
      <c r="AG1699">
        <v>0</v>
      </c>
      <c r="AH1699">
        <v>0</v>
      </c>
      <c r="AI1699">
        <v>0</v>
      </c>
      <c r="AJ1699">
        <v>0</v>
      </c>
      <c r="AK1699">
        <v>0</v>
      </c>
      <c r="AL1699">
        <v>0</v>
      </c>
      <c r="AM1699">
        <v>0</v>
      </c>
    </row>
    <row r="1700" spans="1:39" x14ac:dyDescent="0.45">
      <c r="A1700" t="s">
        <v>7632</v>
      </c>
      <c r="B1700" t="s">
        <v>7633</v>
      </c>
      <c r="C1700" t="s">
        <v>7634</v>
      </c>
      <c r="D1700" t="s">
        <v>1381</v>
      </c>
      <c r="E1700" t="s">
        <v>350</v>
      </c>
      <c r="F1700" t="s">
        <v>249</v>
      </c>
      <c r="G1700" t="s">
        <v>57</v>
      </c>
      <c r="H1700" t="s">
        <v>715</v>
      </c>
      <c r="J1700" t="s">
        <v>716</v>
      </c>
      <c r="K1700" t="s">
        <v>7635</v>
      </c>
      <c r="L1700">
        <v>1</v>
      </c>
      <c r="M1700" s="1">
        <v>40544</v>
      </c>
      <c r="N1700" s="2">
        <v>40544</v>
      </c>
      <c r="O1700" t="s">
        <v>528</v>
      </c>
      <c r="P1700">
        <v>2011</v>
      </c>
      <c r="Q1700" s="1">
        <v>41248</v>
      </c>
      <c r="R1700" s="1">
        <v>41248</v>
      </c>
      <c r="S1700">
        <v>0</v>
      </c>
      <c r="T1700">
        <v>1250000</v>
      </c>
      <c r="U1700">
        <v>0</v>
      </c>
      <c r="V1700">
        <v>0</v>
      </c>
      <c r="W1700">
        <v>0</v>
      </c>
      <c r="X1700">
        <v>0</v>
      </c>
      <c r="Y1700">
        <v>0</v>
      </c>
      <c r="Z1700">
        <v>0</v>
      </c>
      <c r="AA1700">
        <v>0</v>
      </c>
      <c r="AB1700">
        <v>0</v>
      </c>
      <c r="AC1700">
        <v>0</v>
      </c>
      <c r="AD1700">
        <v>0</v>
      </c>
      <c r="AE1700">
        <v>0</v>
      </c>
      <c r="AF1700">
        <v>0</v>
      </c>
      <c r="AG1700">
        <v>0</v>
      </c>
      <c r="AH1700">
        <v>0</v>
      </c>
      <c r="AI1700">
        <v>0</v>
      </c>
      <c r="AJ1700">
        <v>0</v>
      </c>
      <c r="AK1700">
        <v>0</v>
      </c>
      <c r="AL1700">
        <v>0</v>
      </c>
      <c r="AM1700">
        <v>0</v>
      </c>
    </row>
    <row r="1701" spans="1:39" x14ac:dyDescent="0.45">
      <c r="A1701" t="s">
        <v>7636</v>
      </c>
      <c r="B1701" t="s">
        <v>7637</v>
      </c>
      <c r="C1701" t="s">
        <v>7638</v>
      </c>
      <c r="D1701" t="s">
        <v>293</v>
      </c>
      <c r="E1701" t="s">
        <v>294</v>
      </c>
      <c r="F1701" t="s">
        <v>846</v>
      </c>
      <c r="G1701" t="s">
        <v>57</v>
      </c>
      <c r="H1701" t="s">
        <v>46</v>
      </c>
      <c r="I1701" t="s">
        <v>802</v>
      </c>
      <c r="J1701" t="s">
        <v>803</v>
      </c>
      <c r="K1701" t="s">
        <v>803</v>
      </c>
      <c r="L1701">
        <v>1</v>
      </c>
      <c r="M1701" s="1">
        <v>39814</v>
      </c>
      <c r="N1701" s="2">
        <v>39814</v>
      </c>
      <c r="O1701" t="s">
        <v>188</v>
      </c>
      <c r="P1701">
        <v>2009</v>
      </c>
      <c r="Q1701" s="1">
        <v>41646</v>
      </c>
      <c r="R1701" s="1">
        <v>41646</v>
      </c>
      <c r="S1701">
        <v>0</v>
      </c>
      <c r="T1701">
        <v>1000000</v>
      </c>
      <c r="U1701">
        <v>0</v>
      </c>
      <c r="V1701">
        <v>0</v>
      </c>
      <c r="W1701">
        <v>0</v>
      </c>
      <c r="X1701">
        <v>0</v>
      </c>
      <c r="Y1701">
        <v>0</v>
      </c>
      <c r="Z1701">
        <v>0</v>
      </c>
      <c r="AA1701">
        <v>0</v>
      </c>
      <c r="AB1701">
        <v>0</v>
      </c>
      <c r="AC1701">
        <v>0</v>
      </c>
      <c r="AD1701">
        <v>0</v>
      </c>
      <c r="AE1701">
        <v>0</v>
      </c>
      <c r="AF1701">
        <v>0</v>
      </c>
      <c r="AG1701">
        <v>0</v>
      </c>
      <c r="AH1701">
        <v>0</v>
      </c>
      <c r="AI1701">
        <v>0</v>
      </c>
      <c r="AJ1701">
        <v>0</v>
      </c>
      <c r="AK1701">
        <v>0</v>
      </c>
      <c r="AL1701">
        <v>0</v>
      </c>
      <c r="AM1701">
        <v>0</v>
      </c>
    </row>
    <row r="1702" spans="1:39" x14ac:dyDescent="0.45">
      <c r="A1702" t="s">
        <v>7639</v>
      </c>
      <c r="B1702" t="s">
        <v>7640</v>
      </c>
      <c r="C1702" t="s">
        <v>7641</v>
      </c>
      <c r="D1702" t="s">
        <v>54</v>
      </c>
      <c r="E1702" t="s">
        <v>55</v>
      </c>
      <c r="F1702" t="s">
        <v>7642</v>
      </c>
      <c r="G1702" t="s">
        <v>45</v>
      </c>
      <c r="H1702" t="s">
        <v>192</v>
      </c>
      <c r="J1702" t="s">
        <v>7643</v>
      </c>
      <c r="K1702" t="s">
        <v>7644</v>
      </c>
      <c r="L1702">
        <v>1</v>
      </c>
      <c r="Q1702" s="1">
        <v>39198</v>
      </c>
      <c r="R1702" s="1">
        <v>39198</v>
      </c>
      <c r="S1702">
        <v>816000</v>
      </c>
      <c r="T1702">
        <v>0</v>
      </c>
      <c r="U1702">
        <v>0</v>
      </c>
      <c r="V1702">
        <v>0</v>
      </c>
      <c r="W1702">
        <v>0</v>
      </c>
      <c r="X1702">
        <v>0</v>
      </c>
      <c r="Y1702">
        <v>0</v>
      </c>
      <c r="Z1702">
        <v>0</v>
      </c>
      <c r="AA1702">
        <v>0</v>
      </c>
      <c r="AB1702">
        <v>0</v>
      </c>
      <c r="AC1702">
        <v>0</v>
      </c>
      <c r="AD1702">
        <v>0</v>
      </c>
      <c r="AE1702">
        <v>0</v>
      </c>
      <c r="AF1702">
        <v>0</v>
      </c>
      <c r="AG1702">
        <v>0</v>
      </c>
      <c r="AH1702">
        <v>0</v>
      </c>
      <c r="AI1702">
        <v>0</v>
      </c>
      <c r="AJ1702">
        <v>0</v>
      </c>
      <c r="AK1702">
        <v>0</v>
      </c>
      <c r="AL1702">
        <v>0</v>
      </c>
      <c r="AM1702">
        <v>0</v>
      </c>
    </row>
    <row r="1703" spans="1:39" x14ac:dyDescent="0.45">
      <c r="A1703" t="s">
        <v>7645</v>
      </c>
      <c r="B1703" t="s">
        <v>7646</v>
      </c>
      <c r="C1703" t="s">
        <v>7647</v>
      </c>
      <c r="D1703" t="s">
        <v>7648</v>
      </c>
      <c r="E1703" t="s">
        <v>1655</v>
      </c>
      <c r="F1703" t="s">
        <v>7649</v>
      </c>
      <c r="G1703" t="s">
        <v>57</v>
      </c>
      <c r="H1703" t="s">
        <v>379</v>
      </c>
      <c r="J1703" t="s">
        <v>380</v>
      </c>
      <c r="K1703" t="s">
        <v>7650</v>
      </c>
      <c r="L1703">
        <v>1</v>
      </c>
      <c r="Q1703" s="1">
        <v>41808</v>
      </c>
      <c r="R1703" s="1">
        <v>41808</v>
      </c>
      <c r="S1703">
        <v>0</v>
      </c>
      <c r="T1703">
        <v>2711993</v>
      </c>
      <c r="U1703">
        <v>0</v>
      </c>
      <c r="V1703">
        <v>0</v>
      </c>
      <c r="W1703">
        <v>0</v>
      </c>
      <c r="X1703">
        <v>0</v>
      </c>
      <c r="Y1703">
        <v>0</v>
      </c>
      <c r="Z1703">
        <v>0</v>
      </c>
      <c r="AA1703">
        <v>0</v>
      </c>
      <c r="AB1703">
        <v>0</v>
      </c>
      <c r="AC1703">
        <v>0</v>
      </c>
      <c r="AD1703">
        <v>0</v>
      </c>
      <c r="AE1703">
        <v>0</v>
      </c>
      <c r="AF1703">
        <v>0</v>
      </c>
      <c r="AG1703">
        <v>2711993</v>
      </c>
      <c r="AH1703">
        <v>0</v>
      </c>
      <c r="AI1703">
        <v>0</v>
      </c>
      <c r="AJ1703">
        <v>0</v>
      </c>
      <c r="AK1703">
        <v>0</v>
      </c>
      <c r="AL1703">
        <v>0</v>
      </c>
      <c r="AM1703">
        <v>0</v>
      </c>
    </row>
    <row r="1704" spans="1:39" x14ac:dyDescent="0.45">
      <c r="A1704" t="s">
        <v>7651</v>
      </c>
      <c r="B1704" t="s">
        <v>7652</v>
      </c>
      <c r="C1704" t="s">
        <v>7653</v>
      </c>
      <c r="D1704" t="s">
        <v>88</v>
      </c>
      <c r="E1704" t="s">
        <v>89</v>
      </c>
      <c r="F1704" t="s">
        <v>7654</v>
      </c>
      <c r="G1704" t="s">
        <v>57</v>
      </c>
      <c r="H1704" t="s">
        <v>2003</v>
      </c>
      <c r="J1704" t="s">
        <v>2004</v>
      </c>
      <c r="K1704" t="s">
        <v>2005</v>
      </c>
      <c r="L1704">
        <v>1</v>
      </c>
      <c r="M1704" s="1">
        <v>39022</v>
      </c>
      <c r="N1704" s="2">
        <v>39022</v>
      </c>
      <c r="O1704" t="s">
        <v>1347</v>
      </c>
      <c r="P1704">
        <v>2006</v>
      </c>
      <c r="Q1704" s="1">
        <v>39318</v>
      </c>
      <c r="R1704" s="1">
        <v>39318</v>
      </c>
      <c r="S1704">
        <v>3403750</v>
      </c>
      <c r="T1704">
        <v>0</v>
      </c>
      <c r="U1704">
        <v>0</v>
      </c>
      <c r="V1704">
        <v>0</v>
      </c>
      <c r="W1704">
        <v>0</v>
      </c>
      <c r="X1704">
        <v>0</v>
      </c>
      <c r="Y1704">
        <v>0</v>
      </c>
      <c r="Z1704">
        <v>0</v>
      </c>
      <c r="AA1704">
        <v>0</v>
      </c>
      <c r="AB1704">
        <v>0</v>
      </c>
      <c r="AC1704">
        <v>0</v>
      </c>
      <c r="AD1704">
        <v>0</v>
      </c>
      <c r="AE1704">
        <v>0</v>
      </c>
      <c r="AF1704">
        <v>0</v>
      </c>
      <c r="AG1704">
        <v>0</v>
      </c>
      <c r="AH1704">
        <v>0</v>
      </c>
      <c r="AI1704">
        <v>0</v>
      </c>
      <c r="AJ1704">
        <v>0</v>
      </c>
      <c r="AK1704">
        <v>0</v>
      </c>
      <c r="AL1704">
        <v>0</v>
      </c>
      <c r="AM1704">
        <v>0</v>
      </c>
    </row>
    <row r="1705" spans="1:39" x14ac:dyDescent="0.45">
      <c r="A1705" t="s">
        <v>7655</v>
      </c>
      <c r="B1705" t="s">
        <v>7656</v>
      </c>
      <c r="C1705" t="s">
        <v>7657</v>
      </c>
      <c r="D1705" t="s">
        <v>7658</v>
      </c>
      <c r="E1705" t="s">
        <v>1067</v>
      </c>
      <c r="F1705" t="s">
        <v>2549</v>
      </c>
      <c r="G1705" t="s">
        <v>57</v>
      </c>
      <c r="H1705" t="s">
        <v>102</v>
      </c>
      <c r="J1705" t="s">
        <v>7659</v>
      </c>
      <c r="K1705" t="s">
        <v>7660</v>
      </c>
      <c r="L1705">
        <v>1</v>
      </c>
      <c r="M1705" s="1">
        <v>40695</v>
      </c>
      <c r="N1705" s="2">
        <v>40695</v>
      </c>
      <c r="O1705" t="s">
        <v>76</v>
      </c>
      <c r="P1705">
        <v>2011</v>
      </c>
      <c r="Q1705" s="1">
        <v>41623</v>
      </c>
      <c r="R1705" s="1">
        <v>41623</v>
      </c>
      <c r="S1705">
        <v>350000</v>
      </c>
      <c r="T1705">
        <v>0</v>
      </c>
      <c r="U1705">
        <v>0</v>
      </c>
      <c r="V1705">
        <v>0</v>
      </c>
      <c r="W1705">
        <v>0</v>
      </c>
      <c r="X1705">
        <v>0</v>
      </c>
      <c r="Y1705">
        <v>0</v>
      </c>
      <c r="Z1705">
        <v>0</v>
      </c>
      <c r="AA1705">
        <v>0</v>
      </c>
      <c r="AB1705">
        <v>0</v>
      </c>
      <c r="AC1705">
        <v>0</v>
      </c>
      <c r="AD1705">
        <v>0</v>
      </c>
      <c r="AE1705">
        <v>0</v>
      </c>
      <c r="AF1705">
        <v>0</v>
      </c>
      <c r="AG1705">
        <v>0</v>
      </c>
      <c r="AH1705">
        <v>0</v>
      </c>
      <c r="AI1705">
        <v>0</v>
      </c>
      <c r="AJ1705">
        <v>0</v>
      </c>
      <c r="AK1705">
        <v>0</v>
      </c>
      <c r="AL1705">
        <v>0</v>
      </c>
      <c r="AM1705">
        <v>0</v>
      </c>
    </row>
    <row r="1706" spans="1:39" x14ac:dyDescent="0.45">
      <c r="A1706" t="s">
        <v>7661</v>
      </c>
      <c r="B1706" t="s">
        <v>7662</v>
      </c>
      <c r="C1706" t="s">
        <v>7663</v>
      </c>
      <c r="D1706" t="s">
        <v>7664</v>
      </c>
      <c r="E1706" t="s">
        <v>7665</v>
      </c>
      <c r="F1706" t="s">
        <v>187</v>
      </c>
      <c r="G1706" t="s">
        <v>57</v>
      </c>
      <c r="L1706">
        <v>1</v>
      </c>
      <c r="Q1706" s="1">
        <v>41809</v>
      </c>
      <c r="R1706" s="1">
        <v>41809</v>
      </c>
      <c r="S1706">
        <v>500000</v>
      </c>
      <c r="T1706">
        <v>0</v>
      </c>
      <c r="U1706">
        <v>0</v>
      </c>
      <c r="V1706">
        <v>0</v>
      </c>
      <c r="W1706">
        <v>0</v>
      </c>
      <c r="X1706">
        <v>0</v>
      </c>
      <c r="Y1706">
        <v>0</v>
      </c>
      <c r="Z1706">
        <v>0</v>
      </c>
      <c r="AA1706">
        <v>0</v>
      </c>
      <c r="AB1706">
        <v>0</v>
      </c>
      <c r="AC1706">
        <v>0</v>
      </c>
      <c r="AD1706">
        <v>0</v>
      </c>
      <c r="AE1706">
        <v>0</v>
      </c>
      <c r="AF1706">
        <v>0</v>
      </c>
      <c r="AG1706">
        <v>0</v>
      </c>
      <c r="AH1706">
        <v>0</v>
      </c>
      <c r="AI1706">
        <v>0</v>
      </c>
      <c r="AJ1706">
        <v>0</v>
      </c>
      <c r="AK1706">
        <v>0</v>
      </c>
      <c r="AL1706">
        <v>0</v>
      </c>
      <c r="AM1706">
        <v>0</v>
      </c>
    </row>
    <row r="1707" spans="1:39" x14ac:dyDescent="0.45">
      <c r="A1707" t="s">
        <v>7666</v>
      </c>
      <c r="B1707" t="s">
        <v>7667</v>
      </c>
      <c r="C1707" t="s">
        <v>7668</v>
      </c>
      <c r="D1707" t="s">
        <v>7669</v>
      </c>
      <c r="E1707" t="s">
        <v>2192</v>
      </c>
      <c r="F1707" t="s">
        <v>282</v>
      </c>
      <c r="G1707" t="s">
        <v>57</v>
      </c>
      <c r="H1707" t="s">
        <v>46</v>
      </c>
      <c r="I1707" t="s">
        <v>47</v>
      </c>
      <c r="J1707" t="s">
        <v>48</v>
      </c>
      <c r="K1707" t="s">
        <v>49</v>
      </c>
      <c r="L1707">
        <v>1</v>
      </c>
      <c r="M1707" s="1">
        <v>40179</v>
      </c>
      <c r="N1707" s="2">
        <v>40179</v>
      </c>
      <c r="O1707" t="s">
        <v>118</v>
      </c>
      <c r="P1707">
        <v>2010</v>
      </c>
      <c r="Q1707" s="1">
        <v>40179</v>
      </c>
      <c r="R1707" s="1">
        <v>40179</v>
      </c>
      <c r="S1707">
        <v>100000</v>
      </c>
      <c r="T1707">
        <v>0</v>
      </c>
      <c r="U1707">
        <v>0</v>
      </c>
      <c r="V1707">
        <v>0</v>
      </c>
      <c r="W1707">
        <v>0</v>
      </c>
      <c r="X1707">
        <v>0</v>
      </c>
      <c r="Y1707">
        <v>0</v>
      </c>
      <c r="Z1707">
        <v>0</v>
      </c>
      <c r="AA1707">
        <v>0</v>
      </c>
      <c r="AB1707">
        <v>0</v>
      </c>
      <c r="AC1707">
        <v>0</v>
      </c>
      <c r="AD1707">
        <v>0</v>
      </c>
      <c r="AE1707">
        <v>0</v>
      </c>
      <c r="AF1707">
        <v>0</v>
      </c>
      <c r="AG1707">
        <v>0</v>
      </c>
      <c r="AH1707">
        <v>0</v>
      </c>
      <c r="AI1707">
        <v>0</v>
      </c>
      <c r="AJ1707">
        <v>0</v>
      </c>
      <c r="AK1707">
        <v>0</v>
      </c>
      <c r="AL1707">
        <v>0</v>
      </c>
      <c r="AM1707">
        <v>0</v>
      </c>
    </row>
    <row r="1708" spans="1:39" x14ac:dyDescent="0.45">
      <c r="A1708" t="s">
        <v>7670</v>
      </c>
      <c r="B1708" t="s">
        <v>7671</v>
      </c>
      <c r="F1708" t="s">
        <v>114</v>
      </c>
      <c r="G1708" t="s">
        <v>57</v>
      </c>
      <c r="L1708">
        <v>1</v>
      </c>
      <c r="Q1708" s="1">
        <v>40945</v>
      </c>
      <c r="R1708" s="1">
        <v>40945</v>
      </c>
      <c r="S1708">
        <v>0</v>
      </c>
      <c r="T1708">
        <v>0</v>
      </c>
      <c r="U1708">
        <v>0</v>
      </c>
      <c r="V1708">
        <v>0</v>
      </c>
      <c r="W1708">
        <v>0</v>
      </c>
      <c r="X1708">
        <v>0</v>
      </c>
      <c r="Y1708">
        <v>0</v>
      </c>
      <c r="Z1708">
        <v>0</v>
      </c>
      <c r="AA1708">
        <v>0</v>
      </c>
      <c r="AB1708">
        <v>0</v>
      </c>
      <c r="AC1708">
        <v>0</v>
      </c>
      <c r="AD1708">
        <v>0</v>
      </c>
      <c r="AE1708">
        <v>0</v>
      </c>
      <c r="AF1708">
        <v>0</v>
      </c>
      <c r="AG1708">
        <v>0</v>
      </c>
      <c r="AH1708">
        <v>0</v>
      </c>
      <c r="AI1708">
        <v>0</v>
      </c>
      <c r="AJ1708">
        <v>0</v>
      </c>
      <c r="AK1708">
        <v>0</v>
      </c>
      <c r="AL1708">
        <v>0</v>
      </c>
      <c r="AM1708">
        <v>0</v>
      </c>
    </row>
    <row r="1709" spans="1:39" x14ac:dyDescent="0.45">
      <c r="A1709" t="s">
        <v>7672</v>
      </c>
      <c r="B1709" t="s">
        <v>7673</v>
      </c>
      <c r="C1709" t="s">
        <v>7674</v>
      </c>
      <c r="D1709" t="s">
        <v>774</v>
      </c>
      <c r="E1709" t="s">
        <v>775</v>
      </c>
      <c r="F1709" t="s">
        <v>249</v>
      </c>
      <c r="G1709" t="s">
        <v>57</v>
      </c>
      <c r="H1709" t="s">
        <v>214</v>
      </c>
      <c r="J1709" t="s">
        <v>4136</v>
      </c>
      <c r="K1709" t="s">
        <v>7675</v>
      </c>
      <c r="L1709">
        <v>1</v>
      </c>
      <c r="Q1709" s="1">
        <v>39568</v>
      </c>
      <c r="R1709" s="1">
        <v>39568</v>
      </c>
      <c r="S1709">
        <v>0</v>
      </c>
      <c r="T1709">
        <v>1250000</v>
      </c>
      <c r="U1709">
        <v>0</v>
      </c>
      <c r="V1709">
        <v>0</v>
      </c>
      <c r="W1709">
        <v>0</v>
      </c>
      <c r="X1709">
        <v>0</v>
      </c>
      <c r="Y1709">
        <v>0</v>
      </c>
      <c r="Z1709">
        <v>0</v>
      </c>
      <c r="AA1709">
        <v>0</v>
      </c>
      <c r="AB1709">
        <v>0</v>
      </c>
      <c r="AC1709">
        <v>0</v>
      </c>
      <c r="AD1709">
        <v>0</v>
      </c>
      <c r="AE1709">
        <v>0</v>
      </c>
      <c r="AF1709">
        <v>1250000</v>
      </c>
      <c r="AG1709">
        <v>0</v>
      </c>
      <c r="AH1709">
        <v>0</v>
      </c>
      <c r="AI1709">
        <v>0</v>
      </c>
      <c r="AJ1709">
        <v>0</v>
      </c>
      <c r="AK1709">
        <v>0</v>
      </c>
      <c r="AL1709">
        <v>0</v>
      </c>
      <c r="AM1709">
        <v>0</v>
      </c>
    </row>
    <row r="1710" spans="1:39" x14ac:dyDescent="0.45">
      <c r="A1710" t="s">
        <v>7676</v>
      </c>
      <c r="B1710" t="s">
        <v>7677</v>
      </c>
      <c r="C1710" t="s">
        <v>7678</v>
      </c>
      <c r="D1710" t="s">
        <v>161</v>
      </c>
      <c r="E1710" t="s">
        <v>162</v>
      </c>
      <c r="F1710" t="s">
        <v>282</v>
      </c>
      <c r="G1710" t="s">
        <v>57</v>
      </c>
      <c r="H1710" t="s">
        <v>496</v>
      </c>
      <c r="J1710" t="s">
        <v>7679</v>
      </c>
      <c r="K1710" t="s">
        <v>7679</v>
      </c>
      <c r="L1710">
        <v>1</v>
      </c>
      <c r="M1710" s="1">
        <v>41275</v>
      </c>
      <c r="N1710" s="2">
        <v>41275</v>
      </c>
      <c r="O1710" t="s">
        <v>164</v>
      </c>
      <c r="P1710">
        <v>2013</v>
      </c>
      <c r="Q1710" s="1">
        <v>41657</v>
      </c>
      <c r="R1710" s="1">
        <v>41657</v>
      </c>
      <c r="S1710">
        <v>100000</v>
      </c>
      <c r="T1710">
        <v>0</v>
      </c>
      <c r="U1710">
        <v>0</v>
      </c>
      <c r="V1710">
        <v>0</v>
      </c>
      <c r="W1710">
        <v>0</v>
      </c>
      <c r="X1710">
        <v>0</v>
      </c>
      <c r="Y1710">
        <v>0</v>
      </c>
      <c r="Z1710">
        <v>0</v>
      </c>
      <c r="AA1710">
        <v>0</v>
      </c>
      <c r="AB1710">
        <v>0</v>
      </c>
      <c r="AC1710">
        <v>0</v>
      </c>
      <c r="AD1710">
        <v>0</v>
      </c>
      <c r="AE1710">
        <v>0</v>
      </c>
      <c r="AF1710">
        <v>0</v>
      </c>
      <c r="AG1710">
        <v>0</v>
      </c>
      <c r="AH1710">
        <v>0</v>
      </c>
      <c r="AI1710">
        <v>0</v>
      </c>
      <c r="AJ1710">
        <v>0</v>
      </c>
      <c r="AK1710">
        <v>0</v>
      </c>
      <c r="AL1710">
        <v>0</v>
      </c>
      <c r="AM1710">
        <v>0</v>
      </c>
    </row>
    <row r="1711" spans="1:39" x14ac:dyDescent="0.45">
      <c r="A1711" t="s">
        <v>7680</v>
      </c>
      <c r="B1711" t="s">
        <v>7681</v>
      </c>
      <c r="F1711" t="s">
        <v>1524</v>
      </c>
      <c r="G1711" t="s">
        <v>57</v>
      </c>
      <c r="H1711" t="s">
        <v>46</v>
      </c>
      <c r="I1711" t="s">
        <v>47</v>
      </c>
      <c r="J1711" t="s">
        <v>48</v>
      </c>
      <c r="K1711" t="s">
        <v>4871</v>
      </c>
      <c r="L1711">
        <v>1</v>
      </c>
      <c r="M1711" s="1">
        <v>40179</v>
      </c>
      <c r="N1711" s="2">
        <v>40179</v>
      </c>
      <c r="O1711" t="s">
        <v>118</v>
      </c>
      <c r="P1711">
        <v>2010</v>
      </c>
      <c r="Q1711" s="1">
        <v>40500</v>
      </c>
      <c r="R1711" s="1">
        <v>40500</v>
      </c>
      <c r="S1711">
        <v>0</v>
      </c>
      <c r="T1711">
        <v>1050000</v>
      </c>
      <c r="U1711">
        <v>0</v>
      </c>
      <c r="V1711">
        <v>0</v>
      </c>
      <c r="W1711">
        <v>0</v>
      </c>
      <c r="X1711">
        <v>0</v>
      </c>
      <c r="Y1711">
        <v>0</v>
      </c>
      <c r="Z1711">
        <v>0</v>
      </c>
      <c r="AA1711">
        <v>0</v>
      </c>
      <c r="AB1711">
        <v>0</v>
      </c>
      <c r="AC1711">
        <v>0</v>
      </c>
      <c r="AD1711">
        <v>0</v>
      </c>
      <c r="AE1711">
        <v>0</v>
      </c>
      <c r="AF1711">
        <v>0</v>
      </c>
      <c r="AG1711">
        <v>0</v>
      </c>
      <c r="AH1711">
        <v>0</v>
      </c>
      <c r="AI1711">
        <v>0</v>
      </c>
      <c r="AJ1711">
        <v>0</v>
      </c>
      <c r="AK1711">
        <v>0</v>
      </c>
      <c r="AL1711">
        <v>0</v>
      </c>
      <c r="AM1711">
        <v>0</v>
      </c>
    </row>
    <row r="1712" spans="1:39" x14ac:dyDescent="0.45">
      <c r="A1712" t="s">
        <v>7682</v>
      </c>
      <c r="B1712" t="s">
        <v>7683</v>
      </c>
      <c r="C1712" t="s">
        <v>7684</v>
      </c>
      <c r="D1712" t="s">
        <v>88</v>
      </c>
      <c r="E1712" t="s">
        <v>89</v>
      </c>
      <c r="F1712" s="3">
        <v>25000</v>
      </c>
      <c r="G1712" t="s">
        <v>57</v>
      </c>
      <c r="H1712" t="s">
        <v>46</v>
      </c>
      <c r="I1712" t="s">
        <v>526</v>
      </c>
      <c r="J1712" t="s">
        <v>1041</v>
      </c>
      <c r="K1712" t="s">
        <v>1041</v>
      </c>
      <c r="L1712">
        <v>1</v>
      </c>
      <c r="Q1712" s="1">
        <v>39448</v>
      </c>
      <c r="R1712" s="1">
        <v>39448</v>
      </c>
      <c r="S1712">
        <v>25000</v>
      </c>
      <c r="T1712">
        <v>0</v>
      </c>
      <c r="U1712">
        <v>0</v>
      </c>
      <c r="V1712">
        <v>0</v>
      </c>
      <c r="W1712">
        <v>0</v>
      </c>
      <c r="X1712">
        <v>0</v>
      </c>
      <c r="Y1712">
        <v>0</v>
      </c>
      <c r="Z1712">
        <v>0</v>
      </c>
      <c r="AA1712">
        <v>0</v>
      </c>
      <c r="AB1712">
        <v>0</v>
      </c>
      <c r="AC1712">
        <v>0</v>
      </c>
      <c r="AD1712">
        <v>0</v>
      </c>
      <c r="AE1712">
        <v>0</v>
      </c>
      <c r="AF1712">
        <v>0</v>
      </c>
      <c r="AG1712">
        <v>0</v>
      </c>
      <c r="AH1712">
        <v>0</v>
      </c>
      <c r="AI1712">
        <v>0</v>
      </c>
      <c r="AJ1712">
        <v>0</v>
      </c>
      <c r="AK1712">
        <v>0</v>
      </c>
      <c r="AL1712">
        <v>0</v>
      </c>
      <c r="AM1712">
        <v>0</v>
      </c>
    </row>
    <row r="1713" spans="1:39" x14ac:dyDescent="0.45">
      <c r="A1713" t="s">
        <v>7685</v>
      </c>
      <c r="B1713" t="s">
        <v>7686</v>
      </c>
      <c r="C1713" t="s">
        <v>7687</v>
      </c>
      <c r="D1713" t="s">
        <v>7688</v>
      </c>
      <c r="E1713" t="s">
        <v>2804</v>
      </c>
      <c r="F1713" t="s">
        <v>114</v>
      </c>
      <c r="G1713" t="s">
        <v>45</v>
      </c>
      <c r="H1713" t="s">
        <v>46</v>
      </c>
      <c r="I1713" t="s">
        <v>821</v>
      </c>
      <c r="J1713" t="s">
        <v>822</v>
      </c>
      <c r="K1713" t="s">
        <v>823</v>
      </c>
      <c r="L1713">
        <v>1</v>
      </c>
      <c r="M1713" s="1">
        <v>40544</v>
      </c>
      <c r="N1713" s="2">
        <v>40544</v>
      </c>
      <c r="O1713" t="s">
        <v>528</v>
      </c>
      <c r="P1713">
        <v>2011</v>
      </c>
      <c r="Q1713" s="1">
        <v>41507</v>
      </c>
      <c r="R1713" s="1">
        <v>41507</v>
      </c>
      <c r="S1713">
        <v>0</v>
      </c>
      <c r="T1713">
        <v>0</v>
      </c>
      <c r="U1713">
        <v>0</v>
      </c>
      <c r="V1713">
        <v>0</v>
      </c>
      <c r="W1713">
        <v>0</v>
      </c>
      <c r="X1713">
        <v>0</v>
      </c>
      <c r="Y1713">
        <v>0</v>
      </c>
      <c r="Z1713">
        <v>0</v>
      </c>
      <c r="AA1713">
        <v>0</v>
      </c>
      <c r="AB1713">
        <v>0</v>
      </c>
      <c r="AC1713">
        <v>0</v>
      </c>
      <c r="AD1713">
        <v>0</v>
      </c>
      <c r="AE1713">
        <v>0</v>
      </c>
      <c r="AF1713">
        <v>0</v>
      </c>
      <c r="AG1713">
        <v>0</v>
      </c>
      <c r="AH1713">
        <v>0</v>
      </c>
      <c r="AI1713">
        <v>0</v>
      </c>
      <c r="AJ1713">
        <v>0</v>
      </c>
      <c r="AK1713">
        <v>0</v>
      </c>
      <c r="AL1713">
        <v>0</v>
      </c>
      <c r="AM1713">
        <v>0</v>
      </c>
    </row>
    <row r="1714" spans="1:39" x14ac:dyDescent="0.45">
      <c r="A1714" t="s">
        <v>7689</v>
      </c>
      <c r="B1714" t="s">
        <v>7690</v>
      </c>
      <c r="C1714" t="s">
        <v>7691</v>
      </c>
      <c r="D1714" t="s">
        <v>7692</v>
      </c>
      <c r="E1714" t="s">
        <v>449</v>
      </c>
      <c r="F1714" t="s">
        <v>426</v>
      </c>
      <c r="G1714" t="s">
        <v>57</v>
      </c>
      <c r="H1714" t="s">
        <v>46</v>
      </c>
      <c r="I1714" t="s">
        <v>526</v>
      </c>
      <c r="J1714" t="s">
        <v>527</v>
      </c>
      <c r="K1714" t="s">
        <v>527</v>
      </c>
      <c r="L1714">
        <v>1</v>
      </c>
      <c r="M1714" s="1">
        <v>40554</v>
      </c>
      <c r="N1714" s="2">
        <v>40544</v>
      </c>
      <c r="O1714" t="s">
        <v>528</v>
      </c>
      <c r="P1714">
        <v>2011</v>
      </c>
      <c r="Q1714" s="1">
        <v>41808</v>
      </c>
      <c r="R1714" s="1">
        <v>41808</v>
      </c>
      <c r="S1714">
        <v>200000</v>
      </c>
      <c r="T1714">
        <v>0</v>
      </c>
      <c r="U1714">
        <v>0</v>
      </c>
      <c r="V1714">
        <v>0</v>
      </c>
      <c r="W1714">
        <v>0</v>
      </c>
      <c r="X1714">
        <v>0</v>
      </c>
      <c r="Y1714">
        <v>0</v>
      </c>
      <c r="Z1714">
        <v>0</v>
      </c>
      <c r="AA1714">
        <v>0</v>
      </c>
      <c r="AB1714">
        <v>0</v>
      </c>
      <c r="AC1714">
        <v>0</v>
      </c>
      <c r="AD1714">
        <v>0</v>
      </c>
      <c r="AE1714">
        <v>0</v>
      </c>
      <c r="AF1714">
        <v>0</v>
      </c>
      <c r="AG1714">
        <v>0</v>
      </c>
      <c r="AH1714">
        <v>0</v>
      </c>
      <c r="AI1714">
        <v>0</v>
      </c>
      <c r="AJ1714">
        <v>0</v>
      </c>
      <c r="AK1714">
        <v>0</v>
      </c>
      <c r="AL1714">
        <v>0</v>
      </c>
      <c r="AM1714">
        <v>0</v>
      </c>
    </row>
    <row r="1715" spans="1:39" x14ac:dyDescent="0.45">
      <c r="A1715" t="s">
        <v>7693</v>
      </c>
      <c r="B1715" t="s">
        <v>7694</v>
      </c>
      <c r="C1715" t="s">
        <v>7695</v>
      </c>
      <c r="D1715" t="s">
        <v>7696</v>
      </c>
      <c r="E1715" t="s">
        <v>343</v>
      </c>
      <c r="F1715" t="s">
        <v>114</v>
      </c>
      <c r="G1715" t="s">
        <v>101</v>
      </c>
      <c r="H1715" t="s">
        <v>192</v>
      </c>
      <c r="J1715" t="s">
        <v>193</v>
      </c>
      <c r="K1715" t="s">
        <v>193</v>
      </c>
      <c r="L1715">
        <v>1</v>
      </c>
      <c r="M1715" s="1">
        <v>39083</v>
      </c>
      <c r="N1715" s="2">
        <v>39083</v>
      </c>
      <c r="O1715" t="s">
        <v>110</v>
      </c>
      <c r="P1715">
        <v>2007</v>
      </c>
      <c r="Q1715" s="1">
        <v>40109</v>
      </c>
      <c r="R1715" s="1">
        <v>40109</v>
      </c>
      <c r="S1715">
        <v>0</v>
      </c>
      <c r="T1715">
        <v>0</v>
      </c>
      <c r="U1715">
        <v>0</v>
      </c>
      <c r="V1715">
        <v>0</v>
      </c>
      <c r="W1715">
        <v>0</v>
      </c>
      <c r="X1715">
        <v>0</v>
      </c>
      <c r="Y1715">
        <v>0</v>
      </c>
      <c r="Z1715">
        <v>0</v>
      </c>
      <c r="AA1715">
        <v>0</v>
      </c>
      <c r="AB1715">
        <v>0</v>
      </c>
      <c r="AC1715">
        <v>0</v>
      </c>
      <c r="AD1715">
        <v>0</v>
      </c>
      <c r="AE1715">
        <v>0</v>
      </c>
      <c r="AF1715">
        <v>0</v>
      </c>
      <c r="AG1715">
        <v>0</v>
      </c>
      <c r="AH1715">
        <v>0</v>
      </c>
      <c r="AI1715">
        <v>0</v>
      </c>
      <c r="AJ1715">
        <v>0</v>
      </c>
      <c r="AK1715">
        <v>0</v>
      </c>
      <c r="AL1715">
        <v>0</v>
      </c>
      <c r="AM1715">
        <v>0</v>
      </c>
    </row>
    <row r="1716" spans="1:39" x14ac:dyDescent="0.45">
      <c r="A1716" t="s">
        <v>7697</v>
      </c>
      <c r="B1716" t="s">
        <v>7698</v>
      </c>
      <c r="C1716" t="s">
        <v>7699</v>
      </c>
      <c r="D1716" t="s">
        <v>161</v>
      </c>
      <c r="E1716" t="s">
        <v>162</v>
      </c>
      <c r="F1716" t="s">
        <v>408</v>
      </c>
      <c r="G1716" t="s">
        <v>57</v>
      </c>
      <c r="H1716" t="s">
        <v>46</v>
      </c>
      <c r="I1716" t="s">
        <v>1258</v>
      </c>
      <c r="J1716" t="s">
        <v>1259</v>
      </c>
      <c r="K1716" t="s">
        <v>7700</v>
      </c>
      <c r="L1716">
        <v>3</v>
      </c>
      <c r="M1716" s="1">
        <v>36161</v>
      </c>
      <c r="N1716" s="2">
        <v>36161</v>
      </c>
      <c r="O1716" t="s">
        <v>1121</v>
      </c>
      <c r="P1716">
        <v>1999</v>
      </c>
      <c r="Q1716" s="1">
        <v>40035</v>
      </c>
      <c r="R1716" s="1">
        <v>40646</v>
      </c>
      <c r="S1716">
        <v>0</v>
      </c>
      <c r="T1716">
        <v>5500000</v>
      </c>
      <c r="U1716">
        <v>0</v>
      </c>
      <c r="V1716">
        <v>0</v>
      </c>
      <c r="W1716">
        <v>0</v>
      </c>
      <c r="X1716">
        <v>0</v>
      </c>
      <c r="Y1716">
        <v>0</v>
      </c>
      <c r="Z1716">
        <v>0</v>
      </c>
      <c r="AA1716">
        <v>0</v>
      </c>
      <c r="AB1716">
        <v>0</v>
      </c>
      <c r="AC1716">
        <v>0</v>
      </c>
      <c r="AD1716">
        <v>0</v>
      </c>
      <c r="AE1716">
        <v>0</v>
      </c>
      <c r="AF1716">
        <v>0</v>
      </c>
      <c r="AG1716">
        <v>0</v>
      </c>
      <c r="AH1716">
        <v>0</v>
      </c>
      <c r="AI1716">
        <v>0</v>
      </c>
      <c r="AJ1716">
        <v>0</v>
      </c>
      <c r="AK1716">
        <v>0</v>
      </c>
      <c r="AL1716">
        <v>0</v>
      </c>
      <c r="AM1716">
        <v>0</v>
      </c>
    </row>
    <row r="1717" spans="1:39" x14ac:dyDescent="0.45">
      <c r="A1717" t="s">
        <v>7701</v>
      </c>
      <c r="B1717" t="s">
        <v>7702</v>
      </c>
      <c r="C1717" t="s">
        <v>7703</v>
      </c>
      <c r="D1717" t="s">
        <v>2191</v>
      </c>
      <c r="E1717" t="s">
        <v>2192</v>
      </c>
      <c r="F1717" t="s">
        <v>114</v>
      </c>
      <c r="G1717" t="s">
        <v>57</v>
      </c>
      <c r="H1717" t="s">
        <v>46</v>
      </c>
      <c r="I1717" t="s">
        <v>4505</v>
      </c>
      <c r="J1717" t="s">
        <v>7704</v>
      </c>
      <c r="K1717" t="s">
        <v>7705</v>
      </c>
      <c r="L1717">
        <v>1</v>
      </c>
      <c r="M1717" s="1">
        <v>40918</v>
      </c>
      <c r="N1717" s="2">
        <v>40909</v>
      </c>
      <c r="O1717" t="s">
        <v>132</v>
      </c>
      <c r="P1717">
        <v>2012</v>
      </c>
      <c r="Q1717" s="1">
        <v>41532</v>
      </c>
      <c r="R1717" s="1">
        <v>41532</v>
      </c>
      <c r="S1717">
        <v>0</v>
      </c>
      <c r="T1717">
        <v>0</v>
      </c>
      <c r="U1717">
        <v>0</v>
      </c>
      <c r="V1717">
        <v>0</v>
      </c>
      <c r="W1717">
        <v>0</v>
      </c>
      <c r="X1717">
        <v>0</v>
      </c>
      <c r="Y1717">
        <v>0</v>
      </c>
      <c r="Z1717">
        <v>0</v>
      </c>
      <c r="AA1717">
        <v>0</v>
      </c>
      <c r="AB1717">
        <v>0</v>
      </c>
      <c r="AC1717">
        <v>0</v>
      </c>
      <c r="AD1717">
        <v>0</v>
      </c>
      <c r="AE1717">
        <v>0</v>
      </c>
      <c r="AF1717">
        <v>0</v>
      </c>
      <c r="AG1717">
        <v>0</v>
      </c>
      <c r="AH1717">
        <v>0</v>
      </c>
      <c r="AI1717">
        <v>0</v>
      </c>
      <c r="AJ1717">
        <v>0</v>
      </c>
      <c r="AK1717">
        <v>0</v>
      </c>
      <c r="AL1717">
        <v>0</v>
      </c>
      <c r="AM1717">
        <v>0</v>
      </c>
    </row>
    <row r="1718" spans="1:39" x14ac:dyDescent="0.45">
      <c r="A1718" t="s">
        <v>7706</v>
      </c>
      <c r="B1718" t="s">
        <v>7707</v>
      </c>
      <c r="C1718" t="s">
        <v>7708</v>
      </c>
      <c r="D1718" t="s">
        <v>7709</v>
      </c>
      <c r="E1718" t="s">
        <v>43</v>
      </c>
      <c r="F1718" t="s">
        <v>109</v>
      </c>
      <c r="G1718" t="s">
        <v>57</v>
      </c>
      <c r="H1718" t="s">
        <v>214</v>
      </c>
      <c r="J1718" t="s">
        <v>7710</v>
      </c>
      <c r="K1718" t="s">
        <v>7710</v>
      </c>
      <c r="L1718">
        <v>1</v>
      </c>
      <c r="M1718" s="1">
        <v>37718</v>
      </c>
      <c r="N1718" s="2">
        <v>37712</v>
      </c>
      <c r="O1718" t="s">
        <v>4596</v>
      </c>
      <c r="P1718">
        <v>2003</v>
      </c>
      <c r="Q1718" s="1">
        <v>39534</v>
      </c>
      <c r="R1718" s="1">
        <v>39534</v>
      </c>
      <c r="S1718">
        <v>0</v>
      </c>
      <c r="T1718">
        <v>2000000</v>
      </c>
      <c r="U1718">
        <v>0</v>
      </c>
      <c r="V1718">
        <v>0</v>
      </c>
      <c r="W1718">
        <v>0</v>
      </c>
      <c r="X1718">
        <v>0</v>
      </c>
      <c r="Y1718">
        <v>0</v>
      </c>
      <c r="Z1718">
        <v>0</v>
      </c>
      <c r="AA1718">
        <v>0</v>
      </c>
      <c r="AB1718">
        <v>0</v>
      </c>
      <c r="AC1718">
        <v>0</v>
      </c>
      <c r="AD1718">
        <v>0</v>
      </c>
      <c r="AE1718">
        <v>0</v>
      </c>
      <c r="AF1718">
        <v>2000000</v>
      </c>
      <c r="AG1718">
        <v>0</v>
      </c>
      <c r="AH1718">
        <v>0</v>
      </c>
      <c r="AI1718">
        <v>0</v>
      </c>
      <c r="AJ1718">
        <v>0</v>
      </c>
      <c r="AK1718">
        <v>0</v>
      </c>
      <c r="AL1718">
        <v>0</v>
      </c>
      <c r="AM1718">
        <v>0</v>
      </c>
    </row>
    <row r="1719" spans="1:39" x14ac:dyDescent="0.45">
      <c r="A1719" t="s">
        <v>7711</v>
      </c>
      <c r="B1719" t="s">
        <v>7712</v>
      </c>
      <c r="C1719" t="s">
        <v>7713</v>
      </c>
      <c r="D1719" t="s">
        <v>54</v>
      </c>
      <c r="E1719" t="s">
        <v>55</v>
      </c>
      <c r="F1719" t="s">
        <v>7714</v>
      </c>
      <c r="G1719" t="s">
        <v>57</v>
      </c>
      <c r="H1719" t="s">
        <v>787</v>
      </c>
      <c r="J1719" t="s">
        <v>1427</v>
      </c>
      <c r="K1719" t="s">
        <v>1427</v>
      </c>
      <c r="L1719">
        <v>3</v>
      </c>
      <c r="M1719" s="1">
        <v>40739</v>
      </c>
      <c r="N1719" s="2">
        <v>40725</v>
      </c>
      <c r="O1719" t="s">
        <v>250</v>
      </c>
      <c r="P1719">
        <v>2011</v>
      </c>
      <c r="Q1719" s="1">
        <v>40725</v>
      </c>
      <c r="R1719" s="1">
        <v>41784</v>
      </c>
      <c r="S1719">
        <v>1000000</v>
      </c>
      <c r="T1719">
        <v>4045650</v>
      </c>
      <c r="U1719">
        <v>0</v>
      </c>
      <c r="V1719">
        <v>0</v>
      </c>
      <c r="W1719">
        <v>0</v>
      </c>
      <c r="X1719">
        <v>0</v>
      </c>
      <c r="Y1719">
        <v>0</v>
      </c>
      <c r="Z1719">
        <v>0</v>
      </c>
      <c r="AA1719">
        <v>0</v>
      </c>
      <c r="AB1719">
        <v>0</v>
      </c>
      <c r="AC1719">
        <v>0</v>
      </c>
      <c r="AD1719">
        <v>0</v>
      </c>
      <c r="AE1719">
        <v>0</v>
      </c>
      <c r="AF1719">
        <v>4045650</v>
      </c>
      <c r="AG1719">
        <v>0</v>
      </c>
      <c r="AH1719">
        <v>0</v>
      </c>
      <c r="AI1719">
        <v>0</v>
      </c>
      <c r="AJ1719">
        <v>0</v>
      </c>
      <c r="AK1719">
        <v>0</v>
      </c>
      <c r="AL1719">
        <v>0</v>
      </c>
      <c r="AM1719">
        <v>0</v>
      </c>
    </row>
    <row r="1720" spans="1:39" x14ac:dyDescent="0.45">
      <c r="A1720" t="s">
        <v>7715</v>
      </c>
      <c r="B1720" t="s">
        <v>7716</v>
      </c>
      <c r="C1720" t="s">
        <v>7717</v>
      </c>
      <c r="D1720" t="s">
        <v>7718</v>
      </c>
      <c r="E1720" t="s">
        <v>1497</v>
      </c>
      <c r="F1720" t="s">
        <v>114</v>
      </c>
      <c r="G1720" t="s">
        <v>57</v>
      </c>
      <c r="H1720" t="s">
        <v>2136</v>
      </c>
      <c r="J1720" t="s">
        <v>2137</v>
      </c>
      <c r="K1720" t="s">
        <v>2137</v>
      </c>
      <c r="L1720">
        <v>1</v>
      </c>
      <c r="M1720" s="1">
        <v>36770</v>
      </c>
      <c r="N1720" s="2">
        <v>36770</v>
      </c>
      <c r="O1720" t="s">
        <v>7719</v>
      </c>
      <c r="P1720">
        <v>2000</v>
      </c>
      <c r="Q1720" s="1">
        <v>36526</v>
      </c>
      <c r="R1720" s="1">
        <v>36526</v>
      </c>
      <c r="S1720">
        <v>0</v>
      </c>
      <c r="T1720">
        <v>0</v>
      </c>
      <c r="U1720">
        <v>0</v>
      </c>
      <c r="V1720">
        <v>0</v>
      </c>
      <c r="W1720">
        <v>0</v>
      </c>
      <c r="X1720">
        <v>0</v>
      </c>
      <c r="Y1720">
        <v>0</v>
      </c>
      <c r="Z1720">
        <v>0</v>
      </c>
      <c r="AA1720">
        <v>0</v>
      </c>
      <c r="AB1720">
        <v>0</v>
      </c>
      <c r="AC1720">
        <v>0</v>
      </c>
      <c r="AD1720">
        <v>0</v>
      </c>
      <c r="AE1720">
        <v>0</v>
      </c>
      <c r="AF1720">
        <v>0</v>
      </c>
      <c r="AG1720">
        <v>0</v>
      </c>
      <c r="AH1720">
        <v>0</v>
      </c>
      <c r="AI1720">
        <v>0</v>
      </c>
      <c r="AJ1720">
        <v>0</v>
      </c>
      <c r="AK1720">
        <v>0</v>
      </c>
      <c r="AL1720">
        <v>0</v>
      </c>
      <c r="AM1720">
        <v>0</v>
      </c>
    </row>
    <row r="1721" spans="1:39" x14ac:dyDescent="0.45">
      <c r="A1721" t="s">
        <v>7720</v>
      </c>
      <c r="B1721" t="s">
        <v>7721</v>
      </c>
      <c r="C1721" t="s">
        <v>7722</v>
      </c>
      <c r="D1721" t="s">
        <v>7723</v>
      </c>
      <c r="E1721" t="s">
        <v>585</v>
      </c>
      <c r="F1721" t="s">
        <v>187</v>
      </c>
      <c r="G1721" t="s">
        <v>57</v>
      </c>
      <c r="L1721">
        <v>1</v>
      </c>
      <c r="M1721" s="1">
        <v>41395</v>
      </c>
      <c r="N1721" s="2">
        <v>41395</v>
      </c>
      <c r="O1721" t="s">
        <v>439</v>
      </c>
      <c r="P1721">
        <v>2013</v>
      </c>
      <c r="Q1721" s="1">
        <v>41275</v>
      </c>
      <c r="R1721" s="1">
        <v>41275</v>
      </c>
      <c r="S1721">
        <v>0</v>
      </c>
      <c r="T1721">
        <v>0</v>
      </c>
      <c r="U1721">
        <v>0</v>
      </c>
      <c r="V1721">
        <v>0</v>
      </c>
      <c r="W1721">
        <v>0</v>
      </c>
      <c r="X1721">
        <v>0</v>
      </c>
      <c r="Y1721">
        <v>500000</v>
      </c>
      <c r="Z1721">
        <v>0</v>
      </c>
      <c r="AA1721">
        <v>0</v>
      </c>
      <c r="AB1721">
        <v>0</v>
      </c>
      <c r="AC1721">
        <v>0</v>
      </c>
      <c r="AD1721">
        <v>0</v>
      </c>
      <c r="AE1721">
        <v>0</v>
      </c>
      <c r="AF1721">
        <v>0</v>
      </c>
      <c r="AG1721">
        <v>0</v>
      </c>
      <c r="AH1721">
        <v>0</v>
      </c>
      <c r="AI1721">
        <v>0</v>
      </c>
      <c r="AJ1721">
        <v>0</v>
      </c>
      <c r="AK1721">
        <v>0</v>
      </c>
      <c r="AL1721">
        <v>0</v>
      </c>
      <c r="AM1721">
        <v>0</v>
      </c>
    </row>
    <row r="1722" spans="1:39" x14ac:dyDescent="0.45">
      <c r="A1722" t="s">
        <v>7724</v>
      </c>
      <c r="B1722" t="s">
        <v>7725</v>
      </c>
      <c r="D1722" t="s">
        <v>293</v>
      </c>
      <c r="E1722" t="s">
        <v>294</v>
      </c>
      <c r="F1722" t="s">
        <v>7726</v>
      </c>
      <c r="G1722" t="s">
        <v>45</v>
      </c>
      <c r="H1722" t="s">
        <v>46</v>
      </c>
      <c r="I1722" t="s">
        <v>148</v>
      </c>
      <c r="J1722" t="s">
        <v>149</v>
      </c>
      <c r="K1722" t="s">
        <v>7727</v>
      </c>
      <c r="L1722">
        <v>1</v>
      </c>
      <c r="M1722" s="1">
        <v>38353</v>
      </c>
      <c r="N1722" s="2">
        <v>38353</v>
      </c>
      <c r="O1722" t="s">
        <v>464</v>
      </c>
      <c r="P1722">
        <v>2005</v>
      </c>
      <c r="Q1722" s="1">
        <v>40185</v>
      </c>
      <c r="R1722" s="1">
        <v>40185</v>
      </c>
      <c r="S1722">
        <v>0</v>
      </c>
      <c r="T1722">
        <v>26100000</v>
      </c>
      <c r="U1722">
        <v>0</v>
      </c>
      <c r="V1722">
        <v>0</v>
      </c>
      <c r="W1722">
        <v>0</v>
      </c>
      <c r="X1722">
        <v>0</v>
      </c>
      <c r="Y1722">
        <v>0</v>
      </c>
      <c r="Z1722">
        <v>0</v>
      </c>
      <c r="AA1722">
        <v>0</v>
      </c>
      <c r="AB1722">
        <v>0</v>
      </c>
      <c r="AC1722">
        <v>0</v>
      </c>
      <c r="AD1722">
        <v>0</v>
      </c>
      <c r="AE1722">
        <v>0</v>
      </c>
      <c r="AF1722">
        <v>0</v>
      </c>
      <c r="AG1722">
        <v>0</v>
      </c>
      <c r="AH1722">
        <v>0</v>
      </c>
      <c r="AI1722">
        <v>0</v>
      </c>
      <c r="AJ1722">
        <v>0</v>
      </c>
      <c r="AK1722">
        <v>0</v>
      </c>
      <c r="AL1722">
        <v>0</v>
      </c>
      <c r="AM1722">
        <v>0</v>
      </c>
    </row>
    <row r="1723" spans="1:39" x14ac:dyDescent="0.45">
      <c r="A1723" t="s">
        <v>7728</v>
      </c>
      <c r="B1723" t="s">
        <v>7729</v>
      </c>
      <c r="C1723" t="s">
        <v>7730</v>
      </c>
      <c r="D1723" t="s">
        <v>293</v>
      </c>
      <c r="E1723" t="s">
        <v>294</v>
      </c>
      <c r="F1723" t="s">
        <v>73</v>
      </c>
      <c r="G1723" t="s">
        <v>57</v>
      </c>
      <c r="H1723" t="s">
        <v>46</v>
      </c>
      <c r="I1723" t="s">
        <v>299</v>
      </c>
      <c r="J1723" t="s">
        <v>300</v>
      </c>
      <c r="K1723" t="s">
        <v>369</v>
      </c>
      <c r="L1723">
        <v>1</v>
      </c>
      <c r="Q1723" s="1">
        <v>41823</v>
      </c>
      <c r="R1723" s="1">
        <v>41823</v>
      </c>
      <c r="S1723">
        <v>0</v>
      </c>
      <c r="T1723">
        <v>1500000</v>
      </c>
      <c r="U1723">
        <v>0</v>
      </c>
      <c r="V1723">
        <v>0</v>
      </c>
      <c r="W1723">
        <v>0</v>
      </c>
      <c r="X1723">
        <v>0</v>
      </c>
      <c r="Y1723">
        <v>0</v>
      </c>
      <c r="Z1723">
        <v>0</v>
      </c>
      <c r="AA1723">
        <v>0</v>
      </c>
      <c r="AB1723">
        <v>0</v>
      </c>
      <c r="AC1723">
        <v>0</v>
      </c>
      <c r="AD1723">
        <v>0</v>
      </c>
      <c r="AE1723">
        <v>0</v>
      </c>
      <c r="AF1723">
        <v>0</v>
      </c>
      <c r="AG1723">
        <v>0</v>
      </c>
      <c r="AH1723">
        <v>0</v>
      </c>
      <c r="AI1723">
        <v>0</v>
      </c>
      <c r="AJ1723">
        <v>0</v>
      </c>
      <c r="AK1723">
        <v>0</v>
      </c>
      <c r="AL1723">
        <v>0</v>
      </c>
      <c r="AM1723">
        <v>0</v>
      </c>
    </row>
    <row r="1724" spans="1:39" x14ac:dyDescent="0.45">
      <c r="A1724" t="s">
        <v>7731</v>
      </c>
      <c r="B1724" t="s">
        <v>7732</v>
      </c>
      <c r="C1724" t="s">
        <v>7733</v>
      </c>
      <c r="D1724" t="s">
        <v>54</v>
      </c>
      <c r="E1724" t="s">
        <v>55</v>
      </c>
      <c r="F1724" t="s">
        <v>443</v>
      </c>
      <c r="G1724" t="s">
        <v>57</v>
      </c>
      <c r="L1724">
        <v>1</v>
      </c>
      <c r="M1724" s="1">
        <v>40179</v>
      </c>
      <c r="N1724" s="2">
        <v>40179</v>
      </c>
      <c r="O1724" t="s">
        <v>118</v>
      </c>
      <c r="P1724">
        <v>2010</v>
      </c>
      <c r="Q1724" s="1">
        <v>41780</v>
      </c>
      <c r="R1724" s="1">
        <v>41780</v>
      </c>
      <c r="S1724">
        <v>0</v>
      </c>
      <c r="T1724">
        <v>14000000</v>
      </c>
      <c r="U1724">
        <v>0</v>
      </c>
      <c r="V1724">
        <v>0</v>
      </c>
      <c r="W1724">
        <v>0</v>
      </c>
      <c r="X1724">
        <v>0</v>
      </c>
      <c r="Y1724">
        <v>0</v>
      </c>
      <c r="Z1724">
        <v>0</v>
      </c>
      <c r="AA1724">
        <v>0</v>
      </c>
      <c r="AB1724">
        <v>0</v>
      </c>
      <c r="AC1724">
        <v>0</v>
      </c>
      <c r="AD1724">
        <v>0</v>
      </c>
      <c r="AE1724">
        <v>0</v>
      </c>
      <c r="AF1724">
        <v>0</v>
      </c>
      <c r="AG1724">
        <v>0</v>
      </c>
      <c r="AH1724">
        <v>0</v>
      </c>
      <c r="AI1724">
        <v>0</v>
      </c>
      <c r="AJ1724">
        <v>0</v>
      </c>
      <c r="AK1724">
        <v>0</v>
      </c>
      <c r="AL1724">
        <v>0</v>
      </c>
      <c r="AM1724">
        <v>0</v>
      </c>
    </row>
    <row r="1725" spans="1:39" x14ac:dyDescent="0.45">
      <c r="A1725" t="s">
        <v>7734</v>
      </c>
      <c r="B1725" t="s">
        <v>7735</v>
      </c>
      <c r="C1725" t="s">
        <v>7736</v>
      </c>
      <c r="D1725" t="s">
        <v>7737</v>
      </c>
      <c r="E1725" t="s">
        <v>3423</v>
      </c>
      <c r="F1725" t="s">
        <v>56</v>
      </c>
      <c r="G1725" t="s">
        <v>57</v>
      </c>
      <c r="H1725" t="s">
        <v>46</v>
      </c>
      <c r="I1725" t="s">
        <v>178</v>
      </c>
      <c r="J1725" t="s">
        <v>179</v>
      </c>
      <c r="K1725" t="s">
        <v>2907</v>
      </c>
      <c r="L1725">
        <v>3</v>
      </c>
      <c r="M1725" s="1">
        <v>36892</v>
      </c>
      <c r="N1725" s="2">
        <v>36892</v>
      </c>
      <c r="O1725" t="s">
        <v>172</v>
      </c>
      <c r="P1725">
        <v>2001</v>
      </c>
      <c r="Q1725" s="1">
        <v>41451</v>
      </c>
      <c r="R1725" s="1">
        <v>41859</v>
      </c>
      <c r="S1725">
        <v>0</v>
      </c>
      <c r="T1725">
        <v>2500000</v>
      </c>
      <c r="U1725">
        <v>0</v>
      </c>
      <c r="V1725">
        <v>0</v>
      </c>
      <c r="W1725">
        <v>0</v>
      </c>
      <c r="X1725">
        <v>0</v>
      </c>
      <c r="Y1725">
        <v>1500000</v>
      </c>
      <c r="Z1725">
        <v>0</v>
      </c>
      <c r="AA1725">
        <v>0</v>
      </c>
      <c r="AB1725">
        <v>0</v>
      </c>
      <c r="AC1725">
        <v>0</v>
      </c>
      <c r="AD1725">
        <v>0</v>
      </c>
      <c r="AE1725">
        <v>0</v>
      </c>
      <c r="AF1725">
        <v>2500000</v>
      </c>
      <c r="AG1725">
        <v>0</v>
      </c>
      <c r="AH1725">
        <v>0</v>
      </c>
      <c r="AI1725">
        <v>0</v>
      </c>
      <c r="AJ1725">
        <v>0</v>
      </c>
      <c r="AK1725">
        <v>0</v>
      </c>
      <c r="AL1725">
        <v>0</v>
      </c>
      <c r="AM1725">
        <v>0</v>
      </c>
    </row>
    <row r="1726" spans="1:39" x14ac:dyDescent="0.45">
      <c r="A1726" t="s">
        <v>7738</v>
      </c>
      <c r="B1726" t="s">
        <v>7739</v>
      </c>
      <c r="C1726" t="s">
        <v>7740</v>
      </c>
      <c r="D1726" t="s">
        <v>161</v>
      </c>
      <c r="E1726" t="s">
        <v>162</v>
      </c>
      <c r="F1726" t="s">
        <v>7741</v>
      </c>
      <c r="G1726" t="s">
        <v>57</v>
      </c>
      <c r="H1726" t="s">
        <v>7742</v>
      </c>
      <c r="J1726" t="s">
        <v>7743</v>
      </c>
      <c r="K1726" t="s">
        <v>7743</v>
      </c>
      <c r="L1726">
        <v>2</v>
      </c>
      <c r="M1726" s="1">
        <v>41091</v>
      </c>
      <c r="N1726" s="2">
        <v>41091</v>
      </c>
      <c r="O1726" t="s">
        <v>596</v>
      </c>
      <c r="P1726">
        <v>2012</v>
      </c>
      <c r="Q1726" s="1">
        <v>41153</v>
      </c>
      <c r="R1726" s="1">
        <v>41699</v>
      </c>
      <c r="S1726">
        <v>205116</v>
      </c>
      <c r="T1726">
        <v>0</v>
      </c>
      <c r="U1726">
        <v>0</v>
      </c>
      <c r="V1726">
        <v>0</v>
      </c>
      <c r="W1726">
        <v>0</v>
      </c>
      <c r="X1726">
        <v>0</v>
      </c>
      <c r="Y1726">
        <v>0</v>
      </c>
      <c r="Z1726">
        <v>0</v>
      </c>
      <c r="AA1726">
        <v>0</v>
      </c>
      <c r="AB1726">
        <v>0</v>
      </c>
      <c r="AC1726">
        <v>0</v>
      </c>
      <c r="AD1726">
        <v>0</v>
      </c>
      <c r="AE1726">
        <v>0</v>
      </c>
      <c r="AF1726">
        <v>0</v>
      </c>
      <c r="AG1726">
        <v>0</v>
      </c>
      <c r="AH1726">
        <v>0</v>
      </c>
      <c r="AI1726">
        <v>0</v>
      </c>
      <c r="AJ1726">
        <v>0</v>
      </c>
      <c r="AK1726">
        <v>0</v>
      </c>
      <c r="AL1726">
        <v>0</v>
      </c>
      <c r="AM1726">
        <v>0</v>
      </c>
    </row>
    <row r="1727" spans="1:39" x14ac:dyDescent="0.45">
      <c r="A1727" t="s">
        <v>7744</v>
      </c>
      <c r="B1727" t="s">
        <v>7745</v>
      </c>
      <c r="C1727" t="s">
        <v>7746</v>
      </c>
      <c r="D1727" t="s">
        <v>7747</v>
      </c>
      <c r="E1727" t="s">
        <v>294</v>
      </c>
      <c r="F1727" t="s">
        <v>7748</v>
      </c>
      <c r="G1727" t="s">
        <v>57</v>
      </c>
      <c r="H1727" t="s">
        <v>46</v>
      </c>
      <c r="I1727" t="s">
        <v>299</v>
      </c>
      <c r="J1727" t="s">
        <v>300</v>
      </c>
      <c r="K1727" t="s">
        <v>369</v>
      </c>
      <c r="L1727">
        <v>4</v>
      </c>
      <c r="M1727" s="1">
        <v>39083</v>
      </c>
      <c r="N1727" s="2">
        <v>39083</v>
      </c>
      <c r="O1727" t="s">
        <v>110</v>
      </c>
      <c r="P1727">
        <v>2007</v>
      </c>
      <c r="Q1727" s="1">
        <v>40071</v>
      </c>
      <c r="R1727" s="1">
        <v>41429</v>
      </c>
      <c r="S1727">
        <v>0</v>
      </c>
      <c r="T1727">
        <v>83100000</v>
      </c>
      <c r="U1727">
        <v>0</v>
      </c>
      <c r="V1727">
        <v>0</v>
      </c>
      <c r="W1727">
        <v>0</v>
      </c>
      <c r="X1727">
        <v>0</v>
      </c>
      <c r="Y1727">
        <v>0</v>
      </c>
      <c r="Z1727">
        <v>0</v>
      </c>
      <c r="AA1727">
        <v>0</v>
      </c>
      <c r="AB1727">
        <v>0</v>
      </c>
      <c r="AC1727">
        <v>0</v>
      </c>
      <c r="AD1727">
        <v>0</v>
      </c>
      <c r="AE1727">
        <v>0</v>
      </c>
      <c r="AF1727">
        <v>16000000</v>
      </c>
      <c r="AG1727">
        <v>26100000</v>
      </c>
      <c r="AH1727">
        <v>41000000</v>
      </c>
      <c r="AI1727">
        <v>0</v>
      </c>
      <c r="AJ1727">
        <v>0</v>
      </c>
      <c r="AK1727">
        <v>0</v>
      </c>
      <c r="AL1727">
        <v>0</v>
      </c>
      <c r="AM1727">
        <v>0</v>
      </c>
    </row>
    <row r="1728" spans="1:39" x14ac:dyDescent="0.45">
      <c r="A1728" t="s">
        <v>7749</v>
      </c>
      <c r="B1728" t="s">
        <v>7750</v>
      </c>
      <c r="C1728" t="s">
        <v>7751</v>
      </c>
      <c r="D1728" t="s">
        <v>88</v>
      </c>
      <c r="E1728" t="s">
        <v>89</v>
      </c>
      <c r="F1728" t="s">
        <v>7752</v>
      </c>
      <c r="G1728" t="s">
        <v>101</v>
      </c>
      <c r="H1728" t="s">
        <v>475</v>
      </c>
      <c r="J1728" t="s">
        <v>476</v>
      </c>
      <c r="K1728" t="s">
        <v>476</v>
      </c>
      <c r="L1728">
        <v>2</v>
      </c>
      <c r="M1728" s="1">
        <v>33970</v>
      </c>
      <c r="N1728" s="2">
        <v>33970</v>
      </c>
      <c r="O1728" t="s">
        <v>2874</v>
      </c>
      <c r="P1728">
        <v>1993</v>
      </c>
      <c r="Q1728" s="1">
        <v>38657</v>
      </c>
      <c r="R1728" s="1">
        <v>40455</v>
      </c>
      <c r="S1728">
        <v>0</v>
      </c>
      <c r="T1728">
        <v>18705000</v>
      </c>
      <c r="U1728">
        <v>0</v>
      </c>
      <c r="V1728">
        <v>0</v>
      </c>
      <c r="W1728">
        <v>0</v>
      </c>
      <c r="X1728">
        <v>0</v>
      </c>
      <c r="Y1728">
        <v>0</v>
      </c>
      <c r="Z1728">
        <v>0</v>
      </c>
      <c r="AA1728">
        <v>0</v>
      </c>
      <c r="AB1728">
        <v>0</v>
      </c>
      <c r="AC1728">
        <v>0</v>
      </c>
      <c r="AD1728">
        <v>0</v>
      </c>
      <c r="AE1728">
        <v>0</v>
      </c>
      <c r="AF1728">
        <v>0</v>
      </c>
      <c r="AG1728">
        <v>0</v>
      </c>
      <c r="AH1728">
        <v>0</v>
      </c>
      <c r="AI1728">
        <v>0</v>
      </c>
      <c r="AJ1728">
        <v>0</v>
      </c>
      <c r="AK1728">
        <v>0</v>
      </c>
      <c r="AL1728">
        <v>0</v>
      </c>
      <c r="AM1728">
        <v>0</v>
      </c>
    </row>
    <row r="1729" spans="1:39" x14ac:dyDescent="0.45">
      <c r="A1729" t="s">
        <v>7753</v>
      </c>
      <c r="B1729" t="s">
        <v>7754</v>
      </c>
      <c r="C1729" t="s">
        <v>7755</v>
      </c>
      <c r="D1729" t="s">
        <v>88</v>
      </c>
      <c r="E1729" t="s">
        <v>89</v>
      </c>
      <c r="F1729" t="s">
        <v>7756</v>
      </c>
      <c r="G1729" t="s">
        <v>57</v>
      </c>
      <c r="H1729" t="s">
        <v>214</v>
      </c>
      <c r="J1729" t="s">
        <v>7757</v>
      </c>
      <c r="K1729" t="s">
        <v>7757</v>
      </c>
      <c r="L1729">
        <v>2</v>
      </c>
      <c r="M1729" s="1">
        <v>41294</v>
      </c>
      <c r="N1729" s="2">
        <v>41275</v>
      </c>
      <c r="O1729" t="s">
        <v>164</v>
      </c>
      <c r="P1729">
        <v>2013</v>
      </c>
      <c r="Q1729" s="1">
        <v>41481</v>
      </c>
      <c r="R1729" s="1">
        <v>41905</v>
      </c>
      <c r="S1729">
        <v>2432351</v>
      </c>
      <c r="T1729">
        <v>0</v>
      </c>
      <c r="U1729">
        <v>0</v>
      </c>
      <c r="V1729">
        <v>0</v>
      </c>
      <c r="W1729">
        <v>0</v>
      </c>
      <c r="X1729">
        <v>0</v>
      </c>
      <c r="Y1729">
        <v>0</v>
      </c>
      <c r="Z1729">
        <v>0</v>
      </c>
      <c r="AA1729">
        <v>0</v>
      </c>
      <c r="AB1729">
        <v>0</v>
      </c>
      <c r="AC1729">
        <v>0</v>
      </c>
      <c r="AD1729">
        <v>0</v>
      </c>
      <c r="AE1729">
        <v>0</v>
      </c>
      <c r="AF1729">
        <v>0</v>
      </c>
      <c r="AG1729">
        <v>0</v>
      </c>
      <c r="AH1729">
        <v>0</v>
      </c>
      <c r="AI1729">
        <v>0</v>
      </c>
      <c r="AJ1729">
        <v>0</v>
      </c>
      <c r="AK1729">
        <v>0</v>
      </c>
      <c r="AL1729">
        <v>0</v>
      </c>
      <c r="AM1729">
        <v>0</v>
      </c>
    </row>
    <row r="1730" spans="1:39" x14ac:dyDescent="0.45">
      <c r="A1730" t="s">
        <v>7758</v>
      </c>
      <c r="B1730" t="s">
        <v>7759</v>
      </c>
      <c r="C1730" t="s">
        <v>7760</v>
      </c>
      <c r="D1730" t="s">
        <v>774</v>
      </c>
      <c r="E1730" t="s">
        <v>775</v>
      </c>
      <c r="F1730" t="s">
        <v>7761</v>
      </c>
      <c r="G1730" t="s">
        <v>57</v>
      </c>
      <c r="H1730" t="s">
        <v>2136</v>
      </c>
      <c r="J1730" t="s">
        <v>2137</v>
      </c>
      <c r="K1730" t="s">
        <v>2137</v>
      </c>
      <c r="L1730">
        <v>1</v>
      </c>
      <c r="M1730" s="1">
        <v>32509</v>
      </c>
      <c r="N1730" s="2">
        <v>32509</v>
      </c>
      <c r="O1730" t="s">
        <v>2457</v>
      </c>
      <c r="P1730">
        <v>1989</v>
      </c>
      <c r="Q1730" s="1">
        <v>40169</v>
      </c>
      <c r="R1730" s="1">
        <v>40169</v>
      </c>
      <c r="S1730">
        <v>0</v>
      </c>
      <c r="T1730">
        <v>83300000</v>
      </c>
      <c r="U1730">
        <v>0</v>
      </c>
      <c r="V1730">
        <v>0</v>
      </c>
      <c r="W1730">
        <v>0</v>
      </c>
      <c r="X1730">
        <v>0</v>
      </c>
      <c r="Y1730">
        <v>0</v>
      </c>
      <c r="Z1730">
        <v>0</v>
      </c>
      <c r="AA1730">
        <v>0</v>
      </c>
      <c r="AB1730">
        <v>0</v>
      </c>
      <c r="AC1730">
        <v>0</v>
      </c>
      <c r="AD1730">
        <v>0</v>
      </c>
      <c r="AE1730">
        <v>0</v>
      </c>
      <c r="AF1730">
        <v>0</v>
      </c>
      <c r="AG1730">
        <v>0</v>
      </c>
      <c r="AH1730">
        <v>0</v>
      </c>
      <c r="AI1730">
        <v>0</v>
      </c>
      <c r="AJ1730">
        <v>0</v>
      </c>
      <c r="AK1730">
        <v>0</v>
      </c>
      <c r="AL1730">
        <v>0</v>
      </c>
      <c r="AM1730">
        <v>0</v>
      </c>
    </row>
    <row r="1731" spans="1:39" x14ac:dyDescent="0.45">
      <c r="A1731" t="s">
        <v>7762</v>
      </c>
      <c r="B1731" t="s">
        <v>7763</v>
      </c>
      <c r="C1731" t="s">
        <v>7764</v>
      </c>
      <c r="D1731" t="s">
        <v>293</v>
      </c>
      <c r="E1731" t="s">
        <v>294</v>
      </c>
      <c r="F1731" t="s">
        <v>7765</v>
      </c>
      <c r="G1731" t="s">
        <v>57</v>
      </c>
      <c r="H1731" t="s">
        <v>46</v>
      </c>
      <c r="I1731" t="s">
        <v>3634</v>
      </c>
      <c r="J1731" t="s">
        <v>3635</v>
      </c>
      <c r="K1731" t="s">
        <v>3636</v>
      </c>
      <c r="L1731">
        <v>7</v>
      </c>
      <c r="M1731" s="1">
        <v>37987</v>
      </c>
      <c r="N1731" s="2">
        <v>37987</v>
      </c>
      <c r="O1731" t="s">
        <v>452</v>
      </c>
      <c r="P1731">
        <v>2004</v>
      </c>
      <c r="Q1731" s="1">
        <v>39398</v>
      </c>
      <c r="R1731" s="1">
        <v>41568</v>
      </c>
      <c r="S1731">
        <v>0</v>
      </c>
      <c r="T1731">
        <v>16651170</v>
      </c>
      <c r="U1731">
        <v>0</v>
      </c>
      <c r="V1731">
        <v>0</v>
      </c>
      <c r="W1731">
        <v>0</v>
      </c>
      <c r="X1731">
        <v>1902194</v>
      </c>
      <c r="Y1731">
        <v>0</v>
      </c>
      <c r="Z1731">
        <v>3000000</v>
      </c>
      <c r="AA1731">
        <v>0</v>
      </c>
      <c r="AB1731">
        <v>0</v>
      </c>
      <c r="AC1731">
        <v>0</v>
      </c>
      <c r="AD1731">
        <v>0</v>
      </c>
      <c r="AE1731">
        <v>0</v>
      </c>
      <c r="AF1731">
        <v>6500000</v>
      </c>
      <c r="AG1731">
        <v>0</v>
      </c>
      <c r="AH1731">
        <v>0</v>
      </c>
      <c r="AI1731">
        <v>0</v>
      </c>
      <c r="AJ1731">
        <v>0</v>
      </c>
      <c r="AK1731">
        <v>0</v>
      </c>
      <c r="AL1731">
        <v>0</v>
      </c>
      <c r="AM1731">
        <v>0</v>
      </c>
    </row>
    <row r="1732" spans="1:39" x14ac:dyDescent="0.45">
      <c r="A1732" t="s">
        <v>7766</v>
      </c>
      <c r="B1732" t="s">
        <v>7767</v>
      </c>
      <c r="C1732" t="s">
        <v>7768</v>
      </c>
      <c r="D1732" t="s">
        <v>7769</v>
      </c>
      <c r="E1732" t="s">
        <v>143</v>
      </c>
      <c r="F1732" t="s">
        <v>7770</v>
      </c>
      <c r="G1732" t="s">
        <v>57</v>
      </c>
      <c r="H1732" t="s">
        <v>46</v>
      </c>
      <c r="I1732" t="s">
        <v>821</v>
      </c>
      <c r="J1732" t="s">
        <v>822</v>
      </c>
      <c r="K1732" t="s">
        <v>3542</v>
      </c>
      <c r="L1732">
        <v>2</v>
      </c>
      <c r="M1732" s="1">
        <v>41275</v>
      </c>
      <c r="N1732" s="2">
        <v>41275</v>
      </c>
      <c r="O1732" t="s">
        <v>164</v>
      </c>
      <c r="P1732">
        <v>2013</v>
      </c>
      <c r="Q1732" s="1">
        <v>41437</v>
      </c>
      <c r="R1732" s="1">
        <v>41656</v>
      </c>
      <c r="S1732">
        <v>0</v>
      </c>
      <c r="T1732">
        <v>1514985</v>
      </c>
      <c r="U1732">
        <v>0</v>
      </c>
      <c r="V1732">
        <v>0</v>
      </c>
      <c r="W1732">
        <v>0</v>
      </c>
      <c r="X1732">
        <v>0</v>
      </c>
      <c r="Y1732">
        <v>0</v>
      </c>
      <c r="Z1732">
        <v>0</v>
      </c>
      <c r="AA1732">
        <v>0</v>
      </c>
      <c r="AB1732">
        <v>0</v>
      </c>
      <c r="AC1732">
        <v>0</v>
      </c>
      <c r="AD1732">
        <v>0</v>
      </c>
      <c r="AE1732">
        <v>0</v>
      </c>
      <c r="AF1732">
        <v>0</v>
      </c>
      <c r="AG1732">
        <v>0</v>
      </c>
      <c r="AH1732">
        <v>0</v>
      </c>
      <c r="AI1732">
        <v>0</v>
      </c>
      <c r="AJ1732">
        <v>0</v>
      </c>
      <c r="AK1732">
        <v>0</v>
      </c>
      <c r="AL1732">
        <v>0</v>
      </c>
      <c r="AM1732">
        <v>0</v>
      </c>
    </row>
    <row r="1733" spans="1:39" x14ac:dyDescent="0.45">
      <c r="A1733" t="s">
        <v>7771</v>
      </c>
      <c r="B1733" t="s">
        <v>7772</v>
      </c>
      <c r="C1733" t="s">
        <v>7773</v>
      </c>
      <c r="F1733" t="s">
        <v>114</v>
      </c>
      <c r="G1733" t="s">
        <v>57</v>
      </c>
      <c r="L1733">
        <v>1</v>
      </c>
      <c r="Q1733" s="1">
        <v>40452</v>
      </c>
      <c r="R1733" s="1">
        <v>40452</v>
      </c>
      <c r="S1733">
        <v>0</v>
      </c>
      <c r="T1733">
        <v>0</v>
      </c>
      <c r="U1733">
        <v>0</v>
      </c>
      <c r="V1733">
        <v>0</v>
      </c>
      <c r="W1733">
        <v>0</v>
      </c>
      <c r="X1733">
        <v>0</v>
      </c>
      <c r="Y1733">
        <v>0</v>
      </c>
      <c r="Z1733">
        <v>0</v>
      </c>
      <c r="AA1733">
        <v>0</v>
      </c>
      <c r="AB1733">
        <v>0</v>
      </c>
      <c r="AC1733">
        <v>0</v>
      </c>
      <c r="AD1733">
        <v>0</v>
      </c>
      <c r="AE1733">
        <v>0</v>
      </c>
      <c r="AF1733">
        <v>0</v>
      </c>
      <c r="AG1733">
        <v>0</v>
      </c>
      <c r="AH1733">
        <v>0</v>
      </c>
      <c r="AI1733">
        <v>0</v>
      </c>
      <c r="AJ1733">
        <v>0</v>
      </c>
      <c r="AK1733">
        <v>0</v>
      </c>
      <c r="AL1733">
        <v>0</v>
      </c>
      <c r="AM1733">
        <v>0</v>
      </c>
    </row>
    <row r="1734" spans="1:39" x14ac:dyDescent="0.45">
      <c r="A1734" t="s">
        <v>7774</v>
      </c>
      <c r="B1734" t="s">
        <v>7775</v>
      </c>
      <c r="C1734" t="s">
        <v>7776</v>
      </c>
      <c r="D1734" t="s">
        <v>315</v>
      </c>
      <c r="E1734" t="s">
        <v>316</v>
      </c>
      <c r="F1734" t="s">
        <v>7777</v>
      </c>
      <c r="G1734" t="s">
        <v>57</v>
      </c>
      <c r="H1734" t="s">
        <v>46</v>
      </c>
      <c r="I1734" t="s">
        <v>299</v>
      </c>
      <c r="J1734" t="s">
        <v>300</v>
      </c>
      <c r="K1734" t="s">
        <v>300</v>
      </c>
      <c r="L1734">
        <v>2</v>
      </c>
      <c r="M1734" s="1">
        <v>39814</v>
      </c>
      <c r="N1734" s="2">
        <v>39814</v>
      </c>
      <c r="O1734" t="s">
        <v>188</v>
      </c>
      <c r="P1734">
        <v>2009</v>
      </c>
      <c r="Q1734" s="1">
        <v>40014</v>
      </c>
      <c r="R1734" s="1">
        <v>40640</v>
      </c>
      <c r="S1734">
        <v>0</v>
      </c>
      <c r="T1734">
        <v>9728156</v>
      </c>
      <c r="U1734">
        <v>0</v>
      </c>
      <c r="V1734">
        <v>0</v>
      </c>
      <c r="W1734">
        <v>0</v>
      </c>
      <c r="X1734">
        <v>0</v>
      </c>
      <c r="Y1734">
        <v>0</v>
      </c>
      <c r="Z1734">
        <v>0</v>
      </c>
      <c r="AA1734">
        <v>0</v>
      </c>
      <c r="AB1734">
        <v>0</v>
      </c>
      <c r="AC1734">
        <v>0</v>
      </c>
      <c r="AD1734">
        <v>0</v>
      </c>
      <c r="AE1734">
        <v>0</v>
      </c>
      <c r="AF1734">
        <v>0</v>
      </c>
      <c r="AG1734">
        <v>0</v>
      </c>
      <c r="AH1734">
        <v>0</v>
      </c>
      <c r="AI1734">
        <v>0</v>
      </c>
      <c r="AJ1734">
        <v>0</v>
      </c>
      <c r="AK1734">
        <v>0</v>
      </c>
      <c r="AL1734">
        <v>0</v>
      </c>
      <c r="AM1734">
        <v>0</v>
      </c>
    </row>
    <row r="1735" spans="1:39" x14ac:dyDescent="0.45">
      <c r="A1735" t="s">
        <v>7778</v>
      </c>
      <c r="B1735" t="s">
        <v>7779</v>
      </c>
      <c r="D1735" t="s">
        <v>88</v>
      </c>
      <c r="E1735" t="s">
        <v>89</v>
      </c>
      <c r="F1735" t="s">
        <v>1845</v>
      </c>
      <c r="G1735" t="s">
        <v>57</v>
      </c>
      <c r="H1735" t="s">
        <v>46</v>
      </c>
      <c r="I1735" t="s">
        <v>58</v>
      </c>
      <c r="J1735" t="s">
        <v>198</v>
      </c>
      <c r="K1735" t="s">
        <v>1623</v>
      </c>
      <c r="L1735">
        <v>1</v>
      </c>
      <c r="M1735" s="1">
        <v>37987</v>
      </c>
      <c r="N1735" s="2">
        <v>37987</v>
      </c>
      <c r="O1735" t="s">
        <v>452</v>
      </c>
      <c r="P1735">
        <v>2004</v>
      </c>
      <c r="Q1735" s="1">
        <v>38657</v>
      </c>
      <c r="R1735" s="1">
        <v>38657</v>
      </c>
      <c r="S1735">
        <v>0</v>
      </c>
      <c r="T1735">
        <v>8000000</v>
      </c>
      <c r="U1735">
        <v>0</v>
      </c>
      <c r="V1735">
        <v>0</v>
      </c>
      <c r="W1735">
        <v>0</v>
      </c>
      <c r="X1735">
        <v>0</v>
      </c>
      <c r="Y1735">
        <v>0</v>
      </c>
      <c r="Z1735">
        <v>0</v>
      </c>
      <c r="AA1735">
        <v>0</v>
      </c>
      <c r="AB1735">
        <v>0</v>
      </c>
      <c r="AC1735">
        <v>0</v>
      </c>
      <c r="AD1735">
        <v>0</v>
      </c>
      <c r="AE1735">
        <v>0</v>
      </c>
      <c r="AF1735">
        <v>0</v>
      </c>
      <c r="AG1735">
        <v>8000000</v>
      </c>
      <c r="AH1735">
        <v>0</v>
      </c>
      <c r="AI1735">
        <v>0</v>
      </c>
      <c r="AJ1735">
        <v>0</v>
      </c>
      <c r="AK1735">
        <v>0</v>
      </c>
      <c r="AL1735">
        <v>0</v>
      </c>
      <c r="AM1735">
        <v>0</v>
      </c>
    </row>
    <row r="1736" spans="1:39" x14ac:dyDescent="0.45">
      <c r="A1736" t="s">
        <v>7780</v>
      </c>
      <c r="B1736" t="s">
        <v>7781</v>
      </c>
      <c r="C1736" t="s">
        <v>7782</v>
      </c>
      <c r="D1736" t="s">
        <v>7783</v>
      </c>
      <c r="E1736" t="s">
        <v>7784</v>
      </c>
      <c r="F1736" t="s">
        <v>7785</v>
      </c>
      <c r="G1736" t="s">
        <v>101</v>
      </c>
      <c r="H1736" t="s">
        <v>46</v>
      </c>
      <c r="I1736" t="s">
        <v>58</v>
      </c>
      <c r="J1736" t="s">
        <v>198</v>
      </c>
      <c r="K1736" t="s">
        <v>1623</v>
      </c>
      <c r="L1736">
        <v>5</v>
      </c>
      <c r="Q1736" s="1">
        <v>37773</v>
      </c>
      <c r="R1736" s="1">
        <v>41420</v>
      </c>
      <c r="S1736">
        <v>4650000</v>
      </c>
      <c r="T1736">
        <v>31500000</v>
      </c>
      <c r="U1736">
        <v>0</v>
      </c>
      <c r="V1736">
        <v>0</v>
      </c>
      <c r="W1736">
        <v>0</v>
      </c>
      <c r="X1736">
        <v>0</v>
      </c>
      <c r="Y1736">
        <v>0</v>
      </c>
      <c r="Z1736">
        <v>0</v>
      </c>
      <c r="AA1736">
        <v>0</v>
      </c>
      <c r="AB1736">
        <v>0</v>
      </c>
      <c r="AC1736">
        <v>0</v>
      </c>
      <c r="AD1736">
        <v>0</v>
      </c>
      <c r="AE1736">
        <v>0</v>
      </c>
      <c r="AF1736">
        <v>0</v>
      </c>
      <c r="AG1736">
        <v>12000000</v>
      </c>
      <c r="AH1736">
        <v>15500000</v>
      </c>
      <c r="AI1736">
        <v>4000000</v>
      </c>
      <c r="AJ1736">
        <v>0</v>
      </c>
      <c r="AK1736">
        <v>0</v>
      </c>
      <c r="AL1736">
        <v>0</v>
      </c>
      <c r="AM1736">
        <v>0</v>
      </c>
    </row>
    <row r="1737" spans="1:39" x14ac:dyDescent="0.45">
      <c r="A1737" t="s">
        <v>7786</v>
      </c>
      <c r="B1737" t="s">
        <v>7787</v>
      </c>
      <c r="C1737" t="s">
        <v>7788</v>
      </c>
      <c r="D1737" t="s">
        <v>7789</v>
      </c>
      <c r="E1737" t="s">
        <v>2254</v>
      </c>
      <c r="F1737" t="s">
        <v>5482</v>
      </c>
      <c r="G1737" t="s">
        <v>57</v>
      </c>
      <c r="H1737" t="s">
        <v>46</v>
      </c>
      <c r="I1737" t="s">
        <v>81</v>
      </c>
      <c r="J1737" t="s">
        <v>3389</v>
      </c>
      <c r="K1737" t="s">
        <v>3389</v>
      </c>
      <c r="L1737">
        <v>2</v>
      </c>
      <c r="M1737" s="1">
        <v>40200</v>
      </c>
      <c r="N1737" s="2">
        <v>40179</v>
      </c>
      <c r="O1737" t="s">
        <v>118</v>
      </c>
      <c r="P1737">
        <v>2010</v>
      </c>
      <c r="Q1737" s="1">
        <v>41053</v>
      </c>
      <c r="R1737" s="1">
        <v>41407</v>
      </c>
      <c r="S1737">
        <v>0</v>
      </c>
      <c r="T1737">
        <v>0</v>
      </c>
      <c r="U1737">
        <v>0</v>
      </c>
      <c r="V1737">
        <v>0</v>
      </c>
      <c r="W1737">
        <v>0</v>
      </c>
      <c r="X1737">
        <v>0</v>
      </c>
      <c r="Y1737">
        <v>850000</v>
      </c>
      <c r="Z1737">
        <v>0</v>
      </c>
      <c r="AA1737">
        <v>0</v>
      </c>
      <c r="AB1737">
        <v>0</v>
      </c>
      <c r="AC1737">
        <v>0</v>
      </c>
      <c r="AD1737">
        <v>0</v>
      </c>
      <c r="AE1737">
        <v>0</v>
      </c>
      <c r="AF1737">
        <v>0</v>
      </c>
      <c r="AG1737">
        <v>0</v>
      </c>
      <c r="AH1737">
        <v>0</v>
      </c>
      <c r="AI1737">
        <v>0</v>
      </c>
      <c r="AJ1737">
        <v>0</v>
      </c>
      <c r="AK1737">
        <v>0</v>
      </c>
      <c r="AL1737">
        <v>0</v>
      </c>
      <c r="AM1737">
        <v>0</v>
      </c>
    </row>
    <row r="1738" spans="1:39" x14ac:dyDescent="0.45">
      <c r="A1738" t="s">
        <v>7790</v>
      </c>
      <c r="B1738" t="s">
        <v>7791</v>
      </c>
      <c r="C1738" t="s">
        <v>7792</v>
      </c>
      <c r="D1738" t="s">
        <v>7793</v>
      </c>
      <c r="E1738" t="s">
        <v>7784</v>
      </c>
      <c r="F1738" t="s">
        <v>4978</v>
      </c>
      <c r="G1738" t="s">
        <v>57</v>
      </c>
      <c r="L1738">
        <v>2</v>
      </c>
      <c r="M1738" s="1">
        <v>40940</v>
      </c>
      <c r="N1738" s="2">
        <v>40940</v>
      </c>
      <c r="O1738" t="s">
        <v>132</v>
      </c>
      <c r="P1738">
        <v>2012</v>
      </c>
      <c r="Q1738" s="1">
        <v>41420</v>
      </c>
      <c r="R1738" s="1">
        <v>41897</v>
      </c>
      <c r="S1738">
        <v>470000</v>
      </c>
      <c r="T1738">
        <v>0</v>
      </c>
      <c r="U1738">
        <v>0</v>
      </c>
      <c r="V1738">
        <v>0</v>
      </c>
      <c r="W1738">
        <v>0</v>
      </c>
      <c r="X1738">
        <v>0</v>
      </c>
      <c r="Y1738">
        <v>0</v>
      </c>
      <c r="Z1738">
        <v>0</v>
      </c>
      <c r="AA1738">
        <v>0</v>
      </c>
      <c r="AB1738">
        <v>0</v>
      </c>
      <c r="AC1738">
        <v>0</v>
      </c>
      <c r="AD1738">
        <v>0</v>
      </c>
      <c r="AE1738">
        <v>0</v>
      </c>
      <c r="AF1738">
        <v>0</v>
      </c>
      <c r="AG1738">
        <v>0</v>
      </c>
      <c r="AH1738">
        <v>0</v>
      </c>
      <c r="AI1738">
        <v>0</v>
      </c>
      <c r="AJ1738">
        <v>0</v>
      </c>
      <c r="AK1738">
        <v>0</v>
      </c>
      <c r="AL1738">
        <v>0</v>
      </c>
      <c r="AM1738">
        <v>0</v>
      </c>
    </row>
    <row r="1739" spans="1:39" x14ac:dyDescent="0.45">
      <c r="A1739" t="s">
        <v>7794</v>
      </c>
      <c r="B1739" t="s">
        <v>7795</v>
      </c>
      <c r="C1739" t="s">
        <v>7796</v>
      </c>
      <c r="D1739" t="s">
        <v>7797</v>
      </c>
      <c r="E1739" t="s">
        <v>7798</v>
      </c>
      <c r="F1739" t="s">
        <v>114</v>
      </c>
      <c r="G1739" t="s">
        <v>57</v>
      </c>
      <c r="H1739" t="s">
        <v>1414</v>
      </c>
      <c r="J1739" t="s">
        <v>7799</v>
      </c>
      <c r="K1739" t="s">
        <v>7799</v>
      </c>
      <c r="L1739">
        <v>1</v>
      </c>
      <c r="Q1739" s="1">
        <v>41813</v>
      </c>
      <c r="R1739" s="1">
        <v>41813</v>
      </c>
      <c r="S1739">
        <v>0</v>
      </c>
      <c r="T1739">
        <v>0</v>
      </c>
      <c r="U1739">
        <v>0</v>
      </c>
      <c r="V1739">
        <v>0</v>
      </c>
      <c r="W1739">
        <v>0</v>
      </c>
      <c r="X1739">
        <v>0</v>
      </c>
      <c r="Y1739">
        <v>0</v>
      </c>
      <c r="Z1739">
        <v>0</v>
      </c>
      <c r="AA1739">
        <v>0</v>
      </c>
      <c r="AB1739">
        <v>0</v>
      </c>
      <c r="AC1739">
        <v>0</v>
      </c>
      <c r="AD1739">
        <v>0</v>
      </c>
      <c r="AE1739">
        <v>0</v>
      </c>
      <c r="AF1739">
        <v>0</v>
      </c>
      <c r="AG1739">
        <v>0</v>
      </c>
      <c r="AH1739">
        <v>0</v>
      </c>
      <c r="AI1739">
        <v>0</v>
      </c>
      <c r="AJ1739">
        <v>0</v>
      </c>
      <c r="AK1739">
        <v>0</v>
      </c>
      <c r="AL1739">
        <v>0</v>
      </c>
      <c r="AM1739">
        <v>0</v>
      </c>
    </row>
    <row r="1740" spans="1:39" x14ac:dyDescent="0.45">
      <c r="A1740" t="s">
        <v>7800</v>
      </c>
      <c r="B1740" t="s">
        <v>7801</v>
      </c>
      <c r="C1740" t="s">
        <v>7802</v>
      </c>
      <c r="F1740" s="3">
        <v>18410</v>
      </c>
      <c r="G1740" t="s">
        <v>57</v>
      </c>
      <c r="H1740" t="s">
        <v>4245</v>
      </c>
      <c r="J1740" t="s">
        <v>7803</v>
      </c>
      <c r="L1740">
        <v>1</v>
      </c>
      <c r="Q1740" s="1">
        <v>41122</v>
      </c>
      <c r="R1740" s="1">
        <v>41122</v>
      </c>
      <c r="S1740">
        <v>18410</v>
      </c>
      <c r="T1740">
        <v>0</v>
      </c>
      <c r="U1740">
        <v>0</v>
      </c>
      <c r="V1740">
        <v>0</v>
      </c>
      <c r="W1740">
        <v>0</v>
      </c>
      <c r="X1740">
        <v>0</v>
      </c>
      <c r="Y1740">
        <v>0</v>
      </c>
      <c r="Z1740">
        <v>0</v>
      </c>
      <c r="AA1740">
        <v>0</v>
      </c>
      <c r="AB1740">
        <v>0</v>
      </c>
      <c r="AC1740">
        <v>0</v>
      </c>
      <c r="AD1740">
        <v>0</v>
      </c>
      <c r="AE1740">
        <v>0</v>
      </c>
      <c r="AF1740">
        <v>0</v>
      </c>
      <c r="AG1740">
        <v>0</v>
      </c>
      <c r="AH1740">
        <v>0</v>
      </c>
      <c r="AI1740">
        <v>0</v>
      </c>
      <c r="AJ1740">
        <v>0</v>
      </c>
      <c r="AK1740">
        <v>0</v>
      </c>
      <c r="AL1740">
        <v>0</v>
      </c>
      <c r="AM1740">
        <v>0</v>
      </c>
    </row>
    <row r="1741" spans="1:39" x14ac:dyDescent="0.45">
      <c r="A1741" t="s">
        <v>7804</v>
      </c>
      <c r="B1741" t="s">
        <v>7805</v>
      </c>
      <c r="D1741" t="s">
        <v>88</v>
      </c>
      <c r="E1741" t="s">
        <v>89</v>
      </c>
      <c r="F1741" t="s">
        <v>109</v>
      </c>
      <c r="G1741" t="s">
        <v>57</v>
      </c>
      <c r="L1741">
        <v>1</v>
      </c>
      <c r="Q1741" s="1">
        <v>38427</v>
      </c>
      <c r="R1741" s="1">
        <v>38427</v>
      </c>
      <c r="S1741">
        <v>0</v>
      </c>
      <c r="T1741">
        <v>2000000</v>
      </c>
      <c r="U1741">
        <v>0</v>
      </c>
      <c r="V1741">
        <v>0</v>
      </c>
      <c r="W1741">
        <v>0</v>
      </c>
      <c r="X1741">
        <v>0</v>
      </c>
      <c r="Y1741">
        <v>0</v>
      </c>
      <c r="Z1741">
        <v>0</v>
      </c>
      <c r="AA1741">
        <v>0</v>
      </c>
      <c r="AB1741">
        <v>0</v>
      </c>
      <c r="AC1741">
        <v>0</v>
      </c>
      <c r="AD1741">
        <v>0</v>
      </c>
      <c r="AE1741">
        <v>0</v>
      </c>
      <c r="AF1741">
        <v>2000000</v>
      </c>
      <c r="AG1741">
        <v>0</v>
      </c>
      <c r="AH1741">
        <v>0</v>
      </c>
      <c r="AI1741">
        <v>0</v>
      </c>
      <c r="AJ1741">
        <v>0</v>
      </c>
      <c r="AK1741">
        <v>0</v>
      </c>
      <c r="AL1741">
        <v>0</v>
      </c>
      <c r="AM1741">
        <v>0</v>
      </c>
    </row>
    <row r="1742" spans="1:39" x14ac:dyDescent="0.45">
      <c r="A1742" t="s">
        <v>7806</v>
      </c>
      <c r="B1742" t="s">
        <v>7807</v>
      </c>
      <c r="C1742" t="s">
        <v>7808</v>
      </c>
      <c r="D1742" t="s">
        <v>7809</v>
      </c>
      <c r="E1742" t="s">
        <v>89</v>
      </c>
      <c r="F1742" s="3">
        <v>27478</v>
      </c>
      <c r="G1742" t="s">
        <v>57</v>
      </c>
      <c r="H1742" t="s">
        <v>655</v>
      </c>
      <c r="J1742" t="s">
        <v>1470</v>
      </c>
      <c r="K1742" t="s">
        <v>1470</v>
      </c>
      <c r="L1742">
        <v>1</v>
      </c>
      <c r="M1742" s="1">
        <v>41640</v>
      </c>
      <c r="N1742" s="2">
        <v>41640</v>
      </c>
      <c r="O1742" t="s">
        <v>84</v>
      </c>
      <c r="P1742">
        <v>2014</v>
      </c>
      <c r="Q1742" s="1">
        <v>41693</v>
      </c>
      <c r="R1742" s="1">
        <v>41693</v>
      </c>
      <c r="S1742">
        <v>27478</v>
      </c>
      <c r="T1742">
        <v>0</v>
      </c>
      <c r="U1742">
        <v>0</v>
      </c>
      <c r="V1742">
        <v>0</v>
      </c>
      <c r="W1742">
        <v>0</v>
      </c>
      <c r="X1742">
        <v>0</v>
      </c>
      <c r="Y1742">
        <v>0</v>
      </c>
      <c r="Z1742">
        <v>0</v>
      </c>
      <c r="AA1742">
        <v>0</v>
      </c>
      <c r="AB1742">
        <v>0</v>
      </c>
      <c r="AC1742">
        <v>0</v>
      </c>
      <c r="AD1742">
        <v>0</v>
      </c>
      <c r="AE1742">
        <v>0</v>
      </c>
      <c r="AF1742">
        <v>0</v>
      </c>
      <c r="AG1742">
        <v>0</v>
      </c>
      <c r="AH1742">
        <v>0</v>
      </c>
      <c r="AI1742">
        <v>0</v>
      </c>
      <c r="AJ1742">
        <v>0</v>
      </c>
      <c r="AK1742">
        <v>0</v>
      </c>
      <c r="AL1742">
        <v>0</v>
      </c>
      <c r="AM1742">
        <v>0</v>
      </c>
    </row>
    <row r="1743" spans="1:39" x14ac:dyDescent="0.45">
      <c r="A1743" t="s">
        <v>7810</v>
      </c>
      <c r="B1743" t="s">
        <v>7811</v>
      </c>
      <c r="C1743" t="s">
        <v>7812</v>
      </c>
      <c r="D1743" t="s">
        <v>54</v>
      </c>
      <c r="E1743" t="s">
        <v>55</v>
      </c>
      <c r="F1743" t="s">
        <v>5689</v>
      </c>
      <c r="G1743" t="s">
        <v>57</v>
      </c>
      <c r="H1743" t="s">
        <v>260</v>
      </c>
      <c r="I1743" t="s">
        <v>3051</v>
      </c>
      <c r="J1743" t="s">
        <v>3052</v>
      </c>
      <c r="K1743" t="s">
        <v>3053</v>
      </c>
      <c r="L1743">
        <v>1</v>
      </c>
      <c r="M1743" s="1">
        <v>39052</v>
      </c>
      <c r="N1743" s="2">
        <v>39052</v>
      </c>
      <c r="O1743" t="s">
        <v>1347</v>
      </c>
      <c r="P1743">
        <v>2006</v>
      </c>
      <c r="Q1743" s="1">
        <v>39566</v>
      </c>
      <c r="R1743" s="1">
        <v>39566</v>
      </c>
      <c r="S1743">
        <v>0</v>
      </c>
      <c r="T1743">
        <v>0</v>
      </c>
      <c r="U1743">
        <v>0</v>
      </c>
      <c r="V1743">
        <v>0</v>
      </c>
      <c r="W1743">
        <v>0</v>
      </c>
      <c r="X1743">
        <v>0</v>
      </c>
      <c r="Y1743">
        <v>1900000</v>
      </c>
      <c r="Z1743">
        <v>0</v>
      </c>
      <c r="AA1743">
        <v>0</v>
      </c>
      <c r="AB1743">
        <v>0</v>
      </c>
      <c r="AC1743">
        <v>0</v>
      </c>
      <c r="AD1743">
        <v>0</v>
      </c>
      <c r="AE1743">
        <v>0</v>
      </c>
      <c r="AF1743">
        <v>0</v>
      </c>
      <c r="AG1743">
        <v>0</v>
      </c>
      <c r="AH1743">
        <v>0</v>
      </c>
      <c r="AI1743">
        <v>0</v>
      </c>
      <c r="AJ1743">
        <v>0</v>
      </c>
      <c r="AK1743">
        <v>0</v>
      </c>
      <c r="AL1743">
        <v>0</v>
      </c>
      <c r="AM1743">
        <v>0</v>
      </c>
    </row>
    <row r="1744" spans="1:39" x14ac:dyDescent="0.45">
      <c r="A1744" t="s">
        <v>7813</v>
      </c>
      <c r="B1744" t="s">
        <v>7814</v>
      </c>
      <c r="C1744" t="s">
        <v>7815</v>
      </c>
      <c r="F1744" t="s">
        <v>7816</v>
      </c>
      <c r="G1744" t="s">
        <v>57</v>
      </c>
      <c r="H1744" t="s">
        <v>46</v>
      </c>
      <c r="I1744" t="s">
        <v>821</v>
      </c>
      <c r="J1744" t="s">
        <v>822</v>
      </c>
      <c r="K1744" t="s">
        <v>6962</v>
      </c>
      <c r="L1744">
        <v>1</v>
      </c>
      <c r="Q1744" s="1">
        <v>41131</v>
      </c>
      <c r="R1744" s="1">
        <v>41131</v>
      </c>
      <c r="S1744">
        <v>0</v>
      </c>
      <c r="T1744">
        <v>11600000</v>
      </c>
      <c r="U1744">
        <v>0</v>
      </c>
      <c r="V1744">
        <v>0</v>
      </c>
      <c r="W1744">
        <v>0</v>
      </c>
      <c r="X1744">
        <v>0</v>
      </c>
      <c r="Y1744">
        <v>0</v>
      </c>
      <c r="Z1744">
        <v>0</v>
      </c>
      <c r="AA1744">
        <v>0</v>
      </c>
      <c r="AB1744">
        <v>0</v>
      </c>
      <c r="AC1744">
        <v>0</v>
      </c>
      <c r="AD1744">
        <v>0</v>
      </c>
      <c r="AE1744">
        <v>0</v>
      </c>
      <c r="AF1744">
        <v>11600000</v>
      </c>
      <c r="AG1744">
        <v>0</v>
      </c>
      <c r="AH1744">
        <v>0</v>
      </c>
      <c r="AI1744">
        <v>0</v>
      </c>
      <c r="AJ1744">
        <v>0</v>
      </c>
      <c r="AK1744">
        <v>0</v>
      </c>
      <c r="AL1744">
        <v>0</v>
      </c>
      <c r="AM1744">
        <v>0</v>
      </c>
    </row>
    <row r="1745" spans="1:39" x14ac:dyDescent="0.45">
      <c r="A1745" t="s">
        <v>7817</v>
      </c>
      <c r="B1745" t="s">
        <v>7818</v>
      </c>
      <c r="C1745" t="s">
        <v>7819</v>
      </c>
      <c r="D1745" t="s">
        <v>293</v>
      </c>
      <c r="E1745" t="s">
        <v>294</v>
      </c>
      <c r="F1745" t="s">
        <v>7820</v>
      </c>
      <c r="G1745" t="s">
        <v>57</v>
      </c>
      <c r="H1745" t="s">
        <v>46</v>
      </c>
      <c r="I1745" t="s">
        <v>169</v>
      </c>
      <c r="J1745" t="s">
        <v>7821</v>
      </c>
      <c r="K1745" t="s">
        <v>7822</v>
      </c>
      <c r="L1745">
        <v>9</v>
      </c>
      <c r="Q1745" s="1">
        <v>40148</v>
      </c>
      <c r="R1745" s="1">
        <v>41184</v>
      </c>
      <c r="S1745">
        <v>0</v>
      </c>
      <c r="T1745">
        <v>28040517</v>
      </c>
      <c r="U1745">
        <v>0</v>
      </c>
      <c r="V1745">
        <v>0</v>
      </c>
      <c r="W1745">
        <v>0</v>
      </c>
      <c r="X1745">
        <v>5000000</v>
      </c>
      <c r="Y1745">
        <v>0</v>
      </c>
      <c r="Z1745">
        <v>7215000</v>
      </c>
      <c r="AA1745">
        <v>0</v>
      </c>
      <c r="AB1745">
        <v>0</v>
      </c>
      <c r="AC1745">
        <v>0</v>
      </c>
      <c r="AD1745">
        <v>0</v>
      </c>
      <c r="AE1745">
        <v>0</v>
      </c>
      <c r="AF1745">
        <v>0</v>
      </c>
      <c r="AG1745">
        <v>0</v>
      </c>
      <c r="AH1745">
        <v>25000000</v>
      </c>
      <c r="AI1745">
        <v>0</v>
      </c>
      <c r="AJ1745">
        <v>0</v>
      </c>
      <c r="AK1745">
        <v>0</v>
      </c>
      <c r="AL1745">
        <v>0</v>
      </c>
      <c r="AM1745">
        <v>0</v>
      </c>
    </row>
    <row r="1746" spans="1:39" x14ac:dyDescent="0.45">
      <c r="A1746" t="s">
        <v>7823</v>
      </c>
      <c r="B1746" t="s">
        <v>7824</v>
      </c>
      <c r="C1746" t="s">
        <v>7825</v>
      </c>
      <c r="D1746" t="s">
        <v>88</v>
      </c>
      <c r="E1746" t="s">
        <v>89</v>
      </c>
      <c r="F1746" t="s">
        <v>7826</v>
      </c>
      <c r="G1746" t="s">
        <v>45</v>
      </c>
      <c r="H1746" t="s">
        <v>46</v>
      </c>
      <c r="I1746" t="s">
        <v>299</v>
      </c>
      <c r="J1746" t="s">
        <v>300</v>
      </c>
      <c r="K1746" t="s">
        <v>2951</v>
      </c>
      <c r="L1746">
        <v>5</v>
      </c>
      <c r="M1746" s="1">
        <v>38353</v>
      </c>
      <c r="N1746" s="2">
        <v>38353</v>
      </c>
      <c r="O1746" t="s">
        <v>464</v>
      </c>
      <c r="P1746">
        <v>2005</v>
      </c>
      <c r="Q1746" s="1">
        <v>38477</v>
      </c>
      <c r="R1746" s="1">
        <v>40260</v>
      </c>
      <c r="S1746">
        <v>0</v>
      </c>
      <c r="T1746">
        <v>53730000</v>
      </c>
      <c r="U1746">
        <v>0</v>
      </c>
      <c r="V1746">
        <v>0</v>
      </c>
      <c r="W1746">
        <v>0</v>
      </c>
      <c r="X1746">
        <v>0</v>
      </c>
      <c r="Y1746">
        <v>0</v>
      </c>
      <c r="Z1746">
        <v>0</v>
      </c>
      <c r="AA1746">
        <v>0</v>
      </c>
      <c r="AB1746">
        <v>0</v>
      </c>
      <c r="AC1746">
        <v>0</v>
      </c>
      <c r="AD1746">
        <v>0</v>
      </c>
      <c r="AE1746">
        <v>0</v>
      </c>
      <c r="AF1746">
        <v>8430000</v>
      </c>
      <c r="AG1746">
        <v>15200000</v>
      </c>
      <c r="AH1746">
        <v>15000000</v>
      </c>
      <c r="AI1746">
        <v>0</v>
      </c>
      <c r="AJ1746">
        <v>0</v>
      </c>
      <c r="AK1746">
        <v>0</v>
      </c>
      <c r="AL1746">
        <v>0</v>
      </c>
      <c r="AM1746">
        <v>0</v>
      </c>
    </row>
    <row r="1747" spans="1:39" x14ac:dyDescent="0.45">
      <c r="A1747" t="s">
        <v>7827</v>
      </c>
      <c r="B1747" t="s">
        <v>7828</v>
      </c>
      <c r="C1747" t="s">
        <v>7829</v>
      </c>
      <c r="D1747" t="s">
        <v>7830</v>
      </c>
      <c r="E1747" t="s">
        <v>343</v>
      </c>
      <c r="F1747" t="s">
        <v>5713</v>
      </c>
      <c r="G1747" t="s">
        <v>57</v>
      </c>
      <c r="H1747" t="s">
        <v>496</v>
      </c>
      <c r="J1747" t="s">
        <v>682</v>
      </c>
      <c r="K1747" t="s">
        <v>682</v>
      </c>
      <c r="L1747">
        <v>2</v>
      </c>
      <c r="M1747" s="1">
        <v>40330</v>
      </c>
      <c r="N1747" s="2">
        <v>40330</v>
      </c>
      <c r="O1747" t="s">
        <v>1166</v>
      </c>
      <c r="P1747">
        <v>2010</v>
      </c>
      <c r="Q1747" s="1">
        <v>40787</v>
      </c>
      <c r="R1747" s="1">
        <v>41821</v>
      </c>
      <c r="S1747">
        <v>200000</v>
      </c>
      <c r="T1747">
        <v>5000000</v>
      </c>
      <c r="U1747">
        <v>0</v>
      </c>
      <c r="V1747">
        <v>0</v>
      </c>
      <c r="W1747">
        <v>0</v>
      </c>
      <c r="X1747">
        <v>0</v>
      </c>
      <c r="Y1747">
        <v>0</v>
      </c>
      <c r="Z1747">
        <v>0</v>
      </c>
      <c r="AA1747">
        <v>0</v>
      </c>
      <c r="AB1747">
        <v>0</v>
      </c>
      <c r="AC1747">
        <v>0</v>
      </c>
      <c r="AD1747">
        <v>0</v>
      </c>
      <c r="AE1747">
        <v>0</v>
      </c>
      <c r="AF1747">
        <v>5000000</v>
      </c>
      <c r="AG1747">
        <v>0</v>
      </c>
      <c r="AH1747">
        <v>0</v>
      </c>
      <c r="AI1747">
        <v>0</v>
      </c>
      <c r="AJ1747">
        <v>0</v>
      </c>
      <c r="AK1747">
        <v>0</v>
      </c>
      <c r="AL1747">
        <v>0</v>
      </c>
      <c r="AM1747">
        <v>0</v>
      </c>
    </row>
    <row r="1748" spans="1:39" x14ac:dyDescent="0.45">
      <c r="A1748" t="s">
        <v>7831</v>
      </c>
      <c r="B1748" t="s">
        <v>7832</v>
      </c>
      <c r="C1748" t="s">
        <v>7833</v>
      </c>
      <c r="D1748" t="s">
        <v>7834</v>
      </c>
      <c r="E1748" t="s">
        <v>2074</v>
      </c>
      <c r="F1748" s="3">
        <v>75000</v>
      </c>
      <c r="G1748" t="s">
        <v>57</v>
      </c>
      <c r="H1748" t="s">
        <v>7835</v>
      </c>
      <c r="J1748" t="s">
        <v>7836</v>
      </c>
      <c r="K1748" t="s">
        <v>7836</v>
      </c>
      <c r="L1748">
        <v>1</v>
      </c>
      <c r="M1748" s="1">
        <v>41800</v>
      </c>
      <c r="N1748" s="2">
        <v>41791</v>
      </c>
      <c r="O1748" t="s">
        <v>1211</v>
      </c>
      <c r="P1748">
        <v>2014</v>
      </c>
      <c r="Q1748" s="1">
        <v>41723</v>
      </c>
      <c r="R1748" s="1">
        <v>41723</v>
      </c>
      <c r="S1748">
        <v>75000</v>
      </c>
      <c r="T1748">
        <v>0</v>
      </c>
      <c r="U1748">
        <v>0</v>
      </c>
      <c r="V1748">
        <v>0</v>
      </c>
      <c r="W1748">
        <v>0</v>
      </c>
      <c r="X1748">
        <v>0</v>
      </c>
      <c r="Y1748">
        <v>0</v>
      </c>
      <c r="Z1748">
        <v>0</v>
      </c>
      <c r="AA1748">
        <v>0</v>
      </c>
      <c r="AB1748">
        <v>0</v>
      </c>
      <c r="AC1748">
        <v>0</v>
      </c>
      <c r="AD1748">
        <v>0</v>
      </c>
      <c r="AE1748">
        <v>0</v>
      </c>
      <c r="AF1748">
        <v>0</v>
      </c>
      <c r="AG1748">
        <v>0</v>
      </c>
      <c r="AH1748">
        <v>0</v>
      </c>
      <c r="AI1748">
        <v>0</v>
      </c>
      <c r="AJ1748">
        <v>0</v>
      </c>
      <c r="AK1748">
        <v>0</v>
      </c>
      <c r="AL1748">
        <v>0</v>
      </c>
      <c r="AM1748">
        <v>0</v>
      </c>
    </row>
    <row r="1749" spans="1:39" x14ac:dyDescent="0.45">
      <c r="A1749" t="s">
        <v>7837</v>
      </c>
      <c r="B1749" t="s">
        <v>7838</v>
      </c>
      <c r="C1749" t="s">
        <v>7839</v>
      </c>
      <c r="F1749" t="s">
        <v>457</v>
      </c>
      <c r="G1749" t="s">
        <v>57</v>
      </c>
      <c r="H1749" t="s">
        <v>46</v>
      </c>
      <c r="I1749" t="s">
        <v>267</v>
      </c>
      <c r="J1749" t="s">
        <v>2057</v>
      </c>
      <c r="K1749" t="s">
        <v>2058</v>
      </c>
      <c r="L1749">
        <v>1</v>
      </c>
      <c r="M1749" s="1">
        <v>30317</v>
      </c>
      <c r="N1749" s="2">
        <v>30317</v>
      </c>
      <c r="O1749" t="s">
        <v>3599</v>
      </c>
      <c r="P1749">
        <v>1983</v>
      </c>
      <c r="Q1749" s="1">
        <v>41908</v>
      </c>
      <c r="R1749" s="1">
        <v>41908</v>
      </c>
      <c r="S1749">
        <v>0</v>
      </c>
      <c r="T1749">
        <v>0</v>
      </c>
      <c r="U1749">
        <v>0</v>
      </c>
      <c r="V1749">
        <v>0</v>
      </c>
      <c r="W1749">
        <v>0</v>
      </c>
      <c r="X1749">
        <v>0</v>
      </c>
      <c r="Y1749">
        <v>0</v>
      </c>
      <c r="Z1749">
        <v>2500000</v>
      </c>
      <c r="AA1749">
        <v>0</v>
      </c>
      <c r="AB1749">
        <v>0</v>
      </c>
      <c r="AC1749">
        <v>0</v>
      </c>
      <c r="AD1749">
        <v>0</v>
      </c>
      <c r="AE1749">
        <v>0</v>
      </c>
      <c r="AF1749">
        <v>0</v>
      </c>
      <c r="AG1749">
        <v>0</v>
      </c>
      <c r="AH1749">
        <v>0</v>
      </c>
      <c r="AI1749">
        <v>0</v>
      </c>
      <c r="AJ1749">
        <v>0</v>
      </c>
      <c r="AK1749">
        <v>0</v>
      </c>
      <c r="AL1749">
        <v>0</v>
      </c>
      <c r="AM1749">
        <v>0</v>
      </c>
    </row>
    <row r="1750" spans="1:39" x14ac:dyDescent="0.45">
      <c r="A1750" t="s">
        <v>7840</v>
      </c>
      <c r="B1750" t="s">
        <v>7841</v>
      </c>
      <c r="C1750" t="s">
        <v>7842</v>
      </c>
      <c r="D1750" t="s">
        <v>1343</v>
      </c>
      <c r="E1750" t="s">
        <v>1344</v>
      </c>
      <c r="F1750" t="s">
        <v>7843</v>
      </c>
      <c r="G1750" t="s">
        <v>57</v>
      </c>
      <c r="H1750" t="s">
        <v>46</v>
      </c>
      <c r="I1750" t="s">
        <v>58</v>
      </c>
      <c r="J1750" t="s">
        <v>944</v>
      </c>
      <c r="K1750" t="s">
        <v>2155</v>
      </c>
      <c r="L1750">
        <v>6</v>
      </c>
      <c r="M1750" s="1">
        <v>38353</v>
      </c>
      <c r="N1750" s="2">
        <v>38353</v>
      </c>
      <c r="O1750" t="s">
        <v>464</v>
      </c>
      <c r="P1750">
        <v>2005</v>
      </c>
      <c r="Q1750" s="1">
        <v>38534</v>
      </c>
      <c r="R1750" s="1">
        <v>41768</v>
      </c>
      <c r="S1750">
        <v>2553484</v>
      </c>
      <c r="T1750">
        <v>41099868</v>
      </c>
      <c r="U1750">
        <v>0</v>
      </c>
      <c r="V1750">
        <v>0</v>
      </c>
      <c r="W1750">
        <v>0</v>
      </c>
      <c r="X1750">
        <v>0</v>
      </c>
      <c r="Y1750">
        <v>0</v>
      </c>
      <c r="Z1750">
        <v>0</v>
      </c>
      <c r="AA1750">
        <v>0</v>
      </c>
      <c r="AB1750">
        <v>0</v>
      </c>
      <c r="AC1750">
        <v>0</v>
      </c>
      <c r="AD1750">
        <v>0</v>
      </c>
      <c r="AE1750">
        <v>0</v>
      </c>
      <c r="AF1750">
        <v>9000000</v>
      </c>
      <c r="AG1750">
        <v>10100000</v>
      </c>
      <c r="AH1750">
        <v>0</v>
      </c>
      <c r="AI1750">
        <v>0</v>
      </c>
      <c r="AJ1750">
        <v>0</v>
      </c>
      <c r="AK1750">
        <v>0</v>
      </c>
      <c r="AL1750">
        <v>0</v>
      </c>
      <c r="AM1750">
        <v>0</v>
      </c>
    </row>
    <row r="1751" spans="1:39" x14ac:dyDescent="0.45">
      <c r="A1751" t="s">
        <v>7844</v>
      </c>
      <c r="B1751" t="s">
        <v>7845</v>
      </c>
      <c r="C1751" t="s">
        <v>7846</v>
      </c>
      <c r="D1751" t="s">
        <v>7847</v>
      </c>
      <c r="E1751" t="s">
        <v>128</v>
      </c>
      <c r="F1751" t="s">
        <v>187</v>
      </c>
      <c r="G1751" t="s">
        <v>57</v>
      </c>
      <c r="H1751" t="s">
        <v>46</v>
      </c>
      <c r="I1751" t="s">
        <v>47</v>
      </c>
      <c r="J1751" t="s">
        <v>48</v>
      </c>
      <c r="K1751" t="s">
        <v>49</v>
      </c>
      <c r="L1751">
        <v>1</v>
      </c>
      <c r="M1751" s="1">
        <v>40179</v>
      </c>
      <c r="N1751" s="2">
        <v>40179</v>
      </c>
      <c r="O1751" t="s">
        <v>118</v>
      </c>
      <c r="P1751">
        <v>2010</v>
      </c>
      <c r="Q1751" s="1">
        <v>40854</v>
      </c>
      <c r="R1751" s="1">
        <v>40854</v>
      </c>
      <c r="S1751">
        <v>500000</v>
      </c>
      <c r="T1751">
        <v>0</v>
      </c>
      <c r="U1751">
        <v>0</v>
      </c>
      <c r="V1751">
        <v>0</v>
      </c>
      <c r="W1751">
        <v>0</v>
      </c>
      <c r="X1751">
        <v>0</v>
      </c>
      <c r="Y1751">
        <v>0</v>
      </c>
      <c r="Z1751">
        <v>0</v>
      </c>
      <c r="AA1751">
        <v>0</v>
      </c>
      <c r="AB1751">
        <v>0</v>
      </c>
      <c r="AC1751">
        <v>0</v>
      </c>
      <c r="AD1751">
        <v>0</v>
      </c>
      <c r="AE1751">
        <v>0</v>
      </c>
      <c r="AF1751">
        <v>0</v>
      </c>
      <c r="AG1751">
        <v>0</v>
      </c>
      <c r="AH1751">
        <v>0</v>
      </c>
      <c r="AI1751">
        <v>0</v>
      </c>
      <c r="AJ1751">
        <v>0</v>
      </c>
      <c r="AK1751">
        <v>0</v>
      </c>
      <c r="AL1751">
        <v>0</v>
      </c>
      <c r="AM1751">
        <v>0</v>
      </c>
    </row>
    <row r="1752" spans="1:39" x14ac:dyDescent="0.45">
      <c r="A1752" t="s">
        <v>7848</v>
      </c>
      <c r="B1752" t="s">
        <v>7849</v>
      </c>
      <c r="C1752" t="s">
        <v>7850</v>
      </c>
      <c r="D1752" t="s">
        <v>293</v>
      </c>
      <c r="E1752" t="s">
        <v>294</v>
      </c>
      <c r="F1752" t="s">
        <v>7851</v>
      </c>
      <c r="G1752" t="s">
        <v>57</v>
      </c>
      <c r="H1752" t="s">
        <v>46</v>
      </c>
      <c r="I1752" t="s">
        <v>148</v>
      </c>
      <c r="J1752" t="s">
        <v>149</v>
      </c>
      <c r="K1752" t="s">
        <v>2752</v>
      </c>
      <c r="L1752">
        <v>2</v>
      </c>
      <c r="M1752" s="1">
        <v>38353</v>
      </c>
      <c r="N1752" s="2">
        <v>38353</v>
      </c>
      <c r="O1752" t="s">
        <v>464</v>
      </c>
      <c r="P1752">
        <v>2005</v>
      </c>
      <c r="Q1752" s="1">
        <v>40823</v>
      </c>
      <c r="R1752" s="1">
        <v>41380</v>
      </c>
      <c r="S1752">
        <v>0</v>
      </c>
      <c r="T1752">
        <v>2797642</v>
      </c>
      <c r="U1752">
        <v>0</v>
      </c>
      <c r="V1752">
        <v>0</v>
      </c>
      <c r="W1752">
        <v>0</v>
      </c>
      <c r="X1752">
        <v>0</v>
      </c>
      <c r="Y1752">
        <v>0</v>
      </c>
      <c r="Z1752">
        <v>0</v>
      </c>
      <c r="AA1752">
        <v>0</v>
      </c>
      <c r="AB1752">
        <v>0</v>
      </c>
      <c r="AC1752">
        <v>0</v>
      </c>
      <c r="AD1752">
        <v>0</v>
      </c>
      <c r="AE1752">
        <v>0</v>
      </c>
      <c r="AF1752">
        <v>1797641</v>
      </c>
      <c r="AG1752">
        <v>0</v>
      </c>
      <c r="AH1752">
        <v>0</v>
      </c>
      <c r="AI1752">
        <v>0</v>
      </c>
      <c r="AJ1752">
        <v>0</v>
      </c>
      <c r="AK1752">
        <v>0</v>
      </c>
      <c r="AL1752">
        <v>0</v>
      </c>
      <c r="AM1752">
        <v>0</v>
      </c>
    </row>
    <row r="1753" spans="1:39" x14ac:dyDescent="0.45">
      <c r="A1753" t="s">
        <v>7852</v>
      </c>
      <c r="B1753" t="s">
        <v>7853</v>
      </c>
      <c r="C1753" t="s">
        <v>7854</v>
      </c>
      <c r="D1753" t="s">
        <v>88</v>
      </c>
      <c r="E1753" t="s">
        <v>89</v>
      </c>
      <c r="F1753" t="s">
        <v>282</v>
      </c>
      <c r="G1753" t="s">
        <v>57</v>
      </c>
      <c r="H1753" t="s">
        <v>46</v>
      </c>
      <c r="I1753" t="s">
        <v>148</v>
      </c>
      <c r="J1753" t="s">
        <v>149</v>
      </c>
      <c r="K1753" t="s">
        <v>150</v>
      </c>
      <c r="L1753">
        <v>1</v>
      </c>
      <c r="Q1753" s="1">
        <v>41730</v>
      </c>
      <c r="R1753" s="1">
        <v>41730</v>
      </c>
      <c r="S1753">
        <v>0</v>
      </c>
      <c r="T1753">
        <v>100000</v>
      </c>
      <c r="U1753">
        <v>0</v>
      </c>
      <c r="V1753">
        <v>0</v>
      </c>
      <c r="W1753">
        <v>0</v>
      </c>
      <c r="X1753">
        <v>0</v>
      </c>
      <c r="Y1753">
        <v>0</v>
      </c>
      <c r="Z1753">
        <v>0</v>
      </c>
      <c r="AA1753">
        <v>0</v>
      </c>
      <c r="AB1753">
        <v>0</v>
      </c>
      <c r="AC1753">
        <v>0</v>
      </c>
      <c r="AD1753">
        <v>0</v>
      </c>
      <c r="AE1753">
        <v>0</v>
      </c>
      <c r="AF1753">
        <v>0</v>
      </c>
      <c r="AG1753">
        <v>0</v>
      </c>
      <c r="AH1753">
        <v>0</v>
      </c>
      <c r="AI1753">
        <v>0</v>
      </c>
      <c r="AJ1753">
        <v>0</v>
      </c>
      <c r="AK1753">
        <v>0</v>
      </c>
      <c r="AL1753">
        <v>0</v>
      </c>
      <c r="AM1753">
        <v>0</v>
      </c>
    </row>
    <row r="1754" spans="1:39" x14ac:dyDescent="0.45">
      <c r="A1754" t="s">
        <v>7855</v>
      </c>
      <c r="B1754" t="s">
        <v>7856</v>
      </c>
      <c r="C1754" t="s">
        <v>7857</v>
      </c>
      <c r="D1754" t="s">
        <v>247</v>
      </c>
      <c r="E1754" t="s">
        <v>248</v>
      </c>
      <c r="F1754" t="s">
        <v>7858</v>
      </c>
      <c r="G1754" t="s">
        <v>57</v>
      </c>
      <c r="H1754" t="s">
        <v>46</v>
      </c>
      <c r="I1754" t="s">
        <v>58</v>
      </c>
      <c r="J1754" t="s">
        <v>198</v>
      </c>
      <c r="K1754" t="s">
        <v>199</v>
      </c>
      <c r="L1754">
        <v>5</v>
      </c>
      <c r="M1754" s="1">
        <v>39448</v>
      </c>
      <c r="N1754" s="2">
        <v>39448</v>
      </c>
      <c r="O1754" t="s">
        <v>181</v>
      </c>
      <c r="P1754">
        <v>2008</v>
      </c>
      <c r="Q1754" s="1">
        <v>40878</v>
      </c>
      <c r="R1754" s="1">
        <v>41463</v>
      </c>
      <c r="S1754">
        <v>0</v>
      </c>
      <c r="T1754">
        <v>11637424</v>
      </c>
      <c r="U1754">
        <v>0</v>
      </c>
      <c r="V1754">
        <v>0</v>
      </c>
      <c r="W1754">
        <v>0</v>
      </c>
      <c r="X1754">
        <v>0</v>
      </c>
      <c r="Y1754">
        <v>0</v>
      </c>
      <c r="Z1754">
        <v>0</v>
      </c>
      <c r="AA1754">
        <v>0</v>
      </c>
      <c r="AB1754">
        <v>0</v>
      </c>
      <c r="AC1754">
        <v>0</v>
      </c>
      <c r="AD1754">
        <v>0</v>
      </c>
      <c r="AE1754">
        <v>0</v>
      </c>
      <c r="AF1754">
        <v>7060000</v>
      </c>
      <c r="AG1754">
        <v>2517424</v>
      </c>
      <c r="AH1754">
        <v>0</v>
      </c>
      <c r="AI1754">
        <v>0</v>
      </c>
      <c r="AJ1754">
        <v>0</v>
      </c>
      <c r="AK1754">
        <v>0</v>
      </c>
      <c r="AL1754">
        <v>0</v>
      </c>
      <c r="AM1754">
        <v>0</v>
      </c>
    </row>
    <row r="1755" spans="1:39" x14ac:dyDescent="0.45">
      <c r="A1755" t="s">
        <v>7859</v>
      </c>
      <c r="B1755" t="s">
        <v>7860</v>
      </c>
      <c r="F1755" t="s">
        <v>114</v>
      </c>
      <c r="G1755" t="s">
        <v>57</v>
      </c>
      <c r="L1755">
        <v>1</v>
      </c>
      <c r="Q1755" s="1">
        <v>39633</v>
      </c>
      <c r="R1755" s="1">
        <v>39633</v>
      </c>
      <c r="S1755">
        <v>0</v>
      </c>
      <c r="T1755">
        <v>0</v>
      </c>
      <c r="U1755">
        <v>0</v>
      </c>
      <c r="V1755">
        <v>0</v>
      </c>
      <c r="W1755">
        <v>0</v>
      </c>
      <c r="X1755">
        <v>0</v>
      </c>
      <c r="Y1755">
        <v>0</v>
      </c>
      <c r="Z1755">
        <v>0</v>
      </c>
      <c r="AA1755">
        <v>0</v>
      </c>
      <c r="AB1755">
        <v>0</v>
      </c>
      <c r="AC1755">
        <v>0</v>
      </c>
      <c r="AD1755">
        <v>0</v>
      </c>
      <c r="AE1755">
        <v>0</v>
      </c>
      <c r="AF1755">
        <v>0</v>
      </c>
      <c r="AG1755">
        <v>0</v>
      </c>
      <c r="AH1755">
        <v>0</v>
      </c>
      <c r="AI1755">
        <v>0</v>
      </c>
      <c r="AJ1755">
        <v>0</v>
      </c>
      <c r="AK1755">
        <v>0</v>
      </c>
      <c r="AL1755">
        <v>0</v>
      </c>
      <c r="AM1755">
        <v>0</v>
      </c>
    </row>
    <row r="1756" spans="1:39" x14ac:dyDescent="0.45">
      <c r="A1756" t="s">
        <v>7861</v>
      </c>
      <c r="B1756" t="s">
        <v>7862</v>
      </c>
      <c r="C1756" t="s">
        <v>7863</v>
      </c>
      <c r="D1756" t="s">
        <v>7864</v>
      </c>
      <c r="E1756" t="s">
        <v>7865</v>
      </c>
      <c r="F1756" t="s">
        <v>714</v>
      </c>
      <c r="G1756" t="s">
        <v>57</v>
      </c>
      <c r="H1756" t="s">
        <v>7866</v>
      </c>
      <c r="J1756" t="s">
        <v>7867</v>
      </c>
      <c r="K1756" t="s">
        <v>7867</v>
      </c>
      <c r="L1756">
        <v>1</v>
      </c>
      <c r="M1756" s="1">
        <v>40341</v>
      </c>
      <c r="N1756" s="2">
        <v>40330</v>
      </c>
      <c r="O1756" t="s">
        <v>1166</v>
      </c>
      <c r="P1756">
        <v>2010</v>
      </c>
      <c r="Q1756" s="1">
        <v>40337</v>
      </c>
      <c r="R1756" s="1">
        <v>40337</v>
      </c>
      <c r="S1756">
        <v>250000</v>
      </c>
      <c r="T1756">
        <v>0</v>
      </c>
      <c r="U1756">
        <v>0</v>
      </c>
      <c r="V1756">
        <v>0</v>
      </c>
      <c r="W1756">
        <v>0</v>
      </c>
      <c r="X1756">
        <v>0</v>
      </c>
      <c r="Y1756">
        <v>0</v>
      </c>
      <c r="Z1756">
        <v>0</v>
      </c>
      <c r="AA1756">
        <v>0</v>
      </c>
      <c r="AB1756">
        <v>0</v>
      </c>
      <c r="AC1756">
        <v>0</v>
      </c>
      <c r="AD1756">
        <v>0</v>
      </c>
      <c r="AE1756">
        <v>0</v>
      </c>
      <c r="AF1756">
        <v>0</v>
      </c>
      <c r="AG1756">
        <v>0</v>
      </c>
      <c r="AH1756">
        <v>0</v>
      </c>
      <c r="AI1756">
        <v>0</v>
      </c>
      <c r="AJ1756">
        <v>0</v>
      </c>
      <c r="AK1756">
        <v>0</v>
      </c>
      <c r="AL1756">
        <v>0</v>
      </c>
      <c r="AM1756">
        <v>0</v>
      </c>
    </row>
    <row r="1757" spans="1:39" x14ac:dyDescent="0.45">
      <c r="A1757" t="s">
        <v>7868</v>
      </c>
      <c r="B1757" t="s">
        <v>7869</v>
      </c>
      <c r="C1757" t="s">
        <v>7870</v>
      </c>
      <c r="D1757" t="s">
        <v>1360</v>
      </c>
      <c r="E1757" t="s">
        <v>1361</v>
      </c>
      <c r="F1757" t="s">
        <v>7871</v>
      </c>
      <c r="G1757" t="s">
        <v>45</v>
      </c>
      <c r="H1757" t="s">
        <v>46</v>
      </c>
      <c r="I1757" t="s">
        <v>58</v>
      </c>
      <c r="J1757" t="s">
        <v>989</v>
      </c>
      <c r="K1757" t="s">
        <v>990</v>
      </c>
      <c r="L1757">
        <v>2</v>
      </c>
      <c r="M1757" s="1">
        <v>37622</v>
      </c>
      <c r="N1757" s="2">
        <v>37622</v>
      </c>
      <c r="O1757" t="s">
        <v>854</v>
      </c>
      <c r="P1757">
        <v>2003</v>
      </c>
      <c r="Q1757" s="1">
        <v>38484</v>
      </c>
      <c r="R1757" s="1">
        <v>39677</v>
      </c>
      <c r="S1757">
        <v>0</v>
      </c>
      <c r="T1757">
        <v>30200000</v>
      </c>
      <c r="U1757">
        <v>0</v>
      </c>
      <c r="V1757">
        <v>0</v>
      </c>
      <c r="W1757">
        <v>0</v>
      </c>
      <c r="X1757">
        <v>0</v>
      </c>
      <c r="Y1757">
        <v>0</v>
      </c>
      <c r="Z1757">
        <v>0</v>
      </c>
      <c r="AA1757">
        <v>0</v>
      </c>
      <c r="AB1757">
        <v>0</v>
      </c>
      <c r="AC1757">
        <v>0</v>
      </c>
      <c r="AD1757">
        <v>0</v>
      </c>
      <c r="AE1757">
        <v>0</v>
      </c>
      <c r="AF1757">
        <v>0</v>
      </c>
      <c r="AG1757">
        <v>16000000</v>
      </c>
      <c r="AH1757">
        <v>14200000</v>
      </c>
      <c r="AI1757">
        <v>0</v>
      </c>
      <c r="AJ1757">
        <v>0</v>
      </c>
      <c r="AK1757">
        <v>0</v>
      </c>
      <c r="AL1757">
        <v>0</v>
      </c>
      <c r="AM1757">
        <v>0</v>
      </c>
    </row>
    <row r="1758" spans="1:39" x14ac:dyDescent="0.45">
      <c r="A1758" t="s">
        <v>7872</v>
      </c>
      <c r="B1758" t="s">
        <v>7873</v>
      </c>
      <c r="C1758" t="s">
        <v>7874</v>
      </c>
      <c r="D1758" t="s">
        <v>293</v>
      </c>
      <c r="E1758" t="s">
        <v>294</v>
      </c>
      <c r="F1758" t="s">
        <v>7875</v>
      </c>
      <c r="G1758" t="s">
        <v>57</v>
      </c>
      <c r="H1758" t="s">
        <v>46</v>
      </c>
      <c r="I1758" t="s">
        <v>821</v>
      </c>
      <c r="J1758" t="s">
        <v>822</v>
      </c>
      <c r="K1758" t="s">
        <v>2564</v>
      </c>
      <c r="L1758">
        <v>2</v>
      </c>
      <c r="M1758" s="1">
        <v>39448</v>
      </c>
      <c r="N1758" s="2">
        <v>39448</v>
      </c>
      <c r="O1758" t="s">
        <v>181</v>
      </c>
      <c r="P1758">
        <v>2008</v>
      </c>
      <c r="Q1758" s="1">
        <v>40746</v>
      </c>
      <c r="R1758" s="1">
        <v>40989</v>
      </c>
      <c r="S1758">
        <v>0</v>
      </c>
      <c r="T1758">
        <v>0</v>
      </c>
      <c r="U1758">
        <v>0</v>
      </c>
      <c r="V1758">
        <v>0</v>
      </c>
      <c r="W1758">
        <v>0</v>
      </c>
      <c r="X1758">
        <v>515252</v>
      </c>
      <c r="Y1758">
        <v>0</v>
      </c>
      <c r="Z1758">
        <v>0</v>
      </c>
      <c r="AA1758">
        <v>0</v>
      </c>
      <c r="AB1758">
        <v>0</v>
      </c>
      <c r="AC1758">
        <v>0</v>
      </c>
      <c r="AD1758">
        <v>0</v>
      </c>
      <c r="AE1758">
        <v>0</v>
      </c>
      <c r="AF1758">
        <v>0</v>
      </c>
      <c r="AG1758">
        <v>0</v>
      </c>
      <c r="AH1758">
        <v>0</v>
      </c>
      <c r="AI1758">
        <v>0</v>
      </c>
      <c r="AJ1758">
        <v>0</v>
      </c>
      <c r="AK1758">
        <v>0</v>
      </c>
      <c r="AL1758">
        <v>0</v>
      </c>
      <c r="AM1758">
        <v>0</v>
      </c>
    </row>
    <row r="1759" spans="1:39" x14ac:dyDescent="0.45">
      <c r="A1759" t="s">
        <v>7876</v>
      </c>
      <c r="B1759" t="s">
        <v>7877</v>
      </c>
      <c r="C1759" t="s">
        <v>7878</v>
      </c>
      <c r="D1759" t="s">
        <v>142</v>
      </c>
      <c r="E1759" t="s">
        <v>143</v>
      </c>
      <c r="F1759" t="s">
        <v>282</v>
      </c>
      <c r="G1759" t="s">
        <v>57</v>
      </c>
      <c r="L1759">
        <v>1</v>
      </c>
      <c r="M1759" s="1">
        <v>41275</v>
      </c>
      <c r="N1759" s="2">
        <v>41275</v>
      </c>
      <c r="O1759" t="s">
        <v>164</v>
      </c>
      <c r="P1759">
        <v>2013</v>
      </c>
      <c r="Q1759" s="1">
        <v>41671</v>
      </c>
      <c r="R1759" s="1">
        <v>41671</v>
      </c>
      <c r="S1759">
        <v>100000</v>
      </c>
      <c r="T1759">
        <v>0</v>
      </c>
      <c r="U1759">
        <v>0</v>
      </c>
      <c r="V1759">
        <v>0</v>
      </c>
      <c r="W1759">
        <v>0</v>
      </c>
      <c r="X1759">
        <v>0</v>
      </c>
      <c r="Y1759">
        <v>0</v>
      </c>
      <c r="Z1759">
        <v>0</v>
      </c>
      <c r="AA1759">
        <v>0</v>
      </c>
      <c r="AB1759">
        <v>0</v>
      </c>
      <c r="AC1759">
        <v>0</v>
      </c>
      <c r="AD1759">
        <v>0</v>
      </c>
      <c r="AE1759">
        <v>0</v>
      </c>
      <c r="AF1759">
        <v>0</v>
      </c>
      <c r="AG1759">
        <v>0</v>
      </c>
      <c r="AH1759">
        <v>0</v>
      </c>
      <c r="AI1759">
        <v>0</v>
      </c>
      <c r="AJ1759">
        <v>0</v>
      </c>
      <c r="AK1759">
        <v>0</v>
      </c>
      <c r="AL1759">
        <v>0</v>
      </c>
      <c r="AM1759">
        <v>0</v>
      </c>
    </row>
    <row r="1760" spans="1:39" x14ac:dyDescent="0.45">
      <c r="A1760" t="s">
        <v>7879</v>
      </c>
      <c r="B1760" t="s">
        <v>7880</v>
      </c>
      <c r="C1760" t="s">
        <v>7881</v>
      </c>
      <c r="D1760" t="s">
        <v>7882</v>
      </c>
      <c r="E1760" t="s">
        <v>7883</v>
      </c>
      <c r="F1760" s="3">
        <v>30000</v>
      </c>
      <c r="G1760" t="s">
        <v>57</v>
      </c>
      <c r="H1760" t="s">
        <v>2136</v>
      </c>
      <c r="J1760" t="s">
        <v>2137</v>
      </c>
      <c r="K1760" t="s">
        <v>2137</v>
      </c>
      <c r="L1760">
        <v>1</v>
      </c>
      <c r="M1760" s="1">
        <v>40817</v>
      </c>
      <c r="N1760" s="2">
        <v>40817</v>
      </c>
      <c r="O1760" t="s">
        <v>94</v>
      </c>
      <c r="P1760">
        <v>2011</v>
      </c>
      <c r="Q1760" s="1">
        <v>41006</v>
      </c>
      <c r="R1760" s="1">
        <v>41006</v>
      </c>
      <c r="S1760">
        <v>0</v>
      </c>
      <c r="T1760">
        <v>0</v>
      </c>
      <c r="U1760">
        <v>0</v>
      </c>
      <c r="V1760">
        <v>0</v>
      </c>
      <c r="W1760">
        <v>0</v>
      </c>
      <c r="X1760">
        <v>0</v>
      </c>
      <c r="Y1760">
        <v>30000</v>
      </c>
      <c r="Z1760">
        <v>0</v>
      </c>
      <c r="AA1760">
        <v>0</v>
      </c>
      <c r="AB1760">
        <v>0</v>
      </c>
      <c r="AC1760">
        <v>0</v>
      </c>
      <c r="AD1760">
        <v>0</v>
      </c>
      <c r="AE1760">
        <v>0</v>
      </c>
      <c r="AF1760">
        <v>0</v>
      </c>
      <c r="AG1760">
        <v>0</v>
      </c>
      <c r="AH1760">
        <v>0</v>
      </c>
      <c r="AI1760">
        <v>0</v>
      </c>
      <c r="AJ1760">
        <v>0</v>
      </c>
      <c r="AK1760">
        <v>0</v>
      </c>
      <c r="AL1760">
        <v>0</v>
      </c>
      <c r="AM1760">
        <v>0</v>
      </c>
    </row>
    <row r="1761" spans="1:39" x14ac:dyDescent="0.45">
      <c r="A1761" t="s">
        <v>7884</v>
      </c>
      <c r="B1761" t="s">
        <v>7885</v>
      </c>
      <c r="C1761" t="s">
        <v>7886</v>
      </c>
      <c r="F1761" t="s">
        <v>7887</v>
      </c>
      <c r="G1761" t="s">
        <v>57</v>
      </c>
      <c r="H1761" t="s">
        <v>46</v>
      </c>
      <c r="I1761" t="s">
        <v>560</v>
      </c>
      <c r="J1761" t="s">
        <v>561</v>
      </c>
      <c r="K1761" t="s">
        <v>7888</v>
      </c>
      <c r="L1761">
        <v>1</v>
      </c>
      <c r="Q1761" s="1">
        <v>41810</v>
      </c>
      <c r="R1761" s="1">
        <v>41810</v>
      </c>
      <c r="S1761">
        <v>0</v>
      </c>
      <c r="T1761">
        <v>499975</v>
      </c>
      <c r="U1761">
        <v>0</v>
      </c>
      <c r="V1761">
        <v>0</v>
      </c>
      <c r="W1761">
        <v>0</v>
      </c>
      <c r="X1761">
        <v>0</v>
      </c>
      <c r="Y1761">
        <v>0</v>
      </c>
      <c r="Z1761">
        <v>0</v>
      </c>
      <c r="AA1761">
        <v>0</v>
      </c>
      <c r="AB1761">
        <v>0</v>
      </c>
      <c r="AC1761">
        <v>0</v>
      </c>
      <c r="AD1761">
        <v>0</v>
      </c>
      <c r="AE1761">
        <v>0</v>
      </c>
      <c r="AF1761">
        <v>0</v>
      </c>
      <c r="AG1761">
        <v>0</v>
      </c>
      <c r="AH1761">
        <v>0</v>
      </c>
      <c r="AI1761">
        <v>0</v>
      </c>
      <c r="AJ1761">
        <v>0</v>
      </c>
      <c r="AK1761">
        <v>0</v>
      </c>
      <c r="AL1761">
        <v>0</v>
      </c>
      <c r="AM1761">
        <v>0</v>
      </c>
    </row>
    <row r="1762" spans="1:39" x14ac:dyDescent="0.45">
      <c r="A1762" t="s">
        <v>7889</v>
      </c>
      <c r="B1762" t="s">
        <v>7890</v>
      </c>
      <c r="C1762" t="s">
        <v>7891</v>
      </c>
      <c r="D1762" t="s">
        <v>1343</v>
      </c>
      <c r="E1762" t="s">
        <v>1344</v>
      </c>
      <c r="F1762" t="s">
        <v>1743</v>
      </c>
      <c r="G1762" t="s">
        <v>57</v>
      </c>
      <c r="H1762" t="s">
        <v>46</v>
      </c>
      <c r="I1762" t="s">
        <v>526</v>
      </c>
      <c r="J1762" t="s">
        <v>1041</v>
      </c>
      <c r="K1762" t="s">
        <v>1041</v>
      </c>
      <c r="L1762">
        <v>2</v>
      </c>
      <c r="M1762" s="1">
        <v>36892</v>
      </c>
      <c r="N1762" s="2">
        <v>36892</v>
      </c>
      <c r="O1762" t="s">
        <v>172</v>
      </c>
      <c r="P1762">
        <v>2001</v>
      </c>
      <c r="Q1762" s="1">
        <v>38441</v>
      </c>
      <c r="R1762" s="1">
        <v>39104</v>
      </c>
      <c r="S1762">
        <v>0</v>
      </c>
      <c r="T1762">
        <v>27000000</v>
      </c>
      <c r="U1762">
        <v>0</v>
      </c>
      <c r="V1762">
        <v>0</v>
      </c>
      <c r="W1762">
        <v>0</v>
      </c>
      <c r="X1762">
        <v>0</v>
      </c>
      <c r="Y1762">
        <v>0</v>
      </c>
      <c r="Z1762">
        <v>0</v>
      </c>
      <c r="AA1762">
        <v>0</v>
      </c>
      <c r="AB1762">
        <v>0</v>
      </c>
      <c r="AC1762">
        <v>0</v>
      </c>
      <c r="AD1762">
        <v>0</v>
      </c>
      <c r="AE1762">
        <v>0</v>
      </c>
      <c r="AF1762">
        <v>0</v>
      </c>
      <c r="AG1762">
        <v>15000000</v>
      </c>
      <c r="AH1762">
        <v>0</v>
      </c>
      <c r="AI1762">
        <v>0</v>
      </c>
      <c r="AJ1762">
        <v>0</v>
      </c>
      <c r="AK1762">
        <v>0</v>
      </c>
      <c r="AL1762">
        <v>0</v>
      </c>
      <c r="AM1762">
        <v>0</v>
      </c>
    </row>
    <row r="1763" spans="1:39" x14ac:dyDescent="0.45">
      <c r="A1763" t="s">
        <v>7892</v>
      </c>
      <c r="B1763" t="s">
        <v>7893</v>
      </c>
      <c r="C1763" t="s">
        <v>7894</v>
      </c>
      <c r="D1763" t="s">
        <v>7895</v>
      </c>
      <c r="E1763" t="s">
        <v>775</v>
      </c>
      <c r="F1763" t="s">
        <v>7896</v>
      </c>
      <c r="G1763" t="s">
        <v>57</v>
      </c>
      <c r="H1763" t="s">
        <v>379</v>
      </c>
      <c r="J1763" t="s">
        <v>7897</v>
      </c>
      <c r="K1763" t="s">
        <v>7898</v>
      </c>
      <c r="L1763">
        <v>4</v>
      </c>
      <c r="M1763" s="1">
        <v>39525</v>
      </c>
      <c r="N1763" s="2">
        <v>39508</v>
      </c>
      <c r="O1763" t="s">
        <v>181</v>
      </c>
      <c r="P1763">
        <v>2008</v>
      </c>
      <c r="Q1763" s="1">
        <v>38961</v>
      </c>
      <c r="R1763" s="1">
        <v>39974</v>
      </c>
      <c r="S1763">
        <v>275618</v>
      </c>
      <c r="T1763">
        <v>1464000</v>
      </c>
      <c r="U1763">
        <v>0</v>
      </c>
      <c r="V1763">
        <v>0</v>
      </c>
      <c r="W1763">
        <v>0</v>
      </c>
      <c r="X1763">
        <v>705100</v>
      </c>
      <c r="Y1763">
        <v>0</v>
      </c>
      <c r="Z1763">
        <v>0</v>
      </c>
      <c r="AA1763">
        <v>0</v>
      </c>
      <c r="AB1763">
        <v>0</v>
      </c>
      <c r="AC1763">
        <v>0</v>
      </c>
      <c r="AD1763">
        <v>0</v>
      </c>
      <c r="AE1763">
        <v>0</v>
      </c>
      <c r="AF1763">
        <v>0</v>
      </c>
      <c r="AG1763">
        <v>0</v>
      </c>
      <c r="AH1763">
        <v>0</v>
      </c>
      <c r="AI1763">
        <v>0</v>
      </c>
      <c r="AJ1763">
        <v>0</v>
      </c>
      <c r="AK1763">
        <v>0</v>
      </c>
      <c r="AL1763">
        <v>0</v>
      </c>
      <c r="AM1763">
        <v>0</v>
      </c>
    </row>
    <row r="1764" spans="1:39" x14ac:dyDescent="0.45">
      <c r="A1764" t="s">
        <v>7899</v>
      </c>
      <c r="B1764" t="s">
        <v>7900</v>
      </c>
      <c r="C1764" t="s">
        <v>7901</v>
      </c>
      <c r="D1764" t="s">
        <v>7902</v>
      </c>
      <c r="E1764" t="s">
        <v>2437</v>
      </c>
      <c r="F1764" t="s">
        <v>282</v>
      </c>
      <c r="G1764" t="s">
        <v>57</v>
      </c>
      <c r="H1764" t="s">
        <v>192</v>
      </c>
      <c r="J1764" t="s">
        <v>193</v>
      </c>
      <c r="K1764" t="s">
        <v>193</v>
      </c>
      <c r="L1764">
        <v>2</v>
      </c>
      <c r="Q1764" s="1">
        <v>41816</v>
      </c>
      <c r="R1764" s="1">
        <v>41834</v>
      </c>
      <c r="S1764">
        <v>100000</v>
      </c>
      <c r="T1764">
        <v>0</v>
      </c>
      <c r="U1764">
        <v>0</v>
      </c>
      <c r="V1764">
        <v>0</v>
      </c>
      <c r="W1764">
        <v>0</v>
      </c>
      <c r="X1764">
        <v>0</v>
      </c>
      <c r="Y1764">
        <v>0</v>
      </c>
      <c r="Z1764">
        <v>0</v>
      </c>
      <c r="AA1764">
        <v>0</v>
      </c>
      <c r="AB1764">
        <v>0</v>
      </c>
      <c r="AC1764">
        <v>0</v>
      </c>
      <c r="AD1764">
        <v>0</v>
      </c>
      <c r="AE1764">
        <v>0</v>
      </c>
      <c r="AF1764">
        <v>0</v>
      </c>
      <c r="AG1764">
        <v>0</v>
      </c>
      <c r="AH1764">
        <v>0</v>
      </c>
      <c r="AI1764">
        <v>0</v>
      </c>
      <c r="AJ1764">
        <v>0</v>
      </c>
      <c r="AK1764">
        <v>0</v>
      </c>
      <c r="AL1764">
        <v>0</v>
      </c>
      <c r="AM1764">
        <v>0</v>
      </c>
    </row>
    <row r="1765" spans="1:39" x14ac:dyDescent="0.45">
      <c r="A1765" t="s">
        <v>7903</v>
      </c>
      <c r="B1765" t="s">
        <v>7904</v>
      </c>
      <c r="C1765" t="s">
        <v>7905</v>
      </c>
      <c r="D1765" t="s">
        <v>7906</v>
      </c>
      <c r="E1765" t="s">
        <v>128</v>
      </c>
      <c r="F1765" t="s">
        <v>7907</v>
      </c>
      <c r="G1765" t="s">
        <v>57</v>
      </c>
      <c r="H1765" t="s">
        <v>787</v>
      </c>
      <c r="J1765" t="s">
        <v>788</v>
      </c>
      <c r="K1765" t="s">
        <v>788</v>
      </c>
      <c r="L1765">
        <v>1</v>
      </c>
      <c r="M1765" s="1">
        <v>41234</v>
      </c>
      <c r="N1765" s="2">
        <v>41214</v>
      </c>
      <c r="O1765" t="s">
        <v>67</v>
      </c>
      <c r="P1765">
        <v>2012</v>
      </c>
      <c r="Q1765" s="1">
        <v>41306</v>
      </c>
      <c r="R1765" s="1">
        <v>41306</v>
      </c>
      <c r="S1765">
        <v>143262</v>
      </c>
      <c r="T1765">
        <v>0</v>
      </c>
      <c r="U1765">
        <v>0</v>
      </c>
      <c r="V1765">
        <v>0</v>
      </c>
      <c r="W1765">
        <v>0</v>
      </c>
      <c r="X1765">
        <v>0</v>
      </c>
      <c r="Y1765">
        <v>0</v>
      </c>
      <c r="Z1765">
        <v>0</v>
      </c>
      <c r="AA1765">
        <v>0</v>
      </c>
      <c r="AB1765">
        <v>0</v>
      </c>
      <c r="AC1765">
        <v>0</v>
      </c>
      <c r="AD1765">
        <v>0</v>
      </c>
      <c r="AE1765">
        <v>0</v>
      </c>
      <c r="AF1765">
        <v>0</v>
      </c>
      <c r="AG1765">
        <v>0</v>
      </c>
      <c r="AH1765">
        <v>0</v>
      </c>
      <c r="AI1765">
        <v>0</v>
      </c>
      <c r="AJ1765">
        <v>0</v>
      </c>
      <c r="AK1765">
        <v>0</v>
      </c>
      <c r="AL1765">
        <v>0</v>
      </c>
      <c r="AM1765">
        <v>0</v>
      </c>
    </row>
    <row r="1766" spans="1:39" x14ac:dyDescent="0.45">
      <c r="A1766" t="s">
        <v>7908</v>
      </c>
      <c r="B1766" t="s">
        <v>7909</v>
      </c>
      <c r="D1766" t="s">
        <v>7910</v>
      </c>
      <c r="E1766" t="s">
        <v>7911</v>
      </c>
      <c r="F1766" t="s">
        <v>254</v>
      </c>
      <c r="G1766" t="s">
        <v>57</v>
      </c>
      <c r="L1766">
        <v>1</v>
      </c>
      <c r="Q1766" s="1">
        <v>41890</v>
      </c>
      <c r="R1766" s="1">
        <v>41890</v>
      </c>
      <c r="S1766">
        <v>0</v>
      </c>
      <c r="T1766">
        <v>0</v>
      </c>
      <c r="U1766">
        <v>0</v>
      </c>
      <c r="V1766">
        <v>35000000</v>
      </c>
      <c r="W1766">
        <v>0</v>
      </c>
      <c r="X1766">
        <v>0</v>
      </c>
      <c r="Y1766">
        <v>0</v>
      </c>
      <c r="Z1766">
        <v>0</v>
      </c>
      <c r="AA1766">
        <v>0</v>
      </c>
      <c r="AB1766">
        <v>0</v>
      </c>
      <c r="AC1766">
        <v>0</v>
      </c>
      <c r="AD1766">
        <v>0</v>
      </c>
      <c r="AE1766">
        <v>0</v>
      </c>
      <c r="AF1766">
        <v>0</v>
      </c>
      <c r="AG1766">
        <v>0</v>
      </c>
      <c r="AH1766">
        <v>0</v>
      </c>
      <c r="AI1766">
        <v>0</v>
      </c>
      <c r="AJ1766">
        <v>0</v>
      </c>
      <c r="AK1766">
        <v>0</v>
      </c>
      <c r="AL1766">
        <v>0</v>
      </c>
      <c r="AM1766">
        <v>0</v>
      </c>
    </row>
    <row r="1767" spans="1:39" x14ac:dyDescent="0.45">
      <c r="A1767" t="s">
        <v>7912</v>
      </c>
      <c r="B1767" t="s">
        <v>7913</v>
      </c>
      <c r="D1767" t="s">
        <v>228</v>
      </c>
      <c r="E1767" t="s">
        <v>229</v>
      </c>
      <c r="F1767" t="s">
        <v>114</v>
      </c>
      <c r="G1767" t="s">
        <v>57</v>
      </c>
      <c r="L1767">
        <v>1</v>
      </c>
      <c r="M1767" s="1">
        <v>16438</v>
      </c>
      <c r="N1767" s="2">
        <v>16438</v>
      </c>
      <c r="O1767" t="s">
        <v>7914</v>
      </c>
      <c r="P1767">
        <v>1945</v>
      </c>
      <c r="Q1767" s="1">
        <v>41407</v>
      </c>
      <c r="R1767" s="1">
        <v>41407</v>
      </c>
      <c r="S1767">
        <v>0</v>
      </c>
      <c r="T1767">
        <v>0</v>
      </c>
      <c r="U1767">
        <v>0</v>
      </c>
      <c r="V1767">
        <v>0</v>
      </c>
      <c r="W1767">
        <v>0</v>
      </c>
      <c r="X1767">
        <v>0</v>
      </c>
      <c r="Y1767">
        <v>0</v>
      </c>
      <c r="Z1767">
        <v>0</v>
      </c>
      <c r="AA1767">
        <v>0</v>
      </c>
      <c r="AB1767">
        <v>0</v>
      </c>
      <c r="AC1767">
        <v>0</v>
      </c>
      <c r="AD1767">
        <v>0</v>
      </c>
      <c r="AE1767">
        <v>0</v>
      </c>
      <c r="AF1767">
        <v>0</v>
      </c>
      <c r="AG1767">
        <v>0</v>
      </c>
      <c r="AH1767">
        <v>0</v>
      </c>
      <c r="AI1767">
        <v>0</v>
      </c>
      <c r="AJ1767">
        <v>0</v>
      </c>
      <c r="AK1767">
        <v>0</v>
      </c>
      <c r="AL1767">
        <v>0</v>
      </c>
      <c r="AM1767">
        <v>0</v>
      </c>
    </row>
    <row r="1768" spans="1:39" x14ac:dyDescent="0.45">
      <c r="A1768" t="s">
        <v>7915</v>
      </c>
      <c r="B1768" t="s">
        <v>7916</v>
      </c>
      <c r="C1768" t="s">
        <v>7917</v>
      </c>
      <c r="D1768" t="s">
        <v>7918</v>
      </c>
      <c r="E1768" t="s">
        <v>294</v>
      </c>
      <c r="F1768" t="s">
        <v>114</v>
      </c>
      <c r="G1768" t="s">
        <v>57</v>
      </c>
      <c r="H1768" t="s">
        <v>46</v>
      </c>
      <c r="I1768" t="s">
        <v>91</v>
      </c>
      <c r="J1768" t="s">
        <v>3258</v>
      </c>
      <c r="K1768" t="s">
        <v>7919</v>
      </c>
      <c r="L1768">
        <v>1</v>
      </c>
      <c r="M1768" s="1">
        <v>41383</v>
      </c>
      <c r="N1768" s="2">
        <v>41365</v>
      </c>
      <c r="O1768" t="s">
        <v>439</v>
      </c>
      <c r="P1768">
        <v>2013</v>
      </c>
      <c r="Q1768" s="1">
        <v>41367</v>
      </c>
      <c r="R1768" s="1">
        <v>41367</v>
      </c>
      <c r="S1768">
        <v>0</v>
      </c>
      <c r="T1768">
        <v>0</v>
      </c>
      <c r="U1768">
        <v>0</v>
      </c>
      <c r="V1768">
        <v>0</v>
      </c>
      <c r="W1768">
        <v>0</v>
      </c>
      <c r="X1768">
        <v>0</v>
      </c>
      <c r="Y1768">
        <v>0</v>
      </c>
      <c r="Z1768">
        <v>0</v>
      </c>
      <c r="AA1768">
        <v>0</v>
      </c>
      <c r="AB1768">
        <v>0</v>
      </c>
      <c r="AC1768">
        <v>0</v>
      </c>
      <c r="AD1768">
        <v>0</v>
      </c>
      <c r="AE1768">
        <v>0</v>
      </c>
      <c r="AF1768">
        <v>0</v>
      </c>
      <c r="AG1768">
        <v>0</v>
      </c>
      <c r="AH1768">
        <v>0</v>
      </c>
      <c r="AI1768">
        <v>0</v>
      </c>
      <c r="AJ1768">
        <v>0</v>
      </c>
      <c r="AK1768">
        <v>0</v>
      </c>
      <c r="AL1768">
        <v>0</v>
      </c>
      <c r="AM1768">
        <v>0</v>
      </c>
    </row>
    <row r="1769" spans="1:39" x14ac:dyDescent="0.45">
      <c r="A1769" t="s">
        <v>7920</v>
      </c>
      <c r="B1769" t="s">
        <v>7921</v>
      </c>
      <c r="C1769" t="s">
        <v>7922</v>
      </c>
      <c r="D1769" t="s">
        <v>315</v>
      </c>
      <c r="E1769" t="s">
        <v>316</v>
      </c>
      <c r="F1769" t="s">
        <v>7230</v>
      </c>
      <c r="G1769" t="s">
        <v>57</v>
      </c>
      <c r="H1769" t="s">
        <v>46</v>
      </c>
      <c r="I1769" t="s">
        <v>58</v>
      </c>
      <c r="J1769" t="s">
        <v>198</v>
      </c>
      <c r="K1769" t="s">
        <v>621</v>
      </c>
      <c r="L1769">
        <v>1</v>
      </c>
      <c r="M1769" s="1">
        <v>35431</v>
      </c>
      <c r="N1769" s="2">
        <v>35431</v>
      </c>
      <c r="O1769" t="s">
        <v>1513</v>
      </c>
      <c r="P1769">
        <v>1997</v>
      </c>
      <c r="Q1769" s="1">
        <v>41262</v>
      </c>
      <c r="R1769" s="1">
        <v>41262</v>
      </c>
      <c r="S1769">
        <v>0</v>
      </c>
      <c r="T1769">
        <v>0</v>
      </c>
      <c r="U1769">
        <v>0</v>
      </c>
      <c r="V1769">
        <v>0</v>
      </c>
      <c r="W1769">
        <v>0</v>
      </c>
      <c r="X1769">
        <v>1253000</v>
      </c>
      <c r="Y1769">
        <v>0</v>
      </c>
      <c r="Z1769">
        <v>0</v>
      </c>
      <c r="AA1769">
        <v>0</v>
      </c>
      <c r="AB1769">
        <v>0</v>
      </c>
      <c r="AC1769">
        <v>0</v>
      </c>
      <c r="AD1769">
        <v>0</v>
      </c>
      <c r="AE1769">
        <v>0</v>
      </c>
      <c r="AF1769">
        <v>0</v>
      </c>
      <c r="AG1769">
        <v>0</v>
      </c>
      <c r="AH1769">
        <v>0</v>
      </c>
      <c r="AI1769">
        <v>0</v>
      </c>
      <c r="AJ1769">
        <v>0</v>
      </c>
      <c r="AK1769">
        <v>0</v>
      </c>
      <c r="AL1769">
        <v>0</v>
      </c>
      <c r="AM1769">
        <v>0</v>
      </c>
    </row>
    <row r="1770" spans="1:39" x14ac:dyDescent="0.45">
      <c r="A1770" t="s">
        <v>7923</v>
      </c>
      <c r="B1770" t="s">
        <v>7924</v>
      </c>
      <c r="C1770" t="s">
        <v>7925</v>
      </c>
      <c r="D1770" t="s">
        <v>293</v>
      </c>
      <c r="E1770" t="s">
        <v>294</v>
      </c>
      <c r="F1770" t="s">
        <v>7926</v>
      </c>
      <c r="G1770" t="s">
        <v>57</v>
      </c>
      <c r="H1770" t="s">
        <v>46</v>
      </c>
      <c r="I1770" t="s">
        <v>81</v>
      </c>
      <c r="J1770" t="s">
        <v>1436</v>
      </c>
      <c r="K1770" t="s">
        <v>1436</v>
      </c>
      <c r="L1770">
        <v>3</v>
      </c>
      <c r="M1770" s="1">
        <v>40544</v>
      </c>
      <c r="N1770" s="2">
        <v>40544</v>
      </c>
      <c r="O1770" t="s">
        <v>528</v>
      </c>
      <c r="P1770">
        <v>2011</v>
      </c>
      <c r="Q1770" s="1">
        <v>40917</v>
      </c>
      <c r="R1770" s="1">
        <v>41774</v>
      </c>
      <c r="S1770">
        <v>0</v>
      </c>
      <c r="T1770">
        <v>1227000</v>
      </c>
      <c r="U1770">
        <v>0</v>
      </c>
      <c r="V1770">
        <v>0</v>
      </c>
      <c r="W1770">
        <v>0</v>
      </c>
      <c r="X1770">
        <v>1000000</v>
      </c>
      <c r="Y1770">
        <v>0</v>
      </c>
      <c r="Z1770">
        <v>0</v>
      </c>
      <c r="AA1770">
        <v>0</v>
      </c>
      <c r="AB1770">
        <v>0</v>
      </c>
      <c r="AC1770">
        <v>0</v>
      </c>
      <c r="AD1770">
        <v>0</v>
      </c>
      <c r="AE1770">
        <v>0</v>
      </c>
      <c r="AF1770">
        <v>0</v>
      </c>
      <c r="AG1770">
        <v>0</v>
      </c>
      <c r="AH1770">
        <v>0</v>
      </c>
      <c r="AI1770">
        <v>0</v>
      </c>
      <c r="AJ1770">
        <v>0</v>
      </c>
      <c r="AK1770">
        <v>0</v>
      </c>
      <c r="AL1770">
        <v>0</v>
      </c>
      <c r="AM1770">
        <v>0</v>
      </c>
    </row>
    <row r="1771" spans="1:39" x14ac:dyDescent="0.45">
      <c r="A1771" t="s">
        <v>7927</v>
      </c>
      <c r="B1771" t="s">
        <v>7928</v>
      </c>
      <c r="D1771" t="s">
        <v>88</v>
      </c>
      <c r="E1771" t="s">
        <v>89</v>
      </c>
      <c r="F1771" t="s">
        <v>7929</v>
      </c>
      <c r="G1771" t="s">
        <v>57</v>
      </c>
      <c r="H1771" t="s">
        <v>74</v>
      </c>
      <c r="J1771" t="s">
        <v>4560</v>
      </c>
      <c r="K1771" t="s">
        <v>4560</v>
      </c>
      <c r="L1771">
        <v>1</v>
      </c>
      <c r="Q1771" s="1">
        <v>38783</v>
      </c>
      <c r="R1771" s="1">
        <v>38783</v>
      </c>
      <c r="S1771">
        <v>0</v>
      </c>
      <c r="T1771">
        <v>573000</v>
      </c>
      <c r="U1771">
        <v>0</v>
      </c>
      <c r="V1771">
        <v>0</v>
      </c>
      <c r="W1771">
        <v>0</v>
      </c>
      <c r="X1771">
        <v>0</v>
      </c>
      <c r="Y1771">
        <v>0</v>
      </c>
      <c r="Z1771">
        <v>0</v>
      </c>
      <c r="AA1771">
        <v>0</v>
      </c>
      <c r="AB1771">
        <v>0</v>
      </c>
      <c r="AC1771">
        <v>0</v>
      </c>
      <c r="AD1771">
        <v>0</v>
      </c>
      <c r="AE1771">
        <v>0</v>
      </c>
      <c r="AF1771">
        <v>0</v>
      </c>
      <c r="AG1771">
        <v>0</v>
      </c>
      <c r="AH1771">
        <v>0</v>
      </c>
      <c r="AI1771">
        <v>0</v>
      </c>
      <c r="AJ1771">
        <v>0</v>
      </c>
      <c r="AK1771">
        <v>0</v>
      </c>
      <c r="AL1771">
        <v>0</v>
      </c>
      <c r="AM1771">
        <v>0</v>
      </c>
    </row>
    <row r="1772" spans="1:39" x14ac:dyDescent="0.45">
      <c r="A1772" t="s">
        <v>7930</v>
      </c>
      <c r="B1772" t="s">
        <v>7931</v>
      </c>
      <c r="C1772" t="s">
        <v>7932</v>
      </c>
      <c r="F1772" t="s">
        <v>2557</v>
      </c>
      <c r="G1772" t="s">
        <v>101</v>
      </c>
      <c r="H1772" t="s">
        <v>787</v>
      </c>
      <c r="J1772" t="s">
        <v>7933</v>
      </c>
      <c r="K1772" t="s">
        <v>7933</v>
      </c>
      <c r="L1772">
        <v>1</v>
      </c>
      <c r="M1772" s="1">
        <v>24597</v>
      </c>
      <c r="N1772" s="2">
        <v>24593</v>
      </c>
      <c r="O1772" t="s">
        <v>7934</v>
      </c>
      <c r="P1772">
        <v>1967</v>
      </c>
      <c r="Q1772" s="1">
        <v>39480</v>
      </c>
      <c r="R1772" s="1">
        <v>39480</v>
      </c>
      <c r="S1772">
        <v>0</v>
      </c>
      <c r="T1772">
        <v>6000000</v>
      </c>
      <c r="U1772">
        <v>0</v>
      </c>
      <c r="V1772">
        <v>0</v>
      </c>
      <c r="W1772">
        <v>0</v>
      </c>
      <c r="X1772">
        <v>0</v>
      </c>
      <c r="Y1772">
        <v>0</v>
      </c>
      <c r="Z1772">
        <v>0</v>
      </c>
      <c r="AA1772">
        <v>0</v>
      </c>
      <c r="AB1772">
        <v>0</v>
      </c>
      <c r="AC1772">
        <v>0</v>
      </c>
      <c r="AD1772">
        <v>0</v>
      </c>
      <c r="AE1772">
        <v>0</v>
      </c>
      <c r="AF1772">
        <v>6000000</v>
      </c>
      <c r="AG1772">
        <v>0</v>
      </c>
      <c r="AH1772">
        <v>0</v>
      </c>
      <c r="AI1772">
        <v>0</v>
      </c>
      <c r="AJ1772">
        <v>0</v>
      </c>
      <c r="AK1772">
        <v>0</v>
      </c>
      <c r="AL1772">
        <v>0</v>
      </c>
      <c r="AM1772">
        <v>0</v>
      </c>
    </row>
    <row r="1773" spans="1:39" x14ac:dyDescent="0.45">
      <c r="A1773" t="s">
        <v>7935</v>
      </c>
      <c r="B1773" t="s">
        <v>7936</v>
      </c>
      <c r="C1773" t="s">
        <v>7937</v>
      </c>
      <c r="D1773" t="s">
        <v>7938</v>
      </c>
      <c r="E1773" t="s">
        <v>128</v>
      </c>
      <c r="F1773" t="s">
        <v>846</v>
      </c>
      <c r="G1773" t="s">
        <v>57</v>
      </c>
      <c r="L1773">
        <v>1</v>
      </c>
      <c r="M1773" s="1">
        <v>40272</v>
      </c>
      <c r="N1773" s="2">
        <v>40269</v>
      </c>
      <c r="O1773" t="s">
        <v>1166</v>
      </c>
      <c r="P1773">
        <v>2010</v>
      </c>
      <c r="Q1773" s="1">
        <v>40422</v>
      </c>
      <c r="R1773" s="1">
        <v>40422</v>
      </c>
      <c r="S1773">
        <v>0</v>
      </c>
      <c r="T1773">
        <v>1000000</v>
      </c>
      <c r="U1773">
        <v>0</v>
      </c>
      <c r="V1773">
        <v>0</v>
      </c>
      <c r="W1773">
        <v>0</v>
      </c>
      <c r="X1773">
        <v>0</v>
      </c>
      <c r="Y1773">
        <v>0</v>
      </c>
      <c r="Z1773">
        <v>0</v>
      </c>
      <c r="AA1773">
        <v>0</v>
      </c>
      <c r="AB1773">
        <v>0</v>
      </c>
      <c r="AC1773">
        <v>0</v>
      </c>
      <c r="AD1773">
        <v>0</v>
      </c>
      <c r="AE1773">
        <v>0</v>
      </c>
      <c r="AF1773">
        <v>1000000</v>
      </c>
      <c r="AG1773">
        <v>0</v>
      </c>
      <c r="AH1773">
        <v>0</v>
      </c>
      <c r="AI1773">
        <v>0</v>
      </c>
      <c r="AJ1773">
        <v>0</v>
      </c>
      <c r="AK1773">
        <v>0</v>
      </c>
      <c r="AL1773">
        <v>0</v>
      </c>
      <c r="AM1773">
        <v>0</v>
      </c>
    </row>
    <row r="1774" spans="1:39" x14ac:dyDescent="0.45">
      <c r="A1774" t="s">
        <v>7939</v>
      </c>
      <c r="B1774" t="s">
        <v>7940</v>
      </c>
      <c r="C1774" t="s">
        <v>7941</v>
      </c>
      <c r="D1774" t="s">
        <v>142</v>
      </c>
      <c r="E1774" t="s">
        <v>143</v>
      </c>
      <c r="F1774" t="s">
        <v>222</v>
      </c>
      <c r="G1774" t="s">
        <v>57</v>
      </c>
      <c r="H1774" t="s">
        <v>46</v>
      </c>
      <c r="I1774" t="s">
        <v>2223</v>
      </c>
      <c r="J1774" t="s">
        <v>2456</v>
      </c>
      <c r="K1774" t="s">
        <v>7942</v>
      </c>
      <c r="L1774">
        <v>1</v>
      </c>
      <c r="Q1774" s="1">
        <v>40886</v>
      </c>
      <c r="R1774" s="1">
        <v>40886</v>
      </c>
      <c r="S1774">
        <v>0</v>
      </c>
      <c r="T1774">
        <v>0</v>
      </c>
      <c r="U1774">
        <v>0</v>
      </c>
      <c r="V1774">
        <v>0</v>
      </c>
      <c r="W1774">
        <v>0</v>
      </c>
      <c r="X1774">
        <v>10000000</v>
      </c>
      <c r="Y1774">
        <v>0</v>
      </c>
      <c r="Z1774">
        <v>0</v>
      </c>
      <c r="AA1774">
        <v>0</v>
      </c>
      <c r="AB1774">
        <v>0</v>
      </c>
      <c r="AC1774">
        <v>0</v>
      </c>
      <c r="AD1774">
        <v>0</v>
      </c>
      <c r="AE1774">
        <v>0</v>
      </c>
      <c r="AF1774">
        <v>0</v>
      </c>
      <c r="AG1774">
        <v>0</v>
      </c>
      <c r="AH1774">
        <v>0</v>
      </c>
      <c r="AI1774">
        <v>0</v>
      </c>
      <c r="AJ1774">
        <v>0</v>
      </c>
      <c r="AK1774">
        <v>0</v>
      </c>
      <c r="AL1774">
        <v>0</v>
      </c>
      <c r="AM1774">
        <v>0</v>
      </c>
    </row>
    <row r="1775" spans="1:39" x14ac:dyDescent="0.45">
      <c r="A1775" t="s">
        <v>7943</v>
      </c>
      <c r="B1775" t="s">
        <v>7944</v>
      </c>
      <c r="C1775" t="s">
        <v>7945</v>
      </c>
      <c r="D1775" t="s">
        <v>88</v>
      </c>
      <c r="E1775" t="s">
        <v>89</v>
      </c>
      <c r="F1775" t="s">
        <v>7946</v>
      </c>
      <c r="G1775" t="s">
        <v>101</v>
      </c>
      <c r="H1775" t="s">
        <v>402</v>
      </c>
      <c r="J1775" t="s">
        <v>403</v>
      </c>
      <c r="K1775" t="s">
        <v>1555</v>
      </c>
      <c r="L1775">
        <v>1</v>
      </c>
      <c r="Q1775" s="1">
        <v>38967</v>
      </c>
      <c r="R1775" s="1">
        <v>38967</v>
      </c>
      <c r="S1775">
        <v>0</v>
      </c>
      <c r="T1775">
        <v>408000</v>
      </c>
      <c r="U1775">
        <v>0</v>
      </c>
      <c r="V1775">
        <v>0</v>
      </c>
      <c r="W1775">
        <v>0</v>
      </c>
      <c r="X1775">
        <v>0</v>
      </c>
      <c r="Y1775">
        <v>0</v>
      </c>
      <c r="Z1775">
        <v>0</v>
      </c>
      <c r="AA1775">
        <v>0</v>
      </c>
      <c r="AB1775">
        <v>0</v>
      </c>
      <c r="AC1775">
        <v>0</v>
      </c>
      <c r="AD1775">
        <v>0</v>
      </c>
      <c r="AE1775">
        <v>0</v>
      </c>
      <c r="AF1775">
        <v>0</v>
      </c>
      <c r="AG1775">
        <v>0</v>
      </c>
      <c r="AH1775">
        <v>0</v>
      </c>
      <c r="AI1775">
        <v>0</v>
      </c>
      <c r="AJ1775">
        <v>0</v>
      </c>
      <c r="AK1775">
        <v>0</v>
      </c>
      <c r="AL1775">
        <v>0</v>
      </c>
      <c r="AM1775">
        <v>0</v>
      </c>
    </row>
    <row r="1776" spans="1:39" x14ac:dyDescent="0.45">
      <c r="A1776" t="s">
        <v>7947</v>
      </c>
      <c r="B1776" t="s">
        <v>7948</v>
      </c>
      <c r="F1776" t="s">
        <v>114</v>
      </c>
      <c r="G1776" t="s">
        <v>57</v>
      </c>
      <c r="L1776">
        <v>1</v>
      </c>
      <c r="Q1776" s="1">
        <v>37653</v>
      </c>
      <c r="R1776" s="1">
        <v>37653</v>
      </c>
      <c r="S1776">
        <v>0</v>
      </c>
      <c r="T1776">
        <v>0</v>
      </c>
      <c r="U1776">
        <v>0</v>
      </c>
      <c r="V1776">
        <v>0</v>
      </c>
      <c r="W1776">
        <v>0</v>
      </c>
      <c r="X1776">
        <v>0</v>
      </c>
      <c r="Y1776">
        <v>0</v>
      </c>
      <c r="Z1776">
        <v>0</v>
      </c>
      <c r="AA1776">
        <v>0</v>
      </c>
      <c r="AB1776">
        <v>0</v>
      </c>
      <c r="AC1776">
        <v>0</v>
      </c>
      <c r="AD1776">
        <v>0</v>
      </c>
      <c r="AE1776">
        <v>0</v>
      </c>
      <c r="AF1776">
        <v>0</v>
      </c>
      <c r="AG1776">
        <v>0</v>
      </c>
      <c r="AH1776">
        <v>0</v>
      </c>
      <c r="AI1776">
        <v>0</v>
      </c>
      <c r="AJ1776">
        <v>0</v>
      </c>
      <c r="AK1776">
        <v>0</v>
      </c>
      <c r="AL1776">
        <v>0</v>
      </c>
      <c r="AM1776">
        <v>0</v>
      </c>
    </row>
    <row r="1777" spans="1:39" x14ac:dyDescent="0.45">
      <c r="A1777" t="s">
        <v>7949</v>
      </c>
      <c r="B1777" t="s">
        <v>7950</v>
      </c>
      <c r="C1777" t="s">
        <v>7951</v>
      </c>
      <c r="D1777" t="s">
        <v>755</v>
      </c>
      <c r="E1777" t="s">
        <v>756</v>
      </c>
      <c r="F1777" t="s">
        <v>7952</v>
      </c>
      <c r="G1777" t="s">
        <v>101</v>
      </c>
      <c r="H1777" t="s">
        <v>46</v>
      </c>
      <c r="I1777" t="s">
        <v>2759</v>
      </c>
      <c r="J1777" t="s">
        <v>2760</v>
      </c>
      <c r="K1777" t="s">
        <v>3031</v>
      </c>
      <c r="L1777">
        <v>2</v>
      </c>
      <c r="M1777" s="1">
        <v>39814</v>
      </c>
      <c r="N1777" s="2">
        <v>39814</v>
      </c>
      <c r="O1777" t="s">
        <v>188</v>
      </c>
      <c r="P1777">
        <v>2009</v>
      </c>
      <c r="Q1777" s="1">
        <v>40130</v>
      </c>
      <c r="R1777" s="1">
        <v>41814</v>
      </c>
      <c r="S1777">
        <v>0</v>
      </c>
      <c r="T1777">
        <v>845075</v>
      </c>
      <c r="U1777">
        <v>0</v>
      </c>
      <c r="V1777">
        <v>0</v>
      </c>
      <c r="W1777">
        <v>0</v>
      </c>
      <c r="X1777">
        <v>0</v>
      </c>
      <c r="Y1777">
        <v>0</v>
      </c>
      <c r="Z1777">
        <v>0</v>
      </c>
      <c r="AA1777">
        <v>0</v>
      </c>
      <c r="AB1777">
        <v>0</v>
      </c>
      <c r="AC1777">
        <v>0</v>
      </c>
      <c r="AD1777">
        <v>0</v>
      </c>
      <c r="AE1777">
        <v>0</v>
      </c>
      <c r="AF1777">
        <v>0</v>
      </c>
      <c r="AG1777">
        <v>0</v>
      </c>
      <c r="AH1777">
        <v>0</v>
      </c>
      <c r="AI1777">
        <v>0</v>
      </c>
      <c r="AJ1777">
        <v>0</v>
      </c>
      <c r="AK1777">
        <v>0</v>
      </c>
      <c r="AL1777">
        <v>0</v>
      </c>
      <c r="AM1777">
        <v>0</v>
      </c>
    </row>
    <row r="1778" spans="1:39" x14ac:dyDescent="0.45">
      <c r="A1778" t="s">
        <v>7953</v>
      </c>
      <c r="B1778" t="s">
        <v>7954</v>
      </c>
      <c r="C1778" t="s">
        <v>7955</v>
      </c>
      <c r="D1778" t="s">
        <v>461</v>
      </c>
      <c r="E1778" t="s">
        <v>462</v>
      </c>
      <c r="F1778" t="s">
        <v>7956</v>
      </c>
      <c r="H1778" t="s">
        <v>260</v>
      </c>
      <c r="I1778" t="s">
        <v>4069</v>
      </c>
      <c r="J1778" t="s">
        <v>7957</v>
      </c>
      <c r="K1778" t="s">
        <v>7957</v>
      </c>
      <c r="L1778">
        <v>1</v>
      </c>
      <c r="Q1778" s="1">
        <v>41471</v>
      </c>
      <c r="R1778" s="1">
        <v>41471</v>
      </c>
      <c r="S1778">
        <v>0</v>
      </c>
      <c r="T1778">
        <v>0</v>
      </c>
      <c r="U1778">
        <v>0</v>
      </c>
      <c r="V1778">
        <v>0</v>
      </c>
      <c r="W1778">
        <v>0</v>
      </c>
      <c r="X1778">
        <v>0</v>
      </c>
      <c r="Y1778">
        <v>0</v>
      </c>
      <c r="Z1778">
        <v>0</v>
      </c>
      <c r="AA1778">
        <v>0</v>
      </c>
      <c r="AB1778">
        <v>105900000</v>
      </c>
      <c r="AC1778">
        <v>0</v>
      </c>
      <c r="AD1778">
        <v>0</v>
      </c>
      <c r="AE1778">
        <v>0</v>
      </c>
      <c r="AF1778">
        <v>0</v>
      </c>
      <c r="AG1778">
        <v>0</v>
      </c>
      <c r="AH1778">
        <v>0</v>
      </c>
      <c r="AI1778">
        <v>0</v>
      </c>
      <c r="AJ1778">
        <v>0</v>
      </c>
      <c r="AK1778">
        <v>0</v>
      </c>
      <c r="AL1778">
        <v>0</v>
      </c>
      <c r="AM1778">
        <v>0</v>
      </c>
    </row>
    <row r="1779" spans="1:39" x14ac:dyDescent="0.45">
      <c r="A1779" t="s">
        <v>7958</v>
      </c>
      <c r="B1779" t="s">
        <v>7959</v>
      </c>
      <c r="C1779" t="s">
        <v>7960</v>
      </c>
      <c r="D1779" t="s">
        <v>7961</v>
      </c>
      <c r="E1779" t="s">
        <v>3764</v>
      </c>
      <c r="F1779" t="s">
        <v>7962</v>
      </c>
      <c r="G1779" t="s">
        <v>57</v>
      </c>
      <c r="H1779" t="s">
        <v>46</v>
      </c>
      <c r="I1779" t="s">
        <v>1388</v>
      </c>
      <c r="J1779" t="s">
        <v>641</v>
      </c>
      <c r="K1779" t="s">
        <v>4480</v>
      </c>
      <c r="L1779">
        <v>1</v>
      </c>
      <c r="M1779" s="1">
        <v>36526</v>
      </c>
      <c r="N1779" s="2">
        <v>36526</v>
      </c>
      <c r="O1779" t="s">
        <v>255</v>
      </c>
      <c r="P1779">
        <v>2000</v>
      </c>
      <c r="Q1779" s="1">
        <v>41114</v>
      </c>
      <c r="R1779" s="1">
        <v>41114</v>
      </c>
      <c r="S1779">
        <v>0</v>
      </c>
      <c r="T1779">
        <v>0</v>
      </c>
      <c r="U1779">
        <v>0</v>
      </c>
      <c r="V1779">
        <v>0</v>
      </c>
      <c r="W1779">
        <v>0</v>
      </c>
      <c r="X1779">
        <v>0</v>
      </c>
      <c r="Y1779">
        <v>0</v>
      </c>
      <c r="Z1779">
        <v>0</v>
      </c>
      <c r="AA1779">
        <v>136000000</v>
      </c>
      <c r="AB1779">
        <v>0</v>
      </c>
      <c r="AC1779">
        <v>0</v>
      </c>
      <c r="AD1779">
        <v>0</v>
      </c>
      <c r="AE1779">
        <v>0</v>
      </c>
      <c r="AF1779">
        <v>0</v>
      </c>
      <c r="AG1779">
        <v>0</v>
      </c>
      <c r="AH1779">
        <v>0</v>
      </c>
      <c r="AI1779">
        <v>0</v>
      </c>
      <c r="AJ1779">
        <v>0</v>
      </c>
      <c r="AK1779">
        <v>0</v>
      </c>
      <c r="AL1779">
        <v>0</v>
      </c>
      <c r="AM1779">
        <v>0</v>
      </c>
    </row>
    <row r="1780" spans="1:39" x14ac:dyDescent="0.45">
      <c r="A1780" t="s">
        <v>7963</v>
      </c>
      <c r="B1780" t="s">
        <v>7964</v>
      </c>
      <c r="C1780" t="s">
        <v>7965</v>
      </c>
      <c r="F1780" s="3">
        <v>1000</v>
      </c>
      <c r="G1780" t="s">
        <v>57</v>
      </c>
      <c r="H1780" t="s">
        <v>46</v>
      </c>
      <c r="I1780" t="s">
        <v>5448</v>
      </c>
      <c r="J1780" t="s">
        <v>5449</v>
      </c>
      <c r="K1780" t="s">
        <v>5449</v>
      </c>
      <c r="L1780">
        <v>1</v>
      </c>
      <c r="M1780" s="1">
        <v>41533</v>
      </c>
      <c r="N1780" s="2">
        <v>41518</v>
      </c>
      <c r="O1780" t="s">
        <v>276</v>
      </c>
      <c r="P1780">
        <v>2013</v>
      </c>
      <c r="Q1780" s="1">
        <v>41751</v>
      </c>
      <c r="R1780" s="1">
        <v>41751</v>
      </c>
      <c r="S1780">
        <v>0</v>
      </c>
      <c r="T1780">
        <v>0</v>
      </c>
      <c r="U1780">
        <v>1000</v>
      </c>
      <c r="V1780">
        <v>0</v>
      </c>
      <c r="W1780">
        <v>0</v>
      </c>
      <c r="X1780">
        <v>0</v>
      </c>
      <c r="Y1780">
        <v>0</v>
      </c>
      <c r="Z1780">
        <v>0</v>
      </c>
      <c r="AA1780">
        <v>0</v>
      </c>
      <c r="AB1780">
        <v>0</v>
      </c>
      <c r="AC1780">
        <v>0</v>
      </c>
      <c r="AD1780">
        <v>0</v>
      </c>
      <c r="AE1780">
        <v>0</v>
      </c>
      <c r="AF1780">
        <v>0</v>
      </c>
      <c r="AG1780">
        <v>0</v>
      </c>
      <c r="AH1780">
        <v>0</v>
      </c>
      <c r="AI1780">
        <v>0</v>
      </c>
      <c r="AJ1780">
        <v>0</v>
      </c>
      <c r="AK1780">
        <v>0</v>
      </c>
      <c r="AL1780">
        <v>0</v>
      </c>
      <c r="AM1780">
        <v>0</v>
      </c>
    </row>
    <row r="1781" spans="1:39" x14ac:dyDescent="0.45">
      <c r="A1781" t="s">
        <v>7966</v>
      </c>
      <c r="B1781" t="s">
        <v>7967</v>
      </c>
      <c r="C1781" t="s">
        <v>7968</v>
      </c>
      <c r="D1781" t="s">
        <v>7969</v>
      </c>
      <c r="E1781" t="s">
        <v>4612</v>
      </c>
      <c r="F1781" t="s">
        <v>114</v>
      </c>
      <c r="G1781" t="s">
        <v>57</v>
      </c>
      <c r="H1781" t="s">
        <v>402</v>
      </c>
      <c r="J1781" t="s">
        <v>403</v>
      </c>
      <c r="K1781" t="s">
        <v>403</v>
      </c>
      <c r="L1781">
        <v>1</v>
      </c>
      <c r="M1781" s="1">
        <v>38353</v>
      </c>
      <c r="N1781" s="2">
        <v>38353</v>
      </c>
      <c r="O1781" t="s">
        <v>464</v>
      </c>
      <c r="P1781">
        <v>2005</v>
      </c>
      <c r="Q1781" s="1">
        <v>39052</v>
      </c>
      <c r="R1781" s="1">
        <v>39052</v>
      </c>
      <c r="S1781">
        <v>0</v>
      </c>
      <c r="T1781">
        <v>0</v>
      </c>
      <c r="U1781">
        <v>0</v>
      </c>
      <c r="V1781">
        <v>0</v>
      </c>
      <c r="W1781">
        <v>0</v>
      </c>
      <c r="X1781">
        <v>0</v>
      </c>
      <c r="Y1781">
        <v>0</v>
      </c>
      <c r="Z1781">
        <v>0</v>
      </c>
      <c r="AA1781">
        <v>0</v>
      </c>
      <c r="AB1781">
        <v>0</v>
      </c>
      <c r="AC1781">
        <v>0</v>
      </c>
      <c r="AD1781">
        <v>0</v>
      </c>
      <c r="AE1781">
        <v>0</v>
      </c>
      <c r="AF1781">
        <v>0</v>
      </c>
      <c r="AG1781">
        <v>0</v>
      </c>
      <c r="AH1781">
        <v>0</v>
      </c>
      <c r="AI1781">
        <v>0</v>
      </c>
      <c r="AJ1781">
        <v>0</v>
      </c>
      <c r="AK1781">
        <v>0</v>
      </c>
      <c r="AL1781">
        <v>0</v>
      </c>
      <c r="AM1781">
        <v>0</v>
      </c>
    </row>
    <row r="1782" spans="1:39" x14ac:dyDescent="0.45">
      <c r="A1782" t="s">
        <v>7970</v>
      </c>
      <c r="B1782" t="s">
        <v>7971</v>
      </c>
      <c r="D1782" t="s">
        <v>293</v>
      </c>
      <c r="E1782" t="s">
        <v>294</v>
      </c>
      <c r="F1782" t="s">
        <v>757</v>
      </c>
      <c r="G1782" t="s">
        <v>57</v>
      </c>
      <c r="H1782" t="s">
        <v>46</v>
      </c>
      <c r="I1782" t="s">
        <v>58</v>
      </c>
      <c r="J1782" t="s">
        <v>198</v>
      </c>
      <c r="K1782" t="s">
        <v>731</v>
      </c>
      <c r="L1782">
        <v>1</v>
      </c>
      <c r="M1782" s="1">
        <v>38353</v>
      </c>
      <c r="N1782" s="2">
        <v>38353</v>
      </c>
      <c r="O1782" t="s">
        <v>464</v>
      </c>
      <c r="P1782">
        <v>2005</v>
      </c>
      <c r="Q1782" s="1">
        <v>40077</v>
      </c>
      <c r="R1782" s="1">
        <v>40077</v>
      </c>
      <c r="S1782">
        <v>0</v>
      </c>
      <c r="T1782">
        <v>600000</v>
      </c>
      <c r="U1782">
        <v>0</v>
      </c>
      <c r="V1782">
        <v>0</v>
      </c>
      <c r="W1782">
        <v>0</v>
      </c>
      <c r="X1782">
        <v>0</v>
      </c>
      <c r="Y1782">
        <v>0</v>
      </c>
      <c r="Z1782">
        <v>0</v>
      </c>
      <c r="AA1782">
        <v>0</v>
      </c>
      <c r="AB1782">
        <v>0</v>
      </c>
      <c r="AC1782">
        <v>0</v>
      </c>
      <c r="AD1782">
        <v>0</v>
      </c>
      <c r="AE1782">
        <v>0</v>
      </c>
      <c r="AF1782">
        <v>0</v>
      </c>
      <c r="AG1782">
        <v>0</v>
      </c>
      <c r="AH1782">
        <v>0</v>
      </c>
      <c r="AI1782">
        <v>0</v>
      </c>
      <c r="AJ1782">
        <v>0</v>
      </c>
      <c r="AK1782">
        <v>0</v>
      </c>
      <c r="AL1782">
        <v>0</v>
      </c>
      <c r="AM1782">
        <v>0</v>
      </c>
    </row>
    <row r="1783" spans="1:39" x14ac:dyDescent="0.45">
      <c r="A1783" t="s">
        <v>7972</v>
      </c>
      <c r="B1783" t="s">
        <v>7973</v>
      </c>
      <c r="C1783" t="s">
        <v>7974</v>
      </c>
      <c r="D1783" t="s">
        <v>54</v>
      </c>
      <c r="E1783" t="s">
        <v>55</v>
      </c>
      <c r="F1783" t="s">
        <v>230</v>
      </c>
      <c r="G1783" t="s">
        <v>57</v>
      </c>
      <c r="H1783" t="s">
        <v>46</v>
      </c>
      <c r="I1783" t="s">
        <v>1388</v>
      </c>
      <c r="J1783" t="s">
        <v>5828</v>
      </c>
      <c r="K1783" t="s">
        <v>5828</v>
      </c>
      <c r="L1783">
        <v>2</v>
      </c>
      <c r="M1783" s="1">
        <v>36161</v>
      </c>
      <c r="N1783" s="2">
        <v>36161</v>
      </c>
      <c r="O1783" t="s">
        <v>1121</v>
      </c>
      <c r="P1783">
        <v>1999</v>
      </c>
      <c r="Q1783" s="1">
        <v>39295</v>
      </c>
      <c r="R1783" s="1">
        <v>40215</v>
      </c>
      <c r="S1783">
        <v>0</v>
      </c>
      <c r="T1783">
        <v>3000000</v>
      </c>
      <c r="U1783">
        <v>0</v>
      </c>
      <c r="V1783">
        <v>0</v>
      </c>
      <c r="W1783">
        <v>0</v>
      </c>
      <c r="X1783">
        <v>0</v>
      </c>
      <c r="Y1783">
        <v>0</v>
      </c>
      <c r="Z1783">
        <v>0</v>
      </c>
      <c r="AA1783">
        <v>0</v>
      </c>
      <c r="AB1783">
        <v>0</v>
      </c>
      <c r="AC1783">
        <v>0</v>
      </c>
      <c r="AD1783">
        <v>0</v>
      </c>
      <c r="AE1783">
        <v>0</v>
      </c>
      <c r="AF1783">
        <v>0</v>
      </c>
      <c r="AG1783">
        <v>0</v>
      </c>
      <c r="AH1783">
        <v>0</v>
      </c>
      <c r="AI1783">
        <v>0</v>
      </c>
      <c r="AJ1783">
        <v>0</v>
      </c>
      <c r="AK1783">
        <v>0</v>
      </c>
      <c r="AL1783">
        <v>0</v>
      </c>
      <c r="AM1783">
        <v>0</v>
      </c>
    </row>
    <row r="1784" spans="1:39" x14ac:dyDescent="0.45">
      <c r="A1784" t="s">
        <v>7975</v>
      </c>
      <c r="B1784" t="s">
        <v>7976</v>
      </c>
      <c r="C1784" t="s">
        <v>7977</v>
      </c>
      <c r="F1784" t="s">
        <v>109</v>
      </c>
      <c r="G1784" t="s">
        <v>57</v>
      </c>
      <c r="H1784" t="s">
        <v>7978</v>
      </c>
      <c r="J1784" t="s">
        <v>7979</v>
      </c>
      <c r="K1784" t="s">
        <v>7979</v>
      </c>
      <c r="L1784">
        <v>1</v>
      </c>
      <c r="M1784" s="1">
        <v>40179</v>
      </c>
      <c r="N1784" s="2">
        <v>40179</v>
      </c>
      <c r="O1784" t="s">
        <v>118</v>
      </c>
      <c r="P1784">
        <v>2010</v>
      </c>
      <c r="Q1784" s="1">
        <v>41640</v>
      </c>
      <c r="R1784" s="1">
        <v>41640</v>
      </c>
      <c r="S1784">
        <v>0</v>
      </c>
      <c r="T1784">
        <v>0</v>
      </c>
      <c r="U1784">
        <v>0</v>
      </c>
      <c r="V1784">
        <v>0</v>
      </c>
      <c r="W1784">
        <v>0</v>
      </c>
      <c r="X1784">
        <v>0</v>
      </c>
      <c r="Y1784">
        <v>0</v>
      </c>
      <c r="Z1784">
        <v>0</v>
      </c>
      <c r="AA1784">
        <v>2000000</v>
      </c>
      <c r="AB1784">
        <v>0</v>
      </c>
      <c r="AC1784">
        <v>0</v>
      </c>
      <c r="AD1784">
        <v>0</v>
      </c>
      <c r="AE1784">
        <v>0</v>
      </c>
      <c r="AF1784">
        <v>0</v>
      </c>
      <c r="AG1784">
        <v>0</v>
      </c>
      <c r="AH1784">
        <v>0</v>
      </c>
      <c r="AI1784">
        <v>0</v>
      </c>
      <c r="AJ1784">
        <v>0</v>
      </c>
      <c r="AK1784">
        <v>0</v>
      </c>
      <c r="AL1784">
        <v>0</v>
      </c>
      <c r="AM1784">
        <v>0</v>
      </c>
    </row>
    <row r="1785" spans="1:39" x14ac:dyDescent="0.45">
      <c r="A1785" t="s">
        <v>7980</v>
      </c>
      <c r="B1785" t="s">
        <v>7981</v>
      </c>
      <c r="C1785" t="s">
        <v>7982</v>
      </c>
      <c r="F1785" t="s">
        <v>7983</v>
      </c>
      <c r="G1785" t="s">
        <v>57</v>
      </c>
      <c r="H1785" t="s">
        <v>46</v>
      </c>
      <c r="I1785" t="s">
        <v>58</v>
      </c>
      <c r="J1785" t="s">
        <v>198</v>
      </c>
      <c r="K1785" t="s">
        <v>7984</v>
      </c>
      <c r="L1785">
        <v>1</v>
      </c>
      <c r="Q1785" s="1">
        <v>41922</v>
      </c>
      <c r="R1785" s="1">
        <v>41922</v>
      </c>
      <c r="S1785">
        <v>0</v>
      </c>
      <c r="T1785">
        <v>1539048</v>
      </c>
      <c r="U1785">
        <v>0</v>
      </c>
      <c r="V1785">
        <v>0</v>
      </c>
      <c r="W1785">
        <v>0</v>
      </c>
      <c r="X1785">
        <v>0</v>
      </c>
      <c r="Y1785">
        <v>0</v>
      </c>
      <c r="Z1785">
        <v>0</v>
      </c>
      <c r="AA1785">
        <v>0</v>
      </c>
      <c r="AB1785">
        <v>0</v>
      </c>
      <c r="AC1785">
        <v>0</v>
      </c>
      <c r="AD1785">
        <v>0</v>
      </c>
      <c r="AE1785">
        <v>0</v>
      </c>
      <c r="AF1785">
        <v>0</v>
      </c>
      <c r="AG1785">
        <v>0</v>
      </c>
      <c r="AH1785">
        <v>0</v>
      </c>
      <c r="AI1785">
        <v>0</v>
      </c>
      <c r="AJ1785">
        <v>0</v>
      </c>
      <c r="AK1785">
        <v>0</v>
      </c>
      <c r="AL1785">
        <v>0</v>
      </c>
      <c r="AM1785">
        <v>0</v>
      </c>
    </row>
    <row r="1786" spans="1:39" x14ac:dyDescent="0.45">
      <c r="A1786" t="s">
        <v>7985</v>
      </c>
      <c r="B1786" t="s">
        <v>7986</v>
      </c>
      <c r="C1786" t="s">
        <v>7987</v>
      </c>
      <c r="D1786" t="s">
        <v>7988</v>
      </c>
      <c r="E1786" t="s">
        <v>7989</v>
      </c>
      <c r="F1786" t="s">
        <v>7990</v>
      </c>
      <c r="G1786" t="s">
        <v>45</v>
      </c>
      <c r="H1786" t="s">
        <v>46</v>
      </c>
      <c r="I1786" t="s">
        <v>821</v>
      </c>
      <c r="J1786" t="s">
        <v>822</v>
      </c>
      <c r="K1786" t="s">
        <v>823</v>
      </c>
      <c r="L1786">
        <v>5</v>
      </c>
      <c r="Q1786" s="1">
        <v>39499</v>
      </c>
      <c r="R1786" s="1">
        <v>40989</v>
      </c>
      <c r="S1786">
        <v>0</v>
      </c>
      <c r="T1786">
        <v>9000000</v>
      </c>
      <c r="U1786">
        <v>0</v>
      </c>
      <c r="V1786">
        <v>0</v>
      </c>
      <c r="W1786">
        <v>0</v>
      </c>
      <c r="X1786">
        <v>1025000</v>
      </c>
      <c r="Y1786">
        <v>0</v>
      </c>
      <c r="Z1786">
        <v>0</v>
      </c>
      <c r="AA1786">
        <v>0</v>
      </c>
      <c r="AB1786">
        <v>0</v>
      </c>
      <c r="AC1786">
        <v>0</v>
      </c>
      <c r="AD1786">
        <v>0</v>
      </c>
      <c r="AE1786">
        <v>0</v>
      </c>
      <c r="AF1786">
        <v>2500000</v>
      </c>
      <c r="AG1786">
        <v>0</v>
      </c>
      <c r="AH1786">
        <v>6500000</v>
      </c>
      <c r="AI1786">
        <v>0</v>
      </c>
      <c r="AJ1786">
        <v>0</v>
      </c>
      <c r="AK1786">
        <v>0</v>
      </c>
      <c r="AL1786">
        <v>0</v>
      </c>
      <c r="AM1786">
        <v>0</v>
      </c>
    </row>
    <row r="1787" spans="1:39" x14ac:dyDescent="0.45">
      <c r="A1787" t="s">
        <v>7991</v>
      </c>
      <c r="B1787" t="s">
        <v>7992</v>
      </c>
      <c r="C1787" t="s">
        <v>7993</v>
      </c>
      <c r="D1787" t="s">
        <v>1757</v>
      </c>
      <c r="E1787" t="s">
        <v>1758</v>
      </c>
      <c r="F1787" t="s">
        <v>7994</v>
      </c>
      <c r="G1787" t="s">
        <v>57</v>
      </c>
      <c r="H1787" t="s">
        <v>74</v>
      </c>
      <c r="J1787" t="s">
        <v>4560</v>
      </c>
      <c r="K1787" t="s">
        <v>4560</v>
      </c>
      <c r="L1787">
        <v>3</v>
      </c>
      <c r="Q1787" s="1">
        <v>40867</v>
      </c>
      <c r="R1787" s="1">
        <v>41737</v>
      </c>
      <c r="S1787">
        <v>0</v>
      </c>
      <c r="T1787">
        <v>2239966</v>
      </c>
      <c r="U1787">
        <v>0</v>
      </c>
      <c r="V1787">
        <v>0</v>
      </c>
      <c r="W1787">
        <v>0</v>
      </c>
      <c r="X1787">
        <v>0</v>
      </c>
      <c r="Y1787">
        <v>0</v>
      </c>
      <c r="Z1787">
        <v>0</v>
      </c>
      <c r="AA1787">
        <v>0</v>
      </c>
      <c r="AB1787">
        <v>0</v>
      </c>
      <c r="AC1787">
        <v>0</v>
      </c>
      <c r="AD1787">
        <v>0</v>
      </c>
      <c r="AE1787">
        <v>0</v>
      </c>
      <c r="AF1787">
        <v>0</v>
      </c>
      <c r="AG1787">
        <v>483370</v>
      </c>
      <c r="AH1787">
        <v>1424336</v>
      </c>
      <c r="AI1787">
        <v>0</v>
      </c>
      <c r="AJ1787">
        <v>0</v>
      </c>
      <c r="AK1787">
        <v>0</v>
      </c>
      <c r="AL1787">
        <v>0</v>
      </c>
      <c r="AM1787">
        <v>0</v>
      </c>
    </row>
    <row r="1788" spans="1:39" x14ac:dyDescent="0.45">
      <c r="A1788" t="s">
        <v>7995</v>
      </c>
      <c r="B1788" t="s">
        <v>7996</v>
      </c>
      <c r="C1788" t="s">
        <v>7997</v>
      </c>
      <c r="D1788" t="s">
        <v>755</v>
      </c>
      <c r="E1788" t="s">
        <v>756</v>
      </c>
      <c r="F1788" t="s">
        <v>7998</v>
      </c>
      <c r="G1788" t="s">
        <v>57</v>
      </c>
      <c r="H1788" t="s">
        <v>46</v>
      </c>
      <c r="I1788" t="s">
        <v>91</v>
      </c>
      <c r="J1788" t="s">
        <v>3258</v>
      </c>
      <c r="K1788" t="s">
        <v>4518</v>
      </c>
      <c r="L1788">
        <v>1</v>
      </c>
      <c r="Q1788" s="1">
        <v>39853</v>
      </c>
      <c r="R1788" s="1">
        <v>39853</v>
      </c>
      <c r="S1788">
        <v>0</v>
      </c>
      <c r="T1788">
        <v>2025000</v>
      </c>
      <c r="U1788">
        <v>0</v>
      </c>
      <c r="V1788">
        <v>0</v>
      </c>
      <c r="W1788">
        <v>0</v>
      </c>
      <c r="X1788">
        <v>0</v>
      </c>
      <c r="Y1788">
        <v>0</v>
      </c>
      <c r="Z1788">
        <v>0</v>
      </c>
      <c r="AA1788">
        <v>0</v>
      </c>
      <c r="AB1788">
        <v>0</v>
      </c>
      <c r="AC1788">
        <v>0</v>
      </c>
      <c r="AD1788">
        <v>0</v>
      </c>
      <c r="AE1788">
        <v>0</v>
      </c>
      <c r="AF1788">
        <v>0</v>
      </c>
      <c r="AG1788">
        <v>0</v>
      </c>
      <c r="AH1788">
        <v>0</v>
      </c>
      <c r="AI1788">
        <v>0</v>
      </c>
      <c r="AJ1788">
        <v>0</v>
      </c>
      <c r="AK1788">
        <v>0</v>
      </c>
      <c r="AL1788">
        <v>0</v>
      </c>
      <c r="AM1788">
        <v>0</v>
      </c>
    </row>
    <row r="1789" spans="1:39" x14ac:dyDescent="0.45">
      <c r="A1789" t="s">
        <v>7999</v>
      </c>
      <c r="B1789" t="s">
        <v>8000</v>
      </c>
      <c r="C1789" t="s">
        <v>8001</v>
      </c>
      <c r="D1789" t="s">
        <v>293</v>
      </c>
      <c r="E1789" t="s">
        <v>294</v>
      </c>
      <c r="F1789" t="s">
        <v>2573</v>
      </c>
      <c r="G1789" t="s">
        <v>57</v>
      </c>
      <c r="H1789" t="s">
        <v>402</v>
      </c>
      <c r="J1789" t="s">
        <v>5206</v>
      </c>
      <c r="K1789" t="s">
        <v>5206</v>
      </c>
      <c r="L1789">
        <v>1</v>
      </c>
      <c r="Q1789" s="1">
        <v>39479</v>
      </c>
      <c r="R1789" s="1">
        <v>39479</v>
      </c>
      <c r="S1789">
        <v>0</v>
      </c>
      <c r="T1789">
        <v>40000000</v>
      </c>
      <c r="U1789">
        <v>0</v>
      </c>
      <c r="V1789">
        <v>0</v>
      </c>
      <c r="W1789">
        <v>0</v>
      </c>
      <c r="X1789">
        <v>0</v>
      </c>
      <c r="Y1789">
        <v>0</v>
      </c>
      <c r="Z1789">
        <v>0</v>
      </c>
      <c r="AA1789">
        <v>0</v>
      </c>
      <c r="AB1789">
        <v>0</v>
      </c>
      <c r="AC1789">
        <v>0</v>
      </c>
      <c r="AD1789">
        <v>0</v>
      </c>
      <c r="AE1789">
        <v>0</v>
      </c>
      <c r="AF1789">
        <v>40000000</v>
      </c>
      <c r="AG1789">
        <v>0</v>
      </c>
      <c r="AH1789">
        <v>0</v>
      </c>
      <c r="AI1789">
        <v>0</v>
      </c>
      <c r="AJ1789">
        <v>0</v>
      </c>
      <c r="AK1789">
        <v>0</v>
      </c>
      <c r="AL1789">
        <v>0</v>
      </c>
      <c r="AM1789">
        <v>0</v>
      </c>
    </row>
    <row r="1790" spans="1:39" x14ac:dyDescent="0.45">
      <c r="A1790" t="s">
        <v>8002</v>
      </c>
      <c r="B1790" t="s">
        <v>8003</v>
      </c>
      <c r="F1790" t="s">
        <v>8004</v>
      </c>
      <c r="G1790" t="s">
        <v>57</v>
      </c>
      <c r="H1790" t="s">
        <v>46</v>
      </c>
      <c r="I1790" t="s">
        <v>1095</v>
      </c>
      <c r="J1790" t="s">
        <v>1096</v>
      </c>
      <c r="K1790" t="s">
        <v>8005</v>
      </c>
      <c r="L1790">
        <v>2</v>
      </c>
      <c r="M1790" s="1">
        <v>39083</v>
      </c>
      <c r="N1790" s="2">
        <v>39083</v>
      </c>
      <c r="O1790" t="s">
        <v>110</v>
      </c>
      <c r="P1790">
        <v>2007</v>
      </c>
      <c r="Q1790" s="1">
        <v>39853</v>
      </c>
      <c r="R1790" s="1">
        <v>40519</v>
      </c>
      <c r="S1790">
        <v>0</v>
      </c>
      <c r="T1790">
        <v>9168827</v>
      </c>
      <c r="U1790">
        <v>0</v>
      </c>
      <c r="V1790">
        <v>0</v>
      </c>
      <c r="W1790">
        <v>0</v>
      </c>
      <c r="X1790">
        <v>23438258</v>
      </c>
      <c r="Y1790">
        <v>0</v>
      </c>
      <c r="Z1790">
        <v>0</v>
      </c>
      <c r="AA1790">
        <v>0</v>
      </c>
      <c r="AB1790">
        <v>0</v>
      </c>
      <c r="AC1790">
        <v>0</v>
      </c>
      <c r="AD1790">
        <v>0</v>
      </c>
      <c r="AE1790">
        <v>0</v>
      </c>
      <c r="AF1790">
        <v>0</v>
      </c>
      <c r="AG1790">
        <v>0</v>
      </c>
      <c r="AH1790">
        <v>0</v>
      </c>
      <c r="AI1790">
        <v>0</v>
      </c>
      <c r="AJ1790">
        <v>0</v>
      </c>
      <c r="AK1790">
        <v>0</v>
      </c>
      <c r="AL1790">
        <v>0</v>
      </c>
      <c r="AM1790">
        <v>0</v>
      </c>
    </row>
    <row r="1791" spans="1:39" x14ac:dyDescent="0.45">
      <c r="A1791" t="s">
        <v>8006</v>
      </c>
      <c r="B1791" t="s">
        <v>8007</v>
      </c>
      <c r="C1791" t="s">
        <v>8008</v>
      </c>
      <c r="D1791" t="s">
        <v>774</v>
      </c>
      <c r="E1791" t="s">
        <v>775</v>
      </c>
      <c r="F1791" s="3">
        <v>40000</v>
      </c>
      <c r="G1791" t="s">
        <v>57</v>
      </c>
      <c r="H1791" t="s">
        <v>46</v>
      </c>
      <c r="I1791" t="s">
        <v>58</v>
      </c>
      <c r="J1791" t="s">
        <v>198</v>
      </c>
      <c r="K1791" t="s">
        <v>833</v>
      </c>
      <c r="L1791">
        <v>1</v>
      </c>
      <c r="M1791" s="1">
        <v>40756</v>
      </c>
      <c r="N1791" s="2">
        <v>40756</v>
      </c>
      <c r="O1791" t="s">
        <v>250</v>
      </c>
      <c r="P1791">
        <v>2011</v>
      </c>
      <c r="Q1791" s="1">
        <v>40870</v>
      </c>
      <c r="R1791" s="1">
        <v>40870</v>
      </c>
      <c r="S1791">
        <v>40000</v>
      </c>
      <c r="T1791">
        <v>0</v>
      </c>
      <c r="U1791">
        <v>0</v>
      </c>
      <c r="V1791">
        <v>0</v>
      </c>
      <c r="W1791">
        <v>0</v>
      </c>
      <c r="X1791">
        <v>0</v>
      </c>
      <c r="Y1791">
        <v>0</v>
      </c>
      <c r="Z1791">
        <v>0</v>
      </c>
      <c r="AA1791">
        <v>0</v>
      </c>
      <c r="AB1791">
        <v>0</v>
      </c>
      <c r="AC1791">
        <v>0</v>
      </c>
      <c r="AD1791">
        <v>0</v>
      </c>
      <c r="AE1791">
        <v>0</v>
      </c>
      <c r="AF1791">
        <v>0</v>
      </c>
      <c r="AG1791">
        <v>0</v>
      </c>
      <c r="AH1791">
        <v>0</v>
      </c>
      <c r="AI1791">
        <v>0</v>
      </c>
      <c r="AJ1791">
        <v>0</v>
      </c>
      <c r="AK1791">
        <v>0</v>
      </c>
      <c r="AL1791">
        <v>0</v>
      </c>
      <c r="AM1791">
        <v>0</v>
      </c>
    </row>
    <row r="1792" spans="1:39" x14ac:dyDescent="0.45">
      <c r="A1792" t="s">
        <v>8009</v>
      </c>
      <c r="B1792" t="s">
        <v>8010</v>
      </c>
      <c r="C1792" t="s">
        <v>8011</v>
      </c>
      <c r="D1792" t="s">
        <v>755</v>
      </c>
      <c r="E1792" t="s">
        <v>756</v>
      </c>
      <c r="F1792" t="s">
        <v>8012</v>
      </c>
      <c r="G1792" t="s">
        <v>57</v>
      </c>
      <c r="H1792" t="s">
        <v>46</v>
      </c>
      <c r="I1792" t="s">
        <v>8013</v>
      </c>
      <c r="J1792" t="s">
        <v>8014</v>
      </c>
      <c r="K1792" t="s">
        <v>8015</v>
      </c>
      <c r="L1792">
        <v>2</v>
      </c>
      <c r="M1792" s="1">
        <v>37622</v>
      </c>
      <c r="N1792" s="2">
        <v>37622</v>
      </c>
      <c r="O1792" t="s">
        <v>854</v>
      </c>
      <c r="P1792">
        <v>2003</v>
      </c>
      <c r="Q1792" s="1">
        <v>41430</v>
      </c>
      <c r="R1792" s="1">
        <v>41900</v>
      </c>
      <c r="S1792">
        <v>0</v>
      </c>
      <c r="T1792">
        <v>4597304</v>
      </c>
      <c r="U1792">
        <v>0</v>
      </c>
      <c r="V1792">
        <v>0</v>
      </c>
      <c r="W1792">
        <v>0</v>
      </c>
      <c r="X1792">
        <v>1500000</v>
      </c>
      <c r="Y1792">
        <v>0</v>
      </c>
      <c r="Z1792">
        <v>0</v>
      </c>
      <c r="AA1792">
        <v>0</v>
      </c>
      <c r="AB1792">
        <v>0</v>
      </c>
      <c r="AC1792">
        <v>0</v>
      </c>
      <c r="AD1792">
        <v>0</v>
      </c>
      <c r="AE1792">
        <v>0</v>
      </c>
      <c r="AF1792">
        <v>0</v>
      </c>
      <c r="AG1792">
        <v>0</v>
      </c>
      <c r="AH1792">
        <v>0</v>
      </c>
      <c r="AI1792">
        <v>0</v>
      </c>
      <c r="AJ1792">
        <v>0</v>
      </c>
      <c r="AK1792">
        <v>0</v>
      </c>
      <c r="AL1792">
        <v>0</v>
      </c>
      <c r="AM1792">
        <v>0</v>
      </c>
    </row>
    <row r="1793" spans="1:39" x14ac:dyDescent="0.45">
      <c r="A1793" t="s">
        <v>8016</v>
      </c>
      <c r="B1793" t="s">
        <v>8017</v>
      </c>
      <c r="C1793" t="s">
        <v>8018</v>
      </c>
      <c r="D1793" t="s">
        <v>293</v>
      </c>
      <c r="E1793" t="s">
        <v>294</v>
      </c>
      <c r="F1793" t="s">
        <v>8019</v>
      </c>
      <c r="G1793" t="s">
        <v>57</v>
      </c>
      <c r="H1793" t="s">
        <v>283</v>
      </c>
      <c r="J1793" t="s">
        <v>8020</v>
      </c>
      <c r="K1793" t="s">
        <v>8020</v>
      </c>
      <c r="L1793">
        <v>2</v>
      </c>
      <c r="M1793" s="1">
        <v>40179</v>
      </c>
      <c r="N1793" s="2">
        <v>40179</v>
      </c>
      <c r="O1793" t="s">
        <v>118</v>
      </c>
      <c r="P1793">
        <v>2010</v>
      </c>
      <c r="Q1793" s="1">
        <v>40858</v>
      </c>
      <c r="R1793" s="1">
        <v>40900</v>
      </c>
      <c r="S1793">
        <v>0</v>
      </c>
      <c r="T1793">
        <v>1313760</v>
      </c>
      <c r="U1793">
        <v>0</v>
      </c>
      <c r="V1793">
        <v>0</v>
      </c>
      <c r="W1793">
        <v>0</v>
      </c>
      <c r="X1793">
        <v>0</v>
      </c>
      <c r="Y1793">
        <v>0</v>
      </c>
      <c r="Z1793">
        <v>0</v>
      </c>
      <c r="AA1793">
        <v>0</v>
      </c>
      <c r="AB1793">
        <v>0</v>
      </c>
      <c r="AC1793">
        <v>0</v>
      </c>
      <c r="AD1793">
        <v>0</v>
      </c>
      <c r="AE1793">
        <v>0</v>
      </c>
      <c r="AF1793">
        <v>0</v>
      </c>
      <c r="AG1793">
        <v>0</v>
      </c>
      <c r="AH1793">
        <v>0</v>
      </c>
      <c r="AI1793">
        <v>0</v>
      </c>
      <c r="AJ1793">
        <v>0</v>
      </c>
      <c r="AK1793">
        <v>0</v>
      </c>
      <c r="AL1793">
        <v>0</v>
      </c>
      <c r="AM1793">
        <v>0</v>
      </c>
    </row>
    <row r="1794" spans="1:39" x14ac:dyDescent="0.45">
      <c r="A1794" t="s">
        <v>8021</v>
      </c>
      <c r="B1794" t="s">
        <v>8022</v>
      </c>
      <c r="C1794" t="s">
        <v>8023</v>
      </c>
      <c r="D1794" t="s">
        <v>8024</v>
      </c>
      <c r="E1794" t="s">
        <v>8025</v>
      </c>
      <c r="F1794" s="3">
        <v>17000</v>
      </c>
      <c r="G1794" t="s">
        <v>57</v>
      </c>
      <c r="H1794" t="s">
        <v>46</v>
      </c>
      <c r="I1794" t="s">
        <v>205</v>
      </c>
      <c r="J1794" t="s">
        <v>206</v>
      </c>
      <c r="K1794" t="s">
        <v>206</v>
      </c>
      <c r="L1794">
        <v>1</v>
      </c>
      <c r="Q1794" s="1">
        <v>41365</v>
      </c>
      <c r="R1794" s="1">
        <v>41365</v>
      </c>
      <c r="S1794">
        <v>17000</v>
      </c>
      <c r="T1794">
        <v>0</v>
      </c>
      <c r="U1794">
        <v>0</v>
      </c>
      <c r="V1794">
        <v>0</v>
      </c>
      <c r="W1794">
        <v>0</v>
      </c>
      <c r="X1794">
        <v>0</v>
      </c>
      <c r="Y1794">
        <v>0</v>
      </c>
      <c r="Z1794">
        <v>0</v>
      </c>
      <c r="AA1794">
        <v>0</v>
      </c>
      <c r="AB1794">
        <v>0</v>
      </c>
      <c r="AC1794">
        <v>0</v>
      </c>
      <c r="AD1794">
        <v>0</v>
      </c>
      <c r="AE1794">
        <v>0</v>
      </c>
      <c r="AF1794">
        <v>0</v>
      </c>
      <c r="AG1794">
        <v>0</v>
      </c>
      <c r="AH1794">
        <v>0</v>
      </c>
      <c r="AI1794">
        <v>0</v>
      </c>
      <c r="AJ1794">
        <v>0</v>
      </c>
      <c r="AK1794">
        <v>0</v>
      </c>
      <c r="AL1794">
        <v>0</v>
      </c>
      <c r="AM1794">
        <v>0</v>
      </c>
    </row>
    <row r="1795" spans="1:39" x14ac:dyDescent="0.45">
      <c r="A1795" t="s">
        <v>8026</v>
      </c>
      <c r="B1795" t="s">
        <v>8027</v>
      </c>
      <c r="C1795" t="s">
        <v>8028</v>
      </c>
      <c r="D1795" t="s">
        <v>161</v>
      </c>
      <c r="E1795" t="s">
        <v>162</v>
      </c>
      <c r="F1795" t="s">
        <v>8029</v>
      </c>
      <c r="G1795" t="s">
        <v>57</v>
      </c>
      <c r="H1795" t="s">
        <v>46</v>
      </c>
      <c r="I1795" t="s">
        <v>169</v>
      </c>
      <c r="J1795" t="s">
        <v>170</v>
      </c>
      <c r="K1795" t="s">
        <v>170</v>
      </c>
      <c r="L1795">
        <v>1</v>
      </c>
      <c r="M1795" s="1">
        <v>40909</v>
      </c>
      <c r="N1795" s="2">
        <v>40909</v>
      </c>
      <c r="O1795" t="s">
        <v>132</v>
      </c>
      <c r="P1795">
        <v>2012</v>
      </c>
      <c r="Q1795" s="1">
        <v>41535</v>
      </c>
      <c r="R1795" s="1">
        <v>41535</v>
      </c>
      <c r="S1795">
        <v>0</v>
      </c>
      <c r="T1795">
        <v>0</v>
      </c>
      <c r="U1795">
        <v>0</v>
      </c>
      <c r="V1795">
        <v>0</v>
      </c>
      <c r="W1795">
        <v>0</v>
      </c>
      <c r="X1795">
        <v>277500</v>
      </c>
      <c r="Y1795">
        <v>0</v>
      </c>
      <c r="Z1795">
        <v>0</v>
      </c>
      <c r="AA1795">
        <v>0</v>
      </c>
      <c r="AB1795">
        <v>0</v>
      </c>
      <c r="AC1795">
        <v>0</v>
      </c>
      <c r="AD1795">
        <v>0</v>
      </c>
      <c r="AE1795">
        <v>0</v>
      </c>
      <c r="AF1795">
        <v>0</v>
      </c>
      <c r="AG1795">
        <v>0</v>
      </c>
      <c r="AH1795">
        <v>0</v>
      </c>
      <c r="AI1795">
        <v>0</v>
      </c>
      <c r="AJ1795">
        <v>0</v>
      </c>
      <c r="AK1795">
        <v>0</v>
      </c>
      <c r="AL1795">
        <v>0</v>
      </c>
      <c r="AM1795">
        <v>0</v>
      </c>
    </row>
    <row r="1796" spans="1:39" x14ac:dyDescent="0.45">
      <c r="A1796" t="s">
        <v>8030</v>
      </c>
      <c r="B1796" t="s">
        <v>8031</v>
      </c>
      <c r="C1796" t="s">
        <v>8032</v>
      </c>
      <c r="D1796" t="s">
        <v>1757</v>
      </c>
      <c r="E1796" t="s">
        <v>1758</v>
      </c>
      <c r="F1796" t="s">
        <v>8033</v>
      </c>
      <c r="G1796" t="s">
        <v>57</v>
      </c>
      <c r="H1796" t="s">
        <v>74</v>
      </c>
      <c r="J1796" t="s">
        <v>3833</v>
      </c>
      <c r="K1796" t="s">
        <v>3833</v>
      </c>
      <c r="L1796">
        <v>1</v>
      </c>
      <c r="Q1796" s="1">
        <v>41071</v>
      </c>
      <c r="R1796" s="1">
        <v>41071</v>
      </c>
      <c r="S1796">
        <v>0</v>
      </c>
      <c r="T1796">
        <v>0</v>
      </c>
      <c r="U1796">
        <v>0</v>
      </c>
      <c r="V1796">
        <v>621220</v>
      </c>
      <c r="W1796">
        <v>0</v>
      </c>
      <c r="X1796">
        <v>0</v>
      </c>
      <c r="Y1796">
        <v>0</v>
      </c>
      <c r="Z1796">
        <v>0</v>
      </c>
      <c r="AA1796">
        <v>0</v>
      </c>
      <c r="AB1796">
        <v>0</v>
      </c>
      <c r="AC1796">
        <v>0</v>
      </c>
      <c r="AD1796">
        <v>0</v>
      </c>
      <c r="AE1796">
        <v>0</v>
      </c>
      <c r="AF1796">
        <v>0</v>
      </c>
      <c r="AG1796">
        <v>0</v>
      </c>
      <c r="AH1796">
        <v>0</v>
      </c>
      <c r="AI1796">
        <v>0</v>
      </c>
      <c r="AJ1796">
        <v>0</v>
      </c>
      <c r="AK1796">
        <v>0</v>
      </c>
      <c r="AL1796">
        <v>0</v>
      </c>
      <c r="AM1796">
        <v>0</v>
      </c>
    </row>
    <row r="1797" spans="1:39" x14ac:dyDescent="0.45">
      <c r="A1797" t="s">
        <v>8034</v>
      </c>
      <c r="B1797" t="s">
        <v>8035</v>
      </c>
      <c r="C1797" t="s">
        <v>8032</v>
      </c>
      <c r="D1797" t="s">
        <v>1757</v>
      </c>
      <c r="E1797" t="s">
        <v>1758</v>
      </c>
      <c r="F1797" s="3">
        <v>81837</v>
      </c>
      <c r="G1797" t="s">
        <v>57</v>
      </c>
      <c r="H1797" t="s">
        <v>74</v>
      </c>
      <c r="J1797" t="s">
        <v>8036</v>
      </c>
      <c r="L1797">
        <v>1</v>
      </c>
      <c r="Q1797" s="1">
        <v>40763</v>
      </c>
      <c r="R1797" s="1">
        <v>40763</v>
      </c>
      <c r="S1797">
        <v>0</v>
      </c>
      <c r="T1797">
        <v>0</v>
      </c>
      <c r="U1797">
        <v>0</v>
      </c>
      <c r="V1797">
        <v>81837</v>
      </c>
      <c r="W1797">
        <v>0</v>
      </c>
      <c r="X1797">
        <v>0</v>
      </c>
      <c r="Y1797">
        <v>0</v>
      </c>
      <c r="Z1797">
        <v>0</v>
      </c>
      <c r="AA1797">
        <v>0</v>
      </c>
      <c r="AB1797">
        <v>0</v>
      </c>
      <c r="AC1797">
        <v>0</v>
      </c>
      <c r="AD1797">
        <v>0</v>
      </c>
      <c r="AE1797">
        <v>0</v>
      </c>
      <c r="AF1797">
        <v>0</v>
      </c>
      <c r="AG1797">
        <v>0</v>
      </c>
      <c r="AH1797">
        <v>0</v>
      </c>
      <c r="AI1797">
        <v>0</v>
      </c>
      <c r="AJ1797">
        <v>0</v>
      </c>
      <c r="AK1797">
        <v>0</v>
      </c>
      <c r="AL1797">
        <v>0</v>
      </c>
      <c r="AM1797">
        <v>0</v>
      </c>
    </row>
    <row r="1798" spans="1:39" x14ac:dyDescent="0.45">
      <c r="A1798" t="s">
        <v>8037</v>
      </c>
      <c r="B1798" t="s">
        <v>8038</v>
      </c>
      <c r="C1798" t="s">
        <v>8039</v>
      </c>
      <c r="D1798" t="s">
        <v>8040</v>
      </c>
      <c r="E1798" t="s">
        <v>8041</v>
      </c>
      <c r="F1798" t="s">
        <v>109</v>
      </c>
      <c r="G1798" t="s">
        <v>57</v>
      </c>
      <c r="H1798" t="s">
        <v>46</v>
      </c>
      <c r="I1798" t="s">
        <v>821</v>
      </c>
      <c r="J1798" t="s">
        <v>822</v>
      </c>
      <c r="K1798" t="s">
        <v>822</v>
      </c>
      <c r="L1798">
        <v>1</v>
      </c>
      <c r="M1798" s="1">
        <v>38353</v>
      </c>
      <c r="N1798" s="2">
        <v>38353</v>
      </c>
      <c r="O1798" t="s">
        <v>464</v>
      </c>
      <c r="P1798">
        <v>2005</v>
      </c>
      <c r="Q1798" s="1">
        <v>41320</v>
      </c>
      <c r="R1798" s="1">
        <v>41320</v>
      </c>
      <c r="S1798">
        <v>0</v>
      </c>
      <c r="T1798">
        <v>2000000</v>
      </c>
      <c r="U1798">
        <v>0</v>
      </c>
      <c r="V1798">
        <v>0</v>
      </c>
      <c r="W1798">
        <v>0</v>
      </c>
      <c r="X1798">
        <v>0</v>
      </c>
      <c r="Y1798">
        <v>0</v>
      </c>
      <c r="Z1798">
        <v>0</v>
      </c>
      <c r="AA1798">
        <v>0</v>
      </c>
      <c r="AB1798">
        <v>0</v>
      </c>
      <c r="AC1798">
        <v>0</v>
      </c>
      <c r="AD1798">
        <v>0</v>
      </c>
      <c r="AE1798">
        <v>0</v>
      </c>
      <c r="AF1798">
        <v>2000000</v>
      </c>
      <c r="AG1798">
        <v>0</v>
      </c>
      <c r="AH1798">
        <v>0</v>
      </c>
      <c r="AI1798">
        <v>0</v>
      </c>
      <c r="AJ1798">
        <v>0</v>
      </c>
      <c r="AK1798">
        <v>0</v>
      </c>
      <c r="AL1798">
        <v>0</v>
      </c>
      <c r="AM1798">
        <v>0</v>
      </c>
    </row>
    <row r="1799" spans="1:39" x14ac:dyDescent="0.45">
      <c r="A1799" t="s">
        <v>8042</v>
      </c>
      <c r="B1799" t="s">
        <v>8043</v>
      </c>
      <c r="C1799" t="s">
        <v>8044</v>
      </c>
      <c r="D1799" t="s">
        <v>8045</v>
      </c>
      <c r="E1799" t="s">
        <v>72</v>
      </c>
      <c r="F1799" t="s">
        <v>8046</v>
      </c>
      <c r="G1799" t="s">
        <v>57</v>
      </c>
      <c r="H1799" t="s">
        <v>214</v>
      </c>
      <c r="J1799" t="s">
        <v>215</v>
      </c>
      <c r="K1799" t="s">
        <v>8047</v>
      </c>
      <c r="L1799">
        <v>1</v>
      </c>
      <c r="Q1799" s="1">
        <v>41737</v>
      </c>
      <c r="R1799" s="1">
        <v>41737</v>
      </c>
      <c r="S1799">
        <v>0</v>
      </c>
      <c r="T1799">
        <v>0</v>
      </c>
      <c r="U1799">
        <v>0</v>
      </c>
      <c r="V1799">
        <v>1486753</v>
      </c>
      <c r="W1799">
        <v>0</v>
      </c>
      <c r="X1799">
        <v>0</v>
      </c>
      <c r="Y1799">
        <v>0</v>
      </c>
      <c r="Z1799">
        <v>0</v>
      </c>
      <c r="AA1799">
        <v>0</v>
      </c>
      <c r="AB1799">
        <v>0</v>
      </c>
      <c r="AC1799">
        <v>0</v>
      </c>
      <c r="AD1799">
        <v>0</v>
      </c>
      <c r="AE1799">
        <v>0</v>
      </c>
      <c r="AF1799">
        <v>0</v>
      </c>
      <c r="AG1799">
        <v>0</v>
      </c>
      <c r="AH1799">
        <v>0</v>
      </c>
      <c r="AI1799">
        <v>0</v>
      </c>
      <c r="AJ1799">
        <v>0</v>
      </c>
      <c r="AK1799">
        <v>0</v>
      </c>
      <c r="AL1799">
        <v>0</v>
      </c>
      <c r="AM1799">
        <v>0</v>
      </c>
    </row>
    <row r="1800" spans="1:39" x14ac:dyDescent="0.45">
      <c r="A1800" t="s">
        <v>8048</v>
      </c>
      <c r="B1800" t="s">
        <v>8049</v>
      </c>
      <c r="C1800" t="s">
        <v>8050</v>
      </c>
      <c r="D1800" t="s">
        <v>389</v>
      </c>
      <c r="E1800" t="s">
        <v>390</v>
      </c>
      <c r="F1800" t="s">
        <v>230</v>
      </c>
      <c r="G1800" t="s">
        <v>57</v>
      </c>
      <c r="H1800" t="s">
        <v>3627</v>
      </c>
      <c r="J1800" t="s">
        <v>3628</v>
      </c>
      <c r="K1800" t="s">
        <v>3629</v>
      </c>
      <c r="L1800">
        <v>2</v>
      </c>
      <c r="Q1800" s="1">
        <v>37742</v>
      </c>
      <c r="R1800" s="1">
        <v>38261</v>
      </c>
      <c r="S1800">
        <v>0</v>
      </c>
      <c r="T1800">
        <v>3000000</v>
      </c>
      <c r="U1800">
        <v>0</v>
      </c>
      <c r="V1800">
        <v>0</v>
      </c>
      <c r="W1800">
        <v>0</v>
      </c>
      <c r="X1800">
        <v>0</v>
      </c>
      <c r="Y1800">
        <v>0</v>
      </c>
      <c r="Z1800">
        <v>0</v>
      </c>
      <c r="AA1800">
        <v>0</v>
      </c>
      <c r="AB1800">
        <v>0</v>
      </c>
      <c r="AC1800">
        <v>0</v>
      </c>
      <c r="AD1800">
        <v>0</v>
      </c>
      <c r="AE1800">
        <v>0</v>
      </c>
      <c r="AF1800">
        <v>0</v>
      </c>
      <c r="AG1800">
        <v>0</v>
      </c>
      <c r="AH1800">
        <v>0</v>
      </c>
      <c r="AI1800">
        <v>0</v>
      </c>
      <c r="AJ1800">
        <v>0</v>
      </c>
      <c r="AK1800">
        <v>0</v>
      </c>
      <c r="AL1800">
        <v>0</v>
      </c>
      <c r="AM1800">
        <v>0</v>
      </c>
    </row>
    <row r="1801" spans="1:39" x14ac:dyDescent="0.45">
      <c r="A1801" t="s">
        <v>8051</v>
      </c>
      <c r="B1801" t="s">
        <v>8052</v>
      </c>
      <c r="C1801" t="s">
        <v>8053</v>
      </c>
      <c r="D1801" t="s">
        <v>755</v>
      </c>
      <c r="E1801" t="s">
        <v>756</v>
      </c>
      <c r="F1801" t="s">
        <v>8054</v>
      </c>
      <c r="G1801" t="s">
        <v>57</v>
      </c>
      <c r="H1801" t="s">
        <v>46</v>
      </c>
      <c r="I1801" t="s">
        <v>47</v>
      </c>
      <c r="J1801" t="s">
        <v>48</v>
      </c>
      <c r="K1801" t="s">
        <v>49</v>
      </c>
      <c r="L1801">
        <v>3</v>
      </c>
      <c r="M1801" s="1">
        <v>40848</v>
      </c>
      <c r="N1801" s="2">
        <v>40848</v>
      </c>
      <c r="O1801" t="s">
        <v>94</v>
      </c>
      <c r="P1801">
        <v>2011</v>
      </c>
      <c r="Q1801" s="1">
        <v>41122</v>
      </c>
      <c r="R1801" s="1">
        <v>41869</v>
      </c>
      <c r="S1801">
        <v>1350000</v>
      </c>
      <c r="T1801">
        <v>0</v>
      </c>
      <c r="U1801">
        <v>0</v>
      </c>
      <c r="V1801">
        <v>0</v>
      </c>
      <c r="W1801">
        <v>0</v>
      </c>
      <c r="X1801">
        <v>500000</v>
      </c>
      <c r="Y1801">
        <v>0</v>
      </c>
      <c r="Z1801">
        <v>0</v>
      </c>
      <c r="AA1801">
        <v>0</v>
      </c>
      <c r="AB1801">
        <v>0</v>
      </c>
      <c r="AC1801">
        <v>0</v>
      </c>
      <c r="AD1801">
        <v>0</v>
      </c>
      <c r="AE1801">
        <v>0</v>
      </c>
      <c r="AF1801">
        <v>0</v>
      </c>
      <c r="AG1801">
        <v>0</v>
      </c>
      <c r="AH1801">
        <v>0</v>
      </c>
      <c r="AI1801">
        <v>0</v>
      </c>
      <c r="AJ1801">
        <v>0</v>
      </c>
      <c r="AK1801">
        <v>0</v>
      </c>
      <c r="AL1801">
        <v>0</v>
      </c>
      <c r="AM1801">
        <v>0</v>
      </c>
    </row>
    <row r="1802" spans="1:39" x14ac:dyDescent="0.45">
      <c r="A1802" t="s">
        <v>8055</v>
      </c>
      <c r="B1802" t="s">
        <v>8056</v>
      </c>
      <c r="C1802" t="s">
        <v>8057</v>
      </c>
      <c r="D1802" t="s">
        <v>293</v>
      </c>
      <c r="E1802" t="s">
        <v>294</v>
      </c>
      <c r="F1802" t="s">
        <v>310</v>
      </c>
      <c r="G1802" t="s">
        <v>57</v>
      </c>
      <c r="H1802" t="s">
        <v>46</v>
      </c>
      <c r="I1802" t="s">
        <v>299</v>
      </c>
      <c r="J1802" t="s">
        <v>300</v>
      </c>
      <c r="K1802" t="s">
        <v>4118</v>
      </c>
      <c r="L1802">
        <v>2</v>
      </c>
      <c r="M1802" s="1">
        <v>40544</v>
      </c>
      <c r="N1802" s="2">
        <v>40544</v>
      </c>
      <c r="O1802" t="s">
        <v>528</v>
      </c>
      <c r="P1802">
        <v>2011</v>
      </c>
      <c r="Q1802" s="1">
        <v>41016</v>
      </c>
      <c r="R1802" s="1">
        <v>41477</v>
      </c>
      <c r="S1802">
        <v>0</v>
      </c>
      <c r="T1802">
        <v>20000000</v>
      </c>
      <c r="U1802">
        <v>0</v>
      </c>
      <c r="V1802">
        <v>0</v>
      </c>
      <c r="W1802">
        <v>0</v>
      </c>
      <c r="X1802">
        <v>0</v>
      </c>
      <c r="Y1802">
        <v>0</v>
      </c>
      <c r="Z1802">
        <v>0</v>
      </c>
      <c r="AA1802">
        <v>0</v>
      </c>
      <c r="AB1802">
        <v>0</v>
      </c>
      <c r="AC1802">
        <v>0</v>
      </c>
      <c r="AD1802">
        <v>0</v>
      </c>
      <c r="AE1802">
        <v>0</v>
      </c>
      <c r="AF1802">
        <v>10000000</v>
      </c>
      <c r="AG1802">
        <v>10000000</v>
      </c>
      <c r="AH1802">
        <v>0</v>
      </c>
      <c r="AI1802">
        <v>0</v>
      </c>
      <c r="AJ1802">
        <v>0</v>
      </c>
      <c r="AK1802">
        <v>0</v>
      </c>
      <c r="AL1802">
        <v>0</v>
      </c>
      <c r="AM1802">
        <v>0</v>
      </c>
    </row>
    <row r="1803" spans="1:39" x14ac:dyDescent="0.45">
      <c r="A1803" t="s">
        <v>8058</v>
      </c>
      <c r="B1803" t="s">
        <v>8059</v>
      </c>
      <c r="C1803" t="s">
        <v>8060</v>
      </c>
      <c r="D1803" t="s">
        <v>293</v>
      </c>
      <c r="E1803" t="s">
        <v>294</v>
      </c>
      <c r="F1803" t="s">
        <v>8061</v>
      </c>
      <c r="G1803" t="s">
        <v>57</v>
      </c>
      <c r="H1803" t="s">
        <v>46</v>
      </c>
      <c r="I1803" t="s">
        <v>299</v>
      </c>
      <c r="J1803" t="s">
        <v>300</v>
      </c>
      <c r="K1803" t="s">
        <v>8062</v>
      </c>
      <c r="L1803">
        <v>3</v>
      </c>
      <c r="M1803" s="1">
        <v>40179</v>
      </c>
      <c r="N1803" s="2">
        <v>40179</v>
      </c>
      <c r="O1803" t="s">
        <v>118</v>
      </c>
      <c r="P1803">
        <v>2010</v>
      </c>
      <c r="Q1803" s="1">
        <v>40996</v>
      </c>
      <c r="R1803" s="1">
        <v>41654</v>
      </c>
      <c r="S1803">
        <v>0</v>
      </c>
      <c r="T1803">
        <v>5800000</v>
      </c>
      <c r="U1803">
        <v>0</v>
      </c>
      <c r="V1803">
        <v>0</v>
      </c>
      <c r="W1803">
        <v>0</v>
      </c>
      <c r="X1803">
        <v>0</v>
      </c>
      <c r="Y1803">
        <v>0</v>
      </c>
      <c r="Z1803">
        <v>0</v>
      </c>
      <c r="AA1803">
        <v>1000004</v>
      </c>
      <c r="AB1803">
        <v>0</v>
      </c>
      <c r="AC1803">
        <v>0</v>
      </c>
      <c r="AD1803">
        <v>0</v>
      </c>
      <c r="AE1803">
        <v>0</v>
      </c>
      <c r="AF1803">
        <v>1800000</v>
      </c>
      <c r="AG1803">
        <v>4000000</v>
      </c>
      <c r="AH1803">
        <v>0</v>
      </c>
      <c r="AI1803">
        <v>0</v>
      </c>
      <c r="AJ1803">
        <v>0</v>
      </c>
      <c r="AK1803">
        <v>0</v>
      </c>
      <c r="AL1803">
        <v>0</v>
      </c>
      <c r="AM1803">
        <v>0</v>
      </c>
    </row>
    <row r="1804" spans="1:39" x14ac:dyDescent="0.45">
      <c r="A1804" t="s">
        <v>8063</v>
      </c>
      <c r="B1804" t="s">
        <v>8064</v>
      </c>
      <c r="C1804" t="s">
        <v>8065</v>
      </c>
      <c r="F1804" t="s">
        <v>2599</v>
      </c>
      <c r="G1804" t="s">
        <v>57</v>
      </c>
      <c r="H1804" t="s">
        <v>283</v>
      </c>
      <c r="J1804" t="s">
        <v>7127</v>
      </c>
      <c r="K1804" t="s">
        <v>8066</v>
      </c>
      <c r="L1804">
        <v>1</v>
      </c>
      <c r="Q1804" s="1">
        <v>41554</v>
      </c>
      <c r="R1804" s="1">
        <v>41554</v>
      </c>
      <c r="S1804">
        <v>0</v>
      </c>
      <c r="T1804">
        <v>4900000</v>
      </c>
      <c r="U1804">
        <v>0</v>
      </c>
      <c r="V1804">
        <v>0</v>
      </c>
      <c r="W1804">
        <v>0</v>
      </c>
      <c r="X1804">
        <v>0</v>
      </c>
      <c r="Y1804">
        <v>0</v>
      </c>
      <c r="Z1804">
        <v>0</v>
      </c>
      <c r="AA1804">
        <v>0</v>
      </c>
      <c r="AB1804">
        <v>0</v>
      </c>
      <c r="AC1804">
        <v>0</v>
      </c>
      <c r="AD1804">
        <v>0</v>
      </c>
      <c r="AE1804">
        <v>0</v>
      </c>
      <c r="AF1804">
        <v>0</v>
      </c>
      <c r="AG1804">
        <v>0</v>
      </c>
      <c r="AH1804">
        <v>0</v>
      </c>
      <c r="AI1804">
        <v>0</v>
      </c>
      <c r="AJ1804">
        <v>0</v>
      </c>
      <c r="AK1804">
        <v>0</v>
      </c>
      <c r="AL1804">
        <v>0</v>
      </c>
      <c r="AM1804">
        <v>0</v>
      </c>
    </row>
    <row r="1805" spans="1:39" x14ac:dyDescent="0.45">
      <c r="A1805" t="s">
        <v>8067</v>
      </c>
      <c r="B1805" t="s">
        <v>8068</v>
      </c>
      <c r="C1805" t="s">
        <v>8069</v>
      </c>
      <c r="D1805" t="s">
        <v>293</v>
      </c>
      <c r="E1805" t="s">
        <v>294</v>
      </c>
      <c r="F1805" t="s">
        <v>8070</v>
      </c>
      <c r="G1805" t="s">
        <v>45</v>
      </c>
      <c r="H1805" t="s">
        <v>46</v>
      </c>
      <c r="I1805" t="s">
        <v>136</v>
      </c>
      <c r="J1805" t="s">
        <v>1672</v>
      </c>
      <c r="K1805" t="s">
        <v>2370</v>
      </c>
      <c r="L1805">
        <v>5</v>
      </c>
      <c r="Q1805" s="1">
        <v>39326</v>
      </c>
      <c r="R1805" s="1">
        <v>40921</v>
      </c>
      <c r="S1805">
        <v>0</v>
      </c>
      <c r="T1805">
        <v>27400000</v>
      </c>
      <c r="U1805">
        <v>0</v>
      </c>
      <c r="V1805">
        <v>0</v>
      </c>
      <c r="W1805">
        <v>0</v>
      </c>
      <c r="X1805">
        <v>8953283</v>
      </c>
      <c r="Y1805">
        <v>0</v>
      </c>
      <c r="Z1805">
        <v>0</v>
      </c>
      <c r="AA1805">
        <v>0</v>
      </c>
      <c r="AB1805">
        <v>0</v>
      </c>
      <c r="AC1805">
        <v>0</v>
      </c>
      <c r="AD1805">
        <v>0</v>
      </c>
      <c r="AE1805">
        <v>0</v>
      </c>
      <c r="AF1805">
        <v>0</v>
      </c>
      <c r="AG1805">
        <v>0</v>
      </c>
      <c r="AH1805">
        <v>9000000</v>
      </c>
      <c r="AI1805">
        <v>18400000</v>
      </c>
      <c r="AJ1805">
        <v>0</v>
      </c>
      <c r="AK1805">
        <v>0</v>
      </c>
      <c r="AL1805">
        <v>0</v>
      </c>
      <c r="AM1805">
        <v>0</v>
      </c>
    </row>
    <row r="1806" spans="1:39" x14ac:dyDescent="0.45">
      <c r="A1806" t="s">
        <v>8071</v>
      </c>
      <c r="B1806" t="s">
        <v>8072</v>
      </c>
      <c r="C1806" t="s">
        <v>8073</v>
      </c>
      <c r="D1806" t="s">
        <v>293</v>
      </c>
      <c r="E1806" t="s">
        <v>294</v>
      </c>
      <c r="F1806" t="s">
        <v>8074</v>
      </c>
      <c r="G1806" t="s">
        <v>57</v>
      </c>
      <c r="H1806" t="s">
        <v>46</v>
      </c>
      <c r="I1806" t="s">
        <v>58</v>
      </c>
      <c r="J1806" t="s">
        <v>198</v>
      </c>
      <c r="K1806" t="s">
        <v>1247</v>
      </c>
      <c r="L1806">
        <v>4</v>
      </c>
      <c r="M1806" s="1">
        <v>40544</v>
      </c>
      <c r="N1806" s="2">
        <v>40544</v>
      </c>
      <c r="O1806" t="s">
        <v>528</v>
      </c>
      <c r="P1806">
        <v>2011</v>
      </c>
      <c r="Q1806" s="1">
        <v>41037</v>
      </c>
      <c r="R1806" s="1">
        <v>41876</v>
      </c>
      <c r="S1806">
        <v>0</v>
      </c>
      <c r="T1806">
        <v>37483692</v>
      </c>
      <c r="U1806">
        <v>0</v>
      </c>
      <c r="V1806">
        <v>0</v>
      </c>
      <c r="W1806">
        <v>0</v>
      </c>
      <c r="X1806">
        <v>4513491</v>
      </c>
      <c r="Y1806">
        <v>0</v>
      </c>
      <c r="Z1806">
        <v>0</v>
      </c>
      <c r="AA1806">
        <v>0</v>
      </c>
      <c r="AB1806">
        <v>0</v>
      </c>
      <c r="AC1806">
        <v>0</v>
      </c>
      <c r="AD1806">
        <v>0</v>
      </c>
      <c r="AE1806">
        <v>0</v>
      </c>
      <c r="AF1806">
        <v>11483692</v>
      </c>
      <c r="AG1806">
        <v>24000000</v>
      </c>
      <c r="AH1806">
        <v>0</v>
      </c>
      <c r="AI1806">
        <v>0</v>
      </c>
      <c r="AJ1806">
        <v>0</v>
      </c>
      <c r="AK1806">
        <v>0</v>
      </c>
      <c r="AL1806">
        <v>0</v>
      </c>
      <c r="AM1806">
        <v>0</v>
      </c>
    </row>
    <row r="1807" spans="1:39" x14ac:dyDescent="0.45">
      <c r="A1807" t="s">
        <v>8075</v>
      </c>
      <c r="B1807" t="s">
        <v>8076</v>
      </c>
      <c r="C1807" t="s">
        <v>8077</v>
      </c>
      <c r="D1807" t="s">
        <v>755</v>
      </c>
      <c r="E1807" t="s">
        <v>756</v>
      </c>
      <c r="F1807" t="s">
        <v>8078</v>
      </c>
      <c r="G1807" t="s">
        <v>57</v>
      </c>
      <c r="H1807" t="s">
        <v>214</v>
      </c>
      <c r="J1807" t="s">
        <v>215</v>
      </c>
      <c r="K1807" t="s">
        <v>215</v>
      </c>
      <c r="L1807">
        <v>2</v>
      </c>
      <c r="M1807" s="1">
        <v>38353</v>
      </c>
      <c r="N1807" s="2">
        <v>38353</v>
      </c>
      <c r="O1807" t="s">
        <v>464</v>
      </c>
      <c r="P1807">
        <v>2005</v>
      </c>
      <c r="Q1807" s="1">
        <v>39083</v>
      </c>
      <c r="R1807" s="1">
        <v>40702</v>
      </c>
      <c r="S1807">
        <v>0</v>
      </c>
      <c r="T1807">
        <v>20340000</v>
      </c>
      <c r="U1807">
        <v>0</v>
      </c>
      <c r="V1807">
        <v>0</v>
      </c>
      <c r="W1807">
        <v>0</v>
      </c>
      <c r="X1807">
        <v>0</v>
      </c>
      <c r="Y1807">
        <v>0</v>
      </c>
      <c r="Z1807">
        <v>0</v>
      </c>
      <c r="AA1807">
        <v>0</v>
      </c>
      <c r="AB1807">
        <v>0</v>
      </c>
      <c r="AC1807">
        <v>0</v>
      </c>
      <c r="AD1807">
        <v>0</v>
      </c>
      <c r="AE1807">
        <v>0</v>
      </c>
      <c r="AF1807">
        <v>7340000</v>
      </c>
      <c r="AG1807">
        <v>0</v>
      </c>
      <c r="AH1807">
        <v>13000000</v>
      </c>
      <c r="AI1807">
        <v>0</v>
      </c>
      <c r="AJ1807">
        <v>0</v>
      </c>
      <c r="AK1807">
        <v>0</v>
      </c>
      <c r="AL1807">
        <v>0</v>
      </c>
      <c r="AM1807">
        <v>0</v>
      </c>
    </row>
    <row r="1808" spans="1:39" x14ac:dyDescent="0.45">
      <c r="A1808" t="s">
        <v>8079</v>
      </c>
      <c r="B1808" t="s">
        <v>8080</v>
      </c>
      <c r="C1808" t="s">
        <v>8081</v>
      </c>
      <c r="D1808" t="s">
        <v>8082</v>
      </c>
      <c r="E1808" t="s">
        <v>6191</v>
      </c>
      <c r="F1808" t="s">
        <v>8083</v>
      </c>
      <c r="G1808" t="s">
        <v>57</v>
      </c>
      <c r="H1808" t="s">
        <v>46</v>
      </c>
      <c r="I1808" t="s">
        <v>205</v>
      </c>
      <c r="J1808" t="s">
        <v>206</v>
      </c>
      <c r="K1808" t="s">
        <v>8084</v>
      </c>
      <c r="L1808">
        <v>4</v>
      </c>
      <c r="M1808" s="1">
        <v>37987</v>
      </c>
      <c r="N1808" s="2">
        <v>37987</v>
      </c>
      <c r="O1808" t="s">
        <v>452</v>
      </c>
      <c r="P1808">
        <v>2004</v>
      </c>
      <c r="Q1808" s="1">
        <v>38534</v>
      </c>
      <c r="R1808" s="1">
        <v>41018</v>
      </c>
      <c r="S1808">
        <v>0</v>
      </c>
      <c r="T1808">
        <v>105000000</v>
      </c>
      <c r="U1808">
        <v>0</v>
      </c>
      <c r="V1808">
        <v>0</v>
      </c>
      <c r="W1808">
        <v>0</v>
      </c>
      <c r="X1808">
        <v>0</v>
      </c>
      <c r="Y1808">
        <v>0</v>
      </c>
      <c r="Z1808">
        <v>0</v>
      </c>
      <c r="AA1808">
        <v>0</v>
      </c>
      <c r="AB1808">
        <v>0</v>
      </c>
      <c r="AC1808">
        <v>0</v>
      </c>
      <c r="AD1808">
        <v>0</v>
      </c>
      <c r="AE1808">
        <v>0</v>
      </c>
      <c r="AF1808">
        <v>11000000</v>
      </c>
      <c r="AG1808">
        <v>16000000</v>
      </c>
      <c r="AH1808">
        <v>40000000</v>
      </c>
      <c r="AI1808">
        <v>38000000</v>
      </c>
      <c r="AJ1808">
        <v>0</v>
      </c>
      <c r="AK1808">
        <v>0</v>
      </c>
      <c r="AL1808">
        <v>0</v>
      </c>
      <c r="AM1808">
        <v>0</v>
      </c>
    </row>
    <row r="1809" spans="1:39" x14ac:dyDescent="0.45">
      <c r="A1809" t="s">
        <v>8085</v>
      </c>
      <c r="B1809" t="s">
        <v>8086</v>
      </c>
      <c r="C1809" t="s">
        <v>8087</v>
      </c>
      <c r="D1809" t="s">
        <v>8088</v>
      </c>
      <c r="E1809" t="s">
        <v>1758</v>
      </c>
      <c r="F1809" t="s">
        <v>443</v>
      </c>
      <c r="G1809" t="s">
        <v>57</v>
      </c>
      <c r="H1809" t="s">
        <v>46</v>
      </c>
      <c r="I1809" t="s">
        <v>47</v>
      </c>
      <c r="J1809" t="s">
        <v>707</v>
      </c>
      <c r="K1809" t="s">
        <v>8089</v>
      </c>
      <c r="L1809">
        <v>1</v>
      </c>
      <c r="M1809" s="1">
        <v>37257</v>
      </c>
      <c r="N1809" s="2">
        <v>37257</v>
      </c>
      <c r="O1809" t="s">
        <v>554</v>
      </c>
      <c r="P1809">
        <v>2002</v>
      </c>
      <c r="Q1809" s="1">
        <v>41430</v>
      </c>
      <c r="R1809" s="1">
        <v>41430</v>
      </c>
      <c r="S1809">
        <v>0</v>
      </c>
      <c r="T1809">
        <v>14000000</v>
      </c>
      <c r="U1809">
        <v>0</v>
      </c>
      <c r="V1809">
        <v>0</v>
      </c>
      <c r="W1809">
        <v>0</v>
      </c>
      <c r="X1809">
        <v>0</v>
      </c>
      <c r="Y1809">
        <v>0</v>
      </c>
      <c r="Z1809">
        <v>0</v>
      </c>
      <c r="AA1809">
        <v>0</v>
      </c>
      <c r="AB1809">
        <v>0</v>
      </c>
      <c r="AC1809">
        <v>0</v>
      </c>
      <c r="AD1809">
        <v>0</v>
      </c>
      <c r="AE1809">
        <v>0</v>
      </c>
      <c r="AF1809">
        <v>0</v>
      </c>
      <c r="AG1809">
        <v>14000000</v>
      </c>
      <c r="AH1809">
        <v>0</v>
      </c>
      <c r="AI1809">
        <v>0</v>
      </c>
      <c r="AJ1809">
        <v>0</v>
      </c>
      <c r="AK1809">
        <v>0</v>
      </c>
      <c r="AL1809">
        <v>0</v>
      </c>
      <c r="AM1809">
        <v>0</v>
      </c>
    </row>
    <row r="1810" spans="1:39" x14ac:dyDescent="0.45">
      <c r="A1810" t="s">
        <v>8090</v>
      </c>
      <c r="B1810" t="s">
        <v>8091</v>
      </c>
      <c r="C1810" t="s">
        <v>8092</v>
      </c>
      <c r="F1810" t="s">
        <v>8093</v>
      </c>
      <c r="G1810" t="s">
        <v>57</v>
      </c>
      <c r="H1810" t="s">
        <v>74</v>
      </c>
      <c r="J1810" t="s">
        <v>8094</v>
      </c>
      <c r="L1810">
        <v>1</v>
      </c>
      <c r="M1810" s="1">
        <v>39814</v>
      </c>
      <c r="N1810" s="2">
        <v>39814</v>
      </c>
      <c r="O1810" t="s">
        <v>188</v>
      </c>
      <c r="P1810">
        <v>2009</v>
      </c>
      <c r="Q1810" s="1">
        <v>41660</v>
      </c>
      <c r="R1810" s="1">
        <v>41660</v>
      </c>
      <c r="S1810">
        <v>0</v>
      </c>
      <c r="T1810">
        <v>0</v>
      </c>
      <c r="U1810">
        <v>0</v>
      </c>
      <c r="V1810">
        <v>0</v>
      </c>
      <c r="W1810">
        <v>0</v>
      </c>
      <c r="X1810">
        <v>0</v>
      </c>
      <c r="Y1810">
        <v>0</v>
      </c>
      <c r="Z1810">
        <v>0</v>
      </c>
      <c r="AA1810">
        <v>60610057</v>
      </c>
      <c r="AB1810">
        <v>0</v>
      </c>
      <c r="AC1810">
        <v>0</v>
      </c>
      <c r="AD1810">
        <v>0</v>
      </c>
      <c r="AE1810">
        <v>0</v>
      </c>
      <c r="AF1810">
        <v>0</v>
      </c>
      <c r="AG1810">
        <v>0</v>
      </c>
      <c r="AH1810">
        <v>0</v>
      </c>
      <c r="AI1810">
        <v>0</v>
      </c>
      <c r="AJ1810">
        <v>0</v>
      </c>
      <c r="AK1810">
        <v>0</v>
      </c>
      <c r="AL1810">
        <v>0</v>
      </c>
      <c r="AM1810">
        <v>0</v>
      </c>
    </row>
    <row r="1811" spans="1:39" x14ac:dyDescent="0.45">
      <c r="A1811" t="s">
        <v>8095</v>
      </c>
      <c r="B1811" t="s">
        <v>8096</v>
      </c>
      <c r="C1811" t="s">
        <v>8097</v>
      </c>
      <c r="D1811" t="s">
        <v>293</v>
      </c>
      <c r="E1811" t="s">
        <v>294</v>
      </c>
      <c r="F1811" t="s">
        <v>8098</v>
      </c>
      <c r="G1811" t="s">
        <v>101</v>
      </c>
      <c r="H1811" t="s">
        <v>46</v>
      </c>
      <c r="I1811" t="s">
        <v>299</v>
      </c>
      <c r="J1811" t="s">
        <v>300</v>
      </c>
      <c r="K1811" t="s">
        <v>3857</v>
      </c>
      <c r="L1811">
        <v>1</v>
      </c>
      <c r="M1811" s="1">
        <v>37987</v>
      </c>
      <c r="N1811" s="2">
        <v>37987</v>
      </c>
      <c r="O1811" t="s">
        <v>452</v>
      </c>
      <c r="P1811">
        <v>2004</v>
      </c>
      <c r="Q1811" s="1">
        <v>41277</v>
      </c>
      <c r="R1811" s="1">
        <v>41277</v>
      </c>
      <c r="S1811">
        <v>0</v>
      </c>
      <c r="T1811">
        <v>4793666</v>
      </c>
      <c r="U1811">
        <v>0</v>
      </c>
      <c r="V1811">
        <v>0</v>
      </c>
      <c r="W1811">
        <v>0</v>
      </c>
      <c r="X1811">
        <v>0</v>
      </c>
      <c r="Y1811">
        <v>0</v>
      </c>
      <c r="Z1811">
        <v>0</v>
      </c>
      <c r="AA1811">
        <v>0</v>
      </c>
      <c r="AB1811">
        <v>0</v>
      </c>
      <c r="AC1811">
        <v>0</v>
      </c>
      <c r="AD1811">
        <v>0</v>
      </c>
      <c r="AE1811">
        <v>0</v>
      </c>
      <c r="AF1811">
        <v>0</v>
      </c>
      <c r="AG1811">
        <v>0</v>
      </c>
      <c r="AH1811">
        <v>0</v>
      </c>
      <c r="AI1811">
        <v>0</v>
      </c>
      <c r="AJ1811">
        <v>0</v>
      </c>
      <c r="AK1811">
        <v>0</v>
      </c>
      <c r="AL1811">
        <v>0</v>
      </c>
      <c r="AM1811">
        <v>0</v>
      </c>
    </row>
    <row r="1812" spans="1:39" x14ac:dyDescent="0.45">
      <c r="A1812" t="s">
        <v>8099</v>
      </c>
      <c r="B1812" t="s">
        <v>8100</v>
      </c>
      <c r="C1812" t="s">
        <v>8101</v>
      </c>
      <c r="D1812" t="s">
        <v>88</v>
      </c>
      <c r="E1812" t="s">
        <v>89</v>
      </c>
      <c r="F1812" t="s">
        <v>8102</v>
      </c>
      <c r="G1812" t="s">
        <v>57</v>
      </c>
      <c r="H1812" t="s">
        <v>46</v>
      </c>
      <c r="I1812" t="s">
        <v>2223</v>
      </c>
      <c r="J1812" t="s">
        <v>2988</v>
      </c>
      <c r="K1812" t="s">
        <v>8103</v>
      </c>
      <c r="L1812">
        <v>3</v>
      </c>
      <c r="M1812" s="1">
        <v>38718</v>
      </c>
      <c r="N1812" s="2">
        <v>38718</v>
      </c>
      <c r="O1812" t="s">
        <v>430</v>
      </c>
      <c r="P1812">
        <v>2006</v>
      </c>
      <c r="Q1812" s="1">
        <v>39377</v>
      </c>
      <c r="R1812" s="1">
        <v>41061</v>
      </c>
      <c r="S1812">
        <v>1263722</v>
      </c>
      <c r="T1812">
        <v>9780000</v>
      </c>
      <c r="U1812">
        <v>0</v>
      </c>
      <c r="V1812">
        <v>0</v>
      </c>
      <c r="W1812">
        <v>0</v>
      </c>
      <c r="X1812">
        <v>0</v>
      </c>
      <c r="Y1812">
        <v>0</v>
      </c>
      <c r="Z1812">
        <v>0</v>
      </c>
      <c r="AA1812">
        <v>0</v>
      </c>
      <c r="AB1812">
        <v>0</v>
      </c>
      <c r="AC1812">
        <v>0</v>
      </c>
      <c r="AD1812">
        <v>0</v>
      </c>
      <c r="AE1812">
        <v>0</v>
      </c>
      <c r="AF1812">
        <v>3780000</v>
      </c>
      <c r="AG1812">
        <v>0</v>
      </c>
      <c r="AH1812">
        <v>0</v>
      </c>
      <c r="AI1812">
        <v>0</v>
      </c>
      <c r="AJ1812">
        <v>0</v>
      </c>
      <c r="AK1812">
        <v>0</v>
      </c>
      <c r="AL1812">
        <v>0</v>
      </c>
      <c r="AM1812">
        <v>0</v>
      </c>
    </row>
    <row r="1813" spans="1:39" x14ac:dyDescent="0.45">
      <c r="A1813" t="s">
        <v>8104</v>
      </c>
      <c r="B1813" t="s">
        <v>8105</v>
      </c>
      <c r="C1813" t="s">
        <v>8106</v>
      </c>
      <c r="D1813" t="s">
        <v>88</v>
      </c>
      <c r="E1813" t="s">
        <v>89</v>
      </c>
      <c r="F1813" t="s">
        <v>8107</v>
      </c>
      <c r="G1813" t="s">
        <v>57</v>
      </c>
      <c r="H1813" t="s">
        <v>192</v>
      </c>
      <c r="J1813" t="s">
        <v>6806</v>
      </c>
      <c r="K1813" t="s">
        <v>6806</v>
      </c>
      <c r="L1813">
        <v>2</v>
      </c>
      <c r="Q1813" s="1">
        <v>38832</v>
      </c>
      <c r="R1813" s="1">
        <v>38917</v>
      </c>
      <c r="S1813">
        <v>0</v>
      </c>
      <c r="T1813">
        <v>5820000</v>
      </c>
      <c r="U1813">
        <v>0</v>
      </c>
      <c r="V1813">
        <v>0</v>
      </c>
      <c r="W1813">
        <v>0</v>
      </c>
      <c r="X1813">
        <v>0</v>
      </c>
      <c r="Y1813">
        <v>0</v>
      </c>
      <c r="Z1813">
        <v>0</v>
      </c>
      <c r="AA1813">
        <v>0</v>
      </c>
      <c r="AB1813">
        <v>0</v>
      </c>
      <c r="AC1813">
        <v>0</v>
      </c>
      <c r="AD1813">
        <v>0</v>
      </c>
      <c r="AE1813">
        <v>0</v>
      </c>
      <c r="AF1813">
        <v>620000</v>
      </c>
      <c r="AG1813">
        <v>5200000</v>
      </c>
      <c r="AH1813">
        <v>0</v>
      </c>
      <c r="AI1813">
        <v>0</v>
      </c>
      <c r="AJ1813">
        <v>0</v>
      </c>
      <c r="AK1813">
        <v>0</v>
      </c>
      <c r="AL1813">
        <v>0</v>
      </c>
      <c r="AM1813">
        <v>0</v>
      </c>
    </row>
    <row r="1814" spans="1:39" x14ac:dyDescent="0.45">
      <c r="A1814" t="s">
        <v>8108</v>
      </c>
      <c r="B1814" t="s">
        <v>8109</v>
      </c>
      <c r="C1814" t="s">
        <v>8110</v>
      </c>
      <c r="D1814" t="s">
        <v>293</v>
      </c>
      <c r="E1814" t="s">
        <v>294</v>
      </c>
      <c r="F1814" t="s">
        <v>114</v>
      </c>
      <c r="G1814" t="s">
        <v>57</v>
      </c>
      <c r="H1814" t="s">
        <v>46</v>
      </c>
      <c r="I1814" t="s">
        <v>58</v>
      </c>
      <c r="J1814" t="s">
        <v>198</v>
      </c>
      <c r="K1814" t="s">
        <v>199</v>
      </c>
      <c r="L1814">
        <v>1</v>
      </c>
      <c r="M1814" s="1">
        <v>41275</v>
      </c>
      <c r="N1814" s="2">
        <v>41275</v>
      </c>
      <c r="O1814" t="s">
        <v>164</v>
      </c>
      <c r="P1814">
        <v>2013</v>
      </c>
      <c r="Q1814" s="1">
        <v>41578</v>
      </c>
      <c r="R1814" s="1">
        <v>41578</v>
      </c>
      <c r="S1814">
        <v>0</v>
      </c>
      <c r="T1814">
        <v>0</v>
      </c>
      <c r="U1814">
        <v>0</v>
      </c>
      <c r="V1814">
        <v>0</v>
      </c>
      <c r="W1814">
        <v>0</v>
      </c>
      <c r="X1814">
        <v>0</v>
      </c>
      <c r="Y1814">
        <v>0</v>
      </c>
      <c r="Z1814">
        <v>0</v>
      </c>
      <c r="AA1814">
        <v>0</v>
      </c>
      <c r="AB1814">
        <v>0</v>
      </c>
      <c r="AC1814">
        <v>0</v>
      </c>
      <c r="AD1814">
        <v>0</v>
      </c>
      <c r="AE1814">
        <v>0</v>
      </c>
      <c r="AF1814">
        <v>0</v>
      </c>
      <c r="AG1814">
        <v>0</v>
      </c>
      <c r="AH1814">
        <v>0</v>
      </c>
      <c r="AI1814">
        <v>0</v>
      </c>
      <c r="AJ1814">
        <v>0</v>
      </c>
      <c r="AK1814">
        <v>0</v>
      </c>
      <c r="AL1814">
        <v>0</v>
      </c>
      <c r="AM1814">
        <v>0</v>
      </c>
    </row>
    <row r="1815" spans="1:39" x14ac:dyDescent="0.45">
      <c r="A1815" t="s">
        <v>8111</v>
      </c>
      <c r="B1815" t="s">
        <v>8112</v>
      </c>
      <c r="C1815" t="s">
        <v>8113</v>
      </c>
      <c r="D1815" t="s">
        <v>1267</v>
      </c>
      <c r="E1815" t="s">
        <v>1268</v>
      </c>
      <c r="F1815" t="s">
        <v>114</v>
      </c>
      <c r="G1815" t="s">
        <v>57</v>
      </c>
      <c r="H1815" t="s">
        <v>46</v>
      </c>
      <c r="I1815" t="s">
        <v>91</v>
      </c>
      <c r="J1815" t="s">
        <v>3258</v>
      </c>
      <c r="K1815" t="s">
        <v>3258</v>
      </c>
      <c r="L1815">
        <v>1</v>
      </c>
      <c r="M1815" s="1">
        <v>41426</v>
      </c>
      <c r="N1815" s="2">
        <v>41426</v>
      </c>
      <c r="O1815" t="s">
        <v>439</v>
      </c>
      <c r="P1815">
        <v>2013</v>
      </c>
      <c r="Q1815" s="1">
        <v>41560</v>
      </c>
      <c r="R1815" s="1">
        <v>41560</v>
      </c>
      <c r="S1815">
        <v>0</v>
      </c>
      <c r="T1815">
        <v>0</v>
      </c>
      <c r="U1815">
        <v>0</v>
      </c>
      <c r="V1815">
        <v>0</v>
      </c>
      <c r="W1815">
        <v>0</v>
      </c>
      <c r="X1815">
        <v>0</v>
      </c>
      <c r="Y1815">
        <v>0</v>
      </c>
      <c r="Z1815">
        <v>0</v>
      </c>
      <c r="AA1815">
        <v>0</v>
      </c>
      <c r="AB1815">
        <v>0</v>
      </c>
      <c r="AC1815">
        <v>0</v>
      </c>
      <c r="AD1815">
        <v>0</v>
      </c>
      <c r="AE1815">
        <v>0</v>
      </c>
      <c r="AF1815">
        <v>0</v>
      </c>
      <c r="AG1815">
        <v>0</v>
      </c>
      <c r="AH1815">
        <v>0</v>
      </c>
      <c r="AI1815">
        <v>0</v>
      </c>
      <c r="AJ1815">
        <v>0</v>
      </c>
      <c r="AK1815">
        <v>0</v>
      </c>
      <c r="AL1815">
        <v>0</v>
      </c>
      <c r="AM1815">
        <v>0</v>
      </c>
    </row>
    <row r="1816" spans="1:39" x14ac:dyDescent="0.45">
      <c r="A1816" t="s">
        <v>8114</v>
      </c>
      <c r="B1816" t="s">
        <v>8115</v>
      </c>
      <c r="C1816" t="s">
        <v>8116</v>
      </c>
      <c r="D1816" t="s">
        <v>8117</v>
      </c>
      <c r="E1816" t="s">
        <v>1758</v>
      </c>
      <c r="F1816" t="s">
        <v>234</v>
      </c>
      <c r="G1816" t="s">
        <v>57</v>
      </c>
      <c r="H1816" t="s">
        <v>46</v>
      </c>
      <c r="I1816" t="s">
        <v>169</v>
      </c>
      <c r="J1816" t="s">
        <v>641</v>
      </c>
      <c r="K1816" t="s">
        <v>4273</v>
      </c>
      <c r="L1816">
        <v>1</v>
      </c>
      <c r="M1816" s="1">
        <v>41640</v>
      </c>
      <c r="N1816" s="2">
        <v>41640</v>
      </c>
      <c r="O1816" t="s">
        <v>84</v>
      </c>
      <c r="P1816">
        <v>2014</v>
      </c>
      <c r="Q1816" s="1">
        <v>41808</v>
      </c>
      <c r="R1816" s="1">
        <v>41808</v>
      </c>
      <c r="S1816">
        <v>0</v>
      </c>
      <c r="T1816">
        <v>4500000</v>
      </c>
      <c r="U1816">
        <v>0</v>
      </c>
      <c r="V1816">
        <v>0</v>
      </c>
      <c r="W1816">
        <v>0</v>
      </c>
      <c r="X1816">
        <v>0</v>
      </c>
      <c r="Y1816">
        <v>0</v>
      </c>
      <c r="Z1816">
        <v>0</v>
      </c>
      <c r="AA1816">
        <v>0</v>
      </c>
      <c r="AB1816">
        <v>0</v>
      </c>
      <c r="AC1816">
        <v>0</v>
      </c>
      <c r="AD1816">
        <v>0</v>
      </c>
      <c r="AE1816">
        <v>0</v>
      </c>
      <c r="AF1816">
        <v>0</v>
      </c>
      <c r="AG1816">
        <v>0</v>
      </c>
      <c r="AH1816">
        <v>0</v>
      </c>
      <c r="AI1816">
        <v>0</v>
      </c>
      <c r="AJ1816">
        <v>0</v>
      </c>
      <c r="AK1816">
        <v>0</v>
      </c>
      <c r="AL1816">
        <v>0</v>
      </c>
      <c r="AM1816">
        <v>0</v>
      </c>
    </row>
    <row r="1817" spans="1:39" x14ac:dyDescent="0.45">
      <c r="A1817" t="s">
        <v>8118</v>
      </c>
      <c r="B1817" t="s">
        <v>8119</v>
      </c>
      <c r="C1817" t="s">
        <v>8120</v>
      </c>
      <c r="D1817" t="s">
        <v>755</v>
      </c>
      <c r="E1817" t="s">
        <v>756</v>
      </c>
      <c r="F1817" t="s">
        <v>8121</v>
      </c>
      <c r="G1817" t="s">
        <v>57</v>
      </c>
      <c r="L1817">
        <v>1</v>
      </c>
      <c r="M1817" s="1">
        <v>40544</v>
      </c>
      <c r="N1817" s="2">
        <v>40544</v>
      </c>
      <c r="O1817" t="s">
        <v>528</v>
      </c>
      <c r="P1817">
        <v>2011</v>
      </c>
      <c r="Q1817" s="1">
        <v>41367</v>
      </c>
      <c r="R1817" s="1">
        <v>41367</v>
      </c>
      <c r="S1817">
        <v>0</v>
      </c>
      <c r="T1817">
        <v>12828000</v>
      </c>
      <c r="U1817">
        <v>0</v>
      </c>
      <c r="V1817">
        <v>0</v>
      </c>
      <c r="W1817">
        <v>0</v>
      </c>
      <c r="X1817">
        <v>0</v>
      </c>
      <c r="Y1817">
        <v>0</v>
      </c>
      <c r="Z1817">
        <v>0</v>
      </c>
      <c r="AA1817">
        <v>0</v>
      </c>
      <c r="AB1817">
        <v>0</v>
      </c>
      <c r="AC1817">
        <v>0</v>
      </c>
      <c r="AD1817">
        <v>0</v>
      </c>
      <c r="AE1817">
        <v>0</v>
      </c>
      <c r="AF1817">
        <v>12828000</v>
      </c>
      <c r="AG1817">
        <v>0</v>
      </c>
      <c r="AH1817">
        <v>0</v>
      </c>
      <c r="AI1817">
        <v>0</v>
      </c>
      <c r="AJ1817">
        <v>0</v>
      </c>
      <c r="AK1817">
        <v>0</v>
      </c>
      <c r="AL1817">
        <v>0</v>
      </c>
      <c r="AM1817">
        <v>0</v>
      </c>
    </row>
    <row r="1818" spans="1:39" x14ac:dyDescent="0.45">
      <c r="A1818" t="s">
        <v>8122</v>
      </c>
      <c r="B1818" t="s">
        <v>8123</v>
      </c>
      <c r="C1818" t="s">
        <v>8124</v>
      </c>
      <c r="D1818" t="s">
        <v>8125</v>
      </c>
      <c r="E1818" t="s">
        <v>8126</v>
      </c>
      <c r="F1818" t="s">
        <v>8127</v>
      </c>
      <c r="G1818" t="s">
        <v>57</v>
      </c>
      <c r="H1818" t="s">
        <v>787</v>
      </c>
      <c r="J1818" t="s">
        <v>5143</v>
      </c>
      <c r="K1818" t="s">
        <v>5143</v>
      </c>
      <c r="L1818">
        <v>1</v>
      </c>
      <c r="M1818" s="1">
        <v>41640</v>
      </c>
      <c r="N1818" s="2">
        <v>41640</v>
      </c>
      <c r="O1818" t="s">
        <v>84</v>
      </c>
      <c r="P1818">
        <v>2014</v>
      </c>
      <c r="Q1818" s="1">
        <v>41802</v>
      </c>
      <c r="R1818" s="1">
        <v>41802</v>
      </c>
      <c r="S1818">
        <v>0</v>
      </c>
      <c r="T1818">
        <v>0</v>
      </c>
      <c r="U1818">
        <v>0</v>
      </c>
      <c r="V1818">
        <v>270862</v>
      </c>
      <c r="W1818">
        <v>0</v>
      </c>
      <c r="X1818">
        <v>0</v>
      </c>
      <c r="Y1818">
        <v>0</v>
      </c>
      <c r="Z1818">
        <v>0</v>
      </c>
      <c r="AA1818">
        <v>0</v>
      </c>
      <c r="AB1818">
        <v>0</v>
      </c>
      <c r="AC1818">
        <v>0</v>
      </c>
      <c r="AD1818">
        <v>0</v>
      </c>
      <c r="AE1818">
        <v>0</v>
      </c>
      <c r="AF1818">
        <v>0</v>
      </c>
      <c r="AG1818">
        <v>0</v>
      </c>
      <c r="AH1818">
        <v>0</v>
      </c>
      <c r="AI1818">
        <v>0</v>
      </c>
      <c r="AJ1818">
        <v>0</v>
      </c>
      <c r="AK1818">
        <v>0</v>
      </c>
      <c r="AL1818">
        <v>0</v>
      </c>
      <c r="AM1818">
        <v>0</v>
      </c>
    </row>
    <row r="1819" spans="1:39" x14ac:dyDescent="0.45">
      <c r="A1819" t="s">
        <v>8128</v>
      </c>
      <c r="B1819" t="s">
        <v>8129</v>
      </c>
      <c r="C1819" t="s">
        <v>8130</v>
      </c>
      <c r="D1819" t="s">
        <v>142</v>
      </c>
      <c r="E1819" t="s">
        <v>143</v>
      </c>
      <c r="F1819" t="s">
        <v>8131</v>
      </c>
      <c r="G1819" t="s">
        <v>57</v>
      </c>
      <c r="H1819" t="s">
        <v>260</v>
      </c>
      <c r="I1819" t="s">
        <v>261</v>
      </c>
      <c r="J1819" t="s">
        <v>262</v>
      </c>
      <c r="K1819" t="s">
        <v>262</v>
      </c>
      <c r="L1819">
        <v>1</v>
      </c>
      <c r="M1819" s="1">
        <v>37622</v>
      </c>
      <c r="N1819" s="2">
        <v>37622</v>
      </c>
      <c r="O1819" t="s">
        <v>854</v>
      </c>
      <c r="P1819">
        <v>2003</v>
      </c>
      <c r="Q1819" s="1">
        <v>39979</v>
      </c>
      <c r="R1819" s="1">
        <v>39979</v>
      </c>
      <c r="S1819">
        <v>0</v>
      </c>
      <c r="T1819">
        <v>6171709</v>
      </c>
      <c r="U1819">
        <v>0</v>
      </c>
      <c r="V1819">
        <v>0</v>
      </c>
      <c r="W1819">
        <v>0</v>
      </c>
      <c r="X1819">
        <v>0</v>
      </c>
      <c r="Y1819">
        <v>0</v>
      </c>
      <c r="Z1819">
        <v>0</v>
      </c>
      <c r="AA1819">
        <v>0</v>
      </c>
      <c r="AB1819">
        <v>0</v>
      </c>
      <c r="AC1819">
        <v>0</v>
      </c>
      <c r="AD1819">
        <v>0</v>
      </c>
      <c r="AE1819">
        <v>0</v>
      </c>
      <c r="AF1819">
        <v>0</v>
      </c>
      <c r="AG1819">
        <v>0</v>
      </c>
      <c r="AH1819">
        <v>0</v>
      </c>
      <c r="AI1819">
        <v>0</v>
      </c>
      <c r="AJ1819">
        <v>0</v>
      </c>
      <c r="AK1819">
        <v>0</v>
      </c>
      <c r="AL1819">
        <v>0</v>
      </c>
      <c r="AM1819">
        <v>0</v>
      </c>
    </row>
    <row r="1820" spans="1:39" x14ac:dyDescent="0.45">
      <c r="A1820" t="s">
        <v>8132</v>
      </c>
      <c r="B1820" t="s">
        <v>8133</v>
      </c>
      <c r="C1820" t="s">
        <v>8134</v>
      </c>
      <c r="D1820" t="s">
        <v>8135</v>
      </c>
      <c r="E1820" t="s">
        <v>8136</v>
      </c>
      <c r="F1820" s="3">
        <v>50000</v>
      </c>
      <c r="G1820" t="s">
        <v>101</v>
      </c>
      <c r="H1820" t="s">
        <v>46</v>
      </c>
      <c r="I1820" t="s">
        <v>136</v>
      </c>
      <c r="J1820" t="s">
        <v>1672</v>
      </c>
      <c r="K1820" t="s">
        <v>2370</v>
      </c>
      <c r="L1820">
        <v>1</v>
      </c>
      <c r="M1820" s="1">
        <v>41091</v>
      </c>
      <c r="N1820" s="2">
        <v>41091</v>
      </c>
      <c r="O1820" t="s">
        <v>596</v>
      </c>
      <c r="P1820">
        <v>2012</v>
      </c>
      <c r="Q1820" s="1">
        <v>41148</v>
      </c>
      <c r="R1820" s="1">
        <v>41148</v>
      </c>
      <c r="S1820">
        <v>50000</v>
      </c>
      <c r="T1820">
        <v>0</v>
      </c>
      <c r="U1820">
        <v>0</v>
      </c>
      <c r="V1820">
        <v>0</v>
      </c>
      <c r="W1820">
        <v>0</v>
      </c>
      <c r="X1820">
        <v>0</v>
      </c>
      <c r="Y1820">
        <v>0</v>
      </c>
      <c r="Z1820">
        <v>0</v>
      </c>
      <c r="AA1820">
        <v>0</v>
      </c>
      <c r="AB1820">
        <v>0</v>
      </c>
      <c r="AC1820">
        <v>0</v>
      </c>
      <c r="AD1820">
        <v>0</v>
      </c>
      <c r="AE1820">
        <v>0</v>
      </c>
      <c r="AF1820">
        <v>0</v>
      </c>
      <c r="AG1820">
        <v>0</v>
      </c>
      <c r="AH1820">
        <v>0</v>
      </c>
      <c r="AI1820">
        <v>0</v>
      </c>
      <c r="AJ1820">
        <v>0</v>
      </c>
      <c r="AK1820">
        <v>0</v>
      </c>
      <c r="AL1820">
        <v>0</v>
      </c>
      <c r="AM1820">
        <v>0</v>
      </c>
    </row>
    <row r="1821" spans="1:39" x14ac:dyDescent="0.45">
      <c r="A1821" t="s">
        <v>8137</v>
      </c>
      <c r="B1821" t="s">
        <v>8138</v>
      </c>
      <c r="C1821" t="s">
        <v>8139</v>
      </c>
      <c r="D1821" t="s">
        <v>774</v>
      </c>
      <c r="E1821" t="s">
        <v>775</v>
      </c>
      <c r="F1821" t="s">
        <v>8140</v>
      </c>
      <c r="G1821" t="s">
        <v>57</v>
      </c>
      <c r="H1821" t="s">
        <v>46</v>
      </c>
      <c r="I1821" t="s">
        <v>352</v>
      </c>
      <c r="J1821" t="s">
        <v>353</v>
      </c>
      <c r="K1821" t="s">
        <v>353</v>
      </c>
      <c r="L1821">
        <v>2</v>
      </c>
      <c r="M1821" s="1">
        <v>37987</v>
      </c>
      <c r="N1821" s="2">
        <v>37987</v>
      </c>
      <c r="O1821" t="s">
        <v>452</v>
      </c>
      <c r="P1821">
        <v>2004</v>
      </c>
      <c r="Q1821" s="1">
        <v>40380</v>
      </c>
      <c r="R1821" s="1">
        <v>40968</v>
      </c>
      <c r="S1821">
        <v>200000</v>
      </c>
      <c r="T1821">
        <v>510000</v>
      </c>
      <c r="U1821">
        <v>0</v>
      </c>
      <c r="V1821">
        <v>0</v>
      </c>
      <c r="W1821">
        <v>0</v>
      </c>
      <c r="X1821">
        <v>0</v>
      </c>
      <c r="Y1821">
        <v>0</v>
      </c>
      <c r="Z1821">
        <v>0</v>
      </c>
      <c r="AA1821">
        <v>0</v>
      </c>
      <c r="AB1821">
        <v>0</v>
      </c>
      <c r="AC1821">
        <v>0</v>
      </c>
      <c r="AD1821">
        <v>0</v>
      </c>
      <c r="AE1821">
        <v>0</v>
      </c>
      <c r="AF1821">
        <v>0</v>
      </c>
      <c r="AG1821">
        <v>0</v>
      </c>
      <c r="AH1821">
        <v>0</v>
      </c>
      <c r="AI1821">
        <v>0</v>
      </c>
      <c r="AJ1821">
        <v>0</v>
      </c>
      <c r="AK1821">
        <v>0</v>
      </c>
      <c r="AL1821">
        <v>0</v>
      </c>
      <c r="AM1821">
        <v>0</v>
      </c>
    </row>
    <row r="1822" spans="1:39" x14ac:dyDescent="0.45">
      <c r="A1822" t="s">
        <v>8141</v>
      </c>
      <c r="B1822" t="s">
        <v>8142</v>
      </c>
      <c r="C1822" t="s">
        <v>8143</v>
      </c>
      <c r="D1822" t="s">
        <v>8144</v>
      </c>
      <c r="E1822" t="s">
        <v>1152</v>
      </c>
      <c r="F1822" t="s">
        <v>8145</v>
      </c>
      <c r="G1822" t="s">
        <v>45</v>
      </c>
      <c r="H1822" t="s">
        <v>214</v>
      </c>
      <c r="J1822" t="s">
        <v>215</v>
      </c>
      <c r="K1822" t="s">
        <v>215</v>
      </c>
      <c r="L1822">
        <v>1</v>
      </c>
      <c r="M1822" s="1">
        <v>39083</v>
      </c>
      <c r="N1822" s="2">
        <v>39083</v>
      </c>
      <c r="O1822" t="s">
        <v>110</v>
      </c>
      <c r="P1822">
        <v>2007</v>
      </c>
      <c r="Q1822" s="1">
        <v>39375</v>
      </c>
      <c r="R1822" s="1">
        <v>39375</v>
      </c>
      <c r="S1822">
        <v>0</v>
      </c>
      <c r="T1822">
        <v>0</v>
      </c>
      <c r="U1822">
        <v>0</v>
      </c>
      <c r="V1822">
        <v>0</v>
      </c>
      <c r="W1822">
        <v>0</v>
      </c>
      <c r="X1822">
        <v>0</v>
      </c>
      <c r="Y1822">
        <v>571520</v>
      </c>
      <c r="Z1822">
        <v>0</v>
      </c>
      <c r="AA1822">
        <v>0</v>
      </c>
      <c r="AB1822">
        <v>0</v>
      </c>
      <c r="AC1822">
        <v>0</v>
      </c>
      <c r="AD1822">
        <v>0</v>
      </c>
      <c r="AE1822">
        <v>0</v>
      </c>
      <c r="AF1822">
        <v>0</v>
      </c>
      <c r="AG1822">
        <v>0</v>
      </c>
      <c r="AH1822">
        <v>0</v>
      </c>
      <c r="AI1822">
        <v>0</v>
      </c>
      <c r="AJ1822">
        <v>0</v>
      </c>
      <c r="AK1822">
        <v>0</v>
      </c>
      <c r="AL1822">
        <v>0</v>
      </c>
      <c r="AM1822">
        <v>0</v>
      </c>
    </row>
    <row r="1823" spans="1:39" x14ac:dyDescent="0.45">
      <c r="A1823" t="s">
        <v>8146</v>
      </c>
      <c r="B1823" t="s">
        <v>8147</v>
      </c>
      <c r="C1823" t="s">
        <v>8148</v>
      </c>
      <c r="D1823" t="s">
        <v>315</v>
      </c>
      <c r="E1823" t="s">
        <v>316</v>
      </c>
      <c r="F1823" t="s">
        <v>8149</v>
      </c>
      <c r="G1823" t="s">
        <v>57</v>
      </c>
      <c r="H1823" t="s">
        <v>46</v>
      </c>
      <c r="I1823" t="s">
        <v>58</v>
      </c>
      <c r="J1823" t="s">
        <v>198</v>
      </c>
      <c r="K1823" t="s">
        <v>1127</v>
      </c>
      <c r="L1823">
        <v>2</v>
      </c>
      <c r="M1823" s="1">
        <v>40544</v>
      </c>
      <c r="N1823" s="2">
        <v>40544</v>
      </c>
      <c r="O1823" t="s">
        <v>528</v>
      </c>
      <c r="P1823">
        <v>2011</v>
      </c>
      <c r="Q1823" s="1">
        <v>41033</v>
      </c>
      <c r="R1823" s="1">
        <v>41416</v>
      </c>
      <c r="S1823">
        <v>0</v>
      </c>
      <c r="T1823">
        <v>9500000</v>
      </c>
      <c r="U1823">
        <v>0</v>
      </c>
      <c r="V1823">
        <v>0</v>
      </c>
      <c r="W1823">
        <v>0</v>
      </c>
      <c r="X1823">
        <v>0</v>
      </c>
      <c r="Y1823">
        <v>0</v>
      </c>
      <c r="Z1823">
        <v>0</v>
      </c>
      <c r="AA1823">
        <v>0</v>
      </c>
      <c r="AB1823">
        <v>0</v>
      </c>
      <c r="AC1823">
        <v>0</v>
      </c>
      <c r="AD1823">
        <v>0</v>
      </c>
      <c r="AE1823">
        <v>0</v>
      </c>
      <c r="AF1823">
        <v>2000000</v>
      </c>
      <c r="AG1823">
        <v>7500000</v>
      </c>
      <c r="AH1823">
        <v>0</v>
      </c>
      <c r="AI1823">
        <v>0</v>
      </c>
      <c r="AJ1823">
        <v>0</v>
      </c>
      <c r="AK1823">
        <v>0</v>
      </c>
      <c r="AL1823">
        <v>0</v>
      </c>
      <c r="AM1823">
        <v>0</v>
      </c>
    </row>
    <row r="1824" spans="1:39" x14ac:dyDescent="0.45">
      <c r="A1824" t="s">
        <v>8150</v>
      </c>
      <c r="B1824" t="s">
        <v>8151</v>
      </c>
      <c r="C1824" t="s">
        <v>8152</v>
      </c>
      <c r="D1824" t="s">
        <v>98</v>
      </c>
      <c r="E1824" t="s">
        <v>99</v>
      </c>
      <c r="F1824" t="s">
        <v>109</v>
      </c>
      <c r="G1824" t="s">
        <v>57</v>
      </c>
      <c r="H1824" t="s">
        <v>214</v>
      </c>
      <c r="J1824" t="s">
        <v>215</v>
      </c>
      <c r="K1824" t="s">
        <v>215</v>
      </c>
      <c r="L1824">
        <v>1</v>
      </c>
      <c r="M1824" s="1">
        <v>41182</v>
      </c>
      <c r="N1824" s="2">
        <v>41153</v>
      </c>
      <c r="O1824" t="s">
        <v>596</v>
      </c>
      <c r="P1824">
        <v>2012</v>
      </c>
      <c r="Q1824" s="1">
        <v>41581</v>
      </c>
      <c r="R1824" s="1">
        <v>41581</v>
      </c>
      <c r="S1824">
        <v>0</v>
      </c>
      <c r="T1824">
        <v>2000000</v>
      </c>
      <c r="U1824">
        <v>0</v>
      </c>
      <c r="V1824">
        <v>0</v>
      </c>
      <c r="W1824">
        <v>0</v>
      </c>
      <c r="X1824">
        <v>0</v>
      </c>
      <c r="Y1824">
        <v>0</v>
      </c>
      <c r="Z1824">
        <v>0</v>
      </c>
      <c r="AA1824">
        <v>0</v>
      </c>
      <c r="AB1824">
        <v>0</v>
      </c>
      <c r="AC1824">
        <v>0</v>
      </c>
      <c r="AD1824">
        <v>0</v>
      </c>
      <c r="AE1824">
        <v>0</v>
      </c>
      <c r="AF1824">
        <v>2000000</v>
      </c>
      <c r="AG1824">
        <v>0</v>
      </c>
      <c r="AH1824">
        <v>0</v>
      </c>
      <c r="AI1824">
        <v>0</v>
      </c>
      <c r="AJ1824">
        <v>0</v>
      </c>
      <c r="AK1824">
        <v>0</v>
      </c>
      <c r="AL1824">
        <v>0</v>
      </c>
      <c r="AM1824">
        <v>0</v>
      </c>
    </row>
    <row r="1825" spans="1:39" x14ac:dyDescent="0.45">
      <c r="A1825" t="s">
        <v>8153</v>
      </c>
      <c r="B1825" t="s">
        <v>8154</v>
      </c>
      <c r="C1825" t="s">
        <v>8155</v>
      </c>
      <c r="D1825" t="s">
        <v>8156</v>
      </c>
      <c r="E1825" t="s">
        <v>1758</v>
      </c>
      <c r="F1825" t="s">
        <v>8157</v>
      </c>
      <c r="G1825" t="s">
        <v>45</v>
      </c>
      <c r="H1825" t="s">
        <v>46</v>
      </c>
      <c r="I1825" t="s">
        <v>299</v>
      </c>
      <c r="J1825" t="s">
        <v>300</v>
      </c>
      <c r="K1825" t="s">
        <v>1644</v>
      </c>
      <c r="L1825">
        <v>1</v>
      </c>
      <c r="M1825" s="1">
        <v>29587</v>
      </c>
      <c r="N1825" s="2">
        <v>29587</v>
      </c>
      <c r="O1825" t="s">
        <v>4291</v>
      </c>
      <c r="P1825">
        <v>1981</v>
      </c>
      <c r="Q1825" s="1">
        <v>40442</v>
      </c>
      <c r="R1825" s="1">
        <v>40442</v>
      </c>
      <c r="S1825">
        <v>0</v>
      </c>
      <c r="T1825">
        <v>0</v>
      </c>
      <c r="U1825">
        <v>0</v>
      </c>
      <c r="V1825">
        <v>0</v>
      </c>
      <c r="W1825">
        <v>0</v>
      </c>
      <c r="X1825">
        <v>400000000</v>
      </c>
      <c r="Y1825">
        <v>0</v>
      </c>
      <c r="Z1825">
        <v>0</v>
      </c>
      <c r="AA1825">
        <v>0</v>
      </c>
      <c r="AB1825">
        <v>0</v>
      </c>
      <c r="AC1825">
        <v>0</v>
      </c>
      <c r="AD1825">
        <v>0</v>
      </c>
      <c r="AE1825">
        <v>0</v>
      </c>
      <c r="AF1825">
        <v>0</v>
      </c>
      <c r="AG1825">
        <v>0</v>
      </c>
      <c r="AH1825">
        <v>0</v>
      </c>
      <c r="AI1825">
        <v>0</v>
      </c>
      <c r="AJ1825">
        <v>0</v>
      </c>
      <c r="AK1825">
        <v>0</v>
      </c>
      <c r="AL1825">
        <v>0</v>
      </c>
      <c r="AM1825">
        <v>0</v>
      </c>
    </row>
    <row r="1826" spans="1:39" x14ac:dyDescent="0.45">
      <c r="A1826" t="s">
        <v>8158</v>
      </c>
      <c r="B1826" t="s">
        <v>8159</v>
      </c>
      <c r="C1826" t="s">
        <v>8160</v>
      </c>
      <c r="D1826" t="s">
        <v>293</v>
      </c>
      <c r="E1826" t="s">
        <v>294</v>
      </c>
      <c r="F1826" t="s">
        <v>1047</v>
      </c>
      <c r="G1826" t="s">
        <v>57</v>
      </c>
      <c r="H1826" t="s">
        <v>46</v>
      </c>
      <c r="I1826" t="s">
        <v>299</v>
      </c>
      <c r="J1826" t="s">
        <v>300</v>
      </c>
      <c r="K1826" t="s">
        <v>3811</v>
      </c>
      <c r="L1826">
        <v>1</v>
      </c>
      <c r="M1826" s="1">
        <v>36161</v>
      </c>
      <c r="N1826" s="2">
        <v>36161</v>
      </c>
      <c r="O1826" t="s">
        <v>1121</v>
      </c>
      <c r="P1826">
        <v>1999</v>
      </c>
      <c r="Q1826" s="1">
        <v>40476</v>
      </c>
      <c r="R1826" s="1">
        <v>40476</v>
      </c>
      <c r="S1826">
        <v>0</v>
      </c>
      <c r="T1826">
        <v>5000000</v>
      </c>
      <c r="U1826">
        <v>0</v>
      </c>
      <c r="V1826">
        <v>0</v>
      </c>
      <c r="W1826">
        <v>0</v>
      </c>
      <c r="X1826">
        <v>0</v>
      </c>
      <c r="Y1826">
        <v>0</v>
      </c>
      <c r="Z1826">
        <v>0</v>
      </c>
      <c r="AA1826">
        <v>0</v>
      </c>
      <c r="AB1826">
        <v>0</v>
      </c>
      <c r="AC1826">
        <v>0</v>
      </c>
      <c r="AD1826">
        <v>0</v>
      </c>
      <c r="AE1826">
        <v>0</v>
      </c>
      <c r="AF1826">
        <v>0</v>
      </c>
      <c r="AG1826">
        <v>5000000</v>
      </c>
      <c r="AH1826">
        <v>0</v>
      </c>
      <c r="AI1826">
        <v>0</v>
      </c>
      <c r="AJ1826">
        <v>0</v>
      </c>
      <c r="AK1826">
        <v>0</v>
      </c>
      <c r="AL1826">
        <v>0</v>
      </c>
      <c r="AM1826">
        <v>0</v>
      </c>
    </row>
    <row r="1827" spans="1:39" x14ac:dyDescent="0.45">
      <c r="A1827" t="s">
        <v>8161</v>
      </c>
      <c r="B1827" t="s">
        <v>8162</v>
      </c>
      <c r="C1827" t="s">
        <v>8163</v>
      </c>
      <c r="D1827" t="s">
        <v>8164</v>
      </c>
      <c r="E1827" t="s">
        <v>1344</v>
      </c>
      <c r="F1827" t="s">
        <v>4815</v>
      </c>
      <c r="G1827" t="s">
        <v>57</v>
      </c>
      <c r="H1827" t="s">
        <v>46</v>
      </c>
      <c r="I1827" t="s">
        <v>81</v>
      </c>
      <c r="J1827" t="s">
        <v>1436</v>
      </c>
      <c r="K1827" t="s">
        <v>1436</v>
      </c>
      <c r="L1827">
        <v>5</v>
      </c>
      <c r="M1827" s="1">
        <v>37712</v>
      </c>
      <c r="N1827" s="2">
        <v>37712</v>
      </c>
      <c r="O1827" t="s">
        <v>4596</v>
      </c>
      <c r="P1827">
        <v>2003</v>
      </c>
      <c r="Q1827" s="1">
        <v>38650</v>
      </c>
      <c r="R1827" s="1">
        <v>41065</v>
      </c>
      <c r="S1827">
        <v>0</v>
      </c>
      <c r="T1827">
        <v>73000000</v>
      </c>
      <c r="U1827">
        <v>0</v>
      </c>
      <c r="V1827">
        <v>0</v>
      </c>
      <c r="W1827">
        <v>0</v>
      </c>
      <c r="X1827">
        <v>0</v>
      </c>
      <c r="Y1827">
        <v>0</v>
      </c>
      <c r="Z1827">
        <v>0</v>
      </c>
      <c r="AA1827">
        <v>0</v>
      </c>
      <c r="AB1827">
        <v>0</v>
      </c>
      <c r="AC1827">
        <v>0</v>
      </c>
      <c r="AD1827">
        <v>0</v>
      </c>
      <c r="AE1827">
        <v>0</v>
      </c>
      <c r="AF1827">
        <v>0</v>
      </c>
      <c r="AG1827">
        <v>20000000</v>
      </c>
      <c r="AH1827">
        <v>0</v>
      </c>
      <c r="AI1827">
        <v>0</v>
      </c>
      <c r="AJ1827">
        <v>0</v>
      </c>
      <c r="AK1827">
        <v>0</v>
      </c>
      <c r="AL1827">
        <v>0</v>
      </c>
      <c r="AM1827">
        <v>0</v>
      </c>
    </row>
    <row r="1828" spans="1:39" x14ac:dyDescent="0.45">
      <c r="A1828" t="s">
        <v>8165</v>
      </c>
      <c r="B1828" t="s">
        <v>8166</v>
      </c>
      <c r="C1828" t="s">
        <v>8167</v>
      </c>
      <c r="D1828" t="s">
        <v>8168</v>
      </c>
      <c r="E1828" t="s">
        <v>8169</v>
      </c>
      <c r="F1828" t="s">
        <v>8170</v>
      </c>
      <c r="G1828" t="s">
        <v>57</v>
      </c>
      <c r="H1828" t="s">
        <v>46</v>
      </c>
      <c r="I1828" t="s">
        <v>81</v>
      </c>
      <c r="J1828" t="s">
        <v>590</v>
      </c>
      <c r="K1828" t="s">
        <v>590</v>
      </c>
      <c r="L1828">
        <v>8</v>
      </c>
      <c r="M1828" s="1">
        <v>37257</v>
      </c>
      <c r="N1828" s="2">
        <v>37257</v>
      </c>
      <c r="O1828" t="s">
        <v>554</v>
      </c>
      <c r="P1828">
        <v>2002</v>
      </c>
      <c r="Q1828" s="1">
        <v>38614</v>
      </c>
      <c r="R1828" s="1">
        <v>41506</v>
      </c>
      <c r="S1828">
        <v>0</v>
      </c>
      <c r="T1828">
        <v>51311845</v>
      </c>
      <c r="U1828">
        <v>0</v>
      </c>
      <c r="V1828">
        <v>0</v>
      </c>
      <c r="W1828">
        <v>0</v>
      </c>
      <c r="X1828">
        <v>0</v>
      </c>
      <c r="Y1828">
        <v>0</v>
      </c>
      <c r="Z1828">
        <v>0</v>
      </c>
      <c r="AA1828">
        <v>0</v>
      </c>
      <c r="AB1828">
        <v>0</v>
      </c>
      <c r="AC1828">
        <v>0</v>
      </c>
      <c r="AD1828">
        <v>0</v>
      </c>
      <c r="AE1828">
        <v>0</v>
      </c>
      <c r="AF1828">
        <v>2300000</v>
      </c>
      <c r="AG1828">
        <v>5000000</v>
      </c>
      <c r="AH1828">
        <v>8250000</v>
      </c>
      <c r="AI1828">
        <v>3514990</v>
      </c>
      <c r="AJ1828">
        <v>12600000</v>
      </c>
      <c r="AK1828">
        <v>12200000</v>
      </c>
      <c r="AL1828">
        <v>0</v>
      </c>
      <c r="AM1828">
        <v>0</v>
      </c>
    </row>
    <row r="1829" spans="1:39" x14ac:dyDescent="0.45">
      <c r="A1829" t="s">
        <v>8171</v>
      </c>
      <c r="B1829" t="s">
        <v>8172</v>
      </c>
      <c r="C1829" t="s">
        <v>8173</v>
      </c>
      <c r="D1829" t="s">
        <v>8174</v>
      </c>
      <c r="E1829" t="s">
        <v>8175</v>
      </c>
      <c r="F1829" t="s">
        <v>1281</v>
      </c>
      <c r="G1829" t="s">
        <v>57</v>
      </c>
      <c r="H1829" t="s">
        <v>787</v>
      </c>
      <c r="J1829" t="s">
        <v>1427</v>
      </c>
      <c r="K1829" t="s">
        <v>1427</v>
      </c>
      <c r="L1829">
        <v>2</v>
      </c>
      <c r="M1829" s="1">
        <v>39356</v>
      </c>
      <c r="N1829" s="2">
        <v>39356</v>
      </c>
      <c r="O1829" t="s">
        <v>1428</v>
      </c>
      <c r="P1829">
        <v>2007</v>
      </c>
      <c r="Q1829" s="1">
        <v>40877</v>
      </c>
      <c r="R1829" s="1">
        <v>41456</v>
      </c>
      <c r="S1829">
        <v>530000</v>
      </c>
      <c r="T1829">
        <v>0</v>
      </c>
      <c r="U1829">
        <v>0</v>
      </c>
      <c r="V1829">
        <v>0</v>
      </c>
      <c r="W1829">
        <v>0</v>
      </c>
      <c r="X1829">
        <v>0</v>
      </c>
      <c r="Y1829">
        <v>0</v>
      </c>
      <c r="Z1829">
        <v>0</v>
      </c>
      <c r="AA1829">
        <v>0</v>
      </c>
      <c r="AB1829">
        <v>0</v>
      </c>
      <c r="AC1829">
        <v>0</v>
      </c>
      <c r="AD1829">
        <v>0</v>
      </c>
      <c r="AE1829">
        <v>0</v>
      </c>
      <c r="AF1829">
        <v>0</v>
      </c>
      <c r="AG1829">
        <v>0</v>
      </c>
      <c r="AH1829">
        <v>0</v>
      </c>
      <c r="AI1829">
        <v>0</v>
      </c>
      <c r="AJ1829">
        <v>0</v>
      </c>
      <c r="AK1829">
        <v>0</v>
      </c>
      <c r="AL1829">
        <v>0</v>
      </c>
      <c r="AM1829">
        <v>0</v>
      </c>
    </row>
    <row r="1830" spans="1:39" x14ac:dyDescent="0.45">
      <c r="A1830" t="s">
        <v>8176</v>
      </c>
      <c r="B1830" t="s">
        <v>8177</v>
      </c>
      <c r="C1830" t="s">
        <v>8178</v>
      </c>
      <c r="D1830" t="s">
        <v>1474</v>
      </c>
      <c r="E1830" t="s">
        <v>1475</v>
      </c>
      <c r="F1830" t="s">
        <v>1743</v>
      </c>
      <c r="G1830" t="s">
        <v>57</v>
      </c>
      <c r="H1830" t="s">
        <v>46</v>
      </c>
      <c r="I1830" t="s">
        <v>58</v>
      </c>
      <c r="J1830" t="s">
        <v>198</v>
      </c>
      <c r="K1830" t="s">
        <v>3958</v>
      </c>
      <c r="L1830">
        <v>2</v>
      </c>
      <c r="M1830" s="1">
        <v>39083</v>
      </c>
      <c r="N1830" s="2">
        <v>39083</v>
      </c>
      <c r="O1830" t="s">
        <v>110</v>
      </c>
      <c r="P1830">
        <v>2007</v>
      </c>
      <c r="Q1830" s="1">
        <v>39855</v>
      </c>
      <c r="R1830" s="1">
        <v>40785</v>
      </c>
      <c r="S1830">
        <v>0</v>
      </c>
      <c r="T1830">
        <v>27000000</v>
      </c>
      <c r="U1830">
        <v>0</v>
      </c>
      <c r="V1830">
        <v>0</v>
      </c>
      <c r="W1830">
        <v>0</v>
      </c>
      <c r="X1830">
        <v>0</v>
      </c>
      <c r="Y1830">
        <v>0</v>
      </c>
      <c r="Z1830">
        <v>0</v>
      </c>
      <c r="AA1830">
        <v>0</v>
      </c>
      <c r="AB1830">
        <v>0</v>
      </c>
      <c r="AC1830">
        <v>0</v>
      </c>
      <c r="AD1830">
        <v>0</v>
      </c>
      <c r="AE1830">
        <v>0</v>
      </c>
      <c r="AF1830">
        <v>8000000</v>
      </c>
      <c r="AG1830">
        <v>19000000</v>
      </c>
      <c r="AH1830">
        <v>0</v>
      </c>
      <c r="AI1830">
        <v>0</v>
      </c>
      <c r="AJ1830">
        <v>0</v>
      </c>
      <c r="AK1830">
        <v>0</v>
      </c>
      <c r="AL1830">
        <v>0</v>
      </c>
      <c r="AM1830">
        <v>0</v>
      </c>
    </row>
    <row r="1831" spans="1:39" x14ac:dyDescent="0.45">
      <c r="A1831" t="s">
        <v>8179</v>
      </c>
      <c r="B1831" t="s">
        <v>8180</v>
      </c>
      <c r="C1831" t="s">
        <v>8181</v>
      </c>
      <c r="D1831" t="s">
        <v>774</v>
      </c>
      <c r="E1831" t="s">
        <v>775</v>
      </c>
      <c r="F1831" t="s">
        <v>8182</v>
      </c>
      <c r="G1831" t="s">
        <v>57</v>
      </c>
      <c r="H1831" t="s">
        <v>74</v>
      </c>
      <c r="J1831" t="s">
        <v>75</v>
      </c>
      <c r="K1831" t="s">
        <v>369</v>
      </c>
      <c r="L1831">
        <v>2</v>
      </c>
      <c r="M1831" s="1">
        <v>38808</v>
      </c>
      <c r="N1831" s="2">
        <v>38808</v>
      </c>
      <c r="O1831" t="s">
        <v>490</v>
      </c>
      <c r="P1831">
        <v>2006</v>
      </c>
      <c r="Q1831" s="1">
        <v>39975</v>
      </c>
      <c r="R1831" s="1">
        <v>40459</v>
      </c>
      <c r="S1831">
        <v>0</v>
      </c>
      <c r="T1831">
        <v>36781282</v>
      </c>
      <c r="U1831">
        <v>0</v>
      </c>
      <c r="V1831">
        <v>0</v>
      </c>
      <c r="W1831">
        <v>0</v>
      </c>
      <c r="X1831">
        <v>0</v>
      </c>
      <c r="Y1831">
        <v>0</v>
      </c>
      <c r="Z1831">
        <v>0</v>
      </c>
      <c r="AA1831">
        <v>0</v>
      </c>
      <c r="AB1831">
        <v>0</v>
      </c>
      <c r="AC1831">
        <v>0</v>
      </c>
      <c r="AD1831">
        <v>0</v>
      </c>
      <c r="AE1831">
        <v>0</v>
      </c>
      <c r="AF1831">
        <v>13000000</v>
      </c>
      <c r="AG1831">
        <v>23781282</v>
      </c>
      <c r="AH1831">
        <v>0</v>
      </c>
      <c r="AI1831">
        <v>0</v>
      </c>
      <c r="AJ1831">
        <v>0</v>
      </c>
      <c r="AK1831">
        <v>0</v>
      </c>
      <c r="AL1831">
        <v>0</v>
      </c>
      <c r="AM1831">
        <v>0</v>
      </c>
    </row>
    <row r="1832" spans="1:39" x14ac:dyDescent="0.45">
      <c r="A1832" t="s">
        <v>8183</v>
      </c>
      <c r="B1832" t="s">
        <v>8184</v>
      </c>
      <c r="C1832" t="s">
        <v>8185</v>
      </c>
      <c r="D1832" t="s">
        <v>8186</v>
      </c>
      <c r="E1832" t="s">
        <v>8187</v>
      </c>
      <c r="F1832" t="s">
        <v>1206</v>
      </c>
      <c r="G1832" t="s">
        <v>57</v>
      </c>
      <c r="H1832" t="s">
        <v>46</v>
      </c>
      <c r="I1832" t="s">
        <v>205</v>
      </c>
      <c r="J1832" t="s">
        <v>206</v>
      </c>
      <c r="K1832" t="s">
        <v>207</v>
      </c>
      <c r="L1832">
        <v>1</v>
      </c>
      <c r="M1832" s="1">
        <v>39417</v>
      </c>
      <c r="N1832" s="2">
        <v>39417</v>
      </c>
      <c r="O1832" t="s">
        <v>1428</v>
      </c>
      <c r="P1832">
        <v>2007</v>
      </c>
      <c r="Q1832" s="1">
        <v>39637</v>
      </c>
      <c r="R1832" s="1">
        <v>39637</v>
      </c>
      <c r="S1832">
        <v>0</v>
      </c>
      <c r="T1832">
        <v>0</v>
      </c>
      <c r="U1832">
        <v>0</v>
      </c>
      <c r="V1832">
        <v>0</v>
      </c>
      <c r="W1832">
        <v>0</v>
      </c>
      <c r="X1832">
        <v>0</v>
      </c>
      <c r="Y1832">
        <v>1200000</v>
      </c>
      <c r="Z1832">
        <v>0</v>
      </c>
      <c r="AA1832">
        <v>0</v>
      </c>
      <c r="AB1832">
        <v>0</v>
      </c>
      <c r="AC1832">
        <v>0</v>
      </c>
      <c r="AD1832">
        <v>0</v>
      </c>
      <c r="AE1832">
        <v>0</v>
      </c>
      <c r="AF1832">
        <v>0</v>
      </c>
      <c r="AG1832">
        <v>0</v>
      </c>
      <c r="AH1832">
        <v>0</v>
      </c>
      <c r="AI1832">
        <v>0</v>
      </c>
      <c r="AJ1832">
        <v>0</v>
      </c>
      <c r="AK1832">
        <v>0</v>
      </c>
      <c r="AL1832">
        <v>0</v>
      </c>
      <c r="AM1832">
        <v>0</v>
      </c>
    </row>
    <row r="1833" spans="1:39" x14ac:dyDescent="0.45">
      <c r="A1833" t="s">
        <v>8188</v>
      </c>
      <c r="B1833" t="s">
        <v>8189</v>
      </c>
      <c r="C1833" t="s">
        <v>8190</v>
      </c>
      <c r="D1833" t="s">
        <v>247</v>
      </c>
      <c r="E1833" t="s">
        <v>248</v>
      </c>
      <c r="F1833" s="3">
        <v>15000</v>
      </c>
      <c r="G1833" t="s">
        <v>57</v>
      </c>
      <c r="L1833">
        <v>1</v>
      </c>
      <c r="Q1833" s="1">
        <v>41559</v>
      </c>
      <c r="R1833" s="1">
        <v>41559</v>
      </c>
      <c r="S1833">
        <v>15000</v>
      </c>
      <c r="T1833">
        <v>0</v>
      </c>
      <c r="U1833">
        <v>0</v>
      </c>
      <c r="V1833">
        <v>0</v>
      </c>
      <c r="W1833">
        <v>0</v>
      </c>
      <c r="X1833">
        <v>0</v>
      </c>
      <c r="Y1833">
        <v>0</v>
      </c>
      <c r="Z1833">
        <v>0</v>
      </c>
      <c r="AA1833">
        <v>0</v>
      </c>
      <c r="AB1833">
        <v>0</v>
      </c>
      <c r="AC1833">
        <v>0</v>
      </c>
      <c r="AD1833">
        <v>0</v>
      </c>
      <c r="AE1833">
        <v>0</v>
      </c>
      <c r="AF1833">
        <v>0</v>
      </c>
      <c r="AG1833">
        <v>0</v>
      </c>
      <c r="AH1833">
        <v>0</v>
      </c>
      <c r="AI1833">
        <v>0</v>
      </c>
      <c r="AJ1833">
        <v>0</v>
      </c>
      <c r="AK1833">
        <v>0</v>
      </c>
      <c r="AL1833">
        <v>0</v>
      </c>
      <c r="AM1833">
        <v>0</v>
      </c>
    </row>
    <row r="1834" spans="1:39" x14ac:dyDescent="0.45">
      <c r="A1834" t="s">
        <v>8191</v>
      </c>
      <c r="B1834" t="s">
        <v>8192</v>
      </c>
      <c r="C1834" t="s">
        <v>8193</v>
      </c>
      <c r="D1834" t="s">
        <v>293</v>
      </c>
      <c r="E1834" t="s">
        <v>294</v>
      </c>
      <c r="F1834" t="s">
        <v>8194</v>
      </c>
      <c r="G1834" t="s">
        <v>57</v>
      </c>
      <c r="H1834" t="s">
        <v>260</v>
      </c>
      <c r="I1834" t="s">
        <v>3051</v>
      </c>
      <c r="J1834" t="s">
        <v>3052</v>
      </c>
      <c r="K1834" t="s">
        <v>3053</v>
      </c>
      <c r="L1834">
        <v>2</v>
      </c>
      <c r="M1834" s="1">
        <v>37257</v>
      </c>
      <c r="N1834" s="2">
        <v>37257</v>
      </c>
      <c r="O1834" t="s">
        <v>554</v>
      </c>
      <c r="P1834">
        <v>2002</v>
      </c>
      <c r="Q1834" s="1">
        <v>40428</v>
      </c>
      <c r="R1834" s="1">
        <v>41215</v>
      </c>
      <c r="S1834">
        <v>0</v>
      </c>
      <c r="T1834">
        <v>13900000</v>
      </c>
      <c r="U1834">
        <v>0</v>
      </c>
      <c r="V1834">
        <v>0</v>
      </c>
      <c r="W1834">
        <v>0</v>
      </c>
      <c r="X1834">
        <v>0</v>
      </c>
      <c r="Y1834">
        <v>0</v>
      </c>
      <c r="Z1834">
        <v>0</v>
      </c>
      <c r="AA1834">
        <v>0</v>
      </c>
      <c r="AB1834">
        <v>0</v>
      </c>
      <c r="AC1834">
        <v>0</v>
      </c>
      <c r="AD1834">
        <v>0</v>
      </c>
      <c r="AE1834">
        <v>0</v>
      </c>
      <c r="AF1834">
        <v>9200000</v>
      </c>
      <c r="AG1834">
        <v>4700000</v>
      </c>
      <c r="AH1834">
        <v>0</v>
      </c>
      <c r="AI1834">
        <v>0</v>
      </c>
      <c r="AJ1834">
        <v>0</v>
      </c>
      <c r="AK1834">
        <v>0</v>
      </c>
      <c r="AL1834">
        <v>0</v>
      </c>
      <c r="AM1834">
        <v>0</v>
      </c>
    </row>
    <row r="1835" spans="1:39" x14ac:dyDescent="0.45">
      <c r="A1835" t="s">
        <v>8195</v>
      </c>
      <c r="B1835" t="s">
        <v>8196</v>
      </c>
      <c r="C1835" t="s">
        <v>8197</v>
      </c>
      <c r="D1835" t="s">
        <v>8198</v>
      </c>
      <c r="E1835" t="s">
        <v>128</v>
      </c>
      <c r="F1835" t="s">
        <v>114</v>
      </c>
      <c r="G1835" t="s">
        <v>57</v>
      </c>
      <c r="H1835" t="s">
        <v>46</v>
      </c>
      <c r="I1835" t="s">
        <v>352</v>
      </c>
      <c r="J1835" t="s">
        <v>353</v>
      </c>
      <c r="K1835" t="s">
        <v>6979</v>
      </c>
      <c r="L1835">
        <v>1</v>
      </c>
      <c r="M1835" s="1">
        <v>37987</v>
      </c>
      <c r="N1835" s="2">
        <v>37987</v>
      </c>
      <c r="O1835" t="s">
        <v>452</v>
      </c>
      <c r="P1835">
        <v>2004</v>
      </c>
      <c r="Q1835" s="1">
        <v>41204</v>
      </c>
      <c r="R1835" s="1">
        <v>41204</v>
      </c>
      <c r="S1835">
        <v>0</v>
      </c>
      <c r="T1835">
        <v>0</v>
      </c>
      <c r="U1835">
        <v>0</v>
      </c>
      <c r="V1835">
        <v>0</v>
      </c>
      <c r="W1835">
        <v>0</v>
      </c>
      <c r="X1835">
        <v>0</v>
      </c>
      <c r="Y1835">
        <v>0</v>
      </c>
      <c r="Z1835">
        <v>0</v>
      </c>
      <c r="AA1835">
        <v>0</v>
      </c>
      <c r="AB1835">
        <v>0</v>
      </c>
      <c r="AC1835">
        <v>0</v>
      </c>
      <c r="AD1835">
        <v>0</v>
      </c>
      <c r="AE1835">
        <v>0</v>
      </c>
      <c r="AF1835">
        <v>0</v>
      </c>
      <c r="AG1835">
        <v>0</v>
      </c>
      <c r="AH1835">
        <v>0</v>
      </c>
      <c r="AI1835">
        <v>0</v>
      </c>
      <c r="AJ1835">
        <v>0</v>
      </c>
      <c r="AK1835">
        <v>0</v>
      </c>
      <c r="AL1835">
        <v>0</v>
      </c>
      <c r="AM1835">
        <v>0</v>
      </c>
    </row>
    <row r="1836" spans="1:39" x14ac:dyDescent="0.45">
      <c r="A1836" t="s">
        <v>8199</v>
      </c>
      <c r="B1836" t="s">
        <v>8200</v>
      </c>
      <c r="C1836" t="s">
        <v>8201</v>
      </c>
      <c r="D1836" t="s">
        <v>8202</v>
      </c>
      <c r="E1836" t="s">
        <v>128</v>
      </c>
      <c r="F1836" t="s">
        <v>8203</v>
      </c>
      <c r="G1836" t="s">
        <v>57</v>
      </c>
      <c r="H1836" t="s">
        <v>74</v>
      </c>
      <c r="J1836" t="s">
        <v>2971</v>
      </c>
      <c r="L1836">
        <v>1</v>
      </c>
      <c r="M1836" s="1">
        <v>38961</v>
      </c>
      <c r="N1836" s="2">
        <v>38961</v>
      </c>
      <c r="O1836" t="s">
        <v>658</v>
      </c>
      <c r="P1836">
        <v>2006</v>
      </c>
      <c r="Q1836" s="1">
        <v>40534</v>
      </c>
      <c r="R1836" s="1">
        <v>40534</v>
      </c>
      <c r="S1836">
        <v>0</v>
      </c>
      <c r="T1836">
        <v>2316062</v>
      </c>
      <c r="U1836">
        <v>0</v>
      </c>
      <c r="V1836">
        <v>0</v>
      </c>
      <c r="W1836">
        <v>0</v>
      </c>
      <c r="X1836">
        <v>0</v>
      </c>
      <c r="Y1836">
        <v>0</v>
      </c>
      <c r="Z1836">
        <v>0</v>
      </c>
      <c r="AA1836">
        <v>0</v>
      </c>
      <c r="AB1836">
        <v>0</v>
      </c>
      <c r="AC1836">
        <v>0</v>
      </c>
      <c r="AD1836">
        <v>0</v>
      </c>
      <c r="AE1836">
        <v>0</v>
      </c>
      <c r="AF1836">
        <v>2316062</v>
      </c>
      <c r="AG1836">
        <v>0</v>
      </c>
      <c r="AH1836">
        <v>0</v>
      </c>
      <c r="AI1836">
        <v>0</v>
      </c>
      <c r="AJ1836">
        <v>0</v>
      </c>
      <c r="AK1836">
        <v>0</v>
      </c>
      <c r="AL1836">
        <v>0</v>
      </c>
      <c r="AM1836">
        <v>0</v>
      </c>
    </row>
    <row r="1837" spans="1:39" x14ac:dyDescent="0.45">
      <c r="A1837" t="s">
        <v>8204</v>
      </c>
      <c r="B1837" t="s">
        <v>8205</v>
      </c>
      <c r="C1837" t="s">
        <v>8206</v>
      </c>
      <c r="D1837" t="s">
        <v>154</v>
      </c>
      <c r="E1837" t="s">
        <v>155</v>
      </c>
      <c r="F1837" t="s">
        <v>114</v>
      </c>
      <c r="G1837" t="s">
        <v>57</v>
      </c>
      <c r="H1837" t="s">
        <v>46</v>
      </c>
      <c r="I1837" t="s">
        <v>58</v>
      </c>
      <c r="J1837" t="s">
        <v>2378</v>
      </c>
      <c r="K1837" t="s">
        <v>8207</v>
      </c>
      <c r="L1837">
        <v>1</v>
      </c>
      <c r="M1837" s="1">
        <v>41191</v>
      </c>
      <c r="N1837" s="2">
        <v>41183</v>
      </c>
      <c r="O1837" t="s">
        <v>67</v>
      </c>
      <c r="P1837">
        <v>2012</v>
      </c>
      <c r="Q1837" s="1">
        <v>41316</v>
      </c>
      <c r="R1837" s="1">
        <v>41316</v>
      </c>
      <c r="S1837">
        <v>0</v>
      </c>
      <c r="T1837">
        <v>0</v>
      </c>
      <c r="U1837">
        <v>0</v>
      </c>
      <c r="V1837">
        <v>0</v>
      </c>
      <c r="W1837">
        <v>0</v>
      </c>
      <c r="X1837">
        <v>0</v>
      </c>
      <c r="Y1837">
        <v>0</v>
      </c>
      <c r="Z1837">
        <v>0</v>
      </c>
      <c r="AA1837">
        <v>0</v>
      </c>
      <c r="AB1837">
        <v>0</v>
      </c>
      <c r="AC1837">
        <v>0</v>
      </c>
      <c r="AD1837">
        <v>0</v>
      </c>
      <c r="AE1837">
        <v>0</v>
      </c>
      <c r="AF1837">
        <v>0</v>
      </c>
      <c r="AG1837">
        <v>0</v>
      </c>
      <c r="AH1837">
        <v>0</v>
      </c>
      <c r="AI1837">
        <v>0</v>
      </c>
      <c r="AJ1837">
        <v>0</v>
      </c>
      <c r="AK1837">
        <v>0</v>
      </c>
      <c r="AL1837">
        <v>0</v>
      </c>
      <c r="AM1837">
        <v>0</v>
      </c>
    </row>
    <row r="1838" spans="1:39" x14ac:dyDescent="0.45">
      <c r="A1838" t="s">
        <v>8208</v>
      </c>
      <c r="B1838" t="s">
        <v>8209</v>
      </c>
      <c r="C1838" t="s">
        <v>8210</v>
      </c>
      <c r="D1838" t="s">
        <v>127</v>
      </c>
      <c r="E1838" t="s">
        <v>128</v>
      </c>
      <c r="F1838" t="s">
        <v>114</v>
      </c>
      <c r="G1838" t="s">
        <v>57</v>
      </c>
      <c r="H1838" t="s">
        <v>214</v>
      </c>
      <c r="J1838" t="s">
        <v>4136</v>
      </c>
      <c r="K1838" t="s">
        <v>8211</v>
      </c>
      <c r="L1838">
        <v>1</v>
      </c>
      <c r="M1838" s="1">
        <v>20821</v>
      </c>
      <c r="N1838" s="2">
        <v>20821</v>
      </c>
      <c r="O1838" t="s">
        <v>8212</v>
      </c>
      <c r="P1838">
        <v>1957</v>
      </c>
      <c r="Q1838" s="1">
        <v>41347</v>
      </c>
      <c r="R1838" s="1">
        <v>41347</v>
      </c>
      <c r="S1838">
        <v>0</v>
      </c>
      <c r="T1838">
        <v>0</v>
      </c>
      <c r="U1838">
        <v>0</v>
      </c>
      <c r="V1838">
        <v>0</v>
      </c>
      <c r="W1838">
        <v>0</v>
      </c>
      <c r="X1838">
        <v>0</v>
      </c>
      <c r="Y1838">
        <v>0</v>
      </c>
      <c r="Z1838">
        <v>0</v>
      </c>
      <c r="AA1838">
        <v>0</v>
      </c>
      <c r="AB1838">
        <v>0</v>
      </c>
      <c r="AC1838">
        <v>0</v>
      </c>
      <c r="AD1838">
        <v>0</v>
      </c>
      <c r="AE1838">
        <v>0</v>
      </c>
      <c r="AF1838">
        <v>0</v>
      </c>
      <c r="AG1838">
        <v>0</v>
      </c>
      <c r="AH1838">
        <v>0</v>
      </c>
      <c r="AI1838">
        <v>0</v>
      </c>
      <c r="AJ1838">
        <v>0</v>
      </c>
      <c r="AK1838">
        <v>0</v>
      </c>
      <c r="AL1838">
        <v>0</v>
      </c>
      <c r="AM1838">
        <v>0</v>
      </c>
    </row>
    <row r="1839" spans="1:39" x14ac:dyDescent="0.45">
      <c r="A1839" t="s">
        <v>8213</v>
      </c>
      <c r="B1839" t="s">
        <v>8214</v>
      </c>
      <c r="D1839" t="s">
        <v>258</v>
      </c>
      <c r="E1839" t="s">
        <v>259</v>
      </c>
      <c r="F1839" t="s">
        <v>114</v>
      </c>
      <c r="G1839" t="s">
        <v>57</v>
      </c>
      <c r="L1839">
        <v>1</v>
      </c>
      <c r="Q1839" s="1">
        <v>40939</v>
      </c>
      <c r="R1839" s="1">
        <v>40939</v>
      </c>
      <c r="S1839">
        <v>0</v>
      </c>
      <c r="T1839">
        <v>0</v>
      </c>
      <c r="U1839">
        <v>0</v>
      </c>
      <c r="V1839">
        <v>0</v>
      </c>
      <c r="W1839">
        <v>0</v>
      </c>
      <c r="X1839">
        <v>0</v>
      </c>
      <c r="Y1839">
        <v>0</v>
      </c>
      <c r="Z1839">
        <v>0</v>
      </c>
      <c r="AA1839">
        <v>0</v>
      </c>
      <c r="AB1839">
        <v>0</v>
      </c>
      <c r="AC1839">
        <v>0</v>
      </c>
      <c r="AD1839">
        <v>0</v>
      </c>
      <c r="AE1839">
        <v>0</v>
      </c>
      <c r="AF1839">
        <v>0</v>
      </c>
      <c r="AG1839">
        <v>0</v>
      </c>
      <c r="AH1839">
        <v>0</v>
      </c>
      <c r="AI1839">
        <v>0</v>
      </c>
      <c r="AJ1839">
        <v>0</v>
      </c>
      <c r="AK1839">
        <v>0</v>
      </c>
      <c r="AL1839">
        <v>0</v>
      </c>
      <c r="AM1839">
        <v>0</v>
      </c>
    </row>
    <row r="1840" spans="1:39" x14ac:dyDescent="0.45">
      <c r="A1840" t="s">
        <v>8215</v>
      </c>
      <c r="B1840" t="s">
        <v>8216</v>
      </c>
      <c r="C1840" t="s">
        <v>8217</v>
      </c>
      <c r="D1840" t="s">
        <v>3082</v>
      </c>
      <c r="E1840" t="s">
        <v>1758</v>
      </c>
      <c r="F1840" t="s">
        <v>8218</v>
      </c>
      <c r="G1840" t="s">
        <v>57</v>
      </c>
      <c r="H1840" t="s">
        <v>46</v>
      </c>
      <c r="I1840" t="s">
        <v>58</v>
      </c>
      <c r="J1840" t="s">
        <v>198</v>
      </c>
      <c r="K1840" t="s">
        <v>731</v>
      </c>
      <c r="L1840">
        <v>4</v>
      </c>
      <c r="Q1840" s="1">
        <v>40092</v>
      </c>
      <c r="R1840" s="1">
        <v>41717</v>
      </c>
      <c r="S1840">
        <v>3000000</v>
      </c>
      <c r="T1840">
        <v>20730309</v>
      </c>
      <c r="U1840">
        <v>0</v>
      </c>
      <c r="V1840">
        <v>0</v>
      </c>
      <c r="W1840">
        <v>0</v>
      </c>
      <c r="X1840">
        <v>0</v>
      </c>
      <c r="Y1840">
        <v>0</v>
      </c>
      <c r="Z1840">
        <v>0</v>
      </c>
      <c r="AA1840">
        <v>0</v>
      </c>
      <c r="AB1840">
        <v>45000000</v>
      </c>
      <c r="AC1840">
        <v>0</v>
      </c>
      <c r="AD1840">
        <v>0</v>
      </c>
      <c r="AE1840">
        <v>0</v>
      </c>
      <c r="AF1840">
        <v>0</v>
      </c>
      <c r="AG1840">
        <v>0</v>
      </c>
      <c r="AH1840">
        <v>0</v>
      </c>
      <c r="AI1840">
        <v>0</v>
      </c>
      <c r="AJ1840">
        <v>0</v>
      </c>
      <c r="AK1840">
        <v>0</v>
      </c>
      <c r="AL1840">
        <v>0</v>
      </c>
      <c r="AM1840">
        <v>0</v>
      </c>
    </row>
    <row r="1841" spans="1:39" x14ac:dyDescent="0.45">
      <c r="A1841" t="s">
        <v>8219</v>
      </c>
      <c r="B1841" t="s">
        <v>8220</v>
      </c>
      <c r="C1841" t="s">
        <v>8221</v>
      </c>
      <c r="D1841" t="s">
        <v>247</v>
      </c>
      <c r="E1841" t="s">
        <v>248</v>
      </c>
      <c r="F1841" t="s">
        <v>114</v>
      </c>
      <c r="G1841" t="s">
        <v>57</v>
      </c>
      <c r="H1841" t="s">
        <v>46</v>
      </c>
      <c r="I1841" t="s">
        <v>241</v>
      </c>
      <c r="J1841" t="s">
        <v>242</v>
      </c>
      <c r="K1841" t="s">
        <v>242</v>
      </c>
      <c r="L1841">
        <v>1</v>
      </c>
      <c r="M1841" s="1">
        <v>39846</v>
      </c>
      <c r="N1841" s="2">
        <v>39845</v>
      </c>
      <c r="O1841" t="s">
        <v>188</v>
      </c>
      <c r="P1841">
        <v>2009</v>
      </c>
      <c r="Q1841" s="1">
        <v>40605</v>
      </c>
      <c r="R1841" s="1">
        <v>40605</v>
      </c>
      <c r="S1841">
        <v>0</v>
      </c>
      <c r="T1841">
        <v>0</v>
      </c>
      <c r="U1841">
        <v>0</v>
      </c>
      <c r="V1841">
        <v>0</v>
      </c>
      <c r="W1841">
        <v>0</v>
      </c>
      <c r="X1841">
        <v>0</v>
      </c>
      <c r="Y1841">
        <v>0</v>
      </c>
      <c r="Z1841">
        <v>0</v>
      </c>
      <c r="AA1841">
        <v>0</v>
      </c>
      <c r="AB1841">
        <v>0</v>
      </c>
      <c r="AC1841">
        <v>0</v>
      </c>
      <c r="AD1841">
        <v>0</v>
      </c>
      <c r="AE1841">
        <v>0</v>
      </c>
      <c r="AF1841">
        <v>0</v>
      </c>
      <c r="AG1841">
        <v>0</v>
      </c>
      <c r="AH1841">
        <v>0</v>
      </c>
      <c r="AI1841">
        <v>0</v>
      </c>
      <c r="AJ1841">
        <v>0</v>
      </c>
      <c r="AK1841">
        <v>0</v>
      </c>
      <c r="AL1841">
        <v>0</v>
      </c>
      <c r="AM1841">
        <v>0</v>
      </c>
    </row>
    <row r="1842" spans="1:39" x14ac:dyDescent="0.45">
      <c r="A1842" t="s">
        <v>8222</v>
      </c>
      <c r="B1842" t="s">
        <v>8223</v>
      </c>
      <c r="C1842" t="s">
        <v>8224</v>
      </c>
      <c r="D1842" t="s">
        <v>8225</v>
      </c>
      <c r="E1842" t="s">
        <v>793</v>
      </c>
      <c r="F1842" t="s">
        <v>109</v>
      </c>
      <c r="G1842" t="s">
        <v>57</v>
      </c>
      <c r="H1842" t="s">
        <v>46</v>
      </c>
      <c r="I1842" t="s">
        <v>47</v>
      </c>
      <c r="J1842" t="s">
        <v>48</v>
      </c>
      <c r="K1842" t="s">
        <v>49</v>
      </c>
      <c r="L1842">
        <v>2</v>
      </c>
      <c r="M1842" s="1">
        <v>41518</v>
      </c>
      <c r="N1842" s="2">
        <v>41518</v>
      </c>
      <c r="O1842" t="s">
        <v>276</v>
      </c>
      <c r="P1842">
        <v>2013</v>
      </c>
      <c r="Q1842" s="1">
        <v>41334</v>
      </c>
      <c r="R1842" s="1">
        <v>41960</v>
      </c>
      <c r="S1842">
        <v>2000000</v>
      </c>
      <c r="T1842">
        <v>0</v>
      </c>
      <c r="U1842">
        <v>0</v>
      </c>
      <c r="V1842">
        <v>0</v>
      </c>
      <c r="W1842">
        <v>0</v>
      </c>
      <c r="X1842">
        <v>0</v>
      </c>
      <c r="Y1842">
        <v>0</v>
      </c>
      <c r="Z1842">
        <v>0</v>
      </c>
      <c r="AA1842">
        <v>0</v>
      </c>
      <c r="AB1842">
        <v>0</v>
      </c>
      <c r="AC1842">
        <v>0</v>
      </c>
      <c r="AD1842">
        <v>0</v>
      </c>
      <c r="AE1842">
        <v>0</v>
      </c>
      <c r="AF1842">
        <v>0</v>
      </c>
      <c r="AG1842">
        <v>0</v>
      </c>
      <c r="AH1842">
        <v>0</v>
      </c>
      <c r="AI1842">
        <v>0</v>
      </c>
      <c r="AJ1842">
        <v>0</v>
      </c>
      <c r="AK1842">
        <v>0</v>
      </c>
      <c r="AL1842">
        <v>0</v>
      </c>
      <c r="AM1842">
        <v>0</v>
      </c>
    </row>
    <row r="1843" spans="1:39" x14ac:dyDescent="0.45">
      <c r="A1843" t="s">
        <v>8226</v>
      </c>
      <c r="B1843" t="s">
        <v>8227</v>
      </c>
      <c r="C1843" t="s">
        <v>8228</v>
      </c>
      <c r="D1843" t="s">
        <v>8229</v>
      </c>
      <c r="E1843" t="s">
        <v>8230</v>
      </c>
      <c r="F1843" t="s">
        <v>8231</v>
      </c>
      <c r="G1843" t="s">
        <v>57</v>
      </c>
      <c r="H1843" t="s">
        <v>74</v>
      </c>
      <c r="J1843" t="s">
        <v>75</v>
      </c>
      <c r="K1843" t="s">
        <v>8232</v>
      </c>
      <c r="L1843">
        <v>4</v>
      </c>
      <c r="M1843" s="1">
        <v>38353</v>
      </c>
      <c r="N1843" s="2">
        <v>38353</v>
      </c>
      <c r="O1843" t="s">
        <v>464</v>
      </c>
      <c r="P1843">
        <v>2005</v>
      </c>
      <c r="Q1843" s="1">
        <v>38534</v>
      </c>
      <c r="R1843" s="1">
        <v>41872</v>
      </c>
      <c r="S1843">
        <v>0</v>
      </c>
      <c r="T1843">
        <v>64500000</v>
      </c>
      <c r="U1843">
        <v>0</v>
      </c>
      <c r="V1843">
        <v>0</v>
      </c>
      <c r="W1843">
        <v>0</v>
      </c>
      <c r="X1843">
        <v>0</v>
      </c>
      <c r="Y1843">
        <v>0</v>
      </c>
      <c r="Z1843">
        <v>0</v>
      </c>
      <c r="AA1843">
        <v>0</v>
      </c>
      <c r="AB1843">
        <v>0</v>
      </c>
      <c r="AC1843">
        <v>0</v>
      </c>
      <c r="AD1843">
        <v>0</v>
      </c>
      <c r="AE1843">
        <v>0</v>
      </c>
      <c r="AF1843">
        <v>2500000</v>
      </c>
      <c r="AG1843">
        <v>8000000</v>
      </c>
      <c r="AH1843">
        <v>9000000</v>
      </c>
      <c r="AI1843">
        <v>45000000</v>
      </c>
      <c r="AJ1843">
        <v>0</v>
      </c>
      <c r="AK1843">
        <v>0</v>
      </c>
      <c r="AL1843">
        <v>0</v>
      </c>
      <c r="AM1843">
        <v>0</v>
      </c>
    </row>
    <row r="1844" spans="1:39" x14ac:dyDescent="0.45">
      <c r="A1844" t="s">
        <v>8233</v>
      </c>
      <c r="B1844" t="s">
        <v>8234</v>
      </c>
      <c r="D1844" t="s">
        <v>774</v>
      </c>
      <c r="E1844" t="s">
        <v>775</v>
      </c>
      <c r="F1844" t="s">
        <v>8235</v>
      </c>
      <c r="G1844" t="s">
        <v>57</v>
      </c>
      <c r="L1844">
        <v>1</v>
      </c>
      <c r="Q1844" s="1">
        <v>41198</v>
      </c>
      <c r="R1844" s="1">
        <v>41198</v>
      </c>
      <c r="S1844">
        <v>0</v>
      </c>
      <c r="T1844">
        <v>3913800</v>
      </c>
      <c r="U1844">
        <v>0</v>
      </c>
      <c r="V1844">
        <v>0</v>
      </c>
      <c r="W1844">
        <v>0</v>
      </c>
      <c r="X1844">
        <v>0</v>
      </c>
      <c r="Y1844">
        <v>0</v>
      </c>
      <c r="Z1844">
        <v>0</v>
      </c>
      <c r="AA1844">
        <v>0</v>
      </c>
      <c r="AB1844">
        <v>0</v>
      </c>
      <c r="AC1844">
        <v>0</v>
      </c>
      <c r="AD1844">
        <v>0</v>
      </c>
      <c r="AE1844">
        <v>0</v>
      </c>
      <c r="AF1844">
        <v>0</v>
      </c>
      <c r="AG1844">
        <v>0</v>
      </c>
      <c r="AH1844">
        <v>0</v>
      </c>
      <c r="AI1844">
        <v>0</v>
      </c>
      <c r="AJ1844">
        <v>0</v>
      </c>
      <c r="AK1844">
        <v>0</v>
      </c>
      <c r="AL1844">
        <v>0</v>
      </c>
      <c r="AM1844">
        <v>0</v>
      </c>
    </row>
    <row r="1845" spans="1:39" x14ac:dyDescent="0.45">
      <c r="A1845" t="s">
        <v>8236</v>
      </c>
      <c r="B1845" t="s">
        <v>8237</v>
      </c>
      <c r="C1845" t="s">
        <v>8238</v>
      </c>
      <c r="D1845" t="s">
        <v>774</v>
      </c>
      <c r="E1845" t="s">
        <v>775</v>
      </c>
      <c r="F1845" t="s">
        <v>1047</v>
      </c>
      <c r="G1845" t="s">
        <v>57</v>
      </c>
      <c r="H1845" t="s">
        <v>46</v>
      </c>
      <c r="I1845" t="s">
        <v>81</v>
      </c>
      <c r="J1845" t="s">
        <v>82</v>
      </c>
      <c r="K1845" t="s">
        <v>8239</v>
      </c>
      <c r="L1845">
        <v>1</v>
      </c>
      <c r="M1845" s="1">
        <v>39448</v>
      </c>
      <c r="N1845" s="2">
        <v>39448</v>
      </c>
      <c r="O1845" t="s">
        <v>181</v>
      </c>
      <c r="P1845">
        <v>2008</v>
      </c>
      <c r="Q1845" s="1">
        <v>41478</v>
      </c>
      <c r="R1845" s="1">
        <v>41478</v>
      </c>
      <c r="S1845">
        <v>0</v>
      </c>
      <c r="T1845">
        <v>0</v>
      </c>
      <c r="U1845">
        <v>0</v>
      </c>
      <c r="V1845">
        <v>0</v>
      </c>
      <c r="W1845">
        <v>0</v>
      </c>
      <c r="X1845">
        <v>0</v>
      </c>
      <c r="Y1845">
        <v>0</v>
      </c>
      <c r="Z1845">
        <v>0</v>
      </c>
      <c r="AA1845">
        <v>5000000</v>
      </c>
      <c r="AB1845">
        <v>0</v>
      </c>
      <c r="AC1845">
        <v>0</v>
      </c>
      <c r="AD1845">
        <v>0</v>
      </c>
      <c r="AE1845">
        <v>0</v>
      </c>
      <c r="AF1845">
        <v>0</v>
      </c>
      <c r="AG1845">
        <v>0</v>
      </c>
      <c r="AH1845">
        <v>0</v>
      </c>
      <c r="AI1845">
        <v>0</v>
      </c>
      <c r="AJ1845">
        <v>0</v>
      </c>
      <c r="AK1845">
        <v>0</v>
      </c>
      <c r="AL1845">
        <v>0</v>
      </c>
      <c r="AM1845">
        <v>0</v>
      </c>
    </row>
    <row r="1846" spans="1:39" x14ac:dyDescent="0.45">
      <c r="A1846" t="s">
        <v>8240</v>
      </c>
      <c r="B1846" t="s">
        <v>8241</v>
      </c>
      <c r="C1846" t="s">
        <v>8242</v>
      </c>
      <c r="D1846" t="s">
        <v>3576</v>
      </c>
      <c r="E1846" t="s">
        <v>294</v>
      </c>
      <c r="F1846" s="3">
        <v>29000</v>
      </c>
      <c r="G1846" t="s">
        <v>57</v>
      </c>
      <c r="H1846" t="s">
        <v>46</v>
      </c>
      <c r="I1846" t="s">
        <v>821</v>
      </c>
      <c r="J1846" t="s">
        <v>7340</v>
      </c>
      <c r="K1846" t="s">
        <v>8243</v>
      </c>
      <c r="L1846">
        <v>1</v>
      </c>
      <c r="M1846" s="1">
        <v>41024</v>
      </c>
      <c r="N1846" s="2">
        <v>41000</v>
      </c>
      <c r="O1846" t="s">
        <v>50</v>
      </c>
      <c r="P1846">
        <v>2012</v>
      </c>
      <c r="Q1846" s="1">
        <v>41794</v>
      </c>
      <c r="R1846" s="1">
        <v>41794</v>
      </c>
      <c r="S1846">
        <v>0</v>
      </c>
      <c r="T1846">
        <v>0</v>
      </c>
      <c r="U1846">
        <v>29000</v>
      </c>
      <c r="V1846">
        <v>0</v>
      </c>
      <c r="W1846">
        <v>0</v>
      </c>
      <c r="X1846">
        <v>0</v>
      </c>
      <c r="Y1846">
        <v>0</v>
      </c>
      <c r="Z1846">
        <v>0</v>
      </c>
      <c r="AA1846">
        <v>0</v>
      </c>
      <c r="AB1846">
        <v>0</v>
      </c>
      <c r="AC1846">
        <v>0</v>
      </c>
      <c r="AD1846">
        <v>0</v>
      </c>
      <c r="AE1846">
        <v>0</v>
      </c>
      <c r="AF1846">
        <v>0</v>
      </c>
      <c r="AG1846">
        <v>0</v>
      </c>
      <c r="AH1846">
        <v>0</v>
      </c>
      <c r="AI1846">
        <v>0</v>
      </c>
      <c r="AJ1846">
        <v>0</v>
      </c>
      <c r="AK1846">
        <v>0</v>
      </c>
      <c r="AL1846">
        <v>0</v>
      </c>
      <c r="AM1846">
        <v>0</v>
      </c>
    </row>
    <row r="1847" spans="1:39" x14ac:dyDescent="0.45">
      <c r="A1847" t="s">
        <v>8244</v>
      </c>
      <c r="B1847" t="s">
        <v>8245</v>
      </c>
      <c r="C1847" t="s">
        <v>8246</v>
      </c>
      <c r="D1847" t="s">
        <v>293</v>
      </c>
      <c r="E1847" t="s">
        <v>294</v>
      </c>
      <c r="F1847" t="s">
        <v>8247</v>
      </c>
      <c r="G1847" t="s">
        <v>57</v>
      </c>
      <c r="H1847" t="s">
        <v>46</v>
      </c>
      <c r="I1847" t="s">
        <v>802</v>
      </c>
      <c r="J1847" t="s">
        <v>803</v>
      </c>
      <c r="K1847" t="s">
        <v>803</v>
      </c>
      <c r="L1847">
        <v>3</v>
      </c>
      <c r="M1847" s="1">
        <v>39448</v>
      </c>
      <c r="N1847" s="2">
        <v>39448</v>
      </c>
      <c r="O1847" t="s">
        <v>181</v>
      </c>
      <c r="P1847">
        <v>2008</v>
      </c>
      <c r="Q1847" s="1">
        <v>41262</v>
      </c>
      <c r="R1847" s="1">
        <v>41899</v>
      </c>
      <c r="S1847">
        <v>0</v>
      </c>
      <c r="T1847">
        <v>1345863</v>
      </c>
      <c r="U1847">
        <v>0</v>
      </c>
      <c r="V1847">
        <v>0</v>
      </c>
      <c r="W1847">
        <v>0</v>
      </c>
      <c r="X1847">
        <v>0</v>
      </c>
      <c r="Y1847">
        <v>0</v>
      </c>
      <c r="Z1847">
        <v>0</v>
      </c>
      <c r="AA1847">
        <v>0</v>
      </c>
      <c r="AB1847">
        <v>0</v>
      </c>
      <c r="AC1847">
        <v>0</v>
      </c>
      <c r="AD1847">
        <v>0</v>
      </c>
      <c r="AE1847">
        <v>0</v>
      </c>
      <c r="AF1847">
        <v>0</v>
      </c>
      <c r="AG1847">
        <v>0</v>
      </c>
      <c r="AH1847">
        <v>0</v>
      </c>
      <c r="AI1847">
        <v>0</v>
      </c>
      <c r="AJ1847">
        <v>0</v>
      </c>
      <c r="AK1847">
        <v>0</v>
      </c>
      <c r="AL1847">
        <v>0</v>
      </c>
      <c r="AM1847">
        <v>0</v>
      </c>
    </row>
    <row r="1848" spans="1:39" x14ac:dyDescent="0.45">
      <c r="A1848" t="s">
        <v>8248</v>
      </c>
      <c r="B1848" t="s">
        <v>8249</v>
      </c>
      <c r="C1848" t="s">
        <v>8250</v>
      </c>
      <c r="F1848" t="s">
        <v>8251</v>
      </c>
      <c r="G1848" t="s">
        <v>57</v>
      </c>
      <c r="H1848" t="s">
        <v>46</v>
      </c>
      <c r="I1848" t="s">
        <v>267</v>
      </c>
      <c r="J1848" t="s">
        <v>866</v>
      </c>
      <c r="K1848" t="s">
        <v>8252</v>
      </c>
      <c r="L1848">
        <v>1</v>
      </c>
      <c r="Q1848" s="1">
        <v>41892</v>
      </c>
      <c r="R1848" s="1">
        <v>41892</v>
      </c>
      <c r="S1848">
        <v>0</v>
      </c>
      <c r="T1848">
        <v>2921625</v>
      </c>
      <c r="U1848">
        <v>0</v>
      </c>
      <c r="V1848">
        <v>0</v>
      </c>
      <c r="W1848">
        <v>0</v>
      </c>
      <c r="X1848">
        <v>0</v>
      </c>
      <c r="Y1848">
        <v>0</v>
      </c>
      <c r="Z1848">
        <v>0</v>
      </c>
      <c r="AA1848">
        <v>0</v>
      </c>
      <c r="AB1848">
        <v>0</v>
      </c>
      <c r="AC1848">
        <v>0</v>
      </c>
      <c r="AD1848">
        <v>0</v>
      </c>
      <c r="AE1848">
        <v>0</v>
      </c>
      <c r="AF1848">
        <v>0</v>
      </c>
      <c r="AG1848">
        <v>0</v>
      </c>
      <c r="AH1848">
        <v>0</v>
      </c>
      <c r="AI1848">
        <v>0</v>
      </c>
      <c r="AJ1848">
        <v>0</v>
      </c>
      <c r="AK1848">
        <v>0</v>
      </c>
      <c r="AL1848">
        <v>0</v>
      </c>
      <c r="AM1848">
        <v>0</v>
      </c>
    </row>
    <row r="1849" spans="1:39" x14ac:dyDescent="0.45">
      <c r="A1849" t="s">
        <v>8253</v>
      </c>
      <c r="B1849" t="s">
        <v>8254</v>
      </c>
      <c r="C1849" t="s">
        <v>8255</v>
      </c>
      <c r="D1849" t="s">
        <v>8256</v>
      </c>
      <c r="E1849" t="s">
        <v>8257</v>
      </c>
      <c r="F1849" t="s">
        <v>8258</v>
      </c>
      <c r="G1849" t="s">
        <v>57</v>
      </c>
      <c r="L1849">
        <v>2</v>
      </c>
      <c r="M1849" s="1">
        <v>39940</v>
      </c>
      <c r="N1849" s="2">
        <v>39934</v>
      </c>
      <c r="O1849" t="s">
        <v>269</v>
      </c>
      <c r="P1849">
        <v>2009</v>
      </c>
      <c r="Q1849" s="1">
        <v>39895</v>
      </c>
      <c r="R1849" s="1">
        <v>41757</v>
      </c>
      <c r="S1849">
        <v>0</v>
      </c>
      <c r="T1849">
        <v>3000000</v>
      </c>
      <c r="U1849">
        <v>0</v>
      </c>
      <c r="V1849">
        <v>0</v>
      </c>
      <c r="W1849">
        <v>0</v>
      </c>
      <c r="X1849">
        <v>0</v>
      </c>
      <c r="Y1849">
        <v>0</v>
      </c>
      <c r="Z1849">
        <v>65000</v>
      </c>
      <c r="AA1849">
        <v>0</v>
      </c>
      <c r="AB1849">
        <v>0</v>
      </c>
      <c r="AC1849">
        <v>0</v>
      </c>
      <c r="AD1849">
        <v>0</v>
      </c>
      <c r="AE1849">
        <v>0</v>
      </c>
      <c r="AF1849">
        <v>0</v>
      </c>
      <c r="AG1849">
        <v>0</v>
      </c>
      <c r="AH1849">
        <v>0</v>
      </c>
      <c r="AI1849">
        <v>0</v>
      </c>
      <c r="AJ1849">
        <v>0</v>
      </c>
      <c r="AK1849">
        <v>0</v>
      </c>
      <c r="AL1849">
        <v>0</v>
      </c>
      <c r="AM1849">
        <v>0</v>
      </c>
    </row>
    <row r="1850" spans="1:39" x14ac:dyDescent="0.45">
      <c r="A1850" t="s">
        <v>8259</v>
      </c>
      <c r="B1850" t="s">
        <v>8260</v>
      </c>
      <c r="C1850" t="s">
        <v>8261</v>
      </c>
      <c r="D1850" t="s">
        <v>88</v>
      </c>
      <c r="E1850" t="s">
        <v>89</v>
      </c>
      <c r="F1850" t="s">
        <v>8262</v>
      </c>
      <c r="G1850" t="s">
        <v>57</v>
      </c>
      <c r="H1850" t="s">
        <v>46</v>
      </c>
      <c r="I1850" t="s">
        <v>58</v>
      </c>
      <c r="J1850" t="s">
        <v>1223</v>
      </c>
      <c r="K1850" t="s">
        <v>8263</v>
      </c>
      <c r="L1850">
        <v>4</v>
      </c>
      <c r="M1850" s="1">
        <v>37987</v>
      </c>
      <c r="N1850" s="2">
        <v>37987</v>
      </c>
      <c r="O1850" t="s">
        <v>452</v>
      </c>
      <c r="P1850">
        <v>2004</v>
      </c>
      <c r="Q1850" s="1">
        <v>40582</v>
      </c>
      <c r="R1850" s="1">
        <v>41603</v>
      </c>
      <c r="S1850">
        <v>0</v>
      </c>
      <c r="T1850">
        <v>23550000</v>
      </c>
      <c r="U1850">
        <v>0</v>
      </c>
      <c r="V1850">
        <v>0</v>
      </c>
      <c r="W1850">
        <v>0</v>
      </c>
      <c r="X1850">
        <v>20222394</v>
      </c>
      <c r="Y1850">
        <v>0</v>
      </c>
      <c r="Z1850">
        <v>0</v>
      </c>
      <c r="AA1850">
        <v>0</v>
      </c>
      <c r="AB1850">
        <v>0</v>
      </c>
      <c r="AC1850">
        <v>0</v>
      </c>
      <c r="AD1850">
        <v>0</v>
      </c>
      <c r="AE1850">
        <v>0</v>
      </c>
      <c r="AF1850">
        <v>0</v>
      </c>
      <c r="AG1850">
        <v>0</v>
      </c>
      <c r="AH1850">
        <v>0</v>
      </c>
      <c r="AI1850">
        <v>0</v>
      </c>
      <c r="AJ1850">
        <v>0</v>
      </c>
      <c r="AK1850">
        <v>0</v>
      </c>
      <c r="AL1850">
        <v>0</v>
      </c>
      <c r="AM1850">
        <v>0</v>
      </c>
    </row>
    <row r="1851" spans="1:39" x14ac:dyDescent="0.45">
      <c r="A1851" t="s">
        <v>8264</v>
      </c>
      <c r="B1851" t="s">
        <v>8265</v>
      </c>
      <c r="C1851" t="s">
        <v>8266</v>
      </c>
      <c r="D1851" t="s">
        <v>293</v>
      </c>
      <c r="E1851" t="s">
        <v>294</v>
      </c>
      <c r="F1851" t="s">
        <v>109</v>
      </c>
      <c r="G1851" t="s">
        <v>57</v>
      </c>
      <c r="H1851" t="s">
        <v>46</v>
      </c>
      <c r="I1851" t="s">
        <v>58</v>
      </c>
      <c r="J1851" t="s">
        <v>1223</v>
      </c>
      <c r="K1851" t="s">
        <v>1223</v>
      </c>
      <c r="L1851">
        <v>1</v>
      </c>
      <c r="M1851" s="1">
        <v>40909</v>
      </c>
      <c r="N1851" s="2">
        <v>40909</v>
      </c>
      <c r="O1851" t="s">
        <v>132</v>
      </c>
      <c r="P1851">
        <v>2012</v>
      </c>
      <c r="Q1851" s="1">
        <v>41366</v>
      </c>
      <c r="R1851" s="1">
        <v>41366</v>
      </c>
      <c r="S1851">
        <v>0</v>
      </c>
      <c r="T1851">
        <v>2000000</v>
      </c>
      <c r="U1851">
        <v>0</v>
      </c>
      <c r="V1851">
        <v>0</v>
      </c>
      <c r="W1851">
        <v>0</v>
      </c>
      <c r="X1851">
        <v>0</v>
      </c>
      <c r="Y1851">
        <v>0</v>
      </c>
      <c r="Z1851">
        <v>0</v>
      </c>
      <c r="AA1851">
        <v>0</v>
      </c>
      <c r="AB1851">
        <v>0</v>
      </c>
      <c r="AC1851">
        <v>0</v>
      </c>
      <c r="AD1851">
        <v>0</v>
      </c>
      <c r="AE1851">
        <v>0</v>
      </c>
      <c r="AF1851">
        <v>2000000</v>
      </c>
      <c r="AG1851">
        <v>0</v>
      </c>
      <c r="AH1851">
        <v>0</v>
      </c>
      <c r="AI1851">
        <v>0</v>
      </c>
      <c r="AJ1851">
        <v>0</v>
      </c>
      <c r="AK1851">
        <v>0</v>
      </c>
      <c r="AL1851">
        <v>0</v>
      </c>
      <c r="AM1851">
        <v>0</v>
      </c>
    </row>
    <row r="1852" spans="1:39" x14ac:dyDescent="0.45">
      <c r="A1852" t="s">
        <v>8267</v>
      </c>
      <c r="B1852" t="s">
        <v>8268</v>
      </c>
      <c r="C1852" t="s">
        <v>8269</v>
      </c>
      <c r="D1852" t="s">
        <v>774</v>
      </c>
      <c r="E1852" t="s">
        <v>775</v>
      </c>
      <c r="F1852" t="s">
        <v>2526</v>
      </c>
      <c r="G1852" t="s">
        <v>57</v>
      </c>
      <c r="H1852" t="s">
        <v>46</v>
      </c>
      <c r="I1852" t="s">
        <v>91</v>
      </c>
      <c r="J1852" t="s">
        <v>3371</v>
      </c>
      <c r="K1852" t="s">
        <v>8270</v>
      </c>
      <c r="L1852">
        <v>1</v>
      </c>
      <c r="M1852" s="1">
        <v>38718</v>
      </c>
      <c r="N1852" s="2">
        <v>38718</v>
      </c>
      <c r="O1852" t="s">
        <v>430</v>
      </c>
      <c r="P1852">
        <v>2006</v>
      </c>
      <c r="Q1852" s="1">
        <v>39423</v>
      </c>
      <c r="R1852" s="1">
        <v>39423</v>
      </c>
      <c r="S1852">
        <v>0</v>
      </c>
      <c r="T1852">
        <v>0</v>
      </c>
      <c r="U1852">
        <v>0</v>
      </c>
      <c r="V1852">
        <v>0</v>
      </c>
      <c r="W1852">
        <v>0</v>
      </c>
      <c r="X1852">
        <v>0</v>
      </c>
      <c r="Y1852">
        <v>0</v>
      </c>
      <c r="Z1852">
        <v>25000000</v>
      </c>
      <c r="AA1852">
        <v>0</v>
      </c>
      <c r="AB1852">
        <v>0</v>
      </c>
      <c r="AC1852">
        <v>0</v>
      </c>
      <c r="AD1852">
        <v>0</v>
      </c>
      <c r="AE1852">
        <v>0</v>
      </c>
      <c r="AF1852">
        <v>0</v>
      </c>
      <c r="AG1852">
        <v>0</v>
      </c>
      <c r="AH1852">
        <v>0</v>
      </c>
      <c r="AI1852">
        <v>0</v>
      </c>
      <c r="AJ1852">
        <v>0</v>
      </c>
      <c r="AK1852">
        <v>0</v>
      </c>
      <c r="AL1852">
        <v>0</v>
      </c>
      <c r="AM1852">
        <v>0</v>
      </c>
    </row>
    <row r="1853" spans="1:39" x14ac:dyDescent="0.45">
      <c r="A1853" t="s">
        <v>8271</v>
      </c>
      <c r="B1853" t="s">
        <v>8272</v>
      </c>
      <c r="C1853" t="s">
        <v>8273</v>
      </c>
      <c r="D1853" t="s">
        <v>8274</v>
      </c>
      <c r="E1853" t="s">
        <v>316</v>
      </c>
      <c r="F1853" t="s">
        <v>114</v>
      </c>
      <c r="G1853" t="s">
        <v>57</v>
      </c>
      <c r="H1853" t="s">
        <v>46</v>
      </c>
      <c r="I1853" t="s">
        <v>58</v>
      </c>
      <c r="J1853" t="s">
        <v>198</v>
      </c>
      <c r="K1853" t="s">
        <v>199</v>
      </c>
      <c r="L1853">
        <v>1</v>
      </c>
      <c r="M1853" s="1">
        <v>38718</v>
      </c>
      <c r="N1853" s="2">
        <v>38718</v>
      </c>
      <c r="O1853" t="s">
        <v>430</v>
      </c>
      <c r="P1853">
        <v>2006</v>
      </c>
      <c r="Q1853" s="1">
        <v>39083</v>
      </c>
      <c r="R1853" s="1">
        <v>39083</v>
      </c>
      <c r="S1853">
        <v>0</v>
      </c>
      <c r="T1853">
        <v>0</v>
      </c>
      <c r="U1853">
        <v>0</v>
      </c>
      <c r="V1853">
        <v>0</v>
      </c>
      <c r="W1853">
        <v>0</v>
      </c>
      <c r="X1853">
        <v>0</v>
      </c>
      <c r="Y1853">
        <v>0</v>
      </c>
      <c r="Z1853">
        <v>0</v>
      </c>
      <c r="AA1853">
        <v>0</v>
      </c>
      <c r="AB1853">
        <v>0</v>
      </c>
      <c r="AC1853">
        <v>0</v>
      </c>
      <c r="AD1853">
        <v>0</v>
      </c>
      <c r="AE1853">
        <v>0</v>
      </c>
      <c r="AF1853">
        <v>0</v>
      </c>
      <c r="AG1853">
        <v>0</v>
      </c>
      <c r="AH1853">
        <v>0</v>
      </c>
      <c r="AI1853">
        <v>0</v>
      </c>
      <c r="AJ1853">
        <v>0</v>
      </c>
      <c r="AK1853">
        <v>0</v>
      </c>
      <c r="AL1853">
        <v>0</v>
      </c>
      <c r="AM1853">
        <v>0</v>
      </c>
    </row>
    <row r="1854" spans="1:39" x14ac:dyDescent="0.45">
      <c r="A1854" t="s">
        <v>8275</v>
      </c>
      <c r="B1854" t="s">
        <v>8276</v>
      </c>
      <c r="C1854" t="s">
        <v>8277</v>
      </c>
      <c r="D1854" t="s">
        <v>774</v>
      </c>
      <c r="E1854" t="s">
        <v>775</v>
      </c>
      <c r="F1854" t="s">
        <v>8278</v>
      </c>
      <c r="G1854" t="s">
        <v>57</v>
      </c>
      <c r="H1854" t="s">
        <v>46</v>
      </c>
      <c r="I1854" t="s">
        <v>8279</v>
      </c>
      <c r="J1854" t="s">
        <v>8280</v>
      </c>
      <c r="K1854" t="s">
        <v>8281</v>
      </c>
      <c r="L1854">
        <v>2</v>
      </c>
      <c r="M1854" s="1">
        <v>39083</v>
      </c>
      <c r="N1854" s="2">
        <v>39083</v>
      </c>
      <c r="O1854" t="s">
        <v>110</v>
      </c>
      <c r="P1854">
        <v>2007</v>
      </c>
      <c r="Q1854" s="1">
        <v>40289</v>
      </c>
      <c r="R1854" s="1">
        <v>41418</v>
      </c>
      <c r="S1854">
        <v>0</v>
      </c>
      <c r="T1854">
        <v>1147396</v>
      </c>
      <c r="U1854">
        <v>0</v>
      </c>
      <c r="V1854">
        <v>0</v>
      </c>
      <c r="W1854">
        <v>0</v>
      </c>
      <c r="X1854">
        <v>0</v>
      </c>
      <c r="Y1854">
        <v>0</v>
      </c>
      <c r="Z1854">
        <v>0</v>
      </c>
      <c r="AA1854">
        <v>0</v>
      </c>
      <c r="AB1854">
        <v>0</v>
      </c>
      <c r="AC1854">
        <v>0</v>
      </c>
      <c r="AD1854">
        <v>0</v>
      </c>
      <c r="AE1854">
        <v>0</v>
      </c>
      <c r="AF1854">
        <v>0</v>
      </c>
      <c r="AG1854">
        <v>0</v>
      </c>
      <c r="AH1854">
        <v>0</v>
      </c>
      <c r="AI1854">
        <v>0</v>
      </c>
      <c r="AJ1854">
        <v>0</v>
      </c>
      <c r="AK1854">
        <v>0</v>
      </c>
      <c r="AL1854">
        <v>0</v>
      </c>
      <c r="AM1854">
        <v>0</v>
      </c>
    </row>
    <row r="1855" spans="1:39" x14ac:dyDescent="0.45">
      <c r="A1855" t="s">
        <v>8282</v>
      </c>
      <c r="B1855" t="s">
        <v>8283</v>
      </c>
      <c r="C1855" t="s">
        <v>8284</v>
      </c>
      <c r="D1855" t="s">
        <v>293</v>
      </c>
      <c r="E1855" t="s">
        <v>294</v>
      </c>
      <c r="F1855" t="s">
        <v>8285</v>
      </c>
      <c r="G1855" t="s">
        <v>57</v>
      </c>
      <c r="H1855" t="s">
        <v>192</v>
      </c>
      <c r="J1855" t="s">
        <v>4100</v>
      </c>
      <c r="K1855" t="s">
        <v>8286</v>
      </c>
      <c r="L1855">
        <v>1</v>
      </c>
      <c r="Q1855" s="1">
        <v>41045</v>
      </c>
      <c r="R1855" s="1">
        <v>41045</v>
      </c>
      <c r="S1855">
        <v>0</v>
      </c>
      <c r="T1855">
        <v>5477340</v>
      </c>
      <c r="U1855">
        <v>0</v>
      </c>
      <c r="V1855">
        <v>0</v>
      </c>
      <c r="W1855">
        <v>0</v>
      </c>
      <c r="X1855">
        <v>0</v>
      </c>
      <c r="Y1855">
        <v>0</v>
      </c>
      <c r="Z1855">
        <v>0</v>
      </c>
      <c r="AA1855">
        <v>0</v>
      </c>
      <c r="AB1855">
        <v>0</v>
      </c>
      <c r="AC1855">
        <v>0</v>
      </c>
      <c r="AD1855">
        <v>0</v>
      </c>
      <c r="AE1855">
        <v>0</v>
      </c>
      <c r="AF1855">
        <v>5477340</v>
      </c>
      <c r="AG1855">
        <v>0</v>
      </c>
      <c r="AH1855">
        <v>0</v>
      </c>
      <c r="AI1855">
        <v>0</v>
      </c>
      <c r="AJ1855">
        <v>0</v>
      </c>
      <c r="AK1855">
        <v>0</v>
      </c>
      <c r="AL1855">
        <v>0</v>
      </c>
      <c r="AM1855">
        <v>0</v>
      </c>
    </row>
    <row r="1856" spans="1:39" x14ac:dyDescent="0.45">
      <c r="A1856" t="s">
        <v>8287</v>
      </c>
      <c r="B1856" t="s">
        <v>8288</v>
      </c>
      <c r="C1856" t="s">
        <v>8289</v>
      </c>
      <c r="D1856" t="s">
        <v>293</v>
      </c>
      <c r="E1856" t="s">
        <v>294</v>
      </c>
      <c r="F1856" t="s">
        <v>8290</v>
      </c>
      <c r="G1856" t="s">
        <v>57</v>
      </c>
      <c r="H1856" t="s">
        <v>46</v>
      </c>
      <c r="I1856" t="s">
        <v>267</v>
      </c>
      <c r="J1856" t="s">
        <v>268</v>
      </c>
      <c r="K1856" t="s">
        <v>268</v>
      </c>
      <c r="L1856">
        <v>1</v>
      </c>
      <c r="M1856" s="1">
        <v>39814</v>
      </c>
      <c r="N1856" s="2">
        <v>39814</v>
      </c>
      <c r="O1856" t="s">
        <v>188</v>
      </c>
      <c r="P1856">
        <v>2009</v>
      </c>
      <c r="Q1856" s="1">
        <v>41500</v>
      </c>
      <c r="R1856" s="1">
        <v>41500</v>
      </c>
      <c r="S1856">
        <v>0</v>
      </c>
      <c r="T1856">
        <v>6153863</v>
      </c>
      <c r="U1856">
        <v>0</v>
      </c>
      <c r="V1856">
        <v>0</v>
      </c>
      <c r="W1856">
        <v>0</v>
      </c>
      <c r="X1856">
        <v>0</v>
      </c>
      <c r="Y1856">
        <v>0</v>
      </c>
      <c r="Z1856">
        <v>0</v>
      </c>
      <c r="AA1856">
        <v>0</v>
      </c>
      <c r="AB1856">
        <v>0</v>
      </c>
      <c r="AC1856">
        <v>0</v>
      </c>
      <c r="AD1856">
        <v>0</v>
      </c>
      <c r="AE1856">
        <v>0</v>
      </c>
      <c r="AF1856">
        <v>0</v>
      </c>
      <c r="AG1856">
        <v>0</v>
      </c>
      <c r="AH1856">
        <v>0</v>
      </c>
      <c r="AI1856">
        <v>0</v>
      </c>
      <c r="AJ1856">
        <v>0</v>
      </c>
      <c r="AK1856">
        <v>0</v>
      </c>
      <c r="AL1856">
        <v>0</v>
      </c>
      <c r="AM1856">
        <v>0</v>
      </c>
    </row>
    <row r="1857" spans="1:39" x14ac:dyDescent="0.45">
      <c r="A1857" t="s">
        <v>8291</v>
      </c>
      <c r="B1857" t="s">
        <v>8292</v>
      </c>
      <c r="C1857" t="s">
        <v>8293</v>
      </c>
      <c r="D1857" t="s">
        <v>8294</v>
      </c>
      <c r="E1857" t="s">
        <v>177</v>
      </c>
      <c r="F1857" t="s">
        <v>8295</v>
      </c>
      <c r="G1857" t="s">
        <v>57</v>
      </c>
      <c r="H1857" t="s">
        <v>46</v>
      </c>
      <c r="I1857" t="s">
        <v>58</v>
      </c>
      <c r="J1857" t="s">
        <v>198</v>
      </c>
      <c r="K1857" t="s">
        <v>199</v>
      </c>
      <c r="L1857">
        <v>2</v>
      </c>
      <c r="M1857" s="1">
        <v>41169</v>
      </c>
      <c r="N1857" s="2">
        <v>41153</v>
      </c>
      <c r="O1857" t="s">
        <v>596</v>
      </c>
      <c r="P1857">
        <v>2012</v>
      </c>
      <c r="Q1857" s="1">
        <v>41548</v>
      </c>
      <c r="R1857" s="1">
        <v>41809</v>
      </c>
      <c r="S1857">
        <v>2822067</v>
      </c>
      <c r="T1857">
        <v>0</v>
      </c>
      <c r="U1857">
        <v>0</v>
      </c>
      <c r="V1857">
        <v>0</v>
      </c>
      <c r="W1857">
        <v>0</v>
      </c>
      <c r="X1857">
        <v>0</v>
      </c>
      <c r="Y1857">
        <v>0</v>
      </c>
      <c r="Z1857">
        <v>0</v>
      </c>
      <c r="AA1857">
        <v>0</v>
      </c>
      <c r="AB1857">
        <v>0</v>
      </c>
      <c r="AC1857">
        <v>0</v>
      </c>
      <c r="AD1857">
        <v>0</v>
      </c>
      <c r="AE1857">
        <v>0</v>
      </c>
      <c r="AF1857">
        <v>0</v>
      </c>
      <c r="AG1857">
        <v>0</v>
      </c>
      <c r="AH1857">
        <v>0</v>
      </c>
      <c r="AI1857">
        <v>0</v>
      </c>
      <c r="AJ1857">
        <v>0</v>
      </c>
      <c r="AK1857">
        <v>0</v>
      </c>
      <c r="AL1857">
        <v>0</v>
      </c>
      <c r="AM1857">
        <v>0</v>
      </c>
    </row>
    <row r="1858" spans="1:39" x14ac:dyDescent="0.45">
      <c r="A1858" t="s">
        <v>8296</v>
      </c>
      <c r="B1858" t="s">
        <v>8297</v>
      </c>
      <c r="C1858" t="s">
        <v>8298</v>
      </c>
      <c r="D1858" t="s">
        <v>8299</v>
      </c>
      <c r="E1858" t="s">
        <v>89</v>
      </c>
      <c r="F1858" t="s">
        <v>8300</v>
      </c>
      <c r="G1858" t="s">
        <v>57</v>
      </c>
      <c r="H1858" t="s">
        <v>260</v>
      </c>
      <c r="I1858" t="s">
        <v>3051</v>
      </c>
      <c r="J1858" t="s">
        <v>3052</v>
      </c>
      <c r="K1858" t="s">
        <v>3053</v>
      </c>
      <c r="L1858">
        <v>2</v>
      </c>
      <c r="M1858" s="1">
        <v>41275</v>
      </c>
      <c r="N1858" s="2">
        <v>41275</v>
      </c>
      <c r="O1858" t="s">
        <v>164</v>
      </c>
      <c r="P1858">
        <v>2013</v>
      </c>
      <c r="Q1858" s="1">
        <v>41518</v>
      </c>
      <c r="R1858" s="1">
        <v>41869</v>
      </c>
      <c r="S1858">
        <v>419047</v>
      </c>
      <c r="T1858">
        <v>2386620</v>
      </c>
      <c r="U1858">
        <v>0</v>
      </c>
      <c r="V1858">
        <v>0</v>
      </c>
      <c r="W1858">
        <v>0</v>
      </c>
      <c r="X1858">
        <v>0</v>
      </c>
      <c r="Y1858">
        <v>0</v>
      </c>
      <c r="Z1858">
        <v>0</v>
      </c>
      <c r="AA1858">
        <v>0</v>
      </c>
      <c r="AB1858">
        <v>0</v>
      </c>
      <c r="AC1858">
        <v>0</v>
      </c>
      <c r="AD1858">
        <v>0</v>
      </c>
      <c r="AE1858">
        <v>0</v>
      </c>
      <c r="AF1858">
        <v>2386620</v>
      </c>
      <c r="AG1858">
        <v>0</v>
      </c>
      <c r="AH1858">
        <v>0</v>
      </c>
      <c r="AI1858">
        <v>0</v>
      </c>
      <c r="AJ1858">
        <v>0</v>
      </c>
      <c r="AK1858">
        <v>0</v>
      </c>
      <c r="AL1858">
        <v>0</v>
      </c>
      <c r="AM1858">
        <v>0</v>
      </c>
    </row>
    <row r="1859" spans="1:39" x14ac:dyDescent="0.45">
      <c r="A1859" t="s">
        <v>8301</v>
      </c>
      <c r="B1859" t="s">
        <v>8302</v>
      </c>
      <c r="C1859" t="s">
        <v>8303</v>
      </c>
      <c r="D1859" t="s">
        <v>1934</v>
      </c>
      <c r="E1859" t="s">
        <v>585</v>
      </c>
      <c r="F1859" t="s">
        <v>114</v>
      </c>
      <c r="G1859" t="s">
        <v>57</v>
      </c>
      <c r="H1859" t="s">
        <v>7835</v>
      </c>
      <c r="J1859" t="s">
        <v>7836</v>
      </c>
      <c r="K1859" t="s">
        <v>8304</v>
      </c>
      <c r="L1859">
        <v>1</v>
      </c>
      <c r="M1859" s="1">
        <v>36892</v>
      </c>
      <c r="N1859" s="2">
        <v>36892</v>
      </c>
      <c r="O1859" t="s">
        <v>172</v>
      </c>
      <c r="P1859">
        <v>2001</v>
      </c>
      <c r="Q1859" s="1">
        <v>41275</v>
      </c>
      <c r="R1859" s="1">
        <v>41275</v>
      </c>
      <c r="S1859">
        <v>0</v>
      </c>
      <c r="T1859">
        <v>0</v>
      </c>
      <c r="U1859">
        <v>0</v>
      </c>
      <c r="V1859">
        <v>0</v>
      </c>
      <c r="W1859">
        <v>0</v>
      </c>
      <c r="X1859">
        <v>0</v>
      </c>
      <c r="Y1859">
        <v>0</v>
      </c>
      <c r="Z1859">
        <v>0</v>
      </c>
      <c r="AA1859">
        <v>0</v>
      </c>
      <c r="AB1859">
        <v>0</v>
      </c>
      <c r="AC1859">
        <v>0</v>
      </c>
      <c r="AD1859">
        <v>0</v>
      </c>
      <c r="AE1859">
        <v>0</v>
      </c>
      <c r="AF1859">
        <v>0</v>
      </c>
      <c r="AG1859">
        <v>0</v>
      </c>
      <c r="AH1859">
        <v>0</v>
      </c>
      <c r="AI1859">
        <v>0</v>
      </c>
      <c r="AJ1859">
        <v>0</v>
      </c>
      <c r="AK1859">
        <v>0</v>
      </c>
      <c r="AL1859">
        <v>0</v>
      </c>
      <c r="AM1859">
        <v>0</v>
      </c>
    </row>
    <row r="1860" spans="1:39" x14ac:dyDescent="0.45">
      <c r="A1860" t="s">
        <v>8305</v>
      </c>
      <c r="B1860" t="s">
        <v>8306</v>
      </c>
      <c r="C1860" t="s">
        <v>8307</v>
      </c>
      <c r="D1860" t="s">
        <v>8308</v>
      </c>
      <c r="E1860" t="s">
        <v>8309</v>
      </c>
      <c r="F1860" t="s">
        <v>114</v>
      </c>
      <c r="G1860" t="s">
        <v>57</v>
      </c>
      <c r="H1860" t="s">
        <v>46</v>
      </c>
      <c r="I1860" t="s">
        <v>47</v>
      </c>
      <c r="J1860" t="s">
        <v>48</v>
      </c>
      <c r="K1860" t="s">
        <v>49</v>
      </c>
      <c r="L1860">
        <v>1</v>
      </c>
      <c r="M1860" s="1">
        <v>41085</v>
      </c>
      <c r="N1860" s="2">
        <v>41061</v>
      </c>
      <c r="O1860" t="s">
        <v>50</v>
      </c>
      <c r="P1860">
        <v>2012</v>
      </c>
      <c r="Q1860" s="1">
        <v>41518</v>
      </c>
      <c r="R1860" s="1">
        <v>41518</v>
      </c>
      <c r="S1860">
        <v>0</v>
      </c>
      <c r="T1860">
        <v>0</v>
      </c>
      <c r="U1860">
        <v>0</v>
      </c>
      <c r="V1860">
        <v>0</v>
      </c>
      <c r="W1860">
        <v>0</v>
      </c>
      <c r="X1860">
        <v>0</v>
      </c>
      <c r="Y1860">
        <v>0</v>
      </c>
      <c r="Z1860">
        <v>0</v>
      </c>
      <c r="AA1860">
        <v>0</v>
      </c>
      <c r="AB1860">
        <v>0</v>
      </c>
      <c r="AC1860">
        <v>0</v>
      </c>
      <c r="AD1860">
        <v>0</v>
      </c>
      <c r="AE1860">
        <v>0</v>
      </c>
      <c r="AF1860">
        <v>0</v>
      </c>
      <c r="AG1860">
        <v>0</v>
      </c>
      <c r="AH1860">
        <v>0</v>
      </c>
      <c r="AI1860">
        <v>0</v>
      </c>
      <c r="AJ1860">
        <v>0</v>
      </c>
      <c r="AK1860">
        <v>0</v>
      </c>
      <c r="AL1860">
        <v>0</v>
      </c>
      <c r="AM1860">
        <v>0</v>
      </c>
    </row>
    <row r="1861" spans="1:39" x14ac:dyDescent="0.45">
      <c r="A1861" t="s">
        <v>8310</v>
      </c>
      <c r="B1861" t="s">
        <v>8311</v>
      </c>
      <c r="C1861" t="s">
        <v>8312</v>
      </c>
      <c r="D1861" t="s">
        <v>293</v>
      </c>
      <c r="E1861" t="s">
        <v>294</v>
      </c>
      <c r="F1861" t="s">
        <v>8313</v>
      </c>
      <c r="G1861" t="s">
        <v>45</v>
      </c>
      <c r="H1861" t="s">
        <v>634</v>
      </c>
      <c r="J1861" t="s">
        <v>914</v>
      </c>
      <c r="K1861" t="s">
        <v>915</v>
      </c>
      <c r="L1861">
        <v>1</v>
      </c>
      <c r="Q1861" s="1">
        <v>39253</v>
      </c>
      <c r="R1861" s="1">
        <v>39253</v>
      </c>
      <c r="S1861">
        <v>0</v>
      </c>
      <c r="T1861">
        <v>2014050</v>
      </c>
      <c r="U1861">
        <v>0</v>
      </c>
      <c r="V1861">
        <v>0</v>
      </c>
      <c r="W1861">
        <v>0</v>
      </c>
      <c r="X1861">
        <v>0</v>
      </c>
      <c r="Y1861">
        <v>0</v>
      </c>
      <c r="Z1861">
        <v>0</v>
      </c>
      <c r="AA1861">
        <v>0</v>
      </c>
      <c r="AB1861">
        <v>0</v>
      </c>
      <c r="AC1861">
        <v>0</v>
      </c>
      <c r="AD1861">
        <v>0</v>
      </c>
      <c r="AE1861">
        <v>0</v>
      </c>
      <c r="AF1861">
        <v>0</v>
      </c>
      <c r="AG1861">
        <v>0</v>
      </c>
      <c r="AH1861">
        <v>0</v>
      </c>
      <c r="AI1861">
        <v>0</v>
      </c>
      <c r="AJ1861">
        <v>0</v>
      </c>
      <c r="AK1861">
        <v>0</v>
      </c>
      <c r="AL1861">
        <v>0</v>
      </c>
      <c r="AM1861">
        <v>0</v>
      </c>
    </row>
    <row r="1862" spans="1:39" x14ac:dyDescent="0.45">
      <c r="A1862" t="s">
        <v>8314</v>
      </c>
      <c r="B1862" t="s">
        <v>8315</v>
      </c>
      <c r="C1862" t="s">
        <v>8316</v>
      </c>
      <c r="D1862" t="s">
        <v>88</v>
      </c>
      <c r="E1862" t="s">
        <v>89</v>
      </c>
      <c r="F1862" t="s">
        <v>8317</v>
      </c>
      <c r="G1862" t="s">
        <v>101</v>
      </c>
      <c r="H1862" t="s">
        <v>8318</v>
      </c>
      <c r="J1862" t="s">
        <v>8319</v>
      </c>
      <c r="K1862" t="s">
        <v>8319</v>
      </c>
      <c r="L1862">
        <v>1</v>
      </c>
      <c r="Q1862" s="1">
        <v>39163</v>
      </c>
      <c r="R1862" s="1">
        <v>39163</v>
      </c>
      <c r="S1862">
        <v>0</v>
      </c>
      <c r="T1862">
        <v>376000</v>
      </c>
      <c r="U1862">
        <v>0</v>
      </c>
      <c r="V1862">
        <v>0</v>
      </c>
      <c r="W1862">
        <v>0</v>
      </c>
      <c r="X1862">
        <v>0</v>
      </c>
      <c r="Y1862">
        <v>0</v>
      </c>
      <c r="Z1862">
        <v>0</v>
      </c>
      <c r="AA1862">
        <v>0</v>
      </c>
      <c r="AB1862">
        <v>0</v>
      </c>
      <c r="AC1862">
        <v>0</v>
      </c>
      <c r="AD1862">
        <v>0</v>
      </c>
      <c r="AE1862">
        <v>0</v>
      </c>
      <c r="AF1862">
        <v>0</v>
      </c>
      <c r="AG1862">
        <v>0</v>
      </c>
      <c r="AH1862">
        <v>0</v>
      </c>
      <c r="AI1862">
        <v>0</v>
      </c>
      <c r="AJ1862">
        <v>0</v>
      </c>
      <c r="AK1862">
        <v>0</v>
      </c>
      <c r="AL1862">
        <v>0</v>
      </c>
      <c r="AM1862">
        <v>0</v>
      </c>
    </row>
    <row r="1863" spans="1:39" x14ac:dyDescent="0.45">
      <c r="A1863" t="s">
        <v>8320</v>
      </c>
      <c r="B1863" t="s">
        <v>8321</v>
      </c>
      <c r="C1863" t="s">
        <v>8322</v>
      </c>
      <c r="D1863" t="s">
        <v>88</v>
      </c>
      <c r="E1863" t="s">
        <v>89</v>
      </c>
      <c r="F1863" t="s">
        <v>4639</v>
      </c>
      <c r="G1863" t="s">
        <v>57</v>
      </c>
      <c r="H1863" t="s">
        <v>46</v>
      </c>
      <c r="I1863" t="s">
        <v>205</v>
      </c>
      <c r="J1863" t="s">
        <v>206</v>
      </c>
      <c r="K1863" t="s">
        <v>206</v>
      </c>
      <c r="L1863">
        <v>1</v>
      </c>
      <c r="M1863" s="1">
        <v>41275</v>
      </c>
      <c r="N1863" s="2">
        <v>41275</v>
      </c>
      <c r="O1863" t="s">
        <v>164</v>
      </c>
      <c r="P1863">
        <v>2013</v>
      </c>
      <c r="Q1863" s="1">
        <v>41869</v>
      </c>
      <c r="R1863" s="1">
        <v>41869</v>
      </c>
      <c r="S1863">
        <v>2400000</v>
      </c>
      <c r="T1863">
        <v>0</v>
      </c>
      <c r="U1863">
        <v>0</v>
      </c>
      <c r="V1863">
        <v>0</v>
      </c>
      <c r="W1863">
        <v>0</v>
      </c>
      <c r="X1863">
        <v>0</v>
      </c>
      <c r="Y1863">
        <v>0</v>
      </c>
      <c r="Z1863">
        <v>0</v>
      </c>
      <c r="AA1863">
        <v>0</v>
      </c>
      <c r="AB1863">
        <v>0</v>
      </c>
      <c r="AC1863">
        <v>0</v>
      </c>
      <c r="AD1863">
        <v>0</v>
      </c>
      <c r="AE1863">
        <v>0</v>
      </c>
      <c r="AF1863">
        <v>0</v>
      </c>
      <c r="AG1863">
        <v>0</v>
      </c>
      <c r="AH1863">
        <v>0</v>
      </c>
      <c r="AI1863">
        <v>0</v>
      </c>
      <c r="AJ1863">
        <v>0</v>
      </c>
      <c r="AK1863">
        <v>0</v>
      </c>
      <c r="AL1863">
        <v>0</v>
      </c>
      <c r="AM1863">
        <v>0</v>
      </c>
    </row>
    <row r="1864" spans="1:39" x14ac:dyDescent="0.45">
      <c r="A1864" t="s">
        <v>8323</v>
      </c>
      <c r="B1864" t="s">
        <v>8324</v>
      </c>
      <c r="C1864" t="s">
        <v>8325</v>
      </c>
      <c r="F1864" t="s">
        <v>426</v>
      </c>
      <c r="G1864" t="s">
        <v>45</v>
      </c>
      <c r="H1864" t="s">
        <v>260</v>
      </c>
      <c r="I1864" t="s">
        <v>261</v>
      </c>
      <c r="J1864" t="s">
        <v>262</v>
      </c>
      <c r="K1864" t="s">
        <v>262</v>
      </c>
      <c r="L1864">
        <v>1</v>
      </c>
      <c r="Q1864" s="1">
        <v>41628</v>
      </c>
      <c r="R1864" s="1">
        <v>41628</v>
      </c>
      <c r="S1864">
        <v>0</v>
      </c>
      <c r="T1864">
        <v>0</v>
      </c>
      <c r="U1864">
        <v>0</v>
      </c>
      <c r="V1864">
        <v>0</v>
      </c>
      <c r="W1864">
        <v>0</v>
      </c>
      <c r="X1864">
        <v>200000</v>
      </c>
      <c r="Y1864">
        <v>0</v>
      </c>
      <c r="Z1864">
        <v>0</v>
      </c>
      <c r="AA1864">
        <v>0</v>
      </c>
      <c r="AB1864">
        <v>0</v>
      </c>
      <c r="AC1864">
        <v>0</v>
      </c>
      <c r="AD1864">
        <v>0</v>
      </c>
      <c r="AE1864">
        <v>0</v>
      </c>
      <c r="AF1864">
        <v>0</v>
      </c>
      <c r="AG1864">
        <v>0</v>
      </c>
      <c r="AH1864">
        <v>0</v>
      </c>
      <c r="AI1864">
        <v>0</v>
      </c>
      <c r="AJ1864">
        <v>0</v>
      </c>
      <c r="AK1864">
        <v>0</v>
      </c>
      <c r="AL1864">
        <v>0</v>
      </c>
      <c r="AM1864">
        <v>0</v>
      </c>
    </row>
    <row r="1865" spans="1:39" x14ac:dyDescent="0.45">
      <c r="A1865" t="s">
        <v>8326</v>
      </c>
      <c r="B1865" t="s">
        <v>8327</v>
      </c>
      <c r="C1865" t="s">
        <v>8328</v>
      </c>
      <c r="D1865" t="s">
        <v>755</v>
      </c>
      <c r="E1865" t="s">
        <v>756</v>
      </c>
      <c r="F1865" t="s">
        <v>114</v>
      </c>
      <c r="G1865" t="s">
        <v>57</v>
      </c>
      <c r="H1865" t="s">
        <v>46</v>
      </c>
      <c r="I1865" t="s">
        <v>58</v>
      </c>
      <c r="J1865" t="s">
        <v>198</v>
      </c>
      <c r="K1865" t="s">
        <v>1127</v>
      </c>
      <c r="L1865">
        <v>1</v>
      </c>
      <c r="M1865" s="1">
        <v>39814</v>
      </c>
      <c r="N1865" s="2">
        <v>39814</v>
      </c>
      <c r="O1865" t="s">
        <v>188</v>
      </c>
      <c r="P1865">
        <v>2009</v>
      </c>
      <c r="Q1865" s="1">
        <v>41452</v>
      </c>
      <c r="R1865" s="1">
        <v>41452</v>
      </c>
      <c r="S1865">
        <v>0</v>
      </c>
      <c r="T1865">
        <v>0</v>
      </c>
      <c r="U1865">
        <v>0</v>
      </c>
      <c r="V1865">
        <v>0</v>
      </c>
      <c r="W1865">
        <v>0</v>
      </c>
      <c r="X1865">
        <v>0</v>
      </c>
      <c r="Y1865">
        <v>0</v>
      </c>
      <c r="Z1865">
        <v>0</v>
      </c>
      <c r="AA1865">
        <v>0</v>
      </c>
      <c r="AB1865">
        <v>0</v>
      </c>
      <c r="AC1865">
        <v>0</v>
      </c>
      <c r="AD1865">
        <v>0</v>
      </c>
      <c r="AE1865">
        <v>0</v>
      </c>
      <c r="AF1865">
        <v>0</v>
      </c>
      <c r="AG1865">
        <v>0</v>
      </c>
      <c r="AH1865">
        <v>0</v>
      </c>
      <c r="AI1865">
        <v>0</v>
      </c>
      <c r="AJ1865">
        <v>0</v>
      </c>
      <c r="AK1865">
        <v>0</v>
      </c>
      <c r="AL1865">
        <v>0</v>
      </c>
      <c r="AM1865">
        <v>0</v>
      </c>
    </row>
    <row r="1866" spans="1:39" x14ac:dyDescent="0.45">
      <c r="A1866" t="s">
        <v>8329</v>
      </c>
      <c r="B1866" t="s">
        <v>8330</v>
      </c>
      <c r="C1866" t="s">
        <v>8331</v>
      </c>
      <c r="F1866" s="3">
        <v>40000</v>
      </c>
      <c r="G1866" t="s">
        <v>57</v>
      </c>
      <c r="H1866" t="s">
        <v>129</v>
      </c>
      <c r="J1866" t="s">
        <v>130</v>
      </c>
      <c r="K1866" t="s">
        <v>130</v>
      </c>
      <c r="L1866">
        <v>1</v>
      </c>
      <c r="M1866" s="1">
        <v>41275</v>
      </c>
      <c r="N1866" s="2">
        <v>41275</v>
      </c>
      <c r="O1866" t="s">
        <v>164</v>
      </c>
      <c r="P1866">
        <v>2013</v>
      </c>
      <c r="Q1866" s="1">
        <v>41480</v>
      </c>
      <c r="R1866" s="1">
        <v>41480</v>
      </c>
      <c r="S1866">
        <v>40000</v>
      </c>
      <c r="T1866">
        <v>0</v>
      </c>
      <c r="U1866">
        <v>0</v>
      </c>
      <c r="V1866">
        <v>0</v>
      </c>
      <c r="W1866">
        <v>0</v>
      </c>
      <c r="X1866">
        <v>0</v>
      </c>
      <c r="Y1866">
        <v>0</v>
      </c>
      <c r="Z1866">
        <v>0</v>
      </c>
      <c r="AA1866">
        <v>0</v>
      </c>
      <c r="AB1866">
        <v>0</v>
      </c>
      <c r="AC1866">
        <v>0</v>
      </c>
      <c r="AD1866">
        <v>0</v>
      </c>
      <c r="AE1866">
        <v>0</v>
      </c>
      <c r="AF1866">
        <v>0</v>
      </c>
      <c r="AG1866">
        <v>0</v>
      </c>
      <c r="AH1866">
        <v>0</v>
      </c>
      <c r="AI1866">
        <v>0</v>
      </c>
      <c r="AJ1866">
        <v>0</v>
      </c>
      <c r="AK1866">
        <v>0</v>
      </c>
      <c r="AL1866">
        <v>0</v>
      </c>
      <c r="AM1866">
        <v>0</v>
      </c>
    </row>
    <row r="1867" spans="1:39" x14ac:dyDescent="0.45">
      <c r="A1867" t="s">
        <v>8332</v>
      </c>
      <c r="B1867" t="s">
        <v>8333</v>
      </c>
      <c r="C1867" t="s">
        <v>8334</v>
      </c>
      <c r="D1867" t="s">
        <v>127</v>
      </c>
      <c r="E1867" t="s">
        <v>128</v>
      </c>
      <c r="F1867" s="3">
        <v>40000</v>
      </c>
      <c r="G1867" t="s">
        <v>57</v>
      </c>
      <c r="L1867">
        <v>1</v>
      </c>
      <c r="M1867" s="1">
        <v>41640</v>
      </c>
      <c r="N1867" s="2">
        <v>41640</v>
      </c>
      <c r="O1867" t="s">
        <v>84</v>
      </c>
      <c r="P1867">
        <v>2014</v>
      </c>
      <c r="Q1867" s="1">
        <v>41603</v>
      </c>
      <c r="R1867" s="1">
        <v>41603</v>
      </c>
      <c r="S1867">
        <v>40000</v>
      </c>
      <c r="T1867">
        <v>0</v>
      </c>
      <c r="U1867">
        <v>0</v>
      </c>
      <c r="V1867">
        <v>0</v>
      </c>
      <c r="W1867">
        <v>0</v>
      </c>
      <c r="X1867">
        <v>0</v>
      </c>
      <c r="Y1867">
        <v>0</v>
      </c>
      <c r="Z1867">
        <v>0</v>
      </c>
      <c r="AA1867">
        <v>0</v>
      </c>
      <c r="AB1867">
        <v>0</v>
      </c>
      <c r="AC1867">
        <v>0</v>
      </c>
      <c r="AD1867">
        <v>0</v>
      </c>
      <c r="AE1867">
        <v>0</v>
      </c>
      <c r="AF1867">
        <v>0</v>
      </c>
      <c r="AG1867">
        <v>0</v>
      </c>
      <c r="AH1867">
        <v>0</v>
      </c>
      <c r="AI1867">
        <v>0</v>
      </c>
      <c r="AJ1867">
        <v>0</v>
      </c>
      <c r="AK1867">
        <v>0</v>
      </c>
      <c r="AL1867">
        <v>0</v>
      </c>
      <c r="AM1867">
        <v>0</v>
      </c>
    </row>
    <row r="1868" spans="1:39" x14ac:dyDescent="0.45">
      <c r="A1868" t="s">
        <v>8335</v>
      </c>
      <c r="B1868" t="s">
        <v>8336</v>
      </c>
      <c r="C1868" t="s">
        <v>8337</v>
      </c>
      <c r="D1868" t="s">
        <v>389</v>
      </c>
      <c r="E1868" t="s">
        <v>390</v>
      </c>
      <c r="F1868" t="s">
        <v>8338</v>
      </c>
      <c r="G1868" t="s">
        <v>57</v>
      </c>
      <c r="H1868" t="s">
        <v>223</v>
      </c>
      <c r="J1868" t="s">
        <v>224</v>
      </c>
      <c r="K1868" t="s">
        <v>224</v>
      </c>
      <c r="L1868">
        <v>2</v>
      </c>
      <c r="M1868" s="1">
        <v>39904</v>
      </c>
      <c r="N1868" s="2">
        <v>39904</v>
      </c>
      <c r="O1868" t="s">
        <v>269</v>
      </c>
      <c r="P1868">
        <v>2009</v>
      </c>
      <c r="Q1868" s="1">
        <v>41061</v>
      </c>
      <c r="R1868" s="1">
        <v>41548</v>
      </c>
      <c r="S1868">
        <v>0</v>
      </c>
      <c r="T1868">
        <v>3204600</v>
      </c>
      <c r="U1868">
        <v>0</v>
      </c>
      <c r="V1868">
        <v>0</v>
      </c>
      <c r="W1868">
        <v>0</v>
      </c>
      <c r="X1868">
        <v>0</v>
      </c>
      <c r="Y1868">
        <v>0</v>
      </c>
      <c r="Z1868">
        <v>0</v>
      </c>
      <c r="AA1868">
        <v>0</v>
      </c>
      <c r="AB1868">
        <v>0</v>
      </c>
      <c r="AC1868">
        <v>0</v>
      </c>
      <c r="AD1868">
        <v>0</v>
      </c>
      <c r="AE1868">
        <v>0</v>
      </c>
      <c r="AF1868">
        <v>1571503</v>
      </c>
      <c r="AG1868">
        <v>1633097</v>
      </c>
      <c r="AH1868">
        <v>0</v>
      </c>
      <c r="AI1868">
        <v>0</v>
      </c>
      <c r="AJ1868">
        <v>0</v>
      </c>
      <c r="AK1868">
        <v>0</v>
      </c>
      <c r="AL1868">
        <v>0</v>
      </c>
      <c r="AM1868">
        <v>0</v>
      </c>
    </row>
    <row r="1869" spans="1:39" x14ac:dyDescent="0.45">
      <c r="A1869" t="s">
        <v>8339</v>
      </c>
      <c r="B1869" t="s">
        <v>8340</v>
      </c>
      <c r="C1869" t="s">
        <v>8341</v>
      </c>
      <c r="D1869" t="s">
        <v>8342</v>
      </c>
      <c r="E1869" t="s">
        <v>363</v>
      </c>
      <c r="F1869" t="s">
        <v>8343</v>
      </c>
      <c r="G1869" t="s">
        <v>57</v>
      </c>
      <c r="H1869" t="s">
        <v>46</v>
      </c>
      <c r="I1869" t="s">
        <v>1298</v>
      </c>
      <c r="J1869" t="s">
        <v>1299</v>
      </c>
      <c r="K1869" t="s">
        <v>3367</v>
      </c>
      <c r="L1869">
        <v>3</v>
      </c>
      <c r="M1869" s="1">
        <v>39814</v>
      </c>
      <c r="N1869" s="2">
        <v>39814</v>
      </c>
      <c r="O1869" t="s">
        <v>188</v>
      </c>
      <c r="P1869">
        <v>2009</v>
      </c>
      <c r="Q1869" s="1">
        <v>38932</v>
      </c>
      <c r="R1869" s="1">
        <v>41579</v>
      </c>
      <c r="S1869">
        <v>0</v>
      </c>
      <c r="T1869">
        <v>5342432</v>
      </c>
      <c r="U1869">
        <v>0</v>
      </c>
      <c r="V1869">
        <v>0</v>
      </c>
      <c r="W1869">
        <v>0</v>
      </c>
      <c r="X1869">
        <v>0</v>
      </c>
      <c r="Y1869">
        <v>0</v>
      </c>
      <c r="Z1869">
        <v>0</v>
      </c>
      <c r="AA1869">
        <v>0</v>
      </c>
      <c r="AB1869">
        <v>0</v>
      </c>
      <c r="AC1869">
        <v>0</v>
      </c>
      <c r="AD1869">
        <v>0</v>
      </c>
      <c r="AE1869">
        <v>0</v>
      </c>
      <c r="AF1869">
        <v>0</v>
      </c>
      <c r="AG1869">
        <v>3499999</v>
      </c>
      <c r="AH1869">
        <v>0</v>
      </c>
      <c r="AI1869">
        <v>0</v>
      </c>
      <c r="AJ1869">
        <v>0</v>
      </c>
      <c r="AK1869">
        <v>0</v>
      </c>
      <c r="AL1869">
        <v>0</v>
      </c>
      <c r="AM1869">
        <v>0</v>
      </c>
    </row>
    <row r="1870" spans="1:39" x14ac:dyDescent="0.45">
      <c r="A1870" t="s">
        <v>8344</v>
      </c>
      <c r="B1870" t="s">
        <v>8345</v>
      </c>
      <c r="C1870" t="s">
        <v>8346</v>
      </c>
      <c r="D1870" t="s">
        <v>127</v>
      </c>
      <c r="E1870" t="s">
        <v>128</v>
      </c>
      <c r="F1870" t="s">
        <v>8347</v>
      </c>
      <c r="G1870" t="s">
        <v>57</v>
      </c>
      <c r="H1870" t="s">
        <v>223</v>
      </c>
      <c r="J1870" t="s">
        <v>1116</v>
      </c>
      <c r="K1870" t="s">
        <v>1116</v>
      </c>
      <c r="L1870">
        <v>4</v>
      </c>
      <c r="M1870" s="1">
        <v>36312</v>
      </c>
      <c r="N1870" s="2">
        <v>36312</v>
      </c>
      <c r="O1870" t="s">
        <v>2915</v>
      </c>
      <c r="P1870">
        <v>1999</v>
      </c>
      <c r="Q1870" s="1">
        <v>36434</v>
      </c>
      <c r="R1870" s="1">
        <v>38575</v>
      </c>
      <c r="S1870">
        <v>0</v>
      </c>
      <c r="T1870">
        <v>0</v>
      </c>
      <c r="U1870">
        <v>0</v>
      </c>
      <c r="V1870">
        <v>0</v>
      </c>
      <c r="W1870">
        <v>0</v>
      </c>
      <c r="X1870">
        <v>0</v>
      </c>
      <c r="Y1870">
        <v>5000000</v>
      </c>
      <c r="Z1870">
        <v>0</v>
      </c>
      <c r="AA1870">
        <v>1107000000</v>
      </c>
      <c r="AB1870">
        <v>0</v>
      </c>
      <c r="AC1870">
        <v>0</v>
      </c>
      <c r="AD1870">
        <v>0</v>
      </c>
      <c r="AE1870">
        <v>0</v>
      </c>
      <c r="AF1870">
        <v>0</v>
      </c>
      <c r="AG1870">
        <v>0</v>
      </c>
      <c r="AH1870">
        <v>0</v>
      </c>
      <c r="AI1870">
        <v>0</v>
      </c>
      <c r="AJ1870">
        <v>0</v>
      </c>
      <c r="AK1870">
        <v>0</v>
      </c>
      <c r="AL1870">
        <v>0</v>
      </c>
      <c r="AM1870">
        <v>0</v>
      </c>
    </row>
    <row r="1871" spans="1:39" x14ac:dyDescent="0.45">
      <c r="A1871" t="s">
        <v>8348</v>
      </c>
      <c r="B1871" t="s">
        <v>8349</v>
      </c>
      <c r="C1871" t="s">
        <v>8350</v>
      </c>
      <c r="F1871" t="s">
        <v>8351</v>
      </c>
      <c r="G1871" t="s">
        <v>57</v>
      </c>
      <c r="H1871" t="s">
        <v>122</v>
      </c>
      <c r="J1871" t="s">
        <v>123</v>
      </c>
      <c r="K1871" t="s">
        <v>8352</v>
      </c>
      <c r="L1871">
        <v>1</v>
      </c>
      <c r="Q1871" s="1">
        <v>41699</v>
      </c>
      <c r="R1871" s="1">
        <v>41699</v>
      </c>
      <c r="S1871">
        <v>0</v>
      </c>
      <c r="T1871">
        <v>0</v>
      </c>
      <c r="U1871">
        <v>0</v>
      </c>
      <c r="V1871">
        <v>0</v>
      </c>
      <c r="W1871">
        <v>0</v>
      </c>
      <c r="X1871">
        <v>0</v>
      </c>
      <c r="Y1871">
        <v>0</v>
      </c>
      <c r="Z1871">
        <v>0</v>
      </c>
      <c r="AA1871">
        <v>0</v>
      </c>
      <c r="AB1871">
        <v>804000000</v>
      </c>
      <c r="AC1871">
        <v>0</v>
      </c>
      <c r="AD1871">
        <v>0</v>
      </c>
      <c r="AE1871">
        <v>0</v>
      </c>
      <c r="AF1871">
        <v>0</v>
      </c>
      <c r="AG1871">
        <v>0</v>
      </c>
      <c r="AH1871">
        <v>0</v>
      </c>
      <c r="AI1871">
        <v>0</v>
      </c>
      <c r="AJ1871">
        <v>0</v>
      </c>
      <c r="AK1871">
        <v>0</v>
      </c>
      <c r="AL1871">
        <v>0</v>
      </c>
      <c r="AM1871">
        <v>0</v>
      </c>
    </row>
    <row r="1872" spans="1:39" x14ac:dyDescent="0.45">
      <c r="A1872" t="s">
        <v>8353</v>
      </c>
      <c r="B1872" t="s">
        <v>8354</v>
      </c>
      <c r="C1872" t="s">
        <v>8355</v>
      </c>
      <c r="D1872" t="s">
        <v>8356</v>
      </c>
      <c r="E1872" t="s">
        <v>578</v>
      </c>
      <c r="F1872" t="s">
        <v>56</v>
      </c>
      <c r="G1872" t="s">
        <v>57</v>
      </c>
      <c r="H1872" t="s">
        <v>46</v>
      </c>
      <c r="I1872" t="s">
        <v>58</v>
      </c>
      <c r="J1872" t="s">
        <v>198</v>
      </c>
      <c r="K1872" t="s">
        <v>833</v>
      </c>
      <c r="L1872">
        <v>1</v>
      </c>
      <c r="M1872" s="1">
        <v>40756</v>
      </c>
      <c r="N1872" s="2">
        <v>40756</v>
      </c>
      <c r="O1872" t="s">
        <v>250</v>
      </c>
      <c r="P1872">
        <v>2011</v>
      </c>
      <c r="Q1872" s="1">
        <v>41028</v>
      </c>
      <c r="R1872" s="1">
        <v>41028</v>
      </c>
      <c r="S1872">
        <v>0</v>
      </c>
      <c r="T1872">
        <v>4000000</v>
      </c>
      <c r="U1872">
        <v>0</v>
      </c>
      <c r="V1872">
        <v>0</v>
      </c>
      <c r="W1872">
        <v>0</v>
      </c>
      <c r="X1872">
        <v>0</v>
      </c>
      <c r="Y1872">
        <v>0</v>
      </c>
      <c r="Z1872">
        <v>0</v>
      </c>
      <c r="AA1872">
        <v>0</v>
      </c>
      <c r="AB1872">
        <v>0</v>
      </c>
      <c r="AC1872">
        <v>0</v>
      </c>
      <c r="AD1872">
        <v>0</v>
      </c>
      <c r="AE1872">
        <v>0</v>
      </c>
      <c r="AF1872">
        <v>4000000</v>
      </c>
      <c r="AG1872">
        <v>0</v>
      </c>
      <c r="AH1872">
        <v>0</v>
      </c>
      <c r="AI1872">
        <v>0</v>
      </c>
      <c r="AJ1872">
        <v>0</v>
      </c>
      <c r="AK1872">
        <v>0</v>
      </c>
      <c r="AL1872">
        <v>0</v>
      </c>
      <c r="AM1872">
        <v>0</v>
      </c>
    </row>
    <row r="1873" spans="1:39" x14ac:dyDescent="0.45">
      <c r="A1873" t="s">
        <v>8357</v>
      </c>
      <c r="B1873" t="s">
        <v>8358</v>
      </c>
      <c r="C1873" t="s">
        <v>8359</v>
      </c>
      <c r="D1873" t="s">
        <v>8360</v>
      </c>
      <c r="E1873" t="s">
        <v>343</v>
      </c>
      <c r="F1873" t="s">
        <v>317</v>
      </c>
      <c r="G1873" t="s">
        <v>57</v>
      </c>
      <c r="H1873" t="s">
        <v>46</v>
      </c>
      <c r="I1873" t="s">
        <v>47</v>
      </c>
      <c r="J1873" t="s">
        <v>48</v>
      </c>
      <c r="K1873" t="s">
        <v>49</v>
      </c>
      <c r="L1873">
        <v>2</v>
      </c>
      <c r="M1873" s="1">
        <v>41091</v>
      </c>
      <c r="N1873" s="2">
        <v>41091</v>
      </c>
      <c r="O1873" t="s">
        <v>596</v>
      </c>
      <c r="P1873">
        <v>2012</v>
      </c>
      <c r="Q1873" s="1">
        <v>41426</v>
      </c>
      <c r="R1873" s="1">
        <v>41759</v>
      </c>
      <c r="S1873">
        <v>1300000</v>
      </c>
      <c r="T1873">
        <v>0</v>
      </c>
      <c r="U1873">
        <v>0</v>
      </c>
      <c r="V1873">
        <v>0</v>
      </c>
      <c r="W1873">
        <v>0</v>
      </c>
      <c r="X1873">
        <v>0</v>
      </c>
      <c r="Y1873">
        <v>500000</v>
      </c>
      <c r="Z1873">
        <v>0</v>
      </c>
      <c r="AA1873">
        <v>0</v>
      </c>
      <c r="AB1873">
        <v>0</v>
      </c>
      <c r="AC1873">
        <v>0</v>
      </c>
      <c r="AD1873">
        <v>0</v>
      </c>
      <c r="AE1873">
        <v>0</v>
      </c>
      <c r="AF1873">
        <v>0</v>
      </c>
      <c r="AG1873">
        <v>0</v>
      </c>
      <c r="AH1873">
        <v>0</v>
      </c>
      <c r="AI1873">
        <v>0</v>
      </c>
      <c r="AJ1873">
        <v>0</v>
      </c>
      <c r="AK1873">
        <v>0</v>
      </c>
      <c r="AL1873">
        <v>0</v>
      </c>
      <c r="AM1873">
        <v>0</v>
      </c>
    </row>
    <row r="1874" spans="1:39" x14ac:dyDescent="0.45">
      <c r="A1874" t="s">
        <v>8361</v>
      </c>
      <c r="B1874" t="s">
        <v>8362</v>
      </c>
      <c r="C1874" t="s">
        <v>8363</v>
      </c>
      <c r="D1874" t="s">
        <v>8364</v>
      </c>
      <c r="E1874" t="s">
        <v>8365</v>
      </c>
      <c r="F1874" t="s">
        <v>8366</v>
      </c>
      <c r="G1874" t="s">
        <v>57</v>
      </c>
      <c r="H1874" t="s">
        <v>46</v>
      </c>
      <c r="I1874" t="s">
        <v>58</v>
      </c>
      <c r="J1874" t="s">
        <v>198</v>
      </c>
      <c r="K1874" t="s">
        <v>199</v>
      </c>
      <c r="L1874">
        <v>1</v>
      </c>
      <c r="Q1874" s="1">
        <v>41731</v>
      </c>
      <c r="R1874" s="1">
        <v>41731</v>
      </c>
      <c r="S1874">
        <v>0</v>
      </c>
      <c r="T1874">
        <v>0</v>
      </c>
      <c r="U1874">
        <v>0</v>
      </c>
      <c r="V1874">
        <v>0</v>
      </c>
      <c r="W1874">
        <v>0</v>
      </c>
      <c r="X1874">
        <v>199956</v>
      </c>
      <c r="Y1874">
        <v>0</v>
      </c>
      <c r="Z1874">
        <v>0</v>
      </c>
      <c r="AA1874">
        <v>0</v>
      </c>
      <c r="AB1874">
        <v>0</v>
      </c>
      <c r="AC1874">
        <v>0</v>
      </c>
      <c r="AD1874">
        <v>0</v>
      </c>
      <c r="AE1874">
        <v>0</v>
      </c>
      <c r="AF1874">
        <v>0</v>
      </c>
      <c r="AG1874">
        <v>0</v>
      </c>
      <c r="AH1874">
        <v>0</v>
      </c>
      <c r="AI1874">
        <v>0</v>
      </c>
      <c r="AJ1874">
        <v>0</v>
      </c>
      <c r="AK1874">
        <v>0</v>
      </c>
      <c r="AL1874">
        <v>0</v>
      </c>
      <c r="AM1874">
        <v>0</v>
      </c>
    </row>
    <row r="1875" spans="1:39" x14ac:dyDescent="0.45">
      <c r="A1875" t="s">
        <v>8367</v>
      </c>
      <c r="B1875" t="s">
        <v>8368</v>
      </c>
      <c r="C1875" t="s">
        <v>8369</v>
      </c>
      <c r="D1875" t="s">
        <v>127</v>
      </c>
      <c r="E1875" t="s">
        <v>128</v>
      </c>
      <c r="F1875" t="s">
        <v>8370</v>
      </c>
      <c r="G1875" t="s">
        <v>101</v>
      </c>
      <c r="H1875" t="s">
        <v>46</v>
      </c>
      <c r="I1875" t="s">
        <v>241</v>
      </c>
      <c r="J1875" t="s">
        <v>242</v>
      </c>
      <c r="K1875" t="s">
        <v>8371</v>
      </c>
      <c r="L1875">
        <v>3</v>
      </c>
      <c r="M1875" s="1">
        <v>39600</v>
      </c>
      <c r="N1875" s="2">
        <v>39600</v>
      </c>
      <c r="O1875" t="s">
        <v>520</v>
      </c>
      <c r="P1875">
        <v>2008</v>
      </c>
      <c r="Q1875" s="1">
        <v>40154</v>
      </c>
      <c r="R1875" s="1">
        <v>40939</v>
      </c>
      <c r="S1875">
        <v>0</v>
      </c>
      <c r="T1875">
        <v>24290167</v>
      </c>
      <c r="U1875">
        <v>0</v>
      </c>
      <c r="V1875">
        <v>0</v>
      </c>
      <c r="W1875">
        <v>0</v>
      </c>
      <c r="X1875">
        <v>3600000</v>
      </c>
      <c r="Y1875">
        <v>0</v>
      </c>
      <c r="Z1875">
        <v>0</v>
      </c>
      <c r="AA1875">
        <v>0</v>
      </c>
      <c r="AB1875">
        <v>0</v>
      </c>
      <c r="AC1875">
        <v>0</v>
      </c>
      <c r="AD1875">
        <v>0</v>
      </c>
      <c r="AE1875">
        <v>0</v>
      </c>
      <c r="AF1875">
        <v>18227665</v>
      </c>
      <c r="AG1875">
        <v>0</v>
      </c>
      <c r="AH1875">
        <v>0</v>
      </c>
      <c r="AI1875">
        <v>0</v>
      </c>
      <c r="AJ1875">
        <v>0</v>
      </c>
      <c r="AK1875">
        <v>0</v>
      </c>
      <c r="AL1875">
        <v>0</v>
      </c>
      <c r="AM1875">
        <v>0</v>
      </c>
    </row>
    <row r="1876" spans="1:39" x14ac:dyDescent="0.45">
      <c r="A1876" t="s">
        <v>8372</v>
      </c>
      <c r="B1876" t="s">
        <v>8373</v>
      </c>
      <c r="C1876" t="s">
        <v>8374</v>
      </c>
      <c r="D1876" t="s">
        <v>1343</v>
      </c>
      <c r="E1876" t="s">
        <v>1344</v>
      </c>
      <c r="F1876" t="s">
        <v>8375</v>
      </c>
      <c r="G1876" t="s">
        <v>57</v>
      </c>
      <c r="H1876" t="s">
        <v>46</v>
      </c>
      <c r="I1876" t="s">
        <v>58</v>
      </c>
      <c r="J1876" t="s">
        <v>198</v>
      </c>
      <c r="K1876" t="s">
        <v>8376</v>
      </c>
      <c r="L1876">
        <v>8</v>
      </c>
      <c r="M1876" s="1">
        <v>34335</v>
      </c>
      <c r="N1876" s="2">
        <v>34335</v>
      </c>
      <c r="O1876" t="s">
        <v>3390</v>
      </c>
      <c r="P1876">
        <v>1994</v>
      </c>
      <c r="Q1876" s="1">
        <v>38561</v>
      </c>
      <c r="R1876" s="1">
        <v>41921</v>
      </c>
      <c r="S1876">
        <v>0</v>
      </c>
      <c r="T1876">
        <v>177000000</v>
      </c>
      <c r="U1876">
        <v>0</v>
      </c>
      <c r="V1876">
        <v>0</v>
      </c>
      <c r="W1876">
        <v>0</v>
      </c>
      <c r="X1876">
        <v>0</v>
      </c>
      <c r="Y1876">
        <v>0</v>
      </c>
      <c r="Z1876">
        <v>0</v>
      </c>
      <c r="AA1876">
        <v>70377366</v>
      </c>
      <c r="AB1876">
        <v>0</v>
      </c>
      <c r="AC1876">
        <v>0</v>
      </c>
      <c r="AD1876">
        <v>0</v>
      </c>
      <c r="AE1876">
        <v>0</v>
      </c>
      <c r="AF1876">
        <v>0</v>
      </c>
      <c r="AG1876">
        <v>0</v>
      </c>
      <c r="AH1876">
        <v>66000000</v>
      </c>
      <c r="AI1876">
        <v>33000000</v>
      </c>
      <c r="AJ1876">
        <v>40000000</v>
      </c>
      <c r="AK1876">
        <v>38000000</v>
      </c>
      <c r="AL1876">
        <v>0</v>
      </c>
      <c r="AM1876">
        <v>0</v>
      </c>
    </row>
    <row r="1877" spans="1:39" x14ac:dyDescent="0.45">
      <c r="A1877" t="s">
        <v>8377</v>
      </c>
      <c r="B1877" t="s">
        <v>8378</v>
      </c>
      <c r="C1877" t="s">
        <v>8379</v>
      </c>
      <c r="D1877" t="s">
        <v>1474</v>
      </c>
      <c r="E1877" t="s">
        <v>1475</v>
      </c>
      <c r="F1877" t="s">
        <v>8380</v>
      </c>
      <c r="G1877" t="s">
        <v>57</v>
      </c>
      <c r="H1877" t="s">
        <v>46</v>
      </c>
      <c r="I1877" t="s">
        <v>58</v>
      </c>
      <c r="J1877" t="s">
        <v>198</v>
      </c>
      <c r="K1877" t="s">
        <v>1623</v>
      </c>
      <c r="L1877">
        <v>7</v>
      </c>
      <c r="M1877" s="1">
        <v>39148</v>
      </c>
      <c r="N1877" s="2">
        <v>39142</v>
      </c>
      <c r="O1877" t="s">
        <v>110</v>
      </c>
      <c r="P1877">
        <v>2007</v>
      </c>
      <c r="Q1877" s="1">
        <v>40345</v>
      </c>
      <c r="R1877" s="1">
        <v>41935</v>
      </c>
      <c r="S1877">
        <v>2000035</v>
      </c>
      <c r="T1877">
        <v>90900000</v>
      </c>
      <c r="U1877">
        <v>0</v>
      </c>
      <c r="V1877">
        <v>0</v>
      </c>
      <c r="W1877">
        <v>0</v>
      </c>
      <c r="X1877">
        <v>0</v>
      </c>
      <c r="Y1877">
        <v>0</v>
      </c>
      <c r="Z1877">
        <v>0</v>
      </c>
      <c r="AA1877">
        <v>0</v>
      </c>
      <c r="AB1877">
        <v>0</v>
      </c>
      <c r="AC1877">
        <v>0</v>
      </c>
      <c r="AD1877">
        <v>0</v>
      </c>
      <c r="AE1877">
        <v>0</v>
      </c>
      <c r="AF1877">
        <v>4000000</v>
      </c>
      <c r="AG1877">
        <v>8000000</v>
      </c>
      <c r="AH1877">
        <v>22400000</v>
      </c>
      <c r="AI1877">
        <v>56500000</v>
      </c>
      <c r="AJ1877">
        <v>0</v>
      </c>
      <c r="AK1877">
        <v>0</v>
      </c>
      <c r="AL1877">
        <v>0</v>
      </c>
      <c r="AM1877">
        <v>0</v>
      </c>
    </row>
    <row r="1878" spans="1:39" x14ac:dyDescent="0.45">
      <c r="A1878" t="s">
        <v>8381</v>
      </c>
      <c r="B1878" t="s">
        <v>8382</v>
      </c>
      <c r="C1878" t="s">
        <v>8383</v>
      </c>
      <c r="D1878" t="s">
        <v>54</v>
      </c>
      <c r="E1878" t="s">
        <v>55</v>
      </c>
      <c r="F1878" t="s">
        <v>114</v>
      </c>
      <c r="G1878" t="s">
        <v>57</v>
      </c>
      <c r="H1878" t="s">
        <v>122</v>
      </c>
      <c r="J1878" t="s">
        <v>123</v>
      </c>
      <c r="K1878" t="s">
        <v>123</v>
      </c>
      <c r="L1878">
        <v>1</v>
      </c>
      <c r="M1878" s="1">
        <v>40817</v>
      </c>
      <c r="N1878" s="2">
        <v>40817</v>
      </c>
      <c r="O1878" t="s">
        <v>94</v>
      </c>
      <c r="P1878">
        <v>2011</v>
      </c>
      <c r="Q1878" s="1">
        <v>40817</v>
      </c>
      <c r="R1878" s="1">
        <v>40817</v>
      </c>
      <c r="S1878">
        <v>0</v>
      </c>
      <c r="T1878">
        <v>0</v>
      </c>
      <c r="U1878">
        <v>0</v>
      </c>
      <c r="V1878">
        <v>0</v>
      </c>
      <c r="W1878">
        <v>0</v>
      </c>
      <c r="X1878">
        <v>0</v>
      </c>
      <c r="Y1878">
        <v>0</v>
      </c>
      <c r="Z1878">
        <v>0</v>
      </c>
      <c r="AA1878">
        <v>0</v>
      </c>
      <c r="AB1878">
        <v>0</v>
      </c>
      <c r="AC1878">
        <v>0</v>
      </c>
      <c r="AD1878">
        <v>0</v>
      </c>
      <c r="AE1878">
        <v>0</v>
      </c>
      <c r="AF1878">
        <v>0</v>
      </c>
      <c r="AG1878">
        <v>0</v>
      </c>
      <c r="AH1878">
        <v>0</v>
      </c>
      <c r="AI1878">
        <v>0</v>
      </c>
      <c r="AJ1878">
        <v>0</v>
      </c>
      <c r="AK1878">
        <v>0</v>
      </c>
      <c r="AL1878">
        <v>0</v>
      </c>
      <c r="AM1878">
        <v>0</v>
      </c>
    </row>
    <row r="1879" spans="1:39" x14ac:dyDescent="0.45">
      <c r="A1879" t="s">
        <v>8384</v>
      </c>
      <c r="B1879" t="s">
        <v>8385</v>
      </c>
      <c r="C1879" t="s">
        <v>8386</v>
      </c>
      <c r="D1879" t="s">
        <v>1757</v>
      </c>
      <c r="E1879" t="s">
        <v>1758</v>
      </c>
      <c r="F1879" t="s">
        <v>114</v>
      </c>
      <c r="G1879" t="s">
        <v>57</v>
      </c>
      <c r="H1879" t="s">
        <v>46</v>
      </c>
      <c r="I1879" t="s">
        <v>91</v>
      </c>
      <c r="J1879" t="s">
        <v>8387</v>
      </c>
      <c r="K1879" t="s">
        <v>8387</v>
      </c>
      <c r="L1879">
        <v>1</v>
      </c>
      <c r="Q1879" s="1">
        <v>40742</v>
      </c>
      <c r="R1879" s="1">
        <v>40742</v>
      </c>
      <c r="S1879">
        <v>0</v>
      </c>
      <c r="T1879">
        <v>0</v>
      </c>
      <c r="U1879">
        <v>0</v>
      </c>
      <c r="V1879">
        <v>0</v>
      </c>
      <c r="W1879">
        <v>0</v>
      </c>
      <c r="X1879">
        <v>0</v>
      </c>
      <c r="Y1879">
        <v>0</v>
      </c>
      <c r="Z1879">
        <v>0</v>
      </c>
      <c r="AA1879">
        <v>0</v>
      </c>
      <c r="AB1879">
        <v>0</v>
      </c>
      <c r="AC1879">
        <v>0</v>
      </c>
      <c r="AD1879">
        <v>0</v>
      </c>
      <c r="AE1879">
        <v>0</v>
      </c>
      <c r="AF1879">
        <v>0</v>
      </c>
      <c r="AG1879">
        <v>0</v>
      </c>
      <c r="AH1879">
        <v>0</v>
      </c>
      <c r="AI1879">
        <v>0</v>
      </c>
      <c r="AJ1879">
        <v>0</v>
      </c>
      <c r="AK1879">
        <v>0</v>
      </c>
      <c r="AL1879">
        <v>0</v>
      </c>
      <c r="AM1879">
        <v>0</v>
      </c>
    </row>
    <row r="1880" spans="1:39" x14ac:dyDescent="0.45">
      <c r="A1880" t="s">
        <v>8388</v>
      </c>
      <c r="B1880" t="s">
        <v>8389</v>
      </c>
      <c r="C1880" t="s">
        <v>8390</v>
      </c>
      <c r="D1880" t="s">
        <v>8391</v>
      </c>
      <c r="E1880" t="s">
        <v>1758</v>
      </c>
      <c r="F1880" t="s">
        <v>8392</v>
      </c>
      <c r="G1880" t="s">
        <v>57</v>
      </c>
      <c r="H1880" t="s">
        <v>46</v>
      </c>
      <c r="I1880" t="s">
        <v>58</v>
      </c>
      <c r="J1880" t="s">
        <v>198</v>
      </c>
      <c r="K1880" t="s">
        <v>621</v>
      </c>
      <c r="L1880">
        <v>1</v>
      </c>
      <c r="Q1880" s="1">
        <v>40056</v>
      </c>
      <c r="R1880" s="1">
        <v>40056</v>
      </c>
      <c r="S1880">
        <v>0</v>
      </c>
      <c r="T1880">
        <v>72299357</v>
      </c>
      <c r="U1880">
        <v>0</v>
      </c>
      <c r="V1880">
        <v>0</v>
      </c>
      <c r="W1880">
        <v>0</v>
      </c>
      <c r="X1880">
        <v>0</v>
      </c>
      <c r="Y1880">
        <v>0</v>
      </c>
      <c r="Z1880">
        <v>0</v>
      </c>
      <c r="AA1880">
        <v>0</v>
      </c>
      <c r="AB1880">
        <v>0</v>
      </c>
      <c r="AC1880">
        <v>0</v>
      </c>
      <c r="AD1880">
        <v>0</v>
      </c>
      <c r="AE1880">
        <v>0</v>
      </c>
      <c r="AF1880">
        <v>0</v>
      </c>
      <c r="AG1880">
        <v>0</v>
      </c>
      <c r="AH1880">
        <v>0</v>
      </c>
      <c r="AI1880">
        <v>0</v>
      </c>
      <c r="AJ1880">
        <v>0</v>
      </c>
      <c r="AK1880">
        <v>0</v>
      </c>
      <c r="AL1880">
        <v>0</v>
      </c>
      <c r="AM1880">
        <v>0</v>
      </c>
    </row>
    <row r="1881" spans="1:39" x14ac:dyDescent="0.45">
      <c r="A1881" t="s">
        <v>8393</v>
      </c>
      <c r="B1881" t="s">
        <v>8394</v>
      </c>
      <c r="D1881" t="s">
        <v>8395</v>
      </c>
      <c r="E1881" t="s">
        <v>1996</v>
      </c>
      <c r="F1881" t="s">
        <v>8396</v>
      </c>
      <c r="G1881" t="s">
        <v>57</v>
      </c>
      <c r="H1881" t="s">
        <v>46</v>
      </c>
      <c r="I1881" t="s">
        <v>299</v>
      </c>
      <c r="J1881" t="s">
        <v>300</v>
      </c>
      <c r="K1881" t="s">
        <v>1644</v>
      </c>
      <c r="L1881">
        <v>1</v>
      </c>
      <c r="Q1881" s="1">
        <v>41730</v>
      </c>
      <c r="R1881" s="1">
        <v>41730</v>
      </c>
      <c r="S1881">
        <v>0</v>
      </c>
      <c r="T1881">
        <v>3540578</v>
      </c>
      <c r="U1881">
        <v>0</v>
      </c>
      <c r="V1881">
        <v>0</v>
      </c>
      <c r="W1881">
        <v>0</v>
      </c>
      <c r="X1881">
        <v>0</v>
      </c>
      <c r="Y1881">
        <v>0</v>
      </c>
      <c r="Z1881">
        <v>0</v>
      </c>
      <c r="AA1881">
        <v>0</v>
      </c>
      <c r="AB1881">
        <v>0</v>
      </c>
      <c r="AC1881">
        <v>0</v>
      </c>
      <c r="AD1881">
        <v>0</v>
      </c>
      <c r="AE1881">
        <v>0</v>
      </c>
      <c r="AF1881">
        <v>0</v>
      </c>
      <c r="AG1881">
        <v>0</v>
      </c>
      <c r="AH1881">
        <v>0</v>
      </c>
      <c r="AI1881">
        <v>0</v>
      </c>
      <c r="AJ1881">
        <v>0</v>
      </c>
      <c r="AK1881">
        <v>0</v>
      </c>
      <c r="AL1881">
        <v>0</v>
      </c>
      <c r="AM1881">
        <v>0</v>
      </c>
    </row>
    <row r="1882" spans="1:39" x14ac:dyDescent="0.45">
      <c r="A1882" t="s">
        <v>8397</v>
      </c>
      <c r="B1882" t="s">
        <v>8398</v>
      </c>
      <c r="C1882" t="s">
        <v>8399</v>
      </c>
      <c r="D1882" t="s">
        <v>247</v>
      </c>
      <c r="E1882" t="s">
        <v>248</v>
      </c>
      <c r="F1882" t="s">
        <v>114</v>
      </c>
      <c r="G1882" t="s">
        <v>57</v>
      </c>
      <c r="H1882" t="s">
        <v>46</v>
      </c>
      <c r="I1882" t="s">
        <v>526</v>
      </c>
      <c r="J1882" t="s">
        <v>527</v>
      </c>
      <c r="K1882" t="s">
        <v>5803</v>
      </c>
      <c r="L1882">
        <v>1</v>
      </c>
      <c r="Q1882" s="1">
        <v>39619</v>
      </c>
      <c r="R1882" s="1">
        <v>39619</v>
      </c>
      <c r="S1882">
        <v>0</v>
      </c>
      <c r="T1882">
        <v>0</v>
      </c>
      <c r="U1882">
        <v>0</v>
      </c>
      <c r="V1882">
        <v>0</v>
      </c>
      <c r="W1882">
        <v>0</v>
      </c>
      <c r="X1882">
        <v>0</v>
      </c>
      <c r="Y1882">
        <v>0</v>
      </c>
      <c r="Z1882">
        <v>0</v>
      </c>
      <c r="AA1882">
        <v>0</v>
      </c>
      <c r="AB1882">
        <v>0</v>
      </c>
      <c r="AC1882">
        <v>0</v>
      </c>
      <c r="AD1882">
        <v>0</v>
      </c>
      <c r="AE1882">
        <v>0</v>
      </c>
      <c r="AF1882">
        <v>0</v>
      </c>
      <c r="AG1882">
        <v>0</v>
      </c>
      <c r="AH1882">
        <v>0</v>
      </c>
      <c r="AI1882">
        <v>0</v>
      </c>
      <c r="AJ1882">
        <v>0</v>
      </c>
      <c r="AK1882">
        <v>0</v>
      </c>
      <c r="AL1882">
        <v>0</v>
      </c>
      <c r="AM1882">
        <v>0</v>
      </c>
    </row>
    <row r="1883" spans="1:39" x14ac:dyDescent="0.45">
      <c r="A1883" t="s">
        <v>8400</v>
      </c>
      <c r="B1883" t="s">
        <v>8401</v>
      </c>
      <c r="C1883" t="s">
        <v>8402</v>
      </c>
      <c r="D1883" t="s">
        <v>142</v>
      </c>
      <c r="E1883" t="s">
        <v>143</v>
      </c>
      <c r="F1883" t="s">
        <v>8403</v>
      </c>
      <c r="G1883" t="s">
        <v>57</v>
      </c>
      <c r="H1883" t="s">
        <v>46</v>
      </c>
      <c r="I1883" t="s">
        <v>58</v>
      </c>
      <c r="J1883" t="s">
        <v>59</v>
      </c>
      <c r="K1883" t="s">
        <v>8404</v>
      </c>
      <c r="L1883">
        <v>3</v>
      </c>
      <c r="Q1883" s="1">
        <v>41669</v>
      </c>
      <c r="R1883" s="1">
        <v>41885</v>
      </c>
      <c r="S1883">
        <v>0</v>
      </c>
      <c r="T1883">
        <v>999500</v>
      </c>
      <c r="U1883">
        <v>0</v>
      </c>
      <c r="V1883">
        <v>0</v>
      </c>
      <c r="W1883">
        <v>0</v>
      </c>
      <c r="X1883">
        <v>0</v>
      </c>
      <c r="Y1883">
        <v>0</v>
      </c>
      <c r="Z1883">
        <v>0</v>
      </c>
      <c r="AA1883">
        <v>0</v>
      </c>
      <c r="AB1883">
        <v>0</v>
      </c>
      <c r="AC1883">
        <v>0</v>
      </c>
      <c r="AD1883">
        <v>0</v>
      </c>
      <c r="AE1883">
        <v>0</v>
      </c>
      <c r="AF1883">
        <v>0</v>
      </c>
      <c r="AG1883">
        <v>0</v>
      </c>
      <c r="AH1883">
        <v>0</v>
      </c>
      <c r="AI1883">
        <v>0</v>
      </c>
      <c r="AJ1883">
        <v>0</v>
      </c>
      <c r="AK1883">
        <v>0</v>
      </c>
      <c r="AL1883">
        <v>0</v>
      </c>
      <c r="AM1883">
        <v>0</v>
      </c>
    </row>
    <row r="1884" spans="1:39" x14ac:dyDescent="0.45">
      <c r="A1884" t="s">
        <v>8405</v>
      </c>
      <c r="B1884" t="s">
        <v>8406</v>
      </c>
      <c r="C1884" t="s">
        <v>8407</v>
      </c>
      <c r="D1884" t="s">
        <v>88</v>
      </c>
      <c r="E1884" t="s">
        <v>89</v>
      </c>
      <c r="F1884" t="s">
        <v>2557</v>
      </c>
      <c r="G1884" t="s">
        <v>45</v>
      </c>
      <c r="H1884" t="s">
        <v>46</v>
      </c>
      <c r="I1884" t="s">
        <v>58</v>
      </c>
      <c r="J1884" t="s">
        <v>1223</v>
      </c>
      <c r="K1884" t="s">
        <v>3249</v>
      </c>
      <c r="L1884">
        <v>1</v>
      </c>
      <c r="M1884" s="1">
        <v>36892</v>
      </c>
      <c r="N1884" s="2">
        <v>36892</v>
      </c>
      <c r="O1884" t="s">
        <v>172</v>
      </c>
      <c r="P1884">
        <v>2001</v>
      </c>
      <c r="Q1884" s="1">
        <v>38429</v>
      </c>
      <c r="R1884" s="1">
        <v>38429</v>
      </c>
      <c r="S1884">
        <v>0</v>
      </c>
      <c r="T1884">
        <v>6000000</v>
      </c>
      <c r="U1884">
        <v>0</v>
      </c>
      <c r="V1884">
        <v>0</v>
      </c>
      <c r="W1884">
        <v>0</v>
      </c>
      <c r="X1884">
        <v>0</v>
      </c>
      <c r="Y1884">
        <v>0</v>
      </c>
      <c r="Z1884">
        <v>0</v>
      </c>
      <c r="AA1884">
        <v>0</v>
      </c>
      <c r="AB1884">
        <v>0</v>
      </c>
      <c r="AC1884">
        <v>0</v>
      </c>
      <c r="AD1884">
        <v>0</v>
      </c>
      <c r="AE1884">
        <v>0</v>
      </c>
      <c r="AF1884">
        <v>6000000</v>
      </c>
      <c r="AG1884">
        <v>0</v>
      </c>
      <c r="AH1884">
        <v>0</v>
      </c>
      <c r="AI1884">
        <v>0</v>
      </c>
      <c r="AJ1884">
        <v>0</v>
      </c>
      <c r="AK1884">
        <v>0</v>
      </c>
      <c r="AL1884">
        <v>0</v>
      </c>
      <c r="AM1884">
        <v>0</v>
      </c>
    </row>
    <row r="1885" spans="1:39" x14ac:dyDescent="0.45">
      <c r="A1885" t="s">
        <v>8408</v>
      </c>
      <c r="B1885" t="s">
        <v>8409</v>
      </c>
      <c r="C1885" t="s">
        <v>8410</v>
      </c>
      <c r="D1885" t="s">
        <v>127</v>
      </c>
      <c r="E1885" t="s">
        <v>128</v>
      </c>
      <c r="F1885" t="s">
        <v>1577</v>
      </c>
      <c r="G1885" t="s">
        <v>57</v>
      </c>
      <c r="H1885" t="s">
        <v>46</v>
      </c>
      <c r="I1885" t="s">
        <v>58</v>
      </c>
      <c r="J1885" t="s">
        <v>518</v>
      </c>
      <c r="K1885" t="s">
        <v>519</v>
      </c>
      <c r="L1885">
        <v>1</v>
      </c>
      <c r="M1885" s="1">
        <v>38718</v>
      </c>
      <c r="N1885" s="2">
        <v>38718</v>
      </c>
      <c r="O1885" t="s">
        <v>430</v>
      </c>
      <c r="P1885">
        <v>2006</v>
      </c>
      <c r="Q1885" s="1">
        <v>41570</v>
      </c>
      <c r="R1885" s="1">
        <v>41570</v>
      </c>
      <c r="S1885">
        <v>0</v>
      </c>
      <c r="T1885">
        <v>450000</v>
      </c>
      <c r="U1885">
        <v>0</v>
      </c>
      <c r="V1885">
        <v>0</v>
      </c>
      <c r="W1885">
        <v>0</v>
      </c>
      <c r="X1885">
        <v>0</v>
      </c>
      <c r="Y1885">
        <v>0</v>
      </c>
      <c r="Z1885">
        <v>0</v>
      </c>
      <c r="AA1885">
        <v>0</v>
      </c>
      <c r="AB1885">
        <v>0</v>
      </c>
      <c r="AC1885">
        <v>0</v>
      </c>
      <c r="AD1885">
        <v>0</v>
      </c>
      <c r="AE1885">
        <v>0</v>
      </c>
      <c r="AF1885">
        <v>0</v>
      </c>
      <c r="AG1885">
        <v>0</v>
      </c>
      <c r="AH1885">
        <v>0</v>
      </c>
      <c r="AI1885">
        <v>0</v>
      </c>
      <c r="AJ1885">
        <v>0</v>
      </c>
      <c r="AK1885">
        <v>0</v>
      </c>
      <c r="AL1885">
        <v>0</v>
      </c>
      <c r="AM1885">
        <v>0</v>
      </c>
    </row>
    <row r="1886" spans="1:39" x14ac:dyDescent="0.45">
      <c r="A1886" t="s">
        <v>8411</v>
      </c>
      <c r="B1886" t="s">
        <v>8412</v>
      </c>
      <c r="F1886" t="s">
        <v>114</v>
      </c>
      <c r="G1886" t="s">
        <v>57</v>
      </c>
      <c r="H1886" t="s">
        <v>46</v>
      </c>
      <c r="I1886" t="s">
        <v>47</v>
      </c>
      <c r="J1886" t="s">
        <v>1578</v>
      </c>
      <c r="K1886" t="s">
        <v>8413</v>
      </c>
      <c r="L1886">
        <v>1</v>
      </c>
      <c r="M1886" s="1">
        <v>39663</v>
      </c>
      <c r="N1886" s="2">
        <v>39661</v>
      </c>
      <c r="O1886" t="s">
        <v>2173</v>
      </c>
      <c r="P1886">
        <v>2008</v>
      </c>
      <c r="Q1886" s="1">
        <v>41808</v>
      </c>
      <c r="R1886" s="1">
        <v>41808</v>
      </c>
      <c r="S1886">
        <v>0</v>
      </c>
      <c r="T1886">
        <v>0</v>
      </c>
      <c r="U1886">
        <v>0</v>
      </c>
      <c r="V1886">
        <v>0</v>
      </c>
      <c r="W1886">
        <v>0</v>
      </c>
      <c r="X1886">
        <v>0</v>
      </c>
      <c r="Y1886">
        <v>0</v>
      </c>
      <c r="Z1886">
        <v>0</v>
      </c>
      <c r="AA1886">
        <v>0</v>
      </c>
      <c r="AB1886">
        <v>0</v>
      </c>
      <c r="AC1886">
        <v>0</v>
      </c>
      <c r="AD1886">
        <v>0</v>
      </c>
      <c r="AE1886">
        <v>0</v>
      </c>
      <c r="AF1886">
        <v>0</v>
      </c>
      <c r="AG1886">
        <v>0</v>
      </c>
      <c r="AH1886">
        <v>0</v>
      </c>
      <c r="AI1886">
        <v>0</v>
      </c>
      <c r="AJ1886">
        <v>0</v>
      </c>
      <c r="AK1886">
        <v>0</v>
      </c>
      <c r="AL1886">
        <v>0</v>
      </c>
      <c r="AM1886">
        <v>0</v>
      </c>
    </row>
    <row r="1887" spans="1:39" x14ac:dyDescent="0.45">
      <c r="A1887" t="s">
        <v>8414</v>
      </c>
      <c r="B1887" t="s">
        <v>8415</v>
      </c>
      <c r="C1887" t="s">
        <v>8416</v>
      </c>
      <c r="D1887" t="s">
        <v>1757</v>
      </c>
      <c r="E1887" t="s">
        <v>1758</v>
      </c>
      <c r="F1887" t="s">
        <v>8417</v>
      </c>
      <c r="H1887" t="s">
        <v>46</v>
      </c>
      <c r="I1887" t="s">
        <v>58</v>
      </c>
      <c r="J1887" t="s">
        <v>989</v>
      </c>
      <c r="K1887" t="s">
        <v>990</v>
      </c>
      <c r="L1887">
        <v>1</v>
      </c>
      <c r="M1887" s="1">
        <v>41275</v>
      </c>
      <c r="N1887" s="2">
        <v>41275</v>
      </c>
      <c r="O1887" t="s">
        <v>164</v>
      </c>
      <c r="P1887">
        <v>2013</v>
      </c>
      <c r="Q1887" s="1">
        <v>41757</v>
      </c>
      <c r="R1887" s="1">
        <v>41757</v>
      </c>
      <c r="S1887">
        <v>0</v>
      </c>
      <c r="T1887">
        <v>0</v>
      </c>
      <c r="U1887">
        <v>0</v>
      </c>
      <c r="V1887">
        <v>0</v>
      </c>
      <c r="W1887">
        <v>0</v>
      </c>
      <c r="X1887">
        <v>0</v>
      </c>
      <c r="Y1887">
        <v>0</v>
      </c>
      <c r="Z1887">
        <v>0</v>
      </c>
      <c r="AA1887">
        <v>125000000</v>
      </c>
      <c r="AB1887">
        <v>0</v>
      </c>
      <c r="AC1887">
        <v>0</v>
      </c>
      <c r="AD1887">
        <v>0</v>
      </c>
      <c r="AE1887">
        <v>0</v>
      </c>
      <c r="AF1887">
        <v>0</v>
      </c>
      <c r="AG1887">
        <v>0</v>
      </c>
      <c r="AH1887">
        <v>0</v>
      </c>
      <c r="AI1887">
        <v>0</v>
      </c>
      <c r="AJ1887">
        <v>0</v>
      </c>
      <c r="AK1887">
        <v>0</v>
      </c>
      <c r="AL1887">
        <v>0</v>
      </c>
      <c r="AM1887">
        <v>0</v>
      </c>
    </row>
    <row r="1888" spans="1:39" x14ac:dyDescent="0.45">
      <c r="A1888" t="s">
        <v>8418</v>
      </c>
      <c r="B1888" t="s">
        <v>8419</v>
      </c>
      <c r="D1888" t="s">
        <v>653</v>
      </c>
      <c r="E1888" t="s">
        <v>343</v>
      </c>
      <c r="F1888" t="s">
        <v>8420</v>
      </c>
      <c r="G1888" t="s">
        <v>57</v>
      </c>
      <c r="H1888" t="s">
        <v>46</v>
      </c>
      <c r="I1888" t="s">
        <v>58</v>
      </c>
      <c r="J1888" t="s">
        <v>198</v>
      </c>
      <c r="K1888" t="s">
        <v>199</v>
      </c>
      <c r="L1888">
        <v>1</v>
      </c>
      <c r="M1888" s="1">
        <v>36161</v>
      </c>
      <c r="N1888" s="2">
        <v>36161</v>
      </c>
      <c r="O1888" t="s">
        <v>1121</v>
      </c>
      <c r="P1888">
        <v>1999</v>
      </c>
      <c r="Q1888" s="1">
        <v>38890</v>
      </c>
      <c r="R1888" s="1">
        <v>38890</v>
      </c>
      <c r="S1888">
        <v>0</v>
      </c>
      <c r="T1888">
        <v>7920000</v>
      </c>
      <c r="U1888">
        <v>0</v>
      </c>
      <c r="V1888">
        <v>0</v>
      </c>
      <c r="W1888">
        <v>0</v>
      </c>
      <c r="X1888">
        <v>0</v>
      </c>
      <c r="Y1888">
        <v>0</v>
      </c>
      <c r="Z1888">
        <v>0</v>
      </c>
      <c r="AA1888">
        <v>0</v>
      </c>
      <c r="AB1888">
        <v>0</v>
      </c>
      <c r="AC1888">
        <v>0</v>
      </c>
      <c r="AD1888">
        <v>0</v>
      </c>
      <c r="AE1888">
        <v>0</v>
      </c>
      <c r="AF1888">
        <v>0</v>
      </c>
      <c r="AG1888">
        <v>0</v>
      </c>
      <c r="AH1888">
        <v>0</v>
      </c>
      <c r="AI1888">
        <v>0</v>
      </c>
      <c r="AJ1888">
        <v>0</v>
      </c>
      <c r="AK1888">
        <v>0</v>
      </c>
      <c r="AL1888">
        <v>0</v>
      </c>
      <c r="AM1888">
        <v>0</v>
      </c>
    </row>
    <row r="1889" spans="1:39" x14ac:dyDescent="0.45">
      <c r="A1889" t="s">
        <v>8421</v>
      </c>
      <c r="B1889" t="s">
        <v>8422</v>
      </c>
      <c r="C1889" t="s">
        <v>8423</v>
      </c>
      <c r="D1889" t="s">
        <v>107</v>
      </c>
      <c r="E1889" t="s">
        <v>108</v>
      </c>
      <c r="F1889" t="s">
        <v>114</v>
      </c>
      <c r="G1889" t="s">
        <v>57</v>
      </c>
      <c r="L1889">
        <v>1</v>
      </c>
      <c r="Q1889" s="1">
        <v>41122</v>
      </c>
      <c r="R1889" s="1">
        <v>41122</v>
      </c>
      <c r="S1889">
        <v>0</v>
      </c>
      <c r="T1889">
        <v>0</v>
      </c>
      <c r="U1889">
        <v>0</v>
      </c>
      <c r="V1889">
        <v>0</v>
      </c>
      <c r="W1889">
        <v>0</v>
      </c>
      <c r="X1889">
        <v>0</v>
      </c>
      <c r="Y1889">
        <v>0</v>
      </c>
      <c r="Z1889">
        <v>0</v>
      </c>
      <c r="AA1889">
        <v>0</v>
      </c>
      <c r="AB1889">
        <v>0</v>
      </c>
      <c r="AC1889">
        <v>0</v>
      </c>
      <c r="AD1889">
        <v>0</v>
      </c>
      <c r="AE1889">
        <v>0</v>
      </c>
      <c r="AF1889">
        <v>0</v>
      </c>
      <c r="AG1889">
        <v>0</v>
      </c>
      <c r="AH1889">
        <v>0</v>
      </c>
      <c r="AI1889">
        <v>0</v>
      </c>
      <c r="AJ1889">
        <v>0</v>
      </c>
      <c r="AK1889">
        <v>0</v>
      </c>
      <c r="AL1889">
        <v>0</v>
      </c>
      <c r="AM1889">
        <v>0</v>
      </c>
    </row>
    <row r="1890" spans="1:39" x14ac:dyDescent="0.45">
      <c r="A1890" t="s">
        <v>8424</v>
      </c>
      <c r="B1890" t="s">
        <v>8425</v>
      </c>
      <c r="F1890" t="s">
        <v>114</v>
      </c>
      <c r="G1890" t="s">
        <v>57</v>
      </c>
      <c r="H1890" t="s">
        <v>46</v>
      </c>
      <c r="I1890" t="s">
        <v>91</v>
      </c>
      <c r="J1890" t="s">
        <v>8426</v>
      </c>
      <c r="K1890" t="s">
        <v>8426</v>
      </c>
      <c r="L1890">
        <v>1</v>
      </c>
      <c r="M1890" s="1">
        <v>41355</v>
      </c>
      <c r="N1890" s="2">
        <v>41334</v>
      </c>
      <c r="O1890" t="s">
        <v>164</v>
      </c>
      <c r="P1890">
        <v>2013</v>
      </c>
      <c r="Q1890" s="1">
        <v>41786</v>
      </c>
      <c r="R1890" s="1">
        <v>41786</v>
      </c>
      <c r="S1890">
        <v>0</v>
      </c>
      <c r="T1890">
        <v>0</v>
      </c>
      <c r="U1890">
        <v>0</v>
      </c>
      <c r="V1890">
        <v>0</v>
      </c>
      <c r="W1890">
        <v>0</v>
      </c>
      <c r="X1890">
        <v>0</v>
      </c>
      <c r="Y1890">
        <v>0</v>
      </c>
      <c r="Z1890">
        <v>0</v>
      </c>
      <c r="AA1890">
        <v>0</v>
      </c>
      <c r="AB1890">
        <v>0</v>
      </c>
      <c r="AC1890">
        <v>0</v>
      </c>
      <c r="AD1890">
        <v>0</v>
      </c>
      <c r="AE1890">
        <v>0</v>
      </c>
      <c r="AF1890">
        <v>0</v>
      </c>
      <c r="AG1890">
        <v>0</v>
      </c>
      <c r="AH1890">
        <v>0</v>
      </c>
      <c r="AI1890">
        <v>0</v>
      </c>
      <c r="AJ1890">
        <v>0</v>
      </c>
      <c r="AK1890">
        <v>0</v>
      </c>
      <c r="AL1890">
        <v>0</v>
      </c>
      <c r="AM1890">
        <v>0</v>
      </c>
    </row>
    <row r="1891" spans="1:39" x14ac:dyDescent="0.45">
      <c r="A1891" t="s">
        <v>8427</v>
      </c>
      <c r="B1891" t="s">
        <v>8428</v>
      </c>
      <c r="C1891" t="s">
        <v>8429</v>
      </c>
      <c r="D1891" t="s">
        <v>8430</v>
      </c>
      <c r="E1891" t="s">
        <v>1758</v>
      </c>
      <c r="F1891" t="s">
        <v>8431</v>
      </c>
      <c r="G1891" t="s">
        <v>57</v>
      </c>
      <c r="H1891" t="s">
        <v>46</v>
      </c>
      <c r="I1891" t="s">
        <v>648</v>
      </c>
      <c r="J1891" t="s">
        <v>649</v>
      </c>
      <c r="K1891" t="s">
        <v>6785</v>
      </c>
      <c r="L1891">
        <v>6</v>
      </c>
      <c r="M1891" s="1">
        <v>37622</v>
      </c>
      <c r="N1891" s="2">
        <v>37622</v>
      </c>
      <c r="O1891" t="s">
        <v>854</v>
      </c>
      <c r="P1891">
        <v>2003</v>
      </c>
      <c r="Q1891" s="1">
        <v>38686</v>
      </c>
      <c r="R1891" s="1">
        <v>41753</v>
      </c>
      <c r="S1891">
        <v>0</v>
      </c>
      <c r="T1891">
        <v>66800000</v>
      </c>
      <c r="U1891">
        <v>0</v>
      </c>
      <c r="V1891">
        <v>0</v>
      </c>
      <c r="W1891">
        <v>0</v>
      </c>
      <c r="X1891">
        <v>0</v>
      </c>
      <c r="Y1891">
        <v>0</v>
      </c>
      <c r="Z1891">
        <v>0</v>
      </c>
      <c r="AA1891">
        <v>0</v>
      </c>
      <c r="AB1891">
        <v>77500000</v>
      </c>
      <c r="AC1891">
        <v>35000000</v>
      </c>
      <c r="AD1891">
        <v>0</v>
      </c>
      <c r="AE1891">
        <v>0</v>
      </c>
      <c r="AF1891">
        <v>0</v>
      </c>
      <c r="AG1891">
        <v>31800000</v>
      </c>
      <c r="AH1891">
        <v>35000000</v>
      </c>
      <c r="AI1891">
        <v>0</v>
      </c>
      <c r="AJ1891">
        <v>0</v>
      </c>
      <c r="AK1891">
        <v>0</v>
      </c>
      <c r="AL1891">
        <v>0</v>
      </c>
      <c r="AM1891">
        <v>0</v>
      </c>
    </row>
    <row r="1892" spans="1:39" x14ac:dyDescent="0.45">
      <c r="A1892" t="s">
        <v>8432</v>
      </c>
      <c r="B1892" t="s">
        <v>8433</v>
      </c>
      <c r="C1892" t="s">
        <v>8434</v>
      </c>
      <c r="D1892" t="s">
        <v>953</v>
      </c>
      <c r="E1892" t="s">
        <v>954</v>
      </c>
      <c r="F1892" t="s">
        <v>8435</v>
      </c>
      <c r="G1892" t="s">
        <v>57</v>
      </c>
      <c r="H1892" t="s">
        <v>214</v>
      </c>
      <c r="J1892" t="s">
        <v>5309</v>
      </c>
      <c r="K1892" t="s">
        <v>5309</v>
      </c>
      <c r="L1892">
        <v>1</v>
      </c>
      <c r="M1892" s="1">
        <v>36526</v>
      </c>
      <c r="N1892" s="2">
        <v>36526</v>
      </c>
      <c r="O1892" t="s">
        <v>255</v>
      </c>
      <c r="P1892">
        <v>2000</v>
      </c>
      <c r="Q1892" s="1">
        <v>40066</v>
      </c>
      <c r="R1892" s="1">
        <v>40066</v>
      </c>
      <c r="S1892">
        <v>0</v>
      </c>
      <c r="T1892">
        <v>727250</v>
      </c>
      <c r="U1892">
        <v>0</v>
      </c>
      <c r="V1892">
        <v>0</v>
      </c>
      <c r="W1892">
        <v>0</v>
      </c>
      <c r="X1892">
        <v>0</v>
      </c>
      <c r="Y1892">
        <v>0</v>
      </c>
      <c r="Z1892">
        <v>0</v>
      </c>
      <c r="AA1892">
        <v>0</v>
      </c>
      <c r="AB1892">
        <v>0</v>
      </c>
      <c r="AC1892">
        <v>0</v>
      </c>
      <c r="AD1892">
        <v>0</v>
      </c>
      <c r="AE1892">
        <v>0</v>
      </c>
      <c r="AF1892">
        <v>0</v>
      </c>
      <c r="AG1892">
        <v>0</v>
      </c>
      <c r="AH1892">
        <v>0</v>
      </c>
      <c r="AI1892">
        <v>0</v>
      </c>
      <c r="AJ1892">
        <v>0</v>
      </c>
      <c r="AK1892">
        <v>0</v>
      </c>
      <c r="AL1892">
        <v>0</v>
      </c>
      <c r="AM1892">
        <v>0</v>
      </c>
    </row>
    <row r="1893" spans="1:39" x14ac:dyDescent="0.45">
      <c r="A1893" t="s">
        <v>8436</v>
      </c>
      <c r="B1893" t="s">
        <v>8437</v>
      </c>
      <c r="C1893" t="s">
        <v>8438</v>
      </c>
      <c r="D1893" t="s">
        <v>315</v>
      </c>
      <c r="E1893" t="s">
        <v>316</v>
      </c>
      <c r="F1893" t="s">
        <v>114</v>
      </c>
      <c r="G1893" t="s">
        <v>57</v>
      </c>
      <c r="H1893" t="s">
        <v>46</v>
      </c>
      <c r="I1893" t="s">
        <v>58</v>
      </c>
      <c r="J1893" t="s">
        <v>198</v>
      </c>
      <c r="K1893" t="s">
        <v>8439</v>
      </c>
      <c r="L1893">
        <v>1</v>
      </c>
      <c r="M1893" s="1">
        <v>39448</v>
      </c>
      <c r="N1893" s="2">
        <v>39448</v>
      </c>
      <c r="O1893" t="s">
        <v>181</v>
      </c>
      <c r="P1893">
        <v>2008</v>
      </c>
      <c r="Q1893" s="1">
        <v>40513</v>
      </c>
      <c r="R1893" s="1">
        <v>40513</v>
      </c>
      <c r="S1893">
        <v>0</v>
      </c>
      <c r="T1893">
        <v>0</v>
      </c>
      <c r="U1893">
        <v>0</v>
      </c>
      <c r="V1893">
        <v>0</v>
      </c>
      <c r="W1893">
        <v>0</v>
      </c>
      <c r="X1893">
        <v>0</v>
      </c>
      <c r="Y1893">
        <v>0</v>
      </c>
      <c r="Z1893">
        <v>0</v>
      </c>
      <c r="AA1893">
        <v>0</v>
      </c>
      <c r="AB1893">
        <v>0</v>
      </c>
      <c r="AC1893">
        <v>0</v>
      </c>
      <c r="AD1893">
        <v>0</v>
      </c>
      <c r="AE1893">
        <v>0</v>
      </c>
      <c r="AF1893">
        <v>0</v>
      </c>
      <c r="AG1893">
        <v>0</v>
      </c>
      <c r="AH1893">
        <v>0</v>
      </c>
      <c r="AI1893">
        <v>0</v>
      </c>
      <c r="AJ1893">
        <v>0</v>
      </c>
      <c r="AK1893">
        <v>0</v>
      </c>
      <c r="AL1893">
        <v>0</v>
      </c>
      <c r="AM1893">
        <v>0</v>
      </c>
    </row>
    <row r="1894" spans="1:39" x14ac:dyDescent="0.45">
      <c r="A1894" t="s">
        <v>8440</v>
      </c>
      <c r="B1894" t="s">
        <v>8441</v>
      </c>
      <c r="C1894" t="s">
        <v>8442</v>
      </c>
      <c r="F1894" t="s">
        <v>8443</v>
      </c>
      <c r="G1894" t="s">
        <v>57</v>
      </c>
      <c r="H1894" t="s">
        <v>46</v>
      </c>
      <c r="I1894" t="s">
        <v>1388</v>
      </c>
      <c r="J1894" t="s">
        <v>641</v>
      </c>
      <c r="K1894" t="s">
        <v>7397</v>
      </c>
      <c r="L1894">
        <v>1</v>
      </c>
      <c r="Q1894" s="1">
        <v>41884</v>
      </c>
      <c r="R1894" s="1">
        <v>41884</v>
      </c>
      <c r="S1894">
        <v>0</v>
      </c>
      <c r="T1894">
        <v>0</v>
      </c>
      <c r="U1894">
        <v>0</v>
      </c>
      <c r="V1894">
        <v>0</v>
      </c>
      <c r="W1894">
        <v>0</v>
      </c>
      <c r="X1894">
        <v>1704600</v>
      </c>
      <c r="Y1894">
        <v>0</v>
      </c>
      <c r="Z1894">
        <v>0</v>
      </c>
      <c r="AA1894">
        <v>0</v>
      </c>
      <c r="AB1894">
        <v>0</v>
      </c>
      <c r="AC1894">
        <v>0</v>
      </c>
      <c r="AD1894">
        <v>0</v>
      </c>
      <c r="AE1894">
        <v>0</v>
      </c>
      <c r="AF1894">
        <v>0</v>
      </c>
      <c r="AG1894">
        <v>0</v>
      </c>
      <c r="AH1894">
        <v>0</v>
      </c>
      <c r="AI1894">
        <v>0</v>
      </c>
      <c r="AJ1894">
        <v>0</v>
      </c>
      <c r="AK1894">
        <v>0</v>
      </c>
      <c r="AL1894">
        <v>0</v>
      </c>
      <c r="AM1894">
        <v>0</v>
      </c>
    </row>
    <row r="1895" spans="1:39" x14ac:dyDescent="0.45">
      <c r="A1895" t="s">
        <v>8444</v>
      </c>
      <c r="B1895" t="s">
        <v>8445</v>
      </c>
      <c r="F1895" t="s">
        <v>114</v>
      </c>
      <c r="G1895" t="s">
        <v>57</v>
      </c>
      <c r="L1895">
        <v>1</v>
      </c>
      <c r="Q1895" s="1">
        <v>39676</v>
      </c>
      <c r="R1895" s="1">
        <v>39676</v>
      </c>
      <c r="S1895">
        <v>0</v>
      </c>
      <c r="T1895">
        <v>0</v>
      </c>
      <c r="U1895">
        <v>0</v>
      </c>
      <c r="V1895">
        <v>0</v>
      </c>
      <c r="W1895">
        <v>0</v>
      </c>
      <c r="X1895">
        <v>0</v>
      </c>
      <c r="Y1895">
        <v>0</v>
      </c>
      <c r="Z1895">
        <v>0</v>
      </c>
      <c r="AA1895">
        <v>0</v>
      </c>
      <c r="AB1895">
        <v>0</v>
      </c>
      <c r="AC1895">
        <v>0</v>
      </c>
      <c r="AD1895">
        <v>0</v>
      </c>
      <c r="AE1895">
        <v>0</v>
      </c>
      <c r="AF1895">
        <v>0</v>
      </c>
      <c r="AG1895">
        <v>0</v>
      </c>
      <c r="AH1895">
        <v>0</v>
      </c>
      <c r="AI1895">
        <v>0</v>
      </c>
      <c r="AJ1895">
        <v>0</v>
      </c>
      <c r="AK1895">
        <v>0</v>
      </c>
      <c r="AL1895">
        <v>0</v>
      </c>
      <c r="AM1895">
        <v>0</v>
      </c>
    </row>
    <row r="1896" spans="1:39" x14ac:dyDescent="0.45">
      <c r="A1896" t="s">
        <v>8446</v>
      </c>
      <c r="B1896" t="s">
        <v>8447</v>
      </c>
      <c r="C1896" t="s">
        <v>8448</v>
      </c>
      <c r="D1896" t="s">
        <v>293</v>
      </c>
      <c r="E1896" t="s">
        <v>294</v>
      </c>
      <c r="F1896" t="s">
        <v>4815</v>
      </c>
      <c r="G1896" t="s">
        <v>45</v>
      </c>
      <c r="H1896" t="s">
        <v>46</v>
      </c>
      <c r="I1896" t="s">
        <v>58</v>
      </c>
      <c r="J1896" t="s">
        <v>198</v>
      </c>
      <c r="K1896" t="s">
        <v>3678</v>
      </c>
      <c r="L1896">
        <v>3</v>
      </c>
      <c r="M1896" s="1">
        <v>38718</v>
      </c>
      <c r="N1896" s="2">
        <v>38718</v>
      </c>
      <c r="O1896" t="s">
        <v>430</v>
      </c>
      <c r="P1896">
        <v>2006</v>
      </c>
      <c r="Q1896" s="1">
        <v>39856</v>
      </c>
      <c r="R1896" s="1">
        <v>41736</v>
      </c>
      <c r="S1896">
        <v>0</v>
      </c>
      <c r="T1896">
        <v>73000000</v>
      </c>
      <c r="U1896">
        <v>0</v>
      </c>
      <c r="V1896">
        <v>0</v>
      </c>
      <c r="W1896">
        <v>0</v>
      </c>
      <c r="X1896">
        <v>0</v>
      </c>
      <c r="Y1896">
        <v>0</v>
      </c>
      <c r="Z1896">
        <v>0</v>
      </c>
      <c r="AA1896">
        <v>0</v>
      </c>
      <c r="AB1896">
        <v>0</v>
      </c>
      <c r="AC1896">
        <v>0</v>
      </c>
      <c r="AD1896">
        <v>0</v>
      </c>
      <c r="AE1896">
        <v>0</v>
      </c>
      <c r="AF1896">
        <v>32000000</v>
      </c>
      <c r="AG1896">
        <v>41000000</v>
      </c>
      <c r="AH1896">
        <v>0</v>
      </c>
      <c r="AI1896">
        <v>0</v>
      </c>
      <c r="AJ1896">
        <v>0</v>
      </c>
      <c r="AK1896">
        <v>0</v>
      </c>
      <c r="AL1896">
        <v>0</v>
      </c>
      <c r="AM1896">
        <v>0</v>
      </c>
    </row>
    <row r="1897" spans="1:39" x14ac:dyDescent="0.45">
      <c r="A1897" t="s">
        <v>8449</v>
      </c>
      <c r="B1897" t="s">
        <v>8450</v>
      </c>
      <c r="C1897" t="s">
        <v>8451</v>
      </c>
      <c r="F1897" s="3">
        <v>52547</v>
      </c>
      <c r="H1897" t="s">
        <v>787</v>
      </c>
      <c r="J1897" t="s">
        <v>788</v>
      </c>
      <c r="K1897" t="s">
        <v>788</v>
      </c>
      <c r="L1897">
        <v>1</v>
      </c>
      <c r="M1897" s="1">
        <v>40544</v>
      </c>
      <c r="N1897" s="2">
        <v>40544</v>
      </c>
      <c r="O1897" t="s">
        <v>528</v>
      </c>
      <c r="P1897">
        <v>2011</v>
      </c>
      <c r="Q1897" s="1">
        <v>41395</v>
      </c>
      <c r="R1897" s="1">
        <v>41395</v>
      </c>
      <c r="S1897">
        <v>52547</v>
      </c>
      <c r="T1897">
        <v>0</v>
      </c>
      <c r="U1897">
        <v>0</v>
      </c>
      <c r="V1897">
        <v>0</v>
      </c>
      <c r="W1897">
        <v>0</v>
      </c>
      <c r="X1897">
        <v>0</v>
      </c>
      <c r="Y1897">
        <v>0</v>
      </c>
      <c r="Z1897">
        <v>0</v>
      </c>
      <c r="AA1897">
        <v>0</v>
      </c>
      <c r="AB1897">
        <v>0</v>
      </c>
      <c r="AC1897">
        <v>0</v>
      </c>
      <c r="AD1897">
        <v>0</v>
      </c>
      <c r="AE1897">
        <v>0</v>
      </c>
      <c r="AF1897">
        <v>0</v>
      </c>
      <c r="AG1897">
        <v>0</v>
      </c>
      <c r="AH1897">
        <v>0</v>
      </c>
      <c r="AI1897">
        <v>0</v>
      </c>
      <c r="AJ1897">
        <v>0</v>
      </c>
      <c r="AK1897">
        <v>0</v>
      </c>
      <c r="AL1897">
        <v>0</v>
      </c>
      <c r="AM1897">
        <v>0</v>
      </c>
    </row>
    <row r="1898" spans="1:39" x14ac:dyDescent="0.45">
      <c r="A1898" t="s">
        <v>8452</v>
      </c>
      <c r="B1898" t="s">
        <v>8453</v>
      </c>
      <c r="C1898" t="s">
        <v>8454</v>
      </c>
      <c r="D1898" t="s">
        <v>448</v>
      </c>
      <c r="E1898" t="s">
        <v>449</v>
      </c>
      <c r="F1898" t="s">
        <v>8455</v>
      </c>
      <c r="G1898" t="s">
        <v>57</v>
      </c>
      <c r="H1898" t="s">
        <v>664</v>
      </c>
      <c r="J1898" t="s">
        <v>8456</v>
      </c>
      <c r="K1898" t="s">
        <v>8456</v>
      </c>
      <c r="L1898">
        <v>1</v>
      </c>
      <c r="M1898" s="1">
        <v>16803</v>
      </c>
      <c r="N1898" s="2">
        <v>16803</v>
      </c>
      <c r="O1898" t="s">
        <v>8457</v>
      </c>
      <c r="P1898">
        <v>1946</v>
      </c>
      <c r="Q1898" s="1">
        <v>41618</v>
      </c>
      <c r="R1898" s="1">
        <v>41618</v>
      </c>
      <c r="S1898">
        <v>0</v>
      </c>
      <c r="T1898">
        <v>0</v>
      </c>
      <c r="U1898">
        <v>0</v>
      </c>
      <c r="V1898">
        <v>0</v>
      </c>
      <c r="W1898">
        <v>0</v>
      </c>
      <c r="X1898">
        <v>0</v>
      </c>
      <c r="Y1898">
        <v>0</v>
      </c>
      <c r="Z1898">
        <v>412000000</v>
      </c>
      <c r="AA1898">
        <v>0</v>
      </c>
      <c r="AB1898">
        <v>0</v>
      </c>
      <c r="AC1898">
        <v>0</v>
      </c>
      <c r="AD1898">
        <v>0</v>
      </c>
      <c r="AE1898">
        <v>0</v>
      </c>
      <c r="AF1898">
        <v>0</v>
      </c>
      <c r="AG1898">
        <v>0</v>
      </c>
      <c r="AH1898">
        <v>0</v>
      </c>
      <c r="AI1898">
        <v>0</v>
      </c>
      <c r="AJ1898">
        <v>0</v>
      </c>
      <c r="AK1898">
        <v>0</v>
      </c>
      <c r="AL1898">
        <v>0</v>
      </c>
      <c r="AM1898">
        <v>0</v>
      </c>
    </row>
    <row r="1899" spans="1:39" x14ac:dyDescent="0.45">
      <c r="A1899" t="s">
        <v>8458</v>
      </c>
      <c r="B1899" t="s">
        <v>8459</v>
      </c>
      <c r="F1899" t="s">
        <v>8460</v>
      </c>
      <c r="G1899" t="s">
        <v>57</v>
      </c>
      <c r="H1899" t="s">
        <v>46</v>
      </c>
      <c r="I1899" t="s">
        <v>58</v>
      </c>
      <c r="J1899" t="s">
        <v>59</v>
      </c>
      <c r="K1899" t="s">
        <v>4538</v>
      </c>
      <c r="L1899">
        <v>1</v>
      </c>
      <c r="Q1899" s="1">
        <v>40191</v>
      </c>
      <c r="R1899" s="1">
        <v>40191</v>
      </c>
      <c r="S1899">
        <v>0</v>
      </c>
      <c r="T1899">
        <v>12870407</v>
      </c>
      <c r="U1899">
        <v>0</v>
      </c>
      <c r="V1899">
        <v>0</v>
      </c>
      <c r="W1899">
        <v>0</v>
      </c>
      <c r="X1899">
        <v>0</v>
      </c>
      <c r="Y1899">
        <v>0</v>
      </c>
      <c r="Z1899">
        <v>0</v>
      </c>
      <c r="AA1899">
        <v>0</v>
      </c>
      <c r="AB1899">
        <v>0</v>
      </c>
      <c r="AC1899">
        <v>0</v>
      </c>
      <c r="AD1899">
        <v>0</v>
      </c>
      <c r="AE1899">
        <v>0</v>
      </c>
      <c r="AF1899">
        <v>12870407</v>
      </c>
      <c r="AG1899">
        <v>0</v>
      </c>
      <c r="AH1899">
        <v>0</v>
      </c>
      <c r="AI1899">
        <v>0</v>
      </c>
      <c r="AJ1899">
        <v>0</v>
      </c>
      <c r="AK1899">
        <v>0</v>
      </c>
      <c r="AL1899">
        <v>0</v>
      </c>
      <c r="AM1899">
        <v>0</v>
      </c>
    </row>
    <row r="1900" spans="1:39" x14ac:dyDescent="0.45">
      <c r="A1900" t="s">
        <v>8461</v>
      </c>
      <c r="B1900" t="s">
        <v>8462</v>
      </c>
      <c r="C1900" t="s">
        <v>8463</v>
      </c>
      <c r="D1900" t="s">
        <v>2191</v>
      </c>
      <c r="E1900" t="s">
        <v>2192</v>
      </c>
      <c r="F1900" s="3">
        <v>50000</v>
      </c>
      <c r="G1900" t="s">
        <v>57</v>
      </c>
      <c r="H1900" t="s">
        <v>46</v>
      </c>
      <c r="I1900" t="s">
        <v>6730</v>
      </c>
      <c r="J1900" t="s">
        <v>641</v>
      </c>
      <c r="K1900" t="s">
        <v>6731</v>
      </c>
      <c r="L1900">
        <v>1</v>
      </c>
      <c r="M1900" s="1">
        <v>41395</v>
      </c>
      <c r="N1900" s="2">
        <v>41395</v>
      </c>
      <c r="O1900" t="s">
        <v>439</v>
      </c>
      <c r="P1900">
        <v>2013</v>
      </c>
      <c r="Q1900" s="1">
        <v>41842</v>
      </c>
      <c r="R1900" s="1">
        <v>41842</v>
      </c>
      <c r="S1900">
        <v>0</v>
      </c>
      <c r="T1900">
        <v>0</v>
      </c>
      <c r="U1900">
        <v>0</v>
      </c>
      <c r="V1900">
        <v>0</v>
      </c>
      <c r="W1900">
        <v>50000</v>
      </c>
      <c r="X1900">
        <v>0</v>
      </c>
      <c r="Y1900">
        <v>0</v>
      </c>
      <c r="Z1900">
        <v>0</v>
      </c>
      <c r="AA1900">
        <v>0</v>
      </c>
      <c r="AB1900">
        <v>0</v>
      </c>
      <c r="AC1900">
        <v>0</v>
      </c>
      <c r="AD1900">
        <v>0</v>
      </c>
      <c r="AE1900">
        <v>0</v>
      </c>
      <c r="AF1900">
        <v>0</v>
      </c>
      <c r="AG1900">
        <v>0</v>
      </c>
      <c r="AH1900">
        <v>0</v>
      </c>
      <c r="AI1900">
        <v>0</v>
      </c>
      <c r="AJ1900">
        <v>0</v>
      </c>
      <c r="AK1900">
        <v>0</v>
      </c>
      <c r="AL1900">
        <v>0</v>
      </c>
      <c r="AM1900">
        <v>0</v>
      </c>
    </row>
    <row r="1901" spans="1:39" x14ac:dyDescent="0.45">
      <c r="A1901" t="s">
        <v>8464</v>
      </c>
      <c r="B1901" t="s">
        <v>8465</v>
      </c>
      <c r="C1901" t="s">
        <v>8466</v>
      </c>
      <c r="D1901" t="s">
        <v>8467</v>
      </c>
      <c r="E1901" t="s">
        <v>99</v>
      </c>
      <c r="F1901" t="s">
        <v>1524</v>
      </c>
      <c r="G1901" t="s">
        <v>57</v>
      </c>
      <c r="H1901" t="s">
        <v>122</v>
      </c>
      <c r="J1901" t="s">
        <v>123</v>
      </c>
      <c r="K1901" t="s">
        <v>123</v>
      </c>
      <c r="L1901">
        <v>2</v>
      </c>
      <c r="M1901" s="1">
        <v>40758</v>
      </c>
      <c r="N1901" s="2">
        <v>40756</v>
      </c>
      <c r="O1901" t="s">
        <v>250</v>
      </c>
      <c r="P1901">
        <v>2011</v>
      </c>
      <c r="Q1901" s="1">
        <v>40787</v>
      </c>
      <c r="R1901" s="1">
        <v>41285</v>
      </c>
      <c r="S1901">
        <v>0</v>
      </c>
      <c r="T1901">
        <v>1050000</v>
      </c>
      <c r="U1901">
        <v>0</v>
      </c>
      <c r="V1901">
        <v>0</v>
      </c>
      <c r="W1901">
        <v>0</v>
      </c>
      <c r="X1901">
        <v>0</v>
      </c>
      <c r="Y1901">
        <v>0</v>
      </c>
      <c r="Z1901">
        <v>0</v>
      </c>
      <c r="AA1901">
        <v>0</v>
      </c>
      <c r="AB1901">
        <v>0</v>
      </c>
      <c r="AC1901">
        <v>0</v>
      </c>
      <c r="AD1901">
        <v>0</v>
      </c>
      <c r="AE1901">
        <v>0</v>
      </c>
      <c r="AF1901">
        <v>500000</v>
      </c>
      <c r="AG1901">
        <v>0</v>
      </c>
      <c r="AH1901">
        <v>0</v>
      </c>
      <c r="AI1901">
        <v>0</v>
      </c>
      <c r="AJ1901">
        <v>0</v>
      </c>
      <c r="AK1901">
        <v>0</v>
      </c>
      <c r="AL1901">
        <v>0</v>
      </c>
      <c r="AM1901">
        <v>0</v>
      </c>
    </row>
    <row r="1902" spans="1:39" x14ac:dyDescent="0.45">
      <c r="A1902" t="s">
        <v>8468</v>
      </c>
      <c r="B1902" t="s">
        <v>8469</v>
      </c>
      <c r="C1902" t="s">
        <v>8470</v>
      </c>
      <c r="D1902" t="s">
        <v>142</v>
      </c>
      <c r="E1902" t="s">
        <v>143</v>
      </c>
      <c r="F1902" t="s">
        <v>8471</v>
      </c>
      <c r="G1902" t="s">
        <v>57</v>
      </c>
      <c r="H1902" t="s">
        <v>46</v>
      </c>
      <c r="I1902" t="s">
        <v>58</v>
      </c>
      <c r="J1902" t="s">
        <v>198</v>
      </c>
      <c r="K1902" t="s">
        <v>199</v>
      </c>
      <c r="L1902">
        <v>2</v>
      </c>
      <c r="Q1902" s="1">
        <v>40757</v>
      </c>
      <c r="R1902" s="1">
        <v>41070</v>
      </c>
      <c r="S1902">
        <v>0</v>
      </c>
      <c r="T1902">
        <v>13500000</v>
      </c>
      <c r="U1902">
        <v>0</v>
      </c>
      <c r="V1902">
        <v>0</v>
      </c>
      <c r="W1902">
        <v>0</v>
      </c>
      <c r="X1902">
        <v>0</v>
      </c>
      <c r="Y1902">
        <v>0</v>
      </c>
      <c r="Z1902">
        <v>0</v>
      </c>
      <c r="AA1902">
        <v>0</v>
      </c>
      <c r="AB1902">
        <v>0</v>
      </c>
      <c r="AC1902">
        <v>0</v>
      </c>
      <c r="AD1902">
        <v>0</v>
      </c>
      <c r="AE1902">
        <v>0</v>
      </c>
      <c r="AF1902">
        <v>3000000</v>
      </c>
      <c r="AG1902">
        <v>10500000</v>
      </c>
      <c r="AH1902">
        <v>0</v>
      </c>
      <c r="AI1902">
        <v>0</v>
      </c>
      <c r="AJ1902">
        <v>0</v>
      </c>
      <c r="AK1902">
        <v>0</v>
      </c>
      <c r="AL1902">
        <v>0</v>
      </c>
      <c r="AM1902">
        <v>0</v>
      </c>
    </row>
    <row r="1903" spans="1:39" x14ac:dyDescent="0.45">
      <c r="A1903" t="s">
        <v>8472</v>
      </c>
      <c r="B1903" t="s">
        <v>8473</v>
      </c>
      <c r="C1903" t="s">
        <v>8474</v>
      </c>
      <c r="D1903" t="s">
        <v>8475</v>
      </c>
      <c r="E1903" t="s">
        <v>8476</v>
      </c>
      <c r="F1903" t="s">
        <v>8477</v>
      </c>
      <c r="G1903" t="s">
        <v>57</v>
      </c>
      <c r="H1903" t="s">
        <v>379</v>
      </c>
      <c r="J1903" t="s">
        <v>1200</v>
      </c>
      <c r="K1903" t="s">
        <v>1200</v>
      </c>
      <c r="L1903">
        <v>2</v>
      </c>
      <c r="Q1903" s="1">
        <v>41366</v>
      </c>
      <c r="R1903" s="1">
        <v>41451</v>
      </c>
      <c r="S1903">
        <v>595000</v>
      </c>
      <c r="T1903">
        <v>0</v>
      </c>
      <c r="U1903">
        <v>0</v>
      </c>
      <c r="V1903">
        <v>0</v>
      </c>
      <c r="W1903">
        <v>0</v>
      </c>
      <c r="X1903">
        <v>0</v>
      </c>
      <c r="Y1903">
        <v>0</v>
      </c>
      <c r="Z1903">
        <v>0</v>
      </c>
      <c r="AA1903">
        <v>0</v>
      </c>
      <c r="AB1903">
        <v>0</v>
      </c>
      <c r="AC1903">
        <v>0</v>
      </c>
      <c r="AD1903">
        <v>0</v>
      </c>
      <c r="AE1903">
        <v>0</v>
      </c>
      <c r="AF1903">
        <v>0</v>
      </c>
      <c r="AG1903">
        <v>0</v>
      </c>
      <c r="AH1903">
        <v>0</v>
      </c>
      <c r="AI1903">
        <v>0</v>
      </c>
      <c r="AJ1903">
        <v>0</v>
      </c>
      <c r="AK1903">
        <v>0</v>
      </c>
      <c r="AL1903">
        <v>0</v>
      </c>
      <c r="AM1903">
        <v>0</v>
      </c>
    </row>
    <row r="1904" spans="1:39" x14ac:dyDescent="0.45">
      <c r="A1904" t="s">
        <v>8478</v>
      </c>
      <c r="B1904" t="s">
        <v>8479</v>
      </c>
      <c r="C1904" t="s">
        <v>8480</v>
      </c>
      <c r="D1904" t="s">
        <v>293</v>
      </c>
      <c r="E1904" t="s">
        <v>294</v>
      </c>
      <c r="F1904" t="s">
        <v>701</v>
      </c>
      <c r="G1904" t="s">
        <v>57</v>
      </c>
      <c r="H1904" t="s">
        <v>46</v>
      </c>
      <c r="I1904" t="s">
        <v>81</v>
      </c>
      <c r="J1904" t="s">
        <v>82</v>
      </c>
      <c r="K1904" t="s">
        <v>906</v>
      </c>
      <c r="L1904">
        <v>1</v>
      </c>
      <c r="M1904" s="1">
        <v>40909</v>
      </c>
      <c r="N1904" s="2">
        <v>40909</v>
      </c>
      <c r="O1904" t="s">
        <v>132</v>
      </c>
      <c r="P1904">
        <v>2012</v>
      </c>
      <c r="Q1904" s="1">
        <v>41457</v>
      </c>
      <c r="R1904" s="1">
        <v>41457</v>
      </c>
      <c r="S1904">
        <v>0</v>
      </c>
      <c r="T1904">
        <v>0</v>
      </c>
      <c r="U1904">
        <v>0</v>
      </c>
      <c r="V1904">
        <v>0</v>
      </c>
      <c r="W1904">
        <v>0</v>
      </c>
      <c r="X1904">
        <v>0</v>
      </c>
      <c r="Y1904">
        <v>0</v>
      </c>
      <c r="Z1904">
        <v>0</v>
      </c>
      <c r="AA1904">
        <v>100000000</v>
      </c>
      <c r="AB1904">
        <v>0</v>
      </c>
      <c r="AC1904">
        <v>0</v>
      </c>
      <c r="AD1904">
        <v>0</v>
      </c>
      <c r="AE1904">
        <v>0</v>
      </c>
      <c r="AF1904">
        <v>0</v>
      </c>
      <c r="AG1904">
        <v>0</v>
      </c>
      <c r="AH1904">
        <v>0</v>
      </c>
      <c r="AI1904">
        <v>0</v>
      </c>
      <c r="AJ1904">
        <v>0</v>
      </c>
      <c r="AK1904">
        <v>0</v>
      </c>
      <c r="AL1904">
        <v>0</v>
      </c>
      <c r="AM1904">
        <v>0</v>
      </c>
    </row>
    <row r="1905" spans="1:39" x14ac:dyDescent="0.45">
      <c r="A1905" t="s">
        <v>8481</v>
      </c>
      <c r="B1905" t="s">
        <v>8482</v>
      </c>
      <c r="C1905" t="s">
        <v>8483</v>
      </c>
      <c r="D1905" t="s">
        <v>293</v>
      </c>
      <c r="E1905" t="s">
        <v>294</v>
      </c>
      <c r="F1905" t="s">
        <v>8484</v>
      </c>
      <c r="G1905" t="s">
        <v>57</v>
      </c>
      <c r="H1905" t="s">
        <v>214</v>
      </c>
      <c r="J1905" t="s">
        <v>5309</v>
      </c>
      <c r="K1905" t="s">
        <v>8485</v>
      </c>
      <c r="L1905">
        <v>2</v>
      </c>
      <c r="M1905" s="1">
        <v>39083</v>
      </c>
      <c r="N1905" s="2">
        <v>39083</v>
      </c>
      <c r="O1905" t="s">
        <v>110</v>
      </c>
      <c r="P1905">
        <v>2007</v>
      </c>
      <c r="Q1905" s="1">
        <v>41064</v>
      </c>
      <c r="R1905" s="1">
        <v>41892</v>
      </c>
      <c r="S1905">
        <v>0</v>
      </c>
      <c r="T1905">
        <v>10562781</v>
      </c>
      <c r="U1905">
        <v>0</v>
      </c>
      <c r="V1905">
        <v>0</v>
      </c>
      <c r="W1905">
        <v>0</v>
      </c>
      <c r="X1905">
        <v>0</v>
      </c>
      <c r="Y1905">
        <v>0</v>
      </c>
      <c r="Z1905">
        <v>0</v>
      </c>
      <c r="AA1905">
        <v>0</v>
      </c>
      <c r="AB1905">
        <v>0</v>
      </c>
      <c r="AC1905">
        <v>0</v>
      </c>
      <c r="AD1905">
        <v>0</v>
      </c>
      <c r="AE1905">
        <v>0</v>
      </c>
      <c r="AF1905">
        <v>6458571</v>
      </c>
      <c r="AG1905">
        <v>0</v>
      </c>
      <c r="AH1905">
        <v>0</v>
      </c>
      <c r="AI1905">
        <v>0</v>
      </c>
      <c r="AJ1905">
        <v>0</v>
      </c>
      <c r="AK1905">
        <v>0</v>
      </c>
      <c r="AL1905">
        <v>0</v>
      </c>
      <c r="AM1905">
        <v>0</v>
      </c>
    </row>
    <row r="1906" spans="1:39" x14ac:dyDescent="0.45">
      <c r="A1906" t="s">
        <v>8486</v>
      </c>
      <c r="B1906" t="s">
        <v>8487</v>
      </c>
      <c r="C1906" t="s">
        <v>8488</v>
      </c>
      <c r="D1906" t="s">
        <v>3383</v>
      </c>
      <c r="E1906" t="s">
        <v>3384</v>
      </c>
      <c r="F1906" t="s">
        <v>2922</v>
      </c>
      <c r="G1906" t="s">
        <v>57</v>
      </c>
      <c r="H1906" t="s">
        <v>46</v>
      </c>
      <c r="I1906" t="s">
        <v>2759</v>
      </c>
      <c r="J1906" t="s">
        <v>2760</v>
      </c>
      <c r="K1906" t="s">
        <v>3031</v>
      </c>
      <c r="L1906">
        <v>3</v>
      </c>
      <c r="M1906" s="1">
        <v>40909</v>
      </c>
      <c r="N1906" s="2">
        <v>40909</v>
      </c>
      <c r="O1906" t="s">
        <v>132</v>
      </c>
      <c r="P1906">
        <v>2012</v>
      </c>
      <c r="Q1906" s="1">
        <v>41506</v>
      </c>
      <c r="R1906" s="1">
        <v>41870</v>
      </c>
      <c r="S1906">
        <v>100000</v>
      </c>
      <c r="T1906">
        <v>860000</v>
      </c>
      <c r="U1906">
        <v>0</v>
      </c>
      <c r="V1906">
        <v>0</v>
      </c>
      <c r="W1906">
        <v>0</v>
      </c>
      <c r="X1906">
        <v>0</v>
      </c>
      <c r="Y1906">
        <v>0</v>
      </c>
      <c r="Z1906">
        <v>0</v>
      </c>
      <c r="AA1906">
        <v>0</v>
      </c>
      <c r="AB1906">
        <v>0</v>
      </c>
      <c r="AC1906">
        <v>0</v>
      </c>
      <c r="AD1906">
        <v>0</v>
      </c>
      <c r="AE1906">
        <v>0</v>
      </c>
      <c r="AF1906">
        <v>0</v>
      </c>
      <c r="AG1906">
        <v>0</v>
      </c>
      <c r="AH1906">
        <v>0</v>
      </c>
      <c r="AI1906">
        <v>0</v>
      </c>
      <c r="AJ1906">
        <v>0</v>
      </c>
      <c r="AK1906">
        <v>0</v>
      </c>
      <c r="AL1906">
        <v>0</v>
      </c>
      <c r="AM1906">
        <v>0</v>
      </c>
    </row>
    <row r="1907" spans="1:39" x14ac:dyDescent="0.45">
      <c r="A1907" t="s">
        <v>8489</v>
      </c>
      <c r="B1907" t="s">
        <v>8490</v>
      </c>
      <c r="C1907" t="s">
        <v>8491</v>
      </c>
      <c r="D1907" t="s">
        <v>8492</v>
      </c>
      <c r="E1907" t="s">
        <v>89</v>
      </c>
      <c r="F1907" t="s">
        <v>3823</v>
      </c>
      <c r="G1907" t="s">
        <v>57</v>
      </c>
      <c r="H1907" t="s">
        <v>46</v>
      </c>
      <c r="I1907" t="s">
        <v>81</v>
      </c>
      <c r="J1907" t="s">
        <v>82</v>
      </c>
      <c r="K1907" t="s">
        <v>906</v>
      </c>
      <c r="L1907">
        <v>4</v>
      </c>
      <c r="M1907" s="1">
        <v>40118</v>
      </c>
      <c r="N1907" s="2">
        <v>40118</v>
      </c>
      <c r="O1907" t="s">
        <v>702</v>
      </c>
      <c r="P1907">
        <v>2009</v>
      </c>
      <c r="Q1907" s="1">
        <v>40792</v>
      </c>
      <c r="R1907" s="1">
        <v>41942</v>
      </c>
      <c r="S1907">
        <v>0</v>
      </c>
      <c r="T1907">
        <v>43000000</v>
      </c>
      <c r="U1907">
        <v>0</v>
      </c>
      <c r="V1907">
        <v>0</v>
      </c>
      <c r="W1907">
        <v>0</v>
      </c>
      <c r="X1907">
        <v>0</v>
      </c>
      <c r="Y1907">
        <v>0</v>
      </c>
      <c r="Z1907">
        <v>0</v>
      </c>
      <c r="AA1907">
        <v>0</v>
      </c>
      <c r="AB1907">
        <v>0</v>
      </c>
      <c r="AC1907">
        <v>0</v>
      </c>
      <c r="AD1907">
        <v>0</v>
      </c>
      <c r="AE1907">
        <v>0</v>
      </c>
      <c r="AF1907">
        <v>8500000</v>
      </c>
      <c r="AG1907">
        <v>13800000</v>
      </c>
      <c r="AH1907">
        <v>0</v>
      </c>
      <c r="AI1907">
        <v>0</v>
      </c>
      <c r="AJ1907">
        <v>0</v>
      </c>
      <c r="AK1907">
        <v>0</v>
      </c>
      <c r="AL1907">
        <v>0</v>
      </c>
      <c r="AM1907">
        <v>0</v>
      </c>
    </row>
    <row r="1908" spans="1:39" x14ac:dyDescent="0.45">
      <c r="A1908" t="s">
        <v>8493</v>
      </c>
      <c r="B1908" t="s">
        <v>8494</v>
      </c>
      <c r="C1908" t="s">
        <v>8495</v>
      </c>
      <c r="D1908" t="s">
        <v>293</v>
      </c>
      <c r="E1908" t="s">
        <v>294</v>
      </c>
      <c r="F1908" t="s">
        <v>6343</v>
      </c>
      <c r="G1908" t="s">
        <v>57</v>
      </c>
      <c r="H1908" t="s">
        <v>46</v>
      </c>
      <c r="I1908" t="s">
        <v>299</v>
      </c>
      <c r="J1908" t="s">
        <v>300</v>
      </c>
      <c r="K1908" t="s">
        <v>1644</v>
      </c>
      <c r="L1908">
        <v>1</v>
      </c>
      <c r="Q1908" s="1">
        <v>41652</v>
      </c>
      <c r="R1908" s="1">
        <v>41652</v>
      </c>
      <c r="S1908">
        <v>0</v>
      </c>
      <c r="T1908">
        <v>0</v>
      </c>
      <c r="U1908">
        <v>0</v>
      </c>
      <c r="V1908">
        <v>0</v>
      </c>
      <c r="W1908">
        <v>0</v>
      </c>
      <c r="X1908">
        <v>0</v>
      </c>
      <c r="Y1908">
        <v>0</v>
      </c>
      <c r="Z1908">
        <v>0</v>
      </c>
      <c r="AA1908">
        <v>250000000</v>
      </c>
      <c r="AB1908">
        <v>0</v>
      </c>
      <c r="AC1908">
        <v>0</v>
      </c>
      <c r="AD1908">
        <v>0</v>
      </c>
      <c r="AE1908">
        <v>0</v>
      </c>
      <c r="AF1908">
        <v>0</v>
      </c>
      <c r="AG1908">
        <v>0</v>
      </c>
      <c r="AH1908">
        <v>0</v>
      </c>
      <c r="AI1908">
        <v>0</v>
      </c>
      <c r="AJ1908">
        <v>0</v>
      </c>
      <c r="AK1908">
        <v>0</v>
      </c>
      <c r="AL1908">
        <v>0</v>
      </c>
      <c r="AM1908">
        <v>0</v>
      </c>
    </row>
    <row r="1909" spans="1:39" x14ac:dyDescent="0.45">
      <c r="A1909" t="s">
        <v>8496</v>
      </c>
      <c r="B1909" t="s">
        <v>8497</v>
      </c>
      <c r="C1909" t="s">
        <v>8498</v>
      </c>
      <c r="D1909" t="s">
        <v>293</v>
      </c>
      <c r="E1909" t="s">
        <v>294</v>
      </c>
      <c r="F1909" t="s">
        <v>282</v>
      </c>
      <c r="G1909" t="s">
        <v>57</v>
      </c>
      <c r="H1909" t="s">
        <v>46</v>
      </c>
      <c r="I1909" t="s">
        <v>299</v>
      </c>
      <c r="J1909" t="s">
        <v>300</v>
      </c>
      <c r="K1909" t="s">
        <v>300</v>
      </c>
      <c r="L1909">
        <v>1</v>
      </c>
      <c r="Q1909" s="1">
        <v>40472</v>
      </c>
      <c r="R1909" s="1">
        <v>40472</v>
      </c>
      <c r="S1909">
        <v>100000</v>
      </c>
      <c r="T1909">
        <v>0</v>
      </c>
      <c r="U1909">
        <v>0</v>
      </c>
      <c r="V1909">
        <v>0</v>
      </c>
      <c r="W1909">
        <v>0</v>
      </c>
      <c r="X1909">
        <v>0</v>
      </c>
      <c r="Y1909">
        <v>0</v>
      </c>
      <c r="Z1909">
        <v>0</v>
      </c>
      <c r="AA1909">
        <v>0</v>
      </c>
      <c r="AB1909">
        <v>0</v>
      </c>
      <c r="AC1909">
        <v>0</v>
      </c>
      <c r="AD1909">
        <v>0</v>
      </c>
      <c r="AE1909">
        <v>0</v>
      </c>
      <c r="AF1909">
        <v>0</v>
      </c>
      <c r="AG1909">
        <v>0</v>
      </c>
      <c r="AH1909">
        <v>0</v>
      </c>
      <c r="AI1909">
        <v>0</v>
      </c>
      <c r="AJ1909">
        <v>0</v>
      </c>
      <c r="AK1909">
        <v>0</v>
      </c>
      <c r="AL1909">
        <v>0</v>
      </c>
      <c r="AM1909">
        <v>0</v>
      </c>
    </row>
    <row r="1910" spans="1:39" x14ac:dyDescent="0.45">
      <c r="A1910" t="s">
        <v>8499</v>
      </c>
      <c r="B1910" t="s">
        <v>8500</v>
      </c>
      <c r="C1910" t="s">
        <v>8501</v>
      </c>
      <c r="D1910" t="s">
        <v>8502</v>
      </c>
      <c r="E1910" t="s">
        <v>8503</v>
      </c>
      <c r="F1910" t="s">
        <v>714</v>
      </c>
      <c r="G1910" t="s">
        <v>57</v>
      </c>
      <c r="H1910" t="s">
        <v>46</v>
      </c>
      <c r="I1910" t="s">
        <v>58</v>
      </c>
      <c r="J1910" t="s">
        <v>59</v>
      </c>
      <c r="K1910" t="s">
        <v>59</v>
      </c>
      <c r="L1910">
        <v>1</v>
      </c>
      <c r="M1910" s="1">
        <v>41426</v>
      </c>
      <c r="N1910" s="2">
        <v>41426</v>
      </c>
      <c r="O1910" t="s">
        <v>439</v>
      </c>
      <c r="P1910">
        <v>2013</v>
      </c>
      <c r="Q1910" s="1">
        <v>41426</v>
      </c>
      <c r="R1910" s="1">
        <v>41426</v>
      </c>
      <c r="S1910">
        <v>250000</v>
      </c>
      <c r="T1910">
        <v>0</v>
      </c>
      <c r="U1910">
        <v>0</v>
      </c>
      <c r="V1910">
        <v>0</v>
      </c>
      <c r="W1910">
        <v>0</v>
      </c>
      <c r="X1910">
        <v>0</v>
      </c>
      <c r="Y1910">
        <v>0</v>
      </c>
      <c r="Z1910">
        <v>0</v>
      </c>
      <c r="AA1910">
        <v>0</v>
      </c>
      <c r="AB1910">
        <v>0</v>
      </c>
      <c r="AC1910">
        <v>0</v>
      </c>
      <c r="AD1910">
        <v>0</v>
      </c>
      <c r="AE1910">
        <v>0</v>
      </c>
      <c r="AF1910">
        <v>0</v>
      </c>
      <c r="AG1910">
        <v>0</v>
      </c>
      <c r="AH1910">
        <v>0</v>
      </c>
      <c r="AI1910">
        <v>0</v>
      </c>
      <c r="AJ1910">
        <v>0</v>
      </c>
      <c r="AK1910">
        <v>0</v>
      </c>
      <c r="AL1910">
        <v>0</v>
      </c>
      <c r="AM1910">
        <v>0</v>
      </c>
    </row>
    <row r="1911" spans="1:39" x14ac:dyDescent="0.45">
      <c r="A1911" t="s">
        <v>8504</v>
      </c>
      <c r="B1911" t="s">
        <v>8505</v>
      </c>
      <c r="C1911" t="s">
        <v>8506</v>
      </c>
      <c r="D1911" t="s">
        <v>389</v>
      </c>
      <c r="E1911" t="s">
        <v>390</v>
      </c>
      <c r="F1911" t="s">
        <v>8507</v>
      </c>
      <c r="G1911" t="s">
        <v>57</v>
      </c>
      <c r="L1911">
        <v>1</v>
      </c>
      <c r="Q1911" s="1">
        <v>41599</v>
      </c>
      <c r="R1911" s="1">
        <v>41599</v>
      </c>
      <c r="S1911">
        <v>0</v>
      </c>
      <c r="T1911">
        <v>218500</v>
      </c>
      <c r="U1911">
        <v>0</v>
      </c>
      <c r="V1911">
        <v>0</v>
      </c>
      <c r="W1911">
        <v>0</v>
      </c>
      <c r="X1911">
        <v>0</v>
      </c>
      <c r="Y1911">
        <v>0</v>
      </c>
      <c r="Z1911">
        <v>0</v>
      </c>
      <c r="AA1911">
        <v>0</v>
      </c>
      <c r="AB1911">
        <v>0</v>
      </c>
      <c r="AC1911">
        <v>0</v>
      </c>
      <c r="AD1911">
        <v>0</v>
      </c>
      <c r="AE1911">
        <v>0</v>
      </c>
      <c r="AF1911">
        <v>0</v>
      </c>
      <c r="AG1911">
        <v>0</v>
      </c>
      <c r="AH1911">
        <v>0</v>
      </c>
      <c r="AI1911">
        <v>0</v>
      </c>
      <c r="AJ1911">
        <v>0</v>
      </c>
      <c r="AK1911">
        <v>0</v>
      </c>
      <c r="AL1911">
        <v>0</v>
      </c>
      <c r="AM1911">
        <v>0</v>
      </c>
    </row>
    <row r="1912" spans="1:39" x14ac:dyDescent="0.45">
      <c r="A1912" t="s">
        <v>8508</v>
      </c>
      <c r="B1912" t="s">
        <v>8509</v>
      </c>
      <c r="D1912" t="s">
        <v>127</v>
      </c>
      <c r="E1912" t="s">
        <v>128</v>
      </c>
      <c r="F1912" t="s">
        <v>8510</v>
      </c>
      <c r="G1912" t="s">
        <v>57</v>
      </c>
      <c r="H1912" t="s">
        <v>46</v>
      </c>
      <c r="I1912" t="s">
        <v>136</v>
      </c>
      <c r="J1912" t="s">
        <v>8511</v>
      </c>
      <c r="K1912" t="s">
        <v>8511</v>
      </c>
      <c r="L1912">
        <v>1</v>
      </c>
      <c r="M1912" s="1">
        <v>39083</v>
      </c>
      <c r="N1912" s="2">
        <v>39083</v>
      </c>
      <c r="O1912" t="s">
        <v>110</v>
      </c>
      <c r="P1912">
        <v>2007</v>
      </c>
      <c r="Q1912" s="1">
        <v>40366</v>
      </c>
      <c r="R1912" s="1">
        <v>40366</v>
      </c>
      <c r="S1912">
        <v>0</v>
      </c>
      <c r="T1912">
        <v>2410000</v>
      </c>
      <c r="U1912">
        <v>0</v>
      </c>
      <c r="V1912">
        <v>0</v>
      </c>
      <c r="W1912">
        <v>0</v>
      </c>
      <c r="X1912">
        <v>0</v>
      </c>
      <c r="Y1912">
        <v>0</v>
      </c>
      <c r="Z1912">
        <v>0</v>
      </c>
      <c r="AA1912">
        <v>0</v>
      </c>
      <c r="AB1912">
        <v>0</v>
      </c>
      <c r="AC1912">
        <v>0</v>
      </c>
      <c r="AD1912">
        <v>0</v>
      </c>
      <c r="AE1912">
        <v>0</v>
      </c>
      <c r="AF1912">
        <v>0</v>
      </c>
      <c r="AG1912">
        <v>0</v>
      </c>
      <c r="AH1912">
        <v>0</v>
      </c>
      <c r="AI1912">
        <v>0</v>
      </c>
      <c r="AJ1912">
        <v>0</v>
      </c>
      <c r="AK1912">
        <v>0</v>
      </c>
      <c r="AL1912">
        <v>0</v>
      </c>
      <c r="AM1912">
        <v>0</v>
      </c>
    </row>
    <row r="1913" spans="1:39" x14ac:dyDescent="0.45">
      <c r="A1913" t="s">
        <v>8512</v>
      </c>
      <c r="B1913" t="s">
        <v>8513</v>
      </c>
      <c r="C1913" t="s">
        <v>8514</v>
      </c>
      <c r="D1913" t="s">
        <v>1360</v>
      </c>
      <c r="E1913" t="s">
        <v>1361</v>
      </c>
      <c r="F1913" t="s">
        <v>714</v>
      </c>
      <c r="G1913" t="s">
        <v>57</v>
      </c>
      <c r="L1913">
        <v>1</v>
      </c>
      <c r="Q1913" s="1">
        <v>40465</v>
      </c>
      <c r="R1913" s="1">
        <v>40465</v>
      </c>
      <c r="S1913">
        <v>0</v>
      </c>
      <c r="T1913">
        <v>250000</v>
      </c>
      <c r="U1913">
        <v>0</v>
      </c>
      <c r="V1913">
        <v>0</v>
      </c>
      <c r="W1913">
        <v>0</v>
      </c>
      <c r="X1913">
        <v>0</v>
      </c>
      <c r="Y1913">
        <v>0</v>
      </c>
      <c r="Z1913">
        <v>0</v>
      </c>
      <c r="AA1913">
        <v>0</v>
      </c>
      <c r="AB1913">
        <v>0</v>
      </c>
      <c r="AC1913">
        <v>0</v>
      </c>
      <c r="AD1913">
        <v>0</v>
      </c>
      <c r="AE1913">
        <v>0</v>
      </c>
      <c r="AF1913">
        <v>0</v>
      </c>
      <c r="AG1913">
        <v>0</v>
      </c>
      <c r="AH1913">
        <v>0</v>
      </c>
      <c r="AI1913">
        <v>0</v>
      </c>
      <c r="AJ1913">
        <v>0</v>
      </c>
      <c r="AK1913">
        <v>0</v>
      </c>
      <c r="AL1913">
        <v>0</v>
      </c>
      <c r="AM1913">
        <v>0</v>
      </c>
    </row>
    <row r="1914" spans="1:39" x14ac:dyDescent="0.45">
      <c r="A1914" t="s">
        <v>8515</v>
      </c>
      <c r="B1914" t="s">
        <v>8516</v>
      </c>
      <c r="C1914" t="s">
        <v>8517</v>
      </c>
      <c r="D1914" t="s">
        <v>88</v>
      </c>
      <c r="E1914" t="s">
        <v>89</v>
      </c>
      <c r="F1914" s="3">
        <v>10000</v>
      </c>
      <c r="G1914" t="s">
        <v>57</v>
      </c>
      <c r="H1914" t="s">
        <v>46</v>
      </c>
      <c r="I1914" t="s">
        <v>648</v>
      </c>
      <c r="J1914" t="s">
        <v>8518</v>
      </c>
      <c r="K1914" t="s">
        <v>8519</v>
      </c>
      <c r="L1914">
        <v>1</v>
      </c>
      <c r="Q1914" s="1">
        <v>40371</v>
      </c>
      <c r="R1914" s="1">
        <v>40371</v>
      </c>
      <c r="S1914">
        <v>0</v>
      </c>
      <c r="T1914">
        <v>0</v>
      </c>
      <c r="U1914">
        <v>0</v>
      </c>
      <c r="V1914">
        <v>0</v>
      </c>
      <c r="W1914">
        <v>0</v>
      </c>
      <c r="X1914">
        <v>10000</v>
      </c>
      <c r="Y1914">
        <v>0</v>
      </c>
      <c r="Z1914">
        <v>0</v>
      </c>
      <c r="AA1914">
        <v>0</v>
      </c>
      <c r="AB1914">
        <v>0</v>
      </c>
      <c r="AC1914">
        <v>0</v>
      </c>
      <c r="AD1914">
        <v>0</v>
      </c>
      <c r="AE1914">
        <v>0</v>
      </c>
      <c r="AF1914">
        <v>0</v>
      </c>
      <c r="AG1914">
        <v>0</v>
      </c>
      <c r="AH1914">
        <v>0</v>
      </c>
      <c r="AI1914">
        <v>0</v>
      </c>
      <c r="AJ1914">
        <v>0</v>
      </c>
      <c r="AK1914">
        <v>0</v>
      </c>
      <c r="AL1914">
        <v>0</v>
      </c>
      <c r="AM1914">
        <v>0</v>
      </c>
    </row>
    <row r="1915" spans="1:39" x14ac:dyDescent="0.45">
      <c r="A1915" t="s">
        <v>8520</v>
      </c>
      <c r="B1915" t="s">
        <v>8521</v>
      </c>
      <c r="C1915" t="s">
        <v>8522</v>
      </c>
      <c r="D1915" t="s">
        <v>161</v>
      </c>
      <c r="E1915" t="s">
        <v>162</v>
      </c>
      <c r="F1915" t="s">
        <v>5155</v>
      </c>
      <c r="G1915" t="s">
        <v>57</v>
      </c>
      <c r="H1915" t="s">
        <v>46</v>
      </c>
      <c r="I1915" t="s">
        <v>115</v>
      </c>
      <c r="J1915" t="s">
        <v>334</v>
      </c>
      <c r="K1915" t="s">
        <v>334</v>
      </c>
      <c r="L1915">
        <v>2</v>
      </c>
      <c r="M1915" s="1">
        <v>41122</v>
      </c>
      <c r="N1915" s="2">
        <v>41122</v>
      </c>
      <c r="O1915" t="s">
        <v>596</v>
      </c>
      <c r="P1915">
        <v>2012</v>
      </c>
      <c r="Q1915" s="1">
        <v>41128</v>
      </c>
      <c r="R1915" s="1">
        <v>41813</v>
      </c>
      <c r="S1915">
        <v>0</v>
      </c>
      <c r="T1915">
        <v>0</v>
      </c>
      <c r="U1915">
        <v>0</v>
      </c>
      <c r="V1915">
        <v>0</v>
      </c>
      <c r="W1915">
        <v>0</v>
      </c>
      <c r="X1915">
        <v>1500000</v>
      </c>
      <c r="Y1915">
        <v>0</v>
      </c>
      <c r="Z1915">
        <v>0</v>
      </c>
      <c r="AA1915">
        <v>6000000</v>
      </c>
      <c r="AB1915">
        <v>0</v>
      </c>
      <c r="AC1915">
        <v>0</v>
      </c>
      <c r="AD1915">
        <v>0</v>
      </c>
      <c r="AE1915">
        <v>0</v>
      </c>
      <c r="AF1915">
        <v>0</v>
      </c>
      <c r="AG1915">
        <v>0</v>
      </c>
      <c r="AH1915">
        <v>0</v>
      </c>
      <c r="AI1915">
        <v>0</v>
      </c>
      <c r="AJ1915">
        <v>0</v>
      </c>
      <c r="AK1915">
        <v>0</v>
      </c>
      <c r="AL1915">
        <v>0</v>
      </c>
      <c r="AM1915">
        <v>0</v>
      </c>
    </row>
    <row r="1916" spans="1:39" x14ac:dyDescent="0.45">
      <c r="A1916" t="s">
        <v>8523</v>
      </c>
      <c r="B1916" t="s">
        <v>8524</v>
      </c>
      <c r="C1916" t="s">
        <v>8525</v>
      </c>
      <c r="D1916" t="s">
        <v>755</v>
      </c>
      <c r="E1916" t="s">
        <v>756</v>
      </c>
      <c r="F1916" t="s">
        <v>610</v>
      </c>
      <c r="G1916" t="s">
        <v>57</v>
      </c>
      <c r="H1916" t="s">
        <v>46</v>
      </c>
      <c r="I1916" t="s">
        <v>821</v>
      </c>
      <c r="J1916" t="s">
        <v>822</v>
      </c>
      <c r="K1916" t="s">
        <v>822</v>
      </c>
      <c r="L1916">
        <v>1</v>
      </c>
      <c r="M1916" s="1">
        <v>27395</v>
      </c>
      <c r="N1916" s="2">
        <v>27395</v>
      </c>
      <c r="O1916" t="s">
        <v>8526</v>
      </c>
      <c r="P1916">
        <v>1975</v>
      </c>
      <c r="Q1916" s="1">
        <v>38439</v>
      </c>
      <c r="R1916" s="1">
        <v>38439</v>
      </c>
      <c r="S1916">
        <v>0</v>
      </c>
      <c r="T1916">
        <v>750000</v>
      </c>
      <c r="U1916">
        <v>0</v>
      </c>
      <c r="V1916">
        <v>0</v>
      </c>
      <c r="W1916">
        <v>0</v>
      </c>
      <c r="X1916">
        <v>0</v>
      </c>
      <c r="Y1916">
        <v>0</v>
      </c>
      <c r="Z1916">
        <v>0</v>
      </c>
      <c r="AA1916">
        <v>0</v>
      </c>
      <c r="AB1916">
        <v>0</v>
      </c>
      <c r="AC1916">
        <v>0</v>
      </c>
      <c r="AD1916">
        <v>0</v>
      </c>
      <c r="AE1916">
        <v>0</v>
      </c>
      <c r="AF1916">
        <v>0</v>
      </c>
      <c r="AG1916">
        <v>0</v>
      </c>
      <c r="AH1916">
        <v>0</v>
      </c>
      <c r="AI1916">
        <v>0</v>
      </c>
      <c r="AJ1916">
        <v>0</v>
      </c>
      <c r="AK1916">
        <v>0</v>
      </c>
      <c r="AL1916">
        <v>0</v>
      </c>
      <c r="AM1916">
        <v>0</v>
      </c>
    </row>
    <row r="1917" spans="1:39" x14ac:dyDescent="0.45">
      <c r="A1917" t="s">
        <v>8527</v>
      </c>
      <c r="B1917" t="s">
        <v>8528</v>
      </c>
      <c r="C1917" t="s">
        <v>8529</v>
      </c>
      <c r="D1917" t="s">
        <v>8530</v>
      </c>
      <c r="E1917" t="s">
        <v>1292</v>
      </c>
      <c r="F1917" t="s">
        <v>114</v>
      </c>
      <c r="G1917" t="s">
        <v>57</v>
      </c>
      <c r="H1917" t="s">
        <v>46</v>
      </c>
      <c r="I1917" t="s">
        <v>821</v>
      </c>
      <c r="J1917" t="s">
        <v>822</v>
      </c>
      <c r="K1917" t="s">
        <v>2443</v>
      </c>
      <c r="L1917">
        <v>1</v>
      </c>
      <c r="M1917" s="1">
        <v>41000</v>
      </c>
      <c r="N1917" s="2">
        <v>41000</v>
      </c>
      <c r="O1917" t="s">
        <v>50</v>
      </c>
      <c r="P1917">
        <v>2012</v>
      </c>
      <c r="Q1917" s="1">
        <v>41930</v>
      </c>
      <c r="R1917" s="1">
        <v>41930</v>
      </c>
      <c r="S1917">
        <v>0</v>
      </c>
      <c r="T1917">
        <v>0</v>
      </c>
      <c r="U1917">
        <v>0</v>
      </c>
      <c r="V1917">
        <v>0</v>
      </c>
      <c r="W1917">
        <v>0</v>
      </c>
      <c r="X1917">
        <v>0</v>
      </c>
      <c r="Y1917">
        <v>0</v>
      </c>
      <c r="Z1917">
        <v>0</v>
      </c>
      <c r="AA1917">
        <v>0</v>
      </c>
      <c r="AB1917">
        <v>0</v>
      </c>
      <c r="AC1917">
        <v>0</v>
      </c>
      <c r="AD1917">
        <v>0</v>
      </c>
      <c r="AE1917">
        <v>0</v>
      </c>
      <c r="AF1917">
        <v>0</v>
      </c>
      <c r="AG1917">
        <v>0</v>
      </c>
      <c r="AH1917">
        <v>0</v>
      </c>
      <c r="AI1917">
        <v>0</v>
      </c>
      <c r="AJ1917">
        <v>0</v>
      </c>
      <c r="AK1917">
        <v>0</v>
      </c>
      <c r="AL1917">
        <v>0</v>
      </c>
      <c r="AM1917">
        <v>0</v>
      </c>
    </row>
    <row r="1918" spans="1:39" x14ac:dyDescent="0.45">
      <c r="A1918" t="s">
        <v>8531</v>
      </c>
      <c r="B1918" t="s">
        <v>8532</v>
      </c>
      <c r="C1918" t="s">
        <v>8533</v>
      </c>
      <c r="D1918" t="s">
        <v>8534</v>
      </c>
      <c r="E1918" t="s">
        <v>221</v>
      </c>
      <c r="F1918" t="s">
        <v>1047</v>
      </c>
      <c r="G1918" t="s">
        <v>57</v>
      </c>
      <c r="H1918" t="s">
        <v>46</v>
      </c>
      <c r="I1918" t="s">
        <v>58</v>
      </c>
      <c r="J1918" t="s">
        <v>59</v>
      </c>
      <c r="K1918" t="s">
        <v>59</v>
      </c>
      <c r="L1918">
        <v>1</v>
      </c>
      <c r="Q1918" s="1">
        <v>41857</v>
      </c>
      <c r="R1918" s="1">
        <v>41857</v>
      </c>
      <c r="S1918">
        <v>0</v>
      </c>
      <c r="T1918">
        <v>5000000</v>
      </c>
      <c r="U1918">
        <v>0</v>
      </c>
      <c r="V1918">
        <v>0</v>
      </c>
      <c r="W1918">
        <v>0</v>
      </c>
      <c r="X1918">
        <v>0</v>
      </c>
      <c r="Y1918">
        <v>0</v>
      </c>
      <c r="Z1918">
        <v>0</v>
      </c>
      <c r="AA1918">
        <v>0</v>
      </c>
      <c r="AB1918">
        <v>0</v>
      </c>
      <c r="AC1918">
        <v>0</v>
      </c>
      <c r="AD1918">
        <v>0</v>
      </c>
      <c r="AE1918">
        <v>0</v>
      </c>
      <c r="AF1918">
        <v>5000000</v>
      </c>
      <c r="AG1918">
        <v>0</v>
      </c>
      <c r="AH1918">
        <v>0</v>
      </c>
      <c r="AI1918">
        <v>0</v>
      </c>
      <c r="AJ1918">
        <v>0</v>
      </c>
      <c r="AK1918">
        <v>0</v>
      </c>
      <c r="AL1918">
        <v>0</v>
      </c>
      <c r="AM1918">
        <v>0</v>
      </c>
    </row>
    <row r="1919" spans="1:39" x14ac:dyDescent="0.45">
      <c r="A1919" t="s">
        <v>8535</v>
      </c>
      <c r="B1919" t="s">
        <v>8536</v>
      </c>
      <c r="C1919" t="s">
        <v>8537</v>
      </c>
      <c r="D1919" t="s">
        <v>1757</v>
      </c>
      <c r="E1919" t="s">
        <v>1758</v>
      </c>
      <c r="F1919" t="s">
        <v>2992</v>
      </c>
      <c r="G1919" t="s">
        <v>57</v>
      </c>
      <c r="H1919" t="s">
        <v>74</v>
      </c>
      <c r="J1919" t="s">
        <v>75</v>
      </c>
      <c r="K1919" t="s">
        <v>8538</v>
      </c>
      <c r="L1919">
        <v>1</v>
      </c>
      <c r="M1919" s="1">
        <v>37622</v>
      </c>
      <c r="N1919" s="2">
        <v>37622</v>
      </c>
      <c r="O1919" t="s">
        <v>854</v>
      </c>
      <c r="P1919">
        <v>2003</v>
      </c>
      <c r="Q1919" s="1">
        <v>41695</v>
      </c>
      <c r="R1919" s="1">
        <v>41695</v>
      </c>
      <c r="S1919">
        <v>0</v>
      </c>
      <c r="T1919">
        <v>4545754</v>
      </c>
      <c r="U1919">
        <v>0</v>
      </c>
      <c r="V1919">
        <v>0</v>
      </c>
      <c r="W1919">
        <v>0</v>
      </c>
      <c r="X1919">
        <v>0</v>
      </c>
      <c r="Y1919">
        <v>0</v>
      </c>
      <c r="Z1919">
        <v>0</v>
      </c>
      <c r="AA1919">
        <v>0</v>
      </c>
      <c r="AB1919">
        <v>0</v>
      </c>
      <c r="AC1919">
        <v>0</v>
      </c>
      <c r="AD1919">
        <v>0</v>
      </c>
      <c r="AE1919">
        <v>0</v>
      </c>
      <c r="AF1919">
        <v>0</v>
      </c>
      <c r="AG1919">
        <v>0</v>
      </c>
      <c r="AH1919">
        <v>0</v>
      </c>
      <c r="AI1919">
        <v>0</v>
      </c>
      <c r="AJ1919">
        <v>0</v>
      </c>
      <c r="AK1919">
        <v>0</v>
      </c>
      <c r="AL1919">
        <v>0</v>
      </c>
      <c r="AM1919">
        <v>0</v>
      </c>
    </row>
    <row r="1920" spans="1:39" x14ac:dyDescent="0.45">
      <c r="A1920" t="s">
        <v>8539</v>
      </c>
      <c r="B1920" t="s">
        <v>8540</v>
      </c>
      <c r="C1920" t="s">
        <v>8541</v>
      </c>
      <c r="D1920" t="s">
        <v>8542</v>
      </c>
      <c r="E1920" t="s">
        <v>3956</v>
      </c>
      <c r="F1920" s="3">
        <v>25000</v>
      </c>
      <c r="G1920" t="s">
        <v>57</v>
      </c>
      <c r="L1920">
        <v>1</v>
      </c>
      <c r="M1920" s="1">
        <v>37622</v>
      </c>
      <c r="N1920" s="2">
        <v>37622</v>
      </c>
      <c r="O1920" t="s">
        <v>854</v>
      </c>
      <c r="P1920">
        <v>2003</v>
      </c>
      <c r="Q1920" s="1">
        <v>38473</v>
      </c>
      <c r="R1920" s="1">
        <v>38473</v>
      </c>
      <c r="S1920">
        <v>0</v>
      </c>
      <c r="T1920">
        <v>0</v>
      </c>
      <c r="U1920">
        <v>0</v>
      </c>
      <c r="V1920">
        <v>0</v>
      </c>
      <c r="W1920">
        <v>0</v>
      </c>
      <c r="X1920">
        <v>0</v>
      </c>
      <c r="Y1920">
        <v>25000</v>
      </c>
      <c r="Z1920">
        <v>0</v>
      </c>
      <c r="AA1920">
        <v>0</v>
      </c>
      <c r="AB1920">
        <v>0</v>
      </c>
      <c r="AC1920">
        <v>0</v>
      </c>
      <c r="AD1920">
        <v>0</v>
      </c>
      <c r="AE1920">
        <v>0</v>
      </c>
      <c r="AF1920">
        <v>0</v>
      </c>
      <c r="AG1920">
        <v>0</v>
      </c>
      <c r="AH1920">
        <v>0</v>
      </c>
      <c r="AI1920">
        <v>0</v>
      </c>
      <c r="AJ1920">
        <v>0</v>
      </c>
      <c r="AK1920">
        <v>0</v>
      </c>
      <c r="AL1920">
        <v>0</v>
      </c>
      <c r="AM1920">
        <v>0</v>
      </c>
    </row>
    <row r="1921" spans="1:39" x14ac:dyDescent="0.45">
      <c r="A1921" t="s">
        <v>8543</v>
      </c>
      <c r="B1921" t="s">
        <v>8544</v>
      </c>
      <c r="C1921" t="s">
        <v>8545</v>
      </c>
      <c r="D1921" t="s">
        <v>389</v>
      </c>
      <c r="E1921" t="s">
        <v>390</v>
      </c>
      <c r="F1921" t="s">
        <v>114</v>
      </c>
      <c r="G1921" t="s">
        <v>57</v>
      </c>
      <c r="H1921" t="s">
        <v>46</v>
      </c>
      <c r="I1921" t="s">
        <v>58</v>
      </c>
      <c r="J1921" t="s">
        <v>1223</v>
      </c>
      <c r="K1921" t="s">
        <v>8546</v>
      </c>
      <c r="L1921">
        <v>1</v>
      </c>
      <c r="M1921" s="1">
        <v>41091</v>
      </c>
      <c r="N1921" s="2">
        <v>41091</v>
      </c>
      <c r="O1921" t="s">
        <v>596</v>
      </c>
      <c r="P1921">
        <v>2012</v>
      </c>
      <c r="Q1921" s="1">
        <v>41921</v>
      </c>
      <c r="R1921" s="1">
        <v>41921</v>
      </c>
      <c r="S1921">
        <v>0</v>
      </c>
      <c r="T1921">
        <v>0</v>
      </c>
      <c r="U1921">
        <v>0</v>
      </c>
      <c r="V1921">
        <v>0</v>
      </c>
      <c r="W1921">
        <v>0</v>
      </c>
      <c r="X1921">
        <v>0</v>
      </c>
      <c r="Y1921">
        <v>0</v>
      </c>
      <c r="Z1921">
        <v>0</v>
      </c>
      <c r="AA1921">
        <v>0</v>
      </c>
      <c r="AB1921">
        <v>0</v>
      </c>
      <c r="AC1921">
        <v>0</v>
      </c>
      <c r="AD1921">
        <v>0</v>
      </c>
      <c r="AE1921">
        <v>0</v>
      </c>
      <c r="AF1921">
        <v>0</v>
      </c>
      <c r="AG1921">
        <v>0</v>
      </c>
      <c r="AH1921">
        <v>0</v>
      </c>
      <c r="AI1921">
        <v>0</v>
      </c>
      <c r="AJ1921">
        <v>0</v>
      </c>
      <c r="AK1921">
        <v>0</v>
      </c>
      <c r="AL1921">
        <v>0</v>
      </c>
      <c r="AM1921">
        <v>0</v>
      </c>
    </row>
    <row r="1922" spans="1:39" x14ac:dyDescent="0.45">
      <c r="A1922" t="s">
        <v>8547</v>
      </c>
      <c r="B1922" t="s">
        <v>8548</v>
      </c>
      <c r="C1922" t="s">
        <v>8549</v>
      </c>
      <c r="D1922" t="s">
        <v>4005</v>
      </c>
      <c r="E1922" t="s">
        <v>462</v>
      </c>
      <c r="F1922" t="s">
        <v>114</v>
      </c>
      <c r="G1922" t="s">
        <v>57</v>
      </c>
      <c r="H1922" t="s">
        <v>46</v>
      </c>
      <c r="I1922" t="s">
        <v>148</v>
      </c>
      <c r="J1922" t="s">
        <v>149</v>
      </c>
      <c r="K1922" t="s">
        <v>8550</v>
      </c>
      <c r="L1922">
        <v>1</v>
      </c>
      <c r="M1922" s="1">
        <v>40912</v>
      </c>
      <c r="N1922" s="2">
        <v>40909</v>
      </c>
      <c r="O1922" t="s">
        <v>132</v>
      </c>
      <c r="P1922">
        <v>2012</v>
      </c>
      <c r="Q1922" s="1">
        <v>41356</v>
      </c>
      <c r="R1922" s="1">
        <v>41356</v>
      </c>
      <c r="S1922">
        <v>0</v>
      </c>
      <c r="T1922">
        <v>0</v>
      </c>
      <c r="U1922">
        <v>0</v>
      </c>
      <c r="V1922">
        <v>0</v>
      </c>
      <c r="W1922">
        <v>0</v>
      </c>
      <c r="X1922">
        <v>0</v>
      </c>
      <c r="Y1922">
        <v>0</v>
      </c>
      <c r="Z1922">
        <v>0</v>
      </c>
      <c r="AA1922">
        <v>0</v>
      </c>
      <c r="AB1922">
        <v>0</v>
      </c>
      <c r="AC1922">
        <v>0</v>
      </c>
      <c r="AD1922">
        <v>0</v>
      </c>
      <c r="AE1922">
        <v>0</v>
      </c>
      <c r="AF1922">
        <v>0</v>
      </c>
      <c r="AG1922">
        <v>0</v>
      </c>
      <c r="AH1922">
        <v>0</v>
      </c>
      <c r="AI1922">
        <v>0</v>
      </c>
      <c r="AJ1922">
        <v>0</v>
      </c>
      <c r="AK1922">
        <v>0</v>
      </c>
      <c r="AL1922">
        <v>0</v>
      </c>
      <c r="AM1922">
        <v>0</v>
      </c>
    </row>
    <row r="1923" spans="1:39" x14ac:dyDescent="0.45">
      <c r="A1923" t="s">
        <v>8551</v>
      </c>
      <c r="B1923" t="s">
        <v>8552</v>
      </c>
      <c r="C1923" t="s">
        <v>8553</v>
      </c>
      <c r="D1923" t="s">
        <v>8554</v>
      </c>
      <c r="E1923" t="s">
        <v>316</v>
      </c>
      <c r="F1923" t="s">
        <v>114</v>
      </c>
      <c r="G1923" t="s">
        <v>101</v>
      </c>
      <c r="H1923" t="s">
        <v>46</v>
      </c>
      <c r="I1923" t="s">
        <v>58</v>
      </c>
      <c r="J1923" t="s">
        <v>198</v>
      </c>
      <c r="K1923" t="s">
        <v>931</v>
      </c>
      <c r="L1923">
        <v>1</v>
      </c>
      <c r="M1923" s="1">
        <v>40695</v>
      </c>
      <c r="N1923" s="2">
        <v>40695</v>
      </c>
      <c r="O1923" t="s">
        <v>76</v>
      </c>
      <c r="P1923">
        <v>2011</v>
      </c>
      <c r="Q1923" s="1">
        <v>40544</v>
      </c>
      <c r="R1923" s="1">
        <v>40544</v>
      </c>
      <c r="S1923">
        <v>0</v>
      </c>
      <c r="T1923">
        <v>0</v>
      </c>
      <c r="U1923">
        <v>0</v>
      </c>
      <c r="V1923">
        <v>0</v>
      </c>
      <c r="W1923">
        <v>0</v>
      </c>
      <c r="X1923">
        <v>0</v>
      </c>
      <c r="Y1923">
        <v>0</v>
      </c>
      <c r="Z1923">
        <v>0</v>
      </c>
      <c r="AA1923">
        <v>0</v>
      </c>
      <c r="AB1923">
        <v>0</v>
      </c>
      <c r="AC1923">
        <v>0</v>
      </c>
      <c r="AD1923">
        <v>0</v>
      </c>
      <c r="AE1923">
        <v>0</v>
      </c>
      <c r="AF1923">
        <v>0</v>
      </c>
      <c r="AG1923">
        <v>0</v>
      </c>
      <c r="AH1923">
        <v>0</v>
      </c>
      <c r="AI1923">
        <v>0</v>
      </c>
      <c r="AJ1923">
        <v>0</v>
      </c>
      <c r="AK1923">
        <v>0</v>
      </c>
      <c r="AL1923">
        <v>0</v>
      </c>
      <c r="AM1923">
        <v>0</v>
      </c>
    </row>
    <row r="1924" spans="1:39" x14ac:dyDescent="0.45">
      <c r="A1924" t="s">
        <v>8555</v>
      </c>
      <c r="B1924" t="s">
        <v>8556</v>
      </c>
      <c r="C1924" t="s">
        <v>8557</v>
      </c>
      <c r="D1924" t="s">
        <v>8558</v>
      </c>
      <c r="E1924" t="s">
        <v>6799</v>
      </c>
      <c r="F1924" t="s">
        <v>1047</v>
      </c>
      <c r="G1924" t="s">
        <v>57</v>
      </c>
      <c r="H1924" t="s">
        <v>46</v>
      </c>
      <c r="I1924" t="s">
        <v>81</v>
      </c>
      <c r="J1924" t="s">
        <v>1436</v>
      </c>
      <c r="K1924" t="s">
        <v>1436</v>
      </c>
      <c r="L1924">
        <v>1</v>
      </c>
      <c r="M1924" s="1">
        <v>38353</v>
      </c>
      <c r="N1924" s="2">
        <v>38353</v>
      </c>
      <c r="O1924" t="s">
        <v>464</v>
      </c>
      <c r="P1924">
        <v>2005</v>
      </c>
      <c r="Q1924" s="1">
        <v>39602</v>
      </c>
      <c r="R1924" s="1">
        <v>39602</v>
      </c>
      <c r="S1924">
        <v>0</v>
      </c>
      <c r="T1924">
        <v>5000000</v>
      </c>
      <c r="U1924">
        <v>0</v>
      </c>
      <c r="V1924">
        <v>0</v>
      </c>
      <c r="W1924">
        <v>0</v>
      </c>
      <c r="X1924">
        <v>0</v>
      </c>
      <c r="Y1924">
        <v>0</v>
      </c>
      <c r="Z1924">
        <v>0</v>
      </c>
      <c r="AA1924">
        <v>0</v>
      </c>
      <c r="AB1924">
        <v>0</v>
      </c>
      <c r="AC1924">
        <v>0</v>
      </c>
      <c r="AD1924">
        <v>0</v>
      </c>
      <c r="AE1924">
        <v>0</v>
      </c>
      <c r="AF1924">
        <v>0</v>
      </c>
      <c r="AG1924">
        <v>0</v>
      </c>
      <c r="AH1924">
        <v>0</v>
      </c>
      <c r="AI1924">
        <v>0</v>
      </c>
      <c r="AJ1924">
        <v>0</v>
      </c>
      <c r="AK1924">
        <v>0</v>
      </c>
      <c r="AL1924">
        <v>0</v>
      </c>
      <c r="AM1924">
        <v>0</v>
      </c>
    </row>
    <row r="1925" spans="1:39" x14ac:dyDescent="0.45">
      <c r="A1925" t="s">
        <v>8559</v>
      </c>
      <c r="B1925" t="s">
        <v>8560</v>
      </c>
      <c r="C1925" t="s">
        <v>8561</v>
      </c>
      <c r="D1925" t="s">
        <v>107</v>
      </c>
      <c r="E1925" t="s">
        <v>108</v>
      </c>
      <c r="F1925" t="s">
        <v>282</v>
      </c>
      <c r="G1925" t="s">
        <v>57</v>
      </c>
      <c r="L1925">
        <v>1</v>
      </c>
      <c r="M1925" s="1">
        <v>39356</v>
      </c>
      <c r="N1925" s="2">
        <v>39356</v>
      </c>
      <c r="O1925" t="s">
        <v>1428</v>
      </c>
      <c r="P1925">
        <v>2007</v>
      </c>
      <c r="Q1925" s="1">
        <v>39234</v>
      </c>
      <c r="R1925" s="1">
        <v>39234</v>
      </c>
      <c r="S1925">
        <v>100000</v>
      </c>
      <c r="T1925">
        <v>0</v>
      </c>
      <c r="U1925">
        <v>0</v>
      </c>
      <c r="V1925">
        <v>0</v>
      </c>
      <c r="W1925">
        <v>0</v>
      </c>
      <c r="X1925">
        <v>0</v>
      </c>
      <c r="Y1925">
        <v>0</v>
      </c>
      <c r="Z1925">
        <v>0</v>
      </c>
      <c r="AA1925">
        <v>0</v>
      </c>
      <c r="AB1925">
        <v>0</v>
      </c>
      <c r="AC1925">
        <v>0</v>
      </c>
      <c r="AD1925">
        <v>0</v>
      </c>
      <c r="AE1925">
        <v>0</v>
      </c>
      <c r="AF1925">
        <v>0</v>
      </c>
      <c r="AG1925">
        <v>0</v>
      </c>
      <c r="AH1925">
        <v>0</v>
      </c>
      <c r="AI1925">
        <v>0</v>
      </c>
      <c r="AJ1925">
        <v>0</v>
      </c>
      <c r="AK1925">
        <v>0</v>
      </c>
      <c r="AL1925">
        <v>0</v>
      </c>
      <c r="AM1925">
        <v>0</v>
      </c>
    </row>
    <row r="1926" spans="1:39" x14ac:dyDescent="0.45">
      <c r="A1926" t="s">
        <v>8562</v>
      </c>
      <c r="B1926" t="s">
        <v>8563</v>
      </c>
      <c r="C1926" t="s">
        <v>8564</v>
      </c>
      <c r="D1926" t="s">
        <v>329</v>
      </c>
      <c r="E1926" t="s">
        <v>330</v>
      </c>
      <c r="F1926" s="3">
        <v>28000</v>
      </c>
      <c r="G1926" t="s">
        <v>57</v>
      </c>
      <c r="H1926" t="s">
        <v>46</v>
      </c>
      <c r="I1926" t="s">
        <v>58</v>
      </c>
      <c r="J1926" t="s">
        <v>3815</v>
      </c>
      <c r="K1926" t="s">
        <v>8565</v>
      </c>
      <c r="L1926">
        <v>1</v>
      </c>
      <c r="M1926" s="1">
        <v>41334</v>
      </c>
      <c r="N1926" s="2">
        <v>41334</v>
      </c>
      <c r="O1926" t="s">
        <v>164</v>
      </c>
      <c r="P1926">
        <v>2013</v>
      </c>
      <c r="Q1926" s="1">
        <v>41603</v>
      </c>
      <c r="R1926" s="1">
        <v>41603</v>
      </c>
      <c r="S1926">
        <v>0</v>
      </c>
      <c r="T1926">
        <v>0</v>
      </c>
      <c r="U1926">
        <v>28000</v>
      </c>
      <c r="V1926">
        <v>0</v>
      </c>
      <c r="W1926">
        <v>0</v>
      </c>
      <c r="X1926">
        <v>0</v>
      </c>
      <c r="Y1926">
        <v>0</v>
      </c>
      <c r="Z1926">
        <v>0</v>
      </c>
      <c r="AA1926">
        <v>0</v>
      </c>
      <c r="AB1926">
        <v>0</v>
      </c>
      <c r="AC1926">
        <v>0</v>
      </c>
      <c r="AD1926">
        <v>0</v>
      </c>
      <c r="AE1926">
        <v>0</v>
      </c>
      <c r="AF1926">
        <v>0</v>
      </c>
      <c r="AG1926">
        <v>0</v>
      </c>
      <c r="AH1926">
        <v>0</v>
      </c>
      <c r="AI1926">
        <v>0</v>
      </c>
      <c r="AJ1926">
        <v>0</v>
      </c>
      <c r="AK1926">
        <v>0</v>
      </c>
      <c r="AL1926">
        <v>0</v>
      </c>
      <c r="AM1926">
        <v>0</v>
      </c>
    </row>
    <row r="1927" spans="1:39" x14ac:dyDescent="0.45">
      <c r="A1927" t="s">
        <v>8566</v>
      </c>
      <c r="B1927" t="s">
        <v>8567</v>
      </c>
      <c r="C1927" t="s">
        <v>8568</v>
      </c>
      <c r="D1927" t="s">
        <v>8569</v>
      </c>
      <c r="E1927" t="s">
        <v>3409</v>
      </c>
      <c r="F1927" t="s">
        <v>4032</v>
      </c>
      <c r="G1927" t="s">
        <v>57</v>
      </c>
      <c r="H1927" t="s">
        <v>46</v>
      </c>
      <c r="I1927" t="s">
        <v>821</v>
      </c>
      <c r="J1927" t="s">
        <v>822</v>
      </c>
      <c r="K1927" t="s">
        <v>823</v>
      </c>
      <c r="L1927">
        <v>1</v>
      </c>
      <c r="M1927" s="1">
        <v>41640</v>
      </c>
      <c r="N1927" s="2">
        <v>41640</v>
      </c>
      <c r="O1927" t="s">
        <v>84</v>
      </c>
      <c r="P1927">
        <v>2014</v>
      </c>
      <c r="Q1927" s="1">
        <v>41921</v>
      </c>
      <c r="R1927" s="1">
        <v>41921</v>
      </c>
      <c r="S1927">
        <v>265000</v>
      </c>
      <c r="T1927">
        <v>0</v>
      </c>
      <c r="U1927">
        <v>0</v>
      </c>
      <c r="V1927">
        <v>0</v>
      </c>
      <c r="W1927">
        <v>0</v>
      </c>
      <c r="X1927">
        <v>0</v>
      </c>
      <c r="Y1927">
        <v>0</v>
      </c>
      <c r="Z1927">
        <v>0</v>
      </c>
      <c r="AA1927">
        <v>0</v>
      </c>
      <c r="AB1927">
        <v>0</v>
      </c>
      <c r="AC1927">
        <v>0</v>
      </c>
      <c r="AD1927">
        <v>0</v>
      </c>
      <c r="AE1927">
        <v>0</v>
      </c>
      <c r="AF1927">
        <v>0</v>
      </c>
      <c r="AG1927">
        <v>0</v>
      </c>
      <c r="AH1927">
        <v>0</v>
      </c>
      <c r="AI1927">
        <v>0</v>
      </c>
      <c r="AJ1927">
        <v>0</v>
      </c>
      <c r="AK1927">
        <v>0</v>
      </c>
      <c r="AL1927">
        <v>0</v>
      </c>
      <c r="AM1927">
        <v>0</v>
      </c>
    </row>
    <row r="1928" spans="1:39" x14ac:dyDescent="0.45">
      <c r="A1928" t="s">
        <v>8570</v>
      </c>
      <c r="B1928" t="s">
        <v>8571</v>
      </c>
      <c r="C1928" t="s">
        <v>8572</v>
      </c>
      <c r="D1928" t="s">
        <v>293</v>
      </c>
      <c r="E1928" t="s">
        <v>294</v>
      </c>
      <c r="F1928" t="s">
        <v>8573</v>
      </c>
      <c r="G1928" t="s">
        <v>57</v>
      </c>
      <c r="H1928" t="s">
        <v>46</v>
      </c>
      <c r="I1928" t="s">
        <v>58</v>
      </c>
      <c r="J1928" t="s">
        <v>198</v>
      </c>
      <c r="K1928" t="s">
        <v>1623</v>
      </c>
      <c r="L1928">
        <v>3</v>
      </c>
      <c r="M1928" s="1">
        <v>40909</v>
      </c>
      <c r="N1928" s="2">
        <v>40909</v>
      </c>
      <c r="O1928" t="s">
        <v>132</v>
      </c>
      <c r="P1928">
        <v>2012</v>
      </c>
      <c r="Q1928" s="1">
        <v>41263</v>
      </c>
      <c r="R1928" s="1">
        <v>41912</v>
      </c>
      <c r="S1928">
        <v>0</v>
      </c>
      <c r="T1928">
        <v>44499997</v>
      </c>
      <c r="U1928">
        <v>0</v>
      </c>
      <c r="V1928">
        <v>0</v>
      </c>
      <c r="W1928">
        <v>0</v>
      </c>
      <c r="X1928">
        <v>0</v>
      </c>
      <c r="Y1928">
        <v>0</v>
      </c>
      <c r="Z1928">
        <v>0</v>
      </c>
      <c r="AA1928">
        <v>0</v>
      </c>
      <c r="AB1928">
        <v>0</v>
      </c>
      <c r="AC1928">
        <v>0</v>
      </c>
      <c r="AD1928">
        <v>0</v>
      </c>
      <c r="AE1928">
        <v>0</v>
      </c>
      <c r="AF1928">
        <v>34500000</v>
      </c>
      <c r="AG1928">
        <v>0</v>
      </c>
      <c r="AH1928">
        <v>0</v>
      </c>
      <c r="AI1928">
        <v>0</v>
      </c>
      <c r="AJ1928">
        <v>0</v>
      </c>
      <c r="AK1928">
        <v>0</v>
      </c>
      <c r="AL1928">
        <v>0</v>
      </c>
      <c r="AM1928">
        <v>0</v>
      </c>
    </row>
    <row r="1929" spans="1:39" x14ac:dyDescent="0.45">
      <c r="A1929" t="s">
        <v>8574</v>
      </c>
      <c r="B1929" t="s">
        <v>8575</v>
      </c>
      <c r="C1929" t="s">
        <v>8576</v>
      </c>
      <c r="D1929" t="s">
        <v>8577</v>
      </c>
      <c r="E1929" t="s">
        <v>259</v>
      </c>
      <c r="F1929" t="s">
        <v>114</v>
      </c>
      <c r="G1929" t="s">
        <v>57</v>
      </c>
      <c r="H1929" t="s">
        <v>7835</v>
      </c>
      <c r="J1929" t="s">
        <v>8578</v>
      </c>
      <c r="K1929" t="s">
        <v>8579</v>
      </c>
      <c r="L1929">
        <v>1</v>
      </c>
      <c r="M1929" s="1">
        <v>41025</v>
      </c>
      <c r="N1929" s="2">
        <v>41000</v>
      </c>
      <c r="O1929" t="s">
        <v>50</v>
      </c>
      <c r="P1929">
        <v>2012</v>
      </c>
      <c r="Q1929" s="1">
        <v>41455</v>
      </c>
      <c r="R1929" s="1">
        <v>41455</v>
      </c>
      <c r="S1929">
        <v>0</v>
      </c>
      <c r="T1929">
        <v>0</v>
      </c>
      <c r="U1929">
        <v>0</v>
      </c>
      <c r="V1929">
        <v>0</v>
      </c>
      <c r="W1929">
        <v>0</v>
      </c>
      <c r="X1929">
        <v>0</v>
      </c>
      <c r="Y1929">
        <v>0</v>
      </c>
      <c r="Z1929">
        <v>0</v>
      </c>
      <c r="AA1929">
        <v>0</v>
      </c>
      <c r="AB1929">
        <v>0</v>
      </c>
      <c r="AC1929">
        <v>0</v>
      </c>
      <c r="AD1929">
        <v>0</v>
      </c>
      <c r="AE1929">
        <v>0</v>
      </c>
      <c r="AF1929">
        <v>0</v>
      </c>
      <c r="AG1929">
        <v>0</v>
      </c>
      <c r="AH1929">
        <v>0</v>
      </c>
      <c r="AI1929">
        <v>0</v>
      </c>
      <c r="AJ1929">
        <v>0</v>
      </c>
      <c r="AK1929">
        <v>0</v>
      </c>
      <c r="AL1929">
        <v>0</v>
      </c>
      <c r="AM1929">
        <v>0</v>
      </c>
    </row>
    <row r="1930" spans="1:39" x14ac:dyDescent="0.45">
      <c r="A1930" t="s">
        <v>8580</v>
      </c>
      <c r="B1930" t="s">
        <v>8581</v>
      </c>
      <c r="C1930" t="s">
        <v>8582</v>
      </c>
      <c r="D1930" t="s">
        <v>8583</v>
      </c>
      <c r="E1930" t="s">
        <v>2264</v>
      </c>
      <c r="F1930" t="s">
        <v>8584</v>
      </c>
      <c r="G1930" t="s">
        <v>57</v>
      </c>
      <c r="H1930" t="s">
        <v>46</v>
      </c>
      <c r="I1930" t="s">
        <v>136</v>
      </c>
      <c r="J1930" t="s">
        <v>1672</v>
      </c>
      <c r="K1930" t="s">
        <v>1673</v>
      </c>
      <c r="L1930">
        <v>1</v>
      </c>
      <c r="M1930" s="1">
        <v>36892</v>
      </c>
      <c r="N1930" s="2">
        <v>36892</v>
      </c>
      <c r="O1930" t="s">
        <v>172</v>
      </c>
      <c r="P1930">
        <v>2001</v>
      </c>
      <c r="Q1930" s="1">
        <v>40134</v>
      </c>
      <c r="R1930" s="1">
        <v>40134</v>
      </c>
      <c r="S1930">
        <v>0</v>
      </c>
      <c r="T1930">
        <v>443000</v>
      </c>
      <c r="U1930">
        <v>0</v>
      </c>
      <c r="V1930">
        <v>0</v>
      </c>
      <c r="W1930">
        <v>0</v>
      </c>
      <c r="X1930">
        <v>0</v>
      </c>
      <c r="Y1930">
        <v>0</v>
      </c>
      <c r="Z1930">
        <v>0</v>
      </c>
      <c r="AA1930">
        <v>0</v>
      </c>
      <c r="AB1930">
        <v>0</v>
      </c>
      <c r="AC1930">
        <v>0</v>
      </c>
      <c r="AD1930">
        <v>0</v>
      </c>
      <c r="AE1930">
        <v>0</v>
      </c>
      <c r="AF1930">
        <v>0</v>
      </c>
      <c r="AG1930">
        <v>0</v>
      </c>
      <c r="AH1930">
        <v>0</v>
      </c>
      <c r="AI1930">
        <v>0</v>
      </c>
      <c r="AJ1930">
        <v>0</v>
      </c>
      <c r="AK1930">
        <v>0</v>
      </c>
      <c r="AL1930">
        <v>0</v>
      </c>
      <c r="AM1930">
        <v>0</v>
      </c>
    </row>
    <row r="1931" spans="1:39" x14ac:dyDescent="0.45">
      <c r="A1931" t="s">
        <v>8585</v>
      </c>
      <c r="B1931" t="s">
        <v>8586</v>
      </c>
      <c r="C1931" t="s">
        <v>8587</v>
      </c>
      <c r="D1931" t="s">
        <v>4822</v>
      </c>
      <c r="E1931" t="s">
        <v>1758</v>
      </c>
      <c r="F1931" t="s">
        <v>114</v>
      </c>
      <c r="G1931" t="s">
        <v>57</v>
      </c>
      <c r="H1931" t="s">
        <v>46</v>
      </c>
      <c r="I1931" t="s">
        <v>47</v>
      </c>
      <c r="J1931" t="s">
        <v>48</v>
      </c>
      <c r="K1931" t="s">
        <v>49</v>
      </c>
      <c r="L1931">
        <v>2</v>
      </c>
      <c r="M1931" s="1">
        <v>40544</v>
      </c>
      <c r="N1931" s="2">
        <v>40544</v>
      </c>
      <c r="O1931" t="s">
        <v>528</v>
      </c>
      <c r="P1931">
        <v>2011</v>
      </c>
      <c r="Q1931" s="1">
        <v>41109</v>
      </c>
      <c r="R1931" s="1">
        <v>41842</v>
      </c>
      <c r="S1931">
        <v>0</v>
      </c>
      <c r="T1931">
        <v>0</v>
      </c>
      <c r="U1931">
        <v>0</v>
      </c>
      <c r="V1931">
        <v>0</v>
      </c>
      <c r="W1931">
        <v>0</v>
      </c>
      <c r="X1931">
        <v>0</v>
      </c>
      <c r="Y1931">
        <v>0</v>
      </c>
      <c r="Z1931">
        <v>0</v>
      </c>
      <c r="AA1931">
        <v>0</v>
      </c>
      <c r="AB1931">
        <v>0</v>
      </c>
      <c r="AC1931">
        <v>0</v>
      </c>
      <c r="AD1931">
        <v>0</v>
      </c>
      <c r="AE1931">
        <v>0</v>
      </c>
      <c r="AF1931">
        <v>0</v>
      </c>
      <c r="AG1931">
        <v>0</v>
      </c>
      <c r="AH1931">
        <v>0</v>
      </c>
      <c r="AI1931">
        <v>0</v>
      </c>
      <c r="AJ1931">
        <v>0</v>
      </c>
      <c r="AK1931">
        <v>0</v>
      </c>
      <c r="AL1931">
        <v>0</v>
      </c>
      <c r="AM1931">
        <v>0</v>
      </c>
    </row>
    <row r="1932" spans="1:39" x14ac:dyDescent="0.45">
      <c r="A1932" t="s">
        <v>8588</v>
      </c>
      <c r="B1932" t="s">
        <v>8589</v>
      </c>
      <c r="C1932" t="s">
        <v>8590</v>
      </c>
      <c r="D1932" t="s">
        <v>8591</v>
      </c>
      <c r="E1932" t="s">
        <v>578</v>
      </c>
      <c r="F1932" s="3">
        <v>30000</v>
      </c>
      <c r="G1932" t="s">
        <v>57</v>
      </c>
      <c r="H1932" t="s">
        <v>46</v>
      </c>
      <c r="I1932" t="s">
        <v>58</v>
      </c>
      <c r="J1932" t="s">
        <v>198</v>
      </c>
      <c r="K1932" t="s">
        <v>199</v>
      </c>
      <c r="L1932">
        <v>1</v>
      </c>
      <c r="M1932" s="1">
        <v>41824</v>
      </c>
      <c r="N1932" s="2">
        <v>41821</v>
      </c>
      <c r="O1932" t="s">
        <v>243</v>
      </c>
      <c r="P1932">
        <v>2014</v>
      </c>
      <c r="Q1932" s="1">
        <v>41883</v>
      </c>
      <c r="R1932" s="1">
        <v>41883</v>
      </c>
      <c r="S1932">
        <v>30000</v>
      </c>
      <c r="T1932">
        <v>0</v>
      </c>
      <c r="U1932">
        <v>0</v>
      </c>
      <c r="V1932">
        <v>0</v>
      </c>
      <c r="W1932">
        <v>0</v>
      </c>
      <c r="X1932">
        <v>0</v>
      </c>
      <c r="Y1932">
        <v>0</v>
      </c>
      <c r="Z1932">
        <v>0</v>
      </c>
      <c r="AA1932">
        <v>0</v>
      </c>
      <c r="AB1932">
        <v>0</v>
      </c>
      <c r="AC1932">
        <v>0</v>
      </c>
      <c r="AD1932">
        <v>0</v>
      </c>
      <c r="AE1932">
        <v>0</v>
      </c>
      <c r="AF1932">
        <v>0</v>
      </c>
      <c r="AG1932">
        <v>0</v>
      </c>
      <c r="AH1932">
        <v>0</v>
      </c>
      <c r="AI1932">
        <v>0</v>
      </c>
      <c r="AJ1932">
        <v>0</v>
      </c>
      <c r="AK1932">
        <v>0</v>
      </c>
      <c r="AL1932">
        <v>0</v>
      </c>
      <c r="AM1932">
        <v>0</v>
      </c>
    </row>
    <row r="1933" spans="1:39" x14ac:dyDescent="0.45">
      <c r="A1933" t="s">
        <v>8592</v>
      </c>
      <c r="B1933" t="s">
        <v>8593</v>
      </c>
      <c r="C1933" t="s">
        <v>8594</v>
      </c>
      <c r="D1933" t="s">
        <v>8595</v>
      </c>
      <c r="E1933" t="s">
        <v>108</v>
      </c>
      <c r="F1933" t="s">
        <v>8596</v>
      </c>
      <c r="G1933" t="s">
        <v>57</v>
      </c>
      <c r="H1933" t="s">
        <v>46</v>
      </c>
      <c r="I1933" t="s">
        <v>58</v>
      </c>
      <c r="J1933" t="s">
        <v>198</v>
      </c>
      <c r="K1933" t="s">
        <v>199</v>
      </c>
      <c r="L1933">
        <v>2</v>
      </c>
      <c r="M1933" s="1">
        <v>36161</v>
      </c>
      <c r="N1933" s="2">
        <v>36161</v>
      </c>
      <c r="O1933" t="s">
        <v>1121</v>
      </c>
      <c r="P1933">
        <v>1999</v>
      </c>
      <c r="Q1933" s="1">
        <v>38169</v>
      </c>
      <c r="R1933" s="1">
        <v>38749</v>
      </c>
      <c r="S1933">
        <v>0</v>
      </c>
      <c r="T1933">
        <v>22400000</v>
      </c>
      <c r="U1933">
        <v>0</v>
      </c>
      <c r="V1933">
        <v>0</v>
      </c>
      <c r="W1933">
        <v>0</v>
      </c>
      <c r="X1933">
        <v>0</v>
      </c>
      <c r="Y1933">
        <v>0</v>
      </c>
      <c r="Z1933">
        <v>0</v>
      </c>
      <c r="AA1933">
        <v>0</v>
      </c>
      <c r="AB1933">
        <v>0</v>
      </c>
      <c r="AC1933">
        <v>0</v>
      </c>
      <c r="AD1933">
        <v>0</v>
      </c>
      <c r="AE1933">
        <v>0</v>
      </c>
      <c r="AF1933">
        <v>0</v>
      </c>
      <c r="AG1933">
        <v>10000000</v>
      </c>
      <c r="AH1933">
        <v>12400000</v>
      </c>
      <c r="AI1933">
        <v>0</v>
      </c>
      <c r="AJ1933">
        <v>0</v>
      </c>
      <c r="AK1933">
        <v>0</v>
      </c>
      <c r="AL1933">
        <v>0</v>
      </c>
      <c r="AM1933">
        <v>0</v>
      </c>
    </row>
    <row r="1934" spans="1:39" x14ac:dyDescent="0.45">
      <c r="A1934" t="s">
        <v>8597</v>
      </c>
      <c r="B1934" t="s">
        <v>8598</v>
      </c>
      <c r="C1934" t="s">
        <v>8599</v>
      </c>
      <c r="D1934" t="s">
        <v>8600</v>
      </c>
      <c r="E1934" t="s">
        <v>177</v>
      </c>
      <c r="F1934" t="s">
        <v>73</v>
      </c>
      <c r="G1934" t="s">
        <v>57</v>
      </c>
      <c r="H1934" t="s">
        <v>46</v>
      </c>
      <c r="I1934" t="s">
        <v>299</v>
      </c>
      <c r="J1934" t="s">
        <v>300</v>
      </c>
      <c r="K1934" t="s">
        <v>300</v>
      </c>
      <c r="L1934">
        <v>1</v>
      </c>
      <c r="M1934" s="1">
        <v>41275</v>
      </c>
      <c r="N1934" s="2">
        <v>41275</v>
      </c>
      <c r="O1934" t="s">
        <v>164</v>
      </c>
      <c r="P1934">
        <v>2013</v>
      </c>
      <c r="Q1934" s="1">
        <v>41765</v>
      </c>
      <c r="R1934" s="1">
        <v>41765</v>
      </c>
      <c r="S1934">
        <v>1500000</v>
      </c>
      <c r="T1934">
        <v>0</v>
      </c>
      <c r="U1934">
        <v>0</v>
      </c>
      <c r="V1934">
        <v>0</v>
      </c>
      <c r="W1934">
        <v>0</v>
      </c>
      <c r="X1934">
        <v>0</v>
      </c>
      <c r="Y1934">
        <v>0</v>
      </c>
      <c r="Z1934">
        <v>0</v>
      </c>
      <c r="AA1934">
        <v>0</v>
      </c>
      <c r="AB1934">
        <v>0</v>
      </c>
      <c r="AC1934">
        <v>0</v>
      </c>
      <c r="AD1934">
        <v>0</v>
      </c>
      <c r="AE1934">
        <v>0</v>
      </c>
      <c r="AF1934">
        <v>0</v>
      </c>
      <c r="AG1934">
        <v>0</v>
      </c>
      <c r="AH1934">
        <v>0</v>
      </c>
      <c r="AI1934">
        <v>0</v>
      </c>
      <c r="AJ1934">
        <v>0</v>
      </c>
      <c r="AK1934">
        <v>0</v>
      </c>
      <c r="AL1934">
        <v>0</v>
      </c>
      <c r="AM1934">
        <v>0</v>
      </c>
    </row>
    <row r="1935" spans="1:39" x14ac:dyDescent="0.45">
      <c r="A1935" t="s">
        <v>8601</v>
      </c>
      <c r="B1935" t="s">
        <v>8602</v>
      </c>
      <c r="C1935" t="s">
        <v>8603</v>
      </c>
      <c r="D1935" t="s">
        <v>1474</v>
      </c>
      <c r="E1935" t="s">
        <v>1475</v>
      </c>
      <c r="F1935" t="s">
        <v>1751</v>
      </c>
      <c r="G1935" t="s">
        <v>57</v>
      </c>
      <c r="H1935" t="s">
        <v>46</v>
      </c>
      <c r="I1935" t="s">
        <v>81</v>
      </c>
      <c r="J1935" t="s">
        <v>1436</v>
      </c>
      <c r="K1935" t="s">
        <v>1436</v>
      </c>
      <c r="L1935">
        <v>1</v>
      </c>
      <c r="M1935" s="1">
        <v>37987</v>
      </c>
      <c r="N1935" s="2">
        <v>37987</v>
      </c>
      <c r="O1935" t="s">
        <v>452</v>
      </c>
      <c r="P1935">
        <v>2004</v>
      </c>
      <c r="Q1935" s="1">
        <v>39567</v>
      </c>
      <c r="R1935" s="1">
        <v>39567</v>
      </c>
      <c r="S1935">
        <v>0</v>
      </c>
      <c r="T1935">
        <v>9300000</v>
      </c>
      <c r="U1935">
        <v>0</v>
      </c>
      <c r="V1935">
        <v>0</v>
      </c>
      <c r="W1935">
        <v>0</v>
      </c>
      <c r="X1935">
        <v>0</v>
      </c>
      <c r="Y1935">
        <v>0</v>
      </c>
      <c r="Z1935">
        <v>0</v>
      </c>
      <c r="AA1935">
        <v>0</v>
      </c>
      <c r="AB1935">
        <v>0</v>
      </c>
      <c r="AC1935">
        <v>0</v>
      </c>
      <c r="AD1935">
        <v>0</v>
      </c>
      <c r="AE1935">
        <v>0</v>
      </c>
      <c r="AF1935">
        <v>0</v>
      </c>
      <c r="AG1935">
        <v>0</v>
      </c>
      <c r="AH1935">
        <v>0</v>
      </c>
      <c r="AI1935">
        <v>0</v>
      </c>
      <c r="AJ1935">
        <v>0</v>
      </c>
      <c r="AK1935">
        <v>0</v>
      </c>
      <c r="AL1935">
        <v>0</v>
      </c>
      <c r="AM1935">
        <v>0</v>
      </c>
    </row>
    <row r="1936" spans="1:39" x14ac:dyDescent="0.45">
      <c r="A1936" t="s">
        <v>8604</v>
      </c>
      <c r="B1936" t="s">
        <v>8605</v>
      </c>
      <c r="C1936" t="s">
        <v>8606</v>
      </c>
      <c r="D1936" t="s">
        <v>8607</v>
      </c>
      <c r="E1936" t="s">
        <v>5552</v>
      </c>
      <c r="F1936" t="s">
        <v>8608</v>
      </c>
      <c r="G1936" t="s">
        <v>57</v>
      </c>
      <c r="H1936" t="s">
        <v>46</v>
      </c>
      <c r="I1936" t="s">
        <v>58</v>
      </c>
      <c r="J1936" t="s">
        <v>989</v>
      </c>
      <c r="K1936" t="s">
        <v>990</v>
      </c>
      <c r="L1936">
        <v>3</v>
      </c>
      <c r="M1936" s="1">
        <v>40028</v>
      </c>
      <c r="N1936" s="2">
        <v>40026</v>
      </c>
      <c r="O1936" t="s">
        <v>285</v>
      </c>
      <c r="P1936">
        <v>2009</v>
      </c>
      <c r="Q1936" s="1">
        <v>40855</v>
      </c>
      <c r="R1936" s="1">
        <v>41682</v>
      </c>
      <c r="S1936">
        <v>0</v>
      </c>
      <c r="T1936">
        <v>1400204</v>
      </c>
      <c r="U1936">
        <v>0</v>
      </c>
      <c r="V1936">
        <v>0</v>
      </c>
      <c r="W1936">
        <v>0</v>
      </c>
      <c r="X1936">
        <v>1325000</v>
      </c>
      <c r="Y1936">
        <v>0</v>
      </c>
      <c r="Z1936">
        <v>0</v>
      </c>
      <c r="AA1936">
        <v>0</v>
      </c>
      <c r="AB1936">
        <v>0</v>
      </c>
      <c r="AC1936">
        <v>0</v>
      </c>
      <c r="AD1936">
        <v>0</v>
      </c>
      <c r="AE1936">
        <v>0</v>
      </c>
      <c r="AF1936">
        <v>0</v>
      </c>
      <c r="AG1936">
        <v>0</v>
      </c>
      <c r="AH1936">
        <v>0</v>
      </c>
      <c r="AI1936">
        <v>0</v>
      </c>
      <c r="AJ1936">
        <v>0</v>
      </c>
      <c r="AK1936">
        <v>0</v>
      </c>
      <c r="AL1936">
        <v>0</v>
      </c>
      <c r="AM1936">
        <v>0</v>
      </c>
    </row>
    <row r="1937" spans="1:39" x14ac:dyDescent="0.45">
      <c r="A1937" t="s">
        <v>8609</v>
      </c>
      <c r="B1937" t="s">
        <v>8610</v>
      </c>
      <c r="C1937" t="s">
        <v>8611</v>
      </c>
      <c r="D1937" t="s">
        <v>8612</v>
      </c>
      <c r="E1937" t="s">
        <v>3764</v>
      </c>
      <c r="F1937" t="s">
        <v>8613</v>
      </c>
      <c r="G1937" t="s">
        <v>57</v>
      </c>
      <c r="H1937" t="s">
        <v>664</v>
      </c>
      <c r="J1937" t="s">
        <v>8614</v>
      </c>
      <c r="K1937" t="s">
        <v>8614</v>
      </c>
      <c r="L1937">
        <v>3</v>
      </c>
      <c r="M1937" s="1">
        <v>40725</v>
      </c>
      <c r="N1937" s="2">
        <v>40725</v>
      </c>
      <c r="O1937" t="s">
        <v>250</v>
      </c>
      <c r="P1937">
        <v>2011</v>
      </c>
      <c r="Q1937" s="1">
        <v>40707</v>
      </c>
      <c r="R1937" s="1">
        <v>41426</v>
      </c>
      <c r="S1937">
        <v>356888</v>
      </c>
      <c r="T1937">
        <v>0</v>
      </c>
      <c r="U1937">
        <v>0</v>
      </c>
      <c r="V1937">
        <v>0</v>
      </c>
      <c r="W1937">
        <v>0</v>
      </c>
      <c r="X1937">
        <v>0</v>
      </c>
      <c r="Y1937">
        <v>182119</v>
      </c>
      <c r="Z1937">
        <v>0</v>
      </c>
      <c r="AA1937">
        <v>0</v>
      </c>
      <c r="AB1937">
        <v>0</v>
      </c>
      <c r="AC1937">
        <v>0</v>
      </c>
      <c r="AD1937">
        <v>0</v>
      </c>
      <c r="AE1937">
        <v>0</v>
      </c>
      <c r="AF1937">
        <v>0</v>
      </c>
      <c r="AG1937">
        <v>0</v>
      </c>
      <c r="AH1937">
        <v>0</v>
      </c>
      <c r="AI1937">
        <v>0</v>
      </c>
      <c r="AJ1937">
        <v>0</v>
      </c>
      <c r="AK1937">
        <v>0</v>
      </c>
      <c r="AL1937">
        <v>0</v>
      </c>
      <c r="AM1937">
        <v>0</v>
      </c>
    </row>
    <row r="1938" spans="1:39" x14ac:dyDescent="0.45">
      <c r="A1938" t="s">
        <v>8615</v>
      </c>
      <c r="B1938" t="s">
        <v>8616</v>
      </c>
      <c r="C1938" t="s">
        <v>8617</v>
      </c>
      <c r="D1938" t="s">
        <v>293</v>
      </c>
      <c r="E1938" t="s">
        <v>294</v>
      </c>
      <c r="F1938" t="s">
        <v>8618</v>
      </c>
      <c r="G1938" t="s">
        <v>57</v>
      </c>
      <c r="H1938" t="s">
        <v>214</v>
      </c>
      <c r="J1938" t="s">
        <v>4136</v>
      </c>
      <c r="K1938" t="s">
        <v>8619</v>
      </c>
      <c r="L1938">
        <v>1</v>
      </c>
      <c r="M1938" s="1">
        <v>41275</v>
      </c>
      <c r="N1938" s="2">
        <v>41275</v>
      </c>
      <c r="O1938" t="s">
        <v>164</v>
      </c>
      <c r="P1938">
        <v>2013</v>
      </c>
      <c r="Q1938" s="1">
        <v>41382</v>
      </c>
      <c r="R1938" s="1">
        <v>41382</v>
      </c>
      <c r="S1938">
        <v>0</v>
      </c>
      <c r="T1938">
        <v>19567500</v>
      </c>
      <c r="U1938">
        <v>0</v>
      </c>
      <c r="V1938">
        <v>0</v>
      </c>
      <c r="W1938">
        <v>0</v>
      </c>
      <c r="X1938">
        <v>0</v>
      </c>
      <c r="Y1938">
        <v>0</v>
      </c>
      <c r="Z1938">
        <v>0</v>
      </c>
      <c r="AA1938">
        <v>0</v>
      </c>
      <c r="AB1938">
        <v>0</v>
      </c>
      <c r="AC1938">
        <v>0</v>
      </c>
      <c r="AD1938">
        <v>0</v>
      </c>
      <c r="AE1938">
        <v>0</v>
      </c>
      <c r="AF1938">
        <v>19567500</v>
      </c>
      <c r="AG1938">
        <v>0</v>
      </c>
      <c r="AH1938">
        <v>0</v>
      </c>
      <c r="AI1938">
        <v>0</v>
      </c>
      <c r="AJ1938">
        <v>0</v>
      </c>
      <c r="AK1938">
        <v>0</v>
      </c>
      <c r="AL1938">
        <v>0</v>
      </c>
      <c r="AM1938">
        <v>0</v>
      </c>
    </row>
    <row r="1939" spans="1:39" x14ac:dyDescent="0.45">
      <c r="A1939" t="s">
        <v>8620</v>
      </c>
      <c r="B1939" t="s">
        <v>8621</v>
      </c>
      <c r="C1939" t="s">
        <v>8622</v>
      </c>
      <c r="D1939" t="s">
        <v>1757</v>
      </c>
      <c r="E1939" t="s">
        <v>1758</v>
      </c>
      <c r="F1939" t="s">
        <v>8623</v>
      </c>
      <c r="G1939" t="s">
        <v>57</v>
      </c>
      <c r="H1939" t="s">
        <v>46</v>
      </c>
      <c r="I1939" t="s">
        <v>115</v>
      </c>
      <c r="J1939" t="s">
        <v>334</v>
      </c>
      <c r="K1939" t="s">
        <v>334</v>
      </c>
      <c r="L1939">
        <v>2</v>
      </c>
      <c r="Q1939" s="1">
        <v>41660</v>
      </c>
      <c r="R1939" s="1">
        <v>41722</v>
      </c>
      <c r="S1939">
        <v>0</v>
      </c>
      <c r="T1939">
        <v>0</v>
      </c>
      <c r="U1939">
        <v>0</v>
      </c>
      <c r="V1939">
        <v>0</v>
      </c>
      <c r="W1939">
        <v>0</v>
      </c>
      <c r="X1939">
        <v>0</v>
      </c>
      <c r="Y1939">
        <v>0</v>
      </c>
      <c r="Z1939">
        <v>1415000</v>
      </c>
      <c r="AA1939">
        <v>0</v>
      </c>
      <c r="AB1939">
        <v>0</v>
      </c>
      <c r="AC1939">
        <v>0</v>
      </c>
      <c r="AD1939">
        <v>0</v>
      </c>
      <c r="AE1939">
        <v>0</v>
      </c>
      <c r="AF1939">
        <v>0</v>
      </c>
      <c r="AG1939">
        <v>0</v>
      </c>
      <c r="AH1939">
        <v>0</v>
      </c>
      <c r="AI1939">
        <v>0</v>
      </c>
      <c r="AJ1939">
        <v>0</v>
      </c>
      <c r="AK1939">
        <v>0</v>
      </c>
      <c r="AL1939">
        <v>0</v>
      </c>
      <c r="AM1939">
        <v>0</v>
      </c>
    </row>
    <row r="1940" spans="1:39" x14ac:dyDescent="0.45">
      <c r="A1940" t="s">
        <v>8624</v>
      </c>
      <c r="B1940" t="s">
        <v>8625</v>
      </c>
      <c r="C1940" t="s">
        <v>8626</v>
      </c>
      <c r="D1940" t="s">
        <v>8627</v>
      </c>
      <c r="E1940" t="s">
        <v>8628</v>
      </c>
      <c r="F1940" t="s">
        <v>8629</v>
      </c>
      <c r="G1940" t="s">
        <v>45</v>
      </c>
      <c r="H1940" t="s">
        <v>46</v>
      </c>
      <c r="I1940" t="s">
        <v>1298</v>
      </c>
      <c r="J1940" t="s">
        <v>1299</v>
      </c>
      <c r="K1940" t="s">
        <v>8630</v>
      </c>
      <c r="L1940">
        <v>4</v>
      </c>
      <c r="M1940" s="1">
        <v>38353</v>
      </c>
      <c r="N1940" s="2">
        <v>38353</v>
      </c>
      <c r="O1940" t="s">
        <v>464</v>
      </c>
      <c r="P1940">
        <v>2005</v>
      </c>
      <c r="Q1940" s="1">
        <v>39197</v>
      </c>
      <c r="R1940" s="1">
        <v>41674</v>
      </c>
      <c r="S1940">
        <v>0</v>
      </c>
      <c r="T1940">
        <v>51662275</v>
      </c>
      <c r="U1940">
        <v>0</v>
      </c>
      <c r="V1940">
        <v>0</v>
      </c>
      <c r="W1940">
        <v>0</v>
      </c>
      <c r="X1940">
        <v>0</v>
      </c>
      <c r="Y1940">
        <v>0</v>
      </c>
      <c r="Z1940">
        <v>0</v>
      </c>
      <c r="AA1940">
        <v>0</v>
      </c>
      <c r="AB1940">
        <v>0</v>
      </c>
      <c r="AC1940">
        <v>0</v>
      </c>
      <c r="AD1940">
        <v>0</v>
      </c>
      <c r="AE1940">
        <v>0</v>
      </c>
      <c r="AF1940">
        <v>0</v>
      </c>
      <c r="AG1940">
        <v>12000000</v>
      </c>
      <c r="AH1940">
        <v>0</v>
      </c>
      <c r="AI1940">
        <v>0</v>
      </c>
      <c r="AJ1940">
        <v>0</v>
      </c>
      <c r="AK1940">
        <v>0</v>
      </c>
      <c r="AL1940">
        <v>0</v>
      </c>
      <c r="AM1940">
        <v>0</v>
      </c>
    </row>
    <row r="1941" spans="1:39" x14ac:dyDescent="0.45">
      <c r="A1941" t="s">
        <v>8631</v>
      </c>
      <c r="B1941" t="s">
        <v>8632</v>
      </c>
      <c r="C1941" t="s">
        <v>8633</v>
      </c>
      <c r="D1941" t="s">
        <v>142</v>
      </c>
      <c r="E1941" t="s">
        <v>143</v>
      </c>
      <c r="F1941" t="s">
        <v>8634</v>
      </c>
      <c r="G1941" t="s">
        <v>57</v>
      </c>
      <c r="H1941" t="s">
        <v>46</v>
      </c>
      <c r="I1941" t="s">
        <v>1095</v>
      </c>
      <c r="J1941" t="s">
        <v>8635</v>
      </c>
      <c r="K1941" t="s">
        <v>8636</v>
      </c>
      <c r="L1941">
        <v>1</v>
      </c>
      <c r="M1941" s="1">
        <v>6576</v>
      </c>
      <c r="N1941" s="2">
        <v>6576</v>
      </c>
      <c r="O1941" t="s">
        <v>8637</v>
      </c>
      <c r="P1941">
        <v>1918</v>
      </c>
      <c r="Q1941" s="1">
        <v>41682</v>
      </c>
      <c r="R1941" s="1">
        <v>41682</v>
      </c>
      <c r="S1941">
        <v>0</v>
      </c>
      <c r="T1941">
        <v>0</v>
      </c>
      <c r="U1941">
        <v>0</v>
      </c>
      <c r="V1941">
        <v>0</v>
      </c>
      <c r="W1941">
        <v>0</v>
      </c>
      <c r="X1941">
        <v>0</v>
      </c>
      <c r="Y1941">
        <v>0</v>
      </c>
      <c r="Z1941">
        <v>157000</v>
      </c>
      <c r="AA1941">
        <v>0</v>
      </c>
      <c r="AB1941">
        <v>0</v>
      </c>
      <c r="AC1941">
        <v>0</v>
      </c>
      <c r="AD1941">
        <v>0</v>
      </c>
      <c r="AE1941">
        <v>0</v>
      </c>
      <c r="AF1941">
        <v>0</v>
      </c>
      <c r="AG1941">
        <v>0</v>
      </c>
      <c r="AH1941">
        <v>0</v>
      </c>
      <c r="AI1941">
        <v>0</v>
      </c>
      <c r="AJ1941">
        <v>0</v>
      </c>
      <c r="AK1941">
        <v>0</v>
      </c>
      <c r="AL1941">
        <v>0</v>
      </c>
      <c r="AM1941">
        <v>0</v>
      </c>
    </row>
    <row r="1942" spans="1:39" x14ac:dyDescent="0.45">
      <c r="A1942" t="s">
        <v>8638</v>
      </c>
      <c r="B1942" t="s">
        <v>8639</v>
      </c>
      <c r="C1942" t="s">
        <v>8640</v>
      </c>
      <c r="D1942" t="s">
        <v>88</v>
      </c>
      <c r="E1942" t="s">
        <v>89</v>
      </c>
      <c r="F1942" t="s">
        <v>8641</v>
      </c>
      <c r="G1942" t="s">
        <v>57</v>
      </c>
      <c r="H1942" t="s">
        <v>214</v>
      </c>
      <c r="J1942" t="s">
        <v>7710</v>
      </c>
      <c r="K1942" t="s">
        <v>7710</v>
      </c>
      <c r="L1942">
        <v>1</v>
      </c>
      <c r="M1942" s="1">
        <v>37622</v>
      </c>
      <c r="N1942" s="2">
        <v>37622</v>
      </c>
      <c r="O1942" t="s">
        <v>854</v>
      </c>
      <c r="P1942">
        <v>2003</v>
      </c>
      <c r="Q1942" s="1">
        <v>40374</v>
      </c>
      <c r="R1942" s="1">
        <v>40374</v>
      </c>
      <c r="S1942">
        <v>0</v>
      </c>
      <c r="T1942">
        <v>1940000</v>
      </c>
      <c r="U1942">
        <v>0</v>
      </c>
      <c r="V1942">
        <v>0</v>
      </c>
      <c r="W1942">
        <v>0</v>
      </c>
      <c r="X1942">
        <v>0</v>
      </c>
      <c r="Y1942">
        <v>0</v>
      </c>
      <c r="Z1942">
        <v>0</v>
      </c>
      <c r="AA1942">
        <v>0</v>
      </c>
      <c r="AB1942">
        <v>0</v>
      </c>
      <c r="AC1942">
        <v>0</v>
      </c>
      <c r="AD1942">
        <v>0</v>
      </c>
      <c r="AE1942">
        <v>0</v>
      </c>
      <c r="AF1942">
        <v>0</v>
      </c>
      <c r="AG1942">
        <v>1940000</v>
      </c>
      <c r="AH1942">
        <v>0</v>
      </c>
      <c r="AI1942">
        <v>0</v>
      </c>
      <c r="AJ1942">
        <v>0</v>
      </c>
      <c r="AK1942">
        <v>0</v>
      </c>
      <c r="AL1942">
        <v>0</v>
      </c>
      <c r="AM1942">
        <v>0</v>
      </c>
    </row>
    <row r="1943" spans="1:39" x14ac:dyDescent="0.45">
      <c r="A1943" t="s">
        <v>8642</v>
      </c>
      <c r="B1943" t="s">
        <v>8643</v>
      </c>
      <c r="C1943" t="s">
        <v>8644</v>
      </c>
      <c r="D1943" t="s">
        <v>7054</v>
      </c>
      <c r="E1943" t="s">
        <v>5985</v>
      </c>
      <c r="F1943" t="s">
        <v>4314</v>
      </c>
      <c r="G1943" t="s">
        <v>57</v>
      </c>
      <c r="H1943" t="s">
        <v>46</v>
      </c>
      <c r="I1943" t="s">
        <v>47</v>
      </c>
      <c r="J1943" t="s">
        <v>48</v>
      </c>
      <c r="K1943" t="s">
        <v>49</v>
      </c>
      <c r="L1943">
        <v>1</v>
      </c>
      <c r="M1943" s="1">
        <v>40544</v>
      </c>
      <c r="N1943" s="2">
        <v>40544</v>
      </c>
      <c r="O1943" t="s">
        <v>528</v>
      </c>
      <c r="P1943">
        <v>2011</v>
      </c>
      <c r="Q1943" s="1">
        <v>41360</v>
      </c>
      <c r="R1943" s="1">
        <v>41360</v>
      </c>
      <c r="S1943">
        <v>550000</v>
      </c>
      <c r="T1943">
        <v>0</v>
      </c>
      <c r="U1943">
        <v>0</v>
      </c>
      <c r="V1943">
        <v>0</v>
      </c>
      <c r="W1943">
        <v>0</v>
      </c>
      <c r="X1943">
        <v>0</v>
      </c>
      <c r="Y1943">
        <v>0</v>
      </c>
      <c r="Z1943">
        <v>0</v>
      </c>
      <c r="AA1943">
        <v>0</v>
      </c>
      <c r="AB1943">
        <v>0</v>
      </c>
      <c r="AC1943">
        <v>0</v>
      </c>
      <c r="AD1943">
        <v>0</v>
      </c>
      <c r="AE1943">
        <v>0</v>
      </c>
      <c r="AF1943">
        <v>0</v>
      </c>
      <c r="AG1943">
        <v>0</v>
      </c>
      <c r="AH1943">
        <v>0</v>
      </c>
      <c r="AI1943">
        <v>0</v>
      </c>
      <c r="AJ1943">
        <v>0</v>
      </c>
      <c r="AK1943">
        <v>0</v>
      </c>
      <c r="AL1943">
        <v>0</v>
      </c>
      <c r="AM1943">
        <v>0</v>
      </c>
    </row>
    <row r="1944" spans="1:39" x14ac:dyDescent="0.45">
      <c r="A1944" t="s">
        <v>8645</v>
      </c>
      <c r="B1944" t="s">
        <v>8646</v>
      </c>
      <c r="C1944" t="s">
        <v>8647</v>
      </c>
      <c r="D1944" t="s">
        <v>88</v>
      </c>
      <c r="E1944" t="s">
        <v>89</v>
      </c>
      <c r="F1944" t="s">
        <v>114</v>
      </c>
      <c r="G1944" t="s">
        <v>57</v>
      </c>
      <c r="H1944" t="s">
        <v>46</v>
      </c>
      <c r="I1944" t="s">
        <v>81</v>
      </c>
      <c r="J1944" t="s">
        <v>82</v>
      </c>
      <c r="K1944" t="s">
        <v>82</v>
      </c>
      <c r="L1944">
        <v>1</v>
      </c>
      <c r="M1944" s="1">
        <v>30682</v>
      </c>
      <c r="N1944" s="2">
        <v>30682</v>
      </c>
      <c r="O1944" t="s">
        <v>151</v>
      </c>
      <c r="P1944">
        <v>1984</v>
      </c>
      <c r="Q1944" s="1">
        <v>39478</v>
      </c>
      <c r="R1944" s="1">
        <v>39478</v>
      </c>
      <c r="S1944">
        <v>0</v>
      </c>
      <c r="T1944">
        <v>0</v>
      </c>
      <c r="U1944">
        <v>0</v>
      </c>
      <c r="V1944">
        <v>0</v>
      </c>
      <c r="W1944">
        <v>0</v>
      </c>
      <c r="X1944">
        <v>0</v>
      </c>
      <c r="Y1944">
        <v>0</v>
      </c>
      <c r="Z1944">
        <v>0</v>
      </c>
      <c r="AA1944">
        <v>0</v>
      </c>
      <c r="AB1944">
        <v>0</v>
      </c>
      <c r="AC1944">
        <v>0</v>
      </c>
      <c r="AD1944">
        <v>0</v>
      </c>
      <c r="AE1944">
        <v>0</v>
      </c>
      <c r="AF1944">
        <v>0</v>
      </c>
      <c r="AG1944">
        <v>0</v>
      </c>
      <c r="AH1944">
        <v>0</v>
      </c>
      <c r="AI1944">
        <v>0</v>
      </c>
      <c r="AJ1944">
        <v>0</v>
      </c>
      <c r="AK1944">
        <v>0</v>
      </c>
      <c r="AL1944">
        <v>0</v>
      </c>
      <c r="AM1944">
        <v>0</v>
      </c>
    </row>
    <row r="1945" spans="1:39" x14ac:dyDescent="0.45">
      <c r="A1945" t="s">
        <v>8648</v>
      </c>
      <c r="B1945" t="s">
        <v>8649</v>
      </c>
      <c r="C1945" t="s">
        <v>8650</v>
      </c>
      <c r="D1945" t="s">
        <v>293</v>
      </c>
      <c r="E1945" t="s">
        <v>294</v>
      </c>
      <c r="F1945" t="s">
        <v>8651</v>
      </c>
      <c r="G1945" t="s">
        <v>45</v>
      </c>
      <c r="H1945" t="s">
        <v>46</v>
      </c>
      <c r="I1945" t="s">
        <v>299</v>
      </c>
      <c r="J1945" t="s">
        <v>300</v>
      </c>
      <c r="K1945" t="s">
        <v>3022</v>
      </c>
      <c r="L1945">
        <v>1</v>
      </c>
      <c r="M1945" s="1">
        <v>38718</v>
      </c>
      <c r="N1945" s="2">
        <v>38718</v>
      </c>
      <c r="O1945" t="s">
        <v>430</v>
      </c>
      <c r="P1945">
        <v>2006</v>
      </c>
      <c r="Q1945" s="1">
        <v>40731</v>
      </c>
      <c r="R1945" s="1">
        <v>40731</v>
      </c>
      <c r="S1945">
        <v>0</v>
      </c>
      <c r="T1945">
        <v>5400000</v>
      </c>
      <c r="U1945">
        <v>0</v>
      </c>
      <c r="V1945">
        <v>0</v>
      </c>
      <c r="W1945">
        <v>0</v>
      </c>
      <c r="X1945">
        <v>0</v>
      </c>
      <c r="Y1945">
        <v>0</v>
      </c>
      <c r="Z1945">
        <v>0</v>
      </c>
      <c r="AA1945">
        <v>0</v>
      </c>
      <c r="AB1945">
        <v>0</v>
      </c>
      <c r="AC1945">
        <v>0</v>
      </c>
      <c r="AD1945">
        <v>0</v>
      </c>
      <c r="AE1945">
        <v>0</v>
      </c>
      <c r="AF1945">
        <v>5400000</v>
      </c>
      <c r="AG1945">
        <v>0</v>
      </c>
      <c r="AH1945">
        <v>0</v>
      </c>
      <c r="AI1945">
        <v>0</v>
      </c>
      <c r="AJ1945">
        <v>0</v>
      </c>
      <c r="AK1945">
        <v>0</v>
      </c>
      <c r="AL1945">
        <v>0</v>
      </c>
      <c r="AM1945">
        <v>0</v>
      </c>
    </row>
    <row r="1946" spans="1:39" x14ac:dyDescent="0.45">
      <c r="A1946" t="s">
        <v>8652</v>
      </c>
      <c r="B1946" t="s">
        <v>8653</v>
      </c>
      <c r="C1946" t="s">
        <v>8654</v>
      </c>
      <c r="D1946" t="s">
        <v>293</v>
      </c>
      <c r="E1946" t="s">
        <v>294</v>
      </c>
      <c r="F1946" t="s">
        <v>90</v>
      </c>
      <c r="G1946" t="s">
        <v>57</v>
      </c>
      <c r="H1946" t="s">
        <v>46</v>
      </c>
      <c r="I1946" t="s">
        <v>58</v>
      </c>
      <c r="J1946" t="s">
        <v>1223</v>
      </c>
      <c r="K1946" t="s">
        <v>1223</v>
      </c>
      <c r="L1946">
        <v>1</v>
      </c>
      <c r="M1946" s="1">
        <v>36161</v>
      </c>
      <c r="N1946" s="2">
        <v>36161</v>
      </c>
      <c r="O1946" t="s">
        <v>1121</v>
      </c>
      <c r="P1946">
        <v>1999</v>
      </c>
      <c r="Q1946" s="1">
        <v>41906</v>
      </c>
      <c r="R1946" s="1">
        <v>41906</v>
      </c>
      <c r="S1946">
        <v>0</v>
      </c>
      <c r="T1946">
        <v>7000000</v>
      </c>
      <c r="U1946">
        <v>0</v>
      </c>
      <c r="V1946">
        <v>0</v>
      </c>
      <c r="W1946">
        <v>0</v>
      </c>
      <c r="X1946">
        <v>0</v>
      </c>
      <c r="Y1946">
        <v>0</v>
      </c>
      <c r="Z1946">
        <v>0</v>
      </c>
      <c r="AA1946">
        <v>0</v>
      </c>
      <c r="AB1946">
        <v>0</v>
      </c>
      <c r="AC1946">
        <v>0</v>
      </c>
      <c r="AD1946">
        <v>0</v>
      </c>
      <c r="AE1946">
        <v>0</v>
      </c>
      <c r="AF1946">
        <v>7000000</v>
      </c>
      <c r="AG1946">
        <v>0</v>
      </c>
      <c r="AH1946">
        <v>0</v>
      </c>
      <c r="AI1946">
        <v>0</v>
      </c>
      <c r="AJ1946">
        <v>0</v>
      </c>
      <c r="AK1946">
        <v>0</v>
      </c>
      <c r="AL1946">
        <v>0</v>
      </c>
      <c r="AM1946">
        <v>0</v>
      </c>
    </row>
    <row r="1947" spans="1:39" x14ac:dyDescent="0.45">
      <c r="A1947" t="s">
        <v>8655</v>
      </c>
      <c r="B1947" t="s">
        <v>8656</v>
      </c>
      <c r="C1947" t="s">
        <v>8657</v>
      </c>
      <c r="D1947" t="s">
        <v>228</v>
      </c>
      <c r="E1947" t="s">
        <v>229</v>
      </c>
      <c r="F1947" t="s">
        <v>8658</v>
      </c>
      <c r="G1947" t="s">
        <v>57</v>
      </c>
      <c r="H1947" t="s">
        <v>46</v>
      </c>
      <c r="I1947" t="s">
        <v>115</v>
      </c>
      <c r="J1947" t="s">
        <v>334</v>
      </c>
      <c r="K1947" t="s">
        <v>334</v>
      </c>
      <c r="L1947">
        <v>1</v>
      </c>
      <c r="Q1947" s="1">
        <v>40184</v>
      </c>
      <c r="R1947" s="1">
        <v>40184</v>
      </c>
      <c r="S1947">
        <v>0</v>
      </c>
      <c r="T1947">
        <v>7100000</v>
      </c>
      <c r="U1947">
        <v>0</v>
      </c>
      <c r="V1947">
        <v>0</v>
      </c>
      <c r="W1947">
        <v>0</v>
      </c>
      <c r="X1947">
        <v>0</v>
      </c>
      <c r="Y1947">
        <v>0</v>
      </c>
      <c r="Z1947">
        <v>0</v>
      </c>
      <c r="AA1947">
        <v>0</v>
      </c>
      <c r="AB1947">
        <v>0</v>
      </c>
      <c r="AC1947">
        <v>0</v>
      </c>
      <c r="AD1947">
        <v>0</v>
      </c>
      <c r="AE1947">
        <v>0</v>
      </c>
      <c r="AF1947">
        <v>0</v>
      </c>
      <c r="AG1947">
        <v>0</v>
      </c>
      <c r="AH1947">
        <v>0</v>
      </c>
      <c r="AI1947">
        <v>0</v>
      </c>
      <c r="AJ1947">
        <v>0</v>
      </c>
      <c r="AK1947">
        <v>0</v>
      </c>
      <c r="AL1947">
        <v>0</v>
      </c>
      <c r="AM1947">
        <v>0</v>
      </c>
    </row>
    <row r="1948" spans="1:39" x14ac:dyDescent="0.45">
      <c r="A1948" t="s">
        <v>8659</v>
      </c>
      <c r="B1948" t="s">
        <v>8660</v>
      </c>
      <c r="C1948" t="s">
        <v>8661</v>
      </c>
      <c r="D1948" t="s">
        <v>176</v>
      </c>
      <c r="E1948" t="s">
        <v>177</v>
      </c>
      <c r="F1948" t="s">
        <v>7146</v>
      </c>
      <c r="G1948" t="s">
        <v>57</v>
      </c>
      <c r="H1948" t="s">
        <v>46</v>
      </c>
      <c r="I1948" t="s">
        <v>205</v>
      </c>
      <c r="J1948" t="s">
        <v>206</v>
      </c>
      <c r="K1948" t="s">
        <v>206</v>
      </c>
      <c r="L1948">
        <v>1</v>
      </c>
      <c r="M1948" s="1">
        <v>37622</v>
      </c>
      <c r="N1948" s="2">
        <v>37622</v>
      </c>
      <c r="O1948" t="s">
        <v>854</v>
      </c>
      <c r="P1948">
        <v>2003</v>
      </c>
      <c r="Q1948" s="1">
        <v>41912</v>
      </c>
      <c r="R1948" s="1">
        <v>41912</v>
      </c>
      <c r="S1948">
        <v>0</v>
      </c>
      <c r="T1948">
        <v>0</v>
      </c>
      <c r="U1948">
        <v>0</v>
      </c>
      <c r="V1948">
        <v>0</v>
      </c>
      <c r="W1948">
        <v>0</v>
      </c>
      <c r="X1948">
        <v>0</v>
      </c>
      <c r="Y1948">
        <v>0</v>
      </c>
      <c r="Z1948">
        <v>4750000</v>
      </c>
      <c r="AA1948">
        <v>0</v>
      </c>
      <c r="AB1948">
        <v>0</v>
      </c>
      <c r="AC1948">
        <v>0</v>
      </c>
      <c r="AD1948">
        <v>0</v>
      </c>
      <c r="AE1948">
        <v>0</v>
      </c>
      <c r="AF1948">
        <v>0</v>
      </c>
      <c r="AG1948">
        <v>0</v>
      </c>
      <c r="AH1948">
        <v>0</v>
      </c>
      <c r="AI1948">
        <v>0</v>
      </c>
      <c r="AJ1948">
        <v>0</v>
      </c>
      <c r="AK1948">
        <v>0</v>
      </c>
      <c r="AL1948">
        <v>0</v>
      </c>
      <c r="AM1948">
        <v>0</v>
      </c>
    </row>
    <row r="1949" spans="1:39" x14ac:dyDescent="0.45">
      <c r="A1949" t="s">
        <v>8662</v>
      </c>
      <c r="B1949" t="s">
        <v>8663</v>
      </c>
      <c r="C1949" t="s">
        <v>8664</v>
      </c>
      <c r="D1949" t="s">
        <v>88</v>
      </c>
      <c r="E1949" t="s">
        <v>89</v>
      </c>
      <c r="F1949" t="s">
        <v>1206</v>
      </c>
      <c r="G1949" t="s">
        <v>57</v>
      </c>
      <c r="H1949" t="s">
        <v>46</v>
      </c>
      <c r="I1949" t="s">
        <v>1228</v>
      </c>
      <c r="J1949" t="s">
        <v>1229</v>
      </c>
      <c r="K1949" t="s">
        <v>8665</v>
      </c>
      <c r="L1949">
        <v>1</v>
      </c>
      <c r="M1949" s="1">
        <v>39814</v>
      </c>
      <c r="N1949" s="2">
        <v>39814</v>
      </c>
      <c r="O1949" t="s">
        <v>188</v>
      </c>
      <c r="P1949">
        <v>2009</v>
      </c>
      <c r="Q1949" s="1">
        <v>39930</v>
      </c>
      <c r="R1949" s="1">
        <v>39930</v>
      </c>
      <c r="S1949">
        <v>0</v>
      </c>
      <c r="T1949">
        <v>1200000</v>
      </c>
      <c r="U1949">
        <v>0</v>
      </c>
      <c r="V1949">
        <v>0</v>
      </c>
      <c r="W1949">
        <v>0</v>
      </c>
      <c r="X1949">
        <v>0</v>
      </c>
      <c r="Y1949">
        <v>0</v>
      </c>
      <c r="Z1949">
        <v>0</v>
      </c>
      <c r="AA1949">
        <v>0</v>
      </c>
      <c r="AB1949">
        <v>0</v>
      </c>
      <c r="AC1949">
        <v>0</v>
      </c>
      <c r="AD1949">
        <v>0</v>
      </c>
      <c r="AE1949">
        <v>0</v>
      </c>
      <c r="AF1949">
        <v>0</v>
      </c>
      <c r="AG1949">
        <v>0</v>
      </c>
      <c r="AH1949">
        <v>0</v>
      </c>
      <c r="AI1949">
        <v>0</v>
      </c>
      <c r="AJ1949">
        <v>0</v>
      </c>
      <c r="AK1949">
        <v>0</v>
      </c>
      <c r="AL1949">
        <v>0</v>
      </c>
      <c r="AM1949">
        <v>0</v>
      </c>
    </row>
    <row r="1950" spans="1:39" x14ac:dyDescent="0.45">
      <c r="A1950" t="s">
        <v>8666</v>
      </c>
      <c r="B1950" t="s">
        <v>8667</v>
      </c>
      <c r="C1950" t="s">
        <v>8668</v>
      </c>
      <c r="D1950" t="s">
        <v>1009</v>
      </c>
      <c r="E1950" t="s">
        <v>1010</v>
      </c>
      <c r="F1950" t="s">
        <v>114</v>
      </c>
      <c r="G1950" t="s">
        <v>57</v>
      </c>
      <c r="H1950" t="s">
        <v>46</v>
      </c>
      <c r="I1950" t="s">
        <v>47</v>
      </c>
      <c r="J1950" t="s">
        <v>48</v>
      </c>
      <c r="K1950" t="s">
        <v>4871</v>
      </c>
      <c r="L1950">
        <v>1</v>
      </c>
      <c r="M1950" s="1">
        <v>40026</v>
      </c>
      <c r="N1950" s="2">
        <v>40026</v>
      </c>
      <c r="O1950" t="s">
        <v>285</v>
      </c>
      <c r="P1950">
        <v>2009</v>
      </c>
      <c r="Q1950" s="1">
        <v>41500</v>
      </c>
      <c r="R1950" s="1">
        <v>41500</v>
      </c>
      <c r="S1950">
        <v>0</v>
      </c>
      <c r="T1950">
        <v>0</v>
      </c>
      <c r="U1950">
        <v>0</v>
      </c>
      <c r="V1950">
        <v>0</v>
      </c>
      <c r="W1950">
        <v>0</v>
      </c>
      <c r="X1950">
        <v>0</v>
      </c>
      <c r="Y1950">
        <v>0</v>
      </c>
      <c r="Z1950">
        <v>0</v>
      </c>
      <c r="AA1950">
        <v>0</v>
      </c>
      <c r="AB1950">
        <v>0</v>
      </c>
      <c r="AC1950">
        <v>0</v>
      </c>
      <c r="AD1950">
        <v>0</v>
      </c>
      <c r="AE1950">
        <v>0</v>
      </c>
      <c r="AF1950">
        <v>0</v>
      </c>
      <c r="AG1950">
        <v>0</v>
      </c>
      <c r="AH1950">
        <v>0</v>
      </c>
      <c r="AI1950">
        <v>0</v>
      </c>
      <c r="AJ1950">
        <v>0</v>
      </c>
      <c r="AK1950">
        <v>0</v>
      </c>
      <c r="AL1950">
        <v>0</v>
      </c>
      <c r="AM1950">
        <v>0</v>
      </c>
    </row>
    <row r="1951" spans="1:39" x14ac:dyDescent="0.45">
      <c r="A1951" t="s">
        <v>8669</v>
      </c>
      <c r="B1951" t="s">
        <v>8670</v>
      </c>
      <c r="C1951" t="s">
        <v>8671</v>
      </c>
      <c r="D1951" t="s">
        <v>293</v>
      </c>
      <c r="E1951" t="s">
        <v>294</v>
      </c>
      <c r="F1951" t="s">
        <v>1458</v>
      </c>
      <c r="G1951" t="s">
        <v>57</v>
      </c>
      <c r="H1951" t="s">
        <v>46</v>
      </c>
      <c r="I1951" t="s">
        <v>299</v>
      </c>
      <c r="J1951" t="s">
        <v>300</v>
      </c>
      <c r="K1951" t="s">
        <v>4118</v>
      </c>
      <c r="L1951">
        <v>1</v>
      </c>
      <c r="M1951" s="1">
        <v>40544</v>
      </c>
      <c r="N1951" s="2">
        <v>40544</v>
      </c>
      <c r="O1951" t="s">
        <v>528</v>
      </c>
      <c r="P1951">
        <v>2011</v>
      </c>
      <c r="Q1951" s="1">
        <v>40863</v>
      </c>
      <c r="R1951" s="1">
        <v>40863</v>
      </c>
      <c r="S1951">
        <v>0</v>
      </c>
      <c r="T1951">
        <v>15000000</v>
      </c>
      <c r="U1951">
        <v>0</v>
      </c>
      <c r="V1951">
        <v>0</v>
      </c>
      <c r="W1951">
        <v>0</v>
      </c>
      <c r="X1951">
        <v>0</v>
      </c>
      <c r="Y1951">
        <v>0</v>
      </c>
      <c r="Z1951">
        <v>0</v>
      </c>
      <c r="AA1951">
        <v>0</v>
      </c>
      <c r="AB1951">
        <v>0</v>
      </c>
      <c r="AC1951">
        <v>0</v>
      </c>
      <c r="AD1951">
        <v>0</v>
      </c>
      <c r="AE1951">
        <v>0</v>
      </c>
      <c r="AF1951">
        <v>15000000</v>
      </c>
      <c r="AG1951">
        <v>0</v>
      </c>
      <c r="AH1951">
        <v>0</v>
      </c>
      <c r="AI1951">
        <v>0</v>
      </c>
      <c r="AJ1951">
        <v>0</v>
      </c>
      <c r="AK1951">
        <v>0</v>
      </c>
      <c r="AL1951">
        <v>0</v>
      </c>
      <c r="AM1951">
        <v>0</v>
      </c>
    </row>
    <row r="1952" spans="1:39" x14ac:dyDescent="0.45">
      <c r="A1952" t="s">
        <v>8672</v>
      </c>
      <c r="B1952" t="s">
        <v>8673</v>
      </c>
      <c r="C1952" t="s">
        <v>8674</v>
      </c>
      <c r="D1952" t="s">
        <v>293</v>
      </c>
      <c r="E1952" t="s">
        <v>294</v>
      </c>
      <c r="F1952" t="s">
        <v>8675</v>
      </c>
      <c r="G1952" t="s">
        <v>57</v>
      </c>
      <c r="H1952" t="s">
        <v>46</v>
      </c>
      <c r="I1952" t="s">
        <v>1388</v>
      </c>
      <c r="J1952" t="s">
        <v>6365</v>
      </c>
      <c r="K1952" t="s">
        <v>8676</v>
      </c>
      <c r="L1952">
        <v>1</v>
      </c>
      <c r="M1952" s="1">
        <v>40544</v>
      </c>
      <c r="N1952" s="2">
        <v>40544</v>
      </c>
      <c r="O1952" t="s">
        <v>528</v>
      </c>
      <c r="P1952">
        <v>2011</v>
      </c>
      <c r="Q1952" s="1">
        <v>41736</v>
      </c>
      <c r="R1952" s="1">
        <v>41736</v>
      </c>
      <c r="S1952">
        <v>0</v>
      </c>
      <c r="T1952">
        <v>0</v>
      </c>
      <c r="U1952">
        <v>0</v>
      </c>
      <c r="V1952">
        <v>0</v>
      </c>
      <c r="W1952">
        <v>0</v>
      </c>
      <c r="X1952">
        <v>1080959</v>
      </c>
      <c r="Y1952">
        <v>0</v>
      </c>
      <c r="Z1952">
        <v>0</v>
      </c>
      <c r="AA1952">
        <v>0</v>
      </c>
      <c r="AB1952">
        <v>0</v>
      </c>
      <c r="AC1952">
        <v>0</v>
      </c>
      <c r="AD1952">
        <v>0</v>
      </c>
      <c r="AE1952">
        <v>0</v>
      </c>
      <c r="AF1952">
        <v>0</v>
      </c>
      <c r="AG1952">
        <v>0</v>
      </c>
      <c r="AH1952">
        <v>0</v>
      </c>
      <c r="AI1952">
        <v>0</v>
      </c>
      <c r="AJ1952">
        <v>0</v>
      </c>
      <c r="AK1952">
        <v>0</v>
      </c>
      <c r="AL1952">
        <v>0</v>
      </c>
      <c r="AM1952">
        <v>0</v>
      </c>
    </row>
    <row r="1953" spans="1:39" x14ac:dyDescent="0.45">
      <c r="A1953" t="s">
        <v>8677</v>
      </c>
      <c r="B1953" t="s">
        <v>8678</v>
      </c>
      <c r="C1953" t="s">
        <v>8679</v>
      </c>
      <c r="D1953" t="s">
        <v>228</v>
      </c>
      <c r="E1953" t="s">
        <v>229</v>
      </c>
      <c r="F1953" t="s">
        <v>7188</v>
      </c>
      <c r="G1953" t="s">
        <v>57</v>
      </c>
      <c r="H1953" t="s">
        <v>46</v>
      </c>
      <c r="I1953" t="s">
        <v>58</v>
      </c>
      <c r="J1953" t="s">
        <v>198</v>
      </c>
      <c r="K1953" t="s">
        <v>1623</v>
      </c>
      <c r="L1953">
        <v>1</v>
      </c>
      <c r="M1953" s="1">
        <v>40544</v>
      </c>
      <c r="N1953" s="2">
        <v>40544</v>
      </c>
      <c r="O1953" t="s">
        <v>528</v>
      </c>
      <c r="P1953">
        <v>2011</v>
      </c>
      <c r="Q1953" s="1">
        <v>41599</v>
      </c>
      <c r="R1953" s="1">
        <v>41599</v>
      </c>
      <c r="S1953">
        <v>0</v>
      </c>
      <c r="T1953">
        <v>17000000</v>
      </c>
      <c r="U1953">
        <v>0</v>
      </c>
      <c r="V1953">
        <v>0</v>
      </c>
      <c r="W1953">
        <v>0</v>
      </c>
      <c r="X1953">
        <v>0</v>
      </c>
      <c r="Y1953">
        <v>0</v>
      </c>
      <c r="Z1953">
        <v>0</v>
      </c>
      <c r="AA1953">
        <v>0</v>
      </c>
      <c r="AB1953">
        <v>0</v>
      </c>
      <c r="AC1953">
        <v>0</v>
      </c>
      <c r="AD1953">
        <v>0</v>
      </c>
      <c r="AE1953">
        <v>0</v>
      </c>
      <c r="AF1953">
        <v>17000000</v>
      </c>
      <c r="AG1953">
        <v>0</v>
      </c>
      <c r="AH1953">
        <v>0</v>
      </c>
      <c r="AI1953">
        <v>0</v>
      </c>
      <c r="AJ1953">
        <v>0</v>
      </c>
      <c r="AK1953">
        <v>0</v>
      </c>
      <c r="AL1953">
        <v>0</v>
      </c>
      <c r="AM1953">
        <v>0</v>
      </c>
    </row>
    <row r="1954" spans="1:39" x14ac:dyDescent="0.45">
      <c r="A1954" t="s">
        <v>8680</v>
      </c>
      <c r="B1954" t="s">
        <v>8681</v>
      </c>
      <c r="C1954" t="s">
        <v>8682</v>
      </c>
      <c r="D1954" t="s">
        <v>8683</v>
      </c>
      <c r="E1954" t="s">
        <v>5546</v>
      </c>
      <c r="F1954" s="3">
        <v>40000</v>
      </c>
      <c r="G1954" t="s">
        <v>57</v>
      </c>
      <c r="H1954" t="s">
        <v>46</v>
      </c>
      <c r="I1954" t="s">
        <v>47</v>
      </c>
      <c r="J1954" t="s">
        <v>48</v>
      </c>
      <c r="K1954" t="s">
        <v>49</v>
      </c>
      <c r="L1954">
        <v>1</v>
      </c>
      <c r="M1954" s="1">
        <v>41183</v>
      </c>
      <c r="N1954" s="2">
        <v>41183</v>
      </c>
      <c r="O1954" t="s">
        <v>67</v>
      </c>
      <c r="P1954">
        <v>2012</v>
      </c>
      <c r="Q1954" s="1">
        <v>41197</v>
      </c>
      <c r="R1954" s="1">
        <v>41197</v>
      </c>
      <c r="S1954">
        <v>40000</v>
      </c>
      <c r="T1954">
        <v>0</v>
      </c>
      <c r="U1954">
        <v>0</v>
      </c>
      <c r="V1954">
        <v>0</v>
      </c>
      <c r="W1954">
        <v>0</v>
      </c>
      <c r="X1954">
        <v>0</v>
      </c>
      <c r="Y1954">
        <v>0</v>
      </c>
      <c r="Z1954">
        <v>0</v>
      </c>
      <c r="AA1954">
        <v>0</v>
      </c>
      <c r="AB1954">
        <v>0</v>
      </c>
      <c r="AC1954">
        <v>0</v>
      </c>
      <c r="AD1954">
        <v>0</v>
      </c>
      <c r="AE1954">
        <v>0</v>
      </c>
      <c r="AF1954">
        <v>0</v>
      </c>
      <c r="AG1954">
        <v>0</v>
      </c>
      <c r="AH1954">
        <v>0</v>
      </c>
      <c r="AI1954">
        <v>0</v>
      </c>
      <c r="AJ1954">
        <v>0</v>
      </c>
      <c r="AK1954">
        <v>0</v>
      </c>
      <c r="AL1954">
        <v>0</v>
      </c>
      <c r="AM1954">
        <v>0</v>
      </c>
    </row>
    <row r="1955" spans="1:39" x14ac:dyDescent="0.45">
      <c r="A1955" t="s">
        <v>8684</v>
      </c>
      <c r="B1955" t="s">
        <v>8685</v>
      </c>
      <c r="C1955" t="s">
        <v>8686</v>
      </c>
      <c r="D1955" t="s">
        <v>774</v>
      </c>
      <c r="E1955" t="s">
        <v>775</v>
      </c>
      <c r="F1955" t="s">
        <v>2549</v>
      </c>
      <c r="G1955" t="s">
        <v>57</v>
      </c>
      <c r="H1955" t="s">
        <v>46</v>
      </c>
      <c r="I1955" t="s">
        <v>526</v>
      </c>
      <c r="J1955" t="s">
        <v>1041</v>
      </c>
      <c r="K1955" t="s">
        <v>1041</v>
      </c>
      <c r="L1955">
        <v>1</v>
      </c>
      <c r="M1955" s="1">
        <v>39814</v>
      </c>
      <c r="N1955" s="2">
        <v>39814</v>
      </c>
      <c r="O1955" t="s">
        <v>188</v>
      </c>
      <c r="P1955">
        <v>2009</v>
      </c>
      <c r="Q1955" s="1">
        <v>40966</v>
      </c>
      <c r="R1955" s="1">
        <v>40966</v>
      </c>
      <c r="S1955">
        <v>0</v>
      </c>
      <c r="T1955">
        <v>0</v>
      </c>
      <c r="U1955">
        <v>0</v>
      </c>
      <c r="V1955">
        <v>0</v>
      </c>
      <c r="W1955">
        <v>0</v>
      </c>
      <c r="X1955">
        <v>350000</v>
      </c>
      <c r="Y1955">
        <v>0</v>
      </c>
      <c r="Z1955">
        <v>0</v>
      </c>
      <c r="AA1955">
        <v>0</v>
      </c>
      <c r="AB1955">
        <v>0</v>
      </c>
      <c r="AC1955">
        <v>0</v>
      </c>
      <c r="AD1955">
        <v>0</v>
      </c>
      <c r="AE1955">
        <v>0</v>
      </c>
      <c r="AF1955">
        <v>0</v>
      </c>
      <c r="AG1955">
        <v>0</v>
      </c>
      <c r="AH1955">
        <v>0</v>
      </c>
      <c r="AI1955">
        <v>0</v>
      </c>
      <c r="AJ1955">
        <v>0</v>
      </c>
      <c r="AK1955">
        <v>0</v>
      </c>
      <c r="AL1955">
        <v>0</v>
      </c>
      <c r="AM1955">
        <v>0</v>
      </c>
    </row>
    <row r="1956" spans="1:39" x14ac:dyDescent="0.45">
      <c r="A1956" t="s">
        <v>8687</v>
      </c>
      <c r="B1956" t="s">
        <v>8688</v>
      </c>
      <c r="C1956" t="s">
        <v>8689</v>
      </c>
      <c r="F1956" s="3">
        <v>47917</v>
      </c>
      <c r="L1956">
        <v>1</v>
      </c>
      <c r="Q1956" s="1">
        <v>41426</v>
      </c>
      <c r="R1956" s="1">
        <v>41426</v>
      </c>
      <c r="S1956">
        <v>47917</v>
      </c>
      <c r="T1956">
        <v>0</v>
      </c>
      <c r="U1956">
        <v>0</v>
      </c>
      <c r="V1956">
        <v>0</v>
      </c>
      <c r="W1956">
        <v>0</v>
      </c>
      <c r="X1956">
        <v>0</v>
      </c>
      <c r="Y1956">
        <v>0</v>
      </c>
      <c r="Z1956">
        <v>0</v>
      </c>
      <c r="AA1956">
        <v>0</v>
      </c>
      <c r="AB1956">
        <v>0</v>
      </c>
      <c r="AC1956">
        <v>0</v>
      </c>
      <c r="AD1956">
        <v>0</v>
      </c>
      <c r="AE1956">
        <v>0</v>
      </c>
      <c r="AF1956">
        <v>0</v>
      </c>
      <c r="AG1956">
        <v>0</v>
      </c>
      <c r="AH1956">
        <v>0</v>
      </c>
      <c r="AI1956">
        <v>0</v>
      </c>
      <c r="AJ1956">
        <v>0</v>
      </c>
      <c r="AK1956">
        <v>0</v>
      </c>
      <c r="AL1956">
        <v>0</v>
      </c>
      <c r="AM1956">
        <v>0</v>
      </c>
    </row>
    <row r="1957" spans="1:39" x14ac:dyDescent="0.45">
      <c r="A1957" t="s">
        <v>8690</v>
      </c>
      <c r="B1957" t="s">
        <v>8691</v>
      </c>
      <c r="C1957" t="s">
        <v>8692</v>
      </c>
      <c r="D1957" t="s">
        <v>176</v>
      </c>
      <c r="E1957" t="s">
        <v>177</v>
      </c>
      <c r="F1957" t="s">
        <v>8693</v>
      </c>
      <c r="G1957" t="s">
        <v>57</v>
      </c>
      <c r="H1957" t="s">
        <v>214</v>
      </c>
      <c r="J1957" t="s">
        <v>8694</v>
      </c>
      <c r="K1957" t="s">
        <v>8694</v>
      </c>
      <c r="L1957">
        <v>1</v>
      </c>
      <c r="Q1957" s="1">
        <v>40267</v>
      </c>
      <c r="R1957" s="1">
        <v>40267</v>
      </c>
      <c r="S1957">
        <v>0</v>
      </c>
      <c r="T1957">
        <v>1348200</v>
      </c>
      <c r="U1957">
        <v>0</v>
      </c>
      <c r="V1957">
        <v>0</v>
      </c>
      <c r="W1957">
        <v>0</v>
      </c>
      <c r="X1957">
        <v>0</v>
      </c>
      <c r="Y1957">
        <v>0</v>
      </c>
      <c r="Z1957">
        <v>0</v>
      </c>
      <c r="AA1957">
        <v>0</v>
      </c>
      <c r="AB1957">
        <v>0</v>
      </c>
      <c r="AC1957">
        <v>0</v>
      </c>
      <c r="AD1957">
        <v>0</v>
      </c>
      <c r="AE1957">
        <v>0</v>
      </c>
      <c r="AF1957">
        <v>1348200</v>
      </c>
      <c r="AG1957">
        <v>0</v>
      </c>
      <c r="AH1957">
        <v>0</v>
      </c>
      <c r="AI1957">
        <v>0</v>
      </c>
      <c r="AJ1957">
        <v>0</v>
      </c>
      <c r="AK1957">
        <v>0</v>
      </c>
      <c r="AL1957">
        <v>0</v>
      </c>
      <c r="AM1957">
        <v>0</v>
      </c>
    </row>
    <row r="1958" spans="1:39" x14ac:dyDescent="0.45">
      <c r="A1958" t="s">
        <v>8695</v>
      </c>
      <c r="B1958" t="s">
        <v>8696</v>
      </c>
      <c r="C1958" t="s">
        <v>8697</v>
      </c>
      <c r="D1958" t="s">
        <v>8698</v>
      </c>
      <c r="E1958" t="s">
        <v>8699</v>
      </c>
      <c r="F1958" t="s">
        <v>8700</v>
      </c>
      <c r="G1958" t="s">
        <v>57</v>
      </c>
      <c r="H1958" t="s">
        <v>129</v>
      </c>
      <c r="J1958" t="s">
        <v>130</v>
      </c>
      <c r="K1958" t="s">
        <v>131</v>
      </c>
      <c r="L1958">
        <v>3</v>
      </c>
      <c r="Q1958" s="1">
        <v>41487</v>
      </c>
      <c r="R1958" s="1">
        <v>41884</v>
      </c>
      <c r="S1958">
        <v>40000</v>
      </c>
      <c r="T1958">
        <v>0</v>
      </c>
      <c r="U1958">
        <v>0</v>
      </c>
      <c r="V1958">
        <v>0</v>
      </c>
      <c r="W1958">
        <v>0</v>
      </c>
      <c r="X1958">
        <v>0</v>
      </c>
      <c r="Y1958">
        <v>300000</v>
      </c>
      <c r="Z1958">
        <v>0</v>
      </c>
      <c r="AA1958">
        <v>0</v>
      </c>
      <c r="AB1958">
        <v>0</v>
      </c>
      <c r="AC1958">
        <v>0</v>
      </c>
      <c r="AD1958">
        <v>0</v>
      </c>
      <c r="AE1958">
        <v>15003</v>
      </c>
      <c r="AF1958">
        <v>0</v>
      </c>
      <c r="AG1958">
        <v>0</v>
      </c>
      <c r="AH1958">
        <v>0</v>
      </c>
      <c r="AI1958">
        <v>0</v>
      </c>
      <c r="AJ1958">
        <v>0</v>
      </c>
      <c r="AK1958">
        <v>0</v>
      </c>
      <c r="AL1958">
        <v>0</v>
      </c>
      <c r="AM1958">
        <v>0</v>
      </c>
    </row>
    <row r="1959" spans="1:39" x14ac:dyDescent="0.45">
      <c r="A1959" t="s">
        <v>8701</v>
      </c>
      <c r="B1959" t="s">
        <v>8702</v>
      </c>
      <c r="C1959" t="s">
        <v>8703</v>
      </c>
      <c r="D1959" t="s">
        <v>8704</v>
      </c>
      <c r="E1959" t="s">
        <v>89</v>
      </c>
      <c r="F1959" t="s">
        <v>757</v>
      </c>
      <c r="G1959" t="s">
        <v>57</v>
      </c>
      <c r="H1959" t="s">
        <v>46</v>
      </c>
      <c r="I1959" t="s">
        <v>1228</v>
      </c>
      <c r="J1959" t="s">
        <v>1229</v>
      </c>
      <c r="K1959" t="s">
        <v>8705</v>
      </c>
      <c r="L1959">
        <v>1</v>
      </c>
      <c r="M1959" s="1">
        <v>38353</v>
      </c>
      <c r="N1959" s="2">
        <v>38353</v>
      </c>
      <c r="O1959" t="s">
        <v>464</v>
      </c>
      <c r="P1959">
        <v>2005</v>
      </c>
      <c r="Q1959" s="1">
        <v>39759</v>
      </c>
      <c r="R1959" s="1">
        <v>39759</v>
      </c>
      <c r="S1959">
        <v>0</v>
      </c>
      <c r="T1959">
        <v>0</v>
      </c>
      <c r="U1959">
        <v>0</v>
      </c>
      <c r="V1959">
        <v>0</v>
      </c>
      <c r="W1959">
        <v>0</v>
      </c>
      <c r="X1959">
        <v>600000</v>
      </c>
      <c r="Y1959">
        <v>0</v>
      </c>
      <c r="Z1959">
        <v>0</v>
      </c>
      <c r="AA1959">
        <v>0</v>
      </c>
      <c r="AB1959">
        <v>0</v>
      </c>
      <c r="AC1959">
        <v>0</v>
      </c>
      <c r="AD1959">
        <v>0</v>
      </c>
      <c r="AE1959">
        <v>0</v>
      </c>
      <c r="AF1959">
        <v>0</v>
      </c>
      <c r="AG1959">
        <v>0</v>
      </c>
      <c r="AH1959">
        <v>0</v>
      </c>
      <c r="AI1959">
        <v>0</v>
      </c>
      <c r="AJ1959">
        <v>0</v>
      </c>
      <c r="AK1959">
        <v>0</v>
      </c>
      <c r="AL1959">
        <v>0</v>
      </c>
      <c r="AM1959">
        <v>0</v>
      </c>
    </row>
    <row r="1960" spans="1:39" x14ac:dyDescent="0.45">
      <c r="A1960" t="s">
        <v>8706</v>
      </c>
      <c r="B1960" t="s">
        <v>8707</v>
      </c>
      <c r="C1960" t="s">
        <v>8708</v>
      </c>
      <c r="D1960" t="s">
        <v>154</v>
      </c>
      <c r="E1960" t="s">
        <v>155</v>
      </c>
      <c r="F1960" t="s">
        <v>114</v>
      </c>
      <c r="G1960" t="s">
        <v>57</v>
      </c>
      <c r="H1960" t="s">
        <v>46</v>
      </c>
      <c r="I1960" t="s">
        <v>526</v>
      </c>
      <c r="J1960" t="s">
        <v>6697</v>
      </c>
      <c r="K1960" t="s">
        <v>8709</v>
      </c>
      <c r="L1960">
        <v>1</v>
      </c>
      <c r="M1960" s="1">
        <v>41716</v>
      </c>
      <c r="N1960" s="2">
        <v>41699</v>
      </c>
      <c r="O1960" t="s">
        <v>84</v>
      </c>
      <c r="P1960">
        <v>2014</v>
      </c>
      <c r="Q1960" s="1">
        <v>41706</v>
      </c>
      <c r="R1960" s="1">
        <v>41706</v>
      </c>
      <c r="S1960">
        <v>0</v>
      </c>
      <c r="T1960">
        <v>0</v>
      </c>
      <c r="U1960">
        <v>0</v>
      </c>
      <c r="V1960">
        <v>0</v>
      </c>
      <c r="W1960">
        <v>0</v>
      </c>
      <c r="X1960">
        <v>0</v>
      </c>
      <c r="Y1960">
        <v>0</v>
      </c>
      <c r="Z1960">
        <v>0</v>
      </c>
      <c r="AA1960">
        <v>0</v>
      </c>
      <c r="AB1960">
        <v>0</v>
      </c>
      <c r="AC1960">
        <v>0</v>
      </c>
      <c r="AD1960">
        <v>0</v>
      </c>
      <c r="AE1960">
        <v>0</v>
      </c>
      <c r="AF1960">
        <v>0</v>
      </c>
      <c r="AG1960">
        <v>0</v>
      </c>
      <c r="AH1960">
        <v>0</v>
      </c>
      <c r="AI1960">
        <v>0</v>
      </c>
      <c r="AJ1960">
        <v>0</v>
      </c>
      <c r="AK1960">
        <v>0</v>
      </c>
      <c r="AL1960">
        <v>0</v>
      </c>
      <c r="AM1960">
        <v>0</v>
      </c>
    </row>
    <row r="1961" spans="1:39" x14ac:dyDescent="0.45">
      <c r="A1961" t="s">
        <v>8710</v>
      </c>
      <c r="B1961" t="s">
        <v>8711</v>
      </c>
      <c r="C1961" t="s">
        <v>8712</v>
      </c>
      <c r="D1961" t="s">
        <v>142</v>
      </c>
      <c r="E1961" t="s">
        <v>143</v>
      </c>
      <c r="F1961" t="s">
        <v>8713</v>
      </c>
      <c r="G1961" t="s">
        <v>57</v>
      </c>
      <c r="H1961" t="s">
        <v>46</v>
      </c>
      <c r="I1961" t="s">
        <v>1298</v>
      </c>
      <c r="J1961" t="s">
        <v>1299</v>
      </c>
      <c r="K1961" t="s">
        <v>1299</v>
      </c>
      <c r="L1961">
        <v>2</v>
      </c>
      <c r="M1961" s="1">
        <v>37257</v>
      </c>
      <c r="N1961" s="2">
        <v>37257</v>
      </c>
      <c r="O1961" t="s">
        <v>554</v>
      </c>
      <c r="P1961">
        <v>2002</v>
      </c>
      <c r="Q1961" s="1">
        <v>40072</v>
      </c>
      <c r="R1961" s="1">
        <v>40695</v>
      </c>
      <c r="S1961">
        <v>0</v>
      </c>
      <c r="T1961">
        <v>14300000</v>
      </c>
      <c r="U1961">
        <v>0</v>
      </c>
      <c r="V1961">
        <v>0</v>
      </c>
      <c r="W1961">
        <v>0</v>
      </c>
      <c r="X1961">
        <v>0</v>
      </c>
      <c r="Y1961">
        <v>0</v>
      </c>
      <c r="Z1961">
        <v>0</v>
      </c>
      <c r="AA1961">
        <v>0</v>
      </c>
      <c r="AB1961">
        <v>0</v>
      </c>
      <c r="AC1961">
        <v>0</v>
      </c>
      <c r="AD1961">
        <v>0</v>
      </c>
      <c r="AE1961">
        <v>0</v>
      </c>
      <c r="AF1961">
        <v>0</v>
      </c>
      <c r="AG1961">
        <v>0</v>
      </c>
      <c r="AH1961">
        <v>3300000</v>
      </c>
      <c r="AI1961">
        <v>0</v>
      </c>
      <c r="AJ1961">
        <v>0</v>
      </c>
      <c r="AK1961">
        <v>0</v>
      </c>
      <c r="AL1961">
        <v>0</v>
      </c>
      <c r="AM1961">
        <v>0</v>
      </c>
    </row>
    <row r="1962" spans="1:39" x14ac:dyDescent="0.45">
      <c r="A1962" t="s">
        <v>8714</v>
      </c>
      <c r="B1962" t="s">
        <v>8715</v>
      </c>
      <c r="C1962" t="s">
        <v>8716</v>
      </c>
      <c r="D1962" t="s">
        <v>2191</v>
      </c>
      <c r="E1962" t="s">
        <v>2192</v>
      </c>
      <c r="F1962" t="s">
        <v>4462</v>
      </c>
      <c r="G1962" t="s">
        <v>57</v>
      </c>
      <c r="H1962" t="s">
        <v>496</v>
      </c>
      <c r="J1962" t="s">
        <v>2417</v>
      </c>
      <c r="K1962" t="s">
        <v>2417</v>
      </c>
      <c r="L1962">
        <v>1</v>
      </c>
      <c r="M1962" s="1">
        <v>34700</v>
      </c>
      <c r="N1962" s="2">
        <v>34700</v>
      </c>
      <c r="O1962" t="s">
        <v>3471</v>
      </c>
      <c r="P1962">
        <v>1995</v>
      </c>
      <c r="Q1962" s="1">
        <v>40449</v>
      </c>
      <c r="R1962" s="1">
        <v>40449</v>
      </c>
      <c r="S1962">
        <v>0</v>
      </c>
      <c r="T1962">
        <v>175000</v>
      </c>
      <c r="U1962">
        <v>0</v>
      </c>
      <c r="V1962">
        <v>0</v>
      </c>
      <c r="W1962">
        <v>0</v>
      </c>
      <c r="X1962">
        <v>0</v>
      </c>
      <c r="Y1962">
        <v>0</v>
      </c>
      <c r="Z1962">
        <v>0</v>
      </c>
      <c r="AA1962">
        <v>0</v>
      </c>
      <c r="AB1962">
        <v>0</v>
      </c>
      <c r="AC1962">
        <v>0</v>
      </c>
      <c r="AD1962">
        <v>0</v>
      </c>
      <c r="AE1962">
        <v>0</v>
      </c>
      <c r="AF1962">
        <v>0</v>
      </c>
      <c r="AG1962">
        <v>0</v>
      </c>
      <c r="AH1962">
        <v>0</v>
      </c>
      <c r="AI1962">
        <v>0</v>
      </c>
      <c r="AJ1962">
        <v>0</v>
      </c>
      <c r="AK1962">
        <v>0</v>
      </c>
      <c r="AL1962">
        <v>0</v>
      </c>
      <c r="AM1962">
        <v>0</v>
      </c>
    </row>
    <row r="1963" spans="1:39" x14ac:dyDescent="0.45">
      <c r="A1963" t="s">
        <v>8717</v>
      </c>
      <c r="B1963" t="s">
        <v>8718</v>
      </c>
      <c r="C1963" t="s">
        <v>8719</v>
      </c>
      <c r="D1963" t="s">
        <v>653</v>
      </c>
      <c r="E1963" t="s">
        <v>343</v>
      </c>
      <c r="F1963" t="s">
        <v>1845</v>
      </c>
      <c r="G1963" t="s">
        <v>57</v>
      </c>
      <c r="H1963" t="s">
        <v>46</v>
      </c>
      <c r="I1963" t="s">
        <v>47</v>
      </c>
      <c r="J1963" t="s">
        <v>48</v>
      </c>
      <c r="K1963" t="s">
        <v>49</v>
      </c>
      <c r="L1963">
        <v>1</v>
      </c>
      <c r="M1963" s="1">
        <v>39448</v>
      </c>
      <c r="N1963" s="2">
        <v>39448</v>
      </c>
      <c r="O1963" t="s">
        <v>181</v>
      </c>
      <c r="P1963">
        <v>2008</v>
      </c>
      <c r="Q1963" s="1">
        <v>40315</v>
      </c>
      <c r="R1963" s="1">
        <v>40315</v>
      </c>
      <c r="S1963">
        <v>0</v>
      </c>
      <c r="T1963">
        <v>8000000</v>
      </c>
      <c r="U1963">
        <v>0</v>
      </c>
      <c r="V1963">
        <v>0</v>
      </c>
      <c r="W1963">
        <v>0</v>
      </c>
      <c r="X1963">
        <v>0</v>
      </c>
      <c r="Y1963">
        <v>0</v>
      </c>
      <c r="Z1963">
        <v>0</v>
      </c>
      <c r="AA1963">
        <v>0</v>
      </c>
      <c r="AB1963">
        <v>0</v>
      </c>
      <c r="AC1963">
        <v>0</v>
      </c>
      <c r="AD1963">
        <v>0</v>
      </c>
      <c r="AE1963">
        <v>0</v>
      </c>
      <c r="AF1963">
        <v>0</v>
      </c>
      <c r="AG1963">
        <v>0</v>
      </c>
      <c r="AH1963">
        <v>0</v>
      </c>
      <c r="AI1963">
        <v>0</v>
      </c>
      <c r="AJ1963">
        <v>0</v>
      </c>
      <c r="AK1963">
        <v>0</v>
      </c>
      <c r="AL1963">
        <v>0</v>
      </c>
      <c r="AM1963">
        <v>0</v>
      </c>
    </row>
    <row r="1964" spans="1:39" x14ac:dyDescent="0.45">
      <c r="A1964" t="s">
        <v>8720</v>
      </c>
      <c r="B1964" t="s">
        <v>8721</v>
      </c>
      <c r="C1964" t="s">
        <v>8722</v>
      </c>
      <c r="D1964" t="s">
        <v>389</v>
      </c>
      <c r="E1964" t="s">
        <v>390</v>
      </c>
      <c r="F1964" t="s">
        <v>114</v>
      </c>
      <c r="G1964" t="s">
        <v>57</v>
      </c>
      <c r="H1964" t="s">
        <v>46</v>
      </c>
      <c r="I1964" t="s">
        <v>1388</v>
      </c>
      <c r="J1964" t="s">
        <v>6365</v>
      </c>
      <c r="K1964" t="s">
        <v>6365</v>
      </c>
      <c r="L1964">
        <v>1</v>
      </c>
      <c r="M1964" s="1">
        <v>41016</v>
      </c>
      <c r="N1964" s="2">
        <v>41000</v>
      </c>
      <c r="O1964" t="s">
        <v>50</v>
      </c>
      <c r="P1964">
        <v>2012</v>
      </c>
      <c r="Q1964" s="1">
        <v>41593</v>
      </c>
      <c r="R1964" s="1">
        <v>41593</v>
      </c>
      <c r="S1964">
        <v>0</v>
      </c>
      <c r="T1964">
        <v>0</v>
      </c>
      <c r="U1964">
        <v>0</v>
      </c>
      <c r="V1964">
        <v>0</v>
      </c>
      <c r="W1964">
        <v>0</v>
      </c>
      <c r="X1964">
        <v>0</v>
      </c>
      <c r="Y1964">
        <v>0</v>
      </c>
      <c r="Z1964">
        <v>0</v>
      </c>
      <c r="AA1964">
        <v>0</v>
      </c>
      <c r="AB1964">
        <v>0</v>
      </c>
      <c r="AC1964">
        <v>0</v>
      </c>
      <c r="AD1964">
        <v>0</v>
      </c>
      <c r="AE1964">
        <v>0</v>
      </c>
      <c r="AF1964">
        <v>0</v>
      </c>
      <c r="AG1964">
        <v>0</v>
      </c>
      <c r="AH1964">
        <v>0</v>
      </c>
      <c r="AI1964">
        <v>0</v>
      </c>
      <c r="AJ1964">
        <v>0</v>
      </c>
      <c r="AK1964">
        <v>0</v>
      </c>
      <c r="AL1964">
        <v>0</v>
      </c>
      <c r="AM1964">
        <v>0</v>
      </c>
    </row>
    <row r="1965" spans="1:39" x14ac:dyDescent="0.45">
      <c r="A1965" t="s">
        <v>8723</v>
      </c>
      <c r="B1965" t="s">
        <v>8724</v>
      </c>
      <c r="C1965" t="s">
        <v>8725</v>
      </c>
      <c r="D1965" t="s">
        <v>8726</v>
      </c>
      <c r="E1965" t="s">
        <v>330</v>
      </c>
      <c r="F1965" t="s">
        <v>90</v>
      </c>
      <c r="G1965" t="s">
        <v>101</v>
      </c>
      <c r="H1965" t="s">
        <v>122</v>
      </c>
      <c r="J1965" t="s">
        <v>123</v>
      </c>
      <c r="K1965" t="s">
        <v>123</v>
      </c>
      <c r="L1965">
        <v>1</v>
      </c>
      <c r="M1965" s="1">
        <v>39814</v>
      </c>
      <c r="N1965" s="2">
        <v>39814</v>
      </c>
      <c r="O1965" t="s">
        <v>188</v>
      </c>
      <c r="P1965">
        <v>2009</v>
      </c>
      <c r="Q1965" s="1">
        <v>40179</v>
      </c>
      <c r="R1965" s="1">
        <v>40179</v>
      </c>
      <c r="S1965">
        <v>0</v>
      </c>
      <c r="T1965">
        <v>7000000</v>
      </c>
      <c r="U1965">
        <v>0</v>
      </c>
      <c r="V1965">
        <v>0</v>
      </c>
      <c r="W1965">
        <v>0</v>
      </c>
      <c r="X1965">
        <v>0</v>
      </c>
      <c r="Y1965">
        <v>0</v>
      </c>
      <c r="Z1965">
        <v>0</v>
      </c>
      <c r="AA1965">
        <v>0</v>
      </c>
      <c r="AB1965">
        <v>0</v>
      </c>
      <c r="AC1965">
        <v>0</v>
      </c>
      <c r="AD1965">
        <v>0</v>
      </c>
      <c r="AE1965">
        <v>0</v>
      </c>
      <c r="AF1965">
        <v>7000000</v>
      </c>
      <c r="AG1965">
        <v>0</v>
      </c>
      <c r="AH1965">
        <v>0</v>
      </c>
      <c r="AI1965">
        <v>0</v>
      </c>
      <c r="AJ1965">
        <v>0</v>
      </c>
      <c r="AK1965">
        <v>0</v>
      </c>
      <c r="AL1965">
        <v>0</v>
      </c>
      <c r="AM1965">
        <v>0</v>
      </c>
    </row>
    <row r="1966" spans="1:39" x14ac:dyDescent="0.45">
      <c r="A1966" t="s">
        <v>8727</v>
      </c>
      <c r="B1966" t="s">
        <v>8728</v>
      </c>
      <c r="C1966" t="s">
        <v>8729</v>
      </c>
      <c r="D1966" t="s">
        <v>461</v>
      </c>
      <c r="E1966" t="s">
        <v>462</v>
      </c>
      <c r="F1966" t="s">
        <v>8730</v>
      </c>
      <c r="G1966" t="s">
        <v>57</v>
      </c>
      <c r="H1966" t="s">
        <v>46</v>
      </c>
      <c r="I1966" t="s">
        <v>802</v>
      </c>
      <c r="J1966" t="s">
        <v>8731</v>
      </c>
      <c r="K1966" t="s">
        <v>8731</v>
      </c>
      <c r="L1966">
        <v>3</v>
      </c>
      <c r="M1966" s="1">
        <v>40179</v>
      </c>
      <c r="N1966" s="2">
        <v>40179</v>
      </c>
      <c r="O1966" t="s">
        <v>118</v>
      </c>
      <c r="P1966">
        <v>2010</v>
      </c>
      <c r="Q1966" s="1">
        <v>41316</v>
      </c>
      <c r="R1966" s="1">
        <v>41648</v>
      </c>
      <c r="S1966">
        <v>0</v>
      </c>
      <c r="T1966">
        <v>1458786</v>
      </c>
      <c r="U1966">
        <v>0</v>
      </c>
      <c r="V1966">
        <v>0</v>
      </c>
      <c r="W1966">
        <v>0</v>
      </c>
      <c r="X1966">
        <v>0</v>
      </c>
      <c r="Y1966">
        <v>0</v>
      </c>
      <c r="Z1966">
        <v>0</v>
      </c>
      <c r="AA1966">
        <v>0</v>
      </c>
      <c r="AB1966">
        <v>0</v>
      </c>
      <c r="AC1966">
        <v>0</v>
      </c>
      <c r="AD1966">
        <v>0</v>
      </c>
      <c r="AE1966">
        <v>0</v>
      </c>
      <c r="AF1966">
        <v>0</v>
      </c>
      <c r="AG1966">
        <v>0</v>
      </c>
      <c r="AH1966">
        <v>0</v>
      </c>
      <c r="AI1966">
        <v>0</v>
      </c>
      <c r="AJ1966">
        <v>0</v>
      </c>
      <c r="AK1966">
        <v>0</v>
      </c>
      <c r="AL1966">
        <v>0</v>
      </c>
      <c r="AM1966">
        <v>0</v>
      </c>
    </row>
    <row r="1967" spans="1:39" x14ac:dyDescent="0.45">
      <c r="A1967" t="s">
        <v>8732</v>
      </c>
      <c r="B1967" t="s">
        <v>8733</v>
      </c>
      <c r="C1967" t="s">
        <v>8734</v>
      </c>
      <c r="D1967" t="s">
        <v>774</v>
      </c>
      <c r="E1967" t="s">
        <v>775</v>
      </c>
      <c r="F1967" t="s">
        <v>8735</v>
      </c>
      <c r="G1967" t="s">
        <v>57</v>
      </c>
      <c r="H1967" t="s">
        <v>46</v>
      </c>
      <c r="I1967" t="s">
        <v>526</v>
      </c>
      <c r="J1967" t="s">
        <v>527</v>
      </c>
      <c r="K1967" t="s">
        <v>5803</v>
      </c>
      <c r="L1967">
        <v>1</v>
      </c>
      <c r="Q1967" s="1">
        <v>39608</v>
      </c>
      <c r="R1967" s="1">
        <v>39608</v>
      </c>
      <c r="S1967">
        <v>0</v>
      </c>
      <c r="T1967">
        <v>0</v>
      </c>
      <c r="U1967">
        <v>0</v>
      </c>
      <c r="V1967">
        <v>0</v>
      </c>
      <c r="W1967">
        <v>0</v>
      </c>
      <c r="X1967">
        <v>0</v>
      </c>
      <c r="Y1967">
        <v>0</v>
      </c>
      <c r="Z1967">
        <v>0</v>
      </c>
      <c r="AA1967">
        <v>53000000</v>
      </c>
      <c r="AB1967">
        <v>0</v>
      </c>
      <c r="AC1967">
        <v>0</v>
      </c>
      <c r="AD1967">
        <v>0</v>
      </c>
      <c r="AE1967">
        <v>0</v>
      </c>
      <c r="AF1967">
        <v>0</v>
      </c>
      <c r="AG1967">
        <v>0</v>
      </c>
      <c r="AH1967">
        <v>0</v>
      </c>
      <c r="AI1967">
        <v>0</v>
      </c>
      <c r="AJ1967">
        <v>0</v>
      </c>
      <c r="AK1967">
        <v>0</v>
      </c>
      <c r="AL1967">
        <v>0</v>
      </c>
      <c r="AM1967">
        <v>0</v>
      </c>
    </row>
    <row r="1968" spans="1:39" x14ac:dyDescent="0.45">
      <c r="A1968" t="s">
        <v>8736</v>
      </c>
      <c r="B1968" t="s">
        <v>8737</v>
      </c>
      <c r="C1968" t="s">
        <v>8738</v>
      </c>
      <c r="D1968" t="s">
        <v>142</v>
      </c>
      <c r="E1968" t="s">
        <v>143</v>
      </c>
      <c r="F1968" t="s">
        <v>8739</v>
      </c>
      <c r="G1968" t="s">
        <v>57</v>
      </c>
      <c r="H1968" t="s">
        <v>46</v>
      </c>
      <c r="I1968" t="s">
        <v>47</v>
      </c>
      <c r="J1968" t="s">
        <v>48</v>
      </c>
      <c r="K1968" t="s">
        <v>49</v>
      </c>
      <c r="L1968">
        <v>1</v>
      </c>
      <c r="M1968" s="1">
        <v>32143</v>
      </c>
      <c r="N1968" s="2">
        <v>32143</v>
      </c>
      <c r="O1968" t="s">
        <v>2667</v>
      </c>
      <c r="P1968">
        <v>1988</v>
      </c>
      <c r="Q1968" s="1">
        <v>40183</v>
      </c>
      <c r="R1968" s="1">
        <v>40183</v>
      </c>
      <c r="S1968">
        <v>0</v>
      </c>
      <c r="T1968">
        <v>118125</v>
      </c>
      <c r="U1968">
        <v>0</v>
      </c>
      <c r="V1968">
        <v>0</v>
      </c>
      <c r="W1968">
        <v>0</v>
      </c>
      <c r="X1968">
        <v>0</v>
      </c>
      <c r="Y1968">
        <v>0</v>
      </c>
      <c r="Z1968">
        <v>0</v>
      </c>
      <c r="AA1968">
        <v>0</v>
      </c>
      <c r="AB1968">
        <v>0</v>
      </c>
      <c r="AC1968">
        <v>0</v>
      </c>
      <c r="AD1968">
        <v>0</v>
      </c>
      <c r="AE1968">
        <v>0</v>
      </c>
      <c r="AF1968">
        <v>0</v>
      </c>
      <c r="AG1968">
        <v>0</v>
      </c>
      <c r="AH1968">
        <v>0</v>
      </c>
      <c r="AI1968">
        <v>0</v>
      </c>
      <c r="AJ1968">
        <v>0</v>
      </c>
      <c r="AK1968">
        <v>0</v>
      </c>
      <c r="AL1968">
        <v>0</v>
      </c>
      <c r="AM1968">
        <v>0</v>
      </c>
    </row>
    <row r="1969" spans="1:39" x14ac:dyDescent="0.45">
      <c r="A1969" t="s">
        <v>8740</v>
      </c>
      <c r="B1969" t="s">
        <v>8741</v>
      </c>
      <c r="C1969" t="s">
        <v>8742</v>
      </c>
      <c r="D1969" t="s">
        <v>293</v>
      </c>
      <c r="E1969" t="s">
        <v>294</v>
      </c>
      <c r="F1969" t="s">
        <v>4244</v>
      </c>
      <c r="G1969" t="s">
        <v>57</v>
      </c>
      <c r="H1969" t="s">
        <v>46</v>
      </c>
      <c r="I1969" t="s">
        <v>58</v>
      </c>
      <c r="J1969" t="s">
        <v>1223</v>
      </c>
      <c r="K1969" t="s">
        <v>1223</v>
      </c>
      <c r="L1969">
        <v>1</v>
      </c>
      <c r="Q1969" s="1">
        <v>40319</v>
      </c>
      <c r="R1969" s="1">
        <v>40319</v>
      </c>
      <c r="S1969">
        <v>0</v>
      </c>
      <c r="T1969">
        <v>0</v>
      </c>
      <c r="U1969">
        <v>0</v>
      </c>
      <c r="V1969">
        <v>0</v>
      </c>
      <c r="W1969">
        <v>0</v>
      </c>
      <c r="X1969">
        <v>490000</v>
      </c>
      <c r="Y1969">
        <v>0</v>
      </c>
      <c r="Z1969">
        <v>0</v>
      </c>
      <c r="AA1969">
        <v>0</v>
      </c>
      <c r="AB1969">
        <v>0</v>
      </c>
      <c r="AC1969">
        <v>0</v>
      </c>
      <c r="AD1969">
        <v>0</v>
      </c>
      <c r="AE1969">
        <v>0</v>
      </c>
      <c r="AF1969">
        <v>0</v>
      </c>
      <c r="AG1969">
        <v>0</v>
      </c>
      <c r="AH1969">
        <v>0</v>
      </c>
      <c r="AI1969">
        <v>0</v>
      </c>
      <c r="AJ1969">
        <v>0</v>
      </c>
      <c r="AK1969">
        <v>0</v>
      </c>
      <c r="AL1969">
        <v>0</v>
      </c>
      <c r="AM1969">
        <v>0</v>
      </c>
    </row>
    <row r="1970" spans="1:39" x14ac:dyDescent="0.45">
      <c r="A1970" t="s">
        <v>8743</v>
      </c>
      <c r="B1970" t="s">
        <v>8744</v>
      </c>
      <c r="C1970" t="s">
        <v>8745</v>
      </c>
      <c r="D1970" t="s">
        <v>293</v>
      </c>
      <c r="E1970" t="s">
        <v>294</v>
      </c>
      <c r="F1970" t="s">
        <v>8746</v>
      </c>
      <c r="G1970" t="s">
        <v>57</v>
      </c>
      <c r="L1970">
        <v>1</v>
      </c>
      <c r="Q1970" s="1">
        <v>39231</v>
      </c>
      <c r="R1970" s="1">
        <v>39231</v>
      </c>
      <c r="S1970">
        <v>0</v>
      </c>
      <c r="T1970">
        <v>7443779</v>
      </c>
      <c r="U1970">
        <v>0</v>
      </c>
      <c r="V1970">
        <v>0</v>
      </c>
      <c r="W1970">
        <v>0</v>
      </c>
      <c r="X1970">
        <v>0</v>
      </c>
      <c r="Y1970">
        <v>0</v>
      </c>
      <c r="Z1970">
        <v>0</v>
      </c>
      <c r="AA1970">
        <v>0</v>
      </c>
      <c r="AB1970">
        <v>0</v>
      </c>
      <c r="AC1970">
        <v>0</v>
      </c>
      <c r="AD1970">
        <v>0</v>
      </c>
      <c r="AE1970">
        <v>0</v>
      </c>
      <c r="AF1970">
        <v>0</v>
      </c>
      <c r="AG1970">
        <v>0</v>
      </c>
      <c r="AH1970">
        <v>0</v>
      </c>
      <c r="AI1970">
        <v>0</v>
      </c>
      <c r="AJ1970">
        <v>0</v>
      </c>
      <c r="AK1970">
        <v>0</v>
      </c>
      <c r="AL1970">
        <v>0</v>
      </c>
      <c r="AM1970">
        <v>0</v>
      </c>
    </row>
    <row r="1971" spans="1:39" x14ac:dyDescent="0.45">
      <c r="A1971" t="s">
        <v>8747</v>
      </c>
      <c r="B1971" t="s">
        <v>8748</v>
      </c>
      <c r="C1971" t="s">
        <v>8749</v>
      </c>
      <c r="D1971" t="s">
        <v>8750</v>
      </c>
      <c r="E1971" t="s">
        <v>2248</v>
      </c>
      <c r="F1971" t="s">
        <v>1329</v>
      </c>
      <c r="G1971" t="s">
        <v>57</v>
      </c>
      <c r="H1971" t="s">
        <v>46</v>
      </c>
      <c r="I1971" t="s">
        <v>58</v>
      </c>
      <c r="J1971" t="s">
        <v>198</v>
      </c>
      <c r="K1971" t="s">
        <v>731</v>
      </c>
      <c r="L1971">
        <v>1</v>
      </c>
      <c r="M1971" s="1">
        <v>40179</v>
      </c>
      <c r="N1971" s="2">
        <v>40179</v>
      </c>
      <c r="O1971" t="s">
        <v>118</v>
      </c>
      <c r="P1971">
        <v>2010</v>
      </c>
      <c r="Q1971" s="1">
        <v>41365</v>
      </c>
      <c r="R1971" s="1">
        <v>41365</v>
      </c>
      <c r="S1971">
        <v>0</v>
      </c>
      <c r="T1971">
        <v>1700000</v>
      </c>
      <c r="U1971">
        <v>0</v>
      </c>
      <c r="V1971">
        <v>0</v>
      </c>
      <c r="W1971">
        <v>0</v>
      </c>
      <c r="X1971">
        <v>0</v>
      </c>
      <c r="Y1971">
        <v>0</v>
      </c>
      <c r="Z1971">
        <v>0</v>
      </c>
      <c r="AA1971">
        <v>0</v>
      </c>
      <c r="AB1971">
        <v>0</v>
      </c>
      <c r="AC1971">
        <v>0</v>
      </c>
      <c r="AD1971">
        <v>0</v>
      </c>
      <c r="AE1971">
        <v>0</v>
      </c>
      <c r="AF1971">
        <v>0</v>
      </c>
      <c r="AG1971">
        <v>0</v>
      </c>
      <c r="AH1971">
        <v>0</v>
      </c>
      <c r="AI1971">
        <v>0</v>
      </c>
      <c r="AJ1971">
        <v>0</v>
      </c>
      <c r="AK1971">
        <v>0</v>
      </c>
      <c r="AL1971">
        <v>0</v>
      </c>
      <c r="AM1971">
        <v>0</v>
      </c>
    </row>
    <row r="1972" spans="1:39" x14ac:dyDescent="0.45">
      <c r="A1972" t="s">
        <v>8751</v>
      </c>
      <c r="B1972" t="s">
        <v>8752</v>
      </c>
      <c r="C1972" t="s">
        <v>8753</v>
      </c>
      <c r="F1972" t="s">
        <v>1845</v>
      </c>
      <c r="G1972" t="s">
        <v>57</v>
      </c>
      <c r="H1972" t="s">
        <v>46</v>
      </c>
      <c r="I1972" t="s">
        <v>526</v>
      </c>
      <c r="J1972" t="s">
        <v>1041</v>
      </c>
      <c r="K1972" t="s">
        <v>1041</v>
      </c>
      <c r="L1972">
        <v>4</v>
      </c>
      <c r="M1972" s="1">
        <v>34335</v>
      </c>
      <c r="N1972" s="2">
        <v>34335</v>
      </c>
      <c r="O1972" t="s">
        <v>3390</v>
      </c>
      <c r="P1972">
        <v>1994</v>
      </c>
      <c r="Q1972" s="1">
        <v>41515</v>
      </c>
      <c r="R1972" s="1">
        <v>41948</v>
      </c>
      <c r="S1972">
        <v>2000000</v>
      </c>
      <c r="T1972">
        <v>6000000</v>
      </c>
      <c r="U1972">
        <v>0</v>
      </c>
      <c r="V1972">
        <v>0</v>
      </c>
      <c r="W1972">
        <v>0</v>
      </c>
      <c r="X1972">
        <v>0</v>
      </c>
      <c r="Y1972">
        <v>0</v>
      </c>
      <c r="Z1972">
        <v>0</v>
      </c>
      <c r="AA1972">
        <v>0</v>
      </c>
      <c r="AB1972">
        <v>0</v>
      </c>
      <c r="AC1972">
        <v>0</v>
      </c>
      <c r="AD1972">
        <v>0</v>
      </c>
      <c r="AE1972">
        <v>0</v>
      </c>
      <c r="AF1972">
        <v>0</v>
      </c>
      <c r="AG1972">
        <v>0</v>
      </c>
      <c r="AH1972">
        <v>0</v>
      </c>
      <c r="AI1972">
        <v>0</v>
      </c>
      <c r="AJ1972">
        <v>0</v>
      </c>
      <c r="AK1972">
        <v>0</v>
      </c>
      <c r="AL1972">
        <v>0</v>
      </c>
      <c r="AM1972">
        <v>0</v>
      </c>
    </row>
    <row r="1973" spans="1:39" x14ac:dyDescent="0.45">
      <c r="A1973" t="s">
        <v>8754</v>
      </c>
      <c r="B1973" t="s">
        <v>8755</v>
      </c>
      <c r="C1973" t="s">
        <v>8756</v>
      </c>
      <c r="D1973" t="s">
        <v>88</v>
      </c>
      <c r="E1973" t="s">
        <v>89</v>
      </c>
      <c r="F1973" t="s">
        <v>8757</v>
      </c>
      <c r="G1973" t="s">
        <v>57</v>
      </c>
      <c r="H1973" t="s">
        <v>74</v>
      </c>
      <c r="J1973" t="s">
        <v>8758</v>
      </c>
      <c r="K1973" t="s">
        <v>8758</v>
      </c>
      <c r="L1973">
        <v>1</v>
      </c>
      <c r="M1973" s="1">
        <v>39814</v>
      </c>
      <c r="N1973" s="2">
        <v>39814</v>
      </c>
      <c r="O1973" t="s">
        <v>188</v>
      </c>
      <c r="P1973">
        <v>2009</v>
      </c>
      <c r="Q1973" s="1">
        <v>40093</v>
      </c>
      <c r="R1973" s="1">
        <v>40093</v>
      </c>
      <c r="S1973">
        <v>0</v>
      </c>
      <c r="T1973">
        <v>643000</v>
      </c>
      <c r="U1973">
        <v>0</v>
      </c>
      <c r="V1973">
        <v>0</v>
      </c>
      <c r="W1973">
        <v>0</v>
      </c>
      <c r="X1973">
        <v>0</v>
      </c>
      <c r="Y1973">
        <v>0</v>
      </c>
      <c r="Z1973">
        <v>0</v>
      </c>
      <c r="AA1973">
        <v>0</v>
      </c>
      <c r="AB1973">
        <v>0</v>
      </c>
      <c r="AC1973">
        <v>0</v>
      </c>
      <c r="AD1973">
        <v>0</v>
      </c>
      <c r="AE1973">
        <v>0</v>
      </c>
      <c r="AF1973">
        <v>0</v>
      </c>
      <c r="AG1973">
        <v>0</v>
      </c>
      <c r="AH1973">
        <v>0</v>
      </c>
      <c r="AI1973">
        <v>0</v>
      </c>
      <c r="AJ1973">
        <v>0</v>
      </c>
      <c r="AK1973">
        <v>0</v>
      </c>
      <c r="AL1973">
        <v>0</v>
      </c>
      <c r="AM1973">
        <v>0</v>
      </c>
    </row>
    <row r="1974" spans="1:39" x14ac:dyDescent="0.45">
      <c r="A1974" t="s">
        <v>8759</v>
      </c>
      <c r="B1974" t="s">
        <v>8760</v>
      </c>
      <c r="C1974" t="s">
        <v>8761</v>
      </c>
      <c r="D1974" t="s">
        <v>293</v>
      </c>
      <c r="E1974" t="s">
        <v>294</v>
      </c>
      <c r="F1974" t="s">
        <v>8762</v>
      </c>
      <c r="H1974" t="s">
        <v>46</v>
      </c>
      <c r="I1974" t="s">
        <v>47</v>
      </c>
      <c r="J1974" t="s">
        <v>48</v>
      </c>
      <c r="K1974" t="s">
        <v>49</v>
      </c>
      <c r="L1974">
        <v>7</v>
      </c>
      <c r="Q1974" s="1">
        <v>40619</v>
      </c>
      <c r="R1974" s="1">
        <v>41744</v>
      </c>
      <c r="S1974">
        <v>0</v>
      </c>
      <c r="T1974">
        <v>20516578</v>
      </c>
      <c r="U1974">
        <v>0</v>
      </c>
      <c r="V1974">
        <v>0</v>
      </c>
      <c r="W1974">
        <v>0</v>
      </c>
      <c r="X1974">
        <v>0</v>
      </c>
      <c r="Y1974">
        <v>0</v>
      </c>
      <c r="Z1974">
        <v>0</v>
      </c>
      <c r="AA1974">
        <v>0</v>
      </c>
      <c r="AB1974">
        <v>20300000</v>
      </c>
      <c r="AC1974">
        <v>0</v>
      </c>
      <c r="AD1974">
        <v>0</v>
      </c>
      <c r="AE1974">
        <v>0</v>
      </c>
      <c r="AF1974">
        <v>0</v>
      </c>
      <c r="AG1974">
        <v>0</v>
      </c>
      <c r="AH1974">
        <v>0</v>
      </c>
      <c r="AI1974">
        <v>0</v>
      </c>
      <c r="AJ1974">
        <v>0</v>
      </c>
      <c r="AK1974">
        <v>0</v>
      </c>
      <c r="AL1974">
        <v>0</v>
      </c>
      <c r="AM1974">
        <v>0</v>
      </c>
    </row>
    <row r="1975" spans="1:39" x14ac:dyDescent="0.45">
      <c r="A1975" t="s">
        <v>8763</v>
      </c>
      <c r="B1975" t="s">
        <v>8764</v>
      </c>
      <c r="C1975" t="s">
        <v>8765</v>
      </c>
      <c r="D1975" t="s">
        <v>8766</v>
      </c>
      <c r="E1975" t="s">
        <v>1616</v>
      </c>
      <c r="F1975" t="s">
        <v>846</v>
      </c>
      <c r="G1975" t="s">
        <v>57</v>
      </c>
      <c r="H1975" t="s">
        <v>46</v>
      </c>
      <c r="I1975" t="s">
        <v>1298</v>
      </c>
      <c r="J1975" t="s">
        <v>1299</v>
      </c>
      <c r="K1975" t="s">
        <v>8767</v>
      </c>
      <c r="L1975">
        <v>1</v>
      </c>
      <c r="M1975" s="1">
        <v>39448</v>
      </c>
      <c r="N1975" s="2">
        <v>39448</v>
      </c>
      <c r="O1975" t="s">
        <v>181</v>
      </c>
      <c r="P1975">
        <v>2008</v>
      </c>
      <c r="Q1975" s="1">
        <v>41088</v>
      </c>
      <c r="R1975" s="1">
        <v>41088</v>
      </c>
      <c r="S1975">
        <v>0</v>
      </c>
      <c r="T1975">
        <v>0</v>
      </c>
      <c r="U1975">
        <v>0</v>
      </c>
      <c r="V1975">
        <v>0</v>
      </c>
      <c r="W1975">
        <v>0</v>
      </c>
      <c r="X1975">
        <v>0</v>
      </c>
      <c r="Y1975">
        <v>1000000</v>
      </c>
      <c r="Z1975">
        <v>0</v>
      </c>
      <c r="AA1975">
        <v>0</v>
      </c>
      <c r="AB1975">
        <v>0</v>
      </c>
      <c r="AC1975">
        <v>0</v>
      </c>
      <c r="AD1975">
        <v>0</v>
      </c>
      <c r="AE1975">
        <v>0</v>
      </c>
      <c r="AF1975">
        <v>0</v>
      </c>
      <c r="AG1975">
        <v>0</v>
      </c>
      <c r="AH1975">
        <v>0</v>
      </c>
      <c r="AI1975">
        <v>0</v>
      </c>
      <c r="AJ1975">
        <v>0</v>
      </c>
      <c r="AK1975">
        <v>0</v>
      </c>
      <c r="AL1975">
        <v>0</v>
      </c>
      <c r="AM1975">
        <v>0</v>
      </c>
    </row>
    <row r="1976" spans="1:39" x14ac:dyDescent="0.45">
      <c r="A1976" t="s">
        <v>8768</v>
      </c>
      <c r="B1976" t="s">
        <v>8769</v>
      </c>
      <c r="C1976" t="s">
        <v>8770</v>
      </c>
      <c r="D1976" t="s">
        <v>8771</v>
      </c>
      <c r="E1976" t="s">
        <v>8772</v>
      </c>
      <c r="F1976" t="s">
        <v>8773</v>
      </c>
      <c r="G1976" t="s">
        <v>57</v>
      </c>
      <c r="H1976" t="s">
        <v>214</v>
      </c>
      <c r="J1976" t="s">
        <v>215</v>
      </c>
      <c r="K1976" t="s">
        <v>215</v>
      </c>
      <c r="L1976">
        <v>1</v>
      </c>
      <c r="M1976" s="1">
        <v>39968</v>
      </c>
      <c r="N1976" s="2">
        <v>39965</v>
      </c>
      <c r="O1976" t="s">
        <v>269</v>
      </c>
      <c r="P1976">
        <v>2009</v>
      </c>
      <c r="Q1976" s="1">
        <v>40423</v>
      </c>
      <c r="R1976" s="1">
        <v>40423</v>
      </c>
      <c r="S1976">
        <v>0</v>
      </c>
      <c r="T1976">
        <v>1281800</v>
      </c>
      <c r="U1976">
        <v>0</v>
      </c>
      <c r="V1976">
        <v>0</v>
      </c>
      <c r="W1976">
        <v>0</v>
      </c>
      <c r="X1976">
        <v>0</v>
      </c>
      <c r="Y1976">
        <v>0</v>
      </c>
      <c r="Z1976">
        <v>0</v>
      </c>
      <c r="AA1976">
        <v>0</v>
      </c>
      <c r="AB1976">
        <v>0</v>
      </c>
      <c r="AC1976">
        <v>0</v>
      </c>
      <c r="AD1976">
        <v>0</v>
      </c>
      <c r="AE1976">
        <v>0</v>
      </c>
      <c r="AF1976">
        <v>1281800</v>
      </c>
      <c r="AG1976">
        <v>0</v>
      </c>
      <c r="AH1976">
        <v>0</v>
      </c>
      <c r="AI1976">
        <v>0</v>
      </c>
      <c r="AJ1976">
        <v>0</v>
      </c>
      <c r="AK1976">
        <v>0</v>
      </c>
      <c r="AL1976">
        <v>0</v>
      </c>
      <c r="AM1976">
        <v>0</v>
      </c>
    </row>
    <row r="1977" spans="1:39" x14ac:dyDescent="0.45">
      <c r="A1977" t="s">
        <v>8774</v>
      </c>
      <c r="B1977" t="s">
        <v>8775</v>
      </c>
      <c r="C1977" t="s">
        <v>8776</v>
      </c>
      <c r="D1977" t="s">
        <v>653</v>
      </c>
      <c r="E1977" t="s">
        <v>343</v>
      </c>
      <c r="F1977" t="s">
        <v>8777</v>
      </c>
      <c r="G1977" t="s">
        <v>57</v>
      </c>
      <c r="H1977" t="s">
        <v>46</v>
      </c>
      <c r="I1977" t="s">
        <v>8778</v>
      </c>
      <c r="J1977" t="s">
        <v>8779</v>
      </c>
      <c r="K1977" t="s">
        <v>8780</v>
      </c>
      <c r="L1977">
        <v>3</v>
      </c>
      <c r="M1977" s="1">
        <v>37622</v>
      </c>
      <c r="N1977" s="2">
        <v>37622</v>
      </c>
      <c r="O1977" t="s">
        <v>854</v>
      </c>
      <c r="P1977">
        <v>2003</v>
      </c>
      <c r="Q1977" s="1">
        <v>40613</v>
      </c>
      <c r="R1977" s="1">
        <v>41570</v>
      </c>
      <c r="S1977">
        <v>0</v>
      </c>
      <c r="T1977">
        <v>8135000</v>
      </c>
      <c r="U1977">
        <v>0</v>
      </c>
      <c r="V1977">
        <v>0</v>
      </c>
      <c r="W1977">
        <v>0</v>
      </c>
      <c r="X1977">
        <v>0</v>
      </c>
      <c r="Y1977">
        <v>0</v>
      </c>
      <c r="Z1977">
        <v>0</v>
      </c>
      <c r="AA1977">
        <v>0</v>
      </c>
      <c r="AB1977">
        <v>0</v>
      </c>
      <c r="AC1977">
        <v>0</v>
      </c>
      <c r="AD1977">
        <v>0</v>
      </c>
      <c r="AE1977">
        <v>0</v>
      </c>
      <c r="AF1977">
        <v>0</v>
      </c>
      <c r="AG1977">
        <v>0</v>
      </c>
      <c r="AH1977">
        <v>0</v>
      </c>
      <c r="AI1977">
        <v>0</v>
      </c>
      <c r="AJ1977">
        <v>0</v>
      </c>
      <c r="AK1977">
        <v>0</v>
      </c>
      <c r="AL1977">
        <v>0</v>
      </c>
      <c r="AM1977">
        <v>0</v>
      </c>
    </row>
    <row r="1978" spans="1:39" x14ac:dyDescent="0.45">
      <c r="A1978" t="s">
        <v>8781</v>
      </c>
      <c r="B1978" t="s">
        <v>8782</v>
      </c>
      <c r="C1978" t="s">
        <v>8783</v>
      </c>
      <c r="D1978" t="s">
        <v>8784</v>
      </c>
      <c r="E1978" t="s">
        <v>1268</v>
      </c>
      <c r="F1978" s="3">
        <v>80039</v>
      </c>
      <c r="G1978" t="s">
        <v>57</v>
      </c>
      <c r="H1978" t="s">
        <v>214</v>
      </c>
      <c r="J1978" t="s">
        <v>215</v>
      </c>
      <c r="K1978" t="s">
        <v>215</v>
      </c>
      <c r="L1978">
        <v>1</v>
      </c>
      <c r="M1978" s="1">
        <v>40667</v>
      </c>
      <c r="N1978" s="2">
        <v>40664</v>
      </c>
      <c r="O1978" t="s">
        <v>76</v>
      </c>
      <c r="P1978">
        <v>2011</v>
      </c>
      <c r="Q1978" s="1">
        <v>41325</v>
      </c>
      <c r="R1978" s="1">
        <v>41325</v>
      </c>
      <c r="S1978">
        <v>0</v>
      </c>
      <c r="T1978">
        <v>0</v>
      </c>
      <c r="U1978">
        <v>0</v>
      </c>
      <c r="V1978">
        <v>0</v>
      </c>
      <c r="W1978">
        <v>0</v>
      </c>
      <c r="X1978">
        <v>0</v>
      </c>
      <c r="Y1978">
        <v>80039</v>
      </c>
      <c r="Z1978">
        <v>0</v>
      </c>
      <c r="AA1978">
        <v>0</v>
      </c>
      <c r="AB1978">
        <v>0</v>
      </c>
      <c r="AC1978">
        <v>0</v>
      </c>
      <c r="AD1978">
        <v>0</v>
      </c>
      <c r="AE1978">
        <v>0</v>
      </c>
      <c r="AF1978">
        <v>0</v>
      </c>
      <c r="AG1978">
        <v>0</v>
      </c>
      <c r="AH1978">
        <v>0</v>
      </c>
      <c r="AI1978">
        <v>0</v>
      </c>
      <c r="AJ1978">
        <v>0</v>
      </c>
      <c r="AK1978">
        <v>0</v>
      </c>
      <c r="AL1978">
        <v>0</v>
      </c>
      <c r="AM1978">
        <v>0</v>
      </c>
    </row>
    <row r="1979" spans="1:39" x14ac:dyDescent="0.45">
      <c r="A1979" t="s">
        <v>8785</v>
      </c>
      <c r="B1979" t="s">
        <v>8786</v>
      </c>
      <c r="C1979" t="s">
        <v>8787</v>
      </c>
      <c r="D1979" t="s">
        <v>293</v>
      </c>
      <c r="E1979" t="s">
        <v>294</v>
      </c>
      <c r="F1979" t="s">
        <v>8788</v>
      </c>
      <c r="G1979" t="s">
        <v>57</v>
      </c>
      <c r="H1979" t="s">
        <v>46</v>
      </c>
      <c r="I1979" t="s">
        <v>58</v>
      </c>
      <c r="J1979" t="s">
        <v>198</v>
      </c>
      <c r="K1979" t="s">
        <v>1000</v>
      </c>
      <c r="L1979">
        <v>3</v>
      </c>
      <c r="M1979" s="1">
        <v>37987</v>
      </c>
      <c r="N1979" s="2">
        <v>37987</v>
      </c>
      <c r="O1979" t="s">
        <v>452</v>
      </c>
      <c r="P1979">
        <v>2004</v>
      </c>
      <c r="Q1979" s="1">
        <v>40032</v>
      </c>
      <c r="R1979" s="1">
        <v>40770</v>
      </c>
      <c r="S1979">
        <v>0</v>
      </c>
      <c r="T1979">
        <v>8428218</v>
      </c>
      <c r="U1979">
        <v>0</v>
      </c>
      <c r="V1979">
        <v>0</v>
      </c>
      <c r="W1979">
        <v>0</v>
      </c>
      <c r="X1979">
        <v>0</v>
      </c>
      <c r="Y1979">
        <v>0</v>
      </c>
      <c r="Z1979">
        <v>0</v>
      </c>
      <c r="AA1979">
        <v>3159045</v>
      </c>
      <c r="AB1979">
        <v>0</v>
      </c>
      <c r="AC1979">
        <v>0</v>
      </c>
      <c r="AD1979">
        <v>0</v>
      </c>
      <c r="AE1979">
        <v>0</v>
      </c>
      <c r="AF1979">
        <v>0</v>
      </c>
      <c r="AG1979">
        <v>0</v>
      </c>
      <c r="AH1979">
        <v>5000000</v>
      </c>
      <c r="AI1979">
        <v>0</v>
      </c>
      <c r="AJ1979">
        <v>0</v>
      </c>
      <c r="AK1979">
        <v>0</v>
      </c>
      <c r="AL1979">
        <v>0</v>
      </c>
      <c r="AM1979">
        <v>0</v>
      </c>
    </row>
    <row r="1980" spans="1:39" x14ac:dyDescent="0.45">
      <c r="A1980" t="s">
        <v>8789</v>
      </c>
      <c r="B1980" t="s">
        <v>8790</v>
      </c>
      <c r="C1980" t="s">
        <v>8791</v>
      </c>
      <c r="D1980" t="s">
        <v>315</v>
      </c>
      <c r="E1980" t="s">
        <v>316</v>
      </c>
      <c r="F1980" t="s">
        <v>8792</v>
      </c>
      <c r="G1980" t="s">
        <v>57</v>
      </c>
      <c r="H1980" t="s">
        <v>260</v>
      </c>
      <c r="I1980" t="s">
        <v>977</v>
      </c>
      <c r="J1980" t="s">
        <v>978</v>
      </c>
      <c r="K1980" t="s">
        <v>978</v>
      </c>
      <c r="L1980">
        <v>2</v>
      </c>
      <c r="M1980" s="1">
        <v>40179</v>
      </c>
      <c r="N1980" s="2">
        <v>40179</v>
      </c>
      <c r="O1980" t="s">
        <v>118</v>
      </c>
      <c r="P1980">
        <v>2010</v>
      </c>
      <c r="Q1980" s="1">
        <v>41304</v>
      </c>
      <c r="R1980" s="1">
        <v>41795</v>
      </c>
      <c r="S1980">
        <v>1000000</v>
      </c>
      <c r="T1980">
        <v>6409591</v>
      </c>
      <c r="U1980">
        <v>0</v>
      </c>
      <c r="V1980">
        <v>0</v>
      </c>
      <c r="W1980">
        <v>0</v>
      </c>
      <c r="X1980">
        <v>0</v>
      </c>
      <c r="Y1980">
        <v>0</v>
      </c>
      <c r="Z1980">
        <v>0</v>
      </c>
      <c r="AA1980">
        <v>0</v>
      </c>
      <c r="AB1980">
        <v>0</v>
      </c>
      <c r="AC1980">
        <v>0</v>
      </c>
      <c r="AD1980">
        <v>0</v>
      </c>
      <c r="AE1980">
        <v>0</v>
      </c>
      <c r="AF1980">
        <v>6409591</v>
      </c>
      <c r="AG1980">
        <v>0</v>
      </c>
      <c r="AH1980">
        <v>0</v>
      </c>
      <c r="AI1980">
        <v>0</v>
      </c>
      <c r="AJ1980">
        <v>0</v>
      </c>
      <c r="AK1980">
        <v>0</v>
      </c>
      <c r="AL1980">
        <v>0</v>
      </c>
      <c r="AM1980">
        <v>0</v>
      </c>
    </row>
    <row r="1981" spans="1:39" x14ac:dyDescent="0.45">
      <c r="A1981" t="s">
        <v>8793</v>
      </c>
      <c r="B1981" t="s">
        <v>8794</v>
      </c>
      <c r="C1981" t="s">
        <v>8795</v>
      </c>
      <c r="D1981" t="s">
        <v>293</v>
      </c>
      <c r="E1981" t="s">
        <v>294</v>
      </c>
      <c r="F1981" t="s">
        <v>8796</v>
      </c>
      <c r="G1981" t="s">
        <v>57</v>
      </c>
      <c r="H1981" t="s">
        <v>46</v>
      </c>
      <c r="I1981" t="s">
        <v>299</v>
      </c>
      <c r="J1981" t="s">
        <v>300</v>
      </c>
      <c r="K1981" t="s">
        <v>3857</v>
      </c>
      <c r="L1981">
        <v>4</v>
      </c>
      <c r="M1981" s="1">
        <v>39448</v>
      </c>
      <c r="N1981" s="2">
        <v>39448</v>
      </c>
      <c r="O1981" t="s">
        <v>181</v>
      </c>
      <c r="P1981">
        <v>2008</v>
      </c>
      <c r="Q1981" s="1">
        <v>40002</v>
      </c>
      <c r="R1981" s="1">
        <v>41001</v>
      </c>
      <c r="S1981">
        <v>0</v>
      </c>
      <c r="T1981">
        <v>30588179</v>
      </c>
      <c r="U1981">
        <v>0</v>
      </c>
      <c r="V1981">
        <v>0</v>
      </c>
      <c r="W1981">
        <v>0</v>
      </c>
      <c r="X1981">
        <v>1900080</v>
      </c>
      <c r="Y1981">
        <v>0</v>
      </c>
      <c r="Z1981">
        <v>0</v>
      </c>
      <c r="AA1981">
        <v>0</v>
      </c>
      <c r="AB1981">
        <v>0</v>
      </c>
      <c r="AC1981">
        <v>0</v>
      </c>
      <c r="AD1981">
        <v>0</v>
      </c>
      <c r="AE1981">
        <v>0</v>
      </c>
      <c r="AF1981">
        <v>0</v>
      </c>
      <c r="AG1981">
        <v>25000000</v>
      </c>
      <c r="AH1981">
        <v>0</v>
      </c>
      <c r="AI1981">
        <v>0</v>
      </c>
      <c r="AJ1981">
        <v>0</v>
      </c>
      <c r="AK1981">
        <v>0</v>
      </c>
      <c r="AL1981">
        <v>0</v>
      </c>
      <c r="AM1981">
        <v>0</v>
      </c>
    </row>
    <row r="1982" spans="1:39" x14ac:dyDescent="0.45">
      <c r="A1982" t="s">
        <v>8797</v>
      </c>
      <c r="B1982" t="s">
        <v>8798</v>
      </c>
      <c r="C1982" t="s">
        <v>8799</v>
      </c>
      <c r="D1982" t="s">
        <v>88</v>
      </c>
      <c r="E1982" t="s">
        <v>89</v>
      </c>
      <c r="F1982" t="s">
        <v>114</v>
      </c>
      <c r="G1982" t="s">
        <v>57</v>
      </c>
      <c r="H1982" t="s">
        <v>715</v>
      </c>
      <c r="J1982" t="s">
        <v>716</v>
      </c>
      <c r="K1982" t="s">
        <v>716</v>
      </c>
      <c r="L1982">
        <v>1</v>
      </c>
      <c r="M1982" s="1">
        <v>39203</v>
      </c>
      <c r="N1982" s="2">
        <v>39203</v>
      </c>
      <c r="O1982" t="s">
        <v>2939</v>
      </c>
      <c r="P1982">
        <v>2007</v>
      </c>
      <c r="Q1982" s="1">
        <v>39387</v>
      </c>
      <c r="R1982" s="1">
        <v>39387</v>
      </c>
      <c r="S1982">
        <v>0</v>
      </c>
      <c r="T1982">
        <v>0</v>
      </c>
      <c r="U1982">
        <v>0</v>
      </c>
      <c r="V1982">
        <v>0</v>
      </c>
      <c r="W1982">
        <v>0</v>
      </c>
      <c r="X1982">
        <v>0</v>
      </c>
      <c r="Y1982">
        <v>0</v>
      </c>
      <c r="Z1982">
        <v>0</v>
      </c>
      <c r="AA1982">
        <v>0</v>
      </c>
      <c r="AB1982">
        <v>0</v>
      </c>
      <c r="AC1982">
        <v>0</v>
      </c>
      <c r="AD1982">
        <v>0</v>
      </c>
      <c r="AE1982">
        <v>0</v>
      </c>
      <c r="AF1982">
        <v>0</v>
      </c>
      <c r="AG1982">
        <v>0</v>
      </c>
      <c r="AH1982">
        <v>0</v>
      </c>
      <c r="AI1982">
        <v>0</v>
      </c>
      <c r="AJ1982">
        <v>0</v>
      </c>
      <c r="AK1982">
        <v>0</v>
      </c>
      <c r="AL1982">
        <v>0</v>
      </c>
      <c r="AM1982">
        <v>0</v>
      </c>
    </row>
    <row r="1983" spans="1:39" x14ac:dyDescent="0.45">
      <c r="A1983" t="s">
        <v>8800</v>
      </c>
      <c r="B1983" t="s">
        <v>8801</v>
      </c>
      <c r="C1983" t="s">
        <v>8802</v>
      </c>
      <c r="D1983" t="s">
        <v>8803</v>
      </c>
      <c r="E1983" t="s">
        <v>1689</v>
      </c>
      <c r="F1983" t="s">
        <v>7310</v>
      </c>
      <c r="H1983" t="s">
        <v>475</v>
      </c>
      <c r="J1983" t="s">
        <v>1274</v>
      </c>
      <c r="L1983">
        <v>2</v>
      </c>
      <c r="M1983" s="1">
        <v>40179</v>
      </c>
      <c r="N1983" s="2">
        <v>40179</v>
      </c>
      <c r="O1983" t="s">
        <v>118</v>
      </c>
      <c r="P1983">
        <v>2010</v>
      </c>
      <c r="Q1983" s="1">
        <v>40909</v>
      </c>
      <c r="R1983" s="1">
        <v>41334</v>
      </c>
      <c r="S1983">
        <v>100000</v>
      </c>
      <c r="T1983">
        <v>0</v>
      </c>
      <c r="U1983">
        <v>0</v>
      </c>
      <c r="V1983">
        <v>0</v>
      </c>
      <c r="W1983">
        <v>0</v>
      </c>
      <c r="X1983">
        <v>0</v>
      </c>
      <c r="Y1983">
        <v>0</v>
      </c>
      <c r="Z1983">
        <v>25000</v>
      </c>
      <c r="AA1983">
        <v>0</v>
      </c>
      <c r="AB1983">
        <v>0</v>
      </c>
      <c r="AC1983">
        <v>0</v>
      </c>
      <c r="AD1983">
        <v>0</v>
      </c>
      <c r="AE1983">
        <v>0</v>
      </c>
      <c r="AF1983">
        <v>0</v>
      </c>
      <c r="AG1983">
        <v>0</v>
      </c>
      <c r="AH1983">
        <v>0</v>
      </c>
      <c r="AI1983">
        <v>0</v>
      </c>
      <c r="AJ1983">
        <v>0</v>
      </c>
      <c r="AK1983">
        <v>0</v>
      </c>
      <c r="AL1983">
        <v>0</v>
      </c>
      <c r="AM1983">
        <v>0</v>
      </c>
    </row>
    <row r="1984" spans="1:39" x14ac:dyDescent="0.45">
      <c r="A1984" t="s">
        <v>8804</v>
      </c>
      <c r="B1984" t="s">
        <v>8805</v>
      </c>
      <c r="C1984" t="s">
        <v>8806</v>
      </c>
      <c r="D1984" t="s">
        <v>293</v>
      </c>
      <c r="E1984" t="s">
        <v>294</v>
      </c>
      <c r="F1984" t="s">
        <v>8807</v>
      </c>
      <c r="G1984" t="s">
        <v>57</v>
      </c>
      <c r="H1984" t="s">
        <v>260</v>
      </c>
      <c r="I1984" t="s">
        <v>977</v>
      </c>
      <c r="J1984" t="s">
        <v>978</v>
      </c>
      <c r="K1984" t="s">
        <v>978</v>
      </c>
      <c r="L1984">
        <v>2</v>
      </c>
      <c r="Q1984" s="1">
        <v>40240</v>
      </c>
      <c r="R1984" s="1">
        <v>41046</v>
      </c>
      <c r="S1984">
        <v>0</v>
      </c>
      <c r="T1984">
        <v>11626182</v>
      </c>
      <c r="U1984">
        <v>0</v>
      </c>
      <c r="V1984">
        <v>0</v>
      </c>
      <c r="W1984">
        <v>0</v>
      </c>
      <c r="X1984">
        <v>0</v>
      </c>
      <c r="Y1984">
        <v>0</v>
      </c>
      <c r="Z1984">
        <v>0</v>
      </c>
      <c r="AA1984">
        <v>0</v>
      </c>
      <c r="AB1984">
        <v>0</v>
      </c>
      <c r="AC1984">
        <v>0</v>
      </c>
      <c r="AD1984">
        <v>0</v>
      </c>
      <c r="AE1984">
        <v>0</v>
      </c>
      <c r="AF1984">
        <v>0</v>
      </c>
      <c r="AG1984">
        <v>0</v>
      </c>
      <c r="AH1984">
        <v>0</v>
      </c>
      <c r="AI1984">
        <v>0</v>
      </c>
      <c r="AJ1984">
        <v>0</v>
      </c>
      <c r="AK1984">
        <v>0</v>
      </c>
      <c r="AL1984">
        <v>0</v>
      </c>
      <c r="AM1984">
        <v>0</v>
      </c>
    </row>
    <row r="1985" spans="1:39" x14ac:dyDescent="0.45">
      <c r="A1985" t="s">
        <v>8808</v>
      </c>
      <c r="B1985" t="s">
        <v>8809</v>
      </c>
      <c r="C1985" t="s">
        <v>8810</v>
      </c>
      <c r="D1985" t="s">
        <v>3597</v>
      </c>
      <c r="E1985" t="s">
        <v>2150</v>
      </c>
      <c r="F1985" t="s">
        <v>8811</v>
      </c>
      <c r="G1985" t="s">
        <v>101</v>
      </c>
      <c r="H1985" t="s">
        <v>46</v>
      </c>
      <c r="I1985" t="s">
        <v>58</v>
      </c>
      <c r="J1985" t="s">
        <v>198</v>
      </c>
      <c r="K1985" t="s">
        <v>3303</v>
      </c>
      <c r="L1985">
        <v>2</v>
      </c>
      <c r="M1985" s="1">
        <v>36161</v>
      </c>
      <c r="N1985" s="2">
        <v>36161</v>
      </c>
      <c r="O1985" t="s">
        <v>1121</v>
      </c>
      <c r="P1985">
        <v>1999</v>
      </c>
      <c r="Q1985" s="1">
        <v>38587</v>
      </c>
      <c r="R1985" s="1">
        <v>38890</v>
      </c>
      <c r="S1985">
        <v>0</v>
      </c>
      <c r="T1985">
        <v>38000000</v>
      </c>
      <c r="U1985">
        <v>0</v>
      </c>
      <c r="V1985">
        <v>0</v>
      </c>
      <c r="W1985">
        <v>0</v>
      </c>
      <c r="X1985">
        <v>0</v>
      </c>
      <c r="Y1985">
        <v>0</v>
      </c>
      <c r="Z1985">
        <v>0</v>
      </c>
      <c r="AA1985">
        <v>0</v>
      </c>
      <c r="AB1985">
        <v>0</v>
      </c>
      <c r="AC1985">
        <v>0</v>
      </c>
      <c r="AD1985">
        <v>0</v>
      </c>
      <c r="AE1985">
        <v>0</v>
      </c>
      <c r="AF1985">
        <v>0</v>
      </c>
      <c r="AG1985">
        <v>0</v>
      </c>
      <c r="AH1985">
        <v>0</v>
      </c>
      <c r="AI1985">
        <v>0</v>
      </c>
      <c r="AJ1985">
        <v>30000000</v>
      </c>
      <c r="AK1985">
        <v>0</v>
      </c>
      <c r="AL1985">
        <v>0</v>
      </c>
      <c r="AM1985">
        <v>0</v>
      </c>
    </row>
    <row r="1986" spans="1:39" x14ac:dyDescent="0.45">
      <c r="A1986" t="s">
        <v>8812</v>
      </c>
      <c r="B1986" t="s">
        <v>8813</v>
      </c>
      <c r="C1986" t="s">
        <v>8814</v>
      </c>
      <c r="D1986" t="s">
        <v>142</v>
      </c>
      <c r="E1986" t="s">
        <v>143</v>
      </c>
      <c r="F1986" t="s">
        <v>426</v>
      </c>
      <c r="G1986" t="s">
        <v>57</v>
      </c>
      <c r="H1986" t="s">
        <v>46</v>
      </c>
      <c r="I1986" t="s">
        <v>267</v>
      </c>
      <c r="J1986" t="s">
        <v>1207</v>
      </c>
      <c r="K1986" t="s">
        <v>1207</v>
      </c>
      <c r="L1986">
        <v>1</v>
      </c>
      <c r="M1986" s="1">
        <v>38353</v>
      </c>
      <c r="N1986" s="2">
        <v>38353</v>
      </c>
      <c r="O1986" t="s">
        <v>464</v>
      </c>
      <c r="P1986">
        <v>2005</v>
      </c>
      <c r="Q1986" s="1">
        <v>40008</v>
      </c>
      <c r="R1986" s="1">
        <v>40008</v>
      </c>
      <c r="S1986">
        <v>0</v>
      </c>
      <c r="T1986">
        <v>200000</v>
      </c>
      <c r="U1986">
        <v>0</v>
      </c>
      <c r="V1986">
        <v>0</v>
      </c>
      <c r="W1986">
        <v>0</v>
      </c>
      <c r="X1986">
        <v>0</v>
      </c>
      <c r="Y1986">
        <v>0</v>
      </c>
      <c r="Z1986">
        <v>0</v>
      </c>
      <c r="AA1986">
        <v>0</v>
      </c>
      <c r="AB1986">
        <v>0</v>
      </c>
      <c r="AC1986">
        <v>0</v>
      </c>
      <c r="AD1986">
        <v>0</v>
      </c>
      <c r="AE1986">
        <v>0</v>
      </c>
      <c r="AF1986">
        <v>0</v>
      </c>
      <c r="AG1986">
        <v>0</v>
      </c>
      <c r="AH1986">
        <v>0</v>
      </c>
      <c r="AI1986">
        <v>0</v>
      </c>
      <c r="AJ1986">
        <v>0</v>
      </c>
      <c r="AK1986">
        <v>0</v>
      </c>
      <c r="AL1986">
        <v>0</v>
      </c>
      <c r="AM1986">
        <v>0</v>
      </c>
    </row>
    <row r="1987" spans="1:39" x14ac:dyDescent="0.45">
      <c r="A1987" t="s">
        <v>8815</v>
      </c>
      <c r="B1987" t="s">
        <v>8816</v>
      </c>
      <c r="C1987" t="s">
        <v>8817</v>
      </c>
      <c r="D1987" t="s">
        <v>293</v>
      </c>
      <c r="E1987" t="s">
        <v>294</v>
      </c>
      <c r="F1987" t="s">
        <v>8818</v>
      </c>
      <c r="G1987" t="s">
        <v>57</v>
      </c>
      <c r="H1987" t="s">
        <v>260</v>
      </c>
      <c r="I1987" t="s">
        <v>3051</v>
      </c>
      <c r="J1987" t="s">
        <v>3052</v>
      </c>
      <c r="K1987" t="s">
        <v>3053</v>
      </c>
      <c r="L1987">
        <v>1</v>
      </c>
      <c r="M1987" s="1">
        <v>38353</v>
      </c>
      <c r="N1987" s="2">
        <v>38353</v>
      </c>
      <c r="O1987" t="s">
        <v>464</v>
      </c>
      <c r="P1987">
        <v>2005</v>
      </c>
      <c r="Q1987" s="1">
        <v>40021</v>
      </c>
      <c r="R1987" s="1">
        <v>40021</v>
      </c>
      <c r="S1987">
        <v>0</v>
      </c>
      <c r="T1987">
        <v>15400000</v>
      </c>
      <c r="U1987">
        <v>0</v>
      </c>
      <c r="V1987">
        <v>0</v>
      </c>
      <c r="W1987">
        <v>0</v>
      </c>
      <c r="X1987">
        <v>0</v>
      </c>
      <c r="Y1987">
        <v>0</v>
      </c>
      <c r="Z1987">
        <v>0</v>
      </c>
      <c r="AA1987">
        <v>0</v>
      </c>
      <c r="AB1987">
        <v>0</v>
      </c>
      <c r="AC1987">
        <v>0</v>
      </c>
      <c r="AD1987">
        <v>0</v>
      </c>
      <c r="AE1987">
        <v>0</v>
      </c>
      <c r="AF1987">
        <v>0</v>
      </c>
      <c r="AG1987">
        <v>0</v>
      </c>
      <c r="AH1987">
        <v>15400000</v>
      </c>
      <c r="AI1987">
        <v>0</v>
      </c>
      <c r="AJ1987">
        <v>0</v>
      </c>
      <c r="AK1987">
        <v>0</v>
      </c>
      <c r="AL1987">
        <v>0</v>
      </c>
      <c r="AM1987">
        <v>0</v>
      </c>
    </row>
    <row r="1988" spans="1:39" x14ac:dyDescent="0.45">
      <c r="A1988" t="s">
        <v>8819</v>
      </c>
      <c r="B1988" t="s">
        <v>8820</v>
      </c>
      <c r="D1988" t="s">
        <v>8821</v>
      </c>
      <c r="E1988" t="s">
        <v>1739</v>
      </c>
      <c r="F1988" t="s">
        <v>1047</v>
      </c>
      <c r="G1988" t="s">
        <v>57</v>
      </c>
      <c r="H1988" t="s">
        <v>46</v>
      </c>
      <c r="I1988" t="s">
        <v>58</v>
      </c>
      <c r="J1988" t="s">
        <v>198</v>
      </c>
      <c r="K1988" t="s">
        <v>295</v>
      </c>
      <c r="L1988">
        <v>1</v>
      </c>
      <c r="Q1988" s="1">
        <v>41645</v>
      </c>
      <c r="R1988" s="1">
        <v>41645</v>
      </c>
      <c r="S1988">
        <v>0</v>
      </c>
      <c r="T1988">
        <v>5000000</v>
      </c>
      <c r="U1988">
        <v>0</v>
      </c>
      <c r="V1988">
        <v>0</v>
      </c>
      <c r="W1988">
        <v>0</v>
      </c>
      <c r="X1988">
        <v>0</v>
      </c>
      <c r="Y1988">
        <v>0</v>
      </c>
      <c r="Z1988">
        <v>0</v>
      </c>
      <c r="AA1988">
        <v>0</v>
      </c>
      <c r="AB1988">
        <v>0</v>
      </c>
      <c r="AC1988">
        <v>0</v>
      </c>
      <c r="AD1988">
        <v>0</v>
      </c>
      <c r="AE1988">
        <v>0</v>
      </c>
      <c r="AF1988">
        <v>0</v>
      </c>
      <c r="AG1988">
        <v>0</v>
      </c>
      <c r="AH1988">
        <v>0</v>
      </c>
      <c r="AI1988">
        <v>0</v>
      </c>
      <c r="AJ1988">
        <v>0</v>
      </c>
      <c r="AK1988">
        <v>0</v>
      </c>
      <c r="AL1988">
        <v>0</v>
      </c>
      <c r="AM1988">
        <v>0</v>
      </c>
    </row>
    <row r="1989" spans="1:39" x14ac:dyDescent="0.45">
      <c r="A1989" t="s">
        <v>8822</v>
      </c>
      <c r="B1989" t="s">
        <v>8823</v>
      </c>
      <c r="C1989" t="s">
        <v>8824</v>
      </c>
      <c r="D1989" t="s">
        <v>161</v>
      </c>
      <c r="E1989" t="s">
        <v>162</v>
      </c>
      <c r="F1989" t="s">
        <v>1534</v>
      </c>
      <c r="G1989" t="s">
        <v>57</v>
      </c>
      <c r="H1989" t="s">
        <v>46</v>
      </c>
      <c r="I1989" t="s">
        <v>169</v>
      </c>
      <c r="J1989" t="s">
        <v>170</v>
      </c>
      <c r="K1989" t="s">
        <v>170</v>
      </c>
      <c r="L1989">
        <v>1</v>
      </c>
      <c r="M1989" s="1">
        <v>41310</v>
      </c>
      <c r="N1989" s="2">
        <v>41306</v>
      </c>
      <c r="O1989" t="s">
        <v>164</v>
      </c>
      <c r="P1989">
        <v>2013</v>
      </c>
      <c r="Q1989" s="1">
        <v>41675</v>
      </c>
      <c r="R1989" s="1">
        <v>41675</v>
      </c>
      <c r="S1989">
        <v>800000</v>
      </c>
      <c r="T1989">
        <v>0</v>
      </c>
      <c r="U1989">
        <v>0</v>
      </c>
      <c r="V1989">
        <v>0</v>
      </c>
      <c r="W1989">
        <v>0</v>
      </c>
      <c r="X1989">
        <v>0</v>
      </c>
      <c r="Y1989">
        <v>0</v>
      </c>
      <c r="Z1989">
        <v>0</v>
      </c>
      <c r="AA1989">
        <v>0</v>
      </c>
      <c r="AB1989">
        <v>0</v>
      </c>
      <c r="AC1989">
        <v>0</v>
      </c>
      <c r="AD1989">
        <v>0</v>
      </c>
      <c r="AE1989">
        <v>0</v>
      </c>
      <c r="AF1989">
        <v>0</v>
      </c>
      <c r="AG1989">
        <v>0</v>
      </c>
      <c r="AH1989">
        <v>0</v>
      </c>
      <c r="AI1989">
        <v>0</v>
      </c>
      <c r="AJ1989">
        <v>0</v>
      </c>
      <c r="AK1989">
        <v>0</v>
      </c>
      <c r="AL1989">
        <v>0</v>
      </c>
      <c r="AM1989">
        <v>0</v>
      </c>
    </row>
    <row r="1990" spans="1:39" x14ac:dyDescent="0.45">
      <c r="A1990" t="s">
        <v>8825</v>
      </c>
      <c r="B1990" t="s">
        <v>8826</v>
      </c>
      <c r="C1990" t="s">
        <v>8827</v>
      </c>
      <c r="D1990" t="s">
        <v>98</v>
      </c>
      <c r="E1990" t="s">
        <v>99</v>
      </c>
      <c r="F1990" t="s">
        <v>553</v>
      </c>
      <c r="G1990" t="s">
        <v>57</v>
      </c>
      <c r="H1990" t="s">
        <v>46</v>
      </c>
      <c r="I1990" t="s">
        <v>47</v>
      </c>
      <c r="J1990" t="s">
        <v>48</v>
      </c>
      <c r="K1990" t="s">
        <v>49</v>
      </c>
      <c r="L1990">
        <v>1</v>
      </c>
      <c r="M1990" s="1">
        <v>39814</v>
      </c>
      <c r="N1990" s="2">
        <v>39814</v>
      </c>
      <c r="O1990" t="s">
        <v>188</v>
      </c>
      <c r="P1990">
        <v>2009</v>
      </c>
      <c r="Q1990" s="1">
        <v>41340</v>
      </c>
      <c r="R1990" s="1">
        <v>41340</v>
      </c>
      <c r="S1990">
        <v>0</v>
      </c>
      <c r="T1990">
        <v>30000000</v>
      </c>
      <c r="U1990">
        <v>0</v>
      </c>
      <c r="V1990">
        <v>0</v>
      </c>
      <c r="W1990">
        <v>0</v>
      </c>
      <c r="X1990">
        <v>0</v>
      </c>
      <c r="Y1990">
        <v>0</v>
      </c>
      <c r="Z1990">
        <v>0</v>
      </c>
      <c r="AA1990">
        <v>0</v>
      </c>
      <c r="AB1990">
        <v>0</v>
      </c>
      <c r="AC1990">
        <v>0</v>
      </c>
      <c r="AD1990">
        <v>0</v>
      </c>
      <c r="AE1990">
        <v>0</v>
      </c>
      <c r="AF1990">
        <v>30000000</v>
      </c>
      <c r="AG1990">
        <v>0</v>
      </c>
      <c r="AH1990">
        <v>0</v>
      </c>
      <c r="AI1990">
        <v>0</v>
      </c>
      <c r="AJ1990">
        <v>0</v>
      </c>
      <c r="AK1990">
        <v>0</v>
      </c>
      <c r="AL1990">
        <v>0</v>
      </c>
      <c r="AM1990">
        <v>0</v>
      </c>
    </row>
    <row r="1991" spans="1:39" x14ac:dyDescent="0.45">
      <c r="A1991" t="s">
        <v>8828</v>
      </c>
      <c r="B1991" t="s">
        <v>8829</v>
      </c>
      <c r="C1991" t="s">
        <v>8830</v>
      </c>
      <c r="D1991" t="s">
        <v>293</v>
      </c>
      <c r="E1991" t="s">
        <v>294</v>
      </c>
      <c r="F1991" t="s">
        <v>8831</v>
      </c>
      <c r="G1991" t="s">
        <v>57</v>
      </c>
      <c r="H1991" t="s">
        <v>46</v>
      </c>
      <c r="I1991" t="s">
        <v>205</v>
      </c>
      <c r="J1991" t="s">
        <v>206</v>
      </c>
      <c r="K1991" t="s">
        <v>206</v>
      </c>
      <c r="L1991">
        <v>4</v>
      </c>
      <c r="M1991" s="1">
        <v>38353</v>
      </c>
      <c r="N1991" s="2">
        <v>38353</v>
      </c>
      <c r="O1991" t="s">
        <v>464</v>
      </c>
      <c r="P1991">
        <v>2005</v>
      </c>
      <c r="Q1991" s="1">
        <v>38692</v>
      </c>
      <c r="R1991" s="1">
        <v>41369</v>
      </c>
      <c r="S1991">
        <v>0</v>
      </c>
      <c r="T1991">
        <v>33500000</v>
      </c>
      <c r="U1991">
        <v>0</v>
      </c>
      <c r="V1991">
        <v>0</v>
      </c>
      <c r="W1991">
        <v>0</v>
      </c>
      <c r="X1991">
        <v>3402500</v>
      </c>
      <c r="Y1991">
        <v>0</v>
      </c>
      <c r="Z1991">
        <v>0</v>
      </c>
      <c r="AA1991">
        <v>0</v>
      </c>
      <c r="AB1991">
        <v>0</v>
      </c>
      <c r="AC1991">
        <v>0</v>
      </c>
      <c r="AD1991">
        <v>0</v>
      </c>
      <c r="AE1991">
        <v>0</v>
      </c>
      <c r="AF1991">
        <v>3500000</v>
      </c>
      <c r="AG1991">
        <v>30000000</v>
      </c>
      <c r="AH1991">
        <v>0</v>
      </c>
      <c r="AI1991">
        <v>0</v>
      </c>
      <c r="AJ1991">
        <v>0</v>
      </c>
      <c r="AK1991">
        <v>0</v>
      </c>
      <c r="AL1991">
        <v>0</v>
      </c>
      <c r="AM1991">
        <v>0</v>
      </c>
    </row>
    <row r="1992" spans="1:39" x14ac:dyDescent="0.45">
      <c r="A1992" t="s">
        <v>8832</v>
      </c>
      <c r="B1992" t="s">
        <v>8833</v>
      </c>
      <c r="C1992" t="s">
        <v>8834</v>
      </c>
      <c r="D1992" t="s">
        <v>107</v>
      </c>
      <c r="E1992" t="s">
        <v>108</v>
      </c>
      <c r="F1992" t="s">
        <v>114</v>
      </c>
      <c r="G1992" t="s">
        <v>101</v>
      </c>
      <c r="H1992" t="s">
        <v>74</v>
      </c>
      <c r="J1992" t="s">
        <v>75</v>
      </c>
      <c r="K1992" t="s">
        <v>2783</v>
      </c>
      <c r="L1992">
        <v>1</v>
      </c>
      <c r="M1992" s="1">
        <v>38200</v>
      </c>
      <c r="N1992" s="2">
        <v>38200</v>
      </c>
      <c r="O1992" t="s">
        <v>1559</v>
      </c>
      <c r="P1992">
        <v>2004</v>
      </c>
      <c r="Q1992" s="1">
        <v>38777</v>
      </c>
      <c r="R1992" s="1">
        <v>38777</v>
      </c>
      <c r="S1992">
        <v>0</v>
      </c>
      <c r="T1992">
        <v>0</v>
      </c>
      <c r="U1992">
        <v>0</v>
      </c>
      <c r="V1992">
        <v>0</v>
      </c>
      <c r="W1992">
        <v>0</v>
      </c>
      <c r="X1992">
        <v>0</v>
      </c>
      <c r="Y1992">
        <v>0</v>
      </c>
      <c r="Z1992">
        <v>0</v>
      </c>
      <c r="AA1992">
        <v>0</v>
      </c>
      <c r="AB1992">
        <v>0</v>
      </c>
      <c r="AC1992">
        <v>0</v>
      </c>
      <c r="AD1992">
        <v>0</v>
      </c>
      <c r="AE1992">
        <v>0</v>
      </c>
      <c r="AF1992">
        <v>0</v>
      </c>
      <c r="AG1992">
        <v>0</v>
      </c>
      <c r="AH1992">
        <v>0</v>
      </c>
      <c r="AI1992">
        <v>0</v>
      </c>
      <c r="AJ1992">
        <v>0</v>
      </c>
      <c r="AK1992">
        <v>0</v>
      </c>
      <c r="AL1992">
        <v>0</v>
      </c>
      <c r="AM1992">
        <v>0</v>
      </c>
    </row>
    <row r="1993" spans="1:39" x14ac:dyDescent="0.45">
      <c r="A1993" t="s">
        <v>8835</v>
      </c>
      <c r="B1993" t="s">
        <v>8836</v>
      </c>
      <c r="C1993" t="s">
        <v>8837</v>
      </c>
      <c r="D1993" t="s">
        <v>88</v>
      </c>
      <c r="E1993" t="s">
        <v>89</v>
      </c>
      <c r="F1993" t="s">
        <v>8838</v>
      </c>
      <c r="G1993" t="s">
        <v>57</v>
      </c>
      <c r="H1993" t="s">
        <v>46</v>
      </c>
      <c r="I1993" t="s">
        <v>81</v>
      </c>
      <c r="J1993" t="s">
        <v>82</v>
      </c>
      <c r="K1993" t="s">
        <v>8239</v>
      </c>
      <c r="L1993">
        <v>1</v>
      </c>
      <c r="M1993" s="1">
        <v>39904</v>
      </c>
      <c r="N1993" s="2">
        <v>39904</v>
      </c>
      <c r="O1993" t="s">
        <v>269</v>
      </c>
      <c r="P1993">
        <v>2009</v>
      </c>
      <c r="Q1993" s="1">
        <v>40596</v>
      </c>
      <c r="R1993" s="1">
        <v>40596</v>
      </c>
      <c r="S1993">
        <v>0</v>
      </c>
      <c r="T1993">
        <v>2449500</v>
      </c>
      <c r="U1993">
        <v>0</v>
      </c>
      <c r="V1993">
        <v>0</v>
      </c>
      <c r="W1993">
        <v>0</v>
      </c>
      <c r="X1993">
        <v>0</v>
      </c>
      <c r="Y1993">
        <v>0</v>
      </c>
      <c r="Z1993">
        <v>0</v>
      </c>
      <c r="AA1993">
        <v>0</v>
      </c>
      <c r="AB1993">
        <v>0</v>
      </c>
      <c r="AC1993">
        <v>0</v>
      </c>
      <c r="AD1993">
        <v>0</v>
      </c>
      <c r="AE1993">
        <v>0</v>
      </c>
      <c r="AF1993">
        <v>0</v>
      </c>
      <c r="AG1993">
        <v>0</v>
      </c>
      <c r="AH1993">
        <v>0</v>
      </c>
      <c r="AI1993">
        <v>0</v>
      </c>
      <c r="AJ1993">
        <v>0</v>
      </c>
      <c r="AK1993">
        <v>0</v>
      </c>
      <c r="AL1993">
        <v>0</v>
      </c>
      <c r="AM1993">
        <v>0</v>
      </c>
    </row>
    <row r="1994" spans="1:39" x14ac:dyDescent="0.45">
      <c r="A1994" t="s">
        <v>8839</v>
      </c>
      <c r="B1994" t="s">
        <v>8840</v>
      </c>
      <c r="C1994" t="s">
        <v>8841</v>
      </c>
      <c r="D1994" t="s">
        <v>8842</v>
      </c>
      <c r="E1994" t="s">
        <v>8843</v>
      </c>
      <c r="F1994" t="s">
        <v>109</v>
      </c>
      <c r="G1994" t="s">
        <v>57</v>
      </c>
      <c r="H1994" t="s">
        <v>192</v>
      </c>
      <c r="J1994" t="s">
        <v>193</v>
      </c>
      <c r="K1994" t="s">
        <v>193</v>
      </c>
      <c r="L1994">
        <v>1</v>
      </c>
      <c r="M1994" s="1">
        <v>41640</v>
      </c>
      <c r="N1994" s="2">
        <v>41640</v>
      </c>
      <c r="O1994" t="s">
        <v>84</v>
      </c>
      <c r="P1994">
        <v>2014</v>
      </c>
      <c r="Q1994" s="1">
        <v>41641</v>
      </c>
      <c r="R1994" s="1">
        <v>41641</v>
      </c>
      <c r="S1994">
        <v>0</v>
      </c>
      <c r="T1994">
        <v>0</v>
      </c>
      <c r="U1994">
        <v>0</v>
      </c>
      <c r="V1994">
        <v>0</v>
      </c>
      <c r="W1994">
        <v>0</v>
      </c>
      <c r="X1994">
        <v>0</v>
      </c>
      <c r="Y1994">
        <v>2000000</v>
      </c>
      <c r="Z1994">
        <v>0</v>
      </c>
      <c r="AA1994">
        <v>0</v>
      </c>
      <c r="AB1994">
        <v>0</v>
      </c>
      <c r="AC1994">
        <v>0</v>
      </c>
      <c r="AD1994">
        <v>0</v>
      </c>
      <c r="AE1994">
        <v>0</v>
      </c>
      <c r="AF1994">
        <v>0</v>
      </c>
      <c r="AG1994">
        <v>0</v>
      </c>
      <c r="AH1994">
        <v>0</v>
      </c>
      <c r="AI1994">
        <v>0</v>
      </c>
      <c r="AJ1994">
        <v>0</v>
      </c>
      <c r="AK1994">
        <v>0</v>
      </c>
      <c r="AL1994">
        <v>0</v>
      </c>
      <c r="AM1994">
        <v>0</v>
      </c>
    </row>
    <row r="1995" spans="1:39" x14ac:dyDescent="0.45">
      <c r="A1995" t="s">
        <v>8844</v>
      </c>
      <c r="B1995" t="s">
        <v>8845</v>
      </c>
      <c r="C1995" t="s">
        <v>8846</v>
      </c>
      <c r="D1995" t="s">
        <v>8847</v>
      </c>
      <c r="E1995" t="s">
        <v>1280</v>
      </c>
      <c r="F1995" t="s">
        <v>73</v>
      </c>
      <c r="G1995" t="s">
        <v>57</v>
      </c>
      <c r="H1995" t="s">
        <v>496</v>
      </c>
      <c r="J1995" t="s">
        <v>682</v>
      </c>
      <c r="K1995" t="s">
        <v>683</v>
      </c>
      <c r="L1995">
        <v>1</v>
      </c>
      <c r="M1995" s="1">
        <v>40787</v>
      </c>
      <c r="N1995" s="2">
        <v>40787</v>
      </c>
      <c r="O1995" t="s">
        <v>250</v>
      </c>
      <c r="P1995">
        <v>2011</v>
      </c>
      <c r="Q1995" s="1">
        <v>41153</v>
      </c>
      <c r="R1995" s="1">
        <v>41153</v>
      </c>
      <c r="S1995">
        <v>1500000</v>
      </c>
      <c r="T1995">
        <v>0</v>
      </c>
      <c r="U1995">
        <v>0</v>
      </c>
      <c r="V1995">
        <v>0</v>
      </c>
      <c r="W1995">
        <v>0</v>
      </c>
      <c r="X1995">
        <v>0</v>
      </c>
      <c r="Y1995">
        <v>0</v>
      </c>
      <c r="Z1995">
        <v>0</v>
      </c>
      <c r="AA1995">
        <v>0</v>
      </c>
      <c r="AB1995">
        <v>0</v>
      </c>
      <c r="AC1995">
        <v>0</v>
      </c>
      <c r="AD1995">
        <v>0</v>
      </c>
      <c r="AE1995">
        <v>0</v>
      </c>
      <c r="AF1995">
        <v>0</v>
      </c>
      <c r="AG1995">
        <v>0</v>
      </c>
      <c r="AH1995">
        <v>0</v>
      </c>
      <c r="AI1995">
        <v>0</v>
      </c>
      <c r="AJ1995">
        <v>0</v>
      </c>
      <c r="AK1995">
        <v>0</v>
      </c>
      <c r="AL1995">
        <v>0</v>
      </c>
      <c r="AM1995">
        <v>0</v>
      </c>
    </row>
    <row r="1996" spans="1:39" x14ac:dyDescent="0.45">
      <c r="A1996" t="s">
        <v>8848</v>
      </c>
      <c r="B1996" t="s">
        <v>8849</v>
      </c>
      <c r="C1996" t="s">
        <v>8850</v>
      </c>
      <c r="D1996" t="s">
        <v>8851</v>
      </c>
      <c r="E1996" t="s">
        <v>8852</v>
      </c>
      <c r="F1996" t="s">
        <v>187</v>
      </c>
      <c r="G1996" t="s">
        <v>57</v>
      </c>
      <c r="H1996" t="s">
        <v>46</v>
      </c>
      <c r="I1996" t="s">
        <v>821</v>
      </c>
      <c r="J1996" t="s">
        <v>822</v>
      </c>
      <c r="K1996" t="s">
        <v>6962</v>
      </c>
      <c r="L1996">
        <v>1</v>
      </c>
      <c r="M1996" s="1">
        <v>41697</v>
      </c>
      <c r="N1996" s="2">
        <v>41671</v>
      </c>
      <c r="O1996" t="s">
        <v>84</v>
      </c>
      <c r="P1996">
        <v>2014</v>
      </c>
      <c r="Q1996" s="1">
        <v>41856</v>
      </c>
      <c r="R1996" s="1">
        <v>41856</v>
      </c>
      <c r="S1996">
        <v>500000</v>
      </c>
      <c r="T1996">
        <v>0</v>
      </c>
      <c r="U1996">
        <v>0</v>
      </c>
      <c r="V1996">
        <v>0</v>
      </c>
      <c r="W1996">
        <v>0</v>
      </c>
      <c r="X1996">
        <v>0</v>
      </c>
      <c r="Y1996">
        <v>0</v>
      </c>
      <c r="Z1996">
        <v>0</v>
      </c>
      <c r="AA1996">
        <v>0</v>
      </c>
      <c r="AB1996">
        <v>0</v>
      </c>
      <c r="AC1996">
        <v>0</v>
      </c>
      <c r="AD1996">
        <v>0</v>
      </c>
      <c r="AE1996">
        <v>0</v>
      </c>
      <c r="AF1996">
        <v>0</v>
      </c>
      <c r="AG1996">
        <v>0</v>
      </c>
      <c r="AH1996">
        <v>0</v>
      </c>
      <c r="AI1996">
        <v>0</v>
      </c>
      <c r="AJ1996">
        <v>0</v>
      </c>
      <c r="AK1996">
        <v>0</v>
      </c>
      <c r="AL1996">
        <v>0</v>
      </c>
      <c r="AM1996">
        <v>0</v>
      </c>
    </row>
    <row r="1997" spans="1:39" x14ac:dyDescent="0.45">
      <c r="A1997" t="s">
        <v>8853</v>
      </c>
      <c r="B1997" t="s">
        <v>8854</v>
      </c>
      <c r="C1997" t="s">
        <v>8855</v>
      </c>
      <c r="D1997" t="s">
        <v>1757</v>
      </c>
      <c r="E1997" t="s">
        <v>1758</v>
      </c>
      <c r="F1997" t="s">
        <v>8856</v>
      </c>
      <c r="G1997" t="s">
        <v>57</v>
      </c>
      <c r="H1997" t="s">
        <v>223</v>
      </c>
      <c r="J1997" t="s">
        <v>8857</v>
      </c>
      <c r="K1997" t="s">
        <v>8857</v>
      </c>
      <c r="L1997">
        <v>4</v>
      </c>
      <c r="Q1997" s="1">
        <v>38961</v>
      </c>
      <c r="R1997" s="1">
        <v>40544</v>
      </c>
      <c r="S1997">
        <v>0</v>
      </c>
      <c r="T1997">
        <v>6599285</v>
      </c>
      <c r="U1997">
        <v>0</v>
      </c>
      <c r="V1997">
        <v>0</v>
      </c>
      <c r="W1997">
        <v>0</v>
      </c>
      <c r="X1997">
        <v>0</v>
      </c>
      <c r="Y1997">
        <v>0</v>
      </c>
      <c r="Z1997">
        <v>0</v>
      </c>
      <c r="AA1997">
        <v>0</v>
      </c>
      <c r="AB1997">
        <v>0</v>
      </c>
      <c r="AC1997">
        <v>0</v>
      </c>
      <c r="AD1997">
        <v>0</v>
      </c>
      <c r="AE1997">
        <v>0</v>
      </c>
      <c r="AF1997">
        <v>0</v>
      </c>
      <c r="AG1997">
        <v>5000000</v>
      </c>
      <c r="AH1997">
        <v>1599285</v>
      </c>
      <c r="AI1997">
        <v>0</v>
      </c>
      <c r="AJ1997">
        <v>0</v>
      </c>
      <c r="AK1997">
        <v>0</v>
      </c>
      <c r="AL1997">
        <v>0</v>
      </c>
      <c r="AM1997">
        <v>0</v>
      </c>
    </row>
    <row r="1998" spans="1:39" x14ac:dyDescent="0.45">
      <c r="A1998" t="s">
        <v>8858</v>
      </c>
      <c r="B1998" t="s">
        <v>8859</v>
      </c>
      <c r="C1998" t="s">
        <v>8860</v>
      </c>
      <c r="D1998" t="s">
        <v>8861</v>
      </c>
      <c r="E1998" t="s">
        <v>449</v>
      </c>
      <c r="F1998" t="s">
        <v>8862</v>
      </c>
      <c r="G1998" t="s">
        <v>57</v>
      </c>
      <c r="H1998" t="s">
        <v>46</v>
      </c>
      <c r="I1998" t="s">
        <v>47</v>
      </c>
      <c r="J1998" t="s">
        <v>48</v>
      </c>
      <c r="K1998" t="s">
        <v>49</v>
      </c>
      <c r="L1998">
        <v>1</v>
      </c>
      <c r="M1998" s="1">
        <v>41275</v>
      </c>
      <c r="N1998" s="2">
        <v>41275</v>
      </c>
      <c r="O1998" t="s">
        <v>164</v>
      </c>
      <c r="P1998">
        <v>2013</v>
      </c>
      <c r="Q1998" s="1">
        <v>41782</v>
      </c>
      <c r="R1998" s="1">
        <v>41782</v>
      </c>
      <c r="S1998">
        <v>1100000</v>
      </c>
      <c r="T1998">
        <v>0</v>
      </c>
      <c r="U1998">
        <v>0</v>
      </c>
      <c r="V1998">
        <v>0</v>
      </c>
      <c r="W1998">
        <v>0</v>
      </c>
      <c r="X1998">
        <v>0</v>
      </c>
      <c r="Y1998">
        <v>0</v>
      </c>
      <c r="Z1998">
        <v>0</v>
      </c>
      <c r="AA1998">
        <v>0</v>
      </c>
      <c r="AB1998">
        <v>0</v>
      </c>
      <c r="AC1998">
        <v>0</v>
      </c>
      <c r="AD1998">
        <v>0</v>
      </c>
      <c r="AE1998">
        <v>0</v>
      </c>
      <c r="AF1998">
        <v>0</v>
      </c>
      <c r="AG1998">
        <v>0</v>
      </c>
      <c r="AH1998">
        <v>0</v>
      </c>
      <c r="AI1998">
        <v>0</v>
      </c>
      <c r="AJ1998">
        <v>0</v>
      </c>
      <c r="AK1998">
        <v>0</v>
      </c>
      <c r="AL1998">
        <v>0</v>
      </c>
      <c r="AM1998">
        <v>0</v>
      </c>
    </row>
    <row r="1999" spans="1:39" x14ac:dyDescent="0.45">
      <c r="A1999" t="s">
        <v>8863</v>
      </c>
      <c r="B1999" t="s">
        <v>8864</v>
      </c>
      <c r="C1999" t="s">
        <v>8865</v>
      </c>
      <c r="D1999" t="s">
        <v>8866</v>
      </c>
      <c r="E1999" t="s">
        <v>99</v>
      </c>
      <c r="F1999" t="s">
        <v>8867</v>
      </c>
      <c r="G1999" t="s">
        <v>57</v>
      </c>
      <c r="H1999" t="s">
        <v>74</v>
      </c>
      <c r="J1999" t="s">
        <v>8094</v>
      </c>
      <c r="K1999" t="s">
        <v>8094</v>
      </c>
      <c r="L1999">
        <v>1</v>
      </c>
      <c r="M1999" s="1">
        <v>39084</v>
      </c>
      <c r="N1999" s="2">
        <v>39083</v>
      </c>
      <c r="O1999" t="s">
        <v>110</v>
      </c>
      <c r="P1999">
        <v>2007</v>
      </c>
      <c r="Q1999" s="1">
        <v>39022</v>
      </c>
      <c r="R1999" s="1">
        <v>39022</v>
      </c>
      <c r="S1999">
        <v>858800</v>
      </c>
      <c r="T1999">
        <v>0</v>
      </c>
      <c r="U1999">
        <v>0</v>
      </c>
      <c r="V1999">
        <v>0</v>
      </c>
      <c r="W1999">
        <v>0</v>
      </c>
      <c r="X1999">
        <v>0</v>
      </c>
      <c r="Y1999">
        <v>0</v>
      </c>
      <c r="Z1999">
        <v>0</v>
      </c>
      <c r="AA1999">
        <v>0</v>
      </c>
      <c r="AB1999">
        <v>0</v>
      </c>
      <c r="AC1999">
        <v>0</v>
      </c>
      <c r="AD1999">
        <v>0</v>
      </c>
      <c r="AE1999">
        <v>0</v>
      </c>
      <c r="AF1999">
        <v>0</v>
      </c>
      <c r="AG1999">
        <v>0</v>
      </c>
      <c r="AH1999">
        <v>0</v>
      </c>
      <c r="AI1999">
        <v>0</v>
      </c>
      <c r="AJ1999">
        <v>0</v>
      </c>
      <c r="AK1999">
        <v>0</v>
      </c>
      <c r="AL1999">
        <v>0</v>
      </c>
      <c r="AM1999">
        <v>0</v>
      </c>
    </row>
    <row r="2000" spans="1:39" x14ac:dyDescent="0.45">
      <c r="A2000" t="s">
        <v>8868</v>
      </c>
      <c r="B2000" t="s">
        <v>8869</v>
      </c>
      <c r="C2000" t="s">
        <v>8870</v>
      </c>
      <c r="D2000" t="s">
        <v>329</v>
      </c>
      <c r="E2000" t="s">
        <v>330</v>
      </c>
      <c r="F2000" t="s">
        <v>8871</v>
      </c>
      <c r="G2000" t="s">
        <v>57</v>
      </c>
      <c r="H2000" t="s">
        <v>46</v>
      </c>
      <c r="I2000" t="s">
        <v>58</v>
      </c>
      <c r="J2000" t="s">
        <v>198</v>
      </c>
      <c r="K2000" t="s">
        <v>199</v>
      </c>
      <c r="L2000">
        <v>5</v>
      </c>
      <c r="M2000" s="1">
        <v>40179</v>
      </c>
      <c r="N2000" s="2">
        <v>40179</v>
      </c>
      <c r="O2000" t="s">
        <v>118</v>
      </c>
      <c r="P2000">
        <v>2010</v>
      </c>
      <c r="Q2000" s="1">
        <v>40422</v>
      </c>
      <c r="R2000" s="1">
        <v>41365</v>
      </c>
      <c r="S2000">
        <v>1639987</v>
      </c>
      <c r="T2000">
        <v>1240000</v>
      </c>
      <c r="U2000">
        <v>0</v>
      </c>
      <c r="V2000">
        <v>0</v>
      </c>
      <c r="W2000">
        <v>0</v>
      </c>
      <c r="X2000">
        <v>0</v>
      </c>
      <c r="Y2000">
        <v>0</v>
      </c>
      <c r="Z2000">
        <v>0</v>
      </c>
      <c r="AA2000">
        <v>0</v>
      </c>
      <c r="AB2000">
        <v>0</v>
      </c>
      <c r="AC2000">
        <v>0</v>
      </c>
      <c r="AD2000">
        <v>0</v>
      </c>
      <c r="AE2000">
        <v>0</v>
      </c>
      <c r="AF2000">
        <v>0</v>
      </c>
      <c r="AG2000">
        <v>0</v>
      </c>
      <c r="AH2000">
        <v>0</v>
      </c>
      <c r="AI2000">
        <v>0</v>
      </c>
      <c r="AJ2000">
        <v>0</v>
      </c>
      <c r="AK2000">
        <v>0</v>
      </c>
      <c r="AL2000">
        <v>0</v>
      </c>
      <c r="AM2000">
        <v>0</v>
      </c>
    </row>
    <row r="2001" spans="1:39" x14ac:dyDescent="0.45">
      <c r="A2001" t="s">
        <v>8872</v>
      </c>
      <c r="B2001" t="s">
        <v>8873</v>
      </c>
      <c r="C2001" t="s">
        <v>8874</v>
      </c>
      <c r="D2001" t="s">
        <v>8875</v>
      </c>
      <c r="E2001" t="s">
        <v>462</v>
      </c>
      <c r="F2001" t="s">
        <v>8876</v>
      </c>
      <c r="G2001" t="s">
        <v>57</v>
      </c>
      <c r="H2001" t="s">
        <v>46</v>
      </c>
      <c r="I2001" t="s">
        <v>115</v>
      </c>
      <c r="J2001" t="s">
        <v>8877</v>
      </c>
      <c r="K2001" t="s">
        <v>8877</v>
      </c>
      <c r="L2001">
        <v>3</v>
      </c>
      <c r="M2001" s="1">
        <v>40179</v>
      </c>
      <c r="N2001" s="2">
        <v>40179</v>
      </c>
      <c r="O2001" t="s">
        <v>118</v>
      </c>
      <c r="P2001">
        <v>2010</v>
      </c>
      <c r="Q2001" s="1">
        <v>40330</v>
      </c>
      <c r="R2001" s="1">
        <v>41138</v>
      </c>
      <c r="S2001">
        <v>1015000</v>
      </c>
      <c r="T2001">
        <v>3000000</v>
      </c>
      <c r="U2001">
        <v>0</v>
      </c>
      <c r="V2001">
        <v>0</v>
      </c>
      <c r="W2001">
        <v>0</v>
      </c>
      <c r="X2001">
        <v>0</v>
      </c>
      <c r="Y2001">
        <v>0</v>
      </c>
      <c r="Z2001">
        <v>0</v>
      </c>
      <c r="AA2001">
        <v>0</v>
      </c>
      <c r="AB2001">
        <v>0</v>
      </c>
      <c r="AC2001">
        <v>0</v>
      </c>
      <c r="AD2001">
        <v>0</v>
      </c>
      <c r="AE2001">
        <v>0</v>
      </c>
      <c r="AF2001">
        <v>0</v>
      </c>
      <c r="AG2001">
        <v>3000000</v>
      </c>
      <c r="AH2001">
        <v>0</v>
      </c>
      <c r="AI2001">
        <v>0</v>
      </c>
      <c r="AJ2001">
        <v>0</v>
      </c>
      <c r="AK2001">
        <v>0</v>
      </c>
      <c r="AL2001">
        <v>0</v>
      </c>
      <c r="AM2001">
        <v>0</v>
      </c>
    </row>
    <row r="2002" spans="1:39" x14ac:dyDescent="0.45">
      <c r="A2002" t="s">
        <v>8878</v>
      </c>
      <c r="B2002" t="s">
        <v>8879</v>
      </c>
      <c r="C2002" t="s">
        <v>8880</v>
      </c>
      <c r="D2002" t="s">
        <v>8881</v>
      </c>
      <c r="E2002" t="s">
        <v>6322</v>
      </c>
      <c r="F2002" t="s">
        <v>8882</v>
      </c>
      <c r="G2002" t="s">
        <v>57</v>
      </c>
      <c r="H2002" t="s">
        <v>482</v>
      </c>
      <c r="J2002" t="s">
        <v>483</v>
      </c>
      <c r="K2002" t="s">
        <v>483</v>
      </c>
      <c r="L2002">
        <v>1</v>
      </c>
      <c r="M2002" s="1">
        <v>41275</v>
      </c>
      <c r="N2002" s="2">
        <v>41275</v>
      </c>
      <c r="O2002" t="s">
        <v>164</v>
      </c>
      <c r="P2002">
        <v>2013</v>
      </c>
      <c r="Q2002" s="1">
        <v>41944</v>
      </c>
      <c r="R2002" s="1">
        <v>41944</v>
      </c>
      <c r="S2002">
        <v>0</v>
      </c>
      <c r="T2002">
        <v>3700000</v>
      </c>
      <c r="U2002">
        <v>0</v>
      </c>
      <c r="V2002">
        <v>0</v>
      </c>
      <c r="W2002">
        <v>0</v>
      </c>
      <c r="X2002">
        <v>0</v>
      </c>
      <c r="Y2002">
        <v>0</v>
      </c>
      <c r="Z2002">
        <v>0</v>
      </c>
      <c r="AA2002">
        <v>0</v>
      </c>
      <c r="AB2002">
        <v>0</v>
      </c>
      <c r="AC2002">
        <v>0</v>
      </c>
      <c r="AD2002">
        <v>0</v>
      </c>
      <c r="AE2002">
        <v>0</v>
      </c>
      <c r="AF2002">
        <v>3700000</v>
      </c>
      <c r="AG2002">
        <v>0</v>
      </c>
      <c r="AH2002">
        <v>0</v>
      </c>
      <c r="AI2002">
        <v>0</v>
      </c>
      <c r="AJ2002">
        <v>0</v>
      </c>
      <c r="AK2002">
        <v>0</v>
      </c>
      <c r="AL2002">
        <v>0</v>
      </c>
      <c r="AM2002">
        <v>0</v>
      </c>
    </row>
    <row r="2003" spans="1:39" x14ac:dyDescent="0.45">
      <c r="A2003" t="s">
        <v>8883</v>
      </c>
      <c r="B2003" t="s">
        <v>8884</v>
      </c>
      <c r="C2003" t="s">
        <v>8885</v>
      </c>
      <c r="D2003" t="s">
        <v>107</v>
      </c>
      <c r="E2003" t="s">
        <v>108</v>
      </c>
      <c r="F2003" t="s">
        <v>109</v>
      </c>
      <c r="G2003" t="s">
        <v>45</v>
      </c>
      <c r="H2003" t="s">
        <v>46</v>
      </c>
      <c r="I2003" t="s">
        <v>299</v>
      </c>
      <c r="J2003" t="s">
        <v>300</v>
      </c>
      <c r="K2003" t="s">
        <v>369</v>
      </c>
      <c r="L2003">
        <v>1</v>
      </c>
      <c r="M2003" s="1">
        <v>38353</v>
      </c>
      <c r="N2003" s="2">
        <v>38353</v>
      </c>
      <c r="O2003" t="s">
        <v>464</v>
      </c>
      <c r="P2003">
        <v>2005</v>
      </c>
      <c r="Q2003" s="1">
        <v>40231</v>
      </c>
      <c r="R2003" s="1">
        <v>40231</v>
      </c>
      <c r="S2003">
        <v>0</v>
      </c>
      <c r="T2003">
        <v>2000000</v>
      </c>
      <c r="U2003">
        <v>0</v>
      </c>
      <c r="V2003">
        <v>0</v>
      </c>
      <c r="W2003">
        <v>0</v>
      </c>
      <c r="X2003">
        <v>0</v>
      </c>
      <c r="Y2003">
        <v>0</v>
      </c>
      <c r="Z2003">
        <v>0</v>
      </c>
      <c r="AA2003">
        <v>0</v>
      </c>
      <c r="AB2003">
        <v>0</v>
      </c>
      <c r="AC2003">
        <v>0</v>
      </c>
      <c r="AD2003">
        <v>0</v>
      </c>
      <c r="AE2003">
        <v>0</v>
      </c>
      <c r="AF2003">
        <v>0</v>
      </c>
      <c r="AG2003">
        <v>0</v>
      </c>
      <c r="AH2003">
        <v>0</v>
      </c>
      <c r="AI2003">
        <v>0</v>
      </c>
      <c r="AJ2003">
        <v>0</v>
      </c>
      <c r="AK2003">
        <v>0</v>
      </c>
      <c r="AL2003">
        <v>0</v>
      </c>
      <c r="AM2003">
        <v>0</v>
      </c>
    </row>
    <row r="2004" spans="1:39" x14ac:dyDescent="0.45">
      <c r="A2004" t="s">
        <v>8886</v>
      </c>
      <c r="B2004" t="s">
        <v>8887</v>
      </c>
      <c r="C2004" t="s">
        <v>8888</v>
      </c>
      <c r="D2004" t="s">
        <v>8889</v>
      </c>
      <c r="E2004" t="s">
        <v>8890</v>
      </c>
      <c r="F2004" t="s">
        <v>114</v>
      </c>
      <c r="H2004" t="s">
        <v>46</v>
      </c>
      <c r="I2004" t="s">
        <v>47</v>
      </c>
      <c r="J2004" t="s">
        <v>48</v>
      </c>
      <c r="K2004" t="s">
        <v>49</v>
      </c>
      <c r="L2004">
        <v>1</v>
      </c>
      <c r="M2004" s="1">
        <v>40047</v>
      </c>
      <c r="N2004" s="2">
        <v>40026</v>
      </c>
      <c r="O2004" t="s">
        <v>285</v>
      </c>
      <c r="P2004">
        <v>2009</v>
      </c>
      <c r="Q2004" s="1">
        <v>41480</v>
      </c>
      <c r="R2004" s="1">
        <v>41480</v>
      </c>
      <c r="S2004">
        <v>0</v>
      </c>
      <c r="T2004">
        <v>0</v>
      </c>
      <c r="U2004">
        <v>0</v>
      </c>
      <c r="V2004">
        <v>0</v>
      </c>
      <c r="W2004">
        <v>0</v>
      </c>
      <c r="X2004">
        <v>0</v>
      </c>
      <c r="Y2004">
        <v>0</v>
      </c>
      <c r="Z2004">
        <v>0</v>
      </c>
      <c r="AA2004">
        <v>0</v>
      </c>
      <c r="AB2004">
        <v>0</v>
      </c>
      <c r="AC2004">
        <v>0</v>
      </c>
      <c r="AD2004">
        <v>0</v>
      </c>
      <c r="AE2004">
        <v>0</v>
      </c>
      <c r="AF2004">
        <v>0</v>
      </c>
      <c r="AG2004">
        <v>0</v>
      </c>
      <c r="AH2004">
        <v>0</v>
      </c>
      <c r="AI2004">
        <v>0</v>
      </c>
      <c r="AJ2004">
        <v>0</v>
      </c>
      <c r="AK2004">
        <v>0</v>
      </c>
      <c r="AL2004">
        <v>0</v>
      </c>
      <c r="AM2004">
        <v>0</v>
      </c>
    </row>
    <row r="2005" spans="1:39" x14ac:dyDescent="0.45">
      <c r="A2005" t="s">
        <v>8891</v>
      </c>
      <c r="B2005" t="s">
        <v>8892</v>
      </c>
      <c r="C2005" t="s">
        <v>8893</v>
      </c>
      <c r="D2005" t="s">
        <v>1757</v>
      </c>
      <c r="E2005" t="s">
        <v>1758</v>
      </c>
      <c r="F2005" t="s">
        <v>8894</v>
      </c>
      <c r="G2005" t="s">
        <v>57</v>
      </c>
      <c r="H2005" t="s">
        <v>46</v>
      </c>
      <c r="I2005" t="s">
        <v>299</v>
      </c>
      <c r="J2005" t="s">
        <v>300</v>
      </c>
      <c r="K2005" t="s">
        <v>8895</v>
      </c>
      <c r="L2005">
        <v>3</v>
      </c>
      <c r="M2005" s="1">
        <v>39814</v>
      </c>
      <c r="N2005" s="2">
        <v>39814</v>
      </c>
      <c r="O2005" t="s">
        <v>188</v>
      </c>
      <c r="P2005">
        <v>2009</v>
      </c>
      <c r="Q2005" s="1">
        <v>41116</v>
      </c>
      <c r="R2005" s="1">
        <v>41851</v>
      </c>
      <c r="S2005">
        <v>0</v>
      </c>
      <c r="T2005">
        <v>4469794</v>
      </c>
      <c r="U2005">
        <v>0</v>
      </c>
      <c r="V2005">
        <v>0</v>
      </c>
      <c r="W2005">
        <v>0</v>
      </c>
      <c r="X2005">
        <v>0</v>
      </c>
      <c r="Y2005">
        <v>0</v>
      </c>
      <c r="Z2005">
        <v>0</v>
      </c>
      <c r="AA2005">
        <v>0</v>
      </c>
      <c r="AB2005">
        <v>0</v>
      </c>
      <c r="AC2005">
        <v>0</v>
      </c>
      <c r="AD2005">
        <v>0</v>
      </c>
      <c r="AE2005">
        <v>0</v>
      </c>
      <c r="AF2005">
        <v>0</v>
      </c>
      <c r="AG2005">
        <v>0</v>
      </c>
      <c r="AH2005">
        <v>0</v>
      </c>
      <c r="AI2005">
        <v>0</v>
      </c>
      <c r="AJ2005">
        <v>0</v>
      </c>
      <c r="AK2005">
        <v>0</v>
      </c>
      <c r="AL2005">
        <v>0</v>
      </c>
      <c r="AM2005">
        <v>0</v>
      </c>
    </row>
    <row r="2006" spans="1:39" x14ac:dyDescent="0.45">
      <c r="A2006" t="s">
        <v>8896</v>
      </c>
      <c r="B2006" t="s">
        <v>8897</v>
      </c>
      <c r="D2006" t="s">
        <v>1757</v>
      </c>
      <c r="E2006" t="s">
        <v>1758</v>
      </c>
      <c r="F2006" t="s">
        <v>4434</v>
      </c>
      <c r="G2006" t="s">
        <v>57</v>
      </c>
      <c r="H2006" t="s">
        <v>46</v>
      </c>
      <c r="I2006" t="s">
        <v>58</v>
      </c>
      <c r="J2006" t="s">
        <v>198</v>
      </c>
      <c r="K2006" t="s">
        <v>1000</v>
      </c>
      <c r="L2006">
        <v>1</v>
      </c>
      <c r="Q2006" s="1">
        <v>38593</v>
      </c>
      <c r="R2006" s="1">
        <v>38593</v>
      </c>
      <c r="S2006">
        <v>0</v>
      </c>
      <c r="T2006">
        <v>6400000</v>
      </c>
      <c r="U2006">
        <v>0</v>
      </c>
      <c r="V2006">
        <v>0</v>
      </c>
      <c r="W2006">
        <v>0</v>
      </c>
      <c r="X2006">
        <v>0</v>
      </c>
      <c r="Y2006">
        <v>0</v>
      </c>
      <c r="Z2006">
        <v>0</v>
      </c>
      <c r="AA2006">
        <v>0</v>
      </c>
      <c r="AB2006">
        <v>0</v>
      </c>
      <c r="AC2006">
        <v>0</v>
      </c>
      <c r="AD2006">
        <v>0</v>
      </c>
      <c r="AE2006">
        <v>0</v>
      </c>
      <c r="AF2006">
        <v>0</v>
      </c>
      <c r="AG2006">
        <v>0</v>
      </c>
      <c r="AH2006">
        <v>0</v>
      </c>
      <c r="AI2006">
        <v>0</v>
      </c>
      <c r="AJ2006">
        <v>0</v>
      </c>
      <c r="AK2006">
        <v>0</v>
      </c>
      <c r="AL2006">
        <v>0</v>
      </c>
      <c r="AM2006">
        <v>0</v>
      </c>
    </row>
    <row r="2007" spans="1:39" x14ac:dyDescent="0.45">
      <c r="A2007" t="s">
        <v>8898</v>
      </c>
      <c r="B2007" t="s">
        <v>8899</v>
      </c>
      <c r="C2007" t="s">
        <v>8900</v>
      </c>
      <c r="D2007" t="s">
        <v>8901</v>
      </c>
      <c r="E2007" t="s">
        <v>43</v>
      </c>
      <c r="F2007" t="s">
        <v>8902</v>
      </c>
      <c r="H2007" t="s">
        <v>46</v>
      </c>
      <c r="I2007" t="s">
        <v>58</v>
      </c>
      <c r="J2007" t="s">
        <v>198</v>
      </c>
      <c r="K2007" t="s">
        <v>199</v>
      </c>
      <c r="L2007">
        <v>2</v>
      </c>
      <c r="M2007" s="1">
        <v>39479</v>
      </c>
      <c r="N2007" s="2">
        <v>39479</v>
      </c>
      <c r="O2007" t="s">
        <v>181</v>
      </c>
      <c r="P2007">
        <v>2008</v>
      </c>
      <c r="Q2007" s="1">
        <v>38929</v>
      </c>
      <c r="R2007" s="1">
        <v>40204</v>
      </c>
      <c r="S2007">
        <v>0</v>
      </c>
      <c r="T2007">
        <v>4276568</v>
      </c>
      <c r="U2007">
        <v>0</v>
      </c>
      <c r="V2007">
        <v>0</v>
      </c>
      <c r="W2007">
        <v>0</v>
      </c>
      <c r="X2007">
        <v>0</v>
      </c>
      <c r="Y2007">
        <v>0</v>
      </c>
      <c r="Z2007">
        <v>0</v>
      </c>
      <c r="AA2007">
        <v>0</v>
      </c>
      <c r="AB2007">
        <v>0</v>
      </c>
      <c r="AC2007">
        <v>0</v>
      </c>
      <c r="AD2007">
        <v>0</v>
      </c>
      <c r="AE2007">
        <v>0</v>
      </c>
      <c r="AF2007">
        <v>51068</v>
      </c>
      <c r="AG2007">
        <v>0</v>
      </c>
      <c r="AH2007">
        <v>0</v>
      </c>
      <c r="AI2007">
        <v>0</v>
      </c>
      <c r="AJ2007">
        <v>0</v>
      </c>
      <c r="AK2007">
        <v>0</v>
      </c>
      <c r="AL2007">
        <v>0</v>
      </c>
      <c r="AM2007">
        <v>0</v>
      </c>
    </row>
    <row r="2008" spans="1:39" x14ac:dyDescent="0.45">
      <c r="A2008" t="s">
        <v>8903</v>
      </c>
      <c r="B2008" t="s">
        <v>8904</v>
      </c>
      <c r="C2008" t="s">
        <v>8905</v>
      </c>
      <c r="D2008" t="s">
        <v>8906</v>
      </c>
      <c r="E2008" t="s">
        <v>2185</v>
      </c>
      <c r="F2008" t="s">
        <v>3190</v>
      </c>
      <c r="G2008" t="s">
        <v>45</v>
      </c>
      <c r="H2008" t="s">
        <v>46</v>
      </c>
      <c r="I2008" t="s">
        <v>47</v>
      </c>
      <c r="J2008" t="s">
        <v>781</v>
      </c>
      <c r="K2008" t="s">
        <v>8907</v>
      </c>
      <c r="L2008">
        <v>3</v>
      </c>
      <c r="M2008" s="1">
        <v>35977</v>
      </c>
      <c r="N2008" s="2">
        <v>35977</v>
      </c>
      <c r="O2008" t="s">
        <v>2812</v>
      </c>
      <c r="P2008">
        <v>1998</v>
      </c>
      <c r="Q2008" s="1">
        <v>38565</v>
      </c>
      <c r="R2008" s="1">
        <v>38880</v>
      </c>
      <c r="S2008">
        <v>0</v>
      </c>
      <c r="T2008">
        <v>8500000</v>
      </c>
      <c r="U2008">
        <v>0</v>
      </c>
      <c r="V2008">
        <v>0</v>
      </c>
      <c r="W2008">
        <v>0</v>
      </c>
      <c r="X2008">
        <v>0</v>
      </c>
      <c r="Y2008">
        <v>0</v>
      </c>
      <c r="Z2008">
        <v>0</v>
      </c>
      <c r="AA2008">
        <v>0</v>
      </c>
      <c r="AB2008">
        <v>0</v>
      </c>
      <c r="AC2008">
        <v>0</v>
      </c>
      <c r="AD2008">
        <v>0</v>
      </c>
      <c r="AE2008">
        <v>0</v>
      </c>
      <c r="AF2008">
        <v>4000000</v>
      </c>
      <c r="AG2008">
        <v>0</v>
      </c>
      <c r="AH2008">
        <v>0</v>
      </c>
      <c r="AI2008">
        <v>0</v>
      </c>
      <c r="AJ2008">
        <v>0</v>
      </c>
      <c r="AK2008">
        <v>0</v>
      </c>
      <c r="AL2008">
        <v>0</v>
      </c>
      <c r="AM2008">
        <v>0</v>
      </c>
    </row>
    <row r="2009" spans="1:39" x14ac:dyDescent="0.45">
      <c r="A2009" t="s">
        <v>8908</v>
      </c>
      <c r="B2009" t="s">
        <v>8909</v>
      </c>
      <c r="C2009" t="s">
        <v>8910</v>
      </c>
      <c r="D2009" t="s">
        <v>142</v>
      </c>
      <c r="E2009" t="s">
        <v>143</v>
      </c>
      <c r="F2009" t="s">
        <v>426</v>
      </c>
      <c r="G2009" t="s">
        <v>57</v>
      </c>
      <c r="H2009" t="s">
        <v>46</v>
      </c>
      <c r="I2009" t="s">
        <v>58</v>
      </c>
      <c r="J2009" t="s">
        <v>198</v>
      </c>
      <c r="K2009" t="s">
        <v>3958</v>
      </c>
      <c r="L2009">
        <v>1</v>
      </c>
      <c r="Q2009" s="1">
        <v>41577</v>
      </c>
      <c r="R2009" s="1">
        <v>41577</v>
      </c>
      <c r="S2009">
        <v>0</v>
      </c>
      <c r="T2009">
        <v>0</v>
      </c>
      <c r="U2009">
        <v>0</v>
      </c>
      <c r="V2009">
        <v>0</v>
      </c>
      <c r="W2009">
        <v>0</v>
      </c>
      <c r="X2009">
        <v>200000</v>
      </c>
      <c r="Y2009">
        <v>0</v>
      </c>
      <c r="Z2009">
        <v>0</v>
      </c>
      <c r="AA2009">
        <v>0</v>
      </c>
      <c r="AB2009">
        <v>0</v>
      </c>
      <c r="AC2009">
        <v>0</v>
      </c>
      <c r="AD2009">
        <v>0</v>
      </c>
      <c r="AE2009">
        <v>0</v>
      </c>
      <c r="AF2009">
        <v>0</v>
      </c>
      <c r="AG2009">
        <v>0</v>
      </c>
      <c r="AH2009">
        <v>0</v>
      </c>
      <c r="AI2009">
        <v>0</v>
      </c>
      <c r="AJ2009">
        <v>0</v>
      </c>
      <c r="AK2009">
        <v>0</v>
      </c>
      <c r="AL2009">
        <v>0</v>
      </c>
      <c r="AM2009">
        <v>0</v>
      </c>
    </row>
    <row r="2010" spans="1:39" x14ac:dyDescent="0.45">
      <c r="A2010" t="s">
        <v>8911</v>
      </c>
      <c r="B2010" t="s">
        <v>8912</v>
      </c>
      <c r="C2010" t="s">
        <v>8913</v>
      </c>
      <c r="D2010" t="s">
        <v>142</v>
      </c>
      <c r="E2010" t="s">
        <v>143</v>
      </c>
      <c r="F2010" t="s">
        <v>114</v>
      </c>
      <c r="G2010" t="s">
        <v>57</v>
      </c>
      <c r="H2010" t="s">
        <v>46</v>
      </c>
      <c r="I2010" t="s">
        <v>1388</v>
      </c>
      <c r="J2010" t="s">
        <v>8439</v>
      </c>
      <c r="K2010" t="s">
        <v>8914</v>
      </c>
      <c r="L2010">
        <v>1</v>
      </c>
      <c r="Q2010" s="1">
        <v>41647</v>
      </c>
      <c r="R2010" s="1">
        <v>41647</v>
      </c>
      <c r="S2010">
        <v>0</v>
      </c>
      <c r="T2010">
        <v>0</v>
      </c>
      <c r="U2010">
        <v>0</v>
      </c>
      <c r="V2010">
        <v>0</v>
      </c>
      <c r="W2010">
        <v>0</v>
      </c>
      <c r="X2010">
        <v>0</v>
      </c>
      <c r="Y2010">
        <v>0</v>
      </c>
      <c r="Z2010">
        <v>0</v>
      </c>
      <c r="AA2010">
        <v>0</v>
      </c>
      <c r="AB2010">
        <v>0</v>
      </c>
      <c r="AC2010">
        <v>0</v>
      </c>
      <c r="AD2010">
        <v>0</v>
      </c>
      <c r="AE2010">
        <v>0</v>
      </c>
      <c r="AF2010">
        <v>0</v>
      </c>
      <c r="AG2010">
        <v>0</v>
      </c>
      <c r="AH2010">
        <v>0</v>
      </c>
      <c r="AI2010">
        <v>0</v>
      </c>
      <c r="AJ2010">
        <v>0</v>
      </c>
      <c r="AK2010">
        <v>0</v>
      </c>
      <c r="AL2010">
        <v>0</v>
      </c>
      <c r="AM2010">
        <v>0</v>
      </c>
    </row>
    <row r="2011" spans="1:39" x14ac:dyDescent="0.45">
      <c r="A2011" t="s">
        <v>8915</v>
      </c>
      <c r="B2011" t="s">
        <v>8916</v>
      </c>
      <c r="C2011" t="s">
        <v>8917</v>
      </c>
      <c r="D2011" t="s">
        <v>88</v>
      </c>
      <c r="E2011" t="s">
        <v>89</v>
      </c>
      <c r="F2011" t="s">
        <v>426</v>
      </c>
      <c r="G2011" t="s">
        <v>57</v>
      </c>
      <c r="H2011" t="s">
        <v>46</v>
      </c>
      <c r="I2011" t="s">
        <v>299</v>
      </c>
      <c r="J2011" t="s">
        <v>2515</v>
      </c>
      <c r="K2011" t="s">
        <v>7252</v>
      </c>
      <c r="L2011">
        <v>1</v>
      </c>
      <c r="M2011" s="1">
        <v>40544</v>
      </c>
      <c r="N2011" s="2">
        <v>40544</v>
      </c>
      <c r="O2011" t="s">
        <v>528</v>
      </c>
      <c r="P2011">
        <v>2011</v>
      </c>
      <c r="Q2011" s="1">
        <v>41143</v>
      </c>
      <c r="R2011" s="1">
        <v>41143</v>
      </c>
      <c r="S2011">
        <v>0</v>
      </c>
      <c r="T2011">
        <v>200000</v>
      </c>
      <c r="U2011">
        <v>0</v>
      </c>
      <c r="V2011">
        <v>0</v>
      </c>
      <c r="W2011">
        <v>0</v>
      </c>
      <c r="X2011">
        <v>0</v>
      </c>
      <c r="Y2011">
        <v>0</v>
      </c>
      <c r="Z2011">
        <v>0</v>
      </c>
      <c r="AA2011">
        <v>0</v>
      </c>
      <c r="AB2011">
        <v>0</v>
      </c>
      <c r="AC2011">
        <v>0</v>
      </c>
      <c r="AD2011">
        <v>0</v>
      </c>
      <c r="AE2011">
        <v>0</v>
      </c>
      <c r="AF2011">
        <v>0</v>
      </c>
      <c r="AG2011">
        <v>0</v>
      </c>
      <c r="AH2011">
        <v>0</v>
      </c>
      <c r="AI2011">
        <v>0</v>
      </c>
      <c r="AJ2011">
        <v>0</v>
      </c>
      <c r="AK2011">
        <v>0</v>
      </c>
      <c r="AL2011">
        <v>0</v>
      </c>
      <c r="AM2011">
        <v>0</v>
      </c>
    </row>
    <row r="2012" spans="1:39" x14ac:dyDescent="0.45">
      <c r="A2012" t="s">
        <v>8918</v>
      </c>
      <c r="B2012" t="s">
        <v>8919</v>
      </c>
      <c r="C2012" t="s">
        <v>8920</v>
      </c>
      <c r="D2012" t="s">
        <v>98</v>
      </c>
      <c r="E2012" t="s">
        <v>99</v>
      </c>
      <c r="F2012" t="s">
        <v>8921</v>
      </c>
      <c r="G2012" t="s">
        <v>57</v>
      </c>
      <c r="H2012" t="s">
        <v>223</v>
      </c>
      <c r="J2012" t="s">
        <v>224</v>
      </c>
      <c r="K2012" t="s">
        <v>224</v>
      </c>
      <c r="L2012">
        <v>4</v>
      </c>
      <c r="Q2012" s="1">
        <v>36526</v>
      </c>
      <c r="R2012" s="1">
        <v>40969</v>
      </c>
      <c r="S2012">
        <v>0</v>
      </c>
      <c r="T2012">
        <v>140500000</v>
      </c>
      <c r="U2012">
        <v>0</v>
      </c>
      <c r="V2012">
        <v>0</v>
      </c>
      <c r="W2012">
        <v>0</v>
      </c>
      <c r="X2012">
        <v>0</v>
      </c>
      <c r="Y2012">
        <v>0</v>
      </c>
      <c r="Z2012">
        <v>0</v>
      </c>
      <c r="AA2012">
        <v>0</v>
      </c>
      <c r="AB2012">
        <v>0</v>
      </c>
      <c r="AC2012">
        <v>0</v>
      </c>
      <c r="AD2012">
        <v>0</v>
      </c>
      <c r="AE2012">
        <v>0</v>
      </c>
      <c r="AF2012">
        <v>1500000</v>
      </c>
      <c r="AG2012">
        <v>15000000</v>
      </c>
      <c r="AH2012">
        <v>124000000</v>
      </c>
      <c r="AI2012">
        <v>0</v>
      </c>
      <c r="AJ2012">
        <v>0</v>
      </c>
      <c r="AK2012">
        <v>0</v>
      </c>
      <c r="AL2012">
        <v>0</v>
      </c>
      <c r="AM2012">
        <v>0</v>
      </c>
    </row>
    <row r="2013" spans="1:39" x14ac:dyDescent="0.45">
      <c r="A2013" t="s">
        <v>8922</v>
      </c>
      <c r="B2013" t="s">
        <v>8923</v>
      </c>
      <c r="C2013" t="s">
        <v>8924</v>
      </c>
      <c r="D2013" t="s">
        <v>8925</v>
      </c>
      <c r="E2013" t="s">
        <v>7078</v>
      </c>
      <c r="F2013" t="s">
        <v>8926</v>
      </c>
      <c r="G2013" t="s">
        <v>45</v>
      </c>
      <c r="H2013" t="s">
        <v>46</v>
      </c>
      <c r="I2013" t="s">
        <v>58</v>
      </c>
      <c r="J2013" t="s">
        <v>1223</v>
      </c>
      <c r="K2013" t="s">
        <v>1223</v>
      </c>
      <c r="L2013">
        <v>2</v>
      </c>
      <c r="M2013" s="1">
        <v>37257</v>
      </c>
      <c r="N2013" s="2">
        <v>37257</v>
      </c>
      <c r="O2013" t="s">
        <v>554</v>
      </c>
      <c r="P2013">
        <v>2002</v>
      </c>
      <c r="Q2013" s="1">
        <v>40206</v>
      </c>
      <c r="R2013" s="1">
        <v>40980</v>
      </c>
      <c r="S2013">
        <v>0</v>
      </c>
      <c r="T2013">
        <v>27200000</v>
      </c>
      <c r="U2013">
        <v>0</v>
      </c>
      <c r="V2013">
        <v>0</v>
      </c>
      <c r="W2013">
        <v>0</v>
      </c>
      <c r="X2013">
        <v>0</v>
      </c>
      <c r="Y2013">
        <v>0</v>
      </c>
      <c r="Z2013">
        <v>0</v>
      </c>
      <c r="AA2013">
        <v>0</v>
      </c>
      <c r="AB2013">
        <v>0</v>
      </c>
      <c r="AC2013">
        <v>0</v>
      </c>
      <c r="AD2013">
        <v>0</v>
      </c>
      <c r="AE2013">
        <v>0</v>
      </c>
      <c r="AF2013">
        <v>0</v>
      </c>
      <c r="AG2013">
        <v>0</v>
      </c>
      <c r="AH2013">
        <v>9000000</v>
      </c>
      <c r="AI2013">
        <v>0</v>
      </c>
      <c r="AJ2013">
        <v>0</v>
      </c>
      <c r="AK2013">
        <v>0</v>
      </c>
      <c r="AL2013">
        <v>0</v>
      </c>
      <c r="AM2013">
        <v>0</v>
      </c>
    </row>
    <row r="2014" spans="1:39" x14ac:dyDescent="0.45">
      <c r="A2014" t="s">
        <v>8927</v>
      </c>
      <c r="B2014" t="s">
        <v>8928</v>
      </c>
      <c r="C2014" t="s">
        <v>8929</v>
      </c>
      <c r="D2014" t="s">
        <v>8930</v>
      </c>
      <c r="E2014" t="s">
        <v>89</v>
      </c>
      <c r="F2014" t="s">
        <v>114</v>
      </c>
      <c r="G2014" t="s">
        <v>101</v>
      </c>
      <c r="H2014" t="s">
        <v>192</v>
      </c>
      <c r="J2014" t="s">
        <v>1492</v>
      </c>
      <c r="K2014" t="s">
        <v>1492</v>
      </c>
      <c r="L2014">
        <v>2</v>
      </c>
      <c r="M2014" s="1">
        <v>39326</v>
      </c>
      <c r="N2014" s="2">
        <v>39326</v>
      </c>
      <c r="O2014" t="s">
        <v>672</v>
      </c>
      <c r="P2014">
        <v>2007</v>
      </c>
      <c r="Q2014" s="1">
        <v>39326</v>
      </c>
      <c r="R2014" s="1">
        <v>40299</v>
      </c>
      <c r="S2014">
        <v>0</v>
      </c>
      <c r="T2014">
        <v>0</v>
      </c>
      <c r="U2014">
        <v>0</v>
      </c>
      <c r="V2014">
        <v>0</v>
      </c>
      <c r="W2014">
        <v>0</v>
      </c>
      <c r="X2014">
        <v>0</v>
      </c>
      <c r="Y2014">
        <v>0</v>
      </c>
      <c r="Z2014">
        <v>0</v>
      </c>
      <c r="AA2014">
        <v>0</v>
      </c>
      <c r="AB2014">
        <v>0</v>
      </c>
      <c r="AC2014">
        <v>0</v>
      </c>
      <c r="AD2014">
        <v>0</v>
      </c>
      <c r="AE2014">
        <v>0</v>
      </c>
      <c r="AF2014">
        <v>0</v>
      </c>
      <c r="AG2014">
        <v>0</v>
      </c>
      <c r="AH2014">
        <v>0</v>
      </c>
      <c r="AI2014">
        <v>0</v>
      </c>
      <c r="AJ2014">
        <v>0</v>
      </c>
      <c r="AK2014">
        <v>0</v>
      </c>
      <c r="AL2014">
        <v>0</v>
      </c>
      <c r="AM2014">
        <v>0</v>
      </c>
    </row>
    <row r="2015" spans="1:39" x14ac:dyDescent="0.45">
      <c r="A2015" t="s">
        <v>8931</v>
      </c>
      <c r="B2015" t="s">
        <v>8932</v>
      </c>
      <c r="C2015" t="s">
        <v>8933</v>
      </c>
      <c r="D2015" t="s">
        <v>8934</v>
      </c>
      <c r="E2015" t="s">
        <v>390</v>
      </c>
      <c r="F2015" t="s">
        <v>114</v>
      </c>
      <c r="G2015" t="s">
        <v>57</v>
      </c>
      <c r="H2015" t="s">
        <v>260</v>
      </c>
      <c r="I2015" t="s">
        <v>261</v>
      </c>
      <c r="J2015" t="s">
        <v>262</v>
      </c>
      <c r="K2015" t="s">
        <v>262</v>
      </c>
      <c r="L2015">
        <v>1</v>
      </c>
      <c r="M2015" s="1">
        <v>41451</v>
      </c>
      <c r="N2015" s="2">
        <v>41426</v>
      </c>
      <c r="O2015" t="s">
        <v>439</v>
      </c>
      <c r="P2015">
        <v>2013</v>
      </c>
      <c r="Q2015" s="1">
        <v>41877</v>
      </c>
      <c r="R2015" s="1">
        <v>41877</v>
      </c>
      <c r="S2015">
        <v>0</v>
      </c>
      <c r="T2015">
        <v>0</v>
      </c>
      <c r="U2015">
        <v>0</v>
      </c>
      <c r="V2015">
        <v>0</v>
      </c>
      <c r="W2015">
        <v>0</v>
      </c>
      <c r="X2015">
        <v>0</v>
      </c>
      <c r="Y2015">
        <v>0</v>
      </c>
      <c r="Z2015">
        <v>0</v>
      </c>
      <c r="AA2015">
        <v>0</v>
      </c>
      <c r="AB2015">
        <v>0</v>
      </c>
      <c r="AC2015">
        <v>0</v>
      </c>
      <c r="AD2015">
        <v>0</v>
      </c>
      <c r="AE2015">
        <v>0</v>
      </c>
      <c r="AF2015">
        <v>0</v>
      </c>
      <c r="AG2015">
        <v>0</v>
      </c>
      <c r="AH2015">
        <v>0</v>
      </c>
      <c r="AI2015">
        <v>0</v>
      </c>
      <c r="AJ2015">
        <v>0</v>
      </c>
      <c r="AK2015">
        <v>0</v>
      </c>
      <c r="AL2015">
        <v>0</v>
      </c>
      <c r="AM2015">
        <v>0</v>
      </c>
    </row>
    <row r="2016" spans="1:39" x14ac:dyDescent="0.45">
      <c r="A2016" t="s">
        <v>8935</v>
      </c>
      <c r="B2016" t="s">
        <v>8936</v>
      </c>
      <c r="C2016" t="s">
        <v>8937</v>
      </c>
      <c r="D2016" t="s">
        <v>8938</v>
      </c>
      <c r="E2016" t="s">
        <v>8939</v>
      </c>
      <c r="F2016" t="s">
        <v>8940</v>
      </c>
      <c r="G2016" t="s">
        <v>57</v>
      </c>
      <c r="H2016" t="s">
        <v>102</v>
      </c>
      <c r="J2016" t="s">
        <v>103</v>
      </c>
      <c r="K2016" t="s">
        <v>103</v>
      </c>
      <c r="L2016">
        <v>4</v>
      </c>
      <c r="M2016" s="1">
        <v>41061</v>
      </c>
      <c r="N2016" s="2">
        <v>41061</v>
      </c>
      <c r="O2016" t="s">
        <v>50</v>
      </c>
      <c r="P2016">
        <v>2012</v>
      </c>
      <c r="Q2016" s="1">
        <v>41093</v>
      </c>
      <c r="R2016" s="1">
        <v>41640</v>
      </c>
      <c r="S2016">
        <v>100000</v>
      </c>
      <c r="T2016">
        <v>1050000</v>
      </c>
      <c r="U2016">
        <v>0</v>
      </c>
      <c r="V2016">
        <v>0</v>
      </c>
      <c r="W2016">
        <v>0</v>
      </c>
      <c r="X2016">
        <v>0</v>
      </c>
      <c r="Y2016">
        <v>75000</v>
      </c>
      <c r="Z2016">
        <v>0</v>
      </c>
      <c r="AA2016">
        <v>0</v>
      </c>
      <c r="AB2016">
        <v>0</v>
      </c>
      <c r="AC2016">
        <v>0</v>
      </c>
      <c r="AD2016">
        <v>0</v>
      </c>
      <c r="AE2016">
        <v>0</v>
      </c>
      <c r="AF2016">
        <v>0</v>
      </c>
      <c r="AG2016">
        <v>0</v>
      </c>
      <c r="AH2016">
        <v>0</v>
      </c>
      <c r="AI2016">
        <v>0</v>
      </c>
      <c r="AJ2016">
        <v>0</v>
      </c>
      <c r="AK2016">
        <v>0</v>
      </c>
      <c r="AL2016">
        <v>0</v>
      </c>
      <c r="AM2016">
        <v>0</v>
      </c>
    </row>
    <row r="2017" spans="1:39" x14ac:dyDescent="0.45">
      <c r="A2017" t="s">
        <v>8941</v>
      </c>
      <c r="B2017" t="s">
        <v>8942</v>
      </c>
      <c r="C2017" t="s">
        <v>8943</v>
      </c>
      <c r="D2017" t="s">
        <v>142</v>
      </c>
      <c r="E2017" t="s">
        <v>143</v>
      </c>
      <c r="F2017" t="s">
        <v>8944</v>
      </c>
      <c r="G2017" t="s">
        <v>57</v>
      </c>
      <c r="H2017" t="s">
        <v>214</v>
      </c>
      <c r="J2017" t="s">
        <v>8945</v>
      </c>
      <c r="K2017" t="s">
        <v>8945</v>
      </c>
      <c r="L2017">
        <v>1</v>
      </c>
      <c r="M2017" s="1">
        <v>39083</v>
      </c>
      <c r="N2017" s="2">
        <v>39083</v>
      </c>
      <c r="O2017" t="s">
        <v>110</v>
      </c>
      <c r="P2017">
        <v>2007</v>
      </c>
      <c r="Q2017" s="1">
        <v>41606</v>
      </c>
      <c r="R2017" s="1">
        <v>41606</v>
      </c>
      <c r="S2017">
        <v>0</v>
      </c>
      <c r="T2017">
        <v>0</v>
      </c>
      <c r="U2017">
        <v>0</v>
      </c>
      <c r="V2017">
        <v>0</v>
      </c>
      <c r="W2017">
        <v>0</v>
      </c>
      <c r="X2017">
        <v>0</v>
      </c>
      <c r="Y2017">
        <v>0</v>
      </c>
      <c r="Z2017">
        <v>0</v>
      </c>
      <c r="AA2017">
        <v>54331585</v>
      </c>
      <c r="AB2017">
        <v>0</v>
      </c>
      <c r="AC2017">
        <v>0</v>
      </c>
      <c r="AD2017">
        <v>0</v>
      </c>
      <c r="AE2017">
        <v>0</v>
      </c>
      <c r="AF2017">
        <v>0</v>
      </c>
      <c r="AG2017">
        <v>0</v>
      </c>
      <c r="AH2017">
        <v>0</v>
      </c>
      <c r="AI2017">
        <v>0</v>
      </c>
      <c r="AJ2017">
        <v>0</v>
      </c>
      <c r="AK2017">
        <v>0</v>
      </c>
      <c r="AL2017">
        <v>0</v>
      </c>
      <c r="AM2017">
        <v>0</v>
      </c>
    </row>
    <row r="2018" spans="1:39" x14ac:dyDescent="0.45">
      <c r="A2018" t="s">
        <v>8946</v>
      </c>
      <c r="B2018" t="s">
        <v>8947</v>
      </c>
      <c r="C2018" t="s">
        <v>8948</v>
      </c>
      <c r="D2018" t="s">
        <v>8949</v>
      </c>
      <c r="E2018" t="s">
        <v>343</v>
      </c>
      <c r="F2018" t="s">
        <v>8950</v>
      </c>
      <c r="G2018" t="s">
        <v>57</v>
      </c>
      <c r="H2018" t="s">
        <v>46</v>
      </c>
      <c r="I2018" t="s">
        <v>58</v>
      </c>
      <c r="J2018" t="s">
        <v>198</v>
      </c>
      <c r="K2018" t="s">
        <v>833</v>
      </c>
      <c r="L2018">
        <v>1</v>
      </c>
      <c r="M2018" s="1">
        <v>41000</v>
      </c>
      <c r="N2018" s="2">
        <v>41000</v>
      </c>
      <c r="O2018" t="s">
        <v>50</v>
      </c>
      <c r="P2018">
        <v>2012</v>
      </c>
      <c r="Q2018" s="1">
        <v>41569</v>
      </c>
      <c r="R2018" s="1">
        <v>41569</v>
      </c>
      <c r="S2018">
        <v>1525000</v>
      </c>
      <c r="T2018">
        <v>0</v>
      </c>
      <c r="U2018">
        <v>0</v>
      </c>
      <c r="V2018">
        <v>0</v>
      </c>
      <c r="W2018">
        <v>0</v>
      </c>
      <c r="X2018">
        <v>0</v>
      </c>
      <c r="Y2018">
        <v>0</v>
      </c>
      <c r="Z2018">
        <v>0</v>
      </c>
      <c r="AA2018">
        <v>0</v>
      </c>
      <c r="AB2018">
        <v>0</v>
      </c>
      <c r="AC2018">
        <v>0</v>
      </c>
      <c r="AD2018">
        <v>0</v>
      </c>
      <c r="AE2018">
        <v>0</v>
      </c>
      <c r="AF2018">
        <v>0</v>
      </c>
      <c r="AG2018">
        <v>0</v>
      </c>
      <c r="AH2018">
        <v>0</v>
      </c>
      <c r="AI2018">
        <v>0</v>
      </c>
      <c r="AJ2018">
        <v>0</v>
      </c>
      <c r="AK2018">
        <v>0</v>
      </c>
      <c r="AL2018">
        <v>0</v>
      </c>
      <c r="AM2018">
        <v>0</v>
      </c>
    </row>
    <row r="2019" spans="1:39" x14ac:dyDescent="0.45">
      <c r="A2019" t="s">
        <v>8951</v>
      </c>
      <c r="B2019" t="s">
        <v>8952</v>
      </c>
      <c r="C2019" t="s">
        <v>8953</v>
      </c>
      <c r="D2019" t="s">
        <v>142</v>
      </c>
      <c r="E2019" t="s">
        <v>143</v>
      </c>
      <c r="F2019" t="s">
        <v>2770</v>
      </c>
      <c r="G2019" t="s">
        <v>57</v>
      </c>
      <c r="H2019" t="s">
        <v>46</v>
      </c>
      <c r="I2019" t="s">
        <v>58</v>
      </c>
      <c r="J2019" t="s">
        <v>198</v>
      </c>
      <c r="K2019" t="s">
        <v>833</v>
      </c>
      <c r="L2019">
        <v>1</v>
      </c>
      <c r="M2019" s="1">
        <v>41922</v>
      </c>
      <c r="N2019" s="2">
        <v>41913</v>
      </c>
      <c r="O2019" t="s">
        <v>8954</v>
      </c>
      <c r="P2019">
        <v>2014</v>
      </c>
      <c r="Q2019" s="1">
        <v>41919</v>
      </c>
      <c r="R2019" s="1">
        <v>41919</v>
      </c>
      <c r="S2019">
        <v>0</v>
      </c>
      <c r="T2019">
        <v>9000000</v>
      </c>
      <c r="U2019">
        <v>0</v>
      </c>
      <c r="V2019">
        <v>0</v>
      </c>
      <c r="W2019">
        <v>0</v>
      </c>
      <c r="X2019">
        <v>0</v>
      </c>
      <c r="Y2019">
        <v>0</v>
      </c>
      <c r="Z2019">
        <v>0</v>
      </c>
      <c r="AA2019">
        <v>0</v>
      </c>
      <c r="AB2019">
        <v>0</v>
      </c>
      <c r="AC2019">
        <v>0</v>
      </c>
      <c r="AD2019">
        <v>0</v>
      </c>
      <c r="AE2019">
        <v>0</v>
      </c>
      <c r="AF2019">
        <v>9000000</v>
      </c>
      <c r="AG2019">
        <v>0</v>
      </c>
      <c r="AH2019">
        <v>0</v>
      </c>
      <c r="AI2019">
        <v>0</v>
      </c>
      <c r="AJ2019">
        <v>0</v>
      </c>
      <c r="AK2019">
        <v>0</v>
      </c>
      <c r="AL2019">
        <v>0</v>
      </c>
      <c r="AM2019">
        <v>0</v>
      </c>
    </row>
    <row r="2020" spans="1:39" x14ac:dyDescent="0.45">
      <c r="A2020" t="s">
        <v>8955</v>
      </c>
      <c r="B2020" t="s">
        <v>8956</v>
      </c>
      <c r="C2020" t="s">
        <v>8957</v>
      </c>
      <c r="D2020" t="s">
        <v>98</v>
      </c>
      <c r="E2020" t="s">
        <v>99</v>
      </c>
      <c r="F2020" t="s">
        <v>8958</v>
      </c>
      <c r="G2020" t="s">
        <v>57</v>
      </c>
      <c r="H2020" t="s">
        <v>46</v>
      </c>
      <c r="I2020" t="s">
        <v>47</v>
      </c>
      <c r="J2020" t="s">
        <v>48</v>
      </c>
      <c r="K2020" t="s">
        <v>49</v>
      </c>
      <c r="L2020">
        <v>2</v>
      </c>
      <c r="M2020" s="1">
        <v>35796</v>
      </c>
      <c r="N2020" s="2">
        <v>35796</v>
      </c>
      <c r="O2020" t="s">
        <v>709</v>
      </c>
      <c r="P2020">
        <v>1998</v>
      </c>
      <c r="Q2020" s="1">
        <v>40211</v>
      </c>
      <c r="R2020" s="1">
        <v>41184</v>
      </c>
      <c r="S2020">
        <v>0</v>
      </c>
      <c r="T2020">
        <v>5407657</v>
      </c>
      <c r="U2020">
        <v>0</v>
      </c>
      <c r="V2020">
        <v>0</v>
      </c>
      <c r="W2020">
        <v>0</v>
      </c>
      <c r="X2020">
        <v>0</v>
      </c>
      <c r="Y2020">
        <v>0</v>
      </c>
      <c r="Z2020">
        <v>0</v>
      </c>
      <c r="AA2020">
        <v>0</v>
      </c>
      <c r="AB2020">
        <v>0</v>
      </c>
      <c r="AC2020">
        <v>0</v>
      </c>
      <c r="AD2020">
        <v>0</v>
      </c>
      <c r="AE2020">
        <v>0</v>
      </c>
      <c r="AF2020">
        <v>0</v>
      </c>
      <c r="AG2020">
        <v>0</v>
      </c>
      <c r="AH2020">
        <v>0</v>
      </c>
      <c r="AI2020">
        <v>0</v>
      </c>
      <c r="AJ2020">
        <v>0</v>
      </c>
      <c r="AK2020">
        <v>0</v>
      </c>
      <c r="AL2020">
        <v>0</v>
      </c>
      <c r="AM2020">
        <v>0</v>
      </c>
    </row>
    <row r="2021" spans="1:39" x14ac:dyDescent="0.45">
      <c r="A2021" t="s">
        <v>8959</v>
      </c>
      <c r="B2021" t="s">
        <v>8960</v>
      </c>
      <c r="C2021" t="s">
        <v>8961</v>
      </c>
      <c r="D2021" t="s">
        <v>228</v>
      </c>
      <c r="E2021" t="s">
        <v>229</v>
      </c>
      <c r="F2021" t="s">
        <v>8962</v>
      </c>
      <c r="G2021" t="s">
        <v>57</v>
      </c>
      <c r="H2021" t="s">
        <v>74</v>
      </c>
      <c r="J2021" t="s">
        <v>75</v>
      </c>
      <c r="K2021" t="s">
        <v>75</v>
      </c>
      <c r="L2021">
        <v>3</v>
      </c>
      <c r="M2021" s="1">
        <v>33604</v>
      </c>
      <c r="N2021" s="2">
        <v>33604</v>
      </c>
      <c r="O2021" t="s">
        <v>3040</v>
      </c>
      <c r="P2021">
        <v>1992</v>
      </c>
      <c r="Q2021" s="1">
        <v>35065</v>
      </c>
      <c r="R2021" s="1">
        <v>39483</v>
      </c>
      <c r="S2021">
        <v>0</v>
      </c>
      <c r="T2021">
        <v>10038299</v>
      </c>
      <c r="U2021">
        <v>0</v>
      </c>
      <c r="V2021">
        <v>0</v>
      </c>
      <c r="W2021">
        <v>0</v>
      </c>
      <c r="X2021">
        <v>0</v>
      </c>
      <c r="Y2021">
        <v>0</v>
      </c>
      <c r="Z2021">
        <v>0</v>
      </c>
      <c r="AA2021">
        <v>0</v>
      </c>
      <c r="AB2021">
        <v>0</v>
      </c>
      <c r="AC2021">
        <v>0</v>
      </c>
      <c r="AD2021">
        <v>0</v>
      </c>
      <c r="AE2021">
        <v>0</v>
      </c>
      <c r="AF2021">
        <v>0</v>
      </c>
      <c r="AG2021">
        <v>5407412</v>
      </c>
      <c r="AH2021">
        <v>4630887</v>
      </c>
      <c r="AI2021">
        <v>0</v>
      </c>
      <c r="AJ2021">
        <v>0</v>
      </c>
      <c r="AK2021">
        <v>0</v>
      </c>
      <c r="AL2021">
        <v>0</v>
      </c>
      <c r="AM2021">
        <v>0</v>
      </c>
    </row>
    <row r="2022" spans="1:39" x14ac:dyDescent="0.45">
      <c r="A2022" t="s">
        <v>8963</v>
      </c>
      <c r="B2022" t="s">
        <v>8964</v>
      </c>
      <c r="C2022" t="s">
        <v>8965</v>
      </c>
      <c r="D2022" t="s">
        <v>142</v>
      </c>
      <c r="E2022" t="s">
        <v>143</v>
      </c>
      <c r="F2022" t="s">
        <v>8882</v>
      </c>
      <c r="G2022" t="s">
        <v>57</v>
      </c>
      <c r="H2022" t="s">
        <v>46</v>
      </c>
      <c r="I2022" t="s">
        <v>821</v>
      </c>
      <c r="J2022" t="s">
        <v>822</v>
      </c>
      <c r="K2022" t="s">
        <v>5623</v>
      </c>
      <c r="L2022">
        <v>1</v>
      </c>
      <c r="M2022" s="1">
        <v>36526</v>
      </c>
      <c r="N2022" s="2">
        <v>36526</v>
      </c>
      <c r="O2022" t="s">
        <v>255</v>
      </c>
      <c r="P2022">
        <v>2000</v>
      </c>
      <c r="Q2022" s="1">
        <v>40059</v>
      </c>
      <c r="R2022" s="1">
        <v>40059</v>
      </c>
      <c r="S2022">
        <v>0</v>
      </c>
      <c r="T2022">
        <v>3700000</v>
      </c>
      <c r="U2022">
        <v>0</v>
      </c>
      <c r="V2022">
        <v>0</v>
      </c>
      <c r="W2022">
        <v>0</v>
      </c>
      <c r="X2022">
        <v>0</v>
      </c>
      <c r="Y2022">
        <v>0</v>
      </c>
      <c r="Z2022">
        <v>0</v>
      </c>
      <c r="AA2022">
        <v>0</v>
      </c>
      <c r="AB2022">
        <v>0</v>
      </c>
      <c r="AC2022">
        <v>0</v>
      </c>
      <c r="AD2022">
        <v>0</v>
      </c>
      <c r="AE2022">
        <v>0</v>
      </c>
      <c r="AF2022">
        <v>0</v>
      </c>
      <c r="AG2022">
        <v>0</v>
      </c>
      <c r="AH2022">
        <v>0</v>
      </c>
      <c r="AI2022">
        <v>0</v>
      </c>
      <c r="AJ2022">
        <v>0</v>
      </c>
      <c r="AK2022">
        <v>0</v>
      </c>
      <c r="AL2022">
        <v>0</v>
      </c>
      <c r="AM2022">
        <v>0</v>
      </c>
    </row>
    <row r="2023" spans="1:39" x14ac:dyDescent="0.45">
      <c r="A2023" t="s">
        <v>8966</v>
      </c>
      <c r="B2023" t="s">
        <v>8967</v>
      </c>
      <c r="C2023" t="s">
        <v>8968</v>
      </c>
      <c r="D2023" t="s">
        <v>3263</v>
      </c>
      <c r="E2023" t="s">
        <v>143</v>
      </c>
      <c r="F2023" t="s">
        <v>8969</v>
      </c>
      <c r="G2023" t="s">
        <v>45</v>
      </c>
      <c r="H2023" t="s">
        <v>46</v>
      </c>
      <c r="I2023" t="s">
        <v>299</v>
      </c>
      <c r="J2023" t="s">
        <v>300</v>
      </c>
      <c r="K2023" t="s">
        <v>369</v>
      </c>
      <c r="L2023">
        <v>2</v>
      </c>
      <c r="M2023" s="1">
        <v>39448</v>
      </c>
      <c r="N2023" s="2">
        <v>39448</v>
      </c>
      <c r="O2023" t="s">
        <v>181</v>
      </c>
      <c r="P2023">
        <v>2008</v>
      </c>
      <c r="Q2023" s="1">
        <v>39751</v>
      </c>
      <c r="R2023" s="1">
        <v>40206</v>
      </c>
      <c r="S2023">
        <v>0</v>
      </c>
      <c r="T2023">
        <v>55000000</v>
      </c>
      <c r="U2023">
        <v>0</v>
      </c>
      <c r="V2023">
        <v>0</v>
      </c>
      <c r="W2023">
        <v>0</v>
      </c>
      <c r="X2023">
        <v>0</v>
      </c>
      <c r="Y2023">
        <v>0</v>
      </c>
      <c r="Z2023">
        <v>0</v>
      </c>
      <c r="AA2023">
        <v>0</v>
      </c>
      <c r="AB2023">
        <v>0</v>
      </c>
      <c r="AC2023">
        <v>0</v>
      </c>
      <c r="AD2023">
        <v>0</v>
      </c>
      <c r="AE2023">
        <v>0</v>
      </c>
      <c r="AF2023">
        <v>20000000</v>
      </c>
      <c r="AG2023">
        <v>35000000</v>
      </c>
      <c r="AH2023">
        <v>0</v>
      </c>
      <c r="AI2023">
        <v>0</v>
      </c>
      <c r="AJ2023">
        <v>0</v>
      </c>
      <c r="AK2023">
        <v>0</v>
      </c>
      <c r="AL2023">
        <v>0</v>
      </c>
      <c r="AM2023">
        <v>0</v>
      </c>
    </row>
    <row r="2024" spans="1:39" x14ac:dyDescent="0.45">
      <c r="A2024" t="s">
        <v>8970</v>
      </c>
      <c r="B2024" t="s">
        <v>8971</v>
      </c>
      <c r="C2024" t="s">
        <v>8972</v>
      </c>
      <c r="D2024" t="s">
        <v>1757</v>
      </c>
      <c r="E2024" t="s">
        <v>1758</v>
      </c>
      <c r="F2024" t="s">
        <v>8973</v>
      </c>
      <c r="G2024" t="s">
        <v>57</v>
      </c>
      <c r="H2024" t="s">
        <v>46</v>
      </c>
      <c r="I2024" t="s">
        <v>299</v>
      </c>
      <c r="J2024" t="s">
        <v>300</v>
      </c>
      <c r="K2024" t="s">
        <v>369</v>
      </c>
      <c r="L2024">
        <v>2</v>
      </c>
      <c r="Q2024" s="1">
        <v>40630</v>
      </c>
      <c r="R2024" s="1">
        <v>41652</v>
      </c>
      <c r="S2024">
        <v>0</v>
      </c>
      <c r="T2024">
        <v>10000000</v>
      </c>
      <c r="U2024">
        <v>0</v>
      </c>
      <c r="V2024">
        <v>0</v>
      </c>
      <c r="W2024">
        <v>0</v>
      </c>
      <c r="X2024">
        <v>0</v>
      </c>
      <c r="Y2024">
        <v>0</v>
      </c>
      <c r="Z2024">
        <v>0</v>
      </c>
      <c r="AA2024">
        <v>0</v>
      </c>
      <c r="AB2024">
        <v>700000000</v>
      </c>
      <c r="AC2024">
        <v>0</v>
      </c>
      <c r="AD2024">
        <v>0</v>
      </c>
      <c r="AE2024">
        <v>0</v>
      </c>
      <c r="AF2024">
        <v>0</v>
      </c>
      <c r="AG2024">
        <v>0</v>
      </c>
      <c r="AH2024">
        <v>0</v>
      </c>
      <c r="AI2024">
        <v>0</v>
      </c>
      <c r="AJ2024">
        <v>0</v>
      </c>
      <c r="AK2024">
        <v>0</v>
      </c>
      <c r="AL2024">
        <v>0</v>
      </c>
      <c r="AM2024">
        <v>0</v>
      </c>
    </row>
    <row r="2025" spans="1:39" x14ac:dyDescent="0.45">
      <c r="A2025" t="s">
        <v>8974</v>
      </c>
      <c r="B2025" t="s">
        <v>8975</v>
      </c>
      <c r="C2025" t="s">
        <v>8976</v>
      </c>
      <c r="D2025" t="s">
        <v>653</v>
      </c>
      <c r="E2025" t="s">
        <v>343</v>
      </c>
      <c r="F2025" t="s">
        <v>8977</v>
      </c>
      <c r="G2025" t="s">
        <v>101</v>
      </c>
      <c r="H2025" t="s">
        <v>46</v>
      </c>
      <c r="I2025" t="s">
        <v>169</v>
      </c>
      <c r="J2025" t="s">
        <v>641</v>
      </c>
      <c r="K2025" t="s">
        <v>642</v>
      </c>
      <c r="L2025">
        <v>1</v>
      </c>
      <c r="M2025" s="1">
        <v>40544</v>
      </c>
      <c r="N2025" s="2">
        <v>40544</v>
      </c>
      <c r="O2025" t="s">
        <v>528</v>
      </c>
      <c r="P2025">
        <v>2011</v>
      </c>
      <c r="Q2025" s="1">
        <v>40660</v>
      </c>
      <c r="R2025" s="1">
        <v>40660</v>
      </c>
      <c r="S2025">
        <v>0</v>
      </c>
      <c r="T2025">
        <v>445000</v>
      </c>
      <c r="U2025">
        <v>0</v>
      </c>
      <c r="V2025">
        <v>0</v>
      </c>
      <c r="W2025">
        <v>0</v>
      </c>
      <c r="X2025">
        <v>0</v>
      </c>
      <c r="Y2025">
        <v>0</v>
      </c>
      <c r="Z2025">
        <v>0</v>
      </c>
      <c r="AA2025">
        <v>0</v>
      </c>
      <c r="AB2025">
        <v>0</v>
      </c>
      <c r="AC2025">
        <v>0</v>
      </c>
      <c r="AD2025">
        <v>0</v>
      </c>
      <c r="AE2025">
        <v>0</v>
      </c>
      <c r="AF2025">
        <v>0</v>
      </c>
      <c r="AG2025">
        <v>0</v>
      </c>
      <c r="AH2025">
        <v>0</v>
      </c>
      <c r="AI2025">
        <v>0</v>
      </c>
      <c r="AJ2025">
        <v>0</v>
      </c>
      <c r="AK2025">
        <v>0</v>
      </c>
      <c r="AL2025">
        <v>0</v>
      </c>
      <c r="AM2025">
        <v>0</v>
      </c>
    </row>
    <row r="2026" spans="1:39" x14ac:dyDescent="0.45">
      <c r="A2026" t="s">
        <v>8978</v>
      </c>
      <c r="B2026" t="s">
        <v>8979</v>
      </c>
      <c r="C2026" t="s">
        <v>8980</v>
      </c>
      <c r="D2026" t="s">
        <v>161</v>
      </c>
      <c r="E2026" t="s">
        <v>162</v>
      </c>
      <c r="F2026" t="s">
        <v>114</v>
      </c>
      <c r="G2026" t="s">
        <v>57</v>
      </c>
      <c r="H2026" t="s">
        <v>223</v>
      </c>
      <c r="J2026" t="s">
        <v>311</v>
      </c>
      <c r="K2026" t="s">
        <v>311</v>
      </c>
      <c r="L2026">
        <v>1</v>
      </c>
      <c r="M2026" s="1">
        <v>37987</v>
      </c>
      <c r="N2026" s="2">
        <v>37987</v>
      </c>
      <c r="O2026" t="s">
        <v>452</v>
      </c>
      <c r="P2026">
        <v>2004</v>
      </c>
      <c r="Q2026" s="1">
        <v>41431</v>
      </c>
      <c r="R2026" s="1">
        <v>41431</v>
      </c>
      <c r="S2026">
        <v>0</v>
      </c>
      <c r="T2026">
        <v>0</v>
      </c>
      <c r="U2026">
        <v>0</v>
      </c>
      <c r="V2026">
        <v>0</v>
      </c>
      <c r="W2026">
        <v>0</v>
      </c>
      <c r="X2026">
        <v>0</v>
      </c>
      <c r="Y2026">
        <v>0</v>
      </c>
      <c r="Z2026">
        <v>0</v>
      </c>
      <c r="AA2026">
        <v>0</v>
      </c>
      <c r="AB2026">
        <v>0</v>
      </c>
      <c r="AC2026">
        <v>0</v>
      </c>
      <c r="AD2026">
        <v>0</v>
      </c>
      <c r="AE2026">
        <v>0</v>
      </c>
      <c r="AF2026">
        <v>0</v>
      </c>
      <c r="AG2026">
        <v>0</v>
      </c>
      <c r="AH2026">
        <v>0</v>
      </c>
      <c r="AI2026">
        <v>0</v>
      </c>
      <c r="AJ2026">
        <v>0</v>
      </c>
      <c r="AK2026">
        <v>0</v>
      </c>
      <c r="AL2026">
        <v>0</v>
      </c>
      <c r="AM2026">
        <v>0</v>
      </c>
    </row>
    <row r="2027" spans="1:39" x14ac:dyDescent="0.45">
      <c r="A2027" t="s">
        <v>8981</v>
      </c>
      <c r="B2027" t="s">
        <v>8982</v>
      </c>
      <c r="C2027" t="s">
        <v>8983</v>
      </c>
      <c r="D2027" t="s">
        <v>142</v>
      </c>
      <c r="E2027" t="s">
        <v>143</v>
      </c>
      <c r="F2027" t="s">
        <v>234</v>
      </c>
      <c r="G2027" t="s">
        <v>57</v>
      </c>
      <c r="H2027" t="s">
        <v>46</v>
      </c>
      <c r="I2027" t="s">
        <v>47</v>
      </c>
      <c r="J2027" t="s">
        <v>48</v>
      </c>
      <c r="K2027" t="s">
        <v>49</v>
      </c>
      <c r="L2027">
        <v>1</v>
      </c>
      <c r="M2027" s="1">
        <v>40909</v>
      </c>
      <c r="N2027" s="2">
        <v>40909</v>
      </c>
      <c r="O2027" t="s">
        <v>132</v>
      </c>
      <c r="P2027">
        <v>2012</v>
      </c>
      <c r="Q2027" s="1">
        <v>41660</v>
      </c>
      <c r="R2027" s="1">
        <v>41660</v>
      </c>
      <c r="S2027">
        <v>4500000</v>
      </c>
      <c r="T2027">
        <v>0</v>
      </c>
      <c r="U2027">
        <v>0</v>
      </c>
      <c r="V2027">
        <v>0</v>
      </c>
      <c r="W2027">
        <v>0</v>
      </c>
      <c r="X2027">
        <v>0</v>
      </c>
      <c r="Y2027">
        <v>0</v>
      </c>
      <c r="Z2027">
        <v>0</v>
      </c>
      <c r="AA2027">
        <v>0</v>
      </c>
      <c r="AB2027">
        <v>0</v>
      </c>
      <c r="AC2027">
        <v>0</v>
      </c>
      <c r="AD2027">
        <v>0</v>
      </c>
      <c r="AE2027">
        <v>0</v>
      </c>
      <c r="AF2027">
        <v>0</v>
      </c>
      <c r="AG2027">
        <v>0</v>
      </c>
      <c r="AH2027">
        <v>0</v>
      </c>
      <c r="AI2027">
        <v>0</v>
      </c>
      <c r="AJ2027">
        <v>0</v>
      </c>
      <c r="AK2027">
        <v>0</v>
      </c>
      <c r="AL2027">
        <v>0</v>
      </c>
      <c r="AM2027">
        <v>0</v>
      </c>
    </row>
    <row r="2028" spans="1:39" x14ac:dyDescent="0.45">
      <c r="A2028" t="s">
        <v>8984</v>
      </c>
      <c r="B2028" t="s">
        <v>8985</v>
      </c>
      <c r="C2028" t="s">
        <v>8986</v>
      </c>
      <c r="D2028" t="s">
        <v>8987</v>
      </c>
      <c r="E2028" t="s">
        <v>343</v>
      </c>
      <c r="F2028" t="s">
        <v>4236</v>
      </c>
      <c r="G2028" t="s">
        <v>57</v>
      </c>
      <c r="H2028" t="s">
        <v>46</v>
      </c>
      <c r="I2028" t="s">
        <v>58</v>
      </c>
      <c r="J2028" t="s">
        <v>198</v>
      </c>
      <c r="K2028" t="s">
        <v>833</v>
      </c>
      <c r="L2028">
        <v>2</v>
      </c>
      <c r="M2028" s="1">
        <v>40479</v>
      </c>
      <c r="N2028" s="2">
        <v>40452</v>
      </c>
      <c r="O2028" t="s">
        <v>216</v>
      </c>
      <c r="P2028">
        <v>2010</v>
      </c>
      <c r="Q2028" s="1">
        <v>40657</v>
      </c>
      <c r="R2028" s="1">
        <v>40657</v>
      </c>
      <c r="S2028">
        <v>0</v>
      </c>
      <c r="T2028">
        <v>0</v>
      </c>
      <c r="U2028">
        <v>0</v>
      </c>
      <c r="V2028">
        <v>0</v>
      </c>
      <c r="W2028">
        <v>0</v>
      </c>
      <c r="X2028">
        <v>0</v>
      </c>
      <c r="Y2028">
        <v>2750000</v>
      </c>
      <c r="Z2028">
        <v>0</v>
      </c>
      <c r="AA2028">
        <v>0</v>
      </c>
      <c r="AB2028">
        <v>0</v>
      </c>
      <c r="AC2028">
        <v>0</v>
      </c>
      <c r="AD2028">
        <v>0</v>
      </c>
      <c r="AE2028">
        <v>0</v>
      </c>
      <c r="AF2028">
        <v>0</v>
      </c>
      <c r="AG2028">
        <v>0</v>
      </c>
      <c r="AH2028">
        <v>0</v>
      </c>
      <c r="AI2028">
        <v>0</v>
      </c>
      <c r="AJ2028">
        <v>0</v>
      </c>
      <c r="AK2028">
        <v>0</v>
      </c>
      <c r="AL2028">
        <v>0</v>
      </c>
      <c r="AM2028">
        <v>0</v>
      </c>
    </row>
    <row r="2029" spans="1:39" x14ac:dyDescent="0.45">
      <c r="A2029" t="s">
        <v>8988</v>
      </c>
      <c r="B2029" t="s">
        <v>8989</v>
      </c>
      <c r="C2029" t="s">
        <v>8990</v>
      </c>
      <c r="D2029" t="s">
        <v>8991</v>
      </c>
      <c r="E2029" t="s">
        <v>8992</v>
      </c>
      <c r="F2029" t="s">
        <v>114</v>
      </c>
      <c r="G2029" t="s">
        <v>57</v>
      </c>
      <c r="H2029" t="s">
        <v>715</v>
      </c>
      <c r="J2029" t="s">
        <v>716</v>
      </c>
      <c r="K2029" t="s">
        <v>716</v>
      </c>
      <c r="L2029">
        <v>1</v>
      </c>
      <c r="M2029" s="1">
        <v>41275</v>
      </c>
      <c r="N2029" s="2">
        <v>41275</v>
      </c>
      <c r="O2029" t="s">
        <v>164</v>
      </c>
      <c r="P2029">
        <v>2013</v>
      </c>
      <c r="Q2029" s="1">
        <v>41640</v>
      </c>
      <c r="R2029" s="1">
        <v>41640</v>
      </c>
      <c r="S2029">
        <v>0</v>
      </c>
      <c r="T2029">
        <v>0</v>
      </c>
      <c r="U2029">
        <v>0</v>
      </c>
      <c r="V2029">
        <v>0</v>
      </c>
      <c r="W2029">
        <v>0</v>
      </c>
      <c r="X2029">
        <v>0</v>
      </c>
      <c r="Y2029">
        <v>0</v>
      </c>
      <c r="Z2029">
        <v>0</v>
      </c>
      <c r="AA2029">
        <v>0</v>
      </c>
      <c r="AB2029">
        <v>0</v>
      </c>
      <c r="AC2029">
        <v>0</v>
      </c>
      <c r="AD2029">
        <v>0</v>
      </c>
      <c r="AE2029">
        <v>0</v>
      </c>
      <c r="AF2029">
        <v>0</v>
      </c>
      <c r="AG2029">
        <v>0</v>
      </c>
      <c r="AH2029">
        <v>0</v>
      </c>
      <c r="AI2029">
        <v>0</v>
      </c>
      <c r="AJ2029">
        <v>0</v>
      </c>
      <c r="AK2029">
        <v>0</v>
      </c>
      <c r="AL2029">
        <v>0</v>
      </c>
      <c r="AM2029">
        <v>0</v>
      </c>
    </row>
    <row r="2030" spans="1:39" x14ac:dyDescent="0.45">
      <c r="A2030" t="s">
        <v>8993</v>
      </c>
      <c r="B2030" t="s">
        <v>8994</v>
      </c>
      <c r="C2030" t="s">
        <v>8995</v>
      </c>
      <c r="D2030" t="s">
        <v>653</v>
      </c>
      <c r="E2030" t="s">
        <v>343</v>
      </c>
      <c r="F2030" t="s">
        <v>187</v>
      </c>
      <c r="G2030" t="s">
        <v>57</v>
      </c>
      <c r="H2030" t="s">
        <v>46</v>
      </c>
      <c r="I2030" t="s">
        <v>2223</v>
      </c>
      <c r="J2030" t="s">
        <v>2456</v>
      </c>
      <c r="K2030" t="s">
        <v>2456</v>
      </c>
      <c r="L2030">
        <v>1</v>
      </c>
      <c r="M2030" s="1">
        <v>39814</v>
      </c>
      <c r="N2030" s="2">
        <v>39814</v>
      </c>
      <c r="O2030" t="s">
        <v>188</v>
      </c>
      <c r="P2030">
        <v>2009</v>
      </c>
      <c r="Q2030" s="1">
        <v>41439</v>
      </c>
      <c r="R2030" s="1">
        <v>41439</v>
      </c>
      <c r="S2030">
        <v>500000</v>
      </c>
      <c r="T2030">
        <v>0</v>
      </c>
      <c r="U2030">
        <v>0</v>
      </c>
      <c r="V2030">
        <v>0</v>
      </c>
      <c r="W2030">
        <v>0</v>
      </c>
      <c r="X2030">
        <v>0</v>
      </c>
      <c r="Y2030">
        <v>0</v>
      </c>
      <c r="Z2030">
        <v>0</v>
      </c>
      <c r="AA2030">
        <v>0</v>
      </c>
      <c r="AB2030">
        <v>0</v>
      </c>
      <c r="AC2030">
        <v>0</v>
      </c>
      <c r="AD2030">
        <v>0</v>
      </c>
      <c r="AE2030">
        <v>0</v>
      </c>
      <c r="AF2030">
        <v>0</v>
      </c>
      <c r="AG2030">
        <v>0</v>
      </c>
      <c r="AH2030">
        <v>0</v>
      </c>
      <c r="AI2030">
        <v>0</v>
      </c>
      <c r="AJ2030">
        <v>0</v>
      </c>
      <c r="AK2030">
        <v>0</v>
      </c>
      <c r="AL2030">
        <v>0</v>
      </c>
      <c r="AM2030">
        <v>0</v>
      </c>
    </row>
    <row r="2031" spans="1:39" x14ac:dyDescent="0.45">
      <c r="A2031" t="s">
        <v>8996</v>
      </c>
      <c r="B2031" t="s">
        <v>8997</v>
      </c>
      <c r="C2031" t="s">
        <v>8998</v>
      </c>
      <c r="D2031" t="s">
        <v>8999</v>
      </c>
      <c r="E2031" t="s">
        <v>1152</v>
      </c>
      <c r="F2031" t="s">
        <v>73</v>
      </c>
      <c r="G2031" t="s">
        <v>45</v>
      </c>
      <c r="H2031" t="s">
        <v>192</v>
      </c>
      <c r="J2031" t="s">
        <v>1656</v>
      </c>
      <c r="K2031" t="s">
        <v>1656</v>
      </c>
      <c r="L2031">
        <v>1</v>
      </c>
      <c r="M2031" s="1">
        <v>39209</v>
      </c>
      <c r="N2031" s="2">
        <v>39203</v>
      </c>
      <c r="O2031" t="s">
        <v>2939</v>
      </c>
      <c r="P2031">
        <v>2007</v>
      </c>
      <c r="Q2031" s="1">
        <v>40010</v>
      </c>
      <c r="R2031" s="1">
        <v>40010</v>
      </c>
      <c r="S2031">
        <v>0</v>
      </c>
      <c r="T2031">
        <v>1500000</v>
      </c>
      <c r="U2031">
        <v>0</v>
      </c>
      <c r="V2031">
        <v>0</v>
      </c>
      <c r="W2031">
        <v>0</v>
      </c>
      <c r="X2031">
        <v>0</v>
      </c>
      <c r="Y2031">
        <v>0</v>
      </c>
      <c r="Z2031">
        <v>0</v>
      </c>
      <c r="AA2031">
        <v>0</v>
      </c>
      <c r="AB2031">
        <v>0</v>
      </c>
      <c r="AC2031">
        <v>0</v>
      </c>
      <c r="AD2031">
        <v>0</v>
      </c>
      <c r="AE2031">
        <v>0</v>
      </c>
      <c r="AF2031">
        <v>1500000</v>
      </c>
      <c r="AG2031">
        <v>0</v>
      </c>
      <c r="AH2031">
        <v>0</v>
      </c>
      <c r="AI2031">
        <v>0</v>
      </c>
      <c r="AJ2031">
        <v>0</v>
      </c>
      <c r="AK2031">
        <v>0</v>
      </c>
      <c r="AL2031">
        <v>0</v>
      </c>
      <c r="AM2031">
        <v>0</v>
      </c>
    </row>
    <row r="2032" spans="1:39" x14ac:dyDescent="0.45">
      <c r="A2032" t="s">
        <v>9000</v>
      </c>
      <c r="B2032" t="s">
        <v>9001</v>
      </c>
      <c r="C2032" t="s">
        <v>9002</v>
      </c>
      <c r="D2032" t="s">
        <v>88</v>
      </c>
      <c r="E2032" t="s">
        <v>89</v>
      </c>
      <c r="F2032" t="s">
        <v>9003</v>
      </c>
      <c r="G2032" t="s">
        <v>57</v>
      </c>
      <c r="H2032" t="s">
        <v>46</v>
      </c>
      <c r="I2032" t="s">
        <v>58</v>
      </c>
      <c r="J2032" t="s">
        <v>2378</v>
      </c>
      <c r="K2032" t="s">
        <v>9004</v>
      </c>
      <c r="L2032">
        <v>1</v>
      </c>
      <c r="M2032" s="1">
        <v>36161</v>
      </c>
      <c r="N2032" s="2">
        <v>36161</v>
      </c>
      <c r="O2032" t="s">
        <v>1121</v>
      </c>
      <c r="P2032">
        <v>1999</v>
      </c>
      <c r="Q2032" s="1">
        <v>40038</v>
      </c>
      <c r="R2032" s="1">
        <v>40038</v>
      </c>
      <c r="S2032">
        <v>0</v>
      </c>
      <c r="T2032">
        <v>2620018</v>
      </c>
      <c r="U2032">
        <v>0</v>
      </c>
      <c r="V2032">
        <v>0</v>
      </c>
      <c r="W2032">
        <v>0</v>
      </c>
      <c r="X2032">
        <v>0</v>
      </c>
      <c r="Y2032">
        <v>0</v>
      </c>
      <c r="Z2032">
        <v>0</v>
      </c>
      <c r="AA2032">
        <v>0</v>
      </c>
      <c r="AB2032">
        <v>0</v>
      </c>
      <c r="AC2032">
        <v>0</v>
      </c>
      <c r="AD2032">
        <v>0</v>
      </c>
      <c r="AE2032">
        <v>0</v>
      </c>
      <c r="AF2032">
        <v>0</v>
      </c>
      <c r="AG2032">
        <v>0</v>
      </c>
      <c r="AH2032">
        <v>0</v>
      </c>
      <c r="AI2032">
        <v>0</v>
      </c>
      <c r="AJ2032">
        <v>0</v>
      </c>
      <c r="AK2032">
        <v>0</v>
      </c>
      <c r="AL2032">
        <v>0</v>
      </c>
      <c r="AM2032">
        <v>0</v>
      </c>
    </row>
    <row r="2033" spans="1:39" x14ac:dyDescent="0.45">
      <c r="A2033" t="s">
        <v>9005</v>
      </c>
      <c r="B2033" t="s">
        <v>9006</v>
      </c>
      <c r="C2033" t="s">
        <v>9007</v>
      </c>
      <c r="D2033" t="s">
        <v>9008</v>
      </c>
      <c r="E2033" t="s">
        <v>89</v>
      </c>
      <c r="F2033" t="s">
        <v>426</v>
      </c>
      <c r="G2033" t="s">
        <v>57</v>
      </c>
      <c r="H2033" t="s">
        <v>46</v>
      </c>
      <c r="I2033" t="s">
        <v>91</v>
      </c>
      <c r="J2033" t="s">
        <v>3258</v>
      </c>
      <c r="K2033" t="s">
        <v>4518</v>
      </c>
      <c r="L2033">
        <v>1</v>
      </c>
      <c r="M2033" s="1">
        <v>38730</v>
      </c>
      <c r="N2033" s="2">
        <v>38718</v>
      </c>
      <c r="O2033" t="s">
        <v>430</v>
      </c>
      <c r="P2033">
        <v>2006</v>
      </c>
      <c r="Q2033" s="1">
        <v>41513</v>
      </c>
      <c r="R2033" s="1">
        <v>41513</v>
      </c>
      <c r="S2033">
        <v>200000</v>
      </c>
      <c r="T2033">
        <v>0</v>
      </c>
      <c r="U2033">
        <v>0</v>
      </c>
      <c r="V2033">
        <v>0</v>
      </c>
      <c r="W2033">
        <v>0</v>
      </c>
      <c r="X2033">
        <v>0</v>
      </c>
      <c r="Y2033">
        <v>0</v>
      </c>
      <c r="Z2033">
        <v>0</v>
      </c>
      <c r="AA2033">
        <v>0</v>
      </c>
      <c r="AB2033">
        <v>0</v>
      </c>
      <c r="AC2033">
        <v>0</v>
      </c>
      <c r="AD2033">
        <v>0</v>
      </c>
      <c r="AE2033">
        <v>0</v>
      </c>
      <c r="AF2033">
        <v>0</v>
      </c>
      <c r="AG2033">
        <v>0</v>
      </c>
      <c r="AH2033">
        <v>0</v>
      </c>
      <c r="AI2033">
        <v>0</v>
      </c>
      <c r="AJ2033">
        <v>0</v>
      </c>
      <c r="AK2033">
        <v>0</v>
      </c>
      <c r="AL2033">
        <v>0</v>
      </c>
      <c r="AM2033">
        <v>0</v>
      </c>
    </row>
    <row r="2034" spans="1:39" x14ac:dyDescent="0.45">
      <c r="A2034" t="s">
        <v>9009</v>
      </c>
      <c r="B2034" t="s">
        <v>9010</v>
      </c>
      <c r="C2034" t="s">
        <v>9011</v>
      </c>
      <c r="D2034" t="s">
        <v>161</v>
      </c>
      <c r="E2034" t="s">
        <v>162</v>
      </c>
      <c r="F2034" s="3">
        <v>50000</v>
      </c>
      <c r="G2034" t="s">
        <v>57</v>
      </c>
      <c r="H2034" t="s">
        <v>402</v>
      </c>
      <c r="J2034" t="s">
        <v>9012</v>
      </c>
      <c r="K2034" t="s">
        <v>9013</v>
      </c>
      <c r="L2034">
        <v>1</v>
      </c>
      <c r="M2034" s="1">
        <v>41403</v>
      </c>
      <c r="N2034" s="2">
        <v>41395</v>
      </c>
      <c r="O2034" t="s">
        <v>439</v>
      </c>
      <c r="P2034">
        <v>2013</v>
      </c>
      <c r="Q2034" s="1">
        <v>41437</v>
      </c>
      <c r="R2034" s="1">
        <v>41437</v>
      </c>
      <c r="S2034">
        <v>50000</v>
      </c>
      <c r="T2034">
        <v>0</v>
      </c>
      <c r="U2034">
        <v>0</v>
      </c>
      <c r="V2034">
        <v>0</v>
      </c>
      <c r="W2034">
        <v>0</v>
      </c>
      <c r="X2034">
        <v>0</v>
      </c>
      <c r="Y2034">
        <v>0</v>
      </c>
      <c r="Z2034">
        <v>0</v>
      </c>
      <c r="AA2034">
        <v>0</v>
      </c>
      <c r="AB2034">
        <v>0</v>
      </c>
      <c r="AC2034">
        <v>0</v>
      </c>
      <c r="AD2034">
        <v>0</v>
      </c>
      <c r="AE2034">
        <v>0</v>
      </c>
      <c r="AF2034">
        <v>0</v>
      </c>
      <c r="AG2034">
        <v>0</v>
      </c>
      <c r="AH2034">
        <v>0</v>
      </c>
      <c r="AI2034">
        <v>0</v>
      </c>
      <c r="AJ2034">
        <v>0</v>
      </c>
      <c r="AK2034">
        <v>0</v>
      </c>
      <c r="AL2034">
        <v>0</v>
      </c>
      <c r="AM2034">
        <v>0</v>
      </c>
    </row>
    <row r="2035" spans="1:39" x14ac:dyDescent="0.45">
      <c r="A2035" t="s">
        <v>9014</v>
      </c>
      <c r="B2035" t="s">
        <v>9015</v>
      </c>
      <c r="C2035" t="s">
        <v>9016</v>
      </c>
      <c r="D2035" t="s">
        <v>9017</v>
      </c>
      <c r="E2035" t="s">
        <v>177</v>
      </c>
      <c r="F2035" t="s">
        <v>114</v>
      </c>
      <c r="G2035" t="s">
        <v>57</v>
      </c>
      <c r="H2035" t="s">
        <v>787</v>
      </c>
      <c r="J2035" t="s">
        <v>9018</v>
      </c>
      <c r="K2035" t="s">
        <v>9018</v>
      </c>
      <c r="L2035">
        <v>1</v>
      </c>
      <c r="M2035" s="1">
        <v>40953</v>
      </c>
      <c r="N2035" s="2">
        <v>40940</v>
      </c>
      <c r="O2035" t="s">
        <v>132</v>
      </c>
      <c r="P2035">
        <v>2012</v>
      </c>
      <c r="Q2035" s="1">
        <v>40953</v>
      </c>
      <c r="R2035" s="1">
        <v>40953</v>
      </c>
      <c r="S2035">
        <v>0</v>
      </c>
      <c r="T2035">
        <v>0</v>
      </c>
      <c r="U2035">
        <v>0</v>
      </c>
      <c r="V2035">
        <v>0</v>
      </c>
      <c r="W2035">
        <v>0</v>
      </c>
      <c r="X2035">
        <v>0</v>
      </c>
      <c r="Y2035">
        <v>0</v>
      </c>
      <c r="Z2035">
        <v>0</v>
      </c>
      <c r="AA2035">
        <v>0</v>
      </c>
      <c r="AB2035">
        <v>0</v>
      </c>
      <c r="AC2035">
        <v>0</v>
      </c>
      <c r="AD2035">
        <v>0</v>
      </c>
      <c r="AE2035">
        <v>0</v>
      </c>
      <c r="AF2035">
        <v>0</v>
      </c>
      <c r="AG2035">
        <v>0</v>
      </c>
      <c r="AH2035">
        <v>0</v>
      </c>
      <c r="AI2035">
        <v>0</v>
      </c>
      <c r="AJ2035">
        <v>0</v>
      </c>
      <c r="AK2035">
        <v>0</v>
      </c>
      <c r="AL2035">
        <v>0</v>
      </c>
      <c r="AM2035">
        <v>0</v>
      </c>
    </row>
    <row r="2036" spans="1:39" x14ac:dyDescent="0.45">
      <c r="A2036" t="s">
        <v>9019</v>
      </c>
      <c r="B2036" t="s">
        <v>9020</v>
      </c>
      <c r="C2036" t="s">
        <v>9021</v>
      </c>
      <c r="D2036" t="s">
        <v>9022</v>
      </c>
      <c r="E2036" t="s">
        <v>1874</v>
      </c>
      <c r="F2036" t="s">
        <v>9023</v>
      </c>
      <c r="G2036" t="s">
        <v>57</v>
      </c>
      <c r="L2036">
        <v>1</v>
      </c>
      <c r="Q2036" s="1">
        <v>41473</v>
      </c>
      <c r="R2036" s="1">
        <v>41473</v>
      </c>
      <c r="S2036">
        <v>893679</v>
      </c>
      <c r="T2036">
        <v>0</v>
      </c>
      <c r="U2036">
        <v>0</v>
      </c>
      <c r="V2036">
        <v>0</v>
      </c>
      <c r="W2036">
        <v>0</v>
      </c>
      <c r="X2036">
        <v>0</v>
      </c>
      <c r="Y2036">
        <v>0</v>
      </c>
      <c r="Z2036">
        <v>0</v>
      </c>
      <c r="AA2036">
        <v>0</v>
      </c>
      <c r="AB2036">
        <v>0</v>
      </c>
      <c r="AC2036">
        <v>0</v>
      </c>
      <c r="AD2036">
        <v>0</v>
      </c>
      <c r="AE2036">
        <v>0</v>
      </c>
      <c r="AF2036">
        <v>0</v>
      </c>
      <c r="AG2036">
        <v>0</v>
      </c>
      <c r="AH2036">
        <v>0</v>
      </c>
      <c r="AI2036">
        <v>0</v>
      </c>
      <c r="AJ2036">
        <v>0</v>
      </c>
      <c r="AK2036">
        <v>0</v>
      </c>
      <c r="AL2036">
        <v>0</v>
      </c>
      <c r="AM2036">
        <v>0</v>
      </c>
    </row>
    <row r="2037" spans="1:39" x14ac:dyDescent="0.45">
      <c r="A2037" t="s">
        <v>9024</v>
      </c>
      <c r="B2037" t="s">
        <v>9025</v>
      </c>
      <c r="F2037" t="s">
        <v>187</v>
      </c>
      <c r="G2037" t="s">
        <v>57</v>
      </c>
      <c r="H2037" t="s">
        <v>46</v>
      </c>
      <c r="I2037" t="s">
        <v>47</v>
      </c>
      <c r="J2037" t="s">
        <v>48</v>
      </c>
      <c r="K2037" t="s">
        <v>49</v>
      </c>
      <c r="L2037">
        <v>1</v>
      </c>
      <c r="M2037" s="1">
        <v>41824</v>
      </c>
      <c r="N2037" s="2">
        <v>41821</v>
      </c>
      <c r="O2037" t="s">
        <v>243</v>
      </c>
      <c r="P2037">
        <v>2014</v>
      </c>
      <c r="Q2037" s="1">
        <v>41824</v>
      </c>
      <c r="R2037" s="1">
        <v>41824</v>
      </c>
      <c r="S2037">
        <v>500000</v>
      </c>
      <c r="T2037">
        <v>0</v>
      </c>
      <c r="U2037">
        <v>0</v>
      </c>
      <c r="V2037">
        <v>0</v>
      </c>
      <c r="W2037">
        <v>0</v>
      </c>
      <c r="X2037">
        <v>0</v>
      </c>
      <c r="Y2037">
        <v>0</v>
      </c>
      <c r="Z2037">
        <v>0</v>
      </c>
      <c r="AA2037">
        <v>0</v>
      </c>
      <c r="AB2037">
        <v>0</v>
      </c>
      <c r="AC2037">
        <v>0</v>
      </c>
      <c r="AD2037">
        <v>0</v>
      </c>
      <c r="AE2037">
        <v>0</v>
      </c>
      <c r="AF2037">
        <v>0</v>
      </c>
      <c r="AG2037">
        <v>0</v>
      </c>
      <c r="AH2037">
        <v>0</v>
      </c>
      <c r="AI2037">
        <v>0</v>
      </c>
      <c r="AJ2037">
        <v>0</v>
      </c>
      <c r="AK2037">
        <v>0</v>
      </c>
      <c r="AL2037">
        <v>0</v>
      </c>
      <c r="AM2037">
        <v>0</v>
      </c>
    </row>
    <row r="2038" spans="1:39" x14ac:dyDescent="0.45">
      <c r="A2038" t="s">
        <v>9026</v>
      </c>
      <c r="B2038" t="s">
        <v>9027</v>
      </c>
      <c r="C2038" t="s">
        <v>9028</v>
      </c>
      <c r="D2038" t="s">
        <v>9029</v>
      </c>
      <c r="E2038" t="s">
        <v>1827</v>
      </c>
      <c r="F2038" t="s">
        <v>44</v>
      </c>
      <c r="G2038" t="s">
        <v>57</v>
      </c>
      <c r="H2038" t="s">
        <v>46</v>
      </c>
      <c r="I2038" t="s">
        <v>58</v>
      </c>
      <c r="J2038" t="s">
        <v>198</v>
      </c>
      <c r="K2038" t="s">
        <v>1127</v>
      </c>
      <c r="L2038">
        <v>1</v>
      </c>
      <c r="M2038" s="1">
        <v>36526</v>
      </c>
      <c r="N2038" s="2">
        <v>36526</v>
      </c>
      <c r="O2038" t="s">
        <v>255</v>
      </c>
      <c r="P2038">
        <v>2000</v>
      </c>
      <c r="Q2038" s="1">
        <v>38169</v>
      </c>
      <c r="R2038" s="1">
        <v>38169</v>
      </c>
      <c r="S2038">
        <v>0</v>
      </c>
      <c r="T2038">
        <v>1750000</v>
      </c>
      <c r="U2038">
        <v>0</v>
      </c>
      <c r="V2038">
        <v>0</v>
      </c>
      <c r="W2038">
        <v>0</v>
      </c>
      <c r="X2038">
        <v>0</v>
      </c>
      <c r="Y2038">
        <v>0</v>
      </c>
      <c r="Z2038">
        <v>0</v>
      </c>
      <c r="AA2038">
        <v>0</v>
      </c>
      <c r="AB2038">
        <v>0</v>
      </c>
      <c r="AC2038">
        <v>0</v>
      </c>
      <c r="AD2038">
        <v>0</v>
      </c>
      <c r="AE2038">
        <v>0</v>
      </c>
      <c r="AF2038">
        <v>0</v>
      </c>
      <c r="AG2038">
        <v>0</v>
      </c>
      <c r="AH2038">
        <v>0</v>
      </c>
      <c r="AI2038">
        <v>0</v>
      </c>
      <c r="AJ2038">
        <v>0</v>
      </c>
      <c r="AK2038">
        <v>0</v>
      </c>
      <c r="AL2038">
        <v>0</v>
      </c>
      <c r="AM2038">
        <v>0</v>
      </c>
    </row>
    <row r="2039" spans="1:39" x14ac:dyDescent="0.45">
      <c r="A2039" t="s">
        <v>9030</v>
      </c>
      <c r="B2039" t="s">
        <v>9031</v>
      </c>
      <c r="C2039" t="s">
        <v>9032</v>
      </c>
      <c r="F2039" t="s">
        <v>114</v>
      </c>
      <c r="G2039" t="s">
        <v>57</v>
      </c>
      <c r="L2039">
        <v>1</v>
      </c>
      <c r="Q2039" s="1">
        <v>40026</v>
      </c>
      <c r="R2039" s="1">
        <v>40026</v>
      </c>
      <c r="S2039">
        <v>0</v>
      </c>
      <c r="T2039">
        <v>0</v>
      </c>
      <c r="U2039">
        <v>0</v>
      </c>
      <c r="V2039">
        <v>0</v>
      </c>
      <c r="W2039">
        <v>0</v>
      </c>
      <c r="X2039">
        <v>0</v>
      </c>
      <c r="Y2039">
        <v>0</v>
      </c>
      <c r="Z2039">
        <v>0</v>
      </c>
      <c r="AA2039">
        <v>0</v>
      </c>
      <c r="AB2039">
        <v>0</v>
      </c>
      <c r="AC2039">
        <v>0</v>
      </c>
      <c r="AD2039">
        <v>0</v>
      </c>
      <c r="AE2039">
        <v>0</v>
      </c>
      <c r="AF2039">
        <v>0</v>
      </c>
      <c r="AG2039">
        <v>0</v>
      </c>
      <c r="AH2039">
        <v>0</v>
      </c>
      <c r="AI2039">
        <v>0</v>
      </c>
      <c r="AJ2039">
        <v>0</v>
      </c>
      <c r="AK2039">
        <v>0</v>
      </c>
      <c r="AL2039">
        <v>0</v>
      </c>
      <c r="AM2039">
        <v>0</v>
      </c>
    </row>
    <row r="2040" spans="1:39" x14ac:dyDescent="0.45">
      <c r="A2040" t="s">
        <v>9033</v>
      </c>
      <c r="B2040" t="s">
        <v>9034</v>
      </c>
      <c r="D2040" t="s">
        <v>2191</v>
      </c>
      <c r="E2040" t="s">
        <v>2192</v>
      </c>
      <c r="F2040" t="s">
        <v>114</v>
      </c>
      <c r="G2040" t="s">
        <v>57</v>
      </c>
      <c r="H2040" t="s">
        <v>46</v>
      </c>
      <c r="I2040" t="s">
        <v>91</v>
      </c>
      <c r="J2040" t="s">
        <v>8387</v>
      </c>
      <c r="K2040" t="s">
        <v>9035</v>
      </c>
      <c r="L2040">
        <v>1</v>
      </c>
      <c r="M2040" s="1">
        <v>41866</v>
      </c>
      <c r="N2040" s="2">
        <v>41852</v>
      </c>
      <c r="O2040" t="s">
        <v>243</v>
      </c>
      <c r="P2040">
        <v>2014</v>
      </c>
      <c r="Q2040" s="1">
        <v>41934</v>
      </c>
      <c r="R2040" s="1">
        <v>41934</v>
      </c>
      <c r="S2040">
        <v>0</v>
      </c>
      <c r="T2040">
        <v>0</v>
      </c>
      <c r="U2040">
        <v>0</v>
      </c>
      <c r="V2040">
        <v>0</v>
      </c>
      <c r="W2040">
        <v>0</v>
      </c>
      <c r="X2040">
        <v>0</v>
      </c>
      <c r="Y2040">
        <v>0</v>
      </c>
      <c r="Z2040">
        <v>0</v>
      </c>
      <c r="AA2040">
        <v>0</v>
      </c>
      <c r="AB2040">
        <v>0</v>
      </c>
      <c r="AC2040">
        <v>0</v>
      </c>
      <c r="AD2040">
        <v>0</v>
      </c>
      <c r="AE2040">
        <v>0</v>
      </c>
      <c r="AF2040">
        <v>0</v>
      </c>
      <c r="AG2040">
        <v>0</v>
      </c>
      <c r="AH2040">
        <v>0</v>
      </c>
      <c r="AI2040">
        <v>0</v>
      </c>
      <c r="AJ2040">
        <v>0</v>
      </c>
      <c r="AK2040">
        <v>0</v>
      </c>
      <c r="AL2040">
        <v>0</v>
      </c>
      <c r="AM2040">
        <v>0</v>
      </c>
    </row>
    <row r="2041" spans="1:39" x14ac:dyDescent="0.45">
      <c r="A2041" t="s">
        <v>9036</v>
      </c>
      <c r="B2041" t="s">
        <v>9037</v>
      </c>
      <c r="C2041" t="s">
        <v>9038</v>
      </c>
      <c r="D2041" t="s">
        <v>1757</v>
      </c>
      <c r="E2041" t="s">
        <v>1758</v>
      </c>
      <c r="F2041" t="s">
        <v>9039</v>
      </c>
      <c r="G2041" t="s">
        <v>57</v>
      </c>
      <c r="H2041" t="s">
        <v>46</v>
      </c>
      <c r="I2041" t="s">
        <v>58</v>
      </c>
      <c r="J2041" t="s">
        <v>198</v>
      </c>
      <c r="K2041" t="s">
        <v>5682</v>
      </c>
      <c r="L2041">
        <v>1</v>
      </c>
      <c r="Q2041" s="1">
        <v>40366</v>
      </c>
      <c r="R2041" s="1">
        <v>40366</v>
      </c>
      <c r="S2041">
        <v>0</v>
      </c>
      <c r="T2041">
        <v>3092294</v>
      </c>
      <c r="U2041">
        <v>0</v>
      </c>
      <c r="V2041">
        <v>0</v>
      </c>
      <c r="W2041">
        <v>0</v>
      </c>
      <c r="X2041">
        <v>0</v>
      </c>
      <c r="Y2041">
        <v>0</v>
      </c>
      <c r="Z2041">
        <v>0</v>
      </c>
      <c r="AA2041">
        <v>0</v>
      </c>
      <c r="AB2041">
        <v>0</v>
      </c>
      <c r="AC2041">
        <v>0</v>
      </c>
      <c r="AD2041">
        <v>0</v>
      </c>
      <c r="AE2041">
        <v>0</v>
      </c>
      <c r="AF2041">
        <v>0</v>
      </c>
      <c r="AG2041">
        <v>0</v>
      </c>
      <c r="AH2041">
        <v>0</v>
      </c>
      <c r="AI2041">
        <v>0</v>
      </c>
      <c r="AJ2041">
        <v>0</v>
      </c>
      <c r="AK2041">
        <v>0</v>
      </c>
      <c r="AL2041">
        <v>0</v>
      </c>
      <c r="AM2041">
        <v>0</v>
      </c>
    </row>
    <row r="2042" spans="1:39" x14ac:dyDescent="0.45">
      <c r="A2042" t="s">
        <v>9040</v>
      </c>
      <c r="B2042" t="s">
        <v>9041</v>
      </c>
      <c r="C2042" t="s">
        <v>9042</v>
      </c>
      <c r="D2042" t="s">
        <v>9043</v>
      </c>
      <c r="E2042" t="s">
        <v>2254</v>
      </c>
      <c r="F2042" t="s">
        <v>1935</v>
      </c>
      <c r="G2042" t="s">
        <v>57</v>
      </c>
      <c r="H2042" t="s">
        <v>503</v>
      </c>
      <c r="J2042" t="s">
        <v>504</v>
      </c>
      <c r="K2042" t="s">
        <v>504</v>
      </c>
      <c r="L2042">
        <v>1</v>
      </c>
      <c r="M2042" s="1">
        <v>40544</v>
      </c>
      <c r="N2042" s="2">
        <v>40544</v>
      </c>
      <c r="O2042" t="s">
        <v>528</v>
      </c>
      <c r="P2042">
        <v>2011</v>
      </c>
      <c r="Q2042" s="1">
        <v>41394</v>
      </c>
      <c r="R2042" s="1">
        <v>41394</v>
      </c>
      <c r="S2042">
        <v>0</v>
      </c>
      <c r="T2042">
        <v>12000000</v>
      </c>
      <c r="U2042">
        <v>0</v>
      </c>
      <c r="V2042">
        <v>0</v>
      </c>
      <c r="W2042">
        <v>0</v>
      </c>
      <c r="X2042">
        <v>0</v>
      </c>
      <c r="Y2042">
        <v>0</v>
      </c>
      <c r="Z2042">
        <v>0</v>
      </c>
      <c r="AA2042">
        <v>0</v>
      </c>
      <c r="AB2042">
        <v>0</v>
      </c>
      <c r="AC2042">
        <v>0</v>
      </c>
      <c r="AD2042">
        <v>0</v>
      </c>
      <c r="AE2042">
        <v>0</v>
      </c>
      <c r="AF2042">
        <v>12000000</v>
      </c>
      <c r="AG2042">
        <v>0</v>
      </c>
      <c r="AH2042">
        <v>0</v>
      </c>
      <c r="AI2042">
        <v>0</v>
      </c>
      <c r="AJ2042">
        <v>0</v>
      </c>
      <c r="AK2042">
        <v>0</v>
      </c>
      <c r="AL2042">
        <v>0</v>
      </c>
      <c r="AM2042">
        <v>0</v>
      </c>
    </row>
    <row r="2043" spans="1:39" x14ac:dyDescent="0.45">
      <c r="A2043" t="s">
        <v>9044</v>
      </c>
      <c r="B2043" t="s">
        <v>9045</v>
      </c>
      <c r="C2043" t="s">
        <v>9046</v>
      </c>
      <c r="F2043" s="3">
        <v>40000</v>
      </c>
      <c r="H2043" t="s">
        <v>475</v>
      </c>
      <c r="J2043" t="s">
        <v>476</v>
      </c>
      <c r="K2043" t="s">
        <v>476</v>
      </c>
      <c r="L2043">
        <v>1</v>
      </c>
      <c r="M2043" s="1">
        <v>40544</v>
      </c>
      <c r="N2043" s="2">
        <v>40544</v>
      </c>
      <c r="O2043" t="s">
        <v>528</v>
      </c>
      <c r="P2043">
        <v>2011</v>
      </c>
      <c r="Q2043" s="1">
        <v>40940</v>
      </c>
      <c r="R2043" s="1">
        <v>40940</v>
      </c>
      <c r="S2043">
        <v>0</v>
      </c>
      <c r="T2043">
        <v>0</v>
      </c>
      <c r="U2043">
        <v>0</v>
      </c>
      <c r="V2043">
        <v>0</v>
      </c>
      <c r="W2043">
        <v>0</v>
      </c>
      <c r="X2043">
        <v>0</v>
      </c>
      <c r="Y2043">
        <v>0</v>
      </c>
      <c r="Z2043">
        <v>40000</v>
      </c>
      <c r="AA2043">
        <v>0</v>
      </c>
      <c r="AB2043">
        <v>0</v>
      </c>
      <c r="AC2043">
        <v>0</v>
      </c>
      <c r="AD2043">
        <v>0</v>
      </c>
      <c r="AE2043">
        <v>0</v>
      </c>
      <c r="AF2043">
        <v>0</v>
      </c>
      <c r="AG2043">
        <v>0</v>
      </c>
      <c r="AH2043">
        <v>0</v>
      </c>
      <c r="AI2043">
        <v>0</v>
      </c>
      <c r="AJ2043">
        <v>0</v>
      </c>
      <c r="AK2043">
        <v>0</v>
      </c>
      <c r="AL2043">
        <v>0</v>
      </c>
      <c r="AM2043">
        <v>0</v>
      </c>
    </row>
    <row r="2044" spans="1:39" x14ac:dyDescent="0.45">
      <c r="A2044" t="s">
        <v>9047</v>
      </c>
      <c r="B2044" t="s">
        <v>9048</v>
      </c>
      <c r="C2044" t="s">
        <v>9049</v>
      </c>
      <c r="D2044" t="s">
        <v>774</v>
      </c>
      <c r="E2044" t="s">
        <v>775</v>
      </c>
      <c r="F2044" t="s">
        <v>9050</v>
      </c>
      <c r="G2044" t="s">
        <v>57</v>
      </c>
      <c r="H2044" t="s">
        <v>46</v>
      </c>
      <c r="I2044" t="s">
        <v>58</v>
      </c>
      <c r="J2044" t="s">
        <v>198</v>
      </c>
      <c r="K2044" t="s">
        <v>199</v>
      </c>
      <c r="L2044">
        <v>4</v>
      </c>
      <c r="M2044" s="1">
        <v>39814</v>
      </c>
      <c r="N2044" s="2">
        <v>39814</v>
      </c>
      <c r="O2044" t="s">
        <v>188</v>
      </c>
      <c r="P2044">
        <v>2009</v>
      </c>
      <c r="Q2044" s="1">
        <v>40301</v>
      </c>
      <c r="R2044" s="1">
        <v>41344</v>
      </c>
      <c r="S2044">
        <v>1000000</v>
      </c>
      <c r="T2044">
        <v>28000000</v>
      </c>
      <c r="U2044">
        <v>0</v>
      </c>
      <c r="V2044">
        <v>0</v>
      </c>
      <c r="W2044">
        <v>0</v>
      </c>
      <c r="X2044">
        <v>2000000</v>
      </c>
      <c r="Y2044">
        <v>0</v>
      </c>
      <c r="Z2044">
        <v>0</v>
      </c>
      <c r="AA2044">
        <v>0</v>
      </c>
      <c r="AB2044">
        <v>0</v>
      </c>
      <c r="AC2044">
        <v>0</v>
      </c>
      <c r="AD2044">
        <v>0</v>
      </c>
      <c r="AE2044">
        <v>0</v>
      </c>
      <c r="AF2044">
        <v>12000000</v>
      </c>
      <c r="AG2044">
        <v>16000000</v>
      </c>
      <c r="AH2044">
        <v>0</v>
      </c>
      <c r="AI2044">
        <v>0</v>
      </c>
      <c r="AJ2044">
        <v>0</v>
      </c>
      <c r="AK2044">
        <v>0</v>
      </c>
      <c r="AL2044">
        <v>0</v>
      </c>
      <c r="AM2044">
        <v>0</v>
      </c>
    </row>
    <row r="2045" spans="1:39" x14ac:dyDescent="0.45">
      <c r="A2045" t="s">
        <v>9051</v>
      </c>
      <c r="B2045" t="s">
        <v>9052</v>
      </c>
      <c r="C2045" t="s">
        <v>9053</v>
      </c>
      <c r="D2045" t="s">
        <v>9054</v>
      </c>
      <c r="E2045" t="s">
        <v>162</v>
      </c>
      <c r="F2045" s="3">
        <v>40000</v>
      </c>
      <c r="G2045" t="s">
        <v>57</v>
      </c>
      <c r="H2045" t="s">
        <v>496</v>
      </c>
      <c r="J2045" t="s">
        <v>497</v>
      </c>
      <c r="K2045" t="s">
        <v>497</v>
      </c>
      <c r="L2045">
        <v>1</v>
      </c>
      <c r="M2045" s="1">
        <v>40179</v>
      </c>
      <c r="N2045" s="2">
        <v>40179</v>
      </c>
      <c r="O2045" t="s">
        <v>118</v>
      </c>
      <c r="P2045">
        <v>2010</v>
      </c>
      <c r="Q2045" s="1">
        <v>41107</v>
      </c>
      <c r="R2045" s="1">
        <v>41107</v>
      </c>
      <c r="S2045">
        <v>40000</v>
      </c>
      <c r="T2045">
        <v>0</v>
      </c>
      <c r="U2045">
        <v>0</v>
      </c>
      <c r="V2045">
        <v>0</v>
      </c>
      <c r="W2045">
        <v>0</v>
      </c>
      <c r="X2045">
        <v>0</v>
      </c>
      <c r="Y2045">
        <v>0</v>
      </c>
      <c r="Z2045">
        <v>0</v>
      </c>
      <c r="AA2045">
        <v>0</v>
      </c>
      <c r="AB2045">
        <v>0</v>
      </c>
      <c r="AC2045">
        <v>0</v>
      </c>
      <c r="AD2045">
        <v>0</v>
      </c>
      <c r="AE2045">
        <v>0</v>
      </c>
      <c r="AF2045">
        <v>0</v>
      </c>
      <c r="AG2045">
        <v>0</v>
      </c>
      <c r="AH2045">
        <v>0</v>
      </c>
      <c r="AI2045">
        <v>0</v>
      </c>
      <c r="AJ2045">
        <v>0</v>
      </c>
      <c r="AK2045">
        <v>0</v>
      </c>
      <c r="AL2045">
        <v>0</v>
      </c>
      <c r="AM2045">
        <v>0</v>
      </c>
    </row>
    <row r="2046" spans="1:39" x14ac:dyDescent="0.45">
      <c r="A2046" t="s">
        <v>9055</v>
      </c>
      <c r="B2046" t="s">
        <v>9056</v>
      </c>
      <c r="C2046" t="s">
        <v>9057</v>
      </c>
      <c r="D2046" t="s">
        <v>9058</v>
      </c>
      <c r="E2046" t="s">
        <v>99</v>
      </c>
      <c r="F2046" t="s">
        <v>846</v>
      </c>
      <c r="G2046" t="s">
        <v>57</v>
      </c>
      <c r="H2046" t="s">
        <v>46</v>
      </c>
      <c r="I2046" t="s">
        <v>58</v>
      </c>
      <c r="J2046" t="s">
        <v>59</v>
      </c>
      <c r="K2046" t="s">
        <v>59</v>
      </c>
      <c r="L2046">
        <v>1</v>
      </c>
      <c r="M2046" s="1">
        <v>40858</v>
      </c>
      <c r="N2046" s="2">
        <v>40848</v>
      </c>
      <c r="O2046" t="s">
        <v>94</v>
      </c>
      <c r="P2046">
        <v>2011</v>
      </c>
      <c r="Q2046" s="1">
        <v>41050</v>
      </c>
      <c r="R2046" s="1">
        <v>41050</v>
      </c>
      <c r="S2046">
        <v>1000000</v>
      </c>
      <c r="T2046">
        <v>0</v>
      </c>
      <c r="U2046">
        <v>0</v>
      </c>
      <c r="V2046">
        <v>0</v>
      </c>
      <c r="W2046">
        <v>0</v>
      </c>
      <c r="X2046">
        <v>0</v>
      </c>
      <c r="Y2046">
        <v>0</v>
      </c>
      <c r="Z2046">
        <v>0</v>
      </c>
      <c r="AA2046">
        <v>0</v>
      </c>
      <c r="AB2046">
        <v>0</v>
      </c>
      <c r="AC2046">
        <v>0</v>
      </c>
      <c r="AD2046">
        <v>0</v>
      </c>
      <c r="AE2046">
        <v>0</v>
      </c>
      <c r="AF2046">
        <v>0</v>
      </c>
      <c r="AG2046">
        <v>0</v>
      </c>
      <c r="AH2046">
        <v>0</v>
      </c>
      <c r="AI2046">
        <v>0</v>
      </c>
      <c r="AJ2046">
        <v>0</v>
      </c>
      <c r="AK2046">
        <v>0</v>
      </c>
      <c r="AL2046">
        <v>0</v>
      </c>
      <c r="AM2046">
        <v>0</v>
      </c>
    </row>
    <row r="2047" spans="1:39" x14ac:dyDescent="0.45">
      <c r="A2047" t="s">
        <v>9059</v>
      </c>
      <c r="B2047" t="s">
        <v>9060</v>
      </c>
      <c r="C2047" t="s">
        <v>9061</v>
      </c>
      <c r="D2047" t="s">
        <v>293</v>
      </c>
      <c r="E2047" t="s">
        <v>294</v>
      </c>
      <c r="F2047" t="s">
        <v>9062</v>
      </c>
      <c r="G2047" t="s">
        <v>57</v>
      </c>
      <c r="H2047" t="s">
        <v>46</v>
      </c>
      <c r="I2047" t="s">
        <v>47</v>
      </c>
      <c r="J2047" t="s">
        <v>48</v>
      </c>
      <c r="K2047" t="s">
        <v>4871</v>
      </c>
      <c r="L2047">
        <v>2</v>
      </c>
      <c r="M2047" s="1">
        <v>40909</v>
      </c>
      <c r="N2047" s="2">
        <v>40909</v>
      </c>
      <c r="O2047" t="s">
        <v>132</v>
      </c>
      <c r="P2047">
        <v>2012</v>
      </c>
      <c r="Q2047" s="1">
        <v>41500</v>
      </c>
      <c r="R2047" s="1">
        <v>41653</v>
      </c>
      <c r="S2047">
        <v>0</v>
      </c>
      <c r="T2047">
        <v>17415364</v>
      </c>
      <c r="U2047">
        <v>0</v>
      </c>
      <c r="V2047">
        <v>0</v>
      </c>
      <c r="W2047">
        <v>0</v>
      </c>
      <c r="X2047">
        <v>0</v>
      </c>
      <c r="Y2047">
        <v>0</v>
      </c>
      <c r="Z2047">
        <v>0</v>
      </c>
      <c r="AA2047">
        <v>0</v>
      </c>
      <c r="AB2047">
        <v>0</v>
      </c>
      <c r="AC2047">
        <v>0</v>
      </c>
      <c r="AD2047">
        <v>0</v>
      </c>
      <c r="AE2047">
        <v>0</v>
      </c>
      <c r="AF2047">
        <v>0</v>
      </c>
      <c r="AG2047">
        <v>0</v>
      </c>
      <c r="AH2047">
        <v>0</v>
      </c>
      <c r="AI2047">
        <v>0</v>
      </c>
      <c r="AJ2047">
        <v>0</v>
      </c>
      <c r="AK2047">
        <v>0</v>
      </c>
      <c r="AL2047">
        <v>0</v>
      </c>
      <c r="AM2047">
        <v>0</v>
      </c>
    </row>
    <row r="2048" spans="1:39" x14ac:dyDescent="0.45">
      <c r="A2048" t="s">
        <v>9063</v>
      </c>
      <c r="B2048" t="s">
        <v>9064</v>
      </c>
      <c r="C2048" t="s">
        <v>9065</v>
      </c>
      <c r="D2048" t="s">
        <v>9066</v>
      </c>
      <c r="E2048" t="s">
        <v>259</v>
      </c>
      <c r="F2048" t="s">
        <v>114</v>
      </c>
      <c r="G2048" t="s">
        <v>57</v>
      </c>
      <c r="L2048">
        <v>1</v>
      </c>
      <c r="M2048" s="1">
        <v>41275</v>
      </c>
      <c r="N2048" s="2">
        <v>41275</v>
      </c>
      <c r="O2048" t="s">
        <v>164</v>
      </c>
      <c r="P2048">
        <v>2013</v>
      </c>
      <c r="Q2048" s="1">
        <v>41091</v>
      </c>
      <c r="R2048" s="1">
        <v>41091</v>
      </c>
      <c r="S2048">
        <v>0</v>
      </c>
      <c r="T2048">
        <v>0</v>
      </c>
      <c r="U2048">
        <v>0</v>
      </c>
      <c r="V2048">
        <v>0</v>
      </c>
      <c r="W2048">
        <v>0</v>
      </c>
      <c r="X2048">
        <v>0</v>
      </c>
      <c r="Y2048">
        <v>0</v>
      </c>
      <c r="Z2048">
        <v>0</v>
      </c>
      <c r="AA2048">
        <v>0</v>
      </c>
      <c r="AB2048">
        <v>0</v>
      </c>
      <c r="AC2048">
        <v>0</v>
      </c>
      <c r="AD2048">
        <v>0</v>
      </c>
      <c r="AE2048">
        <v>0</v>
      </c>
      <c r="AF2048">
        <v>0</v>
      </c>
      <c r="AG2048">
        <v>0</v>
      </c>
      <c r="AH2048">
        <v>0</v>
      </c>
      <c r="AI2048">
        <v>0</v>
      </c>
      <c r="AJ2048">
        <v>0</v>
      </c>
      <c r="AK2048">
        <v>0</v>
      </c>
      <c r="AL2048">
        <v>0</v>
      </c>
      <c r="AM2048">
        <v>0</v>
      </c>
    </row>
    <row r="2049" spans="1:39" x14ac:dyDescent="0.45">
      <c r="A2049" t="s">
        <v>9067</v>
      </c>
      <c r="B2049" t="s">
        <v>9068</v>
      </c>
      <c r="C2049" t="s">
        <v>9069</v>
      </c>
      <c r="D2049" t="s">
        <v>9070</v>
      </c>
      <c r="E2049" t="s">
        <v>9071</v>
      </c>
      <c r="F2049" t="s">
        <v>3765</v>
      </c>
      <c r="G2049" t="s">
        <v>57</v>
      </c>
      <c r="H2049" t="s">
        <v>46</v>
      </c>
      <c r="I2049" t="s">
        <v>58</v>
      </c>
      <c r="J2049" t="s">
        <v>198</v>
      </c>
      <c r="K2049" t="s">
        <v>199</v>
      </c>
      <c r="L2049">
        <v>3</v>
      </c>
      <c r="M2049" s="1">
        <v>39508</v>
      </c>
      <c r="N2049" s="2">
        <v>39508</v>
      </c>
      <c r="O2049" t="s">
        <v>181</v>
      </c>
      <c r="P2049">
        <v>2008</v>
      </c>
      <c r="Q2049" s="1">
        <v>39479</v>
      </c>
      <c r="R2049" s="1">
        <v>41100</v>
      </c>
      <c r="S2049">
        <v>750000</v>
      </c>
      <c r="T2049">
        <v>0</v>
      </c>
      <c r="U2049">
        <v>0</v>
      </c>
      <c r="V2049">
        <v>0</v>
      </c>
      <c r="W2049">
        <v>0</v>
      </c>
      <c r="X2049">
        <v>0</v>
      </c>
      <c r="Y2049">
        <v>650000</v>
      </c>
      <c r="Z2049">
        <v>0</v>
      </c>
      <c r="AA2049">
        <v>0</v>
      </c>
      <c r="AB2049">
        <v>0</v>
      </c>
      <c r="AC2049">
        <v>0</v>
      </c>
      <c r="AD2049">
        <v>0</v>
      </c>
      <c r="AE2049">
        <v>0</v>
      </c>
      <c r="AF2049">
        <v>0</v>
      </c>
      <c r="AG2049">
        <v>0</v>
      </c>
      <c r="AH2049">
        <v>0</v>
      </c>
      <c r="AI2049">
        <v>0</v>
      </c>
      <c r="AJ2049">
        <v>0</v>
      </c>
      <c r="AK2049">
        <v>0</v>
      </c>
      <c r="AL2049">
        <v>0</v>
      </c>
      <c r="AM2049">
        <v>0</v>
      </c>
    </row>
    <row r="2050" spans="1:39" x14ac:dyDescent="0.45">
      <c r="A2050" t="s">
        <v>9072</v>
      </c>
      <c r="B2050" t="s">
        <v>9073</v>
      </c>
      <c r="C2050" t="s">
        <v>9074</v>
      </c>
      <c r="D2050" t="s">
        <v>461</v>
      </c>
      <c r="E2050" t="s">
        <v>462</v>
      </c>
      <c r="F2050" t="s">
        <v>1534</v>
      </c>
      <c r="G2050" t="s">
        <v>57</v>
      </c>
      <c r="H2050" t="s">
        <v>46</v>
      </c>
      <c r="I2050" t="s">
        <v>526</v>
      </c>
      <c r="J2050" t="s">
        <v>1041</v>
      </c>
      <c r="K2050" t="s">
        <v>1041</v>
      </c>
      <c r="L2050">
        <v>1</v>
      </c>
      <c r="M2050" s="1">
        <v>39600</v>
      </c>
      <c r="N2050" s="2">
        <v>39600</v>
      </c>
      <c r="O2050" t="s">
        <v>520</v>
      </c>
      <c r="P2050">
        <v>2008</v>
      </c>
      <c r="Q2050" s="1">
        <v>41899</v>
      </c>
      <c r="R2050" s="1">
        <v>41899</v>
      </c>
      <c r="S2050">
        <v>0</v>
      </c>
      <c r="T2050">
        <v>0</v>
      </c>
      <c r="U2050">
        <v>0</v>
      </c>
      <c r="V2050">
        <v>0</v>
      </c>
      <c r="W2050">
        <v>0</v>
      </c>
      <c r="X2050">
        <v>0</v>
      </c>
      <c r="Y2050">
        <v>0</v>
      </c>
      <c r="Z2050">
        <v>800000</v>
      </c>
      <c r="AA2050">
        <v>0</v>
      </c>
      <c r="AB2050">
        <v>0</v>
      </c>
      <c r="AC2050">
        <v>0</v>
      </c>
      <c r="AD2050">
        <v>0</v>
      </c>
      <c r="AE2050">
        <v>0</v>
      </c>
      <c r="AF2050">
        <v>0</v>
      </c>
      <c r="AG2050">
        <v>0</v>
      </c>
      <c r="AH2050">
        <v>0</v>
      </c>
      <c r="AI2050">
        <v>0</v>
      </c>
      <c r="AJ2050">
        <v>0</v>
      </c>
      <c r="AK2050">
        <v>0</v>
      </c>
      <c r="AL2050">
        <v>0</v>
      </c>
      <c r="AM2050">
        <v>0</v>
      </c>
    </row>
    <row r="2051" spans="1:39" x14ac:dyDescent="0.45">
      <c r="A2051" t="s">
        <v>9075</v>
      </c>
      <c r="B2051" t="s">
        <v>9076</v>
      </c>
      <c r="C2051" t="s">
        <v>9077</v>
      </c>
      <c r="D2051" t="s">
        <v>461</v>
      </c>
      <c r="E2051" t="s">
        <v>462</v>
      </c>
      <c r="F2051" t="s">
        <v>2016</v>
      </c>
      <c r="G2051" t="s">
        <v>101</v>
      </c>
      <c r="H2051" t="s">
        <v>46</v>
      </c>
      <c r="I2051" t="s">
        <v>47</v>
      </c>
      <c r="J2051" t="s">
        <v>48</v>
      </c>
      <c r="K2051" t="s">
        <v>49</v>
      </c>
      <c r="L2051">
        <v>3</v>
      </c>
      <c r="M2051" s="1">
        <v>40179</v>
      </c>
      <c r="N2051" s="2">
        <v>40179</v>
      </c>
      <c r="O2051" t="s">
        <v>118</v>
      </c>
      <c r="P2051">
        <v>2010</v>
      </c>
      <c r="Q2051" s="1">
        <v>40603</v>
      </c>
      <c r="R2051" s="1">
        <v>40817</v>
      </c>
      <c r="S2051">
        <v>400000</v>
      </c>
      <c r="T2051">
        <v>0</v>
      </c>
      <c r="U2051">
        <v>0</v>
      </c>
      <c r="V2051">
        <v>0</v>
      </c>
      <c r="W2051">
        <v>0</v>
      </c>
      <c r="X2051">
        <v>0</v>
      </c>
      <c r="Y2051">
        <v>250000</v>
      </c>
      <c r="Z2051">
        <v>0</v>
      </c>
      <c r="AA2051">
        <v>0</v>
      </c>
      <c r="AB2051">
        <v>0</v>
      </c>
      <c r="AC2051">
        <v>0</v>
      </c>
      <c r="AD2051">
        <v>0</v>
      </c>
      <c r="AE2051">
        <v>0</v>
      </c>
      <c r="AF2051">
        <v>0</v>
      </c>
      <c r="AG2051">
        <v>0</v>
      </c>
      <c r="AH2051">
        <v>0</v>
      </c>
      <c r="AI2051">
        <v>0</v>
      </c>
      <c r="AJ2051">
        <v>0</v>
      </c>
      <c r="AK2051">
        <v>0</v>
      </c>
      <c r="AL2051">
        <v>0</v>
      </c>
      <c r="AM2051">
        <v>0</v>
      </c>
    </row>
    <row r="2052" spans="1:39" x14ac:dyDescent="0.45">
      <c r="A2052" t="s">
        <v>9078</v>
      </c>
      <c r="B2052" t="s">
        <v>9079</v>
      </c>
      <c r="C2052" t="s">
        <v>9080</v>
      </c>
      <c r="D2052" t="s">
        <v>9081</v>
      </c>
      <c r="E2052" t="s">
        <v>9082</v>
      </c>
      <c r="F2052" t="s">
        <v>9083</v>
      </c>
      <c r="G2052" t="s">
        <v>57</v>
      </c>
      <c r="H2052" t="s">
        <v>46</v>
      </c>
      <c r="I2052" t="s">
        <v>47</v>
      </c>
      <c r="J2052" t="s">
        <v>48</v>
      </c>
      <c r="K2052" t="s">
        <v>49</v>
      </c>
      <c r="L2052">
        <v>1</v>
      </c>
      <c r="M2052" s="1">
        <v>41306</v>
      </c>
      <c r="N2052" s="2">
        <v>41306</v>
      </c>
      <c r="O2052" t="s">
        <v>164</v>
      </c>
      <c r="P2052">
        <v>2013</v>
      </c>
      <c r="Q2052" s="1">
        <v>41927</v>
      </c>
      <c r="R2052" s="1">
        <v>41927</v>
      </c>
      <c r="S2052">
        <v>0</v>
      </c>
      <c r="T2052">
        <v>1350000</v>
      </c>
      <c r="U2052">
        <v>0</v>
      </c>
      <c r="V2052">
        <v>0</v>
      </c>
      <c r="W2052">
        <v>0</v>
      </c>
      <c r="X2052">
        <v>0</v>
      </c>
      <c r="Y2052">
        <v>0</v>
      </c>
      <c r="Z2052">
        <v>0</v>
      </c>
      <c r="AA2052">
        <v>0</v>
      </c>
      <c r="AB2052">
        <v>0</v>
      </c>
      <c r="AC2052">
        <v>0</v>
      </c>
      <c r="AD2052">
        <v>0</v>
      </c>
      <c r="AE2052">
        <v>0</v>
      </c>
      <c r="AF2052">
        <v>0</v>
      </c>
      <c r="AG2052">
        <v>0</v>
      </c>
      <c r="AH2052">
        <v>0</v>
      </c>
      <c r="AI2052">
        <v>0</v>
      </c>
      <c r="AJ2052">
        <v>0</v>
      </c>
      <c r="AK2052">
        <v>0</v>
      </c>
      <c r="AL2052">
        <v>0</v>
      </c>
      <c r="AM2052">
        <v>0</v>
      </c>
    </row>
    <row r="2053" spans="1:39" x14ac:dyDescent="0.45">
      <c r="A2053" t="s">
        <v>9084</v>
      </c>
      <c r="B2053" t="s">
        <v>9085</v>
      </c>
      <c r="C2053" t="s">
        <v>9086</v>
      </c>
      <c r="D2053" t="s">
        <v>2191</v>
      </c>
      <c r="E2053" t="s">
        <v>2192</v>
      </c>
      <c r="F2053" t="s">
        <v>114</v>
      </c>
      <c r="G2053" t="s">
        <v>57</v>
      </c>
      <c r="H2053" t="s">
        <v>74</v>
      </c>
      <c r="J2053" t="s">
        <v>75</v>
      </c>
      <c r="K2053" t="s">
        <v>75</v>
      </c>
      <c r="L2053">
        <v>1</v>
      </c>
      <c r="M2053" s="1">
        <v>39814</v>
      </c>
      <c r="N2053" s="2">
        <v>39814</v>
      </c>
      <c r="O2053" t="s">
        <v>188</v>
      </c>
      <c r="P2053">
        <v>2009</v>
      </c>
      <c r="Q2053" s="1">
        <v>39448</v>
      </c>
      <c r="R2053" s="1">
        <v>39448</v>
      </c>
      <c r="S2053">
        <v>0</v>
      </c>
      <c r="T2053">
        <v>0</v>
      </c>
      <c r="U2053">
        <v>0</v>
      </c>
      <c r="V2053">
        <v>0</v>
      </c>
      <c r="W2053">
        <v>0</v>
      </c>
      <c r="X2053">
        <v>0</v>
      </c>
      <c r="Y2053">
        <v>0</v>
      </c>
      <c r="Z2053">
        <v>0</v>
      </c>
      <c r="AA2053">
        <v>0</v>
      </c>
      <c r="AB2053">
        <v>0</v>
      </c>
      <c r="AC2053">
        <v>0</v>
      </c>
      <c r="AD2053">
        <v>0</v>
      </c>
      <c r="AE2053">
        <v>0</v>
      </c>
      <c r="AF2053">
        <v>0</v>
      </c>
      <c r="AG2053">
        <v>0</v>
      </c>
      <c r="AH2053">
        <v>0</v>
      </c>
      <c r="AI2053">
        <v>0</v>
      </c>
      <c r="AJ2053">
        <v>0</v>
      </c>
      <c r="AK2053">
        <v>0</v>
      </c>
      <c r="AL2053">
        <v>0</v>
      </c>
      <c r="AM2053">
        <v>0</v>
      </c>
    </row>
    <row r="2054" spans="1:39" x14ac:dyDescent="0.45">
      <c r="A2054" t="s">
        <v>9087</v>
      </c>
      <c r="B2054" t="s">
        <v>9088</v>
      </c>
      <c r="D2054" t="s">
        <v>9089</v>
      </c>
      <c r="E2054" t="s">
        <v>4954</v>
      </c>
      <c r="F2054" t="s">
        <v>114</v>
      </c>
      <c r="G2054" t="s">
        <v>57</v>
      </c>
      <c r="H2054" t="s">
        <v>46</v>
      </c>
      <c r="I2054" t="s">
        <v>58</v>
      </c>
      <c r="J2054" t="s">
        <v>198</v>
      </c>
      <c r="K2054" t="s">
        <v>3766</v>
      </c>
      <c r="L2054">
        <v>1</v>
      </c>
      <c r="M2054" s="1">
        <v>33604</v>
      </c>
      <c r="N2054" s="2">
        <v>33604</v>
      </c>
      <c r="O2054" t="s">
        <v>3040</v>
      </c>
      <c r="P2054">
        <v>1992</v>
      </c>
      <c r="Q2054" s="1">
        <v>36315</v>
      </c>
      <c r="R2054" s="1">
        <v>36315</v>
      </c>
      <c r="S2054">
        <v>0</v>
      </c>
      <c r="T2054">
        <v>0</v>
      </c>
      <c r="U2054">
        <v>0</v>
      </c>
      <c r="V2054">
        <v>0</v>
      </c>
      <c r="W2054">
        <v>0</v>
      </c>
      <c r="X2054">
        <v>0</v>
      </c>
      <c r="Y2054">
        <v>0</v>
      </c>
      <c r="Z2054">
        <v>0</v>
      </c>
      <c r="AA2054">
        <v>0</v>
      </c>
      <c r="AB2054">
        <v>0</v>
      </c>
      <c r="AC2054">
        <v>0</v>
      </c>
      <c r="AD2054">
        <v>0</v>
      </c>
      <c r="AE2054">
        <v>0</v>
      </c>
      <c r="AF2054">
        <v>0</v>
      </c>
      <c r="AG2054">
        <v>0</v>
      </c>
      <c r="AH2054">
        <v>0</v>
      </c>
      <c r="AI2054">
        <v>0</v>
      </c>
      <c r="AJ2054">
        <v>0</v>
      </c>
      <c r="AK2054">
        <v>0</v>
      </c>
      <c r="AL2054">
        <v>0</v>
      </c>
      <c r="AM2054">
        <v>0</v>
      </c>
    </row>
    <row r="2055" spans="1:39" x14ac:dyDescent="0.45">
      <c r="A2055" t="s">
        <v>9090</v>
      </c>
      <c r="B2055" t="s">
        <v>9091</v>
      </c>
      <c r="C2055" t="s">
        <v>9092</v>
      </c>
      <c r="D2055" t="s">
        <v>9093</v>
      </c>
      <c r="E2055" t="s">
        <v>6348</v>
      </c>
      <c r="F2055" t="s">
        <v>114</v>
      </c>
      <c r="G2055" t="s">
        <v>101</v>
      </c>
      <c r="H2055" t="s">
        <v>46</v>
      </c>
      <c r="I2055" t="s">
        <v>2759</v>
      </c>
      <c r="J2055" t="s">
        <v>2760</v>
      </c>
      <c r="K2055" t="s">
        <v>3031</v>
      </c>
      <c r="L2055">
        <v>1</v>
      </c>
      <c r="M2055" s="1">
        <v>41031</v>
      </c>
      <c r="N2055" s="2">
        <v>41030</v>
      </c>
      <c r="O2055" t="s">
        <v>50</v>
      </c>
      <c r="P2055">
        <v>2012</v>
      </c>
      <c r="Q2055" s="1">
        <v>41241</v>
      </c>
      <c r="R2055" s="1">
        <v>41241</v>
      </c>
      <c r="S2055">
        <v>0</v>
      </c>
      <c r="T2055">
        <v>0</v>
      </c>
      <c r="U2055">
        <v>0</v>
      </c>
      <c r="V2055">
        <v>0</v>
      </c>
      <c r="W2055">
        <v>0</v>
      </c>
      <c r="X2055">
        <v>0</v>
      </c>
      <c r="Y2055">
        <v>0</v>
      </c>
      <c r="Z2055">
        <v>0</v>
      </c>
      <c r="AA2055">
        <v>0</v>
      </c>
      <c r="AB2055">
        <v>0</v>
      </c>
      <c r="AC2055">
        <v>0</v>
      </c>
      <c r="AD2055">
        <v>0</v>
      </c>
      <c r="AE2055">
        <v>0</v>
      </c>
      <c r="AF2055">
        <v>0</v>
      </c>
      <c r="AG2055">
        <v>0</v>
      </c>
      <c r="AH2055">
        <v>0</v>
      </c>
      <c r="AI2055">
        <v>0</v>
      </c>
      <c r="AJ2055">
        <v>0</v>
      </c>
      <c r="AK2055">
        <v>0</v>
      </c>
      <c r="AL2055">
        <v>0</v>
      </c>
      <c r="AM2055">
        <v>0</v>
      </c>
    </row>
    <row r="2056" spans="1:39" x14ac:dyDescent="0.45">
      <c r="A2056" t="s">
        <v>9094</v>
      </c>
      <c r="B2056" t="s">
        <v>9095</v>
      </c>
      <c r="C2056" t="s">
        <v>9096</v>
      </c>
      <c r="D2056" t="s">
        <v>1757</v>
      </c>
      <c r="E2056" t="s">
        <v>1758</v>
      </c>
      <c r="F2056" t="s">
        <v>9097</v>
      </c>
      <c r="G2056" t="s">
        <v>57</v>
      </c>
      <c r="H2056" t="s">
        <v>46</v>
      </c>
      <c r="I2056" t="s">
        <v>58</v>
      </c>
      <c r="J2056" t="s">
        <v>1223</v>
      </c>
      <c r="K2056" t="s">
        <v>3249</v>
      </c>
      <c r="L2056">
        <v>2</v>
      </c>
      <c r="M2056" s="1">
        <v>32874</v>
      </c>
      <c r="N2056" s="2">
        <v>32874</v>
      </c>
      <c r="O2056" t="s">
        <v>444</v>
      </c>
      <c r="P2056">
        <v>1990</v>
      </c>
      <c r="Q2056" s="1">
        <v>41222</v>
      </c>
      <c r="R2056" s="1">
        <v>41715</v>
      </c>
      <c r="S2056">
        <v>0</v>
      </c>
      <c r="T2056">
        <v>0</v>
      </c>
      <c r="U2056">
        <v>0</v>
      </c>
      <c r="V2056">
        <v>0</v>
      </c>
      <c r="W2056">
        <v>0</v>
      </c>
      <c r="X2056">
        <v>0</v>
      </c>
      <c r="Y2056">
        <v>0</v>
      </c>
      <c r="Z2056">
        <v>0</v>
      </c>
      <c r="AA2056">
        <v>8950000</v>
      </c>
      <c r="AB2056">
        <v>0</v>
      </c>
      <c r="AC2056">
        <v>50000000</v>
      </c>
      <c r="AD2056">
        <v>0</v>
      </c>
      <c r="AE2056">
        <v>0</v>
      </c>
      <c r="AF2056">
        <v>0</v>
      </c>
      <c r="AG2056">
        <v>0</v>
      </c>
      <c r="AH2056">
        <v>0</v>
      </c>
      <c r="AI2056">
        <v>0</v>
      </c>
      <c r="AJ2056">
        <v>0</v>
      </c>
      <c r="AK2056">
        <v>0</v>
      </c>
      <c r="AL2056">
        <v>0</v>
      </c>
      <c r="AM2056">
        <v>0</v>
      </c>
    </row>
    <row r="2057" spans="1:39" x14ac:dyDescent="0.45">
      <c r="A2057" t="s">
        <v>9098</v>
      </c>
      <c r="B2057" t="s">
        <v>9099</v>
      </c>
      <c r="C2057" t="s">
        <v>9100</v>
      </c>
      <c r="D2057" t="s">
        <v>646</v>
      </c>
      <c r="E2057" t="s">
        <v>43</v>
      </c>
      <c r="F2057" t="s">
        <v>714</v>
      </c>
      <c r="G2057" t="s">
        <v>101</v>
      </c>
      <c r="L2057">
        <v>3</v>
      </c>
      <c r="M2057" s="1">
        <v>40544</v>
      </c>
      <c r="N2057" s="2">
        <v>40544</v>
      </c>
      <c r="O2057" t="s">
        <v>528</v>
      </c>
      <c r="P2057">
        <v>2011</v>
      </c>
      <c r="Q2057" s="1">
        <v>40484</v>
      </c>
      <c r="R2057" s="1">
        <v>40756</v>
      </c>
      <c r="S2057">
        <v>200000</v>
      </c>
      <c r="T2057">
        <v>0</v>
      </c>
      <c r="U2057">
        <v>0</v>
      </c>
      <c r="V2057">
        <v>0</v>
      </c>
      <c r="W2057">
        <v>0</v>
      </c>
      <c r="X2057">
        <v>0</v>
      </c>
      <c r="Y2057">
        <v>50000</v>
      </c>
      <c r="Z2057">
        <v>0</v>
      </c>
      <c r="AA2057">
        <v>0</v>
      </c>
      <c r="AB2057">
        <v>0</v>
      </c>
      <c r="AC2057">
        <v>0</v>
      </c>
      <c r="AD2057">
        <v>0</v>
      </c>
      <c r="AE2057">
        <v>0</v>
      </c>
      <c r="AF2057">
        <v>0</v>
      </c>
      <c r="AG2057">
        <v>0</v>
      </c>
      <c r="AH2057">
        <v>0</v>
      </c>
      <c r="AI2057">
        <v>0</v>
      </c>
      <c r="AJ2057">
        <v>0</v>
      </c>
      <c r="AK2057">
        <v>0</v>
      </c>
      <c r="AL2057">
        <v>0</v>
      </c>
      <c r="AM2057">
        <v>0</v>
      </c>
    </row>
    <row r="2058" spans="1:39" x14ac:dyDescent="0.45">
      <c r="A2058" t="s">
        <v>9101</v>
      </c>
      <c r="B2058" t="s">
        <v>9102</v>
      </c>
      <c r="C2058" t="s">
        <v>9103</v>
      </c>
      <c r="D2058" t="s">
        <v>1360</v>
      </c>
      <c r="E2058" t="s">
        <v>1361</v>
      </c>
      <c r="F2058" t="s">
        <v>9104</v>
      </c>
      <c r="G2058" t="s">
        <v>57</v>
      </c>
      <c r="H2058" t="s">
        <v>46</v>
      </c>
      <c r="I2058" t="s">
        <v>81</v>
      </c>
      <c r="J2058" t="s">
        <v>590</v>
      </c>
      <c r="K2058" t="s">
        <v>590</v>
      </c>
      <c r="L2058">
        <v>1</v>
      </c>
      <c r="M2058" s="1">
        <v>36892</v>
      </c>
      <c r="N2058" s="2">
        <v>36892</v>
      </c>
      <c r="O2058" t="s">
        <v>172</v>
      </c>
      <c r="P2058">
        <v>2001</v>
      </c>
      <c r="Q2058" s="1">
        <v>41436</v>
      </c>
      <c r="R2058" s="1">
        <v>41436</v>
      </c>
      <c r="S2058">
        <v>0</v>
      </c>
      <c r="T2058">
        <v>0</v>
      </c>
      <c r="U2058">
        <v>0</v>
      </c>
      <c r="V2058">
        <v>0</v>
      </c>
      <c r="W2058">
        <v>0</v>
      </c>
      <c r="X2058">
        <v>135000000</v>
      </c>
      <c r="Y2058">
        <v>0</v>
      </c>
      <c r="Z2058">
        <v>0</v>
      </c>
      <c r="AA2058">
        <v>0</v>
      </c>
      <c r="AB2058">
        <v>0</v>
      </c>
      <c r="AC2058">
        <v>0</v>
      </c>
      <c r="AD2058">
        <v>0</v>
      </c>
      <c r="AE2058">
        <v>0</v>
      </c>
      <c r="AF2058">
        <v>0</v>
      </c>
      <c r="AG2058">
        <v>0</v>
      </c>
      <c r="AH2058">
        <v>0</v>
      </c>
      <c r="AI2058">
        <v>0</v>
      </c>
      <c r="AJ2058">
        <v>0</v>
      </c>
      <c r="AK2058">
        <v>0</v>
      </c>
      <c r="AL2058">
        <v>0</v>
      </c>
      <c r="AM2058">
        <v>0</v>
      </c>
    </row>
    <row r="2059" spans="1:39" x14ac:dyDescent="0.45">
      <c r="A2059" t="s">
        <v>9105</v>
      </c>
      <c r="B2059" t="s">
        <v>9106</v>
      </c>
      <c r="C2059" t="s">
        <v>9107</v>
      </c>
      <c r="D2059" t="s">
        <v>1360</v>
      </c>
      <c r="E2059" t="s">
        <v>1361</v>
      </c>
      <c r="F2059" t="s">
        <v>9108</v>
      </c>
      <c r="G2059" t="s">
        <v>57</v>
      </c>
      <c r="H2059" t="s">
        <v>46</v>
      </c>
      <c r="I2059" t="s">
        <v>148</v>
      </c>
      <c r="J2059" t="s">
        <v>2488</v>
      </c>
      <c r="K2059" t="s">
        <v>9109</v>
      </c>
      <c r="L2059">
        <v>2</v>
      </c>
      <c r="Q2059" s="1">
        <v>38596</v>
      </c>
      <c r="R2059" s="1">
        <v>40182</v>
      </c>
      <c r="S2059">
        <v>0</v>
      </c>
      <c r="T2059">
        <v>22100000</v>
      </c>
      <c r="U2059">
        <v>0</v>
      </c>
      <c r="V2059">
        <v>0</v>
      </c>
      <c r="W2059">
        <v>0</v>
      </c>
      <c r="X2059">
        <v>0</v>
      </c>
      <c r="Y2059">
        <v>0</v>
      </c>
      <c r="Z2059">
        <v>0</v>
      </c>
      <c r="AA2059">
        <v>0</v>
      </c>
      <c r="AB2059">
        <v>0</v>
      </c>
      <c r="AC2059">
        <v>0</v>
      </c>
      <c r="AD2059">
        <v>0</v>
      </c>
      <c r="AE2059">
        <v>0</v>
      </c>
      <c r="AF2059">
        <v>0</v>
      </c>
      <c r="AG2059">
        <v>0</v>
      </c>
      <c r="AH2059">
        <v>12100000</v>
      </c>
      <c r="AI2059">
        <v>0</v>
      </c>
      <c r="AJ2059">
        <v>0</v>
      </c>
      <c r="AK2059">
        <v>0</v>
      </c>
      <c r="AL2059">
        <v>0</v>
      </c>
      <c r="AM2059">
        <v>0</v>
      </c>
    </row>
    <row r="2060" spans="1:39" x14ac:dyDescent="0.45">
      <c r="A2060" t="s">
        <v>9110</v>
      </c>
      <c r="B2060" t="s">
        <v>9111</v>
      </c>
      <c r="C2060" t="s">
        <v>9112</v>
      </c>
      <c r="D2060" t="s">
        <v>9113</v>
      </c>
      <c r="E2060" t="s">
        <v>9114</v>
      </c>
      <c r="F2060" t="s">
        <v>9115</v>
      </c>
      <c r="G2060" t="s">
        <v>57</v>
      </c>
      <c r="H2060" t="s">
        <v>46</v>
      </c>
      <c r="I2060" t="s">
        <v>58</v>
      </c>
      <c r="J2060" t="s">
        <v>198</v>
      </c>
      <c r="K2060" t="s">
        <v>199</v>
      </c>
      <c r="L2060">
        <v>2</v>
      </c>
      <c r="M2060" s="1">
        <v>40544</v>
      </c>
      <c r="N2060" s="2">
        <v>40544</v>
      </c>
      <c r="O2060" t="s">
        <v>528</v>
      </c>
      <c r="P2060">
        <v>2011</v>
      </c>
      <c r="Q2060" s="1">
        <v>40674</v>
      </c>
      <c r="R2060" s="1">
        <v>41600</v>
      </c>
      <c r="S2060">
        <v>0</v>
      </c>
      <c r="T2060">
        <v>23500000</v>
      </c>
      <c r="U2060">
        <v>0</v>
      </c>
      <c r="V2060">
        <v>0</v>
      </c>
      <c r="W2060">
        <v>0</v>
      </c>
      <c r="X2060">
        <v>0</v>
      </c>
      <c r="Y2060">
        <v>0</v>
      </c>
      <c r="Z2060">
        <v>0</v>
      </c>
      <c r="AA2060">
        <v>0</v>
      </c>
      <c r="AB2060">
        <v>0</v>
      </c>
      <c r="AC2060">
        <v>0</v>
      </c>
      <c r="AD2060">
        <v>0</v>
      </c>
      <c r="AE2060">
        <v>0</v>
      </c>
      <c r="AF2060">
        <v>7500000</v>
      </c>
      <c r="AG2060">
        <v>16000000</v>
      </c>
      <c r="AH2060">
        <v>0</v>
      </c>
      <c r="AI2060">
        <v>0</v>
      </c>
      <c r="AJ2060">
        <v>0</v>
      </c>
      <c r="AK2060">
        <v>0</v>
      </c>
      <c r="AL2060">
        <v>0</v>
      </c>
      <c r="AM2060">
        <v>0</v>
      </c>
    </row>
    <row r="2061" spans="1:39" x14ac:dyDescent="0.45">
      <c r="A2061" t="s">
        <v>9116</v>
      </c>
      <c r="B2061" t="s">
        <v>9117</v>
      </c>
      <c r="C2061" t="s">
        <v>4239</v>
      </c>
      <c r="D2061" t="s">
        <v>755</v>
      </c>
      <c r="E2061" t="s">
        <v>756</v>
      </c>
      <c r="F2061" t="s">
        <v>9118</v>
      </c>
      <c r="G2061" t="s">
        <v>57</v>
      </c>
      <c r="H2061" t="s">
        <v>46</v>
      </c>
      <c r="I2061" t="s">
        <v>58</v>
      </c>
      <c r="J2061" t="s">
        <v>989</v>
      </c>
      <c r="K2061" t="s">
        <v>2979</v>
      </c>
      <c r="L2061">
        <v>2</v>
      </c>
      <c r="M2061" s="1">
        <v>40422</v>
      </c>
      <c r="N2061" s="2">
        <v>40422</v>
      </c>
      <c r="O2061" t="s">
        <v>200</v>
      </c>
      <c r="P2061">
        <v>2010</v>
      </c>
      <c r="Q2061" s="1">
        <v>41646</v>
      </c>
      <c r="R2061" s="1">
        <v>41701</v>
      </c>
      <c r="S2061">
        <v>2132731</v>
      </c>
      <c r="T2061">
        <v>0</v>
      </c>
      <c r="U2061">
        <v>0</v>
      </c>
      <c r="V2061">
        <v>0</v>
      </c>
      <c r="W2061">
        <v>0</v>
      </c>
      <c r="X2061">
        <v>0</v>
      </c>
      <c r="Y2061">
        <v>0</v>
      </c>
      <c r="Z2061">
        <v>0</v>
      </c>
      <c r="AA2061">
        <v>0</v>
      </c>
      <c r="AB2061">
        <v>0</v>
      </c>
      <c r="AC2061">
        <v>0</v>
      </c>
      <c r="AD2061">
        <v>0</v>
      </c>
      <c r="AE2061">
        <v>0</v>
      </c>
      <c r="AF2061">
        <v>0</v>
      </c>
      <c r="AG2061">
        <v>0</v>
      </c>
      <c r="AH2061">
        <v>0</v>
      </c>
      <c r="AI2061">
        <v>0</v>
      </c>
      <c r="AJ2061">
        <v>0</v>
      </c>
      <c r="AK2061">
        <v>0</v>
      </c>
      <c r="AL2061">
        <v>0</v>
      </c>
      <c r="AM2061">
        <v>0</v>
      </c>
    </row>
    <row r="2062" spans="1:39" x14ac:dyDescent="0.45">
      <c r="A2062" t="s">
        <v>9119</v>
      </c>
      <c r="B2062" t="s">
        <v>9120</v>
      </c>
      <c r="C2062" t="s">
        <v>9121</v>
      </c>
      <c r="D2062" t="s">
        <v>9122</v>
      </c>
      <c r="E2062" t="s">
        <v>9123</v>
      </c>
      <c r="F2062" t="s">
        <v>114</v>
      </c>
      <c r="H2062" t="s">
        <v>496</v>
      </c>
      <c r="J2062" t="s">
        <v>682</v>
      </c>
      <c r="K2062" t="s">
        <v>683</v>
      </c>
      <c r="L2062">
        <v>1</v>
      </c>
      <c r="M2062" s="1">
        <v>37622</v>
      </c>
      <c r="N2062" s="2">
        <v>37622</v>
      </c>
      <c r="O2062" t="s">
        <v>854</v>
      </c>
      <c r="P2062">
        <v>2003</v>
      </c>
      <c r="Q2062" s="1">
        <v>41282</v>
      </c>
      <c r="R2062" s="1">
        <v>41282</v>
      </c>
      <c r="S2062">
        <v>0</v>
      </c>
      <c r="T2062">
        <v>0</v>
      </c>
      <c r="U2062">
        <v>0</v>
      </c>
      <c r="V2062">
        <v>0</v>
      </c>
      <c r="W2062">
        <v>0</v>
      </c>
      <c r="X2062">
        <v>0</v>
      </c>
      <c r="Y2062">
        <v>0</v>
      </c>
      <c r="Z2062">
        <v>0</v>
      </c>
      <c r="AA2062">
        <v>0</v>
      </c>
      <c r="AB2062">
        <v>0</v>
      </c>
      <c r="AC2062">
        <v>0</v>
      </c>
      <c r="AD2062">
        <v>0</v>
      </c>
      <c r="AE2062">
        <v>0</v>
      </c>
      <c r="AF2062">
        <v>0</v>
      </c>
      <c r="AG2062">
        <v>0</v>
      </c>
      <c r="AH2062">
        <v>0</v>
      </c>
      <c r="AI2062">
        <v>0</v>
      </c>
      <c r="AJ2062">
        <v>0</v>
      </c>
      <c r="AK2062">
        <v>0</v>
      </c>
      <c r="AL2062">
        <v>0</v>
      </c>
      <c r="AM2062">
        <v>0</v>
      </c>
    </row>
    <row r="2063" spans="1:39" x14ac:dyDescent="0.45">
      <c r="A2063" t="s">
        <v>9124</v>
      </c>
      <c r="B2063" t="s">
        <v>9125</v>
      </c>
      <c r="D2063" t="s">
        <v>293</v>
      </c>
      <c r="E2063" t="s">
        <v>294</v>
      </c>
      <c r="F2063" t="s">
        <v>9126</v>
      </c>
      <c r="G2063" t="s">
        <v>57</v>
      </c>
      <c r="H2063" t="s">
        <v>46</v>
      </c>
      <c r="I2063" t="s">
        <v>299</v>
      </c>
      <c r="J2063" t="s">
        <v>300</v>
      </c>
      <c r="K2063" t="s">
        <v>9127</v>
      </c>
      <c r="L2063">
        <v>3</v>
      </c>
      <c r="Q2063" s="1">
        <v>39891</v>
      </c>
      <c r="R2063" s="1">
        <v>40121</v>
      </c>
      <c r="S2063">
        <v>0</v>
      </c>
      <c r="T2063">
        <v>5900000</v>
      </c>
      <c r="U2063">
        <v>0</v>
      </c>
      <c r="V2063">
        <v>0</v>
      </c>
      <c r="W2063">
        <v>0</v>
      </c>
      <c r="X2063">
        <v>0</v>
      </c>
      <c r="Y2063">
        <v>0</v>
      </c>
      <c r="Z2063">
        <v>0</v>
      </c>
      <c r="AA2063">
        <v>0</v>
      </c>
      <c r="AB2063">
        <v>0</v>
      </c>
      <c r="AC2063">
        <v>0</v>
      </c>
      <c r="AD2063">
        <v>0</v>
      </c>
      <c r="AE2063">
        <v>0</v>
      </c>
      <c r="AF2063">
        <v>0</v>
      </c>
      <c r="AG2063">
        <v>0</v>
      </c>
      <c r="AH2063">
        <v>0</v>
      </c>
      <c r="AI2063">
        <v>0</v>
      </c>
      <c r="AJ2063">
        <v>0</v>
      </c>
      <c r="AK2063">
        <v>0</v>
      </c>
      <c r="AL2063">
        <v>0</v>
      </c>
      <c r="AM2063">
        <v>0</v>
      </c>
    </row>
    <row r="2064" spans="1:39" x14ac:dyDescent="0.45">
      <c r="A2064" t="s">
        <v>9128</v>
      </c>
      <c r="B2064" t="s">
        <v>9129</v>
      </c>
      <c r="C2064" t="s">
        <v>9130</v>
      </c>
      <c r="D2064" t="s">
        <v>88</v>
      </c>
      <c r="E2064" t="s">
        <v>89</v>
      </c>
      <c r="F2064" t="s">
        <v>9131</v>
      </c>
      <c r="H2064" t="s">
        <v>475</v>
      </c>
      <c r="J2064" t="s">
        <v>1274</v>
      </c>
      <c r="L2064">
        <v>1</v>
      </c>
      <c r="Q2064" s="1">
        <v>40934</v>
      </c>
      <c r="R2064" s="1">
        <v>40934</v>
      </c>
      <c r="S2064">
        <v>0</v>
      </c>
      <c r="T2064">
        <v>0</v>
      </c>
      <c r="U2064">
        <v>0</v>
      </c>
      <c r="V2064">
        <v>0</v>
      </c>
      <c r="W2064">
        <v>0</v>
      </c>
      <c r="X2064">
        <v>0</v>
      </c>
      <c r="Y2064">
        <v>0</v>
      </c>
      <c r="Z2064">
        <v>163000</v>
      </c>
      <c r="AA2064">
        <v>0</v>
      </c>
      <c r="AB2064">
        <v>0</v>
      </c>
      <c r="AC2064">
        <v>0</v>
      </c>
      <c r="AD2064">
        <v>0</v>
      </c>
      <c r="AE2064">
        <v>0</v>
      </c>
      <c r="AF2064">
        <v>0</v>
      </c>
      <c r="AG2064">
        <v>0</v>
      </c>
      <c r="AH2064">
        <v>0</v>
      </c>
      <c r="AI2064">
        <v>0</v>
      </c>
      <c r="AJ2064">
        <v>0</v>
      </c>
      <c r="AK2064">
        <v>0</v>
      </c>
      <c r="AL2064">
        <v>0</v>
      </c>
      <c r="AM2064">
        <v>0</v>
      </c>
    </row>
    <row r="2065" spans="1:39" x14ac:dyDescent="0.45">
      <c r="A2065" t="s">
        <v>9132</v>
      </c>
      <c r="B2065" t="s">
        <v>9133</v>
      </c>
      <c r="C2065" t="s">
        <v>9134</v>
      </c>
      <c r="D2065" t="s">
        <v>88</v>
      </c>
      <c r="E2065" t="s">
        <v>89</v>
      </c>
      <c r="F2065" t="s">
        <v>9135</v>
      </c>
      <c r="G2065" t="s">
        <v>57</v>
      </c>
      <c r="H2065" t="s">
        <v>214</v>
      </c>
      <c r="J2065" t="s">
        <v>4136</v>
      </c>
      <c r="K2065" t="s">
        <v>9136</v>
      </c>
      <c r="L2065">
        <v>2</v>
      </c>
      <c r="M2065" s="1">
        <v>37894</v>
      </c>
      <c r="N2065" s="2">
        <v>37865</v>
      </c>
      <c r="O2065" t="s">
        <v>9137</v>
      </c>
      <c r="P2065">
        <v>2003</v>
      </c>
      <c r="Q2065" s="1">
        <v>39415</v>
      </c>
      <c r="R2065" s="1">
        <v>40268</v>
      </c>
      <c r="S2065">
        <v>0</v>
      </c>
      <c r="T2065">
        <v>3808000</v>
      </c>
      <c r="U2065">
        <v>0</v>
      </c>
      <c r="V2065">
        <v>0</v>
      </c>
      <c r="W2065">
        <v>0</v>
      </c>
      <c r="X2065">
        <v>0</v>
      </c>
      <c r="Y2065">
        <v>0</v>
      </c>
      <c r="Z2065">
        <v>0</v>
      </c>
      <c r="AA2065">
        <v>0</v>
      </c>
      <c r="AB2065">
        <v>0</v>
      </c>
      <c r="AC2065">
        <v>0</v>
      </c>
      <c r="AD2065">
        <v>0</v>
      </c>
      <c r="AE2065">
        <v>0</v>
      </c>
      <c r="AF2065">
        <v>2950000</v>
      </c>
      <c r="AG2065">
        <v>858000</v>
      </c>
      <c r="AH2065">
        <v>0</v>
      </c>
      <c r="AI2065">
        <v>0</v>
      </c>
      <c r="AJ2065">
        <v>0</v>
      </c>
      <c r="AK2065">
        <v>0</v>
      </c>
      <c r="AL2065">
        <v>0</v>
      </c>
      <c r="AM2065">
        <v>0</v>
      </c>
    </row>
    <row r="2066" spans="1:39" x14ac:dyDescent="0.45">
      <c r="A2066" t="s">
        <v>9138</v>
      </c>
      <c r="B2066" t="s">
        <v>9139</v>
      </c>
      <c r="D2066" t="s">
        <v>293</v>
      </c>
      <c r="E2066" t="s">
        <v>294</v>
      </c>
      <c r="F2066" t="s">
        <v>9140</v>
      </c>
      <c r="G2066" t="s">
        <v>57</v>
      </c>
      <c r="H2066" t="s">
        <v>46</v>
      </c>
      <c r="I2066" t="s">
        <v>1282</v>
      </c>
      <c r="J2066" t="s">
        <v>301</v>
      </c>
      <c r="K2066" t="s">
        <v>301</v>
      </c>
      <c r="L2066">
        <v>3</v>
      </c>
      <c r="M2066" s="1">
        <v>35431</v>
      </c>
      <c r="N2066" s="2">
        <v>35431</v>
      </c>
      <c r="O2066" t="s">
        <v>1513</v>
      </c>
      <c r="P2066">
        <v>1997</v>
      </c>
      <c r="Q2066" s="1">
        <v>40130</v>
      </c>
      <c r="R2066" s="1">
        <v>41655</v>
      </c>
      <c r="S2066">
        <v>0</v>
      </c>
      <c r="T2066">
        <v>3219763</v>
      </c>
      <c r="U2066">
        <v>0</v>
      </c>
      <c r="V2066">
        <v>0</v>
      </c>
      <c r="W2066">
        <v>0</v>
      </c>
      <c r="X2066">
        <v>0</v>
      </c>
      <c r="Y2066">
        <v>0</v>
      </c>
      <c r="Z2066">
        <v>0</v>
      </c>
      <c r="AA2066">
        <v>0</v>
      </c>
      <c r="AB2066">
        <v>0</v>
      </c>
      <c r="AC2066">
        <v>0</v>
      </c>
      <c r="AD2066">
        <v>0</v>
      </c>
      <c r="AE2066">
        <v>0</v>
      </c>
      <c r="AF2066">
        <v>0</v>
      </c>
      <c r="AG2066">
        <v>0</v>
      </c>
      <c r="AH2066">
        <v>0</v>
      </c>
      <c r="AI2066">
        <v>0</v>
      </c>
      <c r="AJ2066">
        <v>0</v>
      </c>
      <c r="AK2066">
        <v>0</v>
      </c>
      <c r="AL2066">
        <v>0</v>
      </c>
      <c r="AM2066">
        <v>0</v>
      </c>
    </row>
    <row r="2067" spans="1:39" x14ac:dyDescent="0.45">
      <c r="A2067" t="s">
        <v>9141</v>
      </c>
      <c r="B2067" t="s">
        <v>9142</v>
      </c>
      <c r="C2067" t="s">
        <v>9143</v>
      </c>
      <c r="D2067" t="s">
        <v>653</v>
      </c>
      <c r="E2067" t="s">
        <v>343</v>
      </c>
      <c r="F2067" t="s">
        <v>7536</v>
      </c>
      <c r="G2067" t="s">
        <v>57</v>
      </c>
      <c r="H2067" t="s">
        <v>46</v>
      </c>
      <c r="I2067" t="s">
        <v>58</v>
      </c>
      <c r="J2067" t="s">
        <v>198</v>
      </c>
      <c r="K2067" t="s">
        <v>199</v>
      </c>
      <c r="L2067">
        <v>1</v>
      </c>
      <c r="M2067" s="1">
        <v>40057</v>
      </c>
      <c r="N2067" s="2">
        <v>40057</v>
      </c>
      <c r="O2067" t="s">
        <v>285</v>
      </c>
      <c r="P2067">
        <v>2009</v>
      </c>
      <c r="Q2067" s="1">
        <v>41016</v>
      </c>
      <c r="R2067" s="1">
        <v>41016</v>
      </c>
      <c r="S2067">
        <v>1260000</v>
      </c>
      <c r="T2067">
        <v>0</v>
      </c>
      <c r="U2067">
        <v>0</v>
      </c>
      <c r="V2067">
        <v>0</v>
      </c>
      <c r="W2067">
        <v>0</v>
      </c>
      <c r="X2067">
        <v>0</v>
      </c>
      <c r="Y2067">
        <v>0</v>
      </c>
      <c r="Z2067">
        <v>0</v>
      </c>
      <c r="AA2067">
        <v>0</v>
      </c>
      <c r="AB2067">
        <v>0</v>
      </c>
      <c r="AC2067">
        <v>0</v>
      </c>
      <c r="AD2067">
        <v>0</v>
      </c>
      <c r="AE2067">
        <v>0</v>
      </c>
      <c r="AF2067">
        <v>0</v>
      </c>
      <c r="AG2067">
        <v>0</v>
      </c>
      <c r="AH2067">
        <v>0</v>
      </c>
      <c r="AI2067">
        <v>0</v>
      </c>
      <c r="AJ2067">
        <v>0</v>
      </c>
      <c r="AK2067">
        <v>0</v>
      </c>
      <c r="AL2067">
        <v>0</v>
      </c>
      <c r="AM2067">
        <v>0</v>
      </c>
    </row>
    <row r="2068" spans="1:39" x14ac:dyDescent="0.45">
      <c r="A2068" t="s">
        <v>9144</v>
      </c>
      <c r="B2068" t="s">
        <v>9145</v>
      </c>
      <c r="C2068" t="s">
        <v>9146</v>
      </c>
      <c r="D2068" t="s">
        <v>1343</v>
      </c>
      <c r="E2068" t="s">
        <v>1344</v>
      </c>
      <c r="F2068" t="s">
        <v>1329</v>
      </c>
      <c r="G2068" t="s">
        <v>57</v>
      </c>
      <c r="H2068" t="s">
        <v>46</v>
      </c>
      <c r="I2068" t="s">
        <v>58</v>
      </c>
      <c r="J2068" t="s">
        <v>198</v>
      </c>
      <c r="K2068" t="s">
        <v>2661</v>
      </c>
      <c r="L2068">
        <v>1</v>
      </c>
      <c r="Q2068" s="1">
        <v>40675</v>
      </c>
      <c r="R2068" s="1">
        <v>40675</v>
      </c>
      <c r="S2068">
        <v>0</v>
      </c>
      <c r="T2068">
        <v>1700000</v>
      </c>
      <c r="U2068">
        <v>0</v>
      </c>
      <c r="V2068">
        <v>0</v>
      </c>
      <c r="W2068">
        <v>0</v>
      </c>
      <c r="X2068">
        <v>0</v>
      </c>
      <c r="Y2068">
        <v>0</v>
      </c>
      <c r="Z2068">
        <v>0</v>
      </c>
      <c r="AA2068">
        <v>0</v>
      </c>
      <c r="AB2068">
        <v>0</v>
      </c>
      <c r="AC2068">
        <v>0</v>
      </c>
      <c r="AD2068">
        <v>0</v>
      </c>
      <c r="AE2068">
        <v>0</v>
      </c>
      <c r="AF2068">
        <v>0</v>
      </c>
      <c r="AG2068">
        <v>0</v>
      </c>
      <c r="AH2068">
        <v>0</v>
      </c>
      <c r="AI2068">
        <v>0</v>
      </c>
      <c r="AJ2068">
        <v>0</v>
      </c>
      <c r="AK2068">
        <v>0</v>
      </c>
      <c r="AL2068">
        <v>0</v>
      </c>
      <c r="AM2068">
        <v>0</v>
      </c>
    </row>
    <row r="2069" spans="1:39" x14ac:dyDescent="0.45">
      <c r="A2069" t="s">
        <v>9147</v>
      </c>
      <c r="B2069" t="s">
        <v>9148</v>
      </c>
      <c r="C2069" t="s">
        <v>9149</v>
      </c>
      <c r="D2069" t="s">
        <v>9150</v>
      </c>
      <c r="E2069" t="s">
        <v>390</v>
      </c>
      <c r="F2069" t="s">
        <v>9151</v>
      </c>
      <c r="G2069" t="s">
        <v>45</v>
      </c>
      <c r="H2069" t="s">
        <v>46</v>
      </c>
      <c r="I2069" t="s">
        <v>58</v>
      </c>
      <c r="J2069" t="s">
        <v>198</v>
      </c>
      <c r="K2069" t="s">
        <v>1363</v>
      </c>
      <c r="L2069">
        <v>1</v>
      </c>
      <c r="M2069" s="1">
        <v>39083</v>
      </c>
      <c r="N2069" s="2">
        <v>39083</v>
      </c>
      <c r="O2069" t="s">
        <v>110</v>
      </c>
      <c r="P2069">
        <v>2007</v>
      </c>
      <c r="Q2069" s="1">
        <v>40611</v>
      </c>
      <c r="R2069" s="1">
        <v>40611</v>
      </c>
      <c r="S2069">
        <v>0</v>
      </c>
      <c r="T2069">
        <v>0</v>
      </c>
      <c r="U2069">
        <v>0</v>
      </c>
      <c r="V2069">
        <v>0</v>
      </c>
      <c r="W2069">
        <v>0</v>
      </c>
      <c r="X2069">
        <v>0</v>
      </c>
      <c r="Y2069">
        <v>0</v>
      </c>
      <c r="Z2069">
        <v>0</v>
      </c>
      <c r="AA2069">
        <v>72000000</v>
      </c>
      <c r="AB2069">
        <v>0</v>
      </c>
      <c r="AC2069">
        <v>0</v>
      </c>
      <c r="AD2069">
        <v>0</v>
      </c>
      <c r="AE2069">
        <v>0</v>
      </c>
      <c r="AF2069">
        <v>0</v>
      </c>
      <c r="AG2069">
        <v>0</v>
      </c>
      <c r="AH2069">
        <v>0</v>
      </c>
      <c r="AI2069">
        <v>0</v>
      </c>
      <c r="AJ2069">
        <v>0</v>
      </c>
      <c r="AK2069">
        <v>0</v>
      </c>
      <c r="AL2069">
        <v>0</v>
      </c>
      <c r="AM2069">
        <v>0</v>
      </c>
    </row>
    <row r="2070" spans="1:39" x14ac:dyDescent="0.45">
      <c r="A2070" t="s">
        <v>9152</v>
      </c>
      <c r="B2070" t="s">
        <v>9153</v>
      </c>
      <c r="C2070" t="s">
        <v>9154</v>
      </c>
      <c r="D2070" t="s">
        <v>755</v>
      </c>
      <c r="E2070" t="s">
        <v>756</v>
      </c>
      <c r="F2070" t="s">
        <v>1458</v>
      </c>
      <c r="G2070" t="s">
        <v>57</v>
      </c>
      <c r="H2070" t="s">
        <v>1153</v>
      </c>
      <c r="J2070" t="s">
        <v>2578</v>
      </c>
      <c r="K2070" t="s">
        <v>9155</v>
      </c>
      <c r="L2070">
        <v>1</v>
      </c>
      <c r="M2070" s="1">
        <v>37622</v>
      </c>
      <c r="N2070" s="2">
        <v>37622</v>
      </c>
      <c r="O2070" t="s">
        <v>854</v>
      </c>
      <c r="P2070">
        <v>2003</v>
      </c>
      <c r="Q2070" s="1">
        <v>41402</v>
      </c>
      <c r="R2070" s="1">
        <v>41402</v>
      </c>
      <c r="S2070">
        <v>0</v>
      </c>
      <c r="T2070">
        <v>15000000</v>
      </c>
      <c r="U2070">
        <v>0</v>
      </c>
      <c r="V2070">
        <v>0</v>
      </c>
      <c r="W2070">
        <v>0</v>
      </c>
      <c r="X2070">
        <v>0</v>
      </c>
      <c r="Y2070">
        <v>0</v>
      </c>
      <c r="Z2070">
        <v>0</v>
      </c>
      <c r="AA2070">
        <v>0</v>
      </c>
      <c r="AB2070">
        <v>0</v>
      </c>
      <c r="AC2070">
        <v>0</v>
      </c>
      <c r="AD2070">
        <v>0</v>
      </c>
      <c r="AE2070">
        <v>0</v>
      </c>
      <c r="AF2070">
        <v>0</v>
      </c>
      <c r="AG2070">
        <v>0</v>
      </c>
      <c r="AH2070">
        <v>0</v>
      </c>
      <c r="AI2070">
        <v>0</v>
      </c>
      <c r="AJ2070">
        <v>0</v>
      </c>
      <c r="AK2070">
        <v>0</v>
      </c>
      <c r="AL2070">
        <v>0</v>
      </c>
      <c r="AM2070">
        <v>0</v>
      </c>
    </row>
    <row r="2071" spans="1:39" x14ac:dyDescent="0.45">
      <c r="A2071" t="s">
        <v>9156</v>
      </c>
      <c r="B2071" t="s">
        <v>9157</v>
      </c>
      <c r="C2071" t="s">
        <v>9158</v>
      </c>
      <c r="D2071" t="s">
        <v>774</v>
      </c>
      <c r="E2071" t="s">
        <v>775</v>
      </c>
      <c r="F2071" t="s">
        <v>9159</v>
      </c>
      <c r="G2071" t="s">
        <v>101</v>
      </c>
      <c r="H2071" t="s">
        <v>46</v>
      </c>
      <c r="I2071" t="s">
        <v>58</v>
      </c>
      <c r="J2071" t="s">
        <v>9160</v>
      </c>
      <c r="K2071" t="s">
        <v>9161</v>
      </c>
      <c r="L2071">
        <v>1</v>
      </c>
      <c r="Q2071" s="1">
        <v>40716</v>
      </c>
      <c r="R2071" s="1">
        <v>40716</v>
      </c>
      <c r="S2071">
        <v>0</v>
      </c>
      <c r="T2071">
        <v>0</v>
      </c>
      <c r="U2071">
        <v>0</v>
      </c>
      <c r="V2071">
        <v>0</v>
      </c>
      <c r="W2071">
        <v>0</v>
      </c>
      <c r="X2071">
        <v>0</v>
      </c>
      <c r="Y2071">
        <v>0</v>
      </c>
      <c r="Z2071">
        <v>0</v>
      </c>
      <c r="AA2071">
        <v>102000000</v>
      </c>
      <c r="AB2071">
        <v>0</v>
      </c>
      <c r="AC2071">
        <v>0</v>
      </c>
      <c r="AD2071">
        <v>0</v>
      </c>
      <c r="AE2071">
        <v>0</v>
      </c>
      <c r="AF2071">
        <v>0</v>
      </c>
      <c r="AG2071">
        <v>0</v>
      </c>
      <c r="AH2071">
        <v>0</v>
      </c>
      <c r="AI2071">
        <v>0</v>
      </c>
      <c r="AJ2071">
        <v>0</v>
      </c>
      <c r="AK2071">
        <v>0</v>
      </c>
      <c r="AL2071">
        <v>0</v>
      </c>
      <c r="AM2071">
        <v>0</v>
      </c>
    </row>
    <row r="2072" spans="1:39" x14ac:dyDescent="0.45">
      <c r="A2072" t="s">
        <v>9162</v>
      </c>
      <c r="B2072" t="s">
        <v>9163</v>
      </c>
      <c r="C2072" t="s">
        <v>9164</v>
      </c>
      <c r="D2072" t="s">
        <v>293</v>
      </c>
      <c r="E2072" t="s">
        <v>294</v>
      </c>
      <c r="F2072" t="s">
        <v>9165</v>
      </c>
      <c r="G2072" t="s">
        <v>57</v>
      </c>
      <c r="H2072" t="s">
        <v>74</v>
      </c>
      <c r="J2072" t="s">
        <v>75</v>
      </c>
      <c r="K2072" t="s">
        <v>369</v>
      </c>
      <c r="L2072">
        <v>1</v>
      </c>
      <c r="Q2072" s="1">
        <v>40583</v>
      </c>
      <c r="R2072" s="1">
        <v>40583</v>
      </c>
      <c r="S2072">
        <v>0</v>
      </c>
      <c r="T2072">
        <v>0</v>
      </c>
      <c r="U2072">
        <v>0</v>
      </c>
      <c r="V2072">
        <v>3050505</v>
      </c>
      <c r="W2072">
        <v>0</v>
      </c>
      <c r="X2072">
        <v>0</v>
      </c>
      <c r="Y2072">
        <v>0</v>
      </c>
      <c r="Z2072">
        <v>0</v>
      </c>
      <c r="AA2072">
        <v>0</v>
      </c>
      <c r="AB2072">
        <v>0</v>
      </c>
      <c r="AC2072">
        <v>0</v>
      </c>
      <c r="AD2072">
        <v>0</v>
      </c>
      <c r="AE2072">
        <v>0</v>
      </c>
      <c r="AF2072">
        <v>0</v>
      </c>
      <c r="AG2072">
        <v>0</v>
      </c>
      <c r="AH2072">
        <v>0</v>
      </c>
      <c r="AI2072">
        <v>0</v>
      </c>
      <c r="AJ2072">
        <v>0</v>
      </c>
      <c r="AK2072">
        <v>0</v>
      </c>
      <c r="AL2072">
        <v>0</v>
      </c>
      <c r="AM2072">
        <v>0</v>
      </c>
    </row>
    <row r="2073" spans="1:39" x14ac:dyDescent="0.45">
      <c r="A2073" t="s">
        <v>9166</v>
      </c>
      <c r="B2073" t="s">
        <v>9167</v>
      </c>
      <c r="C2073" t="s">
        <v>9168</v>
      </c>
      <c r="D2073" t="s">
        <v>1360</v>
      </c>
      <c r="E2073" t="s">
        <v>1361</v>
      </c>
      <c r="F2073" t="s">
        <v>222</v>
      </c>
      <c r="G2073" t="s">
        <v>57</v>
      </c>
      <c r="H2073" t="s">
        <v>122</v>
      </c>
      <c r="J2073" t="s">
        <v>123</v>
      </c>
      <c r="K2073" t="s">
        <v>123</v>
      </c>
      <c r="L2073">
        <v>1</v>
      </c>
      <c r="Q2073" s="1">
        <v>38974</v>
      </c>
      <c r="R2073" s="1">
        <v>38974</v>
      </c>
      <c r="S2073">
        <v>0</v>
      </c>
      <c r="T2073">
        <v>10000000</v>
      </c>
      <c r="U2073">
        <v>0</v>
      </c>
      <c r="V2073">
        <v>0</v>
      </c>
      <c r="W2073">
        <v>0</v>
      </c>
      <c r="X2073">
        <v>0</v>
      </c>
      <c r="Y2073">
        <v>0</v>
      </c>
      <c r="Z2073">
        <v>0</v>
      </c>
      <c r="AA2073">
        <v>0</v>
      </c>
      <c r="AB2073">
        <v>0</v>
      </c>
      <c r="AC2073">
        <v>0</v>
      </c>
      <c r="AD2073">
        <v>0</v>
      </c>
      <c r="AE2073">
        <v>0</v>
      </c>
      <c r="AF2073">
        <v>0</v>
      </c>
      <c r="AG2073">
        <v>0</v>
      </c>
      <c r="AH2073">
        <v>0</v>
      </c>
      <c r="AI2073">
        <v>0</v>
      </c>
      <c r="AJ2073">
        <v>0</v>
      </c>
      <c r="AK2073">
        <v>0</v>
      </c>
      <c r="AL2073">
        <v>0</v>
      </c>
      <c r="AM2073">
        <v>0</v>
      </c>
    </row>
    <row r="2074" spans="1:39" x14ac:dyDescent="0.45">
      <c r="A2074" t="s">
        <v>9169</v>
      </c>
      <c r="B2074" t="s">
        <v>9170</v>
      </c>
      <c r="C2074" t="s">
        <v>9171</v>
      </c>
      <c r="D2074" t="s">
        <v>9172</v>
      </c>
      <c r="E2074" t="s">
        <v>9173</v>
      </c>
      <c r="F2074" t="s">
        <v>114</v>
      </c>
      <c r="G2074" t="s">
        <v>57</v>
      </c>
      <c r="H2074" t="s">
        <v>46</v>
      </c>
      <c r="I2074" t="s">
        <v>648</v>
      </c>
      <c r="J2074" t="s">
        <v>649</v>
      </c>
      <c r="K2074" t="s">
        <v>649</v>
      </c>
      <c r="L2074">
        <v>1</v>
      </c>
      <c r="M2074" s="1">
        <v>40878</v>
      </c>
      <c r="N2074" s="2">
        <v>40878</v>
      </c>
      <c r="O2074" t="s">
        <v>94</v>
      </c>
      <c r="P2074">
        <v>2011</v>
      </c>
      <c r="Q2074" s="1">
        <v>41248</v>
      </c>
      <c r="R2074" s="1">
        <v>41248</v>
      </c>
      <c r="S2074">
        <v>0</v>
      </c>
      <c r="T2074">
        <v>0</v>
      </c>
      <c r="U2074">
        <v>0</v>
      </c>
      <c r="V2074">
        <v>0</v>
      </c>
      <c r="W2074">
        <v>0</v>
      </c>
      <c r="X2074">
        <v>0</v>
      </c>
      <c r="Y2074">
        <v>0</v>
      </c>
      <c r="Z2074">
        <v>0</v>
      </c>
      <c r="AA2074">
        <v>0</v>
      </c>
      <c r="AB2074">
        <v>0</v>
      </c>
      <c r="AC2074">
        <v>0</v>
      </c>
      <c r="AD2074">
        <v>0</v>
      </c>
      <c r="AE2074">
        <v>0</v>
      </c>
      <c r="AF2074">
        <v>0</v>
      </c>
      <c r="AG2074">
        <v>0</v>
      </c>
      <c r="AH2074">
        <v>0</v>
      </c>
      <c r="AI2074">
        <v>0</v>
      </c>
      <c r="AJ2074">
        <v>0</v>
      </c>
      <c r="AK2074">
        <v>0</v>
      </c>
      <c r="AL2074">
        <v>0</v>
      </c>
      <c r="AM2074">
        <v>0</v>
      </c>
    </row>
    <row r="2075" spans="1:39" x14ac:dyDescent="0.45">
      <c r="A2075" t="s">
        <v>9174</v>
      </c>
      <c r="B2075" t="s">
        <v>9175</v>
      </c>
      <c r="C2075" t="s">
        <v>9176</v>
      </c>
      <c r="D2075" t="s">
        <v>1343</v>
      </c>
      <c r="E2075" t="s">
        <v>1344</v>
      </c>
      <c r="F2075" t="s">
        <v>9177</v>
      </c>
      <c r="G2075" t="s">
        <v>57</v>
      </c>
      <c r="H2075" t="s">
        <v>715</v>
      </c>
      <c r="J2075" t="s">
        <v>716</v>
      </c>
      <c r="K2075" t="s">
        <v>9178</v>
      </c>
      <c r="L2075">
        <v>7</v>
      </c>
      <c r="M2075" s="1">
        <v>38473</v>
      </c>
      <c r="N2075" s="2">
        <v>38473</v>
      </c>
      <c r="O2075" t="s">
        <v>1808</v>
      </c>
      <c r="P2075">
        <v>2005</v>
      </c>
      <c r="Q2075" s="1">
        <v>38694</v>
      </c>
      <c r="R2075" s="1">
        <v>41963</v>
      </c>
      <c r="S2075">
        <v>0</v>
      </c>
      <c r="T2075">
        <v>124000000</v>
      </c>
      <c r="U2075">
        <v>0</v>
      </c>
      <c r="V2075">
        <v>0</v>
      </c>
      <c r="W2075">
        <v>0</v>
      </c>
      <c r="X2075">
        <v>0</v>
      </c>
      <c r="Y2075">
        <v>0</v>
      </c>
      <c r="Z2075">
        <v>0</v>
      </c>
      <c r="AA2075">
        <v>0</v>
      </c>
      <c r="AB2075">
        <v>0</v>
      </c>
      <c r="AC2075">
        <v>0</v>
      </c>
      <c r="AD2075">
        <v>0</v>
      </c>
      <c r="AE2075">
        <v>0</v>
      </c>
      <c r="AF2075">
        <v>8000000</v>
      </c>
      <c r="AG2075">
        <v>18000000</v>
      </c>
      <c r="AH2075">
        <v>22000000</v>
      </c>
      <c r="AI2075">
        <v>26000000</v>
      </c>
      <c r="AJ2075">
        <v>25000000</v>
      </c>
      <c r="AK2075">
        <v>25000000</v>
      </c>
      <c r="AL2075">
        <v>0</v>
      </c>
      <c r="AM2075">
        <v>0</v>
      </c>
    </row>
    <row r="2076" spans="1:39" x14ac:dyDescent="0.45">
      <c r="A2076" t="s">
        <v>9179</v>
      </c>
      <c r="B2076" t="s">
        <v>9180</v>
      </c>
      <c r="C2076" t="s">
        <v>9181</v>
      </c>
      <c r="D2076" t="s">
        <v>293</v>
      </c>
      <c r="E2076" t="s">
        <v>294</v>
      </c>
      <c r="F2076" t="s">
        <v>9182</v>
      </c>
      <c r="G2076" t="s">
        <v>101</v>
      </c>
      <c r="H2076" t="s">
        <v>46</v>
      </c>
      <c r="I2076" t="s">
        <v>58</v>
      </c>
      <c r="J2076" t="s">
        <v>1223</v>
      </c>
      <c r="K2076" t="s">
        <v>1223</v>
      </c>
      <c r="L2076">
        <v>2</v>
      </c>
      <c r="Q2076" s="1">
        <v>40134</v>
      </c>
      <c r="R2076" s="1">
        <v>40211</v>
      </c>
      <c r="S2076">
        <v>0</v>
      </c>
      <c r="T2076">
        <v>23466666</v>
      </c>
      <c r="U2076">
        <v>0</v>
      </c>
      <c r="V2076">
        <v>0</v>
      </c>
      <c r="W2076">
        <v>0</v>
      </c>
      <c r="X2076">
        <v>0</v>
      </c>
      <c r="Y2076">
        <v>0</v>
      </c>
      <c r="Z2076">
        <v>0</v>
      </c>
      <c r="AA2076">
        <v>0</v>
      </c>
      <c r="AB2076">
        <v>0</v>
      </c>
      <c r="AC2076">
        <v>0</v>
      </c>
      <c r="AD2076">
        <v>0</v>
      </c>
      <c r="AE2076">
        <v>0</v>
      </c>
      <c r="AF2076">
        <v>0</v>
      </c>
      <c r="AG2076">
        <v>17000000</v>
      </c>
      <c r="AH2076">
        <v>0</v>
      </c>
      <c r="AI2076">
        <v>0</v>
      </c>
      <c r="AJ2076">
        <v>0</v>
      </c>
      <c r="AK2076">
        <v>0</v>
      </c>
      <c r="AL2076">
        <v>0</v>
      </c>
      <c r="AM2076">
        <v>0</v>
      </c>
    </row>
    <row r="2077" spans="1:39" x14ac:dyDescent="0.45">
      <c r="A2077" t="s">
        <v>9183</v>
      </c>
      <c r="B2077" t="s">
        <v>9184</v>
      </c>
      <c r="D2077" t="s">
        <v>293</v>
      </c>
      <c r="E2077" t="s">
        <v>294</v>
      </c>
      <c r="F2077" s="3">
        <v>46000</v>
      </c>
      <c r="G2077" t="s">
        <v>57</v>
      </c>
      <c r="H2077" t="s">
        <v>46</v>
      </c>
      <c r="I2077" t="s">
        <v>169</v>
      </c>
      <c r="J2077" t="s">
        <v>170</v>
      </c>
      <c r="K2077" t="s">
        <v>170</v>
      </c>
      <c r="L2077">
        <v>1</v>
      </c>
      <c r="M2077" s="1">
        <v>39814</v>
      </c>
      <c r="N2077" s="2">
        <v>39814</v>
      </c>
      <c r="O2077" t="s">
        <v>188</v>
      </c>
      <c r="P2077">
        <v>2009</v>
      </c>
      <c r="Q2077" s="1">
        <v>40558</v>
      </c>
      <c r="R2077" s="1">
        <v>40558</v>
      </c>
      <c r="S2077">
        <v>0</v>
      </c>
      <c r="T2077">
        <v>0</v>
      </c>
      <c r="U2077">
        <v>0</v>
      </c>
      <c r="V2077">
        <v>0</v>
      </c>
      <c r="W2077">
        <v>0</v>
      </c>
      <c r="X2077">
        <v>46000</v>
      </c>
      <c r="Y2077">
        <v>0</v>
      </c>
      <c r="Z2077">
        <v>0</v>
      </c>
      <c r="AA2077">
        <v>0</v>
      </c>
      <c r="AB2077">
        <v>0</v>
      </c>
      <c r="AC2077">
        <v>0</v>
      </c>
      <c r="AD2077">
        <v>0</v>
      </c>
      <c r="AE2077">
        <v>0</v>
      </c>
      <c r="AF2077">
        <v>0</v>
      </c>
      <c r="AG2077">
        <v>0</v>
      </c>
      <c r="AH2077">
        <v>0</v>
      </c>
      <c r="AI2077">
        <v>0</v>
      </c>
      <c r="AJ2077">
        <v>0</v>
      </c>
      <c r="AK2077">
        <v>0</v>
      </c>
      <c r="AL2077">
        <v>0</v>
      </c>
      <c r="AM2077">
        <v>0</v>
      </c>
    </row>
    <row r="2078" spans="1:39" x14ac:dyDescent="0.45">
      <c r="A2078" t="s">
        <v>9185</v>
      </c>
      <c r="B2078" t="s">
        <v>9186</v>
      </c>
      <c r="C2078" t="s">
        <v>9187</v>
      </c>
      <c r="D2078" t="s">
        <v>228</v>
      </c>
      <c r="E2078" t="s">
        <v>229</v>
      </c>
      <c r="F2078" t="s">
        <v>2289</v>
      </c>
      <c r="G2078" t="s">
        <v>57</v>
      </c>
      <c r="H2078" t="s">
        <v>46</v>
      </c>
      <c r="I2078" t="s">
        <v>178</v>
      </c>
      <c r="J2078" t="s">
        <v>179</v>
      </c>
      <c r="K2078" t="s">
        <v>180</v>
      </c>
      <c r="L2078">
        <v>1</v>
      </c>
      <c r="M2078" s="1">
        <v>40909</v>
      </c>
      <c r="N2078" s="2">
        <v>40909</v>
      </c>
      <c r="O2078" t="s">
        <v>132</v>
      </c>
      <c r="P2078">
        <v>2012</v>
      </c>
      <c r="Q2078" s="1">
        <v>41040</v>
      </c>
      <c r="R2078" s="1">
        <v>41040</v>
      </c>
      <c r="S2078">
        <v>210000</v>
      </c>
      <c r="T2078">
        <v>0</v>
      </c>
      <c r="U2078">
        <v>0</v>
      </c>
      <c r="V2078">
        <v>0</v>
      </c>
      <c r="W2078">
        <v>0</v>
      </c>
      <c r="X2078">
        <v>0</v>
      </c>
      <c r="Y2078">
        <v>0</v>
      </c>
      <c r="Z2078">
        <v>0</v>
      </c>
      <c r="AA2078">
        <v>0</v>
      </c>
      <c r="AB2078">
        <v>0</v>
      </c>
      <c r="AC2078">
        <v>0</v>
      </c>
      <c r="AD2078">
        <v>0</v>
      </c>
      <c r="AE2078">
        <v>0</v>
      </c>
      <c r="AF2078">
        <v>0</v>
      </c>
      <c r="AG2078">
        <v>0</v>
      </c>
      <c r="AH2078">
        <v>0</v>
      </c>
      <c r="AI2078">
        <v>0</v>
      </c>
      <c r="AJ2078">
        <v>0</v>
      </c>
      <c r="AK2078">
        <v>0</v>
      </c>
      <c r="AL2078">
        <v>0</v>
      </c>
      <c r="AM2078">
        <v>0</v>
      </c>
    </row>
    <row r="2079" spans="1:39" x14ac:dyDescent="0.45">
      <c r="A2079" t="s">
        <v>9188</v>
      </c>
      <c r="B2079" t="s">
        <v>9189</v>
      </c>
      <c r="C2079" t="s">
        <v>9190</v>
      </c>
      <c r="D2079" t="s">
        <v>774</v>
      </c>
      <c r="E2079" t="s">
        <v>775</v>
      </c>
      <c r="F2079" t="s">
        <v>9191</v>
      </c>
      <c r="G2079" t="s">
        <v>57</v>
      </c>
      <c r="H2079" t="s">
        <v>46</v>
      </c>
      <c r="I2079" t="s">
        <v>205</v>
      </c>
      <c r="J2079" t="s">
        <v>206</v>
      </c>
      <c r="K2079" t="s">
        <v>206</v>
      </c>
      <c r="L2079">
        <v>1</v>
      </c>
      <c r="M2079" s="1">
        <v>39083</v>
      </c>
      <c r="N2079" s="2">
        <v>39083</v>
      </c>
      <c r="O2079" t="s">
        <v>110</v>
      </c>
      <c r="P2079">
        <v>2007</v>
      </c>
      <c r="Q2079" s="1">
        <v>39661</v>
      </c>
      <c r="R2079" s="1">
        <v>39661</v>
      </c>
      <c r="S2079">
        <v>0</v>
      </c>
      <c r="T2079">
        <v>26250000</v>
      </c>
      <c r="U2079">
        <v>0</v>
      </c>
      <c r="V2079">
        <v>0</v>
      </c>
      <c r="W2079">
        <v>0</v>
      </c>
      <c r="X2079">
        <v>0</v>
      </c>
      <c r="Y2079">
        <v>0</v>
      </c>
      <c r="Z2079">
        <v>0</v>
      </c>
      <c r="AA2079">
        <v>0</v>
      </c>
      <c r="AB2079">
        <v>0</v>
      </c>
      <c r="AC2079">
        <v>0</v>
      </c>
      <c r="AD2079">
        <v>0</v>
      </c>
      <c r="AE2079">
        <v>0</v>
      </c>
      <c r="AF2079">
        <v>0</v>
      </c>
      <c r="AG2079">
        <v>26250000</v>
      </c>
      <c r="AH2079">
        <v>0</v>
      </c>
      <c r="AI2079">
        <v>0</v>
      </c>
      <c r="AJ2079">
        <v>0</v>
      </c>
      <c r="AK2079">
        <v>0</v>
      </c>
      <c r="AL2079">
        <v>0</v>
      </c>
      <c r="AM2079">
        <v>0</v>
      </c>
    </row>
    <row r="2080" spans="1:39" x14ac:dyDescent="0.45">
      <c r="A2080" t="s">
        <v>9192</v>
      </c>
      <c r="B2080" t="s">
        <v>9193</v>
      </c>
      <c r="C2080" t="s">
        <v>9194</v>
      </c>
      <c r="D2080" t="s">
        <v>755</v>
      </c>
      <c r="E2080" t="s">
        <v>756</v>
      </c>
      <c r="F2080" t="s">
        <v>9195</v>
      </c>
      <c r="G2080" t="s">
        <v>57</v>
      </c>
      <c r="H2080" t="s">
        <v>46</v>
      </c>
      <c r="I2080" t="s">
        <v>58</v>
      </c>
      <c r="J2080" t="s">
        <v>59</v>
      </c>
      <c r="K2080" t="s">
        <v>9196</v>
      </c>
      <c r="L2080">
        <v>1</v>
      </c>
      <c r="Q2080" s="1">
        <v>40646</v>
      </c>
      <c r="R2080" s="1">
        <v>40646</v>
      </c>
      <c r="S2080">
        <v>0</v>
      </c>
      <c r="T2080">
        <v>15102417</v>
      </c>
      <c r="U2080">
        <v>0</v>
      </c>
      <c r="V2080">
        <v>0</v>
      </c>
      <c r="W2080">
        <v>0</v>
      </c>
      <c r="X2080">
        <v>0</v>
      </c>
      <c r="Y2080">
        <v>0</v>
      </c>
      <c r="Z2080">
        <v>0</v>
      </c>
      <c r="AA2080">
        <v>0</v>
      </c>
      <c r="AB2080">
        <v>0</v>
      </c>
      <c r="AC2080">
        <v>0</v>
      </c>
      <c r="AD2080">
        <v>0</v>
      </c>
      <c r="AE2080">
        <v>0</v>
      </c>
      <c r="AF2080">
        <v>0</v>
      </c>
      <c r="AG2080">
        <v>0</v>
      </c>
      <c r="AH2080">
        <v>0</v>
      </c>
      <c r="AI2080">
        <v>0</v>
      </c>
      <c r="AJ2080">
        <v>0</v>
      </c>
      <c r="AK2080">
        <v>0</v>
      </c>
      <c r="AL2080">
        <v>0</v>
      </c>
      <c r="AM2080">
        <v>0</v>
      </c>
    </row>
    <row r="2081" spans="1:39" x14ac:dyDescent="0.45">
      <c r="A2081" t="s">
        <v>9197</v>
      </c>
      <c r="B2081" t="s">
        <v>9198</v>
      </c>
      <c r="C2081" t="s">
        <v>9199</v>
      </c>
      <c r="D2081" t="s">
        <v>1343</v>
      </c>
      <c r="E2081" t="s">
        <v>1344</v>
      </c>
      <c r="F2081" t="s">
        <v>4639</v>
      </c>
      <c r="G2081" t="s">
        <v>57</v>
      </c>
      <c r="H2081" t="s">
        <v>214</v>
      </c>
      <c r="J2081" t="s">
        <v>1446</v>
      </c>
      <c r="L2081">
        <v>1</v>
      </c>
      <c r="Q2081" s="1">
        <v>38649</v>
      </c>
      <c r="R2081" s="1">
        <v>38649</v>
      </c>
      <c r="S2081">
        <v>0</v>
      </c>
      <c r="T2081">
        <v>2400000</v>
      </c>
      <c r="U2081">
        <v>0</v>
      </c>
      <c r="V2081">
        <v>0</v>
      </c>
      <c r="W2081">
        <v>0</v>
      </c>
      <c r="X2081">
        <v>0</v>
      </c>
      <c r="Y2081">
        <v>0</v>
      </c>
      <c r="Z2081">
        <v>0</v>
      </c>
      <c r="AA2081">
        <v>0</v>
      </c>
      <c r="AB2081">
        <v>0</v>
      </c>
      <c r="AC2081">
        <v>0</v>
      </c>
      <c r="AD2081">
        <v>0</v>
      </c>
      <c r="AE2081">
        <v>0</v>
      </c>
      <c r="AF2081">
        <v>2400000</v>
      </c>
      <c r="AG2081">
        <v>0</v>
      </c>
      <c r="AH2081">
        <v>0</v>
      </c>
      <c r="AI2081">
        <v>0</v>
      </c>
      <c r="AJ2081">
        <v>0</v>
      </c>
      <c r="AK2081">
        <v>0</v>
      </c>
      <c r="AL2081">
        <v>0</v>
      </c>
      <c r="AM2081">
        <v>0</v>
      </c>
    </row>
    <row r="2082" spans="1:39" x14ac:dyDescent="0.45">
      <c r="A2082" t="s">
        <v>9200</v>
      </c>
      <c r="B2082" t="s">
        <v>9201</v>
      </c>
      <c r="C2082" t="s">
        <v>9202</v>
      </c>
      <c r="F2082" s="3">
        <v>22950</v>
      </c>
      <c r="G2082" t="s">
        <v>57</v>
      </c>
      <c r="H2082" t="s">
        <v>46</v>
      </c>
      <c r="I2082" t="s">
        <v>91</v>
      </c>
      <c r="J2082" t="s">
        <v>2607</v>
      </c>
      <c r="K2082" t="s">
        <v>2607</v>
      </c>
      <c r="L2082">
        <v>1</v>
      </c>
      <c r="M2082" s="1">
        <v>40544</v>
      </c>
      <c r="N2082" s="2">
        <v>40544</v>
      </c>
      <c r="O2082" t="s">
        <v>528</v>
      </c>
      <c r="P2082">
        <v>2011</v>
      </c>
      <c r="Q2082" s="1">
        <v>41465</v>
      </c>
      <c r="R2082" s="1">
        <v>41465</v>
      </c>
      <c r="S2082">
        <v>22950</v>
      </c>
      <c r="T2082">
        <v>0</v>
      </c>
      <c r="U2082">
        <v>0</v>
      </c>
      <c r="V2082">
        <v>0</v>
      </c>
      <c r="W2082">
        <v>0</v>
      </c>
      <c r="X2082">
        <v>0</v>
      </c>
      <c r="Y2082">
        <v>0</v>
      </c>
      <c r="Z2082">
        <v>0</v>
      </c>
      <c r="AA2082">
        <v>0</v>
      </c>
      <c r="AB2082">
        <v>0</v>
      </c>
      <c r="AC2082">
        <v>0</v>
      </c>
      <c r="AD2082">
        <v>0</v>
      </c>
      <c r="AE2082">
        <v>0</v>
      </c>
      <c r="AF2082">
        <v>0</v>
      </c>
      <c r="AG2082">
        <v>0</v>
      </c>
      <c r="AH2082">
        <v>0</v>
      </c>
      <c r="AI2082">
        <v>0</v>
      </c>
      <c r="AJ2082">
        <v>0</v>
      </c>
      <c r="AK2082">
        <v>0</v>
      </c>
      <c r="AL2082">
        <v>0</v>
      </c>
      <c r="AM2082">
        <v>0</v>
      </c>
    </row>
    <row r="2083" spans="1:39" x14ac:dyDescent="0.45">
      <c r="A2083" t="s">
        <v>9203</v>
      </c>
      <c r="B2083" t="s">
        <v>9204</v>
      </c>
      <c r="C2083" t="s">
        <v>9205</v>
      </c>
      <c r="D2083" t="s">
        <v>142</v>
      </c>
      <c r="E2083" t="s">
        <v>143</v>
      </c>
      <c r="F2083" t="s">
        <v>9206</v>
      </c>
      <c r="G2083" t="s">
        <v>101</v>
      </c>
      <c r="H2083" t="s">
        <v>46</v>
      </c>
      <c r="I2083" t="s">
        <v>58</v>
      </c>
      <c r="J2083" t="s">
        <v>198</v>
      </c>
      <c r="K2083" t="s">
        <v>1127</v>
      </c>
      <c r="L2083">
        <v>1</v>
      </c>
      <c r="M2083" s="1">
        <v>40544</v>
      </c>
      <c r="N2083" s="2">
        <v>40544</v>
      </c>
      <c r="O2083" t="s">
        <v>528</v>
      </c>
      <c r="P2083">
        <v>2011</v>
      </c>
      <c r="Q2083" s="1">
        <v>40941</v>
      </c>
      <c r="R2083" s="1">
        <v>40941</v>
      </c>
      <c r="S2083">
        <v>0</v>
      </c>
      <c r="T2083">
        <v>387996</v>
      </c>
      <c r="U2083">
        <v>0</v>
      </c>
      <c r="V2083">
        <v>0</v>
      </c>
      <c r="W2083">
        <v>0</v>
      </c>
      <c r="X2083">
        <v>0</v>
      </c>
      <c r="Y2083">
        <v>0</v>
      </c>
      <c r="Z2083">
        <v>0</v>
      </c>
      <c r="AA2083">
        <v>0</v>
      </c>
      <c r="AB2083">
        <v>0</v>
      </c>
      <c r="AC2083">
        <v>0</v>
      </c>
      <c r="AD2083">
        <v>0</v>
      </c>
      <c r="AE2083">
        <v>0</v>
      </c>
      <c r="AF2083">
        <v>0</v>
      </c>
      <c r="AG2083">
        <v>0</v>
      </c>
      <c r="AH2083">
        <v>0</v>
      </c>
      <c r="AI2083">
        <v>0</v>
      </c>
      <c r="AJ2083">
        <v>0</v>
      </c>
      <c r="AK2083">
        <v>0</v>
      </c>
      <c r="AL2083">
        <v>0</v>
      </c>
      <c r="AM2083">
        <v>0</v>
      </c>
    </row>
    <row r="2084" spans="1:39" x14ac:dyDescent="0.45">
      <c r="A2084" t="s">
        <v>9207</v>
      </c>
      <c r="B2084" t="s">
        <v>9208</v>
      </c>
      <c r="C2084" t="s">
        <v>9209</v>
      </c>
      <c r="D2084" t="s">
        <v>9210</v>
      </c>
      <c r="E2084" t="s">
        <v>413</v>
      </c>
      <c r="F2084" t="s">
        <v>1313</v>
      </c>
      <c r="G2084" t="s">
        <v>57</v>
      </c>
      <c r="H2084" t="s">
        <v>46</v>
      </c>
      <c r="I2084" t="s">
        <v>169</v>
      </c>
      <c r="J2084" t="s">
        <v>641</v>
      </c>
      <c r="K2084" t="s">
        <v>642</v>
      </c>
      <c r="L2084">
        <v>4</v>
      </c>
      <c r="M2084" s="1">
        <v>40693</v>
      </c>
      <c r="N2084" s="2">
        <v>40664</v>
      </c>
      <c r="O2084" t="s">
        <v>76</v>
      </c>
      <c r="P2084">
        <v>2011</v>
      </c>
      <c r="Q2084" s="1">
        <v>41163</v>
      </c>
      <c r="R2084" s="1">
        <v>41305</v>
      </c>
      <c r="S2084">
        <v>425000</v>
      </c>
      <c r="T2084">
        <v>50000</v>
      </c>
      <c r="U2084">
        <v>0</v>
      </c>
      <c r="V2084">
        <v>0</v>
      </c>
      <c r="W2084">
        <v>0</v>
      </c>
      <c r="X2084">
        <v>0</v>
      </c>
      <c r="Y2084">
        <v>0</v>
      </c>
      <c r="Z2084">
        <v>0</v>
      </c>
      <c r="AA2084">
        <v>0</v>
      </c>
      <c r="AB2084">
        <v>0</v>
      </c>
      <c r="AC2084">
        <v>0</v>
      </c>
      <c r="AD2084">
        <v>0</v>
      </c>
      <c r="AE2084">
        <v>0</v>
      </c>
      <c r="AF2084">
        <v>50000</v>
      </c>
      <c r="AG2084">
        <v>0</v>
      </c>
      <c r="AH2084">
        <v>0</v>
      </c>
      <c r="AI2084">
        <v>0</v>
      </c>
      <c r="AJ2084">
        <v>0</v>
      </c>
      <c r="AK2084">
        <v>0</v>
      </c>
      <c r="AL2084">
        <v>0</v>
      </c>
      <c r="AM2084">
        <v>0</v>
      </c>
    </row>
    <row r="2085" spans="1:39" x14ac:dyDescent="0.45">
      <c r="A2085" t="s">
        <v>9211</v>
      </c>
      <c r="B2085" t="s">
        <v>9212</v>
      </c>
      <c r="C2085" t="s">
        <v>9213</v>
      </c>
      <c r="D2085" t="s">
        <v>293</v>
      </c>
      <c r="E2085" t="s">
        <v>294</v>
      </c>
      <c r="F2085" t="s">
        <v>9214</v>
      </c>
      <c r="G2085" t="s">
        <v>57</v>
      </c>
      <c r="H2085" t="s">
        <v>46</v>
      </c>
      <c r="I2085" t="s">
        <v>648</v>
      </c>
      <c r="J2085" t="s">
        <v>649</v>
      </c>
      <c r="K2085" t="s">
        <v>649</v>
      </c>
      <c r="L2085">
        <v>2</v>
      </c>
      <c r="M2085" s="1">
        <v>35796</v>
      </c>
      <c r="N2085" s="2">
        <v>35796</v>
      </c>
      <c r="O2085" t="s">
        <v>709</v>
      </c>
      <c r="P2085">
        <v>1998</v>
      </c>
      <c r="Q2085" s="1">
        <v>39946</v>
      </c>
      <c r="R2085" s="1">
        <v>40475</v>
      </c>
      <c r="S2085">
        <v>0</v>
      </c>
      <c r="T2085">
        <v>3000000</v>
      </c>
      <c r="U2085">
        <v>0</v>
      </c>
      <c r="V2085">
        <v>0</v>
      </c>
      <c r="W2085">
        <v>0</v>
      </c>
      <c r="X2085">
        <v>685000</v>
      </c>
      <c r="Y2085">
        <v>0</v>
      </c>
      <c r="Z2085">
        <v>0</v>
      </c>
      <c r="AA2085">
        <v>0</v>
      </c>
      <c r="AB2085">
        <v>0</v>
      </c>
      <c r="AC2085">
        <v>0</v>
      </c>
      <c r="AD2085">
        <v>0</v>
      </c>
      <c r="AE2085">
        <v>0</v>
      </c>
      <c r="AF2085">
        <v>0</v>
      </c>
      <c r="AG2085">
        <v>0</v>
      </c>
      <c r="AH2085">
        <v>0</v>
      </c>
      <c r="AI2085">
        <v>0</v>
      </c>
      <c r="AJ2085">
        <v>0</v>
      </c>
      <c r="AK2085">
        <v>0</v>
      </c>
      <c r="AL2085">
        <v>0</v>
      </c>
      <c r="AM2085">
        <v>0</v>
      </c>
    </row>
    <row r="2086" spans="1:39" x14ac:dyDescent="0.45">
      <c r="A2086" t="s">
        <v>9215</v>
      </c>
      <c r="B2086" t="s">
        <v>9216</v>
      </c>
      <c r="C2086" t="s">
        <v>9217</v>
      </c>
      <c r="D2086" t="s">
        <v>88</v>
      </c>
      <c r="E2086" t="s">
        <v>89</v>
      </c>
      <c r="F2086" t="s">
        <v>9218</v>
      </c>
      <c r="G2086" t="s">
        <v>57</v>
      </c>
      <c r="H2086" t="s">
        <v>74</v>
      </c>
      <c r="J2086" t="s">
        <v>9219</v>
      </c>
      <c r="K2086" t="s">
        <v>9219</v>
      </c>
      <c r="L2086">
        <v>1</v>
      </c>
      <c r="M2086" s="1">
        <v>38353</v>
      </c>
      <c r="N2086" s="2">
        <v>38353</v>
      </c>
      <c r="O2086" t="s">
        <v>464</v>
      </c>
      <c r="P2086">
        <v>2005</v>
      </c>
      <c r="Q2086" s="1">
        <v>40330</v>
      </c>
      <c r="R2086" s="1">
        <v>40330</v>
      </c>
      <c r="S2086">
        <v>0</v>
      </c>
      <c r="T2086">
        <v>441000</v>
      </c>
      <c r="U2086">
        <v>0</v>
      </c>
      <c r="V2086">
        <v>0</v>
      </c>
      <c r="W2086">
        <v>0</v>
      </c>
      <c r="X2086">
        <v>0</v>
      </c>
      <c r="Y2086">
        <v>0</v>
      </c>
      <c r="Z2086">
        <v>0</v>
      </c>
      <c r="AA2086">
        <v>0</v>
      </c>
      <c r="AB2086">
        <v>0</v>
      </c>
      <c r="AC2086">
        <v>0</v>
      </c>
      <c r="AD2086">
        <v>0</v>
      </c>
      <c r="AE2086">
        <v>0</v>
      </c>
      <c r="AF2086">
        <v>0</v>
      </c>
      <c r="AG2086">
        <v>0</v>
      </c>
      <c r="AH2086">
        <v>0</v>
      </c>
      <c r="AI2086">
        <v>0</v>
      </c>
      <c r="AJ2086">
        <v>0</v>
      </c>
      <c r="AK2086">
        <v>0</v>
      </c>
      <c r="AL2086">
        <v>0</v>
      </c>
      <c r="AM2086">
        <v>0</v>
      </c>
    </row>
    <row r="2087" spans="1:39" x14ac:dyDescent="0.45">
      <c r="A2087" t="s">
        <v>9220</v>
      </c>
      <c r="B2087" t="s">
        <v>9221</v>
      </c>
      <c r="C2087" t="s">
        <v>9222</v>
      </c>
      <c r="D2087" t="s">
        <v>774</v>
      </c>
      <c r="E2087" t="s">
        <v>775</v>
      </c>
      <c r="F2087" t="s">
        <v>282</v>
      </c>
      <c r="G2087" t="s">
        <v>57</v>
      </c>
      <c r="H2087" t="s">
        <v>46</v>
      </c>
      <c r="I2087" t="s">
        <v>169</v>
      </c>
      <c r="J2087" t="s">
        <v>641</v>
      </c>
      <c r="K2087" t="s">
        <v>4273</v>
      </c>
      <c r="L2087">
        <v>1</v>
      </c>
      <c r="Q2087" s="1">
        <v>41275</v>
      </c>
      <c r="R2087" s="1">
        <v>41275</v>
      </c>
      <c r="S2087">
        <v>100000</v>
      </c>
      <c r="T2087">
        <v>0</v>
      </c>
      <c r="U2087">
        <v>0</v>
      </c>
      <c r="V2087">
        <v>0</v>
      </c>
      <c r="W2087">
        <v>0</v>
      </c>
      <c r="X2087">
        <v>0</v>
      </c>
      <c r="Y2087">
        <v>0</v>
      </c>
      <c r="Z2087">
        <v>0</v>
      </c>
      <c r="AA2087">
        <v>0</v>
      </c>
      <c r="AB2087">
        <v>0</v>
      </c>
      <c r="AC2087">
        <v>0</v>
      </c>
      <c r="AD2087">
        <v>0</v>
      </c>
      <c r="AE2087">
        <v>0</v>
      </c>
      <c r="AF2087">
        <v>0</v>
      </c>
      <c r="AG2087">
        <v>0</v>
      </c>
      <c r="AH2087">
        <v>0</v>
      </c>
      <c r="AI2087">
        <v>0</v>
      </c>
      <c r="AJ2087">
        <v>0</v>
      </c>
      <c r="AK2087">
        <v>0</v>
      </c>
      <c r="AL2087">
        <v>0</v>
      </c>
      <c r="AM2087">
        <v>0</v>
      </c>
    </row>
    <row r="2088" spans="1:39" x14ac:dyDescent="0.45">
      <c r="A2088" t="s">
        <v>9223</v>
      </c>
      <c r="B2088" t="s">
        <v>9224</v>
      </c>
      <c r="C2088" t="s">
        <v>9225</v>
      </c>
      <c r="F2088" t="s">
        <v>1903</v>
      </c>
      <c r="G2088" t="s">
        <v>57</v>
      </c>
      <c r="H2088" t="s">
        <v>46</v>
      </c>
      <c r="I2088" t="s">
        <v>58</v>
      </c>
      <c r="J2088" t="s">
        <v>198</v>
      </c>
      <c r="K2088" t="s">
        <v>199</v>
      </c>
      <c r="L2088">
        <v>2</v>
      </c>
      <c r="Q2088" s="1">
        <v>40269</v>
      </c>
      <c r="R2088" s="1">
        <v>41091</v>
      </c>
      <c r="S2088">
        <v>0</v>
      </c>
      <c r="T2088">
        <v>3050000</v>
      </c>
      <c r="U2088">
        <v>0</v>
      </c>
      <c r="V2088">
        <v>0</v>
      </c>
      <c r="W2088">
        <v>0</v>
      </c>
      <c r="X2088">
        <v>0</v>
      </c>
      <c r="Y2088">
        <v>0</v>
      </c>
      <c r="Z2088">
        <v>0</v>
      </c>
      <c r="AA2088">
        <v>0</v>
      </c>
      <c r="AB2088">
        <v>0</v>
      </c>
      <c r="AC2088">
        <v>0</v>
      </c>
      <c r="AD2088">
        <v>0</v>
      </c>
      <c r="AE2088">
        <v>0</v>
      </c>
      <c r="AF2088">
        <v>0</v>
      </c>
      <c r="AG2088">
        <v>0</v>
      </c>
      <c r="AH2088">
        <v>0</v>
      </c>
      <c r="AI2088">
        <v>0</v>
      </c>
      <c r="AJ2088">
        <v>0</v>
      </c>
      <c r="AK2088">
        <v>0</v>
      </c>
      <c r="AL2088">
        <v>0</v>
      </c>
      <c r="AM2088">
        <v>0</v>
      </c>
    </row>
    <row r="2089" spans="1:39" x14ac:dyDescent="0.45">
      <c r="A2089" t="s">
        <v>9226</v>
      </c>
      <c r="B2089" t="s">
        <v>9227</v>
      </c>
      <c r="C2089" t="s">
        <v>9228</v>
      </c>
      <c r="D2089" t="s">
        <v>315</v>
      </c>
      <c r="E2089" t="s">
        <v>316</v>
      </c>
      <c r="F2089" t="s">
        <v>9229</v>
      </c>
      <c r="G2089" t="s">
        <v>57</v>
      </c>
      <c r="H2089" t="s">
        <v>214</v>
      </c>
      <c r="J2089" t="s">
        <v>215</v>
      </c>
      <c r="K2089" t="s">
        <v>5980</v>
      </c>
      <c r="L2089">
        <v>1</v>
      </c>
      <c r="Q2089" s="1">
        <v>39153</v>
      </c>
      <c r="R2089" s="1">
        <v>39153</v>
      </c>
      <c r="S2089">
        <v>0</v>
      </c>
      <c r="T2089">
        <v>2640000</v>
      </c>
      <c r="U2089">
        <v>0</v>
      </c>
      <c r="V2089">
        <v>0</v>
      </c>
      <c r="W2089">
        <v>0</v>
      </c>
      <c r="X2089">
        <v>0</v>
      </c>
      <c r="Y2089">
        <v>0</v>
      </c>
      <c r="Z2089">
        <v>0</v>
      </c>
      <c r="AA2089">
        <v>0</v>
      </c>
      <c r="AB2089">
        <v>0</v>
      </c>
      <c r="AC2089">
        <v>0</v>
      </c>
      <c r="AD2089">
        <v>0</v>
      </c>
      <c r="AE2089">
        <v>0</v>
      </c>
      <c r="AF2089">
        <v>0</v>
      </c>
      <c r="AG2089">
        <v>2640000</v>
      </c>
      <c r="AH2089">
        <v>0</v>
      </c>
      <c r="AI2089">
        <v>0</v>
      </c>
      <c r="AJ2089">
        <v>0</v>
      </c>
      <c r="AK2089">
        <v>0</v>
      </c>
      <c r="AL2089">
        <v>0</v>
      </c>
      <c r="AM2089">
        <v>0</v>
      </c>
    </row>
    <row r="2090" spans="1:39" x14ac:dyDescent="0.45">
      <c r="A2090" t="s">
        <v>9230</v>
      </c>
      <c r="B2090" t="s">
        <v>9231</v>
      </c>
      <c r="C2090" t="s">
        <v>9232</v>
      </c>
      <c r="D2090" t="s">
        <v>1757</v>
      </c>
      <c r="E2090" t="s">
        <v>1758</v>
      </c>
      <c r="F2090" t="s">
        <v>3021</v>
      </c>
      <c r="G2090" t="s">
        <v>57</v>
      </c>
      <c r="H2090" t="s">
        <v>46</v>
      </c>
      <c r="I2090" t="s">
        <v>58</v>
      </c>
      <c r="J2090" t="s">
        <v>198</v>
      </c>
      <c r="K2090" t="s">
        <v>3958</v>
      </c>
      <c r="L2090">
        <v>4</v>
      </c>
      <c r="M2090" s="1">
        <v>38353</v>
      </c>
      <c r="N2090" s="2">
        <v>38353</v>
      </c>
      <c r="O2090" t="s">
        <v>464</v>
      </c>
      <c r="P2090">
        <v>2005</v>
      </c>
      <c r="Q2090" s="1">
        <v>39181</v>
      </c>
      <c r="R2090" s="1">
        <v>41134</v>
      </c>
      <c r="S2090">
        <v>0</v>
      </c>
      <c r="T2090">
        <v>23000000</v>
      </c>
      <c r="U2090">
        <v>0</v>
      </c>
      <c r="V2090">
        <v>0</v>
      </c>
      <c r="W2090">
        <v>0</v>
      </c>
      <c r="X2090">
        <v>0</v>
      </c>
      <c r="Y2090">
        <v>0</v>
      </c>
      <c r="Z2090">
        <v>0</v>
      </c>
      <c r="AA2090">
        <v>0</v>
      </c>
      <c r="AB2090">
        <v>0</v>
      </c>
      <c r="AC2090">
        <v>0</v>
      </c>
      <c r="AD2090">
        <v>0</v>
      </c>
      <c r="AE2090">
        <v>0</v>
      </c>
      <c r="AF2090">
        <v>5000000</v>
      </c>
      <c r="AG2090">
        <v>8000000</v>
      </c>
      <c r="AH2090">
        <v>10000000</v>
      </c>
      <c r="AI2090">
        <v>0</v>
      </c>
      <c r="AJ2090">
        <v>0</v>
      </c>
      <c r="AK2090">
        <v>0</v>
      </c>
      <c r="AL2090">
        <v>0</v>
      </c>
      <c r="AM2090">
        <v>0</v>
      </c>
    </row>
    <row r="2091" spans="1:39" x14ac:dyDescent="0.45">
      <c r="A2091" t="s">
        <v>9233</v>
      </c>
      <c r="B2091" t="s">
        <v>9234</v>
      </c>
      <c r="C2091" t="s">
        <v>9235</v>
      </c>
      <c r="D2091" t="s">
        <v>5618</v>
      </c>
      <c r="E2091" t="s">
        <v>3139</v>
      </c>
      <c r="F2091" t="s">
        <v>9236</v>
      </c>
      <c r="G2091" t="s">
        <v>57</v>
      </c>
      <c r="H2091" t="s">
        <v>46</v>
      </c>
      <c r="I2091" t="s">
        <v>58</v>
      </c>
      <c r="J2091" t="s">
        <v>198</v>
      </c>
      <c r="K2091" t="s">
        <v>3958</v>
      </c>
      <c r="L2091">
        <v>2</v>
      </c>
      <c r="M2091" s="1">
        <v>39234</v>
      </c>
      <c r="N2091" s="2">
        <v>39234</v>
      </c>
      <c r="O2091" t="s">
        <v>2939</v>
      </c>
      <c r="P2091">
        <v>2007</v>
      </c>
      <c r="Q2091" s="1">
        <v>40546</v>
      </c>
      <c r="R2091" s="1">
        <v>41129</v>
      </c>
      <c r="S2091">
        <v>0</v>
      </c>
      <c r="T2091">
        <v>10310133</v>
      </c>
      <c r="U2091">
        <v>0</v>
      </c>
      <c r="V2091">
        <v>0</v>
      </c>
      <c r="W2091">
        <v>0</v>
      </c>
      <c r="X2091">
        <v>2000200</v>
      </c>
      <c r="Y2091">
        <v>0</v>
      </c>
      <c r="Z2091">
        <v>0</v>
      </c>
      <c r="AA2091">
        <v>0</v>
      </c>
      <c r="AB2091">
        <v>0</v>
      </c>
      <c r="AC2091">
        <v>0</v>
      </c>
      <c r="AD2091">
        <v>0</v>
      </c>
      <c r="AE2091">
        <v>0</v>
      </c>
      <c r="AF2091">
        <v>0</v>
      </c>
      <c r="AG2091">
        <v>0</v>
      </c>
      <c r="AH2091">
        <v>0</v>
      </c>
      <c r="AI2091">
        <v>0</v>
      </c>
      <c r="AJ2091">
        <v>0</v>
      </c>
      <c r="AK2091">
        <v>0</v>
      </c>
      <c r="AL2091">
        <v>0</v>
      </c>
      <c r="AM2091">
        <v>0</v>
      </c>
    </row>
    <row r="2092" spans="1:39" x14ac:dyDescent="0.45">
      <c r="A2092" t="s">
        <v>9237</v>
      </c>
      <c r="B2092" t="s">
        <v>9238</v>
      </c>
      <c r="C2092" t="s">
        <v>9239</v>
      </c>
      <c r="D2092" t="s">
        <v>9240</v>
      </c>
      <c r="E2092" t="s">
        <v>976</v>
      </c>
      <c r="F2092" t="s">
        <v>3888</v>
      </c>
      <c r="G2092" t="s">
        <v>57</v>
      </c>
      <c r="H2092" t="s">
        <v>475</v>
      </c>
      <c r="J2092" t="s">
        <v>476</v>
      </c>
      <c r="K2092" t="s">
        <v>476</v>
      </c>
      <c r="L2092">
        <v>2</v>
      </c>
      <c r="M2092" s="1">
        <v>39448</v>
      </c>
      <c r="N2092" s="2">
        <v>39448</v>
      </c>
      <c r="O2092" t="s">
        <v>181</v>
      </c>
      <c r="P2092">
        <v>2008</v>
      </c>
      <c r="Q2092" s="1">
        <v>39814</v>
      </c>
      <c r="R2092" s="1">
        <v>40703</v>
      </c>
      <c r="S2092">
        <v>0</v>
      </c>
      <c r="T2092">
        <v>11000000</v>
      </c>
      <c r="U2092">
        <v>0</v>
      </c>
      <c r="V2092">
        <v>0</v>
      </c>
      <c r="W2092">
        <v>0</v>
      </c>
      <c r="X2092">
        <v>0</v>
      </c>
      <c r="Y2092">
        <v>0</v>
      </c>
      <c r="Z2092">
        <v>0</v>
      </c>
      <c r="AA2092">
        <v>0</v>
      </c>
      <c r="AB2092">
        <v>0</v>
      </c>
      <c r="AC2092">
        <v>0</v>
      </c>
      <c r="AD2092">
        <v>0</v>
      </c>
      <c r="AE2092">
        <v>0</v>
      </c>
      <c r="AF2092">
        <v>0</v>
      </c>
      <c r="AG2092">
        <v>0</v>
      </c>
      <c r="AH2092">
        <v>0</v>
      </c>
      <c r="AI2092">
        <v>0</v>
      </c>
      <c r="AJ2092">
        <v>0</v>
      </c>
      <c r="AK2092">
        <v>0</v>
      </c>
      <c r="AL2092">
        <v>0</v>
      </c>
      <c r="AM2092">
        <v>0</v>
      </c>
    </row>
    <row r="2093" spans="1:39" x14ac:dyDescent="0.45">
      <c r="A2093" t="s">
        <v>9241</v>
      </c>
      <c r="B2093" t="s">
        <v>9242</v>
      </c>
      <c r="D2093" t="s">
        <v>293</v>
      </c>
      <c r="E2093" t="s">
        <v>294</v>
      </c>
      <c r="F2093" t="s">
        <v>90</v>
      </c>
      <c r="G2093" t="s">
        <v>57</v>
      </c>
      <c r="H2093" t="s">
        <v>46</v>
      </c>
      <c r="I2093" t="s">
        <v>58</v>
      </c>
      <c r="J2093" t="s">
        <v>989</v>
      </c>
      <c r="K2093" t="s">
        <v>990</v>
      </c>
      <c r="L2093">
        <v>1</v>
      </c>
      <c r="M2093" s="1">
        <v>40179</v>
      </c>
      <c r="N2093" s="2">
        <v>40179</v>
      </c>
      <c r="O2093" t="s">
        <v>118</v>
      </c>
      <c r="P2093">
        <v>2010</v>
      </c>
      <c r="Q2093" s="1">
        <v>40808</v>
      </c>
      <c r="R2093" s="1">
        <v>40808</v>
      </c>
      <c r="S2093">
        <v>0</v>
      </c>
      <c r="T2093">
        <v>0</v>
      </c>
      <c r="U2093">
        <v>0</v>
      </c>
      <c r="V2093">
        <v>0</v>
      </c>
      <c r="W2093">
        <v>0</v>
      </c>
      <c r="X2093">
        <v>0</v>
      </c>
      <c r="Y2093">
        <v>7000000</v>
      </c>
      <c r="Z2093">
        <v>0</v>
      </c>
      <c r="AA2093">
        <v>0</v>
      </c>
      <c r="AB2093">
        <v>0</v>
      </c>
      <c r="AC2093">
        <v>0</v>
      </c>
      <c r="AD2093">
        <v>0</v>
      </c>
      <c r="AE2093">
        <v>0</v>
      </c>
      <c r="AF2093">
        <v>0</v>
      </c>
      <c r="AG2093">
        <v>0</v>
      </c>
      <c r="AH2093">
        <v>0</v>
      </c>
      <c r="AI2093">
        <v>0</v>
      </c>
      <c r="AJ2093">
        <v>0</v>
      </c>
      <c r="AK2093">
        <v>0</v>
      </c>
      <c r="AL2093">
        <v>0</v>
      </c>
      <c r="AM2093">
        <v>0</v>
      </c>
    </row>
    <row r="2094" spans="1:39" x14ac:dyDescent="0.45">
      <c r="A2094" t="s">
        <v>9243</v>
      </c>
      <c r="B2094" t="s">
        <v>9244</v>
      </c>
      <c r="C2094" t="s">
        <v>9245</v>
      </c>
      <c r="D2094" t="s">
        <v>774</v>
      </c>
      <c r="E2094" t="s">
        <v>775</v>
      </c>
      <c r="F2094" s="3">
        <v>10000</v>
      </c>
      <c r="G2094" t="s">
        <v>101</v>
      </c>
      <c r="H2094" t="s">
        <v>46</v>
      </c>
      <c r="I2094" t="s">
        <v>47</v>
      </c>
      <c r="J2094" t="s">
        <v>1578</v>
      </c>
      <c r="K2094" t="s">
        <v>9246</v>
      </c>
      <c r="L2094">
        <v>1</v>
      </c>
      <c r="M2094" s="1">
        <v>31778</v>
      </c>
      <c r="N2094" s="2">
        <v>31778</v>
      </c>
      <c r="O2094" t="s">
        <v>2187</v>
      </c>
      <c r="P2094">
        <v>1987</v>
      </c>
      <c r="Q2094" s="1">
        <v>40141</v>
      </c>
      <c r="R2094" s="1">
        <v>40141</v>
      </c>
      <c r="S2094">
        <v>0</v>
      </c>
      <c r="T2094">
        <v>10000</v>
      </c>
      <c r="U2094">
        <v>0</v>
      </c>
      <c r="V2094">
        <v>0</v>
      </c>
      <c r="W2094">
        <v>0</v>
      </c>
      <c r="X2094">
        <v>0</v>
      </c>
      <c r="Y2094">
        <v>0</v>
      </c>
      <c r="Z2094">
        <v>0</v>
      </c>
      <c r="AA2094">
        <v>0</v>
      </c>
      <c r="AB2094">
        <v>0</v>
      </c>
      <c r="AC2094">
        <v>0</v>
      </c>
      <c r="AD2094">
        <v>0</v>
      </c>
      <c r="AE2094">
        <v>0</v>
      </c>
      <c r="AF2094">
        <v>0</v>
      </c>
      <c r="AG2094">
        <v>0</v>
      </c>
      <c r="AH2094">
        <v>0</v>
      </c>
      <c r="AI2094">
        <v>0</v>
      </c>
      <c r="AJ2094">
        <v>0</v>
      </c>
      <c r="AK2094">
        <v>0</v>
      </c>
      <c r="AL2094">
        <v>0</v>
      </c>
      <c r="AM2094">
        <v>0</v>
      </c>
    </row>
    <row r="2095" spans="1:39" x14ac:dyDescent="0.45">
      <c r="A2095" t="s">
        <v>9247</v>
      </c>
      <c r="B2095" t="s">
        <v>9248</v>
      </c>
      <c r="C2095" t="s">
        <v>9249</v>
      </c>
      <c r="D2095" t="s">
        <v>127</v>
      </c>
      <c r="E2095" t="s">
        <v>128</v>
      </c>
      <c r="F2095" t="s">
        <v>114</v>
      </c>
      <c r="G2095" t="s">
        <v>57</v>
      </c>
      <c r="H2095" t="s">
        <v>46</v>
      </c>
      <c r="I2095" t="s">
        <v>58</v>
      </c>
      <c r="J2095" t="s">
        <v>198</v>
      </c>
      <c r="K2095" t="s">
        <v>9250</v>
      </c>
      <c r="L2095">
        <v>1</v>
      </c>
      <c r="M2095" s="1">
        <v>38287</v>
      </c>
      <c r="N2095" s="2">
        <v>38261</v>
      </c>
      <c r="O2095" t="s">
        <v>2508</v>
      </c>
      <c r="P2095">
        <v>2004</v>
      </c>
      <c r="Q2095" s="1">
        <v>41939</v>
      </c>
      <c r="R2095" s="1">
        <v>41939</v>
      </c>
      <c r="S2095">
        <v>0</v>
      </c>
      <c r="T2095">
        <v>0</v>
      </c>
      <c r="U2095">
        <v>0</v>
      </c>
      <c r="V2095">
        <v>0</v>
      </c>
      <c r="W2095">
        <v>0</v>
      </c>
      <c r="X2095">
        <v>0</v>
      </c>
      <c r="Y2095">
        <v>0</v>
      </c>
      <c r="Z2095">
        <v>0</v>
      </c>
      <c r="AA2095">
        <v>0</v>
      </c>
      <c r="AB2095">
        <v>0</v>
      </c>
      <c r="AC2095">
        <v>0</v>
      </c>
      <c r="AD2095">
        <v>0</v>
      </c>
      <c r="AE2095">
        <v>0</v>
      </c>
      <c r="AF2095">
        <v>0</v>
      </c>
      <c r="AG2095">
        <v>0</v>
      </c>
      <c r="AH2095">
        <v>0</v>
      </c>
      <c r="AI2095">
        <v>0</v>
      </c>
      <c r="AJ2095">
        <v>0</v>
      </c>
      <c r="AK2095">
        <v>0</v>
      </c>
      <c r="AL2095">
        <v>0</v>
      </c>
      <c r="AM2095">
        <v>0</v>
      </c>
    </row>
    <row r="2096" spans="1:39" x14ac:dyDescent="0.45">
      <c r="A2096" t="s">
        <v>9251</v>
      </c>
      <c r="B2096" t="s">
        <v>9252</v>
      </c>
      <c r="C2096" t="s">
        <v>9253</v>
      </c>
      <c r="D2096" t="s">
        <v>88</v>
      </c>
      <c r="E2096" t="s">
        <v>89</v>
      </c>
      <c r="F2096" t="s">
        <v>9254</v>
      </c>
      <c r="G2096" t="s">
        <v>45</v>
      </c>
      <c r="H2096" t="s">
        <v>46</v>
      </c>
      <c r="I2096" t="s">
        <v>81</v>
      </c>
      <c r="J2096" t="s">
        <v>1436</v>
      </c>
      <c r="K2096" t="s">
        <v>1436</v>
      </c>
      <c r="L2096">
        <v>3</v>
      </c>
      <c r="M2096" s="1">
        <v>36892</v>
      </c>
      <c r="N2096" s="2">
        <v>36892</v>
      </c>
      <c r="O2096" t="s">
        <v>172</v>
      </c>
      <c r="P2096">
        <v>2001</v>
      </c>
      <c r="Q2096" s="1">
        <v>37622</v>
      </c>
      <c r="R2096" s="1">
        <v>38369</v>
      </c>
      <c r="S2096">
        <v>0</v>
      </c>
      <c r="T2096">
        <v>26800000</v>
      </c>
      <c r="U2096">
        <v>0</v>
      </c>
      <c r="V2096">
        <v>0</v>
      </c>
      <c r="W2096">
        <v>0</v>
      </c>
      <c r="X2096">
        <v>0</v>
      </c>
      <c r="Y2096">
        <v>0</v>
      </c>
      <c r="Z2096">
        <v>0</v>
      </c>
      <c r="AA2096">
        <v>0</v>
      </c>
      <c r="AB2096">
        <v>0</v>
      </c>
      <c r="AC2096">
        <v>0</v>
      </c>
      <c r="AD2096">
        <v>0</v>
      </c>
      <c r="AE2096">
        <v>0</v>
      </c>
      <c r="AF2096">
        <v>8800000</v>
      </c>
      <c r="AG2096">
        <v>6000000</v>
      </c>
      <c r="AH2096">
        <v>12000000</v>
      </c>
      <c r="AI2096">
        <v>0</v>
      </c>
      <c r="AJ2096">
        <v>0</v>
      </c>
      <c r="AK2096">
        <v>0</v>
      </c>
      <c r="AL2096">
        <v>0</v>
      </c>
      <c r="AM2096">
        <v>0</v>
      </c>
    </row>
    <row r="2097" spans="1:39" x14ac:dyDescent="0.45">
      <c r="A2097" t="s">
        <v>9255</v>
      </c>
      <c r="B2097" t="s">
        <v>9256</v>
      </c>
      <c r="C2097" t="s">
        <v>9257</v>
      </c>
      <c r="D2097" t="s">
        <v>9258</v>
      </c>
      <c r="E2097" t="s">
        <v>9259</v>
      </c>
      <c r="F2097" t="s">
        <v>9260</v>
      </c>
      <c r="G2097" t="s">
        <v>57</v>
      </c>
      <c r="H2097" t="s">
        <v>46</v>
      </c>
      <c r="I2097" t="s">
        <v>58</v>
      </c>
      <c r="J2097" t="s">
        <v>989</v>
      </c>
      <c r="K2097" t="s">
        <v>990</v>
      </c>
      <c r="L2097">
        <v>3</v>
      </c>
      <c r="M2097" s="1">
        <v>40179</v>
      </c>
      <c r="N2097" s="2">
        <v>40179</v>
      </c>
      <c r="O2097" t="s">
        <v>118</v>
      </c>
      <c r="P2097">
        <v>2010</v>
      </c>
      <c r="Q2097" s="1">
        <v>40638</v>
      </c>
      <c r="R2097" s="1">
        <v>41918</v>
      </c>
      <c r="S2097">
        <v>0</v>
      </c>
      <c r="T2097">
        <v>78000000</v>
      </c>
      <c r="U2097">
        <v>0</v>
      </c>
      <c r="V2097">
        <v>0</v>
      </c>
      <c r="W2097">
        <v>0</v>
      </c>
      <c r="X2097">
        <v>0</v>
      </c>
      <c r="Y2097">
        <v>0</v>
      </c>
      <c r="Z2097">
        <v>0</v>
      </c>
      <c r="AA2097">
        <v>0</v>
      </c>
      <c r="AB2097">
        <v>0</v>
      </c>
      <c r="AC2097">
        <v>0</v>
      </c>
      <c r="AD2097">
        <v>0</v>
      </c>
      <c r="AE2097">
        <v>0</v>
      </c>
      <c r="AF2097">
        <v>18000000</v>
      </c>
      <c r="AG2097">
        <v>60000000</v>
      </c>
      <c r="AH2097">
        <v>0</v>
      </c>
      <c r="AI2097">
        <v>0</v>
      </c>
      <c r="AJ2097">
        <v>0</v>
      </c>
      <c r="AK2097">
        <v>0</v>
      </c>
      <c r="AL2097">
        <v>0</v>
      </c>
      <c r="AM2097">
        <v>0</v>
      </c>
    </row>
    <row r="2098" spans="1:39" x14ac:dyDescent="0.45">
      <c r="A2098" t="s">
        <v>9261</v>
      </c>
      <c r="B2098" t="s">
        <v>9262</v>
      </c>
      <c r="C2098" t="s">
        <v>9263</v>
      </c>
      <c r="D2098" t="s">
        <v>755</v>
      </c>
      <c r="E2098" t="s">
        <v>756</v>
      </c>
      <c r="F2098" t="s">
        <v>230</v>
      </c>
      <c r="G2098" t="s">
        <v>57</v>
      </c>
      <c r="H2098" t="s">
        <v>496</v>
      </c>
      <c r="J2098" t="s">
        <v>497</v>
      </c>
      <c r="K2098" t="s">
        <v>497</v>
      </c>
      <c r="L2098">
        <v>1</v>
      </c>
      <c r="M2098" s="1">
        <v>39814</v>
      </c>
      <c r="N2098" s="2">
        <v>39814</v>
      </c>
      <c r="O2098" t="s">
        <v>188</v>
      </c>
      <c r="P2098">
        <v>2009</v>
      </c>
      <c r="Q2098" s="1">
        <v>40499</v>
      </c>
      <c r="R2098" s="1">
        <v>40499</v>
      </c>
      <c r="S2098">
        <v>0</v>
      </c>
      <c r="T2098">
        <v>3000000</v>
      </c>
      <c r="U2098">
        <v>0</v>
      </c>
      <c r="V2098">
        <v>0</v>
      </c>
      <c r="W2098">
        <v>0</v>
      </c>
      <c r="X2098">
        <v>0</v>
      </c>
      <c r="Y2098">
        <v>0</v>
      </c>
      <c r="Z2098">
        <v>0</v>
      </c>
      <c r="AA2098">
        <v>0</v>
      </c>
      <c r="AB2098">
        <v>0</v>
      </c>
      <c r="AC2098">
        <v>0</v>
      </c>
      <c r="AD2098">
        <v>0</v>
      </c>
      <c r="AE2098">
        <v>0</v>
      </c>
      <c r="AF2098">
        <v>3000000</v>
      </c>
      <c r="AG2098">
        <v>0</v>
      </c>
      <c r="AH2098">
        <v>0</v>
      </c>
      <c r="AI2098">
        <v>0</v>
      </c>
      <c r="AJ2098">
        <v>0</v>
      </c>
      <c r="AK2098">
        <v>0</v>
      </c>
      <c r="AL2098">
        <v>0</v>
      </c>
      <c r="AM2098">
        <v>0</v>
      </c>
    </row>
    <row r="2099" spans="1:39" x14ac:dyDescent="0.45">
      <c r="A2099" t="s">
        <v>9264</v>
      </c>
      <c r="B2099" t="s">
        <v>9265</v>
      </c>
      <c r="C2099" t="s">
        <v>9266</v>
      </c>
      <c r="D2099" t="s">
        <v>293</v>
      </c>
      <c r="E2099" t="s">
        <v>294</v>
      </c>
      <c r="F2099" t="s">
        <v>9267</v>
      </c>
      <c r="G2099" t="s">
        <v>57</v>
      </c>
      <c r="H2099" t="s">
        <v>46</v>
      </c>
      <c r="I2099" t="s">
        <v>58</v>
      </c>
      <c r="J2099" t="s">
        <v>1223</v>
      </c>
      <c r="K2099" t="s">
        <v>1223</v>
      </c>
      <c r="L2099">
        <v>3</v>
      </c>
      <c r="M2099" s="1">
        <v>39814</v>
      </c>
      <c r="N2099" s="2">
        <v>39814</v>
      </c>
      <c r="O2099" t="s">
        <v>188</v>
      </c>
      <c r="P2099">
        <v>2009</v>
      </c>
      <c r="Q2099" s="1">
        <v>40038</v>
      </c>
      <c r="R2099" s="1">
        <v>41739</v>
      </c>
      <c r="S2099">
        <v>0</v>
      </c>
      <c r="T2099">
        <v>10974363</v>
      </c>
      <c r="U2099">
        <v>0</v>
      </c>
      <c r="V2099">
        <v>0</v>
      </c>
      <c r="W2099">
        <v>0</v>
      </c>
      <c r="X2099">
        <v>0</v>
      </c>
      <c r="Y2099">
        <v>0</v>
      </c>
      <c r="Z2099">
        <v>0</v>
      </c>
      <c r="AA2099">
        <v>0</v>
      </c>
      <c r="AB2099">
        <v>0</v>
      </c>
      <c r="AC2099">
        <v>0</v>
      </c>
      <c r="AD2099">
        <v>0</v>
      </c>
      <c r="AE2099">
        <v>0</v>
      </c>
      <c r="AF2099">
        <v>7249849</v>
      </c>
      <c r="AG2099">
        <v>0</v>
      </c>
      <c r="AH2099">
        <v>0</v>
      </c>
      <c r="AI2099">
        <v>0</v>
      </c>
      <c r="AJ2099">
        <v>0</v>
      </c>
      <c r="AK2099">
        <v>0</v>
      </c>
      <c r="AL2099">
        <v>0</v>
      </c>
      <c r="AM2099">
        <v>0</v>
      </c>
    </row>
    <row r="2100" spans="1:39" x14ac:dyDescent="0.45">
      <c r="A2100" t="s">
        <v>9268</v>
      </c>
      <c r="B2100" t="s">
        <v>9269</v>
      </c>
      <c r="C2100" t="s">
        <v>9270</v>
      </c>
      <c r="D2100" t="s">
        <v>293</v>
      </c>
      <c r="E2100" t="s">
        <v>294</v>
      </c>
      <c r="F2100" t="s">
        <v>9271</v>
      </c>
      <c r="G2100" t="s">
        <v>101</v>
      </c>
      <c r="H2100" t="s">
        <v>46</v>
      </c>
      <c r="I2100" t="s">
        <v>58</v>
      </c>
      <c r="J2100" t="s">
        <v>198</v>
      </c>
      <c r="K2100" t="s">
        <v>3678</v>
      </c>
      <c r="L2100">
        <v>2</v>
      </c>
      <c r="Q2100" s="1">
        <v>40273</v>
      </c>
      <c r="R2100" s="1">
        <v>40948</v>
      </c>
      <c r="S2100">
        <v>0</v>
      </c>
      <c r="T2100">
        <v>32500000</v>
      </c>
      <c r="U2100">
        <v>0</v>
      </c>
      <c r="V2100">
        <v>0</v>
      </c>
      <c r="W2100">
        <v>0</v>
      </c>
      <c r="X2100">
        <v>0</v>
      </c>
      <c r="Y2100">
        <v>0</v>
      </c>
      <c r="Z2100">
        <v>0</v>
      </c>
      <c r="AA2100">
        <v>0</v>
      </c>
      <c r="AB2100">
        <v>0</v>
      </c>
      <c r="AC2100">
        <v>0</v>
      </c>
      <c r="AD2100">
        <v>0</v>
      </c>
      <c r="AE2100">
        <v>0</v>
      </c>
      <c r="AF2100">
        <v>32500000</v>
      </c>
      <c r="AG2100">
        <v>0</v>
      </c>
      <c r="AH2100">
        <v>0</v>
      </c>
      <c r="AI2100">
        <v>0</v>
      </c>
      <c r="AJ2100">
        <v>0</v>
      </c>
      <c r="AK2100">
        <v>0</v>
      </c>
      <c r="AL2100">
        <v>0</v>
      </c>
      <c r="AM2100">
        <v>0</v>
      </c>
    </row>
    <row r="2101" spans="1:39" x14ac:dyDescent="0.45">
      <c r="A2101" t="s">
        <v>9272</v>
      </c>
      <c r="B2101" t="s">
        <v>9273</v>
      </c>
      <c r="C2101" t="s">
        <v>9274</v>
      </c>
      <c r="D2101" t="s">
        <v>293</v>
      </c>
      <c r="E2101" t="s">
        <v>294</v>
      </c>
      <c r="F2101" t="s">
        <v>1458</v>
      </c>
      <c r="G2101" t="s">
        <v>57</v>
      </c>
      <c r="H2101" t="s">
        <v>46</v>
      </c>
      <c r="I2101" t="s">
        <v>526</v>
      </c>
      <c r="J2101" t="s">
        <v>527</v>
      </c>
      <c r="K2101" t="s">
        <v>9275</v>
      </c>
      <c r="L2101">
        <v>1</v>
      </c>
      <c r="M2101" s="1">
        <v>40179</v>
      </c>
      <c r="N2101" s="2">
        <v>40179</v>
      </c>
      <c r="O2101" t="s">
        <v>118</v>
      </c>
      <c r="P2101">
        <v>2010</v>
      </c>
      <c r="Q2101" s="1">
        <v>41396</v>
      </c>
      <c r="R2101" s="1">
        <v>41396</v>
      </c>
      <c r="S2101">
        <v>0</v>
      </c>
      <c r="T2101">
        <v>15000000</v>
      </c>
      <c r="U2101">
        <v>0</v>
      </c>
      <c r="V2101">
        <v>0</v>
      </c>
      <c r="W2101">
        <v>0</v>
      </c>
      <c r="X2101">
        <v>0</v>
      </c>
      <c r="Y2101">
        <v>0</v>
      </c>
      <c r="Z2101">
        <v>0</v>
      </c>
      <c r="AA2101">
        <v>0</v>
      </c>
      <c r="AB2101">
        <v>0</v>
      </c>
      <c r="AC2101">
        <v>0</v>
      </c>
      <c r="AD2101">
        <v>0</v>
      </c>
      <c r="AE2101">
        <v>0</v>
      </c>
      <c r="AF2101">
        <v>0</v>
      </c>
      <c r="AG2101">
        <v>0</v>
      </c>
      <c r="AH2101">
        <v>0</v>
      </c>
      <c r="AI2101">
        <v>0</v>
      </c>
      <c r="AJ2101">
        <v>0</v>
      </c>
      <c r="AK2101">
        <v>0</v>
      </c>
      <c r="AL2101">
        <v>0</v>
      </c>
      <c r="AM2101">
        <v>0</v>
      </c>
    </row>
    <row r="2102" spans="1:39" x14ac:dyDescent="0.45">
      <c r="A2102" t="s">
        <v>9276</v>
      </c>
      <c r="B2102" t="s">
        <v>9277</v>
      </c>
      <c r="C2102" t="s">
        <v>9278</v>
      </c>
      <c r="D2102" t="s">
        <v>293</v>
      </c>
      <c r="E2102" t="s">
        <v>294</v>
      </c>
      <c r="F2102" t="s">
        <v>9279</v>
      </c>
      <c r="G2102" t="s">
        <v>57</v>
      </c>
      <c r="H2102" t="s">
        <v>46</v>
      </c>
      <c r="I2102" t="s">
        <v>3181</v>
      </c>
      <c r="J2102" t="s">
        <v>7183</v>
      </c>
      <c r="K2102" t="s">
        <v>7183</v>
      </c>
      <c r="L2102">
        <v>2</v>
      </c>
      <c r="M2102" s="1">
        <v>38718</v>
      </c>
      <c r="N2102" s="2">
        <v>38718</v>
      </c>
      <c r="O2102" t="s">
        <v>430</v>
      </c>
      <c r="P2102">
        <v>2006</v>
      </c>
      <c r="Q2102" s="1">
        <v>40885</v>
      </c>
      <c r="R2102" s="1">
        <v>41278</v>
      </c>
      <c r="S2102">
        <v>0</v>
      </c>
      <c r="T2102">
        <v>0</v>
      </c>
      <c r="U2102">
        <v>0</v>
      </c>
      <c r="V2102">
        <v>0</v>
      </c>
      <c r="W2102">
        <v>0</v>
      </c>
      <c r="X2102">
        <v>1970243</v>
      </c>
      <c r="Y2102">
        <v>0</v>
      </c>
      <c r="Z2102">
        <v>0</v>
      </c>
      <c r="AA2102">
        <v>8085705</v>
      </c>
      <c r="AB2102">
        <v>0</v>
      </c>
      <c r="AC2102">
        <v>0</v>
      </c>
      <c r="AD2102">
        <v>0</v>
      </c>
      <c r="AE2102">
        <v>0</v>
      </c>
      <c r="AF2102">
        <v>0</v>
      </c>
      <c r="AG2102">
        <v>0</v>
      </c>
      <c r="AH2102">
        <v>0</v>
      </c>
      <c r="AI2102">
        <v>0</v>
      </c>
      <c r="AJ2102">
        <v>0</v>
      </c>
      <c r="AK2102">
        <v>0</v>
      </c>
      <c r="AL2102">
        <v>0</v>
      </c>
      <c r="AM2102">
        <v>0</v>
      </c>
    </row>
    <row r="2103" spans="1:39" x14ac:dyDescent="0.45">
      <c r="A2103" t="s">
        <v>9280</v>
      </c>
      <c r="B2103" t="s">
        <v>9281</v>
      </c>
      <c r="C2103" t="s">
        <v>9282</v>
      </c>
      <c r="D2103" t="s">
        <v>293</v>
      </c>
      <c r="E2103" t="s">
        <v>294</v>
      </c>
      <c r="F2103" t="s">
        <v>9283</v>
      </c>
      <c r="G2103" t="s">
        <v>57</v>
      </c>
      <c r="H2103" t="s">
        <v>787</v>
      </c>
      <c r="J2103" t="s">
        <v>1427</v>
      </c>
      <c r="K2103" t="s">
        <v>1427</v>
      </c>
      <c r="L2103">
        <v>1</v>
      </c>
      <c r="Q2103" s="1">
        <v>41217</v>
      </c>
      <c r="R2103" s="1">
        <v>41217</v>
      </c>
      <c r="S2103">
        <v>0</v>
      </c>
      <c r="T2103">
        <v>3855000</v>
      </c>
      <c r="U2103">
        <v>0</v>
      </c>
      <c r="V2103">
        <v>0</v>
      </c>
      <c r="W2103">
        <v>0</v>
      </c>
      <c r="X2103">
        <v>0</v>
      </c>
      <c r="Y2103">
        <v>0</v>
      </c>
      <c r="Z2103">
        <v>0</v>
      </c>
      <c r="AA2103">
        <v>0</v>
      </c>
      <c r="AB2103">
        <v>0</v>
      </c>
      <c r="AC2103">
        <v>0</v>
      </c>
      <c r="AD2103">
        <v>0</v>
      </c>
      <c r="AE2103">
        <v>0</v>
      </c>
      <c r="AF2103">
        <v>0</v>
      </c>
      <c r="AG2103">
        <v>0</v>
      </c>
      <c r="AH2103">
        <v>0</v>
      </c>
      <c r="AI2103">
        <v>0</v>
      </c>
      <c r="AJ2103">
        <v>0</v>
      </c>
      <c r="AK2103">
        <v>0</v>
      </c>
      <c r="AL2103">
        <v>0</v>
      </c>
      <c r="AM2103">
        <v>0</v>
      </c>
    </row>
    <row r="2104" spans="1:39" x14ac:dyDescent="0.45">
      <c r="A2104" t="s">
        <v>9284</v>
      </c>
      <c r="B2104" t="s">
        <v>9285</v>
      </c>
      <c r="D2104" t="s">
        <v>1343</v>
      </c>
      <c r="E2104" t="s">
        <v>1344</v>
      </c>
      <c r="F2104" t="s">
        <v>9286</v>
      </c>
      <c r="G2104" t="s">
        <v>57</v>
      </c>
      <c r="H2104" t="s">
        <v>1585</v>
      </c>
      <c r="J2104" t="s">
        <v>7219</v>
      </c>
      <c r="K2104" t="s">
        <v>9287</v>
      </c>
      <c r="L2104">
        <v>1</v>
      </c>
      <c r="M2104" s="1">
        <v>26299</v>
      </c>
      <c r="N2104" s="2">
        <v>26299</v>
      </c>
      <c r="O2104" t="s">
        <v>3065</v>
      </c>
      <c r="P2104">
        <v>1972</v>
      </c>
      <c r="Q2104" s="1">
        <v>40143</v>
      </c>
      <c r="R2104" s="1">
        <v>40143</v>
      </c>
      <c r="S2104">
        <v>0</v>
      </c>
      <c r="T2104">
        <v>4310000</v>
      </c>
      <c r="U2104">
        <v>0</v>
      </c>
      <c r="V2104">
        <v>0</v>
      </c>
      <c r="W2104">
        <v>0</v>
      </c>
      <c r="X2104">
        <v>0</v>
      </c>
      <c r="Y2104">
        <v>0</v>
      </c>
      <c r="Z2104">
        <v>0</v>
      </c>
      <c r="AA2104">
        <v>0</v>
      </c>
      <c r="AB2104">
        <v>0</v>
      </c>
      <c r="AC2104">
        <v>0</v>
      </c>
      <c r="AD2104">
        <v>0</v>
      </c>
      <c r="AE2104">
        <v>0</v>
      </c>
      <c r="AF2104">
        <v>0</v>
      </c>
      <c r="AG2104">
        <v>0</v>
      </c>
      <c r="AH2104">
        <v>0</v>
      </c>
      <c r="AI2104">
        <v>0</v>
      </c>
      <c r="AJ2104">
        <v>0</v>
      </c>
      <c r="AK2104">
        <v>0</v>
      </c>
      <c r="AL2104">
        <v>0</v>
      </c>
      <c r="AM2104">
        <v>0</v>
      </c>
    </row>
    <row r="2105" spans="1:39" x14ac:dyDescent="0.45">
      <c r="A2105" t="s">
        <v>9288</v>
      </c>
      <c r="B2105" t="s">
        <v>9289</v>
      </c>
      <c r="C2105" t="s">
        <v>9290</v>
      </c>
      <c r="D2105" t="s">
        <v>88</v>
      </c>
      <c r="E2105" t="s">
        <v>89</v>
      </c>
      <c r="F2105" t="s">
        <v>9291</v>
      </c>
      <c r="G2105" t="s">
        <v>57</v>
      </c>
      <c r="H2105" t="s">
        <v>46</v>
      </c>
      <c r="I2105" t="s">
        <v>821</v>
      </c>
      <c r="J2105" t="s">
        <v>3230</v>
      </c>
      <c r="K2105" t="s">
        <v>3230</v>
      </c>
      <c r="L2105">
        <v>1</v>
      </c>
      <c r="M2105" s="1">
        <v>33604</v>
      </c>
      <c r="N2105" s="2">
        <v>33604</v>
      </c>
      <c r="O2105" t="s">
        <v>3040</v>
      </c>
      <c r="P2105">
        <v>1992</v>
      </c>
      <c r="Q2105" s="1">
        <v>40869</v>
      </c>
      <c r="R2105" s="1">
        <v>40869</v>
      </c>
      <c r="S2105">
        <v>1157500</v>
      </c>
      <c r="T2105">
        <v>0</v>
      </c>
      <c r="U2105">
        <v>0</v>
      </c>
      <c r="V2105">
        <v>0</v>
      </c>
      <c r="W2105">
        <v>0</v>
      </c>
      <c r="X2105">
        <v>0</v>
      </c>
      <c r="Y2105">
        <v>0</v>
      </c>
      <c r="Z2105">
        <v>0</v>
      </c>
      <c r="AA2105">
        <v>0</v>
      </c>
      <c r="AB2105">
        <v>0</v>
      </c>
      <c r="AC2105">
        <v>0</v>
      </c>
      <c r="AD2105">
        <v>0</v>
      </c>
      <c r="AE2105">
        <v>0</v>
      </c>
      <c r="AF2105">
        <v>0</v>
      </c>
      <c r="AG2105">
        <v>0</v>
      </c>
      <c r="AH2105">
        <v>0</v>
      </c>
      <c r="AI2105">
        <v>0</v>
      </c>
      <c r="AJ2105">
        <v>0</v>
      </c>
      <c r="AK2105">
        <v>0</v>
      </c>
      <c r="AL2105">
        <v>0</v>
      </c>
      <c r="AM2105">
        <v>0</v>
      </c>
    </row>
    <row r="2106" spans="1:39" x14ac:dyDescent="0.45">
      <c r="A2106" t="s">
        <v>9292</v>
      </c>
      <c r="B2106" t="s">
        <v>9293</v>
      </c>
      <c r="C2106" t="s">
        <v>9294</v>
      </c>
      <c r="D2106" t="s">
        <v>653</v>
      </c>
      <c r="E2106" t="s">
        <v>343</v>
      </c>
      <c r="F2106" t="s">
        <v>9295</v>
      </c>
      <c r="G2106" t="s">
        <v>57</v>
      </c>
      <c r="H2106" t="s">
        <v>46</v>
      </c>
      <c r="I2106" t="s">
        <v>58</v>
      </c>
      <c r="J2106" t="s">
        <v>198</v>
      </c>
      <c r="K2106" t="s">
        <v>5333</v>
      </c>
      <c r="L2106">
        <v>2</v>
      </c>
      <c r="M2106" s="1">
        <v>40544</v>
      </c>
      <c r="N2106" s="2">
        <v>40544</v>
      </c>
      <c r="O2106" t="s">
        <v>528</v>
      </c>
      <c r="P2106">
        <v>2011</v>
      </c>
      <c r="Q2106" s="1">
        <v>41575</v>
      </c>
      <c r="R2106" s="1">
        <v>41737</v>
      </c>
      <c r="S2106">
        <v>0</v>
      </c>
      <c r="T2106">
        <v>17200000</v>
      </c>
      <c r="U2106">
        <v>0</v>
      </c>
      <c r="V2106">
        <v>0</v>
      </c>
      <c r="W2106">
        <v>0</v>
      </c>
      <c r="X2106">
        <v>0</v>
      </c>
      <c r="Y2106">
        <v>0</v>
      </c>
      <c r="Z2106">
        <v>0</v>
      </c>
      <c r="AA2106">
        <v>0</v>
      </c>
      <c r="AB2106">
        <v>0</v>
      </c>
      <c r="AC2106">
        <v>0</v>
      </c>
      <c r="AD2106">
        <v>0</v>
      </c>
      <c r="AE2106">
        <v>0</v>
      </c>
      <c r="AF2106">
        <v>6700000</v>
      </c>
      <c r="AG2106">
        <v>10500000</v>
      </c>
      <c r="AH2106">
        <v>0</v>
      </c>
      <c r="AI2106">
        <v>0</v>
      </c>
      <c r="AJ2106">
        <v>0</v>
      </c>
      <c r="AK2106">
        <v>0</v>
      </c>
      <c r="AL2106">
        <v>0</v>
      </c>
      <c r="AM2106">
        <v>0</v>
      </c>
    </row>
    <row r="2107" spans="1:39" x14ac:dyDescent="0.45">
      <c r="A2107" t="s">
        <v>9296</v>
      </c>
      <c r="B2107" t="s">
        <v>9297</v>
      </c>
      <c r="C2107" t="s">
        <v>9298</v>
      </c>
      <c r="D2107" t="s">
        <v>88</v>
      </c>
      <c r="E2107" t="s">
        <v>89</v>
      </c>
      <c r="F2107" t="s">
        <v>9299</v>
      </c>
      <c r="G2107" t="s">
        <v>57</v>
      </c>
      <c r="H2107" t="s">
        <v>1585</v>
      </c>
      <c r="J2107" t="s">
        <v>1586</v>
      </c>
      <c r="K2107" t="s">
        <v>1586</v>
      </c>
      <c r="L2107">
        <v>1</v>
      </c>
      <c r="M2107" s="1">
        <v>36161</v>
      </c>
      <c r="N2107" s="2">
        <v>36161</v>
      </c>
      <c r="O2107" t="s">
        <v>1121</v>
      </c>
      <c r="P2107">
        <v>1999</v>
      </c>
      <c r="Q2107" s="1">
        <v>38923</v>
      </c>
      <c r="R2107" s="1">
        <v>38923</v>
      </c>
      <c r="S2107">
        <v>0</v>
      </c>
      <c r="T2107">
        <v>21000000</v>
      </c>
      <c r="U2107">
        <v>0</v>
      </c>
      <c r="V2107">
        <v>0</v>
      </c>
      <c r="W2107">
        <v>0</v>
      </c>
      <c r="X2107">
        <v>0</v>
      </c>
      <c r="Y2107">
        <v>0</v>
      </c>
      <c r="Z2107">
        <v>0</v>
      </c>
      <c r="AA2107">
        <v>0</v>
      </c>
      <c r="AB2107">
        <v>0</v>
      </c>
      <c r="AC2107">
        <v>0</v>
      </c>
      <c r="AD2107">
        <v>0</v>
      </c>
      <c r="AE2107">
        <v>0</v>
      </c>
      <c r="AF2107">
        <v>0</v>
      </c>
      <c r="AG2107">
        <v>0</v>
      </c>
      <c r="AH2107">
        <v>0</v>
      </c>
      <c r="AI2107">
        <v>0</v>
      </c>
      <c r="AJ2107">
        <v>0</v>
      </c>
      <c r="AK2107">
        <v>0</v>
      </c>
      <c r="AL2107">
        <v>0</v>
      </c>
      <c r="AM2107">
        <v>0</v>
      </c>
    </row>
    <row r="2108" spans="1:39" x14ac:dyDescent="0.45">
      <c r="A2108" t="s">
        <v>9300</v>
      </c>
      <c r="B2108" t="s">
        <v>9301</v>
      </c>
      <c r="C2108" t="s">
        <v>9302</v>
      </c>
      <c r="D2108" t="s">
        <v>9303</v>
      </c>
      <c r="E2108" t="s">
        <v>6322</v>
      </c>
      <c r="F2108" t="s">
        <v>9304</v>
      </c>
      <c r="G2108" t="s">
        <v>57</v>
      </c>
      <c r="H2108" t="s">
        <v>46</v>
      </c>
      <c r="I2108" t="s">
        <v>58</v>
      </c>
      <c r="J2108" t="s">
        <v>198</v>
      </c>
      <c r="K2108" t="s">
        <v>621</v>
      </c>
      <c r="L2108">
        <v>6</v>
      </c>
      <c r="M2108" s="1">
        <v>37622</v>
      </c>
      <c r="N2108" s="2">
        <v>37622</v>
      </c>
      <c r="O2108" t="s">
        <v>854</v>
      </c>
      <c r="P2108">
        <v>2003</v>
      </c>
      <c r="Q2108" s="1">
        <v>38353</v>
      </c>
      <c r="R2108" s="1">
        <v>41830</v>
      </c>
      <c r="S2108">
        <v>0</v>
      </c>
      <c r="T2108">
        <v>85100000</v>
      </c>
      <c r="U2108">
        <v>0</v>
      </c>
      <c r="V2108">
        <v>0</v>
      </c>
      <c r="W2108">
        <v>0</v>
      </c>
      <c r="X2108">
        <v>0</v>
      </c>
      <c r="Y2108">
        <v>0</v>
      </c>
      <c r="Z2108">
        <v>0</v>
      </c>
      <c r="AA2108">
        <v>0</v>
      </c>
      <c r="AB2108">
        <v>0</v>
      </c>
      <c r="AC2108">
        <v>0</v>
      </c>
      <c r="AD2108">
        <v>0</v>
      </c>
      <c r="AE2108">
        <v>0</v>
      </c>
      <c r="AF2108">
        <v>13000000</v>
      </c>
      <c r="AG2108">
        <v>17000000</v>
      </c>
      <c r="AH2108">
        <v>30000000</v>
      </c>
      <c r="AI2108">
        <v>0</v>
      </c>
      <c r="AJ2108">
        <v>0</v>
      </c>
      <c r="AK2108">
        <v>4100000</v>
      </c>
      <c r="AL2108">
        <v>0</v>
      </c>
      <c r="AM2108">
        <v>0</v>
      </c>
    </row>
    <row r="2109" spans="1:39" x14ac:dyDescent="0.45">
      <c r="A2109" t="s">
        <v>9305</v>
      </c>
      <c r="B2109" t="s">
        <v>9306</v>
      </c>
      <c r="C2109" t="s">
        <v>9307</v>
      </c>
      <c r="D2109" t="s">
        <v>3597</v>
      </c>
      <c r="E2109" t="s">
        <v>2150</v>
      </c>
      <c r="F2109" t="s">
        <v>846</v>
      </c>
      <c r="G2109" t="s">
        <v>57</v>
      </c>
      <c r="H2109" t="s">
        <v>46</v>
      </c>
      <c r="I2109" t="s">
        <v>58</v>
      </c>
      <c r="J2109" t="s">
        <v>198</v>
      </c>
      <c r="K2109" t="s">
        <v>621</v>
      </c>
      <c r="L2109">
        <v>1</v>
      </c>
      <c r="M2109" s="1">
        <v>34335</v>
      </c>
      <c r="N2109" s="2">
        <v>34335</v>
      </c>
      <c r="O2109" t="s">
        <v>3390</v>
      </c>
      <c r="P2109">
        <v>1994</v>
      </c>
      <c r="Q2109" s="1">
        <v>41688</v>
      </c>
      <c r="R2109" s="1">
        <v>41688</v>
      </c>
      <c r="S2109">
        <v>0</v>
      </c>
      <c r="T2109">
        <v>1000000</v>
      </c>
      <c r="U2109">
        <v>0</v>
      </c>
      <c r="V2109">
        <v>0</v>
      </c>
      <c r="W2109">
        <v>0</v>
      </c>
      <c r="X2109">
        <v>0</v>
      </c>
      <c r="Y2109">
        <v>0</v>
      </c>
      <c r="Z2109">
        <v>0</v>
      </c>
      <c r="AA2109">
        <v>0</v>
      </c>
      <c r="AB2109">
        <v>0</v>
      </c>
      <c r="AC2109">
        <v>0</v>
      </c>
      <c r="AD2109">
        <v>0</v>
      </c>
      <c r="AE2109">
        <v>0</v>
      </c>
      <c r="AF2109">
        <v>0</v>
      </c>
      <c r="AG2109">
        <v>0</v>
      </c>
      <c r="AH2109">
        <v>0</v>
      </c>
      <c r="AI2109">
        <v>0</v>
      </c>
      <c r="AJ2109">
        <v>0</v>
      </c>
      <c r="AK2109">
        <v>0</v>
      </c>
      <c r="AL2109">
        <v>0</v>
      </c>
      <c r="AM2109">
        <v>0</v>
      </c>
    </row>
    <row r="2110" spans="1:39" x14ac:dyDescent="0.45">
      <c r="A2110" t="s">
        <v>9308</v>
      </c>
      <c r="B2110" t="s">
        <v>9309</v>
      </c>
      <c r="C2110" t="s">
        <v>9310</v>
      </c>
      <c r="D2110" t="s">
        <v>88</v>
      </c>
      <c r="E2110" t="s">
        <v>89</v>
      </c>
      <c r="F2110" t="s">
        <v>114</v>
      </c>
      <c r="L2110">
        <v>2</v>
      </c>
      <c r="M2110" s="1">
        <v>40179</v>
      </c>
      <c r="N2110" s="2">
        <v>40179</v>
      </c>
      <c r="O2110" t="s">
        <v>118</v>
      </c>
      <c r="P2110">
        <v>2010</v>
      </c>
      <c r="Q2110" s="1">
        <v>41091</v>
      </c>
      <c r="R2110" s="1">
        <v>41456</v>
      </c>
      <c r="S2110">
        <v>0</v>
      </c>
      <c r="T2110">
        <v>0</v>
      </c>
      <c r="U2110">
        <v>0</v>
      </c>
      <c r="V2110">
        <v>0</v>
      </c>
      <c r="W2110">
        <v>0</v>
      </c>
      <c r="X2110">
        <v>0</v>
      </c>
      <c r="Y2110">
        <v>0</v>
      </c>
      <c r="Z2110">
        <v>0</v>
      </c>
      <c r="AA2110">
        <v>0</v>
      </c>
      <c r="AB2110">
        <v>0</v>
      </c>
      <c r="AC2110">
        <v>0</v>
      </c>
      <c r="AD2110">
        <v>0</v>
      </c>
      <c r="AE2110">
        <v>0</v>
      </c>
      <c r="AF2110">
        <v>0</v>
      </c>
      <c r="AG2110">
        <v>0</v>
      </c>
      <c r="AH2110">
        <v>0</v>
      </c>
      <c r="AI2110">
        <v>0</v>
      </c>
      <c r="AJ2110">
        <v>0</v>
      </c>
      <c r="AK2110">
        <v>0</v>
      </c>
      <c r="AL2110">
        <v>0</v>
      </c>
      <c r="AM2110">
        <v>0</v>
      </c>
    </row>
    <row r="2111" spans="1:39" x14ac:dyDescent="0.45">
      <c r="A2111" t="s">
        <v>9311</v>
      </c>
      <c r="B2111" t="s">
        <v>9312</v>
      </c>
      <c r="C2111" t="s">
        <v>9313</v>
      </c>
      <c r="D2111" t="s">
        <v>755</v>
      </c>
      <c r="E2111" t="s">
        <v>756</v>
      </c>
      <c r="F2111" t="s">
        <v>275</v>
      </c>
      <c r="G2111" t="s">
        <v>57</v>
      </c>
      <c r="H2111" t="s">
        <v>214</v>
      </c>
      <c r="J2111" t="s">
        <v>1420</v>
      </c>
      <c r="K2111" t="s">
        <v>9314</v>
      </c>
      <c r="L2111">
        <v>1</v>
      </c>
      <c r="Q2111" s="1">
        <v>39052</v>
      </c>
      <c r="R2111" s="1">
        <v>39052</v>
      </c>
      <c r="S2111">
        <v>0</v>
      </c>
      <c r="T2111">
        <v>1600000</v>
      </c>
      <c r="U2111">
        <v>0</v>
      </c>
      <c r="V2111">
        <v>0</v>
      </c>
      <c r="W2111">
        <v>0</v>
      </c>
      <c r="X2111">
        <v>0</v>
      </c>
      <c r="Y2111">
        <v>0</v>
      </c>
      <c r="Z2111">
        <v>0</v>
      </c>
      <c r="AA2111">
        <v>0</v>
      </c>
      <c r="AB2111">
        <v>0</v>
      </c>
      <c r="AC2111">
        <v>0</v>
      </c>
      <c r="AD2111">
        <v>0</v>
      </c>
      <c r="AE2111">
        <v>0</v>
      </c>
      <c r="AF2111">
        <v>1600000</v>
      </c>
      <c r="AG2111">
        <v>0</v>
      </c>
      <c r="AH2111">
        <v>0</v>
      </c>
      <c r="AI2111">
        <v>0</v>
      </c>
      <c r="AJ2111">
        <v>0</v>
      </c>
      <c r="AK2111">
        <v>0</v>
      </c>
      <c r="AL2111">
        <v>0</v>
      </c>
      <c r="AM2111">
        <v>0</v>
      </c>
    </row>
    <row r="2112" spans="1:39" x14ac:dyDescent="0.45">
      <c r="A2112" t="s">
        <v>9315</v>
      </c>
      <c r="B2112" t="s">
        <v>9316</v>
      </c>
      <c r="C2112" t="s">
        <v>9317</v>
      </c>
      <c r="D2112" t="s">
        <v>653</v>
      </c>
      <c r="E2112" t="s">
        <v>343</v>
      </c>
      <c r="F2112" t="s">
        <v>9318</v>
      </c>
      <c r="G2112" t="s">
        <v>57</v>
      </c>
      <c r="H2112" t="s">
        <v>46</v>
      </c>
      <c r="I2112" t="s">
        <v>299</v>
      </c>
      <c r="J2112" t="s">
        <v>300</v>
      </c>
      <c r="K2112" t="s">
        <v>9319</v>
      </c>
      <c r="L2112">
        <v>2</v>
      </c>
      <c r="M2112" s="1">
        <v>40544</v>
      </c>
      <c r="N2112" s="2">
        <v>40544</v>
      </c>
      <c r="O2112" t="s">
        <v>528</v>
      </c>
      <c r="P2112">
        <v>2011</v>
      </c>
      <c r="Q2112" s="1">
        <v>41340</v>
      </c>
      <c r="R2112" s="1">
        <v>41512</v>
      </c>
      <c r="S2112">
        <v>0</v>
      </c>
      <c r="T2112">
        <v>0</v>
      </c>
      <c r="U2112">
        <v>0</v>
      </c>
      <c r="V2112">
        <v>0</v>
      </c>
      <c r="W2112">
        <v>0</v>
      </c>
      <c r="X2112">
        <v>0</v>
      </c>
      <c r="Y2112">
        <v>0</v>
      </c>
      <c r="Z2112">
        <v>0</v>
      </c>
      <c r="AA2112">
        <v>60500002</v>
      </c>
      <c r="AB2112">
        <v>0</v>
      </c>
      <c r="AC2112">
        <v>0</v>
      </c>
      <c r="AD2112">
        <v>0</v>
      </c>
      <c r="AE2112">
        <v>0</v>
      </c>
      <c r="AF2112">
        <v>0</v>
      </c>
      <c r="AG2112">
        <v>0</v>
      </c>
      <c r="AH2112">
        <v>0</v>
      </c>
      <c r="AI2112">
        <v>0</v>
      </c>
      <c r="AJ2112">
        <v>0</v>
      </c>
      <c r="AK2112">
        <v>0</v>
      </c>
      <c r="AL2112">
        <v>0</v>
      </c>
      <c r="AM2112">
        <v>0</v>
      </c>
    </row>
    <row r="2113" spans="1:39" x14ac:dyDescent="0.45">
      <c r="A2113" t="s">
        <v>9320</v>
      </c>
      <c r="B2113" t="s">
        <v>9321</v>
      </c>
      <c r="C2113" t="s">
        <v>9322</v>
      </c>
      <c r="D2113" t="s">
        <v>653</v>
      </c>
      <c r="E2113" t="s">
        <v>343</v>
      </c>
      <c r="F2113" t="s">
        <v>8149</v>
      </c>
      <c r="G2113" t="s">
        <v>57</v>
      </c>
      <c r="H2113" t="s">
        <v>46</v>
      </c>
      <c r="I2113" t="s">
        <v>299</v>
      </c>
      <c r="J2113" t="s">
        <v>300</v>
      </c>
      <c r="K2113" t="s">
        <v>9319</v>
      </c>
      <c r="L2113">
        <v>1</v>
      </c>
      <c r="Q2113" s="1">
        <v>41025</v>
      </c>
      <c r="R2113" s="1">
        <v>41025</v>
      </c>
      <c r="S2113">
        <v>0</v>
      </c>
      <c r="T2113">
        <v>9500000</v>
      </c>
      <c r="U2113">
        <v>0</v>
      </c>
      <c r="V2113">
        <v>0</v>
      </c>
      <c r="W2113">
        <v>0</v>
      </c>
      <c r="X2113">
        <v>0</v>
      </c>
      <c r="Y2113">
        <v>0</v>
      </c>
      <c r="Z2113">
        <v>0</v>
      </c>
      <c r="AA2113">
        <v>0</v>
      </c>
      <c r="AB2113">
        <v>0</v>
      </c>
      <c r="AC2113">
        <v>0</v>
      </c>
      <c r="AD2113">
        <v>0</v>
      </c>
      <c r="AE2113">
        <v>0</v>
      </c>
      <c r="AF2113">
        <v>9500000</v>
      </c>
      <c r="AG2113">
        <v>0</v>
      </c>
      <c r="AH2113">
        <v>0</v>
      </c>
      <c r="AI2113">
        <v>0</v>
      </c>
      <c r="AJ2113">
        <v>0</v>
      </c>
      <c r="AK2113">
        <v>0</v>
      </c>
      <c r="AL2113">
        <v>0</v>
      </c>
      <c r="AM2113">
        <v>0</v>
      </c>
    </row>
    <row r="2114" spans="1:39" x14ac:dyDescent="0.45">
      <c r="A2114" t="s">
        <v>9323</v>
      </c>
      <c r="B2114" t="s">
        <v>9324</v>
      </c>
      <c r="C2114" t="s">
        <v>9325</v>
      </c>
      <c r="D2114" t="s">
        <v>9326</v>
      </c>
      <c r="E2114" t="s">
        <v>1475</v>
      </c>
      <c r="F2114" t="s">
        <v>114</v>
      </c>
      <c r="G2114" t="s">
        <v>57</v>
      </c>
      <c r="H2114" t="s">
        <v>46</v>
      </c>
      <c r="I2114" t="s">
        <v>58</v>
      </c>
      <c r="J2114" t="s">
        <v>198</v>
      </c>
      <c r="K2114" t="s">
        <v>1127</v>
      </c>
      <c r="L2114">
        <v>1</v>
      </c>
      <c r="M2114" s="1">
        <v>41657</v>
      </c>
      <c r="N2114" s="2">
        <v>41640</v>
      </c>
      <c r="O2114" t="s">
        <v>84</v>
      </c>
      <c r="P2114">
        <v>2014</v>
      </c>
      <c r="Q2114" s="1">
        <v>41688</v>
      </c>
      <c r="R2114" s="1">
        <v>41688</v>
      </c>
      <c r="S2114">
        <v>0</v>
      </c>
      <c r="T2114">
        <v>0</v>
      </c>
      <c r="U2114">
        <v>0</v>
      </c>
      <c r="V2114">
        <v>0</v>
      </c>
      <c r="W2114">
        <v>0</v>
      </c>
      <c r="X2114">
        <v>0</v>
      </c>
      <c r="Y2114">
        <v>0</v>
      </c>
      <c r="Z2114">
        <v>0</v>
      </c>
      <c r="AA2114">
        <v>0</v>
      </c>
      <c r="AB2114">
        <v>0</v>
      </c>
      <c r="AC2114">
        <v>0</v>
      </c>
      <c r="AD2114">
        <v>0</v>
      </c>
      <c r="AE2114">
        <v>0</v>
      </c>
      <c r="AF2114">
        <v>0</v>
      </c>
      <c r="AG2114">
        <v>0</v>
      </c>
      <c r="AH2114">
        <v>0</v>
      </c>
      <c r="AI2114">
        <v>0</v>
      </c>
      <c r="AJ2114">
        <v>0</v>
      </c>
      <c r="AK2114">
        <v>0</v>
      </c>
      <c r="AL2114">
        <v>0</v>
      </c>
      <c r="AM2114">
        <v>0</v>
      </c>
    </row>
    <row r="2115" spans="1:39" x14ac:dyDescent="0.45">
      <c r="A2115" t="s">
        <v>9327</v>
      </c>
      <c r="B2115" t="s">
        <v>9328</v>
      </c>
      <c r="C2115" t="s">
        <v>9329</v>
      </c>
      <c r="D2115" t="s">
        <v>98</v>
      </c>
      <c r="E2115" t="s">
        <v>99</v>
      </c>
      <c r="F2115" t="s">
        <v>9330</v>
      </c>
      <c r="G2115" t="s">
        <v>57</v>
      </c>
      <c r="H2115" t="s">
        <v>46</v>
      </c>
      <c r="I2115" t="s">
        <v>821</v>
      </c>
      <c r="J2115" t="s">
        <v>822</v>
      </c>
      <c r="K2115" t="s">
        <v>822</v>
      </c>
      <c r="L2115">
        <v>3</v>
      </c>
      <c r="M2115" s="1">
        <v>39904</v>
      </c>
      <c r="N2115" s="2">
        <v>39904</v>
      </c>
      <c r="O2115" t="s">
        <v>269</v>
      </c>
      <c r="P2115">
        <v>2009</v>
      </c>
      <c r="Q2115" s="1">
        <v>40513</v>
      </c>
      <c r="R2115" s="1">
        <v>41855</v>
      </c>
      <c r="S2115">
        <v>200000</v>
      </c>
      <c r="T2115">
        <v>5000000</v>
      </c>
      <c r="U2115">
        <v>0</v>
      </c>
      <c r="V2115">
        <v>0</v>
      </c>
      <c r="W2115">
        <v>0</v>
      </c>
      <c r="X2115">
        <v>7000000</v>
      </c>
      <c r="Y2115">
        <v>0</v>
      </c>
      <c r="Z2115">
        <v>0</v>
      </c>
      <c r="AA2115">
        <v>0</v>
      </c>
      <c r="AB2115">
        <v>0</v>
      </c>
      <c r="AC2115">
        <v>0</v>
      </c>
      <c r="AD2115">
        <v>0</v>
      </c>
      <c r="AE2115">
        <v>0</v>
      </c>
      <c r="AF2115">
        <v>0</v>
      </c>
      <c r="AG2115">
        <v>0</v>
      </c>
      <c r="AH2115">
        <v>0</v>
      </c>
      <c r="AI2115">
        <v>0</v>
      </c>
      <c r="AJ2115">
        <v>0</v>
      </c>
      <c r="AK2115">
        <v>0</v>
      </c>
      <c r="AL2115">
        <v>0</v>
      </c>
      <c r="AM2115">
        <v>0</v>
      </c>
    </row>
    <row r="2116" spans="1:39" x14ac:dyDescent="0.45">
      <c r="A2116" t="s">
        <v>9331</v>
      </c>
      <c r="B2116" t="s">
        <v>9332</v>
      </c>
      <c r="C2116" t="s">
        <v>9333</v>
      </c>
      <c r="D2116" t="s">
        <v>54</v>
      </c>
      <c r="E2116" t="s">
        <v>55</v>
      </c>
      <c r="F2116" t="s">
        <v>905</v>
      </c>
      <c r="G2116" t="s">
        <v>57</v>
      </c>
      <c r="H2116" t="s">
        <v>4734</v>
      </c>
      <c r="J2116" t="s">
        <v>4735</v>
      </c>
      <c r="K2116" t="s">
        <v>4736</v>
      </c>
      <c r="L2116">
        <v>1</v>
      </c>
      <c r="M2116" s="1">
        <v>41699</v>
      </c>
      <c r="N2116" s="2">
        <v>41699</v>
      </c>
      <c r="O2116" t="s">
        <v>84</v>
      </c>
      <c r="P2116">
        <v>2014</v>
      </c>
      <c r="Q2116" s="1">
        <v>41704</v>
      </c>
      <c r="R2116" s="1">
        <v>41704</v>
      </c>
      <c r="S2116">
        <v>275000</v>
      </c>
      <c r="T2116">
        <v>0</v>
      </c>
      <c r="U2116">
        <v>0</v>
      </c>
      <c r="V2116">
        <v>0</v>
      </c>
      <c r="W2116">
        <v>0</v>
      </c>
      <c r="X2116">
        <v>0</v>
      </c>
      <c r="Y2116">
        <v>0</v>
      </c>
      <c r="Z2116">
        <v>0</v>
      </c>
      <c r="AA2116">
        <v>0</v>
      </c>
      <c r="AB2116">
        <v>0</v>
      </c>
      <c r="AC2116">
        <v>0</v>
      </c>
      <c r="AD2116">
        <v>0</v>
      </c>
      <c r="AE2116">
        <v>0</v>
      </c>
      <c r="AF2116">
        <v>0</v>
      </c>
      <c r="AG2116">
        <v>0</v>
      </c>
      <c r="AH2116">
        <v>0</v>
      </c>
      <c r="AI2116">
        <v>0</v>
      </c>
      <c r="AJ2116">
        <v>0</v>
      </c>
      <c r="AK2116">
        <v>0</v>
      </c>
      <c r="AL2116">
        <v>0</v>
      </c>
      <c r="AM2116">
        <v>0</v>
      </c>
    </row>
    <row r="2117" spans="1:39" x14ac:dyDescent="0.45">
      <c r="A2117" t="s">
        <v>9334</v>
      </c>
      <c r="B2117" t="s">
        <v>9335</v>
      </c>
      <c r="C2117" t="s">
        <v>9336</v>
      </c>
      <c r="D2117" t="s">
        <v>161</v>
      </c>
      <c r="E2117" t="s">
        <v>162</v>
      </c>
      <c r="F2117" t="s">
        <v>9337</v>
      </c>
      <c r="G2117" t="s">
        <v>45</v>
      </c>
      <c r="H2117" t="s">
        <v>46</v>
      </c>
      <c r="I2117" t="s">
        <v>58</v>
      </c>
      <c r="J2117" t="s">
        <v>198</v>
      </c>
      <c r="K2117" t="s">
        <v>199</v>
      </c>
      <c r="L2117">
        <v>2</v>
      </c>
      <c r="M2117" s="1">
        <v>39814</v>
      </c>
      <c r="N2117" s="2">
        <v>39814</v>
      </c>
      <c r="O2117" t="s">
        <v>188</v>
      </c>
      <c r="P2117">
        <v>2009</v>
      </c>
      <c r="Q2117" s="1">
        <v>40079</v>
      </c>
      <c r="R2117" s="1">
        <v>40499</v>
      </c>
      <c r="S2117">
        <v>0</v>
      </c>
      <c r="T2117">
        <v>26600000</v>
      </c>
      <c r="U2117">
        <v>0</v>
      </c>
      <c r="V2117">
        <v>0</v>
      </c>
      <c r="W2117">
        <v>0</v>
      </c>
      <c r="X2117">
        <v>0</v>
      </c>
      <c r="Y2117">
        <v>0</v>
      </c>
      <c r="Z2117">
        <v>0</v>
      </c>
      <c r="AA2117">
        <v>0</v>
      </c>
      <c r="AB2117">
        <v>0</v>
      </c>
      <c r="AC2117">
        <v>0</v>
      </c>
      <c r="AD2117">
        <v>0</v>
      </c>
      <c r="AE2117">
        <v>0</v>
      </c>
      <c r="AF2117">
        <v>8000000</v>
      </c>
      <c r="AG2117">
        <v>18600000</v>
      </c>
      <c r="AH2117">
        <v>0</v>
      </c>
      <c r="AI2117">
        <v>0</v>
      </c>
      <c r="AJ2117">
        <v>0</v>
      </c>
      <c r="AK2117">
        <v>0</v>
      </c>
      <c r="AL2117">
        <v>0</v>
      </c>
      <c r="AM2117">
        <v>0</v>
      </c>
    </row>
    <row r="2118" spans="1:39" x14ac:dyDescent="0.45">
      <c r="A2118" t="s">
        <v>9338</v>
      </c>
      <c r="B2118" t="s">
        <v>9339</v>
      </c>
      <c r="C2118" t="s">
        <v>9340</v>
      </c>
      <c r="F2118" s="3">
        <v>40000</v>
      </c>
      <c r="G2118" t="s">
        <v>57</v>
      </c>
      <c r="H2118" t="s">
        <v>46</v>
      </c>
      <c r="I2118" t="s">
        <v>58</v>
      </c>
      <c r="J2118" t="s">
        <v>3815</v>
      </c>
      <c r="K2118" t="s">
        <v>9341</v>
      </c>
      <c r="L2118">
        <v>1</v>
      </c>
      <c r="Q2118" s="1">
        <v>41208</v>
      </c>
      <c r="R2118" s="1">
        <v>41208</v>
      </c>
      <c r="S2118">
        <v>40000</v>
      </c>
      <c r="T2118">
        <v>0</v>
      </c>
      <c r="U2118">
        <v>0</v>
      </c>
      <c r="V2118">
        <v>0</v>
      </c>
      <c r="W2118">
        <v>0</v>
      </c>
      <c r="X2118">
        <v>0</v>
      </c>
      <c r="Y2118">
        <v>0</v>
      </c>
      <c r="Z2118">
        <v>0</v>
      </c>
      <c r="AA2118">
        <v>0</v>
      </c>
      <c r="AB2118">
        <v>0</v>
      </c>
      <c r="AC2118">
        <v>0</v>
      </c>
      <c r="AD2118">
        <v>0</v>
      </c>
      <c r="AE2118">
        <v>0</v>
      </c>
      <c r="AF2118">
        <v>0</v>
      </c>
      <c r="AG2118">
        <v>0</v>
      </c>
      <c r="AH2118">
        <v>0</v>
      </c>
      <c r="AI2118">
        <v>0</v>
      </c>
      <c r="AJ2118">
        <v>0</v>
      </c>
      <c r="AK2118">
        <v>0</v>
      </c>
      <c r="AL2118">
        <v>0</v>
      </c>
      <c r="AM2118">
        <v>0</v>
      </c>
    </row>
    <row r="2119" spans="1:39" x14ac:dyDescent="0.45">
      <c r="A2119" t="s">
        <v>9342</v>
      </c>
      <c r="B2119" t="s">
        <v>9343</v>
      </c>
      <c r="C2119" t="s">
        <v>9344</v>
      </c>
      <c r="D2119" t="s">
        <v>1343</v>
      </c>
      <c r="E2119" t="s">
        <v>1344</v>
      </c>
      <c r="F2119" t="s">
        <v>5626</v>
      </c>
      <c r="G2119" t="s">
        <v>57</v>
      </c>
      <c r="H2119" t="s">
        <v>223</v>
      </c>
      <c r="J2119" t="s">
        <v>224</v>
      </c>
      <c r="K2119" t="s">
        <v>224</v>
      </c>
      <c r="L2119">
        <v>4</v>
      </c>
      <c r="M2119" s="1">
        <v>39173</v>
      </c>
      <c r="N2119" s="2">
        <v>39173</v>
      </c>
      <c r="O2119" t="s">
        <v>2939</v>
      </c>
      <c r="P2119">
        <v>2007</v>
      </c>
      <c r="Q2119" s="1">
        <v>39856</v>
      </c>
      <c r="R2119" s="1">
        <v>41043</v>
      </c>
      <c r="S2119">
        <v>0</v>
      </c>
      <c r="T2119">
        <v>26000000</v>
      </c>
      <c r="U2119">
        <v>0</v>
      </c>
      <c r="V2119">
        <v>0</v>
      </c>
      <c r="W2119">
        <v>0</v>
      </c>
      <c r="X2119">
        <v>0</v>
      </c>
      <c r="Y2119">
        <v>0</v>
      </c>
      <c r="Z2119">
        <v>0</v>
      </c>
      <c r="AA2119">
        <v>0</v>
      </c>
      <c r="AB2119">
        <v>0</v>
      </c>
      <c r="AC2119">
        <v>0</v>
      </c>
      <c r="AD2119">
        <v>0</v>
      </c>
      <c r="AE2119">
        <v>0</v>
      </c>
      <c r="AF2119">
        <v>0</v>
      </c>
      <c r="AG2119">
        <v>0</v>
      </c>
      <c r="AH2119">
        <v>6000000</v>
      </c>
      <c r="AI2119">
        <v>6000000</v>
      </c>
      <c r="AJ2119">
        <v>0</v>
      </c>
      <c r="AK2119">
        <v>0</v>
      </c>
      <c r="AL2119">
        <v>0</v>
      </c>
      <c r="AM2119">
        <v>0</v>
      </c>
    </row>
    <row r="2120" spans="1:39" x14ac:dyDescent="0.45">
      <c r="A2120" t="s">
        <v>9345</v>
      </c>
      <c r="B2120" t="s">
        <v>9346</v>
      </c>
      <c r="C2120" t="s">
        <v>9347</v>
      </c>
      <c r="D2120" t="s">
        <v>653</v>
      </c>
      <c r="E2120" t="s">
        <v>343</v>
      </c>
      <c r="F2120" t="s">
        <v>9348</v>
      </c>
      <c r="G2120" t="s">
        <v>57</v>
      </c>
      <c r="H2120" t="s">
        <v>214</v>
      </c>
      <c r="J2120" t="s">
        <v>1323</v>
      </c>
      <c r="K2120" t="s">
        <v>1324</v>
      </c>
      <c r="L2120">
        <v>2</v>
      </c>
      <c r="M2120" s="1">
        <v>37257</v>
      </c>
      <c r="N2120" s="2">
        <v>37257</v>
      </c>
      <c r="O2120" t="s">
        <v>554</v>
      </c>
      <c r="P2120">
        <v>2002</v>
      </c>
      <c r="Q2120" s="1">
        <v>40616</v>
      </c>
      <c r="R2120" s="1">
        <v>41330</v>
      </c>
      <c r="S2120">
        <v>0</v>
      </c>
      <c r="T2120">
        <v>12000000</v>
      </c>
      <c r="U2120">
        <v>0</v>
      </c>
      <c r="V2120">
        <v>0</v>
      </c>
      <c r="W2120">
        <v>0</v>
      </c>
      <c r="X2120">
        <v>0</v>
      </c>
      <c r="Y2120">
        <v>0</v>
      </c>
      <c r="Z2120">
        <v>0</v>
      </c>
      <c r="AA2120">
        <v>7800000</v>
      </c>
      <c r="AB2120">
        <v>0</v>
      </c>
      <c r="AC2120">
        <v>0</v>
      </c>
      <c r="AD2120">
        <v>0</v>
      </c>
      <c r="AE2120">
        <v>0</v>
      </c>
      <c r="AF2120">
        <v>0</v>
      </c>
      <c r="AG2120">
        <v>0</v>
      </c>
      <c r="AH2120">
        <v>0</v>
      </c>
      <c r="AI2120">
        <v>0</v>
      </c>
      <c r="AJ2120">
        <v>0</v>
      </c>
      <c r="AK2120">
        <v>0</v>
      </c>
      <c r="AL2120">
        <v>0</v>
      </c>
      <c r="AM2120">
        <v>0</v>
      </c>
    </row>
    <row r="2121" spans="1:39" x14ac:dyDescent="0.45">
      <c r="A2121" t="s">
        <v>9349</v>
      </c>
      <c r="B2121" t="s">
        <v>9350</v>
      </c>
      <c r="F2121" t="s">
        <v>114</v>
      </c>
      <c r="G2121" t="s">
        <v>45</v>
      </c>
      <c r="L2121">
        <v>1</v>
      </c>
      <c r="M2121" s="1">
        <v>34700</v>
      </c>
      <c r="N2121" s="2">
        <v>34700</v>
      </c>
      <c r="O2121" t="s">
        <v>3471</v>
      </c>
      <c r="P2121">
        <v>1995</v>
      </c>
      <c r="Q2121" s="1">
        <v>35900</v>
      </c>
      <c r="R2121" s="1">
        <v>35900</v>
      </c>
      <c r="S2121">
        <v>0</v>
      </c>
      <c r="T2121">
        <v>0</v>
      </c>
      <c r="U2121">
        <v>0</v>
      </c>
      <c r="V2121">
        <v>0</v>
      </c>
      <c r="W2121">
        <v>0</v>
      </c>
      <c r="X2121">
        <v>0</v>
      </c>
      <c r="Y2121">
        <v>0</v>
      </c>
      <c r="Z2121">
        <v>0</v>
      </c>
      <c r="AA2121">
        <v>0</v>
      </c>
      <c r="AB2121">
        <v>0</v>
      </c>
      <c r="AC2121">
        <v>0</v>
      </c>
      <c r="AD2121">
        <v>0</v>
      </c>
      <c r="AE2121">
        <v>0</v>
      </c>
      <c r="AF2121">
        <v>0</v>
      </c>
      <c r="AG2121">
        <v>0</v>
      </c>
      <c r="AH2121">
        <v>0</v>
      </c>
      <c r="AI2121">
        <v>0</v>
      </c>
      <c r="AJ2121">
        <v>0</v>
      </c>
      <c r="AK2121">
        <v>0</v>
      </c>
      <c r="AL2121">
        <v>0</v>
      </c>
      <c r="AM2121">
        <v>0</v>
      </c>
    </row>
    <row r="2122" spans="1:39" x14ac:dyDescent="0.45">
      <c r="A2122" t="s">
        <v>9351</v>
      </c>
      <c r="B2122" t="s">
        <v>9352</v>
      </c>
      <c r="C2122" t="s">
        <v>9353</v>
      </c>
      <c r="D2122" t="s">
        <v>9354</v>
      </c>
      <c r="E2122" t="s">
        <v>1280</v>
      </c>
      <c r="F2122" t="s">
        <v>9355</v>
      </c>
      <c r="G2122" t="s">
        <v>57</v>
      </c>
      <c r="H2122" t="s">
        <v>46</v>
      </c>
      <c r="I2122" t="s">
        <v>47</v>
      </c>
      <c r="J2122" t="s">
        <v>48</v>
      </c>
      <c r="K2122" t="s">
        <v>49</v>
      </c>
      <c r="L2122">
        <v>1</v>
      </c>
      <c r="M2122" s="1">
        <v>39814</v>
      </c>
      <c r="N2122" s="2">
        <v>39814</v>
      </c>
      <c r="O2122" t="s">
        <v>188</v>
      </c>
      <c r="P2122">
        <v>2009</v>
      </c>
      <c r="Q2122" s="1">
        <v>40834</v>
      </c>
      <c r="R2122" s="1">
        <v>40834</v>
      </c>
      <c r="S2122">
        <v>0</v>
      </c>
      <c r="T2122">
        <v>0</v>
      </c>
      <c r="U2122">
        <v>0</v>
      </c>
      <c r="V2122">
        <v>0</v>
      </c>
      <c r="W2122">
        <v>0</v>
      </c>
      <c r="X2122">
        <v>745000</v>
      </c>
      <c r="Y2122">
        <v>0</v>
      </c>
      <c r="Z2122">
        <v>0</v>
      </c>
      <c r="AA2122">
        <v>0</v>
      </c>
      <c r="AB2122">
        <v>0</v>
      </c>
      <c r="AC2122">
        <v>0</v>
      </c>
      <c r="AD2122">
        <v>0</v>
      </c>
      <c r="AE2122">
        <v>0</v>
      </c>
      <c r="AF2122">
        <v>0</v>
      </c>
      <c r="AG2122">
        <v>0</v>
      </c>
      <c r="AH2122">
        <v>0</v>
      </c>
      <c r="AI2122">
        <v>0</v>
      </c>
      <c r="AJ2122">
        <v>0</v>
      </c>
      <c r="AK2122">
        <v>0</v>
      </c>
      <c r="AL2122">
        <v>0</v>
      </c>
      <c r="AM2122">
        <v>0</v>
      </c>
    </row>
    <row r="2123" spans="1:39" x14ac:dyDescent="0.45">
      <c r="A2123" t="s">
        <v>9356</v>
      </c>
      <c r="B2123" t="s">
        <v>9357</v>
      </c>
      <c r="C2123" t="s">
        <v>9358</v>
      </c>
      <c r="D2123" t="s">
        <v>293</v>
      </c>
      <c r="E2123" t="s">
        <v>294</v>
      </c>
      <c r="F2123" t="s">
        <v>9359</v>
      </c>
      <c r="G2123" t="s">
        <v>57</v>
      </c>
      <c r="H2123" t="s">
        <v>46</v>
      </c>
      <c r="I2123" t="s">
        <v>91</v>
      </c>
      <c r="J2123" t="s">
        <v>9360</v>
      </c>
      <c r="K2123" t="s">
        <v>9361</v>
      </c>
      <c r="L2123">
        <v>6</v>
      </c>
      <c r="M2123" s="1">
        <v>37257</v>
      </c>
      <c r="N2123" s="2">
        <v>37257</v>
      </c>
      <c r="O2123" t="s">
        <v>554</v>
      </c>
      <c r="P2123">
        <v>2002</v>
      </c>
      <c r="Q2123" s="1">
        <v>40107</v>
      </c>
      <c r="R2123" s="1">
        <v>41354</v>
      </c>
      <c r="S2123">
        <v>0</v>
      </c>
      <c r="T2123">
        <v>24414045</v>
      </c>
      <c r="U2123">
        <v>0</v>
      </c>
      <c r="V2123">
        <v>0</v>
      </c>
      <c r="W2123">
        <v>0</v>
      </c>
      <c r="X2123">
        <v>647000</v>
      </c>
      <c r="Y2123">
        <v>0</v>
      </c>
      <c r="Z2123">
        <v>0</v>
      </c>
      <c r="AA2123">
        <v>5500000</v>
      </c>
      <c r="AB2123">
        <v>0</v>
      </c>
      <c r="AC2123">
        <v>0</v>
      </c>
      <c r="AD2123">
        <v>0</v>
      </c>
      <c r="AE2123">
        <v>0</v>
      </c>
      <c r="AF2123">
        <v>0</v>
      </c>
      <c r="AG2123">
        <v>0</v>
      </c>
      <c r="AH2123">
        <v>0</v>
      </c>
      <c r="AI2123">
        <v>10300000</v>
      </c>
      <c r="AJ2123">
        <v>0</v>
      </c>
      <c r="AK2123">
        <v>0</v>
      </c>
      <c r="AL2123">
        <v>0</v>
      </c>
      <c r="AM2123">
        <v>0</v>
      </c>
    </row>
    <row r="2124" spans="1:39" x14ac:dyDescent="0.45">
      <c r="A2124" t="s">
        <v>9362</v>
      </c>
      <c r="B2124" t="s">
        <v>9363</v>
      </c>
      <c r="C2124" t="s">
        <v>9364</v>
      </c>
      <c r="D2124" t="s">
        <v>1474</v>
      </c>
      <c r="E2124" t="s">
        <v>1475</v>
      </c>
      <c r="F2124" t="s">
        <v>776</v>
      </c>
      <c r="G2124" t="s">
        <v>45</v>
      </c>
      <c r="H2124" t="s">
        <v>46</v>
      </c>
      <c r="I2124" t="s">
        <v>58</v>
      </c>
      <c r="J2124" t="s">
        <v>198</v>
      </c>
      <c r="K2124" t="s">
        <v>1247</v>
      </c>
      <c r="L2124">
        <v>2</v>
      </c>
      <c r="M2124" s="1">
        <v>39083</v>
      </c>
      <c r="N2124" s="2">
        <v>39083</v>
      </c>
      <c r="O2124" t="s">
        <v>110</v>
      </c>
      <c r="P2124">
        <v>2007</v>
      </c>
      <c r="Q2124" s="1">
        <v>39539</v>
      </c>
      <c r="R2124" s="1">
        <v>40239</v>
      </c>
      <c r="S2124">
        <v>0</v>
      </c>
      <c r="T2124">
        <v>16000000</v>
      </c>
      <c r="U2124">
        <v>0</v>
      </c>
      <c r="V2124">
        <v>0</v>
      </c>
      <c r="W2124">
        <v>0</v>
      </c>
      <c r="X2124">
        <v>0</v>
      </c>
      <c r="Y2124">
        <v>0</v>
      </c>
      <c r="Z2124">
        <v>0</v>
      </c>
      <c r="AA2124">
        <v>0</v>
      </c>
      <c r="AB2124">
        <v>0</v>
      </c>
      <c r="AC2124">
        <v>0</v>
      </c>
      <c r="AD2124">
        <v>0</v>
      </c>
      <c r="AE2124">
        <v>0</v>
      </c>
      <c r="AF2124">
        <v>6000000</v>
      </c>
      <c r="AG2124">
        <v>10000000</v>
      </c>
      <c r="AH2124">
        <v>0</v>
      </c>
      <c r="AI2124">
        <v>0</v>
      </c>
      <c r="AJ2124">
        <v>0</v>
      </c>
      <c r="AK2124">
        <v>0</v>
      </c>
      <c r="AL2124">
        <v>0</v>
      </c>
      <c r="AM2124">
        <v>0</v>
      </c>
    </row>
    <row r="2125" spans="1:39" x14ac:dyDescent="0.45">
      <c r="A2125" t="s">
        <v>9365</v>
      </c>
      <c r="B2125" t="s">
        <v>9366</v>
      </c>
      <c r="C2125" t="s">
        <v>9367</v>
      </c>
      <c r="D2125" t="s">
        <v>755</v>
      </c>
      <c r="E2125" t="s">
        <v>756</v>
      </c>
      <c r="F2125" t="s">
        <v>73</v>
      </c>
      <c r="G2125" t="s">
        <v>57</v>
      </c>
      <c r="H2125" t="s">
        <v>46</v>
      </c>
      <c r="I2125" t="s">
        <v>58</v>
      </c>
      <c r="J2125" t="s">
        <v>198</v>
      </c>
      <c r="K2125" t="s">
        <v>621</v>
      </c>
      <c r="L2125">
        <v>1</v>
      </c>
      <c r="M2125" s="1">
        <v>38353</v>
      </c>
      <c r="N2125" s="2">
        <v>38353</v>
      </c>
      <c r="O2125" t="s">
        <v>464</v>
      </c>
      <c r="P2125">
        <v>2005</v>
      </c>
      <c r="Q2125" s="1">
        <v>39090</v>
      </c>
      <c r="R2125" s="1">
        <v>39090</v>
      </c>
      <c r="S2125">
        <v>0</v>
      </c>
      <c r="T2125">
        <v>1500000</v>
      </c>
      <c r="U2125">
        <v>0</v>
      </c>
      <c r="V2125">
        <v>0</v>
      </c>
      <c r="W2125">
        <v>0</v>
      </c>
      <c r="X2125">
        <v>0</v>
      </c>
      <c r="Y2125">
        <v>0</v>
      </c>
      <c r="Z2125">
        <v>0</v>
      </c>
      <c r="AA2125">
        <v>0</v>
      </c>
      <c r="AB2125">
        <v>0</v>
      </c>
      <c r="AC2125">
        <v>0</v>
      </c>
      <c r="AD2125">
        <v>0</v>
      </c>
      <c r="AE2125">
        <v>0</v>
      </c>
      <c r="AF2125">
        <v>1500000</v>
      </c>
      <c r="AG2125">
        <v>0</v>
      </c>
      <c r="AH2125">
        <v>0</v>
      </c>
      <c r="AI2125">
        <v>0</v>
      </c>
      <c r="AJ2125">
        <v>0</v>
      </c>
      <c r="AK2125">
        <v>0</v>
      </c>
      <c r="AL2125">
        <v>0</v>
      </c>
      <c r="AM2125">
        <v>0</v>
      </c>
    </row>
    <row r="2126" spans="1:39" x14ac:dyDescent="0.45">
      <c r="A2126" t="s">
        <v>9368</v>
      </c>
      <c r="B2126" t="s">
        <v>9369</v>
      </c>
      <c r="C2126" t="s">
        <v>9370</v>
      </c>
      <c r="D2126" t="s">
        <v>774</v>
      </c>
      <c r="E2126" t="s">
        <v>775</v>
      </c>
      <c r="F2126" t="s">
        <v>9371</v>
      </c>
      <c r="G2126" t="s">
        <v>101</v>
      </c>
      <c r="H2126" t="s">
        <v>46</v>
      </c>
      <c r="I2126" t="s">
        <v>8778</v>
      </c>
      <c r="J2126" t="s">
        <v>9372</v>
      </c>
      <c r="K2126" t="s">
        <v>9372</v>
      </c>
      <c r="L2126">
        <v>2</v>
      </c>
      <c r="Q2126" s="1">
        <v>39133</v>
      </c>
      <c r="R2126" s="1">
        <v>39255</v>
      </c>
      <c r="S2126">
        <v>0</v>
      </c>
      <c r="T2126">
        <v>63000000</v>
      </c>
      <c r="U2126">
        <v>0</v>
      </c>
      <c r="V2126">
        <v>0</v>
      </c>
      <c r="W2126">
        <v>0</v>
      </c>
      <c r="X2126">
        <v>165500000</v>
      </c>
      <c r="Y2126">
        <v>0</v>
      </c>
      <c r="Z2126">
        <v>0</v>
      </c>
      <c r="AA2126">
        <v>0</v>
      </c>
      <c r="AB2126">
        <v>0</v>
      </c>
      <c r="AC2126">
        <v>0</v>
      </c>
      <c r="AD2126">
        <v>0</v>
      </c>
      <c r="AE2126">
        <v>0</v>
      </c>
      <c r="AF2126">
        <v>0</v>
      </c>
      <c r="AG2126">
        <v>63000000</v>
      </c>
      <c r="AH2126">
        <v>0</v>
      </c>
      <c r="AI2126">
        <v>0</v>
      </c>
      <c r="AJ2126">
        <v>0</v>
      </c>
      <c r="AK2126">
        <v>0</v>
      </c>
      <c r="AL2126">
        <v>0</v>
      </c>
      <c r="AM2126">
        <v>0</v>
      </c>
    </row>
    <row r="2127" spans="1:39" x14ac:dyDescent="0.45">
      <c r="A2127" t="s">
        <v>9373</v>
      </c>
      <c r="B2127" t="s">
        <v>9374</v>
      </c>
      <c r="C2127" t="s">
        <v>9375</v>
      </c>
      <c r="D2127" t="s">
        <v>228</v>
      </c>
      <c r="E2127" t="s">
        <v>229</v>
      </c>
      <c r="F2127" t="s">
        <v>9376</v>
      </c>
      <c r="G2127" t="s">
        <v>57</v>
      </c>
      <c r="L2127">
        <v>1</v>
      </c>
      <c r="M2127" s="1">
        <v>41275</v>
      </c>
      <c r="N2127" s="2">
        <v>41275</v>
      </c>
      <c r="O2127" t="s">
        <v>164</v>
      </c>
      <c r="P2127">
        <v>2013</v>
      </c>
      <c r="Q2127" s="1">
        <v>41746</v>
      </c>
      <c r="R2127" s="1">
        <v>41746</v>
      </c>
      <c r="S2127">
        <v>0</v>
      </c>
      <c r="T2127">
        <v>1157940</v>
      </c>
      <c r="U2127">
        <v>0</v>
      </c>
      <c r="V2127">
        <v>0</v>
      </c>
      <c r="W2127">
        <v>0</v>
      </c>
      <c r="X2127">
        <v>0</v>
      </c>
      <c r="Y2127">
        <v>0</v>
      </c>
      <c r="Z2127">
        <v>0</v>
      </c>
      <c r="AA2127">
        <v>0</v>
      </c>
      <c r="AB2127">
        <v>0</v>
      </c>
      <c r="AC2127">
        <v>0</v>
      </c>
      <c r="AD2127">
        <v>0</v>
      </c>
      <c r="AE2127">
        <v>0</v>
      </c>
      <c r="AF2127">
        <v>0</v>
      </c>
      <c r="AG2127">
        <v>0</v>
      </c>
      <c r="AH2127">
        <v>0</v>
      </c>
      <c r="AI2127">
        <v>0</v>
      </c>
      <c r="AJ2127">
        <v>0</v>
      </c>
      <c r="AK2127">
        <v>0</v>
      </c>
      <c r="AL2127">
        <v>0</v>
      </c>
      <c r="AM2127">
        <v>0</v>
      </c>
    </row>
    <row r="2128" spans="1:39" x14ac:dyDescent="0.45">
      <c r="A2128" t="s">
        <v>9377</v>
      </c>
      <c r="B2128" t="s">
        <v>9378</v>
      </c>
      <c r="C2128" t="s">
        <v>9379</v>
      </c>
      <c r="D2128" t="s">
        <v>293</v>
      </c>
      <c r="E2128" t="s">
        <v>294</v>
      </c>
      <c r="F2128" t="s">
        <v>109</v>
      </c>
      <c r="G2128" t="s">
        <v>57</v>
      </c>
      <c r="H2128" t="s">
        <v>46</v>
      </c>
      <c r="I2128" t="s">
        <v>58</v>
      </c>
      <c r="J2128" t="s">
        <v>198</v>
      </c>
      <c r="K2128" t="s">
        <v>1127</v>
      </c>
      <c r="L2128">
        <v>1</v>
      </c>
      <c r="M2128" s="1">
        <v>39814</v>
      </c>
      <c r="N2128" s="2">
        <v>39814</v>
      </c>
      <c r="O2128" t="s">
        <v>188</v>
      </c>
      <c r="P2128">
        <v>2009</v>
      </c>
      <c r="Q2128" s="1">
        <v>40147</v>
      </c>
      <c r="R2128" s="1">
        <v>40147</v>
      </c>
      <c r="S2128">
        <v>0</v>
      </c>
      <c r="T2128">
        <v>2000000</v>
      </c>
      <c r="U2128">
        <v>0</v>
      </c>
      <c r="V2128">
        <v>0</v>
      </c>
      <c r="W2128">
        <v>0</v>
      </c>
      <c r="X2128">
        <v>0</v>
      </c>
      <c r="Y2128">
        <v>0</v>
      </c>
      <c r="Z2128">
        <v>0</v>
      </c>
      <c r="AA2128">
        <v>0</v>
      </c>
      <c r="AB2128">
        <v>0</v>
      </c>
      <c r="AC2128">
        <v>0</v>
      </c>
      <c r="AD2128">
        <v>0</v>
      </c>
      <c r="AE2128">
        <v>0</v>
      </c>
      <c r="AF2128">
        <v>2000000</v>
      </c>
      <c r="AG2128">
        <v>0</v>
      </c>
      <c r="AH2128">
        <v>0</v>
      </c>
      <c r="AI2128">
        <v>0</v>
      </c>
      <c r="AJ2128">
        <v>0</v>
      </c>
      <c r="AK2128">
        <v>0</v>
      </c>
      <c r="AL2128">
        <v>0</v>
      </c>
      <c r="AM2128">
        <v>0</v>
      </c>
    </row>
    <row r="2129" spans="1:39" x14ac:dyDescent="0.45">
      <c r="A2129" t="s">
        <v>9380</v>
      </c>
      <c r="B2129" t="s">
        <v>9381</v>
      </c>
      <c r="C2129" t="s">
        <v>9382</v>
      </c>
      <c r="D2129" t="s">
        <v>127</v>
      </c>
      <c r="E2129" t="s">
        <v>128</v>
      </c>
      <c r="F2129" t="s">
        <v>9383</v>
      </c>
      <c r="G2129" t="s">
        <v>57</v>
      </c>
      <c r="H2129" t="s">
        <v>46</v>
      </c>
      <c r="I2129" t="s">
        <v>178</v>
      </c>
      <c r="J2129" t="s">
        <v>9384</v>
      </c>
      <c r="K2129" t="s">
        <v>2339</v>
      </c>
      <c r="L2129">
        <v>3</v>
      </c>
      <c r="M2129" s="1">
        <v>35886</v>
      </c>
      <c r="N2129" s="2">
        <v>35886</v>
      </c>
      <c r="O2129" t="s">
        <v>9385</v>
      </c>
      <c r="P2129">
        <v>1998</v>
      </c>
      <c r="Q2129" s="1">
        <v>40443</v>
      </c>
      <c r="R2129" s="1">
        <v>41415</v>
      </c>
      <c r="S2129">
        <v>0</v>
      </c>
      <c r="T2129">
        <v>2000000</v>
      </c>
      <c r="U2129">
        <v>0</v>
      </c>
      <c r="V2129">
        <v>0</v>
      </c>
      <c r="W2129">
        <v>0</v>
      </c>
      <c r="X2129">
        <v>3250000</v>
      </c>
      <c r="Y2129">
        <v>0</v>
      </c>
      <c r="Z2129">
        <v>0</v>
      </c>
      <c r="AA2129">
        <v>0</v>
      </c>
      <c r="AB2129">
        <v>0</v>
      </c>
      <c r="AC2129">
        <v>0</v>
      </c>
      <c r="AD2129">
        <v>0</v>
      </c>
      <c r="AE2129">
        <v>0</v>
      </c>
      <c r="AF2129">
        <v>0</v>
      </c>
      <c r="AG2129">
        <v>0</v>
      </c>
      <c r="AH2129">
        <v>0</v>
      </c>
      <c r="AI2129">
        <v>0</v>
      </c>
      <c r="AJ2129">
        <v>0</v>
      </c>
      <c r="AK2129">
        <v>0</v>
      </c>
      <c r="AL2129">
        <v>0</v>
      </c>
      <c r="AM2129">
        <v>0</v>
      </c>
    </row>
    <row r="2130" spans="1:39" x14ac:dyDescent="0.45">
      <c r="A2130" t="s">
        <v>9386</v>
      </c>
      <c r="B2130" t="s">
        <v>9387</v>
      </c>
      <c r="C2130" t="s">
        <v>9388</v>
      </c>
      <c r="D2130" t="s">
        <v>176</v>
      </c>
      <c r="E2130" t="s">
        <v>177</v>
      </c>
      <c r="F2130" t="s">
        <v>9389</v>
      </c>
      <c r="G2130" t="s">
        <v>45</v>
      </c>
      <c r="H2130" t="s">
        <v>46</v>
      </c>
      <c r="I2130" t="s">
        <v>47</v>
      </c>
      <c r="J2130" t="s">
        <v>48</v>
      </c>
      <c r="K2130" t="s">
        <v>49</v>
      </c>
      <c r="L2130">
        <v>4</v>
      </c>
      <c r="M2130" s="1">
        <v>39814</v>
      </c>
      <c r="N2130" s="2">
        <v>39814</v>
      </c>
      <c r="O2130" t="s">
        <v>188</v>
      </c>
      <c r="P2130">
        <v>2009</v>
      </c>
      <c r="Q2130" s="1">
        <v>39948</v>
      </c>
      <c r="R2130" s="1">
        <v>41011</v>
      </c>
      <c r="S2130">
        <v>0</v>
      </c>
      <c r="T2130">
        <v>7700000</v>
      </c>
      <c r="U2130">
        <v>0</v>
      </c>
      <c r="V2130">
        <v>0</v>
      </c>
      <c r="W2130">
        <v>0</v>
      </c>
      <c r="X2130">
        <v>1799393</v>
      </c>
      <c r="Y2130">
        <v>0</v>
      </c>
      <c r="Z2130">
        <v>0</v>
      </c>
      <c r="AA2130">
        <v>0</v>
      </c>
      <c r="AB2130">
        <v>0</v>
      </c>
      <c r="AC2130">
        <v>0</v>
      </c>
      <c r="AD2130">
        <v>0</v>
      </c>
      <c r="AE2130">
        <v>0</v>
      </c>
      <c r="AF2130">
        <v>4700000</v>
      </c>
      <c r="AG2130">
        <v>3000000</v>
      </c>
      <c r="AH2130">
        <v>0</v>
      </c>
      <c r="AI2130">
        <v>0</v>
      </c>
      <c r="AJ2130">
        <v>0</v>
      </c>
      <c r="AK2130">
        <v>0</v>
      </c>
      <c r="AL2130">
        <v>0</v>
      </c>
      <c r="AM2130">
        <v>0</v>
      </c>
    </row>
    <row r="2131" spans="1:39" x14ac:dyDescent="0.45">
      <c r="A2131" t="s">
        <v>9390</v>
      </c>
      <c r="B2131" t="s">
        <v>9391</v>
      </c>
      <c r="C2131" t="s">
        <v>9392</v>
      </c>
      <c r="D2131" t="s">
        <v>3383</v>
      </c>
      <c r="E2131" t="s">
        <v>3384</v>
      </c>
      <c r="F2131" t="s">
        <v>114</v>
      </c>
      <c r="G2131" t="s">
        <v>57</v>
      </c>
      <c r="H2131" t="s">
        <v>192</v>
      </c>
      <c r="J2131" t="s">
        <v>1656</v>
      </c>
      <c r="K2131" t="s">
        <v>1656</v>
      </c>
      <c r="L2131">
        <v>2</v>
      </c>
      <c r="M2131" s="1">
        <v>40179</v>
      </c>
      <c r="N2131" s="2">
        <v>40179</v>
      </c>
      <c r="O2131" t="s">
        <v>118</v>
      </c>
      <c r="P2131">
        <v>2010</v>
      </c>
      <c r="Q2131" s="1">
        <v>40477</v>
      </c>
      <c r="R2131" s="1">
        <v>41366</v>
      </c>
      <c r="S2131">
        <v>0</v>
      </c>
      <c r="T2131">
        <v>0</v>
      </c>
      <c r="U2131">
        <v>0</v>
      </c>
      <c r="V2131">
        <v>0</v>
      </c>
      <c r="W2131">
        <v>0</v>
      </c>
      <c r="X2131">
        <v>0</v>
      </c>
      <c r="Y2131">
        <v>0</v>
      </c>
      <c r="Z2131">
        <v>0</v>
      </c>
      <c r="AA2131">
        <v>0</v>
      </c>
      <c r="AB2131">
        <v>0</v>
      </c>
      <c r="AC2131">
        <v>0</v>
      </c>
      <c r="AD2131">
        <v>0</v>
      </c>
      <c r="AE2131">
        <v>0</v>
      </c>
      <c r="AF2131">
        <v>0</v>
      </c>
      <c r="AG2131">
        <v>0</v>
      </c>
      <c r="AH2131">
        <v>0</v>
      </c>
      <c r="AI2131">
        <v>0</v>
      </c>
      <c r="AJ2131">
        <v>0</v>
      </c>
      <c r="AK2131">
        <v>0</v>
      </c>
      <c r="AL2131">
        <v>0</v>
      </c>
      <c r="AM2131">
        <v>0</v>
      </c>
    </row>
    <row r="2132" spans="1:39" x14ac:dyDescent="0.45">
      <c r="A2132" t="s">
        <v>9393</v>
      </c>
      <c r="B2132" t="s">
        <v>9394</v>
      </c>
      <c r="C2132" t="s">
        <v>9395</v>
      </c>
      <c r="D2132" t="s">
        <v>9396</v>
      </c>
      <c r="E2132" t="s">
        <v>162</v>
      </c>
      <c r="F2132" t="s">
        <v>9397</v>
      </c>
      <c r="G2132" t="s">
        <v>57</v>
      </c>
      <c r="H2132" t="s">
        <v>46</v>
      </c>
      <c r="I2132" t="s">
        <v>58</v>
      </c>
      <c r="J2132" t="s">
        <v>198</v>
      </c>
      <c r="K2132" t="s">
        <v>199</v>
      </c>
      <c r="L2132">
        <v>2</v>
      </c>
      <c r="M2132" s="1">
        <v>41275</v>
      </c>
      <c r="N2132" s="2">
        <v>41275</v>
      </c>
      <c r="O2132" t="s">
        <v>164</v>
      </c>
      <c r="P2132">
        <v>2013</v>
      </c>
      <c r="Q2132" s="1">
        <v>41487</v>
      </c>
      <c r="R2132" s="1">
        <v>41716</v>
      </c>
      <c r="S2132">
        <v>0</v>
      </c>
      <c r="T2132">
        <v>33000000</v>
      </c>
      <c r="U2132">
        <v>0</v>
      </c>
      <c r="V2132">
        <v>0</v>
      </c>
      <c r="W2132">
        <v>0</v>
      </c>
      <c r="X2132">
        <v>0</v>
      </c>
      <c r="Y2132">
        <v>0</v>
      </c>
      <c r="Z2132">
        <v>0</v>
      </c>
      <c r="AA2132">
        <v>0</v>
      </c>
      <c r="AB2132">
        <v>0</v>
      </c>
      <c r="AC2132">
        <v>0</v>
      </c>
      <c r="AD2132">
        <v>0</v>
      </c>
      <c r="AE2132">
        <v>0</v>
      </c>
      <c r="AF2132">
        <v>33000000</v>
      </c>
      <c r="AG2132">
        <v>0</v>
      </c>
      <c r="AH2132">
        <v>0</v>
      </c>
      <c r="AI2132">
        <v>0</v>
      </c>
      <c r="AJ2132">
        <v>0</v>
      </c>
      <c r="AK2132">
        <v>0</v>
      </c>
      <c r="AL2132">
        <v>0</v>
      </c>
      <c r="AM2132">
        <v>0</v>
      </c>
    </row>
    <row r="2133" spans="1:39" x14ac:dyDescent="0.45">
      <c r="A2133" t="s">
        <v>9398</v>
      </c>
      <c r="B2133" t="s">
        <v>9399</v>
      </c>
      <c r="C2133" t="s">
        <v>9400</v>
      </c>
      <c r="D2133" t="s">
        <v>9401</v>
      </c>
      <c r="E2133" t="s">
        <v>5345</v>
      </c>
      <c r="F2133" t="s">
        <v>5713</v>
      </c>
      <c r="G2133" t="s">
        <v>57</v>
      </c>
      <c r="H2133" t="s">
        <v>46</v>
      </c>
      <c r="I2133" t="s">
        <v>58</v>
      </c>
      <c r="J2133" t="s">
        <v>198</v>
      </c>
      <c r="K2133" t="s">
        <v>1247</v>
      </c>
      <c r="L2133">
        <v>1</v>
      </c>
      <c r="M2133" s="1">
        <v>41275</v>
      </c>
      <c r="N2133" s="2">
        <v>41275</v>
      </c>
      <c r="O2133" t="s">
        <v>164</v>
      </c>
      <c r="P2133">
        <v>2013</v>
      </c>
      <c r="Q2133" s="1">
        <v>41893</v>
      </c>
      <c r="R2133" s="1">
        <v>41893</v>
      </c>
      <c r="S2133">
        <v>5200000</v>
      </c>
      <c r="T2133">
        <v>0</v>
      </c>
      <c r="U2133">
        <v>0</v>
      </c>
      <c r="V2133">
        <v>0</v>
      </c>
      <c r="W2133">
        <v>0</v>
      </c>
      <c r="X2133">
        <v>0</v>
      </c>
      <c r="Y2133">
        <v>0</v>
      </c>
      <c r="Z2133">
        <v>0</v>
      </c>
      <c r="AA2133">
        <v>0</v>
      </c>
      <c r="AB2133">
        <v>0</v>
      </c>
      <c r="AC2133">
        <v>0</v>
      </c>
      <c r="AD2133">
        <v>0</v>
      </c>
      <c r="AE2133">
        <v>0</v>
      </c>
      <c r="AF2133">
        <v>0</v>
      </c>
      <c r="AG2133">
        <v>0</v>
      </c>
      <c r="AH2133">
        <v>0</v>
      </c>
      <c r="AI2133">
        <v>0</v>
      </c>
      <c r="AJ2133">
        <v>0</v>
      </c>
      <c r="AK2133">
        <v>0</v>
      </c>
      <c r="AL2133">
        <v>0</v>
      </c>
      <c r="AM2133">
        <v>0</v>
      </c>
    </row>
    <row r="2134" spans="1:39" x14ac:dyDescent="0.45">
      <c r="A2134" t="s">
        <v>9402</v>
      </c>
      <c r="B2134" t="s">
        <v>9403</v>
      </c>
      <c r="C2134" t="s">
        <v>9404</v>
      </c>
      <c r="D2134" t="s">
        <v>1757</v>
      </c>
      <c r="E2134" t="s">
        <v>1758</v>
      </c>
      <c r="F2134" t="s">
        <v>9405</v>
      </c>
      <c r="G2134" t="s">
        <v>57</v>
      </c>
      <c r="H2134" t="s">
        <v>46</v>
      </c>
      <c r="I2134" t="s">
        <v>58</v>
      </c>
      <c r="J2134" t="s">
        <v>198</v>
      </c>
      <c r="K2134" t="s">
        <v>1000</v>
      </c>
      <c r="L2134">
        <v>4</v>
      </c>
      <c r="M2134" s="1">
        <v>39448</v>
      </c>
      <c r="N2134" s="2">
        <v>39448</v>
      </c>
      <c r="O2134" t="s">
        <v>181</v>
      </c>
      <c r="P2134">
        <v>2008</v>
      </c>
      <c r="Q2134" s="1">
        <v>40323</v>
      </c>
      <c r="R2134" s="1">
        <v>41374</v>
      </c>
      <c r="S2134">
        <v>0</v>
      </c>
      <c r="T2134">
        <v>39999999</v>
      </c>
      <c r="U2134">
        <v>0</v>
      </c>
      <c r="V2134">
        <v>0</v>
      </c>
      <c r="W2134">
        <v>0</v>
      </c>
      <c r="X2134">
        <v>0</v>
      </c>
      <c r="Y2134">
        <v>0</v>
      </c>
      <c r="Z2134">
        <v>0</v>
      </c>
      <c r="AA2134">
        <v>0</v>
      </c>
      <c r="AB2134">
        <v>0</v>
      </c>
      <c r="AC2134">
        <v>0</v>
      </c>
      <c r="AD2134">
        <v>0</v>
      </c>
      <c r="AE2134">
        <v>0</v>
      </c>
      <c r="AF2134">
        <v>26000000</v>
      </c>
      <c r="AG2134">
        <v>0</v>
      </c>
      <c r="AH2134">
        <v>0</v>
      </c>
      <c r="AI2134">
        <v>0</v>
      </c>
      <c r="AJ2134">
        <v>0</v>
      </c>
      <c r="AK2134">
        <v>0</v>
      </c>
      <c r="AL2134">
        <v>0</v>
      </c>
      <c r="AM2134">
        <v>0</v>
      </c>
    </row>
    <row r="2135" spans="1:39" x14ac:dyDescent="0.45">
      <c r="A2135" t="s">
        <v>9406</v>
      </c>
      <c r="B2135" t="s">
        <v>9407</v>
      </c>
      <c r="C2135" t="s">
        <v>9408</v>
      </c>
      <c r="D2135" t="s">
        <v>9409</v>
      </c>
      <c r="E2135" t="s">
        <v>9410</v>
      </c>
      <c r="F2135" t="s">
        <v>114</v>
      </c>
      <c r="G2135" t="s">
        <v>57</v>
      </c>
      <c r="H2135" t="s">
        <v>46</v>
      </c>
      <c r="I2135" t="s">
        <v>58</v>
      </c>
      <c r="J2135" t="s">
        <v>198</v>
      </c>
      <c r="K2135" t="s">
        <v>295</v>
      </c>
      <c r="L2135">
        <v>1</v>
      </c>
      <c r="M2135" s="1">
        <v>41275</v>
      </c>
      <c r="N2135" s="2">
        <v>41275</v>
      </c>
      <c r="O2135" t="s">
        <v>164</v>
      </c>
      <c r="P2135">
        <v>2013</v>
      </c>
      <c r="Q2135" s="1">
        <v>41368</v>
      </c>
      <c r="R2135" s="1">
        <v>41368</v>
      </c>
      <c r="S2135">
        <v>0</v>
      </c>
      <c r="T2135">
        <v>0</v>
      </c>
      <c r="U2135">
        <v>0</v>
      </c>
      <c r="V2135">
        <v>0</v>
      </c>
      <c r="W2135">
        <v>0</v>
      </c>
      <c r="X2135">
        <v>0</v>
      </c>
      <c r="Y2135">
        <v>0</v>
      </c>
      <c r="Z2135">
        <v>0</v>
      </c>
      <c r="AA2135">
        <v>0</v>
      </c>
      <c r="AB2135">
        <v>0</v>
      </c>
      <c r="AC2135">
        <v>0</v>
      </c>
      <c r="AD2135">
        <v>0</v>
      </c>
      <c r="AE2135">
        <v>0</v>
      </c>
      <c r="AF2135">
        <v>0</v>
      </c>
      <c r="AG2135">
        <v>0</v>
      </c>
      <c r="AH2135">
        <v>0</v>
      </c>
      <c r="AI2135">
        <v>0</v>
      </c>
      <c r="AJ2135">
        <v>0</v>
      </c>
      <c r="AK2135">
        <v>0</v>
      </c>
      <c r="AL2135">
        <v>0</v>
      </c>
      <c r="AM2135">
        <v>0</v>
      </c>
    </row>
    <row r="2136" spans="1:39" x14ac:dyDescent="0.45">
      <c r="A2136" t="s">
        <v>9411</v>
      </c>
      <c r="B2136" t="s">
        <v>9412</v>
      </c>
      <c r="C2136" t="s">
        <v>9413</v>
      </c>
      <c r="D2136" t="s">
        <v>9414</v>
      </c>
      <c r="E2136" t="s">
        <v>9415</v>
      </c>
      <c r="F2136" t="s">
        <v>9416</v>
      </c>
      <c r="G2136" t="s">
        <v>57</v>
      </c>
      <c r="H2136" t="s">
        <v>46</v>
      </c>
      <c r="I2136" t="s">
        <v>47</v>
      </c>
      <c r="J2136" t="s">
        <v>48</v>
      </c>
      <c r="K2136" t="s">
        <v>49</v>
      </c>
      <c r="L2136">
        <v>1</v>
      </c>
      <c r="M2136" s="1">
        <v>41166</v>
      </c>
      <c r="N2136" s="2">
        <v>41153</v>
      </c>
      <c r="O2136" t="s">
        <v>596</v>
      </c>
      <c r="P2136">
        <v>2012</v>
      </c>
      <c r="Q2136" s="1">
        <v>41944</v>
      </c>
      <c r="R2136" s="1">
        <v>41944</v>
      </c>
      <c r="S2136">
        <v>0</v>
      </c>
      <c r="T2136">
        <v>0</v>
      </c>
      <c r="U2136">
        <v>0</v>
      </c>
      <c r="V2136">
        <v>0</v>
      </c>
      <c r="W2136">
        <v>0</v>
      </c>
      <c r="X2136">
        <v>610000</v>
      </c>
      <c r="Y2136">
        <v>0</v>
      </c>
      <c r="Z2136">
        <v>0</v>
      </c>
      <c r="AA2136">
        <v>0</v>
      </c>
      <c r="AB2136">
        <v>0</v>
      </c>
      <c r="AC2136">
        <v>0</v>
      </c>
      <c r="AD2136">
        <v>0</v>
      </c>
      <c r="AE2136">
        <v>0</v>
      </c>
      <c r="AF2136">
        <v>0</v>
      </c>
      <c r="AG2136">
        <v>0</v>
      </c>
      <c r="AH2136">
        <v>0</v>
      </c>
      <c r="AI2136">
        <v>0</v>
      </c>
      <c r="AJ2136">
        <v>0</v>
      </c>
      <c r="AK2136">
        <v>0</v>
      </c>
      <c r="AL2136">
        <v>0</v>
      </c>
      <c r="AM2136">
        <v>0</v>
      </c>
    </row>
    <row r="2137" spans="1:39" x14ac:dyDescent="0.45">
      <c r="A2137" t="s">
        <v>9417</v>
      </c>
      <c r="B2137" t="s">
        <v>9418</v>
      </c>
      <c r="C2137" t="s">
        <v>9419</v>
      </c>
      <c r="D2137" t="s">
        <v>9420</v>
      </c>
      <c r="E2137" t="s">
        <v>462</v>
      </c>
      <c r="F2137" t="s">
        <v>7310</v>
      </c>
      <c r="G2137" t="s">
        <v>57</v>
      </c>
      <c r="H2137" t="s">
        <v>46</v>
      </c>
      <c r="I2137" t="s">
        <v>58</v>
      </c>
      <c r="J2137" t="s">
        <v>59</v>
      </c>
      <c r="K2137" t="s">
        <v>414</v>
      </c>
      <c r="L2137">
        <v>1</v>
      </c>
      <c r="M2137" s="1">
        <v>41104</v>
      </c>
      <c r="N2137" s="2">
        <v>41091</v>
      </c>
      <c r="O2137" t="s">
        <v>596</v>
      </c>
      <c r="P2137">
        <v>2012</v>
      </c>
      <c r="Q2137" s="1">
        <v>41214</v>
      </c>
      <c r="R2137" s="1">
        <v>41214</v>
      </c>
      <c r="S2137">
        <v>125000</v>
      </c>
      <c r="T2137">
        <v>0</v>
      </c>
      <c r="U2137">
        <v>0</v>
      </c>
      <c r="V2137">
        <v>0</v>
      </c>
      <c r="W2137">
        <v>0</v>
      </c>
      <c r="X2137">
        <v>0</v>
      </c>
      <c r="Y2137">
        <v>0</v>
      </c>
      <c r="Z2137">
        <v>0</v>
      </c>
      <c r="AA2137">
        <v>0</v>
      </c>
      <c r="AB2137">
        <v>0</v>
      </c>
      <c r="AC2137">
        <v>0</v>
      </c>
      <c r="AD2137">
        <v>0</v>
      </c>
      <c r="AE2137">
        <v>0</v>
      </c>
      <c r="AF2137">
        <v>0</v>
      </c>
      <c r="AG2137">
        <v>0</v>
      </c>
      <c r="AH2137">
        <v>0</v>
      </c>
      <c r="AI2137">
        <v>0</v>
      </c>
      <c r="AJ2137">
        <v>0</v>
      </c>
      <c r="AK2137">
        <v>0</v>
      </c>
      <c r="AL2137">
        <v>0</v>
      </c>
      <c r="AM2137">
        <v>0</v>
      </c>
    </row>
    <row r="2138" spans="1:39" x14ac:dyDescent="0.45">
      <c r="A2138" t="s">
        <v>9421</v>
      </c>
      <c r="B2138" t="s">
        <v>9422</v>
      </c>
      <c r="C2138" t="s">
        <v>9423</v>
      </c>
      <c r="D2138" t="s">
        <v>9424</v>
      </c>
      <c r="E2138" t="s">
        <v>9173</v>
      </c>
      <c r="F2138" s="3">
        <v>20000</v>
      </c>
      <c r="G2138" t="s">
        <v>101</v>
      </c>
      <c r="L2138">
        <v>1</v>
      </c>
      <c r="Q2138" s="1">
        <v>41186</v>
      </c>
      <c r="R2138" s="1">
        <v>41186</v>
      </c>
      <c r="S2138">
        <v>0</v>
      </c>
      <c r="T2138">
        <v>0</v>
      </c>
      <c r="U2138">
        <v>0</v>
      </c>
      <c r="V2138">
        <v>0</v>
      </c>
      <c r="W2138">
        <v>0</v>
      </c>
      <c r="X2138">
        <v>0</v>
      </c>
      <c r="Y2138">
        <v>20000</v>
      </c>
      <c r="Z2138">
        <v>0</v>
      </c>
      <c r="AA2138">
        <v>0</v>
      </c>
      <c r="AB2138">
        <v>0</v>
      </c>
      <c r="AC2138">
        <v>0</v>
      </c>
      <c r="AD2138">
        <v>0</v>
      </c>
      <c r="AE2138">
        <v>0</v>
      </c>
      <c r="AF2138">
        <v>0</v>
      </c>
      <c r="AG2138">
        <v>0</v>
      </c>
      <c r="AH2138">
        <v>0</v>
      </c>
      <c r="AI2138">
        <v>0</v>
      </c>
      <c r="AJ2138">
        <v>0</v>
      </c>
      <c r="AK2138">
        <v>0</v>
      </c>
      <c r="AL2138">
        <v>0</v>
      </c>
      <c r="AM2138">
        <v>0</v>
      </c>
    </row>
    <row r="2139" spans="1:39" x14ac:dyDescent="0.45">
      <c r="A2139" t="s">
        <v>9425</v>
      </c>
      <c r="B2139" t="s">
        <v>9426</v>
      </c>
      <c r="C2139" t="s">
        <v>9427</v>
      </c>
      <c r="D2139" t="s">
        <v>293</v>
      </c>
      <c r="E2139" t="s">
        <v>294</v>
      </c>
      <c r="F2139" t="s">
        <v>9428</v>
      </c>
      <c r="G2139" t="s">
        <v>57</v>
      </c>
      <c r="H2139" t="s">
        <v>46</v>
      </c>
      <c r="I2139" t="s">
        <v>526</v>
      </c>
      <c r="J2139" t="s">
        <v>1041</v>
      </c>
      <c r="K2139" t="s">
        <v>1041</v>
      </c>
      <c r="L2139">
        <v>7</v>
      </c>
      <c r="M2139" s="1">
        <v>35431</v>
      </c>
      <c r="N2139" s="2">
        <v>35431</v>
      </c>
      <c r="O2139" t="s">
        <v>1513</v>
      </c>
      <c r="P2139">
        <v>1997</v>
      </c>
      <c r="Q2139" s="1">
        <v>40087</v>
      </c>
      <c r="R2139" s="1">
        <v>41778</v>
      </c>
      <c r="S2139">
        <v>0</v>
      </c>
      <c r="T2139">
        <v>72491743</v>
      </c>
      <c r="U2139">
        <v>0</v>
      </c>
      <c r="V2139">
        <v>0</v>
      </c>
      <c r="W2139">
        <v>0</v>
      </c>
      <c r="X2139">
        <v>0</v>
      </c>
      <c r="Y2139">
        <v>0</v>
      </c>
      <c r="Z2139">
        <v>0</v>
      </c>
      <c r="AA2139">
        <v>0</v>
      </c>
      <c r="AB2139">
        <v>0</v>
      </c>
      <c r="AC2139">
        <v>0</v>
      </c>
      <c r="AD2139">
        <v>0</v>
      </c>
      <c r="AE2139">
        <v>0</v>
      </c>
      <c r="AF2139">
        <v>14000000</v>
      </c>
      <c r="AG2139">
        <v>35800000</v>
      </c>
      <c r="AH2139">
        <v>0</v>
      </c>
      <c r="AI2139">
        <v>0</v>
      </c>
      <c r="AJ2139">
        <v>0</v>
      </c>
      <c r="AK2139">
        <v>0</v>
      </c>
      <c r="AL2139">
        <v>0</v>
      </c>
      <c r="AM2139">
        <v>0</v>
      </c>
    </row>
    <row r="2140" spans="1:39" x14ac:dyDescent="0.45">
      <c r="A2140" t="s">
        <v>9429</v>
      </c>
      <c r="B2140" t="s">
        <v>9430</v>
      </c>
      <c r="C2140" t="s">
        <v>9431</v>
      </c>
      <c r="D2140" t="s">
        <v>774</v>
      </c>
      <c r="E2140" t="s">
        <v>775</v>
      </c>
      <c r="F2140" t="s">
        <v>9432</v>
      </c>
      <c r="G2140" t="s">
        <v>57</v>
      </c>
      <c r="L2140">
        <v>1</v>
      </c>
      <c r="Q2140" s="1">
        <v>40633</v>
      </c>
      <c r="R2140" s="1">
        <v>40633</v>
      </c>
      <c r="S2140">
        <v>0</v>
      </c>
      <c r="T2140">
        <v>0</v>
      </c>
      <c r="U2140">
        <v>0</v>
      </c>
      <c r="V2140">
        <v>1590412</v>
      </c>
      <c r="W2140">
        <v>0</v>
      </c>
      <c r="X2140">
        <v>0</v>
      </c>
      <c r="Y2140">
        <v>0</v>
      </c>
      <c r="Z2140">
        <v>0</v>
      </c>
      <c r="AA2140">
        <v>0</v>
      </c>
      <c r="AB2140">
        <v>0</v>
      </c>
      <c r="AC2140">
        <v>0</v>
      </c>
      <c r="AD2140">
        <v>0</v>
      </c>
      <c r="AE2140">
        <v>0</v>
      </c>
      <c r="AF2140">
        <v>0</v>
      </c>
      <c r="AG2140">
        <v>0</v>
      </c>
      <c r="AH2140">
        <v>0</v>
      </c>
      <c r="AI2140">
        <v>0</v>
      </c>
      <c r="AJ2140">
        <v>0</v>
      </c>
      <c r="AK2140">
        <v>0</v>
      </c>
      <c r="AL2140">
        <v>0</v>
      </c>
      <c r="AM2140">
        <v>0</v>
      </c>
    </row>
    <row r="2141" spans="1:39" x14ac:dyDescent="0.45">
      <c r="A2141" t="s">
        <v>9433</v>
      </c>
      <c r="B2141" t="s">
        <v>9434</v>
      </c>
      <c r="C2141" t="s">
        <v>9435</v>
      </c>
      <c r="F2141" t="s">
        <v>114</v>
      </c>
      <c r="G2141" t="s">
        <v>57</v>
      </c>
      <c r="H2141" t="s">
        <v>46</v>
      </c>
      <c r="I2141" t="s">
        <v>81</v>
      </c>
      <c r="J2141" t="s">
        <v>1436</v>
      </c>
      <c r="K2141" t="s">
        <v>1436</v>
      </c>
      <c r="L2141">
        <v>1</v>
      </c>
      <c r="Q2141" s="1">
        <v>37347</v>
      </c>
      <c r="R2141" s="1">
        <v>37347</v>
      </c>
      <c r="S2141">
        <v>0</v>
      </c>
      <c r="T2141">
        <v>0</v>
      </c>
      <c r="U2141">
        <v>0</v>
      </c>
      <c r="V2141">
        <v>0</v>
      </c>
      <c r="W2141">
        <v>0</v>
      </c>
      <c r="X2141">
        <v>0</v>
      </c>
      <c r="Y2141">
        <v>0</v>
      </c>
      <c r="Z2141">
        <v>0</v>
      </c>
      <c r="AA2141">
        <v>0</v>
      </c>
      <c r="AB2141">
        <v>0</v>
      </c>
      <c r="AC2141">
        <v>0</v>
      </c>
      <c r="AD2141">
        <v>0</v>
      </c>
      <c r="AE2141">
        <v>0</v>
      </c>
      <c r="AF2141">
        <v>0</v>
      </c>
      <c r="AG2141">
        <v>0</v>
      </c>
      <c r="AH2141">
        <v>0</v>
      </c>
      <c r="AI2141">
        <v>0</v>
      </c>
      <c r="AJ2141">
        <v>0</v>
      </c>
      <c r="AK2141">
        <v>0</v>
      </c>
      <c r="AL2141">
        <v>0</v>
      </c>
      <c r="AM2141">
        <v>0</v>
      </c>
    </row>
    <row r="2142" spans="1:39" x14ac:dyDescent="0.45">
      <c r="A2142" t="s">
        <v>9436</v>
      </c>
      <c r="B2142" t="s">
        <v>9437</v>
      </c>
      <c r="C2142" t="s">
        <v>9438</v>
      </c>
      <c r="D2142" t="s">
        <v>461</v>
      </c>
      <c r="E2142" t="s">
        <v>462</v>
      </c>
      <c r="F2142" t="s">
        <v>9439</v>
      </c>
      <c r="G2142" t="s">
        <v>45</v>
      </c>
      <c r="H2142" t="s">
        <v>46</v>
      </c>
      <c r="I2142" t="s">
        <v>58</v>
      </c>
      <c r="J2142" t="s">
        <v>198</v>
      </c>
      <c r="K2142" t="s">
        <v>621</v>
      </c>
      <c r="L2142">
        <v>1</v>
      </c>
      <c r="Q2142" s="1">
        <v>39484</v>
      </c>
      <c r="R2142" s="1">
        <v>39484</v>
      </c>
      <c r="S2142">
        <v>0</v>
      </c>
      <c r="T2142">
        <v>7700000</v>
      </c>
      <c r="U2142">
        <v>0</v>
      </c>
      <c r="V2142">
        <v>0</v>
      </c>
      <c r="W2142">
        <v>0</v>
      </c>
      <c r="X2142">
        <v>0</v>
      </c>
      <c r="Y2142">
        <v>0</v>
      </c>
      <c r="Z2142">
        <v>0</v>
      </c>
      <c r="AA2142">
        <v>0</v>
      </c>
      <c r="AB2142">
        <v>0</v>
      </c>
      <c r="AC2142">
        <v>0</v>
      </c>
      <c r="AD2142">
        <v>0</v>
      </c>
      <c r="AE2142">
        <v>0</v>
      </c>
      <c r="AF2142">
        <v>7700000</v>
      </c>
      <c r="AG2142">
        <v>0</v>
      </c>
      <c r="AH2142">
        <v>0</v>
      </c>
      <c r="AI2142">
        <v>0</v>
      </c>
      <c r="AJ2142">
        <v>0</v>
      </c>
      <c r="AK2142">
        <v>0</v>
      </c>
      <c r="AL2142">
        <v>0</v>
      </c>
      <c r="AM2142">
        <v>0</v>
      </c>
    </row>
    <row r="2143" spans="1:39" x14ac:dyDescent="0.45">
      <c r="A2143" t="s">
        <v>9440</v>
      </c>
      <c r="B2143" t="s">
        <v>9441</v>
      </c>
      <c r="C2143" t="s">
        <v>9442</v>
      </c>
      <c r="D2143" t="s">
        <v>293</v>
      </c>
      <c r="E2143" t="s">
        <v>294</v>
      </c>
      <c r="F2143" t="s">
        <v>9443</v>
      </c>
      <c r="G2143" t="s">
        <v>57</v>
      </c>
      <c r="H2143" t="s">
        <v>46</v>
      </c>
      <c r="I2143" t="s">
        <v>58</v>
      </c>
      <c r="J2143" t="s">
        <v>198</v>
      </c>
      <c r="K2143" t="s">
        <v>9444</v>
      </c>
      <c r="L2143">
        <v>6</v>
      </c>
      <c r="M2143" s="1">
        <v>38353</v>
      </c>
      <c r="N2143" s="2">
        <v>38353</v>
      </c>
      <c r="O2143" t="s">
        <v>464</v>
      </c>
      <c r="P2143">
        <v>2005</v>
      </c>
      <c r="Q2143" s="1">
        <v>38966</v>
      </c>
      <c r="R2143" s="1">
        <v>41408</v>
      </c>
      <c r="S2143">
        <v>0</v>
      </c>
      <c r="T2143">
        <v>56000000</v>
      </c>
      <c r="U2143">
        <v>0</v>
      </c>
      <c r="V2143">
        <v>0</v>
      </c>
      <c r="W2143">
        <v>0</v>
      </c>
      <c r="X2143">
        <v>12012000</v>
      </c>
      <c r="Y2143">
        <v>0</v>
      </c>
      <c r="Z2143">
        <v>0</v>
      </c>
      <c r="AA2143">
        <v>70000000</v>
      </c>
      <c r="AB2143">
        <v>0</v>
      </c>
      <c r="AC2143">
        <v>0</v>
      </c>
      <c r="AD2143">
        <v>0</v>
      </c>
      <c r="AE2143">
        <v>0</v>
      </c>
      <c r="AF2143">
        <v>29500000</v>
      </c>
      <c r="AG2143">
        <v>0</v>
      </c>
      <c r="AH2143">
        <v>0</v>
      </c>
      <c r="AI2143">
        <v>0</v>
      </c>
      <c r="AJ2143">
        <v>0</v>
      </c>
      <c r="AK2143">
        <v>0</v>
      </c>
      <c r="AL2143">
        <v>0</v>
      </c>
      <c r="AM2143">
        <v>0</v>
      </c>
    </row>
    <row r="2144" spans="1:39" x14ac:dyDescent="0.45">
      <c r="A2144" t="s">
        <v>9445</v>
      </c>
      <c r="B2144" t="s">
        <v>9446</v>
      </c>
      <c r="D2144" t="s">
        <v>2741</v>
      </c>
      <c r="E2144" t="s">
        <v>1841</v>
      </c>
      <c r="F2144" t="s">
        <v>114</v>
      </c>
      <c r="G2144" t="s">
        <v>57</v>
      </c>
      <c r="H2144" t="s">
        <v>46</v>
      </c>
      <c r="I2144" t="s">
        <v>47</v>
      </c>
      <c r="J2144" t="s">
        <v>48</v>
      </c>
      <c r="K2144" t="s">
        <v>9447</v>
      </c>
      <c r="L2144">
        <v>1</v>
      </c>
      <c r="M2144" s="1">
        <v>41356</v>
      </c>
      <c r="N2144" s="2">
        <v>41334</v>
      </c>
      <c r="O2144" t="s">
        <v>164</v>
      </c>
      <c r="P2144">
        <v>2013</v>
      </c>
      <c r="Q2144" s="1">
        <v>41547</v>
      </c>
      <c r="R2144" s="1">
        <v>41547</v>
      </c>
      <c r="S2144">
        <v>0</v>
      </c>
      <c r="T2144">
        <v>0</v>
      </c>
      <c r="U2144">
        <v>0</v>
      </c>
      <c r="V2144">
        <v>0</v>
      </c>
      <c r="W2144">
        <v>0</v>
      </c>
      <c r="X2144">
        <v>0</v>
      </c>
      <c r="Y2144">
        <v>0</v>
      </c>
      <c r="Z2144">
        <v>0</v>
      </c>
      <c r="AA2144">
        <v>0</v>
      </c>
      <c r="AB2144">
        <v>0</v>
      </c>
      <c r="AC2144">
        <v>0</v>
      </c>
      <c r="AD2144">
        <v>0</v>
      </c>
      <c r="AE2144">
        <v>0</v>
      </c>
      <c r="AF2144">
        <v>0</v>
      </c>
      <c r="AG2144">
        <v>0</v>
      </c>
      <c r="AH2144">
        <v>0</v>
      </c>
      <c r="AI2144">
        <v>0</v>
      </c>
      <c r="AJ2144">
        <v>0</v>
      </c>
      <c r="AK2144">
        <v>0</v>
      </c>
      <c r="AL2144">
        <v>0</v>
      </c>
      <c r="AM2144">
        <v>0</v>
      </c>
    </row>
    <row r="2145" spans="1:39" x14ac:dyDescent="0.45">
      <c r="A2145" t="s">
        <v>9448</v>
      </c>
      <c r="B2145" t="s">
        <v>9449</v>
      </c>
      <c r="D2145" t="s">
        <v>293</v>
      </c>
      <c r="E2145" t="s">
        <v>294</v>
      </c>
      <c r="F2145" t="s">
        <v>109</v>
      </c>
      <c r="G2145" t="s">
        <v>57</v>
      </c>
      <c r="H2145" t="s">
        <v>46</v>
      </c>
      <c r="I2145" t="s">
        <v>299</v>
      </c>
      <c r="J2145" t="s">
        <v>300</v>
      </c>
      <c r="K2145" t="s">
        <v>1644</v>
      </c>
      <c r="L2145">
        <v>1</v>
      </c>
      <c r="M2145" s="1">
        <v>39814</v>
      </c>
      <c r="N2145" s="2">
        <v>39814</v>
      </c>
      <c r="O2145" t="s">
        <v>188</v>
      </c>
      <c r="P2145">
        <v>2009</v>
      </c>
      <c r="Q2145" s="1">
        <v>40402</v>
      </c>
      <c r="R2145" s="1">
        <v>40402</v>
      </c>
      <c r="S2145">
        <v>0</v>
      </c>
      <c r="T2145">
        <v>2000000</v>
      </c>
      <c r="U2145">
        <v>0</v>
      </c>
      <c r="V2145">
        <v>0</v>
      </c>
      <c r="W2145">
        <v>0</v>
      </c>
      <c r="X2145">
        <v>0</v>
      </c>
      <c r="Y2145">
        <v>0</v>
      </c>
      <c r="Z2145">
        <v>0</v>
      </c>
      <c r="AA2145">
        <v>0</v>
      </c>
      <c r="AB2145">
        <v>0</v>
      </c>
      <c r="AC2145">
        <v>0</v>
      </c>
      <c r="AD2145">
        <v>0</v>
      </c>
      <c r="AE2145">
        <v>0</v>
      </c>
      <c r="AF2145">
        <v>0</v>
      </c>
      <c r="AG2145">
        <v>0</v>
      </c>
      <c r="AH2145">
        <v>0</v>
      </c>
      <c r="AI2145">
        <v>0</v>
      </c>
      <c r="AJ2145">
        <v>0</v>
      </c>
      <c r="AK2145">
        <v>0</v>
      </c>
      <c r="AL2145">
        <v>0</v>
      </c>
      <c r="AM2145">
        <v>0</v>
      </c>
    </row>
    <row r="2146" spans="1:39" x14ac:dyDescent="0.45">
      <c r="A2146" t="s">
        <v>9450</v>
      </c>
      <c r="B2146" t="s">
        <v>9451</v>
      </c>
      <c r="C2146" t="s">
        <v>9452</v>
      </c>
      <c r="D2146" t="s">
        <v>9453</v>
      </c>
      <c r="E2146" t="s">
        <v>162</v>
      </c>
      <c r="F2146" t="s">
        <v>2016</v>
      </c>
      <c r="G2146" t="s">
        <v>57</v>
      </c>
      <c r="H2146" t="s">
        <v>46</v>
      </c>
      <c r="I2146" t="s">
        <v>169</v>
      </c>
      <c r="J2146" t="s">
        <v>641</v>
      </c>
      <c r="K2146" t="s">
        <v>4273</v>
      </c>
      <c r="L2146">
        <v>1</v>
      </c>
      <c r="M2146" s="1">
        <v>40909</v>
      </c>
      <c r="N2146" s="2">
        <v>40909</v>
      </c>
      <c r="O2146" t="s">
        <v>132</v>
      </c>
      <c r="P2146">
        <v>2012</v>
      </c>
      <c r="Q2146" s="1">
        <v>41228</v>
      </c>
      <c r="R2146" s="1">
        <v>41228</v>
      </c>
      <c r="S2146">
        <v>650000</v>
      </c>
      <c r="T2146">
        <v>0</v>
      </c>
      <c r="U2146">
        <v>0</v>
      </c>
      <c r="V2146">
        <v>0</v>
      </c>
      <c r="W2146">
        <v>0</v>
      </c>
      <c r="X2146">
        <v>0</v>
      </c>
      <c r="Y2146">
        <v>0</v>
      </c>
      <c r="Z2146">
        <v>0</v>
      </c>
      <c r="AA2146">
        <v>0</v>
      </c>
      <c r="AB2146">
        <v>0</v>
      </c>
      <c r="AC2146">
        <v>0</v>
      </c>
      <c r="AD2146">
        <v>0</v>
      </c>
      <c r="AE2146">
        <v>0</v>
      </c>
      <c r="AF2146">
        <v>0</v>
      </c>
      <c r="AG2146">
        <v>0</v>
      </c>
      <c r="AH2146">
        <v>0</v>
      </c>
      <c r="AI2146">
        <v>0</v>
      </c>
      <c r="AJ2146">
        <v>0</v>
      </c>
      <c r="AK2146">
        <v>0</v>
      </c>
      <c r="AL2146">
        <v>0</v>
      </c>
      <c r="AM2146">
        <v>0</v>
      </c>
    </row>
    <row r="2147" spans="1:39" x14ac:dyDescent="0.45">
      <c r="A2147" t="s">
        <v>9454</v>
      </c>
      <c r="B2147" t="s">
        <v>9455</v>
      </c>
      <c r="C2147" t="s">
        <v>9456</v>
      </c>
      <c r="D2147" t="s">
        <v>9457</v>
      </c>
      <c r="E2147" t="s">
        <v>1468</v>
      </c>
      <c r="F2147" t="s">
        <v>114</v>
      </c>
      <c r="G2147" t="s">
        <v>57</v>
      </c>
      <c r="H2147" t="s">
        <v>2136</v>
      </c>
      <c r="J2147" t="s">
        <v>2137</v>
      </c>
      <c r="K2147" t="s">
        <v>2137</v>
      </c>
      <c r="L2147">
        <v>1</v>
      </c>
      <c r="M2147" s="1">
        <v>39448</v>
      </c>
      <c r="N2147" s="2">
        <v>39448</v>
      </c>
      <c r="O2147" t="s">
        <v>181</v>
      </c>
      <c r="P2147">
        <v>2008</v>
      </c>
      <c r="Q2147" s="1">
        <v>41365</v>
      </c>
      <c r="R2147" s="1">
        <v>41365</v>
      </c>
      <c r="S2147">
        <v>0</v>
      </c>
      <c r="T2147">
        <v>0</v>
      </c>
      <c r="U2147">
        <v>0</v>
      </c>
      <c r="V2147">
        <v>0</v>
      </c>
      <c r="W2147">
        <v>0</v>
      </c>
      <c r="X2147">
        <v>0</v>
      </c>
      <c r="Y2147">
        <v>0</v>
      </c>
      <c r="Z2147">
        <v>0</v>
      </c>
      <c r="AA2147">
        <v>0</v>
      </c>
      <c r="AB2147">
        <v>0</v>
      </c>
      <c r="AC2147">
        <v>0</v>
      </c>
      <c r="AD2147">
        <v>0</v>
      </c>
      <c r="AE2147">
        <v>0</v>
      </c>
      <c r="AF2147">
        <v>0</v>
      </c>
      <c r="AG2147">
        <v>0</v>
      </c>
      <c r="AH2147">
        <v>0</v>
      </c>
      <c r="AI2147">
        <v>0</v>
      </c>
      <c r="AJ2147">
        <v>0</v>
      </c>
      <c r="AK2147">
        <v>0</v>
      </c>
      <c r="AL2147">
        <v>0</v>
      </c>
      <c r="AM2147">
        <v>0</v>
      </c>
    </row>
    <row r="2148" spans="1:39" x14ac:dyDescent="0.45">
      <c r="A2148" t="s">
        <v>9458</v>
      </c>
      <c r="B2148" t="s">
        <v>9459</v>
      </c>
      <c r="C2148" t="s">
        <v>9460</v>
      </c>
      <c r="D2148" t="s">
        <v>9461</v>
      </c>
      <c r="E2148" t="s">
        <v>9462</v>
      </c>
      <c r="F2148" t="s">
        <v>964</v>
      </c>
      <c r="G2148" t="s">
        <v>57</v>
      </c>
      <c r="L2148">
        <v>1</v>
      </c>
      <c r="M2148" s="1">
        <v>41640</v>
      </c>
      <c r="N2148" s="2">
        <v>41640</v>
      </c>
      <c r="O2148" t="s">
        <v>84</v>
      </c>
      <c r="P2148">
        <v>2014</v>
      </c>
      <c r="Q2148" s="1">
        <v>41640</v>
      </c>
      <c r="R2148" s="1">
        <v>41640</v>
      </c>
      <c r="S2148">
        <v>300000</v>
      </c>
      <c r="T2148">
        <v>0</v>
      </c>
      <c r="U2148">
        <v>0</v>
      </c>
      <c r="V2148">
        <v>0</v>
      </c>
      <c r="W2148">
        <v>0</v>
      </c>
      <c r="X2148">
        <v>0</v>
      </c>
      <c r="Y2148">
        <v>0</v>
      </c>
      <c r="Z2148">
        <v>0</v>
      </c>
      <c r="AA2148">
        <v>0</v>
      </c>
      <c r="AB2148">
        <v>0</v>
      </c>
      <c r="AC2148">
        <v>0</v>
      </c>
      <c r="AD2148">
        <v>0</v>
      </c>
      <c r="AE2148">
        <v>0</v>
      </c>
      <c r="AF2148">
        <v>0</v>
      </c>
      <c r="AG2148">
        <v>0</v>
      </c>
      <c r="AH2148">
        <v>0</v>
      </c>
      <c r="AI2148">
        <v>0</v>
      </c>
      <c r="AJ2148">
        <v>0</v>
      </c>
      <c r="AK2148">
        <v>0</v>
      </c>
      <c r="AL2148">
        <v>0</v>
      </c>
      <c r="AM2148">
        <v>0</v>
      </c>
    </row>
    <row r="2149" spans="1:39" x14ac:dyDescent="0.45">
      <c r="A2149" t="s">
        <v>9463</v>
      </c>
      <c r="B2149" t="s">
        <v>9464</v>
      </c>
      <c r="C2149" t="s">
        <v>9465</v>
      </c>
      <c r="D2149" t="s">
        <v>2191</v>
      </c>
      <c r="E2149" t="s">
        <v>2192</v>
      </c>
      <c r="F2149" t="s">
        <v>9466</v>
      </c>
      <c r="G2149" t="s">
        <v>57</v>
      </c>
      <c r="H2149" t="s">
        <v>214</v>
      </c>
      <c r="J2149" t="s">
        <v>215</v>
      </c>
      <c r="K2149" t="s">
        <v>215</v>
      </c>
      <c r="L2149">
        <v>3</v>
      </c>
      <c r="M2149" s="1">
        <v>38353</v>
      </c>
      <c r="N2149" s="2">
        <v>38353</v>
      </c>
      <c r="O2149" t="s">
        <v>464</v>
      </c>
      <c r="P2149">
        <v>2005</v>
      </c>
      <c r="Q2149" s="1">
        <v>39259</v>
      </c>
      <c r="R2149" s="1">
        <v>40367</v>
      </c>
      <c r="S2149">
        <v>0</v>
      </c>
      <c r="T2149">
        <v>24858000</v>
      </c>
      <c r="U2149">
        <v>0</v>
      </c>
      <c r="V2149">
        <v>0</v>
      </c>
      <c r="W2149">
        <v>0</v>
      </c>
      <c r="X2149">
        <v>0</v>
      </c>
      <c r="Y2149">
        <v>0</v>
      </c>
      <c r="Z2149">
        <v>0</v>
      </c>
      <c r="AA2149">
        <v>0</v>
      </c>
      <c r="AB2149">
        <v>0</v>
      </c>
      <c r="AC2149">
        <v>0</v>
      </c>
      <c r="AD2149">
        <v>0</v>
      </c>
      <c r="AE2149">
        <v>0</v>
      </c>
      <c r="AF2149">
        <v>0</v>
      </c>
      <c r="AG2149">
        <v>0</v>
      </c>
      <c r="AH2149">
        <v>0</v>
      </c>
      <c r="AI2149">
        <v>0</v>
      </c>
      <c r="AJ2149">
        <v>0</v>
      </c>
      <c r="AK2149">
        <v>0</v>
      </c>
      <c r="AL2149">
        <v>0</v>
      </c>
      <c r="AM2149">
        <v>0</v>
      </c>
    </row>
    <row r="2150" spans="1:39" x14ac:dyDescent="0.45">
      <c r="A2150" t="s">
        <v>9467</v>
      </c>
      <c r="B2150" t="s">
        <v>9468</v>
      </c>
      <c r="D2150" t="s">
        <v>2191</v>
      </c>
      <c r="E2150" t="s">
        <v>2192</v>
      </c>
      <c r="F2150" t="s">
        <v>2955</v>
      </c>
      <c r="G2150" t="s">
        <v>57</v>
      </c>
      <c r="H2150" t="s">
        <v>260</v>
      </c>
      <c r="I2150" t="s">
        <v>3051</v>
      </c>
      <c r="J2150" t="s">
        <v>3052</v>
      </c>
      <c r="K2150" t="s">
        <v>3053</v>
      </c>
      <c r="L2150">
        <v>1</v>
      </c>
      <c r="Q2150" s="1">
        <v>39114</v>
      </c>
      <c r="R2150" s="1">
        <v>39114</v>
      </c>
      <c r="S2150">
        <v>0</v>
      </c>
      <c r="T2150">
        <v>4250000</v>
      </c>
      <c r="U2150">
        <v>0</v>
      </c>
      <c r="V2150">
        <v>0</v>
      </c>
      <c r="W2150">
        <v>0</v>
      </c>
      <c r="X2150">
        <v>0</v>
      </c>
      <c r="Y2150">
        <v>0</v>
      </c>
      <c r="Z2150">
        <v>0</v>
      </c>
      <c r="AA2150">
        <v>0</v>
      </c>
      <c r="AB2150">
        <v>0</v>
      </c>
      <c r="AC2150">
        <v>0</v>
      </c>
      <c r="AD2150">
        <v>0</v>
      </c>
      <c r="AE2150">
        <v>0</v>
      </c>
      <c r="AF2150">
        <v>0</v>
      </c>
      <c r="AG2150">
        <v>0</v>
      </c>
      <c r="AH2150">
        <v>0</v>
      </c>
      <c r="AI2150">
        <v>0</v>
      </c>
      <c r="AJ2150">
        <v>0</v>
      </c>
      <c r="AK2150">
        <v>0</v>
      </c>
      <c r="AL2150">
        <v>0</v>
      </c>
      <c r="AM2150">
        <v>0</v>
      </c>
    </row>
    <row r="2151" spans="1:39" x14ac:dyDescent="0.45">
      <c r="A2151" t="s">
        <v>9469</v>
      </c>
      <c r="B2151" t="s">
        <v>9470</v>
      </c>
      <c r="C2151" t="s">
        <v>9471</v>
      </c>
      <c r="D2151" t="s">
        <v>98</v>
      </c>
      <c r="E2151" t="s">
        <v>99</v>
      </c>
      <c r="F2151" t="s">
        <v>9472</v>
      </c>
      <c r="H2151" t="s">
        <v>475</v>
      </c>
      <c r="J2151" t="s">
        <v>1274</v>
      </c>
      <c r="K2151" t="s">
        <v>9473</v>
      </c>
      <c r="L2151">
        <v>2</v>
      </c>
      <c r="M2151" s="1">
        <v>41091</v>
      </c>
      <c r="N2151" s="2">
        <v>41091</v>
      </c>
      <c r="O2151" t="s">
        <v>596</v>
      </c>
      <c r="P2151">
        <v>2012</v>
      </c>
      <c r="Q2151" s="1">
        <v>41334</v>
      </c>
      <c r="R2151" s="1">
        <v>41334</v>
      </c>
      <c r="S2151">
        <v>37994</v>
      </c>
      <c r="T2151">
        <v>0</v>
      </c>
      <c r="U2151">
        <v>0</v>
      </c>
      <c r="V2151">
        <v>0</v>
      </c>
      <c r="W2151">
        <v>0</v>
      </c>
      <c r="X2151">
        <v>80000</v>
      </c>
      <c r="Y2151">
        <v>0</v>
      </c>
      <c r="Z2151">
        <v>0</v>
      </c>
      <c r="AA2151">
        <v>0</v>
      </c>
      <c r="AB2151">
        <v>0</v>
      </c>
      <c r="AC2151">
        <v>0</v>
      </c>
      <c r="AD2151">
        <v>0</v>
      </c>
      <c r="AE2151">
        <v>0</v>
      </c>
      <c r="AF2151">
        <v>0</v>
      </c>
      <c r="AG2151">
        <v>0</v>
      </c>
      <c r="AH2151">
        <v>0</v>
      </c>
      <c r="AI2151">
        <v>0</v>
      </c>
      <c r="AJ2151">
        <v>0</v>
      </c>
      <c r="AK2151">
        <v>0</v>
      </c>
      <c r="AL2151">
        <v>0</v>
      </c>
      <c r="AM2151">
        <v>0</v>
      </c>
    </row>
    <row r="2152" spans="1:39" x14ac:dyDescent="0.45">
      <c r="A2152" t="s">
        <v>9474</v>
      </c>
      <c r="B2152" t="s">
        <v>9475</v>
      </c>
      <c r="F2152" t="s">
        <v>114</v>
      </c>
      <c r="G2152" t="s">
        <v>57</v>
      </c>
      <c r="L2152">
        <v>1</v>
      </c>
      <c r="Q2152" s="1">
        <v>40339</v>
      </c>
      <c r="R2152" s="1">
        <v>40339</v>
      </c>
      <c r="S2152">
        <v>0</v>
      </c>
      <c r="T2152">
        <v>0</v>
      </c>
      <c r="U2152">
        <v>0</v>
      </c>
      <c r="V2152">
        <v>0</v>
      </c>
      <c r="W2152">
        <v>0</v>
      </c>
      <c r="X2152">
        <v>0</v>
      </c>
      <c r="Y2152">
        <v>0</v>
      </c>
      <c r="Z2152">
        <v>0</v>
      </c>
      <c r="AA2152">
        <v>0</v>
      </c>
      <c r="AB2152">
        <v>0</v>
      </c>
      <c r="AC2152">
        <v>0</v>
      </c>
      <c r="AD2152">
        <v>0</v>
      </c>
      <c r="AE2152">
        <v>0</v>
      </c>
      <c r="AF2152">
        <v>0</v>
      </c>
      <c r="AG2152">
        <v>0</v>
      </c>
      <c r="AH2152">
        <v>0</v>
      </c>
      <c r="AI2152">
        <v>0</v>
      </c>
      <c r="AJ2152">
        <v>0</v>
      </c>
      <c r="AK2152">
        <v>0</v>
      </c>
      <c r="AL2152">
        <v>0</v>
      </c>
      <c r="AM2152">
        <v>0</v>
      </c>
    </row>
    <row r="2153" spans="1:39" x14ac:dyDescent="0.45">
      <c r="A2153" t="s">
        <v>9476</v>
      </c>
      <c r="B2153" t="s">
        <v>9477</v>
      </c>
      <c r="C2153" t="s">
        <v>9478</v>
      </c>
      <c r="D2153" t="s">
        <v>9479</v>
      </c>
      <c r="E2153" t="s">
        <v>9480</v>
      </c>
      <c r="F2153" t="s">
        <v>114</v>
      </c>
      <c r="G2153" t="s">
        <v>45</v>
      </c>
      <c r="H2153" t="s">
        <v>46</v>
      </c>
      <c r="I2153" t="s">
        <v>47</v>
      </c>
      <c r="J2153" t="s">
        <v>48</v>
      </c>
      <c r="K2153" t="s">
        <v>49</v>
      </c>
      <c r="L2153">
        <v>1</v>
      </c>
      <c r="Q2153" s="1">
        <v>40065</v>
      </c>
      <c r="R2153" s="1">
        <v>40065</v>
      </c>
      <c r="S2153">
        <v>0</v>
      </c>
      <c r="T2153">
        <v>0</v>
      </c>
      <c r="U2153">
        <v>0</v>
      </c>
      <c r="V2153">
        <v>0</v>
      </c>
      <c r="W2153">
        <v>0</v>
      </c>
      <c r="X2153">
        <v>0</v>
      </c>
      <c r="Y2153">
        <v>0</v>
      </c>
      <c r="Z2153">
        <v>0</v>
      </c>
      <c r="AA2153">
        <v>0</v>
      </c>
      <c r="AB2153">
        <v>0</v>
      </c>
      <c r="AC2153">
        <v>0</v>
      </c>
      <c r="AD2153">
        <v>0</v>
      </c>
      <c r="AE2153">
        <v>0</v>
      </c>
      <c r="AF2153">
        <v>0</v>
      </c>
      <c r="AG2153">
        <v>0</v>
      </c>
      <c r="AH2153">
        <v>0</v>
      </c>
      <c r="AI2153">
        <v>0</v>
      </c>
      <c r="AJ2153">
        <v>0</v>
      </c>
      <c r="AK2153">
        <v>0</v>
      </c>
      <c r="AL2153">
        <v>0</v>
      </c>
      <c r="AM2153">
        <v>0</v>
      </c>
    </row>
    <row r="2154" spans="1:39" x14ac:dyDescent="0.45">
      <c r="A2154" t="s">
        <v>9481</v>
      </c>
      <c r="B2154" t="s">
        <v>9482</v>
      </c>
      <c r="C2154" t="s">
        <v>9483</v>
      </c>
      <c r="D2154" t="s">
        <v>293</v>
      </c>
      <c r="E2154" t="s">
        <v>294</v>
      </c>
      <c r="F2154" t="s">
        <v>9484</v>
      </c>
      <c r="G2154" t="s">
        <v>57</v>
      </c>
      <c r="H2154" t="s">
        <v>379</v>
      </c>
      <c r="J2154" t="s">
        <v>380</v>
      </c>
      <c r="K2154" t="s">
        <v>9485</v>
      </c>
      <c r="L2154">
        <v>2</v>
      </c>
      <c r="Q2154" s="1">
        <v>40799</v>
      </c>
      <c r="R2154" s="1">
        <v>41893</v>
      </c>
      <c r="S2154">
        <v>0</v>
      </c>
      <c r="T2154">
        <v>55616984</v>
      </c>
      <c r="U2154">
        <v>0</v>
      </c>
      <c r="V2154">
        <v>0</v>
      </c>
      <c r="W2154">
        <v>0</v>
      </c>
      <c r="X2154">
        <v>0</v>
      </c>
      <c r="Y2154">
        <v>0</v>
      </c>
      <c r="Z2154">
        <v>0</v>
      </c>
      <c r="AA2154">
        <v>0</v>
      </c>
      <c r="AB2154">
        <v>0</v>
      </c>
      <c r="AC2154">
        <v>0</v>
      </c>
      <c r="AD2154">
        <v>0</v>
      </c>
      <c r="AE2154">
        <v>0</v>
      </c>
      <c r="AF2154">
        <v>0</v>
      </c>
      <c r="AG2154">
        <v>0</v>
      </c>
      <c r="AH2154">
        <v>0</v>
      </c>
      <c r="AI2154">
        <v>39843400</v>
      </c>
      <c r="AJ2154">
        <v>15773584</v>
      </c>
      <c r="AK2154">
        <v>0</v>
      </c>
      <c r="AL2154">
        <v>0</v>
      </c>
      <c r="AM2154">
        <v>0</v>
      </c>
    </row>
    <row r="2155" spans="1:39" x14ac:dyDescent="0.45">
      <c r="A2155" t="s">
        <v>9486</v>
      </c>
      <c r="B2155" t="s">
        <v>9487</v>
      </c>
      <c r="C2155" t="s">
        <v>9488</v>
      </c>
      <c r="D2155" t="s">
        <v>293</v>
      </c>
      <c r="E2155" t="s">
        <v>294</v>
      </c>
      <c r="F2155" s="3">
        <v>61399</v>
      </c>
      <c r="G2155" t="s">
        <v>57</v>
      </c>
      <c r="H2155" t="s">
        <v>74</v>
      </c>
      <c r="J2155" t="s">
        <v>3092</v>
      </c>
      <c r="K2155" t="s">
        <v>3092</v>
      </c>
      <c r="L2155">
        <v>1</v>
      </c>
      <c r="M2155" s="1">
        <v>36526</v>
      </c>
      <c r="N2155" s="2">
        <v>36526</v>
      </c>
      <c r="O2155" t="s">
        <v>255</v>
      </c>
      <c r="P2155">
        <v>2000</v>
      </c>
      <c r="Q2155" s="1">
        <v>41384</v>
      </c>
      <c r="R2155" s="1">
        <v>41384</v>
      </c>
      <c r="S2155">
        <v>0</v>
      </c>
      <c r="T2155">
        <v>0</v>
      </c>
      <c r="U2155">
        <v>0</v>
      </c>
      <c r="V2155">
        <v>61399</v>
      </c>
      <c r="W2155">
        <v>0</v>
      </c>
      <c r="X2155">
        <v>0</v>
      </c>
      <c r="Y2155">
        <v>0</v>
      </c>
      <c r="Z2155">
        <v>0</v>
      </c>
      <c r="AA2155">
        <v>0</v>
      </c>
      <c r="AB2155">
        <v>0</v>
      </c>
      <c r="AC2155">
        <v>0</v>
      </c>
      <c r="AD2155">
        <v>0</v>
      </c>
      <c r="AE2155">
        <v>0</v>
      </c>
      <c r="AF2155">
        <v>0</v>
      </c>
      <c r="AG2155">
        <v>0</v>
      </c>
      <c r="AH2155">
        <v>0</v>
      </c>
      <c r="AI2155">
        <v>0</v>
      </c>
      <c r="AJ2155">
        <v>0</v>
      </c>
      <c r="AK2155">
        <v>0</v>
      </c>
      <c r="AL2155">
        <v>0</v>
      </c>
      <c r="AM2155">
        <v>0</v>
      </c>
    </row>
    <row r="2156" spans="1:39" x14ac:dyDescent="0.45">
      <c r="A2156" t="s">
        <v>9489</v>
      </c>
      <c r="B2156" t="s">
        <v>9490</v>
      </c>
      <c r="C2156" t="s">
        <v>9491</v>
      </c>
      <c r="D2156" t="s">
        <v>9492</v>
      </c>
      <c r="E2156" t="s">
        <v>9493</v>
      </c>
      <c r="F2156" t="s">
        <v>1850</v>
      </c>
      <c r="G2156" t="s">
        <v>101</v>
      </c>
      <c r="H2156" t="s">
        <v>46</v>
      </c>
      <c r="I2156" t="s">
        <v>115</v>
      </c>
      <c r="J2156" t="s">
        <v>334</v>
      </c>
      <c r="K2156" t="s">
        <v>2811</v>
      </c>
      <c r="L2156">
        <v>2</v>
      </c>
      <c r="M2156" s="1">
        <v>38487</v>
      </c>
      <c r="N2156" s="2">
        <v>38473</v>
      </c>
      <c r="O2156" t="s">
        <v>1808</v>
      </c>
      <c r="P2156">
        <v>2005</v>
      </c>
      <c r="Q2156" s="1">
        <v>39419</v>
      </c>
      <c r="R2156" s="1">
        <v>40821</v>
      </c>
      <c r="S2156">
        <v>0</v>
      </c>
      <c r="T2156">
        <v>12800000</v>
      </c>
      <c r="U2156">
        <v>0</v>
      </c>
      <c r="V2156">
        <v>0</v>
      </c>
      <c r="W2156">
        <v>0</v>
      </c>
      <c r="X2156">
        <v>0</v>
      </c>
      <c r="Y2156">
        <v>0</v>
      </c>
      <c r="Z2156">
        <v>0</v>
      </c>
      <c r="AA2156">
        <v>0</v>
      </c>
      <c r="AB2156">
        <v>0</v>
      </c>
      <c r="AC2156">
        <v>0</v>
      </c>
      <c r="AD2156">
        <v>0</v>
      </c>
      <c r="AE2156">
        <v>0</v>
      </c>
      <c r="AF2156">
        <v>5400000</v>
      </c>
      <c r="AG2156">
        <v>7400000</v>
      </c>
      <c r="AH2156">
        <v>0</v>
      </c>
      <c r="AI2156">
        <v>0</v>
      </c>
      <c r="AJ2156">
        <v>0</v>
      </c>
      <c r="AK2156">
        <v>0</v>
      </c>
      <c r="AL2156">
        <v>0</v>
      </c>
      <c r="AM2156">
        <v>0</v>
      </c>
    </row>
    <row r="2157" spans="1:39" x14ac:dyDescent="0.45">
      <c r="A2157" t="s">
        <v>9494</v>
      </c>
      <c r="B2157" t="s">
        <v>9495</v>
      </c>
      <c r="C2157" t="s">
        <v>9496</v>
      </c>
      <c r="D2157" t="s">
        <v>9497</v>
      </c>
      <c r="E2157" t="s">
        <v>1841</v>
      </c>
      <c r="F2157" t="s">
        <v>9498</v>
      </c>
      <c r="G2157" t="s">
        <v>57</v>
      </c>
      <c r="H2157" t="s">
        <v>787</v>
      </c>
      <c r="J2157" t="s">
        <v>788</v>
      </c>
      <c r="K2157" t="s">
        <v>788</v>
      </c>
      <c r="L2157">
        <v>1</v>
      </c>
      <c r="Q2157" s="1">
        <v>41315</v>
      </c>
      <c r="R2157" s="1">
        <v>41315</v>
      </c>
      <c r="S2157">
        <v>0</v>
      </c>
      <c r="T2157">
        <v>2674800</v>
      </c>
      <c r="U2157">
        <v>0</v>
      </c>
      <c r="V2157">
        <v>0</v>
      </c>
      <c r="W2157">
        <v>0</v>
      </c>
      <c r="X2157">
        <v>0</v>
      </c>
      <c r="Y2157">
        <v>0</v>
      </c>
      <c r="Z2157">
        <v>0</v>
      </c>
      <c r="AA2157">
        <v>0</v>
      </c>
      <c r="AB2157">
        <v>0</v>
      </c>
      <c r="AC2157">
        <v>0</v>
      </c>
      <c r="AD2157">
        <v>0</v>
      </c>
      <c r="AE2157">
        <v>0</v>
      </c>
      <c r="AF2157">
        <v>0</v>
      </c>
      <c r="AG2157">
        <v>0</v>
      </c>
      <c r="AH2157">
        <v>0</v>
      </c>
      <c r="AI2157">
        <v>0</v>
      </c>
      <c r="AJ2157">
        <v>0</v>
      </c>
      <c r="AK2157">
        <v>0</v>
      </c>
      <c r="AL2157">
        <v>0</v>
      </c>
      <c r="AM2157">
        <v>0</v>
      </c>
    </row>
    <row r="2158" spans="1:39" x14ac:dyDescent="0.45">
      <c r="A2158" t="s">
        <v>9499</v>
      </c>
      <c r="B2158" t="s">
        <v>9500</v>
      </c>
      <c r="C2158" t="s">
        <v>9501</v>
      </c>
      <c r="D2158" t="s">
        <v>98</v>
      </c>
      <c r="E2158" t="s">
        <v>99</v>
      </c>
      <c r="F2158" t="s">
        <v>408</v>
      </c>
      <c r="G2158" t="s">
        <v>57</v>
      </c>
      <c r="H2158" t="s">
        <v>496</v>
      </c>
      <c r="J2158" t="s">
        <v>497</v>
      </c>
      <c r="K2158" t="s">
        <v>497</v>
      </c>
      <c r="L2158">
        <v>1</v>
      </c>
      <c r="M2158" s="1">
        <v>39448</v>
      </c>
      <c r="N2158" s="2">
        <v>39448</v>
      </c>
      <c r="O2158" t="s">
        <v>181</v>
      </c>
      <c r="P2158">
        <v>2008</v>
      </c>
      <c r="Q2158" s="1">
        <v>41442</v>
      </c>
      <c r="R2158" s="1">
        <v>41442</v>
      </c>
      <c r="S2158">
        <v>0</v>
      </c>
      <c r="T2158">
        <v>5500000</v>
      </c>
      <c r="U2158">
        <v>0</v>
      </c>
      <c r="V2158">
        <v>0</v>
      </c>
      <c r="W2158">
        <v>0</v>
      </c>
      <c r="X2158">
        <v>0</v>
      </c>
      <c r="Y2158">
        <v>0</v>
      </c>
      <c r="Z2158">
        <v>0</v>
      </c>
      <c r="AA2158">
        <v>0</v>
      </c>
      <c r="AB2158">
        <v>0</v>
      </c>
      <c r="AC2158">
        <v>0</v>
      </c>
      <c r="AD2158">
        <v>0</v>
      </c>
      <c r="AE2158">
        <v>0</v>
      </c>
      <c r="AF2158">
        <v>5500000</v>
      </c>
      <c r="AG2158">
        <v>0</v>
      </c>
      <c r="AH2158">
        <v>0</v>
      </c>
      <c r="AI2158">
        <v>0</v>
      </c>
      <c r="AJ2158">
        <v>0</v>
      </c>
      <c r="AK2158">
        <v>0</v>
      </c>
      <c r="AL2158">
        <v>0</v>
      </c>
      <c r="AM2158">
        <v>0</v>
      </c>
    </row>
    <row r="2159" spans="1:39" x14ac:dyDescent="0.45">
      <c r="A2159" t="s">
        <v>9502</v>
      </c>
      <c r="B2159" t="s">
        <v>9503</v>
      </c>
      <c r="C2159" t="s">
        <v>9504</v>
      </c>
      <c r="D2159" t="s">
        <v>293</v>
      </c>
      <c r="E2159" t="s">
        <v>294</v>
      </c>
      <c r="F2159" t="s">
        <v>9505</v>
      </c>
      <c r="G2159" t="s">
        <v>57</v>
      </c>
      <c r="H2159" t="s">
        <v>634</v>
      </c>
      <c r="J2159" t="s">
        <v>914</v>
      </c>
      <c r="K2159" t="s">
        <v>915</v>
      </c>
      <c r="L2159">
        <v>1</v>
      </c>
      <c r="Q2159" s="1">
        <v>40792</v>
      </c>
      <c r="R2159" s="1">
        <v>40792</v>
      </c>
      <c r="S2159">
        <v>0</v>
      </c>
      <c r="T2159">
        <v>25378200</v>
      </c>
      <c r="U2159">
        <v>0</v>
      </c>
      <c r="V2159">
        <v>0</v>
      </c>
      <c r="W2159">
        <v>0</v>
      </c>
      <c r="X2159">
        <v>0</v>
      </c>
      <c r="Y2159">
        <v>0</v>
      </c>
      <c r="Z2159">
        <v>0</v>
      </c>
      <c r="AA2159">
        <v>0</v>
      </c>
      <c r="AB2159">
        <v>0</v>
      </c>
      <c r="AC2159">
        <v>0</v>
      </c>
      <c r="AD2159">
        <v>0</v>
      </c>
      <c r="AE2159">
        <v>0</v>
      </c>
      <c r="AF2159">
        <v>25378200</v>
      </c>
      <c r="AG2159">
        <v>0</v>
      </c>
      <c r="AH2159">
        <v>0</v>
      </c>
      <c r="AI2159">
        <v>0</v>
      </c>
      <c r="AJ2159">
        <v>0</v>
      </c>
      <c r="AK2159">
        <v>0</v>
      </c>
      <c r="AL2159">
        <v>0</v>
      </c>
      <c r="AM2159">
        <v>0</v>
      </c>
    </row>
    <row r="2160" spans="1:39" x14ac:dyDescent="0.45">
      <c r="A2160" t="s">
        <v>9506</v>
      </c>
      <c r="B2160" t="s">
        <v>9507</v>
      </c>
      <c r="C2160" t="s">
        <v>9508</v>
      </c>
      <c r="D2160" t="s">
        <v>293</v>
      </c>
      <c r="E2160" t="s">
        <v>294</v>
      </c>
      <c r="F2160" t="s">
        <v>114</v>
      </c>
      <c r="G2160" t="s">
        <v>57</v>
      </c>
      <c r="H2160" t="s">
        <v>1146</v>
      </c>
      <c r="J2160" t="s">
        <v>1147</v>
      </c>
      <c r="K2160" t="s">
        <v>1147</v>
      </c>
      <c r="L2160">
        <v>1</v>
      </c>
      <c r="M2160" s="1">
        <v>40909</v>
      </c>
      <c r="N2160" s="2">
        <v>40909</v>
      </c>
      <c r="O2160" t="s">
        <v>132</v>
      </c>
      <c r="P2160">
        <v>2012</v>
      </c>
      <c r="Q2160" s="1">
        <v>41691</v>
      </c>
      <c r="R2160" s="1">
        <v>41691</v>
      </c>
      <c r="S2160">
        <v>0</v>
      </c>
      <c r="T2160">
        <v>0</v>
      </c>
      <c r="U2160">
        <v>0</v>
      </c>
      <c r="V2160">
        <v>0</v>
      </c>
      <c r="W2160">
        <v>0</v>
      </c>
      <c r="X2160">
        <v>0</v>
      </c>
      <c r="Y2160">
        <v>0</v>
      </c>
      <c r="Z2160">
        <v>0</v>
      </c>
      <c r="AA2160">
        <v>0</v>
      </c>
      <c r="AB2160">
        <v>0</v>
      </c>
      <c r="AC2160">
        <v>0</v>
      </c>
      <c r="AD2160">
        <v>0</v>
      </c>
      <c r="AE2160">
        <v>0</v>
      </c>
      <c r="AF2160">
        <v>0</v>
      </c>
      <c r="AG2160">
        <v>0</v>
      </c>
      <c r="AH2160">
        <v>0</v>
      </c>
      <c r="AI2160">
        <v>0</v>
      </c>
      <c r="AJ2160">
        <v>0</v>
      </c>
      <c r="AK2160">
        <v>0</v>
      </c>
      <c r="AL2160">
        <v>0</v>
      </c>
      <c r="AM2160">
        <v>0</v>
      </c>
    </row>
    <row r="2161" spans="1:39" x14ac:dyDescent="0.45">
      <c r="A2161" t="s">
        <v>9509</v>
      </c>
      <c r="B2161" t="s">
        <v>9510</v>
      </c>
      <c r="C2161" t="s">
        <v>9511</v>
      </c>
      <c r="D2161" t="s">
        <v>1343</v>
      </c>
      <c r="E2161" t="s">
        <v>1344</v>
      </c>
      <c r="F2161" t="s">
        <v>9512</v>
      </c>
      <c r="G2161" t="s">
        <v>45</v>
      </c>
      <c r="H2161" t="s">
        <v>46</v>
      </c>
      <c r="I2161" t="s">
        <v>58</v>
      </c>
      <c r="J2161" t="s">
        <v>198</v>
      </c>
      <c r="K2161" t="s">
        <v>3766</v>
      </c>
      <c r="L2161">
        <v>3</v>
      </c>
      <c r="M2161" s="1">
        <v>37622</v>
      </c>
      <c r="N2161" s="2">
        <v>37622</v>
      </c>
      <c r="O2161" t="s">
        <v>854</v>
      </c>
      <c r="P2161">
        <v>2003</v>
      </c>
      <c r="Q2161" s="1">
        <v>38749</v>
      </c>
      <c r="R2161" s="1">
        <v>41023</v>
      </c>
      <c r="S2161">
        <v>0</v>
      </c>
      <c r="T2161">
        <v>64000000</v>
      </c>
      <c r="U2161">
        <v>0</v>
      </c>
      <c r="V2161">
        <v>0</v>
      </c>
      <c r="W2161">
        <v>0</v>
      </c>
      <c r="X2161">
        <v>0</v>
      </c>
      <c r="Y2161">
        <v>0</v>
      </c>
      <c r="Z2161">
        <v>0</v>
      </c>
      <c r="AA2161">
        <v>0</v>
      </c>
      <c r="AB2161">
        <v>0</v>
      </c>
      <c r="AC2161">
        <v>0</v>
      </c>
      <c r="AD2161">
        <v>0</v>
      </c>
      <c r="AE2161">
        <v>0</v>
      </c>
      <c r="AF2161">
        <v>0</v>
      </c>
      <c r="AG2161">
        <v>20000000</v>
      </c>
      <c r="AH2161">
        <v>24000000</v>
      </c>
      <c r="AI2161">
        <v>0</v>
      </c>
      <c r="AJ2161">
        <v>0</v>
      </c>
      <c r="AK2161">
        <v>0</v>
      </c>
      <c r="AL2161">
        <v>0</v>
      </c>
      <c r="AM2161">
        <v>0</v>
      </c>
    </row>
    <row r="2162" spans="1:39" x14ac:dyDescent="0.45">
      <c r="A2162" t="s">
        <v>9513</v>
      </c>
      <c r="B2162" t="s">
        <v>9514</v>
      </c>
      <c r="D2162" t="s">
        <v>461</v>
      </c>
      <c r="E2162" t="s">
        <v>462</v>
      </c>
      <c r="F2162" t="s">
        <v>114</v>
      </c>
      <c r="G2162" t="s">
        <v>57</v>
      </c>
      <c r="H2162" t="s">
        <v>46</v>
      </c>
      <c r="I2162" t="s">
        <v>205</v>
      </c>
      <c r="J2162" t="s">
        <v>206</v>
      </c>
      <c r="K2162" t="s">
        <v>8084</v>
      </c>
      <c r="L2162">
        <v>1</v>
      </c>
      <c r="M2162" s="1">
        <v>41414</v>
      </c>
      <c r="N2162" s="2">
        <v>41395</v>
      </c>
      <c r="O2162" t="s">
        <v>439</v>
      </c>
      <c r="P2162">
        <v>2013</v>
      </c>
      <c r="Q2162" s="1">
        <v>41357</v>
      </c>
      <c r="R2162" s="1">
        <v>41357</v>
      </c>
      <c r="S2162">
        <v>0</v>
      </c>
      <c r="T2162">
        <v>0</v>
      </c>
      <c r="U2162">
        <v>0</v>
      </c>
      <c r="V2162">
        <v>0</v>
      </c>
      <c r="W2162">
        <v>0</v>
      </c>
      <c r="X2162">
        <v>0</v>
      </c>
      <c r="Y2162">
        <v>0</v>
      </c>
      <c r="Z2162">
        <v>0</v>
      </c>
      <c r="AA2162">
        <v>0</v>
      </c>
      <c r="AB2162">
        <v>0</v>
      </c>
      <c r="AC2162">
        <v>0</v>
      </c>
      <c r="AD2162">
        <v>0</v>
      </c>
      <c r="AE2162">
        <v>0</v>
      </c>
      <c r="AF2162">
        <v>0</v>
      </c>
      <c r="AG2162">
        <v>0</v>
      </c>
      <c r="AH2162">
        <v>0</v>
      </c>
      <c r="AI2162">
        <v>0</v>
      </c>
      <c r="AJ2162">
        <v>0</v>
      </c>
      <c r="AK2162">
        <v>0</v>
      </c>
      <c r="AL2162">
        <v>0</v>
      </c>
      <c r="AM2162">
        <v>0</v>
      </c>
    </row>
    <row r="2163" spans="1:39" x14ac:dyDescent="0.45">
      <c r="A2163" t="s">
        <v>9515</v>
      </c>
      <c r="B2163" t="s">
        <v>9516</v>
      </c>
      <c r="C2163" t="s">
        <v>9517</v>
      </c>
      <c r="D2163" t="s">
        <v>315</v>
      </c>
      <c r="E2163" t="s">
        <v>316</v>
      </c>
      <c r="F2163" t="s">
        <v>846</v>
      </c>
      <c r="G2163" t="s">
        <v>57</v>
      </c>
      <c r="H2163" t="s">
        <v>46</v>
      </c>
      <c r="I2163" t="s">
        <v>299</v>
      </c>
      <c r="J2163" t="s">
        <v>300</v>
      </c>
      <c r="K2163" t="s">
        <v>300</v>
      </c>
      <c r="L2163">
        <v>1</v>
      </c>
      <c r="Q2163" s="1">
        <v>41039</v>
      </c>
      <c r="R2163" s="1">
        <v>41039</v>
      </c>
      <c r="S2163">
        <v>0</v>
      </c>
      <c r="T2163">
        <v>1000000</v>
      </c>
      <c r="U2163">
        <v>0</v>
      </c>
      <c r="V2163">
        <v>0</v>
      </c>
      <c r="W2163">
        <v>0</v>
      </c>
      <c r="X2163">
        <v>0</v>
      </c>
      <c r="Y2163">
        <v>0</v>
      </c>
      <c r="Z2163">
        <v>0</v>
      </c>
      <c r="AA2163">
        <v>0</v>
      </c>
      <c r="AB2163">
        <v>0</v>
      </c>
      <c r="AC2163">
        <v>0</v>
      </c>
      <c r="AD2163">
        <v>0</v>
      </c>
      <c r="AE2163">
        <v>0</v>
      </c>
      <c r="AF2163">
        <v>0</v>
      </c>
      <c r="AG2163">
        <v>0</v>
      </c>
      <c r="AH2163">
        <v>0</v>
      </c>
      <c r="AI2163">
        <v>0</v>
      </c>
      <c r="AJ2163">
        <v>0</v>
      </c>
      <c r="AK2163">
        <v>0</v>
      </c>
      <c r="AL2163">
        <v>0</v>
      </c>
      <c r="AM2163">
        <v>0</v>
      </c>
    </row>
    <row r="2164" spans="1:39" x14ac:dyDescent="0.45">
      <c r="A2164" t="s">
        <v>9518</v>
      </c>
      <c r="B2164" t="s">
        <v>9519</v>
      </c>
      <c r="C2164" t="s">
        <v>9520</v>
      </c>
      <c r="D2164" t="s">
        <v>142</v>
      </c>
      <c r="E2164" t="s">
        <v>143</v>
      </c>
      <c r="F2164" s="3">
        <v>75000</v>
      </c>
      <c r="G2164" t="s">
        <v>57</v>
      </c>
      <c r="H2164" t="s">
        <v>46</v>
      </c>
      <c r="I2164" t="s">
        <v>58</v>
      </c>
      <c r="J2164" t="s">
        <v>1223</v>
      </c>
      <c r="K2164" t="s">
        <v>1223</v>
      </c>
      <c r="L2164">
        <v>1</v>
      </c>
      <c r="M2164" s="1">
        <v>40179</v>
      </c>
      <c r="N2164" s="2">
        <v>40179</v>
      </c>
      <c r="O2164" t="s">
        <v>118</v>
      </c>
      <c r="P2164">
        <v>2010</v>
      </c>
      <c r="Q2164" s="1">
        <v>41501</v>
      </c>
      <c r="R2164" s="1">
        <v>41501</v>
      </c>
      <c r="S2164">
        <v>75000</v>
      </c>
      <c r="T2164">
        <v>0</v>
      </c>
      <c r="U2164">
        <v>0</v>
      </c>
      <c r="V2164">
        <v>0</v>
      </c>
      <c r="W2164">
        <v>0</v>
      </c>
      <c r="X2164">
        <v>0</v>
      </c>
      <c r="Y2164">
        <v>0</v>
      </c>
      <c r="Z2164">
        <v>0</v>
      </c>
      <c r="AA2164">
        <v>0</v>
      </c>
      <c r="AB2164">
        <v>0</v>
      </c>
      <c r="AC2164">
        <v>0</v>
      </c>
      <c r="AD2164">
        <v>0</v>
      </c>
      <c r="AE2164">
        <v>0</v>
      </c>
      <c r="AF2164">
        <v>0</v>
      </c>
      <c r="AG2164">
        <v>0</v>
      </c>
      <c r="AH2164">
        <v>0</v>
      </c>
      <c r="AI2164">
        <v>0</v>
      </c>
      <c r="AJ2164">
        <v>0</v>
      </c>
      <c r="AK2164">
        <v>0</v>
      </c>
      <c r="AL2164">
        <v>0</v>
      </c>
      <c r="AM2164">
        <v>0</v>
      </c>
    </row>
    <row r="2165" spans="1:39" x14ac:dyDescent="0.45">
      <c r="A2165" t="s">
        <v>9521</v>
      </c>
      <c r="B2165" t="s">
        <v>9522</v>
      </c>
      <c r="C2165" t="s">
        <v>9523</v>
      </c>
      <c r="D2165" t="s">
        <v>293</v>
      </c>
      <c r="E2165" t="s">
        <v>294</v>
      </c>
      <c r="F2165" t="s">
        <v>310</v>
      </c>
      <c r="G2165" t="s">
        <v>57</v>
      </c>
      <c r="H2165" t="s">
        <v>46</v>
      </c>
      <c r="I2165" t="s">
        <v>58</v>
      </c>
      <c r="J2165" t="s">
        <v>198</v>
      </c>
      <c r="K2165" t="s">
        <v>731</v>
      </c>
      <c r="L2165">
        <v>1</v>
      </c>
      <c r="M2165" s="1">
        <v>38718</v>
      </c>
      <c r="N2165" s="2">
        <v>38718</v>
      </c>
      <c r="O2165" t="s">
        <v>430</v>
      </c>
      <c r="P2165">
        <v>2006</v>
      </c>
      <c r="Q2165" s="1">
        <v>41555</v>
      </c>
      <c r="R2165" s="1">
        <v>41555</v>
      </c>
      <c r="S2165">
        <v>0</v>
      </c>
      <c r="T2165">
        <v>20000000</v>
      </c>
      <c r="U2165">
        <v>0</v>
      </c>
      <c r="V2165">
        <v>0</v>
      </c>
      <c r="W2165">
        <v>0</v>
      </c>
      <c r="X2165">
        <v>0</v>
      </c>
      <c r="Y2165">
        <v>0</v>
      </c>
      <c r="Z2165">
        <v>0</v>
      </c>
      <c r="AA2165">
        <v>0</v>
      </c>
      <c r="AB2165">
        <v>0</v>
      </c>
      <c r="AC2165">
        <v>0</v>
      </c>
      <c r="AD2165">
        <v>0</v>
      </c>
      <c r="AE2165">
        <v>0</v>
      </c>
      <c r="AF2165">
        <v>0</v>
      </c>
      <c r="AG2165">
        <v>20000000</v>
      </c>
      <c r="AH2165">
        <v>0</v>
      </c>
      <c r="AI2165">
        <v>0</v>
      </c>
      <c r="AJ2165">
        <v>0</v>
      </c>
      <c r="AK2165">
        <v>0</v>
      </c>
      <c r="AL2165">
        <v>0</v>
      </c>
      <c r="AM2165">
        <v>0</v>
      </c>
    </row>
    <row r="2166" spans="1:39" x14ac:dyDescent="0.45">
      <c r="A2166" t="s">
        <v>9524</v>
      </c>
      <c r="B2166" t="s">
        <v>9525</v>
      </c>
      <c r="C2166" t="s">
        <v>9526</v>
      </c>
      <c r="D2166" t="s">
        <v>293</v>
      </c>
      <c r="E2166" t="s">
        <v>294</v>
      </c>
      <c r="F2166" t="s">
        <v>9527</v>
      </c>
      <c r="G2166" t="s">
        <v>57</v>
      </c>
      <c r="H2166" t="s">
        <v>46</v>
      </c>
      <c r="I2166" t="s">
        <v>58</v>
      </c>
      <c r="J2166" t="s">
        <v>198</v>
      </c>
      <c r="K2166" t="s">
        <v>1127</v>
      </c>
      <c r="L2166">
        <v>2</v>
      </c>
      <c r="M2166" s="1">
        <v>39448</v>
      </c>
      <c r="N2166" s="2">
        <v>39448</v>
      </c>
      <c r="O2166" t="s">
        <v>181</v>
      </c>
      <c r="P2166">
        <v>2008</v>
      </c>
      <c r="Q2166" s="1">
        <v>41514</v>
      </c>
      <c r="R2166" s="1">
        <v>41960</v>
      </c>
      <c r="S2166">
        <v>1299327</v>
      </c>
      <c r="T2166">
        <v>3000000</v>
      </c>
      <c r="U2166">
        <v>0</v>
      </c>
      <c r="V2166">
        <v>0</v>
      </c>
      <c r="W2166">
        <v>0</v>
      </c>
      <c r="X2166">
        <v>0</v>
      </c>
      <c r="Y2166">
        <v>0</v>
      </c>
      <c r="Z2166">
        <v>0</v>
      </c>
      <c r="AA2166">
        <v>0</v>
      </c>
      <c r="AB2166">
        <v>0</v>
      </c>
      <c r="AC2166">
        <v>0</v>
      </c>
      <c r="AD2166">
        <v>0</v>
      </c>
      <c r="AE2166">
        <v>0</v>
      </c>
      <c r="AF2166">
        <v>0</v>
      </c>
      <c r="AG2166">
        <v>0</v>
      </c>
      <c r="AH2166">
        <v>0</v>
      </c>
      <c r="AI2166">
        <v>0</v>
      </c>
      <c r="AJ2166">
        <v>0</v>
      </c>
      <c r="AK2166">
        <v>0</v>
      </c>
      <c r="AL2166">
        <v>0</v>
      </c>
      <c r="AM2166">
        <v>0</v>
      </c>
    </row>
    <row r="2167" spans="1:39" x14ac:dyDescent="0.45">
      <c r="A2167" t="s">
        <v>9528</v>
      </c>
      <c r="B2167" t="s">
        <v>9529</v>
      </c>
      <c r="C2167" t="s">
        <v>9530</v>
      </c>
      <c r="D2167" t="s">
        <v>293</v>
      </c>
      <c r="E2167" t="s">
        <v>294</v>
      </c>
      <c r="F2167" t="s">
        <v>9531</v>
      </c>
      <c r="G2167" t="s">
        <v>57</v>
      </c>
      <c r="H2167" t="s">
        <v>655</v>
      </c>
      <c r="J2167" t="s">
        <v>656</v>
      </c>
      <c r="K2167" t="s">
        <v>9532</v>
      </c>
      <c r="L2167">
        <v>1</v>
      </c>
      <c r="M2167" s="1">
        <v>33239</v>
      </c>
      <c r="N2167" s="2">
        <v>33239</v>
      </c>
      <c r="O2167" t="s">
        <v>477</v>
      </c>
      <c r="P2167">
        <v>1991</v>
      </c>
      <c r="Q2167" s="1">
        <v>40099</v>
      </c>
      <c r="R2167" s="1">
        <v>40099</v>
      </c>
      <c r="S2167">
        <v>0</v>
      </c>
      <c r="T2167">
        <v>0</v>
      </c>
      <c r="U2167">
        <v>0</v>
      </c>
      <c r="V2167">
        <v>0</v>
      </c>
      <c r="W2167">
        <v>0</v>
      </c>
      <c r="X2167">
        <v>0</v>
      </c>
      <c r="Y2167">
        <v>0</v>
      </c>
      <c r="Z2167">
        <v>0</v>
      </c>
      <c r="AA2167">
        <v>70000000</v>
      </c>
      <c r="AB2167">
        <v>0</v>
      </c>
      <c r="AC2167">
        <v>0</v>
      </c>
      <c r="AD2167">
        <v>0</v>
      </c>
      <c r="AE2167">
        <v>0</v>
      </c>
      <c r="AF2167">
        <v>0</v>
      </c>
      <c r="AG2167">
        <v>0</v>
      </c>
      <c r="AH2167">
        <v>0</v>
      </c>
      <c r="AI2167">
        <v>0</v>
      </c>
      <c r="AJ2167">
        <v>0</v>
      </c>
      <c r="AK2167">
        <v>0</v>
      </c>
      <c r="AL2167">
        <v>0</v>
      </c>
      <c r="AM2167">
        <v>0</v>
      </c>
    </row>
    <row r="2168" spans="1:39" x14ac:dyDescent="0.45">
      <c r="A2168" t="s">
        <v>9533</v>
      </c>
      <c r="B2168" t="s">
        <v>9534</v>
      </c>
      <c r="C2168" t="s">
        <v>9535</v>
      </c>
      <c r="D2168" t="s">
        <v>88</v>
      </c>
      <c r="E2168" t="s">
        <v>89</v>
      </c>
      <c r="F2168" t="s">
        <v>9536</v>
      </c>
      <c r="G2168" t="s">
        <v>57</v>
      </c>
      <c r="H2168" t="s">
        <v>655</v>
      </c>
      <c r="J2168" t="s">
        <v>9537</v>
      </c>
      <c r="K2168" t="s">
        <v>9537</v>
      </c>
      <c r="L2168">
        <v>1</v>
      </c>
      <c r="M2168" s="1">
        <v>37622</v>
      </c>
      <c r="N2168" s="2">
        <v>37622</v>
      </c>
      <c r="O2168" t="s">
        <v>854</v>
      </c>
      <c r="P2168">
        <v>2003</v>
      </c>
      <c r="Q2168" s="1">
        <v>41305</v>
      </c>
      <c r="R2168" s="1">
        <v>41305</v>
      </c>
      <c r="S2168">
        <v>0</v>
      </c>
      <c r="T2168">
        <v>1626000</v>
      </c>
      <c r="U2168">
        <v>0</v>
      </c>
      <c r="V2168">
        <v>0</v>
      </c>
      <c r="W2168">
        <v>0</v>
      </c>
      <c r="X2168">
        <v>0</v>
      </c>
      <c r="Y2168">
        <v>0</v>
      </c>
      <c r="Z2168">
        <v>0</v>
      </c>
      <c r="AA2168">
        <v>0</v>
      </c>
      <c r="AB2168">
        <v>0</v>
      </c>
      <c r="AC2168">
        <v>0</v>
      </c>
      <c r="AD2168">
        <v>0</v>
      </c>
      <c r="AE2168">
        <v>0</v>
      </c>
      <c r="AF2168">
        <v>0</v>
      </c>
      <c r="AG2168">
        <v>0</v>
      </c>
      <c r="AH2168">
        <v>0</v>
      </c>
      <c r="AI2168">
        <v>0</v>
      </c>
      <c r="AJ2168">
        <v>0</v>
      </c>
      <c r="AK2168">
        <v>0</v>
      </c>
      <c r="AL2168">
        <v>0</v>
      </c>
      <c r="AM2168">
        <v>0</v>
      </c>
    </row>
    <row r="2169" spans="1:39" x14ac:dyDescent="0.45">
      <c r="A2169" t="s">
        <v>9538</v>
      </c>
      <c r="B2169" t="s">
        <v>9539</v>
      </c>
      <c r="C2169" t="s">
        <v>9540</v>
      </c>
      <c r="D2169" t="s">
        <v>88</v>
      </c>
      <c r="E2169" t="s">
        <v>89</v>
      </c>
      <c r="F2169" t="s">
        <v>9541</v>
      </c>
      <c r="G2169" t="s">
        <v>101</v>
      </c>
      <c r="H2169" t="s">
        <v>503</v>
      </c>
      <c r="J2169" t="s">
        <v>504</v>
      </c>
      <c r="K2169" t="s">
        <v>504</v>
      </c>
      <c r="L2169">
        <v>1</v>
      </c>
      <c r="M2169" s="1">
        <v>36161</v>
      </c>
      <c r="N2169" s="2">
        <v>36161</v>
      </c>
      <c r="O2169" t="s">
        <v>1121</v>
      </c>
      <c r="P2169">
        <v>1999</v>
      </c>
      <c r="Q2169" s="1">
        <v>40850</v>
      </c>
      <c r="R2169" s="1">
        <v>40850</v>
      </c>
      <c r="S2169">
        <v>0</v>
      </c>
      <c r="T2169">
        <v>592365</v>
      </c>
      <c r="U2169">
        <v>0</v>
      </c>
      <c r="V2169">
        <v>0</v>
      </c>
      <c r="W2169">
        <v>0</v>
      </c>
      <c r="X2169">
        <v>0</v>
      </c>
      <c r="Y2169">
        <v>0</v>
      </c>
      <c r="Z2169">
        <v>0</v>
      </c>
      <c r="AA2169">
        <v>0</v>
      </c>
      <c r="AB2169">
        <v>0</v>
      </c>
      <c r="AC2169">
        <v>0</v>
      </c>
      <c r="AD2169">
        <v>0</v>
      </c>
      <c r="AE2169">
        <v>0</v>
      </c>
      <c r="AF2169">
        <v>0</v>
      </c>
      <c r="AG2169">
        <v>0</v>
      </c>
      <c r="AH2169">
        <v>0</v>
      </c>
      <c r="AI2169">
        <v>0</v>
      </c>
      <c r="AJ2169">
        <v>0</v>
      </c>
      <c r="AK2169">
        <v>0</v>
      </c>
      <c r="AL2169">
        <v>0</v>
      </c>
      <c r="AM2169">
        <v>0</v>
      </c>
    </row>
    <row r="2170" spans="1:39" x14ac:dyDescent="0.45">
      <c r="A2170" t="s">
        <v>9542</v>
      </c>
      <c r="B2170" t="s">
        <v>9543</v>
      </c>
      <c r="C2170" t="s">
        <v>9544</v>
      </c>
      <c r="D2170" t="s">
        <v>88</v>
      </c>
      <c r="E2170" t="s">
        <v>89</v>
      </c>
      <c r="F2170" s="3">
        <v>45000</v>
      </c>
      <c r="G2170" t="s">
        <v>57</v>
      </c>
      <c r="H2170" t="s">
        <v>46</v>
      </c>
      <c r="I2170" t="s">
        <v>58</v>
      </c>
      <c r="J2170" t="s">
        <v>198</v>
      </c>
      <c r="K2170" t="s">
        <v>3958</v>
      </c>
      <c r="L2170">
        <v>1</v>
      </c>
      <c r="M2170" s="1">
        <v>36526</v>
      </c>
      <c r="N2170" s="2">
        <v>36526</v>
      </c>
      <c r="O2170" t="s">
        <v>255</v>
      </c>
      <c r="P2170">
        <v>2000</v>
      </c>
      <c r="Q2170" s="1">
        <v>41226</v>
      </c>
      <c r="R2170" s="1">
        <v>41226</v>
      </c>
      <c r="S2170">
        <v>45000</v>
      </c>
      <c r="T2170">
        <v>0</v>
      </c>
      <c r="U2170">
        <v>0</v>
      </c>
      <c r="V2170">
        <v>0</v>
      </c>
      <c r="W2170">
        <v>0</v>
      </c>
      <c r="X2170">
        <v>0</v>
      </c>
      <c r="Y2170">
        <v>0</v>
      </c>
      <c r="Z2170">
        <v>0</v>
      </c>
      <c r="AA2170">
        <v>0</v>
      </c>
      <c r="AB2170">
        <v>0</v>
      </c>
      <c r="AC2170">
        <v>0</v>
      </c>
      <c r="AD2170">
        <v>0</v>
      </c>
      <c r="AE2170">
        <v>0</v>
      </c>
      <c r="AF2170">
        <v>0</v>
      </c>
      <c r="AG2170">
        <v>0</v>
      </c>
      <c r="AH2170">
        <v>0</v>
      </c>
      <c r="AI2170">
        <v>0</v>
      </c>
      <c r="AJ2170">
        <v>0</v>
      </c>
      <c r="AK2170">
        <v>0</v>
      </c>
      <c r="AL2170">
        <v>0</v>
      </c>
      <c r="AM2170">
        <v>0</v>
      </c>
    </row>
    <row r="2171" spans="1:39" x14ac:dyDescent="0.45">
      <c r="A2171" t="s">
        <v>9545</v>
      </c>
      <c r="B2171" t="s">
        <v>9546</v>
      </c>
      <c r="C2171" t="s">
        <v>9547</v>
      </c>
      <c r="D2171" t="s">
        <v>293</v>
      </c>
      <c r="E2171" t="s">
        <v>294</v>
      </c>
      <c r="F2171" t="s">
        <v>114</v>
      </c>
      <c r="G2171" t="s">
        <v>45</v>
      </c>
      <c r="H2171" t="s">
        <v>192</v>
      </c>
      <c r="J2171" t="s">
        <v>9548</v>
      </c>
      <c r="K2171" t="s">
        <v>9548</v>
      </c>
      <c r="L2171">
        <v>1</v>
      </c>
      <c r="M2171" s="1">
        <v>35796</v>
      </c>
      <c r="N2171" s="2">
        <v>35796</v>
      </c>
      <c r="O2171" t="s">
        <v>709</v>
      </c>
      <c r="P2171">
        <v>1998</v>
      </c>
      <c r="Q2171" s="1">
        <v>36069</v>
      </c>
      <c r="R2171" s="1">
        <v>36069</v>
      </c>
      <c r="S2171">
        <v>0</v>
      </c>
      <c r="T2171">
        <v>0</v>
      </c>
      <c r="U2171">
        <v>0</v>
      </c>
      <c r="V2171">
        <v>0</v>
      </c>
      <c r="W2171">
        <v>0</v>
      </c>
      <c r="X2171">
        <v>0</v>
      </c>
      <c r="Y2171">
        <v>0</v>
      </c>
      <c r="Z2171">
        <v>0</v>
      </c>
      <c r="AA2171">
        <v>0</v>
      </c>
      <c r="AB2171">
        <v>0</v>
      </c>
      <c r="AC2171">
        <v>0</v>
      </c>
      <c r="AD2171">
        <v>0</v>
      </c>
      <c r="AE2171">
        <v>0</v>
      </c>
      <c r="AF2171">
        <v>0</v>
      </c>
      <c r="AG2171">
        <v>0</v>
      </c>
      <c r="AH2171">
        <v>0</v>
      </c>
      <c r="AI2171">
        <v>0</v>
      </c>
      <c r="AJ2171">
        <v>0</v>
      </c>
      <c r="AK2171">
        <v>0</v>
      </c>
      <c r="AL2171">
        <v>0</v>
      </c>
      <c r="AM2171">
        <v>0</v>
      </c>
    </row>
    <row r="2172" spans="1:39" x14ac:dyDescent="0.45">
      <c r="A2172" t="s">
        <v>9549</v>
      </c>
      <c r="B2172" t="s">
        <v>9550</v>
      </c>
      <c r="C2172" t="s">
        <v>9551</v>
      </c>
      <c r="D2172" t="s">
        <v>9552</v>
      </c>
      <c r="E2172" t="s">
        <v>1827</v>
      </c>
      <c r="F2172" t="s">
        <v>1534</v>
      </c>
      <c r="G2172" t="s">
        <v>57</v>
      </c>
      <c r="H2172" t="s">
        <v>260</v>
      </c>
      <c r="I2172" t="s">
        <v>3051</v>
      </c>
      <c r="J2172" t="s">
        <v>3052</v>
      </c>
      <c r="K2172" t="s">
        <v>9553</v>
      </c>
      <c r="L2172">
        <v>1</v>
      </c>
      <c r="M2172" s="1">
        <v>37987</v>
      </c>
      <c r="N2172" s="2">
        <v>37987</v>
      </c>
      <c r="O2172" t="s">
        <v>452</v>
      </c>
      <c r="P2172">
        <v>2004</v>
      </c>
      <c r="Q2172" s="1">
        <v>40939</v>
      </c>
      <c r="R2172" s="1">
        <v>40939</v>
      </c>
      <c r="S2172">
        <v>0</v>
      </c>
      <c r="T2172">
        <v>800000</v>
      </c>
      <c r="U2172">
        <v>0</v>
      </c>
      <c r="V2172">
        <v>0</v>
      </c>
      <c r="W2172">
        <v>0</v>
      </c>
      <c r="X2172">
        <v>0</v>
      </c>
      <c r="Y2172">
        <v>0</v>
      </c>
      <c r="Z2172">
        <v>0</v>
      </c>
      <c r="AA2172">
        <v>0</v>
      </c>
      <c r="AB2172">
        <v>0</v>
      </c>
      <c r="AC2172">
        <v>0</v>
      </c>
      <c r="AD2172">
        <v>0</v>
      </c>
      <c r="AE2172">
        <v>0</v>
      </c>
      <c r="AF2172">
        <v>0</v>
      </c>
      <c r="AG2172">
        <v>0</v>
      </c>
      <c r="AH2172">
        <v>0</v>
      </c>
      <c r="AI2172">
        <v>0</v>
      </c>
      <c r="AJ2172">
        <v>0</v>
      </c>
      <c r="AK2172">
        <v>0</v>
      </c>
      <c r="AL2172">
        <v>0</v>
      </c>
      <c r="AM2172">
        <v>0</v>
      </c>
    </row>
    <row r="2173" spans="1:39" x14ac:dyDescent="0.45">
      <c r="A2173" t="s">
        <v>9554</v>
      </c>
      <c r="B2173" t="s">
        <v>9555</v>
      </c>
      <c r="C2173" t="s">
        <v>9556</v>
      </c>
      <c r="D2173" t="s">
        <v>653</v>
      </c>
      <c r="E2173" t="s">
        <v>343</v>
      </c>
      <c r="F2173" t="s">
        <v>114</v>
      </c>
      <c r="G2173" t="s">
        <v>57</v>
      </c>
      <c r="L2173">
        <v>1</v>
      </c>
      <c r="M2173" s="1">
        <v>40483</v>
      </c>
      <c r="N2173" s="2">
        <v>40483</v>
      </c>
      <c r="O2173" t="s">
        <v>216</v>
      </c>
      <c r="P2173">
        <v>2010</v>
      </c>
      <c r="Q2173" s="1">
        <v>40483</v>
      </c>
      <c r="R2173" s="1">
        <v>40483</v>
      </c>
      <c r="S2173">
        <v>0</v>
      </c>
      <c r="T2173">
        <v>0</v>
      </c>
      <c r="U2173">
        <v>0</v>
      </c>
      <c r="V2173">
        <v>0</v>
      </c>
      <c r="W2173">
        <v>0</v>
      </c>
      <c r="X2173">
        <v>0</v>
      </c>
      <c r="Y2173">
        <v>0</v>
      </c>
      <c r="Z2173">
        <v>0</v>
      </c>
      <c r="AA2173">
        <v>0</v>
      </c>
      <c r="AB2173">
        <v>0</v>
      </c>
      <c r="AC2173">
        <v>0</v>
      </c>
      <c r="AD2173">
        <v>0</v>
      </c>
      <c r="AE2173">
        <v>0</v>
      </c>
      <c r="AF2173">
        <v>0</v>
      </c>
      <c r="AG2173">
        <v>0</v>
      </c>
      <c r="AH2173">
        <v>0</v>
      </c>
      <c r="AI2173">
        <v>0</v>
      </c>
      <c r="AJ2173">
        <v>0</v>
      </c>
      <c r="AK2173">
        <v>0</v>
      </c>
      <c r="AL2173">
        <v>0</v>
      </c>
      <c r="AM2173">
        <v>0</v>
      </c>
    </row>
    <row r="2174" spans="1:39" x14ac:dyDescent="0.45">
      <c r="A2174" t="s">
        <v>9557</v>
      </c>
      <c r="B2174" t="s">
        <v>9558</v>
      </c>
      <c r="D2174" t="s">
        <v>2191</v>
      </c>
      <c r="E2174" t="s">
        <v>2192</v>
      </c>
      <c r="F2174" t="s">
        <v>9559</v>
      </c>
      <c r="G2174" t="s">
        <v>57</v>
      </c>
      <c r="L2174">
        <v>1</v>
      </c>
      <c r="M2174" s="1">
        <v>38718</v>
      </c>
      <c r="N2174" s="2">
        <v>38718</v>
      </c>
      <c r="O2174" t="s">
        <v>430</v>
      </c>
      <c r="P2174">
        <v>2006</v>
      </c>
      <c r="Q2174" s="1">
        <v>39052</v>
      </c>
      <c r="R2174" s="1">
        <v>39052</v>
      </c>
      <c r="S2174">
        <v>0</v>
      </c>
      <c r="T2174">
        <v>3960000</v>
      </c>
      <c r="U2174">
        <v>0</v>
      </c>
      <c r="V2174">
        <v>0</v>
      </c>
      <c r="W2174">
        <v>0</v>
      </c>
      <c r="X2174">
        <v>0</v>
      </c>
      <c r="Y2174">
        <v>0</v>
      </c>
      <c r="Z2174">
        <v>0</v>
      </c>
      <c r="AA2174">
        <v>0</v>
      </c>
      <c r="AB2174">
        <v>0</v>
      </c>
      <c r="AC2174">
        <v>0</v>
      </c>
      <c r="AD2174">
        <v>0</v>
      </c>
      <c r="AE2174">
        <v>0</v>
      </c>
      <c r="AF2174">
        <v>0</v>
      </c>
      <c r="AG2174">
        <v>0</v>
      </c>
      <c r="AH2174">
        <v>0</v>
      </c>
      <c r="AI2174">
        <v>0</v>
      </c>
      <c r="AJ2174">
        <v>0</v>
      </c>
      <c r="AK2174">
        <v>0</v>
      </c>
      <c r="AL2174">
        <v>0</v>
      </c>
      <c r="AM2174">
        <v>0</v>
      </c>
    </row>
    <row r="2175" spans="1:39" x14ac:dyDescent="0.45">
      <c r="A2175" t="s">
        <v>9560</v>
      </c>
      <c r="B2175" t="s">
        <v>9561</v>
      </c>
      <c r="C2175" t="s">
        <v>9562</v>
      </c>
      <c r="D2175" t="s">
        <v>9563</v>
      </c>
      <c r="E2175" t="s">
        <v>3409</v>
      </c>
      <c r="F2175" t="s">
        <v>1534</v>
      </c>
      <c r="G2175" t="s">
        <v>57</v>
      </c>
      <c r="L2175">
        <v>2</v>
      </c>
      <c r="M2175" s="1">
        <v>40909</v>
      </c>
      <c r="N2175" s="2">
        <v>40909</v>
      </c>
      <c r="O2175" t="s">
        <v>132</v>
      </c>
      <c r="P2175">
        <v>2012</v>
      </c>
      <c r="Q2175" s="1">
        <v>41618</v>
      </c>
      <c r="R2175" s="1">
        <v>41911</v>
      </c>
      <c r="S2175">
        <v>800000</v>
      </c>
      <c r="T2175">
        <v>0</v>
      </c>
      <c r="U2175">
        <v>0</v>
      </c>
      <c r="V2175">
        <v>0</v>
      </c>
      <c r="W2175">
        <v>0</v>
      </c>
      <c r="X2175">
        <v>0</v>
      </c>
      <c r="Y2175">
        <v>0</v>
      </c>
      <c r="Z2175">
        <v>0</v>
      </c>
      <c r="AA2175">
        <v>0</v>
      </c>
      <c r="AB2175">
        <v>0</v>
      </c>
      <c r="AC2175">
        <v>0</v>
      </c>
      <c r="AD2175">
        <v>0</v>
      </c>
      <c r="AE2175">
        <v>0</v>
      </c>
      <c r="AF2175">
        <v>0</v>
      </c>
      <c r="AG2175">
        <v>0</v>
      </c>
      <c r="AH2175">
        <v>0</v>
      </c>
      <c r="AI2175">
        <v>0</v>
      </c>
      <c r="AJ2175">
        <v>0</v>
      </c>
      <c r="AK2175">
        <v>0</v>
      </c>
      <c r="AL2175">
        <v>0</v>
      </c>
      <c r="AM2175">
        <v>0</v>
      </c>
    </row>
    <row r="2176" spans="1:39" x14ac:dyDescent="0.45">
      <c r="A2176" t="s">
        <v>9564</v>
      </c>
      <c r="B2176" t="s">
        <v>9565</v>
      </c>
      <c r="D2176" t="s">
        <v>9566</v>
      </c>
      <c r="E2176" t="s">
        <v>670</v>
      </c>
      <c r="F2176" s="3">
        <v>2000</v>
      </c>
      <c r="G2176" t="s">
        <v>57</v>
      </c>
      <c r="H2176" t="s">
        <v>46</v>
      </c>
      <c r="I2176" t="s">
        <v>169</v>
      </c>
      <c r="J2176" t="s">
        <v>170</v>
      </c>
      <c r="K2176" t="s">
        <v>170</v>
      </c>
      <c r="L2176">
        <v>1</v>
      </c>
      <c r="M2176" s="1">
        <v>40179</v>
      </c>
      <c r="N2176" s="2">
        <v>40179</v>
      </c>
      <c r="O2176" t="s">
        <v>118</v>
      </c>
      <c r="P2176">
        <v>2010</v>
      </c>
      <c r="Q2176" s="1">
        <v>41584</v>
      </c>
      <c r="R2176" s="1">
        <v>41584</v>
      </c>
      <c r="S2176">
        <v>0</v>
      </c>
      <c r="T2176">
        <v>0</v>
      </c>
      <c r="U2176">
        <v>2000</v>
      </c>
      <c r="V2176">
        <v>0</v>
      </c>
      <c r="W2176">
        <v>0</v>
      </c>
      <c r="X2176">
        <v>0</v>
      </c>
      <c r="Y2176">
        <v>0</v>
      </c>
      <c r="Z2176">
        <v>0</v>
      </c>
      <c r="AA2176">
        <v>0</v>
      </c>
      <c r="AB2176">
        <v>0</v>
      </c>
      <c r="AC2176">
        <v>0</v>
      </c>
      <c r="AD2176">
        <v>0</v>
      </c>
      <c r="AE2176">
        <v>0</v>
      </c>
      <c r="AF2176">
        <v>0</v>
      </c>
      <c r="AG2176">
        <v>0</v>
      </c>
      <c r="AH2176">
        <v>0</v>
      </c>
      <c r="AI2176">
        <v>0</v>
      </c>
      <c r="AJ2176">
        <v>0</v>
      </c>
      <c r="AK2176">
        <v>0</v>
      </c>
      <c r="AL2176">
        <v>0</v>
      </c>
      <c r="AM2176">
        <v>0</v>
      </c>
    </row>
    <row r="2177" spans="1:39" x14ac:dyDescent="0.45">
      <c r="A2177" t="s">
        <v>9567</v>
      </c>
      <c r="B2177" t="s">
        <v>9568</v>
      </c>
      <c r="C2177" t="s">
        <v>9569</v>
      </c>
      <c r="D2177" t="s">
        <v>9570</v>
      </c>
      <c r="E2177" t="s">
        <v>1335</v>
      </c>
      <c r="F2177" t="s">
        <v>9571</v>
      </c>
      <c r="G2177" t="s">
        <v>57</v>
      </c>
      <c r="H2177" t="s">
        <v>74</v>
      </c>
      <c r="J2177" t="s">
        <v>6353</v>
      </c>
      <c r="K2177" t="s">
        <v>6354</v>
      </c>
      <c r="L2177">
        <v>2</v>
      </c>
      <c r="M2177" s="1">
        <v>38718</v>
      </c>
      <c r="N2177" s="2">
        <v>38718</v>
      </c>
      <c r="O2177" t="s">
        <v>430</v>
      </c>
      <c r="P2177">
        <v>2006</v>
      </c>
      <c r="Q2177" s="1">
        <v>38718</v>
      </c>
      <c r="R2177" s="1">
        <v>39083</v>
      </c>
      <c r="S2177">
        <v>1032861</v>
      </c>
      <c r="T2177">
        <v>1569024</v>
      </c>
      <c r="U2177">
        <v>0</v>
      </c>
      <c r="V2177">
        <v>0</v>
      </c>
      <c r="W2177">
        <v>0</v>
      </c>
      <c r="X2177">
        <v>0</v>
      </c>
      <c r="Y2177">
        <v>0</v>
      </c>
      <c r="Z2177">
        <v>0</v>
      </c>
      <c r="AA2177">
        <v>0</v>
      </c>
      <c r="AB2177">
        <v>0</v>
      </c>
      <c r="AC2177">
        <v>0</v>
      </c>
      <c r="AD2177">
        <v>0</v>
      </c>
      <c r="AE2177">
        <v>0</v>
      </c>
      <c r="AF2177">
        <v>1569024</v>
      </c>
      <c r="AG2177">
        <v>0</v>
      </c>
      <c r="AH2177">
        <v>0</v>
      </c>
      <c r="AI2177">
        <v>0</v>
      </c>
      <c r="AJ2177">
        <v>0</v>
      </c>
      <c r="AK2177">
        <v>0</v>
      </c>
      <c r="AL2177">
        <v>0</v>
      </c>
      <c r="AM2177">
        <v>0</v>
      </c>
    </row>
    <row r="2178" spans="1:39" x14ac:dyDescent="0.45">
      <c r="A2178" t="s">
        <v>9572</v>
      </c>
      <c r="B2178" t="s">
        <v>9573</v>
      </c>
      <c r="C2178" t="s">
        <v>9574</v>
      </c>
      <c r="D2178" t="s">
        <v>9575</v>
      </c>
      <c r="E2178" t="s">
        <v>8503</v>
      </c>
      <c r="F2178" t="s">
        <v>1845</v>
      </c>
      <c r="G2178" t="s">
        <v>57</v>
      </c>
      <c r="H2178" t="s">
        <v>46</v>
      </c>
      <c r="I2178" t="s">
        <v>205</v>
      </c>
      <c r="J2178" t="s">
        <v>206</v>
      </c>
      <c r="K2178" t="s">
        <v>206</v>
      </c>
      <c r="L2178">
        <v>1</v>
      </c>
      <c r="M2178" s="1">
        <v>34335</v>
      </c>
      <c r="N2178" s="2">
        <v>34335</v>
      </c>
      <c r="O2178" t="s">
        <v>3390</v>
      </c>
      <c r="P2178">
        <v>1994</v>
      </c>
      <c r="Q2178" s="1">
        <v>34881</v>
      </c>
      <c r="R2178" s="1">
        <v>34881</v>
      </c>
      <c r="S2178">
        <v>0</v>
      </c>
      <c r="T2178">
        <v>8000000</v>
      </c>
      <c r="U2178">
        <v>0</v>
      </c>
      <c r="V2178">
        <v>0</v>
      </c>
      <c r="W2178">
        <v>0</v>
      </c>
      <c r="X2178">
        <v>0</v>
      </c>
      <c r="Y2178">
        <v>0</v>
      </c>
      <c r="Z2178">
        <v>0</v>
      </c>
      <c r="AA2178">
        <v>0</v>
      </c>
      <c r="AB2178">
        <v>0</v>
      </c>
      <c r="AC2178">
        <v>0</v>
      </c>
      <c r="AD2178">
        <v>0</v>
      </c>
      <c r="AE2178">
        <v>0</v>
      </c>
      <c r="AF2178">
        <v>8000000</v>
      </c>
      <c r="AG2178">
        <v>0</v>
      </c>
      <c r="AH2178">
        <v>0</v>
      </c>
      <c r="AI2178">
        <v>0</v>
      </c>
      <c r="AJ2178">
        <v>0</v>
      </c>
      <c r="AK2178">
        <v>0</v>
      </c>
      <c r="AL2178">
        <v>0</v>
      </c>
      <c r="AM2178">
        <v>0</v>
      </c>
    </row>
    <row r="2179" spans="1:39" x14ac:dyDescent="0.45">
      <c r="A2179" t="s">
        <v>9576</v>
      </c>
      <c r="B2179" t="s">
        <v>9577</v>
      </c>
      <c r="C2179" t="s">
        <v>9578</v>
      </c>
      <c r="D2179" t="s">
        <v>1474</v>
      </c>
      <c r="E2179" t="s">
        <v>1475</v>
      </c>
      <c r="F2179" t="s">
        <v>9579</v>
      </c>
      <c r="G2179" t="s">
        <v>57</v>
      </c>
      <c r="H2179" t="s">
        <v>74</v>
      </c>
      <c r="J2179" t="s">
        <v>2971</v>
      </c>
      <c r="K2179" t="s">
        <v>9580</v>
      </c>
      <c r="L2179">
        <v>1</v>
      </c>
      <c r="M2179" s="1">
        <v>40909</v>
      </c>
      <c r="N2179" s="2">
        <v>40909</v>
      </c>
      <c r="O2179" t="s">
        <v>132</v>
      </c>
      <c r="P2179">
        <v>2012</v>
      </c>
      <c r="Q2179" s="1">
        <v>41779</v>
      </c>
      <c r="R2179" s="1">
        <v>41779</v>
      </c>
      <c r="S2179">
        <v>0</v>
      </c>
      <c r="T2179">
        <v>430548</v>
      </c>
      <c r="U2179">
        <v>0</v>
      </c>
      <c r="V2179">
        <v>0</v>
      </c>
      <c r="W2179">
        <v>0</v>
      </c>
      <c r="X2179">
        <v>0</v>
      </c>
      <c r="Y2179">
        <v>0</v>
      </c>
      <c r="Z2179">
        <v>0</v>
      </c>
      <c r="AA2179">
        <v>0</v>
      </c>
      <c r="AB2179">
        <v>0</v>
      </c>
      <c r="AC2179">
        <v>0</v>
      </c>
      <c r="AD2179">
        <v>0</v>
      </c>
      <c r="AE2179">
        <v>0</v>
      </c>
      <c r="AF2179">
        <v>0</v>
      </c>
      <c r="AG2179">
        <v>0</v>
      </c>
      <c r="AH2179">
        <v>0</v>
      </c>
      <c r="AI2179">
        <v>0</v>
      </c>
      <c r="AJ2179">
        <v>0</v>
      </c>
      <c r="AK2179">
        <v>0</v>
      </c>
      <c r="AL2179">
        <v>0</v>
      </c>
      <c r="AM2179">
        <v>0</v>
      </c>
    </row>
    <row r="2180" spans="1:39" x14ac:dyDescent="0.45">
      <c r="A2180" t="s">
        <v>9581</v>
      </c>
      <c r="B2180" t="s">
        <v>9582</v>
      </c>
      <c r="C2180" t="s">
        <v>9583</v>
      </c>
      <c r="D2180" t="s">
        <v>9584</v>
      </c>
      <c r="E2180" t="s">
        <v>9585</v>
      </c>
      <c r="F2180" t="s">
        <v>8818</v>
      </c>
      <c r="G2180" t="s">
        <v>57</v>
      </c>
      <c r="H2180" t="s">
        <v>46</v>
      </c>
      <c r="I2180" t="s">
        <v>58</v>
      </c>
      <c r="J2180" t="s">
        <v>198</v>
      </c>
      <c r="K2180" t="s">
        <v>1363</v>
      </c>
      <c r="L2180">
        <v>1</v>
      </c>
      <c r="M2180" s="1">
        <v>37987</v>
      </c>
      <c r="N2180" s="2">
        <v>37987</v>
      </c>
      <c r="O2180" t="s">
        <v>452</v>
      </c>
      <c r="P2180">
        <v>2004</v>
      </c>
      <c r="Q2180" s="1">
        <v>38749</v>
      </c>
      <c r="R2180" s="1">
        <v>38749</v>
      </c>
      <c r="S2180">
        <v>0</v>
      </c>
      <c r="T2180">
        <v>15400000</v>
      </c>
      <c r="U2180">
        <v>0</v>
      </c>
      <c r="V2180">
        <v>0</v>
      </c>
      <c r="W2180">
        <v>0</v>
      </c>
      <c r="X2180">
        <v>0</v>
      </c>
      <c r="Y2180">
        <v>0</v>
      </c>
      <c r="Z2180">
        <v>0</v>
      </c>
      <c r="AA2180">
        <v>0</v>
      </c>
      <c r="AB2180">
        <v>0</v>
      </c>
      <c r="AC2180">
        <v>0</v>
      </c>
      <c r="AD2180">
        <v>0</v>
      </c>
      <c r="AE2180">
        <v>0</v>
      </c>
      <c r="AF2180">
        <v>0</v>
      </c>
      <c r="AG2180">
        <v>0</v>
      </c>
      <c r="AH2180">
        <v>15400000</v>
      </c>
      <c r="AI2180">
        <v>0</v>
      </c>
      <c r="AJ2180">
        <v>0</v>
      </c>
      <c r="AK2180">
        <v>0</v>
      </c>
      <c r="AL2180">
        <v>0</v>
      </c>
      <c r="AM2180">
        <v>0</v>
      </c>
    </row>
    <row r="2181" spans="1:39" x14ac:dyDescent="0.45">
      <c r="A2181" t="s">
        <v>9586</v>
      </c>
      <c r="B2181" t="s">
        <v>9587</v>
      </c>
      <c r="C2181" t="s">
        <v>9588</v>
      </c>
      <c r="D2181" t="s">
        <v>9589</v>
      </c>
      <c r="E2181" t="s">
        <v>89</v>
      </c>
      <c r="F2181" s="3">
        <v>18000</v>
      </c>
      <c r="G2181" t="s">
        <v>57</v>
      </c>
      <c r="H2181" t="s">
        <v>46</v>
      </c>
      <c r="I2181" t="s">
        <v>1095</v>
      </c>
      <c r="J2181" t="s">
        <v>1096</v>
      </c>
      <c r="K2181" t="s">
        <v>9590</v>
      </c>
      <c r="L2181">
        <v>4</v>
      </c>
      <c r="M2181" s="1">
        <v>40179</v>
      </c>
      <c r="N2181" s="2">
        <v>40179</v>
      </c>
      <c r="O2181" t="s">
        <v>118</v>
      </c>
      <c r="P2181">
        <v>2010</v>
      </c>
      <c r="Q2181" s="1">
        <v>40544</v>
      </c>
      <c r="R2181" s="1">
        <v>40940</v>
      </c>
      <c r="S2181">
        <v>18000</v>
      </c>
      <c r="T2181">
        <v>0</v>
      </c>
      <c r="U2181">
        <v>0</v>
      </c>
      <c r="V2181">
        <v>0</v>
      </c>
      <c r="W2181">
        <v>0</v>
      </c>
      <c r="X2181">
        <v>0</v>
      </c>
      <c r="Y2181">
        <v>0</v>
      </c>
      <c r="Z2181">
        <v>0</v>
      </c>
      <c r="AA2181">
        <v>0</v>
      </c>
      <c r="AB2181">
        <v>0</v>
      </c>
      <c r="AC2181">
        <v>0</v>
      </c>
      <c r="AD2181">
        <v>0</v>
      </c>
      <c r="AE2181">
        <v>0</v>
      </c>
      <c r="AF2181">
        <v>0</v>
      </c>
      <c r="AG2181">
        <v>0</v>
      </c>
      <c r="AH2181">
        <v>0</v>
      </c>
      <c r="AI2181">
        <v>0</v>
      </c>
      <c r="AJ2181">
        <v>0</v>
      </c>
      <c r="AK2181">
        <v>0</v>
      </c>
      <c r="AL2181">
        <v>0</v>
      </c>
      <c r="AM2181">
        <v>0</v>
      </c>
    </row>
    <row r="2182" spans="1:39" x14ac:dyDescent="0.45">
      <c r="A2182" t="s">
        <v>9591</v>
      </c>
      <c r="B2182" t="s">
        <v>9592</v>
      </c>
      <c r="F2182" s="3">
        <v>84178</v>
      </c>
      <c r="G2182" t="s">
        <v>57</v>
      </c>
      <c r="L2182">
        <v>1</v>
      </c>
      <c r="Q2182" s="1">
        <v>41759</v>
      </c>
      <c r="R2182" s="1">
        <v>41759</v>
      </c>
      <c r="S2182">
        <v>0</v>
      </c>
      <c r="T2182">
        <v>0</v>
      </c>
      <c r="U2182">
        <v>0</v>
      </c>
      <c r="V2182">
        <v>84178</v>
      </c>
      <c r="W2182">
        <v>0</v>
      </c>
      <c r="X2182">
        <v>0</v>
      </c>
      <c r="Y2182">
        <v>0</v>
      </c>
      <c r="Z2182">
        <v>0</v>
      </c>
      <c r="AA2182">
        <v>0</v>
      </c>
      <c r="AB2182">
        <v>0</v>
      </c>
      <c r="AC2182">
        <v>0</v>
      </c>
      <c r="AD2182">
        <v>0</v>
      </c>
      <c r="AE2182">
        <v>0</v>
      </c>
      <c r="AF2182">
        <v>0</v>
      </c>
      <c r="AG2182">
        <v>0</v>
      </c>
      <c r="AH2182">
        <v>0</v>
      </c>
      <c r="AI2182">
        <v>0</v>
      </c>
      <c r="AJ2182">
        <v>0</v>
      </c>
      <c r="AK2182">
        <v>0</v>
      </c>
      <c r="AL2182">
        <v>0</v>
      </c>
      <c r="AM2182">
        <v>0</v>
      </c>
    </row>
    <row r="2183" spans="1:39" x14ac:dyDescent="0.45">
      <c r="A2183" t="s">
        <v>9593</v>
      </c>
      <c r="B2183" t="s">
        <v>9594</v>
      </c>
      <c r="C2183" t="s">
        <v>9595</v>
      </c>
      <c r="D2183" t="s">
        <v>774</v>
      </c>
      <c r="E2183" t="s">
        <v>775</v>
      </c>
      <c r="F2183" t="s">
        <v>9596</v>
      </c>
      <c r="G2183" t="s">
        <v>57</v>
      </c>
      <c r="H2183" t="s">
        <v>46</v>
      </c>
      <c r="I2183" t="s">
        <v>58</v>
      </c>
      <c r="J2183" t="s">
        <v>198</v>
      </c>
      <c r="K2183" t="s">
        <v>5333</v>
      </c>
      <c r="L2183">
        <v>3</v>
      </c>
      <c r="M2183" s="1">
        <v>39190</v>
      </c>
      <c r="N2183" s="2">
        <v>39173</v>
      </c>
      <c r="O2183" t="s">
        <v>2939</v>
      </c>
      <c r="P2183">
        <v>2007</v>
      </c>
      <c r="Q2183" s="1">
        <v>40037</v>
      </c>
      <c r="R2183" s="1">
        <v>40834</v>
      </c>
      <c r="S2183">
        <v>0</v>
      </c>
      <c r="T2183">
        <v>0</v>
      </c>
      <c r="U2183">
        <v>0</v>
      </c>
      <c r="V2183">
        <v>0</v>
      </c>
      <c r="W2183">
        <v>0</v>
      </c>
      <c r="X2183">
        <v>3310000</v>
      </c>
      <c r="Y2183">
        <v>0</v>
      </c>
      <c r="Z2183">
        <v>0</v>
      </c>
      <c r="AA2183">
        <v>0</v>
      </c>
      <c r="AB2183">
        <v>0</v>
      </c>
      <c r="AC2183">
        <v>0</v>
      </c>
      <c r="AD2183">
        <v>0</v>
      </c>
      <c r="AE2183">
        <v>0</v>
      </c>
      <c r="AF2183">
        <v>0</v>
      </c>
      <c r="AG2183">
        <v>0</v>
      </c>
      <c r="AH2183">
        <v>0</v>
      </c>
      <c r="AI2183">
        <v>0</v>
      </c>
      <c r="AJ2183">
        <v>0</v>
      </c>
      <c r="AK2183">
        <v>0</v>
      </c>
      <c r="AL2183">
        <v>0</v>
      </c>
      <c r="AM2183">
        <v>0</v>
      </c>
    </row>
    <row r="2184" spans="1:39" x14ac:dyDescent="0.45">
      <c r="A2184" t="s">
        <v>9597</v>
      </c>
      <c r="B2184" t="s">
        <v>9598</v>
      </c>
      <c r="C2184" t="s">
        <v>9599</v>
      </c>
      <c r="D2184" t="s">
        <v>3597</v>
      </c>
      <c r="E2184" t="s">
        <v>2150</v>
      </c>
      <c r="F2184" t="s">
        <v>114</v>
      </c>
      <c r="G2184" t="s">
        <v>45</v>
      </c>
      <c r="H2184" t="s">
        <v>46</v>
      </c>
      <c r="I2184" t="s">
        <v>58</v>
      </c>
      <c r="J2184" t="s">
        <v>198</v>
      </c>
      <c r="K2184" t="s">
        <v>3958</v>
      </c>
      <c r="L2184">
        <v>2</v>
      </c>
      <c r="M2184" s="1">
        <v>36069</v>
      </c>
      <c r="N2184" s="2">
        <v>36069</v>
      </c>
      <c r="O2184" t="s">
        <v>4525</v>
      </c>
      <c r="P2184">
        <v>1998</v>
      </c>
      <c r="Q2184" s="1">
        <v>36413</v>
      </c>
      <c r="R2184" s="1">
        <v>36717</v>
      </c>
      <c r="S2184">
        <v>0</v>
      </c>
      <c r="T2184">
        <v>0</v>
      </c>
      <c r="U2184">
        <v>0</v>
      </c>
      <c r="V2184">
        <v>0</v>
      </c>
      <c r="W2184">
        <v>0</v>
      </c>
      <c r="X2184">
        <v>0</v>
      </c>
      <c r="Y2184">
        <v>0</v>
      </c>
      <c r="Z2184">
        <v>0</v>
      </c>
      <c r="AA2184">
        <v>0</v>
      </c>
      <c r="AB2184">
        <v>0</v>
      </c>
      <c r="AC2184">
        <v>0</v>
      </c>
      <c r="AD2184">
        <v>0</v>
      </c>
      <c r="AE2184">
        <v>0</v>
      </c>
      <c r="AF2184">
        <v>0</v>
      </c>
      <c r="AG2184">
        <v>0</v>
      </c>
      <c r="AH2184">
        <v>0</v>
      </c>
      <c r="AI2184">
        <v>0</v>
      </c>
      <c r="AJ2184">
        <v>0</v>
      </c>
      <c r="AK2184">
        <v>0</v>
      </c>
      <c r="AL2184">
        <v>0</v>
      </c>
      <c r="AM2184">
        <v>0</v>
      </c>
    </row>
    <row r="2185" spans="1:39" x14ac:dyDescent="0.45">
      <c r="A2185" t="s">
        <v>9600</v>
      </c>
      <c r="B2185" t="s">
        <v>9601</v>
      </c>
      <c r="C2185" t="s">
        <v>9602</v>
      </c>
      <c r="D2185" t="s">
        <v>9603</v>
      </c>
      <c r="E2185" t="s">
        <v>5802</v>
      </c>
      <c r="F2185" s="3">
        <v>40000</v>
      </c>
      <c r="G2185" t="s">
        <v>57</v>
      </c>
      <c r="H2185" t="s">
        <v>129</v>
      </c>
      <c r="J2185" t="s">
        <v>130</v>
      </c>
      <c r="K2185" t="s">
        <v>130</v>
      </c>
      <c r="L2185">
        <v>1</v>
      </c>
      <c r="M2185" s="1">
        <v>41548</v>
      </c>
      <c r="N2185" s="2">
        <v>41548</v>
      </c>
      <c r="O2185" t="s">
        <v>157</v>
      </c>
      <c r="P2185">
        <v>2013</v>
      </c>
      <c r="Q2185" s="1">
        <v>41791</v>
      </c>
      <c r="R2185" s="1">
        <v>41791</v>
      </c>
      <c r="S2185">
        <v>40000</v>
      </c>
      <c r="T2185">
        <v>0</v>
      </c>
      <c r="U2185">
        <v>0</v>
      </c>
      <c r="V2185">
        <v>0</v>
      </c>
      <c r="W2185">
        <v>0</v>
      </c>
      <c r="X2185">
        <v>0</v>
      </c>
      <c r="Y2185">
        <v>0</v>
      </c>
      <c r="Z2185">
        <v>0</v>
      </c>
      <c r="AA2185">
        <v>0</v>
      </c>
      <c r="AB2185">
        <v>0</v>
      </c>
      <c r="AC2185">
        <v>0</v>
      </c>
      <c r="AD2185">
        <v>0</v>
      </c>
      <c r="AE2185">
        <v>0</v>
      </c>
      <c r="AF2185">
        <v>0</v>
      </c>
      <c r="AG2185">
        <v>0</v>
      </c>
      <c r="AH2185">
        <v>0</v>
      </c>
      <c r="AI2185">
        <v>0</v>
      </c>
      <c r="AJ2185">
        <v>0</v>
      </c>
      <c r="AK2185">
        <v>0</v>
      </c>
      <c r="AL2185">
        <v>0</v>
      </c>
      <c r="AM2185">
        <v>0</v>
      </c>
    </row>
    <row r="2186" spans="1:39" x14ac:dyDescent="0.45">
      <c r="A2186" t="s">
        <v>9604</v>
      </c>
      <c r="B2186" t="s">
        <v>9605</v>
      </c>
      <c r="C2186" t="s">
        <v>9606</v>
      </c>
      <c r="D2186" t="s">
        <v>107</v>
      </c>
      <c r="E2186" t="s">
        <v>108</v>
      </c>
      <c r="F2186" t="s">
        <v>9607</v>
      </c>
      <c r="G2186" t="s">
        <v>45</v>
      </c>
      <c r="H2186" t="s">
        <v>46</v>
      </c>
      <c r="I2186" t="s">
        <v>58</v>
      </c>
      <c r="J2186" t="s">
        <v>198</v>
      </c>
      <c r="K2186" t="s">
        <v>295</v>
      </c>
      <c r="L2186">
        <v>2</v>
      </c>
      <c r="Q2186" s="1">
        <v>38804</v>
      </c>
      <c r="R2186" s="1">
        <v>39195</v>
      </c>
      <c r="S2186">
        <v>0</v>
      </c>
      <c r="T2186">
        <v>28300000</v>
      </c>
      <c r="U2186">
        <v>0</v>
      </c>
      <c r="V2186">
        <v>0</v>
      </c>
      <c r="W2186">
        <v>0</v>
      </c>
      <c r="X2186">
        <v>0</v>
      </c>
      <c r="Y2186">
        <v>0</v>
      </c>
      <c r="Z2186">
        <v>0</v>
      </c>
      <c r="AA2186">
        <v>0</v>
      </c>
      <c r="AB2186">
        <v>0</v>
      </c>
      <c r="AC2186">
        <v>0</v>
      </c>
      <c r="AD2186">
        <v>0</v>
      </c>
      <c r="AE2186">
        <v>0</v>
      </c>
      <c r="AF2186">
        <v>0</v>
      </c>
      <c r="AG2186">
        <v>0</v>
      </c>
      <c r="AH2186">
        <v>0</v>
      </c>
      <c r="AI2186">
        <v>19300000</v>
      </c>
      <c r="AJ2186">
        <v>0</v>
      </c>
      <c r="AK2186">
        <v>0</v>
      </c>
      <c r="AL2186">
        <v>0</v>
      </c>
      <c r="AM2186">
        <v>0</v>
      </c>
    </row>
    <row r="2187" spans="1:39" x14ac:dyDescent="0.45">
      <c r="A2187" t="s">
        <v>9608</v>
      </c>
      <c r="B2187" t="s">
        <v>9609</v>
      </c>
      <c r="C2187" t="s">
        <v>9610</v>
      </c>
      <c r="D2187" t="s">
        <v>1343</v>
      </c>
      <c r="E2187" t="s">
        <v>1344</v>
      </c>
      <c r="F2187" t="s">
        <v>9611</v>
      </c>
      <c r="G2187" t="s">
        <v>57</v>
      </c>
      <c r="H2187" t="s">
        <v>46</v>
      </c>
      <c r="I2187" t="s">
        <v>560</v>
      </c>
      <c r="J2187" t="s">
        <v>561</v>
      </c>
      <c r="K2187" t="s">
        <v>9612</v>
      </c>
      <c r="L2187">
        <v>3</v>
      </c>
      <c r="M2187" s="1">
        <v>35796</v>
      </c>
      <c r="N2187" s="2">
        <v>35796</v>
      </c>
      <c r="O2187" t="s">
        <v>709</v>
      </c>
      <c r="P2187">
        <v>1998</v>
      </c>
      <c r="Q2187" s="1">
        <v>38918</v>
      </c>
      <c r="R2187" s="1">
        <v>40938</v>
      </c>
      <c r="S2187">
        <v>0</v>
      </c>
      <c r="T2187">
        <v>26300000</v>
      </c>
      <c r="U2187">
        <v>0</v>
      </c>
      <c r="V2187">
        <v>0</v>
      </c>
      <c r="W2187">
        <v>0</v>
      </c>
      <c r="X2187">
        <v>0</v>
      </c>
      <c r="Y2187">
        <v>0</v>
      </c>
      <c r="Z2187">
        <v>0</v>
      </c>
      <c r="AA2187">
        <v>0</v>
      </c>
      <c r="AB2187">
        <v>0</v>
      </c>
      <c r="AC2187">
        <v>0</v>
      </c>
      <c r="AD2187">
        <v>0</v>
      </c>
      <c r="AE2187">
        <v>0</v>
      </c>
      <c r="AF2187">
        <v>0</v>
      </c>
      <c r="AG2187">
        <v>0</v>
      </c>
      <c r="AH2187">
        <v>0</v>
      </c>
      <c r="AI2187">
        <v>0</v>
      </c>
      <c r="AJ2187">
        <v>25000000</v>
      </c>
      <c r="AK2187">
        <v>0</v>
      </c>
      <c r="AL2187">
        <v>0</v>
      </c>
      <c r="AM2187">
        <v>0</v>
      </c>
    </row>
    <row r="2188" spans="1:39" x14ac:dyDescent="0.45">
      <c r="A2188" t="s">
        <v>9613</v>
      </c>
      <c r="B2188" t="s">
        <v>9614</v>
      </c>
      <c r="C2188" t="s">
        <v>9615</v>
      </c>
      <c r="D2188" t="s">
        <v>9616</v>
      </c>
      <c r="E2188" t="s">
        <v>3764</v>
      </c>
      <c r="F2188" t="s">
        <v>114</v>
      </c>
      <c r="G2188" t="s">
        <v>57</v>
      </c>
      <c r="L2188">
        <v>1</v>
      </c>
      <c r="M2188" s="1">
        <v>40817</v>
      </c>
      <c r="N2188" s="2">
        <v>40817</v>
      </c>
      <c r="O2188" t="s">
        <v>94</v>
      </c>
      <c r="P2188">
        <v>2011</v>
      </c>
      <c r="Q2188" s="1">
        <v>41275</v>
      </c>
      <c r="R2188" s="1">
        <v>41275</v>
      </c>
      <c r="S2188">
        <v>0</v>
      </c>
      <c r="T2188">
        <v>0</v>
      </c>
      <c r="U2188">
        <v>0</v>
      </c>
      <c r="V2188">
        <v>0</v>
      </c>
      <c r="W2188">
        <v>0</v>
      </c>
      <c r="X2188">
        <v>0</v>
      </c>
      <c r="Y2188">
        <v>0</v>
      </c>
      <c r="Z2188">
        <v>0</v>
      </c>
      <c r="AA2188">
        <v>0</v>
      </c>
      <c r="AB2188">
        <v>0</v>
      </c>
      <c r="AC2188">
        <v>0</v>
      </c>
      <c r="AD2188">
        <v>0</v>
      </c>
      <c r="AE2188">
        <v>0</v>
      </c>
      <c r="AF2188">
        <v>0</v>
      </c>
      <c r="AG2188">
        <v>0</v>
      </c>
      <c r="AH2188">
        <v>0</v>
      </c>
      <c r="AI2188">
        <v>0</v>
      </c>
      <c r="AJ2188">
        <v>0</v>
      </c>
      <c r="AK2188">
        <v>0</v>
      </c>
      <c r="AL2188">
        <v>0</v>
      </c>
      <c r="AM2188">
        <v>0</v>
      </c>
    </row>
    <row r="2189" spans="1:39" x14ac:dyDescent="0.45">
      <c r="A2189" t="s">
        <v>9617</v>
      </c>
      <c r="B2189" t="s">
        <v>9618</v>
      </c>
      <c r="C2189" t="s">
        <v>9619</v>
      </c>
      <c r="D2189" t="s">
        <v>1757</v>
      </c>
      <c r="E2189" t="s">
        <v>1758</v>
      </c>
      <c r="F2189" t="s">
        <v>9620</v>
      </c>
      <c r="G2189" t="s">
        <v>57</v>
      </c>
      <c r="H2189" t="s">
        <v>46</v>
      </c>
      <c r="I2189" t="s">
        <v>1228</v>
      </c>
      <c r="J2189" t="s">
        <v>9621</v>
      </c>
      <c r="K2189" t="s">
        <v>782</v>
      </c>
      <c r="L2189">
        <v>1</v>
      </c>
      <c r="M2189" s="1">
        <v>41775</v>
      </c>
      <c r="N2189" s="2">
        <v>41760</v>
      </c>
      <c r="O2189" t="s">
        <v>1211</v>
      </c>
      <c r="P2189">
        <v>2014</v>
      </c>
      <c r="Q2189" s="1">
        <v>41689</v>
      </c>
      <c r="R2189" s="1">
        <v>41689</v>
      </c>
      <c r="S2189">
        <v>1185800</v>
      </c>
      <c r="T2189">
        <v>0</v>
      </c>
      <c r="U2189">
        <v>0</v>
      </c>
      <c r="V2189">
        <v>0</v>
      </c>
      <c r="W2189">
        <v>0</v>
      </c>
      <c r="X2189">
        <v>0</v>
      </c>
      <c r="Y2189">
        <v>0</v>
      </c>
      <c r="Z2189">
        <v>0</v>
      </c>
      <c r="AA2189">
        <v>0</v>
      </c>
      <c r="AB2189">
        <v>0</v>
      </c>
      <c r="AC2189">
        <v>0</v>
      </c>
      <c r="AD2189">
        <v>0</v>
      </c>
      <c r="AE2189">
        <v>0</v>
      </c>
      <c r="AF2189">
        <v>0</v>
      </c>
      <c r="AG2189">
        <v>0</v>
      </c>
      <c r="AH2189">
        <v>0</v>
      </c>
      <c r="AI2189">
        <v>0</v>
      </c>
      <c r="AJ2189">
        <v>0</v>
      </c>
      <c r="AK2189">
        <v>0</v>
      </c>
      <c r="AL2189">
        <v>0</v>
      </c>
      <c r="AM2189">
        <v>0</v>
      </c>
    </row>
    <row r="2190" spans="1:39" x14ac:dyDescent="0.45">
      <c r="A2190" t="s">
        <v>9622</v>
      </c>
      <c r="B2190" t="s">
        <v>9623</v>
      </c>
      <c r="C2190" t="s">
        <v>9624</v>
      </c>
      <c r="D2190" t="s">
        <v>774</v>
      </c>
      <c r="E2190" t="s">
        <v>775</v>
      </c>
      <c r="F2190" t="s">
        <v>9625</v>
      </c>
      <c r="G2190" t="s">
        <v>57</v>
      </c>
      <c r="H2190" t="s">
        <v>46</v>
      </c>
      <c r="I2190" t="s">
        <v>58</v>
      </c>
      <c r="J2190" t="s">
        <v>1223</v>
      </c>
      <c r="K2190" t="s">
        <v>9626</v>
      </c>
      <c r="L2190">
        <v>2</v>
      </c>
      <c r="M2190" s="1">
        <v>36161</v>
      </c>
      <c r="N2190" s="2">
        <v>36161</v>
      </c>
      <c r="O2190" t="s">
        <v>1121</v>
      </c>
      <c r="P2190">
        <v>1999</v>
      </c>
      <c r="Q2190" s="1">
        <v>41515</v>
      </c>
      <c r="R2190" s="1">
        <v>41652</v>
      </c>
      <c r="S2190">
        <v>0</v>
      </c>
      <c r="T2190">
        <v>605000</v>
      </c>
      <c r="U2190">
        <v>0</v>
      </c>
      <c r="V2190">
        <v>0</v>
      </c>
      <c r="W2190">
        <v>0</v>
      </c>
      <c r="X2190">
        <v>0</v>
      </c>
      <c r="Y2190">
        <v>0</v>
      </c>
      <c r="Z2190">
        <v>0</v>
      </c>
      <c r="AA2190">
        <v>0</v>
      </c>
      <c r="AB2190">
        <v>0</v>
      </c>
      <c r="AC2190">
        <v>0</v>
      </c>
      <c r="AD2190">
        <v>0</v>
      </c>
      <c r="AE2190">
        <v>0</v>
      </c>
      <c r="AF2190">
        <v>0</v>
      </c>
      <c r="AG2190">
        <v>0</v>
      </c>
      <c r="AH2190">
        <v>0</v>
      </c>
      <c r="AI2190">
        <v>0</v>
      </c>
      <c r="AJ2190">
        <v>0</v>
      </c>
      <c r="AK2190">
        <v>0</v>
      </c>
      <c r="AL2190">
        <v>0</v>
      </c>
      <c r="AM2190">
        <v>0</v>
      </c>
    </row>
    <row r="2191" spans="1:39" x14ac:dyDescent="0.45">
      <c r="A2191" t="s">
        <v>9627</v>
      </c>
      <c r="B2191" t="s">
        <v>9628</v>
      </c>
      <c r="C2191" t="s">
        <v>9629</v>
      </c>
      <c r="D2191" t="s">
        <v>755</v>
      </c>
      <c r="E2191" t="s">
        <v>756</v>
      </c>
      <c r="F2191" t="s">
        <v>1047</v>
      </c>
      <c r="G2191" t="s">
        <v>57</v>
      </c>
      <c r="H2191" t="s">
        <v>46</v>
      </c>
      <c r="I2191" t="s">
        <v>299</v>
      </c>
      <c r="J2191" t="s">
        <v>300</v>
      </c>
      <c r="K2191" t="s">
        <v>4118</v>
      </c>
      <c r="L2191">
        <v>1</v>
      </c>
      <c r="M2191" s="1">
        <v>35065</v>
      </c>
      <c r="N2191" s="2">
        <v>35065</v>
      </c>
      <c r="O2191" t="s">
        <v>3501</v>
      </c>
      <c r="P2191">
        <v>1996</v>
      </c>
      <c r="Q2191" s="1">
        <v>40548</v>
      </c>
      <c r="R2191" s="1">
        <v>40548</v>
      </c>
      <c r="S2191">
        <v>0</v>
      </c>
      <c r="T2191">
        <v>5000000</v>
      </c>
      <c r="U2191">
        <v>0</v>
      </c>
      <c r="V2191">
        <v>0</v>
      </c>
      <c r="W2191">
        <v>0</v>
      </c>
      <c r="X2191">
        <v>0</v>
      </c>
      <c r="Y2191">
        <v>0</v>
      </c>
      <c r="Z2191">
        <v>0</v>
      </c>
      <c r="AA2191">
        <v>0</v>
      </c>
      <c r="AB2191">
        <v>0</v>
      </c>
      <c r="AC2191">
        <v>0</v>
      </c>
      <c r="AD2191">
        <v>0</v>
      </c>
      <c r="AE2191">
        <v>0</v>
      </c>
      <c r="AF2191">
        <v>0</v>
      </c>
      <c r="AG2191">
        <v>0</v>
      </c>
      <c r="AH2191">
        <v>0</v>
      </c>
      <c r="AI2191">
        <v>0</v>
      </c>
      <c r="AJ2191">
        <v>0</v>
      </c>
      <c r="AK2191">
        <v>0</v>
      </c>
      <c r="AL2191">
        <v>0</v>
      </c>
      <c r="AM2191">
        <v>0</v>
      </c>
    </row>
    <row r="2192" spans="1:39" x14ac:dyDescent="0.45">
      <c r="A2192" t="s">
        <v>9630</v>
      </c>
      <c r="B2192" t="s">
        <v>9631</v>
      </c>
      <c r="C2192" t="s">
        <v>9632</v>
      </c>
      <c r="D2192" t="s">
        <v>653</v>
      </c>
      <c r="E2192" t="s">
        <v>343</v>
      </c>
      <c r="F2192" t="s">
        <v>9633</v>
      </c>
      <c r="G2192" t="s">
        <v>57</v>
      </c>
      <c r="L2192">
        <v>5</v>
      </c>
      <c r="M2192" s="1">
        <v>36892</v>
      </c>
      <c r="N2192" s="2">
        <v>36892</v>
      </c>
      <c r="O2192" t="s">
        <v>172</v>
      </c>
      <c r="P2192">
        <v>2001</v>
      </c>
      <c r="Q2192" s="1">
        <v>38718</v>
      </c>
      <c r="R2192" s="1">
        <v>39707</v>
      </c>
      <c r="S2192">
        <v>0</v>
      </c>
      <c r="T2192">
        <v>10257000</v>
      </c>
      <c r="U2192">
        <v>0</v>
      </c>
      <c r="V2192">
        <v>0</v>
      </c>
      <c r="W2192">
        <v>0</v>
      </c>
      <c r="X2192">
        <v>0</v>
      </c>
      <c r="Y2192">
        <v>0</v>
      </c>
      <c r="Z2192">
        <v>0</v>
      </c>
      <c r="AA2192">
        <v>0</v>
      </c>
      <c r="AB2192">
        <v>0</v>
      </c>
      <c r="AC2192">
        <v>0</v>
      </c>
      <c r="AD2192">
        <v>0</v>
      </c>
      <c r="AE2192">
        <v>0</v>
      </c>
      <c r="AF2192">
        <v>1600000</v>
      </c>
      <c r="AG2192">
        <v>1657000</v>
      </c>
      <c r="AH2192">
        <v>5000000</v>
      </c>
      <c r="AI2192">
        <v>0</v>
      </c>
      <c r="AJ2192">
        <v>0</v>
      </c>
      <c r="AK2192">
        <v>0</v>
      </c>
      <c r="AL2192">
        <v>0</v>
      </c>
      <c r="AM2192">
        <v>0</v>
      </c>
    </row>
    <row r="2193" spans="1:39" x14ac:dyDescent="0.45">
      <c r="A2193" t="s">
        <v>9634</v>
      </c>
      <c r="B2193" t="s">
        <v>9635</v>
      </c>
      <c r="C2193" t="s">
        <v>9636</v>
      </c>
      <c r="D2193" t="s">
        <v>9637</v>
      </c>
      <c r="E2193" t="s">
        <v>5546</v>
      </c>
      <c r="F2193" t="s">
        <v>2329</v>
      </c>
      <c r="G2193" t="s">
        <v>57</v>
      </c>
      <c r="L2193">
        <v>2</v>
      </c>
      <c r="M2193" s="1">
        <v>39638</v>
      </c>
      <c r="N2193" s="2">
        <v>39630</v>
      </c>
      <c r="O2193" t="s">
        <v>2173</v>
      </c>
      <c r="P2193">
        <v>2008</v>
      </c>
      <c r="Q2193" s="1">
        <v>39764</v>
      </c>
      <c r="R2193" s="1">
        <v>40210</v>
      </c>
      <c r="S2193">
        <v>900000</v>
      </c>
      <c r="T2193">
        <v>0</v>
      </c>
      <c r="U2193">
        <v>0</v>
      </c>
      <c r="V2193">
        <v>0</v>
      </c>
      <c r="W2193">
        <v>0</v>
      </c>
      <c r="X2193">
        <v>0</v>
      </c>
      <c r="Y2193">
        <v>0</v>
      </c>
      <c r="Z2193">
        <v>0</v>
      </c>
      <c r="AA2193">
        <v>0</v>
      </c>
      <c r="AB2193">
        <v>0</v>
      </c>
      <c r="AC2193">
        <v>0</v>
      </c>
      <c r="AD2193">
        <v>0</v>
      </c>
      <c r="AE2193">
        <v>0</v>
      </c>
      <c r="AF2193">
        <v>0</v>
      </c>
      <c r="AG2193">
        <v>0</v>
      </c>
      <c r="AH2193">
        <v>0</v>
      </c>
      <c r="AI2193">
        <v>0</v>
      </c>
      <c r="AJ2193">
        <v>0</v>
      </c>
      <c r="AK2193">
        <v>0</v>
      </c>
      <c r="AL2193">
        <v>0</v>
      </c>
      <c r="AM2193">
        <v>0</v>
      </c>
    </row>
    <row r="2194" spans="1:39" x14ac:dyDescent="0.45">
      <c r="A2194" t="s">
        <v>9638</v>
      </c>
      <c r="B2194" t="s">
        <v>9639</v>
      </c>
      <c r="C2194" t="s">
        <v>9640</v>
      </c>
      <c r="D2194" t="s">
        <v>142</v>
      </c>
      <c r="E2194" t="s">
        <v>143</v>
      </c>
      <c r="F2194" t="s">
        <v>846</v>
      </c>
      <c r="G2194" t="s">
        <v>57</v>
      </c>
      <c r="H2194" t="s">
        <v>46</v>
      </c>
      <c r="I2194" t="s">
        <v>1258</v>
      </c>
      <c r="J2194" t="s">
        <v>1259</v>
      </c>
      <c r="K2194" t="s">
        <v>5775</v>
      </c>
      <c r="L2194">
        <v>2</v>
      </c>
      <c r="M2194" s="1">
        <v>40544</v>
      </c>
      <c r="N2194" s="2">
        <v>40544</v>
      </c>
      <c r="O2194" t="s">
        <v>528</v>
      </c>
      <c r="P2194">
        <v>2011</v>
      </c>
      <c r="Q2194" s="1">
        <v>41115</v>
      </c>
      <c r="R2194" s="1">
        <v>41529</v>
      </c>
      <c r="S2194">
        <v>475000</v>
      </c>
      <c r="T2194">
        <v>0</v>
      </c>
      <c r="U2194">
        <v>0</v>
      </c>
      <c r="V2194">
        <v>0</v>
      </c>
      <c r="W2194">
        <v>0</v>
      </c>
      <c r="X2194">
        <v>0</v>
      </c>
      <c r="Y2194">
        <v>525000</v>
      </c>
      <c r="Z2194">
        <v>0</v>
      </c>
      <c r="AA2194">
        <v>0</v>
      </c>
      <c r="AB2194">
        <v>0</v>
      </c>
      <c r="AC2194">
        <v>0</v>
      </c>
      <c r="AD2194">
        <v>0</v>
      </c>
      <c r="AE2194">
        <v>0</v>
      </c>
      <c r="AF2194">
        <v>0</v>
      </c>
      <c r="AG2194">
        <v>0</v>
      </c>
      <c r="AH2194">
        <v>0</v>
      </c>
      <c r="AI2194">
        <v>0</v>
      </c>
      <c r="AJ2194">
        <v>0</v>
      </c>
      <c r="AK2194">
        <v>0</v>
      </c>
      <c r="AL2194">
        <v>0</v>
      </c>
      <c r="AM2194">
        <v>0</v>
      </c>
    </row>
    <row r="2195" spans="1:39" x14ac:dyDescent="0.45">
      <c r="A2195" t="s">
        <v>9641</v>
      </c>
      <c r="B2195" t="s">
        <v>9642</v>
      </c>
      <c r="C2195" t="s">
        <v>9643</v>
      </c>
      <c r="D2195" t="s">
        <v>6220</v>
      </c>
      <c r="E2195" t="s">
        <v>350</v>
      </c>
      <c r="F2195" t="s">
        <v>9644</v>
      </c>
      <c r="G2195" t="s">
        <v>57</v>
      </c>
      <c r="H2195" t="s">
        <v>46</v>
      </c>
      <c r="I2195" t="s">
        <v>1234</v>
      </c>
      <c r="J2195" t="s">
        <v>1235</v>
      </c>
      <c r="K2195" t="s">
        <v>9645</v>
      </c>
      <c r="L2195">
        <v>1</v>
      </c>
      <c r="Q2195" s="1">
        <v>41962</v>
      </c>
      <c r="R2195" s="1">
        <v>41962</v>
      </c>
      <c r="S2195">
        <v>0</v>
      </c>
      <c r="T2195">
        <v>23999970</v>
      </c>
      <c r="U2195">
        <v>0</v>
      </c>
      <c r="V2195">
        <v>0</v>
      </c>
      <c r="W2195">
        <v>0</v>
      </c>
      <c r="X2195">
        <v>0</v>
      </c>
      <c r="Y2195">
        <v>0</v>
      </c>
      <c r="Z2195">
        <v>0</v>
      </c>
      <c r="AA2195">
        <v>0</v>
      </c>
      <c r="AB2195">
        <v>0</v>
      </c>
      <c r="AC2195">
        <v>0</v>
      </c>
      <c r="AD2195">
        <v>0</v>
      </c>
      <c r="AE2195">
        <v>0</v>
      </c>
      <c r="AF2195">
        <v>0</v>
      </c>
      <c r="AG2195">
        <v>0</v>
      </c>
      <c r="AH2195">
        <v>0</v>
      </c>
      <c r="AI2195">
        <v>0</v>
      </c>
      <c r="AJ2195">
        <v>0</v>
      </c>
      <c r="AK2195">
        <v>0</v>
      </c>
      <c r="AL2195">
        <v>0</v>
      </c>
      <c r="AM2195">
        <v>0</v>
      </c>
    </row>
    <row r="2196" spans="1:39" x14ac:dyDescent="0.45">
      <c r="A2196" t="s">
        <v>9646</v>
      </c>
      <c r="B2196" t="s">
        <v>9647</v>
      </c>
      <c r="C2196" t="s">
        <v>9648</v>
      </c>
      <c r="D2196" t="s">
        <v>1343</v>
      </c>
      <c r="E2196" t="s">
        <v>1344</v>
      </c>
      <c r="F2196" t="s">
        <v>9649</v>
      </c>
      <c r="G2196" t="s">
        <v>57</v>
      </c>
      <c r="H2196" t="s">
        <v>46</v>
      </c>
      <c r="I2196" t="s">
        <v>1095</v>
      </c>
      <c r="J2196" t="s">
        <v>1096</v>
      </c>
      <c r="K2196" t="s">
        <v>1177</v>
      </c>
      <c r="L2196">
        <v>8</v>
      </c>
      <c r="M2196" s="1">
        <v>40179</v>
      </c>
      <c r="N2196" s="2">
        <v>40179</v>
      </c>
      <c r="O2196" t="s">
        <v>118</v>
      </c>
      <c r="P2196">
        <v>2010</v>
      </c>
      <c r="Q2196" s="1">
        <v>40360</v>
      </c>
      <c r="R2196" s="1">
        <v>41950</v>
      </c>
      <c r="S2196">
        <v>2650000</v>
      </c>
      <c r="T2196">
        <v>33524586</v>
      </c>
      <c r="U2196">
        <v>0</v>
      </c>
      <c r="V2196">
        <v>0</v>
      </c>
      <c r="W2196">
        <v>0</v>
      </c>
      <c r="X2196">
        <v>694023</v>
      </c>
      <c r="Y2196">
        <v>0</v>
      </c>
      <c r="Z2196">
        <v>0</v>
      </c>
      <c r="AA2196">
        <v>0</v>
      </c>
      <c r="AB2196">
        <v>0</v>
      </c>
      <c r="AC2196">
        <v>0</v>
      </c>
      <c r="AD2196">
        <v>0</v>
      </c>
      <c r="AE2196">
        <v>0</v>
      </c>
      <c r="AF2196">
        <v>0</v>
      </c>
      <c r="AG2196">
        <v>13600000</v>
      </c>
      <c r="AH2196">
        <v>15600000</v>
      </c>
      <c r="AI2196">
        <v>0</v>
      </c>
      <c r="AJ2196">
        <v>0</v>
      </c>
      <c r="AK2196">
        <v>0</v>
      </c>
      <c r="AL2196">
        <v>0</v>
      </c>
      <c r="AM2196">
        <v>0</v>
      </c>
    </row>
    <row r="2197" spans="1:39" x14ac:dyDescent="0.45">
      <c r="A2197" t="s">
        <v>9650</v>
      </c>
      <c r="B2197" t="s">
        <v>9651</v>
      </c>
      <c r="C2197" t="s">
        <v>9652</v>
      </c>
      <c r="D2197" t="s">
        <v>293</v>
      </c>
      <c r="E2197" t="s">
        <v>294</v>
      </c>
      <c r="F2197" t="s">
        <v>9653</v>
      </c>
      <c r="G2197" t="s">
        <v>45</v>
      </c>
      <c r="H2197" t="s">
        <v>46</v>
      </c>
      <c r="I2197" t="s">
        <v>58</v>
      </c>
      <c r="J2197" t="s">
        <v>1223</v>
      </c>
      <c r="K2197" t="s">
        <v>1223</v>
      </c>
      <c r="L2197">
        <v>5</v>
      </c>
      <c r="M2197" s="1">
        <v>36526</v>
      </c>
      <c r="N2197" s="2">
        <v>36526</v>
      </c>
      <c r="O2197" t="s">
        <v>255</v>
      </c>
      <c r="P2197">
        <v>2000</v>
      </c>
      <c r="Q2197" s="1">
        <v>39969</v>
      </c>
      <c r="R2197" s="1">
        <v>41219</v>
      </c>
      <c r="S2197">
        <v>0</v>
      </c>
      <c r="T2197">
        <v>92000000</v>
      </c>
      <c r="U2197">
        <v>0</v>
      </c>
      <c r="V2197">
        <v>0</v>
      </c>
      <c r="W2197">
        <v>0</v>
      </c>
      <c r="X2197">
        <v>21427869</v>
      </c>
      <c r="Y2197">
        <v>0</v>
      </c>
      <c r="Z2197">
        <v>0</v>
      </c>
      <c r="AA2197">
        <v>0</v>
      </c>
      <c r="AB2197">
        <v>0</v>
      </c>
      <c r="AC2197">
        <v>0</v>
      </c>
      <c r="AD2197">
        <v>0</v>
      </c>
      <c r="AE2197">
        <v>0</v>
      </c>
      <c r="AF2197">
        <v>0</v>
      </c>
      <c r="AG2197">
        <v>0</v>
      </c>
      <c r="AH2197">
        <v>0</v>
      </c>
      <c r="AI2197">
        <v>42000000</v>
      </c>
      <c r="AJ2197">
        <v>0</v>
      </c>
      <c r="AK2197">
        <v>0</v>
      </c>
      <c r="AL2197">
        <v>0</v>
      </c>
      <c r="AM2197">
        <v>0</v>
      </c>
    </row>
    <row r="2198" spans="1:39" x14ac:dyDescent="0.45">
      <c r="A2198" t="s">
        <v>9654</v>
      </c>
      <c r="B2198" t="s">
        <v>9655</v>
      </c>
      <c r="C2198" t="s">
        <v>9656</v>
      </c>
      <c r="D2198" t="s">
        <v>9657</v>
      </c>
      <c r="E2198" t="s">
        <v>363</v>
      </c>
      <c r="F2198" t="s">
        <v>109</v>
      </c>
      <c r="G2198" t="s">
        <v>57</v>
      </c>
      <c r="H2198" t="s">
        <v>46</v>
      </c>
      <c r="I2198" t="s">
        <v>2223</v>
      </c>
      <c r="J2198" t="s">
        <v>2224</v>
      </c>
      <c r="K2198" t="s">
        <v>2224</v>
      </c>
      <c r="L2198">
        <v>2</v>
      </c>
      <c r="M2198" s="1">
        <v>41326</v>
      </c>
      <c r="N2198" s="2">
        <v>41306</v>
      </c>
      <c r="O2198" t="s">
        <v>164</v>
      </c>
      <c r="P2198">
        <v>2013</v>
      </c>
      <c r="Q2198" s="1">
        <v>41671</v>
      </c>
      <c r="R2198" s="1">
        <v>41794</v>
      </c>
      <c r="S2198">
        <v>2000000</v>
      </c>
      <c r="T2198">
        <v>0</v>
      </c>
      <c r="U2198">
        <v>0</v>
      </c>
      <c r="V2198">
        <v>0</v>
      </c>
      <c r="W2198">
        <v>0</v>
      </c>
      <c r="X2198">
        <v>0</v>
      </c>
      <c r="Y2198">
        <v>0</v>
      </c>
      <c r="Z2198">
        <v>0</v>
      </c>
      <c r="AA2198">
        <v>0</v>
      </c>
      <c r="AB2198">
        <v>0</v>
      </c>
      <c r="AC2198">
        <v>0</v>
      </c>
      <c r="AD2198">
        <v>0</v>
      </c>
      <c r="AE2198">
        <v>0</v>
      </c>
      <c r="AF2198">
        <v>0</v>
      </c>
      <c r="AG2198">
        <v>0</v>
      </c>
      <c r="AH2198">
        <v>0</v>
      </c>
      <c r="AI2198">
        <v>0</v>
      </c>
      <c r="AJ2198">
        <v>0</v>
      </c>
      <c r="AK2198">
        <v>0</v>
      </c>
      <c r="AL2198">
        <v>0</v>
      </c>
      <c r="AM2198">
        <v>0</v>
      </c>
    </row>
    <row r="2199" spans="1:39" x14ac:dyDescent="0.45">
      <c r="A2199" t="s">
        <v>9658</v>
      </c>
      <c r="B2199" t="s">
        <v>9659</v>
      </c>
      <c r="C2199" t="s">
        <v>9660</v>
      </c>
      <c r="D2199" t="s">
        <v>161</v>
      </c>
      <c r="E2199" t="s">
        <v>162</v>
      </c>
      <c r="F2199" t="s">
        <v>9661</v>
      </c>
      <c r="G2199" t="s">
        <v>57</v>
      </c>
      <c r="H2199" t="s">
        <v>74</v>
      </c>
      <c r="J2199" t="s">
        <v>4560</v>
      </c>
      <c r="K2199" t="s">
        <v>4560</v>
      </c>
      <c r="L2199">
        <v>1</v>
      </c>
      <c r="M2199" s="1">
        <v>39814</v>
      </c>
      <c r="N2199" s="2">
        <v>39814</v>
      </c>
      <c r="O2199" t="s">
        <v>188</v>
      </c>
      <c r="P2199">
        <v>2009</v>
      </c>
      <c r="Q2199" s="1">
        <v>40793</v>
      </c>
      <c r="R2199" s="1">
        <v>40793</v>
      </c>
      <c r="S2199">
        <v>0</v>
      </c>
      <c r="T2199">
        <v>0</v>
      </c>
      <c r="U2199">
        <v>0</v>
      </c>
      <c r="V2199">
        <v>559521</v>
      </c>
      <c r="W2199">
        <v>0</v>
      </c>
      <c r="X2199">
        <v>0</v>
      </c>
      <c r="Y2199">
        <v>0</v>
      </c>
      <c r="Z2199">
        <v>0</v>
      </c>
      <c r="AA2199">
        <v>0</v>
      </c>
      <c r="AB2199">
        <v>0</v>
      </c>
      <c r="AC2199">
        <v>0</v>
      </c>
      <c r="AD2199">
        <v>0</v>
      </c>
      <c r="AE2199">
        <v>0</v>
      </c>
      <c r="AF2199">
        <v>0</v>
      </c>
      <c r="AG2199">
        <v>0</v>
      </c>
      <c r="AH2199">
        <v>0</v>
      </c>
      <c r="AI2199">
        <v>0</v>
      </c>
      <c r="AJ2199">
        <v>0</v>
      </c>
      <c r="AK2199">
        <v>0</v>
      </c>
      <c r="AL2199">
        <v>0</v>
      </c>
      <c r="AM2199">
        <v>0</v>
      </c>
    </row>
    <row r="2200" spans="1:39" x14ac:dyDescent="0.45">
      <c r="A2200" t="s">
        <v>9662</v>
      </c>
      <c r="B2200" t="s">
        <v>9663</v>
      </c>
      <c r="C2200" t="s">
        <v>9664</v>
      </c>
      <c r="D2200" t="s">
        <v>9665</v>
      </c>
      <c r="E2200" t="s">
        <v>1171</v>
      </c>
      <c r="F2200" t="s">
        <v>9666</v>
      </c>
      <c r="G2200" t="s">
        <v>57</v>
      </c>
      <c r="H2200" t="s">
        <v>223</v>
      </c>
      <c r="J2200" t="s">
        <v>224</v>
      </c>
      <c r="K2200" t="s">
        <v>224</v>
      </c>
      <c r="L2200">
        <v>3</v>
      </c>
      <c r="M2200" s="1">
        <v>36526</v>
      </c>
      <c r="N2200" s="2">
        <v>36526</v>
      </c>
      <c r="O2200" t="s">
        <v>255</v>
      </c>
      <c r="P2200">
        <v>2000</v>
      </c>
      <c r="Q2200" s="1">
        <v>38808</v>
      </c>
      <c r="R2200" s="1">
        <v>39742</v>
      </c>
      <c r="S2200">
        <v>0</v>
      </c>
      <c r="T2200">
        <v>167000000</v>
      </c>
      <c r="U2200">
        <v>0</v>
      </c>
      <c r="V2200">
        <v>0</v>
      </c>
      <c r="W2200">
        <v>0</v>
      </c>
      <c r="X2200">
        <v>0</v>
      </c>
      <c r="Y2200">
        <v>0</v>
      </c>
      <c r="Z2200">
        <v>0</v>
      </c>
      <c r="AA2200">
        <v>0</v>
      </c>
      <c r="AB2200">
        <v>0</v>
      </c>
      <c r="AC2200">
        <v>0</v>
      </c>
      <c r="AD2200">
        <v>0</v>
      </c>
      <c r="AE2200">
        <v>0</v>
      </c>
      <c r="AF2200">
        <v>10000000</v>
      </c>
      <c r="AG2200">
        <v>0</v>
      </c>
      <c r="AH2200">
        <v>54000000</v>
      </c>
      <c r="AI2200">
        <v>103000000</v>
      </c>
      <c r="AJ2200">
        <v>0</v>
      </c>
      <c r="AK2200">
        <v>0</v>
      </c>
      <c r="AL2200">
        <v>0</v>
      </c>
      <c r="AM2200">
        <v>0</v>
      </c>
    </row>
    <row r="2201" spans="1:39" x14ac:dyDescent="0.45">
      <c r="A2201" t="s">
        <v>9667</v>
      </c>
      <c r="B2201" t="s">
        <v>9668</v>
      </c>
      <c r="C2201" t="s">
        <v>9669</v>
      </c>
      <c r="D2201" t="s">
        <v>774</v>
      </c>
      <c r="E2201" t="s">
        <v>775</v>
      </c>
      <c r="F2201" t="s">
        <v>1403</v>
      </c>
      <c r="G2201" t="s">
        <v>57</v>
      </c>
      <c r="H2201" t="s">
        <v>46</v>
      </c>
      <c r="I2201" t="s">
        <v>299</v>
      </c>
      <c r="J2201" t="s">
        <v>300</v>
      </c>
      <c r="K2201" t="s">
        <v>369</v>
      </c>
      <c r="L2201">
        <v>3</v>
      </c>
      <c r="M2201" s="1">
        <v>40179</v>
      </c>
      <c r="N2201" s="2">
        <v>40179</v>
      </c>
      <c r="O2201" t="s">
        <v>118</v>
      </c>
      <c r="P2201">
        <v>2010</v>
      </c>
      <c r="Q2201" s="1">
        <v>40664</v>
      </c>
      <c r="R2201" s="1">
        <v>41759</v>
      </c>
      <c r="S2201">
        <v>0</v>
      </c>
      <c r="T2201">
        <v>50000000</v>
      </c>
      <c r="U2201">
        <v>0</v>
      </c>
      <c r="V2201">
        <v>0</v>
      </c>
      <c r="W2201">
        <v>0</v>
      </c>
      <c r="X2201">
        <v>0</v>
      </c>
      <c r="Y2201">
        <v>0</v>
      </c>
      <c r="Z2201">
        <v>0</v>
      </c>
      <c r="AA2201">
        <v>0</v>
      </c>
      <c r="AB2201">
        <v>0</v>
      </c>
      <c r="AC2201">
        <v>0</v>
      </c>
      <c r="AD2201">
        <v>0</v>
      </c>
      <c r="AE2201">
        <v>0</v>
      </c>
      <c r="AF2201">
        <v>0</v>
      </c>
      <c r="AG2201">
        <v>15000000</v>
      </c>
      <c r="AH2201">
        <v>35000000</v>
      </c>
      <c r="AI2201">
        <v>0</v>
      </c>
      <c r="AJ2201">
        <v>0</v>
      </c>
      <c r="AK2201">
        <v>0</v>
      </c>
      <c r="AL2201">
        <v>0</v>
      </c>
      <c r="AM2201">
        <v>0</v>
      </c>
    </row>
    <row r="2202" spans="1:39" x14ac:dyDescent="0.45">
      <c r="A2202" t="s">
        <v>9670</v>
      </c>
      <c r="B2202" t="s">
        <v>9671</v>
      </c>
      <c r="D2202" t="s">
        <v>293</v>
      </c>
      <c r="E2202" t="s">
        <v>294</v>
      </c>
      <c r="F2202" t="s">
        <v>9672</v>
      </c>
      <c r="G2202" t="s">
        <v>57</v>
      </c>
      <c r="H2202" t="s">
        <v>402</v>
      </c>
      <c r="J2202" t="s">
        <v>4882</v>
      </c>
      <c r="K2202" t="s">
        <v>4883</v>
      </c>
      <c r="L2202">
        <v>1</v>
      </c>
      <c r="Q2202" s="1">
        <v>39041</v>
      </c>
      <c r="R2202" s="1">
        <v>39041</v>
      </c>
      <c r="S2202">
        <v>0</v>
      </c>
      <c r="T2202">
        <v>706924</v>
      </c>
      <c r="U2202">
        <v>0</v>
      </c>
      <c r="V2202">
        <v>0</v>
      </c>
      <c r="W2202">
        <v>0</v>
      </c>
      <c r="X2202">
        <v>0</v>
      </c>
      <c r="Y2202">
        <v>0</v>
      </c>
      <c r="Z2202">
        <v>0</v>
      </c>
      <c r="AA2202">
        <v>0</v>
      </c>
      <c r="AB2202">
        <v>0</v>
      </c>
      <c r="AC2202">
        <v>0</v>
      </c>
      <c r="AD2202">
        <v>0</v>
      </c>
      <c r="AE2202">
        <v>0</v>
      </c>
      <c r="AF2202">
        <v>0</v>
      </c>
      <c r="AG2202">
        <v>0</v>
      </c>
      <c r="AH2202">
        <v>0</v>
      </c>
      <c r="AI2202">
        <v>0</v>
      </c>
      <c r="AJ2202">
        <v>0</v>
      </c>
      <c r="AK2202">
        <v>0</v>
      </c>
      <c r="AL2202">
        <v>0</v>
      </c>
      <c r="AM2202">
        <v>0</v>
      </c>
    </row>
    <row r="2203" spans="1:39" x14ac:dyDescent="0.45">
      <c r="A2203" t="s">
        <v>9673</v>
      </c>
      <c r="B2203" t="s">
        <v>9674</v>
      </c>
      <c r="D2203" t="s">
        <v>1343</v>
      </c>
      <c r="E2203" t="s">
        <v>1344</v>
      </c>
      <c r="F2203" t="s">
        <v>4583</v>
      </c>
      <c r="G2203" t="s">
        <v>45</v>
      </c>
      <c r="L2203">
        <v>3</v>
      </c>
      <c r="Q2203" s="1">
        <v>37622</v>
      </c>
      <c r="R2203" s="1">
        <v>39387</v>
      </c>
      <c r="S2203">
        <v>0</v>
      </c>
      <c r="T2203">
        <v>10400000</v>
      </c>
      <c r="U2203">
        <v>0</v>
      </c>
      <c r="V2203">
        <v>0</v>
      </c>
      <c r="W2203">
        <v>0</v>
      </c>
      <c r="X2203">
        <v>0</v>
      </c>
      <c r="Y2203">
        <v>0</v>
      </c>
      <c r="Z2203">
        <v>0</v>
      </c>
      <c r="AA2203">
        <v>0</v>
      </c>
      <c r="AB2203">
        <v>0</v>
      </c>
      <c r="AC2203">
        <v>0</v>
      </c>
      <c r="AD2203">
        <v>0</v>
      </c>
      <c r="AE2203">
        <v>0</v>
      </c>
      <c r="AF2203">
        <v>10400000</v>
      </c>
      <c r="AG2203">
        <v>0</v>
      </c>
      <c r="AH2203">
        <v>0</v>
      </c>
      <c r="AI2203">
        <v>0</v>
      </c>
      <c r="AJ2203">
        <v>0</v>
      </c>
      <c r="AK2203">
        <v>0</v>
      </c>
      <c r="AL2203">
        <v>0</v>
      </c>
      <c r="AM2203">
        <v>0</v>
      </c>
    </row>
    <row r="2204" spans="1:39" x14ac:dyDescent="0.45">
      <c r="A2204" t="s">
        <v>9675</v>
      </c>
      <c r="B2204" t="s">
        <v>9676</v>
      </c>
      <c r="C2204" t="s">
        <v>9677</v>
      </c>
      <c r="D2204" t="s">
        <v>9678</v>
      </c>
      <c r="E2204" t="s">
        <v>9679</v>
      </c>
      <c r="F2204" t="s">
        <v>9680</v>
      </c>
      <c r="G2204" t="s">
        <v>57</v>
      </c>
      <c r="H2204" t="s">
        <v>2003</v>
      </c>
      <c r="J2204" t="s">
        <v>2004</v>
      </c>
      <c r="K2204" t="s">
        <v>2005</v>
      </c>
      <c r="L2204">
        <v>1</v>
      </c>
      <c r="M2204" s="1">
        <v>41365</v>
      </c>
      <c r="N2204" s="2">
        <v>41365</v>
      </c>
      <c r="O2204" t="s">
        <v>439</v>
      </c>
      <c r="P2204">
        <v>2013</v>
      </c>
      <c r="Q2204" s="1">
        <v>41823</v>
      </c>
      <c r="R2204" s="1">
        <v>41823</v>
      </c>
      <c r="S2204">
        <v>0</v>
      </c>
      <c r="T2204">
        <v>0</v>
      </c>
      <c r="U2204">
        <v>0</v>
      </c>
      <c r="V2204">
        <v>0</v>
      </c>
      <c r="W2204">
        <v>0</v>
      </c>
      <c r="X2204">
        <v>0</v>
      </c>
      <c r="Y2204">
        <v>0</v>
      </c>
      <c r="Z2204">
        <v>0</v>
      </c>
      <c r="AA2204">
        <v>0</v>
      </c>
      <c r="AB2204">
        <v>0</v>
      </c>
      <c r="AC2204">
        <v>0</v>
      </c>
      <c r="AD2204">
        <v>0</v>
      </c>
      <c r="AE2204">
        <v>102824</v>
      </c>
      <c r="AF2204">
        <v>0</v>
      </c>
      <c r="AG2204">
        <v>0</v>
      </c>
      <c r="AH2204">
        <v>0</v>
      </c>
      <c r="AI2204">
        <v>0</v>
      </c>
      <c r="AJ2204">
        <v>0</v>
      </c>
      <c r="AK2204">
        <v>0</v>
      </c>
      <c r="AL2204">
        <v>0</v>
      </c>
      <c r="AM2204">
        <v>0</v>
      </c>
    </row>
    <row r="2205" spans="1:39" x14ac:dyDescent="0.45">
      <c r="A2205" t="s">
        <v>9681</v>
      </c>
      <c r="B2205" t="s">
        <v>9682</v>
      </c>
      <c r="C2205" t="s">
        <v>9683</v>
      </c>
      <c r="D2205" t="s">
        <v>293</v>
      </c>
      <c r="E2205" t="s">
        <v>294</v>
      </c>
      <c r="F2205" t="s">
        <v>222</v>
      </c>
      <c r="G2205" t="s">
        <v>57</v>
      </c>
      <c r="H2205" t="s">
        <v>46</v>
      </c>
      <c r="I2205" t="s">
        <v>58</v>
      </c>
      <c r="J2205" t="s">
        <v>1223</v>
      </c>
      <c r="K2205" t="s">
        <v>6588</v>
      </c>
      <c r="L2205">
        <v>1</v>
      </c>
      <c r="Q2205" s="1">
        <v>39904</v>
      </c>
      <c r="R2205" s="1">
        <v>39904</v>
      </c>
      <c r="S2205">
        <v>0</v>
      </c>
      <c r="T2205">
        <v>10000000</v>
      </c>
      <c r="U2205">
        <v>0</v>
      </c>
      <c r="V2205">
        <v>0</v>
      </c>
      <c r="W2205">
        <v>0</v>
      </c>
      <c r="X2205">
        <v>0</v>
      </c>
      <c r="Y2205">
        <v>0</v>
      </c>
      <c r="Z2205">
        <v>0</v>
      </c>
      <c r="AA2205">
        <v>0</v>
      </c>
      <c r="AB2205">
        <v>0</v>
      </c>
      <c r="AC2205">
        <v>0</v>
      </c>
      <c r="AD2205">
        <v>0</v>
      </c>
      <c r="AE2205">
        <v>0</v>
      </c>
      <c r="AF2205">
        <v>0</v>
      </c>
      <c r="AG2205">
        <v>0</v>
      </c>
      <c r="AH2205">
        <v>0</v>
      </c>
      <c r="AI2205">
        <v>10000000</v>
      </c>
      <c r="AJ2205">
        <v>0</v>
      </c>
      <c r="AK2205">
        <v>0</v>
      </c>
      <c r="AL2205">
        <v>0</v>
      </c>
      <c r="AM2205">
        <v>0</v>
      </c>
    </row>
    <row r="2206" spans="1:39" x14ac:dyDescent="0.45">
      <c r="A2206" t="s">
        <v>9684</v>
      </c>
      <c r="B2206" t="s">
        <v>9685</v>
      </c>
      <c r="C2206" t="s">
        <v>9686</v>
      </c>
      <c r="D2206" t="s">
        <v>88</v>
      </c>
      <c r="E2206" t="s">
        <v>89</v>
      </c>
      <c r="F2206" t="s">
        <v>4141</v>
      </c>
      <c r="G2206" t="s">
        <v>57</v>
      </c>
      <c r="H2206" t="s">
        <v>74</v>
      </c>
      <c r="J2206" t="s">
        <v>9687</v>
      </c>
      <c r="K2206" t="s">
        <v>9687</v>
      </c>
      <c r="L2206">
        <v>1</v>
      </c>
      <c r="Q2206" s="1">
        <v>40588</v>
      </c>
      <c r="R2206" s="1">
        <v>40588</v>
      </c>
      <c r="S2206">
        <v>0</v>
      </c>
      <c r="T2206">
        <v>1120000</v>
      </c>
      <c r="U2206">
        <v>0</v>
      </c>
      <c r="V2206">
        <v>0</v>
      </c>
      <c r="W2206">
        <v>0</v>
      </c>
      <c r="X2206">
        <v>0</v>
      </c>
      <c r="Y2206">
        <v>0</v>
      </c>
      <c r="Z2206">
        <v>0</v>
      </c>
      <c r="AA2206">
        <v>0</v>
      </c>
      <c r="AB2206">
        <v>0</v>
      </c>
      <c r="AC2206">
        <v>0</v>
      </c>
      <c r="AD2206">
        <v>0</v>
      </c>
      <c r="AE2206">
        <v>0</v>
      </c>
      <c r="AF2206">
        <v>0</v>
      </c>
      <c r="AG2206">
        <v>0</v>
      </c>
      <c r="AH2206">
        <v>0</v>
      </c>
      <c r="AI2206">
        <v>0</v>
      </c>
      <c r="AJ2206">
        <v>0</v>
      </c>
      <c r="AK2206">
        <v>0</v>
      </c>
      <c r="AL2206">
        <v>0</v>
      </c>
      <c r="AM2206">
        <v>0</v>
      </c>
    </row>
    <row r="2207" spans="1:39" x14ac:dyDescent="0.45">
      <c r="A2207" t="s">
        <v>9688</v>
      </c>
      <c r="B2207" t="s">
        <v>9689</v>
      </c>
      <c r="C2207" t="s">
        <v>9690</v>
      </c>
      <c r="D2207" t="s">
        <v>2191</v>
      </c>
      <c r="E2207" t="s">
        <v>2192</v>
      </c>
      <c r="F2207" t="s">
        <v>114</v>
      </c>
      <c r="G2207" t="s">
        <v>57</v>
      </c>
      <c r="H2207" t="s">
        <v>46</v>
      </c>
      <c r="I2207" t="s">
        <v>1388</v>
      </c>
      <c r="J2207" t="s">
        <v>641</v>
      </c>
      <c r="K2207" t="s">
        <v>1607</v>
      </c>
      <c r="L2207">
        <v>1</v>
      </c>
      <c r="M2207" s="1">
        <v>31413</v>
      </c>
      <c r="N2207" s="2">
        <v>31413</v>
      </c>
      <c r="O2207" t="s">
        <v>144</v>
      </c>
      <c r="P2207">
        <v>1986</v>
      </c>
      <c r="Q2207" s="1">
        <v>41534</v>
      </c>
      <c r="R2207" s="1">
        <v>41534</v>
      </c>
      <c r="S2207">
        <v>0</v>
      </c>
      <c r="T2207">
        <v>0</v>
      </c>
      <c r="U2207">
        <v>0</v>
      </c>
      <c r="V2207">
        <v>0</v>
      </c>
      <c r="W2207">
        <v>0</v>
      </c>
      <c r="X2207">
        <v>0</v>
      </c>
      <c r="Y2207">
        <v>0</v>
      </c>
      <c r="Z2207">
        <v>0</v>
      </c>
      <c r="AA2207">
        <v>0</v>
      </c>
      <c r="AB2207">
        <v>0</v>
      </c>
      <c r="AC2207">
        <v>0</v>
      </c>
      <c r="AD2207">
        <v>0</v>
      </c>
      <c r="AE2207">
        <v>0</v>
      </c>
      <c r="AF2207">
        <v>0</v>
      </c>
      <c r="AG2207">
        <v>0</v>
      </c>
      <c r="AH2207">
        <v>0</v>
      </c>
      <c r="AI2207">
        <v>0</v>
      </c>
      <c r="AJ2207">
        <v>0</v>
      </c>
      <c r="AK2207">
        <v>0</v>
      </c>
      <c r="AL2207">
        <v>0</v>
      </c>
      <c r="AM2207">
        <v>0</v>
      </c>
    </row>
    <row r="2208" spans="1:39" x14ac:dyDescent="0.45">
      <c r="A2208" t="s">
        <v>9691</v>
      </c>
      <c r="B2208" t="s">
        <v>9692</v>
      </c>
      <c r="C2208" t="s">
        <v>9693</v>
      </c>
      <c r="D2208" t="s">
        <v>88</v>
      </c>
      <c r="E2208" t="s">
        <v>89</v>
      </c>
      <c r="F2208" t="s">
        <v>114</v>
      </c>
      <c r="G2208" t="s">
        <v>45</v>
      </c>
      <c r="H2208" t="s">
        <v>46</v>
      </c>
      <c r="I2208" t="s">
        <v>1228</v>
      </c>
      <c r="J2208" t="s">
        <v>1229</v>
      </c>
      <c r="K2208" t="s">
        <v>9694</v>
      </c>
      <c r="L2208">
        <v>1</v>
      </c>
      <c r="M2208" s="1">
        <v>30682</v>
      </c>
      <c r="N2208" s="2">
        <v>30682</v>
      </c>
      <c r="O2208" t="s">
        <v>151</v>
      </c>
      <c r="P2208">
        <v>1984</v>
      </c>
      <c r="Q2208" s="1">
        <v>40182</v>
      </c>
      <c r="R2208" s="1">
        <v>40182</v>
      </c>
      <c r="S2208">
        <v>0</v>
      </c>
      <c r="T2208">
        <v>0</v>
      </c>
      <c r="U2208">
        <v>0</v>
      </c>
      <c r="V2208">
        <v>0</v>
      </c>
      <c r="W2208">
        <v>0</v>
      </c>
      <c r="X2208">
        <v>0</v>
      </c>
      <c r="Y2208">
        <v>0</v>
      </c>
      <c r="Z2208">
        <v>0</v>
      </c>
      <c r="AA2208">
        <v>0</v>
      </c>
      <c r="AB2208">
        <v>0</v>
      </c>
      <c r="AC2208">
        <v>0</v>
      </c>
      <c r="AD2208">
        <v>0</v>
      </c>
      <c r="AE2208">
        <v>0</v>
      </c>
      <c r="AF2208">
        <v>0</v>
      </c>
      <c r="AG2208">
        <v>0</v>
      </c>
      <c r="AH2208">
        <v>0</v>
      </c>
      <c r="AI2208">
        <v>0</v>
      </c>
      <c r="AJ2208">
        <v>0</v>
      </c>
      <c r="AK2208">
        <v>0</v>
      </c>
      <c r="AL2208">
        <v>0</v>
      </c>
      <c r="AM2208">
        <v>0</v>
      </c>
    </row>
    <row r="2209" spans="1:39" x14ac:dyDescent="0.45">
      <c r="A2209" t="s">
        <v>9695</v>
      </c>
      <c r="B2209" t="s">
        <v>9696</v>
      </c>
      <c r="C2209" t="s">
        <v>9697</v>
      </c>
      <c r="D2209" t="s">
        <v>293</v>
      </c>
      <c r="E2209" t="s">
        <v>294</v>
      </c>
      <c r="F2209" t="s">
        <v>9698</v>
      </c>
      <c r="G2209" t="s">
        <v>57</v>
      </c>
      <c r="H2209" t="s">
        <v>192</v>
      </c>
      <c r="J2209" t="s">
        <v>4100</v>
      </c>
      <c r="K2209" t="s">
        <v>9699</v>
      </c>
      <c r="L2209">
        <v>1</v>
      </c>
      <c r="M2209" s="1">
        <v>40544</v>
      </c>
      <c r="N2209" s="2">
        <v>40544</v>
      </c>
      <c r="O2209" t="s">
        <v>528</v>
      </c>
      <c r="P2209">
        <v>2011</v>
      </c>
      <c r="Q2209" s="1">
        <v>41843</v>
      </c>
      <c r="R2209" s="1">
        <v>41843</v>
      </c>
      <c r="S2209">
        <v>0</v>
      </c>
      <c r="T2209">
        <v>6747501</v>
      </c>
      <c r="U2209">
        <v>0</v>
      </c>
      <c r="V2209">
        <v>0</v>
      </c>
      <c r="W2209">
        <v>0</v>
      </c>
      <c r="X2209">
        <v>0</v>
      </c>
      <c r="Y2209">
        <v>0</v>
      </c>
      <c r="Z2209">
        <v>0</v>
      </c>
      <c r="AA2209">
        <v>0</v>
      </c>
      <c r="AB2209">
        <v>0</v>
      </c>
      <c r="AC2209">
        <v>0</v>
      </c>
      <c r="AD2209">
        <v>0</v>
      </c>
      <c r="AE2209">
        <v>0</v>
      </c>
      <c r="AF2209">
        <v>6747501</v>
      </c>
      <c r="AG2209">
        <v>0</v>
      </c>
      <c r="AH2209">
        <v>0</v>
      </c>
      <c r="AI2209">
        <v>0</v>
      </c>
      <c r="AJ2209">
        <v>0</v>
      </c>
      <c r="AK2209">
        <v>0</v>
      </c>
      <c r="AL2209">
        <v>0</v>
      </c>
      <c r="AM2209">
        <v>0</v>
      </c>
    </row>
    <row r="2210" spans="1:39" x14ac:dyDescent="0.45">
      <c r="A2210" t="s">
        <v>9700</v>
      </c>
      <c r="B2210" t="s">
        <v>9701</v>
      </c>
      <c r="D2210" t="s">
        <v>293</v>
      </c>
      <c r="E2210" t="s">
        <v>294</v>
      </c>
      <c r="F2210" t="s">
        <v>9702</v>
      </c>
      <c r="G2210" t="s">
        <v>57</v>
      </c>
      <c r="H2210" t="s">
        <v>46</v>
      </c>
      <c r="I2210" t="s">
        <v>58</v>
      </c>
      <c r="J2210" t="s">
        <v>518</v>
      </c>
      <c r="K2210" t="s">
        <v>9703</v>
      </c>
      <c r="L2210">
        <v>1</v>
      </c>
      <c r="Q2210" s="1">
        <v>39937</v>
      </c>
      <c r="R2210" s="1">
        <v>39937</v>
      </c>
      <c r="S2210">
        <v>0</v>
      </c>
      <c r="T2210">
        <v>0</v>
      </c>
      <c r="U2210">
        <v>0</v>
      </c>
      <c r="V2210">
        <v>0</v>
      </c>
      <c r="W2210">
        <v>0</v>
      </c>
      <c r="X2210">
        <v>1327250</v>
      </c>
      <c r="Y2210">
        <v>0</v>
      </c>
      <c r="Z2210">
        <v>0</v>
      </c>
      <c r="AA2210">
        <v>0</v>
      </c>
      <c r="AB2210">
        <v>0</v>
      </c>
      <c r="AC2210">
        <v>0</v>
      </c>
      <c r="AD2210">
        <v>0</v>
      </c>
      <c r="AE2210">
        <v>0</v>
      </c>
      <c r="AF2210">
        <v>0</v>
      </c>
      <c r="AG2210">
        <v>0</v>
      </c>
      <c r="AH2210">
        <v>0</v>
      </c>
      <c r="AI2210">
        <v>0</v>
      </c>
      <c r="AJ2210">
        <v>0</v>
      </c>
      <c r="AK2210">
        <v>0</v>
      </c>
      <c r="AL2210">
        <v>0</v>
      </c>
      <c r="AM2210">
        <v>0</v>
      </c>
    </row>
    <row r="2211" spans="1:39" x14ac:dyDescent="0.45">
      <c r="A2211" t="s">
        <v>9704</v>
      </c>
      <c r="B2211" t="s">
        <v>9705</v>
      </c>
      <c r="C2211" t="s">
        <v>9706</v>
      </c>
      <c r="D2211" t="s">
        <v>1343</v>
      </c>
      <c r="E2211" t="s">
        <v>1344</v>
      </c>
      <c r="F2211" t="s">
        <v>4388</v>
      </c>
      <c r="G2211" t="s">
        <v>57</v>
      </c>
      <c r="H2211" t="s">
        <v>503</v>
      </c>
      <c r="J2211" t="s">
        <v>504</v>
      </c>
      <c r="K2211" t="s">
        <v>504</v>
      </c>
      <c r="L2211">
        <v>2</v>
      </c>
      <c r="M2211" s="1">
        <v>37987</v>
      </c>
      <c r="N2211" s="2">
        <v>37987</v>
      </c>
      <c r="O2211" t="s">
        <v>452</v>
      </c>
      <c r="P2211">
        <v>2004</v>
      </c>
      <c r="Q2211" s="1">
        <v>38996</v>
      </c>
      <c r="R2211" s="1">
        <v>39743</v>
      </c>
      <c r="S2211">
        <v>0</v>
      </c>
      <c r="T2211">
        <v>93000000</v>
      </c>
      <c r="U2211">
        <v>0</v>
      </c>
      <c r="V2211">
        <v>0</v>
      </c>
      <c r="W2211">
        <v>0</v>
      </c>
      <c r="X2211">
        <v>0</v>
      </c>
      <c r="Y2211">
        <v>0</v>
      </c>
      <c r="Z2211">
        <v>0</v>
      </c>
      <c r="AA2211">
        <v>0</v>
      </c>
      <c r="AB2211">
        <v>0</v>
      </c>
      <c r="AC2211">
        <v>0</v>
      </c>
      <c r="AD2211">
        <v>0</v>
      </c>
      <c r="AE2211">
        <v>0</v>
      </c>
      <c r="AF2211">
        <v>0</v>
      </c>
      <c r="AG2211">
        <v>35000000</v>
      </c>
      <c r="AH2211">
        <v>58000000</v>
      </c>
      <c r="AI2211">
        <v>0</v>
      </c>
      <c r="AJ2211">
        <v>0</v>
      </c>
      <c r="AK2211">
        <v>0</v>
      </c>
      <c r="AL2211">
        <v>0</v>
      </c>
      <c r="AM2211">
        <v>0</v>
      </c>
    </row>
    <row r="2212" spans="1:39" x14ac:dyDescent="0.45">
      <c r="A2212" t="s">
        <v>9707</v>
      </c>
      <c r="B2212" t="s">
        <v>9708</v>
      </c>
      <c r="C2212" t="s">
        <v>9709</v>
      </c>
      <c r="D2212" t="s">
        <v>3082</v>
      </c>
      <c r="E2212" t="s">
        <v>1758</v>
      </c>
      <c r="F2212" t="s">
        <v>9710</v>
      </c>
      <c r="G2212" t="s">
        <v>57</v>
      </c>
      <c r="H2212" t="s">
        <v>46</v>
      </c>
      <c r="I2212" t="s">
        <v>1298</v>
      </c>
      <c r="J2212" t="s">
        <v>1299</v>
      </c>
      <c r="K2212" t="s">
        <v>1299</v>
      </c>
      <c r="L2212">
        <v>5</v>
      </c>
      <c r="M2212" s="1">
        <v>40129</v>
      </c>
      <c r="N2212" s="2">
        <v>40118</v>
      </c>
      <c r="O2212" t="s">
        <v>702</v>
      </c>
      <c r="P2212">
        <v>2009</v>
      </c>
      <c r="Q2212" s="1">
        <v>40428</v>
      </c>
      <c r="R2212" s="1">
        <v>41822</v>
      </c>
      <c r="S2212">
        <v>0</v>
      </c>
      <c r="T2212">
        <v>60000000</v>
      </c>
      <c r="U2212">
        <v>0</v>
      </c>
      <c r="V2212">
        <v>0</v>
      </c>
      <c r="W2212">
        <v>0</v>
      </c>
      <c r="X2212">
        <v>69625000</v>
      </c>
      <c r="Y2212">
        <v>0</v>
      </c>
      <c r="Z2212">
        <v>0</v>
      </c>
      <c r="AA2212">
        <v>0</v>
      </c>
      <c r="AB2212">
        <v>0</v>
      </c>
      <c r="AC2212">
        <v>0</v>
      </c>
      <c r="AD2212">
        <v>0</v>
      </c>
      <c r="AE2212">
        <v>0</v>
      </c>
      <c r="AF2212">
        <v>0</v>
      </c>
      <c r="AG2212">
        <v>0</v>
      </c>
      <c r="AH2212">
        <v>0</v>
      </c>
      <c r="AI2212">
        <v>0</v>
      </c>
      <c r="AJ2212">
        <v>0</v>
      </c>
      <c r="AK2212">
        <v>0</v>
      </c>
      <c r="AL2212">
        <v>0</v>
      </c>
      <c r="AM2212">
        <v>0</v>
      </c>
    </row>
    <row r="2213" spans="1:39" x14ac:dyDescent="0.45">
      <c r="A2213" t="s">
        <v>9711</v>
      </c>
      <c r="B2213" t="s">
        <v>9712</v>
      </c>
      <c r="C2213" t="s">
        <v>9713</v>
      </c>
      <c r="D2213" t="s">
        <v>293</v>
      </c>
      <c r="E2213" t="s">
        <v>294</v>
      </c>
      <c r="F2213" t="s">
        <v>9714</v>
      </c>
      <c r="G2213" t="s">
        <v>57</v>
      </c>
      <c r="H2213" t="s">
        <v>192</v>
      </c>
      <c r="J2213" t="s">
        <v>4100</v>
      </c>
      <c r="K2213" t="s">
        <v>9715</v>
      </c>
      <c r="L2213">
        <v>1</v>
      </c>
      <c r="Q2213" s="1">
        <v>40198</v>
      </c>
      <c r="R2213" s="1">
        <v>40198</v>
      </c>
      <c r="S2213">
        <v>0</v>
      </c>
      <c r="T2213">
        <v>989240</v>
      </c>
      <c r="U2213">
        <v>0</v>
      </c>
      <c r="V2213">
        <v>0</v>
      </c>
      <c r="W2213">
        <v>0</v>
      </c>
      <c r="X2213">
        <v>0</v>
      </c>
      <c r="Y2213">
        <v>0</v>
      </c>
      <c r="Z2213">
        <v>0</v>
      </c>
      <c r="AA2213">
        <v>0</v>
      </c>
      <c r="AB2213">
        <v>0</v>
      </c>
      <c r="AC2213">
        <v>0</v>
      </c>
      <c r="AD2213">
        <v>0</v>
      </c>
      <c r="AE2213">
        <v>0</v>
      </c>
      <c r="AF2213">
        <v>0</v>
      </c>
      <c r="AG2213">
        <v>0</v>
      </c>
      <c r="AH2213">
        <v>0</v>
      </c>
      <c r="AI2213">
        <v>0</v>
      </c>
      <c r="AJ2213">
        <v>0</v>
      </c>
      <c r="AK2213">
        <v>0</v>
      </c>
      <c r="AL2213">
        <v>0</v>
      </c>
      <c r="AM2213">
        <v>0</v>
      </c>
    </row>
    <row r="2214" spans="1:39" x14ac:dyDescent="0.45">
      <c r="A2214" t="s">
        <v>9716</v>
      </c>
      <c r="B2214" t="s">
        <v>9717</v>
      </c>
      <c r="C2214" t="s">
        <v>9718</v>
      </c>
      <c r="D2214" t="s">
        <v>9719</v>
      </c>
      <c r="E2214" t="s">
        <v>9720</v>
      </c>
      <c r="F2214" t="s">
        <v>9721</v>
      </c>
      <c r="G2214" t="s">
        <v>57</v>
      </c>
      <c r="H2214" t="s">
        <v>74</v>
      </c>
      <c r="J2214" t="s">
        <v>75</v>
      </c>
      <c r="K2214" t="s">
        <v>75</v>
      </c>
      <c r="L2214">
        <v>5</v>
      </c>
      <c r="M2214" s="1">
        <v>39083</v>
      </c>
      <c r="N2214" s="2">
        <v>39083</v>
      </c>
      <c r="O2214" t="s">
        <v>110</v>
      </c>
      <c r="P2214">
        <v>2007</v>
      </c>
      <c r="Q2214" s="1">
        <v>39448</v>
      </c>
      <c r="R2214" s="1">
        <v>41579</v>
      </c>
      <c r="S2214">
        <v>0</v>
      </c>
      <c r="T2214">
        <v>7750000</v>
      </c>
      <c r="U2214">
        <v>0</v>
      </c>
      <c r="V2214">
        <v>0</v>
      </c>
      <c r="W2214">
        <v>0</v>
      </c>
      <c r="X2214">
        <v>3000000</v>
      </c>
      <c r="Y2214">
        <v>0</v>
      </c>
      <c r="Z2214">
        <v>0</v>
      </c>
      <c r="AA2214">
        <v>0</v>
      </c>
      <c r="AB2214">
        <v>0</v>
      </c>
      <c r="AC2214">
        <v>0</v>
      </c>
      <c r="AD2214">
        <v>0</v>
      </c>
      <c r="AE2214">
        <v>0</v>
      </c>
      <c r="AF2214">
        <v>0</v>
      </c>
      <c r="AG2214">
        <v>5500000</v>
      </c>
      <c r="AH2214">
        <v>0</v>
      </c>
      <c r="AI2214">
        <v>0</v>
      </c>
      <c r="AJ2214">
        <v>0</v>
      </c>
      <c r="AK2214">
        <v>0</v>
      </c>
      <c r="AL2214">
        <v>0</v>
      </c>
      <c r="AM2214">
        <v>0</v>
      </c>
    </row>
    <row r="2215" spans="1:39" x14ac:dyDescent="0.45">
      <c r="A2215" t="s">
        <v>9722</v>
      </c>
      <c r="B2215" t="s">
        <v>9723</v>
      </c>
      <c r="C2215" t="s">
        <v>9724</v>
      </c>
      <c r="D2215" t="s">
        <v>127</v>
      </c>
      <c r="E2215" t="s">
        <v>128</v>
      </c>
      <c r="F2215" t="s">
        <v>9725</v>
      </c>
      <c r="G2215" t="s">
        <v>57</v>
      </c>
      <c r="H2215" t="s">
        <v>402</v>
      </c>
      <c r="J2215" t="s">
        <v>2961</v>
      </c>
      <c r="L2215">
        <v>1</v>
      </c>
      <c r="Q2215" s="1">
        <v>39616</v>
      </c>
      <c r="R2215" s="1">
        <v>39616</v>
      </c>
      <c r="S2215">
        <v>0</v>
      </c>
      <c r="T2215">
        <v>1680000</v>
      </c>
      <c r="U2215">
        <v>0</v>
      </c>
      <c r="V2215">
        <v>0</v>
      </c>
      <c r="W2215">
        <v>0</v>
      </c>
      <c r="X2215">
        <v>0</v>
      </c>
      <c r="Y2215">
        <v>0</v>
      </c>
      <c r="Z2215">
        <v>0</v>
      </c>
      <c r="AA2215">
        <v>0</v>
      </c>
      <c r="AB2215">
        <v>0</v>
      </c>
      <c r="AC2215">
        <v>0</v>
      </c>
      <c r="AD2215">
        <v>0</v>
      </c>
      <c r="AE2215">
        <v>0</v>
      </c>
      <c r="AF2215">
        <v>0</v>
      </c>
      <c r="AG2215">
        <v>0</v>
      </c>
      <c r="AH2215">
        <v>0</v>
      </c>
      <c r="AI2215">
        <v>0</v>
      </c>
      <c r="AJ2215">
        <v>0</v>
      </c>
      <c r="AK2215">
        <v>0</v>
      </c>
      <c r="AL2215">
        <v>0</v>
      </c>
      <c r="AM2215">
        <v>0</v>
      </c>
    </row>
    <row r="2216" spans="1:39" x14ac:dyDescent="0.45">
      <c r="A2216" t="s">
        <v>9726</v>
      </c>
      <c r="B2216" t="s">
        <v>9727</v>
      </c>
      <c r="C2216" t="s">
        <v>9728</v>
      </c>
      <c r="D2216" t="s">
        <v>3597</v>
      </c>
      <c r="E2216" t="s">
        <v>2150</v>
      </c>
      <c r="F2216" t="s">
        <v>114</v>
      </c>
      <c r="G2216" t="s">
        <v>57</v>
      </c>
      <c r="H2216" t="s">
        <v>46</v>
      </c>
      <c r="I2216" t="s">
        <v>58</v>
      </c>
      <c r="J2216" t="s">
        <v>198</v>
      </c>
      <c r="K2216" t="s">
        <v>1127</v>
      </c>
      <c r="L2216">
        <v>1</v>
      </c>
      <c r="M2216" s="1">
        <v>32660</v>
      </c>
      <c r="N2216" s="2">
        <v>32660</v>
      </c>
      <c r="O2216" t="s">
        <v>9729</v>
      </c>
      <c r="P2216">
        <v>1989</v>
      </c>
      <c r="Q2216" s="1">
        <v>41213</v>
      </c>
      <c r="R2216" s="1">
        <v>41213</v>
      </c>
      <c r="S2216">
        <v>0</v>
      </c>
      <c r="T2216">
        <v>0</v>
      </c>
      <c r="U2216">
        <v>0</v>
      </c>
      <c r="V2216">
        <v>0</v>
      </c>
      <c r="W2216">
        <v>0</v>
      </c>
      <c r="X2216">
        <v>0</v>
      </c>
      <c r="Y2216">
        <v>0</v>
      </c>
      <c r="Z2216">
        <v>0</v>
      </c>
      <c r="AA2216">
        <v>0</v>
      </c>
      <c r="AB2216">
        <v>0</v>
      </c>
      <c r="AC2216">
        <v>0</v>
      </c>
      <c r="AD2216">
        <v>0</v>
      </c>
      <c r="AE2216">
        <v>0</v>
      </c>
      <c r="AF2216">
        <v>0</v>
      </c>
      <c r="AG2216">
        <v>0</v>
      </c>
      <c r="AH2216">
        <v>0</v>
      </c>
      <c r="AI2216">
        <v>0</v>
      </c>
      <c r="AJ2216">
        <v>0</v>
      </c>
      <c r="AK2216">
        <v>0</v>
      </c>
      <c r="AL2216">
        <v>0</v>
      </c>
      <c r="AM2216">
        <v>0</v>
      </c>
    </row>
    <row r="2217" spans="1:39" x14ac:dyDescent="0.45">
      <c r="A2217" t="s">
        <v>9730</v>
      </c>
      <c r="B2217" t="s">
        <v>9731</v>
      </c>
      <c r="C2217" t="s">
        <v>9732</v>
      </c>
      <c r="D2217" t="s">
        <v>653</v>
      </c>
      <c r="E2217" t="s">
        <v>343</v>
      </c>
      <c r="F2217" t="s">
        <v>230</v>
      </c>
      <c r="G2217" t="s">
        <v>45</v>
      </c>
      <c r="H2217" t="s">
        <v>192</v>
      </c>
      <c r="J2217" t="s">
        <v>193</v>
      </c>
      <c r="K2217" t="s">
        <v>193</v>
      </c>
      <c r="L2217">
        <v>2</v>
      </c>
      <c r="M2217" s="1">
        <v>40664</v>
      </c>
      <c r="N2217" s="2">
        <v>40664</v>
      </c>
      <c r="O2217" t="s">
        <v>76</v>
      </c>
      <c r="P2217">
        <v>2011</v>
      </c>
      <c r="Q2217" s="1">
        <v>40634</v>
      </c>
      <c r="R2217" s="1">
        <v>40998</v>
      </c>
      <c r="S2217">
        <v>3000000</v>
      </c>
      <c r="T2217">
        <v>0</v>
      </c>
      <c r="U2217">
        <v>0</v>
      </c>
      <c r="V2217">
        <v>0</v>
      </c>
      <c r="W2217">
        <v>0</v>
      </c>
      <c r="X2217">
        <v>0</v>
      </c>
      <c r="Y2217">
        <v>0</v>
      </c>
      <c r="Z2217">
        <v>0</v>
      </c>
      <c r="AA2217">
        <v>0</v>
      </c>
      <c r="AB2217">
        <v>0</v>
      </c>
      <c r="AC2217">
        <v>0</v>
      </c>
      <c r="AD2217">
        <v>0</v>
      </c>
      <c r="AE2217">
        <v>0</v>
      </c>
      <c r="AF2217">
        <v>0</v>
      </c>
      <c r="AG2217">
        <v>0</v>
      </c>
      <c r="AH2217">
        <v>0</v>
      </c>
      <c r="AI2217">
        <v>0</v>
      </c>
      <c r="AJ2217">
        <v>0</v>
      </c>
      <c r="AK2217">
        <v>0</v>
      </c>
      <c r="AL2217">
        <v>0</v>
      </c>
      <c r="AM2217">
        <v>0</v>
      </c>
    </row>
    <row r="2218" spans="1:39" x14ac:dyDescent="0.45">
      <c r="A2218" t="s">
        <v>9733</v>
      </c>
      <c r="B2218" t="s">
        <v>9734</v>
      </c>
      <c r="C2218" t="s">
        <v>9735</v>
      </c>
      <c r="D2218" t="s">
        <v>293</v>
      </c>
      <c r="E2218" t="s">
        <v>294</v>
      </c>
      <c r="F2218" t="s">
        <v>9736</v>
      </c>
      <c r="G2218" t="s">
        <v>57</v>
      </c>
      <c r="H2218" t="s">
        <v>46</v>
      </c>
      <c r="I2218" t="s">
        <v>648</v>
      </c>
      <c r="J2218" t="s">
        <v>649</v>
      </c>
      <c r="K2218" t="s">
        <v>9737</v>
      </c>
      <c r="L2218">
        <v>2</v>
      </c>
      <c r="M2218" s="1">
        <v>39083</v>
      </c>
      <c r="N2218" s="2">
        <v>39083</v>
      </c>
      <c r="O2218" t="s">
        <v>110</v>
      </c>
      <c r="P2218">
        <v>2007</v>
      </c>
      <c r="Q2218" s="1">
        <v>39947</v>
      </c>
      <c r="R2218" s="1">
        <v>40575</v>
      </c>
      <c r="S2218">
        <v>0</v>
      </c>
      <c r="T2218">
        <v>3730000</v>
      </c>
      <c r="U2218">
        <v>0</v>
      </c>
      <c r="V2218">
        <v>0</v>
      </c>
      <c r="W2218">
        <v>0</v>
      </c>
      <c r="X2218">
        <v>0</v>
      </c>
      <c r="Y2218">
        <v>0</v>
      </c>
      <c r="Z2218">
        <v>0</v>
      </c>
      <c r="AA2218">
        <v>0</v>
      </c>
      <c r="AB2218">
        <v>0</v>
      </c>
      <c r="AC2218">
        <v>0</v>
      </c>
      <c r="AD2218">
        <v>0</v>
      </c>
      <c r="AE2218">
        <v>0</v>
      </c>
      <c r="AF2218">
        <v>0</v>
      </c>
      <c r="AG2218">
        <v>0</v>
      </c>
      <c r="AH2218">
        <v>0</v>
      </c>
      <c r="AI2218">
        <v>0</v>
      </c>
      <c r="AJ2218">
        <v>0</v>
      </c>
      <c r="AK2218">
        <v>0</v>
      </c>
      <c r="AL2218">
        <v>0</v>
      </c>
      <c r="AM2218">
        <v>0</v>
      </c>
    </row>
    <row r="2219" spans="1:39" x14ac:dyDescent="0.45">
      <c r="A2219" t="s">
        <v>9738</v>
      </c>
      <c r="B2219" t="s">
        <v>9739</v>
      </c>
      <c r="D2219" t="s">
        <v>1496</v>
      </c>
      <c r="E2219" t="s">
        <v>1497</v>
      </c>
      <c r="F2219" t="s">
        <v>114</v>
      </c>
      <c r="G2219" t="s">
        <v>57</v>
      </c>
      <c r="H2219" t="s">
        <v>46</v>
      </c>
      <c r="I2219" t="s">
        <v>47</v>
      </c>
      <c r="J2219" t="s">
        <v>707</v>
      </c>
      <c r="K2219" t="s">
        <v>9740</v>
      </c>
      <c r="L2219">
        <v>1</v>
      </c>
      <c r="M2219" s="1">
        <v>41259</v>
      </c>
      <c r="N2219" s="2">
        <v>41244</v>
      </c>
      <c r="O2219" t="s">
        <v>67</v>
      </c>
      <c r="P2219">
        <v>2012</v>
      </c>
      <c r="Q2219" s="1">
        <v>41274</v>
      </c>
      <c r="R2219" s="1">
        <v>41274</v>
      </c>
      <c r="S2219">
        <v>0</v>
      </c>
      <c r="T2219">
        <v>0</v>
      </c>
      <c r="U2219">
        <v>0</v>
      </c>
      <c r="V2219">
        <v>0</v>
      </c>
      <c r="W2219">
        <v>0</v>
      </c>
      <c r="X2219">
        <v>0</v>
      </c>
      <c r="Y2219">
        <v>0</v>
      </c>
      <c r="Z2219">
        <v>0</v>
      </c>
      <c r="AA2219">
        <v>0</v>
      </c>
      <c r="AB2219">
        <v>0</v>
      </c>
      <c r="AC2219">
        <v>0</v>
      </c>
      <c r="AD2219">
        <v>0</v>
      </c>
      <c r="AE2219">
        <v>0</v>
      </c>
      <c r="AF2219">
        <v>0</v>
      </c>
      <c r="AG2219">
        <v>0</v>
      </c>
      <c r="AH2219">
        <v>0</v>
      </c>
      <c r="AI2219">
        <v>0</v>
      </c>
      <c r="AJ2219">
        <v>0</v>
      </c>
      <c r="AK2219">
        <v>0</v>
      </c>
      <c r="AL2219">
        <v>0</v>
      </c>
      <c r="AM2219">
        <v>0</v>
      </c>
    </row>
    <row r="2220" spans="1:39" x14ac:dyDescent="0.45">
      <c r="A2220" t="s">
        <v>9741</v>
      </c>
      <c r="B2220" t="s">
        <v>9742</v>
      </c>
      <c r="C2220" t="s">
        <v>9743</v>
      </c>
      <c r="D2220" t="s">
        <v>293</v>
      </c>
      <c r="E2220" t="s">
        <v>294</v>
      </c>
      <c r="F2220" t="s">
        <v>9744</v>
      </c>
      <c r="G2220" t="s">
        <v>57</v>
      </c>
      <c r="H2220" t="s">
        <v>46</v>
      </c>
      <c r="I2220" t="s">
        <v>2223</v>
      </c>
      <c r="J2220" t="s">
        <v>2456</v>
      </c>
      <c r="K2220" t="s">
        <v>4766</v>
      </c>
      <c r="L2220">
        <v>4</v>
      </c>
      <c r="Q2220" s="1">
        <v>40233</v>
      </c>
      <c r="R2220" s="1">
        <v>41697</v>
      </c>
      <c r="S2220">
        <v>0</v>
      </c>
      <c r="T2220">
        <v>8527015</v>
      </c>
      <c r="U2220">
        <v>0</v>
      </c>
      <c r="V2220">
        <v>0</v>
      </c>
      <c r="W2220">
        <v>0</v>
      </c>
      <c r="X2220">
        <v>350000</v>
      </c>
      <c r="Y2220">
        <v>0</v>
      </c>
      <c r="Z2220">
        <v>0</v>
      </c>
      <c r="AA2220">
        <v>0</v>
      </c>
      <c r="AB2220">
        <v>0</v>
      </c>
      <c r="AC2220">
        <v>0</v>
      </c>
      <c r="AD2220">
        <v>0</v>
      </c>
      <c r="AE2220">
        <v>0</v>
      </c>
      <c r="AF2220">
        <v>0</v>
      </c>
      <c r="AG2220">
        <v>0</v>
      </c>
      <c r="AH2220">
        <v>0</v>
      </c>
      <c r="AI2220">
        <v>0</v>
      </c>
      <c r="AJ2220">
        <v>0</v>
      </c>
      <c r="AK2220">
        <v>0</v>
      </c>
      <c r="AL2220">
        <v>0</v>
      </c>
      <c r="AM2220">
        <v>0</v>
      </c>
    </row>
    <row r="2221" spans="1:39" x14ac:dyDescent="0.45">
      <c r="A2221" t="s">
        <v>9745</v>
      </c>
      <c r="B2221" t="s">
        <v>9746</v>
      </c>
      <c r="C2221" t="s">
        <v>9747</v>
      </c>
      <c r="D2221" t="s">
        <v>9748</v>
      </c>
      <c r="E2221" t="s">
        <v>155</v>
      </c>
      <c r="F2221" t="s">
        <v>56</v>
      </c>
      <c r="G2221" t="s">
        <v>57</v>
      </c>
      <c r="H2221" t="s">
        <v>46</v>
      </c>
      <c r="I2221" t="s">
        <v>58</v>
      </c>
      <c r="J2221" t="s">
        <v>989</v>
      </c>
      <c r="K2221" t="s">
        <v>9749</v>
      </c>
      <c r="L2221">
        <v>1</v>
      </c>
      <c r="M2221" s="1">
        <v>37994</v>
      </c>
      <c r="N2221" s="2">
        <v>37987</v>
      </c>
      <c r="O2221" t="s">
        <v>452</v>
      </c>
      <c r="P2221">
        <v>2004</v>
      </c>
      <c r="Q2221" s="1">
        <v>40029</v>
      </c>
      <c r="R2221" s="1">
        <v>40029</v>
      </c>
      <c r="S2221">
        <v>0</v>
      </c>
      <c r="T2221">
        <v>4000000</v>
      </c>
      <c r="U2221">
        <v>0</v>
      </c>
      <c r="V2221">
        <v>0</v>
      </c>
      <c r="W2221">
        <v>0</v>
      </c>
      <c r="X2221">
        <v>0</v>
      </c>
      <c r="Y2221">
        <v>0</v>
      </c>
      <c r="Z2221">
        <v>0</v>
      </c>
      <c r="AA2221">
        <v>0</v>
      </c>
      <c r="AB2221">
        <v>0</v>
      </c>
      <c r="AC2221">
        <v>0</v>
      </c>
      <c r="AD2221">
        <v>0</v>
      </c>
      <c r="AE2221">
        <v>0</v>
      </c>
      <c r="AF2221">
        <v>0</v>
      </c>
      <c r="AG2221">
        <v>0</v>
      </c>
      <c r="AH2221">
        <v>0</v>
      </c>
      <c r="AI2221">
        <v>0</v>
      </c>
      <c r="AJ2221">
        <v>0</v>
      </c>
      <c r="AK2221">
        <v>0</v>
      </c>
      <c r="AL2221">
        <v>0</v>
      </c>
      <c r="AM2221">
        <v>0</v>
      </c>
    </row>
    <row r="2222" spans="1:39" x14ac:dyDescent="0.45">
      <c r="A2222" t="s">
        <v>9750</v>
      </c>
      <c r="B2222" t="s">
        <v>9751</v>
      </c>
      <c r="C2222" t="s">
        <v>9752</v>
      </c>
      <c r="D2222" t="s">
        <v>389</v>
      </c>
      <c r="E2222" t="s">
        <v>390</v>
      </c>
      <c r="F2222" t="s">
        <v>9753</v>
      </c>
      <c r="H2222" t="s">
        <v>46</v>
      </c>
      <c r="I2222" t="s">
        <v>47</v>
      </c>
      <c r="J2222" t="s">
        <v>781</v>
      </c>
      <c r="K2222" t="s">
        <v>782</v>
      </c>
      <c r="L2222">
        <v>3</v>
      </c>
      <c r="M2222" s="1">
        <v>34700</v>
      </c>
      <c r="N2222" s="2">
        <v>34700</v>
      </c>
      <c r="O2222" t="s">
        <v>3471</v>
      </c>
      <c r="P2222">
        <v>1995</v>
      </c>
      <c r="Q2222" s="1">
        <v>40688</v>
      </c>
      <c r="R2222" s="1">
        <v>41749</v>
      </c>
      <c r="S2222">
        <v>0</v>
      </c>
      <c r="T2222">
        <v>15177722</v>
      </c>
      <c r="U2222">
        <v>0</v>
      </c>
      <c r="V2222">
        <v>0</v>
      </c>
      <c r="W2222">
        <v>0</v>
      </c>
      <c r="X2222">
        <v>0</v>
      </c>
      <c r="Y2222">
        <v>0</v>
      </c>
      <c r="Z2222">
        <v>0</v>
      </c>
      <c r="AA2222">
        <v>0</v>
      </c>
      <c r="AB2222">
        <v>0</v>
      </c>
      <c r="AC2222">
        <v>0</v>
      </c>
      <c r="AD2222">
        <v>0</v>
      </c>
      <c r="AE2222">
        <v>0</v>
      </c>
      <c r="AF2222">
        <v>0</v>
      </c>
      <c r="AG2222">
        <v>0</v>
      </c>
      <c r="AH2222">
        <v>0</v>
      </c>
      <c r="AI2222">
        <v>0</v>
      </c>
      <c r="AJ2222">
        <v>0</v>
      </c>
      <c r="AK2222">
        <v>0</v>
      </c>
      <c r="AL2222">
        <v>0</v>
      </c>
      <c r="AM2222">
        <v>0</v>
      </c>
    </row>
    <row r="2223" spans="1:39" x14ac:dyDescent="0.45">
      <c r="A2223" t="s">
        <v>9754</v>
      </c>
      <c r="B2223" t="s">
        <v>9755</v>
      </c>
      <c r="C2223" t="s">
        <v>9756</v>
      </c>
      <c r="D2223" t="s">
        <v>2741</v>
      </c>
      <c r="E2223" t="s">
        <v>1841</v>
      </c>
      <c r="F2223" t="s">
        <v>114</v>
      </c>
      <c r="G2223" t="s">
        <v>57</v>
      </c>
      <c r="H2223" t="s">
        <v>46</v>
      </c>
      <c r="I2223" t="s">
        <v>58</v>
      </c>
      <c r="J2223" t="s">
        <v>9757</v>
      </c>
      <c r="K2223" t="s">
        <v>9757</v>
      </c>
      <c r="L2223">
        <v>1</v>
      </c>
      <c r="M2223" s="1">
        <v>40483</v>
      </c>
      <c r="N2223" s="2">
        <v>40483</v>
      </c>
      <c r="O2223" t="s">
        <v>216</v>
      </c>
      <c r="P2223">
        <v>2010</v>
      </c>
      <c r="Q2223" s="1">
        <v>41003</v>
      </c>
      <c r="R2223" s="1">
        <v>41003</v>
      </c>
      <c r="S2223">
        <v>0</v>
      </c>
      <c r="T2223">
        <v>0</v>
      </c>
      <c r="U2223">
        <v>0</v>
      </c>
      <c r="V2223">
        <v>0</v>
      </c>
      <c r="W2223">
        <v>0</v>
      </c>
      <c r="X2223">
        <v>0</v>
      </c>
      <c r="Y2223">
        <v>0</v>
      </c>
      <c r="Z2223">
        <v>0</v>
      </c>
      <c r="AA2223">
        <v>0</v>
      </c>
      <c r="AB2223">
        <v>0</v>
      </c>
      <c r="AC2223">
        <v>0</v>
      </c>
      <c r="AD2223">
        <v>0</v>
      </c>
      <c r="AE2223">
        <v>0</v>
      </c>
      <c r="AF2223">
        <v>0</v>
      </c>
      <c r="AG2223">
        <v>0</v>
      </c>
      <c r="AH2223">
        <v>0</v>
      </c>
      <c r="AI2223">
        <v>0</v>
      </c>
      <c r="AJ2223">
        <v>0</v>
      </c>
      <c r="AK2223">
        <v>0</v>
      </c>
      <c r="AL2223">
        <v>0</v>
      </c>
      <c r="AM2223">
        <v>0</v>
      </c>
    </row>
    <row r="2224" spans="1:39" x14ac:dyDescent="0.45">
      <c r="A2224" t="s">
        <v>9758</v>
      </c>
      <c r="B2224" t="s">
        <v>9759</v>
      </c>
      <c r="C2224" t="s">
        <v>9760</v>
      </c>
      <c r="D2224" t="s">
        <v>9761</v>
      </c>
      <c r="E2224" t="s">
        <v>259</v>
      </c>
      <c r="F2224" t="s">
        <v>2526</v>
      </c>
      <c r="G2224" t="s">
        <v>57</v>
      </c>
      <c r="H2224" t="s">
        <v>46</v>
      </c>
      <c r="I2224" t="s">
        <v>58</v>
      </c>
      <c r="J2224" t="s">
        <v>59</v>
      </c>
      <c r="K2224" t="s">
        <v>59</v>
      </c>
      <c r="L2224">
        <v>1</v>
      </c>
      <c r="M2224" s="1">
        <v>35796</v>
      </c>
      <c r="N2224" s="2">
        <v>35796</v>
      </c>
      <c r="O2224" t="s">
        <v>709</v>
      </c>
      <c r="P2224">
        <v>1998</v>
      </c>
      <c r="Q2224" s="1">
        <v>41829</v>
      </c>
      <c r="R2224" s="1">
        <v>41829</v>
      </c>
      <c r="S2224">
        <v>0</v>
      </c>
      <c r="T2224">
        <v>0</v>
      </c>
      <c r="U2224">
        <v>0</v>
      </c>
      <c r="V2224">
        <v>0</v>
      </c>
      <c r="W2224">
        <v>0</v>
      </c>
      <c r="X2224">
        <v>25000000</v>
      </c>
      <c r="Y2224">
        <v>0</v>
      </c>
      <c r="Z2224">
        <v>0</v>
      </c>
      <c r="AA2224">
        <v>0</v>
      </c>
      <c r="AB2224">
        <v>0</v>
      </c>
      <c r="AC2224">
        <v>0</v>
      </c>
      <c r="AD2224">
        <v>0</v>
      </c>
      <c r="AE2224">
        <v>0</v>
      </c>
      <c r="AF2224">
        <v>0</v>
      </c>
      <c r="AG2224">
        <v>0</v>
      </c>
      <c r="AH2224">
        <v>0</v>
      </c>
      <c r="AI2224">
        <v>0</v>
      </c>
      <c r="AJ2224">
        <v>0</v>
      </c>
      <c r="AK2224">
        <v>0</v>
      </c>
      <c r="AL2224">
        <v>0</v>
      </c>
      <c r="AM2224">
        <v>0</v>
      </c>
    </row>
    <row r="2225" spans="1:39" x14ac:dyDescent="0.45">
      <c r="A2225" t="s">
        <v>9762</v>
      </c>
      <c r="B2225" t="s">
        <v>9763</v>
      </c>
      <c r="C2225" t="s">
        <v>9764</v>
      </c>
      <c r="D2225" t="s">
        <v>293</v>
      </c>
      <c r="E2225" t="s">
        <v>294</v>
      </c>
      <c r="F2225" t="s">
        <v>9765</v>
      </c>
      <c r="G2225" t="s">
        <v>57</v>
      </c>
      <c r="H2225" t="s">
        <v>46</v>
      </c>
      <c r="I2225" t="s">
        <v>1095</v>
      </c>
      <c r="J2225" t="s">
        <v>1096</v>
      </c>
      <c r="K2225" t="s">
        <v>1097</v>
      </c>
      <c r="L2225">
        <v>3</v>
      </c>
      <c r="M2225" s="1">
        <v>35431</v>
      </c>
      <c r="N2225" s="2">
        <v>35431</v>
      </c>
      <c r="O2225" t="s">
        <v>1513</v>
      </c>
      <c r="P2225">
        <v>1997</v>
      </c>
      <c r="Q2225" s="1">
        <v>40534</v>
      </c>
      <c r="R2225" s="1">
        <v>41115</v>
      </c>
      <c r="S2225">
        <v>0</v>
      </c>
      <c r="T2225">
        <v>1805230</v>
      </c>
      <c r="U2225">
        <v>0</v>
      </c>
      <c r="V2225">
        <v>0</v>
      </c>
      <c r="W2225">
        <v>0</v>
      </c>
      <c r="X2225">
        <v>0</v>
      </c>
      <c r="Y2225">
        <v>0</v>
      </c>
      <c r="Z2225">
        <v>0</v>
      </c>
      <c r="AA2225">
        <v>0</v>
      </c>
      <c r="AB2225">
        <v>0</v>
      </c>
      <c r="AC2225">
        <v>0</v>
      </c>
      <c r="AD2225">
        <v>0</v>
      </c>
      <c r="AE2225">
        <v>0</v>
      </c>
      <c r="AF2225">
        <v>0</v>
      </c>
      <c r="AG2225">
        <v>0</v>
      </c>
      <c r="AH2225">
        <v>0</v>
      </c>
      <c r="AI2225">
        <v>0</v>
      </c>
      <c r="AJ2225">
        <v>0</v>
      </c>
      <c r="AK2225">
        <v>0</v>
      </c>
      <c r="AL2225">
        <v>0</v>
      </c>
      <c r="AM2225">
        <v>0</v>
      </c>
    </row>
    <row r="2226" spans="1:39" x14ac:dyDescent="0.45">
      <c r="A2226" t="s">
        <v>9766</v>
      </c>
      <c r="B2226" t="s">
        <v>9767</v>
      </c>
      <c r="C2226" t="s">
        <v>9768</v>
      </c>
      <c r="D2226" t="s">
        <v>774</v>
      </c>
      <c r="E2226" t="s">
        <v>775</v>
      </c>
      <c r="F2226" t="s">
        <v>9769</v>
      </c>
      <c r="G2226" t="s">
        <v>57</v>
      </c>
      <c r="H2226" t="s">
        <v>46</v>
      </c>
      <c r="I2226" t="s">
        <v>560</v>
      </c>
      <c r="J2226" t="s">
        <v>561</v>
      </c>
      <c r="K2226" t="s">
        <v>9770</v>
      </c>
      <c r="L2226">
        <v>1</v>
      </c>
      <c r="Q2226" s="1">
        <v>39583</v>
      </c>
      <c r="R2226" s="1">
        <v>39583</v>
      </c>
      <c r="S2226">
        <v>0</v>
      </c>
      <c r="T2226">
        <v>4030000</v>
      </c>
      <c r="U2226">
        <v>0</v>
      </c>
      <c r="V2226">
        <v>0</v>
      </c>
      <c r="W2226">
        <v>0</v>
      </c>
      <c r="X2226">
        <v>0</v>
      </c>
      <c r="Y2226">
        <v>0</v>
      </c>
      <c r="Z2226">
        <v>0</v>
      </c>
      <c r="AA2226">
        <v>0</v>
      </c>
      <c r="AB2226">
        <v>0</v>
      </c>
      <c r="AC2226">
        <v>0</v>
      </c>
      <c r="AD2226">
        <v>0</v>
      </c>
      <c r="AE2226">
        <v>0</v>
      </c>
      <c r="AF2226">
        <v>4030000</v>
      </c>
      <c r="AG2226">
        <v>0</v>
      </c>
      <c r="AH2226">
        <v>0</v>
      </c>
      <c r="AI2226">
        <v>0</v>
      </c>
      <c r="AJ2226">
        <v>0</v>
      </c>
      <c r="AK2226">
        <v>0</v>
      </c>
      <c r="AL2226">
        <v>0</v>
      </c>
      <c r="AM2226">
        <v>0</v>
      </c>
    </row>
    <row r="2227" spans="1:39" x14ac:dyDescent="0.45">
      <c r="A2227" t="s">
        <v>9771</v>
      </c>
      <c r="B2227" t="s">
        <v>9772</v>
      </c>
      <c r="C2227" t="s">
        <v>9773</v>
      </c>
      <c r="D2227" t="s">
        <v>142</v>
      </c>
      <c r="E2227" t="s">
        <v>143</v>
      </c>
      <c r="F2227" t="s">
        <v>1894</v>
      </c>
      <c r="G2227" t="s">
        <v>57</v>
      </c>
      <c r="H2227" t="s">
        <v>46</v>
      </c>
      <c r="I2227" t="s">
        <v>648</v>
      </c>
      <c r="J2227" t="s">
        <v>649</v>
      </c>
      <c r="K2227" t="s">
        <v>6632</v>
      </c>
      <c r="L2227">
        <v>1</v>
      </c>
      <c r="Q2227" s="1">
        <v>40401</v>
      </c>
      <c r="R2227" s="1">
        <v>40401</v>
      </c>
      <c r="S2227">
        <v>0</v>
      </c>
      <c r="T2227">
        <v>1300000</v>
      </c>
      <c r="U2227">
        <v>0</v>
      </c>
      <c r="V2227">
        <v>0</v>
      </c>
      <c r="W2227">
        <v>0</v>
      </c>
      <c r="X2227">
        <v>0</v>
      </c>
      <c r="Y2227">
        <v>0</v>
      </c>
      <c r="Z2227">
        <v>0</v>
      </c>
      <c r="AA2227">
        <v>0</v>
      </c>
      <c r="AB2227">
        <v>0</v>
      </c>
      <c r="AC2227">
        <v>0</v>
      </c>
      <c r="AD2227">
        <v>0</v>
      </c>
      <c r="AE2227">
        <v>0</v>
      </c>
      <c r="AF2227">
        <v>0</v>
      </c>
      <c r="AG2227">
        <v>0</v>
      </c>
      <c r="AH2227">
        <v>0</v>
      </c>
      <c r="AI2227">
        <v>0</v>
      </c>
      <c r="AJ2227">
        <v>0</v>
      </c>
      <c r="AK2227">
        <v>0</v>
      </c>
      <c r="AL2227">
        <v>0</v>
      </c>
      <c r="AM2227">
        <v>0</v>
      </c>
    </row>
    <row r="2228" spans="1:39" x14ac:dyDescent="0.45">
      <c r="A2228" t="s">
        <v>9774</v>
      </c>
      <c r="B2228" t="s">
        <v>9775</v>
      </c>
      <c r="C2228" t="s">
        <v>9776</v>
      </c>
      <c r="D2228" t="s">
        <v>3383</v>
      </c>
      <c r="E2228" t="s">
        <v>3384</v>
      </c>
      <c r="F2228" t="s">
        <v>109</v>
      </c>
      <c r="G2228" t="s">
        <v>57</v>
      </c>
      <c r="H2228" t="s">
        <v>46</v>
      </c>
      <c r="I2228" t="s">
        <v>169</v>
      </c>
      <c r="J2228" t="s">
        <v>641</v>
      </c>
      <c r="K2228" t="s">
        <v>9777</v>
      </c>
      <c r="L2228">
        <v>1</v>
      </c>
      <c r="M2228" s="1">
        <v>39083</v>
      </c>
      <c r="N2228" s="2">
        <v>39083</v>
      </c>
      <c r="O2228" t="s">
        <v>110</v>
      </c>
      <c r="P2228">
        <v>2007</v>
      </c>
      <c r="Q2228" s="1">
        <v>41548</v>
      </c>
      <c r="R2228" s="1">
        <v>41548</v>
      </c>
      <c r="S2228">
        <v>0</v>
      </c>
      <c r="T2228">
        <v>0</v>
      </c>
      <c r="U2228">
        <v>0</v>
      </c>
      <c r="V2228">
        <v>0</v>
      </c>
      <c r="W2228">
        <v>0</v>
      </c>
      <c r="X2228">
        <v>0</v>
      </c>
      <c r="Y2228">
        <v>0</v>
      </c>
      <c r="Z2228">
        <v>2000000</v>
      </c>
      <c r="AA2228">
        <v>0</v>
      </c>
      <c r="AB2228">
        <v>0</v>
      </c>
      <c r="AC2228">
        <v>0</v>
      </c>
      <c r="AD2228">
        <v>0</v>
      </c>
      <c r="AE2228">
        <v>0</v>
      </c>
      <c r="AF2228">
        <v>0</v>
      </c>
      <c r="AG2228">
        <v>0</v>
      </c>
      <c r="AH2228">
        <v>0</v>
      </c>
      <c r="AI2228">
        <v>0</v>
      </c>
      <c r="AJ2228">
        <v>0</v>
      </c>
      <c r="AK2228">
        <v>0</v>
      </c>
      <c r="AL2228">
        <v>0</v>
      </c>
      <c r="AM2228">
        <v>0</v>
      </c>
    </row>
    <row r="2229" spans="1:39" x14ac:dyDescent="0.45">
      <c r="A2229" t="s">
        <v>9778</v>
      </c>
      <c r="B2229" t="s">
        <v>9779</v>
      </c>
      <c r="C2229" t="s">
        <v>9780</v>
      </c>
      <c r="D2229" t="s">
        <v>293</v>
      </c>
      <c r="E2229" t="s">
        <v>294</v>
      </c>
      <c r="F2229" t="s">
        <v>9781</v>
      </c>
      <c r="G2229" t="s">
        <v>57</v>
      </c>
      <c r="H2229" t="s">
        <v>46</v>
      </c>
      <c r="I2229" t="s">
        <v>81</v>
      </c>
      <c r="J2229" t="s">
        <v>82</v>
      </c>
      <c r="K2229" t="s">
        <v>82</v>
      </c>
      <c r="L2229">
        <v>3</v>
      </c>
      <c r="M2229" s="1">
        <v>34700</v>
      </c>
      <c r="N2229" s="2">
        <v>34700</v>
      </c>
      <c r="O2229" t="s">
        <v>3471</v>
      </c>
      <c r="P2229">
        <v>1995</v>
      </c>
      <c r="Q2229" s="1">
        <v>41768</v>
      </c>
      <c r="R2229" s="1">
        <v>41886</v>
      </c>
      <c r="S2229">
        <v>0</v>
      </c>
      <c r="T2229">
        <v>2520000</v>
      </c>
      <c r="U2229">
        <v>0</v>
      </c>
      <c r="V2229">
        <v>0</v>
      </c>
      <c r="W2229">
        <v>0</v>
      </c>
      <c r="X2229">
        <v>0</v>
      </c>
      <c r="Y2229">
        <v>0</v>
      </c>
      <c r="Z2229">
        <v>0</v>
      </c>
      <c r="AA2229">
        <v>0</v>
      </c>
      <c r="AB2229">
        <v>2000000</v>
      </c>
      <c r="AC2229">
        <v>5000000</v>
      </c>
      <c r="AD2229">
        <v>0</v>
      </c>
      <c r="AE2229">
        <v>0</v>
      </c>
      <c r="AF2229">
        <v>0</v>
      </c>
      <c r="AG2229">
        <v>0</v>
      </c>
      <c r="AH2229">
        <v>0</v>
      </c>
      <c r="AI2229">
        <v>0</v>
      </c>
      <c r="AJ2229">
        <v>0</v>
      </c>
      <c r="AK2229">
        <v>0</v>
      </c>
      <c r="AL2229">
        <v>0</v>
      </c>
      <c r="AM2229">
        <v>0</v>
      </c>
    </row>
    <row r="2230" spans="1:39" x14ac:dyDescent="0.45">
      <c r="A2230" t="s">
        <v>9782</v>
      </c>
      <c r="B2230" t="s">
        <v>9783</v>
      </c>
      <c r="C2230" t="s">
        <v>9784</v>
      </c>
      <c r="D2230" t="s">
        <v>9785</v>
      </c>
      <c r="E2230" t="s">
        <v>9786</v>
      </c>
      <c r="F2230" t="s">
        <v>548</v>
      </c>
      <c r="G2230" t="s">
        <v>57</v>
      </c>
      <c r="H2230" t="s">
        <v>46</v>
      </c>
      <c r="I2230" t="s">
        <v>47</v>
      </c>
      <c r="J2230" t="s">
        <v>48</v>
      </c>
      <c r="K2230" t="s">
        <v>49</v>
      </c>
      <c r="L2230">
        <v>1</v>
      </c>
      <c r="Q2230" s="1">
        <v>41141</v>
      </c>
      <c r="R2230" s="1">
        <v>41141</v>
      </c>
      <c r="S2230">
        <v>0</v>
      </c>
      <c r="T2230">
        <v>0</v>
      </c>
      <c r="U2230">
        <v>0</v>
      </c>
      <c r="V2230">
        <v>0</v>
      </c>
      <c r="W2230">
        <v>0</v>
      </c>
      <c r="X2230">
        <v>0</v>
      </c>
      <c r="Y2230">
        <v>170000</v>
      </c>
      <c r="Z2230">
        <v>0</v>
      </c>
      <c r="AA2230">
        <v>0</v>
      </c>
      <c r="AB2230">
        <v>0</v>
      </c>
      <c r="AC2230">
        <v>0</v>
      </c>
      <c r="AD2230">
        <v>0</v>
      </c>
      <c r="AE2230">
        <v>0</v>
      </c>
      <c r="AF2230">
        <v>0</v>
      </c>
      <c r="AG2230">
        <v>0</v>
      </c>
      <c r="AH2230">
        <v>0</v>
      </c>
      <c r="AI2230">
        <v>0</v>
      </c>
      <c r="AJ2230">
        <v>0</v>
      </c>
      <c r="AK2230">
        <v>0</v>
      </c>
      <c r="AL2230">
        <v>0</v>
      </c>
      <c r="AM2230">
        <v>0</v>
      </c>
    </row>
    <row r="2231" spans="1:39" x14ac:dyDescent="0.45">
      <c r="A2231" t="s">
        <v>9787</v>
      </c>
      <c r="B2231" t="s">
        <v>9788</v>
      </c>
      <c r="C2231" t="s">
        <v>9789</v>
      </c>
      <c r="F2231" t="s">
        <v>114</v>
      </c>
      <c r="G2231" t="s">
        <v>57</v>
      </c>
      <c r="H2231" t="s">
        <v>46</v>
      </c>
      <c r="I2231" t="s">
        <v>299</v>
      </c>
      <c r="J2231" t="s">
        <v>300</v>
      </c>
      <c r="K2231" t="s">
        <v>9790</v>
      </c>
      <c r="L2231">
        <v>1</v>
      </c>
      <c r="M2231" s="1">
        <v>34700</v>
      </c>
      <c r="N2231" s="2">
        <v>34700</v>
      </c>
      <c r="O2231" t="s">
        <v>3471</v>
      </c>
      <c r="P2231">
        <v>1995</v>
      </c>
      <c r="Q2231" s="1">
        <v>35076</v>
      </c>
      <c r="R2231" s="1">
        <v>35076</v>
      </c>
      <c r="S2231">
        <v>0</v>
      </c>
      <c r="T2231">
        <v>0</v>
      </c>
      <c r="U2231">
        <v>0</v>
      </c>
      <c r="V2231">
        <v>0</v>
      </c>
      <c r="W2231">
        <v>0</v>
      </c>
      <c r="X2231">
        <v>0</v>
      </c>
      <c r="Y2231">
        <v>0</v>
      </c>
      <c r="Z2231">
        <v>0</v>
      </c>
      <c r="AA2231">
        <v>0</v>
      </c>
      <c r="AB2231">
        <v>0</v>
      </c>
      <c r="AC2231">
        <v>0</v>
      </c>
      <c r="AD2231">
        <v>0</v>
      </c>
      <c r="AE2231">
        <v>0</v>
      </c>
      <c r="AF2231">
        <v>0</v>
      </c>
      <c r="AG2231">
        <v>0</v>
      </c>
      <c r="AH2231">
        <v>0</v>
      </c>
      <c r="AI2231">
        <v>0</v>
      </c>
      <c r="AJ2231">
        <v>0</v>
      </c>
      <c r="AK2231">
        <v>0</v>
      </c>
      <c r="AL2231">
        <v>0</v>
      </c>
      <c r="AM2231">
        <v>0</v>
      </c>
    </row>
    <row r="2232" spans="1:39" x14ac:dyDescent="0.45">
      <c r="A2232" t="s">
        <v>9791</v>
      </c>
      <c r="B2232" t="s">
        <v>9792</v>
      </c>
      <c r="C2232" t="s">
        <v>9793</v>
      </c>
      <c r="D2232" t="s">
        <v>9794</v>
      </c>
      <c r="E2232" t="s">
        <v>775</v>
      </c>
      <c r="F2232" t="s">
        <v>538</v>
      </c>
      <c r="G2232" t="s">
        <v>57</v>
      </c>
      <c r="H2232" t="s">
        <v>46</v>
      </c>
      <c r="I2232" t="s">
        <v>299</v>
      </c>
      <c r="J2232" t="s">
        <v>300</v>
      </c>
      <c r="K2232" t="s">
        <v>1644</v>
      </c>
      <c r="L2232">
        <v>1</v>
      </c>
      <c r="M2232" s="1">
        <v>37096</v>
      </c>
      <c r="N2232" s="2">
        <v>37073</v>
      </c>
      <c r="O2232" t="s">
        <v>9795</v>
      </c>
      <c r="P2232">
        <v>2001</v>
      </c>
      <c r="Q2232" s="1">
        <v>40455</v>
      </c>
      <c r="R2232" s="1">
        <v>40455</v>
      </c>
      <c r="S2232">
        <v>0</v>
      </c>
      <c r="T2232">
        <v>2100000</v>
      </c>
      <c r="U2232">
        <v>0</v>
      </c>
      <c r="V2232">
        <v>0</v>
      </c>
      <c r="W2232">
        <v>0</v>
      </c>
      <c r="X2232">
        <v>0</v>
      </c>
      <c r="Y2232">
        <v>0</v>
      </c>
      <c r="Z2232">
        <v>0</v>
      </c>
      <c r="AA2232">
        <v>0</v>
      </c>
      <c r="AB2232">
        <v>0</v>
      </c>
      <c r="AC2232">
        <v>0</v>
      </c>
      <c r="AD2232">
        <v>0</v>
      </c>
      <c r="AE2232">
        <v>0</v>
      </c>
      <c r="AF2232">
        <v>0</v>
      </c>
      <c r="AG2232">
        <v>0</v>
      </c>
      <c r="AH2232">
        <v>0</v>
      </c>
      <c r="AI2232">
        <v>0</v>
      </c>
      <c r="AJ2232">
        <v>0</v>
      </c>
      <c r="AK2232">
        <v>0</v>
      </c>
      <c r="AL2232">
        <v>0</v>
      </c>
      <c r="AM2232">
        <v>0</v>
      </c>
    </row>
    <row r="2233" spans="1:39" x14ac:dyDescent="0.45">
      <c r="A2233" t="s">
        <v>9796</v>
      </c>
      <c r="B2233" t="s">
        <v>9797</v>
      </c>
      <c r="C2233" t="s">
        <v>9798</v>
      </c>
      <c r="D2233" t="s">
        <v>774</v>
      </c>
      <c r="E2233" t="s">
        <v>775</v>
      </c>
      <c r="F2233" t="s">
        <v>457</v>
      </c>
      <c r="G2233" t="s">
        <v>57</v>
      </c>
      <c r="H2233" t="s">
        <v>46</v>
      </c>
      <c r="I2233" t="s">
        <v>58</v>
      </c>
      <c r="J2233" t="s">
        <v>198</v>
      </c>
      <c r="K2233" t="s">
        <v>1623</v>
      </c>
      <c r="L2233">
        <v>1</v>
      </c>
      <c r="Q2233" s="1">
        <v>41619</v>
      </c>
      <c r="R2233" s="1">
        <v>41619</v>
      </c>
      <c r="S2233">
        <v>0</v>
      </c>
      <c r="T2233">
        <v>2500000</v>
      </c>
      <c r="U2233">
        <v>0</v>
      </c>
      <c r="V2233">
        <v>0</v>
      </c>
      <c r="W2233">
        <v>0</v>
      </c>
      <c r="X2233">
        <v>0</v>
      </c>
      <c r="Y2233">
        <v>0</v>
      </c>
      <c r="Z2233">
        <v>0</v>
      </c>
      <c r="AA2233">
        <v>0</v>
      </c>
      <c r="AB2233">
        <v>0</v>
      </c>
      <c r="AC2233">
        <v>0</v>
      </c>
      <c r="AD2233">
        <v>0</v>
      </c>
      <c r="AE2233">
        <v>0</v>
      </c>
      <c r="AF2233">
        <v>0</v>
      </c>
      <c r="AG2233">
        <v>0</v>
      </c>
      <c r="AH2233">
        <v>0</v>
      </c>
      <c r="AI2233">
        <v>0</v>
      </c>
      <c r="AJ2233">
        <v>0</v>
      </c>
      <c r="AK2233">
        <v>0</v>
      </c>
      <c r="AL2233">
        <v>0</v>
      </c>
      <c r="AM2233">
        <v>0</v>
      </c>
    </row>
    <row r="2234" spans="1:39" x14ac:dyDescent="0.45">
      <c r="A2234" t="s">
        <v>9799</v>
      </c>
      <c r="B2234" t="s">
        <v>9800</v>
      </c>
      <c r="C2234" t="s">
        <v>9801</v>
      </c>
      <c r="D2234" t="s">
        <v>2741</v>
      </c>
      <c r="E2234" t="s">
        <v>1841</v>
      </c>
      <c r="F2234" t="s">
        <v>114</v>
      </c>
      <c r="G2234" t="s">
        <v>57</v>
      </c>
      <c r="H2234" t="s">
        <v>46</v>
      </c>
      <c r="I2234" t="s">
        <v>802</v>
      </c>
      <c r="J2234" t="s">
        <v>803</v>
      </c>
      <c r="K2234" t="s">
        <v>803</v>
      </c>
      <c r="L2234">
        <v>1</v>
      </c>
      <c r="M2234" s="1">
        <v>40756</v>
      </c>
      <c r="N2234" s="2">
        <v>40756</v>
      </c>
      <c r="O2234" t="s">
        <v>250</v>
      </c>
      <c r="P2234">
        <v>2011</v>
      </c>
      <c r="Q2234" s="1">
        <v>41614</v>
      </c>
      <c r="R2234" s="1">
        <v>41614</v>
      </c>
      <c r="S2234">
        <v>0</v>
      </c>
      <c r="T2234">
        <v>0</v>
      </c>
      <c r="U2234">
        <v>0</v>
      </c>
      <c r="V2234">
        <v>0</v>
      </c>
      <c r="W2234">
        <v>0</v>
      </c>
      <c r="X2234">
        <v>0</v>
      </c>
      <c r="Y2234">
        <v>0</v>
      </c>
      <c r="Z2234">
        <v>0</v>
      </c>
      <c r="AA2234">
        <v>0</v>
      </c>
      <c r="AB2234">
        <v>0</v>
      </c>
      <c r="AC2234">
        <v>0</v>
      </c>
      <c r="AD2234">
        <v>0</v>
      </c>
      <c r="AE2234">
        <v>0</v>
      </c>
      <c r="AF2234">
        <v>0</v>
      </c>
      <c r="AG2234">
        <v>0</v>
      </c>
      <c r="AH2234">
        <v>0</v>
      </c>
      <c r="AI2234">
        <v>0</v>
      </c>
      <c r="AJ2234">
        <v>0</v>
      </c>
      <c r="AK2234">
        <v>0</v>
      </c>
      <c r="AL2234">
        <v>0</v>
      </c>
      <c r="AM2234">
        <v>0</v>
      </c>
    </row>
    <row r="2235" spans="1:39" x14ac:dyDescent="0.45">
      <c r="A2235" t="s">
        <v>9802</v>
      </c>
      <c r="B2235" t="s">
        <v>9803</v>
      </c>
      <c r="C2235" t="s">
        <v>9804</v>
      </c>
      <c r="D2235" t="s">
        <v>293</v>
      </c>
      <c r="E2235" t="s">
        <v>294</v>
      </c>
      <c r="F2235" t="s">
        <v>9805</v>
      </c>
      <c r="G2235" t="s">
        <v>57</v>
      </c>
      <c r="H2235" t="s">
        <v>46</v>
      </c>
      <c r="I2235" t="s">
        <v>169</v>
      </c>
      <c r="J2235" t="s">
        <v>641</v>
      </c>
      <c r="K2235" t="s">
        <v>642</v>
      </c>
      <c r="L2235">
        <v>2</v>
      </c>
      <c r="M2235" s="1">
        <v>39083</v>
      </c>
      <c r="N2235" s="2">
        <v>39083</v>
      </c>
      <c r="O2235" t="s">
        <v>110</v>
      </c>
      <c r="P2235">
        <v>2007</v>
      </c>
      <c r="Q2235" s="1">
        <v>41533</v>
      </c>
      <c r="R2235" s="1">
        <v>41914</v>
      </c>
      <c r="S2235">
        <v>1324999</v>
      </c>
      <c r="T2235">
        <v>340000</v>
      </c>
      <c r="U2235">
        <v>0</v>
      </c>
      <c r="V2235">
        <v>0</v>
      </c>
      <c r="W2235">
        <v>0</v>
      </c>
      <c r="X2235">
        <v>0</v>
      </c>
      <c r="Y2235">
        <v>0</v>
      </c>
      <c r="Z2235">
        <v>0</v>
      </c>
      <c r="AA2235">
        <v>0</v>
      </c>
      <c r="AB2235">
        <v>0</v>
      </c>
      <c r="AC2235">
        <v>0</v>
      </c>
      <c r="AD2235">
        <v>0</v>
      </c>
      <c r="AE2235">
        <v>0</v>
      </c>
      <c r="AF2235">
        <v>0</v>
      </c>
      <c r="AG2235">
        <v>0</v>
      </c>
      <c r="AH2235">
        <v>0</v>
      </c>
      <c r="AI2235">
        <v>0</v>
      </c>
      <c r="AJ2235">
        <v>0</v>
      </c>
      <c r="AK2235">
        <v>0</v>
      </c>
      <c r="AL2235">
        <v>0</v>
      </c>
      <c r="AM2235">
        <v>0</v>
      </c>
    </row>
    <row r="2236" spans="1:39" x14ac:dyDescent="0.45">
      <c r="A2236" t="s">
        <v>9806</v>
      </c>
      <c r="B2236" t="s">
        <v>9807</v>
      </c>
      <c r="C2236" t="s">
        <v>9808</v>
      </c>
      <c r="D2236" t="s">
        <v>9809</v>
      </c>
      <c r="E2236" t="s">
        <v>128</v>
      </c>
      <c r="F2236" t="s">
        <v>9810</v>
      </c>
      <c r="G2236" t="s">
        <v>57</v>
      </c>
      <c r="H2236" t="s">
        <v>46</v>
      </c>
      <c r="I2236" t="s">
        <v>58</v>
      </c>
      <c r="J2236" t="s">
        <v>198</v>
      </c>
      <c r="K2236" t="s">
        <v>199</v>
      </c>
      <c r="L2236">
        <v>1</v>
      </c>
      <c r="M2236" s="1">
        <v>40544</v>
      </c>
      <c r="N2236" s="2">
        <v>40544</v>
      </c>
      <c r="O2236" t="s">
        <v>528</v>
      </c>
      <c r="P2236">
        <v>2011</v>
      </c>
      <c r="Q2236" s="1">
        <v>41599</v>
      </c>
      <c r="R2236" s="1">
        <v>41599</v>
      </c>
      <c r="S2236">
        <v>0</v>
      </c>
      <c r="T2236">
        <v>1399996</v>
      </c>
      <c r="U2236">
        <v>0</v>
      </c>
      <c r="V2236">
        <v>0</v>
      </c>
      <c r="W2236">
        <v>0</v>
      </c>
      <c r="X2236">
        <v>0</v>
      </c>
      <c r="Y2236">
        <v>0</v>
      </c>
      <c r="Z2236">
        <v>0</v>
      </c>
      <c r="AA2236">
        <v>0</v>
      </c>
      <c r="AB2236">
        <v>0</v>
      </c>
      <c r="AC2236">
        <v>0</v>
      </c>
      <c r="AD2236">
        <v>0</v>
      </c>
      <c r="AE2236">
        <v>0</v>
      </c>
      <c r="AF2236">
        <v>0</v>
      </c>
      <c r="AG2236">
        <v>0</v>
      </c>
      <c r="AH2236">
        <v>0</v>
      </c>
      <c r="AI2236">
        <v>0</v>
      </c>
      <c r="AJ2236">
        <v>0</v>
      </c>
      <c r="AK2236">
        <v>0</v>
      </c>
      <c r="AL2236">
        <v>0</v>
      </c>
      <c r="AM2236">
        <v>0</v>
      </c>
    </row>
    <row r="2237" spans="1:39" x14ac:dyDescent="0.45">
      <c r="A2237" t="s">
        <v>9811</v>
      </c>
      <c r="B2237" t="s">
        <v>9812</v>
      </c>
      <c r="C2237" t="s">
        <v>9813</v>
      </c>
      <c r="D2237" t="s">
        <v>228</v>
      </c>
      <c r="E2237" t="s">
        <v>229</v>
      </c>
      <c r="F2237" t="s">
        <v>9814</v>
      </c>
      <c r="H2237" t="s">
        <v>46</v>
      </c>
      <c r="I2237" t="s">
        <v>1258</v>
      </c>
      <c r="J2237" t="s">
        <v>1259</v>
      </c>
      <c r="K2237" t="s">
        <v>5775</v>
      </c>
      <c r="L2237">
        <v>2</v>
      </c>
      <c r="M2237" s="1">
        <v>39814</v>
      </c>
      <c r="N2237" s="2">
        <v>39814</v>
      </c>
      <c r="O2237" t="s">
        <v>188</v>
      </c>
      <c r="P2237">
        <v>2009</v>
      </c>
      <c r="Q2237" s="1">
        <v>40147</v>
      </c>
      <c r="R2237" s="1">
        <v>41751</v>
      </c>
      <c r="S2237">
        <v>0</v>
      </c>
      <c r="T2237">
        <v>3740000</v>
      </c>
      <c r="U2237">
        <v>0</v>
      </c>
      <c r="V2237">
        <v>0</v>
      </c>
      <c r="W2237">
        <v>0</v>
      </c>
      <c r="X2237">
        <v>0</v>
      </c>
      <c r="Y2237">
        <v>0</v>
      </c>
      <c r="Z2237">
        <v>0</v>
      </c>
      <c r="AA2237">
        <v>0</v>
      </c>
      <c r="AB2237">
        <v>0</v>
      </c>
      <c r="AC2237">
        <v>0</v>
      </c>
      <c r="AD2237">
        <v>0</v>
      </c>
      <c r="AE2237">
        <v>0</v>
      </c>
      <c r="AF2237">
        <v>0</v>
      </c>
      <c r="AG2237">
        <v>0</v>
      </c>
      <c r="AH2237">
        <v>0</v>
      </c>
      <c r="AI2237">
        <v>0</v>
      </c>
      <c r="AJ2237">
        <v>0</v>
      </c>
      <c r="AK2237">
        <v>0</v>
      </c>
      <c r="AL2237">
        <v>0</v>
      </c>
      <c r="AM2237">
        <v>0</v>
      </c>
    </row>
    <row r="2238" spans="1:39" x14ac:dyDescent="0.45">
      <c r="A2238" t="s">
        <v>9815</v>
      </c>
      <c r="B2238" t="s">
        <v>9816</v>
      </c>
      <c r="C2238" t="s">
        <v>9817</v>
      </c>
      <c r="D2238" t="s">
        <v>9818</v>
      </c>
      <c r="E2238" t="s">
        <v>350</v>
      </c>
      <c r="F2238" t="s">
        <v>114</v>
      </c>
      <c r="G2238" t="s">
        <v>57</v>
      </c>
      <c r="H2238" t="s">
        <v>46</v>
      </c>
      <c r="I2238" t="s">
        <v>81</v>
      </c>
      <c r="J2238" t="s">
        <v>1436</v>
      </c>
      <c r="K2238" t="s">
        <v>1436</v>
      </c>
      <c r="L2238">
        <v>1</v>
      </c>
      <c r="M2238" s="1">
        <v>33224</v>
      </c>
      <c r="N2238" s="2">
        <v>33208</v>
      </c>
      <c r="O2238" t="s">
        <v>9819</v>
      </c>
      <c r="P2238">
        <v>1990</v>
      </c>
      <c r="Q2238" s="1">
        <v>40947</v>
      </c>
      <c r="R2238" s="1">
        <v>40947</v>
      </c>
      <c r="S2238">
        <v>0</v>
      </c>
      <c r="T2238">
        <v>0</v>
      </c>
      <c r="U2238">
        <v>0</v>
      </c>
      <c r="V2238">
        <v>0</v>
      </c>
      <c r="W2238">
        <v>0</v>
      </c>
      <c r="X2238">
        <v>0</v>
      </c>
      <c r="Y2238">
        <v>0</v>
      </c>
      <c r="Z2238">
        <v>0</v>
      </c>
      <c r="AA2238">
        <v>0</v>
      </c>
      <c r="AB2238">
        <v>0</v>
      </c>
      <c r="AC2238">
        <v>0</v>
      </c>
      <c r="AD2238">
        <v>0</v>
      </c>
      <c r="AE2238">
        <v>0</v>
      </c>
      <c r="AF2238">
        <v>0</v>
      </c>
      <c r="AG2238">
        <v>0</v>
      </c>
      <c r="AH2238">
        <v>0</v>
      </c>
      <c r="AI2238">
        <v>0</v>
      </c>
      <c r="AJ2238">
        <v>0</v>
      </c>
      <c r="AK2238">
        <v>0</v>
      </c>
      <c r="AL2238">
        <v>0</v>
      </c>
      <c r="AM2238">
        <v>0</v>
      </c>
    </row>
    <row r="2239" spans="1:39" x14ac:dyDescent="0.45">
      <c r="A2239" t="s">
        <v>9820</v>
      </c>
      <c r="B2239" t="s">
        <v>9821</v>
      </c>
      <c r="D2239" t="s">
        <v>142</v>
      </c>
      <c r="E2239" t="s">
        <v>143</v>
      </c>
      <c r="F2239" t="s">
        <v>846</v>
      </c>
      <c r="G2239" t="s">
        <v>57</v>
      </c>
      <c r="H2239" t="s">
        <v>46</v>
      </c>
      <c r="I2239" t="s">
        <v>8778</v>
      </c>
      <c r="J2239" t="s">
        <v>9372</v>
      </c>
      <c r="K2239" t="s">
        <v>9372</v>
      </c>
      <c r="L2239">
        <v>1</v>
      </c>
      <c r="M2239" s="1">
        <v>29221</v>
      </c>
      <c r="N2239" s="2">
        <v>29221</v>
      </c>
      <c r="O2239" t="s">
        <v>9822</v>
      </c>
      <c r="P2239">
        <v>1980</v>
      </c>
      <c r="Q2239" s="1">
        <v>38940</v>
      </c>
      <c r="R2239" s="1">
        <v>38940</v>
      </c>
      <c r="S2239">
        <v>0</v>
      </c>
      <c r="T2239">
        <v>1000000</v>
      </c>
      <c r="U2239">
        <v>0</v>
      </c>
      <c r="V2239">
        <v>0</v>
      </c>
      <c r="W2239">
        <v>0</v>
      </c>
      <c r="X2239">
        <v>0</v>
      </c>
      <c r="Y2239">
        <v>0</v>
      </c>
      <c r="Z2239">
        <v>0</v>
      </c>
      <c r="AA2239">
        <v>0</v>
      </c>
      <c r="AB2239">
        <v>0</v>
      </c>
      <c r="AC2239">
        <v>0</v>
      </c>
      <c r="AD2239">
        <v>0</v>
      </c>
      <c r="AE2239">
        <v>0</v>
      </c>
      <c r="AF2239">
        <v>0</v>
      </c>
      <c r="AG2239">
        <v>0</v>
      </c>
      <c r="AH2239">
        <v>0</v>
      </c>
      <c r="AI2239">
        <v>0</v>
      </c>
      <c r="AJ2239">
        <v>0</v>
      </c>
      <c r="AK2239">
        <v>0</v>
      </c>
      <c r="AL2239">
        <v>0</v>
      </c>
      <c r="AM2239">
        <v>0</v>
      </c>
    </row>
    <row r="2240" spans="1:39" x14ac:dyDescent="0.45">
      <c r="A2240" t="s">
        <v>9823</v>
      </c>
      <c r="B2240" t="s">
        <v>9824</v>
      </c>
      <c r="C2240" t="s">
        <v>9825</v>
      </c>
      <c r="D2240" t="s">
        <v>774</v>
      </c>
      <c r="E2240" t="s">
        <v>775</v>
      </c>
      <c r="F2240" t="s">
        <v>714</v>
      </c>
      <c r="G2240" t="s">
        <v>101</v>
      </c>
      <c r="H2240" t="s">
        <v>46</v>
      </c>
      <c r="I2240" t="s">
        <v>2353</v>
      </c>
      <c r="J2240" t="s">
        <v>7000</v>
      </c>
      <c r="K2240" t="s">
        <v>2543</v>
      </c>
      <c r="L2240">
        <v>1</v>
      </c>
      <c r="Q2240" s="1">
        <v>39715</v>
      </c>
      <c r="R2240" s="1">
        <v>39715</v>
      </c>
      <c r="S2240">
        <v>0</v>
      </c>
      <c r="T2240">
        <v>250000</v>
      </c>
      <c r="U2240">
        <v>0</v>
      </c>
      <c r="V2240">
        <v>0</v>
      </c>
      <c r="W2240">
        <v>0</v>
      </c>
      <c r="X2240">
        <v>0</v>
      </c>
      <c r="Y2240">
        <v>0</v>
      </c>
      <c r="Z2240">
        <v>0</v>
      </c>
      <c r="AA2240">
        <v>0</v>
      </c>
      <c r="AB2240">
        <v>0</v>
      </c>
      <c r="AC2240">
        <v>0</v>
      </c>
      <c r="AD2240">
        <v>0</v>
      </c>
      <c r="AE2240">
        <v>0</v>
      </c>
      <c r="AF2240">
        <v>250000</v>
      </c>
      <c r="AG2240">
        <v>0</v>
      </c>
      <c r="AH2240">
        <v>0</v>
      </c>
      <c r="AI2240">
        <v>0</v>
      </c>
      <c r="AJ2240">
        <v>0</v>
      </c>
      <c r="AK2240">
        <v>0</v>
      </c>
      <c r="AL2240">
        <v>0</v>
      </c>
      <c r="AM2240">
        <v>0</v>
      </c>
    </row>
    <row r="2241" spans="1:39" x14ac:dyDescent="0.45">
      <c r="A2241" t="s">
        <v>9826</v>
      </c>
      <c r="B2241" t="s">
        <v>9827</v>
      </c>
      <c r="C2241" t="s">
        <v>9828</v>
      </c>
      <c r="F2241" t="s">
        <v>9829</v>
      </c>
      <c r="G2241" t="s">
        <v>57</v>
      </c>
      <c r="H2241" t="s">
        <v>46</v>
      </c>
      <c r="I2241" t="s">
        <v>2223</v>
      </c>
      <c r="J2241" t="s">
        <v>2456</v>
      </c>
      <c r="K2241" t="s">
        <v>6939</v>
      </c>
      <c r="L2241">
        <v>4</v>
      </c>
      <c r="Q2241" s="1">
        <v>40886</v>
      </c>
      <c r="R2241" s="1">
        <v>41334</v>
      </c>
      <c r="S2241">
        <v>3863736</v>
      </c>
      <c r="T2241">
        <v>1655701</v>
      </c>
      <c r="U2241">
        <v>0</v>
      </c>
      <c r="V2241">
        <v>0</v>
      </c>
      <c r="W2241">
        <v>0</v>
      </c>
      <c r="X2241">
        <v>0</v>
      </c>
      <c r="Y2241">
        <v>0</v>
      </c>
      <c r="Z2241">
        <v>0</v>
      </c>
      <c r="AA2241">
        <v>0</v>
      </c>
      <c r="AB2241">
        <v>0</v>
      </c>
      <c r="AC2241">
        <v>0</v>
      </c>
      <c r="AD2241">
        <v>0</v>
      </c>
      <c r="AE2241">
        <v>0</v>
      </c>
      <c r="AF2241">
        <v>1655701</v>
      </c>
      <c r="AG2241">
        <v>0</v>
      </c>
      <c r="AH2241">
        <v>0</v>
      </c>
      <c r="AI2241">
        <v>0</v>
      </c>
      <c r="AJ2241">
        <v>0</v>
      </c>
      <c r="AK2241">
        <v>0</v>
      </c>
      <c r="AL2241">
        <v>0</v>
      </c>
      <c r="AM2241">
        <v>0</v>
      </c>
    </row>
    <row r="2242" spans="1:39" x14ac:dyDescent="0.45">
      <c r="A2242" t="s">
        <v>9830</v>
      </c>
      <c r="B2242" t="s">
        <v>9831</v>
      </c>
      <c r="C2242" t="s">
        <v>9832</v>
      </c>
      <c r="D2242" t="s">
        <v>7054</v>
      </c>
      <c r="E2242" t="s">
        <v>5985</v>
      </c>
      <c r="F2242" t="s">
        <v>230</v>
      </c>
      <c r="G2242" t="s">
        <v>57</v>
      </c>
      <c r="H2242" t="s">
        <v>46</v>
      </c>
      <c r="I2242" t="s">
        <v>1355</v>
      </c>
      <c r="J2242" t="s">
        <v>3521</v>
      </c>
      <c r="K2242" t="s">
        <v>3521</v>
      </c>
      <c r="L2242">
        <v>1</v>
      </c>
      <c r="M2242" s="1">
        <v>41153</v>
      </c>
      <c r="N2242" s="2">
        <v>41153</v>
      </c>
      <c r="O2242" t="s">
        <v>596</v>
      </c>
      <c r="P2242">
        <v>2012</v>
      </c>
      <c r="Q2242" s="1">
        <v>41760</v>
      </c>
      <c r="R2242" s="1">
        <v>41760</v>
      </c>
      <c r="S2242">
        <v>0</v>
      </c>
      <c r="T2242">
        <v>3000000</v>
      </c>
      <c r="U2242">
        <v>0</v>
      </c>
      <c r="V2242">
        <v>0</v>
      </c>
      <c r="W2242">
        <v>0</v>
      </c>
      <c r="X2242">
        <v>0</v>
      </c>
      <c r="Y2242">
        <v>0</v>
      </c>
      <c r="Z2242">
        <v>0</v>
      </c>
      <c r="AA2242">
        <v>0</v>
      </c>
      <c r="AB2242">
        <v>0</v>
      </c>
      <c r="AC2242">
        <v>0</v>
      </c>
      <c r="AD2242">
        <v>0</v>
      </c>
      <c r="AE2242">
        <v>0</v>
      </c>
      <c r="AF2242">
        <v>0</v>
      </c>
      <c r="AG2242">
        <v>0</v>
      </c>
      <c r="AH2242">
        <v>0</v>
      </c>
      <c r="AI2242">
        <v>0</v>
      </c>
      <c r="AJ2242">
        <v>0</v>
      </c>
      <c r="AK2242">
        <v>0</v>
      </c>
      <c r="AL2242">
        <v>0</v>
      </c>
      <c r="AM2242">
        <v>0</v>
      </c>
    </row>
    <row r="2243" spans="1:39" x14ac:dyDescent="0.45">
      <c r="A2243" t="s">
        <v>9833</v>
      </c>
      <c r="B2243" t="s">
        <v>9834</v>
      </c>
      <c r="C2243" t="s">
        <v>9835</v>
      </c>
      <c r="D2243" t="s">
        <v>293</v>
      </c>
      <c r="E2243" t="s">
        <v>294</v>
      </c>
      <c r="F2243" t="s">
        <v>9836</v>
      </c>
      <c r="G2243" t="s">
        <v>57</v>
      </c>
      <c r="H2243" t="s">
        <v>46</v>
      </c>
      <c r="I2243" t="s">
        <v>267</v>
      </c>
      <c r="J2243" t="s">
        <v>866</v>
      </c>
      <c r="K2243" t="s">
        <v>867</v>
      </c>
      <c r="L2243">
        <v>2</v>
      </c>
      <c r="M2243" s="1">
        <v>30682</v>
      </c>
      <c r="N2243" s="2">
        <v>30682</v>
      </c>
      <c r="O2243" t="s">
        <v>151</v>
      </c>
      <c r="P2243">
        <v>1984</v>
      </c>
      <c r="Q2243" s="1">
        <v>40112</v>
      </c>
      <c r="R2243" s="1">
        <v>40584</v>
      </c>
      <c r="S2243">
        <v>0</v>
      </c>
      <c r="T2243">
        <v>217708</v>
      </c>
      <c r="U2243">
        <v>0</v>
      </c>
      <c r="V2243">
        <v>0</v>
      </c>
      <c r="W2243">
        <v>0</v>
      </c>
      <c r="X2243">
        <v>0</v>
      </c>
      <c r="Y2243">
        <v>0</v>
      </c>
      <c r="Z2243">
        <v>0</v>
      </c>
      <c r="AA2243">
        <v>0</v>
      </c>
      <c r="AB2243">
        <v>0</v>
      </c>
      <c r="AC2243">
        <v>0</v>
      </c>
      <c r="AD2243">
        <v>0</v>
      </c>
      <c r="AE2243">
        <v>0</v>
      </c>
      <c r="AF2243">
        <v>0</v>
      </c>
      <c r="AG2243">
        <v>0</v>
      </c>
      <c r="AH2243">
        <v>0</v>
      </c>
      <c r="AI2243">
        <v>0</v>
      </c>
      <c r="AJ2243">
        <v>0</v>
      </c>
      <c r="AK2243">
        <v>0</v>
      </c>
      <c r="AL2243">
        <v>0</v>
      </c>
      <c r="AM2243">
        <v>0</v>
      </c>
    </row>
    <row r="2244" spans="1:39" x14ac:dyDescent="0.45">
      <c r="A2244" t="s">
        <v>9837</v>
      </c>
      <c r="B2244" t="s">
        <v>9838</v>
      </c>
      <c r="C2244" t="s">
        <v>9839</v>
      </c>
      <c r="D2244" t="s">
        <v>142</v>
      </c>
      <c r="E2244" t="s">
        <v>143</v>
      </c>
      <c r="F2244" t="s">
        <v>9840</v>
      </c>
      <c r="G2244" t="s">
        <v>57</v>
      </c>
      <c r="H2244" t="s">
        <v>46</v>
      </c>
      <c r="I2244" t="s">
        <v>58</v>
      </c>
      <c r="J2244" t="s">
        <v>989</v>
      </c>
      <c r="K2244" t="s">
        <v>990</v>
      </c>
      <c r="L2244">
        <v>1</v>
      </c>
      <c r="M2244" s="1">
        <v>40544</v>
      </c>
      <c r="N2244" s="2">
        <v>40544</v>
      </c>
      <c r="O2244" t="s">
        <v>528</v>
      </c>
      <c r="P2244">
        <v>2011</v>
      </c>
      <c r="Q2244" s="1">
        <v>41383</v>
      </c>
      <c r="R2244" s="1">
        <v>41383</v>
      </c>
      <c r="S2244">
        <v>0</v>
      </c>
      <c r="T2244">
        <v>263500</v>
      </c>
      <c r="U2244">
        <v>0</v>
      </c>
      <c r="V2244">
        <v>0</v>
      </c>
      <c r="W2244">
        <v>0</v>
      </c>
      <c r="X2244">
        <v>0</v>
      </c>
      <c r="Y2244">
        <v>0</v>
      </c>
      <c r="Z2244">
        <v>0</v>
      </c>
      <c r="AA2244">
        <v>0</v>
      </c>
      <c r="AB2244">
        <v>0</v>
      </c>
      <c r="AC2244">
        <v>0</v>
      </c>
      <c r="AD2244">
        <v>0</v>
      </c>
      <c r="AE2244">
        <v>0</v>
      </c>
      <c r="AF2244">
        <v>0</v>
      </c>
      <c r="AG2244">
        <v>0</v>
      </c>
      <c r="AH2244">
        <v>0</v>
      </c>
      <c r="AI2244">
        <v>0</v>
      </c>
      <c r="AJ2244">
        <v>0</v>
      </c>
      <c r="AK2244">
        <v>0</v>
      </c>
      <c r="AL2244">
        <v>0</v>
      </c>
      <c r="AM2244">
        <v>0</v>
      </c>
    </row>
    <row r="2245" spans="1:39" x14ac:dyDescent="0.45">
      <c r="A2245" t="s">
        <v>9841</v>
      </c>
      <c r="B2245" t="s">
        <v>9842</v>
      </c>
      <c r="C2245" t="s">
        <v>9843</v>
      </c>
      <c r="D2245" t="s">
        <v>142</v>
      </c>
      <c r="E2245" t="s">
        <v>143</v>
      </c>
      <c r="F2245" t="s">
        <v>9844</v>
      </c>
      <c r="G2245" t="s">
        <v>57</v>
      </c>
      <c r="H2245" t="s">
        <v>46</v>
      </c>
      <c r="I2245" t="s">
        <v>47</v>
      </c>
      <c r="J2245" t="s">
        <v>1578</v>
      </c>
      <c r="K2245" t="s">
        <v>9845</v>
      </c>
      <c r="L2245">
        <v>1</v>
      </c>
      <c r="M2245" s="1">
        <v>29587</v>
      </c>
      <c r="N2245" s="2">
        <v>29587</v>
      </c>
      <c r="O2245" t="s">
        <v>4291</v>
      </c>
      <c r="P2245">
        <v>1981</v>
      </c>
      <c r="Q2245" s="1">
        <v>41456</v>
      </c>
      <c r="R2245" s="1">
        <v>41456</v>
      </c>
      <c r="S2245">
        <v>296487</v>
      </c>
      <c r="T2245">
        <v>0</v>
      </c>
      <c r="U2245">
        <v>0</v>
      </c>
      <c r="V2245">
        <v>0</v>
      </c>
      <c r="W2245">
        <v>0</v>
      </c>
      <c r="X2245">
        <v>0</v>
      </c>
      <c r="Y2245">
        <v>0</v>
      </c>
      <c r="Z2245">
        <v>0</v>
      </c>
      <c r="AA2245">
        <v>0</v>
      </c>
      <c r="AB2245">
        <v>0</v>
      </c>
      <c r="AC2245">
        <v>0</v>
      </c>
      <c r="AD2245">
        <v>0</v>
      </c>
      <c r="AE2245">
        <v>0</v>
      </c>
      <c r="AF2245">
        <v>0</v>
      </c>
      <c r="AG2245">
        <v>0</v>
      </c>
      <c r="AH2245">
        <v>0</v>
      </c>
      <c r="AI2245">
        <v>0</v>
      </c>
      <c r="AJ2245">
        <v>0</v>
      </c>
      <c r="AK2245">
        <v>0</v>
      </c>
      <c r="AL2245">
        <v>0</v>
      </c>
      <c r="AM2245">
        <v>0</v>
      </c>
    </row>
    <row r="2246" spans="1:39" x14ac:dyDescent="0.45">
      <c r="A2246" t="s">
        <v>9846</v>
      </c>
      <c r="B2246" t="s">
        <v>9847</v>
      </c>
      <c r="C2246" t="s">
        <v>9848</v>
      </c>
      <c r="D2246" t="s">
        <v>107</v>
      </c>
      <c r="E2246" t="s">
        <v>108</v>
      </c>
      <c r="F2246" t="s">
        <v>114</v>
      </c>
      <c r="G2246" t="s">
        <v>101</v>
      </c>
      <c r="H2246" t="s">
        <v>122</v>
      </c>
      <c r="J2246" t="s">
        <v>123</v>
      </c>
      <c r="K2246" t="s">
        <v>9849</v>
      </c>
      <c r="L2246">
        <v>1</v>
      </c>
      <c r="M2246" s="1">
        <v>38869</v>
      </c>
      <c r="N2246" s="2">
        <v>38869</v>
      </c>
      <c r="O2246" t="s">
        <v>490</v>
      </c>
      <c r="P2246">
        <v>2006</v>
      </c>
      <c r="Q2246" s="1">
        <v>41334</v>
      </c>
      <c r="R2246" s="1">
        <v>41334</v>
      </c>
      <c r="S2246">
        <v>0</v>
      </c>
      <c r="T2246">
        <v>0</v>
      </c>
      <c r="U2246">
        <v>0</v>
      </c>
      <c r="V2246">
        <v>0</v>
      </c>
      <c r="W2246">
        <v>0</v>
      </c>
      <c r="X2246">
        <v>0</v>
      </c>
      <c r="Y2246">
        <v>0</v>
      </c>
      <c r="Z2246">
        <v>0</v>
      </c>
      <c r="AA2246">
        <v>0</v>
      </c>
      <c r="AB2246">
        <v>0</v>
      </c>
      <c r="AC2246">
        <v>0</v>
      </c>
      <c r="AD2246">
        <v>0</v>
      </c>
      <c r="AE2246">
        <v>0</v>
      </c>
      <c r="AF2246">
        <v>0</v>
      </c>
      <c r="AG2246">
        <v>0</v>
      </c>
      <c r="AH2246">
        <v>0</v>
      </c>
      <c r="AI2246">
        <v>0</v>
      </c>
      <c r="AJ2246">
        <v>0</v>
      </c>
      <c r="AK2246">
        <v>0</v>
      </c>
      <c r="AL2246">
        <v>0</v>
      </c>
      <c r="AM2246">
        <v>0</v>
      </c>
    </row>
    <row r="2247" spans="1:39" x14ac:dyDescent="0.45">
      <c r="A2247" t="s">
        <v>9850</v>
      </c>
      <c r="B2247" t="s">
        <v>9851</v>
      </c>
      <c r="C2247" t="s">
        <v>9852</v>
      </c>
      <c r="D2247" t="s">
        <v>142</v>
      </c>
      <c r="E2247" t="s">
        <v>143</v>
      </c>
      <c r="F2247" t="s">
        <v>9853</v>
      </c>
      <c r="G2247" t="s">
        <v>57</v>
      </c>
      <c r="H2247" t="s">
        <v>46</v>
      </c>
      <c r="I2247" t="s">
        <v>2223</v>
      </c>
      <c r="J2247" t="s">
        <v>2456</v>
      </c>
      <c r="K2247" t="s">
        <v>6939</v>
      </c>
      <c r="L2247">
        <v>2</v>
      </c>
      <c r="M2247" s="1">
        <v>40909</v>
      </c>
      <c r="N2247" s="2">
        <v>40909</v>
      </c>
      <c r="O2247" t="s">
        <v>132</v>
      </c>
      <c r="P2247">
        <v>2012</v>
      </c>
      <c r="Q2247" s="1">
        <v>41501</v>
      </c>
      <c r="R2247" s="1">
        <v>41870</v>
      </c>
      <c r="S2247">
        <v>1612500</v>
      </c>
      <c r="T2247">
        <v>0</v>
      </c>
      <c r="U2247">
        <v>0</v>
      </c>
      <c r="V2247">
        <v>0</v>
      </c>
      <c r="W2247">
        <v>0</v>
      </c>
      <c r="X2247">
        <v>0</v>
      </c>
      <c r="Y2247">
        <v>0</v>
      </c>
      <c r="Z2247">
        <v>0</v>
      </c>
      <c r="AA2247">
        <v>0</v>
      </c>
      <c r="AB2247">
        <v>0</v>
      </c>
      <c r="AC2247">
        <v>0</v>
      </c>
      <c r="AD2247">
        <v>0</v>
      </c>
      <c r="AE2247">
        <v>0</v>
      </c>
      <c r="AF2247">
        <v>0</v>
      </c>
      <c r="AG2247">
        <v>0</v>
      </c>
      <c r="AH2247">
        <v>0</v>
      </c>
      <c r="AI2247">
        <v>0</v>
      </c>
      <c r="AJ2247">
        <v>0</v>
      </c>
      <c r="AK2247">
        <v>0</v>
      </c>
      <c r="AL2247">
        <v>0</v>
      </c>
      <c r="AM2247">
        <v>0</v>
      </c>
    </row>
    <row r="2248" spans="1:39" x14ac:dyDescent="0.45">
      <c r="A2248" t="s">
        <v>9854</v>
      </c>
      <c r="B2248" t="s">
        <v>9855</v>
      </c>
      <c r="D2248" t="s">
        <v>9856</v>
      </c>
      <c r="E2248" t="s">
        <v>9857</v>
      </c>
      <c r="F2248" t="s">
        <v>5155</v>
      </c>
      <c r="G2248" t="s">
        <v>57</v>
      </c>
      <c r="L2248">
        <v>1</v>
      </c>
      <c r="Q2248" s="1">
        <v>41865</v>
      </c>
      <c r="R2248" s="1">
        <v>41865</v>
      </c>
      <c r="S2248">
        <v>0</v>
      </c>
      <c r="T2248">
        <v>0</v>
      </c>
      <c r="U2248">
        <v>0</v>
      </c>
      <c r="V2248">
        <v>0</v>
      </c>
      <c r="W2248">
        <v>0</v>
      </c>
      <c r="X2248">
        <v>0</v>
      </c>
      <c r="Y2248">
        <v>0</v>
      </c>
      <c r="Z2248">
        <v>7500000</v>
      </c>
      <c r="AA2248">
        <v>0</v>
      </c>
      <c r="AB2248">
        <v>0</v>
      </c>
      <c r="AC2248">
        <v>0</v>
      </c>
      <c r="AD2248">
        <v>0</v>
      </c>
      <c r="AE2248">
        <v>0</v>
      </c>
      <c r="AF2248">
        <v>0</v>
      </c>
      <c r="AG2248">
        <v>0</v>
      </c>
      <c r="AH2248">
        <v>0</v>
      </c>
      <c r="AI2248">
        <v>0</v>
      </c>
      <c r="AJ2248">
        <v>0</v>
      </c>
      <c r="AK2248">
        <v>0</v>
      </c>
      <c r="AL2248">
        <v>0</v>
      </c>
      <c r="AM2248">
        <v>0</v>
      </c>
    </row>
    <row r="2249" spans="1:39" x14ac:dyDescent="0.45">
      <c r="A2249" t="s">
        <v>9858</v>
      </c>
      <c r="B2249" t="s">
        <v>9859</v>
      </c>
      <c r="C2249" t="s">
        <v>9860</v>
      </c>
      <c r="D2249" t="s">
        <v>389</v>
      </c>
      <c r="E2249" t="s">
        <v>390</v>
      </c>
      <c r="F2249" t="s">
        <v>640</v>
      </c>
      <c r="G2249" t="s">
        <v>57</v>
      </c>
      <c r="H2249" t="s">
        <v>46</v>
      </c>
      <c r="I2249" t="s">
        <v>1258</v>
      </c>
      <c r="J2249" t="s">
        <v>1259</v>
      </c>
      <c r="K2249" t="s">
        <v>9861</v>
      </c>
      <c r="L2249">
        <v>1</v>
      </c>
      <c r="Q2249" s="1">
        <v>41524</v>
      </c>
      <c r="R2249" s="1">
        <v>41524</v>
      </c>
      <c r="S2249">
        <v>150000</v>
      </c>
      <c r="T2249">
        <v>0</v>
      </c>
      <c r="U2249">
        <v>0</v>
      </c>
      <c r="V2249">
        <v>0</v>
      </c>
      <c r="W2249">
        <v>0</v>
      </c>
      <c r="X2249">
        <v>0</v>
      </c>
      <c r="Y2249">
        <v>0</v>
      </c>
      <c r="Z2249">
        <v>0</v>
      </c>
      <c r="AA2249">
        <v>0</v>
      </c>
      <c r="AB2249">
        <v>0</v>
      </c>
      <c r="AC2249">
        <v>0</v>
      </c>
      <c r="AD2249">
        <v>0</v>
      </c>
      <c r="AE2249">
        <v>0</v>
      </c>
      <c r="AF2249">
        <v>0</v>
      </c>
      <c r="AG2249">
        <v>0</v>
      </c>
      <c r="AH2249">
        <v>0</v>
      </c>
      <c r="AI2249">
        <v>0</v>
      </c>
      <c r="AJ2249">
        <v>0</v>
      </c>
      <c r="AK2249">
        <v>0</v>
      </c>
      <c r="AL2249">
        <v>0</v>
      </c>
      <c r="AM2249">
        <v>0</v>
      </c>
    </row>
    <row r="2250" spans="1:39" x14ac:dyDescent="0.45">
      <c r="A2250" t="s">
        <v>9862</v>
      </c>
      <c r="B2250" t="s">
        <v>9863</v>
      </c>
      <c r="C2250" t="s">
        <v>9864</v>
      </c>
      <c r="D2250" t="s">
        <v>293</v>
      </c>
      <c r="E2250" t="s">
        <v>294</v>
      </c>
      <c r="F2250" t="s">
        <v>9865</v>
      </c>
      <c r="G2250" t="s">
        <v>57</v>
      </c>
      <c r="H2250" t="s">
        <v>46</v>
      </c>
      <c r="I2250" t="s">
        <v>2223</v>
      </c>
      <c r="J2250" t="s">
        <v>2456</v>
      </c>
      <c r="K2250" t="s">
        <v>4766</v>
      </c>
      <c r="L2250">
        <v>1</v>
      </c>
      <c r="M2250" s="1">
        <v>39448</v>
      </c>
      <c r="N2250" s="2">
        <v>39448</v>
      </c>
      <c r="O2250" t="s">
        <v>181</v>
      </c>
      <c r="P2250">
        <v>2008</v>
      </c>
      <c r="Q2250" s="1">
        <v>41153</v>
      </c>
      <c r="R2250" s="1">
        <v>41153</v>
      </c>
      <c r="S2250">
        <v>0</v>
      </c>
      <c r="T2250">
        <v>0</v>
      </c>
      <c r="U2250">
        <v>0</v>
      </c>
      <c r="V2250">
        <v>0</v>
      </c>
      <c r="W2250">
        <v>0</v>
      </c>
      <c r="X2250">
        <v>0</v>
      </c>
      <c r="Y2250">
        <v>0</v>
      </c>
      <c r="Z2250">
        <v>0</v>
      </c>
      <c r="AA2250">
        <v>5999999</v>
      </c>
      <c r="AB2250">
        <v>0</v>
      </c>
      <c r="AC2250">
        <v>0</v>
      </c>
      <c r="AD2250">
        <v>0</v>
      </c>
      <c r="AE2250">
        <v>0</v>
      </c>
      <c r="AF2250">
        <v>0</v>
      </c>
      <c r="AG2250">
        <v>0</v>
      </c>
      <c r="AH2250">
        <v>0</v>
      </c>
      <c r="AI2250">
        <v>0</v>
      </c>
      <c r="AJ2250">
        <v>0</v>
      </c>
      <c r="AK2250">
        <v>0</v>
      </c>
      <c r="AL2250">
        <v>0</v>
      </c>
      <c r="AM2250">
        <v>0</v>
      </c>
    </row>
    <row r="2251" spans="1:39" x14ac:dyDescent="0.45">
      <c r="A2251" t="s">
        <v>9866</v>
      </c>
      <c r="B2251" t="s">
        <v>9867</v>
      </c>
      <c r="C2251" t="s">
        <v>9868</v>
      </c>
      <c r="D2251" t="s">
        <v>9869</v>
      </c>
      <c r="E2251" t="s">
        <v>1661</v>
      </c>
      <c r="F2251" t="s">
        <v>9870</v>
      </c>
      <c r="G2251" t="s">
        <v>57</v>
      </c>
      <c r="H2251" t="s">
        <v>46</v>
      </c>
      <c r="I2251" t="s">
        <v>81</v>
      </c>
      <c r="J2251" t="s">
        <v>590</v>
      </c>
      <c r="K2251" t="s">
        <v>8439</v>
      </c>
      <c r="L2251">
        <v>1</v>
      </c>
      <c r="M2251" s="1">
        <v>29830</v>
      </c>
      <c r="N2251" s="2">
        <v>29830</v>
      </c>
      <c r="O2251" t="s">
        <v>9871</v>
      </c>
      <c r="P2251">
        <v>1981</v>
      </c>
      <c r="Q2251" s="1">
        <v>41541</v>
      </c>
      <c r="R2251" s="1">
        <v>41541</v>
      </c>
      <c r="S2251">
        <v>0</v>
      </c>
      <c r="T2251">
        <v>0</v>
      </c>
      <c r="U2251">
        <v>325000</v>
      </c>
      <c r="V2251">
        <v>0</v>
      </c>
      <c r="W2251">
        <v>0</v>
      </c>
      <c r="X2251">
        <v>0</v>
      </c>
      <c r="Y2251">
        <v>0</v>
      </c>
      <c r="Z2251">
        <v>0</v>
      </c>
      <c r="AA2251">
        <v>0</v>
      </c>
      <c r="AB2251">
        <v>0</v>
      </c>
      <c r="AC2251">
        <v>0</v>
      </c>
      <c r="AD2251">
        <v>0</v>
      </c>
      <c r="AE2251">
        <v>0</v>
      </c>
      <c r="AF2251">
        <v>0</v>
      </c>
      <c r="AG2251">
        <v>0</v>
      </c>
      <c r="AH2251">
        <v>0</v>
      </c>
      <c r="AI2251">
        <v>0</v>
      </c>
      <c r="AJ2251">
        <v>0</v>
      </c>
      <c r="AK2251">
        <v>0</v>
      </c>
      <c r="AL2251">
        <v>0</v>
      </c>
      <c r="AM2251">
        <v>0</v>
      </c>
    </row>
    <row r="2252" spans="1:39" x14ac:dyDescent="0.45">
      <c r="A2252" t="s">
        <v>9872</v>
      </c>
      <c r="B2252" t="s">
        <v>9873</v>
      </c>
      <c r="F2252" t="s">
        <v>9874</v>
      </c>
      <c r="G2252" t="s">
        <v>57</v>
      </c>
      <c r="H2252" t="s">
        <v>46</v>
      </c>
      <c r="I2252" t="s">
        <v>91</v>
      </c>
      <c r="J2252" t="s">
        <v>8387</v>
      </c>
      <c r="K2252" t="s">
        <v>8387</v>
      </c>
      <c r="L2252">
        <v>1</v>
      </c>
      <c r="Q2252" s="1">
        <v>40490</v>
      </c>
      <c r="R2252" s="1">
        <v>40490</v>
      </c>
      <c r="S2252">
        <v>0</v>
      </c>
      <c r="T2252">
        <v>3597688</v>
      </c>
      <c r="U2252">
        <v>0</v>
      </c>
      <c r="V2252">
        <v>0</v>
      </c>
      <c r="W2252">
        <v>0</v>
      </c>
      <c r="X2252">
        <v>0</v>
      </c>
      <c r="Y2252">
        <v>0</v>
      </c>
      <c r="Z2252">
        <v>0</v>
      </c>
      <c r="AA2252">
        <v>0</v>
      </c>
      <c r="AB2252">
        <v>0</v>
      </c>
      <c r="AC2252">
        <v>0</v>
      </c>
      <c r="AD2252">
        <v>0</v>
      </c>
      <c r="AE2252">
        <v>0</v>
      </c>
      <c r="AF2252">
        <v>0</v>
      </c>
      <c r="AG2252">
        <v>0</v>
      </c>
      <c r="AH2252">
        <v>0</v>
      </c>
      <c r="AI2252">
        <v>0</v>
      </c>
      <c r="AJ2252">
        <v>0</v>
      </c>
      <c r="AK2252">
        <v>0</v>
      </c>
      <c r="AL2252">
        <v>0</v>
      </c>
      <c r="AM2252">
        <v>0</v>
      </c>
    </row>
    <row r="2253" spans="1:39" x14ac:dyDescent="0.45">
      <c r="A2253" t="s">
        <v>9875</v>
      </c>
      <c r="B2253" t="s">
        <v>9876</v>
      </c>
      <c r="F2253" t="s">
        <v>9877</v>
      </c>
      <c r="G2253" t="s">
        <v>57</v>
      </c>
      <c r="H2253" t="s">
        <v>46</v>
      </c>
      <c r="I2253" t="s">
        <v>47</v>
      </c>
      <c r="J2253" t="s">
        <v>48</v>
      </c>
      <c r="K2253" t="s">
        <v>49</v>
      </c>
      <c r="L2253">
        <v>1</v>
      </c>
      <c r="Q2253" s="1">
        <v>41913</v>
      </c>
      <c r="R2253" s="1">
        <v>41913</v>
      </c>
      <c r="S2253">
        <v>0</v>
      </c>
      <c r="T2253">
        <v>0</v>
      </c>
      <c r="U2253">
        <v>0</v>
      </c>
      <c r="V2253">
        <v>0</v>
      </c>
      <c r="W2253">
        <v>0</v>
      </c>
      <c r="X2253">
        <v>675000</v>
      </c>
      <c r="Y2253">
        <v>0</v>
      </c>
      <c r="Z2253">
        <v>0</v>
      </c>
      <c r="AA2253">
        <v>0</v>
      </c>
      <c r="AB2253">
        <v>0</v>
      </c>
      <c r="AC2253">
        <v>0</v>
      </c>
      <c r="AD2253">
        <v>0</v>
      </c>
      <c r="AE2253">
        <v>0</v>
      </c>
      <c r="AF2253">
        <v>0</v>
      </c>
      <c r="AG2253">
        <v>0</v>
      </c>
      <c r="AH2253">
        <v>0</v>
      </c>
      <c r="AI2253">
        <v>0</v>
      </c>
      <c r="AJ2253">
        <v>0</v>
      </c>
      <c r="AK2253">
        <v>0</v>
      </c>
      <c r="AL2253">
        <v>0</v>
      </c>
      <c r="AM2253">
        <v>0</v>
      </c>
    </row>
    <row r="2254" spans="1:39" x14ac:dyDescent="0.45">
      <c r="A2254" t="s">
        <v>9878</v>
      </c>
      <c r="B2254" t="s">
        <v>9879</v>
      </c>
      <c r="C2254" t="s">
        <v>9880</v>
      </c>
      <c r="D2254" t="s">
        <v>88</v>
      </c>
      <c r="E2254" t="s">
        <v>89</v>
      </c>
      <c r="F2254" t="s">
        <v>9881</v>
      </c>
      <c r="G2254" t="s">
        <v>57</v>
      </c>
      <c r="H2254" t="s">
        <v>46</v>
      </c>
      <c r="I2254" t="s">
        <v>47</v>
      </c>
      <c r="J2254" t="s">
        <v>48</v>
      </c>
      <c r="K2254" t="s">
        <v>49</v>
      </c>
      <c r="L2254">
        <v>1</v>
      </c>
      <c r="M2254" s="1">
        <v>40909</v>
      </c>
      <c r="N2254" s="2">
        <v>40909</v>
      </c>
      <c r="O2254" t="s">
        <v>132</v>
      </c>
      <c r="P2254">
        <v>2012</v>
      </c>
      <c r="Q2254" s="1">
        <v>41802</v>
      </c>
      <c r="R2254" s="1">
        <v>41802</v>
      </c>
      <c r="S2254">
        <v>0</v>
      </c>
      <c r="T2254">
        <v>2430000</v>
      </c>
      <c r="U2254">
        <v>0</v>
      </c>
      <c r="V2254">
        <v>0</v>
      </c>
      <c r="W2254">
        <v>0</v>
      </c>
      <c r="X2254">
        <v>0</v>
      </c>
      <c r="Y2254">
        <v>0</v>
      </c>
      <c r="Z2254">
        <v>0</v>
      </c>
      <c r="AA2254">
        <v>0</v>
      </c>
      <c r="AB2254">
        <v>0</v>
      </c>
      <c r="AC2254">
        <v>0</v>
      </c>
      <c r="AD2254">
        <v>0</v>
      </c>
      <c r="AE2254">
        <v>0</v>
      </c>
      <c r="AF2254">
        <v>0</v>
      </c>
      <c r="AG2254">
        <v>0</v>
      </c>
      <c r="AH2254">
        <v>0</v>
      </c>
      <c r="AI2254">
        <v>0</v>
      </c>
      <c r="AJ2254">
        <v>0</v>
      </c>
      <c r="AK2254">
        <v>0</v>
      </c>
      <c r="AL2254">
        <v>0</v>
      </c>
      <c r="AM2254">
        <v>0</v>
      </c>
    </row>
    <row r="2255" spans="1:39" x14ac:dyDescent="0.45">
      <c r="A2255" t="s">
        <v>9882</v>
      </c>
      <c r="B2255" t="s">
        <v>9883</v>
      </c>
      <c r="C2255" t="s">
        <v>9884</v>
      </c>
      <c r="D2255" t="s">
        <v>3383</v>
      </c>
      <c r="E2255" t="s">
        <v>3384</v>
      </c>
      <c r="F2255" s="3">
        <v>5500</v>
      </c>
      <c r="G2255" t="s">
        <v>57</v>
      </c>
      <c r="H2255" t="s">
        <v>46</v>
      </c>
      <c r="I2255" t="s">
        <v>6730</v>
      </c>
      <c r="J2255" t="s">
        <v>641</v>
      </c>
      <c r="K2255" t="s">
        <v>6731</v>
      </c>
      <c r="L2255">
        <v>1</v>
      </c>
      <c r="M2255" t="s">
        <v>9885</v>
      </c>
      <c r="Q2255" s="1">
        <v>41661</v>
      </c>
      <c r="R2255" s="1">
        <v>41661</v>
      </c>
      <c r="S2255">
        <v>0</v>
      </c>
      <c r="T2255">
        <v>0</v>
      </c>
      <c r="U2255">
        <v>0</v>
      </c>
      <c r="V2255">
        <v>0</v>
      </c>
      <c r="W2255">
        <v>0</v>
      </c>
      <c r="X2255">
        <v>0</v>
      </c>
      <c r="Y2255">
        <v>0</v>
      </c>
      <c r="Z2255">
        <v>5500</v>
      </c>
      <c r="AA2255">
        <v>0</v>
      </c>
      <c r="AB2255">
        <v>0</v>
      </c>
      <c r="AC2255">
        <v>0</v>
      </c>
      <c r="AD2255">
        <v>0</v>
      </c>
      <c r="AE2255">
        <v>0</v>
      </c>
      <c r="AF2255">
        <v>0</v>
      </c>
      <c r="AG2255">
        <v>0</v>
      </c>
      <c r="AH2255">
        <v>0</v>
      </c>
      <c r="AI2255">
        <v>0</v>
      </c>
      <c r="AJ2255">
        <v>0</v>
      </c>
      <c r="AK2255">
        <v>0</v>
      </c>
      <c r="AL2255">
        <v>0</v>
      </c>
      <c r="AM2255">
        <v>0</v>
      </c>
    </row>
    <row r="2256" spans="1:39" x14ac:dyDescent="0.45">
      <c r="A2256" t="s">
        <v>9886</v>
      </c>
      <c r="B2256" t="s">
        <v>9887</v>
      </c>
      <c r="C2256" t="s">
        <v>9888</v>
      </c>
      <c r="D2256" t="s">
        <v>293</v>
      </c>
      <c r="E2256" t="s">
        <v>294</v>
      </c>
      <c r="F2256" t="s">
        <v>9889</v>
      </c>
      <c r="G2256" t="s">
        <v>57</v>
      </c>
      <c r="H2256" t="s">
        <v>46</v>
      </c>
      <c r="I2256" t="s">
        <v>299</v>
      </c>
      <c r="J2256" t="s">
        <v>300</v>
      </c>
      <c r="K2256" t="s">
        <v>2030</v>
      </c>
      <c r="L2256">
        <v>2</v>
      </c>
      <c r="M2256" s="1">
        <v>36161</v>
      </c>
      <c r="N2256" s="2">
        <v>36161</v>
      </c>
      <c r="O2256" t="s">
        <v>1121</v>
      </c>
      <c r="P2256">
        <v>1999</v>
      </c>
      <c r="Q2256" s="1">
        <v>41288</v>
      </c>
      <c r="R2256" s="1">
        <v>41791</v>
      </c>
      <c r="S2256">
        <v>0</v>
      </c>
      <c r="T2256">
        <v>14422891</v>
      </c>
      <c r="U2256">
        <v>0</v>
      </c>
      <c r="V2256">
        <v>0</v>
      </c>
      <c r="W2256">
        <v>0</v>
      </c>
      <c r="X2256">
        <v>0</v>
      </c>
      <c r="Y2256">
        <v>0</v>
      </c>
      <c r="Z2256">
        <v>0</v>
      </c>
      <c r="AA2256">
        <v>0</v>
      </c>
      <c r="AB2256">
        <v>0</v>
      </c>
      <c r="AC2256">
        <v>0</v>
      </c>
      <c r="AD2256">
        <v>0</v>
      </c>
      <c r="AE2256">
        <v>0</v>
      </c>
      <c r="AF2256">
        <v>0</v>
      </c>
      <c r="AG2256">
        <v>0</v>
      </c>
      <c r="AH2256">
        <v>0</v>
      </c>
      <c r="AI2256">
        <v>0</v>
      </c>
      <c r="AJ2256">
        <v>0</v>
      </c>
      <c r="AK2256">
        <v>0</v>
      </c>
      <c r="AL2256">
        <v>0</v>
      </c>
      <c r="AM2256">
        <v>0</v>
      </c>
    </row>
    <row r="2257" spans="1:39" x14ac:dyDescent="0.45">
      <c r="A2257" t="s">
        <v>9890</v>
      </c>
      <c r="B2257" t="s">
        <v>9891</v>
      </c>
      <c r="C2257" t="s">
        <v>9892</v>
      </c>
      <c r="D2257" t="s">
        <v>228</v>
      </c>
      <c r="E2257" t="s">
        <v>229</v>
      </c>
      <c r="F2257" t="s">
        <v>222</v>
      </c>
      <c r="H2257" t="s">
        <v>46</v>
      </c>
      <c r="I2257" t="s">
        <v>91</v>
      </c>
      <c r="J2257" t="s">
        <v>8387</v>
      </c>
      <c r="K2257" t="s">
        <v>8387</v>
      </c>
      <c r="L2257">
        <v>1</v>
      </c>
      <c r="M2257" s="1">
        <v>36526</v>
      </c>
      <c r="N2257" s="2">
        <v>36526</v>
      </c>
      <c r="O2257" t="s">
        <v>255</v>
      </c>
      <c r="P2257">
        <v>2000</v>
      </c>
      <c r="Q2257" s="1">
        <v>41533</v>
      </c>
      <c r="R2257" s="1">
        <v>41533</v>
      </c>
      <c r="S2257">
        <v>0</v>
      </c>
      <c r="T2257">
        <v>0</v>
      </c>
      <c r="U2257">
        <v>0</v>
      </c>
      <c r="V2257">
        <v>0</v>
      </c>
      <c r="W2257">
        <v>0</v>
      </c>
      <c r="X2257">
        <v>10000000</v>
      </c>
      <c r="Y2257">
        <v>0</v>
      </c>
      <c r="Z2257">
        <v>0</v>
      </c>
      <c r="AA2257">
        <v>0</v>
      </c>
      <c r="AB2257">
        <v>0</v>
      </c>
      <c r="AC2257">
        <v>0</v>
      </c>
      <c r="AD2257">
        <v>0</v>
      </c>
      <c r="AE2257">
        <v>0</v>
      </c>
      <c r="AF2257">
        <v>0</v>
      </c>
      <c r="AG2257">
        <v>0</v>
      </c>
      <c r="AH2257">
        <v>0</v>
      </c>
      <c r="AI2257">
        <v>0</v>
      </c>
      <c r="AJ2257">
        <v>0</v>
      </c>
      <c r="AK2257">
        <v>0</v>
      </c>
      <c r="AL2257">
        <v>0</v>
      </c>
      <c r="AM2257">
        <v>0</v>
      </c>
    </row>
    <row r="2258" spans="1:39" x14ac:dyDescent="0.45">
      <c r="A2258" t="s">
        <v>9893</v>
      </c>
      <c r="B2258" t="s">
        <v>9894</v>
      </c>
      <c r="C2258" t="s">
        <v>9895</v>
      </c>
      <c r="D2258" t="s">
        <v>2741</v>
      </c>
      <c r="E2258" t="s">
        <v>1841</v>
      </c>
      <c r="F2258" t="s">
        <v>282</v>
      </c>
      <c r="G2258" t="s">
        <v>57</v>
      </c>
      <c r="H2258" t="s">
        <v>46</v>
      </c>
      <c r="I2258" t="s">
        <v>91</v>
      </c>
      <c r="J2258" t="s">
        <v>4015</v>
      </c>
      <c r="K2258" t="s">
        <v>9896</v>
      </c>
      <c r="L2258">
        <v>1</v>
      </c>
      <c r="M2258" s="1">
        <v>38390</v>
      </c>
      <c r="N2258" s="2">
        <v>38384</v>
      </c>
      <c r="O2258" t="s">
        <v>464</v>
      </c>
      <c r="P2258">
        <v>2005</v>
      </c>
      <c r="Q2258" s="1">
        <v>41640</v>
      </c>
      <c r="R2258" s="1">
        <v>41640</v>
      </c>
      <c r="S2258">
        <v>0</v>
      </c>
      <c r="T2258">
        <v>0</v>
      </c>
      <c r="U2258">
        <v>100000</v>
      </c>
      <c r="V2258">
        <v>0</v>
      </c>
      <c r="W2258">
        <v>0</v>
      </c>
      <c r="X2258">
        <v>0</v>
      </c>
      <c r="Y2258">
        <v>0</v>
      </c>
      <c r="Z2258">
        <v>0</v>
      </c>
      <c r="AA2258">
        <v>0</v>
      </c>
      <c r="AB2258">
        <v>0</v>
      </c>
      <c r="AC2258">
        <v>0</v>
      </c>
      <c r="AD2258">
        <v>0</v>
      </c>
      <c r="AE2258">
        <v>0</v>
      </c>
      <c r="AF2258">
        <v>0</v>
      </c>
      <c r="AG2258">
        <v>0</v>
      </c>
      <c r="AH2258">
        <v>0</v>
      </c>
      <c r="AI2258">
        <v>0</v>
      </c>
      <c r="AJ2258">
        <v>0</v>
      </c>
      <c r="AK2258">
        <v>0</v>
      </c>
      <c r="AL2258">
        <v>0</v>
      </c>
      <c r="AM2258">
        <v>0</v>
      </c>
    </row>
    <row r="2259" spans="1:39" x14ac:dyDescent="0.45">
      <c r="A2259" t="s">
        <v>9897</v>
      </c>
      <c r="B2259" t="s">
        <v>9898</v>
      </c>
      <c r="F2259" t="s">
        <v>9899</v>
      </c>
      <c r="G2259" t="s">
        <v>57</v>
      </c>
      <c r="H2259" t="s">
        <v>46</v>
      </c>
      <c r="I2259" t="s">
        <v>994</v>
      </c>
      <c r="J2259" t="s">
        <v>995</v>
      </c>
      <c r="K2259" t="s">
        <v>995</v>
      </c>
      <c r="L2259">
        <v>1</v>
      </c>
      <c r="Q2259" s="1">
        <v>40372</v>
      </c>
      <c r="R2259" s="1">
        <v>40372</v>
      </c>
      <c r="S2259">
        <v>0</v>
      </c>
      <c r="T2259">
        <v>0</v>
      </c>
      <c r="U2259">
        <v>0</v>
      </c>
      <c r="V2259">
        <v>0</v>
      </c>
      <c r="W2259">
        <v>0</v>
      </c>
      <c r="X2259">
        <v>1081000</v>
      </c>
      <c r="Y2259">
        <v>0</v>
      </c>
      <c r="Z2259">
        <v>0</v>
      </c>
      <c r="AA2259">
        <v>0</v>
      </c>
      <c r="AB2259">
        <v>0</v>
      </c>
      <c r="AC2259">
        <v>0</v>
      </c>
      <c r="AD2259">
        <v>0</v>
      </c>
      <c r="AE2259">
        <v>0</v>
      </c>
      <c r="AF2259">
        <v>0</v>
      </c>
      <c r="AG2259">
        <v>0</v>
      </c>
      <c r="AH2259">
        <v>0</v>
      </c>
      <c r="AI2259">
        <v>0</v>
      </c>
      <c r="AJ2259">
        <v>0</v>
      </c>
      <c r="AK2259">
        <v>0</v>
      </c>
      <c r="AL2259">
        <v>0</v>
      </c>
      <c r="AM2259">
        <v>0</v>
      </c>
    </row>
    <row r="2260" spans="1:39" x14ac:dyDescent="0.45">
      <c r="A2260" t="s">
        <v>9900</v>
      </c>
      <c r="B2260" t="s">
        <v>9901</v>
      </c>
      <c r="C2260" t="s">
        <v>9902</v>
      </c>
      <c r="D2260" t="s">
        <v>1757</v>
      </c>
      <c r="E2260" t="s">
        <v>1758</v>
      </c>
      <c r="F2260" t="s">
        <v>234</v>
      </c>
      <c r="G2260" t="s">
        <v>57</v>
      </c>
      <c r="H2260" t="s">
        <v>46</v>
      </c>
      <c r="I2260" t="s">
        <v>299</v>
      </c>
      <c r="J2260" t="s">
        <v>300</v>
      </c>
      <c r="K2260" t="s">
        <v>9903</v>
      </c>
      <c r="L2260">
        <v>1</v>
      </c>
      <c r="M2260" s="1">
        <v>21186</v>
      </c>
      <c r="N2260" s="2">
        <v>21186</v>
      </c>
      <c r="O2260" t="s">
        <v>9904</v>
      </c>
      <c r="P2260">
        <v>1958</v>
      </c>
      <c r="Q2260" s="1">
        <v>40434</v>
      </c>
      <c r="R2260" s="1">
        <v>40434</v>
      </c>
      <c r="S2260">
        <v>0</v>
      </c>
      <c r="T2260">
        <v>4500000</v>
      </c>
      <c r="U2260">
        <v>0</v>
      </c>
      <c r="V2260">
        <v>0</v>
      </c>
      <c r="W2260">
        <v>0</v>
      </c>
      <c r="X2260">
        <v>0</v>
      </c>
      <c r="Y2260">
        <v>0</v>
      </c>
      <c r="Z2260">
        <v>0</v>
      </c>
      <c r="AA2260">
        <v>0</v>
      </c>
      <c r="AB2260">
        <v>0</v>
      </c>
      <c r="AC2260">
        <v>0</v>
      </c>
      <c r="AD2260">
        <v>0</v>
      </c>
      <c r="AE2260">
        <v>0</v>
      </c>
      <c r="AF2260">
        <v>0</v>
      </c>
      <c r="AG2260">
        <v>0</v>
      </c>
      <c r="AH2260">
        <v>0</v>
      </c>
      <c r="AI2260">
        <v>0</v>
      </c>
      <c r="AJ2260">
        <v>0</v>
      </c>
      <c r="AK2260">
        <v>0</v>
      </c>
      <c r="AL2260">
        <v>0</v>
      </c>
      <c r="AM2260">
        <v>0</v>
      </c>
    </row>
    <row r="2261" spans="1:39" x14ac:dyDescent="0.45">
      <c r="A2261" t="s">
        <v>9905</v>
      </c>
      <c r="B2261" t="s">
        <v>9906</v>
      </c>
      <c r="D2261" t="s">
        <v>755</v>
      </c>
      <c r="E2261" t="s">
        <v>756</v>
      </c>
      <c r="F2261" t="s">
        <v>9907</v>
      </c>
      <c r="G2261" t="s">
        <v>57</v>
      </c>
      <c r="H2261" t="s">
        <v>46</v>
      </c>
      <c r="I2261" t="s">
        <v>91</v>
      </c>
      <c r="J2261" t="s">
        <v>92</v>
      </c>
      <c r="K2261" t="s">
        <v>9908</v>
      </c>
      <c r="L2261">
        <v>4</v>
      </c>
      <c r="Q2261" s="1">
        <v>40129</v>
      </c>
      <c r="R2261" s="1">
        <v>40402</v>
      </c>
      <c r="S2261">
        <v>0</v>
      </c>
      <c r="T2261">
        <v>0</v>
      </c>
      <c r="U2261">
        <v>0</v>
      </c>
      <c r="V2261">
        <v>0</v>
      </c>
      <c r="W2261">
        <v>0</v>
      </c>
      <c r="X2261">
        <v>1650000</v>
      </c>
      <c r="Y2261">
        <v>0</v>
      </c>
      <c r="Z2261">
        <v>0</v>
      </c>
      <c r="AA2261">
        <v>0</v>
      </c>
      <c r="AB2261">
        <v>0</v>
      </c>
      <c r="AC2261">
        <v>0</v>
      </c>
      <c r="AD2261">
        <v>0</v>
      </c>
      <c r="AE2261">
        <v>0</v>
      </c>
      <c r="AF2261">
        <v>0</v>
      </c>
      <c r="AG2261">
        <v>0</v>
      </c>
      <c r="AH2261">
        <v>0</v>
      </c>
      <c r="AI2261">
        <v>0</v>
      </c>
      <c r="AJ2261">
        <v>0</v>
      </c>
      <c r="AK2261">
        <v>0</v>
      </c>
      <c r="AL2261">
        <v>0</v>
      </c>
      <c r="AM2261">
        <v>0</v>
      </c>
    </row>
    <row r="2262" spans="1:39" x14ac:dyDescent="0.45">
      <c r="A2262" t="s">
        <v>9909</v>
      </c>
      <c r="B2262" t="s">
        <v>9910</v>
      </c>
      <c r="D2262" t="s">
        <v>389</v>
      </c>
      <c r="E2262" t="s">
        <v>390</v>
      </c>
      <c r="F2262" t="s">
        <v>114</v>
      </c>
      <c r="G2262" t="s">
        <v>57</v>
      </c>
      <c r="L2262">
        <v>1</v>
      </c>
      <c r="M2262" s="1">
        <v>40882</v>
      </c>
      <c r="N2262" s="2">
        <v>40878</v>
      </c>
      <c r="O2262" t="s">
        <v>94</v>
      </c>
      <c r="P2262">
        <v>2011</v>
      </c>
      <c r="Q2262" s="1">
        <v>40864</v>
      </c>
      <c r="R2262" s="1">
        <v>40864</v>
      </c>
      <c r="S2262">
        <v>0</v>
      </c>
      <c r="T2262">
        <v>0</v>
      </c>
      <c r="U2262">
        <v>0</v>
      </c>
      <c r="V2262">
        <v>0</v>
      </c>
      <c r="W2262">
        <v>0</v>
      </c>
      <c r="X2262">
        <v>0</v>
      </c>
      <c r="Y2262">
        <v>0</v>
      </c>
      <c r="Z2262">
        <v>0</v>
      </c>
      <c r="AA2262">
        <v>0</v>
      </c>
      <c r="AB2262">
        <v>0</v>
      </c>
      <c r="AC2262">
        <v>0</v>
      </c>
      <c r="AD2262">
        <v>0</v>
      </c>
      <c r="AE2262">
        <v>0</v>
      </c>
      <c r="AF2262">
        <v>0</v>
      </c>
      <c r="AG2262">
        <v>0</v>
      </c>
      <c r="AH2262">
        <v>0</v>
      </c>
      <c r="AI2262">
        <v>0</v>
      </c>
      <c r="AJ2262">
        <v>0</v>
      </c>
      <c r="AK2262">
        <v>0</v>
      </c>
      <c r="AL2262">
        <v>0</v>
      </c>
      <c r="AM2262">
        <v>0</v>
      </c>
    </row>
    <row r="2263" spans="1:39" x14ac:dyDescent="0.45">
      <c r="A2263" t="s">
        <v>9911</v>
      </c>
      <c r="B2263" t="s">
        <v>9912</v>
      </c>
      <c r="C2263" t="s">
        <v>9913</v>
      </c>
      <c r="D2263" t="s">
        <v>293</v>
      </c>
      <c r="E2263" t="s">
        <v>294</v>
      </c>
      <c r="F2263" t="s">
        <v>9083</v>
      </c>
      <c r="G2263" t="s">
        <v>57</v>
      </c>
      <c r="H2263" t="s">
        <v>46</v>
      </c>
      <c r="I2263" t="s">
        <v>1228</v>
      </c>
      <c r="J2263" t="s">
        <v>1229</v>
      </c>
      <c r="K2263" t="s">
        <v>9694</v>
      </c>
      <c r="L2263">
        <v>1</v>
      </c>
      <c r="M2263" s="1">
        <v>33970</v>
      </c>
      <c r="N2263" s="2">
        <v>33970</v>
      </c>
      <c r="O2263" t="s">
        <v>2874</v>
      </c>
      <c r="P2263">
        <v>1993</v>
      </c>
      <c r="Q2263" s="1">
        <v>39869</v>
      </c>
      <c r="R2263" s="1">
        <v>39869</v>
      </c>
      <c r="S2263">
        <v>0</v>
      </c>
      <c r="T2263">
        <v>0</v>
      </c>
      <c r="U2263">
        <v>0</v>
      </c>
      <c r="V2263">
        <v>0</v>
      </c>
      <c r="W2263">
        <v>0</v>
      </c>
      <c r="X2263">
        <v>1350000</v>
      </c>
      <c r="Y2263">
        <v>0</v>
      </c>
      <c r="Z2263">
        <v>0</v>
      </c>
      <c r="AA2263">
        <v>0</v>
      </c>
      <c r="AB2263">
        <v>0</v>
      </c>
      <c r="AC2263">
        <v>0</v>
      </c>
      <c r="AD2263">
        <v>0</v>
      </c>
      <c r="AE2263">
        <v>0</v>
      </c>
      <c r="AF2263">
        <v>0</v>
      </c>
      <c r="AG2263">
        <v>0</v>
      </c>
      <c r="AH2263">
        <v>0</v>
      </c>
      <c r="AI2263">
        <v>0</v>
      </c>
      <c r="AJ2263">
        <v>0</v>
      </c>
      <c r="AK2263">
        <v>0</v>
      </c>
      <c r="AL2263">
        <v>0</v>
      </c>
      <c r="AM2263">
        <v>0</v>
      </c>
    </row>
    <row r="2264" spans="1:39" x14ac:dyDescent="0.45">
      <c r="A2264" t="s">
        <v>9914</v>
      </c>
      <c r="B2264" t="s">
        <v>9915</v>
      </c>
      <c r="C2264" t="s">
        <v>9916</v>
      </c>
      <c r="D2264" t="s">
        <v>774</v>
      </c>
      <c r="E2264" t="s">
        <v>775</v>
      </c>
      <c r="F2264" t="s">
        <v>114</v>
      </c>
      <c r="G2264" t="s">
        <v>57</v>
      </c>
      <c r="H2264" t="s">
        <v>46</v>
      </c>
      <c r="I2264" t="s">
        <v>91</v>
      </c>
      <c r="J2264" t="s">
        <v>9917</v>
      </c>
      <c r="K2264" t="s">
        <v>9918</v>
      </c>
      <c r="L2264">
        <v>1</v>
      </c>
      <c r="M2264" s="1">
        <v>40211</v>
      </c>
      <c r="N2264" s="2">
        <v>40210</v>
      </c>
      <c r="O2264" t="s">
        <v>118</v>
      </c>
      <c r="P2264">
        <v>2010</v>
      </c>
      <c r="Q2264" s="1">
        <v>41595</v>
      </c>
      <c r="R2264" s="1">
        <v>41595</v>
      </c>
      <c r="S2264">
        <v>0</v>
      </c>
      <c r="T2264">
        <v>0</v>
      </c>
      <c r="U2264">
        <v>0</v>
      </c>
      <c r="V2264">
        <v>0</v>
      </c>
      <c r="W2264">
        <v>0</v>
      </c>
      <c r="X2264">
        <v>0</v>
      </c>
      <c r="Y2264">
        <v>0</v>
      </c>
      <c r="Z2264">
        <v>0</v>
      </c>
      <c r="AA2264">
        <v>0</v>
      </c>
      <c r="AB2264">
        <v>0</v>
      </c>
      <c r="AC2264">
        <v>0</v>
      </c>
      <c r="AD2264">
        <v>0</v>
      </c>
      <c r="AE2264">
        <v>0</v>
      </c>
      <c r="AF2264">
        <v>0</v>
      </c>
      <c r="AG2264">
        <v>0</v>
      </c>
      <c r="AH2264">
        <v>0</v>
      </c>
      <c r="AI2264">
        <v>0</v>
      </c>
      <c r="AJ2264">
        <v>0</v>
      </c>
      <c r="AK2264">
        <v>0</v>
      </c>
      <c r="AL2264">
        <v>0</v>
      </c>
      <c r="AM2264">
        <v>0</v>
      </c>
    </row>
    <row r="2265" spans="1:39" x14ac:dyDescent="0.45">
      <c r="A2265" t="s">
        <v>9919</v>
      </c>
      <c r="B2265" t="s">
        <v>9920</v>
      </c>
      <c r="F2265" t="s">
        <v>9921</v>
      </c>
      <c r="G2265" t="s">
        <v>57</v>
      </c>
      <c r="H2265" t="s">
        <v>46</v>
      </c>
      <c r="I2265" t="s">
        <v>58</v>
      </c>
      <c r="J2265" t="s">
        <v>5974</v>
      </c>
      <c r="K2265" t="s">
        <v>9922</v>
      </c>
      <c r="L2265">
        <v>1</v>
      </c>
      <c r="Q2265" s="1">
        <v>39946</v>
      </c>
      <c r="R2265" s="1">
        <v>39946</v>
      </c>
      <c r="S2265">
        <v>0</v>
      </c>
      <c r="T2265">
        <v>0</v>
      </c>
      <c r="U2265">
        <v>0</v>
      </c>
      <c r="V2265">
        <v>0</v>
      </c>
      <c r="W2265">
        <v>0</v>
      </c>
      <c r="X2265">
        <v>1965000</v>
      </c>
      <c r="Y2265">
        <v>0</v>
      </c>
      <c r="Z2265">
        <v>0</v>
      </c>
      <c r="AA2265">
        <v>0</v>
      </c>
      <c r="AB2265">
        <v>0</v>
      </c>
      <c r="AC2265">
        <v>0</v>
      </c>
      <c r="AD2265">
        <v>0</v>
      </c>
      <c r="AE2265">
        <v>0</v>
      </c>
      <c r="AF2265">
        <v>0</v>
      </c>
      <c r="AG2265">
        <v>0</v>
      </c>
      <c r="AH2265">
        <v>0</v>
      </c>
      <c r="AI2265">
        <v>0</v>
      </c>
      <c r="AJ2265">
        <v>0</v>
      </c>
      <c r="AK2265">
        <v>0</v>
      </c>
      <c r="AL2265">
        <v>0</v>
      </c>
      <c r="AM2265">
        <v>0</v>
      </c>
    </row>
    <row r="2266" spans="1:39" x14ac:dyDescent="0.45">
      <c r="A2266" t="s">
        <v>9923</v>
      </c>
      <c r="B2266" t="s">
        <v>9924</v>
      </c>
      <c r="C2266" t="s">
        <v>9925</v>
      </c>
      <c r="D2266" t="s">
        <v>3580</v>
      </c>
      <c r="E2266" t="s">
        <v>43</v>
      </c>
      <c r="F2266" t="s">
        <v>114</v>
      </c>
      <c r="G2266" t="s">
        <v>57</v>
      </c>
      <c r="H2266" t="s">
        <v>46</v>
      </c>
      <c r="I2266" t="s">
        <v>1388</v>
      </c>
      <c r="J2266" t="s">
        <v>1972</v>
      </c>
      <c r="K2266" t="s">
        <v>1973</v>
      </c>
      <c r="L2266">
        <v>1</v>
      </c>
      <c r="M2266" s="1">
        <v>39465</v>
      </c>
      <c r="N2266" s="2">
        <v>39448</v>
      </c>
      <c r="O2266" t="s">
        <v>181</v>
      </c>
      <c r="P2266">
        <v>2008</v>
      </c>
      <c r="Q2266" s="1">
        <v>40516</v>
      </c>
      <c r="R2266" s="1">
        <v>40516</v>
      </c>
      <c r="S2266">
        <v>0</v>
      </c>
      <c r="T2266">
        <v>0</v>
      </c>
      <c r="U2266">
        <v>0</v>
      </c>
      <c r="V2266">
        <v>0</v>
      </c>
      <c r="W2266">
        <v>0</v>
      </c>
      <c r="X2266">
        <v>0</v>
      </c>
      <c r="Y2266">
        <v>0</v>
      </c>
      <c r="Z2266">
        <v>0</v>
      </c>
      <c r="AA2266">
        <v>0</v>
      </c>
      <c r="AB2266">
        <v>0</v>
      </c>
      <c r="AC2266">
        <v>0</v>
      </c>
      <c r="AD2266">
        <v>0</v>
      </c>
      <c r="AE2266">
        <v>0</v>
      </c>
      <c r="AF2266">
        <v>0</v>
      </c>
      <c r="AG2266">
        <v>0</v>
      </c>
      <c r="AH2266">
        <v>0</v>
      </c>
      <c r="AI2266">
        <v>0</v>
      </c>
      <c r="AJ2266">
        <v>0</v>
      </c>
      <c r="AK2266">
        <v>0</v>
      </c>
      <c r="AL2266">
        <v>0</v>
      </c>
      <c r="AM2266">
        <v>0</v>
      </c>
    </row>
    <row r="2267" spans="1:39" x14ac:dyDescent="0.45">
      <c r="A2267" t="s">
        <v>9926</v>
      </c>
      <c r="B2267" t="s">
        <v>9927</v>
      </c>
      <c r="C2267" t="s">
        <v>9928</v>
      </c>
      <c r="D2267" t="s">
        <v>293</v>
      </c>
      <c r="E2267" t="s">
        <v>294</v>
      </c>
      <c r="F2267" t="s">
        <v>9929</v>
      </c>
      <c r="G2267" t="s">
        <v>57</v>
      </c>
      <c r="H2267" t="s">
        <v>46</v>
      </c>
      <c r="I2267" t="s">
        <v>299</v>
      </c>
      <c r="J2267" t="s">
        <v>300</v>
      </c>
      <c r="K2267" t="s">
        <v>300</v>
      </c>
      <c r="L2267">
        <v>2</v>
      </c>
      <c r="M2267" s="1">
        <v>38718</v>
      </c>
      <c r="N2267" s="2">
        <v>38718</v>
      </c>
      <c r="O2267" t="s">
        <v>430</v>
      </c>
      <c r="P2267">
        <v>2006</v>
      </c>
      <c r="Q2267" s="1">
        <v>40109</v>
      </c>
      <c r="R2267" s="1">
        <v>41088</v>
      </c>
      <c r="S2267">
        <v>0</v>
      </c>
      <c r="T2267">
        <v>37149345</v>
      </c>
      <c r="U2267">
        <v>0</v>
      </c>
      <c r="V2267">
        <v>0</v>
      </c>
      <c r="W2267">
        <v>0</v>
      </c>
      <c r="X2267">
        <v>10000000</v>
      </c>
      <c r="Y2267">
        <v>0</v>
      </c>
      <c r="Z2267">
        <v>0</v>
      </c>
      <c r="AA2267">
        <v>0</v>
      </c>
      <c r="AB2267">
        <v>0</v>
      </c>
      <c r="AC2267">
        <v>0</v>
      </c>
      <c r="AD2267">
        <v>0</v>
      </c>
      <c r="AE2267">
        <v>0</v>
      </c>
      <c r="AF2267">
        <v>37149345</v>
      </c>
      <c r="AG2267">
        <v>0</v>
      </c>
      <c r="AH2267">
        <v>0</v>
      </c>
      <c r="AI2267">
        <v>0</v>
      </c>
      <c r="AJ2267">
        <v>0</v>
      </c>
      <c r="AK2267">
        <v>0</v>
      </c>
      <c r="AL2267">
        <v>0</v>
      </c>
      <c r="AM2267">
        <v>0</v>
      </c>
    </row>
    <row r="2268" spans="1:39" x14ac:dyDescent="0.45">
      <c r="A2268" t="s">
        <v>9930</v>
      </c>
      <c r="B2268" t="s">
        <v>9931</v>
      </c>
      <c r="C2268" t="s">
        <v>9932</v>
      </c>
      <c r="D2268" t="s">
        <v>9933</v>
      </c>
      <c r="E2268" t="s">
        <v>7078</v>
      </c>
      <c r="F2268" t="s">
        <v>114</v>
      </c>
      <c r="G2268" t="s">
        <v>57</v>
      </c>
      <c r="H2268" t="s">
        <v>9934</v>
      </c>
      <c r="J2268" t="s">
        <v>9935</v>
      </c>
      <c r="K2268" t="s">
        <v>9935</v>
      </c>
      <c r="L2268">
        <v>1</v>
      </c>
      <c r="M2268" s="1">
        <v>41773</v>
      </c>
      <c r="N2268" s="2">
        <v>41760</v>
      </c>
      <c r="O2268" t="s">
        <v>1211</v>
      </c>
      <c r="P2268">
        <v>2014</v>
      </c>
      <c r="Q2268" s="1">
        <v>41852</v>
      </c>
      <c r="R2268" s="1">
        <v>41852</v>
      </c>
      <c r="S2268">
        <v>0</v>
      </c>
      <c r="T2268">
        <v>0</v>
      </c>
      <c r="U2268">
        <v>0</v>
      </c>
      <c r="V2268">
        <v>0</v>
      </c>
      <c r="W2268">
        <v>0</v>
      </c>
      <c r="X2268">
        <v>0</v>
      </c>
      <c r="Y2268">
        <v>0</v>
      </c>
      <c r="Z2268">
        <v>0</v>
      </c>
      <c r="AA2268">
        <v>0</v>
      </c>
      <c r="AB2268">
        <v>0</v>
      </c>
      <c r="AC2268">
        <v>0</v>
      </c>
      <c r="AD2268">
        <v>0</v>
      </c>
      <c r="AE2268">
        <v>0</v>
      </c>
      <c r="AF2268">
        <v>0</v>
      </c>
      <c r="AG2268">
        <v>0</v>
      </c>
      <c r="AH2268">
        <v>0</v>
      </c>
      <c r="AI2268">
        <v>0</v>
      </c>
      <c r="AJ2268">
        <v>0</v>
      </c>
      <c r="AK2268">
        <v>0</v>
      </c>
      <c r="AL2268">
        <v>0</v>
      </c>
      <c r="AM2268">
        <v>0</v>
      </c>
    </row>
    <row r="2269" spans="1:39" x14ac:dyDescent="0.45">
      <c r="A2269" t="s">
        <v>9936</v>
      </c>
      <c r="B2269" t="s">
        <v>9937</v>
      </c>
      <c r="C2269" t="s">
        <v>9938</v>
      </c>
      <c r="D2269" t="s">
        <v>8583</v>
      </c>
      <c r="E2269" t="s">
        <v>2264</v>
      </c>
      <c r="F2269" s="3">
        <v>40000</v>
      </c>
      <c r="G2269" t="s">
        <v>57</v>
      </c>
      <c r="H2269" t="s">
        <v>46</v>
      </c>
      <c r="I2269" t="s">
        <v>47</v>
      </c>
      <c r="J2269" t="s">
        <v>48</v>
      </c>
      <c r="K2269" t="s">
        <v>49</v>
      </c>
      <c r="L2269">
        <v>1</v>
      </c>
      <c r="M2269" s="1">
        <v>40544</v>
      </c>
      <c r="N2269" s="2">
        <v>40544</v>
      </c>
      <c r="O2269" t="s">
        <v>528</v>
      </c>
      <c r="P2269">
        <v>2011</v>
      </c>
      <c r="Q2269" s="1">
        <v>41318</v>
      </c>
      <c r="R2269" s="1">
        <v>41318</v>
      </c>
      <c r="S2269">
        <v>40000</v>
      </c>
      <c r="T2269">
        <v>0</v>
      </c>
      <c r="U2269">
        <v>0</v>
      </c>
      <c r="V2269">
        <v>0</v>
      </c>
      <c r="W2269">
        <v>0</v>
      </c>
      <c r="X2269">
        <v>0</v>
      </c>
      <c r="Y2269">
        <v>0</v>
      </c>
      <c r="Z2269">
        <v>0</v>
      </c>
      <c r="AA2269">
        <v>0</v>
      </c>
      <c r="AB2269">
        <v>0</v>
      </c>
      <c r="AC2269">
        <v>0</v>
      </c>
      <c r="AD2269">
        <v>0</v>
      </c>
      <c r="AE2269">
        <v>0</v>
      </c>
      <c r="AF2269">
        <v>0</v>
      </c>
      <c r="AG2269">
        <v>0</v>
      </c>
      <c r="AH2269">
        <v>0</v>
      </c>
      <c r="AI2269">
        <v>0</v>
      </c>
      <c r="AJ2269">
        <v>0</v>
      </c>
      <c r="AK2269">
        <v>0</v>
      </c>
      <c r="AL2269">
        <v>0</v>
      </c>
      <c r="AM2269">
        <v>0</v>
      </c>
    </row>
    <row r="2270" spans="1:39" x14ac:dyDescent="0.45">
      <c r="A2270" t="s">
        <v>9939</v>
      </c>
      <c r="B2270" t="s">
        <v>9940</v>
      </c>
      <c r="C2270" t="s">
        <v>9941</v>
      </c>
      <c r="D2270" t="s">
        <v>9942</v>
      </c>
      <c r="E2270" t="s">
        <v>9943</v>
      </c>
      <c r="F2270" t="s">
        <v>163</v>
      </c>
      <c r="G2270" t="s">
        <v>57</v>
      </c>
      <c r="H2270" t="s">
        <v>46</v>
      </c>
      <c r="I2270" t="s">
        <v>1258</v>
      </c>
      <c r="J2270" t="s">
        <v>1259</v>
      </c>
      <c r="K2270" t="s">
        <v>6304</v>
      </c>
      <c r="L2270">
        <v>2</v>
      </c>
      <c r="M2270" s="1">
        <v>36526</v>
      </c>
      <c r="N2270" s="2">
        <v>36526</v>
      </c>
      <c r="O2270" t="s">
        <v>255</v>
      </c>
      <c r="P2270">
        <v>2000</v>
      </c>
      <c r="Q2270" s="1">
        <v>38899</v>
      </c>
      <c r="R2270" s="1">
        <v>39326</v>
      </c>
      <c r="S2270">
        <v>0</v>
      </c>
      <c r="T2270">
        <v>4400000</v>
      </c>
      <c r="U2270">
        <v>0</v>
      </c>
      <c r="V2270">
        <v>0</v>
      </c>
      <c r="W2270">
        <v>0</v>
      </c>
      <c r="X2270">
        <v>0</v>
      </c>
      <c r="Y2270">
        <v>0</v>
      </c>
      <c r="Z2270">
        <v>0</v>
      </c>
      <c r="AA2270">
        <v>0</v>
      </c>
      <c r="AB2270">
        <v>0</v>
      </c>
      <c r="AC2270">
        <v>0</v>
      </c>
      <c r="AD2270">
        <v>0</v>
      </c>
      <c r="AE2270">
        <v>0</v>
      </c>
      <c r="AF2270">
        <v>1100000</v>
      </c>
      <c r="AG2270">
        <v>3300000</v>
      </c>
      <c r="AH2270">
        <v>0</v>
      </c>
      <c r="AI2270">
        <v>0</v>
      </c>
      <c r="AJ2270">
        <v>0</v>
      </c>
      <c r="AK2270">
        <v>0</v>
      </c>
      <c r="AL2270">
        <v>0</v>
      </c>
      <c r="AM2270">
        <v>0</v>
      </c>
    </row>
    <row r="2271" spans="1:39" x14ac:dyDescent="0.45">
      <c r="A2271" t="s">
        <v>9944</v>
      </c>
      <c r="B2271" t="s">
        <v>9945</v>
      </c>
      <c r="C2271" t="s">
        <v>9946</v>
      </c>
      <c r="D2271" t="s">
        <v>1757</v>
      </c>
      <c r="E2271" t="s">
        <v>1758</v>
      </c>
      <c r="F2271" t="s">
        <v>114</v>
      </c>
      <c r="G2271" t="s">
        <v>57</v>
      </c>
      <c r="H2271" t="s">
        <v>46</v>
      </c>
      <c r="I2271" t="s">
        <v>91</v>
      </c>
      <c r="J2271" t="s">
        <v>3483</v>
      </c>
      <c r="K2271" t="s">
        <v>9947</v>
      </c>
      <c r="L2271">
        <v>1</v>
      </c>
      <c r="M2271" s="1">
        <v>35065</v>
      </c>
      <c r="N2271" s="2">
        <v>35065</v>
      </c>
      <c r="O2271" t="s">
        <v>3501</v>
      </c>
      <c r="P2271">
        <v>1996</v>
      </c>
      <c r="Q2271" s="1">
        <v>34379</v>
      </c>
      <c r="R2271" s="1">
        <v>34379</v>
      </c>
      <c r="S2271">
        <v>0</v>
      </c>
      <c r="T2271">
        <v>0</v>
      </c>
      <c r="U2271">
        <v>0</v>
      </c>
      <c r="V2271">
        <v>0</v>
      </c>
      <c r="W2271">
        <v>0</v>
      </c>
      <c r="X2271">
        <v>0</v>
      </c>
      <c r="Y2271">
        <v>0</v>
      </c>
      <c r="Z2271">
        <v>0</v>
      </c>
      <c r="AA2271">
        <v>0</v>
      </c>
      <c r="AB2271">
        <v>0</v>
      </c>
      <c r="AC2271">
        <v>0</v>
      </c>
      <c r="AD2271">
        <v>0</v>
      </c>
      <c r="AE2271">
        <v>0</v>
      </c>
      <c r="AF2271">
        <v>0</v>
      </c>
      <c r="AG2271">
        <v>0</v>
      </c>
      <c r="AH2271">
        <v>0</v>
      </c>
      <c r="AI2271">
        <v>0</v>
      </c>
      <c r="AJ2271">
        <v>0</v>
      </c>
      <c r="AK2271">
        <v>0</v>
      </c>
      <c r="AL2271">
        <v>0</v>
      </c>
      <c r="AM2271">
        <v>0</v>
      </c>
    </row>
    <row r="2272" spans="1:39" x14ac:dyDescent="0.45">
      <c r="A2272" t="s">
        <v>9948</v>
      </c>
      <c r="B2272" t="s">
        <v>9949</v>
      </c>
      <c r="D2272" t="s">
        <v>154</v>
      </c>
      <c r="E2272" t="s">
        <v>155</v>
      </c>
      <c r="F2272" t="s">
        <v>114</v>
      </c>
      <c r="G2272" t="s">
        <v>57</v>
      </c>
      <c r="H2272" t="s">
        <v>46</v>
      </c>
      <c r="I2272" t="s">
        <v>58</v>
      </c>
      <c r="J2272" t="s">
        <v>198</v>
      </c>
      <c r="K2272" t="s">
        <v>3958</v>
      </c>
      <c r="L2272">
        <v>1</v>
      </c>
      <c r="M2272" s="1">
        <v>41654</v>
      </c>
      <c r="N2272" s="2">
        <v>41640</v>
      </c>
      <c r="O2272" t="s">
        <v>84</v>
      </c>
      <c r="P2272">
        <v>2014</v>
      </c>
      <c r="Q2272" s="1">
        <v>41706</v>
      </c>
      <c r="R2272" s="1">
        <v>41706</v>
      </c>
      <c r="S2272">
        <v>0</v>
      </c>
      <c r="T2272">
        <v>0</v>
      </c>
      <c r="U2272">
        <v>0</v>
      </c>
      <c r="V2272">
        <v>0</v>
      </c>
      <c r="W2272">
        <v>0</v>
      </c>
      <c r="X2272">
        <v>0</v>
      </c>
      <c r="Y2272">
        <v>0</v>
      </c>
      <c r="Z2272">
        <v>0</v>
      </c>
      <c r="AA2272">
        <v>0</v>
      </c>
      <c r="AB2272">
        <v>0</v>
      </c>
      <c r="AC2272">
        <v>0</v>
      </c>
      <c r="AD2272">
        <v>0</v>
      </c>
      <c r="AE2272">
        <v>0</v>
      </c>
      <c r="AF2272">
        <v>0</v>
      </c>
      <c r="AG2272">
        <v>0</v>
      </c>
      <c r="AH2272">
        <v>0</v>
      </c>
      <c r="AI2272">
        <v>0</v>
      </c>
      <c r="AJ2272">
        <v>0</v>
      </c>
      <c r="AK2272">
        <v>0</v>
      </c>
      <c r="AL2272">
        <v>0</v>
      </c>
      <c r="AM2272">
        <v>0</v>
      </c>
    </row>
    <row r="2273" spans="1:39" x14ac:dyDescent="0.45">
      <c r="A2273" t="s">
        <v>9950</v>
      </c>
      <c r="B2273" t="s">
        <v>9951</v>
      </c>
      <c r="C2273" t="s">
        <v>9952</v>
      </c>
      <c r="D2273" t="s">
        <v>9953</v>
      </c>
      <c r="E2273" t="s">
        <v>413</v>
      </c>
      <c r="F2273" t="s">
        <v>114</v>
      </c>
      <c r="G2273" t="s">
        <v>57</v>
      </c>
      <c r="H2273" t="s">
        <v>46</v>
      </c>
      <c r="I2273" t="s">
        <v>47</v>
      </c>
      <c r="J2273" t="s">
        <v>1578</v>
      </c>
      <c r="K2273" t="s">
        <v>9954</v>
      </c>
      <c r="L2273">
        <v>1</v>
      </c>
      <c r="M2273" s="1">
        <v>38966</v>
      </c>
      <c r="N2273" s="2">
        <v>38961</v>
      </c>
      <c r="O2273" t="s">
        <v>658</v>
      </c>
      <c r="P2273">
        <v>2006</v>
      </c>
      <c r="Q2273" s="1">
        <v>41016</v>
      </c>
      <c r="R2273" s="1">
        <v>41016</v>
      </c>
      <c r="S2273">
        <v>0</v>
      </c>
      <c r="T2273">
        <v>0</v>
      </c>
      <c r="U2273">
        <v>0</v>
      </c>
      <c r="V2273">
        <v>0</v>
      </c>
      <c r="W2273">
        <v>0</v>
      </c>
      <c r="X2273">
        <v>0</v>
      </c>
      <c r="Y2273">
        <v>0</v>
      </c>
      <c r="Z2273">
        <v>0</v>
      </c>
      <c r="AA2273">
        <v>0</v>
      </c>
      <c r="AB2273">
        <v>0</v>
      </c>
      <c r="AC2273">
        <v>0</v>
      </c>
      <c r="AD2273">
        <v>0</v>
      </c>
      <c r="AE2273">
        <v>0</v>
      </c>
      <c r="AF2273">
        <v>0</v>
      </c>
      <c r="AG2273">
        <v>0</v>
      </c>
      <c r="AH2273">
        <v>0</v>
      </c>
      <c r="AI2273">
        <v>0</v>
      </c>
      <c r="AJ2273">
        <v>0</v>
      </c>
      <c r="AK2273">
        <v>0</v>
      </c>
      <c r="AL2273">
        <v>0</v>
      </c>
      <c r="AM2273">
        <v>0</v>
      </c>
    </row>
    <row r="2274" spans="1:39" x14ac:dyDescent="0.45">
      <c r="A2274" t="s">
        <v>9955</v>
      </c>
      <c r="B2274" t="s">
        <v>9956</v>
      </c>
      <c r="C2274" t="s">
        <v>9957</v>
      </c>
      <c r="D2274" t="s">
        <v>161</v>
      </c>
      <c r="E2274" t="s">
        <v>162</v>
      </c>
      <c r="F2274" t="s">
        <v>9958</v>
      </c>
      <c r="G2274" t="s">
        <v>57</v>
      </c>
      <c r="H2274" t="s">
        <v>46</v>
      </c>
      <c r="I2274" t="s">
        <v>1298</v>
      </c>
      <c r="J2274" t="s">
        <v>1299</v>
      </c>
      <c r="K2274" t="s">
        <v>3124</v>
      </c>
      <c r="L2274">
        <v>1</v>
      </c>
      <c r="M2274" s="1">
        <v>28856</v>
      </c>
      <c r="N2274" s="2">
        <v>28856</v>
      </c>
      <c r="O2274" t="s">
        <v>2544</v>
      </c>
      <c r="P2274">
        <v>1979</v>
      </c>
      <c r="Q2274" s="1">
        <v>40983</v>
      </c>
      <c r="R2274" s="1">
        <v>40983</v>
      </c>
      <c r="S2274">
        <v>0</v>
      </c>
      <c r="T2274">
        <v>6800000</v>
      </c>
      <c r="U2274">
        <v>0</v>
      </c>
      <c r="V2274">
        <v>0</v>
      </c>
      <c r="W2274">
        <v>0</v>
      </c>
      <c r="X2274">
        <v>0</v>
      </c>
      <c r="Y2274">
        <v>0</v>
      </c>
      <c r="Z2274">
        <v>0</v>
      </c>
      <c r="AA2274">
        <v>0</v>
      </c>
      <c r="AB2274">
        <v>0</v>
      </c>
      <c r="AC2274">
        <v>0</v>
      </c>
      <c r="AD2274">
        <v>0</v>
      </c>
      <c r="AE2274">
        <v>0</v>
      </c>
      <c r="AF2274">
        <v>0</v>
      </c>
      <c r="AG2274">
        <v>0</v>
      </c>
      <c r="AH2274">
        <v>0</v>
      </c>
      <c r="AI2274">
        <v>0</v>
      </c>
      <c r="AJ2274">
        <v>0</v>
      </c>
      <c r="AK2274">
        <v>0</v>
      </c>
      <c r="AL2274">
        <v>0</v>
      </c>
      <c r="AM2274">
        <v>0</v>
      </c>
    </row>
    <row r="2275" spans="1:39" x14ac:dyDescent="0.45">
      <c r="A2275" t="s">
        <v>9959</v>
      </c>
      <c r="B2275" t="s">
        <v>9960</v>
      </c>
      <c r="C2275" t="s">
        <v>9961</v>
      </c>
      <c r="D2275" t="s">
        <v>389</v>
      </c>
      <c r="E2275" t="s">
        <v>390</v>
      </c>
      <c r="F2275" t="s">
        <v>9962</v>
      </c>
      <c r="G2275" t="s">
        <v>57</v>
      </c>
      <c r="H2275" t="s">
        <v>46</v>
      </c>
      <c r="I2275" t="s">
        <v>994</v>
      </c>
      <c r="J2275" t="s">
        <v>995</v>
      </c>
      <c r="K2275" t="s">
        <v>9963</v>
      </c>
      <c r="L2275">
        <v>3</v>
      </c>
      <c r="M2275" s="1">
        <v>34700</v>
      </c>
      <c r="N2275" s="2">
        <v>34700</v>
      </c>
      <c r="O2275" t="s">
        <v>3471</v>
      </c>
      <c r="P2275">
        <v>1995</v>
      </c>
      <c r="Q2275" s="1">
        <v>40053</v>
      </c>
      <c r="R2275" s="1">
        <v>40413</v>
      </c>
      <c r="S2275">
        <v>0</v>
      </c>
      <c r="T2275">
        <v>628000</v>
      </c>
      <c r="U2275">
        <v>0</v>
      </c>
      <c r="V2275">
        <v>0</v>
      </c>
      <c r="W2275">
        <v>0</v>
      </c>
      <c r="X2275">
        <v>250000</v>
      </c>
      <c r="Y2275">
        <v>0</v>
      </c>
      <c r="Z2275">
        <v>0</v>
      </c>
      <c r="AA2275">
        <v>0</v>
      </c>
      <c r="AB2275">
        <v>0</v>
      </c>
      <c r="AC2275">
        <v>0</v>
      </c>
      <c r="AD2275">
        <v>0</v>
      </c>
      <c r="AE2275">
        <v>0</v>
      </c>
      <c r="AF2275">
        <v>0</v>
      </c>
      <c r="AG2275">
        <v>0</v>
      </c>
      <c r="AH2275">
        <v>0</v>
      </c>
      <c r="AI2275">
        <v>0</v>
      </c>
      <c r="AJ2275">
        <v>0</v>
      </c>
      <c r="AK2275">
        <v>0</v>
      </c>
      <c r="AL2275">
        <v>0</v>
      </c>
      <c r="AM2275">
        <v>0</v>
      </c>
    </row>
    <row r="2276" spans="1:39" x14ac:dyDescent="0.45">
      <c r="A2276" t="s">
        <v>9964</v>
      </c>
      <c r="B2276" t="s">
        <v>9965</v>
      </c>
      <c r="C2276" t="s">
        <v>9966</v>
      </c>
      <c r="D2276" t="s">
        <v>9967</v>
      </c>
      <c r="E2276" t="s">
        <v>1827</v>
      </c>
      <c r="F2276" t="s">
        <v>114</v>
      </c>
      <c r="G2276" t="s">
        <v>57</v>
      </c>
      <c r="H2276" t="s">
        <v>46</v>
      </c>
      <c r="I2276" t="s">
        <v>526</v>
      </c>
      <c r="J2276" t="s">
        <v>5886</v>
      </c>
      <c r="K2276" t="s">
        <v>9968</v>
      </c>
      <c r="L2276">
        <v>1</v>
      </c>
      <c r="M2276" s="1">
        <v>41866</v>
      </c>
      <c r="N2276" s="2">
        <v>41852</v>
      </c>
      <c r="O2276" t="s">
        <v>243</v>
      </c>
      <c r="P2276">
        <v>2014</v>
      </c>
      <c r="Q2276" s="1">
        <v>41866</v>
      </c>
      <c r="R2276" s="1">
        <v>41866</v>
      </c>
      <c r="S2276">
        <v>0</v>
      </c>
      <c r="T2276">
        <v>0</v>
      </c>
      <c r="U2276">
        <v>0</v>
      </c>
      <c r="V2276">
        <v>0</v>
      </c>
      <c r="W2276">
        <v>0</v>
      </c>
      <c r="X2276">
        <v>0</v>
      </c>
      <c r="Y2276">
        <v>0</v>
      </c>
      <c r="Z2276">
        <v>0</v>
      </c>
      <c r="AA2276">
        <v>0</v>
      </c>
      <c r="AB2276">
        <v>0</v>
      </c>
      <c r="AC2276">
        <v>0</v>
      </c>
      <c r="AD2276">
        <v>0</v>
      </c>
      <c r="AE2276">
        <v>0</v>
      </c>
      <c r="AF2276">
        <v>0</v>
      </c>
      <c r="AG2276">
        <v>0</v>
      </c>
      <c r="AH2276">
        <v>0</v>
      </c>
      <c r="AI2276">
        <v>0</v>
      </c>
      <c r="AJ2276">
        <v>0</v>
      </c>
      <c r="AK2276">
        <v>0</v>
      </c>
      <c r="AL2276">
        <v>0</v>
      </c>
      <c r="AM2276">
        <v>0</v>
      </c>
    </row>
    <row r="2277" spans="1:39" x14ac:dyDescent="0.45">
      <c r="A2277" t="s">
        <v>9969</v>
      </c>
      <c r="B2277" t="s">
        <v>9970</v>
      </c>
      <c r="C2277" t="s">
        <v>9971</v>
      </c>
      <c r="D2277" t="s">
        <v>9972</v>
      </c>
      <c r="E2277" t="s">
        <v>316</v>
      </c>
      <c r="F2277" s="3">
        <v>40000</v>
      </c>
      <c r="G2277" t="s">
        <v>57</v>
      </c>
      <c r="H2277" t="s">
        <v>46</v>
      </c>
      <c r="I2277" t="s">
        <v>91</v>
      </c>
      <c r="J2277" t="s">
        <v>602</v>
      </c>
      <c r="K2277" t="s">
        <v>602</v>
      </c>
      <c r="L2277">
        <v>1</v>
      </c>
      <c r="M2277" s="1">
        <v>40544</v>
      </c>
      <c r="N2277" s="2">
        <v>40544</v>
      </c>
      <c r="O2277" t="s">
        <v>528</v>
      </c>
      <c r="P2277">
        <v>2011</v>
      </c>
      <c r="Q2277" s="1">
        <v>40948</v>
      </c>
      <c r="R2277" s="1">
        <v>40948</v>
      </c>
      <c r="S2277">
        <v>40000</v>
      </c>
      <c r="T2277">
        <v>0</v>
      </c>
      <c r="U2277">
        <v>0</v>
      </c>
      <c r="V2277">
        <v>0</v>
      </c>
      <c r="W2277">
        <v>0</v>
      </c>
      <c r="X2277">
        <v>0</v>
      </c>
      <c r="Y2277">
        <v>0</v>
      </c>
      <c r="Z2277">
        <v>0</v>
      </c>
      <c r="AA2277">
        <v>0</v>
      </c>
      <c r="AB2277">
        <v>0</v>
      </c>
      <c r="AC2277">
        <v>0</v>
      </c>
      <c r="AD2277">
        <v>0</v>
      </c>
      <c r="AE2277">
        <v>0</v>
      </c>
      <c r="AF2277">
        <v>0</v>
      </c>
      <c r="AG2277">
        <v>0</v>
      </c>
      <c r="AH2277">
        <v>0</v>
      </c>
      <c r="AI2277">
        <v>0</v>
      </c>
      <c r="AJ2277">
        <v>0</v>
      </c>
      <c r="AK2277">
        <v>0</v>
      </c>
      <c r="AL2277">
        <v>0</v>
      </c>
      <c r="AM2277">
        <v>0</v>
      </c>
    </row>
    <row r="2278" spans="1:39" x14ac:dyDescent="0.45">
      <c r="A2278" t="s">
        <v>9973</v>
      </c>
      <c r="B2278" t="s">
        <v>9974</v>
      </c>
      <c r="C2278" t="s">
        <v>9975</v>
      </c>
      <c r="D2278" t="s">
        <v>293</v>
      </c>
      <c r="E2278" t="s">
        <v>294</v>
      </c>
      <c r="F2278" t="s">
        <v>9976</v>
      </c>
      <c r="G2278" t="s">
        <v>57</v>
      </c>
      <c r="H2278" t="s">
        <v>46</v>
      </c>
      <c r="I2278" t="s">
        <v>178</v>
      </c>
      <c r="J2278" t="s">
        <v>179</v>
      </c>
      <c r="K2278" t="s">
        <v>2907</v>
      </c>
      <c r="L2278">
        <v>1</v>
      </c>
      <c r="M2278" s="1">
        <v>37987</v>
      </c>
      <c r="N2278" s="2">
        <v>37987</v>
      </c>
      <c r="O2278" t="s">
        <v>452</v>
      </c>
      <c r="P2278">
        <v>2004</v>
      </c>
      <c r="Q2278" s="1">
        <v>41439</v>
      </c>
      <c r="R2278" s="1">
        <v>41439</v>
      </c>
      <c r="S2278">
        <v>0</v>
      </c>
      <c r="T2278">
        <v>0</v>
      </c>
      <c r="U2278">
        <v>0</v>
      </c>
      <c r="V2278">
        <v>0</v>
      </c>
      <c r="W2278">
        <v>0</v>
      </c>
      <c r="X2278">
        <v>315000</v>
      </c>
      <c r="Y2278">
        <v>0</v>
      </c>
      <c r="Z2278">
        <v>0</v>
      </c>
      <c r="AA2278">
        <v>0</v>
      </c>
      <c r="AB2278">
        <v>0</v>
      </c>
      <c r="AC2278">
        <v>0</v>
      </c>
      <c r="AD2278">
        <v>0</v>
      </c>
      <c r="AE2278">
        <v>0</v>
      </c>
      <c r="AF2278">
        <v>0</v>
      </c>
      <c r="AG2278">
        <v>0</v>
      </c>
      <c r="AH2278">
        <v>0</v>
      </c>
      <c r="AI2278">
        <v>0</v>
      </c>
      <c r="AJ2278">
        <v>0</v>
      </c>
      <c r="AK2278">
        <v>0</v>
      </c>
      <c r="AL2278">
        <v>0</v>
      </c>
      <c r="AM2278">
        <v>0</v>
      </c>
    </row>
    <row r="2279" spans="1:39" x14ac:dyDescent="0.45">
      <c r="A2279" t="s">
        <v>9977</v>
      </c>
      <c r="B2279" t="s">
        <v>9978</v>
      </c>
      <c r="C2279" t="s">
        <v>9979</v>
      </c>
      <c r="D2279" t="s">
        <v>774</v>
      </c>
      <c r="E2279" t="s">
        <v>775</v>
      </c>
      <c r="F2279" t="s">
        <v>114</v>
      </c>
      <c r="G2279" t="s">
        <v>57</v>
      </c>
      <c r="H2279" t="s">
        <v>74</v>
      </c>
      <c r="J2279" t="s">
        <v>2971</v>
      </c>
      <c r="K2279" t="s">
        <v>9980</v>
      </c>
      <c r="L2279">
        <v>1</v>
      </c>
      <c r="Q2279" s="1">
        <v>37742</v>
      </c>
      <c r="R2279" s="1">
        <v>37742</v>
      </c>
      <c r="S2279">
        <v>0</v>
      </c>
      <c r="T2279">
        <v>0</v>
      </c>
      <c r="U2279">
        <v>0</v>
      </c>
      <c r="V2279">
        <v>0</v>
      </c>
      <c r="W2279">
        <v>0</v>
      </c>
      <c r="X2279">
        <v>0</v>
      </c>
      <c r="Y2279">
        <v>0</v>
      </c>
      <c r="Z2279">
        <v>0</v>
      </c>
      <c r="AA2279">
        <v>0</v>
      </c>
      <c r="AB2279">
        <v>0</v>
      </c>
      <c r="AC2279">
        <v>0</v>
      </c>
      <c r="AD2279">
        <v>0</v>
      </c>
      <c r="AE2279">
        <v>0</v>
      </c>
      <c r="AF2279">
        <v>0</v>
      </c>
      <c r="AG2279">
        <v>0</v>
      </c>
      <c r="AH2279">
        <v>0</v>
      </c>
      <c r="AI2279">
        <v>0</v>
      </c>
      <c r="AJ2279">
        <v>0</v>
      </c>
      <c r="AK2279">
        <v>0</v>
      </c>
      <c r="AL2279">
        <v>0</v>
      </c>
      <c r="AM2279">
        <v>0</v>
      </c>
    </row>
    <row r="2280" spans="1:39" x14ac:dyDescent="0.45">
      <c r="A2280" t="s">
        <v>9981</v>
      </c>
      <c r="B2280" t="s">
        <v>9982</v>
      </c>
      <c r="C2280" t="s">
        <v>9983</v>
      </c>
      <c r="D2280" t="s">
        <v>293</v>
      </c>
      <c r="E2280" t="s">
        <v>294</v>
      </c>
      <c r="F2280" t="s">
        <v>9984</v>
      </c>
      <c r="G2280" t="s">
        <v>57</v>
      </c>
      <c r="H2280" t="s">
        <v>46</v>
      </c>
      <c r="I2280" t="s">
        <v>58</v>
      </c>
      <c r="J2280" t="s">
        <v>59</v>
      </c>
      <c r="K2280" t="s">
        <v>9985</v>
      </c>
      <c r="L2280">
        <v>1</v>
      </c>
      <c r="M2280" s="1">
        <v>31048</v>
      </c>
      <c r="N2280" s="2">
        <v>31048</v>
      </c>
      <c r="O2280" t="s">
        <v>4256</v>
      </c>
      <c r="P2280">
        <v>1985</v>
      </c>
      <c r="Q2280" s="1">
        <v>40980</v>
      </c>
      <c r="R2280" s="1">
        <v>40980</v>
      </c>
      <c r="S2280">
        <v>0</v>
      </c>
      <c r="T2280">
        <v>175463420</v>
      </c>
      <c r="U2280">
        <v>0</v>
      </c>
      <c r="V2280">
        <v>0</v>
      </c>
      <c r="W2280">
        <v>0</v>
      </c>
      <c r="X2280">
        <v>0</v>
      </c>
      <c r="Y2280">
        <v>0</v>
      </c>
      <c r="Z2280">
        <v>0</v>
      </c>
      <c r="AA2280">
        <v>0</v>
      </c>
      <c r="AB2280">
        <v>0</v>
      </c>
      <c r="AC2280">
        <v>0</v>
      </c>
      <c r="AD2280">
        <v>0</v>
      </c>
      <c r="AE2280">
        <v>0</v>
      </c>
      <c r="AF2280">
        <v>0</v>
      </c>
      <c r="AG2280">
        <v>0</v>
      </c>
      <c r="AH2280">
        <v>0</v>
      </c>
      <c r="AI2280">
        <v>0</v>
      </c>
      <c r="AJ2280">
        <v>0</v>
      </c>
      <c r="AK2280">
        <v>0</v>
      </c>
      <c r="AL2280">
        <v>0</v>
      </c>
      <c r="AM2280">
        <v>0</v>
      </c>
    </row>
    <row r="2281" spans="1:39" x14ac:dyDescent="0.45">
      <c r="A2281" t="s">
        <v>9986</v>
      </c>
      <c r="B2281" t="s">
        <v>9987</v>
      </c>
      <c r="C2281" t="s">
        <v>9988</v>
      </c>
      <c r="D2281" t="s">
        <v>293</v>
      </c>
      <c r="E2281" t="s">
        <v>294</v>
      </c>
      <c r="F2281" t="s">
        <v>457</v>
      </c>
      <c r="G2281" t="s">
        <v>57</v>
      </c>
      <c r="L2281">
        <v>1</v>
      </c>
      <c r="Q2281" s="1">
        <v>41589</v>
      </c>
      <c r="R2281" s="1">
        <v>41589</v>
      </c>
      <c r="S2281">
        <v>0</v>
      </c>
      <c r="T2281">
        <v>0</v>
      </c>
      <c r="U2281">
        <v>0</v>
      </c>
      <c r="V2281">
        <v>0</v>
      </c>
      <c r="W2281">
        <v>0</v>
      </c>
      <c r="X2281">
        <v>0</v>
      </c>
      <c r="Y2281">
        <v>0</v>
      </c>
      <c r="Z2281">
        <v>2500000</v>
      </c>
      <c r="AA2281">
        <v>0</v>
      </c>
      <c r="AB2281">
        <v>0</v>
      </c>
      <c r="AC2281">
        <v>0</v>
      </c>
      <c r="AD2281">
        <v>0</v>
      </c>
      <c r="AE2281">
        <v>0</v>
      </c>
      <c r="AF2281">
        <v>0</v>
      </c>
      <c r="AG2281">
        <v>0</v>
      </c>
      <c r="AH2281">
        <v>0</v>
      </c>
      <c r="AI2281">
        <v>0</v>
      </c>
      <c r="AJ2281">
        <v>0</v>
      </c>
      <c r="AK2281">
        <v>0</v>
      </c>
      <c r="AL2281">
        <v>0</v>
      </c>
      <c r="AM2281">
        <v>0</v>
      </c>
    </row>
    <row r="2282" spans="1:39" x14ac:dyDescent="0.45">
      <c r="A2282" t="s">
        <v>9989</v>
      </c>
      <c r="B2282" t="s">
        <v>9990</v>
      </c>
      <c r="C2282" t="s">
        <v>9991</v>
      </c>
      <c r="D2282" t="s">
        <v>54</v>
      </c>
      <c r="E2282" t="s">
        <v>55</v>
      </c>
      <c r="F2282" t="s">
        <v>9992</v>
      </c>
      <c r="G2282" t="s">
        <v>57</v>
      </c>
      <c r="H2282" t="s">
        <v>46</v>
      </c>
      <c r="I2282" t="s">
        <v>115</v>
      </c>
      <c r="J2282" t="s">
        <v>334</v>
      </c>
      <c r="K2282" t="s">
        <v>767</v>
      </c>
      <c r="L2282">
        <v>2</v>
      </c>
      <c r="M2282" s="1">
        <v>38353</v>
      </c>
      <c r="N2282" s="2">
        <v>38353</v>
      </c>
      <c r="O2282" t="s">
        <v>464</v>
      </c>
      <c r="P2282">
        <v>2005</v>
      </c>
      <c r="Q2282" s="1">
        <v>40183</v>
      </c>
      <c r="R2282" s="1">
        <v>40386</v>
      </c>
      <c r="S2282">
        <v>0</v>
      </c>
      <c r="T2282">
        <v>2115176</v>
      </c>
      <c r="U2282">
        <v>0</v>
      </c>
      <c r="V2282">
        <v>0</v>
      </c>
      <c r="W2282">
        <v>0</v>
      </c>
      <c r="X2282">
        <v>0</v>
      </c>
      <c r="Y2282">
        <v>0</v>
      </c>
      <c r="Z2282">
        <v>0</v>
      </c>
      <c r="AA2282">
        <v>0</v>
      </c>
      <c r="AB2282">
        <v>0</v>
      </c>
      <c r="AC2282">
        <v>0</v>
      </c>
      <c r="AD2282">
        <v>0</v>
      </c>
      <c r="AE2282">
        <v>0</v>
      </c>
      <c r="AF2282">
        <v>0</v>
      </c>
      <c r="AG2282">
        <v>0</v>
      </c>
      <c r="AH2282">
        <v>0</v>
      </c>
      <c r="AI2282">
        <v>0</v>
      </c>
      <c r="AJ2282">
        <v>0</v>
      </c>
      <c r="AK2282">
        <v>0</v>
      </c>
      <c r="AL2282">
        <v>0</v>
      </c>
      <c r="AM2282">
        <v>0</v>
      </c>
    </row>
    <row r="2283" spans="1:39" x14ac:dyDescent="0.45">
      <c r="A2283" t="s">
        <v>9993</v>
      </c>
      <c r="B2283" t="s">
        <v>9994</v>
      </c>
      <c r="C2283" t="s">
        <v>9995</v>
      </c>
      <c r="D2283" t="s">
        <v>9996</v>
      </c>
      <c r="E2283" t="s">
        <v>6267</v>
      </c>
      <c r="F2283" t="s">
        <v>9997</v>
      </c>
      <c r="G2283" t="s">
        <v>57</v>
      </c>
      <c r="H2283" t="s">
        <v>634</v>
      </c>
      <c r="J2283" t="s">
        <v>914</v>
      </c>
      <c r="K2283" t="s">
        <v>914</v>
      </c>
      <c r="L2283">
        <v>2</v>
      </c>
      <c r="M2283" s="1">
        <v>40452</v>
      </c>
      <c r="N2283" s="2">
        <v>40452</v>
      </c>
      <c r="O2283" t="s">
        <v>216</v>
      </c>
      <c r="P2283">
        <v>2010</v>
      </c>
      <c r="Q2283" s="1">
        <v>41764</v>
      </c>
      <c r="R2283" s="1">
        <v>41791</v>
      </c>
      <c r="S2283">
        <v>25736</v>
      </c>
      <c r="T2283">
        <v>0</v>
      </c>
      <c r="U2283">
        <v>0</v>
      </c>
      <c r="V2283">
        <v>0</v>
      </c>
      <c r="W2283">
        <v>0</v>
      </c>
      <c r="X2283">
        <v>0</v>
      </c>
      <c r="Y2283">
        <v>0</v>
      </c>
      <c r="Z2283">
        <v>0</v>
      </c>
      <c r="AA2283">
        <v>1022369</v>
      </c>
      <c r="AB2283">
        <v>0</v>
      </c>
      <c r="AC2283">
        <v>0</v>
      </c>
      <c r="AD2283">
        <v>0</v>
      </c>
      <c r="AE2283">
        <v>0</v>
      </c>
      <c r="AF2283">
        <v>0</v>
      </c>
      <c r="AG2283">
        <v>0</v>
      </c>
      <c r="AH2283">
        <v>0</v>
      </c>
      <c r="AI2283">
        <v>0</v>
      </c>
      <c r="AJ2283">
        <v>0</v>
      </c>
      <c r="AK2283">
        <v>0</v>
      </c>
      <c r="AL2283">
        <v>0</v>
      </c>
      <c r="AM2283">
        <v>0</v>
      </c>
    </row>
    <row r="2284" spans="1:39" x14ac:dyDescent="0.45">
      <c r="A2284" t="s">
        <v>9998</v>
      </c>
      <c r="B2284" t="s">
        <v>9999</v>
      </c>
      <c r="C2284" t="s">
        <v>10000</v>
      </c>
      <c r="D2284" t="s">
        <v>774</v>
      </c>
      <c r="E2284" t="s">
        <v>775</v>
      </c>
      <c r="F2284" t="s">
        <v>2770</v>
      </c>
      <c r="G2284" t="s">
        <v>57</v>
      </c>
      <c r="H2284" t="s">
        <v>715</v>
      </c>
      <c r="J2284" t="s">
        <v>2151</v>
      </c>
      <c r="K2284" t="s">
        <v>10001</v>
      </c>
      <c r="L2284">
        <v>1</v>
      </c>
      <c r="M2284" s="1">
        <v>22647</v>
      </c>
      <c r="N2284" s="2">
        <v>22647</v>
      </c>
      <c r="O2284" t="s">
        <v>10002</v>
      </c>
      <c r="P2284">
        <v>1962</v>
      </c>
      <c r="Q2284" s="1">
        <v>39814</v>
      </c>
      <c r="R2284" s="1">
        <v>39814</v>
      </c>
      <c r="S2284">
        <v>0</v>
      </c>
      <c r="T2284">
        <v>0</v>
      </c>
      <c r="U2284">
        <v>0</v>
      </c>
      <c r="V2284">
        <v>0</v>
      </c>
      <c r="W2284">
        <v>0</v>
      </c>
      <c r="X2284">
        <v>0</v>
      </c>
      <c r="Y2284">
        <v>0</v>
      </c>
      <c r="Z2284">
        <v>0</v>
      </c>
      <c r="AA2284">
        <v>9000000</v>
      </c>
      <c r="AB2284">
        <v>0</v>
      </c>
      <c r="AC2284">
        <v>0</v>
      </c>
      <c r="AD2284">
        <v>0</v>
      </c>
      <c r="AE2284">
        <v>0</v>
      </c>
      <c r="AF2284">
        <v>0</v>
      </c>
      <c r="AG2284">
        <v>0</v>
      </c>
      <c r="AH2284">
        <v>0</v>
      </c>
      <c r="AI2284">
        <v>0</v>
      </c>
      <c r="AJ2284">
        <v>0</v>
      </c>
      <c r="AK2284">
        <v>0</v>
      </c>
      <c r="AL2284">
        <v>0</v>
      </c>
      <c r="AM2284">
        <v>0</v>
      </c>
    </row>
    <row r="2285" spans="1:39" x14ac:dyDescent="0.45">
      <c r="A2285" t="s">
        <v>10003</v>
      </c>
      <c r="B2285" t="s">
        <v>10004</v>
      </c>
      <c r="C2285" t="s">
        <v>10005</v>
      </c>
      <c r="D2285" t="s">
        <v>10006</v>
      </c>
      <c r="E2285" t="s">
        <v>108</v>
      </c>
      <c r="F2285" t="s">
        <v>114</v>
      </c>
      <c r="G2285" t="s">
        <v>45</v>
      </c>
      <c r="H2285" t="s">
        <v>192</v>
      </c>
      <c r="J2285" t="s">
        <v>1656</v>
      </c>
      <c r="K2285" t="s">
        <v>1656</v>
      </c>
      <c r="L2285">
        <v>2</v>
      </c>
      <c r="M2285" s="1">
        <v>39064</v>
      </c>
      <c r="N2285" s="2">
        <v>39052</v>
      </c>
      <c r="O2285" t="s">
        <v>1347</v>
      </c>
      <c r="P2285">
        <v>2006</v>
      </c>
      <c r="Q2285" s="1">
        <v>39083</v>
      </c>
      <c r="R2285" s="1">
        <v>39508</v>
      </c>
      <c r="S2285">
        <v>0</v>
      </c>
      <c r="T2285">
        <v>0</v>
      </c>
      <c r="U2285">
        <v>0</v>
      </c>
      <c r="V2285">
        <v>0</v>
      </c>
      <c r="W2285">
        <v>0</v>
      </c>
      <c r="X2285">
        <v>0</v>
      </c>
      <c r="Y2285">
        <v>0</v>
      </c>
      <c r="Z2285">
        <v>0</v>
      </c>
      <c r="AA2285">
        <v>0</v>
      </c>
      <c r="AB2285">
        <v>0</v>
      </c>
      <c r="AC2285">
        <v>0</v>
      </c>
      <c r="AD2285">
        <v>0</v>
      </c>
      <c r="AE2285">
        <v>0</v>
      </c>
      <c r="AF2285">
        <v>0</v>
      </c>
      <c r="AG2285">
        <v>0</v>
      </c>
      <c r="AH2285">
        <v>0</v>
      </c>
      <c r="AI2285">
        <v>0</v>
      </c>
      <c r="AJ2285">
        <v>0</v>
      </c>
      <c r="AK2285">
        <v>0</v>
      </c>
      <c r="AL2285">
        <v>0</v>
      </c>
      <c r="AM2285">
        <v>0</v>
      </c>
    </row>
    <row r="2286" spans="1:39" x14ac:dyDescent="0.45">
      <c r="A2286" t="s">
        <v>10007</v>
      </c>
      <c r="B2286" t="s">
        <v>10008</v>
      </c>
      <c r="C2286" t="s">
        <v>10009</v>
      </c>
      <c r="D2286" t="s">
        <v>774</v>
      </c>
      <c r="E2286" t="s">
        <v>775</v>
      </c>
      <c r="F2286" t="s">
        <v>426</v>
      </c>
      <c r="G2286" t="s">
        <v>57</v>
      </c>
      <c r="H2286" t="s">
        <v>46</v>
      </c>
      <c r="I2286" t="s">
        <v>2223</v>
      </c>
      <c r="J2286" t="s">
        <v>2456</v>
      </c>
      <c r="K2286" t="s">
        <v>2456</v>
      </c>
      <c r="L2286">
        <v>1</v>
      </c>
      <c r="M2286" s="1">
        <v>41603</v>
      </c>
      <c r="N2286" s="2">
        <v>41579</v>
      </c>
      <c r="O2286" t="s">
        <v>157</v>
      </c>
      <c r="P2286">
        <v>2013</v>
      </c>
      <c r="Q2286" s="1">
        <v>41854</v>
      </c>
      <c r="R2286" s="1">
        <v>41854</v>
      </c>
      <c r="S2286">
        <v>0</v>
      </c>
      <c r="T2286">
        <v>0</v>
      </c>
      <c r="U2286">
        <v>200000</v>
      </c>
      <c r="V2286">
        <v>0</v>
      </c>
      <c r="W2286">
        <v>0</v>
      </c>
      <c r="X2286">
        <v>0</v>
      </c>
      <c r="Y2286">
        <v>0</v>
      </c>
      <c r="Z2286">
        <v>0</v>
      </c>
      <c r="AA2286">
        <v>0</v>
      </c>
      <c r="AB2286">
        <v>0</v>
      </c>
      <c r="AC2286">
        <v>0</v>
      </c>
      <c r="AD2286">
        <v>0</v>
      </c>
      <c r="AE2286">
        <v>0</v>
      </c>
      <c r="AF2286">
        <v>0</v>
      </c>
      <c r="AG2286">
        <v>0</v>
      </c>
      <c r="AH2286">
        <v>0</v>
      </c>
      <c r="AI2286">
        <v>0</v>
      </c>
      <c r="AJ2286">
        <v>0</v>
      </c>
      <c r="AK2286">
        <v>0</v>
      </c>
      <c r="AL2286">
        <v>0</v>
      </c>
      <c r="AM2286">
        <v>0</v>
      </c>
    </row>
    <row r="2287" spans="1:39" x14ac:dyDescent="0.45">
      <c r="A2287" t="s">
        <v>10010</v>
      </c>
      <c r="B2287" t="s">
        <v>10011</v>
      </c>
      <c r="C2287" t="s">
        <v>10012</v>
      </c>
      <c r="D2287" t="s">
        <v>247</v>
      </c>
      <c r="E2287" t="s">
        <v>248</v>
      </c>
      <c r="F2287" t="s">
        <v>109</v>
      </c>
      <c r="G2287" t="s">
        <v>57</v>
      </c>
      <c r="H2287" t="s">
        <v>46</v>
      </c>
      <c r="I2287" t="s">
        <v>58</v>
      </c>
      <c r="J2287" t="s">
        <v>198</v>
      </c>
      <c r="K2287" t="s">
        <v>833</v>
      </c>
      <c r="L2287">
        <v>1</v>
      </c>
      <c r="M2287" s="1">
        <v>40817</v>
      </c>
      <c r="N2287" s="2">
        <v>40817</v>
      </c>
      <c r="O2287" t="s">
        <v>94</v>
      </c>
      <c r="P2287">
        <v>2011</v>
      </c>
      <c r="Q2287" s="1">
        <v>41348</v>
      </c>
      <c r="R2287" s="1">
        <v>41348</v>
      </c>
      <c r="S2287">
        <v>2000000</v>
      </c>
      <c r="T2287">
        <v>0</v>
      </c>
      <c r="U2287">
        <v>0</v>
      </c>
      <c r="V2287">
        <v>0</v>
      </c>
      <c r="W2287">
        <v>0</v>
      </c>
      <c r="X2287">
        <v>0</v>
      </c>
      <c r="Y2287">
        <v>0</v>
      </c>
      <c r="Z2287">
        <v>0</v>
      </c>
      <c r="AA2287">
        <v>0</v>
      </c>
      <c r="AB2287">
        <v>0</v>
      </c>
      <c r="AC2287">
        <v>0</v>
      </c>
      <c r="AD2287">
        <v>0</v>
      </c>
      <c r="AE2287">
        <v>0</v>
      </c>
      <c r="AF2287">
        <v>0</v>
      </c>
      <c r="AG2287">
        <v>0</v>
      </c>
      <c r="AH2287">
        <v>0</v>
      </c>
      <c r="AI2287">
        <v>0</v>
      </c>
      <c r="AJ2287">
        <v>0</v>
      </c>
      <c r="AK2287">
        <v>0</v>
      </c>
      <c r="AL2287">
        <v>0</v>
      </c>
      <c r="AM2287">
        <v>0</v>
      </c>
    </row>
    <row r="2288" spans="1:39" x14ac:dyDescent="0.45">
      <c r="A2288" t="s">
        <v>10013</v>
      </c>
      <c r="B2288" t="s">
        <v>10014</v>
      </c>
      <c r="C2288" t="s">
        <v>10015</v>
      </c>
      <c r="D2288" t="s">
        <v>293</v>
      </c>
      <c r="E2288" t="s">
        <v>294</v>
      </c>
      <c r="F2288" t="s">
        <v>10016</v>
      </c>
      <c r="G2288" t="s">
        <v>57</v>
      </c>
      <c r="H2288" t="s">
        <v>46</v>
      </c>
      <c r="I2288" t="s">
        <v>58</v>
      </c>
      <c r="J2288" t="s">
        <v>59</v>
      </c>
      <c r="K2288" t="s">
        <v>4538</v>
      </c>
      <c r="L2288">
        <v>1</v>
      </c>
      <c r="M2288" s="1">
        <v>40179</v>
      </c>
      <c r="N2288" s="2">
        <v>40179</v>
      </c>
      <c r="O2288" t="s">
        <v>118</v>
      </c>
      <c r="P2288">
        <v>2010</v>
      </c>
      <c r="Q2288" s="1">
        <v>40596</v>
      </c>
      <c r="R2288" s="1">
        <v>40596</v>
      </c>
      <c r="S2288">
        <v>0</v>
      </c>
      <c r="T2288">
        <v>999987</v>
      </c>
      <c r="U2288">
        <v>0</v>
      </c>
      <c r="V2288">
        <v>0</v>
      </c>
      <c r="W2288">
        <v>0</v>
      </c>
      <c r="X2288">
        <v>0</v>
      </c>
      <c r="Y2288">
        <v>0</v>
      </c>
      <c r="Z2288">
        <v>0</v>
      </c>
      <c r="AA2288">
        <v>0</v>
      </c>
      <c r="AB2288">
        <v>0</v>
      </c>
      <c r="AC2288">
        <v>0</v>
      </c>
      <c r="AD2288">
        <v>0</v>
      </c>
      <c r="AE2288">
        <v>0</v>
      </c>
      <c r="AF2288">
        <v>0</v>
      </c>
      <c r="AG2288">
        <v>999987</v>
      </c>
      <c r="AH2288">
        <v>0</v>
      </c>
      <c r="AI2288">
        <v>0</v>
      </c>
      <c r="AJ2288">
        <v>0</v>
      </c>
      <c r="AK2288">
        <v>0</v>
      </c>
      <c r="AL2288">
        <v>0</v>
      </c>
      <c r="AM2288">
        <v>0</v>
      </c>
    </row>
    <row r="2289" spans="1:39" x14ac:dyDescent="0.45">
      <c r="A2289" t="s">
        <v>10017</v>
      </c>
      <c r="B2289" t="s">
        <v>10018</v>
      </c>
      <c r="C2289" t="s">
        <v>10019</v>
      </c>
      <c r="D2289" t="s">
        <v>10020</v>
      </c>
      <c r="E2289" t="s">
        <v>3384</v>
      </c>
      <c r="F2289" t="s">
        <v>10021</v>
      </c>
      <c r="G2289" t="s">
        <v>57</v>
      </c>
      <c r="H2289" t="s">
        <v>46</v>
      </c>
      <c r="I2289" t="s">
        <v>47</v>
      </c>
      <c r="J2289" t="s">
        <v>48</v>
      </c>
      <c r="K2289" t="s">
        <v>49</v>
      </c>
      <c r="L2289">
        <v>2</v>
      </c>
      <c r="M2289" s="1">
        <v>40544</v>
      </c>
      <c r="N2289" s="2">
        <v>40544</v>
      </c>
      <c r="O2289" t="s">
        <v>528</v>
      </c>
      <c r="P2289">
        <v>2011</v>
      </c>
      <c r="Q2289" s="1">
        <v>40940</v>
      </c>
      <c r="R2289" s="1">
        <v>41226</v>
      </c>
      <c r="S2289">
        <v>3780000</v>
      </c>
      <c r="T2289">
        <v>0</v>
      </c>
      <c r="U2289">
        <v>0</v>
      </c>
      <c r="V2289">
        <v>0</v>
      </c>
      <c r="W2289">
        <v>0</v>
      </c>
      <c r="X2289">
        <v>0</v>
      </c>
      <c r="Y2289">
        <v>0</v>
      </c>
      <c r="Z2289">
        <v>0</v>
      </c>
      <c r="AA2289">
        <v>0</v>
      </c>
      <c r="AB2289">
        <v>0</v>
      </c>
      <c r="AC2289">
        <v>0</v>
      </c>
      <c r="AD2289">
        <v>0</v>
      </c>
      <c r="AE2289">
        <v>0</v>
      </c>
      <c r="AF2289">
        <v>0</v>
      </c>
      <c r="AG2289">
        <v>0</v>
      </c>
      <c r="AH2289">
        <v>0</v>
      </c>
      <c r="AI2289">
        <v>0</v>
      </c>
      <c r="AJ2289">
        <v>0</v>
      </c>
      <c r="AK2289">
        <v>0</v>
      </c>
      <c r="AL2289">
        <v>0</v>
      </c>
      <c r="AM2289">
        <v>0</v>
      </c>
    </row>
    <row r="2290" spans="1:39" x14ac:dyDescent="0.45">
      <c r="A2290" t="s">
        <v>10022</v>
      </c>
      <c r="B2290" t="s">
        <v>10023</v>
      </c>
      <c r="D2290" t="s">
        <v>2191</v>
      </c>
      <c r="E2290" t="s">
        <v>2192</v>
      </c>
      <c r="F2290" t="s">
        <v>114</v>
      </c>
      <c r="G2290" t="s">
        <v>57</v>
      </c>
      <c r="H2290" t="s">
        <v>46</v>
      </c>
      <c r="I2290" t="s">
        <v>1355</v>
      </c>
      <c r="J2290" t="s">
        <v>3521</v>
      </c>
      <c r="K2290" t="s">
        <v>3521</v>
      </c>
      <c r="L2290">
        <v>1</v>
      </c>
      <c r="M2290" s="1">
        <v>36892</v>
      </c>
      <c r="N2290" s="2">
        <v>36892</v>
      </c>
      <c r="O2290" t="s">
        <v>172</v>
      </c>
      <c r="P2290">
        <v>2001</v>
      </c>
      <c r="Q2290" s="1">
        <v>40029</v>
      </c>
      <c r="R2290" s="1">
        <v>40029</v>
      </c>
      <c r="S2290">
        <v>0</v>
      </c>
      <c r="T2290">
        <v>0</v>
      </c>
      <c r="U2290">
        <v>0</v>
      </c>
      <c r="V2290">
        <v>0</v>
      </c>
      <c r="W2290">
        <v>0</v>
      </c>
      <c r="X2290">
        <v>0</v>
      </c>
      <c r="Y2290">
        <v>0</v>
      </c>
      <c r="Z2290">
        <v>0</v>
      </c>
      <c r="AA2290">
        <v>0</v>
      </c>
      <c r="AB2290">
        <v>0</v>
      </c>
      <c r="AC2290">
        <v>0</v>
      </c>
      <c r="AD2290">
        <v>0</v>
      </c>
      <c r="AE2290">
        <v>0</v>
      </c>
      <c r="AF2290">
        <v>0</v>
      </c>
      <c r="AG2290">
        <v>0</v>
      </c>
      <c r="AH2290">
        <v>0</v>
      </c>
      <c r="AI2290">
        <v>0</v>
      </c>
      <c r="AJ2290">
        <v>0</v>
      </c>
      <c r="AK2290">
        <v>0</v>
      </c>
      <c r="AL2290">
        <v>0</v>
      </c>
      <c r="AM2290">
        <v>0</v>
      </c>
    </row>
    <row r="2291" spans="1:39" x14ac:dyDescent="0.45">
      <c r="A2291" t="s">
        <v>10024</v>
      </c>
      <c r="B2291" t="s">
        <v>10025</v>
      </c>
      <c r="C2291" t="s">
        <v>10026</v>
      </c>
      <c r="D2291" t="s">
        <v>3082</v>
      </c>
      <c r="E2291" t="s">
        <v>1758</v>
      </c>
      <c r="F2291" t="s">
        <v>10027</v>
      </c>
      <c r="G2291" t="s">
        <v>57</v>
      </c>
      <c r="H2291" t="s">
        <v>46</v>
      </c>
      <c r="I2291" t="s">
        <v>148</v>
      </c>
      <c r="J2291" t="s">
        <v>149</v>
      </c>
      <c r="K2291" t="s">
        <v>10028</v>
      </c>
      <c r="L2291">
        <v>4</v>
      </c>
      <c r="M2291" s="1">
        <v>37257</v>
      </c>
      <c r="N2291" s="2">
        <v>37257</v>
      </c>
      <c r="O2291" t="s">
        <v>554</v>
      </c>
      <c r="P2291">
        <v>2002</v>
      </c>
      <c r="Q2291" s="1">
        <v>40487</v>
      </c>
      <c r="R2291" s="1">
        <v>41639</v>
      </c>
      <c r="S2291">
        <v>0</v>
      </c>
      <c r="T2291">
        <v>49866943</v>
      </c>
      <c r="U2291">
        <v>0</v>
      </c>
      <c r="V2291">
        <v>0</v>
      </c>
      <c r="W2291">
        <v>0</v>
      </c>
      <c r="X2291">
        <v>25000000</v>
      </c>
      <c r="Y2291">
        <v>0</v>
      </c>
      <c r="Z2291">
        <v>0</v>
      </c>
      <c r="AA2291">
        <v>0</v>
      </c>
      <c r="AB2291">
        <v>0</v>
      </c>
      <c r="AC2291">
        <v>0</v>
      </c>
      <c r="AD2291">
        <v>0</v>
      </c>
      <c r="AE2291">
        <v>0</v>
      </c>
      <c r="AF2291">
        <v>0</v>
      </c>
      <c r="AG2291">
        <v>0</v>
      </c>
      <c r="AH2291">
        <v>0</v>
      </c>
      <c r="AI2291">
        <v>0</v>
      </c>
      <c r="AJ2291">
        <v>0</v>
      </c>
      <c r="AK2291">
        <v>0</v>
      </c>
      <c r="AL2291">
        <v>0</v>
      </c>
      <c r="AM2291">
        <v>0</v>
      </c>
    </row>
    <row r="2292" spans="1:39" x14ac:dyDescent="0.45">
      <c r="A2292" t="s">
        <v>10029</v>
      </c>
      <c r="B2292" t="s">
        <v>10030</v>
      </c>
      <c r="C2292" t="s">
        <v>10031</v>
      </c>
      <c r="D2292" t="s">
        <v>293</v>
      </c>
      <c r="E2292" t="s">
        <v>294</v>
      </c>
      <c r="F2292" t="s">
        <v>10032</v>
      </c>
      <c r="H2292" t="s">
        <v>46</v>
      </c>
      <c r="I2292" t="s">
        <v>821</v>
      </c>
      <c r="J2292" t="s">
        <v>822</v>
      </c>
      <c r="K2292" t="s">
        <v>2564</v>
      </c>
      <c r="L2292">
        <v>4</v>
      </c>
      <c r="M2292" s="1">
        <v>39814</v>
      </c>
      <c r="N2292" s="2">
        <v>39814</v>
      </c>
      <c r="O2292" t="s">
        <v>188</v>
      </c>
      <c r="P2292">
        <v>2009</v>
      </c>
      <c r="Q2292" s="1">
        <v>40213</v>
      </c>
      <c r="R2292" s="1">
        <v>41766</v>
      </c>
      <c r="S2292">
        <v>0</v>
      </c>
      <c r="T2292">
        <v>849997</v>
      </c>
      <c r="U2292">
        <v>0</v>
      </c>
      <c r="V2292">
        <v>0</v>
      </c>
      <c r="W2292">
        <v>0</v>
      </c>
      <c r="X2292">
        <v>700000</v>
      </c>
      <c r="Y2292">
        <v>0</v>
      </c>
      <c r="Z2292">
        <v>0</v>
      </c>
      <c r="AA2292">
        <v>0</v>
      </c>
      <c r="AB2292">
        <v>0</v>
      </c>
      <c r="AC2292">
        <v>0</v>
      </c>
      <c r="AD2292">
        <v>0</v>
      </c>
      <c r="AE2292">
        <v>0</v>
      </c>
      <c r="AF2292">
        <v>0</v>
      </c>
      <c r="AG2292">
        <v>0</v>
      </c>
      <c r="AH2292">
        <v>0</v>
      </c>
      <c r="AI2292">
        <v>0</v>
      </c>
      <c r="AJ2292">
        <v>0</v>
      </c>
      <c r="AK2292">
        <v>0</v>
      </c>
      <c r="AL2292">
        <v>0</v>
      </c>
      <c r="AM2292">
        <v>0</v>
      </c>
    </row>
    <row r="2293" spans="1:39" x14ac:dyDescent="0.45">
      <c r="A2293" t="s">
        <v>10033</v>
      </c>
      <c r="B2293" t="s">
        <v>10034</v>
      </c>
      <c r="C2293" t="s">
        <v>10035</v>
      </c>
      <c r="D2293" t="s">
        <v>10036</v>
      </c>
      <c r="E2293" t="s">
        <v>108</v>
      </c>
      <c r="F2293" t="s">
        <v>10037</v>
      </c>
      <c r="G2293" t="s">
        <v>45</v>
      </c>
      <c r="H2293" t="s">
        <v>46</v>
      </c>
      <c r="I2293" t="s">
        <v>47</v>
      </c>
      <c r="J2293" t="s">
        <v>48</v>
      </c>
      <c r="K2293" t="s">
        <v>10038</v>
      </c>
      <c r="L2293">
        <v>2</v>
      </c>
      <c r="M2293" s="1">
        <v>40728</v>
      </c>
      <c r="N2293" s="2">
        <v>40725</v>
      </c>
      <c r="O2293" t="s">
        <v>250</v>
      </c>
      <c r="P2293">
        <v>2011</v>
      </c>
      <c r="Q2293" s="1">
        <v>39295</v>
      </c>
      <c r="R2293" s="1">
        <v>40094</v>
      </c>
      <c r="S2293">
        <v>0</v>
      </c>
      <c r="T2293">
        <v>3900000</v>
      </c>
      <c r="U2293">
        <v>0</v>
      </c>
      <c r="V2293">
        <v>0</v>
      </c>
      <c r="W2293">
        <v>0</v>
      </c>
      <c r="X2293">
        <v>0</v>
      </c>
      <c r="Y2293">
        <v>0</v>
      </c>
      <c r="Z2293">
        <v>0</v>
      </c>
      <c r="AA2293">
        <v>0</v>
      </c>
      <c r="AB2293">
        <v>0</v>
      </c>
      <c r="AC2293">
        <v>0</v>
      </c>
      <c r="AD2293">
        <v>0</v>
      </c>
      <c r="AE2293">
        <v>0</v>
      </c>
      <c r="AF2293">
        <v>0</v>
      </c>
      <c r="AG2293">
        <v>3900000</v>
      </c>
      <c r="AH2293">
        <v>0</v>
      </c>
      <c r="AI2293">
        <v>0</v>
      </c>
      <c r="AJ2293">
        <v>0</v>
      </c>
      <c r="AK2293">
        <v>0</v>
      </c>
      <c r="AL2293">
        <v>0</v>
      </c>
      <c r="AM2293">
        <v>0</v>
      </c>
    </row>
    <row r="2294" spans="1:39" x14ac:dyDescent="0.45">
      <c r="A2294" t="s">
        <v>10039</v>
      </c>
      <c r="B2294" t="s">
        <v>10040</v>
      </c>
      <c r="C2294" t="s">
        <v>10041</v>
      </c>
      <c r="D2294" t="s">
        <v>10042</v>
      </c>
      <c r="E2294" t="s">
        <v>5014</v>
      </c>
      <c r="F2294" s="3">
        <v>60000</v>
      </c>
      <c r="G2294" t="s">
        <v>57</v>
      </c>
      <c r="L2294">
        <v>2</v>
      </c>
      <c r="Q2294" s="1">
        <v>40639</v>
      </c>
      <c r="R2294" s="1">
        <v>41002</v>
      </c>
      <c r="S2294">
        <v>60000</v>
      </c>
      <c r="T2294">
        <v>0</v>
      </c>
      <c r="U2294">
        <v>0</v>
      </c>
      <c r="V2294">
        <v>0</v>
      </c>
      <c r="W2294">
        <v>0</v>
      </c>
      <c r="X2294">
        <v>0</v>
      </c>
      <c r="Y2294">
        <v>0</v>
      </c>
      <c r="Z2294">
        <v>0</v>
      </c>
      <c r="AA2294">
        <v>0</v>
      </c>
      <c r="AB2294">
        <v>0</v>
      </c>
      <c r="AC2294">
        <v>0</v>
      </c>
      <c r="AD2294">
        <v>0</v>
      </c>
      <c r="AE2294">
        <v>0</v>
      </c>
      <c r="AF2294">
        <v>0</v>
      </c>
      <c r="AG2294">
        <v>0</v>
      </c>
      <c r="AH2294">
        <v>0</v>
      </c>
      <c r="AI2294">
        <v>0</v>
      </c>
      <c r="AJ2294">
        <v>0</v>
      </c>
      <c r="AK2294">
        <v>0</v>
      </c>
      <c r="AL2294">
        <v>0</v>
      </c>
      <c r="AM2294">
        <v>0</v>
      </c>
    </row>
    <row r="2295" spans="1:39" x14ac:dyDescent="0.45">
      <c r="A2295" t="s">
        <v>10043</v>
      </c>
      <c r="B2295" t="s">
        <v>10044</v>
      </c>
      <c r="C2295" t="s">
        <v>10045</v>
      </c>
      <c r="F2295" t="s">
        <v>10046</v>
      </c>
      <c r="G2295" t="s">
        <v>57</v>
      </c>
      <c r="H2295" t="s">
        <v>214</v>
      </c>
      <c r="J2295" t="s">
        <v>7757</v>
      </c>
      <c r="K2295" t="s">
        <v>7757</v>
      </c>
      <c r="L2295">
        <v>1</v>
      </c>
      <c r="M2295" s="1">
        <v>41275</v>
      </c>
      <c r="N2295" s="2">
        <v>41275</v>
      </c>
      <c r="O2295" t="s">
        <v>164</v>
      </c>
      <c r="P2295">
        <v>2013</v>
      </c>
      <c r="Q2295" s="1">
        <v>41243</v>
      </c>
      <c r="R2295" s="1">
        <v>41243</v>
      </c>
      <c r="S2295">
        <v>129679</v>
      </c>
      <c r="T2295">
        <v>0</v>
      </c>
      <c r="U2295">
        <v>0</v>
      </c>
      <c r="V2295">
        <v>0</v>
      </c>
      <c r="W2295">
        <v>0</v>
      </c>
      <c r="X2295">
        <v>0</v>
      </c>
      <c r="Y2295">
        <v>0</v>
      </c>
      <c r="Z2295">
        <v>0</v>
      </c>
      <c r="AA2295">
        <v>0</v>
      </c>
      <c r="AB2295">
        <v>0</v>
      </c>
      <c r="AC2295">
        <v>0</v>
      </c>
      <c r="AD2295">
        <v>0</v>
      </c>
      <c r="AE2295">
        <v>0</v>
      </c>
      <c r="AF2295">
        <v>0</v>
      </c>
      <c r="AG2295">
        <v>0</v>
      </c>
      <c r="AH2295">
        <v>0</v>
      </c>
      <c r="AI2295">
        <v>0</v>
      </c>
      <c r="AJ2295">
        <v>0</v>
      </c>
      <c r="AK2295">
        <v>0</v>
      </c>
      <c r="AL2295">
        <v>0</v>
      </c>
      <c r="AM2295">
        <v>0</v>
      </c>
    </row>
    <row r="2296" spans="1:39" x14ac:dyDescent="0.45">
      <c r="A2296" t="s">
        <v>10047</v>
      </c>
      <c r="B2296" t="s">
        <v>10048</v>
      </c>
      <c r="F2296" t="s">
        <v>114</v>
      </c>
      <c r="G2296" t="s">
        <v>57</v>
      </c>
      <c r="H2296" t="s">
        <v>46</v>
      </c>
      <c r="I2296" t="s">
        <v>115</v>
      </c>
      <c r="J2296" t="s">
        <v>334</v>
      </c>
      <c r="K2296" t="s">
        <v>10049</v>
      </c>
      <c r="L2296">
        <v>1</v>
      </c>
      <c r="M2296" s="1">
        <v>40634</v>
      </c>
      <c r="N2296" s="2">
        <v>40634</v>
      </c>
      <c r="O2296" t="s">
        <v>76</v>
      </c>
      <c r="P2296">
        <v>2011</v>
      </c>
      <c r="Q2296" s="1">
        <v>40641</v>
      </c>
      <c r="R2296" s="1">
        <v>40641</v>
      </c>
      <c r="S2296">
        <v>0</v>
      </c>
      <c r="T2296">
        <v>0</v>
      </c>
      <c r="U2296">
        <v>0</v>
      </c>
      <c r="V2296">
        <v>0</v>
      </c>
      <c r="W2296">
        <v>0</v>
      </c>
      <c r="X2296">
        <v>0</v>
      </c>
      <c r="Y2296">
        <v>0</v>
      </c>
      <c r="Z2296">
        <v>0</v>
      </c>
      <c r="AA2296">
        <v>0</v>
      </c>
      <c r="AB2296">
        <v>0</v>
      </c>
      <c r="AC2296">
        <v>0</v>
      </c>
      <c r="AD2296">
        <v>0</v>
      </c>
      <c r="AE2296">
        <v>0</v>
      </c>
      <c r="AF2296">
        <v>0</v>
      </c>
      <c r="AG2296">
        <v>0</v>
      </c>
      <c r="AH2296">
        <v>0</v>
      </c>
      <c r="AI2296">
        <v>0</v>
      </c>
      <c r="AJ2296">
        <v>0</v>
      </c>
      <c r="AK2296">
        <v>0</v>
      </c>
      <c r="AL2296">
        <v>0</v>
      </c>
      <c r="AM2296">
        <v>0</v>
      </c>
    </row>
    <row r="2297" spans="1:39" x14ac:dyDescent="0.45">
      <c r="A2297" t="s">
        <v>10050</v>
      </c>
      <c r="B2297" t="s">
        <v>10051</v>
      </c>
      <c r="C2297" t="s">
        <v>10052</v>
      </c>
      <c r="D2297" t="s">
        <v>10053</v>
      </c>
      <c r="E2297" t="s">
        <v>10054</v>
      </c>
      <c r="F2297" t="s">
        <v>114</v>
      </c>
      <c r="G2297" t="s">
        <v>57</v>
      </c>
      <c r="H2297" t="s">
        <v>74</v>
      </c>
      <c r="J2297" t="s">
        <v>75</v>
      </c>
      <c r="K2297" t="s">
        <v>369</v>
      </c>
      <c r="L2297">
        <v>1</v>
      </c>
      <c r="M2297" s="1">
        <v>41275</v>
      </c>
      <c r="N2297" s="2">
        <v>41275</v>
      </c>
      <c r="O2297" t="s">
        <v>164</v>
      </c>
      <c r="P2297">
        <v>2013</v>
      </c>
      <c r="Q2297" s="1">
        <v>41584</v>
      </c>
      <c r="R2297" s="1">
        <v>41584</v>
      </c>
      <c r="S2297">
        <v>0</v>
      </c>
      <c r="T2297">
        <v>0</v>
      </c>
      <c r="U2297">
        <v>0</v>
      </c>
      <c r="V2297">
        <v>0</v>
      </c>
      <c r="W2297">
        <v>0</v>
      </c>
      <c r="X2297">
        <v>0</v>
      </c>
      <c r="Y2297">
        <v>0</v>
      </c>
      <c r="Z2297">
        <v>0</v>
      </c>
      <c r="AA2297">
        <v>0</v>
      </c>
      <c r="AB2297">
        <v>0</v>
      </c>
      <c r="AC2297">
        <v>0</v>
      </c>
      <c r="AD2297">
        <v>0</v>
      </c>
      <c r="AE2297">
        <v>0</v>
      </c>
      <c r="AF2297">
        <v>0</v>
      </c>
      <c r="AG2297">
        <v>0</v>
      </c>
      <c r="AH2297">
        <v>0</v>
      </c>
      <c r="AI2297">
        <v>0</v>
      </c>
      <c r="AJ2297">
        <v>0</v>
      </c>
      <c r="AK2297">
        <v>0</v>
      </c>
      <c r="AL2297">
        <v>0</v>
      </c>
      <c r="AM2297">
        <v>0</v>
      </c>
    </row>
    <row r="2298" spans="1:39" x14ac:dyDescent="0.45">
      <c r="A2298" t="s">
        <v>10055</v>
      </c>
      <c r="B2298" t="s">
        <v>10056</v>
      </c>
      <c r="C2298" t="s">
        <v>10057</v>
      </c>
      <c r="D2298" t="s">
        <v>10058</v>
      </c>
      <c r="E2298" t="s">
        <v>143</v>
      </c>
      <c r="F2298" t="s">
        <v>44</v>
      </c>
      <c r="G2298" t="s">
        <v>57</v>
      </c>
      <c r="H2298" t="s">
        <v>46</v>
      </c>
      <c r="I2298" t="s">
        <v>1298</v>
      </c>
      <c r="J2298" t="s">
        <v>1299</v>
      </c>
      <c r="K2298" t="s">
        <v>1299</v>
      </c>
      <c r="L2298">
        <v>2</v>
      </c>
      <c r="M2298" s="1">
        <v>40862</v>
      </c>
      <c r="N2298" s="2">
        <v>40848</v>
      </c>
      <c r="O2298" t="s">
        <v>94</v>
      </c>
      <c r="P2298">
        <v>2011</v>
      </c>
      <c r="Q2298" s="1">
        <v>41290</v>
      </c>
      <c r="R2298" s="1">
        <v>41701</v>
      </c>
      <c r="S2298">
        <v>0</v>
      </c>
      <c r="T2298">
        <v>0</v>
      </c>
      <c r="U2298">
        <v>0</v>
      </c>
      <c r="V2298">
        <v>0</v>
      </c>
      <c r="W2298">
        <v>0</v>
      </c>
      <c r="X2298">
        <v>1750000</v>
      </c>
      <c r="Y2298">
        <v>0</v>
      </c>
      <c r="Z2298">
        <v>0</v>
      </c>
      <c r="AA2298">
        <v>0</v>
      </c>
      <c r="AB2298">
        <v>0</v>
      </c>
      <c r="AC2298">
        <v>0</v>
      </c>
      <c r="AD2298">
        <v>0</v>
      </c>
      <c r="AE2298">
        <v>0</v>
      </c>
      <c r="AF2298">
        <v>0</v>
      </c>
      <c r="AG2298">
        <v>0</v>
      </c>
      <c r="AH2298">
        <v>0</v>
      </c>
      <c r="AI2298">
        <v>0</v>
      </c>
      <c r="AJ2298">
        <v>0</v>
      </c>
      <c r="AK2298">
        <v>0</v>
      </c>
      <c r="AL2298">
        <v>0</v>
      </c>
      <c r="AM2298">
        <v>0</v>
      </c>
    </row>
    <row r="2299" spans="1:39" x14ac:dyDescent="0.45">
      <c r="A2299" t="s">
        <v>10059</v>
      </c>
      <c r="B2299" t="s">
        <v>10060</v>
      </c>
      <c r="C2299" t="s">
        <v>10061</v>
      </c>
      <c r="D2299" t="s">
        <v>1343</v>
      </c>
      <c r="E2299" t="s">
        <v>1344</v>
      </c>
      <c r="F2299" t="s">
        <v>10062</v>
      </c>
      <c r="G2299" t="s">
        <v>57</v>
      </c>
      <c r="H2299" t="s">
        <v>715</v>
      </c>
      <c r="J2299" t="s">
        <v>716</v>
      </c>
      <c r="K2299" t="s">
        <v>847</v>
      </c>
      <c r="L2299">
        <v>5</v>
      </c>
      <c r="M2299" s="1">
        <v>37987</v>
      </c>
      <c r="N2299" s="2">
        <v>37987</v>
      </c>
      <c r="O2299" t="s">
        <v>452</v>
      </c>
      <c r="P2299">
        <v>2004</v>
      </c>
      <c r="Q2299" s="1">
        <v>38368</v>
      </c>
      <c r="R2299" s="1">
        <v>40625</v>
      </c>
      <c r="S2299">
        <v>0</v>
      </c>
      <c r="T2299">
        <v>48000000</v>
      </c>
      <c r="U2299">
        <v>0</v>
      </c>
      <c r="V2299">
        <v>0</v>
      </c>
      <c r="W2299">
        <v>0</v>
      </c>
      <c r="X2299">
        <v>0</v>
      </c>
      <c r="Y2299">
        <v>0</v>
      </c>
      <c r="Z2299">
        <v>0</v>
      </c>
      <c r="AA2299">
        <v>0</v>
      </c>
      <c r="AB2299">
        <v>0</v>
      </c>
      <c r="AC2299">
        <v>0</v>
      </c>
      <c r="AD2299">
        <v>0</v>
      </c>
      <c r="AE2299">
        <v>0</v>
      </c>
      <c r="AF2299">
        <v>7000000</v>
      </c>
      <c r="AG2299">
        <v>14000000</v>
      </c>
      <c r="AH2299">
        <v>2000000</v>
      </c>
      <c r="AI2299">
        <v>0</v>
      </c>
      <c r="AJ2299">
        <v>0</v>
      </c>
      <c r="AK2299">
        <v>0</v>
      </c>
      <c r="AL2299">
        <v>0</v>
      </c>
      <c r="AM2299">
        <v>0</v>
      </c>
    </row>
    <row r="2300" spans="1:39" x14ac:dyDescent="0.45">
      <c r="A2300" t="s">
        <v>10063</v>
      </c>
      <c r="B2300" t="s">
        <v>10064</v>
      </c>
      <c r="C2300" t="s">
        <v>10065</v>
      </c>
      <c r="D2300" t="s">
        <v>127</v>
      </c>
      <c r="E2300" t="s">
        <v>128</v>
      </c>
      <c r="F2300" s="3">
        <v>40000</v>
      </c>
      <c r="G2300" t="s">
        <v>57</v>
      </c>
      <c r="H2300" t="s">
        <v>787</v>
      </c>
      <c r="J2300" t="s">
        <v>1427</v>
      </c>
      <c r="K2300" t="s">
        <v>1427</v>
      </c>
      <c r="L2300">
        <v>1</v>
      </c>
      <c r="Q2300" s="1">
        <v>40976</v>
      </c>
      <c r="R2300" s="1">
        <v>40976</v>
      </c>
      <c r="S2300">
        <v>40000</v>
      </c>
      <c r="T2300">
        <v>0</v>
      </c>
      <c r="U2300">
        <v>0</v>
      </c>
      <c r="V2300">
        <v>0</v>
      </c>
      <c r="W2300">
        <v>0</v>
      </c>
      <c r="X2300">
        <v>0</v>
      </c>
      <c r="Y2300">
        <v>0</v>
      </c>
      <c r="Z2300">
        <v>0</v>
      </c>
      <c r="AA2300">
        <v>0</v>
      </c>
      <c r="AB2300">
        <v>0</v>
      </c>
      <c r="AC2300">
        <v>0</v>
      </c>
      <c r="AD2300">
        <v>0</v>
      </c>
      <c r="AE2300">
        <v>0</v>
      </c>
      <c r="AF2300">
        <v>0</v>
      </c>
      <c r="AG2300">
        <v>0</v>
      </c>
      <c r="AH2300">
        <v>0</v>
      </c>
      <c r="AI2300">
        <v>0</v>
      </c>
      <c r="AJ2300">
        <v>0</v>
      </c>
      <c r="AK2300">
        <v>0</v>
      </c>
      <c r="AL2300">
        <v>0</v>
      </c>
      <c r="AM2300">
        <v>0</v>
      </c>
    </row>
    <row r="2301" spans="1:39" x14ac:dyDescent="0.45">
      <c r="A2301" t="s">
        <v>10066</v>
      </c>
      <c r="B2301" t="s">
        <v>10067</v>
      </c>
      <c r="C2301" t="s">
        <v>10068</v>
      </c>
      <c r="D2301" t="s">
        <v>293</v>
      </c>
      <c r="E2301" t="s">
        <v>294</v>
      </c>
      <c r="F2301" t="s">
        <v>10069</v>
      </c>
      <c r="G2301" t="s">
        <v>57</v>
      </c>
      <c r="H2301" t="s">
        <v>46</v>
      </c>
      <c r="I2301" t="s">
        <v>205</v>
      </c>
      <c r="J2301" t="s">
        <v>206</v>
      </c>
      <c r="K2301" t="s">
        <v>10070</v>
      </c>
      <c r="L2301">
        <v>2</v>
      </c>
      <c r="M2301" s="1">
        <v>39814</v>
      </c>
      <c r="N2301" s="2">
        <v>39814</v>
      </c>
      <c r="O2301" t="s">
        <v>188</v>
      </c>
      <c r="P2301">
        <v>2009</v>
      </c>
      <c r="Q2301" s="1">
        <v>41831</v>
      </c>
      <c r="R2301" s="1">
        <v>41924</v>
      </c>
      <c r="S2301">
        <v>0</v>
      </c>
      <c r="T2301">
        <v>2002697</v>
      </c>
      <c r="U2301">
        <v>0</v>
      </c>
      <c r="V2301">
        <v>0</v>
      </c>
      <c r="W2301">
        <v>0</v>
      </c>
      <c r="X2301">
        <v>0</v>
      </c>
      <c r="Y2301">
        <v>0</v>
      </c>
      <c r="Z2301">
        <v>0</v>
      </c>
      <c r="AA2301">
        <v>0</v>
      </c>
      <c r="AB2301">
        <v>0</v>
      </c>
      <c r="AC2301">
        <v>0</v>
      </c>
      <c r="AD2301">
        <v>0</v>
      </c>
      <c r="AE2301">
        <v>0</v>
      </c>
      <c r="AF2301">
        <v>0</v>
      </c>
      <c r="AG2301">
        <v>0</v>
      </c>
      <c r="AH2301">
        <v>0</v>
      </c>
      <c r="AI2301">
        <v>0</v>
      </c>
      <c r="AJ2301">
        <v>0</v>
      </c>
      <c r="AK2301">
        <v>0</v>
      </c>
      <c r="AL2301">
        <v>0</v>
      </c>
      <c r="AM2301">
        <v>0</v>
      </c>
    </row>
    <row r="2302" spans="1:39" x14ac:dyDescent="0.45">
      <c r="A2302" t="s">
        <v>10071</v>
      </c>
      <c r="B2302" t="s">
        <v>10072</v>
      </c>
      <c r="C2302" t="s">
        <v>10073</v>
      </c>
      <c r="D2302" t="s">
        <v>10074</v>
      </c>
      <c r="E2302" t="s">
        <v>4113</v>
      </c>
      <c r="F2302" t="s">
        <v>9907</v>
      </c>
      <c r="G2302" t="s">
        <v>57</v>
      </c>
      <c r="H2302" t="s">
        <v>46</v>
      </c>
      <c r="I2302" t="s">
        <v>299</v>
      </c>
      <c r="J2302" t="s">
        <v>300</v>
      </c>
      <c r="K2302" t="s">
        <v>300</v>
      </c>
      <c r="L2302">
        <v>1</v>
      </c>
      <c r="M2302" s="1">
        <v>40544</v>
      </c>
      <c r="N2302" s="2">
        <v>40544</v>
      </c>
      <c r="O2302" t="s">
        <v>528</v>
      </c>
      <c r="P2302">
        <v>2011</v>
      </c>
      <c r="Q2302" s="1">
        <v>41829</v>
      </c>
      <c r="R2302" s="1">
        <v>41829</v>
      </c>
      <c r="S2302">
        <v>1650000</v>
      </c>
      <c r="T2302">
        <v>0</v>
      </c>
      <c r="U2302">
        <v>0</v>
      </c>
      <c r="V2302">
        <v>0</v>
      </c>
      <c r="W2302">
        <v>0</v>
      </c>
      <c r="X2302">
        <v>0</v>
      </c>
      <c r="Y2302">
        <v>0</v>
      </c>
      <c r="Z2302">
        <v>0</v>
      </c>
      <c r="AA2302">
        <v>0</v>
      </c>
      <c r="AB2302">
        <v>0</v>
      </c>
      <c r="AC2302">
        <v>0</v>
      </c>
      <c r="AD2302">
        <v>0</v>
      </c>
      <c r="AE2302">
        <v>0</v>
      </c>
      <c r="AF2302">
        <v>0</v>
      </c>
      <c r="AG2302">
        <v>0</v>
      </c>
      <c r="AH2302">
        <v>0</v>
      </c>
      <c r="AI2302">
        <v>0</v>
      </c>
      <c r="AJ2302">
        <v>0</v>
      </c>
      <c r="AK2302">
        <v>0</v>
      </c>
      <c r="AL2302">
        <v>0</v>
      </c>
      <c r="AM2302">
        <v>0</v>
      </c>
    </row>
    <row r="2303" spans="1:39" x14ac:dyDescent="0.45">
      <c r="A2303" t="s">
        <v>10075</v>
      </c>
      <c r="B2303" t="s">
        <v>10076</v>
      </c>
      <c r="C2303" t="s">
        <v>10077</v>
      </c>
      <c r="D2303" t="s">
        <v>10078</v>
      </c>
      <c r="E2303" t="s">
        <v>559</v>
      </c>
      <c r="F2303" t="s">
        <v>457</v>
      </c>
      <c r="G2303" t="s">
        <v>57</v>
      </c>
      <c r="H2303" t="s">
        <v>74</v>
      </c>
      <c r="J2303" t="s">
        <v>75</v>
      </c>
      <c r="K2303" t="s">
        <v>75</v>
      </c>
      <c r="L2303">
        <v>1</v>
      </c>
      <c r="Q2303" s="1">
        <v>41315</v>
      </c>
      <c r="R2303" s="1">
        <v>41315</v>
      </c>
      <c r="S2303">
        <v>0</v>
      </c>
      <c r="T2303">
        <v>2500000</v>
      </c>
      <c r="U2303">
        <v>0</v>
      </c>
      <c r="V2303">
        <v>0</v>
      </c>
      <c r="W2303">
        <v>0</v>
      </c>
      <c r="X2303">
        <v>0</v>
      </c>
      <c r="Y2303">
        <v>0</v>
      </c>
      <c r="Z2303">
        <v>0</v>
      </c>
      <c r="AA2303">
        <v>0</v>
      </c>
      <c r="AB2303">
        <v>0</v>
      </c>
      <c r="AC2303">
        <v>0</v>
      </c>
      <c r="AD2303">
        <v>0</v>
      </c>
      <c r="AE2303">
        <v>0</v>
      </c>
      <c r="AF2303">
        <v>2500000</v>
      </c>
      <c r="AG2303">
        <v>0</v>
      </c>
      <c r="AH2303">
        <v>0</v>
      </c>
      <c r="AI2303">
        <v>0</v>
      </c>
      <c r="AJ2303">
        <v>0</v>
      </c>
      <c r="AK2303">
        <v>0</v>
      </c>
      <c r="AL2303">
        <v>0</v>
      </c>
      <c r="AM2303">
        <v>0</v>
      </c>
    </row>
    <row r="2304" spans="1:39" x14ac:dyDescent="0.45">
      <c r="A2304" t="s">
        <v>10079</v>
      </c>
      <c r="B2304" t="s">
        <v>10080</v>
      </c>
      <c r="C2304" t="s">
        <v>10081</v>
      </c>
      <c r="D2304" t="s">
        <v>88</v>
      </c>
      <c r="E2304" t="s">
        <v>89</v>
      </c>
      <c r="F2304" t="s">
        <v>776</v>
      </c>
      <c r="G2304" t="s">
        <v>101</v>
      </c>
      <c r="H2304" t="s">
        <v>46</v>
      </c>
      <c r="I2304" t="s">
        <v>58</v>
      </c>
      <c r="J2304" t="s">
        <v>198</v>
      </c>
      <c r="K2304" t="s">
        <v>1623</v>
      </c>
      <c r="L2304">
        <v>1</v>
      </c>
      <c r="M2304" s="1">
        <v>40179</v>
      </c>
      <c r="N2304" s="2">
        <v>40179</v>
      </c>
      <c r="O2304" t="s">
        <v>118</v>
      </c>
      <c r="P2304">
        <v>2010</v>
      </c>
      <c r="Q2304" s="1">
        <v>38957</v>
      </c>
      <c r="R2304" s="1">
        <v>38957</v>
      </c>
      <c r="S2304">
        <v>0</v>
      </c>
      <c r="T2304">
        <v>16000000</v>
      </c>
      <c r="U2304">
        <v>0</v>
      </c>
      <c r="V2304">
        <v>0</v>
      </c>
      <c r="W2304">
        <v>0</v>
      </c>
      <c r="X2304">
        <v>0</v>
      </c>
      <c r="Y2304">
        <v>0</v>
      </c>
      <c r="Z2304">
        <v>0</v>
      </c>
      <c r="AA2304">
        <v>0</v>
      </c>
      <c r="AB2304">
        <v>0</v>
      </c>
      <c r="AC2304">
        <v>0</v>
      </c>
      <c r="AD2304">
        <v>0</v>
      </c>
      <c r="AE2304">
        <v>0</v>
      </c>
      <c r="AF2304">
        <v>16000000</v>
      </c>
      <c r="AG2304">
        <v>0</v>
      </c>
      <c r="AH2304">
        <v>0</v>
      </c>
      <c r="AI2304">
        <v>0</v>
      </c>
      <c r="AJ2304">
        <v>0</v>
      </c>
      <c r="AK2304">
        <v>0</v>
      </c>
      <c r="AL2304">
        <v>0</v>
      </c>
      <c r="AM2304">
        <v>0</v>
      </c>
    </row>
    <row r="2305" spans="1:39" x14ac:dyDescent="0.45">
      <c r="A2305" t="s">
        <v>10082</v>
      </c>
      <c r="B2305" t="s">
        <v>10083</v>
      </c>
      <c r="C2305" t="s">
        <v>10084</v>
      </c>
      <c r="D2305" t="s">
        <v>154</v>
      </c>
      <c r="E2305" t="s">
        <v>155</v>
      </c>
      <c r="F2305" t="s">
        <v>2666</v>
      </c>
      <c r="G2305" t="s">
        <v>57</v>
      </c>
      <c r="L2305">
        <v>1</v>
      </c>
      <c r="Q2305" s="1">
        <v>41647</v>
      </c>
      <c r="R2305" s="1">
        <v>41647</v>
      </c>
      <c r="S2305">
        <v>0</v>
      </c>
      <c r="T2305">
        <v>2700000</v>
      </c>
      <c r="U2305">
        <v>0</v>
      </c>
      <c r="V2305">
        <v>0</v>
      </c>
      <c r="W2305">
        <v>0</v>
      </c>
      <c r="X2305">
        <v>0</v>
      </c>
      <c r="Y2305">
        <v>0</v>
      </c>
      <c r="Z2305">
        <v>0</v>
      </c>
      <c r="AA2305">
        <v>0</v>
      </c>
      <c r="AB2305">
        <v>0</v>
      </c>
      <c r="AC2305">
        <v>0</v>
      </c>
      <c r="AD2305">
        <v>0</v>
      </c>
      <c r="AE2305">
        <v>0</v>
      </c>
      <c r="AF2305">
        <v>0</v>
      </c>
      <c r="AG2305">
        <v>0</v>
      </c>
      <c r="AH2305">
        <v>0</v>
      </c>
      <c r="AI2305">
        <v>0</v>
      </c>
      <c r="AJ2305">
        <v>0</v>
      </c>
      <c r="AK2305">
        <v>0</v>
      </c>
      <c r="AL2305">
        <v>0</v>
      </c>
      <c r="AM2305">
        <v>0</v>
      </c>
    </row>
    <row r="2306" spans="1:39" x14ac:dyDescent="0.45">
      <c r="A2306" t="s">
        <v>10085</v>
      </c>
      <c r="B2306" t="s">
        <v>10086</v>
      </c>
      <c r="C2306" t="s">
        <v>10087</v>
      </c>
      <c r="D2306" t="s">
        <v>10088</v>
      </c>
      <c r="E2306" t="s">
        <v>89</v>
      </c>
      <c r="F2306" t="s">
        <v>282</v>
      </c>
      <c r="G2306" t="s">
        <v>57</v>
      </c>
      <c r="H2306" t="s">
        <v>260</v>
      </c>
      <c r="I2306" t="s">
        <v>261</v>
      </c>
      <c r="J2306" t="s">
        <v>262</v>
      </c>
      <c r="K2306" t="s">
        <v>262</v>
      </c>
      <c r="L2306">
        <v>1</v>
      </c>
      <c r="Q2306" s="1">
        <v>41820</v>
      </c>
      <c r="R2306" s="1">
        <v>41820</v>
      </c>
      <c r="S2306">
        <v>100000</v>
      </c>
      <c r="T2306">
        <v>0</v>
      </c>
      <c r="U2306">
        <v>0</v>
      </c>
      <c r="V2306">
        <v>0</v>
      </c>
      <c r="W2306">
        <v>0</v>
      </c>
      <c r="X2306">
        <v>0</v>
      </c>
      <c r="Y2306">
        <v>0</v>
      </c>
      <c r="Z2306">
        <v>0</v>
      </c>
      <c r="AA2306">
        <v>0</v>
      </c>
      <c r="AB2306">
        <v>0</v>
      </c>
      <c r="AC2306">
        <v>0</v>
      </c>
      <c r="AD2306">
        <v>0</v>
      </c>
      <c r="AE2306">
        <v>0</v>
      </c>
      <c r="AF2306">
        <v>0</v>
      </c>
      <c r="AG2306">
        <v>0</v>
      </c>
      <c r="AH2306">
        <v>0</v>
      </c>
      <c r="AI2306">
        <v>0</v>
      </c>
      <c r="AJ2306">
        <v>0</v>
      </c>
      <c r="AK2306">
        <v>0</v>
      </c>
      <c r="AL2306">
        <v>0</v>
      </c>
      <c r="AM2306">
        <v>0</v>
      </c>
    </row>
    <row r="2307" spans="1:39" x14ac:dyDescent="0.45">
      <c r="A2307" t="s">
        <v>10089</v>
      </c>
      <c r="B2307" t="s">
        <v>10090</v>
      </c>
      <c r="C2307" t="s">
        <v>10091</v>
      </c>
      <c r="D2307" t="s">
        <v>2741</v>
      </c>
      <c r="E2307" t="s">
        <v>1841</v>
      </c>
      <c r="F2307" t="s">
        <v>114</v>
      </c>
      <c r="G2307" t="s">
        <v>57</v>
      </c>
      <c r="H2307" t="s">
        <v>46</v>
      </c>
      <c r="I2307" t="s">
        <v>58</v>
      </c>
      <c r="J2307" t="s">
        <v>2378</v>
      </c>
      <c r="K2307" t="s">
        <v>10092</v>
      </c>
      <c r="L2307">
        <v>1</v>
      </c>
      <c r="M2307" s="1">
        <v>33270</v>
      </c>
      <c r="N2307" s="2">
        <v>33270</v>
      </c>
      <c r="O2307" t="s">
        <v>477</v>
      </c>
      <c r="P2307">
        <v>1991</v>
      </c>
      <c r="Q2307" s="1">
        <v>41758</v>
      </c>
      <c r="R2307" s="1">
        <v>41758</v>
      </c>
      <c r="S2307">
        <v>0</v>
      </c>
      <c r="T2307">
        <v>0</v>
      </c>
      <c r="U2307">
        <v>0</v>
      </c>
      <c r="V2307">
        <v>0</v>
      </c>
      <c r="W2307">
        <v>0</v>
      </c>
      <c r="X2307">
        <v>0</v>
      </c>
      <c r="Y2307">
        <v>0</v>
      </c>
      <c r="Z2307">
        <v>0</v>
      </c>
      <c r="AA2307">
        <v>0</v>
      </c>
      <c r="AB2307">
        <v>0</v>
      </c>
      <c r="AC2307">
        <v>0</v>
      </c>
      <c r="AD2307">
        <v>0</v>
      </c>
      <c r="AE2307">
        <v>0</v>
      </c>
      <c r="AF2307">
        <v>0</v>
      </c>
      <c r="AG2307">
        <v>0</v>
      </c>
      <c r="AH2307">
        <v>0</v>
      </c>
      <c r="AI2307">
        <v>0</v>
      </c>
      <c r="AJ2307">
        <v>0</v>
      </c>
      <c r="AK2307">
        <v>0</v>
      </c>
      <c r="AL2307">
        <v>0</v>
      </c>
      <c r="AM2307">
        <v>0</v>
      </c>
    </row>
    <row r="2308" spans="1:39" x14ac:dyDescent="0.45">
      <c r="A2308" t="s">
        <v>10093</v>
      </c>
      <c r="B2308" t="s">
        <v>10094</v>
      </c>
      <c r="C2308" t="s">
        <v>10095</v>
      </c>
      <c r="D2308" t="s">
        <v>142</v>
      </c>
      <c r="E2308" t="s">
        <v>143</v>
      </c>
      <c r="F2308" t="s">
        <v>10096</v>
      </c>
      <c r="G2308" t="s">
        <v>57</v>
      </c>
      <c r="H2308" t="s">
        <v>46</v>
      </c>
      <c r="I2308" t="s">
        <v>1258</v>
      </c>
      <c r="J2308" t="s">
        <v>1259</v>
      </c>
      <c r="K2308" t="s">
        <v>10097</v>
      </c>
      <c r="L2308">
        <v>1</v>
      </c>
      <c r="M2308" s="1">
        <v>37987</v>
      </c>
      <c r="N2308" s="2">
        <v>37987</v>
      </c>
      <c r="O2308" t="s">
        <v>452</v>
      </c>
      <c r="P2308">
        <v>2004</v>
      </c>
      <c r="Q2308" s="1">
        <v>40160</v>
      </c>
      <c r="R2308" s="1">
        <v>40160</v>
      </c>
      <c r="S2308">
        <v>0</v>
      </c>
      <c r="T2308">
        <v>1878538</v>
      </c>
      <c r="U2308">
        <v>0</v>
      </c>
      <c r="V2308">
        <v>0</v>
      </c>
      <c r="W2308">
        <v>0</v>
      </c>
      <c r="X2308">
        <v>0</v>
      </c>
      <c r="Y2308">
        <v>0</v>
      </c>
      <c r="Z2308">
        <v>0</v>
      </c>
      <c r="AA2308">
        <v>0</v>
      </c>
      <c r="AB2308">
        <v>0</v>
      </c>
      <c r="AC2308">
        <v>0</v>
      </c>
      <c r="AD2308">
        <v>0</v>
      </c>
      <c r="AE2308">
        <v>0</v>
      </c>
      <c r="AF2308">
        <v>0</v>
      </c>
      <c r="AG2308">
        <v>0</v>
      </c>
      <c r="AH2308">
        <v>0</v>
      </c>
      <c r="AI2308">
        <v>0</v>
      </c>
      <c r="AJ2308">
        <v>0</v>
      </c>
      <c r="AK2308">
        <v>0</v>
      </c>
      <c r="AL2308">
        <v>0</v>
      </c>
      <c r="AM2308">
        <v>0</v>
      </c>
    </row>
    <row r="2309" spans="1:39" x14ac:dyDescent="0.45">
      <c r="A2309" t="s">
        <v>10098</v>
      </c>
      <c r="B2309" t="s">
        <v>10099</v>
      </c>
      <c r="C2309" t="s">
        <v>10100</v>
      </c>
      <c r="D2309" t="s">
        <v>10101</v>
      </c>
      <c r="E2309" t="s">
        <v>6884</v>
      </c>
      <c r="F2309" t="s">
        <v>10102</v>
      </c>
      <c r="G2309" t="s">
        <v>57</v>
      </c>
      <c r="H2309" t="s">
        <v>46</v>
      </c>
      <c r="I2309" t="s">
        <v>91</v>
      </c>
      <c r="J2309" t="s">
        <v>740</v>
      </c>
      <c r="K2309" t="s">
        <v>345</v>
      </c>
      <c r="L2309">
        <v>1</v>
      </c>
      <c r="M2309" s="1">
        <v>34973</v>
      </c>
      <c r="N2309" s="2">
        <v>34973</v>
      </c>
      <c r="O2309" t="s">
        <v>10103</v>
      </c>
      <c r="P2309">
        <v>1995</v>
      </c>
      <c r="Q2309" s="1">
        <v>40176</v>
      </c>
      <c r="R2309" s="1">
        <v>40176</v>
      </c>
      <c r="S2309">
        <v>0</v>
      </c>
      <c r="T2309">
        <v>202125</v>
      </c>
      <c r="U2309">
        <v>0</v>
      </c>
      <c r="V2309">
        <v>0</v>
      </c>
      <c r="W2309">
        <v>0</v>
      </c>
      <c r="X2309">
        <v>0</v>
      </c>
      <c r="Y2309">
        <v>0</v>
      </c>
      <c r="Z2309">
        <v>0</v>
      </c>
      <c r="AA2309">
        <v>0</v>
      </c>
      <c r="AB2309">
        <v>0</v>
      </c>
      <c r="AC2309">
        <v>0</v>
      </c>
      <c r="AD2309">
        <v>0</v>
      </c>
      <c r="AE2309">
        <v>0</v>
      </c>
      <c r="AF2309">
        <v>0</v>
      </c>
      <c r="AG2309">
        <v>0</v>
      </c>
      <c r="AH2309">
        <v>0</v>
      </c>
      <c r="AI2309">
        <v>0</v>
      </c>
      <c r="AJ2309">
        <v>0</v>
      </c>
      <c r="AK2309">
        <v>0</v>
      </c>
      <c r="AL2309">
        <v>0</v>
      </c>
      <c r="AM2309">
        <v>0</v>
      </c>
    </row>
    <row r="2310" spans="1:39" x14ac:dyDescent="0.45">
      <c r="A2310" t="s">
        <v>10104</v>
      </c>
      <c r="B2310" t="s">
        <v>10105</v>
      </c>
      <c r="C2310" t="s">
        <v>10106</v>
      </c>
      <c r="D2310" t="s">
        <v>653</v>
      </c>
      <c r="E2310" t="s">
        <v>343</v>
      </c>
      <c r="F2310" t="s">
        <v>114</v>
      </c>
      <c r="G2310" t="s">
        <v>57</v>
      </c>
      <c r="H2310" t="s">
        <v>46</v>
      </c>
      <c r="I2310" t="s">
        <v>58</v>
      </c>
      <c r="J2310" t="s">
        <v>198</v>
      </c>
      <c r="K2310" t="s">
        <v>1363</v>
      </c>
      <c r="L2310">
        <v>1</v>
      </c>
      <c r="M2310" s="1">
        <v>34700</v>
      </c>
      <c r="N2310" s="2">
        <v>34700</v>
      </c>
      <c r="O2310" t="s">
        <v>3471</v>
      </c>
      <c r="P2310">
        <v>1995</v>
      </c>
      <c r="Q2310" s="1">
        <v>38961</v>
      </c>
      <c r="R2310" s="1">
        <v>38961</v>
      </c>
      <c r="S2310">
        <v>0</v>
      </c>
      <c r="T2310">
        <v>0</v>
      </c>
      <c r="U2310">
        <v>0</v>
      </c>
      <c r="V2310">
        <v>0</v>
      </c>
      <c r="W2310">
        <v>0</v>
      </c>
      <c r="X2310">
        <v>0</v>
      </c>
      <c r="Y2310">
        <v>0</v>
      </c>
      <c r="Z2310">
        <v>0</v>
      </c>
      <c r="AA2310">
        <v>0</v>
      </c>
      <c r="AB2310">
        <v>0</v>
      </c>
      <c r="AC2310">
        <v>0</v>
      </c>
      <c r="AD2310">
        <v>0</v>
      </c>
      <c r="AE2310">
        <v>0</v>
      </c>
      <c r="AF2310">
        <v>0</v>
      </c>
      <c r="AG2310">
        <v>0</v>
      </c>
      <c r="AH2310">
        <v>0</v>
      </c>
      <c r="AI2310">
        <v>0</v>
      </c>
      <c r="AJ2310">
        <v>0</v>
      </c>
      <c r="AK2310">
        <v>0</v>
      </c>
      <c r="AL2310">
        <v>0</v>
      </c>
      <c r="AM2310">
        <v>0</v>
      </c>
    </row>
    <row r="2311" spans="1:39" x14ac:dyDescent="0.45">
      <c r="A2311" t="s">
        <v>10107</v>
      </c>
      <c r="B2311" t="s">
        <v>10108</v>
      </c>
      <c r="C2311" t="s">
        <v>10109</v>
      </c>
      <c r="D2311" t="s">
        <v>10110</v>
      </c>
      <c r="E2311" t="s">
        <v>1152</v>
      </c>
      <c r="F2311" t="s">
        <v>2770</v>
      </c>
      <c r="G2311" t="s">
        <v>57</v>
      </c>
      <c r="H2311" t="s">
        <v>655</v>
      </c>
      <c r="J2311" t="s">
        <v>1470</v>
      </c>
      <c r="K2311" t="s">
        <v>1470</v>
      </c>
      <c r="L2311">
        <v>1</v>
      </c>
      <c r="M2311" s="1">
        <v>38718</v>
      </c>
      <c r="N2311" s="2">
        <v>38718</v>
      </c>
      <c r="O2311" t="s">
        <v>430</v>
      </c>
      <c r="P2311">
        <v>2006</v>
      </c>
      <c r="Q2311" s="1">
        <v>40959</v>
      </c>
      <c r="R2311" s="1">
        <v>40959</v>
      </c>
      <c r="S2311">
        <v>0</v>
      </c>
      <c r="T2311">
        <v>9000000</v>
      </c>
      <c r="U2311">
        <v>0</v>
      </c>
      <c r="V2311">
        <v>0</v>
      </c>
      <c r="W2311">
        <v>0</v>
      </c>
      <c r="X2311">
        <v>0</v>
      </c>
      <c r="Y2311">
        <v>0</v>
      </c>
      <c r="Z2311">
        <v>0</v>
      </c>
      <c r="AA2311">
        <v>0</v>
      </c>
      <c r="AB2311">
        <v>0</v>
      </c>
      <c r="AC2311">
        <v>0</v>
      </c>
      <c r="AD2311">
        <v>0</v>
      </c>
      <c r="AE2311">
        <v>0</v>
      </c>
      <c r="AF2311">
        <v>0</v>
      </c>
      <c r="AG2311">
        <v>0</v>
      </c>
      <c r="AH2311">
        <v>0</v>
      </c>
      <c r="AI2311">
        <v>0</v>
      </c>
      <c r="AJ2311">
        <v>0</v>
      </c>
      <c r="AK2311">
        <v>0</v>
      </c>
      <c r="AL2311">
        <v>0</v>
      </c>
      <c r="AM2311">
        <v>0</v>
      </c>
    </row>
    <row r="2312" spans="1:39" x14ac:dyDescent="0.45">
      <c r="A2312" t="s">
        <v>10111</v>
      </c>
      <c r="B2312" t="s">
        <v>10112</v>
      </c>
      <c r="C2312" t="s">
        <v>10113</v>
      </c>
      <c r="D2312" t="s">
        <v>774</v>
      </c>
      <c r="E2312" t="s">
        <v>775</v>
      </c>
      <c r="F2312" t="s">
        <v>10114</v>
      </c>
      <c r="G2312" t="s">
        <v>57</v>
      </c>
      <c r="H2312" t="s">
        <v>482</v>
      </c>
      <c r="J2312" t="s">
        <v>2477</v>
      </c>
      <c r="L2312">
        <v>1</v>
      </c>
      <c r="Q2312" s="1">
        <v>39344</v>
      </c>
      <c r="R2312" s="1">
        <v>39344</v>
      </c>
      <c r="S2312">
        <v>0</v>
      </c>
      <c r="T2312">
        <v>9782500</v>
      </c>
      <c r="U2312">
        <v>0</v>
      </c>
      <c r="V2312">
        <v>0</v>
      </c>
      <c r="W2312">
        <v>0</v>
      </c>
      <c r="X2312">
        <v>0</v>
      </c>
      <c r="Y2312">
        <v>0</v>
      </c>
      <c r="Z2312">
        <v>0</v>
      </c>
      <c r="AA2312">
        <v>0</v>
      </c>
      <c r="AB2312">
        <v>0</v>
      </c>
      <c r="AC2312">
        <v>0</v>
      </c>
      <c r="AD2312">
        <v>0</v>
      </c>
      <c r="AE2312">
        <v>0</v>
      </c>
      <c r="AF2312">
        <v>0</v>
      </c>
      <c r="AG2312">
        <v>0</v>
      </c>
      <c r="AH2312">
        <v>9782500</v>
      </c>
      <c r="AI2312">
        <v>0</v>
      </c>
      <c r="AJ2312">
        <v>0</v>
      </c>
      <c r="AK2312">
        <v>0</v>
      </c>
      <c r="AL2312">
        <v>0</v>
      </c>
      <c r="AM2312">
        <v>0</v>
      </c>
    </row>
    <row r="2313" spans="1:39" x14ac:dyDescent="0.45">
      <c r="A2313" t="s">
        <v>10115</v>
      </c>
      <c r="B2313" t="s">
        <v>10116</v>
      </c>
      <c r="C2313" t="s">
        <v>10117</v>
      </c>
      <c r="F2313" t="s">
        <v>10118</v>
      </c>
      <c r="G2313" t="s">
        <v>57</v>
      </c>
      <c r="H2313" t="s">
        <v>46</v>
      </c>
      <c r="I2313" t="s">
        <v>205</v>
      </c>
      <c r="J2313" t="s">
        <v>206</v>
      </c>
      <c r="K2313" t="s">
        <v>206</v>
      </c>
      <c r="L2313">
        <v>3</v>
      </c>
      <c r="Q2313" s="1">
        <v>38593</v>
      </c>
      <c r="R2313" s="1">
        <v>40023</v>
      </c>
      <c r="S2313">
        <v>0</v>
      </c>
      <c r="T2313">
        <v>13037350</v>
      </c>
      <c r="U2313">
        <v>0</v>
      </c>
      <c r="V2313">
        <v>0</v>
      </c>
      <c r="W2313">
        <v>0</v>
      </c>
      <c r="X2313">
        <v>0</v>
      </c>
      <c r="Y2313">
        <v>0</v>
      </c>
      <c r="Z2313">
        <v>0</v>
      </c>
      <c r="AA2313">
        <v>0</v>
      </c>
      <c r="AB2313">
        <v>0</v>
      </c>
      <c r="AC2313">
        <v>0</v>
      </c>
      <c r="AD2313">
        <v>0</v>
      </c>
      <c r="AE2313">
        <v>0</v>
      </c>
      <c r="AF2313">
        <v>0</v>
      </c>
      <c r="AG2313">
        <v>0</v>
      </c>
      <c r="AH2313">
        <v>11250000</v>
      </c>
      <c r="AI2313">
        <v>0</v>
      </c>
      <c r="AJ2313">
        <v>0</v>
      </c>
      <c r="AK2313">
        <v>0</v>
      </c>
      <c r="AL2313">
        <v>0</v>
      </c>
      <c r="AM2313">
        <v>0</v>
      </c>
    </row>
    <row r="2314" spans="1:39" x14ac:dyDescent="0.45">
      <c r="A2314" t="s">
        <v>10119</v>
      </c>
      <c r="B2314" t="s">
        <v>10120</v>
      </c>
      <c r="C2314" t="s">
        <v>10121</v>
      </c>
      <c r="D2314" t="s">
        <v>98</v>
      </c>
      <c r="E2314" t="s">
        <v>99</v>
      </c>
      <c r="F2314" t="s">
        <v>9151</v>
      </c>
      <c r="G2314" t="s">
        <v>45</v>
      </c>
      <c r="H2314" t="s">
        <v>46</v>
      </c>
      <c r="I2314" t="s">
        <v>58</v>
      </c>
      <c r="J2314" t="s">
        <v>198</v>
      </c>
      <c r="K2314" t="s">
        <v>1247</v>
      </c>
      <c r="L2314">
        <v>6</v>
      </c>
      <c r="M2314" s="1">
        <v>38473</v>
      </c>
      <c r="N2314" s="2">
        <v>38473</v>
      </c>
      <c r="O2314" t="s">
        <v>1808</v>
      </c>
      <c r="P2314">
        <v>2005</v>
      </c>
      <c r="Q2314" s="1">
        <v>39022</v>
      </c>
      <c r="R2314" s="1">
        <v>40603</v>
      </c>
      <c r="S2314">
        <v>0</v>
      </c>
      <c r="T2314">
        <v>72000000</v>
      </c>
      <c r="U2314">
        <v>0</v>
      </c>
      <c r="V2314">
        <v>0</v>
      </c>
      <c r="W2314">
        <v>0</v>
      </c>
      <c r="X2314">
        <v>0</v>
      </c>
      <c r="Y2314">
        <v>0</v>
      </c>
      <c r="Z2314">
        <v>0</v>
      </c>
      <c r="AA2314">
        <v>0</v>
      </c>
      <c r="AB2314">
        <v>0</v>
      </c>
      <c r="AC2314">
        <v>0</v>
      </c>
      <c r="AD2314">
        <v>0</v>
      </c>
      <c r="AE2314">
        <v>0</v>
      </c>
      <c r="AF2314">
        <v>5000000</v>
      </c>
      <c r="AG2314">
        <v>27000000</v>
      </c>
      <c r="AH2314">
        <v>22000000</v>
      </c>
      <c r="AI2314">
        <v>18000000</v>
      </c>
      <c r="AJ2314">
        <v>0</v>
      </c>
      <c r="AK2314">
        <v>0</v>
      </c>
      <c r="AL2314">
        <v>0</v>
      </c>
      <c r="AM2314">
        <v>0</v>
      </c>
    </row>
    <row r="2315" spans="1:39" x14ac:dyDescent="0.45">
      <c r="A2315" t="s">
        <v>10122</v>
      </c>
      <c r="B2315" t="s">
        <v>10123</v>
      </c>
      <c r="C2315" t="s">
        <v>10124</v>
      </c>
      <c r="D2315" t="s">
        <v>774</v>
      </c>
      <c r="E2315" t="s">
        <v>775</v>
      </c>
      <c r="F2315" t="s">
        <v>10125</v>
      </c>
      <c r="G2315" t="s">
        <v>57</v>
      </c>
      <c r="H2315" t="s">
        <v>46</v>
      </c>
      <c r="I2315" t="s">
        <v>58</v>
      </c>
      <c r="J2315" t="s">
        <v>59</v>
      </c>
      <c r="K2315" t="s">
        <v>4187</v>
      </c>
      <c r="L2315">
        <v>2</v>
      </c>
      <c r="M2315" s="1">
        <v>32509</v>
      </c>
      <c r="N2315" s="2">
        <v>32509</v>
      </c>
      <c r="O2315" t="s">
        <v>2457</v>
      </c>
      <c r="P2315">
        <v>1989</v>
      </c>
      <c r="Q2315" s="1">
        <v>40141</v>
      </c>
      <c r="R2315" s="1">
        <v>40289</v>
      </c>
      <c r="S2315">
        <v>0</v>
      </c>
      <c r="T2315">
        <v>0</v>
      </c>
      <c r="U2315">
        <v>0</v>
      </c>
      <c r="V2315">
        <v>0</v>
      </c>
      <c r="W2315">
        <v>0</v>
      </c>
      <c r="X2315">
        <v>0</v>
      </c>
      <c r="Y2315">
        <v>0</v>
      </c>
      <c r="Z2315">
        <v>0</v>
      </c>
      <c r="AA2315">
        <v>169400000</v>
      </c>
      <c r="AB2315">
        <v>0</v>
      </c>
      <c r="AC2315">
        <v>0</v>
      </c>
      <c r="AD2315">
        <v>0</v>
      </c>
      <c r="AE2315">
        <v>0</v>
      </c>
      <c r="AF2315">
        <v>0</v>
      </c>
      <c r="AG2315">
        <v>0</v>
      </c>
      <c r="AH2315">
        <v>0</v>
      </c>
      <c r="AI2315">
        <v>0</v>
      </c>
      <c r="AJ2315">
        <v>0</v>
      </c>
      <c r="AK2315">
        <v>0</v>
      </c>
      <c r="AL2315">
        <v>0</v>
      </c>
      <c r="AM2315">
        <v>0</v>
      </c>
    </row>
    <row r="2316" spans="1:39" x14ac:dyDescent="0.45">
      <c r="A2316" t="s">
        <v>10126</v>
      </c>
      <c r="B2316" t="s">
        <v>10127</v>
      </c>
      <c r="C2316" t="s">
        <v>10128</v>
      </c>
      <c r="D2316" t="s">
        <v>10129</v>
      </c>
      <c r="E2316" t="s">
        <v>343</v>
      </c>
      <c r="F2316" t="s">
        <v>10130</v>
      </c>
      <c r="G2316" t="s">
        <v>57</v>
      </c>
      <c r="H2316" t="s">
        <v>634</v>
      </c>
      <c r="J2316" t="s">
        <v>635</v>
      </c>
      <c r="K2316" t="s">
        <v>10131</v>
      </c>
      <c r="L2316">
        <v>1</v>
      </c>
      <c r="M2316" s="1">
        <v>40634</v>
      </c>
      <c r="N2316" s="2">
        <v>40634</v>
      </c>
      <c r="O2316" t="s">
        <v>76</v>
      </c>
      <c r="P2316">
        <v>2011</v>
      </c>
      <c r="Q2316" s="1">
        <v>40756</v>
      </c>
      <c r="R2316" s="1">
        <v>40756</v>
      </c>
      <c r="S2316">
        <v>180187</v>
      </c>
      <c r="T2316">
        <v>0</v>
      </c>
      <c r="U2316">
        <v>0</v>
      </c>
      <c r="V2316">
        <v>0</v>
      </c>
      <c r="W2316">
        <v>0</v>
      </c>
      <c r="X2316">
        <v>0</v>
      </c>
      <c r="Y2316">
        <v>0</v>
      </c>
      <c r="Z2316">
        <v>0</v>
      </c>
      <c r="AA2316">
        <v>0</v>
      </c>
      <c r="AB2316">
        <v>0</v>
      </c>
      <c r="AC2316">
        <v>0</v>
      </c>
      <c r="AD2316">
        <v>0</v>
      </c>
      <c r="AE2316">
        <v>0</v>
      </c>
      <c r="AF2316">
        <v>0</v>
      </c>
      <c r="AG2316">
        <v>0</v>
      </c>
      <c r="AH2316">
        <v>0</v>
      </c>
      <c r="AI2316">
        <v>0</v>
      </c>
      <c r="AJ2316">
        <v>0</v>
      </c>
      <c r="AK2316">
        <v>0</v>
      </c>
      <c r="AL2316">
        <v>0</v>
      </c>
      <c r="AM2316">
        <v>0</v>
      </c>
    </row>
    <row r="2317" spans="1:39" x14ac:dyDescent="0.45">
      <c r="A2317" t="s">
        <v>10132</v>
      </c>
      <c r="B2317" t="s">
        <v>10133</v>
      </c>
      <c r="C2317" t="s">
        <v>10134</v>
      </c>
      <c r="D2317" t="s">
        <v>10135</v>
      </c>
      <c r="E2317" t="s">
        <v>10136</v>
      </c>
      <c r="F2317" t="s">
        <v>114</v>
      </c>
      <c r="G2317" t="s">
        <v>57</v>
      </c>
      <c r="H2317" t="s">
        <v>1585</v>
      </c>
      <c r="J2317" t="s">
        <v>1586</v>
      </c>
      <c r="K2317" t="s">
        <v>1586</v>
      </c>
      <c r="L2317">
        <v>1</v>
      </c>
      <c r="M2317" s="1">
        <v>41456</v>
      </c>
      <c r="N2317" s="2">
        <v>41456</v>
      </c>
      <c r="O2317" t="s">
        <v>276</v>
      </c>
      <c r="P2317">
        <v>2013</v>
      </c>
      <c r="Q2317" s="1">
        <v>41579</v>
      </c>
      <c r="R2317" s="1">
        <v>41579</v>
      </c>
      <c r="S2317">
        <v>0</v>
      </c>
      <c r="T2317">
        <v>0</v>
      </c>
      <c r="U2317">
        <v>0</v>
      </c>
      <c r="V2317">
        <v>0</v>
      </c>
      <c r="W2317">
        <v>0</v>
      </c>
      <c r="X2317">
        <v>0</v>
      </c>
      <c r="Y2317">
        <v>0</v>
      </c>
      <c r="Z2317">
        <v>0</v>
      </c>
      <c r="AA2317">
        <v>0</v>
      </c>
      <c r="AB2317">
        <v>0</v>
      </c>
      <c r="AC2317">
        <v>0</v>
      </c>
      <c r="AD2317">
        <v>0</v>
      </c>
      <c r="AE2317">
        <v>0</v>
      </c>
      <c r="AF2317">
        <v>0</v>
      </c>
      <c r="AG2317">
        <v>0</v>
      </c>
      <c r="AH2317">
        <v>0</v>
      </c>
      <c r="AI2317">
        <v>0</v>
      </c>
      <c r="AJ2317">
        <v>0</v>
      </c>
      <c r="AK2317">
        <v>0</v>
      </c>
      <c r="AL2317">
        <v>0</v>
      </c>
      <c r="AM2317">
        <v>0</v>
      </c>
    </row>
    <row r="2318" spans="1:39" x14ac:dyDescent="0.45">
      <c r="A2318" t="s">
        <v>10137</v>
      </c>
      <c r="B2318" t="s">
        <v>10138</v>
      </c>
      <c r="C2318" t="s">
        <v>10139</v>
      </c>
      <c r="D2318" t="s">
        <v>293</v>
      </c>
      <c r="E2318" t="s">
        <v>294</v>
      </c>
      <c r="F2318" t="s">
        <v>10140</v>
      </c>
      <c r="G2318" t="s">
        <v>45</v>
      </c>
      <c r="H2318" t="s">
        <v>46</v>
      </c>
      <c r="I2318" t="s">
        <v>148</v>
      </c>
      <c r="J2318" t="s">
        <v>149</v>
      </c>
      <c r="K2318" t="s">
        <v>10141</v>
      </c>
      <c r="L2318">
        <v>2</v>
      </c>
      <c r="Q2318" s="1">
        <v>40512</v>
      </c>
      <c r="R2318" s="1">
        <v>40745</v>
      </c>
      <c r="S2318">
        <v>0</v>
      </c>
      <c r="T2318">
        <v>525000</v>
      </c>
      <c r="U2318">
        <v>0</v>
      </c>
      <c r="V2318">
        <v>0</v>
      </c>
      <c r="W2318">
        <v>0</v>
      </c>
      <c r="X2318">
        <v>500000</v>
      </c>
      <c r="Y2318">
        <v>0</v>
      </c>
      <c r="Z2318">
        <v>0</v>
      </c>
      <c r="AA2318">
        <v>0</v>
      </c>
      <c r="AB2318">
        <v>0</v>
      </c>
      <c r="AC2318">
        <v>0</v>
      </c>
      <c r="AD2318">
        <v>0</v>
      </c>
      <c r="AE2318">
        <v>0</v>
      </c>
      <c r="AF2318">
        <v>0</v>
      </c>
      <c r="AG2318">
        <v>0</v>
      </c>
      <c r="AH2318">
        <v>0</v>
      </c>
      <c r="AI2318">
        <v>0</v>
      </c>
      <c r="AJ2318">
        <v>0</v>
      </c>
      <c r="AK2318">
        <v>0</v>
      </c>
      <c r="AL2318">
        <v>0</v>
      </c>
      <c r="AM2318">
        <v>0</v>
      </c>
    </row>
    <row r="2319" spans="1:39" x14ac:dyDescent="0.45">
      <c r="A2319" t="s">
        <v>10142</v>
      </c>
      <c r="B2319" t="s">
        <v>10143</v>
      </c>
      <c r="C2319" t="s">
        <v>10144</v>
      </c>
      <c r="D2319" t="s">
        <v>10145</v>
      </c>
      <c r="E2319" t="s">
        <v>10146</v>
      </c>
      <c r="F2319" t="s">
        <v>114</v>
      </c>
      <c r="G2319" t="s">
        <v>57</v>
      </c>
      <c r="H2319" t="s">
        <v>192</v>
      </c>
      <c r="J2319" t="s">
        <v>193</v>
      </c>
      <c r="K2319" t="s">
        <v>193</v>
      </c>
      <c r="L2319">
        <v>1</v>
      </c>
      <c r="Q2319" s="1">
        <v>41653</v>
      </c>
      <c r="R2319" s="1">
        <v>41653</v>
      </c>
      <c r="S2319">
        <v>0</v>
      </c>
      <c r="T2319">
        <v>0</v>
      </c>
      <c r="U2319">
        <v>0</v>
      </c>
      <c r="V2319">
        <v>0</v>
      </c>
      <c r="W2319">
        <v>0</v>
      </c>
      <c r="X2319">
        <v>0</v>
      </c>
      <c r="Y2319">
        <v>0</v>
      </c>
      <c r="Z2319">
        <v>0</v>
      </c>
      <c r="AA2319">
        <v>0</v>
      </c>
      <c r="AB2319">
        <v>0</v>
      </c>
      <c r="AC2319">
        <v>0</v>
      </c>
      <c r="AD2319">
        <v>0</v>
      </c>
      <c r="AE2319">
        <v>0</v>
      </c>
      <c r="AF2319">
        <v>0</v>
      </c>
      <c r="AG2319">
        <v>0</v>
      </c>
      <c r="AH2319">
        <v>0</v>
      </c>
      <c r="AI2319">
        <v>0</v>
      </c>
      <c r="AJ2319">
        <v>0</v>
      </c>
      <c r="AK2319">
        <v>0</v>
      </c>
      <c r="AL2319">
        <v>0</v>
      </c>
      <c r="AM2319">
        <v>0</v>
      </c>
    </row>
    <row r="2320" spans="1:39" x14ac:dyDescent="0.45">
      <c r="A2320" t="s">
        <v>10147</v>
      </c>
      <c r="B2320" t="s">
        <v>10148</v>
      </c>
      <c r="C2320" t="s">
        <v>10149</v>
      </c>
      <c r="D2320" t="s">
        <v>293</v>
      </c>
      <c r="E2320" t="s">
        <v>294</v>
      </c>
      <c r="F2320" t="s">
        <v>10150</v>
      </c>
      <c r="G2320" t="s">
        <v>57</v>
      </c>
      <c r="H2320" t="s">
        <v>260</v>
      </c>
      <c r="I2320" t="s">
        <v>261</v>
      </c>
      <c r="J2320" t="s">
        <v>262</v>
      </c>
      <c r="K2320" t="s">
        <v>262</v>
      </c>
      <c r="L2320">
        <v>9</v>
      </c>
      <c r="M2320" s="1">
        <v>37987</v>
      </c>
      <c r="N2320" s="2">
        <v>37987</v>
      </c>
      <c r="O2320" t="s">
        <v>452</v>
      </c>
      <c r="P2320">
        <v>2004</v>
      </c>
      <c r="Q2320" s="1">
        <v>40611</v>
      </c>
      <c r="R2320" s="1">
        <v>41712</v>
      </c>
      <c r="S2320">
        <v>0</v>
      </c>
      <c r="T2320">
        <v>1625039</v>
      </c>
      <c r="U2320">
        <v>0</v>
      </c>
      <c r="V2320">
        <v>0</v>
      </c>
      <c r="W2320">
        <v>0</v>
      </c>
      <c r="X2320">
        <v>0</v>
      </c>
      <c r="Y2320">
        <v>0</v>
      </c>
      <c r="Z2320">
        <v>0</v>
      </c>
      <c r="AA2320">
        <v>0</v>
      </c>
      <c r="AB2320">
        <v>0</v>
      </c>
      <c r="AC2320">
        <v>0</v>
      </c>
      <c r="AD2320">
        <v>0</v>
      </c>
      <c r="AE2320">
        <v>0</v>
      </c>
      <c r="AF2320">
        <v>0</v>
      </c>
      <c r="AG2320">
        <v>0</v>
      </c>
      <c r="AH2320">
        <v>0</v>
      </c>
      <c r="AI2320">
        <v>0</v>
      </c>
      <c r="AJ2320">
        <v>0</v>
      </c>
      <c r="AK2320">
        <v>0</v>
      </c>
      <c r="AL2320">
        <v>0</v>
      </c>
      <c r="AM2320">
        <v>0</v>
      </c>
    </row>
    <row r="2321" spans="1:39" x14ac:dyDescent="0.45">
      <c r="A2321" t="s">
        <v>10151</v>
      </c>
      <c r="B2321" t="s">
        <v>10152</v>
      </c>
      <c r="C2321" t="s">
        <v>10153</v>
      </c>
      <c r="F2321" s="3">
        <v>25000</v>
      </c>
      <c r="G2321" t="s">
        <v>57</v>
      </c>
      <c r="H2321" t="s">
        <v>46</v>
      </c>
      <c r="I2321" t="s">
        <v>1388</v>
      </c>
      <c r="J2321" t="s">
        <v>641</v>
      </c>
      <c r="K2321" t="s">
        <v>7506</v>
      </c>
      <c r="L2321">
        <v>1</v>
      </c>
      <c r="M2321" s="1">
        <v>40448</v>
      </c>
      <c r="N2321" s="2">
        <v>40422</v>
      </c>
      <c r="O2321" t="s">
        <v>200</v>
      </c>
      <c r="P2321">
        <v>2010</v>
      </c>
      <c r="Q2321" s="1">
        <v>41926</v>
      </c>
      <c r="R2321" s="1">
        <v>41926</v>
      </c>
      <c r="S2321">
        <v>0</v>
      </c>
      <c r="T2321">
        <v>0</v>
      </c>
      <c r="U2321">
        <v>25000</v>
      </c>
      <c r="V2321">
        <v>0</v>
      </c>
      <c r="W2321">
        <v>0</v>
      </c>
      <c r="X2321">
        <v>0</v>
      </c>
      <c r="Y2321">
        <v>0</v>
      </c>
      <c r="Z2321">
        <v>0</v>
      </c>
      <c r="AA2321">
        <v>0</v>
      </c>
      <c r="AB2321">
        <v>0</v>
      </c>
      <c r="AC2321">
        <v>0</v>
      </c>
      <c r="AD2321">
        <v>0</v>
      </c>
      <c r="AE2321">
        <v>0</v>
      </c>
      <c r="AF2321">
        <v>0</v>
      </c>
      <c r="AG2321">
        <v>0</v>
      </c>
      <c r="AH2321">
        <v>0</v>
      </c>
      <c r="AI2321">
        <v>0</v>
      </c>
      <c r="AJ2321">
        <v>0</v>
      </c>
      <c r="AK2321">
        <v>0</v>
      </c>
      <c r="AL2321">
        <v>0</v>
      </c>
      <c r="AM2321">
        <v>0</v>
      </c>
    </row>
    <row r="2322" spans="1:39" x14ac:dyDescent="0.45">
      <c r="A2322" t="s">
        <v>10154</v>
      </c>
      <c r="B2322" t="s">
        <v>10155</v>
      </c>
      <c r="C2322" t="s">
        <v>10156</v>
      </c>
      <c r="D2322" t="s">
        <v>10157</v>
      </c>
      <c r="E2322" t="s">
        <v>343</v>
      </c>
      <c r="F2322" t="s">
        <v>766</v>
      </c>
      <c r="G2322" t="s">
        <v>101</v>
      </c>
      <c r="H2322" t="s">
        <v>715</v>
      </c>
      <c r="J2322" t="s">
        <v>2151</v>
      </c>
      <c r="K2322" t="s">
        <v>10158</v>
      </c>
      <c r="L2322">
        <v>2</v>
      </c>
      <c r="M2322" s="1">
        <v>40350</v>
      </c>
      <c r="N2322" s="2">
        <v>40330</v>
      </c>
      <c r="O2322" t="s">
        <v>1166</v>
      </c>
      <c r="P2322">
        <v>2010</v>
      </c>
      <c r="Q2322" s="1">
        <v>40350</v>
      </c>
      <c r="R2322" s="1">
        <v>40634</v>
      </c>
      <c r="S2322">
        <v>0</v>
      </c>
      <c r="T2322">
        <v>0</v>
      </c>
      <c r="U2322">
        <v>0</v>
      </c>
      <c r="V2322">
        <v>0</v>
      </c>
      <c r="W2322">
        <v>0</v>
      </c>
      <c r="X2322">
        <v>0</v>
      </c>
      <c r="Y2322">
        <v>400000</v>
      </c>
      <c r="Z2322">
        <v>0</v>
      </c>
      <c r="AA2322">
        <v>0</v>
      </c>
      <c r="AB2322">
        <v>0</v>
      </c>
      <c r="AC2322">
        <v>0</v>
      </c>
      <c r="AD2322">
        <v>0</v>
      </c>
      <c r="AE2322">
        <v>0</v>
      </c>
      <c r="AF2322">
        <v>0</v>
      </c>
      <c r="AG2322">
        <v>0</v>
      </c>
      <c r="AH2322">
        <v>0</v>
      </c>
      <c r="AI2322">
        <v>0</v>
      </c>
      <c r="AJ2322">
        <v>0</v>
      </c>
      <c r="AK2322">
        <v>0</v>
      </c>
      <c r="AL2322">
        <v>0</v>
      </c>
      <c r="AM2322">
        <v>0</v>
      </c>
    </row>
    <row r="2323" spans="1:39" x14ac:dyDescent="0.45">
      <c r="A2323" t="s">
        <v>10159</v>
      </c>
      <c r="B2323" t="s">
        <v>10160</v>
      </c>
      <c r="C2323" t="s">
        <v>10161</v>
      </c>
      <c r="D2323" t="s">
        <v>653</v>
      </c>
      <c r="E2323" t="s">
        <v>343</v>
      </c>
      <c r="F2323" t="s">
        <v>10162</v>
      </c>
      <c r="G2323" t="s">
        <v>57</v>
      </c>
      <c r="L2323">
        <v>4</v>
      </c>
      <c r="Q2323" s="1">
        <v>38572</v>
      </c>
      <c r="R2323" s="1">
        <v>39162</v>
      </c>
      <c r="S2323">
        <v>0</v>
      </c>
      <c r="T2323">
        <v>374000000</v>
      </c>
      <c r="U2323">
        <v>0</v>
      </c>
      <c r="V2323">
        <v>0</v>
      </c>
      <c r="W2323">
        <v>0</v>
      </c>
      <c r="X2323">
        <v>0</v>
      </c>
      <c r="Y2323">
        <v>0</v>
      </c>
      <c r="Z2323">
        <v>0</v>
      </c>
      <c r="AA2323">
        <v>0</v>
      </c>
      <c r="AB2323">
        <v>0</v>
      </c>
      <c r="AC2323">
        <v>0</v>
      </c>
      <c r="AD2323">
        <v>0</v>
      </c>
      <c r="AE2323">
        <v>0</v>
      </c>
      <c r="AF2323">
        <v>67000000</v>
      </c>
      <c r="AG2323">
        <v>50000000</v>
      </c>
      <c r="AH2323">
        <v>150000000</v>
      </c>
      <c r="AI2323">
        <v>0</v>
      </c>
      <c r="AJ2323">
        <v>107000000</v>
      </c>
      <c r="AK2323">
        <v>0</v>
      </c>
      <c r="AL2323">
        <v>0</v>
      </c>
      <c r="AM2323">
        <v>0</v>
      </c>
    </row>
    <row r="2324" spans="1:39" x14ac:dyDescent="0.45">
      <c r="A2324" t="s">
        <v>10163</v>
      </c>
      <c r="B2324" t="s">
        <v>10164</v>
      </c>
      <c r="C2324" t="s">
        <v>10165</v>
      </c>
      <c r="F2324" t="s">
        <v>114</v>
      </c>
      <c r="G2324" t="s">
        <v>57</v>
      </c>
      <c r="H2324" t="s">
        <v>496</v>
      </c>
      <c r="J2324" t="s">
        <v>10166</v>
      </c>
      <c r="K2324" t="s">
        <v>10166</v>
      </c>
      <c r="L2324">
        <v>1</v>
      </c>
      <c r="Q2324" s="1">
        <v>41275</v>
      </c>
      <c r="R2324" s="1">
        <v>41275</v>
      </c>
      <c r="S2324">
        <v>0</v>
      </c>
      <c r="T2324">
        <v>0</v>
      </c>
      <c r="U2324">
        <v>0</v>
      </c>
      <c r="V2324">
        <v>0</v>
      </c>
      <c r="W2324">
        <v>0</v>
      </c>
      <c r="X2324">
        <v>0</v>
      </c>
      <c r="Y2324">
        <v>0</v>
      </c>
      <c r="Z2324">
        <v>0</v>
      </c>
      <c r="AA2324">
        <v>0</v>
      </c>
      <c r="AB2324">
        <v>0</v>
      </c>
      <c r="AC2324">
        <v>0</v>
      </c>
      <c r="AD2324">
        <v>0</v>
      </c>
      <c r="AE2324">
        <v>0</v>
      </c>
      <c r="AF2324">
        <v>0</v>
      </c>
      <c r="AG2324">
        <v>0</v>
      </c>
      <c r="AH2324">
        <v>0</v>
      </c>
      <c r="AI2324">
        <v>0</v>
      </c>
      <c r="AJ2324">
        <v>0</v>
      </c>
      <c r="AK2324">
        <v>0</v>
      </c>
      <c r="AL2324">
        <v>0</v>
      </c>
      <c r="AM2324">
        <v>0</v>
      </c>
    </row>
    <row r="2325" spans="1:39" x14ac:dyDescent="0.45">
      <c r="A2325" t="s">
        <v>10167</v>
      </c>
      <c r="B2325" t="s">
        <v>10168</v>
      </c>
      <c r="D2325" t="s">
        <v>293</v>
      </c>
      <c r="E2325" t="s">
        <v>294</v>
      </c>
      <c r="F2325" t="s">
        <v>10169</v>
      </c>
      <c r="G2325" t="s">
        <v>57</v>
      </c>
      <c r="H2325" t="s">
        <v>46</v>
      </c>
      <c r="I2325" t="s">
        <v>58</v>
      </c>
      <c r="J2325" t="s">
        <v>198</v>
      </c>
      <c r="K2325" t="s">
        <v>621</v>
      </c>
      <c r="L2325">
        <v>1</v>
      </c>
      <c r="M2325" s="1">
        <v>39814</v>
      </c>
      <c r="N2325" s="2">
        <v>39814</v>
      </c>
      <c r="O2325" t="s">
        <v>188</v>
      </c>
      <c r="P2325">
        <v>2009</v>
      </c>
      <c r="Q2325" s="1">
        <v>40130</v>
      </c>
      <c r="R2325" s="1">
        <v>40130</v>
      </c>
      <c r="S2325">
        <v>0</v>
      </c>
      <c r="T2325">
        <v>1367143</v>
      </c>
      <c r="U2325">
        <v>0</v>
      </c>
      <c r="V2325">
        <v>0</v>
      </c>
      <c r="W2325">
        <v>0</v>
      </c>
      <c r="X2325">
        <v>0</v>
      </c>
      <c r="Y2325">
        <v>0</v>
      </c>
      <c r="Z2325">
        <v>0</v>
      </c>
      <c r="AA2325">
        <v>0</v>
      </c>
      <c r="AB2325">
        <v>0</v>
      </c>
      <c r="AC2325">
        <v>0</v>
      </c>
      <c r="AD2325">
        <v>0</v>
      </c>
      <c r="AE2325">
        <v>0</v>
      </c>
      <c r="AF2325">
        <v>0</v>
      </c>
      <c r="AG2325">
        <v>0</v>
      </c>
      <c r="AH2325">
        <v>0</v>
      </c>
      <c r="AI2325">
        <v>0</v>
      </c>
      <c r="AJ2325">
        <v>0</v>
      </c>
      <c r="AK2325">
        <v>0</v>
      </c>
      <c r="AL2325">
        <v>0</v>
      </c>
      <c r="AM2325">
        <v>0</v>
      </c>
    </row>
    <row r="2326" spans="1:39" x14ac:dyDescent="0.45">
      <c r="A2326" t="s">
        <v>10170</v>
      </c>
      <c r="B2326" t="s">
        <v>10171</v>
      </c>
      <c r="C2326" t="s">
        <v>10172</v>
      </c>
      <c r="D2326" t="s">
        <v>10173</v>
      </c>
      <c r="E2326" t="s">
        <v>10174</v>
      </c>
      <c r="F2326" t="s">
        <v>5026</v>
      </c>
      <c r="G2326" t="s">
        <v>57</v>
      </c>
      <c r="H2326" t="s">
        <v>46</v>
      </c>
      <c r="I2326" t="s">
        <v>299</v>
      </c>
      <c r="J2326" t="s">
        <v>300</v>
      </c>
      <c r="K2326" t="s">
        <v>2259</v>
      </c>
      <c r="L2326">
        <v>1</v>
      </c>
      <c r="M2326" s="1">
        <v>36892</v>
      </c>
      <c r="N2326" s="2">
        <v>36892</v>
      </c>
      <c r="O2326" t="s">
        <v>172</v>
      </c>
      <c r="P2326">
        <v>2001</v>
      </c>
      <c r="Q2326" s="1">
        <v>39519</v>
      </c>
      <c r="R2326" s="1">
        <v>39519</v>
      </c>
      <c r="S2326">
        <v>0</v>
      </c>
      <c r="T2326">
        <v>2900000</v>
      </c>
      <c r="U2326">
        <v>0</v>
      </c>
      <c r="V2326">
        <v>0</v>
      </c>
      <c r="W2326">
        <v>0</v>
      </c>
      <c r="X2326">
        <v>0</v>
      </c>
      <c r="Y2326">
        <v>0</v>
      </c>
      <c r="Z2326">
        <v>0</v>
      </c>
      <c r="AA2326">
        <v>0</v>
      </c>
      <c r="AB2326">
        <v>0</v>
      </c>
      <c r="AC2326">
        <v>0</v>
      </c>
      <c r="AD2326">
        <v>0</v>
      </c>
      <c r="AE2326">
        <v>0</v>
      </c>
      <c r="AF2326">
        <v>0</v>
      </c>
      <c r="AG2326">
        <v>0</v>
      </c>
      <c r="AH2326">
        <v>0</v>
      </c>
      <c r="AI2326">
        <v>0</v>
      </c>
      <c r="AJ2326">
        <v>0</v>
      </c>
      <c r="AK2326">
        <v>0</v>
      </c>
      <c r="AL2326">
        <v>0</v>
      </c>
      <c r="AM2326">
        <v>0</v>
      </c>
    </row>
    <row r="2327" spans="1:39" x14ac:dyDescent="0.45">
      <c r="A2327" t="s">
        <v>10175</v>
      </c>
      <c r="B2327" t="s">
        <v>10176</v>
      </c>
      <c r="C2327" t="s">
        <v>10177</v>
      </c>
      <c r="D2327" t="s">
        <v>755</v>
      </c>
      <c r="E2327" t="s">
        <v>756</v>
      </c>
      <c r="F2327" t="s">
        <v>1047</v>
      </c>
      <c r="G2327" t="s">
        <v>57</v>
      </c>
      <c r="H2327" t="s">
        <v>46</v>
      </c>
      <c r="I2327" t="s">
        <v>58</v>
      </c>
      <c r="J2327" t="s">
        <v>198</v>
      </c>
      <c r="K2327" t="s">
        <v>1247</v>
      </c>
      <c r="L2327">
        <v>1</v>
      </c>
      <c r="M2327" s="1">
        <v>16072</v>
      </c>
      <c r="N2327" s="2">
        <v>16072</v>
      </c>
      <c r="O2327" t="s">
        <v>10178</v>
      </c>
      <c r="P2327">
        <v>1944</v>
      </c>
      <c r="Q2327" s="1">
        <v>39724</v>
      </c>
      <c r="R2327" s="1">
        <v>39724</v>
      </c>
      <c r="S2327">
        <v>0</v>
      </c>
      <c r="T2327">
        <v>5000000</v>
      </c>
      <c r="U2327">
        <v>0</v>
      </c>
      <c r="V2327">
        <v>0</v>
      </c>
      <c r="W2327">
        <v>0</v>
      </c>
      <c r="X2327">
        <v>0</v>
      </c>
      <c r="Y2327">
        <v>0</v>
      </c>
      <c r="Z2327">
        <v>0</v>
      </c>
      <c r="AA2327">
        <v>0</v>
      </c>
      <c r="AB2327">
        <v>0</v>
      </c>
      <c r="AC2327">
        <v>0</v>
      </c>
      <c r="AD2327">
        <v>0</v>
      </c>
      <c r="AE2327">
        <v>0</v>
      </c>
      <c r="AF2327">
        <v>0</v>
      </c>
      <c r="AG2327">
        <v>0</v>
      </c>
      <c r="AH2327">
        <v>0</v>
      </c>
      <c r="AI2327">
        <v>0</v>
      </c>
      <c r="AJ2327">
        <v>0</v>
      </c>
      <c r="AK2327">
        <v>0</v>
      </c>
      <c r="AL2327">
        <v>0</v>
      </c>
      <c r="AM2327">
        <v>0</v>
      </c>
    </row>
    <row r="2328" spans="1:39" x14ac:dyDescent="0.45">
      <c r="A2328" t="s">
        <v>10179</v>
      </c>
      <c r="B2328" t="s">
        <v>10180</v>
      </c>
      <c r="D2328" t="s">
        <v>293</v>
      </c>
      <c r="E2328" t="s">
        <v>294</v>
      </c>
      <c r="F2328" t="s">
        <v>443</v>
      </c>
      <c r="G2328" t="s">
        <v>57</v>
      </c>
      <c r="H2328" t="s">
        <v>46</v>
      </c>
      <c r="I2328" t="s">
        <v>58</v>
      </c>
      <c r="J2328" t="s">
        <v>198</v>
      </c>
      <c r="K2328" t="s">
        <v>199</v>
      </c>
      <c r="L2328">
        <v>1</v>
      </c>
      <c r="M2328" s="1">
        <v>40909</v>
      </c>
      <c r="N2328" s="2">
        <v>40909</v>
      </c>
      <c r="O2328" t="s">
        <v>132</v>
      </c>
      <c r="P2328">
        <v>2012</v>
      </c>
      <c r="Q2328" s="1">
        <v>41470</v>
      </c>
      <c r="R2328" s="1">
        <v>41470</v>
      </c>
      <c r="S2328">
        <v>0</v>
      </c>
      <c r="T2328">
        <v>14000000</v>
      </c>
      <c r="U2328">
        <v>0</v>
      </c>
      <c r="V2328">
        <v>0</v>
      </c>
      <c r="W2328">
        <v>0</v>
      </c>
      <c r="X2328">
        <v>0</v>
      </c>
      <c r="Y2328">
        <v>0</v>
      </c>
      <c r="Z2328">
        <v>0</v>
      </c>
      <c r="AA2328">
        <v>0</v>
      </c>
      <c r="AB2328">
        <v>0</v>
      </c>
      <c r="AC2328">
        <v>0</v>
      </c>
      <c r="AD2328">
        <v>0</v>
      </c>
      <c r="AE2328">
        <v>0</v>
      </c>
      <c r="AF2328">
        <v>14000000</v>
      </c>
      <c r="AG2328">
        <v>0</v>
      </c>
      <c r="AH2328">
        <v>0</v>
      </c>
      <c r="AI2328">
        <v>0</v>
      </c>
      <c r="AJ2328">
        <v>0</v>
      </c>
      <c r="AK2328">
        <v>0</v>
      </c>
      <c r="AL2328">
        <v>0</v>
      </c>
      <c r="AM2328">
        <v>0</v>
      </c>
    </row>
    <row r="2329" spans="1:39" x14ac:dyDescent="0.45">
      <c r="A2329" t="s">
        <v>10181</v>
      </c>
      <c r="B2329" t="s">
        <v>10182</v>
      </c>
      <c r="D2329" t="s">
        <v>293</v>
      </c>
      <c r="E2329" t="s">
        <v>294</v>
      </c>
      <c r="F2329" t="s">
        <v>757</v>
      </c>
      <c r="G2329" t="s">
        <v>57</v>
      </c>
      <c r="H2329" t="s">
        <v>46</v>
      </c>
      <c r="I2329" t="s">
        <v>1228</v>
      </c>
      <c r="J2329" t="s">
        <v>1229</v>
      </c>
      <c r="K2329" t="s">
        <v>1229</v>
      </c>
      <c r="L2329">
        <v>2</v>
      </c>
      <c r="M2329" s="1">
        <v>40544</v>
      </c>
      <c r="N2329" s="2">
        <v>40544</v>
      </c>
      <c r="O2329" t="s">
        <v>528</v>
      </c>
      <c r="P2329">
        <v>2011</v>
      </c>
      <c r="Q2329" s="1">
        <v>41395</v>
      </c>
      <c r="R2329" s="1">
        <v>41430</v>
      </c>
      <c r="S2329">
        <v>0</v>
      </c>
      <c r="T2329">
        <v>600000</v>
      </c>
      <c r="U2329">
        <v>0</v>
      </c>
      <c r="V2329">
        <v>0</v>
      </c>
      <c r="W2329">
        <v>0</v>
      </c>
      <c r="X2329">
        <v>0</v>
      </c>
      <c r="Y2329">
        <v>0</v>
      </c>
      <c r="Z2329">
        <v>0</v>
      </c>
      <c r="AA2329">
        <v>0</v>
      </c>
      <c r="AB2329">
        <v>0</v>
      </c>
      <c r="AC2329">
        <v>0</v>
      </c>
      <c r="AD2329">
        <v>0</v>
      </c>
      <c r="AE2329">
        <v>0</v>
      </c>
      <c r="AF2329">
        <v>0</v>
      </c>
      <c r="AG2329">
        <v>0</v>
      </c>
      <c r="AH2329">
        <v>0</v>
      </c>
      <c r="AI2329">
        <v>0</v>
      </c>
      <c r="AJ2329">
        <v>0</v>
      </c>
      <c r="AK2329">
        <v>0</v>
      </c>
      <c r="AL2329">
        <v>0</v>
      </c>
      <c r="AM2329">
        <v>0</v>
      </c>
    </row>
    <row r="2330" spans="1:39" x14ac:dyDescent="0.45">
      <c r="A2330" t="s">
        <v>10183</v>
      </c>
      <c r="B2330" t="s">
        <v>10184</v>
      </c>
      <c r="C2330" t="s">
        <v>10185</v>
      </c>
      <c r="D2330" t="s">
        <v>10186</v>
      </c>
      <c r="E2330" t="s">
        <v>462</v>
      </c>
      <c r="F2330" s="3">
        <v>18000</v>
      </c>
      <c r="G2330" t="s">
        <v>101</v>
      </c>
      <c r="L2330">
        <v>1</v>
      </c>
      <c r="M2330" s="1">
        <v>39633</v>
      </c>
      <c r="N2330" s="2">
        <v>39630</v>
      </c>
      <c r="O2330" t="s">
        <v>2173</v>
      </c>
      <c r="P2330">
        <v>2008</v>
      </c>
      <c r="Q2330" s="1">
        <v>40066</v>
      </c>
      <c r="R2330" s="1">
        <v>40066</v>
      </c>
      <c r="S2330">
        <v>18000</v>
      </c>
      <c r="T2330">
        <v>0</v>
      </c>
      <c r="U2330">
        <v>0</v>
      </c>
      <c r="V2330">
        <v>0</v>
      </c>
      <c r="W2330">
        <v>0</v>
      </c>
      <c r="X2330">
        <v>0</v>
      </c>
      <c r="Y2330">
        <v>0</v>
      </c>
      <c r="Z2330">
        <v>0</v>
      </c>
      <c r="AA2330">
        <v>0</v>
      </c>
      <c r="AB2330">
        <v>0</v>
      </c>
      <c r="AC2330">
        <v>0</v>
      </c>
      <c r="AD2330">
        <v>0</v>
      </c>
      <c r="AE2330">
        <v>0</v>
      </c>
      <c r="AF2330">
        <v>0</v>
      </c>
      <c r="AG2330">
        <v>0</v>
      </c>
      <c r="AH2330">
        <v>0</v>
      </c>
      <c r="AI2330">
        <v>0</v>
      </c>
      <c r="AJ2330">
        <v>0</v>
      </c>
      <c r="AK2330">
        <v>0</v>
      </c>
      <c r="AL2330">
        <v>0</v>
      </c>
      <c r="AM2330">
        <v>0</v>
      </c>
    </row>
    <row r="2331" spans="1:39" x14ac:dyDescent="0.45">
      <c r="A2331" t="s">
        <v>10187</v>
      </c>
      <c r="B2331" t="s">
        <v>10188</v>
      </c>
      <c r="C2331" t="s">
        <v>10189</v>
      </c>
      <c r="D2331" t="s">
        <v>293</v>
      </c>
      <c r="E2331" t="s">
        <v>294</v>
      </c>
      <c r="F2331" t="s">
        <v>10190</v>
      </c>
      <c r="G2331" t="s">
        <v>57</v>
      </c>
      <c r="H2331" t="s">
        <v>46</v>
      </c>
      <c r="I2331" t="s">
        <v>821</v>
      </c>
      <c r="J2331" t="s">
        <v>822</v>
      </c>
      <c r="K2331" t="s">
        <v>3897</v>
      </c>
      <c r="L2331">
        <v>2</v>
      </c>
      <c r="Q2331" s="1">
        <v>40627</v>
      </c>
      <c r="R2331" s="1">
        <v>41703</v>
      </c>
      <c r="S2331">
        <v>0</v>
      </c>
      <c r="T2331">
        <v>585000</v>
      </c>
      <c r="U2331">
        <v>0</v>
      </c>
      <c r="V2331">
        <v>0</v>
      </c>
      <c r="W2331">
        <v>0</v>
      </c>
      <c r="X2331">
        <v>0</v>
      </c>
      <c r="Y2331">
        <v>0</v>
      </c>
      <c r="Z2331">
        <v>0</v>
      </c>
      <c r="AA2331">
        <v>0</v>
      </c>
      <c r="AB2331">
        <v>63300000</v>
      </c>
      <c r="AC2331">
        <v>0</v>
      </c>
      <c r="AD2331">
        <v>0</v>
      </c>
      <c r="AE2331">
        <v>0</v>
      </c>
      <c r="AF2331">
        <v>0</v>
      </c>
      <c r="AG2331">
        <v>0</v>
      </c>
      <c r="AH2331">
        <v>0</v>
      </c>
      <c r="AI2331">
        <v>0</v>
      </c>
      <c r="AJ2331">
        <v>0</v>
      </c>
      <c r="AK2331">
        <v>0</v>
      </c>
      <c r="AL2331">
        <v>0</v>
      </c>
      <c r="AM2331">
        <v>0</v>
      </c>
    </row>
    <row r="2332" spans="1:39" x14ac:dyDescent="0.45">
      <c r="A2332" t="s">
        <v>10191</v>
      </c>
      <c r="B2332" t="s">
        <v>10192</v>
      </c>
      <c r="D2332" t="s">
        <v>293</v>
      </c>
      <c r="E2332" t="s">
        <v>294</v>
      </c>
      <c r="F2332" t="s">
        <v>10193</v>
      </c>
      <c r="G2332" t="s">
        <v>57</v>
      </c>
      <c r="H2332" t="s">
        <v>46</v>
      </c>
      <c r="I2332" t="s">
        <v>58</v>
      </c>
      <c r="J2332" t="s">
        <v>1223</v>
      </c>
      <c r="K2332" t="s">
        <v>6588</v>
      </c>
      <c r="L2332">
        <v>3</v>
      </c>
      <c r="M2332" s="1">
        <v>38718</v>
      </c>
      <c r="N2332" s="2">
        <v>38718</v>
      </c>
      <c r="O2332" t="s">
        <v>430</v>
      </c>
      <c r="P2332">
        <v>2006</v>
      </c>
      <c r="Q2332" s="1">
        <v>39057</v>
      </c>
      <c r="R2332" s="1">
        <v>40665</v>
      </c>
      <c r="S2332">
        <v>0</v>
      </c>
      <c r="T2332">
        <v>7265271</v>
      </c>
      <c r="U2332">
        <v>0</v>
      </c>
      <c r="V2332">
        <v>0</v>
      </c>
      <c r="W2332">
        <v>0</v>
      </c>
      <c r="X2332">
        <v>0</v>
      </c>
      <c r="Y2332">
        <v>0</v>
      </c>
      <c r="Z2332">
        <v>0</v>
      </c>
      <c r="AA2332">
        <v>0</v>
      </c>
      <c r="AB2332">
        <v>0</v>
      </c>
      <c r="AC2332">
        <v>0</v>
      </c>
      <c r="AD2332">
        <v>0</v>
      </c>
      <c r="AE2332">
        <v>0</v>
      </c>
      <c r="AF2332">
        <v>5470000</v>
      </c>
      <c r="AG2332">
        <v>0</v>
      </c>
      <c r="AH2332">
        <v>0</v>
      </c>
      <c r="AI2332">
        <v>0</v>
      </c>
      <c r="AJ2332">
        <v>0</v>
      </c>
      <c r="AK2332">
        <v>0</v>
      </c>
      <c r="AL2332">
        <v>0</v>
      </c>
      <c r="AM2332">
        <v>0</v>
      </c>
    </row>
    <row r="2333" spans="1:39" x14ac:dyDescent="0.45">
      <c r="A2333" t="s">
        <v>10194</v>
      </c>
      <c r="B2333" t="s">
        <v>10195</v>
      </c>
      <c r="C2333" t="s">
        <v>10196</v>
      </c>
      <c r="D2333" t="s">
        <v>755</v>
      </c>
      <c r="E2333" t="s">
        <v>756</v>
      </c>
      <c r="F2333" t="s">
        <v>6519</v>
      </c>
      <c r="G2333" t="s">
        <v>57</v>
      </c>
      <c r="H2333" t="s">
        <v>46</v>
      </c>
      <c r="I2333" t="s">
        <v>58</v>
      </c>
      <c r="J2333" t="s">
        <v>198</v>
      </c>
      <c r="K2333" t="s">
        <v>3958</v>
      </c>
      <c r="L2333">
        <v>1</v>
      </c>
      <c r="M2333" s="1">
        <v>36526</v>
      </c>
      <c r="N2333" s="2">
        <v>36526</v>
      </c>
      <c r="O2333" t="s">
        <v>255</v>
      </c>
      <c r="P2333">
        <v>2000</v>
      </c>
      <c r="Q2333" s="1">
        <v>38353</v>
      </c>
      <c r="R2333" s="1">
        <v>38353</v>
      </c>
      <c r="S2333">
        <v>0</v>
      </c>
      <c r="T2333">
        <v>10500000</v>
      </c>
      <c r="U2333">
        <v>0</v>
      </c>
      <c r="V2333">
        <v>0</v>
      </c>
      <c r="W2333">
        <v>0</v>
      </c>
      <c r="X2333">
        <v>0</v>
      </c>
      <c r="Y2333">
        <v>0</v>
      </c>
      <c r="Z2333">
        <v>0</v>
      </c>
      <c r="AA2333">
        <v>0</v>
      </c>
      <c r="AB2333">
        <v>0</v>
      </c>
      <c r="AC2333">
        <v>0</v>
      </c>
      <c r="AD2333">
        <v>0</v>
      </c>
      <c r="AE2333">
        <v>0</v>
      </c>
      <c r="AF2333">
        <v>0</v>
      </c>
      <c r="AG2333">
        <v>0</v>
      </c>
      <c r="AH2333">
        <v>0</v>
      </c>
      <c r="AI2333">
        <v>0</v>
      </c>
      <c r="AJ2333">
        <v>0</v>
      </c>
      <c r="AK2333">
        <v>0</v>
      </c>
      <c r="AL2333">
        <v>0</v>
      </c>
      <c r="AM2333">
        <v>0</v>
      </c>
    </row>
    <row r="2334" spans="1:39" x14ac:dyDescent="0.45">
      <c r="A2334" t="s">
        <v>10197</v>
      </c>
      <c r="B2334" t="s">
        <v>10198</v>
      </c>
      <c r="C2334" t="s">
        <v>10199</v>
      </c>
      <c r="D2334" t="s">
        <v>10200</v>
      </c>
      <c r="E2334" t="s">
        <v>248</v>
      </c>
      <c r="F2334" t="s">
        <v>10201</v>
      </c>
      <c r="G2334" t="s">
        <v>57</v>
      </c>
      <c r="H2334" t="s">
        <v>634</v>
      </c>
      <c r="J2334" t="s">
        <v>914</v>
      </c>
      <c r="K2334" t="s">
        <v>10202</v>
      </c>
      <c r="L2334">
        <v>6</v>
      </c>
      <c r="M2334" s="1">
        <v>39448</v>
      </c>
      <c r="N2334" s="2">
        <v>39448</v>
      </c>
      <c r="O2334" t="s">
        <v>181</v>
      </c>
      <c r="P2334">
        <v>2008</v>
      </c>
      <c r="Q2334" s="1">
        <v>40324</v>
      </c>
      <c r="R2334" s="1">
        <v>41890</v>
      </c>
      <c r="S2334">
        <v>0</v>
      </c>
      <c r="T2334">
        <v>44077250</v>
      </c>
      <c r="U2334">
        <v>0</v>
      </c>
      <c r="V2334">
        <v>0</v>
      </c>
      <c r="W2334">
        <v>0</v>
      </c>
      <c r="X2334">
        <v>0</v>
      </c>
      <c r="Y2334">
        <v>0</v>
      </c>
      <c r="Z2334">
        <v>0</v>
      </c>
      <c r="AA2334">
        <v>0</v>
      </c>
      <c r="AB2334">
        <v>0</v>
      </c>
      <c r="AC2334">
        <v>0</v>
      </c>
      <c r="AD2334">
        <v>0</v>
      </c>
      <c r="AE2334">
        <v>0</v>
      </c>
      <c r="AF2334">
        <v>3077250</v>
      </c>
      <c r="AG2334">
        <v>12000000</v>
      </c>
      <c r="AH2334">
        <v>8000000</v>
      </c>
      <c r="AI2334">
        <v>11000000</v>
      </c>
      <c r="AJ2334">
        <v>10000000</v>
      </c>
      <c r="AK2334">
        <v>0</v>
      </c>
      <c r="AL2334">
        <v>0</v>
      </c>
      <c r="AM2334">
        <v>0</v>
      </c>
    </row>
    <row r="2335" spans="1:39" x14ac:dyDescent="0.45">
      <c r="A2335" t="s">
        <v>10203</v>
      </c>
      <c r="B2335" t="s">
        <v>10204</v>
      </c>
      <c r="C2335" t="s">
        <v>10205</v>
      </c>
      <c r="D2335" t="s">
        <v>127</v>
      </c>
      <c r="E2335" t="s">
        <v>128</v>
      </c>
      <c r="F2335" t="s">
        <v>10206</v>
      </c>
      <c r="G2335" t="s">
        <v>57</v>
      </c>
      <c r="H2335" t="s">
        <v>46</v>
      </c>
      <c r="I2335" t="s">
        <v>47</v>
      </c>
      <c r="J2335" t="s">
        <v>48</v>
      </c>
      <c r="K2335" t="s">
        <v>49</v>
      </c>
      <c r="L2335">
        <v>3</v>
      </c>
      <c r="M2335" s="1">
        <v>39448</v>
      </c>
      <c r="N2335" s="2">
        <v>39448</v>
      </c>
      <c r="O2335" t="s">
        <v>181</v>
      </c>
      <c r="P2335">
        <v>2008</v>
      </c>
      <c r="Q2335" s="1">
        <v>40596</v>
      </c>
      <c r="R2335" s="1">
        <v>41715</v>
      </c>
      <c r="S2335">
        <v>0</v>
      </c>
      <c r="T2335">
        <v>8285264</v>
      </c>
      <c r="U2335">
        <v>0</v>
      </c>
      <c r="V2335">
        <v>0</v>
      </c>
      <c r="W2335">
        <v>0</v>
      </c>
      <c r="X2335">
        <v>1400000</v>
      </c>
      <c r="Y2335">
        <v>0</v>
      </c>
      <c r="Z2335">
        <v>0</v>
      </c>
      <c r="AA2335">
        <v>0</v>
      </c>
      <c r="AB2335">
        <v>0</v>
      </c>
      <c r="AC2335">
        <v>0</v>
      </c>
      <c r="AD2335">
        <v>0</v>
      </c>
      <c r="AE2335">
        <v>0</v>
      </c>
      <c r="AF2335">
        <v>0</v>
      </c>
      <c r="AG2335">
        <v>5700000</v>
      </c>
      <c r="AH2335">
        <v>0</v>
      </c>
      <c r="AI2335">
        <v>0</v>
      </c>
      <c r="AJ2335">
        <v>0</v>
      </c>
      <c r="AK2335">
        <v>0</v>
      </c>
      <c r="AL2335">
        <v>0</v>
      </c>
      <c r="AM2335">
        <v>0</v>
      </c>
    </row>
    <row r="2336" spans="1:39" x14ac:dyDescent="0.45">
      <c r="A2336" t="s">
        <v>10207</v>
      </c>
      <c r="B2336" t="s">
        <v>10208</v>
      </c>
      <c r="C2336" t="s">
        <v>10209</v>
      </c>
      <c r="D2336" t="s">
        <v>10210</v>
      </c>
      <c r="E2336" t="s">
        <v>3339</v>
      </c>
      <c r="F2336" t="s">
        <v>10211</v>
      </c>
      <c r="G2336" t="s">
        <v>57</v>
      </c>
      <c r="H2336" t="s">
        <v>46</v>
      </c>
      <c r="I2336" t="s">
        <v>1095</v>
      </c>
      <c r="J2336" t="s">
        <v>1096</v>
      </c>
      <c r="K2336" t="s">
        <v>1177</v>
      </c>
      <c r="L2336">
        <v>3</v>
      </c>
      <c r="M2336" s="1">
        <v>40179</v>
      </c>
      <c r="N2336" s="2">
        <v>40179</v>
      </c>
      <c r="O2336" t="s">
        <v>118</v>
      </c>
      <c r="P2336">
        <v>2010</v>
      </c>
      <c r="Q2336" s="1">
        <v>40188</v>
      </c>
      <c r="R2336" s="1">
        <v>41716</v>
      </c>
      <c r="S2336">
        <v>2500000</v>
      </c>
      <c r="T2336">
        <v>7600000</v>
      </c>
      <c r="U2336">
        <v>0</v>
      </c>
      <c r="V2336">
        <v>0</v>
      </c>
      <c r="W2336">
        <v>0</v>
      </c>
      <c r="X2336">
        <v>0</v>
      </c>
      <c r="Y2336">
        <v>0</v>
      </c>
      <c r="Z2336">
        <v>0</v>
      </c>
      <c r="AA2336">
        <v>0</v>
      </c>
      <c r="AB2336">
        <v>0</v>
      </c>
      <c r="AC2336">
        <v>0</v>
      </c>
      <c r="AD2336">
        <v>0</v>
      </c>
      <c r="AE2336">
        <v>0</v>
      </c>
      <c r="AF2336">
        <v>3600000</v>
      </c>
      <c r="AG2336">
        <v>4000000</v>
      </c>
      <c r="AH2336">
        <v>0</v>
      </c>
      <c r="AI2336">
        <v>0</v>
      </c>
      <c r="AJ2336">
        <v>0</v>
      </c>
      <c r="AK2336">
        <v>0</v>
      </c>
      <c r="AL2336">
        <v>0</v>
      </c>
      <c r="AM2336">
        <v>0</v>
      </c>
    </row>
    <row r="2337" spans="1:39" x14ac:dyDescent="0.45">
      <c r="A2337" t="s">
        <v>10212</v>
      </c>
      <c r="B2337" t="s">
        <v>10213</v>
      </c>
      <c r="C2337" t="s">
        <v>10214</v>
      </c>
      <c r="D2337" t="s">
        <v>4822</v>
      </c>
      <c r="E2337" t="s">
        <v>1758</v>
      </c>
      <c r="F2337" t="s">
        <v>114</v>
      </c>
      <c r="G2337" t="s">
        <v>57</v>
      </c>
      <c r="H2337" t="s">
        <v>46</v>
      </c>
      <c r="I2337" t="s">
        <v>58</v>
      </c>
      <c r="J2337" t="s">
        <v>198</v>
      </c>
      <c r="K2337" t="s">
        <v>199</v>
      </c>
      <c r="L2337">
        <v>1</v>
      </c>
      <c r="M2337" s="1">
        <v>40544</v>
      </c>
      <c r="N2337" s="2">
        <v>40544</v>
      </c>
      <c r="O2337" t="s">
        <v>528</v>
      </c>
      <c r="P2337">
        <v>2011</v>
      </c>
      <c r="Q2337" s="1">
        <v>41426</v>
      </c>
      <c r="R2337" s="1">
        <v>41426</v>
      </c>
      <c r="S2337">
        <v>0</v>
      </c>
      <c r="T2337">
        <v>0</v>
      </c>
      <c r="U2337">
        <v>0</v>
      </c>
      <c r="V2337">
        <v>0</v>
      </c>
      <c r="W2337">
        <v>0</v>
      </c>
      <c r="X2337">
        <v>0</v>
      </c>
      <c r="Y2337">
        <v>0</v>
      </c>
      <c r="Z2337">
        <v>0</v>
      </c>
      <c r="AA2337">
        <v>0</v>
      </c>
      <c r="AB2337">
        <v>0</v>
      </c>
      <c r="AC2337">
        <v>0</v>
      </c>
      <c r="AD2337">
        <v>0</v>
      </c>
      <c r="AE2337">
        <v>0</v>
      </c>
      <c r="AF2337">
        <v>0</v>
      </c>
      <c r="AG2337">
        <v>0</v>
      </c>
      <c r="AH2337">
        <v>0</v>
      </c>
      <c r="AI2337">
        <v>0</v>
      </c>
      <c r="AJ2337">
        <v>0</v>
      </c>
      <c r="AK2337">
        <v>0</v>
      </c>
      <c r="AL2337">
        <v>0</v>
      </c>
      <c r="AM2337">
        <v>0</v>
      </c>
    </row>
    <row r="2338" spans="1:39" x14ac:dyDescent="0.45">
      <c r="A2338" t="s">
        <v>10215</v>
      </c>
      <c r="B2338" t="s">
        <v>10216</v>
      </c>
      <c r="C2338" t="s">
        <v>10217</v>
      </c>
      <c r="D2338" t="s">
        <v>461</v>
      </c>
      <c r="E2338" t="s">
        <v>462</v>
      </c>
      <c r="F2338" t="s">
        <v>10218</v>
      </c>
      <c r="G2338" t="s">
        <v>57</v>
      </c>
      <c r="H2338" t="s">
        <v>46</v>
      </c>
      <c r="I2338" t="s">
        <v>58</v>
      </c>
      <c r="J2338" t="s">
        <v>59</v>
      </c>
      <c r="K2338" t="s">
        <v>6484</v>
      </c>
      <c r="L2338">
        <v>3</v>
      </c>
      <c r="M2338" s="1">
        <v>40891</v>
      </c>
      <c r="N2338" s="2">
        <v>40878</v>
      </c>
      <c r="O2338" t="s">
        <v>94</v>
      </c>
      <c r="P2338">
        <v>2011</v>
      </c>
      <c r="Q2338" s="1">
        <v>40891</v>
      </c>
      <c r="R2338" s="1">
        <v>41654</v>
      </c>
      <c r="S2338">
        <v>0</v>
      </c>
      <c r="T2338">
        <v>12600000</v>
      </c>
      <c r="U2338">
        <v>0</v>
      </c>
      <c r="V2338">
        <v>0</v>
      </c>
      <c r="W2338">
        <v>0</v>
      </c>
      <c r="X2338">
        <v>0</v>
      </c>
      <c r="Y2338">
        <v>0</v>
      </c>
      <c r="Z2338">
        <v>0</v>
      </c>
      <c r="AA2338">
        <v>0</v>
      </c>
      <c r="AB2338">
        <v>0</v>
      </c>
      <c r="AC2338">
        <v>0</v>
      </c>
      <c r="AD2338">
        <v>0</v>
      </c>
      <c r="AE2338">
        <v>0</v>
      </c>
      <c r="AF2338">
        <v>0</v>
      </c>
      <c r="AG2338">
        <v>8100000</v>
      </c>
      <c r="AH2338">
        <v>0</v>
      </c>
      <c r="AI2338">
        <v>0</v>
      </c>
      <c r="AJ2338">
        <v>0</v>
      </c>
      <c r="AK2338">
        <v>0</v>
      </c>
      <c r="AL2338">
        <v>0</v>
      </c>
      <c r="AM2338">
        <v>0</v>
      </c>
    </row>
    <row r="2339" spans="1:39" x14ac:dyDescent="0.45">
      <c r="A2339" t="s">
        <v>10219</v>
      </c>
      <c r="B2339" t="s">
        <v>10220</v>
      </c>
      <c r="C2339" t="s">
        <v>10221</v>
      </c>
      <c r="D2339" t="s">
        <v>293</v>
      </c>
      <c r="E2339" t="s">
        <v>294</v>
      </c>
      <c r="F2339" t="s">
        <v>10222</v>
      </c>
      <c r="G2339" t="s">
        <v>101</v>
      </c>
      <c r="H2339" t="s">
        <v>46</v>
      </c>
      <c r="I2339" t="s">
        <v>2759</v>
      </c>
      <c r="J2339" t="s">
        <v>3172</v>
      </c>
      <c r="K2339" t="s">
        <v>3172</v>
      </c>
      <c r="L2339">
        <v>2</v>
      </c>
      <c r="M2339" s="1">
        <v>32509</v>
      </c>
      <c r="N2339" s="2">
        <v>32509</v>
      </c>
      <c r="O2339" t="s">
        <v>2457</v>
      </c>
      <c r="P2339">
        <v>1989</v>
      </c>
      <c r="Q2339" s="1">
        <v>39933</v>
      </c>
      <c r="R2339" s="1">
        <v>40240</v>
      </c>
      <c r="S2339">
        <v>0</v>
      </c>
      <c r="T2339">
        <v>7142093</v>
      </c>
      <c r="U2339">
        <v>0</v>
      </c>
      <c r="V2339">
        <v>0</v>
      </c>
      <c r="W2339">
        <v>0</v>
      </c>
      <c r="X2339">
        <v>1998340</v>
      </c>
      <c r="Y2339">
        <v>0</v>
      </c>
      <c r="Z2339">
        <v>0</v>
      </c>
      <c r="AA2339">
        <v>0</v>
      </c>
      <c r="AB2339">
        <v>0</v>
      </c>
      <c r="AC2339">
        <v>0</v>
      </c>
      <c r="AD2339">
        <v>0</v>
      </c>
      <c r="AE2339">
        <v>0</v>
      </c>
      <c r="AF2339">
        <v>0</v>
      </c>
      <c r="AG2339">
        <v>0</v>
      </c>
      <c r="AH2339">
        <v>0</v>
      </c>
      <c r="AI2339">
        <v>0</v>
      </c>
      <c r="AJ2339">
        <v>0</v>
      </c>
      <c r="AK2339">
        <v>0</v>
      </c>
      <c r="AL2339">
        <v>0</v>
      </c>
      <c r="AM2339">
        <v>0</v>
      </c>
    </row>
    <row r="2340" spans="1:39" x14ac:dyDescent="0.45">
      <c r="A2340" t="s">
        <v>10223</v>
      </c>
      <c r="B2340" t="s">
        <v>10224</v>
      </c>
      <c r="C2340" t="s">
        <v>10225</v>
      </c>
      <c r="D2340" t="s">
        <v>10226</v>
      </c>
      <c r="E2340" t="s">
        <v>1841</v>
      </c>
      <c r="F2340" t="s">
        <v>310</v>
      </c>
      <c r="G2340" t="s">
        <v>45</v>
      </c>
      <c r="H2340" t="s">
        <v>46</v>
      </c>
      <c r="I2340" t="s">
        <v>169</v>
      </c>
      <c r="J2340" t="s">
        <v>641</v>
      </c>
      <c r="K2340" t="s">
        <v>642</v>
      </c>
      <c r="L2340">
        <v>1</v>
      </c>
      <c r="Q2340" s="1">
        <v>38718</v>
      </c>
      <c r="R2340" s="1">
        <v>38718</v>
      </c>
      <c r="S2340">
        <v>0</v>
      </c>
      <c r="T2340">
        <v>20000000</v>
      </c>
      <c r="U2340">
        <v>0</v>
      </c>
      <c r="V2340">
        <v>0</v>
      </c>
      <c r="W2340">
        <v>0</v>
      </c>
      <c r="X2340">
        <v>0</v>
      </c>
      <c r="Y2340">
        <v>0</v>
      </c>
      <c r="Z2340">
        <v>0</v>
      </c>
      <c r="AA2340">
        <v>0</v>
      </c>
      <c r="AB2340">
        <v>0</v>
      </c>
      <c r="AC2340">
        <v>0</v>
      </c>
      <c r="AD2340">
        <v>0</v>
      </c>
      <c r="AE2340">
        <v>0</v>
      </c>
      <c r="AF2340">
        <v>20000000</v>
      </c>
      <c r="AG2340">
        <v>0</v>
      </c>
      <c r="AH2340">
        <v>0</v>
      </c>
      <c r="AI2340">
        <v>0</v>
      </c>
      <c r="AJ2340">
        <v>0</v>
      </c>
      <c r="AK2340">
        <v>0</v>
      </c>
      <c r="AL2340">
        <v>0</v>
      </c>
      <c r="AM2340">
        <v>0</v>
      </c>
    </row>
    <row r="2341" spans="1:39" x14ac:dyDescent="0.45">
      <c r="A2341" t="s">
        <v>10227</v>
      </c>
      <c r="B2341" t="s">
        <v>10228</v>
      </c>
      <c r="C2341" t="s">
        <v>10229</v>
      </c>
      <c r="D2341" t="s">
        <v>461</v>
      </c>
      <c r="E2341" t="s">
        <v>462</v>
      </c>
      <c r="F2341" t="s">
        <v>10230</v>
      </c>
      <c r="G2341" t="s">
        <v>57</v>
      </c>
      <c r="H2341" t="s">
        <v>74</v>
      </c>
      <c r="J2341" t="s">
        <v>75</v>
      </c>
      <c r="K2341" t="s">
        <v>75</v>
      </c>
      <c r="L2341">
        <v>1</v>
      </c>
      <c r="Q2341" s="1">
        <v>40849</v>
      </c>
      <c r="R2341" s="1">
        <v>40849</v>
      </c>
      <c r="S2341">
        <v>0</v>
      </c>
      <c r="T2341">
        <v>22094400</v>
      </c>
      <c r="U2341">
        <v>0</v>
      </c>
      <c r="V2341">
        <v>0</v>
      </c>
      <c r="W2341">
        <v>0</v>
      </c>
      <c r="X2341">
        <v>0</v>
      </c>
      <c r="Y2341">
        <v>0</v>
      </c>
      <c r="Z2341">
        <v>0</v>
      </c>
      <c r="AA2341">
        <v>0</v>
      </c>
      <c r="AB2341">
        <v>0</v>
      </c>
      <c r="AC2341">
        <v>0</v>
      </c>
      <c r="AD2341">
        <v>0</v>
      </c>
      <c r="AE2341">
        <v>0</v>
      </c>
      <c r="AF2341">
        <v>0</v>
      </c>
      <c r="AG2341">
        <v>0</v>
      </c>
      <c r="AH2341">
        <v>0</v>
      </c>
      <c r="AI2341">
        <v>0</v>
      </c>
      <c r="AJ2341">
        <v>0</v>
      </c>
      <c r="AK2341">
        <v>0</v>
      </c>
      <c r="AL2341">
        <v>0</v>
      </c>
      <c r="AM2341">
        <v>0</v>
      </c>
    </row>
    <row r="2342" spans="1:39" x14ac:dyDescent="0.45">
      <c r="A2342" t="s">
        <v>10231</v>
      </c>
      <c r="B2342" t="s">
        <v>10232</v>
      </c>
      <c r="C2342" t="s">
        <v>10233</v>
      </c>
      <c r="D2342" t="s">
        <v>1757</v>
      </c>
      <c r="E2342" t="s">
        <v>1758</v>
      </c>
      <c r="F2342" t="s">
        <v>10234</v>
      </c>
      <c r="G2342" t="s">
        <v>57</v>
      </c>
      <c r="H2342" t="s">
        <v>46</v>
      </c>
      <c r="I2342" t="s">
        <v>2223</v>
      </c>
      <c r="J2342" t="s">
        <v>2456</v>
      </c>
      <c r="K2342" t="s">
        <v>2456</v>
      </c>
      <c r="L2342">
        <v>3</v>
      </c>
      <c r="M2342" s="1">
        <v>28856</v>
      </c>
      <c r="N2342" s="2">
        <v>28856</v>
      </c>
      <c r="O2342" t="s">
        <v>2544</v>
      </c>
      <c r="P2342">
        <v>1979</v>
      </c>
      <c r="Q2342" s="1">
        <v>41153</v>
      </c>
      <c r="R2342" s="1">
        <v>41518</v>
      </c>
      <c r="S2342">
        <v>6706000</v>
      </c>
      <c r="T2342">
        <v>0</v>
      </c>
      <c r="U2342">
        <v>0</v>
      </c>
      <c r="V2342">
        <v>0</v>
      </c>
      <c r="W2342">
        <v>0</v>
      </c>
      <c r="X2342">
        <v>0</v>
      </c>
      <c r="Y2342">
        <v>0</v>
      </c>
      <c r="Z2342">
        <v>0</v>
      </c>
      <c r="AA2342">
        <v>0</v>
      </c>
      <c r="AB2342">
        <v>0</v>
      </c>
      <c r="AC2342">
        <v>0</v>
      </c>
      <c r="AD2342">
        <v>0</v>
      </c>
      <c r="AE2342">
        <v>0</v>
      </c>
      <c r="AF2342">
        <v>0</v>
      </c>
      <c r="AG2342">
        <v>0</v>
      </c>
      <c r="AH2342">
        <v>0</v>
      </c>
      <c r="AI2342">
        <v>0</v>
      </c>
      <c r="AJ2342">
        <v>0</v>
      </c>
      <c r="AK2342">
        <v>0</v>
      </c>
      <c r="AL2342">
        <v>0</v>
      </c>
      <c r="AM2342">
        <v>0</v>
      </c>
    </row>
    <row r="2343" spans="1:39" x14ac:dyDescent="0.45">
      <c r="A2343" t="s">
        <v>10235</v>
      </c>
      <c r="B2343" t="s">
        <v>10236</v>
      </c>
      <c r="C2343" t="s">
        <v>10237</v>
      </c>
      <c r="D2343" t="s">
        <v>293</v>
      </c>
      <c r="E2343" t="s">
        <v>294</v>
      </c>
      <c r="F2343" t="s">
        <v>10238</v>
      </c>
      <c r="H2343" t="s">
        <v>46</v>
      </c>
      <c r="I2343" t="s">
        <v>1388</v>
      </c>
      <c r="J2343" t="s">
        <v>8439</v>
      </c>
      <c r="K2343" t="s">
        <v>8439</v>
      </c>
      <c r="L2343">
        <v>3</v>
      </c>
      <c r="M2343" s="1">
        <v>32509</v>
      </c>
      <c r="N2343" s="2">
        <v>32509</v>
      </c>
      <c r="O2343" t="s">
        <v>2457</v>
      </c>
      <c r="P2343">
        <v>1989</v>
      </c>
      <c r="Q2343" s="1">
        <v>41330</v>
      </c>
      <c r="R2343" s="1">
        <v>41624</v>
      </c>
      <c r="S2343">
        <v>0</v>
      </c>
      <c r="T2343">
        <v>0</v>
      </c>
      <c r="U2343">
        <v>0</v>
      </c>
      <c r="V2343">
        <v>0</v>
      </c>
      <c r="W2343">
        <v>0</v>
      </c>
      <c r="X2343">
        <v>500000</v>
      </c>
      <c r="Y2343">
        <v>0</v>
      </c>
      <c r="Z2343">
        <v>0</v>
      </c>
      <c r="AA2343">
        <v>12490999</v>
      </c>
      <c r="AB2343">
        <v>18000000</v>
      </c>
      <c r="AC2343">
        <v>0</v>
      </c>
      <c r="AD2343">
        <v>0</v>
      </c>
      <c r="AE2343">
        <v>0</v>
      </c>
      <c r="AF2343">
        <v>0</v>
      </c>
      <c r="AG2343">
        <v>0</v>
      </c>
      <c r="AH2343">
        <v>0</v>
      </c>
      <c r="AI2343">
        <v>0</v>
      </c>
      <c r="AJ2343">
        <v>0</v>
      </c>
      <c r="AK2343">
        <v>0</v>
      </c>
      <c r="AL2343">
        <v>0</v>
      </c>
      <c r="AM2343">
        <v>0</v>
      </c>
    </row>
    <row r="2344" spans="1:39" x14ac:dyDescent="0.45">
      <c r="A2344" t="s">
        <v>10239</v>
      </c>
      <c r="B2344" t="s">
        <v>10240</v>
      </c>
      <c r="C2344" t="s">
        <v>10241</v>
      </c>
      <c r="D2344" t="s">
        <v>10242</v>
      </c>
      <c r="E2344" t="s">
        <v>537</v>
      </c>
      <c r="F2344" t="s">
        <v>640</v>
      </c>
      <c r="G2344" t="s">
        <v>57</v>
      </c>
      <c r="L2344">
        <v>2</v>
      </c>
      <c r="M2344" s="1">
        <v>41244</v>
      </c>
      <c r="N2344" s="2">
        <v>41244</v>
      </c>
      <c r="O2344" t="s">
        <v>67</v>
      </c>
      <c r="P2344">
        <v>2012</v>
      </c>
      <c r="Q2344" s="1">
        <v>41280</v>
      </c>
      <c r="R2344" s="1">
        <v>41456</v>
      </c>
      <c r="S2344">
        <v>150000</v>
      </c>
      <c r="T2344">
        <v>0</v>
      </c>
      <c r="U2344">
        <v>0</v>
      </c>
      <c r="V2344">
        <v>0</v>
      </c>
      <c r="W2344">
        <v>0</v>
      </c>
      <c r="X2344">
        <v>0</v>
      </c>
      <c r="Y2344">
        <v>0</v>
      </c>
      <c r="Z2344">
        <v>0</v>
      </c>
      <c r="AA2344">
        <v>0</v>
      </c>
      <c r="AB2344">
        <v>0</v>
      </c>
      <c r="AC2344">
        <v>0</v>
      </c>
      <c r="AD2344">
        <v>0</v>
      </c>
      <c r="AE2344">
        <v>0</v>
      </c>
      <c r="AF2344">
        <v>0</v>
      </c>
      <c r="AG2344">
        <v>0</v>
      </c>
      <c r="AH2344">
        <v>0</v>
      </c>
      <c r="AI2344">
        <v>0</v>
      </c>
      <c r="AJ2344">
        <v>0</v>
      </c>
      <c r="AK2344">
        <v>0</v>
      </c>
      <c r="AL2344">
        <v>0</v>
      </c>
      <c r="AM2344">
        <v>0</v>
      </c>
    </row>
    <row r="2345" spans="1:39" x14ac:dyDescent="0.45">
      <c r="A2345" t="s">
        <v>10243</v>
      </c>
      <c r="B2345" t="s">
        <v>10244</v>
      </c>
      <c r="C2345" t="s">
        <v>10245</v>
      </c>
      <c r="D2345" t="s">
        <v>10246</v>
      </c>
      <c r="E2345" t="s">
        <v>363</v>
      </c>
      <c r="F2345" t="s">
        <v>109</v>
      </c>
      <c r="G2345" t="s">
        <v>57</v>
      </c>
      <c r="H2345" t="s">
        <v>46</v>
      </c>
      <c r="I2345" t="s">
        <v>58</v>
      </c>
      <c r="J2345" t="s">
        <v>198</v>
      </c>
      <c r="K2345" t="s">
        <v>199</v>
      </c>
      <c r="L2345">
        <v>2</v>
      </c>
      <c r="Q2345" s="1">
        <v>40909</v>
      </c>
      <c r="R2345" s="1">
        <v>41831</v>
      </c>
      <c r="S2345">
        <v>2000000</v>
      </c>
      <c r="T2345">
        <v>0</v>
      </c>
      <c r="U2345">
        <v>0</v>
      </c>
      <c r="V2345">
        <v>0</v>
      </c>
      <c r="W2345">
        <v>0</v>
      </c>
      <c r="X2345">
        <v>0</v>
      </c>
      <c r="Y2345">
        <v>0</v>
      </c>
      <c r="Z2345">
        <v>0</v>
      </c>
      <c r="AA2345">
        <v>0</v>
      </c>
      <c r="AB2345">
        <v>0</v>
      </c>
      <c r="AC2345">
        <v>0</v>
      </c>
      <c r="AD2345">
        <v>0</v>
      </c>
      <c r="AE2345">
        <v>0</v>
      </c>
      <c r="AF2345">
        <v>0</v>
      </c>
      <c r="AG2345">
        <v>0</v>
      </c>
      <c r="AH2345">
        <v>0</v>
      </c>
      <c r="AI2345">
        <v>0</v>
      </c>
      <c r="AJ2345">
        <v>0</v>
      </c>
      <c r="AK2345">
        <v>0</v>
      </c>
      <c r="AL2345">
        <v>0</v>
      </c>
      <c r="AM2345">
        <v>0</v>
      </c>
    </row>
    <row r="2346" spans="1:39" x14ac:dyDescent="0.45">
      <c r="A2346" t="s">
        <v>10247</v>
      </c>
      <c r="B2346" t="s">
        <v>10248</v>
      </c>
      <c r="C2346" t="s">
        <v>10249</v>
      </c>
      <c r="D2346" t="s">
        <v>107</v>
      </c>
      <c r="E2346" t="s">
        <v>108</v>
      </c>
      <c r="F2346" t="s">
        <v>10250</v>
      </c>
      <c r="G2346" t="s">
        <v>101</v>
      </c>
      <c r="H2346" t="s">
        <v>192</v>
      </c>
      <c r="J2346" t="s">
        <v>971</v>
      </c>
      <c r="K2346" t="s">
        <v>971</v>
      </c>
      <c r="L2346">
        <v>1</v>
      </c>
      <c r="M2346" s="1">
        <v>38497</v>
      </c>
      <c r="N2346" s="2">
        <v>38473</v>
      </c>
      <c r="O2346" t="s">
        <v>1808</v>
      </c>
      <c r="P2346">
        <v>2005</v>
      </c>
      <c r="Q2346" s="1">
        <v>39563</v>
      </c>
      <c r="R2346" s="1">
        <v>39563</v>
      </c>
      <c r="S2346">
        <v>0</v>
      </c>
      <c r="T2346">
        <v>0</v>
      </c>
      <c r="U2346">
        <v>0</v>
      </c>
      <c r="V2346">
        <v>0</v>
      </c>
      <c r="W2346">
        <v>0</v>
      </c>
      <c r="X2346">
        <v>0</v>
      </c>
      <c r="Y2346">
        <v>467880</v>
      </c>
      <c r="Z2346">
        <v>0</v>
      </c>
      <c r="AA2346">
        <v>0</v>
      </c>
      <c r="AB2346">
        <v>0</v>
      </c>
      <c r="AC2346">
        <v>0</v>
      </c>
      <c r="AD2346">
        <v>0</v>
      </c>
      <c r="AE2346">
        <v>0</v>
      </c>
      <c r="AF2346">
        <v>0</v>
      </c>
      <c r="AG2346">
        <v>0</v>
      </c>
      <c r="AH2346">
        <v>0</v>
      </c>
      <c r="AI2346">
        <v>0</v>
      </c>
      <c r="AJ2346">
        <v>0</v>
      </c>
      <c r="AK2346">
        <v>0</v>
      </c>
      <c r="AL2346">
        <v>0</v>
      </c>
      <c r="AM2346">
        <v>0</v>
      </c>
    </row>
    <row r="2347" spans="1:39" x14ac:dyDescent="0.45">
      <c r="A2347" t="s">
        <v>10251</v>
      </c>
      <c r="B2347" t="s">
        <v>10252</v>
      </c>
      <c r="C2347" t="s">
        <v>10253</v>
      </c>
      <c r="D2347" t="s">
        <v>1950</v>
      </c>
      <c r="E2347" t="s">
        <v>1951</v>
      </c>
      <c r="F2347" t="s">
        <v>8969</v>
      </c>
      <c r="G2347" t="s">
        <v>57</v>
      </c>
      <c r="H2347" t="s">
        <v>46</v>
      </c>
      <c r="I2347" t="s">
        <v>58</v>
      </c>
      <c r="J2347" t="s">
        <v>198</v>
      </c>
      <c r="K2347" t="s">
        <v>1127</v>
      </c>
      <c r="L2347">
        <v>2</v>
      </c>
      <c r="M2347" s="1">
        <v>39448</v>
      </c>
      <c r="N2347" s="2">
        <v>39448</v>
      </c>
      <c r="O2347" t="s">
        <v>181</v>
      </c>
      <c r="P2347">
        <v>2008</v>
      </c>
      <c r="Q2347" s="1">
        <v>40605</v>
      </c>
      <c r="R2347" s="1">
        <v>41645</v>
      </c>
      <c r="S2347">
        <v>0</v>
      </c>
      <c r="T2347">
        <v>55000000</v>
      </c>
      <c r="U2347">
        <v>0</v>
      </c>
      <c r="V2347">
        <v>0</v>
      </c>
      <c r="W2347">
        <v>0</v>
      </c>
      <c r="X2347">
        <v>0</v>
      </c>
      <c r="Y2347">
        <v>0</v>
      </c>
      <c r="Z2347">
        <v>0</v>
      </c>
      <c r="AA2347">
        <v>0</v>
      </c>
      <c r="AB2347">
        <v>0</v>
      </c>
      <c r="AC2347">
        <v>0</v>
      </c>
      <c r="AD2347">
        <v>0</v>
      </c>
      <c r="AE2347">
        <v>0</v>
      </c>
      <c r="AF2347">
        <v>0</v>
      </c>
      <c r="AG2347">
        <v>25000000</v>
      </c>
      <c r="AH2347">
        <v>30000000</v>
      </c>
      <c r="AI2347">
        <v>0</v>
      </c>
      <c r="AJ2347">
        <v>0</v>
      </c>
      <c r="AK2347">
        <v>0</v>
      </c>
      <c r="AL2347">
        <v>0</v>
      </c>
      <c r="AM2347">
        <v>0</v>
      </c>
    </row>
    <row r="2348" spans="1:39" x14ac:dyDescent="0.45">
      <c r="A2348" t="s">
        <v>10254</v>
      </c>
      <c r="B2348" t="s">
        <v>10255</v>
      </c>
      <c r="C2348" t="s">
        <v>10256</v>
      </c>
      <c r="D2348" t="s">
        <v>10257</v>
      </c>
      <c r="E2348" t="s">
        <v>89</v>
      </c>
      <c r="F2348" t="s">
        <v>114</v>
      </c>
      <c r="G2348" t="s">
        <v>57</v>
      </c>
      <c r="H2348" t="s">
        <v>46</v>
      </c>
      <c r="I2348" t="s">
        <v>58</v>
      </c>
      <c r="J2348" t="s">
        <v>59</v>
      </c>
      <c r="K2348" t="s">
        <v>59</v>
      </c>
      <c r="L2348">
        <v>1</v>
      </c>
      <c r="M2348" s="1">
        <v>41922</v>
      </c>
      <c r="N2348" s="2">
        <v>41913</v>
      </c>
      <c r="O2348" t="s">
        <v>8954</v>
      </c>
      <c r="P2348">
        <v>2014</v>
      </c>
      <c r="Q2348" s="1">
        <v>41922</v>
      </c>
      <c r="R2348" s="1">
        <v>41922</v>
      </c>
      <c r="S2348">
        <v>0</v>
      </c>
      <c r="T2348">
        <v>0</v>
      </c>
      <c r="U2348">
        <v>0</v>
      </c>
      <c r="V2348">
        <v>0</v>
      </c>
      <c r="W2348">
        <v>0</v>
      </c>
      <c r="X2348">
        <v>0</v>
      </c>
      <c r="Y2348">
        <v>0</v>
      </c>
      <c r="Z2348">
        <v>0</v>
      </c>
      <c r="AA2348">
        <v>0</v>
      </c>
      <c r="AB2348">
        <v>0</v>
      </c>
      <c r="AC2348">
        <v>0</v>
      </c>
      <c r="AD2348">
        <v>0</v>
      </c>
      <c r="AE2348">
        <v>0</v>
      </c>
      <c r="AF2348">
        <v>0</v>
      </c>
      <c r="AG2348">
        <v>0</v>
      </c>
      <c r="AH2348">
        <v>0</v>
      </c>
      <c r="AI2348">
        <v>0</v>
      </c>
      <c r="AJ2348">
        <v>0</v>
      </c>
      <c r="AK2348">
        <v>0</v>
      </c>
      <c r="AL2348">
        <v>0</v>
      </c>
      <c r="AM2348">
        <v>0</v>
      </c>
    </row>
    <row r="2349" spans="1:39" x14ac:dyDescent="0.45">
      <c r="A2349" t="s">
        <v>10258</v>
      </c>
      <c r="B2349" t="s">
        <v>10259</v>
      </c>
      <c r="C2349" t="s">
        <v>10260</v>
      </c>
      <c r="D2349" t="s">
        <v>7054</v>
      </c>
      <c r="E2349" t="s">
        <v>5985</v>
      </c>
      <c r="F2349" t="s">
        <v>10261</v>
      </c>
      <c r="G2349" t="s">
        <v>57</v>
      </c>
      <c r="H2349" t="s">
        <v>46</v>
      </c>
      <c r="I2349" t="s">
        <v>821</v>
      </c>
      <c r="J2349" t="s">
        <v>822</v>
      </c>
      <c r="K2349" t="s">
        <v>10262</v>
      </c>
      <c r="L2349">
        <v>4</v>
      </c>
      <c r="M2349" s="1">
        <v>39083</v>
      </c>
      <c r="N2349" s="2">
        <v>39083</v>
      </c>
      <c r="O2349" t="s">
        <v>110</v>
      </c>
      <c r="P2349">
        <v>2007</v>
      </c>
      <c r="Q2349" s="1">
        <v>40118</v>
      </c>
      <c r="R2349" s="1">
        <v>41193</v>
      </c>
      <c r="S2349">
        <v>0</v>
      </c>
      <c r="T2349">
        <v>15980000</v>
      </c>
      <c r="U2349">
        <v>0</v>
      </c>
      <c r="V2349">
        <v>0</v>
      </c>
      <c r="W2349">
        <v>0</v>
      </c>
      <c r="X2349">
        <v>0</v>
      </c>
      <c r="Y2349">
        <v>0</v>
      </c>
      <c r="Z2349">
        <v>0</v>
      </c>
      <c r="AA2349">
        <v>0</v>
      </c>
      <c r="AB2349">
        <v>0</v>
      </c>
      <c r="AC2349">
        <v>0</v>
      </c>
      <c r="AD2349">
        <v>0</v>
      </c>
      <c r="AE2349">
        <v>0</v>
      </c>
      <c r="AF2349">
        <v>8000000</v>
      </c>
      <c r="AG2349">
        <v>7300000</v>
      </c>
      <c r="AH2349">
        <v>0</v>
      </c>
      <c r="AI2349">
        <v>0</v>
      </c>
      <c r="AJ2349">
        <v>0</v>
      </c>
      <c r="AK2349">
        <v>0</v>
      </c>
      <c r="AL2349">
        <v>0</v>
      </c>
      <c r="AM2349">
        <v>0</v>
      </c>
    </row>
    <row r="2350" spans="1:39" x14ac:dyDescent="0.45">
      <c r="A2350" t="s">
        <v>10263</v>
      </c>
      <c r="B2350" t="s">
        <v>10264</v>
      </c>
      <c r="C2350" t="s">
        <v>10265</v>
      </c>
      <c r="D2350" t="s">
        <v>3597</v>
      </c>
      <c r="E2350" t="s">
        <v>2150</v>
      </c>
      <c r="F2350" t="s">
        <v>114</v>
      </c>
      <c r="G2350" t="s">
        <v>57</v>
      </c>
      <c r="H2350" t="s">
        <v>46</v>
      </c>
      <c r="I2350" t="s">
        <v>526</v>
      </c>
      <c r="J2350" t="s">
        <v>527</v>
      </c>
      <c r="K2350" t="s">
        <v>10266</v>
      </c>
      <c r="L2350">
        <v>1</v>
      </c>
      <c r="M2350" s="1">
        <v>36892</v>
      </c>
      <c r="N2350" s="2">
        <v>36892</v>
      </c>
      <c r="O2350" t="s">
        <v>172</v>
      </c>
      <c r="P2350">
        <v>2001</v>
      </c>
      <c r="Q2350" s="1">
        <v>41281</v>
      </c>
      <c r="R2350" s="1">
        <v>41281</v>
      </c>
      <c r="S2350">
        <v>0</v>
      </c>
      <c r="T2350">
        <v>0</v>
      </c>
      <c r="U2350">
        <v>0</v>
      </c>
      <c r="V2350">
        <v>0</v>
      </c>
      <c r="W2350">
        <v>0</v>
      </c>
      <c r="X2350">
        <v>0</v>
      </c>
      <c r="Y2350">
        <v>0</v>
      </c>
      <c r="Z2350">
        <v>0</v>
      </c>
      <c r="AA2350">
        <v>0</v>
      </c>
      <c r="AB2350">
        <v>0</v>
      </c>
      <c r="AC2350">
        <v>0</v>
      </c>
      <c r="AD2350">
        <v>0</v>
      </c>
      <c r="AE2350">
        <v>0</v>
      </c>
      <c r="AF2350">
        <v>0</v>
      </c>
      <c r="AG2350">
        <v>0</v>
      </c>
      <c r="AH2350">
        <v>0</v>
      </c>
      <c r="AI2350">
        <v>0</v>
      </c>
      <c r="AJ2350">
        <v>0</v>
      </c>
      <c r="AK2350">
        <v>0</v>
      </c>
      <c r="AL2350">
        <v>0</v>
      </c>
      <c r="AM2350">
        <v>0</v>
      </c>
    </row>
    <row r="2351" spans="1:39" x14ac:dyDescent="0.45">
      <c r="A2351" t="s">
        <v>10267</v>
      </c>
      <c r="B2351" t="s">
        <v>10268</v>
      </c>
      <c r="D2351" t="s">
        <v>293</v>
      </c>
      <c r="E2351" t="s">
        <v>294</v>
      </c>
      <c r="F2351" t="s">
        <v>10269</v>
      </c>
      <c r="G2351" t="s">
        <v>57</v>
      </c>
      <c r="H2351" t="s">
        <v>74</v>
      </c>
      <c r="J2351" t="s">
        <v>75</v>
      </c>
      <c r="K2351" t="s">
        <v>369</v>
      </c>
      <c r="L2351">
        <v>3</v>
      </c>
      <c r="M2351" s="1">
        <v>39144</v>
      </c>
      <c r="N2351" s="2">
        <v>39142</v>
      </c>
      <c r="O2351" t="s">
        <v>110</v>
      </c>
      <c r="P2351">
        <v>2007</v>
      </c>
      <c r="Q2351" s="1">
        <v>39173</v>
      </c>
      <c r="R2351" s="1">
        <v>40087</v>
      </c>
      <c r="S2351">
        <v>0</v>
      </c>
      <c r="T2351">
        <v>2394302</v>
      </c>
      <c r="U2351">
        <v>0</v>
      </c>
      <c r="V2351">
        <v>0</v>
      </c>
      <c r="W2351">
        <v>0</v>
      </c>
      <c r="X2351">
        <v>0</v>
      </c>
      <c r="Y2351">
        <v>848097</v>
      </c>
      <c r="Z2351">
        <v>0</v>
      </c>
      <c r="AA2351">
        <v>0</v>
      </c>
      <c r="AB2351">
        <v>0</v>
      </c>
      <c r="AC2351">
        <v>0</v>
      </c>
      <c r="AD2351">
        <v>0</v>
      </c>
      <c r="AE2351">
        <v>0</v>
      </c>
      <c r="AF2351">
        <v>2394302</v>
      </c>
      <c r="AG2351">
        <v>0</v>
      </c>
      <c r="AH2351">
        <v>0</v>
      </c>
      <c r="AI2351">
        <v>0</v>
      </c>
      <c r="AJ2351">
        <v>0</v>
      </c>
      <c r="AK2351">
        <v>0</v>
      </c>
      <c r="AL2351">
        <v>0</v>
      </c>
      <c r="AM2351">
        <v>0</v>
      </c>
    </row>
    <row r="2352" spans="1:39" x14ac:dyDescent="0.45">
      <c r="A2352" t="s">
        <v>10270</v>
      </c>
      <c r="B2352" t="s">
        <v>10271</v>
      </c>
      <c r="C2352" t="s">
        <v>10272</v>
      </c>
      <c r="D2352" t="s">
        <v>774</v>
      </c>
      <c r="E2352" t="s">
        <v>775</v>
      </c>
      <c r="F2352" t="s">
        <v>114</v>
      </c>
      <c r="G2352" t="s">
        <v>57</v>
      </c>
      <c r="H2352" t="s">
        <v>46</v>
      </c>
      <c r="I2352" t="s">
        <v>81</v>
      </c>
      <c r="J2352" t="s">
        <v>590</v>
      </c>
      <c r="K2352" t="s">
        <v>590</v>
      </c>
      <c r="L2352">
        <v>1</v>
      </c>
      <c r="Q2352" s="1">
        <v>40805</v>
      </c>
      <c r="R2352" s="1">
        <v>40805</v>
      </c>
      <c r="S2352">
        <v>0</v>
      </c>
      <c r="T2352">
        <v>0</v>
      </c>
      <c r="U2352">
        <v>0</v>
      </c>
      <c r="V2352">
        <v>0</v>
      </c>
      <c r="W2352">
        <v>0</v>
      </c>
      <c r="X2352">
        <v>0</v>
      </c>
      <c r="Y2352">
        <v>0</v>
      </c>
      <c r="Z2352">
        <v>0</v>
      </c>
      <c r="AA2352">
        <v>0</v>
      </c>
      <c r="AB2352">
        <v>0</v>
      </c>
      <c r="AC2352">
        <v>0</v>
      </c>
      <c r="AD2352">
        <v>0</v>
      </c>
      <c r="AE2352">
        <v>0</v>
      </c>
      <c r="AF2352">
        <v>0</v>
      </c>
      <c r="AG2352">
        <v>0</v>
      </c>
      <c r="AH2352">
        <v>0</v>
      </c>
      <c r="AI2352">
        <v>0</v>
      </c>
      <c r="AJ2352">
        <v>0</v>
      </c>
      <c r="AK2352">
        <v>0</v>
      </c>
      <c r="AL2352">
        <v>0</v>
      </c>
      <c r="AM2352">
        <v>0</v>
      </c>
    </row>
    <row r="2353" spans="1:39" x14ac:dyDescent="0.45">
      <c r="A2353" t="s">
        <v>10273</v>
      </c>
      <c r="B2353" t="s">
        <v>10274</v>
      </c>
      <c r="C2353" t="s">
        <v>10275</v>
      </c>
      <c r="D2353" t="s">
        <v>1343</v>
      </c>
      <c r="E2353" t="s">
        <v>1344</v>
      </c>
      <c r="F2353" t="s">
        <v>10276</v>
      </c>
      <c r="G2353" t="s">
        <v>57</v>
      </c>
      <c r="H2353" t="s">
        <v>4479</v>
      </c>
      <c r="J2353" t="s">
        <v>10277</v>
      </c>
      <c r="K2353" t="s">
        <v>10278</v>
      </c>
      <c r="L2353">
        <v>1</v>
      </c>
      <c r="M2353" s="1">
        <v>29587</v>
      </c>
      <c r="N2353" s="2">
        <v>29587</v>
      </c>
      <c r="O2353" t="s">
        <v>4291</v>
      </c>
      <c r="P2353">
        <v>1981</v>
      </c>
      <c r="Q2353" s="1">
        <v>40753</v>
      </c>
      <c r="R2353" s="1">
        <v>40753</v>
      </c>
      <c r="S2353">
        <v>0</v>
      </c>
      <c r="T2353">
        <v>0</v>
      </c>
      <c r="U2353">
        <v>0</v>
      </c>
      <c r="V2353">
        <v>0</v>
      </c>
      <c r="W2353">
        <v>0</v>
      </c>
      <c r="X2353">
        <v>0</v>
      </c>
      <c r="Y2353">
        <v>0</v>
      </c>
      <c r="Z2353">
        <v>0</v>
      </c>
      <c r="AA2353">
        <v>149938635</v>
      </c>
      <c r="AB2353">
        <v>0</v>
      </c>
      <c r="AC2353">
        <v>0</v>
      </c>
      <c r="AD2353">
        <v>0</v>
      </c>
      <c r="AE2353">
        <v>0</v>
      </c>
      <c r="AF2353">
        <v>0</v>
      </c>
      <c r="AG2353">
        <v>0</v>
      </c>
      <c r="AH2353">
        <v>0</v>
      </c>
      <c r="AI2353">
        <v>0</v>
      </c>
      <c r="AJ2353">
        <v>0</v>
      </c>
      <c r="AK2353">
        <v>0</v>
      </c>
      <c r="AL2353">
        <v>0</v>
      </c>
      <c r="AM2353">
        <v>0</v>
      </c>
    </row>
    <row r="2354" spans="1:39" x14ac:dyDescent="0.45">
      <c r="A2354" t="s">
        <v>10279</v>
      </c>
      <c r="B2354" t="s">
        <v>10280</v>
      </c>
      <c r="C2354" t="s">
        <v>10281</v>
      </c>
      <c r="D2354" t="s">
        <v>88</v>
      </c>
      <c r="E2354" t="s">
        <v>89</v>
      </c>
      <c r="F2354" t="s">
        <v>114</v>
      </c>
      <c r="G2354" t="s">
        <v>57</v>
      </c>
      <c r="H2354" t="s">
        <v>46</v>
      </c>
      <c r="I2354" t="s">
        <v>2759</v>
      </c>
      <c r="J2354" t="s">
        <v>2760</v>
      </c>
      <c r="K2354" t="s">
        <v>3031</v>
      </c>
      <c r="L2354">
        <v>1</v>
      </c>
      <c r="M2354" s="1">
        <v>35857</v>
      </c>
      <c r="N2354" s="2">
        <v>35855</v>
      </c>
      <c r="O2354" t="s">
        <v>709</v>
      </c>
      <c r="P2354">
        <v>1998</v>
      </c>
      <c r="Q2354" s="1">
        <v>41835</v>
      </c>
      <c r="R2354" s="1">
        <v>41835</v>
      </c>
      <c r="S2354">
        <v>0</v>
      </c>
      <c r="T2354">
        <v>0</v>
      </c>
      <c r="U2354">
        <v>0</v>
      </c>
      <c r="V2354">
        <v>0</v>
      </c>
      <c r="W2354">
        <v>0</v>
      </c>
      <c r="X2354">
        <v>0</v>
      </c>
      <c r="Y2354">
        <v>0</v>
      </c>
      <c r="Z2354">
        <v>0</v>
      </c>
      <c r="AA2354">
        <v>0</v>
      </c>
      <c r="AB2354">
        <v>0</v>
      </c>
      <c r="AC2354">
        <v>0</v>
      </c>
      <c r="AD2354">
        <v>0</v>
      </c>
      <c r="AE2354">
        <v>0</v>
      </c>
      <c r="AF2354">
        <v>0</v>
      </c>
      <c r="AG2354">
        <v>0</v>
      </c>
      <c r="AH2354">
        <v>0</v>
      </c>
      <c r="AI2354">
        <v>0</v>
      </c>
      <c r="AJ2354">
        <v>0</v>
      </c>
      <c r="AK2354">
        <v>0</v>
      </c>
      <c r="AL2354">
        <v>0</v>
      </c>
      <c r="AM2354">
        <v>0</v>
      </c>
    </row>
    <row r="2355" spans="1:39" x14ac:dyDescent="0.45">
      <c r="A2355" t="s">
        <v>10282</v>
      </c>
      <c r="B2355" t="s">
        <v>10283</v>
      </c>
      <c r="C2355" t="s">
        <v>10284</v>
      </c>
      <c r="F2355" s="3">
        <v>50000</v>
      </c>
      <c r="G2355" t="s">
        <v>57</v>
      </c>
      <c r="H2355" t="s">
        <v>46</v>
      </c>
      <c r="I2355" t="s">
        <v>299</v>
      </c>
      <c r="J2355" t="s">
        <v>300</v>
      </c>
      <c r="K2355" t="s">
        <v>369</v>
      </c>
      <c r="L2355">
        <v>1</v>
      </c>
      <c r="Q2355" s="1">
        <v>41577</v>
      </c>
      <c r="R2355" s="1">
        <v>41577</v>
      </c>
      <c r="S2355">
        <v>50000</v>
      </c>
      <c r="T2355">
        <v>0</v>
      </c>
      <c r="U2355">
        <v>0</v>
      </c>
      <c r="V2355">
        <v>0</v>
      </c>
      <c r="W2355">
        <v>0</v>
      </c>
      <c r="X2355">
        <v>0</v>
      </c>
      <c r="Y2355">
        <v>0</v>
      </c>
      <c r="Z2355">
        <v>0</v>
      </c>
      <c r="AA2355">
        <v>0</v>
      </c>
      <c r="AB2355">
        <v>0</v>
      </c>
      <c r="AC2355">
        <v>0</v>
      </c>
      <c r="AD2355">
        <v>0</v>
      </c>
      <c r="AE2355">
        <v>0</v>
      </c>
      <c r="AF2355">
        <v>0</v>
      </c>
      <c r="AG2355">
        <v>0</v>
      </c>
      <c r="AH2355">
        <v>0</v>
      </c>
      <c r="AI2355">
        <v>0</v>
      </c>
      <c r="AJ2355">
        <v>0</v>
      </c>
      <c r="AK2355">
        <v>0</v>
      </c>
      <c r="AL2355">
        <v>0</v>
      </c>
      <c r="AM2355">
        <v>0</v>
      </c>
    </row>
    <row r="2356" spans="1:39" x14ac:dyDescent="0.45">
      <c r="A2356" t="s">
        <v>10285</v>
      </c>
      <c r="B2356" t="s">
        <v>10286</v>
      </c>
      <c r="C2356" t="s">
        <v>10287</v>
      </c>
      <c r="F2356" t="s">
        <v>114</v>
      </c>
      <c r="G2356" t="s">
        <v>45</v>
      </c>
      <c r="H2356" t="s">
        <v>46</v>
      </c>
      <c r="I2356" t="s">
        <v>2759</v>
      </c>
      <c r="J2356" t="s">
        <v>2760</v>
      </c>
      <c r="K2356" t="s">
        <v>2760</v>
      </c>
      <c r="L2356">
        <v>1</v>
      </c>
      <c r="M2356" s="1">
        <v>31048</v>
      </c>
      <c r="N2356" s="2">
        <v>31048</v>
      </c>
      <c r="O2356" t="s">
        <v>4256</v>
      </c>
      <c r="P2356">
        <v>1985</v>
      </c>
      <c r="Q2356" s="1">
        <v>38231</v>
      </c>
      <c r="R2356" s="1">
        <v>38231</v>
      </c>
      <c r="S2356">
        <v>0</v>
      </c>
      <c r="T2356">
        <v>0</v>
      </c>
      <c r="U2356">
        <v>0</v>
      </c>
      <c r="V2356">
        <v>0</v>
      </c>
      <c r="W2356">
        <v>0</v>
      </c>
      <c r="X2356">
        <v>0</v>
      </c>
      <c r="Y2356">
        <v>0</v>
      </c>
      <c r="Z2356">
        <v>0</v>
      </c>
      <c r="AA2356">
        <v>0</v>
      </c>
      <c r="AB2356">
        <v>0</v>
      </c>
      <c r="AC2356">
        <v>0</v>
      </c>
      <c r="AD2356">
        <v>0</v>
      </c>
      <c r="AE2356">
        <v>0</v>
      </c>
      <c r="AF2356">
        <v>0</v>
      </c>
      <c r="AG2356">
        <v>0</v>
      </c>
      <c r="AH2356">
        <v>0</v>
      </c>
      <c r="AI2356">
        <v>0</v>
      </c>
      <c r="AJ2356">
        <v>0</v>
      </c>
      <c r="AK2356">
        <v>0</v>
      </c>
      <c r="AL2356">
        <v>0</v>
      </c>
      <c r="AM2356">
        <v>0</v>
      </c>
    </row>
    <row r="2357" spans="1:39" x14ac:dyDescent="0.45">
      <c r="A2357" t="s">
        <v>10288</v>
      </c>
      <c r="B2357" t="s">
        <v>10289</v>
      </c>
      <c r="C2357" t="s">
        <v>10290</v>
      </c>
      <c r="D2357" t="s">
        <v>774</v>
      </c>
      <c r="E2357" t="s">
        <v>775</v>
      </c>
      <c r="F2357" t="s">
        <v>2526</v>
      </c>
      <c r="G2357" t="s">
        <v>57</v>
      </c>
      <c r="H2357" t="s">
        <v>46</v>
      </c>
      <c r="I2357" t="s">
        <v>299</v>
      </c>
      <c r="J2357" t="s">
        <v>300</v>
      </c>
      <c r="K2357" t="s">
        <v>10291</v>
      </c>
      <c r="L2357">
        <v>1</v>
      </c>
      <c r="M2357" s="1">
        <v>31778</v>
      </c>
      <c r="N2357" s="2">
        <v>31778</v>
      </c>
      <c r="O2357" t="s">
        <v>2187</v>
      </c>
      <c r="P2357">
        <v>1987</v>
      </c>
      <c r="Q2357" s="1">
        <v>41019</v>
      </c>
      <c r="R2357" s="1">
        <v>41019</v>
      </c>
      <c r="S2357">
        <v>0</v>
      </c>
      <c r="T2357">
        <v>0</v>
      </c>
      <c r="U2357">
        <v>0</v>
      </c>
      <c r="V2357">
        <v>0</v>
      </c>
      <c r="W2357">
        <v>0</v>
      </c>
      <c r="X2357">
        <v>25000000</v>
      </c>
      <c r="Y2357">
        <v>0</v>
      </c>
      <c r="Z2357">
        <v>0</v>
      </c>
      <c r="AA2357">
        <v>0</v>
      </c>
      <c r="AB2357">
        <v>0</v>
      </c>
      <c r="AC2357">
        <v>0</v>
      </c>
      <c r="AD2357">
        <v>0</v>
      </c>
      <c r="AE2357">
        <v>0</v>
      </c>
      <c r="AF2357">
        <v>0</v>
      </c>
      <c r="AG2357">
        <v>0</v>
      </c>
      <c r="AH2357">
        <v>0</v>
      </c>
      <c r="AI2357">
        <v>0</v>
      </c>
      <c r="AJ2357">
        <v>0</v>
      </c>
      <c r="AK2357">
        <v>0</v>
      </c>
      <c r="AL2357">
        <v>0</v>
      </c>
      <c r="AM2357">
        <v>0</v>
      </c>
    </row>
    <row r="2358" spans="1:39" x14ac:dyDescent="0.45">
      <c r="A2358" t="s">
        <v>10292</v>
      </c>
      <c r="B2358" t="s">
        <v>10293</v>
      </c>
      <c r="C2358" t="s">
        <v>10294</v>
      </c>
      <c r="D2358" t="s">
        <v>107</v>
      </c>
      <c r="E2358" t="s">
        <v>108</v>
      </c>
      <c r="F2358" t="s">
        <v>10295</v>
      </c>
      <c r="G2358" t="s">
        <v>57</v>
      </c>
      <c r="H2358" t="s">
        <v>46</v>
      </c>
      <c r="I2358" t="s">
        <v>115</v>
      </c>
      <c r="J2358" t="s">
        <v>334</v>
      </c>
      <c r="K2358" t="s">
        <v>334</v>
      </c>
      <c r="L2358">
        <v>2</v>
      </c>
      <c r="M2358" s="1">
        <v>40909</v>
      </c>
      <c r="N2358" s="2">
        <v>40909</v>
      </c>
      <c r="O2358" t="s">
        <v>132</v>
      </c>
      <c r="P2358">
        <v>2012</v>
      </c>
      <c r="Q2358" s="1">
        <v>41287</v>
      </c>
      <c r="R2358" s="1">
        <v>41816</v>
      </c>
      <c r="S2358">
        <v>1765000</v>
      </c>
      <c r="T2358">
        <v>0</v>
      </c>
      <c r="U2358">
        <v>0</v>
      </c>
      <c r="V2358">
        <v>0</v>
      </c>
      <c r="W2358">
        <v>0</v>
      </c>
      <c r="X2358">
        <v>0</v>
      </c>
      <c r="Y2358">
        <v>0</v>
      </c>
      <c r="Z2358">
        <v>0</v>
      </c>
      <c r="AA2358">
        <v>0</v>
      </c>
      <c r="AB2358">
        <v>0</v>
      </c>
      <c r="AC2358">
        <v>0</v>
      </c>
      <c r="AD2358">
        <v>0</v>
      </c>
      <c r="AE2358">
        <v>0</v>
      </c>
      <c r="AF2358">
        <v>0</v>
      </c>
      <c r="AG2358">
        <v>0</v>
      </c>
      <c r="AH2358">
        <v>0</v>
      </c>
      <c r="AI2358">
        <v>0</v>
      </c>
      <c r="AJ2358">
        <v>0</v>
      </c>
      <c r="AK2358">
        <v>0</v>
      </c>
      <c r="AL2358">
        <v>0</v>
      </c>
      <c r="AM2358">
        <v>0</v>
      </c>
    </row>
    <row r="2359" spans="1:39" x14ac:dyDescent="0.45">
      <c r="A2359" t="s">
        <v>10296</v>
      </c>
      <c r="B2359" t="s">
        <v>10297</v>
      </c>
      <c r="D2359" t="s">
        <v>154</v>
      </c>
      <c r="E2359" t="s">
        <v>155</v>
      </c>
      <c r="F2359" t="s">
        <v>114</v>
      </c>
      <c r="G2359" t="s">
        <v>57</v>
      </c>
      <c r="H2359" t="s">
        <v>46</v>
      </c>
      <c r="I2359" t="s">
        <v>47</v>
      </c>
      <c r="J2359" t="s">
        <v>611</v>
      </c>
      <c r="K2359" t="s">
        <v>1200</v>
      </c>
      <c r="L2359">
        <v>1</v>
      </c>
      <c r="M2359" s="1">
        <v>41478</v>
      </c>
      <c r="N2359" s="2">
        <v>41456</v>
      </c>
      <c r="O2359" t="s">
        <v>276</v>
      </c>
      <c r="P2359">
        <v>2013</v>
      </c>
      <c r="Q2359" s="1">
        <v>41843</v>
      </c>
      <c r="R2359" s="1">
        <v>41843</v>
      </c>
      <c r="S2359">
        <v>0</v>
      </c>
      <c r="T2359">
        <v>0</v>
      </c>
      <c r="U2359">
        <v>0</v>
      </c>
      <c r="V2359">
        <v>0</v>
      </c>
      <c r="W2359">
        <v>0</v>
      </c>
      <c r="X2359">
        <v>0</v>
      </c>
      <c r="Y2359">
        <v>0</v>
      </c>
      <c r="Z2359">
        <v>0</v>
      </c>
      <c r="AA2359">
        <v>0</v>
      </c>
      <c r="AB2359">
        <v>0</v>
      </c>
      <c r="AC2359">
        <v>0</v>
      </c>
      <c r="AD2359">
        <v>0</v>
      </c>
      <c r="AE2359">
        <v>0</v>
      </c>
      <c r="AF2359">
        <v>0</v>
      </c>
      <c r="AG2359">
        <v>0</v>
      </c>
      <c r="AH2359">
        <v>0</v>
      </c>
      <c r="AI2359">
        <v>0</v>
      </c>
      <c r="AJ2359">
        <v>0</v>
      </c>
      <c r="AK2359">
        <v>0</v>
      </c>
      <c r="AL2359">
        <v>0</v>
      </c>
      <c r="AM2359">
        <v>0</v>
      </c>
    </row>
    <row r="2360" spans="1:39" x14ac:dyDescent="0.45">
      <c r="A2360" t="s">
        <v>10298</v>
      </c>
      <c r="B2360" t="s">
        <v>10299</v>
      </c>
      <c r="C2360" t="s">
        <v>10300</v>
      </c>
      <c r="D2360" t="s">
        <v>161</v>
      </c>
      <c r="E2360" t="s">
        <v>162</v>
      </c>
      <c r="F2360" t="s">
        <v>10301</v>
      </c>
      <c r="G2360" t="s">
        <v>57</v>
      </c>
      <c r="L2360">
        <v>1</v>
      </c>
      <c r="M2360" s="1">
        <v>35796</v>
      </c>
      <c r="N2360" s="2">
        <v>35796</v>
      </c>
      <c r="O2360" t="s">
        <v>709</v>
      </c>
      <c r="P2360">
        <v>1998</v>
      </c>
      <c r="Q2360" s="1">
        <v>40452</v>
      </c>
      <c r="R2360" s="1">
        <v>40452</v>
      </c>
      <c r="S2360">
        <v>0</v>
      </c>
      <c r="T2360">
        <v>7473841</v>
      </c>
      <c r="U2360">
        <v>0</v>
      </c>
      <c r="V2360">
        <v>0</v>
      </c>
      <c r="W2360">
        <v>0</v>
      </c>
      <c r="X2360">
        <v>0</v>
      </c>
      <c r="Y2360">
        <v>0</v>
      </c>
      <c r="Z2360">
        <v>0</v>
      </c>
      <c r="AA2360">
        <v>0</v>
      </c>
      <c r="AB2360">
        <v>0</v>
      </c>
      <c r="AC2360">
        <v>0</v>
      </c>
      <c r="AD2360">
        <v>0</v>
      </c>
      <c r="AE2360">
        <v>0</v>
      </c>
      <c r="AF2360">
        <v>7473841</v>
      </c>
      <c r="AG2360">
        <v>0</v>
      </c>
      <c r="AH2360">
        <v>0</v>
      </c>
      <c r="AI2360">
        <v>0</v>
      </c>
      <c r="AJ2360">
        <v>0</v>
      </c>
      <c r="AK2360">
        <v>0</v>
      </c>
      <c r="AL2360">
        <v>0</v>
      </c>
      <c r="AM2360">
        <v>0</v>
      </c>
    </row>
    <row r="2361" spans="1:39" x14ac:dyDescent="0.45">
      <c r="A2361" t="s">
        <v>10302</v>
      </c>
      <c r="B2361" t="s">
        <v>10303</v>
      </c>
      <c r="C2361" t="s">
        <v>10304</v>
      </c>
      <c r="D2361" t="s">
        <v>10305</v>
      </c>
      <c r="E2361" t="s">
        <v>1010</v>
      </c>
      <c r="F2361" t="s">
        <v>10306</v>
      </c>
      <c r="G2361" t="s">
        <v>57</v>
      </c>
      <c r="H2361" t="s">
        <v>655</v>
      </c>
      <c r="J2361" t="s">
        <v>1470</v>
      </c>
      <c r="K2361" t="s">
        <v>1470</v>
      </c>
      <c r="L2361">
        <v>2</v>
      </c>
      <c r="M2361" s="1">
        <v>36800</v>
      </c>
      <c r="N2361" s="2">
        <v>36800</v>
      </c>
      <c r="O2361" t="s">
        <v>626</v>
      </c>
      <c r="P2361">
        <v>2000</v>
      </c>
      <c r="Q2361" s="1">
        <v>36941</v>
      </c>
      <c r="R2361" s="1">
        <v>37396</v>
      </c>
      <c r="S2361">
        <v>0</v>
      </c>
      <c r="T2361">
        <v>6779357</v>
      </c>
      <c r="U2361">
        <v>0</v>
      </c>
      <c r="V2361">
        <v>0</v>
      </c>
      <c r="W2361">
        <v>0</v>
      </c>
      <c r="X2361">
        <v>0</v>
      </c>
      <c r="Y2361">
        <v>0</v>
      </c>
      <c r="Z2361">
        <v>0</v>
      </c>
      <c r="AA2361">
        <v>0</v>
      </c>
      <c r="AB2361">
        <v>0</v>
      </c>
      <c r="AC2361">
        <v>0</v>
      </c>
      <c r="AD2361">
        <v>0</v>
      </c>
      <c r="AE2361">
        <v>0</v>
      </c>
      <c r="AF2361">
        <v>2178357</v>
      </c>
      <c r="AG2361">
        <v>4601000</v>
      </c>
      <c r="AH2361">
        <v>0</v>
      </c>
      <c r="AI2361">
        <v>0</v>
      </c>
      <c r="AJ2361">
        <v>0</v>
      </c>
      <c r="AK2361">
        <v>0</v>
      </c>
      <c r="AL2361">
        <v>0</v>
      </c>
      <c r="AM2361">
        <v>0</v>
      </c>
    </row>
    <row r="2362" spans="1:39" x14ac:dyDescent="0.45">
      <c r="A2362" t="s">
        <v>10307</v>
      </c>
      <c r="B2362" t="s">
        <v>10308</v>
      </c>
      <c r="C2362" t="s">
        <v>10309</v>
      </c>
      <c r="D2362" t="s">
        <v>2191</v>
      </c>
      <c r="E2362" t="s">
        <v>2192</v>
      </c>
      <c r="F2362" t="s">
        <v>1047</v>
      </c>
      <c r="G2362" t="s">
        <v>101</v>
      </c>
      <c r="H2362" t="s">
        <v>46</v>
      </c>
      <c r="I2362" t="s">
        <v>91</v>
      </c>
      <c r="J2362" t="s">
        <v>3483</v>
      </c>
      <c r="K2362" t="s">
        <v>3484</v>
      </c>
      <c r="L2362">
        <v>1</v>
      </c>
      <c r="M2362" s="1">
        <v>26299</v>
      </c>
      <c r="N2362" s="2">
        <v>26299</v>
      </c>
      <c r="O2362" t="s">
        <v>3065</v>
      </c>
      <c r="P2362">
        <v>1972</v>
      </c>
      <c r="Q2362" s="1">
        <v>38618</v>
      </c>
      <c r="R2362" s="1">
        <v>38618</v>
      </c>
      <c r="S2362">
        <v>0</v>
      </c>
      <c r="T2362">
        <v>5000000</v>
      </c>
      <c r="U2362">
        <v>0</v>
      </c>
      <c r="V2362">
        <v>0</v>
      </c>
      <c r="W2362">
        <v>0</v>
      </c>
      <c r="X2362">
        <v>0</v>
      </c>
      <c r="Y2362">
        <v>0</v>
      </c>
      <c r="Z2362">
        <v>0</v>
      </c>
      <c r="AA2362">
        <v>0</v>
      </c>
      <c r="AB2362">
        <v>0</v>
      </c>
      <c r="AC2362">
        <v>0</v>
      </c>
      <c r="AD2362">
        <v>0</v>
      </c>
      <c r="AE2362">
        <v>0</v>
      </c>
      <c r="AF2362">
        <v>0</v>
      </c>
      <c r="AG2362">
        <v>0</v>
      </c>
      <c r="AH2362">
        <v>0</v>
      </c>
      <c r="AI2362">
        <v>0</v>
      </c>
      <c r="AJ2362">
        <v>0</v>
      </c>
      <c r="AK2362">
        <v>0</v>
      </c>
      <c r="AL2362">
        <v>0</v>
      </c>
      <c r="AM2362">
        <v>0</v>
      </c>
    </row>
    <row r="2363" spans="1:39" x14ac:dyDescent="0.45">
      <c r="A2363" t="s">
        <v>10310</v>
      </c>
      <c r="B2363" t="s">
        <v>10311</v>
      </c>
      <c r="F2363" t="s">
        <v>10312</v>
      </c>
      <c r="G2363" t="s">
        <v>57</v>
      </c>
      <c r="L2363">
        <v>1</v>
      </c>
      <c r="Q2363" s="1">
        <v>41953</v>
      </c>
      <c r="R2363" s="1">
        <v>41953</v>
      </c>
      <c r="S2363">
        <v>0</v>
      </c>
      <c r="T2363">
        <v>0</v>
      </c>
      <c r="U2363">
        <v>0</v>
      </c>
      <c r="V2363">
        <v>292432833</v>
      </c>
      <c r="W2363">
        <v>0</v>
      </c>
      <c r="X2363">
        <v>0</v>
      </c>
      <c r="Y2363">
        <v>0</v>
      </c>
      <c r="Z2363">
        <v>0</v>
      </c>
      <c r="AA2363">
        <v>0</v>
      </c>
      <c r="AB2363">
        <v>0</v>
      </c>
      <c r="AC2363">
        <v>0</v>
      </c>
      <c r="AD2363">
        <v>0</v>
      </c>
      <c r="AE2363">
        <v>0</v>
      </c>
      <c r="AF2363">
        <v>0</v>
      </c>
      <c r="AG2363">
        <v>0</v>
      </c>
      <c r="AH2363">
        <v>0</v>
      </c>
      <c r="AI2363">
        <v>0</v>
      </c>
      <c r="AJ2363">
        <v>0</v>
      </c>
      <c r="AK2363">
        <v>0</v>
      </c>
      <c r="AL2363">
        <v>0</v>
      </c>
      <c r="AM2363">
        <v>0</v>
      </c>
    </row>
    <row r="2364" spans="1:39" x14ac:dyDescent="0.45">
      <c r="A2364" t="s">
        <v>10313</v>
      </c>
      <c r="B2364" t="s">
        <v>10314</v>
      </c>
      <c r="C2364" t="s">
        <v>10315</v>
      </c>
      <c r="D2364" t="s">
        <v>54</v>
      </c>
      <c r="E2364" t="s">
        <v>55</v>
      </c>
      <c r="F2364" t="s">
        <v>222</v>
      </c>
      <c r="G2364" t="s">
        <v>57</v>
      </c>
      <c r="H2364" t="s">
        <v>223</v>
      </c>
      <c r="J2364" t="s">
        <v>224</v>
      </c>
      <c r="K2364" t="s">
        <v>224</v>
      </c>
      <c r="L2364">
        <v>1</v>
      </c>
      <c r="M2364" s="1">
        <v>39448</v>
      </c>
      <c r="N2364" s="2">
        <v>39448</v>
      </c>
      <c r="O2364" t="s">
        <v>181</v>
      </c>
      <c r="P2364">
        <v>2008</v>
      </c>
      <c r="Q2364" s="1">
        <v>39888</v>
      </c>
      <c r="R2364" s="1">
        <v>39888</v>
      </c>
      <c r="S2364">
        <v>0</v>
      </c>
      <c r="T2364">
        <v>10000000</v>
      </c>
      <c r="U2364">
        <v>0</v>
      </c>
      <c r="V2364">
        <v>0</v>
      </c>
      <c r="W2364">
        <v>0</v>
      </c>
      <c r="X2364">
        <v>0</v>
      </c>
      <c r="Y2364">
        <v>0</v>
      </c>
      <c r="Z2364">
        <v>0</v>
      </c>
      <c r="AA2364">
        <v>0</v>
      </c>
      <c r="AB2364">
        <v>0</v>
      </c>
      <c r="AC2364">
        <v>0</v>
      </c>
      <c r="AD2364">
        <v>0</v>
      </c>
      <c r="AE2364">
        <v>0</v>
      </c>
      <c r="AF2364">
        <v>0</v>
      </c>
      <c r="AG2364">
        <v>0</v>
      </c>
      <c r="AH2364">
        <v>0</v>
      </c>
      <c r="AI2364">
        <v>0</v>
      </c>
      <c r="AJ2364">
        <v>0</v>
      </c>
      <c r="AK2364">
        <v>0</v>
      </c>
      <c r="AL2364">
        <v>0</v>
      </c>
      <c r="AM2364">
        <v>0</v>
      </c>
    </row>
    <row r="2365" spans="1:39" x14ac:dyDescent="0.45">
      <c r="A2365" t="s">
        <v>10316</v>
      </c>
      <c r="B2365" t="s">
        <v>10317</v>
      </c>
      <c r="C2365" t="s">
        <v>10318</v>
      </c>
      <c r="D2365" t="s">
        <v>755</v>
      </c>
      <c r="E2365" t="s">
        <v>756</v>
      </c>
      <c r="F2365" t="s">
        <v>10319</v>
      </c>
      <c r="G2365" t="s">
        <v>57</v>
      </c>
      <c r="H2365" t="s">
        <v>46</v>
      </c>
      <c r="I2365" t="s">
        <v>58</v>
      </c>
      <c r="J2365" t="s">
        <v>1223</v>
      </c>
      <c r="K2365" t="s">
        <v>1223</v>
      </c>
      <c r="L2365">
        <v>1</v>
      </c>
      <c r="Q2365" s="1">
        <v>39928</v>
      </c>
      <c r="R2365" s="1">
        <v>39928</v>
      </c>
      <c r="S2365">
        <v>0</v>
      </c>
      <c r="T2365">
        <v>4541187</v>
      </c>
      <c r="U2365">
        <v>0</v>
      </c>
      <c r="V2365">
        <v>0</v>
      </c>
      <c r="W2365">
        <v>0</v>
      </c>
      <c r="X2365">
        <v>0</v>
      </c>
      <c r="Y2365">
        <v>0</v>
      </c>
      <c r="Z2365">
        <v>0</v>
      </c>
      <c r="AA2365">
        <v>0</v>
      </c>
      <c r="AB2365">
        <v>0</v>
      </c>
      <c r="AC2365">
        <v>0</v>
      </c>
      <c r="AD2365">
        <v>0</v>
      </c>
      <c r="AE2365">
        <v>0</v>
      </c>
      <c r="AF2365">
        <v>0</v>
      </c>
      <c r="AG2365">
        <v>0</v>
      </c>
      <c r="AH2365">
        <v>0</v>
      </c>
      <c r="AI2365">
        <v>0</v>
      </c>
      <c r="AJ2365">
        <v>0</v>
      </c>
      <c r="AK2365">
        <v>0</v>
      </c>
      <c r="AL2365">
        <v>0</v>
      </c>
      <c r="AM2365">
        <v>0</v>
      </c>
    </row>
    <row r="2366" spans="1:39" x14ac:dyDescent="0.45">
      <c r="A2366" t="s">
        <v>10320</v>
      </c>
      <c r="B2366" t="s">
        <v>10321</v>
      </c>
      <c r="C2366" t="s">
        <v>10322</v>
      </c>
      <c r="D2366" t="s">
        <v>293</v>
      </c>
      <c r="E2366" t="s">
        <v>294</v>
      </c>
      <c r="F2366" t="s">
        <v>1329</v>
      </c>
      <c r="G2366" t="s">
        <v>101</v>
      </c>
      <c r="H2366" t="s">
        <v>46</v>
      </c>
      <c r="I2366" t="s">
        <v>169</v>
      </c>
      <c r="J2366" t="s">
        <v>641</v>
      </c>
      <c r="K2366" t="s">
        <v>642</v>
      </c>
      <c r="L2366">
        <v>1</v>
      </c>
      <c r="Q2366" s="1">
        <v>39146</v>
      </c>
      <c r="R2366" s="1">
        <v>39146</v>
      </c>
      <c r="S2366">
        <v>0</v>
      </c>
      <c r="T2366">
        <v>1700000</v>
      </c>
      <c r="U2366">
        <v>0</v>
      </c>
      <c r="V2366">
        <v>0</v>
      </c>
      <c r="W2366">
        <v>0</v>
      </c>
      <c r="X2366">
        <v>0</v>
      </c>
      <c r="Y2366">
        <v>0</v>
      </c>
      <c r="Z2366">
        <v>0</v>
      </c>
      <c r="AA2366">
        <v>0</v>
      </c>
      <c r="AB2366">
        <v>0</v>
      </c>
      <c r="AC2366">
        <v>0</v>
      </c>
      <c r="AD2366">
        <v>0</v>
      </c>
      <c r="AE2366">
        <v>0</v>
      </c>
      <c r="AF2366">
        <v>1700000</v>
      </c>
      <c r="AG2366">
        <v>0</v>
      </c>
      <c r="AH2366">
        <v>0</v>
      </c>
      <c r="AI2366">
        <v>0</v>
      </c>
      <c r="AJ2366">
        <v>0</v>
      </c>
      <c r="AK2366">
        <v>0</v>
      </c>
      <c r="AL2366">
        <v>0</v>
      </c>
      <c r="AM2366">
        <v>0</v>
      </c>
    </row>
    <row r="2367" spans="1:39" x14ac:dyDescent="0.45">
      <c r="A2367" t="s">
        <v>10323</v>
      </c>
      <c r="B2367" t="s">
        <v>10324</v>
      </c>
      <c r="C2367" t="s">
        <v>10325</v>
      </c>
      <c r="D2367" t="s">
        <v>1757</v>
      </c>
      <c r="E2367" t="s">
        <v>1758</v>
      </c>
      <c r="F2367" t="s">
        <v>10326</v>
      </c>
      <c r="G2367" t="s">
        <v>57</v>
      </c>
      <c r="H2367" t="s">
        <v>46</v>
      </c>
      <c r="I2367" t="s">
        <v>58</v>
      </c>
      <c r="J2367" t="s">
        <v>198</v>
      </c>
      <c r="K2367" t="s">
        <v>731</v>
      </c>
      <c r="L2367">
        <v>2</v>
      </c>
      <c r="M2367" s="1">
        <v>40909</v>
      </c>
      <c r="N2367" s="2">
        <v>40909</v>
      </c>
      <c r="O2367" t="s">
        <v>132</v>
      </c>
      <c r="P2367">
        <v>2012</v>
      </c>
      <c r="Q2367" s="1">
        <v>41334</v>
      </c>
      <c r="R2367" s="1">
        <v>41425</v>
      </c>
      <c r="S2367">
        <v>0</v>
      </c>
      <c r="T2367">
        <v>255000</v>
      </c>
      <c r="U2367">
        <v>0</v>
      </c>
      <c r="V2367">
        <v>0</v>
      </c>
      <c r="W2367">
        <v>0</v>
      </c>
      <c r="X2367">
        <v>0</v>
      </c>
      <c r="Y2367">
        <v>0</v>
      </c>
      <c r="Z2367">
        <v>0</v>
      </c>
      <c r="AA2367">
        <v>0</v>
      </c>
      <c r="AB2367">
        <v>0</v>
      </c>
      <c r="AC2367">
        <v>0</v>
      </c>
      <c r="AD2367">
        <v>0</v>
      </c>
      <c r="AE2367">
        <v>0</v>
      </c>
      <c r="AF2367">
        <v>0</v>
      </c>
      <c r="AG2367">
        <v>0</v>
      </c>
      <c r="AH2367">
        <v>0</v>
      </c>
      <c r="AI2367">
        <v>0</v>
      </c>
      <c r="AJ2367">
        <v>0</v>
      </c>
      <c r="AK2367">
        <v>0</v>
      </c>
      <c r="AL2367">
        <v>0</v>
      </c>
      <c r="AM2367">
        <v>0</v>
      </c>
    </row>
    <row r="2368" spans="1:39" x14ac:dyDescent="0.45">
      <c r="A2368" t="s">
        <v>10327</v>
      </c>
      <c r="B2368" t="s">
        <v>10328</v>
      </c>
      <c r="C2368" t="s">
        <v>10329</v>
      </c>
      <c r="D2368" t="s">
        <v>293</v>
      </c>
      <c r="E2368" t="s">
        <v>294</v>
      </c>
      <c r="F2368" t="s">
        <v>10330</v>
      </c>
      <c r="G2368" t="s">
        <v>57</v>
      </c>
      <c r="H2368" t="s">
        <v>74</v>
      </c>
      <c r="J2368" t="s">
        <v>2971</v>
      </c>
      <c r="K2368" t="s">
        <v>10331</v>
      </c>
      <c r="L2368">
        <v>1</v>
      </c>
      <c r="Q2368" s="1">
        <v>38473</v>
      </c>
      <c r="R2368" s="1">
        <v>38473</v>
      </c>
      <c r="S2368">
        <v>0</v>
      </c>
      <c r="T2368">
        <v>1840000</v>
      </c>
      <c r="U2368">
        <v>0</v>
      </c>
      <c r="V2368">
        <v>0</v>
      </c>
      <c r="W2368">
        <v>0</v>
      </c>
      <c r="X2368">
        <v>0</v>
      </c>
      <c r="Y2368">
        <v>0</v>
      </c>
      <c r="Z2368">
        <v>0</v>
      </c>
      <c r="AA2368">
        <v>0</v>
      </c>
      <c r="AB2368">
        <v>0</v>
      </c>
      <c r="AC2368">
        <v>0</v>
      </c>
      <c r="AD2368">
        <v>0</v>
      </c>
      <c r="AE2368">
        <v>0</v>
      </c>
      <c r="AF2368">
        <v>0</v>
      </c>
      <c r="AG2368">
        <v>0</v>
      </c>
      <c r="AH2368">
        <v>0</v>
      </c>
      <c r="AI2368">
        <v>0</v>
      </c>
      <c r="AJ2368">
        <v>0</v>
      </c>
      <c r="AK2368">
        <v>0</v>
      </c>
      <c r="AL2368">
        <v>0</v>
      </c>
      <c r="AM2368">
        <v>0</v>
      </c>
    </row>
    <row r="2369" spans="1:39" x14ac:dyDescent="0.45">
      <c r="A2369" t="s">
        <v>10332</v>
      </c>
      <c r="B2369" t="s">
        <v>10333</v>
      </c>
      <c r="C2369" t="s">
        <v>10334</v>
      </c>
      <c r="D2369" t="s">
        <v>10335</v>
      </c>
      <c r="E2369" t="s">
        <v>10336</v>
      </c>
      <c r="F2369" t="s">
        <v>73</v>
      </c>
      <c r="G2369" t="s">
        <v>57</v>
      </c>
      <c r="H2369" t="s">
        <v>74</v>
      </c>
      <c r="J2369" t="s">
        <v>75</v>
      </c>
      <c r="K2369" t="s">
        <v>75</v>
      </c>
      <c r="L2369">
        <v>1</v>
      </c>
      <c r="Q2369" s="1">
        <v>40099</v>
      </c>
      <c r="R2369" s="1">
        <v>40099</v>
      </c>
      <c r="S2369">
        <v>0</v>
      </c>
      <c r="T2369">
        <v>1500000</v>
      </c>
      <c r="U2369">
        <v>0</v>
      </c>
      <c r="V2369">
        <v>0</v>
      </c>
      <c r="W2369">
        <v>0</v>
      </c>
      <c r="X2369">
        <v>0</v>
      </c>
      <c r="Y2369">
        <v>0</v>
      </c>
      <c r="Z2369">
        <v>0</v>
      </c>
      <c r="AA2369">
        <v>0</v>
      </c>
      <c r="AB2369">
        <v>0</v>
      </c>
      <c r="AC2369">
        <v>0</v>
      </c>
      <c r="AD2369">
        <v>0</v>
      </c>
      <c r="AE2369">
        <v>0</v>
      </c>
      <c r="AF2369">
        <v>1500000</v>
      </c>
      <c r="AG2369">
        <v>0</v>
      </c>
      <c r="AH2369">
        <v>0</v>
      </c>
      <c r="AI2369">
        <v>0</v>
      </c>
      <c r="AJ2369">
        <v>0</v>
      </c>
      <c r="AK2369">
        <v>0</v>
      </c>
      <c r="AL2369">
        <v>0</v>
      </c>
      <c r="AM2369">
        <v>0</v>
      </c>
    </row>
    <row r="2370" spans="1:39" x14ac:dyDescent="0.45">
      <c r="A2370" t="s">
        <v>10337</v>
      </c>
      <c r="B2370" t="s">
        <v>10338</v>
      </c>
      <c r="C2370" t="s">
        <v>10339</v>
      </c>
      <c r="D2370" t="s">
        <v>293</v>
      </c>
      <c r="E2370" t="s">
        <v>294</v>
      </c>
      <c r="F2370" t="s">
        <v>671</v>
      </c>
      <c r="G2370" t="s">
        <v>57</v>
      </c>
      <c r="H2370" t="s">
        <v>1146</v>
      </c>
      <c r="J2370" t="s">
        <v>1549</v>
      </c>
      <c r="K2370" t="s">
        <v>10340</v>
      </c>
      <c r="L2370">
        <v>1</v>
      </c>
      <c r="M2370" s="1">
        <v>38353</v>
      </c>
      <c r="N2370" s="2">
        <v>38353</v>
      </c>
      <c r="O2370" t="s">
        <v>464</v>
      </c>
      <c r="P2370">
        <v>2005</v>
      </c>
      <c r="Q2370" s="1">
        <v>40220</v>
      </c>
      <c r="R2370" s="1">
        <v>40220</v>
      </c>
      <c r="S2370">
        <v>0</v>
      </c>
      <c r="T2370">
        <v>2800000</v>
      </c>
      <c r="U2370">
        <v>0</v>
      </c>
      <c r="V2370">
        <v>0</v>
      </c>
      <c r="W2370">
        <v>0</v>
      </c>
      <c r="X2370">
        <v>0</v>
      </c>
      <c r="Y2370">
        <v>0</v>
      </c>
      <c r="Z2370">
        <v>0</v>
      </c>
      <c r="AA2370">
        <v>0</v>
      </c>
      <c r="AB2370">
        <v>0</v>
      </c>
      <c r="AC2370">
        <v>0</v>
      </c>
      <c r="AD2370">
        <v>0</v>
      </c>
      <c r="AE2370">
        <v>0</v>
      </c>
      <c r="AF2370">
        <v>2800000</v>
      </c>
      <c r="AG2370">
        <v>0</v>
      </c>
      <c r="AH2370">
        <v>0</v>
      </c>
      <c r="AI2370">
        <v>0</v>
      </c>
      <c r="AJ2370">
        <v>0</v>
      </c>
      <c r="AK2370">
        <v>0</v>
      </c>
      <c r="AL2370">
        <v>0</v>
      </c>
      <c r="AM2370">
        <v>0</v>
      </c>
    </row>
    <row r="2371" spans="1:39" x14ac:dyDescent="0.45">
      <c r="A2371" t="s">
        <v>10341</v>
      </c>
      <c r="B2371" t="s">
        <v>10342</v>
      </c>
      <c r="C2371" t="s">
        <v>10343</v>
      </c>
      <c r="D2371" t="s">
        <v>10344</v>
      </c>
      <c r="E2371" t="s">
        <v>1280</v>
      </c>
      <c r="F2371" t="s">
        <v>846</v>
      </c>
      <c r="G2371" t="s">
        <v>57</v>
      </c>
      <c r="H2371" t="s">
        <v>46</v>
      </c>
      <c r="I2371" t="s">
        <v>299</v>
      </c>
      <c r="J2371" t="s">
        <v>2515</v>
      </c>
      <c r="K2371" t="s">
        <v>7252</v>
      </c>
      <c r="L2371">
        <v>1</v>
      </c>
      <c r="M2371" s="1">
        <v>36161</v>
      </c>
      <c r="N2371" s="2">
        <v>36161</v>
      </c>
      <c r="O2371" t="s">
        <v>1121</v>
      </c>
      <c r="P2371">
        <v>1999</v>
      </c>
      <c r="Q2371" s="1">
        <v>38991</v>
      </c>
      <c r="R2371" s="1">
        <v>38991</v>
      </c>
      <c r="S2371">
        <v>1000000</v>
      </c>
      <c r="T2371">
        <v>0</v>
      </c>
      <c r="U2371">
        <v>0</v>
      </c>
      <c r="V2371">
        <v>0</v>
      </c>
      <c r="W2371">
        <v>0</v>
      </c>
      <c r="X2371">
        <v>0</v>
      </c>
      <c r="Y2371">
        <v>0</v>
      </c>
      <c r="Z2371">
        <v>0</v>
      </c>
      <c r="AA2371">
        <v>0</v>
      </c>
      <c r="AB2371">
        <v>0</v>
      </c>
      <c r="AC2371">
        <v>0</v>
      </c>
      <c r="AD2371">
        <v>0</v>
      </c>
      <c r="AE2371">
        <v>0</v>
      </c>
      <c r="AF2371">
        <v>0</v>
      </c>
      <c r="AG2371">
        <v>0</v>
      </c>
      <c r="AH2371">
        <v>0</v>
      </c>
      <c r="AI2371">
        <v>0</v>
      </c>
      <c r="AJ2371">
        <v>0</v>
      </c>
      <c r="AK2371">
        <v>0</v>
      </c>
      <c r="AL2371">
        <v>0</v>
      </c>
      <c r="AM2371">
        <v>0</v>
      </c>
    </row>
    <row r="2372" spans="1:39" x14ac:dyDescent="0.45">
      <c r="A2372" t="s">
        <v>10345</v>
      </c>
      <c r="B2372" t="s">
        <v>10346</v>
      </c>
      <c r="C2372" t="s">
        <v>10347</v>
      </c>
      <c r="D2372" t="s">
        <v>88</v>
      </c>
      <c r="E2372" t="s">
        <v>89</v>
      </c>
      <c r="F2372" t="s">
        <v>714</v>
      </c>
      <c r="G2372" t="s">
        <v>57</v>
      </c>
      <c r="H2372" t="s">
        <v>46</v>
      </c>
      <c r="I2372" t="s">
        <v>267</v>
      </c>
      <c r="J2372" t="s">
        <v>2057</v>
      </c>
      <c r="K2372" t="s">
        <v>10348</v>
      </c>
      <c r="L2372">
        <v>1</v>
      </c>
      <c r="Q2372" s="1">
        <v>41227</v>
      </c>
      <c r="R2372" s="1">
        <v>41227</v>
      </c>
      <c r="S2372">
        <v>0</v>
      </c>
      <c r="T2372">
        <v>250000</v>
      </c>
      <c r="U2372">
        <v>0</v>
      </c>
      <c r="V2372">
        <v>0</v>
      </c>
      <c r="W2372">
        <v>0</v>
      </c>
      <c r="X2372">
        <v>0</v>
      </c>
      <c r="Y2372">
        <v>0</v>
      </c>
      <c r="Z2372">
        <v>0</v>
      </c>
      <c r="AA2372">
        <v>0</v>
      </c>
      <c r="AB2372">
        <v>0</v>
      </c>
      <c r="AC2372">
        <v>0</v>
      </c>
      <c r="AD2372">
        <v>0</v>
      </c>
      <c r="AE2372">
        <v>0</v>
      </c>
      <c r="AF2372">
        <v>0</v>
      </c>
      <c r="AG2372">
        <v>0</v>
      </c>
      <c r="AH2372">
        <v>0</v>
      </c>
      <c r="AI2372">
        <v>0</v>
      </c>
      <c r="AJ2372">
        <v>0</v>
      </c>
      <c r="AK2372">
        <v>0</v>
      </c>
      <c r="AL2372">
        <v>0</v>
      </c>
      <c r="AM2372">
        <v>0</v>
      </c>
    </row>
    <row r="2373" spans="1:39" x14ac:dyDescent="0.45">
      <c r="A2373" t="s">
        <v>10349</v>
      </c>
      <c r="B2373" t="s">
        <v>10350</v>
      </c>
      <c r="C2373" t="s">
        <v>10351</v>
      </c>
      <c r="D2373" t="s">
        <v>2741</v>
      </c>
      <c r="E2373" t="s">
        <v>1841</v>
      </c>
      <c r="F2373" s="3">
        <v>2500</v>
      </c>
      <c r="G2373" t="s">
        <v>57</v>
      </c>
      <c r="H2373" t="s">
        <v>46</v>
      </c>
      <c r="I2373" t="s">
        <v>136</v>
      </c>
      <c r="J2373" t="s">
        <v>1672</v>
      </c>
      <c r="K2373" t="s">
        <v>1672</v>
      </c>
      <c r="L2373">
        <v>1</v>
      </c>
      <c r="M2373" s="1">
        <v>37316</v>
      </c>
      <c r="N2373" s="2">
        <v>37316</v>
      </c>
      <c r="O2373" t="s">
        <v>554</v>
      </c>
      <c r="P2373">
        <v>2002</v>
      </c>
      <c r="Q2373" s="1">
        <v>41878</v>
      </c>
      <c r="R2373" s="1">
        <v>41878</v>
      </c>
      <c r="S2373">
        <v>0</v>
      </c>
      <c r="T2373">
        <v>0</v>
      </c>
      <c r="U2373">
        <v>2500</v>
      </c>
      <c r="V2373">
        <v>0</v>
      </c>
      <c r="W2373">
        <v>0</v>
      </c>
      <c r="X2373">
        <v>0</v>
      </c>
      <c r="Y2373">
        <v>0</v>
      </c>
      <c r="Z2373">
        <v>0</v>
      </c>
      <c r="AA2373">
        <v>0</v>
      </c>
      <c r="AB2373">
        <v>0</v>
      </c>
      <c r="AC2373">
        <v>0</v>
      </c>
      <c r="AD2373">
        <v>0</v>
      </c>
      <c r="AE2373">
        <v>0</v>
      </c>
      <c r="AF2373">
        <v>0</v>
      </c>
      <c r="AG2373">
        <v>0</v>
      </c>
      <c r="AH2373">
        <v>0</v>
      </c>
      <c r="AI2373">
        <v>0</v>
      </c>
      <c r="AJ2373">
        <v>0</v>
      </c>
      <c r="AK2373">
        <v>0</v>
      </c>
      <c r="AL2373">
        <v>0</v>
      </c>
      <c r="AM2373">
        <v>0</v>
      </c>
    </row>
    <row r="2374" spans="1:39" x14ac:dyDescent="0.45">
      <c r="A2374" t="s">
        <v>10352</v>
      </c>
      <c r="B2374" t="s">
        <v>10353</v>
      </c>
      <c r="C2374" t="s">
        <v>10354</v>
      </c>
      <c r="D2374" t="s">
        <v>10355</v>
      </c>
      <c r="E2374" t="s">
        <v>10356</v>
      </c>
      <c r="F2374" t="s">
        <v>114</v>
      </c>
      <c r="G2374" t="s">
        <v>57</v>
      </c>
      <c r="H2374" t="s">
        <v>46</v>
      </c>
      <c r="I2374" t="s">
        <v>821</v>
      </c>
      <c r="J2374" t="s">
        <v>10357</v>
      </c>
      <c r="K2374" t="s">
        <v>10358</v>
      </c>
      <c r="L2374">
        <v>1</v>
      </c>
      <c r="Q2374" s="1">
        <v>41789</v>
      </c>
      <c r="R2374" s="1">
        <v>41789</v>
      </c>
      <c r="S2374">
        <v>0</v>
      </c>
      <c r="T2374">
        <v>0</v>
      </c>
      <c r="U2374">
        <v>0</v>
      </c>
      <c r="V2374">
        <v>0</v>
      </c>
      <c r="W2374">
        <v>0</v>
      </c>
      <c r="X2374">
        <v>0</v>
      </c>
      <c r="Y2374">
        <v>0</v>
      </c>
      <c r="Z2374">
        <v>0</v>
      </c>
      <c r="AA2374">
        <v>0</v>
      </c>
      <c r="AB2374">
        <v>0</v>
      </c>
      <c r="AC2374">
        <v>0</v>
      </c>
      <c r="AD2374">
        <v>0</v>
      </c>
      <c r="AE2374">
        <v>0</v>
      </c>
      <c r="AF2374">
        <v>0</v>
      </c>
      <c r="AG2374">
        <v>0</v>
      </c>
      <c r="AH2374">
        <v>0</v>
      </c>
      <c r="AI2374">
        <v>0</v>
      </c>
      <c r="AJ2374">
        <v>0</v>
      </c>
      <c r="AK2374">
        <v>0</v>
      </c>
      <c r="AL2374">
        <v>0</v>
      </c>
      <c r="AM2374">
        <v>0</v>
      </c>
    </row>
    <row r="2375" spans="1:39" x14ac:dyDescent="0.45">
      <c r="A2375" t="s">
        <v>10359</v>
      </c>
      <c r="B2375" t="s">
        <v>10360</v>
      </c>
      <c r="C2375" t="s">
        <v>10361</v>
      </c>
      <c r="D2375" t="s">
        <v>10362</v>
      </c>
      <c r="E2375" t="s">
        <v>2206</v>
      </c>
      <c r="F2375" t="s">
        <v>114</v>
      </c>
      <c r="G2375" t="s">
        <v>45</v>
      </c>
      <c r="H2375" t="s">
        <v>46</v>
      </c>
      <c r="I2375" t="s">
        <v>81</v>
      </c>
      <c r="J2375" t="s">
        <v>82</v>
      </c>
      <c r="K2375" t="s">
        <v>2742</v>
      </c>
      <c r="L2375">
        <v>1</v>
      </c>
      <c r="M2375" s="1">
        <v>29952</v>
      </c>
      <c r="N2375" s="2">
        <v>29952</v>
      </c>
      <c r="O2375" t="s">
        <v>10363</v>
      </c>
      <c r="P2375">
        <v>1982</v>
      </c>
      <c r="Q2375" s="1">
        <v>34789</v>
      </c>
      <c r="R2375" s="1">
        <v>34789</v>
      </c>
      <c r="S2375">
        <v>0</v>
      </c>
      <c r="T2375">
        <v>0</v>
      </c>
      <c r="U2375">
        <v>0</v>
      </c>
      <c r="V2375">
        <v>0</v>
      </c>
      <c r="W2375">
        <v>0</v>
      </c>
      <c r="X2375">
        <v>0</v>
      </c>
      <c r="Y2375">
        <v>0</v>
      </c>
      <c r="Z2375">
        <v>0</v>
      </c>
      <c r="AA2375">
        <v>0</v>
      </c>
      <c r="AB2375">
        <v>0</v>
      </c>
      <c r="AC2375">
        <v>0</v>
      </c>
      <c r="AD2375">
        <v>0</v>
      </c>
      <c r="AE2375">
        <v>0</v>
      </c>
      <c r="AF2375">
        <v>0</v>
      </c>
      <c r="AG2375">
        <v>0</v>
      </c>
      <c r="AH2375">
        <v>0</v>
      </c>
      <c r="AI2375">
        <v>0</v>
      </c>
      <c r="AJ2375">
        <v>0</v>
      </c>
      <c r="AK2375">
        <v>0</v>
      </c>
      <c r="AL2375">
        <v>0</v>
      </c>
      <c r="AM2375">
        <v>0</v>
      </c>
    </row>
    <row r="2376" spans="1:39" x14ac:dyDescent="0.45">
      <c r="A2376" t="s">
        <v>10364</v>
      </c>
      <c r="B2376" t="s">
        <v>10365</v>
      </c>
      <c r="C2376" t="s">
        <v>10366</v>
      </c>
      <c r="D2376" t="s">
        <v>10367</v>
      </c>
      <c r="E2376" t="s">
        <v>10368</v>
      </c>
      <c r="F2376" t="s">
        <v>10369</v>
      </c>
      <c r="G2376" t="s">
        <v>57</v>
      </c>
      <c r="H2376" t="s">
        <v>46</v>
      </c>
      <c r="I2376" t="s">
        <v>58</v>
      </c>
      <c r="J2376" t="s">
        <v>198</v>
      </c>
      <c r="K2376" t="s">
        <v>1083</v>
      </c>
      <c r="L2376">
        <v>10</v>
      </c>
      <c r="M2376" s="1">
        <v>37622</v>
      </c>
      <c r="N2376" s="2">
        <v>37622</v>
      </c>
      <c r="O2376" t="s">
        <v>854</v>
      </c>
      <c r="P2376">
        <v>2003</v>
      </c>
      <c r="Q2376" s="1">
        <v>39002</v>
      </c>
      <c r="R2376" s="1">
        <v>40966</v>
      </c>
      <c r="S2376">
        <v>0</v>
      </c>
      <c r="T2376">
        <v>288261943</v>
      </c>
      <c r="U2376">
        <v>0</v>
      </c>
      <c r="V2376">
        <v>0</v>
      </c>
      <c r="W2376">
        <v>0</v>
      </c>
      <c r="X2376">
        <v>0</v>
      </c>
      <c r="Y2376">
        <v>0</v>
      </c>
      <c r="Z2376">
        <v>24300000</v>
      </c>
      <c r="AA2376">
        <v>0</v>
      </c>
      <c r="AB2376">
        <v>104478480</v>
      </c>
      <c r="AC2376">
        <v>0</v>
      </c>
      <c r="AD2376">
        <v>0</v>
      </c>
      <c r="AE2376">
        <v>0</v>
      </c>
      <c r="AF2376">
        <v>20000000</v>
      </c>
      <c r="AG2376">
        <v>91000000</v>
      </c>
      <c r="AH2376">
        <v>41750000</v>
      </c>
      <c r="AI2376">
        <v>133154025</v>
      </c>
      <c r="AJ2376">
        <v>0</v>
      </c>
      <c r="AK2376">
        <v>0</v>
      </c>
      <c r="AL2376">
        <v>0</v>
      </c>
      <c r="AM2376">
        <v>0</v>
      </c>
    </row>
    <row r="2377" spans="1:39" x14ac:dyDescent="0.45">
      <c r="A2377" t="s">
        <v>10370</v>
      </c>
      <c r="B2377" t="s">
        <v>10371</v>
      </c>
      <c r="C2377" t="s">
        <v>10372</v>
      </c>
      <c r="D2377" t="s">
        <v>10373</v>
      </c>
      <c r="E2377" t="s">
        <v>89</v>
      </c>
      <c r="F2377" t="s">
        <v>282</v>
      </c>
      <c r="G2377" t="s">
        <v>57</v>
      </c>
      <c r="H2377" t="s">
        <v>46</v>
      </c>
      <c r="I2377" t="s">
        <v>169</v>
      </c>
      <c r="J2377" t="s">
        <v>170</v>
      </c>
      <c r="K2377" t="s">
        <v>170</v>
      </c>
      <c r="L2377">
        <v>1</v>
      </c>
      <c r="M2377" s="1">
        <v>41374</v>
      </c>
      <c r="N2377" s="2">
        <v>41365</v>
      </c>
      <c r="O2377" t="s">
        <v>439</v>
      </c>
      <c r="P2377">
        <v>2013</v>
      </c>
      <c r="Q2377" s="1">
        <v>41610</v>
      </c>
      <c r="R2377" s="1">
        <v>41610</v>
      </c>
      <c r="S2377">
        <v>100000</v>
      </c>
      <c r="T2377">
        <v>0</v>
      </c>
      <c r="U2377">
        <v>0</v>
      </c>
      <c r="V2377">
        <v>0</v>
      </c>
      <c r="W2377">
        <v>0</v>
      </c>
      <c r="X2377">
        <v>0</v>
      </c>
      <c r="Y2377">
        <v>0</v>
      </c>
      <c r="Z2377">
        <v>0</v>
      </c>
      <c r="AA2377">
        <v>0</v>
      </c>
      <c r="AB2377">
        <v>0</v>
      </c>
      <c r="AC2377">
        <v>0</v>
      </c>
      <c r="AD2377">
        <v>0</v>
      </c>
      <c r="AE2377">
        <v>0</v>
      </c>
      <c r="AF2377">
        <v>0</v>
      </c>
      <c r="AG2377">
        <v>0</v>
      </c>
      <c r="AH2377">
        <v>0</v>
      </c>
      <c r="AI2377">
        <v>0</v>
      </c>
      <c r="AJ2377">
        <v>0</v>
      </c>
      <c r="AK2377">
        <v>0</v>
      </c>
      <c r="AL2377">
        <v>0</v>
      </c>
      <c r="AM2377">
        <v>0</v>
      </c>
    </row>
    <row r="2378" spans="1:39" x14ac:dyDescent="0.45">
      <c r="A2378" t="s">
        <v>10374</v>
      </c>
      <c r="B2378" t="s">
        <v>10375</v>
      </c>
      <c r="C2378" t="s">
        <v>10376</v>
      </c>
      <c r="F2378" t="s">
        <v>10377</v>
      </c>
      <c r="G2378" t="s">
        <v>57</v>
      </c>
      <c r="H2378" t="s">
        <v>7164</v>
      </c>
      <c r="J2378" t="s">
        <v>10378</v>
      </c>
      <c r="L2378">
        <v>1</v>
      </c>
      <c r="M2378" s="1">
        <v>12055</v>
      </c>
      <c r="N2378" s="2">
        <v>12055</v>
      </c>
      <c r="O2378" t="s">
        <v>10379</v>
      </c>
      <c r="P2378">
        <v>1933</v>
      </c>
      <c r="Q2378" s="1">
        <v>41911</v>
      </c>
      <c r="R2378" s="1">
        <v>41911</v>
      </c>
      <c r="S2378">
        <v>0</v>
      </c>
      <c r="T2378">
        <v>0</v>
      </c>
      <c r="U2378">
        <v>0</v>
      </c>
      <c r="V2378">
        <v>0</v>
      </c>
      <c r="W2378">
        <v>0</v>
      </c>
      <c r="X2378">
        <v>0</v>
      </c>
      <c r="Y2378">
        <v>0</v>
      </c>
      <c r="Z2378">
        <v>0</v>
      </c>
      <c r="AA2378">
        <v>90000000</v>
      </c>
      <c r="AB2378">
        <v>0</v>
      </c>
      <c r="AC2378">
        <v>0</v>
      </c>
      <c r="AD2378">
        <v>0</v>
      </c>
      <c r="AE2378">
        <v>0</v>
      </c>
      <c r="AF2378">
        <v>0</v>
      </c>
      <c r="AG2378">
        <v>0</v>
      </c>
      <c r="AH2378">
        <v>0</v>
      </c>
      <c r="AI2378">
        <v>0</v>
      </c>
      <c r="AJ2378">
        <v>0</v>
      </c>
      <c r="AK2378">
        <v>0</v>
      </c>
      <c r="AL2378">
        <v>0</v>
      </c>
      <c r="AM2378">
        <v>0</v>
      </c>
    </row>
    <row r="2379" spans="1:39" x14ac:dyDescent="0.45">
      <c r="A2379" t="s">
        <v>10380</v>
      </c>
      <c r="B2379" t="s">
        <v>10381</v>
      </c>
      <c r="D2379" t="s">
        <v>10382</v>
      </c>
      <c r="E2379" t="s">
        <v>10383</v>
      </c>
      <c r="F2379" s="3">
        <v>60000</v>
      </c>
      <c r="G2379" t="s">
        <v>101</v>
      </c>
      <c r="L2379">
        <v>1</v>
      </c>
      <c r="M2379" s="1">
        <v>41692</v>
      </c>
      <c r="N2379" s="2">
        <v>41671</v>
      </c>
      <c r="O2379" t="s">
        <v>84</v>
      </c>
      <c r="P2379">
        <v>2014</v>
      </c>
      <c r="Q2379" s="1">
        <v>41692</v>
      </c>
      <c r="R2379" s="1">
        <v>41692</v>
      </c>
      <c r="S2379">
        <v>60000</v>
      </c>
      <c r="T2379">
        <v>0</v>
      </c>
      <c r="U2379">
        <v>0</v>
      </c>
      <c r="V2379">
        <v>0</v>
      </c>
      <c r="W2379">
        <v>0</v>
      </c>
      <c r="X2379">
        <v>0</v>
      </c>
      <c r="Y2379">
        <v>0</v>
      </c>
      <c r="Z2379">
        <v>0</v>
      </c>
      <c r="AA2379">
        <v>0</v>
      </c>
      <c r="AB2379">
        <v>0</v>
      </c>
      <c r="AC2379">
        <v>0</v>
      </c>
      <c r="AD2379">
        <v>0</v>
      </c>
      <c r="AE2379">
        <v>0</v>
      </c>
      <c r="AF2379">
        <v>0</v>
      </c>
      <c r="AG2379">
        <v>0</v>
      </c>
      <c r="AH2379">
        <v>0</v>
      </c>
      <c r="AI2379">
        <v>0</v>
      </c>
      <c r="AJ2379">
        <v>0</v>
      </c>
      <c r="AK2379">
        <v>0</v>
      </c>
      <c r="AL2379">
        <v>0</v>
      </c>
      <c r="AM2379">
        <v>0</v>
      </c>
    </row>
    <row r="2380" spans="1:39" x14ac:dyDescent="0.45">
      <c r="A2380" t="s">
        <v>10384</v>
      </c>
      <c r="B2380" t="s">
        <v>10385</v>
      </c>
      <c r="D2380" t="s">
        <v>247</v>
      </c>
      <c r="E2380" t="s">
        <v>248</v>
      </c>
      <c r="F2380" t="s">
        <v>10386</v>
      </c>
      <c r="G2380" t="s">
        <v>57</v>
      </c>
      <c r="H2380" t="s">
        <v>46</v>
      </c>
      <c r="I2380" t="s">
        <v>58</v>
      </c>
      <c r="J2380" t="s">
        <v>1223</v>
      </c>
      <c r="K2380" t="s">
        <v>1223</v>
      </c>
      <c r="L2380">
        <v>1</v>
      </c>
      <c r="Q2380" s="1">
        <v>40637</v>
      </c>
      <c r="R2380" s="1">
        <v>40637</v>
      </c>
      <c r="S2380">
        <v>1318297</v>
      </c>
      <c r="T2380">
        <v>0</v>
      </c>
      <c r="U2380">
        <v>0</v>
      </c>
      <c r="V2380">
        <v>0</v>
      </c>
      <c r="W2380">
        <v>0</v>
      </c>
      <c r="X2380">
        <v>0</v>
      </c>
      <c r="Y2380">
        <v>0</v>
      </c>
      <c r="Z2380">
        <v>0</v>
      </c>
      <c r="AA2380">
        <v>0</v>
      </c>
      <c r="AB2380">
        <v>0</v>
      </c>
      <c r="AC2380">
        <v>0</v>
      </c>
      <c r="AD2380">
        <v>0</v>
      </c>
      <c r="AE2380">
        <v>0</v>
      </c>
      <c r="AF2380">
        <v>0</v>
      </c>
      <c r="AG2380">
        <v>0</v>
      </c>
      <c r="AH2380">
        <v>0</v>
      </c>
      <c r="AI2380">
        <v>0</v>
      </c>
      <c r="AJ2380">
        <v>0</v>
      </c>
      <c r="AK2380">
        <v>0</v>
      </c>
      <c r="AL2380">
        <v>0</v>
      </c>
      <c r="AM2380">
        <v>0</v>
      </c>
    </row>
    <row r="2381" spans="1:39" x14ac:dyDescent="0.45">
      <c r="A2381" t="s">
        <v>10387</v>
      </c>
      <c r="B2381" t="s">
        <v>10388</v>
      </c>
      <c r="C2381" t="s">
        <v>10389</v>
      </c>
      <c r="D2381" t="s">
        <v>88</v>
      </c>
      <c r="E2381" t="s">
        <v>89</v>
      </c>
      <c r="F2381" t="s">
        <v>10390</v>
      </c>
      <c r="G2381" t="s">
        <v>57</v>
      </c>
      <c r="H2381" t="s">
        <v>402</v>
      </c>
      <c r="J2381" t="s">
        <v>4286</v>
      </c>
      <c r="K2381" t="s">
        <v>4287</v>
      </c>
      <c r="L2381">
        <v>1</v>
      </c>
      <c r="Q2381" s="1">
        <v>41029</v>
      </c>
      <c r="R2381" s="1">
        <v>41029</v>
      </c>
      <c r="S2381">
        <v>0</v>
      </c>
      <c r="T2381">
        <v>1481639</v>
      </c>
      <c r="U2381">
        <v>0</v>
      </c>
      <c r="V2381">
        <v>0</v>
      </c>
      <c r="W2381">
        <v>0</v>
      </c>
      <c r="X2381">
        <v>0</v>
      </c>
      <c r="Y2381">
        <v>0</v>
      </c>
      <c r="Z2381">
        <v>0</v>
      </c>
      <c r="AA2381">
        <v>0</v>
      </c>
      <c r="AB2381">
        <v>0</v>
      </c>
      <c r="AC2381">
        <v>0</v>
      </c>
      <c r="AD2381">
        <v>0</v>
      </c>
      <c r="AE2381">
        <v>0</v>
      </c>
      <c r="AF2381">
        <v>0</v>
      </c>
      <c r="AG2381">
        <v>0</v>
      </c>
      <c r="AH2381">
        <v>0</v>
      </c>
      <c r="AI2381">
        <v>0</v>
      </c>
      <c r="AJ2381">
        <v>0</v>
      </c>
      <c r="AK2381">
        <v>0</v>
      </c>
      <c r="AL2381">
        <v>0</v>
      </c>
      <c r="AM2381">
        <v>0</v>
      </c>
    </row>
    <row r="2382" spans="1:39" x14ac:dyDescent="0.45">
      <c r="A2382" t="s">
        <v>10391</v>
      </c>
      <c r="B2382" t="s">
        <v>10392</v>
      </c>
      <c r="C2382" t="s">
        <v>10393</v>
      </c>
      <c r="F2382" t="s">
        <v>10394</v>
      </c>
      <c r="G2382" t="s">
        <v>57</v>
      </c>
      <c r="H2382" t="s">
        <v>503</v>
      </c>
      <c r="J2382" t="s">
        <v>504</v>
      </c>
      <c r="K2382" t="s">
        <v>504</v>
      </c>
      <c r="L2382">
        <v>2</v>
      </c>
      <c r="Q2382" s="1">
        <v>39083</v>
      </c>
      <c r="R2382" s="1">
        <v>41609</v>
      </c>
      <c r="S2382">
        <v>0</v>
      </c>
      <c r="T2382">
        <v>1970000</v>
      </c>
      <c r="U2382">
        <v>0</v>
      </c>
      <c r="V2382">
        <v>0</v>
      </c>
      <c r="W2382">
        <v>0</v>
      </c>
      <c r="X2382">
        <v>0</v>
      </c>
      <c r="Y2382">
        <v>0</v>
      </c>
      <c r="Z2382">
        <v>0</v>
      </c>
      <c r="AA2382">
        <v>0</v>
      </c>
      <c r="AB2382">
        <v>0</v>
      </c>
      <c r="AC2382">
        <v>0</v>
      </c>
      <c r="AD2382">
        <v>0</v>
      </c>
      <c r="AE2382">
        <v>0</v>
      </c>
      <c r="AF2382">
        <v>0</v>
      </c>
      <c r="AG2382">
        <v>0</v>
      </c>
      <c r="AH2382">
        <v>0</v>
      </c>
      <c r="AI2382">
        <v>1970000</v>
      </c>
      <c r="AJ2382">
        <v>0</v>
      </c>
      <c r="AK2382">
        <v>0</v>
      </c>
      <c r="AL2382">
        <v>0</v>
      </c>
      <c r="AM2382">
        <v>0</v>
      </c>
    </row>
    <row r="2383" spans="1:39" x14ac:dyDescent="0.45">
      <c r="A2383" t="s">
        <v>10395</v>
      </c>
      <c r="B2383" t="s">
        <v>10396</v>
      </c>
      <c r="C2383" t="s">
        <v>10397</v>
      </c>
      <c r="D2383" t="s">
        <v>2191</v>
      </c>
      <c r="E2383" t="s">
        <v>2192</v>
      </c>
      <c r="F2383" t="s">
        <v>5155</v>
      </c>
      <c r="G2383" t="s">
        <v>45</v>
      </c>
      <c r="H2383" t="s">
        <v>46</v>
      </c>
      <c r="I2383" t="s">
        <v>58</v>
      </c>
      <c r="J2383" t="s">
        <v>1223</v>
      </c>
      <c r="K2383" t="s">
        <v>1223</v>
      </c>
      <c r="L2383">
        <v>1</v>
      </c>
      <c r="M2383" s="1">
        <v>24838</v>
      </c>
      <c r="N2383" s="2">
        <v>24838</v>
      </c>
      <c r="O2383" t="s">
        <v>10398</v>
      </c>
      <c r="P2383">
        <v>1968</v>
      </c>
      <c r="Q2383" s="1">
        <v>39972</v>
      </c>
      <c r="R2383" s="1">
        <v>39972</v>
      </c>
      <c r="S2383">
        <v>0</v>
      </c>
      <c r="T2383">
        <v>7500000</v>
      </c>
      <c r="U2383">
        <v>0</v>
      </c>
      <c r="V2383">
        <v>0</v>
      </c>
      <c r="W2383">
        <v>0</v>
      </c>
      <c r="X2383">
        <v>0</v>
      </c>
      <c r="Y2383">
        <v>0</v>
      </c>
      <c r="Z2383">
        <v>0</v>
      </c>
      <c r="AA2383">
        <v>0</v>
      </c>
      <c r="AB2383">
        <v>0</v>
      </c>
      <c r="AC2383">
        <v>0</v>
      </c>
      <c r="AD2383">
        <v>0</v>
      </c>
      <c r="AE2383">
        <v>0</v>
      </c>
      <c r="AF2383">
        <v>0</v>
      </c>
      <c r="AG2383">
        <v>0</v>
      </c>
      <c r="AH2383">
        <v>0</v>
      </c>
      <c r="AI2383">
        <v>0</v>
      </c>
      <c r="AJ2383">
        <v>0</v>
      </c>
      <c r="AK2383">
        <v>0</v>
      </c>
      <c r="AL2383">
        <v>0</v>
      </c>
      <c r="AM2383">
        <v>0</v>
      </c>
    </row>
    <row r="2384" spans="1:39" x14ac:dyDescent="0.45">
      <c r="A2384" t="s">
        <v>10399</v>
      </c>
      <c r="B2384" t="s">
        <v>10400</v>
      </c>
      <c r="C2384" t="s">
        <v>10401</v>
      </c>
      <c r="D2384" t="s">
        <v>293</v>
      </c>
      <c r="E2384" t="s">
        <v>294</v>
      </c>
      <c r="F2384" t="s">
        <v>10402</v>
      </c>
      <c r="G2384" t="s">
        <v>57</v>
      </c>
      <c r="H2384" t="s">
        <v>214</v>
      </c>
      <c r="J2384" t="s">
        <v>215</v>
      </c>
      <c r="K2384" t="s">
        <v>215</v>
      </c>
      <c r="L2384">
        <v>1</v>
      </c>
      <c r="Q2384" s="1">
        <v>40378</v>
      </c>
      <c r="R2384" s="1">
        <v>40378</v>
      </c>
      <c r="S2384">
        <v>0</v>
      </c>
      <c r="T2384">
        <v>3240000</v>
      </c>
      <c r="U2384">
        <v>0</v>
      </c>
      <c r="V2384">
        <v>0</v>
      </c>
      <c r="W2384">
        <v>0</v>
      </c>
      <c r="X2384">
        <v>0</v>
      </c>
      <c r="Y2384">
        <v>0</v>
      </c>
      <c r="Z2384">
        <v>0</v>
      </c>
      <c r="AA2384">
        <v>0</v>
      </c>
      <c r="AB2384">
        <v>0</v>
      </c>
      <c r="AC2384">
        <v>0</v>
      </c>
      <c r="AD2384">
        <v>0</v>
      </c>
      <c r="AE2384">
        <v>0</v>
      </c>
      <c r="AF2384">
        <v>0</v>
      </c>
      <c r="AG2384">
        <v>3240000</v>
      </c>
      <c r="AH2384">
        <v>0</v>
      </c>
      <c r="AI2384">
        <v>0</v>
      </c>
      <c r="AJ2384">
        <v>0</v>
      </c>
      <c r="AK2384">
        <v>0</v>
      </c>
      <c r="AL2384">
        <v>0</v>
      </c>
      <c r="AM2384">
        <v>0</v>
      </c>
    </row>
    <row r="2385" spans="1:39" x14ac:dyDescent="0.45">
      <c r="A2385" t="s">
        <v>10403</v>
      </c>
      <c r="B2385" t="s">
        <v>10404</v>
      </c>
      <c r="C2385" t="s">
        <v>10405</v>
      </c>
      <c r="D2385" t="s">
        <v>3082</v>
      </c>
      <c r="E2385" t="s">
        <v>1758</v>
      </c>
      <c r="F2385" t="s">
        <v>10406</v>
      </c>
      <c r="G2385" t="s">
        <v>57</v>
      </c>
      <c r="H2385" t="s">
        <v>46</v>
      </c>
      <c r="I2385" t="s">
        <v>58</v>
      </c>
      <c r="J2385" t="s">
        <v>198</v>
      </c>
      <c r="K2385" t="s">
        <v>833</v>
      </c>
      <c r="L2385">
        <v>7</v>
      </c>
      <c r="M2385" s="1">
        <v>36526</v>
      </c>
      <c r="N2385" s="2">
        <v>36526</v>
      </c>
      <c r="O2385" t="s">
        <v>255</v>
      </c>
      <c r="P2385">
        <v>2000</v>
      </c>
      <c r="Q2385" s="1">
        <v>38483</v>
      </c>
      <c r="R2385" s="1">
        <v>41437</v>
      </c>
      <c r="S2385">
        <v>0</v>
      </c>
      <c r="T2385">
        <v>140000000</v>
      </c>
      <c r="U2385">
        <v>0</v>
      </c>
      <c r="V2385">
        <v>0</v>
      </c>
      <c r="W2385">
        <v>0</v>
      </c>
      <c r="X2385">
        <v>45000000</v>
      </c>
      <c r="Y2385">
        <v>0</v>
      </c>
      <c r="Z2385">
        <v>1500000</v>
      </c>
      <c r="AA2385">
        <v>5000000</v>
      </c>
      <c r="AB2385">
        <v>0</v>
      </c>
      <c r="AC2385">
        <v>0</v>
      </c>
      <c r="AD2385">
        <v>0</v>
      </c>
      <c r="AE2385">
        <v>0</v>
      </c>
      <c r="AF2385">
        <v>0</v>
      </c>
      <c r="AG2385">
        <v>0</v>
      </c>
      <c r="AH2385">
        <v>25000000</v>
      </c>
      <c r="AI2385">
        <v>0</v>
      </c>
      <c r="AJ2385">
        <v>50000000</v>
      </c>
      <c r="AK2385">
        <v>0</v>
      </c>
      <c r="AL2385">
        <v>0</v>
      </c>
      <c r="AM2385">
        <v>0</v>
      </c>
    </row>
    <row r="2386" spans="1:39" x14ac:dyDescent="0.45">
      <c r="A2386" t="s">
        <v>10407</v>
      </c>
      <c r="B2386" t="s">
        <v>10408</v>
      </c>
      <c r="C2386" t="s">
        <v>10409</v>
      </c>
      <c r="D2386" t="s">
        <v>293</v>
      </c>
      <c r="E2386" t="s">
        <v>294</v>
      </c>
      <c r="F2386" t="s">
        <v>6683</v>
      </c>
      <c r="G2386" t="s">
        <v>101</v>
      </c>
      <c r="H2386" t="s">
        <v>46</v>
      </c>
      <c r="I2386" t="s">
        <v>58</v>
      </c>
      <c r="J2386" t="s">
        <v>1223</v>
      </c>
      <c r="K2386" t="s">
        <v>1223</v>
      </c>
      <c r="L2386">
        <v>1</v>
      </c>
      <c r="Q2386" s="1">
        <v>39968</v>
      </c>
      <c r="R2386" s="1">
        <v>39968</v>
      </c>
      <c r="S2386">
        <v>0</v>
      </c>
      <c r="T2386">
        <v>17500000</v>
      </c>
      <c r="U2386">
        <v>0</v>
      </c>
      <c r="V2386">
        <v>0</v>
      </c>
      <c r="W2386">
        <v>0</v>
      </c>
      <c r="X2386">
        <v>0</v>
      </c>
      <c r="Y2386">
        <v>0</v>
      </c>
      <c r="Z2386">
        <v>0</v>
      </c>
      <c r="AA2386">
        <v>0</v>
      </c>
      <c r="AB2386">
        <v>0</v>
      </c>
      <c r="AC2386">
        <v>0</v>
      </c>
      <c r="AD2386">
        <v>0</v>
      </c>
      <c r="AE2386">
        <v>0</v>
      </c>
      <c r="AF2386">
        <v>0</v>
      </c>
      <c r="AG2386">
        <v>0</v>
      </c>
      <c r="AH2386">
        <v>0</v>
      </c>
      <c r="AI2386">
        <v>0</v>
      </c>
      <c r="AJ2386">
        <v>0</v>
      </c>
      <c r="AK2386">
        <v>0</v>
      </c>
      <c r="AL2386">
        <v>0</v>
      </c>
      <c r="AM2386">
        <v>0</v>
      </c>
    </row>
    <row r="2387" spans="1:39" x14ac:dyDescent="0.45">
      <c r="A2387" t="s">
        <v>10410</v>
      </c>
      <c r="B2387" t="s">
        <v>10411</v>
      </c>
      <c r="C2387" t="s">
        <v>10412</v>
      </c>
      <c r="D2387" t="s">
        <v>774</v>
      </c>
      <c r="E2387" t="s">
        <v>775</v>
      </c>
      <c r="F2387" t="s">
        <v>10413</v>
      </c>
      <c r="G2387" t="s">
        <v>57</v>
      </c>
      <c r="H2387" t="s">
        <v>260</v>
      </c>
      <c r="I2387" t="s">
        <v>261</v>
      </c>
      <c r="J2387" t="s">
        <v>262</v>
      </c>
      <c r="K2387" t="s">
        <v>262</v>
      </c>
      <c r="L2387">
        <v>1</v>
      </c>
      <c r="Q2387" s="1">
        <v>41554</v>
      </c>
      <c r="R2387" s="1">
        <v>41554</v>
      </c>
      <c r="S2387">
        <v>0</v>
      </c>
      <c r="T2387">
        <v>0</v>
      </c>
      <c r="U2387">
        <v>0</v>
      </c>
      <c r="V2387">
        <v>0</v>
      </c>
      <c r="W2387">
        <v>0</v>
      </c>
      <c r="X2387">
        <v>0</v>
      </c>
      <c r="Y2387">
        <v>0</v>
      </c>
      <c r="Z2387">
        <v>0</v>
      </c>
      <c r="AA2387">
        <v>46256055</v>
      </c>
      <c r="AB2387">
        <v>0</v>
      </c>
      <c r="AC2387">
        <v>0</v>
      </c>
      <c r="AD2387">
        <v>0</v>
      </c>
      <c r="AE2387">
        <v>0</v>
      </c>
      <c r="AF2387">
        <v>0</v>
      </c>
      <c r="AG2387">
        <v>0</v>
      </c>
      <c r="AH2387">
        <v>0</v>
      </c>
      <c r="AI2387">
        <v>0</v>
      </c>
      <c r="AJ2387">
        <v>0</v>
      </c>
      <c r="AK2387">
        <v>0</v>
      </c>
      <c r="AL2387">
        <v>0</v>
      </c>
      <c r="AM2387">
        <v>0</v>
      </c>
    </row>
    <row r="2388" spans="1:39" x14ac:dyDescent="0.45">
      <c r="A2388" t="s">
        <v>10414</v>
      </c>
      <c r="B2388" t="s">
        <v>10415</v>
      </c>
      <c r="C2388" t="s">
        <v>10416</v>
      </c>
      <c r="D2388" t="s">
        <v>10417</v>
      </c>
      <c r="E2388" t="s">
        <v>7456</v>
      </c>
      <c r="F2388" t="s">
        <v>114</v>
      </c>
      <c r="G2388" t="s">
        <v>45</v>
      </c>
      <c r="H2388" t="s">
        <v>787</v>
      </c>
      <c r="J2388" t="s">
        <v>10418</v>
      </c>
      <c r="K2388" t="s">
        <v>10418</v>
      </c>
      <c r="L2388">
        <v>1</v>
      </c>
      <c r="Q2388" s="1">
        <v>37803</v>
      </c>
      <c r="R2388" s="1">
        <v>37803</v>
      </c>
      <c r="S2388">
        <v>0</v>
      </c>
      <c r="T2388">
        <v>0</v>
      </c>
      <c r="U2388">
        <v>0</v>
      </c>
      <c r="V2388">
        <v>0</v>
      </c>
      <c r="W2388">
        <v>0</v>
      </c>
      <c r="X2388">
        <v>0</v>
      </c>
      <c r="Y2388">
        <v>0</v>
      </c>
      <c r="Z2388">
        <v>0</v>
      </c>
      <c r="AA2388">
        <v>0</v>
      </c>
      <c r="AB2388">
        <v>0</v>
      </c>
      <c r="AC2388">
        <v>0</v>
      </c>
      <c r="AD2388">
        <v>0</v>
      </c>
      <c r="AE2388">
        <v>0</v>
      </c>
      <c r="AF2388">
        <v>0</v>
      </c>
      <c r="AG2388">
        <v>0</v>
      </c>
      <c r="AH2388">
        <v>0</v>
      </c>
      <c r="AI2388">
        <v>0</v>
      </c>
      <c r="AJ2388">
        <v>0</v>
      </c>
      <c r="AK2388">
        <v>0</v>
      </c>
      <c r="AL2388">
        <v>0</v>
      </c>
      <c r="AM2388">
        <v>0</v>
      </c>
    </row>
    <row r="2389" spans="1:39" x14ac:dyDescent="0.45">
      <c r="A2389" t="s">
        <v>10419</v>
      </c>
      <c r="B2389" t="s">
        <v>10420</v>
      </c>
      <c r="C2389" t="s">
        <v>10421</v>
      </c>
      <c r="D2389" t="s">
        <v>88</v>
      </c>
      <c r="E2389" t="s">
        <v>89</v>
      </c>
      <c r="F2389" t="s">
        <v>114</v>
      </c>
      <c r="G2389" t="s">
        <v>57</v>
      </c>
      <c r="H2389" t="s">
        <v>46</v>
      </c>
      <c r="I2389" t="s">
        <v>58</v>
      </c>
      <c r="J2389" t="s">
        <v>59</v>
      </c>
      <c r="K2389" t="s">
        <v>4187</v>
      </c>
      <c r="L2389">
        <v>1</v>
      </c>
      <c r="M2389" s="1">
        <v>39814</v>
      </c>
      <c r="N2389" s="2">
        <v>39814</v>
      </c>
      <c r="O2389" t="s">
        <v>188</v>
      </c>
      <c r="P2389">
        <v>2009</v>
      </c>
      <c r="Q2389" s="1">
        <v>40687</v>
      </c>
      <c r="R2389" s="1">
        <v>40687</v>
      </c>
      <c r="S2389">
        <v>0</v>
      </c>
      <c r="T2389">
        <v>0</v>
      </c>
      <c r="U2389">
        <v>0</v>
      </c>
      <c r="V2389">
        <v>0</v>
      </c>
      <c r="W2389">
        <v>0</v>
      </c>
      <c r="X2389">
        <v>0</v>
      </c>
      <c r="Y2389">
        <v>0</v>
      </c>
      <c r="Z2389">
        <v>0</v>
      </c>
      <c r="AA2389">
        <v>0</v>
      </c>
      <c r="AB2389">
        <v>0</v>
      </c>
      <c r="AC2389">
        <v>0</v>
      </c>
      <c r="AD2389">
        <v>0</v>
      </c>
      <c r="AE2389">
        <v>0</v>
      </c>
      <c r="AF2389">
        <v>0</v>
      </c>
      <c r="AG2389">
        <v>0</v>
      </c>
      <c r="AH2389">
        <v>0</v>
      </c>
      <c r="AI2389">
        <v>0</v>
      </c>
      <c r="AJ2389">
        <v>0</v>
      </c>
      <c r="AK2389">
        <v>0</v>
      </c>
      <c r="AL2389">
        <v>0</v>
      </c>
      <c r="AM2389">
        <v>0</v>
      </c>
    </row>
    <row r="2390" spans="1:39" x14ac:dyDescent="0.45">
      <c r="A2390" t="s">
        <v>10422</v>
      </c>
      <c r="B2390" t="s">
        <v>10423</v>
      </c>
      <c r="C2390" t="s">
        <v>10424</v>
      </c>
      <c r="D2390" t="s">
        <v>10425</v>
      </c>
      <c r="E2390" t="s">
        <v>3764</v>
      </c>
      <c r="F2390" t="s">
        <v>114</v>
      </c>
      <c r="H2390" t="s">
        <v>379</v>
      </c>
      <c r="J2390" t="s">
        <v>380</v>
      </c>
      <c r="K2390" t="s">
        <v>10426</v>
      </c>
      <c r="L2390">
        <v>1</v>
      </c>
      <c r="M2390" s="1">
        <v>39853</v>
      </c>
      <c r="N2390" s="2">
        <v>39845</v>
      </c>
      <c r="O2390" t="s">
        <v>188</v>
      </c>
      <c r="P2390">
        <v>2009</v>
      </c>
      <c r="Q2390" s="1">
        <v>40919</v>
      </c>
      <c r="R2390" s="1">
        <v>40919</v>
      </c>
      <c r="S2390">
        <v>0</v>
      </c>
      <c r="T2390">
        <v>0</v>
      </c>
      <c r="U2390">
        <v>0</v>
      </c>
      <c r="V2390">
        <v>0</v>
      </c>
      <c r="W2390">
        <v>0</v>
      </c>
      <c r="X2390">
        <v>0</v>
      </c>
      <c r="Y2390">
        <v>0</v>
      </c>
      <c r="Z2390">
        <v>0</v>
      </c>
      <c r="AA2390">
        <v>0</v>
      </c>
      <c r="AB2390">
        <v>0</v>
      </c>
      <c r="AC2390">
        <v>0</v>
      </c>
      <c r="AD2390">
        <v>0</v>
      </c>
      <c r="AE2390">
        <v>0</v>
      </c>
      <c r="AF2390">
        <v>0</v>
      </c>
      <c r="AG2390">
        <v>0</v>
      </c>
      <c r="AH2390">
        <v>0</v>
      </c>
      <c r="AI2390">
        <v>0</v>
      </c>
      <c r="AJ2390">
        <v>0</v>
      </c>
      <c r="AK2390">
        <v>0</v>
      </c>
      <c r="AL2390">
        <v>0</v>
      </c>
      <c r="AM2390">
        <v>0</v>
      </c>
    </row>
    <row r="2391" spans="1:39" x14ac:dyDescent="0.45">
      <c r="A2391" t="s">
        <v>10427</v>
      </c>
      <c r="B2391" t="s">
        <v>10428</v>
      </c>
      <c r="C2391" t="s">
        <v>10429</v>
      </c>
      <c r="D2391" t="s">
        <v>293</v>
      </c>
      <c r="E2391" t="s">
        <v>294</v>
      </c>
      <c r="F2391" t="s">
        <v>10430</v>
      </c>
      <c r="G2391" t="s">
        <v>57</v>
      </c>
      <c r="L2391">
        <v>1</v>
      </c>
      <c r="Q2391" s="1">
        <v>39871</v>
      </c>
      <c r="R2391" s="1">
        <v>39871</v>
      </c>
      <c r="S2391">
        <v>0</v>
      </c>
      <c r="T2391">
        <v>3790000</v>
      </c>
      <c r="U2391">
        <v>0</v>
      </c>
      <c r="V2391">
        <v>0</v>
      </c>
      <c r="W2391">
        <v>0</v>
      </c>
      <c r="X2391">
        <v>0</v>
      </c>
      <c r="Y2391">
        <v>0</v>
      </c>
      <c r="Z2391">
        <v>0</v>
      </c>
      <c r="AA2391">
        <v>0</v>
      </c>
      <c r="AB2391">
        <v>0</v>
      </c>
      <c r="AC2391">
        <v>0</v>
      </c>
      <c r="AD2391">
        <v>0</v>
      </c>
      <c r="AE2391">
        <v>0</v>
      </c>
      <c r="AF2391">
        <v>0</v>
      </c>
      <c r="AG2391">
        <v>0</v>
      </c>
      <c r="AH2391">
        <v>0</v>
      </c>
      <c r="AI2391">
        <v>0</v>
      </c>
      <c r="AJ2391">
        <v>0</v>
      </c>
      <c r="AK2391">
        <v>0</v>
      </c>
      <c r="AL2391">
        <v>0</v>
      </c>
      <c r="AM2391">
        <v>0</v>
      </c>
    </row>
    <row r="2392" spans="1:39" x14ac:dyDescent="0.45">
      <c r="A2392" t="s">
        <v>10431</v>
      </c>
      <c r="B2392" t="s">
        <v>10432</v>
      </c>
      <c r="C2392" t="s">
        <v>10433</v>
      </c>
      <c r="F2392" t="s">
        <v>114</v>
      </c>
      <c r="L2392">
        <v>1</v>
      </c>
      <c r="M2392" s="1">
        <v>36892</v>
      </c>
      <c r="N2392" s="2">
        <v>36892</v>
      </c>
      <c r="O2392" t="s">
        <v>172</v>
      </c>
      <c r="P2392">
        <v>2001</v>
      </c>
      <c r="Q2392" s="1">
        <v>37257</v>
      </c>
      <c r="R2392" s="1">
        <v>37257</v>
      </c>
      <c r="S2392">
        <v>0</v>
      </c>
      <c r="T2392">
        <v>0</v>
      </c>
      <c r="U2392">
        <v>0</v>
      </c>
      <c r="V2392">
        <v>0</v>
      </c>
      <c r="W2392">
        <v>0</v>
      </c>
      <c r="X2392">
        <v>0</v>
      </c>
      <c r="Y2392">
        <v>0</v>
      </c>
      <c r="Z2392">
        <v>0</v>
      </c>
      <c r="AA2392">
        <v>0</v>
      </c>
      <c r="AB2392">
        <v>0</v>
      </c>
      <c r="AC2392">
        <v>0</v>
      </c>
      <c r="AD2392">
        <v>0</v>
      </c>
      <c r="AE2392">
        <v>0</v>
      </c>
      <c r="AF2392">
        <v>0</v>
      </c>
      <c r="AG2392">
        <v>0</v>
      </c>
      <c r="AH2392">
        <v>0</v>
      </c>
      <c r="AI2392">
        <v>0</v>
      </c>
      <c r="AJ2392">
        <v>0</v>
      </c>
      <c r="AK2392">
        <v>0</v>
      </c>
      <c r="AL2392">
        <v>0</v>
      </c>
      <c r="AM2392">
        <v>0</v>
      </c>
    </row>
    <row r="2393" spans="1:39" x14ac:dyDescent="0.45">
      <c r="A2393" t="s">
        <v>10434</v>
      </c>
      <c r="B2393" t="s">
        <v>10435</v>
      </c>
      <c r="C2393" t="s">
        <v>10436</v>
      </c>
      <c r="D2393" t="s">
        <v>1360</v>
      </c>
      <c r="E2393" t="s">
        <v>1361</v>
      </c>
      <c r="F2393" t="s">
        <v>10437</v>
      </c>
      <c r="G2393" t="s">
        <v>101</v>
      </c>
      <c r="H2393" t="s">
        <v>46</v>
      </c>
      <c r="I2393" t="s">
        <v>58</v>
      </c>
      <c r="J2393" t="s">
        <v>198</v>
      </c>
      <c r="K2393" t="s">
        <v>1127</v>
      </c>
      <c r="L2393">
        <v>2</v>
      </c>
      <c r="M2393" s="1">
        <v>37987</v>
      </c>
      <c r="N2393" s="2">
        <v>37987</v>
      </c>
      <c r="O2393" t="s">
        <v>452</v>
      </c>
      <c r="P2393">
        <v>2004</v>
      </c>
      <c r="Q2393" s="1">
        <v>38672</v>
      </c>
      <c r="R2393" s="1">
        <v>39706</v>
      </c>
      <c r="S2393">
        <v>0</v>
      </c>
      <c r="T2393">
        <v>22600000</v>
      </c>
      <c r="U2393">
        <v>0</v>
      </c>
      <c r="V2393">
        <v>0</v>
      </c>
      <c r="W2393">
        <v>0</v>
      </c>
      <c r="X2393">
        <v>0</v>
      </c>
      <c r="Y2393">
        <v>0</v>
      </c>
      <c r="Z2393">
        <v>0</v>
      </c>
      <c r="AA2393">
        <v>0</v>
      </c>
      <c r="AB2393">
        <v>0</v>
      </c>
      <c r="AC2393">
        <v>0</v>
      </c>
      <c r="AD2393">
        <v>0</v>
      </c>
      <c r="AE2393">
        <v>0</v>
      </c>
      <c r="AF2393">
        <v>0</v>
      </c>
      <c r="AG2393">
        <v>14000000</v>
      </c>
      <c r="AH2393">
        <v>0</v>
      </c>
      <c r="AI2393">
        <v>8600000</v>
      </c>
      <c r="AJ2393">
        <v>0</v>
      </c>
      <c r="AK2393">
        <v>0</v>
      </c>
      <c r="AL2393">
        <v>0</v>
      </c>
      <c r="AM2393">
        <v>0</v>
      </c>
    </row>
    <row r="2394" spans="1:39" x14ac:dyDescent="0.45">
      <c r="A2394" t="s">
        <v>10438</v>
      </c>
      <c r="B2394" t="s">
        <v>10439</v>
      </c>
      <c r="C2394" t="s">
        <v>10440</v>
      </c>
      <c r="F2394" t="s">
        <v>757</v>
      </c>
      <c r="G2394" t="s">
        <v>57</v>
      </c>
      <c r="H2394" t="s">
        <v>46</v>
      </c>
      <c r="I2394" t="s">
        <v>267</v>
      </c>
      <c r="J2394" t="s">
        <v>268</v>
      </c>
      <c r="K2394" t="s">
        <v>268</v>
      </c>
      <c r="L2394">
        <v>2</v>
      </c>
      <c r="Q2394" s="1">
        <v>39316</v>
      </c>
      <c r="R2394" s="1">
        <v>39695</v>
      </c>
      <c r="S2394">
        <v>600000</v>
      </c>
      <c r="T2394">
        <v>0</v>
      </c>
      <c r="U2394">
        <v>0</v>
      </c>
      <c r="V2394">
        <v>0</v>
      </c>
      <c r="W2394">
        <v>0</v>
      </c>
      <c r="X2394">
        <v>0</v>
      </c>
      <c r="Y2394">
        <v>0</v>
      </c>
      <c r="Z2394">
        <v>0</v>
      </c>
      <c r="AA2394">
        <v>0</v>
      </c>
      <c r="AB2394">
        <v>0</v>
      </c>
      <c r="AC2394">
        <v>0</v>
      </c>
      <c r="AD2394">
        <v>0</v>
      </c>
      <c r="AE2394">
        <v>0</v>
      </c>
      <c r="AF2394">
        <v>0</v>
      </c>
      <c r="AG2394">
        <v>0</v>
      </c>
      <c r="AH2394">
        <v>0</v>
      </c>
      <c r="AI2394">
        <v>0</v>
      </c>
      <c r="AJ2394">
        <v>0</v>
      </c>
      <c r="AK2394">
        <v>0</v>
      </c>
      <c r="AL2394">
        <v>0</v>
      </c>
      <c r="AM2394">
        <v>0</v>
      </c>
    </row>
    <row r="2395" spans="1:39" x14ac:dyDescent="0.45">
      <c r="A2395" t="s">
        <v>10441</v>
      </c>
      <c r="B2395" t="s">
        <v>10442</v>
      </c>
      <c r="C2395" t="s">
        <v>10443</v>
      </c>
      <c r="D2395" t="s">
        <v>1343</v>
      </c>
      <c r="E2395" t="s">
        <v>1344</v>
      </c>
      <c r="F2395" t="s">
        <v>10444</v>
      </c>
      <c r="G2395" t="s">
        <v>57</v>
      </c>
      <c r="H2395" t="s">
        <v>46</v>
      </c>
      <c r="I2395" t="s">
        <v>58</v>
      </c>
      <c r="J2395" t="s">
        <v>198</v>
      </c>
      <c r="K2395" t="s">
        <v>1363</v>
      </c>
      <c r="L2395">
        <v>3</v>
      </c>
      <c r="M2395" s="1">
        <v>37316</v>
      </c>
      <c r="N2395" s="2">
        <v>37316</v>
      </c>
      <c r="O2395" t="s">
        <v>554</v>
      </c>
      <c r="P2395">
        <v>2002</v>
      </c>
      <c r="Q2395" s="1">
        <v>38533</v>
      </c>
      <c r="R2395" s="1">
        <v>40042</v>
      </c>
      <c r="S2395">
        <v>0</v>
      </c>
      <c r="T2395">
        <v>39400000</v>
      </c>
      <c r="U2395">
        <v>0</v>
      </c>
      <c r="V2395">
        <v>0</v>
      </c>
      <c r="W2395">
        <v>0</v>
      </c>
      <c r="X2395">
        <v>0</v>
      </c>
      <c r="Y2395">
        <v>0</v>
      </c>
      <c r="Z2395">
        <v>0</v>
      </c>
      <c r="AA2395">
        <v>0</v>
      </c>
      <c r="AB2395">
        <v>0</v>
      </c>
      <c r="AC2395">
        <v>0</v>
      </c>
      <c r="AD2395">
        <v>0</v>
      </c>
      <c r="AE2395">
        <v>0</v>
      </c>
      <c r="AF2395">
        <v>0</v>
      </c>
      <c r="AG2395">
        <v>25400000</v>
      </c>
      <c r="AH2395">
        <v>0</v>
      </c>
      <c r="AI2395">
        <v>0</v>
      </c>
      <c r="AJ2395">
        <v>0</v>
      </c>
      <c r="AK2395">
        <v>0</v>
      </c>
      <c r="AL2395">
        <v>0</v>
      </c>
      <c r="AM2395">
        <v>0</v>
      </c>
    </row>
    <row r="2396" spans="1:39" x14ac:dyDescent="0.45">
      <c r="A2396" t="s">
        <v>10445</v>
      </c>
      <c r="B2396" t="s">
        <v>10446</v>
      </c>
      <c r="C2396" t="s">
        <v>10447</v>
      </c>
      <c r="D2396" t="s">
        <v>10448</v>
      </c>
      <c r="E2396" t="s">
        <v>1067</v>
      </c>
      <c r="F2396" t="s">
        <v>714</v>
      </c>
      <c r="G2396" t="s">
        <v>57</v>
      </c>
      <c r="L2396">
        <v>1</v>
      </c>
      <c r="M2396" s="1">
        <v>41640</v>
      </c>
      <c r="N2396" s="2">
        <v>41640</v>
      </c>
      <c r="O2396" t="s">
        <v>84</v>
      </c>
      <c r="P2396">
        <v>2014</v>
      </c>
      <c r="Q2396" s="1">
        <v>41640</v>
      </c>
      <c r="R2396" s="1">
        <v>41640</v>
      </c>
      <c r="S2396">
        <v>0</v>
      </c>
      <c r="T2396">
        <v>0</v>
      </c>
      <c r="U2396">
        <v>0</v>
      </c>
      <c r="V2396">
        <v>0</v>
      </c>
      <c r="W2396">
        <v>0</v>
      </c>
      <c r="X2396">
        <v>0</v>
      </c>
      <c r="Y2396">
        <v>250000</v>
      </c>
      <c r="Z2396">
        <v>0</v>
      </c>
      <c r="AA2396">
        <v>0</v>
      </c>
      <c r="AB2396">
        <v>0</v>
      </c>
      <c r="AC2396">
        <v>0</v>
      </c>
      <c r="AD2396">
        <v>0</v>
      </c>
      <c r="AE2396">
        <v>0</v>
      </c>
      <c r="AF2396">
        <v>0</v>
      </c>
      <c r="AG2396">
        <v>0</v>
      </c>
      <c r="AH2396">
        <v>0</v>
      </c>
      <c r="AI2396">
        <v>0</v>
      </c>
      <c r="AJ2396">
        <v>0</v>
      </c>
      <c r="AK2396">
        <v>0</v>
      </c>
      <c r="AL2396">
        <v>0</v>
      </c>
      <c r="AM2396">
        <v>0</v>
      </c>
    </row>
    <row r="2397" spans="1:39" x14ac:dyDescent="0.45">
      <c r="A2397" t="s">
        <v>10449</v>
      </c>
      <c r="B2397" t="s">
        <v>10450</v>
      </c>
      <c r="D2397" t="s">
        <v>1757</v>
      </c>
      <c r="E2397" t="s">
        <v>1758</v>
      </c>
      <c r="F2397" t="s">
        <v>10451</v>
      </c>
      <c r="G2397" t="s">
        <v>57</v>
      </c>
      <c r="H2397" t="s">
        <v>46</v>
      </c>
      <c r="I2397" t="s">
        <v>115</v>
      </c>
      <c r="J2397" t="s">
        <v>334</v>
      </c>
      <c r="K2397" t="s">
        <v>334</v>
      </c>
      <c r="L2397">
        <v>5</v>
      </c>
      <c r="M2397" s="1">
        <v>39083</v>
      </c>
      <c r="N2397" s="2">
        <v>39083</v>
      </c>
      <c r="O2397" t="s">
        <v>110</v>
      </c>
      <c r="P2397">
        <v>2007</v>
      </c>
      <c r="Q2397" s="1">
        <v>39752</v>
      </c>
      <c r="R2397" s="1">
        <v>41115</v>
      </c>
      <c r="S2397">
        <v>0</v>
      </c>
      <c r="T2397">
        <v>22000000</v>
      </c>
      <c r="U2397">
        <v>0</v>
      </c>
      <c r="V2397">
        <v>16300000</v>
      </c>
      <c r="W2397">
        <v>0</v>
      </c>
      <c r="X2397">
        <v>250000</v>
      </c>
      <c r="Y2397">
        <v>0</v>
      </c>
      <c r="Z2397">
        <v>0</v>
      </c>
      <c r="AA2397">
        <v>0</v>
      </c>
      <c r="AB2397">
        <v>0</v>
      </c>
      <c r="AC2397">
        <v>0</v>
      </c>
      <c r="AD2397">
        <v>0</v>
      </c>
      <c r="AE2397">
        <v>0</v>
      </c>
      <c r="AF2397">
        <v>0</v>
      </c>
      <c r="AG2397">
        <v>0</v>
      </c>
      <c r="AH2397">
        <v>0</v>
      </c>
      <c r="AI2397">
        <v>0</v>
      </c>
      <c r="AJ2397">
        <v>0</v>
      </c>
      <c r="AK2397">
        <v>0</v>
      </c>
      <c r="AL2397">
        <v>0</v>
      </c>
      <c r="AM2397">
        <v>0</v>
      </c>
    </row>
    <row r="2398" spans="1:39" x14ac:dyDescent="0.45">
      <c r="A2398" t="s">
        <v>10452</v>
      </c>
      <c r="B2398" t="s">
        <v>10453</v>
      </c>
      <c r="C2398" t="s">
        <v>10454</v>
      </c>
      <c r="D2398" t="s">
        <v>293</v>
      </c>
      <c r="E2398" t="s">
        <v>294</v>
      </c>
      <c r="F2398" t="s">
        <v>401</v>
      </c>
      <c r="G2398" t="s">
        <v>57</v>
      </c>
      <c r="H2398" t="s">
        <v>46</v>
      </c>
      <c r="I2398" t="s">
        <v>821</v>
      </c>
      <c r="J2398" t="s">
        <v>822</v>
      </c>
      <c r="K2398" t="s">
        <v>822</v>
      </c>
      <c r="L2398">
        <v>1</v>
      </c>
      <c r="M2398" s="1">
        <v>39448</v>
      </c>
      <c r="N2398" s="2">
        <v>39448</v>
      </c>
      <c r="O2398" t="s">
        <v>181</v>
      </c>
      <c r="P2398">
        <v>2008</v>
      </c>
      <c r="Q2398" s="1">
        <v>41116</v>
      </c>
      <c r="R2398" s="1">
        <v>41116</v>
      </c>
      <c r="S2398">
        <v>0</v>
      </c>
      <c r="T2398">
        <v>700000</v>
      </c>
      <c r="U2398">
        <v>0</v>
      </c>
      <c r="V2398">
        <v>0</v>
      </c>
      <c r="W2398">
        <v>0</v>
      </c>
      <c r="X2398">
        <v>0</v>
      </c>
      <c r="Y2398">
        <v>0</v>
      </c>
      <c r="Z2398">
        <v>0</v>
      </c>
      <c r="AA2398">
        <v>0</v>
      </c>
      <c r="AB2398">
        <v>0</v>
      </c>
      <c r="AC2398">
        <v>0</v>
      </c>
      <c r="AD2398">
        <v>0</v>
      </c>
      <c r="AE2398">
        <v>0</v>
      </c>
      <c r="AF2398">
        <v>0</v>
      </c>
      <c r="AG2398">
        <v>0</v>
      </c>
      <c r="AH2398">
        <v>0</v>
      </c>
      <c r="AI2398">
        <v>0</v>
      </c>
      <c r="AJ2398">
        <v>0</v>
      </c>
      <c r="AK2398">
        <v>0</v>
      </c>
      <c r="AL2398">
        <v>0</v>
      </c>
      <c r="AM2398">
        <v>0</v>
      </c>
    </row>
    <row r="2399" spans="1:39" x14ac:dyDescent="0.45">
      <c r="A2399" t="s">
        <v>10455</v>
      </c>
      <c r="B2399" t="s">
        <v>10456</v>
      </c>
      <c r="C2399" t="s">
        <v>10457</v>
      </c>
      <c r="D2399" t="s">
        <v>293</v>
      </c>
      <c r="E2399" t="s">
        <v>294</v>
      </c>
      <c r="F2399" t="s">
        <v>10458</v>
      </c>
      <c r="G2399" t="s">
        <v>57</v>
      </c>
      <c r="H2399" t="s">
        <v>192</v>
      </c>
      <c r="J2399" t="s">
        <v>193</v>
      </c>
      <c r="K2399" t="s">
        <v>10459</v>
      </c>
      <c r="L2399">
        <v>1</v>
      </c>
      <c r="Q2399" s="1">
        <v>38470</v>
      </c>
      <c r="R2399" s="1">
        <v>38470</v>
      </c>
      <c r="S2399">
        <v>0</v>
      </c>
      <c r="T2399">
        <v>3040000</v>
      </c>
      <c r="U2399">
        <v>0</v>
      </c>
      <c r="V2399">
        <v>0</v>
      </c>
      <c r="W2399">
        <v>0</v>
      </c>
      <c r="X2399">
        <v>0</v>
      </c>
      <c r="Y2399">
        <v>0</v>
      </c>
      <c r="Z2399">
        <v>0</v>
      </c>
      <c r="AA2399">
        <v>0</v>
      </c>
      <c r="AB2399">
        <v>0</v>
      </c>
      <c r="AC2399">
        <v>0</v>
      </c>
      <c r="AD2399">
        <v>0</v>
      </c>
      <c r="AE2399">
        <v>0</v>
      </c>
      <c r="AF2399">
        <v>0</v>
      </c>
      <c r="AG2399">
        <v>0</v>
      </c>
      <c r="AH2399">
        <v>3040000</v>
      </c>
      <c r="AI2399">
        <v>0</v>
      </c>
      <c r="AJ2399">
        <v>0</v>
      </c>
      <c r="AK2399">
        <v>0</v>
      </c>
      <c r="AL2399">
        <v>0</v>
      </c>
      <c r="AM2399">
        <v>0</v>
      </c>
    </row>
    <row r="2400" spans="1:39" x14ac:dyDescent="0.45">
      <c r="A2400" t="s">
        <v>10460</v>
      </c>
      <c r="B2400" t="s">
        <v>10461</v>
      </c>
      <c r="C2400" t="s">
        <v>10462</v>
      </c>
      <c r="D2400" t="s">
        <v>88</v>
      </c>
      <c r="E2400" t="s">
        <v>89</v>
      </c>
      <c r="F2400" t="s">
        <v>10463</v>
      </c>
      <c r="G2400" t="s">
        <v>57</v>
      </c>
      <c r="H2400" t="s">
        <v>74</v>
      </c>
      <c r="J2400" t="s">
        <v>6216</v>
      </c>
      <c r="K2400" t="s">
        <v>6216</v>
      </c>
      <c r="L2400">
        <v>1</v>
      </c>
      <c r="M2400" s="1">
        <v>39448</v>
      </c>
      <c r="N2400" s="2">
        <v>39448</v>
      </c>
      <c r="O2400" t="s">
        <v>181</v>
      </c>
      <c r="P2400">
        <v>2008</v>
      </c>
      <c r="Q2400" s="1">
        <v>41702</v>
      </c>
      <c r="R2400" s="1">
        <v>41702</v>
      </c>
      <c r="S2400">
        <v>0</v>
      </c>
      <c r="T2400">
        <v>1515251</v>
      </c>
      <c r="U2400">
        <v>0</v>
      </c>
      <c r="V2400">
        <v>0</v>
      </c>
      <c r="W2400">
        <v>0</v>
      </c>
      <c r="X2400">
        <v>0</v>
      </c>
      <c r="Y2400">
        <v>0</v>
      </c>
      <c r="Z2400">
        <v>0</v>
      </c>
      <c r="AA2400">
        <v>0</v>
      </c>
      <c r="AB2400">
        <v>0</v>
      </c>
      <c r="AC2400">
        <v>0</v>
      </c>
      <c r="AD2400">
        <v>0</v>
      </c>
      <c r="AE2400">
        <v>0</v>
      </c>
      <c r="AF2400">
        <v>0</v>
      </c>
      <c r="AG2400">
        <v>0</v>
      </c>
      <c r="AH2400">
        <v>0</v>
      </c>
      <c r="AI2400">
        <v>0</v>
      </c>
      <c r="AJ2400">
        <v>0</v>
      </c>
      <c r="AK2400">
        <v>0</v>
      </c>
      <c r="AL2400">
        <v>0</v>
      </c>
      <c r="AM2400">
        <v>0</v>
      </c>
    </row>
    <row r="2401" spans="1:39" x14ac:dyDescent="0.45">
      <c r="A2401" t="s">
        <v>10464</v>
      </c>
      <c r="B2401" t="s">
        <v>10465</v>
      </c>
      <c r="C2401" t="s">
        <v>10466</v>
      </c>
      <c r="D2401" t="s">
        <v>98</v>
      </c>
      <c r="E2401" t="s">
        <v>99</v>
      </c>
      <c r="F2401" s="3">
        <v>19515</v>
      </c>
      <c r="G2401" t="s">
        <v>57</v>
      </c>
      <c r="H2401" t="s">
        <v>46</v>
      </c>
      <c r="I2401" t="s">
        <v>648</v>
      </c>
      <c r="J2401" t="s">
        <v>649</v>
      </c>
      <c r="K2401" t="s">
        <v>649</v>
      </c>
      <c r="L2401">
        <v>1</v>
      </c>
      <c r="M2401" s="1">
        <v>39448</v>
      </c>
      <c r="N2401" s="2">
        <v>39448</v>
      </c>
      <c r="O2401" t="s">
        <v>181</v>
      </c>
      <c r="P2401">
        <v>2008</v>
      </c>
      <c r="Q2401" s="1">
        <v>40280</v>
      </c>
      <c r="R2401" s="1">
        <v>40280</v>
      </c>
      <c r="S2401">
        <v>0</v>
      </c>
      <c r="T2401">
        <v>19515</v>
      </c>
      <c r="U2401">
        <v>0</v>
      </c>
      <c r="V2401">
        <v>0</v>
      </c>
      <c r="W2401">
        <v>0</v>
      </c>
      <c r="X2401">
        <v>0</v>
      </c>
      <c r="Y2401">
        <v>0</v>
      </c>
      <c r="Z2401">
        <v>0</v>
      </c>
      <c r="AA2401">
        <v>0</v>
      </c>
      <c r="AB2401">
        <v>0</v>
      </c>
      <c r="AC2401">
        <v>0</v>
      </c>
      <c r="AD2401">
        <v>0</v>
      </c>
      <c r="AE2401">
        <v>0</v>
      </c>
      <c r="AF2401">
        <v>0</v>
      </c>
      <c r="AG2401">
        <v>0</v>
      </c>
      <c r="AH2401">
        <v>0</v>
      </c>
      <c r="AI2401">
        <v>0</v>
      </c>
      <c r="AJ2401">
        <v>0</v>
      </c>
      <c r="AK2401">
        <v>0</v>
      </c>
      <c r="AL2401">
        <v>0</v>
      </c>
      <c r="AM2401">
        <v>0</v>
      </c>
    </row>
    <row r="2402" spans="1:39" x14ac:dyDescent="0.45">
      <c r="A2402" t="s">
        <v>10467</v>
      </c>
      <c r="B2402" t="s">
        <v>10468</v>
      </c>
      <c r="C2402" t="s">
        <v>10469</v>
      </c>
      <c r="D2402" t="s">
        <v>10470</v>
      </c>
      <c r="E2402" t="s">
        <v>316</v>
      </c>
      <c r="F2402" t="s">
        <v>3765</v>
      </c>
      <c r="G2402" t="s">
        <v>57</v>
      </c>
      <c r="H2402" t="s">
        <v>260</v>
      </c>
      <c r="I2402" t="s">
        <v>2816</v>
      </c>
      <c r="J2402" t="s">
        <v>2817</v>
      </c>
      <c r="K2402" t="s">
        <v>2817</v>
      </c>
      <c r="L2402">
        <v>1</v>
      </c>
      <c r="M2402" s="1">
        <v>41275</v>
      </c>
      <c r="N2402" s="2">
        <v>41275</v>
      </c>
      <c r="O2402" t="s">
        <v>164</v>
      </c>
      <c r="P2402">
        <v>2013</v>
      </c>
      <c r="Q2402" s="1">
        <v>41583</v>
      </c>
      <c r="R2402" s="1">
        <v>41583</v>
      </c>
      <c r="S2402">
        <v>0</v>
      </c>
      <c r="T2402">
        <v>1400000</v>
      </c>
      <c r="U2402">
        <v>0</v>
      </c>
      <c r="V2402">
        <v>0</v>
      </c>
      <c r="W2402">
        <v>0</v>
      </c>
      <c r="X2402">
        <v>0</v>
      </c>
      <c r="Y2402">
        <v>0</v>
      </c>
      <c r="Z2402">
        <v>0</v>
      </c>
      <c r="AA2402">
        <v>0</v>
      </c>
      <c r="AB2402">
        <v>0</v>
      </c>
      <c r="AC2402">
        <v>0</v>
      </c>
      <c r="AD2402">
        <v>0</v>
      </c>
      <c r="AE2402">
        <v>0</v>
      </c>
      <c r="AF2402">
        <v>1400000</v>
      </c>
      <c r="AG2402">
        <v>0</v>
      </c>
      <c r="AH2402">
        <v>0</v>
      </c>
      <c r="AI2402">
        <v>0</v>
      </c>
      <c r="AJ2402">
        <v>0</v>
      </c>
      <c r="AK2402">
        <v>0</v>
      </c>
      <c r="AL2402">
        <v>0</v>
      </c>
      <c r="AM2402">
        <v>0</v>
      </c>
    </row>
    <row r="2403" spans="1:39" x14ac:dyDescent="0.45">
      <c r="A2403" t="s">
        <v>10471</v>
      </c>
      <c r="B2403" t="s">
        <v>10472</v>
      </c>
      <c r="C2403" t="s">
        <v>10473</v>
      </c>
      <c r="D2403" t="s">
        <v>953</v>
      </c>
      <c r="E2403" t="s">
        <v>954</v>
      </c>
      <c r="F2403" t="s">
        <v>10474</v>
      </c>
      <c r="G2403" t="s">
        <v>57</v>
      </c>
      <c r="H2403" t="s">
        <v>655</v>
      </c>
      <c r="J2403" t="s">
        <v>1470</v>
      </c>
      <c r="K2403" t="s">
        <v>1470</v>
      </c>
      <c r="L2403">
        <v>1</v>
      </c>
      <c r="M2403" s="1">
        <v>36161</v>
      </c>
      <c r="N2403" s="2">
        <v>36161</v>
      </c>
      <c r="O2403" t="s">
        <v>1121</v>
      </c>
      <c r="P2403">
        <v>1999</v>
      </c>
      <c r="Q2403" s="1">
        <v>38750</v>
      </c>
      <c r="R2403" s="1">
        <v>38750</v>
      </c>
      <c r="S2403">
        <v>0</v>
      </c>
      <c r="T2403">
        <v>16940000</v>
      </c>
      <c r="U2403">
        <v>0</v>
      </c>
      <c r="V2403">
        <v>0</v>
      </c>
      <c r="W2403">
        <v>0</v>
      </c>
      <c r="X2403">
        <v>0</v>
      </c>
      <c r="Y2403">
        <v>0</v>
      </c>
      <c r="Z2403">
        <v>0</v>
      </c>
      <c r="AA2403">
        <v>0</v>
      </c>
      <c r="AB2403">
        <v>0</v>
      </c>
      <c r="AC2403">
        <v>0</v>
      </c>
      <c r="AD2403">
        <v>0</v>
      </c>
      <c r="AE2403">
        <v>0</v>
      </c>
      <c r="AF2403">
        <v>0</v>
      </c>
      <c r="AG2403">
        <v>16940000</v>
      </c>
      <c r="AH2403">
        <v>0</v>
      </c>
      <c r="AI2403">
        <v>0</v>
      </c>
      <c r="AJ2403">
        <v>0</v>
      </c>
      <c r="AK2403">
        <v>0</v>
      </c>
      <c r="AL2403">
        <v>0</v>
      </c>
      <c r="AM2403">
        <v>0</v>
      </c>
    </row>
    <row r="2404" spans="1:39" x14ac:dyDescent="0.45">
      <c r="A2404" t="s">
        <v>10475</v>
      </c>
      <c r="B2404" t="s">
        <v>10476</v>
      </c>
      <c r="C2404" t="s">
        <v>10477</v>
      </c>
      <c r="D2404" t="s">
        <v>10478</v>
      </c>
      <c r="E2404" t="s">
        <v>3956</v>
      </c>
      <c r="F2404" t="s">
        <v>10479</v>
      </c>
      <c r="G2404" t="s">
        <v>45</v>
      </c>
      <c r="H2404" t="s">
        <v>46</v>
      </c>
      <c r="I2404" t="s">
        <v>58</v>
      </c>
      <c r="J2404" t="s">
        <v>1223</v>
      </c>
      <c r="K2404" t="s">
        <v>1223</v>
      </c>
      <c r="L2404">
        <v>3</v>
      </c>
      <c r="M2404" s="1">
        <v>40179</v>
      </c>
      <c r="N2404" s="2">
        <v>40179</v>
      </c>
      <c r="O2404" t="s">
        <v>118</v>
      </c>
      <c r="P2404">
        <v>2010</v>
      </c>
      <c r="Q2404" s="1">
        <v>40424</v>
      </c>
      <c r="R2404" s="1">
        <v>41191</v>
      </c>
      <c r="S2404">
        <v>0</v>
      </c>
      <c r="T2404">
        <v>5550000</v>
      </c>
      <c r="U2404">
        <v>0</v>
      </c>
      <c r="V2404">
        <v>0</v>
      </c>
      <c r="W2404">
        <v>0</v>
      </c>
      <c r="X2404">
        <v>0</v>
      </c>
      <c r="Y2404">
        <v>0</v>
      </c>
      <c r="Z2404">
        <v>0</v>
      </c>
      <c r="AA2404">
        <v>0</v>
      </c>
      <c r="AB2404">
        <v>0</v>
      </c>
      <c r="AC2404">
        <v>0</v>
      </c>
      <c r="AD2404">
        <v>0</v>
      </c>
      <c r="AE2404">
        <v>0</v>
      </c>
      <c r="AF2404">
        <v>4400000</v>
      </c>
      <c r="AG2404">
        <v>0</v>
      </c>
      <c r="AH2404">
        <v>0</v>
      </c>
      <c r="AI2404">
        <v>0</v>
      </c>
      <c r="AJ2404">
        <v>0</v>
      </c>
      <c r="AK2404">
        <v>0</v>
      </c>
      <c r="AL2404">
        <v>0</v>
      </c>
      <c r="AM2404">
        <v>0</v>
      </c>
    </row>
    <row r="2405" spans="1:39" x14ac:dyDescent="0.45">
      <c r="A2405" t="s">
        <v>10480</v>
      </c>
      <c r="B2405" t="s">
        <v>10481</v>
      </c>
      <c r="C2405" t="s">
        <v>10482</v>
      </c>
      <c r="D2405" t="s">
        <v>293</v>
      </c>
      <c r="E2405" t="s">
        <v>294</v>
      </c>
      <c r="F2405" t="s">
        <v>846</v>
      </c>
      <c r="G2405" t="s">
        <v>57</v>
      </c>
      <c r="H2405" t="s">
        <v>482</v>
      </c>
      <c r="J2405" t="s">
        <v>2477</v>
      </c>
      <c r="K2405" t="s">
        <v>10483</v>
      </c>
      <c r="L2405">
        <v>1</v>
      </c>
      <c r="Q2405" s="1">
        <v>39107</v>
      </c>
      <c r="R2405" s="1">
        <v>39107</v>
      </c>
      <c r="S2405">
        <v>0</v>
      </c>
      <c r="T2405">
        <v>1000000</v>
      </c>
      <c r="U2405">
        <v>0</v>
      </c>
      <c r="V2405">
        <v>0</v>
      </c>
      <c r="W2405">
        <v>0</v>
      </c>
      <c r="X2405">
        <v>0</v>
      </c>
      <c r="Y2405">
        <v>0</v>
      </c>
      <c r="Z2405">
        <v>0</v>
      </c>
      <c r="AA2405">
        <v>0</v>
      </c>
      <c r="AB2405">
        <v>0</v>
      </c>
      <c r="AC2405">
        <v>0</v>
      </c>
      <c r="AD2405">
        <v>0</v>
      </c>
      <c r="AE2405">
        <v>0</v>
      </c>
      <c r="AF2405">
        <v>0</v>
      </c>
      <c r="AG2405">
        <v>0</v>
      </c>
      <c r="AH2405">
        <v>0</v>
      </c>
      <c r="AI2405">
        <v>0</v>
      </c>
      <c r="AJ2405">
        <v>0</v>
      </c>
      <c r="AK2405">
        <v>0</v>
      </c>
      <c r="AL2405">
        <v>0</v>
      </c>
      <c r="AM2405">
        <v>0</v>
      </c>
    </row>
    <row r="2406" spans="1:39" x14ac:dyDescent="0.45">
      <c r="A2406" t="s">
        <v>10484</v>
      </c>
      <c r="B2406" t="s">
        <v>10485</v>
      </c>
      <c r="C2406" t="s">
        <v>10486</v>
      </c>
      <c r="D2406" t="s">
        <v>293</v>
      </c>
      <c r="E2406" t="s">
        <v>294</v>
      </c>
      <c r="F2406" t="s">
        <v>10487</v>
      </c>
      <c r="G2406" t="s">
        <v>101</v>
      </c>
      <c r="H2406" t="s">
        <v>46</v>
      </c>
      <c r="I2406" t="s">
        <v>58</v>
      </c>
      <c r="J2406" t="s">
        <v>1223</v>
      </c>
      <c r="K2406" t="s">
        <v>6588</v>
      </c>
      <c r="L2406">
        <v>3</v>
      </c>
      <c r="M2406" s="1">
        <v>39448</v>
      </c>
      <c r="N2406" s="2">
        <v>39448</v>
      </c>
      <c r="O2406" t="s">
        <v>181</v>
      </c>
      <c r="P2406">
        <v>2008</v>
      </c>
      <c r="Q2406" s="1">
        <v>39478</v>
      </c>
      <c r="R2406" s="1">
        <v>39973</v>
      </c>
      <c r="S2406">
        <v>0</v>
      </c>
      <c r="T2406">
        <v>24300000</v>
      </c>
      <c r="U2406">
        <v>0</v>
      </c>
      <c r="V2406">
        <v>0</v>
      </c>
      <c r="W2406">
        <v>0</v>
      </c>
      <c r="X2406">
        <v>0</v>
      </c>
      <c r="Y2406">
        <v>0</v>
      </c>
      <c r="Z2406">
        <v>0</v>
      </c>
      <c r="AA2406">
        <v>0</v>
      </c>
      <c r="AB2406">
        <v>0</v>
      </c>
      <c r="AC2406">
        <v>0</v>
      </c>
      <c r="AD2406">
        <v>0</v>
      </c>
      <c r="AE2406">
        <v>0</v>
      </c>
      <c r="AF2406">
        <v>13000000</v>
      </c>
      <c r="AG2406">
        <v>0</v>
      </c>
      <c r="AH2406">
        <v>0</v>
      </c>
      <c r="AI2406">
        <v>0</v>
      </c>
      <c r="AJ2406">
        <v>0</v>
      </c>
      <c r="AK2406">
        <v>0</v>
      </c>
      <c r="AL2406">
        <v>0</v>
      </c>
      <c r="AM2406">
        <v>0</v>
      </c>
    </row>
    <row r="2407" spans="1:39" x14ac:dyDescent="0.45">
      <c r="A2407" t="s">
        <v>10488</v>
      </c>
      <c r="B2407" t="s">
        <v>10489</v>
      </c>
      <c r="C2407" t="s">
        <v>10490</v>
      </c>
      <c r="D2407" t="s">
        <v>10491</v>
      </c>
      <c r="E2407" t="s">
        <v>316</v>
      </c>
      <c r="F2407" t="s">
        <v>10492</v>
      </c>
      <c r="G2407" t="s">
        <v>57</v>
      </c>
      <c r="H2407" t="s">
        <v>46</v>
      </c>
      <c r="I2407" t="s">
        <v>58</v>
      </c>
      <c r="J2407" t="s">
        <v>198</v>
      </c>
      <c r="K2407" t="s">
        <v>199</v>
      </c>
      <c r="L2407">
        <v>3</v>
      </c>
      <c r="M2407" s="1">
        <v>38718</v>
      </c>
      <c r="N2407" s="2">
        <v>38718</v>
      </c>
      <c r="O2407" t="s">
        <v>430</v>
      </c>
      <c r="P2407">
        <v>2006</v>
      </c>
      <c r="Q2407" s="1">
        <v>40927</v>
      </c>
      <c r="R2407" s="1">
        <v>41772</v>
      </c>
      <c r="S2407">
        <v>0</v>
      </c>
      <c r="T2407">
        <v>144400000</v>
      </c>
      <c r="U2407">
        <v>0</v>
      </c>
      <c r="V2407">
        <v>0</v>
      </c>
      <c r="W2407">
        <v>0</v>
      </c>
      <c r="X2407">
        <v>0</v>
      </c>
      <c r="Y2407">
        <v>0</v>
      </c>
      <c r="Z2407">
        <v>0</v>
      </c>
      <c r="AA2407">
        <v>0</v>
      </c>
      <c r="AB2407">
        <v>0</v>
      </c>
      <c r="AC2407">
        <v>0</v>
      </c>
      <c r="AD2407">
        <v>0</v>
      </c>
      <c r="AE2407">
        <v>0</v>
      </c>
      <c r="AF2407">
        <v>0</v>
      </c>
      <c r="AG2407">
        <v>11400000</v>
      </c>
      <c r="AH2407">
        <v>33000000</v>
      </c>
      <c r="AI2407">
        <v>100000000</v>
      </c>
      <c r="AJ2407">
        <v>0</v>
      </c>
      <c r="AK2407">
        <v>0</v>
      </c>
      <c r="AL2407">
        <v>0</v>
      </c>
      <c r="AM2407">
        <v>0</v>
      </c>
    </row>
    <row r="2408" spans="1:39" x14ac:dyDescent="0.45">
      <c r="A2408" t="s">
        <v>10493</v>
      </c>
      <c r="B2408" t="s">
        <v>10494</v>
      </c>
      <c r="C2408" t="s">
        <v>10495</v>
      </c>
      <c r="D2408" t="s">
        <v>247</v>
      </c>
      <c r="E2408" t="s">
        <v>248</v>
      </c>
      <c r="F2408" t="s">
        <v>282</v>
      </c>
      <c r="G2408" t="s">
        <v>57</v>
      </c>
      <c r="H2408" t="s">
        <v>46</v>
      </c>
      <c r="I2408" t="s">
        <v>58</v>
      </c>
      <c r="J2408" t="s">
        <v>198</v>
      </c>
      <c r="K2408" t="s">
        <v>199</v>
      </c>
      <c r="L2408">
        <v>1</v>
      </c>
      <c r="Q2408" s="1">
        <v>41426</v>
      </c>
      <c r="R2408" s="1">
        <v>41426</v>
      </c>
      <c r="S2408">
        <v>100000</v>
      </c>
      <c r="T2408">
        <v>0</v>
      </c>
      <c r="U2408">
        <v>0</v>
      </c>
      <c r="V2408">
        <v>0</v>
      </c>
      <c r="W2408">
        <v>0</v>
      </c>
      <c r="X2408">
        <v>0</v>
      </c>
      <c r="Y2408">
        <v>0</v>
      </c>
      <c r="Z2408">
        <v>0</v>
      </c>
      <c r="AA2408">
        <v>0</v>
      </c>
      <c r="AB2408">
        <v>0</v>
      </c>
      <c r="AC2408">
        <v>0</v>
      </c>
      <c r="AD2408">
        <v>0</v>
      </c>
      <c r="AE2408">
        <v>0</v>
      </c>
      <c r="AF2408">
        <v>0</v>
      </c>
      <c r="AG2408">
        <v>0</v>
      </c>
      <c r="AH2408">
        <v>0</v>
      </c>
      <c r="AI2408">
        <v>0</v>
      </c>
      <c r="AJ2408">
        <v>0</v>
      </c>
      <c r="AK2408">
        <v>0</v>
      </c>
      <c r="AL2408">
        <v>0</v>
      </c>
      <c r="AM2408">
        <v>0</v>
      </c>
    </row>
    <row r="2409" spans="1:39" x14ac:dyDescent="0.45">
      <c r="A2409" t="s">
        <v>10496</v>
      </c>
      <c r="B2409" t="s">
        <v>10497</v>
      </c>
      <c r="C2409" t="s">
        <v>10498</v>
      </c>
      <c r="D2409" t="s">
        <v>293</v>
      </c>
      <c r="E2409" t="s">
        <v>294</v>
      </c>
      <c r="F2409" t="s">
        <v>10499</v>
      </c>
      <c r="G2409" t="s">
        <v>57</v>
      </c>
      <c r="H2409" t="s">
        <v>46</v>
      </c>
      <c r="I2409" t="s">
        <v>58</v>
      </c>
      <c r="J2409" t="s">
        <v>1223</v>
      </c>
      <c r="K2409" t="s">
        <v>1223</v>
      </c>
      <c r="L2409">
        <v>4</v>
      </c>
      <c r="M2409" s="1">
        <v>38353</v>
      </c>
      <c r="N2409" s="2">
        <v>38353</v>
      </c>
      <c r="O2409" t="s">
        <v>464</v>
      </c>
      <c r="P2409">
        <v>2005</v>
      </c>
      <c r="Q2409" s="1">
        <v>38929</v>
      </c>
      <c r="R2409" s="1">
        <v>41516</v>
      </c>
      <c r="S2409">
        <v>0</v>
      </c>
      <c r="T2409">
        <v>43024394</v>
      </c>
      <c r="U2409">
        <v>0</v>
      </c>
      <c r="V2409">
        <v>0</v>
      </c>
      <c r="W2409">
        <v>0</v>
      </c>
      <c r="X2409">
        <v>2022117</v>
      </c>
      <c r="Y2409">
        <v>0</v>
      </c>
      <c r="Z2409">
        <v>0</v>
      </c>
      <c r="AA2409">
        <v>0</v>
      </c>
      <c r="AB2409">
        <v>0</v>
      </c>
      <c r="AC2409">
        <v>0</v>
      </c>
      <c r="AD2409">
        <v>0</v>
      </c>
      <c r="AE2409">
        <v>0</v>
      </c>
      <c r="AF2409">
        <v>2000000</v>
      </c>
      <c r="AG2409">
        <v>33000000</v>
      </c>
      <c r="AH2409">
        <v>0</v>
      </c>
      <c r="AI2409">
        <v>0</v>
      </c>
      <c r="AJ2409">
        <v>0</v>
      </c>
      <c r="AK2409">
        <v>0</v>
      </c>
      <c r="AL2409">
        <v>0</v>
      </c>
      <c r="AM2409">
        <v>0</v>
      </c>
    </row>
    <row r="2410" spans="1:39" x14ac:dyDescent="0.45">
      <c r="A2410" t="s">
        <v>10500</v>
      </c>
      <c r="B2410" t="s">
        <v>10501</v>
      </c>
      <c r="C2410" t="s">
        <v>10502</v>
      </c>
      <c r="D2410" t="s">
        <v>88</v>
      </c>
      <c r="E2410" t="s">
        <v>89</v>
      </c>
      <c r="F2410" t="s">
        <v>8417</v>
      </c>
      <c r="G2410" t="s">
        <v>57</v>
      </c>
      <c r="H2410" t="s">
        <v>46</v>
      </c>
      <c r="I2410" t="s">
        <v>299</v>
      </c>
      <c r="J2410" t="s">
        <v>300</v>
      </c>
      <c r="K2410" t="s">
        <v>300</v>
      </c>
      <c r="L2410">
        <v>2</v>
      </c>
      <c r="M2410" s="1">
        <v>37987</v>
      </c>
      <c r="N2410" s="2">
        <v>37987</v>
      </c>
      <c r="O2410" t="s">
        <v>452</v>
      </c>
      <c r="P2410">
        <v>2004</v>
      </c>
      <c r="Q2410" s="1">
        <v>41472</v>
      </c>
      <c r="R2410" s="1">
        <v>41564</v>
      </c>
      <c r="S2410">
        <v>0</v>
      </c>
      <c r="T2410">
        <v>0</v>
      </c>
      <c r="U2410">
        <v>0</v>
      </c>
      <c r="V2410">
        <v>0</v>
      </c>
      <c r="W2410">
        <v>0</v>
      </c>
      <c r="X2410">
        <v>0</v>
      </c>
      <c r="Y2410">
        <v>0</v>
      </c>
      <c r="Z2410">
        <v>0</v>
      </c>
      <c r="AA2410">
        <v>125000000</v>
      </c>
      <c r="AB2410">
        <v>0</v>
      </c>
      <c r="AC2410">
        <v>0</v>
      </c>
      <c r="AD2410">
        <v>0</v>
      </c>
      <c r="AE2410">
        <v>0</v>
      </c>
      <c r="AF2410">
        <v>0</v>
      </c>
      <c r="AG2410">
        <v>0</v>
      </c>
      <c r="AH2410">
        <v>0</v>
      </c>
      <c r="AI2410">
        <v>0</v>
      </c>
      <c r="AJ2410">
        <v>0</v>
      </c>
      <c r="AK2410">
        <v>0</v>
      </c>
      <c r="AL2410">
        <v>0</v>
      </c>
      <c r="AM2410">
        <v>0</v>
      </c>
    </row>
    <row r="2411" spans="1:39" x14ac:dyDescent="0.45">
      <c r="A2411" t="s">
        <v>10503</v>
      </c>
      <c r="B2411" t="s">
        <v>10504</v>
      </c>
      <c r="C2411" t="s">
        <v>10505</v>
      </c>
      <c r="D2411" t="s">
        <v>127</v>
      </c>
      <c r="E2411" t="s">
        <v>128</v>
      </c>
      <c r="F2411" s="3">
        <v>5000</v>
      </c>
      <c r="G2411" t="s">
        <v>57</v>
      </c>
      <c r="H2411" t="s">
        <v>10506</v>
      </c>
      <c r="J2411" t="s">
        <v>10507</v>
      </c>
      <c r="K2411" t="s">
        <v>10507</v>
      </c>
      <c r="L2411">
        <v>1</v>
      </c>
      <c r="M2411" s="1">
        <v>41628</v>
      </c>
      <c r="N2411" s="2">
        <v>41609</v>
      </c>
      <c r="O2411" t="s">
        <v>157</v>
      </c>
      <c r="P2411">
        <v>2013</v>
      </c>
      <c r="Q2411" s="1">
        <v>41695</v>
      </c>
      <c r="R2411" s="1">
        <v>41695</v>
      </c>
      <c r="S2411">
        <v>0</v>
      </c>
      <c r="T2411">
        <v>0</v>
      </c>
      <c r="U2411">
        <v>0</v>
      </c>
      <c r="V2411">
        <v>0</v>
      </c>
      <c r="W2411">
        <v>0</v>
      </c>
      <c r="X2411">
        <v>5000</v>
      </c>
      <c r="Y2411">
        <v>0</v>
      </c>
      <c r="Z2411">
        <v>0</v>
      </c>
      <c r="AA2411">
        <v>0</v>
      </c>
      <c r="AB2411">
        <v>0</v>
      </c>
      <c r="AC2411">
        <v>0</v>
      </c>
      <c r="AD2411">
        <v>0</v>
      </c>
      <c r="AE2411">
        <v>0</v>
      </c>
      <c r="AF2411">
        <v>0</v>
      </c>
      <c r="AG2411">
        <v>0</v>
      </c>
      <c r="AH2411">
        <v>0</v>
      </c>
      <c r="AI2411">
        <v>0</v>
      </c>
      <c r="AJ2411">
        <v>0</v>
      </c>
      <c r="AK2411">
        <v>0</v>
      </c>
      <c r="AL2411">
        <v>0</v>
      </c>
      <c r="AM2411">
        <v>0</v>
      </c>
    </row>
    <row r="2412" spans="1:39" x14ac:dyDescent="0.45">
      <c r="A2412" t="s">
        <v>10508</v>
      </c>
      <c r="B2412" t="s">
        <v>10509</v>
      </c>
      <c r="C2412" t="s">
        <v>10510</v>
      </c>
      <c r="D2412" t="s">
        <v>88</v>
      </c>
      <c r="E2412" t="s">
        <v>89</v>
      </c>
      <c r="F2412" t="s">
        <v>10511</v>
      </c>
      <c r="G2412" t="s">
        <v>57</v>
      </c>
      <c r="H2412" t="s">
        <v>214</v>
      </c>
      <c r="J2412" t="s">
        <v>215</v>
      </c>
      <c r="K2412" t="s">
        <v>10512</v>
      </c>
      <c r="L2412">
        <v>2</v>
      </c>
      <c r="Q2412" s="1">
        <v>38881</v>
      </c>
      <c r="R2412" s="1">
        <v>40485</v>
      </c>
      <c r="S2412">
        <v>0</v>
      </c>
      <c r="T2412">
        <v>3241000</v>
      </c>
      <c r="U2412">
        <v>0</v>
      </c>
      <c r="V2412">
        <v>0</v>
      </c>
      <c r="W2412">
        <v>0</v>
      </c>
      <c r="X2412">
        <v>0</v>
      </c>
      <c r="Y2412">
        <v>0</v>
      </c>
      <c r="Z2412">
        <v>0</v>
      </c>
      <c r="AA2412">
        <v>0</v>
      </c>
      <c r="AB2412">
        <v>0</v>
      </c>
      <c r="AC2412">
        <v>0</v>
      </c>
      <c r="AD2412">
        <v>0</v>
      </c>
      <c r="AE2412">
        <v>0</v>
      </c>
      <c r="AF2412">
        <v>0</v>
      </c>
      <c r="AG2412">
        <v>0</v>
      </c>
      <c r="AH2412">
        <v>0</v>
      </c>
      <c r="AI2412">
        <v>0</v>
      </c>
      <c r="AJ2412">
        <v>0</v>
      </c>
      <c r="AK2412">
        <v>0</v>
      </c>
      <c r="AL2412">
        <v>0</v>
      </c>
      <c r="AM2412">
        <v>0</v>
      </c>
    </row>
    <row r="2413" spans="1:39" x14ac:dyDescent="0.45">
      <c r="A2413" t="s">
        <v>10513</v>
      </c>
      <c r="B2413" t="s">
        <v>10514</v>
      </c>
      <c r="C2413" t="s">
        <v>10515</v>
      </c>
      <c r="D2413" t="s">
        <v>293</v>
      </c>
      <c r="E2413" t="s">
        <v>294</v>
      </c>
      <c r="F2413" t="s">
        <v>10218</v>
      </c>
      <c r="H2413" t="s">
        <v>46</v>
      </c>
      <c r="I2413" t="s">
        <v>47</v>
      </c>
      <c r="J2413" t="s">
        <v>48</v>
      </c>
      <c r="K2413" t="s">
        <v>49</v>
      </c>
      <c r="L2413">
        <v>2</v>
      </c>
      <c r="Q2413" s="1">
        <v>41463</v>
      </c>
      <c r="R2413" s="1">
        <v>41717</v>
      </c>
      <c r="S2413">
        <v>0</v>
      </c>
      <c r="T2413">
        <v>0</v>
      </c>
      <c r="U2413">
        <v>0</v>
      </c>
      <c r="V2413">
        <v>0</v>
      </c>
      <c r="W2413">
        <v>0</v>
      </c>
      <c r="X2413">
        <v>0</v>
      </c>
      <c r="Y2413">
        <v>0</v>
      </c>
      <c r="Z2413">
        <v>0</v>
      </c>
      <c r="AA2413">
        <v>2600000</v>
      </c>
      <c r="AB2413">
        <v>0</v>
      </c>
      <c r="AC2413">
        <v>10000000</v>
      </c>
      <c r="AD2413">
        <v>0</v>
      </c>
      <c r="AE2413">
        <v>0</v>
      </c>
      <c r="AF2413">
        <v>0</v>
      </c>
      <c r="AG2413">
        <v>0</v>
      </c>
      <c r="AH2413">
        <v>0</v>
      </c>
      <c r="AI2413">
        <v>0</v>
      </c>
      <c r="AJ2413">
        <v>0</v>
      </c>
      <c r="AK2413">
        <v>0</v>
      </c>
      <c r="AL2413">
        <v>0</v>
      </c>
      <c r="AM2413">
        <v>0</v>
      </c>
    </row>
    <row r="2414" spans="1:39" x14ac:dyDescent="0.45">
      <c r="A2414" t="s">
        <v>10516</v>
      </c>
      <c r="B2414" t="s">
        <v>10517</v>
      </c>
      <c r="C2414" t="s">
        <v>10518</v>
      </c>
      <c r="D2414" t="s">
        <v>8530</v>
      </c>
      <c r="E2414" t="s">
        <v>1292</v>
      </c>
      <c r="F2414" t="s">
        <v>114</v>
      </c>
      <c r="G2414" t="s">
        <v>57</v>
      </c>
      <c r="L2414">
        <v>1</v>
      </c>
      <c r="M2414" s="1">
        <v>41711</v>
      </c>
      <c r="N2414" s="2">
        <v>41699</v>
      </c>
      <c r="O2414" t="s">
        <v>84</v>
      </c>
      <c r="P2414">
        <v>2014</v>
      </c>
      <c r="Q2414" s="1">
        <v>41730</v>
      </c>
      <c r="R2414" s="1">
        <v>41730</v>
      </c>
      <c r="S2414">
        <v>0</v>
      </c>
      <c r="T2414">
        <v>0</v>
      </c>
      <c r="U2414">
        <v>0</v>
      </c>
      <c r="V2414">
        <v>0</v>
      </c>
      <c r="W2414">
        <v>0</v>
      </c>
      <c r="X2414">
        <v>0</v>
      </c>
      <c r="Y2414">
        <v>0</v>
      </c>
      <c r="Z2414">
        <v>0</v>
      </c>
      <c r="AA2414">
        <v>0</v>
      </c>
      <c r="AB2414">
        <v>0</v>
      </c>
      <c r="AC2414">
        <v>0</v>
      </c>
      <c r="AD2414">
        <v>0</v>
      </c>
      <c r="AE2414">
        <v>0</v>
      </c>
      <c r="AF2414">
        <v>0</v>
      </c>
      <c r="AG2414">
        <v>0</v>
      </c>
      <c r="AH2414">
        <v>0</v>
      </c>
      <c r="AI2414">
        <v>0</v>
      </c>
      <c r="AJ2414">
        <v>0</v>
      </c>
      <c r="AK2414">
        <v>0</v>
      </c>
      <c r="AL2414">
        <v>0</v>
      </c>
      <c r="AM2414">
        <v>0</v>
      </c>
    </row>
    <row r="2415" spans="1:39" x14ac:dyDescent="0.45">
      <c r="A2415" t="s">
        <v>10519</v>
      </c>
      <c r="B2415" t="s">
        <v>10520</v>
      </c>
      <c r="C2415" t="s">
        <v>10521</v>
      </c>
      <c r="F2415" t="s">
        <v>114</v>
      </c>
      <c r="G2415" t="s">
        <v>57</v>
      </c>
      <c r="H2415" t="s">
        <v>46</v>
      </c>
      <c r="I2415" t="s">
        <v>299</v>
      </c>
      <c r="J2415" t="s">
        <v>10522</v>
      </c>
      <c r="K2415" t="s">
        <v>10523</v>
      </c>
      <c r="L2415">
        <v>1</v>
      </c>
      <c r="M2415" s="1">
        <v>41589</v>
      </c>
      <c r="N2415" s="2">
        <v>41579</v>
      </c>
      <c r="O2415" t="s">
        <v>157</v>
      </c>
      <c r="P2415">
        <v>2013</v>
      </c>
      <c r="Q2415" s="1">
        <v>41564</v>
      </c>
      <c r="R2415" s="1">
        <v>41564</v>
      </c>
      <c r="S2415">
        <v>0</v>
      </c>
      <c r="T2415">
        <v>0</v>
      </c>
      <c r="U2415">
        <v>0</v>
      </c>
      <c r="V2415">
        <v>0</v>
      </c>
      <c r="W2415">
        <v>0</v>
      </c>
      <c r="X2415">
        <v>0</v>
      </c>
      <c r="Y2415">
        <v>0</v>
      </c>
      <c r="Z2415">
        <v>0</v>
      </c>
      <c r="AA2415">
        <v>0</v>
      </c>
      <c r="AB2415">
        <v>0</v>
      </c>
      <c r="AC2415">
        <v>0</v>
      </c>
      <c r="AD2415">
        <v>0</v>
      </c>
      <c r="AE2415">
        <v>0</v>
      </c>
      <c r="AF2415">
        <v>0</v>
      </c>
      <c r="AG2415">
        <v>0</v>
      </c>
      <c r="AH2415">
        <v>0</v>
      </c>
      <c r="AI2415">
        <v>0</v>
      </c>
      <c r="AJ2415">
        <v>0</v>
      </c>
      <c r="AK2415">
        <v>0</v>
      </c>
      <c r="AL2415">
        <v>0</v>
      </c>
      <c r="AM2415">
        <v>0</v>
      </c>
    </row>
    <row r="2416" spans="1:39" x14ac:dyDescent="0.45">
      <c r="A2416" t="s">
        <v>10524</v>
      </c>
      <c r="B2416" t="s">
        <v>10525</v>
      </c>
      <c r="C2416" t="s">
        <v>10526</v>
      </c>
      <c r="D2416" t="s">
        <v>293</v>
      </c>
      <c r="E2416" t="s">
        <v>294</v>
      </c>
      <c r="F2416" t="s">
        <v>10527</v>
      </c>
      <c r="G2416" t="s">
        <v>57</v>
      </c>
      <c r="H2416" t="s">
        <v>46</v>
      </c>
      <c r="I2416" t="s">
        <v>1258</v>
      </c>
      <c r="J2416" t="s">
        <v>1259</v>
      </c>
      <c r="K2416" t="s">
        <v>6542</v>
      </c>
      <c r="L2416">
        <v>2</v>
      </c>
      <c r="M2416" s="1">
        <v>40544</v>
      </c>
      <c r="N2416" s="2">
        <v>40544</v>
      </c>
      <c r="O2416" t="s">
        <v>528</v>
      </c>
      <c r="P2416">
        <v>2011</v>
      </c>
      <c r="Q2416" s="1">
        <v>41347</v>
      </c>
      <c r="R2416" s="1">
        <v>41603</v>
      </c>
      <c r="S2416">
        <v>0</v>
      </c>
      <c r="T2416">
        <v>0</v>
      </c>
      <c r="U2416">
        <v>0</v>
      </c>
      <c r="V2416">
        <v>0</v>
      </c>
      <c r="W2416">
        <v>0</v>
      </c>
      <c r="X2416">
        <v>1277500</v>
      </c>
      <c r="Y2416">
        <v>0</v>
      </c>
      <c r="Z2416">
        <v>0</v>
      </c>
      <c r="AA2416">
        <v>0</v>
      </c>
      <c r="AB2416">
        <v>0</v>
      </c>
      <c r="AC2416">
        <v>0</v>
      </c>
      <c r="AD2416">
        <v>0</v>
      </c>
      <c r="AE2416">
        <v>0</v>
      </c>
      <c r="AF2416">
        <v>0</v>
      </c>
      <c r="AG2416">
        <v>0</v>
      </c>
      <c r="AH2416">
        <v>0</v>
      </c>
      <c r="AI2416">
        <v>0</v>
      </c>
      <c r="AJ2416">
        <v>0</v>
      </c>
      <c r="AK2416">
        <v>0</v>
      </c>
      <c r="AL2416">
        <v>0</v>
      </c>
      <c r="AM2416">
        <v>0</v>
      </c>
    </row>
    <row r="2417" spans="1:39" x14ac:dyDescent="0.45">
      <c r="A2417" t="s">
        <v>10528</v>
      </c>
      <c r="B2417" t="s">
        <v>10529</v>
      </c>
      <c r="C2417" t="s">
        <v>10530</v>
      </c>
      <c r="D2417" t="s">
        <v>10531</v>
      </c>
      <c r="E2417" t="s">
        <v>3956</v>
      </c>
      <c r="F2417" t="s">
        <v>10532</v>
      </c>
      <c r="G2417" t="s">
        <v>57</v>
      </c>
      <c r="H2417" t="s">
        <v>46</v>
      </c>
      <c r="I2417" t="s">
        <v>1298</v>
      </c>
      <c r="J2417" t="s">
        <v>1299</v>
      </c>
      <c r="K2417" t="s">
        <v>3124</v>
      </c>
      <c r="L2417">
        <v>2</v>
      </c>
      <c r="M2417" s="1">
        <v>30317</v>
      </c>
      <c r="N2417" s="2">
        <v>30317</v>
      </c>
      <c r="O2417" t="s">
        <v>3599</v>
      </c>
      <c r="P2417">
        <v>1983</v>
      </c>
      <c r="Q2417" s="1">
        <v>36404</v>
      </c>
      <c r="R2417" s="1">
        <v>39371</v>
      </c>
      <c r="S2417">
        <v>0</v>
      </c>
      <c r="T2417">
        <v>33200000</v>
      </c>
      <c r="U2417">
        <v>0</v>
      </c>
      <c r="V2417">
        <v>0</v>
      </c>
      <c r="W2417">
        <v>0</v>
      </c>
      <c r="X2417">
        <v>0</v>
      </c>
      <c r="Y2417">
        <v>0</v>
      </c>
      <c r="Z2417">
        <v>0</v>
      </c>
      <c r="AA2417">
        <v>300000000</v>
      </c>
      <c r="AB2417">
        <v>0</v>
      </c>
      <c r="AC2417">
        <v>0</v>
      </c>
      <c r="AD2417">
        <v>0</v>
      </c>
      <c r="AE2417">
        <v>0</v>
      </c>
      <c r="AF2417">
        <v>0</v>
      </c>
      <c r="AG2417">
        <v>33200000</v>
      </c>
      <c r="AH2417">
        <v>0</v>
      </c>
      <c r="AI2417">
        <v>0</v>
      </c>
      <c r="AJ2417">
        <v>0</v>
      </c>
      <c r="AK2417">
        <v>0</v>
      </c>
      <c r="AL2417">
        <v>0</v>
      </c>
      <c r="AM2417">
        <v>0</v>
      </c>
    </row>
    <row r="2418" spans="1:39" x14ac:dyDescent="0.45">
      <c r="A2418" t="s">
        <v>10533</v>
      </c>
      <c r="B2418" t="s">
        <v>10534</v>
      </c>
      <c r="C2418" t="s">
        <v>10535</v>
      </c>
      <c r="D2418" t="s">
        <v>127</v>
      </c>
      <c r="E2418" t="s">
        <v>128</v>
      </c>
      <c r="F2418" t="s">
        <v>114</v>
      </c>
      <c r="H2418" t="s">
        <v>503</v>
      </c>
      <c r="J2418" t="s">
        <v>504</v>
      </c>
      <c r="K2418" t="s">
        <v>504</v>
      </c>
      <c r="L2418">
        <v>1</v>
      </c>
      <c r="M2418" s="1">
        <v>40741</v>
      </c>
      <c r="N2418" s="2">
        <v>40725</v>
      </c>
      <c r="O2418" t="s">
        <v>250</v>
      </c>
      <c r="P2418">
        <v>2011</v>
      </c>
      <c r="Q2418" s="1">
        <v>41734</v>
      </c>
      <c r="R2418" s="1">
        <v>41734</v>
      </c>
      <c r="S2418">
        <v>0</v>
      </c>
      <c r="T2418">
        <v>0</v>
      </c>
      <c r="U2418">
        <v>0</v>
      </c>
      <c r="V2418">
        <v>0</v>
      </c>
      <c r="W2418">
        <v>0</v>
      </c>
      <c r="X2418">
        <v>0</v>
      </c>
      <c r="Y2418">
        <v>0</v>
      </c>
      <c r="Z2418">
        <v>0</v>
      </c>
      <c r="AA2418">
        <v>0</v>
      </c>
      <c r="AB2418">
        <v>0</v>
      </c>
      <c r="AC2418">
        <v>0</v>
      </c>
      <c r="AD2418">
        <v>0</v>
      </c>
      <c r="AE2418">
        <v>0</v>
      </c>
      <c r="AF2418">
        <v>0</v>
      </c>
      <c r="AG2418">
        <v>0</v>
      </c>
      <c r="AH2418">
        <v>0</v>
      </c>
      <c r="AI2418">
        <v>0</v>
      </c>
      <c r="AJ2418">
        <v>0</v>
      </c>
      <c r="AK2418">
        <v>0</v>
      </c>
      <c r="AL2418">
        <v>0</v>
      </c>
      <c r="AM2418">
        <v>0</v>
      </c>
    </row>
    <row r="2419" spans="1:39" x14ac:dyDescent="0.45">
      <c r="A2419" t="s">
        <v>10536</v>
      </c>
      <c r="B2419" t="s">
        <v>10537</v>
      </c>
      <c r="C2419" t="s">
        <v>10538</v>
      </c>
      <c r="D2419" t="s">
        <v>1360</v>
      </c>
      <c r="E2419" t="s">
        <v>1361</v>
      </c>
      <c r="F2419" t="s">
        <v>90</v>
      </c>
      <c r="G2419" t="s">
        <v>57</v>
      </c>
      <c r="H2419" t="s">
        <v>46</v>
      </c>
      <c r="I2419" t="s">
        <v>58</v>
      </c>
      <c r="J2419" t="s">
        <v>198</v>
      </c>
      <c r="K2419" t="s">
        <v>621</v>
      </c>
      <c r="L2419">
        <v>1</v>
      </c>
      <c r="M2419" s="1">
        <v>38261</v>
      </c>
      <c r="N2419" s="2">
        <v>38261</v>
      </c>
      <c r="O2419" t="s">
        <v>2508</v>
      </c>
      <c r="P2419">
        <v>2004</v>
      </c>
      <c r="Q2419" s="1">
        <v>38838</v>
      </c>
      <c r="R2419" s="1">
        <v>38838</v>
      </c>
      <c r="S2419">
        <v>0</v>
      </c>
      <c r="T2419">
        <v>7000000</v>
      </c>
      <c r="U2419">
        <v>0</v>
      </c>
      <c r="V2419">
        <v>0</v>
      </c>
      <c r="W2419">
        <v>0</v>
      </c>
      <c r="X2419">
        <v>0</v>
      </c>
      <c r="Y2419">
        <v>0</v>
      </c>
      <c r="Z2419">
        <v>0</v>
      </c>
      <c r="AA2419">
        <v>0</v>
      </c>
      <c r="AB2419">
        <v>0</v>
      </c>
      <c r="AC2419">
        <v>0</v>
      </c>
      <c r="AD2419">
        <v>0</v>
      </c>
      <c r="AE2419">
        <v>0</v>
      </c>
      <c r="AF2419">
        <v>0</v>
      </c>
      <c r="AG2419">
        <v>0</v>
      </c>
      <c r="AH2419">
        <v>0</v>
      </c>
      <c r="AI2419">
        <v>0</v>
      </c>
      <c r="AJ2419">
        <v>0</v>
      </c>
      <c r="AK2419">
        <v>0</v>
      </c>
      <c r="AL2419">
        <v>0</v>
      </c>
      <c r="AM2419">
        <v>0</v>
      </c>
    </row>
    <row r="2420" spans="1:39" x14ac:dyDescent="0.45">
      <c r="A2420" t="s">
        <v>10539</v>
      </c>
      <c r="B2420" t="s">
        <v>10540</v>
      </c>
      <c r="C2420" t="s">
        <v>10541</v>
      </c>
      <c r="D2420" t="s">
        <v>10542</v>
      </c>
      <c r="E2420" t="s">
        <v>1344</v>
      </c>
      <c r="F2420" t="s">
        <v>222</v>
      </c>
      <c r="G2420" t="s">
        <v>45</v>
      </c>
      <c r="H2420" t="s">
        <v>46</v>
      </c>
      <c r="I2420" t="s">
        <v>58</v>
      </c>
      <c r="J2420" t="s">
        <v>198</v>
      </c>
      <c r="K2420" t="s">
        <v>2661</v>
      </c>
      <c r="L2420">
        <v>2</v>
      </c>
      <c r="M2420" s="1">
        <v>37165</v>
      </c>
      <c r="N2420" s="2">
        <v>37165</v>
      </c>
      <c r="O2420" t="s">
        <v>10543</v>
      </c>
      <c r="P2420">
        <v>2001</v>
      </c>
      <c r="Q2420" s="1">
        <v>37757</v>
      </c>
      <c r="R2420" s="1">
        <v>39111</v>
      </c>
      <c r="S2420">
        <v>0</v>
      </c>
      <c r="T2420">
        <v>10000000</v>
      </c>
      <c r="U2420">
        <v>0</v>
      </c>
      <c r="V2420">
        <v>0</v>
      </c>
      <c r="W2420">
        <v>0</v>
      </c>
      <c r="X2420">
        <v>0</v>
      </c>
      <c r="Y2420">
        <v>0</v>
      </c>
      <c r="Z2420">
        <v>0</v>
      </c>
      <c r="AA2420">
        <v>0</v>
      </c>
      <c r="AB2420">
        <v>0</v>
      </c>
      <c r="AC2420">
        <v>0</v>
      </c>
      <c r="AD2420">
        <v>0</v>
      </c>
      <c r="AE2420">
        <v>0</v>
      </c>
      <c r="AF2420">
        <v>0</v>
      </c>
      <c r="AG2420">
        <v>0</v>
      </c>
      <c r="AH2420">
        <v>0</v>
      </c>
      <c r="AI2420">
        <v>0</v>
      </c>
      <c r="AJ2420">
        <v>0</v>
      </c>
      <c r="AK2420">
        <v>0</v>
      </c>
      <c r="AL2420">
        <v>0</v>
      </c>
      <c r="AM2420">
        <v>0</v>
      </c>
    </row>
    <row r="2421" spans="1:39" x14ac:dyDescent="0.45">
      <c r="A2421" t="s">
        <v>10544</v>
      </c>
      <c r="B2421" t="s">
        <v>10545</v>
      </c>
      <c r="C2421" t="s">
        <v>10546</v>
      </c>
      <c r="D2421" t="s">
        <v>10547</v>
      </c>
      <c r="E2421" t="s">
        <v>89</v>
      </c>
      <c r="F2421" t="s">
        <v>10548</v>
      </c>
      <c r="G2421" t="s">
        <v>57</v>
      </c>
      <c r="H2421" t="s">
        <v>46</v>
      </c>
      <c r="I2421" t="s">
        <v>47</v>
      </c>
      <c r="J2421" t="s">
        <v>48</v>
      </c>
      <c r="K2421" t="s">
        <v>10549</v>
      </c>
      <c r="L2421">
        <v>2</v>
      </c>
      <c r="M2421" s="1">
        <v>41640</v>
      </c>
      <c r="N2421" s="2">
        <v>41640</v>
      </c>
      <c r="O2421" t="s">
        <v>84</v>
      </c>
      <c r="P2421">
        <v>2014</v>
      </c>
      <c r="Q2421" s="1">
        <v>41822</v>
      </c>
      <c r="R2421" s="1">
        <v>41913</v>
      </c>
      <c r="S2421">
        <v>300000</v>
      </c>
      <c r="T2421">
        <v>0</v>
      </c>
      <c r="U2421">
        <v>0</v>
      </c>
      <c r="V2421">
        <v>0</v>
      </c>
      <c r="W2421">
        <v>0</v>
      </c>
      <c r="X2421">
        <v>0</v>
      </c>
      <c r="Y2421">
        <v>290000</v>
      </c>
      <c r="Z2421">
        <v>0</v>
      </c>
      <c r="AA2421">
        <v>0</v>
      </c>
      <c r="AB2421">
        <v>0</v>
      </c>
      <c r="AC2421">
        <v>0</v>
      </c>
      <c r="AD2421">
        <v>0</v>
      </c>
      <c r="AE2421">
        <v>0</v>
      </c>
      <c r="AF2421">
        <v>0</v>
      </c>
      <c r="AG2421">
        <v>0</v>
      </c>
      <c r="AH2421">
        <v>0</v>
      </c>
      <c r="AI2421">
        <v>0</v>
      </c>
      <c r="AJ2421">
        <v>0</v>
      </c>
      <c r="AK2421">
        <v>0</v>
      </c>
      <c r="AL2421">
        <v>0</v>
      </c>
      <c r="AM2421">
        <v>0</v>
      </c>
    </row>
    <row r="2422" spans="1:39" x14ac:dyDescent="0.45">
      <c r="A2422" t="s">
        <v>10550</v>
      </c>
      <c r="B2422" t="s">
        <v>10551</v>
      </c>
      <c r="C2422" t="s">
        <v>10552</v>
      </c>
      <c r="D2422" t="s">
        <v>98</v>
      </c>
      <c r="E2422" t="s">
        <v>99</v>
      </c>
      <c r="F2422" t="s">
        <v>2557</v>
      </c>
      <c r="G2422" t="s">
        <v>101</v>
      </c>
      <c r="H2422" t="s">
        <v>46</v>
      </c>
      <c r="I2422" t="s">
        <v>58</v>
      </c>
      <c r="J2422" t="s">
        <v>198</v>
      </c>
      <c r="K2422" t="s">
        <v>731</v>
      </c>
      <c r="L2422">
        <v>2</v>
      </c>
      <c r="M2422" s="1">
        <v>39083</v>
      </c>
      <c r="N2422" s="2">
        <v>39083</v>
      </c>
      <c r="O2422" t="s">
        <v>110</v>
      </c>
      <c r="P2422">
        <v>2007</v>
      </c>
      <c r="Q2422" s="1">
        <v>39083</v>
      </c>
      <c r="R2422" s="1">
        <v>39326</v>
      </c>
      <c r="S2422">
        <v>0</v>
      </c>
      <c r="T2422">
        <v>6000000</v>
      </c>
      <c r="U2422">
        <v>0</v>
      </c>
      <c r="V2422">
        <v>0</v>
      </c>
      <c r="W2422">
        <v>0</v>
      </c>
      <c r="X2422">
        <v>0</v>
      </c>
      <c r="Y2422">
        <v>0</v>
      </c>
      <c r="Z2422">
        <v>0</v>
      </c>
      <c r="AA2422">
        <v>0</v>
      </c>
      <c r="AB2422">
        <v>0</v>
      </c>
      <c r="AC2422">
        <v>0</v>
      </c>
      <c r="AD2422">
        <v>0</v>
      </c>
      <c r="AE2422">
        <v>0</v>
      </c>
      <c r="AF2422">
        <v>2000000</v>
      </c>
      <c r="AG2422">
        <v>4000000</v>
      </c>
      <c r="AH2422">
        <v>0</v>
      </c>
      <c r="AI2422">
        <v>0</v>
      </c>
      <c r="AJ2422">
        <v>0</v>
      </c>
      <c r="AK2422">
        <v>0</v>
      </c>
      <c r="AL2422">
        <v>0</v>
      </c>
      <c r="AM2422">
        <v>0</v>
      </c>
    </row>
    <row r="2423" spans="1:39" x14ac:dyDescent="0.45">
      <c r="A2423" t="s">
        <v>10553</v>
      </c>
      <c r="B2423" t="s">
        <v>10554</v>
      </c>
      <c r="C2423" t="s">
        <v>10555</v>
      </c>
      <c r="D2423" t="s">
        <v>1343</v>
      </c>
      <c r="E2423" t="s">
        <v>1344</v>
      </c>
      <c r="F2423" t="s">
        <v>5568</v>
      </c>
      <c r="G2423" t="s">
        <v>57</v>
      </c>
      <c r="H2423" t="s">
        <v>46</v>
      </c>
      <c r="I2423" t="s">
        <v>58</v>
      </c>
      <c r="J2423" t="s">
        <v>198</v>
      </c>
      <c r="K2423" t="s">
        <v>1363</v>
      </c>
      <c r="L2423">
        <v>1</v>
      </c>
      <c r="Q2423" s="1">
        <v>38993</v>
      </c>
      <c r="R2423" s="1">
        <v>38993</v>
      </c>
      <c r="S2423">
        <v>0</v>
      </c>
      <c r="T2423">
        <v>7200000</v>
      </c>
      <c r="U2423">
        <v>0</v>
      </c>
      <c r="V2423">
        <v>0</v>
      </c>
      <c r="W2423">
        <v>0</v>
      </c>
      <c r="X2423">
        <v>0</v>
      </c>
      <c r="Y2423">
        <v>0</v>
      </c>
      <c r="Z2423">
        <v>0</v>
      </c>
      <c r="AA2423">
        <v>0</v>
      </c>
      <c r="AB2423">
        <v>0</v>
      </c>
      <c r="AC2423">
        <v>0</v>
      </c>
      <c r="AD2423">
        <v>0</v>
      </c>
      <c r="AE2423">
        <v>0</v>
      </c>
      <c r="AF2423">
        <v>0</v>
      </c>
      <c r="AG2423">
        <v>7200000</v>
      </c>
      <c r="AH2423">
        <v>0</v>
      </c>
      <c r="AI2423">
        <v>0</v>
      </c>
      <c r="AJ2423">
        <v>0</v>
      </c>
      <c r="AK2423">
        <v>0</v>
      </c>
      <c r="AL2423">
        <v>0</v>
      </c>
      <c r="AM2423">
        <v>0</v>
      </c>
    </row>
    <row r="2424" spans="1:39" x14ac:dyDescent="0.45">
      <c r="A2424" t="s">
        <v>10556</v>
      </c>
      <c r="B2424" t="s">
        <v>10557</v>
      </c>
      <c r="C2424" t="s">
        <v>10558</v>
      </c>
      <c r="D2424" t="s">
        <v>293</v>
      </c>
      <c r="E2424" t="s">
        <v>294</v>
      </c>
      <c r="F2424" t="s">
        <v>222</v>
      </c>
      <c r="G2424" t="s">
        <v>57</v>
      </c>
      <c r="H2424" t="s">
        <v>46</v>
      </c>
      <c r="I2424" t="s">
        <v>299</v>
      </c>
      <c r="J2424" t="s">
        <v>300</v>
      </c>
      <c r="K2424" t="s">
        <v>369</v>
      </c>
      <c r="L2424">
        <v>1</v>
      </c>
      <c r="M2424" s="1">
        <v>38718</v>
      </c>
      <c r="N2424" s="2">
        <v>38718</v>
      </c>
      <c r="O2424" t="s">
        <v>430</v>
      </c>
      <c r="P2424">
        <v>2006</v>
      </c>
      <c r="Q2424" s="1">
        <v>40410</v>
      </c>
      <c r="R2424" s="1">
        <v>40410</v>
      </c>
      <c r="S2424">
        <v>0</v>
      </c>
      <c r="T2424">
        <v>10000000</v>
      </c>
      <c r="U2424">
        <v>0</v>
      </c>
      <c r="V2424">
        <v>0</v>
      </c>
      <c r="W2424">
        <v>0</v>
      </c>
      <c r="X2424">
        <v>0</v>
      </c>
      <c r="Y2424">
        <v>0</v>
      </c>
      <c r="Z2424">
        <v>0</v>
      </c>
      <c r="AA2424">
        <v>0</v>
      </c>
      <c r="AB2424">
        <v>0</v>
      </c>
      <c r="AC2424">
        <v>0</v>
      </c>
      <c r="AD2424">
        <v>0</v>
      </c>
      <c r="AE2424">
        <v>0</v>
      </c>
      <c r="AF2424">
        <v>0</v>
      </c>
      <c r="AG2424">
        <v>10000000</v>
      </c>
      <c r="AH2424">
        <v>0</v>
      </c>
      <c r="AI2424">
        <v>0</v>
      </c>
      <c r="AJ2424">
        <v>0</v>
      </c>
      <c r="AK2424">
        <v>0</v>
      </c>
      <c r="AL2424">
        <v>0</v>
      </c>
      <c r="AM2424">
        <v>0</v>
      </c>
    </row>
    <row r="2425" spans="1:39" x14ac:dyDescent="0.45">
      <c r="A2425" t="s">
        <v>10559</v>
      </c>
      <c r="B2425" t="s">
        <v>10560</v>
      </c>
      <c r="C2425" t="s">
        <v>10561</v>
      </c>
      <c r="F2425" t="s">
        <v>114</v>
      </c>
      <c r="G2425" t="s">
        <v>57</v>
      </c>
      <c r="L2425">
        <v>1</v>
      </c>
      <c r="Q2425" s="1">
        <v>41275</v>
      </c>
      <c r="R2425" s="1">
        <v>41275</v>
      </c>
      <c r="S2425">
        <v>0</v>
      </c>
      <c r="T2425">
        <v>0</v>
      </c>
      <c r="U2425">
        <v>0</v>
      </c>
      <c r="V2425">
        <v>0</v>
      </c>
      <c r="W2425">
        <v>0</v>
      </c>
      <c r="X2425">
        <v>0</v>
      </c>
      <c r="Y2425">
        <v>0</v>
      </c>
      <c r="Z2425">
        <v>0</v>
      </c>
      <c r="AA2425">
        <v>0</v>
      </c>
      <c r="AB2425">
        <v>0</v>
      </c>
      <c r="AC2425">
        <v>0</v>
      </c>
      <c r="AD2425">
        <v>0</v>
      </c>
      <c r="AE2425">
        <v>0</v>
      </c>
      <c r="AF2425">
        <v>0</v>
      </c>
      <c r="AG2425">
        <v>0</v>
      </c>
      <c r="AH2425">
        <v>0</v>
      </c>
      <c r="AI2425">
        <v>0</v>
      </c>
      <c r="AJ2425">
        <v>0</v>
      </c>
      <c r="AK2425">
        <v>0</v>
      </c>
      <c r="AL2425">
        <v>0</v>
      </c>
      <c r="AM2425">
        <v>0</v>
      </c>
    </row>
    <row r="2426" spans="1:39" x14ac:dyDescent="0.45">
      <c r="A2426" t="s">
        <v>10562</v>
      </c>
      <c r="B2426" t="s">
        <v>10563</v>
      </c>
      <c r="C2426" t="s">
        <v>10564</v>
      </c>
      <c r="D2426" t="s">
        <v>1360</v>
      </c>
      <c r="E2426" t="s">
        <v>1361</v>
      </c>
      <c r="F2426" t="s">
        <v>1680</v>
      </c>
      <c r="G2426" t="s">
        <v>57</v>
      </c>
      <c r="H2426" t="s">
        <v>46</v>
      </c>
      <c r="I2426" t="s">
        <v>58</v>
      </c>
      <c r="J2426" t="s">
        <v>198</v>
      </c>
      <c r="K2426" t="s">
        <v>199</v>
      </c>
      <c r="L2426">
        <v>1</v>
      </c>
      <c r="M2426" s="1">
        <v>40634</v>
      </c>
      <c r="N2426" s="2">
        <v>40634</v>
      </c>
      <c r="O2426" t="s">
        <v>76</v>
      </c>
      <c r="P2426">
        <v>2011</v>
      </c>
      <c r="Q2426" s="1">
        <v>40634</v>
      </c>
      <c r="R2426" s="1">
        <v>40634</v>
      </c>
      <c r="S2426">
        <v>0</v>
      </c>
      <c r="T2426">
        <v>3500000</v>
      </c>
      <c r="U2426">
        <v>0</v>
      </c>
      <c r="V2426">
        <v>0</v>
      </c>
      <c r="W2426">
        <v>0</v>
      </c>
      <c r="X2426">
        <v>0</v>
      </c>
      <c r="Y2426">
        <v>0</v>
      </c>
      <c r="Z2426">
        <v>0</v>
      </c>
      <c r="AA2426">
        <v>0</v>
      </c>
      <c r="AB2426">
        <v>0</v>
      </c>
      <c r="AC2426">
        <v>0</v>
      </c>
      <c r="AD2426">
        <v>0</v>
      </c>
      <c r="AE2426">
        <v>0</v>
      </c>
      <c r="AF2426">
        <v>3500000</v>
      </c>
      <c r="AG2426">
        <v>0</v>
      </c>
      <c r="AH2426">
        <v>0</v>
      </c>
      <c r="AI2426">
        <v>0</v>
      </c>
      <c r="AJ2426">
        <v>0</v>
      </c>
      <c r="AK2426">
        <v>0</v>
      </c>
      <c r="AL2426">
        <v>0</v>
      </c>
      <c r="AM2426">
        <v>0</v>
      </c>
    </row>
    <row r="2427" spans="1:39" x14ac:dyDescent="0.45">
      <c r="A2427" t="s">
        <v>10565</v>
      </c>
      <c r="B2427" t="s">
        <v>10566</v>
      </c>
      <c r="C2427" t="s">
        <v>10567</v>
      </c>
      <c r="D2427" t="s">
        <v>10568</v>
      </c>
      <c r="E2427" t="s">
        <v>547</v>
      </c>
      <c r="F2427" t="s">
        <v>10569</v>
      </c>
      <c r="G2427" t="s">
        <v>57</v>
      </c>
      <c r="H2427" t="s">
        <v>46</v>
      </c>
      <c r="I2427" t="s">
        <v>58</v>
      </c>
      <c r="J2427" t="s">
        <v>198</v>
      </c>
      <c r="K2427" t="s">
        <v>731</v>
      </c>
      <c r="L2427">
        <v>3</v>
      </c>
      <c r="M2427" s="1">
        <v>38684</v>
      </c>
      <c r="N2427" s="2">
        <v>38657</v>
      </c>
      <c r="O2427" t="s">
        <v>4448</v>
      </c>
      <c r="P2427">
        <v>2005</v>
      </c>
      <c r="Q2427" s="1">
        <v>38718</v>
      </c>
      <c r="R2427" s="1">
        <v>41050</v>
      </c>
      <c r="S2427">
        <v>0</v>
      </c>
      <c r="T2427">
        <v>62800000</v>
      </c>
      <c r="U2427">
        <v>0</v>
      </c>
      <c r="V2427">
        <v>0</v>
      </c>
      <c r="W2427">
        <v>0</v>
      </c>
      <c r="X2427">
        <v>0</v>
      </c>
      <c r="Y2427">
        <v>0</v>
      </c>
      <c r="Z2427">
        <v>0</v>
      </c>
      <c r="AA2427">
        <v>0</v>
      </c>
      <c r="AB2427">
        <v>0</v>
      </c>
      <c r="AC2427">
        <v>0</v>
      </c>
      <c r="AD2427">
        <v>0</v>
      </c>
      <c r="AE2427">
        <v>0</v>
      </c>
      <c r="AF2427">
        <v>6000000</v>
      </c>
      <c r="AG2427">
        <v>4800000</v>
      </c>
      <c r="AH2427">
        <v>52000000</v>
      </c>
      <c r="AI2427">
        <v>0</v>
      </c>
      <c r="AJ2427">
        <v>0</v>
      </c>
      <c r="AK2427">
        <v>0</v>
      </c>
      <c r="AL2427">
        <v>0</v>
      </c>
      <c r="AM2427">
        <v>0</v>
      </c>
    </row>
    <row r="2428" spans="1:39" x14ac:dyDescent="0.45">
      <c r="A2428" t="s">
        <v>10570</v>
      </c>
      <c r="B2428" t="s">
        <v>10571</v>
      </c>
      <c r="C2428" t="s">
        <v>10572</v>
      </c>
      <c r="D2428" t="s">
        <v>1807</v>
      </c>
      <c r="E2428" t="s">
        <v>567</v>
      </c>
      <c r="F2428" s="3">
        <v>15000</v>
      </c>
      <c r="G2428" t="s">
        <v>101</v>
      </c>
      <c r="L2428">
        <v>1</v>
      </c>
      <c r="M2428" s="1">
        <v>40848</v>
      </c>
      <c r="N2428" s="2">
        <v>40848</v>
      </c>
      <c r="O2428" t="s">
        <v>94</v>
      </c>
      <c r="P2428">
        <v>2011</v>
      </c>
      <c r="Q2428" s="1">
        <v>41071</v>
      </c>
      <c r="R2428" s="1">
        <v>41071</v>
      </c>
      <c r="S2428">
        <v>15000</v>
      </c>
      <c r="T2428">
        <v>0</v>
      </c>
      <c r="U2428">
        <v>0</v>
      </c>
      <c r="V2428">
        <v>0</v>
      </c>
      <c r="W2428">
        <v>0</v>
      </c>
      <c r="X2428">
        <v>0</v>
      </c>
      <c r="Y2428">
        <v>0</v>
      </c>
      <c r="Z2428">
        <v>0</v>
      </c>
      <c r="AA2428">
        <v>0</v>
      </c>
      <c r="AB2428">
        <v>0</v>
      </c>
      <c r="AC2428">
        <v>0</v>
      </c>
      <c r="AD2428">
        <v>0</v>
      </c>
      <c r="AE2428">
        <v>0</v>
      </c>
      <c r="AF2428">
        <v>0</v>
      </c>
      <c r="AG2428">
        <v>0</v>
      </c>
      <c r="AH2428">
        <v>0</v>
      </c>
      <c r="AI2428">
        <v>0</v>
      </c>
      <c r="AJ2428">
        <v>0</v>
      </c>
      <c r="AK2428">
        <v>0</v>
      </c>
      <c r="AL2428">
        <v>0</v>
      </c>
      <c r="AM2428">
        <v>0</v>
      </c>
    </row>
    <row r="2429" spans="1:39" x14ac:dyDescent="0.45">
      <c r="A2429" t="s">
        <v>10573</v>
      </c>
      <c r="B2429" t="s">
        <v>10574</v>
      </c>
      <c r="C2429" t="s">
        <v>10575</v>
      </c>
      <c r="D2429" t="s">
        <v>293</v>
      </c>
      <c r="E2429" t="s">
        <v>294</v>
      </c>
      <c r="F2429" t="s">
        <v>1534</v>
      </c>
      <c r="G2429" t="s">
        <v>57</v>
      </c>
      <c r="H2429" t="s">
        <v>46</v>
      </c>
      <c r="I2429" t="s">
        <v>299</v>
      </c>
      <c r="J2429" t="s">
        <v>300</v>
      </c>
      <c r="K2429" t="s">
        <v>10576</v>
      </c>
      <c r="L2429">
        <v>2</v>
      </c>
      <c r="M2429" s="1">
        <v>36892</v>
      </c>
      <c r="N2429" s="2">
        <v>36892</v>
      </c>
      <c r="O2429" t="s">
        <v>172</v>
      </c>
      <c r="P2429">
        <v>2001</v>
      </c>
      <c r="Q2429" s="1">
        <v>39205</v>
      </c>
      <c r="R2429" s="1">
        <v>40126</v>
      </c>
      <c r="S2429">
        <v>0</v>
      </c>
      <c r="T2429">
        <v>800000</v>
      </c>
      <c r="U2429">
        <v>0</v>
      </c>
      <c r="V2429">
        <v>0</v>
      </c>
      <c r="W2429">
        <v>0</v>
      </c>
      <c r="X2429">
        <v>0</v>
      </c>
      <c r="Y2429">
        <v>0</v>
      </c>
      <c r="Z2429">
        <v>0</v>
      </c>
      <c r="AA2429">
        <v>0</v>
      </c>
      <c r="AB2429">
        <v>0</v>
      </c>
      <c r="AC2429">
        <v>0</v>
      </c>
      <c r="AD2429">
        <v>0</v>
      </c>
      <c r="AE2429">
        <v>0</v>
      </c>
      <c r="AF2429">
        <v>0</v>
      </c>
      <c r="AG2429">
        <v>0</v>
      </c>
      <c r="AH2429">
        <v>0</v>
      </c>
      <c r="AI2429">
        <v>0</v>
      </c>
      <c r="AJ2429">
        <v>0</v>
      </c>
      <c r="AK2429">
        <v>0</v>
      </c>
      <c r="AL2429">
        <v>0</v>
      </c>
      <c r="AM2429">
        <v>0</v>
      </c>
    </row>
    <row r="2430" spans="1:39" x14ac:dyDescent="0.45">
      <c r="A2430" t="s">
        <v>10577</v>
      </c>
      <c r="B2430" t="s">
        <v>10578</v>
      </c>
      <c r="C2430" t="s">
        <v>10579</v>
      </c>
      <c r="D2430" t="s">
        <v>10580</v>
      </c>
      <c r="E2430" t="s">
        <v>89</v>
      </c>
      <c r="F2430" s="3">
        <v>30000</v>
      </c>
      <c r="G2430" t="s">
        <v>57</v>
      </c>
      <c r="H2430" t="s">
        <v>6448</v>
      </c>
      <c r="J2430" t="s">
        <v>10581</v>
      </c>
      <c r="K2430" t="s">
        <v>10581</v>
      </c>
      <c r="L2430">
        <v>1</v>
      </c>
      <c r="M2430" s="1">
        <v>40948</v>
      </c>
      <c r="N2430" s="2">
        <v>40940</v>
      </c>
      <c r="O2430" t="s">
        <v>132</v>
      </c>
      <c r="P2430">
        <v>2012</v>
      </c>
      <c r="Q2430" s="1">
        <v>41397</v>
      </c>
      <c r="R2430" s="1">
        <v>41397</v>
      </c>
      <c r="S2430">
        <v>30000</v>
      </c>
      <c r="T2430">
        <v>0</v>
      </c>
      <c r="U2430">
        <v>0</v>
      </c>
      <c r="V2430">
        <v>0</v>
      </c>
      <c r="W2430">
        <v>0</v>
      </c>
      <c r="X2430">
        <v>0</v>
      </c>
      <c r="Y2430">
        <v>0</v>
      </c>
      <c r="Z2430">
        <v>0</v>
      </c>
      <c r="AA2430">
        <v>0</v>
      </c>
      <c r="AB2430">
        <v>0</v>
      </c>
      <c r="AC2430">
        <v>0</v>
      </c>
      <c r="AD2430">
        <v>0</v>
      </c>
      <c r="AE2430">
        <v>0</v>
      </c>
      <c r="AF2430">
        <v>0</v>
      </c>
      <c r="AG2430">
        <v>0</v>
      </c>
      <c r="AH2430">
        <v>0</v>
      </c>
      <c r="AI2430">
        <v>0</v>
      </c>
      <c r="AJ2430">
        <v>0</v>
      </c>
      <c r="AK2430">
        <v>0</v>
      </c>
      <c r="AL2430">
        <v>0</v>
      </c>
      <c r="AM2430">
        <v>0</v>
      </c>
    </row>
    <row r="2431" spans="1:39" x14ac:dyDescent="0.45">
      <c r="A2431" t="s">
        <v>10582</v>
      </c>
      <c r="B2431" t="s">
        <v>10583</v>
      </c>
      <c r="C2431" t="s">
        <v>10584</v>
      </c>
      <c r="D2431" t="s">
        <v>142</v>
      </c>
      <c r="E2431" t="s">
        <v>143</v>
      </c>
      <c r="F2431" t="s">
        <v>10585</v>
      </c>
      <c r="G2431" t="s">
        <v>57</v>
      </c>
      <c r="H2431" t="s">
        <v>46</v>
      </c>
      <c r="I2431" t="s">
        <v>91</v>
      </c>
      <c r="J2431" t="s">
        <v>92</v>
      </c>
      <c r="K2431" t="s">
        <v>9908</v>
      </c>
      <c r="L2431">
        <v>1</v>
      </c>
      <c r="M2431" s="1">
        <v>33604</v>
      </c>
      <c r="N2431" s="2">
        <v>33604</v>
      </c>
      <c r="O2431" t="s">
        <v>3040</v>
      </c>
      <c r="P2431">
        <v>1992</v>
      </c>
      <c r="Q2431" s="1">
        <v>41611</v>
      </c>
      <c r="R2431" s="1">
        <v>41611</v>
      </c>
      <c r="S2431">
        <v>0</v>
      </c>
      <c r="T2431">
        <v>155000</v>
      </c>
      <c r="U2431">
        <v>0</v>
      </c>
      <c r="V2431">
        <v>0</v>
      </c>
      <c r="W2431">
        <v>0</v>
      </c>
      <c r="X2431">
        <v>0</v>
      </c>
      <c r="Y2431">
        <v>0</v>
      </c>
      <c r="Z2431">
        <v>0</v>
      </c>
      <c r="AA2431">
        <v>0</v>
      </c>
      <c r="AB2431">
        <v>0</v>
      </c>
      <c r="AC2431">
        <v>0</v>
      </c>
      <c r="AD2431">
        <v>0</v>
      </c>
      <c r="AE2431">
        <v>0</v>
      </c>
      <c r="AF2431">
        <v>0</v>
      </c>
      <c r="AG2431">
        <v>0</v>
      </c>
      <c r="AH2431">
        <v>0</v>
      </c>
      <c r="AI2431">
        <v>0</v>
      </c>
      <c r="AJ2431">
        <v>0</v>
      </c>
      <c r="AK2431">
        <v>0</v>
      </c>
      <c r="AL2431">
        <v>0</v>
      </c>
      <c r="AM2431">
        <v>0</v>
      </c>
    </row>
    <row r="2432" spans="1:39" x14ac:dyDescent="0.45">
      <c r="A2432" t="s">
        <v>10586</v>
      </c>
      <c r="B2432" t="s">
        <v>10587</v>
      </c>
      <c r="C2432" t="s">
        <v>10588</v>
      </c>
      <c r="D2432" t="s">
        <v>653</v>
      </c>
      <c r="E2432" t="s">
        <v>343</v>
      </c>
      <c r="F2432" t="s">
        <v>6519</v>
      </c>
      <c r="G2432" t="s">
        <v>57</v>
      </c>
      <c r="H2432" t="s">
        <v>46</v>
      </c>
      <c r="I2432" t="s">
        <v>58</v>
      </c>
      <c r="J2432" t="s">
        <v>198</v>
      </c>
      <c r="K2432" t="s">
        <v>1127</v>
      </c>
      <c r="L2432">
        <v>1</v>
      </c>
      <c r="M2432" s="1">
        <v>35796</v>
      </c>
      <c r="N2432" s="2">
        <v>35796</v>
      </c>
      <c r="O2432" t="s">
        <v>709</v>
      </c>
      <c r="P2432">
        <v>1998</v>
      </c>
      <c r="Q2432" s="1">
        <v>38874</v>
      </c>
      <c r="R2432" s="1">
        <v>38874</v>
      </c>
      <c r="S2432">
        <v>0</v>
      </c>
      <c r="T2432">
        <v>10500000</v>
      </c>
      <c r="U2432">
        <v>0</v>
      </c>
      <c r="V2432">
        <v>0</v>
      </c>
      <c r="W2432">
        <v>0</v>
      </c>
      <c r="X2432">
        <v>0</v>
      </c>
      <c r="Y2432">
        <v>0</v>
      </c>
      <c r="Z2432">
        <v>0</v>
      </c>
      <c r="AA2432">
        <v>0</v>
      </c>
      <c r="AB2432">
        <v>0</v>
      </c>
      <c r="AC2432">
        <v>0</v>
      </c>
      <c r="AD2432">
        <v>0</v>
      </c>
      <c r="AE2432">
        <v>0</v>
      </c>
      <c r="AF2432">
        <v>0</v>
      </c>
      <c r="AG2432">
        <v>0</v>
      </c>
      <c r="AH2432">
        <v>0</v>
      </c>
      <c r="AI2432">
        <v>0</v>
      </c>
      <c r="AJ2432">
        <v>0</v>
      </c>
      <c r="AK2432">
        <v>0</v>
      </c>
      <c r="AL2432">
        <v>0</v>
      </c>
      <c r="AM2432">
        <v>0</v>
      </c>
    </row>
    <row r="2433" spans="1:39" x14ac:dyDescent="0.45">
      <c r="A2433" t="s">
        <v>10589</v>
      </c>
      <c r="B2433" t="s">
        <v>10590</v>
      </c>
      <c r="C2433" t="s">
        <v>10591</v>
      </c>
      <c r="D2433" t="s">
        <v>10592</v>
      </c>
      <c r="E2433" t="s">
        <v>2437</v>
      </c>
      <c r="F2433" t="s">
        <v>10593</v>
      </c>
      <c r="G2433" t="s">
        <v>57</v>
      </c>
      <c r="H2433" t="s">
        <v>46</v>
      </c>
      <c r="I2433" t="s">
        <v>115</v>
      </c>
      <c r="J2433" t="s">
        <v>116</v>
      </c>
      <c r="K2433" t="s">
        <v>117</v>
      </c>
      <c r="L2433">
        <v>3</v>
      </c>
      <c r="M2433" s="1">
        <v>38353</v>
      </c>
      <c r="N2433" s="2">
        <v>38353</v>
      </c>
      <c r="O2433" t="s">
        <v>464</v>
      </c>
      <c r="P2433">
        <v>2005</v>
      </c>
      <c r="Q2433" s="1">
        <v>40939</v>
      </c>
      <c r="R2433" s="1">
        <v>41452</v>
      </c>
      <c r="S2433">
        <v>0</v>
      </c>
      <c r="T2433">
        <v>1902608</v>
      </c>
      <c r="U2433">
        <v>0</v>
      </c>
      <c r="V2433">
        <v>0</v>
      </c>
      <c r="W2433">
        <v>0</v>
      </c>
      <c r="X2433">
        <v>375000</v>
      </c>
      <c r="Y2433">
        <v>0</v>
      </c>
      <c r="Z2433">
        <v>0</v>
      </c>
      <c r="AA2433">
        <v>0</v>
      </c>
      <c r="AB2433">
        <v>0</v>
      </c>
      <c r="AC2433">
        <v>0</v>
      </c>
      <c r="AD2433">
        <v>0</v>
      </c>
      <c r="AE2433">
        <v>0</v>
      </c>
      <c r="AF2433">
        <v>0</v>
      </c>
      <c r="AG2433">
        <v>1902608</v>
      </c>
      <c r="AH2433">
        <v>0</v>
      </c>
      <c r="AI2433">
        <v>0</v>
      </c>
      <c r="AJ2433">
        <v>0</v>
      </c>
      <c r="AK2433">
        <v>0</v>
      </c>
      <c r="AL2433">
        <v>0</v>
      </c>
      <c r="AM2433">
        <v>0</v>
      </c>
    </row>
    <row r="2434" spans="1:39" x14ac:dyDescent="0.45">
      <c r="A2434" t="s">
        <v>10594</v>
      </c>
      <c r="B2434" t="s">
        <v>10595</v>
      </c>
      <c r="C2434" t="s">
        <v>10596</v>
      </c>
      <c r="D2434" t="s">
        <v>8583</v>
      </c>
      <c r="E2434" t="s">
        <v>2264</v>
      </c>
      <c r="F2434" s="3">
        <v>40000</v>
      </c>
      <c r="G2434" t="s">
        <v>57</v>
      </c>
      <c r="H2434" t="s">
        <v>129</v>
      </c>
      <c r="J2434" t="s">
        <v>10597</v>
      </c>
      <c r="K2434" t="s">
        <v>10598</v>
      </c>
      <c r="L2434">
        <v>1</v>
      </c>
      <c r="M2434" s="1">
        <v>40817</v>
      </c>
      <c r="N2434" s="2">
        <v>40817</v>
      </c>
      <c r="O2434" t="s">
        <v>94</v>
      </c>
      <c r="P2434">
        <v>2011</v>
      </c>
      <c r="Q2434" s="1">
        <v>41009</v>
      </c>
      <c r="R2434" s="1">
        <v>41009</v>
      </c>
      <c r="S2434">
        <v>40000</v>
      </c>
      <c r="T2434">
        <v>0</v>
      </c>
      <c r="U2434">
        <v>0</v>
      </c>
      <c r="V2434">
        <v>0</v>
      </c>
      <c r="W2434">
        <v>0</v>
      </c>
      <c r="X2434">
        <v>0</v>
      </c>
      <c r="Y2434">
        <v>0</v>
      </c>
      <c r="Z2434">
        <v>0</v>
      </c>
      <c r="AA2434">
        <v>0</v>
      </c>
      <c r="AB2434">
        <v>0</v>
      </c>
      <c r="AC2434">
        <v>0</v>
      </c>
      <c r="AD2434">
        <v>0</v>
      </c>
      <c r="AE2434">
        <v>0</v>
      </c>
      <c r="AF2434">
        <v>0</v>
      </c>
      <c r="AG2434">
        <v>0</v>
      </c>
      <c r="AH2434">
        <v>0</v>
      </c>
      <c r="AI2434">
        <v>0</v>
      </c>
      <c r="AJ2434">
        <v>0</v>
      </c>
      <c r="AK2434">
        <v>0</v>
      </c>
      <c r="AL2434">
        <v>0</v>
      </c>
      <c r="AM2434">
        <v>0</v>
      </c>
    </row>
    <row r="2435" spans="1:39" x14ac:dyDescent="0.45">
      <c r="A2435" t="s">
        <v>10599</v>
      </c>
      <c r="B2435" t="s">
        <v>10600</v>
      </c>
      <c r="C2435" t="s">
        <v>10601</v>
      </c>
      <c r="D2435" t="s">
        <v>10602</v>
      </c>
      <c r="E2435" t="s">
        <v>8503</v>
      </c>
      <c r="F2435" t="s">
        <v>2329</v>
      </c>
      <c r="G2435" t="s">
        <v>57</v>
      </c>
      <c r="L2435">
        <v>2</v>
      </c>
      <c r="M2435" s="1">
        <v>41470</v>
      </c>
      <c r="N2435" s="2">
        <v>41456</v>
      </c>
      <c r="O2435" t="s">
        <v>276</v>
      </c>
      <c r="P2435">
        <v>2013</v>
      </c>
      <c r="Q2435" s="1">
        <v>41623</v>
      </c>
      <c r="R2435" s="1">
        <v>41851</v>
      </c>
      <c r="S2435">
        <v>275000</v>
      </c>
      <c r="T2435">
        <v>0</v>
      </c>
      <c r="U2435">
        <v>0</v>
      </c>
      <c r="V2435">
        <v>0</v>
      </c>
      <c r="W2435">
        <v>0</v>
      </c>
      <c r="X2435">
        <v>0</v>
      </c>
      <c r="Y2435">
        <v>625000</v>
      </c>
      <c r="Z2435">
        <v>0</v>
      </c>
      <c r="AA2435">
        <v>0</v>
      </c>
      <c r="AB2435">
        <v>0</v>
      </c>
      <c r="AC2435">
        <v>0</v>
      </c>
      <c r="AD2435">
        <v>0</v>
      </c>
      <c r="AE2435">
        <v>0</v>
      </c>
      <c r="AF2435">
        <v>0</v>
      </c>
      <c r="AG2435">
        <v>0</v>
      </c>
      <c r="AH2435">
        <v>0</v>
      </c>
      <c r="AI2435">
        <v>0</v>
      </c>
      <c r="AJ2435">
        <v>0</v>
      </c>
      <c r="AK2435">
        <v>0</v>
      </c>
      <c r="AL2435">
        <v>0</v>
      </c>
      <c r="AM2435">
        <v>0</v>
      </c>
    </row>
    <row r="2436" spans="1:39" x14ac:dyDescent="0.45">
      <c r="A2436" t="s">
        <v>10603</v>
      </c>
      <c r="B2436" t="s">
        <v>10604</v>
      </c>
      <c r="C2436" t="s">
        <v>10605</v>
      </c>
      <c r="D2436" t="s">
        <v>755</v>
      </c>
      <c r="E2436" t="s">
        <v>756</v>
      </c>
      <c r="F2436" t="s">
        <v>10606</v>
      </c>
      <c r="G2436" t="s">
        <v>57</v>
      </c>
      <c r="H2436" t="s">
        <v>74</v>
      </c>
      <c r="J2436" t="s">
        <v>5948</v>
      </c>
      <c r="K2436" t="s">
        <v>5948</v>
      </c>
      <c r="L2436">
        <v>1</v>
      </c>
      <c r="M2436" s="1">
        <v>33604</v>
      </c>
      <c r="N2436" s="2">
        <v>33604</v>
      </c>
      <c r="O2436" t="s">
        <v>3040</v>
      </c>
      <c r="P2436">
        <v>1992</v>
      </c>
      <c r="Q2436" s="1">
        <v>39728</v>
      </c>
      <c r="R2436" s="1">
        <v>39728</v>
      </c>
      <c r="S2436">
        <v>0</v>
      </c>
      <c r="T2436">
        <v>1140000</v>
      </c>
      <c r="U2436">
        <v>0</v>
      </c>
      <c r="V2436">
        <v>0</v>
      </c>
      <c r="W2436">
        <v>0</v>
      </c>
      <c r="X2436">
        <v>0</v>
      </c>
      <c r="Y2436">
        <v>0</v>
      </c>
      <c r="Z2436">
        <v>0</v>
      </c>
      <c r="AA2436">
        <v>0</v>
      </c>
      <c r="AB2436">
        <v>0</v>
      </c>
      <c r="AC2436">
        <v>0</v>
      </c>
      <c r="AD2436">
        <v>0</v>
      </c>
      <c r="AE2436">
        <v>0</v>
      </c>
      <c r="AF2436">
        <v>0</v>
      </c>
      <c r="AG2436">
        <v>0</v>
      </c>
      <c r="AH2436">
        <v>0</v>
      </c>
      <c r="AI2436">
        <v>0</v>
      </c>
      <c r="AJ2436">
        <v>0</v>
      </c>
      <c r="AK2436">
        <v>0</v>
      </c>
      <c r="AL2436">
        <v>0</v>
      </c>
      <c r="AM2436">
        <v>0</v>
      </c>
    </row>
    <row r="2437" spans="1:39" x14ac:dyDescent="0.45">
      <c r="A2437" t="s">
        <v>10607</v>
      </c>
      <c r="B2437" t="s">
        <v>10608</v>
      </c>
      <c r="C2437" t="s">
        <v>10609</v>
      </c>
      <c r="D2437" t="s">
        <v>10610</v>
      </c>
      <c r="E2437" t="s">
        <v>89</v>
      </c>
      <c r="F2437" t="s">
        <v>230</v>
      </c>
      <c r="G2437" t="s">
        <v>57</v>
      </c>
      <c r="H2437" t="s">
        <v>46</v>
      </c>
      <c r="I2437" t="s">
        <v>47</v>
      </c>
      <c r="J2437" t="s">
        <v>48</v>
      </c>
      <c r="K2437" t="s">
        <v>49</v>
      </c>
      <c r="L2437">
        <v>1</v>
      </c>
      <c r="M2437" s="1">
        <v>41640</v>
      </c>
      <c r="N2437" s="2">
        <v>41640</v>
      </c>
      <c r="O2437" t="s">
        <v>84</v>
      </c>
      <c r="P2437">
        <v>2014</v>
      </c>
      <c r="Q2437" s="1">
        <v>41905</v>
      </c>
      <c r="R2437" s="1">
        <v>41905</v>
      </c>
      <c r="S2437">
        <v>3000000</v>
      </c>
      <c r="T2437">
        <v>0</v>
      </c>
      <c r="U2437">
        <v>0</v>
      </c>
      <c r="V2437">
        <v>0</v>
      </c>
      <c r="W2437">
        <v>0</v>
      </c>
      <c r="X2437">
        <v>0</v>
      </c>
      <c r="Y2437">
        <v>0</v>
      </c>
      <c r="Z2437">
        <v>0</v>
      </c>
      <c r="AA2437">
        <v>0</v>
      </c>
      <c r="AB2437">
        <v>0</v>
      </c>
      <c r="AC2437">
        <v>0</v>
      </c>
      <c r="AD2437">
        <v>0</v>
      </c>
      <c r="AE2437">
        <v>0</v>
      </c>
      <c r="AF2437">
        <v>0</v>
      </c>
      <c r="AG2437">
        <v>0</v>
      </c>
      <c r="AH2437">
        <v>0</v>
      </c>
      <c r="AI2437">
        <v>0</v>
      </c>
      <c r="AJ2437">
        <v>0</v>
      </c>
      <c r="AK2437">
        <v>0</v>
      </c>
      <c r="AL2437">
        <v>0</v>
      </c>
      <c r="AM2437">
        <v>0</v>
      </c>
    </row>
    <row r="2438" spans="1:39" x14ac:dyDescent="0.45">
      <c r="A2438" t="s">
        <v>10611</v>
      </c>
      <c r="B2438" t="s">
        <v>10612</v>
      </c>
      <c r="C2438" t="s">
        <v>10613</v>
      </c>
      <c r="D2438" t="s">
        <v>461</v>
      </c>
      <c r="E2438" t="s">
        <v>462</v>
      </c>
      <c r="F2438" t="s">
        <v>10614</v>
      </c>
      <c r="G2438" t="s">
        <v>45</v>
      </c>
      <c r="H2438" t="s">
        <v>46</v>
      </c>
      <c r="I2438" t="s">
        <v>352</v>
      </c>
      <c r="J2438" t="s">
        <v>353</v>
      </c>
      <c r="K2438" t="s">
        <v>353</v>
      </c>
      <c r="L2438">
        <v>2</v>
      </c>
      <c r="M2438" s="1">
        <v>36678</v>
      </c>
      <c r="N2438" s="2">
        <v>36678</v>
      </c>
      <c r="O2438" t="s">
        <v>643</v>
      </c>
      <c r="P2438">
        <v>2000</v>
      </c>
      <c r="Q2438" s="1">
        <v>39569</v>
      </c>
      <c r="R2438" s="1">
        <v>40448</v>
      </c>
      <c r="S2438">
        <v>0</v>
      </c>
      <c r="T2438">
        <v>9350000</v>
      </c>
      <c r="U2438">
        <v>0</v>
      </c>
      <c r="V2438">
        <v>0</v>
      </c>
      <c r="W2438">
        <v>0</v>
      </c>
      <c r="X2438">
        <v>0</v>
      </c>
      <c r="Y2438">
        <v>0</v>
      </c>
      <c r="Z2438">
        <v>0</v>
      </c>
      <c r="AA2438">
        <v>0</v>
      </c>
      <c r="AB2438">
        <v>0</v>
      </c>
      <c r="AC2438">
        <v>0</v>
      </c>
      <c r="AD2438">
        <v>0</v>
      </c>
      <c r="AE2438">
        <v>0</v>
      </c>
      <c r="AF2438">
        <v>0</v>
      </c>
      <c r="AG2438">
        <v>9000000</v>
      </c>
      <c r="AH2438">
        <v>0</v>
      </c>
      <c r="AI2438">
        <v>0</v>
      </c>
      <c r="AJ2438">
        <v>0</v>
      </c>
      <c r="AK2438">
        <v>0</v>
      </c>
      <c r="AL2438">
        <v>0</v>
      </c>
      <c r="AM2438">
        <v>0</v>
      </c>
    </row>
    <row r="2439" spans="1:39" x14ac:dyDescent="0.45">
      <c r="A2439" t="s">
        <v>10615</v>
      </c>
      <c r="B2439" t="s">
        <v>10616</v>
      </c>
      <c r="C2439" t="s">
        <v>10617</v>
      </c>
      <c r="D2439" t="s">
        <v>10618</v>
      </c>
      <c r="E2439" t="s">
        <v>6267</v>
      </c>
      <c r="F2439" t="s">
        <v>714</v>
      </c>
      <c r="G2439" t="s">
        <v>57</v>
      </c>
      <c r="H2439" t="s">
        <v>46</v>
      </c>
      <c r="I2439" t="s">
        <v>267</v>
      </c>
      <c r="J2439" t="s">
        <v>2057</v>
      </c>
      <c r="K2439" t="s">
        <v>10619</v>
      </c>
      <c r="L2439">
        <v>1</v>
      </c>
      <c r="Q2439" s="1">
        <v>40842</v>
      </c>
      <c r="R2439" s="1">
        <v>40842</v>
      </c>
      <c r="S2439">
        <v>0</v>
      </c>
      <c r="T2439">
        <v>250000</v>
      </c>
      <c r="U2439">
        <v>0</v>
      </c>
      <c r="V2439">
        <v>0</v>
      </c>
      <c r="W2439">
        <v>0</v>
      </c>
      <c r="X2439">
        <v>0</v>
      </c>
      <c r="Y2439">
        <v>0</v>
      </c>
      <c r="Z2439">
        <v>0</v>
      </c>
      <c r="AA2439">
        <v>0</v>
      </c>
      <c r="AB2439">
        <v>0</v>
      </c>
      <c r="AC2439">
        <v>0</v>
      </c>
      <c r="AD2439">
        <v>0</v>
      </c>
      <c r="AE2439">
        <v>0</v>
      </c>
      <c r="AF2439">
        <v>0</v>
      </c>
      <c r="AG2439">
        <v>0</v>
      </c>
      <c r="AH2439">
        <v>0</v>
      </c>
      <c r="AI2439">
        <v>0</v>
      </c>
      <c r="AJ2439">
        <v>0</v>
      </c>
      <c r="AK2439">
        <v>0</v>
      </c>
      <c r="AL2439">
        <v>0</v>
      </c>
      <c r="AM2439">
        <v>0</v>
      </c>
    </row>
    <row r="2440" spans="1:39" x14ac:dyDescent="0.45">
      <c r="A2440" t="s">
        <v>10620</v>
      </c>
      <c r="B2440" t="s">
        <v>10621</v>
      </c>
      <c r="C2440" t="s">
        <v>10622</v>
      </c>
      <c r="D2440" t="s">
        <v>293</v>
      </c>
      <c r="E2440" t="s">
        <v>294</v>
      </c>
      <c r="F2440" t="s">
        <v>2273</v>
      </c>
      <c r="G2440" t="s">
        <v>45</v>
      </c>
      <c r="H2440" t="s">
        <v>46</v>
      </c>
      <c r="I2440" t="s">
        <v>115</v>
      </c>
      <c r="J2440" t="s">
        <v>10623</v>
      </c>
      <c r="K2440" t="s">
        <v>10623</v>
      </c>
      <c r="L2440">
        <v>1</v>
      </c>
      <c r="M2440" s="1">
        <v>38718</v>
      </c>
      <c r="N2440" s="2">
        <v>38718</v>
      </c>
      <c r="O2440" t="s">
        <v>430</v>
      </c>
      <c r="P2440">
        <v>2006</v>
      </c>
      <c r="Q2440" s="1">
        <v>41407</v>
      </c>
      <c r="R2440" s="1">
        <v>41407</v>
      </c>
      <c r="S2440">
        <v>0</v>
      </c>
      <c r="T2440">
        <v>0</v>
      </c>
      <c r="U2440">
        <v>0</v>
      </c>
      <c r="V2440">
        <v>0</v>
      </c>
      <c r="W2440">
        <v>0</v>
      </c>
      <c r="X2440">
        <v>75000000</v>
      </c>
      <c r="Y2440">
        <v>0</v>
      </c>
      <c r="Z2440">
        <v>0</v>
      </c>
      <c r="AA2440">
        <v>0</v>
      </c>
      <c r="AB2440">
        <v>0</v>
      </c>
      <c r="AC2440">
        <v>0</v>
      </c>
      <c r="AD2440">
        <v>0</v>
      </c>
      <c r="AE2440">
        <v>0</v>
      </c>
      <c r="AF2440">
        <v>0</v>
      </c>
      <c r="AG2440">
        <v>0</v>
      </c>
      <c r="AH2440">
        <v>0</v>
      </c>
      <c r="AI2440">
        <v>0</v>
      </c>
      <c r="AJ2440">
        <v>0</v>
      </c>
      <c r="AK2440">
        <v>0</v>
      </c>
      <c r="AL2440">
        <v>0</v>
      </c>
      <c r="AM2440">
        <v>0</v>
      </c>
    </row>
    <row r="2441" spans="1:39" x14ac:dyDescent="0.45">
      <c r="A2441" t="s">
        <v>10624</v>
      </c>
      <c r="B2441" t="s">
        <v>10625</v>
      </c>
      <c r="C2441" t="s">
        <v>10626</v>
      </c>
      <c r="D2441" t="s">
        <v>10627</v>
      </c>
      <c r="E2441" t="s">
        <v>6799</v>
      </c>
      <c r="F2441" s="3">
        <v>50000</v>
      </c>
      <c r="G2441" t="s">
        <v>57</v>
      </c>
      <c r="L2441">
        <v>1</v>
      </c>
      <c r="Q2441" s="1">
        <v>41761</v>
      </c>
      <c r="R2441" s="1">
        <v>41761</v>
      </c>
      <c r="S2441">
        <v>50000</v>
      </c>
      <c r="T2441">
        <v>0</v>
      </c>
      <c r="U2441">
        <v>0</v>
      </c>
      <c r="V2441">
        <v>0</v>
      </c>
      <c r="W2441">
        <v>0</v>
      </c>
      <c r="X2441">
        <v>0</v>
      </c>
      <c r="Y2441">
        <v>0</v>
      </c>
      <c r="Z2441">
        <v>0</v>
      </c>
      <c r="AA2441">
        <v>0</v>
      </c>
      <c r="AB2441">
        <v>0</v>
      </c>
      <c r="AC2441">
        <v>0</v>
      </c>
      <c r="AD2441">
        <v>0</v>
      </c>
      <c r="AE2441">
        <v>0</v>
      </c>
      <c r="AF2441">
        <v>0</v>
      </c>
      <c r="AG2441">
        <v>0</v>
      </c>
      <c r="AH2441">
        <v>0</v>
      </c>
      <c r="AI2441">
        <v>0</v>
      </c>
      <c r="AJ2441">
        <v>0</v>
      </c>
      <c r="AK2441">
        <v>0</v>
      </c>
      <c r="AL2441">
        <v>0</v>
      </c>
      <c r="AM2441">
        <v>0</v>
      </c>
    </row>
    <row r="2442" spans="1:39" x14ac:dyDescent="0.45">
      <c r="A2442" t="s">
        <v>10628</v>
      </c>
      <c r="B2442" t="s">
        <v>10629</v>
      </c>
      <c r="C2442" t="s">
        <v>10630</v>
      </c>
      <c r="D2442" t="s">
        <v>1343</v>
      </c>
      <c r="E2442" t="s">
        <v>1344</v>
      </c>
      <c r="F2442" t="s">
        <v>6063</v>
      </c>
      <c r="G2442" t="s">
        <v>101</v>
      </c>
      <c r="H2442" t="s">
        <v>46</v>
      </c>
      <c r="I2442" t="s">
        <v>2759</v>
      </c>
      <c r="J2442" t="s">
        <v>2760</v>
      </c>
      <c r="K2442" t="s">
        <v>2761</v>
      </c>
      <c r="L2442">
        <v>1</v>
      </c>
      <c r="M2442" s="1">
        <v>35065</v>
      </c>
      <c r="N2442" s="2">
        <v>35065</v>
      </c>
      <c r="O2442" t="s">
        <v>3501</v>
      </c>
      <c r="P2442">
        <v>1996</v>
      </c>
      <c r="Q2442" s="1">
        <v>39133</v>
      </c>
      <c r="R2442" s="1">
        <v>39133</v>
      </c>
      <c r="S2442">
        <v>0</v>
      </c>
      <c r="T2442">
        <v>18000000</v>
      </c>
      <c r="U2442">
        <v>0</v>
      </c>
      <c r="V2442">
        <v>0</v>
      </c>
      <c r="W2442">
        <v>0</v>
      </c>
      <c r="X2442">
        <v>0</v>
      </c>
      <c r="Y2442">
        <v>0</v>
      </c>
      <c r="Z2442">
        <v>0</v>
      </c>
      <c r="AA2442">
        <v>0</v>
      </c>
      <c r="AB2442">
        <v>0</v>
      </c>
      <c r="AC2442">
        <v>0</v>
      </c>
      <c r="AD2442">
        <v>0</v>
      </c>
      <c r="AE2442">
        <v>0</v>
      </c>
      <c r="AF2442">
        <v>0</v>
      </c>
      <c r="AG2442">
        <v>18000000</v>
      </c>
      <c r="AH2442">
        <v>0</v>
      </c>
      <c r="AI2442">
        <v>0</v>
      </c>
      <c r="AJ2442">
        <v>0</v>
      </c>
      <c r="AK2442">
        <v>0</v>
      </c>
      <c r="AL2442">
        <v>0</v>
      </c>
      <c r="AM2442">
        <v>0</v>
      </c>
    </row>
    <row r="2443" spans="1:39" x14ac:dyDescent="0.45">
      <c r="A2443" t="s">
        <v>10631</v>
      </c>
      <c r="B2443" t="s">
        <v>10632</v>
      </c>
      <c r="C2443" t="s">
        <v>10633</v>
      </c>
      <c r="D2443" t="s">
        <v>161</v>
      </c>
      <c r="E2443" t="s">
        <v>162</v>
      </c>
      <c r="F2443" t="s">
        <v>2016</v>
      </c>
      <c r="G2443" t="s">
        <v>57</v>
      </c>
      <c r="H2443" t="s">
        <v>46</v>
      </c>
      <c r="I2443" t="s">
        <v>1258</v>
      </c>
      <c r="J2443" t="s">
        <v>1259</v>
      </c>
      <c r="K2443" t="s">
        <v>5653</v>
      </c>
      <c r="L2443">
        <v>1</v>
      </c>
      <c r="Q2443" s="1">
        <v>41123</v>
      </c>
      <c r="R2443" s="1">
        <v>41123</v>
      </c>
      <c r="S2443">
        <v>0</v>
      </c>
      <c r="T2443">
        <v>0</v>
      </c>
      <c r="U2443">
        <v>0</v>
      </c>
      <c r="V2443">
        <v>0</v>
      </c>
      <c r="W2443">
        <v>0</v>
      </c>
      <c r="X2443">
        <v>650000</v>
      </c>
      <c r="Y2443">
        <v>0</v>
      </c>
      <c r="Z2443">
        <v>0</v>
      </c>
      <c r="AA2443">
        <v>0</v>
      </c>
      <c r="AB2443">
        <v>0</v>
      </c>
      <c r="AC2443">
        <v>0</v>
      </c>
      <c r="AD2443">
        <v>0</v>
      </c>
      <c r="AE2443">
        <v>0</v>
      </c>
      <c r="AF2443">
        <v>0</v>
      </c>
      <c r="AG2443">
        <v>0</v>
      </c>
      <c r="AH2443">
        <v>0</v>
      </c>
      <c r="AI2443">
        <v>0</v>
      </c>
      <c r="AJ2443">
        <v>0</v>
      </c>
      <c r="AK2443">
        <v>0</v>
      </c>
      <c r="AL2443">
        <v>0</v>
      </c>
      <c r="AM2443">
        <v>0</v>
      </c>
    </row>
    <row r="2444" spans="1:39" x14ac:dyDescent="0.45">
      <c r="A2444" t="s">
        <v>10634</v>
      </c>
      <c r="B2444" t="s">
        <v>10635</v>
      </c>
      <c r="C2444" t="s">
        <v>10636</v>
      </c>
      <c r="D2444" t="s">
        <v>258</v>
      </c>
      <c r="E2444" t="s">
        <v>259</v>
      </c>
      <c r="F2444" s="3">
        <v>50000</v>
      </c>
      <c r="G2444" t="s">
        <v>57</v>
      </c>
      <c r="H2444" t="s">
        <v>46</v>
      </c>
      <c r="I2444" t="s">
        <v>81</v>
      </c>
      <c r="J2444" t="s">
        <v>82</v>
      </c>
      <c r="K2444" t="s">
        <v>10637</v>
      </c>
      <c r="L2444">
        <v>1</v>
      </c>
      <c r="M2444" s="1">
        <v>41275</v>
      </c>
      <c r="N2444" s="2">
        <v>41275</v>
      </c>
      <c r="O2444" t="s">
        <v>164</v>
      </c>
      <c r="P2444">
        <v>2013</v>
      </c>
      <c r="Q2444" s="1">
        <v>41617</v>
      </c>
      <c r="R2444" s="1">
        <v>41617</v>
      </c>
      <c r="S2444">
        <v>0</v>
      </c>
      <c r="T2444">
        <v>50000</v>
      </c>
      <c r="U2444">
        <v>0</v>
      </c>
      <c r="V2444">
        <v>0</v>
      </c>
      <c r="W2444">
        <v>0</v>
      </c>
      <c r="X2444">
        <v>0</v>
      </c>
      <c r="Y2444">
        <v>0</v>
      </c>
      <c r="Z2444">
        <v>0</v>
      </c>
      <c r="AA2444">
        <v>0</v>
      </c>
      <c r="AB2444">
        <v>0</v>
      </c>
      <c r="AC2444">
        <v>0</v>
      </c>
      <c r="AD2444">
        <v>0</v>
      </c>
      <c r="AE2444">
        <v>0</v>
      </c>
      <c r="AF2444">
        <v>0</v>
      </c>
      <c r="AG2444">
        <v>0</v>
      </c>
      <c r="AH2444">
        <v>0</v>
      </c>
      <c r="AI2444">
        <v>0</v>
      </c>
      <c r="AJ2444">
        <v>0</v>
      </c>
      <c r="AK2444">
        <v>0</v>
      </c>
      <c r="AL2444">
        <v>0</v>
      </c>
      <c r="AM2444">
        <v>0</v>
      </c>
    </row>
    <row r="2445" spans="1:39" x14ac:dyDescent="0.45">
      <c r="A2445" t="s">
        <v>10638</v>
      </c>
      <c r="B2445" t="s">
        <v>10639</v>
      </c>
      <c r="C2445" t="s">
        <v>10640</v>
      </c>
      <c r="D2445" t="s">
        <v>10641</v>
      </c>
      <c r="E2445" t="s">
        <v>10642</v>
      </c>
      <c r="F2445" t="s">
        <v>114</v>
      </c>
      <c r="G2445" t="s">
        <v>57</v>
      </c>
      <c r="H2445" t="s">
        <v>1146</v>
      </c>
      <c r="J2445" t="s">
        <v>1147</v>
      </c>
      <c r="K2445" t="s">
        <v>10643</v>
      </c>
      <c r="L2445">
        <v>1</v>
      </c>
      <c r="M2445" s="1">
        <v>40603</v>
      </c>
      <c r="N2445" s="2">
        <v>40603</v>
      </c>
      <c r="O2445" t="s">
        <v>528</v>
      </c>
      <c r="P2445">
        <v>2011</v>
      </c>
      <c r="Q2445" s="1">
        <v>41856</v>
      </c>
      <c r="R2445" s="1">
        <v>41856</v>
      </c>
      <c r="S2445">
        <v>0</v>
      </c>
      <c r="T2445">
        <v>0</v>
      </c>
      <c r="U2445">
        <v>0</v>
      </c>
      <c r="V2445">
        <v>0</v>
      </c>
      <c r="W2445">
        <v>0</v>
      </c>
      <c r="X2445">
        <v>0</v>
      </c>
      <c r="Y2445">
        <v>0</v>
      </c>
      <c r="Z2445">
        <v>0</v>
      </c>
      <c r="AA2445">
        <v>0</v>
      </c>
      <c r="AB2445">
        <v>0</v>
      </c>
      <c r="AC2445">
        <v>0</v>
      </c>
      <c r="AD2445">
        <v>0</v>
      </c>
      <c r="AE2445">
        <v>0</v>
      </c>
      <c r="AF2445">
        <v>0</v>
      </c>
      <c r="AG2445">
        <v>0</v>
      </c>
      <c r="AH2445">
        <v>0</v>
      </c>
      <c r="AI2445">
        <v>0</v>
      </c>
      <c r="AJ2445">
        <v>0</v>
      </c>
      <c r="AK2445">
        <v>0</v>
      </c>
      <c r="AL2445">
        <v>0</v>
      </c>
      <c r="AM2445">
        <v>0</v>
      </c>
    </row>
    <row r="2446" spans="1:39" x14ac:dyDescent="0.45">
      <c r="A2446" t="s">
        <v>10644</v>
      </c>
      <c r="B2446" t="s">
        <v>10645</v>
      </c>
      <c r="D2446" t="s">
        <v>389</v>
      </c>
      <c r="E2446" t="s">
        <v>390</v>
      </c>
      <c r="F2446" t="s">
        <v>114</v>
      </c>
      <c r="G2446" t="s">
        <v>57</v>
      </c>
      <c r="H2446" t="s">
        <v>260</v>
      </c>
      <c r="J2446" t="s">
        <v>10646</v>
      </c>
      <c r="L2446">
        <v>1</v>
      </c>
      <c r="M2446" s="1">
        <v>40269</v>
      </c>
      <c r="N2446" s="2">
        <v>40269</v>
      </c>
      <c r="O2446" t="s">
        <v>1166</v>
      </c>
      <c r="P2446">
        <v>2010</v>
      </c>
      <c r="Q2446" s="1">
        <v>41809</v>
      </c>
      <c r="R2446" s="1">
        <v>41809</v>
      </c>
      <c r="S2446">
        <v>0</v>
      </c>
      <c r="T2446">
        <v>0</v>
      </c>
      <c r="U2446">
        <v>0</v>
      </c>
      <c r="V2446">
        <v>0</v>
      </c>
      <c r="W2446">
        <v>0</v>
      </c>
      <c r="X2446">
        <v>0</v>
      </c>
      <c r="Y2446">
        <v>0</v>
      </c>
      <c r="Z2446">
        <v>0</v>
      </c>
      <c r="AA2446">
        <v>0</v>
      </c>
      <c r="AB2446">
        <v>0</v>
      </c>
      <c r="AC2446">
        <v>0</v>
      </c>
      <c r="AD2446">
        <v>0</v>
      </c>
      <c r="AE2446">
        <v>0</v>
      </c>
      <c r="AF2446">
        <v>0</v>
      </c>
      <c r="AG2446">
        <v>0</v>
      </c>
      <c r="AH2446">
        <v>0</v>
      </c>
      <c r="AI2446">
        <v>0</v>
      </c>
      <c r="AJ2446">
        <v>0</v>
      </c>
      <c r="AK2446">
        <v>0</v>
      </c>
      <c r="AL2446">
        <v>0</v>
      </c>
      <c r="AM2446">
        <v>0</v>
      </c>
    </row>
    <row r="2447" spans="1:39" x14ac:dyDescent="0.45">
      <c r="A2447" t="s">
        <v>10647</v>
      </c>
      <c r="B2447" t="s">
        <v>10648</v>
      </c>
      <c r="C2447" t="s">
        <v>10649</v>
      </c>
      <c r="D2447" t="s">
        <v>293</v>
      </c>
      <c r="E2447" t="s">
        <v>294</v>
      </c>
      <c r="F2447" t="s">
        <v>10650</v>
      </c>
      <c r="G2447" t="s">
        <v>57</v>
      </c>
      <c r="H2447" t="s">
        <v>46</v>
      </c>
      <c r="I2447" t="s">
        <v>58</v>
      </c>
      <c r="J2447" t="s">
        <v>518</v>
      </c>
      <c r="K2447" t="s">
        <v>9703</v>
      </c>
      <c r="L2447">
        <v>2</v>
      </c>
      <c r="M2447" s="1">
        <v>39083</v>
      </c>
      <c r="N2447" s="2">
        <v>39083</v>
      </c>
      <c r="O2447" t="s">
        <v>110</v>
      </c>
      <c r="P2447">
        <v>2007</v>
      </c>
      <c r="Q2447" s="1">
        <v>40626</v>
      </c>
      <c r="R2447" s="1">
        <v>41424</v>
      </c>
      <c r="S2447">
        <v>0</v>
      </c>
      <c r="T2447">
        <v>13261453</v>
      </c>
      <c r="U2447">
        <v>0</v>
      </c>
      <c r="V2447">
        <v>0</v>
      </c>
      <c r="W2447">
        <v>0</v>
      </c>
      <c r="X2447">
        <v>0</v>
      </c>
      <c r="Y2447">
        <v>0</v>
      </c>
      <c r="Z2447">
        <v>0</v>
      </c>
      <c r="AA2447">
        <v>0</v>
      </c>
      <c r="AB2447">
        <v>0</v>
      </c>
      <c r="AC2447">
        <v>0</v>
      </c>
      <c r="AD2447">
        <v>0</v>
      </c>
      <c r="AE2447">
        <v>0</v>
      </c>
      <c r="AF2447">
        <v>0</v>
      </c>
      <c r="AG2447">
        <v>0</v>
      </c>
      <c r="AH2447">
        <v>6999684</v>
      </c>
      <c r="AI2447">
        <v>6261769</v>
      </c>
      <c r="AJ2447">
        <v>0</v>
      </c>
      <c r="AK2447">
        <v>0</v>
      </c>
      <c r="AL2447">
        <v>0</v>
      </c>
      <c r="AM2447">
        <v>0</v>
      </c>
    </row>
    <row r="2448" spans="1:39" x14ac:dyDescent="0.45">
      <c r="A2448" t="s">
        <v>10651</v>
      </c>
      <c r="B2448" t="s">
        <v>10652</v>
      </c>
      <c r="C2448" t="s">
        <v>10653</v>
      </c>
      <c r="D2448" t="s">
        <v>10654</v>
      </c>
      <c r="E2448" t="s">
        <v>3956</v>
      </c>
      <c r="F2448" t="s">
        <v>114</v>
      </c>
      <c r="G2448" t="s">
        <v>57</v>
      </c>
      <c r="H2448" t="s">
        <v>74</v>
      </c>
      <c r="J2448" t="s">
        <v>1895</v>
      </c>
      <c r="K2448" t="s">
        <v>1895</v>
      </c>
      <c r="L2448">
        <v>1</v>
      </c>
      <c r="M2448" s="1">
        <v>39722</v>
      </c>
      <c r="N2448" s="2">
        <v>39722</v>
      </c>
      <c r="O2448" t="s">
        <v>872</v>
      </c>
      <c r="P2448">
        <v>2008</v>
      </c>
      <c r="Q2448" s="1">
        <v>27030</v>
      </c>
      <c r="R2448" s="1">
        <v>27030</v>
      </c>
      <c r="S2448">
        <v>0</v>
      </c>
      <c r="T2448">
        <v>0</v>
      </c>
      <c r="U2448">
        <v>0</v>
      </c>
      <c r="V2448">
        <v>0</v>
      </c>
      <c r="W2448">
        <v>0</v>
      </c>
      <c r="X2448">
        <v>0</v>
      </c>
      <c r="Y2448">
        <v>0</v>
      </c>
      <c r="Z2448">
        <v>0</v>
      </c>
      <c r="AA2448">
        <v>0</v>
      </c>
      <c r="AB2448">
        <v>0</v>
      </c>
      <c r="AC2448">
        <v>0</v>
      </c>
      <c r="AD2448">
        <v>0</v>
      </c>
      <c r="AE2448">
        <v>0</v>
      </c>
      <c r="AF2448">
        <v>0</v>
      </c>
      <c r="AG2448">
        <v>0</v>
      </c>
      <c r="AH2448">
        <v>0</v>
      </c>
      <c r="AI2448">
        <v>0</v>
      </c>
      <c r="AJ2448">
        <v>0</v>
      </c>
      <c r="AK2448">
        <v>0</v>
      </c>
      <c r="AL2448">
        <v>0</v>
      </c>
      <c r="AM2448">
        <v>0</v>
      </c>
    </row>
    <row r="2449" spans="1:39" x14ac:dyDescent="0.45">
      <c r="A2449" t="s">
        <v>10655</v>
      </c>
      <c r="B2449" t="s">
        <v>10656</v>
      </c>
      <c r="C2449" t="s">
        <v>10657</v>
      </c>
      <c r="D2449" t="s">
        <v>88</v>
      </c>
      <c r="E2449" t="s">
        <v>89</v>
      </c>
      <c r="F2449" t="s">
        <v>846</v>
      </c>
      <c r="G2449" t="s">
        <v>57</v>
      </c>
      <c r="H2449" t="s">
        <v>46</v>
      </c>
      <c r="I2449" t="s">
        <v>1258</v>
      </c>
      <c r="J2449" t="s">
        <v>1259</v>
      </c>
      <c r="K2449" t="s">
        <v>10658</v>
      </c>
      <c r="L2449">
        <v>1</v>
      </c>
      <c r="Q2449" s="1">
        <v>41142</v>
      </c>
      <c r="R2449" s="1">
        <v>41142</v>
      </c>
      <c r="S2449">
        <v>0</v>
      </c>
      <c r="T2449">
        <v>0</v>
      </c>
      <c r="U2449">
        <v>0</v>
      </c>
      <c r="V2449">
        <v>0</v>
      </c>
      <c r="W2449">
        <v>0</v>
      </c>
      <c r="X2449">
        <v>1000000</v>
      </c>
      <c r="Y2449">
        <v>0</v>
      </c>
      <c r="Z2449">
        <v>0</v>
      </c>
      <c r="AA2449">
        <v>0</v>
      </c>
      <c r="AB2449">
        <v>0</v>
      </c>
      <c r="AC2449">
        <v>0</v>
      </c>
      <c r="AD2449">
        <v>0</v>
      </c>
      <c r="AE2449">
        <v>0</v>
      </c>
      <c r="AF2449">
        <v>0</v>
      </c>
      <c r="AG2449">
        <v>0</v>
      </c>
      <c r="AH2449">
        <v>0</v>
      </c>
      <c r="AI2449">
        <v>0</v>
      </c>
      <c r="AJ2449">
        <v>0</v>
      </c>
      <c r="AK2449">
        <v>0</v>
      </c>
      <c r="AL2449">
        <v>0</v>
      </c>
      <c r="AM2449">
        <v>0</v>
      </c>
    </row>
    <row r="2450" spans="1:39" x14ac:dyDescent="0.45">
      <c r="A2450" t="s">
        <v>10659</v>
      </c>
      <c r="B2450" t="s">
        <v>10660</v>
      </c>
      <c r="D2450" t="s">
        <v>293</v>
      </c>
      <c r="E2450" t="s">
        <v>294</v>
      </c>
      <c r="F2450" t="s">
        <v>10661</v>
      </c>
      <c r="G2450" t="s">
        <v>57</v>
      </c>
      <c r="H2450" t="s">
        <v>46</v>
      </c>
      <c r="I2450" t="s">
        <v>81</v>
      </c>
      <c r="J2450" t="s">
        <v>590</v>
      </c>
      <c r="K2450" t="s">
        <v>10662</v>
      </c>
      <c r="L2450">
        <v>1</v>
      </c>
      <c r="M2450" s="1">
        <v>39083</v>
      </c>
      <c r="N2450" s="2">
        <v>39083</v>
      </c>
      <c r="O2450" t="s">
        <v>110</v>
      </c>
      <c r="P2450">
        <v>2007</v>
      </c>
      <c r="Q2450" s="1">
        <v>40448</v>
      </c>
      <c r="R2450" s="1">
        <v>40448</v>
      </c>
      <c r="S2450">
        <v>0</v>
      </c>
      <c r="T2450">
        <v>1307000</v>
      </c>
      <c r="U2450">
        <v>0</v>
      </c>
      <c r="V2450">
        <v>0</v>
      </c>
      <c r="W2450">
        <v>0</v>
      </c>
      <c r="X2450">
        <v>0</v>
      </c>
      <c r="Y2450">
        <v>0</v>
      </c>
      <c r="Z2450">
        <v>0</v>
      </c>
      <c r="AA2450">
        <v>0</v>
      </c>
      <c r="AB2450">
        <v>0</v>
      </c>
      <c r="AC2450">
        <v>0</v>
      </c>
      <c r="AD2450">
        <v>0</v>
      </c>
      <c r="AE2450">
        <v>0</v>
      </c>
      <c r="AF2450">
        <v>0</v>
      </c>
      <c r="AG2450">
        <v>0</v>
      </c>
      <c r="AH2450">
        <v>0</v>
      </c>
      <c r="AI2450">
        <v>0</v>
      </c>
      <c r="AJ2450">
        <v>0</v>
      </c>
      <c r="AK2450">
        <v>0</v>
      </c>
      <c r="AL2450">
        <v>0</v>
      </c>
      <c r="AM2450">
        <v>0</v>
      </c>
    </row>
    <row r="2451" spans="1:39" x14ac:dyDescent="0.45">
      <c r="A2451" t="s">
        <v>10663</v>
      </c>
      <c r="B2451" t="s">
        <v>10664</v>
      </c>
      <c r="C2451" t="s">
        <v>10665</v>
      </c>
      <c r="D2451" t="s">
        <v>293</v>
      </c>
      <c r="E2451" t="s">
        <v>294</v>
      </c>
      <c r="F2451" t="s">
        <v>187</v>
      </c>
      <c r="G2451" t="s">
        <v>57</v>
      </c>
      <c r="H2451" t="s">
        <v>46</v>
      </c>
      <c r="I2451" t="s">
        <v>47</v>
      </c>
      <c r="J2451" t="s">
        <v>48</v>
      </c>
      <c r="K2451" t="s">
        <v>49</v>
      </c>
      <c r="L2451">
        <v>1</v>
      </c>
      <c r="Q2451" s="1">
        <v>39822</v>
      </c>
      <c r="R2451" s="1">
        <v>39822</v>
      </c>
      <c r="S2451">
        <v>0</v>
      </c>
      <c r="T2451">
        <v>500000</v>
      </c>
      <c r="U2451">
        <v>0</v>
      </c>
      <c r="V2451">
        <v>0</v>
      </c>
      <c r="W2451">
        <v>0</v>
      </c>
      <c r="X2451">
        <v>0</v>
      </c>
      <c r="Y2451">
        <v>0</v>
      </c>
      <c r="Z2451">
        <v>0</v>
      </c>
      <c r="AA2451">
        <v>0</v>
      </c>
      <c r="AB2451">
        <v>0</v>
      </c>
      <c r="AC2451">
        <v>0</v>
      </c>
      <c r="AD2451">
        <v>0</v>
      </c>
      <c r="AE2451">
        <v>0</v>
      </c>
      <c r="AF2451">
        <v>0</v>
      </c>
      <c r="AG2451">
        <v>0</v>
      </c>
      <c r="AH2451">
        <v>0</v>
      </c>
      <c r="AI2451">
        <v>0</v>
      </c>
      <c r="AJ2451">
        <v>0</v>
      </c>
      <c r="AK2451">
        <v>0</v>
      </c>
      <c r="AL2451">
        <v>0</v>
      </c>
      <c r="AM2451">
        <v>0</v>
      </c>
    </row>
    <row r="2452" spans="1:39" x14ac:dyDescent="0.45">
      <c r="A2452" t="s">
        <v>10666</v>
      </c>
      <c r="B2452" t="s">
        <v>10667</v>
      </c>
      <c r="C2452" t="s">
        <v>10668</v>
      </c>
      <c r="D2452" t="s">
        <v>98</v>
      </c>
      <c r="E2452" t="s">
        <v>99</v>
      </c>
      <c r="F2452" t="s">
        <v>10669</v>
      </c>
      <c r="G2452" t="s">
        <v>57</v>
      </c>
      <c r="L2452">
        <v>1</v>
      </c>
      <c r="M2452" s="1">
        <v>41091</v>
      </c>
      <c r="N2452" s="2">
        <v>41091</v>
      </c>
      <c r="O2452" t="s">
        <v>596</v>
      </c>
      <c r="P2452">
        <v>2012</v>
      </c>
      <c r="Q2452" s="1">
        <v>41295</v>
      </c>
      <c r="R2452" s="1">
        <v>41295</v>
      </c>
      <c r="S2452">
        <v>0</v>
      </c>
      <c r="T2452">
        <v>0</v>
      </c>
      <c r="U2452">
        <v>0</v>
      </c>
      <c r="V2452">
        <v>0</v>
      </c>
      <c r="W2452">
        <v>0</v>
      </c>
      <c r="X2452">
        <v>0</v>
      </c>
      <c r="Y2452">
        <v>0</v>
      </c>
      <c r="Z2452">
        <v>193888</v>
      </c>
      <c r="AA2452">
        <v>0</v>
      </c>
      <c r="AB2452">
        <v>0</v>
      </c>
      <c r="AC2452">
        <v>0</v>
      </c>
      <c r="AD2452">
        <v>0</v>
      </c>
      <c r="AE2452">
        <v>0</v>
      </c>
      <c r="AF2452">
        <v>0</v>
      </c>
      <c r="AG2452">
        <v>0</v>
      </c>
      <c r="AH2452">
        <v>0</v>
      </c>
      <c r="AI2452">
        <v>0</v>
      </c>
      <c r="AJ2452">
        <v>0</v>
      </c>
      <c r="AK2452">
        <v>0</v>
      </c>
      <c r="AL2452">
        <v>0</v>
      </c>
      <c r="AM2452">
        <v>0</v>
      </c>
    </row>
    <row r="2453" spans="1:39" x14ac:dyDescent="0.45">
      <c r="A2453" t="s">
        <v>10670</v>
      </c>
      <c r="B2453" t="s">
        <v>10671</v>
      </c>
      <c r="C2453" t="s">
        <v>10672</v>
      </c>
      <c r="D2453" t="s">
        <v>653</v>
      </c>
      <c r="E2453" t="s">
        <v>343</v>
      </c>
      <c r="F2453" t="s">
        <v>114</v>
      </c>
      <c r="L2453">
        <v>1</v>
      </c>
      <c r="M2453" s="1">
        <v>39824</v>
      </c>
      <c r="N2453" s="2">
        <v>39814</v>
      </c>
      <c r="O2453" t="s">
        <v>188</v>
      </c>
      <c r="P2453">
        <v>2009</v>
      </c>
      <c r="Q2453" s="1">
        <v>41757</v>
      </c>
      <c r="R2453" s="1">
        <v>41757</v>
      </c>
      <c r="S2453">
        <v>0</v>
      </c>
      <c r="T2453">
        <v>0</v>
      </c>
      <c r="U2453">
        <v>0</v>
      </c>
      <c r="V2453">
        <v>0</v>
      </c>
      <c r="W2453">
        <v>0</v>
      </c>
      <c r="X2453">
        <v>0</v>
      </c>
      <c r="Y2453">
        <v>0</v>
      </c>
      <c r="Z2453">
        <v>0</v>
      </c>
      <c r="AA2453">
        <v>0</v>
      </c>
      <c r="AB2453">
        <v>0</v>
      </c>
      <c r="AC2453">
        <v>0</v>
      </c>
      <c r="AD2453">
        <v>0</v>
      </c>
      <c r="AE2453">
        <v>0</v>
      </c>
      <c r="AF2453">
        <v>0</v>
      </c>
      <c r="AG2453">
        <v>0</v>
      </c>
      <c r="AH2453">
        <v>0</v>
      </c>
      <c r="AI2453">
        <v>0</v>
      </c>
      <c r="AJ2453">
        <v>0</v>
      </c>
      <c r="AK2453">
        <v>0</v>
      </c>
      <c r="AL2453">
        <v>0</v>
      </c>
      <c r="AM2453">
        <v>0</v>
      </c>
    </row>
    <row r="2454" spans="1:39" x14ac:dyDescent="0.45">
      <c r="A2454" t="s">
        <v>10673</v>
      </c>
      <c r="B2454" t="s">
        <v>10674</v>
      </c>
      <c r="C2454" t="s">
        <v>10675</v>
      </c>
      <c r="D2454" t="s">
        <v>293</v>
      </c>
      <c r="E2454" t="s">
        <v>294</v>
      </c>
      <c r="F2454" t="s">
        <v>766</v>
      </c>
      <c r="G2454" t="s">
        <v>101</v>
      </c>
      <c r="H2454" t="s">
        <v>46</v>
      </c>
      <c r="I2454" t="s">
        <v>3634</v>
      </c>
      <c r="J2454" t="s">
        <v>2924</v>
      </c>
      <c r="K2454" t="s">
        <v>10676</v>
      </c>
      <c r="L2454">
        <v>1</v>
      </c>
      <c r="M2454" s="1">
        <v>39600</v>
      </c>
      <c r="N2454" s="2">
        <v>39600</v>
      </c>
      <c r="O2454" t="s">
        <v>520</v>
      </c>
      <c r="P2454">
        <v>2008</v>
      </c>
      <c r="Q2454" s="1">
        <v>40864</v>
      </c>
      <c r="R2454" s="1">
        <v>40864</v>
      </c>
      <c r="S2454">
        <v>0</v>
      </c>
      <c r="T2454">
        <v>400000</v>
      </c>
      <c r="U2454">
        <v>0</v>
      </c>
      <c r="V2454">
        <v>0</v>
      </c>
      <c r="W2454">
        <v>0</v>
      </c>
      <c r="X2454">
        <v>0</v>
      </c>
      <c r="Y2454">
        <v>0</v>
      </c>
      <c r="Z2454">
        <v>0</v>
      </c>
      <c r="AA2454">
        <v>0</v>
      </c>
      <c r="AB2454">
        <v>0</v>
      </c>
      <c r="AC2454">
        <v>0</v>
      </c>
      <c r="AD2454">
        <v>0</v>
      </c>
      <c r="AE2454">
        <v>0</v>
      </c>
      <c r="AF2454">
        <v>0</v>
      </c>
      <c r="AG2454">
        <v>0</v>
      </c>
      <c r="AH2454">
        <v>0</v>
      </c>
      <c r="AI2454">
        <v>0</v>
      </c>
      <c r="AJ2454">
        <v>0</v>
      </c>
      <c r="AK2454">
        <v>0</v>
      </c>
      <c r="AL2454">
        <v>0</v>
      </c>
      <c r="AM2454">
        <v>0</v>
      </c>
    </row>
    <row r="2455" spans="1:39" x14ac:dyDescent="0.45">
      <c r="A2455" t="s">
        <v>10677</v>
      </c>
      <c r="B2455" t="s">
        <v>10678</v>
      </c>
      <c r="C2455" t="s">
        <v>10679</v>
      </c>
      <c r="D2455" t="s">
        <v>2191</v>
      </c>
      <c r="E2455" t="s">
        <v>2192</v>
      </c>
      <c r="F2455" t="s">
        <v>114</v>
      </c>
      <c r="G2455" t="s">
        <v>57</v>
      </c>
      <c r="H2455" t="s">
        <v>46</v>
      </c>
      <c r="I2455" t="s">
        <v>178</v>
      </c>
      <c r="J2455" t="s">
        <v>9384</v>
      </c>
      <c r="K2455" t="s">
        <v>9384</v>
      </c>
      <c r="L2455">
        <v>1</v>
      </c>
      <c r="M2455" s="1">
        <v>41226</v>
      </c>
      <c r="N2455" s="2">
        <v>41214</v>
      </c>
      <c r="O2455" t="s">
        <v>67</v>
      </c>
      <c r="P2455">
        <v>2012</v>
      </c>
      <c r="Q2455" s="1">
        <v>41244</v>
      </c>
      <c r="R2455" s="1">
        <v>41244</v>
      </c>
      <c r="S2455">
        <v>0</v>
      </c>
      <c r="T2455">
        <v>0</v>
      </c>
      <c r="U2455">
        <v>0</v>
      </c>
      <c r="V2455">
        <v>0</v>
      </c>
      <c r="W2455">
        <v>0</v>
      </c>
      <c r="X2455">
        <v>0</v>
      </c>
      <c r="Y2455">
        <v>0</v>
      </c>
      <c r="Z2455">
        <v>0</v>
      </c>
      <c r="AA2455">
        <v>0</v>
      </c>
      <c r="AB2455">
        <v>0</v>
      </c>
      <c r="AC2455">
        <v>0</v>
      </c>
      <c r="AD2455">
        <v>0</v>
      </c>
      <c r="AE2455">
        <v>0</v>
      </c>
      <c r="AF2455">
        <v>0</v>
      </c>
      <c r="AG2455">
        <v>0</v>
      </c>
      <c r="AH2455">
        <v>0</v>
      </c>
      <c r="AI2455">
        <v>0</v>
      </c>
      <c r="AJ2455">
        <v>0</v>
      </c>
      <c r="AK2455">
        <v>0</v>
      </c>
      <c r="AL2455">
        <v>0</v>
      </c>
      <c r="AM2455">
        <v>0</v>
      </c>
    </row>
    <row r="2456" spans="1:39" x14ac:dyDescent="0.45">
      <c r="A2456" t="s">
        <v>10680</v>
      </c>
      <c r="B2456" t="s">
        <v>10681</v>
      </c>
      <c r="C2456" t="s">
        <v>10682</v>
      </c>
      <c r="D2456" t="s">
        <v>653</v>
      </c>
      <c r="E2456" t="s">
        <v>343</v>
      </c>
      <c r="F2456" t="s">
        <v>114</v>
      </c>
      <c r="G2456" t="s">
        <v>57</v>
      </c>
      <c r="H2456" t="s">
        <v>46</v>
      </c>
      <c r="I2456" t="s">
        <v>267</v>
      </c>
      <c r="J2456" t="s">
        <v>268</v>
      </c>
      <c r="K2456" t="s">
        <v>268</v>
      </c>
      <c r="L2456">
        <v>1</v>
      </c>
      <c r="M2456" s="1">
        <v>40878</v>
      </c>
      <c r="N2456" s="2">
        <v>40878</v>
      </c>
      <c r="O2456" t="s">
        <v>94</v>
      </c>
      <c r="P2456">
        <v>2011</v>
      </c>
      <c r="Q2456" s="1">
        <v>41185</v>
      </c>
      <c r="R2456" s="1">
        <v>41185</v>
      </c>
      <c r="S2456">
        <v>0</v>
      </c>
      <c r="T2456">
        <v>0</v>
      </c>
      <c r="U2456">
        <v>0</v>
      </c>
      <c r="V2456">
        <v>0</v>
      </c>
      <c r="W2456">
        <v>0</v>
      </c>
      <c r="X2456">
        <v>0</v>
      </c>
      <c r="Y2456">
        <v>0</v>
      </c>
      <c r="Z2456">
        <v>0</v>
      </c>
      <c r="AA2456">
        <v>0</v>
      </c>
      <c r="AB2456">
        <v>0</v>
      </c>
      <c r="AC2456">
        <v>0</v>
      </c>
      <c r="AD2456">
        <v>0</v>
      </c>
      <c r="AE2456">
        <v>0</v>
      </c>
      <c r="AF2456">
        <v>0</v>
      </c>
      <c r="AG2456">
        <v>0</v>
      </c>
      <c r="AH2456">
        <v>0</v>
      </c>
      <c r="AI2456">
        <v>0</v>
      </c>
      <c r="AJ2456">
        <v>0</v>
      </c>
      <c r="AK2456">
        <v>0</v>
      </c>
      <c r="AL2456">
        <v>0</v>
      </c>
      <c r="AM2456">
        <v>0</v>
      </c>
    </row>
    <row r="2457" spans="1:39" x14ac:dyDescent="0.45">
      <c r="A2457" t="s">
        <v>10683</v>
      </c>
      <c r="B2457" t="s">
        <v>10684</v>
      </c>
      <c r="C2457" t="s">
        <v>10685</v>
      </c>
      <c r="D2457" t="s">
        <v>10686</v>
      </c>
      <c r="E2457" t="s">
        <v>89</v>
      </c>
      <c r="F2457" t="s">
        <v>1206</v>
      </c>
      <c r="G2457" t="s">
        <v>57</v>
      </c>
      <c r="L2457">
        <v>1</v>
      </c>
      <c r="Q2457" s="1">
        <v>41922</v>
      </c>
      <c r="R2457" s="1">
        <v>41922</v>
      </c>
      <c r="S2457">
        <v>1200000</v>
      </c>
      <c r="T2457">
        <v>0</v>
      </c>
      <c r="U2457">
        <v>0</v>
      </c>
      <c r="V2457">
        <v>0</v>
      </c>
      <c r="W2457">
        <v>0</v>
      </c>
      <c r="X2457">
        <v>0</v>
      </c>
      <c r="Y2457">
        <v>0</v>
      </c>
      <c r="Z2457">
        <v>0</v>
      </c>
      <c r="AA2457">
        <v>0</v>
      </c>
      <c r="AB2457">
        <v>0</v>
      </c>
      <c r="AC2457">
        <v>0</v>
      </c>
      <c r="AD2457">
        <v>0</v>
      </c>
      <c r="AE2457">
        <v>0</v>
      </c>
      <c r="AF2457">
        <v>0</v>
      </c>
      <c r="AG2457">
        <v>0</v>
      </c>
      <c r="AH2457">
        <v>0</v>
      </c>
      <c r="AI2457">
        <v>0</v>
      </c>
      <c r="AJ2457">
        <v>0</v>
      </c>
      <c r="AK2457">
        <v>0</v>
      </c>
      <c r="AL2457">
        <v>0</v>
      </c>
      <c r="AM2457">
        <v>0</v>
      </c>
    </row>
    <row r="2458" spans="1:39" x14ac:dyDescent="0.45">
      <c r="A2458" t="s">
        <v>10687</v>
      </c>
      <c r="B2458" t="s">
        <v>10688</v>
      </c>
      <c r="C2458" t="s">
        <v>10689</v>
      </c>
      <c r="D2458" t="s">
        <v>10690</v>
      </c>
      <c r="E2458" t="s">
        <v>3384</v>
      </c>
      <c r="F2458" t="s">
        <v>1894</v>
      </c>
      <c r="G2458" t="s">
        <v>57</v>
      </c>
      <c r="H2458" t="s">
        <v>46</v>
      </c>
      <c r="I2458" t="s">
        <v>593</v>
      </c>
      <c r="J2458" t="s">
        <v>5860</v>
      </c>
      <c r="K2458" t="s">
        <v>5860</v>
      </c>
      <c r="L2458">
        <v>1</v>
      </c>
      <c r="M2458" s="1">
        <v>40544</v>
      </c>
      <c r="N2458" s="2">
        <v>40544</v>
      </c>
      <c r="O2458" t="s">
        <v>528</v>
      </c>
      <c r="P2458">
        <v>2011</v>
      </c>
      <c r="Q2458" s="1">
        <v>41061</v>
      </c>
      <c r="R2458" s="1">
        <v>41061</v>
      </c>
      <c r="S2458">
        <v>1300000</v>
      </c>
      <c r="T2458">
        <v>0</v>
      </c>
      <c r="U2458">
        <v>0</v>
      </c>
      <c r="V2458">
        <v>0</v>
      </c>
      <c r="W2458">
        <v>0</v>
      </c>
      <c r="X2458">
        <v>0</v>
      </c>
      <c r="Y2458">
        <v>0</v>
      </c>
      <c r="Z2458">
        <v>0</v>
      </c>
      <c r="AA2458">
        <v>0</v>
      </c>
      <c r="AB2458">
        <v>0</v>
      </c>
      <c r="AC2458">
        <v>0</v>
      </c>
      <c r="AD2458">
        <v>0</v>
      </c>
      <c r="AE2458">
        <v>0</v>
      </c>
      <c r="AF2458">
        <v>0</v>
      </c>
      <c r="AG2458">
        <v>0</v>
      </c>
      <c r="AH2458">
        <v>0</v>
      </c>
      <c r="AI2458">
        <v>0</v>
      </c>
      <c r="AJ2458">
        <v>0</v>
      </c>
      <c r="AK2458">
        <v>0</v>
      </c>
      <c r="AL2458">
        <v>0</v>
      </c>
      <c r="AM2458">
        <v>0</v>
      </c>
    </row>
    <row r="2459" spans="1:39" x14ac:dyDescent="0.45">
      <c r="A2459" t="s">
        <v>10691</v>
      </c>
      <c r="B2459" t="s">
        <v>10692</v>
      </c>
      <c r="D2459" t="s">
        <v>228</v>
      </c>
      <c r="E2459" t="s">
        <v>229</v>
      </c>
      <c r="F2459" t="s">
        <v>114</v>
      </c>
      <c r="G2459" t="s">
        <v>57</v>
      </c>
      <c r="H2459" t="s">
        <v>46</v>
      </c>
      <c r="I2459" t="s">
        <v>2759</v>
      </c>
      <c r="J2459" t="s">
        <v>2760</v>
      </c>
      <c r="K2459" t="s">
        <v>2760</v>
      </c>
      <c r="L2459">
        <v>1</v>
      </c>
      <c r="M2459" s="1">
        <v>41833</v>
      </c>
      <c r="N2459" s="2">
        <v>41821</v>
      </c>
      <c r="O2459" t="s">
        <v>243</v>
      </c>
      <c r="P2459">
        <v>2014</v>
      </c>
      <c r="Q2459" s="1">
        <v>41833</v>
      </c>
      <c r="R2459" s="1">
        <v>41833</v>
      </c>
      <c r="S2459">
        <v>0</v>
      </c>
      <c r="T2459">
        <v>0</v>
      </c>
      <c r="U2459">
        <v>0</v>
      </c>
      <c r="V2459">
        <v>0</v>
      </c>
      <c r="W2459">
        <v>0</v>
      </c>
      <c r="X2459">
        <v>0</v>
      </c>
      <c r="Y2459">
        <v>0</v>
      </c>
      <c r="Z2459">
        <v>0</v>
      </c>
      <c r="AA2459">
        <v>0</v>
      </c>
      <c r="AB2459">
        <v>0</v>
      </c>
      <c r="AC2459">
        <v>0</v>
      </c>
      <c r="AD2459">
        <v>0</v>
      </c>
      <c r="AE2459">
        <v>0</v>
      </c>
      <c r="AF2459">
        <v>0</v>
      </c>
      <c r="AG2459">
        <v>0</v>
      </c>
      <c r="AH2459">
        <v>0</v>
      </c>
      <c r="AI2459">
        <v>0</v>
      </c>
      <c r="AJ2459">
        <v>0</v>
      </c>
      <c r="AK2459">
        <v>0</v>
      </c>
      <c r="AL2459">
        <v>0</v>
      </c>
      <c r="AM2459">
        <v>0</v>
      </c>
    </row>
    <row r="2460" spans="1:39" x14ac:dyDescent="0.45">
      <c r="A2460" t="s">
        <v>10693</v>
      </c>
      <c r="B2460" t="s">
        <v>10694</v>
      </c>
      <c r="C2460" t="s">
        <v>10695</v>
      </c>
      <c r="D2460" t="s">
        <v>10696</v>
      </c>
      <c r="E2460" t="s">
        <v>775</v>
      </c>
      <c r="F2460" t="s">
        <v>114</v>
      </c>
      <c r="G2460" t="s">
        <v>57</v>
      </c>
      <c r="H2460" t="s">
        <v>787</v>
      </c>
      <c r="J2460" t="s">
        <v>788</v>
      </c>
      <c r="K2460" t="s">
        <v>788</v>
      </c>
      <c r="L2460">
        <v>1</v>
      </c>
      <c r="Q2460" s="1">
        <v>39904</v>
      </c>
      <c r="R2460" s="1">
        <v>39904</v>
      </c>
      <c r="S2460">
        <v>0</v>
      </c>
      <c r="T2460">
        <v>0</v>
      </c>
      <c r="U2460">
        <v>0</v>
      </c>
      <c r="V2460">
        <v>0</v>
      </c>
      <c r="W2460">
        <v>0</v>
      </c>
      <c r="X2460">
        <v>0</v>
      </c>
      <c r="Y2460">
        <v>0</v>
      </c>
      <c r="Z2460">
        <v>0</v>
      </c>
      <c r="AA2460">
        <v>0</v>
      </c>
      <c r="AB2460">
        <v>0</v>
      </c>
      <c r="AC2460">
        <v>0</v>
      </c>
      <c r="AD2460">
        <v>0</v>
      </c>
      <c r="AE2460">
        <v>0</v>
      </c>
      <c r="AF2460">
        <v>0</v>
      </c>
      <c r="AG2460">
        <v>0</v>
      </c>
      <c r="AH2460">
        <v>0</v>
      </c>
      <c r="AI2460">
        <v>0</v>
      </c>
      <c r="AJ2460">
        <v>0</v>
      </c>
      <c r="AK2460">
        <v>0</v>
      </c>
      <c r="AL2460">
        <v>0</v>
      </c>
      <c r="AM2460">
        <v>0</v>
      </c>
    </row>
    <row r="2461" spans="1:39" x14ac:dyDescent="0.45">
      <c r="A2461" t="s">
        <v>10697</v>
      </c>
      <c r="B2461" t="s">
        <v>10698</v>
      </c>
      <c r="C2461" t="s">
        <v>10699</v>
      </c>
      <c r="D2461" t="s">
        <v>293</v>
      </c>
      <c r="E2461" t="s">
        <v>294</v>
      </c>
      <c r="F2461" t="s">
        <v>310</v>
      </c>
      <c r="G2461" t="s">
        <v>57</v>
      </c>
      <c r="H2461" t="s">
        <v>1146</v>
      </c>
      <c r="J2461" t="s">
        <v>10700</v>
      </c>
      <c r="K2461" t="s">
        <v>10701</v>
      </c>
      <c r="L2461">
        <v>1</v>
      </c>
      <c r="Q2461" s="1">
        <v>40630</v>
      </c>
      <c r="R2461" s="1">
        <v>40630</v>
      </c>
      <c r="S2461">
        <v>0</v>
      </c>
      <c r="T2461">
        <v>20000000</v>
      </c>
      <c r="U2461">
        <v>0</v>
      </c>
      <c r="V2461">
        <v>0</v>
      </c>
      <c r="W2461">
        <v>0</v>
      </c>
      <c r="X2461">
        <v>0</v>
      </c>
      <c r="Y2461">
        <v>0</v>
      </c>
      <c r="Z2461">
        <v>0</v>
      </c>
      <c r="AA2461">
        <v>0</v>
      </c>
      <c r="AB2461">
        <v>0</v>
      </c>
      <c r="AC2461">
        <v>0</v>
      </c>
      <c r="AD2461">
        <v>0</v>
      </c>
      <c r="AE2461">
        <v>0</v>
      </c>
      <c r="AF2461">
        <v>20000000</v>
      </c>
      <c r="AG2461">
        <v>0</v>
      </c>
      <c r="AH2461">
        <v>0</v>
      </c>
      <c r="AI2461">
        <v>0</v>
      </c>
      <c r="AJ2461">
        <v>0</v>
      </c>
      <c r="AK2461">
        <v>0</v>
      </c>
      <c r="AL2461">
        <v>0</v>
      </c>
      <c r="AM2461">
        <v>0</v>
      </c>
    </row>
    <row r="2462" spans="1:39" x14ac:dyDescent="0.45">
      <c r="A2462" t="s">
        <v>10702</v>
      </c>
      <c r="B2462" t="s">
        <v>10703</v>
      </c>
      <c r="C2462" t="s">
        <v>10704</v>
      </c>
      <c r="D2462" t="s">
        <v>774</v>
      </c>
      <c r="E2462" t="s">
        <v>775</v>
      </c>
      <c r="F2462" t="s">
        <v>114</v>
      </c>
      <c r="G2462" t="s">
        <v>57</v>
      </c>
      <c r="H2462" t="s">
        <v>74</v>
      </c>
      <c r="J2462" t="s">
        <v>75</v>
      </c>
      <c r="K2462" t="s">
        <v>5006</v>
      </c>
      <c r="L2462">
        <v>2</v>
      </c>
      <c r="Q2462" s="1">
        <v>40516</v>
      </c>
      <c r="R2462" s="1">
        <v>40909</v>
      </c>
      <c r="S2462">
        <v>0</v>
      </c>
      <c r="T2462">
        <v>0</v>
      </c>
      <c r="U2462">
        <v>0</v>
      </c>
      <c r="V2462">
        <v>0</v>
      </c>
      <c r="W2462">
        <v>0</v>
      </c>
      <c r="X2462">
        <v>0</v>
      </c>
      <c r="Y2462">
        <v>0</v>
      </c>
      <c r="Z2462">
        <v>0</v>
      </c>
      <c r="AA2462">
        <v>0</v>
      </c>
      <c r="AB2462">
        <v>0</v>
      </c>
      <c r="AC2462">
        <v>0</v>
      </c>
      <c r="AD2462">
        <v>0</v>
      </c>
      <c r="AE2462">
        <v>0</v>
      </c>
      <c r="AF2462">
        <v>0</v>
      </c>
      <c r="AG2462">
        <v>0</v>
      </c>
      <c r="AH2462">
        <v>0</v>
      </c>
      <c r="AI2462">
        <v>0</v>
      </c>
      <c r="AJ2462">
        <v>0</v>
      </c>
      <c r="AK2462">
        <v>0</v>
      </c>
      <c r="AL2462">
        <v>0</v>
      </c>
      <c r="AM2462">
        <v>0</v>
      </c>
    </row>
    <row r="2463" spans="1:39" x14ac:dyDescent="0.45">
      <c r="A2463" t="s">
        <v>10705</v>
      </c>
      <c r="B2463" t="s">
        <v>10706</v>
      </c>
      <c r="C2463" t="s">
        <v>10707</v>
      </c>
      <c r="D2463" t="s">
        <v>293</v>
      </c>
      <c r="E2463" t="s">
        <v>294</v>
      </c>
      <c r="F2463" t="s">
        <v>1047</v>
      </c>
      <c r="G2463" t="s">
        <v>57</v>
      </c>
      <c r="H2463" t="s">
        <v>46</v>
      </c>
      <c r="I2463" t="s">
        <v>58</v>
      </c>
      <c r="J2463" t="s">
        <v>198</v>
      </c>
      <c r="K2463" t="s">
        <v>3678</v>
      </c>
      <c r="L2463">
        <v>2</v>
      </c>
      <c r="M2463" s="1">
        <v>36161</v>
      </c>
      <c r="N2463" s="2">
        <v>36161</v>
      </c>
      <c r="O2463" t="s">
        <v>1121</v>
      </c>
      <c r="P2463">
        <v>1999</v>
      </c>
      <c r="Q2463" s="1">
        <v>39843</v>
      </c>
      <c r="R2463" s="1">
        <v>39968</v>
      </c>
      <c r="S2463">
        <v>0</v>
      </c>
      <c r="T2463">
        <v>3000000</v>
      </c>
      <c r="U2463">
        <v>0</v>
      </c>
      <c r="V2463">
        <v>0</v>
      </c>
      <c r="W2463">
        <v>0</v>
      </c>
      <c r="X2463">
        <v>2000000</v>
      </c>
      <c r="Y2463">
        <v>0</v>
      </c>
      <c r="Z2463">
        <v>0</v>
      </c>
      <c r="AA2463">
        <v>0</v>
      </c>
      <c r="AB2463">
        <v>0</v>
      </c>
      <c r="AC2463">
        <v>0</v>
      </c>
      <c r="AD2463">
        <v>0</v>
      </c>
      <c r="AE2463">
        <v>0</v>
      </c>
      <c r="AF2463">
        <v>0</v>
      </c>
      <c r="AG2463">
        <v>0</v>
      </c>
      <c r="AH2463">
        <v>0</v>
      </c>
      <c r="AI2463">
        <v>0</v>
      </c>
      <c r="AJ2463">
        <v>0</v>
      </c>
      <c r="AK2463">
        <v>0</v>
      </c>
      <c r="AL2463">
        <v>0</v>
      </c>
      <c r="AM2463">
        <v>0</v>
      </c>
    </row>
    <row r="2464" spans="1:39" x14ac:dyDescent="0.45">
      <c r="A2464" t="s">
        <v>10708</v>
      </c>
      <c r="B2464" t="s">
        <v>10709</v>
      </c>
      <c r="C2464" t="s">
        <v>10710</v>
      </c>
      <c r="D2464" t="s">
        <v>1757</v>
      </c>
      <c r="E2464" t="s">
        <v>1758</v>
      </c>
      <c r="F2464" t="s">
        <v>114</v>
      </c>
      <c r="G2464" t="s">
        <v>57</v>
      </c>
      <c r="H2464" t="s">
        <v>46</v>
      </c>
      <c r="I2464" t="s">
        <v>2223</v>
      </c>
      <c r="J2464" t="s">
        <v>2456</v>
      </c>
      <c r="K2464" t="s">
        <v>2456</v>
      </c>
      <c r="L2464">
        <v>1</v>
      </c>
      <c r="Q2464" s="1">
        <v>41148</v>
      </c>
      <c r="R2464" s="1">
        <v>41148</v>
      </c>
      <c r="S2464">
        <v>0</v>
      </c>
      <c r="T2464">
        <v>0</v>
      </c>
      <c r="U2464">
        <v>0</v>
      </c>
      <c r="V2464">
        <v>0</v>
      </c>
      <c r="W2464">
        <v>0</v>
      </c>
      <c r="X2464">
        <v>0</v>
      </c>
      <c r="Y2464">
        <v>0</v>
      </c>
      <c r="Z2464">
        <v>0</v>
      </c>
      <c r="AA2464">
        <v>0</v>
      </c>
      <c r="AB2464">
        <v>0</v>
      </c>
      <c r="AC2464">
        <v>0</v>
      </c>
      <c r="AD2464">
        <v>0</v>
      </c>
      <c r="AE2464">
        <v>0</v>
      </c>
      <c r="AF2464">
        <v>0</v>
      </c>
      <c r="AG2464">
        <v>0</v>
      </c>
      <c r="AH2464">
        <v>0</v>
      </c>
      <c r="AI2464">
        <v>0</v>
      </c>
      <c r="AJ2464">
        <v>0</v>
      </c>
      <c r="AK2464">
        <v>0</v>
      </c>
      <c r="AL2464">
        <v>0</v>
      </c>
      <c r="AM2464">
        <v>0</v>
      </c>
    </row>
    <row r="2465" spans="1:39" x14ac:dyDescent="0.45">
      <c r="A2465" t="s">
        <v>10711</v>
      </c>
      <c r="B2465" t="s">
        <v>10712</v>
      </c>
      <c r="F2465" t="s">
        <v>114</v>
      </c>
      <c r="G2465" t="s">
        <v>45</v>
      </c>
      <c r="L2465">
        <v>1</v>
      </c>
      <c r="Q2465" s="1">
        <v>38967</v>
      </c>
      <c r="R2465" s="1">
        <v>38967</v>
      </c>
      <c r="S2465">
        <v>0</v>
      </c>
      <c r="T2465">
        <v>0</v>
      </c>
      <c r="U2465">
        <v>0</v>
      </c>
      <c r="V2465">
        <v>0</v>
      </c>
      <c r="W2465">
        <v>0</v>
      </c>
      <c r="X2465">
        <v>0</v>
      </c>
      <c r="Y2465">
        <v>0</v>
      </c>
      <c r="Z2465">
        <v>0</v>
      </c>
      <c r="AA2465">
        <v>0</v>
      </c>
      <c r="AB2465">
        <v>0</v>
      </c>
      <c r="AC2465">
        <v>0</v>
      </c>
      <c r="AD2465">
        <v>0</v>
      </c>
      <c r="AE2465">
        <v>0</v>
      </c>
      <c r="AF2465">
        <v>0</v>
      </c>
      <c r="AG2465">
        <v>0</v>
      </c>
      <c r="AH2465">
        <v>0</v>
      </c>
      <c r="AI2465">
        <v>0</v>
      </c>
      <c r="AJ2465">
        <v>0</v>
      </c>
      <c r="AK2465">
        <v>0</v>
      </c>
      <c r="AL2465">
        <v>0</v>
      </c>
      <c r="AM2465">
        <v>0</v>
      </c>
    </row>
    <row r="2466" spans="1:39" x14ac:dyDescent="0.45">
      <c r="A2466" t="s">
        <v>10713</v>
      </c>
      <c r="B2466" t="s">
        <v>10714</v>
      </c>
      <c r="D2466" t="s">
        <v>293</v>
      </c>
      <c r="E2466" t="s">
        <v>294</v>
      </c>
      <c r="F2466" t="s">
        <v>10715</v>
      </c>
      <c r="G2466" t="s">
        <v>57</v>
      </c>
      <c r="H2466" t="s">
        <v>46</v>
      </c>
      <c r="I2466" t="s">
        <v>58</v>
      </c>
      <c r="J2466" t="s">
        <v>198</v>
      </c>
      <c r="K2466" t="s">
        <v>2747</v>
      </c>
      <c r="L2466">
        <v>1</v>
      </c>
      <c r="M2466" s="1">
        <v>41275</v>
      </c>
      <c r="N2466" s="2">
        <v>41275</v>
      </c>
      <c r="O2466" t="s">
        <v>164</v>
      </c>
      <c r="P2466">
        <v>2013</v>
      </c>
      <c r="Q2466" s="1">
        <v>41430</v>
      </c>
      <c r="R2466" s="1">
        <v>41430</v>
      </c>
      <c r="S2466">
        <v>0</v>
      </c>
      <c r="T2466">
        <v>1110000</v>
      </c>
      <c r="U2466">
        <v>0</v>
      </c>
      <c r="V2466">
        <v>0</v>
      </c>
      <c r="W2466">
        <v>0</v>
      </c>
      <c r="X2466">
        <v>0</v>
      </c>
      <c r="Y2466">
        <v>0</v>
      </c>
      <c r="Z2466">
        <v>0</v>
      </c>
      <c r="AA2466">
        <v>0</v>
      </c>
      <c r="AB2466">
        <v>0</v>
      </c>
      <c r="AC2466">
        <v>0</v>
      </c>
      <c r="AD2466">
        <v>0</v>
      </c>
      <c r="AE2466">
        <v>0</v>
      </c>
      <c r="AF2466">
        <v>0</v>
      </c>
      <c r="AG2466">
        <v>0</v>
      </c>
      <c r="AH2466">
        <v>0</v>
      </c>
      <c r="AI2466">
        <v>0</v>
      </c>
      <c r="AJ2466">
        <v>0</v>
      </c>
      <c r="AK2466">
        <v>0</v>
      </c>
      <c r="AL2466">
        <v>0</v>
      </c>
      <c r="AM2466">
        <v>0</v>
      </c>
    </row>
    <row r="2467" spans="1:39" x14ac:dyDescent="0.45">
      <c r="A2467" t="s">
        <v>10716</v>
      </c>
      <c r="B2467" t="s">
        <v>10717</v>
      </c>
      <c r="C2467" t="s">
        <v>10718</v>
      </c>
      <c r="D2467" t="s">
        <v>653</v>
      </c>
      <c r="E2467" t="s">
        <v>343</v>
      </c>
      <c r="F2467" t="s">
        <v>3197</v>
      </c>
      <c r="G2467" t="s">
        <v>57</v>
      </c>
      <c r="H2467" t="s">
        <v>214</v>
      </c>
      <c r="J2467" t="s">
        <v>1446</v>
      </c>
      <c r="L2467">
        <v>2</v>
      </c>
      <c r="Q2467" s="1">
        <v>38673</v>
      </c>
      <c r="R2467" s="1">
        <v>39913</v>
      </c>
      <c r="S2467">
        <v>0</v>
      </c>
      <c r="T2467">
        <v>8330000</v>
      </c>
      <c r="U2467">
        <v>0</v>
      </c>
      <c r="V2467">
        <v>0</v>
      </c>
      <c r="W2467">
        <v>0</v>
      </c>
      <c r="X2467">
        <v>0</v>
      </c>
      <c r="Y2467">
        <v>0</v>
      </c>
      <c r="Z2467">
        <v>0</v>
      </c>
      <c r="AA2467">
        <v>0</v>
      </c>
      <c r="AB2467">
        <v>0</v>
      </c>
      <c r="AC2467">
        <v>0</v>
      </c>
      <c r="AD2467">
        <v>0</v>
      </c>
      <c r="AE2467">
        <v>0</v>
      </c>
      <c r="AF2467">
        <v>1760000</v>
      </c>
      <c r="AG2467">
        <v>6570000</v>
      </c>
      <c r="AH2467">
        <v>0</v>
      </c>
      <c r="AI2467">
        <v>0</v>
      </c>
      <c r="AJ2467">
        <v>0</v>
      </c>
      <c r="AK2467">
        <v>0</v>
      </c>
      <c r="AL2467">
        <v>0</v>
      </c>
      <c r="AM2467">
        <v>0</v>
      </c>
    </row>
    <row r="2468" spans="1:39" x14ac:dyDescent="0.45">
      <c r="A2468" t="s">
        <v>10719</v>
      </c>
      <c r="B2468" t="s">
        <v>10720</v>
      </c>
      <c r="C2468" t="s">
        <v>10721</v>
      </c>
      <c r="D2468" t="s">
        <v>10722</v>
      </c>
      <c r="E2468" t="s">
        <v>736</v>
      </c>
      <c r="F2468" t="s">
        <v>275</v>
      </c>
      <c r="G2468" t="s">
        <v>57</v>
      </c>
      <c r="H2468" t="s">
        <v>475</v>
      </c>
      <c r="J2468" t="s">
        <v>1274</v>
      </c>
      <c r="L2468">
        <v>1</v>
      </c>
      <c r="Q2468" s="1">
        <v>41527</v>
      </c>
      <c r="R2468" s="1">
        <v>41527</v>
      </c>
      <c r="S2468">
        <v>0</v>
      </c>
      <c r="T2468">
        <v>1600000</v>
      </c>
      <c r="U2468">
        <v>0</v>
      </c>
      <c r="V2468">
        <v>0</v>
      </c>
      <c r="W2468">
        <v>0</v>
      </c>
      <c r="X2468">
        <v>0</v>
      </c>
      <c r="Y2468">
        <v>0</v>
      </c>
      <c r="Z2468">
        <v>0</v>
      </c>
      <c r="AA2468">
        <v>0</v>
      </c>
      <c r="AB2468">
        <v>0</v>
      </c>
      <c r="AC2468">
        <v>0</v>
      </c>
      <c r="AD2468">
        <v>0</v>
      </c>
      <c r="AE2468">
        <v>0</v>
      </c>
      <c r="AF2468">
        <v>1600000</v>
      </c>
      <c r="AG2468">
        <v>0</v>
      </c>
      <c r="AH2468">
        <v>0</v>
      </c>
      <c r="AI2468">
        <v>0</v>
      </c>
      <c r="AJ2468">
        <v>0</v>
      </c>
      <c r="AK2468">
        <v>0</v>
      </c>
      <c r="AL2468">
        <v>0</v>
      </c>
      <c r="AM2468">
        <v>0</v>
      </c>
    </row>
    <row r="2469" spans="1:39" x14ac:dyDescent="0.45">
      <c r="A2469" t="s">
        <v>10723</v>
      </c>
      <c r="B2469" t="s">
        <v>10724</v>
      </c>
      <c r="C2469" t="s">
        <v>10725</v>
      </c>
      <c r="D2469" t="s">
        <v>10726</v>
      </c>
      <c r="E2469" t="s">
        <v>736</v>
      </c>
      <c r="F2469" t="s">
        <v>275</v>
      </c>
      <c r="G2469" t="s">
        <v>57</v>
      </c>
      <c r="L2469">
        <v>1</v>
      </c>
      <c r="M2469" s="1">
        <v>41456</v>
      </c>
      <c r="N2469" s="2">
        <v>41456</v>
      </c>
      <c r="O2469" t="s">
        <v>276</v>
      </c>
      <c r="P2469">
        <v>2013</v>
      </c>
      <c r="Q2469" s="1">
        <v>41527</v>
      </c>
      <c r="R2469" s="1">
        <v>41527</v>
      </c>
      <c r="S2469">
        <v>0</v>
      </c>
      <c r="T2469">
        <v>1600000</v>
      </c>
      <c r="U2469">
        <v>0</v>
      </c>
      <c r="V2469">
        <v>0</v>
      </c>
      <c r="W2469">
        <v>0</v>
      </c>
      <c r="X2469">
        <v>0</v>
      </c>
      <c r="Y2469">
        <v>0</v>
      </c>
      <c r="Z2469">
        <v>0</v>
      </c>
      <c r="AA2469">
        <v>0</v>
      </c>
      <c r="AB2469">
        <v>0</v>
      </c>
      <c r="AC2469">
        <v>0</v>
      </c>
      <c r="AD2469">
        <v>0</v>
      </c>
      <c r="AE2469">
        <v>0</v>
      </c>
      <c r="AF2469">
        <v>1600000</v>
      </c>
      <c r="AG2469">
        <v>0</v>
      </c>
      <c r="AH2469">
        <v>0</v>
      </c>
      <c r="AI2469">
        <v>0</v>
      </c>
      <c r="AJ2469">
        <v>0</v>
      </c>
      <c r="AK2469">
        <v>0</v>
      </c>
      <c r="AL2469">
        <v>0</v>
      </c>
      <c r="AM2469">
        <v>0</v>
      </c>
    </row>
    <row r="2470" spans="1:39" x14ac:dyDescent="0.45">
      <c r="A2470" t="s">
        <v>10727</v>
      </c>
      <c r="B2470" t="s">
        <v>10728</v>
      </c>
      <c r="D2470" t="s">
        <v>293</v>
      </c>
      <c r="E2470" t="s">
        <v>294</v>
      </c>
      <c r="F2470" t="s">
        <v>5155</v>
      </c>
      <c r="G2470" t="s">
        <v>57</v>
      </c>
      <c r="L2470">
        <v>2</v>
      </c>
      <c r="Q2470" s="1">
        <v>39447</v>
      </c>
      <c r="R2470" s="1">
        <v>40471</v>
      </c>
      <c r="S2470">
        <v>500000</v>
      </c>
      <c r="T2470">
        <v>7000000</v>
      </c>
      <c r="U2470">
        <v>0</v>
      </c>
      <c r="V2470">
        <v>0</v>
      </c>
      <c r="W2470">
        <v>0</v>
      </c>
      <c r="X2470">
        <v>0</v>
      </c>
      <c r="Y2470">
        <v>0</v>
      </c>
      <c r="Z2470">
        <v>0</v>
      </c>
      <c r="AA2470">
        <v>0</v>
      </c>
      <c r="AB2470">
        <v>0</v>
      </c>
      <c r="AC2470">
        <v>0</v>
      </c>
      <c r="AD2470">
        <v>0</v>
      </c>
      <c r="AE2470">
        <v>0</v>
      </c>
      <c r="AF2470">
        <v>0</v>
      </c>
      <c r="AG2470">
        <v>0</v>
      </c>
      <c r="AH2470">
        <v>0</v>
      </c>
      <c r="AI2470">
        <v>0</v>
      </c>
      <c r="AJ2470">
        <v>0</v>
      </c>
      <c r="AK2470">
        <v>0</v>
      </c>
      <c r="AL2470">
        <v>0</v>
      </c>
      <c r="AM2470">
        <v>0</v>
      </c>
    </row>
    <row r="2471" spans="1:39" x14ac:dyDescent="0.45">
      <c r="A2471" t="s">
        <v>10729</v>
      </c>
      <c r="B2471" t="s">
        <v>10730</v>
      </c>
      <c r="C2471" t="s">
        <v>10731</v>
      </c>
      <c r="D2471" t="s">
        <v>1950</v>
      </c>
      <c r="E2471" t="s">
        <v>1951</v>
      </c>
      <c r="F2471" t="s">
        <v>222</v>
      </c>
      <c r="G2471" t="s">
        <v>57</v>
      </c>
      <c r="H2471" t="s">
        <v>65</v>
      </c>
      <c r="J2471" t="s">
        <v>66</v>
      </c>
      <c r="K2471" t="s">
        <v>66</v>
      </c>
      <c r="L2471">
        <v>1</v>
      </c>
      <c r="M2471" s="1">
        <v>40179</v>
      </c>
      <c r="N2471" s="2">
        <v>40179</v>
      </c>
      <c r="O2471" t="s">
        <v>118</v>
      </c>
      <c r="P2471">
        <v>2010</v>
      </c>
      <c r="Q2471" s="1">
        <v>41360</v>
      </c>
      <c r="R2471" s="1">
        <v>41360</v>
      </c>
      <c r="S2471">
        <v>0</v>
      </c>
      <c r="T2471">
        <v>10000000</v>
      </c>
      <c r="U2471">
        <v>0</v>
      </c>
      <c r="V2471">
        <v>0</v>
      </c>
      <c r="W2471">
        <v>0</v>
      </c>
      <c r="X2471">
        <v>0</v>
      </c>
      <c r="Y2471">
        <v>0</v>
      </c>
      <c r="Z2471">
        <v>0</v>
      </c>
      <c r="AA2471">
        <v>0</v>
      </c>
      <c r="AB2471">
        <v>0</v>
      </c>
      <c r="AC2471">
        <v>0</v>
      </c>
      <c r="AD2471">
        <v>0</v>
      </c>
      <c r="AE2471">
        <v>0</v>
      </c>
      <c r="AF2471">
        <v>0</v>
      </c>
      <c r="AG2471">
        <v>0</v>
      </c>
      <c r="AH2471">
        <v>10000000</v>
      </c>
      <c r="AI2471">
        <v>0</v>
      </c>
      <c r="AJ2471">
        <v>0</v>
      </c>
      <c r="AK2471">
        <v>0</v>
      </c>
      <c r="AL2471">
        <v>0</v>
      </c>
      <c r="AM2471">
        <v>0</v>
      </c>
    </row>
    <row r="2472" spans="1:39" x14ac:dyDescent="0.45">
      <c r="A2472" t="s">
        <v>10732</v>
      </c>
      <c r="B2472" t="s">
        <v>10733</v>
      </c>
      <c r="C2472" t="s">
        <v>10734</v>
      </c>
      <c r="F2472" t="s">
        <v>8149</v>
      </c>
      <c r="G2472" t="s">
        <v>57</v>
      </c>
      <c r="L2472">
        <v>2</v>
      </c>
      <c r="M2472" s="1">
        <v>40336</v>
      </c>
      <c r="N2472" s="2">
        <v>40330</v>
      </c>
      <c r="O2472" t="s">
        <v>1166</v>
      </c>
      <c r="P2472">
        <v>2010</v>
      </c>
      <c r="Q2472" s="1">
        <v>40330</v>
      </c>
      <c r="R2472" s="1">
        <v>41628</v>
      </c>
      <c r="S2472">
        <v>0</v>
      </c>
      <c r="T2472">
        <v>9500000</v>
      </c>
      <c r="U2472">
        <v>0</v>
      </c>
      <c r="V2472">
        <v>0</v>
      </c>
      <c r="W2472">
        <v>0</v>
      </c>
      <c r="X2472">
        <v>0</v>
      </c>
      <c r="Y2472">
        <v>0</v>
      </c>
      <c r="Z2472">
        <v>0</v>
      </c>
      <c r="AA2472">
        <v>0</v>
      </c>
      <c r="AB2472">
        <v>0</v>
      </c>
      <c r="AC2472">
        <v>0</v>
      </c>
      <c r="AD2472">
        <v>0</v>
      </c>
      <c r="AE2472">
        <v>0</v>
      </c>
      <c r="AF2472">
        <v>3400000</v>
      </c>
      <c r="AG2472">
        <v>6100000</v>
      </c>
      <c r="AH2472">
        <v>0</v>
      </c>
      <c r="AI2472">
        <v>0</v>
      </c>
      <c r="AJ2472">
        <v>0</v>
      </c>
      <c r="AK2472">
        <v>0</v>
      </c>
      <c r="AL2472">
        <v>0</v>
      </c>
      <c r="AM2472">
        <v>0</v>
      </c>
    </row>
    <row r="2473" spans="1:39" x14ac:dyDescent="0.45">
      <c r="A2473" t="s">
        <v>10735</v>
      </c>
      <c r="B2473" t="s">
        <v>10736</v>
      </c>
      <c r="C2473" t="s">
        <v>10737</v>
      </c>
      <c r="D2473" t="s">
        <v>107</v>
      </c>
      <c r="E2473" t="s">
        <v>108</v>
      </c>
      <c r="F2473" s="3">
        <v>75170</v>
      </c>
      <c r="G2473" t="s">
        <v>57</v>
      </c>
      <c r="H2473" t="s">
        <v>74</v>
      </c>
      <c r="J2473" t="s">
        <v>75</v>
      </c>
      <c r="K2473" t="s">
        <v>369</v>
      </c>
      <c r="L2473">
        <v>1</v>
      </c>
      <c r="Q2473" s="1">
        <v>41336</v>
      </c>
      <c r="R2473" s="1">
        <v>41336</v>
      </c>
      <c r="S2473">
        <v>0</v>
      </c>
      <c r="T2473">
        <v>0</v>
      </c>
      <c r="U2473">
        <v>0</v>
      </c>
      <c r="V2473">
        <v>0</v>
      </c>
      <c r="W2473">
        <v>0</v>
      </c>
      <c r="X2473">
        <v>0</v>
      </c>
      <c r="Y2473">
        <v>0</v>
      </c>
      <c r="Z2473">
        <v>0</v>
      </c>
      <c r="AA2473">
        <v>75170</v>
      </c>
      <c r="AB2473">
        <v>0</v>
      </c>
      <c r="AC2473">
        <v>0</v>
      </c>
      <c r="AD2473">
        <v>0</v>
      </c>
      <c r="AE2473">
        <v>0</v>
      </c>
      <c r="AF2473">
        <v>0</v>
      </c>
      <c r="AG2473">
        <v>0</v>
      </c>
      <c r="AH2473">
        <v>0</v>
      </c>
      <c r="AI2473">
        <v>0</v>
      </c>
      <c r="AJ2473">
        <v>0</v>
      </c>
      <c r="AK2473">
        <v>0</v>
      </c>
      <c r="AL2473">
        <v>0</v>
      </c>
      <c r="AM2473">
        <v>0</v>
      </c>
    </row>
    <row r="2474" spans="1:39" x14ac:dyDescent="0.45">
      <c r="A2474" t="s">
        <v>10738</v>
      </c>
      <c r="B2474" t="s">
        <v>10739</v>
      </c>
      <c r="C2474" t="s">
        <v>10740</v>
      </c>
      <c r="D2474" t="s">
        <v>2741</v>
      </c>
      <c r="E2474" t="s">
        <v>1841</v>
      </c>
      <c r="F2474" t="s">
        <v>114</v>
      </c>
      <c r="G2474" t="s">
        <v>57</v>
      </c>
      <c r="H2474" t="s">
        <v>46</v>
      </c>
      <c r="I2474" t="s">
        <v>1355</v>
      </c>
      <c r="J2474" t="s">
        <v>3521</v>
      </c>
      <c r="K2474" t="s">
        <v>3521</v>
      </c>
      <c r="L2474">
        <v>1</v>
      </c>
      <c r="M2474" s="1">
        <v>41290</v>
      </c>
      <c r="N2474" s="2">
        <v>41275</v>
      </c>
      <c r="O2474" t="s">
        <v>164</v>
      </c>
      <c r="P2474">
        <v>2013</v>
      </c>
      <c r="Q2474" s="1">
        <v>41345</v>
      </c>
      <c r="R2474" s="1">
        <v>41345</v>
      </c>
      <c r="S2474">
        <v>0</v>
      </c>
      <c r="T2474">
        <v>0</v>
      </c>
      <c r="U2474">
        <v>0</v>
      </c>
      <c r="V2474">
        <v>0</v>
      </c>
      <c r="W2474">
        <v>0</v>
      </c>
      <c r="X2474">
        <v>0</v>
      </c>
      <c r="Y2474">
        <v>0</v>
      </c>
      <c r="Z2474">
        <v>0</v>
      </c>
      <c r="AA2474">
        <v>0</v>
      </c>
      <c r="AB2474">
        <v>0</v>
      </c>
      <c r="AC2474">
        <v>0</v>
      </c>
      <c r="AD2474">
        <v>0</v>
      </c>
      <c r="AE2474">
        <v>0</v>
      </c>
      <c r="AF2474">
        <v>0</v>
      </c>
      <c r="AG2474">
        <v>0</v>
      </c>
      <c r="AH2474">
        <v>0</v>
      </c>
      <c r="AI2474">
        <v>0</v>
      </c>
      <c r="AJ2474">
        <v>0</v>
      </c>
      <c r="AK2474">
        <v>0</v>
      </c>
      <c r="AL2474">
        <v>0</v>
      </c>
      <c r="AM2474">
        <v>0</v>
      </c>
    </row>
    <row r="2475" spans="1:39" x14ac:dyDescent="0.45">
      <c r="A2475" t="s">
        <v>10741</v>
      </c>
      <c r="B2475" t="s">
        <v>10742</v>
      </c>
      <c r="C2475" t="s">
        <v>10743</v>
      </c>
      <c r="D2475" t="s">
        <v>10744</v>
      </c>
      <c r="E2475" t="s">
        <v>10745</v>
      </c>
      <c r="F2475" t="s">
        <v>114</v>
      </c>
      <c r="G2475" t="s">
        <v>57</v>
      </c>
      <c r="H2475" t="s">
        <v>223</v>
      </c>
      <c r="J2475" t="s">
        <v>8857</v>
      </c>
      <c r="K2475" t="s">
        <v>8857</v>
      </c>
      <c r="L2475">
        <v>1</v>
      </c>
      <c r="Q2475" s="1">
        <v>41656</v>
      </c>
      <c r="R2475" s="1">
        <v>41656</v>
      </c>
      <c r="S2475">
        <v>0</v>
      </c>
      <c r="T2475">
        <v>0</v>
      </c>
      <c r="U2475">
        <v>0</v>
      </c>
      <c r="V2475">
        <v>0</v>
      </c>
      <c r="W2475">
        <v>0</v>
      </c>
      <c r="X2475">
        <v>0</v>
      </c>
      <c r="Y2475">
        <v>0</v>
      </c>
      <c r="Z2475">
        <v>0</v>
      </c>
      <c r="AA2475">
        <v>0</v>
      </c>
      <c r="AB2475">
        <v>0</v>
      </c>
      <c r="AC2475">
        <v>0</v>
      </c>
      <c r="AD2475">
        <v>0</v>
      </c>
      <c r="AE2475">
        <v>0</v>
      </c>
      <c r="AF2475">
        <v>0</v>
      </c>
      <c r="AG2475">
        <v>0</v>
      </c>
      <c r="AH2475">
        <v>0</v>
      </c>
      <c r="AI2475">
        <v>0</v>
      </c>
      <c r="AJ2475">
        <v>0</v>
      </c>
      <c r="AK2475">
        <v>0</v>
      </c>
      <c r="AL2475">
        <v>0</v>
      </c>
      <c r="AM2475">
        <v>0</v>
      </c>
    </row>
    <row r="2476" spans="1:39" x14ac:dyDescent="0.45">
      <c r="A2476" t="s">
        <v>10746</v>
      </c>
      <c r="B2476" t="s">
        <v>10747</v>
      </c>
      <c r="C2476" t="s">
        <v>10748</v>
      </c>
      <c r="D2476" t="s">
        <v>228</v>
      </c>
      <c r="E2476" t="s">
        <v>229</v>
      </c>
      <c r="F2476" t="s">
        <v>10749</v>
      </c>
      <c r="G2476" t="s">
        <v>57</v>
      </c>
      <c r="H2476" t="s">
        <v>223</v>
      </c>
      <c r="J2476" t="s">
        <v>8857</v>
      </c>
      <c r="K2476" t="s">
        <v>8857</v>
      </c>
      <c r="L2476">
        <v>1</v>
      </c>
      <c r="Q2476" s="1">
        <v>41640</v>
      </c>
      <c r="R2476" s="1">
        <v>41640</v>
      </c>
      <c r="S2476">
        <v>0</v>
      </c>
      <c r="T2476">
        <v>16474464</v>
      </c>
      <c r="U2476">
        <v>0</v>
      </c>
      <c r="V2476">
        <v>0</v>
      </c>
      <c r="W2476">
        <v>0</v>
      </c>
      <c r="X2476">
        <v>0</v>
      </c>
      <c r="Y2476">
        <v>0</v>
      </c>
      <c r="Z2476">
        <v>0</v>
      </c>
      <c r="AA2476">
        <v>0</v>
      </c>
      <c r="AB2476">
        <v>0</v>
      </c>
      <c r="AC2476">
        <v>0</v>
      </c>
      <c r="AD2476">
        <v>0</v>
      </c>
      <c r="AE2476">
        <v>0</v>
      </c>
      <c r="AF2476">
        <v>0</v>
      </c>
      <c r="AG2476">
        <v>16474464</v>
      </c>
      <c r="AH2476">
        <v>0</v>
      </c>
      <c r="AI2476">
        <v>0</v>
      </c>
      <c r="AJ2476">
        <v>0</v>
      </c>
      <c r="AK2476">
        <v>0</v>
      </c>
      <c r="AL2476">
        <v>0</v>
      </c>
      <c r="AM2476">
        <v>0</v>
      </c>
    </row>
    <row r="2477" spans="1:39" x14ac:dyDescent="0.45">
      <c r="A2477" t="s">
        <v>10750</v>
      </c>
      <c r="B2477" t="s">
        <v>10751</v>
      </c>
      <c r="C2477" t="s">
        <v>10752</v>
      </c>
      <c r="D2477" t="s">
        <v>1757</v>
      </c>
      <c r="E2477" t="s">
        <v>1758</v>
      </c>
      <c r="F2477" t="s">
        <v>10753</v>
      </c>
      <c r="G2477" t="s">
        <v>57</v>
      </c>
      <c r="H2477" t="s">
        <v>46</v>
      </c>
      <c r="I2477" t="s">
        <v>148</v>
      </c>
      <c r="J2477" t="s">
        <v>149</v>
      </c>
      <c r="K2477" t="s">
        <v>10754</v>
      </c>
      <c r="L2477">
        <v>1</v>
      </c>
      <c r="M2477" s="1">
        <v>36892</v>
      </c>
      <c r="N2477" s="2">
        <v>36892</v>
      </c>
      <c r="O2477" t="s">
        <v>172</v>
      </c>
      <c r="P2477">
        <v>2001</v>
      </c>
      <c r="Q2477" s="1">
        <v>41367</v>
      </c>
      <c r="R2477" s="1">
        <v>41367</v>
      </c>
      <c r="S2477">
        <v>0</v>
      </c>
      <c r="T2477">
        <v>0</v>
      </c>
      <c r="U2477">
        <v>0</v>
      </c>
      <c r="V2477">
        <v>0</v>
      </c>
      <c r="W2477">
        <v>0</v>
      </c>
      <c r="X2477">
        <v>0</v>
      </c>
      <c r="Y2477">
        <v>0</v>
      </c>
      <c r="Z2477">
        <v>0</v>
      </c>
      <c r="AA2477">
        <v>17535000</v>
      </c>
      <c r="AB2477">
        <v>0</v>
      </c>
      <c r="AC2477">
        <v>0</v>
      </c>
      <c r="AD2477">
        <v>0</v>
      </c>
      <c r="AE2477">
        <v>0</v>
      </c>
      <c r="AF2477">
        <v>0</v>
      </c>
      <c r="AG2477">
        <v>0</v>
      </c>
      <c r="AH2477">
        <v>0</v>
      </c>
      <c r="AI2477">
        <v>0</v>
      </c>
      <c r="AJ2477">
        <v>0</v>
      </c>
      <c r="AK2477">
        <v>0</v>
      </c>
      <c r="AL2477">
        <v>0</v>
      </c>
      <c r="AM2477">
        <v>0</v>
      </c>
    </row>
    <row r="2478" spans="1:39" x14ac:dyDescent="0.45">
      <c r="A2478" t="s">
        <v>10755</v>
      </c>
      <c r="B2478" t="s">
        <v>10756</v>
      </c>
      <c r="C2478" t="s">
        <v>10757</v>
      </c>
      <c r="D2478" t="s">
        <v>774</v>
      </c>
      <c r="E2478" t="s">
        <v>775</v>
      </c>
      <c r="F2478" t="s">
        <v>10758</v>
      </c>
      <c r="G2478" t="s">
        <v>57</v>
      </c>
      <c r="H2478" t="s">
        <v>1153</v>
      </c>
      <c r="J2478" t="s">
        <v>3254</v>
      </c>
      <c r="K2478" t="s">
        <v>3254</v>
      </c>
      <c r="L2478">
        <v>1</v>
      </c>
      <c r="Q2478" s="1">
        <v>41024</v>
      </c>
      <c r="R2478" s="1">
        <v>41024</v>
      </c>
      <c r="S2478">
        <v>0</v>
      </c>
      <c r="T2478">
        <v>10564800</v>
      </c>
      <c r="U2478">
        <v>0</v>
      </c>
      <c r="V2478">
        <v>0</v>
      </c>
      <c r="W2478">
        <v>0</v>
      </c>
      <c r="X2478">
        <v>0</v>
      </c>
      <c r="Y2478">
        <v>0</v>
      </c>
      <c r="Z2478">
        <v>0</v>
      </c>
      <c r="AA2478">
        <v>0</v>
      </c>
      <c r="AB2478">
        <v>0</v>
      </c>
      <c r="AC2478">
        <v>0</v>
      </c>
      <c r="AD2478">
        <v>0</v>
      </c>
      <c r="AE2478">
        <v>0</v>
      </c>
      <c r="AF2478">
        <v>0</v>
      </c>
      <c r="AG2478">
        <v>0</v>
      </c>
      <c r="AH2478">
        <v>0</v>
      </c>
      <c r="AI2478">
        <v>0</v>
      </c>
      <c r="AJ2478">
        <v>0</v>
      </c>
      <c r="AK2478">
        <v>0</v>
      </c>
      <c r="AL2478">
        <v>0</v>
      </c>
      <c r="AM2478">
        <v>0</v>
      </c>
    </row>
    <row r="2479" spans="1:39" x14ac:dyDescent="0.45">
      <c r="A2479" t="s">
        <v>10759</v>
      </c>
      <c r="B2479" t="s">
        <v>10760</v>
      </c>
      <c r="C2479" t="s">
        <v>10761</v>
      </c>
      <c r="D2479" t="s">
        <v>10762</v>
      </c>
      <c r="E2479" t="s">
        <v>248</v>
      </c>
      <c r="F2479" t="s">
        <v>10763</v>
      </c>
      <c r="G2479" t="s">
        <v>57</v>
      </c>
      <c r="H2479" t="s">
        <v>46</v>
      </c>
      <c r="I2479" t="s">
        <v>58</v>
      </c>
      <c r="J2479" t="s">
        <v>198</v>
      </c>
      <c r="K2479" t="s">
        <v>731</v>
      </c>
      <c r="L2479">
        <v>4</v>
      </c>
      <c r="M2479" s="1">
        <v>40618</v>
      </c>
      <c r="N2479" s="2">
        <v>40603</v>
      </c>
      <c r="O2479" t="s">
        <v>528</v>
      </c>
      <c r="P2479">
        <v>2011</v>
      </c>
      <c r="Q2479" s="1">
        <v>40731</v>
      </c>
      <c r="R2479" s="1">
        <v>41824</v>
      </c>
      <c r="S2479">
        <v>329600</v>
      </c>
      <c r="T2479">
        <v>0</v>
      </c>
      <c r="U2479">
        <v>0</v>
      </c>
      <c r="V2479">
        <v>0</v>
      </c>
      <c r="W2479">
        <v>0</v>
      </c>
      <c r="X2479">
        <v>0</v>
      </c>
      <c r="Y2479">
        <v>0</v>
      </c>
      <c r="Z2479">
        <v>0</v>
      </c>
      <c r="AA2479">
        <v>0</v>
      </c>
      <c r="AB2479">
        <v>0</v>
      </c>
      <c r="AC2479">
        <v>0</v>
      </c>
      <c r="AD2479">
        <v>0</v>
      </c>
      <c r="AE2479">
        <v>0</v>
      </c>
      <c r="AF2479">
        <v>0</v>
      </c>
      <c r="AG2479">
        <v>0</v>
      </c>
      <c r="AH2479">
        <v>0</v>
      </c>
      <c r="AI2479">
        <v>0</v>
      </c>
      <c r="AJ2479">
        <v>0</v>
      </c>
      <c r="AK2479">
        <v>0</v>
      </c>
      <c r="AL2479">
        <v>0</v>
      </c>
      <c r="AM2479">
        <v>0</v>
      </c>
    </row>
    <row r="2480" spans="1:39" x14ac:dyDescent="0.45">
      <c r="A2480" t="s">
        <v>10764</v>
      </c>
      <c r="B2480" t="s">
        <v>10765</v>
      </c>
      <c r="C2480" t="s">
        <v>10766</v>
      </c>
      <c r="F2480" t="s">
        <v>114</v>
      </c>
      <c r="G2480" t="s">
        <v>57</v>
      </c>
      <c r="H2480" t="s">
        <v>223</v>
      </c>
      <c r="J2480" t="s">
        <v>224</v>
      </c>
      <c r="K2480" t="s">
        <v>224</v>
      </c>
      <c r="L2480">
        <v>2</v>
      </c>
      <c r="M2480" s="1">
        <v>40848</v>
      </c>
      <c r="N2480" s="2">
        <v>40848</v>
      </c>
      <c r="O2480" t="s">
        <v>94</v>
      </c>
      <c r="P2480">
        <v>2011</v>
      </c>
      <c r="Q2480" s="1">
        <v>40544</v>
      </c>
      <c r="R2480" s="1">
        <v>41640</v>
      </c>
      <c r="S2480">
        <v>0</v>
      </c>
      <c r="T2480">
        <v>0</v>
      </c>
      <c r="U2480">
        <v>0</v>
      </c>
      <c r="V2480">
        <v>0</v>
      </c>
      <c r="W2480">
        <v>0</v>
      </c>
      <c r="X2480">
        <v>0</v>
      </c>
      <c r="Y2480">
        <v>0</v>
      </c>
      <c r="Z2480">
        <v>0</v>
      </c>
      <c r="AA2480">
        <v>0</v>
      </c>
      <c r="AB2480">
        <v>0</v>
      </c>
      <c r="AC2480">
        <v>0</v>
      </c>
      <c r="AD2480">
        <v>0</v>
      </c>
      <c r="AE2480">
        <v>0</v>
      </c>
      <c r="AF2480">
        <v>0</v>
      </c>
      <c r="AG2480">
        <v>0</v>
      </c>
      <c r="AH2480">
        <v>0</v>
      </c>
      <c r="AI2480">
        <v>0</v>
      </c>
      <c r="AJ2480">
        <v>0</v>
      </c>
      <c r="AK2480">
        <v>0</v>
      </c>
      <c r="AL2480">
        <v>0</v>
      </c>
      <c r="AM2480">
        <v>0</v>
      </c>
    </row>
    <row r="2481" spans="1:39" x14ac:dyDescent="0.45">
      <c r="A2481" t="s">
        <v>10767</v>
      </c>
      <c r="B2481" t="s">
        <v>10768</v>
      </c>
      <c r="C2481" t="s">
        <v>10769</v>
      </c>
      <c r="D2481" t="s">
        <v>10770</v>
      </c>
      <c r="E2481" t="s">
        <v>1413</v>
      </c>
      <c r="F2481" t="s">
        <v>187</v>
      </c>
      <c r="G2481" t="s">
        <v>57</v>
      </c>
      <c r="H2481" t="s">
        <v>2136</v>
      </c>
      <c r="J2481" t="s">
        <v>2137</v>
      </c>
      <c r="K2481" t="s">
        <v>2137</v>
      </c>
      <c r="L2481">
        <v>1</v>
      </c>
      <c r="M2481" s="1">
        <v>41456</v>
      </c>
      <c r="N2481" s="2">
        <v>41456</v>
      </c>
      <c r="O2481" t="s">
        <v>276</v>
      </c>
      <c r="P2481">
        <v>2013</v>
      </c>
      <c r="Q2481" s="1">
        <v>41478</v>
      </c>
      <c r="R2481" s="1">
        <v>41478</v>
      </c>
      <c r="S2481">
        <v>500000</v>
      </c>
      <c r="T2481">
        <v>0</v>
      </c>
      <c r="U2481">
        <v>0</v>
      </c>
      <c r="V2481">
        <v>0</v>
      </c>
      <c r="W2481">
        <v>0</v>
      </c>
      <c r="X2481">
        <v>0</v>
      </c>
      <c r="Y2481">
        <v>0</v>
      </c>
      <c r="Z2481">
        <v>0</v>
      </c>
      <c r="AA2481">
        <v>0</v>
      </c>
      <c r="AB2481">
        <v>0</v>
      </c>
      <c r="AC2481">
        <v>0</v>
      </c>
      <c r="AD2481">
        <v>0</v>
      </c>
      <c r="AE2481">
        <v>0</v>
      </c>
      <c r="AF2481">
        <v>0</v>
      </c>
      <c r="AG2481">
        <v>0</v>
      </c>
      <c r="AH2481">
        <v>0</v>
      </c>
      <c r="AI2481">
        <v>0</v>
      </c>
      <c r="AJ2481">
        <v>0</v>
      </c>
      <c r="AK2481">
        <v>0</v>
      </c>
      <c r="AL2481">
        <v>0</v>
      </c>
      <c r="AM2481">
        <v>0</v>
      </c>
    </row>
    <row r="2482" spans="1:39" x14ac:dyDescent="0.45">
      <c r="A2482" t="s">
        <v>10771</v>
      </c>
      <c r="B2482" t="s">
        <v>10772</v>
      </c>
      <c r="C2482" t="s">
        <v>10773</v>
      </c>
      <c r="D2482" t="s">
        <v>161</v>
      </c>
      <c r="E2482" t="s">
        <v>162</v>
      </c>
      <c r="F2482" t="s">
        <v>114</v>
      </c>
      <c r="G2482" t="s">
        <v>57</v>
      </c>
      <c r="H2482" t="s">
        <v>46</v>
      </c>
      <c r="I2482" t="s">
        <v>91</v>
      </c>
      <c r="J2482" t="s">
        <v>9360</v>
      </c>
      <c r="K2482" t="s">
        <v>9360</v>
      </c>
      <c r="L2482">
        <v>1</v>
      </c>
      <c r="M2482" s="1">
        <v>38874</v>
      </c>
      <c r="N2482" s="2">
        <v>38869</v>
      </c>
      <c r="O2482" t="s">
        <v>490</v>
      </c>
      <c r="P2482">
        <v>2006</v>
      </c>
      <c r="Q2482" s="1">
        <v>40868</v>
      </c>
      <c r="R2482" s="1">
        <v>40868</v>
      </c>
      <c r="S2482">
        <v>0</v>
      </c>
      <c r="T2482">
        <v>0</v>
      </c>
      <c r="U2482">
        <v>0</v>
      </c>
      <c r="V2482">
        <v>0</v>
      </c>
      <c r="W2482">
        <v>0</v>
      </c>
      <c r="X2482">
        <v>0</v>
      </c>
      <c r="Y2482">
        <v>0</v>
      </c>
      <c r="Z2482">
        <v>0</v>
      </c>
      <c r="AA2482">
        <v>0</v>
      </c>
      <c r="AB2482">
        <v>0</v>
      </c>
      <c r="AC2482">
        <v>0</v>
      </c>
      <c r="AD2482">
        <v>0</v>
      </c>
      <c r="AE2482">
        <v>0</v>
      </c>
      <c r="AF2482">
        <v>0</v>
      </c>
      <c r="AG2482">
        <v>0</v>
      </c>
      <c r="AH2482">
        <v>0</v>
      </c>
      <c r="AI2482">
        <v>0</v>
      </c>
      <c r="AJ2482">
        <v>0</v>
      </c>
      <c r="AK2482">
        <v>0</v>
      </c>
      <c r="AL2482">
        <v>0</v>
      </c>
      <c r="AM2482">
        <v>0</v>
      </c>
    </row>
    <row r="2483" spans="1:39" x14ac:dyDescent="0.45">
      <c r="A2483" t="s">
        <v>10774</v>
      </c>
      <c r="B2483" t="s">
        <v>10775</v>
      </c>
      <c r="C2483" t="s">
        <v>10776</v>
      </c>
      <c r="D2483" t="s">
        <v>10777</v>
      </c>
      <c r="E2483" t="s">
        <v>5267</v>
      </c>
      <c r="F2483" t="s">
        <v>10778</v>
      </c>
      <c r="G2483" t="s">
        <v>57</v>
      </c>
      <c r="H2483" t="s">
        <v>46</v>
      </c>
      <c r="I2483" t="s">
        <v>58</v>
      </c>
      <c r="J2483" t="s">
        <v>198</v>
      </c>
      <c r="K2483" t="s">
        <v>199</v>
      </c>
      <c r="L2483">
        <v>2</v>
      </c>
      <c r="M2483" s="1">
        <v>40179</v>
      </c>
      <c r="N2483" s="2">
        <v>40179</v>
      </c>
      <c r="O2483" t="s">
        <v>118</v>
      </c>
      <c r="P2483">
        <v>2010</v>
      </c>
      <c r="Q2483" s="1">
        <v>41477</v>
      </c>
      <c r="R2483" s="1">
        <v>41539</v>
      </c>
      <c r="S2483">
        <v>100000</v>
      </c>
      <c r="T2483">
        <v>24000000</v>
      </c>
      <c r="U2483">
        <v>0</v>
      </c>
      <c r="V2483">
        <v>0</v>
      </c>
      <c r="W2483">
        <v>0</v>
      </c>
      <c r="X2483">
        <v>0</v>
      </c>
      <c r="Y2483">
        <v>0</v>
      </c>
      <c r="Z2483">
        <v>0</v>
      </c>
      <c r="AA2483">
        <v>0</v>
      </c>
      <c r="AB2483">
        <v>0</v>
      </c>
      <c r="AC2483">
        <v>0</v>
      </c>
      <c r="AD2483">
        <v>0</v>
      </c>
      <c r="AE2483">
        <v>0</v>
      </c>
      <c r="AF2483">
        <v>0</v>
      </c>
      <c r="AG2483">
        <v>24000000</v>
      </c>
      <c r="AH2483">
        <v>0</v>
      </c>
      <c r="AI2483">
        <v>0</v>
      </c>
      <c r="AJ2483">
        <v>0</v>
      </c>
      <c r="AK2483">
        <v>0</v>
      </c>
      <c r="AL2483">
        <v>0</v>
      </c>
      <c r="AM2483">
        <v>0</v>
      </c>
    </row>
    <row r="2484" spans="1:39" x14ac:dyDescent="0.45">
      <c r="A2484" t="s">
        <v>10779</v>
      </c>
      <c r="B2484" t="s">
        <v>10780</v>
      </c>
      <c r="C2484" t="s">
        <v>10781</v>
      </c>
      <c r="D2484" t="s">
        <v>10782</v>
      </c>
      <c r="E2484" t="s">
        <v>462</v>
      </c>
      <c r="F2484" t="s">
        <v>73</v>
      </c>
      <c r="G2484" t="s">
        <v>57</v>
      </c>
      <c r="H2484" t="s">
        <v>46</v>
      </c>
      <c r="I2484" t="s">
        <v>58</v>
      </c>
      <c r="J2484" t="s">
        <v>198</v>
      </c>
      <c r="K2484" t="s">
        <v>199</v>
      </c>
      <c r="L2484">
        <v>2</v>
      </c>
      <c r="M2484" s="1">
        <v>41334</v>
      </c>
      <c r="N2484" s="2">
        <v>41334</v>
      </c>
      <c r="O2484" t="s">
        <v>164</v>
      </c>
      <c r="P2484">
        <v>2013</v>
      </c>
      <c r="Q2484" s="1">
        <v>41639</v>
      </c>
      <c r="R2484" s="1">
        <v>41639</v>
      </c>
      <c r="S2484">
        <v>750000</v>
      </c>
      <c r="T2484">
        <v>0</v>
      </c>
      <c r="U2484">
        <v>0</v>
      </c>
      <c r="V2484">
        <v>0</v>
      </c>
      <c r="W2484">
        <v>0</v>
      </c>
      <c r="X2484">
        <v>750000</v>
      </c>
      <c r="Y2484">
        <v>0</v>
      </c>
      <c r="Z2484">
        <v>0</v>
      </c>
      <c r="AA2484">
        <v>0</v>
      </c>
      <c r="AB2484">
        <v>0</v>
      </c>
      <c r="AC2484">
        <v>0</v>
      </c>
      <c r="AD2484">
        <v>0</v>
      </c>
      <c r="AE2484">
        <v>0</v>
      </c>
      <c r="AF2484">
        <v>0</v>
      </c>
      <c r="AG2484">
        <v>0</v>
      </c>
      <c r="AH2484">
        <v>0</v>
      </c>
      <c r="AI2484">
        <v>0</v>
      </c>
      <c r="AJ2484">
        <v>0</v>
      </c>
      <c r="AK2484">
        <v>0</v>
      </c>
      <c r="AL2484">
        <v>0</v>
      </c>
      <c r="AM2484">
        <v>0</v>
      </c>
    </row>
    <row r="2485" spans="1:39" x14ac:dyDescent="0.45">
      <c r="A2485" t="s">
        <v>10783</v>
      </c>
      <c r="B2485" t="s">
        <v>10784</v>
      </c>
      <c r="C2485" t="s">
        <v>10785</v>
      </c>
      <c r="D2485" t="s">
        <v>2191</v>
      </c>
      <c r="E2485" t="s">
        <v>2192</v>
      </c>
      <c r="F2485" t="s">
        <v>10786</v>
      </c>
      <c r="G2485" t="s">
        <v>101</v>
      </c>
      <c r="H2485" t="s">
        <v>787</v>
      </c>
      <c r="J2485" t="s">
        <v>1383</v>
      </c>
      <c r="L2485">
        <v>1</v>
      </c>
      <c r="Q2485" s="1">
        <v>39093</v>
      </c>
      <c r="R2485" s="1">
        <v>39093</v>
      </c>
      <c r="S2485">
        <v>0</v>
      </c>
      <c r="T2485">
        <v>1930000</v>
      </c>
      <c r="U2485">
        <v>0</v>
      </c>
      <c r="V2485">
        <v>0</v>
      </c>
      <c r="W2485">
        <v>0</v>
      </c>
      <c r="X2485">
        <v>0</v>
      </c>
      <c r="Y2485">
        <v>0</v>
      </c>
      <c r="Z2485">
        <v>0</v>
      </c>
      <c r="AA2485">
        <v>0</v>
      </c>
      <c r="AB2485">
        <v>0</v>
      </c>
      <c r="AC2485">
        <v>0</v>
      </c>
      <c r="AD2485">
        <v>0</v>
      </c>
      <c r="AE2485">
        <v>0</v>
      </c>
      <c r="AF2485">
        <v>0</v>
      </c>
      <c r="AG2485">
        <v>0</v>
      </c>
      <c r="AH2485">
        <v>0</v>
      </c>
      <c r="AI2485">
        <v>0</v>
      </c>
      <c r="AJ2485">
        <v>0</v>
      </c>
      <c r="AK2485">
        <v>0</v>
      </c>
      <c r="AL2485">
        <v>0</v>
      </c>
      <c r="AM2485">
        <v>0</v>
      </c>
    </row>
    <row r="2486" spans="1:39" x14ac:dyDescent="0.45">
      <c r="A2486" t="s">
        <v>10787</v>
      </c>
      <c r="B2486" t="s">
        <v>10788</v>
      </c>
      <c r="C2486" t="s">
        <v>10789</v>
      </c>
      <c r="D2486" t="s">
        <v>461</v>
      </c>
      <c r="E2486" t="s">
        <v>462</v>
      </c>
      <c r="F2486" t="s">
        <v>114</v>
      </c>
      <c r="G2486" t="s">
        <v>57</v>
      </c>
      <c r="H2486" t="s">
        <v>496</v>
      </c>
      <c r="J2486" t="s">
        <v>497</v>
      </c>
      <c r="K2486" t="s">
        <v>10790</v>
      </c>
      <c r="L2486">
        <v>1</v>
      </c>
      <c r="Q2486" s="1">
        <v>41206</v>
      </c>
      <c r="R2486" s="1">
        <v>41206</v>
      </c>
      <c r="S2486">
        <v>0</v>
      </c>
      <c r="T2486">
        <v>0</v>
      </c>
      <c r="U2486">
        <v>0</v>
      </c>
      <c r="V2486">
        <v>0</v>
      </c>
      <c r="W2486">
        <v>0</v>
      </c>
      <c r="X2486">
        <v>0</v>
      </c>
      <c r="Y2486">
        <v>0</v>
      </c>
      <c r="Z2486">
        <v>0</v>
      </c>
      <c r="AA2486">
        <v>0</v>
      </c>
      <c r="AB2486">
        <v>0</v>
      </c>
      <c r="AC2486">
        <v>0</v>
      </c>
      <c r="AD2486">
        <v>0</v>
      </c>
      <c r="AE2486">
        <v>0</v>
      </c>
      <c r="AF2486">
        <v>0</v>
      </c>
      <c r="AG2486">
        <v>0</v>
      </c>
      <c r="AH2486">
        <v>0</v>
      </c>
      <c r="AI2486">
        <v>0</v>
      </c>
      <c r="AJ2486">
        <v>0</v>
      </c>
      <c r="AK2486">
        <v>0</v>
      </c>
      <c r="AL2486">
        <v>0</v>
      </c>
      <c r="AM2486">
        <v>0</v>
      </c>
    </row>
    <row r="2487" spans="1:39" x14ac:dyDescent="0.45">
      <c r="A2487" t="s">
        <v>10791</v>
      </c>
      <c r="B2487" t="s">
        <v>10792</v>
      </c>
      <c r="C2487" t="s">
        <v>10793</v>
      </c>
      <c r="D2487" t="s">
        <v>10794</v>
      </c>
      <c r="E2487" t="s">
        <v>413</v>
      </c>
      <c r="F2487" t="s">
        <v>4236</v>
      </c>
      <c r="G2487" t="s">
        <v>57</v>
      </c>
      <c r="H2487" t="s">
        <v>10795</v>
      </c>
      <c r="J2487" t="s">
        <v>10796</v>
      </c>
      <c r="K2487" t="s">
        <v>10797</v>
      </c>
      <c r="L2487">
        <v>2</v>
      </c>
      <c r="M2487" s="1">
        <v>40878</v>
      </c>
      <c r="N2487" s="2">
        <v>40878</v>
      </c>
      <c r="O2487" t="s">
        <v>94</v>
      </c>
      <c r="P2487">
        <v>2011</v>
      </c>
      <c r="Q2487" s="1">
        <v>41122</v>
      </c>
      <c r="R2487" s="1">
        <v>41671</v>
      </c>
      <c r="S2487">
        <v>0</v>
      </c>
      <c r="T2487">
        <v>2750000</v>
      </c>
      <c r="U2487">
        <v>0</v>
      </c>
      <c r="V2487">
        <v>0</v>
      </c>
      <c r="W2487">
        <v>0</v>
      </c>
      <c r="X2487">
        <v>0</v>
      </c>
      <c r="Y2487">
        <v>0</v>
      </c>
      <c r="Z2487">
        <v>0</v>
      </c>
      <c r="AA2487">
        <v>0</v>
      </c>
      <c r="AB2487">
        <v>0</v>
      </c>
      <c r="AC2487">
        <v>0</v>
      </c>
      <c r="AD2487">
        <v>0</v>
      </c>
      <c r="AE2487">
        <v>0</v>
      </c>
      <c r="AF2487">
        <v>2750000</v>
      </c>
      <c r="AG2487">
        <v>0</v>
      </c>
      <c r="AH2487">
        <v>0</v>
      </c>
      <c r="AI2487">
        <v>0</v>
      </c>
      <c r="AJ2487">
        <v>0</v>
      </c>
      <c r="AK2487">
        <v>0</v>
      </c>
      <c r="AL2487">
        <v>0</v>
      </c>
      <c r="AM2487">
        <v>0</v>
      </c>
    </row>
    <row r="2488" spans="1:39" x14ac:dyDescent="0.45">
      <c r="A2488" t="s">
        <v>10798</v>
      </c>
      <c r="B2488" t="s">
        <v>10799</v>
      </c>
      <c r="C2488" t="s">
        <v>10800</v>
      </c>
      <c r="D2488" t="s">
        <v>10801</v>
      </c>
      <c r="E2488" t="s">
        <v>99</v>
      </c>
      <c r="F2488" t="s">
        <v>10802</v>
      </c>
      <c r="G2488" t="s">
        <v>57</v>
      </c>
      <c r="H2488" t="s">
        <v>46</v>
      </c>
      <c r="I2488" t="s">
        <v>802</v>
      </c>
      <c r="J2488" t="s">
        <v>803</v>
      </c>
      <c r="K2488" t="s">
        <v>803</v>
      </c>
      <c r="L2488">
        <v>9</v>
      </c>
      <c r="M2488" s="1">
        <v>34700</v>
      </c>
      <c r="N2488" s="2">
        <v>34700</v>
      </c>
      <c r="O2488" t="s">
        <v>3471</v>
      </c>
      <c r="P2488">
        <v>1995</v>
      </c>
      <c r="Q2488" s="1">
        <v>38869</v>
      </c>
      <c r="R2488" s="1">
        <v>40836</v>
      </c>
      <c r="S2488">
        <v>0</v>
      </c>
      <c r="T2488">
        <v>119600000</v>
      </c>
      <c r="U2488">
        <v>0</v>
      </c>
      <c r="V2488">
        <v>0</v>
      </c>
      <c r="W2488">
        <v>0</v>
      </c>
      <c r="X2488">
        <v>63000000</v>
      </c>
      <c r="Y2488">
        <v>0</v>
      </c>
      <c r="Z2488">
        <v>0</v>
      </c>
      <c r="AA2488">
        <v>0</v>
      </c>
      <c r="AB2488">
        <v>0</v>
      </c>
      <c r="AC2488">
        <v>0</v>
      </c>
      <c r="AD2488">
        <v>0</v>
      </c>
      <c r="AE2488">
        <v>0</v>
      </c>
      <c r="AF2488">
        <v>0</v>
      </c>
      <c r="AG2488">
        <v>0</v>
      </c>
      <c r="AH2488">
        <v>0</v>
      </c>
      <c r="AI2488">
        <v>0</v>
      </c>
      <c r="AJ2488">
        <v>0</v>
      </c>
      <c r="AK2488">
        <v>0</v>
      </c>
      <c r="AL2488">
        <v>0</v>
      </c>
      <c r="AM2488">
        <v>0</v>
      </c>
    </row>
    <row r="2489" spans="1:39" x14ac:dyDescent="0.45">
      <c r="A2489" t="s">
        <v>10803</v>
      </c>
      <c r="B2489" t="s">
        <v>10804</v>
      </c>
      <c r="C2489" t="s">
        <v>10805</v>
      </c>
      <c r="D2489" t="s">
        <v>293</v>
      </c>
      <c r="E2489" t="s">
        <v>294</v>
      </c>
      <c r="F2489" t="s">
        <v>10806</v>
      </c>
      <c r="G2489" t="s">
        <v>57</v>
      </c>
      <c r="H2489" t="s">
        <v>260</v>
      </c>
      <c r="I2489" t="s">
        <v>3051</v>
      </c>
      <c r="J2489" t="s">
        <v>3052</v>
      </c>
      <c r="K2489" t="s">
        <v>3053</v>
      </c>
      <c r="L2489">
        <v>3</v>
      </c>
      <c r="Q2489" s="1">
        <v>38353</v>
      </c>
      <c r="R2489" s="1">
        <v>39417</v>
      </c>
      <c r="S2489">
        <v>0</v>
      </c>
      <c r="T2489">
        <v>9807000</v>
      </c>
      <c r="U2489">
        <v>0</v>
      </c>
      <c r="V2489">
        <v>0</v>
      </c>
      <c r="W2489">
        <v>0</v>
      </c>
      <c r="X2489">
        <v>0</v>
      </c>
      <c r="Y2489">
        <v>0</v>
      </c>
      <c r="Z2489">
        <v>0</v>
      </c>
      <c r="AA2489">
        <v>0</v>
      </c>
      <c r="AB2489">
        <v>0</v>
      </c>
      <c r="AC2489">
        <v>0</v>
      </c>
      <c r="AD2489">
        <v>0</v>
      </c>
      <c r="AE2489">
        <v>0</v>
      </c>
      <c r="AF2489">
        <v>0</v>
      </c>
      <c r="AG2489">
        <v>0</v>
      </c>
      <c r="AH2489">
        <v>0</v>
      </c>
      <c r="AI2489">
        <v>0</v>
      </c>
      <c r="AJ2489">
        <v>0</v>
      </c>
      <c r="AK2489">
        <v>0</v>
      </c>
      <c r="AL2489">
        <v>0</v>
      </c>
      <c r="AM2489">
        <v>0</v>
      </c>
    </row>
    <row r="2490" spans="1:39" x14ac:dyDescent="0.45">
      <c r="A2490" t="s">
        <v>10807</v>
      </c>
      <c r="B2490" t="s">
        <v>10808</v>
      </c>
      <c r="C2490" t="s">
        <v>10809</v>
      </c>
      <c r="D2490" t="s">
        <v>293</v>
      </c>
      <c r="E2490" t="s">
        <v>294</v>
      </c>
      <c r="F2490" t="s">
        <v>10810</v>
      </c>
      <c r="G2490" t="s">
        <v>57</v>
      </c>
      <c r="H2490" t="s">
        <v>46</v>
      </c>
      <c r="I2490" t="s">
        <v>47</v>
      </c>
      <c r="J2490" t="s">
        <v>48</v>
      </c>
      <c r="K2490" t="s">
        <v>49</v>
      </c>
      <c r="L2490">
        <v>1</v>
      </c>
      <c r="M2490" s="1">
        <v>40909</v>
      </c>
      <c r="N2490" s="2">
        <v>40909</v>
      </c>
      <c r="O2490" t="s">
        <v>132</v>
      </c>
      <c r="P2490">
        <v>2012</v>
      </c>
      <c r="Q2490" s="1">
        <v>41346</v>
      </c>
      <c r="R2490" s="1">
        <v>41346</v>
      </c>
      <c r="S2490">
        <v>0</v>
      </c>
      <c r="T2490">
        <v>3999999</v>
      </c>
      <c r="U2490">
        <v>0</v>
      </c>
      <c r="V2490">
        <v>0</v>
      </c>
      <c r="W2490">
        <v>0</v>
      </c>
      <c r="X2490">
        <v>0</v>
      </c>
      <c r="Y2490">
        <v>0</v>
      </c>
      <c r="Z2490">
        <v>0</v>
      </c>
      <c r="AA2490">
        <v>0</v>
      </c>
      <c r="AB2490">
        <v>0</v>
      </c>
      <c r="AC2490">
        <v>0</v>
      </c>
      <c r="AD2490">
        <v>0</v>
      </c>
      <c r="AE2490">
        <v>0</v>
      </c>
      <c r="AF2490">
        <v>0</v>
      </c>
      <c r="AG2490">
        <v>0</v>
      </c>
      <c r="AH2490">
        <v>0</v>
      </c>
      <c r="AI2490">
        <v>0</v>
      </c>
      <c r="AJ2490">
        <v>0</v>
      </c>
      <c r="AK2490">
        <v>0</v>
      </c>
      <c r="AL2490">
        <v>0</v>
      </c>
      <c r="AM2490">
        <v>0</v>
      </c>
    </row>
    <row r="2491" spans="1:39" x14ac:dyDescent="0.45">
      <c r="A2491" t="s">
        <v>10811</v>
      </c>
      <c r="B2491" t="s">
        <v>10812</v>
      </c>
      <c r="C2491" t="s">
        <v>10813</v>
      </c>
      <c r="D2491" t="s">
        <v>142</v>
      </c>
      <c r="E2491" t="s">
        <v>143</v>
      </c>
      <c r="F2491" t="s">
        <v>9376</v>
      </c>
      <c r="G2491" t="s">
        <v>57</v>
      </c>
      <c r="H2491" t="s">
        <v>664</v>
      </c>
      <c r="J2491" t="s">
        <v>10814</v>
      </c>
      <c r="K2491" t="s">
        <v>10815</v>
      </c>
      <c r="L2491">
        <v>1</v>
      </c>
      <c r="Q2491" s="1">
        <v>41569</v>
      </c>
      <c r="R2491" s="1">
        <v>41569</v>
      </c>
      <c r="S2491">
        <v>1157940</v>
      </c>
      <c r="T2491">
        <v>0</v>
      </c>
      <c r="U2491">
        <v>0</v>
      </c>
      <c r="V2491">
        <v>0</v>
      </c>
      <c r="W2491">
        <v>0</v>
      </c>
      <c r="X2491">
        <v>0</v>
      </c>
      <c r="Y2491">
        <v>0</v>
      </c>
      <c r="Z2491">
        <v>0</v>
      </c>
      <c r="AA2491">
        <v>0</v>
      </c>
      <c r="AB2491">
        <v>0</v>
      </c>
      <c r="AC2491">
        <v>0</v>
      </c>
      <c r="AD2491">
        <v>0</v>
      </c>
      <c r="AE2491">
        <v>0</v>
      </c>
      <c r="AF2491">
        <v>0</v>
      </c>
      <c r="AG2491">
        <v>0</v>
      </c>
      <c r="AH2491">
        <v>0</v>
      </c>
      <c r="AI2491">
        <v>0</v>
      </c>
      <c r="AJ2491">
        <v>0</v>
      </c>
      <c r="AK2491">
        <v>0</v>
      </c>
      <c r="AL2491">
        <v>0</v>
      </c>
      <c r="AM2491">
        <v>0</v>
      </c>
    </row>
    <row r="2492" spans="1:39" x14ac:dyDescent="0.45">
      <c r="A2492" t="s">
        <v>10816</v>
      </c>
      <c r="B2492" t="s">
        <v>10817</v>
      </c>
      <c r="D2492" t="s">
        <v>142</v>
      </c>
      <c r="E2492" t="s">
        <v>143</v>
      </c>
      <c r="F2492" t="s">
        <v>317</v>
      </c>
      <c r="G2492" t="s">
        <v>57</v>
      </c>
      <c r="H2492" t="s">
        <v>46</v>
      </c>
      <c r="I2492" t="s">
        <v>58</v>
      </c>
      <c r="J2492" t="s">
        <v>198</v>
      </c>
      <c r="K2492" t="s">
        <v>731</v>
      </c>
      <c r="L2492">
        <v>1</v>
      </c>
      <c r="M2492" s="1">
        <v>39083</v>
      </c>
      <c r="N2492" s="2">
        <v>39083</v>
      </c>
      <c r="O2492" t="s">
        <v>110</v>
      </c>
      <c r="P2492">
        <v>2007</v>
      </c>
      <c r="Q2492" s="1">
        <v>40367</v>
      </c>
      <c r="R2492" s="1">
        <v>40367</v>
      </c>
      <c r="S2492">
        <v>0</v>
      </c>
      <c r="T2492">
        <v>1800000</v>
      </c>
      <c r="U2492">
        <v>0</v>
      </c>
      <c r="V2492">
        <v>0</v>
      </c>
      <c r="W2492">
        <v>0</v>
      </c>
      <c r="X2492">
        <v>0</v>
      </c>
      <c r="Y2492">
        <v>0</v>
      </c>
      <c r="Z2492">
        <v>0</v>
      </c>
      <c r="AA2492">
        <v>0</v>
      </c>
      <c r="AB2492">
        <v>0</v>
      </c>
      <c r="AC2492">
        <v>0</v>
      </c>
      <c r="AD2492">
        <v>0</v>
      </c>
      <c r="AE2492">
        <v>0</v>
      </c>
      <c r="AF2492">
        <v>0</v>
      </c>
      <c r="AG2492">
        <v>0</v>
      </c>
      <c r="AH2492">
        <v>0</v>
      </c>
      <c r="AI2492">
        <v>0</v>
      </c>
      <c r="AJ2492">
        <v>0</v>
      </c>
      <c r="AK2492">
        <v>0</v>
      </c>
      <c r="AL2492">
        <v>0</v>
      </c>
      <c r="AM2492">
        <v>0</v>
      </c>
    </row>
    <row r="2493" spans="1:39" x14ac:dyDescent="0.45">
      <c r="A2493" t="s">
        <v>10818</v>
      </c>
      <c r="B2493" t="s">
        <v>10819</v>
      </c>
      <c r="C2493" t="s">
        <v>10820</v>
      </c>
      <c r="D2493" t="s">
        <v>293</v>
      </c>
      <c r="E2493" t="s">
        <v>294</v>
      </c>
      <c r="F2493" t="s">
        <v>3770</v>
      </c>
      <c r="G2493" t="s">
        <v>45</v>
      </c>
      <c r="H2493" t="s">
        <v>46</v>
      </c>
      <c r="I2493" t="s">
        <v>58</v>
      </c>
      <c r="J2493" t="s">
        <v>198</v>
      </c>
      <c r="K2493" t="s">
        <v>3958</v>
      </c>
      <c r="L2493">
        <v>2</v>
      </c>
      <c r="M2493" s="1">
        <v>37622</v>
      </c>
      <c r="N2493" s="2">
        <v>37622</v>
      </c>
      <c r="O2493" t="s">
        <v>854</v>
      </c>
      <c r="P2493">
        <v>2003</v>
      </c>
      <c r="Q2493" s="1">
        <v>39364</v>
      </c>
      <c r="R2493" s="1">
        <v>40653</v>
      </c>
      <c r="S2493">
        <v>0</v>
      </c>
      <c r="T2493">
        <v>42000000</v>
      </c>
      <c r="U2493">
        <v>0</v>
      </c>
      <c r="V2493">
        <v>0</v>
      </c>
      <c r="W2493">
        <v>0</v>
      </c>
      <c r="X2493">
        <v>0</v>
      </c>
      <c r="Y2493">
        <v>0</v>
      </c>
      <c r="Z2493">
        <v>0</v>
      </c>
      <c r="AA2493">
        <v>0</v>
      </c>
      <c r="AB2493">
        <v>0</v>
      </c>
      <c r="AC2493">
        <v>0</v>
      </c>
      <c r="AD2493">
        <v>0</v>
      </c>
      <c r="AE2493">
        <v>0</v>
      </c>
      <c r="AF2493">
        <v>0</v>
      </c>
      <c r="AG2493">
        <v>0</v>
      </c>
      <c r="AH2493">
        <v>0</v>
      </c>
      <c r="AI2493">
        <v>0</v>
      </c>
      <c r="AJ2493">
        <v>30000000</v>
      </c>
      <c r="AK2493">
        <v>0</v>
      </c>
      <c r="AL2493">
        <v>0</v>
      </c>
      <c r="AM2493">
        <v>0</v>
      </c>
    </row>
    <row r="2494" spans="1:39" x14ac:dyDescent="0.45">
      <c r="A2494" t="s">
        <v>10821</v>
      </c>
      <c r="B2494" t="s">
        <v>10822</v>
      </c>
      <c r="C2494" t="s">
        <v>10823</v>
      </c>
      <c r="D2494" t="s">
        <v>1757</v>
      </c>
      <c r="E2494" t="s">
        <v>1758</v>
      </c>
      <c r="F2494" t="s">
        <v>10824</v>
      </c>
      <c r="G2494" t="s">
        <v>57</v>
      </c>
      <c r="H2494" t="s">
        <v>46</v>
      </c>
      <c r="I2494" t="s">
        <v>821</v>
      </c>
      <c r="J2494" t="s">
        <v>822</v>
      </c>
      <c r="K2494" t="s">
        <v>2844</v>
      </c>
      <c r="L2494">
        <v>6</v>
      </c>
      <c r="M2494" s="1">
        <v>38353</v>
      </c>
      <c r="N2494" s="2">
        <v>38353</v>
      </c>
      <c r="O2494" t="s">
        <v>464</v>
      </c>
      <c r="P2494">
        <v>2005</v>
      </c>
      <c r="Q2494" s="1">
        <v>39052</v>
      </c>
      <c r="R2494" s="1">
        <v>41277</v>
      </c>
      <c r="S2494">
        <v>0</v>
      </c>
      <c r="T2494">
        <v>27150000</v>
      </c>
      <c r="U2494">
        <v>0</v>
      </c>
      <c r="V2494">
        <v>0</v>
      </c>
      <c r="W2494">
        <v>0</v>
      </c>
      <c r="X2494">
        <v>3000000</v>
      </c>
      <c r="Y2494">
        <v>0</v>
      </c>
      <c r="Z2494">
        <v>0</v>
      </c>
      <c r="AA2494">
        <v>0</v>
      </c>
      <c r="AB2494">
        <v>0</v>
      </c>
      <c r="AC2494">
        <v>0</v>
      </c>
      <c r="AD2494">
        <v>0</v>
      </c>
      <c r="AE2494">
        <v>0</v>
      </c>
      <c r="AF2494">
        <v>4000000</v>
      </c>
      <c r="AG2494">
        <v>8600000</v>
      </c>
      <c r="AH2494">
        <v>8250000</v>
      </c>
      <c r="AI2494">
        <v>6300000</v>
      </c>
      <c r="AJ2494">
        <v>0</v>
      </c>
      <c r="AK2494">
        <v>0</v>
      </c>
      <c r="AL2494">
        <v>0</v>
      </c>
      <c r="AM2494">
        <v>0</v>
      </c>
    </row>
    <row r="2495" spans="1:39" x14ac:dyDescent="0.45">
      <c r="A2495" t="s">
        <v>10825</v>
      </c>
      <c r="B2495" t="s">
        <v>10826</v>
      </c>
      <c r="C2495" t="s">
        <v>10827</v>
      </c>
      <c r="D2495" t="s">
        <v>228</v>
      </c>
      <c r="E2495" t="s">
        <v>229</v>
      </c>
      <c r="F2495" t="s">
        <v>114</v>
      </c>
      <c r="G2495" t="s">
        <v>57</v>
      </c>
      <c r="H2495" t="s">
        <v>3775</v>
      </c>
      <c r="J2495" t="s">
        <v>10828</v>
      </c>
      <c r="K2495" t="s">
        <v>10829</v>
      </c>
      <c r="L2495">
        <v>1</v>
      </c>
      <c r="Q2495" s="1">
        <v>39630</v>
      </c>
      <c r="R2495" s="1">
        <v>39630</v>
      </c>
      <c r="S2495">
        <v>0</v>
      </c>
      <c r="T2495">
        <v>0</v>
      </c>
      <c r="U2495">
        <v>0</v>
      </c>
      <c r="V2495">
        <v>0</v>
      </c>
      <c r="W2495">
        <v>0</v>
      </c>
      <c r="X2495">
        <v>0</v>
      </c>
      <c r="Y2495">
        <v>0</v>
      </c>
      <c r="Z2495">
        <v>0</v>
      </c>
      <c r="AA2495">
        <v>0</v>
      </c>
      <c r="AB2495">
        <v>0</v>
      </c>
      <c r="AC2495">
        <v>0</v>
      </c>
      <c r="AD2495">
        <v>0</v>
      </c>
      <c r="AE2495">
        <v>0</v>
      </c>
      <c r="AF2495">
        <v>0</v>
      </c>
      <c r="AG2495">
        <v>0</v>
      </c>
      <c r="AH2495">
        <v>0</v>
      </c>
      <c r="AI2495">
        <v>0</v>
      </c>
      <c r="AJ2495">
        <v>0</v>
      </c>
      <c r="AK2495">
        <v>0</v>
      </c>
      <c r="AL2495">
        <v>0</v>
      </c>
      <c r="AM2495">
        <v>0</v>
      </c>
    </row>
    <row r="2496" spans="1:39" x14ac:dyDescent="0.45">
      <c r="A2496" t="s">
        <v>10830</v>
      </c>
      <c r="B2496" t="s">
        <v>10831</v>
      </c>
      <c r="C2496" t="s">
        <v>10832</v>
      </c>
      <c r="D2496" t="s">
        <v>10833</v>
      </c>
      <c r="E2496" t="s">
        <v>1827</v>
      </c>
      <c r="F2496" t="s">
        <v>4474</v>
      </c>
      <c r="G2496" t="s">
        <v>57</v>
      </c>
      <c r="H2496" t="s">
        <v>46</v>
      </c>
      <c r="I2496" t="s">
        <v>178</v>
      </c>
      <c r="J2496" t="s">
        <v>9384</v>
      </c>
      <c r="K2496" t="s">
        <v>9384</v>
      </c>
      <c r="L2496">
        <v>2</v>
      </c>
      <c r="M2496" s="1">
        <v>40179</v>
      </c>
      <c r="N2496" s="2">
        <v>40179</v>
      </c>
      <c r="O2496" t="s">
        <v>118</v>
      </c>
      <c r="P2496">
        <v>2010</v>
      </c>
      <c r="Q2496" s="1">
        <v>40695</v>
      </c>
      <c r="R2496" s="1">
        <v>41542</v>
      </c>
      <c r="S2496">
        <v>1075000</v>
      </c>
      <c r="T2496">
        <v>0</v>
      </c>
      <c r="U2496">
        <v>0</v>
      </c>
      <c r="V2496">
        <v>0</v>
      </c>
      <c r="W2496">
        <v>0</v>
      </c>
      <c r="X2496">
        <v>0</v>
      </c>
      <c r="Y2496">
        <v>0</v>
      </c>
      <c r="Z2496">
        <v>0</v>
      </c>
      <c r="AA2496">
        <v>0</v>
      </c>
      <c r="AB2496">
        <v>0</v>
      </c>
      <c r="AC2496">
        <v>0</v>
      </c>
      <c r="AD2496">
        <v>0</v>
      </c>
      <c r="AE2496">
        <v>0</v>
      </c>
      <c r="AF2496">
        <v>0</v>
      </c>
      <c r="AG2496">
        <v>0</v>
      </c>
      <c r="AH2496">
        <v>0</v>
      </c>
      <c r="AI2496">
        <v>0</v>
      </c>
      <c r="AJ2496">
        <v>0</v>
      </c>
      <c r="AK2496">
        <v>0</v>
      </c>
      <c r="AL2496">
        <v>0</v>
      </c>
      <c r="AM2496">
        <v>0</v>
      </c>
    </row>
    <row r="2497" spans="1:39" x14ac:dyDescent="0.45">
      <c r="A2497" t="s">
        <v>10834</v>
      </c>
      <c r="B2497" t="s">
        <v>10835</v>
      </c>
      <c r="C2497" t="s">
        <v>10836</v>
      </c>
      <c r="F2497" s="3">
        <v>35000</v>
      </c>
      <c r="G2497" t="s">
        <v>57</v>
      </c>
      <c r="H2497" t="s">
        <v>46</v>
      </c>
      <c r="I2497" t="s">
        <v>205</v>
      </c>
      <c r="J2497" t="s">
        <v>206</v>
      </c>
      <c r="K2497" t="s">
        <v>206</v>
      </c>
      <c r="L2497">
        <v>1</v>
      </c>
      <c r="M2497" s="1">
        <v>41275</v>
      </c>
      <c r="N2497" s="2">
        <v>41275</v>
      </c>
      <c r="O2497" t="s">
        <v>164</v>
      </c>
      <c r="P2497">
        <v>2013</v>
      </c>
      <c r="Q2497" s="1">
        <v>41649</v>
      </c>
      <c r="R2497" s="1">
        <v>41649</v>
      </c>
      <c r="S2497">
        <v>35000</v>
      </c>
      <c r="T2497">
        <v>0</v>
      </c>
      <c r="U2497">
        <v>0</v>
      </c>
      <c r="V2497">
        <v>0</v>
      </c>
      <c r="W2497">
        <v>0</v>
      </c>
      <c r="X2497">
        <v>0</v>
      </c>
      <c r="Y2497">
        <v>0</v>
      </c>
      <c r="Z2497">
        <v>0</v>
      </c>
      <c r="AA2497">
        <v>0</v>
      </c>
      <c r="AB2497">
        <v>0</v>
      </c>
      <c r="AC2497">
        <v>0</v>
      </c>
      <c r="AD2497">
        <v>0</v>
      </c>
      <c r="AE2497">
        <v>0</v>
      </c>
      <c r="AF2497">
        <v>0</v>
      </c>
      <c r="AG2497">
        <v>0</v>
      </c>
      <c r="AH2497">
        <v>0</v>
      </c>
      <c r="AI2497">
        <v>0</v>
      </c>
      <c r="AJ2497">
        <v>0</v>
      </c>
      <c r="AK2497">
        <v>0</v>
      </c>
      <c r="AL2497">
        <v>0</v>
      </c>
      <c r="AM2497">
        <v>0</v>
      </c>
    </row>
    <row r="2498" spans="1:39" x14ac:dyDescent="0.45">
      <c r="A2498" t="s">
        <v>10837</v>
      </c>
      <c r="B2498" t="s">
        <v>10838</v>
      </c>
      <c r="C2498" t="s">
        <v>10839</v>
      </c>
      <c r="D2498" t="s">
        <v>10840</v>
      </c>
      <c r="E2498" t="s">
        <v>2248</v>
      </c>
      <c r="F2498" t="s">
        <v>426</v>
      </c>
      <c r="G2498" t="s">
        <v>57</v>
      </c>
      <c r="L2498">
        <v>1</v>
      </c>
      <c r="Q2498" s="1">
        <v>41861</v>
      </c>
      <c r="R2498" s="1">
        <v>41861</v>
      </c>
      <c r="S2498">
        <v>200000</v>
      </c>
      <c r="T2498">
        <v>0</v>
      </c>
      <c r="U2498">
        <v>0</v>
      </c>
      <c r="V2498">
        <v>0</v>
      </c>
      <c r="W2498">
        <v>0</v>
      </c>
      <c r="X2498">
        <v>0</v>
      </c>
      <c r="Y2498">
        <v>0</v>
      </c>
      <c r="Z2498">
        <v>0</v>
      </c>
      <c r="AA2498">
        <v>0</v>
      </c>
      <c r="AB2498">
        <v>0</v>
      </c>
      <c r="AC2498">
        <v>0</v>
      </c>
      <c r="AD2498">
        <v>0</v>
      </c>
      <c r="AE2498">
        <v>0</v>
      </c>
      <c r="AF2498">
        <v>0</v>
      </c>
      <c r="AG2498">
        <v>0</v>
      </c>
      <c r="AH2498">
        <v>0</v>
      </c>
      <c r="AI2498">
        <v>0</v>
      </c>
      <c r="AJ2498">
        <v>0</v>
      </c>
      <c r="AK2498">
        <v>0</v>
      </c>
      <c r="AL2498">
        <v>0</v>
      </c>
      <c r="AM2498">
        <v>0</v>
      </c>
    </row>
    <row r="2499" spans="1:39" x14ac:dyDescent="0.45">
      <c r="A2499" t="s">
        <v>10841</v>
      </c>
      <c r="B2499" t="s">
        <v>10842</v>
      </c>
      <c r="C2499" t="s">
        <v>10843</v>
      </c>
      <c r="D2499" t="s">
        <v>4005</v>
      </c>
      <c r="E2499" t="s">
        <v>1708</v>
      </c>
      <c r="F2499" t="s">
        <v>114</v>
      </c>
      <c r="G2499" t="s">
        <v>57</v>
      </c>
      <c r="H2499" t="s">
        <v>46</v>
      </c>
      <c r="I2499" t="s">
        <v>47</v>
      </c>
      <c r="J2499" t="s">
        <v>48</v>
      </c>
      <c r="K2499" t="s">
        <v>49</v>
      </c>
      <c r="L2499">
        <v>1</v>
      </c>
      <c r="M2499" s="1">
        <v>41165</v>
      </c>
      <c r="N2499" s="2">
        <v>41153</v>
      </c>
      <c r="O2499" t="s">
        <v>596</v>
      </c>
      <c r="P2499">
        <v>2012</v>
      </c>
      <c r="Q2499" s="1">
        <v>41849</v>
      </c>
      <c r="R2499" s="1">
        <v>41849</v>
      </c>
      <c r="S2499">
        <v>0</v>
      </c>
      <c r="T2499">
        <v>0</v>
      </c>
      <c r="U2499">
        <v>0</v>
      </c>
      <c r="V2499">
        <v>0</v>
      </c>
      <c r="W2499">
        <v>0</v>
      </c>
      <c r="X2499">
        <v>0</v>
      </c>
      <c r="Y2499">
        <v>0</v>
      </c>
      <c r="Z2499">
        <v>0</v>
      </c>
      <c r="AA2499">
        <v>0</v>
      </c>
      <c r="AB2499">
        <v>0</v>
      </c>
      <c r="AC2499">
        <v>0</v>
      </c>
      <c r="AD2499">
        <v>0</v>
      </c>
      <c r="AE2499">
        <v>0</v>
      </c>
      <c r="AF2499">
        <v>0</v>
      </c>
      <c r="AG2499">
        <v>0</v>
      </c>
      <c r="AH2499">
        <v>0</v>
      </c>
      <c r="AI2499">
        <v>0</v>
      </c>
      <c r="AJ2499">
        <v>0</v>
      </c>
      <c r="AK2499">
        <v>0</v>
      </c>
      <c r="AL2499">
        <v>0</v>
      </c>
      <c r="AM2499">
        <v>0</v>
      </c>
    </row>
    <row r="2500" spans="1:39" x14ac:dyDescent="0.45">
      <c r="A2500" t="s">
        <v>10844</v>
      </c>
      <c r="B2500" t="s">
        <v>10845</v>
      </c>
      <c r="C2500" t="s">
        <v>10846</v>
      </c>
      <c r="D2500" t="s">
        <v>88</v>
      </c>
      <c r="E2500" t="s">
        <v>89</v>
      </c>
      <c r="F2500" t="s">
        <v>10847</v>
      </c>
      <c r="G2500" t="s">
        <v>57</v>
      </c>
      <c r="H2500" t="s">
        <v>260</v>
      </c>
      <c r="I2500" t="s">
        <v>261</v>
      </c>
      <c r="J2500" t="s">
        <v>262</v>
      </c>
      <c r="K2500" t="s">
        <v>262</v>
      </c>
      <c r="L2500">
        <v>1</v>
      </c>
      <c r="M2500" s="1">
        <v>30682</v>
      </c>
      <c r="N2500" s="2">
        <v>30682</v>
      </c>
      <c r="O2500" t="s">
        <v>151</v>
      </c>
      <c r="P2500">
        <v>1984</v>
      </c>
      <c r="Q2500" s="1">
        <v>40861</v>
      </c>
      <c r="R2500" s="1">
        <v>40861</v>
      </c>
      <c r="S2500">
        <v>0</v>
      </c>
      <c r="T2500">
        <v>615953</v>
      </c>
      <c r="U2500">
        <v>0</v>
      </c>
      <c r="V2500">
        <v>0</v>
      </c>
      <c r="W2500">
        <v>0</v>
      </c>
      <c r="X2500">
        <v>0</v>
      </c>
      <c r="Y2500">
        <v>0</v>
      </c>
      <c r="Z2500">
        <v>0</v>
      </c>
      <c r="AA2500">
        <v>0</v>
      </c>
      <c r="AB2500">
        <v>0</v>
      </c>
      <c r="AC2500">
        <v>0</v>
      </c>
      <c r="AD2500">
        <v>0</v>
      </c>
      <c r="AE2500">
        <v>0</v>
      </c>
      <c r="AF2500">
        <v>615953</v>
      </c>
      <c r="AG2500">
        <v>0</v>
      </c>
      <c r="AH2500">
        <v>0</v>
      </c>
      <c r="AI2500">
        <v>0</v>
      </c>
      <c r="AJ2500">
        <v>0</v>
      </c>
      <c r="AK2500">
        <v>0</v>
      </c>
      <c r="AL2500">
        <v>0</v>
      </c>
      <c r="AM2500">
        <v>0</v>
      </c>
    </row>
    <row r="2501" spans="1:39" x14ac:dyDescent="0.45">
      <c r="A2501" t="s">
        <v>10848</v>
      </c>
      <c r="B2501" t="s">
        <v>10849</v>
      </c>
      <c r="C2501" t="s">
        <v>10850</v>
      </c>
      <c r="F2501" t="s">
        <v>1534</v>
      </c>
      <c r="H2501" t="s">
        <v>475</v>
      </c>
      <c r="J2501" t="s">
        <v>1274</v>
      </c>
      <c r="L2501">
        <v>1</v>
      </c>
      <c r="Q2501" s="1">
        <v>41548</v>
      </c>
      <c r="R2501" s="1">
        <v>41548</v>
      </c>
      <c r="S2501">
        <v>800000</v>
      </c>
      <c r="T2501">
        <v>0</v>
      </c>
      <c r="U2501">
        <v>0</v>
      </c>
      <c r="V2501">
        <v>0</v>
      </c>
      <c r="W2501">
        <v>0</v>
      </c>
      <c r="X2501">
        <v>0</v>
      </c>
      <c r="Y2501">
        <v>0</v>
      </c>
      <c r="Z2501">
        <v>0</v>
      </c>
      <c r="AA2501">
        <v>0</v>
      </c>
      <c r="AB2501">
        <v>0</v>
      </c>
      <c r="AC2501">
        <v>0</v>
      </c>
      <c r="AD2501">
        <v>0</v>
      </c>
      <c r="AE2501">
        <v>0</v>
      </c>
      <c r="AF2501">
        <v>0</v>
      </c>
      <c r="AG2501">
        <v>0</v>
      </c>
      <c r="AH2501">
        <v>0</v>
      </c>
      <c r="AI2501">
        <v>0</v>
      </c>
      <c r="AJ2501">
        <v>0</v>
      </c>
      <c r="AK2501">
        <v>0</v>
      </c>
      <c r="AL2501">
        <v>0</v>
      </c>
      <c r="AM2501">
        <v>0</v>
      </c>
    </row>
    <row r="2502" spans="1:39" x14ac:dyDescent="0.45">
      <c r="A2502" t="s">
        <v>10851</v>
      </c>
      <c r="B2502" t="s">
        <v>10852</v>
      </c>
      <c r="C2502" t="s">
        <v>10853</v>
      </c>
      <c r="D2502" t="s">
        <v>88</v>
      </c>
      <c r="E2502" t="s">
        <v>89</v>
      </c>
      <c r="F2502" t="s">
        <v>3234</v>
      </c>
      <c r="G2502" t="s">
        <v>45</v>
      </c>
      <c r="H2502" t="s">
        <v>46</v>
      </c>
      <c r="I2502" t="s">
        <v>58</v>
      </c>
      <c r="J2502" t="s">
        <v>198</v>
      </c>
      <c r="K2502" t="s">
        <v>833</v>
      </c>
      <c r="L2502">
        <v>1</v>
      </c>
      <c r="M2502" s="1">
        <v>39199</v>
      </c>
      <c r="N2502" s="2">
        <v>39173</v>
      </c>
      <c r="O2502" t="s">
        <v>2939</v>
      </c>
      <c r="P2502">
        <v>2007</v>
      </c>
      <c r="Q2502" s="1">
        <v>39203</v>
      </c>
      <c r="R2502" s="1">
        <v>39203</v>
      </c>
      <c r="S2502">
        <v>225000</v>
      </c>
      <c r="T2502">
        <v>0</v>
      </c>
      <c r="U2502">
        <v>0</v>
      </c>
      <c r="V2502">
        <v>0</v>
      </c>
      <c r="W2502">
        <v>0</v>
      </c>
      <c r="X2502">
        <v>0</v>
      </c>
      <c r="Y2502">
        <v>0</v>
      </c>
      <c r="Z2502">
        <v>0</v>
      </c>
      <c r="AA2502">
        <v>0</v>
      </c>
      <c r="AB2502">
        <v>0</v>
      </c>
      <c r="AC2502">
        <v>0</v>
      </c>
      <c r="AD2502">
        <v>0</v>
      </c>
      <c r="AE2502">
        <v>0</v>
      </c>
      <c r="AF2502">
        <v>0</v>
      </c>
      <c r="AG2502">
        <v>0</v>
      </c>
      <c r="AH2502">
        <v>0</v>
      </c>
      <c r="AI2502">
        <v>0</v>
      </c>
      <c r="AJ2502">
        <v>0</v>
      </c>
      <c r="AK2502">
        <v>0</v>
      </c>
      <c r="AL2502">
        <v>0</v>
      </c>
      <c r="AM2502">
        <v>0</v>
      </c>
    </row>
    <row r="2503" spans="1:39" x14ac:dyDescent="0.45">
      <c r="A2503" t="s">
        <v>10854</v>
      </c>
      <c r="B2503" t="s">
        <v>10855</v>
      </c>
      <c r="C2503" t="s">
        <v>10856</v>
      </c>
      <c r="D2503" t="s">
        <v>755</v>
      </c>
      <c r="E2503" t="s">
        <v>756</v>
      </c>
      <c r="F2503" t="s">
        <v>10857</v>
      </c>
      <c r="G2503" t="s">
        <v>57</v>
      </c>
      <c r="H2503" t="s">
        <v>46</v>
      </c>
      <c r="I2503" t="s">
        <v>3634</v>
      </c>
      <c r="J2503" t="s">
        <v>10858</v>
      </c>
      <c r="K2503" t="s">
        <v>10859</v>
      </c>
      <c r="L2503">
        <v>1</v>
      </c>
      <c r="M2503" s="1">
        <v>40544</v>
      </c>
      <c r="N2503" s="2">
        <v>40544</v>
      </c>
      <c r="O2503" t="s">
        <v>528</v>
      </c>
      <c r="P2503">
        <v>2011</v>
      </c>
      <c r="Q2503" s="1">
        <v>41598</v>
      </c>
      <c r="R2503" s="1">
        <v>41598</v>
      </c>
      <c r="S2503">
        <v>0</v>
      </c>
      <c r="T2503">
        <v>410000</v>
      </c>
      <c r="U2503">
        <v>0</v>
      </c>
      <c r="V2503">
        <v>0</v>
      </c>
      <c r="W2503">
        <v>0</v>
      </c>
      <c r="X2503">
        <v>0</v>
      </c>
      <c r="Y2503">
        <v>0</v>
      </c>
      <c r="Z2503">
        <v>0</v>
      </c>
      <c r="AA2503">
        <v>0</v>
      </c>
      <c r="AB2503">
        <v>0</v>
      </c>
      <c r="AC2503">
        <v>0</v>
      </c>
      <c r="AD2503">
        <v>0</v>
      </c>
      <c r="AE2503">
        <v>0</v>
      </c>
      <c r="AF2503">
        <v>0</v>
      </c>
      <c r="AG2503">
        <v>0</v>
      </c>
      <c r="AH2503">
        <v>0</v>
      </c>
      <c r="AI2503">
        <v>0</v>
      </c>
      <c r="AJ2503">
        <v>0</v>
      </c>
      <c r="AK2503">
        <v>0</v>
      </c>
      <c r="AL2503">
        <v>0</v>
      </c>
      <c r="AM2503">
        <v>0</v>
      </c>
    </row>
    <row r="2504" spans="1:39" x14ac:dyDescent="0.45">
      <c r="A2504" t="s">
        <v>10860</v>
      </c>
      <c r="B2504" t="s">
        <v>10861</v>
      </c>
      <c r="C2504" t="s">
        <v>10862</v>
      </c>
      <c r="D2504" t="s">
        <v>293</v>
      </c>
      <c r="E2504" t="s">
        <v>294</v>
      </c>
      <c r="F2504" t="s">
        <v>114</v>
      </c>
      <c r="G2504" t="s">
        <v>57</v>
      </c>
      <c r="H2504" t="s">
        <v>223</v>
      </c>
      <c r="J2504" t="s">
        <v>10863</v>
      </c>
      <c r="K2504" t="s">
        <v>10863</v>
      </c>
      <c r="L2504">
        <v>1</v>
      </c>
      <c r="M2504" s="1">
        <v>34335</v>
      </c>
      <c r="N2504" s="2">
        <v>34335</v>
      </c>
      <c r="O2504" t="s">
        <v>3390</v>
      </c>
      <c r="P2504">
        <v>1994</v>
      </c>
      <c r="Q2504" s="1">
        <v>38534</v>
      </c>
      <c r="R2504" s="1">
        <v>38534</v>
      </c>
      <c r="S2504">
        <v>0</v>
      </c>
      <c r="T2504">
        <v>0</v>
      </c>
      <c r="U2504">
        <v>0</v>
      </c>
      <c r="V2504">
        <v>0</v>
      </c>
      <c r="W2504">
        <v>0</v>
      </c>
      <c r="X2504">
        <v>0</v>
      </c>
      <c r="Y2504">
        <v>0</v>
      </c>
      <c r="Z2504">
        <v>0</v>
      </c>
      <c r="AA2504">
        <v>0</v>
      </c>
      <c r="AB2504">
        <v>0</v>
      </c>
      <c r="AC2504">
        <v>0</v>
      </c>
      <c r="AD2504">
        <v>0</v>
      </c>
      <c r="AE2504">
        <v>0</v>
      </c>
      <c r="AF2504">
        <v>0</v>
      </c>
      <c r="AG2504">
        <v>0</v>
      </c>
      <c r="AH2504">
        <v>0</v>
      </c>
      <c r="AI2504">
        <v>0</v>
      </c>
      <c r="AJ2504">
        <v>0</v>
      </c>
      <c r="AK2504">
        <v>0</v>
      </c>
      <c r="AL2504">
        <v>0</v>
      </c>
      <c r="AM2504">
        <v>0</v>
      </c>
    </row>
    <row r="2505" spans="1:39" x14ac:dyDescent="0.45">
      <c r="A2505" t="s">
        <v>10864</v>
      </c>
      <c r="B2505" t="s">
        <v>10865</v>
      </c>
      <c r="C2505" t="s">
        <v>10866</v>
      </c>
      <c r="D2505" t="s">
        <v>2741</v>
      </c>
      <c r="E2505" t="s">
        <v>1841</v>
      </c>
      <c r="F2505" t="s">
        <v>10867</v>
      </c>
      <c r="G2505" t="s">
        <v>57</v>
      </c>
      <c r="L2505">
        <v>1</v>
      </c>
      <c r="M2505" s="1">
        <v>34335</v>
      </c>
      <c r="N2505" s="2">
        <v>34335</v>
      </c>
      <c r="O2505" t="s">
        <v>3390</v>
      </c>
      <c r="P2505">
        <v>1994</v>
      </c>
      <c r="Q2505" s="1">
        <v>41518</v>
      </c>
      <c r="R2505" s="1">
        <v>41518</v>
      </c>
      <c r="S2505">
        <v>0</v>
      </c>
      <c r="T2505">
        <v>0</v>
      </c>
      <c r="U2505">
        <v>0</v>
      </c>
      <c r="V2505">
        <v>9787928</v>
      </c>
      <c r="W2505">
        <v>0</v>
      </c>
      <c r="X2505">
        <v>0</v>
      </c>
      <c r="Y2505">
        <v>0</v>
      </c>
      <c r="Z2505">
        <v>0</v>
      </c>
      <c r="AA2505">
        <v>0</v>
      </c>
      <c r="AB2505">
        <v>0</v>
      </c>
      <c r="AC2505">
        <v>0</v>
      </c>
      <c r="AD2505">
        <v>0</v>
      </c>
      <c r="AE2505">
        <v>0</v>
      </c>
      <c r="AF2505">
        <v>0</v>
      </c>
      <c r="AG2505">
        <v>0</v>
      </c>
      <c r="AH2505">
        <v>0</v>
      </c>
      <c r="AI2505">
        <v>0</v>
      </c>
      <c r="AJ2505">
        <v>0</v>
      </c>
      <c r="AK2505">
        <v>0</v>
      </c>
      <c r="AL2505">
        <v>0</v>
      </c>
      <c r="AM2505">
        <v>0</v>
      </c>
    </row>
    <row r="2506" spans="1:39" x14ac:dyDescent="0.45">
      <c r="A2506" t="s">
        <v>10868</v>
      </c>
      <c r="B2506" t="s">
        <v>10869</v>
      </c>
      <c r="C2506" t="s">
        <v>10870</v>
      </c>
      <c r="D2506" t="s">
        <v>10871</v>
      </c>
      <c r="E2506" t="s">
        <v>1292</v>
      </c>
      <c r="F2506" t="s">
        <v>10872</v>
      </c>
      <c r="G2506" t="s">
        <v>57</v>
      </c>
      <c r="H2506" t="s">
        <v>715</v>
      </c>
      <c r="J2506" t="s">
        <v>2151</v>
      </c>
      <c r="L2506">
        <v>2</v>
      </c>
      <c r="M2506" s="1">
        <v>38718</v>
      </c>
      <c r="N2506" s="2">
        <v>38718</v>
      </c>
      <c r="O2506" t="s">
        <v>430</v>
      </c>
      <c r="P2506">
        <v>2006</v>
      </c>
      <c r="Q2506" s="1">
        <v>39114</v>
      </c>
      <c r="R2506" s="1">
        <v>39600</v>
      </c>
      <c r="S2506">
        <v>0</v>
      </c>
      <c r="T2506">
        <v>14500000</v>
      </c>
      <c r="U2506">
        <v>0</v>
      </c>
      <c r="V2506">
        <v>0</v>
      </c>
      <c r="W2506">
        <v>0</v>
      </c>
      <c r="X2506">
        <v>0</v>
      </c>
      <c r="Y2506">
        <v>0</v>
      </c>
      <c r="Z2506">
        <v>0</v>
      </c>
      <c r="AA2506">
        <v>0</v>
      </c>
      <c r="AB2506">
        <v>0</v>
      </c>
      <c r="AC2506">
        <v>0</v>
      </c>
      <c r="AD2506">
        <v>0</v>
      </c>
      <c r="AE2506">
        <v>0</v>
      </c>
      <c r="AF2506">
        <v>4500000</v>
      </c>
      <c r="AG2506">
        <v>10000000</v>
      </c>
      <c r="AH2506">
        <v>0</v>
      </c>
      <c r="AI2506">
        <v>0</v>
      </c>
      <c r="AJ2506">
        <v>0</v>
      </c>
      <c r="AK2506">
        <v>0</v>
      </c>
      <c r="AL2506">
        <v>0</v>
      </c>
      <c r="AM2506">
        <v>0</v>
      </c>
    </row>
    <row r="2507" spans="1:39" x14ac:dyDescent="0.45">
      <c r="A2507" t="s">
        <v>10873</v>
      </c>
      <c r="B2507" t="s">
        <v>10874</v>
      </c>
      <c r="C2507" t="s">
        <v>10875</v>
      </c>
      <c r="D2507" t="s">
        <v>10876</v>
      </c>
      <c r="E2507" t="s">
        <v>10877</v>
      </c>
      <c r="F2507" t="s">
        <v>187</v>
      </c>
      <c r="G2507" t="s">
        <v>57</v>
      </c>
      <c r="H2507" t="s">
        <v>496</v>
      </c>
      <c r="J2507" t="s">
        <v>497</v>
      </c>
      <c r="K2507" t="s">
        <v>497</v>
      </c>
      <c r="L2507">
        <v>2</v>
      </c>
      <c r="M2507" s="1">
        <v>40817</v>
      </c>
      <c r="N2507" s="2">
        <v>40817</v>
      </c>
      <c r="O2507" t="s">
        <v>94</v>
      </c>
      <c r="P2507">
        <v>2011</v>
      </c>
      <c r="Q2507" s="1">
        <v>40634</v>
      </c>
      <c r="R2507" s="1">
        <v>41120</v>
      </c>
      <c r="S2507">
        <v>0</v>
      </c>
      <c r="T2507">
        <v>0</v>
      </c>
      <c r="U2507">
        <v>0</v>
      </c>
      <c r="V2507">
        <v>0</v>
      </c>
      <c r="W2507">
        <v>0</v>
      </c>
      <c r="X2507">
        <v>0</v>
      </c>
      <c r="Y2507">
        <v>500000</v>
      </c>
      <c r="Z2507">
        <v>0</v>
      </c>
      <c r="AA2507">
        <v>0</v>
      </c>
      <c r="AB2507">
        <v>0</v>
      </c>
      <c r="AC2507">
        <v>0</v>
      </c>
      <c r="AD2507">
        <v>0</v>
      </c>
      <c r="AE2507">
        <v>0</v>
      </c>
      <c r="AF2507">
        <v>0</v>
      </c>
      <c r="AG2507">
        <v>0</v>
      </c>
      <c r="AH2507">
        <v>0</v>
      </c>
      <c r="AI2507">
        <v>0</v>
      </c>
      <c r="AJ2507">
        <v>0</v>
      </c>
      <c r="AK2507">
        <v>0</v>
      </c>
      <c r="AL2507">
        <v>0</v>
      </c>
      <c r="AM2507">
        <v>0</v>
      </c>
    </row>
    <row r="2508" spans="1:39" x14ac:dyDescent="0.45">
      <c r="A2508" t="s">
        <v>10878</v>
      </c>
      <c r="B2508" t="s">
        <v>10879</v>
      </c>
      <c r="C2508" t="s">
        <v>10880</v>
      </c>
      <c r="D2508" t="s">
        <v>10881</v>
      </c>
      <c r="E2508" t="s">
        <v>1280</v>
      </c>
      <c r="F2508" t="s">
        <v>114</v>
      </c>
      <c r="G2508" t="s">
        <v>57</v>
      </c>
      <c r="H2508" t="s">
        <v>402</v>
      </c>
      <c r="J2508" t="s">
        <v>2961</v>
      </c>
      <c r="K2508" t="s">
        <v>10882</v>
      </c>
      <c r="L2508">
        <v>1</v>
      </c>
      <c r="M2508" s="1">
        <v>39156</v>
      </c>
      <c r="N2508" s="2">
        <v>39142</v>
      </c>
      <c r="O2508" t="s">
        <v>110</v>
      </c>
      <c r="P2508">
        <v>2007</v>
      </c>
      <c r="Q2508" s="1">
        <v>40725</v>
      </c>
      <c r="R2508" s="1">
        <v>40725</v>
      </c>
      <c r="S2508">
        <v>0</v>
      </c>
      <c r="T2508">
        <v>0</v>
      </c>
      <c r="U2508">
        <v>0</v>
      </c>
      <c r="V2508">
        <v>0</v>
      </c>
      <c r="W2508">
        <v>0</v>
      </c>
      <c r="X2508">
        <v>0</v>
      </c>
      <c r="Y2508">
        <v>0</v>
      </c>
      <c r="Z2508">
        <v>0</v>
      </c>
      <c r="AA2508">
        <v>0</v>
      </c>
      <c r="AB2508">
        <v>0</v>
      </c>
      <c r="AC2508">
        <v>0</v>
      </c>
      <c r="AD2508">
        <v>0</v>
      </c>
      <c r="AE2508">
        <v>0</v>
      </c>
      <c r="AF2508">
        <v>0</v>
      </c>
      <c r="AG2508">
        <v>0</v>
      </c>
      <c r="AH2508">
        <v>0</v>
      </c>
      <c r="AI2508">
        <v>0</v>
      </c>
      <c r="AJ2508">
        <v>0</v>
      </c>
      <c r="AK2508">
        <v>0</v>
      </c>
      <c r="AL2508">
        <v>0</v>
      </c>
      <c r="AM2508">
        <v>0</v>
      </c>
    </row>
    <row r="2509" spans="1:39" x14ac:dyDescent="0.45">
      <c r="A2509" t="s">
        <v>10883</v>
      </c>
      <c r="B2509" t="s">
        <v>10884</v>
      </c>
      <c r="C2509" t="s">
        <v>10885</v>
      </c>
      <c r="D2509" t="s">
        <v>1757</v>
      </c>
      <c r="E2509" t="s">
        <v>1758</v>
      </c>
      <c r="F2509" t="s">
        <v>10886</v>
      </c>
      <c r="G2509" t="s">
        <v>57</v>
      </c>
      <c r="H2509" t="s">
        <v>46</v>
      </c>
      <c r="I2509" t="s">
        <v>58</v>
      </c>
      <c r="J2509" t="s">
        <v>1223</v>
      </c>
      <c r="K2509" t="s">
        <v>1223</v>
      </c>
      <c r="L2509">
        <v>3</v>
      </c>
      <c r="M2509" s="1">
        <v>39448</v>
      </c>
      <c r="N2509" s="2">
        <v>39448</v>
      </c>
      <c r="O2509" t="s">
        <v>181</v>
      </c>
      <c r="P2509">
        <v>2008</v>
      </c>
      <c r="Q2509" s="1">
        <v>40056</v>
      </c>
      <c r="R2509" s="1">
        <v>41674</v>
      </c>
      <c r="S2509">
        <v>0</v>
      </c>
      <c r="T2509">
        <v>3801500</v>
      </c>
      <c r="U2509">
        <v>0</v>
      </c>
      <c r="V2509">
        <v>0</v>
      </c>
      <c r="W2509">
        <v>0</v>
      </c>
      <c r="X2509">
        <v>0</v>
      </c>
      <c r="Y2509">
        <v>0</v>
      </c>
      <c r="Z2509">
        <v>0</v>
      </c>
      <c r="AA2509">
        <v>0</v>
      </c>
      <c r="AB2509">
        <v>0</v>
      </c>
      <c r="AC2509">
        <v>0</v>
      </c>
      <c r="AD2509">
        <v>0</v>
      </c>
      <c r="AE2509">
        <v>0</v>
      </c>
      <c r="AF2509">
        <v>0</v>
      </c>
      <c r="AG2509">
        <v>0</v>
      </c>
      <c r="AH2509">
        <v>0</v>
      </c>
      <c r="AI2509">
        <v>0</v>
      </c>
      <c r="AJ2509">
        <v>0</v>
      </c>
      <c r="AK2509">
        <v>0</v>
      </c>
      <c r="AL2509">
        <v>0</v>
      </c>
      <c r="AM2509">
        <v>0</v>
      </c>
    </row>
    <row r="2510" spans="1:39" x14ac:dyDescent="0.45">
      <c r="A2510" t="s">
        <v>10887</v>
      </c>
      <c r="B2510" t="s">
        <v>10888</v>
      </c>
      <c r="C2510" t="s">
        <v>10889</v>
      </c>
      <c r="D2510" t="s">
        <v>142</v>
      </c>
      <c r="E2510" t="s">
        <v>143</v>
      </c>
      <c r="F2510" t="s">
        <v>187</v>
      </c>
      <c r="G2510" t="s">
        <v>57</v>
      </c>
      <c r="L2510">
        <v>1</v>
      </c>
      <c r="Q2510" s="1">
        <v>40338</v>
      </c>
      <c r="R2510" s="1">
        <v>40338</v>
      </c>
      <c r="S2510">
        <v>0</v>
      </c>
      <c r="T2510">
        <v>500000</v>
      </c>
      <c r="U2510">
        <v>0</v>
      </c>
      <c r="V2510">
        <v>0</v>
      </c>
      <c r="W2510">
        <v>0</v>
      </c>
      <c r="X2510">
        <v>0</v>
      </c>
      <c r="Y2510">
        <v>0</v>
      </c>
      <c r="Z2510">
        <v>0</v>
      </c>
      <c r="AA2510">
        <v>0</v>
      </c>
      <c r="AB2510">
        <v>0</v>
      </c>
      <c r="AC2510">
        <v>0</v>
      </c>
      <c r="AD2510">
        <v>0</v>
      </c>
      <c r="AE2510">
        <v>0</v>
      </c>
      <c r="AF2510">
        <v>0</v>
      </c>
      <c r="AG2510">
        <v>0</v>
      </c>
      <c r="AH2510">
        <v>0</v>
      </c>
      <c r="AI2510">
        <v>0</v>
      </c>
      <c r="AJ2510">
        <v>0</v>
      </c>
      <c r="AK2510">
        <v>0</v>
      </c>
      <c r="AL2510">
        <v>0</v>
      </c>
      <c r="AM2510">
        <v>0</v>
      </c>
    </row>
    <row r="2511" spans="1:39" x14ac:dyDescent="0.45">
      <c r="A2511" t="s">
        <v>10890</v>
      </c>
      <c r="B2511" t="s">
        <v>10891</v>
      </c>
      <c r="F2511" t="s">
        <v>114</v>
      </c>
      <c r="G2511" t="s">
        <v>57</v>
      </c>
      <c r="H2511" t="s">
        <v>46</v>
      </c>
      <c r="I2511" t="s">
        <v>169</v>
      </c>
      <c r="J2511" t="s">
        <v>170</v>
      </c>
      <c r="K2511" t="s">
        <v>10892</v>
      </c>
      <c r="L2511">
        <v>1</v>
      </c>
      <c r="M2511" s="1">
        <v>40909</v>
      </c>
      <c r="N2511" s="2">
        <v>40909</v>
      </c>
      <c r="O2511" t="s">
        <v>132</v>
      </c>
      <c r="P2511">
        <v>2012</v>
      </c>
      <c r="Q2511" s="1">
        <v>40673</v>
      </c>
      <c r="R2511" s="1">
        <v>40673</v>
      </c>
      <c r="S2511">
        <v>0</v>
      </c>
      <c r="T2511">
        <v>0</v>
      </c>
      <c r="U2511">
        <v>0</v>
      </c>
      <c r="V2511">
        <v>0</v>
      </c>
      <c r="W2511">
        <v>0</v>
      </c>
      <c r="X2511">
        <v>0</v>
      </c>
      <c r="Y2511">
        <v>0</v>
      </c>
      <c r="Z2511">
        <v>0</v>
      </c>
      <c r="AA2511">
        <v>0</v>
      </c>
      <c r="AB2511">
        <v>0</v>
      </c>
      <c r="AC2511">
        <v>0</v>
      </c>
      <c r="AD2511">
        <v>0</v>
      </c>
      <c r="AE2511">
        <v>0</v>
      </c>
      <c r="AF2511">
        <v>0</v>
      </c>
      <c r="AG2511">
        <v>0</v>
      </c>
      <c r="AH2511">
        <v>0</v>
      </c>
      <c r="AI2511">
        <v>0</v>
      </c>
      <c r="AJ2511">
        <v>0</v>
      </c>
      <c r="AK2511">
        <v>0</v>
      </c>
      <c r="AL2511">
        <v>0</v>
      </c>
      <c r="AM2511">
        <v>0</v>
      </c>
    </row>
    <row r="2512" spans="1:39" x14ac:dyDescent="0.45">
      <c r="A2512" t="s">
        <v>10893</v>
      </c>
      <c r="B2512" t="s">
        <v>10894</v>
      </c>
      <c r="F2512" t="s">
        <v>114</v>
      </c>
      <c r="G2512" t="s">
        <v>57</v>
      </c>
      <c r="L2512">
        <v>1</v>
      </c>
      <c r="Q2512" s="1">
        <v>41851</v>
      </c>
      <c r="R2512" s="1">
        <v>41851</v>
      </c>
      <c r="S2512">
        <v>0</v>
      </c>
      <c r="T2512">
        <v>0</v>
      </c>
      <c r="U2512">
        <v>0</v>
      </c>
      <c r="V2512">
        <v>0</v>
      </c>
      <c r="W2512">
        <v>0</v>
      </c>
      <c r="X2512">
        <v>0</v>
      </c>
      <c r="Y2512">
        <v>0</v>
      </c>
      <c r="Z2512">
        <v>0</v>
      </c>
      <c r="AA2512">
        <v>0</v>
      </c>
      <c r="AB2512">
        <v>0</v>
      </c>
      <c r="AC2512">
        <v>0</v>
      </c>
      <c r="AD2512">
        <v>0</v>
      </c>
      <c r="AE2512">
        <v>0</v>
      </c>
      <c r="AF2512">
        <v>0</v>
      </c>
      <c r="AG2512">
        <v>0</v>
      </c>
      <c r="AH2512">
        <v>0</v>
      </c>
      <c r="AI2512">
        <v>0</v>
      </c>
      <c r="AJ2512">
        <v>0</v>
      </c>
      <c r="AK2512">
        <v>0</v>
      </c>
      <c r="AL2512">
        <v>0</v>
      </c>
      <c r="AM2512">
        <v>0</v>
      </c>
    </row>
    <row r="2513" spans="1:39" x14ac:dyDescent="0.45">
      <c r="A2513" t="s">
        <v>10895</v>
      </c>
      <c r="B2513" t="s">
        <v>10896</v>
      </c>
      <c r="C2513" t="s">
        <v>10897</v>
      </c>
      <c r="D2513" t="s">
        <v>10898</v>
      </c>
      <c r="E2513" t="s">
        <v>5546</v>
      </c>
      <c r="F2513" t="s">
        <v>10899</v>
      </c>
      <c r="G2513" t="s">
        <v>57</v>
      </c>
      <c r="H2513" t="s">
        <v>787</v>
      </c>
      <c r="J2513" t="s">
        <v>788</v>
      </c>
      <c r="K2513" t="s">
        <v>788</v>
      </c>
      <c r="L2513">
        <v>2</v>
      </c>
      <c r="M2513" s="1">
        <v>41192</v>
      </c>
      <c r="N2513" s="2">
        <v>41183</v>
      </c>
      <c r="O2513" t="s">
        <v>67</v>
      </c>
      <c r="P2513">
        <v>2012</v>
      </c>
      <c r="Q2513" s="1">
        <v>41425</v>
      </c>
      <c r="R2513" s="1">
        <v>41548</v>
      </c>
      <c r="S2513">
        <v>85000</v>
      </c>
      <c r="T2513">
        <v>250068</v>
      </c>
      <c r="U2513">
        <v>0</v>
      </c>
      <c r="V2513">
        <v>0</v>
      </c>
      <c r="W2513">
        <v>0</v>
      </c>
      <c r="X2513">
        <v>0</v>
      </c>
      <c r="Y2513">
        <v>0</v>
      </c>
      <c r="Z2513">
        <v>0</v>
      </c>
      <c r="AA2513">
        <v>0</v>
      </c>
      <c r="AB2513">
        <v>0</v>
      </c>
      <c r="AC2513">
        <v>0</v>
      </c>
      <c r="AD2513">
        <v>0</v>
      </c>
      <c r="AE2513">
        <v>0</v>
      </c>
      <c r="AF2513">
        <v>250068</v>
      </c>
      <c r="AG2513">
        <v>0</v>
      </c>
      <c r="AH2513">
        <v>0</v>
      </c>
      <c r="AI2513">
        <v>0</v>
      </c>
      <c r="AJ2513">
        <v>0</v>
      </c>
      <c r="AK2513">
        <v>0</v>
      </c>
      <c r="AL2513">
        <v>0</v>
      </c>
      <c r="AM2513">
        <v>0</v>
      </c>
    </row>
    <row r="2514" spans="1:39" x14ac:dyDescent="0.45">
      <c r="A2514" t="s">
        <v>10900</v>
      </c>
      <c r="B2514" t="s">
        <v>10901</v>
      </c>
      <c r="C2514" t="s">
        <v>10902</v>
      </c>
      <c r="D2514" t="s">
        <v>293</v>
      </c>
      <c r="E2514" t="s">
        <v>294</v>
      </c>
      <c r="F2514" t="s">
        <v>640</v>
      </c>
      <c r="G2514" t="s">
        <v>57</v>
      </c>
      <c r="H2514" t="s">
        <v>46</v>
      </c>
      <c r="I2514" t="s">
        <v>802</v>
      </c>
      <c r="J2514" t="s">
        <v>803</v>
      </c>
      <c r="K2514" t="s">
        <v>5658</v>
      </c>
      <c r="L2514">
        <v>1</v>
      </c>
      <c r="M2514" s="1">
        <v>40544</v>
      </c>
      <c r="N2514" s="2">
        <v>40544</v>
      </c>
      <c r="O2514" t="s">
        <v>528</v>
      </c>
      <c r="P2514">
        <v>2011</v>
      </c>
      <c r="Q2514" s="1">
        <v>41884</v>
      </c>
      <c r="R2514" s="1">
        <v>41884</v>
      </c>
      <c r="S2514">
        <v>0</v>
      </c>
      <c r="T2514">
        <v>0</v>
      </c>
      <c r="U2514">
        <v>0</v>
      </c>
      <c r="V2514">
        <v>0</v>
      </c>
      <c r="W2514">
        <v>0</v>
      </c>
      <c r="X2514">
        <v>0</v>
      </c>
      <c r="Y2514">
        <v>0</v>
      </c>
      <c r="Z2514">
        <v>150000</v>
      </c>
      <c r="AA2514">
        <v>0</v>
      </c>
      <c r="AB2514">
        <v>0</v>
      </c>
      <c r="AC2514">
        <v>0</v>
      </c>
      <c r="AD2514">
        <v>0</v>
      </c>
      <c r="AE2514">
        <v>0</v>
      </c>
      <c r="AF2514">
        <v>0</v>
      </c>
      <c r="AG2514">
        <v>0</v>
      </c>
      <c r="AH2514">
        <v>0</v>
      </c>
      <c r="AI2514">
        <v>0</v>
      </c>
      <c r="AJ2514">
        <v>0</v>
      </c>
      <c r="AK2514">
        <v>0</v>
      </c>
      <c r="AL2514">
        <v>0</v>
      </c>
      <c r="AM2514">
        <v>0</v>
      </c>
    </row>
    <row r="2515" spans="1:39" x14ac:dyDescent="0.45">
      <c r="A2515" t="s">
        <v>10903</v>
      </c>
      <c r="B2515" t="s">
        <v>10904</v>
      </c>
      <c r="C2515" t="s">
        <v>10905</v>
      </c>
      <c r="D2515" t="s">
        <v>88</v>
      </c>
      <c r="E2515" t="s">
        <v>89</v>
      </c>
      <c r="F2515" t="s">
        <v>714</v>
      </c>
      <c r="G2515" t="s">
        <v>101</v>
      </c>
      <c r="H2515" t="s">
        <v>46</v>
      </c>
      <c r="I2515" t="s">
        <v>58</v>
      </c>
      <c r="J2515" t="s">
        <v>198</v>
      </c>
      <c r="K2515" t="s">
        <v>199</v>
      </c>
      <c r="L2515">
        <v>1</v>
      </c>
      <c r="Q2515" s="1">
        <v>39104</v>
      </c>
      <c r="R2515" s="1">
        <v>39104</v>
      </c>
      <c r="S2515">
        <v>0</v>
      </c>
      <c r="T2515">
        <v>250000</v>
      </c>
      <c r="U2515">
        <v>0</v>
      </c>
      <c r="V2515">
        <v>0</v>
      </c>
      <c r="W2515">
        <v>0</v>
      </c>
      <c r="X2515">
        <v>0</v>
      </c>
      <c r="Y2515">
        <v>0</v>
      </c>
      <c r="Z2515">
        <v>0</v>
      </c>
      <c r="AA2515">
        <v>0</v>
      </c>
      <c r="AB2515">
        <v>0</v>
      </c>
      <c r="AC2515">
        <v>0</v>
      </c>
      <c r="AD2515">
        <v>0</v>
      </c>
      <c r="AE2515">
        <v>0</v>
      </c>
      <c r="AF2515">
        <v>0</v>
      </c>
      <c r="AG2515">
        <v>0</v>
      </c>
      <c r="AH2515">
        <v>250000</v>
      </c>
      <c r="AI2515">
        <v>0</v>
      </c>
      <c r="AJ2515">
        <v>0</v>
      </c>
      <c r="AK2515">
        <v>0</v>
      </c>
      <c r="AL2515">
        <v>0</v>
      </c>
      <c r="AM2515">
        <v>0</v>
      </c>
    </row>
    <row r="2516" spans="1:39" x14ac:dyDescent="0.45">
      <c r="A2516" t="s">
        <v>10906</v>
      </c>
      <c r="B2516" t="s">
        <v>10907</v>
      </c>
      <c r="D2516" t="s">
        <v>653</v>
      </c>
      <c r="E2516" t="s">
        <v>343</v>
      </c>
      <c r="F2516" s="3">
        <v>25000</v>
      </c>
      <c r="H2516" t="s">
        <v>475</v>
      </c>
      <c r="J2516" t="s">
        <v>1274</v>
      </c>
      <c r="L2516">
        <v>1</v>
      </c>
      <c r="Q2516" s="1">
        <v>40969</v>
      </c>
      <c r="R2516" s="1">
        <v>40969</v>
      </c>
      <c r="S2516">
        <v>0</v>
      </c>
      <c r="T2516">
        <v>0</v>
      </c>
      <c r="U2516">
        <v>0</v>
      </c>
      <c r="V2516">
        <v>0</v>
      </c>
      <c r="W2516">
        <v>0</v>
      </c>
      <c r="X2516">
        <v>0</v>
      </c>
      <c r="Y2516">
        <v>0</v>
      </c>
      <c r="Z2516">
        <v>25000</v>
      </c>
      <c r="AA2516">
        <v>0</v>
      </c>
      <c r="AB2516">
        <v>0</v>
      </c>
      <c r="AC2516">
        <v>0</v>
      </c>
      <c r="AD2516">
        <v>0</v>
      </c>
      <c r="AE2516">
        <v>0</v>
      </c>
      <c r="AF2516">
        <v>0</v>
      </c>
      <c r="AG2516">
        <v>0</v>
      </c>
      <c r="AH2516">
        <v>0</v>
      </c>
      <c r="AI2516">
        <v>0</v>
      </c>
      <c r="AJ2516">
        <v>0</v>
      </c>
      <c r="AK2516">
        <v>0</v>
      </c>
      <c r="AL2516">
        <v>0</v>
      </c>
      <c r="AM2516">
        <v>0</v>
      </c>
    </row>
    <row r="2517" spans="1:39" x14ac:dyDescent="0.45">
      <c r="A2517" t="s">
        <v>10908</v>
      </c>
      <c r="B2517" t="s">
        <v>10909</v>
      </c>
      <c r="C2517" t="s">
        <v>10910</v>
      </c>
      <c r="D2517" t="s">
        <v>54</v>
      </c>
      <c r="E2517" t="s">
        <v>55</v>
      </c>
      <c r="F2517" t="s">
        <v>10911</v>
      </c>
      <c r="G2517" t="s">
        <v>101</v>
      </c>
      <c r="H2517" t="s">
        <v>787</v>
      </c>
      <c r="J2517" t="s">
        <v>10912</v>
      </c>
      <c r="K2517" t="s">
        <v>10912</v>
      </c>
      <c r="L2517">
        <v>1</v>
      </c>
      <c r="Q2517" s="1">
        <v>38718</v>
      </c>
      <c r="R2517" s="1">
        <v>38718</v>
      </c>
      <c r="S2517">
        <v>0</v>
      </c>
      <c r="T2517">
        <v>213000</v>
      </c>
      <c r="U2517">
        <v>0</v>
      </c>
      <c r="V2517">
        <v>0</v>
      </c>
      <c r="W2517">
        <v>0</v>
      </c>
      <c r="X2517">
        <v>0</v>
      </c>
      <c r="Y2517">
        <v>0</v>
      </c>
      <c r="Z2517">
        <v>0</v>
      </c>
      <c r="AA2517">
        <v>0</v>
      </c>
      <c r="AB2517">
        <v>0</v>
      </c>
      <c r="AC2517">
        <v>0</v>
      </c>
      <c r="AD2517">
        <v>0</v>
      </c>
      <c r="AE2517">
        <v>0</v>
      </c>
      <c r="AF2517">
        <v>0</v>
      </c>
      <c r="AG2517">
        <v>0</v>
      </c>
      <c r="AH2517">
        <v>0</v>
      </c>
      <c r="AI2517">
        <v>0</v>
      </c>
      <c r="AJ2517">
        <v>0</v>
      </c>
      <c r="AK2517">
        <v>0</v>
      </c>
      <c r="AL2517">
        <v>0</v>
      </c>
      <c r="AM2517">
        <v>0</v>
      </c>
    </row>
    <row r="2518" spans="1:39" x14ac:dyDescent="0.45">
      <c r="A2518" t="s">
        <v>10913</v>
      </c>
      <c r="B2518" t="s">
        <v>10914</v>
      </c>
      <c r="C2518" t="s">
        <v>10915</v>
      </c>
      <c r="D2518" t="s">
        <v>10916</v>
      </c>
      <c r="E2518" t="s">
        <v>2129</v>
      </c>
      <c r="F2518" t="s">
        <v>640</v>
      </c>
      <c r="G2518" t="s">
        <v>57</v>
      </c>
      <c r="H2518" t="s">
        <v>46</v>
      </c>
      <c r="I2518" t="s">
        <v>58</v>
      </c>
      <c r="J2518" t="s">
        <v>198</v>
      </c>
      <c r="K2518" t="s">
        <v>731</v>
      </c>
      <c r="L2518">
        <v>1</v>
      </c>
      <c r="M2518" s="1">
        <v>39535</v>
      </c>
      <c r="N2518" s="2">
        <v>39508</v>
      </c>
      <c r="O2518" t="s">
        <v>181</v>
      </c>
      <c r="P2518">
        <v>2008</v>
      </c>
      <c r="Q2518" s="1">
        <v>40360</v>
      </c>
      <c r="R2518" s="1">
        <v>40360</v>
      </c>
      <c r="S2518">
        <v>0</v>
      </c>
      <c r="T2518">
        <v>150000</v>
      </c>
      <c r="U2518">
        <v>0</v>
      </c>
      <c r="V2518">
        <v>0</v>
      </c>
      <c r="W2518">
        <v>0</v>
      </c>
      <c r="X2518">
        <v>0</v>
      </c>
      <c r="Y2518">
        <v>0</v>
      </c>
      <c r="Z2518">
        <v>0</v>
      </c>
      <c r="AA2518">
        <v>0</v>
      </c>
      <c r="AB2518">
        <v>0</v>
      </c>
      <c r="AC2518">
        <v>0</v>
      </c>
      <c r="AD2518">
        <v>0</v>
      </c>
      <c r="AE2518">
        <v>0</v>
      </c>
      <c r="AF2518">
        <v>0</v>
      </c>
      <c r="AG2518">
        <v>0</v>
      </c>
      <c r="AH2518">
        <v>0</v>
      </c>
      <c r="AI2518">
        <v>0</v>
      </c>
      <c r="AJ2518">
        <v>0</v>
      </c>
      <c r="AK2518">
        <v>0</v>
      </c>
      <c r="AL2518">
        <v>0</v>
      </c>
      <c r="AM2518">
        <v>0</v>
      </c>
    </row>
    <row r="2519" spans="1:39" x14ac:dyDescent="0.45">
      <c r="A2519" t="s">
        <v>10917</v>
      </c>
      <c r="B2519" t="s">
        <v>10918</v>
      </c>
      <c r="C2519" t="s">
        <v>10919</v>
      </c>
      <c r="D2519" t="s">
        <v>54</v>
      </c>
      <c r="E2519" t="s">
        <v>55</v>
      </c>
      <c r="F2519" t="s">
        <v>114</v>
      </c>
      <c r="G2519" t="s">
        <v>57</v>
      </c>
      <c r="L2519">
        <v>2</v>
      </c>
      <c r="Q2519" s="1">
        <v>40862</v>
      </c>
      <c r="R2519" s="1">
        <v>41408</v>
      </c>
      <c r="S2519">
        <v>0</v>
      </c>
      <c r="T2519">
        <v>0</v>
      </c>
      <c r="U2519">
        <v>0</v>
      </c>
      <c r="V2519">
        <v>0</v>
      </c>
      <c r="W2519">
        <v>0</v>
      </c>
      <c r="X2519">
        <v>0</v>
      </c>
      <c r="Y2519">
        <v>0</v>
      </c>
      <c r="Z2519">
        <v>0</v>
      </c>
      <c r="AA2519">
        <v>0</v>
      </c>
      <c r="AB2519">
        <v>0</v>
      </c>
      <c r="AC2519">
        <v>0</v>
      </c>
      <c r="AD2519">
        <v>0</v>
      </c>
      <c r="AE2519">
        <v>0</v>
      </c>
      <c r="AF2519">
        <v>0</v>
      </c>
      <c r="AG2519">
        <v>0</v>
      </c>
      <c r="AH2519">
        <v>0</v>
      </c>
      <c r="AI2519">
        <v>0</v>
      </c>
      <c r="AJ2519">
        <v>0</v>
      </c>
      <c r="AK2519">
        <v>0</v>
      </c>
      <c r="AL2519">
        <v>0</v>
      </c>
      <c r="AM2519">
        <v>0</v>
      </c>
    </row>
    <row r="2520" spans="1:39" x14ac:dyDescent="0.45">
      <c r="A2520" t="s">
        <v>10920</v>
      </c>
      <c r="B2520" t="s">
        <v>10921</v>
      </c>
      <c r="C2520" t="s">
        <v>10922</v>
      </c>
      <c r="D2520" t="s">
        <v>10923</v>
      </c>
      <c r="E2520" t="s">
        <v>1292</v>
      </c>
      <c r="F2520" t="s">
        <v>553</v>
      </c>
      <c r="G2520" t="s">
        <v>57</v>
      </c>
      <c r="H2520" t="s">
        <v>46</v>
      </c>
      <c r="I2520" t="s">
        <v>47</v>
      </c>
      <c r="J2520" t="s">
        <v>48</v>
      </c>
      <c r="K2520" t="s">
        <v>49</v>
      </c>
      <c r="L2520">
        <v>3</v>
      </c>
      <c r="M2520" s="1">
        <v>38930</v>
      </c>
      <c r="N2520" s="2">
        <v>38930</v>
      </c>
      <c r="O2520" t="s">
        <v>658</v>
      </c>
      <c r="P2520">
        <v>2006</v>
      </c>
      <c r="Q2520" s="1">
        <v>39295</v>
      </c>
      <c r="R2520" s="1">
        <v>40723</v>
      </c>
      <c r="S2520">
        <v>0</v>
      </c>
      <c r="T2520">
        <v>30000000</v>
      </c>
      <c r="U2520">
        <v>0</v>
      </c>
      <c r="V2520">
        <v>0</v>
      </c>
      <c r="W2520">
        <v>0</v>
      </c>
      <c r="X2520">
        <v>0</v>
      </c>
      <c r="Y2520">
        <v>0</v>
      </c>
      <c r="Z2520">
        <v>0</v>
      </c>
      <c r="AA2520">
        <v>0</v>
      </c>
      <c r="AB2520">
        <v>0</v>
      </c>
      <c r="AC2520">
        <v>0</v>
      </c>
      <c r="AD2520">
        <v>0</v>
      </c>
      <c r="AE2520">
        <v>0</v>
      </c>
      <c r="AF2520">
        <v>600000</v>
      </c>
      <c r="AG2520">
        <v>4400000</v>
      </c>
      <c r="AH2520">
        <v>25000000</v>
      </c>
      <c r="AI2520">
        <v>0</v>
      </c>
      <c r="AJ2520">
        <v>0</v>
      </c>
      <c r="AK2520">
        <v>0</v>
      </c>
      <c r="AL2520">
        <v>0</v>
      </c>
      <c r="AM2520">
        <v>0</v>
      </c>
    </row>
    <row r="2521" spans="1:39" x14ac:dyDescent="0.45">
      <c r="A2521" t="s">
        <v>10924</v>
      </c>
      <c r="B2521" t="s">
        <v>10925</v>
      </c>
      <c r="C2521" t="s">
        <v>10926</v>
      </c>
      <c r="D2521" t="s">
        <v>10927</v>
      </c>
      <c r="E2521" t="s">
        <v>10928</v>
      </c>
      <c r="F2521" t="s">
        <v>10929</v>
      </c>
      <c r="G2521" t="s">
        <v>57</v>
      </c>
      <c r="H2521" t="s">
        <v>1414</v>
      </c>
      <c r="J2521" t="s">
        <v>1415</v>
      </c>
      <c r="K2521" t="s">
        <v>1415</v>
      </c>
      <c r="L2521">
        <v>2</v>
      </c>
      <c r="M2521" s="1">
        <v>40793</v>
      </c>
      <c r="N2521" s="2">
        <v>40787</v>
      </c>
      <c r="O2521" t="s">
        <v>250</v>
      </c>
      <c r="P2521">
        <v>2011</v>
      </c>
      <c r="Q2521" s="1">
        <v>41207</v>
      </c>
      <c r="R2521" s="1">
        <v>41207</v>
      </c>
      <c r="S2521">
        <v>104138</v>
      </c>
      <c r="T2521">
        <v>0</v>
      </c>
      <c r="U2521">
        <v>0</v>
      </c>
      <c r="V2521">
        <v>0</v>
      </c>
      <c r="W2521">
        <v>0</v>
      </c>
      <c r="X2521">
        <v>0</v>
      </c>
      <c r="Y2521">
        <v>0</v>
      </c>
      <c r="Z2521">
        <v>0</v>
      </c>
      <c r="AA2521">
        <v>0</v>
      </c>
      <c r="AB2521">
        <v>0</v>
      </c>
      <c r="AC2521">
        <v>0</v>
      </c>
      <c r="AD2521">
        <v>0</v>
      </c>
      <c r="AE2521">
        <v>0</v>
      </c>
      <c r="AF2521">
        <v>0</v>
      </c>
      <c r="AG2521">
        <v>0</v>
      </c>
      <c r="AH2521">
        <v>0</v>
      </c>
      <c r="AI2521">
        <v>0</v>
      </c>
      <c r="AJ2521">
        <v>0</v>
      </c>
      <c r="AK2521">
        <v>0</v>
      </c>
      <c r="AL2521">
        <v>0</v>
      </c>
      <c r="AM2521">
        <v>0</v>
      </c>
    </row>
    <row r="2522" spans="1:39" x14ac:dyDescent="0.45">
      <c r="A2522" t="s">
        <v>10930</v>
      </c>
      <c r="B2522" t="s">
        <v>10931</v>
      </c>
      <c r="C2522" t="s">
        <v>10932</v>
      </c>
      <c r="D2522" t="s">
        <v>8125</v>
      </c>
      <c r="E2522" t="s">
        <v>8126</v>
      </c>
      <c r="F2522" s="3">
        <v>20454</v>
      </c>
      <c r="G2522" t="s">
        <v>57</v>
      </c>
      <c r="H2522" t="s">
        <v>46</v>
      </c>
      <c r="I2522" t="s">
        <v>115</v>
      </c>
      <c r="J2522" t="s">
        <v>334</v>
      </c>
      <c r="K2522" t="s">
        <v>10933</v>
      </c>
      <c r="L2522">
        <v>1</v>
      </c>
      <c r="M2522" s="1">
        <v>40664</v>
      </c>
      <c r="N2522" s="2">
        <v>40664</v>
      </c>
      <c r="O2522" t="s">
        <v>76</v>
      </c>
      <c r="P2522">
        <v>2011</v>
      </c>
      <c r="Q2522" s="1">
        <v>41680</v>
      </c>
      <c r="R2522" s="1">
        <v>41680</v>
      </c>
      <c r="S2522">
        <v>0</v>
      </c>
      <c r="T2522">
        <v>0</v>
      </c>
      <c r="U2522">
        <v>20454</v>
      </c>
      <c r="V2522">
        <v>0</v>
      </c>
      <c r="W2522">
        <v>0</v>
      </c>
      <c r="X2522">
        <v>0</v>
      </c>
      <c r="Y2522">
        <v>0</v>
      </c>
      <c r="Z2522">
        <v>0</v>
      </c>
      <c r="AA2522">
        <v>0</v>
      </c>
      <c r="AB2522">
        <v>0</v>
      </c>
      <c r="AC2522">
        <v>0</v>
      </c>
      <c r="AD2522">
        <v>0</v>
      </c>
      <c r="AE2522">
        <v>0</v>
      </c>
      <c r="AF2522">
        <v>0</v>
      </c>
      <c r="AG2522">
        <v>0</v>
      </c>
      <c r="AH2522">
        <v>0</v>
      </c>
      <c r="AI2522">
        <v>0</v>
      </c>
      <c r="AJ2522">
        <v>0</v>
      </c>
      <c r="AK2522">
        <v>0</v>
      </c>
      <c r="AL2522">
        <v>0</v>
      </c>
      <c r="AM2522">
        <v>0</v>
      </c>
    </row>
    <row r="2523" spans="1:39" x14ac:dyDescent="0.45">
      <c r="A2523" t="s">
        <v>10934</v>
      </c>
      <c r="B2523" t="s">
        <v>10935</v>
      </c>
      <c r="C2523" t="s">
        <v>10936</v>
      </c>
      <c r="D2523" t="s">
        <v>10937</v>
      </c>
      <c r="E2523" t="s">
        <v>495</v>
      </c>
      <c r="F2523" t="s">
        <v>10938</v>
      </c>
      <c r="G2523" t="s">
        <v>57</v>
      </c>
      <c r="L2523">
        <v>6</v>
      </c>
      <c r="M2523" s="1">
        <v>40909</v>
      </c>
      <c r="N2523" s="2">
        <v>40909</v>
      </c>
      <c r="O2523" t="s">
        <v>132</v>
      </c>
      <c r="P2523">
        <v>2012</v>
      </c>
      <c r="Q2523" s="1">
        <v>41359</v>
      </c>
      <c r="R2523" s="1">
        <v>41721</v>
      </c>
      <c r="S2523">
        <v>2210000</v>
      </c>
      <c r="T2523">
        <v>0</v>
      </c>
      <c r="U2523">
        <v>0</v>
      </c>
      <c r="V2523">
        <v>0</v>
      </c>
      <c r="W2523">
        <v>0</v>
      </c>
      <c r="X2523">
        <v>0</v>
      </c>
      <c r="Y2523">
        <v>0</v>
      </c>
      <c r="Z2523">
        <v>0</v>
      </c>
      <c r="AA2523">
        <v>0</v>
      </c>
      <c r="AB2523">
        <v>0</v>
      </c>
      <c r="AC2523">
        <v>0</v>
      </c>
      <c r="AD2523">
        <v>0</v>
      </c>
      <c r="AE2523">
        <v>0</v>
      </c>
      <c r="AF2523">
        <v>0</v>
      </c>
      <c r="AG2523">
        <v>0</v>
      </c>
      <c r="AH2523">
        <v>0</v>
      </c>
      <c r="AI2523">
        <v>0</v>
      </c>
      <c r="AJ2523">
        <v>0</v>
      </c>
      <c r="AK2523">
        <v>0</v>
      </c>
      <c r="AL2523">
        <v>0</v>
      </c>
      <c r="AM2523">
        <v>0</v>
      </c>
    </row>
    <row r="2524" spans="1:39" x14ac:dyDescent="0.45">
      <c r="A2524" t="s">
        <v>10939</v>
      </c>
      <c r="B2524" t="s">
        <v>10940</v>
      </c>
      <c r="C2524" t="s">
        <v>10941</v>
      </c>
      <c r="D2524" t="s">
        <v>154</v>
      </c>
      <c r="E2524" t="s">
        <v>155</v>
      </c>
      <c r="F2524" t="s">
        <v>9151</v>
      </c>
      <c r="G2524" t="s">
        <v>57</v>
      </c>
      <c r="H2524" t="s">
        <v>223</v>
      </c>
      <c r="J2524" t="s">
        <v>311</v>
      </c>
      <c r="K2524" t="s">
        <v>311</v>
      </c>
      <c r="L2524">
        <v>4</v>
      </c>
      <c r="M2524" s="1">
        <v>39083</v>
      </c>
      <c r="N2524" s="2">
        <v>39083</v>
      </c>
      <c r="O2524" t="s">
        <v>110</v>
      </c>
      <c r="P2524">
        <v>2007</v>
      </c>
      <c r="Q2524" s="1">
        <v>39356</v>
      </c>
      <c r="R2524" s="1">
        <v>40610</v>
      </c>
      <c r="S2524">
        <v>0</v>
      </c>
      <c r="T2524">
        <v>72000000</v>
      </c>
      <c r="U2524">
        <v>0</v>
      </c>
      <c r="V2524">
        <v>0</v>
      </c>
      <c r="W2524">
        <v>0</v>
      </c>
      <c r="X2524">
        <v>0</v>
      </c>
      <c r="Y2524">
        <v>0</v>
      </c>
      <c r="Z2524">
        <v>0</v>
      </c>
      <c r="AA2524">
        <v>0</v>
      </c>
      <c r="AB2524">
        <v>0</v>
      </c>
      <c r="AC2524">
        <v>0</v>
      </c>
      <c r="AD2524">
        <v>0</v>
      </c>
      <c r="AE2524">
        <v>0</v>
      </c>
      <c r="AF2524">
        <v>2000000</v>
      </c>
      <c r="AG2524">
        <v>10000000</v>
      </c>
      <c r="AH2524">
        <v>10000000</v>
      </c>
      <c r="AI2524">
        <v>50000000</v>
      </c>
      <c r="AJ2524">
        <v>0</v>
      </c>
      <c r="AK2524">
        <v>0</v>
      </c>
      <c r="AL2524">
        <v>0</v>
      </c>
      <c r="AM2524">
        <v>0</v>
      </c>
    </row>
    <row r="2525" spans="1:39" x14ac:dyDescent="0.45">
      <c r="A2525" t="s">
        <v>10942</v>
      </c>
      <c r="B2525" t="s">
        <v>10943</v>
      </c>
      <c r="C2525" t="s">
        <v>10944</v>
      </c>
      <c r="D2525" t="s">
        <v>1757</v>
      </c>
      <c r="E2525" t="s">
        <v>1758</v>
      </c>
      <c r="F2525" t="s">
        <v>114</v>
      </c>
      <c r="G2525" t="s">
        <v>57</v>
      </c>
      <c r="H2525" t="s">
        <v>223</v>
      </c>
      <c r="J2525" t="s">
        <v>1377</v>
      </c>
      <c r="K2525" t="s">
        <v>1377</v>
      </c>
      <c r="L2525">
        <v>1</v>
      </c>
      <c r="Q2525" s="1">
        <v>36800</v>
      </c>
      <c r="R2525" s="1">
        <v>36800</v>
      </c>
      <c r="S2525">
        <v>0</v>
      </c>
      <c r="T2525">
        <v>0</v>
      </c>
      <c r="U2525">
        <v>0</v>
      </c>
      <c r="V2525">
        <v>0</v>
      </c>
      <c r="W2525">
        <v>0</v>
      </c>
      <c r="X2525">
        <v>0</v>
      </c>
      <c r="Y2525">
        <v>0</v>
      </c>
      <c r="Z2525">
        <v>0</v>
      </c>
      <c r="AA2525">
        <v>0</v>
      </c>
      <c r="AB2525">
        <v>0</v>
      </c>
      <c r="AC2525">
        <v>0</v>
      </c>
      <c r="AD2525">
        <v>0</v>
      </c>
      <c r="AE2525">
        <v>0</v>
      </c>
      <c r="AF2525">
        <v>0</v>
      </c>
      <c r="AG2525">
        <v>0</v>
      </c>
      <c r="AH2525">
        <v>0</v>
      </c>
      <c r="AI2525">
        <v>0</v>
      </c>
      <c r="AJ2525">
        <v>0</v>
      </c>
      <c r="AK2525">
        <v>0</v>
      </c>
      <c r="AL2525">
        <v>0</v>
      </c>
      <c r="AM2525">
        <v>0</v>
      </c>
    </row>
    <row r="2526" spans="1:39" x14ac:dyDescent="0.45">
      <c r="A2526" t="s">
        <v>10945</v>
      </c>
      <c r="B2526" t="s">
        <v>10946</v>
      </c>
      <c r="C2526" t="s">
        <v>10947</v>
      </c>
      <c r="D2526" t="s">
        <v>10948</v>
      </c>
      <c r="E2526" t="s">
        <v>89</v>
      </c>
      <c r="F2526" t="s">
        <v>10949</v>
      </c>
      <c r="G2526" t="s">
        <v>45</v>
      </c>
      <c r="H2526" t="s">
        <v>46</v>
      </c>
      <c r="I2526" t="s">
        <v>58</v>
      </c>
      <c r="J2526" t="s">
        <v>198</v>
      </c>
      <c r="K2526" t="s">
        <v>1363</v>
      </c>
      <c r="L2526">
        <v>3</v>
      </c>
      <c r="M2526" s="1">
        <v>39448</v>
      </c>
      <c r="N2526" s="2">
        <v>39448</v>
      </c>
      <c r="O2526" t="s">
        <v>181</v>
      </c>
      <c r="P2526">
        <v>2008</v>
      </c>
      <c r="Q2526" s="1">
        <v>39668</v>
      </c>
      <c r="R2526" s="1">
        <v>40256</v>
      </c>
      <c r="S2526">
        <v>0</v>
      </c>
      <c r="T2526">
        <v>31828793</v>
      </c>
      <c r="U2526">
        <v>0</v>
      </c>
      <c r="V2526">
        <v>0</v>
      </c>
      <c r="W2526">
        <v>0</v>
      </c>
      <c r="X2526">
        <v>0</v>
      </c>
      <c r="Y2526">
        <v>0</v>
      </c>
      <c r="Z2526">
        <v>0</v>
      </c>
      <c r="AA2526">
        <v>0</v>
      </c>
      <c r="AB2526">
        <v>0</v>
      </c>
      <c r="AC2526">
        <v>0</v>
      </c>
      <c r="AD2526">
        <v>0</v>
      </c>
      <c r="AE2526">
        <v>0</v>
      </c>
      <c r="AF2526">
        <v>9400000</v>
      </c>
      <c r="AG2526">
        <v>6500000</v>
      </c>
      <c r="AH2526">
        <v>0</v>
      </c>
      <c r="AI2526">
        <v>0</v>
      </c>
      <c r="AJ2526">
        <v>0</v>
      </c>
      <c r="AK2526">
        <v>0</v>
      </c>
      <c r="AL2526">
        <v>0</v>
      </c>
      <c r="AM2526">
        <v>0</v>
      </c>
    </row>
    <row r="2527" spans="1:39" x14ac:dyDescent="0.45">
      <c r="A2527" t="s">
        <v>10950</v>
      </c>
      <c r="B2527" t="s">
        <v>10951</v>
      </c>
      <c r="C2527" t="s">
        <v>10952</v>
      </c>
      <c r="D2527" t="s">
        <v>10953</v>
      </c>
      <c r="E2527" t="s">
        <v>10954</v>
      </c>
      <c r="F2527" t="s">
        <v>114</v>
      </c>
      <c r="G2527" t="s">
        <v>57</v>
      </c>
      <c r="H2527" t="s">
        <v>46</v>
      </c>
      <c r="I2527" t="s">
        <v>91</v>
      </c>
      <c r="J2527" t="s">
        <v>10955</v>
      </c>
      <c r="K2527" t="s">
        <v>10955</v>
      </c>
      <c r="L2527">
        <v>1</v>
      </c>
      <c r="M2527" s="1">
        <v>41913</v>
      </c>
      <c r="N2527" s="2">
        <v>41913</v>
      </c>
      <c r="O2527" t="s">
        <v>8954</v>
      </c>
      <c r="P2527">
        <v>2014</v>
      </c>
      <c r="Q2527" s="1">
        <v>41926</v>
      </c>
      <c r="R2527" s="1">
        <v>41926</v>
      </c>
      <c r="S2527">
        <v>0</v>
      </c>
      <c r="T2527">
        <v>0</v>
      </c>
      <c r="U2527">
        <v>0</v>
      </c>
      <c r="V2527">
        <v>0</v>
      </c>
      <c r="W2527">
        <v>0</v>
      </c>
      <c r="X2527">
        <v>0</v>
      </c>
      <c r="Y2527">
        <v>0</v>
      </c>
      <c r="Z2527">
        <v>0</v>
      </c>
      <c r="AA2527">
        <v>0</v>
      </c>
      <c r="AB2527">
        <v>0</v>
      </c>
      <c r="AC2527">
        <v>0</v>
      </c>
      <c r="AD2527">
        <v>0</v>
      </c>
      <c r="AE2527">
        <v>0</v>
      </c>
      <c r="AF2527">
        <v>0</v>
      </c>
      <c r="AG2527">
        <v>0</v>
      </c>
      <c r="AH2527">
        <v>0</v>
      </c>
      <c r="AI2527">
        <v>0</v>
      </c>
      <c r="AJ2527">
        <v>0</v>
      </c>
      <c r="AK2527">
        <v>0</v>
      </c>
      <c r="AL2527">
        <v>0</v>
      </c>
      <c r="AM2527">
        <v>0</v>
      </c>
    </row>
    <row r="2528" spans="1:39" x14ac:dyDescent="0.45">
      <c r="A2528" t="s">
        <v>10956</v>
      </c>
      <c r="B2528" t="s">
        <v>10957</v>
      </c>
      <c r="C2528" t="s">
        <v>10958</v>
      </c>
      <c r="D2528" t="s">
        <v>10959</v>
      </c>
      <c r="E2528" t="s">
        <v>413</v>
      </c>
      <c r="F2528" t="s">
        <v>8083</v>
      </c>
      <c r="G2528" t="s">
        <v>57</v>
      </c>
      <c r="H2528" t="s">
        <v>46</v>
      </c>
      <c r="I2528" t="s">
        <v>58</v>
      </c>
      <c r="J2528" t="s">
        <v>198</v>
      </c>
      <c r="K2528" t="s">
        <v>199</v>
      </c>
      <c r="L2528">
        <v>2</v>
      </c>
      <c r="M2528" s="1">
        <v>40183</v>
      </c>
      <c r="N2528" s="2">
        <v>40179</v>
      </c>
      <c r="O2528" t="s">
        <v>118</v>
      </c>
      <c r="P2528">
        <v>2010</v>
      </c>
      <c r="Q2528" s="1">
        <v>41426</v>
      </c>
      <c r="R2528" s="1">
        <v>41908</v>
      </c>
      <c r="S2528">
        <v>0</v>
      </c>
      <c r="T2528">
        <v>105000000</v>
      </c>
      <c r="U2528">
        <v>0</v>
      </c>
      <c r="V2528">
        <v>0</v>
      </c>
      <c r="W2528">
        <v>0</v>
      </c>
      <c r="X2528">
        <v>0</v>
      </c>
      <c r="Y2528">
        <v>0</v>
      </c>
      <c r="Z2528">
        <v>0</v>
      </c>
      <c r="AA2528">
        <v>0</v>
      </c>
      <c r="AB2528">
        <v>0</v>
      </c>
      <c r="AC2528">
        <v>0</v>
      </c>
      <c r="AD2528">
        <v>0</v>
      </c>
      <c r="AE2528">
        <v>0</v>
      </c>
      <c r="AF2528">
        <v>0</v>
      </c>
      <c r="AG2528">
        <v>0</v>
      </c>
      <c r="AH2528">
        <v>55000000</v>
      </c>
      <c r="AI2528">
        <v>0</v>
      </c>
      <c r="AJ2528">
        <v>0</v>
      </c>
      <c r="AK2528">
        <v>0</v>
      </c>
      <c r="AL2528">
        <v>0</v>
      </c>
      <c r="AM2528">
        <v>0</v>
      </c>
    </row>
    <row r="2529" spans="1:39" x14ac:dyDescent="0.45">
      <c r="A2529" t="s">
        <v>10960</v>
      </c>
      <c r="B2529" t="s">
        <v>10961</v>
      </c>
      <c r="C2529" t="s">
        <v>10962</v>
      </c>
      <c r="D2529" t="s">
        <v>88</v>
      </c>
      <c r="E2529" t="s">
        <v>89</v>
      </c>
      <c r="F2529" t="s">
        <v>10963</v>
      </c>
      <c r="G2529" t="s">
        <v>57</v>
      </c>
      <c r="H2529" t="s">
        <v>46</v>
      </c>
      <c r="I2529" t="s">
        <v>299</v>
      </c>
      <c r="J2529" t="s">
        <v>300</v>
      </c>
      <c r="K2529" t="s">
        <v>1644</v>
      </c>
      <c r="L2529">
        <v>1</v>
      </c>
      <c r="M2529" s="1">
        <v>40360</v>
      </c>
      <c r="N2529" s="2">
        <v>40360</v>
      </c>
      <c r="O2529" t="s">
        <v>200</v>
      </c>
      <c r="P2529">
        <v>2010</v>
      </c>
      <c r="Q2529" s="1">
        <v>41374</v>
      </c>
      <c r="R2529" s="1">
        <v>41374</v>
      </c>
      <c r="S2529">
        <v>0</v>
      </c>
      <c r="T2529">
        <v>425000</v>
      </c>
      <c r="U2529">
        <v>0</v>
      </c>
      <c r="V2529">
        <v>0</v>
      </c>
      <c r="W2529">
        <v>0</v>
      </c>
      <c r="X2529">
        <v>0</v>
      </c>
      <c r="Y2529">
        <v>0</v>
      </c>
      <c r="Z2529">
        <v>0</v>
      </c>
      <c r="AA2529">
        <v>0</v>
      </c>
      <c r="AB2529">
        <v>0</v>
      </c>
      <c r="AC2529">
        <v>0</v>
      </c>
      <c r="AD2529">
        <v>0</v>
      </c>
      <c r="AE2529">
        <v>0</v>
      </c>
      <c r="AF2529">
        <v>0</v>
      </c>
      <c r="AG2529">
        <v>0</v>
      </c>
      <c r="AH2529">
        <v>0</v>
      </c>
      <c r="AI2529">
        <v>0</v>
      </c>
      <c r="AJ2529">
        <v>0</v>
      </c>
      <c r="AK2529">
        <v>0</v>
      </c>
      <c r="AL2529">
        <v>0</v>
      </c>
      <c r="AM2529">
        <v>0</v>
      </c>
    </row>
    <row r="2530" spans="1:39" x14ac:dyDescent="0.45">
      <c r="A2530" t="s">
        <v>10964</v>
      </c>
      <c r="B2530" t="s">
        <v>10965</v>
      </c>
      <c r="C2530" t="s">
        <v>10966</v>
      </c>
      <c r="D2530" t="s">
        <v>10967</v>
      </c>
      <c r="E2530" t="s">
        <v>10968</v>
      </c>
      <c r="F2530" t="s">
        <v>187</v>
      </c>
      <c r="G2530" t="s">
        <v>57</v>
      </c>
      <c r="H2530" t="s">
        <v>46</v>
      </c>
      <c r="I2530" t="s">
        <v>1095</v>
      </c>
      <c r="J2530" t="s">
        <v>1096</v>
      </c>
      <c r="K2530" t="s">
        <v>1177</v>
      </c>
      <c r="L2530">
        <v>1</v>
      </c>
      <c r="M2530" s="1">
        <v>29952</v>
      </c>
      <c r="N2530" s="2">
        <v>29952</v>
      </c>
      <c r="O2530" t="s">
        <v>10363</v>
      </c>
      <c r="P2530">
        <v>1982</v>
      </c>
      <c r="Q2530" s="1">
        <v>41817</v>
      </c>
      <c r="R2530" s="1">
        <v>41817</v>
      </c>
      <c r="S2530">
        <v>0</v>
      </c>
      <c r="T2530">
        <v>0</v>
      </c>
      <c r="U2530">
        <v>0</v>
      </c>
      <c r="V2530">
        <v>0</v>
      </c>
      <c r="W2530">
        <v>0</v>
      </c>
      <c r="X2530">
        <v>0</v>
      </c>
      <c r="Y2530">
        <v>0</v>
      </c>
      <c r="Z2530">
        <v>500000</v>
      </c>
      <c r="AA2530">
        <v>0</v>
      </c>
      <c r="AB2530">
        <v>0</v>
      </c>
      <c r="AC2530">
        <v>0</v>
      </c>
      <c r="AD2530">
        <v>0</v>
      </c>
      <c r="AE2530">
        <v>0</v>
      </c>
      <c r="AF2530">
        <v>0</v>
      </c>
      <c r="AG2530">
        <v>0</v>
      </c>
      <c r="AH2530">
        <v>0</v>
      </c>
      <c r="AI2530">
        <v>0</v>
      </c>
      <c r="AJ2530">
        <v>0</v>
      </c>
      <c r="AK2530">
        <v>0</v>
      </c>
      <c r="AL2530">
        <v>0</v>
      </c>
      <c r="AM2530">
        <v>0</v>
      </c>
    </row>
    <row r="2531" spans="1:39" x14ac:dyDescent="0.45">
      <c r="A2531" t="s">
        <v>10969</v>
      </c>
      <c r="B2531" t="s">
        <v>10970</v>
      </c>
      <c r="C2531" t="s">
        <v>10971</v>
      </c>
      <c r="D2531" t="s">
        <v>258</v>
      </c>
      <c r="E2531" t="s">
        <v>259</v>
      </c>
      <c r="F2531" t="s">
        <v>10972</v>
      </c>
      <c r="G2531" t="s">
        <v>57</v>
      </c>
      <c r="L2531">
        <v>1</v>
      </c>
      <c r="M2531" s="1">
        <v>41275</v>
      </c>
      <c r="N2531" s="2">
        <v>41275</v>
      </c>
      <c r="O2531" t="s">
        <v>164</v>
      </c>
      <c r="P2531">
        <v>2013</v>
      </c>
      <c r="Q2531" s="1">
        <v>41436</v>
      </c>
      <c r="R2531" s="1">
        <v>41436</v>
      </c>
      <c r="S2531">
        <v>0</v>
      </c>
      <c r="T2531">
        <v>0</v>
      </c>
      <c r="U2531">
        <v>0</v>
      </c>
      <c r="V2531">
        <v>265064</v>
      </c>
      <c r="W2531">
        <v>0</v>
      </c>
      <c r="X2531">
        <v>0</v>
      </c>
      <c r="Y2531">
        <v>0</v>
      </c>
      <c r="Z2531">
        <v>0</v>
      </c>
      <c r="AA2531">
        <v>0</v>
      </c>
      <c r="AB2531">
        <v>0</v>
      </c>
      <c r="AC2531">
        <v>0</v>
      </c>
      <c r="AD2531">
        <v>0</v>
      </c>
      <c r="AE2531">
        <v>0</v>
      </c>
      <c r="AF2531">
        <v>0</v>
      </c>
      <c r="AG2531">
        <v>0</v>
      </c>
      <c r="AH2531">
        <v>0</v>
      </c>
      <c r="AI2531">
        <v>0</v>
      </c>
      <c r="AJ2531">
        <v>0</v>
      </c>
      <c r="AK2531">
        <v>0</v>
      </c>
      <c r="AL2531">
        <v>0</v>
      </c>
      <c r="AM2531">
        <v>0</v>
      </c>
    </row>
    <row r="2532" spans="1:39" x14ac:dyDescent="0.45">
      <c r="A2532" t="s">
        <v>10973</v>
      </c>
      <c r="B2532" t="s">
        <v>10974</v>
      </c>
      <c r="C2532" t="s">
        <v>10975</v>
      </c>
      <c r="F2532" t="s">
        <v>114</v>
      </c>
      <c r="G2532" t="s">
        <v>57</v>
      </c>
      <c r="H2532" t="s">
        <v>46</v>
      </c>
      <c r="I2532" t="s">
        <v>58</v>
      </c>
      <c r="J2532" t="s">
        <v>989</v>
      </c>
      <c r="K2532" t="s">
        <v>10976</v>
      </c>
      <c r="L2532">
        <v>1</v>
      </c>
      <c r="M2532" s="1">
        <v>40035</v>
      </c>
      <c r="N2532" s="2">
        <v>40026</v>
      </c>
      <c r="O2532" t="s">
        <v>285</v>
      </c>
      <c r="P2532">
        <v>2009</v>
      </c>
      <c r="Q2532" s="1">
        <v>41591</v>
      </c>
      <c r="R2532" s="1">
        <v>41591</v>
      </c>
      <c r="S2532">
        <v>0</v>
      </c>
      <c r="T2532">
        <v>0</v>
      </c>
      <c r="U2532">
        <v>0</v>
      </c>
      <c r="V2532">
        <v>0</v>
      </c>
      <c r="W2532">
        <v>0</v>
      </c>
      <c r="X2532">
        <v>0</v>
      </c>
      <c r="Y2532">
        <v>0</v>
      </c>
      <c r="Z2532">
        <v>0</v>
      </c>
      <c r="AA2532">
        <v>0</v>
      </c>
      <c r="AB2532">
        <v>0</v>
      </c>
      <c r="AC2532">
        <v>0</v>
      </c>
      <c r="AD2532">
        <v>0</v>
      </c>
      <c r="AE2532">
        <v>0</v>
      </c>
      <c r="AF2532">
        <v>0</v>
      </c>
      <c r="AG2532">
        <v>0</v>
      </c>
      <c r="AH2532">
        <v>0</v>
      </c>
      <c r="AI2532">
        <v>0</v>
      </c>
      <c r="AJ2532">
        <v>0</v>
      </c>
      <c r="AK2532">
        <v>0</v>
      </c>
      <c r="AL2532">
        <v>0</v>
      </c>
      <c r="AM2532">
        <v>0</v>
      </c>
    </row>
    <row r="2533" spans="1:39" x14ac:dyDescent="0.45">
      <c r="A2533" t="s">
        <v>10977</v>
      </c>
      <c r="B2533" t="s">
        <v>10978</v>
      </c>
      <c r="C2533" t="s">
        <v>10979</v>
      </c>
      <c r="D2533" t="s">
        <v>1757</v>
      </c>
      <c r="E2533" t="s">
        <v>1758</v>
      </c>
      <c r="F2533" t="s">
        <v>10980</v>
      </c>
      <c r="G2533" t="s">
        <v>57</v>
      </c>
      <c r="H2533" t="s">
        <v>46</v>
      </c>
      <c r="I2533" t="s">
        <v>58</v>
      </c>
      <c r="J2533" t="s">
        <v>198</v>
      </c>
      <c r="K2533" t="s">
        <v>3766</v>
      </c>
      <c r="L2533">
        <v>6</v>
      </c>
      <c r="Q2533" s="1">
        <v>40373</v>
      </c>
      <c r="R2533" s="1">
        <v>41144</v>
      </c>
      <c r="S2533">
        <v>0</v>
      </c>
      <c r="T2533">
        <v>1800000</v>
      </c>
      <c r="U2533">
        <v>0</v>
      </c>
      <c r="V2533">
        <v>0</v>
      </c>
      <c r="W2533">
        <v>9328104</v>
      </c>
      <c r="X2533">
        <v>2465000</v>
      </c>
      <c r="Y2533">
        <v>0</v>
      </c>
      <c r="Z2533">
        <v>0</v>
      </c>
      <c r="AA2533">
        <v>0</v>
      </c>
      <c r="AB2533">
        <v>0</v>
      </c>
      <c r="AC2533">
        <v>0</v>
      </c>
      <c r="AD2533">
        <v>0</v>
      </c>
      <c r="AE2533">
        <v>0</v>
      </c>
      <c r="AF2533">
        <v>0</v>
      </c>
      <c r="AG2533">
        <v>0</v>
      </c>
      <c r="AH2533">
        <v>0</v>
      </c>
      <c r="AI2533">
        <v>0</v>
      </c>
      <c r="AJ2533">
        <v>0</v>
      </c>
      <c r="AK2533">
        <v>0</v>
      </c>
      <c r="AL2533">
        <v>0</v>
      </c>
      <c r="AM2533">
        <v>0</v>
      </c>
    </row>
    <row r="2534" spans="1:39" x14ac:dyDescent="0.45">
      <c r="A2534" t="s">
        <v>10981</v>
      </c>
      <c r="B2534" t="s">
        <v>10982</v>
      </c>
      <c r="C2534" t="s">
        <v>10983</v>
      </c>
      <c r="D2534" t="s">
        <v>461</v>
      </c>
      <c r="E2534" t="s">
        <v>462</v>
      </c>
      <c r="F2534" t="s">
        <v>1047</v>
      </c>
      <c r="G2534" t="s">
        <v>57</v>
      </c>
      <c r="H2534" t="s">
        <v>496</v>
      </c>
      <c r="J2534" t="s">
        <v>10984</v>
      </c>
      <c r="K2534" t="s">
        <v>10984</v>
      </c>
      <c r="L2534">
        <v>1</v>
      </c>
      <c r="M2534" s="1">
        <v>39814</v>
      </c>
      <c r="N2534" s="2">
        <v>39814</v>
      </c>
      <c r="O2534" t="s">
        <v>188</v>
      </c>
      <c r="P2534">
        <v>2009</v>
      </c>
      <c r="Q2534" s="1">
        <v>41724</v>
      </c>
      <c r="R2534" s="1">
        <v>41724</v>
      </c>
      <c r="S2534">
        <v>0</v>
      </c>
      <c r="T2534">
        <v>5000000</v>
      </c>
      <c r="U2534">
        <v>0</v>
      </c>
      <c r="V2534">
        <v>0</v>
      </c>
      <c r="W2534">
        <v>0</v>
      </c>
      <c r="X2534">
        <v>0</v>
      </c>
      <c r="Y2534">
        <v>0</v>
      </c>
      <c r="Z2534">
        <v>0</v>
      </c>
      <c r="AA2534">
        <v>0</v>
      </c>
      <c r="AB2534">
        <v>0</v>
      </c>
      <c r="AC2534">
        <v>0</v>
      </c>
      <c r="AD2534">
        <v>0</v>
      </c>
      <c r="AE2534">
        <v>0</v>
      </c>
      <c r="AF2534">
        <v>0</v>
      </c>
      <c r="AG2534">
        <v>5000000</v>
      </c>
      <c r="AH2534">
        <v>0</v>
      </c>
      <c r="AI2534">
        <v>0</v>
      </c>
      <c r="AJ2534">
        <v>0</v>
      </c>
      <c r="AK2534">
        <v>0</v>
      </c>
      <c r="AL2534">
        <v>0</v>
      </c>
      <c r="AM2534">
        <v>0</v>
      </c>
    </row>
    <row r="2535" spans="1:39" x14ac:dyDescent="0.45">
      <c r="A2535" t="s">
        <v>10985</v>
      </c>
      <c r="B2535" t="s">
        <v>10986</v>
      </c>
      <c r="C2535" t="s">
        <v>10987</v>
      </c>
      <c r="D2535" t="s">
        <v>258</v>
      </c>
      <c r="E2535" t="s">
        <v>259</v>
      </c>
      <c r="F2535" t="s">
        <v>114</v>
      </c>
      <c r="G2535" t="s">
        <v>57</v>
      </c>
      <c r="H2535" t="s">
        <v>46</v>
      </c>
      <c r="I2535" t="s">
        <v>47</v>
      </c>
      <c r="J2535" t="s">
        <v>48</v>
      </c>
      <c r="K2535" t="s">
        <v>49</v>
      </c>
      <c r="L2535">
        <v>1</v>
      </c>
      <c r="M2535" s="1">
        <v>41523</v>
      </c>
      <c r="N2535" s="2">
        <v>41518</v>
      </c>
      <c r="O2535" t="s">
        <v>276</v>
      </c>
      <c r="P2535">
        <v>2013</v>
      </c>
      <c r="Q2535" s="1">
        <v>41876</v>
      </c>
      <c r="R2535" s="1">
        <v>41876</v>
      </c>
      <c r="S2535">
        <v>0</v>
      </c>
      <c r="T2535">
        <v>0</v>
      </c>
      <c r="U2535">
        <v>0</v>
      </c>
      <c r="V2535">
        <v>0</v>
      </c>
      <c r="W2535">
        <v>0</v>
      </c>
      <c r="X2535">
        <v>0</v>
      </c>
      <c r="Y2535">
        <v>0</v>
      </c>
      <c r="Z2535">
        <v>0</v>
      </c>
      <c r="AA2535">
        <v>0</v>
      </c>
      <c r="AB2535">
        <v>0</v>
      </c>
      <c r="AC2535">
        <v>0</v>
      </c>
      <c r="AD2535">
        <v>0</v>
      </c>
      <c r="AE2535">
        <v>0</v>
      </c>
      <c r="AF2535">
        <v>0</v>
      </c>
      <c r="AG2535">
        <v>0</v>
      </c>
      <c r="AH2535">
        <v>0</v>
      </c>
      <c r="AI2535">
        <v>0</v>
      </c>
      <c r="AJ2535">
        <v>0</v>
      </c>
      <c r="AK2535">
        <v>0</v>
      </c>
      <c r="AL2535">
        <v>0</v>
      </c>
      <c r="AM2535">
        <v>0</v>
      </c>
    </row>
    <row r="2536" spans="1:39" x14ac:dyDescent="0.45">
      <c r="A2536" t="s">
        <v>10988</v>
      </c>
      <c r="B2536" t="s">
        <v>10989</v>
      </c>
      <c r="C2536" t="s">
        <v>10990</v>
      </c>
      <c r="D2536" t="s">
        <v>127</v>
      </c>
      <c r="E2536" t="s">
        <v>128</v>
      </c>
      <c r="F2536" t="s">
        <v>10786</v>
      </c>
      <c r="G2536" t="s">
        <v>57</v>
      </c>
      <c r="H2536" t="s">
        <v>2136</v>
      </c>
      <c r="J2536" t="s">
        <v>2137</v>
      </c>
      <c r="K2536" t="s">
        <v>2137</v>
      </c>
      <c r="L2536">
        <v>2</v>
      </c>
      <c r="M2536" s="1">
        <v>40756</v>
      </c>
      <c r="N2536" s="2">
        <v>40756</v>
      </c>
      <c r="O2536" t="s">
        <v>250</v>
      </c>
      <c r="P2536">
        <v>2011</v>
      </c>
      <c r="Q2536" s="1">
        <v>41061</v>
      </c>
      <c r="R2536" s="1">
        <v>41426</v>
      </c>
      <c r="S2536">
        <v>0</v>
      </c>
      <c r="T2536">
        <v>1230000</v>
      </c>
      <c r="U2536">
        <v>0</v>
      </c>
      <c r="V2536">
        <v>0</v>
      </c>
      <c r="W2536">
        <v>0</v>
      </c>
      <c r="X2536">
        <v>0</v>
      </c>
      <c r="Y2536">
        <v>700000</v>
      </c>
      <c r="Z2536">
        <v>0</v>
      </c>
      <c r="AA2536">
        <v>0</v>
      </c>
      <c r="AB2536">
        <v>0</v>
      </c>
      <c r="AC2536">
        <v>0</v>
      </c>
      <c r="AD2536">
        <v>0</v>
      </c>
      <c r="AE2536">
        <v>0</v>
      </c>
      <c r="AF2536">
        <v>1230000</v>
      </c>
      <c r="AG2536">
        <v>0</v>
      </c>
      <c r="AH2536">
        <v>0</v>
      </c>
      <c r="AI2536">
        <v>0</v>
      </c>
      <c r="AJ2536">
        <v>0</v>
      </c>
      <c r="AK2536">
        <v>0</v>
      </c>
      <c r="AL2536">
        <v>0</v>
      </c>
      <c r="AM2536">
        <v>0</v>
      </c>
    </row>
    <row r="2537" spans="1:39" x14ac:dyDescent="0.45">
      <c r="A2537" t="s">
        <v>10991</v>
      </c>
      <c r="B2537" t="s">
        <v>10992</v>
      </c>
      <c r="C2537" t="s">
        <v>10993</v>
      </c>
      <c r="D2537" t="s">
        <v>10994</v>
      </c>
      <c r="E2537" t="s">
        <v>7623</v>
      </c>
      <c r="F2537" t="s">
        <v>10995</v>
      </c>
      <c r="G2537" t="s">
        <v>57</v>
      </c>
      <c r="H2537" t="s">
        <v>283</v>
      </c>
      <c r="J2537" t="s">
        <v>345</v>
      </c>
      <c r="K2537" t="s">
        <v>10996</v>
      </c>
      <c r="L2537">
        <v>2</v>
      </c>
      <c r="M2537" s="1">
        <v>40909</v>
      </c>
      <c r="N2537" s="2">
        <v>40909</v>
      </c>
      <c r="O2537" t="s">
        <v>132</v>
      </c>
      <c r="P2537">
        <v>2012</v>
      </c>
      <c r="Q2537" s="1">
        <v>40544</v>
      </c>
      <c r="R2537" s="1">
        <v>40923</v>
      </c>
      <c r="S2537">
        <v>121000</v>
      </c>
      <c r="T2537">
        <v>0</v>
      </c>
      <c r="U2537">
        <v>0</v>
      </c>
      <c r="V2537">
        <v>0</v>
      </c>
      <c r="W2537">
        <v>0</v>
      </c>
      <c r="X2537">
        <v>0</v>
      </c>
      <c r="Y2537">
        <v>0</v>
      </c>
      <c r="Z2537">
        <v>0</v>
      </c>
      <c r="AA2537">
        <v>0</v>
      </c>
      <c r="AB2537">
        <v>0</v>
      </c>
      <c r="AC2537">
        <v>0</v>
      </c>
      <c r="AD2537">
        <v>0</v>
      </c>
      <c r="AE2537">
        <v>0</v>
      </c>
      <c r="AF2537">
        <v>0</v>
      </c>
      <c r="AG2537">
        <v>0</v>
      </c>
      <c r="AH2537">
        <v>0</v>
      </c>
      <c r="AI2537">
        <v>0</v>
      </c>
      <c r="AJ2537">
        <v>0</v>
      </c>
      <c r="AK2537">
        <v>0</v>
      </c>
      <c r="AL2537">
        <v>0</v>
      </c>
      <c r="AM2537">
        <v>0</v>
      </c>
    </row>
    <row r="2538" spans="1:39" x14ac:dyDescent="0.45">
      <c r="A2538" t="s">
        <v>10997</v>
      </c>
      <c r="B2538" t="s">
        <v>10998</v>
      </c>
      <c r="C2538" t="s">
        <v>10999</v>
      </c>
      <c r="D2538" t="s">
        <v>293</v>
      </c>
      <c r="E2538" t="s">
        <v>294</v>
      </c>
      <c r="F2538" t="s">
        <v>11000</v>
      </c>
      <c r="G2538" t="s">
        <v>57</v>
      </c>
      <c r="H2538" t="s">
        <v>46</v>
      </c>
      <c r="I2538" t="s">
        <v>58</v>
      </c>
      <c r="J2538" t="s">
        <v>198</v>
      </c>
      <c r="K2538" t="s">
        <v>833</v>
      </c>
      <c r="L2538">
        <v>1</v>
      </c>
      <c r="M2538" s="1">
        <v>40544</v>
      </c>
      <c r="N2538" s="2">
        <v>40544</v>
      </c>
      <c r="O2538" t="s">
        <v>528</v>
      </c>
      <c r="P2538">
        <v>2011</v>
      </c>
      <c r="Q2538" s="1">
        <v>40777</v>
      </c>
      <c r="R2538" s="1">
        <v>40777</v>
      </c>
      <c r="S2538">
        <v>999999</v>
      </c>
      <c r="T2538">
        <v>0</v>
      </c>
      <c r="U2538">
        <v>0</v>
      </c>
      <c r="V2538">
        <v>0</v>
      </c>
      <c r="W2538">
        <v>0</v>
      </c>
      <c r="X2538">
        <v>0</v>
      </c>
      <c r="Y2538">
        <v>0</v>
      </c>
      <c r="Z2538">
        <v>0</v>
      </c>
      <c r="AA2538">
        <v>0</v>
      </c>
      <c r="AB2538">
        <v>0</v>
      </c>
      <c r="AC2538">
        <v>0</v>
      </c>
      <c r="AD2538">
        <v>0</v>
      </c>
      <c r="AE2538">
        <v>0</v>
      </c>
      <c r="AF2538">
        <v>0</v>
      </c>
      <c r="AG2538">
        <v>0</v>
      </c>
      <c r="AH2538">
        <v>0</v>
      </c>
      <c r="AI2538">
        <v>0</v>
      </c>
      <c r="AJ2538">
        <v>0</v>
      </c>
      <c r="AK2538">
        <v>0</v>
      </c>
      <c r="AL2538">
        <v>0</v>
      </c>
      <c r="AM2538">
        <v>0</v>
      </c>
    </row>
    <row r="2539" spans="1:39" x14ac:dyDescent="0.45">
      <c r="A2539" t="s">
        <v>11001</v>
      </c>
      <c r="B2539" t="s">
        <v>11002</v>
      </c>
      <c r="F2539" t="s">
        <v>114</v>
      </c>
      <c r="G2539" t="s">
        <v>57</v>
      </c>
      <c r="L2539">
        <v>1</v>
      </c>
      <c r="Q2539" s="1">
        <v>39524</v>
      </c>
      <c r="R2539" s="1">
        <v>39524</v>
      </c>
      <c r="S2539">
        <v>0</v>
      </c>
      <c r="T2539">
        <v>0</v>
      </c>
      <c r="U2539">
        <v>0</v>
      </c>
      <c r="V2539">
        <v>0</v>
      </c>
      <c r="W2539">
        <v>0</v>
      </c>
      <c r="X2539">
        <v>0</v>
      </c>
      <c r="Y2539">
        <v>0</v>
      </c>
      <c r="Z2539">
        <v>0</v>
      </c>
      <c r="AA2539">
        <v>0</v>
      </c>
      <c r="AB2539">
        <v>0</v>
      </c>
      <c r="AC2539">
        <v>0</v>
      </c>
      <c r="AD2539">
        <v>0</v>
      </c>
      <c r="AE2539">
        <v>0</v>
      </c>
      <c r="AF2539">
        <v>0</v>
      </c>
      <c r="AG2539">
        <v>0</v>
      </c>
      <c r="AH2539">
        <v>0</v>
      </c>
      <c r="AI2539">
        <v>0</v>
      </c>
      <c r="AJ2539">
        <v>0</v>
      </c>
      <c r="AK2539">
        <v>0</v>
      </c>
      <c r="AL2539">
        <v>0</v>
      </c>
      <c r="AM2539">
        <v>0</v>
      </c>
    </row>
    <row r="2540" spans="1:39" x14ac:dyDescent="0.45">
      <c r="A2540" t="s">
        <v>11003</v>
      </c>
      <c r="B2540" t="s">
        <v>11004</v>
      </c>
      <c r="C2540" t="s">
        <v>11005</v>
      </c>
      <c r="D2540" t="s">
        <v>755</v>
      </c>
      <c r="E2540" t="s">
        <v>756</v>
      </c>
      <c r="F2540" t="s">
        <v>1047</v>
      </c>
      <c r="G2540" t="s">
        <v>57</v>
      </c>
      <c r="H2540" t="s">
        <v>260</v>
      </c>
      <c r="I2540" t="s">
        <v>261</v>
      </c>
      <c r="J2540" t="s">
        <v>1069</v>
      </c>
      <c r="K2540" t="s">
        <v>1069</v>
      </c>
      <c r="L2540">
        <v>1</v>
      </c>
      <c r="M2540" s="1">
        <v>39083</v>
      </c>
      <c r="N2540" s="2">
        <v>39083</v>
      </c>
      <c r="O2540" t="s">
        <v>110</v>
      </c>
      <c r="P2540">
        <v>2007</v>
      </c>
      <c r="Q2540" s="1">
        <v>41551</v>
      </c>
      <c r="R2540" s="1">
        <v>41551</v>
      </c>
      <c r="S2540">
        <v>0</v>
      </c>
      <c r="T2540">
        <v>5000000</v>
      </c>
      <c r="U2540">
        <v>0</v>
      </c>
      <c r="V2540">
        <v>0</v>
      </c>
      <c r="W2540">
        <v>0</v>
      </c>
      <c r="X2540">
        <v>0</v>
      </c>
      <c r="Y2540">
        <v>0</v>
      </c>
      <c r="Z2540">
        <v>0</v>
      </c>
      <c r="AA2540">
        <v>0</v>
      </c>
      <c r="AB2540">
        <v>0</v>
      </c>
      <c r="AC2540">
        <v>0</v>
      </c>
      <c r="AD2540">
        <v>0</v>
      </c>
      <c r="AE2540">
        <v>0</v>
      </c>
      <c r="AF2540">
        <v>0</v>
      </c>
      <c r="AG2540">
        <v>0</v>
      </c>
      <c r="AH2540">
        <v>0</v>
      </c>
      <c r="AI2540">
        <v>0</v>
      </c>
      <c r="AJ2540">
        <v>0</v>
      </c>
      <c r="AK2540">
        <v>0</v>
      </c>
      <c r="AL2540">
        <v>0</v>
      </c>
      <c r="AM2540">
        <v>0</v>
      </c>
    </row>
    <row r="2541" spans="1:39" x14ac:dyDescent="0.45">
      <c r="A2541" t="s">
        <v>11006</v>
      </c>
      <c r="B2541" t="s">
        <v>11007</v>
      </c>
      <c r="D2541" t="s">
        <v>293</v>
      </c>
      <c r="E2541" t="s">
        <v>294</v>
      </c>
      <c r="F2541" t="s">
        <v>11008</v>
      </c>
      <c r="G2541" t="s">
        <v>57</v>
      </c>
      <c r="H2541" t="s">
        <v>46</v>
      </c>
      <c r="I2541" t="s">
        <v>299</v>
      </c>
      <c r="J2541" t="s">
        <v>300</v>
      </c>
      <c r="K2541" t="s">
        <v>11009</v>
      </c>
      <c r="L2541">
        <v>3</v>
      </c>
      <c r="M2541" s="1">
        <v>39814</v>
      </c>
      <c r="N2541" s="2">
        <v>39814</v>
      </c>
      <c r="O2541" t="s">
        <v>188</v>
      </c>
      <c r="P2541">
        <v>2009</v>
      </c>
      <c r="Q2541" s="1">
        <v>40680</v>
      </c>
      <c r="R2541" s="1">
        <v>41162</v>
      </c>
      <c r="S2541">
        <v>0</v>
      </c>
      <c r="T2541">
        <v>10375000</v>
      </c>
      <c r="U2541">
        <v>0</v>
      </c>
      <c r="V2541">
        <v>0</v>
      </c>
      <c r="W2541">
        <v>0</v>
      </c>
      <c r="X2541">
        <v>0</v>
      </c>
      <c r="Y2541">
        <v>0</v>
      </c>
      <c r="Z2541">
        <v>0</v>
      </c>
      <c r="AA2541">
        <v>0</v>
      </c>
      <c r="AB2541">
        <v>0</v>
      </c>
      <c r="AC2541">
        <v>0</v>
      </c>
      <c r="AD2541">
        <v>0</v>
      </c>
      <c r="AE2541">
        <v>0</v>
      </c>
      <c r="AF2541">
        <v>8000000</v>
      </c>
      <c r="AG2541">
        <v>0</v>
      </c>
      <c r="AH2541">
        <v>0</v>
      </c>
      <c r="AI2541">
        <v>0</v>
      </c>
      <c r="AJ2541">
        <v>0</v>
      </c>
      <c r="AK2541">
        <v>0</v>
      </c>
      <c r="AL2541">
        <v>0</v>
      </c>
      <c r="AM2541">
        <v>0</v>
      </c>
    </row>
    <row r="2542" spans="1:39" x14ac:dyDescent="0.45">
      <c r="A2542" t="s">
        <v>11010</v>
      </c>
      <c r="B2542" t="s">
        <v>11011</v>
      </c>
      <c r="C2542" t="s">
        <v>11012</v>
      </c>
      <c r="D2542" t="s">
        <v>1343</v>
      </c>
      <c r="E2542" t="s">
        <v>1344</v>
      </c>
      <c r="F2542" t="s">
        <v>9151</v>
      </c>
      <c r="G2542" t="s">
        <v>45</v>
      </c>
      <c r="L2542">
        <v>3</v>
      </c>
      <c r="M2542" s="1">
        <v>38718</v>
      </c>
      <c r="N2542" s="2">
        <v>38718</v>
      </c>
      <c r="O2542" t="s">
        <v>430</v>
      </c>
      <c r="P2542">
        <v>2006</v>
      </c>
      <c r="Q2542" s="1">
        <v>39297</v>
      </c>
      <c r="R2542" s="1">
        <v>40498</v>
      </c>
      <c r="S2542">
        <v>0</v>
      </c>
      <c r="T2542">
        <v>72000000</v>
      </c>
      <c r="U2542">
        <v>0</v>
      </c>
      <c r="V2542">
        <v>0</v>
      </c>
      <c r="W2542">
        <v>0</v>
      </c>
      <c r="X2542">
        <v>0</v>
      </c>
      <c r="Y2542">
        <v>0</v>
      </c>
      <c r="Z2542">
        <v>0</v>
      </c>
      <c r="AA2542">
        <v>0</v>
      </c>
      <c r="AB2542">
        <v>0</v>
      </c>
      <c r="AC2542">
        <v>0</v>
      </c>
      <c r="AD2542">
        <v>0</v>
      </c>
      <c r="AE2542">
        <v>0</v>
      </c>
      <c r="AF2542">
        <v>17000000</v>
      </c>
      <c r="AG2542">
        <v>23000000</v>
      </c>
      <c r="AH2542">
        <v>32000000</v>
      </c>
      <c r="AI2542">
        <v>0</v>
      </c>
      <c r="AJ2542">
        <v>0</v>
      </c>
      <c r="AK2542">
        <v>0</v>
      </c>
      <c r="AL2542">
        <v>0</v>
      </c>
      <c r="AM2542">
        <v>0</v>
      </c>
    </row>
    <row r="2543" spans="1:39" x14ac:dyDescent="0.45">
      <c r="A2543" t="s">
        <v>11013</v>
      </c>
      <c r="B2543" t="s">
        <v>11014</v>
      </c>
      <c r="C2543" t="s">
        <v>11015</v>
      </c>
      <c r="D2543" t="s">
        <v>315</v>
      </c>
      <c r="E2543" t="s">
        <v>316</v>
      </c>
      <c r="F2543" t="s">
        <v>5093</v>
      </c>
      <c r="G2543" t="s">
        <v>45</v>
      </c>
      <c r="H2543" t="s">
        <v>46</v>
      </c>
      <c r="I2543" t="s">
        <v>648</v>
      </c>
      <c r="J2543" t="s">
        <v>649</v>
      </c>
      <c r="K2543" t="s">
        <v>6785</v>
      </c>
      <c r="L2543">
        <v>1</v>
      </c>
      <c r="Q2543" s="1">
        <v>38987</v>
      </c>
      <c r="R2543" s="1">
        <v>38987</v>
      </c>
      <c r="S2543">
        <v>0</v>
      </c>
      <c r="T2543">
        <v>5600000</v>
      </c>
      <c r="U2543">
        <v>0</v>
      </c>
      <c r="V2543">
        <v>0</v>
      </c>
      <c r="W2543">
        <v>0</v>
      </c>
      <c r="X2543">
        <v>0</v>
      </c>
      <c r="Y2543">
        <v>0</v>
      </c>
      <c r="Z2543">
        <v>0</v>
      </c>
      <c r="AA2543">
        <v>0</v>
      </c>
      <c r="AB2543">
        <v>0</v>
      </c>
      <c r="AC2543">
        <v>0</v>
      </c>
      <c r="AD2543">
        <v>0</v>
      </c>
      <c r="AE2543">
        <v>0</v>
      </c>
      <c r="AF2543">
        <v>0</v>
      </c>
      <c r="AG2543">
        <v>0</v>
      </c>
      <c r="AH2543">
        <v>0</v>
      </c>
      <c r="AI2543">
        <v>0</v>
      </c>
      <c r="AJ2543">
        <v>0</v>
      </c>
      <c r="AK2543">
        <v>0</v>
      </c>
      <c r="AL2543">
        <v>0</v>
      </c>
      <c r="AM2543">
        <v>0</v>
      </c>
    </row>
    <row r="2544" spans="1:39" x14ac:dyDescent="0.45">
      <c r="A2544" t="s">
        <v>11016</v>
      </c>
      <c r="B2544" t="s">
        <v>11017</v>
      </c>
      <c r="C2544" t="s">
        <v>11018</v>
      </c>
      <c r="D2544" t="s">
        <v>293</v>
      </c>
      <c r="E2544" t="s">
        <v>294</v>
      </c>
      <c r="F2544" t="s">
        <v>11019</v>
      </c>
      <c r="H2544" t="s">
        <v>1146</v>
      </c>
      <c r="J2544" t="s">
        <v>11020</v>
      </c>
      <c r="K2544" t="s">
        <v>11020</v>
      </c>
      <c r="L2544">
        <v>1</v>
      </c>
      <c r="Q2544" s="1">
        <v>41768</v>
      </c>
      <c r="R2544" s="1">
        <v>41768</v>
      </c>
      <c r="S2544">
        <v>0</v>
      </c>
      <c r="T2544">
        <v>37500000</v>
      </c>
      <c r="U2544">
        <v>0</v>
      </c>
      <c r="V2544">
        <v>0</v>
      </c>
      <c r="W2544">
        <v>0</v>
      </c>
      <c r="X2544">
        <v>0</v>
      </c>
      <c r="Y2544">
        <v>0</v>
      </c>
      <c r="Z2544">
        <v>0</v>
      </c>
      <c r="AA2544">
        <v>0</v>
      </c>
      <c r="AB2544">
        <v>0</v>
      </c>
      <c r="AC2544">
        <v>0</v>
      </c>
      <c r="AD2544">
        <v>0</v>
      </c>
      <c r="AE2544">
        <v>0</v>
      </c>
      <c r="AF2544">
        <v>37500000</v>
      </c>
      <c r="AG2544">
        <v>0</v>
      </c>
      <c r="AH2544">
        <v>0</v>
      </c>
      <c r="AI2544">
        <v>0</v>
      </c>
      <c r="AJ2544">
        <v>0</v>
      </c>
      <c r="AK2544">
        <v>0</v>
      </c>
      <c r="AL2544">
        <v>0</v>
      </c>
      <c r="AM2544">
        <v>0</v>
      </c>
    </row>
    <row r="2545" spans="1:39" x14ac:dyDescent="0.45">
      <c r="A2545" t="s">
        <v>11021</v>
      </c>
      <c r="B2545" t="s">
        <v>11022</v>
      </c>
      <c r="C2545" t="s">
        <v>11023</v>
      </c>
      <c r="D2545" t="s">
        <v>88</v>
      </c>
      <c r="E2545" t="s">
        <v>89</v>
      </c>
      <c r="F2545" t="s">
        <v>114</v>
      </c>
      <c r="G2545" t="s">
        <v>45</v>
      </c>
      <c r="H2545" t="s">
        <v>260</v>
      </c>
      <c r="I2545" t="s">
        <v>3051</v>
      </c>
      <c r="J2545" t="s">
        <v>3052</v>
      </c>
      <c r="K2545" t="s">
        <v>3053</v>
      </c>
      <c r="L2545">
        <v>1</v>
      </c>
      <c r="Q2545" s="1">
        <v>40526</v>
      </c>
      <c r="R2545" s="1">
        <v>40526</v>
      </c>
      <c r="S2545">
        <v>0</v>
      </c>
      <c r="T2545">
        <v>0</v>
      </c>
      <c r="U2545">
        <v>0</v>
      </c>
      <c r="V2545">
        <v>0</v>
      </c>
      <c r="W2545">
        <v>0</v>
      </c>
      <c r="X2545">
        <v>0</v>
      </c>
      <c r="Y2545">
        <v>0</v>
      </c>
      <c r="Z2545">
        <v>0</v>
      </c>
      <c r="AA2545">
        <v>0</v>
      </c>
      <c r="AB2545">
        <v>0</v>
      </c>
      <c r="AC2545">
        <v>0</v>
      </c>
      <c r="AD2545">
        <v>0</v>
      </c>
      <c r="AE2545">
        <v>0</v>
      </c>
      <c r="AF2545">
        <v>0</v>
      </c>
      <c r="AG2545">
        <v>0</v>
      </c>
      <c r="AH2545">
        <v>0</v>
      </c>
      <c r="AI2545">
        <v>0</v>
      </c>
      <c r="AJ2545">
        <v>0</v>
      </c>
      <c r="AK2545">
        <v>0</v>
      </c>
      <c r="AL2545">
        <v>0</v>
      </c>
      <c r="AM2545">
        <v>0</v>
      </c>
    </row>
    <row r="2546" spans="1:39" x14ac:dyDescent="0.45">
      <c r="A2546" t="s">
        <v>11024</v>
      </c>
      <c r="B2546" t="s">
        <v>11025</v>
      </c>
      <c r="C2546" t="s">
        <v>11026</v>
      </c>
      <c r="D2546" t="s">
        <v>11027</v>
      </c>
      <c r="E2546" t="s">
        <v>89</v>
      </c>
      <c r="F2546" t="s">
        <v>114</v>
      </c>
      <c r="G2546" t="s">
        <v>57</v>
      </c>
      <c r="H2546" t="s">
        <v>46</v>
      </c>
      <c r="I2546" t="s">
        <v>58</v>
      </c>
      <c r="J2546" t="s">
        <v>198</v>
      </c>
      <c r="K2546" t="s">
        <v>199</v>
      </c>
      <c r="L2546">
        <v>1</v>
      </c>
      <c r="M2546" s="1">
        <v>39508</v>
      </c>
      <c r="N2546" s="2">
        <v>39508</v>
      </c>
      <c r="O2546" t="s">
        <v>181</v>
      </c>
      <c r="P2546">
        <v>2008</v>
      </c>
      <c r="Q2546" s="1">
        <v>40179</v>
      </c>
      <c r="R2546" s="1">
        <v>40179</v>
      </c>
      <c r="S2546">
        <v>0</v>
      </c>
      <c r="T2546">
        <v>0</v>
      </c>
      <c r="U2546">
        <v>0</v>
      </c>
      <c r="V2546">
        <v>0</v>
      </c>
      <c r="W2546">
        <v>0</v>
      </c>
      <c r="X2546">
        <v>0</v>
      </c>
      <c r="Y2546">
        <v>0</v>
      </c>
      <c r="Z2546">
        <v>0</v>
      </c>
      <c r="AA2546">
        <v>0</v>
      </c>
      <c r="AB2546">
        <v>0</v>
      </c>
      <c r="AC2546">
        <v>0</v>
      </c>
      <c r="AD2546">
        <v>0</v>
      </c>
      <c r="AE2546">
        <v>0</v>
      </c>
      <c r="AF2546">
        <v>0</v>
      </c>
      <c r="AG2546">
        <v>0</v>
      </c>
      <c r="AH2546">
        <v>0</v>
      </c>
      <c r="AI2546">
        <v>0</v>
      </c>
      <c r="AJ2546">
        <v>0</v>
      </c>
      <c r="AK2546">
        <v>0</v>
      </c>
      <c r="AL2546">
        <v>0</v>
      </c>
      <c r="AM2546">
        <v>0</v>
      </c>
    </row>
    <row r="2547" spans="1:39" x14ac:dyDescent="0.45">
      <c r="A2547" t="s">
        <v>11028</v>
      </c>
      <c r="B2547" t="s">
        <v>11029</v>
      </c>
      <c r="C2547" t="s">
        <v>11030</v>
      </c>
      <c r="D2547" t="s">
        <v>558</v>
      </c>
      <c r="E2547" t="s">
        <v>559</v>
      </c>
      <c r="F2547" t="s">
        <v>11031</v>
      </c>
      <c r="G2547" t="s">
        <v>57</v>
      </c>
      <c r="H2547" t="s">
        <v>46</v>
      </c>
      <c r="I2547" t="s">
        <v>205</v>
      </c>
      <c r="J2547" t="s">
        <v>206</v>
      </c>
      <c r="K2547" t="s">
        <v>207</v>
      </c>
      <c r="L2547">
        <v>3</v>
      </c>
      <c r="M2547" s="1">
        <v>40909</v>
      </c>
      <c r="N2547" s="2">
        <v>40909</v>
      </c>
      <c r="O2547" t="s">
        <v>132</v>
      </c>
      <c r="P2547">
        <v>2012</v>
      </c>
      <c r="Q2547" s="1">
        <v>41444</v>
      </c>
      <c r="R2547" s="1">
        <v>41843</v>
      </c>
      <c r="S2547">
        <v>800000</v>
      </c>
      <c r="T2547">
        <v>572725</v>
      </c>
      <c r="U2547">
        <v>0</v>
      </c>
      <c r="V2547">
        <v>0</v>
      </c>
      <c r="W2547">
        <v>0</v>
      </c>
      <c r="X2547">
        <v>0</v>
      </c>
      <c r="Y2547">
        <v>0</v>
      </c>
      <c r="Z2547">
        <v>0</v>
      </c>
      <c r="AA2547">
        <v>0</v>
      </c>
      <c r="AB2547">
        <v>0</v>
      </c>
      <c r="AC2547">
        <v>0</v>
      </c>
      <c r="AD2547">
        <v>0</v>
      </c>
      <c r="AE2547">
        <v>0</v>
      </c>
      <c r="AF2547">
        <v>0</v>
      </c>
      <c r="AG2547">
        <v>0</v>
      </c>
      <c r="AH2547">
        <v>0</v>
      </c>
      <c r="AI2547">
        <v>0</v>
      </c>
      <c r="AJ2547">
        <v>0</v>
      </c>
      <c r="AK2547">
        <v>0</v>
      </c>
      <c r="AL2547">
        <v>0</v>
      </c>
      <c r="AM2547">
        <v>0</v>
      </c>
    </row>
    <row r="2548" spans="1:39" x14ac:dyDescent="0.45">
      <c r="A2548" t="s">
        <v>11032</v>
      </c>
      <c r="B2548" t="s">
        <v>11033</v>
      </c>
      <c r="C2548" t="s">
        <v>11034</v>
      </c>
      <c r="D2548" t="s">
        <v>1038</v>
      </c>
      <c r="F2548" t="s">
        <v>757</v>
      </c>
      <c r="G2548" t="s">
        <v>57</v>
      </c>
      <c r="H2548" t="s">
        <v>46</v>
      </c>
      <c r="I2548" t="s">
        <v>58</v>
      </c>
      <c r="J2548" t="s">
        <v>11035</v>
      </c>
      <c r="K2548" t="s">
        <v>11036</v>
      </c>
      <c r="L2548">
        <v>1</v>
      </c>
      <c r="Q2548" s="1">
        <v>41928</v>
      </c>
      <c r="R2548" s="1">
        <v>41928</v>
      </c>
      <c r="S2548">
        <v>0</v>
      </c>
      <c r="T2548">
        <v>0</v>
      </c>
      <c r="U2548">
        <v>0</v>
      </c>
      <c r="V2548">
        <v>0</v>
      </c>
      <c r="W2548">
        <v>0</v>
      </c>
      <c r="X2548">
        <v>0</v>
      </c>
      <c r="Y2548">
        <v>0</v>
      </c>
      <c r="Z2548">
        <v>0</v>
      </c>
      <c r="AA2548">
        <v>0</v>
      </c>
      <c r="AB2548">
        <v>0</v>
      </c>
      <c r="AC2548">
        <v>0</v>
      </c>
      <c r="AD2548">
        <v>0</v>
      </c>
      <c r="AE2548">
        <v>600000</v>
      </c>
      <c r="AF2548">
        <v>0</v>
      </c>
      <c r="AG2548">
        <v>0</v>
      </c>
      <c r="AH2548">
        <v>0</v>
      </c>
      <c r="AI2548">
        <v>0</v>
      </c>
      <c r="AJ2548">
        <v>0</v>
      </c>
      <c r="AK2548">
        <v>0</v>
      </c>
      <c r="AL2548">
        <v>0</v>
      </c>
      <c r="AM2548">
        <v>0</v>
      </c>
    </row>
    <row r="2549" spans="1:39" x14ac:dyDescent="0.45">
      <c r="A2549" t="s">
        <v>11037</v>
      </c>
      <c r="B2549" t="s">
        <v>11038</v>
      </c>
      <c r="C2549" t="s">
        <v>11039</v>
      </c>
      <c r="D2549" t="s">
        <v>11040</v>
      </c>
      <c r="E2549" t="s">
        <v>11041</v>
      </c>
      <c r="F2549" s="3">
        <v>35000</v>
      </c>
      <c r="G2549" t="s">
        <v>57</v>
      </c>
      <c r="H2549" t="s">
        <v>46</v>
      </c>
      <c r="I2549" t="s">
        <v>47</v>
      </c>
      <c r="J2549" t="s">
        <v>48</v>
      </c>
      <c r="K2549" t="s">
        <v>49</v>
      </c>
      <c r="L2549">
        <v>2</v>
      </c>
      <c r="M2549" s="1">
        <v>41708</v>
      </c>
      <c r="N2549" s="2">
        <v>41699</v>
      </c>
      <c r="O2549" t="s">
        <v>84</v>
      </c>
      <c r="P2549">
        <v>2014</v>
      </c>
      <c r="Q2549" s="1">
        <v>41751</v>
      </c>
      <c r="R2549" s="1">
        <v>41821</v>
      </c>
      <c r="S2549">
        <v>10000</v>
      </c>
      <c r="T2549">
        <v>0</v>
      </c>
      <c r="U2549">
        <v>0</v>
      </c>
      <c r="V2549">
        <v>0</v>
      </c>
      <c r="W2549">
        <v>0</v>
      </c>
      <c r="X2549">
        <v>0</v>
      </c>
      <c r="Y2549">
        <v>25000</v>
      </c>
      <c r="Z2549">
        <v>0</v>
      </c>
      <c r="AA2549">
        <v>0</v>
      </c>
      <c r="AB2549">
        <v>0</v>
      </c>
      <c r="AC2549">
        <v>0</v>
      </c>
      <c r="AD2549">
        <v>0</v>
      </c>
      <c r="AE2549">
        <v>0</v>
      </c>
      <c r="AF2549">
        <v>0</v>
      </c>
      <c r="AG2549">
        <v>0</v>
      </c>
      <c r="AH2549">
        <v>0</v>
      </c>
      <c r="AI2549">
        <v>0</v>
      </c>
      <c r="AJ2549">
        <v>0</v>
      </c>
      <c r="AK2549">
        <v>0</v>
      </c>
      <c r="AL2549">
        <v>0</v>
      </c>
      <c r="AM2549">
        <v>0</v>
      </c>
    </row>
    <row r="2550" spans="1:39" x14ac:dyDescent="0.45">
      <c r="A2550" t="s">
        <v>11042</v>
      </c>
      <c r="B2550" t="s">
        <v>11043</v>
      </c>
      <c r="C2550" t="s">
        <v>11044</v>
      </c>
      <c r="D2550" t="s">
        <v>11045</v>
      </c>
      <c r="E2550" t="s">
        <v>954</v>
      </c>
      <c r="F2550" t="s">
        <v>73</v>
      </c>
      <c r="G2550" t="s">
        <v>57</v>
      </c>
      <c r="H2550" t="s">
        <v>46</v>
      </c>
      <c r="I2550" t="s">
        <v>58</v>
      </c>
      <c r="J2550" t="s">
        <v>59</v>
      </c>
      <c r="K2550" t="s">
        <v>11046</v>
      </c>
      <c r="L2550">
        <v>1</v>
      </c>
      <c r="M2550" s="1">
        <v>41640</v>
      </c>
      <c r="N2550" s="2">
        <v>41640</v>
      </c>
      <c r="O2550" t="s">
        <v>84</v>
      </c>
      <c r="P2550">
        <v>2014</v>
      </c>
      <c r="Q2550" s="1">
        <v>41699</v>
      </c>
      <c r="R2550" s="1">
        <v>41699</v>
      </c>
      <c r="S2550">
        <v>1500000</v>
      </c>
      <c r="T2550">
        <v>0</v>
      </c>
      <c r="U2550">
        <v>0</v>
      </c>
      <c r="V2550">
        <v>0</v>
      </c>
      <c r="W2550">
        <v>0</v>
      </c>
      <c r="X2550">
        <v>0</v>
      </c>
      <c r="Y2550">
        <v>0</v>
      </c>
      <c r="Z2550">
        <v>0</v>
      </c>
      <c r="AA2550">
        <v>0</v>
      </c>
      <c r="AB2550">
        <v>0</v>
      </c>
      <c r="AC2550">
        <v>0</v>
      </c>
      <c r="AD2550">
        <v>0</v>
      </c>
      <c r="AE2550">
        <v>0</v>
      </c>
      <c r="AF2550">
        <v>0</v>
      </c>
      <c r="AG2550">
        <v>0</v>
      </c>
      <c r="AH2550">
        <v>0</v>
      </c>
      <c r="AI2550">
        <v>0</v>
      </c>
      <c r="AJ2550">
        <v>0</v>
      </c>
      <c r="AK2550">
        <v>0</v>
      </c>
      <c r="AL2550">
        <v>0</v>
      </c>
      <c r="AM2550">
        <v>0</v>
      </c>
    </row>
    <row r="2551" spans="1:39" x14ac:dyDescent="0.45">
      <c r="A2551" t="s">
        <v>11047</v>
      </c>
      <c r="B2551" t="s">
        <v>11048</v>
      </c>
      <c r="C2551" t="s">
        <v>11049</v>
      </c>
      <c r="D2551" t="s">
        <v>11050</v>
      </c>
      <c r="E2551" t="s">
        <v>11051</v>
      </c>
      <c r="F2551" t="s">
        <v>426</v>
      </c>
      <c r="G2551" t="s">
        <v>101</v>
      </c>
      <c r="H2551" t="s">
        <v>46</v>
      </c>
      <c r="I2551" t="s">
        <v>91</v>
      </c>
      <c r="J2551" t="s">
        <v>696</v>
      </c>
      <c r="K2551" t="s">
        <v>11052</v>
      </c>
      <c r="L2551">
        <v>1</v>
      </c>
      <c r="M2551" s="1">
        <v>40287</v>
      </c>
      <c r="N2551" s="2">
        <v>40269</v>
      </c>
      <c r="O2551" t="s">
        <v>1166</v>
      </c>
      <c r="P2551">
        <v>2010</v>
      </c>
      <c r="Q2551" s="1">
        <v>40217</v>
      </c>
      <c r="R2551" s="1">
        <v>40217</v>
      </c>
      <c r="S2551">
        <v>200000</v>
      </c>
      <c r="T2551">
        <v>0</v>
      </c>
      <c r="U2551">
        <v>0</v>
      </c>
      <c r="V2551">
        <v>0</v>
      </c>
      <c r="W2551">
        <v>0</v>
      </c>
      <c r="X2551">
        <v>0</v>
      </c>
      <c r="Y2551">
        <v>0</v>
      </c>
      <c r="Z2551">
        <v>0</v>
      </c>
      <c r="AA2551">
        <v>0</v>
      </c>
      <c r="AB2551">
        <v>0</v>
      </c>
      <c r="AC2551">
        <v>0</v>
      </c>
      <c r="AD2551">
        <v>0</v>
      </c>
      <c r="AE2551">
        <v>0</v>
      </c>
      <c r="AF2551">
        <v>0</v>
      </c>
      <c r="AG2551">
        <v>0</v>
      </c>
      <c r="AH2551">
        <v>0</v>
      </c>
      <c r="AI2551">
        <v>0</v>
      </c>
      <c r="AJ2551">
        <v>0</v>
      </c>
      <c r="AK2551">
        <v>0</v>
      </c>
      <c r="AL2551">
        <v>0</v>
      </c>
      <c r="AM2551">
        <v>0</v>
      </c>
    </row>
    <row r="2552" spans="1:39" x14ac:dyDescent="0.45">
      <c r="A2552" t="s">
        <v>11053</v>
      </c>
      <c r="B2552" t="s">
        <v>11054</v>
      </c>
      <c r="C2552" t="s">
        <v>11055</v>
      </c>
      <c r="D2552" t="s">
        <v>755</v>
      </c>
      <c r="E2552" t="s">
        <v>756</v>
      </c>
      <c r="F2552" t="s">
        <v>11056</v>
      </c>
      <c r="G2552" t="s">
        <v>57</v>
      </c>
      <c r="H2552" t="s">
        <v>46</v>
      </c>
      <c r="I2552" t="s">
        <v>81</v>
      </c>
      <c r="J2552" t="s">
        <v>337</v>
      </c>
      <c r="K2552" t="s">
        <v>5775</v>
      </c>
      <c r="L2552">
        <v>1</v>
      </c>
      <c r="M2552" s="1">
        <v>41275</v>
      </c>
      <c r="N2552" s="2">
        <v>41275</v>
      </c>
      <c r="O2552" t="s">
        <v>164</v>
      </c>
      <c r="P2552">
        <v>2013</v>
      </c>
      <c r="Q2552" s="1">
        <v>41786</v>
      </c>
      <c r="R2552" s="1">
        <v>41786</v>
      </c>
      <c r="S2552">
        <v>0</v>
      </c>
      <c r="T2552">
        <v>0</v>
      </c>
      <c r="U2552">
        <v>0</v>
      </c>
      <c r="V2552">
        <v>0</v>
      </c>
      <c r="W2552">
        <v>0</v>
      </c>
      <c r="X2552">
        <v>0</v>
      </c>
      <c r="Y2552">
        <v>0</v>
      </c>
      <c r="Z2552">
        <v>0</v>
      </c>
      <c r="AA2552">
        <v>0</v>
      </c>
      <c r="AB2552">
        <v>0</v>
      </c>
      <c r="AC2552">
        <v>0</v>
      </c>
      <c r="AD2552">
        <v>0</v>
      </c>
      <c r="AE2552">
        <v>1319681</v>
      </c>
      <c r="AF2552">
        <v>0</v>
      </c>
      <c r="AG2552">
        <v>0</v>
      </c>
      <c r="AH2552">
        <v>0</v>
      </c>
      <c r="AI2552">
        <v>0</v>
      </c>
      <c r="AJ2552">
        <v>0</v>
      </c>
      <c r="AK2552">
        <v>0</v>
      </c>
      <c r="AL2552">
        <v>0</v>
      </c>
      <c r="AM2552">
        <v>0</v>
      </c>
    </row>
    <row r="2553" spans="1:39" x14ac:dyDescent="0.45">
      <c r="A2553" t="s">
        <v>11057</v>
      </c>
      <c r="B2553" t="s">
        <v>11058</v>
      </c>
      <c r="C2553" t="s">
        <v>11059</v>
      </c>
      <c r="D2553" t="s">
        <v>315</v>
      </c>
      <c r="E2553" t="s">
        <v>316</v>
      </c>
      <c r="F2553" t="s">
        <v>109</v>
      </c>
      <c r="G2553" t="s">
        <v>101</v>
      </c>
      <c r="H2553" t="s">
        <v>46</v>
      </c>
      <c r="I2553" t="s">
        <v>81</v>
      </c>
      <c r="J2553" t="s">
        <v>1436</v>
      </c>
      <c r="K2553" t="s">
        <v>1436</v>
      </c>
      <c r="L2553">
        <v>1</v>
      </c>
      <c r="Q2553" s="1">
        <v>40462</v>
      </c>
      <c r="R2553" s="1">
        <v>40462</v>
      </c>
      <c r="S2553">
        <v>2000000</v>
      </c>
      <c r="T2553">
        <v>0</v>
      </c>
      <c r="U2553">
        <v>0</v>
      </c>
      <c r="V2553">
        <v>0</v>
      </c>
      <c r="W2553">
        <v>0</v>
      </c>
      <c r="X2553">
        <v>0</v>
      </c>
      <c r="Y2553">
        <v>0</v>
      </c>
      <c r="Z2553">
        <v>0</v>
      </c>
      <c r="AA2553">
        <v>0</v>
      </c>
      <c r="AB2553">
        <v>0</v>
      </c>
      <c r="AC2553">
        <v>0</v>
      </c>
      <c r="AD2553">
        <v>0</v>
      </c>
      <c r="AE2553">
        <v>0</v>
      </c>
      <c r="AF2553">
        <v>0</v>
      </c>
      <c r="AG2553">
        <v>0</v>
      </c>
      <c r="AH2553">
        <v>0</v>
      </c>
      <c r="AI2553">
        <v>0</v>
      </c>
      <c r="AJ2553">
        <v>0</v>
      </c>
      <c r="AK2553">
        <v>0</v>
      </c>
      <c r="AL2553">
        <v>0</v>
      </c>
      <c r="AM2553">
        <v>0</v>
      </c>
    </row>
    <row r="2554" spans="1:39" x14ac:dyDescent="0.45">
      <c r="A2554" t="s">
        <v>11060</v>
      </c>
      <c r="B2554" t="s">
        <v>11061</v>
      </c>
      <c r="C2554" t="s">
        <v>11062</v>
      </c>
      <c r="D2554" t="s">
        <v>142</v>
      </c>
      <c r="E2554" t="s">
        <v>143</v>
      </c>
      <c r="F2554" t="s">
        <v>11063</v>
      </c>
      <c r="H2554" t="s">
        <v>46</v>
      </c>
      <c r="I2554" t="s">
        <v>91</v>
      </c>
      <c r="J2554" t="s">
        <v>156</v>
      </c>
      <c r="K2554" t="s">
        <v>156</v>
      </c>
      <c r="L2554">
        <v>2</v>
      </c>
      <c r="M2554" s="1">
        <v>35065</v>
      </c>
      <c r="N2554" s="2">
        <v>35065</v>
      </c>
      <c r="O2554" t="s">
        <v>3501</v>
      </c>
      <c r="P2554">
        <v>1996</v>
      </c>
      <c r="Q2554" s="1">
        <v>39911</v>
      </c>
      <c r="R2554" s="1">
        <v>40169</v>
      </c>
      <c r="S2554">
        <v>0</v>
      </c>
      <c r="T2554">
        <v>0</v>
      </c>
      <c r="U2554">
        <v>0</v>
      </c>
      <c r="V2554">
        <v>0</v>
      </c>
      <c r="W2554">
        <v>0</v>
      </c>
      <c r="X2554">
        <v>1386789</v>
      </c>
      <c r="Y2554">
        <v>0</v>
      </c>
      <c r="Z2554">
        <v>0</v>
      </c>
      <c r="AA2554">
        <v>0</v>
      </c>
      <c r="AB2554">
        <v>0</v>
      </c>
      <c r="AC2554">
        <v>0</v>
      </c>
      <c r="AD2554">
        <v>0</v>
      </c>
      <c r="AE2554">
        <v>0</v>
      </c>
      <c r="AF2554">
        <v>0</v>
      </c>
      <c r="AG2554">
        <v>0</v>
      </c>
      <c r="AH2554">
        <v>0</v>
      </c>
      <c r="AI2554">
        <v>0</v>
      </c>
      <c r="AJ2554">
        <v>0</v>
      </c>
      <c r="AK2554">
        <v>0</v>
      </c>
      <c r="AL2554">
        <v>0</v>
      </c>
      <c r="AM2554">
        <v>0</v>
      </c>
    </row>
    <row r="2555" spans="1:39" x14ac:dyDescent="0.45">
      <c r="A2555" t="s">
        <v>11064</v>
      </c>
      <c r="B2555" t="s">
        <v>11065</v>
      </c>
      <c r="C2555" t="s">
        <v>11066</v>
      </c>
      <c r="D2555" t="s">
        <v>653</v>
      </c>
      <c r="E2555" t="s">
        <v>343</v>
      </c>
      <c r="F2555" t="s">
        <v>11067</v>
      </c>
      <c r="H2555" t="s">
        <v>46</v>
      </c>
      <c r="I2555" t="s">
        <v>115</v>
      </c>
      <c r="J2555" t="s">
        <v>116</v>
      </c>
      <c r="K2555" t="s">
        <v>11068</v>
      </c>
      <c r="L2555">
        <v>1</v>
      </c>
      <c r="M2555" s="1">
        <v>35065</v>
      </c>
      <c r="N2555" s="2">
        <v>35065</v>
      </c>
      <c r="O2555" t="s">
        <v>3501</v>
      </c>
      <c r="P2555">
        <v>1996</v>
      </c>
      <c r="Q2555" s="1">
        <v>41712</v>
      </c>
      <c r="R2555" s="1">
        <v>41712</v>
      </c>
      <c r="S2555">
        <v>0</v>
      </c>
      <c r="T2555">
        <v>1250016</v>
      </c>
      <c r="U2555">
        <v>0</v>
      </c>
      <c r="V2555">
        <v>0</v>
      </c>
      <c r="W2555">
        <v>0</v>
      </c>
      <c r="X2555">
        <v>0</v>
      </c>
      <c r="Y2555">
        <v>0</v>
      </c>
      <c r="Z2555">
        <v>0</v>
      </c>
      <c r="AA2555">
        <v>0</v>
      </c>
      <c r="AB2555">
        <v>0</v>
      </c>
      <c r="AC2555">
        <v>0</v>
      </c>
      <c r="AD2555">
        <v>0</v>
      </c>
      <c r="AE2555">
        <v>0</v>
      </c>
      <c r="AF2555">
        <v>0</v>
      </c>
      <c r="AG2555">
        <v>0</v>
      </c>
      <c r="AH2555">
        <v>0</v>
      </c>
      <c r="AI2555">
        <v>0</v>
      </c>
      <c r="AJ2555">
        <v>0</v>
      </c>
      <c r="AK2555">
        <v>0</v>
      </c>
      <c r="AL2555">
        <v>0</v>
      </c>
      <c r="AM2555">
        <v>0</v>
      </c>
    </row>
    <row r="2556" spans="1:39" x14ac:dyDescent="0.45">
      <c r="A2556" t="s">
        <v>11069</v>
      </c>
      <c r="B2556" t="s">
        <v>11070</v>
      </c>
      <c r="C2556" t="s">
        <v>11071</v>
      </c>
      <c r="D2556" t="s">
        <v>11072</v>
      </c>
      <c r="E2556" t="s">
        <v>3339</v>
      </c>
      <c r="F2556" t="s">
        <v>11073</v>
      </c>
      <c r="G2556" t="s">
        <v>57</v>
      </c>
      <c r="H2556" t="s">
        <v>787</v>
      </c>
      <c r="J2556" t="s">
        <v>7933</v>
      </c>
      <c r="K2556" t="s">
        <v>7933</v>
      </c>
      <c r="L2556">
        <v>1</v>
      </c>
      <c r="M2556" s="1">
        <v>38718</v>
      </c>
      <c r="N2556" s="2">
        <v>38718</v>
      </c>
      <c r="O2556" t="s">
        <v>430</v>
      </c>
      <c r="P2556">
        <v>2006</v>
      </c>
      <c r="Q2556" s="1">
        <v>41319</v>
      </c>
      <c r="R2556" s="1">
        <v>41319</v>
      </c>
      <c r="S2556">
        <v>0</v>
      </c>
      <c r="T2556">
        <v>386483</v>
      </c>
      <c r="U2556">
        <v>0</v>
      </c>
      <c r="V2556">
        <v>0</v>
      </c>
      <c r="W2556">
        <v>0</v>
      </c>
      <c r="X2556">
        <v>0</v>
      </c>
      <c r="Y2556">
        <v>0</v>
      </c>
      <c r="Z2556">
        <v>0</v>
      </c>
      <c r="AA2556">
        <v>0</v>
      </c>
      <c r="AB2556">
        <v>0</v>
      </c>
      <c r="AC2556">
        <v>0</v>
      </c>
      <c r="AD2556">
        <v>0</v>
      </c>
      <c r="AE2556">
        <v>0</v>
      </c>
      <c r="AF2556">
        <v>0</v>
      </c>
      <c r="AG2556">
        <v>0</v>
      </c>
      <c r="AH2556">
        <v>0</v>
      </c>
      <c r="AI2556">
        <v>0</v>
      </c>
      <c r="AJ2556">
        <v>0</v>
      </c>
      <c r="AK2556">
        <v>0</v>
      </c>
      <c r="AL2556">
        <v>0</v>
      </c>
      <c r="AM2556">
        <v>0</v>
      </c>
    </row>
    <row r="2557" spans="1:39" x14ac:dyDescent="0.45">
      <c r="A2557" t="s">
        <v>11074</v>
      </c>
      <c r="B2557" t="s">
        <v>11075</v>
      </c>
      <c r="C2557" t="s">
        <v>11076</v>
      </c>
      <c r="D2557" t="s">
        <v>755</v>
      </c>
      <c r="E2557" t="s">
        <v>756</v>
      </c>
      <c r="F2557" t="s">
        <v>457</v>
      </c>
      <c r="G2557" t="s">
        <v>57</v>
      </c>
      <c r="H2557" t="s">
        <v>46</v>
      </c>
      <c r="I2557" t="s">
        <v>1228</v>
      </c>
      <c r="J2557" t="s">
        <v>1229</v>
      </c>
      <c r="K2557" t="s">
        <v>8705</v>
      </c>
      <c r="L2557">
        <v>2</v>
      </c>
      <c r="M2557" s="1">
        <v>40544</v>
      </c>
      <c r="N2557" s="2">
        <v>40544</v>
      </c>
      <c r="O2557" t="s">
        <v>528</v>
      </c>
      <c r="P2557">
        <v>2011</v>
      </c>
      <c r="Q2557" s="1">
        <v>41157</v>
      </c>
      <c r="R2557" s="1">
        <v>41667</v>
      </c>
      <c r="S2557">
        <v>1000000</v>
      </c>
      <c r="T2557">
        <v>1500000</v>
      </c>
      <c r="U2557">
        <v>0</v>
      </c>
      <c r="V2557">
        <v>0</v>
      </c>
      <c r="W2557">
        <v>0</v>
      </c>
      <c r="X2557">
        <v>0</v>
      </c>
      <c r="Y2557">
        <v>0</v>
      </c>
      <c r="Z2557">
        <v>0</v>
      </c>
      <c r="AA2557">
        <v>0</v>
      </c>
      <c r="AB2557">
        <v>0</v>
      </c>
      <c r="AC2557">
        <v>0</v>
      </c>
      <c r="AD2557">
        <v>0</v>
      </c>
      <c r="AE2557">
        <v>0</v>
      </c>
      <c r="AF2557">
        <v>1500000</v>
      </c>
      <c r="AG2557">
        <v>0</v>
      </c>
      <c r="AH2557">
        <v>0</v>
      </c>
      <c r="AI2557">
        <v>0</v>
      </c>
      <c r="AJ2557">
        <v>0</v>
      </c>
      <c r="AK2557">
        <v>0</v>
      </c>
      <c r="AL2557">
        <v>0</v>
      </c>
      <c r="AM2557">
        <v>0</v>
      </c>
    </row>
    <row r="2558" spans="1:39" x14ac:dyDescent="0.45">
      <c r="A2558" t="s">
        <v>11077</v>
      </c>
      <c r="B2558" t="s">
        <v>11078</v>
      </c>
      <c r="C2558" t="s">
        <v>11079</v>
      </c>
      <c r="D2558" t="s">
        <v>653</v>
      </c>
      <c r="E2558" t="s">
        <v>343</v>
      </c>
      <c r="F2558" t="s">
        <v>11080</v>
      </c>
      <c r="G2558" t="s">
        <v>57</v>
      </c>
      <c r="H2558" t="s">
        <v>223</v>
      </c>
      <c r="J2558" t="s">
        <v>311</v>
      </c>
      <c r="K2558" t="s">
        <v>311</v>
      </c>
      <c r="L2558">
        <v>1</v>
      </c>
      <c r="Q2558" s="1">
        <v>40544</v>
      </c>
      <c r="R2558" s="1">
        <v>40544</v>
      </c>
      <c r="S2558">
        <v>0</v>
      </c>
      <c r="T2558">
        <v>6090909</v>
      </c>
      <c r="U2558">
        <v>0</v>
      </c>
      <c r="V2558">
        <v>0</v>
      </c>
      <c r="W2558">
        <v>0</v>
      </c>
      <c r="X2558">
        <v>0</v>
      </c>
      <c r="Y2558">
        <v>0</v>
      </c>
      <c r="Z2558">
        <v>0</v>
      </c>
      <c r="AA2558">
        <v>0</v>
      </c>
      <c r="AB2558">
        <v>0</v>
      </c>
      <c r="AC2558">
        <v>0</v>
      </c>
      <c r="AD2558">
        <v>0</v>
      </c>
      <c r="AE2558">
        <v>0</v>
      </c>
      <c r="AF2558">
        <v>0</v>
      </c>
      <c r="AG2558">
        <v>0</v>
      </c>
      <c r="AH2558">
        <v>0</v>
      </c>
      <c r="AI2558">
        <v>0</v>
      </c>
      <c r="AJ2558">
        <v>0</v>
      </c>
      <c r="AK2558">
        <v>0</v>
      </c>
      <c r="AL2558">
        <v>0</v>
      </c>
      <c r="AM2558">
        <v>0</v>
      </c>
    </row>
    <row r="2559" spans="1:39" x14ac:dyDescent="0.45">
      <c r="A2559" t="s">
        <v>11081</v>
      </c>
      <c r="B2559" t="s">
        <v>11082</v>
      </c>
      <c r="C2559" t="s">
        <v>11083</v>
      </c>
      <c r="D2559" t="s">
        <v>11084</v>
      </c>
      <c r="E2559" t="s">
        <v>316</v>
      </c>
      <c r="F2559" t="s">
        <v>2557</v>
      </c>
      <c r="H2559" t="s">
        <v>46</v>
      </c>
      <c r="I2559" t="s">
        <v>58</v>
      </c>
      <c r="J2559" t="s">
        <v>4163</v>
      </c>
      <c r="K2559" t="s">
        <v>4163</v>
      </c>
      <c r="L2559">
        <v>1</v>
      </c>
      <c r="M2559" s="1">
        <v>41275</v>
      </c>
      <c r="N2559" s="2">
        <v>41275</v>
      </c>
      <c r="O2559" t="s">
        <v>164</v>
      </c>
      <c r="P2559">
        <v>2013</v>
      </c>
      <c r="Q2559" s="1">
        <v>41498</v>
      </c>
      <c r="R2559" s="1">
        <v>41498</v>
      </c>
      <c r="S2559">
        <v>0</v>
      </c>
      <c r="T2559">
        <v>6000000</v>
      </c>
      <c r="U2559">
        <v>0</v>
      </c>
      <c r="V2559">
        <v>0</v>
      </c>
      <c r="W2559">
        <v>0</v>
      </c>
      <c r="X2559">
        <v>0</v>
      </c>
      <c r="Y2559">
        <v>0</v>
      </c>
      <c r="Z2559">
        <v>0</v>
      </c>
      <c r="AA2559">
        <v>0</v>
      </c>
      <c r="AB2559">
        <v>0</v>
      </c>
      <c r="AC2559">
        <v>0</v>
      </c>
      <c r="AD2559">
        <v>0</v>
      </c>
      <c r="AE2559">
        <v>0</v>
      </c>
      <c r="AF2559">
        <v>6000000</v>
      </c>
      <c r="AG2559">
        <v>0</v>
      </c>
      <c r="AH2559">
        <v>0</v>
      </c>
      <c r="AI2559">
        <v>0</v>
      </c>
      <c r="AJ2559">
        <v>0</v>
      </c>
      <c r="AK2559">
        <v>0</v>
      </c>
      <c r="AL2559">
        <v>0</v>
      </c>
      <c r="AM2559">
        <v>0</v>
      </c>
    </row>
    <row r="2560" spans="1:39" x14ac:dyDescent="0.45">
      <c r="A2560" t="s">
        <v>11085</v>
      </c>
      <c r="B2560" t="s">
        <v>11086</v>
      </c>
      <c r="F2560" t="s">
        <v>114</v>
      </c>
      <c r="G2560" t="s">
        <v>57</v>
      </c>
      <c r="L2560">
        <v>1</v>
      </c>
      <c r="Q2560" s="1">
        <v>41671</v>
      </c>
      <c r="R2560" s="1">
        <v>41671</v>
      </c>
      <c r="S2560">
        <v>0</v>
      </c>
      <c r="T2560">
        <v>0</v>
      </c>
      <c r="U2560">
        <v>0</v>
      </c>
      <c r="V2560">
        <v>0</v>
      </c>
      <c r="W2560">
        <v>0</v>
      </c>
      <c r="X2560">
        <v>0</v>
      </c>
      <c r="Y2560">
        <v>0</v>
      </c>
      <c r="Z2560">
        <v>0</v>
      </c>
      <c r="AA2560">
        <v>0</v>
      </c>
      <c r="AB2560">
        <v>0</v>
      </c>
      <c r="AC2560">
        <v>0</v>
      </c>
      <c r="AD2560">
        <v>0</v>
      </c>
      <c r="AE2560">
        <v>0</v>
      </c>
      <c r="AF2560">
        <v>0</v>
      </c>
      <c r="AG2560">
        <v>0</v>
      </c>
      <c r="AH2560">
        <v>0</v>
      </c>
      <c r="AI2560">
        <v>0</v>
      </c>
      <c r="AJ2560">
        <v>0</v>
      </c>
      <c r="AK2560">
        <v>0</v>
      </c>
      <c r="AL2560">
        <v>0</v>
      </c>
      <c r="AM2560">
        <v>0</v>
      </c>
    </row>
    <row r="2561" spans="1:39" x14ac:dyDescent="0.45">
      <c r="A2561" t="s">
        <v>11087</v>
      </c>
      <c r="B2561" t="s">
        <v>11088</v>
      </c>
      <c r="C2561" t="s">
        <v>11089</v>
      </c>
      <c r="D2561" t="s">
        <v>98</v>
      </c>
      <c r="E2561" t="s">
        <v>99</v>
      </c>
      <c r="F2561" t="s">
        <v>114</v>
      </c>
      <c r="G2561" t="s">
        <v>57</v>
      </c>
      <c r="H2561" t="s">
        <v>46</v>
      </c>
      <c r="I2561" t="s">
        <v>3634</v>
      </c>
      <c r="J2561" t="s">
        <v>3635</v>
      </c>
      <c r="K2561" t="s">
        <v>3636</v>
      </c>
      <c r="L2561">
        <v>1</v>
      </c>
      <c r="Q2561" s="1">
        <v>40988</v>
      </c>
      <c r="R2561" s="1">
        <v>40988</v>
      </c>
      <c r="S2561">
        <v>0</v>
      </c>
      <c r="T2561">
        <v>0</v>
      </c>
      <c r="U2561">
        <v>0</v>
      </c>
      <c r="V2561">
        <v>0</v>
      </c>
      <c r="W2561">
        <v>0</v>
      </c>
      <c r="X2561">
        <v>0</v>
      </c>
      <c r="Y2561">
        <v>0</v>
      </c>
      <c r="Z2561">
        <v>0</v>
      </c>
      <c r="AA2561">
        <v>0</v>
      </c>
      <c r="AB2561">
        <v>0</v>
      </c>
      <c r="AC2561">
        <v>0</v>
      </c>
      <c r="AD2561">
        <v>0</v>
      </c>
      <c r="AE2561">
        <v>0</v>
      </c>
      <c r="AF2561">
        <v>0</v>
      </c>
      <c r="AG2561">
        <v>0</v>
      </c>
      <c r="AH2561">
        <v>0</v>
      </c>
      <c r="AI2561">
        <v>0</v>
      </c>
      <c r="AJ2561">
        <v>0</v>
      </c>
      <c r="AK2561">
        <v>0</v>
      </c>
      <c r="AL2561">
        <v>0</v>
      </c>
      <c r="AM2561">
        <v>0</v>
      </c>
    </row>
    <row r="2562" spans="1:39" x14ac:dyDescent="0.45">
      <c r="A2562" t="s">
        <v>11090</v>
      </c>
      <c r="B2562" t="s">
        <v>11091</v>
      </c>
      <c r="C2562" t="s">
        <v>11092</v>
      </c>
      <c r="D2562" t="s">
        <v>127</v>
      </c>
      <c r="E2562" t="s">
        <v>128</v>
      </c>
      <c r="F2562" t="s">
        <v>114</v>
      </c>
      <c r="G2562" t="s">
        <v>57</v>
      </c>
      <c r="L2562">
        <v>1</v>
      </c>
      <c r="M2562" s="1">
        <v>40513</v>
      </c>
      <c r="N2562" s="2">
        <v>40513</v>
      </c>
      <c r="O2562" t="s">
        <v>216</v>
      </c>
      <c r="P2562">
        <v>2010</v>
      </c>
      <c r="Q2562" s="1">
        <v>41466</v>
      </c>
      <c r="R2562" s="1">
        <v>41466</v>
      </c>
      <c r="S2562">
        <v>0</v>
      </c>
      <c r="T2562">
        <v>0</v>
      </c>
      <c r="U2562">
        <v>0</v>
      </c>
      <c r="V2562">
        <v>0</v>
      </c>
      <c r="W2562">
        <v>0</v>
      </c>
      <c r="X2562">
        <v>0</v>
      </c>
      <c r="Y2562">
        <v>0</v>
      </c>
      <c r="Z2562">
        <v>0</v>
      </c>
      <c r="AA2562">
        <v>0</v>
      </c>
      <c r="AB2562">
        <v>0</v>
      </c>
      <c r="AC2562">
        <v>0</v>
      </c>
      <c r="AD2562">
        <v>0</v>
      </c>
      <c r="AE2562">
        <v>0</v>
      </c>
      <c r="AF2562">
        <v>0</v>
      </c>
      <c r="AG2562">
        <v>0</v>
      </c>
      <c r="AH2562">
        <v>0</v>
      </c>
      <c r="AI2562">
        <v>0</v>
      </c>
      <c r="AJ2562">
        <v>0</v>
      </c>
      <c r="AK2562">
        <v>0</v>
      </c>
      <c r="AL2562">
        <v>0</v>
      </c>
      <c r="AM2562">
        <v>0</v>
      </c>
    </row>
    <row r="2563" spans="1:39" x14ac:dyDescent="0.45">
      <c r="A2563" t="s">
        <v>11093</v>
      </c>
      <c r="B2563" t="s">
        <v>11094</v>
      </c>
      <c r="C2563" t="s">
        <v>11095</v>
      </c>
      <c r="D2563" t="s">
        <v>11096</v>
      </c>
      <c r="E2563" t="s">
        <v>128</v>
      </c>
      <c r="F2563" s="3">
        <v>35000</v>
      </c>
      <c r="G2563" t="s">
        <v>57</v>
      </c>
      <c r="H2563" t="s">
        <v>46</v>
      </c>
      <c r="I2563" t="s">
        <v>58</v>
      </c>
      <c r="J2563" t="s">
        <v>198</v>
      </c>
      <c r="K2563" t="s">
        <v>1127</v>
      </c>
      <c r="L2563">
        <v>1</v>
      </c>
      <c r="M2563" s="1">
        <v>41365</v>
      </c>
      <c r="N2563" s="2">
        <v>41365</v>
      </c>
      <c r="O2563" t="s">
        <v>439</v>
      </c>
      <c r="P2563">
        <v>2013</v>
      </c>
      <c r="Q2563" s="1">
        <v>41537</v>
      </c>
      <c r="R2563" s="1">
        <v>41537</v>
      </c>
      <c r="S2563">
        <v>35000</v>
      </c>
      <c r="T2563">
        <v>0</v>
      </c>
      <c r="U2563">
        <v>0</v>
      </c>
      <c r="V2563">
        <v>0</v>
      </c>
      <c r="W2563">
        <v>0</v>
      </c>
      <c r="X2563">
        <v>0</v>
      </c>
      <c r="Y2563">
        <v>0</v>
      </c>
      <c r="Z2563">
        <v>0</v>
      </c>
      <c r="AA2563">
        <v>0</v>
      </c>
      <c r="AB2563">
        <v>0</v>
      </c>
      <c r="AC2563">
        <v>0</v>
      </c>
      <c r="AD2563">
        <v>0</v>
      </c>
      <c r="AE2563">
        <v>0</v>
      </c>
      <c r="AF2563">
        <v>0</v>
      </c>
      <c r="AG2563">
        <v>0</v>
      </c>
      <c r="AH2563">
        <v>0</v>
      </c>
      <c r="AI2563">
        <v>0</v>
      </c>
      <c r="AJ2563">
        <v>0</v>
      </c>
      <c r="AK2563">
        <v>0</v>
      </c>
      <c r="AL2563">
        <v>0</v>
      </c>
      <c r="AM2563">
        <v>0</v>
      </c>
    </row>
    <row r="2564" spans="1:39" x14ac:dyDescent="0.45">
      <c r="A2564" t="s">
        <v>11097</v>
      </c>
      <c r="B2564" t="s">
        <v>11098</v>
      </c>
      <c r="C2564" t="s">
        <v>11099</v>
      </c>
      <c r="D2564" t="s">
        <v>11100</v>
      </c>
      <c r="E2564" t="s">
        <v>11101</v>
      </c>
      <c r="F2564" s="3">
        <v>10000</v>
      </c>
      <c r="G2564" t="s">
        <v>57</v>
      </c>
      <c r="H2564" t="s">
        <v>260</v>
      </c>
      <c r="I2564" t="s">
        <v>261</v>
      </c>
      <c r="J2564" t="s">
        <v>262</v>
      </c>
      <c r="K2564" t="s">
        <v>11102</v>
      </c>
      <c r="L2564">
        <v>1</v>
      </c>
      <c r="M2564" s="1">
        <v>40725</v>
      </c>
      <c r="N2564" s="2">
        <v>40725</v>
      </c>
      <c r="O2564" t="s">
        <v>250</v>
      </c>
      <c r="P2564">
        <v>2011</v>
      </c>
      <c r="Q2564" s="1">
        <v>40785</v>
      </c>
      <c r="R2564" s="1">
        <v>40785</v>
      </c>
      <c r="S2564">
        <v>10000</v>
      </c>
      <c r="T2564">
        <v>0</v>
      </c>
      <c r="U2564">
        <v>0</v>
      </c>
      <c r="V2564">
        <v>0</v>
      </c>
      <c r="W2564">
        <v>0</v>
      </c>
      <c r="X2564">
        <v>0</v>
      </c>
      <c r="Y2564">
        <v>0</v>
      </c>
      <c r="Z2564">
        <v>0</v>
      </c>
      <c r="AA2564">
        <v>0</v>
      </c>
      <c r="AB2564">
        <v>0</v>
      </c>
      <c r="AC2564">
        <v>0</v>
      </c>
      <c r="AD2564">
        <v>0</v>
      </c>
      <c r="AE2564">
        <v>0</v>
      </c>
      <c r="AF2564">
        <v>0</v>
      </c>
      <c r="AG2564">
        <v>0</v>
      </c>
      <c r="AH2564">
        <v>0</v>
      </c>
      <c r="AI2564">
        <v>0</v>
      </c>
      <c r="AJ2564">
        <v>0</v>
      </c>
      <c r="AK2564">
        <v>0</v>
      </c>
      <c r="AL2564">
        <v>0</v>
      </c>
      <c r="AM2564">
        <v>0</v>
      </c>
    </row>
    <row r="2565" spans="1:39" x14ac:dyDescent="0.45">
      <c r="A2565" t="s">
        <v>11103</v>
      </c>
      <c r="B2565" t="s">
        <v>11104</v>
      </c>
      <c r="C2565" t="s">
        <v>11105</v>
      </c>
      <c r="D2565" t="s">
        <v>558</v>
      </c>
      <c r="E2565" t="s">
        <v>559</v>
      </c>
      <c r="F2565" t="s">
        <v>114</v>
      </c>
      <c r="G2565" t="s">
        <v>45</v>
      </c>
      <c r="H2565" t="s">
        <v>46</v>
      </c>
      <c r="I2565" t="s">
        <v>47</v>
      </c>
      <c r="J2565" t="s">
        <v>48</v>
      </c>
      <c r="K2565" t="s">
        <v>49</v>
      </c>
      <c r="L2565">
        <v>1</v>
      </c>
      <c r="Q2565" s="1">
        <v>38718</v>
      </c>
      <c r="R2565" s="1">
        <v>38718</v>
      </c>
      <c r="S2565">
        <v>0</v>
      </c>
      <c r="T2565">
        <v>0</v>
      </c>
      <c r="U2565">
        <v>0</v>
      </c>
      <c r="V2565">
        <v>0</v>
      </c>
      <c r="W2565">
        <v>0</v>
      </c>
      <c r="X2565">
        <v>0</v>
      </c>
      <c r="Y2565">
        <v>0</v>
      </c>
      <c r="Z2565">
        <v>0</v>
      </c>
      <c r="AA2565">
        <v>0</v>
      </c>
      <c r="AB2565">
        <v>0</v>
      </c>
      <c r="AC2565">
        <v>0</v>
      </c>
      <c r="AD2565">
        <v>0</v>
      </c>
      <c r="AE2565">
        <v>0</v>
      </c>
      <c r="AF2565">
        <v>0</v>
      </c>
      <c r="AG2565">
        <v>0</v>
      </c>
      <c r="AH2565">
        <v>0</v>
      </c>
      <c r="AI2565">
        <v>0</v>
      </c>
      <c r="AJ2565">
        <v>0</v>
      </c>
      <c r="AK2565">
        <v>0</v>
      </c>
      <c r="AL2565">
        <v>0</v>
      </c>
      <c r="AM2565">
        <v>0</v>
      </c>
    </row>
    <row r="2566" spans="1:39" x14ac:dyDescent="0.45">
      <c r="A2566" t="s">
        <v>11106</v>
      </c>
      <c r="B2566" t="s">
        <v>11107</v>
      </c>
      <c r="C2566" t="s">
        <v>11108</v>
      </c>
      <c r="D2566" t="s">
        <v>11109</v>
      </c>
      <c r="E2566" t="s">
        <v>3097</v>
      </c>
      <c r="F2566" t="s">
        <v>11110</v>
      </c>
      <c r="G2566" t="s">
        <v>45</v>
      </c>
      <c r="H2566" t="s">
        <v>46</v>
      </c>
      <c r="I2566" t="s">
        <v>3634</v>
      </c>
      <c r="J2566" t="s">
        <v>3635</v>
      </c>
      <c r="K2566" t="s">
        <v>11111</v>
      </c>
      <c r="L2566">
        <v>9</v>
      </c>
      <c r="M2566" s="1">
        <v>36161</v>
      </c>
      <c r="N2566" s="2">
        <v>36161</v>
      </c>
      <c r="O2566" t="s">
        <v>1121</v>
      </c>
      <c r="P2566">
        <v>1999</v>
      </c>
      <c r="Q2566" s="1">
        <v>36161</v>
      </c>
      <c r="R2566" s="1">
        <v>41934</v>
      </c>
      <c r="S2566">
        <v>0</v>
      </c>
      <c r="T2566">
        <v>71410000</v>
      </c>
      <c r="U2566">
        <v>0</v>
      </c>
      <c r="V2566">
        <v>0</v>
      </c>
      <c r="W2566">
        <v>0</v>
      </c>
      <c r="X2566">
        <v>13000000</v>
      </c>
      <c r="Y2566">
        <v>0</v>
      </c>
      <c r="Z2566">
        <v>0</v>
      </c>
      <c r="AA2566">
        <v>300000000</v>
      </c>
      <c r="AB2566">
        <v>0</v>
      </c>
      <c r="AC2566">
        <v>0</v>
      </c>
      <c r="AD2566">
        <v>0</v>
      </c>
      <c r="AE2566">
        <v>0</v>
      </c>
      <c r="AF2566">
        <v>300000</v>
      </c>
      <c r="AG2566">
        <v>1360000</v>
      </c>
      <c r="AH2566">
        <v>2750000</v>
      </c>
      <c r="AI2566">
        <v>28000000</v>
      </c>
      <c r="AJ2566">
        <v>0</v>
      </c>
      <c r="AK2566">
        <v>0</v>
      </c>
      <c r="AL2566">
        <v>0</v>
      </c>
      <c r="AM2566">
        <v>0</v>
      </c>
    </row>
    <row r="2567" spans="1:39" x14ac:dyDescent="0.45">
      <c r="A2567" t="s">
        <v>11112</v>
      </c>
      <c r="B2567" t="s">
        <v>11113</v>
      </c>
      <c r="C2567" t="s">
        <v>11114</v>
      </c>
      <c r="D2567" t="s">
        <v>88</v>
      </c>
      <c r="E2567" t="s">
        <v>89</v>
      </c>
      <c r="F2567" t="s">
        <v>11115</v>
      </c>
      <c r="G2567" t="s">
        <v>57</v>
      </c>
      <c r="H2567" t="s">
        <v>402</v>
      </c>
      <c r="J2567" t="s">
        <v>4286</v>
      </c>
      <c r="K2567" t="s">
        <v>4287</v>
      </c>
      <c r="L2567">
        <v>1</v>
      </c>
      <c r="M2567" s="1">
        <v>38718</v>
      </c>
      <c r="N2567" s="2">
        <v>38718</v>
      </c>
      <c r="O2567" t="s">
        <v>430</v>
      </c>
      <c r="P2567">
        <v>2006</v>
      </c>
      <c r="Q2567" s="1">
        <v>39485</v>
      </c>
      <c r="R2567" s="1">
        <v>39485</v>
      </c>
      <c r="S2567">
        <v>0</v>
      </c>
      <c r="T2567">
        <v>307000</v>
      </c>
      <c r="U2567">
        <v>0</v>
      </c>
      <c r="V2567">
        <v>0</v>
      </c>
      <c r="W2567">
        <v>0</v>
      </c>
      <c r="X2567">
        <v>0</v>
      </c>
      <c r="Y2567">
        <v>0</v>
      </c>
      <c r="Z2567">
        <v>0</v>
      </c>
      <c r="AA2567">
        <v>0</v>
      </c>
      <c r="AB2567">
        <v>0</v>
      </c>
      <c r="AC2567">
        <v>0</v>
      </c>
      <c r="AD2567">
        <v>0</v>
      </c>
      <c r="AE2567">
        <v>0</v>
      </c>
      <c r="AF2567">
        <v>0</v>
      </c>
      <c r="AG2567">
        <v>0</v>
      </c>
      <c r="AH2567">
        <v>0</v>
      </c>
      <c r="AI2567">
        <v>0</v>
      </c>
      <c r="AJ2567">
        <v>0</v>
      </c>
      <c r="AK2567">
        <v>0</v>
      </c>
      <c r="AL2567">
        <v>0</v>
      </c>
      <c r="AM2567">
        <v>0</v>
      </c>
    </row>
    <row r="2568" spans="1:39" x14ac:dyDescent="0.45">
      <c r="A2568" t="s">
        <v>11116</v>
      </c>
      <c r="B2568" t="s">
        <v>11117</v>
      </c>
      <c r="C2568" t="s">
        <v>11118</v>
      </c>
      <c r="D2568" t="s">
        <v>11119</v>
      </c>
      <c r="E2568" t="s">
        <v>1361</v>
      </c>
      <c r="F2568" s="3">
        <v>22000</v>
      </c>
      <c r="G2568" t="s">
        <v>57</v>
      </c>
      <c r="H2568" t="s">
        <v>46</v>
      </c>
      <c r="I2568" t="s">
        <v>318</v>
      </c>
      <c r="J2568" t="s">
        <v>11120</v>
      </c>
      <c r="K2568" t="s">
        <v>11121</v>
      </c>
      <c r="L2568">
        <v>1</v>
      </c>
      <c r="Q2568" s="1">
        <v>40918</v>
      </c>
      <c r="R2568" s="1">
        <v>40918</v>
      </c>
      <c r="S2568">
        <v>22000</v>
      </c>
      <c r="T2568">
        <v>0</v>
      </c>
      <c r="U2568">
        <v>0</v>
      </c>
      <c r="V2568">
        <v>0</v>
      </c>
      <c r="W2568">
        <v>0</v>
      </c>
      <c r="X2568">
        <v>0</v>
      </c>
      <c r="Y2568">
        <v>0</v>
      </c>
      <c r="Z2568">
        <v>0</v>
      </c>
      <c r="AA2568">
        <v>0</v>
      </c>
      <c r="AB2568">
        <v>0</v>
      </c>
      <c r="AC2568">
        <v>0</v>
      </c>
      <c r="AD2568">
        <v>0</v>
      </c>
      <c r="AE2568">
        <v>0</v>
      </c>
      <c r="AF2568">
        <v>0</v>
      </c>
      <c r="AG2568">
        <v>0</v>
      </c>
      <c r="AH2568">
        <v>0</v>
      </c>
      <c r="AI2568">
        <v>0</v>
      </c>
      <c r="AJ2568">
        <v>0</v>
      </c>
      <c r="AK2568">
        <v>0</v>
      </c>
      <c r="AL2568">
        <v>0</v>
      </c>
      <c r="AM2568">
        <v>0</v>
      </c>
    </row>
    <row r="2569" spans="1:39" x14ac:dyDescent="0.45">
      <c r="A2569" t="s">
        <v>11122</v>
      </c>
      <c r="B2569" t="s">
        <v>11123</v>
      </c>
      <c r="C2569" t="s">
        <v>11124</v>
      </c>
      <c r="F2569" t="s">
        <v>11125</v>
      </c>
      <c r="G2569" t="s">
        <v>57</v>
      </c>
      <c r="H2569" t="s">
        <v>74</v>
      </c>
      <c r="J2569" t="s">
        <v>75</v>
      </c>
      <c r="K2569" t="s">
        <v>11126</v>
      </c>
      <c r="L2569">
        <v>1</v>
      </c>
      <c r="M2569" s="1">
        <v>40544</v>
      </c>
      <c r="N2569" s="2">
        <v>40544</v>
      </c>
      <c r="O2569" t="s">
        <v>528</v>
      </c>
      <c r="P2569">
        <v>2011</v>
      </c>
      <c r="Q2569" s="1">
        <v>41864</v>
      </c>
      <c r="R2569" s="1">
        <v>41864</v>
      </c>
      <c r="S2569">
        <v>0</v>
      </c>
      <c r="T2569">
        <v>0</v>
      </c>
      <c r="U2569">
        <v>0</v>
      </c>
      <c r="V2569">
        <v>358443</v>
      </c>
      <c r="W2569">
        <v>0</v>
      </c>
      <c r="X2569">
        <v>0</v>
      </c>
      <c r="Y2569">
        <v>0</v>
      </c>
      <c r="Z2569">
        <v>0</v>
      </c>
      <c r="AA2569">
        <v>0</v>
      </c>
      <c r="AB2569">
        <v>0</v>
      </c>
      <c r="AC2569">
        <v>0</v>
      </c>
      <c r="AD2569">
        <v>0</v>
      </c>
      <c r="AE2569">
        <v>0</v>
      </c>
      <c r="AF2569">
        <v>0</v>
      </c>
      <c r="AG2569">
        <v>0</v>
      </c>
      <c r="AH2569">
        <v>0</v>
      </c>
      <c r="AI2569">
        <v>0</v>
      </c>
      <c r="AJ2569">
        <v>0</v>
      </c>
      <c r="AK2569">
        <v>0</v>
      </c>
      <c r="AL2569">
        <v>0</v>
      </c>
      <c r="AM2569">
        <v>0</v>
      </c>
    </row>
    <row r="2570" spans="1:39" x14ac:dyDescent="0.45">
      <c r="A2570" t="s">
        <v>11127</v>
      </c>
      <c r="B2570" t="s">
        <v>11128</v>
      </c>
      <c r="C2570" t="s">
        <v>11129</v>
      </c>
      <c r="D2570" t="s">
        <v>774</v>
      </c>
      <c r="E2570" t="s">
        <v>775</v>
      </c>
      <c r="F2570" t="s">
        <v>222</v>
      </c>
      <c r="G2570" t="s">
        <v>57</v>
      </c>
      <c r="H2570" t="s">
        <v>46</v>
      </c>
      <c r="I2570" t="s">
        <v>81</v>
      </c>
      <c r="J2570" t="s">
        <v>82</v>
      </c>
      <c r="K2570" t="s">
        <v>82</v>
      </c>
      <c r="L2570">
        <v>1</v>
      </c>
      <c r="Q2570" s="1">
        <v>41554</v>
      </c>
      <c r="R2570" s="1">
        <v>41554</v>
      </c>
      <c r="S2570">
        <v>0</v>
      </c>
      <c r="T2570">
        <v>0</v>
      </c>
      <c r="U2570">
        <v>0</v>
      </c>
      <c r="V2570">
        <v>0</v>
      </c>
      <c r="W2570">
        <v>0</v>
      </c>
      <c r="X2570">
        <v>0</v>
      </c>
      <c r="Y2570">
        <v>0</v>
      </c>
      <c r="Z2570">
        <v>0</v>
      </c>
      <c r="AA2570">
        <v>10000000</v>
      </c>
      <c r="AB2570">
        <v>0</v>
      </c>
      <c r="AC2570">
        <v>0</v>
      </c>
      <c r="AD2570">
        <v>0</v>
      </c>
      <c r="AE2570">
        <v>0</v>
      </c>
      <c r="AF2570">
        <v>0</v>
      </c>
      <c r="AG2570">
        <v>0</v>
      </c>
      <c r="AH2570">
        <v>0</v>
      </c>
      <c r="AI2570">
        <v>0</v>
      </c>
      <c r="AJ2570">
        <v>0</v>
      </c>
      <c r="AK2570">
        <v>0</v>
      </c>
      <c r="AL2570">
        <v>0</v>
      </c>
      <c r="AM2570">
        <v>0</v>
      </c>
    </row>
    <row r="2571" spans="1:39" x14ac:dyDescent="0.45">
      <c r="A2571" t="s">
        <v>11130</v>
      </c>
      <c r="B2571" t="s">
        <v>11131</v>
      </c>
      <c r="C2571" t="s">
        <v>11132</v>
      </c>
      <c r="D2571" t="s">
        <v>1474</v>
      </c>
      <c r="E2571" t="s">
        <v>1475</v>
      </c>
      <c r="F2571" t="s">
        <v>1828</v>
      </c>
      <c r="G2571" t="s">
        <v>57</v>
      </c>
      <c r="H2571" t="s">
        <v>664</v>
      </c>
      <c r="J2571" t="s">
        <v>11133</v>
      </c>
      <c r="K2571" t="s">
        <v>11133</v>
      </c>
      <c r="L2571">
        <v>1</v>
      </c>
      <c r="Q2571" s="1">
        <v>41112</v>
      </c>
      <c r="R2571" s="1">
        <v>41112</v>
      </c>
      <c r="S2571">
        <v>0</v>
      </c>
      <c r="T2571">
        <v>6100000</v>
      </c>
      <c r="U2571">
        <v>0</v>
      </c>
      <c r="V2571">
        <v>0</v>
      </c>
      <c r="W2571">
        <v>0</v>
      </c>
      <c r="X2571">
        <v>0</v>
      </c>
      <c r="Y2571">
        <v>0</v>
      </c>
      <c r="Z2571">
        <v>0</v>
      </c>
      <c r="AA2571">
        <v>0</v>
      </c>
      <c r="AB2571">
        <v>0</v>
      </c>
      <c r="AC2571">
        <v>0</v>
      </c>
      <c r="AD2571">
        <v>0</v>
      </c>
      <c r="AE2571">
        <v>0</v>
      </c>
      <c r="AF2571">
        <v>0</v>
      </c>
      <c r="AG2571">
        <v>0</v>
      </c>
      <c r="AH2571">
        <v>0</v>
      </c>
      <c r="AI2571">
        <v>0</v>
      </c>
      <c r="AJ2571">
        <v>0</v>
      </c>
      <c r="AK2571">
        <v>0</v>
      </c>
      <c r="AL2571">
        <v>0</v>
      </c>
      <c r="AM2571">
        <v>0</v>
      </c>
    </row>
    <row r="2572" spans="1:39" x14ac:dyDescent="0.45">
      <c r="A2572" t="s">
        <v>11134</v>
      </c>
      <c r="B2572" t="s">
        <v>11135</v>
      </c>
      <c r="C2572" t="s">
        <v>11136</v>
      </c>
      <c r="D2572" t="s">
        <v>11137</v>
      </c>
      <c r="E2572" t="s">
        <v>578</v>
      </c>
      <c r="F2572" s="3">
        <v>65340</v>
      </c>
      <c r="G2572" t="s">
        <v>57</v>
      </c>
      <c r="H2572" t="s">
        <v>74</v>
      </c>
      <c r="J2572" t="s">
        <v>75</v>
      </c>
      <c r="K2572" t="s">
        <v>75</v>
      </c>
      <c r="L2572">
        <v>1</v>
      </c>
      <c r="M2572" s="1">
        <v>41025</v>
      </c>
      <c r="N2572" s="2">
        <v>41000</v>
      </c>
      <c r="O2572" t="s">
        <v>50</v>
      </c>
      <c r="P2572">
        <v>2012</v>
      </c>
      <c r="Q2572" s="1">
        <v>41005</v>
      </c>
      <c r="R2572" s="1">
        <v>41005</v>
      </c>
      <c r="S2572">
        <v>65340</v>
      </c>
      <c r="T2572">
        <v>0</v>
      </c>
      <c r="U2572">
        <v>0</v>
      </c>
      <c r="V2572">
        <v>0</v>
      </c>
      <c r="W2572">
        <v>0</v>
      </c>
      <c r="X2572">
        <v>0</v>
      </c>
      <c r="Y2572">
        <v>0</v>
      </c>
      <c r="Z2572">
        <v>0</v>
      </c>
      <c r="AA2572">
        <v>0</v>
      </c>
      <c r="AB2572">
        <v>0</v>
      </c>
      <c r="AC2572">
        <v>0</v>
      </c>
      <c r="AD2572">
        <v>0</v>
      </c>
      <c r="AE2572">
        <v>0</v>
      </c>
      <c r="AF2572">
        <v>0</v>
      </c>
      <c r="AG2572">
        <v>0</v>
      </c>
      <c r="AH2572">
        <v>0</v>
      </c>
      <c r="AI2572">
        <v>0</v>
      </c>
      <c r="AJ2572">
        <v>0</v>
      </c>
      <c r="AK2572">
        <v>0</v>
      </c>
      <c r="AL2572">
        <v>0</v>
      </c>
      <c r="AM2572">
        <v>0</v>
      </c>
    </row>
    <row r="2573" spans="1:39" x14ac:dyDescent="0.45">
      <c r="A2573" t="s">
        <v>11138</v>
      </c>
      <c r="B2573" t="s">
        <v>11139</v>
      </c>
      <c r="C2573" t="s">
        <v>11140</v>
      </c>
      <c r="D2573" t="s">
        <v>88</v>
      </c>
      <c r="E2573" t="s">
        <v>89</v>
      </c>
      <c r="F2573" t="s">
        <v>11141</v>
      </c>
      <c r="G2573" t="s">
        <v>45</v>
      </c>
      <c r="H2573" t="s">
        <v>11142</v>
      </c>
      <c r="J2573" t="s">
        <v>11143</v>
      </c>
      <c r="K2573" t="s">
        <v>11143</v>
      </c>
      <c r="L2573">
        <v>1</v>
      </c>
      <c r="Q2573" s="1">
        <v>38869</v>
      </c>
      <c r="R2573" s="1">
        <v>38869</v>
      </c>
      <c r="S2573">
        <v>0</v>
      </c>
      <c r="T2573">
        <v>1280000</v>
      </c>
      <c r="U2573">
        <v>0</v>
      </c>
      <c r="V2573">
        <v>0</v>
      </c>
      <c r="W2573">
        <v>0</v>
      </c>
      <c r="X2573">
        <v>0</v>
      </c>
      <c r="Y2573">
        <v>0</v>
      </c>
      <c r="Z2573">
        <v>0</v>
      </c>
      <c r="AA2573">
        <v>0</v>
      </c>
      <c r="AB2573">
        <v>0</v>
      </c>
      <c r="AC2573">
        <v>0</v>
      </c>
      <c r="AD2573">
        <v>0</v>
      </c>
      <c r="AE2573">
        <v>0</v>
      </c>
      <c r="AF2573">
        <v>0</v>
      </c>
      <c r="AG2573">
        <v>0</v>
      </c>
      <c r="AH2573">
        <v>0</v>
      </c>
      <c r="AI2573">
        <v>0</v>
      </c>
      <c r="AJ2573">
        <v>0</v>
      </c>
      <c r="AK2573">
        <v>0</v>
      </c>
      <c r="AL2573">
        <v>0</v>
      </c>
      <c r="AM2573">
        <v>0</v>
      </c>
    </row>
    <row r="2574" spans="1:39" x14ac:dyDescent="0.45">
      <c r="A2574" t="s">
        <v>11144</v>
      </c>
      <c r="B2574" t="s">
        <v>11145</v>
      </c>
      <c r="C2574" t="s">
        <v>11146</v>
      </c>
      <c r="D2574" t="s">
        <v>11147</v>
      </c>
      <c r="E2574" t="s">
        <v>1368</v>
      </c>
      <c r="F2574" t="s">
        <v>6258</v>
      </c>
      <c r="G2574" t="s">
        <v>101</v>
      </c>
      <c r="H2574" t="s">
        <v>129</v>
      </c>
      <c r="J2574" t="s">
        <v>130</v>
      </c>
      <c r="K2574" t="s">
        <v>130</v>
      </c>
      <c r="L2574">
        <v>2</v>
      </c>
      <c r="M2574" s="1">
        <v>40796</v>
      </c>
      <c r="N2574" s="2">
        <v>40787</v>
      </c>
      <c r="O2574" t="s">
        <v>250</v>
      </c>
      <c r="P2574">
        <v>2011</v>
      </c>
      <c r="Q2574" s="1">
        <v>40787</v>
      </c>
      <c r="R2574" s="1">
        <v>40969</v>
      </c>
      <c r="S2574">
        <v>160000</v>
      </c>
      <c r="T2574">
        <v>0</v>
      </c>
      <c r="U2574">
        <v>0</v>
      </c>
      <c r="V2574">
        <v>0</v>
      </c>
      <c r="W2574">
        <v>0</v>
      </c>
      <c r="X2574">
        <v>0</v>
      </c>
      <c r="Y2574">
        <v>0</v>
      </c>
      <c r="Z2574">
        <v>0</v>
      </c>
      <c r="AA2574">
        <v>0</v>
      </c>
      <c r="AB2574">
        <v>0</v>
      </c>
      <c r="AC2574">
        <v>0</v>
      </c>
      <c r="AD2574">
        <v>0</v>
      </c>
      <c r="AE2574">
        <v>0</v>
      </c>
      <c r="AF2574">
        <v>0</v>
      </c>
      <c r="AG2574">
        <v>0</v>
      </c>
      <c r="AH2574">
        <v>0</v>
      </c>
      <c r="AI2574">
        <v>0</v>
      </c>
      <c r="AJ2574">
        <v>0</v>
      </c>
      <c r="AK2574">
        <v>0</v>
      </c>
      <c r="AL2574">
        <v>0</v>
      </c>
      <c r="AM2574">
        <v>0</v>
      </c>
    </row>
    <row r="2575" spans="1:39" x14ac:dyDescent="0.45">
      <c r="A2575" t="s">
        <v>11148</v>
      </c>
      <c r="B2575" t="s">
        <v>11149</v>
      </c>
      <c r="C2575" t="s">
        <v>11150</v>
      </c>
      <c r="D2575" t="s">
        <v>11151</v>
      </c>
      <c r="E2575" t="s">
        <v>11152</v>
      </c>
      <c r="F2575" t="s">
        <v>114</v>
      </c>
      <c r="G2575" t="s">
        <v>57</v>
      </c>
      <c r="H2575" t="s">
        <v>74</v>
      </c>
      <c r="J2575" t="s">
        <v>11153</v>
      </c>
      <c r="K2575" t="s">
        <v>11153</v>
      </c>
      <c r="L2575">
        <v>1</v>
      </c>
      <c r="M2575" s="1">
        <v>33604</v>
      </c>
      <c r="N2575" s="2">
        <v>33604</v>
      </c>
      <c r="O2575" t="s">
        <v>3040</v>
      </c>
      <c r="P2575">
        <v>1992</v>
      </c>
      <c r="Q2575" s="1">
        <v>41275</v>
      </c>
      <c r="R2575" s="1">
        <v>41275</v>
      </c>
      <c r="S2575">
        <v>0</v>
      </c>
      <c r="T2575">
        <v>0</v>
      </c>
      <c r="U2575">
        <v>0</v>
      </c>
      <c r="V2575">
        <v>0</v>
      </c>
      <c r="W2575">
        <v>0</v>
      </c>
      <c r="X2575">
        <v>0</v>
      </c>
      <c r="Y2575">
        <v>0</v>
      </c>
      <c r="Z2575">
        <v>0</v>
      </c>
      <c r="AA2575">
        <v>0</v>
      </c>
      <c r="AB2575">
        <v>0</v>
      </c>
      <c r="AC2575">
        <v>0</v>
      </c>
      <c r="AD2575">
        <v>0</v>
      </c>
      <c r="AE2575">
        <v>0</v>
      </c>
      <c r="AF2575">
        <v>0</v>
      </c>
      <c r="AG2575">
        <v>0</v>
      </c>
      <c r="AH2575">
        <v>0</v>
      </c>
      <c r="AI2575">
        <v>0</v>
      </c>
      <c r="AJ2575">
        <v>0</v>
      </c>
      <c r="AK2575">
        <v>0</v>
      </c>
      <c r="AL2575">
        <v>0</v>
      </c>
      <c r="AM2575">
        <v>0</v>
      </c>
    </row>
    <row r="2576" spans="1:39" x14ac:dyDescent="0.45">
      <c r="A2576" t="s">
        <v>11154</v>
      </c>
      <c r="B2576" t="s">
        <v>11155</v>
      </c>
      <c r="C2576" t="s">
        <v>11156</v>
      </c>
      <c r="D2576" t="s">
        <v>293</v>
      </c>
      <c r="E2576" t="s">
        <v>294</v>
      </c>
      <c r="F2576" t="s">
        <v>114</v>
      </c>
      <c r="G2576" t="s">
        <v>57</v>
      </c>
      <c r="H2576" t="s">
        <v>46</v>
      </c>
      <c r="I2576" t="s">
        <v>3634</v>
      </c>
      <c r="J2576" t="s">
        <v>3635</v>
      </c>
      <c r="K2576" t="s">
        <v>3636</v>
      </c>
      <c r="L2576">
        <v>1</v>
      </c>
      <c r="M2576" s="1">
        <v>40909</v>
      </c>
      <c r="N2576" s="2">
        <v>40909</v>
      </c>
      <c r="O2576" t="s">
        <v>132</v>
      </c>
      <c r="P2576">
        <v>2012</v>
      </c>
      <c r="Q2576" s="1">
        <v>41366</v>
      </c>
      <c r="R2576" s="1">
        <v>41366</v>
      </c>
      <c r="S2576">
        <v>0</v>
      </c>
      <c r="T2576">
        <v>0</v>
      </c>
      <c r="U2576">
        <v>0</v>
      </c>
      <c r="V2576">
        <v>0</v>
      </c>
      <c r="W2576">
        <v>0</v>
      </c>
      <c r="X2576">
        <v>0</v>
      </c>
      <c r="Y2576">
        <v>0</v>
      </c>
      <c r="Z2576">
        <v>0</v>
      </c>
      <c r="AA2576">
        <v>0</v>
      </c>
      <c r="AB2576">
        <v>0</v>
      </c>
      <c r="AC2576">
        <v>0</v>
      </c>
      <c r="AD2576">
        <v>0</v>
      </c>
      <c r="AE2576">
        <v>0</v>
      </c>
      <c r="AF2576">
        <v>0</v>
      </c>
      <c r="AG2576">
        <v>0</v>
      </c>
      <c r="AH2576">
        <v>0</v>
      </c>
      <c r="AI2576">
        <v>0</v>
      </c>
      <c r="AJ2576">
        <v>0</v>
      </c>
      <c r="AK2576">
        <v>0</v>
      </c>
      <c r="AL2576">
        <v>0</v>
      </c>
      <c r="AM2576">
        <v>0</v>
      </c>
    </row>
    <row r="2577" spans="1:39" x14ac:dyDescent="0.45">
      <c r="A2577" t="s">
        <v>11157</v>
      </c>
      <c r="B2577" t="s">
        <v>11158</v>
      </c>
      <c r="C2577" t="s">
        <v>11159</v>
      </c>
      <c r="D2577" t="s">
        <v>11160</v>
      </c>
      <c r="E2577" t="s">
        <v>4707</v>
      </c>
      <c r="F2577" t="s">
        <v>766</v>
      </c>
      <c r="G2577" t="s">
        <v>57</v>
      </c>
      <c r="H2577" t="s">
        <v>46</v>
      </c>
      <c r="I2577" t="s">
        <v>58</v>
      </c>
      <c r="J2577" t="s">
        <v>1223</v>
      </c>
      <c r="K2577" t="s">
        <v>6588</v>
      </c>
      <c r="L2577">
        <v>4</v>
      </c>
      <c r="M2577" s="1">
        <v>40179</v>
      </c>
      <c r="N2577" s="2">
        <v>40179</v>
      </c>
      <c r="O2577" t="s">
        <v>118</v>
      </c>
      <c r="P2577">
        <v>2010</v>
      </c>
      <c r="Q2577" s="1">
        <v>40179</v>
      </c>
      <c r="R2577" s="1">
        <v>41842</v>
      </c>
      <c r="S2577">
        <v>0</v>
      </c>
      <c r="T2577">
        <v>0</v>
      </c>
      <c r="U2577">
        <v>0</v>
      </c>
      <c r="V2577">
        <v>0</v>
      </c>
      <c r="W2577">
        <v>0</v>
      </c>
      <c r="X2577">
        <v>400000</v>
      </c>
      <c r="Y2577">
        <v>0</v>
      </c>
      <c r="Z2577">
        <v>0</v>
      </c>
      <c r="AA2577">
        <v>0</v>
      </c>
      <c r="AB2577">
        <v>0</v>
      </c>
      <c r="AC2577">
        <v>0</v>
      </c>
      <c r="AD2577">
        <v>0</v>
      </c>
      <c r="AE2577">
        <v>0</v>
      </c>
      <c r="AF2577">
        <v>0</v>
      </c>
      <c r="AG2577">
        <v>0</v>
      </c>
      <c r="AH2577">
        <v>0</v>
      </c>
      <c r="AI2577">
        <v>0</v>
      </c>
      <c r="AJ2577">
        <v>0</v>
      </c>
      <c r="AK2577">
        <v>0</v>
      </c>
      <c r="AL2577">
        <v>0</v>
      </c>
      <c r="AM2577">
        <v>0</v>
      </c>
    </row>
    <row r="2578" spans="1:39" x14ac:dyDescent="0.45">
      <c r="A2578" t="s">
        <v>11161</v>
      </c>
      <c r="B2578" t="s">
        <v>11162</v>
      </c>
      <c r="F2578" s="3">
        <v>50000</v>
      </c>
      <c r="G2578" t="s">
        <v>57</v>
      </c>
      <c r="L2578">
        <v>1</v>
      </c>
      <c r="Q2578" s="1">
        <v>41876</v>
      </c>
      <c r="R2578" s="1">
        <v>41876</v>
      </c>
      <c r="S2578">
        <v>50000</v>
      </c>
      <c r="T2578">
        <v>0</v>
      </c>
      <c r="U2578">
        <v>0</v>
      </c>
      <c r="V2578">
        <v>0</v>
      </c>
      <c r="W2578">
        <v>0</v>
      </c>
      <c r="X2578">
        <v>0</v>
      </c>
      <c r="Y2578">
        <v>0</v>
      </c>
      <c r="Z2578">
        <v>0</v>
      </c>
      <c r="AA2578">
        <v>0</v>
      </c>
      <c r="AB2578">
        <v>0</v>
      </c>
      <c r="AC2578">
        <v>0</v>
      </c>
      <c r="AD2578">
        <v>0</v>
      </c>
      <c r="AE2578">
        <v>0</v>
      </c>
      <c r="AF2578">
        <v>0</v>
      </c>
      <c r="AG2578">
        <v>0</v>
      </c>
      <c r="AH2578">
        <v>0</v>
      </c>
      <c r="AI2578">
        <v>0</v>
      </c>
      <c r="AJ2578">
        <v>0</v>
      </c>
      <c r="AK2578">
        <v>0</v>
      </c>
      <c r="AL2578">
        <v>0</v>
      </c>
      <c r="AM2578">
        <v>0</v>
      </c>
    </row>
    <row r="2579" spans="1:39" x14ac:dyDescent="0.45">
      <c r="A2579" t="s">
        <v>11163</v>
      </c>
      <c r="B2579" t="s">
        <v>11164</v>
      </c>
      <c r="C2579" t="s">
        <v>11165</v>
      </c>
      <c r="D2579" t="s">
        <v>88</v>
      </c>
      <c r="E2579" t="s">
        <v>89</v>
      </c>
      <c r="F2579" t="s">
        <v>11166</v>
      </c>
      <c r="G2579" t="s">
        <v>45</v>
      </c>
      <c r="H2579" t="s">
        <v>74</v>
      </c>
      <c r="J2579" t="s">
        <v>75</v>
      </c>
      <c r="K2579" t="s">
        <v>11126</v>
      </c>
      <c r="L2579">
        <v>4</v>
      </c>
      <c r="M2579" s="1">
        <v>35796</v>
      </c>
      <c r="N2579" s="2">
        <v>35796</v>
      </c>
      <c r="O2579" t="s">
        <v>709</v>
      </c>
      <c r="P2579">
        <v>1998</v>
      </c>
      <c r="Q2579" s="1">
        <v>40354</v>
      </c>
      <c r="R2579" s="1">
        <v>41543</v>
      </c>
      <c r="S2579">
        <v>0</v>
      </c>
      <c r="T2579">
        <v>46018951</v>
      </c>
      <c r="U2579">
        <v>0</v>
      </c>
      <c r="V2579">
        <v>0</v>
      </c>
      <c r="W2579">
        <v>0</v>
      </c>
      <c r="X2579">
        <v>2562413</v>
      </c>
      <c r="Y2579">
        <v>0</v>
      </c>
      <c r="Z2579">
        <v>0</v>
      </c>
      <c r="AA2579">
        <v>0</v>
      </c>
      <c r="AB2579">
        <v>0</v>
      </c>
      <c r="AC2579">
        <v>0</v>
      </c>
      <c r="AD2579">
        <v>0</v>
      </c>
      <c r="AE2579">
        <v>0</v>
      </c>
      <c r="AF2579">
        <v>0</v>
      </c>
      <c r="AG2579">
        <v>0</v>
      </c>
      <c r="AH2579">
        <v>0</v>
      </c>
      <c r="AI2579">
        <v>0</v>
      </c>
      <c r="AJ2579">
        <v>0</v>
      </c>
      <c r="AK2579">
        <v>0</v>
      </c>
      <c r="AL2579">
        <v>0</v>
      </c>
      <c r="AM2579">
        <v>0</v>
      </c>
    </row>
    <row r="2580" spans="1:39" x14ac:dyDescent="0.45">
      <c r="A2580" t="s">
        <v>11167</v>
      </c>
      <c r="B2580" t="s">
        <v>11168</v>
      </c>
      <c r="C2580" t="s">
        <v>11169</v>
      </c>
      <c r="D2580" t="s">
        <v>755</v>
      </c>
      <c r="E2580" t="s">
        <v>756</v>
      </c>
      <c r="F2580" t="s">
        <v>4625</v>
      </c>
      <c r="G2580" t="s">
        <v>57</v>
      </c>
      <c r="H2580" t="s">
        <v>74</v>
      </c>
      <c r="J2580" t="s">
        <v>2971</v>
      </c>
      <c r="K2580" t="s">
        <v>11170</v>
      </c>
      <c r="L2580">
        <v>1</v>
      </c>
      <c r="M2580" s="1">
        <v>36161</v>
      </c>
      <c r="N2580" s="2">
        <v>36161</v>
      </c>
      <c r="O2580" t="s">
        <v>1121</v>
      </c>
      <c r="P2580">
        <v>1999</v>
      </c>
      <c r="Q2580" s="1">
        <v>39742</v>
      </c>
      <c r="R2580" s="1">
        <v>39742</v>
      </c>
      <c r="S2580">
        <v>0</v>
      </c>
      <c r="T2580">
        <v>6500000</v>
      </c>
      <c r="U2580">
        <v>0</v>
      </c>
      <c r="V2580">
        <v>0</v>
      </c>
      <c r="W2580">
        <v>0</v>
      </c>
      <c r="X2580">
        <v>0</v>
      </c>
      <c r="Y2580">
        <v>0</v>
      </c>
      <c r="Z2580">
        <v>0</v>
      </c>
      <c r="AA2580">
        <v>0</v>
      </c>
      <c r="AB2580">
        <v>0</v>
      </c>
      <c r="AC2580">
        <v>0</v>
      </c>
      <c r="AD2580">
        <v>0</v>
      </c>
      <c r="AE2580">
        <v>0</v>
      </c>
      <c r="AF2580">
        <v>0</v>
      </c>
      <c r="AG2580">
        <v>0</v>
      </c>
      <c r="AH2580">
        <v>0</v>
      </c>
      <c r="AI2580">
        <v>0</v>
      </c>
      <c r="AJ2580">
        <v>0</v>
      </c>
      <c r="AK2580">
        <v>0</v>
      </c>
      <c r="AL2580">
        <v>0</v>
      </c>
      <c r="AM2580">
        <v>0</v>
      </c>
    </row>
    <row r="2581" spans="1:39" x14ac:dyDescent="0.45">
      <c r="A2581" t="s">
        <v>11171</v>
      </c>
      <c r="B2581" t="s">
        <v>11172</v>
      </c>
      <c r="C2581" t="s">
        <v>11173</v>
      </c>
      <c r="D2581" t="s">
        <v>1950</v>
      </c>
      <c r="E2581" t="s">
        <v>1951</v>
      </c>
      <c r="F2581" t="s">
        <v>11174</v>
      </c>
      <c r="G2581" t="s">
        <v>57</v>
      </c>
      <c r="H2581" t="s">
        <v>46</v>
      </c>
      <c r="I2581" t="s">
        <v>47</v>
      </c>
      <c r="J2581" t="s">
        <v>48</v>
      </c>
      <c r="K2581" t="s">
        <v>49</v>
      </c>
      <c r="L2581">
        <v>6</v>
      </c>
      <c r="M2581" s="1">
        <v>38718</v>
      </c>
      <c r="N2581" s="2">
        <v>38718</v>
      </c>
      <c r="O2581" t="s">
        <v>430</v>
      </c>
      <c r="P2581">
        <v>2006</v>
      </c>
      <c r="Q2581" s="1">
        <v>40106</v>
      </c>
      <c r="R2581" s="1">
        <v>41373</v>
      </c>
      <c r="S2581">
        <v>0</v>
      </c>
      <c r="T2581">
        <v>17194549</v>
      </c>
      <c r="U2581">
        <v>0</v>
      </c>
      <c r="V2581">
        <v>0</v>
      </c>
      <c r="W2581">
        <v>0</v>
      </c>
      <c r="X2581">
        <v>0</v>
      </c>
      <c r="Y2581">
        <v>0</v>
      </c>
      <c r="Z2581">
        <v>0</v>
      </c>
      <c r="AA2581">
        <v>0</v>
      </c>
      <c r="AB2581">
        <v>0</v>
      </c>
      <c r="AC2581">
        <v>0</v>
      </c>
      <c r="AD2581">
        <v>0</v>
      </c>
      <c r="AE2581">
        <v>0</v>
      </c>
      <c r="AF2581">
        <v>0</v>
      </c>
      <c r="AG2581">
        <v>0</v>
      </c>
      <c r="AH2581">
        <v>0</v>
      </c>
      <c r="AI2581">
        <v>0</v>
      </c>
      <c r="AJ2581">
        <v>0</v>
      </c>
      <c r="AK2581">
        <v>0</v>
      </c>
      <c r="AL2581">
        <v>0</v>
      </c>
      <c r="AM2581">
        <v>0</v>
      </c>
    </row>
    <row r="2582" spans="1:39" x14ac:dyDescent="0.45">
      <c r="A2582" t="s">
        <v>11175</v>
      </c>
      <c r="B2582" t="s">
        <v>11176</v>
      </c>
      <c r="C2582" t="s">
        <v>11177</v>
      </c>
      <c r="D2582" t="s">
        <v>774</v>
      </c>
      <c r="E2582" t="s">
        <v>775</v>
      </c>
      <c r="F2582" t="s">
        <v>90</v>
      </c>
      <c r="H2582" t="s">
        <v>260</v>
      </c>
      <c r="I2582" t="s">
        <v>4069</v>
      </c>
      <c r="J2582" t="s">
        <v>7957</v>
      </c>
      <c r="K2582" t="s">
        <v>7957</v>
      </c>
      <c r="L2582">
        <v>1</v>
      </c>
      <c r="M2582" s="1">
        <v>36892</v>
      </c>
      <c r="N2582" s="2">
        <v>36892</v>
      </c>
      <c r="O2582" t="s">
        <v>172</v>
      </c>
      <c r="P2582">
        <v>2001</v>
      </c>
      <c r="Q2582" s="1">
        <v>41512</v>
      </c>
      <c r="R2582" s="1">
        <v>41512</v>
      </c>
      <c r="S2582">
        <v>0</v>
      </c>
      <c r="T2582">
        <v>7000000</v>
      </c>
      <c r="U2582">
        <v>0</v>
      </c>
      <c r="V2582">
        <v>0</v>
      </c>
      <c r="W2582">
        <v>0</v>
      </c>
      <c r="X2582">
        <v>0</v>
      </c>
      <c r="Y2582">
        <v>0</v>
      </c>
      <c r="Z2582">
        <v>0</v>
      </c>
      <c r="AA2582">
        <v>0</v>
      </c>
      <c r="AB2582">
        <v>0</v>
      </c>
      <c r="AC2582">
        <v>0</v>
      </c>
      <c r="AD2582">
        <v>0</v>
      </c>
      <c r="AE2582">
        <v>0</v>
      </c>
      <c r="AF2582">
        <v>7000000</v>
      </c>
      <c r="AG2582">
        <v>0</v>
      </c>
      <c r="AH2582">
        <v>0</v>
      </c>
      <c r="AI2582">
        <v>0</v>
      </c>
      <c r="AJ2582">
        <v>0</v>
      </c>
      <c r="AK2582">
        <v>0</v>
      </c>
      <c r="AL2582">
        <v>0</v>
      </c>
      <c r="AM2582">
        <v>0</v>
      </c>
    </row>
    <row r="2583" spans="1:39" x14ac:dyDescent="0.45">
      <c r="A2583" t="s">
        <v>11178</v>
      </c>
      <c r="B2583" t="s">
        <v>11179</v>
      </c>
      <c r="C2583" t="s">
        <v>11180</v>
      </c>
      <c r="D2583" t="s">
        <v>755</v>
      </c>
      <c r="E2583" t="s">
        <v>756</v>
      </c>
      <c r="F2583" t="s">
        <v>11181</v>
      </c>
      <c r="G2583" t="s">
        <v>57</v>
      </c>
      <c r="H2583" t="s">
        <v>379</v>
      </c>
      <c r="J2583" t="s">
        <v>11182</v>
      </c>
      <c r="K2583" t="s">
        <v>11182</v>
      </c>
      <c r="L2583">
        <v>4</v>
      </c>
      <c r="M2583" s="1">
        <v>15707</v>
      </c>
      <c r="N2583" s="2">
        <v>15707</v>
      </c>
      <c r="O2583" t="s">
        <v>11183</v>
      </c>
      <c r="P2583">
        <v>1943</v>
      </c>
      <c r="Q2583" s="1">
        <v>39600</v>
      </c>
      <c r="R2583" s="1">
        <v>40336</v>
      </c>
      <c r="S2583">
        <v>0</v>
      </c>
      <c r="T2583">
        <v>17720000</v>
      </c>
      <c r="U2583">
        <v>0</v>
      </c>
      <c r="V2583">
        <v>0</v>
      </c>
      <c r="W2583">
        <v>0</v>
      </c>
      <c r="X2583">
        <v>0</v>
      </c>
      <c r="Y2583">
        <v>0</v>
      </c>
      <c r="Z2583">
        <v>0</v>
      </c>
      <c r="AA2583">
        <v>0</v>
      </c>
      <c r="AB2583">
        <v>0</v>
      </c>
      <c r="AC2583">
        <v>0</v>
      </c>
      <c r="AD2583">
        <v>0</v>
      </c>
      <c r="AE2583">
        <v>0</v>
      </c>
      <c r="AF2583">
        <v>0</v>
      </c>
      <c r="AG2583">
        <v>6530000</v>
      </c>
      <c r="AH2583">
        <v>0</v>
      </c>
      <c r="AI2583">
        <v>0</v>
      </c>
      <c r="AJ2583">
        <v>0</v>
      </c>
      <c r="AK2583">
        <v>0</v>
      </c>
      <c r="AL2583">
        <v>0</v>
      </c>
      <c r="AM2583">
        <v>0</v>
      </c>
    </row>
    <row r="2584" spans="1:39" x14ac:dyDescent="0.45">
      <c r="A2584" t="s">
        <v>11184</v>
      </c>
      <c r="B2584" t="s">
        <v>11185</v>
      </c>
      <c r="C2584" t="s">
        <v>11186</v>
      </c>
      <c r="D2584" t="s">
        <v>11187</v>
      </c>
      <c r="E2584" t="s">
        <v>572</v>
      </c>
      <c r="F2584" t="s">
        <v>114</v>
      </c>
      <c r="G2584" t="s">
        <v>57</v>
      </c>
      <c r="H2584" t="s">
        <v>496</v>
      </c>
      <c r="J2584" t="s">
        <v>2417</v>
      </c>
      <c r="K2584" t="s">
        <v>2417</v>
      </c>
      <c r="L2584">
        <v>1</v>
      </c>
      <c r="M2584" s="1">
        <v>40909</v>
      </c>
      <c r="N2584" s="2">
        <v>40909</v>
      </c>
      <c r="O2584" t="s">
        <v>132</v>
      </c>
      <c r="P2584">
        <v>2012</v>
      </c>
      <c r="Q2584" s="1">
        <v>41857</v>
      </c>
      <c r="R2584" s="1">
        <v>41857</v>
      </c>
      <c r="S2584">
        <v>0</v>
      </c>
      <c r="T2584">
        <v>0</v>
      </c>
      <c r="U2584">
        <v>0</v>
      </c>
      <c r="V2584">
        <v>0</v>
      </c>
      <c r="W2584">
        <v>0</v>
      </c>
      <c r="X2584">
        <v>0</v>
      </c>
      <c r="Y2584">
        <v>0</v>
      </c>
      <c r="Z2584">
        <v>0</v>
      </c>
      <c r="AA2584">
        <v>0</v>
      </c>
      <c r="AB2584">
        <v>0</v>
      </c>
      <c r="AC2584">
        <v>0</v>
      </c>
      <c r="AD2584">
        <v>0</v>
      </c>
      <c r="AE2584">
        <v>0</v>
      </c>
      <c r="AF2584">
        <v>0</v>
      </c>
      <c r="AG2584">
        <v>0</v>
      </c>
      <c r="AH2584">
        <v>0</v>
      </c>
      <c r="AI2584">
        <v>0</v>
      </c>
      <c r="AJ2584">
        <v>0</v>
      </c>
      <c r="AK2584">
        <v>0</v>
      </c>
      <c r="AL2584">
        <v>0</v>
      </c>
      <c r="AM2584">
        <v>0</v>
      </c>
    </row>
    <row r="2585" spans="1:39" x14ac:dyDescent="0.45">
      <c r="A2585" t="s">
        <v>11188</v>
      </c>
      <c r="B2585" t="s">
        <v>11189</v>
      </c>
      <c r="C2585" t="s">
        <v>11190</v>
      </c>
      <c r="D2585" t="s">
        <v>54</v>
      </c>
      <c r="E2585" t="s">
        <v>55</v>
      </c>
      <c r="F2585" t="s">
        <v>2549</v>
      </c>
      <c r="G2585" t="s">
        <v>57</v>
      </c>
      <c r="H2585" t="s">
        <v>46</v>
      </c>
      <c r="I2585" t="s">
        <v>994</v>
      </c>
      <c r="J2585" t="s">
        <v>995</v>
      </c>
      <c r="K2585" t="s">
        <v>11191</v>
      </c>
      <c r="L2585">
        <v>2</v>
      </c>
      <c r="M2585" s="1">
        <v>41275</v>
      </c>
      <c r="N2585" s="2">
        <v>41275</v>
      </c>
      <c r="O2585" t="s">
        <v>164</v>
      </c>
      <c r="P2585">
        <v>2013</v>
      </c>
      <c r="Q2585" s="1">
        <v>41317</v>
      </c>
      <c r="R2585" s="1">
        <v>41576</v>
      </c>
      <c r="S2585">
        <v>0</v>
      </c>
      <c r="T2585">
        <v>100000</v>
      </c>
      <c r="U2585">
        <v>0</v>
      </c>
      <c r="V2585">
        <v>0</v>
      </c>
      <c r="W2585">
        <v>0</v>
      </c>
      <c r="X2585">
        <v>250000</v>
      </c>
      <c r="Y2585">
        <v>0</v>
      </c>
      <c r="Z2585">
        <v>0</v>
      </c>
      <c r="AA2585">
        <v>0</v>
      </c>
      <c r="AB2585">
        <v>0</v>
      </c>
      <c r="AC2585">
        <v>0</v>
      </c>
      <c r="AD2585">
        <v>0</v>
      </c>
      <c r="AE2585">
        <v>0</v>
      </c>
      <c r="AF2585">
        <v>0</v>
      </c>
      <c r="AG2585">
        <v>0</v>
      </c>
      <c r="AH2585">
        <v>0</v>
      </c>
      <c r="AI2585">
        <v>0</v>
      </c>
      <c r="AJ2585">
        <v>0</v>
      </c>
      <c r="AK2585">
        <v>0</v>
      </c>
      <c r="AL2585">
        <v>0</v>
      </c>
      <c r="AM2585">
        <v>0</v>
      </c>
    </row>
    <row r="2586" spans="1:39" x14ac:dyDescent="0.45">
      <c r="A2586" t="s">
        <v>11192</v>
      </c>
      <c r="B2586" t="s">
        <v>11193</v>
      </c>
      <c r="C2586" t="s">
        <v>11194</v>
      </c>
      <c r="D2586" t="s">
        <v>1757</v>
      </c>
      <c r="E2586" t="s">
        <v>1758</v>
      </c>
      <c r="F2586" t="s">
        <v>11195</v>
      </c>
      <c r="G2586" t="s">
        <v>101</v>
      </c>
      <c r="H2586" t="s">
        <v>46</v>
      </c>
      <c r="I2586" t="s">
        <v>2223</v>
      </c>
      <c r="J2586" t="s">
        <v>2456</v>
      </c>
      <c r="K2586" t="s">
        <v>6939</v>
      </c>
      <c r="L2586">
        <v>1</v>
      </c>
      <c r="M2586" s="1">
        <v>37987</v>
      </c>
      <c r="N2586" s="2">
        <v>37987</v>
      </c>
      <c r="O2586" t="s">
        <v>452</v>
      </c>
      <c r="P2586">
        <v>2004</v>
      </c>
      <c r="Q2586" s="1">
        <v>41172</v>
      </c>
      <c r="R2586" s="1">
        <v>41172</v>
      </c>
      <c r="S2586">
        <v>0</v>
      </c>
      <c r="T2586">
        <v>4800000</v>
      </c>
      <c r="U2586">
        <v>0</v>
      </c>
      <c r="V2586">
        <v>0</v>
      </c>
      <c r="W2586">
        <v>0</v>
      </c>
      <c r="X2586">
        <v>0</v>
      </c>
      <c r="Y2586">
        <v>0</v>
      </c>
      <c r="Z2586">
        <v>0</v>
      </c>
      <c r="AA2586">
        <v>0</v>
      </c>
      <c r="AB2586">
        <v>0</v>
      </c>
      <c r="AC2586">
        <v>0</v>
      </c>
      <c r="AD2586">
        <v>0</v>
      </c>
      <c r="AE2586">
        <v>0</v>
      </c>
      <c r="AF2586">
        <v>0</v>
      </c>
      <c r="AG2586">
        <v>0</v>
      </c>
      <c r="AH2586">
        <v>0</v>
      </c>
      <c r="AI2586">
        <v>0</v>
      </c>
      <c r="AJ2586">
        <v>0</v>
      </c>
      <c r="AK2586">
        <v>0</v>
      </c>
      <c r="AL2586">
        <v>0</v>
      </c>
      <c r="AM2586">
        <v>0</v>
      </c>
    </row>
    <row r="2587" spans="1:39" x14ac:dyDescent="0.45">
      <c r="A2587" t="s">
        <v>11196</v>
      </c>
      <c r="B2587" t="s">
        <v>11197</v>
      </c>
      <c r="C2587" t="s">
        <v>11198</v>
      </c>
      <c r="D2587" t="s">
        <v>3082</v>
      </c>
      <c r="E2587" t="s">
        <v>1758</v>
      </c>
      <c r="F2587" t="s">
        <v>6690</v>
      </c>
      <c r="G2587" t="s">
        <v>57</v>
      </c>
      <c r="H2587" t="s">
        <v>46</v>
      </c>
      <c r="I2587" t="s">
        <v>58</v>
      </c>
      <c r="J2587" t="s">
        <v>198</v>
      </c>
      <c r="K2587" t="s">
        <v>5682</v>
      </c>
      <c r="L2587">
        <v>1</v>
      </c>
      <c r="M2587" s="1">
        <v>37987</v>
      </c>
      <c r="N2587" s="2">
        <v>37987</v>
      </c>
      <c r="O2587" t="s">
        <v>452</v>
      </c>
      <c r="P2587">
        <v>2004</v>
      </c>
      <c r="Q2587" s="1">
        <v>40442</v>
      </c>
      <c r="R2587" s="1">
        <v>40442</v>
      </c>
      <c r="S2587">
        <v>0</v>
      </c>
      <c r="T2587">
        <v>31500000</v>
      </c>
      <c r="U2587">
        <v>0</v>
      </c>
      <c r="V2587">
        <v>0</v>
      </c>
      <c r="W2587">
        <v>0</v>
      </c>
      <c r="X2587">
        <v>0</v>
      </c>
      <c r="Y2587">
        <v>0</v>
      </c>
      <c r="Z2587">
        <v>0</v>
      </c>
      <c r="AA2587">
        <v>0</v>
      </c>
      <c r="AB2587">
        <v>0</v>
      </c>
      <c r="AC2587">
        <v>0</v>
      </c>
      <c r="AD2587">
        <v>0</v>
      </c>
      <c r="AE2587">
        <v>0</v>
      </c>
      <c r="AF2587">
        <v>0</v>
      </c>
      <c r="AG2587">
        <v>0</v>
      </c>
      <c r="AH2587">
        <v>0</v>
      </c>
      <c r="AI2587">
        <v>0</v>
      </c>
      <c r="AJ2587">
        <v>0</v>
      </c>
      <c r="AK2587">
        <v>0</v>
      </c>
      <c r="AL2587">
        <v>0</v>
      </c>
      <c r="AM2587">
        <v>0</v>
      </c>
    </row>
    <row r="2588" spans="1:39" x14ac:dyDescent="0.45">
      <c r="A2588" t="s">
        <v>11199</v>
      </c>
      <c r="B2588" t="s">
        <v>11200</v>
      </c>
      <c r="C2588" t="s">
        <v>11201</v>
      </c>
      <c r="D2588" t="s">
        <v>293</v>
      </c>
      <c r="E2588" t="s">
        <v>294</v>
      </c>
      <c r="F2588" t="s">
        <v>11202</v>
      </c>
      <c r="G2588" t="s">
        <v>57</v>
      </c>
      <c r="H2588" t="s">
        <v>46</v>
      </c>
      <c r="I2588" t="s">
        <v>299</v>
      </c>
      <c r="J2588" t="s">
        <v>300</v>
      </c>
      <c r="K2588" t="s">
        <v>2131</v>
      </c>
      <c r="L2588">
        <v>1</v>
      </c>
      <c r="M2588" s="1">
        <v>39083</v>
      </c>
      <c r="N2588" s="2">
        <v>39083</v>
      </c>
      <c r="O2588" t="s">
        <v>110</v>
      </c>
      <c r="P2588">
        <v>2007</v>
      </c>
      <c r="Q2588" s="1">
        <v>40036</v>
      </c>
      <c r="R2588" s="1">
        <v>40036</v>
      </c>
      <c r="S2588">
        <v>0</v>
      </c>
      <c r="T2588">
        <v>2564788</v>
      </c>
      <c r="U2588">
        <v>0</v>
      </c>
      <c r="V2588">
        <v>0</v>
      </c>
      <c r="W2588">
        <v>0</v>
      </c>
      <c r="X2588">
        <v>0</v>
      </c>
      <c r="Y2588">
        <v>0</v>
      </c>
      <c r="Z2588">
        <v>0</v>
      </c>
      <c r="AA2588">
        <v>0</v>
      </c>
      <c r="AB2588">
        <v>0</v>
      </c>
      <c r="AC2588">
        <v>0</v>
      </c>
      <c r="AD2588">
        <v>0</v>
      </c>
      <c r="AE2588">
        <v>0</v>
      </c>
      <c r="AF2588">
        <v>0</v>
      </c>
      <c r="AG2588">
        <v>0</v>
      </c>
      <c r="AH2588">
        <v>0</v>
      </c>
      <c r="AI2588">
        <v>0</v>
      </c>
      <c r="AJ2588">
        <v>0</v>
      </c>
      <c r="AK2588">
        <v>0</v>
      </c>
      <c r="AL2588">
        <v>0</v>
      </c>
      <c r="AM2588">
        <v>0</v>
      </c>
    </row>
    <row r="2589" spans="1:39" x14ac:dyDescent="0.45">
      <c r="A2589" t="s">
        <v>11203</v>
      </c>
      <c r="B2589" t="s">
        <v>11204</v>
      </c>
      <c r="C2589" t="s">
        <v>11205</v>
      </c>
      <c r="D2589" t="s">
        <v>11206</v>
      </c>
      <c r="E2589" t="s">
        <v>11207</v>
      </c>
      <c r="F2589" t="s">
        <v>114</v>
      </c>
      <c r="G2589" t="s">
        <v>101</v>
      </c>
      <c r="H2589" t="s">
        <v>46</v>
      </c>
      <c r="I2589" t="s">
        <v>526</v>
      </c>
      <c r="J2589" t="s">
        <v>527</v>
      </c>
      <c r="K2589" t="s">
        <v>527</v>
      </c>
      <c r="L2589">
        <v>1</v>
      </c>
      <c r="M2589" s="1">
        <v>39536</v>
      </c>
      <c r="N2589" s="2">
        <v>39508</v>
      </c>
      <c r="O2589" t="s">
        <v>181</v>
      </c>
      <c r="P2589">
        <v>2008</v>
      </c>
      <c r="Q2589" s="1">
        <v>39692</v>
      </c>
      <c r="R2589" s="1">
        <v>39692</v>
      </c>
      <c r="S2589">
        <v>0</v>
      </c>
      <c r="T2589">
        <v>0</v>
      </c>
      <c r="U2589">
        <v>0</v>
      </c>
      <c r="V2589">
        <v>0</v>
      </c>
      <c r="W2589">
        <v>0</v>
      </c>
      <c r="X2589">
        <v>0</v>
      </c>
      <c r="Y2589">
        <v>0</v>
      </c>
      <c r="Z2589">
        <v>0</v>
      </c>
      <c r="AA2589">
        <v>0</v>
      </c>
      <c r="AB2589">
        <v>0</v>
      </c>
      <c r="AC2589">
        <v>0</v>
      </c>
      <c r="AD2589">
        <v>0</v>
      </c>
      <c r="AE2589">
        <v>0</v>
      </c>
      <c r="AF2589">
        <v>0</v>
      </c>
      <c r="AG2589">
        <v>0</v>
      </c>
      <c r="AH2589">
        <v>0</v>
      </c>
      <c r="AI2589">
        <v>0</v>
      </c>
      <c r="AJ2589">
        <v>0</v>
      </c>
      <c r="AK2589">
        <v>0</v>
      </c>
      <c r="AL2589">
        <v>0</v>
      </c>
      <c r="AM2589">
        <v>0</v>
      </c>
    </row>
    <row r="2590" spans="1:39" x14ac:dyDescent="0.45">
      <c r="A2590" t="s">
        <v>11208</v>
      </c>
      <c r="B2590" t="s">
        <v>11209</v>
      </c>
      <c r="D2590" t="s">
        <v>88</v>
      </c>
      <c r="E2590" t="s">
        <v>89</v>
      </c>
      <c r="F2590" t="s">
        <v>222</v>
      </c>
      <c r="G2590" t="s">
        <v>57</v>
      </c>
      <c r="H2590" t="s">
        <v>46</v>
      </c>
      <c r="I2590" t="s">
        <v>58</v>
      </c>
      <c r="J2590" t="s">
        <v>198</v>
      </c>
      <c r="K2590" t="s">
        <v>1363</v>
      </c>
      <c r="L2590">
        <v>1</v>
      </c>
      <c r="M2590" s="1">
        <v>36161</v>
      </c>
      <c r="N2590" s="2">
        <v>36161</v>
      </c>
      <c r="O2590" t="s">
        <v>1121</v>
      </c>
      <c r="P2590">
        <v>1999</v>
      </c>
      <c r="Q2590" s="1">
        <v>38754</v>
      </c>
      <c r="R2590" s="1">
        <v>38754</v>
      </c>
      <c r="S2590">
        <v>0</v>
      </c>
      <c r="T2590">
        <v>10000000</v>
      </c>
      <c r="U2590">
        <v>0</v>
      </c>
      <c r="V2590">
        <v>0</v>
      </c>
      <c r="W2590">
        <v>0</v>
      </c>
      <c r="X2590">
        <v>0</v>
      </c>
      <c r="Y2590">
        <v>0</v>
      </c>
      <c r="Z2590">
        <v>0</v>
      </c>
      <c r="AA2590">
        <v>0</v>
      </c>
      <c r="AB2590">
        <v>0</v>
      </c>
      <c r="AC2590">
        <v>0</v>
      </c>
      <c r="AD2590">
        <v>0</v>
      </c>
      <c r="AE2590">
        <v>0</v>
      </c>
      <c r="AF2590">
        <v>0</v>
      </c>
      <c r="AG2590">
        <v>10000000</v>
      </c>
      <c r="AH2590">
        <v>0</v>
      </c>
      <c r="AI2590">
        <v>0</v>
      </c>
      <c r="AJ2590">
        <v>0</v>
      </c>
      <c r="AK2590">
        <v>0</v>
      </c>
      <c r="AL2590">
        <v>0</v>
      </c>
      <c r="AM2590">
        <v>0</v>
      </c>
    </row>
    <row r="2591" spans="1:39" x14ac:dyDescent="0.45">
      <c r="A2591" t="s">
        <v>11210</v>
      </c>
      <c r="B2591" t="s">
        <v>11211</v>
      </c>
      <c r="C2591" t="s">
        <v>11212</v>
      </c>
      <c r="D2591" t="s">
        <v>293</v>
      </c>
      <c r="E2591" t="s">
        <v>294</v>
      </c>
      <c r="F2591" t="s">
        <v>275</v>
      </c>
      <c r="G2591" t="s">
        <v>57</v>
      </c>
      <c r="H2591" t="s">
        <v>46</v>
      </c>
      <c r="I2591" t="s">
        <v>560</v>
      </c>
      <c r="J2591" t="s">
        <v>561</v>
      </c>
      <c r="K2591" t="s">
        <v>392</v>
      </c>
      <c r="L2591">
        <v>1</v>
      </c>
      <c r="M2591" s="1">
        <v>39448</v>
      </c>
      <c r="N2591" s="2">
        <v>39448</v>
      </c>
      <c r="O2591" t="s">
        <v>181</v>
      </c>
      <c r="P2591">
        <v>2008</v>
      </c>
      <c r="Q2591" s="1">
        <v>41332</v>
      </c>
      <c r="R2591" s="1">
        <v>41332</v>
      </c>
      <c r="S2591">
        <v>0</v>
      </c>
      <c r="T2591">
        <v>1600000</v>
      </c>
      <c r="U2591">
        <v>0</v>
      </c>
      <c r="V2591">
        <v>0</v>
      </c>
      <c r="W2591">
        <v>0</v>
      </c>
      <c r="X2591">
        <v>0</v>
      </c>
      <c r="Y2591">
        <v>0</v>
      </c>
      <c r="Z2591">
        <v>0</v>
      </c>
      <c r="AA2591">
        <v>0</v>
      </c>
      <c r="AB2591">
        <v>0</v>
      </c>
      <c r="AC2591">
        <v>0</v>
      </c>
      <c r="AD2591">
        <v>0</v>
      </c>
      <c r="AE2591">
        <v>0</v>
      </c>
      <c r="AF2591">
        <v>0</v>
      </c>
      <c r="AG2591">
        <v>0</v>
      </c>
      <c r="AH2591">
        <v>0</v>
      </c>
      <c r="AI2591">
        <v>0</v>
      </c>
      <c r="AJ2591">
        <v>0</v>
      </c>
      <c r="AK2591">
        <v>0</v>
      </c>
      <c r="AL2591">
        <v>0</v>
      </c>
      <c r="AM2591">
        <v>0</v>
      </c>
    </row>
    <row r="2592" spans="1:39" x14ac:dyDescent="0.45">
      <c r="A2592" t="s">
        <v>11213</v>
      </c>
      <c r="B2592" t="s">
        <v>11214</v>
      </c>
      <c r="C2592" t="s">
        <v>11215</v>
      </c>
      <c r="D2592" t="s">
        <v>293</v>
      </c>
      <c r="E2592" t="s">
        <v>294</v>
      </c>
      <c r="F2592" t="s">
        <v>11216</v>
      </c>
      <c r="H2592" t="s">
        <v>260</v>
      </c>
      <c r="I2592" t="s">
        <v>261</v>
      </c>
      <c r="J2592" t="s">
        <v>262</v>
      </c>
      <c r="K2592" t="s">
        <v>262</v>
      </c>
      <c r="L2592">
        <v>2</v>
      </c>
      <c r="M2592" s="1">
        <v>40179</v>
      </c>
      <c r="N2592" s="2">
        <v>40179</v>
      </c>
      <c r="O2592" t="s">
        <v>118</v>
      </c>
      <c r="P2592">
        <v>2010</v>
      </c>
      <c r="Q2592" s="1">
        <v>41498</v>
      </c>
      <c r="R2592" s="1">
        <v>41729</v>
      </c>
      <c r="S2592">
        <v>55000</v>
      </c>
      <c r="T2592">
        <v>0</v>
      </c>
      <c r="U2592">
        <v>0</v>
      </c>
      <c r="V2592">
        <v>0</v>
      </c>
      <c r="W2592">
        <v>0</v>
      </c>
      <c r="X2592">
        <v>0</v>
      </c>
      <c r="Y2592">
        <v>0</v>
      </c>
      <c r="Z2592">
        <v>0</v>
      </c>
      <c r="AA2592">
        <v>0</v>
      </c>
      <c r="AB2592">
        <v>3015398</v>
      </c>
      <c r="AC2592">
        <v>0</v>
      </c>
      <c r="AD2592">
        <v>0</v>
      </c>
      <c r="AE2592">
        <v>0</v>
      </c>
      <c r="AF2592">
        <v>0</v>
      </c>
      <c r="AG2592">
        <v>0</v>
      </c>
      <c r="AH2592">
        <v>0</v>
      </c>
      <c r="AI2592">
        <v>0</v>
      </c>
      <c r="AJ2592">
        <v>0</v>
      </c>
      <c r="AK2592">
        <v>0</v>
      </c>
      <c r="AL2592">
        <v>0</v>
      </c>
      <c r="AM2592">
        <v>0</v>
      </c>
    </row>
    <row r="2593" spans="1:39" x14ac:dyDescent="0.45">
      <c r="A2593" t="s">
        <v>11217</v>
      </c>
      <c r="B2593" t="s">
        <v>11218</v>
      </c>
      <c r="C2593" t="s">
        <v>11219</v>
      </c>
      <c r="D2593" t="s">
        <v>11220</v>
      </c>
      <c r="E2593" t="s">
        <v>686</v>
      </c>
      <c r="F2593" t="s">
        <v>1680</v>
      </c>
      <c r="G2593" t="s">
        <v>57</v>
      </c>
      <c r="H2593" t="s">
        <v>214</v>
      </c>
      <c r="J2593" t="s">
        <v>5309</v>
      </c>
      <c r="K2593" t="s">
        <v>5309</v>
      </c>
      <c r="L2593">
        <v>1</v>
      </c>
      <c r="M2593" s="1">
        <v>36472</v>
      </c>
      <c r="N2593" s="2">
        <v>36465</v>
      </c>
      <c r="O2593" t="s">
        <v>6642</v>
      </c>
      <c r="P2593">
        <v>1999</v>
      </c>
      <c r="Q2593" s="1">
        <v>40544</v>
      </c>
      <c r="R2593" s="1">
        <v>40544</v>
      </c>
      <c r="S2593">
        <v>0</v>
      </c>
      <c r="T2593">
        <v>3500000</v>
      </c>
      <c r="U2593">
        <v>0</v>
      </c>
      <c r="V2593">
        <v>0</v>
      </c>
      <c r="W2593">
        <v>0</v>
      </c>
      <c r="X2593">
        <v>0</v>
      </c>
      <c r="Y2593">
        <v>0</v>
      </c>
      <c r="Z2593">
        <v>0</v>
      </c>
      <c r="AA2593">
        <v>0</v>
      </c>
      <c r="AB2593">
        <v>0</v>
      </c>
      <c r="AC2593">
        <v>0</v>
      </c>
      <c r="AD2593">
        <v>0</v>
      </c>
      <c r="AE2593">
        <v>0</v>
      </c>
      <c r="AF2593">
        <v>0</v>
      </c>
      <c r="AG2593">
        <v>0</v>
      </c>
      <c r="AH2593">
        <v>0</v>
      </c>
      <c r="AI2593">
        <v>0</v>
      </c>
      <c r="AJ2593">
        <v>0</v>
      </c>
      <c r="AK2593">
        <v>0</v>
      </c>
      <c r="AL2593">
        <v>0</v>
      </c>
      <c r="AM2593">
        <v>0</v>
      </c>
    </row>
    <row r="2594" spans="1:39" x14ac:dyDescent="0.45">
      <c r="A2594" t="s">
        <v>11221</v>
      </c>
      <c r="B2594" t="s">
        <v>11222</v>
      </c>
      <c r="C2594" t="s">
        <v>11223</v>
      </c>
      <c r="D2594" t="s">
        <v>54</v>
      </c>
      <c r="E2594" t="s">
        <v>55</v>
      </c>
      <c r="F2594" t="s">
        <v>230</v>
      </c>
      <c r="G2594" t="s">
        <v>57</v>
      </c>
      <c r="H2594" t="s">
        <v>74</v>
      </c>
      <c r="J2594" t="s">
        <v>75</v>
      </c>
      <c r="K2594" t="s">
        <v>5006</v>
      </c>
      <c r="L2594">
        <v>1</v>
      </c>
      <c r="M2594" s="1">
        <v>39448</v>
      </c>
      <c r="N2594" s="2">
        <v>39448</v>
      </c>
      <c r="O2594" t="s">
        <v>181</v>
      </c>
      <c r="P2594">
        <v>2008</v>
      </c>
      <c r="Q2594" s="1">
        <v>39952</v>
      </c>
      <c r="R2594" s="1">
        <v>39952</v>
      </c>
      <c r="S2594">
        <v>0</v>
      </c>
      <c r="T2594">
        <v>3000000</v>
      </c>
      <c r="U2594">
        <v>0</v>
      </c>
      <c r="V2594">
        <v>0</v>
      </c>
      <c r="W2594">
        <v>0</v>
      </c>
      <c r="X2594">
        <v>0</v>
      </c>
      <c r="Y2594">
        <v>0</v>
      </c>
      <c r="Z2594">
        <v>0</v>
      </c>
      <c r="AA2594">
        <v>0</v>
      </c>
      <c r="AB2594">
        <v>0</v>
      </c>
      <c r="AC2594">
        <v>0</v>
      </c>
      <c r="AD2594">
        <v>0</v>
      </c>
      <c r="AE2594">
        <v>0</v>
      </c>
      <c r="AF2594">
        <v>0</v>
      </c>
      <c r="AG2594">
        <v>0</v>
      </c>
      <c r="AH2594">
        <v>0</v>
      </c>
      <c r="AI2594">
        <v>0</v>
      </c>
      <c r="AJ2594">
        <v>0</v>
      </c>
      <c r="AK2594">
        <v>0</v>
      </c>
      <c r="AL2594">
        <v>0</v>
      </c>
      <c r="AM2594">
        <v>0</v>
      </c>
    </row>
    <row r="2595" spans="1:39" x14ac:dyDescent="0.45">
      <c r="A2595" t="s">
        <v>11224</v>
      </c>
      <c r="B2595" t="s">
        <v>11225</v>
      </c>
      <c r="C2595" t="s">
        <v>11226</v>
      </c>
      <c r="D2595" t="s">
        <v>1757</v>
      </c>
      <c r="E2595" t="s">
        <v>1758</v>
      </c>
      <c r="F2595" t="s">
        <v>11227</v>
      </c>
      <c r="G2595" t="s">
        <v>57</v>
      </c>
      <c r="H2595" t="s">
        <v>402</v>
      </c>
      <c r="J2595" t="s">
        <v>403</v>
      </c>
      <c r="K2595" t="s">
        <v>1555</v>
      </c>
      <c r="L2595">
        <v>1</v>
      </c>
      <c r="Q2595" s="1">
        <v>40785</v>
      </c>
      <c r="R2595" s="1">
        <v>40785</v>
      </c>
      <c r="S2595">
        <v>0</v>
      </c>
      <c r="T2595">
        <v>1136175</v>
      </c>
      <c r="U2595">
        <v>0</v>
      </c>
      <c r="V2595">
        <v>0</v>
      </c>
      <c r="W2595">
        <v>0</v>
      </c>
      <c r="X2595">
        <v>0</v>
      </c>
      <c r="Y2595">
        <v>0</v>
      </c>
      <c r="Z2595">
        <v>0</v>
      </c>
      <c r="AA2595">
        <v>0</v>
      </c>
      <c r="AB2595">
        <v>0</v>
      </c>
      <c r="AC2595">
        <v>0</v>
      </c>
      <c r="AD2595">
        <v>0</v>
      </c>
      <c r="AE2595">
        <v>0</v>
      </c>
      <c r="AF2595">
        <v>0</v>
      </c>
      <c r="AG2595">
        <v>0</v>
      </c>
      <c r="AH2595">
        <v>0</v>
      </c>
      <c r="AI2595">
        <v>0</v>
      </c>
      <c r="AJ2595">
        <v>0</v>
      </c>
      <c r="AK2595">
        <v>0</v>
      </c>
      <c r="AL2595">
        <v>0</v>
      </c>
      <c r="AM2595">
        <v>0</v>
      </c>
    </row>
    <row r="2596" spans="1:39" x14ac:dyDescent="0.45">
      <c r="A2596" t="s">
        <v>11228</v>
      </c>
      <c r="B2596" t="s">
        <v>11229</v>
      </c>
      <c r="C2596" t="s">
        <v>11230</v>
      </c>
      <c r="D2596" t="s">
        <v>293</v>
      </c>
      <c r="E2596" t="s">
        <v>294</v>
      </c>
      <c r="F2596" t="s">
        <v>6049</v>
      </c>
      <c r="G2596" t="s">
        <v>57</v>
      </c>
      <c r="H2596" t="s">
        <v>46</v>
      </c>
      <c r="I2596" t="s">
        <v>526</v>
      </c>
      <c r="J2596" t="s">
        <v>4322</v>
      </c>
      <c r="K2596" t="s">
        <v>11231</v>
      </c>
      <c r="L2596">
        <v>1</v>
      </c>
      <c r="M2596" s="1">
        <v>40909</v>
      </c>
      <c r="N2596" s="2">
        <v>40909</v>
      </c>
      <c r="O2596" t="s">
        <v>132</v>
      </c>
      <c r="P2596">
        <v>2012</v>
      </c>
      <c r="Q2596" s="1">
        <v>41303</v>
      </c>
      <c r="R2596" s="1">
        <v>41303</v>
      </c>
      <c r="S2596">
        <v>0</v>
      </c>
      <c r="T2596">
        <v>1440000</v>
      </c>
      <c r="U2596">
        <v>0</v>
      </c>
      <c r="V2596">
        <v>0</v>
      </c>
      <c r="W2596">
        <v>0</v>
      </c>
      <c r="X2596">
        <v>0</v>
      </c>
      <c r="Y2596">
        <v>0</v>
      </c>
      <c r="Z2596">
        <v>0</v>
      </c>
      <c r="AA2596">
        <v>0</v>
      </c>
      <c r="AB2596">
        <v>0</v>
      </c>
      <c r="AC2596">
        <v>0</v>
      </c>
      <c r="AD2596">
        <v>0</v>
      </c>
      <c r="AE2596">
        <v>0</v>
      </c>
      <c r="AF2596">
        <v>0</v>
      </c>
      <c r="AG2596">
        <v>0</v>
      </c>
      <c r="AH2596">
        <v>0</v>
      </c>
      <c r="AI2596">
        <v>0</v>
      </c>
      <c r="AJ2596">
        <v>0</v>
      </c>
      <c r="AK2596">
        <v>0</v>
      </c>
      <c r="AL2596">
        <v>0</v>
      </c>
      <c r="AM2596">
        <v>0</v>
      </c>
    </row>
    <row r="2597" spans="1:39" x14ac:dyDescent="0.45">
      <c r="A2597" t="s">
        <v>11232</v>
      </c>
      <c r="B2597" t="s">
        <v>11233</v>
      </c>
      <c r="C2597" t="s">
        <v>11234</v>
      </c>
      <c r="D2597" t="s">
        <v>293</v>
      </c>
      <c r="E2597" t="s">
        <v>294</v>
      </c>
      <c r="F2597" t="s">
        <v>11235</v>
      </c>
      <c r="G2597" t="s">
        <v>57</v>
      </c>
      <c r="H2597" t="s">
        <v>46</v>
      </c>
      <c r="I2597" t="s">
        <v>821</v>
      </c>
      <c r="J2597" t="s">
        <v>822</v>
      </c>
      <c r="K2597" t="s">
        <v>822</v>
      </c>
      <c r="L2597">
        <v>4</v>
      </c>
      <c r="M2597" s="1">
        <v>40179</v>
      </c>
      <c r="N2597" s="2">
        <v>40179</v>
      </c>
      <c r="O2597" t="s">
        <v>118</v>
      </c>
      <c r="P2597">
        <v>2010</v>
      </c>
      <c r="Q2597" s="1">
        <v>41137</v>
      </c>
      <c r="R2597" s="1">
        <v>41743</v>
      </c>
      <c r="S2597">
        <v>0</v>
      </c>
      <c r="T2597">
        <v>7296453</v>
      </c>
      <c r="U2597">
        <v>0</v>
      </c>
      <c r="V2597">
        <v>0</v>
      </c>
      <c r="W2597">
        <v>0</v>
      </c>
      <c r="X2597">
        <v>4070000</v>
      </c>
      <c r="Y2597">
        <v>0</v>
      </c>
      <c r="Z2597">
        <v>0</v>
      </c>
      <c r="AA2597">
        <v>0</v>
      </c>
      <c r="AB2597">
        <v>0</v>
      </c>
      <c r="AC2597">
        <v>0</v>
      </c>
      <c r="AD2597">
        <v>0</v>
      </c>
      <c r="AE2597">
        <v>0</v>
      </c>
      <c r="AF2597">
        <v>0</v>
      </c>
      <c r="AG2597">
        <v>0</v>
      </c>
      <c r="AH2597">
        <v>0</v>
      </c>
      <c r="AI2597">
        <v>0</v>
      </c>
      <c r="AJ2597">
        <v>0</v>
      </c>
      <c r="AK2597">
        <v>0</v>
      </c>
      <c r="AL2597">
        <v>0</v>
      </c>
      <c r="AM2597">
        <v>0</v>
      </c>
    </row>
    <row r="2598" spans="1:39" x14ac:dyDescent="0.45">
      <c r="A2598" t="s">
        <v>11236</v>
      </c>
      <c r="B2598" t="s">
        <v>11237</v>
      </c>
      <c r="C2598" t="s">
        <v>11238</v>
      </c>
      <c r="D2598" t="s">
        <v>88</v>
      </c>
      <c r="E2598" t="s">
        <v>89</v>
      </c>
      <c r="F2598" t="s">
        <v>11239</v>
      </c>
      <c r="G2598" t="s">
        <v>101</v>
      </c>
      <c r="H2598" t="s">
        <v>46</v>
      </c>
      <c r="I2598" t="s">
        <v>648</v>
      </c>
      <c r="J2598" t="s">
        <v>649</v>
      </c>
      <c r="K2598" t="s">
        <v>11240</v>
      </c>
      <c r="L2598">
        <v>4</v>
      </c>
      <c r="M2598" s="1">
        <v>28856</v>
      </c>
      <c r="N2598" s="2">
        <v>28856</v>
      </c>
      <c r="O2598" t="s">
        <v>2544</v>
      </c>
      <c r="P2598">
        <v>1979</v>
      </c>
      <c r="Q2598" s="1">
        <v>40193</v>
      </c>
      <c r="R2598" s="1">
        <v>40829</v>
      </c>
      <c r="S2598">
        <v>0</v>
      </c>
      <c r="T2598">
        <v>20214719</v>
      </c>
      <c r="U2598">
        <v>0</v>
      </c>
      <c r="V2598">
        <v>0</v>
      </c>
      <c r="W2598">
        <v>0</v>
      </c>
      <c r="X2598">
        <v>748000</v>
      </c>
      <c r="Y2598">
        <v>0</v>
      </c>
      <c r="Z2598">
        <v>0</v>
      </c>
      <c r="AA2598">
        <v>0</v>
      </c>
      <c r="AB2598">
        <v>0</v>
      </c>
      <c r="AC2598">
        <v>0</v>
      </c>
      <c r="AD2598">
        <v>7343789</v>
      </c>
      <c r="AE2598">
        <v>0</v>
      </c>
      <c r="AF2598">
        <v>20214719</v>
      </c>
      <c r="AG2598">
        <v>0</v>
      </c>
      <c r="AH2598">
        <v>0</v>
      </c>
      <c r="AI2598">
        <v>0</v>
      </c>
      <c r="AJ2598">
        <v>0</v>
      </c>
      <c r="AK2598">
        <v>0</v>
      </c>
      <c r="AL2598">
        <v>0</v>
      </c>
      <c r="AM2598">
        <v>0</v>
      </c>
    </row>
    <row r="2599" spans="1:39" x14ac:dyDescent="0.45">
      <c r="A2599" t="s">
        <v>11241</v>
      </c>
      <c r="B2599" t="s">
        <v>11242</v>
      </c>
      <c r="C2599" t="s">
        <v>11243</v>
      </c>
      <c r="D2599" t="s">
        <v>247</v>
      </c>
      <c r="E2599" t="s">
        <v>248</v>
      </c>
      <c r="F2599" t="s">
        <v>11244</v>
      </c>
      <c r="G2599" t="s">
        <v>57</v>
      </c>
      <c r="H2599" t="s">
        <v>503</v>
      </c>
      <c r="J2599" t="s">
        <v>504</v>
      </c>
      <c r="K2599" t="s">
        <v>504</v>
      </c>
      <c r="L2599">
        <v>1</v>
      </c>
      <c r="M2599" s="1">
        <v>41275</v>
      </c>
      <c r="N2599" s="2">
        <v>41275</v>
      </c>
      <c r="O2599" t="s">
        <v>164</v>
      </c>
      <c r="P2599">
        <v>2013</v>
      </c>
      <c r="Q2599" s="1">
        <v>41499</v>
      </c>
      <c r="R2599" s="1">
        <v>41499</v>
      </c>
      <c r="S2599">
        <v>0</v>
      </c>
      <c r="T2599">
        <v>3859800</v>
      </c>
      <c r="U2599">
        <v>0</v>
      </c>
      <c r="V2599">
        <v>0</v>
      </c>
      <c r="W2599">
        <v>0</v>
      </c>
      <c r="X2599">
        <v>0</v>
      </c>
      <c r="Y2599">
        <v>0</v>
      </c>
      <c r="Z2599">
        <v>0</v>
      </c>
      <c r="AA2599">
        <v>0</v>
      </c>
      <c r="AB2599">
        <v>0</v>
      </c>
      <c r="AC2599">
        <v>0</v>
      </c>
      <c r="AD2599">
        <v>0</v>
      </c>
      <c r="AE2599">
        <v>0</v>
      </c>
      <c r="AF2599">
        <v>0</v>
      </c>
      <c r="AG2599">
        <v>0</v>
      </c>
      <c r="AH2599">
        <v>0</v>
      </c>
      <c r="AI2599">
        <v>0</v>
      </c>
      <c r="AJ2599">
        <v>0</v>
      </c>
      <c r="AK2599">
        <v>0</v>
      </c>
      <c r="AL2599">
        <v>0</v>
      </c>
      <c r="AM2599">
        <v>0</v>
      </c>
    </row>
    <row r="2600" spans="1:39" x14ac:dyDescent="0.45">
      <c r="A2600" t="s">
        <v>11245</v>
      </c>
      <c r="B2600" t="s">
        <v>11246</v>
      </c>
      <c r="C2600" t="s">
        <v>11247</v>
      </c>
      <c r="D2600" t="s">
        <v>11248</v>
      </c>
      <c r="E2600" t="s">
        <v>1497</v>
      </c>
      <c r="F2600" t="s">
        <v>109</v>
      </c>
      <c r="G2600" t="s">
        <v>57</v>
      </c>
      <c r="L2600">
        <v>1</v>
      </c>
      <c r="M2600" s="1">
        <v>40695</v>
      </c>
      <c r="N2600" s="2">
        <v>40695</v>
      </c>
      <c r="O2600" t="s">
        <v>76</v>
      </c>
      <c r="P2600">
        <v>2011</v>
      </c>
      <c r="Q2600" s="1">
        <v>41617</v>
      </c>
      <c r="R2600" s="1">
        <v>41617</v>
      </c>
      <c r="S2600">
        <v>0</v>
      </c>
      <c r="T2600">
        <v>2000000</v>
      </c>
      <c r="U2600">
        <v>0</v>
      </c>
      <c r="V2600">
        <v>0</v>
      </c>
      <c r="W2600">
        <v>0</v>
      </c>
      <c r="X2600">
        <v>0</v>
      </c>
      <c r="Y2600">
        <v>0</v>
      </c>
      <c r="Z2600">
        <v>0</v>
      </c>
      <c r="AA2600">
        <v>0</v>
      </c>
      <c r="AB2600">
        <v>0</v>
      </c>
      <c r="AC2600">
        <v>0</v>
      </c>
      <c r="AD2600">
        <v>0</v>
      </c>
      <c r="AE2600">
        <v>0</v>
      </c>
      <c r="AF2600">
        <v>2000000</v>
      </c>
      <c r="AG2600">
        <v>0</v>
      </c>
      <c r="AH2600">
        <v>0</v>
      </c>
      <c r="AI2600">
        <v>0</v>
      </c>
      <c r="AJ2600">
        <v>0</v>
      </c>
      <c r="AK2600">
        <v>0</v>
      </c>
      <c r="AL2600">
        <v>0</v>
      </c>
      <c r="AM2600">
        <v>0</v>
      </c>
    </row>
    <row r="2601" spans="1:39" x14ac:dyDescent="0.45">
      <c r="A2601" t="s">
        <v>11249</v>
      </c>
      <c r="B2601" t="s">
        <v>11250</v>
      </c>
      <c r="C2601" t="s">
        <v>11251</v>
      </c>
      <c r="D2601" t="s">
        <v>653</v>
      </c>
      <c r="E2601" t="s">
        <v>343</v>
      </c>
      <c r="F2601" t="s">
        <v>114</v>
      </c>
      <c r="G2601" t="s">
        <v>57</v>
      </c>
      <c r="L2601">
        <v>1</v>
      </c>
      <c r="Q2601" s="1">
        <v>41487</v>
      </c>
      <c r="R2601" s="1">
        <v>41487</v>
      </c>
      <c r="S2601">
        <v>0</v>
      </c>
      <c r="T2601">
        <v>0</v>
      </c>
      <c r="U2601">
        <v>0</v>
      </c>
      <c r="V2601">
        <v>0</v>
      </c>
      <c r="W2601">
        <v>0</v>
      </c>
      <c r="X2601">
        <v>0</v>
      </c>
      <c r="Y2601">
        <v>0</v>
      </c>
      <c r="Z2601">
        <v>0</v>
      </c>
      <c r="AA2601">
        <v>0</v>
      </c>
      <c r="AB2601">
        <v>0</v>
      </c>
      <c r="AC2601">
        <v>0</v>
      </c>
      <c r="AD2601">
        <v>0</v>
      </c>
      <c r="AE2601">
        <v>0</v>
      </c>
      <c r="AF2601">
        <v>0</v>
      </c>
      <c r="AG2601">
        <v>0</v>
      </c>
      <c r="AH2601">
        <v>0</v>
      </c>
      <c r="AI2601">
        <v>0</v>
      </c>
      <c r="AJ2601">
        <v>0</v>
      </c>
      <c r="AK2601">
        <v>0</v>
      </c>
      <c r="AL2601">
        <v>0</v>
      </c>
      <c r="AM2601">
        <v>0</v>
      </c>
    </row>
    <row r="2602" spans="1:39" x14ac:dyDescent="0.45">
      <c r="A2602" t="s">
        <v>11252</v>
      </c>
      <c r="B2602" t="s">
        <v>11253</v>
      </c>
      <c r="C2602" t="s">
        <v>11254</v>
      </c>
      <c r="D2602" t="s">
        <v>11255</v>
      </c>
      <c r="E2602" t="s">
        <v>128</v>
      </c>
      <c r="F2602" t="s">
        <v>11256</v>
      </c>
      <c r="G2602" t="s">
        <v>57</v>
      </c>
      <c r="H2602" t="s">
        <v>214</v>
      </c>
      <c r="J2602" t="s">
        <v>215</v>
      </c>
      <c r="K2602" t="s">
        <v>215</v>
      </c>
      <c r="L2602">
        <v>1</v>
      </c>
      <c r="M2602" s="1">
        <v>40553</v>
      </c>
      <c r="N2602" s="2">
        <v>40544</v>
      </c>
      <c r="O2602" t="s">
        <v>528</v>
      </c>
      <c r="P2602">
        <v>2011</v>
      </c>
      <c r="Q2602" s="1">
        <v>40714</v>
      </c>
      <c r="R2602" s="1">
        <v>40714</v>
      </c>
      <c r="S2602">
        <v>0</v>
      </c>
      <c r="T2602">
        <v>1067625</v>
      </c>
      <c r="U2602">
        <v>0</v>
      </c>
      <c r="V2602">
        <v>0</v>
      </c>
      <c r="W2602">
        <v>0</v>
      </c>
      <c r="X2602">
        <v>0</v>
      </c>
      <c r="Y2602">
        <v>0</v>
      </c>
      <c r="Z2602">
        <v>0</v>
      </c>
      <c r="AA2602">
        <v>0</v>
      </c>
      <c r="AB2602">
        <v>0</v>
      </c>
      <c r="AC2602">
        <v>0</v>
      </c>
      <c r="AD2602">
        <v>0</v>
      </c>
      <c r="AE2602">
        <v>0</v>
      </c>
      <c r="AF2602">
        <v>0</v>
      </c>
      <c r="AG2602">
        <v>0</v>
      </c>
      <c r="AH2602">
        <v>0</v>
      </c>
      <c r="AI2602">
        <v>0</v>
      </c>
      <c r="AJ2602">
        <v>0</v>
      </c>
      <c r="AK2602">
        <v>0</v>
      </c>
      <c r="AL2602">
        <v>0</v>
      </c>
      <c r="AM2602">
        <v>0</v>
      </c>
    </row>
    <row r="2603" spans="1:39" x14ac:dyDescent="0.45">
      <c r="A2603" t="s">
        <v>11257</v>
      </c>
      <c r="B2603" t="s">
        <v>11258</v>
      </c>
      <c r="C2603" t="s">
        <v>11259</v>
      </c>
      <c r="D2603" t="s">
        <v>293</v>
      </c>
      <c r="E2603" t="s">
        <v>294</v>
      </c>
      <c r="F2603" t="s">
        <v>11260</v>
      </c>
      <c r="G2603" t="s">
        <v>57</v>
      </c>
      <c r="H2603" t="s">
        <v>46</v>
      </c>
      <c r="I2603" t="s">
        <v>1228</v>
      </c>
      <c r="J2603" t="s">
        <v>1229</v>
      </c>
      <c r="K2603" t="s">
        <v>2481</v>
      </c>
      <c r="L2603">
        <v>4</v>
      </c>
      <c r="Q2603" s="1">
        <v>38923</v>
      </c>
      <c r="R2603" s="1">
        <v>40336</v>
      </c>
      <c r="S2603">
        <v>0</v>
      </c>
      <c r="T2603">
        <v>48500000</v>
      </c>
      <c r="U2603">
        <v>0</v>
      </c>
      <c r="V2603">
        <v>0</v>
      </c>
      <c r="W2603">
        <v>0</v>
      </c>
      <c r="X2603">
        <v>3780000</v>
      </c>
      <c r="Y2603">
        <v>0</v>
      </c>
      <c r="Z2603">
        <v>0</v>
      </c>
      <c r="AA2603">
        <v>0</v>
      </c>
      <c r="AB2603">
        <v>0</v>
      </c>
      <c r="AC2603">
        <v>0</v>
      </c>
      <c r="AD2603">
        <v>0</v>
      </c>
      <c r="AE2603">
        <v>0</v>
      </c>
      <c r="AF2603">
        <v>0</v>
      </c>
      <c r="AG2603">
        <v>0</v>
      </c>
      <c r="AH2603">
        <v>20000000</v>
      </c>
      <c r="AI2603">
        <v>10200000</v>
      </c>
      <c r="AJ2603">
        <v>18300000</v>
      </c>
      <c r="AK2603">
        <v>0</v>
      </c>
      <c r="AL2603">
        <v>0</v>
      </c>
      <c r="AM2603">
        <v>0</v>
      </c>
    </row>
    <row r="2604" spans="1:39" x14ac:dyDescent="0.45">
      <c r="A2604" t="s">
        <v>11261</v>
      </c>
      <c r="B2604" t="s">
        <v>11262</v>
      </c>
      <c r="C2604" t="s">
        <v>11263</v>
      </c>
      <c r="D2604" t="s">
        <v>315</v>
      </c>
      <c r="E2604" t="s">
        <v>316</v>
      </c>
      <c r="F2604" t="s">
        <v>230</v>
      </c>
      <c r="G2604" t="s">
        <v>57</v>
      </c>
      <c r="H2604" t="s">
        <v>496</v>
      </c>
      <c r="J2604" t="s">
        <v>2417</v>
      </c>
      <c r="K2604" t="s">
        <v>2417</v>
      </c>
      <c r="L2604">
        <v>1</v>
      </c>
      <c r="M2604" s="1">
        <v>40544</v>
      </c>
      <c r="N2604" s="2">
        <v>40544</v>
      </c>
      <c r="O2604" t="s">
        <v>528</v>
      </c>
      <c r="P2604">
        <v>2011</v>
      </c>
      <c r="Q2604" s="1">
        <v>41319</v>
      </c>
      <c r="R2604" s="1">
        <v>41319</v>
      </c>
      <c r="S2604">
        <v>0</v>
      </c>
      <c r="T2604">
        <v>3000000</v>
      </c>
      <c r="U2604">
        <v>0</v>
      </c>
      <c r="V2604">
        <v>0</v>
      </c>
      <c r="W2604">
        <v>0</v>
      </c>
      <c r="X2604">
        <v>0</v>
      </c>
      <c r="Y2604">
        <v>0</v>
      </c>
      <c r="Z2604">
        <v>0</v>
      </c>
      <c r="AA2604">
        <v>0</v>
      </c>
      <c r="AB2604">
        <v>0</v>
      </c>
      <c r="AC2604">
        <v>0</v>
      </c>
      <c r="AD2604">
        <v>0</v>
      </c>
      <c r="AE2604">
        <v>0</v>
      </c>
      <c r="AF2604">
        <v>3000000</v>
      </c>
      <c r="AG2604">
        <v>0</v>
      </c>
      <c r="AH2604">
        <v>0</v>
      </c>
      <c r="AI2604">
        <v>0</v>
      </c>
      <c r="AJ2604">
        <v>0</v>
      </c>
      <c r="AK2604">
        <v>0</v>
      </c>
      <c r="AL2604">
        <v>0</v>
      </c>
      <c r="AM2604">
        <v>0</v>
      </c>
    </row>
    <row r="2605" spans="1:39" x14ac:dyDescent="0.45">
      <c r="A2605" t="s">
        <v>11264</v>
      </c>
      <c r="B2605" t="s">
        <v>11265</v>
      </c>
      <c r="C2605" t="s">
        <v>11266</v>
      </c>
      <c r="D2605" t="s">
        <v>3597</v>
      </c>
      <c r="E2605" t="s">
        <v>2150</v>
      </c>
      <c r="F2605" t="s">
        <v>114</v>
      </c>
      <c r="G2605" t="s">
        <v>57</v>
      </c>
      <c r="H2605" t="s">
        <v>46</v>
      </c>
      <c r="I2605" t="s">
        <v>91</v>
      </c>
      <c r="J2605" t="s">
        <v>3258</v>
      </c>
      <c r="K2605" t="s">
        <v>3258</v>
      </c>
      <c r="L2605">
        <v>1</v>
      </c>
      <c r="M2605" s="1">
        <v>41734</v>
      </c>
      <c r="N2605" s="2">
        <v>41730</v>
      </c>
      <c r="O2605" t="s">
        <v>1211</v>
      </c>
      <c r="P2605">
        <v>2014</v>
      </c>
      <c r="Q2605" s="1">
        <v>41734</v>
      </c>
      <c r="R2605" s="1">
        <v>41734</v>
      </c>
      <c r="S2605">
        <v>0</v>
      </c>
      <c r="T2605">
        <v>0</v>
      </c>
      <c r="U2605">
        <v>0</v>
      </c>
      <c r="V2605">
        <v>0</v>
      </c>
      <c r="W2605">
        <v>0</v>
      </c>
      <c r="X2605">
        <v>0</v>
      </c>
      <c r="Y2605">
        <v>0</v>
      </c>
      <c r="Z2605">
        <v>0</v>
      </c>
      <c r="AA2605">
        <v>0</v>
      </c>
      <c r="AB2605">
        <v>0</v>
      </c>
      <c r="AC2605">
        <v>0</v>
      </c>
      <c r="AD2605">
        <v>0</v>
      </c>
      <c r="AE2605">
        <v>0</v>
      </c>
      <c r="AF2605">
        <v>0</v>
      </c>
      <c r="AG2605">
        <v>0</v>
      </c>
      <c r="AH2605">
        <v>0</v>
      </c>
      <c r="AI2605">
        <v>0</v>
      </c>
      <c r="AJ2605">
        <v>0</v>
      </c>
      <c r="AK2605">
        <v>0</v>
      </c>
      <c r="AL2605">
        <v>0</v>
      </c>
      <c r="AM2605">
        <v>0</v>
      </c>
    </row>
    <row r="2606" spans="1:39" x14ac:dyDescent="0.45">
      <c r="A2606" t="s">
        <v>11267</v>
      </c>
      <c r="B2606" t="s">
        <v>11268</v>
      </c>
      <c r="C2606" t="s">
        <v>11269</v>
      </c>
      <c r="D2606" t="s">
        <v>88</v>
      </c>
      <c r="E2606" t="s">
        <v>89</v>
      </c>
      <c r="F2606" t="s">
        <v>11270</v>
      </c>
      <c r="G2606" t="s">
        <v>57</v>
      </c>
      <c r="H2606" t="s">
        <v>46</v>
      </c>
      <c r="I2606" t="s">
        <v>58</v>
      </c>
      <c r="J2606" t="s">
        <v>198</v>
      </c>
      <c r="K2606" t="s">
        <v>731</v>
      </c>
      <c r="L2606">
        <v>2</v>
      </c>
      <c r="M2606" s="1">
        <v>39083</v>
      </c>
      <c r="N2606" s="2">
        <v>39083</v>
      </c>
      <c r="O2606" t="s">
        <v>110</v>
      </c>
      <c r="P2606">
        <v>2007</v>
      </c>
      <c r="Q2606" s="1">
        <v>39658</v>
      </c>
      <c r="R2606" s="1">
        <v>39790</v>
      </c>
      <c r="S2606">
        <v>550000</v>
      </c>
      <c r="T2606">
        <v>2000000</v>
      </c>
      <c r="U2606">
        <v>0</v>
      </c>
      <c r="V2606">
        <v>0</v>
      </c>
      <c r="W2606">
        <v>0</v>
      </c>
      <c r="X2606">
        <v>0</v>
      </c>
      <c r="Y2606">
        <v>0</v>
      </c>
      <c r="Z2606">
        <v>0</v>
      </c>
      <c r="AA2606">
        <v>0</v>
      </c>
      <c r="AB2606">
        <v>0</v>
      </c>
      <c r="AC2606">
        <v>0</v>
      </c>
      <c r="AD2606">
        <v>0</v>
      </c>
      <c r="AE2606">
        <v>0</v>
      </c>
      <c r="AF2606">
        <v>2000000</v>
      </c>
      <c r="AG2606">
        <v>0</v>
      </c>
      <c r="AH2606">
        <v>0</v>
      </c>
      <c r="AI2606">
        <v>0</v>
      </c>
      <c r="AJ2606">
        <v>0</v>
      </c>
      <c r="AK2606">
        <v>0</v>
      </c>
      <c r="AL2606">
        <v>0</v>
      </c>
      <c r="AM2606">
        <v>0</v>
      </c>
    </row>
    <row r="2607" spans="1:39" x14ac:dyDescent="0.45">
      <c r="A2607" t="s">
        <v>11271</v>
      </c>
      <c r="B2607" t="s">
        <v>11272</v>
      </c>
      <c r="C2607" t="s">
        <v>11273</v>
      </c>
      <c r="D2607" t="s">
        <v>1343</v>
      </c>
      <c r="E2607" t="s">
        <v>1344</v>
      </c>
      <c r="F2607" t="s">
        <v>11274</v>
      </c>
      <c r="G2607" t="s">
        <v>57</v>
      </c>
      <c r="H2607" t="s">
        <v>74</v>
      </c>
      <c r="J2607" t="s">
        <v>11275</v>
      </c>
      <c r="K2607" t="s">
        <v>11275</v>
      </c>
      <c r="L2607">
        <v>2</v>
      </c>
      <c r="M2607" s="1">
        <v>40391</v>
      </c>
      <c r="N2607" s="2">
        <v>40391</v>
      </c>
      <c r="O2607" t="s">
        <v>200</v>
      </c>
      <c r="P2607">
        <v>2010</v>
      </c>
      <c r="Q2607" s="1">
        <v>40733</v>
      </c>
      <c r="R2607" s="1">
        <v>41570</v>
      </c>
      <c r="S2607">
        <v>0</v>
      </c>
      <c r="T2607">
        <v>0</v>
      </c>
      <c r="U2607">
        <v>0</v>
      </c>
      <c r="V2607">
        <v>239173</v>
      </c>
      <c r="W2607">
        <v>0</v>
      </c>
      <c r="X2607">
        <v>0</v>
      </c>
      <c r="Y2607">
        <v>1617512</v>
      </c>
      <c r="Z2607">
        <v>0</v>
      </c>
      <c r="AA2607">
        <v>0</v>
      </c>
      <c r="AB2607">
        <v>0</v>
      </c>
      <c r="AC2607">
        <v>0</v>
      </c>
      <c r="AD2607">
        <v>0</v>
      </c>
      <c r="AE2607">
        <v>0</v>
      </c>
      <c r="AF2607">
        <v>0</v>
      </c>
      <c r="AG2607">
        <v>0</v>
      </c>
      <c r="AH2607">
        <v>0</v>
      </c>
      <c r="AI2607">
        <v>0</v>
      </c>
      <c r="AJ2607">
        <v>0</v>
      </c>
      <c r="AK2607">
        <v>0</v>
      </c>
      <c r="AL2607">
        <v>0</v>
      </c>
      <c r="AM2607">
        <v>0</v>
      </c>
    </row>
    <row r="2608" spans="1:39" x14ac:dyDescent="0.45">
      <c r="A2608" t="s">
        <v>11276</v>
      </c>
      <c r="B2608" t="s">
        <v>11277</v>
      </c>
      <c r="C2608" t="s">
        <v>11278</v>
      </c>
      <c r="D2608" t="s">
        <v>11279</v>
      </c>
      <c r="E2608" t="s">
        <v>11280</v>
      </c>
      <c r="F2608" t="s">
        <v>11281</v>
      </c>
      <c r="G2608" t="s">
        <v>57</v>
      </c>
      <c r="H2608" t="s">
        <v>122</v>
      </c>
      <c r="J2608" t="s">
        <v>123</v>
      </c>
      <c r="K2608" t="s">
        <v>123</v>
      </c>
      <c r="L2608">
        <v>1</v>
      </c>
      <c r="M2608" s="1">
        <v>37438</v>
      </c>
      <c r="N2608" s="2">
        <v>37438</v>
      </c>
      <c r="O2608" t="s">
        <v>11282</v>
      </c>
      <c r="P2608">
        <v>2002</v>
      </c>
      <c r="Q2608" s="1">
        <v>37438</v>
      </c>
      <c r="R2608" s="1">
        <v>37438</v>
      </c>
      <c r="S2608">
        <v>495650</v>
      </c>
      <c r="T2608">
        <v>0</v>
      </c>
      <c r="U2608">
        <v>0</v>
      </c>
      <c r="V2608">
        <v>0</v>
      </c>
      <c r="W2608">
        <v>0</v>
      </c>
      <c r="X2608">
        <v>0</v>
      </c>
      <c r="Y2608">
        <v>0</v>
      </c>
      <c r="Z2608">
        <v>0</v>
      </c>
      <c r="AA2608">
        <v>0</v>
      </c>
      <c r="AB2608">
        <v>0</v>
      </c>
      <c r="AC2608">
        <v>0</v>
      </c>
      <c r="AD2608">
        <v>0</v>
      </c>
      <c r="AE2608">
        <v>0</v>
      </c>
      <c r="AF2608">
        <v>0</v>
      </c>
      <c r="AG2608">
        <v>0</v>
      </c>
      <c r="AH2608">
        <v>0</v>
      </c>
      <c r="AI2608">
        <v>0</v>
      </c>
      <c r="AJ2608">
        <v>0</v>
      </c>
      <c r="AK2608">
        <v>0</v>
      </c>
      <c r="AL2608">
        <v>0</v>
      </c>
      <c r="AM2608">
        <v>0</v>
      </c>
    </row>
    <row r="2609" spans="1:39" x14ac:dyDescent="0.45">
      <c r="A2609" t="s">
        <v>11283</v>
      </c>
      <c r="B2609" t="s">
        <v>11284</v>
      </c>
      <c r="C2609" t="s">
        <v>11285</v>
      </c>
      <c r="D2609" t="s">
        <v>11286</v>
      </c>
      <c r="E2609" t="s">
        <v>8175</v>
      </c>
      <c r="F2609" t="s">
        <v>187</v>
      </c>
      <c r="G2609" t="s">
        <v>57</v>
      </c>
      <c r="H2609" t="s">
        <v>1414</v>
      </c>
      <c r="J2609" t="s">
        <v>1991</v>
      </c>
      <c r="L2609">
        <v>1</v>
      </c>
      <c r="Q2609" s="1">
        <v>41815</v>
      </c>
      <c r="R2609" s="1">
        <v>41815</v>
      </c>
      <c r="S2609">
        <v>0</v>
      </c>
      <c r="T2609">
        <v>500000</v>
      </c>
      <c r="U2609">
        <v>0</v>
      </c>
      <c r="V2609">
        <v>0</v>
      </c>
      <c r="W2609">
        <v>0</v>
      </c>
      <c r="X2609">
        <v>0</v>
      </c>
      <c r="Y2609">
        <v>0</v>
      </c>
      <c r="Z2609">
        <v>0</v>
      </c>
      <c r="AA2609">
        <v>0</v>
      </c>
      <c r="AB2609">
        <v>0</v>
      </c>
      <c r="AC2609">
        <v>0</v>
      </c>
      <c r="AD2609">
        <v>0</v>
      </c>
      <c r="AE2609">
        <v>0</v>
      </c>
      <c r="AF2609">
        <v>0</v>
      </c>
      <c r="AG2609">
        <v>0</v>
      </c>
      <c r="AH2609">
        <v>0</v>
      </c>
      <c r="AI2609">
        <v>0</v>
      </c>
      <c r="AJ2609">
        <v>0</v>
      </c>
      <c r="AK2609">
        <v>0</v>
      </c>
      <c r="AL2609">
        <v>0</v>
      </c>
      <c r="AM2609">
        <v>0</v>
      </c>
    </row>
    <row r="2610" spans="1:39" x14ac:dyDescent="0.45">
      <c r="A2610" t="s">
        <v>11287</v>
      </c>
      <c r="B2610" t="s">
        <v>11288</v>
      </c>
      <c r="C2610" t="s">
        <v>11289</v>
      </c>
      <c r="D2610" t="s">
        <v>11290</v>
      </c>
      <c r="E2610" t="s">
        <v>7623</v>
      </c>
      <c r="F2610" t="s">
        <v>234</v>
      </c>
      <c r="G2610" t="s">
        <v>57</v>
      </c>
      <c r="H2610" t="s">
        <v>715</v>
      </c>
      <c r="J2610" t="s">
        <v>716</v>
      </c>
      <c r="K2610" t="s">
        <v>716</v>
      </c>
      <c r="L2610">
        <v>2</v>
      </c>
      <c r="M2610" s="1">
        <v>40848</v>
      </c>
      <c r="N2610" s="2">
        <v>40848</v>
      </c>
      <c r="O2610" t="s">
        <v>94</v>
      </c>
      <c r="P2610">
        <v>2011</v>
      </c>
      <c r="Q2610" s="1">
        <v>40857</v>
      </c>
      <c r="R2610" s="1">
        <v>41407</v>
      </c>
      <c r="S2610">
        <v>3500000</v>
      </c>
      <c r="T2610">
        <v>0</v>
      </c>
      <c r="U2610">
        <v>0</v>
      </c>
      <c r="V2610">
        <v>0</v>
      </c>
      <c r="W2610">
        <v>0</v>
      </c>
      <c r="X2610">
        <v>0</v>
      </c>
      <c r="Y2610">
        <v>1000000</v>
      </c>
      <c r="Z2610">
        <v>0</v>
      </c>
      <c r="AA2610">
        <v>0</v>
      </c>
      <c r="AB2610">
        <v>0</v>
      </c>
      <c r="AC2610">
        <v>0</v>
      </c>
      <c r="AD2610">
        <v>0</v>
      </c>
      <c r="AE2610">
        <v>0</v>
      </c>
      <c r="AF2610">
        <v>0</v>
      </c>
      <c r="AG2610">
        <v>0</v>
      </c>
      <c r="AH2610">
        <v>0</v>
      </c>
      <c r="AI2610">
        <v>0</v>
      </c>
      <c r="AJ2610">
        <v>0</v>
      </c>
      <c r="AK2610">
        <v>0</v>
      </c>
      <c r="AL2610">
        <v>0</v>
      </c>
      <c r="AM2610">
        <v>0</v>
      </c>
    </row>
    <row r="2611" spans="1:39" x14ac:dyDescent="0.45">
      <c r="A2611" t="s">
        <v>11291</v>
      </c>
      <c r="B2611" t="s">
        <v>11292</v>
      </c>
      <c r="C2611" t="s">
        <v>11293</v>
      </c>
      <c r="D2611" t="s">
        <v>11294</v>
      </c>
      <c r="E2611" t="s">
        <v>162</v>
      </c>
      <c r="F2611" t="s">
        <v>114</v>
      </c>
      <c r="G2611" t="s">
        <v>57</v>
      </c>
      <c r="H2611" t="s">
        <v>46</v>
      </c>
      <c r="I2611" t="s">
        <v>58</v>
      </c>
      <c r="J2611" t="s">
        <v>198</v>
      </c>
      <c r="K2611" t="s">
        <v>731</v>
      </c>
      <c r="L2611">
        <v>1</v>
      </c>
      <c r="Q2611" s="1">
        <v>41484</v>
      </c>
      <c r="R2611" s="1">
        <v>41484</v>
      </c>
      <c r="S2611">
        <v>0</v>
      </c>
      <c r="T2611">
        <v>0</v>
      </c>
      <c r="U2611">
        <v>0</v>
      </c>
      <c r="V2611">
        <v>0</v>
      </c>
      <c r="W2611">
        <v>0</v>
      </c>
      <c r="X2611">
        <v>0</v>
      </c>
      <c r="Y2611">
        <v>0</v>
      </c>
      <c r="Z2611">
        <v>0</v>
      </c>
      <c r="AA2611">
        <v>0</v>
      </c>
      <c r="AB2611">
        <v>0</v>
      </c>
      <c r="AC2611">
        <v>0</v>
      </c>
      <c r="AD2611">
        <v>0</v>
      </c>
      <c r="AE2611">
        <v>0</v>
      </c>
      <c r="AF2611">
        <v>0</v>
      </c>
      <c r="AG2611">
        <v>0</v>
      </c>
      <c r="AH2611">
        <v>0</v>
      </c>
      <c r="AI2611">
        <v>0</v>
      </c>
      <c r="AJ2611">
        <v>0</v>
      </c>
      <c r="AK2611">
        <v>0</v>
      </c>
      <c r="AL2611">
        <v>0</v>
      </c>
      <c r="AM2611">
        <v>0</v>
      </c>
    </row>
    <row r="2612" spans="1:39" x14ac:dyDescent="0.45">
      <c r="A2612" t="s">
        <v>11295</v>
      </c>
      <c r="B2612" t="s">
        <v>11296</v>
      </c>
      <c r="C2612" t="s">
        <v>11297</v>
      </c>
      <c r="D2612" t="s">
        <v>774</v>
      </c>
      <c r="E2612" t="s">
        <v>775</v>
      </c>
      <c r="F2612" t="s">
        <v>114</v>
      </c>
      <c r="G2612" t="s">
        <v>57</v>
      </c>
      <c r="L2612">
        <v>1</v>
      </c>
      <c r="M2612" s="1">
        <v>39904</v>
      </c>
      <c r="N2612" s="2">
        <v>39904</v>
      </c>
      <c r="O2612" t="s">
        <v>269</v>
      </c>
      <c r="P2612">
        <v>2009</v>
      </c>
      <c r="Q2612" s="1">
        <v>40695</v>
      </c>
      <c r="R2612" s="1">
        <v>40695</v>
      </c>
      <c r="S2612">
        <v>0</v>
      </c>
      <c r="T2612">
        <v>0</v>
      </c>
      <c r="U2612">
        <v>0</v>
      </c>
      <c r="V2612">
        <v>0</v>
      </c>
      <c r="W2612">
        <v>0</v>
      </c>
      <c r="X2612">
        <v>0</v>
      </c>
      <c r="Y2612">
        <v>0</v>
      </c>
      <c r="Z2612">
        <v>0</v>
      </c>
      <c r="AA2612">
        <v>0</v>
      </c>
      <c r="AB2612">
        <v>0</v>
      </c>
      <c r="AC2612">
        <v>0</v>
      </c>
      <c r="AD2612">
        <v>0</v>
      </c>
      <c r="AE2612">
        <v>0</v>
      </c>
      <c r="AF2612">
        <v>0</v>
      </c>
      <c r="AG2612">
        <v>0</v>
      </c>
      <c r="AH2612">
        <v>0</v>
      </c>
      <c r="AI2612">
        <v>0</v>
      </c>
      <c r="AJ2612">
        <v>0</v>
      </c>
      <c r="AK2612">
        <v>0</v>
      </c>
      <c r="AL2612">
        <v>0</v>
      </c>
      <c r="AM2612">
        <v>0</v>
      </c>
    </row>
    <row r="2613" spans="1:39" x14ac:dyDescent="0.45">
      <c r="A2613" t="s">
        <v>11298</v>
      </c>
      <c r="B2613" t="s">
        <v>11299</v>
      </c>
      <c r="C2613" t="s">
        <v>11300</v>
      </c>
      <c r="D2613" t="s">
        <v>11301</v>
      </c>
      <c r="E2613" t="s">
        <v>954</v>
      </c>
      <c r="F2613" t="s">
        <v>187</v>
      </c>
      <c r="G2613" t="s">
        <v>57</v>
      </c>
      <c r="H2613" t="s">
        <v>715</v>
      </c>
      <c r="J2613" t="s">
        <v>716</v>
      </c>
      <c r="K2613" t="s">
        <v>716</v>
      </c>
      <c r="L2613">
        <v>2</v>
      </c>
      <c r="M2613" s="1">
        <v>39965</v>
      </c>
      <c r="N2613" s="2">
        <v>39965</v>
      </c>
      <c r="O2613" t="s">
        <v>269</v>
      </c>
      <c r="P2613">
        <v>2009</v>
      </c>
      <c r="Q2613" s="1">
        <v>39845</v>
      </c>
      <c r="R2613" s="1">
        <v>40210</v>
      </c>
      <c r="S2613">
        <v>0</v>
      </c>
      <c r="T2613">
        <v>0</v>
      </c>
      <c r="U2613">
        <v>0</v>
      </c>
      <c r="V2613">
        <v>0</v>
      </c>
      <c r="W2613">
        <v>0</v>
      </c>
      <c r="X2613">
        <v>0</v>
      </c>
      <c r="Y2613">
        <v>500000</v>
      </c>
      <c r="Z2613">
        <v>0</v>
      </c>
      <c r="AA2613">
        <v>0</v>
      </c>
      <c r="AB2613">
        <v>0</v>
      </c>
      <c r="AC2613">
        <v>0</v>
      </c>
      <c r="AD2613">
        <v>0</v>
      </c>
      <c r="AE2613">
        <v>0</v>
      </c>
      <c r="AF2613">
        <v>0</v>
      </c>
      <c r="AG2613">
        <v>0</v>
      </c>
      <c r="AH2613">
        <v>0</v>
      </c>
      <c r="AI2613">
        <v>0</v>
      </c>
      <c r="AJ2613">
        <v>0</v>
      </c>
      <c r="AK2613">
        <v>0</v>
      </c>
      <c r="AL2613">
        <v>0</v>
      </c>
      <c r="AM2613">
        <v>0</v>
      </c>
    </row>
    <row r="2614" spans="1:39" x14ac:dyDescent="0.45">
      <c r="A2614" t="s">
        <v>11302</v>
      </c>
      <c r="B2614" t="s">
        <v>11303</v>
      </c>
      <c r="C2614" t="s">
        <v>11304</v>
      </c>
      <c r="D2614" t="s">
        <v>11305</v>
      </c>
      <c r="E2614" t="s">
        <v>2150</v>
      </c>
      <c r="F2614" t="s">
        <v>114</v>
      </c>
      <c r="G2614" t="s">
        <v>57</v>
      </c>
      <c r="H2614" t="s">
        <v>46</v>
      </c>
      <c r="I2614" t="s">
        <v>58</v>
      </c>
      <c r="J2614" t="s">
        <v>198</v>
      </c>
      <c r="K2614" t="s">
        <v>621</v>
      </c>
      <c r="L2614">
        <v>1</v>
      </c>
      <c r="M2614" s="1">
        <v>37012</v>
      </c>
      <c r="N2614" s="2">
        <v>37012</v>
      </c>
      <c r="O2614" t="s">
        <v>3532</v>
      </c>
      <c r="P2614">
        <v>2001</v>
      </c>
      <c r="Q2614" s="1">
        <v>41456</v>
      </c>
      <c r="R2614" s="1">
        <v>41456</v>
      </c>
      <c r="S2614">
        <v>0</v>
      </c>
      <c r="T2614">
        <v>0</v>
      </c>
      <c r="U2614">
        <v>0</v>
      </c>
      <c r="V2614">
        <v>0</v>
      </c>
      <c r="W2614">
        <v>0</v>
      </c>
      <c r="X2614">
        <v>0</v>
      </c>
      <c r="Y2614">
        <v>0</v>
      </c>
      <c r="Z2614">
        <v>0</v>
      </c>
      <c r="AA2614">
        <v>0</v>
      </c>
      <c r="AB2614">
        <v>0</v>
      </c>
      <c r="AC2614">
        <v>0</v>
      </c>
      <c r="AD2614">
        <v>0</v>
      </c>
      <c r="AE2614">
        <v>0</v>
      </c>
      <c r="AF2614">
        <v>0</v>
      </c>
      <c r="AG2614">
        <v>0</v>
      </c>
      <c r="AH2614">
        <v>0</v>
      </c>
      <c r="AI2614">
        <v>0</v>
      </c>
      <c r="AJ2614">
        <v>0</v>
      </c>
      <c r="AK2614">
        <v>0</v>
      </c>
      <c r="AL2614">
        <v>0</v>
      </c>
      <c r="AM2614">
        <v>0</v>
      </c>
    </row>
    <row r="2615" spans="1:39" x14ac:dyDescent="0.45">
      <c r="A2615" t="s">
        <v>11306</v>
      </c>
      <c r="B2615" t="s">
        <v>11307</v>
      </c>
      <c r="C2615" t="s">
        <v>11308</v>
      </c>
      <c r="D2615" t="s">
        <v>11309</v>
      </c>
      <c r="E2615" t="s">
        <v>108</v>
      </c>
      <c r="F2615" t="s">
        <v>7310</v>
      </c>
      <c r="G2615" t="s">
        <v>57</v>
      </c>
      <c r="H2615" t="s">
        <v>46</v>
      </c>
      <c r="I2615" t="s">
        <v>58</v>
      </c>
      <c r="J2615" t="s">
        <v>198</v>
      </c>
      <c r="K2615" t="s">
        <v>833</v>
      </c>
      <c r="L2615">
        <v>2</v>
      </c>
      <c r="M2615" s="1">
        <v>40940</v>
      </c>
      <c r="N2615" s="2">
        <v>40940</v>
      </c>
      <c r="O2615" t="s">
        <v>132</v>
      </c>
      <c r="P2615">
        <v>2012</v>
      </c>
      <c r="Q2615" s="1">
        <v>40725</v>
      </c>
      <c r="R2615" s="1">
        <v>40969</v>
      </c>
      <c r="S2615">
        <v>125000</v>
      </c>
      <c r="T2615">
        <v>0</v>
      </c>
      <c r="U2615">
        <v>0</v>
      </c>
      <c r="V2615">
        <v>0</v>
      </c>
      <c r="W2615">
        <v>0</v>
      </c>
      <c r="X2615">
        <v>0</v>
      </c>
      <c r="Y2615">
        <v>0</v>
      </c>
      <c r="Z2615">
        <v>0</v>
      </c>
      <c r="AA2615">
        <v>0</v>
      </c>
      <c r="AB2615">
        <v>0</v>
      </c>
      <c r="AC2615">
        <v>0</v>
      </c>
      <c r="AD2615">
        <v>0</v>
      </c>
      <c r="AE2615">
        <v>0</v>
      </c>
      <c r="AF2615">
        <v>0</v>
      </c>
      <c r="AG2615">
        <v>0</v>
      </c>
      <c r="AH2615">
        <v>0</v>
      </c>
      <c r="AI2615">
        <v>0</v>
      </c>
      <c r="AJ2615">
        <v>0</v>
      </c>
      <c r="AK2615">
        <v>0</v>
      </c>
      <c r="AL2615">
        <v>0</v>
      </c>
      <c r="AM2615">
        <v>0</v>
      </c>
    </row>
    <row r="2616" spans="1:39" x14ac:dyDescent="0.45">
      <c r="A2616" t="s">
        <v>11310</v>
      </c>
      <c r="B2616" t="s">
        <v>11311</v>
      </c>
      <c r="C2616" t="s">
        <v>11312</v>
      </c>
      <c r="D2616" t="s">
        <v>11313</v>
      </c>
      <c r="E2616" t="s">
        <v>108</v>
      </c>
      <c r="F2616" t="s">
        <v>11314</v>
      </c>
      <c r="H2616" t="s">
        <v>1414</v>
      </c>
      <c r="J2616" t="s">
        <v>1415</v>
      </c>
      <c r="K2616" t="s">
        <v>1415</v>
      </c>
      <c r="L2616">
        <v>3</v>
      </c>
      <c r="M2616" s="1">
        <v>39853</v>
      </c>
      <c r="N2616" s="2">
        <v>39845</v>
      </c>
      <c r="O2616" t="s">
        <v>188</v>
      </c>
      <c r="P2616">
        <v>2009</v>
      </c>
      <c r="Q2616" s="1">
        <v>40267</v>
      </c>
      <c r="R2616" s="1">
        <v>41548</v>
      </c>
      <c r="S2616">
        <v>680000</v>
      </c>
      <c r="T2616">
        <v>0</v>
      </c>
      <c r="U2616">
        <v>0</v>
      </c>
      <c r="V2616">
        <v>0</v>
      </c>
      <c r="W2616">
        <v>0</v>
      </c>
      <c r="X2616">
        <v>0</v>
      </c>
      <c r="Y2616">
        <v>400000</v>
      </c>
      <c r="Z2616">
        <v>0</v>
      </c>
      <c r="AA2616">
        <v>0</v>
      </c>
      <c r="AB2616">
        <v>0</v>
      </c>
      <c r="AC2616">
        <v>0</v>
      </c>
      <c r="AD2616">
        <v>0</v>
      </c>
      <c r="AE2616">
        <v>0</v>
      </c>
      <c r="AF2616">
        <v>0</v>
      </c>
      <c r="AG2616">
        <v>0</v>
      </c>
      <c r="AH2616">
        <v>0</v>
      </c>
      <c r="AI2616">
        <v>0</v>
      </c>
      <c r="AJ2616">
        <v>0</v>
      </c>
      <c r="AK2616">
        <v>0</v>
      </c>
      <c r="AL2616">
        <v>0</v>
      </c>
      <c r="AM2616">
        <v>0</v>
      </c>
    </row>
    <row r="2617" spans="1:39" x14ac:dyDescent="0.45">
      <c r="A2617" t="s">
        <v>11315</v>
      </c>
      <c r="B2617" t="s">
        <v>11316</v>
      </c>
      <c r="C2617" t="s">
        <v>11317</v>
      </c>
      <c r="D2617" t="s">
        <v>11318</v>
      </c>
      <c r="E2617" t="s">
        <v>343</v>
      </c>
      <c r="F2617" t="s">
        <v>11319</v>
      </c>
      <c r="G2617" t="s">
        <v>57</v>
      </c>
      <c r="H2617" t="s">
        <v>402</v>
      </c>
      <c r="J2617" t="s">
        <v>4882</v>
      </c>
      <c r="K2617" t="s">
        <v>7391</v>
      </c>
      <c r="L2617">
        <v>2</v>
      </c>
      <c r="M2617" s="1">
        <v>40154</v>
      </c>
      <c r="N2617" s="2">
        <v>40148</v>
      </c>
      <c r="O2617" t="s">
        <v>702</v>
      </c>
      <c r="P2617">
        <v>2009</v>
      </c>
      <c r="Q2617" s="1">
        <v>41164</v>
      </c>
      <c r="R2617" s="1">
        <v>41164</v>
      </c>
      <c r="S2617">
        <v>3040733</v>
      </c>
      <c r="T2617">
        <v>0</v>
      </c>
      <c r="U2617">
        <v>0</v>
      </c>
      <c r="V2617">
        <v>0</v>
      </c>
      <c r="W2617">
        <v>0</v>
      </c>
      <c r="X2617">
        <v>0</v>
      </c>
      <c r="Y2617">
        <v>0</v>
      </c>
      <c r="Z2617">
        <v>0</v>
      </c>
      <c r="AA2617">
        <v>0</v>
      </c>
      <c r="AB2617">
        <v>0</v>
      </c>
      <c r="AC2617">
        <v>0</v>
      </c>
      <c r="AD2617">
        <v>0</v>
      </c>
      <c r="AE2617">
        <v>0</v>
      </c>
      <c r="AF2617">
        <v>0</v>
      </c>
      <c r="AG2617">
        <v>0</v>
      </c>
      <c r="AH2617">
        <v>0</v>
      </c>
      <c r="AI2617">
        <v>0</v>
      </c>
      <c r="AJ2617">
        <v>0</v>
      </c>
      <c r="AK2617">
        <v>0</v>
      </c>
      <c r="AL2617">
        <v>0</v>
      </c>
      <c r="AM2617">
        <v>0</v>
      </c>
    </row>
    <row r="2618" spans="1:39" x14ac:dyDescent="0.45">
      <c r="A2618" t="s">
        <v>11320</v>
      </c>
      <c r="B2618" t="s">
        <v>11321</v>
      </c>
      <c r="C2618" t="s">
        <v>11322</v>
      </c>
      <c r="D2618" t="s">
        <v>11323</v>
      </c>
      <c r="E2618" t="s">
        <v>10336</v>
      </c>
      <c r="F2618" t="s">
        <v>11324</v>
      </c>
      <c r="G2618" t="s">
        <v>57</v>
      </c>
      <c r="H2618" t="s">
        <v>634</v>
      </c>
      <c r="J2618" t="s">
        <v>11325</v>
      </c>
      <c r="K2618" t="s">
        <v>11326</v>
      </c>
      <c r="L2618">
        <v>1</v>
      </c>
      <c r="M2618" s="1">
        <v>39404</v>
      </c>
      <c r="N2618" s="2">
        <v>39387</v>
      </c>
      <c r="O2618" t="s">
        <v>1428</v>
      </c>
      <c r="P2618">
        <v>2007</v>
      </c>
      <c r="Q2618" s="1">
        <v>39434</v>
      </c>
      <c r="R2618" s="1">
        <v>39434</v>
      </c>
      <c r="S2618">
        <v>2306560</v>
      </c>
      <c r="T2618">
        <v>0</v>
      </c>
      <c r="U2618">
        <v>0</v>
      </c>
      <c r="V2618">
        <v>0</v>
      </c>
      <c r="W2618">
        <v>0</v>
      </c>
      <c r="X2618">
        <v>0</v>
      </c>
      <c r="Y2618">
        <v>0</v>
      </c>
      <c r="Z2618">
        <v>0</v>
      </c>
      <c r="AA2618">
        <v>0</v>
      </c>
      <c r="AB2618">
        <v>0</v>
      </c>
      <c r="AC2618">
        <v>0</v>
      </c>
      <c r="AD2618">
        <v>0</v>
      </c>
      <c r="AE2618">
        <v>0</v>
      </c>
      <c r="AF2618">
        <v>0</v>
      </c>
      <c r="AG2618">
        <v>0</v>
      </c>
      <c r="AH2618">
        <v>0</v>
      </c>
      <c r="AI2618">
        <v>0</v>
      </c>
      <c r="AJ2618">
        <v>0</v>
      </c>
      <c r="AK2618">
        <v>0</v>
      </c>
      <c r="AL2618">
        <v>0</v>
      </c>
      <c r="AM2618">
        <v>0</v>
      </c>
    </row>
    <row r="2619" spans="1:39" x14ac:dyDescent="0.45">
      <c r="A2619" t="s">
        <v>11327</v>
      </c>
      <c r="B2619" t="s">
        <v>11328</v>
      </c>
      <c r="C2619" t="s">
        <v>11329</v>
      </c>
      <c r="D2619" t="s">
        <v>11330</v>
      </c>
      <c r="E2619" t="s">
        <v>6403</v>
      </c>
      <c r="F2619" t="s">
        <v>114</v>
      </c>
      <c r="G2619" t="s">
        <v>57</v>
      </c>
      <c r="H2619" t="s">
        <v>46</v>
      </c>
      <c r="I2619" t="s">
        <v>58</v>
      </c>
      <c r="J2619" t="s">
        <v>198</v>
      </c>
      <c r="K2619" t="s">
        <v>1127</v>
      </c>
      <c r="L2619">
        <v>1</v>
      </c>
      <c r="M2619" s="1">
        <v>40299</v>
      </c>
      <c r="N2619" s="2">
        <v>40299</v>
      </c>
      <c r="O2619" t="s">
        <v>1166</v>
      </c>
      <c r="P2619">
        <v>2010</v>
      </c>
      <c r="Q2619" s="1">
        <v>40391</v>
      </c>
      <c r="R2619" s="1">
        <v>40391</v>
      </c>
      <c r="S2619">
        <v>0</v>
      </c>
      <c r="T2619">
        <v>0</v>
      </c>
      <c r="U2619">
        <v>0</v>
      </c>
      <c r="V2619">
        <v>0</v>
      </c>
      <c r="W2619">
        <v>0</v>
      </c>
      <c r="X2619">
        <v>0</v>
      </c>
      <c r="Y2619">
        <v>0</v>
      </c>
      <c r="Z2619">
        <v>0</v>
      </c>
      <c r="AA2619">
        <v>0</v>
      </c>
      <c r="AB2619">
        <v>0</v>
      </c>
      <c r="AC2619">
        <v>0</v>
      </c>
      <c r="AD2619">
        <v>0</v>
      </c>
      <c r="AE2619">
        <v>0</v>
      </c>
      <c r="AF2619">
        <v>0</v>
      </c>
      <c r="AG2619">
        <v>0</v>
      </c>
      <c r="AH2619">
        <v>0</v>
      </c>
      <c r="AI2619">
        <v>0</v>
      </c>
      <c r="AJ2619">
        <v>0</v>
      </c>
      <c r="AK2619">
        <v>0</v>
      </c>
      <c r="AL2619">
        <v>0</v>
      </c>
      <c r="AM2619">
        <v>0</v>
      </c>
    </row>
    <row r="2620" spans="1:39" x14ac:dyDescent="0.45">
      <c r="A2620" t="s">
        <v>11331</v>
      </c>
      <c r="B2620" t="s">
        <v>11332</v>
      </c>
      <c r="C2620" t="s">
        <v>11333</v>
      </c>
      <c r="D2620" t="s">
        <v>11334</v>
      </c>
      <c r="E2620" t="s">
        <v>89</v>
      </c>
      <c r="F2620" t="s">
        <v>114</v>
      </c>
      <c r="G2620" t="s">
        <v>57</v>
      </c>
      <c r="H2620" t="s">
        <v>46</v>
      </c>
      <c r="I2620" t="s">
        <v>58</v>
      </c>
      <c r="J2620" t="s">
        <v>989</v>
      </c>
      <c r="K2620" t="s">
        <v>2979</v>
      </c>
      <c r="L2620">
        <v>2</v>
      </c>
      <c r="M2620" s="1">
        <v>40087</v>
      </c>
      <c r="N2620" s="2">
        <v>40087</v>
      </c>
      <c r="O2620" t="s">
        <v>702</v>
      </c>
      <c r="P2620">
        <v>2009</v>
      </c>
      <c r="Q2620" s="1">
        <v>41134</v>
      </c>
      <c r="R2620" s="1">
        <v>41609</v>
      </c>
      <c r="S2620">
        <v>0</v>
      </c>
      <c r="T2620">
        <v>0</v>
      </c>
      <c r="U2620">
        <v>0</v>
      </c>
      <c r="V2620">
        <v>0</v>
      </c>
      <c r="W2620">
        <v>0</v>
      </c>
      <c r="X2620">
        <v>0</v>
      </c>
      <c r="Y2620">
        <v>0</v>
      </c>
      <c r="Z2620">
        <v>0</v>
      </c>
      <c r="AA2620">
        <v>0</v>
      </c>
      <c r="AB2620">
        <v>0</v>
      </c>
      <c r="AC2620">
        <v>0</v>
      </c>
      <c r="AD2620">
        <v>0</v>
      </c>
      <c r="AE2620">
        <v>0</v>
      </c>
      <c r="AF2620">
        <v>0</v>
      </c>
      <c r="AG2620">
        <v>0</v>
      </c>
      <c r="AH2620">
        <v>0</v>
      </c>
      <c r="AI2620">
        <v>0</v>
      </c>
      <c r="AJ2620">
        <v>0</v>
      </c>
      <c r="AK2620">
        <v>0</v>
      </c>
      <c r="AL2620">
        <v>0</v>
      </c>
      <c r="AM2620">
        <v>0</v>
      </c>
    </row>
    <row r="2621" spans="1:39" x14ac:dyDescent="0.45">
      <c r="A2621" t="s">
        <v>11335</v>
      </c>
      <c r="B2621" t="s">
        <v>11336</v>
      </c>
      <c r="C2621" t="s">
        <v>11337</v>
      </c>
      <c r="F2621" t="s">
        <v>114</v>
      </c>
      <c r="G2621" t="s">
        <v>57</v>
      </c>
      <c r="L2621">
        <v>1</v>
      </c>
      <c r="Q2621" s="1">
        <v>41880</v>
      </c>
      <c r="R2621" s="1">
        <v>41880</v>
      </c>
      <c r="S2621">
        <v>0</v>
      </c>
      <c r="T2621">
        <v>0</v>
      </c>
      <c r="U2621">
        <v>0</v>
      </c>
      <c r="V2621">
        <v>0</v>
      </c>
      <c r="W2621">
        <v>0</v>
      </c>
      <c r="X2621">
        <v>0</v>
      </c>
      <c r="Y2621">
        <v>0</v>
      </c>
      <c r="Z2621">
        <v>0</v>
      </c>
      <c r="AA2621">
        <v>0</v>
      </c>
      <c r="AB2621">
        <v>0</v>
      </c>
      <c r="AC2621">
        <v>0</v>
      </c>
      <c r="AD2621">
        <v>0</v>
      </c>
      <c r="AE2621">
        <v>0</v>
      </c>
      <c r="AF2621">
        <v>0</v>
      </c>
      <c r="AG2621">
        <v>0</v>
      </c>
      <c r="AH2621">
        <v>0</v>
      </c>
      <c r="AI2621">
        <v>0</v>
      </c>
      <c r="AJ2621">
        <v>0</v>
      </c>
      <c r="AK2621">
        <v>0</v>
      </c>
      <c r="AL2621">
        <v>0</v>
      </c>
      <c r="AM2621">
        <v>0</v>
      </c>
    </row>
    <row r="2622" spans="1:39" x14ac:dyDescent="0.45">
      <c r="A2622" t="s">
        <v>11338</v>
      </c>
      <c r="B2622" t="s">
        <v>11339</v>
      </c>
      <c r="C2622" t="s">
        <v>11340</v>
      </c>
      <c r="D2622" t="s">
        <v>11341</v>
      </c>
      <c r="E2622" t="s">
        <v>11342</v>
      </c>
      <c r="F2622" t="s">
        <v>11343</v>
      </c>
      <c r="G2622" t="s">
        <v>57</v>
      </c>
      <c r="H2622" t="s">
        <v>46</v>
      </c>
      <c r="I2622" t="s">
        <v>58</v>
      </c>
      <c r="J2622" t="s">
        <v>198</v>
      </c>
      <c r="K2622" t="s">
        <v>199</v>
      </c>
      <c r="L2622">
        <v>3</v>
      </c>
      <c r="M2622" s="1">
        <v>40909</v>
      </c>
      <c r="N2622" s="2">
        <v>40909</v>
      </c>
      <c r="O2622" t="s">
        <v>132</v>
      </c>
      <c r="P2622">
        <v>2012</v>
      </c>
      <c r="Q2622" s="1">
        <v>41030</v>
      </c>
      <c r="R2622" s="1">
        <v>41813</v>
      </c>
      <c r="S2622">
        <v>1450000</v>
      </c>
      <c r="T2622">
        <v>0</v>
      </c>
      <c r="U2622">
        <v>0</v>
      </c>
      <c r="V2622">
        <v>4400000</v>
      </c>
      <c r="W2622">
        <v>0</v>
      </c>
      <c r="X2622">
        <v>0</v>
      </c>
      <c r="Y2622">
        <v>0</v>
      </c>
      <c r="Z2622">
        <v>0</v>
      </c>
      <c r="AA2622">
        <v>0</v>
      </c>
      <c r="AB2622">
        <v>0</v>
      </c>
      <c r="AC2622">
        <v>0</v>
      </c>
      <c r="AD2622">
        <v>0</v>
      </c>
      <c r="AE2622">
        <v>0</v>
      </c>
      <c r="AF2622">
        <v>0</v>
      </c>
      <c r="AG2622">
        <v>0</v>
      </c>
      <c r="AH2622">
        <v>0</v>
      </c>
      <c r="AI2622">
        <v>0</v>
      </c>
      <c r="AJ2622">
        <v>0</v>
      </c>
      <c r="AK2622">
        <v>0</v>
      </c>
      <c r="AL2622">
        <v>0</v>
      </c>
      <c r="AM2622">
        <v>0</v>
      </c>
    </row>
    <row r="2623" spans="1:39" x14ac:dyDescent="0.45">
      <c r="A2623" t="s">
        <v>11344</v>
      </c>
      <c r="B2623" t="s">
        <v>11345</v>
      </c>
      <c r="C2623" t="s">
        <v>11346</v>
      </c>
      <c r="D2623" t="s">
        <v>11347</v>
      </c>
      <c r="E2623" t="s">
        <v>11348</v>
      </c>
      <c r="F2623" t="s">
        <v>8471</v>
      </c>
      <c r="G2623" t="s">
        <v>57</v>
      </c>
      <c r="H2623" t="s">
        <v>46</v>
      </c>
      <c r="I2623" t="s">
        <v>1388</v>
      </c>
      <c r="J2623" t="s">
        <v>641</v>
      </c>
      <c r="K2623" t="s">
        <v>3352</v>
      </c>
      <c r="L2623">
        <v>3</v>
      </c>
      <c r="M2623" s="1">
        <v>40544</v>
      </c>
      <c r="N2623" s="2">
        <v>40544</v>
      </c>
      <c r="O2623" t="s">
        <v>528</v>
      </c>
      <c r="P2623">
        <v>2011</v>
      </c>
      <c r="Q2623" s="1">
        <v>40725</v>
      </c>
      <c r="R2623" s="1">
        <v>41912</v>
      </c>
      <c r="S2623">
        <v>2000000</v>
      </c>
      <c r="T2623">
        <v>11500000</v>
      </c>
      <c r="U2623">
        <v>0</v>
      </c>
      <c r="V2623">
        <v>0</v>
      </c>
      <c r="W2623">
        <v>0</v>
      </c>
      <c r="X2623">
        <v>0</v>
      </c>
      <c r="Y2623">
        <v>0</v>
      </c>
      <c r="Z2623">
        <v>0</v>
      </c>
      <c r="AA2623">
        <v>0</v>
      </c>
      <c r="AB2623">
        <v>0</v>
      </c>
      <c r="AC2623">
        <v>0</v>
      </c>
      <c r="AD2623">
        <v>0</v>
      </c>
      <c r="AE2623">
        <v>0</v>
      </c>
      <c r="AF2623">
        <v>5500000</v>
      </c>
      <c r="AG2623">
        <v>6000000</v>
      </c>
      <c r="AH2623">
        <v>0</v>
      </c>
      <c r="AI2623">
        <v>0</v>
      </c>
      <c r="AJ2623">
        <v>0</v>
      </c>
      <c r="AK2623">
        <v>0</v>
      </c>
      <c r="AL2623">
        <v>0</v>
      </c>
      <c r="AM2623">
        <v>0</v>
      </c>
    </row>
    <row r="2624" spans="1:39" x14ac:dyDescent="0.45">
      <c r="A2624" t="s">
        <v>11349</v>
      </c>
      <c r="B2624" t="s">
        <v>11350</v>
      </c>
      <c r="C2624" t="s">
        <v>11351</v>
      </c>
      <c r="D2624" t="s">
        <v>107</v>
      </c>
      <c r="E2624" t="s">
        <v>108</v>
      </c>
      <c r="F2624" t="s">
        <v>114</v>
      </c>
      <c r="G2624" t="s">
        <v>57</v>
      </c>
      <c r="H2624" t="s">
        <v>46</v>
      </c>
      <c r="I2624" t="s">
        <v>58</v>
      </c>
      <c r="J2624" t="s">
        <v>198</v>
      </c>
      <c r="K2624" t="s">
        <v>199</v>
      </c>
      <c r="L2624">
        <v>1</v>
      </c>
      <c r="Q2624" s="1">
        <v>41640</v>
      </c>
      <c r="R2624" s="1">
        <v>41640</v>
      </c>
      <c r="S2624">
        <v>0</v>
      </c>
      <c r="T2624">
        <v>0</v>
      </c>
      <c r="U2624">
        <v>0</v>
      </c>
      <c r="V2624">
        <v>0</v>
      </c>
      <c r="W2624">
        <v>0</v>
      </c>
      <c r="X2624">
        <v>0</v>
      </c>
      <c r="Y2624">
        <v>0</v>
      </c>
      <c r="Z2624">
        <v>0</v>
      </c>
      <c r="AA2624">
        <v>0</v>
      </c>
      <c r="AB2624">
        <v>0</v>
      </c>
      <c r="AC2624">
        <v>0</v>
      </c>
      <c r="AD2624">
        <v>0</v>
      </c>
      <c r="AE2624">
        <v>0</v>
      </c>
      <c r="AF2624">
        <v>0</v>
      </c>
      <c r="AG2624">
        <v>0</v>
      </c>
      <c r="AH2624">
        <v>0</v>
      </c>
      <c r="AI2624">
        <v>0</v>
      </c>
      <c r="AJ2624">
        <v>0</v>
      </c>
      <c r="AK2624">
        <v>0</v>
      </c>
      <c r="AL2624">
        <v>0</v>
      </c>
      <c r="AM2624">
        <v>0</v>
      </c>
    </row>
    <row r="2625" spans="1:39" x14ac:dyDescent="0.45">
      <c r="A2625" t="s">
        <v>11352</v>
      </c>
      <c r="B2625" t="s">
        <v>11353</v>
      </c>
      <c r="C2625" t="s">
        <v>11354</v>
      </c>
      <c r="D2625" t="s">
        <v>11355</v>
      </c>
      <c r="E2625" t="s">
        <v>3956</v>
      </c>
      <c r="F2625" t="s">
        <v>3324</v>
      </c>
      <c r="G2625" t="s">
        <v>45</v>
      </c>
      <c r="H2625" t="s">
        <v>46</v>
      </c>
      <c r="I2625" t="s">
        <v>526</v>
      </c>
      <c r="J2625" t="s">
        <v>527</v>
      </c>
      <c r="K2625" t="s">
        <v>3771</v>
      </c>
      <c r="L2625">
        <v>1</v>
      </c>
      <c r="M2625" s="1">
        <v>38718</v>
      </c>
      <c r="N2625" s="2">
        <v>38718</v>
      </c>
      <c r="O2625" t="s">
        <v>430</v>
      </c>
      <c r="P2625">
        <v>2006</v>
      </c>
      <c r="Q2625" s="1">
        <v>39888</v>
      </c>
      <c r="R2625" s="1">
        <v>39888</v>
      </c>
      <c r="S2625">
        <v>0</v>
      </c>
      <c r="T2625">
        <v>3200000</v>
      </c>
      <c r="U2625">
        <v>0</v>
      </c>
      <c r="V2625">
        <v>0</v>
      </c>
      <c r="W2625">
        <v>0</v>
      </c>
      <c r="X2625">
        <v>0</v>
      </c>
      <c r="Y2625">
        <v>0</v>
      </c>
      <c r="Z2625">
        <v>0</v>
      </c>
      <c r="AA2625">
        <v>0</v>
      </c>
      <c r="AB2625">
        <v>0</v>
      </c>
      <c r="AC2625">
        <v>0</v>
      </c>
      <c r="AD2625">
        <v>0</v>
      </c>
      <c r="AE2625">
        <v>0</v>
      </c>
      <c r="AF2625">
        <v>3200000</v>
      </c>
      <c r="AG2625">
        <v>0</v>
      </c>
      <c r="AH2625">
        <v>0</v>
      </c>
      <c r="AI2625">
        <v>0</v>
      </c>
      <c r="AJ2625">
        <v>0</v>
      </c>
      <c r="AK2625">
        <v>0</v>
      </c>
      <c r="AL2625">
        <v>0</v>
      </c>
      <c r="AM2625">
        <v>0</v>
      </c>
    </row>
    <row r="2626" spans="1:39" x14ac:dyDescent="0.45">
      <c r="A2626" t="s">
        <v>11356</v>
      </c>
      <c r="B2626" t="s">
        <v>11357</v>
      </c>
      <c r="C2626" t="s">
        <v>11358</v>
      </c>
      <c r="D2626" t="s">
        <v>88</v>
      </c>
      <c r="E2626" t="s">
        <v>89</v>
      </c>
      <c r="F2626" t="s">
        <v>11359</v>
      </c>
      <c r="G2626" t="s">
        <v>45</v>
      </c>
      <c r="H2626" t="s">
        <v>46</v>
      </c>
      <c r="I2626" t="s">
        <v>1388</v>
      </c>
      <c r="J2626" t="s">
        <v>641</v>
      </c>
      <c r="K2626" t="s">
        <v>3646</v>
      </c>
      <c r="L2626">
        <v>3</v>
      </c>
      <c r="M2626" s="1">
        <v>36526</v>
      </c>
      <c r="N2626" s="2">
        <v>36526</v>
      </c>
      <c r="O2626" t="s">
        <v>255</v>
      </c>
      <c r="P2626">
        <v>2000</v>
      </c>
      <c r="Q2626" s="1">
        <v>36526</v>
      </c>
      <c r="R2626" s="1">
        <v>39120</v>
      </c>
      <c r="S2626">
        <v>0</v>
      </c>
      <c r="T2626">
        <v>59000000</v>
      </c>
      <c r="U2626">
        <v>0</v>
      </c>
      <c r="V2626">
        <v>0</v>
      </c>
      <c r="W2626">
        <v>0</v>
      </c>
      <c r="X2626">
        <v>0</v>
      </c>
      <c r="Y2626">
        <v>0</v>
      </c>
      <c r="Z2626">
        <v>0</v>
      </c>
      <c r="AA2626">
        <v>0</v>
      </c>
      <c r="AB2626">
        <v>0</v>
      </c>
      <c r="AC2626">
        <v>0</v>
      </c>
      <c r="AD2626">
        <v>0</v>
      </c>
      <c r="AE2626">
        <v>0</v>
      </c>
      <c r="AF2626">
        <v>0</v>
      </c>
      <c r="AG2626">
        <v>0</v>
      </c>
      <c r="AH2626">
        <v>7000000</v>
      </c>
      <c r="AI2626">
        <v>0</v>
      </c>
      <c r="AJ2626">
        <v>0</v>
      </c>
      <c r="AK2626">
        <v>0</v>
      </c>
      <c r="AL2626">
        <v>0</v>
      </c>
      <c r="AM2626">
        <v>0</v>
      </c>
    </row>
    <row r="2627" spans="1:39" x14ac:dyDescent="0.45">
      <c r="A2627" t="s">
        <v>11360</v>
      </c>
      <c r="B2627" t="s">
        <v>11361</v>
      </c>
      <c r="C2627" t="s">
        <v>11362</v>
      </c>
      <c r="D2627" t="s">
        <v>1009</v>
      </c>
      <c r="E2627" t="s">
        <v>1010</v>
      </c>
      <c r="F2627" t="s">
        <v>114</v>
      </c>
      <c r="G2627" t="s">
        <v>57</v>
      </c>
      <c r="H2627" t="s">
        <v>46</v>
      </c>
      <c r="I2627" t="s">
        <v>802</v>
      </c>
      <c r="J2627" t="s">
        <v>803</v>
      </c>
      <c r="K2627" t="s">
        <v>803</v>
      </c>
      <c r="L2627">
        <v>1</v>
      </c>
      <c r="M2627" s="1">
        <v>41129</v>
      </c>
      <c r="N2627" s="2">
        <v>41122</v>
      </c>
      <c r="O2627" t="s">
        <v>596</v>
      </c>
      <c r="P2627">
        <v>2012</v>
      </c>
      <c r="Q2627" s="1">
        <v>41166</v>
      </c>
      <c r="R2627" s="1">
        <v>41166</v>
      </c>
      <c r="S2627">
        <v>0</v>
      </c>
      <c r="T2627">
        <v>0</v>
      </c>
      <c r="U2627">
        <v>0</v>
      </c>
      <c r="V2627">
        <v>0</v>
      </c>
      <c r="W2627">
        <v>0</v>
      </c>
      <c r="X2627">
        <v>0</v>
      </c>
      <c r="Y2627">
        <v>0</v>
      </c>
      <c r="Z2627">
        <v>0</v>
      </c>
      <c r="AA2627">
        <v>0</v>
      </c>
      <c r="AB2627">
        <v>0</v>
      </c>
      <c r="AC2627">
        <v>0</v>
      </c>
      <c r="AD2627">
        <v>0</v>
      </c>
      <c r="AE2627">
        <v>0</v>
      </c>
      <c r="AF2627">
        <v>0</v>
      </c>
      <c r="AG2627">
        <v>0</v>
      </c>
      <c r="AH2627">
        <v>0</v>
      </c>
      <c r="AI2627">
        <v>0</v>
      </c>
      <c r="AJ2627">
        <v>0</v>
      </c>
      <c r="AK2627">
        <v>0</v>
      </c>
      <c r="AL2627">
        <v>0</v>
      </c>
      <c r="AM2627">
        <v>0</v>
      </c>
    </row>
    <row r="2628" spans="1:39" x14ac:dyDescent="0.45">
      <c r="A2628" t="s">
        <v>11363</v>
      </c>
      <c r="B2628" t="s">
        <v>11364</v>
      </c>
      <c r="C2628" t="s">
        <v>11365</v>
      </c>
      <c r="D2628" t="s">
        <v>142</v>
      </c>
      <c r="E2628" t="s">
        <v>143</v>
      </c>
      <c r="F2628" t="s">
        <v>114</v>
      </c>
      <c r="G2628" t="s">
        <v>57</v>
      </c>
      <c r="H2628" t="s">
        <v>46</v>
      </c>
      <c r="I2628" t="s">
        <v>8778</v>
      </c>
      <c r="J2628" t="s">
        <v>8779</v>
      </c>
      <c r="K2628" t="s">
        <v>11366</v>
      </c>
      <c r="L2628">
        <v>1</v>
      </c>
      <c r="M2628" s="1">
        <v>37257</v>
      </c>
      <c r="N2628" s="2">
        <v>37257</v>
      </c>
      <c r="O2628" t="s">
        <v>554</v>
      </c>
      <c r="P2628">
        <v>2002</v>
      </c>
      <c r="Q2628" s="1">
        <v>41701</v>
      </c>
      <c r="R2628" s="1">
        <v>41701</v>
      </c>
      <c r="S2628">
        <v>0</v>
      </c>
      <c r="T2628">
        <v>0</v>
      </c>
      <c r="U2628">
        <v>0</v>
      </c>
      <c r="V2628">
        <v>0</v>
      </c>
      <c r="W2628">
        <v>0</v>
      </c>
      <c r="X2628">
        <v>0</v>
      </c>
      <c r="Y2628">
        <v>0</v>
      </c>
      <c r="Z2628">
        <v>0</v>
      </c>
      <c r="AA2628">
        <v>0</v>
      </c>
      <c r="AB2628">
        <v>0</v>
      </c>
      <c r="AC2628">
        <v>0</v>
      </c>
      <c r="AD2628">
        <v>0</v>
      </c>
      <c r="AE2628">
        <v>0</v>
      </c>
      <c r="AF2628">
        <v>0</v>
      </c>
      <c r="AG2628">
        <v>0</v>
      </c>
      <c r="AH2628">
        <v>0</v>
      </c>
      <c r="AI2628">
        <v>0</v>
      </c>
      <c r="AJ2628">
        <v>0</v>
      </c>
      <c r="AK2628">
        <v>0</v>
      </c>
      <c r="AL2628">
        <v>0</v>
      </c>
      <c r="AM2628">
        <v>0</v>
      </c>
    </row>
    <row r="2629" spans="1:39" x14ac:dyDescent="0.45">
      <c r="A2629" t="s">
        <v>11367</v>
      </c>
      <c r="B2629" t="s">
        <v>11368</v>
      </c>
      <c r="C2629" t="s">
        <v>11369</v>
      </c>
      <c r="D2629" t="s">
        <v>11370</v>
      </c>
      <c r="E2629" t="s">
        <v>108</v>
      </c>
      <c r="F2629" t="s">
        <v>114</v>
      </c>
      <c r="G2629" t="s">
        <v>57</v>
      </c>
      <c r="H2629" t="s">
        <v>46</v>
      </c>
      <c r="I2629" t="s">
        <v>169</v>
      </c>
      <c r="J2629" t="s">
        <v>170</v>
      </c>
      <c r="K2629" t="s">
        <v>2448</v>
      </c>
      <c r="L2629">
        <v>1</v>
      </c>
      <c r="M2629" s="1">
        <v>39600</v>
      </c>
      <c r="N2629" s="2">
        <v>39600</v>
      </c>
      <c r="O2629" t="s">
        <v>520</v>
      </c>
      <c r="P2629">
        <v>2008</v>
      </c>
      <c r="Q2629" s="1">
        <v>39600</v>
      </c>
      <c r="R2629" s="1">
        <v>39600</v>
      </c>
      <c r="S2629">
        <v>0</v>
      </c>
      <c r="T2629">
        <v>0</v>
      </c>
      <c r="U2629">
        <v>0</v>
      </c>
      <c r="V2629">
        <v>0</v>
      </c>
      <c r="W2629">
        <v>0</v>
      </c>
      <c r="X2629">
        <v>0</v>
      </c>
      <c r="Y2629">
        <v>0</v>
      </c>
      <c r="Z2629">
        <v>0</v>
      </c>
      <c r="AA2629">
        <v>0</v>
      </c>
      <c r="AB2629">
        <v>0</v>
      </c>
      <c r="AC2629">
        <v>0</v>
      </c>
      <c r="AD2629">
        <v>0</v>
      </c>
      <c r="AE2629">
        <v>0</v>
      </c>
      <c r="AF2629">
        <v>0</v>
      </c>
      <c r="AG2629">
        <v>0</v>
      </c>
      <c r="AH2629">
        <v>0</v>
      </c>
      <c r="AI2629">
        <v>0</v>
      </c>
      <c r="AJ2629">
        <v>0</v>
      </c>
      <c r="AK2629">
        <v>0</v>
      </c>
      <c r="AL2629">
        <v>0</v>
      </c>
      <c r="AM2629">
        <v>0</v>
      </c>
    </row>
    <row r="2630" spans="1:39" x14ac:dyDescent="0.45">
      <c r="A2630" t="s">
        <v>11371</v>
      </c>
      <c r="B2630" t="s">
        <v>11372</v>
      </c>
      <c r="C2630" t="s">
        <v>11373</v>
      </c>
      <c r="D2630" t="s">
        <v>755</v>
      </c>
      <c r="E2630" t="s">
        <v>756</v>
      </c>
      <c r="F2630" t="s">
        <v>8882</v>
      </c>
      <c r="G2630" t="s">
        <v>57</v>
      </c>
      <c r="H2630" t="s">
        <v>260</v>
      </c>
      <c r="I2630" t="s">
        <v>11374</v>
      </c>
      <c r="J2630" t="s">
        <v>11375</v>
      </c>
      <c r="K2630" t="s">
        <v>11376</v>
      </c>
      <c r="L2630">
        <v>1</v>
      </c>
      <c r="M2630" s="1">
        <v>36161</v>
      </c>
      <c r="N2630" s="2">
        <v>36161</v>
      </c>
      <c r="O2630" t="s">
        <v>1121</v>
      </c>
      <c r="P2630">
        <v>1999</v>
      </c>
      <c r="Q2630" s="1">
        <v>38649</v>
      </c>
      <c r="R2630" s="1">
        <v>38649</v>
      </c>
      <c r="S2630">
        <v>0</v>
      </c>
      <c r="T2630">
        <v>3700000</v>
      </c>
      <c r="U2630">
        <v>0</v>
      </c>
      <c r="V2630">
        <v>0</v>
      </c>
      <c r="W2630">
        <v>0</v>
      </c>
      <c r="X2630">
        <v>0</v>
      </c>
      <c r="Y2630">
        <v>0</v>
      </c>
      <c r="Z2630">
        <v>0</v>
      </c>
      <c r="AA2630">
        <v>0</v>
      </c>
      <c r="AB2630">
        <v>0</v>
      </c>
      <c r="AC2630">
        <v>0</v>
      </c>
      <c r="AD2630">
        <v>0</v>
      </c>
      <c r="AE2630">
        <v>0</v>
      </c>
      <c r="AF2630">
        <v>0</v>
      </c>
      <c r="AG2630">
        <v>3700000</v>
      </c>
      <c r="AH2630">
        <v>0</v>
      </c>
      <c r="AI2630">
        <v>0</v>
      </c>
      <c r="AJ2630">
        <v>0</v>
      </c>
      <c r="AK2630">
        <v>0</v>
      </c>
      <c r="AL2630">
        <v>0</v>
      </c>
      <c r="AM2630">
        <v>0</v>
      </c>
    </row>
    <row r="2631" spans="1:39" x14ac:dyDescent="0.45">
      <c r="A2631" t="s">
        <v>11377</v>
      </c>
      <c r="B2631" t="s">
        <v>11378</v>
      </c>
      <c r="C2631" t="s">
        <v>11379</v>
      </c>
      <c r="D2631" t="s">
        <v>11380</v>
      </c>
      <c r="E2631" t="s">
        <v>11381</v>
      </c>
      <c r="F2631" t="s">
        <v>222</v>
      </c>
      <c r="G2631" t="s">
        <v>57</v>
      </c>
      <c r="H2631" t="s">
        <v>46</v>
      </c>
      <c r="I2631" t="s">
        <v>648</v>
      </c>
      <c r="J2631" t="s">
        <v>649</v>
      </c>
      <c r="K2631" t="s">
        <v>4090</v>
      </c>
      <c r="L2631">
        <v>1</v>
      </c>
      <c r="M2631" s="1">
        <v>39448</v>
      </c>
      <c r="N2631" s="2">
        <v>39448</v>
      </c>
      <c r="O2631" t="s">
        <v>181</v>
      </c>
      <c r="P2631">
        <v>2008</v>
      </c>
      <c r="Q2631" s="1">
        <v>40385</v>
      </c>
      <c r="R2631" s="1">
        <v>40385</v>
      </c>
      <c r="S2631">
        <v>0</v>
      </c>
      <c r="T2631">
        <v>10000000</v>
      </c>
      <c r="U2631">
        <v>0</v>
      </c>
      <c r="V2631">
        <v>0</v>
      </c>
      <c r="W2631">
        <v>0</v>
      </c>
      <c r="X2631">
        <v>0</v>
      </c>
      <c r="Y2631">
        <v>0</v>
      </c>
      <c r="Z2631">
        <v>0</v>
      </c>
      <c r="AA2631">
        <v>0</v>
      </c>
      <c r="AB2631">
        <v>0</v>
      </c>
      <c r="AC2631">
        <v>0</v>
      </c>
      <c r="AD2631">
        <v>0</v>
      </c>
      <c r="AE2631">
        <v>0</v>
      </c>
      <c r="AF2631">
        <v>0</v>
      </c>
      <c r="AG2631">
        <v>0</v>
      </c>
      <c r="AH2631">
        <v>0</v>
      </c>
      <c r="AI2631">
        <v>0</v>
      </c>
      <c r="AJ2631">
        <v>0</v>
      </c>
      <c r="AK2631">
        <v>0</v>
      </c>
      <c r="AL2631">
        <v>0</v>
      </c>
      <c r="AM2631">
        <v>0</v>
      </c>
    </row>
    <row r="2632" spans="1:39" x14ac:dyDescent="0.45">
      <c r="A2632" t="s">
        <v>11382</v>
      </c>
      <c r="B2632" t="s">
        <v>11383</v>
      </c>
      <c r="C2632" t="s">
        <v>11384</v>
      </c>
      <c r="D2632" t="s">
        <v>11385</v>
      </c>
      <c r="E2632" t="s">
        <v>793</v>
      </c>
      <c r="F2632" t="s">
        <v>114</v>
      </c>
      <c r="G2632" t="s">
        <v>57</v>
      </c>
      <c r="H2632" t="s">
        <v>852</v>
      </c>
      <c r="J2632" t="s">
        <v>853</v>
      </c>
      <c r="K2632" t="s">
        <v>853</v>
      </c>
      <c r="L2632">
        <v>1</v>
      </c>
      <c r="Q2632" s="1">
        <v>41865</v>
      </c>
      <c r="R2632" s="1">
        <v>41865</v>
      </c>
      <c r="S2632">
        <v>0</v>
      </c>
      <c r="T2632">
        <v>0</v>
      </c>
      <c r="U2632">
        <v>0</v>
      </c>
      <c r="V2632">
        <v>0</v>
      </c>
      <c r="W2632">
        <v>0</v>
      </c>
      <c r="X2632">
        <v>0</v>
      </c>
      <c r="Y2632">
        <v>0</v>
      </c>
      <c r="Z2632">
        <v>0</v>
      </c>
      <c r="AA2632">
        <v>0</v>
      </c>
      <c r="AB2632">
        <v>0</v>
      </c>
      <c r="AC2632">
        <v>0</v>
      </c>
      <c r="AD2632">
        <v>0</v>
      </c>
      <c r="AE2632">
        <v>0</v>
      </c>
      <c r="AF2632">
        <v>0</v>
      </c>
      <c r="AG2632">
        <v>0</v>
      </c>
      <c r="AH2632">
        <v>0</v>
      </c>
      <c r="AI2632">
        <v>0</v>
      </c>
      <c r="AJ2632">
        <v>0</v>
      </c>
      <c r="AK2632">
        <v>0</v>
      </c>
      <c r="AL2632">
        <v>0</v>
      </c>
      <c r="AM2632">
        <v>0</v>
      </c>
    </row>
    <row r="2633" spans="1:39" x14ac:dyDescent="0.45">
      <c r="A2633" t="s">
        <v>11386</v>
      </c>
      <c r="B2633" t="s">
        <v>11387</v>
      </c>
      <c r="C2633" t="s">
        <v>11388</v>
      </c>
      <c r="D2633" t="s">
        <v>1334</v>
      </c>
      <c r="E2633" t="s">
        <v>1335</v>
      </c>
      <c r="F2633" s="3">
        <v>15000</v>
      </c>
      <c r="L2633">
        <v>1</v>
      </c>
      <c r="Q2633" s="1">
        <v>39234</v>
      </c>
      <c r="R2633" s="1">
        <v>39234</v>
      </c>
      <c r="S2633">
        <v>15000</v>
      </c>
      <c r="T2633">
        <v>0</v>
      </c>
      <c r="U2633">
        <v>0</v>
      </c>
      <c r="V2633">
        <v>0</v>
      </c>
      <c r="W2633">
        <v>0</v>
      </c>
      <c r="X2633">
        <v>0</v>
      </c>
      <c r="Y2633">
        <v>0</v>
      </c>
      <c r="Z2633">
        <v>0</v>
      </c>
      <c r="AA2633">
        <v>0</v>
      </c>
      <c r="AB2633">
        <v>0</v>
      </c>
      <c r="AC2633">
        <v>0</v>
      </c>
      <c r="AD2633">
        <v>0</v>
      </c>
      <c r="AE2633">
        <v>0</v>
      </c>
      <c r="AF2633">
        <v>0</v>
      </c>
      <c r="AG2633">
        <v>0</v>
      </c>
      <c r="AH2633">
        <v>0</v>
      </c>
      <c r="AI2633">
        <v>0</v>
      </c>
      <c r="AJ2633">
        <v>0</v>
      </c>
      <c r="AK2633">
        <v>0</v>
      </c>
      <c r="AL2633">
        <v>0</v>
      </c>
      <c r="AM2633">
        <v>0</v>
      </c>
    </row>
    <row r="2634" spans="1:39" x14ac:dyDescent="0.45">
      <c r="A2634" t="s">
        <v>11389</v>
      </c>
      <c r="B2634" t="s">
        <v>11390</v>
      </c>
      <c r="C2634" t="s">
        <v>11391</v>
      </c>
      <c r="D2634" t="s">
        <v>653</v>
      </c>
      <c r="E2634" t="s">
        <v>343</v>
      </c>
      <c r="F2634" t="s">
        <v>222</v>
      </c>
      <c r="G2634" t="s">
        <v>57</v>
      </c>
      <c r="L2634">
        <v>1</v>
      </c>
      <c r="Q2634" s="1">
        <v>40725</v>
      </c>
      <c r="R2634" s="1">
        <v>40725</v>
      </c>
      <c r="S2634">
        <v>0</v>
      </c>
      <c r="T2634">
        <v>10000000</v>
      </c>
      <c r="U2634">
        <v>0</v>
      </c>
      <c r="V2634">
        <v>0</v>
      </c>
      <c r="W2634">
        <v>0</v>
      </c>
      <c r="X2634">
        <v>0</v>
      </c>
      <c r="Y2634">
        <v>0</v>
      </c>
      <c r="Z2634">
        <v>0</v>
      </c>
      <c r="AA2634">
        <v>0</v>
      </c>
      <c r="AB2634">
        <v>0</v>
      </c>
      <c r="AC2634">
        <v>0</v>
      </c>
      <c r="AD2634">
        <v>0</v>
      </c>
      <c r="AE2634">
        <v>0</v>
      </c>
      <c r="AF2634">
        <v>0</v>
      </c>
      <c r="AG2634">
        <v>0</v>
      </c>
      <c r="AH2634">
        <v>0</v>
      </c>
      <c r="AI2634">
        <v>0</v>
      </c>
      <c r="AJ2634">
        <v>0</v>
      </c>
      <c r="AK2634">
        <v>0</v>
      </c>
      <c r="AL2634">
        <v>0</v>
      </c>
      <c r="AM2634">
        <v>0</v>
      </c>
    </row>
    <row r="2635" spans="1:39" x14ac:dyDescent="0.45">
      <c r="A2635" t="s">
        <v>11392</v>
      </c>
      <c r="B2635" t="s">
        <v>11393</v>
      </c>
      <c r="C2635" t="s">
        <v>11394</v>
      </c>
      <c r="D2635" t="s">
        <v>755</v>
      </c>
      <c r="E2635" t="s">
        <v>756</v>
      </c>
      <c r="F2635" t="s">
        <v>187</v>
      </c>
      <c r="G2635" t="s">
        <v>57</v>
      </c>
      <c r="H2635" t="s">
        <v>46</v>
      </c>
      <c r="I2635" t="s">
        <v>58</v>
      </c>
      <c r="J2635" t="s">
        <v>5974</v>
      </c>
      <c r="K2635" t="s">
        <v>11395</v>
      </c>
      <c r="L2635">
        <v>1</v>
      </c>
      <c r="M2635" s="1">
        <v>37622</v>
      </c>
      <c r="N2635" s="2">
        <v>37622</v>
      </c>
      <c r="O2635" t="s">
        <v>854</v>
      </c>
      <c r="P2635">
        <v>2003</v>
      </c>
      <c r="Q2635" s="1">
        <v>41481</v>
      </c>
      <c r="R2635" s="1">
        <v>41481</v>
      </c>
      <c r="S2635">
        <v>0</v>
      </c>
      <c r="T2635">
        <v>0</v>
      </c>
      <c r="U2635">
        <v>0</v>
      </c>
      <c r="V2635">
        <v>0</v>
      </c>
      <c r="W2635">
        <v>0</v>
      </c>
      <c r="X2635">
        <v>500000</v>
      </c>
      <c r="Y2635">
        <v>0</v>
      </c>
      <c r="Z2635">
        <v>0</v>
      </c>
      <c r="AA2635">
        <v>0</v>
      </c>
      <c r="AB2635">
        <v>0</v>
      </c>
      <c r="AC2635">
        <v>0</v>
      </c>
      <c r="AD2635">
        <v>0</v>
      </c>
      <c r="AE2635">
        <v>0</v>
      </c>
      <c r="AF2635">
        <v>0</v>
      </c>
      <c r="AG2635">
        <v>0</v>
      </c>
      <c r="AH2635">
        <v>0</v>
      </c>
      <c r="AI2635">
        <v>0</v>
      </c>
      <c r="AJ2635">
        <v>0</v>
      </c>
      <c r="AK2635">
        <v>0</v>
      </c>
      <c r="AL2635">
        <v>0</v>
      </c>
      <c r="AM2635">
        <v>0</v>
      </c>
    </row>
    <row r="2636" spans="1:39" x14ac:dyDescent="0.45">
      <c r="A2636" t="s">
        <v>11396</v>
      </c>
      <c r="B2636" t="s">
        <v>11397</v>
      </c>
      <c r="C2636" t="s">
        <v>11398</v>
      </c>
      <c r="D2636" t="s">
        <v>88</v>
      </c>
      <c r="E2636" t="s">
        <v>89</v>
      </c>
      <c r="F2636" t="s">
        <v>11399</v>
      </c>
      <c r="G2636" t="s">
        <v>57</v>
      </c>
      <c r="H2636" t="s">
        <v>46</v>
      </c>
      <c r="I2636" t="s">
        <v>2759</v>
      </c>
      <c r="J2636" t="s">
        <v>2760</v>
      </c>
      <c r="K2636" t="s">
        <v>2760</v>
      </c>
      <c r="L2636">
        <v>1</v>
      </c>
      <c r="M2636" s="1">
        <v>40179</v>
      </c>
      <c r="N2636" s="2">
        <v>40179</v>
      </c>
      <c r="O2636" t="s">
        <v>118</v>
      </c>
      <c r="P2636">
        <v>2010</v>
      </c>
      <c r="Q2636" s="1">
        <v>41702</v>
      </c>
      <c r="R2636" s="1">
        <v>41702</v>
      </c>
      <c r="S2636">
        <v>0</v>
      </c>
      <c r="T2636">
        <v>1741241</v>
      </c>
      <c r="U2636">
        <v>0</v>
      </c>
      <c r="V2636">
        <v>0</v>
      </c>
      <c r="W2636">
        <v>0</v>
      </c>
      <c r="X2636">
        <v>0</v>
      </c>
      <c r="Y2636">
        <v>0</v>
      </c>
      <c r="Z2636">
        <v>0</v>
      </c>
      <c r="AA2636">
        <v>0</v>
      </c>
      <c r="AB2636">
        <v>0</v>
      </c>
      <c r="AC2636">
        <v>0</v>
      </c>
      <c r="AD2636">
        <v>0</v>
      </c>
      <c r="AE2636">
        <v>0</v>
      </c>
      <c r="AF2636">
        <v>0</v>
      </c>
      <c r="AG2636">
        <v>0</v>
      </c>
      <c r="AH2636">
        <v>0</v>
      </c>
      <c r="AI2636">
        <v>0</v>
      </c>
      <c r="AJ2636">
        <v>0</v>
      </c>
      <c r="AK2636">
        <v>0</v>
      </c>
      <c r="AL2636">
        <v>0</v>
      </c>
      <c r="AM2636">
        <v>0</v>
      </c>
    </row>
    <row r="2637" spans="1:39" x14ac:dyDescent="0.45">
      <c r="A2637" t="s">
        <v>11400</v>
      </c>
      <c r="B2637" t="s">
        <v>11401</v>
      </c>
      <c r="C2637" t="s">
        <v>11402</v>
      </c>
      <c r="D2637" t="s">
        <v>161</v>
      </c>
      <c r="E2637" t="s">
        <v>162</v>
      </c>
      <c r="F2637" t="s">
        <v>11403</v>
      </c>
      <c r="G2637" t="s">
        <v>57</v>
      </c>
      <c r="H2637" t="s">
        <v>223</v>
      </c>
      <c r="J2637" t="s">
        <v>469</v>
      </c>
      <c r="K2637" t="s">
        <v>469</v>
      </c>
      <c r="L2637">
        <v>1</v>
      </c>
      <c r="Q2637" s="1">
        <v>40148</v>
      </c>
      <c r="R2637" s="1">
        <v>40148</v>
      </c>
      <c r="S2637">
        <v>0</v>
      </c>
      <c r="T2637">
        <v>0</v>
      </c>
      <c r="U2637">
        <v>0</v>
      </c>
      <c r="V2637">
        <v>0</v>
      </c>
      <c r="W2637">
        <v>0</v>
      </c>
      <c r="X2637">
        <v>0</v>
      </c>
      <c r="Y2637">
        <v>4392386</v>
      </c>
      <c r="Z2637">
        <v>0</v>
      </c>
      <c r="AA2637">
        <v>0</v>
      </c>
      <c r="AB2637">
        <v>0</v>
      </c>
      <c r="AC2637">
        <v>0</v>
      </c>
      <c r="AD2637">
        <v>0</v>
      </c>
      <c r="AE2637">
        <v>0</v>
      </c>
      <c r="AF2637">
        <v>0</v>
      </c>
      <c r="AG2637">
        <v>0</v>
      </c>
      <c r="AH2637">
        <v>0</v>
      </c>
      <c r="AI2637">
        <v>0</v>
      </c>
      <c r="AJ2637">
        <v>0</v>
      </c>
      <c r="AK2637">
        <v>0</v>
      </c>
      <c r="AL2637">
        <v>0</v>
      </c>
      <c r="AM2637">
        <v>0</v>
      </c>
    </row>
    <row r="2638" spans="1:39" x14ac:dyDescent="0.45">
      <c r="A2638" t="s">
        <v>11404</v>
      </c>
      <c r="B2638" t="s">
        <v>11405</v>
      </c>
      <c r="C2638" t="s">
        <v>11406</v>
      </c>
      <c r="D2638" t="s">
        <v>293</v>
      </c>
      <c r="E2638" t="s">
        <v>294</v>
      </c>
      <c r="F2638" t="s">
        <v>11407</v>
      </c>
      <c r="G2638" t="s">
        <v>57</v>
      </c>
      <c r="H2638" t="s">
        <v>46</v>
      </c>
      <c r="I2638" t="s">
        <v>299</v>
      </c>
      <c r="J2638" t="s">
        <v>300</v>
      </c>
      <c r="K2638" t="s">
        <v>4118</v>
      </c>
      <c r="L2638">
        <v>2</v>
      </c>
      <c r="Q2638" s="1">
        <v>41354</v>
      </c>
      <c r="R2638" s="1">
        <v>41879</v>
      </c>
      <c r="S2638">
        <v>0</v>
      </c>
      <c r="T2638">
        <v>1206513</v>
      </c>
      <c r="U2638">
        <v>0</v>
      </c>
      <c r="V2638">
        <v>0</v>
      </c>
      <c r="W2638">
        <v>0</v>
      </c>
      <c r="X2638">
        <v>0</v>
      </c>
      <c r="Y2638">
        <v>0</v>
      </c>
      <c r="Z2638">
        <v>0</v>
      </c>
      <c r="AA2638">
        <v>0</v>
      </c>
      <c r="AB2638">
        <v>0</v>
      </c>
      <c r="AC2638">
        <v>0</v>
      </c>
      <c r="AD2638">
        <v>0</v>
      </c>
      <c r="AE2638">
        <v>0</v>
      </c>
      <c r="AF2638">
        <v>0</v>
      </c>
      <c r="AG2638">
        <v>0</v>
      </c>
      <c r="AH2638">
        <v>0</v>
      </c>
      <c r="AI2638">
        <v>0</v>
      </c>
      <c r="AJ2638">
        <v>0</v>
      </c>
      <c r="AK2638">
        <v>0</v>
      </c>
      <c r="AL2638">
        <v>0</v>
      </c>
      <c r="AM2638">
        <v>0</v>
      </c>
    </row>
    <row r="2639" spans="1:39" x14ac:dyDescent="0.45">
      <c r="A2639" t="s">
        <v>11408</v>
      </c>
      <c r="B2639" t="s">
        <v>11409</v>
      </c>
      <c r="C2639" t="s">
        <v>11410</v>
      </c>
      <c r="D2639" t="s">
        <v>1757</v>
      </c>
      <c r="E2639" t="s">
        <v>1758</v>
      </c>
      <c r="F2639" t="s">
        <v>11411</v>
      </c>
      <c r="G2639" t="s">
        <v>101</v>
      </c>
      <c r="H2639" t="s">
        <v>46</v>
      </c>
      <c r="I2639" t="s">
        <v>91</v>
      </c>
      <c r="J2639" t="s">
        <v>156</v>
      </c>
      <c r="K2639" t="s">
        <v>156</v>
      </c>
      <c r="L2639">
        <v>2</v>
      </c>
      <c r="M2639" s="1">
        <v>37987</v>
      </c>
      <c r="N2639" s="2">
        <v>37987</v>
      </c>
      <c r="O2639" t="s">
        <v>452</v>
      </c>
      <c r="P2639">
        <v>2004</v>
      </c>
      <c r="Q2639" s="1">
        <v>40647</v>
      </c>
      <c r="R2639" s="1">
        <v>40913</v>
      </c>
      <c r="S2639">
        <v>0</v>
      </c>
      <c r="T2639">
        <v>1123000</v>
      </c>
      <c r="U2639">
        <v>0</v>
      </c>
      <c r="V2639">
        <v>0</v>
      </c>
      <c r="W2639">
        <v>0</v>
      </c>
      <c r="X2639">
        <v>2918700</v>
      </c>
      <c r="Y2639">
        <v>0</v>
      </c>
      <c r="Z2639">
        <v>0</v>
      </c>
      <c r="AA2639">
        <v>0</v>
      </c>
      <c r="AB2639">
        <v>0</v>
      </c>
      <c r="AC2639">
        <v>0</v>
      </c>
      <c r="AD2639">
        <v>0</v>
      </c>
      <c r="AE2639">
        <v>0</v>
      </c>
      <c r="AF2639">
        <v>0</v>
      </c>
      <c r="AG2639">
        <v>0</v>
      </c>
      <c r="AH2639">
        <v>0</v>
      </c>
      <c r="AI2639">
        <v>0</v>
      </c>
      <c r="AJ2639">
        <v>0</v>
      </c>
      <c r="AK2639">
        <v>0</v>
      </c>
      <c r="AL2639">
        <v>0</v>
      </c>
      <c r="AM2639">
        <v>0</v>
      </c>
    </row>
    <row r="2640" spans="1:39" x14ac:dyDescent="0.45">
      <c r="A2640" t="s">
        <v>11412</v>
      </c>
      <c r="B2640" t="s">
        <v>11413</v>
      </c>
      <c r="C2640" t="s">
        <v>11414</v>
      </c>
      <c r="D2640" t="s">
        <v>161</v>
      </c>
      <c r="E2640" t="s">
        <v>162</v>
      </c>
      <c r="F2640" t="s">
        <v>1206</v>
      </c>
      <c r="G2640" t="s">
        <v>57</v>
      </c>
      <c r="H2640" t="s">
        <v>1414</v>
      </c>
      <c r="J2640" t="s">
        <v>1991</v>
      </c>
      <c r="L2640">
        <v>1</v>
      </c>
      <c r="Q2640" s="1">
        <v>41855</v>
      </c>
      <c r="R2640" s="1">
        <v>41855</v>
      </c>
      <c r="S2640">
        <v>1200000</v>
      </c>
      <c r="T2640">
        <v>0</v>
      </c>
      <c r="U2640">
        <v>0</v>
      </c>
      <c r="V2640">
        <v>0</v>
      </c>
      <c r="W2640">
        <v>0</v>
      </c>
      <c r="X2640">
        <v>0</v>
      </c>
      <c r="Y2640">
        <v>0</v>
      </c>
      <c r="Z2640">
        <v>0</v>
      </c>
      <c r="AA2640">
        <v>0</v>
      </c>
      <c r="AB2640">
        <v>0</v>
      </c>
      <c r="AC2640">
        <v>0</v>
      </c>
      <c r="AD2640">
        <v>0</v>
      </c>
      <c r="AE2640">
        <v>0</v>
      </c>
      <c r="AF2640">
        <v>0</v>
      </c>
      <c r="AG2640">
        <v>0</v>
      </c>
      <c r="AH2640">
        <v>0</v>
      </c>
      <c r="AI2640">
        <v>0</v>
      </c>
      <c r="AJ2640">
        <v>0</v>
      </c>
      <c r="AK2640">
        <v>0</v>
      </c>
      <c r="AL2640">
        <v>0</v>
      </c>
      <c r="AM2640">
        <v>0</v>
      </c>
    </row>
    <row r="2641" spans="1:39" x14ac:dyDescent="0.45">
      <c r="A2641" t="s">
        <v>11415</v>
      </c>
      <c r="B2641" t="s">
        <v>11416</v>
      </c>
      <c r="C2641" t="s">
        <v>11417</v>
      </c>
      <c r="D2641" t="s">
        <v>11418</v>
      </c>
      <c r="E2641" t="s">
        <v>11419</v>
      </c>
      <c r="F2641" t="s">
        <v>11420</v>
      </c>
      <c r="G2641" t="s">
        <v>57</v>
      </c>
      <c r="H2641" t="s">
        <v>46</v>
      </c>
      <c r="I2641" t="s">
        <v>47</v>
      </c>
      <c r="J2641" t="s">
        <v>48</v>
      </c>
      <c r="K2641" t="s">
        <v>49</v>
      </c>
      <c r="L2641">
        <v>1</v>
      </c>
      <c r="M2641" s="1">
        <v>31191</v>
      </c>
      <c r="N2641" s="2">
        <v>31168</v>
      </c>
      <c r="O2641" t="s">
        <v>11421</v>
      </c>
      <c r="P2641">
        <v>1985</v>
      </c>
      <c r="Q2641" s="1">
        <v>38687</v>
      </c>
      <c r="R2641" s="1">
        <v>38687</v>
      </c>
      <c r="S2641">
        <v>0</v>
      </c>
      <c r="T2641">
        <v>0</v>
      </c>
      <c r="U2641">
        <v>0</v>
      </c>
      <c r="V2641">
        <v>0</v>
      </c>
      <c r="W2641">
        <v>0</v>
      </c>
      <c r="X2641">
        <v>0</v>
      </c>
      <c r="Y2641">
        <v>0</v>
      </c>
      <c r="Z2641">
        <v>0</v>
      </c>
      <c r="AA2641">
        <v>0</v>
      </c>
      <c r="AB2641">
        <v>1000000000</v>
      </c>
      <c r="AC2641">
        <v>0</v>
      </c>
      <c r="AD2641">
        <v>0</v>
      </c>
      <c r="AE2641">
        <v>0</v>
      </c>
      <c r="AF2641">
        <v>0</v>
      </c>
      <c r="AG2641">
        <v>0</v>
      </c>
      <c r="AH2641">
        <v>0</v>
      </c>
      <c r="AI2641">
        <v>0</v>
      </c>
      <c r="AJ2641">
        <v>0</v>
      </c>
      <c r="AK2641">
        <v>0</v>
      </c>
      <c r="AL2641">
        <v>0</v>
      </c>
      <c r="AM2641">
        <v>0</v>
      </c>
    </row>
    <row r="2642" spans="1:39" x14ac:dyDescent="0.45">
      <c r="A2642" t="s">
        <v>11422</v>
      </c>
      <c r="B2642" t="s">
        <v>11423</v>
      </c>
      <c r="C2642" t="s">
        <v>11424</v>
      </c>
      <c r="D2642" t="s">
        <v>88</v>
      </c>
      <c r="E2642" t="s">
        <v>89</v>
      </c>
      <c r="F2642" t="s">
        <v>11425</v>
      </c>
      <c r="G2642" t="s">
        <v>57</v>
      </c>
      <c r="H2642" t="s">
        <v>74</v>
      </c>
      <c r="J2642" t="s">
        <v>75</v>
      </c>
      <c r="K2642" t="s">
        <v>5006</v>
      </c>
      <c r="L2642">
        <v>1</v>
      </c>
      <c r="M2642" s="1">
        <v>38353</v>
      </c>
      <c r="N2642" s="2">
        <v>38353</v>
      </c>
      <c r="O2642" t="s">
        <v>464</v>
      </c>
      <c r="P2642">
        <v>2005</v>
      </c>
      <c r="Q2642" s="1">
        <v>41716</v>
      </c>
      <c r="R2642" s="1">
        <v>41716</v>
      </c>
      <c r="S2642">
        <v>0</v>
      </c>
      <c r="T2642">
        <v>7576257</v>
      </c>
      <c r="U2642">
        <v>0</v>
      </c>
      <c r="V2642">
        <v>0</v>
      </c>
      <c r="W2642">
        <v>0</v>
      </c>
      <c r="X2642">
        <v>0</v>
      </c>
      <c r="Y2642">
        <v>0</v>
      </c>
      <c r="Z2642">
        <v>0</v>
      </c>
      <c r="AA2642">
        <v>0</v>
      </c>
      <c r="AB2642">
        <v>0</v>
      </c>
      <c r="AC2642">
        <v>0</v>
      </c>
      <c r="AD2642">
        <v>0</v>
      </c>
      <c r="AE2642">
        <v>0</v>
      </c>
      <c r="AF2642">
        <v>0</v>
      </c>
      <c r="AG2642">
        <v>0</v>
      </c>
      <c r="AH2642">
        <v>0</v>
      </c>
      <c r="AI2642">
        <v>0</v>
      </c>
      <c r="AJ2642">
        <v>0</v>
      </c>
      <c r="AK2642">
        <v>0</v>
      </c>
      <c r="AL2642">
        <v>0</v>
      </c>
      <c r="AM2642">
        <v>0</v>
      </c>
    </row>
    <row r="2643" spans="1:39" x14ac:dyDescent="0.45">
      <c r="A2643" t="s">
        <v>11426</v>
      </c>
      <c r="B2643" t="s">
        <v>11427</v>
      </c>
      <c r="C2643" t="s">
        <v>11428</v>
      </c>
      <c r="D2643" t="s">
        <v>11429</v>
      </c>
      <c r="E2643" t="s">
        <v>294</v>
      </c>
      <c r="F2643" t="s">
        <v>11430</v>
      </c>
      <c r="G2643" t="s">
        <v>57</v>
      </c>
      <c r="H2643" t="s">
        <v>46</v>
      </c>
      <c r="I2643" t="s">
        <v>58</v>
      </c>
      <c r="J2643" t="s">
        <v>198</v>
      </c>
      <c r="K2643" t="s">
        <v>2661</v>
      </c>
      <c r="L2643">
        <v>3</v>
      </c>
      <c r="M2643" s="1">
        <v>36526</v>
      </c>
      <c r="N2643" s="2">
        <v>36526</v>
      </c>
      <c r="O2643" t="s">
        <v>255</v>
      </c>
      <c r="P2643">
        <v>2000</v>
      </c>
      <c r="Q2643" s="1">
        <v>39232</v>
      </c>
      <c r="R2643" s="1">
        <v>41144</v>
      </c>
      <c r="S2643">
        <v>0</v>
      </c>
      <c r="T2643">
        <v>69900000</v>
      </c>
      <c r="U2643">
        <v>0</v>
      </c>
      <c r="V2643">
        <v>0</v>
      </c>
      <c r="W2643">
        <v>0</v>
      </c>
      <c r="X2643">
        <v>0</v>
      </c>
      <c r="Y2643">
        <v>0</v>
      </c>
      <c r="Z2643">
        <v>0</v>
      </c>
      <c r="AA2643">
        <v>0</v>
      </c>
      <c r="AB2643">
        <v>0</v>
      </c>
      <c r="AC2643">
        <v>0</v>
      </c>
      <c r="AD2643">
        <v>0</v>
      </c>
      <c r="AE2643">
        <v>0</v>
      </c>
      <c r="AF2643">
        <v>0</v>
      </c>
      <c r="AG2643">
        <v>0</v>
      </c>
      <c r="AH2643">
        <v>15000000</v>
      </c>
      <c r="AI2643">
        <v>12900000</v>
      </c>
      <c r="AJ2643">
        <v>42000000</v>
      </c>
      <c r="AK2643">
        <v>0</v>
      </c>
      <c r="AL2643">
        <v>0</v>
      </c>
      <c r="AM2643">
        <v>0</v>
      </c>
    </row>
    <row r="2644" spans="1:39" x14ac:dyDescent="0.45">
      <c r="A2644" t="s">
        <v>11431</v>
      </c>
      <c r="B2644" t="s">
        <v>11432</v>
      </c>
      <c r="C2644" t="s">
        <v>11433</v>
      </c>
      <c r="D2644" t="s">
        <v>11434</v>
      </c>
      <c r="E2644" t="s">
        <v>11435</v>
      </c>
      <c r="F2644" t="s">
        <v>3888</v>
      </c>
      <c r="G2644" t="s">
        <v>45</v>
      </c>
      <c r="H2644" t="s">
        <v>715</v>
      </c>
      <c r="J2644" t="s">
        <v>716</v>
      </c>
      <c r="K2644" t="s">
        <v>847</v>
      </c>
      <c r="L2644">
        <v>2</v>
      </c>
      <c r="M2644" s="1">
        <v>41244</v>
      </c>
      <c r="N2644" s="2">
        <v>41244</v>
      </c>
      <c r="O2644" t="s">
        <v>67</v>
      </c>
      <c r="P2644">
        <v>2012</v>
      </c>
      <c r="Q2644" s="1">
        <v>41275</v>
      </c>
      <c r="R2644" s="1">
        <v>41660</v>
      </c>
      <c r="S2644">
        <v>0</v>
      </c>
      <c r="T2644">
        <v>11000000</v>
      </c>
      <c r="U2644">
        <v>0</v>
      </c>
      <c r="V2644">
        <v>0</v>
      </c>
      <c r="W2644">
        <v>0</v>
      </c>
      <c r="X2644">
        <v>0</v>
      </c>
      <c r="Y2644">
        <v>0</v>
      </c>
      <c r="Z2644">
        <v>0</v>
      </c>
      <c r="AA2644">
        <v>0</v>
      </c>
      <c r="AB2644">
        <v>0</v>
      </c>
      <c r="AC2644">
        <v>0</v>
      </c>
      <c r="AD2644">
        <v>0</v>
      </c>
      <c r="AE2644">
        <v>0</v>
      </c>
      <c r="AF2644">
        <v>1000000</v>
      </c>
      <c r="AG2644">
        <v>10000000</v>
      </c>
      <c r="AH2644">
        <v>0</v>
      </c>
      <c r="AI2644">
        <v>0</v>
      </c>
      <c r="AJ2644">
        <v>0</v>
      </c>
      <c r="AK2644">
        <v>0</v>
      </c>
      <c r="AL2644">
        <v>0</v>
      </c>
      <c r="AM2644">
        <v>0</v>
      </c>
    </row>
    <row r="2645" spans="1:39" x14ac:dyDescent="0.45">
      <c r="A2645" t="s">
        <v>11436</v>
      </c>
      <c r="B2645" t="s">
        <v>11437</v>
      </c>
      <c r="C2645" t="s">
        <v>11438</v>
      </c>
      <c r="F2645" t="s">
        <v>90</v>
      </c>
      <c r="G2645" t="s">
        <v>57</v>
      </c>
      <c r="H2645" t="s">
        <v>46</v>
      </c>
      <c r="I2645" t="s">
        <v>205</v>
      </c>
      <c r="J2645" t="s">
        <v>206</v>
      </c>
      <c r="K2645" t="s">
        <v>11439</v>
      </c>
      <c r="L2645">
        <v>1</v>
      </c>
      <c r="Q2645" s="1">
        <v>41962</v>
      </c>
      <c r="R2645" s="1">
        <v>41962</v>
      </c>
      <c r="S2645">
        <v>0</v>
      </c>
      <c r="T2645">
        <v>7000000</v>
      </c>
      <c r="U2645">
        <v>0</v>
      </c>
      <c r="V2645">
        <v>0</v>
      </c>
      <c r="W2645">
        <v>0</v>
      </c>
      <c r="X2645">
        <v>0</v>
      </c>
      <c r="Y2645">
        <v>0</v>
      </c>
      <c r="Z2645">
        <v>0</v>
      </c>
      <c r="AA2645">
        <v>0</v>
      </c>
      <c r="AB2645">
        <v>0</v>
      </c>
      <c r="AC2645">
        <v>0</v>
      </c>
      <c r="AD2645">
        <v>0</v>
      </c>
      <c r="AE2645">
        <v>0</v>
      </c>
      <c r="AF2645">
        <v>7000000</v>
      </c>
      <c r="AG2645">
        <v>0</v>
      </c>
      <c r="AH2645">
        <v>0</v>
      </c>
      <c r="AI2645">
        <v>0</v>
      </c>
      <c r="AJ2645">
        <v>0</v>
      </c>
      <c r="AK2645">
        <v>0</v>
      </c>
      <c r="AL2645">
        <v>0</v>
      </c>
      <c r="AM2645">
        <v>0</v>
      </c>
    </row>
    <row r="2646" spans="1:39" x14ac:dyDescent="0.45">
      <c r="A2646" t="s">
        <v>11440</v>
      </c>
      <c r="B2646" t="s">
        <v>11441</v>
      </c>
      <c r="D2646" t="s">
        <v>293</v>
      </c>
      <c r="E2646" t="s">
        <v>294</v>
      </c>
      <c r="F2646" t="s">
        <v>4900</v>
      </c>
      <c r="G2646" t="s">
        <v>45</v>
      </c>
      <c r="H2646" t="s">
        <v>46</v>
      </c>
      <c r="I2646" t="s">
        <v>58</v>
      </c>
      <c r="J2646" t="s">
        <v>198</v>
      </c>
      <c r="K2646" t="s">
        <v>1247</v>
      </c>
      <c r="L2646">
        <v>1</v>
      </c>
      <c r="Q2646" s="1">
        <v>39063</v>
      </c>
      <c r="R2646" s="1">
        <v>39063</v>
      </c>
      <c r="S2646">
        <v>0</v>
      </c>
      <c r="T2646">
        <v>5800000</v>
      </c>
      <c r="U2646">
        <v>0</v>
      </c>
      <c r="V2646">
        <v>0</v>
      </c>
      <c r="W2646">
        <v>0</v>
      </c>
      <c r="X2646">
        <v>0</v>
      </c>
      <c r="Y2646">
        <v>0</v>
      </c>
      <c r="Z2646">
        <v>0</v>
      </c>
      <c r="AA2646">
        <v>0</v>
      </c>
      <c r="AB2646">
        <v>0</v>
      </c>
      <c r="AC2646">
        <v>0</v>
      </c>
      <c r="AD2646">
        <v>0</v>
      </c>
      <c r="AE2646">
        <v>0</v>
      </c>
      <c r="AF2646">
        <v>0</v>
      </c>
      <c r="AG2646">
        <v>0</v>
      </c>
      <c r="AH2646">
        <v>0</v>
      </c>
      <c r="AI2646">
        <v>0</v>
      </c>
      <c r="AJ2646">
        <v>0</v>
      </c>
      <c r="AK2646">
        <v>0</v>
      </c>
      <c r="AL2646">
        <v>0</v>
      </c>
      <c r="AM2646">
        <v>0</v>
      </c>
    </row>
    <row r="2647" spans="1:39" x14ac:dyDescent="0.45">
      <c r="A2647" t="s">
        <v>11442</v>
      </c>
      <c r="B2647" t="s">
        <v>11443</v>
      </c>
      <c r="F2647" t="s">
        <v>114</v>
      </c>
      <c r="G2647" t="s">
        <v>57</v>
      </c>
      <c r="L2647">
        <v>1</v>
      </c>
      <c r="Q2647" s="1">
        <v>41127</v>
      </c>
      <c r="R2647" s="1">
        <v>41127</v>
      </c>
      <c r="S2647">
        <v>0</v>
      </c>
      <c r="T2647">
        <v>0</v>
      </c>
      <c r="U2647">
        <v>0</v>
      </c>
      <c r="V2647">
        <v>0</v>
      </c>
      <c r="W2647">
        <v>0</v>
      </c>
      <c r="X2647">
        <v>0</v>
      </c>
      <c r="Y2647">
        <v>0</v>
      </c>
      <c r="Z2647">
        <v>0</v>
      </c>
      <c r="AA2647">
        <v>0</v>
      </c>
      <c r="AB2647">
        <v>0</v>
      </c>
      <c r="AC2647">
        <v>0</v>
      </c>
      <c r="AD2647">
        <v>0</v>
      </c>
      <c r="AE2647">
        <v>0</v>
      </c>
      <c r="AF2647">
        <v>0</v>
      </c>
      <c r="AG2647">
        <v>0</v>
      </c>
      <c r="AH2647">
        <v>0</v>
      </c>
      <c r="AI2647">
        <v>0</v>
      </c>
      <c r="AJ2647">
        <v>0</v>
      </c>
      <c r="AK2647">
        <v>0</v>
      </c>
      <c r="AL2647">
        <v>0</v>
      </c>
      <c r="AM2647">
        <v>0</v>
      </c>
    </row>
    <row r="2648" spans="1:39" x14ac:dyDescent="0.45">
      <c r="A2648" t="s">
        <v>11444</v>
      </c>
      <c r="B2648" t="s">
        <v>11445</v>
      </c>
      <c r="C2648" t="s">
        <v>11446</v>
      </c>
      <c r="D2648" t="s">
        <v>653</v>
      </c>
      <c r="E2648" t="s">
        <v>343</v>
      </c>
      <c r="F2648" t="s">
        <v>11447</v>
      </c>
      <c r="G2648" t="s">
        <v>57</v>
      </c>
      <c r="H2648" t="s">
        <v>46</v>
      </c>
      <c r="I2648" t="s">
        <v>802</v>
      </c>
      <c r="J2648" t="s">
        <v>803</v>
      </c>
      <c r="K2648" t="s">
        <v>803</v>
      </c>
      <c r="L2648">
        <v>1</v>
      </c>
      <c r="M2648" s="1">
        <v>38353</v>
      </c>
      <c r="N2648" s="2">
        <v>38353</v>
      </c>
      <c r="O2648" t="s">
        <v>464</v>
      </c>
      <c r="P2648">
        <v>2005</v>
      </c>
      <c r="Q2648" s="1">
        <v>40273</v>
      </c>
      <c r="R2648" s="1">
        <v>40273</v>
      </c>
      <c r="S2648">
        <v>0</v>
      </c>
      <c r="T2648">
        <v>239981</v>
      </c>
      <c r="U2648">
        <v>0</v>
      </c>
      <c r="V2648">
        <v>0</v>
      </c>
      <c r="W2648">
        <v>0</v>
      </c>
      <c r="X2648">
        <v>0</v>
      </c>
      <c r="Y2648">
        <v>0</v>
      </c>
      <c r="Z2648">
        <v>0</v>
      </c>
      <c r="AA2648">
        <v>0</v>
      </c>
      <c r="AB2648">
        <v>0</v>
      </c>
      <c r="AC2648">
        <v>0</v>
      </c>
      <c r="AD2648">
        <v>0</v>
      </c>
      <c r="AE2648">
        <v>0</v>
      </c>
      <c r="AF2648">
        <v>0</v>
      </c>
      <c r="AG2648">
        <v>0</v>
      </c>
      <c r="AH2648">
        <v>0</v>
      </c>
      <c r="AI2648">
        <v>0</v>
      </c>
      <c r="AJ2648">
        <v>0</v>
      </c>
      <c r="AK2648">
        <v>0</v>
      </c>
      <c r="AL2648">
        <v>0</v>
      </c>
      <c r="AM2648">
        <v>0</v>
      </c>
    </row>
    <row r="2649" spans="1:39" x14ac:dyDescent="0.45">
      <c r="A2649" t="s">
        <v>11448</v>
      </c>
      <c r="B2649" t="s">
        <v>11449</v>
      </c>
      <c r="C2649" t="s">
        <v>11450</v>
      </c>
      <c r="D2649" t="s">
        <v>293</v>
      </c>
      <c r="E2649" t="s">
        <v>294</v>
      </c>
      <c r="F2649" t="s">
        <v>1047</v>
      </c>
      <c r="G2649" t="s">
        <v>57</v>
      </c>
      <c r="H2649" t="s">
        <v>46</v>
      </c>
      <c r="I2649" t="s">
        <v>148</v>
      </c>
      <c r="J2649" t="s">
        <v>149</v>
      </c>
      <c r="K2649" t="s">
        <v>11451</v>
      </c>
      <c r="L2649">
        <v>1</v>
      </c>
      <c r="M2649" s="1">
        <v>35431</v>
      </c>
      <c r="N2649" s="2">
        <v>35431</v>
      </c>
      <c r="O2649" t="s">
        <v>1513</v>
      </c>
      <c r="P2649">
        <v>1997</v>
      </c>
      <c r="Q2649" s="1">
        <v>40218</v>
      </c>
      <c r="R2649" s="1">
        <v>40218</v>
      </c>
      <c r="S2649">
        <v>0</v>
      </c>
      <c r="T2649">
        <v>5000000</v>
      </c>
      <c r="U2649">
        <v>0</v>
      </c>
      <c r="V2649">
        <v>0</v>
      </c>
      <c r="W2649">
        <v>0</v>
      </c>
      <c r="X2649">
        <v>0</v>
      </c>
      <c r="Y2649">
        <v>0</v>
      </c>
      <c r="Z2649">
        <v>0</v>
      </c>
      <c r="AA2649">
        <v>0</v>
      </c>
      <c r="AB2649">
        <v>0</v>
      </c>
      <c r="AC2649">
        <v>0</v>
      </c>
      <c r="AD2649">
        <v>0</v>
      </c>
      <c r="AE2649">
        <v>0</v>
      </c>
      <c r="AF2649">
        <v>0</v>
      </c>
      <c r="AG2649">
        <v>0</v>
      </c>
      <c r="AH2649">
        <v>0</v>
      </c>
      <c r="AI2649">
        <v>0</v>
      </c>
      <c r="AJ2649">
        <v>0</v>
      </c>
      <c r="AK2649">
        <v>0</v>
      </c>
      <c r="AL2649">
        <v>0</v>
      </c>
      <c r="AM2649">
        <v>0</v>
      </c>
    </row>
    <row r="2650" spans="1:39" x14ac:dyDescent="0.45">
      <c r="A2650" t="s">
        <v>11452</v>
      </c>
      <c r="B2650" t="s">
        <v>11453</v>
      </c>
      <c r="C2650" t="s">
        <v>11454</v>
      </c>
      <c r="D2650" t="s">
        <v>1343</v>
      </c>
      <c r="E2650" t="s">
        <v>1344</v>
      </c>
      <c r="F2650" t="s">
        <v>11455</v>
      </c>
      <c r="G2650" t="s">
        <v>57</v>
      </c>
      <c r="H2650" t="s">
        <v>46</v>
      </c>
      <c r="I2650" t="s">
        <v>58</v>
      </c>
      <c r="J2650" t="s">
        <v>198</v>
      </c>
      <c r="K2650" t="s">
        <v>3958</v>
      </c>
      <c r="L2650">
        <v>2</v>
      </c>
      <c r="Q2650" s="1">
        <v>38768</v>
      </c>
      <c r="R2650" s="1">
        <v>40359</v>
      </c>
      <c r="S2650">
        <v>0</v>
      </c>
      <c r="T2650">
        <v>19900000</v>
      </c>
      <c r="U2650">
        <v>0</v>
      </c>
      <c r="V2650">
        <v>0</v>
      </c>
      <c r="W2650">
        <v>0</v>
      </c>
      <c r="X2650">
        <v>0</v>
      </c>
      <c r="Y2650">
        <v>0</v>
      </c>
      <c r="Z2650">
        <v>0</v>
      </c>
      <c r="AA2650">
        <v>0</v>
      </c>
      <c r="AB2650">
        <v>0</v>
      </c>
      <c r="AC2650">
        <v>0</v>
      </c>
      <c r="AD2650">
        <v>0</v>
      </c>
      <c r="AE2650">
        <v>0</v>
      </c>
      <c r="AF2650">
        <v>12100000</v>
      </c>
      <c r="AG2650">
        <v>0</v>
      </c>
      <c r="AH2650">
        <v>0</v>
      </c>
      <c r="AI2650">
        <v>0</v>
      </c>
      <c r="AJ2650">
        <v>0</v>
      </c>
      <c r="AK2650">
        <v>0</v>
      </c>
      <c r="AL2650">
        <v>0</v>
      </c>
      <c r="AM2650">
        <v>0</v>
      </c>
    </row>
    <row r="2651" spans="1:39" x14ac:dyDescent="0.45">
      <c r="A2651" t="s">
        <v>11456</v>
      </c>
      <c r="B2651" t="s">
        <v>11457</v>
      </c>
      <c r="C2651" t="s">
        <v>11458</v>
      </c>
      <c r="D2651" t="s">
        <v>11459</v>
      </c>
      <c r="E2651" t="s">
        <v>413</v>
      </c>
      <c r="F2651" t="s">
        <v>11460</v>
      </c>
      <c r="G2651" t="s">
        <v>57</v>
      </c>
      <c r="H2651" t="s">
        <v>2003</v>
      </c>
      <c r="J2651" t="s">
        <v>2004</v>
      </c>
      <c r="K2651" t="s">
        <v>2004</v>
      </c>
      <c r="L2651">
        <v>1</v>
      </c>
      <c r="M2651" s="1">
        <v>36892</v>
      </c>
      <c r="N2651" s="2">
        <v>36892</v>
      </c>
      <c r="O2651" t="s">
        <v>172</v>
      </c>
      <c r="P2651">
        <v>2001</v>
      </c>
      <c r="Q2651" s="1">
        <v>39387</v>
      </c>
      <c r="R2651" s="1">
        <v>39387</v>
      </c>
      <c r="S2651">
        <v>0</v>
      </c>
      <c r="T2651">
        <v>2524025</v>
      </c>
      <c r="U2651">
        <v>0</v>
      </c>
      <c r="V2651">
        <v>0</v>
      </c>
      <c r="W2651">
        <v>0</v>
      </c>
      <c r="X2651">
        <v>0</v>
      </c>
      <c r="Y2651">
        <v>0</v>
      </c>
      <c r="Z2651">
        <v>0</v>
      </c>
      <c r="AA2651">
        <v>0</v>
      </c>
      <c r="AB2651">
        <v>0</v>
      </c>
      <c r="AC2651">
        <v>0</v>
      </c>
      <c r="AD2651">
        <v>0</v>
      </c>
      <c r="AE2651">
        <v>0</v>
      </c>
      <c r="AF2651">
        <v>2524025</v>
      </c>
      <c r="AG2651">
        <v>0</v>
      </c>
      <c r="AH2651">
        <v>0</v>
      </c>
      <c r="AI2651">
        <v>0</v>
      </c>
      <c r="AJ2651">
        <v>0</v>
      </c>
      <c r="AK2651">
        <v>0</v>
      </c>
      <c r="AL2651">
        <v>0</v>
      </c>
      <c r="AM2651">
        <v>0</v>
      </c>
    </row>
    <row r="2652" spans="1:39" x14ac:dyDescent="0.45">
      <c r="A2652" t="s">
        <v>11461</v>
      </c>
      <c r="B2652" t="s">
        <v>11462</v>
      </c>
      <c r="C2652" t="s">
        <v>11463</v>
      </c>
      <c r="D2652" t="s">
        <v>11464</v>
      </c>
      <c r="E2652" t="s">
        <v>11465</v>
      </c>
      <c r="F2652" t="s">
        <v>114</v>
      </c>
      <c r="G2652" t="s">
        <v>57</v>
      </c>
      <c r="H2652" t="s">
        <v>46</v>
      </c>
      <c r="I2652" t="s">
        <v>58</v>
      </c>
      <c r="J2652" t="s">
        <v>198</v>
      </c>
      <c r="K2652" t="s">
        <v>621</v>
      </c>
      <c r="L2652">
        <v>1</v>
      </c>
      <c r="M2652" s="1">
        <v>41334</v>
      </c>
      <c r="N2652" s="2">
        <v>41334</v>
      </c>
      <c r="O2652" t="s">
        <v>164</v>
      </c>
      <c r="P2652">
        <v>2013</v>
      </c>
      <c r="Q2652" s="1">
        <v>41275</v>
      </c>
      <c r="R2652" s="1">
        <v>41275</v>
      </c>
      <c r="S2652">
        <v>0</v>
      </c>
      <c r="T2652">
        <v>0</v>
      </c>
      <c r="U2652">
        <v>0</v>
      </c>
      <c r="V2652">
        <v>0</v>
      </c>
      <c r="W2652">
        <v>0</v>
      </c>
      <c r="X2652">
        <v>0</v>
      </c>
      <c r="Y2652">
        <v>0</v>
      </c>
      <c r="Z2652">
        <v>0</v>
      </c>
      <c r="AA2652">
        <v>0</v>
      </c>
      <c r="AB2652">
        <v>0</v>
      </c>
      <c r="AC2652">
        <v>0</v>
      </c>
      <c r="AD2652">
        <v>0</v>
      </c>
      <c r="AE2652">
        <v>0</v>
      </c>
      <c r="AF2652">
        <v>0</v>
      </c>
      <c r="AG2652">
        <v>0</v>
      </c>
      <c r="AH2652">
        <v>0</v>
      </c>
      <c r="AI2652">
        <v>0</v>
      </c>
      <c r="AJ2652">
        <v>0</v>
      </c>
      <c r="AK2652">
        <v>0</v>
      </c>
      <c r="AL2652">
        <v>0</v>
      </c>
      <c r="AM2652">
        <v>0</v>
      </c>
    </row>
    <row r="2653" spans="1:39" x14ac:dyDescent="0.45">
      <c r="A2653" t="s">
        <v>11466</v>
      </c>
      <c r="B2653" t="s">
        <v>11467</v>
      </c>
      <c r="C2653" t="s">
        <v>11468</v>
      </c>
      <c r="D2653" t="s">
        <v>11469</v>
      </c>
      <c r="E2653" t="s">
        <v>413</v>
      </c>
      <c r="F2653" t="s">
        <v>2075</v>
      </c>
      <c r="G2653" t="s">
        <v>57</v>
      </c>
      <c r="H2653" t="s">
        <v>496</v>
      </c>
      <c r="J2653" t="s">
        <v>7679</v>
      </c>
      <c r="K2653" t="s">
        <v>7679</v>
      </c>
      <c r="L2653">
        <v>3</v>
      </c>
      <c r="Q2653" s="1">
        <v>40087</v>
      </c>
      <c r="R2653" s="1">
        <v>41244</v>
      </c>
      <c r="S2653">
        <v>0</v>
      </c>
      <c r="T2653">
        <v>18500000</v>
      </c>
      <c r="U2653">
        <v>0</v>
      </c>
      <c r="V2653">
        <v>0</v>
      </c>
      <c r="W2653">
        <v>0</v>
      </c>
      <c r="X2653">
        <v>0</v>
      </c>
      <c r="Y2653">
        <v>0</v>
      </c>
      <c r="Z2653">
        <v>0</v>
      </c>
      <c r="AA2653">
        <v>0</v>
      </c>
      <c r="AB2653">
        <v>0</v>
      </c>
      <c r="AC2653">
        <v>0</v>
      </c>
      <c r="AD2653">
        <v>0</v>
      </c>
      <c r="AE2653">
        <v>0</v>
      </c>
      <c r="AF2653">
        <v>3000000</v>
      </c>
      <c r="AG2653">
        <v>7500000</v>
      </c>
      <c r="AH2653">
        <v>8000000</v>
      </c>
      <c r="AI2653">
        <v>0</v>
      </c>
      <c r="AJ2653">
        <v>0</v>
      </c>
      <c r="AK2653">
        <v>0</v>
      </c>
      <c r="AL2653">
        <v>0</v>
      </c>
      <c r="AM2653">
        <v>0</v>
      </c>
    </row>
    <row r="2654" spans="1:39" x14ac:dyDescent="0.45">
      <c r="A2654" t="s">
        <v>11470</v>
      </c>
      <c r="B2654" t="s">
        <v>11471</v>
      </c>
      <c r="D2654" t="s">
        <v>293</v>
      </c>
      <c r="E2654" t="s">
        <v>294</v>
      </c>
      <c r="F2654" t="s">
        <v>6187</v>
      </c>
      <c r="G2654" t="s">
        <v>57</v>
      </c>
      <c r="H2654" t="s">
        <v>46</v>
      </c>
      <c r="I2654" t="s">
        <v>58</v>
      </c>
      <c r="J2654" t="s">
        <v>198</v>
      </c>
      <c r="K2654" t="s">
        <v>7984</v>
      </c>
      <c r="L2654">
        <v>2</v>
      </c>
      <c r="M2654" s="1">
        <v>39814</v>
      </c>
      <c r="N2654" s="2">
        <v>39814</v>
      </c>
      <c r="O2654" t="s">
        <v>188</v>
      </c>
      <c r="P2654">
        <v>2009</v>
      </c>
      <c r="Q2654" s="1">
        <v>40189</v>
      </c>
      <c r="R2654" s="1">
        <v>41533</v>
      </c>
      <c r="S2654">
        <v>1100000</v>
      </c>
      <c r="T2654">
        <v>3200000</v>
      </c>
      <c r="U2654">
        <v>0</v>
      </c>
      <c r="V2654">
        <v>0</v>
      </c>
      <c r="W2654">
        <v>0</v>
      </c>
      <c r="X2654">
        <v>0</v>
      </c>
      <c r="Y2654">
        <v>0</v>
      </c>
      <c r="Z2654">
        <v>0</v>
      </c>
      <c r="AA2654">
        <v>0</v>
      </c>
      <c r="AB2654">
        <v>0</v>
      </c>
      <c r="AC2654">
        <v>0</v>
      </c>
      <c r="AD2654">
        <v>0</v>
      </c>
      <c r="AE2654">
        <v>0</v>
      </c>
      <c r="AF2654">
        <v>3200000</v>
      </c>
      <c r="AG2654">
        <v>0</v>
      </c>
      <c r="AH2654">
        <v>0</v>
      </c>
      <c r="AI2654">
        <v>0</v>
      </c>
      <c r="AJ2654">
        <v>0</v>
      </c>
      <c r="AK2654">
        <v>0</v>
      </c>
      <c r="AL2654">
        <v>0</v>
      </c>
      <c r="AM2654">
        <v>0</v>
      </c>
    </row>
    <row r="2655" spans="1:39" x14ac:dyDescent="0.45">
      <c r="A2655" t="s">
        <v>11472</v>
      </c>
      <c r="B2655" t="s">
        <v>11473</v>
      </c>
      <c r="F2655" t="s">
        <v>11474</v>
      </c>
      <c r="G2655" t="s">
        <v>57</v>
      </c>
      <c r="H2655" t="s">
        <v>46</v>
      </c>
      <c r="I2655" t="s">
        <v>526</v>
      </c>
      <c r="J2655" t="s">
        <v>1041</v>
      </c>
      <c r="K2655" t="s">
        <v>1041</v>
      </c>
      <c r="L2655">
        <v>1</v>
      </c>
      <c r="Q2655" s="1">
        <v>40716</v>
      </c>
      <c r="R2655" s="1">
        <v>40716</v>
      </c>
      <c r="S2655">
        <v>0</v>
      </c>
      <c r="T2655">
        <v>0</v>
      </c>
      <c r="U2655">
        <v>0</v>
      </c>
      <c r="V2655">
        <v>0</v>
      </c>
      <c r="W2655">
        <v>0</v>
      </c>
      <c r="X2655">
        <v>0</v>
      </c>
      <c r="Y2655">
        <v>0</v>
      </c>
      <c r="Z2655">
        <v>0</v>
      </c>
      <c r="AA2655">
        <v>4499250</v>
      </c>
      <c r="AB2655">
        <v>0</v>
      </c>
      <c r="AC2655">
        <v>0</v>
      </c>
      <c r="AD2655">
        <v>0</v>
      </c>
      <c r="AE2655">
        <v>0</v>
      </c>
      <c r="AF2655">
        <v>0</v>
      </c>
      <c r="AG2655">
        <v>0</v>
      </c>
      <c r="AH2655">
        <v>0</v>
      </c>
      <c r="AI2655">
        <v>0</v>
      </c>
      <c r="AJ2655">
        <v>0</v>
      </c>
      <c r="AK2655">
        <v>0</v>
      </c>
      <c r="AL2655">
        <v>0</v>
      </c>
      <c r="AM2655">
        <v>0</v>
      </c>
    </row>
    <row r="2656" spans="1:39" x14ac:dyDescent="0.45">
      <c r="A2656" t="s">
        <v>11475</v>
      </c>
      <c r="B2656" t="s">
        <v>11476</v>
      </c>
      <c r="C2656" t="s">
        <v>11477</v>
      </c>
      <c r="D2656" t="s">
        <v>88</v>
      </c>
      <c r="E2656" t="s">
        <v>89</v>
      </c>
      <c r="F2656" t="s">
        <v>254</v>
      </c>
      <c r="G2656" t="s">
        <v>57</v>
      </c>
      <c r="H2656" t="s">
        <v>46</v>
      </c>
      <c r="I2656" t="s">
        <v>58</v>
      </c>
      <c r="J2656" t="s">
        <v>989</v>
      </c>
      <c r="K2656" t="s">
        <v>11478</v>
      </c>
      <c r="L2656">
        <v>1</v>
      </c>
      <c r="M2656" s="1">
        <v>37622</v>
      </c>
      <c r="N2656" s="2">
        <v>37622</v>
      </c>
      <c r="O2656" t="s">
        <v>854</v>
      </c>
      <c r="P2656">
        <v>2003</v>
      </c>
      <c r="Q2656" s="1">
        <v>39891</v>
      </c>
      <c r="R2656" s="1">
        <v>39891</v>
      </c>
      <c r="S2656">
        <v>0</v>
      </c>
      <c r="T2656">
        <v>35000000</v>
      </c>
      <c r="U2656">
        <v>0</v>
      </c>
      <c r="V2656">
        <v>0</v>
      </c>
      <c r="W2656">
        <v>0</v>
      </c>
      <c r="X2656">
        <v>0</v>
      </c>
      <c r="Y2656">
        <v>0</v>
      </c>
      <c r="Z2656">
        <v>0</v>
      </c>
      <c r="AA2656">
        <v>0</v>
      </c>
      <c r="AB2656">
        <v>0</v>
      </c>
      <c r="AC2656">
        <v>0</v>
      </c>
      <c r="AD2656">
        <v>0</v>
      </c>
      <c r="AE2656">
        <v>0</v>
      </c>
      <c r="AF2656">
        <v>0</v>
      </c>
      <c r="AG2656">
        <v>0</v>
      </c>
      <c r="AH2656">
        <v>0</v>
      </c>
      <c r="AI2656">
        <v>0</v>
      </c>
      <c r="AJ2656">
        <v>0</v>
      </c>
      <c r="AK2656">
        <v>0</v>
      </c>
      <c r="AL2656">
        <v>0</v>
      </c>
      <c r="AM2656">
        <v>0</v>
      </c>
    </row>
    <row r="2657" spans="1:39" x14ac:dyDescent="0.45">
      <c r="A2657" t="s">
        <v>11479</v>
      </c>
      <c r="B2657" t="s">
        <v>11480</v>
      </c>
      <c r="C2657" t="s">
        <v>11481</v>
      </c>
      <c r="D2657" t="s">
        <v>1267</v>
      </c>
      <c r="E2657" t="s">
        <v>1268</v>
      </c>
      <c r="F2657" t="s">
        <v>114</v>
      </c>
      <c r="G2657" t="s">
        <v>57</v>
      </c>
      <c r="H2657" t="s">
        <v>46</v>
      </c>
      <c r="I2657" t="s">
        <v>58</v>
      </c>
      <c r="J2657" t="s">
        <v>198</v>
      </c>
      <c r="K2657" t="s">
        <v>199</v>
      </c>
      <c r="L2657">
        <v>1</v>
      </c>
      <c r="M2657" s="1">
        <v>38718</v>
      </c>
      <c r="N2657" s="2">
        <v>38718</v>
      </c>
      <c r="O2657" t="s">
        <v>430</v>
      </c>
      <c r="P2657">
        <v>2006</v>
      </c>
      <c r="Q2657" s="1">
        <v>41347</v>
      </c>
      <c r="R2657" s="1">
        <v>41347</v>
      </c>
      <c r="S2657">
        <v>0</v>
      </c>
      <c r="T2657">
        <v>0</v>
      </c>
      <c r="U2657">
        <v>0</v>
      </c>
      <c r="V2657">
        <v>0</v>
      </c>
      <c r="W2657">
        <v>0</v>
      </c>
      <c r="X2657">
        <v>0</v>
      </c>
      <c r="Y2657">
        <v>0</v>
      </c>
      <c r="Z2657">
        <v>0</v>
      </c>
      <c r="AA2657">
        <v>0</v>
      </c>
      <c r="AB2657">
        <v>0</v>
      </c>
      <c r="AC2657">
        <v>0</v>
      </c>
      <c r="AD2657">
        <v>0</v>
      </c>
      <c r="AE2657">
        <v>0</v>
      </c>
      <c r="AF2657">
        <v>0</v>
      </c>
      <c r="AG2657">
        <v>0</v>
      </c>
      <c r="AH2657">
        <v>0</v>
      </c>
      <c r="AI2657">
        <v>0</v>
      </c>
      <c r="AJ2657">
        <v>0</v>
      </c>
      <c r="AK2657">
        <v>0</v>
      </c>
      <c r="AL2657">
        <v>0</v>
      </c>
      <c r="AM2657">
        <v>0</v>
      </c>
    </row>
    <row r="2658" spans="1:39" x14ac:dyDescent="0.45">
      <c r="A2658" t="s">
        <v>11482</v>
      </c>
      <c r="B2658" t="s">
        <v>11483</v>
      </c>
      <c r="C2658" t="s">
        <v>11484</v>
      </c>
      <c r="F2658" t="s">
        <v>846</v>
      </c>
      <c r="H2658" t="s">
        <v>475</v>
      </c>
      <c r="J2658" t="s">
        <v>476</v>
      </c>
      <c r="K2658" t="s">
        <v>476</v>
      </c>
      <c r="L2658">
        <v>1</v>
      </c>
      <c r="Q2658" s="1">
        <v>41183</v>
      </c>
      <c r="R2658" s="1">
        <v>41183</v>
      </c>
      <c r="S2658">
        <v>0</v>
      </c>
      <c r="T2658">
        <v>1000000</v>
      </c>
      <c r="U2658">
        <v>0</v>
      </c>
      <c r="V2658">
        <v>0</v>
      </c>
      <c r="W2658">
        <v>0</v>
      </c>
      <c r="X2658">
        <v>0</v>
      </c>
      <c r="Y2658">
        <v>0</v>
      </c>
      <c r="Z2658">
        <v>0</v>
      </c>
      <c r="AA2658">
        <v>0</v>
      </c>
      <c r="AB2658">
        <v>0</v>
      </c>
      <c r="AC2658">
        <v>0</v>
      </c>
      <c r="AD2658">
        <v>0</v>
      </c>
      <c r="AE2658">
        <v>0</v>
      </c>
      <c r="AF2658">
        <v>1000000</v>
      </c>
      <c r="AG2658">
        <v>0</v>
      </c>
      <c r="AH2658">
        <v>0</v>
      </c>
      <c r="AI2658">
        <v>0</v>
      </c>
      <c r="AJ2658">
        <v>0</v>
      </c>
      <c r="AK2658">
        <v>0</v>
      </c>
      <c r="AL2658">
        <v>0</v>
      </c>
      <c r="AM2658">
        <v>0</v>
      </c>
    </row>
    <row r="2659" spans="1:39" x14ac:dyDescent="0.45">
      <c r="A2659" t="s">
        <v>11485</v>
      </c>
      <c r="B2659" t="s">
        <v>11486</v>
      </c>
      <c r="C2659" t="s">
        <v>11487</v>
      </c>
      <c r="D2659" t="s">
        <v>11488</v>
      </c>
      <c r="E2659" t="s">
        <v>11489</v>
      </c>
      <c r="F2659" t="s">
        <v>114</v>
      </c>
      <c r="G2659" t="s">
        <v>57</v>
      </c>
      <c r="H2659" t="s">
        <v>496</v>
      </c>
      <c r="J2659" t="s">
        <v>497</v>
      </c>
      <c r="K2659" t="s">
        <v>497</v>
      </c>
      <c r="L2659">
        <v>1</v>
      </c>
      <c r="M2659" s="1">
        <v>39764</v>
      </c>
      <c r="N2659" s="2">
        <v>39753</v>
      </c>
      <c r="O2659" t="s">
        <v>872</v>
      </c>
      <c r="P2659">
        <v>2008</v>
      </c>
      <c r="Q2659" s="1">
        <v>41592</v>
      </c>
      <c r="R2659" s="1">
        <v>41592</v>
      </c>
      <c r="S2659">
        <v>0</v>
      </c>
      <c r="T2659">
        <v>0</v>
      </c>
      <c r="U2659">
        <v>0</v>
      </c>
      <c r="V2659">
        <v>0</v>
      </c>
      <c r="W2659">
        <v>0</v>
      </c>
      <c r="X2659">
        <v>0</v>
      </c>
      <c r="Y2659">
        <v>0</v>
      </c>
      <c r="Z2659">
        <v>0</v>
      </c>
      <c r="AA2659">
        <v>0</v>
      </c>
      <c r="AB2659">
        <v>0</v>
      </c>
      <c r="AC2659">
        <v>0</v>
      </c>
      <c r="AD2659">
        <v>0</v>
      </c>
      <c r="AE2659">
        <v>0</v>
      </c>
      <c r="AF2659">
        <v>0</v>
      </c>
      <c r="AG2659">
        <v>0</v>
      </c>
      <c r="AH2659">
        <v>0</v>
      </c>
      <c r="AI2659">
        <v>0</v>
      </c>
      <c r="AJ2659">
        <v>0</v>
      </c>
      <c r="AK2659">
        <v>0</v>
      </c>
      <c r="AL2659">
        <v>0</v>
      </c>
      <c r="AM2659">
        <v>0</v>
      </c>
    </row>
    <row r="2660" spans="1:39" x14ac:dyDescent="0.45">
      <c r="A2660" t="s">
        <v>11490</v>
      </c>
      <c r="B2660" t="s">
        <v>11491</v>
      </c>
      <c r="C2660" t="s">
        <v>11492</v>
      </c>
      <c r="D2660" t="s">
        <v>11493</v>
      </c>
      <c r="E2660" t="s">
        <v>7424</v>
      </c>
      <c r="F2660" t="s">
        <v>9299</v>
      </c>
      <c r="G2660" t="s">
        <v>57</v>
      </c>
      <c r="H2660" t="s">
        <v>46</v>
      </c>
      <c r="I2660" t="s">
        <v>58</v>
      </c>
      <c r="J2660" t="s">
        <v>198</v>
      </c>
      <c r="K2660" t="s">
        <v>199</v>
      </c>
      <c r="L2660">
        <v>4</v>
      </c>
      <c r="M2660" s="1">
        <v>40787</v>
      </c>
      <c r="N2660" s="2">
        <v>40787</v>
      </c>
      <c r="O2660" t="s">
        <v>250</v>
      </c>
      <c r="P2660">
        <v>2011</v>
      </c>
      <c r="Q2660" s="1">
        <v>40087</v>
      </c>
      <c r="R2660" s="1">
        <v>41675</v>
      </c>
      <c r="S2660">
        <v>0</v>
      </c>
      <c r="T2660">
        <v>21000000</v>
      </c>
      <c r="U2660">
        <v>0</v>
      </c>
      <c r="V2660">
        <v>0</v>
      </c>
      <c r="W2660">
        <v>0</v>
      </c>
      <c r="X2660">
        <v>0</v>
      </c>
      <c r="Y2660">
        <v>0</v>
      </c>
      <c r="Z2660">
        <v>0</v>
      </c>
      <c r="AA2660">
        <v>0</v>
      </c>
      <c r="AB2660">
        <v>0</v>
      </c>
      <c r="AC2660">
        <v>0</v>
      </c>
      <c r="AD2660">
        <v>0</v>
      </c>
      <c r="AE2660">
        <v>0</v>
      </c>
      <c r="AF2660">
        <v>15000000</v>
      </c>
      <c r="AG2660">
        <v>0</v>
      </c>
      <c r="AH2660">
        <v>0</v>
      </c>
      <c r="AI2660">
        <v>0</v>
      </c>
      <c r="AJ2660">
        <v>0</v>
      </c>
      <c r="AK2660">
        <v>0</v>
      </c>
      <c r="AL2660">
        <v>0</v>
      </c>
      <c r="AM2660">
        <v>0</v>
      </c>
    </row>
    <row r="2661" spans="1:39" x14ac:dyDescent="0.45">
      <c r="A2661" t="s">
        <v>11494</v>
      </c>
      <c r="B2661" t="s">
        <v>11495</v>
      </c>
      <c r="C2661" t="s">
        <v>11496</v>
      </c>
      <c r="D2661" t="s">
        <v>11497</v>
      </c>
      <c r="E2661" t="s">
        <v>11498</v>
      </c>
      <c r="F2661" s="3">
        <v>70000</v>
      </c>
      <c r="G2661" t="s">
        <v>57</v>
      </c>
      <c r="H2661" t="s">
        <v>1153</v>
      </c>
      <c r="J2661" t="s">
        <v>11499</v>
      </c>
      <c r="L2661">
        <v>1</v>
      </c>
      <c r="M2661" s="1">
        <v>41275</v>
      </c>
      <c r="N2661" s="2">
        <v>41275</v>
      </c>
      <c r="O2661" t="s">
        <v>164</v>
      </c>
      <c r="P2661">
        <v>2013</v>
      </c>
      <c r="Q2661" s="1">
        <v>41365</v>
      </c>
      <c r="R2661" s="1">
        <v>41365</v>
      </c>
      <c r="S2661">
        <v>70000</v>
      </c>
      <c r="T2661">
        <v>0</v>
      </c>
      <c r="U2661">
        <v>0</v>
      </c>
      <c r="V2661">
        <v>0</v>
      </c>
      <c r="W2661">
        <v>0</v>
      </c>
      <c r="X2661">
        <v>0</v>
      </c>
      <c r="Y2661">
        <v>0</v>
      </c>
      <c r="Z2661">
        <v>0</v>
      </c>
      <c r="AA2661">
        <v>0</v>
      </c>
      <c r="AB2661">
        <v>0</v>
      </c>
      <c r="AC2661">
        <v>0</v>
      </c>
      <c r="AD2661">
        <v>0</v>
      </c>
      <c r="AE2661">
        <v>0</v>
      </c>
      <c r="AF2661">
        <v>0</v>
      </c>
      <c r="AG2661">
        <v>0</v>
      </c>
      <c r="AH2661">
        <v>0</v>
      </c>
      <c r="AI2661">
        <v>0</v>
      </c>
      <c r="AJ2661">
        <v>0</v>
      </c>
      <c r="AK2661">
        <v>0</v>
      </c>
      <c r="AL2661">
        <v>0</v>
      </c>
      <c r="AM2661">
        <v>0</v>
      </c>
    </row>
    <row r="2662" spans="1:39" x14ac:dyDescent="0.45">
      <c r="A2662" t="s">
        <v>11500</v>
      </c>
      <c r="B2662" t="s">
        <v>11501</v>
      </c>
      <c r="F2662" t="s">
        <v>757</v>
      </c>
      <c r="G2662" t="s">
        <v>57</v>
      </c>
      <c r="H2662" t="s">
        <v>46</v>
      </c>
      <c r="I2662" t="s">
        <v>2223</v>
      </c>
      <c r="J2662" t="s">
        <v>2456</v>
      </c>
      <c r="K2662" t="s">
        <v>2456</v>
      </c>
      <c r="L2662">
        <v>1</v>
      </c>
      <c r="Q2662" s="1">
        <v>41214</v>
      </c>
      <c r="R2662" s="1">
        <v>41214</v>
      </c>
      <c r="S2662">
        <v>600000</v>
      </c>
      <c r="T2662">
        <v>0</v>
      </c>
      <c r="U2662">
        <v>0</v>
      </c>
      <c r="V2662">
        <v>0</v>
      </c>
      <c r="W2662">
        <v>0</v>
      </c>
      <c r="X2662">
        <v>0</v>
      </c>
      <c r="Y2662">
        <v>0</v>
      </c>
      <c r="Z2662">
        <v>0</v>
      </c>
      <c r="AA2662">
        <v>0</v>
      </c>
      <c r="AB2662">
        <v>0</v>
      </c>
      <c r="AC2662">
        <v>0</v>
      </c>
      <c r="AD2662">
        <v>0</v>
      </c>
      <c r="AE2662">
        <v>0</v>
      </c>
      <c r="AF2662">
        <v>0</v>
      </c>
      <c r="AG2662">
        <v>0</v>
      </c>
      <c r="AH2662">
        <v>0</v>
      </c>
      <c r="AI2662">
        <v>0</v>
      </c>
      <c r="AJ2662">
        <v>0</v>
      </c>
      <c r="AK2662">
        <v>0</v>
      </c>
      <c r="AL2662">
        <v>0</v>
      </c>
      <c r="AM2662">
        <v>0</v>
      </c>
    </row>
    <row r="2663" spans="1:39" x14ac:dyDescent="0.45">
      <c r="A2663" t="s">
        <v>11502</v>
      </c>
      <c r="B2663" t="s">
        <v>11503</v>
      </c>
      <c r="F2663" t="s">
        <v>548</v>
      </c>
      <c r="G2663" t="s">
        <v>57</v>
      </c>
      <c r="H2663" t="s">
        <v>46</v>
      </c>
      <c r="I2663" t="s">
        <v>2223</v>
      </c>
      <c r="J2663" t="s">
        <v>2456</v>
      </c>
      <c r="K2663" t="s">
        <v>2456</v>
      </c>
      <c r="L2663">
        <v>1</v>
      </c>
      <c r="Q2663" s="1">
        <v>40969</v>
      </c>
      <c r="R2663" s="1">
        <v>40969</v>
      </c>
      <c r="S2663">
        <v>170000</v>
      </c>
      <c r="T2663">
        <v>0</v>
      </c>
      <c r="U2663">
        <v>0</v>
      </c>
      <c r="V2663">
        <v>0</v>
      </c>
      <c r="W2663">
        <v>0</v>
      </c>
      <c r="X2663">
        <v>0</v>
      </c>
      <c r="Y2663">
        <v>0</v>
      </c>
      <c r="Z2663">
        <v>0</v>
      </c>
      <c r="AA2663">
        <v>0</v>
      </c>
      <c r="AB2663">
        <v>0</v>
      </c>
      <c r="AC2663">
        <v>0</v>
      </c>
      <c r="AD2663">
        <v>0</v>
      </c>
      <c r="AE2663">
        <v>0</v>
      </c>
      <c r="AF2663">
        <v>0</v>
      </c>
      <c r="AG2663">
        <v>0</v>
      </c>
      <c r="AH2663">
        <v>0</v>
      </c>
      <c r="AI2663">
        <v>0</v>
      </c>
      <c r="AJ2663">
        <v>0</v>
      </c>
      <c r="AK2663">
        <v>0</v>
      </c>
      <c r="AL2663">
        <v>0</v>
      </c>
      <c r="AM2663">
        <v>0</v>
      </c>
    </row>
    <row r="2664" spans="1:39" x14ac:dyDescent="0.45">
      <c r="A2664" t="s">
        <v>11504</v>
      </c>
      <c r="B2664" t="s">
        <v>11505</v>
      </c>
      <c r="C2664" t="s">
        <v>11506</v>
      </c>
      <c r="D2664" t="s">
        <v>11507</v>
      </c>
      <c r="E2664" t="s">
        <v>1616</v>
      </c>
      <c r="F2664" t="s">
        <v>5568</v>
      </c>
      <c r="G2664" t="s">
        <v>57</v>
      </c>
      <c r="H2664" t="s">
        <v>46</v>
      </c>
      <c r="I2664" t="s">
        <v>58</v>
      </c>
      <c r="J2664" t="s">
        <v>198</v>
      </c>
      <c r="K2664" t="s">
        <v>199</v>
      </c>
      <c r="L2664">
        <v>3</v>
      </c>
      <c r="M2664" s="1">
        <v>40969</v>
      </c>
      <c r="N2664" s="2">
        <v>40969</v>
      </c>
      <c r="O2664" t="s">
        <v>132</v>
      </c>
      <c r="P2664">
        <v>2012</v>
      </c>
      <c r="Q2664" s="1">
        <v>41037</v>
      </c>
      <c r="R2664" s="1">
        <v>41905</v>
      </c>
      <c r="S2664">
        <v>2200000</v>
      </c>
      <c r="T2664">
        <v>5000000</v>
      </c>
      <c r="U2664">
        <v>0</v>
      </c>
      <c r="V2664">
        <v>0</v>
      </c>
      <c r="W2664">
        <v>0</v>
      </c>
      <c r="X2664">
        <v>0</v>
      </c>
      <c r="Y2664">
        <v>0</v>
      </c>
      <c r="Z2664">
        <v>0</v>
      </c>
      <c r="AA2664">
        <v>0</v>
      </c>
      <c r="AB2664">
        <v>0</v>
      </c>
      <c r="AC2664">
        <v>0</v>
      </c>
      <c r="AD2664">
        <v>0</v>
      </c>
      <c r="AE2664">
        <v>0</v>
      </c>
      <c r="AF2664">
        <v>5000000</v>
      </c>
      <c r="AG2664">
        <v>0</v>
      </c>
      <c r="AH2664">
        <v>0</v>
      </c>
      <c r="AI2664">
        <v>0</v>
      </c>
      <c r="AJ2664">
        <v>0</v>
      </c>
      <c r="AK2664">
        <v>0</v>
      </c>
      <c r="AL2664">
        <v>0</v>
      </c>
      <c r="AM2664">
        <v>0</v>
      </c>
    </row>
    <row r="2665" spans="1:39" x14ac:dyDescent="0.45">
      <c r="A2665" t="s">
        <v>11508</v>
      </c>
      <c r="B2665" t="s">
        <v>11509</v>
      </c>
      <c r="C2665" t="s">
        <v>11510</v>
      </c>
      <c r="D2665" t="s">
        <v>11511</v>
      </c>
      <c r="E2665" t="s">
        <v>11512</v>
      </c>
      <c r="F2665" s="3">
        <v>20000</v>
      </c>
      <c r="G2665" t="s">
        <v>57</v>
      </c>
      <c r="H2665" t="s">
        <v>46</v>
      </c>
      <c r="I2665" t="s">
        <v>352</v>
      </c>
      <c r="J2665" t="s">
        <v>353</v>
      </c>
      <c r="K2665" t="s">
        <v>353</v>
      </c>
      <c r="L2665">
        <v>1</v>
      </c>
      <c r="M2665" s="1">
        <v>41402</v>
      </c>
      <c r="N2665" s="2">
        <v>41395</v>
      </c>
      <c r="O2665" t="s">
        <v>439</v>
      </c>
      <c r="P2665">
        <v>2013</v>
      </c>
      <c r="Q2665" s="1">
        <v>41518</v>
      </c>
      <c r="R2665" s="1">
        <v>41518</v>
      </c>
      <c r="S2665">
        <v>20000</v>
      </c>
      <c r="T2665">
        <v>0</v>
      </c>
      <c r="U2665">
        <v>0</v>
      </c>
      <c r="V2665">
        <v>0</v>
      </c>
      <c r="W2665">
        <v>0</v>
      </c>
      <c r="X2665">
        <v>0</v>
      </c>
      <c r="Y2665">
        <v>0</v>
      </c>
      <c r="Z2665">
        <v>0</v>
      </c>
      <c r="AA2665">
        <v>0</v>
      </c>
      <c r="AB2665">
        <v>0</v>
      </c>
      <c r="AC2665">
        <v>0</v>
      </c>
      <c r="AD2665">
        <v>0</v>
      </c>
      <c r="AE2665">
        <v>0</v>
      </c>
      <c r="AF2665">
        <v>0</v>
      </c>
      <c r="AG2665">
        <v>0</v>
      </c>
      <c r="AH2665">
        <v>0</v>
      </c>
      <c r="AI2665">
        <v>0</v>
      </c>
      <c r="AJ2665">
        <v>0</v>
      </c>
      <c r="AK2665">
        <v>0</v>
      </c>
      <c r="AL2665">
        <v>0</v>
      </c>
      <c r="AM2665">
        <v>0</v>
      </c>
    </row>
    <row r="2666" spans="1:39" x14ac:dyDescent="0.45">
      <c r="A2666" t="s">
        <v>11513</v>
      </c>
      <c r="B2666" t="s">
        <v>11514</v>
      </c>
      <c r="C2666" t="s">
        <v>11515</v>
      </c>
      <c r="D2666" t="s">
        <v>293</v>
      </c>
      <c r="E2666" t="s">
        <v>294</v>
      </c>
      <c r="F2666" t="s">
        <v>11516</v>
      </c>
      <c r="G2666" t="s">
        <v>57</v>
      </c>
      <c r="H2666" t="s">
        <v>46</v>
      </c>
      <c r="I2666" t="s">
        <v>1282</v>
      </c>
      <c r="J2666" t="s">
        <v>1304</v>
      </c>
      <c r="K2666" t="s">
        <v>4607</v>
      </c>
      <c r="L2666">
        <v>4</v>
      </c>
      <c r="M2666" s="1">
        <v>39448</v>
      </c>
      <c r="N2666" s="2">
        <v>39448</v>
      </c>
      <c r="O2666" t="s">
        <v>181</v>
      </c>
      <c r="P2666">
        <v>2008</v>
      </c>
      <c r="Q2666" s="1">
        <v>40319</v>
      </c>
      <c r="R2666" s="1">
        <v>41975</v>
      </c>
      <c r="S2666">
        <v>0</v>
      </c>
      <c r="T2666">
        <v>55509987</v>
      </c>
      <c r="U2666">
        <v>0</v>
      </c>
      <c r="V2666">
        <v>0</v>
      </c>
      <c r="W2666">
        <v>0</v>
      </c>
      <c r="X2666">
        <v>0</v>
      </c>
      <c r="Y2666">
        <v>0</v>
      </c>
      <c r="Z2666">
        <v>0</v>
      </c>
      <c r="AA2666">
        <v>0</v>
      </c>
      <c r="AB2666">
        <v>0</v>
      </c>
      <c r="AC2666">
        <v>0</v>
      </c>
      <c r="AD2666">
        <v>0</v>
      </c>
      <c r="AE2666">
        <v>0</v>
      </c>
      <c r="AF2666">
        <v>0</v>
      </c>
      <c r="AG2666">
        <v>0</v>
      </c>
      <c r="AH2666">
        <v>33000000</v>
      </c>
      <c r="AI2666">
        <v>0</v>
      </c>
      <c r="AJ2666">
        <v>0</v>
      </c>
      <c r="AK2666">
        <v>0</v>
      </c>
      <c r="AL2666">
        <v>0</v>
      </c>
      <c r="AM2666">
        <v>0</v>
      </c>
    </row>
    <row r="2667" spans="1:39" x14ac:dyDescent="0.45">
      <c r="A2667" t="s">
        <v>11517</v>
      </c>
      <c r="B2667" t="s">
        <v>11518</v>
      </c>
      <c r="C2667" t="s">
        <v>11519</v>
      </c>
      <c r="F2667" t="s">
        <v>11520</v>
      </c>
      <c r="G2667" t="s">
        <v>45</v>
      </c>
      <c r="H2667" t="s">
        <v>46</v>
      </c>
      <c r="I2667" t="s">
        <v>1228</v>
      </c>
      <c r="J2667" t="s">
        <v>1229</v>
      </c>
      <c r="K2667" t="s">
        <v>1229</v>
      </c>
      <c r="L2667">
        <v>2</v>
      </c>
      <c r="M2667" s="1">
        <v>39083</v>
      </c>
      <c r="N2667" s="2">
        <v>39083</v>
      </c>
      <c r="O2667" t="s">
        <v>110</v>
      </c>
      <c r="P2667">
        <v>2007</v>
      </c>
      <c r="Q2667" s="1">
        <v>40375</v>
      </c>
      <c r="R2667" s="1">
        <v>40800</v>
      </c>
      <c r="S2667">
        <v>0</v>
      </c>
      <c r="T2667">
        <v>2163000</v>
      </c>
      <c r="U2667">
        <v>0</v>
      </c>
      <c r="V2667">
        <v>0</v>
      </c>
      <c r="W2667">
        <v>0</v>
      </c>
      <c r="X2667">
        <v>1690000</v>
      </c>
      <c r="Y2667">
        <v>0</v>
      </c>
      <c r="Z2667">
        <v>0</v>
      </c>
      <c r="AA2667">
        <v>0</v>
      </c>
      <c r="AB2667">
        <v>0</v>
      </c>
      <c r="AC2667">
        <v>0</v>
      </c>
      <c r="AD2667">
        <v>0</v>
      </c>
      <c r="AE2667">
        <v>0</v>
      </c>
      <c r="AF2667">
        <v>0</v>
      </c>
      <c r="AG2667">
        <v>0</v>
      </c>
      <c r="AH2667">
        <v>0</v>
      </c>
      <c r="AI2667">
        <v>0</v>
      </c>
      <c r="AJ2667">
        <v>0</v>
      </c>
      <c r="AK2667">
        <v>0</v>
      </c>
      <c r="AL2667">
        <v>0</v>
      </c>
      <c r="AM2667">
        <v>0</v>
      </c>
    </row>
    <row r="2668" spans="1:39" x14ac:dyDescent="0.45">
      <c r="A2668" t="s">
        <v>11521</v>
      </c>
      <c r="B2668" t="s">
        <v>11522</v>
      </c>
      <c r="C2668" t="s">
        <v>11523</v>
      </c>
      <c r="D2668" t="s">
        <v>293</v>
      </c>
      <c r="E2668" t="s">
        <v>294</v>
      </c>
      <c r="F2668" t="s">
        <v>11524</v>
      </c>
      <c r="G2668" t="s">
        <v>57</v>
      </c>
      <c r="H2668" t="s">
        <v>4479</v>
      </c>
      <c r="J2668" t="s">
        <v>4480</v>
      </c>
      <c r="K2668" t="s">
        <v>4480</v>
      </c>
      <c r="L2668">
        <v>1</v>
      </c>
      <c r="Q2668" s="1">
        <v>40395</v>
      </c>
      <c r="R2668" s="1">
        <v>40395</v>
      </c>
      <c r="S2668">
        <v>0</v>
      </c>
      <c r="T2668">
        <v>3950000</v>
      </c>
      <c r="U2668">
        <v>0</v>
      </c>
      <c r="V2668">
        <v>0</v>
      </c>
      <c r="W2668">
        <v>0</v>
      </c>
      <c r="X2668">
        <v>0</v>
      </c>
      <c r="Y2668">
        <v>0</v>
      </c>
      <c r="Z2668">
        <v>0</v>
      </c>
      <c r="AA2668">
        <v>0</v>
      </c>
      <c r="AB2668">
        <v>0</v>
      </c>
      <c r="AC2668">
        <v>0</v>
      </c>
      <c r="AD2668">
        <v>0</v>
      </c>
      <c r="AE2668">
        <v>0</v>
      </c>
      <c r="AF2668">
        <v>3950000</v>
      </c>
      <c r="AG2668">
        <v>0</v>
      </c>
      <c r="AH2668">
        <v>0</v>
      </c>
      <c r="AI2668">
        <v>0</v>
      </c>
      <c r="AJ2668">
        <v>0</v>
      </c>
      <c r="AK2668">
        <v>0</v>
      </c>
      <c r="AL2668">
        <v>0</v>
      </c>
      <c r="AM2668">
        <v>0</v>
      </c>
    </row>
    <row r="2669" spans="1:39" x14ac:dyDescent="0.45">
      <c r="A2669" t="s">
        <v>11525</v>
      </c>
      <c r="B2669" t="s">
        <v>11526</v>
      </c>
      <c r="C2669" t="s">
        <v>11527</v>
      </c>
      <c r="D2669" t="s">
        <v>329</v>
      </c>
      <c r="E2669" t="s">
        <v>330</v>
      </c>
      <c r="F2669" t="s">
        <v>114</v>
      </c>
      <c r="G2669" t="s">
        <v>57</v>
      </c>
      <c r="H2669" t="s">
        <v>46</v>
      </c>
      <c r="I2669" t="s">
        <v>821</v>
      </c>
      <c r="J2669" t="s">
        <v>822</v>
      </c>
      <c r="K2669" t="s">
        <v>5623</v>
      </c>
      <c r="L2669">
        <v>1</v>
      </c>
      <c r="M2669" s="1">
        <v>41061</v>
      </c>
      <c r="N2669" s="2">
        <v>41061</v>
      </c>
      <c r="O2669" t="s">
        <v>50</v>
      </c>
      <c r="P2669">
        <v>2012</v>
      </c>
      <c r="Q2669" s="1">
        <v>41808</v>
      </c>
      <c r="R2669" s="1">
        <v>41808</v>
      </c>
      <c r="S2669">
        <v>0</v>
      </c>
      <c r="T2669">
        <v>0</v>
      </c>
      <c r="U2669">
        <v>0</v>
      </c>
      <c r="V2669">
        <v>0</v>
      </c>
      <c r="W2669">
        <v>0</v>
      </c>
      <c r="X2669">
        <v>0</v>
      </c>
      <c r="Y2669">
        <v>0</v>
      </c>
      <c r="Z2669">
        <v>0</v>
      </c>
      <c r="AA2669">
        <v>0</v>
      </c>
      <c r="AB2669">
        <v>0</v>
      </c>
      <c r="AC2669">
        <v>0</v>
      </c>
      <c r="AD2669">
        <v>0</v>
      </c>
      <c r="AE2669">
        <v>0</v>
      </c>
      <c r="AF2669">
        <v>0</v>
      </c>
      <c r="AG2669">
        <v>0</v>
      </c>
      <c r="AH2669">
        <v>0</v>
      </c>
      <c r="AI2669">
        <v>0</v>
      </c>
      <c r="AJ2669">
        <v>0</v>
      </c>
      <c r="AK2669">
        <v>0</v>
      </c>
      <c r="AL2669">
        <v>0</v>
      </c>
      <c r="AM2669">
        <v>0</v>
      </c>
    </row>
    <row r="2670" spans="1:39" x14ac:dyDescent="0.45">
      <c r="A2670" t="s">
        <v>11528</v>
      </c>
      <c r="B2670" t="s">
        <v>11529</v>
      </c>
      <c r="C2670" t="s">
        <v>11530</v>
      </c>
      <c r="D2670" t="s">
        <v>11531</v>
      </c>
      <c r="E2670" t="s">
        <v>128</v>
      </c>
      <c r="F2670" t="s">
        <v>282</v>
      </c>
      <c r="G2670" t="s">
        <v>57</v>
      </c>
      <c r="H2670" t="s">
        <v>46</v>
      </c>
      <c r="I2670" t="s">
        <v>2594</v>
      </c>
      <c r="J2670" t="s">
        <v>7247</v>
      </c>
      <c r="K2670" t="s">
        <v>2907</v>
      </c>
      <c r="L2670">
        <v>1</v>
      </c>
      <c r="M2670" s="1">
        <v>41061</v>
      </c>
      <c r="N2670" s="2">
        <v>41061</v>
      </c>
      <c r="O2670" t="s">
        <v>50</v>
      </c>
      <c r="P2670">
        <v>2012</v>
      </c>
      <c r="Q2670" s="1">
        <v>41214</v>
      </c>
      <c r="R2670" s="1">
        <v>41214</v>
      </c>
      <c r="S2670">
        <v>100000</v>
      </c>
      <c r="T2670">
        <v>0</v>
      </c>
      <c r="U2670">
        <v>0</v>
      </c>
      <c r="V2670">
        <v>0</v>
      </c>
      <c r="W2670">
        <v>0</v>
      </c>
      <c r="X2670">
        <v>0</v>
      </c>
      <c r="Y2670">
        <v>0</v>
      </c>
      <c r="Z2670">
        <v>0</v>
      </c>
      <c r="AA2670">
        <v>0</v>
      </c>
      <c r="AB2670">
        <v>0</v>
      </c>
      <c r="AC2670">
        <v>0</v>
      </c>
      <c r="AD2670">
        <v>0</v>
      </c>
      <c r="AE2670">
        <v>0</v>
      </c>
      <c r="AF2670">
        <v>0</v>
      </c>
      <c r="AG2670">
        <v>0</v>
      </c>
      <c r="AH2670">
        <v>0</v>
      </c>
      <c r="AI2670">
        <v>0</v>
      </c>
      <c r="AJ2670">
        <v>0</v>
      </c>
      <c r="AK2670">
        <v>0</v>
      </c>
      <c r="AL2670">
        <v>0</v>
      </c>
      <c r="AM2670">
        <v>0</v>
      </c>
    </row>
    <row r="2671" spans="1:39" x14ac:dyDescent="0.45">
      <c r="A2671" t="s">
        <v>11532</v>
      </c>
      <c r="B2671" t="s">
        <v>11533</v>
      </c>
      <c r="C2671" t="s">
        <v>11534</v>
      </c>
      <c r="D2671" t="s">
        <v>755</v>
      </c>
      <c r="E2671" t="s">
        <v>756</v>
      </c>
      <c r="F2671" t="s">
        <v>11535</v>
      </c>
      <c r="G2671" t="s">
        <v>57</v>
      </c>
      <c r="H2671" t="s">
        <v>46</v>
      </c>
      <c r="I2671" t="s">
        <v>58</v>
      </c>
      <c r="J2671" t="s">
        <v>198</v>
      </c>
      <c r="K2671" t="s">
        <v>11536</v>
      </c>
      <c r="L2671">
        <v>4</v>
      </c>
      <c r="M2671" s="1">
        <v>40179</v>
      </c>
      <c r="N2671" s="2">
        <v>40179</v>
      </c>
      <c r="O2671" t="s">
        <v>118</v>
      </c>
      <c r="P2671">
        <v>2010</v>
      </c>
      <c r="Q2671" s="1">
        <v>40750</v>
      </c>
      <c r="R2671" s="1">
        <v>41823</v>
      </c>
      <c r="S2671">
        <v>0</v>
      </c>
      <c r="T2671">
        <v>7200000</v>
      </c>
      <c r="U2671">
        <v>0</v>
      </c>
      <c r="V2671">
        <v>0</v>
      </c>
      <c r="W2671">
        <v>0</v>
      </c>
      <c r="X2671">
        <v>700000</v>
      </c>
      <c r="Y2671">
        <v>0</v>
      </c>
      <c r="Z2671">
        <v>0</v>
      </c>
      <c r="AA2671">
        <v>5701363</v>
      </c>
      <c r="AB2671">
        <v>0</v>
      </c>
      <c r="AC2671">
        <v>0</v>
      </c>
      <c r="AD2671">
        <v>0</v>
      </c>
      <c r="AE2671">
        <v>0</v>
      </c>
      <c r="AF2671">
        <v>0</v>
      </c>
      <c r="AG2671">
        <v>0</v>
      </c>
      <c r="AH2671">
        <v>0</v>
      </c>
      <c r="AI2671">
        <v>0</v>
      </c>
      <c r="AJ2671">
        <v>0</v>
      </c>
      <c r="AK2671">
        <v>0</v>
      </c>
      <c r="AL2671">
        <v>0</v>
      </c>
      <c r="AM2671">
        <v>0</v>
      </c>
    </row>
    <row r="2672" spans="1:39" x14ac:dyDescent="0.45">
      <c r="A2672" t="s">
        <v>11537</v>
      </c>
      <c r="B2672" t="s">
        <v>11538</v>
      </c>
      <c r="C2672" t="s">
        <v>11539</v>
      </c>
      <c r="D2672" t="s">
        <v>755</v>
      </c>
      <c r="E2672" t="s">
        <v>756</v>
      </c>
      <c r="F2672" t="s">
        <v>11540</v>
      </c>
      <c r="G2672" t="s">
        <v>45</v>
      </c>
      <c r="H2672" t="s">
        <v>46</v>
      </c>
      <c r="I2672" t="s">
        <v>58</v>
      </c>
      <c r="J2672" t="s">
        <v>1223</v>
      </c>
      <c r="K2672" t="s">
        <v>11541</v>
      </c>
      <c r="L2672">
        <v>1</v>
      </c>
      <c r="M2672" s="1">
        <v>36161</v>
      </c>
      <c r="N2672" s="2">
        <v>36161</v>
      </c>
      <c r="O2672" t="s">
        <v>1121</v>
      </c>
      <c r="P2672">
        <v>1999</v>
      </c>
      <c r="Q2672" s="1">
        <v>41130</v>
      </c>
      <c r="R2672" s="1">
        <v>41130</v>
      </c>
      <c r="S2672">
        <v>0</v>
      </c>
      <c r="T2672">
        <v>0</v>
      </c>
      <c r="U2672">
        <v>0</v>
      </c>
      <c r="V2672">
        <v>0</v>
      </c>
      <c r="W2672">
        <v>0</v>
      </c>
      <c r="X2672">
        <v>5820307</v>
      </c>
      <c r="Y2672">
        <v>0</v>
      </c>
      <c r="Z2672">
        <v>0</v>
      </c>
      <c r="AA2672">
        <v>0</v>
      </c>
      <c r="AB2672">
        <v>0</v>
      </c>
      <c r="AC2672">
        <v>0</v>
      </c>
      <c r="AD2672">
        <v>0</v>
      </c>
      <c r="AE2672">
        <v>0</v>
      </c>
      <c r="AF2672">
        <v>0</v>
      </c>
      <c r="AG2672">
        <v>0</v>
      </c>
      <c r="AH2672">
        <v>0</v>
      </c>
      <c r="AI2672">
        <v>0</v>
      </c>
      <c r="AJ2672">
        <v>0</v>
      </c>
      <c r="AK2672">
        <v>0</v>
      </c>
      <c r="AL2672">
        <v>0</v>
      </c>
      <c r="AM2672">
        <v>0</v>
      </c>
    </row>
    <row r="2673" spans="1:39" x14ac:dyDescent="0.45">
      <c r="A2673" t="s">
        <v>11542</v>
      </c>
      <c r="B2673" t="s">
        <v>11543</v>
      </c>
      <c r="C2673" t="s">
        <v>11544</v>
      </c>
      <c r="D2673" t="s">
        <v>11545</v>
      </c>
      <c r="E2673" t="s">
        <v>294</v>
      </c>
      <c r="F2673" t="s">
        <v>114</v>
      </c>
      <c r="G2673" t="s">
        <v>57</v>
      </c>
      <c r="H2673" t="s">
        <v>46</v>
      </c>
      <c r="I2673" t="s">
        <v>1388</v>
      </c>
      <c r="J2673" t="s">
        <v>641</v>
      </c>
      <c r="K2673" t="s">
        <v>11546</v>
      </c>
      <c r="L2673">
        <v>1</v>
      </c>
      <c r="M2673" s="1">
        <v>41548</v>
      </c>
      <c r="N2673" s="2">
        <v>41548</v>
      </c>
      <c r="O2673" t="s">
        <v>157</v>
      </c>
      <c r="P2673">
        <v>2013</v>
      </c>
      <c r="Q2673" s="1">
        <v>41974</v>
      </c>
      <c r="R2673" s="1">
        <v>41974</v>
      </c>
      <c r="S2673">
        <v>0</v>
      </c>
      <c r="T2673">
        <v>0</v>
      </c>
      <c r="U2673">
        <v>0</v>
      </c>
      <c r="V2673">
        <v>0</v>
      </c>
      <c r="W2673">
        <v>0</v>
      </c>
      <c r="X2673">
        <v>0</v>
      </c>
      <c r="Y2673">
        <v>0</v>
      </c>
      <c r="Z2673">
        <v>0</v>
      </c>
      <c r="AA2673">
        <v>0</v>
      </c>
      <c r="AB2673">
        <v>0</v>
      </c>
      <c r="AC2673">
        <v>0</v>
      </c>
      <c r="AD2673">
        <v>0</v>
      </c>
      <c r="AE2673">
        <v>0</v>
      </c>
      <c r="AF2673">
        <v>0</v>
      </c>
      <c r="AG2673">
        <v>0</v>
      </c>
      <c r="AH2673">
        <v>0</v>
      </c>
      <c r="AI2673">
        <v>0</v>
      </c>
      <c r="AJ2673">
        <v>0</v>
      </c>
      <c r="AK2673">
        <v>0</v>
      </c>
      <c r="AL2673">
        <v>0</v>
      </c>
      <c r="AM2673">
        <v>0</v>
      </c>
    </row>
    <row r="2674" spans="1:39" x14ac:dyDescent="0.45">
      <c r="A2674" t="s">
        <v>11547</v>
      </c>
      <c r="B2674" t="s">
        <v>11548</v>
      </c>
      <c r="C2674" t="s">
        <v>11549</v>
      </c>
      <c r="D2674" t="s">
        <v>293</v>
      </c>
      <c r="E2674" t="s">
        <v>294</v>
      </c>
      <c r="F2674" t="s">
        <v>234</v>
      </c>
      <c r="G2674" t="s">
        <v>57</v>
      </c>
      <c r="H2674" t="s">
        <v>46</v>
      </c>
      <c r="I2674" t="s">
        <v>81</v>
      </c>
      <c r="J2674" t="s">
        <v>3389</v>
      </c>
      <c r="K2674" t="s">
        <v>3389</v>
      </c>
      <c r="L2674">
        <v>1</v>
      </c>
      <c r="Q2674" s="1">
        <v>40694</v>
      </c>
      <c r="R2674" s="1">
        <v>40694</v>
      </c>
      <c r="S2674">
        <v>0</v>
      </c>
      <c r="T2674">
        <v>4500000</v>
      </c>
      <c r="U2674">
        <v>0</v>
      </c>
      <c r="V2674">
        <v>0</v>
      </c>
      <c r="W2674">
        <v>0</v>
      </c>
      <c r="X2674">
        <v>0</v>
      </c>
      <c r="Y2674">
        <v>0</v>
      </c>
      <c r="Z2674">
        <v>0</v>
      </c>
      <c r="AA2674">
        <v>0</v>
      </c>
      <c r="AB2674">
        <v>0</v>
      </c>
      <c r="AC2674">
        <v>0</v>
      </c>
      <c r="AD2674">
        <v>0</v>
      </c>
      <c r="AE2674">
        <v>0</v>
      </c>
      <c r="AF2674">
        <v>0</v>
      </c>
      <c r="AG2674">
        <v>0</v>
      </c>
      <c r="AH2674">
        <v>0</v>
      </c>
      <c r="AI2674">
        <v>0</v>
      </c>
      <c r="AJ2674">
        <v>0</v>
      </c>
      <c r="AK2674">
        <v>0</v>
      </c>
      <c r="AL2674">
        <v>0</v>
      </c>
      <c r="AM2674">
        <v>0</v>
      </c>
    </row>
    <row r="2675" spans="1:39" x14ac:dyDescent="0.45">
      <c r="A2675" t="s">
        <v>11550</v>
      </c>
      <c r="B2675" t="s">
        <v>11551</v>
      </c>
      <c r="C2675" t="s">
        <v>11552</v>
      </c>
      <c r="D2675" t="s">
        <v>653</v>
      </c>
      <c r="E2675" t="s">
        <v>343</v>
      </c>
      <c r="F2675" t="s">
        <v>553</v>
      </c>
      <c r="G2675" t="s">
        <v>45</v>
      </c>
      <c r="H2675" t="s">
        <v>74</v>
      </c>
      <c r="J2675" t="s">
        <v>2462</v>
      </c>
      <c r="K2675" t="s">
        <v>2462</v>
      </c>
      <c r="L2675">
        <v>1</v>
      </c>
      <c r="Q2675" s="1">
        <v>38754</v>
      </c>
      <c r="R2675" s="1">
        <v>38754</v>
      </c>
      <c r="S2675">
        <v>0</v>
      </c>
      <c r="T2675">
        <v>30000000</v>
      </c>
      <c r="U2675">
        <v>0</v>
      </c>
      <c r="V2675">
        <v>0</v>
      </c>
      <c r="W2675">
        <v>0</v>
      </c>
      <c r="X2675">
        <v>0</v>
      </c>
      <c r="Y2675">
        <v>0</v>
      </c>
      <c r="Z2675">
        <v>0</v>
      </c>
      <c r="AA2675">
        <v>0</v>
      </c>
      <c r="AB2675">
        <v>0</v>
      </c>
      <c r="AC2675">
        <v>0</v>
      </c>
      <c r="AD2675">
        <v>0</v>
      </c>
      <c r="AE2675">
        <v>0</v>
      </c>
      <c r="AF2675">
        <v>0</v>
      </c>
      <c r="AG2675">
        <v>30000000</v>
      </c>
      <c r="AH2675">
        <v>0</v>
      </c>
      <c r="AI2675">
        <v>0</v>
      </c>
      <c r="AJ2675">
        <v>0</v>
      </c>
      <c r="AK2675">
        <v>0</v>
      </c>
      <c r="AL2675">
        <v>0</v>
      </c>
      <c r="AM2675">
        <v>0</v>
      </c>
    </row>
    <row r="2676" spans="1:39" x14ac:dyDescent="0.45">
      <c r="A2676" t="s">
        <v>11553</v>
      </c>
      <c r="B2676" t="s">
        <v>11554</v>
      </c>
      <c r="C2676" t="s">
        <v>11555</v>
      </c>
      <c r="D2676" t="s">
        <v>7496</v>
      </c>
      <c r="E2676" t="s">
        <v>343</v>
      </c>
      <c r="F2676" t="s">
        <v>11556</v>
      </c>
      <c r="G2676" t="s">
        <v>45</v>
      </c>
      <c r="H2676" t="s">
        <v>46</v>
      </c>
      <c r="I2676" t="s">
        <v>58</v>
      </c>
      <c r="J2676" t="s">
        <v>198</v>
      </c>
      <c r="K2676" t="s">
        <v>5811</v>
      </c>
      <c r="L2676">
        <v>15</v>
      </c>
      <c r="M2676" s="1">
        <v>36161</v>
      </c>
      <c r="N2676" s="2">
        <v>36161</v>
      </c>
      <c r="O2676" t="s">
        <v>1121</v>
      </c>
      <c r="P2676">
        <v>1999</v>
      </c>
      <c r="Q2676" s="1">
        <v>36161</v>
      </c>
      <c r="R2676" s="1">
        <v>40219</v>
      </c>
      <c r="S2676">
        <v>0</v>
      </c>
      <c r="T2676">
        <v>159959597</v>
      </c>
      <c r="U2676">
        <v>0</v>
      </c>
      <c r="V2676">
        <v>0</v>
      </c>
      <c r="W2676">
        <v>0</v>
      </c>
      <c r="X2676">
        <v>320182</v>
      </c>
      <c r="Y2676">
        <v>0</v>
      </c>
      <c r="Z2676">
        <v>0</v>
      </c>
      <c r="AA2676">
        <v>0</v>
      </c>
      <c r="AB2676">
        <v>0</v>
      </c>
      <c r="AC2676">
        <v>0</v>
      </c>
      <c r="AD2676">
        <v>0</v>
      </c>
      <c r="AE2676">
        <v>0</v>
      </c>
      <c r="AF2676">
        <v>7000000</v>
      </c>
      <c r="AG2676">
        <v>26000000</v>
      </c>
      <c r="AH2676">
        <v>22000000</v>
      </c>
      <c r="AI2676">
        <v>20000000</v>
      </c>
      <c r="AJ2676">
        <v>62000000</v>
      </c>
      <c r="AK2676">
        <v>20000000</v>
      </c>
      <c r="AL2676">
        <v>0</v>
      </c>
      <c r="AM2676">
        <v>0</v>
      </c>
    </row>
    <row r="2677" spans="1:39" x14ac:dyDescent="0.45">
      <c r="A2677" t="s">
        <v>11557</v>
      </c>
      <c r="B2677" t="s">
        <v>11558</v>
      </c>
      <c r="C2677" t="s">
        <v>11559</v>
      </c>
      <c r="D2677" t="s">
        <v>11560</v>
      </c>
      <c r="E2677" t="s">
        <v>390</v>
      </c>
      <c r="F2677" t="s">
        <v>114</v>
      </c>
      <c r="G2677" t="s">
        <v>57</v>
      </c>
      <c r="H2677" t="s">
        <v>46</v>
      </c>
      <c r="I2677" t="s">
        <v>3634</v>
      </c>
      <c r="J2677" t="s">
        <v>3635</v>
      </c>
      <c r="K2677" t="s">
        <v>3636</v>
      </c>
      <c r="L2677">
        <v>1</v>
      </c>
      <c r="M2677" s="1">
        <v>40909</v>
      </c>
      <c r="N2677" s="2">
        <v>40909</v>
      </c>
      <c r="O2677" t="s">
        <v>132</v>
      </c>
      <c r="P2677">
        <v>2012</v>
      </c>
      <c r="Q2677" s="1">
        <v>40544</v>
      </c>
      <c r="R2677" s="1">
        <v>40544</v>
      </c>
      <c r="S2677">
        <v>0</v>
      </c>
      <c r="T2677">
        <v>0</v>
      </c>
      <c r="U2677">
        <v>0</v>
      </c>
      <c r="V2677">
        <v>0</v>
      </c>
      <c r="W2677">
        <v>0</v>
      </c>
      <c r="X2677">
        <v>0</v>
      </c>
      <c r="Y2677">
        <v>0</v>
      </c>
      <c r="Z2677">
        <v>0</v>
      </c>
      <c r="AA2677">
        <v>0</v>
      </c>
      <c r="AB2677">
        <v>0</v>
      </c>
      <c r="AC2677">
        <v>0</v>
      </c>
      <c r="AD2677">
        <v>0</v>
      </c>
      <c r="AE2677">
        <v>0</v>
      </c>
      <c r="AF2677">
        <v>0</v>
      </c>
      <c r="AG2677">
        <v>0</v>
      </c>
      <c r="AH2677">
        <v>0</v>
      </c>
      <c r="AI2677">
        <v>0</v>
      </c>
      <c r="AJ2677">
        <v>0</v>
      </c>
      <c r="AK2677">
        <v>0</v>
      </c>
      <c r="AL2677">
        <v>0</v>
      </c>
      <c r="AM2677">
        <v>0</v>
      </c>
    </row>
    <row r="2678" spans="1:39" x14ac:dyDescent="0.45">
      <c r="A2678" t="s">
        <v>11561</v>
      </c>
      <c r="B2678" t="s">
        <v>11562</v>
      </c>
      <c r="C2678" t="s">
        <v>11563</v>
      </c>
      <c r="D2678" t="s">
        <v>11564</v>
      </c>
      <c r="E2678" t="s">
        <v>1758</v>
      </c>
      <c r="F2678" t="s">
        <v>11565</v>
      </c>
      <c r="G2678" t="s">
        <v>57</v>
      </c>
      <c r="H2678" t="s">
        <v>4734</v>
      </c>
      <c r="J2678" t="s">
        <v>6665</v>
      </c>
      <c r="K2678" t="s">
        <v>334</v>
      </c>
      <c r="L2678">
        <v>2</v>
      </c>
      <c r="M2678" s="1">
        <v>40544</v>
      </c>
      <c r="N2678" s="2">
        <v>40544</v>
      </c>
      <c r="O2678" t="s">
        <v>528</v>
      </c>
      <c r="P2678">
        <v>2011</v>
      </c>
      <c r="Q2678" s="1">
        <v>41254</v>
      </c>
      <c r="R2678" s="1">
        <v>41432</v>
      </c>
      <c r="S2678">
        <v>0</v>
      </c>
      <c r="T2678">
        <v>1400000</v>
      </c>
      <c r="U2678">
        <v>0</v>
      </c>
      <c r="V2678">
        <v>0</v>
      </c>
      <c r="W2678">
        <v>0</v>
      </c>
      <c r="X2678">
        <v>1593787</v>
      </c>
      <c r="Y2678">
        <v>0</v>
      </c>
      <c r="Z2678">
        <v>0</v>
      </c>
      <c r="AA2678">
        <v>0</v>
      </c>
      <c r="AB2678">
        <v>0</v>
      </c>
      <c r="AC2678">
        <v>0</v>
      </c>
      <c r="AD2678">
        <v>0</v>
      </c>
      <c r="AE2678">
        <v>0</v>
      </c>
      <c r="AF2678">
        <v>1400000</v>
      </c>
      <c r="AG2678">
        <v>0</v>
      </c>
      <c r="AH2678">
        <v>0</v>
      </c>
      <c r="AI2678">
        <v>0</v>
      </c>
      <c r="AJ2678">
        <v>0</v>
      </c>
      <c r="AK2678">
        <v>0</v>
      </c>
      <c r="AL2678">
        <v>0</v>
      </c>
      <c r="AM2678">
        <v>0</v>
      </c>
    </row>
    <row r="2679" spans="1:39" x14ac:dyDescent="0.45">
      <c r="A2679" t="s">
        <v>11566</v>
      </c>
      <c r="B2679" t="s">
        <v>11567</v>
      </c>
      <c r="C2679" t="s">
        <v>11568</v>
      </c>
      <c r="D2679" t="s">
        <v>88</v>
      </c>
      <c r="E2679" t="s">
        <v>89</v>
      </c>
      <c r="F2679" t="s">
        <v>4765</v>
      </c>
      <c r="G2679" t="s">
        <v>57</v>
      </c>
      <c r="H2679" t="s">
        <v>46</v>
      </c>
      <c r="I2679" t="s">
        <v>1388</v>
      </c>
      <c r="J2679" t="s">
        <v>641</v>
      </c>
      <c r="K2679" t="s">
        <v>1607</v>
      </c>
      <c r="L2679">
        <v>1</v>
      </c>
      <c r="M2679" s="1">
        <v>34335</v>
      </c>
      <c r="N2679" s="2">
        <v>34335</v>
      </c>
      <c r="O2679" t="s">
        <v>3390</v>
      </c>
      <c r="P2679">
        <v>1994</v>
      </c>
      <c r="Q2679" s="1">
        <v>40007</v>
      </c>
      <c r="R2679" s="1">
        <v>40007</v>
      </c>
      <c r="S2679">
        <v>0</v>
      </c>
      <c r="T2679">
        <v>3800000</v>
      </c>
      <c r="U2679">
        <v>0</v>
      </c>
      <c r="V2679">
        <v>0</v>
      </c>
      <c r="W2679">
        <v>0</v>
      </c>
      <c r="X2679">
        <v>0</v>
      </c>
      <c r="Y2679">
        <v>0</v>
      </c>
      <c r="Z2679">
        <v>0</v>
      </c>
      <c r="AA2679">
        <v>0</v>
      </c>
      <c r="AB2679">
        <v>0</v>
      </c>
      <c r="AC2679">
        <v>0</v>
      </c>
      <c r="AD2679">
        <v>0</v>
      </c>
      <c r="AE2679">
        <v>0</v>
      </c>
      <c r="AF2679">
        <v>0</v>
      </c>
      <c r="AG2679">
        <v>0</v>
      </c>
      <c r="AH2679">
        <v>0</v>
      </c>
      <c r="AI2679">
        <v>0</v>
      </c>
      <c r="AJ2679">
        <v>0</v>
      </c>
      <c r="AK2679">
        <v>0</v>
      </c>
      <c r="AL2679">
        <v>0</v>
      </c>
      <c r="AM2679">
        <v>0</v>
      </c>
    </row>
    <row r="2680" spans="1:39" x14ac:dyDescent="0.45">
      <c r="A2680" t="s">
        <v>11569</v>
      </c>
      <c r="B2680" t="s">
        <v>11570</v>
      </c>
      <c r="C2680" t="s">
        <v>11571</v>
      </c>
      <c r="D2680" t="s">
        <v>774</v>
      </c>
      <c r="E2680" t="s">
        <v>775</v>
      </c>
      <c r="F2680" t="s">
        <v>11572</v>
      </c>
      <c r="G2680" t="s">
        <v>57</v>
      </c>
      <c r="H2680" t="s">
        <v>46</v>
      </c>
      <c r="I2680" t="s">
        <v>1388</v>
      </c>
      <c r="J2680" t="s">
        <v>641</v>
      </c>
      <c r="K2680" t="s">
        <v>5019</v>
      </c>
      <c r="L2680">
        <v>2</v>
      </c>
      <c r="M2680" s="1">
        <v>39814</v>
      </c>
      <c r="N2680" s="2">
        <v>39814</v>
      </c>
      <c r="O2680" t="s">
        <v>188</v>
      </c>
      <c r="P2680">
        <v>2009</v>
      </c>
      <c r="Q2680" s="1">
        <v>41663</v>
      </c>
      <c r="R2680" s="1">
        <v>41963</v>
      </c>
      <c r="S2680">
        <v>0</v>
      </c>
      <c r="T2680">
        <v>10020547</v>
      </c>
      <c r="U2680">
        <v>0</v>
      </c>
      <c r="V2680">
        <v>0</v>
      </c>
      <c r="W2680">
        <v>0</v>
      </c>
      <c r="X2680">
        <v>12699975</v>
      </c>
      <c r="Y2680">
        <v>0</v>
      </c>
      <c r="Z2680">
        <v>0</v>
      </c>
      <c r="AA2680">
        <v>0</v>
      </c>
      <c r="AB2680">
        <v>0</v>
      </c>
      <c r="AC2680">
        <v>0</v>
      </c>
      <c r="AD2680">
        <v>0</v>
      </c>
      <c r="AE2680">
        <v>0</v>
      </c>
      <c r="AF2680">
        <v>0</v>
      </c>
      <c r="AG2680">
        <v>0</v>
      </c>
      <c r="AH2680">
        <v>0</v>
      </c>
      <c r="AI2680">
        <v>0</v>
      </c>
      <c r="AJ2680">
        <v>0</v>
      </c>
      <c r="AK2680">
        <v>0</v>
      </c>
      <c r="AL2680">
        <v>0</v>
      </c>
      <c r="AM2680">
        <v>0</v>
      </c>
    </row>
    <row r="2681" spans="1:39" x14ac:dyDescent="0.45">
      <c r="A2681" t="s">
        <v>11573</v>
      </c>
      <c r="B2681" t="s">
        <v>11574</v>
      </c>
      <c r="C2681" t="s">
        <v>11575</v>
      </c>
      <c r="D2681" t="s">
        <v>774</v>
      </c>
      <c r="E2681" t="s">
        <v>775</v>
      </c>
      <c r="F2681" t="s">
        <v>776</v>
      </c>
      <c r="G2681" t="s">
        <v>57</v>
      </c>
      <c r="H2681" t="s">
        <v>46</v>
      </c>
      <c r="I2681" t="s">
        <v>2759</v>
      </c>
      <c r="J2681" t="s">
        <v>2760</v>
      </c>
      <c r="K2681" t="s">
        <v>2760</v>
      </c>
      <c r="L2681">
        <v>1</v>
      </c>
      <c r="Q2681" s="1">
        <v>39493</v>
      </c>
      <c r="R2681" s="1">
        <v>39493</v>
      </c>
      <c r="S2681">
        <v>0</v>
      </c>
      <c r="T2681">
        <v>16000000</v>
      </c>
      <c r="U2681">
        <v>0</v>
      </c>
      <c r="V2681">
        <v>0</v>
      </c>
      <c r="W2681">
        <v>0</v>
      </c>
      <c r="X2681">
        <v>0</v>
      </c>
      <c r="Y2681">
        <v>0</v>
      </c>
      <c r="Z2681">
        <v>0</v>
      </c>
      <c r="AA2681">
        <v>0</v>
      </c>
      <c r="AB2681">
        <v>0</v>
      </c>
      <c r="AC2681">
        <v>0</v>
      </c>
      <c r="AD2681">
        <v>0</v>
      </c>
      <c r="AE2681">
        <v>0</v>
      </c>
      <c r="AF2681">
        <v>0</v>
      </c>
      <c r="AG2681">
        <v>16000000</v>
      </c>
      <c r="AH2681">
        <v>0</v>
      </c>
      <c r="AI2681">
        <v>0</v>
      </c>
      <c r="AJ2681">
        <v>0</v>
      </c>
      <c r="AK2681">
        <v>0</v>
      </c>
      <c r="AL2681">
        <v>0</v>
      </c>
      <c r="AM2681">
        <v>0</v>
      </c>
    </row>
    <row r="2682" spans="1:39" x14ac:dyDescent="0.45">
      <c r="A2682" t="s">
        <v>11576</v>
      </c>
      <c r="B2682" t="s">
        <v>11577</v>
      </c>
      <c r="C2682" t="s">
        <v>11578</v>
      </c>
      <c r="D2682" t="s">
        <v>461</v>
      </c>
      <c r="E2682" t="s">
        <v>462</v>
      </c>
      <c r="F2682" t="s">
        <v>553</v>
      </c>
      <c r="G2682" t="s">
        <v>57</v>
      </c>
      <c r="H2682" t="s">
        <v>11579</v>
      </c>
      <c r="J2682" t="s">
        <v>11580</v>
      </c>
      <c r="K2682" t="s">
        <v>11580</v>
      </c>
      <c r="L2682">
        <v>1</v>
      </c>
      <c r="M2682" s="1">
        <v>37622</v>
      </c>
      <c r="N2682" s="2">
        <v>37622</v>
      </c>
      <c r="O2682" t="s">
        <v>854</v>
      </c>
      <c r="P2682">
        <v>2003</v>
      </c>
      <c r="Q2682" s="1">
        <v>40701</v>
      </c>
      <c r="R2682" s="1">
        <v>40701</v>
      </c>
      <c r="S2682">
        <v>0</v>
      </c>
      <c r="T2682">
        <v>30000000</v>
      </c>
      <c r="U2682">
        <v>0</v>
      </c>
      <c r="V2682">
        <v>0</v>
      </c>
      <c r="W2682">
        <v>0</v>
      </c>
      <c r="X2682">
        <v>0</v>
      </c>
      <c r="Y2682">
        <v>0</v>
      </c>
      <c r="Z2682">
        <v>0</v>
      </c>
      <c r="AA2682">
        <v>0</v>
      </c>
      <c r="AB2682">
        <v>0</v>
      </c>
      <c r="AC2682">
        <v>0</v>
      </c>
      <c r="AD2682">
        <v>0</v>
      </c>
      <c r="AE2682">
        <v>0</v>
      </c>
      <c r="AF2682">
        <v>0</v>
      </c>
      <c r="AG2682">
        <v>0</v>
      </c>
      <c r="AH2682">
        <v>0</v>
      </c>
      <c r="AI2682">
        <v>0</v>
      </c>
      <c r="AJ2682">
        <v>0</v>
      </c>
      <c r="AK2682">
        <v>0</v>
      </c>
      <c r="AL2682">
        <v>0</v>
      </c>
      <c r="AM2682">
        <v>0</v>
      </c>
    </row>
    <row r="2683" spans="1:39" x14ac:dyDescent="0.45">
      <c r="A2683" t="s">
        <v>11581</v>
      </c>
      <c r="B2683" t="s">
        <v>11582</v>
      </c>
      <c r="C2683" t="s">
        <v>11583</v>
      </c>
      <c r="D2683" t="s">
        <v>1474</v>
      </c>
      <c r="E2683" t="s">
        <v>1475</v>
      </c>
      <c r="F2683" t="s">
        <v>114</v>
      </c>
      <c r="G2683" t="s">
        <v>57</v>
      </c>
      <c r="H2683" t="s">
        <v>46</v>
      </c>
      <c r="I2683" t="s">
        <v>994</v>
      </c>
      <c r="J2683" t="s">
        <v>995</v>
      </c>
      <c r="K2683" t="s">
        <v>11191</v>
      </c>
      <c r="L2683">
        <v>1</v>
      </c>
      <c r="M2683" s="1">
        <v>40695</v>
      </c>
      <c r="N2683" s="2">
        <v>40695</v>
      </c>
      <c r="O2683" t="s">
        <v>76</v>
      </c>
      <c r="P2683">
        <v>2011</v>
      </c>
      <c r="Q2683" s="1">
        <v>40961</v>
      </c>
      <c r="R2683" s="1">
        <v>40961</v>
      </c>
      <c r="S2683">
        <v>0</v>
      </c>
      <c r="T2683">
        <v>0</v>
      </c>
      <c r="U2683">
        <v>0</v>
      </c>
      <c r="V2683">
        <v>0</v>
      </c>
      <c r="W2683">
        <v>0</v>
      </c>
      <c r="X2683">
        <v>0</v>
      </c>
      <c r="Y2683">
        <v>0</v>
      </c>
      <c r="Z2683">
        <v>0</v>
      </c>
      <c r="AA2683">
        <v>0</v>
      </c>
      <c r="AB2683">
        <v>0</v>
      </c>
      <c r="AC2683">
        <v>0</v>
      </c>
      <c r="AD2683">
        <v>0</v>
      </c>
      <c r="AE2683">
        <v>0</v>
      </c>
      <c r="AF2683">
        <v>0</v>
      </c>
      <c r="AG2683">
        <v>0</v>
      </c>
      <c r="AH2683">
        <v>0</v>
      </c>
      <c r="AI2683">
        <v>0</v>
      </c>
      <c r="AJ2683">
        <v>0</v>
      </c>
      <c r="AK2683">
        <v>0</v>
      </c>
      <c r="AL2683">
        <v>0</v>
      </c>
      <c r="AM2683">
        <v>0</v>
      </c>
    </row>
    <row r="2684" spans="1:39" x14ac:dyDescent="0.45">
      <c r="A2684" t="s">
        <v>11584</v>
      </c>
      <c r="B2684" t="s">
        <v>11585</v>
      </c>
      <c r="C2684" t="s">
        <v>11586</v>
      </c>
      <c r="D2684" t="s">
        <v>161</v>
      </c>
      <c r="E2684" t="s">
        <v>162</v>
      </c>
      <c r="F2684" t="s">
        <v>11587</v>
      </c>
      <c r="G2684" t="s">
        <v>57</v>
      </c>
      <c r="H2684" t="s">
        <v>46</v>
      </c>
      <c r="I2684" t="s">
        <v>205</v>
      </c>
      <c r="J2684" t="s">
        <v>206</v>
      </c>
      <c r="K2684" t="s">
        <v>206</v>
      </c>
      <c r="L2684">
        <v>3</v>
      </c>
      <c r="M2684" s="1">
        <v>35431</v>
      </c>
      <c r="N2684" s="2">
        <v>35431</v>
      </c>
      <c r="O2684" t="s">
        <v>1513</v>
      </c>
      <c r="P2684">
        <v>1997</v>
      </c>
      <c r="Q2684" s="1">
        <v>39050</v>
      </c>
      <c r="R2684" s="1">
        <v>41444</v>
      </c>
      <c r="S2684">
        <v>0</v>
      </c>
      <c r="T2684">
        <v>6000000</v>
      </c>
      <c r="U2684">
        <v>0</v>
      </c>
      <c r="V2684">
        <v>0</v>
      </c>
      <c r="W2684">
        <v>0</v>
      </c>
      <c r="X2684">
        <v>3000000</v>
      </c>
      <c r="Y2684">
        <v>0</v>
      </c>
      <c r="Z2684">
        <v>0</v>
      </c>
      <c r="AA2684">
        <v>8261724</v>
      </c>
      <c r="AB2684">
        <v>0</v>
      </c>
      <c r="AC2684">
        <v>0</v>
      </c>
      <c r="AD2684">
        <v>0</v>
      </c>
      <c r="AE2684">
        <v>0</v>
      </c>
      <c r="AF2684">
        <v>0</v>
      </c>
      <c r="AG2684">
        <v>0</v>
      </c>
      <c r="AH2684">
        <v>0</v>
      </c>
      <c r="AI2684">
        <v>0</v>
      </c>
      <c r="AJ2684">
        <v>0</v>
      </c>
      <c r="AK2684">
        <v>0</v>
      </c>
      <c r="AL2684">
        <v>0</v>
      </c>
      <c r="AM2684">
        <v>0</v>
      </c>
    </row>
    <row r="2685" spans="1:39" x14ac:dyDescent="0.45">
      <c r="A2685" t="s">
        <v>11588</v>
      </c>
      <c r="B2685" t="s">
        <v>11589</v>
      </c>
      <c r="C2685" t="s">
        <v>11590</v>
      </c>
      <c r="D2685" t="s">
        <v>293</v>
      </c>
      <c r="E2685" t="s">
        <v>294</v>
      </c>
      <c r="F2685" t="s">
        <v>11591</v>
      </c>
      <c r="G2685" t="s">
        <v>57</v>
      </c>
      <c r="H2685" t="s">
        <v>46</v>
      </c>
      <c r="I2685" t="s">
        <v>802</v>
      </c>
      <c r="J2685" t="s">
        <v>803</v>
      </c>
      <c r="K2685" t="s">
        <v>803</v>
      </c>
      <c r="L2685">
        <v>1</v>
      </c>
      <c r="M2685" s="1">
        <v>38353</v>
      </c>
      <c r="N2685" s="2">
        <v>38353</v>
      </c>
      <c r="O2685" t="s">
        <v>464</v>
      </c>
      <c r="P2685">
        <v>2005</v>
      </c>
      <c r="Q2685" s="1">
        <v>41445</v>
      </c>
      <c r="R2685" s="1">
        <v>41445</v>
      </c>
      <c r="S2685">
        <v>2488899</v>
      </c>
      <c r="T2685">
        <v>0</v>
      </c>
      <c r="U2685">
        <v>0</v>
      </c>
      <c r="V2685">
        <v>0</v>
      </c>
      <c r="W2685">
        <v>0</v>
      </c>
      <c r="X2685">
        <v>0</v>
      </c>
      <c r="Y2685">
        <v>0</v>
      </c>
      <c r="Z2685">
        <v>0</v>
      </c>
      <c r="AA2685">
        <v>0</v>
      </c>
      <c r="AB2685">
        <v>0</v>
      </c>
      <c r="AC2685">
        <v>0</v>
      </c>
      <c r="AD2685">
        <v>0</v>
      </c>
      <c r="AE2685">
        <v>0</v>
      </c>
      <c r="AF2685">
        <v>0</v>
      </c>
      <c r="AG2685">
        <v>0</v>
      </c>
      <c r="AH2685">
        <v>0</v>
      </c>
      <c r="AI2685">
        <v>0</v>
      </c>
      <c r="AJ2685">
        <v>0</v>
      </c>
      <c r="AK2685">
        <v>0</v>
      </c>
      <c r="AL2685">
        <v>0</v>
      </c>
      <c r="AM2685">
        <v>0</v>
      </c>
    </row>
    <row r="2686" spans="1:39" x14ac:dyDescent="0.45">
      <c r="A2686" t="s">
        <v>11592</v>
      </c>
      <c r="B2686" t="s">
        <v>11593</v>
      </c>
      <c r="C2686" t="s">
        <v>11594</v>
      </c>
      <c r="D2686" t="s">
        <v>293</v>
      </c>
      <c r="E2686" t="s">
        <v>294</v>
      </c>
      <c r="F2686" t="s">
        <v>310</v>
      </c>
      <c r="G2686" t="s">
        <v>57</v>
      </c>
      <c r="H2686" t="s">
        <v>46</v>
      </c>
      <c r="I2686" t="s">
        <v>58</v>
      </c>
      <c r="J2686" t="s">
        <v>198</v>
      </c>
      <c r="K2686" t="s">
        <v>11536</v>
      </c>
      <c r="L2686">
        <v>1</v>
      </c>
      <c r="M2686" s="1">
        <v>40179</v>
      </c>
      <c r="N2686" s="2">
        <v>40179</v>
      </c>
      <c r="O2686" t="s">
        <v>118</v>
      </c>
      <c r="P2686">
        <v>2010</v>
      </c>
      <c r="Q2686" s="1">
        <v>41492</v>
      </c>
      <c r="R2686" s="1">
        <v>41492</v>
      </c>
      <c r="S2686">
        <v>0</v>
      </c>
      <c r="T2686">
        <v>20000000</v>
      </c>
      <c r="U2686">
        <v>0</v>
      </c>
      <c r="V2686">
        <v>0</v>
      </c>
      <c r="W2686">
        <v>0</v>
      </c>
      <c r="X2686">
        <v>0</v>
      </c>
      <c r="Y2686">
        <v>0</v>
      </c>
      <c r="Z2686">
        <v>0</v>
      </c>
      <c r="AA2686">
        <v>0</v>
      </c>
      <c r="AB2686">
        <v>0</v>
      </c>
      <c r="AC2686">
        <v>0</v>
      </c>
      <c r="AD2686">
        <v>0</v>
      </c>
      <c r="AE2686">
        <v>0</v>
      </c>
      <c r="AF2686">
        <v>20000000</v>
      </c>
      <c r="AG2686">
        <v>0</v>
      </c>
      <c r="AH2686">
        <v>0</v>
      </c>
      <c r="AI2686">
        <v>0</v>
      </c>
      <c r="AJ2686">
        <v>0</v>
      </c>
      <c r="AK2686">
        <v>0</v>
      </c>
      <c r="AL2686">
        <v>0</v>
      </c>
      <c r="AM2686">
        <v>0</v>
      </c>
    </row>
    <row r="2687" spans="1:39" x14ac:dyDescent="0.45">
      <c r="A2687" t="s">
        <v>11595</v>
      </c>
      <c r="B2687" t="s">
        <v>11596</v>
      </c>
      <c r="C2687" t="s">
        <v>11597</v>
      </c>
      <c r="D2687" t="s">
        <v>461</v>
      </c>
      <c r="E2687" t="s">
        <v>462</v>
      </c>
      <c r="F2687" t="s">
        <v>10330</v>
      </c>
      <c r="H2687" t="s">
        <v>503</v>
      </c>
      <c r="J2687" t="s">
        <v>504</v>
      </c>
      <c r="K2687" t="s">
        <v>504</v>
      </c>
      <c r="L2687">
        <v>1</v>
      </c>
      <c r="M2687" s="1">
        <v>41306</v>
      </c>
      <c r="N2687" s="2">
        <v>41306</v>
      </c>
      <c r="O2687" t="s">
        <v>164</v>
      </c>
      <c r="P2687">
        <v>2013</v>
      </c>
      <c r="Q2687" s="1">
        <v>41543</v>
      </c>
      <c r="R2687" s="1">
        <v>41543</v>
      </c>
      <c r="S2687">
        <v>1840000</v>
      </c>
      <c r="T2687">
        <v>0</v>
      </c>
      <c r="U2687">
        <v>0</v>
      </c>
      <c r="V2687">
        <v>0</v>
      </c>
      <c r="W2687">
        <v>0</v>
      </c>
      <c r="X2687">
        <v>0</v>
      </c>
      <c r="Y2687">
        <v>0</v>
      </c>
      <c r="Z2687">
        <v>0</v>
      </c>
      <c r="AA2687">
        <v>0</v>
      </c>
      <c r="AB2687">
        <v>0</v>
      </c>
      <c r="AC2687">
        <v>0</v>
      </c>
      <c r="AD2687">
        <v>0</v>
      </c>
      <c r="AE2687">
        <v>0</v>
      </c>
      <c r="AF2687">
        <v>0</v>
      </c>
      <c r="AG2687">
        <v>0</v>
      </c>
      <c r="AH2687">
        <v>0</v>
      </c>
      <c r="AI2687">
        <v>0</v>
      </c>
      <c r="AJ2687">
        <v>0</v>
      </c>
      <c r="AK2687">
        <v>0</v>
      </c>
      <c r="AL2687">
        <v>0</v>
      </c>
      <c r="AM2687">
        <v>0</v>
      </c>
    </row>
    <row r="2688" spans="1:39" x14ac:dyDescent="0.45">
      <c r="A2688" t="s">
        <v>11598</v>
      </c>
      <c r="B2688" t="s">
        <v>11599</v>
      </c>
      <c r="F2688" t="s">
        <v>11600</v>
      </c>
      <c r="G2688" t="s">
        <v>57</v>
      </c>
      <c r="H2688" t="s">
        <v>46</v>
      </c>
      <c r="I2688" t="s">
        <v>1355</v>
      </c>
      <c r="J2688" t="s">
        <v>1356</v>
      </c>
      <c r="K2688" t="s">
        <v>1356</v>
      </c>
      <c r="L2688">
        <v>1</v>
      </c>
      <c r="M2688" s="1">
        <v>40662</v>
      </c>
      <c r="N2688" s="2">
        <v>40634</v>
      </c>
      <c r="O2688" t="s">
        <v>76</v>
      </c>
      <c r="P2688">
        <v>2011</v>
      </c>
      <c r="Q2688" s="1">
        <v>40689</v>
      </c>
      <c r="R2688" s="1">
        <v>40689</v>
      </c>
      <c r="S2688">
        <v>0</v>
      </c>
      <c r="T2688">
        <v>0</v>
      </c>
      <c r="U2688">
        <v>550200</v>
      </c>
      <c r="V2688">
        <v>0</v>
      </c>
      <c r="W2688">
        <v>0</v>
      </c>
      <c r="X2688">
        <v>0</v>
      </c>
      <c r="Y2688">
        <v>0</v>
      </c>
      <c r="Z2688">
        <v>0</v>
      </c>
      <c r="AA2688">
        <v>0</v>
      </c>
      <c r="AB2688">
        <v>0</v>
      </c>
      <c r="AC2688">
        <v>0</v>
      </c>
      <c r="AD2688">
        <v>0</v>
      </c>
      <c r="AE2688">
        <v>0</v>
      </c>
      <c r="AF2688">
        <v>0</v>
      </c>
      <c r="AG2688">
        <v>0</v>
      </c>
      <c r="AH2688">
        <v>0</v>
      </c>
      <c r="AI2688">
        <v>0</v>
      </c>
      <c r="AJ2688">
        <v>0</v>
      </c>
      <c r="AK2688">
        <v>0</v>
      </c>
      <c r="AL2688">
        <v>0</v>
      </c>
      <c r="AM2688">
        <v>0</v>
      </c>
    </row>
    <row r="2689" spans="1:39" x14ac:dyDescent="0.45">
      <c r="A2689" t="s">
        <v>11601</v>
      </c>
      <c r="B2689" t="s">
        <v>11602</v>
      </c>
      <c r="C2689" t="s">
        <v>11603</v>
      </c>
      <c r="D2689" t="s">
        <v>293</v>
      </c>
      <c r="E2689" t="s">
        <v>294</v>
      </c>
      <c r="F2689" t="s">
        <v>4639</v>
      </c>
      <c r="G2689" t="s">
        <v>57</v>
      </c>
      <c r="H2689" t="s">
        <v>46</v>
      </c>
      <c r="I2689" t="s">
        <v>299</v>
      </c>
      <c r="J2689" t="s">
        <v>300</v>
      </c>
      <c r="K2689" t="s">
        <v>2131</v>
      </c>
      <c r="L2689">
        <v>1</v>
      </c>
      <c r="Q2689" s="1">
        <v>40932</v>
      </c>
      <c r="R2689" s="1">
        <v>40932</v>
      </c>
      <c r="S2689">
        <v>0</v>
      </c>
      <c r="T2689">
        <v>0</v>
      </c>
      <c r="U2689">
        <v>0</v>
      </c>
      <c r="V2689">
        <v>0</v>
      </c>
      <c r="W2689">
        <v>0</v>
      </c>
      <c r="X2689">
        <v>0</v>
      </c>
      <c r="Y2689">
        <v>0</v>
      </c>
      <c r="Z2689">
        <v>2400000</v>
      </c>
      <c r="AA2689">
        <v>0</v>
      </c>
      <c r="AB2689">
        <v>0</v>
      </c>
      <c r="AC2689">
        <v>0</v>
      </c>
      <c r="AD2689">
        <v>0</v>
      </c>
      <c r="AE2689">
        <v>0</v>
      </c>
      <c r="AF2689">
        <v>0</v>
      </c>
      <c r="AG2689">
        <v>0</v>
      </c>
      <c r="AH2689">
        <v>0</v>
      </c>
      <c r="AI2689">
        <v>0</v>
      </c>
      <c r="AJ2689">
        <v>0</v>
      </c>
      <c r="AK2689">
        <v>0</v>
      </c>
      <c r="AL2689">
        <v>0</v>
      </c>
      <c r="AM2689">
        <v>0</v>
      </c>
    </row>
    <row r="2690" spans="1:39" x14ac:dyDescent="0.45">
      <c r="A2690" t="s">
        <v>11604</v>
      </c>
      <c r="B2690" t="s">
        <v>11605</v>
      </c>
      <c r="C2690" t="s">
        <v>11606</v>
      </c>
      <c r="D2690" t="s">
        <v>11607</v>
      </c>
      <c r="E2690" t="s">
        <v>11608</v>
      </c>
      <c r="F2690" t="s">
        <v>11609</v>
      </c>
      <c r="G2690" t="s">
        <v>57</v>
      </c>
      <c r="H2690" t="s">
        <v>260</v>
      </c>
      <c r="J2690" t="s">
        <v>10646</v>
      </c>
      <c r="L2690">
        <v>1</v>
      </c>
      <c r="M2690" s="1">
        <v>41275</v>
      </c>
      <c r="N2690" s="2">
        <v>41275</v>
      </c>
      <c r="O2690" t="s">
        <v>164</v>
      </c>
      <c r="P2690">
        <v>2013</v>
      </c>
      <c r="Q2690" s="1">
        <v>41796</v>
      </c>
      <c r="R2690" s="1">
        <v>41796</v>
      </c>
      <c r="S2690">
        <v>0</v>
      </c>
      <c r="T2690">
        <v>6200000</v>
      </c>
      <c r="U2690">
        <v>0</v>
      </c>
      <c r="V2690">
        <v>0</v>
      </c>
      <c r="W2690">
        <v>0</v>
      </c>
      <c r="X2690">
        <v>0</v>
      </c>
      <c r="Y2690">
        <v>0</v>
      </c>
      <c r="Z2690">
        <v>0</v>
      </c>
      <c r="AA2690">
        <v>0</v>
      </c>
      <c r="AB2690">
        <v>0</v>
      </c>
      <c r="AC2690">
        <v>0</v>
      </c>
      <c r="AD2690">
        <v>0</v>
      </c>
      <c r="AE2690">
        <v>0</v>
      </c>
      <c r="AF2690">
        <v>0</v>
      </c>
      <c r="AG2690">
        <v>0</v>
      </c>
      <c r="AH2690">
        <v>0</v>
      </c>
      <c r="AI2690">
        <v>0</v>
      </c>
      <c r="AJ2690">
        <v>0</v>
      </c>
      <c r="AK2690">
        <v>0</v>
      </c>
      <c r="AL2690">
        <v>0</v>
      </c>
      <c r="AM2690">
        <v>0</v>
      </c>
    </row>
    <row r="2691" spans="1:39" x14ac:dyDescent="0.45">
      <c r="A2691" t="s">
        <v>11610</v>
      </c>
      <c r="B2691" t="s">
        <v>11611</v>
      </c>
      <c r="C2691" t="s">
        <v>11612</v>
      </c>
      <c r="D2691" t="s">
        <v>11613</v>
      </c>
      <c r="E2691" t="s">
        <v>89</v>
      </c>
      <c r="F2691" t="s">
        <v>44</v>
      </c>
      <c r="G2691" t="s">
        <v>57</v>
      </c>
      <c r="H2691" t="s">
        <v>46</v>
      </c>
      <c r="I2691" t="s">
        <v>58</v>
      </c>
      <c r="J2691" t="s">
        <v>198</v>
      </c>
      <c r="K2691" t="s">
        <v>199</v>
      </c>
      <c r="L2691">
        <v>2</v>
      </c>
      <c r="M2691" s="1">
        <v>40660</v>
      </c>
      <c r="N2691" s="2">
        <v>40634</v>
      </c>
      <c r="O2691" t="s">
        <v>76</v>
      </c>
      <c r="P2691">
        <v>2011</v>
      </c>
      <c r="Q2691" s="1">
        <v>40900</v>
      </c>
      <c r="R2691" s="1">
        <v>41534</v>
      </c>
      <c r="S2691">
        <v>1630000</v>
      </c>
      <c r="T2691">
        <v>0</v>
      </c>
      <c r="U2691">
        <v>0</v>
      </c>
      <c r="V2691">
        <v>0</v>
      </c>
      <c r="W2691">
        <v>0</v>
      </c>
      <c r="X2691">
        <v>0</v>
      </c>
      <c r="Y2691">
        <v>120000</v>
      </c>
      <c r="Z2691">
        <v>0</v>
      </c>
      <c r="AA2691">
        <v>0</v>
      </c>
      <c r="AB2691">
        <v>0</v>
      </c>
      <c r="AC2691">
        <v>0</v>
      </c>
      <c r="AD2691">
        <v>0</v>
      </c>
      <c r="AE2691">
        <v>0</v>
      </c>
      <c r="AF2691">
        <v>0</v>
      </c>
      <c r="AG2691">
        <v>0</v>
      </c>
      <c r="AH2691">
        <v>0</v>
      </c>
      <c r="AI2691">
        <v>0</v>
      </c>
      <c r="AJ2691">
        <v>0</v>
      </c>
      <c r="AK2691">
        <v>0</v>
      </c>
      <c r="AL2691">
        <v>0</v>
      </c>
      <c r="AM2691">
        <v>0</v>
      </c>
    </row>
    <row r="2692" spans="1:39" x14ac:dyDescent="0.45">
      <c r="A2692" t="s">
        <v>11614</v>
      </c>
      <c r="B2692" t="s">
        <v>11615</v>
      </c>
      <c r="C2692" t="s">
        <v>11616</v>
      </c>
      <c r="D2692" t="s">
        <v>315</v>
      </c>
      <c r="E2692" t="s">
        <v>316</v>
      </c>
      <c r="F2692" t="s">
        <v>11617</v>
      </c>
      <c r="G2692" t="s">
        <v>57</v>
      </c>
      <c r="H2692" t="s">
        <v>402</v>
      </c>
      <c r="J2692" t="s">
        <v>403</v>
      </c>
      <c r="K2692" t="s">
        <v>403</v>
      </c>
      <c r="L2692">
        <v>5</v>
      </c>
      <c r="M2692" s="1">
        <v>38353</v>
      </c>
      <c r="N2692" s="2">
        <v>38353</v>
      </c>
      <c r="O2692" t="s">
        <v>464</v>
      </c>
      <c r="P2692">
        <v>2005</v>
      </c>
      <c r="Q2692" s="1">
        <v>39230</v>
      </c>
      <c r="R2692" s="1">
        <v>41092</v>
      </c>
      <c r="S2692">
        <v>0</v>
      </c>
      <c r="T2692">
        <v>10081588</v>
      </c>
      <c r="U2692">
        <v>0</v>
      </c>
      <c r="V2692">
        <v>1198574</v>
      </c>
      <c r="W2692">
        <v>0</v>
      </c>
      <c r="X2692">
        <v>0</v>
      </c>
      <c r="Y2692">
        <v>0</v>
      </c>
      <c r="Z2692">
        <v>0</v>
      </c>
      <c r="AA2692">
        <v>0</v>
      </c>
      <c r="AB2692">
        <v>0</v>
      </c>
      <c r="AC2692">
        <v>0</v>
      </c>
      <c r="AD2692">
        <v>0</v>
      </c>
      <c r="AE2692">
        <v>0</v>
      </c>
      <c r="AF2692">
        <v>0</v>
      </c>
      <c r="AG2692">
        <v>2000000</v>
      </c>
      <c r="AH2692">
        <v>5000000</v>
      </c>
      <c r="AI2692">
        <v>0</v>
      </c>
      <c r="AJ2692">
        <v>0</v>
      </c>
      <c r="AK2692">
        <v>0</v>
      </c>
      <c r="AL2692">
        <v>0</v>
      </c>
      <c r="AM2692">
        <v>0</v>
      </c>
    </row>
    <row r="2693" spans="1:39" x14ac:dyDescent="0.45">
      <c r="A2693" t="s">
        <v>11618</v>
      </c>
      <c r="B2693" t="s">
        <v>11619</v>
      </c>
      <c r="C2693" t="s">
        <v>11620</v>
      </c>
      <c r="D2693" t="s">
        <v>11621</v>
      </c>
      <c r="E2693" t="s">
        <v>294</v>
      </c>
      <c r="F2693" t="s">
        <v>11622</v>
      </c>
      <c r="G2693" t="s">
        <v>101</v>
      </c>
      <c r="H2693" t="s">
        <v>46</v>
      </c>
      <c r="I2693" t="s">
        <v>58</v>
      </c>
      <c r="J2693" t="s">
        <v>198</v>
      </c>
      <c r="K2693" t="s">
        <v>1000</v>
      </c>
      <c r="L2693">
        <v>4</v>
      </c>
      <c r="M2693" s="1">
        <v>36892</v>
      </c>
      <c r="N2693" s="2">
        <v>36892</v>
      </c>
      <c r="O2693" t="s">
        <v>172</v>
      </c>
      <c r="P2693">
        <v>2001</v>
      </c>
      <c r="Q2693" s="1">
        <v>37622</v>
      </c>
      <c r="R2693" s="1">
        <v>39966</v>
      </c>
      <c r="S2693">
        <v>0</v>
      </c>
      <c r="T2693">
        <v>43500000</v>
      </c>
      <c r="U2693">
        <v>0</v>
      </c>
      <c r="V2693">
        <v>0</v>
      </c>
      <c r="W2693">
        <v>0</v>
      </c>
      <c r="X2693">
        <v>0</v>
      </c>
      <c r="Y2693">
        <v>0</v>
      </c>
      <c r="Z2693">
        <v>0</v>
      </c>
      <c r="AA2693">
        <v>0</v>
      </c>
      <c r="AB2693">
        <v>0</v>
      </c>
      <c r="AC2693">
        <v>0</v>
      </c>
      <c r="AD2693">
        <v>0</v>
      </c>
      <c r="AE2693">
        <v>0</v>
      </c>
      <c r="AF2693">
        <v>4600000</v>
      </c>
      <c r="AG2693">
        <v>16000000</v>
      </c>
      <c r="AH2693">
        <v>17000000</v>
      </c>
      <c r="AI2693">
        <v>5900000</v>
      </c>
      <c r="AJ2693">
        <v>0</v>
      </c>
      <c r="AK2693">
        <v>0</v>
      </c>
      <c r="AL2693">
        <v>0</v>
      </c>
      <c r="AM2693">
        <v>0</v>
      </c>
    </row>
    <row r="2694" spans="1:39" x14ac:dyDescent="0.45">
      <c r="A2694" t="s">
        <v>11623</v>
      </c>
      <c r="B2694" t="s">
        <v>11624</v>
      </c>
      <c r="C2694" t="s">
        <v>11625</v>
      </c>
      <c r="D2694" t="s">
        <v>11626</v>
      </c>
      <c r="E2694" t="s">
        <v>3139</v>
      </c>
      <c r="F2694" t="s">
        <v>114</v>
      </c>
      <c r="G2694" t="s">
        <v>57</v>
      </c>
      <c r="H2694" t="s">
        <v>715</v>
      </c>
      <c r="J2694" t="s">
        <v>716</v>
      </c>
      <c r="K2694" t="s">
        <v>11627</v>
      </c>
      <c r="L2694">
        <v>1</v>
      </c>
      <c r="M2694" s="1">
        <v>40544</v>
      </c>
      <c r="N2694" s="2">
        <v>40544</v>
      </c>
      <c r="O2694" t="s">
        <v>528</v>
      </c>
      <c r="P2694">
        <v>2011</v>
      </c>
      <c r="Q2694" s="1">
        <v>41569</v>
      </c>
      <c r="R2694" s="1">
        <v>41569</v>
      </c>
      <c r="S2694">
        <v>0</v>
      </c>
      <c r="T2694">
        <v>0</v>
      </c>
      <c r="U2694">
        <v>0</v>
      </c>
      <c r="V2694">
        <v>0</v>
      </c>
      <c r="W2694">
        <v>0</v>
      </c>
      <c r="X2694">
        <v>0</v>
      </c>
      <c r="Y2694">
        <v>0</v>
      </c>
      <c r="Z2694">
        <v>0</v>
      </c>
      <c r="AA2694">
        <v>0</v>
      </c>
      <c r="AB2694">
        <v>0</v>
      </c>
      <c r="AC2694">
        <v>0</v>
      </c>
      <c r="AD2694">
        <v>0</v>
      </c>
      <c r="AE2694">
        <v>0</v>
      </c>
      <c r="AF2694">
        <v>0</v>
      </c>
      <c r="AG2694">
        <v>0</v>
      </c>
      <c r="AH2694">
        <v>0</v>
      </c>
      <c r="AI2694">
        <v>0</v>
      </c>
      <c r="AJ2694">
        <v>0</v>
      </c>
      <c r="AK2694">
        <v>0</v>
      </c>
      <c r="AL2694">
        <v>0</v>
      </c>
      <c r="AM2694">
        <v>0</v>
      </c>
    </row>
    <row r="2695" spans="1:39" x14ac:dyDescent="0.45">
      <c r="A2695" t="s">
        <v>11628</v>
      </c>
      <c r="B2695" t="s">
        <v>11629</v>
      </c>
      <c r="C2695" t="s">
        <v>11630</v>
      </c>
      <c r="D2695" t="s">
        <v>11631</v>
      </c>
      <c r="E2695" t="s">
        <v>6581</v>
      </c>
      <c r="F2695" t="s">
        <v>11632</v>
      </c>
      <c r="G2695" t="s">
        <v>57</v>
      </c>
      <c r="H2695" t="s">
        <v>46</v>
      </c>
      <c r="I2695" t="s">
        <v>58</v>
      </c>
      <c r="J2695" t="s">
        <v>198</v>
      </c>
      <c r="K2695" t="s">
        <v>833</v>
      </c>
      <c r="L2695">
        <v>7</v>
      </c>
      <c r="M2695" s="1">
        <v>38139</v>
      </c>
      <c r="N2695" s="2">
        <v>38139</v>
      </c>
      <c r="O2695" t="s">
        <v>965</v>
      </c>
      <c r="P2695">
        <v>2004</v>
      </c>
      <c r="Q2695" s="1">
        <v>38443</v>
      </c>
      <c r="R2695" s="1">
        <v>41758</v>
      </c>
      <c r="S2695">
        <v>0</v>
      </c>
      <c r="T2695">
        <v>173000000</v>
      </c>
      <c r="U2695">
        <v>0</v>
      </c>
      <c r="V2695">
        <v>0</v>
      </c>
      <c r="W2695">
        <v>0</v>
      </c>
      <c r="X2695">
        <v>0</v>
      </c>
      <c r="Y2695">
        <v>0</v>
      </c>
      <c r="Z2695">
        <v>0</v>
      </c>
      <c r="AA2695">
        <v>0</v>
      </c>
      <c r="AB2695">
        <v>0</v>
      </c>
      <c r="AC2695">
        <v>0</v>
      </c>
      <c r="AD2695">
        <v>0</v>
      </c>
      <c r="AE2695">
        <v>0</v>
      </c>
      <c r="AF2695">
        <v>12000000</v>
      </c>
      <c r="AG2695">
        <v>16000000</v>
      </c>
      <c r="AH2695">
        <v>10000000</v>
      </c>
      <c r="AI2695">
        <v>0</v>
      </c>
      <c r="AJ2695">
        <v>20000000</v>
      </c>
      <c r="AK2695">
        <v>35000000</v>
      </c>
      <c r="AL2695">
        <v>0</v>
      </c>
      <c r="AM2695">
        <v>0</v>
      </c>
    </row>
    <row r="2696" spans="1:39" x14ac:dyDescent="0.45">
      <c r="A2696" t="s">
        <v>11633</v>
      </c>
      <c r="B2696" t="s">
        <v>11634</v>
      </c>
      <c r="C2696" t="s">
        <v>11635</v>
      </c>
      <c r="D2696" t="s">
        <v>293</v>
      </c>
      <c r="E2696" t="s">
        <v>294</v>
      </c>
      <c r="F2696" t="s">
        <v>114</v>
      </c>
      <c r="G2696" t="s">
        <v>57</v>
      </c>
      <c r="H2696" t="s">
        <v>508</v>
      </c>
      <c r="J2696" t="s">
        <v>4142</v>
      </c>
      <c r="K2696" t="s">
        <v>4142</v>
      </c>
      <c r="L2696">
        <v>1</v>
      </c>
      <c r="Q2696" s="1">
        <v>40857</v>
      </c>
      <c r="R2696" s="1">
        <v>40857</v>
      </c>
      <c r="S2696">
        <v>0</v>
      </c>
      <c r="T2696">
        <v>0</v>
      </c>
      <c r="U2696">
        <v>0</v>
      </c>
      <c r="V2696">
        <v>0</v>
      </c>
      <c r="W2696">
        <v>0</v>
      </c>
      <c r="X2696">
        <v>0</v>
      </c>
      <c r="Y2696">
        <v>0</v>
      </c>
      <c r="Z2696">
        <v>0</v>
      </c>
      <c r="AA2696">
        <v>0</v>
      </c>
      <c r="AB2696">
        <v>0</v>
      </c>
      <c r="AC2696">
        <v>0</v>
      </c>
      <c r="AD2696">
        <v>0</v>
      </c>
      <c r="AE2696">
        <v>0</v>
      </c>
      <c r="AF2696">
        <v>0</v>
      </c>
      <c r="AG2696">
        <v>0</v>
      </c>
      <c r="AH2696">
        <v>0</v>
      </c>
      <c r="AI2696">
        <v>0</v>
      </c>
      <c r="AJ2696">
        <v>0</v>
      </c>
      <c r="AK2696">
        <v>0</v>
      </c>
      <c r="AL2696">
        <v>0</v>
      </c>
      <c r="AM2696">
        <v>0</v>
      </c>
    </row>
    <row r="2697" spans="1:39" x14ac:dyDescent="0.45">
      <c r="A2697" t="s">
        <v>11636</v>
      </c>
      <c r="B2697" t="s">
        <v>11637</v>
      </c>
      <c r="C2697" t="s">
        <v>11638</v>
      </c>
      <c r="D2697" t="s">
        <v>11639</v>
      </c>
      <c r="E2697" t="s">
        <v>248</v>
      </c>
      <c r="F2697" t="s">
        <v>11640</v>
      </c>
      <c r="G2697" t="s">
        <v>57</v>
      </c>
      <c r="H2697" t="s">
        <v>46</v>
      </c>
      <c r="I2697" t="s">
        <v>205</v>
      </c>
      <c r="J2697" t="s">
        <v>206</v>
      </c>
      <c r="K2697" t="s">
        <v>206</v>
      </c>
      <c r="L2697">
        <v>2</v>
      </c>
      <c r="Q2697" s="1">
        <v>41912</v>
      </c>
      <c r="R2697" s="1">
        <v>41918</v>
      </c>
      <c r="S2697">
        <v>150000</v>
      </c>
      <c r="T2697">
        <v>0</v>
      </c>
      <c r="U2697">
        <v>0</v>
      </c>
      <c r="V2697">
        <v>0</v>
      </c>
      <c r="W2697">
        <v>0</v>
      </c>
      <c r="X2697">
        <v>135000</v>
      </c>
      <c r="Y2697">
        <v>0</v>
      </c>
      <c r="Z2697">
        <v>0</v>
      </c>
      <c r="AA2697">
        <v>0</v>
      </c>
      <c r="AB2697">
        <v>0</v>
      </c>
      <c r="AC2697">
        <v>0</v>
      </c>
      <c r="AD2697">
        <v>0</v>
      </c>
      <c r="AE2697">
        <v>0</v>
      </c>
      <c r="AF2697">
        <v>0</v>
      </c>
      <c r="AG2697">
        <v>0</v>
      </c>
      <c r="AH2697">
        <v>0</v>
      </c>
      <c r="AI2697">
        <v>0</v>
      </c>
      <c r="AJ2697">
        <v>0</v>
      </c>
      <c r="AK2697">
        <v>0</v>
      </c>
      <c r="AL2697">
        <v>0</v>
      </c>
      <c r="AM2697">
        <v>0</v>
      </c>
    </row>
    <row r="2698" spans="1:39" x14ac:dyDescent="0.45">
      <c r="A2698" t="s">
        <v>11641</v>
      </c>
      <c r="B2698" t="s">
        <v>11642</v>
      </c>
      <c r="C2698" t="s">
        <v>11643</v>
      </c>
      <c r="F2698" t="s">
        <v>11644</v>
      </c>
      <c r="G2698" t="s">
        <v>57</v>
      </c>
      <c r="H2698" t="s">
        <v>46</v>
      </c>
      <c r="I2698" t="s">
        <v>47</v>
      </c>
      <c r="J2698" t="s">
        <v>48</v>
      </c>
      <c r="K2698" t="s">
        <v>8758</v>
      </c>
      <c r="L2698">
        <v>2</v>
      </c>
      <c r="Q2698" s="1">
        <v>41906</v>
      </c>
      <c r="R2698" s="1">
        <v>41956</v>
      </c>
      <c r="S2698">
        <v>0</v>
      </c>
      <c r="T2698">
        <v>8263276</v>
      </c>
      <c r="U2698">
        <v>0</v>
      </c>
      <c r="V2698">
        <v>0</v>
      </c>
      <c r="W2698">
        <v>0</v>
      </c>
      <c r="X2698">
        <v>0</v>
      </c>
      <c r="Y2698">
        <v>0</v>
      </c>
      <c r="Z2698">
        <v>0</v>
      </c>
      <c r="AA2698">
        <v>0</v>
      </c>
      <c r="AB2698">
        <v>0</v>
      </c>
      <c r="AC2698">
        <v>0</v>
      </c>
      <c r="AD2698">
        <v>0</v>
      </c>
      <c r="AE2698">
        <v>0</v>
      </c>
      <c r="AF2698">
        <v>5000000</v>
      </c>
      <c r="AG2698">
        <v>0</v>
      </c>
      <c r="AH2698">
        <v>0</v>
      </c>
      <c r="AI2698">
        <v>0</v>
      </c>
      <c r="AJ2698">
        <v>0</v>
      </c>
      <c r="AK2698">
        <v>0</v>
      </c>
      <c r="AL2698">
        <v>0</v>
      </c>
      <c r="AM2698">
        <v>0</v>
      </c>
    </row>
    <row r="2699" spans="1:39" x14ac:dyDescent="0.45">
      <c r="A2699" t="s">
        <v>11645</v>
      </c>
      <c r="B2699" t="s">
        <v>11646</v>
      </c>
      <c r="C2699" t="s">
        <v>11647</v>
      </c>
      <c r="D2699" t="s">
        <v>11648</v>
      </c>
      <c r="E2699" t="s">
        <v>1361</v>
      </c>
      <c r="F2699" t="s">
        <v>114</v>
      </c>
      <c r="G2699" t="s">
        <v>57</v>
      </c>
      <c r="H2699" t="s">
        <v>192</v>
      </c>
      <c r="J2699" t="s">
        <v>11649</v>
      </c>
      <c r="K2699" t="s">
        <v>11649</v>
      </c>
      <c r="L2699">
        <v>1</v>
      </c>
      <c r="M2699" s="1">
        <v>40929</v>
      </c>
      <c r="N2699" s="2">
        <v>40909</v>
      </c>
      <c r="O2699" t="s">
        <v>132</v>
      </c>
      <c r="P2699">
        <v>2012</v>
      </c>
      <c r="Q2699" s="1">
        <v>41261</v>
      </c>
      <c r="R2699" s="1">
        <v>41261</v>
      </c>
      <c r="S2699">
        <v>0</v>
      </c>
      <c r="T2699">
        <v>0</v>
      </c>
      <c r="U2699">
        <v>0</v>
      </c>
      <c r="V2699">
        <v>0</v>
      </c>
      <c r="W2699">
        <v>0</v>
      </c>
      <c r="X2699">
        <v>0</v>
      </c>
      <c r="Y2699">
        <v>0</v>
      </c>
      <c r="Z2699">
        <v>0</v>
      </c>
      <c r="AA2699">
        <v>0</v>
      </c>
      <c r="AB2699">
        <v>0</v>
      </c>
      <c r="AC2699">
        <v>0</v>
      </c>
      <c r="AD2699">
        <v>0</v>
      </c>
      <c r="AE2699">
        <v>0</v>
      </c>
      <c r="AF2699">
        <v>0</v>
      </c>
      <c r="AG2699">
        <v>0</v>
      </c>
      <c r="AH2699">
        <v>0</v>
      </c>
      <c r="AI2699">
        <v>0</v>
      </c>
      <c r="AJ2699">
        <v>0</v>
      </c>
      <c r="AK2699">
        <v>0</v>
      </c>
      <c r="AL2699">
        <v>0</v>
      </c>
      <c r="AM2699">
        <v>0</v>
      </c>
    </row>
    <row r="2700" spans="1:39" x14ac:dyDescent="0.45">
      <c r="A2700" t="s">
        <v>11650</v>
      </c>
      <c r="B2700" t="s">
        <v>11651</v>
      </c>
      <c r="C2700" t="s">
        <v>11652</v>
      </c>
      <c r="D2700" t="s">
        <v>11653</v>
      </c>
      <c r="E2700" t="s">
        <v>89</v>
      </c>
      <c r="F2700" t="s">
        <v>5026</v>
      </c>
      <c r="G2700" t="s">
        <v>45</v>
      </c>
      <c r="H2700" t="s">
        <v>46</v>
      </c>
      <c r="I2700" t="s">
        <v>6730</v>
      </c>
      <c r="J2700" t="s">
        <v>641</v>
      </c>
      <c r="K2700" t="s">
        <v>6731</v>
      </c>
      <c r="L2700">
        <v>2</v>
      </c>
      <c r="M2700" s="1">
        <v>41044</v>
      </c>
      <c r="N2700" s="2">
        <v>41030</v>
      </c>
      <c r="O2700" t="s">
        <v>50</v>
      </c>
      <c r="P2700">
        <v>2012</v>
      </c>
      <c r="Q2700" s="1">
        <v>41103</v>
      </c>
      <c r="R2700" s="1">
        <v>41512</v>
      </c>
      <c r="S2700">
        <v>2300000</v>
      </c>
      <c r="T2700">
        <v>0</v>
      </c>
      <c r="U2700">
        <v>0</v>
      </c>
      <c r="V2700">
        <v>0</v>
      </c>
      <c r="W2700">
        <v>0</v>
      </c>
      <c r="X2700">
        <v>600000</v>
      </c>
      <c r="Y2700">
        <v>0</v>
      </c>
      <c r="Z2700">
        <v>0</v>
      </c>
      <c r="AA2700">
        <v>0</v>
      </c>
      <c r="AB2700">
        <v>0</v>
      </c>
      <c r="AC2700">
        <v>0</v>
      </c>
      <c r="AD2700">
        <v>0</v>
      </c>
      <c r="AE2700">
        <v>0</v>
      </c>
      <c r="AF2700">
        <v>0</v>
      </c>
      <c r="AG2700">
        <v>0</v>
      </c>
      <c r="AH2700">
        <v>0</v>
      </c>
      <c r="AI2700">
        <v>0</v>
      </c>
      <c r="AJ2700">
        <v>0</v>
      </c>
      <c r="AK2700">
        <v>0</v>
      </c>
      <c r="AL2700">
        <v>0</v>
      </c>
      <c r="AM2700">
        <v>0</v>
      </c>
    </row>
    <row r="2701" spans="1:39" x14ac:dyDescent="0.45">
      <c r="A2701" t="s">
        <v>11654</v>
      </c>
      <c r="B2701" t="s">
        <v>11655</v>
      </c>
      <c r="C2701" t="s">
        <v>11656</v>
      </c>
      <c r="D2701" t="s">
        <v>98</v>
      </c>
      <c r="E2701" t="s">
        <v>99</v>
      </c>
      <c r="F2701" t="s">
        <v>11657</v>
      </c>
      <c r="G2701" t="s">
        <v>101</v>
      </c>
      <c r="H2701" t="s">
        <v>46</v>
      </c>
      <c r="I2701" t="s">
        <v>58</v>
      </c>
      <c r="J2701" t="s">
        <v>198</v>
      </c>
      <c r="K2701" t="s">
        <v>1247</v>
      </c>
      <c r="L2701">
        <v>1</v>
      </c>
      <c r="Q2701" s="1">
        <v>40207</v>
      </c>
      <c r="R2701" s="1">
        <v>40207</v>
      </c>
      <c r="S2701">
        <v>0</v>
      </c>
      <c r="T2701">
        <v>4580000</v>
      </c>
      <c r="U2701">
        <v>0</v>
      </c>
      <c r="V2701">
        <v>0</v>
      </c>
      <c r="W2701">
        <v>0</v>
      </c>
      <c r="X2701">
        <v>0</v>
      </c>
      <c r="Y2701">
        <v>0</v>
      </c>
      <c r="Z2701">
        <v>0</v>
      </c>
      <c r="AA2701">
        <v>0</v>
      </c>
      <c r="AB2701">
        <v>0</v>
      </c>
      <c r="AC2701">
        <v>0</v>
      </c>
      <c r="AD2701">
        <v>0</v>
      </c>
      <c r="AE2701">
        <v>0</v>
      </c>
      <c r="AF2701">
        <v>4580000</v>
      </c>
      <c r="AG2701">
        <v>0</v>
      </c>
      <c r="AH2701">
        <v>0</v>
      </c>
      <c r="AI2701">
        <v>0</v>
      </c>
      <c r="AJ2701">
        <v>0</v>
      </c>
      <c r="AK2701">
        <v>0</v>
      </c>
      <c r="AL2701">
        <v>0</v>
      </c>
      <c r="AM2701">
        <v>0</v>
      </c>
    </row>
    <row r="2702" spans="1:39" x14ac:dyDescent="0.45">
      <c r="A2702" t="s">
        <v>11658</v>
      </c>
      <c r="B2702" t="s">
        <v>11659</v>
      </c>
      <c r="C2702" t="s">
        <v>11660</v>
      </c>
      <c r="D2702" t="s">
        <v>247</v>
      </c>
      <c r="E2702" t="s">
        <v>248</v>
      </c>
      <c r="F2702" t="s">
        <v>11661</v>
      </c>
      <c r="G2702" t="s">
        <v>57</v>
      </c>
      <c r="H2702" t="s">
        <v>46</v>
      </c>
      <c r="I2702" t="s">
        <v>58</v>
      </c>
      <c r="J2702" t="s">
        <v>198</v>
      </c>
      <c r="K2702" t="s">
        <v>1623</v>
      </c>
      <c r="L2702">
        <v>6</v>
      </c>
      <c r="M2702" s="1">
        <v>39814</v>
      </c>
      <c r="N2702" s="2">
        <v>39814</v>
      </c>
      <c r="O2702" t="s">
        <v>188</v>
      </c>
      <c r="P2702">
        <v>2009</v>
      </c>
      <c r="Q2702" s="1">
        <v>40177</v>
      </c>
      <c r="R2702" s="1">
        <v>41803</v>
      </c>
      <c r="S2702">
        <v>0</v>
      </c>
      <c r="T2702">
        <v>33751447</v>
      </c>
      <c r="U2702">
        <v>0</v>
      </c>
      <c r="V2702">
        <v>0</v>
      </c>
      <c r="W2702">
        <v>0</v>
      </c>
      <c r="X2702">
        <v>3480000</v>
      </c>
      <c r="Y2702">
        <v>0</v>
      </c>
      <c r="Z2702">
        <v>0</v>
      </c>
      <c r="AA2702">
        <v>0</v>
      </c>
      <c r="AB2702">
        <v>0</v>
      </c>
      <c r="AC2702">
        <v>0</v>
      </c>
      <c r="AD2702">
        <v>0</v>
      </c>
      <c r="AE2702">
        <v>0</v>
      </c>
      <c r="AF2702">
        <v>3287251</v>
      </c>
      <c r="AG2702">
        <v>0</v>
      </c>
      <c r="AH2702">
        <v>24672278</v>
      </c>
      <c r="AI2702">
        <v>0</v>
      </c>
      <c r="AJ2702">
        <v>0</v>
      </c>
      <c r="AK2702">
        <v>0</v>
      </c>
      <c r="AL2702">
        <v>0</v>
      </c>
      <c r="AM2702">
        <v>0</v>
      </c>
    </row>
    <row r="2703" spans="1:39" x14ac:dyDescent="0.45">
      <c r="A2703" t="s">
        <v>11662</v>
      </c>
      <c r="B2703" t="s">
        <v>11663</v>
      </c>
      <c r="C2703" t="s">
        <v>11664</v>
      </c>
      <c r="D2703" t="s">
        <v>258</v>
      </c>
      <c r="E2703" t="s">
        <v>259</v>
      </c>
      <c r="F2703" t="s">
        <v>11665</v>
      </c>
      <c r="G2703" t="s">
        <v>57</v>
      </c>
      <c r="H2703" t="s">
        <v>46</v>
      </c>
      <c r="I2703" t="s">
        <v>136</v>
      </c>
      <c r="J2703" t="s">
        <v>1672</v>
      </c>
      <c r="K2703" t="s">
        <v>1672</v>
      </c>
      <c r="L2703">
        <v>1</v>
      </c>
      <c r="M2703" s="1">
        <v>36526</v>
      </c>
      <c r="N2703" s="2">
        <v>36526</v>
      </c>
      <c r="O2703" t="s">
        <v>255</v>
      </c>
      <c r="P2703">
        <v>2000</v>
      </c>
      <c r="Q2703" s="1">
        <v>41717</v>
      </c>
      <c r="R2703" s="1">
        <v>41717</v>
      </c>
      <c r="S2703">
        <v>0</v>
      </c>
      <c r="T2703">
        <v>3075000</v>
      </c>
      <c r="U2703">
        <v>0</v>
      </c>
      <c r="V2703">
        <v>0</v>
      </c>
      <c r="W2703">
        <v>0</v>
      </c>
      <c r="X2703">
        <v>0</v>
      </c>
      <c r="Y2703">
        <v>0</v>
      </c>
      <c r="Z2703">
        <v>0</v>
      </c>
      <c r="AA2703">
        <v>0</v>
      </c>
      <c r="AB2703">
        <v>0</v>
      </c>
      <c r="AC2703">
        <v>0</v>
      </c>
      <c r="AD2703">
        <v>0</v>
      </c>
      <c r="AE2703">
        <v>0</v>
      </c>
      <c r="AF2703">
        <v>0</v>
      </c>
      <c r="AG2703">
        <v>0</v>
      </c>
      <c r="AH2703">
        <v>0</v>
      </c>
      <c r="AI2703">
        <v>0</v>
      </c>
      <c r="AJ2703">
        <v>0</v>
      </c>
      <c r="AK2703">
        <v>0</v>
      </c>
      <c r="AL2703">
        <v>0</v>
      </c>
      <c r="AM2703">
        <v>0</v>
      </c>
    </row>
    <row r="2704" spans="1:39" x14ac:dyDescent="0.45">
      <c r="A2704" t="s">
        <v>11666</v>
      </c>
      <c r="B2704" t="s">
        <v>11667</v>
      </c>
      <c r="C2704" t="s">
        <v>11668</v>
      </c>
      <c r="D2704" t="s">
        <v>11669</v>
      </c>
      <c r="E2704" t="s">
        <v>89</v>
      </c>
      <c r="F2704" t="s">
        <v>1602</v>
      </c>
      <c r="G2704" t="s">
        <v>45</v>
      </c>
      <c r="H2704" t="s">
        <v>787</v>
      </c>
      <c r="J2704" t="s">
        <v>788</v>
      </c>
      <c r="K2704" t="s">
        <v>788</v>
      </c>
      <c r="L2704">
        <v>1</v>
      </c>
      <c r="Q2704" s="1">
        <v>39387</v>
      </c>
      <c r="R2704" s="1">
        <v>39387</v>
      </c>
      <c r="S2704">
        <v>0</v>
      </c>
      <c r="T2704">
        <v>1160000</v>
      </c>
      <c r="U2704">
        <v>0</v>
      </c>
      <c r="V2704">
        <v>0</v>
      </c>
      <c r="W2704">
        <v>0</v>
      </c>
      <c r="X2704">
        <v>0</v>
      </c>
      <c r="Y2704">
        <v>0</v>
      </c>
      <c r="Z2704">
        <v>0</v>
      </c>
      <c r="AA2704">
        <v>0</v>
      </c>
      <c r="AB2704">
        <v>0</v>
      </c>
      <c r="AC2704">
        <v>0</v>
      </c>
      <c r="AD2704">
        <v>0</v>
      </c>
      <c r="AE2704">
        <v>0</v>
      </c>
      <c r="AF2704">
        <v>0</v>
      </c>
      <c r="AG2704">
        <v>0</v>
      </c>
      <c r="AH2704">
        <v>0</v>
      </c>
      <c r="AI2704">
        <v>0</v>
      </c>
      <c r="AJ2704">
        <v>0</v>
      </c>
      <c r="AK2704">
        <v>0</v>
      </c>
      <c r="AL2704">
        <v>0</v>
      </c>
      <c r="AM2704">
        <v>0</v>
      </c>
    </row>
    <row r="2705" spans="1:39" x14ac:dyDescent="0.45">
      <c r="A2705" t="s">
        <v>11670</v>
      </c>
      <c r="B2705" t="s">
        <v>11671</v>
      </c>
      <c r="C2705" t="s">
        <v>11672</v>
      </c>
      <c r="D2705" t="s">
        <v>315</v>
      </c>
      <c r="E2705" t="s">
        <v>316</v>
      </c>
      <c r="F2705" t="s">
        <v>11673</v>
      </c>
      <c r="H2705" t="s">
        <v>46</v>
      </c>
      <c r="I2705" t="s">
        <v>91</v>
      </c>
      <c r="J2705" t="s">
        <v>3483</v>
      </c>
      <c r="K2705" t="s">
        <v>3484</v>
      </c>
      <c r="L2705">
        <v>8</v>
      </c>
      <c r="M2705" s="1">
        <v>37622</v>
      </c>
      <c r="N2705" s="2">
        <v>37622</v>
      </c>
      <c r="O2705" t="s">
        <v>854</v>
      </c>
      <c r="P2705">
        <v>2003</v>
      </c>
      <c r="Q2705" s="1">
        <v>39752</v>
      </c>
      <c r="R2705" s="1">
        <v>41689</v>
      </c>
      <c r="S2705">
        <v>0</v>
      </c>
      <c r="T2705">
        <v>19781251</v>
      </c>
      <c r="U2705">
        <v>0</v>
      </c>
      <c r="V2705">
        <v>0</v>
      </c>
      <c r="W2705">
        <v>0</v>
      </c>
      <c r="X2705">
        <v>2797992</v>
      </c>
      <c r="Y2705">
        <v>0</v>
      </c>
      <c r="Z2705">
        <v>0</v>
      </c>
      <c r="AA2705">
        <v>0</v>
      </c>
      <c r="AB2705">
        <v>0</v>
      </c>
      <c r="AC2705">
        <v>0</v>
      </c>
      <c r="AD2705">
        <v>0</v>
      </c>
      <c r="AE2705">
        <v>0</v>
      </c>
      <c r="AF2705">
        <v>0</v>
      </c>
      <c r="AG2705">
        <v>0</v>
      </c>
      <c r="AH2705">
        <v>0</v>
      </c>
      <c r="AI2705">
        <v>0</v>
      </c>
      <c r="AJ2705">
        <v>0</v>
      </c>
      <c r="AK2705">
        <v>0</v>
      </c>
      <c r="AL2705">
        <v>0</v>
      </c>
      <c r="AM2705">
        <v>0</v>
      </c>
    </row>
    <row r="2706" spans="1:39" x14ac:dyDescent="0.45">
      <c r="A2706" t="s">
        <v>11674</v>
      </c>
      <c r="B2706" t="s">
        <v>11675</v>
      </c>
      <c r="C2706" t="s">
        <v>11676</v>
      </c>
      <c r="D2706" t="s">
        <v>8583</v>
      </c>
      <c r="E2706" t="s">
        <v>2264</v>
      </c>
      <c r="F2706" t="s">
        <v>344</v>
      </c>
      <c r="G2706" t="s">
        <v>57</v>
      </c>
      <c r="H2706" t="s">
        <v>46</v>
      </c>
      <c r="I2706" t="s">
        <v>58</v>
      </c>
      <c r="J2706" t="s">
        <v>59</v>
      </c>
      <c r="K2706" t="s">
        <v>59</v>
      </c>
      <c r="L2706">
        <v>1</v>
      </c>
      <c r="M2706" s="1">
        <v>39814</v>
      </c>
      <c r="N2706" s="2">
        <v>39814</v>
      </c>
      <c r="O2706" t="s">
        <v>188</v>
      </c>
      <c r="P2706">
        <v>2009</v>
      </c>
      <c r="Q2706" s="1">
        <v>41723</v>
      </c>
      <c r="R2706" s="1">
        <v>41723</v>
      </c>
      <c r="S2706">
        <v>270000</v>
      </c>
      <c r="T2706">
        <v>0</v>
      </c>
      <c r="U2706">
        <v>0</v>
      </c>
      <c r="V2706">
        <v>0</v>
      </c>
      <c r="W2706">
        <v>0</v>
      </c>
      <c r="X2706">
        <v>0</v>
      </c>
      <c r="Y2706">
        <v>0</v>
      </c>
      <c r="Z2706">
        <v>0</v>
      </c>
      <c r="AA2706">
        <v>0</v>
      </c>
      <c r="AB2706">
        <v>0</v>
      </c>
      <c r="AC2706">
        <v>0</v>
      </c>
      <c r="AD2706">
        <v>0</v>
      </c>
      <c r="AE2706">
        <v>0</v>
      </c>
      <c r="AF2706">
        <v>0</v>
      </c>
      <c r="AG2706">
        <v>0</v>
      </c>
      <c r="AH2706">
        <v>0</v>
      </c>
      <c r="AI2706">
        <v>0</v>
      </c>
      <c r="AJ2706">
        <v>0</v>
      </c>
      <c r="AK2706">
        <v>0</v>
      </c>
      <c r="AL2706">
        <v>0</v>
      </c>
      <c r="AM2706">
        <v>0</v>
      </c>
    </row>
    <row r="2707" spans="1:39" x14ac:dyDescent="0.45">
      <c r="A2707" t="s">
        <v>11677</v>
      </c>
      <c r="B2707" t="s">
        <v>11678</v>
      </c>
      <c r="C2707" t="s">
        <v>11679</v>
      </c>
      <c r="D2707" t="s">
        <v>11680</v>
      </c>
      <c r="E2707" t="s">
        <v>89</v>
      </c>
      <c r="F2707" t="s">
        <v>11681</v>
      </c>
      <c r="G2707" t="s">
        <v>57</v>
      </c>
      <c r="H2707" t="s">
        <v>46</v>
      </c>
      <c r="I2707" t="s">
        <v>58</v>
      </c>
      <c r="J2707" t="s">
        <v>9757</v>
      </c>
      <c r="K2707" t="s">
        <v>9757</v>
      </c>
      <c r="L2707">
        <v>3</v>
      </c>
      <c r="M2707" s="1">
        <v>39904</v>
      </c>
      <c r="N2707" s="2">
        <v>39904</v>
      </c>
      <c r="O2707" t="s">
        <v>269</v>
      </c>
      <c r="P2707">
        <v>2009</v>
      </c>
      <c r="Q2707" s="1">
        <v>39904</v>
      </c>
      <c r="R2707" s="1">
        <v>41744</v>
      </c>
      <c r="S2707">
        <v>150000</v>
      </c>
      <c r="T2707">
        <v>3200000</v>
      </c>
      <c r="U2707">
        <v>0</v>
      </c>
      <c r="V2707">
        <v>0</v>
      </c>
      <c r="W2707">
        <v>0</v>
      </c>
      <c r="X2707">
        <v>0</v>
      </c>
      <c r="Y2707">
        <v>0</v>
      </c>
      <c r="Z2707">
        <v>0</v>
      </c>
      <c r="AA2707">
        <v>0</v>
      </c>
      <c r="AB2707">
        <v>0</v>
      </c>
      <c r="AC2707">
        <v>0</v>
      </c>
      <c r="AD2707">
        <v>0</v>
      </c>
      <c r="AE2707">
        <v>0</v>
      </c>
      <c r="AF2707">
        <v>1200000</v>
      </c>
      <c r="AG2707">
        <v>2000000</v>
      </c>
      <c r="AH2707">
        <v>0</v>
      </c>
      <c r="AI2707">
        <v>0</v>
      </c>
      <c r="AJ2707">
        <v>0</v>
      </c>
      <c r="AK2707">
        <v>0</v>
      </c>
      <c r="AL2707">
        <v>0</v>
      </c>
      <c r="AM2707">
        <v>0</v>
      </c>
    </row>
    <row r="2708" spans="1:39" x14ac:dyDescent="0.45">
      <c r="A2708" t="s">
        <v>11682</v>
      </c>
      <c r="B2708" t="s">
        <v>11683</v>
      </c>
      <c r="C2708" t="s">
        <v>11684</v>
      </c>
      <c r="D2708" t="s">
        <v>11685</v>
      </c>
      <c r="E2708" t="s">
        <v>3017</v>
      </c>
      <c r="F2708" t="s">
        <v>114</v>
      </c>
      <c r="G2708" t="s">
        <v>57</v>
      </c>
      <c r="H2708" t="s">
        <v>46</v>
      </c>
      <c r="I2708" t="s">
        <v>58</v>
      </c>
      <c r="J2708" t="s">
        <v>1223</v>
      </c>
      <c r="K2708" t="s">
        <v>1223</v>
      </c>
      <c r="L2708">
        <v>1</v>
      </c>
      <c r="M2708" s="1">
        <v>41183</v>
      </c>
      <c r="N2708" s="2">
        <v>41183</v>
      </c>
      <c r="O2708" t="s">
        <v>67</v>
      </c>
      <c r="P2708">
        <v>2012</v>
      </c>
      <c r="Q2708" s="1">
        <v>41539</v>
      </c>
      <c r="R2708" s="1">
        <v>41539</v>
      </c>
      <c r="S2708">
        <v>0</v>
      </c>
      <c r="T2708">
        <v>0</v>
      </c>
      <c r="U2708">
        <v>0</v>
      </c>
      <c r="V2708">
        <v>0</v>
      </c>
      <c r="W2708">
        <v>0</v>
      </c>
      <c r="X2708">
        <v>0</v>
      </c>
      <c r="Y2708">
        <v>0</v>
      </c>
      <c r="Z2708">
        <v>0</v>
      </c>
      <c r="AA2708">
        <v>0</v>
      </c>
      <c r="AB2708">
        <v>0</v>
      </c>
      <c r="AC2708">
        <v>0</v>
      </c>
      <c r="AD2708">
        <v>0</v>
      </c>
      <c r="AE2708">
        <v>0</v>
      </c>
      <c r="AF2708">
        <v>0</v>
      </c>
      <c r="AG2708">
        <v>0</v>
      </c>
      <c r="AH2708">
        <v>0</v>
      </c>
      <c r="AI2708">
        <v>0</v>
      </c>
      <c r="AJ2708">
        <v>0</v>
      </c>
      <c r="AK2708">
        <v>0</v>
      </c>
      <c r="AL2708">
        <v>0</v>
      </c>
      <c r="AM2708">
        <v>0</v>
      </c>
    </row>
    <row r="2709" spans="1:39" x14ac:dyDescent="0.45">
      <c r="A2709" t="s">
        <v>11686</v>
      </c>
      <c r="B2709" t="s">
        <v>11687</v>
      </c>
      <c r="C2709" t="s">
        <v>11688</v>
      </c>
      <c r="D2709" t="s">
        <v>11689</v>
      </c>
      <c r="E2709" t="s">
        <v>8136</v>
      </c>
      <c r="F2709" t="s">
        <v>9295</v>
      </c>
      <c r="G2709" t="s">
        <v>57</v>
      </c>
      <c r="H2709" t="s">
        <v>496</v>
      </c>
      <c r="J2709" t="s">
        <v>2417</v>
      </c>
      <c r="K2709" t="s">
        <v>2417</v>
      </c>
      <c r="L2709">
        <v>2</v>
      </c>
      <c r="M2709" s="1">
        <v>39083</v>
      </c>
      <c r="N2709" s="2">
        <v>39083</v>
      </c>
      <c r="O2709" t="s">
        <v>110</v>
      </c>
      <c r="P2709">
        <v>2007</v>
      </c>
      <c r="Q2709" s="1">
        <v>39112</v>
      </c>
      <c r="R2709" s="1">
        <v>39417</v>
      </c>
      <c r="S2709">
        <v>0</v>
      </c>
      <c r="T2709">
        <v>17200000</v>
      </c>
      <c r="U2709">
        <v>0</v>
      </c>
      <c r="V2709">
        <v>0</v>
      </c>
      <c r="W2709">
        <v>0</v>
      </c>
      <c r="X2709">
        <v>0</v>
      </c>
      <c r="Y2709">
        <v>0</v>
      </c>
      <c r="Z2709">
        <v>0</v>
      </c>
      <c r="AA2709">
        <v>0</v>
      </c>
      <c r="AB2709">
        <v>0</v>
      </c>
      <c r="AC2709">
        <v>0</v>
      </c>
      <c r="AD2709">
        <v>0</v>
      </c>
      <c r="AE2709">
        <v>0</v>
      </c>
      <c r="AF2709">
        <v>0</v>
      </c>
      <c r="AG2709">
        <v>15000000</v>
      </c>
      <c r="AH2709">
        <v>0</v>
      </c>
      <c r="AI2709">
        <v>0</v>
      </c>
      <c r="AJ2709">
        <v>0</v>
      </c>
      <c r="AK2709">
        <v>0</v>
      </c>
      <c r="AL2709">
        <v>0</v>
      </c>
      <c r="AM2709">
        <v>0</v>
      </c>
    </row>
    <row r="2710" spans="1:39" x14ac:dyDescent="0.45">
      <c r="A2710" t="s">
        <v>11690</v>
      </c>
      <c r="B2710" t="s">
        <v>11691</v>
      </c>
      <c r="C2710" t="s">
        <v>11692</v>
      </c>
      <c r="D2710" t="s">
        <v>1757</v>
      </c>
      <c r="E2710" t="s">
        <v>1758</v>
      </c>
      <c r="F2710" t="s">
        <v>11693</v>
      </c>
      <c r="G2710" t="s">
        <v>101</v>
      </c>
      <c r="H2710" t="s">
        <v>46</v>
      </c>
      <c r="I2710" t="s">
        <v>1228</v>
      </c>
      <c r="J2710" t="s">
        <v>1229</v>
      </c>
      <c r="K2710" t="s">
        <v>8665</v>
      </c>
      <c r="L2710">
        <v>3</v>
      </c>
      <c r="M2710" s="1">
        <v>38718</v>
      </c>
      <c r="N2710" s="2">
        <v>38718</v>
      </c>
      <c r="O2710" t="s">
        <v>430</v>
      </c>
      <c r="P2710">
        <v>2006</v>
      </c>
      <c r="Q2710" s="1">
        <v>40149</v>
      </c>
      <c r="R2710" s="1">
        <v>41176</v>
      </c>
      <c r="S2710">
        <v>0</v>
      </c>
      <c r="T2710">
        <v>44000000</v>
      </c>
      <c r="U2710">
        <v>0</v>
      </c>
      <c r="V2710">
        <v>0</v>
      </c>
      <c r="W2710">
        <v>0</v>
      </c>
      <c r="X2710">
        <v>0</v>
      </c>
      <c r="Y2710">
        <v>0</v>
      </c>
      <c r="Z2710">
        <v>0</v>
      </c>
      <c r="AA2710">
        <v>0</v>
      </c>
      <c r="AB2710">
        <v>0</v>
      </c>
      <c r="AC2710">
        <v>0</v>
      </c>
      <c r="AD2710">
        <v>0</v>
      </c>
      <c r="AE2710">
        <v>0</v>
      </c>
      <c r="AF2710">
        <v>0</v>
      </c>
      <c r="AG2710">
        <v>14000000</v>
      </c>
      <c r="AH2710">
        <v>20000000</v>
      </c>
      <c r="AI2710">
        <v>0</v>
      </c>
      <c r="AJ2710">
        <v>0</v>
      </c>
      <c r="AK2710">
        <v>0</v>
      </c>
      <c r="AL2710">
        <v>0</v>
      </c>
      <c r="AM2710">
        <v>0</v>
      </c>
    </row>
    <row r="2711" spans="1:39" x14ac:dyDescent="0.45">
      <c r="A2711" t="s">
        <v>11694</v>
      </c>
      <c r="B2711" t="s">
        <v>11695</v>
      </c>
      <c r="C2711" t="s">
        <v>11696</v>
      </c>
      <c r="D2711" t="s">
        <v>5618</v>
      </c>
      <c r="E2711" t="s">
        <v>3139</v>
      </c>
      <c r="F2711" t="s">
        <v>11697</v>
      </c>
      <c r="G2711" t="s">
        <v>57</v>
      </c>
      <c r="H2711" t="s">
        <v>46</v>
      </c>
      <c r="I2711" t="s">
        <v>58</v>
      </c>
      <c r="J2711" t="s">
        <v>198</v>
      </c>
      <c r="K2711" t="s">
        <v>1247</v>
      </c>
      <c r="L2711">
        <v>1</v>
      </c>
      <c r="M2711" s="1">
        <v>39083</v>
      </c>
      <c r="N2711" s="2">
        <v>39083</v>
      </c>
      <c r="O2711" t="s">
        <v>110</v>
      </c>
      <c r="P2711">
        <v>2007</v>
      </c>
      <c r="Q2711" s="1">
        <v>41365</v>
      </c>
      <c r="R2711" s="1">
        <v>41365</v>
      </c>
      <c r="S2711">
        <v>0</v>
      </c>
      <c r="T2711">
        <v>5099000</v>
      </c>
      <c r="U2711">
        <v>0</v>
      </c>
      <c r="V2711">
        <v>0</v>
      </c>
      <c r="W2711">
        <v>0</v>
      </c>
      <c r="X2711">
        <v>0</v>
      </c>
      <c r="Y2711">
        <v>0</v>
      </c>
      <c r="Z2711">
        <v>0</v>
      </c>
      <c r="AA2711">
        <v>0</v>
      </c>
      <c r="AB2711">
        <v>0</v>
      </c>
      <c r="AC2711">
        <v>0</v>
      </c>
      <c r="AD2711">
        <v>0</v>
      </c>
      <c r="AE2711">
        <v>0</v>
      </c>
      <c r="AF2711">
        <v>0</v>
      </c>
      <c r="AG2711">
        <v>0</v>
      </c>
      <c r="AH2711">
        <v>0</v>
      </c>
      <c r="AI2711">
        <v>0</v>
      </c>
      <c r="AJ2711">
        <v>0</v>
      </c>
      <c r="AK2711">
        <v>0</v>
      </c>
      <c r="AL2711">
        <v>0</v>
      </c>
      <c r="AM2711">
        <v>0</v>
      </c>
    </row>
    <row r="2712" spans="1:39" x14ac:dyDescent="0.45">
      <c r="A2712" t="s">
        <v>11698</v>
      </c>
      <c r="B2712" t="s">
        <v>11699</v>
      </c>
      <c r="C2712" t="s">
        <v>11700</v>
      </c>
      <c r="F2712" t="s">
        <v>114</v>
      </c>
      <c r="G2712" t="s">
        <v>57</v>
      </c>
      <c r="H2712" t="s">
        <v>46</v>
      </c>
      <c r="I2712" t="s">
        <v>81</v>
      </c>
      <c r="J2712" t="s">
        <v>590</v>
      </c>
      <c r="K2712" t="s">
        <v>590</v>
      </c>
      <c r="L2712">
        <v>1</v>
      </c>
      <c r="M2712" s="1">
        <v>37987</v>
      </c>
      <c r="N2712" s="2">
        <v>37987</v>
      </c>
      <c r="O2712" t="s">
        <v>452</v>
      </c>
      <c r="P2712">
        <v>2004</v>
      </c>
      <c r="Q2712" s="1">
        <v>40072</v>
      </c>
      <c r="R2712" s="1">
        <v>40072</v>
      </c>
      <c r="S2712">
        <v>0</v>
      </c>
      <c r="T2712">
        <v>0</v>
      </c>
      <c r="U2712">
        <v>0</v>
      </c>
      <c r="V2712">
        <v>0</v>
      </c>
      <c r="W2712">
        <v>0</v>
      </c>
      <c r="X2712">
        <v>0</v>
      </c>
      <c r="Y2712">
        <v>0</v>
      </c>
      <c r="Z2712">
        <v>0</v>
      </c>
      <c r="AA2712">
        <v>0</v>
      </c>
      <c r="AB2712">
        <v>0</v>
      </c>
      <c r="AC2712">
        <v>0</v>
      </c>
      <c r="AD2712">
        <v>0</v>
      </c>
      <c r="AE2712">
        <v>0</v>
      </c>
      <c r="AF2712">
        <v>0</v>
      </c>
      <c r="AG2712">
        <v>0</v>
      </c>
      <c r="AH2712">
        <v>0</v>
      </c>
      <c r="AI2712">
        <v>0</v>
      </c>
      <c r="AJ2712">
        <v>0</v>
      </c>
      <c r="AK2712">
        <v>0</v>
      </c>
      <c r="AL2712">
        <v>0</v>
      </c>
      <c r="AM2712">
        <v>0</v>
      </c>
    </row>
    <row r="2713" spans="1:39" x14ac:dyDescent="0.45">
      <c r="A2713" t="s">
        <v>11701</v>
      </c>
      <c r="B2713" t="s">
        <v>11702</v>
      </c>
      <c r="C2713" t="s">
        <v>11703</v>
      </c>
      <c r="D2713" t="s">
        <v>293</v>
      </c>
      <c r="E2713" t="s">
        <v>294</v>
      </c>
      <c r="F2713" t="s">
        <v>187</v>
      </c>
      <c r="G2713" t="s">
        <v>57</v>
      </c>
      <c r="H2713" t="s">
        <v>46</v>
      </c>
      <c r="I2713" t="s">
        <v>299</v>
      </c>
      <c r="J2713" t="s">
        <v>300</v>
      </c>
      <c r="K2713" t="s">
        <v>369</v>
      </c>
      <c r="L2713">
        <v>1</v>
      </c>
      <c r="M2713" s="1">
        <v>40544</v>
      </c>
      <c r="N2713" s="2">
        <v>40544</v>
      </c>
      <c r="O2713" t="s">
        <v>528</v>
      </c>
      <c r="P2713">
        <v>2011</v>
      </c>
      <c r="Q2713" s="1">
        <v>40756</v>
      </c>
      <c r="R2713" s="1">
        <v>40756</v>
      </c>
      <c r="S2713">
        <v>0</v>
      </c>
      <c r="T2713">
        <v>500000</v>
      </c>
      <c r="U2713">
        <v>0</v>
      </c>
      <c r="V2713">
        <v>0</v>
      </c>
      <c r="W2713">
        <v>0</v>
      </c>
      <c r="X2713">
        <v>0</v>
      </c>
      <c r="Y2713">
        <v>0</v>
      </c>
      <c r="Z2713">
        <v>0</v>
      </c>
      <c r="AA2713">
        <v>0</v>
      </c>
      <c r="AB2713">
        <v>0</v>
      </c>
      <c r="AC2713">
        <v>0</v>
      </c>
      <c r="AD2713">
        <v>0</v>
      </c>
      <c r="AE2713">
        <v>0</v>
      </c>
      <c r="AF2713">
        <v>0</v>
      </c>
      <c r="AG2713">
        <v>0</v>
      </c>
      <c r="AH2713">
        <v>0</v>
      </c>
      <c r="AI2713">
        <v>0</v>
      </c>
      <c r="AJ2713">
        <v>0</v>
      </c>
      <c r="AK2713">
        <v>0</v>
      </c>
      <c r="AL2713">
        <v>0</v>
      </c>
      <c r="AM2713">
        <v>0</v>
      </c>
    </row>
    <row r="2714" spans="1:39" x14ac:dyDescent="0.45">
      <c r="A2714" t="s">
        <v>11704</v>
      </c>
      <c r="B2714" t="s">
        <v>11705</v>
      </c>
      <c r="C2714" t="s">
        <v>11706</v>
      </c>
      <c r="D2714" t="s">
        <v>88</v>
      </c>
      <c r="E2714" t="s">
        <v>89</v>
      </c>
      <c r="F2714" t="s">
        <v>11707</v>
      </c>
      <c r="G2714" t="s">
        <v>57</v>
      </c>
      <c r="H2714" t="s">
        <v>46</v>
      </c>
      <c r="I2714" t="s">
        <v>178</v>
      </c>
      <c r="J2714" t="s">
        <v>179</v>
      </c>
      <c r="K2714" t="s">
        <v>2907</v>
      </c>
      <c r="L2714">
        <v>3</v>
      </c>
      <c r="M2714" s="1">
        <v>37987</v>
      </c>
      <c r="N2714" s="2">
        <v>37987</v>
      </c>
      <c r="O2714" t="s">
        <v>452</v>
      </c>
      <c r="P2714">
        <v>2004</v>
      </c>
      <c r="Q2714" s="1">
        <v>40175</v>
      </c>
      <c r="R2714" s="1">
        <v>40841</v>
      </c>
      <c r="S2714">
        <v>0</v>
      </c>
      <c r="T2714">
        <v>1055050</v>
      </c>
      <c r="U2714">
        <v>0</v>
      </c>
      <c r="V2714">
        <v>0</v>
      </c>
      <c r="W2714">
        <v>0</v>
      </c>
      <c r="X2714">
        <v>1100000</v>
      </c>
      <c r="Y2714">
        <v>0</v>
      </c>
      <c r="Z2714">
        <v>0</v>
      </c>
      <c r="AA2714">
        <v>0</v>
      </c>
      <c r="AB2714">
        <v>0</v>
      </c>
      <c r="AC2714">
        <v>0</v>
      </c>
      <c r="AD2714">
        <v>0</v>
      </c>
      <c r="AE2714">
        <v>0</v>
      </c>
      <c r="AF2714">
        <v>0</v>
      </c>
      <c r="AG2714">
        <v>0</v>
      </c>
      <c r="AH2714">
        <v>0</v>
      </c>
      <c r="AI2714">
        <v>0</v>
      </c>
      <c r="AJ2714">
        <v>0</v>
      </c>
      <c r="AK2714">
        <v>0</v>
      </c>
      <c r="AL2714">
        <v>0</v>
      </c>
      <c r="AM2714">
        <v>0</v>
      </c>
    </row>
    <row r="2715" spans="1:39" x14ac:dyDescent="0.45">
      <c r="A2715" t="s">
        <v>11708</v>
      </c>
      <c r="B2715" t="s">
        <v>11709</v>
      </c>
      <c r="D2715" t="s">
        <v>755</v>
      </c>
      <c r="E2715" t="s">
        <v>756</v>
      </c>
      <c r="F2715" t="s">
        <v>11710</v>
      </c>
      <c r="G2715" t="s">
        <v>57</v>
      </c>
      <c r="H2715" t="s">
        <v>46</v>
      </c>
      <c r="I2715" t="s">
        <v>526</v>
      </c>
      <c r="J2715" t="s">
        <v>11711</v>
      </c>
      <c r="K2715" t="s">
        <v>11711</v>
      </c>
      <c r="L2715">
        <v>1</v>
      </c>
      <c r="M2715" s="1">
        <v>36526</v>
      </c>
      <c r="N2715" s="2">
        <v>36526</v>
      </c>
      <c r="O2715" t="s">
        <v>255</v>
      </c>
      <c r="P2715">
        <v>2000</v>
      </c>
      <c r="Q2715" s="1">
        <v>38559</v>
      </c>
      <c r="R2715" s="1">
        <v>38559</v>
      </c>
      <c r="S2715">
        <v>0</v>
      </c>
      <c r="T2715">
        <v>9700000</v>
      </c>
      <c r="U2715">
        <v>0</v>
      </c>
      <c r="V2715">
        <v>0</v>
      </c>
      <c r="W2715">
        <v>0</v>
      </c>
      <c r="X2715">
        <v>0</v>
      </c>
      <c r="Y2715">
        <v>0</v>
      </c>
      <c r="Z2715">
        <v>0</v>
      </c>
      <c r="AA2715">
        <v>0</v>
      </c>
      <c r="AB2715">
        <v>0</v>
      </c>
      <c r="AC2715">
        <v>0</v>
      </c>
      <c r="AD2715">
        <v>0</v>
      </c>
      <c r="AE2715">
        <v>0</v>
      </c>
      <c r="AF2715">
        <v>0</v>
      </c>
      <c r="AG2715">
        <v>0</v>
      </c>
      <c r="AH2715">
        <v>0</v>
      </c>
      <c r="AI2715">
        <v>0</v>
      </c>
      <c r="AJ2715">
        <v>0</v>
      </c>
      <c r="AK2715">
        <v>0</v>
      </c>
      <c r="AL2715">
        <v>0</v>
      </c>
      <c r="AM2715">
        <v>0</v>
      </c>
    </row>
    <row r="2716" spans="1:39" x14ac:dyDescent="0.45">
      <c r="A2716" t="s">
        <v>11712</v>
      </c>
      <c r="B2716" t="s">
        <v>11713</v>
      </c>
      <c r="C2716" t="s">
        <v>11714</v>
      </c>
      <c r="D2716" t="s">
        <v>11715</v>
      </c>
      <c r="E2716" t="s">
        <v>128</v>
      </c>
      <c r="F2716" s="3">
        <v>70000</v>
      </c>
      <c r="H2716" t="s">
        <v>46</v>
      </c>
      <c r="I2716" t="s">
        <v>11716</v>
      </c>
      <c r="J2716" t="s">
        <v>11717</v>
      </c>
      <c r="K2716" t="s">
        <v>11718</v>
      </c>
      <c r="L2716">
        <v>3</v>
      </c>
      <c r="M2716" s="1">
        <v>37987</v>
      </c>
      <c r="N2716" s="2">
        <v>37987</v>
      </c>
      <c r="O2716" t="s">
        <v>452</v>
      </c>
      <c r="P2716">
        <v>2004</v>
      </c>
      <c r="Q2716" s="1">
        <v>41214</v>
      </c>
      <c r="R2716" s="1">
        <v>41282</v>
      </c>
      <c r="S2716">
        <v>0</v>
      </c>
      <c r="T2716">
        <v>0</v>
      </c>
      <c r="U2716">
        <v>0</v>
      </c>
      <c r="V2716">
        <v>0</v>
      </c>
      <c r="W2716">
        <v>0</v>
      </c>
      <c r="X2716">
        <v>0</v>
      </c>
      <c r="Y2716">
        <v>70000</v>
      </c>
      <c r="Z2716">
        <v>0</v>
      </c>
      <c r="AA2716">
        <v>0</v>
      </c>
      <c r="AB2716">
        <v>0</v>
      </c>
      <c r="AC2716">
        <v>0</v>
      </c>
      <c r="AD2716">
        <v>0</v>
      </c>
      <c r="AE2716">
        <v>0</v>
      </c>
      <c r="AF2716">
        <v>0</v>
      </c>
      <c r="AG2716">
        <v>0</v>
      </c>
      <c r="AH2716">
        <v>0</v>
      </c>
      <c r="AI2716">
        <v>0</v>
      </c>
      <c r="AJ2716">
        <v>0</v>
      </c>
      <c r="AK2716">
        <v>0</v>
      </c>
      <c r="AL2716">
        <v>0</v>
      </c>
      <c r="AM2716">
        <v>0</v>
      </c>
    </row>
    <row r="2717" spans="1:39" x14ac:dyDescent="0.45">
      <c r="A2717" t="s">
        <v>11719</v>
      </c>
      <c r="B2717" t="s">
        <v>11720</v>
      </c>
      <c r="C2717" t="s">
        <v>11721</v>
      </c>
      <c r="D2717" t="s">
        <v>293</v>
      </c>
      <c r="E2717" t="s">
        <v>294</v>
      </c>
      <c r="F2717" t="s">
        <v>222</v>
      </c>
      <c r="G2717" t="s">
        <v>57</v>
      </c>
      <c r="H2717" t="s">
        <v>192</v>
      </c>
      <c r="J2717" t="s">
        <v>1077</v>
      </c>
      <c r="K2717" t="s">
        <v>6425</v>
      </c>
      <c r="L2717">
        <v>1</v>
      </c>
      <c r="Q2717" s="1">
        <v>40967</v>
      </c>
      <c r="R2717" s="1">
        <v>40967</v>
      </c>
      <c r="S2717">
        <v>0</v>
      </c>
      <c r="T2717">
        <v>10000000</v>
      </c>
      <c r="U2717">
        <v>0</v>
      </c>
      <c r="V2717">
        <v>0</v>
      </c>
      <c r="W2717">
        <v>0</v>
      </c>
      <c r="X2717">
        <v>0</v>
      </c>
      <c r="Y2717">
        <v>0</v>
      </c>
      <c r="Z2717">
        <v>0</v>
      </c>
      <c r="AA2717">
        <v>0</v>
      </c>
      <c r="AB2717">
        <v>0</v>
      </c>
      <c r="AC2717">
        <v>0</v>
      </c>
      <c r="AD2717">
        <v>0</v>
      </c>
      <c r="AE2717">
        <v>0</v>
      </c>
      <c r="AF2717">
        <v>0</v>
      </c>
      <c r="AG2717">
        <v>0</v>
      </c>
      <c r="AH2717">
        <v>10000000</v>
      </c>
      <c r="AI2717">
        <v>0</v>
      </c>
      <c r="AJ2717">
        <v>0</v>
      </c>
      <c r="AK2717">
        <v>0</v>
      </c>
      <c r="AL2717">
        <v>0</v>
      </c>
      <c r="AM2717">
        <v>0</v>
      </c>
    </row>
    <row r="2718" spans="1:39" x14ac:dyDescent="0.45">
      <c r="A2718" t="s">
        <v>11722</v>
      </c>
      <c r="B2718" t="s">
        <v>11723</v>
      </c>
      <c r="C2718" t="s">
        <v>11724</v>
      </c>
      <c r="D2718" t="s">
        <v>142</v>
      </c>
      <c r="E2718" t="s">
        <v>143</v>
      </c>
      <c r="F2718" t="s">
        <v>11725</v>
      </c>
      <c r="G2718" t="s">
        <v>57</v>
      </c>
      <c r="H2718" t="s">
        <v>46</v>
      </c>
      <c r="I2718" t="s">
        <v>821</v>
      </c>
      <c r="J2718" t="s">
        <v>822</v>
      </c>
      <c r="K2718" t="s">
        <v>5623</v>
      </c>
      <c r="L2718">
        <v>1</v>
      </c>
      <c r="M2718" s="1">
        <v>39814</v>
      </c>
      <c r="N2718" s="2">
        <v>39814</v>
      </c>
      <c r="O2718" t="s">
        <v>188</v>
      </c>
      <c r="P2718">
        <v>2009</v>
      </c>
      <c r="Q2718" s="1">
        <v>40330</v>
      </c>
      <c r="R2718" s="1">
        <v>40330</v>
      </c>
      <c r="S2718">
        <v>0</v>
      </c>
      <c r="T2718">
        <v>996550</v>
      </c>
      <c r="U2718">
        <v>0</v>
      </c>
      <c r="V2718">
        <v>0</v>
      </c>
      <c r="W2718">
        <v>0</v>
      </c>
      <c r="X2718">
        <v>0</v>
      </c>
      <c r="Y2718">
        <v>0</v>
      </c>
      <c r="Z2718">
        <v>0</v>
      </c>
      <c r="AA2718">
        <v>0</v>
      </c>
      <c r="AB2718">
        <v>0</v>
      </c>
      <c r="AC2718">
        <v>0</v>
      </c>
      <c r="AD2718">
        <v>0</v>
      </c>
      <c r="AE2718">
        <v>0</v>
      </c>
      <c r="AF2718">
        <v>0</v>
      </c>
      <c r="AG2718">
        <v>0</v>
      </c>
      <c r="AH2718">
        <v>0</v>
      </c>
      <c r="AI2718">
        <v>0</v>
      </c>
      <c r="AJ2718">
        <v>0</v>
      </c>
      <c r="AK2718">
        <v>0</v>
      </c>
      <c r="AL2718">
        <v>0</v>
      </c>
      <c r="AM2718">
        <v>0</v>
      </c>
    </row>
    <row r="2719" spans="1:39" x14ac:dyDescent="0.45">
      <c r="A2719" t="s">
        <v>11726</v>
      </c>
      <c r="B2719" t="s">
        <v>11727</v>
      </c>
      <c r="C2719" t="s">
        <v>11728</v>
      </c>
      <c r="D2719" t="s">
        <v>161</v>
      </c>
      <c r="E2719" t="s">
        <v>162</v>
      </c>
      <c r="F2719" t="s">
        <v>230</v>
      </c>
      <c r="G2719" t="s">
        <v>57</v>
      </c>
      <c r="H2719" t="s">
        <v>46</v>
      </c>
      <c r="I2719" t="s">
        <v>91</v>
      </c>
      <c r="J2719" t="s">
        <v>3258</v>
      </c>
      <c r="K2719" t="s">
        <v>11729</v>
      </c>
      <c r="L2719">
        <v>1</v>
      </c>
      <c r="Q2719" s="1">
        <v>40647</v>
      </c>
      <c r="R2719" s="1">
        <v>40647</v>
      </c>
      <c r="S2719">
        <v>0</v>
      </c>
      <c r="T2719">
        <v>3000000</v>
      </c>
      <c r="U2719">
        <v>0</v>
      </c>
      <c r="V2719">
        <v>0</v>
      </c>
      <c r="W2719">
        <v>0</v>
      </c>
      <c r="X2719">
        <v>0</v>
      </c>
      <c r="Y2719">
        <v>0</v>
      </c>
      <c r="Z2719">
        <v>0</v>
      </c>
      <c r="AA2719">
        <v>0</v>
      </c>
      <c r="AB2719">
        <v>0</v>
      </c>
      <c r="AC2719">
        <v>0</v>
      </c>
      <c r="AD2719">
        <v>0</v>
      </c>
      <c r="AE2719">
        <v>0</v>
      </c>
      <c r="AF2719">
        <v>3000000</v>
      </c>
      <c r="AG2719">
        <v>0</v>
      </c>
      <c r="AH2719">
        <v>0</v>
      </c>
      <c r="AI2719">
        <v>0</v>
      </c>
      <c r="AJ2719">
        <v>0</v>
      </c>
      <c r="AK2719">
        <v>0</v>
      </c>
      <c r="AL2719">
        <v>0</v>
      </c>
      <c r="AM2719">
        <v>0</v>
      </c>
    </row>
    <row r="2720" spans="1:39" x14ac:dyDescent="0.45">
      <c r="A2720" t="s">
        <v>11730</v>
      </c>
      <c r="B2720" t="s">
        <v>11731</v>
      </c>
      <c r="C2720" t="s">
        <v>11732</v>
      </c>
      <c r="D2720" t="s">
        <v>11733</v>
      </c>
      <c r="E2720" t="s">
        <v>11734</v>
      </c>
      <c r="F2720" t="s">
        <v>1403</v>
      </c>
      <c r="G2720" t="s">
        <v>57</v>
      </c>
      <c r="H2720" t="s">
        <v>46</v>
      </c>
      <c r="I2720" t="s">
        <v>47</v>
      </c>
      <c r="J2720" t="s">
        <v>48</v>
      </c>
      <c r="K2720" t="s">
        <v>49</v>
      </c>
      <c r="L2720">
        <v>1</v>
      </c>
      <c r="Q2720" s="1">
        <v>41820</v>
      </c>
      <c r="R2720" s="1">
        <v>41820</v>
      </c>
      <c r="S2720">
        <v>0</v>
      </c>
      <c r="T2720">
        <v>0</v>
      </c>
      <c r="U2720">
        <v>0</v>
      </c>
      <c r="V2720">
        <v>0</v>
      </c>
      <c r="W2720">
        <v>0</v>
      </c>
      <c r="X2720">
        <v>50000000</v>
      </c>
      <c r="Y2720">
        <v>0</v>
      </c>
      <c r="Z2720">
        <v>0</v>
      </c>
      <c r="AA2720">
        <v>0</v>
      </c>
      <c r="AB2720">
        <v>0</v>
      </c>
      <c r="AC2720">
        <v>0</v>
      </c>
      <c r="AD2720">
        <v>0</v>
      </c>
      <c r="AE2720">
        <v>0</v>
      </c>
      <c r="AF2720">
        <v>0</v>
      </c>
      <c r="AG2720">
        <v>0</v>
      </c>
      <c r="AH2720">
        <v>0</v>
      </c>
      <c r="AI2720">
        <v>0</v>
      </c>
      <c r="AJ2720">
        <v>0</v>
      </c>
      <c r="AK2720">
        <v>0</v>
      </c>
      <c r="AL2720">
        <v>0</v>
      </c>
      <c r="AM2720">
        <v>0</v>
      </c>
    </row>
    <row r="2721" spans="1:39" x14ac:dyDescent="0.45">
      <c r="A2721" t="s">
        <v>11735</v>
      </c>
      <c r="B2721" t="s">
        <v>11736</v>
      </c>
      <c r="C2721" t="s">
        <v>11737</v>
      </c>
      <c r="D2721" t="s">
        <v>11738</v>
      </c>
      <c r="E2721" t="s">
        <v>1758</v>
      </c>
      <c r="F2721" t="s">
        <v>11739</v>
      </c>
      <c r="G2721" t="s">
        <v>57</v>
      </c>
      <c r="H2721" t="s">
        <v>46</v>
      </c>
      <c r="I2721" t="s">
        <v>81</v>
      </c>
      <c r="J2721" t="s">
        <v>1436</v>
      </c>
      <c r="K2721" t="s">
        <v>1436</v>
      </c>
      <c r="L2721">
        <v>5</v>
      </c>
      <c r="M2721" s="1">
        <v>38718</v>
      </c>
      <c r="N2721" s="2">
        <v>38718</v>
      </c>
      <c r="O2721" t="s">
        <v>430</v>
      </c>
      <c r="P2721">
        <v>2006</v>
      </c>
      <c r="Q2721" s="1">
        <v>39895</v>
      </c>
      <c r="R2721" s="1">
        <v>41626</v>
      </c>
      <c r="S2721">
        <v>0</v>
      </c>
      <c r="T2721">
        <v>52600000</v>
      </c>
      <c r="U2721">
        <v>0</v>
      </c>
      <c r="V2721">
        <v>0</v>
      </c>
      <c r="W2721">
        <v>0</v>
      </c>
      <c r="X2721">
        <v>53000000</v>
      </c>
      <c r="Y2721">
        <v>0</v>
      </c>
      <c r="Z2721">
        <v>0</v>
      </c>
      <c r="AA2721">
        <v>40000000</v>
      </c>
      <c r="AB2721">
        <v>0</v>
      </c>
      <c r="AC2721">
        <v>0</v>
      </c>
      <c r="AD2721">
        <v>0</v>
      </c>
      <c r="AE2721">
        <v>0</v>
      </c>
      <c r="AF2721">
        <v>0</v>
      </c>
      <c r="AG2721">
        <v>0</v>
      </c>
      <c r="AH2721">
        <v>0</v>
      </c>
      <c r="AI2721">
        <v>0</v>
      </c>
      <c r="AJ2721">
        <v>0</v>
      </c>
      <c r="AK2721">
        <v>0</v>
      </c>
      <c r="AL2721">
        <v>0</v>
      </c>
      <c r="AM2721">
        <v>0</v>
      </c>
    </row>
    <row r="2722" spans="1:39" x14ac:dyDescent="0.45">
      <c r="A2722" t="s">
        <v>11740</v>
      </c>
      <c r="B2722" t="s">
        <v>11741</v>
      </c>
      <c r="D2722" t="s">
        <v>389</v>
      </c>
      <c r="E2722" t="s">
        <v>390</v>
      </c>
      <c r="F2722" t="s">
        <v>2124</v>
      </c>
      <c r="G2722" t="s">
        <v>57</v>
      </c>
      <c r="H2722" t="s">
        <v>46</v>
      </c>
      <c r="I2722" t="s">
        <v>2223</v>
      </c>
      <c r="J2722" t="s">
        <v>4151</v>
      </c>
      <c r="K2722" t="s">
        <v>4151</v>
      </c>
      <c r="L2722">
        <v>1</v>
      </c>
      <c r="M2722" s="1">
        <v>41799</v>
      </c>
      <c r="N2722" s="2">
        <v>41791</v>
      </c>
      <c r="O2722" t="s">
        <v>1211</v>
      </c>
      <c r="P2722">
        <v>2014</v>
      </c>
      <c r="Q2722" s="1">
        <v>41598</v>
      </c>
      <c r="R2722" s="1">
        <v>41598</v>
      </c>
      <c r="S2722">
        <v>0</v>
      </c>
      <c r="T2722">
        <v>0</v>
      </c>
      <c r="U2722">
        <v>140000</v>
      </c>
      <c r="V2722">
        <v>0</v>
      </c>
      <c r="W2722">
        <v>0</v>
      </c>
      <c r="X2722">
        <v>0</v>
      </c>
      <c r="Y2722">
        <v>0</v>
      </c>
      <c r="Z2722">
        <v>0</v>
      </c>
      <c r="AA2722">
        <v>0</v>
      </c>
      <c r="AB2722">
        <v>0</v>
      </c>
      <c r="AC2722">
        <v>0</v>
      </c>
      <c r="AD2722">
        <v>0</v>
      </c>
      <c r="AE2722">
        <v>0</v>
      </c>
      <c r="AF2722">
        <v>0</v>
      </c>
      <c r="AG2722">
        <v>0</v>
      </c>
      <c r="AH2722">
        <v>0</v>
      </c>
      <c r="AI2722">
        <v>0</v>
      </c>
      <c r="AJ2722">
        <v>0</v>
      </c>
      <c r="AK2722">
        <v>0</v>
      </c>
      <c r="AL2722">
        <v>0</v>
      </c>
      <c r="AM2722">
        <v>0</v>
      </c>
    </row>
    <row r="2723" spans="1:39" x14ac:dyDescent="0.45">
      <c r="A2723" t="s">
        <v>11742</v>
      </c>
      <c r="B2723" t="s">
        <v>11743</v>
      </c>
      <c r="C2723" t="s">
        <v>11744</v>
      </c>
      <c r="D2723" t="s">
        <v>1757</v>
      </c>
      <c r="E2723" t="s">
        <v>1758</v>
      </c>
      <c r="F2723" t="s">
        <v>11745</v>
      </c>
      <c r="G2723" t="s">
        <v>57</v>
      </c>
      <c r="H2723" t="s">
        <v>46</v>
      </c>
      <c r="I2723" t="s">
        <v>58</v>
      </c>
      <c r="J2723" t="s">
        <v>59</v>
      </c>
      <c r="K2723" t="s">
        <v>4961</v>
      </c>
      <c r="L2723">
        <v>3</v>
      </c>
      <c r="Q2723" s="1">
        <v>40605</v>
      </c>
      <c r="R2723" s="1">
        <v>41865</v>
      </c>
      <c r="S2723">
        <v>0</v>
      </c>
      <c r="T2723">
        <v>13155000</v>
      </c>
      <c r="U2723">
        <v>0</v>
      </c>
      <c r="V2723">
        <v>0</v>
      </c>
      <c r="W2723">
        <v>0</v>
      </c>
      <c r="X2723">
        <v>1000000</v>
      </c>
      <c r="Y2723">
        <v>0</v>
      </c>
      <c r="Z2723">
        <v>0</v>
      </c>
      <c r="AA2723">
        <v>0</v>
      </c>
      <c r="AB2723">
        <v>0</v>
      </c>
      <c r="AC2723">
        <v>0</v>
      </c>
      <c r="AD2723">
        <v>0</v>
      </c>
      <c r="AE2723">
        <v>0</v>
      </c>
      <c r="AF2723">
        <v>0</v>
      </c>
      <c r="AG2723">
        <v>0</v>
      </c>
      <c r="AH2723">
        <v>0</v>
      </c>
      <c r="AI2723">
        <v>0</v>
      </c>
      <c r="AJ2723">
        <v>0</v>
      </c>
      <c r="AK2723">
        <v>0</v>
      </c>
      <c r="AL2723">
        <v>0</v>
      </c>
      <c r="AM2723">
        <v>0</v>
      </c>
    </row>
    <row r="2724" spans="1:39" x14ac:dyDescent="0.45">
      <c r="A2724" t="s">
        <v>11746</v>
      </c>
      <c r="B2724" t="s">
        <v>11747</v>
      </c>
      <c r="C2724" t="s">
        <v>11748</v>
      </c>
      <c r="D2724" t="s">
        <v>3263</v>
      </c>
      <c r="E2724" t="s">
        <v>143</v>
      </c>
      <c r="F2724" t="s">
        <v>114</v>
      </c>
      <c r="G2724" t="s">
        <v>57</v>
      </c>
      <c r="L2724">
        <v>1</v>
      </c>
      <c r="M2724" s="1">
        <v>39289</v>
      </c>
      <c r="N2724" s="2">
        <v>39264</v>
      </c>
      <c r="O2724" t="s">
        <v>672</v>
      </c>
      <c r="P2724">
        <v>2007</v>
      </c>
      <c r="Q2724" s="1">
        <v>39479</v>
      </c>
      <c r="R2724" s="1">
        <v>39479</v>
      </c>
      <c r="S2724">
        <v>0</v>
      </c>
      <c r="T2724">
        <v>0</v>
      </c>
      <c r="U2724">
        <v>0</v>
      </c>
      <c r="V2724">
        <v>0</v>
      </c>
      <c r="W2724">
        <v>0</v>
      </c>
      <c r="X2724">
        <v>0</v>
      </c>
      <c r="Y2724">
        <v>0</v>
      </c>
      <c r="Z2724">
        <v>0</v>
      </c>
      <c r="AA2724">
        <v>0</v>
      </c>
      <c r="AB2724">
        <v>0</v>
      </c>
      <c r="AC2724">
        <v>0</v>
      </c>
      <c r="AD2724">
        <v>0</v>
      </c>
      <c r="AE2724">
        <v>0</v>
      </c>
      <c r="AF2724">
        <v>0</v>
      </c>
      <c r="AG2724">
        <v>0</v>
      </c>
      <c r="AH2724">
        <v>0</v>
      </c>
      <c r="AI2724">
        <v>0</v>
      </c>
      <c r="AJ2724">
        <v>0</v>
      </c>
      <c r="AK2724">
        <v>0</v>
      </c>
      <c r="AL2724">
        <v>0</v>
      </c>
      <c r="AM2724">
        <v>0</v>
      </c>
    </row>
    <row r="2725" spans="1:39" x14ac:dyDescent="0.45">
      <c r="A2725" t="s">
        <v>11749</v>
      </c>
      <c r="B2725" t="s">
        <v>11750</v>
      </c>
      <c r="C2725" t="s">
        <v>11751</v>
      </c>
      <c r="D2725" t="s">
        <v>293</v>
      </c>
      <c r="E2725" t="s">
        <v>294</v>
      </c>
      <c r="F2725" t="s">
        <v>11752</v>
      </c>
      <c r="G2725" t="s">
        <v>101</v>
      </c>
      <c r="H2725" t="s">
        <v>46</v>
      </c>
      <c r="I2725" t="s">
        <v>1258</v>
      </c>
      <c r="J2725" t="s">
        <v>1259</v>
      </c>
      <c r="K2725" t="s">
        <v>11753</v>
      </c>
      <c r="L2725">
        <v>3</v>
      </c>
      <c r="M2725" s="1">
        <v>40179</v>
      </c>
      <c r="N2725" s="2">
        <v>40179</v>
      </c>
      <c r="O2725" t="s">
        <v>118</v>
      </c>
      <c r="P2725">
        <v>2010</v>
      </c>
      <c r="Q2725" s="1">
        <v>40574</v>
      </c>
      <c r="R2725" s="1">
        <v>41305</v>
      </c>
      <c r="S2725">
        <v>0</v>
      </c>
      <c r="T2725">
        <v>3731712</v>
      </c>
      <c r="U2725">
        <v>0</v>
      </c>
      <c r="V2725">
        <v>0</v>
      </c>
      <c r="W2725">
        <v>0</v>
      </c>
      <c r="X2725">
        <v>782000</v>
      </c>
      <c r="Y2725">
        <v>0</v>
      </c>
      <c r="Z2725">
        <v>0</v>
      </c>
      <c r="AA2725">
        <v>0</v>
      </c>
      <c r="AB2725">
        <v>0</v>
      </c>
      <c r="AC2725">
        <v>0</v>
      </c>
      <c r="AD2725">
        <v>0</v>
      </c>
      <c r="AE2725">
        <v>0</v>
      </c>
      <c r="AF2725">
        <v>0</v>
      </c>
      <c r="AG2725">
        <v>0</v>
      </c>
      <c r="AH2725">
        <v>0</v>
      </c>
      <c r="AI2725">
        <v>0</v>
      </c>
      <c r="AJ2725">
        <v>0</v>
      </c>
      <c r="AK2725">
        <v>0</v>
      </c>
      <c r="AL2725">
        <v>0</v>
      </c>
      <c r="AM2725">
        <v>0</v>
      </c>
    </row>
    <row r="2726" spans="1:39" x14ac:dyDescent="0.45">
      <c r="A2726" t="s">
        <v>11754</v>
      </c>
      <c r="B2726" t="s">
        <v>11755</v>
      </c>
      <c r="C2726" t="s">
        <v>11756</v>
      </c>
      <c r="D2726" t="s">
        <v>11757</v>
      </c>
      <c r="E2726" t="s">
        <v>8025</v>
      </c>
      <c r="F2726" t="s">
        <v>1458</v>
      </c>
      <c r="G2726" t="s">
        <v>57</v>
      </c>
      <c r="H2726" t="s">
        <v>1153</v>
      </c>
      <c r="J2726" t="s">
        <v>1663</v>
      </c>
      <c r="K2726" t="s">
        <v>1664</v>
      </c>
      <c r="L2726">
        <v>1</v>
      </c>
      <c r="M2726" s="1">
        <v>39722</v>
      </c>
      <c r="N2726" s="2">
        <v>39722</v>
      </c>
      <c r="O2726" t="s">
        <v>872</v>
      </c>
      <c r="P2726">
        <v>2008</v>
      </c>
      <c r="Q2726" s="1">
        <v>41907</v>
      </c>
      <c r="R2726" s="1">
        <v>41907</v>
      </c>
      <c r="S2726">
        <v>0</v>
      </c>
      <c r="T2726">
        <v>15000000</v>
      </c>
      <c r="U2726">
        <v>0</v>
      </c>
      <c r="V2726">
        <v>0</v>
      </c>
      <c r="W2726">
        <v>0</v>
      </c>
      <c r="X2726">
        <v>0</v>
      </c>
      <c r="Y2726">
        <v>0</v>
      </c>
      <c r="Z2726">
        <v>0</v>
      </c>
      <c r="AA2726">
        <v>0</v>
      </c>
      <c r="AB2726">
        <v>0</v>
      </c>
      <c r="AC2726">
        <v>0</v>
      </c>
      <c r="AD2726">
        <v>0</v>
      </c>
      <c r="AE2726">
        <v>0</v>
      </c>
      <c r="AF2726">
        <v>0</v>
      </c>
      <c r="AG2726">
        <v>0</v>
      </c>
      <c r="AH2726">
        <v>0</v>
      </c>
      <c r="AI2726">
        <v>0</v>
      </c>
      <c r="AJ2726">
        <v>0</v>
      </c>
      <c r="AK2726">
        <v>0</v>
      </c>
      <c r="AL2726">
        <v>0</v>
      </c>
      <c r="AM2726">
        <v>0</v>
      </c>
    </row>
    <row r="2727" spans="1:39" x14ac:dyDescent="0.45">
      <c r="A2727" t="s">
        <v>11758</v>
      </c>
      <c r="B2727" t="s">
        <v>11759</v>
      </c>
      <c r="C2727" t="s">
        <v>11760</v>
      </c>
      <c r="D2727" t="s">
        <v>11761</v>
      </c>
      <c r="E2727" t="s">
        <v>765</v>
      </c>
      <c r="F2727" t="s">
        <v>114</v>
      </c>
      <c r="G2727" t="s">
        <v>57</v>
      </c>
      <c r="H2727" t="s">
        <v>46</v>
      </c>
      <c r="I2727" t="s">
        <v>47</v>
      </c>
      <c r="J2727" t="s">
        <v>48</v>
      </c>
      <c r="K2727" t="s">
        <v>49</v>
      </c>
      <c r="L2727">
        <v>1</v>
      </c>
      <c r="M2727" s="1">
        <v>40544</v>
      </c>
      <c r="N2727" s="2">
        <v>40544</v>
      </c>
      <c r="O2727" t="s">
        <v>528</v>
      </c>
      <c r="P2727">
        <v>2011</v>
      </c>
      <c r="Q2727" s="1">
        <v>40544</v>
      </c>
      <c r="R2727" s="1">
        <v>40544</v>
      </c>
      <c r="S2727">
        <v>0</v>
      </c>
      <c r="T2727">
        <v>0</v>
      </c>
      <c r="U2727">
        <v>0</v>
      </c>
      <c r="V2727">
        <v>0</v>
      </c>
      <c r="W2727">
        <v>0</v>
      </c>
      <c r="X2727">
        <v>0</v>
      </c>
      <c r="Y2727">
        <v>0</v>
      </c>
      <c r="Z2727">
        <v>0</v>
      </c>
      <c r="AA2727">
        <v>0</v>
      </c>
      <c r="AB2727">
        <v>0</v>
      </c>
      <c r="AC2727">
        <v>0</v>
      </c>
      <c r="AD2727">
        <v>0</v>
      </c>
      <c r="AE2727">
        <v>0</v>
      </c>
      <c r="AF2727">
        <v>0</v>
      </c>
      <c r="AG2727">
        <v>0</v>
      </c>
      <c r="AH2727">
        <v>0</v>
      </c>
      <c r="AI2727">
        <v>0</v>
      </c>
      <c r="AJ2727">
        <v>0</v>
      </c>
      <c r="AK2727">
        <v>0</v>
      </c>
      <c r="AL2727">
        <v>0</v>
      </c>
      <c r="AM2727">
        <v>0</v>
      </c>
    </row>
    <row r="2728" spans="1:39" x14ac:dyDescent="0.45">
      <c r="A2728" t="s">
        <v>11762</v>
      </c>
      <c r="B2728" t="s">
        <v>11763</v>
      </c>
      <c r="C2728" t="s">
        <v>11764</v>
      </c>
      <c r="D2728" t="s">
        <v>1757</v>
      </c>
      <c r="E2728" t="s">
        <v>1758</v>
      </c>
      <c r="F2728" t="s">
        <v>9050</v>
      </c>
      <c r="G2728" t="s">
        <v>57</v>
      </c>
      <c r="H2728" t="s">
        <v>46</v>
      </c>
      <c r="I2728" t="s">
        <v>47</v>
      </c>
      <c r="J2728" t="s">
        <v>48</v>
      </c>
      <c r="K2728" t="s">
        <v>49</v>
      </c>
      <c r="L2728">
        <v>3</v>
      </c>
      <c r="M2728" s="1">
        <v>37987</v>
      </c>
      <c r="N2728" s="2">
        <v>37987</v>
      </c>
      <c r="O2728" t="s">
        <v>452</v>
      </c>
      <c r="P2728">
        <v>2004</v>
      </c>
      <c r="Q2728" s="1">
        <v>40878</v>
      </c>
      <c r="R2728" s="1">
        <v>41968</v>
      </c>
      <c r="S2728">
        <v>0</v>
      </c>
      <c r="T2728">
        <v>26000000</v>
      </c>
      <c r="U2728">
        <v>0</v>
      </c>
      <c r="V2728">
        <v>0</v>
      </c>
      <c r="W2728">
        <v>0</v>
      </c>
      <c r="X2728">
        <v>5000000</v>
      </c>
      <c r="Y2728">
        <v>0</v>
      </c>
      <c r="Z2728">
        <v>0</v>
      </c>
      <c r="AA2728">
        <v>0</v>
      </c>
      <c r="AB2728">
        <v>0</v>
      </c>
      <c r="AC2728">
        <v>0</v>
      </c>
      <c r="AD2728">
        <v>0</v>
      </c>
      <c r="AE2728">
        <v>0</v>
      </c>
      <c r="AF2728">
        <v>11000000</v>
      </c>
      <c r="AG2728">
        <v>15000000</v>
      </c>
      <c r="AH2728">
        <v>0</v>
      </c>
      <c r="AI2728">
        <v>0</v>
      </c>
      <c r="AJ2728">
        <v>0</v>
      </c>
      <c r="AK2728">
        <v>0</v>
      </c>
      <c r="AL2728">
        <v>0</v>
      </c>
      <c r="AM2728">
        <v>0</v>
      </c>
    </row>
    <row r="2729" spans="1:39" x14ac:dyDescent="0.45">
      <c r="A2729" t="s">
        <v>11765</v>
      </c>
      <c r="B2729" t="s">
        <v>11766</v>
      </c>
      <c r="C2729" t="s">
        <v>11767</v>
      </c>
      <c r="D2729" t="s">
        <v>293</v>
      </c>
      <c r="E2729" t="s">
        <v>294</v>
      </c>
      <c r="F2729" t="s">
        <v>11768</v>
      </c>
      <c r="G2729" t="s">
        <v>57</v>
      </c>
      <c r="H2729" t="s">
        <v>715</v>
      </c>
      <c r="J2729" t="s">
        <v>716</v>
      </c>
      <c r="K2729" t="s">
        <v>11769</v>
      </c>
      <c r="L2729">
        <v>3</v>
      </c>
      <c r="M2729" s="1">
        <v>35065</v>
      </c>
      <c r="N2729" s="2">
        <v>35065</v>
      </c>
      <c r="O2729" t="s">
        <v>3501</v>
      </c>
      <c r="P2729">
        <v>1996</v>
      </c>
      <c r="Q2729" s="1">
        <v>39030</v>
      </c>
      <c r="R2729" s="1">
        <v>40321</v>
      </c>
      <c r="S2729">
        <v>0</v>
      </c>
      <c r="T2729">
        <v>22300000</v>
      </c>
      <c r="U2729">
        <v>0</v>
      </c>
      <c r="V2729">
        <v>0</v>
      </c>
      <c r="W2729">
        <v>0</v>
      </c>
      <c r="X2729">
        <v>0</v>
      </c>
      <c r="Y2729">
        <v>0</v>
      </c>
      <c r="Z2729">
        <v>0</v>
      </c>
      <c r="AA2729">
        <v>0</v>
      </c>
      <c r="AB2729">
        <v>0</v>
      </c>
      <c r="AC2729">
        <v>0</v>
      </c>
      <c r="AD2729">
        <v>0</v>
      </c>
      <c r="AE2729">
        <v>0</v>
      </c>
      <c r="AF2729">
        <v>0</v>
      </c>
      <c r="AG2729">
        <v>0</v>
      </c>
      <c r="AH2729">
        <v>0</v>
      </c>
      <c r="AI2729">
        <v>0</v>
      </c>
      <c r="AJ2729">
        <v>0</v>
      </c>
      <c r="AK2729">
        <v>0</v>
      </c>
      <c r="AL2729">
        <v>0</v>
      </c>
      <c r="AM2729">
        <v>0</v>
      </c>
    </row>
    <row r="2730" spans="1:39" x14ac:dyDescent="0.45">
      <c r="A2730" t="s">
        <v>11770</v>
      </c>
      <c r="B2730" t="s">
        <v>11771</v>
      </c>
      <c r="C2730" t="s">
        <v>11772</v>
      </c>
      <c r="D2730" t="s">
        <v>88</v>
      </c>
      <c r="E2730" t="s">
        <v>89</v>
      </c>
      <c r="F2730" t="s">
        <v>11773</v>
      </c>
      <c r="G2730" t="s">
        <v>57</v>
      </c>
      <c r="L2730">
        <v>1</v>
      </c>
      <c r="M2730" s="1">
        <v>41275</v>
      </c>
      <c r="N2730" s="2">
        <v>41275</v>
      </c>
      <c r="O2730" t="s">
        <v>164</v>
      </c>
      <c r="P2730">
        <v>2013</v>
      </c>
      <c r="Q2730" s="1">
        <v>41813</v>
      </c>
      <c r="R2730" s="1">
        <v>41813</v>
      </c>
      <c r="S2730">
        <v>0</v>
      </c>
      <c r="T2730">
        <v>120000</v>
      </c>
      <c r="U2730">
        <v>0</v>
      </c>
      <c r="V2730">
        <v>0</v>
      </c>
      <c r="W2730">
        <v>0</v>
      </c>
      <c r="X2730">
        <v>0</v>
      </c>
      <c r="Y2730">
        <v>0</v>
      </c>
      <c r="Z2730">
        <v>0</v>
      </c>
      <c r="AA2730">
        <v>0</v>
      </c>
      <c r="AB2730">
        <v>0</v>
      </c>
      <c r="AC2730">
        <v>0</v>
      </c>
      <c r="AD2730">
        <v>0</v>
      </c>
      <c r="AE2730">
        <v>0</v>
      </c>
      <c r="AF2730">
        <v>0</v>
      </c>
      <c r="AG2730">
        <v>0</v>
      </c>
      <c r="AH2730">
        <v>0</v>
      </c>
      <c r="AI2730">
        <v>0</v>
      </c>
      <c r="AJ2730">
        <v>0</v>
      </c>
      <c r="AK2730">
        <v>0</v>
      </c>
      <c r="AL2730">
        <v>0</v>
      </c>
      <c r="AM2730">
        <v>0</v>
      </c>
    </row>
    <row r="2731" spans="1:39" x14ac:dyDescent="0.45">
      <c r="A2731" t="s">
        <v>11774</v>
      </c>
      <c r="B2731" t="s">
        <v>11775</v>
      </c>
      <c r="C2731" t="s">
        <v>11776</v>
      </c>
      <c r="D2731" t="s">
        <v>1757</v>
      </c>
      <c r="E2731" t="s">
        <v>1758</v>
      </c>
      <c r="F2731" s="3">
        <v>20000</v>
      </c>
      <c r="G2731" t="s">
        <v>57</v>
      </c>
      <c r="H2731" t="s">
        <v>46</v>
      </c>
      <c r="I2731" t="s">
        <v>1234</v>
      </c>
      <c r="J2731" t="s">
        <v>1981</v>
      </c>
      <c r="K2731" t="s">
        <v>11777</v>
      </c>
      <c r="L2731">
        <v>1</v>
      </c>
      <c r="Q2731" s="1">
        <v>41839</v>
      </c>
      <c r="R2731" s="1">
        <v>41839</v>
      </c>
      <c r="S2731">
        <v>20000</v>
      </c>
      <c r="T2731">
        <v>0</v>
      </c>
      <c r="U2731">
        <v>0</v>
      </c>
      <c r="V2731">
        <v>0</v>
      </c>
      <c r="W2731">
        <v>0</v>
      </c>
      <c r="X2731">
        <v>0</v>
      </c>
      <c r="Y2731">
        <v>0</v>
      </c>
      <c r="Z2731">
        <v>0</v>
      </c>
      <c r="AA2731">
        <v>0</v>
      </c>
      <c r="AB2731">
        <v>0</v>
      </c>
      <c r="AC2731">
        <v>0</v>
      </c>
      <c r="AD2731">
        <v>0</v>
      </c>
      <c r="AE2731">
        <v>0</v>
      </c>
      <c r="AF2731">
        <v>0</v>
      </c>
      <c r="AG2731">
        <v>0</v>
      </c>
      <c r="AH2731">
        <v>0</v>
      </c>
      <c r="AI2731">
        <v>0</v>
      </c>
      <c r="AJ2731">
        <v>0</v>
      </c>
      <c r="AK2731">
        <v>0</v>
      </c>
      <c r="AL2731">
        <v>0</v>
      </c>
      <c r="AM2731">
        <v>0</v>
      </c>
    </row>
    <row r="2732" spans="1:39" x14ac:dyDescent="0.45">
      <c r="A2732" t="s">
        <v>11778</v>
      </c>
      <c r="B2732" t="s">
        <v>11779</v>
      </c>
      <c r="C2732" t="s">
        <v>11780</v>
      </c>
      <c r="D2732" t="s">
        <v>293</v>
      </c>
      <c r="E2732" t="s">
        <v>294</v>
      </c>
      <c r="F2732" t="s">
        <v>2688</v>
      </c>
      <c r="G2732" t="s">
        <v>57</v>
      </c>
      <c r="H2732" t="s">
        <v>46</v>
      </c>
      <c r="I2732" t="s">
        <v>1282</v>
      </c>
      <c r="J2732" t="s">
        <v>1304</v>
      </c>
      <c r="K2732" t="s">
        <v>1304</v>
      </c>
      <c r="L2732">
        <v>2</v>
      </c>
      <c r="M2732" s="1">
        <v>36892</v>
      </c>
      <c r="N2732" s="2">
        <v>36892</v>
      </c>
      <c r="O2732" t="s">
        <v>172</v>
      </c>
      <c r="P2732">
        <v>2001</v>
      </c>
      <c r="Q2732" s="1">
        <v>40884</v>
      </c>
      <c r="R2732" s="1">
        <v>41240</v>
      </c>
      <c r="S2732">
        <v>0</v>
      </c>
      <c r="T2732">
        <v>0</v>
      </c>
      <c r="U2732">
        <v>0</v>
      </c>
      <c r="V2732">
        <v>0</v>
      </c>
      <c r="W2732">
        <v>0</v>
      </c>
      <c r="X2732">
        <v>375000</v>
      </c>
      <c r="Y2732">
        <v>0</v>
      </c>
      <c r="Z2732">
        <v>0</v>
      </c>
      <c r="AA2732">
        <v>0</v>
      </c>
      <c r="AB2732">
        <v>0</v>
      </c>
      <c r="AC2732">
        <v>0</v>
      </c>
      <c r="AD2732">
        <v>0</v>
      </c>
      <c r="AE2732">
        <v>0</v>
      </c>
      <c r="AF2732">
        <v>0</v>
      </c>
      <c r="AG2732">
        <v>0</v>
      </c>
      <c r="AH2732">
        <v>0</v>
      </c>
      <c r="AI2732">
        <v>0</v>
      </c>
      <c r="AJ2732">
        <v>0</v>
      </c>
      <c r="AK2732">
        <v>0</v>
      </c>
      <c r="AL2732">
        <v>0</v>
      </c>
      <c r="AM2732">
        <v>0</v>
      </c>
    </row>
    <row r="2733" spans="1:39" x14ac:dyDescent="0.45">
      <c r="A2733" t="s">
        <v>11781</v>
      </c>
      <c r="B2733" t="s">
        <v>11782</v>
      </c>
      <c r="C2733" t="s">
        <v>11783</v>
      </c>
      <c r="D2733" t="s">
        <v>11784</v>
      </c>
      <c r="E2733" t="s">
        <v>3748</v>
      </c>
      <c r="F2733" t="s">
        <v>714</v>
      </c>
      <c r="G2733" t="s">
        <v>57</v>
      </c>
      <c r="H2733" t="s">
        <v>46</v>
      </c>
      <c r="I2733" t="s">
        <v>58</v>
      </c>
      <c r="J2733" t="s">
        <v>198</v>
      </c>
      <c r="K2733" t="s">
        <v>199</v>
      </c>
      <c r="L2733">
        <v>2</v>
      </c>
      <c r="M2733" s="1">
        <v>41000</v>
      </c>
      <c r="N2733" s="2">
        <v>41000</v>
      </c>
      <c r="O2733" t="s">
        <v>50</v>
      </c>
      <c r="P2733">
        <v>2012</v>
      </c>
      <c r="Q2733" s="1">
        <v>41532</v>
      </c>
      <c r="R2733" s="1">
        <v>41881</v>
      </c>
      <c r="S2733">
        <v>0</v>
      </c>
      <c r="T2733">
        <v>0</v>
      </c>
      <c r="U2733">
        <v>0</v>
      </c>
      <c r="V2733">
        <v>250000</v>
      </c>
      <c r="W2733">
        <v>0</v>
      </c>
      <c r="X2733">
        <v>0</v>
      </c>
      <c r="Y2733">
        <v>0</v>
      </c>
      <c r="Z2733">
        <v>0</v>
      </c>
      <c r="AA2733">
        <v>0</v>
      </c>
      <c r="AB2733">
        <v>0</v>
      </c>
      <c r="AC2733">
        <v>0</v>
      </c>
      <c r="AD2733">
        <v>0</v>
      </c>
      <c r="AE2733">
        <v>0</v>
      </c>
      <c r="AF2733">
        <v>0</v>
      </c>
      <c r="AG2733">
        <v>0</v>
      </c>
      <c r="AH2733">
        <v>0</v>
      </c>
      <c r="AI2733">
        <v>0</v>
      </c>
      <c r="AJ2733">
        <v>0</v>
      </c>
      <c r="AK2733">
        <v>0</v>
      </c>
      <c r="AL2733">
        <v>0</v>
      </c>
      <c r="AM2733">
        <v>0</v>
      </c>
    </row>
    <row r="2734" spans="1:39" x14ac:dyDescent="0.45">
      <c r="A2734" t="s">
        <v>11785</v>
      </c>
      <c r="B2734" t="s">
        <v>11786</v>
      </c>
      <c r="C2734" t="s">
        <v>11787</v>
      </c>
      <c r="D2734" t="s">
        <v>247</v>
      </c>
      <c r="E2734" t="s">
        <v>248</v>
      </c>
      <c r="F2734" t="s">
        <v>11788</v>
      </c>
      <c r="G2734" t="s">
        <v>57</v>
      </c>
      <c r="H2734" t="s">
        <v>46</v>
      </c>
      <c r="I2734" t="s">
        <v>58</v>
      </c>
      <c r="J2734" t="s">
        <v>198</v>
      </c>
      <c r="K2734" t="s">
        <v>199</v>
      </c>
      <c r="L2734">
        <v>4</v>
      </c>
      <c r="M2734" s="1">
        <v>40179</v>
      </c>
      <c r="N2734" s="2">
        <v>40179</v>
      </c>
      <c r="O2734" t="s">
        <v>118</v>
      </c>
      <c r="P2734">
        <v>2010</v>
      </c>
      <c r="Q2734" s="1">
        <v>40731</v>
      </c>
      <c r="R2734" s="1">
        <v>41787</v>
      </c>
      <c r="S2734">
        <v>0</v>
      </c>
      <c r="T2734">
        <v>39000000</v>
      </c>
      <c r="U2734">
        <v>0</v>
      </c>
      <c r="V2734">
        <v>0</v>
      </c>
      <c r="W2734">
        <v>0</v>
      </c>
      <c r="X2734">
        <v>0</v>
      </c>
      <c r="Y2734">
        <v>0</v>
      </c>
      <c r="Z2734">
        <v>0</v>
      </c>
      <c r="AA2734">
        <v>0</v>
      </c>
      <c r="AB2734">
        <v>0</v>
      </c>
      <c r="AC2734">
        <v>0</v>
      </c>
      <c r="AD2734">
        <v>0</v>
      </c>
      <c r="AE2734">
        <v>0</v>
      </c>
      <c r="AF2734">
        <v>1000000</v>
      </c>
      <c r="AG2734">
        <v>6000000</v>
      </c>
      <c r="AH2734">
        <v>15000000</v>
      </c>
      <c r="AI2734">
        <v>17000000</v>
      </c>
      <c r="AJ2734">
        <v>0</v>
      </c>
      <c r="AK2734">
        <v>0</v>
      </c>
      <c r="AL2734">
        <v>0</v>
      </c>
      <c r="AM2734">
        <v>0</v>
      </c>
    </row>
    <row r="2735" spans="1:39" x14ac:dyDescent="0.45">
      <c r="A2735" t="s">
        <v>11789</v>
      </c>
      <c r="B2735" t="s">
        <v>11790</v>
      </c>
      <c r="C2735" t="s">
        <v>11791</v>
      </c>
      <c r="D2735" t="s">
        <v>653</v>
      </c>
      <c r="E2735" t="s">
        <v>343</v>
      </c>
      <c r="F2735" t="s">
        <v>114</v>
      </c>
      <c r="G2735" t="s">
        <v>57</v>
      </c>
      <c r="L2735">
        <v>1</v>
      </c>
      <c r="Q2735" s="1">
        <v>40544</v>
      </c>
      <c r="R2735" s="1">
        <v>40544</v>
      </c>
      <c r="S2735">
        <v>0</v>
      </c>
      <c r="T2735">
        <v>0</v>
      </c>
      <c r="U2735">
        <v>0</v>
      </c>
      <c r="V2735">
        <v>0</v>
      </c>
      <c r="W2735">
        <v>0</v>
      </c>
      <c r="X2735">
        <v>0</v>
      </c>
      <c r="Y2735">
        <v>0</v>
      </c>
      <c r="Z2735">
        <v>0</v>
      </c>
      <c r="AA2735">
        <v>0</v>
      </c>
      <c r="AB2735">
        <v>0</v>
      </c>
      <c r="AC2735">
        <v>0</v>
      </c>
      <c r="AD2735">
        <v>0</v>
      </c>
      <c r="AE2735">
        <v>0</v>
      </c>
      <c r="AF2735">
        <v>0</v>
      </c>
      <c r="AG2735">
        <v>0</v>
      </c>
      <c r="AH2735">
        <v>0</v>
      </c>
      <c r="AI2735">
        <v>0</v>
      </c>
      <c r="AJ2735">
        <v>0</v>
      </c>
      <c r="AK2735">
        <v>0</v>
      </c>
      <c r="AL2735">
        <v>0</v>
      </c>
      <c r="AM2735">
        <v>0</v>
      </c>
    </row>
    <row r="2736" spans="1:39" x14ac:dyDescent="0.45">
      <c r="A2736" t="s">
        <v>11792</v>
      </c>
      <c r="B2736" t="s">
        <v>11793</v>
      </c>
      <c r="C2736" t="s">
        <v>11794</v>
      </c>
      <c r="D2736" t="s">
        <v>11795</v>
      </c>
      <c r="E2736" t="s">
        <v>7623</v>
      </c>
      <c r="F2736" t="s">
        <v>714</v>
      </c>
      <c r="H2736" t="s">
        <v>475</v>
      </c>
      <c r="J2736" t="s">
        <v>1274</v>
      </c>
      <c r="L2736">
        <v>2</v>
      </c>
      <c r="M2736" s="1">
        <v>40756</v>
      </c>
      <c r="N2736" s="2">
        <v>40756</v>
      </c>
      <c r="O2736" t="s">
        <v>250</v>
      </c>
      <c r="P2736">
        <v>2011</v>
      </c>
      <c r="Q2736" s="1">
        <v>40756</v>
      </c>
      <c r="R2736" s="1">
        <v>41030</v>
      </c>
      <c r="S2736">
        <v>100000</v>
      </c>
      <c r="T2736">
        <v>0</v>
      </c>
      <c r="U2736">
        <v>0</v>
      </c>
      <c r="V2736">
        <v>0</v>
      </c>
      <c r="W2736">
        <v>0</v>
      </c>
      <c r="X2736">
        <v>0</v>
      </c>
      <c r="Y2736">
        <v>150000</v>
      </c>
      <c r="Z2736">
        <v>0</v>
      </c>
      <c r="AA2736">
        <v>0</v>
      </c>
      <c r="AB2736">
        <v>0</v>
      </c>
      <c r="AC2736">
        <v>0</v>
      </c>
      <c r="AD2736">
        <v>0</v>
      </c>
      <c r="AE2736">
        <v>0</v>
      </c>
      <c r="AF2736">
        <v>0</v>
      </c>
      <c r="AG2736">
        <v>0</v>
      </c>
      <c r="AH2736">
        <v>0</v>
      </c>
      <c r="AI2736">
        <v>0</v>
      </c>
      <c r="AJ2736">
        <v>0</v>
      </c>
      <c r="AK2736">
        <v>0</v>
      </c>
      <c r="AL2736">
        <v>0</v>
      </c>
      <c r="AM2736">
        <v>0</v>
      </c>
    </row>
    <row r="2737" spans="1:39" x14ac:dyDescent="0.45">
      <c r="A2737" t="s">
        <v>11796</v>
      </c>
      <c r="B2737" t="s">
        <v>11797</v>
      </c>
      <c r="C2737" t="s">
        <v>11798</v>
      </c>
      <c r="D2737" t="s">
        <v>11799</v>
      </c>
      <c r="E2737" t="s">
        <v>1368</v>
      </c>
      <c r="F2737" t="s">
        <v>114</v>
      </c>
      <c r="G2737" t="s">
        <v>57</v>
      </c>
      <c r="H2737" t="s">
        <v>46</v>
      </c>
      <c r="I2737" t="s">
        <v>47</v>
      </c>
      <c r="J2737" t="s">
        <v>48</v>
      </c>
      <c r="K2737" t="s">
        <v>4871</v>
      </c>
      <c r="L2737">
        <v>1</v>
      </c>
      <c r="M2737" s="1">
        <v>40088</v>
      </c>
      <c r="N2737" s="2">
        <v>40087</v>
      </c>
      <c r="O2737" t="s">
        <v>702</v>
      </c>
      <c r="P2737">
        <v>2009</v>
      </c>
      <c r="Q2737" s="1">
        <v>41763</v>
      </c>
      <c r="R2737" s="1">
        <v>41763</v>
      </c>
      <c r="S2737">
        <v>0</v>
      </c>
      <c r="T2737">
        <v>0</v>
      </c>
      <c r="U2737">
        <v>0</v>
      </c>
      <c r="V2737">
        <v>0</v>
      </c>
      <c r="W2737">
        <v>0</v>
      </c>
      <c r="X2737">
        <v>0</v>
      </c>
      <c r="Y2737">
        <v>0</v>
      </c>
      <c r="Z2737">
        <v>0</v>
      </c>
      <c r="AA2737">
        <v>0</v>
      </c>
      <c r="AB2737">
        <v>0</v>
      </c>
      <c r="AC2737">
        <v>0</v>
      </c>
      <c r="AD2737">
        <v>0</v>
      </c>
      <c r="AE2737">
        <v>0</v>
      </c>
      <c r="AF2737">
        <v>0</v>
      </c>
      <c r="AG2737">
        <v>0</v>
      </c>
      <c r="AH2737">
        <v>0</v>
      </c>
      <c r="AI2737">
        <v>0</v>
      </c>
      <c r="AJ2737">
        <v>0</v>
      </c>
      <c r="AK2737">
        <v>0</v>
      </c>
      <c r="AL2737">
        <v>0</v>
      </c>
      <c r="AM2737">
        <v>0</v>
      </c>
    </row>
    <row r="2738" spans="1:39" x14ac:dyDescent="0.45">
      <c r="A2738" t="s">
        <v>11800</v>
      </c>
      <c r="B2738" t="s">
        <v>11801</v>
      </c>
      <c r="C2738" t="s">
        <v>11802</v>
      </c>
      <c r="D2738" t="s">
        <v>88</v>
      </c>
      <c r="E2738" t="s">
        <v>89</v>
      </c>
      <c r="F2738" t="s">
        <v>11803</v>
      </c>
      <c r="G2738" t="s">
        <v>57</v>
      </c>
      <c r="H2738" t="s">
        <v>46</v>
      </c>
      <c r="I2738" t="s">
        <v>802</v>
      </c>
      <c r="J2738" t="s">
        <v>803</v>
      </c>
      <c r="K2738" t="s">
        <v>803</v>
      </c>
      <c r="L2738">
        <v>1</v>
      </c>
      <c r="M2738" s="1">
        <v>40909</v>
      </c>
      <c r="N2738" s="2">
        <v>40909</v>
      </c>
      <c r="O2738" t="s">
        <v>132</v>
      </c>
      <c r="P2738">
        <v>2012</v>
      </c>
      <c r="Q2738" s="1">
        <v>41878</v>
      </c>
      <c r="R2738" s="1">
        <v>41878</v>
      </c>
      <c r="S2738">
        <v>0</v>
      </c>
      <c r="T2738">
        <v>0</v>
      </c>
      <c r="U2738">
        <v>0</v>
      </c>
      <c r="V2738">
        <v>0</v>
      </c>
      <c r="W2738">
        <v>0</v>
      </c>
      <c r="X2738">
        <v>759500</v>
      </c>
      <c r="Y2738">
        <v>0</v>
      </c>
      <c r="Z2738">
        <v>0</v>
      </c>
      <c r="AA2738">
        <v>0</v>
      </c>
      <c r="AB2738">
        <v>0</v>
      </c>
      <c r="AC2738">
        <v>0</v>
      </c>
      <c r="AD2738">
        <v>0</v>
      </c>
      <c r="AE2738">
        <v>0</v>
      </c>
      <c r="AF2738">
        <v>0</v>
      </c>
      <c r="AG2738">
        <v>0</v>
      </c>
      <c r="AH2738">
        <v>0</v>
      </c>
      <c r="AI2738">
        <v>0</v>
      </c>
      <c r="AJ2738">
        <v>0</v>
      </c>
      <c r="AK2738">
        <v>0</v>
      </c>
      <c r="AL2738">
        <v>0</v>
      </c>
      <c r="AM2738">
        <v>0</v>
      </c>
    </row>
    <row r="2739" spans="1:39" x14ac:dyDescent="0.45">
      <c r="A2739" t="s">
        <v>11804</v>
      </c>
      <c r="B2739" t="s">
        <v>11805</v>
      </c>
      <c r="C2739" t="s">
        <v>11806</v>
      </c>
      <c r="D2739" t="s">
        <v>11807</v>
      </c>
      <c r="E2739" t="s">
        <v>3017</v>
      </c>
      <c r="F2739" t="s">
        <v>114</v>
      </c>
      <c r="G2739" t="s">
        <v>57</v>
      </c>
      <c r="H2739" t="s">
        <v>46</v>
      </c>
      <c r="I2739" t="s">
        <v>58</v>
      </c>
      <c r="J2739" t="s">
        <v>198</v>
      </c>
      <c r="K2739" t="s">
        <v>621</v>
      </c>
      <c r="L2739">
        <v>1</v>
      </c>
      <c r="M2739" s="1">
        <v>41900</v>
      </c>
      <c r="N2739" s="2">
        <v>41883</v>
      </c>
      <c r="O2739" t="s">
        <v>243</v>
      </c>
      <c r="P2739">
        <v>2014</v>
      </c>
      <c r="Q2739" s="1">
        <v>41957</v>
      </c>
      <c r="R2739" s="1">
        <v>41957</v>
      </c>
      <c r="S2739">
        <v>0</v>
      </c>
      <c r="T2739">
        <v>0</v>
      </c>
      <c r="U2739">
        <v>0</v>
      </c>
      <c r="V2739">
        <v>0</v>
      </c>
      <c r="W2739">
        <v>0</v>
      </c>
      <c r="X2739">
        <v>0</v>
      </c>
      <c r="Y2739">
        <v>0</v>
      </c>
      <c r="Z2739">
        <v>0</v>
      </c>
      <c r="AA2739">
        <v>0</v>
      </c>
      <c r="AB2739">
        <v>0</v>
      </c>
      <c r="AC2739">
        <v>0</v>
      </c>
      <c r="AD2739">
        <v>0</v>
      </c>
      <c r="AE2739">
        <v>0</v>
      </c>
      <c r="AF2739">
        <v>0</v>
      </c>
      <c r="AG2739">
        <v>0</v>
      </c>
      <c r="AH2739">
        <v>0</v>
      </c>
      <c r="AI2739">
        <v>0</v>
      </c>
      <c r="AJ2739">
        <v>0</v>
      </c>
      <c r="AK2739">
        <v>0</v>
      </c>
      <c r="AL2739">
        <v>0</v>
      </c>
      <c r="AM2739">
        <v>0</v>
      </c>
    </row>
    <row r="2740" spans="1:39" x14ac:dyDescent="0.45">
      <c r="A2740" t="s">
        <v>11808</v>
      </c>
      <c r="B2740" t="s">
        <v>11809</v>
      </c>
      <c r="C2740" t="s">
        <v>11810</v>
      </c>
      <c r="D2740" t="s">
        <v>88</v>
      </c>
      <c r="E2740" t="s">
        <v>89</v>
      </c>
      <c r="F2740" t="s">
        <v>11811</v>
      </c>
      <c r="G2740" t="s">
        <v>57</v>
      </c>
      <c r="H2740" t="s">
        <v>1414</v>
      </c>
      <c r="J2740" t="s">
        <v>1415</v>
      </c>
      <c r="K2740" t="s">
        <v>1415</v>
      </c>
      <c r="L2740">
        <v>1</v>
      </c>
      <c r="M2740" s="1">
        <v>39783</v>
      </c>
      <c r="N2740" s="2">
        <v>39783</v>
      </c>
      <c r="O2740" t="s">
        <v>872</v>
      </c>
      <c r="P2740">
        <v>2008</v>
      </c>
      <c r="Q2740" s="1">
        <v>39806</v>
      </c>
      <c r="R2740" s="1">
        <v>39806</v>
      </c>
      <c r="S2740">
        <v>0</v>
      </c>
      <c r="T2740">
        <v>331000</v>
      </c>
      <c r="U2740">
        <v>0</v>
      </c>
      <c r="V2740">
        <v>0</v>
      </c>
      <c r="W2740">
        <v>0</v>
      </c>
      <c r="X2740">
        <v>0</v>
      </c>
      <c r="Y2740">
        <v>0</v>
      </c>
      <c r="Z2740">
        <v>0</v>
      </c>
      <c r="AA2740">
        <v>0</v>
      </c>
      <c r="AB2740">
        <v>0</v>
      </c>
      <c r="AC2740">
        <v>0</v>
      </c>
      <c r="AD2740">
        <v>0</v>
      </c>
      <c r="AE2740">
        <v>0</v>
      </c>
      <c r="AF2740">
        <v>0</v>
      </c>
      <c r="AG2740">
        <v>0</v>
      </c>
      <c r="AH2740">
        <v>0</v>
      </c>
      <c r="AI2740">
        <v>0</v>
      </c>
      <c r="AJ2740">
        <v>0</v>
      </c>
      <c r="AK2740">
        <v>0</v>
      </c>
      <c r="AL2740">
        <v>0</v>
      </c>
      <c r="AM2740">
        <v>0</v>
      </c>
    </row>
    <row r="2741" spans="1:39" x14ac:dyDescent="0.45">
      <c r="A2741" t="s">
        <v>11812</v>
      </c>
      <c r="B2741" t="s">
        <v>11813</v>
      </c>
      <c r="C2741" t="s">
        <v>11814</v>
      </c>
      <c r="D2741" t="s">
        <v>11815</v>
      </c>
      <c r="E2741" t="s">
        <v>99</v>
      </c>
      <c r="F2741" t="s">
        <v>11816</v>
      </c>
      <c r="G2741" t="s">
        <v>57</v>
      </c>
      <c r="H2741" t="s">
        <v>46</v>
      </c>
      <c r="I2741" t="s">
        <v>58</v>
      </c>
      <c r="J2741" t="s">
        <v>198</v>
      </c>
      <c r="K2741" t="s">
        <v>199</v>
      </c>
      <c r="L2741">
        <v>4</v>
      </c>
      <c r="M2741" s="1">
        <v>41021</v>
      </c>
      <c r="N2741" s="2">
        <v>41000</v>
      </c>
      <c r="O2741" t="s">
        <v>50</v>
      </c>
      <c r="P2741">
        <v>2012</v>
      </c>
      <c r="Q2741" s="1">
        <v>41021</v>
      </c>
      <c r="R2741" s="1">
        <v>41422</v>
      </c>
      <c r="S2741">
        <v>2255000</v>
      </c>
      <c r="T2741">
        <v>0</v>
      </c>
      <c r="U2741">
        <v>0</v>
      </c>
      <c r="V2741">
        <v>0</v>
      </c>
      <c r="W2741">
        <v>0</v>
      </c>
      <c r="X2741">
        <v>0</v>
      </c>
      <c r="Y2741">
        <v>0</v>
      </c>
      <c r="Z2741">
        <v>0</v>
      </c>
      <c r="AA2741">
        <v>0</v>
      </c>
      <c r="AB2741">
        <v>0</v>
      </c>
      <c r="AC2741">
        <v>0</v>
      </c>
      <c r="AD2741">
        <v>0</v>
      </c>
      <c r="AE2741">
        <v>0</v>
      </c>
      <c r="AF2741">
        <v>0</v>
      </c>
      <c r="AG2741">
        <v>0</v>
      </c>
      <c r="AH2741">
        <v>0</v>
      </c>
      <c r="AI2741">
        <v>0</v>
      </c>
      <c r="AJ2741">
        <v>0</v>
      </c>
      <c r="AK2741">
        <v>0</v>
      </c>
      <c r="AL2741">
        <v>0</v>
      </c>
      <c r="AM2741">
        <v>0</v>
      </c>
    </row>
    <row r="2742" spans="1:39" x14ac:dyDescent="0.45">
      <c r="A2742" t="s">
        <v>11817</v>
      </c>
      <c r="B2742" t="s">
        <v>11818</v>
      </c>
      <c r="C2742" t="s">
        <v>11819</v>
      </c>
      <c r="D2742" t="s">
        <v>98</v>
      </c>
      <c r="E2742" t="s">
        <v>99</v>
      </c>
      <c r="F2742" t="s">
        <v>230</v>
      </c>
      <c r="G2742" t="s">
        <v>57</v>
      </c>
      <c r="H2742" t="s">
        <v>46</v>
      </c>
      <c r="I2742" t="s">
        <v>58</v>
      </c>
      <c r="J2742" t="s">
        <v>198</v>
      </c>
      <c r="K2742" t="s">
        <v>199</v>
      </c>
      <c r="L2742">
        <v>3</v>
      </c>
      <c r="M2742" s="1">
        <v>41122</v>
      </c>
      <c r="N2742" s="2">
        <v>41122</v>
      </c>
      <c r="O2742" t="s">
        <v>596</v>
      </c>
      <c r="P2742">
        <v>2012</v>
      </c>
      <c r="Q2742" s="1">
        <v>40212</v>
      </c>
      <c r="R2742" s="1">
        <v>41501</v>
      </c>
      <c r="S2742">
        <v>0</v>
      </c>
      <c r="T2742">
        <v>2500000</v>
      </c>
      <c r="U2742">
        <v>0</v>
      </c>
      <c r="V2742">
        <v>0</v>
      </c>
      <c r="W2742">
        <v>0</v>
      </c>
      <c r="X2742">
        <v>0</v>
      </c>
      <c r="Y2742">
        <v>0</v>
      </c>
      <c r="Z2742">
        <v>0</v>
      </c>
      <c r="AA2742">
        <v>0</v>
      </c>
      <c r="AB2742">
        <v>0</v>
      </c>
      <c r="AC2742">
        <v>0</v>
      </c>
      <c r="AD2742">
        <v>0</v>
      </c>
      <c r="AE2742">
        <v>500000</v>
      </c>
      <c r="AF2742">
        <v>2500000</v>
      </c>
      <c r="AG2742">
        <v>0</v>
      </c>
      <c r="AH2742">
        <v>0</v>
      </c>
      <c r="AI2742">
        <v>0</v>
      </c>
      <c r="AJ2742">
        <v>0</v>
      </c>
      <c r="AK2742">
        <v>0</v>
      </c>
      <c r="AL2742">
        <v>0</v>
      </c>
      <c r="AM2742">
        <v>0</v>
      </c>
    </row>
    <row r="2743" spans="1:39" x14ac:dyDescent="0.45">
      <c r="A2743" t="s">
        <v>11820</v>
      </c>
      <c r="B2743" t="s">
        <v>11821</v>
      </c>
      <c r="C2743" t="s">
        <v>11822</v>
      </c>
      <c r="D2743" t="s">
        <v>11823</v>
      </c>
      <c r="E2743" t="s">
        <v>248</v>
      </c>
      <c r="F2743" t="s">
        <v>11824</v>
      </c>
      <c r="G2743" t="s">
        <v>57</v>
      </c>
      <c r="H2743" t="s">
        <v>46</v>
      </c>
      <c r="I2743" t="s">
        <v>58</v>
      </c>
      <c r="J2743" t="s">
        <v>1223</v>
      </c>
      <c r="K2743" t="s">
        <v>6588</v>
      </c>
      <c r="L2743">
        <v>3</v>
      </c>
      <c r="M2743" s="1">
        <v>38991</v>
      </c>
      <c r="N2743" s="2">
        <v>38991</v>
      </c>
      <c r="O2743" t="s">
        <v>1347</v>
      </c>
      <c r="P2743">
        <v>2006</v>
      </c>
      <c r="Q2743" s="1">
        <v>39914</v>
      </c>
      <c r="R2743" s="1">
        <v>41086</v>
      </c>
      <c r="S2743">
        <v>40000</v>
      </c>
      <c r="T2743">
        <v>0</v>
      </c>
      <c r="U2743">
        <v>0</v>
      </c>
      <c r="V2743">
        <v>0</v>
      </c>
      <c r="W2743">
        <v>0</v>
      </c>
      <c r="X2743">
        <v>0</v>
      </c>
      <c r="Y2743">
        <v>0</v>
      </c>
      <c r="Z2743">
        <v>706000</v>
      </c>
      <c r="AA2743">
        <v>0</v>
      </c>
      <c r="AB2743">
        <v>0</v>
      </c>
      <c r="AC2743">
        <v>0</v>
      </c>
      <c r="AD2743">
        <v>0</v>
      </c>
      <c r="AE2743">
        <v>0</v>
      </c>
      <c r="AF2743">
        <v>0</v>
      </c>
      <c r="AG2743">
        <v>0</v>
      </c>
      <c r="AH2743">
        <v>0</v>
      </c>
      <c r="AI2743">
        <v>0</v>
      </c>
      <c r="AJ2743">
        <v>0</v>
      </c>
      <c r="AK2743">
        <v>0</v>
      </c>
      <c r="AL2743">
        <v>0</v>
      </c>
      <c r="AM2743">
        <v>0</v>
      </c>
    </row>
    <row r="2744" spans="1:39" x14ac:dyDescent="0.45">
      <c r="A2744" t="s">
        <v>11825</v>
      </c>
      <c r="B2744" t="s">
        <v>11826</v>
      </c>
      <c r="C2744" t="s">
        <v>11827</v>
      </c>
      <c r="D2744" t="s">
        <v>11828</v>
      </c>
      <c r="E2744" t="s">
        <v>316</v>
      </c>
      <c r="F2744" t="s">
        <v>44</v>
      </c>
      <c r="G2744" t="s">
        <v>57</v>
      </c>
      <c r="H2744" t="s">
        <v>46</v>
      </c>
      <c r="I2744" t="s">
        <v>1388</v>
      </c>
      <c r="J2744" t="s">
        <v>641</v>
      </c>
      <c r="K2744" t="s">
        <v>3352</v>
      </c>
      <c r="L2744">
        <v>2</v>
      </c>
      <c r="M2744" s="1">
        <v>40544</v>
      </c>
      <c r="N2744" s="2">
        <v>40544</v>
      </c>
      <c r="O2744" t="s">
        <v>528</v>
      </c>
      <c r="P2744">
        <v>2011</v>
      </c>
      <c r="Q2744" s="1">
        <v>40566</v>
      </c>
      <c r="R2744" s="1">
        <v>41046</v>
      </c>
      <c r="S2744">
        <v>1000000</v>
      </c>
      <c r="T2744">
        <v>0</v>
      </c>
      <c r="U2744">
        <v>0</v>
      </c>
      <c r="V2744">
        <v>0</v>
      </c>
      <c r="W2744">
        <v>0</v>
      </c>
      <c r="X2744">
        <v>0</v>
      </c>
      <c r="Y2744">
        <v>750000</v>
      </c>
      <c r="Z2744">
        <v>0</v>
      </c>
      <c r="AA2744">
        <v>0</v>
      </c>
      <c r="AB2744">
        <v>0</v>
      </c>
      <c r="AC2744">
        <v>0</v>
      </c>
      <c r="AD2744">
        <v>0</v>
      </c>
      <c r="AE2744">
        <v>0</v>
      </c>
      <c r="AF2744">
        <v>0</v>
      </c>
      <c r="AG2744">
        <v>0</v>
      </c>
      <c r="AH2744">
        <v>0</v>
      </c>
      <c r="AI2744">
        <v>0</v>
      </c>
      <c r="AJ2744">
        <v>0</v>
      </c>
      <c r="AK2744">
        <v>0</v>
      </c>
      <c r="AL2744">
        <v>0</v>
      </c>
      <c r="AM2744">
        <v>0</v>
      </c>
    </row>
    <row r="2745" spans="1:39" x14ac:dyDescent="0.45">
      <c r="A2745" t="s">
        <v>11829</v>
      </c>
      <c r="B2745" t="s">
        <v>11830</v>
      </c>
      <c r="C2745" t="s">
        <v>11831</v>
      </c>
      <c r="D2745" t="s">
        <v>11832</v>
      </c>
      <c r="E2745" t="s">
        <v>2360</v>
      </c>
      <c r="F2745" t="s">
        <v>1329</v>
      </c>
      <c r="G2745" t="s">
        <v>57</v>
      </c>
      <c r="H2745" t="s">
        <v>74</v>
      </c>
      <c r="J2745" t="s">
        <v>7204</v>
      </c>
      <c r="K2745" t="s">
        <v>7204</v>
      </c>
      <c r="L2745">
        <v>1</v>
      </c>
      <c r="M2745" s="1">
        <v>40179</v>
      </c>
      <c r="N2745" s="2">
        <v>40179</v>
      </c>
      <c r="O2745" t="s">
        <v>118</v>
      </c>
      <c r="P2745">
        <v>2010</v>
      </c>
      <c r="Q2745" s="1">
        <v>41050</v>
      </c>
      <c r="R2745" s="1">
        <v>41050</v>
      </c>
      <c r="S2745">
        <v>0</v>
      </c>
      <c r="T2745">
        <v>0</v>
      </c>
      <c r="U2745">
        <v>0</v>
      </c>
      <c r="V2745">
        <v>0</v>
      </c>
      <c r="W2745">
        <v>0</v>
      </c>
      <c r="X2745">
        <v>0</v>
      </c>
      <c r="Y2745">
        <v>0</v>
      </c>
      <c r="Z2745">
        <v>0</v>
      </c>
      <c r="AA2745">
        <v>1700000</v>
      </c>
      <c r="AB2745">
        <v>0</v>
      </c>
      <c r="AC2745">
        <v>0</v>
      </c>
      <c r="AD2745">
        <v>0</v>
      </c>
      <c r="AE2745">
        <v>0</v>
      </c>
      <c r="AF2745">
        <v>0</v>
      </c>
      <c r="AG2745">
        <v>0</v>
      </c>
      <c r="AH2745">
        <v>0</v>
      </c>
      <c r="AI2745">
        <v>0</v>
      </c>
      <c r="AJ2745">
        <v>0</v>
      </c>
      <c r="AK2745">
        <v>0</v>
      </c>
      <c r="AL2745">
        <v>0</v>
      </c>
      <c r="AM2745">
        <v>0</v>
      </c>
    </row>
    <row r="2746" spans="1:39" x14ac:dyDescent="0.45">
      <c r="A2746" t="s">
        <v>11833</v>
      </c>
      <c r="B2746" t="s">
        <v>11834</v>
      </c>
      <c r="C2746" t="s">
        <v>11835</v>
      </c>
      <c r="D2746" t="s">
        <v>11836</v>
      </c>
      <c r="E2746" t="s">
        <v>4702</v>
      </c>
      <c r="F2746" t="s">
        <v>1206</v>
      </c>
      <c r="G2746" t="s">
        <v>57</v>
      </c>
      <c r="H2746" t="s">
        <v>46</v>
      </c>
      <c r="I2746" t="s">
        <v>47</v>
      </c>
      <c r="J2746" t="s">
        <v>48</v>
      </c>
      <c r="K2746" t="s">
        <v>49</v>
      </c>
      <c r="L2746">
        <v>2</v>
      </c>
      <c r="Q2746" s="1">
        <v>40765</v>
      </c>
      <c r="R2746" s="1">
        <v>40927</v>
      </c>
      <c r="S2746">
        <v>1200000</v>
      </c>
      <c r="T2746">
        <v>0</v>
      </c>
      <c r="U2746">
        <v>0</v>
      </c>
      <c r="V2746">
        <v>0</v>
      </c>
      <c r="W2746">
        <v>0</v>
      </c>
      <c r="X2746">
        <v>0</v>
      </c>
      <c r="Y2746">
        <v>0</v>
      </c>
      <c r="Z2746">
        <v>0</v>
      </c>
      <c r="AA2746">
        <v>0</v>
      </c>
      <c r="AB2746">
        <v>0</v>
      </c>
      <c r="AC2746">
        <v>0</v>
      </c>
      <c r="AD2746">
        <v>0</v>
      </c>
      <c r="AE2746">
        <v>0</v>
      </c>
      <c r="AF2746">
        <v>0</v>
      </c>
      <c r="AG2746">
        <v>0</v>
      </c>
      <c r="AH2746">
        <v>0</v>
      </c>
      <c r="AI2746">
        <v>0</v>
      </c>
      <c r="AJ2746">
        <v>0</v>
      </c>
      <c r="AK2746">
        <v>0</v>
      </c>
      <c r="AL2746">
        <v>0</v>
      </c>
      <c r="AM2746">
        <v>0</v>
      </c>
    </row>
    <row r="2747" spans="1:39" x14ac:dyDescent="0.45">
      <c r="A2747" t="s">
        <v>11837</v>
      </c>
      <c r="B2747" t="s">
        <v>11838</v>
      </c>
      <c r="C2747" t="s">
        <v>11839</v>
      </c>
      <c r="F2747" t="s">
        <v>11840</v>
      </c>
      <c r="G2747" t="s">
        <v>57</v>
      </c>
      <c r="H2747" t="s">
        <v>787</v>
      </c>
      <c r="J2747" t="s">
        <v>5143</v>
      </c>
      <c r="K2747" t="s">
        <v>5143</v>
      </c>
      <c r="L2747">
        <v>1</v>
      </c>
      <c r="Q2747" s="1">
        <v>41803</v>
      </c>
      <c r="R2747" s="1">
        <v>41803</v>
      </c>
      <c r="S2747">
        <v>0</v>
      </c>
      <c r="T2747">
        <v>0</v>
      </c>
      <c r="U2747">
        <v>0</v>
      </c>
      <c r="V2747">
        <v>270820</v>
      </c>
      <c r="W2747">
        <v>0</v>
      </c>
      <c r="X2747">
        <v>0</v>
      </c>
      <c r="Y2747">
        <v>0</v>
      </c>
      <c r="Z2747">
        <v>0</v>
      </c>
      <c r="AA2747">
        <v>0</v>
      </c>
      <c r="AB2747">
        <v>0</v>
      </c>
      <c r="AC2747">
        <v>0</v>
      </c>
      <c r="AD2747">
        <v>0</v>
      </c>
      <c r="AE2747">
        <v>0</v>
      </c>
      <c r="AF2747">
        <v>0</v>
      </c>
      <c r="AG2747">
        <v>0</v>
      </c>
      <c r="AH2747">
        <v>0</v>
      </c>
      <c r="AI2747">
        <v>0</v>
      </c>
      <c r="AJ2747">
        <v>0</v>
      </c>
      <c r="AK2747">
        <v>0</v>
      </c>
      <c r="AL2747">
        <v>0</v>
      </c>
      <c r="AM2747">
        <v>0</v>
      </c>
    </row>
    <row r="2748" spans="1:39" x14ac:dyDescent="0.45">
      <c r="A2748" t="s">
        <v>11841</v>
      </c>
      <c r="B2748" t="s">
        <v>11842</v>
      </c>
      <c r="C2748" t="s">
        <v>11843</v>
      </c>
      <c r="D2748" t="s">
        <v>11844</v>
      </c>
      <c r="E2748" t="s">
        <v>8890</v>
      </c>
      <c r="F2748" t="s">
        <v>114</v>
      </c>
      <c r="G2748" t="s">
        <v>57</v>
      </c>
      <c r="L2748">
        <v>1</v>
      </c>
      <c r="M2748" s="1">
        <v>40909</v>
      </c>
      <c r="N2748" s="2">
        <v>40909</v>
      </c>
      <c r="O2748" t="s">
        <v>132</v>
      </c>
      <c r="P2748">
        <v>2012</v>
      </c>
      <c r="Q2748" s="1">
        <v>41248</v>
      </c>
      <c r="R2748" s="1">
        <v>41248</v>
      </c>
      <c r="S2748">
        <v>0</v>
      </c>
      <c r="T2748">
        <v>0</v>
      </c>
      <c r="U2748">
        <v>0</v>
      </c>
      <c r="V2748">
        <v>0</v>
      </c>
      <c r="W2748">
        <v>0</v>
      </c>
      <c r="X2748">
        <v>0</v>
      </c>
      <c r="Y2748">
        <v>0</v>
      </c>
      <c r="Z2748">
        <v>0</v>
      </c>
      <c r="AA2748">
        <v>0</v>
      </c>
      <c r="AB2748">
        <v>0</v>
      </c>
      <c r="AC2748">
        <v>0</v>
      </c>
      <c r="AD2748">
        <v>0</v>
      </c>
      <c r="AE2748">
        <v>0</v>
      </c>
      <c r="AF2748">
        <v>0</v>
      </c>
      <c r="AG2748">
        <v>0</v>
      </c>
      <c r="AH2748">
        <v>0</v>
      </c>
      <c r="AI2748">
        <v>0</v>
      </c>
      <c r="AJ2748">
        <v>0</v>
      </c>
      <c r="AK2748">
        <v>0</v>
      </c>
      <c r="AL2748">
        <v>0</v>
      </c>
      <c r="AM2748">
        <v>0</v>
      </c>
    </row>
    <row r="2749" spans="1:39" x14ac:dyDescent="0.45">
      <c r="A2749" t="s">
        <v>11845</v>
      </c>
      <c r="B2749" t="s">
        <v>11846</v>
      </c>
      <c r="C2749" t="s">
        <v>11847</v>
      </c>
      <c r="D2749" t="s">
        <v>11848</v>
      </c>
      <c r="E2749" t="s">
        <v>11849</v>
      </c>
      <c r="F2749" t="s">
        <v>114</v>
      </c>
      <c r="G2749" t="s">
        <v>57</v>
      </c>
      <c r="H2749" t="s">
        <v>715</v>
      </c>
      <c r="J2749" t="s">
        <v>716</v>
      </c>
      <c r="K2749" t="s">
        <v>11850</v>
      </c>
      <c r="L2749">
        <v>1</v>
      </c>
      <c r="M2749" s="1">
        <v>40544</v>
      </c>
      <c r="N2749" s="2">
        <v>40544</v>
      </c>
      <c r="O2749" t="s">
        <v>528</v>
      </c>
      <c r="P2749">
        <v>2011</v>
      </c>
      <c r="Q2749" s="1">
        <v>40664</v>
      </c>
      <c r="R2749" s="1">
        <v>40664</v>
      </c>
      <c r="S2749">
        <v>0</v>
      </c>
      <c r="T2749">
        <v>0</v>
      </c>
      <c r="U2749">
        <v>0</v>
      </c>
      <c r="V2749">
        <v>0</v>
      </c>
      <c r="W2749">
        <v>0</v>
      </c>
      <c r="X2749">
        <v>0</v>
      </c>
      <c r="Y2749">
        <v>0</v>
      </c>
      <c r="Z2749">
        <v>0</v>
      </c>
      <c r="AA2749">
        <v>0</v>
      </c>
      <c r="AB2749">
        <v>0</v>
      </c>
      <c r="AC2749">
        <v>0</v>
      </c>
      <c r="AD2749">
        <v>0</v>
      </c>
      <c r="AE2749">
        <v>0</v>
      </c>
      <c r="AF2749">
        <v>0</v>
      </c>
      <c r="AG2749">
        <v>0</v>
      </c>
      <c r="AH2749">
        <v>0</v>
      </c>
      <c r="AI2749">
        <v>0</v>
      </c>
      <c r="AJ2749">
        <v>0</v>
      </c>
      <c r="AK2749">
        <v>0</v>
      </c>
      <c r="AL2749">
        <v>0</v>
      </c>
      <c r="AM2749">
        <v>0</v>
      </c>
    </row>
    <row r="2750" spans="1:39" x14ac:dyDescent="0.45">
      <c r="A2750" t="s">
        <v>11851</v>
      </c>
      <c r="B2750" t="s">
        <v>11852</v>
      </c>
      <c r="C2750" t="s">
        <v>11853</v>
      </c>
      <c r="D2750" t="s">
        <v>88</v>
      </c>
      <c r="E2750" t="s">
        <v>89</v>
      </c>
      <c r="F2750" t="s">
        <v>11854</v>
      </c>
      <c r="G2750" t="s">
        <v>57</v>
      </c>
      <c r="H2750" t="s">
        <v>46</v>
      </c>
      <c r="I2750" t="s">
        <v>648</v>
      </c>
      <c r="J2750" t="s">
        <v>649</v>
      </c>
      <c r="K2750" t="s">
        <v>6785</v>
      </c>
      <c r="L2750">
        <v>1</v>
      </c>
      <c r="Q2750" s="1">
        <v>41017</v>
      </c>
      <c r="R2750" s="1">
        <v>41017</v>
      </c>
      <c r="S2750">
        <v>429032</v>
      </c>
      <c r="T2750">
        <v>0</v>
      </c>
      <c r="U2750">
        <v>0</v>
      </c>
      <c r="V2750">
        <v>0</v>
      </c>
      <c r="W2750">
        <v>0</v>
      </c>
      <c r="X2750">
        <v>0</v>
      </c>
      <c r="Y2750">
        <v>0</v>
      </c>
      <c r="Z2750">
        <v>0</v>
      </c>
      <c r="AA2750">
        <v>0</v>
      </c>
      <c r="AB2750">
        <v>0</v>
      </c>
      <c r="AC2750">
        <v>0</v>
      </c>
      <c r="AD2750">
        <v>0</v>
      </c>
      <c r="AE2750">
        <v>0</v>
      </c>
      <c r="AF2750">
        <v>0</v>
      </c>
      <c r="AG2750">
        <v>0</v>
      </c>
      <c r="AH2750">
        <v>0</v>
      </c>
      <c r="AI2750">
        <v>0</v>
      </c>
      <c r="AJ2750">
        <v>0</v>
      </c>
      <c r="AK2750">
        <v>0</v>
      </c>
      <c r="AL2750">
        <v>0</v>
      </c>
      <c r="AM2750">
        <v>0</v>
      </c>
    </row>
    <row r="2751" spans="1:39" x14ac:dyDescent="0.45">
      <c r="A2751" t="s">
        <v>11855</v>
      </c>
      <c r="B2751" t="s">
        <v>11856</v>
      </c>
      <c r="C2751" t="s">
        <v>11857</v>
      </c>
      <c r="D2751" t="s">
        <v>11858</v>
      </c>
      <c r="E2751" t="s">
        <v>11859</v>
      </c>
      <c r="F2751" t="s">
        <v>2557</v>
      </c>
      <c r="G2751" t="s">
        <v>45</v>
      </c>
      <c r="H2751" t="s">
        <v>46</v>
      </c>
      <c r="I2751" t="s">
        <v>1388</v>
      </c>
      <c r="J2751" t="s">
        <v>641</v>
      </c>
      <c r="K2751" t="s">
        <v>3352</v>
      </c>
      <c r="L2751">
        <v>1</v>
      </c>
      <c r="Q2751" s="1">
        <v>39588</v>
      </c>
      <c r="R2751" s="1">
        <v>39588</v>
      </c>
      <c r="S2751">
        <v>0</v>
      </c>
      <c r="T2751">
        <v>6000000</v>
      </c>
      <c r="U2751">
        <v>0</v>
      </c>
      <c r="V2751">
        <v>0</v>
      </c>
      <c r="W2751">
        <v>0</v>
      </c>
      <c r="X2751">
        <v>0</v>
      </c>
      <c r="Y2751">
        <v>0</v>
      </c>
      <c r="Z2751">
        <v>0</v>
      </c>
      <c r="AA2751">
        <v>0</v>
      </c>
      <c r="AB2751">
        <v>0</v>
      </c>
      <c r="AC2751">
        <v>0</v>
      </c>
      <c r="AD2751">
        <v>0</v>
      </c>
      <c r="AE2751">
        <v>0</v>
      </c>
      <c r="AF2751">
        <v>6000000</v>
      </c>
      <c r="AG2751">
        <v>0</v>
      </c>
      <c r="AH2751">
        <v>0</v>
      </c>
      <c r="AI2751">
        <v>0</v>
      </c>
      <c r="AJ2751">
        <v>0</v>
      </c>
      <c r="AK2751">
        <v>0</v>
      </c>
      <c r="AL2751">
        <v>0</v>
      </c>
      <c r="AM2751">
        <v>0</v>
      </c>
    </row>
    <row r="2752" spans="1:39" x14ac:dyDescent="0.45">
      <c r="A2752" t="s">
        <v>11860</v>
      </c>
      <c r="B2752" t="s">
        <v>11861</v>
      </c>
      <c r="C2752" t="s">
        <v>11862</v>
      </c>
      <c r="D2752" t="s">
        <v>11863</v>
      </c>
      <c r="E2752" t="s">
        <v>11864</v>
      </c>
      <c r="F2752" t="s">
        <v>11865</v>
      </c>
      <c r="G2752" t="s">
        <v>57</v>
      </c>
      <c r="H2752" t="s">
        <v>46</v>
      </c>
      <c r="I2752" t="s">
        <v>205</v>
      </c>
      <c r="J2752" t="s">
        <v>206</v>
      </c>
      <c r="K2752" t="s">
        <v>489</v>
      </c>
      <c r="L2752">
        <v>2</v>
      </c>
      <c r="M2752" s="1">
        <v>39814</v>
      </c>
      <c r="N2752" s="2">
        <v>39814</v>
      </c>
      <c r="O2752" t="s">
        <v>188</v>
      </c>
      <c r="P2752">
        <v>2009</v>
      </c>
      <c r="Q2752" s="1">
        <v>40137</v>
      </c>
      <c r="R2752" s="1">
        <v>41572</v>
      </c>
      <c r="S2752">
        <v>0</v>
      </c>
      <c r="T2752">
        <v>1268469</v>
      </c>
      <c r="U2752">
        <v>0</v>
      </c>
      <c r="V2752">
        <v>0</v>
      </c>
      <c r="W2752">
        <v>0</v>
      </c>
      <c r="X2752">
        <v>0</v>
      </c>
      <c r="Y2752">
        <v>0</v>
      </c>
      <c r="Z2752">
        <v>0</v>
      </c>
      <c r="AA2752">
        <v>0</v>
      </c>
      <c r="AB2752">
        <v>0</v>
      </c>
      <c r="AC2752">
        <v>0</v>
      </c>
      <c r="AD2752">
        <v>0</v>
      </c>
      <c r="AE2752">
        <v>0</v>
      </c>
      <c r="AF2752">
        <v>0</v>
      </c>
      <c r="AG2752">
        <v>0</v>
      </c>
      <c r="AH2752">
        <v>0</v>
      </c>
      <c r="AI2752">
        <v>0</v>
      </c>
      <c r="AJ2752">
        <v>0</v>
      </c>
      <c r="AK2752">
        <v>0</v>
      </c>
      <c r="AL2752">
        <v>0</v>
      </c>
      <c r="AM2752">
        <v>0</v>
      </c>
    </row>
    <row r="2753" spans="1:39" x14ac:dyDescent="0.45">
      <c r="A2753" t="s">
        <v>11866</v>
      </c>
      <c r="B2753" t="s">
        <v>11867</v>
      </c>
      <c r="C2753" t="s">
        <v>11868</v>
      </c>
      <c r="D2753" t="s">
        <v>315</v>
      </c>
      <c r="E2753" t="s">
        <v>316</v>
      </c>
      <c r="F2753" t="s">
        <v>2304</v>
      </c>
      <c r="H2753" t="s">
        <v>46</v>
      </c>
      <c r="I2753" t="s">
        <v>205</v>
      </c>
      <c r="J2753" t="s">
        <v>206</v>
      </c>
      <c r="K2753" t="s">
        <v>206</v>
      </c>
      <c r="L2753">
        <v>2</v>
      </c>
      <c r="M2753" s="1">
        <v>39083</v>
      </c>
      <c r="N2753" s="2">
        <v>39083</v>
      </c>
      <c r="O2753" t="s">
        <v>110</v>
      </c>
      <c r="P2753">
        <v>2007</v>
      </c>
      <c r="Q2753" s="1">
        <v>40154</v>
      </c>
      <c r="R2753" s="1">
        <v>41103</v>
      </c>
      <c r="S2753">
        <v>0</v>
      </c>
      <c r="T2753">
        <v>3500000</v>
      </c>
      <c r="U2753">
        <v>0</v>
      </c>
      <c r="V2753">
        <v>0</v>
      </c>
      <c r="W2753">
        <v>0</v>
      </c>
      <c r="X2753">
        <v>0</v>
      </c>
      <c r="Y2753">
        <v>0</v>
      </c>
      <c r="Z2753">
        <v>0</v>
      </c>
      <c r="AA2753">
        <v>6100000</v>
      </c>
      <c r="AB2753">
        <v>0</v>
      </c>
      <c r="AC2753">
        <v>0</v>
      </c>
      <c r="AD2753">
        <v>0</v>
      </c>
      <c r="AE2753">
        <v>0</v>
      </c>
      <c r="AF2753">
        <v>3500000</v>
      </c>
      <c r="AG2753">
        <v>0</v>
      </c>
      <c r="AH2753">
        <v>0</v>
      </c>
      <c r="AI2753">
        <v>0</v>
      </c>
      <c r="AJ2753">
        <v>0</v>
      </c>
      <c r="AK2753">
        <v>0</v>
      </c>
      <c r="AL2753">
        <v>0</v>
      </c>
      <c r="AM2753">
        <v>0</v>
      </c>
    </row>
    <row r="2754" spans="1:39" x14ac:dyDescent="0.45">
      <c r="A2754" t="s">
        <v>11869</v>
      </c>
      <c r="B2754" t="s">
        <v>11870</v>
      </c>
      <c r="C2754" t="s">
        <v>11871</v>
      </c>
      <c r="D2754" t="s">
        <v>11872</v>
      </c>
      <c r="E2754" t="s">
        <v>11873</v>
      </c>
      <c r="F2754" t="s">
        <v>11874</v>
      </c>
      <c r="G2754" t="s">
        <v>57</v>
      </c>
      <c r="H2754" t="s">
        <v>46</v>
      </c>
      <c r="I2754" t="s">
        <v>58</v>
      </c>
      <c r="J2754" t="s">
        <v>198</v>
      </c>
      <c r="K2754" t="s">
        <v>833</v>
      </c>
      <c r="L2754">
        <v>5</v>
      </c>
      <c r="M2754" s="1">
        <v>40242</v>
      </c>
      <c r="N2754" s="2">
        <v>40238</v>
      </c>
      <c r="O2754" t="s">
        <v>118</v>
      </c>
      <c r="P2754">
        <v>2010</v>
      </c>
      <c r="Q2754" s="1">
        <v>40275</v>
      </c>
      <c r="R2754" s="1">
        <v>41585</v>
      </c>
      <c r="S2754">
        <v>1625213</v>
      </c>
      <c r="T2754">
        <v>0</v>
      </c>
      <c r="U2754">
        <v>0</v>
      </c>
      <c r="V2754">
        <v>0</v>
      </c>
      <c r="W2754">
        <v>900350</v>
      </c>
      <c r="X2754">
        <v>0</v>
      </c>
      <c r="Y2754">
        <v>0</v>
      </c>
      <c r="Z2754">
        <v>0</v>
      </c>
      <c r="AA2754">
        <v>0</v>
      </c>
      <c r="AB2754">
        <v>0</v>
      </c>
      <c r="AC2754">
        <v>0</v>
      </c>
      <c r="AD2754">
        <v>0</v>
      </c>
      <c r="AE2754">
        <v>0</v>
      </c>
      <c r="AF2754">
        <v>0</v>
      </c>
      <c r="AG2754">
        <v>0</v>
      </c>
      <c r="AH2754">
        <v>0</v>
      </c>
      <c r="AI2754">
        <v>0</v>
      </c>
      <c r="AJ2754">
        <v>0</v>
      </c>
      <c r="AK2754">
        <v>0</v>
      </c>
      <c r="AL2754">
        <v>0</v>
      </c>
      <c r="AM2754">
        <v>0</v>
      </c>
    </row>
    <row r="2755" spans="1:39" x14ac:dyDescent="0.45">
      <c r="A2755" t="s">
        <v>11875</v>
      </c>
      <c r="B2755" t="s">
        <v>11876</v>
      </c>
      <c r="C2755" t="s">
        <v>11877</v>
      </c>
      <c r="D2755" t="s">
        <v>11878</v>
      </c>
      <c r="E2755" t="s">
        <v>3017</v>
      </c>
      <c r="F2755" t="s">
        <v>114</v>
      </c>
      <c r="G2755" t="s">
        <v>57</v>
      </c>
      <c r="H2755" t="s">
        <v>46</v>
      </c>
      <c r="I2755" t="s">
        <v>58</v>
      </c>
      <c r="J2755" t="s">
        <v>198</v>
      </c>
      <c r="K2755" t="s">
        <v>731</v>
      </c>
      <c r="L2755">
        <v>1</v>
      </c>
      <c r="M2755" s="1">
        <v>40725</v>
      </c>
      <c r="N2755" s="2">
        <v>40725</v>
      </c>
      <c r="O2755" t="s">
        <v>250</v>
      </c>
      <c r="P2755">
        <v>2011</v>
      </c>
      <c r="Q2755" s="1">
        <v>40725</v>
      </c>
      <c r="R2755" s="1">
        <v>40725</v>
      </c>
      <c r="S2755">
        <v>0</v>
      </c>
      <c r="T2755">
        <v>0</v>
      </c>
      <c r="U2755">
        <v>0</v>
      </c>
      <c r="V2755">
        <v>0</v>
      </c>
      <c r="W2755">
        <v>0</v>
      </c>
      <c r="X2755">
        <v>0</v>
      </c>
      <c r="Y2755">
        <v>0</v>
      </c>
      <c r="Z2755">
        <v>0</v>
      </c>
      <c r="AA2755">
        <v>0</v>
      </c>
      <c r="AB2755">
        <v>0</v>
      </c>
      <c r="AC2755">
        <v>0</v>
      </c>
      <c r="AD2755">
        <v>0</v>
      </c>
      <c r="AE2755">
        <v>0</v>
      </c>
      <c r="AF2755">
        <v>0</v>
      </c>
      <c r="AG2755">
        <v>0</v>
      </c>
      <c r="AH2755">
        <v>0</v>
      </c>
      <c r="AI2755">
        <v>0</v>
      </c>
      <c r="AJ2755">
        <v>0</v>
      </c>
      <c r="AK2755">
        <v>0</v>
      </c>
      <c r="AL2755">
        <v>0</v>
      </c>
      <c r="AM2755">
        <v>0</v>
      </c>
    </row>
    <row r="2756" spans="1:39" x14ac:dyDescent="0.45">
      <c r="A2756" t="s">
        <v>11879</v>
      </c>
      <c r="B2756" t="s">
        <v>11880</v>
      </c>
      <c r="C2756" t="s">
        <v>11881</v>
      </c>
      <c r="D2756" t="s">
        <v>11882</v>
      </c>
      <c r="E2756" t="s">
        <v>1426</v>
      </c>
      <c r="F2756" t="s">
        <v>757</v>
      </c>
      <c r="G2756" t="s">
        <v>57</v>
      </c>
      <c r="H2756" t="s">
        <v>46</v>
      </c>
      <c r="I2756" t="s">
        <v>58</v>
      </c>
      <c r="J2756" t="s">
        <v>198</v>
      </c>
      <c r="K2756" t="s">
        <v>199</v>
      </c>
      <c r="L2756">
        <v>2</v>
      </c>
      <c r="M2756" s="1">
        <v>40226</v>
      </c>
      <c r="N2756" s="2">
        <v>40210</v>
      </c>
      <c r="O2756" t="s">
        <v>118</v>
      </c>
      <c r="P2756">
        <v>2010</v>
      </c>
      <c r="Q2756" s="1">
        <v>40179</v>
      </c>
      <c r="R2756" s="1">
        <v>40403</v>
      </c>
      <c r="S2756">
        <v>0</v>
      </c>
      <c r="T2756">
        <v>0</v>
      </c>
      <c r="U2756">
        <v>0</v>
      </c>
      <c r="V2756">
        <v>0</v>
      </c>
      <c r="W2756">
        <v>0</v>
      </c>
      <c r="X2756">
        <v>0</v>
      </c>
      <c r="Y2756">
        <v>600000</v>
      </c>
      <c r="Z2756">
        <v>0</v>
      </c>
      <c r="AA2756">
        <v>0</v>
      </c>
      <c r="AB2756">
        <v>0</v>
      </c>
      <c r="AC2756">
        <v>0</v>
      </c>
      <c r="AD2756">
        <v>0</v>
      </c>
      <c r="AE2756">
        <v>0</v>
      </c>
      <c r="AF2756">
        <v>0</v>
      </c>
      <c r="AG2756">
        <v>0</v>
      </c>
      <c r="AH2756">
        <v>0</v>
      </c>
      <c r="AI2756">
        <v>0</v>
      </c>
      <c r="AJ2756">
        <v>0</v>
      </c>
      <c r="AK2756">
        <v>0</v>
      </c>
      <c r="AL2756">
        <v>0</v>
      </c>
      <c r="AM2756">
        <v>0</v>
      </c>
    </row>
    <row r="2757" spans="1:39" x14ac:dyDescent="0.45">
      <c r="A2757" t="s">
        <v>11883</v>
      </c>
      <c r="B2757" t="s">
        <v>11884</v>
      </c>
      <c r="C2757" t="s">
        <v>11885</v>
      </c>
      <c r="D2757" t="s">
        <v>11886</v>
      </c>
      <c r="E2757" t="s">
        <v>248</v>
      </c>
      <c r="F2757" t="s">
        <v>10437</v>
      </c>
      <c r="G2757" t="s">
        <v>57</v>
      </c>
      <c r="H2757" t="s">
        <v>46</v>
      </c>
      <c r="I2757" t="s">
        <v>47</v>
      </c>
      <c r="J2757" t="s">
        <v>48</v>
      </c>
      <c r="K2757" t="s">
        <v>49</v>
      </c>
      <c r="L2757">
        <v>2</v>
      </c>
      <c r="M2757" s="1">
        <v>40544</v>
      </c>
      <c r="N2757" s="2">
        <v>40544</v>
      </c>
      <c r="O2757" t="s">
        <v>528</v>
      </c>
      <c r="P2757">
        <v>2011</v>
      </c>
      <c r="Q2757" s="1">
        <v>41584</v>
      </c>
      <c r="R2757" s="1">
        <v>41914</v>
      </c>
      <c r="S2757">
        <v>0</v>
      </c>
      <c r="T2757">
        <v>22600000</v>
      </c>
      <c r="U2757">
        <v>0</v>
      </c>
      <c r="V2757">
        <v>0</v>
      </c>
      <c r="W2757">
        <v>0</v>
      </c>
      <c r="X2757">
        <v>0</v>
      </c>
      <c r="Y2757">
        <v>0</v>
      </c>
      <c r="Z2757">
        <v>0</v>
      </c>
      <c r="AA2757">
        <v>0</v>
      </c>
      <c r="AB2757">
        <v>0</v>
      </c>
      <c r="AC2757">
        <v>0</v>
      </c>
      <c r="AD2757">
        <v>0</v>
      </c>
      <c r="AE2757">
        <v>0</v>
      </c>
      <c r="AF2757">
        <v>7600000</v>
      </c>
      <c r="AG2757">
        <v>15000000</v>
      </c>
      <c r="AH2757">
        <v>0</v>
      </c>
      <c r="AI2757">
        <v>0</v>
      </c>
      <c r="AJ2757">
        <v>0</v>
      </c>
      <c r="AK2757">
        <v>0</v>
      </c>
      <c r="AL2757">
        <v>0</v>
      </c>
      <c r="AM2757">
        <v>0</v>
      </c>
    </row>
    <row r="2758" spans="1:39" x14ac:dyDescent="0.45">
      <c r="A2758" t="s">
        <v>11887</v>
      </c>
      <c r="B2758" t="s">
        <v>11888</v>
      </c>
      <c r="C2758" t="s">
        <v>11889</v>
      </c>
      <c r="D2758" t="s">
        <v>11890</v>
      </c>
      <c r="E2758" t="s">
        <v>64</v>
      </c>
      <c r="F2758" s="3">
        <v>25000</v>
      </c>
      <c r="G2758" t="s">
        <v>57</v>
      </c>
      <c r="H2758" t="s">
        <v>46</v>
      </c>
      <c r="I2758" t="s">
        <v>47</v>
      </c>
      <c r="J2758" t="s">
        <v>48</v>
      </c>
      <c r="K2758" t="s">
        <v>49</v>
      </c>
      <c r="L2758">
        <v>1</v>
      </c>
      <c r="M2758" s="1">
        <v>40611</v>
      </c>
      <c r="N2758" s="2">
        <v>40603</v>
      </c>
      <c r="O2758" t="s">
        <v>528</v>
      </c>
      <c r="P2758">
        <v>2011</v>
      </c>
      <c r="Q2758" s="1">
        <v>40765</v>
      </c>
      <c r="R2758" s="1">
        <v>40765</v>
      </c>
      <c r="S2758">
        <v>25000</v>
      </c>
      <c r="T2758">
        <v>0</v>
      </c>
      <c r="U2758">
        <v>0</v>
      </c>
      <c r="V2758">
        <v>0</v>
      </c>
      <c r="W2758">
        <v>0</v>
      </c>
      <c r="X2758">
        <v>0</v>
      </c>
      <c r="Y2758">
        <v>0</v>
      </c>
      <c r="Z2758">
        <v>0</v>
      </c>
      <c r="AA2758">
        <v>0</v>
      </c>
      <c r="AB2758">
        <v>0</v>
      </c>
      <c r="AC2758">
        <v>0</v>
      </c>
      <c r="AD2758">
        <v>0</v>
      </c>
      <c r="AE2758">
        <v>0</v>
      </c>
      <c r="AF2758">
        <v>0</v>
      </c>
      <c r="AG2758">
        <v>0</v>
      </c>
      <c r="AH2758">
        <v>0</v>
      </c>
      <c r="AI2758">
        <v>0</v>
      </c>
      <c r="AJ2758">
        <v>0</v>
      </c>
      <c r="AK2758">
        <v>0</v>
      </c>
      <c r="AL2758">
        <v>0</v>
      </c>
      <c r="AM2758">
        <v>0</v>
      </c>
    </row>
    <row r="2759" spans="1:39" x14ac:dyDescent="0.45">
      <c r="A2759" t="s">
        <v>11891</v>
      </c>
      <c r="B2759" t="s">
        <v>11892</v>
      </c>
      <c r="C2759" t="s">
        <v>11893</v>
      </c>
      <c r="D2759" t="s">
        <v>653</v>
      </c>
      <c r="E2759" t="s">
        <v>343</v>
      </c>
      <c r="F2759" t="s">
        <v>846</v>
      </c>
      <c r="G2759" t="s">
        <v>57</v>
      </c>
      <c r="L2759">
        <v>1</v>
      </c>
      <c r="M2759" s="1">
        <v>40940</v>
      </c>
      <c r="N2759" s="2">
        <v>40940</v>
      </c>
      <c r="O2759" t="s">
        <v>132</v>
      </c>
      <c r="P2759">
        <v>2012</v>
      </c>
      <c r="Q2759" s="1">
        <v>40909</v>
      </c>
      <c r="R2759" s="1">
        <v>40909</v>
      </c>
      <c r="S2759">
        <v>0</v>
      </c>
      <c r="T2759">
        <v>0</v>
      </c>
      <c r="U2759">
        <v>0</v>
      </c>
      <c r="V2759">
        <v>1000000</v>
      </c>
      <c r="W2759">
        <v>0</v>
      </c>
      <c r="X2759">
        <v>0</v>
      </c>
      <c r="Y2759">
        <v>0</v>
      </c>
      <c r="Z2759">
        <v>0</v>
      </c>
      <c r="AA2759">
        <v>0</v>
      </c>
      <c r="AB2759">
        <v>0</v>
      </c>
      <c r="AC2759">
        <v>0</v>
      </c>
      <c r="AD2759">
        <v>0</v>
      </c>
      <c r="AE2759">
        <v>0</v>
      </c>
      <c r="AF2759">
        <v>0</v>
      </c>
      <c r="AG2759">
        <v>0</v>
      </c>
      <c r="AH2759">
        <v>0</v>
      </c>
      <c r="AI2759">
        <v>0</v>
      </c>
      <c r="AJ2759">
        <v>0</v>
      </c>
      <c r="AK2759">
        <v>0</v>
      </c>
      <c r="AL2759">
        <v>0</v>
      </c>
      <c r="AM2759">
        <v>0</v>
      </c>
    </row>
    <row r="2760" spans="1:39" x14ac:dyDescent="0.45">
      <c r="A2760" t="s">
        <v>11894</v>
      </c>
      <c r="B2760" t="s">
        <v>11895</v>
      </c>
      <c r="C2760" t="s">
        <v>11896</v>
      </c>
      <c r="D2760" t="s">
        <v>315</v>
      </c>
      <c r="E2760" t="s">
        <v>316</v>
      </c>
      <c r="F2760" t="s">
        <v>2549</v>
      </c>
      <c r="G2760" t="s">
        <v>57</v>
      </c>
      <c r="H2760" t="s">
        <v>46</v>
      </c>
      <c r="I2760" t="s">
        <v>58</v>
      </c>
      <c r="J2760" t="s">
        <v>198</v>
      </c>
      <c r="K2760" t="s">
        <v>5811</v>
      </c>
      <c r="L2760">
        <v>1</v>
      </c>
      <c r="Q2760" s="1">
        <v>40924</v>
      </c>
      <c r="R2760" s="1">
        <v>40924</v>
      </c>
      <c r="S2760">
        <v>350000</v>
      </c>
      <c r="T2760">
        <v>0</v>
      </c>
      <c r="U2760">
        <v>0</v>
      </c>
      <c r="V2760">
        <v>0</v>
      </c>
      <c r="W2760">
        <v>0</v>
      </c>
      <c r="X2760">
        <v>0</v>
      </c>
      <c r="Y2760">
        <v>0</v>
      </c>
      <c r="Z2760">
        <v>0</v>
      </c>
      <c r="AA2760">
        <v>0</v>
      </c>
      <c r="AB2760">
        <v>0</v>
      </c>
      <c r="AC2760">
        <v>0</v>
      </c>
      <c r="AD2760">
        <v>0</v>
      </c>
      <c r="AE2760">
        <v>0</v>
      </c>
      <c r="AF2760">
        <v>0</v>
      </c>
      <c r="AG2760">
        <v>0</v>
      </c>
      <c r="AH2760">
        <v>0</v>
      </c>
      <c r="AI2760">
        <v>0</v>
      </c>
      <c r="AJ2760">
        <v>0</v>
      </c>
      <c r="AK2760">
        <v>0</v>
      </c>
      <c r="AL2760">
        <v>0</v>
      </c>
      <c r="AM2760">
        <v>0</v>
      </c>
    </row>
    <row r="2761" spans="1:39" x14ac:dyDescent="0.45">
      <c r="A2761" t="s">
        <v>11897</v>
      </c>
      <c r="B2761" t="s">
        <v>11898</v>
      </c>
      <c r="C2761" t="s">
        <v>11899</v>
      </c>
      <c r="D2761" t="s">
        <v>11900</v>
      </c>
      <c r="E2761" t="s">
        <v>11901</v>
      </c>
      <c r="F2761" t="s">
        <v>4625</v>
      </c>
      <c r="G2761" t="s">
        <v>57</v>
      </c>
      <c r="H2761" t="s">
        <v>46</v>
      </c>
      <c r="I2761" t="s">
        <v>47</v>
      </c>
      <c r="J2761" t="s">
        <v>48</v>
      </c>
      <c r="K2761" t="s">
        <v>49</v>
      </c>
      <c r="L2761">
        <v>1</v>
      </c>
      <c r="M2761" s="1">
        <v>40544</v>
      </c>
      <c r="N2761" s="2">
        <v>40544</v>
      </c>
      <c r="O2761" t="s">
        <v>528</v>
      </c>
      <c r="P2761">
        <v>2011</v>
      </c>
      <c r="Q2761" s="1">
        <v>40909</v>
      </c>
      <c r="R2761" s="1">
        <v>40909</v>
      </c>
      <c r="S2761">
        <v>0</v>
      </c>
      <c r="T2761">
        <v>6500000</v>
      </c>
      <c r="U2761">
        <v>0</v>
      </c>
      <c r="V2761">
        <v>0</v>
      </c>
      <c r="W2761">
        <v>0</v>
      </c>
      <c r="X2761">
        <v>0</v>
      </c>
      <c r="Y2761">
        <v>0</v>
      </c>
      <c r="Z2761">
        <v>0</v>
      </c>
      <c r="AA2761">
        <v>0</v>
      </c>
      <c r="AB2761">
        <v>0</v>
      </c>
      <c r="AC2761">
        <v>0</v>
      </c>
      <c r="AD2761">
        <v>0</v>
      </c>
      <c r="AE2761">
        <v>0</v>
      </c>
      <c r="AF2761">
        <v>6500000</v>
      </c>
      <c r="AG2761">
        <v>0</v>
      </c>
      <c r="AH2761">
        <v>0</v>
      </c>
      <c r="AI2761">
        <v>0</v>
      </c>
      <c r="AJ2761">
        <v>0</v>
      </c>
      <c r="AK2761">
        <v>0</v>
      </c>
      <c r="AL2761">
        <v>0</v>
      </c>
      <c r="AM2761">
        <v>0</v>
      </c>
    </row>
    <row r="2762" spans="1:39" x14ac:dyDescent="0.45">
      <c r="A2762" t="s">
        <v>11902</v>
      </c>
      <c r="B2762" t="s">
        <v>11903</v>
      </c>
      <c r="D2762" t="s">
        <v>11904</v>
      </c>
      <c r="E2762" t="s">
        <v>3956</v>
      </c>
      <c r="F2762" t="s">
        <v>73</v>
      </c>
      <c r="G2762" t="s">
        <v>57</v>
      </c>
      <c r="L2762">
        <v>1</v>
      </c>
      <c r="Q2762" s="1">
        <v>41799</v>
      </c>
      <c r="R2762" s="1">
        <v>41799</v>
      </c>
      <c r="S2762">
        <v>0</v>
      </c>
      <c r="T2762">
        <v>1500000</v>
      </c>
      <c r="U2762">
        <v>0</v>
      </c>
      <c r="V2762">
        <v>0</v>
      </c>
      <c r="W2762">
        <v>0</v>
      </c>
      <c r="X2762">
        <v>0</v>
      </c>
      <c r="Y2762">
        <v>0</v>
      </c>
      <c r="Z2762">
        <v>0</v>
      </c>
      <c r="AA2762">
        <v>0</v>
      </c>
      <c r="AB2762">
        <v>0</v>
      </c>
      <c r="AC2762">
        <v>0</v>
      </c>
      <c r="AD2762">
        <v>0</v>
      </c>
      <c r="AE2762">
        <v>0</v>
      </c>
      <c r="AF2762">
        <v>0</v>
      </c>
      <c r="AG2762">
        <v>0</v>
      </c>
      <c r="AH2762">
        <v>0</v>
      </c>
      <c r="AI2762">
        <v>0</v>
      </c>
      <c r="AJ2762">
        <v>0</v>
      </c>
      <c r="AK2762">
        <v>0</v>
      </c>
      <c r="AL2762">
        <v>0</v>
      </c>
      <c r="AM2762">
        <v>0</v>
      </c>
    </row>
    <row r="2763" spans="1:39" x14ac:dyDescent="0.45">
      <c r="A2763" t="s">
        <v>11905</v>
      </c>
      <c r="B2763" t="s">
        <v>11906</v>
      </c>
      <c r="C2763" t="s">
        <v>11907</v>
      </c>
      <c r="D2763" t="s">
        <v>11908</v>
      </c>
      <c r="E2763" t="s">
        <v>316</v>
      </c>
      <c r="F2763" t="s">
        <v>11909</v>
      </c>
      <c r="G2763" t="s">
        <v>57</v>
      </c>
      <c r="H2763" t="s">
        <v>46</v>
      </c>
      <c r="I2763" t="s">
        <v>58</v>
      </c>
      <c r="J2763" t="s">
        <v>198</v>
      </c>
      <c r="K2763" t="s">
        <v>731</v>
      </c>
      <c r="L2763">
        <v>12</v>
      </c>
      <c r="M2763" s="1">
        <v>38961</v>
      </c>
      <c r="N2763" s="2">
        <v>38961</v>
      </c>
      <c r="O2763" t="s">
        <v>658</v>
      </c>
      <c r="P2763">
        <v>2006</v>
      </c>
      <c r="Q2763" s="1">
        <v>39783</v>
      </c>
      <c r="R2763" s="1">
        <v>41876</v>
      </c>
      <c r="S2763">
        <v>0</v>
      </c>
      <c r="T2763">
        <v>90881020</v>
      </c>
      <c r="U2763">
        <v>0</v>
      </c>
      <c r="V2763">
        <v>0</v>
      </c>
      <c r="W2763">
        <v>0</v>
      </c>
      <c r="X2763">
        <v>0</v>
      </c>
      <c r="Y2763">
        <v>0</v>
      </c>
      <c r="Z2763">
        <v>0</v>
      </c>
      <c r="AA2763">
        <v>0</v>
      </c>
      <c r="AB2763">
        <v>0</v>
      </c>
      <c r="AC2763">
        <v>0</v>
      </c>
      <c r="AD2763">
        <v>0</v>
      </c>
      <c r="AE2763">
        <v>0</v>
      </c>
      <c r="AF2763">
        <v>4100000</v>
      </c>
      <c r="AG2763">
        <v>9000000</v>
      </c>
      <c r="AH2763">
        <v>46100000</v>
      </c>
      <c r="AI2763">
        <v>22000000</v>
      </c>
      <c r="AJ2763">
        <v>0</v>
      </c>
      <c r="AK2763">
        <v>0</v>
      </c>
      <c r="AL2763">
        <v>0</v>
      </c>
      <c r="AM2763">
        <v>0</v>
      </c>
    </row>
    <row r="2764" spans="1:39" x14ac:dyDescent="0.45">
      <c r="A2764" t="s">
        <v>11910</v>
      </c>
      <c r="B2764" t="s">
        <v>11911</v>
      </c>
      <c r="C2764" t="s">
        <v>11912</v>
      </c>
      <c r="D2764" t="s">
        <v>11913</v>
      </c>
      <c r="E2764" t="s">
        <v>316</v>
      </c>
      <c r="F2764" t="s">
        <v>56</v>
      </c>
      <c r="G2764" t="s">
        <v>45</v>
      </c>
      <c r="H2764" t="s">
        <v>46</v>
      </c>
      <c r="I2764" t="s">
        <v>58</v>
      </c>
      <c r="J2764" t="s">
        <v>198</v>
      </c>
      <c r="K2764" t="s">
        <v>199</v>
      </c>
      <c r="L2764">
        <v>1</v>
      </c>
      <c r="M2764" s="1">
        <v>39083</v>
      </c>
      <c r="N2764" s="2">
        <v>39083</v>
      </c>
      <c r="O2764" t="s">
        <v>110</v>
      </c>
      <c r="P2764">
        <v>2007</v>
      </c>
      <c r="Q2764" s="1">
        <v>40441</v>
      </c>
      <c r="R2764" s="1">
        <v>40441</v>
      </c>
      <c r="S2764">
        <v>0</v>
      </c>
      <c r="T2764">
        <v>4000000</v>
      </c>
      <c r="U2764">
        <v>0</v>
      </c>
      <c r="V2764">
        <v>0</v>
      </c>
      <c r="W2764">
        <v>0</v>
      </c>
      <c r="X2764">
        <v>0</v>
      </c>
      <c r="Y2764">
        <v>0</v>
      </c>
      <c r="Z2764">
        <v>0</v>
      </c>
      <c r="AA2764">
        <v>0</v>
      </c>
      <c r="AB2764">
        <v>0</v>
      </c>
      <c r="AC2764">
        <v>0</v>
      </c>
      <c r="AD2764">
        <v>0</v>
      </c>
      <c r="AE2764">
        <v>0</v>
      </c>
      <c r="AF2764">
        <v>4000000</v>
      </c>
      <c r="AG2764">
        <v>0</v>
      </c>
      <c r="AH2764">
        <v>0</v>
      </c>
      <c r="AI2764">
        <v>0</v>
      </c>
      <c r="AJ2764">
        <v>0</v>
      </c>
      <c r="AK2764">
        <v>0</v>
      </c>
      <c r="AL2764">
        <v>0</v>
      </c>
      <c r="AM2764">
        <v>0</v>
      </c>
    </row>
    <row r="2765" spans="1:39" x14ac:dyDescent="0.45">
      <c r="A2765" t="s">
        <v>11914</v>
      </c>
      <c r="B2765" t="s">
        <v>11915</v>
      </c>
      <c r="C2765" t="s">
        <v>11916</v>
      </c>
      <c r="D2765" t="s">
        <v>107</v>
      </c>
      <c r="E2765" t="s">
        <v>108</v>
      </c>
      <c r="F2765" t="s">
        <v>610</v>
      </c>
      <c r="G2765" t="s">
        <v>57</v>
      </c>
      <c r="H2765" t="s">
        <v>223</v>
      </c>
      <c r="J2765" t="s">
        <v>224</v>
      </c>
      <c r="K2765" t="s">
        <v>224</v>
      </c>
      <c r="L2765">
        <v>1</v>
      </c>
      <c r="M2765" s="1">
        <v>40695</v>
      </c>
      <c r="N2765" s="2">
        <v>40695</v>
      </c>
      <c r="O2765" t="s">
        <v>76</v>
      </c>
      <c r="P2765">
        <v>2011</v>
      </c>
      <c r="Q2765" s="1">
        <v>40725</v>
      </c>
      <c r="R2765" s="1">
        <v>40725</v>
      </c>
      <c r="S2765">
        <v>750000</v>
      </c>
      <c r="T2765">
        <v>0</v>
      </c>
      <c r="U2765">
        <v>0</v>
      </c>
      <c r="V2765">
        <v>0</v>
      </c>
      <c r="W2765">
        <v>0</v>
      </c>
      <c r="X2765">
        <v>0</v>
      </c>
      <c r="Y2765">
        <v>0</v>
      </c>
      <c r="Z2765">
        <v>0</v>
      </c>
      <c r="AA2765">
        <v>0</v>
      </c>
      <c r="AB2765">
        <v>0</v>
      </c>
      <c r="AC2765">
        <v>0</v>
      </c>
      <c r="AD2765">
        <v>0</v>
      </c>
      <c r="AE2765">
        <v>0</v>
      </c>
      <c r="AF2765">
        <v>0</v>
      </c>
      <c r="AG2765">
        <v>0</v>
      </c>
      <c r="AH2765">
        <v>0</v>
      </c>
      <c r="AI2765">
        <v>0</v>
      </c>
      <c r="AJ2765">
        <v>0</v>
      </c>
      <c r="AK2765">
        <v>0</v>
      </c>
      <c r="AL2765">
        <v>0</v>
      </c>
      <c r="AM2765">
        <v>0</v>
      </c>
    </row>
    <row r="2766" spans="1:39" x14ac:dyDescent="0.45">
      <c r="A2766" t="s">
        <v>11917</v>
      </c>
      <c r="B2766" t="s">
        <v>11918</v>
      </c>
      <c r="C2766" t="s">
        <v>11919</v>
      </c>
      <c r="D2766" t="s">
        <v>11920</v>
      </c>
      <c r="E2766" t="s">
        <v>89</v>
      </c>
      <c r="F2766" t="s">
        <v>4167</v>
      </c>
      <c r="H2766" t="s">
        <v>46</v>
      </c>
      <c r="I2766" t="s">
        <v>81</v>
      </c>
      <c r="J2766" t="s">
        <v>1436</v>
      </c>
      <c r="K2766" t="s">
        <v>1436</v>
      </c>
      <c r="L2766">
        <v>2</v>
      </c>
      <c r="M2766" s="1">
        <v>40483</v>
      </c>
      <c r="N2766" s="2">
        <v>40483</v>
      </c>
      <c r="O2766" t="s">
        <v>216</v>
      </c>
      <c r="P2766">
        <v>2010</v>
      </c>
      <c r="Q2766" s="1">
        <v>40542</v>
      </c>
      <c r="R2766" s="1">
        <v>40896</v>
      </c>
      <c r="S2766">
        <v>0</v>
      </c>
      <c r="T2766">
        <v>11500000</v>
      </c>
      <c r="U2766">
        <v>0</v>
      </c>
      <c r="V2766">
        <v>0</v>
      </c>
      <c r="W2766">
        <v>0</v>
      </c>
      <c r="X2766">
        <v>0</v>
      </c>
      <c r="Y2766">
        <v>0</v>
      </c>
      <c r="Z2766">
        <v>0</v>
      </c>
      <c r="AA2766">
        <v>0</v>
      </c>
      <c r="AB2766">
        <v>0</v>
      </c>
      <c r="AC2766">
        <v>0</v>
      </c>
      <c r="AD2766">
        <v>0</v>
      </c>
      <c r="AE2766">
        <v>0</v>
      </c>
      <c r="AF2766">
        <v>1500000</v>
      </c>
      <c r="AG2766">
        <v>10000000</v>
      </c>
      <c r="AH2766">
        <v>0</v>
      </c>
      <c r="AI2766">
        <v>0</v>
      </c>
      <c r="AJ2766">
        <v>0</v>
      </c>
      <c r="AK2766">
        <v>0</v>
      </c>
      <c r="AL2766">
        <v>0</v>
      </c>
      <c r="AM2766">
        <v>0</v>
      </c>
    </row>
    <row r="2767" spans="1:39" x14ac:dyDescent="0.45">
      <c r="A2767" t="s">
        <v>11921</v>
      </c>
      <c r="B2767" t="s">
        <v>11922</v>
      </c>
      <c r="C2767" t="s">
        <v>11923</v>
      </c>
      <c r="D2767" t="s">
        <v>11924</v>
      </c>
      <c r="E2767" t="s">
        <v>316</v>
      </c>
      <c r="F2767" t="s">
        <v>7816</v>
      </c>
      <c r="G2767" t="s">
        <v>57</v>
      </c>
      <c r="H2767" t="s">
        <v>46</v>
      </c>
      <c r="I2767" t="s">
        <v>920</v>
      </c>
      <c r="J2767" t="s">
        <v>7084</v>
      </c>
      <c r="K2767" t="s">
        <v>7084</v>
      </c>
      <c r="L2767">
        <v>4</v>
      </c>
      <c r="M2767" s="1">
        <v>39448</v>
      </c>
      <c r="N2767" s="2">
        <v>39448</v>
      </c>
      <c r="O2767" t="s">
        <v>181</v>
      </c>
      <c r="P2767">
        <v>2008</v>
      </c>
      <c r="Q2767" s="1">
        <v>40118</v>
      </c>
      <c r="R2767" s="1">
        <v>41702</v>
      </c>
      <c r="S2767">
        <v>500000</v>
      </c>
      <c r="T2767">
        <v>11100000</v>
      </c>
      <c r="U2767">
        <v>0</v>
      </c>
      <c r="V2767">
        <v>0</v>
      </c>
      <c r="W2767">
        <v>0</v>
      </c>
      <c r="X2767">
        <v>0</v>
      </c>
      <c r="Y2767">
        <v>0</v>
      </c>
      <c r="Z2767">
        <v>0</v>
      </c>
      <c r="AA2767">
        <v>0</v>
      </c>
      <c r="AB2767">
        <v>0</v>
      </c>
      <c r="AC2767">
        <v>0</v>
      </c>
      <c r="AD2767">
        <v>0</v>
      </c>
      <c r="AE2767">
        <v>0</v>
      </c>
      <c r="AF2767">
        <v>4500000</v>
      </c>
      <c r="AG2767">
        <v>6000000</v>
      </c>
      <c r="AH2767">
        <v>0</v>
      </c>
      <c r="AI2767">
        <v>0</v>
      </c>
      <c r="AJ2767">
        <v>0</v>
      </c>
      <c r="AK2767">
        <v>0</v>
      </c>
      <c r="AL2767">
        <v>0</v>
      </c>
      <c r="AM2767">
        <v>0</v>
      </c>
    </row>
    <row r="2768" spans="1:39" x14ac:dyDescent="0.45">
      <c r="A2768" t="s">
        <v>11925</v>
      </c>
      <c r="B2768" t="s">
        <v>11926</v>
      </c>
      <c r="C2768" t="s">
        <v>11927</v>
      </c>
      <c r="D2768" t="s">
        <v>127</v>
      </c>
      <c r="E2768" t="s">
        <v>128</v>
      </c>
      <c r="F2768">
        <v>100</v>
      </c>
      <c r="G2768" t="s">
        <v>57</v>
      </c>
      <c r="L2768">
        <v>1</v>
      </c>
      <c r="M2768" s="1">
        <v>41640</v>
      </c>
      <c r="N2768" s="2">
        <v>41640</v>
      </c>
      <c r="O2768" t="s">
        <v>84</v>
      </c>
      <c r="P2768">
        <v>2014</v>
      </c>
      <c r="Q2768" s="1">
        <v>41639</v>
      </c>
      <c r="R2768" s="1">
        <v>41639</v>
      </c>
      <c r="S2768">
        <v>100</v>
      </c>
      <c r="T2768">
        <v>0</v>
      </c>
      <c r="U2768">
        <v>0</v>
      </c>
      <c r="V2768">
        <v>0</v>
      </c>
      <c r="W2768">
        <v>0</v>
      </c>
      <c r="X2768">
        <v>0</v>
      </c>
      <c r="Y2768">
        <v>0</v>
      </c>
      <c r="Z2768">
        <v>0</v>
      </c>
      <c r="AA2768">
        <v>0</v>
      </c>
      <c r="AB2768">
        <v>0</v>
      </c>
      <c r="AC2768">
        <v>0</v>
      </c>
      <c r="AD2768">
        <v>0</v>
      </c>
      <c r="AE2768">
        <v>0</v>
      </c>
      <c r="AF2768">
        <v>0</v>
      </c>
      <c r="AG2768">
        <v>0</v>
      </c>
      <c r="AH2768">
        <v>0</v>
      </c>
      <c r="AI2768">
        <v>0</v>
      </c>
      <c r="AJ2768">
        <v>0</v>
      </c>
      <c r="AK2768">
        <v>0</v>
      </c>
      <c r="AL2768">
        <v>0</v>
      </c>
      <c r="AM2768">
        <v>0</v>
      </c>
    </row>
    <row r="2769" spans="1:39" x14ac:dyDescent="0.45">
      <c r="A2769" t="s">
        <v>11928</v>
      </c>
      <c r="B2769" t="s">
        <v>11929</v>
      </c>
      <c r="C2769" t="s">
        <v>11930</v>
      </c>
      <c r="D2769" t="s">
        <v>11931</v>
      </c>
      <c r="E2769" t="s">
        <v>1573</v>
      </c>
      <c r="F2769" t="s">
        <v>714</v>
      </c>
      <c r="G2769" t="s">
        <v>57</v>
      </c>
      <c r="H2769" t="s">
        <v>46</v>
      </c>
      <c r="I2769" t="s">
        <v>115</v>
      </c>
      <c r="J2769" t="s">
        <v>334</v>
      </c>
      <c r="K2769" t="s">
        <v>334</v>
      </c>
      <c r="L2769">
        <v>1</v>
      </c>
      <c r="M2769" s="1">
        <v>41275</v>
      </c>
      <c r="N2769" s="2">
        <v>41275</v>
      </c>
      <c r="O2769" t="s">
        <v>164</v>
      </c>
      <c r="P2769">
        <v>2013</v>
      </c>
      <c r="Q2769" s="1">
        <v>41803</v>
      </c>
      <c r="R2769" s="1">
        <v>41803</v>
      </c>
      <c r="S2769">
        <v>250000</v>
      </c>
      <c r="T2769">
        <v>0</v>
      </c>
      <c r="U2769">
        <v>0</v>
      </c>
      <c r="V2769">
        <v>0</v>
      </c>
      <c r="W2769">
        <v>0</v>
      </c>
      <c r="X2769">
        <v>0</v>
      </c>
      <c r="Y2769">
        <v>0</v>
      </c>
      <c r="Z2769">
        <v>0</v>
      </c>
      <c r="AA2769">
        <v>0</v>
      </c>
      <c r="AB2769">
        <v>0</v>
      </c>
      <c r="AC2769">
        <v>0</v>
      </c>
      <c r="AD2769">
        <v>0</v>
      </c>
      <c r="AE2769">
        <v>0</v>
      </c>
      <c r="AF2769">
        <v>0</v>
      </c>
      <c r="AG2769">
        <v>0</v>
      </c>
      <c r="AH2769">
        <v>0</v>
      </c>
      <c r="AI2769">
        <v>0</v>
      </c>
      <c r="AJ2769">
        <v>0</v>
      </c>
      <c r="AK2769">
        <v>0</v>
      </c>
      <c r="AL2769">
        <v>0</v>
      </c>
      <c r="AM2769">
        <v>0</v>
      </c>
    </row>
    <row r="2770" spans="1:39" x14ac:dyDescent="0.45">
      <c r="A2770" t="s">
        <v>11932</v>
      </c>
      <c r="B2770" t="s">
        <v>11933</v>
      </c>
      <c r="C2770" t="s">
        <v>11934</v>
      </c>
      <c r="D2770" t="s">
        <v>11935</v>
      </c>
      <c r="E2770" t="s">
        <v>11936</v>
      </c>
      <c r="F2770" t="s">
        <v>11937</v>
      </c>
      <c r="G2770" t="s">
        <v>57</v>
      </c>
      <c r="H2770" t="s">
        <v>46</v>
      </c>
      <c r="I2770" t="s">
        <v>58</v>
      </c>
      <c r="J2770" t="s">
        <v>198</v>
      </c>
      <c r="K2770" t="s">
        <v>199</v>
      </c>
      <c r="L2770">
        <v>4</v>
      </c>
      <c r="M2770" s="1">
        <v>40011</v>
      </c>
      <c r="N2770" s="2">
        <v>39995</v>
      </c>
      <c r="O2770" t="s">
        <v>285</v>
      </c>
      <c r="P2770">
        <v>2009</v>
      </c>
      <c r="Q2770" s="1">
        <v>40661</v>
      </c>
      <c r="R2770" s="1">
        <v>41739</v>
      </c>
      <c r="S2770">
        <v>3250000</v>
      </c>
      <c r="T2770">
        <v>52500000</v>
      </c>
      <c r="U2770">
        <v>0</v>
      </c>
      <c r="V2770">
        <v>0</v>
      </c>
      <c r="W2770">
        <v>0</v>
      </c>
      <c r="X2770">
        <v>0</v>
      </c>
      <c r="Y2770">
        <v>0</v>
      </c>
      <c r="Z2770">
        <v>0</v>
      </c>
      <c r="AA2770">
        <v>0</v>
      </c>
      <c r="AB2770">
        <v>0</v>
      </c>
      <c r="AC2770">
        <v>0</v>
      </c>
      <c r="AD2770">
        <v>0</v>
      </c>
      <c r="AE2770">
        <v>0</v>
      </c>
      <c r="AF2770">
        <v>8500000</v>
      </c>
      <c r="AG2770">
        <v>9000000</v>
      </c>
      <c r="AH2770">
        <v>35000000</v>
      </c>
      <c r="AI2770">
        <v>0</v>
      </c>
      <c r="AJ2770">
        <v>0</v>
      </c>
      <c r="AK2770">
        <v>0</v>
      </c>
      <c r="AL2770">
        <v>0</v>
      </c>
      <c r="AM2770">
        <v>0</v>
      </c>
    </row>
    <row r="2771" spans="1:39" x14ac:dyDescent="0.45">
      <c r="A2771" t="s">
        <v>11938</v>
      </c>
      <c r="B2771" t="s">
        <v>11939</v>
      </c>
      <c r="C2771" t="s">
        <v>11940</v>
      </c>
      <c r="D2771" t="s">
        <v>98</v>
      </c>
      <c r="E2771" t="s">
        <v>99</v>
      </c>
      <c r="F2771" t="s">
        <v>11941</v>
      </c>
      <c r="G2771" t="s">
        <v>57</v>
      </c>
      <c r="H2771" t="s">
        <v>1585</v>
      </c>
      <c r="J2771" t="s">
        <v>1586</v>
      </c>
      <c r="K2771" t="s">
        <v>1586</v>
      </c>
      <c r="L2771">
        <v>1</v>
      </c>
      <c r="M2771" s="1">
        <v>40400</v>
      </c>
      <c r="N2771" s="2">
        <v>40391</v>
      </c>
      <c r="O2771" t="s">
        <v>200</v>
      </c>
      <c r="P2771">
        <v>2010</v>
      </c>
      <c r="Q2771" s="1">
        <v>41261</v>
      </c>
      <c r="R2771" s="1">
        <v>41261</v>
      </c>
      <c r="S2771">
        <v>0</v>
      </c>
      <c r="T2771">
        <v>3265646</v>
      </c>
      <c r="U2771">
        <v>0</v>
      </c>
      <c r="V2771">
        <v>0</v>
      </c>
      <c r="W2771">
        <v>0</v>
      </c>
      <c r="X2771">
        <v>0</v>
      </c>
      <c r="Y2771">
        <v>0</v>
      </c>
      <c r="Z2771">
        <v>0</v>
      </c>
      <c r="AA2771">
        <v>0</v>
      </c>
      <c r="AB2771">
        <v>0</v>
      </c>
      <c r="AC2771">
        <v>0</v>
      </c>
      <c r="AD2771">
        <v>0</v>
      </c>
      <c r="AE2771">
        <v>0</v>
      </c>
      <c r="AF2771">
        <v>0</v>
      </c>
      <c r="AG2771">
        <v>0</v>
      </c>
      <c r="AH2771">
        <v>0</v>
      </c>
      <c r="AI2771">
        <v>0</v>
      </c>
      <c r="AJ2771">
        <v>0</v>
      </c>
      <c r="AK2771">
        <v>0</v>
      </c>
      <c r="AL2771">
        <v>0</v>
      </c>
      <c r="AM2771">
        <v>0</v>
      </c>
    </row>
    <row r="2772" spans="1:39" x14ac:dyDescent="0.45">
      <c r="A2772" t="s">
        <v>11942</v>
      </c>
      <c r="B2772" t="s">
        <v>11943</v>
      </c>
      <c r="C2772" t="s">
        <v>11944</v>
      </c>
      <c r="D2772" t="s">
        <v>88</v>
      </c>
      <c r="E2772" t="s">
        <v>89</v>
      </c>
      <c r="F2772" t="s">
        <v>73</v>
      </c>
      <c r="G2772" t="s">
        <v>57</v>
      </c>
      <c r="H2772" t="s">
        <v>496</v>
      </c>
      <c r="J2772" t="s">
        <v>497</v>
      </c>
      <c r="K2772" t="s">
        <v>497</v>
      </c>
      <c r="L2772">
        <v>1</v>
      </c>
      <c r="M2772" s="1">
        <v>41275</v>
      </c>
      <c r="N2772" s="2">
        <v>41275</v>
      </c>
      <c r="O2772" t="s">
        <v>164</v>
      </c>
      <c r="P2772">
        <v>2013</v>
      </c>
      <c r="Q2772" s="1">
        <v>41842</v>
      </c>
      <c r="R2772" s="1">
        <v>41842</v>
      </c>
      <c r="S2772">
        <v>0</v>
      </c>
      <c r="T2772">
        <v>1500000</v>
      </c>
      <c r="U2772">
        <v>0</v>
      </c>
      <c r="V2772">
        <v>0</v>
      </c>
      <c r="W2772">
        <v>0</v>
      </c>
      <c r="X2772">
        <v>0</v>
      </c>
      <c r="Y2772">
        <v>0</v>
      </c>
      <c r="Z2772">
        <v>0</v>
      </c>
      <c r="AA2772">
        <v>0</v>
      </c>
      <c r="AB2772">
        <v>0</v>
      </c>
      <c r="AC2772">
        <v>0</v>
      </c>
      <c r="AD2772">
        <v>0</v>
      </c>
      <c r="AE2772">
        <v>0</v>
      </c>
      <c r="AF2772">
        <v>1500000</v>
      </c>
      <c r="AG2772">
        <v>0</v>
      </c>
      <c r="AH2772">
        <v>0</v>
      </c>
      <c r="AI2772">
        <v>0</v>
      </c>
      <c r="AJ2772">
        <v>0</v>
      </c>
      <c r="AK2772">
        <v>0</v>
      </c>
      <c r="AL2772">
        <v>0</v>
      </c>
      <c r="AM2772">
        <v>0</v>
      </c>
    </row>
    <row r="2773" spans="1:39" x14ac:dyDescent="0.45">
      <c r="A2773" t="s">
        <v>11945</v>
      </c>
      <c r="B2773" t="s">
        <v>11946</v>
      </c>
      <c r="C2773" t="s">
        <v>11947</v>
      </c>
      <c r="D2773" t="s">
        <v>88</v>
      </c>
      <c r="E2773" t="s">
        <v>89</v>
      </c>
      <c r="F2773" t="s">
        <v>11948</v>
      </c>
      <c r="G2773" t="s">
        <v>57</v>
      </c>
      <c r="H2773" t="s">
        <v>46</v>
      </c>
      <c r="I2773" t="s">
        <v>58</v>
      </c>
      <c r="J2773" t="s">
        <v>198</v>
      </c>
      <c r="K2773" t="s">
        <v>199</v>
      </c>
      <c r="L2773">
        <v>6</v>
      </c>
      <c r="M2773" s="1">
        <v>39448</v>
      </c>
      <c r="N2773" s="2">
        <v>39448</v>
      </c>
      <c r="O2773" t="s">
        <v>181</v>
      </c>
      <c r="P2773">
        <v>2008</v>
      </c>
      <c r="Q2773" s="1">
        <v>39448</v>
      </c>
      <c r="R2773" s="1">
        <v>41842</v>
      </c>
      <c r="S2773">
        <v>0</v>
      </c>
      <c r="T2773">
        <v>156500000</v>
      </c>
      <c r="U2773">
        <v>0</v>
      </c>
      <c r="V2773">
        <v>0</v>
      </c>
      <c r="W2773">
        <v>0</v>
      </c>
      <c r="X2773">
        <v>50000000</v>
      </c>
      <c r="Y2773">
        <v>0</v>
      </c>
      <c r="Z2773">
        <v>0</v>
      </c>
      <c r="AA2773">
        <v>0</v>
      </c>
      <c r="AB2773">
        <v>0</v>
      </c>
      <c r="AC2773">
        <v>0</v>
      </c>
      <c r="AD2773">
        <v>0</v>
      </c>
      <c r="AE2773">
        <v>0</v>
      </c>
      <c r="AF2773">
        <v>5500000</v>
      </c>
      <c r="AG2773">
        <v>11000000</v>
      </c>
      <c r="AH2773">
        <v>20000000</v>
      </c>
      <c r="AI2773">
        <v>50000000</v>
      </c>
      <c r="AJ2773">
        <v>70000000</v>
      </c>
      <c r="AK2773">
        <v>0</v>
      </c>
      <c r="AL2773">
        <v>0</v>
      </c>
      <c r="AM2773">
        <v>0</v>
      </c>
    </row>
    <row r="2774" spans="1:39" x14ac:dyDescent="0.45">
      <c r="A2774" t="s">
        <v>11949</v>
      </c>
      <c r="B2774" t="s">
        <v>11950</v>
      </c>
      <c r="C2774" t="s">
        <v>11951</v>
      </c>
      <c r="D2774" t="s">
        <v>11952</v>
      </c>
      <c r="E2774" t="s">
        <v>1152</v>
      </c>
      <c r="F2774" t="s">
        <v>11953</v>
      </c>
      <c r="G2774" t="s">
        <v>57</v>
      </c>
      <c r="H2774" t="s">
        <v>402</v>
      </c>
      <c r="J2774" t="s">
        <v>403</v>
      </c>
      <c r="K2774" t="s">
        <v>1555</v>
      </c>
      <c r="L2774">
        <v>1</v>
      </c>
      <c r="M2774" s="1">
        <v>37144</v>
      </c>
      <c r="N2774" s="2">
        <v>37135</v>
      </c>
      <c r="O2774" t="s">
        <v>9795</v>
      </c>
      <c r="P2774">
        <v>2001</v>
      </c>
      <c r="Q2774" s="1">
        <v>38729</v>
      </c>
      <c r="R2774" s="1">
        <v>38729</v>
      </c>
      <c r="S2774">
        <v>0</v>
      </c>
      <c r="T2774">
        <v>7267800</v>
      </c>
      <c r="U2774">
        <v>0</v>
      </c>
      <c r="V2774">
        <v>0</v>
      </c>
      <c r="W2774">
        <v>0</v>
      </c>
      <c r="X2774">
        <v>0</v>
      </c>
      <c r="Y2774">
        <v>0</v>
      </c>
      <c r="Z2774">
        <v>0</v>
      </c>
      <c r="AA2774">
        <v>0</v>
      </c>
      <c r="AB2774">
        <v>0</v>
      </c>
      <c r="AC2774">
        <v>0</v>
      </c>
      <c r="AD2774">
        <v>0</v>
      </c>
      <c r="AE2774">
        <v>0</v>
      </c>
      <c r="AF2774">
        <v>0</v>
      </c>
      <c r="AG2774">
        <v>7267800</v>
      </c>
      <c r="AH2774">
        <v>0</v>
      </c>
      <c r="AI2774">
        <v>0</v>
      </c>
      <c r="AJ2774">
        <v>0</v>
      </c>
      <c r="AK2774">
        <v>0</v>
      </c>
      <c r="AL2774">
        <v>0</v>
      </c>
      <c r="AM2774">
        <v>0</v>
      </c>
    </row>
    <row r="2775" spans="1:39" x14ac:dyDescent="0.45">
      <c r="A2775" t="s">
        <v>11954</v>
      </c>
      <c r="B2775" t="s">
        <v>11955</v>
      </c>
      <c r="C2775" t="s">
        <v>11956</v>
      </c>
      <c r="D2775" t="s">
        <v>11957</v>
      </c>
      <c r="E2775" t="s">
        <v>186</v>
      </c>
      <c r="F2775" t="s">
        <v>11958</v>
      </c>
      <c r="G2775" t="s">
        <v>57</v>
      </c>
      <c r="H2775" t="s">
        <v>74</v>
      </c>
      <c r="J2775" t="s">
        <v>75</v>
      </c>
      <c r="K2775" t="s">
        <v>75</v>
      </c>
      <c r="L2775">
        <v>2</v>
      </c>
      <c r="M2775" s="1">
        <v>41275</v>
      </c>
      <c r="N2775" s="2">
        <v>41275</v>
      </c>
      <c r="O2775" t="s">
        <v>164</v>
      </c>
      <c r="P2775">
        <v>2013</v>
      </c>
      <c r="Q2775" s="1">
        <v>41600</v>
      </c>
      <c r="R2775" s="1">
        <v>41969</v>
      </c>
      <c r="S2775">
        <v>1900000</v>
      </c>
      <c r="T2775">
        <v>7500000</v>
      </c>
      <c r="U2775">
        <v>0</v>
      </c>
      <c r="V2775">
        <v>0</v>
      </c>
      <c r="W2775">
        <v>0</v>
      </c>
      <c r="X2775">
        <v>0</v>
      </c>
      <c r="Y2775">
        <v>0</v>
      </c>
      <c r="Z2775">
        <v>0</v>
      </c>
      <c r="AA2775">
        <v>0</v>
      </c>
      <c r="AB2775">
        <v>0</v>
      </c>
      <c r="AC2775">
        <v>0</v>
      </c>
      <c r="AD2775">
        <v>0</v>
      </c>
      <c r="AE2775">
        <v>0</v>
      </c>
      <c r="AF2775">
        <v>7500000</v>
      </c>
      <c r="AG2775">
        <v>0</v>
      </c>
      <c r="AH2775">
        <v>0</v>
      </c>
      <c r="AI2775">
        <v>0</v>
      </c>
      <c r="AJ2775">
        <v>0</v>
      </c>
      <c r="AK2775">
        <v>0</v>
      </c>
      <c r="AL2775">
        <v>0</v>
      </c>
      <c r="AM2775">
        <v>0</v>
      </c>
    </row>
    <row r="2776" spans="1:39" x14ac:dyDescent="0.45">
      <c r="A2776" t="s">
        <v>11959</v>
      </c>
      <c r="B2776" t="s">
        <v>11960</v>
      </c>
      <c r="C2776" t="s">
        <v>11961</v>
      </c>
      <c r="D2776" t="s">
        <v>11962</v>
      </c>
      <c r="E2776" t="s">
        <v>229</v>
      </c>
      <c r="F2776" t="s">
        <v>11963</v>
      </c>
      <c r="G2776" t="s">
        <v>57</v>
      </c>
      <c r="H2776" t="s">
        <v>664</v>
      </c>
      <c r="J2776" t="s">
        <v>11964</v>
      </c>
      <c r="K2776" t="s">
        <v>11964</v>
      </c>
      <c r="L2776">
        <v>2</v>
      </c>
      <c r="M2776" s="1">
        <v>41605</v>
      </c>
      <c r="N2776" s="2">
        <v>41579</v>
      </c>
      <c r="O2776" t="s">
        <v>157</v>
      </c>
      <c r="P2776">
        <v>2013</v>
      </c>
      <c r="Q2776" s="1">
        <v>41605</v>
      </c>
      <c r="R2776" s="1">
        <v>41823</v>
      </c>
      <c r="S2776">
        <v>81328</v>
      </c>
      <c r="T2776">
        <v>0</v>
      </c>
      <c r="U2776">
        <v>0</v>
      </c>
      <c r="V2776">
        <v>68242</v>
      </c>
      <c r="W2776">
        <v>0</v>
      </c>
      <c r="X2776">
        <v>0</v>
      </c>
      <c r="Y2776">
        <v>0</v>
      </c>
      <c r="Z2776">
        <v>0</v>
      </c>
      <c r="AA2776">
        <v>0</v>
      </c>
      <c r="AB2776">
        <v>0</v>
      </c>
      <c r="AC2776">
        <v>0</v>
      </c>
      <c r="AD2776">
        <v>0</v>
      </c>
      <c r="AE2776">
        <v>0</v>
      </c>
      <c r="AF2776">
        <v>0</v>
      </c>
      <c r="AG2776">
        <v>0</v>
      </c>
      <c r="AH2776">
        <v>0</v>
      </c>
      <c r="AI2776">
        <v>0</v>
      </c>
      <c r="AJ2776">
        <v>0</v>
      </c>
      <c r="AK2776">
        <v>0</v>
      </c>
      <c r="AL2776">
        <v>0</v>
      </c>
      <c r="AM2776">
        <v>0</v>
      </c>
    </row>
    <row r="2777" spans="1:39" x14ac:dyDescent="0.45">
      <c r="A2777" t="s">
        <v>11965</v>
      </c>
      <c r="B2777" t="s">
        <v>11966</v>
      </c>
      <c r="C2777" t="s">
        <v>11967</v>
      </c>
      <c r="D2777" t="s">
        <v>11968</v>
      </c>
      <c r="E2777" t="s">
        <v>343</v>
      </c>
      <c r="F2777" t="s">
        <v>4314</v>
      </c>
      <c r="G2777" t="s">
        <v>57</v>
      </c>
      <c r="H2777" t="s">
        <v>46</v>
      </c>
      <c r="I2777" t="s">
        <v>526</v>
      </c>
      <c r="J2777" t="s">
        <v>5886</v>
      </c>
      <c r="K2777" t="s">
        <v>5886</v>
      </c>
      <c r="L2777">
        <v>2</v>
      </c>
      <c r="M2777" s="1">
        <v>39952</v>
      </c>
      <c r="N2777" s="2">
        <v>39934</v>
      </c>
      <c r="O2777" t="s">
        <v>269</v>
      </c>
      <c r="P2777">
        <v>2009</v>
      </c>
      <c r="Q2777" s="1">
        <v>40611</v>
      </c>
      <c r="R2777" s="1">
        <v>41829</v>
      </c>
      <c r="S2777">
        <v>500000</v>
      </c>
      <c r="T2777">
        <v>0</v>
      </c>
      <c r="U2777">
        <v>0</v>
      </c>
      <c r="V2777">
        <v>0</v>
      </c>
      <c r="W2777">
        <v>0</v>
      </c>
      <c r="X2777">
        <v>0</v>
      </c>
      <c r="Y2777">
        <v>50000</v>
      </c>
      <c r="Z2777">
        <v>0</v>
      </c>
      <c r="AA2777">
        <v>0</v>
      </c>
      <c r="AB2777">
        <v>0</v>
      </c>
      <c r="AC2777">
        <v>0</v>
      </c>
      <c r="AD2777">
        <v>0</v>
      </c>
      <c r="AE2777">
        <v>0</v>
      </c>
      <c r="AF2777">
        <v>0</v>
      </c>
      <c r="AG2777">
        <v>0</v>
      </c>
      <c r="AH2777">
        <v>0</v>
      </c>
      <c r="AI2777">
        <v>0</v>
      </c>
      <c r="AJ2777">
        <v>0</v>
      </c>
      <c r="AK2777">
        <v>0</v>
      </c>
      <c r="AL2777">
        <v>0</v>
      </c>
      <c r="AM2777">
        <v>0</v>
      </c>
    </row>
    <row r="2778" spans="1:39" x14ac:dyDescent="0.45">
      <c r="A2778" t="s">
        <v>11969</v>
      </c>
      <c r="B2778" t="s">
        <v>11970</v>
      </c>
      <c r="C2778" t="s">
        <v>11971</v>
      </c>
      <c r="D2778" t="s">
        <v>653</v>
      </c>
      <c r="E2778" t="s">
        <v>343</v>
      </c>
      <c r="F2778" s="3">
        <v>20000</v>
      </c>
      <c r="G2778" t="s">
        <v>57</v>
      </c>
      <c r="H2778" t="s">
        <v>4438</v>
      </c>
      <c r="J2778" t="s">
        <v>11972</v>
      </c>
      <c r="K2778" t="s">
        <v>11972</v>
      </c>
      <c r="L2778">
        <v>1</v>
      </c>
      <c r="Q2778" s="1">
        <v>41183</v>
      </c>
      <c r="R2778" s="1">
        <v>41183</v>
      </c>
      <c r="S2778">
        <v>20000</v>
      </c>
      <c r="T2778">
        <v>0</v>
      </c>
      <c r="U2778">
        <v>0</v>
      </c>
      <c r="V2778">
        <v>0</v>
      </c>
      <c r="W2778">
        <v>0</v>
      </c>
      <c r="X2778">
        <v>0</v>
      </c>
      <c r="Y2778">
        <v>0</v>
      </c>
      <c r="Z2778">
        <v>0</v>
      </c>
      <c r="AA2778">
        <v>0</v>
      </c>
      <c r="AB2778">
        <v>0</v>
      </c>
      <c r="AC2778">
        <v>0</v>
      </c>
      <c r="AD2778">
        <v>0</v>
      </c>
      <c r="AE2778">
        <v>0</v>
      </c>
      <c r="AF2778">
        <v>0</v>
      </c>
      <c r="AG2778">
        <v>0</v>
      </c>
      <c r="AH2778">
        <v>0</v>
      </c>
      <c r="AI2778">
        <v>0</v>
      </c>
      <c r="AJ2778">
        <v>0</v>
      </c>
      <c r="AK2778">
        <v>0</v>
      </c>
      <c r="AL2778">
        <v>0</v>
      </c>
      <c r="AM2778">
        <v>0</v>
      </c>
    </row>
    <row r="2779" spans="1:39" x14ac:dyDescent="0.45">
      <c r="A2779" t="s">
        <v>11973</v>
      </c>
      <c r="B2779" t="s">
        <v>11974</v>
      </c>
      <c r="C2779" t="s">
        <v>11975</v>
      </c>
      <c r="D2779" t="s">
        <v>11976</v>
      </c>
      <c r="E2779" t="s">
        <v>316</v>
      </c>
      <c r="F2779" t="s">
        <v>11977</v>
      </c>
      <c r="G2779" t="s">
        <v>57</v>
      </c>
      <c r="H2779" t="s">
        <v>46</v>
      </c>
      <c r="I2779" t="s">
        <v>58</v>
      </c>
      <c r="J2779" t="s">
        <v>198</v>
      </c>
      <c r="K2779" t="s">
        <v>1363</v>
      </c>
      <c r="L2779">
        <v>2</v>
      </c>
      <c r="M2779" s="1">
        <v>40938</v>
      </c>
      <c r="N2779" s="2">
        <v>40909</v>
      </c>
      <c r="O2779" t="s">
        <v>132</v>
      </c>
      <c r="P2779">
        <v>2012</v>
      </c>
      <c r="Q2779" s="1">
        <v>41183</v>
      </c>
      <c r="R2779" s="1">
        <v>41737</v>
      </c>
      <c r="S2779">
        <v>250000</v>
      </c>
      <c r="T2779">
        <v>2666745</v>
      </c>
      <c r="U2779">
        <v>0</v>
      </c>
      <c r="V2779">
        <v>0</v>
      </c>
      <c r="W2779">
        <v>0</v>
      </c>
      <c r="X2779">
        <v>0</v>
      </c>
      <c r="Y2779">
        <v>0</v>
      </c>
      <c r="Z2779">
        <v>0</v>
      </c>
      <c r="AA2779">
        <v>0</v>
      </c>
      <c r="AB2779">
        <v>0</v>
      </c>
      <c r="AC2779">
        <v>0</v>
      </c>
      <c r="AD2779">
        <v>0</v>
      </c>
      <c r="AE2779">
        <v>0</v>
      </c>
      <c r="AF2779">
        <v>0</v>
      </c>
      <c r="AG2779">
        <v>0</v>
      </c>
      <c r="AH2779">
        <v>0</v>
      </c>
      <c r="AI2779">
        <v>0</v>
      </c>
      <c r="AJ2779">
        <v>0</v>
      </c>
      <c r="AK2779">
        <v>0</v>
      </c>
      <c r="AL2779">
        <v>0</v>
      </c>
      <c r="AM2779">
        <v>0</v>
      </c>
    </row>
    <row r="2780" spans="1:39" x14ac:dyDescent="0.45">
      <c r="A2780" t="s">
        <v>11978</v>
      </c>
      <c r="B2780" t="s">
        <v>11979</v>
      </c>
      <c r="C2780" t="s">
        <v>11980</v>
      </c>
      <c r="D2780" t="s">
        <v>315</v>
      </c>
      <c r="E2780" t="s">
        <v>316</v>
      </c>
      <c r="F2780" t="s">
        <v>310</v>
      </c>
      <c r="G2780" t="s">
        <v>57</v>
      </c>
      <c r="H2780" t="s">
        <v>122</v>
      </c>
      <c r="J2780" t="s">
        <v>123</v>
      </c>
      <c r="K2780" t="s">
        <v>123</v>
      </c>
      <c r="L2780">
        <v>1</v>
      </c>
      <c r="M2780" s="1">
        <v>36526</v>
      </c>
      <c r="N2780" s="2">
        <v>36526</v>
      </c>
      <c r="O2780" t="s">
        <v>255</v>
      </c>
      <c r="P2780">
        <v>2000</v>
      </c>
      <c r="Q2780" s="1">
        <v>39142</v>
      </c>
      <c r="R2780" s="1">
        <v>39142</v>
      </c>
      <c r="S2780">
        <v>0</v>
      </c>
      <c r="T2780">
        <v>20000000</v>
      </c>
      <c r="U2780">
        <v>0</v>
      </c>
      <c r="V2780">
        <v>0</v>
      </c>
      <c r="W2780">
        <v>0</v>
      </c>
      <c r="X2780">
        <v>0</v>
      </c>
      <c r="Y2780">
        <v>0</v>
      </c>
      <c r="Z2780">
        <v>0</v>
      </c>
      <c r="AA2780">
        <v>0</v>
      </c>
      <c r="AB2780">
        <v>0</v>
      </c>
      <c r="AC2780">
        <v>0</v>
      </c>
      <c r="AD2780">
        <v>0</v>
      </c>
      <c r="AE2780">
        <v>0</v>
      </c>
      <c r="AF2780">
        <v>20000000</v>
      </c>
      <c r="AG2780">
        <v>0</v>
      </c>
      <c r="AH2780">
        <v>0</v>
      </c>
      <c r="AI2780">
        <v>0</v>
      </c>
      <c r="AJ2780">
        <v>0</v>
      </c>
      <c r="AK2780">
        <v>0</v>
      </c>
      <c r="AL2780">
        <v>0</v>
      </c>
      <c r="AM2780">
        <v>0</v>
      </c>
    </row>
    <row r="2781" spans="1:39" x14ac:dyDescent="0.45">
      <c r="A2781" t="s">
        <v>11981</v>
      </c>
      <c r="B2781" t="s">
        <v>11982</v>
      </c>
      <c r="C2781" t="s">
        <v>11983</v>
      </c>
      <c r="D2781" t="s">
        <v>11984</v>
      </c>
      <c r="E2781" t="s">
        <v>89</v>
      </c>
      <c r="F2781" s="3">
        <v>60000</v>
      </c>
      <c r="H2781" t="s">
        <v>475</v>
      </c>
      <c r="J2781" t="s">
        <v>11985</v>
      </c>
      <c r="K2781" t="s">
        <v>11985</v>
      </c>
      <c r="L2781">
        <v>1</v>
      </c>
      <c r="M2781" s="1">
        <v>41153</v>
      </c>
      <c r="N2781" s="2">
        <v>41153</v>
      </c>
      <c r="O2781" t="s">
        <v>596</v>
      </c>
      <c r="P2781">
        <v>2012</v>
      </c>
      <c r="Q2781" s="1">
        <v>41426</v>
      </c>
      <c r="R2781" s="1">
        <v>41426</v>
      </c>
      <c r="S2781">
        <v>0</v>
      </c>
      <c r="T2781">
        <v>0</v>
      </c>
      <c r="U2781">
        <v>0</v>
      </c>
      <c r="V2781">
        <v>0</v>
      </c>
      <c r="W2781">
        <v>0</v>
      </c>
      <c r="X2781">
        <v>0</v>
      </c>
      <c r="Y2781">
        <v>0</v>
      </c>
      <c r="Z2781">
        <v>60000</v>
      </c>
      <c r="AA2781">
        <v>0</v>
      </c>
      <c r="AB2781">
        <v>0</v>
      </c>
      <c r="AC2781">
        <v>0</v>
      </c>
      <c r="AD2781">
        <v>0</v>
      </c>
      <c r="AE2781">
        <v>0</v>
      </c>
      <c r="AF2781">
        <v>0</v>
      </c>
      <c r="AG2781">
        <v>0</v>
      </c>
      <c r="AH2781">
        <v>0</v>
      </c>
      <c r="AI2781">
        <v>0</v>
      </c>
      <c r="AJ2781">
        <v>0</v>
      </c>
      <c r="AK2781">
        <v>0</v>
      </c>
      <c r="AL2781">
        <v>0</v>
      </c>
      <c r="AM2781">
        <v>0</v>
      </c>
    </row>
    <row r="2782" spans="1:39" x14ac:dyDescent="0.45">
      <c r="A2782" t="s">
        <v>11986</v>
      </c>
      <c r="B2782" t="s">
        <v>11987</v>
      </c>
      <c r="C2782" t="s">
        <v>11988</v>
      </c>
      <c r="D2782" t="s">
        <v>11989</v>
      </c>
      <c r="E2782" t="s">
        <v>1368</v>
      </c>
      <c r="F2782" t="s">
        <v>6323</v>
      </c>
      <c r="G2782" t="s">
        <v>57</v>
      </c>
      <c r="H2782" t="s">
        <v>46</v>
      </c>
      <c r="I2782" t="s">
        <v>299</v>
      </c>
      <c r="J2782" t="s">
        <v>300</v>
      </c>
      <c r="K2782" t="s">
        <v>300</v>
      </c>
      <c r="L2782">
        <v>5</v>
      </c>
      <c r="M2782" s="1">
        <v>39814</v>
      </c>
      <c r="N2782" s="2">
        <v>39814</v>
      </c>
      <c r="O2782" t="s">
        <v>188</v>
      </c>
      <c r="P2782">
        <v>2009</v>
      </c>
      <c r="Q2782" s="1">
        <v>40025</v>
      </c>
      <c r="R2782" s="1">
        <v>41297</v>
      </c>
      <c r="S2782">
        <v>0</v>
      </c>
      <c r="T2782">
        <v>28000000</v>
      </c>
      <c r="U2782">
        <v>0</v>
      </c>
      <c r="V2782">
        <v>0</v>
      </c>
      <c r="W2782">
        <v>0</v>
      </c>
      <c r="X2782">
        <v>0</v>
      </c>
      <c r="Y2782">
        <v>0</v>
      </c>
      <c r="Z2782">
        <v>0</v>
      </c>
      <c r="AA2782">
        <v>0</v>
      </c>
      <c r="AB2782">
        <v>0</v>
      </c>
      <c r="AC2782">
        <v>0</v>
      </c>
      <c r="AD2782">
        <v>0</v>
      </c>
      <c r="AE2782">
        <v>0</v>
      </c>
      <c r="AF2782">
        <v>1000000</v>
      </c>
      <c r="AG2782">
        <v>0</v>
      </c>
      <c r="AH2782">
        <v>0</v>
      </c>
      <c r="AI2782">
        <v>0</v>
      </c>
      <c r="AJ2782">
        <v>0</v>
      </c>
      <c r="AK2782">
        <v>0</v>
      </c>
      <c r="AL2782">
        <v>0</v>
      </c>
      <c r="AM2782">
        <v>0</v>
      </c>
    </row>
    <row r="2783" spans="1:39" x14ac:dyDescent="0.45">
      <c r="A2783" t="s">
        <v>11990</v>
      </c>
      <c r="B2783" t="s">
        <v>11991</v>
      </c>
      <c r="C2783" t="s">
        <v>11992</v>
      </c>
      <c r="F2783" t="s">
        <v>187</v>
      </c>
      <c r="G2783" t="s">
        <v>57</v>
      </c>
      <c r="L2783">
        <v>1</v>
      </c>
      <c r="Q2783" s="1">
        <v>41759</v>
      </c>
      <c r="R2783" s="1">
        <v>41759</v>
      </c>
      <c r="S2783">
        <v>500000</v>
      </c>
      <c r="T2783">
        <v>0</v>
      </c>
      <c r="U2783">
        <v>0</v>
      </c>
      <c r="V2783">
        <v>0</v>
      </c>
      <c r="W2783">
        <v>0</v>
      </c>
      <c r="X2783">
        <v>0</v>
      </c>
      <c r="Y2783">
        <v>0</v>
      </c>
      <c r="Z2783">
        <v>0</v>
      </c>
      <c r="AA2783">
        <v>0</v>
      </c>
      <c r="AB2783">
        <v>0</v>
      </c>
      <c r="AC2783">
        <v>0</v>
      </c>
      <c r="AD2783">
        <v>0</v>
      </c>
      <c r="AE2783">
        <v>0</v>
      </c>
      <c r="AF2783">
        <v>0</v>
      </c>
      <c r="AG2783">
        <v>0</v>
      </c>
      <c r="AH2783">
        <v>0</v>
      </c>
      <c r="AI2783">
        <v>0</v>
      </c>
      <c r="AJ2783">
        <v>0</v>
      </c>
      <c r="AK2783">
        <v>0</v>
      </c>
      <c r="AL2783">
        <v>0</v>
      </c>
      <c r="AM2783">
        <v>0</v>
      </c>
    </row>
    <row r="2784" spans="1:39" x14ac:dyDescent="0.45">
      <c r="A2784" t="s">
        <v>11993</v>
      </c>
      <c r="B2784" t="s">
        <v>11994</v>
      </c>
      <c r="C2784" t="s">
        <v>11995</v>
      </c>
      <c r="D2784" t="s">
        <v>11996</v>
      </c>
      <c r="E2784" t="s">
        <v>212</v>
      </c>
      <c r="F2784" t="s">
        <v>11773</v>
      </c>
      <c r="G2784" t="s">
        <v>45</v>
      </c>
      <c r="H2784" t="s">
        <v>46</v>
      </c>
      <c r="I2784" t="s">
        <v>205</v>
      </c>
      <c r="J2784" t="s">
        <v>206</v>
      </c>
      <c r="K2784" t="s">
        <v>206</v>
      </c>
      <c r="L2784">
        <v>3</v>
      </c>
      <c r="M2784" s="1">
        <v>41092</v>
      </c>
      <c r="N2784" s="2">
        <v>41091</v>
      </c>
      <c r="O2784" t="s">
        <v>596</v>
      </c>
      <c r="P2784">
        <v>2012</v>
      </c>
      <c r="Q2784" s="1">
        <v>41145</v>
      </c>
      <c r="R2784" s="1">
        <v>41486</v>
      </c>
      <c r="S2784">
        <v>120000</v>
      </c>
      <c r="T2784">
        <v>0</v>
      </c>
      <c r="U2784">
        <v>0</v>
      </c>
      <c r="V2784">
        <v>0</v>
      </c>
      <c r="W2784">
        <v>0</v>
      </c>
      <c r="X2784">
        <v>0</v>
      </c>
      <c r="Y2784">
        <v>0</v>
      </c>
      <c r="Z2784">
        <v>0</v>
      </c>
      <c r="AA2784">
        <v>0</v>
      </c>
      <c r="AB2784">
        <v>0</v>
      </c>
      <c r="AC2784">
        <v>0</v>
      </c>
      <c r="AD2784">
        <v>0</v>
      </c>
      <c r="AE2784">
        <v>0</v>
      </c>
      <c r="AF2784">
        <v>0</v>
      </c>
      <c r="AG2784">
        <v>0</v>
      </c>
      <c r="AH2784">
        <v>0</v>
      </c>
      <c r="AI2784">
        <v>0</v>
      </c>
      <c r="AJ2784">
        <v>0</v>
      </c>
      <c r="AK2784">
        <v>0</v>
      </c>
      <c r="AL2784">
        <v>0</v>
      </c>
      <c r="AM2784">
        <v>0</v>
      </c>
    </row>
    <row r="2785" spans="1:39" x14ac:dyDescent="0.45">
      <c r="A2785" t="s">
        <v>11997</v>
      </c>
      <c r="B2785" t="s">
        <v>11998</v>
      </c>
      <c r="C2785" t="s">
        <v>11999</v>
      </c>
      <c r="D2785" t="s">
        <v>228</v>
      </c>
      <c r="E2785" t="s">
        <v>229</v>
      </c>
      <c r="F2785" t="s">
        <v>114</v>
      </c>
      <c r="G2785" t="s">
        <v>57</v>
      </c>
      <c r="H2785" t="s">
        <v>74</v>
      </c>
      <c r="J2785" t="s">
        <v>12000</v>
      </c>
      <c r="K2785" t="s">
        <v>12000</v>
      </c>
      <c r="L2785">
        <v>1</v>
      </c>
      <c r="M2785" s="1">
        <v>39584</v>
      </c>
      <c r="N2785" s="2">
        <v>39569</v>
      </c>
      <c r="O2785" t="s">
        <v>520</v>
      </c>
      <c r="P2785">
        <v>2008</v>
      </c>
      <c r="Q2785" s="1">
        <v>40787</v>
      </c>
      <c r="R2785" s="1">
        <v>40787</v>
      </c>
      <c r="S2785">
        <v>0</v>
      </c>
      <c r="T2785">
        <v>0</v>
      </c>
      <c r="U2785">
        <v>0</v>
      </c>
      <c r="V2785">
        <v>0</v>
      </c>
      <c r="W2785">
        <v>0</v>
      </c>
      <c r="X2785">
        <v>0</v>
      </c>
      <c r="Y2785">
        <v>0</v>
      </c>
      <c r="Z2785">
        <v>0</v>
      </c>
      <c r="AA2785">
        <v>0</v>
      </c>
      <c r="AB2785">
        <v>0</v>
      </c>
      <c r="AC2785">
        <v>0</v>
      </c>
      <c r="AD2785">
        <v>0</v>
      </c>
      <c r="AE2785">
        <v>0</v>
      </c>
      <c r="AF2785">
        <v>0</v>
      </c>
      <c r="AG2785">
        <v>0</v>
      </c>
      <c r="AH2785">
        <v>0</v>
      </c>
      <c r="AI2785">
        <v>0</v>
      </c>
      <c r="AJ2785">
        <v>0</v>
      </c>
      <c r="AK2785">
        <v>0</v>
      </c>
      <c r="AL2785">
        <v>0</v>
      </c>
      <c r="AM2785">
        <v>0</v>
      </c>
    </row>
    <row r="2786" spans="1:39" x14ac:dyDescent="0.45">
      <c r="A2786" t="s">
        <v>12001</v>
      </c>
      <c r="B2786" t="s">
        <v>12002</v>
      </c>
      <c r="C2786" t="s">
        <v>12003</v>
      </c>
      <c r="D2786" t="s">
        <v>12004</v>
      </c>
      <c r="E2786" t="s">
        <v>343</v>
      </c>
      <c r="F2786" s="3">
        <v>40000</v>
      </c>
      <c r="G2786" t="s">
        <v>57</v>
      </c>
      <c r="H2786" t="s">
        <v>46</v>
      </c>
      <c r="I2786" t="s">
        <v>91</v>
      </c>
      <c r="J2786" t="s">
        <v>8387</v>
      </c>
      <c r="K2786" t="s">
        <v>12005</v>
      </c>
      <c r="L2786">
        <v>1</v>
      </c>
      <c r="Q2786" s="1">
        <v>41541</v>
      </c>
      <c r="R2786" s="1">
        <v>41541</v>
      </c>
      <c r="S2786">
        <v>40000</v>
      </c>
      <c r="T2786">
        <v>0</v>
      </c>
      <c r="U2786">
        <v>0</v>
      </c>
      <c r="V2786">
        <v>0</v>
      </c>
      <c r="W2786">
        <v>0</v>
      </c>
      <c r="X2786">
        <v>0</v>
      </c>
      <c r="Y2786">
        <v>0</v>
      </c>
      <c r="Z2786">
        <v>0</v>
      </c>
      <c r="AA2786">
        <v>0</v>
      </c>
      <c r="AB2786">
        <v>0</v>
      </c>
      <c r="AC2786">
        <v>0</v>
      </c>
      <c r="AD2786">
        <v>0</v>
      </c>
      <c r="AE2786">
        <v>0</v>
      </c>
      <c r="AF2786">
        <v>0</v>
      </c>
      <c r="AG2786">
        <v>0</v>
      </c>
      <c r="AH2786">
        <v>0</v>
      </c>
      <c r="AI2786">
        <v>0</v>
      </c>
      <c r="AJ2786">
        <v>0</v>
      </c>
      <c r="AK2786">
        <v>0</v>
      </c>
      <c r="AL2786">
        <v>0</v>
      </c>
      <c r="AM2786">
        <v>0</v>
      </c>
    </row>
    <row r="2787" spans="1:39" x14ac:dyDescent="0.45">
      <c r="A2787" t="s">
        <v>12006</v>
      </c>
      <c r="B2787" t="s">
        <v>12007</v>
      </c>
      <c r="C2787" t="s">
        <v>12008</v>
      </c>
      <c r="D2787" t="s">
        <v>12009</v>
      </c>
      <c r="E2787" t="s">
        <v>343</v>
      </c>
      <c r="F2787" s="3">
        <v>65000</v>
      </c>
      <c r="G2787" t="s">
        <v>57</v>
      </c>
      <c r="H2787" t="s">
        <v>46</v>
      </c>
      <c r="I2787" t="s">
        <v>47</v>
      </c>
      <c r="J2787" t="s">
        <v>48</v>
      </c>
      <c r="K2787" t="s">
        <v>49</v>
      </c>
      <c r="L2787">
        <v>1</v>
      </c>
      <c r="M2787" s="1">
        <v>39814</v>
      </c>
      <c r="N2787" s="2">
        <v>39814</v>
      </c>
      <c r="O2787" t="s">
        <v>188</v>
      </c>
      <c r="P2787">
        <v>2009</v>
      </c>
      <c r="Q2787" s="1">
        <v>40024</v>
      </c>
      <c r="R2787" s="1">
        <v>40024</v>
      </c>
      <c r="S2787">
        <v>0</v>
      </c>
      <c r="T2787">
        <v>65000</v>
      </c>
      <c r="U2787">
        <v>0</v>
      </c>
      <c r="V2787">
        <v>0</v>
      </c>
      <c r="W2787">
        <v>0</v>
      </c>
      <c r="X2787">
        <v>0</v>
      </c>
      <c r="Y2787">
        <v>0</v>
      </c>
      <c r="Z2787">
        <v>0</v>
      </c>
      <c r="AA2787">
        <v>0</v>
      </c>
      <c r="AB2787">
        <v>0</v>
      </c>
      <c r="AC2787">
        <v>0</v>
      </c>
      <c r="AD2787">
        <v>0</v>
      </c>
      <c r="AE2787">
        <v>0</v>
      </c>
      <c r="AF2787">
        <v>0</v>
      </c>
      <c r="AG2787">
        <v>0</v>
      </c>
      <c r="AH2787">
        <v>0</v>
      </c>
      <c r="AI2787">
        <v>0</v>
      </c>
      <c r="AJ2787">
        <v>0</v>
      </c>
      <c r="AK2787">
        <v>0</v>
      </c>
      <c r="AL2787">
        <v>0</v>
      </c>
      <c r="AM2787">
        <v>0</v>
      </c>
    </row>
    <row r="2788" spans="1:39" x14ac:dyDescent="0.45">
      <c r="A2788" t="s">
        <v>12010</v>
      </c>
      <c r="B2788" t="s">
        <v>12011</v>
      </c>
      <c r="C2788" t="s">
        <v>12012</v>
      </c>
      <c r="F2788" s="3">
        <v>16574</v>
      </c>
      <c r="G2788" t="s">
        <v>57</v>
      </c>
      <c r="L2788">
        <v>1</v>
      </c>
      <c r="Q2788" s="1">
        <v>41487</v>
      </c>
      <c r="R2788" s="1">
        <v>41487</v>
      </c>
      <c r="S2788">
        <v>16574</v>
      </c>
      <c r="T2788">
        <v>0</v>
      </c>
      <c r="U2788">
        <v>0</v>
      </c>
      <c r="V2788">
        <v>0</v>
      </c>
      <c r="W2788">
        <v>0</v>
      </c>
      <c r="X2788">
        <v>0</v>
      </c>
      <c r="Y2788">
        <v>0</v>
      </c>
      <c r="Z2788">
        <v>0</v>
      </c>
      <c r="AA2788">
        <v>0</v>
      </c>
      <c r="AB2788">
        <v>0</v>
      </c>
      <c r="AC2788">
        <v>0</v>
      </c>
      <c r="AD2788">
        <v>0</v>
      </c>
      <c r="AE2788">
        <v>0</v>
      </c>
      <c r="AF2788">
        <v>0</v>
      </c>
      <c r="AG2788">
        <v>0</v>
      </c>
      <c r="AH2788">
        <v>0</v>
      </c>
      <c r="AI2788">
        <v>0</v>
      </c>
      <c r="AJ2788">
        <v>0</v>
      </c>
      <c r="AK2788">
        <v>0</v>
      </c>
      <c r="AL2788">
        <v>0</v>
      </c>
      <c r="AM2788">
        <v>0</v>
      </c>
    </row>
    <row r="2789" spans="1:39" x14ac:dyDescent="0.45">
      <c r="A2789" t="s">
        <v>12013</v>
      </c>
      <c r="B2789" t="s">
        <v>12014</v>
      </c>
      <c r="C2789" t="s">
        <v>12015</v>
      </c>
      <c r="D2789" t="s">
        <v>12016</v>
      </c>
      <c r="E2789" t="s">
        <v>12017</v>
      </c>
      <c r="F2789" t="s">
        <v>12018</v>
      </c>
      <c r="G2789" t="s">
        <v>57</v>
      </c>
      <c r="H2789" t="s">
        <v>46</v>
      </c>
      <c r="I2789" t="s">
        <v>47</v>
      </c>
      <c r="J2789" t="s">
        <v>48</v>
      </c>
      <c r="K2789" t="s">
        <v>49</v>
      </c>
      <c r="L2789">
        <v>5</v>
      </c>
      <c r="M2789" s="1">
        <v>39904</v>
      </c>
      <c r="N2789" s="2">
        <v>39904</v>
      </c>
      <c r="O2789" t="s">
        <v>269</v>
      </c>
      <c r="P2789">
        <v>2009</v>
      </c>
      <c r="Q2789" s="1">
        <v>39976</v>
      </c>
      <c r="R2789" s="1">
        <v>41782</v>
      </c>
      <c r="S2789">
        <v>1500000</v>
      </c>
      <c r="T2789">
        <v>13700000</v>
      </c>
      <c r="U2789">
        <v>0</v>
      </c>
      <c r="V2789">
        <v>0</v>
      </c>
      <c r="W2789">
        <v>0</v>
      </c>
      <c r="X2789">
        <v>2650000</v>
      </c>
      <c r="Y2789">
        <v>0</v>
      </c>
      <c r="Z2789">
        <v>0</v>
      </c>
      <c r="AA2789">
        <v>0</v>
      </c>
      <c r="AB2789">
        <v>0</v>
      </c>
      <c r="AC2789">
        <v>0</v>
      </c>
      <c r="AD2789">
        <v>0</v>
      </c>
      <c r="AE2789">
        <v>0</v>
      </c>
      <c r="AF2789">
        <v>4000000</v>
      </c>
      <c r="AG2789">
        <v>8700000</v>
      </c>
      <c r="AH2789">
        <v>0</v>
      </c>
      <c r="AI2789">
        <v>0</v>
      </c>
      <c r="AJ2789">
        <v>0</v>
      </c>
      <c r="AK2789">
        <v>0</v>
      </c>
      <c r="AL2789">
        <v>0</v>
      </c>
      <c r="AM2789">
        <v>0</v>
      </c>
    </row>
    <row r="2790" spans="1:39" x14ac:dyDescent="0.45">
      <c r="A2790" t="s">
        <v>12019</v>
      </c>
      <c r="B2790" t="s">
        <v>12020</v>
      </c>
      <c r="C2790" t="s">
        <v>12021</v>
      </c>
      <c r="D2790" t="s">
        <v>247</v>
      </c>
      <c r="E2790" t="s">
        <v>248</v>
      </c>
      <c r="F2790" t="s">
        <v>1068</v>
      </c>
      <c r="G2790" t="s">
        <v>57</v>
      </c>
      <c r="H2790" t="s">
        <v>46</v>
      </c>
      <c r="I2790" t="s">
        <v>169</v>
      </c>
      <c r="J2790" t="s">
        <v>641</v>
      </c>
      <c r="K2790" t="s">
        <v>642</v>
      </c>
      <c r="L2790">
        <v>1</v>
      </c>
      <c r="M2790" s="1">
        <v>38443</v>
      </c>
      <c r="N2790" s="2">
        <v>38443</v>
      </c>
      <c r="O2790" t="s">
        <v>1808</v>
      </c>
      <c r="P2790">
        <v>2005</v>
      </c>
      <c r="Q2790" s="1">
        <v>38446</v>
      </c>
      <c r="R2790" s="1">
        <v>38446</v>
      </c>
      <c r="S2790">
        <v>0</v>
      </c>
      <c r="T2790">
        <v>4100000</v>
      </c>
      <c r="U2790">
        <v>0</v>
      </c>
      <c r="V2790">
        <v>0</v>
      </c>
      <c r="W2790">
        <v>0</v>
      </c>
      <c r="X2790">
        <v>0</v>
      </c>
      <c r="Y2790">
        <v>0</v>
      </c>
      <c r="Z2790">
        <v>0</v>
      </c>
      <c r="AA2790">
        <v>0</v>
      </c>
      <c r="AB2790">
        <v>0</v>
      </c>
      <c r="AC2790">
        <v>0</v>
      </c>
      <c r="AD2790">
        <v>0</v>
      </c>
      <c r="AE2790">
        <v>0</v>
      </c>
      <c r="AF2790">
        <v>4100000</v>
      </c>
      <c r="AG2790">
        <v>0</v>
      </c>
      <c r="AH2790">
        <v>0</v>
      </c>
      <c r="AI2790">
        <v>0</v>
      </c>
      <c r="AJ2790">
        <v>0</v>
      </c>
      <c r="AK2790">
        <v>0</v>
      </c>
      <c r="AL2790">
        <v>0</v>
      </c>
      <c r="AM2790">
        <v>0</v>
      </c>
    </row>
    <row r="2791" spans="1:39" x14ac:dyDescent="0.45">
      <c r="A2791" t="s">
        <v>12022</v>
      </c>
      <c r="B2791" t="s">
        <v>12023</v>
      </c>
      <c r="C2791" t="s">
        <v>12024</v>
      </c>
      <c r="D2791" t="s">
        <v>12025</v>
      </c>
      <c r="E2791" t="s">
        <v>316</v>
      </c>
      <c r="F2791" t="s">
        <v>12026</v>
      </c>
      <c r="G2791" t="s">
        <v>45</v>
      </c>
      <c r="H2791" t="s">
        <v>46</v>
      </c>
      <c r="I2791" t="s">
        <v>178</v>
      </c>
      <c r="J2791" t="s">
        <v>179</v>
      </c>
      <c r="K2791" t="s">
        <v>2907</v>
      </c>
      <c r="L2791">
        <v>3</v>
      </c>
      <c r="M2791" s="1">
        <v>40391</v>
      </c>
      <c r="N2791" s="2">
        <v>40391</v>
      </c>
      <c r="O2791" t="s">
        <v>200</v>
      </c>
      <c r="P2791">
        <v>2010</v>
      </c>
      <c r="Q2791" s="1">
        <v>40463</v>
      </c>
      <c r="R2791" s="1">
        <v>40765</v>
      </c>
      <c r="S2791">
        <v>0</v>
      </c>
      <c r="T2791">
        <v>9900000</v>
      </c>
      <c r="U2791">
        <v>0</v>
      </c>
      <c r="V2791">
        <v>0</v>
      </c>
      <c r="W2791">
        <v>0</v>
      </c>
      <c r="X2791">
        <v>0</v>
      </c>
      <c r="Y2791">
        <v>0</v>
      </c>
      <c r="Z2791">
        <v>0</v>
      </c>
      <c r="AA2791">
        <v>0</v>
      </c>
      <c r="AB2791">
        <v>0</v>
      </c>
      <c r="AC2791">
        <v>0</v>
      </c>
      <c r="AD2791">
        <v>0</v>
      </c>
      <c r="AE2791">
        <v>0</v>
      </c>
      <c r="AF2791">
        <v>1800000</v>
      </c>
      <c r="AG2791">
        <v>8000000</v>
      </c>
      <c r="AH2791">
        <v>0</v>
      </c>
      <c r="AI2791">
        <v>0</v>
      </c>
      <c r="AJ2791">
        <v>0</v>
      </c>
      <c r="AK2791">
        <v>0</v>
      </c>
      <c r="AL2791">
        <v>0</v>
      </c>
      <c r="AM2791">
        <v>0</v>
      </c>
    </row>
    <row r="2792" spans="1:39" x14ac:dyDescent="0.45">
      <c r="A2792" t="s">
        <v>12027</v>
      </c>
      <c r="B2792" t="s">
        <v>12028</v>
      </c>
      <c r="C2792" t="s">
        <v>12029</v>
      </c>
      <c r="D2792" t="s">
        <v>154</v>
      </c>
      <c r="E2792" t="s">
        <v>155</v>
      </c>
      <c r="F2792" t="s">
        <v>553</v>
      </c>
      <c r="G2792" t="s">
        <v>57</v>
      </c>
      <c r="H2792" t="s">
        <v>46</v>
      </c>
      <c r="I2792" t="s">
        <v>58</v>
      </c>
      <c r="J2792" t="s">
        <v>4163</v>
      </c>
      <c r="K2792" t="s">
        <v>12030</v>
      </c>
      <c r="L2792">
        <v>2</v>
      </c>
      <c r="M2792" s="1">
        <v>38718</v>
      </c>
      <c r="N2792" s="2">
        <v>38718</v>
      </c>
      <c r="O2792" t="s">
        <v>430</v>
      </c>
      <c r="P2792">
        <v>2006</v>
      </c>
      <c r="Q2792" s="1">
        <v>39600</v>
      </c>
      <c r="R2792" s="1">
        <v>40043</v>
      </c>
      <c r="S2792">
        <v>0</v>
      </c>
      <c r="T2792">
        <v>30000000</v>
      </c>
      <c r="U2792">
        <v>0</v>
      </c>
      <c r="V2792">
        <v>0</v>
      </c>
      <c r="W2792">
        <v>0</v>
      </c>
      <c r="X2792">
        <v>0</v>
      </c>
      <c r="Y2792">
        <v>0</v>
      </c>
      <c r="Z2792">
        <v>0</v>
      </c>
      <c r="AA2792">
        <v>0</v>
      </c>
      <c r="AB2792">
        <v>0</v>
      </c>
      <c r="AC2792">
        <v>0</v>
      </c>
      <c r="AD2792">
        <v>0</v>
      </c>
      <c r="AE2792">
        <v>0</v>
      </c>
      <c r="AF2792">
        <v>0</v>
      </c>
      <c r="AG2792">
        <v>22000000</v>
      </c>
      <c r="AH2792">
        <v>0</v>
      </c>
      <c r="AI2792">
        <v>0</v>
      </c>
      <c r="AJ2792">
        <v>0</v>
      </c>
      <c r="AK2792">
        <v>0</v>
      </c>
      <c r="AL2792">
        <v>0</v>
      </c>
      <c r="AM2792">
        <v>0</v>
      </c>
    </row>
    <row r="2793" spans="1:39" x14ac:dyDescent="0.45">
      <c r="A2793" t="s">
        <v>12031</v>
      </c>
      <c r="B2793" t="s">
        <v>12032</v>
      </c>
      <c r="C2793" t="s">
        <v>12033</v>
      </c>
      <c r="D2793" t="s">
        <v>12034</v>
      </c>
      <c r="E2793" t="s">
        <v>12035</v>
      </c>
      <c r="F2793" t="s">
        <v>4277</v>
      </c>
      <c r="G2793" t="s">
        <v>57</v>
      </c>
      <c r="H2793" t="s">
        <v>715</v>
      </c>
      <c r="J2793" t="s">
        <v>716</v>
      </c>
      <c r="K2793" t="s">
        <v>716</v>
      </c>
      <c r="L2793">
        <v>3</v>
      </c>
      <c r="M2793" s="1">
        <v>40725</v>
      </c>
      <c r="N2793" s="2">
        <v>40725</v>
      </c>
      <c r="O2793" t="s">
        <v>250</v>
      </c>
      <c r="P2793">
        <v>2011</v>
      </c>
      <c r="Q2793" s="1">
        <v>41306</v>
      </c>
      <c r="R2793" s="1">
        <v>41695</v>
      </c>
      <c r="S2793">
        <v>2200000</v>
      </c>
      <c r="T2793">
        <v>0</v>
      </c>
      <c r="U2793">
        <v>0</v>
      </c>
      <c r="V2793">
        <v>0</v>
      </c>
      <c r="W2793">
        <v>0</v>
      </c>
      <c r="X2793">
        <v>0</v>
      </c>
      <c r="Y2793">
        <v>0</v>
      </c>
      <c r="Z2793">
        <v>0</v>
      </c>
      <c r="AA2793">
        <v>0</v>
      </c>
      <c r="AB2793">
        <v>0</v>
      </c>
      <c r="AC2793">
        <v>0</v>
      </c>
      <c r="AD2793">
        <v>0</v>
      </c>
      <c r="AE2793">
        <v>0</v>
      </c>
      <c r="AF2793">
        <v>0</v>
      </c>
      <c r="AG2793">
        <v>0</v>
      </c>
      <c r="AH2793">
        <v>0</v>
      </c>
      <c r="AI2793">
        <v>0</v>
      </c>
      <c r="AJ2793">
        <v>0</v>
      </c>
      <c r="AK2793">
        <v>0</v>
      </c>
      <c r="AL2793">
        <v>0</v>
      </c>
      <c r="AM2793">
        <v>0</v>
      </c>
    </row>
    <row r="2794" spans="1:39" x14ac:dyDescent="0.45">
      <c r="A2794" t="s">
        <v>12036</v>
      </c>
      <c r="B2794" t="s">
        <v>12037</v>
      </c>
      <c r="C2794" t="s">
        <v>12038</v>
      </c>
      <c r="D2794" t="s">
        <v>12039</v>
      </c>
      <c r="E2794" t="s">
        <v>10136</v>
      </c>
      <c r="F2794" s="3">
        <v>15000</v>
      </c>
      <c r="G2794" t="s">
        <v>57</v>
      </c>
      <c r="H2794" t="s">
        <v>10506</v>
      </c>
      <c r="J2794" t="s">
        <v>10507</v>
      </c>
      <c r="K2794" t="s">
        <v>10507</v>
      </c>
      <c r="L2794">
        <v>1</v>
      </c>
      <c r="M2794" s="1">
        <v>39661</v>
      </c>
      <c r="N2794" s="2">
        <v>39661</v>
      </c>
      <c r="O2794" t="s">
        <v>2173</v>
      </c>
      <c r="P2794">
        <v>2008</v>
      </c>
      <c r="Q2794" s="1">
        <v>39864</v>
      </c>
      <c r="R2794" s="1">
        <v>39864</v>
      </c>
      <c r="S2794">
        <v>15000</v>
      </c>
      <c r="T2794">
        <v>0</v>
      </c>
      <c r="U2794">
        <v>0</v>
      </c>
      <c r="V2794">
        <v>0</v>
      </c>
      <c r="W2794">
        <v>0</v>
      </c>
      <c r="X2794">
        <v>0</v>
      </c>
      <c r="Y2794">
        <v>0</v>
      </c>
      <c r="Z2794">
        <v>0</v>
      </c>
      <c r="AA2794">
        <v>0</v>
      </c>
      <c r="AB2794">
        <v>0</v>
      </c>
      <c r="AC2794">
        <v>0</v>
      </c>
      <c r="AD2794">
        <v>0</v>
      </c>
      <c r="AE2794">
        <v>0</v>
      </c>
      <c r="AF2794">
        <v>0</v>
      </c>
      <c r="AG2794">
        <v>0</v>
      </c>
      <c r="AH2794">
        <v>0</v>
      </c>
      <c r="AI2794">
        <v>0</v>
      </c>
      <c r="AJ2794">
        <v>0</v>
      </c>
      <c r="AK2794">
        <v>0</v>
      </c>
      <c r="AL2794">
        <v>0</v>
      </c>
      <c r="AM2794">
        <v>0</v>
      </c>
    </row>
    <row r="2795" spans="1:39" x14ac:dyDescent="0.45">
      <c r="A2795" t="s">
        <v>12040</v>
      </c>
      <c r="B2795" t="s">
        <v>12041</v>
      </c>
      <c r="C2795" t="s">
        <v>12042</v>
      </c>
      <c r="D2795" t="s">
        <v>12043</v>
      </c>
      <c r="E2795" t="s">
        <v>6862</v>
      </c>
      <c r="F2795" t="s">
        <v>12044</v>
      </c>
      <c r="G2795" t="s">
        <v>45</v>
      </c>
      <c r="H2795" t="s">
        <v>402</v>
      </c>
      <c r="J2795" t="s">
        <v>5206</v>
      </c>
      <c r="K2795" t="s">
        <v>5206</v>
      </c>
      <c r="L2795">
        <v>1</v>
      </c>
      <c r="M2795" s="1">
        <v>37257</v>
      </c>
      <c r="N2795" s="2">
        <v>37257</v>
      </c>
      <c r="O2795" t="s">
        <v>554</v>
      </c>
      <c r="P2795">
        <v>2002</v>
      </c>
      <c r="Q2795" s="1">
        <v>38789</v>
      </c>
      <c r="R2795" s="1">
        <v>38789</v>
      </c>
      <c r="S2795">
        <v>0</v>
      </c>
      <c r="T2795">
        <v>3180000</v>
      </c>
      <c r="U2795">
        <v>0</v>
      </c>
      <c r="V2795">
        <v>0</v>
      </c>
      <c r="W2795">
        <v>0</v>
      </c>
      <c r="X2795">
        <v>0</v>
      </c>
      <c r="Y2795">
        <v>0</v>
      </c>
      <c r="Z2795">
        <v>0</v>
      </c>
      <c r="AA2795">
        <v>0</v>
      </c>
      <c r="AB2795">
        <v>0</v>
      </c>
      <c r="AC2795">
        <v>0</v>
      </c>
      <c r="AD2795">
        <v>0</v>
      </c>
      <c r="AE2795">
        <v>0</v>
      </c>
      <c r="AF2795">
        <v>3180000</v>
      </c>
      <c r="AG2795">
        <v>0</v>
      </c>
      <c r="AH2795">
        <v>0</v>
      </c>
      <c r="AI2795">
        <v>0</v>
      </c>
      <c r="AJ2795">
        <v>0</v>
      </c>
      <c r="AK2795">
        <v>0</v>
      </c>
      <c r="AL2795">
        <v>0</v>
      </c>
      <c r="AM2795">
        <v>0</v>
      </c>
    </row>
    <row r="2796" spans="1:39" x14ac:dyDescent="0.45">
      <c r="A2796" t="s">
        <v>12045</v>
      </c>
      <c r="B2796" t="s">
        <v>12046</v>
      </c>
      <c r="C2796" t="s">
        <v>12047</v>
      </c>
      <c r="D2796" t="s">
        <v>12048</v>
      </c>
      <c r="E2796" t="s">
        <v>5552</v>
      </c>
      <c r="F2796" s="3">
        <v>15000</v>
      </c>
      <c r="G2796" t="s">
        <v>57</v>
      </c>
      <c r="H2796" t="s">
        <v>260</v>
      </c>
      <c r="I2796" t="s">
        <v>261</v>
      </c>
      <c r="J2796" t="s">
        <v>262</v>
      </c>
      <c r="K2796" t="s">
        <v>262</v>
      </c>
      <c r="L2796">
        <v>1</v>
      </c>
      <c r="M2796" s="1">
        <v>40909</v>
      </c>
      <c r="N2796" s="2">
        <v>40909</v>
      </c>
      <c r="O2796" t="s">
        <v>132</v>
      </c>
      <c r="P2796">
        <v>2012</v>
      </c>
      <c r="Q2796" s="1">
        <v>41420</v>
      </c>
      <c r="R2796" s="1">
        <v>41420</v>
      </c>
      <c r="S2796">
        <v>15000</v>
      </c>
      <c r="T2796">
        <v>0</v>
      </c>
      <c r="U2796">
        <v>0</v>
      </c>
      <c r="V2796">
        <v>0</v>
      </c>
      <c r="W2796">
        <v>0</v>
      </c>
      <c r="X2796">
        <v>0</v>
      </c>
      <c r="Y2796">
        <v>0</v>
      </c>
      <c r="Z2796">
        <v>0</v>
      </c>
      <c r="AA2796">
        <v>0</v>
      </c>
      <c r="AB2796">
        <v>0</v>
      </c>
      <c r="AC2796">
        <v>0</v>
      </c>
      <c r="AD2796">
        <v>0</v>
      </c>
      <c r="AE2796">
        <v>0</v>
      </c>
      <c r="AF2796">
        <v>0</v>
      </c>
      <c r="AG2796">
        <v>0</v>
      </c>
      <c r="AH2796">
        <v>0</v>
      </c>
      <c r="AI2796">
        <v>0</v>
      </c>
      <c r="AJ2796">
        <v>0</v>
      </c>
      <c r="AK2796">
        <v>0</v>
      </c>
      <c r="AL2796">
        <v>0</v>
      </c>
      <c r="AM2796">
        <v>0</v>
      </c>
    </row>
    <row r="2797" spans="1:39" x14ac:dyDescent="0.45">
      <c r="A2797" t="s">
        <v>12049</v>
      </c>
      <c r="B2797" t="s">
        <v>12050</v>
      </c>
      <c r="C2797" t="s">
        <v>12051</v>
      </c>
      <c r="D2797" t="s">
        <v>12052</v>
      </c>
      <c r="E2797" t="s">
        <v>8843</v>
      </c>
      <c r="F2797" t="s">
        <v>8471</v>
      </c>
      <c r="G2797" t="s">
        <v>57</v>
      </c>
      <c r="H2797" t="s">
        <v>214</v>
      </c>
      <c r="J2797" t="s">
        <v>215</v>
      </c>
      <c r="K2797" t="s">
        <v>215</v>
      </c>
      <c r="L2797">
        <v>1</v>
      </c>
      <c r="M2797" s="1">
        <v>40179</v>
      </c>
      <c r="N2797" s="2">
        <v>40179</v>
      </c>
      <c r="O2797" t="s">
        <v>118</v>
      </c>
      <c r="P2797">
        <v>2010</v>
      </c>
      <c r="Q2797" s="1">
        <v>41275</v>
      </c>
      <c r="R2797" s="1">
        <v>41275</v>
      </c>
      <c r="S2797">
        <v>0</v>
      </c>
      <c r="T2797">
        <v>13500000</v>
      </c>
      <c r="U2797">
        <v>0</v>
      </c>
      <c r="V2797">
        <v>0</v>
      </c>
      <c r="W2797">
        <v>0</v>
      </c>
      <c r="X2797">
        <v>0</v>
      </c>
      <c r="Y2797">
        <v>0</v>
      </c>
      <c r="Z2797">
        <v>0</v>
      </c>
      <c r="AA2797">
        <v>0</v>
      </c>
      <c r="AB2797">
        <v>0</v>
      </c>
      <c r="AC2797">
        <v>0</v>
      </c>
      <c r="AD2797">
        <v>0</v>
      </c>
      <c r="AE2797">
        <v>0</v>
      </c>
      <c r="AF2797">
        <v>13500000</v>
      </c>
      <c r="AG2797">
        <v>0</v>
      </c>
      <c r="AH2797">
        <v>0</v>
      </c>
      <c r="AI2797">
        <v>0</v>
      </c>
      <c r="AJ2797">
        <v>0</v>
      </c>
      <c r="AK2797">
        <v>0</v>
      </c>
      <c r="AL2797">
        <v>0</v>
      </c>
      <c r="AM2797">
        <v>0</v>
      </c>
    </row>
    <row r="2798" spans="1:39" x14ac:dyDescent="0.45">
      <c r="A2798" t="s">
        <v>12053</v>
      </c>
      <c r="B2798" t="s">
        <v>12054</v>
      </c>
      <c r="C2798" t="s">
        <v>12055</v>
      </c>
      <c r="D2798" t="s">
        <v>12056</v>
      </c>
      <c r="E2798" t="s">
        <v>11348</v>
      </c>
      <c r="F2798" t="s">
        <v>1680</v>
      </c>
      <c r="G2798" t="s">
        <v>57</v>
      </c>
      <c r="H2798" t="s">
        <v>46</v>
      </c>
      <c r="I2798" t="s">
        <v>58</v>
      </c>
      <c r="J2798" t="s">
        <v>198</v>
      </c>
      <c r="K2798" t="s">
        <v>199</v>
      </c>
      <c r="L2798">
        <v>2</v>
      </c>
      <c r="M2798" s="1">
        <v>40603</v>
      </c>
      <c r="N2798" s="2">
        <v>40603</v>
      </c>
      <c r="O2798" t="s">
        <v>528</v>
      </c>
      <c r="P2798">
        <v>2011</v>
      </c>
      <c r="Q2798" s="1">
        <v>41120</v>
      </c>
      <c r="R2798" s="1">
        <v>41724</v>
      </c>
      <c r="S2798">
        <v>1000000</v>
      </c>
      <c r="T2798">
        <v>0</v>
      </c>
      <c r="U2798">
        <v>0</v>
      </c>
      <c r="V2798">
        <v>0</v>
      </c>
      <c r="W2798">
        <v>0</v>
      </c>
      <c r="X2798">
        <v>0</v>
      </c>
      <c r="Y2798">
        <v>2500000</v>
      </c>
      <c r="Z2798">
        <v>0</v>
      </c>
      <c r="AA2798">
        <v>0</v>
      </c>
      <c r="AB2798">
        <v>0</v>
      </c>
      <c r="AC2798">
        <v>0</v>
      </c>
      <c r="AD2798">
        <v>0</v>
      </c>
      <c r="AE2798">
        <v>0</v>
      </c>
      <c r="AF2798">
        <v>0</v>
      </c>
      <c r="AG2798">
        <v>0</v>
      </c>
      <c r="AH2798">
        <v>0</v>
      </c>
      <c r="AI2798">
        <v>0</v>
      </c>
      <c r="AJ2798">
        <v>0</v>
      </c>
      <c r="AK2798">
        <v>0</v>
      </c>
      <c r="AL2798">
        <v>0</v>
      </c>
      <c r="AM2798">
        <v>0</v>
      </c>
    </row>
    <row r="2799" spans="1:39" x14ac:dyDescent="0.45">
      <c r="A2799" t="s">
        <v>12057</v>
      </c>
      <c r="B2799" t="s">
        <v>12058</v>
      </c>
      <c r="C2799" t="s">
        <v>12059</v>
      </c>
      <c r="D2799" t="s">
        <v>1360</v>
      </c>
      <c r="E2799" t="s">
        <v>1361</v>
      </c>
      <c r="F2799" t="s">
        <v>114</v>
      </c>
      <c r="G2799" t="s">
        <v>57</v>
      </c>
      <c r="H2799" t="s">
        <v>46</v>
      </c>
      <c r="I2799" t="s">
        <v>58</v>
      </c>
      <c r="J2799" t="s">
        <v>198</v>
      </c>
      <c r="K2799" t="s">
        <v>199</v>
      </c>
      <c r="L2799">
        <v>1</v>
      </c>
      <c r="M2799" s="1">
        <v>40544</v>
      </c>
      <c r="N2799" s="2">
        <v>40544</v>
      </c>
      <c r="O2799" t="s">
        <v>528</v>
      </c>
      <c r="P2799">
        <v>2011</v>
      </c>
      <c r="Q2799" s="1">
        <v>40603</v>
      </c>
      <c r="R2799" s="1">
        <v>40603</v>
      </c>
      <c r="S2799">
        <v>0</v>
      </c>
      <c r="T2799">
        <v>0</v>
      </c>
      <c r="U2799">
        <v>0</v>
      </c>
      <c r="V2799">
        <v>0</v>
      </c>
      <c r="W2799">
        <v>0</v>
      </c>
      <c r="X2799">
        <v>0</v>
      </c>
      <c r="Y2799">
        <v>0</v>
      </c>
      <c r="Z2799">
        <v>0</v>
      </c>
      <c r="AA2799">
        <v>0</v>
      </c>
      <c r="AB2799">
        <v>0</v>
      </c>
      <c r="AC2799">
        <v>0</v>
      </c>
      <c r="AD2799">
        <v>0</v>
      </c>
      <c r="AE2799">
        <v>0</v>
      </c>
      <c r="AF2799">
        <v>0</v>
      </c>
      <c r="AG2799">
        <v>0</v>
      </c>
      <c r="AH2799">
        <v>0</v>
      </c>
      <c r="AI2799">
        <v>0</v>
      </c>
      <c r="AJ2799">
        <v>0</v>
      </c>
      <c r="AK2799">
        <v>0</v>
      </c>
      <c r="AL2799">
        <v>0</v>
      </c>
      <c r="AM2799">
        <v>0</v>
      </c>
    </row>
    <row r="2800" spans="1:39" x14ac:dyDescent="0.45">
      <c r="A2800" t="s">
        <v>12060</v>
      </c>
      <c r="B2800" t="s">
        <v>12061</v>
      </c>
      <c r="C2800" t="s">
        <v>12062</v>
      </c>
      <c r="D2800" t="s">
        <v>653</v>
      </c>
      <c r="E2800" t="s">
        <v>343</v>
      </c>
      <c r="F2800" t="s">
        <v>317</v>
      </c>
      <c r="G2800" t="s">
        <v>45</v>
      </c>
      <c r="H2800" t="s">
        <v>260</v>
      </c>
      <c r="I2800" t="s">
        <v>261</v>
      </c>
      <c r="J2800" t="s">
        <v>262</v>
      </c>
      <c r="K2800" t="s">
        <v>262</v>
      </c>
      <c r="L2800">
        <v>1</v>
      </c>
      <c r="M2800" s="1">
        <v>40664</v>
      </c>
      <c r="N2800" s="2">
        <v>40664</v>
      </c>
      <c r="O2800" t="s">
        <v>76</v>
      </c>
      <c r="P2800">
        <v>2011</v>
      </c>
      <c r="Q2800" s="1">
        <v>41095</v>
      </c>
      <c r="R2800" s="1">
        <v>41095</v>
      </c>
      <c r="S2800">
        <v>1800000</v>
      </c>
      <c r="T2800">
        <v>0</v>
      </c>
      <c r="U2800">
        <v>0</v>
      </c>
      <c r="V2800">
        <v>0</v>
      </c>
      <c r="W2800">
        <v>0</v>
      </c>
      <c r="X2800">
        <v>0</v>
      </c>
      <c r="Y2800">
        <v>0</v>
      </c>
      <c r="Z2800">
        <v>0</v>
      </c>
      <c r="AA2800">
        <v>0</v>
      </c>
      <c r="AB2800">
        <v>0</v>
      </c>
      <c r="AC2800">
        <v>0</v>
      </c>
      <c r="AD2800">
        <v>0</v>
      </c>
      <c r="AE2800">
        <v>0</v>
      </c>
      <c r="AF2800">
        <v>0</v>
      </c>
      <c r="AG2800">
        <v>0</v>
      </c>
      <c r="AH2800">
        <v>0</v>
      </c>
      <c r="AI2800">
        <v>0</v>
      </c>
      <c r="AJ2800">
        <v>0</v>
      </c>
      <c r="AK2800">
        <v>0</v>
      </c>
      <c r="AL2800">
        <v>0</v>
      </c>
      <c r="AM2800">
        <v>0</v>
      </c>
    </row>
    <row r="2801" spans="1:39" x14ac:dyDescent="0.45">
      <c r="A2801" t="s">
        <v>12063</v>
      </c>
      <c r="B2801" t="s">
        <v>12064</v>
      </c>
      <c r="C2801" t="s">
        <v>12065</v>
      </c>
      <c r="D2801" t="s">
        <v>12066</v>
      </c>
      <c r="E2801" t="s">
        <v>99</v>
      </c>
      <c r="F2801" t="s">
        <v>12067</v>
      </c>
      <c r="G2801" t="s">
        <v>45</v>
      </c>
      <c r="H2801" t="s">
        <v>46</v>
      </c>
      <c r="I2801" t="s">
        <v>136</v>
      </c>
      <c r="J2801" t="s">
        <v>1672</v>
      </c>
      <c r="K2801" t="s">
        <v>2370</v>
      </c>
      <c r="L2801">
        <v>8</v>
      </c>
      <c r="M2801" s="1">
        <v>39448</v>
      </c>
      <c r="N2801" s="2">
        <v>39448</v>
      </c>
      <c r="O2801" t="s">
        <v>181</v>
      </c>
      <c r="P2801">
        <v>2008</v>
      </c>
      <c r="Q2801" s="1">
        <v>39600</v>
      </c>
      <c r="R2801" s="1">
        <v>41592</v>
      </c>
      <c r="S2801">
        <v>0</v>
      </c>
      <c r="T2801">
        <v>32750000</v>
      </c>
      <c r="U2801">
        <v>0</v>
      </c>
      <c r="V2801">
        <v>0</v>
      </c>
      <c r="W2801">
        <v>0</v>
      </c>
      <c r="X2801">
        <v>11500000</v>
      </c>
      <c r="Y2801">
        <v>0</v>
      </c>
      <c r="Z2801">
        <v>0</v>
      </c>
      <c r="AA2801">
        <v>0</v>
      </c>
      <c r="AB2801">
        <v>0</v>
      </c>
      <c r="AC2801">
        <v>0</v>
      </c>
      <c r="AD2801">
        <v>0</v>
      </c>
      <c r="AE2801">
        <v>0</v>
      </c>
      <c r="AF2801">
        <v>3250000</v>
      </c>
      <c r="AG2801">
        <v>19500000</v>
      </c>
      <c r="AH2801">
        <v>0</v>
      </c>
      <c r="AI2801">
        <v>0</v>
      </c>
      <c r="AJ2801">
        <v>0</v>
      </c>
      <c r="AK2801">
        <v>0</v>
      </c>
      <c r="AL2801">
        <v>0</v>
      </c>
      <c r="AM2801">
        <v>0</v>
      </c>
    </row>
    <row r="2802" spans="1:39" x14ac:dyDescent="0.45">
      <c r="A2802" t="s">
        <v>12068</v>
      </c>
      <c r="B2802" t="s">
        <v>12069</v>
      </c>
      <c r="C2802" t="s">
        <v>12070</v>
      </c>
      <c r="D2802" t="s">
        <v>12071</v>
      </c>
      <c r="E2802" t="s">
        <v>4635</v>
      </c>
      <c r="F2802" t="s">
        <v>12072</v>
      </c>
      <c r="G2802" t="s">
        <v>57</v>
      </c>
      <c r="H2802" t="s">
        <v>46</v>
      </c>
      <c r="I2802" t="s">
        <v>1388</v>
      </c>
      <c r="J2802" t="s">
        <v>641</v>
      </c>
      <c r="K2802" t="s">
        <v>3352</v>
      </c>
      <c r="L2802">
        <v>2</v>
      </c>
      <c r="M2802" s="1">
        <v>36161</v>
      </c>
      <c r="N2802" s="2">
        <v>36161</v>
      </c>
      <c r="O2802" t="s">
        <v>1121</v>
      </c>
      <c r="P2802">
        <v>1999</v>
      </c>
      <c r="Q2802" s="1">
        <v>39650</v>
      </c>
      <c r="R2802" s="1">
        <v>41701</v>
      </c>
      <c r="S2802">
        <v>0</v>
      </c>
      <c r="T2802">
        <v>47499994</v>
      </c>
      <c r="U2802">
        <v>0</v>
      </c>
      <c r="V2802">
        <v>0</v>
      </c>
      <c r="W2802">
        <v>0</v>
      </c>
      <c r="X2802">
        <v>0</v>
      </c>
      <c r="Y2802">
        <v>0</v>
      </c>
      <c r="Z2802">
        <v>0</v>
      </c>
      <c r="AA2802">
        <v>0</v>
      </c>
      <c r="AB2802">
        <v>0</v>
      </c>
      <c r="AC2802">
        <v>0</v>
      </c>
      <c r="AD2802">
        <v>0</v>
      </c>
      <c r="AE2802">
        <v>0</v>
      </c>
      <c r="AF2802">
        <v>10000000</v>
      </c>
      <c r="AG2802">
        <v>0</v>
      </c>
      <c r="AH2802">
        <v>0</v>
      </c>
      <c r="AI2802">
        <v>0</v>
      </c>
      <c r="AJ2802">
        <v>0</v>
      </c>
      <c r="AK2802">
        <v>0</v>
      </c>
      <c r="AL2802">
        <v>0</v>
      </c>
      <c r="AM2802">
        <v>0</v>
      </c>
    </row>
    <row r="2803" spans="1:39" x14ac:dyDescent="0.45">
      <c r="A2803" t="s">
        <v>12073</v>
      </c>
      <c r="B2803" t="s">
        <v>12074</v>
      </c>
      <c r="C2803" t="s">
        <v>12075</v>
      </c>
      <c r="D2803" t="s">
        <v>238</v>
      </c>
      <c r="E2803" t="s">
        <v>239</v>
      </c>
      <c r="F2803" t="s">
        <v>114</v>
      </c>
      <c r="G2803" t="s">
        <v>57</v>
      </c>
      <c r="H2803" t="s">
        <v>283</v>
      </c>
      <c r="J2803" t="s">
        <v>4495</v>
      </c>
      <c r="L2803">
        <v>1</v>
      </c>
      <c r="Q2803" s="1">
        <v>41863</v>
      </c>
      <c r="R2803" s="1">
        <v>41863</v>
      </c>
      <c r="S2803">
        <v>0</v>
      </c>
      <c r="T2803">
        <v>0</v>
      </c>
      <c r="U2803">
        <v>0</v>
      </c>
      <c r="V2803">
        <v>0</v>
      </c>
      <c r="W2803">
        <v>0</v>
      </c>
      <c r="X2803">
        <v>0</v>
      </c>
      <c r="Y2803">
        <v>0</v>
      </c>
      <c r="Z2803">
        <v>0</v>
      </c>
      <c r="AA2803">
        <v>0</v>
      </c>
      <c r="AB2803">
        <v>0</v>
      </c>
      <c r="AC2803">
        <v>0</v>
      </c>
      <c r="AD2803">
        <v>0</v>
      </c>
      <c r="AE2803">
        <v>0</v>
      </c>
      <c r="AF2803">
        <v>0</v>
      </c>
      <c r="AG2803">
        <v>0</v>
      </c>
      <c r="AH2803">
        <v>0</v>
      </c>
      <c r="AI2803">
        <v>0</v>
      </c>
      <c r="AJ2803">
        <v>0</v>
      </c>
      <c r="AK2803">
        <v>0</v>
      </c>
      <c r="AL2803">
        <v>0</v>
      </c>
      <c r="AM2803">
        <v>0</v>
      </c>
    </row>
    <row r="2804" spans="1:39" x14ac:dyDescent="0.45">
      <c r="A2804" t="s">
        <v>12076</v>
      </c>
      <c r="B2804" t="s">
        <v>12077</v>
      </c>
      <c r="C2804" t="s">
        <v>12078</v>
      </c>
      <c r="D2804" t="s">
        <v>4373</v>
      </c>
      <c r="E2804" t="s">
        <v>99</v>
      </c>
      <c r="F2804" t="s">
        <v>2557</v>
      </c>
      <c r="G2804" t="s">
        <v>57</v>
      </c>
      <c r="H2804" t="s">
        <v>3627</v>
      </c>
      <c r="J2804" t="s">
        <v>3628</v>
      </c>
      <c r="K2804" t="s">
        <v>3629</v>
      </c>
      <c r="L2804">
        <v>1</v>
      </c>
      <c r="M2804" s="1">
        <v>40909</v>
      </c>
      <c r="N2804" s="2">
        <v>40909</v>
      </c>
      <c r="O2804" t="s">
        <v>132</v>
      </c>
      <c r="P2804">
        <v>2012</v>
      </c>
      <c r="Q2804" s="1">
        <v>41808</v>
      </c>
      <c r="R2804" s="1">
        <v>41808</v>
      </c>
      <c r="S2804">
        <v>0</v>
      </c>
      <c r="T2804">
        <v>6000000</v>
      </c>
      <c r="U2804">
        <v>0</v>
      </c>
      <c r="V2804">
        <v>0</v>
      </c>
      <c r="W2804">
        <v>0</v>
      </c>
      <c r="X2804">
        <v>0</v>
      </c>
      <c r="Y2804">
        <v>0</v>
      </c>
      <c r="Z2804">
        <v>0</v>
      </c>
      <c r="AA2804">
        <v>0</v>
      </c>
      <c r="AB2804">
        <v>0</v>
      </c>
      <c r="AC2804">
        <v>0</v>
      </c>
      <c r="AD2804">
        <v>0</v>
      </c>
      <c r="AE2804">
        <v>0</v>
      </c>
      <c r="AF2804">
        <v>6000000</v>
      </c>
      <c r="AG2804">
        <v>0</v>
      </c>
      <c r="AH2804">
        <v>0</v>
      </c>
      <c r="AI2804">
        <v>0</v>
      </c>
      <c r="AJ2804">
        <v>0</v>
      </c>
      <c r="AK2804">
        <v>0</v>
      </c>
      <c r="AL2804">
        <v>0</v>
      </c>
      <c r="AM2804">
        <v>0</v>
      </c>
    </row>
    <row r="2805" spans="1:39" x14ac:dyDescent="0.45">
      <c r="A2805" t="s">
        <v>12079</v>
      </c>
      <c r="B2805" t="s">
        <v>12080</v>
      </c>
      <c r="C2805" t="s">
        <v>12081</v>
      </c>
      <c r="D2805" t="s">
        <v>12082</v>
      </c>
      <c r="E2805" t="s">
        <v>89</v>
      </c>
      <c r="F2805" t="s">
        <v>114</v>
      </c>
      <c r="G2805" t="s">
        <v>57</v>
      </c>
      <c r="L2805">
        <v>1</v>
      </c>
      <c r="M2805" s="1">
        <v>41122</v>
      </c>
      <c r="N2805" s="2">
        <v>41122</v>
      </c>
      <c r="O2805" t="s">
        <v>596</v>
      </c>
      <c r="P2805">
        <v>2012</v>
      </c>
      <c r="Q2805" s="1">
        <v>41123</v>
      </c>
      <c r="R2805" s="1">
        <v>41123</v>
      </c>
      <c r="S2805">
        <v>0</v>
      </c>
      <c r="T2805">
        <v>0</v>
      </c>
      <c r="U2805">
        <v>0</v>
      </c>
      <c r="V2805">
        <v>0</v>
      </c>
      <c r="W2805">
        <v>0</v>
      </c>
      <c r="X2805">
        <v>0</v>
      </c>
      <c r="Y2805">
        <v>0</v>
      </c>
      <c r="Z2805">
        <v>0</v>
      </c>
      <c r="AA2805">
        <v>0</v>
      </c>
      <c r="AB2805">
        <v>0</v>
      </c>
      <c r="AC2805">
        <v>0</v>
      </c>
      <c r="AD2805">
        <v>0</v>
      </c>
      <c r="AE2805">
        <v>0</v>
      </c>
      <c r="AF2805">
        <v>0</v>
      </c>
      <c r="AG2805">
        <v>0</v>
      </c>
      <c r="AH2805">
        <v>0</v>
      </c>
      <c r="AI2805">
        <v>0</v>
      </c>
      <c r="AJ2805">
        <v>0</v>
      </c>
      <c r="AK2805">
        <v>0</v>
      </c>
      <c r="AL2805">
        <v>0</v>
      </c>
      <c r="AM2805">
        <v>0</v>
      </c>
    </row>
    <row r="2806" spans="1:39" x14ac:dyDescent="0.45">
      <c r="A2806" t="s">
        <v>12083</v>
      </c>
      <c r="B2806" t="s">
        <v>12084</v>
      </c>
      <c r="C2806" t="s">
        <v>12085</v>
      </c>
      <c r="D2806" t="s">
        <v>12086</v>
      </c>
      <c r="E2806" t="s">
        <v>4379</v>
      </c>
      <c r="F2806" t="s">
        <v>12087</v>
      </c>
      <c r="G2806" t="s">
        <v>45</v>
      </c>
      <c r="H2806" t="s">
        <v>260</v>
      </c>
      <c r="I2806" t="s">
        <v>3051</v>
      </c>
      <c r="J2806" t="s">
        <v>3052</v>
      </c>
      <c r="K2806" t="s">
        <v>3053</v>
      </c>
      <c r="L2806">
        <v>1</v>
      </c>
      <c r="M2806" s="1">
        <v>40756</v>
      </c>
      <c r="N2806" s="2">
        <v>40756</v>
      </c>
      <c r="O2806" t="s">
        <v>250</v>
      </c>
      <c r="P2806">
        <v>2011</v>
      </c>
      <c r="Q2806" s="1">
        <v>41052</v>
      </c>
      <c r="R2806" s="1">
        <v>41052</v>
      </c>
      <c r="S2806">
        <v>318627</v>
      </c>
      <c r="T2806">
        <v>0</v>
      </c>
      <c r="U2806">
        <v>0</v>
      </c>
      <c r="V2806">
        <v>0</v>
      </c>
      <c r="W2806">
        <v>0</v>
      </c>
      <c r="X2806">
        <v>0</v>
      </c>
      <c r="Y2806">
        <v>0</v>
      </c>
      <c r="Z2806">
        <v>0</v>
      </c>
      <c r="AA2806">
        <v>0</v>
      </c>
      <c r="AB2806">
        <v>0</v>
      </c>
      <c r="AC2806">
        <v>0</v>
      </c>
      <c r="AD2806">
        <v>0</v>
      </c>
      <c r="AE2806">
        <v>0</v>
      </c>
      <c r="AF2806">
        <v>0</v>
      </c>
      <c r="AG2806">
        <v>0</v>
      </c>
      <c r="AH2806">
        <v>0</v>
      </c>
      <c r="AI2806">
        <v>0</v>
      </c>
      <c r="AJ2806">
        <v>0</v>
      </c>
      <c r="AK2806">
        <v>0</v>
      </c>
      <c r="AL2806">
        <v>0</v>
      </c>
      <c r="AM2806">
        <v>0</v>
      </c>
    </row>
    <row r="2807" spans="1:39" x14ac:dyDescent="0.45">
      <c r="A2807" t="s">
        <v>12088</v>
      </c>
      <c r="B2807" t="s">
        <v>12089</v>
      </c>
      <c r="D2807" t="s">
        <v>12090</v>
      </c>
      <c r="E2807" t="s">
        <v>343</v>
      </c>
      <c r="F2807" t="s">
        <v>426</v>
      </c>
      <c r="G2807" t="s">
        <v>57</v>
      </c>
      <c r="H2807" t="s">
        <v>46</v>
      </c>
      <c r="I2807" t="s">
        <v>58</v>
      </c>
      <c r="J2807" t="s">
        <v>1223</v>
      </c>
      <c r="K2807" t="s">
        <v>1223</v>
      </c>
      <c r="L2807">
        <v>1</v>
      </c>
      <c r="M2807" s="1">
        <v>41883</v>
      </c>
      <c r="N2807" s="2">
        <v>41883</v>
      </c>
      <c r="O2807" t="s">
        <v>243</v>
      </c>
      <c r="P2807">
        <v>2014</v>
      </c>
      <c r="Q2807" s="1">
        <v>41883</v>
      </c>
      <c r="R2807" s="1">
        <v>41883</v>
      </c>
      <c r="S2807">
        <v>200000</v>
      </c>
      <c r="T2807">
        <v>0</v>
      </c>
      <c r="U2807">
        <v>0</v>
      </c>
      <c r="V2807">
        <v>0</v>
      </c>
      <c r="W2807">
        <v>0</v>
      </c>
      <c r="X2807">
        <v>0</v>
      </c>
      <c r="Y2807">
        <v>0</v>
      </c>
      <c r="Z2807">
        <v>0</v>
      </c>
      <c r="AA2807">
        <v>0</v>
      </c>
      <c r="AB2807">
        <v>0</v>
      </c>
      <c r="AC2807">
        <v>0</v>
      </c>
      <c r="AD2807">
        <v>0</v>
      </c>
      <c r="AE2807">
        <v>0</v>
      </c>
      <c r="AF2807">
        <v>0</v>
      </c>
      <c r="AG2807">
        <v>0</v>
      </c>
      <c r="AH2807">
        <v>0</v>
      </c>
      <c r="AI2807">
        <v>0</v>
      </c>
      <c r="AJ2807">
        <v>0</v>
      </c>
      <c r="AK2807">
        <v>0</v>
      </c>
      <c r="AL2807">
        <v>0</v>
      </c>
      <c r="AM2807">
        <v>0</v>
      </c>
    </row>
    <row r="2808" spans="1:39" x14ac:dyDescent="0.45">
      <c r="A2808" t="s">
        <v>12091</v>
      </c>
      <c r="B2808" t="s">
        <v>12092</v>
      </c>
      <c r="C2808" t="s">
        <v>12093</v>
      </c>
      <c r="D2808" t="s">
        <v>12094</v>
      </c>
      <c r="E2808" t="s">
        <v>5296</v>
      </c>
      <c r="F2808" t="s">
        <v>1206</v>
      </c>
      <c r="G2808" t="s">
        <v>57</v>
      </c>
      <c r="H2808" t="s">
        <v>46</v>
      </c>
      <c r="I2808" t="s">
        <v>58</v>
      </c>
      <c r="J2808" t="s">
        <v>198</v>
      </c>
      <c r="K2808" t="s">
        <v>1623</v>
      </c>
      <c r="L2808">
        <v>1</v>
      </c>
      <c r="M2808" s="1">
        <v>40817</v>
      </c>
      <c r="N2808" s="2">
        <v>40817</v>
      </c>
      <c r="O2808" t="s">
        <v>94</v>
      </c>
      <c r="P2808">
        <v>2011</v>
      </c>
      <c r="Q2808" s="1">
        <v>41450</v>
      </c>
      <c r="R2808" s="1">
        <v>41450</v>
      </c>
      <c r="S2808">
        <v>1200000</v>
      </c>
      <c r="T2808">
        <v>0</v>
      </c>
      <c r="U2808">
        <v>0</v>
      </c>
      <c r="V2808">
        <v>0</v>
      </c>
      <c r="W2808">
        <v>0</v>
      </c>
      <c r="X2808">
        <v>0</v>
      </c>
      <c r="Y2808">
        <v>0</v>
      </c>
      <c r="Z2808">
        <v>0</v>
      </c>
      <c r="AA2808">
        <v>0</v>
      </c>
      <c r="AB2808">
        <v>0</v>
      </c>
      <c r="AC2808">
        <v>0</v>
      </c>
      <c r="AD2808">
        <v>0</v>
      </c>
      <c r="AE2808">
        <v>0</v>
      </c>
      <c r="AF2808">
        <v>0</v>
      </c>
      <c r="AG2808">
        <v>0</v>
      </c>
      <c r="AH2808">
        <v>0</v>
      </c>
      <c r="AI2808">
        <v>0</v>
      </c>
      <c r="AJ2808">
        <v>0</v>
      </c>
      <c r="AK2808">
        <v>0</v>
      </c>
      <c r="AL2808">
        <v>0</v>
      </c>
      <c r="AM2808">
        <v>0</v>
      </c>
    </row>
    <row r="2809" spans="1:39" x14ac:dyDescent="0.45">
      <c r="A2809" t="s">
        <v>12095</v>
      </c>
      <c r="B2809" t="s">
        <v>12096</v>
      </c>
      <c r="C2809" t="s">
        <v>12097</v>
      </c>
      <c r="D2809" t="s">
        <v>12098</v>
      </c>
      <c r="E2809" t="s">
        <v>559</v>
      </c>
      <c r="F2809" t="s">
        <v>5093</v>
      </c>
      <c r="G2809" t="s">
        <v>57</v>
      </c>
      <c r="H2809" t="s">
        <v>46</v>
      </c>
      <c r="I2809" t="s">
        <v>47</v>
      </c>
      <c r="J2809" t="s">
        <v>48</v>
      </c>
      <c r="K2809" t="s">
        <v>49</v>
      </c>
      <c r="L2809">
        <v>3</v>
      </c>
      <c r="M2809" s="1">
        <v>39448</v>
      </c>
      <c r="N2809" s="2">
        <v>39448</v>
      </c>
      <c r="O2809" t="s">
        <v>181</v>
      </c>
      <c r="P2809">
        <v>2008</v>
      </c>
      <c r="Q2809" s="1">
        <v>40756</v>
      </c>
      <c r="R2809" s="1">
        <v>41395</v>
      </c>
      <c r="S2809">
        <v>0</v>
      </c>
      <c r="T2809">
        <v>5600000</v>
      </c>
      <c r="U2809">
        <v>0</v>
      </c>
      <c r="V2809">
        <v>0</v>
      </c>
      <c r="W2809">
        <v>0</v>
      </c>
      <c r="X2809">
        <v>0</v>
      </c>
      <c r="Y2809">
        <v>0</v>
      </c>
      <c r="Z2809">
        <v>0</v>
      </c>
      <c r="AA2809">
        <v>0</v>
      </c>
      <c r="AB2809">
        <v>0</v>
      </c>
      <c r="AC2809">
        <v>0</v>
      </c>
      <c r="AD2809">
        <v>0</v>
      </c>
      <c r="AE2809">
        <v>0</v>
      </c>
      <c r="AF2809">
        <v>5600000</v>
      </c>
      <c r="AG2809">
        <v>0</v>
      </c>
      <c r="AH2809">
        <v>0</v>
      </c>
      <c r="AI2809">
        <v>0</v>
      </c>
      <c r="AJ2809">
        <v>0</v>
      </c>
      <c r="AK2809">
        <v>0</v>
      </c>
      <c r="AL2809">
        <v>0</v>
      </c>
      <c r="AM2809">
        <v>0</v>
      </c>
    </row>
    <row r="2810" spans="1:39" x14ac:dyDescent="0.45">
      <c r="A2810" t="s">
        <v>12099</v>
      </c>
      <c r="B2810" t="s">
        <v>12100</v>
      </c>
      <c r="C2810" t="s">
        <v>12101</v>
      </c>
      <c r="D2810" t="s">
        <v>12102</v>
      </c>
      <c r="E2810" t="s">
        <v>343</v>
      </c>
      <c r="F2810" t="s">
        <v>187</v>
      </c>
      <c r="G2810" t="s">
        <v>57</v>
      </c>
      <c r="H2810" t="s">
        <v>74</v>
      </c>
      <c r="J2810" t="s">
        <v>3099</v>
      </c>
      <c r="K2810" t="s">
        <v>3099</v>
      </c>
      <c r="L2810">
        <v>2</v>
      </c>
      <c r="M2810" s="1">
        <v>40848</v>
      </c>
      <c r="N2810" s="2">
        <v>40848</v>
      </c>
      <c r="O2810" t="s">
        <v>94</v>
      </c>
      <c r="P2810">
        <v>2011</v>
      </c>
      <c r="Q2810" s="1">
        <v>41624</v>
      </c>
      <c r="R2810" s="1">
        <v>41684</v>
      </c>
      <c r="S2810">
        <v>0</v>
      </c>
      <c r="T2810">
        <v>0</v>
      </c>
      <c r="U2810">
        <v>0</v>
      </c>
      <c r="V2810">
        <v>0</v>
      </c>
      <c r="W2810">
        <v>0</v>
      </c>
      <c r="X2810">
        <v>0</v>
      </c>
      <c r="Y2810">
        <v>250000</v>
      </c>
      <c r="Z2810">
        <v>250000</v>
      </c>
      <c r="AA2810">
        <v>0</v>
      </c>
      <c r="AB2810">
        <v>0</v>
      </c>
      <c r="AC2810">
        <v>0</v>
      </c>
      <c r="AD2810">
        <v>0</v>
      </c>
      <c r="AE2810">
        <v>0</v>
      </c>
      <c r="AF2810">
        <v>0</v>
      </c>
      <c r="AG2810">
        <v>0</v>
      </c>
      <c r="AH2810">
        <v>0</v>
      </c>
      <c r="AI2810">
        <v>0</v>
      </c>
      <c r="AJ2810">
        <v>0</v>
      </c>
      <c r="AK2810">
        <v>0</v>
      </c>
      <c r="AL2810">
        <v>0</v>
      </c>
      <c r="AM2810">
        <v>0</v>
      </c>
    </row>
    <row r="2811" spans="1:39" x14ac:dyDescent="0.45">
      <c r="A2811" t="s">
        <v>12103</v>
      </c>
      <c r="B2811" t="s">
        <v>12104</v>
      </c>
      <c r="C2811" t="s">
        <v>12105</v>
      </c>
      <c r="F2811" t="s">
        <v>2557</v>
      </c>
      <c r="G2811" t="s">
        <v>57</v>
      </c>
      <c r="L2811">
        <v>1</v>
      </c>
      <c r="M2811" s="1">
        <v>41244</v>
      </c>
      <c r="N2811" s="2">
        <v>41244</v>
      </c>
      <c r="O2811" t="s">
        <v>67</v>
      </c>
      <c r="P2811">
        <v>2012</v>
      </c>
      <c r="Q2811" s="1">
        <v>41971</v>
      </c>
      <c r="R2811" s="1">
        <v>41971</v>
      </c>
      <c r="S2811">
        <v>0</v>
      </c>
      <c r="T2811">
        <v>6000000</v>
      </c>
      <c r="U2811">
        <v>0</v>
      </c>
      <c r="V2811">
        <v>0</v>
      </c>
      <c r="W2811">
        <v>0</v>
      </c>
      <c r="X2811">
        <v>0</v>
      </c>
      <c r="Y2811">
        <v>0</v>
      </c>
      <c r="Z2811">
        <v>0</v>
      </c>
      <c r="AA2811">
        <v>0</v>
      </c>
      <c r="AB2811">
        <v>0</v>
      </c>
      <c r="AC2811">
        <v>0</v>
      </c>
      <c r="AD2811">
        <v>0</v>
      </c>
      <c r="AE2811">
        <v>0</v>
      </c>
      <c r="AF2811">
        <v>6000000</v>
      </c>
      <c r="AG2811">
        <v>0</v>
      </c>
      <c r="AH2811">
        <v>0</v>
      </c>
      <c r="AI2811">
        <v>0</v>
      </c>
      <c r="AJ2811">
        <v>0</v>
      </c>
      <c r="AK2811">
        <v>0</v>
      </c>
      <c r="AL2811">
        <v>0</v>
      </c>
      <c r="AM2811">
        <v>0</v>
      </c>
    </row>
    <row r="2812" spans="1:39" x14ac:dyDescent="0.45">
      <c r="A2812" t="s">
        <v>12106</v>
      </c>
      <c r="B2812" t="s">
        <v>12107</v>
      </c>
      <c r="C2812" t="s">
        <v>12108</v>
      </c>
      <c r="F2812" t="s">
        <v>426</v>
      </c>
      <c r="H2812" t="s">
        <v>475</v>
      </c>
      <c r="J2812" t="s">
        <v>1274</v>
      </c>
      <c r="L2812">
        <v>1</v>
      </c>
      <c r="Q2812" s="1">
        <v>41452</v>
      </c>
      <c r="R2812" s="1">
        <v>41452</v>
      </c>
      <c r="S2812">
        <v>200000</v>
      </c>
      <c r="T2812">
        <v>0</v>
      </c>
      <c r="U2812">
        <v>0</v>
      </c>
      <c r="V2812">
        <v>0</v>
      </c>
      <c r="W2812">
        <v>0</v>
      </c>
      <c r="X2812">
        <v>0</v>
      </c>
      <c r="Y2812">
        <v>0</v>
      </c>
      <c r="Z2812">
        <v>0</v>
      </c>
      <c r="AA2812">
        <v>0</v>
      </c>
      <c r="AB2812">
        <v>0</v>
      </c>
      <c r="AC2812">
        <v>0</v>
      </c>
      <c r="AD2812">
        <v>0</v>
      </c>
      <c r="AE2812">
        <v>0</v>
      </c>
      <c r="AF2812">
        <v>0</v>
      </c>
      <c r="AG2812">
        <v>0</v>
      </c>
      <c r="AH2812">
        <v>0</v>
      </c>
      <c r="AI2812">
        <v>0</v>
      </c>
      <c r="AJ2812">
        <v>0</v>
      </c>
      <c r="AK2812">
        <v>0</v>
      </c>
      <c r="AL2812">
        <v>0</v>
      </c>
      <c r="AM2812">
        <v>0</v>
      </c>
    </row>
    <row r="2813" spans="1:39" x14ac:dyDescent="0.45">
      <c r="A2813" t="s">
        <v>12109</v>
      </c>
      <c r="B2813" t="s">
        <v>12110</v>
      </c>
      <c r="C2813" t="s">
        <v>12111</v>
      </c>
      <c r="D2813" t="s">
        <v>653</v>
      </c>
      <c r="E2813" t="s">
        <v>343</v>
      </c>
      <c r="F2813" t="s">
        <v>426</v>
      </c>
      <c r="G2813" t="s">
        <v>57</v>
      </c>
      <c r="H2813" t="s">
        <v>46</v>
      </c>
      <c r="I2813" t="s">
        <v>58</v>
      </c>
      <c r="J2813" t="s">
        <v>198</v>
      </c>
      <c r="K2813" t="s">
        <v>199</v>
      </c>
      <c r="L2813">
        <v>1</v>
      </c>
      <c r="M2813" s="1">
        <v>41091</v>
      </c>
      <c r="N2813" s="2">
        <v>41091</v>
      </c>
      <c r="O2813" t="s">
        <v>596</v>
      </c>
      <c r="P2813">
        <v>2012</v>
      </c>
      <c r="Q2813" s="1">
        <v>41091</v>
      </c>
      <c r="R2813" s="1">
        <v>41091</v>
      </c>
      <c r="S2813">
        <v>0</v>
      </c>
      <c r="T2813">
        <v>0</v>
      </c>
      <c r="U2813">
        <v>0</v>
      </c>
      <c r="V2813">
        <v>0</v>
      </c>
      <c r="W2813">
        <v>0</v>
      </c>
      <c r="X2813">
        <v>0</v>
      </c>
      <c r="Y2813">
        <v>200000</v>
      </c>
      <c r="Z2813">
        <v>0</v>
      </c>
      <c r="AA2813">
        <v>0</v>
      </c>
      <c r="AB2813">
        <v>0</v>
      </c>
      <c r="AC2813">
        <v>0</v>
      </c>
      <c r="AD2813">
        <v>0</v>
      </c>
      <c r="AE2813">
        <v>0</v>
      </c>
      <c r="AF2813">
        <v>0</v>
      </c>
      <c r="AG2813">
        <v>0</v>
      </c>
      <c r="AH2813">
        <v>0</v>
      </c>
      <c r="AI2813">
        <v>0</v>
      </c>
      <c r="AJ2813">
        <v>0</v>
      </c>
      <c r="AK2813">
        <v>0</v>
      </c>
      <c r="AL2813">
        <v>0</v>
      </c>
      <c r="AM2813">
        <v>0</v>
      </c>
    </row>
    <row r="2814" spans="1:39" x14ac:dyDescent="0.45">
      <c r="A2814" t="s">
        <v>12112</v>
      </c>
      <c r="B2814" t="s">
        <v>12113</v>
      </c>
      <c r="C2814" t="s">
        <v>12114</v>
      </c>
      <c r="D2814" t="s">
        <v>12115</v>
      </c>
      <c r="E2814" t="s">
        <v>89</v>
      </c>
      <c r="F2814" t="s">
        <v>12116</v>
      </c>
      <c r="G2814" t="s">
        <v>57</v>
      </c>
      <c r="H2814" t="s">
        <v>46</v>
      </c>
      <c r="I2814" t="s">
        <v>58</v>
      </c>
      <c r="J2814" t="s">
        <v>198</v>
      </c>
      <c r="K2814" t="s">
        <v>199</v>
      </c>
      <c r="L2814">
        <v>4</v>
      </c>
      <c r="M2814" s="1">
        <v>38969</v>
      </c>
      <c r="N2814" s="2">
        <v>38961</v>
      </c>
      <c r="O2814" t="s">
        <v>658</v>
      </c>
      <c r="P2814">
        <v>2006</v>
      </c>
      <c r="Q2814" s="1">
        <v>39520</v>
      </c>
      <c r="R2814" s="1">
        <v>40983</v>
      </c>
      <c r="S2814">
        <v>0</v>
      </c>
      <c r="T2814">
        <v>76700000</v>
      </c>
      <c r="U2814">
        <v>0</v>
      </c>
      <c r="V2814">
        <v>0</v>
      </c>
      <c r="W2814">
        <v>0</v>
      </c>
      <c r="X2814">
        <v>0</v>
      </c>
      <c r="Y2814">
        <v>0</v>
      </c>
      <c r="Z2814">
        <v>0</v>
      </c>
      <c r="AA2814">
        <v>0</v>
      </c>
      <c r="AB2814">
        <v>0</v>
      </c>
      <c r="AC2814">
        <v>0</v>
      </c>
      <c r="AD2814">
        <v>0</v>
      </c>
      <c r="AE2814">
        <v>0</v>
      </c>
      <c r="AF2814">
        <v>1100000</v>
      </c>
      <c r="AG2814">
        <v>5600000</v>
      </c>
      <c r="AH2814">
        <v>10000000</v>
      </c>
      <c r="AI2814">
        <v>60000000</v>
      </c>
      <c r="AJ2814">
        <v>0</v>
      </c>
      <c r="AK2814">
        <v>0</v>
      </c>
      <c r="AL2814">
        <v>0</v>
      </c>
      <c r="AM2814">
        <v>0</v>
      </c>
    </row>
    <row r="2815" spans="1:39" x14ac:dyDescent="0.45">
      <c r="A2815" t="s">
        <v>12117</v>
      </c>
      <c r="B2815" t="s">
        <v>12118</v>
      </c>
      <c r="C2815" t="s">
        <v>12119</v>
      </c>
      <c r="D2815" t="s">
        <v>653</v>
      </c>
      <c r="E2815" t="s">
        <v>343</v>
      </c>
      <c r="F2815" t="s">
        <v>12120</v>
      </c>
      <c r="G2815" t="s">
        <v>57</v>
      </c>
      <c r="H2815" t="s">
        <v>192</v>
      </c>
      <c r="J2815" t="s">
        <v>193</v>
      </c>
      <c r="K2815" t="s">
        <v>193</v>
      </c>
      <c r="L2815">
        <v>1</v>
      </c>
      <c r="M2815" s="1">
        <v>41640</v>
      </c>
      <c r="N2815" s="2">
        <v>41640</v>
      </c>
      <c r="O2815" t="s">
        <v>84</v>
      </c>
      <c r="P2815">
        <v>2014</v>
      </c>
      <c r="Q2815" s="1">
        <v>41732</v>
      </c>
      <c r="R2815" s="1">
        <v>41732</v>
      </c>
      <c r="S2815">
        <v>0</v>
      </c>
      <c r="T2815">
        <v>1286600</v>
      </c>
      <c r="U2815">
        <v>0</v>
      </c>
      <c r="V2815">
        <v>0</v>
      </c>
      <c r="W2815">
        <v>0</v>
      </c>
      <c r="X2815">
        <v>0</v>
      </c>
      <c r="Y2815">
        <v>0</v>
      </c>
      <c r="Z2815">
        <v>0</v>
      </c>
      <c r="AA2815">
        <v>0</v>
      </c>
      <c r="AB2815">
        <v>0</v>
      </c>
      <c r="AC2815">
        <v>0</v>
      </c>
      <c r="AD2815">
        <v>0</v>
      </c>
      <c r="AE2815">
        <v>0</v>
      </c>
      <c r="AF2815">
        <v>0</v>
      </c>
      <c r="AG2815">
        <v>0</v>
      </c>
      <c r="AH2815">
        <v>0</v>
      </c>
      <c r="AI2815">
        <v>0</v>
      </c>
      <c r="AJ2815">
        <v>0</v>
      </c>
      <c r="AK2815">
        <v>0</v>
      </c>
      <c r="AL2815">
        <v>0</v>
      </c>
      <c r="AM2815">
        <v>0</v>
      </c>
    </row>
    <row r="2816" spans="1:39" x14ac:dyDescent="0.45">
      <c r="A2816" t="s">
        <v>12121</v>
      </c>
      <c r="B2816" t="s">
        <v>12122</v>
      </c>
      <c r="C2816" t="s">
        <v>12123</v>
      </c>
      <c r="D2816" t="s">
        <v>12124</v>
      </c>
      <c r="E2816" t="s">
        <v>12125</v>
      </c>
      <c r="F2816" t="s">
        <v>12126</v>
      </c>
      <c r="G2816" t="s">
        <v>57</v>
      </c>
      <c r="H2816" t="s">
        <v>46</v>
      </c>
      <c r="I2816" t="s">
        <v>3634</v>
      </c>
      <c r="J2816" t="s">
        <v>3635</v>
      </c>
      <c r="K2816" t="s">
        <v>3636</v>
      </c>
      <c r="L2816">
        <v>10</v>
      </c>
      <c r="M2816" s="1">
        <v>36892</v>
      </c>
      <c r="N2816" s="2">
        <v>36892</v>
      </c>
      <c r="O2816" t="s">
        <v>172</v>
      </c>
      <c r="P2816">
        <v>2001</v>
      </c>
      <c r="Q2816" s="1">
        <v>38648</v>
      </c>
      <c r="R2816" s="1">
        <v>41527</v>
      </c>
      <c r="S2816">
        <v>0</v>
      </c>
      <c r="T2816">
        <v>50403882</v>
      </c>
      <c r="U2816">
        <v>0</v>
      </c>
      <c r="V2816">
        <v>0</v>
      </c>
      <c r="W2816">
        <v>0</v>
      </c>
      <c r="X2816">
        <v>3825000</v>
      </c>
      <c r="Y2816">
        <v>0</v>
      </c>
      <c r="Z2816">
        <v>0</v>
      </c>
      <c r="AA2816">
        <v>0</v>
      </c>
      <c r="AB2816">
        <v>0</v>
      </c>
      <c r="AC2816">
        <v>0</v>
      </c>
      <c r="AD2816">
        <v>0</v>
      </c>
      <c r="AE2816">
        <v>0</v>
      </c>
      <c r="AF2816">
        <v>8500000</v>
      </c>
      <c r="AG2816">
        <v>10500000</v>
      </c>
      <c r="AH2816">
        <v>3000000</v>
      </c>
      <c r="AI2816">
        <v>12000000</v>
      </c>
      <c r="AJ2816">
        <v>0</v>
      </c>
      <c r="AK2816">
        <v>0</v>
      </c>
      <c r="AL2816">
        <v>0</v>
      </c>
      <c r="AM2816">
        <v>0</v>
      </c>
    </row>
    <row r="2817" spans="1:39" x14ac:dyDescent="0.45">
      <c r="A2817" t="s">
        <v>12127</v>
      </c>
      <c r="B2817" t="s">
        <v>12128</v>
      </c>
      <c r="C2817" t="s">
        <v>12129</v>
      </c>
      <c r="D2817" t="s">
        <v>12130</v>
      </c>
      <c r="E2817" t="s">
        <v>186</v>
      </c>
      <c r="F2817" t="s">
        <v>114</v>
      </c>
      <c r="G2817" t="s">
        <v>57</v>
      </c>
      <c r="H2817" t="s">
        <v>46</v>
      </c>
      <c r="I2817" t="s">
        <v>821</v>
      </c>
      <c r="J2817" t="s">
        <v>822</v>
      </c>
      <c r="K2817" t="s">
        <v>822</v>
      </c>
      <c r="L2817">
        <v>1</v>
      </c>
      <c r="M2817" s="1">
        <v>40940</v>
      </c>
      <c r="N2817" s="2">
        <v>40940</v>
      </c>
      <c r="O2817" t="s">
        <v>132</v>
      </c>
      <c r="P2817">
        <v>2012</v>
      </c>
      <c r="Q2817" s="1">
        <v>41669</v>
      </c>
      <c r="R2817" s="1">
        <v>41669</v>
      </c>
      <c r="S2817">
        <v>0</v>
      </c>
      <c r="T2817">
        <v>0</v>
      </c>
      <c r="U2817">
        <v>0</v>
      </c>
      <c r="V2817">
        <v>0</v>
      </c>
      <c r="W2817">
        <v>0</v>
      </c>
      <c r="X2817">
        <v>0</v>
      </c>
      <c r="Y2817">
        <v>0</v>
      </c>
      <c r="Z2817">
        <v>0</v>
      </c>
      <c r="AA2817">
        <v>0</v>
      </c>
      <c r="AB2817">
        <v>0</v>
      </c>
      <c r="AC2817">
        <v>0</v>
      </c>
      <c r="AD2817">
        <v>0</v>
      </c>
      <c r="AE2817">
        <v>0</v>
      </c>
      <c r="AF2817">
        <v>0</v>
      </c>
      <c r="AG2817">
        <v>0</v>
      </c>
      <c r="AH2817">
        <v>0</v>
      </c>
      <c r="AI2817">
        <v>0</v>
      </c>
      <c r="AJ2817">
        <v>0</v>
      </c>
      <c r="AK2817">
        <v>0</v>
      </c>
      <c r="AL2817">
        <v>0</v>
      </c>
      <c r="AM2817">
        <v>0</v>
      </c>
    </row>
    <row r="2818" spans="1:39" x14ac:dyDescent="0.45">
      <c r="A2818" t="s">
        <v>12131</v>
      </c>
      <c r="B2818" t="s">
        <v>12132</v>
      </c>
      <c r="C2818" t="s">
        <v>12133</v>
      </c>
      <c r="D2818" t="s">
        <v>12134</v>
      </c>
      <c r="E2818" t="s">
        <v>343</v>
      </c>
      <c r="F2818" t="s">
        <v>187</v>
      </c>
      <c r="G2818" t="s">
        <v>57</v>
      </c>
      <c r="H2818" t="s">
        <v>46</v>
      </c>
      <c r="I2818" t="s">
        <v>58</v>
      </c>
      <c r="J2818" t="s">
        <v>198</v>
      </c>
      <c r="K2818" t="s">
        <v>1363</v>
      </c>
      <c r="L2818">
        <v>1</v>
      </c>
      <c r="M2818" s="1">
        <v>41275</v>
      </c>
      <c r="N2818" s="2">
        <v>41275</v>
      </c>
      <c r="O2818" t="s">
        <v>164</v>
      </c>
      <c r="P2818">
        <v>2013</v>
      </c>
      <c r="Q2818" s="1">
        <v>41730</v>
      </c>
      <c r="R2818" s="1">
        <v>41730</v>
      </c>
      <c r="S2818">
        <v>500000</v>
      </c>
      <c r="T2818">
        <v>0</v>
      </c>
      <c r="U2818">
        <v>0</v>
      </c>
      <c r="V2818">
        <v>0</v>
      </c>
      <c r="W2818">
        <v>0</v>
      </c>
      <c r="X2818">
        <v>0</v>
      </c>
      <c r="Y2818">
        <v>0</v>
      </c>
      <c r="Z2818">
        <v>0</v>
      </c>
      <c r="AA2818">
        <v>0</v>
      </c>
      <c r="AB2818">
        <v>0</v>
      </c>
      <c r="AC2818">
        <v>0</v>
      </c>
      <c r="AD2818">
        <v>0</v>
      </c>
      <c r="AE2818">
        <v>0</v>
      </c>
      <c r="AF2818">
        <v>0</v>
      </c>
      <c r="AG2818">
        <v>0</v>
      </c>
      <c r="AH2818">
        <v>0</v>
      </c>
      <c r="AI2818">
        <v>0</v>
      </c>
      <c r="AJ2818">
        <v>0</v>
      </c>
      <c r="AK2818">
        <v>0</v>
      </c>
      <c r="AL2818">
        <v>0</v>
      </c>
      <c r="AM2818">
        <v>0</v>
      </c>
    </row>
    <row r="2819" spans="1:39" x14ac:dyDescent="0.45">
      <c r="A2819" t="s">
        <v>12135</v>
      </c>
      <c r="B2819" t="s">
        <v>12136</v>
      </c>
      <c r="C2819" t="s">
        <v>12137</v>
      </c>
      <c r="D2819" t="s">
        <v>12138</v>
      </c>
      <c r="E2819" t="s">
        <v>108</v>
      </c>
      <c r="F2819" t="s">
        <v>12139</v>
      </c>
      <c r="G2819" t="s">
        <v>45</v>
      </c>
      <c r="H2819" t="s">
        <v>46</v>
      </c>
      <c r="I2819" t="s">
        <v>58</v>
      </c>
      <c r="J2819" t="s">
        <v>198</v>
      </c>
      <c r="K2819" t="s">
        <v>199</v>
      </c>
      <c r="L2819">
        <v>3</v>
      </c>
      <c r="M2819" s="1">
        <v>39234</v>
      </c>
      <c r="N2819" s="2">
        <v>39234</v>
      </c>
      <c r="O2819" t="s">
        <v>2939</v>
      </c>
      <c r="P2819">
        <v>2007</v>
      </c>
      <c r="Q2819" s="1">
        <v>39234</v>
      </c>
      <c r="R2819" s="1">
        <v>39845</v>
      </c>
      <c r="S2819">
        <v>15000</v>
      </c>
      <c r="T2819">
        <v>0</v>
      </c>
      <c r="U2819">
        <v>0</v>
      </c>
      <c r="V2819">
        <v>0</v>
      </c>
      <c r="W2819">
        <v>0</v>
      </c>
      <c r="X2819">
        <v>0</v>
      </c>
      <c r="Y2819">
        <v>700000</v>
      </c>
      <c r="Z2819">
        <v>0</v>
      </c>
      <c r="AA2819">
        <v>0</v>
      </c>
      <c r="AB2819">
        <v>0</v>
      </c>
      <c r="AC2819">
        <v>0</v>
      </c>
      <c r="AD2819">
        <v>0</v>
      </c>
      <c r="AE2819">
        <v>0</v>
      </c>
      <c r="AF2819">
        <v>0</v>
      </c>
      <c r="AG2819">
        <v>0</v>
      </c>
      <c r="AH2819">
        <v>0</v>
      </c>
      <c r="AI2819">
        <v>0</v>
      </c>
      <c r="AJ2819">
        <v>0</v>
      </c>
      <c r="AK2819">
        <v>0</v>
      </c>
      <c r="AL2819">
        <v>0</v>
      </c>
      <c r="AM2819">
        <v>0</v>
      </c>
    </row>
    <row r="2820" spans="1:39" x14ac:dyDescent="0.45">
      <c r="A2820" t="s">
        <v>12140</v>
      </c>
      <c r="B2820" t="s">
        <v>12141</v>
      </c>
      <c r="C2820" t="s">
        <v>12142</v>
      </c>
      <c r="D2820" t="s">
        <v>12143</v>
      </c>
      <c r="E2820" t="s">
        <v>547</v>
      </c>
      <c r="F2820" s="3">
        <v>19900</v>
      </c>
      <c r="G2820" t="s">
        <v>57</v>
      </c>
      <c r="H2820" t="s">
        <v>503</v>
      </c>
      <c r="J2820" t="s">
        <v>504</v>
      </c>
      <c r="K2820" t="s">
        <v>504</v>
      </c>
      <c r="L2820">
        <v>2</v>
      </c>
      <c r="M2820" s="1">
        <v>41756</v>
      </c>
      <c r="N2820" s="2">
        <v>41730</v>
      </c>
      <c r="O2820" t="s">
        <v>1211</v>
      </c>
      <c r="P2820">
        <v>2014</v>
      </c>
      <c r="Q2820" s="1">
        <v>41760</v>
      </c>
      <c r="R2820" s="1">
        <v>41975</v>
      </c>
      <c r="S2820">
        <v>0</v>
      </c>
      <c r="T2820">
        <v>0</v>
      </c>
      <c r="U2820">
        <v>0</v>
      </c>
      <c r="V2820">
        <v>19900</v>
      </c>
      <c r="W2820">
        <v>0</v>
      </c>
      <c r="X2820">
        <v>0</v>
      </c>
      <c r="Y2820">
        <v>0</v>
      </c>
      <c r="Z2820">
        <v>0</v>
      </c>
      <c r="AA2820">
        <v>0</v>
      </c>
      <c r="AB2820">
        <v>0</v>
      </c>
      <c r="AC2820">
        <v>0</v>
      </c>
      <c r="AD2820">
        <v>0</v>
      </c>
      <c r="AE2820">
        <v>0</v>
      </c>
      <c r="AF2820">
        <v>0</v>
      </c>
      <c r="AG2820">
        <v>0</v>
      </c>
      <c r="AH2820">
        <v>0</v>
      </c>
      <c r="AI2820">
        <v>0</v>
      </c>
      <c r="AJ2820">
        <v>0</v>
      </c>
      <c r="AK2820">
        <v>0</v>
      </c>
      <c r="AL2820">
        <v>0</v>
      </c>
      <c r="AM2820">
        <v>0</v>
      </c>
    </row>
    <row r="2821" spans="1:39" x14ac:dyDescent="0.45">
      <c r="A2821" t="s">
        <v>12144</v>
      </c>
      <c r="B2821" t="s">
        <v>12145</v>
      </c>
      <c r="C2821" t="s">
        <v>12146</v>
      </c>
      <c r="D2821" t="s">
        <v>88</v>
      </c>
      <c r="E2821" t="s">
        <v>89</v>
      </c>
      <c r="F2821" t="s">
        <v>222</v>
      </c>
      <c r="G2821" t="s">
        <v>45</v>
      </c>
      <c r="H2821" t="s">
        <v>496</v>
      </c>
      <c r="J2821" t="s">
        <v>7679</v>
      </c>
      <c r="K2821" t="s">
        <v>7679</v>
      </c>
      <c r="L2821">
        <v>1</v>
      </c>
      <c r="M2821" s="1">
        <v>36892</v>
      </c>
      <c r="N2821" s="2">
        <v>36892</v>
      </c>
      <c r="O2821" t="s">
        <v>172</v>
      </c>
      <c r="P2821">
        <v>2001</v>
      </c>
      <c r="Q2821" s="1">
        <v>38897</v>
      </c>
      <c r="R2821" s="1">
        <v>38897</v>
      </c>
      <c r="S2821">
        <v>0</v>
      </c>
      <c r="T2821">
        <v>10000000</v>
      </c>
      <c r="U2821">
        <v>0</v>
      </c>
      <c r="V2821">
        <v>0</v>
      </c>
      <c r="W2821">
        <v>0</v>
      </c>
      <c r="X2821">
        <v>0</v>
      </c>
      <c r="Y2821">
        <v>0</v>
      </c>
      <c r="Z2821">
        <v>0</v>
      </c>
      <c r="AA2821">
        <v>0</v>
      </c>
      <c r="AB2821">
        <v>0</v>
      </c>
      <c r="AC2821">
        <v>0</v>
      </c>
      <c r="AD2821">
        <v>0</v>
      </c>
      <c r="AE2821">
        <v>0</v>
      </c>
      <c r="AF2821">
        <v>0</v>
      </c>
      <c r="AG2821">
        <v>0</v>
      </c>
      <c r="AH2821">
        <v>0</v>
      </c>
      <c r="AI2821">
        <v>0</v>
      </c>
      <c r="AJ2821">
        <v>0</v>
      </c>
      <c r="AK2821">
        <v>0</v>
      </c>
      <c r="AL2821">
        <v>0</v>
      </c>
      <c r="AM2821">
        <v>0</v>
      </c>
    </row>
    <row r="2822" spans="1:39" x14ac:dyDescent="0.45">
      <c r="A2822" t="s">
        <v>12147</v>
      </c>
      <c r="B2822" t="s">
        <v>12148</v>
      </c>
      <c r="C2822" t="s">
        <v>12149</v>
      </c>
      <c r="D2822" t="s">
        <v>12150</v>
      </c>
      <c r="E2822" t="s">
        <v>10336</v>
      </c>
      <c r="F2822" t="s">
        <v>8862</v>
      </c>
      <c r="G2822" t="s">
        <v>57</v>
      </c>
      <c r="H2822" t="s">
        <v>402</v>
      </c>
      <c r="J2822" t="s">
        <v>5206</v>
      </c>
      <c r="K2822" t="s">
        <v>5207</v>
      </c>
      <c r="L2822">
        <v>1</v>
      </c>
      <c r="M2822" s="1">
        <v>40603</v>
      </c>
      <c r="N2822" s="2">
        <v>40603</v>
      </c>
      <c r="O2822" t="s">
        <v>528</v>
      </c>
      <c r="P2822">
        <v>2011</v>
      </c>
      <c r="Q2822" s="1">
        <v>41788</v>
      </c>
      <c r="R2822" s="1">
        <v>41788</v>
      </c>
      <c r="S2822">
        <v>1100000</v>
      </c>
      <c r="T2822">
        <v>0</v>
      </c>
      <c r="U2822">
        <v>0</v>
      </c>
      <c r="V2822">
        <v>0</v>
      </c>
      <c r="W2822">
        <v>0</v>
      </c>
      <c r="X2822">
        <v>0</v>
      </c>
      <c r="Y2822">
        <v>0</v>
      </c>
      <c r="Z2822">
        <v>0</v>
      </c>
      <c r="AA2822">
        <v>0</v>
      </c>
      <c r="AB2822">
        <v>0</v>
      </c>
      <c r="AC2822">
        <v>0</v>
      </c>
      <c r="AD2822">
        <v>0</v>
      </c>
      <c r="AE2822">
        <v>0</v>
      </c>
      <c r="AF2822">
        <v>0</v>
      </c>
      <c r="AG2822">
        <v>0</v>
      </c>
      <c r="AH2822">
        <v>0</v>
      </c>
      <c r="AI2822">
        <v>0</v>
      </c>
      <c r="AJ2822">
        <v>0</v>
      </c>
      <c r="AK2822">
        <v>0</v>
      </c>
      <c r="AL2822">
        <v>0</v>
      </c>
      <c r="AM2822">
        <v>0</v>
      </c>
    </row>
    <row r="2823" spans="1:39" x14ac:dyDescent="0.45">
      <c r="A2823" t="s">
        <v>12151</v>
      </c>
      <c r="B2823" t="s">
        <v>12152</v>
      </c>
      <c r="C2823" t="s">
        <v>12153</v>
      </c>
      <c r="D2823" t="s">
        <v>12154</v>
      </c>
      <c r="E2823" t="s">
        <v>363</v>
      </c>
      <c r="F2823" t="s">
        <v>12155</v>
      </c>
      <c r="G2823" t="s">
        <v>57</v>
      </c>
      <c r="H2823" t="s">
        <v>715</v>
      </c>
      <c r="J2823" t="s">
        <v>716</v>
      </c>
      <c r="K2823" t="s">
        <v>985</v>
      </c>
      <c r="L2823">
        <v>3</v>
      </c>
      <c r="M2823" s="1">
        <v>40909</v>
      </c>
      <c r="N2823" s="2">
        <v>40909</v>
      </c>
      <c r="O2823" t="s">
        <v>132</v>
      </c>
      <c r="P2823">
        <v>2012</v>
      </c>
      <c r="Q2823" s="1">
        <v>41255</v>
      </c>
      <c r="R2823" s="1">
        <v>41598</v>
      </c>
      <c r="S2823">
        <v>0</v>
      </c>
      <c r="T2823">
        <v>401500</v>
      </c>
      <c r="U2823">
        <v>0</v>
      </c>
      <c r="V2823">
        <v>0</v>
      </c>
      <c r="W2823">
        <v>0</v>
      </c>
      <c r="X2823">
        <v>0</v>
      </c>
      <c r="Y2823">
        <v>0</v>
      </c>
      <c r="Z2823">
        <v>0</v>
      </c>
      <c r="AA2823">
        <v>0</v>
      </c>
      <c r="AB2823">
        <v>0</v>
      </c>
      <c r="AC2823">
        <v>0</v>
      </c>
      <c r="AD2823">
        <v>0</v>
      </c>
      <c r="AE2823">
        <v>0</v>
      </c>
      <c r="AF2823">
        <v>401500</v>
      </c>
      <c r="AG2823">
        <v>0</v>
      </c>
      <c r="AH2823">
        <v>0</v>
      </c>
      <c r="AI2823">
        <v>0</v>
      </c>
      <c r="AJ2823">
        <v>0</v>
      </c>
      <c r="AK2823">
        <v>0</v>
      </c>
      <c r="AL2823">
        <v>0</v>
      </c>
      <c r="AM2823">
        <v>0</v>
      </c>
    </row>
    <row r="2824" spans="1:39" x14ac:dyDescent="0.45">
      <c r="A2824" t="s">
        <v>12156</v>
      </c>
      <c r="B2824" t="s">
        <v>12157</v>
      </c>
      <c r="C2824" t="s">
        <v>12158</v>
      </c>
      <c r="D2824" t="s">
        <v>88</v>
      </c>
      <c r="E2824" t="s">
        <v>89</v>
      </c>
      <c r="F2824" t="s">
        <v>532</v>
      </c>
      <c r="G2824" t="s">
        <v>57</v>
      </c>
      <c r="H2824" t="s">
        <v>46</v>
      </c>
      <c r="I2824" t="s">
        <v>267</v>
      </c>
      <c r="J2824" t="s">
        <v>1207</v>
      </c>
      <c r="K2824" t="s">
        <v>1207</v>
      </c>
      <c r="L2824">
        <v>3</v>
      </c>
      <c r="M2824" s="1">
        <v>39814</v>
      </c>
      <c r="N2824" s="2">
        <v>39814</v>
      </c>
      <c r="O2824" t="s">
        <v>188</v>
      </c>
      <c r="P2824">
        <v>2009</v>
      </c>
      <c r="Q2824" s="1">
        <v>40179</v>
      </c>
      <c r="R2824" s="1">
        <v>41722</v>
      </c>
      <c r="S2824">
        <v>400000</v>
      </c>
      <c r="T2824">
        <v>350000</v>
      </c>
      <c r="U2824">
        <v>0</v>
      </c>
      <c r="V2824">
        <v>0</v>
      </c>
      <c r="W2824">
        <v>0</v>
      </c>
      <c r="X2824">
        <v>0</v>
      </c>
      <c r="Y2824">
        <v>700000</v>
      </c>
      <c r="Z2824">
        <v>0</v>
      </c>
      <c r="AA2824">
        <v>0</v>
      </c>
      <c r="AB2824">
        <v>0</v>
      </c>
      <c r="AC2824">
        <v>0</v>
      </c>
      <c r="AD2824">
        <v>0</v>
      </c>
      <c r="AE2824">
        <v>0</v>
      </c>
      <c r="AF2824">
        <v>350000</v>
      </c>
      <c r="AG2824">
        <v>0</v>
      </c>
      <c r="AH2824">
        <v>0</v>
      </c>
      <c r="AI2824">
        <v>0</v>
      </c>
      <c r="AJ2824">
        <v>0</v>
      </c>
      <c r="AK2824">
        <v>0</v>
      </c>
      <c r="AL2824">
        <v>0</v>
      </c>
      <c r="AM2824">
        <v>0</v>
      </c>
    </row>
    <row r="2825" spans="1:39" x14ac:dyDescent="0.45">
      <c r="A2825" t="s">
        <v>12159</v>
      </c>
      <c r="B2825" t="s">
        <v>12160</v>
      </c>
      <c r="C2825" t="s">
        <v>12161</v>
      </c>
      <c r="D2825" t="s">
        <v>12162</v>
      </c>
      <c r="E2825" t="s">
        <v>12163</v>
      </c>
      <c r="F2825" t="s">
        <v>12164</v>
      </c>
      <c r="G2825" t="s">
        <v>57</v>
      </c>
      <c r="H2825" t="s">
        <v>46</v>
      </c>
      <c r="I2825" t="s">
        <v>299</v>
      </c>
      <c r="J2825" t="s">
        <v>300</v>
      </c>
      <c r="K2825" t="s">
        <v>12165</v>
      </c>
      <c r="L2825">
        <v>7</v>
      </c>
      <c r="M2825" s="1">
        <v>39295</v>
      </c>
      <c r="N2825" s="2">
        <v>39295</v>
      </c>
      <c r="O2825" t="s">
        <v>672</v>
      </c>
      <c r="P2825">
        <v>2007</v>
      </c>
      <c r="Q2825" s="1">
        <v>38718</v>
      </c>
      <c r="R2825" s="1">
        <v>41969</v>
      </c>
      <c r="S2825">
        <v>500000</v>
      </c>
      <c r="T2825">
        <v>80300000</v>
      </c>
      <c r="U2825">
        <v>0</v>
      </c>
      <c r="V2825">
        <v>756000</v>
      </c>
      <c r="W2825">
        <v>0</v>
      </c>
      <c r="X2825">
        <v>0</v>
      </c>
      <c r="Y2825">
        <v>0</v>
      </c>
      <c r="Z2825">
        <v>0</v>
      </c>
      <c r="AA2825">
        <v>0</v>
      </c>
      <c r="AB2825">
        <v>0</v>
      </c>
      <c r="AC2825">
        <v>0</v>
      </c>
      <c r="AD2825">
        <v>0</v>
      </c>
      <c r="AE2825">
        <v>0</v>
      </c>
      <c r="AF2825">
        <v>2300000</v>
      </c>
      <c r="AG2825">
        <v>5000000</v>
      </c>
      <c r="AH2825">
        <v>13000000</v>
      </c>
      <c r="AI2825">
        <v>17000000</v>
      </c>
      <c r="AJ2825">
        <v>43000000</v>
      </c>
      <c r="AK2825">
        <v>0</v>
      </c>
      <c r="AL2825">
        <v>0</v>
      </c>
      <c r="AM2825">
        <v>0</v>
      </c>
    </row>
    <row r="2826" spans="1:39" x14ac:dyDescent="0.45">
      <c r="A2826" t="s">
        <v>12166</v>
      </c>
      <c r="B2826" t="s">
        <v>12167</v>
      </c>
      <c r="C2826" t="s">
        <v>12168</v>
      </c>
      <c r="D2826" t="s">
        <v>12169</v>
      </c>
      <c r="E2826" t="s">
        <v>343</v>
      </c>
      <c r="F2826" t="s">
        <v>12170</v>
      </c>
      <c r="G2826" t="s">
        <v>57</v>
      </c>
      <c r="H2826" t="s">
        <v>46</v>
      </c>
      <c r="I2826" t="s">
        <v>58</v>
      </c>
      <c r="J2826" t="s">
        <v>198</v>
      </c>
      <c r="K2826" t="s">
        <v>731</v>
      </c>
      <c r="L2826">
        <v>3</v>
      </c>
      <c r="M2826" s="1">
        <v>40483</v>
      </c>
      <c r="N2826" s="2">
        <v>40483</v>
      </c>
      <c r="O2826" t="s">
        <v>216</v>
      </c>
      <c r="P2826">
        <v>2010</v>
      </c>
      <c r="Q2826" s="1">
        <v>40551</v>
      </c>
      <c r="R2826" s="1">
        <v>41570</v>
      </c>
      <c r="S2826">
        <v>3250000</v>
      </c>
      <c r="T2826">
        <v>7200000</v>
      </c>
      <c r="U2826">
        <v>0</v>
      </c>
      <c r="V2826">
        <v>0</v>
      </c>
      <c r="W2826">
        <v>0</v>
      </c>
      <c r="X2826">
        <v>0</v>
      </c>
      <c r="Y2826">
        <v>0</v>
      </c>
      <c r="Z2826">
        <v>0</v>
      </c>
      <c r="AA2826">
        <v>0</v>
      </c>
      <c r="AB2826">
        <v>0</v>
      </c>
      <c r="AC2826">
        <v>0</v>
      </c>
      <c r="AD2826">
        <v>0</v>
      </c>
      <c r="AE2826">
        <v>0</v>
      </c>
      <c r="AF2826">
        <v>7200000</v>
      </c>
      <c r="AG2826">
        <v>0</v>
      </c>
      <c r="AH2826">
        <v>0</v>
      </c>
      <c r="AI2826">
        <v>0</v>
      </c>
      <c r="AJ2826">
        <v>0</v>
      </c>
      <c r="AK2826">
        <v>0</v>
      </c>
      <c r="AL2826">
        <v>0</v>
      </c>
      <c r="AM2826">
        <v>0</v>
      </c>
    </row>
    <row r="2827" spans="1:39" x14ac:dyDescent="0.45">
      <c r="A2827" t="s">
        <v>12171</v>
      </c>
      <c r="B2827" t="s">
        <v>12172</v>
      </c>
      <c r="C2827" t="s">
        <v>12173</v>
      </c>
      <c r="D2827" t="s">
        <v>12174</v>
      </c>
      <c r="E2827" t="s">
        <v>1361</v>
      </c>
      <c r="F2827" t="s">
        <v>12175</v>
      </c>
      <c r="G2827" t="s">
        <v>57</v>
      </c>
      <c r="H2827" t="s">
        <v>74</v>
      </c>
      <c r="J2827" t="s">
        <v>75</v>
      </c>
      <c r="K2827" t="s">
        <v>75</v>
      </c>
      <c r="L2827">
        <v>1</v>
      </c>
      <c r="M2827" s="1">
        <v>39995</v>
      </c>
      <c r="N2827" s="2">
        <v>39995</v>
      </c>
      <c r="O2827" t="s">
        <v>285</v>
      </c>
      <c r="P2827">
        <v>2009</v>
      </c>
      <c r="Q2827" s="1">
        <v>40725</v>
      </c>
      <c r="R2827" s="1">
        <v>40725</v>
      </c>
      <c r="S2827">
        <v>800441</v>
      </c>
      <c r="T2827">
        <v>0</v>
      </c>
      <c r="U2827">
        <v>0</v>
      </c>
      <c r="V2827">
        <v>0</v>
      </c>
      <c r="W2827">
        <v>0</v>
      </c>
      <c r="X2827">
        <v>0</v>
      </c>
      <c r="Y2827">
        <v>0</v>
      </c>
      <c r="Z2827">
        <v>0</v>
      </c>
      <c r="AA2827">
        <v>0</v>
      </c>
      <c r="AB2827">
        <v>0</v>
      </c>
      <c r="AC2827">
        <v>0</v>
      </c>
      <c r="AD2827">
        <v>0</v>
      </c>
      <c r="AE2827">
        <v>0</v>
      </c>
      <c r="AF2827">
        <v>0</v>
      </c>
      <c r="AG2827">
        <v>0</v>
      </c>
      <c r="AH2827">
        <v>0</v>
      </c>
      <c r="AI2827">
        <v>0</v>
      </c>
      <c r="AJ2827">
        <v>0</v>
      </c>
      <c r="AK2827">
        <v>0</v>
      </c>
      <c r="AL2827">
        <v>0</v>
      </c>
      <c r="AM2827">
        <v>0</v>
      </c>
    </row>
    <row r="2828" spans="1:39" x14ac:dyDescent="0.45">
      <c r="A2828" t="s">
        <v>12176</v>
      </c>
      <c r="B2828" t="s">
        <v>12177</v>
      </c>
      <c r="C2828" t="s">
        <v>12178</v>
      </c>
      <c r="D2828" t="s">
        <v>161</v>
      </c>
      <c r="E2828" t="s">
        <v>162</v>
      </c>
      <c r="F2828" t="s">
        <v>640</v>
      </c>
      <c r="G2828" t="s">
        <v>57</v>
      </c>
      <c r="H2828" t="s">
        <v>46</v>
      </c>
      <c r="I2828" t="s">
        <v>47</v>
      </c>
      <c r="J2828" t="s">
        <v>48</v>
      </c>
      <c r="K2828" t="s">
        <v>49</v>
      </c>
      <c r="L2828">
        <v>1</v>
      </c>
      <c r="M2828" s="1">
        <v>39142</v>
      </c>
      <c r="N2828" s="2">
        <v>39142</v>
      </c>
      <c r="O2828" t="s">
        <v>110</v>
      </c>
      <c r="P2828">
        <v>2007</v>
      </c>
      <c r="Q2828" s="1">
        <v>41277</v>
      </c>
      <c r="R2828" s="1">
        <v>41277</v>
      </c>
      <c r="S2828">
        <v>0</v>
      </c>
      <c r="T2828">
        <v>0</v>
      </c>
      <c r="U2828">
        <v>0</v>
      </c>
      <c r="V2828">
        <v>0</v>
      </c>
      <c r="W2828">
        <v>0</v>
      </c>
      <c r="X2828">
        <v>0</v>
      </c>
      <c r="Y2828">
        <v>0</v>
      </c>
      <c r="Z2828">
        <v>0</v>
      </c>
      <c r="AA2828">
        <v>150000</v>
      </c>
      <c r="AB2828">
        <v>0</v>
      </c>
      <c r="AC2828">
        <v>0</v>
      </c>
      <c r="AD2828">
        <v>0</v>
      </c>
      <c r="AE2828">
        <v>0</v>
      </c>
      <c r="AF2828">
        <v>0</v>
      </c>
      <c r="AG2828">
        <v>0</v>
      </c>
      <c r="AH2828">
        <v>0</v>
      </c>
      <c r="AI2828">
        <v>0</v>
      </c>
      <c r="AJ2828">
        <v>0</v>
      </c>
      <c r="AK2828">
        <v>0</v>
      </c>
      <c r="AL2828">
        <v>0</v>
      </c>
      <c r="AM2828">
        <v>0</v>
      </c>
    </row>
    <row r="2829" spans="1:39" x14ac:dyDescent="0.45">
      <c r="A2829" t="s">
        <v>12179</v>
      </c>
      <c r="B2829" t="s">
        <v>12180</v>
      </c>
      <c r="C2829" t="s">
        <v>12181</v>
      </c>
      <c r="D2829" t="s">
        <v>88</v>
      </c>
      <c r="E2829" t="s">
        <v>89</v>
      </c>
      <c r="F2829" t="s">
        <v>12182</v>
      </c>
      <c r="G2829" t="s">
        <v>57</v>
      </c>
      <c r="H2829" t="s">
        <v>74</v>
      </c>
      <c r="J2829" t="s">
        <v>75</v>
      </c>
      <c r="K2829" t="s">
        <v>75</v>
      </c>
      <c r="L2829">
        <v>1</v>
      </c>
      <c r="Q2829" s="1">
        <v>41462</v>
      </c>
      <c r="R2829" s="1">
        <v>41462</v>
      </c>
      <c r="S2829">
        <v>0</v>
      </c>
      <c r="T2829">
        <v>947032</v>
      </c>
      <c r="U2829">
        <v>0</v>
      </c>
      <c r="V2829">
        <v>0</v>
      </c>
      <c r="W2829">
        <v>0</v>
      </c>
      <c r="X2829">
        <v>0</v>
      </c>
      <c r="Y2829">
        <v>0</v>
      </c>
      <c r="Z2829">
        <v>0</v>
      </c>
      <c r="AA2829">
        <v>0</v>
      </c>
      <c r="AB2829">
        <v>0</v>
      </c>
      <c r="AC2829">
        <v>0</v>
      </c>
      <c r="AD2829">
        <v>0</v>
      </c>
      <c r="AE2829">
        <v>0</v>
      </c>
      <c r="AF2829">
        <v>0</v>
      </c>
      <c r="AG2829">
        <v>0</v>
      </c>
      <c r="AH2829">
        <v>0</v>
      </c>
      <c r="AI2829">
        <v>0</v>
      </c>
      <c r="AJ2829">
        <v>0</v>
      </c>
      <c r="AK2829">
        <v>0</v>
      </c>
      <c r="AL2829">
        <v>0</v>
      </c>
      <c r="AM2829">
        <v>0</v>
      </c>
    </row>
    <row r="2830" spans="1:39" x14ac:dyDescent="0.45">
      <c r="A2830" t="s">
        <v>12183</v>
      </c>
      <c r="B2830" t="s">
        <v>12184</v>
      </c>
      <c r="C2830" t="s">
        <v>12185</v>
      </c>
      <c r="D2830" t="s">
        <v>161</v>
      </c>
      <c r="E2830" t="s">
        <v>162</v>
      </c>
      <c r="F2830" t="s">
        <v>275</v>
      </c>
      <c r="G2830" t="s">
        <v>57</v>
      </c>
      <c r="H2830" t="s">
        <v>496</v>
      </c>
      <c r="J2830" t="s">
        <v>682</v>
      </c>
      <c r="K2830" t="s">
        <v>682</v>
      </c>
      <c r="L2830">
        <v>1</v>
      </c>
      <c r="M2830" s="1">
        <v>39722</v>
      </c>
      <c r="N2830" s="2">
        <v>39722</v>
      </c>
      <c r="O2830" t="s">
        <v>872</v>
      </c>
      <c r="P2830">
        <v>2008</v>
      </c>
      <c r="Q2830" s="1">
        <v>41612</v>
      </c>
      <c r="R2830" s="1">
        <v>41612</v>
      </c>
      <c r="S2830">
        <v>0</v>
      </c>
      <c r="T2830">
        <v>1600000</v>
      </c>
      <c r="U2830">
        <v>0</v>
      </c>
      <c r="V2830">
        <v>0</v>
      </c>
      <c r="W2830">
        <v>0</v>
      </c>
      <c r="X2830">
        <v>0</v>
      </c>
      <c r="Y2830">
        <v>0</v>
      </c>
      <c r="Z2830">
        <v>0</v>
      </c>
      <c r="AA2830">
        <v>0</v>
      </c>
      <c r="AB2830">
        <v>0</v>
      </c>
      <c r="AC2830">
        <v>0</v>
      </c>
      <c r="AD2830">
        <v>0</v>
      </c>
      <c r="AE2830">
        <v>0</v>
      </c>
      <c r="AF2830">
        <v>0</v>
      </c>
      <c r="AG2830">
        <v>0</v>
      </c>
      <c r="AH2830">
        <v>0</v>
      </c>
      <c r="AI2830">
        <v>0</v>
      </c>
      <c r="AJ2830">
        <v>0</v>
      </c>
      <c r="AK2830">
        <v>0</v>
      </c>
      <c r="AL2830">
        <v>0</v>
      </c>
      <c r="AM2830">
        <v>0</v>
      </c>
    </row>
    <row r="2831" spans="1:39" x14ac:dyDescent="0.45">
      <c r="A2831" t="s">
        <v>12186</v>
      </c>
      <c r="B2831" t="s">
        <v>12187</v>
      </c>
      <c r="C2831" t="s">
        <v>12188</v>
      </c>
      <c r="D2831" t="s">
        <v>600</v>
      </c>
      <c r="E2831" t="s">
        <v>601</v>
      </c>
      <c r="F2831" t="s">
        <v>12189</v>
      </c>
      <c r="G2831" t="s">
        <v>57</v>
      </c>
      <c r="L2831">
        <v>2</v>
      </c>
      <c r="M2831" s="1">
        <v>41275</v>
      </c>
      <c r="N2831" s="2">
        <v>41275</v>
      </c>
      <c r="O2831" t="s">
        <v>164</v>
      </c>
      <c r="P2831">
        <v>2013</v>
      </c>
      <c r="Q2831" s="1">
        <v>41821</v>
      </c>
      <c r="R2831" s="1">
        <v>41954</v>
      </c>
      <c r="S2831">
        <v>3770000</v>
      </c>
      <c r="T2831">
        <v>3770000</v>
      </c>
      <c r="U2831">
        <v>0</v>
      </c>
      <c r="V2831">
        <v>0</v>
      </c>
      <c r="W2831">
        <v>0</v>
      </c>
      <c r="X2831">
        <v>0</v>
      </c>
      <c r="Y2831">
        <v>0</v>
      </c>
      <c r="Z2831">
        <v>0</v>
      </c>
      <c r="AA2831">
        <v>0</v>
      </c>
      <c r="AB2831">
        <v>0</v>
      </c>
      <c r="AC2831">
        <v>0</v>
      </c>
      <c r="AD2831">
        <v>0</v>
      </c>
      <c r="AE2831">
        <v>0</v>
      </c>
      <c r="AF2831">
        <v>3770000</v>
      </c>
      <c r="AG2831">
        <v>0</v>
      </c>
      <c r="AH2831">
        <v>0</v>
      </c>
      <c r="AI2831">
        <v>0</v>
      </c>
      <c r="AJ2831">
        <v>0</v>
      </c>
      <c r="AK2831">
        <v>0</v>
      </c>
      <c r="AL2831">
        <v>0</v>
      </c>
      <c r="AM2831">
        <v>0</v>
      </c>
    </row>
    <row r="2832" spans="1:39" x14ac:dyDescent="0.45">
      <c r="A2832" t="s">
        <v>12190</v>
      </c>
      <c r="B2832" t="s">
        <v>12191</v>
      </c>
      <c r="C2832" t="s">
        <v>12192</v>
      </c>
      <c r="D2832" t="s">
        <v>653</v>
      </c>
      <c r="E2832" t="s">
        <v>343</v>
      </c>
      <c r="F2832" t="s">
        <v>114</v>
      </c>
      <c r="G2832" t="s">
        <v>57</v>
      </c>
      <c r="L2832">
        <v>1</v>
      </c>
      <c r="Q2832" s="1">
        <v>40848</v>
      </c>
      <c r="R2832" s="1">
        <v>40848</v>
      </c>
      <c r="S2832">
        <v>0</v>
      </c>
      <c r="T2832">
        <v>0</v>
      </c>
      <c r="U2832">
        <v>0</v>
      </c>
      <c r="V2832">
        <v>0</v>
      </c>
      <c r="W2832">
        <v>0</v>
      </c>
      <c r="X2832">
        <v>0</v>
      </c>
      <c r="Y2832">
        <v>0</v>
      </c>
      <c r="Z2832">
        <v>0</v>
      </c>
      <c r="AA2832">
        <v>0</v>
      </c>
      <c r="AB2832">
        <v>0</v>
      </c>
      <c r="AC2832">
        <v>0</v>
      </c>
      <c r="AD2832">
        <v>0</v>
      </c>
      <c r="AE2832">
        <v>0</v>
      </c>
      <c r="AF2832">
        <v>0</v>
      </c>
      <c r="AG2832">
        <v>0</v>
      </c>
      <c r="AH2832">
        <v>0</v>
      </c>
      <c r="AI2832">
        <v>0</v>
      </c>
      <c r="AJ2832">
        <v>0</v>
      </c>
      <c r="AK2832">
        <v>0</v>
      </c>
      <c r="AL2832">
        <v>0</v>
      </c>
      <c r="AM2832">
        <v>0</v>
      </c>
    </row>
    <row r="2833" spans="1:39" x14ac:dyDescent="0.45">
      <c r="A2833" t="s">
        <v>12193</v>
      </c>
      <c r="B2833" t="s">
        <v>12194</v>
      </c>
      <c r="C2833" t="s">
        <v>12195</v>
      </c>
      <c r="D2833" t="s">
        <v>653</v>
      </c>
      <c r="E2833" t="s">
        <v>343</v>
      </c>
      <c r="F2833" t="s">
        <v>846</v>
      </c>
      <c r="G2833" t="s">
        <v>57</v>
      </c>
      <c r="H2833" t="s">
        <v>715</v>
      </c>
      <c r="J2833" t="s">
        <v>12196</v>
      </c>
      <c r="K2833" t="s">
        <v>12196</v>
      </c>
      <c r="L2833">
        <v>2</v>
      </c>
      <c r="M2833" s="1">
        <v>40725</v>
      </c>
      <c r="N2833" s="2">
        <v>40725</v>
      </c>
      <c r="O2833" t="s">
        <v>250</v>
      </c>
      <c r="P2833">
        <v>2011</v>
      </c>
      <c r="Q2833" s="1">
        <v>40725</v>
      </c>
      <c r="R2833" s="1">
        <v>41275</v>
      </c>
      <c r="S2833">
        <v>1000000</v>
      </c>
      <c r="T2833">
        <v>0</v>
      </c>
      <c r="U2833">
        <v>0</v>
      </c>
      <c r="V2833">
        <v>0</v>
      </c>
      <c r="W2833">
        <v>0</v>
      </c>
      <c r="X2833">
        <v>0</v>
      </c>
      <c r="Y2833">
        <v>0</v>
      </c>
      <c r="Z2833">
        <v>0</v>
      </c>
      <c r="AA2833">
        <v>0</v>
      </c>
      <c r="AB2833">
        <v>0</v>
      </c>
      <c r="AC2833">
        <v>0</v>
      </c>
      <c r="AD2833">
        <v>0</v>
      </c>
      <c r="AE2833">
        <v>0</v>
      </c>
      <c r="AF2833">
        <v>0</v>
      </c>
      <c r="AG2833">
        <v>0</v>
      </c>
      <c r="AH2833">
        <v>0</v>
      </c>
      <c r="AI2833">
        <v>0</v>
      </c>
      <c r="AJ2833">
        <v>0</v>
      </c>
      <c r="AK2833">
        <v>0</v>
      </c>
      <c r="AL2833">
        <v>0</v>
      </c>
      <c r="AM2833">
        <v>0</v>
      </c>
    </row>
    <row r="2834" spans="1:39" x14ac:dyDescent="0.45">
      <c r="A2834" t="s">
        <v>12197</v>
      </c>
      <c r="B2834" t="s">
        <v>12198</v>
      </c>
      <c r="C2834" t="s">
        <v>12199</v>
      </c>
      <c r="D2834" t="s">
        <v>315</v>
      </c>
      <c r="E2834" t="s">
        <v>316</v>
      </c>
      <c r="F2834" t="s">
        <v>846</v>
      </c>
      <c r="G2834" t="s">
        <v>57</v>
      </c>
      <c r="H2834" t="s">
        <v>74</v>
      </c>
      <c r="J2834" t="s">
        <v>12200</v>
      </c>
      <c r="K2834" t="s">
        <v>12200</v>
      </c>
      <c r="L2834">
        <v>1</v>
      </c>
      <c r="M2834" s="1">
        <v>40057</v>
      </c>
      <c r="N2834" s="2">
        <v>40057</v>
      </c>
      <c r="O2834" t="s">
        <v>285</v>
      </c>
      <c r="P2834">
        <v>2009</v>
      </c>
      <c r="Q2834" s="1">
        <v>41163</v>
      </c>
      <c r="R2834" s="1">
        <v>41163</v>
      </c>
      <c r="S2834">
        <v>0</v>
      </c>
      <c r="T2834">
        <v>0</v>
      </c>
      <c r="U2834">
        <v>0</v>
      </c>
      <c r="V2834">
        <v>0</v>
      </c>
      <c r="W2834">
        <v>0</v>
      </c>
      <c r="X2834">
        <v>0</v>
      </c>
      <c r="Y2834">
        <v>1000000</v>
      </c>
      <c r="Z2834">
        <v>0</v>
      </c>
      <c r="AA2834">
        <v>0</v>
      </c>
      <c r="AB2834">
        <v>0</v>
      </c>
      <c r="AC2834">
        <v>0</v>
      </c>
      <c r="AD2834">
        <v>0</v>
      </c>
      <c r="AE2834">
        <v>0</v>
      </c>
      <c r="AF2834">
        <v>0</v>
      </c>
      <c r="AG2834">
        <v>0</v>
      </c>
      <c r="AH2834">
        <v>0</v>
      </c>
      <c r="AI2834">
        <v>0</v>
      </c>
      <c r="AJ2834">
        <v>0</v>
      </c>
      <c r="AK2834">
        <v>0</v>
      </c>
      <c r="AL2834">
        <v>0</v>
      </c>
      <c r="AM2834">
        <v>0</v>
      </c>
    </row>
    <row r="2835" spans="1:39" x14ac:dyDescent="0.45">
      <c r="A2835" t="s">
        <v>12201</v>
      </c>
      <c r="B2835" t="s">
        <v>12202</v>
      </c>
      <c r="C2835" t="s">
        <v>12203</v>
      </c>
      <c r="D2835" t="s">
        <v>88</v>
      </c>
      <c r="E2835" t="s">
        <v>89</v>
      </c>
      <c r="F2835" t="s">
        <v>12204</v>
      </c>
      <c r="G2835" t="s">
        <v>101</v>
      </c>
      <c r="L2835">
        <v>1</v>
      </c>
      <c r="Q2835" s="1">
        <v>38911</v>
      </c>
      <c r="R2835" s="1">
        <v>38911</v>
      </c>
      <c r="S2835">
        <v>0</v>
      </c>
      <c r="T2835">
        <v>596000</v>
      </c>
      <c r="U2835">
        <v>0</v>
      </c>
      <c r="V2835">
        <v>0</v>
      </c>
      <c r="W2835">
        <v>0</v>
      </c>
      <c r="X2835">
        <v>0</v>
      </c>
      <c r="Y2835">
        <v>0</v>
      </c>
      <c r="Z2835">
        <v>0</v>
      </c>
      <c r="AA2835">
        <v>0</v>
      </c>
      <c r="AB2835">
        <v>0</v>
      </c>
      <c r="AC2835">
        <v>0</v>
      </c>
      <c r="AD2835">
        <v>0</v>
      </c>
      <c r="AE2835">
        <v>0</v>
      </c>
      <c r="AF2835">
        <v>0</v>
      </c>
      <c r="AG2835">
        <v>0</v>
      </c>
      <c r="AH2835">
        <v>0</v>
      </c>
      <c r="AI2835">
        <v>0</v>
      </c>
      <c r="AJ2835">
        <v>0</v>
      </c>
      <c r="AK2835">
        <v>0</v>
      </c>
      <c r="AL2835">
        <v>0</v>
      </c>
      <c r="AM2835">
        <v>0</v>
      </c>
    </row>
    <row r="2836" spans="1:39" x14ac:dyDescent="0.45">
      <c r="A2836" t="s">
        <v>12205</v>
      </c>
      <c r="B2836" t="s">
        <v>12206</v>
      </c>
      <c r="C2836" t="s">
        <v>12207</v>
      </c>
      <c r="D2836" t="s">
        <v>12208</v>
      </c>
      <c r="E2836" t="s">
        <v>89</v>
      </c>
      <c r="F2836" s="3">
        <v>18000</v>
      </c>
      <c r="G2836" t="s">
        <v>57</v>
      </c>
      <c r="H2836" t="s">
        <v>46</v>
      </c>
      <c r="I2836" t="s">
        <v>821</v>
      </c>
      <c r="J2836" t="s">
        <v>822</v>
      </c>
      <c r="K2836" t="s">
        <v>3284</v>
      </c>
      <c r="L2836">
        <v>1</v>
      </c>
      <c r="M2836" s="1">
        <v>38897</v>
      </c>
      <c r="N2836" s="2">
        <v>38869</v>
      </c>
      <c r="O2836" t="s">
        <v>490</v>
      </c>
      <c r="P2836">
        <v>2006</v>
      </c>
      <c r="Q2836" s="1">
        <v>39569</v>
      </c>
      <c r="R2836" s="1">
        <v>39569</v>
      </c>
      <c r="S2836">
        <v>18000</v>
      </c>
      <c r="T2836">
        <v>0</v>
      </c>
      <c r="U2836">
        <v>0</v>
      </c>
      <c r="V2836">
        <v>0</v>
      </c>
      <c r="W2836">
        <v>0</v>
      </c>
      <c r="X2836">
        <v>0</v>
      </c>
      <c r="Y2836">
        <v>0</v>
      </c>
      <c r="Z2836">
        <v>0</v>
      </c>
      <c r="AA2836">
        <v>0</v>
      </c>
      <c r="AB2836">
        <v>0</v>
      </c>
      <c r="AC2836">
        <v>0</v>
      </c>
      <c r="AD2836">
        <v>0</v>
      </c>
      <c r="AE2836">
        <v>0</v>
      </c>
      <c r="AF2836">
        <v>0</v>
      </c>
      <c r="AG2836">
        <v>0</v>
      </c>
      <c r="AH2836">
        <v>0</v>
      </c>
      <c r="AI2836">
        <v>0</v>
      </c>
      <c r="AJ2836">
        <v>0</v>
      </c>
      <c r="AK2836">
        <v>0</v>
      </c>
      <c r="AL2836">
        <v>0</v>
      </c>
      <c r="AM2836">
        <v>0</v>
      </c>
    </row>
    <row r="2837" spans="1:39" x14ac:dyDescent="0.45">
      <c r="A2837" t="s">
        <v>12209</v>
      </c>
      <c r="B2837" t="s">
        <v>12210</v>
      </c>
      <c r="C2837" t="s">
        <v>12211</v>
      </c>
      <c r="D2837" t="s">
        <v>88</v>
      </c>
      <c r="E2837" t="s">
        <v>89</v>
      </c>
      <c r="F2837" t="s">
        <v>222</v>
      </c>
      <c r="G2837" t="s">
        <v>45</v>
      </c>
      <c r="H2837" t="s">
        <v>46</v>
      </c>
      <c r="I2837" t="s">
        <v>47</v>
      </c>
      <c r="J2837" t="s">
        <v>48</v>
      </c>
      <c r="K2837" t="s">
        <v>49</v>
      </c>
      <c r="L2837">
        <v>1</v>
      </c>
      <c r="M2837" s="1">
        <v>36892</v>
      </c>
      <c r="N2837" s="2">
        <v>36892</v>
      </c>
      <c r="O2837" t="s">
        <v>172</v>
      </c>
      <c r="P2837">
        <v>2001</v>
      </c>
      <c r="Q2837" s="1">
        <v>38824</v>
      </c>
      <c r="R2837" s="1">
        <v>38824</v>
      </c>
      <c r="S2837">
        <v>0</v>
      </c>
      <c r="T2837">
        <v>10000000</v>
      </c>
      <c r="U2837">
        <v>0</v>
      </c>
      <c r="V2837">
        <v>0</v>
      </c>
      <c r="W2837">
        <v>0</v>
      </c>
      <c r="X2837">
        <v>0</v>
      </c>
      <c r="Y2837">
        <v>0</v>
      </c>
      <c r="Z2837">
        <v>0</v>
      </c>
      <c r="AA2837">
        <v>0</v>
      </c>
      <c r="AB2837">
        <v>0</v>
      </c>
      <c r="AC2837">
        <v>0</v>
      </c>
      <c r="AD2837">
        <v>0</v>
      </c>
      <c r="AE2837">
        <v>0</v>
      </c>
      <c r="AF2837">
        <v>0</v>
      </c>
      <c r="AG2837">
        <v>0</v>
      </c>
      <c r="AH2837">
        <v>10000000</v>
      </c>
      <c r="AI2837">
        <v>0</v>
      </c>
      <c r="AJ2837">
        <v>0</v>
      </c>
      <c r="AK2837">
        <v>0</v>
      </c>
      <c r="AL2837">
        <v>0</v>
      </c>
      <c r="AM2837">
        <v>0</v>
      </c>
    </row>
    <row r="2838" spans="1:39" x14ac:dyDescent="0.45">
      <c r="A2838" t="s">
        <v>12212</v>
      </c>
      <c r="B2838" t="s">
        <v>12213</v>
      </c>
      <c r="C2838" t="s">
        <v>12214</v>
      </c>
      <c r="D2838" t="s">
        <v>12215</v>
      </c>
      <c r="E2838" t="s">
        <v>12216</v>
      </c>
      <c r="F2838" t="s">
        <v>114</v>
      </c>
      <c r="G2838" t="s">
        <v>57</v>
      </c>
      <c r="H2838" t="s">
        <v>46</v>
      </c>
      <c r="I2838" t="s">
        <v>47</v>
      </c>
      <c r="J2838" t="s">
        <v>48</v>
      </c>
      <c r="K2838" t="s">
        <v>49</v>
      </c>
      <c r="L2838">
        <v>1</v>
      </c>
      <c r="M2838" s="1">
        <v>39814</v>
      </c>
      <c r="N2838" s="2">
        <v>39814</v>
      </c>
      <c r="O2838" t="s">
        <v>188</v>
      </c>
      <c r="P2838">
        <v>2009</v>
      </c>
      <c r="Q2838" s="1">
        <v>40521</v>
      </c>
      <c r="R2838" s="1">
        <v>40521</v>
      </c>
      <c r="S2838">
        <v>0</v>
      </c>
      <c r="T2838">
        <v>0</v>
      </c>
      <c r="U2838">
        <v>0</v>
      </c>
      <c r="V2838">
        <v>0</v>
      </c>
      <c r="W2838">
        <v>0</v>
      </c>
      <c r="X2838">
        <v>0</v>
      </c>
      <c r="Y2838">
        <v>0</v>
      </c>
      <c r="Z2838">
        <v>0</v>
      </c>
      <c r="AA2838">
        <v>0</v>
      </c>
      <c r="AB2838">
        <v>0</v>
      </c>
      <c r="AC2838">
        <v>0</v>
      </c>
      <c r="AD2838">
        <v>0</v>
      </c>
      <c r="AE2838">
        <v>0</v>
      </c>
      <c r="AF2838">
        <v>0</v>
      </c>
      <c r="AG2838">
        <v>0</v>
      </c>
      <c r="AH2838">
        <v>0</v>
      </c>
      <c r="AI2838">
        <v>0</v>
      </c>
      <c r="AJ2838">
        <v>0</v>
      </c>
      <c r="AK2838">
        <v>0</v>
      </c>
      <c r="AL2838">
        <v>0</v>
      </c>
      <c r="AM2838">
        <v>0</v>
      </c>
    </row>
    <row r="2839" spans="1:39" x14ac:dyDescent="0.45">
      <c r="A2839" t="s">
        <v>12217</v>
      </c>
      <c r="B2839" t="s">
        <v>12218</v>
      </c>
      <c r="C2839" t="s">
        <v>12219</v>
      </c>
      <c r="D2839" t="s">
        <v>293</v>
      </c>
      <c r="E2839" t="s">
        <v>294</v>
      </c>
      <c r="F2839" t="s">
        <v>12220</v>
      </c>
      <c r="G2839" t="s">
        <v>57</v>
      </c>
      <c r="H2839" t="s">
        <v>46</v>
      </c>
      <c r="I2839" t="s">
        <v>58</v>
      </c>
      <c r="J2839" t="s">
        <v>59</v>
      </c>
      <c r="K2839" t="s">
        <v>12221</v>
      </c>
      <c r="L2839">
        <v>2</v>
      </c>
      <c r="M2839" s="1">
        <v>39448</v>
      </c>
      <c r="N2839" s="2">
        <v>39448</v>
      </c>
      <c r="O2839" t="s">
        <v>181</v>
      </c>
      <c r="P2839">
        <v>2008</v>
      </c>
      <c r="Q2839" s="1">
        <v>41239</v>
      </c>
      <c r="R2839" s="1">
        <v>41249</v>
      </c>
      <c r="S2839">
        <v>0</v>
      </c>
      <c r="T2839">
        <v>7000080</v>
      </c>
      <c r="U2839">
        <v>0</v>
      </c>
      <c r="V2839">
        <v>0</v>
      </c>
      <c r="W2839">
        <v>0</v>
      </c>
      <c r="X2839">
        <v>0</v>
      </c>
      <c r="Y2839">
        <v>0</v>
      </c>
      <c r="Z2839">
        <v>0</v>
      </c>
      <c r="AA2839">
        <v>1250000</v>
      </c>
      <c r="AB2839">
        <v>0</v>
      </c>
      <c r="AC2839">
        <v>0</v>
      </c>
      <c r="AD2839">
        <v>0</v>
      </c>
      <c r="AE2839">
        <v>0</v>
      </c>
      <c r="AF2839">
        <v>0</v>
      </c>
      <c r="AG2839">
        <v>0</v>
      </c>
      <c r="AH2839">
        <v>0</v>
      </c>
      <c r="AI2839">
        <v>0</v>
      </c>
      <c r="AJ2839">
        <v>0</v>
      </c>
      <c r="AK2839">
        <v>0</v>
      </c>
      <c r="AL2839">
        <v>0</v>
      </c>
      <c r="AM2839">
        <v>0</v>
      </c>
    </row>
    <row r="2840" spans="1:39" x14ac:dyDescent="0.45">
      <c r="A2840" t="s">
        <v>12222</v>
      </c>
      <c r="B2840" t="s">
        <v>12223</v>
      </c>
      <c r="C2840" t="s">
        <v>12224</v>
      </c>
      <c r="D2840" t="s">
        <v>293</v>
      </c>
      <c r="E2840" t="s">
        <v>294</v>
      </c>
      <c r="F2840" t="s">
        <v>114</v>
      </c>
      <c r="G2840" t="s">
        <v>57</v>
      </c>
      <c r="H2840" t="s">
        <v>482</v>
      </c>
      <c r="J2840" t="s">
        <v>2477</v>
      </c>
      <c r="K2840" t="s">
        <v>12225</v>
      </c>
      <c r="L2840">
        <v>1</v>
      </c>
      <c r="Q2840" s="1">
        <v>40330</v>
      </c>
      <c r="R2840" s="1">
        <v>40330</v>
      </c>
      <c r="S2840">
        <v>0</v>
      </c>
      <c r="T2840">
        <v>0</v>
      </c>
      <c r="U2840">
        <v>0</v>
      </c>
      <c r="V2840">
        <v>0</v>
      </c>
      <c r="W2840">
        <v>0</v>
      </c>
      <c r="X2840">
        <v>0</v>
      </c>
      <c r="Y2840">
        <v>0</v>
      </c>
      <c r="Z2840">
        <v>0</v>
      </c>
      <c r="AA2840">
        <v>0</v>
      </c>
      <c r="AB2840">
        <v>0</v>
      </c>
      <c r="AC2840">
        <v>0</v>
      </c>
      <c r="AD2840">
        <v>0</v>
      </c>
      <c r="AE2840">
        <v>0</v>
      </c>
      <c r="AF2840">
        <v>0</v>
      </c>
      <c r="AG2840">
        <v>0</v>
      </c>
      <c r="AH2840">
        <v>0</v>
      </c>
      <c r="AI2840">
        <v>0</v>
      </c>
      <c r="AJ2840">
        <v>0</v>
      </c>
      <c r="AK2840">
        <v>0</v>
      </c>
      <c r="AL2840">
        <v>0</v>
      </c>
      <c r="AM2840">
        <v>0</v>
      </c>
    </row>
    <row r="2841" spans="1:39" x14ac:dyDescent="0.45">
      <c r="A2841" t="s">
        <v>12226</v>
      </c>
      <c r="B2841" t="s">
        <v>12227</v>
      </c>
      <c r="C2841" t="s">
        <v>12228</v>
      </c>
      <c r="D2841" t="s">
        <v>293</v>
      </c>
      <c r="E2841" t="s">
        <v>294</v>
      </c>
      <c r="F2841" t="s">
        <v>714</v>
      </c>
      <c r="G2841" t="s">
        <v>57</v>
      </c>
      <c r="H2841" t="s">
        <v>46</v>
      </c>
      <c r="I2841" t="s">
        <v>1298</v>
      </c>
      <c r="J2841" t="s">
        <v>1299</v>
      </c>
      <c r="K2841" t="s">
        <v>12229</v>
      </c>
      <c r="L2841">
        <v>1</v>
      </c>
      <c r="Q2841" s="1">
        <v>41159</v>
      </c>
      <c r="R2841" s="1">
        <v>41159</v>
      </c>
      <c r="S2841">
        <v>0</v>
      </c>
      <c r="T2841">
        <v>250000</v>
      </c>
      <c r="U2841">
        <v>0</v>
      </c>
      <c r="V2841">
        <v>0</v>
      </c>
      <c r="W2841">
        <v>0</v>
      </c>
      <c r="X2841">
        <v>0</v>
      </c>
      <c r="Y2841">
        <v>0</v>
      </c>
      <c r="Z2841">
        <v>0</v>
      </c>
      <c r="AA2841">
        <v>0</v>
      </c>
      <c r="AB2841">
        <v>0</v>
      </c>
      <c r="AC2841">
        <v>0</v>
      </c>
      <c r="AD2841">
        <v>0</v>
      </c>
      <c r="AE2841">
        <v>0</v>
      </c>
      <c r="AF2841">
        <v>0</v>
      </c>
      <c r="AG2841">
        <v>0</v>
      </c>
      <c r="AH2841">
        <v>0</v>
      </c>
      <c r="AI2841">
        <v>0</v>
      </c>
      <c r="AJ2841">
        <v>0</v>
      </c>
      <c r="AK2841">
        <v>0</v>
      </c>
      <c r="AL2841">
        <v>0</v>
      </c>
      <c r="AM2841">
        <v>0</v>
      </c>
    </row>
    <row r="2842" spans="1:39" x14ac:dyDescent="0.45">
      <c r="A2842" t="s">
        <v>12230</v>
      </c>
      <c r="B2842" t="s">
        <v>12231</v>
      </c>
      <c r="C2842" t="s">
        <v>12232</v>
      </c>
      <c r="D2842" t="s">
        <v>389</v>
      </c>
      <c r="E2842" t="s">
        <v>390</v>
      </c>
      <c r="F2842" t="s">
        <v>4823</v>
      </c>
      <c r="G2842" t="s">
        <v>57</v>
      </c>
      <c r="H2842" t="s">
        <v>46</v>
      </c>
      <c r="I2842" t="s">
        <v>58</v>
      </c>
      <c r="J2842" t="s">
        <v>4163</v>
      </c>
      <c r="K2842" t="s">
        <v>4163</v>
      </c>
      <c r="L2842">
        <v>3</v>
      </c>
      <c r="M2842" s="1">
        <v>41426</v>
      </c>
      <c r="N2842" s="2">
        <v>41426</v>
      </c>
      <c r="O2842" t="s">
        <v>439</v>
      </c>
      <c r="P2842">
        <v>2013</v>
      </c>
      <c r="Q2842" s="1">
        <v>41679</v>
      </c>
      <c r="R2842" s="1">
        <v>41900</v>
      </c>
      <c r="S2842">
        <v>0</v>
      </c>
      <c r="T2842">
        <v>587000</v>
      </c>
      <c r="U2842">
        <v>500000</v>
      </c>
      <c r="V2842">
        <v>0</v>
      </c>
      <c r="W2842">
        <v>0</v>
      </c>
      <c r="X2842">
        <v>153000</v>
      </c>
      <c r="Y2842">
        <v>0</v>
      </c>
      <c r="Z2842">
        <v>0</v>
      </c>
      <c r="AA2842">
        <v>0</v>
      </c>
      <c r="AB2842">
        <v>0</v>
      </c>
      <c r="AC2842">
        <v>0</v>
      </c>
      <c r="AD2842">
        <v>0</v>
      </c>
      <c r="AE2842">
        <v>0</v>
      </c>
      <c r="AF2842">
        <v>0</v>
      </c>
      <c r="AG2842">
        <v>0</v>
      </c>
      <c r="AH2842">
        <v>0</v>
      </c>
      <c r="AI2842">
        <v>0</v>
      </c>
      <c r="AJ2842">
        <v>0</v>
      </c>
      <c r="AK2842">
        <v>0</v>
      </c>
      <c r="AL2842">
        <v>0</v>
      </c>
      <c r="AM2842">
        <v>0</v>
      </c>
    </row>
    <row r="2843" spans="1:39" x14ac:dyDescent="0.45">
      <c r="A2843" t="s">
        <v>12233</v>
      </c>
      <c r="B2843" t="s">
        <v>12234</v>
      </c>
      <c r="C2843" t="s">
        <v>12235</v>
      </c>
      <c r="D2843" t="s">
        <v>293</v>
      </c>
      <c r="E2843" t="s">
        <v>294</v>
      </c>
      <c r="F2843" t="s">
        <v>114</v>
      </c>
      <c r="G2843" t="s">
        <v>57</v>
      </c>
      <c r="H2843" t="s">
        <v>1330</v>
      </c>
      <c r="J2843" t="s">
        <v>12236</v>
      </c>
      <c r="K2843" t="s">
        <v>12237</v>
      </c>
      <c r="L2843">
        <v>1</v>
      </c>
      <c r="Q2843" s="1">
        <v>41487</v>
      </c>
      <c r="R2843" s="1">
        <v>41487</v>
      </c>
      <c r="S2843">
        <v>0</v>
      </c>
      <c r="T2843">
        <v>0</v>
      </c>
      <c r="U2843">
        <v>0</v>
      </c>
      <c r="V2843">
        <v>0</v>
      </c>
      <c r="W2843">
        <v>0</v>
      </c>
      <c r="X2843">
        <v>0</v>
      </c>
      <c r="Y2843">
        <v>0</v>
      </c>
      <c r="Z2843">
        <v>0</v>
      </c>
      <c r="AA2843">
        <v>0</v>
      </c>
      <c r="AB2843">
        <v>0</v>
      </c>
      <c r="AC2843">
        <v>0</v>
      </c>
      <c r="AD2843">
        <v>0</v>
      </c>
      <c r="AE2843">
        <v>0</v>
      </c>
      <c r="AF2843">
        <v>0</v>
      </c>
      <c r="AG2843">
        <v>0</v>
      </c>
      <c r="AH2843">
        <v>0</v>
      </c>
      <c r="AI2843">
        <v>0</v>
      </c>
      <c r="AJ2843">
        <v>0</v>
      </c>
      <c r="AK2843">
        <v>0</v>
      </c>
      <c r="AL2843">
        <v>0</v>
      </c>
      <c r="AM2843">
        <v>0</v>
      </c>
    </row>
    <row r="2844" spans="1:39" x14ac:dyDescent="0.45">
      <c r="A2844" t="s">
        <v>12238</v>
      </c>
      <c r="B2844" t="s">
        <v>12239</v>
      </c>
      <c r="C2844" t="s">
        <v>12240</v>
      </c>
      <c r="D2844" t="s">
        <v>88</v>
      </c>
      <c r="E2844" t="s">
        <v>89</v>
      </c>
      <c r="F2844" t="s">
        <v>426</v>
      </c>
      <c r="G2844" t="s">
        <v>57</v>
      </c>
      <c r="H2844" t="s">
        <v>46</v>
      </c>
      <c r="I2844" t="s">
        <v>526</v>
      </c>
      <c r="J2844" t="s">
        <v>4322</v>
      </c>
      <c r="K2844" t="s">
        <v>12241</v>
      </c>
      <c r="L2844">
        <v>1</v>
      </c>
      <c r="Q2844" s="1">
        <v>39020</v>
      </c>
      <c r="R2844" s="1">
        <v>39020</v>
      </c>
      <c r="S2844">
        <v>0</v>
      </c>
      <c r="T2844">
        <v>200000</v>
      </c>
      <c r="U2844">
        <v>0</v>
      </c>
      <c r="V2844">
        <v>0</v>
      </c>
      <c r="W2844">
        <v>0</v>
      </c>
      <c r="X2844">
        <v>0</v>
      </c>
      <c r="Y2844">
        <v>0</v>
      </c>
      <c r="Z2844">
        <v>0</v>
      </c>
      <c r="AA2844">
        <v>0</v>
      </c>
      <c r="AB2844">
        <v>0</v>
      </c>
      <c r="AC2844">
        <v>0</v>
      </c>
      <c r="AD2844">
        <v>0</v>
      </c>
      <c r="AE2844">
        <v>0</v>
      </c>
      <c r="AF2844">
        <v>0</v>
      </c>
      <c r="AG2844">
        <v>0</v>
      </c>
      <c r="AH2844">
        <v>0</v>
      </c>
      <c r="AI2844">
        <v>0</v>
      </c>
      <c r="AJ2844">
        <v>0</v>
      </c>
      <c r="AK2844">
        <v>0</v>
      </c>
      <c r="AL2844">
        <v>0</v>
      </c>
      <c r="AM2844">
        <v>0</v>
      </c>
    </row>
    <row r="2845" spans="1:39" x14ac:dyDescent="0.45">
      <c r="A2845" t="s">
        <v>12242</v>
      </c>
      <c r="B2845" t="s">
        <v>12243</v>
      </c>
      <c r="C2845" t="s">
        <v>12244</v>
      </c>
      <c r="D2845" t="s">
        <v>1474</v>
      </c>
      <c r="E2845" t="s">
        <v>1475</v>
      </c>
      <c r="F2845" t="s">
        <v>12245</v>
      </c>
      <c r="G2845" t="s">
        <v>57</v>
      </c>
      <c r="H2845" t="s">
        <v>46</v>
      </c>
      <c r="I2845" t="s">
        <v>47</v>
      </c>
      <c r="J2845" t="s">
        <v>1578</v>
      </c>
      <c r="K2845" t="s">
        <v>12246</v>
      </c>
      <c r="L2845">
        <v>8</v>
      </c>
      <c r="Q2845" s="1">
        <v>40512</v>
      </c>
      <c r="R2845" s="1">
        <v>41908</v>
      </c>
      <c r="S2845">
        <v>0</v>
      </c>
      <c r="T2845">
        <v>24038556</v>
      </c>
      <c r="U2845">
        <v>0</v>
      </c>
      <c r="V2845">
        <v>0</v>
      </c>
      <c r="W2845">
        <v>0</v>
      </c>
      <c r="X2845">
        <v>1800000</v>
      </c>
      <c r="Y2845">
        <v>0</v>
      </c>
      <c r="Z2845">
        <v>0</v>
      </c>
      <c r="AA2845">
        <v>0</v>
      </c>
      <c r="AB2845">
        <v>0</v>
      </c>
      <c r="AC2845">
        <v>0</v>
      </c>
      <c r="AD2845">
        <v>0</v>
      </c>
      <c r="AE2845">
        <v>0</v>
      </c>
      <c r="AF2845">
        <v>5500000</v>
      </c>
      <c r="AG2845">
        <v>7500000</v>
      </c>
      <c r="AH2845">
        <v>0</v>
      </c>
      <c r="AI2845">
        <v>0</v>
      </c>
      <c r="AJ2845">
        <v>0</v>
      </c>
      <c r="AK2845">
        <v>0</v>
      </c>
      <c r="AL2845">
        <v>0</v>
      </c>
      <c r="AM2845">
        <v>0</v>
      </c>
    </row>
    <row r="2846" spans="1:39" x14ac:dyDescent="0.45">
      <c r="A2846" t="s">
        <v>12247</v>
      </c>
      <c r="B2846" t="s">
        <v>12248</v>
      </c>
      <c r="C2846" t="s">
        <v>12249</v>
      </c>
      <c r="D2846" t="s">
        <v>293</v>
      </c>
      <c r="E2846" t="s">
        <v>294</v>
      </c>
      <c r="F2846" t="s">
        <v>12250</v>
      </c>
      <c r="G2846" t="s">
        <v>57</v>
      </c>
      <c r="H2846" t="s">
        <v>46</v>
      </c>
      <c r="I2846" t="s">
        <v>91</v>
      </c>
      <c r="J2846" t="s">
        <v>2607</v>
      </c>
      <c r="K2846" t="s">
        <v>12251</v>
      </c>
      <c r="L2846">
        <v>5</v>
      </c>
      <c r="M2846" s="1">
        <v>39814</v>
      </c>
      <c r="N2846" s="2">
        <v>39814</v>
      </c>
      <c r="O2846" t="s">
        <v>188</v>
      </c>
      <c r="P2846">
        <v>2009</v>
      </c>
      <c r="Q2846" s="1">
        <v>37926</v>
      </c>
      <c r="R2846" s="1">
        <v>41232</v>
      </c>
      <c r="S2846">
        <v>0</v>
      </c>
      <c r="T2846">
        <v>76300000</v>
      </c>
      <c r="U2846">
        <v>0</v>
      </c>
      <c r="V2846">
        <v>0</v>
      </c>
      <c r="W2846">
        <v>0</v>
      </c>
      <c r="X2846">
        <v>750000</v>
      </c>
      <c r="Y2846">
        <v>0</v>
      </c>
      <c r="Z2846">
        <v>1000000</v>
      </c>
      <c r="AA2846">
        <v>0</v>
      </c>
      <c r="AB2846">
        <v>0</v>
      </c>
      <c r="AC2846">
        <v>0</v>
      </c>
      <c r="AD2846">
        <v>0</v>
      </c>
      <c r="AE2846">
        <v>0</v>
      </c>
      <c r="AF2846">
        <v>0</v>
      </c>
      <c r="AG2846">
        <v>64500000</v>
      </c>
      <c r="AH2846">
        <v>11800000</v>
      </c>
      <c r="AI2846">
        <v>0</v>
      </c>
      <c r="AJ2846">
        <v>0</v>
      </c>
      <c r="AK2846">
        <v>0</v>
      </c>
      <c r="AL2846">
        <v>0</v>
      </c>
      <c r="AM2846">
        <v>0</v>
      </c>
    </row>
    <row r="2847" spans="1:39" x14ac:dyDescent="0.45">
      <c r="A2847" t="s">
        <v>12252</v>
      </c>
      <c r="B2847" t="s">
        <v>12253</v>
      </c>
      <c r="C2847" t="s">
        <v>12254</v>
      </c>
      <c r="D2847" t="s">
        <v>98</v>
      </c>
      <c r="E2847" t="s">
        <v>99</v>
      </c>
      <c r="F2847" t="s">
        <v>9397</v>
      </c>
      <c r="G2847" t="s">
        <v>57</v>
      </c>
      <c r="H2847" t="s">
        <v>46</v>
      </c>
      <c r="I2847" t="s">
        <v>58</v>
      </c>
      <c r="J2847" t="s">
        <v>198</v>
      </c>
      <c r="K2847" t="s">
        <v>199</v>
      </c>
      <c r="L2847">
        <v>3</v>
      </c>
      <c r="M2847" s="1">
        <v>37257</v>
      </c>
      <c r="N2847" s="2">
        <v>37257</v>
      </c>
      <c r="O2847" t="s">
        <v>554</v>
      </c>
      <c r="P2847">
        <v>2002</v>
      </c>
      <c r="Q2847" s="1">
        <v>38365</v>
      </c>
      <c r="R2847" s="1">
        <v>39722</v>
      </c>
      <c r="S2847">
        <v>0</v>
      </c>
      <c r="T2847">
        <v>33000000</v>
      </c>
      <c r="U2847">
        <v>0</v>
      </c>
      <c r="V2847">
        <v>0</v>
      </c>
      <c r="W2847">
        <v>0</v>
      </c>
      <c r="X2847">
        <v>0</v>
      </c>
      <c r="Y2847">
        <v>0</v>
      </c>
      <c r="Z2847">
        <v>0</v>
      </c>
      <c r="AA2847">
        <v>0</v>
      </c>
      <c r="AB2847">
        <v>0</v>
      </c>
      <c r="AC2847">
        <v>0</v>
      </c>
      <c r="AD2847">
        <v>0</v>
      </c>
      <c r="AE2847">
        <v>0</v>
      </c>
      <c r="AF2847">
        <v>11000000</v>
      </c>
      <c r="AG2847">
        <v>12000000</v>
      </c>
      <c r="AH2847">
        <v>10000000</v>
      </c>
      <c r="AI2847">
        <v>0</v>
      </c>
      <c r="AJ2847">
        <v>0</v>
      </c>
      <c r="AK2847">
        <v>0</v>
      </c>
      <c r="AL2847">
        <v>0</v>
      </c>
      <c r="AM2847">
        <v>0</v>
      </c>
    </row>
    <row r="2848" spans="1:39" x14ac:dyDescent="0.45">
      <c r="A2848" t="s">
        <v>12255</v>
      </c>
      <c r="B2848" t="s">
        <v>12256</v>
      </c>
      <c r="C2848" t="s">
        <v>12257</v>
      </c>
      <c r="D2848" t="s">
        <v>293</v>
      </c>
      <c r="E2848" t="s">
        <v>294</v>
      </c>
      <c r="F2848" t="s">
        <v>56</v>
      </c>
      <c r="G2848" t="s">
        <v>57</v>
      </c>
      <c r="H2848" t="s">
        <v>715</v>
      </c>
      <c r="J2848" t="s">
        <v>716</v>
      </c>
      <c r="K2848" t="s">
        <v>4260</v>
      </c>
      <c r="L2848">
        <v>1</v>
      </c>
      <c r="M2848" s="1">
        <v>38718</v>
      </c>
      <c r="N2848" s="2">
        <v>38718</v>
      </c>
      <c r="O2848" t="s">
        <v>430</v>
      </c>
      <c r="P2848">
        <v>2006</v>
      </c>
      <c r="Q2848" s="1">
        <v>40294</v>
      </c>
      <c r="R2848" s="1">
        <v>40294</v>
      </c>
      <c r="S2848">
        <v>0</v>
      </c>
      <c r="T2848">
        <v>4000000</v>
      </c>
      <c r="U2848">
        <v>0</v>
      </c>
      <c r="V2848">
        <v>0</v>
      </c>
      <c r="W2848">
        <v>0</v>
      </c>
      <c r="X2848">
        <v>0</v>
      </c>
      <c r="Y2848">
        <v>0</v>
      </c>
      <c r="Z2848">
        <v>0</v>
      </c>
      <c r="AA2848">
        <v>0</v>
      </c>
      <c r="AB2848">
        <v>0</v>
      </c>
      <c r="AC2848">
        <v>0</v>
      </c>
      <c r="AD2848">
        <v>0</v>
      </c>
      <c r="AE2848">
        <v>0</v>
      </c>
      <c r="AF2848">
        <v>0</v>
      </c>
      <c r="AG2848">
        <v>0</v>
      </c>
      <c r="AH2848">
        <v>0</v>
      </c>
      <c r="AI2848">
        <v>0</v>
      </c>
      <c r="AJ2848">
        <v>0</v>
      </c>
      <c r="AK2848">
        <v>0</v>
      </c>
      <c r="AL2848">
        <v>0</v>
      </c>
      <c r="AM2848">
        <v>0</v>
      </c>
    </row>
    <row r="2849" spans="1:39" x14ac:dyDescent="0.45">
      <c r="A2849" t="s">
        <v>12258</v>
      </c>
      <c r="B2849" t="s">
        <v>12259</v>
      </c>
      <c r="C2849" t="s">
        <v>12260</v>
      </c>
      <c r="D2849" t="s">
        <v>755</v>
      </c>
      <c r="E2849" t="s">
        <v>756</v>
      </c>
      <c r="F2849" t="s">
        <v>12261</v>
      </c>
      <c r="H2849" t="s">
        <v>46</v>
      </c>
      <c r="I2849" t="s">
        <v>526</v>
      </c>
      <c r="J2849" t="s">
        <v>1041</v>
      </c>
      <c r="K2849" t="s">
        <v>1041</v>
      </c>
      <c r="L2849">
        <v>3</v>
      </c>
      <c r="M2849" s="1">
        <v>37622</v>
      </c>
      <c r="N2849" s="2">
        <v>37622</v>
      </c>
      <c r="O2849" t="s">
        <v>854</v>
      </c>
      <c r="P2849">
        <v>2003</v>
      </c>
      <c r="Q2849" s="1">
        <v>38797</v>
      </c>
      <c r="R2849" s="1">
        <v>40995</v>
      </c>
      <c r="S2849">
        <v>0</v>
      </c>
      <c r="T2849">
        <v>250000</v>
      </c>
      <c r="U2849">
        <v>0</v>
      </c>
      <c r="V2849">
        <v>0</v>
      </c>
      <c r="W2849">
        <v>0</v>
      </c>
      <c r="X2849">
        <v>1108979</v>
      </c>
      <c r="Y2849">
        <v>0</v>
      </c>
      <c r="Z2849">
        <v>0</v>
      </c>
      <c r="AA2849">
        <v>0</v>
      </c>
      <c r="AB2849">
        <v>0</v>
      </c>
      <c r="AC2849">
        <v>0</v>
      </c>
      <c r="AD2849">
        <v>0</v>
      </c>
      <c r="AE2849">
        <v>0</v>
      </c>
      <c r="AF2849">
        <v>0</v>
      </c>
      <c r="AG2849">
        <v>0</v>
      </c>
      <c r="AH2849">
        <v>0</v>
      </c>
      <c r="AI2849">
        <v>0</v>
      </c>
      <c r="AJ2849">
        <v>0</v>
      </c>
      <c r="AK2849">
        <v>0</v>
      </c>
      <c r="AL2849">
        <v>0</v>
      </c>
      <c r="AM2849">
        <v>0</v>
      </c>
    </row>
    <row r="2850" spans="1:39" x14ac:dyDescent="0.45">
      <c r="A2850" t="s">
        <v>12262</v>
      </c>
      <c r="B2850" t="s">
        <v>12263</v>
      </c>
      <c r="C2850" t="s">
        <v>12264</v>
      </c>
      <c r="D2850" t="s">
        <v>4656</v>
      </c>
      <c r="E2850" t="s">
        <v>686</v>
      </c>
      <c r="F2850" t="s">
        <v>114</v>
      </c>
      <c r="G2850" t="s">
        <v>57</v>
      </c>
      <c r="H2850" t="s">
        <v>1729</v>
      </c>
      <c r="J2850" t="s">
        <v>12265</v>
      </c>
      <c r="K2850" t="s">
        <v>12265</v>
      </c>
      <c r="L2850">
        <v>3</v>
      </c>
      <c r="M2850" s="1">
        <v>39600</v>
      </c>
      <c r="N2850" s="2">
        <v>39600</v>
      </c>
      <c r="O2850" t="s">
        <v>520</v>
      </c>
      <c r="P2850">
        <v>2008</v>
      </c>
      <c r="Q2850" s="1">
        <v>39600</v>
      </c>
      <c r="R2850" s="1">
        <v>40751</v>
      </c>
      <c r="S2850">
        <v>0</v>
      </c>
      <c r="T2850">
        <v>0</v>
      </c>
      <c r="U2850">
        <v>0</v>
      </c>
      <c r="V2850">
        <v>0</v>
      </c>
      <c r="W2850">
        <v>0</v>
      </c>
      <c r="X2850">
        <v>0</v>
      </c>
      <c r="Y2850">
        <v>0</v>
      </c>
      <c r="Z2850">
        <v>0</v>
      </c>
      <c r="AA2850">
        <v>0</v>
      </c>
      <c r="AB2850">
        <v>0</v>
      </c>
      <c r="AC2850">
        <v>0</v>
      </c>
      <c r="AD2850">
        <v>0</v>
      </c>
      <c r="AE2850">
        <v>0</v>
      </c>
      <c r="AF2850">
        <v>0</v>
      </c>
      <c r="AG2850">
        <v>0</v>
      </c>
      <c r="AH2850">
        <v>0</v>
      </c>
      <c r="AI2850">
        <v>0</v>
      </c>
      <c r="AJ2850">
        <v>0</v>
      </c>
      <c r="AK2850">
        <v>0</v>
      </c>
      <c r="AL2850">
        <v>0</v>
      </c>
      <c r="AM2850">
        <v>0</v>
      </c>
    </row>
    <row r="2851" spans="1:39" x14ac:dyDescent="0.45">
      <c r="A2851" t="s">
        <v>12266</v>
      </c>
      <c r="B2851" t="s">
        <v>12267</v>
      </c>
      <c r="C2851" t="s">
        <v>12268</v>
      </c>
      <c r="D2851" t="s">
        <v>389</v>
      </c>
      <c r="E2851" t="s">
        <v>390</v>
      </c>
      <c r="F2851" t="s">
        <v>9721</v>
      </c>
      <c r="G2851" t="s">
        <v>57</v>
      </c>
      <c r="H2851" t="s">
        <v>46</v>
      </c>
      <c r="I2851" t="s">
        <v>58</v>
      </c>
      <c r="J2851" t="s">
        <v>198</v>
      </c>
      <c r="K2851" t="s">
        <v>621</v>
      </c>
      <c r="L2851">
        <v>2</v>
      </c>
      <c r="Q2851" s="1">
        <v>38449</v>
      </c>
      <c r="R2851" s="1">
        <v>40366</v>
      </c>
      <c r="S2851">
        <v>0</v>
      </c>
      <c r="T2851">
        <v>8500000</v>
      </c>
      <c r="U2851">
        <v>0</v>
      </c>
      <c r="V2851">
        <v>0</v>
      </c>
      <c r="W2851">
        <v>0</v>
      </c>
      <c r="X2851">
        <v>2250000</v>
      </c>
      <c r="Y2851">
        <v>0</v>
      </c>
      <c r="Z2851">
        <v>0</v>
      </c>
      <c r="AA2851">
        <v>0</v>
      </c>
      <c r="AB2851">
        <v>0</v>
      </c>
      <c r="AC2851">
        <v>0</v>
      </c>
      <c r="AD2851">
        <v>0</v>
      </c>
      <c r="AE2851">
        <v>0</v>
      </c>
      <c r="AF2851">
        <v>0</v>
      </c>
      <c r="AG2851">
        <v>8500000</v>
      </c>
      <c r="AH2851">
        <v>0</v>
      </c>
      <c r="AI2851">
        <v>0</v>
      </c>
      <c r="AJ2851">
        <v>0</v>
      </c>
      <c r="AK2851">
        <v>0</v>
      </c>
      <c r="AL2851">
        <v>0</v>
      </c>
      <c r="AM2851">
        <v>0</v>
      </c>
    </row>
    <row r="2852" spans="1:39" x14ac:dyDescent="0.45">
      <c r="A2852" t="s">
        <v>12269</v>
      </c>
      <c r="B2852" t="s">
        <v>12270</v>
      </c>
      <c r="C2852" t="s">
        <v>12271</v>
      </c>
      <c r="F2852" t="s">
        <v>3702</v>
      </c>
      <c r="G2852" t="s">
        <v>57</v>
      </c>
      <c r="H2852" t="s">
        <v>46</v>
      </c>
      <c r="I2852" t="s">
        <v>47</v>
      </c>
      <c r="J2852" t="s">
        <v>48</v>
      </c>
      <c r="K2852" t="s">
        <v>49</v>
      </c>
      <c r="L2852">
        <v>2</v>
      </c>
      <c r="Q2852" s="1">
        <v>41491</v>
      </c>
      <c r="R2852" s="1">
        <v>41950</v>
      </c>
      <c r="S2852">
        <v>0</v>
      </c>
      <c r="T2852">
        <v>0</v>
      </c>
      <c r="U2852">
        <v>0</v>
      </c>
      <c r="V2852">
        <v>0</v>
      </c>
      <c r="W2852">
        <v>0</v>
      </c>
      <c r="X2852">
        <v>0</v>
      </c>
      <c r="Y2852">
        <v>0</v>
      </c>
      <c r="Z2852">
        <v>0</v>
      </c>
      <c r="AA2852">
        <v>0</v>
      </c>
      <c r="AB2852">
        <v>12500000</v>
      </c>
      <c r="AC2852">
        <v>0</v>
      </c>
      <c r="AD2852">
        <v>0</v>
      </c>
      <c r="AE2852">
        <v>0</v>
      </c>
      <c r="AF2852">
        <v>0</v>
      </c>
      <c r="AG2852">
        <v>0</v>
      </c>
      <c r="AH2852">
        <v>0</v>
      </c>
      <c r="AI2852">
        <v>0</v>
      </c>
      <c r="AJ2852">
        <v>0</v>
      </c>
      <c r="AK2852">
        <v>0</v>
      </c>
      <c r="AL2852">
        <v>0</v>
      </c>
      <c r="AM2852">
        <v>0</v>
      </c>
    </row>
    <row r="2853" spans="1:39" x14ac:dyDescent="0.45">
      <c r="A2853" t="s">
        <v>12272</v>
      </c>
      <c r="B2853" t="s">
        <v>12273</v>
      </c>
      <c r="C2853" t="s">
        <v>12274</v>
      </c>
      <c r="D2853" t="s">
        <v>1950</v>
      </c>
      <c r="E2853" t="s">
        <v>1951</v>
      </c>
      <c r="F2853" t="s">
        <v>12275</v>
      </c>
      <c r="G2853" t="s">
        <v>57</v>
      </c>
      <c r="H2853" t="s">
        <v>260</v>
      </c>
      <c r="I2853" t="s">
        <v>4069</v>
      </c>
      <c r="J2853" t="s">
        <v>6566</v>
      </c>
      <c r="K2853" t="s">
        <v>6566</v>
      </c>
      <c r="L2853">
        <v>2</v>
      </c>
      <c r="M2853" s="1">
        <v>37561</v>
      </c>
      <c r="N2853" s="2">
        <v>37561</v>
      </c>
      <c r="O2853" t="s">
        <v>1753</v>
      </c>
      <c r="P2853">
        <v>2002</v>
      </c>
      <c r="Q2853" s="1">
        <v>41214</v>
      </c>
      <c r="R2853" s="1">
        <v>41426</v>
      </c>
      <c r="S2853">
        <v>145161</v>
      </c>
      <c r="T2853">
        <v>0</v>
      </c>
      <c r="U2853">
        <v>0</v>
      </c>
      <c r="V2853">
        <v>0</v>
      </c>
      <c r="W2853">
        <v>0</v>
      </c>
      <c r="X2853">
        <v>0</v>
      </c>
      <c r="Y2853">
        <v>0</v>
      </c>
      <c r="Z2853">
        <v>225195</v>
      </c>
      <c r="AA2853">
        <v>0</v>
      </c>
      <c r="AB2853">
        <v>0</v>
      </c>
      <c r="AC2853">
        <v>0</v>
      </c>
      <c r="AD2853">
        <v>0</v>
      </c>
      <c r="AE2853">
        <v>0</v>
      </c>
      <c r="AF2853">
        <v>0</v>
      </c>
      <c r="AG2853">
        <v>0</v>
      </c>
      <c r="AH2853">
        <v>0</v>
      </c>
      <c r="AI2853">
        <v>0</v>
      </c>
      <c r="AJ2853">
        <v>0</v>
      </c>
      <c r="AK2853">
        <v>0</v>
      </c>
      <c r="AL2853">
        <v>0</v>
      </c>
      <c r="AM2853">
        <v>0</v>
      </c>
    </row>
    <row r="2854" spans="1:39" x14ac:dyDescent="0.45">
      <c r="A2854" t="s">
        <v>12276</v>
      </c>
      <c r="B2854" t="s">
        <v>12277</v>
      </c>
      <c r="F2854" t="s">
        <v>12278</v>
      </c>
      <c r="G2854" t="s">
        <v>57</v>
      </c>
      <c r="H2854" t="s">
        <v>46</v>
      </c>
      <c r="I2854" t="s">
        <v>47</v>
      </c>
      <c r="J2854" t="s">
        <v>707</v>
      </c>
      <c r="K2854" t="s">
        <v>12279</v>
      </c>
      <c r="L2854">
        <v>1</v>
      </c>
      <c r="Q2854" s="1">
        <v>39752</v>
      </c>
      <c r="R2854" s="1">
        <v>39752</v>
      </c>
      <c r="S2854">
        <v>0</v>
      </c>
      <c r="T2854">
        <v>750003</v>
      </c>
      <c r="U2854">
        <v>0</v>
      </c>
      <c r="V2854">
        <v>0</v>
      </c>
      <c r="W2854">
        <v>0</v>
      </c>
      <c r="X2854">
        <v>0</v>
      </c>
      <c r="Y2854">
        <v>0</v>
      </c>
      <c r="Z2854">
        <v>0</v>
      </c>
      <c r="AA2854">
        <v>0</v>
      </c>
      <c r="AB2854">
        <v>0</v>
      </c>
      <c r="AC2854">
        <v>0</v>
      </c>
      <c r="AD2854">
        <v>0</v>
      </c>
      <c r="AE2854">
        <v>0</v>
      </c>
      <c r="AF2854">
        <v>0</v>
      </c>
      <c r="AG2854">
        <v>0</v>
      </c>
      <c r="AH2854">
        <v>0</v>
      </c>
      <c r="AI2854">
        <v>0</v>
      </c>
      <c r="AJ2854">
        <v>0</v>
      </c>
      <c r="AK2854">
        <v>0</v>
      </c>
      <c r="AL2854">
        <v>0</v>
      </c>
      <c r="AM2854">
        <v>0</v>
      </c>
    </row>
    <row r="2855" spans="1:39" x14ac:dyDescent="0.45">
      <c r="A2855" t="s">
        <v>12280</v>
      </c>
      <c r="B2855" t="s">
        <v>12281</v>
      </c>
      <c r="C2855" t="s">
        <v>12282</v>
      </c>
      <c r="D2855" t="s">
        <v>1343</v>
      </c>
      <c r="E2855" t="s">
        <v>1344</v>
      </c>
      <c r="F2855" t="s">
        <v>12283</v>
      </c>
      <c r="G2855" t="s">
        <v>57</v>
      </c>
      <c r="H2855" t="s">
        <v>46</v>
      </c>
      <c r="I2855" t="s">
        <v>81</v>
      </c>
      <c r="J2855" t="s">
        <v>590</v>
      </c>
      <c r="K2855" t="s">
        <v>12284</v>
      </c>
      <c r="L2855">
        <v>3</v>
      </c>
      <c r="M2855" s="1">
        <v>35431</v>
      </c>
      <c r="N2855" s="2">
        <v>35431</v>
      </c>
      <c r="O2855" t="s">
        <v>1513</v>
      </c>
      <c r="P2855">
        <v>1997</v>
      </c>
      <c r="Q2855" s="1">
        <v>39181</v>
      </c>
      <c r="R2855" s="1">
        <v>41171</v>
      </c>
      <c r="S2855">
        <v>0</v>
      </c>
      <c r="T2855">
        <v>45319939</v>
      </c>
      <c r="U2855">
        <v>0</v>
      </c>
      <c r="V2855">
        <v>0</v>
      </c>
      <c r="W2855">
        <v>0</v>
      </c>
      <c r="X2855">
        <v>0</v>
      </c>
      <c r="Y2855">
        <v>0</v>
      </c>
      <c r="Z2855">
        <v>0</v>
      </c>
      <c r="AA2855">
        <v>0</v>
      </c>
      <c r="AB2855">
        <v>0</v>
      </c>
      <c r="AC2855">
        <v>0</v>
      </c>
      <c r="AD2855">
        <v>0</v>
      </c>
      <c r="AE2855">
        <v>0</v>
      </c>
      <c r="AF2855">
        <v>0</v>
      </c>
      <c r="AG2855">
        <v>0</v>
      </c>
      <c r="AH2855">
        <v>0</v>
      </c>
      <c r="AI2855">
        <v>0</v>
      </c>
      <c r="AJ2855">
        <v>28000000</v>
      </c>
      <c r="AK2855">
        <v>10993849</v>
      </c>
      <c r="AL2855">
        <v>0</v>
      </c>
      <c r="AM2855">
        <v>0</v>
      </c>
    </row>
    <row r="2856" spans="1:39" x14ac:dyDescent="0.45">
      <c r="A2856" t="s">
        <v>12285</v>
      </c>
      <c r="B2856" t="s">
        <v>12286</v>
      </c>
      <c r="C2856" t="s">
        <v>12287</v>
      </c>
      <c r="D2856" t="s">
        <v>88</v>
      </c>
      <c r="E2856" t="s">
        <v>89</v>
      </c>
      <c r="F2856" t="s">
        <v>12288</v>
      </c>
      <c r="G2856" t="s">
        <v>57</v>
      </c>
      <c r="H2856" t="s">
        <v>46</v>
      </c>
      <c r="I2856" t="s">
        <v>1388</v>
      </c>
      <c r="J2856" t="s">
        <v>641</v>
      </c>
      <c r="K2856" t="s">
        <v>7506</v>
      </c>
      <c r="L2856">
        <v>2</v>
      </c>
      <c r="M2856" s="1">
        <v>36161</v>
      </c>
      <c r="N2856" s="2">
        <v>36161</v>
      </c>
      <c r="O2856" t="s">
        <v>1121</v>
      </c>
      <c r="P2856">
        <v>1999</v>
      </c>
      <c r="Q2856" s="1">
        <v>38967</v>
      </c>
      <c r="R2856" s="1">
        <v>41452</v>
      </c>
      <c r="S2856">
        <v>0</v>
      </c>
      <c r="T2856">
        <v>54000000</v>
      </c>
      <c r="U2856">
        <v>0</v>
      </c>
      <c r="V2856">
        <v>100000000</v>
      </c>
      <c r="W2856">
        <v>0</v>
      </c>
      <c r="X2856">
        <v>0</v>
      </c>
      <c r="Y2856">
        <v>0</v>
      </c>
      <c r="Z2856">
        <v>0</v>
      </c>
      <c r="AA2856">
        <v>0</v>
      </c>
      <c r="AB2856">
        <v>0</v>
      </c>
      <c r="AC2856">
        <v>0</v>
      </c>
      <c r="AD2856">
        <v>0</v>
      </c>
      <c r="AE2856">
        <v>0</v>
      </c>
      <c r="AF2856">
        <v>0</v>
      </c>
      <c r="AG2856">
        <v>0</v>
      </c>
      <c r="AH2856">
        <v>0</v>
      </c>
      <c r="AI2856">
        <v>0</v>
      </c>
      <c r="AJ2856">
        <v>0</v>
      </c>
      <c r="AK2856">
        <v>0</v>
      </c>
      <c r="AL2856">
        <v>0</v>
      </c>
      <c r="AM2856">
        <v>0</v>
      </c>
    </row>
    <row r="2857" spans="1:39" x14ac:dyDescent="0.45">
      <c r="A2857" t="s">
        <v>12289</v>
      </c>
      <c r="B2857" t="s">
        <v>12290</v>
      </c>
      <c r="C2857" t="s">
        <v>12291</v>
      </c>
      <c r="D2857" t="s">
        <v>293</v>
      </c>
      <c r="E2857" t="s">
        <v>294</v>
      </c>
      <c r="F2857" t="s">
        <v>12292</v>
      </c>
      <c r="G2857" t="s">
        <v>57</v>
      </c>
      <c r="H2857" t="s">
        <v>46</v>
      </c>
      <c r="I2857" t="s">
        <v>58</v>
      </c>
      <c r="J2857" t="s">
        <v>1223</v>
      </c>
      <c r="K2857" t="s">
        <v>1223</v>
      </c>
      <c r="L2857">
        <v>3</v>
      </c>
      <c r="M2857" s="1">
        <v>38718</v>
      </c>
      <c r="N2857" s="2">
        <v>38718</v>
      </c>
      <c r="O2857" t="s">
        <v>430</v>
      </c>
      <c r="P2857">
        <v>2006</v>
      </c>
      <c r="Q2857" s="1">
        <v>40945</v>
      </c>
      <c r="R2857" s="1">
        <v>41506</v>
      </c>
      <c r="S2857">
        <v>0</v>
      </c>
      <c r="T2857">
        <v>50500000</v>
      </c>
      <c r="U2857">
        <v>0</v>
      </c>
      <c r="V2857">
        <v>0</v>
      </c>
      <c r="W2857">
        <v>0</v>
      </c>
      <c r="X2857">
        <v>22499993</v>
      </c>
      <c r="Y2857">
        <v>0</v>
      </c>
      <c r="Z2857">
        <v>0</v>
      </c>
      <c r="AA2857">
        <v>0</v>
      </c>
      <c r="AB2857">
        <v>0</v>
      </c>
      <c r="AC2857">
        <v>0</v>
      </c>
      <c r="AD2857">
        <v>0</v>
      </c>
      <c r="AE2857">
        <v>0</v>
      </c>
      <c r="AF2857">
        <v>0</v>
      </c>
      <c r="AG2857">
        <v>0</v>
      </c>
      <c r="AH2857">
        <v>28000000</v>
      </c>
      <c r="AI2857">
        <v>0</v>
      </c>
      <c r="AJ2857">
        <v>0</v>
      </c>
      <c r="AK2857">
        <v>0</v>
      </c>
      <c r="AL2857">
        <v>0</v>
      </c>
      <c r="AM2857">
        <v>0</v>
      </c>
    </row>
    <row r="2858" spans="1:39" x14ac:dyDescent="0.45">
      <c r="A2858" t="s">
        <v>12293</v>
      </c>
      <c r="B2858" t="s">
        <v>12294</v>
      </c>
      <c r="C2858" t="s">
        <v>12295</v>
      </c>
      <c r="D2858" t="s">
        <v>389</v>
      </c>
      <c r="E2858" t="s">
        <v>390</v>
      </c>
      <c r="F2858" t="s">
        <v>12296</v>
      </c>
      <c r="G2858" t="s">
        <v>101</v>
      </c>
      <c r="H2858" t="s">
        <v>46</v>
      </c>
      <c r="I2858" t="s">
        <v>58</v>
      </c>
      <c r="J2858" t="s">
        <v>198</v>
      </c>
      <c r="K2858" t="s">
        <v>1363</v>
      </c>
      <c r="L2858">
        <v>5</v>
      </c>
      <c r="M2858" s="1">
        <v>39083</v>
      </c>
      <c r="N2858" s="2">
        <v>39083</v>
      </c>
      <c r="O2858" t="s">
        <v>110</v>
      </c>
      <c r="P2858">
        <v>2007</v>
      </c>
      <c r="Q2858" s="1">
        <v>39083</v>
      </c>
      <c r="R2858" s="1">
        <v>40920</v>
      </c>
      <c r="S2858">
        <v>0</v>
      </c>
      <c r="T2858">
        <v>33450000</v>
      </c>
      <c r="U2858">
        <v>0</v>
      </c>
      <c r="V2858">
        <v>0</v>
      </c>
      <c r="W2858">
        <v>13520145</v>
      </c>
      <c r="X2858">
        <v>2800000</v>
      </c>
      <c r="Y2858">
        <v>0</v>
      </c>
      <c r="Z2858">
        <v>0</v>
      </c>
      <c r="AA2858">
        <v>0</v>
      </c>
      <c r="AB2858">
        <v>0</v>
      </c>
      <c r="AC2858">
        <v>0</v>
      </c>
      <c r="AD2858">
        <v>0</v>
      </c>
      <c r="AE2858">
        <v>0</v>
      </c>
      <c r="AF2858">
        <v>4750000</v>
      </c>
      <c r="AG2858">
        <v>28700000</v>
      </c>
      <c r="AH2858">
        <v>0</v>
      </c>
      <c r="AI2858">
        <v>0</v>
      </c>
      <c r="AJ2858">
        <v>0</v>
      </c>
      <c r="AK2858">
        <v>0</v>
      </c>
      <c r="AL2858">
        <v>0</v>
      </c>
      <c r="AM2858">
        <v>0</v>
      </c>
    </row>
    <row r="2859" spans="1:39" x14ac:dyDescent="0.45">
      <c r="A2859" t="s">
        <v>12297</v>
      </c>
      <c r="B2859" t="s">
        <v>12298</v>
      </c>
      <c r="C2859" t="s">
        <v>12299</v>
      </c>
      <c r="D2859" t="s">
        <v>293</v>
      </c>
      <c r="E2859" t="s">
        <v>294</v>
      </c>
      <c r="F2859" t="s">
        <v>12300</v>
      </c>
      <c r="G2859" t="s">
        <v>57</v>
      </c>
      <c r="H2859" t="s">
        <v>46</v>
      </c>
      <c r="I2859" t="s">
        <v>58</v>
      </c>
      <c r="J2859" t="s">
        <v>198</v>
      </c>
      <c r="K2859" t="s">
        <v>1000</v>
      </c>
      <c r="L2859">
        <v>2</v>
      </c>
      <c r="M2859" s="1">
        <v>39448</v>
      </c>
      <c r="N2859" s="2">
        <v>39448</v>
      </c>
      <c r="O2859" t="s">
        <v>181</v>
      </c>
      <c r="P2859">
        <v>2008</v>
      </c>
      <c r="Q2859" s="1">
        <v>40256</v>
      </c>
      <c r="R2859" s="1">
        <v>41359</v>
      </c>
      <c r="S2859">
        <v>0</v>
      </c>
      <c r="T2859">
        <v>4520763</v>
      </c>
      <c r="U2859">
        <v>0</v>
      </c>
      <c r="V2859">
        <v>0</v>
      </c>
      <c r="W2859">
        <v>0</v>
      </c>
      <c r="X2859">
        <v>0</v>
      </c>
      <c r="Y2859">
        <v>0</v>
      </c>
      <c r="Z2859">
        <v>0</v>
      </c>
      <c r="AA2859">
        <v>0</v>
      </c>
      <c r="AB2859">
        <v>0</v>
      </c>
      <c r="AC2859">
        <v>0</v>
      </c>
      <c r="AD2859">
        <v>0</v>
      </c>
      <c r="AE2859">
        <v>0</v>
      </c>
      <c r="AF2859">
        <v>0</v>
      </c>
      <c r="AG2859">
        <v>1880022</v>
      </c>
      <c r="AH2859">
        <v>0</v>
      </c>
      <c r="AI2859">
        <v>0</v>
      </c>
      <c r="AJ2859">
        <v>0</v>
      </c>
      <c r="AK2859">
        <v>0</v>
      </c>
      <c r="AL2859">
        <v>0</v>
      </c>
      <c r="AM2859">
        <v>0</v>
      </c>
    </row>
    <row r="2860" spans="1:39" x14ac:dyDescent="0.45">
      <c r="A2860" t="s">
        <v>12301</v>
      </c>
      <c r="B2860" t="s">
        <v>12302</v>
      </c>
      <c r="C2860" t="s">
        <v>12303</v>
      </c>
      <c r="D2860" t="s">
        <v>1343</v>
      </c>
      <c r="E2860" t="s">
        <v>1344</v>
      </c>
      <c r="F2860" t="s">
        <v>12304</v>
      </c>
      <c r="G2860" t="s">
        <v>57</v>
      </c>
      <c r="H2860" t="s">
        <v>74</v>
      </c>
      <c r="J2860" t="s">
        <v>12305</v>
      </c>
      <c r="L2860">
        <v>1</v>
      </c>
      <c r="Q2860" s="1">
        <v>40711</v>
      </c>
      <c r="R2860" s="1">
        <v>40711</v>
      </c>
      <c r="S2860">
        <v>0</v>
      </c>
      <c r="T2860">
        <v>5933707</v>
      </c>
      <c r="U2860">
        <v>0</v>
      </c>
      <c r="V2860">
        <v>0</v>
      </c>
      <c r="W2860">
        <v>0</v>
      </c>
      <c r="X2860">
        <v>0</v>
      </c>
      <c r="Y2860">
        <v>0</v>
      </c>
      <c r="Z2860">
        <v>0</v>
      </c>
      <c r="AA2860">
        <v>0</v>
      </c>
      <c r="AB2860">
        <v>0</v>
      </c>
      <c r="AC2860">
        <v>0</v>
      </c>
      <c r="AD2860">
        <v>0</v>
      </c>
      <c r="AE2860">
        <v>0</v>
      </c>
      <c r="AF2860">
        <v>5933707</v>
      </c>
      <c r="AG2860">
        <v>0</v>
      </c>
      <c r="AH2860">
        <v>0</v>
      </c>
      <c r="AI2860">
        <v>0</v>
      </c>
      <c r="AJ2860">
        <v>0</v>
      </c>
      <c r="AK2860">
        <v>0</v>
      </c>
      <c r="AL2860">
        <v>0</v>
      </c>
      <c r="AM2860">
        <v>0</v>
      </c>
    </row>
    <row r="2861" spans="1:39" x14ac:dyDescent="0.45">
      <c r="A2861" t="s">
        <v>12306</v>
      </c>
      <c r="B2861" t="s">
        <v>12307</v>
      </c>
      <c r="C2861" t="s">
        <v>12308</v>
      </c>
      <c r="D2861" t="s">
        <v>12309</v>
      </c>
      <c r="E2861" t="s">
        <v>2063</v>
      </c>
      <c r="F2861" t="s">
        <v>12310</v>
      </c>
      <c r="G2861" t="s">
        <v>57</v>
      </c>
      <c r="H2861" t="s">
        <v>260</v>
      </c>
      <c r="I2861" t="s">
        <v>261</v>
      </c>
      <c r="J2861" t="s">
        <v>262</v>
      </c>
      <c r="K2861" t="s">
        <v>262</v>
      </c>
      <c r="L2861">
        <v>2</v>
      </c>
      <c r="M2861" s="1">
        <v>37257</v>
      </c>
      <c r="N2861" s="2">
        <v>37257</v>
      </c>
      <c r="O2861" t="s">
        <v>554</v>
      </c>
      <c r="P2861">
        <v>2002</v>
      </c>
      <c r="Q2861" s="1">
        <v>39727</v>
      </c>
      <c r="R2861" s="1">
        <v>40183</v>
      </c>
      <c r="S2861">
        <v>0</v>
      </c>
      <c r="T2861">
        <v>482000</v>
      </c>
      <c r="U2861">
        <v>0</v>
      </c>
      <c r="V2861">
        <v>0</v>
      </c>
      <c r="W2861">
        <v>0</v>
      </c>
      <c r="X2861">
        <v>0</v>
      </c>
      <c r="Y2861">
        <v>0</v>
      </c>
      <c r="Z2861">
        <v>0</v>
      </c>
      <c r="AA2861">
        <v>0</v>
      </c>
      <c r="AB2861">
        <v>0</v>
      </c>
      <c r="AC2861">
        <v>0</v>
      </c>
      <c r="AD2861">
        <v>0</v>
      </c>
      <c r="AE2861">
        <v>0</v>
      </c>
      <c r="AF2861">
        <v>0</v>
      </c>
      <c r="AG2861">
        <v>0</v>
      </c>
      <c r="AH2861">
        <v>0</v>
      </c>
      <c r="AI2861">
        <v>0</v>
      </c>
      <c r="AJ2861">
        <v>0</v>
      </c>
      <c r="AK2861">
        <v>0</v>
      </c>
      <c r="AL2861">
        <v>0</v>
      </c>
      <c r="AM2861">
        <v>0</v>
      </c>
    </row>
    <row r="2862" spans="1:39" x14ac:dyDescent="0.45">
      <c r="A2862" t="s">
        <v>12311</v>
      </c>
      <c r="B2862" t="s">
        <v>12312</v>
      </c>
      <c r="C2862" t="s">
        <v>12313</v>
      </c>
      <c r="D2862" t="s">
        <v>755</v>
      </c>
      <c r="E2862" t="s">
        <v>756</v>
      </c>
      <c r="F2862" t="s">
        <v>12314</v>
      </c>
      <c r="G2862" t="s">
        <v>57</v>
      </c>
      <c r="H2862" t="s">
        <v>46</v>
      </c>
      <c r="I2862" t="s">
        <v>1388</v>
      </c>
      <c r="J2862" t="s">
        <v>641</v>
      </c>
      <c r="K2862" t="s">
        <v>1607</v>
      </c>
      <c r="L2862">
        <v>2</v>
      </c>
      <c r="M2862" s="1">
        <v>37622</v>
      </c>
      <c r="N2862" s="2">
        <v>37622</v>
      </c>
      <c r="O2862" t="s">
        <v>854</v>
      </c>
      <c r="P2862">
        <v>2003</v>
      </c>
      <c r="Q2862" s="1">
        <v>40613</v>
      </c>
      <c r="R2862" s="1">
        <v>41180</v>
      </c>
      <c r="S2862">
        <v>0</v>
      </c>
      <c r="T2862">
        <v>5935201</v>
      </c>
      <c r="U2862">
        <v>0</v>
      </c>
      <c r="V2862">
        <v>0</v>
      </c>
      <c r="W2862">
        <v>0</v>
      </c>
      <c r="X2862">
        <v>0</v>
      </c>
      <c r="Y2862">
        <v>0</v>
      </c>
      <c r="Z2862">
        <v>0</v>
      </c>
      <c r="AA2862">
        <v>0</v>
      </c>
      <c r="AB2862">
        <v>0</v>
      </c>
      <c r="AC2862">
        <v>0</v>
      </c>
      <c r="AD2862">
        <v>0</v>
      </c>
      <c r="AE2862">
        <v>0</v>
      </c>
      <c r="AF2862">
        <v>0</v>
      </c>
      <c r="AG2862">
        <v>0</v>
      </c>
      <c r="AH2862">
        <v>0</v>
      </c>
      <c r="AI2862">
        <v>0</v>
      </c>
      <c r="AJ2862">
        <v>0</v>
      </c>
      <c r="AK2862">
        <v>0</v>
      </c>
      <c r="AL2862">
        <v>0</v>
      </c>
      <c r="AM2862">
        <v>0</v>
      </c>
    </row>
    <row r="2863" spans="1:39" x14ac:dyDescent="0.45">
      <c r="A2863" t="s">
        <v>12315</v>
      </c>
      <c r="B2863" t="s">
        <v>12316</v>
      </c>
      <c r="D2863" t="s">
        <v>2741</v>
      </c>
      <c r="E2863" t="s">
        <v>1841</v>
      </c>
      <c r="F2863" t="s">
        <v>114</v>
      </c>
      <c r="G2863" t="s">
        <v>57</v>
      </c>
      <c r="H2863" t="s">
        <v>46</v>
      </c>
      <c r="J2863" t="s">
        <v>12317</v>
      </c>
      <c r="L2863">
        <v>1</v>
      </c>
      <c r="M2863" s="1">
        <v>37500</v>
      </c>
      <c r="N2863" s="2">
        <v>37500</v>
      </c>
      <c r="O2863" t="s">
        <v>11282</v>
      </c>
      <c r="P2863">
        <v>2002</v>
      </c>
      <c r="Q2863" s="1">
        <v>40651</v>
      </c>
      <c r="R2863" s="1">
        <v>40651</v>
      </c>
      <c r="S2863">
        <v>0</v>
      </c>
      <c r="T2863">
        <v>0</v>
      </c>
      <c r="U2863">
        <v>0</v>
      </c>
      <c r="V2863">
        <v>0</v>
      </c>
      <c r="W2863">
        <v>0</v>
      </c>
      <c r="X2863">
        <v>0</v>
      </c>
      <c r="Y2863">
        <v>0</v>
      </c>
      <c r="Z2863">
        <v>0</v>
      </c>
      <c r="AA2863">
        <v>0</v>
      </c>
      <c r="AB2863">
        <v>0</v>
      </c>
      <c r="AC2863">
        <v>0</v>
      </c>
      <c r="AD2863">
        <v>0</v>
      </c>
      <c r="AE2863">
        <v>0</v>
      </c>
      <c r="AF2863">
        <v>0</v>
      </c>
      <c r="AG2863">
        <v>0</v>
      </c>
      <c r="AH2863">
        <v>0</v>
      </c>
      <c r="AI2863">
        <v>0</v>
      </c>
      <c r="AJ2863">
        <v>0</v>
      </c>
      <c r="AK2863">
        <v>0</v>
      </c>
      <c r="AL2863">
        <v>0</v>
      </c>
      <c r="AM2863">
        <v>0</v>
      </c>
    </row>
    <row r="2864" spans="1:39" x14ac:dyDescent="0.45">
      <c r="A2864" t="s">
        <v>12318</v>
      </c>
      <c r="B2864" t="s">
        <v>12319</v>
      </c>
      <c r="C2864" t="s">
        <v>12320</v>
      </c>
      <c r="D2864" t="s">
        <v>12321</v>
      </c>
      <c r="E2864" t="s">
        <v>55</v>
      </c>
      <c r="F2864" t="s">
        <v>2557</v>
      </c>
      <c r="G2864" t="s">
        <v>45</v>
      </c>
      <c r="H2864" t="s">
        <v>2003</v>
      </c>
      <c r="J2864" t="s">
        <v>2004</v>
      </c>
      <c r="K2864" t="s">
        <v>2004</v>
      </c>
      <c r="L2864">
        <v>2</v>
      </c>
      <c r="M2864" s="1">
        <v>39661</v>
      </c>
      <c r="N2864" s="2">
        <v>39661</v>
      </c>
      <c r="O2864" t="s">
        <v>2173</v>
      </c>
      <c r="P2864">
        <v>2008</v>
      </c>
      <c r="Q2864" s="1">
        <v>40577</v>
      </c>
      <c r="R2864" s="1">
        <v>41256</v>
      </c>
      <c r="S2864">
        <v>2000000</v>
      </c>
      <c r="T2864">
        <v>4000000</v>
      </c>
      <c r="U2864">
        <v>0</v>
      </c>
      <c r="V2864">
        <v>0</v>
      </c>
      <c r="W2864">
        <v>0</v>
      </c>
      <c r="X2864">
        <v>0</v>
      </c>
      <c r="Y2864">
        <v>0</v>
      </c>
      <c r="Z2864">
        <v>0</v>
      </c>
      <c r="AA2864">
        <v>0</v>
      </c>
      <c r="AB2864">
        <v>0</v>
      </c>
      <c r="AC2864">
        <v>0</v>
      </c>
      <c r="AD2864">
        <v>0</v>
      </c>
      <c r="AE2864">
        <v>0</v>
      </c>
      <c r="AF2864">
        <v>0</v>
      </c>
      <c r="AG2864">
        <v>4000000</v>
      </c>
      <c r="AH2864">
        <v>0</v>
      </c>
      <c r="AI2864">
        <v>0</v>
      </c>
      <c r="AJ2864">
        <v>0</v>
      </c>
      <c r="AK2864">
        <v>0</v>
      </c>
      <c r="AL2864">
        <v>0</v>
      </c>
      <c r="AM2864">
        <v>0</v>
      </c>
    </row>
    <row r="2865" spans="1:39" x14ac:dyDescent="0.45">
      <c r="A2865" t="s">
        <v>12322</v>
      </c>
      <c r="B2865" t="s">
        <v>12323</v>
      </c>
      <c r="C2865" t="s">
        <v>12324</v>
      </c>
      <c r="D2865" t="s">
        <v>12325</v>
      </c>
      <c r="E2865" t="s">
        <v>99</v>
      </c>
      <c r="F2865" t="s">
        <v>310</v>
      </c>
      <c r="G2865" t="s">
        <v>57</v>
      </c>
      <c r="H2865" t="s">
        <v>192</v>
      </c>
      <c r="J2865" t="s">
        <v>193</v>
      </c>
      <c r="K2865" t="s">
        <v>193</v>
      </c>
      <c r="L2865">
        <v>1</v>
      </c>
      <c r="M2865" s="1">
        <v>41122</v>
      </c>
      <c r="N2865" s="2">
        <v>41122</v>
      </c>
      <c r="O2865" t="s">
        <v>596</v>
      </c>
      <c r="P2865">
        <v>2012</v>
      </c>
      <c r="Q2865" s="1">
        <v>41427</v>
      </c>
      <c r="R2865" s="1">
        <v>41427</v>
      </c>
      <c r="S2865">
        <v>0</v>
      </c>
      <c r="T2865">
        <v>20000000</v>
      </c>
      <c r="U2865">
        <v>0</v>
      </c>
      <c r="V2865">
        <v>0</v>
      </c>
      <c r="W2865">
        <v>0</v>
      </c>
      <c r="X2865">
        <v>0</v>
      </c>
      <c r="Y2865">
        <v>0</v>
      </c>
      <c r="Z2865">
        <v>0</v>
      </c>
      <c r="AA2865">
        <v>0</v>
      </c>
      <c r="AB2865">
        <v>0</v>
      </c>
      <c r="AC2865">
        <v>0</v>
      </c>
      <c r="AD2865">
        <v>0</v>
      </c>
      <c r="AE2865">
        <v>0</v>
      </c>
      <c r="AF2865">
        <v>20000000</v>
      </c>
      <c r="AG2865">
        <v>0</v>
      </c>
      <c r="AH2865">
        <v>0</v>
      </c>
      <c r="AI2865">
        <v>0</v>
      </c>
      <c r="AJ2865">
        <v>0</v>
      </c>
      <c r="AK2865">
        <v>0</v>
      </c>
      <c r="AL2865">
        <v>0</v>
      </c>
      <c r="AM2865">
        <v>0</v>
      </c>
    </row>
    <row r="2866" spans="1:39" x14ac:dyDescent="0.45">
      <c r="A2866" t="s">
        <v>12326</v>
      </c>
      <c r="B2866" t="s">
        <v>12327</v>
      </c>
      <c r="C2866" t="s">
        <v>12328</v>
      </c>
      <c r="D2866" t="s">
        <v>653</v>
      </c>
      <c r="E2866" t="s">
        <v>343</v>
      </c>
      <c r="F2866" t="s">
        <v>114</v>
      </c>
      <c r="G2866" t="s">
        <v>57</v>
      </c>
      <c r="H2866" t="s">
        <v>402</v>
      </c>
      <c r="J2866" t="s">
        <v>2961</v>
      </c>
      <c r="K2866" t="s">
        <v>12329</v>
      </c>
      <c r="L2866">
        <v>1</v>
      </c>
      <c r="M2866" s="1">
        <v>40976</v>
      </c>
      <c r="N2866" s="2">
        <v>40969</v>
      </c>
      <c r="O2866" t="s">
        <v>132</v>
      </c>
      <c r="P2866">
        <v>2012</v>
      </c>
      <c r="Q2866" s="1">
        <v>41306</v>
      </c>
      <c r="R2866" s="1">
        <v>41306</v>
      </c>
      <c r="S2866">
        <v>0</v>
      </c>
      <c r="T2866">
        <v>0</v>
      </c>
      <c r="U2866">
        <v>0</v>
      </c>
      <c r="V2866">
        <v>0</v>
      </c>
      <c r="W2866">
        <v>0</v>
      </c>
      <c r="X2866">
        <v>0</v>
      </c>
      <c r="Y2866">
        <v>0</v>
      </c>
      <c r="Z2866">
        <v>0</v>
      </c>
      <c r="AA2866">
        <v>0</v>
      </c>
      <c r="AB2866">
        <v>0</v>
      </c>
      <c r="AC2866">
        <v>0</v>
      </c>
      <c r="AD2866">
        <v>0</v>
      </c>
      <c r="AE2866">
        <v>0</v>
      </c>
      <c r="AF2866">
        <v>0</v>
      </c>
      <c r="AG2866">
        <v>0</v>
      </c>
      <c r="AH2866">
        <v>0</v>
      </c>
      <c r="AI2866">
        <v>0</v>
      </c>
      <c r="AJ2866">
        <v>0</v>
      </c>
      <c r="AK2866">
        <v>0</v>
      </c>
      <c r="AL2866">
        <v>0</v>
      </c>
      <c r="AM2866">
        <v>0</v>
      </c>
    </row>
    <row r="2867" spans="1:39" x14ac:dyDescent="0.45">
      <c r="A2867" t="s">
        <v>12330</v>
      </c>
      <c r="B2867" t="s">
        <v>12331</v>
      </c>
      <c r="C2867" t="s">
        <v>12332</v>
      </c>
      <c r="D2867" t="s">
        <v>88</v>
      </c>
      <c r="E2867" t="s">
        <v>89</v>
      </c>
      <c r="F2867" t="s">
        <v>12333</v>
      </c>
      <c r="G2867" t="s">
        <v>57</v>
      </c>
      <c r="H2867" t="s">
        <v>192</v>
      </c>
      <c r="J2867" t="s">
        <v>12334</v>
      </c>
      <c r="K2867" t="s">
        <v>12334</v>
      </c>
      <c r="L2867">
        <v>1</v>
      </c>
      <c r="Q2867" s="1">
        <v>38504</v>
      </c>
      <c r="R2867" s="1">
        <v>38504</v>
      </c>
      <c r="S2867">
        <v>0</v>
      </c>
      <c r="T2867">
        <v>2460000</v>
      </c>
      <c r="U2867">
        <v>0</v>
      </c>
      <c r="V2867">
        <v>0</v>
      </c>
      <c r="W2867">
        <v>0</v>
      </c>
      <c r="X2867">
        <v>0</v>
      </c>
      <c r="Y2867">
        <v>0</v>
      </c>
      <c r="Z2867">
        <v>0</v>
      </c>
      <c r="AA2867">
        <v>0</v>
      </c>
      <c r="AB2867">
        <v>0</v>
      </c>
      <c r="AC2867">
        <v>0</v>
      </c>
      <c r="AD2867">
        <v>0</v>
      </c>
      <c r="AE2867">
        <v>0</v>
      </c>
      <c r="AF2867">
        <v>2460000</v>
      </c>
      <c r="AG2867">
        <v>0</v>
      </c>
      <c r="AH2867">
        <v>0</v>
      </c>
      <c r="AI2867">
        <v>0</v>
      </c>
      <c r="AJ2867">
        <v>0</v>
      </c>
      <c r="AK2867">
        <v>0</v>
      </c>
      <c r="AL2867">
        <v>0</v>
      </c>
      <c r="AM2867">
        <v>0</v>
      </c>
    </row>
    <row r="2868" spans="1:39" x14ac:dyDescent="0.45">
      <c r="A2868" t="s">
        <v>12335</v>
      </c>
      <c r="B2868" t="s">
        <v>12336</v>
      </c>
      <c r="C2868" t="s">
        <v>12337</v>
      </c>
      <c r="D2868" t="s">
        <v>315</v>
      </c>
      <c r="E2868" t="s">
        <v>316</v>
      </c>
      <c r="F2868" t="s">
        <v>56</v>
      </c>
      <c r="G2868" t="s">
        <v>45</v>
      </c>
      <c r="H2868" t="s">
        <v>46</v>
      </c>
      <c r="I2868" t="s">
        <v>115</v>
      </c>
      <c r="J2868" t="s">
        <v>334</v>
      </c>
      <c r="K2868" t="s">
        <v>334</v>
      </c>
      <c r="L2868">
        <v>1</v>
      </c>
      <c r="M2868" s="1">
        <v>35796</v>
      </c>
      <c r="N2868" s="2">
        <v>35796</v>
      </c>
      <c r="O2868" t="s">
        <v>709</v>
      </c>
      <c r="P2868">
        <v>1998</v>
      </c>
      <c r="Q2868" s="1">
        <v>38446</v>
      </c>
      <c r="R2868" s="1">
        <v>38446</v>
      </c>
      <c r="S2868">
        <v>0</v>
      </c>
      <c r="T2868">
        <v>4000000</v>
      </c>
      <c r="U2868">
        <v>0</v>
      </c>
      <c r="V2868">
        <v>0</v>
      </c>
      <c r="W2868">
        <v>0</v>
      </c>
      <c r="X2868">
        <v>0</v>
      </c>
      <c r="Y2868">
        <v>0</v>
      </c>
      <c r="Z2868">
        <v>0</v>
      </c>
      <c r="AA2868">
        <v>0</v>
      </c>
      <c r="AB2868">
        <v>0</v>
      </c>
      <c r="AC2868">
        <v>0</v>
      </c>
      <c r="AD2868">
        <v>0</v>
      </c>
      <c r="AE2868">
        <v>0</v>
      </c>
      <c r="AF2868">
        <v>0</v>
      </c>
      <c r="AG2868">
        <v>0</v>
      </c>
      <c r="AH2868">
        <v>4000000</v>
      </c>
      <c r="AI2868">
        <v>0</v>
      </c>
      <c r="AJ2868">
        <v>0</v>
      </c>
      <c r="AK2868">
        <v>0</v>
      </c>
      <c r="AL2868">
        <v>0</v>
      </c>
      <c r="AM2868">
        <v>0</v>
      </c>
    </row>
    <row r="2869" spans="1:39" x14ac:dyDescent="0.45">
      <c r="A2869" t="s">
        <v>12338</v>
      </c>
      <c r="B2869" t="s">
        <v>12339</v>
      </c>
      <c r="C2869" t="s">
        <v>12340</v>
      </c>
      <c r="D2869" t="s">
        <v>88</v>
      </c>
      <c r="E2869" t="s">
        <v>89</v>
      </c>
      <c r="F2869" t="s">
        <v>457</v>
      </c>
      <c r="G2869" t="s">
        <v>57</v>
      </c>
      <c r="H2869" t="s">
        <v>715</v>
      </c>
      <c r="J2869" t="s">
        <v>716</v>
      </c>
      <c r="K2869" t="s">
        <v>716</v>
      </c>
      <c r="L2869">
        <v>1</v>
      </c>
      <c r="Q2869" s="1">
        <v>41828</v>
      </c>
      <c r="R2869" s="1">
        <v>41828</v>
      </c>
      <c r="S2869">
        <v>0</v>
      </c>
      <c r="T2869">
        <v>2500000</v>
      </c>
      <c r="U2869">
        <v>0</v>
      </c>
      <c r="V2869">
        <v>0</v>
      </c>
      <c r="W2869">
        <v>0</v>
      </c>
      <c r="X2869">
        <v>0</v>
      </c>
      <c r="Y2869">
        <v>0</v>
      </c>
      <c r="Z2869">
        <v>0</v>
      </c>
      <c r="AA2869">
        <v>0</v>
      </c>
      <c r="AB2869">
        <v>0</v>
      </c>
      <c r="AC2869">
        <v>0</v>
      </c>
      <c r="AD2869">
        <v>0</v>
      </c>
      <c r="AE2869">
        <v>0</v>
      </c>
      <c r="AF2869">
        <v>2500000</v>
      </c>
      <c r="AG2869">
        <v>0</v>
      </c>
      <c r="AH2869">
        <v>0</v>
      </c>
      <c r="AI2869">
        <v>0</v>
      </c>
      <c r="AJ2869">
        <v>0</v>
      </c>
      <c r="AK2869">
        <v>0</v>
      </c>
      <c r="AL2869">
        <v>0</v>
      </c>
      <c r="AM2869">
        <v>0</v>
      </c>
    </row>
    <row r="2870" spans="1:39" x14ac:dyDescent="0.45">
      <c r="A2870" t="s">
        <v>12341</v>
      </c>
      <c r="B2870" t="s">
        <v>12342</v>
      </c>
      <c r="C2870" t="s">
        <v>12343</v>
      </c>
      <c r="D2870" t="s">
        <v>12344</v>
      </c>
      <c r="E2870" t="s">
        <v>3017</v>
      </c>
      <c r="F2870" s="3">
        <v>63000</v>
      </c>
      <c r="G2870" t="s">
        <v>57</v>
      </c>
      <c r="L2870">
        <v>1</v>
      </c>
      <c r="M2870" s="1">
        <v>41091</v>
      </c>
      <c r="N2870" s="2">
        <v>41091</v>
      </c>
      <c r="O2870" t="s">
        <v>596</v>
      </c>
      <c r="P2870">
        <v>2012</v>
      </c>
      <c r="Q2870" s="1">
        <v>41464</v>
      </c>
      <c r="R2870" s="1">
        <v>41464</v>
      </c>
      <c r="S2870">
        <v>63000</v>
      </c>
      <c r="T2870">
        <v>0</v>
      </c>
      <c r="U2870">
        <v>0</v>
      </c>
      <c r="V2870">
        <v>0</v>
      </c>
      <c r="W2870">
        <v>0</v>
      </c>
      <c r="X2870">
        <v>0</v>
      </c>
      <c r="Y2870">
        <v>0</v>
      </c>
      <c r="Z2870">
        <v>0</v>
      </c>
      <c r="AA2870">
        <v>0</v>
      </c>
      <c r="AB2870">
        <v>0</v>
      </c>
      <c r="AC2870">
        <v>0</v>
      </c>
      <c r="AD2870">
        <v>0</v>
      </c>
      <c r="AE2870">
        <v>0</v>
      </c>
      <c r="AF2870">
        <v>0</v>
      </c>
      <c r="AG2870">
        <v>0</v>
      </c>
      <c r="AH2870">
        <v>0</v>
      </c>
      <c r="AI2870">
        <v>0</v>
      </c>
      <c r="AJ2870">
        <v>0</v>
      </c>
      <c r="AK2870">
        <v>0</v>
      </c>
      <c r="AL2870">
        <v>0</v>
      </c>
      <c r="AM2870">
        <v>0</v>
      </c>
    </row>
    <row r="2871" spans="1:39" x14ac:dyDescent="0.45">
      <c r="A2871" t="s">
        <v>12345</v>
      </c>
      <c r="B2871" t="s">
        <v>12346</v>
      </c>
      <c r="C2871" t="s">
        <v>12347</v>
      </c>
      <c r="D2871" t="s">
        <v>315</v>
      </c>
      <c r="E2871" t="s">
        <v>316</v>
      </c>
      <c r="F2871" t="s">
        <v>12348</v>
      </c>
      <c r="G2871" t="s">
        <v>57</v>
      </c>
      <c r="L2871">
        <v>2</v>
      </c>
      <c r="M2871" s="1">
        <v>40210</v>
      </c>
      <c r="N2871" s="2">
        <v>40210</v>
      </c>
      <c r="O2871" t="s">
        <v>118</v>
      </c>
      <c r="P2871">
        <v>2010</v>
      </c>
      <c r="Q2871" s="1">
        <v>40299</v>
      </c>
      <c r="R2871" s="1">
        <v>40831</v>
      </c>
      <c r="S2871">
        <v>0</v>
      </c>
      <c r="T2871">
        <v>4142100</v>
      </c>
      <c r="U2871">
        <v>0</v>
      </c>
      <c r="V2871">
        <v>0</v>
      </c>
      <c r="W2871">
        <v>0</v>
      </c>
      <c r="X2871">
        <v>0</v>
      </c>
      <c r="Y2871">
        <v>665750</v>
      </c>
      <c r="Z2871">
        <v>0</v>
      </c>
      <c r="AA2871">
        <v>0</v>
      </c>
      <c r="AB2871">
        <v>0</v>
      </c>
      <c r="AC2871">
        <v>0</v>
      </c>
      <c r="AD2871">
        <v>0</v>
      </c>
      <c r="AE2871">
        <v>0</v>
      </c>
      <c r="AF2871">
        <v>4142100</v>
      </c>
      <c r="AG2871">
        <v>0</v>
      </c>
      <c r="AH2871">
        <v>0</v>
      </c>
      <c r="AI2871">
        <v>0</v>
      </c>
      <c r="AJ2871">
        <v>0</v>
      </c>
      <c r="AK2871">
        <v>0</v>
      </c>
      <c r="AL2871">
        <v>0</v>
      </c>
      <c r="AM2871">
        <v>0</v>
      </c>
    </row>
    <row r="2872" spans="1:39" x14ac:dyDescent="0.45">
      <c r="A2872" t="s">
        <v>12349</v>
      </c>
      <c r="B2872" t="s">
        <v>12350</v>
      </c>
      <c r="C2872" t="s">
        <v>12351</v>
      </c>
      <c r="D2872" t="s">
        <v>12352</v>
      </c>
      <c r="E2872" t="s">
        <v>3017</v>
      </c>
      <c r="F2872" t="s">
        <v>56</v>
      </c>
      <c r="G2872" t="s">
        <v>57</v>
      </c>
      <c r="H2872" t="s">
        <v>46</v>
      </c>
      <c r="I2872" t="s">
        <v>58</v>
      </c>
      <c r="J2872" t="s">
        <v>198</v>
      </c>
      <c r="K2872" t="s">
        <v>199</v>
      </c>
      <c r="L2872">
        <v>2</v>
      </c>
      <c r="M2872" s="1">
        <v>40969</v>
      </c>
      <c r="N2872" s="2">
        <v>40969</v>
      </c>
      <c r="O2872" t="s">
        <v>132</v>
      </c>
      <c r="P2872">
        <v>2012</v>
      </c>
      <c r="Q2872" s="1">
        <v>41248</v>
      </c>
      <c r="R2872" s="1">
        <v>41851</v>
      </c>
      <c r="S2872">
        <v>4000000</v>
      </c>
      <c r="T2872">
        <v>0</v>
      </c>
      <c r="U2872">
        <v>0</v>
      </c>
      <c r="V2872">
        <v>0</v>
      </c>
      <c r="W2872">
        <v>0</v>
      </c>
      <c r="X2872">
        <v>0</v>
      </c>
      <c r="Y2872">
        <v>0</v>
      </c>
      <c r="Z2872">
        <v>0</v>
      </c>
      <c r="AA2872">
        <v>0</v>
      </c>
      <c r="AB2872">
        <v>0</v>
      </c>
      <c r="AC2872">
        <v>0</v>
      </c>
      <c r="AD2872">
        <v>0</v>
      </c>
      <c r="AE2872">
        <v>0</v>
      </c>
      <c r="AF2872">
        <v>0</v>
      </c>
      <c r="AG2872">
        <v>0</v>
      </c>
      <c r="AH2872">
        <v>0</v>
      </c>
      <c r="AI2872">
        <v>0</v>
      </c>
      <c r="AJ2872">
        <v>0</v>
      </c>
      <c r="AK2872">
        <v>0</v>
      </c>
      <c r="AL2872">
        <v>0</v>
      </c>
      <c r="AM2872">
        <v>0</v>
      </c>
    </row>
    <row r="2873" spans="1:39" x14ac:dyDescent="0.45">
      <c r="A2873" t="s">
        <v>12353</v>
      </c>
      <c r="B2873" t="s">
        <v>12354</v>
      </c>
      <c r="F2873" t="s">
        <v>846</v>
      </c>
      <c r="G2873" t="s">
        <v>57</v>
      </c>
      <c r="L2873">
        <v>1</v>
      </c>
      <c r="Q2873" s="1">
        <v>41091</v>
      </c>
      <c r="R2873" s="1">
        <v>41091</v>
      </c>
      <c r="S2873">
        <v>0</v>
      </c>
      <c r="T2873">
        <v>1000000</v>
      </c>
      <c r="U2873">
        <v>0</v>
      </c>
      <c r="V2873">
        <v>0</v>
      </c>
      <c r="W2873">
        <v>0</v>
      </c>
      <c r="X2873">
        <v>0</v>
      </c>
      <c r="Y2873">
        <v>0</v>
      </c>
      <c r="Z2873">
        <v>0</v>
      </c>
      <c r="AA2873">
        <v>0</v>
      </c>
      <c r="AB2873">
        <v>0</v>
      </c>
      <c r="AC2873">
        <v>0</v>
      </c>
      <c r="AD2873">
        <v>0</v>
      </c>
      <c r="AE2873">
        <v>0</v>
      </c>
      <c r="AF2873">
        <v>0</v>
      </c>
      <c r="AG2873">
        <v>0</v>
      </c>
      <c r="AH2873">
        <v>0</v>
      </c>
      <c r="AI2873">
        <v>0</v>
      </c>
      <c r="AJ2873">
        <v>0</v>
      </c>
      <c r="AK2873">
        <v>0</v>
      </c>
      <c r="AL2873">
        <v>0</v>
      </c>
      <c r="AM2873">
        <v>0</v>
      </c>
    </row>
    <row r="2874" spans="1:39" x14ac:dyDescent="0.45">
      <c r="A2874" t="s">
        <v>12355</v>
      </c>
      <c r="B2874" t="s">
        <v>12356</v>
      </c>
      <c r="C2874" t="s">
        <v>12357</v>
      </c>
      <c r="D2874" t="s">
        <v>12358</v>
      </c>
      <c r="E2874" t="s">
        <v>9173</v>
      </c>
      <c r="F2874" t="s">
        <v>282</v>
      </c>
      <c r="G2874" t="s">
        <v>57</v>
      </c>
      <c r="H2874" t="s">
        <v>46</v>
      </c>
      <c r="I2874" t="s">
        <v>299</v>
      </c>
      <c r="J2874" t="s">
        <v>300</v>
      </c>
      <c r="K2874" t="s">
        <v>12359</v>
      </c>
      <c r="L2874">
        <v>1</v>
      </c>
      <c r="M2874" s="1">
        <v>41183</v>
      </c>
      <c r="N2874" s="2">
        <v>41183</v>
      </c>
      <c r="O2874" t="s">
        <v>67</v>
      </c>
      <c r="P2874">
        <v>2012</v>
      </c>
      <c r="Q2874" s="1">
        <v>41297</v>
      </c>
      <c r="R2874" s="1">
        <v>41297</v>
      </c>
      <c r="S2874">
        <v>0</v>
      </c>
      <c r="T2874">
        <v>0</v>
      </c>
      <c r="U2874">
        <v>0</v>
      </c>
      <c r="V2874">
        <v>0</v>
      </c>
      <c r="W2874">
        <v>0</v>
      </c>
      <c r="X2874">
        <v>0</v>
      </c>
      <c r="Y2874">
        <v>0</v>
      </c>
      <c r="Z2874">
        <v>100000</v>
      </c>
      <c r="AA2874">
        <v>0</v>
      </c>
      <c r="AB2874">
        <v>0</v>
      </c>
      <c r="AC2874">
        <v>0</v>
      </c>
      <c r="AD2874">
        <v>0</v>
      </c>
      <c r="AE2874">
        <v>0</v>
      </c>
      <c r="AF2874">
        <v>0</v>
      </c>
      <c r="AG2874">
        <v>0</v>
      </c>
      <c r="AH2874">
        <v>0</v>
      </c>
      <c r="AI2874">
        <v>0</v>
      </c>
      <c r="AJ2874">
        <v>0</v>
      </c>
      <c r="AK2874">
        <v>0</v>
      </c>
      <c r="AL2874">
        <v>0</v>
      </c>
      <c r="AM2874">
        <v>0</v>
      </c>
    </row>
    <row r="2875" spans="1:39" x14ac:dyDescent="0.45">
      <c r="A2875" t="s">
        <v>12360</v>
      </c>
      <c r="B2875" t="s">
        <v>12361</v>
      </c>
      <c r="C2875" t="s">
        <v>12362</v>
      </c>
      <c r="D2875" t="s">
        <v>12363</v>
      </c>
      <c r="E2875" t="s">
        <v>155</v>
      </c>
      <c r="F2875" t="s">
        <v>7310</v>
      </c>
      <c r="G2875" t="s">
        <v>57</v>
      </c>
      <c r="H2875" t="s">
        <v>46</v>
      </c>
      <c r="I2875" t="s">
        <v>47</v>
      </c>
      <c r="J2875" t="s">
        <v>48</v>
      </c>
      <c r="K2875" t="s">
        <v>49</v>
      </c>
      <c r="L2875">
        <v>1</v>
      </c>
      <c r="M2875" s="1">
        <v>41321</v>
      </c>
      <c r="N2875" s="2">
        <v>41306</v>
      </c>
      <c r="O2875" t="s">
        <v>164</v>
      </c>
      <c r="P2875">
        <v>2013</v>
      </c>
      <c r="Q2875" s="1">
        <v>41320</v>
      </c>
      <c r="R2875" s="1">
        <v>41320</v>
      </c>
      <c r="S2875">
        <v>125000</v>
      </c>
      <c r="T2875">
        <v>0</v>
      </c>
      <c r="U2875">
        <v>0</v>
      </c>
      <c r="V2875">
        <v>0</v>
      </c>
      <c r="W2875">
        <v>0</v>
      </c>
      <c r="X2875">
        <v>0</v>
      </c>
      <c r="Y2875">
        <v>0</v>
      </c>
      <c r="Z2875">
        <v>0</v>
      </c>
      <c r="AA2875">
        <v>0</v>
      </c>
      <c r="AB2875">
        <v>0</v>
      </c>
      <c r="AC2875">
        <v>0</v>
      </c>
      <c r="AD2875">
        <v>0</v>
      </c>
      <c r="AE2875">
        <v>0</v>
      </c>
      <c r="AF2875">
        <v>0</v>
      </c>
      <c r="AG2875">
        <v>0</v>
      </c>
      <c r="AH2875">
        <v>0</v>
      </c>
      <c r="AI2875">
        <v>0</v>
      </c>
      <c r="AJ2875">
        <v>0</v>
      </c>
      <c r="AK2875">
        <v>0</v>
      </c>
      <c r="AL2875">
        <v>0</v>
      </c>
      <c r="AM2875">
        <v>0</v>
      </c>
    </row>
    <row r="2876" spans="1:39" x14ac:dyDescent="0.45">
      <c r="A2876" t="s">
        <v>12364</v>
      </c>
      <c r="B2876" t="s">
        <v>12365</v>
      </c>
      <c r="C2876" t="s">
        <v>12366</v>
      </c>
      <c r="D2876" t="s">
        <v>161</v>
      </c>
      <c r="E2876" t="s">
        <v>162</v>
      </c>
      <c r="F2876" s="3">
        <v>98000</v>
      </c>
      <c r="G2876" t="s">
        <v>57</v>
      </c>
      <c r="H2876" t="s">
        <v>46</v>
      </c>
      <c r="I2876" t="s">
        <v>560</v>
      </c>
      <c r="J2876" t="s">
        <v>561</v>
      </c>
      <c r="K2876" t="s">
        <v>7204</v>
      </c>
      <c r="L2876">
        <v>2</v>
      </c>
      <c r="M2876" s="1">
        <v>41183</v>
      </c>
      <c r="N2876" s="2">
        <v>41183</v>
      </c>
      <c r="O2876" t="s">
        <v>67</v>
      </c>
      <c r="P2876">
        <v>2012</v>
      </c>
      <c r="Q2876" s="1">
        <v>41492</v>
      </c>
      <c r="R2876" s="1">
        <v>41529</v>
      </c>
      <c r="S2876">
        <v>0</v>
      </c>
      <c r="T2876">
        <v>0</v>
      </c>
      <c r="U2876">
        <v>0</v>
      </c>
      <c r="V2876">
        <v>0</v>
      </c>
      <c r="W2876">
        <v>0</v>
      </c>
      <c r="X2876">
        <v>98000</v>
      </c>
      <c r="Y2876">
        <v>0</v>
      </c>
      <c r="Z2876">
        <v>0</v>
      </c>
      <c r="AA2876">
        <v>0</v>
      </c>
      <c r="AB2876">
        <v>0</v>
      </c>
      <c r="AC2876">
        <v>0</v>
      </c>
      <c r="AD2876">
        <v>0</v>
      </c>
      <c r="AE2876">
        <v>0</v>
      </c>
      <c r="AF2876">
        <v>0</v>
      </c>
      <c r="AG2876">
        <v>0</v>
      </c>
      <c r="AH2876">
        <v>0</v>
      </c>
      <c r="AI2876">
        <v>0</v>
      </c>
      <c r="AJ2876">
        <v>0</v>
      </c>
      <c r="AK2876">
        <v>0</v>
      </c>
      <c r="AL2876">
        <v>0</v>
      </c>
      <c r="AM2876">
        <v>0</v>
      </c>
    </row>
    <row r="2877" spans="1:39" x14ac:dyDescent="0.45">
      <c r="A2877" t="s">
        <v>12367</v>
      </c>
      <c r="B2877" t="s">
        <v>12368</v>
      </c>
      <c r="C2877" t="s">
        <v>12369</v>
      </c>
      <c r="D2877" t="s">
        <v>12370</v>
      </c>
      <c r="E2877" t="s">
        <v>248</v>
      </c>
      <c r="F2877" s="3">
        <v>90000</v>
      </c>
      <c r="G2877" t="s">
        <v>57</v>
      </c>
      <c r="H2877" t="s">
        <v>46</v>
      </c>
      <c r="I2877" t="s">
        <v>58</v>
      </c>
      <c r="J2877" t="s">
        <v>59</v>
      </c>
      <c r="K2877" t="s">
        <v>414</v>
      </c>
      <c r="L2877">
        <v>1</v>
      </c>
      <c r="M2877" s="1">
        <v>41456</v>
      </c>
      <c r="N2877" s="2">
        <v>41456</v>
      </c>
      <c r="O2877" t="s">
        <v>276</v>
      </c>
      <c r="P2877">
        <v>2013</v>
      </c>
      <c r="Q2877" s="1">
        <v>41713</v>
      </c>
      <c r="R2877" s="1">
        <v>41713</v>
      </c>
      <c r="S2877">
        <v>90000</v>
      </c>
      <c r="T2877">
        <v>0</v>
      </c>
      <c r="U2877">
        <v>0</v>
      </c>
      <c r="V2877">
        <v>0</v>
      </c>
      <c r="W2877">
        <v>0</v>
      </c>
      <c r="X2877">
        <v>0</v>
      </c>
      <c r="Y2877">
        <v>0</v>
      </c>
      <c r="Z2877">
        <v>0</v>
      </c>
      <c r="AA2877">
        <v>0</v>
      </c>
      <c r="AB2877">
        <v>0</v>
      </c>
      <c r="AC2877">
        <v>0</v>
      </c>
      <c r="AD2877">
        <v>0</v>
      </c>
      <c r="AE2877">
        <v>0</v>
      </c>
      <c r="AF2877">
        <v>0</v>
      </c>
      <c r="AG2877">
        <v>0</v>
      </c>
      <c r="AH2877">
        <v>0</v>
      </c>
      <c r="AI2877">
        <v>0</v>
      </c>
      <c r="AJ2877">
        <v>0</v>
      </c>
      <c r="AK2877">
        <v>0</v>
      </c>
      <c r="AL2877">
        <v>0</v>
      </c>
      <c r="AM2877">
        <v>0</v>
      </c>
    </row>
    <row r="2878" spans="1:39" x14ac:dyDescent="0.45">
      <c r="A2878" t="s">
        <v>12371</v>
      </c>
      <c r="B2878" t="s">
        <v>12372</v>
      </c>
      <c r="C2878" t="s">
        <v>12373</v>
      </c>
      <c r="D2878" t="s">
        <v>12374</v>
      </c>
      <c r="E2878" t="s">
        <v>7623</v>
      </c>
      <c r="F2878" t="s">
        <v>846</v>
      </c>
      <c r="G2878" t="s">
        <v>45</v>
      </c>
      <c r="H2878" t="s">
        <v>503</v>
      </c>
      <c r="J2878" t="s">
        <v>504</v>
      </c>
      <c r="K2878" t="s">
        <v>504</v>
      </c>
      <c r="L2878">
        <v>1</v>
      </c>
      <c r="M2878" s="1">
        <v>40179</v>
      </c>
      <c r="N2878" s="2">
        <v>40179</v>
      </c>
      <c r="O2878" t="s">
        <v>118</v>
      </c>
      <c r="P2878">
        <v>2010</v>
      </c>
      <c r="Q2878" s="1">
        <v>40476</v>
      </c>
      <c r="R2878" s="1">
        <v>40476</v>
      </c>
      <c r="S2878">
        <v>1000000</v>
      </c>
      <c r="T2878">
        <v>0</v>
      </c>
      <c r="U2878">
        <v>0</v>
      </c>
      <c r="V2878">
        <v>0</v>
      </c>
      <c r="W2878">
        <v>0</v>
      </c>
      <c r="X2878">
        <v>0</v>
      </c>
      <c r="Y2878">
        <v>0</v>
      </c>
      <c r="Z2878">
        <v>0</v>
      </c>
      <c r="AA2878">
        <v>0</v>
      </c>
      <c r="AB2878">
        <v>0</v>
      </c>
      <c r="AC2878">
        <v>0</v>
      </c>
      <c r="AD2878">
        <v>0</v>
      </c>
      <c r="AE2878">
        <v>0</v>
      </c>
      <c r="AF2878">
        <v>0</v>
      </c>
      <c r="AG2878">
        <v>0</v>
      </c>
      <c r="AH2878">
        <v>0</v>
      </c>
      <c r="AI2878">
        <v>0</v>
      </c>
      <c r="AJ2878">
        <v>0</v>
      </c>
      <c r="AK2878">
        <v>0</v>
      </c>
      <c r="AL2878">
        <v>0</v>
      </c>
      <c r="AM2878">
        <v>0</v>
      </c>
    </row>
    <row r="2879" spans="1:39" x14ac:dyDescent="0.45">
      <c r="A2879" t="s">
        <v>12375</v>
      </c>
      <c r="B2879" t="s">
        <v>12376</v>
      </c>
      <c r="C2879" t="s">
        <v>12377</v>
      </c>
      <c r="D2879" t="s">
        <v>12378</v>
      </c>
      <c r="E2879" t="s">
        <v>316</v>
      </c>
      <c r="F2879" t="s">
        <v>230</v>
      </c>
      <c r="G2879" t="s">
        <v>57</v>
      </c>
      <c r="H2879" t="s">
        <v>46</v>
      </c>
      <c r="I2879" t="s">
        <v>58</v>
      </c>
      <c r="J2879" t="s">
        <v>198</v>
      </c>
      <c r="K2879" t="s">
        <v>199</v>
      </c>
      <c r="L2879">
        <v>2</v>
      </c>
      <c r="M2879" s="1">
        <v>41000</v>
      </c>
      <c r="N2879" s="2">
        <v>41000</v>
      </c>
      <c r="O2879" t="s">
        <v>50</v>
      </c>
      <c r="P2879">
        <v>2012</v>
      </c>
      <c r="Q2879" s="1">
        <v>41075</v>
      </c>
      <c r="R2879" s="1">
        <v>41521</v>
      </c>
      <c r="S2879">
        <v>0</v>
      </c>
      <c r="T2879">
        <v>3000000</v>
      </c>
      <c r="U2879">
        <v>0</v>
      </c>
      <c r="V2879">
        <v>0</v>
      </c>
      <c r="W2879">
        <v>0</v>
      </c>
      <c r="X2879">
        <v>0</v>
      </c>
      <c r="Y2879">
        <v>0</v>
      </c>
      <c r="Z2879">
        <v>0</v>
      </c>
      <c r="AA2879">
        <v>0</v>
      </c>
      <c r="AB2879">
        <v>0</v>
      </c>
      <c r="AC2879">
        <v>0</v>
      </c>
      <c r="AD2879">
        <v>0</v>
      </c>
      <c r="AE2879">
        <v>0</v>
      </c>
      <c r="AF2879">
        <v>3000000</v>
      </c>
      <c r="AG2879">
        <v>0</v>
      </c>
      <c r="AH2879">
        <v>0</v>
      </c>
      <c r="AI2879">
        <v>0</v>
      </c>
      <c r="AJ2879">
        <v>0</v>
      </c>
      <c r="AK2879">
        <v>0</v>
      </c>
      <c r="AL2879">
        <v>0</v>
      </c>
      <c r="AM2879">
        <v>0</v>
      </c>
    </row>
    <row r="2880" spans="1:39" x14ac:dyDescent="0.45">
      <c r="A2880" t="s">
        <v>12379</v>
      </c>
      <c r="B2880" t="s">
        <v>12380</v>
      </c>
      <c r="C2880" t="s">
        <v>12381</v>
      </c>
      <c r="D2880" t="s">
        <v>12374</v>
      </c>
      <c r="E2880" t="s">
        <v>7623</v>
      </c>
      <c r="F2880" t="s">
        <v>12382</v>
      </c>
      <c r="G2880" t="s">
        <v>57</v>
      </c>
      <c r="H2880" t="s">
        <v>46</v>
      </c>
      <c r="I2880" t="s">
        <v>526</v>
      </c>
      <c r="J2880" t="s">
        <v>6697</v>
      </c>
      <c r="K2880" t="s">
        <v>12383</v>
      </c>
      <c r="L2880">
        <v>2</v>
      </c>
      <c r="M2880" s="1">
        <v>38813</v>
      </c>
      <c r="N2880" s="2">
        <v>38808</v>
      </c>
      <c r="O2880" t="s">
        <v>490</v>
      </c>
      <c r="P2880">
        <v>2006</v>
      </c>
      <c r="Q2880" s="1">
        <v>39995</v>
      </c>
      <c r="R2880" s="1">
        <v>40567</v>
      </c>
      <c r="S2880">
        <v>0</v>
      </c>
      <c r="T2880">
        <v>8100000</v>
      </c>
      <c r="U2880">
        <v>0</v>
      </c>
      <c r="V2880">
        <v>0</v>
      </c>
      <c r="W2880">
        <v>0</v>
      </c>
      <c r="X2880">
        <v>0</v>
      </c>
      <c r="Y2880">
        <v>0</v>
      </c>
      <c r="Z2880">
        <v>0</v>
      </c>
      <c r="AA2880">
        <v>0</v>
      </c>
      <c r="AB2880">
        <v>0</v>
      </c>
      <c r="AC2880">
        <v>0</v>
      </c>
      <c r="AD2880">
        <v>0</v>
      </c>
      <c r="AE2880">
        <v>0</v>
      </c>
      <c r="AF2880">
        <v>0</v>
      </c>
      <c r="AG2880">
        <v>8100000</v>
      </c>
      <c r="AH2880">
        <v>0</v>
      </c>
      <c r="AI2880">
        <v>0</v>
      </c>
      <c r="AJ2880">
        <v>0</v>
      </c>
      <c r="AK2880">
        <v>0</v>
      </c>
      <c r="AL2880">
        <v>0</v>
      </c>
      <c r="AM2880">
        <v>0</v>
      </c>
    </row>
    <row r="2881" spans="1:39" x14ac:dyDescent="0.45">
      <c r="A2881" t="s">
        <v>12384</v>
      </c>
      <c r="B2881" t="s">
        <v>12385</v>
      </c>
      <c r="C2881" t="s">
        <v>12386</v>
      </c>
      <c r="D2881" t="s">
        <v>12387</v>
      </c>
      <c r="E2881" t="s">
        <v>2697</v>
      </c>
      <c r="F2881" t="s">
        <v>114</v>
      </c>
      <c r="G2881" t="s">
        <v>57</v>
      </c>
      <c r="H2881" t="s">
        <v>715</v>
      </c>
      <c r="J2881" t="s">
        <v>716</v>
      </c>
      <c r="K2881" t="s">
        <v>716</v>
      </c>
      <c r="L2881">
        <v>1</v>
      </c>
      <c r="M2881" s="1">
        <v>41183</v>
      </c>
      <c r="N2881" s="2">
        <v>41183</v>
      </c>
      <c r="O2881" t="s">
        <v>67</v>
      </c>
      <c r="P2881">
        <v>2012</v>
      </c>
      <c r="Q2881" s="1">
        <v>41334</v>
      </c>
      <c r="R2881" s="1">
        <v>41334</v>
      </c>
      <c r="S2881">
        <v>0</v>
      </c>
      <c r="T2881">
        <v>0</v>
      </c>
      <c r="U2881">
        <v>0</v>
      </c>
      <c r="V2881">
        <v>0</v>
      </c>
      <c r="W2881">
        <v>0</v>
      </c>
      <c r="X2881">
        <v>0</v>
      </c>
      <c r="Y2881">
        <v>0</v>
      </c>
      <c r="Z2881">
        <v>0</v>
      </c>
      <c r="AA2881">
        <v>0</v>
      </c>
      <c r="AB2881">
        <v>0</v>
      </c>
      <c r="AC2881">
        <v>0</v>
      </c>
      <c r="AD2881">
        <v>0</v>
      </c>
      <c r="AE2881">
        <v>0</v>
      </c>
      <c r="AF2881">
        <v>0</v>
      </c>
      <c r="AG2881">
        <v>0</v>
      </c>
      <c r="AH2881">
        <v>0</v>
      </c>
      <c r="AI2881">
        <v>0</v>
      </c>
      <c r="AJ2881">
        <v>0</v>
      </c>
      <c r="AK2881">
        <v>0</v>
      </c>
      <c r="AL2881">
        <v>0</v>
      </c>
      <c r="AM2881">
        <v>0</v>
      </c>
    </row>
    <row r="2882" spans="1:39" x14ac:dyDescent="0.45">
      <c r="A2882" t="s">
        <v>12388</v>
      </c>
      <c r="B2882" t="s">
        <v>12389</v>
      </c>
      <c r="C2882" t="s">
        <v>12390</v>
      </c>
      <c r="D2882" t="s">
        <v>12391</v>
      </c>
      <c r="E2882" t="s">
        <v>8992</v>
      </c>
      <c r="F2882" t="s">
        <v>12392</v>
      </c>
      <c r="G2882" t="s">
        <v>57</v>
      </c>
      <c r="H2882" t="s">
        <v>46</v>
      </c>
      <c r="I2882" t="s">
        <v>1388</v>
      </c>
      <c r="J2882" t="s">
        <v>6365</v>
      </c>
      <c r="K2882" t="s">
        <v>12393</v>
      </c>
      <c r="L2882">
        <v>5</v>
      </c>
      <c r="M2882" s="1">
        <v>40179</v>
      </c>
      <c r="N2882" s="2">
        <v>40179</v>
      </c>
      <c r="O2882" t="s">
        <v>118</v>
      </c>
      <c r="P2882">
        <v>2010</v>
      </c>
      <c r="Q2882" s="1">
        <v>39279</v>
      </c>
      <c r="R2882" s="1">
        <v>41590</v>
      </c>
      <c r="S2882">
        <v>0</v>
      </c>
      <c r="T2882">
        <v>55799998</v>
      </c>
      <c r="U2882">
        <v>0</v>
      </c>
      <c r="V2882">
        <v>0</v>
      </c>
      <c r="W2882">
        <v>0</v>
      </c>
      <c r="X2882">
        <v>0</v>
      </c>
      <c r="Y2882">
        <v>0</v>
      </c>
      <c r="Z2882">
        <v>0</v>
      </c>
      <c r="AA2882">
        <v>0</v>
      </c>
      <c r="AB2882">
        <v>0</v>
      </c>
      <c r="AC2882">
        <v>0</v>
      </c>
      <c r="AD2882">
        <v>0</v>
      </c>
      <c r="AE2882">
        <v>0</v>
      </c>
      <c r="AF2882">
        <v>0</v>
      </c>
      <c r="AG2882">
        <v>13600000</v>
      </c>
      <c r="AH2882">
        <v>28000000</v>
      </c>
      <c r="AI2882">
        <v>0</v>
      </c>
      <c r="AJ2882">
        <v>0</v>
      </c>
      <c r="AK2882">
        <v>0</v>
      </c>
      <c r="AL2882">
        <v>0</v>
      </c>
      <c r="AM2882">
        <v>0</v>
      </c>
    </row>
    <row r="2883" spans="1:39" x14ac:dyDescent="0.45">
      <c r="A2883" t="s">
        <v>12394</v>
      </c>
      <c r="B2883" t="s">
        <v>12395</v>
      </c>
      <c r="C2883" t="s">
        <v>12396</v>
      </c>
      <c r="D2883" t="s">
        <v>12397</v>
      </c>
      <c r="E2883" t="s">
        <v>1827</v>
      </c>
      <c r="F2883" t="s">
        <v>12398</v>
      </c>
      <c r="G2883" t="s">
        <v>57</v>
      </c>
      <c r="H2883" t="s">
        <v>46</v>
      </c>
      <c r="I2883" t="s">
        <v>47</v>
      </c>
      <c r="J2883" t="s">
        <v>48</v>
      </c>
      <c r="K2883" t="s">
        <v>49</v>
      </c>
      <c r="L2883">
        <v>7</v>
      </c>
      <c r="M2883" s="1">
        <v>39326</v>
      </c>
      <c r="N2883" s="2">
        <v>39326</v>
      </c>
      <c r="O2883" t="s">
        <v>672</v>
      </c>
      <c r="P2883">
        <v>2007</v>
      </c>
      <c r="Q2883" s="1">
        <v>39443</v>
      </c>
      <c r="R2883" s="1">
        <v>41904</v>
      </c>
      <c r="S2883">
        <v>0</v>
      </c>
      <c r="T2883">
        <v>308000000</v>
      </c>
      <c r="U2883">
        <v>0</v>
      </c>
      <c r="V2883">
        <v>0</v>
      </c>
      <c r="W2883">
        <v>0</v>
      </c>
      <c r="X2883">
        <v>0</v>
      </c>
      <c r="Y2883">
        <v>2500000</v>
      </c>
      <c r="Z2883">
        <v>0</v>
      </c>
      <c r="AA2883">
        <v>0</v>
      </c>
      <c r="AB2883">
        <v>0</v>
      </c>
      <c r="AC2883">
        <v>0</v>
      </c>
      <c r="AD2883">
        <v>0</v>
      </c>
      <c r="AE2883">
        <v>0</v>
      </c>
      <c r="AF2883">
        <v>0</v>
      </c>
      <c r="AG2883">
        <v>13000000</v>
      </c>
      <c r="AH2883">
        <v>50000000</v>
      </c>
      <c r="AI2883">
        <v>75000000</v>
      </c>
      <c r="AJ2883">
        <v>170000000</v>
      </c>
      <c r="AK2883">
        <v>0</v>
      </c>
      <c r="AL2883">
        <v>0</v>
      </c>
      <c r="AM2883">
        <v>0</v>
      </c>
    </row>
    <row r="2884" spans="1:39" x14ac:dyDescent="0.45">
      <c r="A2884" t="s">
        <v>12399</v>
      </c>
      <c r="B2884" t="s">
        <v>12400</v>
      </c>
      <c r="C2884" t="s">
        <v>12401</v>
      </c>
      <c r="D2884" t="s">
        <v>653</v>
      </c>
      <c r="E2884" t="s">
        <v>343</v>
      </c>
      <c r="F2884" t="s">
        <v>114</v>
      </c>
      <c r="G2884" t="s">
        <v>57</v>
      </c>
      <c r="H2884" t="s">
        <v>46</v>
      </c>
      <c r="I2884" t="s">
        <v>205</v>
      </c>
      <c r="J2884" t="s">
        <v>206</v>
      </c>
      <c r="K2884" t="s">
        <v>2339</v>
      </c>
      <c r="L2884">
        <v>1</v>
      </c>
      <c r="M2884" s="1">
        <v>40909</v>
      </c>
      <c r="N2884" s="2">
        <v>40909</v>
      </c>
      <c r="O2884" t="s">
        <v>132</v>
      </c>
      <c r="P2884">
        <v>2012</v>
      </c>
      <c r="Q2884" s="1">
        <v>41550</v>
      </c>
      <c r="R2884" s="1">
        <v>41550</v>
      </c>
      <c r="S2884">
        <v>0</v>
      </c>
      <c r="T2884">
        <v>0</v>
      </c>
      <c r="U2884">
        <v>0</v>
      </c>
      <c r="V2884">
        <v>0</v>
      </c>
      <c r="W2884">
        <v>0</v>
      </c>
      <c r="X2884">
        <v>0</v>
      </c>
      <c r="Y2884">
        <v>0</v>
      </c>
      <c r="Z2884">
        <v>0</v>
      </c>
      <c r="AA2884">
        <v>0</v>
      </c>
      <c r="AB2884">
        <v>0</v>
      </c>
      <c r="AC2884">
        <v>0</v>
      </c>
      <c r="AD2884">
        <v>0</v>
      </c>
      <c r="AE2884">
        <v>0</v>
      </c>
      <c r="AF2884">
        <v>0</v>
      </c>
      <c r="AG2884">
        <v>0</v>
      </c>
      <c r="AH2884">
        <v>0</v>
      </c>
      <c r="AI2884">
        <v>0</v>
      </c>
      <c r="AJ2884">
        <v>0</v>
      </c>
      <c r="AK2884">
        <v>0</v>
      </c>
      <c r="AL2884">
        <v>0</v>
      </c>
      <c r="AM2884">
        <v>0</v>
      </c>
    </row>
    <row r="2885" spans="1:39" x14ac:dyDescent="0.45">
      <c r="A2885" t="s">
        <v>12402</v>
      </c>
      <c r="B2885" t="s">
        <v>12403</v>
      </c>
      <c r="C2885" t="s">
        <v>12404</v>
      </c>
      <c r="D2885" t="s">
        <v>12405</v>
      </c>
      <c r="E2885" t="s">
        <v>89</v>
      </c>
      <c r="F2885" t="s">
        <v>12406</v>
      </c>
      <c r="G2885" t="s">
        <v>57</v>
      </c>
      <c r="H2885" t="s">
        <v>46</v>
      </c>
      <c r="I2885" t="s">
        <v>58</v>
      </c>
      <c r="J2885" t="s">
        <v>198</v>
      </c>
      <c r="K2885" t="s">
        <v>1363</v>
      </c>
      <c r="L2885">
        <v>3</v>
      </c>
      <c r="M2885" s="1">
        <v>38718</v>
      </c>
      <c r="N2885" s="2">
        <v>38718</v>
      </c>
      <c r="O2885" t="s">
        <v>430</v>
      </c>
      <c r="P2885">
        <v>2006</v>
      </c>
      <c r="Q2885" s="1">
        <v>39841</v>
      </c>
      <c r="R2885" s="1">
        <v>41169</v>
      </c>
      <c r="S2885">
        <v>0</v>
      </c>
      <c r="T2885">
        <v>11700000</v>
      </c>
      <c r="U2885">
        <v>0</v>
      </c>
      <c r="V2885">
        <v>0</v>
      </c>
      <c r="W2885">
        <v>0</v>
      </c>
      <c r="X2885">
        <v>0</v>
      </c>
      <c r="Y2885">
        <v>0</v>
      </c>
      <c r="Z2885">
        <v>0</v>
      </c>
      <c r="AA2885">
        <v>0</v>
      </c>
      <c r="AB2885">
        <v>0</v>
      </c>
      <c r="AC2885">
        <v>0</v>
      </c>
      <c r="AD2885">
        <v>0</v>
      </c>
      <c r="AE2885">
        <v>0</v>
      </c>
      <c r="AF2885">
        <v>4200000</v>
      </c>
      <c r="AG2885">
        <v>2500000</v>
      </c>
      <c r="AH2885">
        <v>5000000</v>
      </c>
      <c r="AI2885">
        <v>0</v>
      </c>
      <c r="AJ2885">
        <v>0</v>
      </c>
      <c r="AK2885">
        <v>0</v>
      </c>
      <c r="AL2885">
        <v>0</v>
      </c>
      <c r="AM2885">
        <v>0</v>
      </c>
    </row>
    <row r="2886" spans="1:39" x14ac:dyDescent="0.45">
      <c r="A2886" t="s">
        <v>12407</v>
      </c>
      <c r="B2886" t="s">
        <v>12408</v>
      </c>
      <c r="C2886" t="s">
        <v>12409</v>
      </c>
      <c r="D2886" t="s">
        <v>12410</v>
      </c>
      <c r="E2886" t="s">
        <v>1280</v>
      </c>
      <c r="F2886" s="3">
        <v>20000</v>
      </c>
      <c r="G2886" t="s">
        <v>57</v>
      </c>
      <c r="L2886">
        <v>1</v>
      </c>
      <c r="M2886" s="1">
        <v>40909</v>
      </c>
      <c r="N2886" s="2">
        <v>40909</v>
      </c>
      <c r="O2886" t="s">
        <v>132</v>
      </c>
      <c r="P2886">
        <v>2012</v>
      </c>
      <c r="Q2886" s="1">
        <v>41792</v>
      </c>
      <c r="R2886" s="1">
        <v>41792</v>
      </c>
      <c r="S2886">
        <v>20000</v>
      </c>
      <c r="T2886">
        <v>0</v>
      </c>
      <c r="U2886">
        <v>0</v>
      </c>
      <c r="V2886">
        <v>0</v>
      </c>
      <c r="W2886">
        <v>0</v>
      </c>
      <c r="X2886">
        <v>0</v>
      </c>
      <c r="Y2886">
        <v>0</v>
      </c>
      <c r="Z2886">
        <v>0</v>
      </c>
      <c r="AA2886">
        <v>0</v>
      </c>
      <c r="AB2886">
        <v>0</v>
      </c>
      <c r="AC2886">
        <v>0</v>
      </c>
      <c r="AD2886">
        <v>0</v>
      </c>
      <c r="AE2886">
        <v>0</v>
      </c>
      <c r="AF2886">
        <v>0</v>
      </c>
      <c r="AG2886">
        <v>0</v>
      </c>
      <c r="AH2886">
        <v>0</v>
      </c>
      <c r="AI2886">
        <v>0</v>
      </c>
      <c r="AJ2886">
        <v>0</v>
      </c>
      <c r="AK2886">
        <v>0</v>
      </c>
      <c r="AL2886">
        <v>0</v>
      </c>
      <c r="AM2886">
        <v>0</v>
      </c>
    </row>
    <row r="2887" spans="1:39" x14ac:dyDescent="0.45">
      <c r="A2887" t="s">
        <v>12411</v>
      </c>
      <c r="B2887" t="s">
        <v>12412</v>
      </c>
      <c r="C2887" t="s">
        <v>12413</v>
      </c>
      <c r="D2887" t="s">
        <v>653</v>
      </c>
      <c r="E2887" t="s">
        <v>343</v>
      </c>
      <c r="F2887" t="s">
        <v>114</v>
      </c>
      <c r="G2887" t="s">
        <v>57</v>
      </c>
      <c r="H2887" t="s">
        <v>12414</v>
      </c>
      <c r="J2887" t="s">
        <v>12415</v>
      </c>
      <c r="K2887" t="s">
        <v>12415</v>
      </c>
      <c r="L2887">
        <v>1</v>
      </c>
      <c r="Q2887" s="1">
        <v>41654</v>
      </c>
      <c r="R2887" s="1">
        <v>41654</v>
      </c>
      <c r="S2887">
        <v>0</v>
      </c>
      <c r="T2887">
        <v>0</v>
      </c>
      <c r="U2887">
        <v>0</v>
      </c>
      <c r="V2887">
        <v>0</v>
      </c>
      <c r="W2887">
        <v>0</v>
      </c>
      <c r="X2887">
        <v>0</v>
      </c>
      <c r="Y2887">
        <v>0</v>
      </c>
      <c r="Z2887">
        <v>0</v>
      </c>
      <c r="AA2887">
        <v>0</v>
      </c>
      <c r="AB2887">
        <v>0</v>
      </c>
      <c r="AC2887">
        <v>0</v>
      </c>
      <c r="AD2887">
        <v>0</v>
      </c>
      <c r="AE2887">
        <v>0</v>
      </c>
      <c r="AF2887">
        <v>0</v>
      </c>
      <c r="AG2887">
        <v>0</v>
      </c>
      <c r="AH2887">
        <v>0</v>
      </c>
      <c r="AI2887">
        <v>0</v>
      </c>
      <c r="AJ2887">
        <v>0</v>
      </c>
      <c r="AK2887">
        <v>0</v>
      </c>
      <c r="AL2887">
        <v>0</v>
      </c>
      <c r="AM2887">
        <v>0</v>
      </c>
    </row>
    <row r="2888" spans="1:39" x14ac:dyDescent="0.45">
      <c r="A2888" t="s">
        <v>12416</v>
      </c>
      <c r="B2888" t="s">
        <v>12417</v>
      </c>
      <c r="C2888" t="s">
        <v>12418</v>
      </c>
      <c r="D2888" t="s">
        <v>12419</v>
      </c>
      <c r="E2888" t="s">
        <v>12420</v>
      </c>
      <c r="F2888" t="s">
        <v>12421</v>
      </c>
      <c r="G2888" t="s">
        <v>57</v>
      </c>
      <c r="H2888" t="s">
        <v>74</v>
      </c>
      <c r="J2888" t="s">
        <v>1895</v>
      </c>
      <c r="K2888" t="s">
        <v>1895</v>
      </c>
      <c r="L2888">
        <v>1</v>
      </c>
      <c r="M2888" s="1">
        <v>40909</v>
      </c>
      <c r="N2888" s="2">
        <v>40909</v>
      </c>
      <c r="O2888" t="s">
        <v>132</v>
      </c>
      <c r="P2888">
        <v>2012</v>
      </c>
      <c r="Q2888" s="1">
        <v>41883</v>
      </c>
      <c r="R2888" s="1">
        <v>41883</v>
      </c>
      <c r="S2888">
        <v>0</v>
      </c>
      <c r="T2888">
        <v>0</v>
      </c>
      <c r="U2888">
        <v>0</v>
      </c>
      <c r="V2888">
        <v>0</v>
      </c>
      <c r="W2888">
        <v>0</v>
      </c>
      <c r="X2888">
        <v>0</v>
      </c>
      <c r="Y2888">
        <v>265509</v>
      </c>
      <c r="Z2888">
        <v>0</v>
      </c>
      <c r="AA2888">
        <v>0</v>
      </c>
      <c r="AB2888">
        <v>0</v>
      </c>
      <c r="AC2888">
        <v>0</v>
      </c>
      <c r="AD2888">
        <v>0</v>
      </c>
      <c r="AE2888">
        <v>0</v>
      </c>
      <c r="AF2888">
        <v>0</v>
      </c>
      <c r="AG2888">
        <v>0</v>
      </c>
      <c r="AH2888">
        <v>0</v>
      </c>
      <c r="AI2888">
        <v>0</v>
      </c>
      <c r="AJ2888">
        <v>0</v>
      </c>
      <c r="AK2888">
        <v>0</v>
      </c>
      <c r="AL2888">
        <v>0</v>
      </c>
      <c r="AM2888">
        <v>0</v>
      </c>
    </row>
    <row r="2889" spans="1:39" x14ac:dyDescent="0.45">
      <c r="A2889" t="s">
        <v>12422</v>
      </c>
      <c r="B2889" t="s">
        <v>12423</v>
      </c>
      <c r="C2889" t="s">
        <v>12424</v>
      </c>
      <c r="D2889" t="s">
        <v>107</v>
      </c>
      <c r="E2889" t="s">
        <v>108</v>
      </c>
      <c r="F2889" t="s">
        <v>1534</v>
      </c>
      <c r="G2889" t="s">
        <v>45</v>
      </c>
      <c r="H2889" t="s">
        <v>46</v>
      </c>
      <c r="I2889" t="s">
        <v>648</v>
      </c>
      <c r="J2889" t="s">
        <v>649</v>
      </c>
      <c r="K2889" t="s">
        <v>649</v>
      </c>
      <c r="L2889">
        <v>1</v>
      </c>
      <c r="M2889" s="1">
        <v>39814</v>
      </c>
      <c r="N2889" s="2">
        <v>39814</v>
      </c>
      <c r="O2889" t="s">
        <v>188</v>
      </c>
      <c r="P2889">
        <v>2009</v>
      </c>
      <c r="Q2889" s="1">
        <v>40087</v>
      </c>
      <c r="R2889" s="1">
        <v>40087</v>
      </c>
      <c r="S2889">
        <v>0</v>
      </c>
      <c r="T2889">
        <v>0</v>
      </c>
      <c r="U2889">
        <v>0</v>
      </c>
      <c r="V2889">
        <v>0</v>
      </c>
      <c r="W2889">
        <v>0</v>
      </c>
      <c r="X2889">
        <v>0</v>
      </c>
      <c r="Y2889">
        <v>800000</v>
      </c>
      <c r="Z2889">
        <v>0</v>
      </c>
      <c r="AA2889">
        <v>0</v>
      </c>
      <c r="AB2889">
        <v>0</v>
      </c>
      <c r="AC2889">
        <v>0</v>
      </c>
      <c r="AD2889">
        <v>0</v>
      </c>
      <c r="AE2889">
        <v>0</v>
      </c>
      <c r="AF2889">
        <v>0</v>
      </c>
      <c r="AG2889">
        <v>0</v>
      </c>
      <c r="AH2889">
        <v>0</v>
      </c>
      <c r="AI2889">
        <v>0</v>
      </c>
      <c r="AJ2889">
        <v>0</v>
      </c>
      <c r="AK2889">
        <v>0</v>
      </c>
      <c r="AL2889">
        <v>0</v>
      </c>
      <c r="AM2889">
        <v>0</v>
      </c>
    </row>
    <row r="2890" spans="1:39" x14ac:dyDescent="0.45">
      <c r="A2890" t="s">
        <v>12425</v>
      </c>
      <c r="B2890" t="s">
        <v>12426</v>
      </c>
      <c r="C2890" t="s">
        <v>12427</v>
      </c>
      <c r="D2890" t="s">
        <v>88</v>
      </c>
      <c r="E2890" t="s">
        <v>89</v>
      </c>
      <c r="F2890" t="s">
        <v>12428</v>
      </c>
      <c r="G2890" t="s">
        <v>57</v>
      </c>
      <c r="L2890">
        <v>2</v>
      </c>
      <c r="M2890" s="1">
        <v>40820</v>
      </c>
      <c r="N2890" s="2">
        <v>40817</v>
      </c>
      <c r="O2890" t="s">
        <v>94</v>
      </c>
      <c r="P2890">
        <v>2011</v>
      </c>
      <c r="Q2890" s="1">
        <v>41122</v>
      </c>
      <c r="R2890" s="1">
        <v>41122</v>
      </c>
      <c r="S2890">
        <v>0</v>
      </c>
      <c r="T2890">
        <v>0</v>
      </c>
      <c r="U2890">
        <v>0</v>
      </c>
      <c r="V2890">
        <v>0</v>
      </c>
      <c r="W2890">
        <v>0</v>
      </c>
      <c r="X2890">
        <v>0</v>
      </c>
      <c r="Y2890">
        <v>180000</v>
      </c>
      <c r="Z2890">
        <v>180000</v>
      </c>
      <c r="AA2890">
        <v>0</v>
      </c>
      <c r="AB2890">
        <v>0</v>
      </c>
      <c r="AC2890">
        <v>0</v>
      </c>
      <c r="AD2890">
        <v>0</v>
      </c>
      <c r="AE2890">
        <v>0</v>
      </c>
      <c r="AF2890">
        <v>0</v>
      </c>
      <c r="AG2890">
        <v>0</v>
      </c>
      <c r="AH2890">
        <v>0</v>
      </c>
      <c r="AI2890">
        <v>0</v>
      </c>
      <c r="AJ2890">
        <v>0</v>
      </c>
      <c r="AK2890">
        <v>0</v>
      </c>
      <c r="AL2890">
        <v>0</v>
      </c>
      <c r="AM2890">
        <v>0</v>
      </c>
    </row>
    <row r="2891" spans="1:39" x14ac:dyDescent="0.45">
      <c r="A2891" t="s">
        <v>12429</v>
      </c>
      <c r="B2891" t="s">
        <v>12430</v>
      </c>
      <c r="C2891" t="s">
        <v>12431</v>
      </c>
      <c r="D2891" t="s">
        <v>12432</v>
      </c>
      <c r="E2891" t="s">
        <v>3017</v>
      </c>
      <c r="F2891" t="s">
        <v>12433</v>
      </c>
      <c r="G2891" t="s">
        <v>57</v>
      </c>
      <c r="H2891" t="s">
        <v>46</v>
      </c>
      <c r="I2891" t="s">
        <v>115</v>
      </c>
      <c r="J2891" t="s">
        <v>334</v>
      </c>
      <c r="K2891" t="s">
        <v>334</v>
      </c>
      <c r="L2891">
        <v>2</v>
      </c>
      <c r="M2891" s="1">
        <v>39934</v>
      </c>
      <c r="N2891" s="2">
        <v>39934</v>
      </c>
      <c r="O2891" t="s">
        <v>269</v>
      </c>
      <c r="P2891">
        <v>2009</v>
      </c>
      <c r="Q2891" s="1">
        <v>40148</v>
      </c>
      <c r="R2891" s="1">
        <v>40575</v>
      </c>
      <c r="S2891">
        <v>0</v>
      </c>
      <c r="T2891">
        <v>2569000</v>
      </c>
      <c r="U2891">
        <v>0</v>
      </c>
      <c r="V2891">
        <v>0</v>
      </c>
      <c r="W2891">
        <v>0</v>
      </c>
      <c r="X2891">
        <v>0</v>
      </c>
      <c r="Y2891">
        <v>0</v>
      </c>
      <c r="Z2891">
        <v>0</v>
      </c>
      <c r="AA2891">
        <v>0</v>
      </c>
      <c r="AB2891">
        <v>0</v>
      </c>
      <c r="AC2891">
        <v>0</v>
      </c>
      <c r="AD2891">
        <v>0</v>
      </c>
      <c r="AE2891">
        <v>0</v>
      </c>
      <c r="AF2891">
        <v>2069000</v>
      </c>
      <c r="AG2891">
        <v>0</v>
      </c>
      <c r="AH2891">
        <v>0</v>
      </c>
      <c r="AI2891">
        <v>0</v>
      </c>
      <c r="AJ2891">
        <v>0</v>
      </c>
      <c r="AK2891">
        <v>0</v>
      </c>
      <c r="AL2891">
        <v>0</v>
      </c>
      <c r="AM2891">
        <v>0</v>
      </c>
    </row>
    <row r="2892" spans="1:39" x14ac:dyDescent="0.45">
      <c r="A2892" t="s">
        <v>12434</v>
      </c>
      <c r="B2892" t="s">
        <v>12435</v>
      </c>
      <c r="C2892" t="s">
        <v>12436</v>
      </c>
      <c r="D2892" t="s">
        <v>653</v>
      </c>
      <c r="E2892" t="s">
        <v>343</v>
      </c>
      <c r="F2892" t="s">
        <v>3608</v>
      </c>
      <c r="G2892" t="s">
        <v>57</v>
      </c>
      <c r="H2892" t="s">
        <v>46</v>
      </c>
      <c r="I2892" t="s">
        <v>58</v>
      </c>
      <c r="J2892" t="s">
        <v>198</v>
      </c>
      <c r="K2892" t="s">
        <v>199</v>
      </c>
      <c r="L2892">
        <v>3</v>
      </c>
      <c r="M2892" s="1">
        <v>40544</v>
      </c>
      <c r="N2892" s="2">
        <v>40544</v>
      </c>
      <c r="O2892" t="s">
        <v>528</v>
      </c>
      <c r="P2892">
        <v>2011</v>
      </c>
      <c r="Q2892" s="1">
        <v>40544</v>
      </c>
      <c r="R2892" s="1">
        <v>41675</v>
      </c>
      <c r="S2892">
        <v>8700000</v>
      </c>
      <c r="T2892">
        <v>0</v>
      </c>
      <c r="U2892">
        <v>0</v>
      </c>
      <c r="V2892">
        <v>0</v>
      </c>
      <c r="W2892">
        <v>0</v>
      </c>
      <c r="X2892">
        <v>0</v>
      </c>
      <c r="Y2892">
        <v>0</v>
      </c>
      <c r="Z2892">
        <v>0</v>
      </c>
      <c r="AA2892">
        <v>0</v>
      </c>
      <c r="AB2892">
        <v>0</v>
      </c>
      <c r="AC2892">
        <v>0</v>
      </c>
      <c r="AD2892">
        <v>0</v>
      </c>
      <c r="AE2892">
        <v>0</v>
      </c>
      <c r="AF2892">
        <v>0</v>
      </c>
      <c r="AG2892">
        <v>0</v>
      </c>
      <c r="AH2892">
        <v>0</v>
      </c>
      <c r="AI2892">
        <v>0</v>
      </c>
      <c r="AJ2892">
        <v>0</v>
      </c>
      <c r="AK2892">
        <v>0</v>
      </c>
      <c r="AL2892">
        <v>0</v>
      </c>
      <c r="AM2892">
        <v>0</v>
      </c>
    </row>
    <row r="2893" spans="1:39" x14ac:dyDescent="0.45">
      <c r="A2893" t="s">
        <v>12437</v>
      </c>
      <c r="B2893" t="s">
        <v>12438</v>
      </c>
      <c r="C2893" t="s">
        <v>12439</v>
      </c>
      <c r="D2893" t="s">
        <v>12440</v>
      </c>
      <c r="E2893" t="s">
        <v>12441</v>
      </c>
      <c r="F2893" t="s">
        <v>114</v>
      </c>
      <c r="G2893" t="s">
        <v>57</v>
      </c>
      <c r="H2893" t="s">
        <v>7164</v>
      </c>
      <c r="J2893" t="s">
        <v>12442</v>
      </c>
      <c r="K2893" t="s">
        <v>12442</v>
      </c>
      <c r="L2893">
        <v>1</v>
      </c>
      <c r="M2893" s="1">
        <v>40889</v>
      </c>
      <c r="N2893" s="2">
        <v>40878</v>
      </c>
      <c r="O2893" t="s">
        <v>94</v>
      </c>
      <c r="P2893">
        <v>2011</v>
      </c>
      <c r="Q2893" s="1">
        <v>41742</v>
      </c>
      <c r="R2893" s="1">
        <v>41742</v>
      </c>
      <c r="S2893">
        <v>0</v>
      </c>
      <c r="T2893">
        <v>0</v>
      </c>
      <c r="U2893">
        <v>0</v>
      </c>
      <c r="V2893">
        <v>0</v>
      </c>
      <c r="W2893">
        <v>0</v>
      </c>
      <c r="X2893">
        <v>0</v>
      </c>
      <c r="Y2893">
        <v>0</v>
      </c>
      <c r="Z2893">
        <v>0</v>
      </c>
      <c r="AA2893">
        <v>0</v>
      </c>
      <c r="AB2893">
        <v>0</v>
      </c>
      <c r="AC2893">
        <v>0</v>
      </c>
      <c r="AD2893">
        <v>0</v>
      </c>
      <c r="AE2893">
        <v>0</v>
      </c>
      <c r="AF2893">
        <v>0</v>
      </c>
      <c r="AG2893">
        <v>0</v>
      </c>
      <c r="AH2893">
        <v>0</v>
      </c>
      <c r="AI2893">
        <v>0</v>
      </c>
      <c r="AJ2893">
        <v>0</v>
      </c>
      <c r="AK2893">
        <v>0</v>
      </c>
      <c r="AL2893">
        <v>0</v>
      </c>
      <c r="AM2893">
        <v>0</v>
      </c>
    </row>
    <row r="2894" spans="1:39" x14ac:dyDescent="0.45">
      <c r="A2894" t="s">
        <v>12443</v>
      </c>
      <c r="B2894" t="s">
        <v>12444</v>
      </c>
      <c r="C2894" t="s">
        <v>12445</v>
      </c>
      <c r="D2894" t="s">
        <v>12446</v>
      </c>
      <c r="E2894" t="s">
        <v>7883</v>
      </c>
      <c r="F2894" t="s">
        <v>317</v>
      </c>
      <c r="G2894" t="s">
        <v>57</v>
      </c>
      <c r="H2894" t="s">
        <v>715</v>
      </c>
      <c r="J2894" t="s">
        <v>716</v>
      </c>
      <c r="K2894" t="s">
        <v>716</v>
      </c>
      <c r="L2894">
        <v>2</v>
      </c>
      <c r="M2894" s="1">
        <v>40179</v>
      </c>
      <c r="N2894" s="2">
        <v>40179</v>
      </c>
      <c r="O2894" t="s">
        <v>118</v>
      </c>
      <c r="P2894">
        <v>2010</v>
      </c>
      <c r="Q2894" s="1">
        <v>40945</v>
      </c>
      <c r="R2894" s="1">
        <v>41518</v>
      </c>
      <c r="S2894">
        <v>0</v>
      </c>
      <c r="T2894">
        <v>0</v>
      </c>
      <c r="U2894">
        <v>0</v>
      </c>
      <c r="V2894">
        <v>0</v>
      </c>
      <c r="W2894">
        <v>0</v>
      </c>
      <c r="X2894">
        <v>0</v>
      </c>
      <c r="Y2894">
        <v>1800000</v>
      </c>
      <c r="Z2894">
        <v>0</v>
      </c>
      <c r="AA2894">
        <v>0</v>
      </c>
      <c r="AB2894">
        <v>0</v>
      </c>
      <c r="AC2894">
        <v>0</v>
      </c>
      <c r="AD2894">
        <v>0</v>
      </c>
      <c r="AE2894">
        <v>0</v>
      </c>
      <c r="AF2894">
        <v>0</v>
      </c>
      <c r="AG2894">
        <v>0</v>
      </c>
      <c r="AH2894">
        <v>0</v>
      </c>
      <c r="AI2894">
        <v>0</v>
      </c>
      <c r="AJ2894">
        <v>0</v>
      </c>
      <c r="AK2894">
        <v>0</v>
      </c>
      <c r="AL2894">
        <v>0</v>
      </c>
      <c r="AM2894">
        <v>0</v>
      </c>
    </row>
    <row r="2895" spans="1:39" x14ac:dyDescent="0.45">
      <c r="A2895" t="s">
        <v>12447</v>
      </c>
      <c r="B2895" t="s">
        <v>12448</v>
      </c>
      <c r="C2895" t="s">
        <v>12449</v>
      </c>
      <c r="D2895" t="s">
        <v>88</v>
      </c>
      <c r="E2895" t="s">
        <v>89</v>
      </c>
      <c r="F2895" s="3">
        <v>55000</v>
      </c>
      <c r="G2895" t="s">
        <v>57</v>
      </c>
      <c r="H2895" t="s">
        <v>46</v>
      </c>
      <c r="I2895" t="s">
        <v>58</v>
      </c>
      <c r="J2895" t="s">
        <v>59</v>
      </c>
      <c r="K2895" t="s">
        <v>12450</v>
      </c>
      <c r="L2895">
        <v>1</v>
      </c>
      <c r="M2895" s="1">
        <v>40909</v>
      </c>
      <c r="N2895" s="2">
        <v>40909</v>
      </c>
      <c r="O2895" t="s">
        <v>132</v>
      </c>
      <c r="P2895">
        <v>2012</v>
      </c>
      <c r="Q2895" s="1">
        <v>41550</v>
      </c>
      <c r="R2895" s="1">
        <v>41550</v>
      </c>
      <c r="S2895">
        <v>0</v>
      </c>
      <c r="T2895">
        <v>55000</v>
      </c>
      <c r="U2895">
        <v>0</v>
      </c>
      <c r="V2895">
        <v>0</v>
      </c>
      <c r="W2895">
        <v>0</v>
      </c>
      <c r="X2895">
        <v>0</v>
      </c>
      <c r="Y2895">
        <v>0</v>
      </c>
      <c r="Z2895">
        <v>0</v>
      </c>
      <c r="AA2895">
        <v>0</v>
      </c>
      <c r="AB2895">
        <v>0</v>
      </c>
      <c r="AC2895">
        <v>0</v>
      </c>
      <c r="AD2895">
        <v>0</v>
      </c>
      <c r="AE2895">
        <v>0</v>
      </c>
      <c r="AF2895">
        <v>0</v>
      </c>
      <c r="AG2895">
        <v>0</v>
      </c>
      <c r="AH2895">
        <v>0</v>
      </c>
      <c r="AI2895">
        <v>0</v>
      </c>
      <c r="AJ2895">
        <v>0</v>
      </c>
      <c r="AK2895">
        <v>0</v>
      </c>
      <c r="AL2895">
        <v>0</v>
      </c>
      <c r="AM2895">
        <v>0</v>
      </c>
    </row>
    <row r="2896" spans="1:39" x14ac:dyDescent="0.45">
      <c r="A2896" t="s">
        <v>12451</v>
      </c>
      <c r="B2896" t="s">
        <v>12452</v>
      </c>
      <c r="C2896" t="s">
        <v>12453</v>
      </c>
      <c r="D2896" t="s">
        <v>12454</v>
      </c>
      <c r="E2896" t="s">
        <v>12455</v>
      </c>
      <c r="F2896" t="s">
        <v>114</v>
      </c>
      <c r="G2896" t="s">
        <v>101</v>
      </c>
      <c r="L2896">
        <v>1</v>
      </c>
      <c r="M2896" s="1">
        <v>39814</v>
      </c>
      <c r="N2896" s="2">
        <v>39814</v>
      </c>
      <c r="O2896" t="s">
        <v>188</v>
      </c>
      <c r="P2896">
        <v>2009</v>
      </c>
      <c r="Q2896" s="1">
        <v>40179</v>
      </c>
      <c r="R2896" s="1">
        <v>40179</v>
      </c>
      <c r="S2896">
        <v>0</v>
      </c>
      <c r="T2896">
        <v>0</v>
      </c>
      <c r="U2896">
        <v>0</v>
      </c>
      <c r="V2896">
        <v>0</v>
      </c>
      <c r="W2896">
        <v>0</v>
      </c>
      <c r="X2896">
        <v>0</v>
      </c>
      <c r="Y2896">
        <v>0</v>
      </c>
      <c r="Z2896">
        <v>0</v>
      </c>
      <c r="AA2896">
        <v>0</v>
      </c>
      <c r="AB2896">
        <v>0</v>
      </c>
      <c r="AC2896">
        <v>0</v>
      </c>
      <c r="AD2896">
        <v>0</v>
      </c>
      <c r="AE2896">
        <v>0</v>
      </c>
      <c r="AF2896">
        <v>0</v>
      </c>
      <c r="AG2896">
        <v>0</v>
      </c>
      <c r="AH2896">
        <v>0</v>
      </c>
      <c r="AI2896">
        <v>0</v>
      </c>
      <c r="AJ2896">
        <v>0</v>
      </c>
      <c r="AK2896">
        <v>0</v>
      </c>
      <c r="AL2896">
        <v>0</v>
      </c>
      <c r="AM2896">
        <v>0</v>
      </c>
    </row>
    <row r="2897" spans="1:39" x14ac:dyDescent="0.45">
      <c r="A2897" t="s">
        <v>12456</v>
      </c>
      <c r="B2897" t="s">
        <v>12457</v>
      </c>
      <c r="C2897" t="s">
        <v>12458</v>
      </c>
      <c r="D2897" t="s">
        <v>12459</v>
      </c>
      <c r="E2897" t="s">
        <v>363</v>
      </c>
      <c r="F2897" t="s">
        <v>846</v>
      </c>
      <c r="G2897" t="s">
        <v>57</v>
      </c>
      <c r="H2897" t="s">
        <v>46</v>
      </c>
      <c r="I2897" t="s">
        <v>58</v>
      </c>
      <c r="J2897" t="s">
        <v>59</v>
      </c>
      <c r="K2897" t="s">
        <v>414</v>
      </c>
      <c r="L2897">
        <v>3</v>
      </c>
      <c r="M2897" s="1">
        <v>40179</v>
      </c>
      <c r="N2897" s="2">
        <v>40179</v>
      </c>
      <c r="O2897" t="s">
        <v>118</v>
      </c>
      <c r="P2897">
        <v>2010</v>
      </c>
      <c r="Q2897" s="1">
        <v>40210</v>
      </c>
      <c r="R2897" s="1">
        <v>40940</v>
      </c>
      <c r="S2897">
        <v>585000</v>
      </c>
      <c r="T2897">
        <v>0</v>
      </c>
      <c r="U2897">
        <v>0</v>
      </c>
      <c r="V2897">
        <v>0</v>
      </c>
      <c r="W2897">
        <v>0</v>
      </c>
      <c r="X2897">
        <v>0</v>
      </c>
      <c r="Y2897">
        <v>415000</v>
      </c>
      <c r="Z2897">
        <v>0</v>
      </c>
      <c r="AA2897">
        <v>0</v>
      </c>
      <c r="AB2897">
        <v>0</v>
      </c>
      <c r="AC2897">
        <v>0</v>
      </c>
      <c r="AD2897">
        <v>0</v>
      </c>
      <c r="AE2897">
        <v>0</v>
      </c>
      <c r="AF2897">
        <v>0</v>
      </c>
      <c r="AG2897">
        <v>0</v>
      </c>
      <c r="AH2897">
        <v>0</v>
      </c>
      <c r="AI2897">
        <v>0</v>
      </c>
      <c r="AJ2897">
        <v>0</v>
      </c>
      <c r="AK2897">
        <v>0</v>
      </c>
      <c r="AL2897">
        <v>0</v>
      </c>
      <c r="AM2897">
        <v>0</v>
      </c>
    </row>
    <row r="2898" spans="1:39" x14ac:dyDescent="0.45">
      <c r="A2898" t="s">
        <v>12460</v>
      </c>
      <c r="B2898" t="s">
        <v>12461</v>
      </c>
      <c r="C2898" t="s">
        <v>12462</v>
      </c>
      <c r="D2898" t="s">
        <v>12463</v>
      </c>
      <c r="E2898" t="s">
        <v>343</v>
      </c>
      <c r="F2898" t="s">
        <v>401</v>
      </c>
      <c r="G2898" t="s">
        <v>57</v>
      </c>
      <c r="H2898" t="s">
        <v>46</v>
      </c>
      <c r="I2898" t="s">
        <v>58</v>
      </c>
      <c r="J2898" t="s">
        <v>198</v>
      </c>
      <c r="K2898" t="s">
        <v>199</v>
      </c>
      <c r="L2898">
        <v>1</v>
      </c>
      <c r="M2898" s="1">
        <v>40422</v>
      </c>
      <c r="N2898" s="2">
        <v>40422</v>
      </c>
      <c r="O2898" t="s">
        <v>200</v>
      </c>
      <c r="P2898">
        <v>2010</v>
      </c>
      <c r="Q2898" s="1">
        <v>40710</v>
      </c>
      <c r="R2898" s="1">
        <v>40710</v>
      </c>
      <c r="S2898">
        <v>700000</v>
      </c>
      <c r="T2898">
        <v>0</v>
      </c>
      <c r="U2898">
        <v>0</v>
      </c>
      <c r="V2898">
        <v>0</v>
      </c>
      <c r="W2898">
        <v>0</v>
      </c>
      <c r="X2898">
        <v>0</v>
      </c>
      <c r="Y2898">
        <v>0</v>
      </c>
      <c r="Z2898">
        <v>0</v>
      </c>
      <c r="AA2898">
        <v>0</v>
      </c>
      <c r="AB2898">
        <v>0</v>
      </c>
      <c r="AC2898">
        <v>0</v>
      </c>
      <c r="AD2898">
        <v>0</v>
      </c>
      <c r="AE2898">
        <v>0</v>
      </c>
      <c r="AF2898">
        <v>0</v>
      </c>
      <c r="AG2898">
        <v>0</v>
      </c>
      <c r="AH2898">
        <v>0</v>
      </c>
      <c r="AI2898">
        <v>0</v>
      </c>
      <c r="AJ2898">
        <v>0</v>
      </c>
      <c r="AK2898">
        <v>0</v>
      </c>
      <c r="AL2898">
        <v>0</v>
      </c>
      <c r="AM2898">
        <v>0</v>
      </c>
    </row>
    <row r="2899" spans="1:39" x14ac:dyDescent="0.45">
      <c r="A2899" t="s">
        <v>12464</v>
      </c>
      <c r="B2899" t="s">
        <v>12465</v>
      </c>
      <c r="C2899" t="s">
        <v>12466</v>
      </c>
      <c r="D2899" t="s">
        <v>12467</v>
      </c>
      <c r="E2899" t="s">
        <v>128</v>
      </c>
      <c r="F2899" t="s">
        <v>1534</v>
      </c>
      <c r="G2899" t="s">
        <v>101</v>
      </c>
      <c r="H2899" t="s">
        <v>46</v>
      </c>
      <c r="I2899" t="s">
        <v>58</v>
      </c>
      <c r="J2899" t="s">
        <v>198</v>
      </c>
      <c r="K2899" t="s">
        <v>1127</v>
      </c>
      <c r="L2899">
        <v>1</v>
      </c>
      <c r="M2899" s="1">
        <v>39317</v>
      </c>
      <c r="N2899" s="2">
        <v>39295</v>
      </c>
      <c r="O2899" t="s">
        <v>672</v>
      </c>
      <c r="P2899">
        <v>2007</v>
      </c>
      <c r="Q2899" s="1">
        <v>39387</v>
      </c>
      <c r="R2899" s="1">
        <v>39387</v>
      </c>
      <c r="S2899">
        <v>0</v>
      </c>
      <c r="T2899">
        <v>0</v>
      </c>
      <c r="U2899">
        <v>0</v>
      </c>
      <c r="V2899">
        <v>0</v>
      </c>
      <c r="W2899">
        <v>0</v>
      </c>
      <c r="X2899">
        <v>800000</v>
      </c>
      <c r="Y2899">
        <v>0</v>
      </c>
      <c r="Z2899">
        <v>0</v>
      </c>
      <c r="AA2899">
        <v>0</v>
      </c>
      <c r="AB2899">
        <v>0</v>
      </c>
      <c r="AC2899">
        <v>0</v>
      </c>
      <c r="AD2899">
        <v>0</v>
      </c>
      <c r="AE2899">
        <v>0</v>
      </c>
      <c r="AF2899">
        <v>0</v>
      </c>
      <c r="AG2899">
        <v>0</v>
      </c>
      <c r="AH2899">
        <v>0</v>
      </c>
      <c r="AI2899">
        <v>0</v>
      </c>
      <c r="AJ2899">
        <v>0</v>
      </c>
      <c r="AK2899">
        <v>0</v>
      </c>
      <c r="AL2899">
        <v>0</v>
      </c>
      <c r="AM2899">
        <v>0</v>
      </c>
    </row>
    <row r="2900" spans="1:39" x14ac:dyDescent="0.45">
      <c r="A2900" t="s">
        <v>12468</v>
      </c>
      <c r="B2900" t="s">
        <v>12469</v>
      </c>
      <c r="C2900" t="s">
        <v>12470</v>
      </c>
      <c r="D2900" t="s">
        <v>12471</v>
      </c>
      <c r="E2900" t="s">
        <v>11936</v>
      </c>
      <c r="F2900" t="s">
        <v>9050</v>
      </c>
      <c r="G2900" t="s">
        <v>57</v>
      </c>
      <c r="H2900" t="s">
        <v>46</v>
      </c>
      <c r="I2900" t="s">
        <v>47</v>
      </c>
      <c r="J2900" t="s">
        <v>611</v>
      </c>
      <c r="K2900" t="s">
        <v>1097</v>
      </c>
      <c r="L2900">
        <v>3</v>
      </c>
      <c r="M2900" s="1">
        <v>39083</v>
      </c>
      <c r="N2900" s="2">
        <v>39083</v>
      </c>
      <c r="O2900" t="s">
        <v>110</v>
      </c>
      <c r="P2900">
        <v>2007</v>
      </c>
      <c r="Q2900" s="1">
        <v>40126</v>
      </c>
      <c r="R2900" s="1">
        <v>41598</v>
      </c>
      <c r="S2900">
        <v>0</v>
      </c>
      <c r="T2900">
        <v>31000000</v>
      </c>
      <c r="U2900">
        <v>0</v>
      </c>
      <c r="V2900">
        <v>0</v>
      </c>
      <c r="W2900">
        <v>0</v>
      </c>
      <c r="X2900">
        <v>0</v>
      </c>
      <c r="Y2900">
        <v>0</v>
      </c>
      <c r="Z2900">
        <v>0</v>
      </c>
      <c r="AA2900">
        <v>0</v>
      </c>
      <c r="AB2900">
        <v>0</v>
      </c>
      <c r="AC2900">
        <v>0</v>
      </c>
      <c r="AD2900">
        <v>0</v>
      </c>
      <c r="AE2900">
        <v>0</v>
      </c>
      <c r="AF2900">
        <v>5000000</v>
      </c>
      <c r="AG2900">
        <v>10000000</v>
      </c>
      <c r="AH2900">
        <v>16000000</v>
      </c>
      <c r="AI2900">
        <v>0</v>
      </c>
      <c r="AJ2900">
        <v>0</v>
      </c>
      <c r="AK2900">
        <v>0</v>
      </c>
      <c r="AL2900">
        <v>0</v>
      </c>
      <c r="AM2900">
        <v>0</v>
      </c>
    </row>
    <row r="2901" spans="1:39" x14ac:dyDescent="0.45">
      <c r="A2901" t="s">
        <v>12472</v>
      </c>
      <c r="B2901" t="s">
        <v>12473</v>
      </c>
      <c r="C2901" t="s">
        <v>12474</v>
      </c>
      <c r="D2901" t="s">
        <v>161</v>
      </c>
      <c r="E2901" t="s">
        <v>162</v>
      </c>
      <c r="F2901" t="s">
        <v>640</v>
      </c>
      <c r="G2901" t="s">
        <v>57</v>
      </c>
      <c r="L2901">
        <v>1</v>
      </c>
      <c r="M2901" s="1">
        <v>40544</v>
      </c>
      <c r="N2901" s="2">
        <v>40544</v>
      </c>
      <c r="O2901" t="s">
        <v>528</v>
      </c>
      <c r="P2901">
        <v>2011</v>
      </c>
      <c r="Q2901" s="1">
        <v>41618</v>
      </c>
      <c r="R2901" s="1">
        <v>41618</v>
      </c>
      <c r="S2901">
        <v>0</v>
      </c>
      <c r="T2901">
        <v>0</v>
      </c>
      <c r="U2901">
        <v>0</v>
      </c>
      <c r="V2901">
        <v>0</v>
      </c>
      <c r="W2901">
        <v>0</v>
      </c>
      <c r="X2901">
        <v>0</v>
      </c>
      <c r="Y2901">
        <v>0</v>
      </c>
      <c r="Z2901">
        <v>150000</v>
      </c>
      <c r="AA2901">
        <v>0</v>
      </c>
      <c r="AB2901">
        <v>0</v>
      </c>
      <c r="AC2901">
        <v>0</v>
      </c>
      <c r="AD2901">
        <v>0</v>
      </c>
      <c r="AE2901">
        <v>0</v>
      </c>
      <c r="AF2901">
        <v>0</v>
      </c>
      <c r="AG2901">
        <v>0</v>
      </c>
      <c r="AH2901">
        <v>0</v>
      </c>
      <c r="AI2901">
        <v>0</v>
      </c>
      <c r="AJ2901">
        <v>0</v>
      </c>
      <c r="AK2901">
        <v>0</v>
      </c>
      <c r="AL2901">
        <v>0</v>
      </c>
      <c r="AM2901">
        <v>0</v>
      </c>
    </row>
    <row r="2902" spans="1:39" x14ac:dyDescent="0.45">
      <c r="A2902" t="s">
        <v>12475</v>
      </c>
      <c r="B2902" t="s">
        <v>12476</v>
      </c>
      <c r="C2902" t="s">
        <v>12477</v>
      </c>
      <c r="D2902" t="s">
        <v>653</v>
      </c>
      <c r="E2902" t="s">
        <v>343</v>
      </c>
      <c r="F2902" t="s">
        <v>6701</v>
      </c>
      <c r="G2902" t="s">
        <v>57</v>
      </c>
      <c r="H2902" t="s">
        <v>46</v>
      </c>
      <c r="I2902" t="s">
        <v>58</v>
      </c>
      <c r="J2902" t="s">
        <v>198</v>
      </c>
      <c r="K2902" t="s">
        <v>731</v>
      </c>
      <c r="L2902">
        <v>3</v>
      </c>
      <c r="M2902" s="1">
        <v>37987</v>
      </c>
      <c r="N2902" s="2">
        <v>37987</v>
      </c>
      <c r="O2902" t="s">
        <v>452</v>
      </c>
      <c r="P2902">
        <v>2004</v>
      </c>
      <c r="Q2902" s="1">
        <v>38741</v>
      </c>
      <c r="R2902" s="1">
        <v>40247</v>
      </c>
      <c r="S2902">
        <v>0</v>
      </c>
      <c r="T2902">
        <v>27500000</v>
      </c>
      <c r="U2902">
        <v>0</v>
      </c>
      <c r="V2902">
        <v>0</v>
      </c>
      <c r="W2902">
        <v>0</v>
      </c>
      <c r="X2902">
        <v>0</v>
      </c>
      <c r="Y2902">
        <v>0</v>
      </c>
      <c r="Z2902">
        <v>0</v>
      </c>
      <c r="AA2902">
        <v>0</v>
      </c>
      <c r="AB2902">
        <v>0</v>
      </c>
      <c r="AC2902">
        <v>0</v>
      </c>
      <c r="AD2902">
        <v>0</v>
      </c>
      <c r="AE2902">
        <v>0</v>
      </c>
      <c r="AF2902">
        <v>7500000</v>
      </c>
      <c r="AG2902">
        <v>12000000</v>
      </c>
      <c r="AH2902">
        <v>8000000</v>
      </c>
      <c r="AI2902">
        <v>0</v>
      </c>
      <c r="AJ2902">
        <v>0</v>
      </c>
      <c r="AK2902">
        <v>0</v>
      </c>
      <c r="AL2902">
        <v>0</v>
      </c>
      <c r="AM2902">
        <v>0</v>
      </c>
    </row>
    <row r="2903" spans="1:39" x14ac:dyDescent="0.45">
      <c r="A2903" t="s">
        <v>12478</v>
      </c>
      <c r="B2903" t="s">
        <v>12479</v>
      </c>
      <c r="C2903" t="s">
        <v>12480</v>
      </c>
      <c r="D2903" t="s">
        <v>88</v>
      </c>
      <c r="E2903" t="s">
        <v>89</v>
      </c>
      <c r="F2903" t="s">
        <v>3888</v>
      </c>
      <c r="G2903" t="s">
        <v>57</v>
      </c>
      <c r="H2903" t="s">
        <v>46</v>
      </c>
      <c r="I2903" t="s">
        <v>1282</v>
      </c>
      <c r="J2903" t="s">
        <v>1304</v>
      </c>
      <c r="K2903" t="s">
        <v>1304</v>
      </c>
      <c r="L2903">
        <v>1</v>
      </c>
      <c r="Q2903" s="1">
        <v>40522</v>
      </c>
      <c r="R2903" s="1">
        <v>40522</v>
      </c>
      <c r="S2903">
        <v>0</v>
      </c>
      <c r="T2903">
        <v>11000000</v>
      </c>
      <c r="U2903">
        <v>0</v>
      </c>
      <c r="V2903">
        <v>0</v>
      </c>
      <c r="W2903">
        <v>0</v>
      </c>
      <c r="X2903">
        <v>0</v>
      </c>
      <c r="Y2903">
        <v>0</v>
      </c>
      <c r="Z2903">
        <v>0</v>
      </c>
      <c r="AA2903">
        <v>0</v>
      </c>
      <c r="AB2903">
        <v>0</v>
      </c>
      <c r="AC2903">
        <v>0</v>
      </c>
      <c r="AD2903">
        <v>0</v>
      </c>
      <c r="AE2903">
        <v>0</v>
      </c>
      <c r="AF2903">
        <v>0</v>
      </c>
      <c r="AG2903">
        <v>0</v>
      </c>
      <c r="AH2903">
        <v>0</v>
      </c>
      <c r="AI2903">
        <v>0</v>
      </c>
      <c r="AJ2903">
        <v>0</v>
      </c>
      <c r="AK2903">
        <v>0</v>
      </c>
      <c r="AL2903">
        <v>0</v>
      </c>
      <c r="AM2903">
        <v>0</v>
      </c>
    </row>
    <row r="2904" spans="1:39" x14ac:dyDescent="0.45">
      <c r="A2904" t="s">
        <v>12481</v>
      </c>
      <c r="B2904" t="s">
        <v>12482</v>
      </c>
      <c r="D2904" t="s">
        <v>1474</v>
      </c>
      <c r="E2904" t="s">
        <v>1475</v>
      </c>
      <c r="F2904" t="s">
        <v>610</v>
      </c>
      <c r="G2904" t="s">
        <v>57</v>
      </c>
      <c r="H2904" t="s">
        <v>715</v>
      </c>
      <c r="J2904" t="s">
        <v>716</v>
      </c>
      <c r="K2904" t="s">
        <v>4260</v>
      </c>
      <c r="L2904">
        <v>1</v>
      </c>
      <c r="M2904" s="1">
        <v>37987</v>
      </c>
      <c r="N2904" s="2">
        <v>37987</v>
      </c>
      <c r="O2904" t="s">
        <v>452</v>
      </c>
      <c r="P2904">
        <v>2004</v>
      </c>
      <c r="Q2904" s="1">
        <v>38925</v>
      </c>
      <c r="R2904" s="1">
        <v>38925</v>
      </c>
      <c r="S2904">
        <v>0</v>
      </c>
      <c r="T2904">
        <v>750000</v>
      </c>
      <c r="U2904">
        <v>0</v>
      </c>
      <c r="V2904">
        <v>0</v>
      </c>
      <c r="W2904">
        <v>0</v>
      </c>
      <c r="X2904">
        <v>0</v>
      </c>
      <c r="Y2904">
        <v>0</v>
      </c>
      <c r="Z2904">
        <v>0</v>
      </c>
      <c r="AA2904">
        <v>0</v>
      </c>
      <c r="AB2904">
        <v>0</v>
      </c>
      <c r="AC2904">
        <v>0</v>
      </c>
      <c r="AD2904">
        <v>0</v>
      </c>
      <c r="AE2904">
        <v>0</v>
      </c>
      <c r="AF2904">
        <v>750000</v>
      </c>
      <c r="AG2904">
        <v>0</v>
      </c>
      <c r="AH2904">
        <v>0</v>
      </c>
      <c r="AI2904">
        <v>0</v>
      </c>
      <c r="AJ2904">
        <v>0</v>
      </c>
      <c r="AK2904">
        <v>0</v>
      </c>
      <c r="AL2904">
        <v>0</v>
      </c>
      <c r="AM2904">
        <v>0</v>
      </c>
    </row>
    <row r="2905" spans="1:39" x14ac:dyDescent="0.45">
      <c r="A2905" t="s">
        <v>12483</v>
      </c>
      <c r="B2905" t="s">
        <v>12484</v>
      </c>
      <c r="C2905" t="s">
        <v>12485</v>
      </c>
      <c r="D2905" t="s">
        <v>315</v>
      </c>
      <c r="E2905" t="s">
        <v>316</v>
      </c>
      <c r="F2905" t="s">
        <v>12486</v>
      </c>
      <c r="G2905" t="s">
        <v>45</v>
      </c>
      <c r="H2905" t="s">
        <v>46</v>
      </c>
      <c r="I2905" t="s">
        <v>1388</v>
      </c>
      <c r="J2905" t="s">
        <v>641</v>
      </c>
      <c r="K2905" t="s">
        <v>3352</v>
      </c>
      <c r="L2905">
        <v>8</v>
      </c>
      <c r="Q2905" s="1">
        <v>37287</v>
      </c>
      <c r="R2905" s="1">
        <v>40051</v>
      </c>
      <c r="S2905">
        <v>0</v>
      </c>
      <c r="T2905">
        <v>54950000</v>
      </c>
      <c r="U2905">
        <v>0</v>
      </c>
      <c r="V2905">
        <v>0</v>
      </c>
      <c r="W2905">
        <v>0</v>
      </c>
      <c r="X2905">
        <v>0</v>
      </c>
      <c r="Y2905">
        <v>0</v>
      </c>
      <c r="Z2905">
        <v>0</v>
      </c>
      <c r="AA2905">
        <v>0</v>
      </c>
      <c r="AB2905">
        <v>0</v>
      </c>
      <c r="AC2905">
        <v>0</v>
      </c>
      <c r="AD2905">
        <v>0</v>
      </c>
      <c r="AE2905">
        <v>0</v>
      </c>
      <c r="AF2905">
        <v>6600000</v>
      </c>
      <c r="AG2905">
        <v>8050000</v>
      </c>
      <c r="AH2905">
        <v>15000000</v>
      </c>
      <c r="AI2905">
        <v>4000000</v>
      </c>
      <c r="AJ2905">
        <v>0</v>
      </c>
      <c r="AK2905">
        <v>0</v>
      </c>
      <c r="AL2905">
        <v>0</v>
      </c>
      <c r="AM2905">
        <v>0</v>
      </c>
    </row>
    <row r="2906" spans="1:39" x14ac:dyDescent="0.45">
      <c r="A2906" t="s">
        <v>12487</v>
      </c>
      <c r="B2906" t="s">
        <v>12488</v>
      </c>
      <c r="C2906" t="s">
        <v>12489</v>
      </c>
      <c r="D2906" t="s">
        <v>98</v>
      </c>
      <c r="E2906" t="s">
        <v>99</v>
      </c>
      <c r="F2906" t="s">
        <v>114</v>
      </c>
      <c r="G2906" t="s">
        <v>45</v>
      </c>
      <c r="H2906" t="s">
        <v>192</v>
      </c>
      <c r="J2906" t="s">
        <v>1492</v>
      </c>
      <c r="K2906" t="s">
        <v>1492</v>
      </c>
      <c r="L2906">
        <v>2</v>
      </c>
      <c r="M2906" s="1">
        <v>39448</v>
      </c>
      <c r="N2906" s="2">
        <v>39448</v>
      </c>
      <c r="O2906" t="s">
        <v>181</v>
      </c>
      <c r="P2906">
        <v>2008</v>
      </c>
      <c r="Q2906" s="1">
        <v>40299</v>
      </c>
      <c r="R2906" s="1">
        <v>40802</v>
      </c>
      <c r="S2906">
        <v>0</v>
      </c>
      <c r="T2906">
        <v>0</v>
      </c>
      <c r="U2906">
        <v>0</v>
      </c>
      <c r="V2906">
        <v>0</v>
      </c>
      <c r="W2906">
        <v>0</v>
      </c>
      <c r="X2906">
        <v>0</v>
      </c>
      <c r="Y2906">
        <v>0</v>
      </c>
      <c r="Z2906">
        <v>0</v>
      </c>
      <c r="AA2906">
        <v>0</v>
      </c>
      <c r="AB2906">
        <v>0</v>
      </c>
      <c r="AC2906">
        <v>0</v>
      </c>
      <c r="AD2906">
        <v>0</v>
      </c>
      <c r="AE2906">
        <v>0</v>
      </c>
      <c r="AF2906">
        <v>0</v>
      </c>
      <c r="AG2906">
        <v>0</v>
      </c>
      <c r="AH2906">
        <v>0</v>
      </c>
      <c r="AI2906">
        <v>0</v>
      </c>
      <c r="AJ2906">
        <v>0</v>
      </c>
      <c r="AK2906">
        <v>0</v>
      </c>
      <c r="AL2906">
        <v>0</v>
      </c>
      <c r="AM2906">
        <v>0</v>
      </c>
    </row>
    <row r="2907" spans="1:39" x14ac:dyDescent="0.45">
      <c r="A2907" t="s">
        <v>12490</v>
      </c>
      <c r="B2907" t="s">
        <v>12491</v>
      </c>
      <c r="F2907" t="s">
        <v>114</v>
      </c>
      <c r="G2907" t="s">
        <v>57</v>
      </c>
      <c r="L2907">
        <v>1</v>
      </c>
      <c r="Q2907" s="1">
        <v>41548</v>
      </c>
      <c r="R2907" s="1">
        <v>41548</v>
      </c>
      <c r="S2907">
        <v>0</v>
      </c>
      <c r="T2907">
        <v>0</v>
      </c>
      <c r="U2907">
        <v>0</v>
      </c>
      <c r="V2907">
        <v>0</v>
      </c>
      <c r="W2907">
        <v>0</v>
      </c>
      <c r="X2907">
        <v>0</v>
      </c>
      <c r="Y2907">
        <v>0</v>
      </c>
      <c r="Z2907">
        <v>0</v>
      </c>
      <c r="AA2907">
        <v>0</v>
      </c>
      <c r="AB2907">
        <v>0</v>
      </c>
      <c r="AC2907">
        <v>0</v>
      </c>
      <c r="AD2907">
        <v>0</v>
      </c>
      <c r="AE2907">
        <v>0</v>
      </c>
      <c r="AF2907">
        <v>0</v>
      </c>
      <c r="AG2907">
        <v>0</v>
      </c>
      <c r="AH2907">
        <v>0</v>
      </c>
      <c r="AI2907">
        <v>0</v>
      </c>
      <c r="AJ2907">
        <v>0</v>
      </c>
      <c r="AK2907">
        <v>0</v>
      </c>
      <c r="AL2907">
        <v>0</v>
      </c>
      <c r="AM2907">
        <v>0</v>
      </c>
    </row>
    <row r="2908" spans="1:39" x14ac:dyDescent="0.45">
      <c r="A2908" t="s">
        <v>12492</v>
      </c>
      <c r="B2908" t="s">
        <v>12493</v>
      </c>
      <c r="C2908" t="s">
        <v>12494</v>
      </c>
      <c r="D2908" t="s">
        <v>12495</v>
      </c>
      <c r="E2908" t="s">
        <v>6312</v>
      </c>
      <c r="F2908" t="s">
        <v>4639</v>
      </c>
      <c r="G2908" t="s">
        <v>57</v>
      </c>
      <c r="H2908" t="s">
        <v>7866</v>
      </c>
      <c r="J2908" t="s">
        <v>7867</v>
      </c>
      <c r="K2908" t="s">
        <v>7867</v>
      </c>
      <c r="L2908">
        <v>1</v>
      </c>
      <c r="M2908" s="1">
        <v>40179</v>
      </c>
      <c r="N2908" s="2">
        <v>40179</v>
      </c>
      <c r="O2908" t="s">
        <v>118</v>
      </c>
      <c r="P2908">
        <v>2010</v>
      </c>
      <c r="Q2908" s="1">
        <v>41387</v>
      </c>
      <c r="R2908" s="1">
        <v>41387</v>
      </c>
      <c r="S2908">
        <v>0</v>
      </c>
      <c r="T2908">
        <v>2400000</v>
      </c>
      <c r="U2908">
        <v>0</v>
      </c>
      <c r="V2908">
        <v>0</v>
      </c>
      <c r="W2908">
        <v>0</v>
      </c>
      <c r="X2908">
        <v>0</v>
      </c>
      <c r="Y2908">
        <v>0</v>
      </c>
      <c r="Z2908">
        <v>0</v>
      </c>
      <c r="AA2908">
        <v>0</v>
      </c>
      <c r="AB2908">
        <v>0</v>
      </c>
      <c r="AC2908">
        <v>0</v>
      </c>
      <c r="AD2908">
        <v>0</v>
      </c>
      <c r="AE2908">
        <v>0</v>
      </c>
      <c r="AF2908">
        <v>0</v>
      </c>
      <c r="AG2908">
        <v>2400000</v>
      </c>
      <c r="AH2908">
        <v>0</v>
      </c>
      <c r="AI2908">
        <v>0</v>
      </c>
      <c r="AJ2908">
        <v>0</v>
      </c>
      <c r="AK2908">
        <v>0</v>
      </c>
      <c r="AL2908">
        <v>0</v>
      </c>
      <c r="AM2908">
        <v>0</v>
      </c>
    </row>
    <row r="2909" spans="1:39" x14ac:dyDescent="0.45">
      <c r="A2909" t="s">
        <v>12496</v>
      </c>
      <c r="B2909" t="s">
        <v>12497</v>
      </c>
      <c r="C2909" t="s">
        <v>12498</v>
      </c>
      <c r="D2909" t="s">
        <v>54</v>
      </c>
      <c r="E2909" t="s">
        <v>55</v>
      </c>
      <c r="F2909" s="3">
        <v>40000</v>
      </c>
      <c r="G2909" t="s">
        <v>101</v>
      </c>
      <c r="H2909" t="s">
        <v>46</v>
      </c>
      <c r="I2909" t="s">
        <v>148</v>
      </c>
      <c r="J2909" t="s">
        <v>149</v>
      </c>
      <c r="K2909" t="s">
        <v>3912</v>
      </c>
      <c r="L2909">
        <v>1</v>
      </c>
      <c r="M2909" s="1">
        <v>39814</v>
      </c>
      <c r="N2909" s="2">
        <v>39814</v>
      </c>
      <c r="O2909" t="s">
        <v>188</v>
      </c>
      <c r="P2909">
        <v>2009</v>
      </c>
      <c r="Q2909" s="1">
        <v>40290</v>
      </c>
      <c r="R2909" s="1">
        <v>40290</v>
      </c>
      <c r="S2909">
        <v>0</v>
      </c>
      <c r="T2909">
        <v>40000</v>
      </c>
      <c r="U2909">
        <v>0</v>
      </c>
      <c r="V2909">
        <v>0</v>
      </c>
      <c r="W2909">
        <v>0</v>
      </c>
      <c r="X2909">
        <v>0</v>
      </c>
      <c r="Y2909">
        <v>0</v>
      </c>
      <c r="Z2909">
        <v>0</v>
      </c>
      <c r="AA2909">
        <v>0</v>
      </c>
      <c r="AB2909">
        <v>0</v>
      </c>
      <c r="AC2909">
        <v>0</v>
      </c>
      <c r="AD2909">
        <v>0</v>
      </c>
      <c r="AE2909">
        <v>0</v>
      </c>
      <c r="AF2909">
        <v>0</v>
      </c>
      <c r="AG2909">
        <v>0</v>
      </c>
      <c r="AH2909">
        <v>0</v>
      </c>
      <c r="AI2909">
        <v>0</v>
      </c>
      <c r="AJ2909">
        <v>0</v>
      </c>
      <c r="AK2909">
        <v>0</v>
      </c>
      <c r="AL2909">
        <v>0</v>
      </c>
      <c r="AM2909">
        <v>0</v>
      </c>
    </row>
    <row r="2910" spans="1:39" x14ac:dyDescent="0.45">
      <c r="A2910" t="s">
        <v>12499</v>
      </c>
      <c r="B2910" t="s">
        <v>12500</v>
      </c>
      <c r="C2910" t="s">
        <v>12501</v>
      </c>
      <c r="D2910" t="s">
        <v>12502</v>
      </c>
      <c r="E2910" t="s">
        <v>89</v>
      </c>
      <c r="F2910" t="s">
        <v>12503</v>
      </c>
      <c r="G2910" t="s">
        <v>57</v>
      </c>
      <c r="H2910" t="s">
        <v>475</v>
      </c>
      <c r="J2910" t="s">
        <v>476</v>
      </c>
      <c r="K2910" t="s">
        <v>476</v>
      </c>
      <c r="L2910">
        <v>2</v>
      </c>
      <c r="M2910" s="1">
        <v>40645</v>
      </c>
      <c r="N2910" s="2">
        <v>40634</v>
      </c>
      <c r="O2910" t="s">
        <v>76</v>
      </c>
      <c r="P2910">
        <v>2011</v>
      </c>
      <c r="Q2910" s="1">
        <v>41122</v>
      </c>
      <c r="R2910" s="1">
        <v>41183</v>
      </c>
      <c r="S2910">
        <v>0</v>
      </c>
      <c r="T2910">
        <v>500000</v>
      </c>
      <c r="U2910">
        <v>0</v>
      </c>
      <c r="V2910">
        <v>0</v>
      </c>
      <c r="W2910">
        <v>0</v>
      </c>
      <c r="X2910">
        <v>190000</v>
      </c>
      <c r="Y2910">
        <v>0</v>
      </c>
      <c r="Z2910">
        <v>0</v>
      </c>
      <c r="AA2910">
        <v>0</v>
      </c>
      <c r="AB2910">
        <v>0</v>
      </c>
      <c r="AC2910">
        <v>0</v>
      </c>
      <c r="AD2910">
        <v>0</v>
      </c>
      <c r="AE2910">
        <v>0</v>
      </c>
      <c r="AF2910">
        <v>0</v>
      </c>
      <c r="AG2910">
        <v>0</v>
      </c>
      <c r="AH2910">
        <v>0</v>
      </c>
      <c r="AI2910">
        <v>0</v>
      </c>
      <c r="AJ2910">
        <v>0</v>
      </c>
      <c r="AK2910">
        <v>0</v>
      </c>
      <c r="AL2910">
        <v>0</v>
      </c>
      <c r="AM2910">
        <v>0</v>
      </c>
    </row>
    <row r="2911" spans="1:39" x14ac:dyDescent="0.45">
      <c r="A2911" t="s">
        <v>12504</v>
      </c>
      <c r="B2911" t="s">
        <v>12505</v>
      </c>
      <c r="C2911" t="s">
        <v>12506</v>
      </c>
      <c r="D2911" t="s">
        <v>12507</v>
      </c>
      <c r="E2911" t="s">
        <v>6911</v>
      </c>
      <c r="F2911" t="s">
        <v>426</v>
      </c>
      <c r="G2911" t="s">
        <v>57</v>
      </c>
      <c r="H2911" t="s">
        <v>214</v>
      </c>
      <c r="J2911" t="s">
        <v>4136</v>
      </c>
      <c r="K2911" t="s">
        <v>12508</v>
      </c>
      <c r="L2911">
        <v>1</v>
      </c>
      <c r="M2911" s="1">
        <v>40909</v>
      </c>
      <c r="N2911" s="2">
        <v>40909</v>
      </c>
      <c r="O2911" t="s">
        <v>132</v>
      </c>
      <c r="P2911">
        <v>2012</v>
      </c>
      <c r="Q2911" s="1">
        <v>41278</v>
      </c>
      <c r="R2911" s="1">
        <v>41278</v>
      </c>
      <c r="S2911">
        <v>200000</v>
      </c>
      <c r="T2911">
        <v>0</v>
      </c>
      <c r="U2911">
        <v>0</v>
      </c>
      <c r="V2911">
        <v>0</v>
      </c>
      <c r="W2911">
        <v>0</v>
      </c>
      <c r="X2911">
        <v>0</v>
      </c>
      <c r="Y2911">
        <v>0</v>
      </c>
      <c r="Z2911">
        <v>0</v>
      </c>
      <c r="AA2911">
        <v>0</v>
      </c>
      <c r="AB2911">
        <v>0</v>
      </c>
      <c r="AC2911">
        <v>0</v>
      </c>
      <c r="AD2911">
        <v>0</v>
      </c>
      <c r="AE2911">
        <v>0</v>
      </c>
      <c r="AF2911">
        <v>0</v>
      </c>
      <c r="AG2911">
        <v>0</v>
      </c>
      <c r="AH2911">
        <v>0</v>
      </c>
      <c r="AI2911">
        <v>0</v>
      </c>
      <c r="AJ2911">
        <v>0</v>
      </c>
      <c r="AK2911">
        <v>0</v>
      </c>
      <c r="AL2911">
        <v>0</v>
      </c>
      <c r="AM2911">
        <v>0</v>
      </c>
    </row>
    <row r="2912" spans="1:39" x14ac:dyDescent="0.45">
      <c r="A2912" t="s">
        <v>12509</v>
      </c>
      <c r="B2912" t="s">
        <v>12510</v>
      </c>
      <c r="C2912" t="s">
        <v>12511</v>
      </c>
      <c r="D2912" t="s">
        <v>127</v>
      </c>
      <c r="E2912" t="s">
        <v>128</v>
      </c>
      <c r="F2912" t="s">
        <v>187</v>
      </c>
      <c r="G2912" t="s">
        <v>57</v>
      </c>
      <c r="H2912" t="s">
        <v>46</v>
      </c>
      <c r="I2912" t="s">
        <v>91</v>
      </c>
      <c r="J2912" t="s">
        <v>3258</v>
      </c>
      <c r="K2912" t="s">
        <v>3258</v>
      </c>
      <c r="L2912">
        <v>1</v>
      </c>
      <c r="M2912" s="1">
        <v>40308</v>
      </c>
      <c r="N2912" s="2">
        <v>40299</v>
      </c>
      <c r="O2912" t="s">
        <v>1166</v>
      </c>
      <c r="P2912">
        <v>2010</v>
      </c>
      <c r="Q2912" s="1">
        <v>40620</v>
      </c>
      <c r="R2912" s="1">
        <v>40620</v>
      </c>
      <c r="S2912">
        <v>0</v>
      </c>
      <c r="T2912">
        <v>0</v>
      </c>
      <c r="U2912">
        <v>0</v>
      </c>
      <c r="V2912">
        <v>0</v>
      </c>
      <c r="W2912">
        <v>0</v>
      </c>
      <c r="X2912">
        <v>0</v>
      </c>
      <c r="Y2912">
        <v>500000</v>
      </c>
      <c r="Z2912">
        <v>0</v>
      </c>
      <c r="AA2912">
        <v>0</v>
      </c>
      <c r="AB2912">
        <v>0</v>
      </c>
      <c r="AC2912">
        <v>0</v>
      </c>
      <c r="AD2912">
        <v>0</v>
      </c>
      <c r="AE2912">
        <v>0</v>
      </c>
      <c r="AF2912">
        <v>0</v>
      </c>
      <c r="AG2912">
        <v>0</v>
      </c>
      <c r="AH2912">
        <v>0</v>
      </c>
      <c r="AI2912">
        <v>0</v>
      </c>
      <c r="AJ2912">
        <v>0</v>
      </c>
      <c r="AK2912">
        <v>0</v>
      </c>
      <c r="AL2912">
        <v>0</v>
      </c>
      <c r="AM2912">
        <v>0</v>
      </c>
    </row>
    <row r="2913" spans="1:39" x14ac:dyDescent="0.45">
      <c r="A2913" t="s">
        <v>12512</v>
      </c>
      <c r="B2913" t="s">
        <v>12513</v>
      </c>
      <c r="C2913" t="s">
        <v>12514</v>
      </c>
      <c r="D2913" t="s">
        <v>12515</v>
      </c>
      <c r="E2913" t="s">
        <v>1368</v>
      </c>
      <c r="F2913" t="s">
        <v>12516</v>
      </c>
      <c r="G2913" t="s">
        <v>57</v>
      </c>
      <c r="H2913" t="s">
        <v>664</v>
      </c>
      <c r="J2913" t="s">
        <v>12517</v>
      </c>
      <c r="K2913" t="s">
        <v>12517</v>
      </c>
      <c r="L2913">
        <v>3</v>
      </c>
      <c r="M2913" s="1">
        <v>40288</v>
      </c>
      <c r="N2913" s="2">
        <v>40269</v>
      </c>
      <c r="O2913" t="s">
        <v>1166</v>
      </c>
      <c r="P2913">
        <v>2010</v>
      </c>
      <c r="Q2913" s="1">
        <v>40603</v>
      </c>
      <c r="R2913" s="1">
        <v>41745</v>
      </c>
      <c r="S2913">
        <v>1955250</v>
      </c>
      <c r="T2913">
        <v>1500000</v>
      </c>
      <c r="U2913">
        <v>0</v>
      </c>
      <c r="V2913">
        <v>0</v>
      </c>
      <c r="W2913">
        <v>0</v>
      </c>
      <c r="X2913">
        <v>0</v>
      </c>
      <c r="Y2913">
        <v>0</v>
      </c>
      <c r="Z2913">
        <v>0</v>
      </c>
      <c r="AA2913">
        <v>0</v>
      </c>
      <c r="AB2913">
        <v>0</v>
      </c>
      <c r="AC2913">
        <v>0</v>
      </c>
      <c r="AD2913">
        <v>0</v>
      </c>
      <c r="AE2913">
        <v>0</v>
      </c>
      <c r="AF2913">
        <v>0</v>
      </c>
      <c r="AG2913">
        <v>0</v>
      </c>
      <c r="AH2913">
        <v>0</v>
      </c>
      <c r="AI2913">
        <v>0</v>
      </c>
      <c r="AJ2913">
        <v>0</v>
      </c>
      <c r="AK2913">
        <v>0</v>
      </c>
      <c r="AL2913">
        <v>0</v>
      </c>
      <c r="AM2913">
        <v>0</v>
      </c>
    </row>
    <row r="2914" spans="1:39" x14ac:dyDescent="0.45">
      <c r="A2914" t="s">
        <v>12518</v>
      </c>
      <c r="B2914" t="s">
        <v>12519</v>
      </c>
      <c r="C2914" t="s">
        <v>12520</v>
      </c>
      <c r="D2914" t="s">
        <v>12521</v>
      </c>
      <c r="E2914" t="s">
        <v>5267</v>
      </c>
      <c r="F2914" t="s">
        <v>114</v>
      </c>
      <c r="G2914" t="s">
        <v>57</v>
      </c>
      <c r="H2914" t="s">
        <v>46</v>
      </c>
      <c r="I2914" t="s">
        <v>58</v>
      </c>
      <c r="J2914" t="s">
        <v>4163</v>
      </c>
      <c r="K2914" t="s">
        <v>4163</v>
      </c>
      <c r="L2914">
        <v>1</v>
      </c>
      <c r="M2914" s="1">
        <v>41183</v>
      </c>
      <c r="N2914" s="2">
        <v>41183</v>
      </c>
      <c r="O2914" t="s">
        <v>67</v>
      </c>
      <c r="P2914">
        <v>2012</v>
      </c>
      <c r="Q2914" s="1">
        <v>41183</v>
      </c>
      <c r="R2914" s="1">
        <v>41183</v>
      </c>
      <c r="S2914">
        <v>0</v>
      </c>
      <c r="T2914">
        <v>0</v>
      </c>
      <c r="U2914">
        <v>0</v>
      </c>
      <c r="V2914">
        <v>0</v>
      </c>
      <c r="W2914">
        <v>0</v>
      </c>
      <c r="X2914">
        <v>0</v>
      </c>
      <c r="Y2914">
        <v>0</v>
      </c>
      <c r="Z2914">
        <v>0</v>
      </c>
      <c r="AA2914">
        <v>0</v>
      </c>
      <c r="AB2914">
        <v>0</v>
      </c>
      <c r="AC2914">
        <v>0</v>
      </c>
      <c r="AD2914">
        <v>0</v>
      </c>
      <c r="AE2914">
        <v>0</v>
      </c>
      <c r="AF2914">
        <v>0</v>
      </c>
      <c r="AG2914">
        <v>0</v>
      </c>
      <c r="AH2914">
        <v>0</v>
      </c>
      <c r="AI2914">
        <v>0</v>
      </c>
      <c r="AJ2914">
        <v>0</v>
      </c>
      <c r="AK2914">
        <v>0</v>
      </c>
      <c r="AL2914">
        <v>0</v>
      </c>
      <c r="AM2914">
        <v>0</v>
      </c>
    </row>
    <row r="2915" spans="1:39" x14ac:dyDescent="0.45">
      <c r="A2915" t="s">
        <v>12522</v>
      </c>
      <c r="B2915" t="s">
        <v>12523</v>
      </c>
      <c r="C2915" t="s">
        <v>12524</v>
      </c>
      <c r="D2915" t="s">
        <v>12525</v>
      </c>
      <c r="E2915" t="s">
        <v>12526</v>
      </c>
      <c r="F2915" s="3">
        <v>40000</v>
      </c>
      <c r="G2915" t="s">
        <v>57</v>
      </c>
      <c r="H2915" t="s">
        <v>46</v>
      </c>
      <c r="I2915" t="s">
        <v>47</v>
      </c>
      <c r="J2915" t="s">
        <v>48</v>
      </c>
      <c r="K2915" t="s">
        <v>49</v>
      </c>
      <c r="L2915">
        <v>1</v>
      </c>
      <c r="M2915" s="1">
        <v>40299</v>
      </c>
      <c r="N2915" s="2">
        <v>40299</v>
      </c>
      <c r="O2915" t="s">
        <v>1166</v>
      </c>
      <c r="P2915">
        <v>2010</v>
      </c>
      <c r="Q2915" s="1">
        <v>41248</v>
      </c>
      <c r="R2915" s="1">
        <v>41248</v>
      </c>
      <c r="S2915">
        <v>40000</v>
      </c>
      <c r="T2915">
        <v>0</v>
      </c>
      <c r="U2915">
        <v>0</v>
      </c>
      <c r="V2915">
        <v>0</v>
      </c>
      <c r="W2915">
        <v>0</v>
      </c>
      <c r="X2915">
        <v>0</v>
      </c>
      <c r="Y2915">
        <v>0</v>
      </c>
      <c r="Z2915">
        <v>0</v>
      </c>
      <c r="AA2915">
        <v>0</v>
      </c>
      <c r="AB2915">
        <v>0</v>
      </c>
      <c r="AC2915">
        <v>0</v>
      </c>
      <c r="AD2915">
        <v>0</v>
      </c>
      <c r="AE2915">
        <v>0</v>
      </c>
      <c r="AF2915">
        <v>0</v>
      </c>
      <c r="AG2915">
        <v>0</v>
      </c>
      <c r="AH2915">
        <v>0</v>
      </c>
      <c r="AI2915">
        <v>0</v>
      </c>
      <c r="AJ2915">
        <v>0</v>
      </c>
      <c r="AK2915">
        <v>0</v>
      </c>
      <c r="AL2915">
        <v>0</v>
      </c>
      <c r="AM2915">
        <v>0</v>
      </c>
    </row>
    <row r="2916" spans="1:39" x14ac:dyDescent="0.45">
      <c r="A2916" t="s">
        <v>12527</v>
      </c>
      <c r="B2916" t="s">
        <v>12528</v>
      </c>
      <c r="C2916" t="s">
        <v>12529</v>
      </c>
      <c r="D2916" t="s">
        <v>12530</v>
      </c>
      <c r="E2916" t="s">
        <v>89</v>
      </c>
      <c r="F2916" t="s">
        <v>90</v>
      </c>
      <c r="G2916" t="s">
        <v>101</v>
      </c>
      <c r="H2916" t="s">
        <v>46</v>
      </c>
      <c r="I2916" t="s">
        <v>58</v>
      </c>
      <c r="J2916" t="s">
        <v>3815</v>
      </c>
      <c r="K2916" t="s">
        <v>12531</v>
      </c>
      <c r="L2916">
        <v>2</v>
      </c>
      <c r="M2916" s="1">
        <v>38718</v>
      </c>
      <c r="N2916" s="2">
        <v>38718</v>
      </c>
      <c r="O2916" t="s">
        <v>430</v>
      </c>
      <c r="P2916">
        <v>2006</v>
      </c>
      <c r="Q2916" s="1">
        <v>39161</v>
      </c>
      <c r="R2916" s="1">
        <v>39816</v>
      </c>
      <c r="S2916">
        <v>0</v>
      </c>
      <c r="T2916">
        <v>7000000</v>
      </c>
      <c r="U2916">
        <v>0</v>
      </c>
      <c r="V2916">
        <v>0</v>
      </c>
      <c r="W2916">
        <v>0</v>
      </c>
      <c r="X2916">
        <v>0</v>
      </c>
      <c r="Y2916">
        <v>0</v>
      </c>
      <c r="Z2916">
        <v>0</v>
      </c>
      <c r="AA2916">
        <v>0</v>
      </c>
      <c r="AB2916">
        <v>0</v>
      </c>
      <c r="AC2916">
        <v>0</v>
      </c>
      <c r="AD2916">
        <v>0</v>
      </c>
      <c r="AE2916">
        <v>0</v>
      </c>
      <c r="AF2916">
        <v>7000000</v>
      </c>
      <c r="AG2916">
        <v>0</v>
      </c>
      <c r="AH2916">
        <v>0</v>
      </c>
      <c r="AI2916">
        <v>0</v>
      </c>
      <c r="AJ2916">
        <v>0</v>
      </c>
      <c r="AK2916">
        <v>0</v>
      </c>
      <c r="AL2916">
        <v>0</v>
      </c>
      <c r="AM2916">
        <v>0</v>
      </c>
    </row>
    <row r="2917" spans="1:39" x14ac:dyDescent="0.45">
      <c r="A2917" t="s">
        <v>12532</v>
      </c>
      <c r="B2917" t="s">
        <v>12533</v>
      </c>
      <c r="C2917" t="s">
        <v>12534</v>
      </c>
      <c r="D2917" t="s">
        <v>12535</v>
      </c>
      <c r="E2917" t="s">
        <v>186</v>
      </c>
      <c r="F2917" t="s">
        <v>187</v>
      </c>
      <c r="G2917" t="s">
        <v>57</v>
      </c>
      <c r="H2917" t="s">
        <v>508</v>
      </c>
      <c r="J2917" t="s">
        <v>5027</v>
      </c>
      <c r="K2917" t="s">
        <v>12536</v>
      </c>
      <c r="L2917">
        <v>1</v>
      </c>
      <c r="M2917" s="1">
        <v>41386</v>
      </c>
      <c r="N2917" s="2">
        <v>41365</v>
      </c>
      <c r="O2917" t="s">
        <v>439</v>
      </c>
      <c r="P2917">
        <v>2013</v>
      </c>
      <c r="Q2917" s="1">
        <v>41518</v>
      </c>
      <c r="R2917" s="1">
        <v>41518</v>
      </c>
      <c r="S2917">
        <v>0</v>
      </c>
      <c r="T2917">
        <v>0</v>
      </c>
      <c r="U2917">
        <v>0</v>
      </c>
      <c r="V2917">
        <v>0</v>
      </c>
      <c r="W2917">
        <v>0</v>
      </c>
      <c r="X2917">
        <v>0</v>
      </c>
      <c r="Y2917">
        <v>500000</v>
      </c>
      <c r="Z2917">
        <v>0</v>
      </c>
      <c r="AA2917">
        <v>0</v>
      </c>
      <c r="AB2917">
        <v>0</v>
      </c>
      <c r="AC2917">
        <v>0</v>
      </c>
      <c r="AD2917">
        <v>0</v>
      </c>
      <c r="AE2917">
        <v>0</v>
      </c>
      <c r="AF2917">
        <v>0</v>
      </c>
      <c r="AG2917">
        <v>0</v>
      </c>
      <c r="AH2917">
        <v>0</v>
      </c>
      <c r="AI2917">
        <v>0</v>
      </c>
      <c r="AJ2917">
        <v>0</v>
      </c>
      <c r="AK2917">
        <v>0</v>
      </c>
      <c r="AL2917">
        <v>0</v>
      </c>
      <c r="AM2917">
        <v>0</v>
      </c>
    </row>
    <row r="2918" spans="1:39" x14ac:dyDescent="0.45">
      <c r="A2918" t="s">
        <v>12537</v>
      </c>
      <c r="B2918" t="s">
        <v>12538</v>
      </c>
      <c r="C2918" t="s">
        <v>12539</v>
      </c>
      <c r="D2918" t="s">
        <v>88</v>
      </c>
      <c r="E2918" t="s">
        <v>89</v>
      </c>
      <c r="F2918" t="s">
        <v>1047</v>
      </c>
      <c r="G2918" t="s">
        <v>57</v>
      </c>
      <c r="H2918" t="s">
        <v>496</v>
      </c>
      <c r="J2918" t="s">
        <v>2417</v>
      </c>
      <c r="K2918" t="s">
        <v>2417</v>
      </c>
      <c r="L2918">
        <v>1</v>
      </c>
      <c r="M2918" s="1">
        <v>39448</v>
      </c>
      <c r="N2918" s="2">
        <v>39448</v>
      </c>
      <c r="O2918" t="s">
        <v>181</v>
      </c>
      <c r="P2918">
        <v>2008</v>
      </c>
      <c r="Q2918" s="1">
        <v>41739</v>
      </c>
      <c r="R2918" s="1">
        <v>41739</v>
      </c>
      <c r="S2918">
        <v>0</v>
      </c>
      <c r="T2918">
        <v>5000000</v>
      </c>
      <c r="U2918">
        <v>0</v>
      </c>
      <c r="V2918">
        <v>0</v>
      </c>
      <c r="W2918">
        <v>0</v>
      </c>
      <c r="X2918">
        <v>0</v>
      </c>
      <c r="Y2918">
        <v>0</v>
      </c>
      <c r="Z2918">
        <v>0</v>
      </c>
      <c r="AA2918">
        <v>0</v>
      </c>
      <c r="AB2918">
        <v>0</v>
      </c>
      <c r="AC2918">
        <v>0</v>
      </c>
      <c r="AD2918">
        <v>0</v>
      </c>
      <c r="AE2918">
        <v>0</v>
      </c>
      <c r="AF2918">
        <v>0</v>
      </c>
      <c r="AG2918">
        <v>5000000</v>
      </c>
      <c r="AH2918">
        <v>0</v>
      </c>
      <c r="AI2918">
        <v>0</v>
      </c>
      <c r="AJ2918">
        <v>0</v>
      </c>
      <c r="AK2918">
        <v>0</v>
      </c>
      <c r="AL2918">
        <v>0</v>
      </c>
      <c r="AM2918">
        <v>0</v>
      </c>
    </row>
    <row r="2919" spans="1:39" x14ac:dyDescent="0.45">
      <c r="A2919" t="s">
        <v>12540</v>
      </c>
      <c r="B2919" t="s">
        <v>12541</v>
      </c>
      <c r="C2919" t="s">
        <v>12542</v>
      </c>
      <c r="D2919" t="s">
        <v>653</v>
      </c>
      <c r="E2919" t="s">
        <v>343</v>
      </c>
      <c r="F2919" t="s">
        <v>230</v>
      </c>
      <c r="G2919" t="s">
        <v>57</v>
      </c>
      <c r="H2919" t="s">
        <v>715</v>
      </c>
      <c r="J2919" t="s">
        <v>716</v>
      </c>
      <c r="K2919" t="s">
        <v>716</v>
      </c>
      <c r="L2919">
        <v>2</v>
      </c>
      <c r="M2919" s="1">
        <v>40909</v>
      </c>
      <c r="N2919" s="2">
        <v>40909</v>
      </c>
      <c r="O2919" t="s">
        <v>132</v>
      </c>
      <c r="P2919">
        <v>2012</v>
      </c>
      <c r="Q2919" s="1">
        <v>41569</v>
      </c>
      <c r="R2919" s="1">
        <v>41918</v>
      </c>
      <c r="S2919">
        <v>1000000</v>
      </c>
      <c r="T2919">
        <v>2000000</v>
      </c>
      <c r="U2919">
        <v>0</v>
      </c>
      <c r="V2919">
        <v>0</v>
      </c>
      <c r="W2919">
        <v>0</v>
      </c>
      <c r="X2919">
        <v>0</v>
      </c>
      <c r="Y2919">
        <v>0</v>
      </c>
      <c r="Z2919">
        <v>0</v>
      </c>
      <c r="AA2919">
        <v>0</v>
      </c>
      <c r="AB2919">
        <v>0</v>
      </c>
      <c r="AC2919">
        <v>0</v>
      </c>
      <c r="AD2919">
        <v>0</v>
      </c>
      <c r="AE2919">
        <v>0</v>
      </c>
      <c r="AF2919">
        <v>2000000</v>
      </c>
      <c r="AG2919">
        <v>0</v>
      </c>
      <c r="AH2919">
        <v>0</v>
      </c>
      <c r="AI2919">
        <v>0</v>
      </c>
      <c r="AJ2919">
        <v>0</v>
      </c>
      <c r="AK2919">
        <v>0</v>
      </c>
      <c r="AL2919">
        <v>0</v>
      </c>
      <c r="AM2919">
        <v>0</v>
      </c>
    </row>
    <row r="2920" spans="1:39" x14ac:dyDescent="0.45">
      <c r="A2920" t="s">
        <v>12543</v>
      </c>
      <c r="B2920" t="s">
        <v>12544</v>
      </c>
      <c r="C2920" t="s">
        <v>12545</v>
      </c>
      <c r="D2920" t="s">
        <v>897</v>
      </c>
      <c r="E2920" t="s">
        <v>89</v>
      </c>
      <c r="F2920" t="s">
        <v>820</v>
      </c>
      <c r="G2920" t="s">
        <v>57</v>
      </c>
      <c r="H2920" t="s">
        <v>46</v>
      </c>
      <c r="I2920" t="s">
        <v>299</v>
      </c>
      <c r="J2920" t="s">
        <v>300</v>
      </c>
      <c r="K2920" t="s">
        <v>369</v>
      </c>
      <c r="L2920">
        <v>1</v>
      </c>
      <c r="Q2920" s="1">
        <v>40909</v>
      </c>
      <c r="R2920" s="1">
        <v>40909</v>
      </c>
      <c r="S2920">
        <v>118000</v>
      </c>
      <c r="T2920">
        <v>0</v>
      </c>
      <c r="U2920">
        <v>0</v>
      </c>
      <c r="V2920">
        <v>0</v>
      </c>
      <c r="W2920">
        <v>0</v>
      </c>
      <c r="X2920">
        <v>0</v>
      </c>
      <c r="Y2920">
        <v>0</v>
      </c>
      <c r="Z2920">
        <v>0</v>
      </c>
      <c r="AA2920">
        <v>0</v>
      </c>
      <c r="AB2920">
        <v>0</v>
      </c>
      <c r="AC2920">
        <v>0</v>
      </c>
      <c r="AD2920">
        <v>0</v>
      </c>
      <c r="AE2920">
        <v>0</v>
      </c>
      <c r="AF2920">
        <v>0</v>
      </c>
      <c r="AG2920">
        <v>0</v>
      </c>
      <c r="AH2920">
        <v>0</v>
      </c>
      <c r="AI2920">
        <v>0</v>
      </c>
      <c r="AJ2920">
        <v>0</v>
      </c>
      <c r="AK2920">
        <v>0</v>
      </c>
      <c r="AL2920">
        <v>0</v>
      </c>
      <c r="AM2920">
        <v>0</v>
      </c>
    </row>
    <row r="2921" spans="1:39" x14ac:dyDescent="0.45">
      <c r="A2921" t="s">
        <v>12546</v>
      </c>
      <c r="B2921" t="s">
        <v>12547</v>
      </c>
      <c r="C2921" t="s">
        <v>12548</v>
      </c>
      <c r="D2921" t="s">
        <v>12549</v>
      </c>
      <c r="E2921" t="s">
        <v>2798</v>
      </c>
      <c r="F2921" t="s">
        <v>12550</v>
      </c>
      <c r="G2921" t="s">
        <v>57</v>
      </c>
      <c r="H2921" t="s">
        <v>46</v>
      </c>
      <c r="I2921" t="s">
        <v>47</v>
      </c>
      <c r="J2921" t="s">
        <v>48</v>
      </c>
      <c r="K2921" t="s">
        <v>49</v>
      </c>
      <c r="L2921">
        <v>2</v>
      </c>
      <c r="M2921" s="1">
        <v>35309</v>
      </c>
      <c r="N2921" s="2">
        <v>35309</v>
      </c>
      <c r="O2921" t="s">
        <v>12551</v>
      </c>
      <c r="P2921">
        <v>1996</v>
      </c>
      <c r="Q2921" s="1">
        <v>40596</v>
      </c>
      <c r="R2921" s="1">
        <v>41066</v>
      </c>
      <c r="S2921">
        <v>0</v>
      </c>
      <c r="T2921">
        <v>70978783</v>
      </c>
      <c r="U2921">
        <v>0</v>
      </c>
      <c r="V2921">
        <v>0</v>
      </c>
      <c r="W2921">
        <v>0</v>
      </c>
      <c r="X2921">
        <v>0</v>
      </c>
      <c r="Y2921">
        <v>0</v>
      </c>
      <c r="Z2921">
        <v>0</v>
      </c>
      <c r="AA2921">
        <v>0</v>
      </c>
      <c r="AB2921">
        <v>0</v>
      </c>
      <c r="AC2921">
        <v>0</v>
      </c>
      <c r="AD2921">
        <v>0</v>
      </c>
      <c r="AE2921">
        <v>0</v>
      </c>
      <c r="AF2921">
        <v>70000000</v>
      </c>
      <c r="AG2921">
        <v>0</v>
      </c>
      <c r="AH2921">
        <v>0</v>
      </c>
      <c r="AI2921">
        <v>0</v>
      </c>
      <c r="AJ2921">
        <v>0</v>
      </c>
      <c r="AK2921">
        <v>0</v>
      </c>
      <c r="AL2921">
        <v>0</v>
      </c>
      <c r="AM2921">
        <v>0</v>
      </c>
    </row>
    <row r="2922" spans="1:39" x14ac:dyDescent="0.45">
      <c r="A2922" t="s">
        <v>12552</v>
      </c>
      <c r="B2922" t="s">
        <v>12553</v>
      </c>
      <c r="C2922" t="s">
        <v>12554</v>
      </c>
      <c r="D2922" t="s">
        <v>12555</v>
      </c>
      <c r="E2922" t="s">
        <v>343</v>
      </c>
      <c r="F2922" t="s">
        <v>12556</v>
      </c>
      <c r="G2922" t="s">
        <v>57</v>
      </c>
      <c r="H2922" t="s">
        <v>214</v>
      </c>
      <c r="J2922" t="s">
        <v>215</v>
      </c>
      <c r="K2922" t="s">
        <v>215</v>
      </c>
      <c r="L2922">
        <v>3</v>
      </c>
      <c r="M2922" s="1">
        <v>39814</v>
      </c>
      <c r="N2922" s="2">
        <v>39814</v>
      </c>
      <c r="O2922" t="s">
        <v>188</v>
      </c>
      <c r="P2922">
        <v>2009</v>
      </c>
      <c r="Q2922" s="1">
        <v>40212</v>
      </c>
      <c r="R2922" s="1">
        <v>40693</v>
      </c>
      <c r="S2922">
        <v>0</v>
      </c>
      <c r="T2922">
        <v>3600000</v>
      </c>
      <c r="U2922">
        <v>0</v>
      </c>
      <c r="V2922">
        <v>0</v>
      </c>
      <c r="W2922">
        <v>0</v>
      </c>
      <c r="X2922">
        <v>0</v>
      </c>
      <c r="Y2922">
        <v>1000000</v>
      </c>
      <c r="Z2922">
        <v>0</v>
      </c>
      <c r="AA2922">
        <v>0</v>
      </c>
      <c r="AB2922">
        <v>0</v>
      </c>
      <c r="AC2922">
        <v>0</v>
      </c>
      <c r="AD2922">
        <v>0</v>
      </c>
      <c r="AE2922">
        <v>0</v>
      </c>
      <c r="AF2922">
        <v>3600000</v>
      </c>
      <c r="AG2922">
        <v>0</v>
      </c>
      <c r="AH2922">
        <v>0</v>
      </c>
      <c r="AI2922">
        <v>0</v>
      </c>
      <c r="AJ2922">
        <v>0</v>
      </c>
      <c r="AK2922">
        <v>0</v>
      </c>
      <c r="AL2922">
        <v>0</v>
      </c>
      <c r="AM2922">
        <v>0</v>
      </c>
    </row>
    <row r="2923" spans="1:39" x14ac:dyDescent="0.45">
      <c r="A2923" t="s">
        <v>12557</v>
      </c>
      <c r="B2923" t="s">
        <v>12558</v>
      </c>
      <c r="C2923" t="s">
        <v>12559</v>
      </c>
      <c r="D2923" t="s">
        <v>12560</v>
      </c>
      <c r="E2923" t="s">
        <v>343</v>
      </c>
      <c r="F2923" t="s">
        <v>8658</v>
      </c>
      <c r="G2923" t="s">
        <v>57</v>
      </c>
      <c r="H2923" t="s">
        <v>46</v>
      </c>
      <c r="I2923" t="s">
        <v>47</v>
      </c>
      <c r="J2923" t="s">
        <v>48</v>
      </c>
      <c r="K2923" t="s">
        <v>49</v>
      </c>
      <c r="L2923">
        <v>3</v>
      </c>
      <c r="M2923" s="1">
        <v>40634</v>
      </c>
      <c r="N2923" s="2">
        <v>40634</v>
      </c>
      <c r="O2923" t="s">
        <v>76</v>
      </c>
      <c r="P2923">
        <v>2011</v>
      </c>
      <c r="Q2923" s="1">
        <v>40909</v>
      </c>
      <c r="R2923" s="1">
        <v>41703</v>
      </c>
      <c r="S2923">
        <v>0</v>
      </c>
      <c r="T2923">
        <v>7100000</v>
      </c>
      <c r="U2923">
        <v>0</v>
      </c>
      <c r="V2923">
        <v>0</v>
      </c>
      <c r="W2923">
        <v>0</v>
      </c>
      <c r="X2923">
        <v>0</v>
      </c>
      <c r="Y2923">
        <v>0</v>
      </c>
      <c r="Z2923">
        <v>0</v>
      </c>
      <c r="AA2923">
        <v>0</v>
      </c>
      <c r="AB2923">
        <v>0</v>
      </c>
      <c r="AC2923">
        <v>0</v>
      </c>
      <c r="AD2923">
        <v>0</v>
      </c>
      <c r="AE2923">
        <v>0</v>
      </c>
      <c r="AF2923">
        <v>7100000</v>
      </c>
      <c r="AG2923">
        <v>0</v>
      </c>
      <c r="AH2923">
        <v>0</v>
      </c>
      <c r="AI2923">
        <v>0</v>
      </c>
      <c r="AJ2923">
        <v>0</v>
      </c>
      <c r="AK2923">
        <v>0</v>
      </c>
      <c r="AL2923">
        <v>0</v>
      </c>
      <c r="AM2923">
        <v>0</v>
      </c>
    </row>
    <row r="2924" spans="1:39" x14ac:dyDescent="0.45">
      <c r="A2924" t="s">
        <v>12561</v>
      </c>
      <c r="B2924" t="s">
        <v>12562</v>
      </c>
      <c r="C2924" t="s">
        <v>12563</v>
      </c>
      <c r="D2924" t="s">
        <v>315</v>
      </c>
      <c r="E2924" t="s">
        <v>316</v>
      </c>
      <c r="F2924" t="s">
        <v>12564</v>
      </c>
      <c r="G2924" t="s">
        <v>57</v>
      </c>
      <c r="H2924" t="s">
        <v>46</v>
      </c>
      <c r="I2924" t="s">
        <v>2759</v>
      </c>
      <c r="J2924" t="s">
        <v>2760</v>
      </c>
      <c r="K2924" t="s">
        <v>5731</v>
      </c>
      <c r="L2924">
        <v>3</v>
      </c>
      <c r="Q2924" s="1">
        <v>41299</v>
      </c>
      <c r="R2924" s="1">
        <v>41738</v>
      </c>
      <c r="S2924">
        <v>0</v>
      </c>
      <c r="T2924">
        <v>4366668</v>
      </c>
      <c r="U2924">
        <v>0</v>
      </c>
      <c r="V2924">
        <v>0</v>
      </c>
      <c r="W2924">
        <v>0</v>
      </c>
      <c r="X2924">
        <v>0</v>
      </c>
      <c r="Y2924">
        <v>0</v>
      </c>
      <c r="Z2924">
        <v>0</v>
      </c>
      <c r="AA2924">
        <v>0</v>
      </c>
      <c r="AB2924">
        <v>0</v>
      </c>
      <c r="AC2924">
        <v>0</v>
      </c>
      <c r="AD2924">
        <v>0</v>
      </c>
      <c r="AE2924">
        <v>0</v>
      </c>
      <c r="AF2924">
        <v>3000000</v>
      </c>
      <c r="AG2924">
        <v>0</v>
      </c>
      <c r="AH2924">
        <v>0</v>
      </c>
      <c r="AI2924">
        <v>0</v>
      </c>
      <c r="AJ2924">
        <v>0</v>
      </c>
      <c r="AK2924">
        <v>0</v>
      </c>
      <c r="AL2924">
        <v>0</v>
      </c>
      <c r="AM2924">
        <v>0</v>
      </c>
    </row>
    <row r="2925" spans="1:39" x14ac:dyDescent="0.45">
      <c r="A2925" t="s">
        <v>12565</v>
      </c>
      <c r="B2925" t="s">
        <v>12566</v>
      </c>
      <c r="C2925" t="s">
        <v>12567</v>
      </c>
      <c r="D2925" t="s">
        <v>12568</v>
      </c>
      <c r="E2925" t="s">
        <v>1039</v>
      </c>
      <c r="F2925" t="s">
        <v>714</v>
      </c>
      <c r="G2925" t="s">
        <v>57</v>
      </c>
      <c r="H2925" t="s">
        <v>634</v>
      </c>
      <c r="J2925" t="s">
        <v>914</v>
      </c>
      <c r="K2925" t="s">
        <v>12569</v>
      </c>
      <c r="L2925">
        <v>2</v>
      </c>
      <c r="M2925" s="1">
        <v>40725</v>
      </c>
      <c r="N2925" s="2">
        <v>40725</v>
      </c>
      <c r="O2925" t="s">
        <v>250</v>
      </c>
      <c r="P2925">
        <v>2011</v>
      </c>
      <c r="Q2925" s="1">
        <v>40709</v>
      </c>
      <c r="R2925" s="1">
        <v>40912</v>
      </c>
      <c r="S2925">
        <v>50000</v>
      </c>
      <c r="T2925">
        <v>0</v>
      </c>
      <c r="U2925">
        <v>0</v>
      </c>
      <c r="V2925">
        <v>0</v>
      </c>
      <c r="W2925">
        <v>0</v>
      </c>
      <c r="X2925">
        <v>0</v>
      </c>
      <c r="Y2925">
        <v>200000</v>
      </c>
      <c r="Z2925">
        <v>0</v>
      </c>
      <c r="AA2925">
        <v>0</v>
      </c>
      <c r="AB2925">
        <v>0</v>
      </c>
      <c r="AC2925">
        <v>0</v>
      </c>
      <c r="AD2925">
        <v>0</v>
      </c>
      <c r="AE2925">
        <v>0</v>
      </c>
      <c r="AF2925">
        <v>0</v>
      </c>
      <c r="AG2925">
        <v>0</v>
      </c>
      <c r="AH2925">
        <v>0</v>
      </c>
      <c r="AI2925">
        <v>0</v>
      </c>
      <c r="AJ2925">
        <v>0</v>
      </c>
      <c r="AK2925">
        <v>0</v>
      </c>
      <c r="AL2925">
        <v>0</v>
      </c>
      <c r="AM2925">
        <v>0</v>
      </c>
    </row>
    <row r="2926" spans="1:39" x14ac:dyDescent="0.45">
      <c r="A2926" t="s">
        <v>12570</v>
      </c>
      <c r="B2926" t="s">
        <v>12571</v>
      </c>
      <c r="C2926" t="s">
        <v>12572</v>
      </c>
      <c r="D2926" t="s">
        <v>315</v>
      </c>
      <c r="E2926" t="s">
        <v>316</v>
      </c>
      <c r="F2926" t="s">
        <v>12573</v>
      </c>
      <c r="G2926" t="s">
        <v>57</v>
      </c>
      <c r="H2926" t="s">
        <v>74</v>
      </c>
      <c r="J2926" t="s">
        <v>3907</v>
      </c>
      <c r="K2926" t="s">
        <v>3907</v>
      </c>
      <c r="L2926">
        <v>2</v>
      </c>
      <c r="Q2926" s="1">
        <v>40385</v>
      </c>
      <c r="R2926" s="1">
        <v>40899</v>
      </c>
      <c r="S2926">
        <v>0</v>
      </c>
      <c r="T2926">
        <v>783603</v>
      </c>
      <c r="U2926">
        <v>0</v>
      </c>
      <c r="V2926">
        <v>0</v>
      </c>
      <c r="W2926">
        <v>0</v>
      </c>
      <c r="X2926">
        <v>0</v>
      </c>
      <c r="Y2926">
        <v>0</v>
      </c>
      <c r="Z2926">
        <v>0</v>
      </c>
      <c r="AA2926">
        <v>0</v>
      </c>
      <c r="AB2926">
        <v>0</v>
      </c>
      <c r="AC2926">
        <v>0</v>
      </c>
      <c r="AD2926">
        <v>0</v>
      </c>
      <c r="AE2926">
        <v>0</v>
      </c>
      <c r="AF2926">
        <v>0</v>
      </c>
      <c r="AG2926">
        <v>0</v>
      </c>
      <c r="AH2926">
        <v>0</v>
      </c>
      <c r="AI2926">
        <v>783603</v>
      </c>
      <c r="AJ2926">
        <v>0</v>
      </c>
      <c r="AK2926">
        <v>0</v>
      </c>
      <c r="AL2926">
        <v>0</v>
      </c>
      <c r="AM2926">
        <v>0</v>
      </c>
    </row>
    <row r="2927" spans="1:39" x14ac:dyDescent="0.45">
      <c r="A2927" t="s">
        <v>12574</v>
      </c>
      <c r="B2927" t="s">
        <v>12575</v>
      </c>
      <c r="C2927" t="s">
        <v>12576</v>
      </c>
      <c r="D2927" t="s">
        <v>12577</v>
      </c>
      <c r="E2927" t="s">
        <v>11873</v>
      </c>
      <c r="F2927" t="s">
        <v>12578</v>
      </c>
      <c r="G2927" t="s">
        <v>57</v>
      </c>
      <c r="L2927">
        <v>1</v>
      </c>
      <c r="M2927" s="1">
        <v>41061</v>
      </c>
      <c r="N2927" s="2">
        <v>41061</v>
      </c>
      <c r="O2927" t="s">
        <v>50</v>
      </c>
      <c r="P2927">
        <v>2012</v>
      </c>
      <c r="Q2927" s="1">
        <v>41907</v>
      </c>
      <c r="R2927" s="1">
        <v>41907</v>
      </c>
      <c r="S2927">
        <v>0</v>
      </c>
      <c r="T2927">
        <v>515000</v>
      </c>
      <c r="U2927">
        <v>0</v>
      </c>
      <c r="V2927">
        <v>0</v>
      </c>
      <c r="W2927">
        <v>0</v>
      </c>
      <c r="X2927">
        <v>0</v>
      </c>
      <c r="Y2927">
        <v>0</v>
      </c>
      <c r="Z2927">
        <v>0</v>
      </c>
      <c r="AA2927">
        <v>0</v>
      </c>
      <c r="AB2927">
        <v>0</v>
      </c>
      <c r="AC2927">
        <v>0</v>
      </c>
      <c r="AD2927">
        <v>0</v>
      </c>
      <c r="AE2927">
        <v>0</v>
      </c>
      <c r="AF2927">
        <v>0</v>
      </c>
      <c r="AG2927">
        <v>0</v>
      </c>
      <c r="AH2927">
        <v>0</v>
      </c>
      <c r="AI2927">
        <v>0</v>
      </c>
      <c r="AJ2927">
        <v>0</v>
      </c>
      <c r="AK2927">
        <v>0</v>
      </c>
      <c r="AL2927">
        <v>0</v>
      </c>
      <c r="AM2927">
        <v>0</v>
      </c>
    </row>
    <row r="2928" spans="1:39" x14ac:dyDescent="0.45">
      <c r="A2928" t="s">
        <v>12579</v>
      </c>
      <c r="B2928" t="s">
        <v>12580</v>
      </c>
      <c r="C2928" t="s">
        <v>12581</v>
      </c>
      <c r="F2928" t="s">
        <v>640</v>
      </c>
      <c r="G2928" t="s">
        <v>57</v>
      </c>
      <c r="L2928">
        <v>1</v>
      </c>
      <c r="M2928" s="1">
        <v>40544</v>
      </c>
      <c r="N2928" s="2">
        <v>40544</v>
      </c>
      <c r="O2928" t="s">
        <v>528</v>
      </c>
      <c r="P2928">
        <v>2011</v>
      </c>
      <c r="Q2928" s="1">
        <v>40787</v>
      </c>
      <c r="R2928" s="1">
        <v>40787</v>
      </c>
      <c r="S2928">
        <v>150000</v>
      </c>
      <c r="T2928">
        <v>0</v>
      </c>
      <c r="U2928">
        <v>0</v>
      </c>
      <c r="V2928">
        <v>0</v>
      </c>
      <c r="W2928">
        <v>0</v>
      </c>
      <c r="X2928">
        <v>0</v>
      </c>
      <c r="Y2928">
        <v>0</v>
      </c>
      <c r="Z2928">
        <v>0</v>
      </c>
      <c r="AA2928">
        <v>0</v>
      </c>
      <c r="AB2928">
        <v>0</v>
      </c>
      <c r="AC2928">
        <v>0</v>
      </c>
      <c r="AD2928">
        <v>0</v>
      </c>
      <c r="AE2928">
        <v>0</v>
      </c>
      <c r="AF2928">
        <v>0</v>
      </c>
      <c r="AG2928">
        <v>0</v>
      </c>
      <c r="AH2928">
        <v>0</v>
      </c>
      <c r="AI2928">
        <v>0</v>
      </c>
      <c r="AJ2928">
        <v>0</v>
      </c>
      <c r="AK2928">
        <v>0</v>
      </c>
      <c r="AL2928">
        <v>0</v>
      </c>
      <c r="AM2928">
        <v>0</v>
      </c>
    </row>
    <row r="2929" spans="1:39" x14ac:dyDescent="0.45">
      <c r="A2929" t="s">
        <v>12582</v>
      </c>
      <c r="B2929" t="s">
        <v>12583</v>
      </c>
      <c r="C2929" t="s">
        <v>12584</v>
      </c>
      <c r="D2929" t="s">
        <v>54</v>
      </c>
      <c r="E2929" t="s">
        <v>55</v>
      </c>
      <c r="F2929" t="s">
        <v>5689</v>
      </c>
      <c r="H2929" t="s">
        <v>475</v>
      </c>
      <c r="J2929" t="s">
        <v>1274</v>
      </c>
      <c r="L2929">
        <v>1</v>
      </c>
      <c r="Q2929" s="1">
        <v>41214</v>
      </c>
      <c r="R2929" s="1">
        <v>41214</v>
      </c>
      <c r="S2929">
        <v>0</v>
      </c>
      <c r="T2929">
        <v>1900000</v>
      </c>
      <c r="U2929">
        <v>0</v>
      </c>
      <c r="V2929">
        <v>0</v>
      </c>
      <c r="W2929">
        <v>0</v>
      </c>
      <c r="X2929">
        <v>0</v>
      </c>
      <c r="Y2929">
        <v>0</v>
      </c>
      <c r="Z2929">
        <v>0</v>
      </c>
      <c r="AA2929">
        <v>0</v>
      </c>
      <c r="AB2929">
        <v>0</v>
      </c>
      <c r="AC2929">
        <v>0</v>
      </c>
      <c r="AD2929">
        <v>0</v>
      </c>
      <c r="AE2929">
        <v>0</v>
      </c>
      <c r="AF2929">
        <v>1900000</v>
      </c>
      <c r="AG2929">
        <v>0</v>
      </c>
      <c r="AH2929">
        <v>0</v>
      </c>
      <c r="AI2929">
        <v>0</v>
      </c>
      <c r="AJ2929">
        <v>0</v>
      </c>
      <c r="AK2929">
        <v>0</v>
      </c>
      <c r="AL2929">
        <v>0</v>
      </c>
      <c r="AM2929">
        <v>0</v>
      </c>
    </row>
    <row r="2930" spans="1:39" x14ac:dyDescent="0.45">
      <c r="A2930" t="s">
        <v>12585</v>
      </c>
      <c r="B2930" t="s">
        <v>12586</v>
      </c>
      <c r="C2930" t="s">
        <v>12587</v>
      </c>
      <c r="D2930" t="s">
        <v>12588</v>
      </c>
      <c r="E2930" t="s">
        <v>248</v>
      </c>
      <c r="F2930" s="3">
        <v>28000</v>
      </c>
      <c r="G2930" t="s">
        <v>45</v>
      </c>
      <c r="H2930" t="s">
        <v>46</v>
      </c>
      <c r="I2930" t="s">
        <v>58</v>
      </c>
      <c r="J2930" t="s">
        <v>198</v>
      </c>
      <c r="K2930" t="s">
        <v>199</v>
      </c>
      <c r="L2930">
        <v>1</v>
      </c>
      <c r="Q2930" s="1">
        <v>41465</v>
      </c>
      <c r="R2930" s="1">
        <v>41465</v>
      </c>
      <c r="S2930">
        <v>28000</v>
      </c>
      <c r="T2930">
        <v>0</v>
      </c>
      <c r="U2930">
        <v>0</v>
      </c>
      <c r="V2930">
        <v>0</v>
      </c>
      <c r="W2930">
        <v>0</v>
      </c>
      <c r="X2930">
        <v>0</v>
      </c>
      <c r="Y2930">
        <v>0</v>
      </c>
      <c r="Z2930">
        <v>0</v>
      </c>
      <c r="AA2930">
        <v>0</v>
      </c>
      <c r="AB2930">
        <v>0</v>
      </c>
      <c r="AC2930">
        <v>0</v>
      </c>
      <c r="AD2930">
        <v>0</v>
      </c>
      <c r="AE2930">
        <v>0</v>
      </c>
      <c r="AF2930">
        <v>0</v>
      </c>
      <c r="AG2930">
        <v>0</v>
      </c>
      <c r="AH2930">
        <v>0</v>
      </c>
      <c r="AI2930">
        <v>0</v>
      </c>
      <c r="AJ2930">
        <v>0</v>
      </c>
      <c r="AK2930">
        <v>0</v>
      </c>
      <c r="AL2930">
        <v>0</v>
      </c>
      <c r="AM2930">
        <v>0</v>
      </c>
    </row>
    <row r="2931" spans="1:39" x14ac:dyDescent="0.45">
      <c r="A2931" t="s">
        <v>12589</v>
      </c>
      <c r="B2931" t="s">
        <v>12590</v>
      </c>
      <c r="C2931" t="s">
        <v>12591</v>
      </c>
      <c r="D2931" t="s">
        <v>12592</v>
      </c>
      <c r="E2931" t="s">
        <v>1368</v>
      </c>
      <c r="F2931" t="s">
        <v>114</v>
      </c>
      <c r="G2931" t="s">
        <v>57</v>
      </c>
      <c r="H2931" t="s">
        <v>46</v>
      </c>
      <c r="I2931" t="s">
        <v>58</v>
      </c>
      <c r="J2931" t="s">
        <v>198</v>
      </c>
      <c r="K2931" t="s">
        <v>731</v>
      </c>
      <c r="L2931">
        <v>1</v>
      </c>
      <c r="M2931" s="1">
        <v>41311</v>
      </c>
      <c r="N2931" s="2">
        <v>41306</v>
      </c>
      <c r="O2931" t="s">
        <v>164</v>
      </c>
      <c r="P2931">
        <v>2013</v>
      </c>
      <c r="Q2931" s="1">
        <v>41388</v>
      </c>
      <c r="R2931" s="1">
        <v>41388</v>
      </c>
      <c r="S2931">
        <v>0</v>
      </c>
      <c r="T2931">
        <v>0</v>
      </c>
      <c r="U2931">
        <v>0</v>
      </c>
      <c r="V2931">
        <v>0</v>
      </c>
      <c r="W2931">
        <v>0</v>
      </c>
      <c r="X2931">
        <v>0</v>
      </c>
      <c r="Y2931">
        <v>0</v>
      </c>
      <c r="Z2931">
        <v>0</v>
      </c>
      <c r="AA2931">
        <v>0</v>
      </c>
      <c r="AB2931">
        <v>0</v>
      </c>
      <c r="AC2931">
        <v>0</v>
      </c>
      <c r="AD2931">
        <v>0</v>
      </c>
      <c r="AE2931">
        <v>0</v>
      </c>
      <c r="AF2931">
        <v>0</v>
      </c>
      <c r="AG2931">
        <v>0</v>
      </c>
      <c r="AH2931">
        <v>0</v>
      </c>
      <c r="AI2931">
        <v>0</v>
      </c>
      <c r="AJ2931">
        <v>0</v>
      </c>
      <c r="AK2931">
        <v>0</v>
      </c>
      <c r="AL2931">
        <v>0</v>
      </c>
      <c r="AM2931">
        <v>0</v>
      </c>
    </row>
    <row r="2932" spans="1:39" x14ac:dyDescent="0.45">
      <c r="A2932" t="s">
        <v>12593</v>
      </c>
      <c r="B2932" t="s">
        <v>12594</v>
      </c>
      <c r="C2932" t="s">
        <v>12595</v>
      </c>
      <c r="D2932" t="s">
        <v>98</v>
      </c>
      <c r="E2932" t="s">
        <v>99</v>
      </c>
      <c r="F2932" t="s">
        <v>114</v>
      </c>
      <c r="G2932" t="s">
        <v>57</v>
      </c>
      <c r="L2932">
        <v>1</v>
      </c>
      <c r="M2932" s="1">
        <v>40756</v>
      </c>
      <c r="N2932" s="2">
        <v>40756</v>
      </c>
      <c r="O2932" t="s">
        <v>250</v>
      </c>
      <c r="P2932">
        <v>2011</v>
      </c>
      <c r="Q2932" s="1">
        <v>40969</v>
      </c>
      <c r="R2932" s="1">
        <v>40969</v>
      </c>
      <c r="S2932">
        <v>0</v>
      </c>
      <c r="T2932">
        <v>0</v>
      </c>
      <c r="U2932">
        <v>0</v>
      </c>
      <c r="V2932">
        <v>0</v>
      </c>
      <c r="W2932">
        <v>0</v>
      </c>
      <c r="X2932">
        <v>0</v>
      </c>
      <c r="Y2932">
        <v>0</v>
      </c>
      <c r="Z2932">
        <v>0</v>
      </c>
      <c r="AA2932">
        <v>0</v>
      </c>
      <c r="AB2932">
        <v>0</v>
      </c>
      <c r="AC2932">
        <v>0</v>
      </c>
      <c r="AD2932">
        <v>0</v>
      </c>
      <c r="AE2932">
        <v>0</v>
      </c>
      <c r="AF2932">
        <v>0</v>
      </c>
      <c r="AG2932">
        <v>0</v>
      </c>
      <c r="AH2932">
        <v>0</v>
      </c>
      <c r="AI2932">
        <v>0</v>
      </c>
      <c r="AJ2932">
        <v>0</v>
      </c>
      <c r="AK2932">
        <v>0</v>
      </c>
      <c r="AL2932">
        <v>0</v>
      </c>
      <c r="AM2932">
        <v>0</v>
      </c>
    </row>
    <row r="2933" spans="1:39" x14ac:dyDescent="0.45">
      <c r="A2933" t="s">
        <v>12596</v>
      </c>
      <c r="B2933" t="s">
        <v>12597</v>
      </c>
      <c r="C2933" t="s">
        <v>12598</v>
      </c>
      <c r="D2933" t="s">
        <v>12599</v>
      </c>
      <c r="E2933" t="s">
        <v>343</v>
      </c>
      <c r="F2933" s="3">
        <v>30000</v>
      </c>
      <c r="G2933" t="s">
        <v>57</v>
      </c>
      <c r="H2933" t="s">
        <v>46</v>
      </c>
      <c r="I2933" t="s">
        <v>58</v>
      </c>
      <c r="J2933" t="s">
        <v>1223</v>
      </c>
      <c r="K2933" t="s">
        <v>1223</v>
      </c>
      <c r="L2933">
        <v>1</v>
      </c>
      <c r="M2933" s="1">
        <v>40555</v>
      </c>
      <c r="N2933" s="2">
        <v>40544</v>
      </c>
      <c r="O2933" t="s">
        <v>528</v>
      </c>
      <c r="P2933">
        <v>2011</v>
      </c>
      <c r="Q2933" s="1">
        <v>40555</v>
      </c>
      <c r="R2933" s="1">
        <v>40555</v>
      </c>
      <c r="S2933">
        <v>30000</v>
      </c>
      <c r="T2933">
        <v>0</v>
      </c>
      <c r="U2933">
        <v>0</v>
      </c>
      <c r="V2933">
        <v>0</v>
      </c>
      <c r="W2933">
        <v>0</v>
      </c>
      <c r="X2933">
        <v>0</v>
      </c>
      <c r="Y2933">
        <v>0</v>
      </c>
      <c r="Z2933">
        <v>0</v>
      </c>
      <c r="AA2933">
        <v>0</v>
      </c>
      <c r="AB2933">
        <v>0</v>
      </c>
      <c r="AC2933">
        <v>0</v>
      </c>
      <c r="AD2933">
        <v>0</v>
      </c>
      <c r="AE2933">
        <v>0</v>
      </c>
      <c r="AF2933">
        <v>0</v>
      </c>
      <c r="AG2933">
        <v>0</v>
      </c>
      <c r="AH2933">
        <v>0</v>
      </c>
      <c r="AI2933">
        <v>0</v>
      </c>
      <c r="AJ2933">
        <v>0</v>
      </c>
      <c r="AK2933">
        <v>0</v>
      </c>
      <c r="AL2933">
        <v>0</v>
      </c>
      <c r="AM2933">
        <v>0</v>
      </c>
    </row>
    <row r="2934" spans="1:39" x14ac:dyDescent="0.45">
      <c r="A2934" t="s">
        <v>12600</v>
      </c>
      <c r="B2934" t="s">
        <v>12601</v>
      </c>
      <c r="C2934" t="s">
        <v>12602</v>
      </c>
      <c r="F2934" t="s">
        <v>12603</v>
      </c>
      <c r="G2934" t="s">
        <v>57</v>
      </c>
      <c r="H2934" t="s">
        <v>402</v>
      </c>
      <c r="J2934" t="s">
        <v>5206</v>
      </c>
      <c r="K2934" t="s">
        <v>5207</v>
      </c>
      <c r="L2934">
        <v>1</v>
      </c>
      <c r="M2934" s="1">
        <v>41061</v>
      </c>
      <c r="N2934" s="2">
        <v>41061</v>
      </c>
      <c r="O2934" t="s">
        <v>50</v>
      </c>
      <c r="P2934">
        <v>2012</v>
      </c>
      <c r="Q2934" s="1">
        <v>41791</v>
      </c>
      <c r="R2934" s="1">
        <v>41791</v>
      </c>
      <c r="S2934">
        <v>0</v>
      </c>
      <c r="T2934">
        <v>0</v>
      </c>
      <c r="U2934">
        <v>0</v>
      </c>
      <c r="V2934">
        <v>0</v>
      </c>
      <c r="W2934">
        <v>0</v>
      </c>
      <c r="X2934">
        <v>0</v>
      </c>
      <c r="Y2934">
        <v>329500</v>
      </c>
      <c r="Z2934">
        <v>0</v>
      </c>
      <c r="AA2934">
        <v>0</v>
      </c>
      <c r="AB2934">
        <v>0</v>
      </c>
      <c r="AC2934">
        <v>0</v>
      </c>
      <c r="AD2934">
        <v>0</v>
      </c>
      <c r="AE2934">
        <v>0</v>
      </c>
      <c r="AF2934">
        <v>0</v>
      </c>
      <c r="AG2934">
        <v>0</v>
      </c>
      <c r="AH2934">
        <v>0</v>
      </c>
      <c r="AI2934">
        <v>0</v>
      </c>
      <c r="AJ2934">
        <v>0</v>
      </c>
      <c r="AK2934">
        <v>0</v>
      </c>
      <c r="AL2934">
        <v>0</v>
      </c>
      <c r="AM2934">
        <v>0</v>
      </c>
    </row>
    <row r="2935" spans="1:39" x14ac:dyDescent="0.45">
      <c r="A2935" t="s">
        <v>12604</v>
      </c>
      <c r="B2935" t="s">
        <v>12605</v>
      </c>
      <c r="C2935" t="s">
        <v>12606</v>
      </c>
      <c r="D2935" t="s">
        <v>98</v>
      </c>
      <c r="E2935" t="s">
        <v>99</v>
      </c>
      <c r="F2935" t="s">
        <v>12607</v>
      </c>
      <c r="G2935" t="s">
        <v>57</v>
      </c>
      <c r="H2935" t="s">
        <v>46</v>
      </c>
      <c r="I2935" t="s">
        <v>47</v>
      </c>
      <c r="J2935" t="s">
        <v>48</v>
      </c>
      <c r="K2935" t="s">
        <v>49</v>
      </c>
      <c r="L2935">
        <v>4</v>
      </c>
      <c r="M2935" s="1">
        <v>39448</v>
      </c>
      <c r="N2935" s="2">
        <v>39448</v>
      </c>
      <c r="O2935" t="s">
        <v>181</v>
      </c>
      <c r="P2935">
        <v>2008</v>
      </c>
      <c r="Q2935" s="1">
        <v>39728</v>
      </c>
      <c r="R2935" s="1">
        <v>41122</v>
      </c>
      <c r="S2935">
        <v>0</v>
      </c>
      <c r="T2935">
        <v>13304915</v>
      </c>
      <c r="U2935">
        <v>0</v>
      </c>
      <c r="V2935">
        <v>0</v>
      </c>
      <c r="W2935">
        <v>0</v>
      </c>
      <c r="X2935">
        <v>0</v>
      </c>
      <c r="Y2935">
        <v>0</v>
      </c>
      <c r="Z2935">
        <v>0</v>
      </c>
      <c r="AA2935">
        <v>0</v>
      </c>
      <c r="AB2935">
        <v>0</v>
      </c>
      <c r="AC2935">
        <v>0</v>
      </c>
      <c r="AD2935">
        <v>0</v>
      </c>
      <c r="AE2935">
        <v>0</v>
      </c>
      <c r="AF2935">
        <v>13304915</v>
      </c>
      <c r="AG2935">
        <v>0</v>
      </c>
      <c r="AH2935">
        <v>0</v>
      </c>
      <c r="AI2935">
        <v>0</v>
      </c>
      <c r="AJ2935">
        <v>0</v>
      </c>
      <c r="AK2935">
        <v>0</v>
      </c>
      <c r="AL2935">
        <v>0</v>
      </c>
      <c r="AM2935">
        <v>0</v>
      </c>
    </row>
    <row r="2936" spans="1:39" x14ac:dyDescent="0.45">
      <c r="A2936" t="s">
        <v>12608</v>
      </c>
      <c r="B2936" t="s">
        <v>12609</v>
      </c>
      <c r="C2936" t="s">
        <v>12610</v>
      </c>
      <c r="D2936" t="s">
        <v>12611</v>
      </c>
      <c r="E2936" t="s">
        <v>363</v>
      </c>
      <c r="F2936" t="s">
        <v>12612</v>
      </c>
      <c r="L2936">
        <v>2</v>
      </c>
      <c r="Q2936" s="1">
        <v>41393</v>
      </c>
      <c r="R2936" s="1">
        <v>41393</v>
      </c>
      <c r="S2936">
        <v>88277</v>
      </c>
      <c r="T2936">
        <v>0</v>
      </c>
      <c r="U2936">
        <v>0</v>
      </c>
      <c r="V2936">
        <v>0</v>
      </c>
      <c r="W2936">
        <v>0</v>
      </c>
      <c r="X2936">
        <v>200000</v>
      </c>
      <c r="Y2936">
        <v>0</v>
      </c>
      <c r="Z2936">
        <v>0</v>
      </c>
      <c r="AA2936">
        <v>0</v>
      </c>
      <c r="AB2936">
        <v>0</v>
      </c>
      <c r="AC2936">
        <v>0</v>
      </c>
      <c r="AD2936">
        <v>0</v>
      </c>
      <c r="AE2936">
        <v>0</v>
      </c>
      <c r="AF2936">
        <v>0</v>
      </c>
      <c r="AG2936">
        <v>0</v>
      </c>
      <c r="AH2936">
        <v>0</v>
      </c>
      <c r="AI2936">
        <v>0</v>
      </c>
      <c r="AJ2936">
        <v>0</v>
      </c>
      <c r="AK2936">
        <v>0</v>
      </c>
      <c r="AL2936">
        <v>0</v>
      </c>
      <c r="AM2936">
        <v>0</v>
      </c>
    </row>
    <row r="2937" spans="1:39" x14ac:dyDescent="0.45">
      <c r="A2937" t="s">
        <v>12613</v>
      </c>
      <c r="B2937" t="s">
        <v>12614</v>
      </c>
      <c r="C2937" t="s">
        <v>12615</v>
      </c>
      <c r="D2937" t="s">
        <v>12616</v>
      </c>
      <c r="E2937" t="s">
        <v>343</v>
      </c>
      <c r="F2937" t="s">
        <v>12617</v>
      </c>
      <c r="G2937" t="s">
        <v>45</v>
      </c>
      <c r="H2937" t="s">
        <v>46</v>
      </c>
      <c r="I2937" t="s">
        <v>58</v>
      </c>
      <c r="J2937" t="s">
        <v>198</v>
      </c>
      <c r="K2937" t="s">
        <v>199</v>
      </c>
      <c r="L2937">
        <v>2</v>
      </c>
      <c r="M2937" s="1">
        <v>40322</v>
      </c>
      <c r="N2937" s="2">
        <v>40299</v>
      </c>
      <c r="O2937" t="s">
        <v>1166</v>
      </c>
      <c r="P2937">
        <v>2010</v>
      </c>
      <c r="Q2937" s="1">
        <v>40391</v>
      </c>
      <c r="R2937" s="1">
        <v>40756</v>
      </c>
      <c r="S2937">
        <v>0</v>
      </c>
      <c r="T2937">
        <v>0</v>
      </c>
      <c r="U2937">
        <v>0</v>
      </c>
      <c r="V2937">
        <v>0</v>
      </c>
      <c r="W2937">
        <v>0</v>
      </c>
      <c r="X2937">
        <v>0</v>
      </c>
      <c r="Y2937">
        <v>1155000</v>
      </c>
      <c r="Z2937">
        <v>0</v>
      </c>
      <c r="AA2937">
        <v>0</v>
      </c>
      <c r="AB2937">
        <v>0</v>
      </c>
      <c r="AC2937">
        <v>0</v>
      </c>
      <c r="AD2937">
        <v>0</v>
      </c>
      <c r="AE2937">
        <v>0</v>
      </c>
      <c r="AF2937">
        <v>0</v>
      </c>
      <c r="AG2937">
        <v>0</v>
      </c>
      <c r="AH2937">
        <v>0</v>
      </c>
      <c r="AI2937">
        <v>0</v>
      </c>
      <c r="AJ2937">
        <v>0</v>
      </c>
      <c r="AK2937">
        <v>0</v>
      </c>
      <c r="AL2937">
        <v>0</v>
      </c>
      <c r="AM2937">
        <v>0</v>
      </c>
    </row>
    <row r="2938" spans="1:39" x14ac:dyDescent="0.45">
      <c r="A2938" t="s">
        <v>12618</v>
      </c>
      <c r="B2938" t="s">
        <v>12619</v>
      </c>
      <c r="C2938" t="s">
        <v>12620</v>
      </c>
      <c r="D2938" t="s">
        <v>12621</v>
      </c>
      <c r="E2938" t="s">
        <v>108</v>
      </c>
      <c r="F2938" t="s">
        <v>426</v>
      </c>
      <c r="G2938" t="s">
        <v>57</v>
      </c>
      <c r="H2938" t="s">
        <v>496</v>
      </c>
      <c r="J2938" t="s">
        <v>12622</v>
      </c>
      <c r="K2938" t="s">
        <v>12622</v>
      </c>
      <c r="L2938">
        <v>1</v>
      </c>
      <c r="M2938" s="1">
        <v>40544</v>
      </c>
      <c r="N2938" s="2">
        <v>40544</v>
      </c>
      <c r="O2938" t="s">
        <v>528</v>
      </c>
      <c r="P2938">
        <v>2011</v>
      </c>
      <c r="Q2938" s="1">
        <v>41136</v>
      </c>
      <c r="R2938" s="1">
        <v>41136</v>
      </c>
      <c r="S2938">
        <v>200000</v>
      </c>
      <c r="T2938">
        <v>0</v>
      </c>
      <c r="U2938">
        <v>0</v>
      </c>
      <c r="V2938">
        <v>0</v>
      </c>
      <c r="W2938">
        <v>0</v>
      </c>
      <c r="X2938">
        <v>0</v>
      </c>
      <c r="Y2938">
        <v>0</v>
      </c>
      <c r="Z2938">
        <v>0</v>
      </c>
      <c r="AA2938">
        <v>0</v>
      </c>
      <c r="AB2938">
        <v>0</v>
      </c>
      <c r="AC2938">
        <v>0</v>
      </c>
      <c r="AD2938">
        <v>0</v>
      </c>
      <c r="AE2938">
        <v>0</v>
      </c>
      <c r="AF2938">
        <v>0</v>
      </c>
      <c r="AG2938">
        <v>0</v>
      </c>
      <c r="AH2938">
        <v>0</v>
      </c>
      <c r="AI2938">
        <v>0</v>
      </c>
      <c r="AJ2938">
        <v>0</v>
      </c>
      <c r="AK2938">
        <v>0</v>
      </c>
      <c r="AL2938">
        <v>0</v>
      </c>
      <c r="AM2938">
        <v>0</v>
      </c>
    </row>
    <row r="2939" spans="1:39" x14ac:dyDescent="0.45">
      <c r="A2939" t="s">
        <v>12623</v>
      </c>
      <c r="B2939" t="s">
        <v>12624</v>
      </c>
      <c r="C2939" t="s">
        <v>12625</v>
      </c>
      <c r="D2939" t="s">
        <v>88</v>
      </c>
      <c r="E2939" t="s">
        <v>89</v>
      </c>
      <c r="F2939" t="s">
        <v>114</v>
      </c>
      <c r="G2939" t="s">
        <v>57</v>
      </c>
      <c r="H2939" t="s">
        <v>46</v>
      </c>
      <c r="I2939" t="s">
        <v>3181</v>
      </c>
      <c r="J2939" t="s">
        <v>3182</v>
      </c>
      <c r="K2939" t="s">
        <v>12626</v>
      </c>
      <c r="L2939">
        <v>1</v>
      </c>
      <c r="M2939" s="1">
        <v>40473</v>
      </c>
      <c r="N2939" s="2">
        <v>40452</v>
      </c>
      <c r="O2939" t="s">
        <v>216</v>
      </c>
      <c r="P2939">
        <v>2010</v>
      </c>
      <c r="Q2939" s="1">
        <v>40544</v>
      </c>
      <c r="R2939" s="1">
        <v>40544</v>
      </c>
      <c r="S2939">
        <v>0</v>
      </c>
      <c r="T2939">
        <v>0</v>
      </c>
      <c r="U2939">
        <v>0</v>
      </c>
      <c r="V2939">
        <v>0</v>
      </c>
      <c r="W2939">
        <v>0</v>
      </c>
      <c r="X2939">
        <v>0</v>
      </c>
      <c r="Y2939">
        <v>0</v>
      </c>
      <c r="Z2939">
        <v>0</v>
      </c>
      <c r="AA2939">
        <v>0</v>
      </c>
      <c r="AB2939">
        <v>0</v>
      </c>
      <c r="AC2939">
        <v>0</v>
      </c>
      <c r="AD2939">
        <v>0</v>
      </c>
      <c r="AE2939">
        <v>0</v>
      </c>
      <c r="AF2939">
        <v>0</v>
      </c>
      <c r="AG2939">
        <v>0</v>
      </c>
      <c r="AH2939">
        <v>0</v>
      </c>
      <c r="AI2939">
        <v>0</v>
      </c>
      <c r="AJ2939">
        <v>0</v>
      </c>
      <c r="AK2939">
        <v>0</v>
      </c>
      <c r="AL2939">
        <v>0</v>
      </c>
      <c r="AM2939">
        <v>0</v>
      </c>
    </row>
    <row r="2940" spans="1:39" x14ac:dyDescent="0.45">
      <c r="A2940" t="s">
        <v>12627</v>
      </c>
      <c r="B2940" t="s">
        <v>12628</v>
      </c>
      <c r="C2940" t="s">
        <v>12629</v>
      </c>
      <c r="D2940" t="s">
        <v>12630</v>
      </c>
      <c r="E2940" t="s">
        <v>3017</v>
      </c>
      <c r="F2940" t="s">
        <v>12631</v>
      </c>
      <c r="G2940" t="s">
        <v>57</v>
      </c>
      <c r="H2940" t="s">
        <v>46</v>
      </c>
      <c r="I2940" t="s">
        <v>1388</v>
      </c>
      <c r="J2940" t="s">
        <v>641</v>
      </c>
      <c r="K2940" t="s">
        <v>3352</v>
      </c>
      <c r="L2940">
        <v>5</v>
      </c>
      <c r="M2940" s="1">
        <v>39448</v>
      </c>
      <c r="N2940" s="2">
        <v>39448</v>
      </c>
      <c r="O2940" t="s">
        <v>181</v>
      </c>
      <c r="P2940">
        <v>2008</v>
      </c>
      <c r="Q2940" s="1">
        <v>39539</v>
      </c>
      <c r="R2940" s="1">
        <v>41645</v>
      </c>
      <c r="S2940">
        <v>0</v>
      </c>
      <c r="T2940">
        <v>10671168</v>
      </c>
      <c r="U2940">
        <v>0</v>
      </c>
      <c r="V2940">
        <v>0</v>
      </c>
      <c r="W2940">
        <v>0</v>
      </c>
      <c r="X2940">
        <v>0</v>
      </c>
      <c r="Y2940">
        <v>0</v>
      </c>
      <c r="Z2940">
        <v>0</v>
      </c>
      <c r="AA2940">
        <v>0</v>
      </c>
      <c r="AB2940">
        <v>0</v>
      </c>
      <c r="AC2940">
        <v>0</v>
      </c>
      <c r="AD2940">
        <v>0</v>
      </c>
      <c r="AE2940">
        <v>0</v>
      </c>
      <c r="AF2940">
        <v>5171168</v>
      </c>
      <c r="AG2940">
        <v>0</v>
      </c>
      <c r="AH2940">
        <v>0</v>
      </c>
      <c r="AI2940">
        <v>0</v>
      </c>
      <c r="AJ2940">
        <v>0</v>
      </c>
      <c r="AK2940">
        <v>0</v>
      </c>
      <c r="AL2940">
        <v>0</v>
      </c>
      <c r="AM2940">
        <v>0</v>
      </c>
    </row>
    <row r="2941" spans="1:39" x14ac:dyDescent="0.45">
      <c r="A2941" t="s">
        <v>12632</v>
      </c>
      <c r="B2941" t="s">
        <v>12633</v>
      </c>
      <c r="C2941" t="s">
        <v>12634</v>
      </c>
      <c r="D2941" t="s">
        <v>12635</v>
      </c>
      <c r="E2941" t="s">
        <v>462</v>
      </c>
      <c r="F2941" t="s">
        <v>12636</v>
      </c>
      <c r="G2941" t="s">
        <v>57</v>
      </c>
      <c r="H2941" t="s">
        <v>46</v>
      </c>
      <c r="I2941" t="s">
        <v>205</v>
      </c>
      <c r="J2941" t="s">
        <v>206</v>
      </c>
      <c r="K2941" t="s">
        <v>206</v>
      </c>
      <c r="L2941">
        <v>4</v>
      </c>
      <c r="M2941" s="1">
        <v>40612</v>
      </c>
      <c r="N2941" s="2">
        <v>40603</v>
      </c>
      <c r="O2941" t="s">
        <v>528</v>
      </c>
      <c r="P2941">
        <v>2011</v>
      </c>
      <c r="Q2941" s="1">
        <v>41095</v>
      </c>
      <c r="R2941" s="1">
        <v>41906</v>
      </c>
      <c r="S2941">
        <v>1200000</v>
      </c>
      <c r="T2941">
        <v>5300000</v>
      </c>
      <c r="U2941">
        <v>0</v>
      </c>
      <c r="V2941">
        <v>0</v>
      </c>
      <c r="W2941">
        <v>0</v>
      </c>
      <c r="X2941">
        <v>15000</v>
      </c>
      <c r="Y2941">
        <v>0</v>
      </c>
      <c r="Z2941">
        <v>0</v>
      </c>
      <c r="AA2941">
        <v>0</v>
      </c>
      <c r="AB2941">
        <v>0</v>
      </c>
      <c r="AC2941">
        <v>0</v>
      </c>
      <c r="AD2941">
        <v>0</v>
      </c>
      <c r="AE2941">
        <v>0</v>
      </c>
      <c r="AF2941">
        <v>5300000</v>
      </c>
      <c r="AG2941">
        <v>0</v>
      </c>
      <c r="AH2941">
        <v>0</v>
      </c>
      <c r="AI2941">
        <v>0</v>
      </c>
      <c r="AJ2941">
        <v>0</v>
      </c>
      <c r="AK2941">
        <v>0</v>
      </c>
      <c r="AL2941">
        <v>0</v>
      </c>
      <c r="AM2941">
        <v>0</v>
      </c>
    </row>
    <row r="2942" spans="1:39" x14ac:dyDescent="0.45">
      <c r="A2942" t="s">
        <v>12637</v>
      </c>
      <c r="B2942" t="s">
        <v>12638</v>
      </c>
      <c r="C2942" t="s">
        <v>12639</v>
      </c>
      <c r="D2942" t="s">
        <v>98</v>
      </c>
      <c r="E2942" t="s">
        <v>99</v>
      </c>
      <c r="F2942" t="s">
        <v>12640</v>
      </c>
      <c r="G2942" t="s">
        <v>45</v>
      </c>
      <c r="H2942" t="s">
        <v>46</v>
      </c>
      <c r="I2942" t="s">
        <v>58</v>
      </c>
      <c r="J2942" t="s">
        <v>198</v>
      </c>
      <c r="K2942" t="s">
        <v>833</v>
      </c>
      <c r="L2942">
        <v>3</v>
      </c>
      <c r="M2942" s="1">
        <v>36892</v>
      </c>
      <c r="N2942" s="2">
        <v>36892</v>
      </c>
      <c r="O2942" t="s">
        <v>172</v>
      </c>
      <c r="P2942">
        <v>2001</v>
      </c>
      <c r="Q2942" s="1">
        <v>39252</v>
      </c>
      <c r="R2942" s="1">
        <v>40346</v>
      </c>
      <c r="S2942">
        <v>0</v>
      </c>
      <c r="T2942">
        <v>30240000</v>
      </c>
      <c r="U2942">
        <v>0</v>
      </c>
      <c r="V2942">
        <v>0</v>
      </c>
      <c r="W2942">
        <v>0</v>
      </c>
      <c r="X2942">
        <v>0</v>
      </c>
      <c r="Y2942">
        <v>0</v>
      </c>
      <c r="Z2942">
        <v>0</v>
      </c>
      <c r="AA2942">
        <v>0</v>
      </c>
      <c r="AB2942">
        <v>0</v>
      </c>
      <c r="AC2942">
        <v>0</v>
      </c>
      <c r="AD2942">
        <v>0</v>
      </c>
      <c r="AE2942">
        <v>0</v>
      </c>
      <c r="AF2942">
        <v>0</v>
      </c>
      <c r="AG2942">
        <v>0</v>
      </c>
      <c r="AH2942">
        <v>0</v>
      </c>
      <c r="AI2942">
        <v>9740000</v>
      </c>
      <c r="AJ2942">
        <v>0</v>
      </c>
      <c r="AK2942">
        <v>0</v>
      </c>
      <c r="AL2942">
        <v>0</v>
      </c>
      <c r="AM2942">
        <v>0</v>
      </c>
    </row>
    <row r="2943" spans="1:39" x14ac:dyDescent="0.45">
      <c r="A2943" t="s">
        <v>12641</v>
      </c>
      <c r="B2943" t="s">
        <v>12642</v>
      </c>
      <c r="C2943" t="s">
        <v>12643</v>
      </c>
      <c r="D2943" t="s">
        <v>329</v>
      </c>
      <c r="E2943" t="s">
        <v>330</v>
      </c>
      <c r="F2943" t="s">
        <v>426</v>
      </c>
      <c r="G2943" t="s">
        <v>57</v>
      </c>
      <c r="H2943" t="s">
        <v>46</v>
      </c>
      <c r="I2943" t="s">
        <v>58</v>
      </c>
      <c r="J2943" t="s">
        <v>198</v>
      </c>
      <c r="K2943" t="s">
        <v>199</v>
      </c>
      <c r="L2943">
        <v>2</v>
      </c>
      <c r="M2943" s="1">
        <v>40544</v>
      </c>
      <c r="N2943" s="2">
        <v>40544</v>
      </c>
      <c r="O2943" t="s">
        <v>528</v>
      </c>
      <c r="P2943">
        <v>2011</v>
      </c>
      <c r="Q2943" s="1">
        <v>41136</v>
      </c>
      <c r="R2943" s="1">
        <v>41344</v>
      </c>
      <c r="S2943">
        <v>200000</v>
      </c>
      <c r="T2943">
        <v>0</v>
      </c>
      <c r="U2943">
        <v>0</v>
      </c>
      <c r="V2943">
        <v>0</v>
      </c>
      <c r="W2943">
        <v>0</v>
      </c>
      <c r="X2943">
        <v>0</v>
      </c>
      <c r="Y2943">
        <v>0</v>
      </c>
      <c r="Z2943">
        <v>0</v>
      </c>
      <c r="AA2943">
        <v>0</v>
      </c>
      <c r="AB2943">
        <v>0</v>
      </c>
      <c r="AC2943">
        <v>0</v>
      </c>
      <c r="AD2943">
        <v>0</v>
      </c>
      <c r="AE2943">
        <v>0</v>
      </c>
      <c r="AF2943">
        <v>0</v>
      </c>
      <c r="AG2943">
        <v>0</v>
      </c>
      <c r="AH2943">
        <v>0</v>
      </c>
      <c r="AI2943">
        <v>0</v>
      </c>
      <c r="AJ2943">
        <v>0</v>
      </c>
      <c r="AK2943">
        <v>0</v>
      </c>
      <c r="AL2943">
        <v>0</v>
      </c>
      <c r="AM2943">
        <v>0</v>
      </c>
    </row>
    <row r="2944" spans="1:39" x14ac:dyDescent="0.45">
      <c r="A2944" t="s">
        <v>12644</v>
      </c>
      <c r="B2944" t="s">
        <v>12645</v>
      </c>
      <c r="C2944" t="s">
        <v>12646</v>
      </c>
      <c r="D2944" t="s">
        <v>1474</v>
      </c>
      <c r="E2944" t="s">
        <v>1475</v>
      </c>
      <c r="F2944" t="s">
        <v>12647</v>
      </c>
      <c r="G2944" t="s">
        <v>57</v>
      </c>
      <c r="H2944" t="s">
        <v>46</v>
      </c>
      <c r="I2944" t="s">
        <v>58</v>
      </c>
      <c r="J2944" t="s">
        <v>198</v>
      </c>
      <c r="K2944" t="s">
        <v>199</v>
      </c>
      <c r="L2944">
        <v>1</v>
      </c>
      <c r="M2944" s="1">
        <v>40695</v>
      </c>
      <c r="N2944" s="2">
        <v>40695</v>
      </c>
      <c r="O2944" t="s">
        <v>76</v>
      </c>
      <c r="P2944">
        <v>2011</v>
      </c>
      <c r="Q2944" s="1">
        <v>41031</v>
      </c>
      <c r="R2944" s="1">
        <v>41031</v>
      </c>
      <c r="S2944">
        <v>0</v>
      </c>
      <c r="T2944">
        <v>6250000</v>
      </c>
      <c r="U2944">
        <v>0</v>
      </c>
      <c r="V2944">
        <v>0</v>
      </c>
      <c r="W2944">
        <v>0</v>
      </c>
      <c r="X2944">
        <v>0</v>
      </c>
      <c r="Y2944">
        <v>0</v>
      </c>
      <c r="Z2944">
        <v>0</v>
      </c>
      <c r="AA2944">
        <v>0</v>
      </c>
      <c r="AB2944">
        <v>0</v>
      </c>
      <c r="AC2944">
        <v>0</v>
      </c>
      <c r="AD2944">
        <v>0</v>
      </c>
      <c r="AE2944">
        <v>0</v>
      </c>
      <c r="AF2944">
        <v>6250000</v>
      </c>
      <c r="AG2944">
        <v>0</v>
      </c>
      <c r="AH2944">
        <v>0</v>
      </c>
      <c r="AI2944">
        <v>0</v>
      </c>
      <c r="AJ2944">
        <v>0</v>
      </c>
      <c r="AK2944">
        <v>0</v>
      </c>
      <c r="AL2944">
        <v>0</v>
      </c>
      <c r="AM2944">
        <v>0</v>
      </c>
    </row>
    <row r="2945" spans="1:39" x14ac:dyDescent="0.45">
      <c r="A2945" t="s">
        <v>12648</v>
      </c>
      <c r="B2945" t="s">
        <v>12649</v>
      </c>
      <c r="C2945" t="s">
        <v>12650</v>
      </c>
      <c r="D2945" t="s">
        <v>12651</v>
      </c>
      <c r="E2945" t="s">
        <v>12652</v>
      </c>
      <c r="F2945" t="s">
        <v>12653</v>
      </c>
      <c r="G2945" t="s">
        <v>57</v>
      </c>
      <c r="H2945" t="s">
        <v>46</v>
      </c>
      <c r="I2945" t="s">
        <v>178</v>
      </c>
      <c r="J2945" t="s">
        <v>179</v>
      </c>
      <c r="K2945" t="s">
        <v>2907</v>
      </c>
      <c r="L2945">
        <v>2</v>
      </c>
      <c r="M2945" s="1">
        <v>40997</v>
      </c>
      <c r="N2945" s="2">
        <v>40969</v>
      </c>
      <c r="O2945" t="s">
        <v>132</v>
      </c>
      <c r="P2945">
        <v>2012</v>
      </c>
      <c r="Q2945" s="1">
        <v>41190</v>
      </c>
      <c r="R2945" s="1">
        <v>41334</v>
      </c>
      <c r="S2945">
        <v>618000</v>
      </c>
      <c r="T2945">
        <v>0</v>
      </c>
      <c r="U2945">
        <v>0</v>
      </c>
      <c r="V2945">
        <v>0</v>
      </c>
      <c r="W2945">
        <v>0</v>
      </c>
      <c r="X2945">
        <v>0</v>
      </c>
      <c r="Y2945">
        <v>0</v>
      </c>
      <c r="Z2945">
        <v>0</v>
      </c>
      <c r="AA2945">
        <v>0</v>
      </c>
      <c r="AB2945">
        <v>0</v>
      </c>
      <c r="AC2945">
        <v>0</v>
      </c>
      <c r="AD2945">
        <v>0</v>
      </c>
      <c r="AE2945">
        <v>0</v>
      </c>
      <c r="AF2945">
        <v>0</v>
      </c>
      <c r="AG2945">
        <v>0</v>
      </c>
      <c r="AH2945">
        <v>0</v>
      </c>
      <c r="AI2945">
        <v>0</v>
      </c>
      <c r="AJ2945">
        <v>0</v>
      </c>
      <c r="AK2945">
        <v>0</v>
      </c>
      <c r="AL2945">
        <v>0</v>
      </c>
      <c r="AM2945">
        <v>0</v>
      </c>
    </row>
    <row r="2946" spans="1:39" x14ac:dyDescent="0.45">
      <c r="A2946" t="s">
        <v>12654</v>
      </c>
      <c r="B2946" t="s">
        <v>12655</v>
      </c>
      <c r="C2946" t="s">
        <v>12656</v>
      </c>
      <c r="D2946" t="s">
        <v>12657</v>
      </c>
      <c r="E2946" t="s">
        <v>5345</v>
      </c>
      <c r="F2946" t="s">
        <v>12658</v>
      </c>
      <c r="G2946" t="s">
        <v>57</v>
      </c>
      <c r="H2946" t="s">
        <v>46</v>
      </c>
      <c r="I2946" t="s">
        <v>1355</v>
      </c>
      <c r="J2946" t="s">
        <v>7079</v>
      </c>
      <c r="K2946" t="s">
        <v>12659</v>
      </c>
      <c r="L2946">
        <v>2</v>
      </c>
      <c r="M2946" s="1">
        <v>41214</v>
      </c>
      <c r="N2946" s="2">
        <v>41214</v>
      </c>
      <c r="O2946" t="s">
        <v>67</v>
      </c>
      <c r="P2946">
        <v>2012</v>
      </c>
      <c r="Q2946" s="1">
        <v>40391</v>
      </c>
      <c r="R2946" s="1">
        <v>41793</v>
      </c>
      <c r="S2946">
        <v>282355</v>
      </c>
      <c r="T2946">
        <v>0</v>
      </c>
      <c r="U2946">
        <v>0</v>
      </c>
      <c r="V2946">
        <v>0</v>
      </c>
      <c r="W2946">
        <v>0</v>
      </c>
      <c r="X2946">
        <v>0</v>
      </c>
      <c r="Y2946">
        <v>0</v>
      </c>
      <c r="Z2946">
        <v>0</v>
      </c>
      <c r="AA2946">
        <v>0</v>
      </c>
      <c r="AB2946">
        <v>0</v>
      </c>
      <c r="AC2946">
        <v>0</v>
      </c>
      <c r="AD2946">
        <v>0</v>
      </c>
      <c r="AE2946">
        <v>0</v>
      </c>
      <c r="AF2946">
        <v>0</v>
      </c>
      <c r="AG2946">
        <v>0</v>
      </c>
      <c r="AH2946">
        <v>0</v>
      </c>
      <c r="AI2946">
        <v>0</v>
      </c>
      <c r="AJ2946">
        <v>0</v>
      </c>
      <c r="AK2946">
        <v>0</v>
      </c>
      <c r="AL2946">
        <v>0</v>
      </c>
      <c r="AM2946">
        <v>0</v>
      </c>
    </row>
    <row r="2947" spans="1:39" x14ac:dyDescent="0.45">
      <c r="A2947" t="s">
        <v>12660</v>
      </c>
      <c r="B2947" t="s">
        <v>12661</v>
      </c>
      <c r="C2947" t="s">
        <v>12662</v>
      </c>
      <c r="D2947" t="s">
        <v>12663</v>
      </c>
      <c r="E2947" t="s">
        <v>547</v>
      </c>
      <c r="F2947" t="s">
        <v>4272</v>
      </c>
      <c r="G2947" t="s">
        <v>57</v>
      </c>
      <c r="H2947" t="s">
        <v>402</v>
      </c>
      <c r="J2947" t="s">
        <v>4882</v>
      </c>
      <c r="K2947" t="s">
        <v>12664</v>
      </c>
      <c r="L2947">
        <v>3</v>
      </c>
      <c r="M2947" s="1">
        <v>40714</v>
      </c>
      <c r="N2947" s="2">
        <v>40695</v>
      </c>
      <c r="O2947" t="s">
        <v>76</v>
      </c>
      <c r="P2947">
        <v>2011</v>
      </c>
      <c r="Q2947" s="1">
        <v>41270</v>
      </c>
      <c r="R2947" s="1">
        <v>41852</v>
      </c>
      <c r="S2947">
        <v>185000</v>
      </c>
      <c r="T2947">
        <v>0</v>
      </c>
      <c r="U2947">
        <v>0</v>
      </c>
      <c r="V2947">
        <v>0</v>
      </c>
      <c r="W2947">
        <v>0</v>
      </c>
      <c r="X2947">
        <v>0</v>
      </c>
      <c r="Y2947">
        <v>0</v>
      </c>
      <c r="Z2947">
        <v>0</v>
      </c>
      <c r="AA2947">
        <v>0</v>
      </c>
      <c r="AB2947">
        <v>0</v>
      </c>
      <c r="AC2947">
        <v>0</v>
      </c>
      <c r="AD2947">
        <v>0</v>
      </c>
      <c r="AE2947">
        <v>0</v>
      </c>
      <c r="AF2947">
        <v>0</v>
      </c>
      <c r="AG2947">
        <v>0</v>
      </c>
      <c r="AH2947">
        <v>0</v>
      </c>
      <c r="AI2947">
        <v>0</v>
      </c>
      <c r="AJ2947">
        <v>0</v>
      </c>
      <c r="AK2947">
        <v>0</v>
      </c>
      <c r="AL2947">
        <v>0</v>
      </c>
      <c r="AM2947">
        <v>0</v>
      </c>
    </row>
    <row r="2948" spans="1:39" x14ac:dyDescent="0.45">
      <c r="A2948" t="s">
        <v>12665</v>
      </c>
      <c r="B2948" t="s">
        <v>12666</v>
      </c>
      <c r="C2948" t="s">
        <v>12667</v>
      </c>
      <c r="D2948" t="s">
        <v>315</v>
      </c>
      <c r="E2948" t="s">
        <v>316</v>
      </c>
      <c r="F2948" t="s">
        <v>538</v>
      </c>
      <c r="G2948" t="s">
        <v>57</v>
      </c>
      <c r="H2948" t="s">
        <v>46</v>
      </c>
      <c r="I2948" t="s">
        <v>58</v>
      </c>
      <c r="J2948" t="s">
        <v>198</v>
      </c>
      <c r="K2948" t="s">
        <v>731</v>
      </c>
      <c r="L2948">
        <v>3</v>
      </c>
      <c r="M2948" s="1">
        <v>41275</v>
      </c>
      <c r="N2948" s="2">
        <v>41275</v>
      </c>
      <c r="O2948" t="s">
        <v>164</v>
      </c>
      <c r="P2948">
        <v>2013</v>
      </c>
      <c r="Q2948" s="1">
        <v>41426</v>
      </c>
      <c r="R2948" s="1">
        <v>41661</v>
      </c>
      <c r="S2948">
        <v>2100000</v>
      </c>
      <c r="T2948">
        <v>0</v>
      </c>
      <c r="U2948">
        <v>0</v>
      </c>
      <c r="V2948">
        <v>0</v>
      </c>
      <c r="W2948">
        <v>0</v>
      </c>
      <c r="X2948">
        <v>0</v>
      </c>
      <c r="Y2948">
        <v>0</v>
      </c>
      <c r="Z2948">
        <v>0</v>
      </c>
      <c r="AA2948">
        <v>0</v>
      </c>
      <c r="AB2948">
        <v>0</v>
      </c>
      <c r="AC2948">
        <v>0</v>
      </c>
      <c r="AD2948">
        <v>0</v>
      </c>
      <c r="AE2948">
        <v>0</v>
      </c>
      <c r="AF2948">
        <v>0</v>
      </c>
      <c r="AG2948">
        <v>0</v>
      </c>
      <c r="AH2948">
        <v>0</v>
      </c>
      <c r="AI2948">
        <v>0</v>
      </c>
      <c r="AJ2948">
        <v>0</v>
      </c>
      <c r="AK2948">
        <v>0</v>
      </c>
      <c r="AL2948">
        <v>0</v>
      </c>
      <c r="AM2948">
        <v>0</v>
      </c>
    </row>
    <row r="2949" spans="1:39" x14ac:dyDescent="0.45">
      <c r="A2949" t="s">
        <v>12668</v>
      </c>
      <c r="B2949" t="s">
        <v>12669</v>
      </c>
      <c r="C2949" t="s">
        <v>12670</v>
      </c>
      <c r="D2949" t="s">
        <v>12671</v>
      </c>
      <c r="E2949" t="s">
        <v>363</v>
      </c>
      <c r="F2949" t="s">
        <v>7962</v>
      </c>
      <c r="G2949" t="s">
        <v>57</v>
      </c>
      <c r="H2949" t="s">
        <v>46</v>
      </c>
      <c r="I2949" t="s">
        <v>205</v>
      </c>
      <c r="J2949" t="s">
        <v>206</v>
      </c>
      <c r="K2949" t="s">
        <v>207</v>
      </c>
      <c r="L2949">
        <v>7</v>
      </c>
      <c r="M2949" s="1">
        <v>39387</v>
      </c>
      <c r="N2949" s="2">
        <v>39387</v>
      </c>
      <c r="O2949" t="s">
        <v>1428</v>
      </c>
      <c r="P2949">
        <v>2007</v>
      </c>
      <c r="Q2949" s="1">
        <v>39401</v>
      </c>
      <c r="R2949" s="1">
        <v>41821</v>
      </c>
      <c r="S2949">
        <v>0</v>
      </c>
      <c r="T2949">
        <v>136000000</v>
      </c>
      <c r="U2949">
        <v>0</v>
      </c>
      <c r="V2949">
        <v>0</v>
      </c>
      <c r="W2949">
        <v>0</v>
      </c>
      <c r="X2949">
        <v>0</v>
      </c>
      <c r="Y2949">
        <v>0</v>
      </c>
      <c r="Z2949">
        <v>0</v>
      </c>
      <c r="AA2949">
        <v>0</v>
      </c>
      <c r="AB2949">
        <v>0</v>
      </c>
      <c r="AC2949">
        <v>0</v>
      </c>
      <c r="AD2949">
        <v>0</v>
      </c>
      <c r="AE2949">
        <v>0</v>
      </c>
      <c r="AF2949">
        <v>7000000</v>
      </c>
      <c r="AG2949">
        <v>14000000</v>
      </c>
      <c r="AH2949">
        <v>20000000</v>
      </c>
      <c r="AI2949">
        <v>50000000</v>
      </c>
      <c r="AJ2949">
        <v>45000000</v>
      </c>
      <c r="AK2949">
        <v>0</v>
      </c>
      <c r="AL2949">
        <v>0</v>
      </c>
      <c r="AM2949">
        <v>0</v>
      </c>
    </row>
    <row r="2950" spans="1:39" x14ac:dyDescent="0.45">
      <c r="A2950" t="s">
        <v>12672</v>
      </c>
      <c r="B2950" t="s">
        <v>12673</v>
      </c>
      <c r="C2950" t="s">
        <v>12674</v>
      </c>
      <c r="D2950" t="s">
        <v>12675</v>
      </c>
      <c r="E2950" t="s">
        <v>128</v>
      </c>
      <c r="F2950" t="s">
        <v>9083</v>
      </c>
      <c r="G2950" t="s">
        <v>57</v>
      </c>
      <c r="H2950" t="s">
        <v>46</v>
      </c>
      <c r="I2950" t="s">
        <v>81</v>
      </c>
      <c r="J2950" t="s">
        <v>1436</v>
      </c>
      <c r="K2950" t="s">
        <v>1436</v>
      </c>
      <c r="L2950">
        <v>3</v>
      </c>
      <c r="M2950" s="1">
        <v>41183</v>
      </c>
      <c r="N2950" s="2">
        <v>41183</v>
      </c>
      <c r="O2950" t="s">
        <v>67</v>
      </c>
      <c r="P2950">
        <v>2012</v>
      </c>
      <c r="Q2950" s="1">
        <v>41449</v>
      </c>
      <c r="R2950" s="1">
        <v>41835</v>
      </c>
      <c r="S2950">
        <v>1050000</v>
      </c>
      <c r="T2950">
        <v>300000</v>
      </c>
      <c r="U2950">
        <v>0</v>
      </c>
      <c r="V2950">
        <v>0</v>
      </c>
      <c r="W2950">
        <v>0</v>
      </c>
      <c r="X2950">
        <v>0</v>
      </c>
      <c r="Y2950">
        <v>0</v>
      </c>
      <c r="Z2950">
        <v>0</v>
      </c>
      <c r="AA2950">
        <v>0</v>
      </c>
      <c r="AB2950">
        <v>0</v>
      </c>
      <c r="AC2950">
        <v>0</v>
      </c>
      <c r="AD2950">
        <v>0</v>
      </c>
      <c r="AE2950">
        <v>0</v>
      </c>
      <c r="AF2950">
        <v>0</v>
      </c>
      <c r="AG2950">
        <v>0</v>
      </c>
      <c r="AH2950">
        <v>0</v>
      </c>
      <c r="AI2950">
        <v>0</v>
      </c>
      <c r="AJ2950">
        <v>0</v>
      </c>
      <c r="AK2950">
        <v>0</v>
      </c>
      <c r="AL2950">
        <v>0</v>
      </c>
      <c r="AM2950">
        <v>0</v>
      </c>
    </row>
    <row r="2951" spans="1:39" x14ac:dyDescent="0.45">
      <c r="A2951" t="s">
        <v>12676</v>
      </c>
      <c r="B2951" t="s">
        <v>12677</v>
      </c>
      <c r="C2951" t="s">
        <v>12678</v>
      </c>
      <c r="D2951" t="s">
        <v>12679</v>
      </c>
      <c r="E2951" t="s">
        <v>9114</v>
      </c>
      <c r="F2951" t="s">
        <v>12680</v>
      </c>
      <c r="G2951" t="s">
        <v>57</v>
      </c>
      <c r="H2951" t="s">
        <v>46</v>
      </c>
      <c r="I2951" t="s">
        <v>299</v>
      </c>
      <c r="J2951" t="s">
        <v>300</v>
      </c>
      <c r="K2951" t="s">
        <v>300</v>
      </c>
      <c r="L2951">
        <v>8</v>
      </c>
      <c r="M2951" s="1">
        <v>40853</v>
      </c>
      <c r="N2951" s="2">
        <v>40848</v>
      </c>
      <c r="O2951" t="s">
        <v>94</v>
      </c>
      <c r="P2951">
        <v>2011</v>
      </c>
      <c r="Q2951" s="1">
        <v>40817</v>
      </c>
      <c r="R2951" s="1">
        <v>41493</v>
      </c>
      <c r="S2951">
        <v>1767000</v>
      </c>
      <c r="T2951">
        <v>0</v>
      </c>
      <c r="U2951">
        <v>0</v>
      </c>
      <c r="V2951">
        <v>0</v>
      </c>
      <c r="W2951">
        <v>0</v>
      </c>
      <c r="X2951">
        <v>0</v>
      </c>
      <c r="Y2951">
        <v>0</v>
      </c>
      <c r="Z2951">
        <v>0</v>
      </c>
      <c r="AA2951">
        <v>0</v>
      </c>
      <c r="AB2951">
        <v>0</v>
      </c>
      <c r="AC2951">
        <v>0</v>
      </c>
      <c r="AD2951">
        <v>0</v>
      </c>
      <c r="AE2951">
        <v>0</v>
      </c>
      <c r="AF2951">
        <v>0</v>
      </c>
      <c r="AG2951">
        <v>0</v>
      </c>
      <c r="AH2951">
        <v>0</v>
      </c>
      <c r="AI2951">
        <v>0</v>
      </c>
      <c r="AJ2951">
        <v>0</v>
      </c>
      <c r="AK2951">
        <v>0</v>
      </c>
      <c r="AL2951">
        <v>0</v>
      </c>
      <c r="AM2951">
        <v>0</v>
      </c>
    </row>
    <row r="2952" spans="1:39" x14ac:dyDescent="0.45">
      <c r="A2952" t="s">
        <v>12681</v>
      </c>
      <c r="B2952" t="s">
        <v>12682</v>
      </c>
      <c r="C2952" t="s">
        <v>12683</v>
      </c>
      <c r="D2952" t="s">
        <v>3597</v>
      </c>
      <c r="E2952" t="s">
        <v>2150</v>
      </c>
      <c r="F2952" t="s">
        <v>12684</v>
      </c>
      <c r="G2952" t="s">
        <v>45</v>
      </c>
      <c r="H2952" t="s">
        <v>46</v>
      </c>
      <c r="I2952" t="s">
        <v>81</v>
      </c>
      <c r="J2952" t="s">
        <v>82</v>
      </c>
      <c r="K2952" t="s">
        <v>2742</v>
      </c>
      <c r="L2952">
        <v>2</v>
      </c>
      <c r="M2952" s="1">
        <v>37257</v>
      </c>
      <c r="N2952" s="2">
        <v>37257</v>
      </c>
      <c r="O2952" t="s">
        <v>554</v>
      </c>
      <c r="P2952">
        <v>2002</v>
      </c>
      <c r="Q2952" s="1">
        <v>39429</v>
      </c>
      <c r="R2952" s="1">
        <v>40031</v>
      </c>
      <c r="S2952">
        <v>0</v>
      </c>
      <c r="T2952">
        <v>21500000</v>
      </c>
      <c r="U2952">
        <v>0</v>
      </c>
      <c r="V2952">
        <v>0</v>
      </c>
      <c r="W2952">
        <v>0</v>
      </c>
      <c r="X2952">
        <v>2160962</v>
      </c>
      <c r="Y2952">
        <v>0</v>
      </c>
      <c r="Z2952">
        <v>0</v>
      </c>
      <c r="AA2952">
        <v>0</v>
      </c>
      <c r="AB2952">
        <v>0</v>
      </c>
      <c r="AC2952">
        <v>0</v>
      </c>
      <c r="AD2952">
        <v>0</v>
      </c>
      <c r="AE2952">
        <v>0</v>
      </c>
      <c r="AF2952">
        <v>0</v>
      </c>
      <c r="AG2952">
        <v>0</v>
      </c>
      <c r="AH2952">
        <v>21500000</v>
      </c>
      <c r="AI2952">
        <v>0</v>
      </c>
      <c r="AJ2952">
        <v>0</v>
      </c>
      <c r="AK2952">
        <v>0</v>
      </c>
      <c r="AL2952">
        <v>0</v>
      </c>
      <c r="AM2952">
        <v>0</v>
      </c>
    </row>
    <row r="2953" spans="1:39" x14ac:dyDescent="0.45">
      <c r="A2953" t="s">
        <v>12685</v>
      </c>
      <c r="B2953" t="s">
        <v>12686</v>
      </c>
      <c r="C2953" t="s">
        <v>12687</v>
      </c>
      <c r="D2953" t="s">
        <v>7030</v>
      </c>
      <c r="E2953" t="s">
        <v>3017</v>
      </c>
      <c r="F2953" t="s">
        <v>114</v>
      </c>
      <c r="G2953" t="s">
        <v>57</v>
      </c>
      <c r="L2953">
        <v>1</v>
      </c>
      <c r="Q2953" s="1">
        <v>41759</v>
      </c>
      <c r="R2953" s="1">
        <v>41759</v>
      </c>
      <c r="S2953">
        <v>0</v>
      </c>
      <c r="T2953">
        <v>0</v>
      </c>
      <c r="U2953">
        <v>0</v>
      </c>
      <c r="V2953">
        <v>0</v>
      </c>
      <c r="W2953">
        <v>0</v>
      </c>
      <c r="X2953">
        <v>0</v>
      </c>
      <c r="Y2953">
        <v>0</v>
      </c>
      <c r="Z2953">
        <v>0</v>
      </c>
      <c r="AA2953">
        <v>0</v>
      </c>
      <c r="AB2953">
        <v>0</v>
      </c>
      <c r="AC2953">
        <v>0</v>
      </c>
      <c r="AD2953">
        <v>0</v>
      </c>
      <c r="AE2953">
        <v>0</v>
      </c>
      <c r="AF2953">
        <v>0</v>
      </c>
      <c r="AG2953">
        <v>0</v>
      </c>
      <c r="AH2953">
        <v>0</v>
      </c>
      <c r="AI2953">
        <v>0</v>
      </c>
      <c r="AJ2953">
        <v>0</v>
      </c>
      <c r="AK2953">
        <v>0</v>
      </c>
      <c r="AL2953">
        <v>0</v>
      </c>
      <c r="AM2953">
        <v>0</v>
      </c>
    </row>
    <row r="2954" spans="1:39" x14ac:dyDescent="0.45">
      <c r="A2954" t="s">
        <v>12688</v>
      </c>
      <c r="B2954" t="s">
        <v>12689</v>
      </c>
      <c r="C2954" t="s">
        <v>12690</v>
      </c>
      <c r="D2954" t="s">
        <v>12432</v>
      </c>
      <c r="E2954" t="s">
        <v>343</v>
      </c>
      <c r="F2954" s="3">
        <v>1000</v>
      </c>
      <c r="G2954" t="s">
        <v>57</v>
      </c>
      <c r="L2954">
        <v>1</v>
      </c>
      <c r="M2954" s="1">
        <v>41671</v>
      </c>
      <c r="N2954" s="2">
        <v>41671</v>
      </c>
      <c r="O2954" t="s">
        <v>84</v>
      </c>
      <c r="P2954">
        <v>2014</v>
      </c>
      <c r="Q2954" s="1">
        <v>41690</v>
      </c>
      <c r="R2954" s="1">
        <v>41690</v>
      </c>
      <c r="S2954">
        <v>1000</v>
      </c>
      <c r="T2954">
        <v>0</v>
      </c>
      <c r="U2954">
        <v>0</v>
      </c>
      <c r="V2954">
        <v>0</v>
      </c>
      <c r="W2954">
        <v>0</v>
      </c>
      <c r="X2954">
        <v>0</v>
      </c>
      <c r="Y2954">
        <v>0</v>
      </c>
      <c r="Z2954">
        <v>0</v>
      </c>
      <c r="AA2954">
        <v>0</v>
      </c>
      <c r="AB2954">
        <v>0</v>
      </c>
      <c r="AC2954">
        <v>0</v>
      </c>
      <c r="AD2954">
        <v>0</v>
      </c>
      <c r="AE2954">
        <v>0</v>
      </c>
      <c r="AF2954">
        <v>0</v>
      </c>
      <c r="AG2954">
        <v>0</v>
      </c>
      <c r="AH2954">
        <v>0</v>
      </c>
      <c r="AI2954">
        <v>0</v>
      </c>
      <c r="AJ2954">
        <v>0</v>
      </c>
      <c r="AK2954">
        <v>0</v>
      </c>
      <c r="AL2954">
        <v>0</v>
      </c>
      <c r="AM2954">
        <v>0</v>
      </c>
    </row>
    <row r="2955" spans="1:39" x14ac:dyDescent="0.45">
      <c r="A2955" t="s">
        <v>12691</v>
      </c>
      <c r="B2955" t="s">
        <v>12692</v>
      </c>
      <c r="C2955" t="s">
        <v>12693</v>
      </c>
      <c r="D2955" t="s">
        <v>4656</v>
      </c>
      <c r="E2955" t="s">
        <v>686</v>
      </c>
      <c r="F2955" t="s">
        <v>12694</v>
      </c>
      <c r="G2955" t="s">
        <v>57</v>
      </c>
      <c r="L2955">
        <v>1</v>
      </c>
      <c r="M2955" s="1">
        <v>41029</v>
      </c>
      <c r="N2955" s="2">
        <v>41000</v>
      </c>
      <c r="O2955" t="s">
        <v>50</v>
      </c>
      <c r="P2955">
        <v>2012</v>
      </c>
      <c r="Q2955" s="1">
        <v>41869</v>
      </c>
      <c r="R2955" s="1">
        <v>41869</v>
      </c>
      <c r="S2955">
        <v>0</v>
      </c>
      <c r="T2955">
        <v>0</v>
      </c>
      <c r="U2955">
        <v>0</v>
      </c>
      <c r="V2955">
        <v>0</v>
      </c>
      <c r="W2955">
        <v>0</v>
      </c>
      <c r="X2955">
        <v>0</v>
      </c>
      <c r="Y2955">
        <v>261000</v>
      </c>
      <c r="Z2955">
        <v>0</v>
      </c>
      <c r="AA2955">
        <v>0</v>
      </c>
      <c r="AB2955">
        <v>0</v>
      </c>
      <c r="AC2955">
        <v>0</v>
      </c>
      <c r="AD2955">
        <v>0</v>
      </c>
      <c r="AE2955">
        <v>0</v>
      </c>
      <c r="AF2955">
        <v>0</v>
      </c>
      <c r="AG2955">
        <v>0</v>
      </c>
      <c r="AH2955">
        <v>0</v>
      </c>
      <c r="AI2955">
        <v>0</v>
      </c>
      <c r="AJ2955">
        <v>0</v>
      </c>
      <c r="AK2955">
        <v>0</v>
      </c>
      <c r="AL2955">
        <v>0</v>
      </c>
      <c r="AM2955">
        <v>0</v>
      </c>
    </row>
    <row r="2956" spans="1:39" x14ac:dyDescent="0.45">
      <c r="A2956" t="s">
        <v>12695</v>
      </c>
      <c r="B2956" t="s">
        <v>12696</v>
      </c>
      <c r="C2956" t="s">
        <v>12697</v>
      </c>
      <c r="D2956" t="s">
        <v>12698</v>
      </c>
      <c r="E2956" t="s">
        <v>12163</v>
      </c>
      <c r="F2956" t="s">
        <v>12647</v>
      </c>
      <c r="G2956" t="s">
        <v>45</v>
      </c>
      <c r="H2956" t="s">
        <v>46</v>
      </c>
      <c r="I2956" t="s">
        <v>58</v>
      </c>
      <c r="J2956" t="s">
        <v>198</v>
      </c>
      <c r="K2956" t="s">
        <v>199</v>
      </c>
      <c r="L2956">
        <v>2</v>
      </c>
      <c r="M2956" s="1">
        <v>41000</v>
      </c>
      <c r="N2956" s="2">
        <v>41000</v>
      </c>
      <c r="O2956" t="s">
        <v>50</v>
      </c>
      <c r="P2956">
        <v>2012</v>
      </c>
      <c r="Q2956" s="1">
        <v>41000</v>
      </c>
      <c r="R2956" s="1">
        <v>41422</v>
      </c>
      <c r="S2956">
        <v>1750000</v>
      </c>
      <c r="T2956">
        <v>4500000</v>
      </c>
      <c r="U2956">
        <v>0</v>
      </c>
      <c r="V2956">
        <v>0</v>
      </c>
      <c r="W2956">
        <v>0</v>
      </c>
      <c r="X2956">
        <v>0</v>
      </c>
      <c r="Y2956">
        <v>0</v>
      </c>
      <c r="Z2956">
        <v>0</v>
      </c>
      <c r="AA2956">
        <v>0</v>
      </c>
      <c r="AB2956">
        <v>0</v>
      </c>
      <c r="AC2956">
        <v>0</v>
      </c>
      <c r="AD2956">
        <v>0</v>
      </c>
      <c r="AE2956">
        <v>0</v>
      </c>
      <c r="AF2956">
        <v>4500000</v>
      </c>
      <c r="AG2956">
        <v>0</v>
      </c>
      <c r="AH2956">
        <v>0</v>
      </c>
      <c r="AI2956">
        <v>0</v>
      </c>
      <c r="AJ2956">
        <v>0</v>
      </c>
      <c r="AK2956">
        <v>0</v>
      </c>
      <c r="AL2956">
        <v>0</v>
      </c>
      <c r="AM2956">
        <v>0</v>
      </c>
    </row>
    <row r="2957" spans="1:39" x14ac:dyDescent="0.45">
      <c r="A2957" t="s">
        <v>12699</v>
      </c>
      <c r="B2957" t="s">
        <v>12700</v>
      </c>
      <c r="C2957" t="s">
        <v>12701</v>
      </c>
      <c r="D2957" t="s">
        <v>88</v>
      </c>
      <c r="E2957" t="s">
        <v>89</v>
      </c>
      <c r="F2957" t="s">
        <v>457</v>
      </c>
      <c r="G2957" t="s">
        <v>57</v>
      </c>
      <c r="H2957" t="s">
        <v>46</v>
      </c>
      <c r="I2957" t="s">
        <v>58</v>
      </c>
      <c r="J2957" t="s">
        <v>198</v>
      </c>
      <c r="K2957" t="s">
        <v>621</v>
      </c>
      <c r="L2957">
        <v>1</v>
      </c>
      <c r="M2957" s="1">
        <v>40909</v>
      </c>
      <c r="N2957" s="2">
        <v>40909</v>
      </c>
      <c r="O2957" t="s">
        <v>132</v>
      </c>
      <c r="P2957">
        <v>2012</v>
      </c>
      <c r="Q2957" s="1">
        <v>41713</v>
      </c>
      <c r="R2957" s="1">
        <v>41713</v>
      </c>
      <c r="S2957">
        <v>0</v>
      </c>
      <c r="T2957">
        <v>2500000</v>
      </c>
      <c r="U2957">
        <v>0</v>
      </c>
      <c r="V2957">
        <v>0</v>
      </c>
      <c r="W2957">
        <v>0</v>
      </c>
      <c r="X2957">
        <v>0</v>
      </c>
      <c r="Y2957">
        <v>0</v>
      </c>
      <c r="Z2957">
        <v>0</v>
      </c>
      <c r="AA2957">
        <v>0</v>
      </c>
      <c r="AB2957">
        <v>0</v>
      </c>
      <c r="AC2957">
        <v>0</v>
      </c>
      <c r="AD2957">
        <v>0</v>
      </c>
      <c r="AE2957">
        <v>0</v>
      </c>
      <c r="AF2957">
        <v>2500000</v>
      </c>
      <c r="AG2957">
        <v>0</v>
      </c>
      <c r="AH2957">
        <v>0</v>
      </c>
      <c r="AI2957">
        <v>0</v>
      </c>
      <c r="AJ2957">
        <v>0</v>
      </c>
      <c r="AK2957">
        <v>0</v>
      </c>
      <c r="AL2957">
        <v>0</v>
      </c>
      <c r="AM2957">
        <v>0</v>
      </c>
    </row>
    <row r="2958" spans="1:39" x14ac:dyDescent="0.45">
      <c r="A2958" t="s">
        <v>12702</v>
      </c>
      <c r="B2958" t="s">
        <v>12703</v>
      </c>
      <c r="C2958" t="s">
        <v>12704</v>
      </c>
      <c r="D2958" t="s">
        <v>12705</v>
      </c>
      <c r="E2958" t="s">
        <v>221</v>
      </c>
      <c r="F2958" t="s">
        <v>109</v>
      </c>
      <c r="G2958" t="s">
        <v>57</v>
      </c>
      <c r="H2958" t="s">
        <v>46</v>
      </c>
      <c r="I2958" t="s">
        <v>648</v>
      </c>
      <c r="J2958" t="s">
        <v>649</v>
      </c>
      <c r="K2958" t="s">
        <v>649</v>
      </c>
      <c r="L2958">
        <v>1</v>
      </c>
      <c r="M2958" s="1">
        <v>36892</v>
      </c>
      <c r="N2958" s="2">
        <v>36892</v>
      </c>
      <c r="O2958" t="s">
        <v>172</v>
      </c>
      <c r="P2958">
        <v>2001</v>
      </c>
      <c r="Q2958" s="1">
        <v>37987</v>
      </c>
      <c r="R2958" s="1">
        <v>37987</v>
      </c>
      <c r="S2958">
        <v>0</v>
      </c>
      <c r="T2958">
        <v>0</v>
      </c>
      <c r="U2958">
        <v>0</v>
      </c>
      <c r="V2958">
        <v>0</v>
      </c>
      <c r="W2958">
        <v>0</v>
      </c>
      <c r="X2958">
        <v>0</v>
      </c>
      <c r="Y2958">
        <v>2000000</v>
      </c>
      <c r="Z2958">
        <v>0</v>
      </c>
      <c r="AA2958">
        <v>0</v>
      </c>
      <c r="AB2958">
        <v>0</v>
      </c>
      <c r="AC2958">
        <v>0</v>
      </c>
      <c r="AD2958">
        <v>0</v>
      </c>
      <c r="AE2958">
        <v>0</v>
      </c>
      <c r="AF2958">
        <v>0</v>
      </c>
      <c r="AG2958">
        <v>0</v>
      </c>
      <c r="AH2958">
        <v>0</v>
      </c>
      <c r="AI2958">
        <v>0</v>
      </c>
      <c r="AJ2958">
        <v>0</v>
      </c>
      <c r="AK2958">
        <v>0</v>
      </c>
      <c r="AL2958">
        <v>0</v>
      </c>
      <c r="AM2958">
        <v>0</v>
      </c>
    </row>
    <row r="2959" spans="1:39" x14ac:dyDescent="0.45">
      <c r="A2959" t="s">
        <v>12706</v>
      </c>
      <c r="B2959" t="s">
        <v>12707</v>
      </c>
      <c r="C2959" t="s">
        <v>12708</v>
      </c>
      <c r="D2959" t="s">
        <v>12709</v>
      </c>
      <c r="E2959" t="s">
        <v>343</v>
      </c>
      <c r="F2959" s="3">
        <v>54596</v>
      </c>
      <c r="G2959" t="s">
        <v>57</v>
      </c>
      <c r="H2959" t="s">
        <v>260</v>
      </c>
      <c r="I2959" t="s">
        <v>3051</v>
      </c>
      <c r="J2959" t="s">
        <v>3052</v>
      </c>
      <c r="K2959" t="s">
        <v>3053</v>
      </c>
      <c r="L2959">
        <v>2</v>
      </c>
      <c r="M2959" s="1">
        <v>40352</v>
      </c>
      <c r="N2959" s="2">
        <v>40330</v>
      </c>
      <c r="O2959" t="s">
        <v>1166</v>
      </c>
      <c r="P2959">
        <v>2010</v>
      </c>
      <c r="Q2959" s="1">
        <v>40352</v>
      </c>
      <c r="R2959" s="1">
        <v>41122</v>
      </c>
      <c r="S2959">
        <v>9677</v>
      </c>
      <c r="T2959">
        <v>0</v>
      </c>
      <c r="U2959">
        <v>0</v>
      </c>
      <c r="V2959">
        <v>0</v>
      </c>
      <c r="W2959">
        <v>0</v>
      </c>
      <c r="X2959">
        <v>0</v>
      </c>
      <c r="Y2959">
        <v>44919</v>
      </c>
      <c r="Z2959">
        <v>0</v>
      </c>
      <c r="AA2959">
        <v>0</v>
      </c>
      <c r="AB2959">
        <v>0</v>
      </c>
      <c r="AC2959">
        <v>0</v>
      </c>
      <c r="AD2959">
        <v>0</v>
      </c>
      <c r="AE2959">
        <v>0</v>
      </c>
      <c r="AF2959">
        <v>0</v>
      </c>
      <c r="AG2959">
        <v>0</v>
      </c>
      <c r="AH2959">
        <v>0</v>
      </c>
      <c r="AI2959">
        <v>0</v>
      </c>
      <c r="AJ2959">
        <v>0</v>
      </c>
      <c r="AK2959">
        <v>0</v>
      </c>
      <c r="AL2959">
        <v>0</v>
      </c>
      <c r="AM2959">
        <v>0</v>
      </c>
    </row>
    <row r="2960" spans="1:39" x14ac:dyDescent="0.45">
      <c r="A2960" t="s">
        <v>12710</v>
      </c>
      <c r="B2960" t="s">
        <v>12711</v>
      </c>
      <c r="C2960" t="s">
        <v>12712</v>
      </c>
      <c r="D2960" t="s">
        <v>12713</v>
      </c>
      <c r="E2960" t="s">
        <v>4374</v>
      </c>
      <c r="F2960" t="s">
        <v>12714</v>
      </c>
      <c r="G2960" t="s">
        <v>57</v>
      </c>
      <c r="L2960">
        <v>1</v>
      </c>
      <c r="M2960" s="1">
        <v>40544</v>
      </c>
      <c r="N2960" s="2">
        <v>40544</v>
      </c>
      <c r="O2960" t="s">
        <v>528</v>
      </c>
      <c r="P2960">
        <v>2011</v>
      </c>
      <c r="Q2960" s="1">
        <v>40544</v>
      </c>
      <c r="R2960" s="1">
        <v>40544</v>
      </c>
      <c r="S2960">
        <v>3735292</v>
      </c>
      <c r="T2960">
        <v>0</v>
      </c>
      <c r="U2960">
        <v>0</v>
      </c>
      <c r="V2960">
        <v>0</v>
      </c>
      <c r="W2960">
        <v>0</v>
      </c>
      <c r="X2960">
        <v>0</v>
      </c>
      <c r="Y2960">
        <v>0</v>
      </c>
      <c r="Z2960">
        <v>0</v>
      </c>
      <c r="AA2960">
        <v>0</v>
      </c>
      <c r="AB2960">
        <v>0</v>
      </c>
      <c r="AC2960">
        <v>0</v>
      </c>
      <c r="AD2960">
        <v>0</v>
      </c>
      <c r="AE2960">
        <v>0</v>
      </c>
      <c r="AF2960">
        <v>0</v>
      </c>
      <c r="AG2960">
        <v>0</v>
      </c>
      <c r="AH2960">
        <v>0</v>
      </c>
      <c r="AI2960">
        <v>0</v>
      </c>
      <c r="AJ2960">
        <v>0</v>
      </c>
      <c r="AK2960">
        <v>0</v>
      </c>
      <c r="AL2960">
        <v>0</v>
      </c>
      <c r="AM2960">
        <v>0</v>
      </c>
    </row>
    <row r="2961" spans="1:39" x14ac:dyDescent="0.45">
      <c r="A2961" t="s">
        <v>12715</v>
      </c>
      <c r="B2961" t="s">
        <v>12716</v>
      </c>
      <c r="C2961" t="s">
        <v>12717</v>
      </c>
      <c r="D2961" t="s">
        <v>12718</v>
      </c>
      <c r="E2961" t="s">
        <v>1368</v>
      </c>
      <c r="F2961" t="s">
        <v>3765</v>
      </c>
      <c r="G2961" t="s">
        <v>57</v>
      </c>
      <c r="H2961" t="s">
        <v>715</v>
      </c>
      <c r="J2961" t="s">
        <v>716</v>
      </c>
      <c r="K2961" t="s">
        <v>716</v>
      </c>
      <c r="L2961">
        <v>1</v>
      </c>
      <c r="M2961" s="1">
        <v>41091</v>
      </c>
      <c r="N2961" s="2">
        <v>41091</v>
      </c>
      <c r="O2961" t="s">
        <v>596</v>
      </c>
      <c r="P2961">
        <v>2012</v>
      </c>
      <c r="Q2961" s="1">
        <v>41778</v>
      </c>
      <c r="R2961" s="1">
        <v>41778</v>
      </c>
      <c r="S2961">
        <v>0</v>
      </c>
      <c r="T2961">
        <v>1400000</v>
      </c>
      <c r="U2961">
        <v>0</v>
      </c>
      <c r="V2961">
        <v>0</v>
      </c>
      <c r="W2961">
        <v>0</v>
      </c>
      <c r="X2961">
        <v>0</v>
      </c>
      <c r="Y2961">
        <v>0</v>
      </c>
      <c r="Z2961">
        <v>0</v>
      </c>
      <c r="AA2961">
        <v>0</v>
      </c>
      <c r="AB2961">
        <v>0</v>
      </c>
      <c r="AC2961">
        <v>0</v>
      </c>
      <c r="AD2961">
        <v>0</v>
      </c>
      <c r="AE2961">
        <v>0</v>
      </c>
      <c r="AF2961">
        <v>0</v>
      </c>
      <c r="AG2961">
        <v>0</v>
      </c>
      <c r="AH2961">
        <v>0</v>
      </c>
      <c r="AI2961">
        <v>0</v>
      </c>
      <c r="AJ2961">
        <v>0</v>
      </c>
      <c r="AK2961">
        <v>0</v>
      </c>
      <c r="AL2961">
        <v>0</v>
      </c>
      <c r="AM2961">
        <v>0</v>
      </c>
    </row>
    <row r="2962" spans="1:39" x14ac:dyDescent="0.45">
      <c r="A2962" t="s">
        <v>12719</v>
      </c>
      <c r="B2962" t="s">
        <v>12720</v>
      </c>
      <c r="C2962" t="s">
        <v>12721</v>
      </c>
      <c r="D2962" t="s">
        <v>315</v>
      </c>
      <c r="E2962" t="s">
        <v>316</v>
      </c>
      <c r="F2962" t="s">
        <v>3234</v>
      </c>
      <c r="G2962" t="s">
        <v>57</v>
      </c>
      <c r="H2962" t="s">
        <v>46</v>
      </c>
      <c r="I2962" t="s">
        <v>91</v>
      </c>
      <c r="J2962" t="s">
        <v>602</v>
      </c>
      <c r="K2962" t="s">
        <v>12722</v>
      </c>
      <c r="L2962">
        <v>1</v>
      </c>
      <c r="M2962" s="1">
        <v>39814</v>
      </c>
      <c r="N2962" s="2">
        <v>39814</v>
      </c>
      <c r="O2962" t="s">
        <v>188</v>
      </c>
      <c r="P2962">
        <v>2009</v>
      </c>
      <c r="Q2962" s="1">
        <v>41396</v>
      </c>
      <c r="R2962" s="1">
        <v>41396</v>
      </c>
      <c r="S2962">
        <v>0</v>
      </c>
      <c r="T2962">
        <v>225000</v>
      </c>
      <c r="U2962">
        <v>0</v>
      </c>
      <c r="V2962">
        <v>0</v>
      </c>
      <c r="W2962">
        <v>0</v>
      </c>
      <c r="X2962">
        <v>0</v>
      </c>
      <c r="Y2962">
        <v>0</v>
      </c>
      <c r="Z2962">
        <v>0</v>
      </c>
      <c r="AA2962">
        <v>0</v>
      </c>
      <c r="AB2962">
        <v>0</v>
      </c>
      <c r="AC2962">
        <v>0</v>
      </c>
      <c r="AD2962">
        <v>0</v>
      </c>
      <c r="AE2962">
        <v>0</v>
      </c>
      <c r="AF2962">
        <v>0</v>
      </c>
      <c r="AG2962">
        <v>0</v>
      </c>
      <c r="AH2962">
        <v>0</v>
      </c>
      <c r="AI2962">
        <v>0</v>
      </c>
      <c r="AJ2962">
        <v>0</v>
      </c>
      <c r="AK2962">
        <v>0</v>
      </c>
      <c r="AL2962">
        <v>0</v>
      </c>
      <c r="AM2962">
        <v>0</v>
      </c>
    </row>
    <row r="2963" spans="1:39" x14ac:dyDescent="0.45">
      <c r="A2963" t="s">
        <v>12723</v>
      </c>
      <c r="B2963" t="s">
        <v>12724</v>
      </c>
      <c r="C2963" t="s">
        <v>12725</v>
      </c>
      <c r="D2963" t="s">
        <v>12726</v>
      </c>
      <c r="E2963" t="s">
        <v>12727</v>
      </c>
      <c r="F2963" t="s">
        <v>114</v>
      </c>
      <c r="G2963" t="s">
        <v>57</v>
      </c>
      <c r="H2963" t="s">
        <v>852</v>
      </c>
      <c r="J2963" t="s">
        <v>853</v>
      </c>
      <c r="K2963" t="s">
        <v>853</v>
      </c>
      <c r="L2963">
        <v>1</v>
      </c>
      <c r="M2963" s="1">
        <v>40909</v>
      </c>
      <c r="N2963" s="2">
        <v>40909</v>
      </c>
      <c r="O2963" t="s">
        <v>132</v>
      </c>
      <c r="P2963">
        <v>2012</v>
      </c>
      <c r="Q2963" s="1">
        <v>41640</v>
      </c>
      <c r="R2963" s="1">
        <v>41640</v>
      </c>
      <c r="S2963">
        <v>0</v>
      </c>
      <c r="T2963">
        <v>0</v>
      </c>
      <c r="U2963">
        <v>0</v>
      </c>
      <c r="V2963">
        <v>0</v>
      </c>
      <c r="W2963">
        <v>0</v>
      </c>
      <c r="X2963">
        <v>0</v>
      </c>
      <c r="Y2963">
        <v>0</v>
      </c>
      <c r="Z2963">
        <v>0</v>
      </c>
      <c r="AA2963">
        <v>0</v>
      </c>
      <c r="AB2963">
        <v>0</v>
      </c>
      <c r="AC2963">
        <v>0</v>
      </c>
      <c r="AD2963">
        <v>0</v>
      </c>
      <c r="AE2963">
        <v>0</v>
      </c>
      <c r="AF2963">
        <v>0</v>
      </c>
      <c r="AG2963">
        <v>0</v>
      </c>
      <c r="AH2963">
        <v>0</v>
      </c>
      <c r="AI2963">
        <v>0</v>
      </c>
      <c r="AJ2963">
        <v>0</v>
      </c>
      <c r="AK2963">
        <v>0</v>
      </c>
      <c r="AL2963">
        <v>0</v>
      </c>
      <c r="AM2963">
        <v>0</v>
      </c>
    </row>
    <row r="2964" spans="1:39" x14ac:dyDescent="0.45">
      <c r="A2964" t="s">
        <v>12728</v>
      </c>
      <c r="B2964" t="s">
        <v>12729</v>
      </c>
      <c r="C2964" t="s">
        <v>12730</v>
      </c>
      <c r="D2964" t="s">
        <v>107</v>
      </c>
      <c r="E2964" t="s">
        <v>108</v>
      </c>
      <c r="F2964" t="s">
        <v>6175</v>
      </c>
      <c r="G2964" t="s">
        <v>57</v>
      </c>
      <c r="H2964" t="s">
        <v>46</v>
      </c>
      <c r="I2964" t="s">
        <v>47</v>
      </c>
      <c r="J2964" t="s">
        <v>48</v>
      </c>
      <c r="K2964" t="s">
        <v>49</v>
      </c>
      <c r="L2964">
        <v>3</v>
      </c>
      <c r="M2964" s="1">
        <v>40544</v>
      </c>
      <c r="N2964" s="2">
        <v>40544</v>
      </c>
      <c r="O2964" t="s">
        <v>528</v>
      </c>
      <c r="P2964">
        <v>2011</v>
      </c>
      <c r="Q2964" s="1">
        <v>40917</v>
      </c>
      <c r="R2964" s="1">
        <v>41585</v>
      </c>
      <c r="S2964">
        <v>2725000</v>
      </c>
      <c r="T2964">
        <v>0</v>
      </c>
      <c r="U2964">
        <v>0</v>
      </c>
      <c r="V2964">
        <v>0</v>
      </c>
      <c r="W2964">
        <v>0</v>
      </c>
      <c r="X2964">
        <v>0</v>
      </c>
      <c r="Y2964">
        <v>0</v>
      </c>
      <c r="Z2964">
        <v>0</v>
      </c>
      <c r="AA2964">
        <v>0</v>
      </c>
      <c r="AB2964">
        <v>0</v>
      </c>
      <c r="AC2964">
        <v>0</v>
      </c>
      <c r="AD2964">
        <v>0</v>
      </c>
      <c r="AE2964">
        <v>0</v>
      </c>
      <c r="AF2964">
        <v>0</v>
      </c>
      <c r="AG2964">
        <v>0</v>
      </c>
      <c r="AH2964">
        <v>0</v>
      </c>
      <c r="AI2964">
        <v>0</v>
      </c>
      <c r="AJ2964">
        <v>0</v>
      </c>
      <c r="AK2964">
        <v>0</v>
      </c>
      <c r="AL2964">
        <v>0</v>
      </c>
      <c r="AM2964">
        <v>0</v>
      </c>
    </row>
    <row r="2965" spans="1:39" x14ac:dyDescent="0.45">
      <c r="A2965" t="s">
        <v>12731</v>
      </c>
      <c r="B2965" t="s">
        <v>12732</v>
      </c>
      <c r="C2965" t="s">
        <v>12733</v>
      </c>
      <c r="D2965" t="s">
        <v>12734</v>
      </c>
      <c r="E2965" t="s">
        <v>3017</v>
      </c>
      <c r="F2965" t="s">
        <v>187</v>
      </c>
      <c r="G2965" t="s">
        <v>57</v>
      </c>
      <c r="H2965" t="s">
        <v>122</v>
      </c>
      <c r="J2965" t="s">
        <v>123</v>
      </c>
      <c r="K2965" t="s">
        <v>123</v>
      </c>
      <c r="L2965">
        <v>1</v>
      </c>
      <c r="M2965" s="1">
        <v>41275</v>
      </c>
      <c r="N2965" s="2">
        <v>41275</v>
      </c>
      <c r="O2965" t="s">
        <v>164</v>
      </c>
      <c r="P2965">
        <v>2013</v>
      </c>
      <c r="Q2965" s="1">
        <v>41578</v>
      </c>
      <c r="R2965" s="1">
        <v>41578</v>
      </c>
      <c r="S2965">
        <v>500000</v>
      </c>
      <c r="T2965">
        <v>0</v>
      </c>
      <c r="U2965">
        <v>0</v>
      </c>
      <c r="V2965">
        <v>0</v>
      </c>
      <c r="W2965">
        <v>0</v>
      </c>
      <c r="X2965">
        <v>0</v>
      </c>
      <c r="Y2965">
        <v>0</v>
      </c>
      <c r="Z2965">
        <v>0</v>
      </c>
      <c r="AA2965">
        <v>0</v>
      </c>
      <c r="AB2965">
        <v>0</v>
      </c>
      <c r="AC2965">
        <v>0</v>
      </c>
      <c r="AD2965">
        <v>0</v>
      </c>
      <c r="AE2965">
        <v>0</v>
      </c>
      <c r="AF2965">
        <v>0</v>
      </c>
      <c r="AG2965">
        <v>0</v>
      </c>
      <c r="AH2965">
        <v>0</v>
      </c>
      <c r="AI2965">
        <v>0</v>
      </c>
      <c r="AJ2965">
        <v>0</v>
      </c>
      <c r="AK2965">
        <v>0</v>
      </c>
      <c r="AL2965">
        <v>0</v>
      </c>
      <c r="AM2965">
        <v>0</v>
      </c>
    </row>
    <row r="2966" spans="1:39" x14ac:dyDescent="0.45">
      <c r="A2966" t="s">
        <v>12735</v>
      </c>
      <c r="B2966" t="s">
        <v>12736</v>
      </c>
      <c r="C2966" t="s">
        <v>12737</v>
      </c>
      <c r="D2966" t="s">
        <v>98</v>
      </c>
      <c r="E2966" t="s">
        <v>99</v>
      </c>
      <c r="F2966" s="3">
        <v>10000</v>
      </c>
      <c r="G2966" t="s">
        <v>57</v>
      </c>
      <c r="H2966" t="s">
        <v>46</v>
      </c>
      <c r="I2966" t="s">
        <v>58</v>
      </c>
      <c r="J2966" t="s">
        <v>2378</v>
      </c>
      <c r="K2966" t="s">
        <v>12738</v>
      </c>
      <c r="L2966">
        <v>1</v>
      </c>
      <c r="M2966" s="1">
        <v>41288</v>
      </c>
      <c r="N2966" s="2">
        <v>41275</v>
      </c>
      <c r="O2966" t="s">
        <v>164</v>
      </c>
      <c r="P2966">
        <v>2013</v>
      </c>
      <c r="Q2966" s="1">
        <v>41514</v>
      </c>
      <c r="R2966" s="1">
        <v>41514</v>
      </c>
      <c r="S2966">
        <v>0</v>
      </c>
      <c r="T2966">
        <v>0</v>
      </c>
      <c r="U2966">
        <v>0</v>
      </c>
      <c r="V2966">
        <v>0</v>
      </c>
      <c r="W2966">
        <v>0</v>
      </c>
      <c r="X2966">
        <v>0</v>
      </c>
      <c r="Y2966">
        <v>0</v>
      </c>
      <c r="Z2966">
        <v>0</v>
      </c>
      <c r="AA2966">
        <v>0</v>
      </c>
      <c r="AB2966">
        <v>0</v>
      </c>
      <c r="AC2966">
        <v>0</v>
      </c>
      <c r="AD2966">
        <v>0</v>
      </c>
      <c r="AE2966">
        <v>10000</v>
      </c>
      <c r="AF2966">
        <v>0</v>
      </c>
      <c r="AG2966">
        <v>0</v>
      </c>
      <c r="AH2966">
        <v>0</v>
      </c>
      <c r="AI2966">
        <v>0</v>
      </c>
      <c r="AJ2966">
        <v>0</v>
      </c>
      <c r="AK2966">
        <v>0</v>
      </c>
      <c r="AL2966">
        <v>0</v>
      </c>
      <c r="AM2966">
        <v>0</v>
      </c>
    </row>
    <row r="2967" spans="1:39" x14ac:dyDescent="0.45">
      <c r="A2967" t="s">
        <v>12739</v>
      </c>
      <c r="B2967" t="s">
        <v>12740</v>
      </c>
      <c r="C2967" t="s">
        <v>12741</v>
      </c>
      <c r="F2967" t="s">
        <v>114</v>
      </c>
      <c r="G2967" t="s">
        <v>57</v>
      </c>
      <c r="H2967" t="s">
        <v>664</v>
      </c>
      <c r="J2967" t="s">
        <v>1943</v>
      </c>
      <c r="K2967" t="s">
        <v>1943</v>
      </c>
      <c r="L2967">
        <v>1</v>
      </c>
      <c r="Q2967" s="1">
        <v>41395</v>
      </c>
      <c r="R2967" s="1">
        <v>41395</v>
      </c>
      <c r="S2967">
        <v>0</v>
      </c>
      <c r="T2967">
        <v>0</v>
      </c>
      <c r="U2967">
        <v>0</v>
      </c>
      <c r="V2967">
        <v>0</v>
      </c>
      <c r="W2967">
        <v>0</v>
      </c>
      <c r="X2967">
        <v>0</v>
      </c>
      <c r="Y2967">
        <v>0</v>
      </c>
      <c r="Z2967">
        <v>0</v>
      </c>
      <c r="AA2967">
        <v>0</v>
      </c>
      <c r="AB2967">
        <v>0</v>
      </c>
      <c r="AC2967">
        <v>0</v>
      </c>
      <c r="AD2967">
        <v>0</v>
      </c>
      <c r="AE2967">
        <v>0</v>
      </c>
      <c r="AF2967">
        <v>0</v>
      </c>
      <c r="AG2967">
        <v>0</v>
      </c>
      <c r="AH2967">
        <v>0</v>
      </c>
      <c r="AI2967">
        <v>0</v>
      </c>
      <c r="AJ2967">
        <v>0</v>
      </c>
      <c r="AK2967">
        <v>0</v>
      </c>
      <c r="AL2967">
        <v>0</v>
      </c>
      <c r="AM2967">
        <v>0</v>
      </c>
    </row>
    <row r="2968" spans="1:39" x14ac:dyDescent="0.45">
      <c r="A2968" t="s">
        <v>12742</v>
      </c>
      <c r="B2968" t="s">
        <v>12743</v>
      </c>
      <c r="C2968" t="s">
        <v>12744</v>
      </c>
      <c r="D2968" t="s">
        <v>12745</v>
      </c>
      <c r="E2968" t="s">
        <v>343</v>
      </c>
      <c r="F2968" t="s">
        <v>114</v>
      </c>
      <c r="G2968" t="s">
        <v>57</v>
      </c>
      <c r="H2968" t="s">
        <v>46</v>
      </c>
      <c r="I2968" t="s">
        <v>58</v>
      </c>
      <c r="J2968" t="s">
        <v>3815</v>
      </c>
      <c r="K2968" t="s">
        <v>3816</v>
      </c>
      <c r="L2968">
        <v>2</v>
      </c>
      <c r="M2968" s="1">
        <v>40575</v>
      </c>
      <c r="N2968" s="2">
        <v>40575</v>
      </c>
      <c r="O2968" t="s">
        <v>528</v>
      </c>
      <c r="P2968">
        <v>2011</v>
      </c>
      <c r="Q2968" s="1">
        <v>40544</v>
      </c>
      <c r="R2968" s="1">
        <v>40695</v>
      </c>
      <c r="S2968">
        <v>0</v>
      </c>
      <c r="T2968">
        <v>0</v>
      </c>
      <c r="U2968">
        <v>0</v>
      </c>
      <c r="V2968">
        <v>0</v>
      </c>
      <c r="W2968">
        <v>0</v>
      </c>
      <c r="X2968">
        <v>0</v>
      </c>
      <c r="Y2968">
        <v>0</v>
      </c>
      <c r="Z2968">
        <v>0</v>
      </c>
      <c r="AA2968">
        <v>0</v>
      </c>
      <c r="AB2968">
        <v>0</v>
      </c>
      <c r="AC2968">
        <v>0</v>
      </c>
      <c r="AD2968">
        <v>0</v>
      </c>
      <c r="AE2968">
        <v>0</v>
      </c>
      <c r="AF2968">
        <v>0</v>
      </c>
      <c r="AG2968">
        <v>0</v>
      </c>
      <c r="AH2968">
        <v>0</v>
      </c>
      <c r="AI2968">
        <v>0</v>
      </c>
      <c r="AJ2968">
        <v>0</v>
      </c>
      <c r="AK2968">
        <v>0</v>
      </c>
      <c r="AL2968">
        <v>0</v>
      </c>
      <c r="AM2968">
        <v>0</v>
      </c>
    </row>
    <row r="2969" spans="1:39" x14ac:dyDescent="0.45">
      <c r="A2969" t="s">
        <v>12746</v>
      </c>
      <c r="B2969" t="s">
        <v>12747</v>
      </c>
      <c r="C2969" t="s">
        <v>12748</v>
      </c>
      <c r="D2969" t="s">
        <v>12749</v>
      </c>
      <c r="E2969" t="s">
        <v>1292</v>
      </c>
      <c r="F2969" t="s">
        <v>230</v>
      </c>
      <c r="G2969" t="s">
        <v>57</v>
      </c>
      <c r="H2969" t="s">
        <v>46</v>
      </c>
      <c r="I2969" t="s">
        <v>299</v>
      </c>
      <c r="J2969" t="s">
        <v>300</v>
      </c>
      <c r="K2969" t="s">
        <v>12750</v>
      </c>
      <c r="L2969">
        <v>1</v>
      </c>
      <c r="M2969" s="1">
        <v>39814</v>
      </c>
      <c r="N2969" s="2">
        <v>39814</v>
      </c>
      <c r="O2969" t="s">
        <v>188</v>
      </c>
      <c r="P2969">
        <v>2009</v>
      </c>
      <c r="Q2969" s="1">
        <v>41703</v>
      </c>
      <c r="R2969" s="1">
        <v>41703</v>
      </c>
      <c r="S2969">
        <v>0</v>
      </c>
      <c r="T2969">
        <v>3000000</v>
      </c>
      <c r="U2969">
        <v>0</v>
      </c>
      <c r="V2969">
        <v>0</v>
      </c>
      <c r="W2969">
        <v>0</v>
      </c>
      <c r="X2969">
        <v>0</v>
      </c>
      <c r="Y2969">
        <v>0</v>
      </c>
      <c r="Z2969">
        <v>0</v>
      </c>
      <c r="AA2969">
        <v>0</v>
      </c>
      <c r="AB2969">
        <v>0</v>
      </c>
      <c r="AC2969">
        <v>0</v>
      </c>
      <c r="AD2969">
        <v>0</v>
      </c>
      <c r="AE2969">
        <v>0</v>
      </c>
      <c r="AF2969">
        <v>3000000</v>
      </c>
      <c r="AG2969">
        <v>0</v>
      </c>
      <c r="AH2969">
        <v>0</v>
      </c>
      <c r="AI2969">
        <v>0</v>
      </c>
      <c r="AJ2969">
        <v>0</v>
      </c>
      <c r="AK2969">
        <v>0</v>
      </c>
      <c r="AL2969">
        <v>0</v>
      </c>
      <c r="AM2969">
        <v>0</v>
      </c>
    </row>
    <row r="2970" spans="1:39" x14ac:dyDescent="0.45">
      <c r="A2970" t="s">
        <v>12751</v>
      </c>
      <c r="B2970" t="s">
        <v>12752</v>
      </c>
      <c r="F2970" t="s">
        <v>12753</v>
      </c>
      <c r="G2970" t="s">
        <v>57</v>
      </c>
      <c r="H2970" t="s">
        <v>46</v>
      </c>
      <c r="I2970" t="s">
        <v>148</v>
      </c>
      <c r="J2970" t="s">
        <v>149</v>
      </c>
      <c r="K2970" t="s">
        <v>12754</v>
      </c>
      <c r="L2970">
        <v>1</v>
      </c>
      <c r="Q2970" s="1">
        <v>39938</v>
      </c>
      <c r="R2970" s="1">
        <v>39938</v>
      </c>
      <c r="S2970">
        <v>0</v>
      </c>
      <c r="T2970">
        <v>8776639</v>
      </c>
      <c r="U2970">
        <v>0</v>
      </c>
      <c r="V2970">
        <v>0</v>
      </c>
      <c r="W2970">
        <v>0</v>
      </c>
      <c r="X2970">
        <v>0</v>
      </c>
      <c r="Y2970">
        <v>0</v>
      </c>
      <c r="Z2970">
        <v>0</v>
      </c>
      <c r="AA2970">
        <v>0</v>
      </c>
      <c r="AB2970">
        <v>0</v>
      </c>
      <c r="AC2970">
        <v>0</v>
      </c>
      <c r="AD2970">
        <v>0</v>
      </c>
      <c r="AE2970">
        <v>0</v>
      </c>
      <c r="AF2970">
        <v>0</v>
      </c>
      <c r="AG2970">
        <v>0</v>
      </c>
      <c r="AH2970">
        <v>0</v>
      </c>
      <c r="AI2970">
        <v>0</v>
      </c>
      <c r="AJ2970">
        <v>0</v>
      </c>
      <c r="AK2970">
        <v>0</v>
      </c>
      <c r="AL2970">
        <v>0</v>
      </c>
      <c r="AM2970">
        <v>0</v>
      </c>
    </row>
    <row r="2971" spans="1:39" x14ac:dyDescent="0.45">
      <c r="A2971" t="s">
        <v>12755</v>
      </c>
      <c r="B2971" t="s">
        <v>12756</v>
      </c>
      <c r="C2971" t="s">
        <v>12757</v>
      </c>
      <c r="D2971" t="s">
        <v>12758</v>
      </c>
      <c r="E2971" t="s">
        <v>12759</v>
      </c>
      <c r="F2971" t="s">
        <v>553</v>
      </c>
      <c r="G2971" t="s">
        <v>57</v>
      </c>
      <c r="H2971" t="s">
        <v>46</v>
      </c>
      <c r="I2971" t="s">
        <v>91</v>
      </c>
      <c r="J2971" t="s">
        <v>8387</v>
      </c>
      <c r="K2971" t="s">
        <v>8387</v>
      </c>
      <c r="L2971">
        <v>1</v>
      </c>
      <c r="M2971" s="1">
        <v>37987</v>
      </c>
      <c r="N2971" s="2">
        <v>37987</v>
      </c>
      <c r="O2971" t="s">
        <v>452</v>
      </c>
      <c r="P2971">
        <v>2004</v>
      </c>
      <c r="Q2971" s="1">
        <v>39873</v>
      </c>
      <c r="R2971" s="1">
        <v>39873</v>
      </c>
      <c r="S2971">
        <v>0</v>
      </c>
      <c r="T2971">
        <v>30000000</v>
      </c>
      <c r="U2971">
        <v>0</v>
      </c>
      <c r="V2971">
        <v>0</v>
      </c>
      <c r="W2971">
        <v>0</v>
      </c>
      <c r="X2971">
        <v>0</v>
      </c>
      <c r="Y2971">
        <v>0</v>
      </c>
      <c r="Z2971">
        <v>0</v>
      </c>
      <c r="AA2971">
        <v>0</v>
      </c>
      <c r="AB2971">
        <v>0</v>
      </c>
      <c r="AC2971">
        <v>0</v>
      </c>
      <c r="AD2971">
        <v>0</v>
      </c>
      <c r="AE2971">
        <v>0</v>
      </c>
      <c r="AF2971">
        <v>0</v>
      </c>
      <c r="AG2971">
        <v>0</v>
      </c>
      <c r="AH2971">
        <v>0</v>
      </c>
      <c r="AI2971">
        <v>0</v>
      </c>
      <c r="AJ2971">
        <v>0</v>
      </c>
      <c r="AK2971">
        <v>0</v>
      </c>
      <c r="AL2971">
        <v>0</v>
      </c>
      <c r="AM2971">
        <v>0</v>
      </c>
    </row>
    <row r="2972" spans="1:39" x14ac:dyDescent="0.45">
      <c r="A2972" t="s">
        <v>12760</v>
      </c>
      <c r="B2972" t="s">
        <v>12761</v>
      </c>
      <c r="C2972" t="s">
        <v>12762</v>
      </c>
      <c r="D2972" t="s">
        <v>293</v>
      </c>
      <c r="E2972" t="s">
        <v>294</v>
      </c>
      <c r="F2972" t="s">
        <v>12763</v>
      </c>
      <c r="G2972" t="s">
        <v>57</v>
      </c>
      <c r="H2972" t="s">
        <v>46</v>
      </c>
      <c r="I2972" t="s">
        <v>526</v>
      </c>
      <c r="J2972" t="s">
        <v>527</v>
      </c>
      <c r="K2972" t="s">
        <v>12764</v>
      </c>
      <c r="L2972">
        <v>7</v>
      </c>
      <c r="M2972" s="1">
        <v>37622</v>
      </c>
      <c r="N2972" s="2">
        <v>37622</v>
      </c>
      <c r="O2972" t="s">
        <v>854</v>
      </c>
      <c r="P2972">
        <v>2003</v>
      </c>
      <c r="Q2972" s="1">
        <v>39220</v>
      </c>
      <c r="R2972" s="1">
        <v>41617</v>
      </c>
      <c r="S2972">
        <v>0</v>
      </c>
      <c r="T2972">
        <v>35779402</v>
      </c>
      <c r="U2972">
        <v>0</v>
      </c>
      <c r="V2972">
        <v>0</v>
      </c>
      <c r="W2972">
        <v>0</v>
      </c>
      <c r="X2972">
        <v>18893829</v>
      </c>
      <c r="Y2972">
        <v>0</v>
      </c>
      <c r="Z2972">
        <v>0</v>
      </c>
      <c r="AA2972">
        <v>0</v>
      </c>
      <c r="AB2972">
        <v>0</v>
      </c>
      <c r="AC2972">
        <v>0</v>
      </c>
      <c r="AD2972">
        <v>0</v>
      </c>
      <c r="AE2972">
        <v>0</v>
      </c>
      <c r="AF2972">
        <v>0</v>
      </c>
      <c r="AG2972">
        <v>0</v>
      </c>
      <c r="AH2972">
        <v>0</v>
      </c>
      <c r="AI2972">
        <v>0</v>
      </c>
      <c r="AJ2972">
        <v>0</v>
      </c>
      <c r="AK2972">
        <v>0</v>
      </c>
      <c r="AL2972">
        <v>0</v>
      </c>
      <c r="AM2972">
        <v>0</v>
      </c>
    </row>
    <row r="2973" spans="1:39" x14ac:dyDescent="0.45">
      <c r="A2973" t="s">
        <v>12765</v>
      </c>
      <c r="B2973" t="s">
        <v>12766</v>
      </c>
      <c r="C2973" t="s">
        <v>12767</v>
      </c>
      <c r="D2973" t="s">
        <v>12768</v>
      </c>
      <c r="E2973" t="s">
        <v>162</v>
      </c>
      <c r="F2973" t="s">
        <v>1458</v>
      </c>
      <c r="G2973" t="s">
        <v>101</v>
      </c>
      <c r="H2973" t="s">
        <v>46</v>
      </c>
      <c r="I2973" t="s">
        <v>1388</v>
      </c>
      <c r="J2973" t="s">
        <v>641</v>
      </c>
      <c r="K2973" t="s">
        <v>3646</v>
      </c>
      <c r="L2973">
        <v>1</v>
      </c>
      <c r="Q2973" s="1">
        <v>39735</v>
      </c>
      <c r="R2973" s="1">
        <v>39735</v>
      </c>
      <c r="S2973">
        <v>0</v>
      </c>
      <c r="T2973">
        <v>15000000</v>
      </c>
      <c r="U2973">
        <v>0</v>
      </c>
      <c r="V2973">
        <v>0</v>
      </c>
      <c r="W2973">
        <v>0</v>
      </c>
      <c r="X2973">
        <v>0</v>
      </c>
      <c r="Y2973">
        <v>0</v>
      </c>
      <c r="Z2973">
        <v>0</v>
      </c>
      <c r="AA2973">
        <v>0</v>
      </c>
      <c r="AB2973">
        <v>0</v>
      </c>
      <c r="AC2973">
        <v>0</v>
      </c>
      <c r="AD2973">
        <v>0</v>
      </c>
      <c r="AE2973">
        <v>0</v>
      </c>
      <c r="AF2973">
        <v>0</v>
      </c>
      <c r="AG2973">
        <v>15000000</v>
      </c>
      <c r="AH2973">
        <v>0</v>
      </c>
      <c r="AI2973">
        <v>0</v>
      </c>
      <c r="AJ2973">
        <v>0</v>
      </c>
      <c r="AK2973">
        <v>0</v>
      </c>
      <c r="AL2973">
        <v>0</v>
      </c>
      <c r="AM2973">
        <v>0</v>
      </c>
    </row>
    <row r="2974" spans="1:39" x14ac:dyDescent="0.45">
      <c r="A2974" t="s">
        <v>12769</v>
      </c>
      <c r="B2974" t="s">
        <v>12770</v>
      </c>
      <c r="C2974" t="s">
        <v>12771</v>
      </c>
      <c r="D2974" t="s">
        <v>88</v>
      </c>
      <c r="E2974" t="s">
        <v>89</v>
      </c>
      <c r="F2974" t="s">
        <v>401</v>
      </c>
      <c r="G2974" t="s">
        <v>57</v>
      </c>
      <c r="H2974" t="s">
        <v>46</v>
      </c>
      <c r="I2974" t="s">
        <v>937</v>
      </c>
      <c r="J2974" t="s">
        <v>12772</v>
      </c>
      <c r="K2974" t="s">
        <v>3857</v>
      </c>
      <c r="L2974">
        <v>1</v>
      </c>
      <c r="M2974" s="1">
        <v>39448</v>
      </c>
      <c r="N2974" s="2">
        <v>39448</v>
      </c>
      <c r="O2974" t="s">
        <v>181</v>
      </c>
      <c r="P2974">
        <v>2008</v>
      </c>
      <c r="Q2974" s="1">
        <v>40764</v>
      </c>
      <c r="R2974" s="1">
        <v>40764</v>
      </c>
      <c r="S2974">
        <v>0</v>
      </c>
      <c r="T2974">
        <v>700000</v>
      </c>
      <c r="U2974">
        <v>0</v>
      </c>
      <c r="V2974">
        <v>0</v>
      </c>
      <c r="W2974">
        <v>0</v>
      </c>
      <c r="X2974">
        <v>0</v>
      </c>
      <c r="Y2974">
        <v>0</v>
      </c>
      <c r="Z2974">
        <v>0</v>
      </c>
      <c r="AA2974">
        <v>0</v>
      </c>
      <c r="AB2974">
        <v>0</v>
      </c>
      <c r="AC2974">
        <v>0</v>
      </c>
      <c r="AD2974">
        <v>0</v>
      </c>
      <c r="AE2974">
        <v>0</v>
      </c>
      <c r="AF2974">
        <v>0</v>
      </c>
      <c r="AG2974">
        <v>0</v>
      </c>
      <c r="AH2974">
        <v>0</v>
      </c>
      <c r="AI2974">
        <v>0</v>
      </c>
      <c r="AJ2974">
        <v>0</v>
      </c>
      <c r="AK2974">
        <v>0</v>
      </c>
      <c r="AL2974">
        <v>0</v>
      </c>
      <c r="AM2974">
        <v>0</v>
      </c>
    </row>
    <row r="2975" spans="1:39" x14ac:dyDescent="0.45">
      <c r="A2975" t="s">
        <v>12773</v>
      </c>
      <c r="B2975" t="s">
        <v>12774</v>
      </c>
      <c r="C2975" t="s">
        <v>12775</v>
      </c>
      <c r="D2975" t="s">
        <v>1757</v>
      </c>
      <c r="E2975" t="s">
        <v>1758</v>
      </c>
      <c r="F2975" t="s">
        <v>114</v>
      </c>
      <c r="G2975" t="s">
        <v>57</v>
      </c>
      <c r="H2975" t="s">
        <v>223</v>
      </c>
      <c r="J2975" t="s">
        <v>224</v>
      </c>
      <c r="K2975" t="s">
        <v>224</v>
      </c>
      <c r="L2975">
        <v>1</v>
      </c>
      <c r="Q2975" s="1">
        <v>41030</v>
      </c>
      <c r="R2975" s="1">
        <v>41030</v>
      </c>
      <c r="S2975">
        <v>0</v>
      </c>
      <c r="T2975">
        <v>0</v>
      </c>
      <c r="U2975">
        <v>0</v>
      </c>
      <c r="V2975">
        <v>0</v>
      </c>
      <c r="W2975">
        <v>0</v>
      </c>
      <c r="X2975">
        <v>0</v>
      </c>
      <c r="Y2975">
        <v>0</v>
      </c>
      <c r="Z2975">
        <v>0</v>
      </c>
      <c r="AA2975">
        <v>0</v>
      </c>
      <c r="AB2975">
        <v>0</v>
      </c>
      <c r="AC2975">
        <v>0</v>
      </c>
      <c r="AD2975">
        <v>0</v>
      </c>
      <c r="AE2975">
        <v>0</v>
      </c>
      <c r="AF2975">
        <v>0</v>
      </c>
      <c r="AG2975">
        <v>0</v>
      </c>
      <c r="AH2975">
        <v>0</v>
      </c>
      <c r="AI2975">
        <v>0</v>
      </c>
      <c r="AJ2975">
        <v>0</v>
      </c>
      <c r="AK2975">
        <v>0</v>
      </c>
      <c r="AL2975">
        <v>0</v>
      </c>
      <c r="AM2975">
        <v>0</v>
      </c>
    </row>
    <row r="2976" spans="1:39" x14ac:dyDescent="0.45">
      <c r="A2976" t="s">
        <v>12776</v>
      </c>
      <c r="B2976" t="s">
        <v>12777</v>
      </c>
      <c r="C2976" t="s">
        <v>12778</v>
      </c>
      <c r="D2976" t="s">
        <v>12779</v>
      </c>
      <c r="E2976" t="s">
        <v>350</v>
      </c>
      <c r="F2976" s="3">
        <v>76433</v>
      </c>
      <c r="G2976" t="s">
        <v>57</v>
      </c>
      <c r="H2976" t="s">
        <v>260</v>
      </c>
      <c r="I2976" t="s">
        <v>261</v>
      </c>
      <c r="J2976" t="s">
        <v>262</v>
      </c>
      <c r="K2976" t="s">
        <v>262</v>
      </c>
      <c r="L2976">
        <v>1</v>
      </c>
      <c r="M2976" s="1">
        <v>40260</v>
      </c>
      <c r="N2976" s="2">
        <v>40238</v>
      </c>
      <c r="O2976" t="s">
        <v>118</v>
      </c>
      <c r="P2976">
        <v>2010</v>
      </c>
      <c r="Q2976" s="1">
        <v>40359</v>
      </c>
      <c r="R2976" s="1">
        <v>40359</v>
      </c>
      <c r="S2976">
        <v>76433</v>
      </c>
      <c r="T2976">
        <v>0</v>
      </c>
      <c r="U2976">
        <v>0</v>
      </c>
      <c r="V2976">
        <v>0</v>
      </c>
      <c r="W2976">
        <v>0</v>
      </c>
      <c r="X2976">
        <v>0</v>
      </c>
      <c r="Y2976">
        <v>0</v>
      </c>
      <c r="Z2976">
        <v>0</v>
      </c>
      <c r="AA2976">
        <v>0</v>
      </c>
      <c r="AB2976">
        <v>0</v>
      </c>
      <c r="AC2976">
        <v>0</v>
      </c>
      <c r="AD2976">
        <v>0</v>
      </c>
      <c r="AE2976">
        <v>0</v>
      </c>
      <c r="AF2976">
        <v>0</v>
      </c>
      <c r="AG2976">
        <v>0</v>
      </c>
      <c r="AH2976">
        <v>0</v>
      </c>
      <c r="AI2976">
        <v>0</v>
      </c>
      <c r="AJ2976">
        <v>0</v>
      </c>
      <c r="AK2976">
        <v>0</v>
      </c>
      <c r="AL2976">
        <v>0</v>
      </c>
      <c r="AM2976">
        <v>0</v>
      </c>
    </row>
    <row r="2977" spans="1:39" x14ac:dyDescent="0.45">
      <c r="A2977" t="s">
        <v>12780</v>
      </c>
      <c r="B2977" t="s">
        <v>12781</v>
      </c>
      <c r="C2977" t="s">
        <v>12782</v>
      </c>
      <c r="D2977" t="s">
        <v>315</v>
      </c>
      <c r="E2977" t="s">
        <v>316</v>
      </c>
      <c r="F2977" t="s">
        <v>10872</v>
      </c>
      <c r="G2977" t="s">
        <v>45</v>
      </c>
      <c r="H2977" t="s">
        <v>46</v>
      </c>
      <c r="I2977" t="s">
        <v>802</v>
      </c>
      <c r="J2977" t="s">
        <v>803</v>
      </c>
      <c r="K2977" t="s">
        <v>803</v>
      </c>
      <c r="L2977">
        <v>1</v>
      </c>
      <c r="M2977" s="1">
        <v>35796</v>
      </c>
      <c r="N2977" s="2">
        <v>35796</v>
      </c>
      <c r="O2977" t="s">
        <v>709</v>
      </c>
      <c r="P2977">
        <v>1998</v>
      </c>
      <c r="Q2977" s="1">
        <v>38353</v>
      </c>
      <c r="R2977" s="1">
        <v>38353</v>
      </c>
      <c r="S2977">
        <v>0</v>
      </c>
      <c r="T2977">
        <v>14500000</v>
      </c>
      <c r="U2977">
        <v>0</v>
      </c>
      <c r="V2977">
        <v>0</v>
      </c>
      <c r="W2977">
        <v>0</v>
      </c>
      <c r="X2977">
        <v>0</v>
      </c>
      <c r="Y2977">
        <v>0</v>
      </c>
      <c r="Z2977">
        <v>0</v>
      </c>
      <c r="AA2977">
        <v>0</v>
      </c>
      <c r="AB2977">
        <v>0</v>
      </c>
      <c r="AC2977">
        <v>0</v>
      </c>
      <c r="AD2977">
        <v>0</v>
      </c>
      <c r="AE2977">
        <v>0</v>
      </c>
      <c r="AF2977">
        <v>0</v>
      </c>
      <c r="AG2977">
        <v>0</v>
      </c>
      <c r="AH2977">
        <v>0</v>
      </c>
      <c r="AI2977">
        <v>0</v>
      </c>
      <c r="AJ2977">
        <v>0</v>
      </c>
      <c r="AK2977">
        <v>0</v>
      </c>
      <c r="AL2977">
        <v>0</v>
      </c>
      <c r="AM2977">
        <v>0</v>
      </c>
    </row>
    <row r="2978" spans="1:39" x14ac:dyDescent="0.45">
      <c r="A2978" t="s">
        <v>12783</v>
      </c>
      <c r="B2978" t="s">
        <v>12784</v>
      </c>
      <c r="C2978" t="s">
        <v>12785</v>
      </c>
      <c r="D2978" t="s">
        <v>88</v>
      </c>
      <c r="E2978" t="s">
        <v>89</v>
      </c>
      <c r="F2978" t="s">
        <v>12786</v>
      </c>
      <c r="G2978" t="s">
        <v>57</v>
      </c>
      <c r="H2978" t="s">
        <v>46</v>
      </c>
      <c r="I2978" t="s">
        <v>299</v>
      </c>
      <c r="J2978" t="s">
        <v>300</v>
      </c>
      <c r="K2978" t="s">
        <v>3546</v>
      </c>
      <c r="L2978">
        <v>5</v>
      </c>
      <c r="M2978" s="1">
        <v>37622</v>
      </c>
      <c r="N2978" s="2">
        <v>37622</v>
      </c>
      <c r="O2978" t="s">
        <v>854</v>
      </c>
      <c r="P2978">
        <v>2003</v>
      </c>
      <c r="Q2978" s="1">
        <v>38418</v>
      </c>
      <c r="R2978" s="1">
        <v>41480</v>
      </c>
      <c r="S2978">
        <v>0</v>
      </c>
      <c r="T2978">
        <v>26721134</v>
      </c>
      <c r="U2978">
        <v>0</v>
      </c>
      <c r="V2978">
        <v>0</v>
      </c>
      <c r="W2978">
        <v>0</v>
      </c>
      <c r="X2978">
        <v>0</v>
      </c>
      <c r="Y2978">
        <v>0</v>
      </c>
      <c r="Z2978">
        <v>0</v>
      </c>
      <c r="AA2978">
        <v>0</v>
      </c>
      <c r="AB2978">
        <v>0</v>
      </c>
      <c r="AC2978">
        <v>0</v>
      </c>
      <c r="AD2978">
        <v>0</v>
      </c>
      <c r="AE2978">
        <v>0</v>
      </c>
      <c r="AF2978">
        <v>4500000</v>
      </c>
      <c r="AG2978">
        <v>0</v>
      </c>
      <c r="AH2978">
        <v>0</v>
      </c>
      <c r="AI2978">
        <v>0</v>
      </c>
      <c r="AJ2978">
        <v>0</v>
      </c>
      <c r="AK2978">
        <v>0</v>
      </c>
      <c r="AL2978">
        <v>0</v>
      </c>
      <c r="AM2978">
        <v>0</v>
      </c>
    </row>
    <row r="2979" spans="1:39" x14ac:dyDescent="0.45">
      <c r="A2979" t="s">
        <v>12787</v>
      </c>
      <c r="B2979" t="s">
        <v>12788</v>
      </c>
      <c r="C2979" t="s">
        <v>12789</v>
      </c>
      <c r="D2979" t="s">
        <v>755</v>
      </c>
      <c r="E2979" t="s">
        <v>756</v>
      </c>
      <c r="F2979" t="s">
        <v>5332</v>
      </c>
      <c r="G2979" t="s">
        <v>57</v>
      </c>
      <c r="H2979" t="s">
        <v>46</v>
      </c>
      <c r="I2979" t="s">
        <v>6730</v>
      </c>
      <c r="J2979" t="s">
        <v>641</v>
      </c>
      <c r="K2979" t="s">
        <v>6731</v>
      </c>
      <c r="L2979">
        <v>2</v>
      </c>
      <c r="M2979" s="1">
        <v>38869</v>
      </c>
      <c r="N2979" s="2">
        <v>38869</v>
      </c>
      <c r="O2979" t="s">
        <v>490</v>
      </c>
      <c r="P2979">
        <v>2006</v>
      </c>
      <c r="Q2979" s="1">
        <v>38718</v>
      </c>
      <c r="R2979" s="1">
        <v>39695</v>
      </c>
      <c r="S2979">
        <v>0</v>
      </c>
      <c r="T2979">
        <v>22000000</v>
      </c>
      <c r="U2979">
        <v>0</v>
      </c>
      <c r="V2979">
        <v>0</v>
      </c>
      <c r="W2979">
        <v>0</v>
      </c>
      <c r="X2979">
        <v>0</v>
      </c>
      <c r="Y2979">
        <v>0</v>
      </c>
      <c r="Z2979">
        <v>0</v>
      </c>
      <c r="AA2979">
        <v>0</v>
      </c>
      <c r="AB2979">
        <v>0</v>
      </c>
      <c r="AC2979">
        <v>0</v>
      </c>
      <c r="AD2979">
        <v>0</v>
      </c>
      <c r="AE2979">
        <v>0</v>
      </c>
      <c r="AF2979">
        <v>2000000</v>
      </c>
      <c r="AG2979">
        <v>20000000</v>
      </c>
      <c r="AH2979">
        <v>0</v>
      </c>
      <c r="AI2979">
        <v>0</v>
      </c>
      <c r="AJ2979">
        <v>0</v>
      </c>
      <c r="AK2979">
        <v>0</v>
      </c>
      <c r="AL2979">
        <v>0</v>
      </c>
      <c r="AM2979">
        <v>0</v>
      </c>
    </row>
    <row r="2980" spans="1:39" x14ac:dyDescent="0.45">
      <c r="A2980" t="s">
        <v>12790</v>
      </c>
      <c r="B2980" t="s">
        <v>12791</v>
      </c>
      <c r="C2980" t="s">
        <v>12792</v>
      </c>
      <c r="D2980" t="s">
        <v>653</v>
      </c>
      <c r="E2980" t="s">
        <v>343</v>
      </c>
      <c r="F2980" t="s">
        <v>12793</v>
      </c>
      <c r="G2980" t="s">
        <v>57</v>
      </c>
      <c r="H2980" t="s">
        <v>46</v>
      </c>
      <c r="I2980" t="s">
        <v>2759</v>
      </c>
      <c r="J2980" t="s">
        <v>2760</v>
      </c>
      <c r="K2980" t="s">
        <v>3031</v>
      </c>
      <c r="L2980">
        <v>2</v>
      </c>
      <c r="M2980" s="1">
        <v>36161</v>
      </c>
      <c r="N2980" s="2">
        <v>36161</v>
      </c>
      <c r="O2980" t="s">
        <v>1121</v>
      </c>
      <c r="P2980">
        <v>1999</v>
      </c>
      <c r="Q2980" s="1">
        <v>40736</v>
      </c>
      <c r="R2980" s="1">
        <v>41807</v>
      </c>
      <c r="S2980">
        <v>0</v>
      </c>
      <c r="T2980">
        <v>20159162</v>
      </c>
      <c r="U2980">
        <v>0</v>
      </c>
      <c r="V2980">
        <v>0</v>
      </c>
      <c r="W2980">
        <v>0</v>
      </c>
      <c r="X2980">
        <v>0</v>
      </c>
      <c r="Y2980">
        <v>0</v>
      </c>
      <c r="Z2980">
        <v>0</v>
      </c>
      <c r="AA2980">
        <v>0</v>
      </c>
      <c r="AB2980">
        <v>0</v>
      </c>
      <c r="AC2980">
        <v>0</v>
      </c>
      <c r="AD2980">
        <v>0</v>
      </c>
      <c r="AE2980">
        <v>0</v>
      </c>
      <c r="AF2980">
        <v>0</v>
      </c>
      <c r="AG2980">
        <v>0</v>
      </c>
      <c r="AH2980">
        <v>0</v>
      </c>
      <c r="AI2980">
        <v>0</v>
      </c>
      <c r="AJ2980">
        <v>0</v>
      </c>
      <c r="AK2980">
        <v>0</v>
      </c>
      <c r="AL2980">
        <v>0</v>
      </c>
      <c r="AM2980">
        <v>0</v>
      </c>
    </row>
    <row r="2981" spans="1:39" x14ac:dyDescent="0.45">
      <c r="A2981" t="s">
        <v>12794</v>
      </c>
      <c r="B2981" t="s">
        <v>12795</v>
      </c>
      <c r="C2981" t="s">
        <v>12796</v>
      </c>
      <c r="D2981" t="s">
        <v>2741</v>
      </c>
      <c r="E2981" t="s">
        <v>1841</v>
      </c>
      <c r="F2981" t="s">
        <v>114</v>
      </c>
      <c r="G2981" t="s">
        <v>57</v>
      </c>
      <c r="H2981" t="s">
        <v>46</v>
      </c>
      <c r="I2981" t="s">
        <v>299</v>
      </c>
      <c r="J2981" t="s">
        <v>300</v>
      </c>
      <c r="K2981" t="s">
        <v>12165</v>
      </c>
      <c r="L2981">
        <v>1</v>
      </c>
      <c r="M2981" s="1">
        <v>41488</v>
      </c>
      <c r="N2981" s="2">
        <v>41487</v>
      </c>
      <c r="O2981" t="s">
        <v>276</v>
      </c>
      <c r="P2981">
        <v>2013</v>
      </c>
      <c r="Q2981" s="1">
        <v>41764</v>
      </c>
      <c r="R2981" s="1">
        <v>41764</v>
      </c>
      <c r="S2981">
        <v>0</v>
      </c>
      <c r="T2981">
        <v>0</v>
      </c>
      <c r="U2981">
        <v>0</v>
      </c>
      <c r="V2981">
        <v>0</v>
      </c>
      <c r="W2981">
        <v>0</v>
      </c>
      <c r="X2981">
        <v>0</v>
      </c>
      <c r="Y2981">
        <v>0</v>
      </c>
      <c r="Z2981">
        <v>0</v>
      </c>
      <c r="AA2981">
        <v>0</v>
      </c>
      <c r="AB2981">
        <v>0</v>
      </c>
      <c r="AC2981">
        <v>0</v>
      </c>
      <c r="AD2981">
        <v>0</v>
      </c>
      <c r="AE2981">
        <v>0</v>
      </c>
      <c r="AF2981">
        <v>0</v>
      </c>
      <c r="AG2981">
        <v>0</v>
      </c>
      <c r="AH2981">
        <v>0</v>
      </c>
      <c r="AI2981">
        <v>0</v>
      </c>
      <c r="AJ2981">
        <v>0</v>
      </c>
      <c r="AK2981">
        <v>0</v>
      </c>
      <c r="AL2981">
        <v>0</v>
      </c>
      <c r="AM2981">
        <v>0</v>
      </c>
    </row>
    <row r="2982" spans="1:39" x14ac:dyDescent="0.45">
      <c r="A2982" t="s">
        <v>12797</v>
      </c>
      <c r="B2982" t="s">
        <v>12798</v>
      </c>
      <c r="C2982" t="s">
        <v>12799</v>
      </c>
      <c r="D2982" t="s">
        <v>12800</v>
      </c>
      <c r="E2982" t="s">
        <v>162</v>
      </c>
      <c r="F2982" s="3">
        <v>20000</v>
      </c>
      <c r="G2982" t="s">
        <v>57</v>
      </c>
      <c r="H2982" t="s">
        <v>46</v>
      </c>
      <c r="I2982" t="s">
        <v>267</v>
      </c>
      <c r="J2982" t="s">
        <v>268</v>
      </c>
      <c r="K2982" t="s">
        <v>12801</v>
      </c>
      <c r="L2982">
        <v>1</v>
      </c>
      <c r="M2982" s="1">
        <v>41306</v>
      </c>
      <c r="N2982" s="2">
        <v>41306</v>
      </c>
      <c r="O2982" t="s">
        <v>164</v>
      </c>
      <c r="P2982">
        <v>2013</v>
      </c>
      <c r="Q2982" s="1">
        <v>41426</v>
      </c>
      <c r="R2982" s="1">
        <v>41426</v>
      </c>
      <c r="S2982">
        <v>20000</v>
      </c>
      <c r="T2982">
        <v>0</v>
      </c>
      <c r="U2982">
        <v>0</v>
      </c>
      <c r="V2982">
        <v>0</v>
      </c>
      <c r="W2982">
        <v>0</v>
      </c>
      <c r="X2982">
        <v>0</v>
      </c>
      <c r="Y2982">
        <v>0</v>
      </c>
      <c r="Z2982">
        <v>0</v>
      </c>
      <c r="AA2982">
        <v>0</v>
      </c>
      <c r="AB2982">
        <v>0</v>
      </c>
      <c r="AC2982">
        <v>0</v>
      </c>
      <c r="AD2982">
        <v>0</v>
      </c>
      <c r="AE2982">
        <v>0</v>
      </c>
      <c r="AF2982">
        <v>0</v>
      </c>
      <c r="AG2982">
        <v>0</v>
      </c>
      <c r="AH2982">
        <v>0</v>
      </c>
      <c r="AI2982">
        <v>0</v>
      </c>
      <c r="AJ2982">
        <v>0</v>
      </c>
      <c r="AK2982">
        <v>0</v>
      </c>
      <c r="AL2982">
        <v>0</v>
      </c>
      <c r="AM2982">
        <v>0</v>
      </c>
    </row>
    <row r="2983" spans="1:39" x14ac:dyDescent="0.45">
      <c r="A2983" t="s">
        <v>12802</v>
      </c>
      <c r="B2983" t="s">
        <v>12803</v>
      </c>
      <c r="C2983" t="s">
        <v>12804</v>
      </c>
      <c r="D2983" t="s">
        <v>12805</v>
      </c>
      <c r="E2983" t="s">
        <v>2264</v>
      </c>
      <c r="F2983" t="s">
        <v>12806</v>
      </c>
      <c r="G2983" t="s">
        <v>57</v>
      </c>
      <c r="H2983" t="s">
        <v>46</v>
      </c>
      <c r="I2983" t="s">
        <v>58</v>
      </c>
      <c r="J2983" t="s">
        <v>198</v>
      </c>
      <c r="K2983" t="s">
        <v>731</v>
      </c>
      <c r="L2983">
        <v>1</v>
      </c>
      <c r="M2983" s="1">
        <v>41532</v>
      </c>
      <c r="N2983" s="2">
        <v>41518</v>
      </c>
      <c r="O2983" t="s">
        <v>276</v>
      </c>
      <c r="P2983">
        <v>2013</v>
      </c>
      <c r="Q2983" s="1">
        <v>41893</v>
      </c>
      <c r="R2983" s="1">
        <v>41893</v>
      </c>
      <c r="S2983">
        <v>1875000</v>
      </c>
      <c r="T2983">
        <v>0</v>
      </c>
      <c r="U2983">
        <v>0</v>
      </c>
      <c r="V2983">
        <v>0</v>
      </c>
      <c r="W2983">
        <v>0</v>
      </c>
      <c r="X2983">
        <v>0</v>
      </c>
      <c r="Y2983">
        <v>0</v>
      </c>
      <c r="Z2983">
        <v>0</v>
      </c>
      <c r="AA2983">
        <v>0</v>
      </c>
      <c r="AB2983">
        <v>0</v>
      </c>
      <c r="AC2983">
        <v>0</v>
      </c>
      <c r="AD2983">
        <v>0</v>
      </c>
      <c r="AE2983">
        <v>0</v>
      </c>
      <c r="AF2983">
        <v>0</v>
      </c>
      <c r="AG2983">
        <v>0</v>
      </c>
      <c r="AH2983">
        <v>0</v>
      </c>
      <c r="AI2983">
        <v>0</v>
      </c>
      <c r="AJ2983">
        <v>0</v>
      </c>
      <c r="AK2983">
        <v>0</v>
      </c>
      <c r="AL2983">
        <v>0</v>
      </c>
      <c r="AM2983">
        <v>0</v>
      </c>
    </row>
    <row r="2984" spans="1:39" x14ac:dyDescent="0.45">
      <c r="A2984" t="s">
        <v>12807</v>
      </c>
      <c r="B2984" t="s">
        <v>12808</v>
      </c>
      <c r="C2984" t="s">
        <v>12809</v>
      </c>
      <c r="D2984" t="s">
        <v>12810</v>
      </c>
      <c r="E2984" t="s">
        <v>12811</v>
      </c>
      <c r="F2984" t="s">
        <v>114</v>
      </c>
      <c r="G2984" t="s">
        <v>57</v>
      </c>
      <c r="H2984" t="s">
        <v>1153</v>
      </c>
      <c r="J2984" t="s">
        <v>12812</v>
      </c>
      <c r="K2984" t="s">
        <v>12813</v>
      </c>
      <c r="L2984">
        <v>1</v>
      </c>
      <c r="M2984" s="1">
        <v>40603</v>
      </c>
      <c r="N2984" s="2">
        <v>40603</v>
      </c>
      <c r="O2984" t="s">
        <v>528</v>
      </c>
      <c r="P2984">
        <v>2011</v>
      </c>
      <c r="Q2984" s="1">
        <v>40817</v>
      </c>
      <c r="R2984" s="1">
        <v>40817</v>
      </c>
      <c r="S2984">
        <v>0</v>
      </c>
      <c r="T2984">
        <v>0</v>
      </c>
      <c r="U2984">
        <v>0</v>
      </c>
      <c r="V2984">
        <v>0</v>
      </c>
      <c r="W2984">
        <v>0</v>
      </c>
      <c r="X2984">
        <v>0</v>
      </c>
      <c r="Y2984">
        <v>0</v>
      </c>
      <c r="Z2984">
        <v>0</v>
      </c>
      <c r="AA2984">
        <v>0</v>
      </c>
      <c r="AB2984">
        <v>0</v>
      </c>
      <c r="AC2984">
        <v>0</v>
      </c>
      <c r="AD2984">
        <v>0</v>
      </c>
      <c r="AE2984">
        <v>0</v>
      </c>
      <c r="AF2984">
        <v>0</v>
      </c>
      <c r="AG2984">
        <v>0</v>
      </c>
      <c r="AH2984">
        <v>0</v>
      </c>
      <c r="AI2984">
        <v>0</v>
      </c>
      <c r="AJ2984">
        <v>0</v>
      </c>
      <c r="AK2984">
        <v>0</v>
      </c>
      <c r="AL2984">
        <v>0</v>
      </c>
      <c r="AM2984">
        <v>0</v>
      </c>
    </row>
    <row r="2985" spans="1:39" x14ac:dyDescent="0.45">
      <c r="A2985" t="s">
        <v>12814</v>
      </c>
      <c r="B2985" t="s">
        <v>12815</v>
      </c>
      <c r="C2985" t="s">
        <v>12816</v>
      </c>
      <c r="D2985" t="s">
        <v>12817</v>
      </c>
      <c r="E2985" t="s">
        <v>128</v>
      </c>
      <c r="F2985" t="s">
        <v>7310</v>
      </c>
      <c r="G2985" t="s">
        <v>57</v>
      </c>
      <c r="H2985" t="s">
        <v>46</v>
      </c>
      <c r="I2985" t="s">
        <v>1228</v>
      </c>
      <c r="J2985" t="s">
        <v>1229</v>
      </c>
      <c r="K2985" t="s">
        <v>1229</v>
      </c>
      <c r="L2985">
        <v>1</v>
      </c>
      <c r="M2985" s="1">
        <v>41275</v>
      </c>
      <c r="N2985" s="2">
        <v>41275</v>
      </c>
      <c r="O2985" t="s">
        <v>164</v>
      </c>
      <c r="P2985">
        <v>2013</v>
      </c>
      <c r="Q2985" s="1">
        <v>41651</v>
      </c>
      <c r="R2985" s="1">
        <v>41651</v>
      </c>
      <c r="S2985">
        <v>125000</v>
      </c>
      <c r="T2985">
        <v>0</v>
      </c>
      <c r="U2985">
        <v>0</v>
      </c>
      <c r="V2985">
        <v>0</v>
      </c>
      <c r="W2985">
        <v>0</v>
      </c>
      <c r="X2985">
        <v>0</v>
      </c>
      <c r="Y2985">
        <v>0</v>
      </c>
      <c r="Z2985">
        <v>0</v>
      </c>
      <c r="AA2985">
        <v>0</v>
      </c>
      <c r="AB2985">
        <v>0</v>
      </c>
      <c r="AC2985">
        <v>0</v>
      </c>
      <c r="AD2985">
        <v>0</v>
      </c>
      <c r="AE2985">
        <v>0</v>
      </c>
      <c r="AF2985">
        <v>0</v>
      </c>
      <c r="AG2985">
        <v>0</v>
      </c>
      <c r="AH2985">
        <v>0</v>
      </c>
      <c r="AI2985">
        <v>0</v>
      </c>
      <c r="AJ2985">
        <v>0</v>
      </c>
      <c r="AK2985">
        <v>0</v>
      </c>
      <c r="AL2985">
        <v>0</v>
      </c>
      <c r="AM2985">
        <v>0</v>
      </c>
    </row>
    <row r="2986" spans="1:39" x14ac:dyDescent="0.45">
      <c r="A2986" t="s">
        <v>12818</v>
      </c>
      <c r="B2986" t="s">
        <v>12819</v>
      </c>
      <c r="D2986" t="s">
        <v>154</v>
      </c>
      <c r="E2986" t="s">
        <v>155</v>
      </c>
      <c r="F2986" t="s">
        <v>114</v>
      </c>
      <c r="G2986" t="s">
        <v>57</v>
      </c>
      <c r="H2986" t="s">
        <v>46</v>
      </c>
      <c r="I2986" t="s">
        <v>648</v>
      </c>
      <c r="J2986" t="s">
        <v>12820</v>
      </c>
      <c r="K2986" t="s">
        <v>12821</v>
      </c>
      <c r="L2986">
        <v>1</v>
      </c>
      <c r="M2986" s="1">
        <v>40633</v>
      </c>
      <c r="N2986" s="2">
        <v>40603</v>
      </c>
      <c r="O2986" t="s">
        <v>528</v>
      </c>
      <c r="P2986">
        <v>2011</v>
      </c>
      <c r="Q2986" s="1">
        <v>40906</v>
      </c>
      <c r="R2986" s="1">
        <v>40906</v>
      </c>
      <c r="S2986">
        <v>0</v>
      </c>
      <c r="T2986">
        <v>0</v>
      </c>
      <c r="U2986">
        <v>0</v>
      </c>
      <c r="V2986">
        <v>0</v>
      </c>
      <c r="W2986">
        <v>0</v>
      </c>
      <c r="X2986">
        <v>0</v>
      </c>
      <c r="Y2986">
        <v>0</v>
      </c>
      <c r="Z2986">
        <v>0</v>
      </c>
      <c r="AA2986">
        <v>0</v>
      </c>
      <c r="AB2986">
        <v>0</v>
      </c>
      <c r="AC2986">
        <v>0</v>
      </c>
      <c r="AD2986">
        <v>0</v>
      </c>
      <c r="AE2986">
        <v>0</v>
      </c>
      <c r="AF2986">
        <v>0</v>
      </c>
      <c r="AG2986">
        <v>0</v>
      </c>
      <c r="AH2986">
        <v>0</v>
      </c>
      <c r="AI2986">
        <v>0</v>
      </c>
      <c r="AJ2986">
        <v>0</v>
      </c>
      <c r="AK2986">
        <v>0</v>
      </c>
      <c r="AL2986">
        <v>0</v>
      </c>
      <c r="AM2986">
        <v>0</v>
      </c>
    </row>
    <row r="2987" spans="1:39" x14ac:dyDescent="0.45">
      <c r="A2987" t="s">
        <v>12822</v>
      </c>
      <c r="B2987" t="s">
        <v>12819</v>
      </c>
      <c r="C2987" t="s">
        <v>12823</v>
      </c>
      <c r="D2987" t="s">
        <v>774</v>
      </c>
      <c r="E2987" t="s">
        <v>775</v>
      </c>
      <c r="F2987" t="s">
        <v>12824</v>
      </c>
      <c r="G2987" t="s">
        <v>57</v>
      </c>
      <c r="L2987">
        <v>1</v>
      </c>
      <c r="Q2987" s="1">
        <v>40072</v>
      </c>
      <c r="R2987" s="1">
        <v>40072</v>
      </c>
      <c r="S2987">
        <v>0</v>
      </c>
      <c r="T2987">
        <v>70500000</v>
      </c>
      <c r="U2987">
        <v>0</v>
      </c>
      <c r="V2987">
        <v>0</v>
      </c>
      <c r="W2987">
        <v>0</v>
      </c>
      <c r="X2987">
        <v>0</v>
      </c>
      <c r="Y2987">
        <v>0</v>
      </c>
      <c r="Z2987">
        <v>0</v>
      </c>
      <c r="AA2987">
        <v>0</v>
      </c>
      <c r="AB2987">
        <v>0</v>
      </c>
      <c r="AC2987">
        <v>0</v>
      </c>
      <c r="AD2987">
        <v>0</v>
      </c>
      <c r="AE2987">
        <v>0</v>
      </c>
      <c r="AF2987">
        <v>0</v>
      </c>
      <c r="AG2987">
        <v>0</v>
      </c>
      <c r="AH2987">
        <v>0</v>
      </c>
      <c r="AI2987">
        <v>0</v>
      </c>
      <c r="AJ2987">
        <v>0</v>
      </c>
      <c r="AK2987">
        <v>0</v>
      </c>
      <c r="AL2987">
        <v>0</v>
      </c>
      <c r="AM2987">
        <v>0</v>
      </c>
    </row>
    <row r="2988" spans="1:39" x14ac:dyDescent="0.45">
      <c r="A2988" t="s">
        <v>12825</v>
      </c>
      <c r="B2988" t="s">
        <v>12826</v>
      </c>
      <c r="C2988" t="s">
        <v>12827</v>
      </c>
      <c r="D2988" t="s">
        <v>12828</v>
      </c>
      <c r="E2988" t="s">
        <v>9259</v>
      </c>
      <c r="F2988" t="s">
        <v>12829</v>
      </c>
      <c r="G2988" t="s">
        <v>57</v>
      </c>
      <c r="H2988" t="s">
        <v>46</v>
      </c>
      <c r="I2988" t="s">
        <v>58</v>
      </c>
      <c r="J2988" t="s">
        <v>198</v>
      </c>
      <c r="K2988" t="s">
        <v>199</v>
      </c>
      <c r="L2988">
        <v>3</v>
      </c>
      <c r="M2988" s="1">
        <v>40299</v>
      </c>
      <c r="N2988" s="2">
        <v>40299</v>
      </c>
      <c r="O2988" t="s">
        <v>1166</v>
      </c>
      <c r="P2988">
        <v>2010</v>
      </c>
      <c r="Q2988" s="1">
        <v>40483</v>
      </c>
      <c r="R2988" s="1">
        <v>41501</v>
      </c>
      <c r="S2988">
        <v>800000</v>
      </c>
      <c r="T2988">
        <v>14000000</v>
      </c>
      <c r="U2988">
        <v>0</v>
      </c>
      <c r="V2988">
        <v>0</v>
      </c>
      <c r="W2988">
        <v>0</v>
      </c>
      <c r="X2988">
        <v>0</v>
      </c>
      <c r="Y2988">
        <v>0</v>
      </c>
      <c r="Z2988">
        <v>0</v>
      </c>
      <c r="AA2988">
        <v>0</v>
      </c>
      <c r="AB2988">
        <v>0</v>
      </c>
      <c r="AC2988">
        <v>0</v>
      </c>
      <c r="AD2988">
        <v>0</v>
      </c>
      <c r="AE2988">
        <v>0</v>
      </c>
      <c r="AF2988">
        <v>5000000</v>
      </c>
      <c r="AG2988">
        <v>9000000</v>
      </c>
      <c r="AH2988">
        <v>0</v>
      </c>
      <c r="AI2988">
        <v>0</v>
      </c>
      <c r="AJ2988">
        <v>0</v>
      </c>
      <c r="AK2988">
        <v>0</v>
      </c>
      <c r="AL2988">
        <v>0</v>
      </c>
      <c r="AM2988">
        <v>0</v>
      </c>
    </row>
    <row r="2989" spans="1:39" x14ac:dyDescent="0.45">
      <c r="A2989" t="s">
        <v>12830</v>
      </c>
      <c r="B2989" t="s">
        <v>12831</v>
      </c>
      <c r="F2989" t="s">
        <v>846</v>
      </c>
      <c r="L2989">
        <v>2</v>
      </c>
      <c r="Q2989" s="1">
        <v>41697</v>
      </c>
      <c r="R2989" s="1">
        <v>41729</v>
      </c>
      <c r="S2989">
        <v>0</v>
      </c>
      <c r="T2989">
        <v>0</v>
      </c>
      <c r="U2989">
        <v>0</v>
      </c>
      <c r="V2989">
        <v>0</v>
      </c>
      <c r="W2989">
        <v>0</v>
      </c>
      <c r="X2989">
        <v>1000000</v>
      </c>
      <c r="Y2989">
        <v>0</v>
      </c>
      <c r="Z2989">
        <v>0</v>
      </c>
      <c r="AA2989">
        <v>0</v>
      </c>
      <c r="AB2989">
        <v>0</v>
      </c>
      <c r="AC2989">
        <v>0</v>
      </c>
      <c r="AD2989">
        <v>0</v>
      </c>
      <c r="AE2989">
        <v>0</v>
      </c>
      <c r="AF2989">
        <v>0</v>
      </c>
      <c r="AG2989">
        <v>0</v>
      </c>
      <c r="AH2989">
        <v>0</v>
      </c>
      <c r="AI2989">
        <v>0</v>
      </c>
      <c r="AJ2989">
        <v>0</v>
      </c>
      <c r="AK2989">
        <v>0</v>
      </c>
      <c r="AL2989">
        <v>0</v>
      </c>
      <c r="AM2989">
        <v>0</v>
      </c>
    </row>
    <row r="2990" spans="1:39" x14ac:dyDescent="0.45">
      <c r="A2990" t="s">
        <v>12832</v>
      </c>
      <c r="B2990" t="s">
        <v>12833</v>
      </c>
      <c r="C2990" t="s">
        <v>12834</v>
      </c>
      <c r="D2990" t="s">
        <v>12835</v>
      </c>
      <c r="E2990" t="s">
        <v>7078</v>
      </c>
      <c r="F2990" t="s">
        <v>12836</v>
      </c>
      <c r="G2990" t="s">
        <v>57</v>
      </c>
      <c r="H2990" t="s">
        <v>46</v>
      </c>
      <c r="I2990" t="s">
        <v>3634</v>
      </c>
      <c r="J2990" t="s">
        <v>3635</v>
      </c>
      <c r="K2990" t="s">
        <v>3636</v>
      </c>
      <c r="L2990">
        <v>2</v>
      </c>
      <c r="M2990" s="1">
        <v>40544</v>
      </c>
      <c r="N2990" s="2">
        <v>40544</v>
      </c>
      <c r="O2990" t="s">
        <v>528</v>
      </c>
      <c r="P2990">
        <v>2011</v>
      </c>
      <c r="Q2990" s="1">
        <v>40909</v>
      </c>
      <c r="R2990" s="1">
        <v>41576</v>
      </c>
      <c r="S2990">
        <v>0</v>
      </c>
      <c r="T2990">
        <v>0</v>
      </c>
      <c r="U2990">
        <v>0</v>
      </c>
      <c r="V2990">
        <v>0</v>
      </c>
      <c r="W2990">
        <v>0</v>
      </c>
      <c r="X2990">
        <v>667139</v>
      </c>
      <c r="Y2990">
        <v>0</v>
      </c>
      <c r="Z2990">
        <v>0</v>
      </c>
      <c r="AA2990">
        <v>0</v>
      </c>
      <c r="AB2990">
        <v>0</v>
      </c>
      <c r="AC2990">
        <v>0</v>
      </c>
      <c r="AD2990">
        <v>0</v>
      </c>
      <c r="AE2990">
        <v>0</v>
      </c>
      <c r="AF2990">
        <v>0</v>
      </c>
      <c r="AG2990">
        <v>0</v>
      </c>
      <c r="AH2990">
        <v>0</v>
      </c>
      <c r="AI2990">
        <v>0</v>
      </c>
      <c r="AJ2990">
        <v>0</v>
      </c>
      <c r="AK2990">
        <v>0</v>
      </c>
      <c r="AL2990">
        <v>0</v>
      </c>
      <c r="AM2990">
        <v>0</v>
      </c>
    </row>
    <row r="2991" spans="1:39" x14ac:dyDescent="0.45">
      <c r="A2991" t="s">
        <v>12837</v>
      </c>
      <c r="B2991" t="s">
        <v>12838</v>
      </c>
      <c r="C2991" t="s">
        <v>12839</v>
      </c>
      <c r="D2991" t="s">
        <v>653</v>
      </c>
      <c r="E2991" t="s">
        <v>343</v>
      </c>
      <c r="F2991" t="s">
        <v>114</v>
      </c>
      <c r="G2991" t="s">
        <v>45</v>
      </c>
      <c r="L2991">
        <v>1</v>
      </c>
      <c r="M2991" s="1">
        <v>40026</v>
      </c>
      <c r="N2991" s="2">
        <v>40026</v>
      </c>
      <c r="O2991" t="s">
        <v>285</v>
      </c>
      <c r="P2991">
        <v>2009</v>
      </c>
      <c r="Q2991" s="1">
        <v>40148</v>
      </c>
      <c r="R2991" s="1">
        <v>40148</v>
      </c>
      <c r="S2991">
        <v>0</v>
      </c>
      <c r="T2991">
        <v>0</v>
      </c>
      <c r="U2991">
        <v>0</v>
      </c>
      <c r="V2991">
        <v>0</v>
      </c>
      <c r="W2991">
        <v>0</v>
      </c>
      <c r="X2991">
        <v>0</v>
      </c>
      <c r="Y2991">
        <v>0</v>
      </c>
      <c r="Z2991">
        <v>0</v>
      </c>
      <c r="AA2991">
        <v>0</v>
      </c>
      <c r="AB2991">
        <v>0</v>
      </c>
      <c r="AC2991">
        <v>0</v>
      </c>
      <c r="AD2991">
        <v>0</v>
      </c>
      <c r="AE2991">
        <v>0</v>
      </c>
      <c r="AF2991">
        <v>0</v>
      </c>
      <c r="AG2991">
        <v>0</v>
      </c>
      <c r="AH2991">
        <v>0</v>
      </c>
      <c r="AI2991">
        <v>0</v>
      </c>
      <c r="AJ2991">
        <v>0</v>
      </c>
      <c r="AK2991">
        <v>0</v>
      </c>
      <c r="AL2991">
        <v>0</v>
      </c>
      <c r="AM2991">
        <v>0</v>
      </c>
    </row>
    <row r="2992" spans="1:39" x14ac:dyDescent="0.45">
      <c r="A2992" t="s">
        <v>12840</v>
      </c>
      <c r="B2992" t="s">
        <v>12841</v>
      </c>
      <c r="D2992" t="s">
        <v>12842</v>
      </c>
      <c r="E2992" t="s">
        <v>4049</v>
      </c>
      <c r="F2992" t="s">
        <v>1206</v>
      </c>
      <c r="G2992" t="s">
        <v>57</v>
      </c>
      <c r="L2992">
        <v>1</v>
      </c>
      <c r="Q2992" s="1">
        <v>40485</v>
      </c>
      <c r="R2992" s="1">
        <v>40485</v>
      </c>
      <c r="S2992">
        <v>0</v>
      </c>
      <c r="T2992">
        <v>1200000</v>
      </c>
      <c r="U2992">
        <v>0</v>
      </c>
      <c r="V2992">
        <v>0</v>
      </c>
      <c r="W2992">
        <v>0</v>
      </c>
      <c r="X2992">
        <v>0</v>
      </c>
      <c r="Y2992">
        <v>0</v>
      </c>
      <c r="Z2992">
        <v>0</v>
      </c>
      <c r="AA2992">
        <v>0</v>
      </c>
      <c r="AB2992">
        <v>0</v>
      </c>
      <c r="AC2992">
        <v>0</v>
      </c>
      <c r="AD2992">
        <v>0</v>
      </c>
      <c r="AE2992">
        <v>0</v>
      </c>
      <c r="AF2992">
        <v>0</v>
      </c>
      <c r="AG2992">
        <v>0</v>
      </c>
      <c r="AH2992">
        <v>0</v>
      </c>
      <c r="AI2992">
        <v>0</v>
      </c>
      <c r="AJ2992">
        <v>0</v>
      </c>
      <c r="AK2992">
        <v>0</v>
      </c>
      <c r="AL2992">
        <v>0</v>
      </c>
      <c r="AM2992">
        <v>0</v>
      </c>
    </row>
    <row r="2993" spans="1:39" x14ac:dyDescent="0.45">
      <c r="A2993" t="s">
        <v>12843</v>
      </c>
      <c r="B2993" t="s">
        <v>12844</v>
      </c>
      <c r="C2993" t="s">
        <v>12845</v>
      </c>
      <c r="D2993" t="s">
        <v>1360</v>
      </c>
      <c r="E2993" t="s">
        <v>1361</v>
      </c>
      <c r="F2993" t="s">
        <v>12846</v>
      </c>
      <c r="G2993" t="s">
        <v>57</v>
      </c>
      <c r="H2993" t="s">
        <v>74</v>
      </c>
      <c r="J2993" t="s">
        <v>12847</v>
      </c>
      <c r="K2993" t="s">
        <v>12847</v>
      </c>
      <c r="L2993">
        <v>1</v>
      </c>
      <c r="M2993" s="1">
        <v>32509</v>
      </c>
      <c r="N2993" s="2">
        <v>32509</v>
      </c>
      <c r="O2993" t="s">
        <v>2457</v>
      </c>
      <c r="P2993">
        <v>1989</v>
      </c>
      <c r="Q2993" s="1">
        <v>41935</v>
      </c>
      <c r="R2993" s="1">
        <v>41935</v>
      </c>
      <c r="S2993">
        <v>0</v>
      </c>
      <c r="T2993">
        <v>11200000</v>
      </c>
      <c r="U2993">
        <v>0</v>
      </c>
      <c r="V2993">
        <v>0</v>
      </c>
      <c r="W2993">
        <v>0</v>
      </c>
      <c r="X2993">
        <v>0</v>
      </c>
      <c r="Y2993">
        <v>0</v>
      </c>
      <c r="Z2993">
        <v>0</v>
      </c>
      <c r="AA2993">
        <v>0</v>
      </c>
      <c r="AB2993">
        <v>0</v>
      </c>
      <c r="AC2993">
        <v>0</v>
      </c>
      <c r="AD2993">
        <v>0</v>
      </c>
      <c r="AE2993">
        <v>0</v>
      </c>
      <c r="AF2993">
        <v>0</v>
      </c>
      <c r="AG2993">
        <v>0</v>
      </c>
      <c r="AH2993">
        <v>0</v>
      </c>
      <c r="AI2993">
        <v>0</v>
      </c>
      <c r="AJ2993">
        <v>0</v>
      </c>
      <c r="AK2993">
        <v>0</v>
      </c>
      <c r="AL2993">
        <v>0</v>
      </c>
      <c r="AM2993">
        <v>0</v>
      </c>
    </row>
    <row r="2994" spans="1:39" x14ac:dyDescent="0.45">
      <c r="A2994" t="s">
        <v>12848</v>
      </c>
      <c r="B2994" t="s">
        <v>12849</v>
      </c>
      <c r="C2994" t="s">
        <v>12850</v>
      </c>
      <c r="D2994" t="s">
        <v>1038</v>
      </c>
      <c r="E2994" t="s">
        <v>1039</v>
      </c>
      <c r="F2994" t="s">
        <v>114</v>
      </c>
      <c r="G2994" t="s">
        <v>57</v>
      </c>
      <c r="H2994" t="s">
        <v>46</v>
      </c>
      <c r="I2994" t="s">
        <v>267</v>
      </c>
      <c r="J2994" t="s">
        <v>1207</v>
      </c>
      <c r="K2994" t="s">
        <v>1207</v>
      </c>
      <c r="L2994">
        <v>1</v>
      </c>
      <c r="M2994" s="1">
        <v>38937</v>
      </c>
      <c r="N2994" s="2">
        <v>38930</v>
      </c>
      <c r="O2994" t="s">
        <v>658</v>
      </c>
      <c r="P2994">
        <v>2006</v>
      </c>
      <c r="Q2994" s="1">
        <v>41839</v>
      </c>
      <c r="R2994" s="1">
        <v>41839</v>
      </c>
      <c r="S2994">
        <v>0</v>
      </c>
      <c r="T2994">
        <v>0</v>
      </c>
      <c r="U2994">
        <v>0</v>
      </c>
      <c r="V2994">
        <v>0</v>
      </c>
      <c r="W2994">
        <v>0</v>
      </c>
      <c r="X2994">
        <v>0</v>
      </c>
      <c r="Y2994">
        <v>0</v>
      </c>
      <c r="Z2994">
        <v>0</v>
      </c>
      <c r="AA2994">
        <v>0</v>
      </c>
      <c r="AB2994">
        <v>0</v>
      </c>
      <c r="AC2994">
        <v>0</v>
      </c>
      <c r="AD2994">
        <v>0</v>
      </c>
      <c r="AE2994">
        <v>0</v>
      </c>
      <c r="AF2994">
        <v>0</v>
      </c>
      <c r="AG2994">
        <v>0</v>
      </c>
      <c r="AH2994">
        <v>0</v>
      </c>
      <c r="AI2994">
        <v>0</v>
      </c>
      <c r="AJ2994">
        <v>0</v>
      </c>
      <c r="AK2994">
        <v>0</v>
      </c>
      <c r="AL2994">
        <v>0</v>
      </c>
      <c r="AM2994">
        <v>0</v>
      </c>
    </row>
    <row r="2995" spans="1:39" x14ac:dyDescent="0.45">
      <c r="A2995" t="s">
        <v>12851</v>
      </c>
      <c r="B2995" t="s">
        <v>12852</v>
      </c>
      <c r="C2995" t="s">
        <v>12853</v>
      </c>
      <c r="D2995" t="s">
        <v>293</v>
      </c>
      <c r="E2995" t="s">
        <v>294</v>
      </c>
      <c r="F2995" t="s">
        <v>3470</v>
      </c>
      <c r="G2995" t="s">
        <v>101</v>
      </c>
      <c r="H2995" t="s">
        <v>46</v>
      </c>
      <c r="I2995" t="s">
        <v>58</v>
      </c>
      <c r="J2995" t="s">
        <v>198</v>
      </c>
      <c r="K2995" t="s">
        <v>11536</v>
      </c>
      <c r="L2995">
        <v>1</v>
      </c>
      <c r="Q2995" s="1">
        <v>39721</v>
      </c>
      <c r="R2995" s="1">
        <v>39721</v>
      </c>
      <c r="S2995">
        <v>0</v>
      </c>
      <c r="T2995">
        <v>32000000</v>
      </c>
      <c r="U2995">
        <v>0</v>
      </c>
      <c r="V2995">
        <v>0</v>
      </c>
      <c r="W2995">
        <v>0</v>
      </c>
      <c r="X2995">
        <v>0</v>
      </c>
      <c r="Y2995">
        <v>0</v>
      </c>
      <c r="Z2995">
        <v>0</v>
      </c>
      <c r="AA2995">
        <v>0</v>
      </c>
      <c r="AB2995">
        <v>0</v>
      </c>
      <c r="AC2995">
        <v>0</v>
      </c>
      <c r="AD2995">
        <v>0</v>
      </c>
      <c r="AE2995">
        <v>0</v>
      </c>
      <c r="AF2995">
        <v>32000000</v>
      </c>
      <c r="AG2995">
        <v>0</v>
      </c>
      <c r="AH2995">
        <v>0</v>
      </c>
      <c r="AI2995">
        <v>0</v>
      </c>
      <c r="AJ2995">
        <v>0</v>
      </c>
      <c r="AK2995">
        <v>0</v>
      </c>
      <c r="AL2995">
        <v>0</v>
      </c>
      <c r="AM2995">
        <v>0</v>
      </c>
    </row>
    <row r="2996" spans="1:39" x14ac:dyDescent="0.45">
      <c r="A2996" t="s">
        <v>12854</v>
      </c>
      <c r="B2996" t="s">
        <v>12855</v>
      </c>
      <c r="C2996" t="s">
        <v>12856</v>
      </c>
      <c r="D2996" t="s">
        <v>142</v>
      </c>
      <c r="E2996" t="s">
        <v>143</v>
      </c>
      <c r="F2996" t="s">
        <v>114</v>
      </c>
      <c r="G2996" t="s">
        <v>57</v>
      </c>
      <c r="H2996" t="s">
        <v>46</v>
      </c>
      <c r="I2996" t="s">
        <v>3634</v>
      </c>
      <c r="J2996" t="s">
        <v>3635</v>
      </c>
      <c r="K2996" t="s">
        <v>3636</v>
      </c>
      <c r="L2996">
        <v>1</v>
      </c>
      <c r="M2996" s="1">
        <v>37257</v>
      </c>
      <c r="N2996" s="2">
        <v>37257</v>
      </c>
      <c r="O2996" t="s">
        <v>554</v>
      </c>
      <c r="P2996">
        <v>2002</v>
      </c>
      <c r="Q2996" s="1">
        <v>38353</v>
      </c>
      <c r="R2996" s="1">
        <v>38353</v>
      </c>
      <c r="S2996">
        <v>0</v>
      </c>
      <c r="T2996">
        <v>0</v>
      </c>
      <c r="U2996">
        <v>0</v>
      </c>
      <c r="V2996">
        <v>0</v>
      </c>
      <c r="W2996">
        <v>0</v>
      </c>
      <c r="X2996">
        <v>0</v>
      </c>
      <c r="Y2996">
        <v>0</v>
      </c>
      <c r="Z2996">
        <v>0</v>
      </c>
      <c r="AA2996">
        <v>0</v>
      </c>
      <c r="AB2996">
        <v>0</v>
      </c>
      <c r="AC2996">
        <v>0</v>
      </c>
      <c r="AD2996">
        <v>0</v>
      </c>
      <c r="AE2996">
        <v>0</v>
      </c>
      <c r="AF2996">
        <v>0</v>
      </c>
      <c r="AG2996">
        <v>0</v>
      </c>
      <c r="AH2996">
        <v>0</v>
      </c>
      <c r="AI2996">
        <v>0</v>
      </c>
      <c r="AJ2996">
        <v>0</v>
      </c>
      <c r="AK2996">
        <v>0</v>
      </c>
      <c r="AL2996">
        <v>0</v>
      </c>
      <c r="AM2996">
        <v>0</v>
      </c>
    </row>
    <row r="2997" spans="1:39" x14ac:dyDescent="0.45">
      <c r="A2997" t="s">
        <v>12857</v>
      </c>
      <c r="B2997" t="s">
        <v>12858</v>
      </c>
      <c r="C2997" t="s">
        <v>12859</v>
      </c>
      <c r="D2997" t="s">
        <v>293</v>
      </c>
      <c r="E2997" t="s">
        <v>294</v>
      </c>
      <c r="F2997" t="s">
        <v>12860</v>
      </c>
      <c r="G2997" t="s">
        <v>57</v>
      </c>
      <c r="H2997" t="s">
        <v>74</v>
      </c>
      <c r="J2997" t="s">
        <v>75</v>
      </c>
      <c r="K2997" t="s">
        <v>75</v>
      </c>
      <c r="L2997">
        <v>1</v>
      </c>
      <c r="M2997" s="1">
        <v>41275</v>
      </c>
      <c r="N2997" s="2">
        <v>41275</v>
      </c>
      <c r="O2997" t="s">
        <v>164</v>
      </c>
      <c r="P2997">
        <v>2013</v>
      </c>
      <c r="Q2997" s="1">
        <v>41715</v>
      </c>
      <c r="R2997" s="1">
        <v>41715</v>
      </c>
      <c r="S2997">
        <v>0</v>
      </c>
      <c r="T2997">
        <v>0</v>
      </c>
      <c r="U2997">
        <v>0</v>
      </c>
      <c r="V2997">
        <v>2488042</v>
      </c>
      <c r="W2997">
        <v>0</v>
      </c>
      <c r="X2997">
        <v>0</v>
      </c>
      <c r="Y2997">
        <v>0</v>
      </c>
      <c r="Z2997">
        <v>0</v>
      </c>
      <c r="AA2997">
        <v>0</v>
      </c>
      <c r="AB2997">
        <v>0</v>
      </c>
      <c r="AC2997">
        <v>0</v>
      </c>
      <c r="AD2997">
        <v>0</v>
      </c>
      <c r="AE2997">
        <v>0</v>
      </c>
      <c r="AF2997">
        <v>0</v>
      </c>
      <c r="AG2997">
        <v>0</v>
      </c>
      <c r="AH2997">
        <v>0</v>
      </c>
      <c r="AI2997">
        <v>0</v>
      </c>
      <c r="AJ2997">
        <v>0</v>
      </c>
      <c r="AK2997">
        <v>0</v>
      </c>
      <c r="AL2997">
        <v>0</v>
      </c>
      <c r="AM2997">
        <v>0</v>
      </c>
    </row>
    <row r="2998" spans="1:39" x14ac:dyDescent="0.45">
      <c r="A2998" t="s">
        <v>12861</v>
      </c>
      <c r="B2998" t="s">
        <v>12862</v>
      </c>
      <c r="C2998" t="s">
        <v>12863</v>
      </c>
      <c r="D2998" t="s">
        <v>12864</v>
      </c>
      <c r="E2998" t="s">
        <v>1689</v>
      </c>
      <c r="F2998" s="3">
        <v>40000</v>
      </c>
      <c r="G2998" t="s">
        <v>101</v>
      </c>
      <c r="H2998" t="s">
        <v>122</v>
      </c>
      <c r="J2998" t="s">
        <v>123</v>
      </c>
      <c r="K2998" t="s">
        <v>123</v>
      </c>
      <c r="L2998">
        <v>1</v>
      </c>
      <c r="M2998" s="1">
        <v>40664</v>
      </c>
      <c r="N2998" s="2">
        <v>40664</v>
      </c>
      <c r="O2998" t="s">
        <v>76</v>
      </c>
      <c r="P2998">
        <v>2011</v>
      </c>
      <c r="Q2998" s="1">
        <v>40763</v>
      </c>
      <c r="R2998" s="1">
        <v>40763</v>
      </c>
      <c r="S2998">
        <v>40000</v>
      </c>
      <c r="T2998">
        <v>0</v>
      </c>
      <c r="U2998">
        <v>0</v>
      </c>
      <c r="V2998">
        <v>0</v>
      </c>
      <c r="W2998">
        <v>0</v>
      </c>
      <c r="X2998">
        <v>0</v>
      </c>
      <c r="Y2998">
        <v>0</v>
      </c>
      <c r="Z2998">
        <v>0</v>
      </c>
      <c r="AA2998">
        <v>0</v>
      </c>
      <c r="AB2998">
        <v>0</v>
      </c>
      <c r="AC2998">
        <v>0</v>
      </c>
      <c r="AD2998">
        <v>0</v>
      </c>
      <c r="AE2998">
        <v>0</v>
      </c>
      <c r="AF2998">
        <v>0</v>
      </c>
      <c r="AG2998">
        <v>0</v>
      </c>
      <c r="AH2998">
        <v>0</v>
      </c>
      <c r="AI2998">
        <v>0</v>
      </c>
      <c r="AJ2998">
        <v>0</v>
      </c>
      <c r="AK2998">
        <v>0</v>
      </c>
      <c r="AL2998">
        <v>0</v>
      </c>
      <c r="AM2998">
        <v>0</v>
      </c>
    </row>
    <row r="2999" spans="1:39" x14ac:dyDescent="0.45">
      <c r="A2999" t="s">
        <v>12865</v>
      </c>
      <c r="B2999" t="s">
        <v>12866</v>
      </c>
      <c r="C2999" t="s">
        <v>12867</v>
      </c>
      <c r="D2999" t="s">
        <v>293</v>
      </c>
      <c r="E2999" t="s">
        <v>294</v>
      </c>
      <c r="F2999" t="s">
        <v>12868</v>
      </c>
      <c r="G2999" t="s">
        <v>45</v>
      </c>
      <c r="H2999" t="s">
        <v>46</v>
      </c>
      <c r="I2999" t="s">
        <v>148</v>
      </c>
      <c r="J2999" t="s">
        <v>149</v>
      </c>
      <c r="K2999" t="s">
        <v>6162</v>
      </c>
      <c r="L2999">
        <v>1</v>
      </c>
      <c r="Q2999" s="1">
        <v>40788</v>
      </c>
      <c r="R2999" s="1">
        <v>40788</v>
      </c>
      <c r="S2999">
        <v>170466</v>
      </c>
      <c r="T2999">
        <v>0</v>
      </c>
      <c r="U2999">
        <v>0</v>
      </c>
      <c r="V2999">
        <v>0</v>
      </c>
      <c r="W2999">
        <v>0</v>
      </c>
      <c r="X2999">
        <v>0</v>
      </c>
      <c r="Y2999">
        <v>0</v>
      </c>
      <c r="Z2999">
        <v>0</v>
      </c>
      <c r="AA2999">
        <v>0</v>
      </c>
      <c r="AB2999">
        <v>0</v>
      </c>
      <c r="AC2999">
        <v>0</v>
      </c>
      <c r="AD2999">
        <v>0</v>
      </c>
      <c r="AE2999">
        <v>0</v>
      </c>
      <c r="AF2999">
        <v>0</v>
      </c>
      <c r="AG2999">
        <v>0</v>
      </c>
      <c r="AH2999">
        <v>0</v>
      </c>
      <c r="AI2999">
        <v>0</v>
      </c>
      <c r="AJ2999">
        <v>0</v>
      </c>
      <c r="AK2999">
        <v>0</v>
      </c>
      <c r="AL2999">
        <v>0</v>
      </c>
      <c r="AM2999">
        <v>0</v>
      </c>
    </row>
    <row r="3000" spans="1:39" x14ac:dyDescent="0.45">
      <c r="A3000" t="s">
        <v>12869</v>
      </c>
      <c r="B3000" t="s">
        <v>12870</v>
      </c>
      <c r="C3000" t="s">
        <v>12871</v>
      </c>
      <c r="D3000" t="s">
        <v>12872</v>
      </c>
      <c r="E3000" t="s">
        <v>89</v>
      </c>
      <c r="F3000" t="s">
        <v>12873</v>
      </c>
      <c r="G3000" t="s">
        <v>45</v>
      </c>
      <c r="H3000" t="s">
        <v>46</v>
      </c>
      <c r="I3000" t="s">
        <v>58</v>
      </c>
      <c r="J3000" t="s">
        <v>198</v>
      </c>
      <c r="K3000" t="s">
        <v>1623</v>
      </c>
      <c r="L3000">
        <v>2</v>
      </c>
      <c r="M3000" s="1">
        <v>39083</v>
      </c>
      <c r="N3000" s="2">
        <v>39083</v>
      </c>
      <c r="O3000" t="s">
        <v>110</v>
      </c>
      <c r="P3000">
        <v>2007</v>
      </c>
      <c r="Q3000" s="1">
        <v>39871</v>
      </c>
      <c r="R3000" s="1">
        <v>40008</v>
      </c>
      <c r="S3000">
        <v>0</v>
      </c>
      <c r="T3000">
        <v>13292327</v>
      </c>
      <c r="U3000">
        <v>0</v>
      </c>
      <c r="V3000">
        <v>0</v>
      </c>
      <c r="W3000">
        <v>0</v>
      </c>
      <c r="X3000">
        <v>0</v>
      </c>
      <c r="Y3000">
        <v>0</v>
      </c>
      <c r="Z3000">
        <v>0</v>
      </c>
      <c r="AA3000">
        <v>0</v>
      </c>
      <c r="AB3000">
        <v>0</v>
      </c>
      <c r="AC3000">
        <v>0</v>
      </c>
      <c r="AD3000">
        <v>0</v>
      </c>
      <c r="AE3000">
        <v>0</v>
      </c>
      <c r="AF3000">
        <v>0</v>
      </c>
      <c r="AG3000">
        <v>5492327</v>
      </c>
      <c r="AH3000">
        <v>0</v>
      </c>
      <c r="AI3000">
        <v>0</v>
      </c>
      <c r="AJ3000">
        <v>0</v>
      </c>
      <c r="AK3000">
        <v>0</v>
      </c>
      <c r="AL3000">
        <v>0</v>
      </c>
      <c r="AM3000">
        <v>0</v>
      </c>
    </row>
    <row r="3001" spans="1:39" x14ac:dyDescent="0.45">
      <c r="A3001" t="s">
        <v>12874</v>
      </c>
      <c r="B3001" t="s">
        <v>12875</v>
      </c>
      <c r="C3001" t="s">
        <v>12876</v>
      </c>
      <c r="D3001" t="s">
        <v>653</v>
      </c>
      <c r="E3001" t="s">
        <v>343</v>
      </c>
      <c r="F3001" t="s">
        <v>3021</v>
      </c>
      <c r="G3001" t="s">
        <v>57</v>
      </c>
      <c r="H3001" t="s">
        <v>46</v>
      </c>
      <c r="I3001" t="s">
        <v>1388</v>
      </c>
      <c r="J3001" t="s">
        <v>641</v>
      </c>
      <c r="K3001" t="s">
        <v>12877</v>
      </c>
      <c r="L3001">
        <v>1</v>
      </c>
      <c r="M3001" s="1">
        <v>32143</v>
      </c>
      <c r="N3001" s="2">
        <v>32143</v>
      </c>
      <c r="O3001" t="s">
        <v>2667</v>
      </c>
      <c r="P3001">
        <v>1988</v>
      </c>
      <c r="Q3001" s="1">
        <v>39344</v>
      </c>
      <c r="R3001" s="1">
        <v>39344</v>
      </c>
      <c r="S3001">
        <v>0</v>
      </c>
      <c r="T3001">
        <v>23000000</v>
      </c>
      <c r="U3001">
        <v>0</v>
      </c>
      <c r="V3001">
        <v>0</v>
      </c>
      <c r="W3001">
        <v>0</v>
      </c>
      <c r="X3001">
        <v>0</v>
      </c>
      <c r="Y3001">
        <v>0</v>
      </c>
      <c r="Z3001">
        <v>0</v>
      </c>
      <c r="AA3001">
        <v>0</v>
      </c>
      <c r="AB3001">
        <v>0</v>
      </c>
      <c r="AC3001">
        <v>0</v>
      </c>
      <c r="AD3001">
        <v>0</v>
      </c>
      <c r="AE3001">
        <v>0</v>
      </c>
      <c r="AF3001">
        <v>0</v>
      </c>
      <c r="AG3001">
        <v>0</v>
      </c>
      <c r="AH3001">
        <v>0</v>
      </c>
      <c r="AI3001">
        <v>0</v>
      </c>
      <c r="AJ3001">
        <v>0</v>
      </c>
      <c r="AK3001">
        <v>0</v>
      </c>
      <c r="AL3001">
        <v>0</v>
      </c>
      <c r="AM3001">
        <v>0</v>
      </c>
    </row>
    <row r="3002" spans="1:39" x14ac:dyDescent="0.45">
      <c r="A3002" t="s">
        <v>12878</v>
      </c>
      <c r="B3002" t="s">
        <v>12879</v>
      </c>
      <c r="C3002" t="s">
        <v>12880</v>
      </c>
      <c r="D3002" t="s">
        <v>12881</v>
      </c>
      <c r="E3002" t="s">
        <v>2264</v>
      </c>
      <c r="F3002" t="s">
        <v>114</v>
      </c>
      <c r="G3002" t="s">
        <v>57</v>
      </c>
      <c r="H3002" t="s">
        <v>46</v>
      </c>
      <c r="I3002" t="s">
        <v>47</v>
      </c>
      <c r="J3002" t="s">
        <v>48</v>
      </c>
      <c r="K3002" t="s">
        <v>49</v>
      </c>
      <c r="L3002">
        <v>1</v>
      </c>
      <c r="M3002" s="1">
        <v>40909</v>
      </c>
      <c r="N3002" s="2">
        <v>40909</v>
      </c>
      <c r="O3002" t="s">
        <v>132</v>
      </c>
      <c r="P3002">
        <v>2012</v>
      </c>
      <c r="Q3002" s="1">
        <v>41730</v>
      </c>
      <c r="R3002" s="1">
        <v>41730</v>
      </c>
      <c r="S3002">
        <v>0</v>
      </c>
      <c r="T3002">
        <v>0</v>
      </c>
      <c r="U3002">
        <v>0</v>
      </c>
      <c r="V3002">
        <v>0</v>
      </c>
      <c r="W3002">
        <v>0</v>
      </c>
      <c r="X3002">
        <v>0</v>
      </c>
      <c r="Y3002">
        <v>0</v>
      </c>
      <c r="Z3002">
        <v>0</v>
      </c>
      <c r="AA3002">
        <v>0</v>
      </c>
      <c r="AB3002">
        <v>0</v>
      </c>
      <c r="AC3002">
        <v>0</v>
      </c>
      <c r="AD3002">
        <v>0</v>
      </c>
      <c r="AE3002">
        <v>0</v>
      </c>
      <c r="AF3002">
        <v>0</v>
      </c>
      <c r="AG3002">
        <v>0</v>
      </c>
      <c r="AH3002">
        <v>0</v>
      </c>
      <c r="AI3002">
        <v>0</v>
      </c>
      <c r="AJ3002">
        <v>0</v>
      </c>
      <c r="AK3002">
        <v>0</v>
      </c>
      <c r="AL3002">
        <v>0</v>
      </c>
      <c r="AM3002">
        <v>0</v>
      </c>
    </row>
    <row r="3003" spans="1:39" x14ac:dyDescent="0.45">
      <c r="A3003" t="s">
        <v>12882</v>
      </c>
      <c r="B3003" t="s">
        <v>12883</v>
      </c>
      <c r="C3003" t="s">
        <v>12884</v>
      </c>
      <c r="D3003" t="s">
        <v>953</v>
      </c>
      <c r="E3003" t="s">
        <v>954</v>
      </c>
      <c r="F3003" t="s">
        <v>1047</v>
      </c>
      <c r="G3003" t="s">
        <v>45</v>
      </c>
      <c r="H3003" t="s">
        <v>46</v>
      </c>
      <c r="I3003" t="s">
        <v>1388</v>
      </c>
      <c r="J3003" t="s">
        <v>641</v>
      </c>
      <c r="K3003" t="s">
        <v>1607</v>
      </c>
      <c r="L3003">
        <v>1</v>
      </c>
      <c r="Q3003" s="1">
        <v>38729</v>
      </c>
      <c r="R3003" s="1">
        <v>38729</v>
      </c>
      <c r="S3003">
        <v>0</v>
      </c>
      <c r="T3003">
        <v>5000000</v>
      </c>
      <c r="U3003">
        <v>0</v>
      </c>
      <c r="V3003">
        <v>0</v>
      </c>
      <c r="W3003">
        <v>0</v>
      </c>
      <c r="X3003">
        <v>0</v>
      </c>
      <c r="Y3003">
        <v>0</v>
      </c>
      <c r="Z3003">
        <v>0</v>
      </c>
      <c r="AA3003">
        <v>0</v>
      </c>
      <c r="AB3003">
        <v>0</v>
      </c>
      <c r="AC3003">
        <v>0</v>
      </c>
      <c r="AD3003">
        <v>0</v>
      </c>
      <c r="AE3003">
        <v>0</v>
      </c>
      <c r="AF3003">
        <v>5000000</v>
      </c>
      <c r="AG3003">
        <v>0</v>
      </c>
      <c r="AH3003">
        <v>0</v>
      </c>
      <c r="AI3003">
        <v>0</v>
      </c>
      <c r="AJ3003">
        <v>0</v>
      </c>
      <c r="AK3003">
        <v>0</v>
      </c>
      <c r="AL3003">
        <v>0</v>
      </c>
      <c r="AM3003">
        <v>0</v>
      </c>
    </row>
    <row r="3004" spans="1:39" x14ac:dyDescent="0.45">
      <c r="A3004" t="s">
        <v>12885</v>
      </c>
      <c r="B3004" t="s">
        <v>12886</v>
      </c>
      <c r="C3004" t="s">
        <v>12887</v>
      </c>
      <c r="D3004" t="s">
        <v>1267</v>
      </c>
      <c r="E3004" t="s">
        <v>1268</v>
      </c>
      <c r="F3004" t="s">
        <v>12888</v>
      </c>
      <c r="G3004" t="s">
        <v>101</v>
      </c>
      <c r="H3004" t="s">
        <v>46</v>
      </c>
      <c r="I3004" t="s">
        <v>58</v>
      </c>
      <c r="J3004" t="s">
        <v>1223</v>
      </c>
      <c r="K3004" t="s">
        <v>3249</v>
      </c>
      <c r="L3004">
        <v>3</v>
      </c>
      <c r="M3004" s="1">
        <v>37622</v>
      </c>
      <c r="N3004" s="2">
        <v>37622</v>
      </c>
      <c r="O3004" t="s">
        <v>854</v>
      </c>
      <c r="P3004">
        <v>2003</v>
      </c>
      <c r="Q3004" s="1">
        <v>39654</v>
      </c>
      <c r="R3004" s="1">
        <v>40737</v>
      </c>
      <c r="S3004">
        <v>0</v>
      </c>
      <c r="T3004">
        <v>33800000</v>
      </c>
      <c r="U3004">
        <v>0</v>
      </c>
      <c r="V3004">
        <v>0</v>
      </c>
      <c r="W3004">
        <v>0</v>
      </c>
      <c r="X3004">
        <v>2500000</v>
      </c>
      <c r="Y3004">
        <v>0</v>
      </c>
      <c r="Z3004">
        <v>0</v>
      </c>
      <c r="AA3004">
        <v>0</v>
      </c>
      <c r="AB3004">
        <v>0</v>
      </c>
      <c r="AC3004">
        <v>0</v>
      </c>
      <c r="AD3004">
        <v>0</v>
      </c>
      <c r="AE3004">
        <v>0</v>
      </c>
      <c r="AF3004">
        <v>0</v>
      </c>
      <c r="AG3004">
        <v>0</v>
      </c>
      <c r="AH3004">
        <v>24000000</v>
      </c>
      <c r="AI3004">
        <v>0</v>
      </c>
      <c r="AJ3004">
        <v>0</v>
      </c>
      <c r="AK3004">
        <v>0</v>
      </c>
      <c r="AL3004">
        <v>0</v>
      </c>
      <c r="AM3004">
        <v>0</v>
      </c>
    </row>
    <row r="3005" spans="1:39" x14ac:dyDescent="0.45">
      <c r="A3005" t="s">
        <v>12889</v>
      </c>
      <c r="B3005" t="s">
        <v>12890</v>
      </c>
      <c r="C3005" t="s">
        <v>12891</v>
      </c>
      <c r="D3005" t="s">
        <v>12892</v>
      </c>
      <c r="E3005" t="s">
        <v>1758</v>
      </c>
      <c r="F3005" t="s">
        <v>11773</v>
      </c>
      <c r="G3005" t="s">
        <v>57</v>
      </c>
      <c r="H3005" t="s">
        <v>46</v>
      </c>
      <c r="I3005" t="s">
        <v>58</v>
      </c>
      <c r="J3005" t="s">
        <v>198</v>
      </c>
      <c r="K3005" t="s">
        <v>199</v>
      </c>
      <c r="L3005">
        <v>2</v>
      </c>
      <c r="M3005" s="1">
        <v>41365</v>
      </c>
      <c r="N3005" s="2">
        <v>41365</v>
      </c>
      <c r="O3005" t="s">
        <v>439</v>
      </c>
      <c r="P3005">
        <v>2013</v>
      </c>
      <c r="Q3005" s="1">
        <v>41836</v>
      </c>
      <c r="R3005" s="1">
        <v>41869</v>
      </c>
      <c r="S3005">
        <v>120000</v>
      </c>
      <c r="T3005">
        <v>0</v>
      </c>
      <c r="U3005">
        <v>0</v>
      </c>
      <c r="V3005">
        <v>0</v>
      </c>
      <c r="W3005">
        <v>0</v>
      </c>
      <c r="X3005">
        <v>0</v>
      </c>
      <c r="Y3005">
        <v>0</v>
      </c>
      <c r="Z3005">
        <v>0</v>
      </c>
      <c r="AA3005">
        <v>0</v>
      </c>
      <c r="AB3005">
        <v>0</v>
      </c>
      <c r="AC3005">
        <v>0</v>
      </c>
      <c r="AD3005">
        <v>0</v>
      </c>
      <c r="AE3005">
        <v>0</v>
      </c>
      <c r="AF3005">
        <v>0</v>
      </c>
      <c r="AG3005">
        <v>0</v>
      </c>
      <c r="AH3005">
        <v>0</v>
      </c>
      <c r="AI3005">
        <v>0</v>
      </c>
      <c r="AJ3005">
        <v>0</v>
      </c>
      <c r="AK3005">
        <v>0</v>
      </c>
      <c r="AL3005">
        <v>0</v>
      </c>
      <c r="AM3005">
        <v>0</v>
      </c>
    </row>
    <row r="3006" spans="1:39" x14ac:dyDescent="0.45">
      <c r="A3006" t="s">
        <v>12893</v>
      </c>
      <c r="B3006" t="s">
        <v>12894</v>
      </c>
      <c r="C3006" t="s">
        <v>12895</v>
      </c>
      <c r="D3006" t="s">
        <v>12896</v>
      </c>
      <c r="E3006" t="s">
        <v>4049</v>
      </c>
      <c r="F3006" t="s">
        <v>1206</v>
      </c>
      <c r="G3006" t="s">
        <v>57</v>
      </c>
      <c r="H3006" t="s">
        <v>46</v>
      </c>
      <c r="I3006" t="s">
        <v>648</v>
      </c>
      <c r="J3006" t="s">
        <v>649</v>
      </c>
      <c r="K3006" t="s">
        <v>649</v>
      </c>
      <c r="L3006">
        <v>2</v>
      </c>
      <c r="M3006" s="1">
        <v>40758</v>
      </c>
      <c r="N3006" s="2">
        <v>40756</v>
      </c>
      <c r="O3006" t="s">
        <v>250</v>
      </c>
      <c r="P3006">
        <v>2011</v>
      </c>
      <c r="Q3006" s="1">
        <v>40919</v>
      </c>
      <c r="R3006" s="1">
        <v>41149</v>
      </c>
      <c r="S3006">
        <v>0</v>
      </c>
      <c r="T3006">
        <v>0</v>
      </c>
      <c r="U3006">
        <v>0</v>
      </c>
      <c r="V3006">
        <v>0</v>
      </c>
      <c r="W3006">
        <v>0</v>
      </c>
      <c r="X3006">
        <v>450000</v>
      </c>
      <c r="Y3006">
        <v>750000</v>
      </c>
      <c r="Z3006">
        <v>0</v>
      </c>
      <c r="AA3006">
        <v>0</v>
      </c>
      <c r="AB3006">
        <v>0</v>
      </c>
      <c r="AC3006">
        <v>0</v>
      </c>
      <c r="AD3006">
        <v>0</v>
      </c>
      <c r="AE3006">
        <v>0</v>
      </c>
      <c r="AF3006">
        <v>0</v>
      </c>
      <c r="AG3006">
        <v>0</v>
      </c>
      <c r="AH3006">
        <v>0</v>
      </c>
      <c r="AI3006">
        <v>0</v>
      </c>
      <c r="AJ3006">
        <v>0</v>
      </c>
      <c r="AK3006">
        <v>0</v>
      </c>
      <c r="AL3006">
        <v>0</v>
      </c>
      <c r="AM3006">
        <v>0</v>
      </c>
    </row>
    <row r="3007" spans="1:39" x14ac:dyDescent="0.45">
      <c r="A3007" t="s">
        <v>12897</v>
      </c>
      <c r="B3007" t="s">
        <v>12898</v>
      </c>
      <c r="C3007" t="s">
        <v>12899</v>
      </c>
      <c r="D3007" t="s">
        <v>88</v>
      </c>
      <c r="E3007" t="s">
        <v>89</v>
      </c>
      <c r="F3007" t="s">
        <v>846</v>
      </c>
      <c r="G3007" t="s">
        <v>45</v>
      </c>
      <c r="H3007" t="s">
        <v>46</v>
      </c>
      <c r="I3007" t="s">
        <v>91</v>
      </c>
      <c r="J3007" t="s">
        <v>602</v>
      </c>
      <c r="K3007" t="s">
        <v>12900</v>
      </c>
      <c r="L3007">
        <v>2</v>
      </c>
      <c r="M3007" s="1">
        <v>40554</v>
      </c>
      <c r="N3007" s="2">
        <v>40544</v>
      </c>
      <c r="O3007" t="s">
        <v>528</v>
      </c>
      <c r="P3007">
        <v>2011</v>
      </c>
      <c r="Q3007" s="1">
        <v>40554</v>
      </c>
      <c r="R3007" s="1">
        <v>41039</v>
      </c>
      <c r="S3007">
        <v>600000</v>
      </c>
      <c r="T3007">
        <v>0</v>
      </c>
      <c r="U3007">
        <v>0</v>
      </c>
      <c r="V3007">
        <v>0</v>
      </c>
      <c r="W3007">
        <v>0</v>
      </c>
      <c r="X3007">
        <v>0</v>
      </c>
      <c r="Y3007">
        <v>400000</v>
      </c>
      <c r="Z3007">
        <v>0</v>
      </c>
      <c r="AA3007">
        <v>0</v>
      </c>
      <c r="AB3007">
        <v>0</v>
      </c>
      <c r="AC3007">
        <v>0</v>
      </c>
      <c r="AD3007">
        <v>0</v>
      </c>
      <c r="AE3007">
        <v>0</v>
      </c>
      <c r="AF3007">
        <v>0</v>
      </c>
      <c r="AG3007">
        <v>0</v>
      </c>
      <c r="AH3007">
        <v>0</v>
      </c>
      <c r="AI3007">
        <v>0</v>
      </c>
      <c r="AJ3007">
        <v>0</v>
      </c>
      <c r="AK3007">
        <v>0</v>
      </c>
      <c r="AL3007">
        <v>0</v>
      </c>
      <c r="AM3007">
        <v>0</v>
      </c>
    </row>
    <row r="3008" spans="1:39" x14ac:dyDescent="0.45">
      <c r="A3008" t="s">
        <v>12901</v>
      </c>
      <c r="B3008" t="s">
        <v>12902</v>
      </c>
      <c r="C3008" t="s">
        <v>12903</v>
      </c>
      <c r="D3008" t="s">
        <v>293</v>
      </c>
      <c r="E3008" t="s">
        <v>294</v>
      </c>
      <c r="F3008" t="s">
        <v>12904</v>
      </c>
      <c r="G3008" t="s">
        <v>45</v>
      </c>
      <c r="H3008" t="s">
        <v>46</v>
      </c>
      <c r="I3008" t="s">
        <v>1388</v>
      </c>
      <c r="J3008" t="s">
        <v>641</v>
      </c>
      <c r="K3008" t="s">
        <v>3352</v>
      </c>
      <c r="L3008">
        <v>1</v>
      </c>
      <c r="M3008" s="1">
        <v>30317</v>
      </c>
      <c r="N3008" s="2">
        <v>30317</v>
      </c>
      <c r="O3008" t="s">
        <v>3599</v>
      </c>
      <c r="P3008">
        <v>1983</v>
      </c>
      <c r="Q3008" s="1">
        <v>41029</v>
      </c>
      <c r="R3008" s="1">
        <v>41029</v>
      </c>
      <c r="S3008">
        <v>0</v>
      </c>
      <c r="T3008">
        <v>0</v>
      </c>
      <c r="U3008">
        <v>0</v>
      </c>
      <c r="V3008">
        <v>0</v>
      </c>
      <c r="W3008">
        <v>0</v>
      </c>
      <c r="X3008">
        <v>5660000</v>
      </c>
      <c r="Y3008">
        <v>0</v>
      </c>
      <c r="Z3008">
        <v>0</v>
      </c>
      <c r="AA3008">
        <v>0</v>
      </c>
      <c r="AB3008">
        <v>0</v>
      </c>
      <c r="AC3008">
        <v>0</v>
      </c>
      <c r="AD3008">
        <v>0</v>
      </c>
      <c r="AE3008">
        <v>0</v>
      </c>
      <c r="AF3008">
        <v>0</v>
      </c>
      <c r="AG3008">
        <v>0</v>
      </c>
      <c r="AH3008">
        <v>0</v>
      </c>
      <c r="AI3008">
        <v>0</v>
      </c>
      <c r="AJ3008">
        <v>0</v>
      </c>
      <c r="AK3008">
        <v>0</v>
      </c>
      <c r="AL3008">
        <v>0</v>
      </c>
      <c r="AM3008">
        <v>0</v>
      </c>
    </row>
    <row r="3009" spans="1:39" x14ac:dyDescent="0.45">
      <c r="A3009" t="s">
        <v>12905</v>
      </c>
      <c r="B3009" t="s">
        <v>12906</v>
      </c>
      <c r="C3009" t="s">
        <v>12907</v>
      </c>
      <c r="D3009" t="s">
        <v>12908</v>
      </c>
      <c r="E3009" t="s">
        <v>1542</v>
      </c>
      <c r="F3009" t="s">
        <v>12909</v>
      </c>
      <c r="G3009" t="s">
        <v>57</v>
      </c>
      <c r="H3009" t="s">
        <v>46</v>
      </c>
      <c r="I3009" t="s">
        <v>81</v>
      </c>
      <c r="J3009" t="s">
        <v>590</v>
      </c>
      <c r="K3009" t="s">
        <v>12910</v>
      </c>
      <c r="L3009">
        <v>2</v>
      </c>
      <c r="M3009" s="1">
        <v>40909</v>
      </c>
      <c r="N3009" s="2">
        <v>40909</v>
      </c>
      <c r="O3009" t="s">
        <v>132</v>
      </c>
      <c r="P3009">
        <v>2012</v>
      </c>
      <c r="Q3009" s="1">
        <v>41849</v>
      </c>
      <c r="R3009" s="1">
        <v>41967</v>
      </c>
      <c r="S3009">
        <v>0</v>
      </c>
      <c r="T3009">
        <v>2375000</v>
      </c>
      <c r="U3009">
        <v>0</v>
      </c>
      <c r="V3009">
        <v>0</v>
      </c>
      <c r="W3009">
        <v>0</v>
      </c>
      <c r="X3009">
        <v>0</v>
      </c>
      <c r="Y3009">
        <v>0</v>
      </c>
      <c r="Z3009">
        <v>0</v>
      </c>
      <c r="AA3009">
        <v>0</v>
      </c>
      <c r="AB3009">
        <v>0</v>
      </c>
      <c r="AC3009">
        <v>0</v>
      </c>
      <c r="AD3009">
        <v>0</v>
      </c>
      <c r="AE3009">
        <v>0</v>
      </c>
      <c r="AF3009">
        <v>1400000</v>
      </c>
      <c r="AG3009">
        <v>0</v>
      </c>
      <c r="AH3009">
        <v>0</v>
      </c>
      <c r="AI3009">
        <v>0</v>
      </c>
      <c r="AJ3009">
        <v>0</v>
      </c>
      <c r="AK3009">
        <v>0</v>
      </c>
      <c r="AL3009">
        <v>0</v>
      </c>
      <c r="AM3009">
        <v>0</v>
      </c>
    </row>
    <row r="3010" spans="1:39" x14ac:dyDescent="0.45">
      <c r="A3010" t="s">
        <v>12911</v>
      </c>
      <c r="B3010" t="s">
        <v>12912</v>
      </c>
      <c r="C3010" t="s">
        <v>12913</v>
      </c>
      <c r="D3010" t="s">
        <v>389</v>
      </c>
      <c r="E3010" t="s">
        <v>390</v>
      </c>
      <c r="F3010" t="s">
        <v>114</v>
      </c>
      <c r="G3010" t="s">
        <v>57</v>
      </c>
      <c r="H3010" t="s">
        <v>46</v>
      </c>
      <c r="I3010" t="s">
        <v>58</v>
      </c>
      <c r="J3010" t="s">
        <v>198</v>
      </c>
      <c r="K3010" t="s">
        <v>12914</v>
      </c>
      <c r="L3010">
        <v>1</v>
      </c>
      <c r="M3010" s="1">
        <v>39600</v>
      </c>
      <c r="N3010" s="2">
        <v>39600</v>
      </c>
      <c r="O3010" t="s">
        <v>520</v>
      </c>
      <c r="P3010">
        <v>2008</v>
      </c>
      <c r="Q3010" s="1">
        <v>41867</v>
      </c>
      <c r="R3010" s="1">
        <v>41867</v>
      </c>
      <c r="S3010">
        <v>0</v>
      </c>
      <c r="T3010">
        <v>0</v>
      </c>
      <c r="U3010">
        <v>0</v>
      </c>
      <c r="V3010">
        <v>0</v>
      </c>
      <c r="W3010">
        <v>0</v>
      </c>
      <c r="X3010">
        <v>0</v>
      </c>
      <c r="Y3010">
        <v>0</v>
      </c>
      <c r="Z3010">
        <v>0</v>
      </c>
      <c r="AA3010">
        <v>0</v>
      </c>
      <c r="AB3010">
        <v>0</v>
      </c>
      <c r="AC3010">
        <v>0</v>
      </c>
      <c r="AD3010">
        <v>0</v>
      </c>
      <c r="AE3010">
        <v>0</v>
      </c>
      <c r="AF3010">
        <v>0</v>
      </c>
      <c r="AG3010">
        <v>0</v>
      </c>
      <c r="AH3010">
        <v>0</v>
      </c>
      <c r="AI3010">
        <v>0</v>
      </c>
      <c r="AJ3010">
        <v>0</v>
      </c>
      <c r="AK3010">
        <v>0</v>
      </c>
      <c r="AL3010">
        <v>0</v>
      </c>
      <c r="AM3010">
        <v>0</v>
      </c>
    </row>
    <row r="3011" spans="1:39" x14ac:dyDescent="0.45">
      <c r="A3011" t="s">
        <v>12915</v>
      </c>
      <c r="B3011" t="s">
        <v>12916</v>
      </c>
      <c r="C3011" t="s">
        <v>12917</v>
      </c>
      <c r="D3011" t="s">
        <v>12918</v>
      </c>
      <c r="E3011" t="s">
        <v>89</v>
      </c>
      <c r="F3011" t="s">
        <v>12919</v>
      </c>
      <c r="G3011" t="s">
        <v>57</v>
      </c>
      <c r="H3011" t="s">
        <v>46</v>
      </c>
      <c r="I3011" t="s">
        <v>58</v>
      </c>
      <c r="J3011" t="s">
        <v>198</v>
      </c>
      <c r="K3011" t="s">
        <v>1623</v>
      </c>
      <c r="L3011">
        <v>1</v>
      </c>
      <c r="M3011" s="1">
        <v>38718</v>
      </c>
      <c r="N3011" s="2">
        <v>38718</v>
      </c>
      <c r="O3011" t="s">
        <v>430</v>
      </c>
      <c r="P3011">
        <v>2006</v>
      </c>
      <c r="Q3011" s="1">
        <v>41534</v>
      </c>
      <c r="R3011" s="1">
        <v>41534</v>
      </c>
      <c r="S3011">
        <v>0</v>
      </c>
      <c r="T3011">
        <v>37000000</v>
      </c>
      <c r="U3011">
        <v>0</v>
      </c>
      <c r="V3011">
        <v>0</v>
      </c>
      <c r="W3011">
        <v>0</v>
      </c>
      <c r="X3011">
        <v>0</v>
      </c>
      <c r="Y3011">
        <v>0</v>
      </c>
      <c r="Z3011">
        <v>0</v>
      </c>
      <c r="AA3011">
        <v>0</v>
      </c>
      <c r="AB3011">
        <v>0</v>
      </c>
      <c r="AC3011">
        <v>0</v>
      </c>
      <c r="AD3011">
        <v>0</v>
      </c>
      <c r="AE3011">
        <v>0</v>
      </c>
      <c r="AF3011">
        <v>37000000</v>
      </c>
      <c r="AG3011">
        <v>0</v>
      </c>
      <c r="AH3011">
        <v>0</v>
      </c>
      <c r="AI3011">
        <v>0</v>
      </c>
      <c r="AJ3011">
        <v>0</v>
      </c>
      <c r="AK3011">
        <v>0</v>
      </c>
      <c r="AL3011">
        <v>0</v>
      </c>
      <c r="AM3011">
        <v>0</v>
      </c>
    </row>
    <row r="3012" spans="1:39" x14ac:dyDescent="0.45">
      <c r="A3012" t="s">
        <v>12920</v>
      </c>
      <c r="B3012" t="s">
        <v>12921</v>
      </c>
      <c r="C3012" t="s">
        <v>12922</v>
      </c>
      <c r="D3012" t="s">
        <v>12923</v>
      </c>
      <c r="E3012" t="s">
        <v>108</v>
      </c>
      <c r="F3012" t="s">
        <v>12556</v>
      </c>
      <c r="G3012" t="s">
        <v>45</v>
      </c>
      <c r="H3012" t="s">
        <v>46</v>
      </c>
      <c r="I3012" t="s">
        <v>58</v>
      </c>
      <c r="J3012" t="s">
        <v>198</v>
      </c>
      <c r="K3012" t="s">
        <v>199</v>
      </c>
      <c r="L3012">
        <v>2</v>
      </c>
      <c r="M3012" s="1">
        <v>39234</v>
      </c>
      <c r="N3012" s="2">
        <v>39234</v>
      </c>
      <c r="O3012" t="s">
        <v>2939</v>
      </c>
      <c r="P3012">
        <v>2007</v>
      </c>
      <c r="Q3012" s="1">
        <v>39264</v>
      </c>
      <c r="R3012" s="1">
        <v>39889</v>
      </c>
      <c r="S3012">
        <v>0</v>
      </c>
      <c r="T3012">
        <v>4100000</v>
      </c>
      <c r="U3012">
        <v>0</v>
      </c>
      <c r="V3012">
        <v>0</v>
      </c>
      <c r="W3012">
        <v>0</v>
      </c>
      <c r="X3012">
        <v>0</v>
      </c>
      <c r="Y3012">
        <v>500000</v>
      </c>
      <c r="Z3012">
        <v>0</v>
      </c>
      <c r="AA3012">
        <v>0</v>
      </c>
      <c r="AB3012">
        <v>0</v>
      </c>
      <c r="AC3012">
        <v>0</v>
      </c>
      <c r="AD3012">
        <v>0</v>
      </c>
      <c r="AE3012">
        <v>0</v>
      </c>
      <c r="AF3012">
        <v>4100000</v>
      </c>
      <c r="AG3012">
        <v>0</v>
      </c>
      <c r="AH3012">
        <v>0</v>
      </c>
      <c r="AI3012">
        <v>0</v>
      </c>
      <c r="AJ3012">
        <v>0</v>
      </c>
      <c r="AK3012">
        <v>0</v>
      </c>
      <c r="AL3012">
        <v>0</v>
      </c>
      <c r="AM3012">
        <v>0</v>
      </c>
    </row>
    <row r="3013" spans="1:39" x14ac:dyDescent="0.45">
      <c r="A3013" t="s">
        <v>12924</v>
      </c>
      <c r="B3013" t="s">
        <v>12925</v>
      </c>
      <c r="C3013" t="s">
        <v>12926</v>
      </c>
      <c r="D3013" t="s">
        <v>1757</v>
      </c>
      <c r="E3013" t="s">
        <v>1758</v>
      </c>
      <c r="F3013" t="s">
        <v>2573</v>
      </c>
      <c r="G3013" t="s">
        <v>57</v>
      </c>
      <c r="H3013" t="s">
        <v>46</v>
      </c>
      <c r="I3013" t="s">
        <v>58</v>
      </c>
      <c r="J3013" t="s">
        <v>198</v>
      </c>
      <c r="K3013" t="s">
        <v>1127</v>
      </c>
      <c r="L3013">
        <v>2</v>
      </c>
      <c r="M3013" s="1">
        <v>37257</v>
      </c>
      <c r="N3013" s="2">
        <v>37257</v>
      </c>
      <c r="O3013" t="s">
        <v>554</v>
      </c>
      <c r="P3013">
        <v>2002</v>
      </c>
      <c r="Q3013" s="1">
        <v>40420</v>
      </c>
      <c r="R3013" s="1">
        <v>41087</v>
      </c>
      <c r="S3013">
        <v>0</v>
      </c>
      <c r="T3013">
        <v>40000000</v>
      </c>
      <c r="U3013">
        <v>0</v>
      </c>
      <c r="V3013">
        <v>0</v>
      </c>
      <c r="W3013">
        <v>0</v>
      </c>
      <c r="X3013">
        <v>0</v>
      </c>
      <c r="Y3013">
        <v>0</v>
      </c>
      <c r="Z3013">
        <v>0</v>
      </c>
      <c r="AA3013">
        <v>0</v>
      </c>
      <c r="AB3013">
        <v>0</v>
      </c>
      <c r="AC3013">
        <v>0</v>
      </c>
      <c r="AD3013">
        <v>0</v>
      </c>
      <c r="AE3013">
        <v>0</v>
      </c>
      <c r="AF3013">
        <v>15000000</v>
      </c>
      <c r="AG3013">
        <v>25000000</v>
      </c>
      <c r="AH3013">
        <v>0</v>
      </c>
      <c r="AI3013">
        <v>0</v>
      </c>
      <c r="AJ3013">
        <v>0</v>
      </c>
      <c r="AK3013">
        <v>0</v>
      </c>
      <c r="AL3013">
        <v>0</v>
      </c>
      <c r="AM3013">
        <v>0</v>
      </c>
    </row>
    <row r="3014" spans="1:39" x14ac:dyDescent="0.45">
      <c r="A3014" t="s">
        <v>12927</v>
      </c>
      <c r="B3014" t="s">
        <v>12928</v>
      </c>
      <c r="C3014" t="s">
        <v>12929</v>
      </c>
      <c r="D3014" t="s">
        <v>774</v>
      </c>
      <c r="E3014" t="s">
        <v>775</v>
      </c>
      <c r="F3014" t="s">
        <v>114</v>
      </c>
      <c r="H3014" t="s">
        <v>46</v>
      </c>
      <c r="I3014" t="s">
        <v>58</v>
      </c>
      <c r="J3014" t="s">
        <v>518</v>
      </c>
      <c r="K3014" t="s">
        <v>12930</v>
      </c>
      <c r="L3014">
        <v>1</v>
      </c>
      <c r="M3014" s="1">
        <v>39814</v>
      </c>
      <c r="N3014" s="2">
        <v>39814</v>
      </c>
      <c r="O3014" t="s">
        <v>188</v>
      </c>
      <c r="P3014">
        <v>2009</v>
      </c>
      <c r="Q3014" s="1">
        <v>40025</v>
      </c>
      <c r="R3014" s="1">
        <v>40025</v>
      </c>
      <c r="S3014">
        <v>0</v>
      </c>
      <c r="T3014">
        <v>0</v>
      </c>
      <c r="U3014">
        <v>0</v>
      </c>
      <c r="V3014">
        <v>0</v>
      </c>
      <c r="W3014">
        <v>0</v>
      </c>
      <c r="X3014">
        <v>0</v>
      </c>
      <c r="Y3014">
        <v>0</v>
      </c>
      <c r="Z3014">
        <v>0</v>
      </c>
      <c r="AA3014">
        <v>0</v>
      </c>
      <c r="AB3014">
        <v>0</v>
      </c>
      <c r="AC3014">
        <v>0</v>
      </c>
      <c r="AD3014">
        <v>0</v>
      </c>
      <c r="AE3014">
        <v>0</v>
      </c>
      <c r="AF3014">
        <v>0</v>
      </c>
      <c r="AG3014">
        <v>0</v>
      </c>
      <c r="AH3014">
        <v>0</v>
      </c>
      <c r="AI3014">
        <v>0</v>
      </c>
      <c r="AJ3014">
        <v>0</v>
      </c>
      <c r="AK3014">
        <v>0</v>
      </c>
      <c r="AL3014">
        <v>0</v>
      </c>
      <c r="AM3014">
        <v>0</v>
      </c>
    </row>
    <row r="3015" spans="1:39" x14ac:dyDescent="0.45">
      <c r="A3015" t="s">
        <v>12931</v>
      </c>
      <c r="B3015" t="s">
        <v>12932</v>
      </c>
      <c r="C3015" t="s">
        <v>12933</v>
      </c>
      <c r="D3015" t="s">
        <v>12934</v>
      </c>
      <c r="E3015" t="s">
        <v>128</v>
      </c>
      <c r="F3015" t="s">
        <v>12935</v>
      </c>
      <c r="G3015" t="s">
        <v>57</v>
      </c>
      <c r="H3015" t="s">
        <v>46</v>
      </c>
      <c r="I3015" t="s">
        <v>2923</v>
      </c>
      <c r="J3015" t="s">
        <v>2924</v>
      </c>
      <c r="K3015" t="s">
        <v>2925</v>
      </c>
      <c r="L3015">
        <v>1</v>
      </c>
      <c r="M3015" s="1">
        <v>36161</v>
      </c>
      <c r="N3015" s="2">
        <v>36161</v>
      </c>
      <c r="O3015" t="s">
        <v>1121</v>
      </c>
      <c r="P3015">
        <v>1999</v>
      </c>
      <c r="Q3015" s="1">
        <v>40064</v>
      </c>
      <c r="R3015" s="1">
        <v>40064</v>
      </c>
      <c r="S3015">
        <v>0</v>
      </c>
      <c r="T3015">
        <v>0</v>
      </c>
      <c r="U3015">
        <v>0</v>
      </c>
      <c r="V3015">
        <v>0</v>
      </c>
      <c r="W3015">
        <v>0</v>
      </c>
      <c r="X3015">
        <v>359742</v>
      </c>
      <c r="Y3015">
        <v>0</v>
      </c>
      <c r="Z3015">
        <v>0</v>
      </c>
      <c r="AA3015">
        <v>0</v>
      </c>
      <c r="AB3015">
        <v>0</v>
      </c>
      <c r="AC3015">
        <v>0</v>
      </c>
      <c r="AD3015">
        <v>0</v>
      </c>
      <c r="AE3015">
        <v>0</v>
      </c>
      <c r="AF3015">
        <v>0</v>
      </c>
      <c r="AG3015">
        <v>0</v>
      </c>
      <c r="AH3015">
        <v>0</v>
      </c>
      <c r="AI3015">
        <v>0</v>
      </c>
      <c r="AJ3015">
        <v>0</v>
      </c>
      <c r="AK3015">
        <v>0</v>
      </c>
      <c r="AL3015">
        <v>0</v>
      </c>
      <c r="AM3015">
        <v>0</v>
      </c>
    </row>
    <row r="3016" spans="1:39" x14ac:dyDescent="0.45">
      <c r="A3016" t="s">
        <v>12936</v>
      </c>
      <c r="B3016" t="s">
        <v>12937</v>
      </c>
      <c r="C3016" t="s">
        <v>12938</v>
      </c>
      <c r="D3016" t="s">
        <v>12939</v>
      </c>
      <c r="E3016" t="s">
        <v>12940</v>
      </c>
      <c r="F3016" t="s">
        <v>12941</v>
      </c>
      <c r="G3016" t="s">
        <v>57</v>
      </c>
      <c r="H3016" t="s">
        <v>503</v>
      </c>
      <c r="J3016" t="s">
        <v>504</v>
      </c>
      <c r="K3016" t="s">
        <v>504</v>
      </c>
      <c r="L3016">
        <v>1</v>
      </c>
      <c r="M3016" s="1">
        <v>41579</v>
      </c>
      <c r="N3016" s="2">
        <v>41579</v>
      </c>
      <c r="O3016" t="s">
        <v>157</v>
      </c>
      <c r="P3016">
        <v>2013</v>
      </c>
      <c r="Q3016" s="1">
        <v>41944</v>
      </c>
      <c r="R3016" s="1">
        <v>41944</v>
      </c>
      <c r="S3016">
        <v>0</v>
      </c>
      <c r="T3016">
        <v>0</v>
      </c>
      <c r="U3016">
        <v>0</v>
      </c>
      <c r="V3016">
        <v>0</v>
      </c>
      <c r="W3016">
        <v>0</v>
      </c>
      <c r="X3016">
        <v>0</v>
      </c>
      <c r="Y3016">
        <v>0</v>
      </c>
      <c r="Z3016">
        <v>389974</v>
      </c>
      <c r="AA3016">
        <v>0</v>
      </c>
      <c r="AB3016">
        <v>0</v>
      </c>
      <c r="AC3016">
        <v>0</v>
      </c>
      <c r="AD3016">
        <v>0</v>
      </c>
      <c r="AE3016">
        <v>0</v>
      </c>
      <c r="AF3016">
        <v>0</v>
      </c>
      <c r="AG3016">
        <v>0</v>
      </c>
      <c r="AH3016">
        <v>0</v>
      </c>
      <c r="AI3016">
        <v>0</v>
      </c>
      <c r="AJ3016">
        <v>0</v>
      </c>
      <c r="AK3016">
        <v>0</v>
      </c>
      <c r="AL3016">
        <v>0</v>
      </c>
      <c r="AM3016">
        <v>0</v>
      </c>
    </row>
    <row r="3017" spans="1:39" x14ac:dyDescent="0.45">
      <c r="A3017" t="s">
        <v>12942</v>
      </c>
      <c r="B3017" t="s">
        <v>12943</v>
      </c>
      <c r="C3017" t="s">
        <v>12944</v>
      </c>
      <c r="D3017" t="s">
        <v>774</v>
      </c>
      <c r="E3017" t="s">
        <v>775</v>
      </c>
      <c r="F3017" t="s">
        <v>443</v>
      </c>
      <c r="G3017" t="s">
        <v>57</v>
      </c>
      <c r="H3017" t="s">
        <v>379</v>
      </c>
      <c r="J3017" t="s">
        <v>1200</v>
      </c>
      <c r="K3017" t="s">
        <v>1200</v>
      </c>
      <c r="L3017">
        <v>1</v>
      </c>
      <c r="M3017" s="1">
        <v>36161</v>
      </c>
      <c r="N3017" s="2">
        <v>36161</v>
      </c>
      <c r="O3017" t="s">
        <v>1121</v>
      </c>
      <c r="P3017">
        <v>1999</v>
      </c>
      <c r="Q3017" s="1">
        <v>39437</v>
      </c>
      <c r="R3017" s="1">
        <v>39437</v>
      </c>
      <c r="S3017">
        <v>0</v>
      </c>
      <c r="T3017">
        <v>14000000</v>
      </c>
      <c r="U3017">
        <v>0</v>
      </c>
      <c r="V3017">
        <v>0</v>
      </c>
      <c r="W3017">
        <v>0</v>
      </c>
      <c r="X3017">
        <v>0</v>
      </c>
      <c r="Y3017">
        <v>0</v>
      </c>
      <c r="Z3017">
        <v>0</v>
      </c>
      <c r="AA3017">
        <v>0</v>
      </c>
      <c r="AB3017">
        <v>0</v>
      </c>
      <c r="AC3017">
        <v>0</v>
      </c>
      <c r="AD3017">
        <v>0</v>
      </c>
      <c r="AE3017">
        <v>0</v>
      </c>
      <c r="AF3017">
        <v>0</v>
      </c>
      <c r="AG3017">
        <v>0</v>
      </c>
      <c r="AH3017">
        <v>0</v>
      </c>
      <c r="AI3017">
        <v>0</v>
      </c>
      <c r="AJ3017">
        <v>0</v>
      </c>
      <c r="AK3017">
        <v>0</v>
      </c>
      <c r="AL3017">
        <v>0</v>
      </c>
      <c r="AM3017">
        <v>0</v>
      </c>
    </row>
    <row r="3018" spans="1:39" x14ac:dyDescent="0.45">
      <c r="A3018" t="s">
        <v>12945</v>
      </c>
      <c r="B3018" t="s">
        <v>12946</v>
      </c>
      <c r="F3018" t="s">
        <v>12947</v>
      </c>
      <c r="G3018" t="s">
        <v>57</v>
      </c>
      <c r="H3018" t="s">
        <v>46</v>
      </c>
      <c r="I3018" t="s">
        <v>1298</v>
      </c>
      <c r="J3018" t="s">
        <v>1299</v>
      </c>
      <c r="K3018" t="s">
        <v>3124</v>
      </c>
      <c r="L3018">
        <v>1</v>
      </c>
      <c r="M3018" s="1">
        <v>38718</v>
      </c>
      <c r="N3018" s="2">
        <v>38718</v>
      </c>
      <c r="O3018" t="s">
        <v>430</v>
      </c>
      <c r="P3018">
        <v>2006</v>
      </c>
      <c r="Q3018" s="1">
        <v>40904</v>
      </c>
      <c r="R3018" s="1">
        <v>40904</v>
      </c>
      <c r="S3018">
        <v>0</v>
      </c>
      <c r="T3018">
        <v>45259000</v>
      </c>
      <c r="U3018">
        <v>0</v>
      </c>
      <c r="V3018">
        <v>0</v>
      </c>
      <c r="W3018">
        <v>0</v>
      </c>
      <c r="X3018">
        <v>0</v>
      </c>
      <c r="Y3018">
        <v>0</v>
      </c>
      <c r="Z3018">
        <v>0</v>
      </c>
      <c r="AA3018">
        <v>0</v>
      </c>
      <c r="AB3018">
        <v>0</v>
      </c>
      <c r="AC3018">
        <v>0</v>
      </c>
      <c r="AD3018">
        <v>0</v>
      </c>
      <c r="AE3018">
        <v>0</v>
      </c>
      <c r="AF3018">
        <v>0</v>
      </c>
      <c r="AG3018">
        <v>0</v>
      </c>
      <c r="AH3018">
        <v>0</v>
      </c>
      <c r="AI3018">
        <v>0</v>
      </c>
      <c r="AJ3018">
        <v>0</v>
      </c>
      <c r="AK3018">
        <v>0</v>
      </c>
      <c r="AL3018">
        <v>0</v>
      </c>
      <c r="AM3018">
        <v>0</v>
      </c>
    </row>
    <row r="3019" spans="1:39" x14ac:dyDescent="0.45">
      <c r="A3019" t="s">
        <v>12948</v>
      </c>
      <c r="B3019" t="s">
        <v>12949</v>
      </c>
      <c r="C3019" t="s">
        <v>12950</v>
      </c>
      <c r="D3019" t="s">
        <v>88</v>
      </c>
      <c r="E3019" t="s">
        <v>89</v>
      </c>
      <c r="F3019" t="s">
        <v>12951</v>
      </c>
      <c r="G3019" t="s">
        <v>57</v>
      </c>
      <c r="H3019" t="s">
        <v>46</v>
      </c>
      <c r="I3019" t="s">
        <v>1388</v>
      </c>
      <c r="J3019" t="s">
        <v>641</v>
      </c>
      <c r="K3019" t="s">
        <v>1607</v>
      </c>
      <c r="L3019">
        <v>1</v>
      </c>
      <c r="M3019" s="1">
        <v>40179</v>
      </c>
      <c r="N3019" s="2">
        <v>40179</v>
      </c>
      <c r="O3019" t="s">
        <v>118</v>
      </c>
      <c r="P3019">
        <v>2010</v>
      </c>
      <c r="Q3019" s="1">
        <v>41781</v>
      </c>
      <c r="R3019" s="1">
        <v>41781</v>
      </c>
      <c r="S3019">
        <v>0</v>
      </c>
      <c r="T3019">
        <v>15612936</v>
      </c>
      <c r="U3019">
        <v>0</v>
      </c>
      <c r="V3019">
        <v>0</v>
      </c>
      <c r="W3019">
        <v>0</v>
      </c>
      <c r="X3019">
        <v>0</v>
      </c>
      <c r="Y3019">
        <v>0</v>
      </c>
      <c r="Z3019">
        <v>0</v>
      </c>
      <c r="AA3019">
        <v>0</v>
      </c>
      <c r="AB3019">
        <v>0</v>
      </c>
      <c r="AC3019">
        <v>0</v>
      </c>
      <c r="AD3019">
        <v>0</v>
      </c>
      <c r="AE3019">
        <v>0</v>
      </c>
      <c r="AF3019">
        <v>15612936</v>
      </c>
      <c r="AG3019">
        <v>0</v>
      </c>
      <c r="AH3019">
        <v>0</v>
      </c>
      <c r="AI3019">
        <v>0</v>
      </c>
      <c r="AJ3019">
        <v>0</v>
      </c>
      <c r="AK3019">
        <v>0</v>
      </c>
      <c r="AL3019">
        <v>0</v>
      </c>
      <c r="AM3019">
        <v>0</v>
      </c>
    </row>
    <row r="3020" spans="1:39" x14ac:dyDescent="0.45">
      <c r="A3020" t="s">
        <v>12952</v>
      </c>
      <c r="B3020" t="s">
        <v>12953</v>
      </c>
      <c r="C3020" t="s">
        <v>12954</v>
      </c>
      <c r="D3020" t="s">
        <v>154</v>
      </c>
      <c r="E3020" t="s">
        <v>155</v>
      </c>
      <c r="F3020" t="s">
        <v>114</v>
      </c>
      <c r="G3020" t="s">
        <v>57</v>
      </c>
      <c r="H3020" t="s">
        <v>12955</v>
      </c>
      <c r="J3020" t="s">
        <v>12956</v>
      </c>
      <c r="K3020" t="s">
        <v>12957</v>
      </c>
      <c r="L3020">
        <v>1</v>
      </c>
      <c r="Q3020" s="1">
        <v>40745</v>
      </c>
      <c r="R3020" s="1">
        <v>40745</v>
      </c>
      <c r="S3020">
        <v>0</v>
      </c>
      <c r="T3020">
        <v>0</v>
      </c>
      <c r="U3020">
        <v>0</v>
      </c>
      <c r="V3020">
        <v>0</v>
      </c>
      <c r="W3020">
        <v>0</v>
      </c>
      <c r="X3020">
        <v>0</v>
      </c>
      <c r="Y3020">
        <v>0</v>
      </c>
      <c r="Z3020">
        <v>0</v>
      </c>
      <c r="AA3020">
        <v>0</v>
      </c>
      <c r="AB3020">
        <v>0</v>
      </c>
      <c r="AC3020">
        <v>0</v>
      </c>
      <c r="AD3020">
        <v>0</v>
      </c>
      <c r="AE3020">
        <v>0</v>
      </c>
      <c r="AF3020">
        <v>0</v>
      </c>
      <c r="AG3020">
        <v>0</v>
      </c>
      <c r="AH3020">
        <v>0</v>
      </c>
      <c r="AI3020">
        <v>0</v>
      </c>
      <c r="AJ3020">
        <v>0</v>
      </c>
      <c r="AK3020">
        <v>0</v>
      </c>
      <c r="AL3020">
        <v>0</v>
      </c>
      <c r="AM3020">
        <v>0</v>
      </c>
    </row>
    <row r="3021" spans="1:39" x14ac:dyDescent="0.45">
      <c r="A3021" t="s">
        <v>12958</v>
      </c>
      <c r="B3021" t="s">
        <v>12959</v>
      </c>
      <c r="C3021" t="s">
        <v>12960</v>
      </c>
      <c r="F3021" t="s">
        <v>114</v>
      </c>
      <c r="G3021" t="s">
        <v>57</v>
      </c>
      <c r="H3021" t="s">
        <v>74</v>
      </c>
      <c r="J3021" t="s">
        <v>75</v>
      </c>
      <c r="K3021" t="s">
        <v>369</v>
      </c>
      <c r="L3021">
        <v>1</v>
      </c>
      <c r="Q3021" s="1">
        <v>41506</v>
      </c>
      <c r="R3021" s="1">
        <v>41506</v>
      </c>
      <c r="S3021">
        <v>0</v>
      </c>
      <c r="T3021">
        <v>0</v>
      </c>
      <c r="U3021">
        <v>0</v>
      </c>
      <c r="V3021">
        <v>0</v>
      </c>
      <c r="W3021">
        <v>0</v>
      </c>
      <c r="X3021">
        <v>0</v>
      </c>
      <c r="Y3021">
        <v>0</v>
      </c>
      <c r="Z3021">
        <v>0</v>
      </c>
      <c r="AA3021">
        <v>0</v>
      </c>
      <c r="AB3021">
        <v>0</v>
      </c>
      <c r="AC3021">
        <v>0</v>
      </c>
      <c r="AD3021">
        <v>0</v>
      </c>
      <c r="AE3021">
        <v>0</v>
      </c>
      <c r="AF3021">
        <v>0</v>
      </c>
      <c r="AG3021">
        <v>0</v>
      </c>
      <c r="AH3021">
        <v>0</v>
      </c>
      <c r="AI3021">
        <v>0</v>
      </c>
      <c r="AJ3021">
        <v>0</v>
      </c>
      <c r="AK3021">
        <v>0</v>
      </c>
      <c r="AL3021">
        <v>0</v>
      </c>
      <c r="AM3021">
        <v>0</v>
      </c>
    </row>
    <row r="3022" spans="1:39" x14ac:dyDescent="0.45">
      <c r="A3022" t="s">
        <v>12961</v>
      </c>
      <c r="B3022" t="s">
        <v>12962</v>
      </c>
      <c r="F3022" t="s">
        <v>5482</v>
      </c>
      <c r="G3022" t="s">
        <v>57</v>
      </c>
      <c r="H3022" t="s">
        <v>46</v>
      </c>
      <c r="I3022" t="s">
        <v>58</v>
      </c>
      <c r="J3022" t="s">
        <v>198</v>
      </c>
      <c r="K3022" t="s">
        <v>1127</v>
      </c>
      <c r="L3022">
        <v>1</v>
      </c>
      <c r="Q3022" s="1">
        <v>41716</v>
      </c>
      <c r="R3022" s="1">
        <v>41716</v>
      </c>
      <c r="S3022">
        <v>0</v>
      </c>
      <c r="T3022">
        <v>850000</v>
      </c>
      <c r="U3022">
        <v>0</v>
      </c>
      <c r="V3022">
        <v>0</v>
      </c>
      <c r="W3022">
        <v>0</v>
      </c>
      <c r="X3022">
        <v>0</v>
      </c>
      <c r="Y3022">
        <v>0</v>
      </c>
      <c r="Z3022">
        <v>0</v>
      </c>
      <c r="AA3022">
        <v>0</v>
      </c>
      <c r="AB3022">
        <v>0</v>
      </c>
      <c r="AC3022">
        <v>0</v>
      </c>
      <c r="AD3022">
        <v>0</v>
      </c>
      <c r="AE3022">
        <v>0</v>
      </c>
      <c r="AF3022">
        <v>0</v>
      </c>
      <c r="AG3022">
        <v>0</v>
      </c>
      <c r="AH3022">
        <v>0</v>
      </c>
      <c r="AI3022">
        <v>0</v>
      </c>
      <c r="AJ3022">
        <v>0</v>
      </c>
      <c r="AK3022">
        <v>0</v>
      </c>
      <c r="AL3022">
        <v>0</v>
      </c>
      <c r="AM3022">
        <v>0</v>
      </c>
    </row>
    <row r="3023" spans="1:39" x14ac:dyDescent="0.45">
      <c r="A3023" t="s">
        <v>12963</v>
      </c>
      <c r="B3023" t="s">
        <v>12964</v>
      </c>
      <c r="C3023" t="s">
        <v>12965</v>
      </c>
      <c r="D3023" t="s">
        <v>774</v>
      </c>
      <c r="E3023" t="s">
        <v>775</v>
      </c>
      <c r="F3023" t="s">
        <v>12966</v>
      </c>
      <c r="G3023" t="s">
        <v>45</v>
      </c>
      <c r="L3023">
        <v>1</v>
      </c>
      <c r="Q3023" s="1">
        <v>40210</v>
      </c>
      <c r="R3023" s="1">
        <v>40210</v>
      </c>
      <c r="S3023">
        <v>0</v>
      </c>
      <c r="T3023">
        <v>3180659</v>
      </c>
      <c r="U3023">
        <v>0</v>
      </c>
      <c r="V3023">
        <v>0</v>
      </c>
      <c r="W3023">
        <v>0</v>
      </c>
      <c r="X3023">
        <v>0</v>
      </c>
      <c r="Y3023">
        <v>0</v>
      </c>
      <c r="Z3023">
        <v>0</v>
      </c>
      <c r="AA3023">
        <v>0</v>
      </c>
      <c r="AB3023">
        <v>0</v>
      </c>
      <c r="AC3023">
        <v>0</v>
      </c>
      <c r="AD3023">
        <v>0</v>
      </c>
      <c r="AE3023">
        <v>0</v>
      </c>
      <c r="AF3023">
        <v>3180659</v>
      </c>
      <c r="AG3023">
        <v>0</v>
      </c>
      <c r="AH3023">
        <v>0</v>
      </c>
      <c r="AI3023">
        <v>0</v>
      </c>
      <c r="AJ3023">
        <v>0</v>
      </c>
      <c r="AK3023">
        <v>0</v>
      </c>
      <c r="AL3023">
        <v>0</v>
      </c>
      <c r="AM3023">
        <v>0</v>
      </c>
    </row>
    <row r="3024" spans="1:39" x14ac:dyDescent="0.45">
      <c r="A3024" t="s">
        <v>12967</v>
      </c>
      <c r="B3024" t="s">
        <v>12968</v>
      </c>
      <c r="C3024" t="s">
        <v>12969</v>
      </c>
      <c r="D3024" t="s">
        <v>774</v>
      </c>
      <c r="E3024" t="s">
        <v>775</v>
      </c>
      <c r="F3024" t="s">
        <v>282</v>
      </c>
      <c r="G3024" t="s">
        <v>57</v>
      </c>
      <c r="H3024" t="s">
        <v>46</v>
      </c>
      <c r="I3024" t="s">
        <v>2361</v>
      </c>
      <c r="J3024" t="s">
        <v>2362</v>
      </c>
      <c r="K3024" t="s">
        <v>2362</v>
      </c>
      <c r="L3024">
        <v>1</v>
      </c>
      <c r="Q3024" s="1">
        <v>40290</v>
      </c>
      <c r="R3024" s="1">
        <v>40290</v>
      </c>
      <c r="S3024">
        <v>0</v>
      </c>
      <c r="T3024">
        <v>100000</v>
      </c>
      <c r="U3024">
        <v>0</v>
      </c>
      <c r="V3024">
        <v>0</v>
      </c>
      <c r="W3024">
        <v>0</v>
      </c>
      <c r="X3024">
        <v>0</v>
      </c>
      <c r="Y3024">
        <v>0</v>
      </c>
      <c r="Z3024">
        <v>0</v>
      </c>
      <c r="AA3024">
        <v>0</v>
      </c>
      <c r="AB3024">
        <v>0</v>
      </c>
      <c r="AC3024">
        <v>0</v>
      </c>
      <c r="AD3024">
        <v>0</v>
      </c>
      <c r="AE3024">
        <v>0</v>
      </c>
      <c r="AF3024">
        <v>0</v>
      </c>
      <c r="AG3024">
        <v>0</v>
      </c>
      <c r="AH3024">
        <v>0</v>
      </c>
      <c r="AI3024">
        <v>0</v>
      </c>
      <c r="AJ3024">
        <v>0</v>
      </c>
      <c r="AK3024">
        <v>0</v>
      </c>
      <c r="AL3024">
        <v>0</v>
      </c>
      <c r="AM3024">
        <v>0</v>
      </c>
    </row>
    <row r="3025" spans="1:39" x14ac:dyDescent="0.45">
      <c r="A3025" t="s">
        <v>12970</v>
      </c>
      <c r="B3025" t="s">
        <v>12971</v>
      </c>
      <c r="C3025" t="s">
        <v>12972</v>
      </c>
      <c r="D3025" t="s">
        <v>228</v>
      </c>
      <c r="E3025" t="s">
        <v>229</v>
      </c>
      <c r="F3025" s="3">
        <v>40000</v>
      </c>
      <c r="G3025" t="s">
        <v>57</v>
      </c>
      <c r="H3025" t="s">
        <v>46</v>
      </c>
      <c r="I3025" t="s">
        <v>58</v>
      </c>
      <c r="J3025" t="s">
        <v>3815</v>
      </c>
      <c r="K3025" t="s">
        <v>12973</v>
      </c>
      <c r="L3025">
        <v>1</v>
      </c>
      <c r="M3025" s="1">
        <v>40695</v>
      </c>
      <c r="N3025" s="2">
        <v>40695</v>
      </c>
      <c r="O3025" t="s">
        <v>76</v>
      </c>
      <c r="P3025">
        <v>2011</v>
      </c>
      <c r="Q3025" s="1">
        <v>41936</v>
      </c>
      <c r="R3025" s="1">
        <v>41936</v>
      </c>
      <c r="S3025">
        <v>0</v>
      </c>
      <c r="T3025">
        <v>0</v>
      </c>
      <c r="U3025">
        <v>40000</v>
      </c>
      <c r="V3025">
        <v>0</v>
      </c>
      <c r="W3025">
        <v>0</v>
      </c>
      <c r="X3025">
        <v>0</v>
      </c>
      <c r="Y3025">
        <v>0</v>
      </c>
      <c r="Z3025">
        <v>0</v>
      </c>
      <c r="AA3025">
        <v>0</v>
      </c>
      <c r="AB3025">
        <v>0</v>
      </c>
      <c r="AC3025">
        <v>0</v>
      </c>
      <c r="AD3025">
        <v>0</v>
      </c>
      <c r="AE3025">
        <v>0</v>
      </c>
      <c r="AF3025">
        <v>0</v>
      </c>
      <c r="AG3025">
        <v>0</v>
      </c>
      <c r="AH3025">
        <v>0</v>
      </c>
      <c r="AI3025">
        <v>0</v>
      </c>
      <c r="AJ3025">
        <v>0</v>
      </c>
      <c r="AK3025">
        <v>0</v>
      </c>
      <c r="AL3025">
        <v>0</v>
      </c>
      <c r="AM3025">
        <v>0</v>
      </c>
    </row>
    <row r="3026" spans="1:39" x14ac:dyDescent="0.45">
      <c r="A3026" t="s">
        <v>12974</v>
      </c>
      <c r="B3026" t="s">
        <v>12975</v>
      </c>
      <c r="C3026" t="s">
        <v>12976</v>
      </c>
      <c r="D3026" t="s">
        <v>774</v>
      </c>
      <c r="E3026" t="s">
        <v>775</v>
      </c>
      <c r="F3026" t="s">
        <v>230</v>
      </c>
      <c r="G3026" t="s">
        <v>57</v>
      </c>
      <c r="H3026" t="s">
        <v>260</v>
      </c>
      <c r="I3026" t="s">
        <v>4069</v>
      </c>
      <c r="J3026" t="s">
        <v>7957</v>
      </c>
      <c r="K3026" t="s">
        <v>7957</v>
      </c>
      <c r="L3026">
        <v>1</v>
      </c>
      <c r="Q3026" s="1">
        <v>41652</v>
      </c>
      <c r="R3026" s="1">
        <v>41652</v>
      </c>
      <c r="S3026">
        <v>0</v>
      </c>
      <c r="T3026">
        <v>0</v>
      </c>
      <c r="U3026">
        <v>0</v>
      </c>
      <c r="V3026">
        <v>0</v>
      </c>
      <c r="W3026">
        <v>0</v>
      </c>
      <c r="X3026">
        <v>3000000</v>
      </c>
      <c r="Y3026">
        <v>0</v>
      </c>
      <c r="Z3026">
        <v>0</v>
      </c>
      <c r="AA3026">
        <v>0</v>
      </c>
      <c r="AB3026">
        <v>0</v>
      </c>
      <c r="AC3026">
        <v>0</v>
      </c>
      <c r="AD3026">
        <v>0</v>
      </c>
      <c r="AE3026">
        <v>0</v>
      </c>
      <c r="AF3026">
        <v>0</v>
      </c>
      <c r="AG3026">
        <v>0</v>
      </c>
      <c r="AH3026">
        <v>0</v>
      </c>
      <c r="AI3026">
        <v>0</v>
      </c>
      <c r="AJ3026">
        <v>0</v>
      </c>
      <c r="AK3026">
        <v>0</v>
      </c>
      <c r="AL3026">
        <v>0</v>
      </c>
      <c r="AM3026">
        <v>0</v>
      </c>
    </row>
    <row r="3027" spans="1:39" x14ac:dyDescent="0.45">
      <c r="A3027" t="s">
        <v>12977</v>
      </c>
      <c r="B3027" t="s">
        <v>12978</v>
      </c>
      <c r="C3027" t="s">
        <v>12979</v>
      </c>
      <c r="D3027" t="s">
        <v>142</v>
      </c>
      <c r="E3027" t="s">
        <v>143</v>
      </c>
      <c r="F3027" t="s">
        <v>12980</v>
      </c>
      <c r="G3027" t="s">
        <v>57</v>
      </c>
      <c r="H3027" t="s">
        <v>46</v>
      </c>
      <c r="I3027" t="s">
        <v>47</v>
      </c>
      <c r="J3027" t="s">
        <v>48</v>
      </c>
      <c r="K3027" t="s">
        <v>49</v>
      </c>
      <c r="L3027">
        <v>1</v>
      </c>
      <c r="M3027" s="1">
        <v>39814</v>
      </c>
      <c r="N3027" s="2">
        <v>39814</v>
      </c>
      <c r="O3027" t="s">
        <v>188</v>
      </c>
      <c r="P3027">
        <v>2009</v>
      </c>
      <c r="Q3027" s="1">
        <v>40542</v>
      </c>
      <c r="R3027" s="1">
        <v>40542</v>
      </c>
      <c r="S3027">
        <v>0</v>
      </c>
      <c r="T3027">
        <v>785000</v>
      </c>
      <c r="U3027">
        <v>0</v>
      </c>
      <c r="V3027">
        <v>0</v>
      </c>
      <c r="W3027">
        <v>0</v>
      </c>
      <c r="X3027">
        <v>0</v>
      </c>
      <c r="Y3027">
        <v>0</v>
      </c>
      <c r="Z3027">
        <v>0</v>
      </c>
      <c r="AA3027">
        <v>0</v>
      </c>
      <c r="AB3027">
        <v>0</v>
      </c>
      <c r="AC3027">
        <v>0</v>
      </c>
      <c r="AD3027">
        <v>0</v>
      </c>
      <c r="AE3027">
        <v>0</v>
      </c>
      <c r="AF3027">
        <v>0</v>
      </c>
      <c r="AG3027">
        <v>0</v>
      </c>
      <c r="AH3027">
        <v>0</v>
      </c>
      <c r="AI3027">
        <v>0</v>
      </c>
      <c r="AJ3027">
        <v>0</v>
      </c>
      <c r="AK3027">
        <v>0</v>
      </c>
      <c r="AL3027">
        <v>0</v>
      </c>
      <c r="AM3027">
        <v>0</v>
      </c>
    </row>
    <row r="3028" spans="1:39" x14ac:dyDescent="0.45">
      <c r="A3028" t="s">
        <v>12981</v>
      </c>
      <c r="B3028" t="s">
        <v>12982</v>
      </c>
      <c r="C3028" t="s">
        <v>12983</v>
      </c>
      <c r="D3028" t="s">
        <v>293</v>
      </c>
      <c r="E3028" t="s">
        <v>294</v>
      </c>
      <c r="F3028" t="s">
        <v>12984</v>
      </c>
      <c r="G3028" t="s">
        <v>57</v>
      </c>
      <c r="H3028" t="s">
        <v>214</v>
      </c>
      <c r="J3028" t="s">
        <v>4136</v>
      </c>
      <c r="K3028" t="s">
        <v>12985</v>
      </c>
      <c r="L3028">
        <v>1</v>
      </c>
      <c r="Q3028" s="1">
        <v>40417</v>
      </c>
      <c r="R3028" s="1">
        <v>40417</v>
      </c>
      <c r="S3028">
        <v>0</v>
      </c>
      <c r="T3028">
        <v>8899100</v>
      </c>
      <c r="U3028">
        <v>0</v>
      </c>
      <c r="V3028">
        <v>0</v>
      </c>
      <c r="W3028">
        <v>0</v>
      </c>
      <c r="X3028">
        <v>0</v>
      </c>
      <c r="Y3028">
        <v>0</v>
      </c>
      <c r="Z3028">
        <v>0</v>
      </c>
      <c r="AA3028">
        <v>0</v>
      </c>
      <c r="AB3028">
        <v>0</v>
      </c>
      <c r="AC3028">
        <v>0</v>
      </c>
      <c r="AD3028">
        <v>0</v>
      </c>
      <c r="AE3028">
        <v>0</v>
      </c>
      <c r="AF3028">
        <v>0</v>
      </c>
      <c r="AG3028">
        <v>0</v>
      </c>
      <c r="AH3028">
        <v>0</v>
      </c>
      <c r="AI3028">
        <v>0</v>
      </c>
      <c r="AJ3028">
        <v>0</v>
      </c>
      <c r="AK3028">
        <v>0</v>
      </c>
      <c r="AL3028">
        <v>0</v>
      </c>
      <c r="AM3028">
        <v>0</v>
      </c>
    </row>
    <row r="3029" spans="1:39" x14ac:dyDescent="0.45">
      <c r="A3029" t="s">
        <v>12986</v>
      </c>
      <c r="B3029" t="s">
        <v>12987</v>
      </c>
      <c r="C3029" t="s">
        <v>12988</v>
      </c>
      <c r="D3029" t="s">
        <v>774</v>
      </c>
      <c r="E3029" t="s">
        <v>775</v>
      </c>
      <c r="F3029" t="s">
        <v>12989</v>
      </c>
      <c r="G3029" t="s">
        <v>57</v>
      </c>
      <c r="H3029" t="s">
        <v>46</v>
      </c>
      <c r="I3029" t="s">
        <v>299</v>
      </c>
      <c r="J3029" t="s">
        <v>300</v>
      </c>
      <c r="K3029" t="s">
        <v>9319</v>
      </c>
      <c r="L3029">
        <v>1</v>
      </c>
      <c r="Q3029" s="1">
        <v>40528</v>
      </c>
      <c r="R3029" s="1">
        <v>40528</v>
      </c>
      <c r="S3029">
        <v>0</v>
      </c>
      <c r="T3029">
        <v>735000</v>
      </c>
      <c r="U3029">
        <v>0</v>
      </c>
      <c r="V3029">
        <v>0</v>
      </c>
      <c r="W3029">
        <v>0</v>
      </c>
      <c r="X3029">
        <v>0</v>
      </c>
      <c r="Y3029">
        <v>0</v>
      </c>
      <c r="Z3029">
        <v>0</v>
      </c>
      <c r="AA3029">
        <v>0</v>
      </c>
      <c r="AB3029">
        <v>0</v>
      </c>
      <c r="AC3029">
        <v>0</v>
      </c>
      <c r="AD3029">
        <v>0</v>
      </c>
      <c r="AE3029">
        <v>0</v>
      </c>
      <c r="AF3029">
        <v>0</v>
      </c>
      <c r="AG3029">
        <v>0</v>
      </c>
      <c r="AH3029">
        <v>0</v>
      </c>
      <c r="AI3029">
        <v>0</v>
      </c>
      <c r="AJ3029">
        <v>0</v>
      </c>
      <c r="AK3029">
        <v>0</v>
      </c>
      <c r="AL3029">
        <v>0</v>
      </c>
      <c r="AM3029">
        <v>0</v>
      </c>
    </row>
    <row r="3030" spans="1:39" x14ac:dyDescent="0.45">
      <c r="A3030" t="s">
        <v>12990</v>
      </c>
      <c r="B3030" t="s">
        <v>12991</v>
      </c>
      <c r="C3030" t="s">
        <v>12992</v>
      </c>
      <c r="F3030" t="s">
        <v>114</v>
      </c>
      <c r="G3030" t="s">
        <v>57</v>
      </c>
      <c r="H3030" t="s">
        <v>46</v>
      </c>
      <c r="I3030" t="s">
        <v>8013</v>
      </c>
      <c r="J3030" t="s">
        <v>8014</v>
      </c>
      <c r="K3030" t="s">
        <v>12993</v>
      </c>
      <c r="L3030">
        <v>1</v>
      </c>
      <c r="M3030" s="1">
        <v>39692</v>
      </c>
      <c r="N3030" s="2">
        <v>39692</v>
      </c>
      <c r="O3030" t="s">
        <v>2173</v>
      </c>
      <c r="P3030">
        <v>2008</v>
      </c>
      <c r="Q3030" s="1">
        <v>39934</v>
      </c>
      <c r="R3030" s="1">
        <v>39934</v>
      </c>
      <c r="S3030">
        <v>0</v>
      </c>
      <c r="T3030">
        <v>0</v>
      </c>
      <c r="U3030">
        <v>0</v>
      </c>
      <c r="V3030">
        <v>0</v>
      </c>
      <c r="W3030">
        <v>0</v>
      </c>
      <c r="X3030">
        <v>0</v>
      </c>
      <c r="Y3030">
        <v>0</v>
      </c>
      <c r="Z3030">
        <v>0</v>
      </c>
      <c r="AA3030">
        <v>0</v>
      </c>
      <c r="AB3030">
        <v>0</v>
      </c>
      <c r="AC3030">
        <v>0</v>
      </c>
      <c r="AD3030">
        <v>0</v>
      </c>
      <c r="AE3030">
        <v>0</v>
      </c>
      <c r="AF3030">
        <v>0</v>
      </c>
      <c r="AG3030">
        <v>0</v>
      </c>
      <c r="AH3030">
        <v>0</v>
      </c>
      <c r="AI3030">
        <v>0</v>
      </c>
      <c r="AJ3030">
        <v>0</v>
      </c>
      <c r="AK3030">
        <v>0</v>
      </c>
      <c r="AL3030">
        <v>0</v>
      </c>
      <c r="AM3030">
        <v>0</v>
      </c>
    </row>
    <row r="3031" spans="1:39" x14ac:dyDescent="0.45">
      <c r="A3031" t="s">
        <v>12994</v>
      </c>
      <c r="B3031" t="s">
        <v>12995</v>
      </c>
      <c r="C3031" t="s">
        <v>12996</v>
      </c>
      <c r="D3031" t="s">
        <v>389</v>
      </c>
      <c r="E3031" t="s">
        <v>390</v>
      </c>
      <c r="F3031" t="s">
        <v>114</v>
      </c>
      <c r="G3031" t="s">
        <v>57</v>
      </c>
      <c r="H3031" t="s">
        <v>46</v>
      </c>
      <c r="I3031" t="s">
        <v>267</v>
      </c>
      <c r="J3031" t="s">
        <v>12997</v>
      </c>
      <c r="K3031" t="s">
        <v>12997</v>
      </c>
      <c r="L3031">
        <v>1</v>
      </c>
      <c r="M3031" s="1">
        <v>36161</v>
      </c>
      <c r="N3031" s="2">
        <v>36161</v>
      </c>
      <c r="O3031" t="s">
        <v>1121</v>
      </c>
      <c r="P3031">
        <v>1999</v>
      </c>
      <c r="Q3031" s="1">
        <v>38891</v>
      </c>
      <c r="R3031" s="1">
        <v>38891</v>
      </c>
      <c r="S3031">
        <v>0</v>
      </c>
      <c r="T3031">
        <v>0</v>
      </c>
      <c r="U3031">
        <v>0</v>
      </c>
      <c r="V3031">
        <v>0</v>
      </c>
      <c r="W3031">
        <v>0</v>
      </c>
      <c r="X3031">
        <v>0</v>
      </c>
      <c r="Y3031">
        <v>0</v>
      </c>
      <c r="Z3031">
        <v>0</v>
      </c>
      <c r="AA3031">
        <v>0</v>
      </c>
      <c r="AB3031">
        <v>0</v>
      </c>
      <c r="AC3031">
        <v>0</v>
      </c>
      <c r="AD3031">
        <v>0</v>
      </c>
      <c r="AE3031">
        <v>0</v>
      </c>
      <c r="AF3031">
        <v>0</v>
      </c>
      <c r="AG3031">
        <v>0</v>
      </c>
      <c r="AH3031">
        <v>0</v>
      </c>
      <c r="AI3031">
        <v>0</v>
      </c>
      <c r="AJ3031">
        <v>0</v>
      </c>
      <c r="AK3031">
        <v>0</v>
      </c>
      <c r="AL3031">
        <v>0</v>
      </c>
      <c r="AM3031">
        <v>0</v>
      </c>
    </row>
    <row r="3032" spans="1:39" x14ac:dyDescent="0.45">
      <c r="A3032" t="s">
        <v>12998</v>
      </c>
      <c r="B3032" t="s">
        <v>12999</v>
      </c>
      <c r="C3032" t="s">
        <v>13000</v>
      </c>
      <c r="D3032" t="s">
        <v>293</v>
      </c>
      <c r="E3032" t="s">
        <v>294</v>
      </c>
      <c r="F3032" t="s">
        <v>222</v>
      </c>
      <c r="G3032" t="s">
        <v>57</v>
      </c>
      <c r="H3032" t="s">
        <v>46</v>
      </c>
      <c r="I3032" t="s">
        <v>299</v>
      </c>
      <c r="J3032" t="s">
        <v>300</v>
      </c>
      <c r="K3032" t="s">
        <v>3022</v>
      </c>
      <c r="L3032">
        <v>1</v>
      </c>
      <c r="Q3032" s="1">
        <v>41729</v>
      </c>
      <c r="R3032" s="1">
        <v>41729</v>
      </c>
      <c r="S3032">
        <v>0</v>
      </c>
      <c r="T3032">
        <v>0</v>
      </c>
      <c r="U3032">
        <v>0</v>
      </c>
      <c r="V3032">
        <v>0</v>
      </c>
      <c r="W3032">
        <v>0</v>
      </c>
      <c r="X3032">
        <v>0</v>
      </c>
      <c r="Y3032">
        <v>0</v>
      </c>
      <c r="Z3032">
        <v>0</v>
      </c>
      <c r="AA3032">
        <v>0</v>
      </c>
      <c r="AB3032">
        <v>10000000</v>
      </c>
      <c r="AC3032">
        <v>0</v>
      </c>
      <c r="AD3032">
        <v>0</v>
      </c>
      <c r="AE3032">
        <v>0</v>
      </c>
      <c r="AF3032">
        <v>0</v>
      </c>
      <c r="AG3032">
        <v>0</v>
      </c>
      <c r="AH3032">
        <v>0</v>
      </c>
      <c r="AI3032">
        <v>0</v>
      </c>
      <c r="AJ3032">
        <v>0</v>
      </c>
      <c r="AK3032">
        <v>0</v>
      </c>
      <c r="AL3032">
        <v>0</v>
      </c>
      <c r="AM3032">
        <v>0</v>
      </c>
    </row>
    <row r="3033" spans="1:39" x14ac:dyDescent="0.45">
      <c r="A3033" t="s">
        <v>13001</v>
      </c>
      <c r="B3033" t="s">
        <v>13002</v>
      </c>
      <c r="C3033" t="s">
        <v>13003</v>
      </c>
      <c r="D3033" t="s">
        <v>389</v>
      </c>
      <c r="E3033" t="s">
        <v>390</v>
      </c>
      <c r="F3033" t="s">
        <v>640</v>
      </c>
      <c r="G3033" t="s">
        <v>57</v>
      </c>
      <c r="H3033" t="s">
        <v>46</v>
      </c>
      <c r="I3033" t="s">
        <v>58</v>
      </c>
      <c r="J3033" t="s">
        <v>198</v>
      </c>
      <c r="K3033" t="s">
        <v>3766</v>
      </c>
      <c r="L3033">
        <v>1</v>
      </c>
      <c r="M3033" s="1">
        <v>39898</v>
      </c>
      <c r="N3033" s="2">
        <v>39873</v>
      </c>
      <c r="O3033" t="s">
        <v>188</v>
      </c>
      <c r="P3033">
        <v>2009</v>
      </c>
      <c r="Q3033" s="1">
        <v>40639</v>
      </c>
      <c r="R3033" s="1">
        <v>40639</v>
      </c>
      <c r="S3033">
        <v>0</v>
      </c>
      <c r="T3033">
        <v>150000</v>
      </c>
      <c r="U3033">
        <v>0</v>
      </c>
      <c r="V3033">
        <v>0</v>
      </c>
      <c r="W3033">
        <v>0</v>
      </c>
      <c r="X3033">
        <v>0</v>
      </c>
      <c r="Y3033">
        <v>0</v>
      </c>
      <c r="Z3033">
        <v>0</v>
      </c>
      <c r="AA3033">
        <v>0</v>
      </c>
      <c r="AB3033">
        <v>0</v>
      </c>
      <c r="AC3033">
        <v>0</v>
      </c>
      <c r="AD3033">
        <v>0</v>
      </c>
      <c r="AE3033">
        <v>0</v>
      </c>
      <c r="AF3033">
        <v>0</v>
      </c>
      <c r="AG3033">
        <v>0</v>
      </c>
      <c r="AH3033">
        <v>0</v>
      </c>
      <c r="AI3033">
        <v>0</v>
      </c>
      <c r="AJ3033">
        <v>0</v>
      </c>
      <c r="AK3033">
        <v>0</v>
      </c>
      <c r="AL3033">
        <v>0</v>
      </c>
      <c r="AM3033">
        <v>0</v>
      </c>
    </row>
    <row r="3034" spans="1:39" x14ac:dyDescent="0.45">
      <c r="A3034" t="s">
        <v>13004</v>
      </c>
      <c r="B3034" t="s">
        <v>13005</v>
      </c>
      <c r="C3034" t="s">
        <v>13006</v>
      </c>
      <c r="D3034" t="s">
        <v>88</v>
      </c>
      <c r="E3034" t="s">
        <v>89</v>
      </c>
      <c r="F3034" t="s">
        <v>2653</v>
      </c>
      <c r="G3034" t="s">
        <v>45</v>
      </c>
      <c r="H3034" t="s">
        <v>214</v>
      </c>
      <c r="J3034" t="s">
        <v>13007</v>
      </c>
      <c r="K3034" t="s">
        <v>13007</v>
      </c>
      <c r="L3034">
        <v>1</v>
      </c>
      <c r="M3034" s="1">
        <v>38721</v>
      </c>
      <c r="N3034" s="2">
        <v>38718</v>
      </c>
      <c r="O3034" t="s">
        <v>430</v>
      </c>
      <c r="P3034">
        <v>2006</v>
      </c>
      <c r="Q3034" s="1">
        <v>40119</v>
      </c>
      <c r="R3034" s="1">
        <v>40119</v>
      </c>
      <c r="S3034">
        <v>0</v>
      </c>
      <c r="T3034">
        <v>1770000</v>
      </c>
      <c r="U3034">
        <v>0</v>
      </c>
      <c r="V3034">
        <v>0</v>
      </c>
      <c r="W3034">
        <v>0</v>
      </c>
      <c r="X3034">
        <v>0</v>
      </c>
      <c r="Y3034">
        <v>0</v>
      </c>
      <c r="Z3034">
        <v>0</v>
      </c>
      <c r="AA3034">
        <v>0</v>
      </c>
      <c r="AB3034">
        <v>0</v>
      </c>
      <c r="AC3034">
        <v>0</v>
      </c>
      <c r="AD3034">
        <v>0</v>
      </c>
      <c r="AE3034">
        <v>0</v>
      </c>
      <c r="AF3034">
        <v>1770000</v>
      </c>
      <c r="AG3034">
        <v>0</v>
      </c>
      <c r="AH3034">
        <v>0</v>
      </c>
      <c r="AI3034">
        <v>0</v>
      </c>
      <c r="AJ3034">
        <v>0</v>
      </c>
      <c r="AK3034">
        <v>0</v>
      </c>
      <c r="AL3034">
        <v>0</v>
      </c>
      <c r="AM3034">
        <v>0</v>
      </c>
    </row>
    <row r="3035" spans="1:39" x14ac:dyDescent="0.45">
      <c r="A3035" t="s">
        <v>13008</v>
      </c>
      <c r="B3035" t="s">
        <v>13009</v>
      </c>
      <c r="C3035" t="s">
        <v>13010</v>
      </c>
      <c r="D3035" t="s">
        <v>774</v>
      </c>
      <c r="E3035" t="s">
        <v>775</v>
      </c>
      <c r="F3035" t="s">
        <v>114</v>
      </c>
      <c r="G3035" t="s">
        <v>57</v>
      </c>
      <c r="H3035" t="s">
        <v>46</v>
      </c>
      <c r="I3035" t="s">
        <v>58</v>
      </c>
      <c r="J3035" t="s">
        <v>198</v>
      </c>
      <c r="K3035" t="s">
        <v>199</v>
      </c>
      <c r="L3035">
        <v>1</v>
      </c>
      <c r="Q3035" s="1">
        <v>39975</v>
      </c>
      <c r="R3035" s="1">
        <v>39975</v>
      </c>
      <c r="S3035">
        <v>0</v>
      </c>
      <c r="T3035">
        <v>0</v>
      </c>
      <c r="U3035">
        <v>0</v>
      </c>
      <c r="V3035">
        <v>0</v>
      </c>
      <c r="W3035">
        <v>0</v>
      </c>
      <c r="X3035">
        <v>0</v>
      </c>
      <c r="Y3035">
        <v>0</v>
      </c>
      <c r="Z3035">
        <v>0</v>
      </c>
      <c r="AA3035">
        <v>0</v>
      </c>
      <c r="AB3035">
        <v>0</v>
      </c>
      <c r="AC3035">
        <v>0</v>
      </c>
      <c r="AD3035">
        <v>0</v>
      </c>
      <c r="AE3035">
        <v>0</v>
      </c>
      <c r="AF3035">
        <v>0</v>
      </c>
      <c r="AG3035">
        <v>0</v>
      </c>
      <c r="AH3035">
        <v>0</v>
      </c>
      <c r="AI3035">
        <v>0</v>
      </c>
      <c r="AJ3035">
        <v>0</v>
      </c>
      <c r="AK3035">
        <v>0</v>
      </c>
      <c r="AL3035">
        <v>0</v>
      </c>
      <c r="AM3035">
        <v>0</v>
      </c>
    </row>
    <row r="3036" spans="1:39" x14ac:dyDescent="0.45">
      <c r="A3036" t="s">
        <v>13011</v>
      </c>
      <c r="B3036" t="s">
        <v>13012</v>
      </c>
      <c r="C3036" t="s">
        <v>13013</v>
      </c>
      <c r="D3036" t="s">
        <v>228</v>
      </c>
      <c r="E3036" t="s">
        <v>229</v>
      </c>
      <c r="F3036" t="s">
        <v>222</v>
      </c>
      <c r="G3036" t="s">
        <v>57</v>
      </c>
      <c r="H3036" t="s">
        <v>46</v>
      </c>
      <c r="I3036" t="s">
        <v>58</v>
      </c>
      <c r="J3036" t="s">
        <v>59</v>
      </c>
      <c r="K3036" t="s">
        <v>59</v>
      </c>
      <c r="L3036">
        <v>1</v>
      </c>
      <c r="Q3036" s="1">
        <v>40603</v>
      </c>
      <c r="R3036" s="1">
        <v>40603</v>
      </c>
      <c r="S3036">
        <v>0</v>
      </c>
      <c r="T3036">
        <v>10000000</v>
      </c>
      <c r="U3036">
        <v>0</v>
      </c>
      <c r="V3036">
        <v>0</v>
      </c>
      <c r="W3036">
        <v>0</v>
      </c>
      <c r="X3036">
        <v>0</v>
      </c>
      <c r="Y3036">
        <v>0</v>
      </c>
      <c r="Z3036">
        <v>0</v>
      </c>
      <c r="AA3036">
        <v>0</v>
      </c>
      <c r="AB3036">
        <v>0</v>
      </c>
      <c r="AC3036">
        <v>0</v>
      </c>
      <c r="AD3036">
        <v>0</v>
      </c>
      <c r="AE3036">
        <v>0</v>
      </c>
      <c r="AF3036">
        <v>0</v>
      </c>
      <c r="AG3036">
        <v>0</v>
      </c>
      <c r="AH3036">
        <v>0</v>
      </c>
      <c r="AI3036">
        <v>0</v>
      </c>
      <c r="AJ3036">
        <v>0</v>
      </c>
      <c r="AK3036">
        <v>0</v>
      </c>
      <c r="AL3036">
        <v>0</v>
      </c>
      <c r="AM3036">
        <v>0</v>
      </c>
    </row>
    <row r="3037" spans="1:39" x14ac:dyDescent="0.45">
      <c r="A3037" t="s">
        <v>13014</v>
      </c>
      <c r="B3037" t="s">
        <v>13015</v>
      </c>
      <c r="C3037" t="s">
        <v>13016</v>
      </c>
      <c r="D3037" t="s">
        <v>774</v>
      </c>
      <c r="E3037" t="s">
        <v>775</v>
      </c>
      <c r="F3037" t="s">
        <v>13017</v>
      </c>
      <c r="G3037" t="s">
        <v>57</v>
      </c>
      <c r="H3037" t="s">
        <v>74</v>
      </c>
      <c r="J3037" t="s">
        <v>1895</v>
      </c>
      <c r="K3037" t="s">
        <v>1895</v>
      </c>
      <c r="L3037">
        <v>2</v>
      </c>
      <c r="Q3037" s="1">
        <v>40506</v>
      </c>
      <c r="R3037" s="1">
        <v>40816</v>
      </c>
      <c r="S3037">
        <v>0</v>
      </c>
      <c r="T3037">
        <v>17400000</v>
      </c>
      <c r="U3037">
        <v>0</v>
      </c>
      <c r="V3037">
        <v>10906478</v>
      </c>
      <c r="W3037">
        <v>0</v>
      </c>
      <c r="X3037">
        <v>0</v>
      </c>
      <c r="Y3037">
        <v>0</v>
      </c>
      <c r="Z3037">
        <v>0</v>
      </c>
      <c r="AA3037">
        <v>0</v>
      </c>
      <c r="AB3037">
        <v>0</v>
      </c>
      <c r="AC3037">
        <v>0</v>
      </c>
      <c r="AD3037">
        <v>0</v>
      </c>
      <c r="AE3037">
        <v>0</v>
      </c>
      <c r="AF3037">
        <v>0</v>
      </c>
      <c r="AG3037">
        <v>0</v>
      </c>
      <c r="AH3037">
        <v>0</v>
      </c>
      <c r="AI3037">
        <v>0</v>
      </c>
      <c r="AJ3037">
        <v>0</v>
      </c>
      <c r="AK3037">
        <v>0</v>
      </c>
      <c r="AL3037">
        <v>0</v>
      </c>
      <c r="AM3037">
        <v>0</v>
      </c>
    </row>
    <row r="3038" spans="1:39" x14ac:dyDescent="0.45">
      <c r="A3038" t="s">
        <v>13018</v>
      </c>
      <c r="B3038" t="s">
        <v>13019</v>
      </c>
      <c r="C3038" t="s">
        <v>13020</v>
      </c>
      <c r="D3038" t="s">
        <v>13021</v>
      </c>
      <c r="E3038" t="s">
        <v>89</v>
      </c>
      <c r="F3038" t="s">
        <v>13022</v>
      </c>
      <c r="G3038" t="s">
        <v>57</v>
      </c>
      <c r="H3038" t="s">
        <v>787</v>
      </c>
      <c r="J3038" t="s">
        <v>788</v>
      </c>
      <c r="K3038" t="s">
        <v>788</v>
      </c>
      <c r="L3038">
        <v>1</v>
      </c>
      <c r="M3038" s="1">
        <v>38718</v>
      </c>
      <c r="N3038" s="2">
        <v>38718</v>
      </c>
      <c r="O3038" t="s">
        <v>430</v>
      </c>
      <c r="P3038">
        <v>2006</v>
      </c>
      <c r="Q3038" s="1">
        <v>39378</v>
      </c>
      <c r="R3038" s="1">
        <v>39378</v>
      </c>
      <c r="S3038">
        <v>0</v>
      </c>
      <c r="T3038">
        <v>4270000</v>
      </c>
      <c r="U3038">
        <v>0</v>
      </c>
      <c r="V3038">
        <v>0</v>
      </c>
      <c r="W3038">
        <v>0</v>
      </c>
      <c r="X3038">
        <v>0</v>
      </c>
      <c r="Y3038">
        <v>0</v>
      </c>
      <c r="Z3038">
        <v>0</v>
      </c>
      <c r="AA3038">
        <v>0</v>
      </c>
      <c r="AB3038">
        <v>0</v>
      </c>
      <c r="AC3038">
        <v>0</v>
      </c>
      <c r="AD3038">
        <v>0</v>
      </c>
      <c r="AE3038">
        <v>0</v>
      </c>
      <c r="AF3038">
        <v>4270000</v>
      </c>
      <c r="AG3038">
        <v>0</v>
      </c>
      <c r="AH3038">
        <v>0</v>
      </c>
      <c r="AI3038">
        <v>0</v>
      </c>
      <c r="AJ3038">
        <v>0</v>
      </c>
      <c r="AK3038">
        <v>0</v>
      </c>
      <c r="AL3038">
        <v>0</v>
      </c>
      <c r="AM3038">
        <v>0</v>
      </c>
    </row>
    <row r="3039" spans="1:39" x14ac:dyDescent="0.45">
      <c r="A3039" t="s">
        <v>13023</v>
      </c>
      <c r="B3039" t="s">
        <v>13024</v>
      </c>
      <c r="C3039" t="s">
        <v>13025</v>
      </c>
      <c r="D3039" t="s">
        <v>774</v>
      </c>
      <c r="E3039" t="s">
        <v>775</v>
      </c>
      <c r="F3039" t="s">
        <v>13026</v>
      </c>
      <c r="G3039" t="s">
        <v>57</v>
      </c>
      <c r="H3039" t="s">
        <v>46</v>
      </c>
      <c r="I3039" t="s">
        <v>241</v>
      </c>
      <c r="J3039" t="s">
        <v>242</v>
      </c>
      <c r="K3039" t="s">
        <v>242</v>
      </c>
      <c r="L3039">
        <v>3</v>
      </c>
      <c r="M3039" s="1">
        <v>38718</v>
      </c>
      <c r="N3039" s="2">
        <v>38718</v>
      </c>
      <c r="O3039" t="s">
        <v>430</v>
      </c>
      <c r="P3039">
        <v>2006</v>
      </c>
      <c r="Q3039" s="1">
        <v>40907</v>
      </c>
      <c r="R3039" s="1">
        <v>41679</v>
      </c>
      <c r="S3039">
        <v>0</v>
      </c>
      <c r="T3039">
        <v>1818461</v>
      </c>
      <c r="U3039">
        <v>0</v>
      </c>
      <c r="V3039">
        <v>0</v>
      </c>
      <c r="W3039">
        <v>0</v>
      </c>
      <c r="X3039">
        <v>1920802</v>
      </c>
      <c r="Y3039">
        <v>0</v>
      </c>
      <c r="Z3039">
        <v>0</v>
      </c>
      <c r="AA3039">
        <v>0</v>
      </c>
      <c r="AB3039">
        <v>0</v>
      </c>
      <c r="AC3039">
        <v>0</v>
      </c>
      <c r="AD3039">
        <v>0</v>
      </c>
      <c r="AE3039">
        <v>0</v>
      </c>
      <c r="AF3039">
        <v>0</v>
      </c>
      <c r="AG3039">
        <v>0</v>
      </c>
      <c r="AH3039">
        <v>0</v>
      </c>
      <c r="AI3039">
        <v>0</v>
      </c>
      <c r="AJ3039">
        <v>0</v>
      </c>
      <c r="AK3039">
        <v>0</v>
      </c>
      <c r="AL3039">
        <v>0</v>
      </c>
      <c r="AM3039">
        <v>0</v>
      </c>
    </row>
    <row r="3040" spans="1:39" x14ac:dyDescent="0.45">
      <c r="A3040" t="s">
        <v>13027</v>
      </c>
      <c r="B3040" t="s">
        <v>13028</v>
      </c>
      <c r="C3040" t="s">
        <v>13029</v>
      </c>
      <c r="D3040" t="s">
        <v>1343</v>
      </c>
      <c r="E3040" t="s">
        <v>1344</v>
      </c>
      <c r="F3040" t="s">
        <v>13030</v>
      </c>
      <c r="G3040" t="s">
        <v>57</v>
      </c>
      <c r="H3040" t="s">
        <v>46</v>
      </c>
      <c r="I3040" t="s">
        <v>58</v>
      </c>
      <c r="J3040" t="s">
        <v>198</v>
      </c>
      <c r="K3040" t="s">
        <v>5811</v>
      </c>
      <c r="L3040">
        <v>7</v>
      </c>
      <c r="M3040" s="1">
        <v>37987</v>
      </c>
      <c r="N3040" s="2">
        <v>37987</v>
      </c>
      <c r="O3040" t="s">
        <v>452</v>
      </c>
      <c r="P3040">
        <v>2004</v>
      </c>
      <c r="Q3040" s="1">
        <v>38622</v>
      </c>
      <c r="R3040" s="1">
        <v>41715</v>
      </c>
      <c r="S3040">
        <v>0</v>
      </c>
      <c r="T3040">
        <v>153624633</v>
      </c>
      <c r="U3040">
        <v>0</v>
      </c>
      <c r="V3040">
        <v>0</v>
      </c>
      <c r="W3040">
        <v>0</v>
      </c>
      <c r="X3040">
        <v>0</v>
      </c>
      <c r="Y3040">
        <v>0</v>
      </c>
      <c r="Z3040">
        <v>0</v>
      </c>
      <c r="AA3040">
        <v>0</v>
      </c>
      <c r="AB3040">
        <v>0</v>
      </c>
      <c r="AC3040">
        <v>0</v>
      </c>
      <c r="AD3040">
        <v>0</v>
      </c>
      <c r="AE3040">
        <v>0</v>
      </c>
      <c r="AF3040">
        <v>12000000</v>
      </c>
      <c r="AG3040">
        <v>26000000</v>
      </c>
      <c r="AH3040">
        <v>3540062</v>
      </c>
      <c r="AI3040">
        <v>35000000</v>
      </c>
      <c r="AJ3040">
        <v>21000000</v>
      </c>
      <c r="AK3040">
        <v>40000000</v>
      </c>
      <c r="AL3040">
        <v>16084571</v>
      </c>
      <c r="AM3040">
        <v>0</v>
      </c>
    </row>
    <row r="3041" spans="1:39" x14ac:dyDescent="0.45">
      <c r="A3041" t="s">
        <v>13031</v>
      </c>
      <c r="B3041" t="s">
        <v>13032</v>
      </c>
      <c r="C3041" t="s">
        <v>13033</v>
      </c>
      <c r="D3041" t="s">
        <v>228</v>
      </c>
      <c r="E3041" t="s">
        <v>229</v>
      </c>
      <c r="F3041" t="s">
        <v>114</v>
      </c>
      <c r="G3041" t="s">
        <v>57</v>
      </c>
      <c r="H3041" t="s">
        <v>46</v>
      </c>
      <c r="I3041" t="s">
        <v>91</v>
      </c>
      <c r="J3041" t="s">
        <v>92</v>
      </c>
      <c r="K3041" t="s">
        <v>13034</v>
      </c>
      <c r="L3041">
        <v>1</v>
      </c>
      <c r="M3041" s="1">
        <v>39496</v>
      </c>
      <c r="N3041" s="2">
        <v>39479</v>
      </c>
      <c r="O3041" t="s">
        <v>181</v>
      </c>
      <c r="P3041">
        <v>2008</v>
      </c>
      <c r="Q3041" s="1">
        <v>41323</v>
      </c>
      <c r="R3041" s="1">
        <v>41323</v>
      </c>
      <c r="S3041">
        <v>0</v>
      </c>
      <c r="T3041">
        <v>0</v>
      </c>
      <c r="U3041">
        <v>0</v>
      </c>
      <c r="V3041">
        <v>0</v>
      </c>
      <c r="W3041">
        <v>0</v>
      </c>
      <c r="X3041">
        <v>0</v>
      </c>
      <c r="Y3041">
        <v>0</v>
      </c>
      <c r="Z3041">
        <v>0</v>
      </c>
      <c r="AA3041">
        <v>0</v>
      </c>
      <c r="AB3041">
        <v>0</v>
      </c>
      <c r="AC3041">
        <v>0</v>
      </c>
      <c r="AD3041">
        <v>0</v>
      </c>
      <c r="AE3041">
        <v>0</v>
      </c>
      <c r="AF3041">
        <v>0</v>
      </c>
      <c r="AG3041">
        <v>0</v>
      </c>
      <c r="AH3041">
        <v>0</v>
      </c>
      <c r="AI3041">
        <v>0</v>
      </c>
      <c r="AJ3041">
        <v>0</v>
      </c>
      <c r="AK3041">
        <v>0</v>
      </c>
      <c r="AL3041">
        <v>0</v>
      </c>
      <c r="AM3041">
        <v>0</v>
      </c>
    </row>
    <row r="3042" spans="1:39" x14ac:dyDescent="0.45">
      <c r="A3042" t="s">
        <v>13035</v>
      </c>
      <c r="B3042" t="s">
        <v>13036</v>
      </c>
      <c r="C3042" t="s">
        <v>13037</v>
      </c>
      <c r="D3042" t="s">
        <v>293</v>
      </c>
      <c r="E3042" t="s">
        <v>294</v>
      </c>
      <c r="F3042" t="s">
        <v>13038</v>
      </c>
      <c r="G3042" t="s">
        <v>101</v>
      </c>
      <c r="H3042" t="s">
        <v>74</v>
      </c>
      <c r="J3042" t="s">
        <v>2971</v>
      </c>
      <c r="L3042">
        <v>3</v>
      </c>
      <c r="M3042" s="1">
        <v>36526</v>
      </c>
      <c r="N3042" s="2">
        <v>36526</v>
      </c>
      <c r="O3042" t="s">
        <v>255</v>
      </c>
      <c r="P3042">
        <v>2000</v>
      </c>
      <c r="Q3042" s="1">
        <v>38580</v>
      </c>
      <c r="R3042" s="1">
        <v>40273</v>
      </c>
      <c r="S3042">
        <v>0</v>
      </c>
      <c r="T3042">
        <v>16192468</v>
      </c>
      <c r="U3042">
        <v>0</v>
      </c>
      <c r="V3042">
        <v>0</v>
      </c>
      <c r="W3042">
        <v>0</v>
      </c>
      <c r="X3042">
        <v>0</v>
      </c>
      <c r="Y3042">
        <v>0</v>
      </c>
      <c r="Z3042">
        <v>0</v>
      </c>
      <c r="AA3042">
        <v>0</v>
      </c>
      <c r="AB3042">
        <v>0</v>
      </c>
      <c r="AC3042">
        <v>0</v>
      </c>
      <c r="AD3042">
        <v>0</v>
      </c>
      <c r="AE3042">
        <v>0</v>
      </c>
      <c r="AF3042">
        <v>0</v>
      </c>
      <c r="AG3042">
        <v>9792468</v>
      </c>
      <c r="AH3042">
        <v>6400000</v>
      </c>
      <c r="AI3042">
        <v>0</v>
      </c>
      <c r="AJ3042">
        <v>0</v>
      </c>
      <c r="AK3042">
        <v>0</v>
      </c>
      <c r="AL3042">
        <v>0</v>
      </c>
      <c r="AM3042">
        <v>0</v>
      </c>
    </row>
    <row r="3043" spans="1:39" x14ac:dyDescent="0.45">
      <c r="A3043" t="s">
        <v>13039</v>
      </c>
      <c r="B3043" t="s">
        <v>13040</v>
      </c>
      <c r="C3043" t="s">
        <v>13041</v>
      </c>
      <c r="D3043" t="s">
        <v>774</v>
      </c>
      <c r="E3043" t="s">
        <v>775</v>
      </c>
      <c r="F3043" t="s">
        <v>13042</v>
      </c>
      <c r="G3043" t="s">
        <v>57</v>
      </c>
      <c r="H3043" t="s">
        <v>482</v>
      </c>
      <c r="J3043" t="s">
        <v>13043</v>
      </c>
      <c r="K3043" t="s">
        <v>13043</v>
      </c>
      <c r="L3043">
        <v>1</v>
      </c>
      <c r="Q3043" s="1">
        <v>39179</v>
      </c>
      <c r="R3043" s="1">
        <v>39179</v>
      </c>
      <c r="S3043">
        <v>0</v>
      </c>
      <c r="T3043">
        <v>6760000</v>
      </c>
      <c r="U3043">
        <v>0</v>
      </c>
      <c r="V3043">
        <v>0</v>
      </c>
      <c r="W3043">
        <v>0</v>
      </c>
      <c r="X3043">
        <v>0</v>
      </c>
      <c r="Y3043">
        <v>0</v>
      </c>
      <c r="Z3043">
        <v>0</v>
      </c>
      <c r="AA3043">
        <v>0</v>
      </c>
      <c r="AB3043">
        <v>0</v>
      </c>
      <c r="AC3043">
        <v>0</v>
      </c>
      <c r="AD3043">
        <v>0</v>
      </c>
      <c r="AE3043">
        <v>0</v>
      </c>
      <c r="AF3043">
        <v>0</v>
      </c>
      <c r="AG3043">
        <v>0</v>
      </c>
      <c r="AH3043">
        <v>0</v>
      </c>
      <c r="AI3043">
        <v>0</v>
      </c>
      <c r="AJ3043">
        <v>0</v>
      </c>
      <c r="AK3043">
        <v>0</v>
      </c>
      <c r="AL3043">
        <v>0</v>
      </c>
      <c r="AM3043">
        <v>0</v>
      </c>
    </row>
    <row r="3044" spans="1:39" x14ac:dyDescent="0.45">
      <c r="A3044" t="s">
        <v>13044</v>
      </c>
      <c r="B3044" t="s">
        <v>13045</v>
      </c>
      <c r="C3044" t="s">
        <v>13046</v>
      </c>
      <c r="D3044" t="s">
        <v>3576</v>
      </c>
      <c r="E3044" t="s">
        <v>294</v>
      </c>
      <c r="F3044" t="s">
        <v>114</v>
      </c>
      <c r="G3044" t="s">
        <v>57</v>
      </c>
      <c r="L3044">
        <v>1</v>
      </c>
      <c r="M3044" s="1">
        <v>41072</v>
      </c>
      <c r="N3044" s="2">
        <v>41061</v>
      </c>
      <c r="O3044" t="s">
        <v>50</v>
      </c>
      <c r="P3044">
        <v>2012</v>
      </c>
      <c r="Q3044" s="1">
        <v>41794</v>
      </c>
      <c r="R3044" s="1">
        <v>41794</v>
      </c>
      <c r="S3044">
        <v>0</v>
      </c>
      <c r="T3044">
        <v>0</v>
      </c>
      <c r="U3044">
        <v>0</v>
      </c>
      <c r="V3044">
        <v>0</v>
      </c>
      <c r="W3044">
        <v>0</v>
      </c>
      <c r="X3044">
        <v>0</v>
      </c>
      <c r="Y3044">
        <v>0</v>
      </c>
      <c r="Z3044">
        <v>0</v>
      </c>
      <c r="AA3044">
        <v>0</v>
      </c>
      <c r="AB3044">
        <v>0</v>
      </c>
      <c r="AC3044">
        <v>0</v>
      </c>
      <c r="AD3044">
        <v>0</v>
      </c>
      <c r="AE3044">
        <v>0</v>
      </c>
      <c r="AF3044">
        <v>0</v>
      </c>
      <c r="AG3044">
        <v>0</v>
      </c>
      <c r="AH3044">
        <v>0</v>
      </c>
      <c r="AI3044">
        <v>0</v>
      </c>
      <c r="AJ3044">
        <v>0</v>
      </c>
      <c r="AK3044">
        <v>0</v>
      </c>
      <c r="AL3044">
        <v>0</v>
      </c>
      <c r="AM3044">
        <v>0</v>
      </c>
    </row>
    <row r="3045" spans="1:39" x14ac:dyDescent="0.45">
      <c r="A3045" t="s">
        <v>13047</v>
      </c>
      <c r="B3045" t="s">
        <v>13048</v>
      </c>
      <c r="D3045" t="s">
        <v>774</v>
      </c>
      <c r="E3045" t="s">
        <v>775</v>
      </c>
      <c r="F3045" t="s">
        <v>114</v>
      </c>
      <c r="G3045" t="s">
        <v>57</v>
      </c>
      <c r="H3045" t="s">
        <v>46</v>
      </c>
      <c r="I3045" t="s">
        <v>560</v>
      </c>
      <c r="J3045" t="s">
        <v>561</v>
      </c>
      <c r="K3045" t="s">
        <v>13049</v>
      </c>
      <c r="L3045">
        <v>1</v>
      </c>
      <c r="M3045" s="1">
        <v>41839</v>
      </c>
      <c r="N3045" s="2">
        <v>41821</v>
      </c>
      <c r="O3045" t="s">
        <v>243</v>
      </c>
      <c r="P3045">
        <v>2014</v>
      </c>
      <c r="Q3045" s="1">
        <v>41839</v>
      </c>
      <c r="R3045" s="1">
        <v>41839</v>
      </c>
      <c r="S3045">
        <v>0</v>
      </c>
      <c r="T3045">
        <v>0</v>
      </c>
      <c r="U3045">
        <v>0</v>
      </c>
      <c r="V3045">
        <v>0</v>
      </c>
      <c r="W3045">
        <v>0</v>
      </c>
      <c r="X3045">
        <v>0</v>
      </c>
      <c r="Y3045">
        <v>0</v>
      </c>
      <c r="Z3045">
        <v>0</v>
      </c>
      <c r="AA3045">
        <v>0</v>
      </c>
      <c r="AB3045">
        <v>0</v>
      </c>
      <c r="AC3045">
        <v>0</v>
      </c>
      <c r="AD3045">
        <v>0</v>
      </c>
      <c r="AE3045">
        <v>0</v>
      </c>
      <c r="AF3045">
        <v>0</v>
      </c>
      <c r="AG3045">
        <v>0</v>
      </c>
      <c r="AH3045">
        <v>0</v>
      </c>
      <c r="AI3045">
        <v>0</v>
      </c>
      <c r="AJ3045">
        <v>0</v>
      </c>
      <c r="AK3045">
        <v>0</v>
      </c>
      <c r="AL3045">
        <v>0</v>
      </c>
      <c r="AM3045">
        <v>0</v>
      </c>
    </row>
    <row r="3046" spans="1:39" x14ac:dyDescent="0.45">
      <c r="A3046" t="s">
        <v>13050</v>
      </c>
      <c r="B3046" t="s">
        <v>13051</v>
      </c>
      <c r="C3046" t="s">
        <v>13052</v>
      </c>
      <c r="D3046" t="s">
        <v>293</v>
      </c>
      <c r="E3046" t="s">
        <v>294</v>
      </c>
      <c r="F3046" t="s">
        <v>13053</v>
      </c>
      <c r="G3046" t="s">
        <v>57</v>
      </c>
      <c r="H3046" t="s">
        <v>46</v>
      </c>
      <c r="I3046" t="s">
        <v>115</v>
      </c>
      <c r="J3046" t="s">
        <v>334</v>
      </c>
      <c r="K3046" t="s">
        <v>334</v>
      </c>
      <c r="L3046">
        <v>1</v>
      </c>
      <c r="M3046" s="1">
        <v>41275</v>
      </c>
      <c r="N3046" s="2">
        <v>41275</v>
      </c>
      <c r="O3046" t="s">
        <v>164</v>
      </c>
      <c r="P3046">
        <v>2013</v>
      </c>
      <c r="Q3046" s="1">
        <v>41562</v>
      </c>
      <c r="R3046" s="1">
        <v>41562</v>
      </c>
      <c r="S3046">
        <v>0</v>
      </c>
      <c r="T3046">
        <v>327260</v>
      </c>
      <c r="U3046">
        <v>0</v>
      </c>
      <c r="V3046">
        <v>0</v>
      </c>
      <c r="W3046">
        <v>0</v>
      </c>
      <c r="X3046">
        <v>0</v>
      </c>
      <c r="Y3046">
        <v>0</v>
      </c>
      <c r="Z3046">
        <v>0</v>
      </c>
      <c r="AA3046">
        <v>0</v>
      </c>
      <c r="AB3046">
        <v>0</v>
      </c>
      <c r="AC3046">
        <v>0</v>
      </c>
      <c r="AD3046">
        <v>0</v>
      </c>
      <c r="AE3046">
        <v>0</v>
      </c>
      <c r="AF3046">
        <v>0</v>
      </c>
      <c r="AG3046">
        <v>0</v>
      </c>
      <c r="AH3046">
        <v>0</v>
      </c>
      <c r="AI3046">
        <v>0</v>
      </c>
      <c r="AJ3046">
        <v>0</v>
      </c>
      <c r="AK3046">
        <v>0</v>
      </c>
      <c r="AL3046">
        <v>0</v>
      </c>
      <c r="AM3046">
        <v>0</v>
      </c>
    </row>
    <row r="3047" spans="1:39" x14ac:dyDescent="0.45">
      <c r="A3047" t="s">
        <v>13054</v>
      </c>
      <c r="B3047" t="s">
        <v>13055</v>
      </c>
      <c r="C3047" t="s">
        <v>13056</v>
      </c>
      <c r="D3047" t="s">
        <v>774</v>
      </c>
      <c r="E3047" t="s">
        <v>775</v>
      </c>
      <c r="F3047" t="s">
        <v>5137</v>
      </c>
      <c r="G3047" t="s">
        <v>57</v>
      </c>
      <c r="H3047" t="s">
        <v>283</v>
      </c>
      <c r="J3047" t="s">
        <v>13057</v>
      </c>
      <c r="K3047" t="s">
        <v>13057</v>
      </c>
      <c r="L3047">
        <v>3</v>
      </c>
      <c r="M3047" s="1">
        <v>35796</v>
      </c>
      <c r="N3047" s="2">
        <v>35796</v>
      </c>
      <c r="O3047" t="s">
        <v>709</v>
      </c>
      <c r="P3047">
        <v>1998</v>
      </c>
      <c r="Q3047" s="1">
        <v>39189</v>
      </c>
      <c r="R3047" s="1">
        <v>41954</v>
      </c>
      <c r="S3047">
        <v>0</v>
      </c>
      <c r="T3047">
        <v>6250000</v>
      </c>
      <c r="U3047">
        <v>0</v>
      </c>
      <c r="V3047">
        <v>0</v>
      </c>
      <c r="W3047">
        <v>0</v>
      </c>
      <c r="X3047">
        <v>1930000</v>
      </c>
      <c r="Y3047">
        <v>0</v>
      </c>
      <c r="Z3047">
        <v>0</v>
      </c>
      <c r="AA3047">
        <v>0</v>
      </c>
      <c r="AB3047">
        <v>0</v>
      </c>
      <c r="AC3047">
        <v>0</v>
      </c>
      <c r="AD3047">
        <v>0</v>
      </c>
      <c r="AE3047">
        <v>0</v>
      </c>
      <c r="AF3047">
        <v>0</v>
      </c>
      <c r="AG3047">
        <v>0</v>
      </c>
      <c r="AH3047">
        <v>0</v>
      </c>
      <c r="AI3047">
        <v>0</v>
      </c>
      <c r="AJ3047">
        <v>0</v>
      </c>
      <c r="AK3047">
        <v>0</v>
      </c>
      <c r="AL3047">
        <v>0</v>
      </c>
      <c r="AM3047">
        <v>0</v>
      </c>
    </row>
    <row r="3048" spans="1:39" x14ac:dyDescent="0.45">
      <c r="A3048" t="s">
        <v>13058</v>
      </c>
      <c r="B3048" t="s">
        <v>13059</v>
      </c>
      <c r="C3048" t="s">
        <v>13060</v>
      </c>
      <c r="F3048" t="s">
        <v>114</v>
      </c>
      <c r="G3048" t="s">
        <v>57</v>
      </c>
      <c r="H3048" t="s">
        <v>260</v>
      </c>
      <c r="I3048" t="s">
        <v>977</v>
      </c>
      <c r="J3048" t="s">
        <v>978</v>
      </c>
      <c r="K3048" t="s">
        <v>978</v>
      </c>
      <c r="L3048">
        <v>1</v>
      </c>
      <c r="Q3048" s="1">
        <v>40269</v>
      </c>
      <c r="R3048" s="1">
        <v>40269</v>
      </c>
      <c r="S3048">
        <v>0</v>
      </c>
      <c r="T3048">
        <v>0</v>
      </c>
      <c r="U3048">
        <v>0</v>
      </c>
      <c r="V3048">
        <v>0</v>
      </c>
      <c r="W3048">
        <v>0</v>
      </c>
      <c r="X3048">
        <v>0</v>
      </c>
      <c r="Y3048">
        <v>0</v>
      </c>
      <c r="Z3048">
        <v>0</v>
      </c>
      <c r="AA3048">
        <v>0</v>
      </c>
      <c r="AB3048">
        <v>0</v>
      </c>
      <c r="AC3048">
        <v>0</v>
      </c>
      <c r="AD3048">
        <v>0</v>
      </c>
      <c r="AE3048">
        <v>0</v>
      </c>
      <c r="AF3048">
        <v>0</v>
      </c>
      <c r="AG3048">
        <v>0</v>
      </c>
      <c r="AH3048">
        <v>0</v>
      </c>
      <c r="AI3048">
        <v>0</v>
      </c>
      <c r="AJ3048">
        <v>0</v>
      </c>
      <c r="AK3048">
        <v>0</v>
      </c>
      <c r="AL3048">
        <v>0</v>
      </c>
      <c r="AM3048">
        <v>0</v>
      </c>
    </row>
    <row r="3049" spans="1:39" x14ac:dyDescent="0.45">
      <c r="A3049" t="s">
        <v>13061</v>
      </c>
      <c r="B3049" t="s">
        <v>13062</v>
      </c>
      <c r="C3049" t="s">
        <v>13063</v>
      </c>
      <c r="D3049" t="s">
        <v>293</v>
      </c>
      <c r="E3049" t="s">
        <v>294</v>
      </c>
      <c r="F3049" t="s">
        <v>13064</v>
      </c>
      <c r="G3049" t="s">
        <v>57</v>
      </c>
      <c r="H3049" t="s">
        <v>46</v>
      </c>
      <c r="I3049" t="s">
        <v>47</v>
      </c>
      <c r="J3049" t="s">
        <v>48</v>
      </c>
      <c r="K3049" t="s">
        <v>49</v>
      </c>
      <c r="L3049">
        <v>1</v>
      </c>
      <c r="Q3049" s="1">
        <v>41273</v>
      </c>
      <c r="R3049" s="1">
        <v>41273</v>
      </c>
      <c r="S3049">
        <v>0</v>
      </c>
      <c r="T3049">
        <v>329982</v>
      </c>
      <c r="U3049">
        <v>0</v>
      </c>
      <c r="V3049">
        <v>0</v>
      </c>
      <c r="W3049">
        <v>0</v>
      </c>
      <c r="X3049">
        <v>0</v>
      </c>
      <c r="Y3049">
        <v>0</v>
      </c>
      <c r="Z3049">
        <v>0</v>
      </c>
      <c r="AA3049">
        <v>0</v>
      </c>
      <c r="AB3049">
        <v>0</v>
      </c>
      <c r="AC3049">
        <v>0</v>
      </c>
      <c r="AD3049">
        <v>0</v>
      </c>
      <c r="AE3049">
        <v>0</v>
      </c>
      <c r="AF3049">
        <v>0</v>
      </c>
      <c r="AG3049">
        <v>0</v>
      </c>
      <c r="AH3049">
        <v>0</v>
      </c>
      <c r="AI3049">
        <v>0</v>
      </c>
      <c r="AJ3049">
        <v>0</v>
      </c>
      <c r="AK3049">
        <v>0</v>
      </c>
      <c r="AL3049">
        <v>0</v>
      </c>
      <c r="AM3049">
        <v>0</v>
      </c>
    </row>
    <row r="3050" spans="1:39" x14ac:dyDescent="0.45">
      <c r="A3050" t="s">
        <v>13065</v>
      </c>
      <c r="B3050" t="s">
        <v>13066</v>
      </c>
      <c r="C3050" t="s">
        <v>13067</v>
      </c>
      <c r="D3050" t="s">
        <v>293</v>
      </c>
      <c r="E3050" t="s">
        <v>294</v>
      </c>
      <c r="F3050" t="s">
        <v>426</v>
      </c>
      <c r="G3050" t="s">
        <v>57</v>
      </c>
      <c r="H3050" t="s">
        <v>46</v>
      </c>
      <c r="I3050" t="s">
        <v>821</v>
      </c>
      <c r="J3050" t="s">
        <v>3230</v>
      </c>
      <c r="K3050" t="s">
        <v>3230</v>
      </c>
      <c r="L3050">
        <v>1</v>
      </c>
      <c r="M3050" s="1">
        <v>38353</v>
      </c>
      <c r="N3050" s="2">
        <v>38353</v>
      </c>
      <c r="O3050" t="s">
        <v>464</v>
      </c>
      <c r="P3050">
        <v>2005</v>
      </c>
      <c r="Q3050" s="1">
        <v>40050</v>
      </c>
      <c r="R3050" s="1">
        <v>40050</v>
      </c>
      <c r="S3050">
        <v>0</v>
      </c>
      <c r="T3050">
        <v>200000</v>
      </c>
      <c r="U3050">
        <v>0</v>
      </c>
      <c r="V3050">
        <v>0</v>
      </c>
      <c r="W3050">
        <v>0</v>
      </c>
      <c r="X3050">
        <v>0</v>
      </c>
      <c r="Y3050">
        <v>0</v>
      </c>
      <c r="Z3050">
        <v>0</v>
      </c>
      <c r="AA3050">
        <v>0</v>
      </c>
      <c r="AB3050">
        <v>0</v>
      </c>
      <c r="AC3050">
        <v>0</v>
      </c>
      <c r="AD3050">
        <v>0</v>
      </c>
      <c r="AE3050">
        <v>0</v>
      </c>
      <c r="AF3050">
        <v>0</v>
      </c>
      <c r="AG3050">
        <v>0</v>
      </c>
      <c r="AH3050">
        <v>0</v>
      </c>
      <c r="AI3050">
        <v>0</v>
      </c>
      <c r="AJ3050">
        <v>0</v>
      </c>
      <c r="AK3050">
        <v>0</v>
      </c>
      <c r="AL3050">
        <v>0</v>
      </c>
      <c r="AM3050">
        <v>0</v>
      </c>
    </row>
    <row r="3051" spans="1:39" x14ac:dyDescent="0.45">
      <c r="A3051" t="s">
        <v>13068</v>
      </c>
      <c r="B3051" t="s">
        <v>13069</v>
      </c>
      <c r="C3051" t="s">
        <v>13070</v>
      </c>
      <c r="D3051" t="s">
        <v>1343</v>
      </c>
      <c r="E3051" t="s">
        <v>1344</v>
      </c>
      <c r="F3051" t="s">
        <v>310</v>
      </c>
      <c r="G3051" t="s">
        <v>101</v>
      </c>
      <c r="H3051" t="s">
        <v>46</v>
      </c>
      <c r="I3051" t="s">
        <v>58</v>
      </c>
      <c r="J3051" t="s">
        <v>198</v>
      </c>
      <c r="K3051" t="s">
        <v>1127</v>
      </c>
      <c r="L3051">
        <v>1</v>
      </c>
      <c r="M3051" s="1">
        <v>37987</v>
      </c>
      <c r="N3051" s="2">
        <v>37987</v>
      </c>
      <c r="O3051" t="s">
        <v>452</v>
      </c>
      <c r="P3051">
        <v>2004</v>
      </c>
      <c r="Q3051" s="1">
        <v>39139</v>
      </c>
      <c r="R3051" s="1">
        <v>39139</v>
      </c>
      <c r="S3051">
        <v>0</v>
      </c>
      <c r="T3051">
        <v>20000000</v>
      </c>
      <c r="U3051">
        <v>0</v>
      </c>
      <c r="V3051">
        <v>0</v>
      </c>
      <c r="W3051">
        <v>0</v>
      </c>
      <c r="X3051">
        <v>0</v>
      </c>
      <c r="Y3051">
        <v>0</v>
      </c>
      <c r="Z3051">
        <v>0</v>
      </c>
      <c r="AA3051">
        <v>0</v>
      </c>
      <c r="AB3051">
        <v>0</v>
      </c>
      <c r="AC3051">
        <v>0</v>
      </c>
      <c r="AD3051">
        <v>0</v>
      </c>
      <c r="AE3051">
        <v>0</v>
      </c>
      <c r="AF3051">
        <v>0</v>
      </c>
      <c r="AG3051">
        <v>20000000</v>
      </c>
      <c r="AH3051">
        <v>0</v>
      </c>
      <c r="AI3051">
        <v>0</v>
      </c>
      <c r="AJ3051">
        <v>0</v>
      </c>
      <c r="AK3051">
        <v>0</v>
      </c>
      <c r="AL3051">
        <v>0</v>
      </c>
      <c r="AM3051">
        <v>0</v>
      </c>
    </row>
    <row r="3052" spans="1:39" x14ac:dyDescent="0.45">
      <c r="A3052" t="s">
        <v>13071</v>
      </c>
      <c r="B3052" t="s">
        <v>13072</v>
      </c>
      <c r="C3052" t="s">
        <v>13073</v>
      </c>
      <c r="D3052" t="s">
        <v>4990</v>
      </c>
      <c r="E3052" t="s">
        <v>3139</v>
      </c>
      <c r="F3052" t="s">
        <v>13074</v>
      </c>
      <c r="G3052" t="s">
        <v>57</v>
      </c>
      <c r="H3052" t="s">
        <v>46</v>
      </c>
      <c r="I3052" t="s">
        <v>58</v>
      </c>
      <c r="J3052" t="s">
        <v>989</v>
      </c>
      <c r="K3052" t="s">
        <v>990</v>
      </c>
      <c r="L3052">
        <v>3</v>
      </c>
      <c r="M3052" s="1">
        <v>38718</v>
      </c>
      <c r="N3052" s="2">
        <v>38718</v>
      </c>
      <c r="O3052" t="s">
        <v>430</v>
      </c>
      <c r="P3052">
        <v>2006</v>
      </c>
      <c r="Q3052" s="1">
        <v>40331</v>
      </c>
      <c r="R3052" s="1">
        <v>41655</v>
      </c>
      <c r="S3052">
        <v>0</v>
      </c>
      <c r="T3052">
        <v>78600000</v>
      </c>
      <c r="U3052">
        <v>0</v>
      </c>
      <c r="V3052">
        <v>0</v>
      </c>
      <c r="W3052">
        <v>0</v>
      </c>
      <c r="X3052">
        <v>12000000</v>
      </c>
      <c r="Y3052">
        <v>0</v>
      </c>
      <c r="Z3052">
        <v>0</v>
      </c>
      <c r="AA3052">
        <v>0</v>
      </c>
      <c r="AB3052">
        <v>0</v>
      </c>
      <c r="AC3052">
        <v>0</v>
      </c>
      <c r="AD3052">
        <v>0</v>
      </c>
      <c r="AE3052">
        <v>0</v>
      </c>
      <c r="AF3052">
        <v>0</v>
      </c>
      <c r="AG3052">
        <v>0</v>
      </c>
      <c r="AH3052">
        <v>35000000</v>
      </c>
      <c r="AI3052">
        <v>43600000</v>
      </c>
      <c r="AJ3052">
        <v>0</v>
      </c>
      <c r="AK3052">
        <v>0</v>
      </c>
      <c r="AL3052">
        <v>0</v>
      </c>
      <c r="AM3052">
        <v>0</v>
      </c>
    </row>
    <row r="3053" spans="1:39" x14ac:dyDescent="0.45">
      <c r="A3053" t="s">
        <v>13075</v>
      </c>
      <c r="B3053" t="s">
        <v>13076</v>
      </c>
      <c r="C3053" t="s">
        <v>13077</v>
      </c>
      <c r="D3053" t="s">
        <v>13078</v>
      </c>
      <c r="E3053" t="s">
        <v>13079</v>
      </c>
      <c r="F3053" t="s">
        <v>13080</v>
      </c>
      <c r="G3053" t="s">
        <v>57</v>
      </c>
      <c r="H3053" t="s">
        <v>46</v>
      </c>
      <c r="I3053" t="s">
        <v>6730</v>
      </c>
      <c r="J3053" t="s">
        <v>641</v>
      </c>
      <c r="K3053" t="s">
        <v>6731</v>
      </c>
      <c r="L3053">
        <v>4</v>
      </c>
      <c r="M3053" s="1">
        <v>41183</v>
      </c>
      <c r="N3053" s="2">
        <v>41183</v>
      </c>
      <c r="O3053" t="s">
        <v>67</v>
      </c>
      <c r="P3053">
        <v>2012</v>
      </c>
      <c r="Q3053" s="1">
        <v>41195</v>
      </c>
      <c r="R3053" s="1">
        <v>41920</v>
      </c>
      <c r="S3053">
        <v>1600000</v>
      </c>
      <c r="T3053">
        <v>0</v>
      </c>
      <c r="U3053">
        <v>0</v>
      </c>
      <c r="V3053">
        <v>0</v>
      </c>
      <c r="W3053">
        <v>0</v>
      </c>
      <c r="X3053">
        <v>0</v>
      </c>
      <c r="Y3053">
        <v>0</v>
      </c>
      <c r="Z3053">
        <v>122500</v>
      </c>
      <c r="AA3053">
        <v>0</v>
      </c>
      <c r="AB3053">
        <v>0</v>
      </c>
      <c r="AC3053">
        <v>0</v>
      </c>
      <c r="AD3053">
        <v>0</v>
      </c>
      <c r="AE3053">
        <v>0</v>
      </c>
      <c r="AF3053">
        <v>0</v>
      </c>
      <c r="AG3053">
        <v>0</v>
      </c>
      <c r="AH3053">
        <v>0</v>
      </c>
      <c r="AI3053">
        <v>0</v>
      </c>
      <c r="AJ3053">
        <v>0</v>
      </c>
      <c r="AK3053">
        <v>0</v>
      </c>
      <c r="AL3053">
        <v>0</v>
      </c>
      <c r="AM3053">
        <v>0</v>
      </c>
    </row>
    <row r="3054" spans="1:39" x14ac:dyDescent="0.45">
      <c r="A3054" t="s">
        <v>13081</v>
      </c>
      <c r="B3054" t="s">
        <v>13082</v>
      </c>
      <c r="C3054" t="s">
        <v>13083</v>
      </c>
      <c r="D3054" t="s">
        <v>3082</v>
      </c>
      <c r="E3054" t="s">
        <v>1758</v>
      </c>
      <c r="F3054" t="s">
        <v>13084</v>
      </c>
      <c r="G3054" t="s">
        <v>57</v>
      </c>
      <c r="H3054" t="s">
        <v>260</v>
      </c>
      <c r="I3054" t="s">
        <v>977</v>
      </c>
      <c r="J3054" t="s">
        <v>978</v>
      </c>
      <c r="K3054" t="s">
        <v>978</v>
      </c>
      <c r="L3054">
        <v>6</v>
      </c>
      <c r="M3054" s="1">
        <v>37987</v>
      </c>
      <c r="N3054" s="2">
        <v>37987</v>
      </c>
      <c r="O3054" t="s">
        <v>452</v>
      </c>
      <c r="P3054">
        <v>2004</v>
      </c>
      <c r="Q3054" s="1">
        <v>40283</v>
      </c>
      <c r="R3054" s="1">
        <v>41367</v>
      </c>
      <c r="S3054">
        <v>0</v>
      </c>
      <c r="T3054">
        <v>56083330</v>
      </c>
      <c r="U3054">
        <v>0</v>
      </c>
      <c r="V3054">
        <v>0</v>
      </c>
      <c r="W3054">
        <v>0</v>
      </c>
      <c r="X3054">
        <v>0</v>
      </c>
      <c r="Y3054">
        <v>0</v>
      </c>
      <c r="Z3054">
        <v>0</v>
      </c>
      <c r="AA3054">
        <v>3536035</v>
      </c>
      <c r="AB3054">
        <v>0</v>
      </c>
      <c r="AC3054">
        <v>0</v>
      </c>
      <c r="AD3054">
        <v>0</v>
      </c>
      <c r="AE3054">
        <v>0</v>
      </c>
      <c r="AF3054">
        <v>0</v>
      </c>
      <c r="AG3054">
        <v>28531483</v>
      </c>
      <c r="AH3054">
        <v>18000000</v>
      </c>
      <c r="AI3054">
        <v>0</v>
      </c>
      <c r="AJ3054">
        <v>0</v>
      </c>
      <c r="AK3054">
        <v>0</v>
      </c>
      <c r="AL3054">
        <v>0</v>
      </c>
      <c r="AM3054">
        <v>0</v>
      </c>
    </row>
    <row r="3055" spans="1:39" x14ac:dyDescent="0.45">
      <c r="A3055" t="s">
        <v>13085</v>
      </c>
      <c r="B3055" t="s">
        <v>13086</v>
      </c>
      <c r="C3055" t="s">
        <v>13087</v>
      </c>
      <c r="D3055" t="s">
        <v>774</v>
      </c>
      <c r="E3055" t="s">
        <v>775</v>
      </c>
      <c r="F3055" t="s">
        <v>13088</v>
      </c>
      <c r="G3055" t="s">
        <v>57</v>
      </c>
      <c r="H3055" t="s">
        <v>46</v>
      </c>
      <c r="I3055" t="s">
        <v>526</v>
      </c>
      <c r="J3055" t="s">
        <v>1041</v>
      </c>
      <c r="K3055" t="s">
        <v>1041</v>
      </c>
      <c r="L3055">
        <v>5</v>
      </c>
      <c r="M3055" s="1">
        <v>39448</v>
      </c>
      <c r="N3055" s="2">
        <v>39448</v>
      </c>
      <c r="O3055" t="s">
        <v>181</v>
      </c>
      <c r="P3055">
        <v>2008</v>
      </c>
      <c r="Q3055" s="1">
        <v>39612</v>
      </c>
      <c r="R3055" s="1">
        <v>41911</v>
      </c>
      <c r="S3055">
        <v>0</v>
      </c>
      <c r="T3055">
        <v>130910788</v>
      </c>
      <c r="U3055">
        <v>0</v>
      </c>
      <c r="V3055">
        <v>0</v>
      </c>
      <c r="W3055">
        <v>0</v>
      </c>
      <c r="X3055">
        <v>20000000</v>
      </c>
      <c r="Y3055">
        <v>0</v>
      </c>
      <c r="Z3055">
        <v>0</v>
      </c>
      <c r="AA3055">
        <v>0</v>
      </c>
      <c r="AB3055">
        <v>0</v>
      </c>
      <c r="AC3055">
        <v>0</v>
      </c>
      <c r="AD3055">
        <v>0</v>
      </c>
      <c r="AE3055">
        <v>0</v>
      </c>
      <c r="AF3055">
        <v>7500000</v>
      </c>
      <c r="AG3055">
        <v>0</v>
      </c>
      <c r="AH3055">
        <v>0</v>
      </c>
      <c r="AI3055">
        <v>56610788</v>
      </c>
      <c r="AJ3055">
        <v>36800000</v>
      </c>
      <c r="AK3055">
        <v>0</v>
      </c>
      <c r="AL3055">
        <v>0</v>
      </c>
      <c r="AM3055">
        <v>0</v>
      </c>
    </row>
    <row r="3056" spans="1:39" x14ac:dyDescent="0.45">
      <c r="A3056" t="s">
        <v>13089</v>
      </c>
      <c r="B3056" t="s">
        <v>13090</v>
      </c>
      <c r="C3056" t="s">
        <v>13091</v>
      </c>
      <c r="D3056" t="s">
        <v>13092</v>
      </c>
      <c r="E3056" t="s">
        <v>1413</v>
      </c>
      <c r="F3056" t="s">
        <v>114</v>
      </c>
      <c r="G3056" t="s">
        <v>57</v>
      </c>
      <c r="H3056" t="s">
        <v>1153</v>
      </c>
      <c r="J3056" t="s">
        <v>6299</v>
      </c>
      <c r="K3056" t="s">
        <v>6299</v>
      </c>
      <c r="L3056">
        <v>1</v>
      </c>
      <c r="Q3056" s="1">
        <v>41787</v>
      </c>
      <c r="R3056" s="1">
        <v>41787</v>
      </c>
      <c r="S3056">
        <v>0</v>
      </c>
      <c r="T3056">
        <v>0</v>
      </c>
      <c r="U3056">
        <v>0</v>
      </c>
      <c r="V3056">
        <v>0</v>
      </c>
      <c r="W3056">
        <v>0</v>
      </c>
      <c r="X3056">
        <v>0</v>
      </c>
      <c r="Y3056">
        <v>0</v>
      </c>
      <c r="Z3056">
        <v>0</v>
      </c>
      <c r="AA3056">
        <v>0</v>
      </c>
      <c r="AB3056">
        <v>0</v>
      </c>
      <c r="AC3056">
        <v>0</v>
      </c>
      <c r="AD3056">
        <v>0</v>
      </c>
      <c r="AE3056">
        <v>0</v>
      </c>
      <c r="AF3056">
        <v>0</v>
      </c>
      <c r="AG3056">
        <v>0</v>
      </c>
      <c r="AH3056">
        <v>0</v>
      </c>
      <c r="AI3056">
        <v>0</v>
      </c>
      <c r="AJ3056">
        <v>0</v>
      </c>
      <c r="AK3056">
        <v>0</v>
      </c>
      <c r="AL3056">
        <v>0</v>
      </c>
      <c r="AM3056">
        <v>0</v>
      </c>
    </row>
    <row r="3057" spans="1:39" x14ac:dyDescent="0.45">
      <c r="A3057" t="s">
        <v>13093</v>
      </c>
      <c r="B3057" t="s">
        <v>13094</v>
      </c>
      <c r="C3057" t="s">
        <v>13095</v>
      </c>
      <c r="D3057" t="s">
        <v>13096</v>
      </c>
      <c r="E3057" t="s">
        <v>5296</v>
      </c>
      <c r="F3057" t="s">
        <v>1845</v>
      </c>
      <c r="G3057" t="s">
        <v>57</v>
      </c>
      <c r="H3057" t="s">
        <v>46</v>
      </c>
      <c r="I3057" t="s">
        <v>299</v>
      </c>
      <c r="J3057" t="s">
        <v>300</v>
      </c>
      <c r="K3057" t="s">
        <v>300</v>
      </c>
      <c r="L3057">
        <v>1</v>
      </c>
      <c r="M3057" s="1">
        <v>40940</v>
      </c>
      <c r="N3057" s="2">
        <v>40940</v>
      </c>
      <c r="O3057" t="s">
        <v>132</v>
      </c>
      <c r="P3057">
        <v>2012</v>
      </c>
      <c r="Q3057" s="1">
        <v>40969</v>
      </c>
      <c r="R3057" s="1">
        <v>40969</v>
      </c>
      <c r="S3057">
        <v>0</v>
      </c>
      <c r="T3057">
        <v>8000000</v>
      </c>
      <c r="U3057">
        <v>0</v>
      </c>
      <c r="V3057">
        <v>0</v>
      </c>
      <c r="W3057">
        <v>0</v>
      </c>
      <c r="X3057">
        <v>0</v>
      </c>
      <c r="Y3057">
        <v>0</v>
      </c>
      <c r="Z3057">
        <v>0</v>
      </c>
      <c r="AA3057">
        <v>0</v>
      </c>
      <c r="AB3057">
        <v>0</v>
      </c>
      <c r="AC3057">
        <v>0</v>
      </c>
      <c r="AD3057">
        <v>0</v>
      </c>
      <c r="AE3057">
        <v>0</v>
      </c>
      <c r="AF3057">
        <v>8000000</v>
      </c>
      <c r="AG3057">
        <v>0</v>
      </c>
      <c r="AH3057">
        <v>0</v>
      </c>
      <c r="AI3057">
        <v>0</v>
      </c>
      <c r="AJ3057">
        <v>0</v>
      </c>
      <c r="AK3057">
        <v>0</v>
      </c>
      <c r="AL3057">
        <v>0</v>
      </c>
      <c r="AM3057">
        <v>0</v>
      </c>
    </row>
    <row r="3058" spans="1:39" x14ac:dyDescent="0.45">
      <c r="A3058" t="s">
        <v>13097</v>
      </c>
      <c r="B3058" t="s">
        <v>13098</v>
      </c>
      <c r="C3058" t="s">
        <v>13099</v>
      </c>
      <c r="D3058" t="s">
        <v>7895</v>
      </c>
      <c r="E3058" t="s">
        <v>775</v>
      </c>
      <c r="F3058" t="s">
        <v>12382</v>
      </c>
      <c r="G3058" t="s">
        <v>57</v>
      </c>
      <c r="H3058" t="s">
        <v>715</v>
      </c>
      <c r="J3058" t="s">
        <v>716</v>
      </c>
      <c r="K3058" t="s">
        <v>847</v>
      </c>
      <c r="L3058">
        <v>2</v>
      </c>
      <c r="M3058" s="1">
        <v>38718</v>
      </c>
      <c r="N3058" s="2">
        <v>38718</v>
      </c>
      <c r="O3058" t="s">
        <v>430</v>
      </c>
      <c r="P3058">
        <v>2006</v>
      </c>
      <c r="Q3058" s="1">
        <v>39532</v>
      </c>
      <c r="R3058" s="1">
        <v>41124</v>
      </c>
      <c r="S3058">
        <v>0</v>
      </c>
      <c r="T3058">
        <v>8100000</v>
      </c>
      <c r="U3058">
        <v>0</v>
      </c>
      <c r="V3058">
        <v>0</v>
      </c>
      <c r="W3058">
        <v>0</v>
      </c>
      <c r="X3058">
        <v>0</v>
      </c>
      <c r="Y3058">
        <v>0</v>
      </c>
      <c r="Z3058">
        <v>0</v>
      </c>
      <c r="AA3058">
        <v>0</v>
      </c>
      <c r="AB3058">
        <v>0</v>
      </c>
      <c r="AC3058">
        <v>0</v>
      </c>
      <c r="AD3058">
        <v>0</v>
      </c>
      <c r="AE3058">
        <v>0</v>
      </c>
      <c r="AF3058">
        <v>0</v>
      </c>
      <c r="AG3058">
        <v>0</v>
      </c>
      <c r="AH3058">
        <v>0</v>
      </c>
      <c r="AI3058">
        <v>0</v>
      </c>
      <c r="AJ3058">
        <v>0</v>
      </c>
      <c r="AK3058">
        <v>0</v>
      </c>
      <c r="AL3058">
        <v>0</v>
      </c>
      <c r="AM3058">
        <v>0</v>
      </c>
    </row>
    <row r="3059" spans="1:39" x14ac:dyDescent="0.45">
      <c r="A3059" t="s">
        <v>13100</v>
      </c>
      <c r="B3059" t="s">
        <v>13101</v>
      </c>
      <c r="D3059" t="s">
        <v>434</v>
      </c>
      <c r="E3059" t="s">
        <v>413</v>
      </c>
      <c r="F3059" t="s">
        <v>114</v>
      </c>
      <c r="G3059" t="s">
        <v>57</v>
      </c>
      <c r="H3059" t="s">
        <v>46</v>
      </c>
      <c r="I3059" t="s">
        <v>2353</v>
      </c>
      <c r="J3059" t="s">
        <v>13102</v>
      </c>
      <c r="K3059" t="s">
        <v>13102</v>
      </c>
      <c r="L3059">
        <v>1</v>
      </c>
      <c r="M3059" s="1">
        <v>40513</v>
      </c>
      <c r="N3059" s="2">
        <v>40513</v>
      </c>
      <c r="O3059" t="s">
        <v>216</v>
      </c>
      <c r="P3059">
        <v>2010</v>
      </c>
      <c r="Q3059" s="1">
        <v>41190</v>
      </c>
      <c r="R3059" s="1">
        <v>41190</v>
      </c>
      <c r="S3059">
        <v>0</v>
      </c>
      <c r="T3059">
        <v>0</v>
      </c>
      <c r="U3059">
        <v>0</v>
      </c>
      <c r="V3059">
        <v>0</v>
      </c>
      <c r="W3059">
        <v>0</v>
      </c>
      <c r="X3059">
        <v>0</v>
      </c>
      <c r="Y3059">
        <v>0</v>
      </c>
      <c r="Z3059">
        <v>0</v>
      </c>
      <c r="AA3059">
        <v>0</v>
      </c>
      <c r="AB3059">
        <v>0</v>
      </c>
      <c r="AC3059">
        <v>0</v>
      </c>
      <c r="AD3059">
        <v>0</v>
      </c>
      <c r="AE3059">
        <v>0</v>
      </c>
      <c r="AF3059">
        <v>0</v>
      </c>
      <c r="AG3059">
        <v>0</v>
      </c>
      <c r="AH3059">
        <v>0</v>
      </c>
      <c r="AI3059">
        <v>0</v>
      </c>
      <c r="AJ3059">
        <v>0</v>
      </c>
      <c r="AK3059">
        <v>0</v>
      </c>
      <c r="AL3059">
        <v>0</v>
      </c>
      <c r="AM3059">
        <v>0</v>
      </c>
    </row>
    <row r="3060" spans="1:39" x14ac:dyDescent="0.45">
      <c r="A3060" t="s">
        <v>13103</v>
      </c>
      <c r="B3060" t="s">
        <v>13104</v>
      </c>
      <c r="C3060" t="s">
        <v>13105</v>
      </c>
      <c r="D3060" t="s">
        <v>1474</v>
      </c>
      <c r="E3060" t="s">
        <v>1475</v>
      </c>
      <c r="F3060" t="s">
        <v>13106</v>
      </c>
      <c r="H3060" t="s">
        <v>260</v>
      </c>
      <c r="I3060" t="s">
        <v>2816</v>
      </c>
      <c r="J3060" t="s">
        <v>13107</v>
      </c>
      <c r="K3060" t="s">
        <v>13107</v>
      </c>
      <c r="L3060">
        <v>1</v>
      </c>
      <c r="Q3060" s="1">
        <v>41680</v>
      </c>
      <c r="R3060" s="1">
        <v>41680</v>
      </c>
      <c r="S3060">
        <v>486905</v>
      </c>
      <c r="T3060">
        <v>0</v>
      </c>
      <c r="U3060">
        <v>0</v>
      </c>
      <c r="V3060">
        <v>0</v>
      </c>
      <c r="W3060">
        <v>0</v>
      </c>
      <c r="X3060">
        <v>0</v>
      </c>
      <c r="Y3060">
        <v>0</v>
      </c>
      <c r="Z3060">
        <v>0</v>
      </c>
      <c r="AA3060">
        <v>0</v>
      </c>
      <c r="AB3060">
        <v>0</v>
      </c>
      <c r="AC3060">
        <v>0</v>
      </c>
      <c r="AD3060">
        <v>0</v>
      </c>
      <c r="AE3060">
        <v>0</v>
      </c>
      <c r="AF3060">
        <v>0</v>
      </c>
      <c r="AG3060">
        <v>0</v>
      </c>
      <c r="AH3060">
        <v>0</v>
      </c>
      <c r="AI3060">
        <v>0</v>
      </c>
      <c r="AJ3060">
        <v>0</v>
      </c>
      <c r="AK3060">
        <v>0</v>
      </c>
      <c r="AL3060">
        <v>0</v>
      </c>
      <c r="AM3060">
        <v>0</v>
      </c>
    </row>
    <row r="3061" spans="1:39" x14ac:dyDescent="0.45">
      <c r="A3061" t="s">
        <v>13108</v>
      </c>
      <c r="B3061" t="s">
        <v>13109</v>
      </c>
      <c r="C3061" t="s">
        <v>13110</v>
      </c>
      <c r="D3061" t="s">
        <v>13111</v>
      </c>
      <c r="E3061" t="s">
        <v>6911</v>
      </c>
      <c r="F3061" t="s">
        <v>13112</v>
      </c>
      <c r="G3061" t="s">
        <v>57</v>
      </c>
      <c r="H3061" t="s">
        <v>12955</v>
      </c>
      <c r="J3061" t="s">
        <v>12956</v>
      </c>
      <c r="K3061" t="s">
        <v>13113</v>
      </c>
      <c r="L3061">
        <v>1</v>
      </c>
      <c r="M3061" s="1">
        <v>37530</v>
      </c>
      <c r="N3061" s="2">
        <v>37530</v>
      </c>
      <c r="O3061" t="s">
        <v>1753</v>
      </c>
      <c r="P3061">
        <v>2002</v>
      </c>
      <c r="Q3061" s="1">
        <v>41244</v>
      </c>
      <c r="R3061" s="1">
        <v>41244</v>
      </c>
      <c r="S3061">
        <v>145000</v>
      </c>
      <c r="T3061">
        <v>0</v>
      </c>
      <c r="U3061">
        <v>0</v>
      </c>
      <c r="V3061">
        <v>0</v>
      </c>
      <c r="W3061">
        <v>0</v>
      </c>
      <c r="X3061">
        <v>0</v>
      </c>
      <c r="Y3061">
        <v>0</v>
      </c>
      <c r="Z3061">
        <v>0</v>
      </c>
      <c r="AA3061">
        <v>0</v>
      </c>
      <c r="AB3061">
        <v>0</v>
      </c>
      <c r="AC3061">
        <v>0</v>
      </c>
      <c r="AD3061">
        <v>0</v>
      </c>
      <c r="AE3061">
        <v>0</v>
      </c>
      <c r="AF3061">
        <v>0</v>
      </c>
      <c r="AG3061">
        <v>0</v>
      </c>
      <c r="AH3061">
        <v>0</v>
      </c>
      <c r="AI3061">
        <v>0</v>
      </c>
      <c r="AJ3061">
        <v>0</v>
      </c>
      <c r="AK3061">
        <v>0</v>
      </c>
      <c r="AL3061">
        <v>0</v>
      </c>
      <c r="AM3061">
        <v>0</v>
      </c>
    </row>
    <row r="3062" spans="1:39" x14ac:dyDescent="0.45">
      <c r="A3062" t="s">
        <v>13114</v>
      </c>
      <c r="B3062" t="s">
        <v>13115</v>
      </c>
      <c r="C3062" t="s">
        <v>13116</v>
      </c>
      <c r="F3062" t="s">
        <v>114</v>
      </c>
      <c r="G3062" t="s">
        <v>57</v>
      </c>
      <c r="L3062">
        <v>1</v>
      </c>
      <c r="Q3062" s="1">
        <v>41148</v>
      </c>
      <c r="R3062" s="1">
        <v>41148</v>
      </c>
      <c r="S3062">
        <v>0</v>
      </c>
      <c r="T3062">
        <v>0</v>
      </c>
      <c r="U3062">
        <v>0</v>
      </c>
      <c r="V3062">
        <v>0</v>
      </c>
      <c r="W3062">
        <v>0</v>
      </c>
      <c r="X3062">
        <v>0</v>
      </c>
      <c r="Y3062">
        <v>0</v>
      </c>
      <c r="Z3062">
        <v>0</v>
      </c>
      <c r="AA3062">
        <v>0</v>
      </c>
      <c r="AB3062">
        <v>0</v>
      </c>
      <c r="AC3062">
        <v>0</v>
      </c>
      <c r="AD3062">
        <v>0</v>
      </c>
      <c r="AE3062">
        <v>0</v>
      </c>
      <c r="AF3062">
        <v>0</v>
      </c>
      <c r="AG3062">
        <v>0</v>
      </c>
      <c r="AH3062">
        <v>0</v>
      </c>
      <c r="AI3062">
        <v>0</v>
      </c>
      <c r="AJ3062">
        <v>0</v>
      </c>
      <c r="AK3062">
        <v>0</v>
      </c>
      <c r="AL3062">
        <v>0</v>
      </c>
      <c r="AM3062">
        <v>0</v>
      </c>
    </row>
    <row r="3063" spans="1:39" x14ac:dyDescent="0.45">
      <c r="A3063" t="s">
        <v>13117</v>
      </c>
      <c r="B3063" t="s">
        <v>13118</v>
      </c>
      <c r="C3063" t="s">
        <v>13119</v>
      </c>
      <c r="D3063" t="s">
        <v>1343</v>
      </c>
      <c r="E3063" t="s">
        <v>1344</v>
      </c>
      <c r="F3063" t="s">
        <v>13120</v>
      </c>
      <c r="G3063" t="s">
        <v>57</v>
      </c>
      <c r="H3063" t="s">
        <v>46</v>
      </c>
      <c r="I3063" t="s">
        <v>2759</v>
      </c>
      <c r="J3063" t="s">
        <v>3172</v>
      </c>
      <c r="K3063" t="s">
        <v>3172</v>
      </c>
      <c r="L3063">
        <v>1</v>
      </c>
      <c r="M3063" s="1">
        <v>37987</v>
      </c>
      <c r="N3063" s="2">
        <v>37987</v>
      </c>
      <c r="O3063" t="s">
        <v>452</v>
      </c>
      <c r="P3063">
        <v>2004</v>
      </c>
      <c r="Q3063" s="1">
        <v>41745</v>
      </c>
      <c r="R3063" s="1">
        <v>41745</v>
      </c>
      <c r="S3063">
        <v>0</v>
      </c>
      <c r="T3063">
        <v>0</v>
      </c>
      <c r="U3063">
        <v>0</v>
      </c>
      <c r="V3063">
        <v>0</v>
      </c>
      <c r="W3063">
        <v>0</v>
      </c>
      <c r="X3063">
        <v>165000</v>
      </c>
      <c r="Y3063">
        <v>0</v>
      </c>
      <c r="Z3063">
        <v>0</v>
      </c>
      <c r="AA3063">
        <v>0</v>
      </c>
      <c r="AB3063">
        <v>0</v>
      </c>
      <c r="AC3063">
        <v>0</v>
      </c>
      <c r="AD3063">
        <v>0</v>
      </c>
      <c r="AE3063">
        <v>0</v>
      </c>
      <c r="AF3063">
        <v>0</v>
      </c>
      <c r="AG3063">
        <v>0</v>
      </c>
      <c r="AH3063">
        <v>0</v>
      </c>
      <c r="AI3063">
        <v>0</v>
      </c>
      <c r="AJ3063">
        <v>0</v>
      </c>
      <c r="AK3063">
        <v>0</v>
      </c>
      <c r="AL3063">
        <v>0</v>
      </c>
      <c r="AM3063">
        <v>0</v>
      </c>
    </row>
    <row r="3064" spans="1:39" x14ac:dyDescent="0.45">
      <c r="A3064" t="s">
        <v>13121</v>
      </c>
      <c r="B3064" t="s">
        <v>13122</v>
      </c>
      <c r="C3064" t="s">
        <v>13123</v>
      </c>
      <c r="D3064" t="s">
        <v>88</v>
      </c>
      <c r="E3064" t="s">
        <v>89</v>
      </c>
      <c r="F3064" t="s">
        <v>13124</v>
      </c>
      <c r="G3064" t="s">
        <v>57</v>
      </c>
      <c r="H3064" t="s">
        <v>46</v>
      </c>
      <c r="I3064" t="s">
        <v>47</v>
      </c>
      <c r="J3064" t="s">
        <v>48</v>
      </c>
      <c r="K3064" t="s">
        <v>49</v>
      </c>
      <c r="L3064">
        <v>1</v>
      </c>
      <c r="M3064" s="1">
        <v>39814</v>
      </c>
      <c r="N3064" s="2">
        <v>39814</v>
      </c>
      <c r="O3064" t="s">
        <v>188</v>
      </c>
      <c r="P3064">
        <v>2009</v>
      </c>
      <c r="Q3064" s="1">
        <v>41151</v>
      </c>
      <c r="R3064" s="1">
        <v>41151</v>
      </c>
      <c r="S3064">
        <v>0</v>
      </c>
      <c r="T3064">
        <v>616666</v>
      </c>
      <c r="U3064">
        <v>0</v>
      </c>
      <c r="V3064">
        <v>0</v>
      </c>
      <c r="W3064">
        <v>0</v>
      </c>
      <c r="X3064">
        <v>0</v>
      </c>
      <c r="Y3064">
        <v>0</v>
      </c>
      <c r="Z3064">
        <v>0</v>
      </c>
      <c r="AA3064">
        <v>0</v>
      </c>
      <c r="AB3064">
        <v>0</v>
      </c>
      <c r="AC3064">
        <v>0</v>
      </c>
      <c r="AD3064">
        <v>0</v>
      </c>
      <c r="AE3064">
        <v>0</v>
      </c>
      <c r="AF3064">
        <v>0</v>
      </c>
      <c r="AG3064">
        <v>0</v>
      </c>
      <c r="AH3064">
        <v>0</v>
      </c>
      <c r="AI3064">
        <v>0</v>
      </c>
      <c r="AJ3064">
        <v>0</v>
      </c>
      <c r="AK3064">
        <v>0</v>
      </c>
      <c r="AL3064">
        <v>0</v>
      </c>
      <c r="AM3064">
        <v>0</v>
      </c>
    </row>
    <row r="3065" spans="1:39" x14ac:dyDescent="0.45">
      <c r="A3065" t="s">
        <v>13125</v>
      </c>
      <c r="B3065" t="s">
        <v>13126</v>
      </c>
      <c r="C3065" t="s">
        <v>13127</v>
      </c>
      <c r="D3065" t="s">
        <v>13128</v>
      </c>
      <c r="E3065" t="s">
        <v>89</v>
      </c>
      <c r="F3065" t="s">
        <v>114</v>
      </c>
      <c r="G3065" t="s">
        <v>57</v>
      </c>
      <c r="H3065" t="s">
        <v>74</v>
      </c>
      <c r="J3065" t="s">
        <v>75</v>
      </c>
      <c r="K3065" t="s">
        <v>75</v>
      </c>
      <c r="L3065">
        <v>1</v>
      </c>
      <c r="M3065" s="1">
        <v>40513</v>
      </c>
      <c r="N3065" s="2">
        <v>40513</v>
      </c>
      <c r="O3065" t="s">
        <v>216</v>
      </c>
      <c r="P3065">
        <v>2010</v>
      </c>
      <c r="Q3065" s="1">
        <v>40875</v>
      </c>
      <c r="R3065" s="1">
        <v>40875</v>
      </c>
      <c r="S3065">
        <v>0</v>
      </c>
      <c r="T3065">
        <v>0</v>
      </c>
      <c r="U3065">
        <v>0</v>
      </c>
      <c r="V3065">
        <v>0</v>
      </c>
      <c r="W3065">
        <v>0</v>
      </c>
      <c r="X3065">
        <v>0</v>
      </c>
      <c r="Y3065">
        <v>0</v>
      </c>
      <c r="Z3065">
        <v>0</v>
      </c>
      <c r="AA3065">
        <v>0</v>
      </c>
      <c r="AB3065">
        <v>0</v>
      </c>
      <c r="AC3065">
        <v>0</v>
      </c>
      <c r="AD3065">
        <v>0</v>
      </c>
      <c r="AE3065">
        <v>0</v>
      </c>
      <c r="AF3065">
        <v>0</v>
      </c>
      <c r="AG3065">
        <v>0</v>
      </c>
      <c r="AH3065">
        <v>0</v>
      </c>
      <c r="AI3065">
        <v>0</v>
      </c>
      <c r="AJ3065">
        <v>0</v>
      </c>
      <c r="AK3065">
        <v>0</v>
      </c>
      <c r="AL3065">
        <v>0</v>
      </c>
      <c r="AM3065">
        <v>0</v>
      </c>
    </row>
    <row r="3066" spans="1:39" x14ac:dyDescent="0.45">
      <c r="A3066" t="s">
        <v>13129</v>
      </c>
      <c r="B3066" t="s">
        <v>13130</v>
      </c>
      <c r="C3066" t="s">
        <v>13131</v>
      </c>
      <c r="D3066" t="s">
        <v>293</v>
      </c>
      <c r="E3066" t="s">
        <v>294</v>
      </c>
      <c r="F3066" t="s">
        <v>13132</v>
      </c>
      <c r="G3066" t="s">
        <v>57</v>
      </c>
      <c r="H3066" t="s">
        <v>46</v>
      </c>
      <c r="I3066" t="s">
        <v>58</v>
      </c>
      <c r="J3066" t="s">
        <v>198</v>
      </c>
      <c r="K3066" t="s">
        <v>5682</v>
      </c>
      <c r="L3066">
        <v>1</v>
      </c>
      <c r="Q3066" s="1">
        <v>40358</v>
      </c>
      <c r="R3066" s="1">
        <v>40358</v>
      </c>
      <c r="S3066">
        <v>0</v>
      </c>
      <c r="T3066">
        <v>4108777</v>
      </c>
      <c r="U3066">
        <v>0</v>
      </c>
      <c r="V3066">
        <v>0</v>
      </c>
      <c r="W3066">
        <v>0</v>
      </c>
      <c r="X3066">
        <v>0</v>
      </c>
      <c r="Y3066">
        <v>0</v>
      </c>
      <c r="Z3066">
        <v>0</v>
      </c>
      <c r="AA3066">
        <v>0</v>
      </c>
      <c r="AB3066">
        <v>0</v>
      </c>
      <c r="AC3066">
        <v>0</v>
      </c>
      <c r="AD3066">
        <v>0</v>
      </c>
      <c r="AE3066">
        <v>0</v>
      </c>
      <c r="AF3066">
        <v>0</v>
      </c>
      <c r="AG3066">
        <v>0</v>
      </c>
      <c r="AH3066">
        <v>0</v>
      </c>
      <c r="AI3066">
        <v>0</v>
      </c>
      <c r="AJ3066">
        <v>0</v>
      </c>
      <c r="AK3066">
        <v>0</v>
      </c>
      <c r="AL3066">
        <v>0</v>
      </c>
      <c r="AM3066">
        <v>0</v>
      </c>
    </row>
    <row r="3067" spans="1:39" x14ac:dyDescent="0.45">
      <c r="A3067" t="s">
        <v>13133</v>
      </c>
      <c r="B3067" t="s">
        <v>13134</v>
      </c>
      <c r="C3067" t="s">
        <v>13135</v>
      </c>
      <c r="D3067" t="s">
        <v>13136</v>
      </c>
      <c r="E3067" t="s">
        <v>1067</v>
      </c>
      <c r="F3067" t="s">
        <v>8969</v>
      </c>
      <c r="G3067" t="s">
        <v>57</v>
      </c>
      <c r="H3067" t="s">
        <v>192</v>
      </c>
      <c r="J3067" t="s">
        <v>1077</v>
      </c>
      <c r="K3067" t="s">
        <v>1077</v>
      </c>
      <c r="L3067">
        <v>1</v>
      </c>
      <c r="M3067" s="1">
        <v>34700</v>
      </c>
      <c r="N3067" s="2">
        <v>34700</v>
      </c>
      <c r="O3067" t="s">
        <v>3471</v>
      </c>
      <c r="P3067">
        <v>1995</v>
      </c>
      <c r="Q3067" s="1">
        <v>41928</v>
      </c>
      <c r="R3067" s="1">
        <v>41928</v>
      </c>
      <c r="S3067">
        <v>0</v>
      </c>
      <c r="T3067">
        <v>0</v>
      </c>
      <c r="U3067">
        <v>0</v>
      </c>
      <c r="V3067">
        <v>0</v>
      </c>
      <c r="W3067">
        <v>0</v>
      </c>
      <c r="X3067">
        <v>0</v>
      </c>
      <c r="Y3067">
        <v>0</v>
      </c>
      <c r="Z3067">
        <v>0</v>
      </c>
      <c r="AA3067">
        <v>55000000</v>
      </c>
      <c r="AB3067">
        <v>0</v>
      </c>
      <c r="AC3067">
        <v>0</v>
      </c>
      <c r="AD3067">
        <v>0</v>
      </c>
      <c r="AE3067">
        <v>0</v>
      </c>
      <c r="AF3067">
        <v>0</v>
      </c>
      <c r="AG3067">
        <v>0</v>
      </c>
      <c r="AH3067">
        <v>0</v>
      </c>
      <c r="AI3067">
        <v>0</v>
      </c>
      <c r="AJ3067">
        <v>0</v>
      </c>
      <c r="AK3067">
        <v>0</v>
      </c>
      <c r="AL3067">
        <v>0</v>
      </c>
      <c r="AM3067">
        <v>0</v>
      </c>
    </row>
    <row r="3068" spans="1:39" x14ac:dyDescent="0.45">
      <c r="A3068" t="s">
        <v>13137</v>
      </c>
      <c r="B3068" t="s">
        <v>13138</v>
      </c>
      <c r="C3068" t="s">
        <v>13139</v>
      </c>
      <c r="D3068" t="s">
        <v>315</v>
      </c>
      <c r="E3068" t="s">
        <v>316</v>
      </c>
      <c r="F3068" t="s">
        <v>457</v>
      </c>
      <c r="G3068" t="s">
        <v>57</v>
      </c>
      <c r="H3068" t="s">
        <v>46</v>
      </c>
      <c r="I3068" t="s">
        <v>58</v>
      </c>
      <c r="J3068" t="s">
        <v>198</v>
      </c>
      <c r="K3068" t="s">
        <v>1247</v>
      </c>
      <c r="L3068">
        <v>1</v>
      </c>
      <c r="M3068" s="1">
        <v>38687</v>
      </c>
      <c r="N3068" s="2">
        <v>38687</v>
      </c>
      <c r="O3068" t="s">
        <v>4448</v>
      </c>
      <c r="P3068">
        <v>2005</v>
      </c>
      <c r="Q3068" s="1">
        <v>39588</v>
      </c>
      <c r="R3068" s="1">
        <v>39588</v>
      </c>
      <c r="S3068">
        <v>0</v>
      </c>
      <c r="T3068">
        <v>2500000</v>
      </c>
      <c r="U3068">
        <v>0</v>
      </c>
      <c r="V3068">
        <v>0</v>
      </c>
      <c r="W3068">
        <v>0</v>
      </c>
      <c r="X3068">
        <v>0</v>
      </c>
      <c r="Y3068">
        <v>0</v>
      </c>
      <c r="Z3068">
        <v>0</v>
      </c>
      <c r="AA3068">
        <v>0</v>
      </c>
      <c r="AB3068">
        <v>0</v>
      </c>
      <c r="AC3068">
        <v>0</v>
      </c>
      <c r="AD3068">
        <v>0</v>
      </c>
      <c r="AE3068">
        <v>0</v>
      </c>
      <c r="AF3068">
        <v>2500000</v>
      </c>
      <c r="AG3068">
        <v>0</v>
      </c>
      <c r="AH3068">
        <v>0</v>
      </c>
      <c r="AI3068">
        <v>0</v>
      </c>
      <c r="AJ3068">
        <v>0</v>
      </c>
      <c r="AK3068">
        <v>0</v>
      </c>
      <c r="AL3068">
        <v>0</v>
      </c>
      <c r="AM3068">
        <v>0</v>
      </c>
    </row>
    <row r="3069" spans="1:39" x14ac:dyDescent="0.45">
      <c r="A3069" t="s">
        <v>13140</v>
      </c>
      <c r="B3069" t="s">
        <v>13141</v>
      </c>
      <c r="C3069" t="s">
        <v>13142</v>
      </c>
      <c r="D3069" t="s">
        <v>3263</v>
      </c>
      <c r="E3069" t="s">
        <v>294</v>
      </c>
      <c r="F3069" t="s">
        <v>6739</v>
      </c>
      <c r="G3069" t="s">
        <v>45</v>
      </c>
      <c r="H3069" t="s">
        <v>46</v>
      </c>
      <c r="I3069" t="s">
        <v>58</v>
      </c>
      <c r="J3069" t="s">
        <v>1223</v>
      </c>
      <c r="K3069" t="s">
        <v>1223</v>
      </c>
      <c r="L3069">
        <v>4</v>
      </c>
      <c r="M3069" s="1">
        <v>39814</v>
      </c>
      <c r="N3069" s="2">
        <v>39814</v>
      </c>
      <c r="O3069" t="s">
        <v>188</v>
      </c>
      <c r="P3069">
        <v>2009</v>
      </c>
      <c r="Q3069" s="1">
        <v>39960</v>
      </c>
      <c r="R3069" s="1">
        <v>41186</v>
      </c>
      <c r="S3069">
        <v>0</v>
      </c>
      <c r="T3069">
        <v>122000000</v>
      </c>
      <c r="U3069">
        <v>0</v>
      </c>
      <c r="V3069">
        <v>0</v>
      </c>
      <c r="W3069">
        <v>0</v>
      </c>
      <c r="X3069">
        <v>0</v>
      </c>
      <c r="Y3069">
        <v>0</v>
      </c>
      <c r="Z3069">
        <v>0</v>
      </c>
      <c r="AA3069">
        <v>0</v>
      </c>
      <c r="AB3069">
        <v>0</v>
      </c>
      <c r="AC3069">
        <v>0</v>
      </c>
      <c r="AD3069">
        <v>0</v>
      </c>
      <c r="AE3069">
        <v>0</v>
      </c>
      <c r="AF3069">
        <v>8000000</v>
      </c>
      <c r="AG3069">
        <v>22000000</v>
      </c>
      <c r="AH3069">
        <v>42000000</v>
      </c>
      <c r="AI3069">
        <v>50000000</v>
      </c>
      <c r="AJ3069">
        <v>0</v>
      </c>
      <c r="AK3069">
        <v>0</v>
      </c>
      <c r="AL3069">
        <v>0</v>
      </c>
      <c r="AM3069">
        <v>0</v>
      </c>
    </row>
    <row r="3070" spans="1:39" x14ac:dyDescent="0.45">
      <c r="A3070" t="s">
        <v>13143</v>
      </c>
      <c r="B3070" t="s">
        <v>13144</v>
      </c>
      <c r="C3070" t="s">
        <v>13145</v>
      </c>
      <c r="D3070" t="s">
        <v>1757</v>
      </c>
      <c r="E3070" t="s">
        <v>1758</v>
      </c>
      <c r="F3070" t="s">
        <v>2526</v>
      </c>
      <c r="G3070" t="s">
        <v>45</v>
      </c>
      <c r="H3070" t="s">
        <v>46</v>
      </c>
      <c r="I3070" t="s">
        <v>58</v>
      </c>
      <c r="J3070" t="s">
        <v>198</v>
      </c>
      <c r="K3070" t="s">
        <v>833</v>
      </c>
      <c r="L3070">
        <v>1</v>
      </c>
      <c r="M3070" s="1">
        <v>38353</v>
      </c>
      <c r="N3070" s="2">
        <v>38353</v>
      </c>
      <c r="O3070" t="s">
        <v>464</v>
      </c>
      <c r="P3070">
        <v>2005</v>
      </c>
      <c r="Q3070" s="1">
        <v>39454</v>
      </c>
      <c r="R3070" s="1">
        <v>39454</v>
      </c>
      <c r="S3070">
        <v>0</v>
      </c>
      <c r="T3070">
        <v>25000000</v>
      </c>
      <c r="U3070">
        <v>0</v>
      </c>
      <c r="V3070">
        <v>0</v>
      </c>
      <c r="W3070">
        <v>0</v>
      </c>
      <c r="X3070">
        <v>0</v>
      </c>
      <c r="Y3070">
        <v>0</v>
      </c>
      <c r="Z3070">
        <v>0</v>
      </c>
      <c r="AA3070">
        <v>0</v>
      </c>
      <c r="AB3070">
        <v>0</v>
      </c>
      <c r="AC3070">
        <v>0</v>
      </c>
      <c r="AD3070">
        <v>0</v>
      </c>
      <c r="AE3070">
        <v>0</v>
      </c>
      <c r="AF3070">
        <v>0</v>
      </c>
      <c r="AG3070">
        <v>25000000</v>
      </c>
      <c r="AH3070">
        <v>0</v>
      </c>
      <c r="AI3070">
        <v>0</v>
      </c>
      <c r="AJ3070">
        <v>0</v>
      </c>
      <c r="AK3070">
        <v>0</v>
      </c>
      <c r="AL3070">
        <v>0</v>
      </c>
      <c r="AM3070">
        <v>0</v>
      </c>
    </row>
    <row r="3071" spans="1:39" x14ac:dyDescent="0.45">
      <c r="A3071" t="s">
        <v>13146</v>
      </c>
      <c r="B3071" t="s">
        <v>13147</v>
      </c>
      <c r="C3071" t="s">
        <v>13148</v>
      </c>
      <c r="F3071" t="s">
        <v>13149</v>
      </c>
      <c r="L3071">
        <v>1</v>
      </c>
      <c r="Q3071" s="1">
        <v>40086</v>
      </c>
      <c r="R3071" s="1">
        <v>40086</v>
      </c>
      <c r="S3071">
        <v>0</v>
      </c>
      <c r="T3071">
        <v>13876040</v>
      </c>
      <c r="U3071">
        <v>0</v>
      </c>
      <c r="V3071">
        <v>0</v>
      </c>
      <c r="W3071">
        <v>0</v>
      </c>
      <c r="X3071">
        <v>0</v>
      </c>
      <c r="Y3071">
        <v>0</v>
      </c>
      <c r="Z3071">
        <v>0</v>
      </c>
      <c r="AA3071">
        <v>0</v>
      </c>
      <c r="AB3071">
        <v>0</v>
      </c>
      <c r="AC3071">
        <v>0</v>
      </c>
      <c r="AD3071">
        <v>0</v>
      </c>
      <c r="AE3071">
        <v>0</v>
      </c>
      <c r="AF3071">
        <v>13876040</v>
      </c>
      <c r="AG3071">
        <v>0</v>
      </c>
      <c r="AH3071">
        <v>0</v>
      </c>
      <c r="AI3071">
        <v>0</v>
      </c>
      <c r="AJ3071">
        <v>0</v>
      </c>
      <c r="AK3071">
        <v>0</v>
      </c>
      <c r="AL3071">
        <v>0</v>
      </c>
      <c r="AM3071">
        <v>0</v>
      </c>
    </row>
    <row r="3072" spans="1:39" x14ac:dyDescent="0.45">
      <c r="A3072" t="s">
        <v>13150</v>
      </c>
      <c r="B3072" t="s">
        <v>13151</v>
      </c>
      <c r="C3072" t="s">
        <v>13152</v>
      </c>
      <c r="F3072" t="s">
        <v>114</v>
      </c>
      <c r="G3072" t="s">
        <v>57</v>
      </c>
      <c r="H3072" t="s">
        <v>46</v>
      </c>
      <c r="I3072" t="s">
        <v>148</v>
      </c>
      <c r="J3072" t="s">
        <v>2488</v>
      </c>
      <c r="K3072" t="s">
        <v>13153</v>
      </c>
      <c r="L3072">
        <v>1</v>
      </c>
      <c r="M3072" s="1">
        <v>24108</v>
      </c>
      <c r="N3072" s="2">
        <v>24108</v>
      </c>
      <c r="O3072" t="s">
        <v>13154</v>
      </c>
      <c r="P3072">
        <v>1966</v>
      </c>
      <c r="Q3072" s="1">
        <v>38443</v>
      </c>
      <c r="R3072" s="1">
        <v>38443</v>
      </c>
      <c r="S3072">
        <v>0</v>
      </c>
      <c r="T3072">
        <v>0</v>
      </c>
      <c r="U3072">
        <v>0</v>
      </c>
      <c r="V3072">
        <v>0</v>
      </c>
      <c r="W3072">
        <v>0</v>
      </c>
      <c r="X3072">
        <v>0</v>
      </c>
      <c r="Y3072">
        <v>0</v>
      </c>
      <c r="Z3072">
        <v>0</v>
      </c>
      <c r="AA3072">
        <v>0</v>
      </c>
      <c r="AB3072">
        <v>0</v>
      </c>
      <c r="AC3072">
        <v>0</v>
      </c>
      <c r="AD3072">
        <v>0</v>
      </c>
      <c r="AE3072">
        <v>0</v>
      </c>
      <c r="AF3072">
        <v>0</v>
      </c>
      <c r="AG3072">
        <v>0</v>
      </c>
      <c r="AH3072">
        <v>0</v>
      </c>
      <c r="AI3072">
        <v>0</v>
      </c>
      <c r="AJ3072">
        <v>0</v>
      </c>
      <c r="AK3072">
        <v>0</v>
      </c>
      <c r="AL3072">
        <v>0</v>
      </c>
      <c r="AM3072">
        <v>0</v>
      </c>
    </row>
    <row r="3073" spans="1:39" x14ac:dyDescent="0.45">
      <c r="A3073" t="s">
        <v>13155</v>
      </c>
      <c r="B3073" t="s">
        <v>13156</v>
      </c>
      <c r="C3073" t="s">
        <v>13157</v>
      </c>
      <c r="D3073" t="s">
        <v>88</v>
      </c>
      <c r="E3073" t="s">
        <v>89</v>
      </c>
      <c r="F3073" t="s">
        <v>13158</v>
      </c>
      <c r="G3073" t="s">
        <v>45</v>
      </c>
      <c r="H3073" t="s">
        <v>655</v>
      </c>
      <c r="J3073" t="s">
        <v>1470</v>
      </c>
      <c r="K3073" t="s">
        <v>1470</v>
      </c>
      <c r="L3073">
        <v>2</v>
      </c>
      <c r="M3073" s="1">
        <v>36161</v>
      </c>
      <c r="N3073" s="2">
        <v>36161</v>
      </c>
      <c r="O3073" t="s">
        <v>1121</v>
      </c>
      <c r="P3073">
        <v>1999</v>
      </c>
      <c r="Q3073" s="1">
        <v>38384</v>
      </c>
      <c r="R3073" s="1">
        <v>38489</v>
      </c>
      <c r="S3073">
        <v>0</v>
      </c>
      <c r="T3073">
        <v>16190000</v>
      </c>
      <c r="U3073">
        <v>0</v>
      </c>
      <c r="V3073">
        <v>0</v>
      </c>
      <c r="W3073">
        <v>0</v>
      </c>
      <c r="X3073">
        <v>0</v>
      </c>
      <c r="Y3073">
        <v>0</v>
      </c>
      <c r="Z3073">
        <v>0</v>
      </c>
      <c r="AA3073">
        <v>0</v>
      </c>
      <c r="AB3073">
        <v>0</v>
      </c>
      <c r="AC3073">
        <v>0</v>
      </c>
      <c r="AD3073">
        <v>0</v>
      </c>
      <c r="AE3073">
        <v>0</v>
      </c>
      <c r="AF3073">
        <v>0</v>
      </c>
      <c r="AG3073">
        <v>10000000</v>
      </c>
      <c r="AH3073">
        <v>0</v>
      </c>
      <c r="AI3073">
        <v>0</v>
      </c>
      <c r="AJ3073">
        <v>0</v>
      </c>
      <c r="AK3073">
        <v>0</v>
      </c>
      <c r="AL3073">
        <v>0</v>
      </c>
      <c r="AM3073">
        <v>0</v>
      </c>
    </row>
    <row r="3074" spans="1:39" x14ac:dyDescent="0.45">
      <c r="A3074" t="s">
        <v>13159</v>
      </c>
      <c r="B3074" t="s">
        <v>13160</v>
      </c>
      <c r="C3074" t="s">
        <v>13161</v>
      </c>
      <c r="D3074" t="s">
        <v>13162</v>
      </c>
      <c r="E3074" t="s">
        <v>13163</v>
      </c>
      <c r="F3074" t="s">
        <v>187</v>
      </c>
      <c r="G3074" t="s">
        <v>57</v>
      </c>
      <c r="H3074" t="s">
        <v>129</v>
      </c>
      <c r="J3074" t="s">
        <v>130</v>
      </c>
      <c r="K3074" t="s">
        <v>130</v>
      </c>
      <c r="L3074">
        <v>1</v>
      </c>
      <c r="M3074" s="1">
        <v>41259</v>
      </c>
      <c r="N3074" s="2">
        <v>41244</v>
      </c>
      <c r="O3074" t="s">
        <v>67</v>
      </c>
      <c r="P3074">
        <v>2012</v>
      </c>
      <c r="Q3074" s="1">
        <v>41365</v>
      </c>
      <c r="R3074" s="1">
        <v>41365</v>
      </c>
      <c r="S3074">
        <v>0</v>
      </c>
      <c r="T3074">
        <v>0</v>
      </c>
      <c r="U3074">
        <v>0</v>
      </c>
      <c r="V3074">
        <v>0</v>
      </c>
      <c r="W3074">
        <v>0</v>
      </c>
      <c r="X3074">
        <v>0</v>
      </c>
      <c r="Y3074">
        <v>500000</v>
      </c>
      <c r="Z3074">
        <v>0</v>
      </c>
      <c r="AA3074">
        <v>0</v>
      </c>
      <c r="AB3074">
        <v>0</v>
      </c>
      <c r="AC3074">
        <v>0</v>
      </c>
      <c r="AD3074">
        <v>0</v>
      </c>
      <c r="AE3074">
        <v>0</v>
      </c>
      <c r="AF3074">
        <v>0</v>
      </c>
      <c r="AG3074">
        <v>0</v>
      </c>
      <c r="AH3074">
        <v>0</v>
      </c>
      <c r="AI3074">
        <v>0</v>
      </c>
      <c r="AJ3074">
        <v>0</v>
      </c>
      <c r="AK3074">
        <v>0</v>
      </c>
      <c r="AL3074">
        <v>0</v>
      </c>
      <c r="AM3074">
        <v>0</v>
      </c>
    </row>
    <row r="3075" spans="1:39" x14ac:dyDescent="0.45">
      <c r="A3075" t="s">
        <v>13164</v>
      </c>
      <c r="B3075" t="s">
        <v>13165</v>
      </c>
      <c r="C3075" t="s">
        <v>13166</v>
      </c>
      <c r="D3075" t="s">
        <v>13167</v>
      </c>
      <c r="E3075" t="s">
        <v>8230</v>
      </c>
      <c r="F3075" t="s">
        <v>13168</v>
      </c>
      <c r="G3075" t="s">
        <v>57</v>
      </c>
      <c r="H3075" t="s">
        <v>1146</v>
      </c>
      <c r="J3075" t="s">
        <v>10700</v>
      </c>
      <c r="K3075" t="s">
        <v>13169</v>
      </c>
      <c r="L3075">
        <v>5</v>
      </c>
      <c r="M3075" s="1">
        <v>36609</v>
      </c>
      <c r="N3075" s="2">
        <v>36586</v>
      </c>
      <c r="O3075" t="s">
        <v>255</v>
      </c>
      <c r="P3075">
        <v>2000</v>
      </c>
      <c r="Q3075" s="1">
        <v>37886</v>
      </c>
      <c r="R3075" s="1">
        <v>41639</v>
      </c>
      <c r="S3075">
        <v>0</v>
      </c>
      <c r="T3075">
        <v>18612382</v>
      </c>
      <c r="U3075">
        <v>0</v>
      </c>
      <c r="V3075">
        <v>0</v>
      </c>
      <c r="W3075">
        <v>0</v>
      </c>
      <c r="X3075">
        <v>0</v>
      </c>
      <c r="Y3075">
        <v>0</v>
      </c>
      <c r="Z3075">
        <v>0</v>
      </c>
      <c r="AA3075">
        <v>0</v>
      </c>
      <c r="AB3075">
        <v>0</v>
      </c>
      <c r="AC3075">
        <v>0</v>
      </c>
      <c r="AD3075">
        <v>0</v>
      </c>
      <c r="AE3075">
        <v>0</v>
      </c>
      <c r="AF3075">
        <v>0</v>
      </c>
      <c r="AG3075">
        <v>4200000</v>
      </c>
      <c r="AH3075">
        <v>12250000</v>
      </c>
      <c r="AI3075">
        <v>0</v>
      </c>
      <c r="AJ3075">
        <v>0</v>
      </c>
      <c r="AK3075">
        <v>0</v>
      </c>
      <c r="AL3075">
        <v>0</v>
      </c>
      <c r="AM3075">
        <v>0</v>
      </c>
    </row>
    <row r="3076" spans="1:39" x14ac:dyDescent="0.45">
      <c r="A3076" t="s">
        <v>13170</v>
      </c>
      <c r="B3076" t="s">
        <v>13171</v>
      </c>
      <c r="C3076" t="s">
        <v>13172</v>
      </c>
      <c r="D3076" t="s">
        <v>3082</v>
      </c>
      <c r="E3076" t="s">
        <v>1758</v>
      </c>
      <c r="F3076" t="s">
        <v>13173</v>
      </c>
      <c r="G3076" t="s">
        <v>57</v>
      </c>
      <c r="H3076" t="s">
        <v>46</v>
      </c>
      <c r="I3076" t="s">
        <v>2923</v>
      </c>
      <c r="J3076" t="s">
        <v>2924</v>
      </c>
      <c r="K3076" t="s">
        <v>2924</v>
      </c>
      <c r="L3076">
        <v>4</v>
      </c>
      <c r="M3076" s="1">
        <v>40179</v>
      </c>
      <c r="N3076" s="2">
        <v>40179</v>
      </c>
      <c r="O3076" t="s">
        <v>118</v>
      </c>
      <c r="P3076">
        <v>2010</v>
      </c>
      <c r="Q3076" s="1">
        <v>40550</v>
      </c>
      <c r="R3076" s="1">
        <v>41571</v>
      </c>
      <c r="S3076">
        <v>0</v>
      </c>
      <c r="T3076">
        <v>76750000</v>
      </c>
      <c r="U3076">
        <v>0</v>
      </c>
      <c r="V3076">
        <v>0</v>
      </c>
      <c r="W3076">
        <v>0</v>
      </c>
      <c r="X3076">
        <v>0</v>
      </c>
      <c r="Y3076">
        <v>0</v>
      </c>
      <c r="Z3076">
        <v>0</v>
      </c>
      <c r="AA3076">
        <v>0</v>
      </c>
      <c r="AB3076">
        <v>0</v>
      </c>
      <c r="AC3076">
        <v>0</v>
      </c>
      <c r="AD3076">
        <v>0</v>
      </c>
      <c r="AE3076">
        <v>0</v>
      </c>
      <c r="AF3076">
        <v>20000000</v>
      </c>
      <c r="AG3076">
        <v>15000000</v>
      </c>
      <c r="AH3076">
        <v>12000000</v>
      </c>
      <c r="AI3076">
        <v>0</v>
      </c>
      <c r="AJ3076">
        <v>0</v>
      </c>
      <c r="AK3076">
        <v>0</v>
      </c>
      <c r="AL3076">
        <v>0</v>
      </c>
      <c r="AM3076">
        <v>0</v>
      </c>
    </row>
    <row r="3077" spans="1:39" x14ac:dyDescent="0.45">
      <c r="A3077" t="s">
        <v>13174</v>
      </c>
      <c r="B3077" t="s">
        <v>13175</v>
      </c>
      <c r="F3077" t="s">
        <v>13176</v>
      </c>
      <c r="G3077" t="s">
        <v>57</v>
      </c>
      <c r="L3077">
        <v>1</v>
      </c>
      <c r="Q3077" s="1">
        <v>41401</v>
      </c>
      <c r="R3077" s="1">
        <v>41401</v>
      </c>
      <c r="S3077">
        <v>0</v>
      </c>
      <c r="T3077">
        <v>11796300</v>
      </c>
      <c r="U3077">
        <v>0</v>
      </c>
      <c r="V3077">
        <v>0</v>
      </c>
      <c r="W3077">
        <v>0</v>
      </c>
      <c r="X3077">
        <v>0</v>
      </c>
      <c r="Y3077">
        <v>0</v>
      </c>
      <c r="Z3077">
        <v>0</v>
      </c>
      <c r="AA3077">
        <v>0</v>
      </c>
      <c r="AB3077">
        <v>0</v>
      </c>
      <c r="AC3077">
        <v>0</v>
      </c>
      <c r="AD3077">
        <v>0</v>
      </c>
      <c r="AE3077">
        <v>0</v>
      </c>
      <c r="AF3077">
        <v>0</v>
      </c>
      <c r="AG3077">
        <v>0</v>
      </c>
      <c r="AH3077">
        <v>0</v>
      </c>
      <c r="AI3077">
        <v>0</v>
      </c>
      <c r="AJ3077">
        <v>0</v>
      </c>
      <c r="AK3077">
        <v>0</v>
      </c>
      <c r="AL3077">
        <v>0</v>
      </c>
      <c r="AM3077">
        <v>0</v>
      </c>
    </row>
    <row r="3078" spans="1:39" x14ac:dyDescent="0.45">
      <c r="A3078" t="s">
        <v>13177</v>
      </c>
      <c r="B3078" t="s">
        <v>13178</v>
      </c>
      <c r="C3078" t="s">
        <v>13179</v>
      </c>
      <c r="D3078" t="s">
        <v>13180</v>
      </c>
      <c r="E3078" t="s">
        <v>6884</v>
      </c>
      <c r="F3078" t="s">
        <v>310</v>
      </c>
      <c r="G3078" t="s">
        <v>57</v>
      </c>
      <c r="H3078" t="s">
        <v>715</v>
      </c>
      <c r="J3078" t="s">
        <v>2151</v>
      </c>
      <c r="L3078">
        <v>2</v>
      </c>
      <c r="M3078" s="1">
        <v>38718</v>
      </c>
      <c r="N3078" s="2">
        <v>38718</v>
      </c>
      <c r="O3078" t="s">
        <v>430</v>
      </c>
      <c r="P3078">
        <v>2006</v>
      </c>
      <c r="Q3078" s="1">
        <v>40026</v>
      </c>
      <c r="R3078" s="1">
        <v>41263</v>
      </c>
      <c r="S3078">
        <v>0</v>
      </c>
      <c r="T3078">
        <v>15000000</v>
      </c>
      <c r="U3078">
        <v>0</v>
      </c>
      <c r="V3078">
        <v>0</v>
      </c>
      <c r="W3078">
        <v>0</v>
      </c>
      <c r="X3078">
        <v>5000000</v>
      </c>
      <c r="Y3078">
        <v>0</v>
      </c>
      <c r="Z3078">
        <v>0</v>
      </c>
      <c r="AA3078">
        <v>0</v>
      </c>
      <c r="AB3078">
        <v>0</v>
      </c>
      <c r="AC3078">
        <v>0</v>
      </c>
      <c r="AD3078">
        <v>0</v>
      </c>
      <c r="AE3078">
        <v>0</v>
      </c>
      <c r="AF3078">
        <v>15000000</v>
      </c>
      <c r="AG3078">
        <v>0</v>
      </c>
      <c r="AH3078">
        <v>0</v>
      </c>
      <c r="AI3078">
        <v>0</v>
      </c>
      <c r="AJ3078">
        <v>0</v>
      </c>
      <c r="AK3078">
        <v>0</v>
      </c>
      <c r="AL3078">
        <v>0</v>
      </c>
      <c r="AM3078">
        <v>0</v>
      </c>
    </row>
    <row r="3079" spans="1:39" x14ac:dyDescent="0.45">
      <c r="A3079" t="s">
        <v>13181</v>
      </c>
      <c r="B3079" t="s">
        <v>13182</v>
      </c>
      <c r="C3079" t="s">
        <v>13183</v>
      </c>
      <c r="D3079" t="s">
        <v>315</v>
      </c>
      <c r="E3079" t="s">
        <v>316</v>
      </c>
      <c r="F3079" t="s">
        <v>13184</v>
      </c>
      <c r="G3079" t="s">
        <v>57</v>
      </c>
      <c r="H3079" t="s">
        <v>46</v>
      </c>
      <c r="I3079" t="s">
        <v>58</v>
      </c>
      <c r="J3079" t="s">
        <v>198</v>
      </c>
      <c r="K3079" t="s">
        <v>199</v>
      </c>
      <c r="L3079">
        <v>4</v>
      </c>
      <c r="M3079" s="1">
        <v>36557</v>
      </c>
      <c r="N3079" s="2">
        <v>36557</v>
      </c>
      <c r="O3079" t="s">
        <v>255</v>
      </c>
      <c r="P3079">
        <v>2000</v>
      </c>
      <c r="Q3079" s="1">
        <v>39295</v>
      </c>
      <c r="R3079" s="1">
        <v>41135</v>
      </c>
      <c r="S3079">
        <v>0</v>
      </c>
      <c r="T3079">
        <v>39868500</v>
      </c>
      <c r="U3079">
        <v>0</v>
      </c>
      <c r="V3079">
        <v>0</v>
      </c>
      <c r="W3079">
        <v>0</v>
      </c>
      <c r="X3079">
        <v>0</v>
      </c>
      <c r="Y3079">
        <v>0</v>
      </c>
      <c r="Z3079">
        <v>0</v>
      </c>
      <c r="AA3079">
        <v>0</v>
      </c>
      <c r="AB3079">
        <v>0</v>
      </c>
      <c r="AC3079">
        <v>0</v>
      </c>
      <c r="AD3079">
        <v>0</v>
      </c>
      <c r="AE3079">
        <v>0</v>
      </c>
      <c r="AF3079">
        <v>0</v>
      </c>
      <c r="AG3079">
        <v>0</v>
      </c>
      <c r="AH3079">
        <v>10000000</v>
      </c>
      <c r="AI3079">
        <v>29868500</v>
      </c>
      <c r="AJ3079">
        <v>0</v>
      </c>
      <c r="AK3079">
        <v>0</v>
      </c>
      <c r="AL3079">
        <v>0</v>
      </c>
      <c r="AM3079">
        <v>0</v>
      </c>
    </row>
    <row r="3080" spans="1:39" x14ac:dyDescent="0.45">
      <c r="A3080" t="s">
        <v>13185</v>
      </c>
      <c r="B3080" t="s">
        <v>13186</v>
      </c>
      <c r="C3080" t="s">
        <v>13187</v>
      </c>
      <c r="D3080" t="s">
        <v>461</v>
      </c>
      <c r="E3080" t="s">
        <v>462</v>
      </c>
      <c r="F3080" s="3">
        <v>45000</v>
      </c>
      <c r="G3080" t="s">
        <v>57</v>
      </c>
      <c r="H3080" t="s">
        <v>46</v>
      </c>
      <c r="I3080" t="s">
        <v>299</v>
      </c>
      <c r="J3080" t="s">
        <v>300</v>
      </c>
      <c r="K3080" t="s">
        <v>1135</v>
      </c>
      <c r="L3080">
        <v>1</v>
      </c>
      <c r="M3080" s="1">
        <v>32143</v>
      </c>
      <c r="N3080" s="2">
        <v>32143</v>
      </c>
      <c r="O3080" t="s">
        <v>2667</v>
      </c>
      <c r="P3080">
        <v>1988</v>
      </c>
      <c r="Q3080" s="1">
        <v>41579</v>
      </c>
      <c r="R3080" s="1">
        <v>41579</v>
      </c>
      <c r="S3080">
        <v>0</v>
      </c>
      <c r="T3080">
        <v>45000</v>
      </c>
      <c r="U3080">
        <v>0</v>
      </c>
      <c r="V3080">
        <v>0</v>
      </c>
      <c r="W3080">
        <v>0</v>
      </c>
      <c r="X3080">
        <v>0</v>
      </c>
      <c r="Y3080">
        <v>0</v>
      </c>
      <c r="Z3080">
        <v>0</v>
      </c>
      <c r="AA3080">
        <v>0</v>
      </c>
      <c r="AB3080">
        <v>0</v>
      </c>
      <c r="AC3080">
        <v>0</v>
      </c>
      <c r="AD3080">
        <v>0</v>
      </c>
      <c r="AE3080">
        <v>0</v>
      </c>
      <c r="AF3080">
        <v>0</v>
      </c>
      <c r="AG3080">
        <v>0</v>
      </c>
      <c r="AH3080">
        <v>0</v>
      </c>
      <c r="AI3080">
        <v>0</v>
      </c>
      <c r="AJ3080">
        <v>0</v>
      </c>
      <c r="AK3080">
        <v>0</v>
      </c>
      <c r="AL3080">
        <v>0</v>
      </c>
      <c r="AM3080">
        <v>0</v>
      </c>
    </row>
    <row r="3081" spans="1:39" x14ac:dyDescent="0.45">
      <c r="A3081" t="s">
        <v>13188</v>
      </c>
      <c r="B3081" t="s">
        <v>13189</v>
      </c>
      <c r="C3081" t="s">
        <v>13190</v>
      </c>
      <c r="D3081" t="s">
        <v>54</v>
      </c>
      <c r="E3081" t="s">
        <v>55</v>
      </c>
      <c r="F3081" t="s">
        <v>114</v>
      </c>
      <c r="G3081" t="s">
        <v>57</v>
      </c>
      <c r="H3081" t="s">
        <v>46</v>
      </c>
      <c r="I3081" t="s">
        <v>58</v>
      </c>
      <c r="J3081" t="s">
        <v>198</v>
      </c>
      <c r="K3081" t="s">
        <v>199</v>
      </c>
      <c r="L3081">
        <v>1</v>
      </c>
      <c r="Q3081" s="1">
        <v>41821</v>
      </c>
      <c r="R3081" s="1">
        <v>41821</v>
      </c>
      <c r="S3081">
        <v>0</v>
      </c>
      <c r="T3081">
        <v>0</v>
      </c>
      <c r="U3081">
        <v>0</v>
      </c>
      <c r="V3081">
        <v>0</v>
      </c>
      <c r="W3081">
        <v>0</v>
      </c>
      <c r="X3081">
        <v>0</v>
      </c>
      <c r="Y3081">
        <v>0</v>
      </c>
      <c r="Z3081">
        <v>0</v>
      </c>
      <c r="AA3081">
        <v>0</v>
      </c>
      <c r="AB3081">
        <v>0</v>
      </c>
      <c r="AC3081">
        <v>0</v>
      </c>
      <c r="AD3081">
        <v>0</v>
      </c>
      <c r="AE3081">
        <v>0</v>
      </c>
      <c r="AF3081">
        <v>0</v>
      </c>
      <c r="AG3081">
        <v>0</v>
      </c>
      <c r="AH3081">
        <v>0</v>
      </c>
      <c r="AI3081">
        <v>0</v>
      </c>
      <c r="AJ3081">
        <v>0</v>
      </c>
      <c r="AK3081">
        <v>0</v>
      </c>
      <c r="AL3081">
        <v>0</v>
      </c>
      <c r="AM3081">
        <v>0</v>
      </c>
    </row>
    <row r="3082" spans="1:39" x14ac:dyDescent="0.45">
      <c r="A3082" t="s">
        <v>13191</v>
      </c>
      <c r="B3082" t="s">
        <v>13192</v>
      </c>
      <c r="C3082" t="s">
        <v>13193</v>
      </c>
      <c r="D3082" t="s">
        <v>293</v>
      </c>
      <c r="E3082" t="s">
        <v>294</v>
      </c>
      <c r="F3082" t="s">
        <v>13194</v>
      </c>
      <c r="G3082" t="s">
        <v>57</v>
      </c>
      <c r="H3082" t="s">
        <v>46</v>
      </c>
      <c r="I3082" t="s">
        <v>648</v>
      </c>
      <c r="J3082" t="s">
        <v>649</v>
      </c>
      <c r="K3082" t="s">
        <v>649</v>
      </c>
      <c r="L3082">
        <v>1</v>
      </c>
      <c r="M3082" s="1">
        <v>38718</v>
      </c>
      <c r="N3082" s="2">
        <v>38718</v>
      </c>
      <c r="O3082" t="s">
        <v>430</v>
      </c>
      <c r="P3082">
        <v>2006</v>
      </c>
      <c r="Q3082" s="1">
        <v>40493</v>
      </c>
      <c r="R3082" s="1">
        <v>40493</v>
      </c>
      <c r="S3082">
        <v>0</v>
      </c>
      <c r="T3082">
        <v>34800000</v>
      </c>
      <c r="U3082">
        <v>0</v>
      </c>
      <c r="V3082">
        <v>0</v>
      </c>
      <c r="W3082">
        <v>0</v>
      </c>
      <c r="X3082">
        <v>0</v>
      </c>
      <c r="Y3082">
        <v>0</v>
      </c>
      <c r="Z3082">
        <v>0</v>
      </c>
      <c r="AA3082">
        <v>0</v>
      </c>
      <c r="AB3082">
        <v>0</v>
      </c>
      <c r="AC3082">
        <v>0</v>
      </c>
      <c r="AD3082">
        <v>0</v>
      </c>
      <c r="AE3082">
        <v>0</v>
      </c>
      <c r="AF3082">
        <v>0</v>
      </c>
      <c r="AG3082">
        <v>34800000</v>
      </c>
      <c r="AH3082">
        <v>0</v>
      </c>
      <c r="AI3082">
        <v>0</v>
      </c>
      <c r="AJ3082">
        <v>0</v>
      </c>
      <c r="AK3082">
        <v>0</v>
      </c>
      <c r="AL3082">
        <v>0</v>
      </c>
      <c r="AM3082">
        <v>0</v>
      </c>
    </row>
    <row r="3083" spans="1:39" x14ac:dyDescent="0.45">
      <c r="A3083" t="s">
        <v>13195</v>
      </c>
      <c r="B3083" t="s">
        <v>13196</v>
      </c>
      <c r="C3083" t="s">
        <v>13197</v>
      </c>
      <c r="D3083" t="s">
        <v>755</v>
      </c>
      <c r="E3083" t="s">
        <v>756</v>
      </c>
      <c r="F3083" t="s">
        <v>13198</v>
      </c>
      <c r="G3083" t="s">
        <v>45</v>
      </c>
      <c r="H3083" t="s">
        <v>46</v>
      </c>
      <c r="I3083" t="s">
        <v>1095</v>
      </c>
      <c r="J3083" t="s">
        <v>1096</v>
      </c>
      <c r="K3083" t="s">
        <v>1177</v>
      </c>
      <c r="L3083">
        <v>3</v>
      </c>
      <c r="Q3083" s="1">
        <v>39412</v>
      </c>
      <c r="R3083" s="1">
        <v>41385</v>
      </c>
      <c r="S3083">
        <v>200000</v>
      </c>
      <c r="T3083">
        <v>2448258</v>
      </c>
      <c r="U3083">
        <v>0</v>
      </c>
      <c r="V3083">
        <v>0</v>
      </c>
      <c r="W3083">
        <v>0</v>
      </c>
      <c r="X3083">
        <v>0</v>
      </c>
      <c r="Y3083">
        <v>0</v>
      </c>
      <c r="Z3083">
        <v>0</v>
      </c>
      <c r="AA3083">
        <v>0</v>
      </c>
      <c r="AB3083">
        <v>0</v>
      </c>
      <c r="AC3083">
        <v>0</v>
      </c>
      <c r="AD3083">
        <v>0</v>
      </c>
      <c r="AE3083">
        <v>0</v>
      </c>
      <c r="AF3083">
        <v>0</v>
      </c>
      <c r="AG3083">
        <v>0</v>
      </c>
      <c r="AH3083">
        <v>0</v>
      </c>
      <c r="AI3083">
        <v>0</v>
      </c>
      <c r="AJ3083">
        <v>0</v>
      </c>
      <c r="AK3083">
        <v>0</v>
      </c>
      <c r="AL3083">
        <v>0</v>
      </c>
      <c r="AM3083">
        <v>0</v>
      </c>
    </row>
    <row r="3084" spans="1:39" x14ac:dyDescent="0.45">
      <c r="A3084" t="s">
        <v>13199</v>
      </c>
      <c r="B3084" t="s">
        <v>13200</v>
      </c>
      <c r="C3084" t="s">
        <v>13201</v>
      </c>
      <c r="D3084" t="s">
        <v>389</v>
      </c>
      <c r="E3084" t="s">
        <v>390</v>
      </c>
      <c r="F3084" t="s">
        <v>114</v>
      </c>
      <c r="G3084" t="s">
        <v>57</v>
      </c>
      <c r="H3084" t="s">
        <v>46</v>
      </c>
      <c r="I3084" t="s">
        <v>1095</v>
      </c>
      <c r="J3084" t="s">
        <v>1096</v>
      </c>
      <c r="K3084" t="s">
        <v>2645</v>
      </c>
      <c r="L3084">
        <v>1</v>
      </c>
      <c r="Q3084" s="1">
        <v>40746</v>
      </c>
      <c r="R3084" s="1">
        <v>40746</v>
      </c>
      <c r="S3084">
        <v>0</v>
      </c>
      <c r="T3084">
        <v>0</v>
      </c>
      <c r="U3084">
        <v>0</v>
      </c>
      <c r="V3084">
        <v>0</v>
      </c>
      <c r="W3084">
        <v>0</v>
      </c>
      <c r="X3084">
        <v>0</v>
      </c>
      <c r="Y3084">
        <v>0</v>
      </c>
      <c r="Z3084">
        <v>0</v>
      </c>
      <c r="AA3084">
        <v>0</v>
      </c>
      <c r="AB3084">
        <v>0</v>
      </c>
      <c r="AC3084">
        <v>0</v>
      </c>
      <c r="AD3084">
        <v>0</v>
      </c>
      <c r="AE3084">
        <v>0</v>
      </c>
      <c r="AF3084">
        <v>0</v>
      </c>
      <c r="AG3084">
        <v>0</v>
      </c>
      <c r="AH3084">
        <v>0</v>
      </c>
      <c r="AI3084">
        <v>0</v>
      </c>
      <c r="AJ3084">
        <v>0</v>
      </c>
      <c r="AK3084">
        <v>0</v>
      </c>
      <c r="AL3084">
        <v>0</v>
      </c>
      <c r="AM3084">
        <v>0</v>
      </c>
    </row>
    <row r="3085" spans="1:39" x14ac:dyDescent="0.45">
      <c r="A3085" t="s">
        <v>13202</v>
      </c>
      <c r="B3085" t="s">
        <v>13203</v>
      </c>
      <c r="C3085" t="s">
        <v>13204</v>
      </c>
      <c r="D3085" t="s">
        <v>600</v>
      </c>
      <c r="E3085" t="s">
        <v>601</v>
      </c>
      <c r="F3085" t="s">
        <v>114</v>
      </c>
      <c r="G3085" t="s">
        <v>57</v>
      </c>
      <c r="H3085" t="s">
        <v>787</v>
      </c>
      <c r="J3085" t="s">
        <v>1427</v>
      </c>
      <c r="K3085" t="s">
        <v>1427</v>
      </c>
      <c r="L3085">
        <v>1</v>
      </c>
      <c r="M3085" s="1">
        <v>40544</v>
      </c>
      <c r="N3085" s="2">
        <v>40544</v>
      </c>
      <c r="O3085" t="s">
        <v>528</v>
      </c>
      <c r="P3085">
        <v>2011</v>
      </c>
      <c r="Q3085" s="1">
        <v>41767</v>
      </c>
      <c r="R3085" s="1">
        <v>41767</v>
      </c>
      <c r="S3085">
        <v>0</v>
      </c>
      <c r="T3085">
        <v>0</v>
      </c>
      <c r="U3085">
        <v>0</v>
      </c>
      <c r="V3085">
        <v>0</v>
      </c>
      <c r="W3085">
        <v>0</v>
      </c>
      <c r="X3085">
        <v>0</v>
      </c>
      <c r="Y3085">
        <v>0</v>
      </c>
      <c r="Z3085">
        <v>0</v>
      </c>
      <c r="AA3085">
        <v>0</v>
      </c>
      <c r="AB3085">
        <v>0</v>
      </c>
      <c r="AC3085">
        <v>0</v>
      </c>
      <c r="AD3085">
        <v>0</v>
      </c>
      <c r="AE3085">
        <v>0</v>
      </c>
      <c r="AF3085">
        <v>0</v>
      </c>
      <c r="AG3085">
        <v>0</v>
      </c>
      <c r="AH3085">
        <v>0</v>
      </c>
      <c r="AI3085">
        <v>0</v>
      </c>
      <c r="AJ3085">
        <v>0</v>
      </c>
      <c r="AK3085">
        <v>0</v>
      </c>
      <c r="AL3085">
        <v>0</v>
      </c>
      <c r="AM3085">
        <v>0</v>
      </c>
    </row>
    <row r="3086" spans="1:39" x14ac:dyDescent="0.45">
      <c r="A3086" t="s">
        <v>13205</v>
      </c>
      <c r="B3086" t="s">
        <v>13206</v>
      </c>
      <c r="C3086" t="s">
        <v>13207</v>
      </c>
      <c r="D3086" t="s">
        <v>13208</v>
      </c>
      <c r="E3086" t="s">
        <v>1758</v>
      </c>
      <c r="F3086" t="s">
        <v>5159</v>
      </c>
      <c r="G3086" t="s">
        <v>57</v>
      </c>
      <c r="H3086" t="s">
        <v>46</v>
      </c>
      <c r="I3086" t="s">
        <v>1095</v>
      </c>
      <c r="J3086" t="s">
        <v>1096</v>
      </c>
      <c r="K3086" t="s">
        <v>1177</v>
      </c>
      <c r="L3086">
        <v>2</v>
      </c>
      <c r="M3086" s="1">
        <v>40544</v>
      </c>
      <c r="N3086" s="2">
        <v>40544</v>
      </c>
      <c r="O3086" t="s">
        <v>528</v>
      </c>
      <c r="P3086">
        <v>2011</v>
      </c>
      <c r="Q3086" s="1">
        <v>41471</v>
      </c>
      <c r="R3086" s="1">
        <v>41680</v>
      </c>
      <c r="S3086">
        <v>0</v>
      </c>
      <c r="T3086">
        <v>8300000</v>
      </c>
      <c r="U3086">
        <v>0</v>
      </c>
      <c r="V3086">
        <v>0</v>
      </c>
      <c r="W3086">
        <v>0</v>
      </c>
      <c r="X3086">
        <v>0</v>
      </c>
      <c r="Y3086">
        <v>0</v>
      </c>
      <c r="Z3086">
        <v>0</v>
      </c>
      <c r="AA3086">
        <v>0</v>
      </c>
      <c r="AB3086">
        <v>0</v>
      </c>
      <c r="AC3086">
        <v>0</v>
      </c>
      <c r="AD3086">
        <v>0</v>
      </c>
      <c r="AE3086">
        <v>0</v>
      </c>
      <c r="AF3086">
        <v>0</v>
      </c>
      <c r="AG3086">
        <v>8300000</v>
      </c>
      <c r="AH3086">
        <v>0</v>
      </c>
      <c r="AI3086">
        <v>0</v>
      </c>
      <c r="AJ3086">
        <v>0</v>
      </c>
      <c r="AK3086">
        <v>0</v>
      </c>
      <c r="AL3086">
        <v>0</v>
      </c>
      <c r="AM3086">
        <v>0</v>
      </c>
    </row>
    <row r="3087" spans="1:39" x14ac:dyDescent="0.45">
      <c r="A3087" t="s">
        <v>13209</v>
      </c>
      <c r="B3087" t="s">
        <v>13210</v>
      </c>
      <c r="C3087" t="s">
        <v>13211</v>
      </c>
      <c r="F3087" t="s">
        <v>13212</v>
      </c>
      <c r="G3087" t="s">
        <v>57</v>
      </c>
      <c r="H3087" t="s">
        <v>46</v>
      </c>
      <c r="I3087" t="s">
        <v>136</v>
      </c>
      <c r="J3087" t="s">
        <v>1672</v>
      </c>
      <c r="K3087" t="s">
        <v>1672</v>
      </c>
      <c r="L3087">
        <v>2</v>
      </c>
      <c r="Q3087" s="1">
        <v>40688</v>
      </c>
      <c r="R3087" s="1">
        <v>41736</v>
      </c>
      <c r="S3087">
        <v>0</v>
      </c>
      <c r="T3087">
        <v>3429917</v>
      </c>
      <c r="U3087">
        <v>0</v>
      </c>
      <c r="V3087">
        <v>0</v>
      </c>
      <c r="W3087">
        <v>0</v>
      </c>
      <c r="X3087">
        <v>0</v>
      </c>
      <c r="Y3087">
        <v>0</v>
      </c>
      <c r="Z3087">
        <v>0</v>
      </c>
      <c r="AA3087">
        <v>0</v>
      </c>
      <c r="AB3087">
        <v>0</v>
      </c>
      <c r="AC3087">
        <v>0</v>
      </c>
      <c r="AD3087">
        <v>0</v>
      </c>
      <c r="AE3087">
        <v>0</v>
      </c>
      <c r="AF3087">
        <v>0</v>
      </c>
      <c r="AG3087">
        <v>0</v>
      </c>
      <c r="AH3087">
        <v>0</v>
      </c>
      <c r="AI3087">
        <v>0</v>
      </c>
      <c r="AJ3087">
        <v>0</v>
      </c>
      <c r="AK3087">
        <v>0</v>
      </c>
      <c r="AL3087">
        <v>0</v>
      </c>
      <c r="AM3087">
        <v>0</v>
      </c>
    </row>
    <row r="3088" spans="1:39" x14ac:dyDescent="0.45">
      <c r="A3088" t="s">
        <v>13213</v>
      </c>
      <c r="B3088" t="s">
        <v>13214</v>
      </c>
      <c r="C3088" t="s">
        <v>13215</v>
      </c>
      <c r="D3088" t="s">
        <v>774</v>
      </c>
      <c r="E3088" t="s">
        <v>775</v>
      </c>
      <c r="F3088" t="s">
        <v>640</v>
      </c>
      <c r="G3088" t="s">
        <v>57</v>
      </c>
      <c r="H3088" t="s">
        <v>46</v>
      </c>
      <c r="I3088" t="s">
        <v>2759</v>
      </c>
      <c r="J3088" t="s">
        <v>2760</v>
      </c>
      <c r="K3088" t="s">
        <v>2760</v>
      </c>
      <c r="L3088">
        <v>1</v>
      </c>
      <c r="M3088" s="1">
        <v>40544</v>
      </c>
      <c r="N3088" s="2">
        <v>40544</v>
      </c>
      <c r="O3088" t="s">
        <v>528</v>
      </c>
      <c r="P3088">
        <v>2011</v>
      </c>
      <c r="Q3088" s="1">
        <v>41061</v>
      </c>
      <c r="R3088" s="1">
        <v>41061</v>
      </c>
      <c r="S3088">
        <v>0</v>
      </c>
      <c r="T3088">
        <v>0</v>
      </c>
      <c r="U3088">
        <v>0</v>
      </c>
      <c r="V3088">
        <v>0</v>
      </c>
      <c r="W3088">
        <v>0</v>
      </c>
      <c r="X3088">
        <v>0</v>
      </c>
      <c r="Y3088">
        <v>0</v>
      </c>
      <c r="Z3088">
        <v>150000</v>
      </c>
      <c r="AA3088">
        <v>0</v>
      </c>
      <c r="AB3088">
        <v>0</v>
      </c>
      <c r="AC3088">
        <v>0</v>
      </c>
      <c r="AD3088">
        <v>0</v>
      </c>
      <c r="AE3088">
        <v>0</v>
      </c>
      <c r="AF3088">
        <v>0</v>
      </c>
      <c r="AG3088">
        <v>0</v>
      </c>
      <c r="AH3088">
        <v>0</v>
      </c>
      <c r="AI3088">
        <v>0</v>
      </c>
      <c r="AJ3088">
        <v>0</v>
      </c>
      <c r="AK3088">
        <v>0</v>
      </c>
      <c r="AL3088">
        <v>0</v>
      </c>
      <c r="AM3088">
        <v>0</v>
      </c>
    </row>
    <row r="3089" spans="1:39" x14ac:dyDescent="0.45">
      <c r="A3089" t="s">
        <v>13216</v>
      </c>
      <c r="B3089" t="s">
        <v>13217</v>
      </c>
      <c r="C3089" t="s">
        <v>13218</v>
      </c>
      <c r="D3089" t="s">
        <v>1757</v>
      </c>
      <c r="E3089" t="s">
        <v>1758</v>
      </c>
      <c r="F3089" t="s">
        <v>13219</v>
      </c>
      <c r="G3089" t="s">
        <v>57</v>
      </c>
      <c r="H3089" t="s">
        <v>260</v>
      </c>
      <c r="I3089" t="s">
        <v>977</v>
      </c>
      <c r="J3089" t="s">
        <v>978</v>
      </c>
      <c r="K3089" t="s">
        <v>978</v>
      </c>
      <c r="L3089">
        <v>6</v>
      </c>
      <c r="M3089" s="1">
        <v>40179</v>
      </c>
      <c r="N3089" s="2">
        <v>40179</v>
      </c>
      <c r="O3089" t="s">
        <v>118</v>
      </c>
      <c r="P3089">
        <v>2010</v>
      </c>
      <c r="Q3089" s="1">
        <v>40498</v>
      </c>
      <c r="R3089" s="1">
        <v>41627</v>
      </c>
      <c r="S3089">
        <v>0</v>
      </c>
      <c r="T3089">
        <v>641953</v>
      </c>
      <c r="U3089">
        <v>0</v>
      </c>
      <c r="V3089">
        <v>0</v>
      </c>
      <c r="W3089">
        <v>0</v>
      </c>
      <c r="X3089">
        <v>0</v>
      </c>
      <c r="Y3089">
        <v>0</v>
      </c>
      <c r="Z3089">
        <v>0</v>
      </c>
      <c r="AA3089">
        <v>0</v>
      </c>
      <c r="AB3089">
        <v>0</v>
      </c>
      <c r="AC3089">
        <v>0</v>
      </c>
      <c r="AD3089">
        <v>0</v>
      </c>
      <c r="AE3089">
        <v>0</v>
      </c>
      <c r="AF3089">
        <v>0</v>
      </c>
      <c r="AG3089">
        <v>165545</v>
      </c>
      <c r="AH3089">
        <v>0</v>
      </c>
      <c r="AI3089">
        <v>0</v>
      </c>
      <c r="AJ3089">
        <v>0</v>
      </c>
      <c r="AK3089">
        <v>0</v>
      </c>
      <c r="AL3089">
        <v>0</v>
      </c>
      <c r="AM3089">
        <v>0</v>
      </c>
    </row>
    <row r="3090" spans="1:39" x14ac:dyDescent="0.45">
      <c r="A3090" t="s">
        <v>13220</v>
      </c>
      <c r="B3090" t="s">
        <v>13221</v>
      </c>
      <c r="C3090" t="s">
        <v>13222</v>
      </c>
      <c r="D3090" t="s">
        <v>88</v>
      </c>
      <c r="E3090" t="s">
        <v>89</v>
      </c>
      <c r="F3090" t="s">
        <v>230</v>
      </c>
      <c r="G3090" t="s">
        <v>57</v>
      </c>
      <c r="H3090" t="s">
        <v>46</v>
      </c>
      <c r="I3090" t="s">
        <v>136</v>
      </c>
      <c r="J3090" t="s">
        <v>1672</v>
      </c>
      <c r="K3090" t="s">
        <v>2370</v>
      </c>
      <c r="L3090">
        <v>2</v>
      </c>
      <c r="Q3090" s="1">
        <v>39014</v>
      </c>
      <c r="R3090" s="1">
        <v>39309</v>
      </c>
      <c r="S3090">
        <v>0</v>
      </c>
      <c r="T3090">
        <v>3000000</v>
      </c>
      <c r="U3090">
        <v>0</v>
      </c>
      <c r="V3090">
        <v>0</v>
      </c>
      <c r="W3090">
        <v>0</v>
      </c>
      <c r="X3090">
        <v>0</v>
      </c>
      <c r="Y3090">
        <v>0</v>
      </c>
      <c r="Z3090">
        <v>0</v>
      </c>
      <c r="AA3090">
        <v>0</v>
      </c>
      <c r="AB3090">
        <v>0</v>
      </c>
      <c r="AC3090">
        <v>0</v>
      </c>
      <c r="AD3090">
        <v>0</v>
      </c>
      <c r="AE3090">
        <v>0</v>
      </c>
      <c r="AF3090">
        <v>0</v>
      </c>
      <c r="AG3090">
        <v>0</v>
      </c>
      <c r="AH3090">
        <v>0</v>
      </c>
      <c r="AI3090">
        <v>0</v>
      </c>
      <c r="AJ3090">
        <v>0</v>
      </c>
      <c r="AK3090">
        <v>0</v>
      </c>
      <c r="AL3090">
        <v>0</v>
      </c>
      <c r="AM3090">
        <v>0</v>
      </c>
    </row>
    <row r="3091" spans="1:39" x14ac:dyDescent="0.45">
      <c r="A3091" t="s">
        <v>13223</v>
      </c>
      <c r="B3091" t="s">
        <v>13224</v>
      </c>
      <c r="C3091" t="s">
        <v>13225</v>
      </c>
      <c r="D3091" t="s">
        <v>293</v>
      </c>
      <c r="E3091" t="s">
        <v>294</v>
      </c>
      <c r="F3091" t="s">
        <v>13226</v>
      </c>
      <c r="G3091" t="s">
        <v>57</v>
      </c>
      <c r="H3091" t="s">
        <v>46</v>
      </c>
      <c r="I3091" t="s">
        <v>821</v>
      </c>
      <c r="J3091" t="s">
        <v>822</v>
      </c>
      <c r="K3091" t="s">
        <v>3542</v>
      </c>
      <c r="L3091">
        <v>6</v>
      </c>
      <c r="Q3091" s="1">
        <v>40109</v>
      </c>
      <c r="R3091" s="1">
        <v>41690</v>
      </c>
      <c r="S3091">
        <v>0</v>
      </c>
      <c r="T3091">
        <v>7200442</v>
      </c>
      <c r="U3091">
        <v>0</v>
      </c>
      <c r="V3091">
        <v>0</v>
      </c>
      <c r="W3091">
        <v>0</v>
      </c>
      <c r="X3091">
        <v>0</v>
      </c>
      <c r="Y3091">
        <v>0</v>
      </c>
      <c r="Z3091">
        <v>0</v>
      </c>
      <c r="AA3091">
        <v>0</v>
      </c>
      <c r="AB3091">
        <v>0</v>
      </c>
      <c r="AC3091">
        <v>0</v>
      </c>
      <c r="AD3091">
        <v>0</v>
      </c>
      <c r="AE3091">
        <v>0</v>
      </c>
      <c r="AF3091">
        <v>0</v>
      </c>
      <c r="AG3091">
        <v>0</v>
      </c>
      <c r="AH3091">
        <v>0</v>
      </c>
      <c r="AI3091">
        <v>0</v>
      </c>
      <c r="AJ3091">
        <v>0</v>
      </c>
      <c r="AK3091">
        <v>0</v>
      </c>
      <c r="AL3091">
        <v>0</v>
      </c>
      <c r="AM3091">
        <v>0</v>
      </c>
    </row>
    <row r="3092" spans="1:39" x14ac:dyDescent="0.45">
      <c r="A3092" t="s">
        <v>13227</v>
      </c>
      <c r="B3092" t="s">
        <v>13228</v>
      </c>
      <c r="C3092" t="s">
        <v>13229</v>
      </c>
      <c r="D3092" t="s">
        <v>293</v>
      </c>
      <c r="E3092" t="s">
        <v>294</v>
      </c>
      <c r="F3092" t="s">
        <v>13230</v>
      </c>
      <c r="G3092" t="s">
        <v>57</v>
      </c>
      <c r="H3092" t="s">
        <v>46</v>
      </c>
      <c r="I3092" t="s">
        <v>58</v>
      </c>
      <c r="J3092" t="s">
        <v>944</v>
      </c>
      <c r="K3092" t="s">
        <v>5314</v>
      </c>
      <c r="L3092">
        <v>5</v>
      </c>
      <c r="M3092" s="1">
        <v>37257</v>
      </c>
      <c r="N3092" s="2">
        <v>37257</v>
      </c>
      <c r="O3092" t="s">
        <v>554</v>
      </c>
      <c r="P3092">
        <v>2002</v>
      </c>
      <c r="Q3092" s="1">
        <v>38518</v>
      </c>
      <c r="R3092" s="1">
        <v>41767</v>
      </c>
      <c r="S3092">
        <v>0</v>
      </c>
      <c r="T3092">
        <v>0</v>
      </c>
      <c r="U3092">
        <v>0</v>
      </c>
      <c r="V3092">
        <v>0</v>
      </c>
      <c r="W3092">
        <v>0</v>
      </c>
      <c r="X3092">
        <v>0</v>
      </c>
      <c r="Y3092">
        <v>0</v>
      </c>
      <c r="Z3092">
        <v>0</v>
      </c>
      <c r="AA3092">
        <v>101000000</v>
      </c>
      <c r="AB3092">
        <v>0</v>
      </c>
      <c r="AC3092">
        <v>0</v>
      </c>
      <c r="AD3092">
        <v>0</v>
      </c>
      <c r="AE3092">
        <v>0</v>
      </c>
      <c r="AF3092">
        <v>0</v>
      </c>
      <c r="AG3092">
        <v>0</v>
      </c>
      <c r="AH3092">
        <v>0</v>
      </c>
      <c r="AI3092">
        <v>0</v>
      </c>
      <c r="AJ3092">
        <v>0</v>
      </c>
      <c r="AK3092">
        <v>0</v>
      </c>
      <c r="AL3092">
        <v>0</v>
      </c>
      <c r="AM3092">
        <v>0</v>
      </c>
    </row>
    <row r="3093" spans="1:39" x14ac:dyDescent="0.45">
      <c r="A3093" t="s">
        <v>13231</v>
      </c>
      <c r="B3093" t="s">
        <v>13232</v>
      </c>
      <c r="D3093" t="s">
        <v>293</v>
      </c>
      <c r="E3093" t="s">
        <v>294</v>
      </c>
      <c r="F3093" t="s">
        <v>426</v>
      </c>
      <c r="G3093" t="s">
        <v>57</v>
      </c>
      <c r="H3093" t="s">
        <v>260</v>
      </c>
      <c r="I3093" t="s">
        <v>13233</v>
      </c>
      <c r="J3093" t="s">
        <v>13107</v>
      </c>
      <c r="K3093" t="s">
        <v>13107</v>
      </c>
      <c r="L3093">
        <v>1</v>
      </c>
      <c r="M3093" s="1">
        <v>39417</v>
      </c>
      <c r="N3093" s="2">
        <v>39417</v>
      </c>
      <c r="O3093" t="s">
        <v>1428</v>
      </c>
      <c r="P3093">
        <v>2007</v>
      </c>
      <c r="Q3093" s="1">
        <v>41800</v>
      </c>
      <c r="R3093" s="1">
        <v>41800</v>
      </c>
      <c r="S3093">
        <v>0</v>
      </c>
      <c r="T3093">
        <v>0</v>
      </c>
      <c r="U3093">
        <v>0</v>
      </c>
      <c r="V3093">
        <v>0</v>
      </c>
      <c r="W3093">
        <v>0</v>
      </c>
      <c r="X3093">
        <v>200000</v>
      </c>
      <c r="Y3093">
        <v>0</v>
      </c>
      <c r="Z3093">
        <v>0</v>
      </c>
      <c r="AA3093">
        <v>0</v>
      </c>
      <c r="AB3093">
        <v>0</v>
      </c>
      <c r="AC3093">
        <v>0</v>
      </c>
      <c r="AD3093">
        <v>0</v>
      </c>
      <c r="AE3093">
        <v>0</v>
      </c>
      <c r="AF3093">
        <v>0</v>
      </c>
      <c r="AG3093">
        <v>0</v>
      </c>
      <c r="AH3093">
        <v>0</v>
      </c>
      <c r="AI3093">
        <v>0</v>
      </c>
      <c r="AJ3093">
        <v>0</v>
      </c>
      <c r="AK3093">
        <v>0</v>
      </c>
      <c r="AL3093">
        <v>0</v>
      </c>
      <c r="AM3093">
        <v>0</v>
      </c>
    </row>
    <row r="3094" spans="1:39" x14ac:dyDescent="0.45">
      <c r="A3094" t="s">
        <v>13234</v>
      </c>
      <c r="B3094" t="s">
        <v>13235</v>
      </c>
      <c r="C3094" t="s">
        <v>13236</v>
      </c>
      <c r="D3094" t="s">
        <v>13237</v>
      </c>
      <c r="E3094" t="s">
        <v>6884</v>
      </c>
      <c r="F3094" t="s">
        <v>187</v>
      </c>
      <c r="G3094" t="s">
        <v>57</v>
      </c>
      <c r="H3094" t="s">
        <v>46</v>
      </c>
      <c r="I3094" t="s">
        <v>6730</v>
      </c>
      <c r="J3094" t="s">
        <v>641</v>
      </c>
      <c r="K3094" t="s">
        <v>6731</v>
      </c>
      <c r="L3094">
        <v>1</v>
      </c>
      <c r="Q3094" s="1">
        <v>41883</v>
      </c>
      <c r="R3094" s="1">
        <v>41883</v>
      </c>
      <c r="S3094">
        <v>0</v>
      </c>
      <c r="T3094">
        <v>0</v>
      </c>
      <c r="U3094">
        <v>0</v>
      </c>
      <c r="V3094">
        <v>0</v>
      </c>
      <c r="W3094">
        <v>0</v>
      </c>
      <c r="X3094">
        <v>0</v>
      </c>
      <c r="Y3094">
        <v>500000</v>
      </c>
      <c r="Z3094">
        <v>0</v>
      </c>
      <c r="AA3094">
        <v>0</v>
      </c>
      <c r="AB3094">
        <v>0</v>
      </c>
      <c r="AC3094">
        <v>0</v>
      </c>
      <c r="AD3094">
        <v>0</v>
      </c>
      <c r="AE3094">
        <v>0</v>
      </c>
      <c r="AF3094">
        <v>0</v>
      </c>
      <c r="AG3094">
        <v>0</v>
      </c>
      <c r="AH3094">
        <v>0</v>
      </c>
      <c r="AI3094">
        <v>0</v>
      </c>
      <c r="AJ3094">
        <v>0</v>
      </c>
      <c r="AK3094">
        <v>0</v>
      </c>
      <c r="AL3094">
        <v>0</v>
      </c>
      <c r="AM3094">
        <v>0</v>
      </c>
    </row>
    <row r="3095" spans="1:39" x14ac:dyDescent="0.45">
      <c r="A3095" t="s">
        <v>13238</v>
      </c>
      <c r="B3095" t="s">
        <v>13239</v>
      </c>
      <c r="C3095" t="s">
        <v>13240</v>
      </c>
      <c r="D3095" t="s">
        <v>774</v>
      </c>
      <c r="E3095" t="s">
        <v>775</v>
      </c>
      <c r="F3095" t="s">
        <v>10377</v>
      </c>
      <c r="G3095" t="s">
        <v>101</v>
      </c>
      <c r="H3095" t="s">
        <v>46</v>
      </c>
      <c r="I3095" t="s">
        <v>1228</v>
      </c>
      <c r="J3095" t="s">
        <v>1229</v>
      </c>
      <c r="K3095" t="s">
        <v>13241</v>
      </c>
      <c r="L3095">
        <v>1</v>
      </c>
      <c r="Q3095" s="1">
        <v>39199</v>
      </c>
      <c r="R3095" s="1">
        <v>39199</v>
      </c>
      <c r="S3095">
        <v>0</v>
      </c>
      <c r="T3095">
        <v>0</v>
      </c>
      <c r="U3095">
        <v>0</v>
      </c>
      <c r="V3095">
        <v>0</v>
      </c>
      <c r="W3095">
        <v>0</v>
      </c>
      <c r="X3095">
        <v>0</v>
      </c>
      <c r="Y3095">
        <v>0</v>
      </c>
      <c r="Z3095">
        <v>0</v>
      </c>
      <c r="AA3095">
        <v>90000000</v>
      </c>
      <c r="AB3095">
        <v>0</v>
      </c>
      <c r="AC3095">
        <v>0</v>
      </c>
      <c r="AD3095">
        <v>0</v>
      </c>
      <c r="AE3095">
        <v>0</v>
      </c>
      <c r="AF3095">
        <v>0</v>
      </c>
      <c r="AG3095">
        <v>0</v>
      </c>
      <c r="AH3095">
        <v>0</v>
      </c>
      <c r="AI3095">
        <v>0</v>
      </c>
      <c r="AJ3095">
        <v>0</v>
      </c>
      <c r="AK3095">
        <v>0</v>
      </c>
      <c r="AL3095">
        <v>0</v>
      </c>
      <c r="AM3095">
        <v>0</v>
      </c>
    </row>
    <row r="3096" spans="1:39" x14ac:dyDescent="0.45">
      <c r="A3096" t="s">
        <v>13242</v>
      </c>
      <c r="B3096" t="s">
        <v>13243</v>
      </c>
      <c r="C3096" t="s">
        <v>13244</v>
      </c>
      <c r="D3096" t="s">
        <v>389</v>
      </c>
      <c r="E3096" t="s">
        <v>390</v>
      </c>
      <c r="F3096" t="s">
        <v>187</v>
      </c>
      <c r="G3096" t="s">
        <v>57</v>
      </c>
      <c r="H3096" t="s">
        <v>46</v>
      </c>
      <c r="I3096" t="s">
        <v>802</v>
      </c>
      <c r="J3096" t="s">
        <v>803</v>
      </c>
      <c r="K3096" t="s">
        <v>803</v>
      </c>
      <c r="L3096">
        <v>1</v>
      </c>
      <c r="M3096" s="1">
        <v>40544</v>
      </c>
      <c r="N3096" s="2">
        <v>40544</v>
      </c>
      <c r="O3096" t="s">
        <v>528</v>
      </c>
      <c r="P3096">
        <v>2011</v>
      </c>
      <c r="Q3096" s="1">
        <v>41682</v>
      </c>
      <c r="R3096" s="1">
        <v>41682</v>
      </c>
      <c r="S3096">
        <v>0</v>
      </c>
      <c r="T3096">
        <v>0</v>
      </c>
      <c r="U3096">
        <v>0</v>
      </c>
      <c r="V3096">
        <v>0</v>
      </c>
      <c r="W3096">
        <v>0</v>
      </c>
      <c r="X3096">
        <v>500000</v>
      </c>
      <c r="Y3096">
        <v>0</v>
      </c>
      <c r="Z3096">
        <v>0</v>
      </c>
      <c r="AA3096">
        <v>0</v>
      </c>
      <c r="AB3096">
        <v>0</v>
      </c>
      <c r="AC3096">
        <v>0</v>
      </c>
      <c r="AD3096">
        <v>0</v>
      </c>
      <c r="AE3096">
        <v>0</v>
      </c>
      <c r="AF3096">
        <v>0</v>
      </c>
      <c r="AG3096">
        <v>0</v>
      </c>
      <c r="AH3096">
        <v>0</v>
      </c>
      <c r="AI3096">
        <v>0</v>
      </c>
      <c r="AJ3096">
        <v>0</v>
      </c>
      <c r="AK3096">
        <v>0</v>
      </c>
      <c r="AL3096">
        <v>0</v>
      </c>
      <c r="AM3096">
        <v>0</v>
      </c>
    </row>
    <row r="3097" spans="1:39" x14ac:dyDescent="0.45">
      <c r="A3097" t="s">
        <v>13245</v>
      </c>
      <c r="B3097" t="s">
        <v>13246</v>
      </c>
      <c r="C3097" t="s">
        <v>13247</v>
      </c>
      <c r="D3097" t="s">
        <v>13248</v>
      </c>
      <c r="E3097" t="s">
        <v>248</v>
      </c>
      <c r="F3097" t="s">
        <v>13249</v>
      </c>
      <c r="G3097" t="s">
        <v>57</v>
      </c>
      <c r="H3097" t="s">
        <v>46</v>
      </c>
      <c r="I3097" t="s">
        <v>136</v>
      </c>
      <c r="J3097" t="s">
        <v>1672</v>
      </c>
      <c r="K3097" t="s">
        <v>1672</v>
      </c>
      <c r="L3097">
        <v>4</v>
      </c>
      <c r="M3097" s="1">
        <v>39448</v>
      </c>
      <c r="N3097" s="2">
        <v>39448</v>
      </c>
      <c r="O3097" t="s">
        <v>181</v>
      </c>
      <c r="P3097">
        <v>2008</v>
      </c>
      <c r="Q3097" s="1">
        <v>41148</v>
      </c>
      <c r="R3097" s="1">
        <v>41608</v>
      </c>
      <c r="S3097">
        <v>540000</v>
      </c>
      <c r="T3097">
        <v>0</v>
      </c>
      <c r="U3097">
        <v>0</v>
      </c>
      <c r="V3097">
        <v>0</v>
      </c>
      <c r="W3097">
        <v>0</v>
      </c>
      <c r="X3097">
        <v>0</v>
      </c>
      <c r="Y3097">
        <v>0</v>
      </c>
      <c r="Z3097">
        <v>0</v>
      </c>
      <c r="AA3097">
        <v>0</v>
      </c>
      <c r="AB3097">
        <v>0</v>
      </c>
      <c r="AC3097">
        <v>0</v>
      </c>
      <c r="AD3097">
        <v>0</v>
      </c>
      <c r="AE3097">
        <v>0</v>
      </c>
      <c r="AF3097">
        <v>0</v>
      </c>
      <c r="AG3097">
        <v>0</v>
      </c>
      <c r="AH3097">
        <v>0</v>
      </c>
      <c r="AI3097">
        <v>0</v>
      </c>
      <c r="AJ3097">
        <v>0</v>
      </c>
      <c r="AK3097">
        <v>0</v>
      </c>
      <c r="AL3097">
        <v>0</v>
      </c>
      <c r="AM3097">
        <v>0</v>
      </c>
    </row>
    <row r="3098" spans="1:39" x14ac:dyDescent="0.45">
      <c r="A3098" t="s">
        <v>13250</v>
      </c>
      <c r="B3098" t="s">
        <v>13251</v>
      </c>
      <c r="C3098" t="s">
        <v>13252</v>
      </c>
      <c r="D3098" t="s">
        <v>13253</v>
      </c>
      <c r="E3098" t="s">
        <v>1661</v>
      </c>
      <c r="F3098" t="s">
        <v>1432</v>
      </c>
      <c r="G3098" t="s">
        <v>57</v>
      </c>
      <c r="H3098" t="s">
        <v>46</v>
      </c>
      <c r="I3098" t="s">
        <v>1258</v>
      </c>
      <c r="J3098" t="s">
        <v>1259</v>
      </c>
      <c r="K3098" t="s">
        <v>13254</v>
      </c>
      <c r="L3098">
        <v>3</v>
      </c>
      <c r="M3098" s="1">
        <v>40544</v>
      </c>
      <c r="N3098" s="2">
        <v>40544</v>
      </c>
      <c r="O3098" t="s">
        <v>528</v>
      </c>
      <c r="P3098">
        <v>2011</v>
      </c>
      <c r="Q3098" s="1">
        <v>40544</v>
      </c>
      <c r="R3098" s="1">
        <v>40695</v>
      </c>
      <c r="S3098">
        <v>0</v>
      </c>
      <c r="T3098">
        <v>0</v>
      </c>
      <c r="U3098">
        <v>0</v>
      </c>
      <c r="V3098">
        <v>0</v>
      </c>
      <c r="W3098">
        <v>0</v>
      </c>
      <c r="X3098">
        <v>0</v>
      </c>
      <c r="Y3098">
        <v>210000</v>
      </c>
      <c r="Z3098">
        <v>180000</v>
      </c>
      <c r="AA3098">
        <v>0</v>
      </c>
      <c r="AB3098">
        <v>0</v>
      </c>
      <c r="AC3098">
        <v>0</v>
      </c>
      <c r="AD3098">
        <v>0</v>
      </c>
      <c r="AE3098">
        <v>0</v>
      </c>
      <c r="AF3098">
        <v>0</v>
      </c>
      <c r="AG3098">
        <v>0</v>
      </c>
      <c r="AH3098">
        <v>0</v>
      </c>
      <c r="AI3098">
        <v>0</v>
      </c>
      <c r="AJ3098">
        <v>0</v>
      </c>
      <c r="AK3098">
        <v>0</v>
      </c>
      <c r="AL3098">
        <v>0</v>
      </c>
      <c r="AM3098">
        <v>0</v>
      </c>
    </row>
    <row r="3099" spans="1:39" x14ac:dyDescent="0.45">
      <c r="A3099" t="s">
        <v>13255</v>
      </c>
      <c r="B3099" t="s">
        <v>13256</v>
      </c>
      <c r="C3099" t="s">
        <v>13257</v>
      </c>
      <c r="D3099" t="s">
        <v>293</v>
      </c>
      <c r="E3099" t="s">
        <v>294</v>
      </c>
      <c r="F3099" t="s">
        <v>114</v>
      </c>
      <c r="G3099" t="s">
        <v>57</v>
      </c>
      <c r="H3099" t="s">
        <v>379</v>
      </c>
      <c r="J3099" t="s">
        <v>13258</v>
      </c>
      <c r="K3099" t="s">
        <v>13258</v>
      </c>
      <c r="L3099">
        <v>1</v>
      </c>
      <c r="Q3099" s="1">
        <v>40415</v>
      </c>
      <c r="R3099" s="1">
        <v>40415</v>
      </c>
      <c r="S3099">
        <v>0</v>
      </c>
      <c r="T3099">
        <v>0</v>
      </c>
      <c r="U3099">
        <v>0</v>
      </c>
      <c r="V3099">
        <v>0</v>
      </c>
      <c r="W3099">
        <v>0</v>
      </c>
      <c r="X3099">
        <v>0</v>
      </c>
      <c r="Y3099">
        <v>0</v>
      </c>
      <c r="Z3099">
        <v>0</v>
      </c>
      <c r="AA3099">
        <v>0</v>
      </c>
      <c r="AB3099">
        <v>0</v>
      </c>
      <c r="AC3099">
        <v>0</v>
      </c>
      <c r="AD3099">
        <v>0</v>
      </c>
      <c r="AE3099">
        <v>0</v>
      </c>
      <c r="AF3099">
        <v>0</v>
      </c>
      <c r="AG3099">
        <v>0</v>
      </c>
      <c r="AH3099">
        <v>0</v>
      </c>
      <c r="AI3099">
        <v>0</v>
      </c>
      <c r="AJ3099">
        <v>0</v>
      </c>
      <c r="AK3099">
        <v>0</v>
      </c>
      <c r="AL3099">
        <v>0</v>
      </c>
      <c r="AM3099">
        <v>0</v>
      </c>
    </row>
    <row r="3100" spans="1:39" x14ac:dyDescent="0.45">
      <c r="A3100" t="s">
        <v>13259</v>
      </c>
      <c r="B3100" t="s">
        <v>13260</v>
      </c>
      <c r="C3100" t="s">
        <v>13261</v>
      </c>
      <c r="D3100" t="s">
        <v>13262</v>
      </c>
      <c r="E3100" t="s">
        <v>1616</v>
      </c>
      <c r="F3100" s="3">
        <v>28000</v>
      </c>
      <c r="G3100" t="s">
        <v>57</v>
      </c>
      <c r="H3100" t="s">
        <v>46</v>
      </c>
      <c r="I3100" t="s">
        <v>58</v>
      </c>
      <c r="J3100" t="s">
        <v>198</v>
      </c>
      <c r="K3100" t="s">
        <v>1127</v>
      </c>
      <c r="L3100">
        <v>1</v>
      </c>
      <c r="M3100" s="1">
        <v>41016</v>
      </c>
      <c r="N3100" s="2">
        <v>41000</v>
      </c>
      <c r="O3100" t="s">
        <v>50</v>
      </c>
      <c r="P3100">
        <v>2012</v>
      </c>
      <c r="Q3100" s="1">
        <v>41214</v>
      </c>
      <c r="R3100" s="1">
        <v>41214</v>
      </c>
      <c r="S3100">
        <v>28000</v>
      </c>
      <c r="T3100">
        <v>0</v>
      </c>
      <c r="U3100">
        <v>0</v>
      </c>
      <c r="V3100">
        <v>0</v>
      </c>
      <c r="W3100">
        <v>0</v>
      </c>
      <c r="X3100">
        <v>0</v>
      </c>
      <c r="Y3100">
        <v>0</v>
      </c>
      <c r="Z3100">
        <v>0</v>
      </c>
      <c r="AA3100">
        <v>0</v>
      </c>
      <c r="AB3100">
        <v>0</v>
      </c>
      <c r="AC3100">
        <v>0</v>
      </c>
      <c r="AD3100">
        <v>0</v>
      </c>
      <c r="AE3100">
        <v>0</v>
      </c>
      <c r="AF3100">
        <v>0</v>
      </c>
      <c r="AG3100">
        <v>0</v>
      </c>
      <c r="AH3100">
        <v>0</v>
      </c>
      <c r="AI3100">
        <v>0</v>
      </c>
      <c r="AJ3100">
        <v>0</v>
      </c>
      <c r="AK3100">
        <v>0</v>
      </c>
      <c r="AL3100">
        <v>0</v>
      </c>
      <c r="AM3100">
        <v>0</v>
      </c>
    </row>
    <row r="3101" spans="1:39" x14ac:dyDescent="0.45">
      <c r="A3101" t="s">
        <v>13263</v>
      </c>
      <c r="B3101" t="s">
        <v>13264</v>
      </c>
      <c r="C3101" t="s">
        <v>13265</v>
      </c>
      <c r="D3101" t="s">
        <v>107</v>
      </c>
      <c r="E3101" t="s">
        <v>108</v>
      </c>
      <c r="F3101" t="s">
        <v>7101</v>
      </c>
      <c r="G3101" t="s">
        <v>57</v>
      </c>
      <c r="H3101" t="s">
        <v>46</v>
      </c>
      <c r="I3101" t="s">
        <v>299</v>
      </c>
      <c r="J3101" t="s">
        <v>300</v>
      </c>
      <c r="K3101" t="s">
        <v>369</v>
      </c>
      <c r="L3101">
        <v>2</v>
      </c>
      <c r="M3101" s="1">
        <v>40179</v>
      </c>
      <c r="N3101" s="2">
        <v>40179</v>
      </c>
      <c r="O3101" t="s">
        <v>118</v>
      </c>
      <c r="P3101">
        <v>2010</v>
      </c>
      <c r="Q3101" s="1">
        <v>41208</v>
      </c>
      <c r="R3101" s="1">
        <v>41442</v>
      </c>
      <c r="S3101">
        <v>135000</v>
      </c>
      <c r="T3101">
        <v>0</v>
      </c>
      <c r="U3101">
        <v>0</v>
      </c>
      <c r="V3101">
        <v>0</v>
      </c>
      <c r="W3101">
        <v>0</v>
      </c>
      <c r="X3101">
        <v>0</v>
      </c>
      <c r="Y3101">
        <v>0</v>
      </c>
      <c r="Z3101">
        <v>0</v>
      </c>
      <c r="AA3101">
        <v>0</v>
      </c>
      <c r="AB3101">
        <v>0</v>
      </c>
      <c r="AC3101">
        <v>0</v>
      </c>
      <c r="AD3101">
        <v>0</v>
      </c>
      <c r="AE3101">
        <v>0</v>
      </c>
      <c r="AF3101">
        <v>0</v>
      </c>
      <c r="AG3101">
        <v>0</v>
      </c>
      <c r="AH3101">
        <v>0</v>
      </c>
      <c r="AI3101">
        <v>0</v>
      </c>
      <c r="AJ3101">
        <v>0</v>
      </c>
      <c r="AK3101">
        <v>0</v>
      </c>
      <c r="AL3101">
        <v>0</v>
      </c>
      <c r="AM3101">
        <v>0</v>
      </c>
    </row>
    <row r="3102" spans="1:39" x14ac:dyDescent="0.45">
      <c r="A3102" t="s">
        <v>13266</v>
      </c>
      <c r="B3102" t="s">
        <v>13267</v>
      </c>
      <c r="C3102" t="s">
        <v>13268</v>
      </c>
      <c r="D3102" t="s">
        <v>13269</v>
      </c>
      <c r="E3102" t="s">
        <v>7456</v>
      </c>
      <c r="F3102" t="s">
        <v>1047</v>
      </c>
      <c r="G3102" t="s">
        <v>57</v>
      </c>
      <c r="H3102" t="s">
        <v>46</v>
      </c>
      <c r="I3102" t="s">
        <v>1258</v>
      </c>
      <c r="J3102" t="s">
        <v>1259</v>
      </c>
      <c r="K3102" t="s">
        <v>5775</v>
      </c>
      <c r="L3102">
        <v>1</v>
      </c>
      <c r="Q3102" s="1">
        <v>41456</v>
      </c>
      <c r="R3102" s="1">
        <v>41456</v>
      </c>
      <c r="S3102">
        <v>0</v>
      </c>
      <c r="T3102">
        <v>5000000</v>
      </c>
      <c r="U3102">
        <v>0</v>
      </c>
      <c r="V3102">
        <v>0</v>
      </c>
      <c r="W3102">
        <v>0</v>
      </c>
      <c r="X3102">
        <v>0</v>
      </c>
      <c r="Y3102">
        <v>0</v>
      </c>
      <c r="Z3102">
        <v>0</v>
      </c>
      <c r="AA3102">
        <v>0</v>
      </c>
      <c r="AB3102">
        <v>0</v>
      </c>
      <c r="AC3102">
        <v>0</v>
      </c>
      <c r="AD3102">
        <v>0</v>
      </c>
      <c r="AE3102">
        <v>0</v>
      </c>
      <c r="AF3102">
        <v>5000000</v>
      </c>
      <c r="AG3102">
        <v>0</v>
      </c>
      <c r="AH3102">
        <v>0</v>
      </c>
      <c r="AI3102">
        <v>0</v>
      </c>
      <c r="AJ3102">
        <v>0</v>
      </c>
      <c r="AK3102">
        <v>0</v>
      </c>
      <c r="AL3102">
        <v>0</v>
      </c>
      <c r="AM3102">
        <v>0</v>
      </c>
    </row>
    <row r="3103" spans="1:39" x14ac:dyDescent="0.45">
      <c r="A3103" t="s">
        <v>13270</v>
      </c>
      <c r="B3103" t="s">
        <v>13271</v>
      </c>
      <c r="C3103" t="s">
        <v>13272</v>
      </c>
      <c r="D3103" t="s">
        <v>293</v>
      </c>
      <c r="E3103" t="s">
        <v>294</v>
      </c>
      <c r="F3103" t="s">
        <v>13273</v>
      </c>
      <c r="G3103" t="s">
        <v>57</v>
      </c>
      <c r="H3103" t="s">
        <v>260</v>
      </c>
      <c r="I3103" t="s">
        <v>261</v>
      </c>
      <c r="J3103" t="s">
        <v>262</v>
      </c>
      <c r="K3103" t="s">
        <v>262</v>
      </c>
      <c r="L3103">
        <v>2</v>
      </c>
      <c r="Q3103" s="1">
        <v>41736</v>
      </c>
      <c r="R3103" s="1">
        <v>41869</v>
      </c>
      <c r="S3103">
        <v>0</v>
      </c>
      <c r="T3103">
        <v>140000</v>
      </c>
      <c r="U3103">
        <v>0</v>
      </c>
      <c r="V3103">
        <v>0</v>
      </c>
      <c r="W3103">
        <v>0</v>
      </c>
      <c r="X3103">
        <v>0</v>
      </c>
      <c r="Y3103">
        <v>0</v>
      </c>
      <c r="Z3103">
        <v>0</v>
      </c>
      <c r="AA3103">
        <v>0</v>
      </c>
      <c r="AB3103">
        <v>155519</v>
      </c>
      <c r="AC3103">
        <v>0</v>
      </c>
      <c r="AD3103">
        <v>0</v>
      </c>
      <c r="AE3103">
        <v>0</v>
      </c>
      <c r="AF3103">
        <v>0</v>
      </c>
      <c r="AG3103">
        <v>0</v>
      </c>
      <c r="AH3103">
        <v>0</v>
      </c>
      <c r="AI3103">
        <v>0</v>
      </c>
      <c r="AJ3103">
        <v>0</v>
      </c>
      <c r="AK3103">
        <v>0</v>
      </c>
      <c r="AL3103">
        <v>0</v>
      </c>
      <c r="AM3103">
        <v>0</v>
      </c>
    </row>
    <row r="3104" spans="1:39" x14ac:dyDescent="0.45">
      <c r="A3104" t="s">
        <v>13274</v>
      </c>
      <c r="B3104" t="s">
        <v>13275</v>
      </c>
      <c r="C3104" t="s">
        <v>13276</v>
      </c>
      <c r="D3104" t="s">
        <v>8875</v>
      </c>
      <c r="E3104" t="s">
        <v>462</v>
      </c>
      <c r="F3104" t="s">
        <v>457</v>
      </c>
      <c r="G3104" t="s">
        <v>57</v>
      </c>
      <c r="H3104" t="s">
        <v>46</v>
      </c>
      <c r="I3104" t="s">
        <v>3634</v>
      </c>
      <c r="J3104" t="s">
        <v>3635</v>
      </c>
      <c r="K3104" t="s">
        <v>3636</v>
      </c>
      <c r="L3104">
        <v>1</v>
      </c>
      <c r="M3104" s="1">
        <v>40664</v>
      </c>
      <c r="N3104" s="2">
        <v>40664</v>
      </c>
      <c r="O3104" t="s">
        <v>76</v>
      </c>
      <c r="P3104">
        <v>2011</v>
      </c>
      <c r="Q3104" s="1">
        <v>40960</v>
      </c>
      <c r="R3104" s="1">
        <v>40960</v>
      </c>
      <c r="S3104">
        <v>0</v>
      </c>
      <c r="T3104">
        <v>2500000</v>
      </c>
      <c r="U3104">
        <v>0</v>
      </c>
      <c r="V3104">
        <v>0</v>
      </c>
      <c r="W3104">
        <v>0</v>
      </c>
      <c r="X3104">
        <v>0</v>
      </c>
      <c r="Y3104">
        <v>0</v>
      </c>
      <c r="Z3104">
        <v>0</v>
      </c>
      <c r="AA3104">
        <v>0</v>
      </c>
      <c r="AB3104">
        <v>0</v>
      </c>
      <c r="AC3104">
        <v>0</v>
      </c>
      <c r="AD3104">
        <v>0</v>
      </c>
      <c r="AE3104">
        <v>0</v>
      </c>
      <c r="AF3104">
        <v>0</v>
      </c>
      <c r="AG3104">
        <v>0</v>
      </c>
      <c r="AH3104">
        <v>0</v>
      </c>
      <c r="AI3104">
        <v>0</v>
      </c>
      <c r="AJ3104">
        <v>0</v>
      </c>
      <c r="AK3104">
        <v>0</v>
      </c>
      <c r="AL3104">
        <v>0</v>
      </c>
      <c r="AM3104">
        <v>0</v>
      </c>
    </row>
    <row r="3105" spans="1:39" x14ac:dyDescent="0.45">
      <c r="A3105" t="s">
        <v>13277</v>
      </c>
      <c r="B3105" t="s">
        <v>13278</v>
      </c>
      <c r="C3105" t="s">
        <v>13279</v>
      </c>
      <c r="D3105" t="s">
        <v>88</v>
      </c>
      <c r="E3105" t="s">
        <v>89</v>
      </c>
      <c r="F3105" t="s">
        <v>1458</v>
      </c>
      <c r="G3105" t="s">
        <v>45</v>
      </c>
      <c r="H3105" t="s">
        <v>46</v>
      </c>
      <c r="I3105" t="s">
        <v>58</v>
      </c>
      <c r="J3105" t="s">
        <v>198</v>
      </c>
      <c r="K3105" t="s">
        <v>199</v>
      </c>
      <c r="L3105">
        <v>2</v>
      </c>
      <c r="M3105" s="1">
        <v>38353</v>
      </c>
      <c r="N3105" s="2">
        <v>38353</v>
      </c>
      <c r="O3105" t="s">
        <v>464</v>
      </c>
      <c r="P3105">
        <v>2005</v>
      </c>
      <c r="Q3105" s="1">
        <v>38626</v>
      </c>
      <c r="R3105" s="1">
        <v>39204</v>
      </c>
      <c r="S3105">
        <v>0</v>
      </c>
      <c r="T3105">
        <v>15000000</v>
      </c>
      <c r="U3105">
        <v>0</v>
      </c>
      <c r="V3105">
        <v>0</v>
      </c>
      <c r="W3105">
        <v>0</v>
      </c>
      <c r="X3105">
        <v>0</v>
      </c>
      <c r="Y3105">
        <v>0</v>
      </c>
      <c r="Z3105">
        <v>0</v>
      </c>
      <c r="AA3105">
        <v>0</v>
      </c>
      <c r="AB3105">
        <v>0</v>
      </c>
      <c r="AC3105">
        <v>0</v>
      </c>
      <c r="AD3105">
        <v>0</v>
      </c>
      <c r="AE3105">
        <v>0</v>
      </c>
      <c r="AF3105">
        <v>5000000</v>
      </c>
      <c r="AG3105">
        <v>10000000</v>
      </c>
      <c r="AH3105">
        <v>0</v>
      </c>
      <c r="AI3105">
        <v>0</v>
      </c>
      <c r="AJ3105">
        <v>0</v>
      </c>
      <c r="AK3105">
        <v>0</v>
      </c>
      <c r="AL3105">
        <v>0</v>
      </c>
      <c r="AM3105">
        <v>0</v>
      </c>
    </row>
    <row r="3106" spans="1:39" x14ac:dyDescent="0.45">
      <c r="A3106" t="s">
        <v>13280</v>
      </c>
      <c r="B3106" t="s">
        <v>13281</v>
      </c>
      <c r="C3106" t="s">
        <v>13282</v>
      </c>
      <c r="D3106" t="s">
        <v>293</v>
      </c>
      <c r="E3106" t="s">
        <v>294</v>
      </c>
      <c r="F3106" t="s">
        <v>13283</v>
      </c>
      <c r="G3106" t="s">
        <v>57</v>
      </c>
      <c r="H3106" t="s">
        <v>46</v>
      </c>
      <c r="I3106" t="s">
        <v>299</v>
      </c>
      <c r="J3106" t="s">
        <v>300</v>
      </c>
      <c r="K3106" t="s">
        <v>13284</v>
      </c>
      <c r="L3106">
        <v>3</v>
      </c>
      <c r="M3106" s="1">
        <v>38718</v>
      </c>
      <c r="N3106" s="2">
        <v>38718</v>
      </c>
      <c r="O3106" t="s">
        <v>430</v>
      </c>
      <c r="P3106">
        <v>2006</v>
      </c>
      <c r="Q3106" s="1">
        <v>40442</v>
      </c>
      <c r="R3106" s="1">
        <v>41677</v>
      </c>
      <c r="S3106">
        <v>0</v>
      </c>
      <c r="T3106">
        <v>2850000</v>
      </c>
      <c r="U3106">
        <v>0</v>
      </c>
      <c r="V3106">
        <v>0</v>
      </c>
      <c r="W3106">
        <v>0</v>
      </c>
      <c r="X3106">
        <v>445397</v>
      </c>
      <c r="Y3106">
        <v>0</v>
      </c>
      <c r="Z3106">
        <v>0</v>
      </c>
      <c r="AA3106">
        <v>0</v>
      </c>
      <c r="AB3106">
        <v>0</v>
      </c>
      <c r="AC3106">
        <v>0</v>
      </c>
      <c r="AD3106">
        <v>0</v>
      </c>
      <c r="AE3106">
        <v>0</v>
      </c>
      <c r="AF3106">
        <v>0</v>
      </c>
      <c r="AG3106">
        <v>0</v>
      </c>
      <c r="AH3106">
        <v>0</v>
      </c>
      <c r="AI3106">
        <v>0</v>
      </c>
      <c r="AJ3106">
        <v>0</v>
      </c>
      <c r="AK3106">
        <v>0</v>
      </c>
      <c r="AL3106">
        <v>0</v>
      </c>
      <c r="AM3106">
        <v>0</v>
      </c>
    </row>
    <row r="3107" spans="1:39" x14ac:dyDescent="0.45">
      <c r="A3107" t="s">
        <v>13285</v>
      </c>
      <c r="B3107" t="s">
        <v>13286</v>
      </c>
      <c r="C3107" t="s">
        <v>13287</v>
      </c>
      <c r="D3107" t="s">
        <v>293</v>
      </c>
      <c r="E3107" t="s">
        <v>294</v>
      </c>
      <c r="F3107" t="s">
        <v>2666</v>
      </c>
      <c r="G3107" t="s">
        <v>57</v>
      </c>
      <c r="H3107" t="s">
        <v>46</v>
      </c>
      <c r="I3107" t="s">
        <v>91</v>
      </c>
      <c r="J3107" t="s">
        <v>1610</v>
      </c>
      <c r="K3107" t="s">
        <v>1611</v>
      </c>
      <c r="L3107">
        <v>1</v>
      </c>
      <c r="Q3107" s="1">
        <v>39778</v>
      </c>
      <c r="R3107" s="1">
        <v>39778</v>
      </c>
      <c r="S3107">
        <v>0</v>
      </c>
      <c r="T3107">
        <v>2700000</v>
      </c>
      <c r="U3107">
        <v>0</v>
      </c>
      <c r="V3107">
        <v>0</v>
      </c>
      <c r="W3107">
        <v>0</v>
      </c>
      <c r="X3107">
        <v>0</v>
      </c>
      <c r="Y3107">
        <v>0</v>
      </c>
      <c r="Z3107">
        <v>0</v>
      </c>
      <c r="AA3107">
        <v>0</v>
      </c>
      <c r="AB3107">
        <v>0</v>
      </c>
      <c r="AC3107">
        <v>0</v>
      </c>
      <c r="AD3107">
        <v>0</v>
      </c>
      <c r="AE3107">
        <v>0</v>
      </c>
      <c r="AF3107">
        <v>0</v>
      </c>
      <c r="AG3107">
        <v>0</v>
      </c>
      <c r="AH3107">
        <v>0</v>
      </c>
      <c r="AI3107">
        <v>0</v>
      </c>
      <c r="AJ3107">
        <v>0</v>
      </c>
      <c r="AK3107">
        <v>0</v>
      </c>
      <c r="AL3107">
        <v>0</v>
      </c>
      <c r="AM3107">
        <v>0</v>
      </c>
    </row>
    <row r="3108" spans="1:39" x14ac:dyDescent="0.45">
      <c r="A3108" t="s">
        <v>13288</v>
      </c>
      <c r="B3108" t="s">
        <v>13289</v>
      </c>
      <c r="C3108" t="s">
        <v>13290</v>
      </c>
      <c r="D3108" t="s">
        <v>653</v>
      </c>
      <c r="E3108" t="s">
        <v>343</v>
      </c>
      <c r="F3108" t="s">
        <v>114</v>
      </c>
      <c r="G3108" t="s">
        <v>57</v>
      </c>
      <c r="H3108" t="s">
        <v>223</v>
      </c>
      <c r="J3108" t="s">
        <v>13291</v>
      </c>
      <c r="K3108" t="s">
        <v>13291</v>
      </c>
      <c r="L3108">
        <v>1</v>
      </c>
      <c r="M3108" s="1">
        <v>38718</v>
      </c>
      <c r="N3108" s="2">
        <v>38718</v>
      </c>
      <c r="O3108" t="s">
        <v>430</v>
      </c>
      <c r="P3108">
        <v>2006</v>
      </c>
      <c r="Q3108" s="1">
        <v>40210</v>
      </c>
      <c r="R3108" s="1">
        <v>40210</v>
      </c>
      <c r="S3108">
        <v>0</v>
      </c>
      <c r="T3108">
        <v>0</v>
      </c>
      <c r="U3108">
        <v>0</v>
      </c>
      <c r="V3108">
        <v>0</v>
      </c>
      <c r="W3108">
        <v>0</v>
      </c>
      <c r="X3108">
        <v>0</v>
      </c>
      <c r="Y3108">
        <v>0</v>
      </c>
      <c r="Z3108">
        <v>0</v>
      </c>
      <c r="AA3108">
        <v>0</v>
      </c>
      <c r="AB3108">
        <v>0</v>
      </c>
      <c r="AC3108">
        <v>0</v>
      </c>
      <c r="AD3108">
        <v>0</v>
      </c>
      <c r="AE3108">
        <v>0</v>
      </c>
      <c r="AF3108">
        <v>0</v>
      </c>
      <c r="AG3108">
        <v>0</v>
      </c>
      <c r="AH3108">
        <v>0</v>
      </c>
      <c r="AI3108">
        <v>0</v>
      </c>
      <c r="AJ3108">
        <v>0</v>
      </c>
      <c r="AK3108">
        <v>0</v>
      </c>
      <c r="AL3108">
        <v>0</v>
      </c>
      <c r="AM3108">
        <v>0</v>
      </c>
    </row>
    <row r="3109" spans="1:39" x14ac:dyDescent="0.45">
      <c r="A3109" t="s">
        <v>13292</v>
      </c>
      <c r="B3109" t="s">
        <v>13293</v>
      </c>
      <c r="C3109" t="s">
        <v>13294</v>
      </c>
      <c r="D3109" t="s">
        <v>98</v>
      </c>
      <c r="E3109" t="s">
        <v>99</v>
      </c>
      <c r="F3109" t="s">
        <v>13295</v>
      </c>
      <c r="G3109" t="s">
        <v>101</v>
      </c>
      <c r="L3109">
        <v>2</v>
      </c>
      <c r="Q3109" s="1">
        <v>39493</v>
      </c>
      <c r="R3109" s="1">
        <v>39816</v>
      </c>
      <c r="S3109">
        <v>0</v>
      </c>
      <c r="T3109">
        <v>12120000</v>
      </c>
      <c r="U3109">
        <v>0</v>
      </c>
      <c r="V3109">
        <v>0</v>
      </c>
      <c r="W3109">
        <v>0</v>
      </c>
      <c r="X3109">
        <v>0</v>
      </c>
      <c r="Y3109">
        <v>0</v>
      </c>
      <c r="Z3109">
        <v>0</v>
      </c>
      <c r="AA3109">
        <v>0</v>
      </c>
      <c r="AB3109">
        <v>0</v>
      </c>
      <c r="AC3109">
        <v>0</v>
      </c>
      <c r="AD3109">
        <v>0</v>
      </c>
      <c r="AE3109">
        <v>0</v>
      </c>
      <c r="AF3109">
        <v>4120000</v>
      </c>
      <c r="AG3109">
        <v>8000000</v>
      </c>
      <c r="AH3109">
        <v>0</v>
      </c>
      <c r="AI3109">
        <v>0</v>
      </c>
      <c r="AJ3109">
        <v>0</v>
      </c>
      <c r="AK3109">
        <v>0</v>
      </c>
      <c r="AL3109">
        <v>0</v>
      </c>
      <c r="AM3109">
        <v>0</v>
      </c>
    </row>
    <row r="3110" spans="1:39" x14ac:dyDescent="0.45">
      <c r="A3110" t="s">
        <v>13296</v>
      </c>
      <c r="B3110" t="s">
        <v>13297</v>
      </c>
      <c r="C3110" t="s">
        <v>13298</v>
      </c>
      <c r="D3110" t="s">
        <v>13299</v>
      </c>
      <c r="E3110" t="s">
        <v>1268</v>
      </c>
      <c r="F3110" t="s">
        <v>114</v>
      </c>
      <c r="H3110" t="s">
        <v>46</v>
      </c>
      <c r="I3110" t="s">
        <v>58</v>
      </c>
      <c r="J3110" t="s">
        <v>59</v>
      </c>
      <c r="K3110" t="s">
        <v>59</v>
      </c>
      <c r="L3110">
        <v>1</v>
      </c>
      <c r="M3110" s="1">
        <v>40940</v>
      </c>
      <c r="N3110" s="2">
        <v>40940</v>
      </c>
      <c r="O3110" t="s">
        <v>132</v>
      </c>
      <c r="P3110">
        <v>2012</v>
      </c>
      <c r="Q3110" s="1">
        <v>40940</v>
      </c>
      <c r="R3110" s="1">
        <v>40940</v>
      </c>
      <c r="S3110">
        <v>0</v>
      </c>
      <c r="T3110">
        <v>0</v>
      </c>
      <c r="U3110">
        <v>0</v>
      </c>
      <c r="V3110">
        <v>0</v>
      </c>
      <c r="W3110">
        <v>0</v>
      </c>
      <c r="X3110">
        <v>0</v>
      </c>
      <c r="Y3110">
        <v>0</v>
      </c>
      <c r="Z3110">
        <v>0</v>
      </c>
      <c r="AA3110">
        <v>0</v>
      </c>
      <c r="AB3110">
        <v>0</v>
      </c>
      <c r="AC3110">
        <v>0</v>
      </c>
      <c r="AD3110">
        <v>0</v>
      </c>
      <c r="AE3110">
        <v>0</v>
      </c>
      <c r="AF3110">
        <v>0</v>
      </c>
      <c r="AG3110">
        <v>0</v>
      </c>
      <c r="AH3110">
        <v>0</v>
      </c>
      <c r="AI3110">
        <v>0</v>
      </c>
      <c r="AJ3110">
        <v>0</v>
      </c>
      <c r="AK3110">
        <v>0</v>
      </c>
      <c r="AL3110">
        <v>0</v>
      </c>
      <c r="AM3110">
        <v>0</v>
      </c>
    </row>
    <row r="3111" spans="1:39" x14ac:dyDescent="0.45">
      <c r="A3111" t="s">
        <v>13300</v>
      </c>
      <c r="B3111" t="s">
        <v>13301</v>
      </c>
      <c r="C3111" t="s">
        <v>13302</v>
      </c>
      <c r="D3111" t="s">
        <v>558</v>
      </c>
      <c r="E3111" t="s">
        <v>559</v>
      </c>
      <c r="F3111" t="s">
        <v>13303</v>
      </c>
      <c r="G3111" t="s">
        <v>57</v>
      </c>
      <c r="H3111" t="s">
        <v>46</v>
      </c>
      <c r="I3111" t="s">
        <v>47</v>
      </c>
      <c r="J3111" t="s">
        <v>48</v>
      </c>
      <c r="K3111" t="s">
        <v>49</v>
      </c>
      <c r="L3111">
        <v>1</v>
      </c>
      <c r="M3111" s="1">
        <v>40544</v>
      </c>
      <c r="N3111" s="2">
        <v>40544</v>
      </c>
      <c r="O3111" t="s">
        <v>528</v>
      </c>
      <c r="P3111">
        <v>2011</v>
      </c>
      <c r="Q3111" s="1">
        <v>40781</v>
      </c>
      <c r="R3111" s="1">
        <v>40781</v>
      </c>
      <c r="S3111">
        <v>0</v>
      </c>
      <c r="T3111">
        <v>0</v>
      </c>
      <c r="U3111">
        <v>0</v>
      </c>
      <c r="V3111">
        <v>0</v>
      </c>
      <c r="W3111">
        <v>0</v>
      </c>
      <c r="X3111">
        <v>3535000</v>
      </c>
      <c r="Y3111">
        <v>0</v>
      </c>
      <c r="Z3111">
        <v>0</v>
      </c>
      <c r="AA3111">
        <v>0</v>
      </c>
      <c r="AB3111">
        <v>0</v>
      </c>
      <c r="AC3111">
        <v>0</v>
      </c>
      <c r="AD3111">
        <v>0</v>
      </c>
      <c r="AE3111">
        <v>0</v>
      </c>
      <c r="AF3111">
        <v>0</v>
      </c>
      <c r="AG3111">
        <v>0</v>
      </c>
      <c r="AH3111">
        <v>0</v>
      </c>
      <c r="AI3111">
        <v>0</v>
      </c>
      <c r="AJ3111">
        <v>0</v>
      </c>
      <c r="AK3111">
        <v>0</v>
      </c>
      <c r="AL3111">
        <v>0</v>
      </c>
      <c r="AM3111">
        <v>0</v>
      </c>
    </row>
    <row r="3112" spans="1:39" x14ac:dyDescent="0.45">
      <c r="A3112" t="s">
        <v>13304</v>
      </c>
      <c r="B3112" t="s">
        <v>13305</v>
      </c>
      <c r="C3112" t="s">
        <v>13306</v>
      </c>
      <c r="D3112" t="s">
        <v>88</v>
      </c>
      <c r="E3112" t="s">
        <v>89</v>
      </c>
      <c r="F3112" s="3">
        <v>10000</v>
      </c>
      <c r="G3112" t="s">
        <v>57</v>
      </c>
      <c r="H3112" t="s">
        <v>46</v>
      </c>
      <c r="I3112" t="s">
        <v>994</v>
      </c>
      <c r="J3112" t="s">
        <v>995</v>
      </c>
      <c r="K3112" t="s">
        <v>995</v>
      </c>
      <c r="L3112">
        <v>2</v>
      </c>
      <c r="M3112" s="1">
        <v>40051</v>
      </c>
      <c r="N3112" s="2">
        <v>40026</v>
      </c>
      <c r="O3112" t="s">
        <v>285</v>
      </c>
      <c r="P3112">
        <v>2009</v>
      </c>
      <c r="Q3112" s="1">
        <v>41172</v>
      </c>
      <c r="R3112" s="1">
        <v>41812</v>
      </c>
      <c r="S3112">
        <v>0</v>
      </c>
      <c r="T3112">
        <v>0</v>
      </c>
      <c r="U3112">
        <v>0</v>
      </c>
      <c r="V3112">
        <v>0</v>
      </c>
      <c r="W3112">
        <v>0</v>
      </c>
      <c r="X3112">
        <v>10000</v>
      </c>
      <c r="Y3112">
        <v>0</v>
      </c>
      <c r="Z3112">
        <v>0</v>
      </c>
      <c r="AA3112">
        <v>0</v>
      </c>
      <c r="AB3112">
        <v>0</v>
      </c>
      <c r="AC3112">
        <v>0</v>
      </c>
      <c r="AD3112">
        <v>0</v>
      </c>
      <c r="AE3112">
        <v>0</v>
      </c>
      <c r="AF3112">
        <v>0</v>
      </c>
      <c r="AG3112">
        <v>0</v>
      </c>
      <c r="AH3112">
        <v>0</v>
      </c>
      <c r="AI3112">
        <v>0</v>
      </c>
      <c r="AJ3112">
        <v>0</v>
      </c>
      <c r="AK3112">
        <v>0</v>
      </c>
      <c r="AL3112">
        <v>0</v>
      </c>
      <c r="AM3112">
        <v>0</v>
      </c>
    </row>
    <row r="3113" spans="1:39" x14ac:dyDescent="0.45">
      <c r="A3113" t="s">
        <v>13307</v>
      </c>
      <c r="B3113" t="s">
        <v>13308</v>
      </c>
      <c r="C3113" t="s">
        <v>13309</v>
      </c>
      <c r="D3113" t="s">
        <v>13310</v>
      </c>
      <c r="E3113" t="s">
        <v>13311</v>
      </c>
      <c r="F3113" s="3">
        <v>21189</v>
      </c>
      <c r="G3113" t="s">
        <v>101</v>
      </c>
      <c r="H3113" t="s">
        <v>4479</v>
      </c>
      <c r="J3113" t="s">
        <v>4480</v>
      </c>
      <c r="K3113" t="s">
        <v>4480</v>
      </c>
      <c r="L3113">
        <v>2</v>
      </c>
      <c r="M3113" s="1">
        <v>40544</v>
      </c>
      <c r="N3113" s="2">
        <v>40544</v>
      </c>
      <c r="O3113" t="s">
        <v>528</v>
      </c>
      <c r="P3113">
        <v>2011</v>
      </c>
      <c r="Q3113" s="1">
        <v>40791</v>
      </c>
      <c r="R3113" s="1">
        <v>41032</v>
      </c>
      <c r="S3113">
        <v>21189</v>
      </c>
      <c r="T3113">
        <v>0</v>
      </c>
      <c r="U3113">
        <v>0</v>
      </c>
      <c r="V3113">
        <v>0</v>
      </c>
      <c r="W3113">
        <v>0</v>
      </c>
      <c r="X3113">
        <v>0</v>
      </c>
      <c r="Y3113">
        <v>0</v>
      </c>
      <c r="Z3113">
        <v>0</v>
      </c>
      <c r="AA3113">
        <v>0</v>
      </c>
      <c r="AB3113">
        <v>0</v>
      </c>
      <c r="AC3113">
        <v>0</v>
      </c>
      <c r="AD3113">
        <v>0</v>
      </c>
      <c r="AE3113">
        <v>0</v>
      </c>
      <c r="AF3113">
        <v>0</v>
      </c>
      <c r="AG3113">
        <v>0</v>
      </c>
      <c r="AH3113">
        <v>0</v>
      </c>
      <c r="AI3113">
        <v>0</v>
      </c>
      <c r="AJ3113">
        <v>0</v>
      </c>
      <c r="AK3113">
        <v>0</v>
      </c>
      <c r="AL3113">
        <v>0</v>
      </c>
      <c r="AM3113">
        <v>0</v>
      </c>
    </row>
    <row r="3114" spans="1:39" x14ac:dyDescent="0.45">
      <c r="A3114" t="s">
        <v>13312</v>
      </c>
      <c r="B3114" t="s">
        <v>13313</v>
      </c>
      <c r="C3114" t="s">
        <v>13314</v>
      </c>
      <c r="D3114" t="s">
        <v>293</v>
      </c>
      <c r="E3114" t="s">
        <v>294</v>
      </c>
      <c r="F3114" t="s">
        <v>13315</v>
      </c>
      <c r="G3114" t="s">
        <v>45</v>
      </c>
      <c r="H3114" t="s">
        <v>74</v>
      </c>
      <c r="J3114" t="s">
        <v>75</v>
      </c>
      <c r="K3114" t="s">
        <v>5006</v>
      </c>
      <c r="L3114">
        <v>1</v>
      </c>
      <c r="M3114" s="1">
        <v>37987</v>
      </c>
      <c r="N3114" s="2">
        <v>37987</v>
      </c>
      <c r="O3114" t="s">
        <v>452</v>
      </c>
      <c r="P3114">
        <v>2004</v>
      </c>
      <c r="Q3114" s="1">
        <v>40273</v>
      </c>
      <c r="R3114" s="1">
        <v>40273</v>
      </c>
      <c r="S3114">
        <v>0</v>
      </c>
      <c r="T3114">
        <v>99000000</v>
      </c>
      <c r="U3114">
        <v>0</v>
      </c>
      <c r="V3114">
        <v>0</v>
      </c>
      <c r="W3114">
        <v>0</v>
      </c>
      <c r="X3114">
        <v>0</v>
      </c>
      <c r="Y3114">
        <v>0</v>
      </c>
      <c r="Z3114">
        <v>0</v>
      </c>
      <c r="AA3114">
        <v>0</v>
      </c>
      <c r="AB3114">
        <v>0</v>
      </c>
      <c r="AC3114">
        <v>0</v>
      </c>
      <c r="AD3114">
        <v>0</v>
      </c>
      <c r="AE3114">
        <v>0</v>
      </c>
      <c r="AF3114">
        <v>0</v>
      </c>
      <c r="AG3114">
        <v>0</v>
      </c>
      <c r="AH3114">
        <v>99000000</v>
      </c>
      <c r="AI3114">
        <v>0</v>
      </c>
      <c r="AJ3114">
        <v>0</v>
      </c>
      <c r="AK3114">
        <v>0</v>
      </c>
      <c r="AL3114">
        <v>0</v>
      </c>
      <c r="AM3114">
        <v>0</v>
      </c>
    </row>
    <row r="3115" spans="1:39" x14ac:dyDescent="0.45">
      <c r="A3115" t="s">
        <v>13316</v>
      </c>
      <c r="B3115" t="s">
        <v>13317</v>
      </c>
      <c r="C3115" t="s">
        <v>13318</v>
      </c>
      <c r="D3115" t="s">
        <v>13319</v>
      </c>
      <c r="E3115" t="s">
        <v>128</v>
      </c>
      <c r="F3115" t="s">
        <v>8417</v>
      </c>
      <c r="G3115" t="s">
        <v>45</v>
      </c>
      <c r="L3115">
        <v>7</v>
      </c>
      <c r="M3115" s="1">
        <v>35400</v>
      </c>
      <c r="N3115" s="2">
        <v>35400</v>
      </c>
      <c r="O3115" t="s">
        <v>13320</v>
      </c>
      <c r="P3115">
        <v>1996</v>
      </c>
      <c r="Q3115" s="1">
        <v>36191</v>
      </c>
      <c r="R3115" s="1">
        <v>37925</v>
      </c>
      <c r="S3115">
        <v>0</v>
      </c>
      <c r="T3115">
        <v>0</v>
      </c>
      <c r="U3115">
        <v>0</v>
      </c>
      <c r="V3115">
        <v>125000000</v>
      </c>
      <c r="W3115">
        <v>0</v>
      </c>
      <c r="X3115">
        <v>0</v>
      </c>
      <c r="Y3115">
        <v>0</v>
      </c>
      <c r="Z3115">
        <v>0</v>
      </c>
      <c r="AA3115">
        <v>0</v>
      </c>
      <c r="AB3115">
        <v>0</v>
      </c>
      <c r="AC3115">
        <v>0</v>
      </c>
      <c r="AD3115">
        <v>0</v>
      </c>
      <c r="AE3115">
        <v>0</v>
      </c>
      <c r="AF3115">
        <v>0</v>
      </c>
      <c r="AG3115">
        <v>0</v>
      </c>
      <c r="AH3115">
        <v>0</v>
      </c>
      <c r="AI3115">
        <v>0</v>
      </c>
      <c r="AJ3115">
        <v>0</v>
      </c>
      <c r="AK3115">
        <v>0</v>
      </c>
      <c r="AL3115">
        <v>0</v>
      </c>
      <c r="AM3115">
        <v>0</v>
      </c>
    </row>
    <row r="3116" spans="1:39" x14ac:dyDescent="0.45">
      <c r="A3116" t="s">
        <v>13321</v>
      </c>
      <c r="B3116" t="s">
        <v>13322</v>
      </c>
      <c r="C3116" t="s">
        <v>13323</v>
      </c>
      <c r="D3116" t="s">
        <v>107</v>
      </c>
      <c r="E3116" t="s">
        <v>108</v>
      </c>
      <c r="F3116" t="s">
        <v>13324</v>
      </c>
      <c r="G3116" t="s">
        <v>57</v>
      </c>
      <c r="H3116" t="s">
        <v>46</v>
      </c>
      <c r="I3116" t="s">
        <v>81</v>
      </c>
      <c r="J3116" t="s">
        <v>82</v>
      </c>
      <c r="K3116" t="s">
        <v>82</v>
      </c>
      <c r="L3116">
        <v>1</v>
      </c>
      <c r="M3116" s="1">
        <v>36526</v>
      </c>
      <c r="N3116" s="2">
        <v>36526</v>
      </c>
      <c r="O3116" t="s">
        <v>255</v>
      </c>
      <c r="P3116">
        <v>2000</v>
      </c>
      <c r="Q3116" s="1">
        <v>40340</v>
      </c>
      <c r="R3116" s="1">
        <v>40340</v>
      </c>
      <c r="S3116">
        <v>0</v>
      </c>
      <c r="T3116">
        <v>17393712</v>
      </c>
      <c r="U3116">
        <v>0</v>
      </c>
      <c r="V3116">
        <v>0</v>
      </c>
      <c r="W3116">
        <v>0</v>
      </c>
      <c r="X3116">
        <v>0</v>
      </c>
      <c r="Y3116">
        <v>0</v>
      </c>
      <c r="Z3116">
        <v>0</v>
      </c>
      <c r="AA3116">
        <v>0</v>
      </c>
      <c r="AB3116">
        <v>0</v>
      </c>
      <c r="AC3116">
        <v>0</v>
      </c>
      <c r="AD3116">
        <v>0</v>
      </c>
      <c r="AE3116">
        <v>0</v>
      </c>
      <c r="AF3116">
        <v>0</v>
      </c>
      <c r="AG3116">
        <v>0</v>
      </c>
      <c r="AH3116">
        <v>0</v>
      </c>
      <c r="AI3116">
        <v>0</v>
      </c>
      <c r="AJ3116">
        <v>0</v>
      </c>
      <c r="AK3116">
        <v>0</v>
      </c>
      <c r="AL3116">
        <v>0</v>
      </c>
      <c r="AM3116">
        <v>0</v>
      </c>
    </row>
    <row r="3117" spans="1:39" x14ac:dyDescent="0.45">
      <c r="A3117" t="s">
        <v>13325</v>
      </c>
      <c r="B3117" t="s">
        <v>13326</v>
      </c>
      <c r="C3117" t="s">
        <v>13327</v>
      </c>
      <c r="D3117" t="s">
        <v>646</v>
      </c>
      <c r="E3117" t="s">
        <v>43</v>
      </c>
      <c r="F3117" t="s">
        <v>114</v>
      </c>
      <c r="G3117" t="s">
        <v>101</v>
      </c>
      <c r="L3117">
        <v>1</v>
      </c>
      <c r="M3117" s="1">
        <v>40026</v>
      </c>
      <c r="N3117" s="2">
        <v>40026</v>
      </c>
      <c r="O3117" t="s">
        <v>285</v>
      </c>
      <c r="P3117">
        <v>2009</v>
      </c>
      <c r="Q3117" s="1">
        <v>40179</v>
      </c>
      <c r="R3117" s="1">
        <v>40179</v>
      </c>
      <c r="S3117">
        <v>0</v>
      </c>
      <c r="T3117">
        <v>0</v>
      </c>
      <c r="U3117">
        <v>0</v>
      </c>
      <c r="V3117">
        <v>0</v>
      </c>
      <c r="W3117">
        <v>0</v>
      </c>
      <c r="X3117">
        <v>0</v>
      </c>
      <c r="Y3117">
        <v>0</v>
      </c>
      <c r="Z3117">
        <v>0</v>
      </c>
      <c r="AA3117">
        <v>0</v>
      </c>
      <c r="AB3117">
        <v>0</v>
      </c>
      <c r="AC3117">
        <v>0</v>
      </c>
      <c r="AD3117">
        <v>0</v>
      </c>
      <c r="AE3117">
        <v>0</v>
      </c>
      <c r="AF3117">
        <v>0</v>
      </c>
      <c r="AG3117">
        <v>0</v>
      </c>
      <c r="AH3117">
        <v>0</v>
      </c>
      <c r="AI3117">
        <v>0</v>
      </c>
      <c r="AJ3117">
        <v>0</v>
      </c>
      <c r="AK3117">
        <v>0</v>
      </c>
      <c r="AL3117">
        <v>0</v>
      </c>
      <c r="AM3117">
        <v>0</v>
      </c>
    </row>
    <row r="3118" spans="1:39" x14ac:dyDescent="0.45">
      <c r="A3118" t="s">
        <v>13328</v>
      </c>
      <c r="B3118" t="s">
        <v>13329</v>
      </c>
      <c r="C3118" t="s">
        <v>13330</v>
      </c>
      <c r="D3118" t="s">
        <v>88</v>
      </c>
      <c r="E3118" t="s">
        <v>89</v>
      </c>
      <c r="F3118" t="s">
        <v>7101</v>
      </c>
      <c r="G3118" t="s">
        <v>57</v>
      </c>
      <c r="H3118" t="s">
        <v>46</v>
      </c>
      <c r="I3118" t="s">
        <v>299</v>
      </c>
      <c r="J3118" t="s">
        <v>300</v>
      </c>
      <c r="K3118" t="s">
        <v>369</v>
      </c>
      <c r="L3118">
        <v>1</v>
      </c>
      <c r="M3118" s="1">
        <v>39083</v>
      </c>
      <c r="N3118" s="2">
        <v>39083</v>
      </c>
      <c r="O3118" t="s">
        <v>110</v>
      </c>
      <c r="P3118">
        <v>2007</v>
      </c>
      <c r="Q3118" s="1">
        <v>40921</v>
      </c>
      <c r="R3118" s="1">
        <v>40921</v>
      </c>
      <c r="S3118">
        <v>0</v>
      </c>
      <c r="T3118">
        <v>135000</v>
      </c>
      <c r="U3118">
        <v>0</v>
      </c>
      <c r="V3118">
        <v>0</v>
      </c>
      <c r="W3118">
        <v>0</v>
      </c>
      <c r="X3118">
        <v>0</v>
      </c>
      <c r="Y3118">
        <v>0</v>
      </c>
      <c r="Z3118">
        <v>0</v>
      </c>
      <c r="AA3118">
        <v>0</v>
      </c>
      <c r="AB3118">
        <v>0</v>
      </c>
      <c r="AC3118">
        <v>0</v>
      </c>
      <c r="AD3118">
        <v>0</v>
      </c>
      <c r="AE3118">
        <v>0</v>
      </c>
      <c r="AF3118">
        <v>0</v>
      </c>
      <c r="AG3118">
        <v>0</v>
      </c>
      <c r="AH3118">
        <v>0</v>
      </c>
      <c r="AI3118">
        <v>0</v>
      </c>
      <c r="AJ3118">
        <v>0</v>
      </c>
      <c r="AK3118">
        <v>0</v>
      </c>
      <c r="AL3118">
        <v>0</v>
      </c>
      <c r="AM3118">
        <v>0</v>
      </c>
    </row>
    <row r="3119" spans="1:39" x14ac:dyDescent="0.45">
      <c r="A3119" t="s">
        <v>13331</v>
      </c>
      <c r="B3119" t="s">
        <v>13332</v>
      </c>
      <c r="C3119" t="s">
        <v>13333</v>
      </c>
      <c r="D3119" t="s">
        <v>13334</v>
      </c>
      <c r="E3119" t="s">
        <v>155</v>
      </c>
      <c r="F3119" t="s">
        <v>13335</v>
      </c>
      <c r="G3119" t="s">
        <v>57</v>
      </c>
      <c r="H3119" t="s">
        <v>46</v>
      </c>
      <c r="I3119" t="s">
        <v>47</v>
      </c>
      <c r="J3119" t="s">
        <v>48</v>
      </c>
      <c r="K3119" t="s">
        <v>49</v>
      </c>
      <c r="L3119">
        <v>3</v>
      </c>
      <c r="M3119" s="1">
        <v>40118</v>
      </c>
      <c r="N3119" s="2">
        <v>40118</v>
      </c>
      <c r="O3119" t="s">
        <v>702</v>
      </c>
      <c r="P3119">
        <v>2009</v>
      </c>
      <c r="Q3119" s="1">
        <v>41660</v>
      </c>
      <c r="R3119" s="1">
        <v>41908</v>
      </c>
      <c r="S3119">
        <v>2000000</v>
      </c>
      <c r="T3119">
        <v>1508711</v>
      </c>
      <c r="U3119">
        <v>0</v>
      </c>
      <c r="V3119">
        <v>0</v>
      </c>
      <c r="W3119">
        <v>0</v>
      </c>
      <c r="X3119">
        <v>0</v>
      </c>
      <c r="Y3119">
        <v>0</v>
      </c>
      <c r="Z3119">
        <v>0</v>
      </c>
      <c r="AA3119">
        <v>0</v>
      </c>
      <c r="AB3119">
        <v>0</v>
      </c>
      <c r="AC3119">
        <v>0</v>
      </c>
      <c r="AD3119">
        <v>0</v>
      </c>
      <c r="AE3119">
        <v>0</v>
      </c>
      <c r="AF3119">
        <v>0</v>
      </c>
      <c r="AG3119">
        <v>0</v>
      </c>
      <c r="AH3119">
        <v>0</v>
      </c>
      <c r="AI3119">
        <v>0</v>
      </c>
      <c r="AJ3119">
        <v>0</v>
      </c>
      <c r="AK3119">
        <v>0</v>
      </c>
      <c r="AL3119">
        <v>0</v>
      </c>
      <c r="AM3119">
        <v>0</v>
      </c>
    </row>
    <row r="3120" spans="1:39" x14ac:dyDescent="0.45">
      <c r="A3120" t="s">
        <v>13336</v>
      </c>
      <c r="B3120" t="s">
        <v>13337</v>
      </c>
      <c r="C3120" t="s">
        <v>13338</v>
      </c>
      <c r="D3120" t="s">
        <v>13339</v>
      </c>
      <c r="E3120" t="s">
        <v>2264</v>
      </c>
      <c r="F3120" t="s">
        <v>114</v>
      </c>
      <c r="G3120" t="s">
        <v>57</v>
      </c>
      <c r="H3120" t="s">
        <v>1146</v>
      </c>
      <c r="J3120" t="s">
        <v>1549</v>
      </c>
      <c r="K3120" t="s">
        <v>1550</v>
      </c>
      <c r="L3120">
        <v>1</v>
      </c>
      <c r="M3120" s="1">
        <v>37648</v>
      </c>
      <c r="N3120" s="2">
        <v>37622</v>
      </c>
      <c r="O3120" t="s">
        <v>854</v>
      </c>
      <c r="P3120">
        <v>2003</v>
      </c>
      <c r="Q3120" s="1">
        <v>37648</v>
      </c>
      <c r="R3120" s="1">
        <v>37648</v>
      </c>
      <c r="S3120">
        <v>0</v>
      </c>
      <c r="T3120">
        <v>0</v>
      </c>
      <c r="U3120">
        <v>0</v>
      </c>
      <c r="V3120">
        <v>0</v>
      </c>
      <c r="W3120">
        <v>0</v>
      </c>
      <c r="X3120">
        <v>0</v>
      </c>
      <c r="Y3120">
        <v>0</v>
      </c>
      <c r="Z3120">
        <v>0</v>
      </c>
      <c r="AA3120">
        <v>0</v>
      </c>
      <c r="AB3120">
        <v>0</v>
      </c>
      <c r="AC3120">
        <v>0</v>
      </c>
      <c r="AD3120">
        <v>0</v>
      </c>
      <c r="AE3120">
        <v>0</v>
      </c>
      <c r="AF3120">
        <v>0</v>
      </c>
      <c r="AG3120">
        <v>0</v>
      </c>
      <c r="AH3120">
        <v>0</v>
      </c>
      <c r="AI3120">
        <v>0</v>
      </c>
      <c r="AJ3120">
        <v>0</v>
      </c>
      <c r="AK3120">
        <v>0</v>
      </c>
      <c r="AL3120">
        <v>0</v>
      </c>
      <c r="AM3120">
        <v>0</v>
      </c>
    </row>
    <row r="3121" spans="1:39" x14ac:dyDescent="0.45">
      <c r="A3121" t="s">
        <v>13340</v>
      </c>
      <c r="B3121" t="s">
        <v>13341</v>
      </c>
      <c r="C3121" t="s">
        <v>13342</v>
      </c>
      <c r="F3121" t="s">
        <v>13343</v>
      </c>
      <c r="G3121" t="s">
        <v>57</v>
      </c>
      <c r="L3121">
        <v>1</v>
      </c>
      <c r="M3121" s="1">
        <v>39814</v>
      </c>
      <c r="N3121" s="2">
        <v>39814</v>
      </c>
      <c r="O3121" t="s">
        <v>188</v>
      </c>
      <c r="P3121">
        <v>2009</v>
      </c>
      <c r="Q3121" s="1">
        <v>40070</v>
      </c>
      <c r="R3121" s="1">
        <v>40070</v>
      </c>
      <c r="S3121">
        <v>111540</v>
      </c>
      <c r="T3121">
        <v>0</v>
      </c>
      <c r="U3121">
        <v>0</v>
      </c>
      <c r="V3121">
        <v>0</v>
      </c>
      <c r="W3121">
        <v>0</v>
      </c>
      <c r="X3121">
        <v>0</v>
      </c>
      <c r="Y3121">
        <v>0</v>
      </c>
      <c r="Z3121">
        <v>0</v>
      </c>
      <c r="AA3121">
        <v>0</v>
      </c>
      <c r="AB3121">
        <v>0</v>
      </c>
      <c r="AC3121">
        <v>0</v>
      </c>
      <c r="AD3121">
        <v>0</v>
      </c>
      <c r="AE3121">
        <v>0</v>
      </c>
      <c r="AF3121">
        <v>0</v>
      </c>
      <c r="AG3121">
        <v>0</v>
      </c>
      <c r="AH3121">
        <v>0</v>
      </c>
      <c r="AI3121">
        <v>0</v>
      </c>
      <c r="AJ3121">
        <v>0</v>
      </c>
      <c r="AK3121">
        <v>0</v>
      </c>
      <c r="AL3121">
        <v>0</v>
      </c>
      <c r="AM3121">
        <v>0</v>
      </c>
    </row>
    <row r="3122" spans="1:39" x14ac:dyDescent="0.45">
      <c r="A3122" t="s">
        <v>13344</v>
      </c>
      <c r="B3122" t="s">
        <v>13345</v>
      </c>
      <c r="C3122" t="s">
        <v>13346</v>
      </c>
      <c r="D3122" t="s">
        <v>88</v>
      </c>
      <c r="E3122" t="s">
        <v>89</v>
      </c>
      <c r="F3122" t="s">
        <v>1935</v>
      </c>
      <c r="G3122" t="s">
        <v>45</v>
      </c>
      <c r="H3122" t="s">
        <v>46</v>
      </c>
      <c r="I3122" t="s">
        <v>299</v>
      </c>
      <c r="J3122" t="s">
        <v>300</v>
      </c>
      <c r="K3122" t="s">
        <v>1644</v>
      </c>
      <c r="L3122">
        <v>1</v>
      </c>
      <c r="Q3122" s="1">
        <v>38775</v>
      </c>
      <c r="R3122" s="1">
        <v>38775</v>
      </c>
      <c r="S3122">
        <v>0</v>
      </c>
      <c r="T3122">
        <v>12000000</v>
      </c>
      <c r="U3122">
        <v>0</v>
      </c>
      <c r="V3122">
        <v>0</v>
      </c>
      <c r="W3122">
        <v>0</v>
      </c>
      <c r="X3122">
        <v>0</v>
      </c>
      <c r="Y3122">
        <v>0</v>
      </c>
      <c r="Z3122">
        <v>0</v>
      </c>
      <c r="AA3122">
        <v>0</v>
      </c>
      <c r="AB3122">
        <v>0</v>
      </c>
      <c r="AC3122">
        <v>0</v>
      </c>
      <c r="AD3122">
        <v>0</v>
      </c>
      <c r="AE3122">
        <v>0</v>
      </c>
      <c r="AF3122">
        <v>0</v>
      </c>
      <c r="AG3122">
        <v>0</v>
      </c>
      <c r="AH3122">
        <v>12000000</v>
      </c>
      <c r="AI3122">
        <v>0</v>
      </c>
      <c r="AJ3122">
        <v>0</v>
      </c>
      <c r="AK3122">
        <v>0</v>
      </c>
      <c r="AL3122">
        <v>0</v>
      </c>
      <c r="AM3122">
        <v>0</v>
      </c>
    </row>
    <row r="3123" spans="1:39" x14ac:dyDescent="0.45">
      <c r="A3123" t="s">
        <v>13347</v>
      </c>
      <c r="B3123" t="s">
        <v>13348</v>
      </c>
      <c r="F3123" t="s">
        <v>114</v>
      </c>
      <c r="G3123" t="s">
        <v>45</v>
      </c>
      <c r="H3123" t="s">
        <v>46</v>
      </c>
      <c r="I3123" t="s">
        <v>58</v>
      </c>
      <c r="J3123" t="s">
        <v>989</v>
      </c>
      <c r="K3123" t="s">
        <v>6790</v>
      </c>
      <c r="L3123">
        <v>1</v>
      </c>
      <c r="M3123" s="1">
        <v>29221</v>
      </c>
      <c r="N3123" s="2">
        <v>29221</v>
      </c>
      <c r="O3123" t="s">
        <v>9822</v>
      </c>
      <c r="P3123">
        <v>1980</v>
      </c>
      <c r="Q3123" s="1">
        <v>33007</v>
      </c>
      <c r="R3123" s="1">
        <v>33007</v>
      </c>
      <c r="S3123">
        <v>0</v>
      </c>
      <c r="T3123">
        <v>0</v>
      </c>
      <c r="U3123">
        <v>0</v>
      </c>
      <c r="V3123">
        <v>0</v>
      </c>
      <c r="W3123">
        <v>0</v>
      </c>
      <c r="X3123">
        <v>0</v>
      </c>
      <c r="Y3123">
        <v>0</v>
      </c>
      <c r="Z3123">
        <v>0</v>
      </c>
      <c r="AA3123">
        <v>0</v>
      </c>
      <c r="AB3123">
        <v>0</v>
      </c>
      <c r="AC3123">
        <v>0</v>
      </c>
      <c r="AD3123">
        <v>0</v>
      </c>
      <c r="AE3123">
        <v>0</v>
      </c>
      <c r="AF3123">
        <v>0</v>
      </c>
      <c r="AG3123">
        <v>0</v>
      </c>
      <c r="AH3123">
        <v>0</v>
      </c>
      <c r="AI3123">
        <v>0</v>
      </c>
      <c r="AJ3123">
        <v>0</v>
      </c>
      <c r="AK3123">
        <v>0</v>
      </c>
      <c r="AL3123">
        <v>0</v>
      </c>
      <c r="AM3123">
        <v>0</v>
      </c>
    </row>
    <row r="3124" spans="1:39" x14ac:dyDescent="0.45">
      <c r="A3124" t="s">
        <v>13349</v>
      </c>
      <c r="B3124" t="s">
        <v>13350</v>
      </c>
      <c r="C3124" t="s">
        <v>13351</v>
      </c>
      <c r="D3124" t="s">
        <v>13352</v>
      </c>
      <c r="E3124" t="s">
        <v>8992</v>
      </c>
      <c r="F3124" t="s">
        <v>3702</v>
      </c>
      <c r="G3124" t="s">
        <v>57</v>
      </c>
      <c r="H3124" t="s">
        <v>46</v>
      </c>
      <c r="I3124" t="s">
        <v>148</v>
      </c>
      <c r="J3124" t="s">
        <v>149</v>
      </c>
      <c r="K3124" t="s">
        <v>6304</v>
      </c>
      <c r="L3124">
        <v>2</v>
      </c>
      <c r="M3124" s="1">
        <v>33239</v>
      </c>
      <c r="N3124" s="2">
        <v>33239</v>
      </c>
      <c r="O3124" t="s">
        <v>477</v>
      </c>
      <c r="P3124">
        <v>1991</v>
      </c>
      <c r="Q3124" s="1">
        <v>38846</v>
      </c>
      <c r="R3124" s="1">
        <v>39259</v>
      </c>
      <c r="S3124">
        <v>0</v>
      </c>
      <c r="T3124">
        <v>12500000</v>
      </c>
      <c r="U3124">
        <v>0</v>
      </c>
      <c r="V3124">
        <v>0</v>
      </c>
      <c r="W3124">
        <v>0</v>
      </c>
      <c r="X3124">
        <v>0</v>
      </c>
      <c r="Y3124">
        <v>0</v>
      </c>
      <c r="Z3124">
        <v>0</v>
      </c>
      <c r="AA3124">
        <v>0</v>
      </c>
      <c r="AB3124">
        <v>0</v>
      </c>
      <c r="AC3124">
        <v>0</v>
      </c>
      <c r="AD3124">
        <v>0</v>
      </c>
      <c r="AE3124">
        <v>0</v>
      </c>
      <c r="AF3124">
        <v>0</v>
      </c>
      <c r="AG3124">
        <v>11500000</v>
      </c>
      <c r="AH3124">
        <v>0</v>
      </c>
      <c r="AI3124">
        <v>0</v>
      </c>
      <c r="AJ3124">
        <v>0</v>
      </c>
      <c r="AK3124">
        <v>0</v>
      </c>
      <c r="AL3124">
        <v>0</v>
      </c>
      <c r="AM3124">
        <v>0</v>
      </c>
    </row>
    <row r="3125" spans="1:39" x14ac:dyDescent="0.45">
      <c r="A3125" t="s">
        <v>13353</v>
      </c>
      <c r="B3125" t="s">
        <v>13354</v>
      </c>
      <c r="C3125" t="s">
        <v>13355</v>
      </c>
      <c r="D3125" t="s">
        <v>107</v>
      </c>
      <c r="E3125" t="s">
        <v>108</v>
      </c>
      <c r="F3125" t="s">
        <v>13356</v>
      </c>
      <c r="G3125" t="s">
        <v>57</v>
      </c>
      <c r="H3125" t="s">
        <v>46</v>
      </c>
      <c r="I3125" t="s">
        <v>1228</v>
      </c>
      <c r="J3125" t="s">
        <v>1229</v>
      </c>
      <c r="K3125" t="s">
        <v>2481</v>
      </c>
      <c r="L3125">
        <v>1</v>
      </c>
      <c r="Q3125" s="1">
        <v>40716</v>
      </c>
      <c r="R3125" s="1">
        <v>40716</v>
      </c>
      <c r="S3125">
        <v>0</v>
      </c>
      <c r="T3125">
        <v>2883196</v>
      </c>
      <c r="U3125">
        <v>0</v>
      </c>
      <c r="V3125">
        <v>0</v>
      </c>
      <c r="W3125">
        <v>0</v>
      </c>
      <c r="X3125">
        <v>0</v>
      </c>
      <c r="Y3125">
        <v>0</v>
      </c>
      <c r="Z3125">
        <v>0</v>
      </c>
      <c r="AA3125">
        <v>0</v>
      </c>
      <c r="AB3125">
        <v>0</v>
      </c>
      <c r="AC3125">
        <v>0</v>
      </c>
      <c r="AD3125">
        <v>0</v>
      </c>
      <c r="AE3125">
        <v>0</v>
      </c>
      <c r="AF3125">
        <v>0</v>
      </c>
      <c r="AG3125">
        <v>0</v>
      </c>
      <c r="AH3125">
        <v>0</v>
      </c>
      <c r="AI3125">
        <v>0</v>
      </c>
      <c r="AJ3125">
        <v>0</v>
      </c>
      <c r="AK3125">
        <v>0</v>
      </c>
      <c r="AL3125">
        <v>0</v>
      </c>
      <c r="AM3125">
        <v>0</v>
      </c>
    </row>
    <row r="3126" spans="1:39" x14ac:dyDescent="0.45">
      <c r="A3126" t="s">
        <v>13357</v>
      </c>
      <c r="B3126" t="s">
        <v>13358</v>
      </c>
      <c r="C3126" t="s">
        <v>13359</v>
      </c>
      <c r="D3126" t="s">
        <v>315</v>
      </c>
      <c r="E3126" t="s">
        <v>316</v>
      </c>
      <c r="F3126" t="s">
        <v>13360</v>
      </c>
      <c r="G3126" t="s">
        <v>57</v>
      </c>
      <c r="H3126" t="s">
        <v>46</v>
      </c>
      <c r="I3126" t="s">
        <v>136</v>
      </c>
      <c r="J3126" t="s">
        <v>1672</v>
      </c>
      <c r="K3126" t="s">
        <v>2370</v>
      </c>
      <c r="L3126">
        <v>4</v>
      </c>
      <c r="M3126" s="1">
        <v>40544</v>
      </c>
      <c r="N3126" s="2">
        <v>40544</v>
      </c>
      <c r="O3126" t="s">
        <v>528</v>
      </c>
      <c r="P3126">
        <v>2011</v>
      </c>
      <c r="Q3126" s="1">
        <v>40969</v>
      </c>
      <c r="R3126" s="1">
        <v>41838</v>
      </c>
      <c r="S3126">
        <v>1075000</v>
      </c>
      <c r="T3126">
        <v>0</v>
      </c>
      <c r="U3126">
        <v>0</v>
      </c>
      <c r="V3126">
        <v>0</v>
      </c>
      <c r="W3126">
        <v>0</v>
      </c>
      <c r="X3126">
        <v>0</v>
      </c>
      <c r="Y3126">
        <v>0</v>
      </c>
      <c r="Z3126">
        <v>41000</v>
      </c>
      <c r="AA3126">
        <v>0</v>
      </c>
      <c r="AB3126">
        <v>0</v>
      </c>
      <c r="AC3126">
        <v>0</v>
      </c>
      <c r="AD3126">
        <v>0</v>
      </c>
      <c r="AE3126">
        <v>0</v>
      </c>
      <c r="AF3126">
        <v>0</v>
      </c>
      <c r="AG3126">
        <v>0</v>
      </c>
      <c r="AH3126">
        <v>0</v>
      </c>
      <c r="AI3126">
        <v>0</v>
      </c>
      <c r="AJ3126">
        <v>0</v>
      </c>
      <c r="AK3126">
        <v>0</v>
      </c>
      <c r="AL3126">
        <v>0</v>
      </c>
      <c r="AM3126">
        <v>0</v>
      </c>
    </row>
    <row r="3127" spans="1:39" x14ac:dyDescent="0.45">
      <c r="A3127" t="s">
        <v>13361</v>
      </c>
      <c r="B3127" t="s">
        <v>13362</v>
      </c>
      <c r="F3127" t="s">
        <v>234</v>
      </c>
      <c r="G3127" t="s">
        <v>101</v>
      </c>
      <c r="H3127" t="s">
        <v>46</v>
      </c>
      <c r="I3127" t="s">
        <v>58</v>
      </c>
      <c r="J3127" t="s">
        <v>198</v>
      </c>
      <c r="K3127" t="s">
        <v>5811</v>
      </c>
      <c r="L3127">
        <v>1</v>
      </c>
      <c r="M3127" s="1">
        <v>37987</v>
      </c>
      <c r="N3127" s="2">
        <v>37987</v>
      </c>
      <c r="O3127" t="s">
        <v>452</v>
      </c>
      <c r="P3127">
        <v>2004</v>
      </c>
      <c r="Q3127" s="1">
        <v>38860</v>
      </c>
      <c r="R3127" s="1">
        <v>38860</v>
      </c>
      <c r="S3127">
        <v>0</v>
      </c>
      <c r="T3127">
        <v>4500000</v>
      </c>
      <c r="U3127">
        <v>0</v>
      </c>
      <c r="V3127">
        <v>0</v>
      </c>
      <c r="W3127">
        <v>0</v>
      </c>
      <c r="X3127">
        <v>0</v>
      </c>
      <c r="Y3127">
        <v>0</v>
      </c>
      <c r="Z3127">
        <v>0</v>
      </c>
      <c r="AA3127">
        <v>0</v>
      </c>
      <c r="AB3127">
        <v>0</v>
      </c>
      <c r="AC3127">
        <v>0</v>
      </c>
      <c r="AD3127">
        <v>0</v>
      </c>
      <c r="AE3127">
        <v>0</v>
      </c>
      <c r="AF3127">
        <v>0</v>
      </c>
      <c r="AG3127">
        <v>4500000</v>
      </c>
      <c r="AH3127">
        <v>0</v>
      </c>
      <c r="AI3127">
        <v>0</v>
      </c>
      <c r="AJ3127">
        <v>0</v>
      </c>
      <c r="AK3127">
        <v>0</v>
      </c>
      <c r="AL3127">
        <v>0</v>
      </c>
      <c r="AM3127">
        <v>0</v>
      </c>
    </row>
    <row r="3128" spans="1:39" x14ac:dyDescent="0.45">
      <c r="A3128" t="s">
        <v>13363</v>
      </c>
      <c r="B3128" t="s">
        <v>13364</v>
      </c>
      <c r="C3128" t="s">
        <v>13365</v>
      </c>
      <c r="D3128" t="s">
        <v>13366</v>
      </c>
      <c r="E3128" t="s">
        <v>2264</v>
      </c>
      <c r="F3128" t="s">
        <v>114</v>
      </c>
      <c r="G3128" t="s">
        <v>57</v>
      </c>
      <c r="L3128">
        <v>1</v>
      </c>
      <c r="M3128" s="1">
        <v>41395</v>
      </c>
      <c r="N3128" s="2">
        <v>41395</v>
      </c>
      <c r="O3128" t="s">
        <v>439</v>
      </c>
      <c r="P3128">
        <v>2013</v>
      </c>
      <c r="Q3128" s="1">
        <v>41869</v>
      </c>
      <c r="R3128" s="1">
        <v>41869</v>
      </c>
      <c r="S3128">
        <v>0</v>
      </c>
      <c r="T3128">
        <v>0</v>
      </c>
      <c r="U3128">
        <v>0</v>
      </c>
      <c r="V3128">
        <v>0</v>
      </c>
      <c r="W3128">
        <v>0</v>
      </c>
      <c r="X3128">
        <v>0</v>
      </c>
      <c r="Y3128">
        <v>0</v>
      </c>
      <c r="Z3128">
        <v>0</v>
      </c>
      <c r="AA3128">
        <v>0</v>
      </c>
      <c r="AB3128">
        <v>0</v>
      </c>
      <c r="AC3128">
        <v>0</v>
      </c>
      <c r="AD3128">
        <v>0</v>
      </c>
      <c r="AE3128">
        <v>0</v>
      </c>
      <c r="AF3128">
        <v>0</v>
      </c>
      <c r="AG3128">
        <v>0</v>
      </c>
      <c r="AH3128">
        <v>0</v>
      </c>
      <c r="AI3128">
        <v>0</v>
      </c>
      <c r="AJ3128">
        <v>0</v>
      </c>
      <c r="AK3128">
        <v>0</v>
      </c>
      <c r="AL3128">
        <v>0</v>
      </c>
      <c r="AM3128">
        <v>0</v>
      </c>
    </row>
    <row r="3129" spans="1:39" x14ac:dyDescent="0.45">
      <c r="A3129" t="s">
        <v>13367</v>
      </c>
      <c r="B3129" t="s">
        <v>13368</v>
      </c>
      <c r="C3129" t="s">
        <v>13369</v>
      </c>
      <c r="D3129" t="s">
        <v>13370</v>
      </c>
      <c r="E3129" t="s">
        <v>177</v>
      </c>
      <c r="F3129" t="s">
        <v>13371</v>
      </c>
      <c r="G3129" t="s">
        <v>57</v>
      </c>
      <c r="H3129" t="s">
        <v>787</v>
      </c>
      <c r="J3129" t="s">
        <v>1427</v>
      </c>
      <c r="K3129" t="s">
        <v>1427</v>
      </c>
      <c r="L3129">
        <v>1</v>
      </c>
      <c r="Q3129" s="1">
        <v>41000</v>
      </c>
      <c r="R3129" s="1">
        <v>41000</v>
      </c>
      <c r="S3129">
        <v>173628</v>
      </c>
      <c r="T3129">
        <v>0</v>
      </c>
      <c r="U3129">
        <v>0</v>
      </c>
      <c r="V3129">
        <v>0</v>
      </c>
      <c r="W3129">
        <v>0</v>
      </c>
      <c r="X3129">
        <v>0</v>
      </c>
      <c r="Y3129">
        <v>0</v>
      </c>
      <c r="Z3129">
        <v>0</v>
      </c>
      <c r="AA3129">
        <v>0</v>
      </c>
      <c r="AB3129">
        <v>0</v>
      </c>
      <c r="AC3129">
        <v>0</v>
      </c>
      <c r="AD3129">
        <v>0</v>
      </c>
      <c r="AE3129">
        <v>0</v>
      </c>
      <c r="AF3129">
        <v>0</v>
      </c>
      <c r="AG3129">
        <v>0</v>
      </c>
      <c r="AH3129">
        <v>0</v>
      </c>
      <c r="AI3129">
        <v>0</v>
      </c>
      <c r="AJ3129">
        <v>0</v>
      </c>
      <c r="AK3129">
        <v>0</v>
      </c>
      <c r="AL3129">
        <v>0</v>
      </c>
      <c r="AM3129">
        <v>0</v>
      </c>
    </row>
    <row r="3130" spans="1:39" x14ac:dyDescent="0.45">
      <c r="A3130" t="s">
        <v>13372</v>
      </c>
      <c r="B3130" t="s">
        <v>13373</v>
      </c>
      <c r="C3130" t="s">
        <v>13374</v>
      </c>
      <c r="D3130" t="s">
        <v>293</v>
      </c>
      <c r="E3130" t="s">
        <v>294</v>
      </c>
      <c r="F3130" t="s">
        <v>13375</v>
      </c>
      <c r="G3130" t="s">
        <v>57</v>
      </c>
      <c r="H3130" t="s">
        <v>46</v>
      </c>
      <c r="I3130" t="s">
        <v>169</v>
      </c>
      <c r="J3130" t="s">
        <v>170</v>
      </c>
      <c r="K3130" t="s">
        <v>170</v>
      </c>
      <c r="L3130">
        <v>4</v>
      </c>
      <c r="M3130" s="1">
        <v>39083</v>
      </c>
      <c r="N3130" s="2">
        <v>39083</v>
      </c>
      <c r="O3130" t="s">
        <v>110</v>
      </c>
      <c r="P3130">
        <v>2007</v>
      </c>
      <c r="Q3130" s="1">
        <v>40210</v>
      </c>
      <c r="R3130" s="1">
        <v>41184</v>
      </c>
      <c r="S3130">
        <v>0</v>
      </c>
      <c r="T3130">
        <v>0</v>
      </c>
      <c r="U3130">
        <v>0</v>
      </c>
      <c r="V3130">
        <v>0</v>
      </c>
      <c r="W3130">
        <v>0</v>
      </c>
      <c r="X3130">
        <v>8150000</v>
      </c>
      <c r="Y3130">
        <v>0</v>
      </c>
      <c r="Z3130">
        <v>0</v>
      </c>
      <c r="AA3130">
        <v>0</v>
      </c>
      <c r="AB3130">
        <v>0</v>
      </c>
      <c r="AC3130">
        <v>0</v>
      </c>
      <c r="AD3130">
        <v>0</v>
      </c>
      <c r="AE3130">
        <v>0</v>
      </c>
      <c r="AF3130">
        <v>0</v>
      </c>
      <c r="AG3130">
        <v>0</v>
      </c>
      <c r="AH3130">
        <v>0</v>
      </c>
      <c r="AI3130">
        <v>0</v>
      </c>
      <c r="AJ3130">
        <v>0</v>
      </c>
      <c r="AK3130">
        <v>0</v>
      </c>
      <c r="AL3130">
        <v>0</v>
      </c>
      <c r="AM3130">
        <v>0</v>
      </c>
    </row>
    <row r="3131" spans="1:39" x14ac:dyDescent="0.45">
      <c r="A3131" t="s">
        <v>13376</v>
      </c>
      <c r="B3131" t="s">
        <v>13377</v>
      </c>
      <c r="C3131" t="s">
        <v>13378</v>
      </c>
      <c r="D3131" t="s">
        <v>13379</v>
      </c>
      <c r="E3131" t="s">
        <v>13380</v>
      </c>
      <c r="F3131" t="s">
        <v>187</v>
      </c>
      <c r="G3131" t="s">
        <v>57</v>
      </c>
      <c r="L3131">
        <v>1</v>
      </c>
      <c r="M3131" s="1">
        <v>41518</v>
      </c>
      <c r="N3131" s="2">
        <v>41518</v>
      </c>
      <c r="O3131" t="s">
        <v>276</v>
      </c>
      <c r="P3131">
        <v>2013</v>
      </c>
      <c r="Q3131" s="1">
        <v>41518</v>
      </c>
      <c r="R3131" s="1">
        <v>41518</v>
      </c>
      <c r="S3131">
        <v>0</v>
      </c>
      <c r="T3131">
        <v>0</v>
      </c>
      <c r="U3131">
        <v>0</v>
      </c>
      <c r="V3131">
        <v>0</v>
      </c>
      <c r="W3131">
        <v>0</v>
      </c>
      <c r="X3131">
        <v>0</v>
      </c>
      <c r="Y3131">
        <v>500000</v>
      </c>
      <c r="Z3131">
        <v>0</v>
      </c>
      <c r="AA3131">
        <v>0</v>
      </c>
      <c r="AB3131">
        <v>0</v>
      </c>
      <c r="AC3131">
        <v>0</v>
      </c>
      <c r="AD3131">
        <v>0</v>
      </c>
      <c r="AE3131">
        <v>0</v>
      </c>
      <c r="AF3131">
        <v>0</v>
      </c>
      <c r="AG3131">
        <v>0</v>
      </c>
      <c r="AH3131">
        <v>0</v>
      </c>
      <c r="AI3131">
        <v>0</v>
      </c>
      <c r="AJ3131">
        <v>0</v>
      </c>
      <c r="AK3131">
        <v>0</v>
      </c>
      <c r="AL3131">
        <v>0</v>
      </c>
      <c r="AM3131">
        <v>0</v>
      </c>
    </row>
    <row r="3132" spans="1:39" x14ac:dyDescent="0.45">
      <c r="A3132" t="s">
        <v>13381</v>
      </c>
      <c r="B3132" t="s">
        <v>13382</v>
      </c>
      <c r="C3132" t="s">
        <v>13383</v>
      </c>
      <c r="D3132" t="s">
        <v>176</v>
      </c>
      <c r="E3132" t="s">
        <v>177</v>
      </c>
      <c r="F3132" t="s">
        <v>114</v>
      </c>
      <c r="G3132" t="s">
        <v>101</v>
      </c>
      <c r="H3132" t="s">
        <v>74</v>
      </c>
      <c r="J3132" t="s">
        <v>75</v>
      </c>
      <c r="K3132" t="s">
        <v>75</v>
      </c>
      <c r="L3132">
        <v>1</v>
      </c>
      <c r="M3132" s="1">
        <v>38657</v>
      </c>
      <c r="N3132" s="2">
        <v>38657</v>
      </c>
      <c r="O3132" t="s">
        <v>4448</v>
      </c>
      <c r="P3132">
        <v>2005</v>
      </c>
      <c r="Q3132" s="1">
        <v>39083</v>
      </c>
      <c r="R3132" s="1">
        <v>39083</v>
      </c>
      <c r="S3132">
        <v>0</v>
      </c>
      <c r="T3132">
        <v>0</v>
      </c>
      <c r="U3132">
        <v>0</v>
      </c>
      <c r="V3132">
        <v>0</v>
      </c>
      <c r="W3132">
        <v>0</v>
      </c>
      <c r="X3132">
        <v>0</v>
      </c>
      <c r="Y3132">
        <v>0</v>
      </c>
      <c r="Z3132">
        <v>0</v>
      </c>
      <c r="AA3132">
        <v>0</v>
      </c>
      <c r="AB3132">
        <v>0</v>
      </c>
      <c r="AC3132">
        <v>0</v>
      </c>
      <c r="AD3132">
        <v>0</v>
      </c>
      <c r="AE3132">
        <v>0</v>
      </c>
      <c r="AF3132">
        <v>0</v>
      </c>
      <c r="AG3132">
        <v>0</v>
      </c>
      <c r="AH3132">
        <v>0</v>
      </c>
      <c r="AI3132">
        <v>0</v>
      </c>
      <c r="AJ3132">
        <v>0</v>
      </c>
      <c r="AK3132">
        <v>0</v>
      </c>
      <c r="AL3132">
        <v>0</v>
      </c>
      <c r="AM3132">
        <v>0</v>
      </c>
    </row>
    <row r="3133" spans="1:39" x14ac:dyDescent="0.45">
      <c r="A3133" t="s">
        <v>13384</v>
      </c>
      <c r="B3133" t="s">
        <v>13385</v>
      </c>
      <c r="C3133" t="s">
        <v>13386</v>
      </c>
      <c r="D3133" t="s">
        <v>13387</v>
      </c>
      <c r="E3133" t="s">
        <v>954</v>
      </c>
      <c r="F3133" t="s">
        <v>230</v>
      </c>
      <c r="G3133" t="s">
        <v>57</v>
      </c>
      <c r="H3133" t="s">
        <v>46</v>
      </c>
      <c r="I3133" t="s">
        <v>593</v>
      </c>
      <c r="J3133" t="s">
        <v>594</v>
      </c>
      <c r="K3133" t="s">
        <v>595</v>
      </c>
      <c r="L3133">
        <v>1</v>
      </c>
      <c r="M3133" s="1">
        <v>38353</v>
      </c>
      <c r="N3133" s="2">
        <v>38353</v>
      </c>
      <c r="O3133" t="s">
        <v>464</v>
      </c>
      <c r="P3133">
        <v>2005</v>
      </c>
      <c r="Q3133" s="1">
        <v>39814</v>
      </c>
      <c r="R3133" s="1">
        <v>39814</v>
      </c>
      <c r="S3133">
        <v>0</v>
      </c>
      <c r="T3133">
        <v>3000000</v>
      </c>
      <c r="U3133">
        <v>0</v>
      </c>
      <c r="V3133">
        <v>0</v>
      </c>
      <c r="W3133">
        <v>0</v>
      </c>
      <c r="X3133">
        <v>0</v>
      </c>
      <c r="Y3133">
        <v>0</v>
      </c>
      <c r="Z3133">
        <v>0</v>
      </c>
      <c r="AA3133">
        <v>0</v>
      </c>
      <c r="AB3133">
        <v>0</v>
      </c>
      <c r="AC3133">
        <v>0</v>
      </c>
      <c r="AD3133">
        <v>0</v>
      </c>
      <c r="AE3133">
        <v>0</v>
      </c>
      <c r="AF3133">
        <v>0</v>
      </c>
      <c r="AG3133">
        <v>0</v>
      </c>
      <c r="AH3133">
        <v>0</v>
      </c>
      <c r="AI3133">
        <v>0</v>
      </c>
      <c r="AJ3133">
        <v>0</v>
      </c>
      <c r="AK3133">
        <v>0</v>
      </c>
      <c r="AL3133">
        <v>0</v>
      </c>
      <c r="AM3133">
        <v>0</v>
      </c>
    </row>
    <row r="3134" spans="1:39" x14ac:dyDescent="0.45">
      <c r="A3134" t="s">
        <v>13388</v>
      </c>
      <c r="B3134" t="s">
        <v>13389</v>
      </c>
      <c r="C3134" t="s">
        <v>13390</v>
      </c>
      <c r="D3134" t="s">
        <v>1360</v>
      </c>
      <c r="E3134" t="s">
        <v>1361</v>
      </c>
      <c r="F3134" t="s">
        <v>187</v>
      </c>
      <c r="G3134" t="s">
        <v>57</v>
      </c>
      <c r="H3134" t="s">
        <v>715</v>
      </c>
      <c r="J3134" t="s">
        <v>716</v>
      </c>
      <c r="K3134" t="s">
        <v>11769</v>
      </c>
      <c r="L3134">
        <v>1</v>
      </c>
      <c r="Q3134" s="1">
        <v>38382</v>
      </c>
      <c r="R3134" s="1">
        <v>38382</v>
      </c>
      <c r="S3134">
        <v>0</v>
      </c>
      <c r="T3134">
        <v>500000</v>
      </c>
      <c r="U3134">
        <v>0</v>
      </c>
      <c r="V3134">
        <v>0</v>
      </c>
      <c r="W3134">
        <v>0</v>
      </c>
      <c r="X3134">
        <v>0</v>
      </c>
      <c r="Y3134">
        <v>0</v>
      </c>
      <c r="Z3134">
        <v>0</v>
      </c>
      <c r="AA3134">
        <v>0</v>
      </c>
      <c r="AB3134">
        <v>0</v>
      </c>
      <c r="AC3134">
        <v>0</v>
      </c>
      <c r="AD3134">
        <v>0</v>
      </c>
      <c r="AE3134">
        <v>0</v>
      </c>
      <c r="AF3134">
        <v>500000</v>
      </c>
      <c r="AG3134">
        <v>0</v>
      </c>
      <c r="AH3134">
        <v>0</v>
      </c>
      <c r="AI3134">
        <v>0</v>
      </c>
      <c r="AJ3134">
        <v>0</v>
      </c>
      <c r="AK3134">
        <v>0</v>
      </c>
      <c r="AL3134">
        <v>0</v>
      </c>
      <c r="AM3134">
        <v>0</v>
      </c>
    </row>
    <row r="3135" spans="1:39" x14ac:dyDescent="0.45">
      <c r="A3135" t="s">
        <v>13391</v>
      </c>
      <c r="B3135" t="s">
        <v>13392</v>
      </c>
      <c r="C3135" t="s">
        <v>13393</v>
      </c>
      <c r="D3135" t="s">
        <v>1474</v>
      </c>
      <c r="E3135" t="s">
        <v>1475</v>
      </c>
      <c r="F3135" t="s">
        <v>3770</v>
      </c>
      <c r="G3135" t="s">
        <v>45</v>
      </c>
      <c r="H3135" t="s">
        <v>46</v>
      </c>
      <c r="I3135" t="s">
        <v>58</v>
      </c>
      <c r="J3135" t="s">
        <v>198</v>
      </c>
      <c r="K3135" t="s">
        <v>1127</v>
      </c>
      <c r="L3135">
        <v>3</v>
      </c>
      <c r="M3135" s="1">
        <v>35431</v>
      </c>
      <c r="N3135" s="2">
        <v>35431</v>
      </c>
      <c r="O3135" t="s">
        <v>1513</v>
      </c>
      <c r="P3135">
        <v>1997</v>
      </c>
      <c r="Q3135" s="1">
        <v>38482</v>
      </c>
      <c r="R3135" s="1">
        <v>39617</v>
      </c>
      <c r="S3135">
        <v>0</v>
      </c>
      <c r="T3135">
        <v>42000000</v>
      </c>
      <c r="U3135">
        <v>0</v>
      </c>
      <c r="V3135">
        <v>0</v>
      </c>
      <c r="W3135">
        <v>0</v>
      </c>
      <c r="X3135">
        <v>0</v>
      </c>
      <c r="Y3135">
        <v>0</v>
      </c>
      <c r="Z3135">
        <v>0</v>
      </c>
      <c r="AA3135">
        <v>0</v>
      </c>
      <c r="AB3135">
        <v>0</v>
      </c>
      <c r="AC3135">
        <v>0</v>
      </c>
      <c r="AD3135">
        <v>0</v>
      </c>
      <c r="AE3135">
        <v>0</v>
      </c>
      <c r="AF3135">
        <v>11000000</v>
      </c>
      <c r="AG3135">
        <v>23000000</v>
      </c>
      <c r="AH3135">
        <v>0</v>
      </c>
      <c r="AI3135">
        <v>0</v>
      </c>
      <c r="AJ3135">
        <v>0</v>
      </c>
      <c r="AK3135">
        <v>0</v>
      </c>
      <c r="AL3135">
        <v>0</v>
      </c>
      <c r="AM3135">
        <v>0</v>
      </c>
    </row>
    <row r="3136" spans="1:39" x14ac:dyDescent="0.45">
      <c r="A3136" t="s">
        <v>13394</v>
      </c>
      <c r="B3136" t="s">
        <v>13395</v>
      </c>
      <c r="C3136" t="s">
        <v>13396</v>
      </c>
      <c r="D3136" t="s">
        <v>13397</v>
      </c>
      <c r="E3136" t="s">
        <v>13398</v>
      </c>
      <c r="F3136" t="s">
        <v>13399</v>
      </c>
      <c r="G3136" t="s">
        <v>57</v>
      </c>
      <c r="H3136" t="s">
        <v>787</v>
      </c>
      <c r="J3136" t="s">
        <v>1427</v>
      </c>
      <c r="K3136" t="s">
        <v>1427</v>
      </c>
      <c r="L3136">
        <v>1</v>
      </c>
      <c r="M3136" s="1">
        <v>35065</v>
      </c>
      <c r="N3136" s="2">
        <v>35065</v>
      </c>
      <c r="O3136" t="s">
        <v>3501</v>
      </c>
      <c r="P3136">
        <v>1996</v>
      </c>
      <c r="Q3136" s="1">
        <v>38574</v>
      </c>
      <c r="R3136" s="1">
        <v>38574</v>
      </c>
      <c r="S3136">
        <v>0</v>
      </c>
      <c r="T3136">
        <v>34060000</v>
      </c>
      <c r="U3136">
        <v>0</v>
      </c>
      <c r="V3136">
        <v>0</v>
      </c>
      <c r="W3136">
        <v>0</v>
      </c>
      <c r="X3136">
        <v>0</v>
      </c>
      <c r="Y3136">
        <v>0</v>
      </c>
      <c r="Z3136">
        <v>0</v>
      </c>
      <c r="AA3136">
        <v>0</v>
      </c>
      <c r="AB3136">
        <v>0</v>
      </c>
      <c r="AC3136">
        <v>0</v>
      </c>
      <c r="AD3136">
        <v>0</v>
      </c>
      <c r="AE3136">
        <v>0</v>
      </c>
      <c r="AF3136">
        <v>0</v>
      </c>
      <c r="AG3136">
        <v>0</v>
      </c>
      <c r="AH3136">
        <v>0</v>
      </c>
      <c r="AI3136">
        <v>0</v>
      </c>
      <c r="AJ3136">
        <v>0</v>
      </c>
      <c r="AK3136">
        <v>0</v>
      </c>
      <c r="AL3136">
        <v>0</v>
      </c>
      <c r="AM3136">
        <v>0</v>
      </c>
    </row>
    <row r="3137" spans="1:39" x14ac:dyDescent="0.45">
      <c r="A3137" t="s">
        <v>13400</v>
      </c>
      <c r="B3137" t="s">
        <v>13401</v>
      </c>
      <c r="C3137" t="s">
        <v>13402</v>
      </c>
      <c r="D3137" t="s">
        <v>1474</v>
      </c>
      <c r="E3137" t="s">
        <v>1475</v>
      </c>
      <c r="F3137" t="s">
        <v>13403</v>
      </c>
      <c r="G3137" t="s">
        <v>45</v>
      </c>
      <c r="H3137" t="s">
        <v>46</v>
      </c>
      <c r="I3137" t="s">
        <v>58</v>
      </c>
      <c r="J3137" t="s">
        <v>198</v>
      </c>
      <c r="K3137" t="s">
        <v>833</v>
      </c>
      <c r="L3137">
        <v>3</v>
      </c>
      <c r="M3137" s="1">
        <v>36526</v>
      </c>
      <c r="N3137" s="2">
        <v>36526</v>
      </c>
      <c r="O3137" t="s">
        <v>255</v>
      </c>
      <c r="P3137">
        <v>2000</v>
      </c>
      <c r="Q3137" s="1">
        <v>36526</v>
      </c>
      <c r="R3137" s="1">
        <v>38898</v>
      </c>
      <c r="S3137">
        <v>0</v>
      </c>
      <c r="T3137">
        <v>26914000</v>
      </c>
      <c r="U3137">
        <v>0</v>
      </c>
      <c r="V3137">
        <v>0</v>
      </c>
      <c r="W3137">
        <v>0</v>
      </c>
      <c r="X3137">
        <v>0</v>
      </c>
      <c r="Y3137">
        <v>0</v>
      </c>
      <c r="Z3137">
        <v>0</v>
      </c>
      <c r="AA3137">
        <v>0</v>
      </c>
      <c r="AB3137">
        <v>0</v>
      </c>
      <c r="AC3137">
        <v>0</v>
      </c>
      <c r="AD3137">
        <v>0</v>
      </c>
      <c r="AE3137">
        <v>0</v>
      </c>
      <c r="AF3137">
        <v>14439000</v>
      </c>
      <c r="AG3137">
        <v>9500000</v>
      </c>
      <c r="AH3137">
        <v>2975000</v>
      </c>
      <c r="AI3137">
        <v>0</v>
      </c>
      <c r="AJ3137">
        <v>0</v>
      </c>
      <c r="AK3137">
        <v>0</v>
      </c>
      <c r="AL3137">
        <v>0</v>
      </c>
      <c r="AM3137">
        <v>0</v>
      </c>
    </row>
    <row r="3138" spans="1:39" x14ac:dyDescent="0.45">
      <c r="A3138" t="s">
        <v>13404</v>
      </c>
      <c r="B3138" t="s">
        <v>13405</v>
      </c>
      <c r="C3138" t="s">
        <v>13406</v>
      </c>
      <c r="D3138" t="s">
        <v>13407</v>
      </c>
      <c r="E3138" t="s">
        <v>5345</v>
      </c>
      <c r="F3138" t="s">
        <v>310</v>
      </c>
      <c r="G3138" t="s">
        <v>57</v>
      </c>
      <c r="H3138" t="s">
        <v>46</v>
      </c>
      <c r="I3138" t="s">
        <v>58</v>
      </c>
      <c r="J3138" t="s">
        <v>198</v>
      </c>
      <c r="K3138" t="s">
        <v>3958</v>
      </c>
      <c r="L3138">
        <v>1</v>
      </c>
      <c r="M3138" s="1">
        <v>34394</v>
      </c>
      <c r="N3138" s="2">
        <v>34394</v>
      </c>
      <c r="O3138" t="s">
        <v>3390</v>
      </c>
      <c r="P3138">
        <v>1994</v>
      </c>
      <c r="Q3138" s="1">
        <v>40805</v>
      </c>
      <c r="R3138" s="1">
        <v>40805</v>
      </c>
      <c r="S3138">
        <v>0</v>
      </c>
      <c r="T3138">
        <v>20000000</v>
      </c>
      <c r="U3138">
        <v>0</v>
      </c>
      <c r="V3138">
        <v>0</v>
      </c>
      <c r="W3138">
        <v>0</v>
      </c>
      <c r="X3138">
        <v>0</v>
      </c>
      <c r="Y3138">
        <v>0</v>
      </c>
      <c r="Z3138">
        <v>0</v>
      </c>
      <c r="AA3138">
        <v>0</v>
      </c>
      <c r="AB3138">
        <v>0</v>
      </c>
      <c r="AC3138">
        <v>0</v>
      </c>
      <c r="AD3138">
        <v>0</v>
      </c>
      <c r="AE3138">
        <v>0</v>
      </c>
      <c r="AF3138">
        <v>0</v>
      </c>
      <c r="AG3138">
        <v>0</v>
      </c>
      <c r="AH3138">
        <v>0</v>
      </c>
      <c r="AI3138">
        <v>0</v>
      </c>
      <c r="AJ3138">
        <v>0</v>
      </c>
      <c r="AK3138">
        <v>0</v>
      </c>
      <c r="AL3138">
        <v>0</v>
      </c>
      <c r="AM3138">
        <v>0</v>
      </c>
    </row>
    <row r="3139" spans="1:39" x14ac:dyDescent="0.45">
      <c r="A3139" t="s">
        <v>13408</v>
      </c>
      <c r="B3139" t="s">
        <v>13409</v>
      </c>
      <c r="C3139" t="s">
        <v>13410</v>
      </c>
      <c r="D3139" t="s">
        <v>107</v>
      </c>
      <c r="E3139" t="s">
        <v>108</v>
      </c>
      <c r="F3139" t="s">
        <v>114</v>
      </c>
      <c r="G3139" t="s">
        <v>57</v>
      </c>
      <c r="H3139" t="s">
        <v>46</v>
      </c>
      <c r="I3139" t="s">
        <v>1388</v>
      </c>
      <c r="J3139" t="s">
        <v>1972</v>
      </c>
      <c r="K3139" t="s">
        <v>1451</v>
      </c>
      <c r="L3139">
        <v>1</v>
      </c>
      <c r="Q3139" s="1">
        <v>41122</v>
      </c>
      <c r="R3139" s="1">
        <v>41122</v>
      </c>
      <c r="S3139">
        <v>0</v>
      </c>
      <c r="T3139">
        <v>0</v>
      </c>
      <c r="U3139">
        <v>0</v>
      </c>
      <c r="V3139">
        <v>0</v>
      </c>
      <c r="W3139">
        <v>0</v>
      </c>
      <c r="X3139">
        <v>0</v>
      </c>
      <c r="Y3139">
        <v>0</v>
      </c>
      <c r="Z3139">
        <v>0</v>
      </c>
      <c r="AA3139">
        <v>0</v>
      </c>
      <c r="AB3139">
        <v>0</v>
      </c>
      <c r="AC3139">
        <v>0</v>
      </c>
      <c r="AD3139">
        <v>0</v>
      </c>
      <c r="AE3139">
        <v>0</v>
      </c>
      <c r="AF3139">
        <v>0</v>
      </c>
      <c r="AG3139">
        <v>0</v>
      </c>
      <c r="AH3139">
        <v>0</v>
      </c>
      <c r="AI3139">
        <v>0</v>
      </c>
      <c r="AJ3139">
        <v>0</v>
      </c>
      <c r="AK3139">
        <v>0</v>
      </c>
      <c r="AL3139">
        <v>0</v>
      </c>
      <c r="AM3139">
        <v>0</v>
      </c>
    </row>
    <row r="3140" spans="1:39" x14ac:dyDescent="0.45">
      <c r="A3140" t="s">
        <v>13411</v>
      </c>
      <c r="B3140" t="s">
        <v>13412</v>
      </c>
      <c r="C3140" t="s">
        <v>13413</v>
      </c>
      <c r="D3140" t="s">
        <v>1757</v>
      </c>
      <c r="E3140" t="s">
        <v>1758</v>
      </c>
      <c r="F3140" t="s">
        <v>13414</v>
      </c>
      <c r="G3140" t="s">
        <v>101</v>
      </c>
      <c r="H3140" t="s">
        <v>2003</v>
      </c>
      <c r="J3140" t="s">
        <v>13415</v>
      </c>
      <c r="K3140" t="s">
        <v>13415</v>
      </c>
      <c r="L3140">
        <v>1</v>
      </c>
      <c r="Q3140" s="1">
        <v>41038</v>
      </c>
      <c r="R3140" s="1">
        <v>41038</v>
      </c>
      <c r="S3140">
        <v>0</v>
      </c>
      <c r="T3140">
        <v>3496500</v>
      </c>
      <c r="U3140">
        <v>0</v>
      </c>
      <c r="V3140">
        <v>0</v>
      </c>
      <c r="W3140">
        <v>0</v>
      </c>
      <c r="X3140">
        <v>0</v>
      </c>
      <c r="Y3140">
        <v>0</v>
      </c>
      <c r="Z3140">
        <v>0</v>
      </c>
      <c r="AA3140">
        <v>0</v>
      </c>
      <c r="AB3140">
        <v>0</v>
      </c>
      <c r="AC3140">
        <v>0</v>
      </c>
      <c r="AD3140">
        <v>0</v>
      </c>
      <c r="AE3140">
        <v>0</v>
      </c>
      <c r="AF3140">
        <v>0</v>
      </c>
      <c r="AG3140">
        <v>0</v>
      </c>
      <c r="AH3140">
        <v>0</v>
      </c>
      <c r="AI3140">
        <v>0</v>
      </c>
      <c r="AJ3140">
        <v>0</v>
      </c>
      <c r="AK3140">
        <v>0</v>
      </c>
      <c r="AL3140">
        <v>0</v>
      </c>
      <c r="AM3140">
        <v>0</v>
      </c>
    </row>
    <row r="3141" spans="1:39" x14ac:dyDescent="0.45">
      <c r="A3141" t="s">
        <v>13416</v>
      </c>
      <c r="B3141" t="s">
        <v>13417</v>
      </c>
      <c r="C3141" t="s">
        <v>13418</v>
      </c>
      <c r="D3141" t="s">
        <v>13419</v>
      </c>
      <c r="E3141" t="s">
        <v>55</v>
      </c>
      <c r="F3141" t="s">
        <v>13420</v>
      </c>
      <c r="G3141" t="s">
        <v>57</v>
      </c>
      <c r="H3141" t="s">
        <v>260</v>
      </c>
      <c r="I3141" t="s">
        <v>261</v>
      </c>
      <c r="J3141" t="s">
        <v>1069</v>
      </c>
      <c r="K3141" t="s">
        <v>1069</v>
      </c>
      <c r="L3141">
        <v>1</v>
      </c>
      <c r="M3141" s="1">
        <v>40308</v>
      </c>
      <c r="N3141" s="2">
        <v>40299</v>
      </c>
      <c r="O3141" t="s">
        <v>1166</v>
      </c>
      <c r="P3141">
        <v>2010</v>
      </c>
      <c r="Q3141" s="1">
        <v>40310</v>
      </c>
      <c r="R3141" s="1">
        <v>40310</v>
      </c>
      <c r="S3141">
        <v>0</v>
      </c>
      <c r="T3141">
        <v>0</v>
      </c>
      <c r="U3141">
        <v>0</v>
      </c>
      <c r="V3141">
        <v>0</v>
      </c>
      <c r="W3141">
        <v>0</v>
      </c>
      <c r="X3141">
        <v>0</v>
      </c>
      <c r="Y3141">
        <v>393669</v>
      </c>
      <c r="Z3141">
        <v>0</v>
      </c>
      <c r="AA3141">
        <v>0</v>
      </c>
      <c r="AB3141">
        <v>0</v>
      </c>
      <c r="AC3141">
        <v>0</v>
      </c>
      <c r="AD3141">
        <v>0</v>
      </c>
      <c r="AE3141">
        <v>0</v>
      </c>
      <c r="AF3141">
        <v>0</v>
      </c>
      <c r="AG3141">
        <v>0</v>
      </c>
      <c r="AH3141">
        <v>0</v>
      </c>
      <c r="AI3141">
        <v>0</v>
      </c>
      <c r="AJ3141">
        <v>0</v>
      </c>
      <c r="AK3141">
        <v>0</v>
      </c>
      <c r="AL3141">
        <v>0</v>
      </c>
      <c r="AM3141">
        <v>0</v>
      </c>
    </row>
    <row r="3142" spans="1:39" x14ac:dyDescent="0.45">
      <c r="A3142" t="s">
        <v>13421</v>
      </c>
      <c r="B3142" t="s">
        <v>13422</v>
      </c>
      <c r="C3142" t="s">
        <v>13423</v>
      </c>
      <c r="D3142" t="s">
        <v>13424</v>
      </c>
      <c r="E3142" t="s">
        <v>13425</v>
      </c>
      <c r="F3142" t="s">
        <v>275</v>
      </c>
      <c r="G3142" t="s">
        <v>57</v>
      </c>
      <c r="H3142" t="s">
        <v>46</v>
      </c>
      <c r="I3142" t="s">
        <v>994</v>
      </c>
      <c r="J3142" t="s">
        <v>995</v>
      </c>
      <c r="K3142" t="s">
        <v>995</v>
      </c>
      <c r="L3142">
        <v>2</v>
      </c>
      <c r="M3142" s="1">
        <v>40989</v>
      </c>
      <c r="N3142" s="2">
        <v>40969</v>
      </c>
      <c r="O3142" t="s">
        <v>132</v>
      </c>
      <c r="P3142">
        <v>2012</v>
      </c>
      <c r="Q3142" s="1">
        <v>41005</v>
      </c>
      <c r="R3142" s="1">
        <v>41443</v>
      </c>
      <c r="S3142">
        <v>1400000</v>
      </c>
      <c r="T3142">
        <v>0</v>
      </c>
      <c r="U3142">
        <v>0</v>
      </c>
      <c r="V3142">
        <v>0</v>
      </c>
      <c r="W3142">
        <v>0</v>
      </c>
      <c r="X3142">
        <v>0</v>
      </c>
      <c r="Y3142">
        <v>200000</v>
      </c>
      <c r="Z3142">
        <v>0</v>
      </c>
      <c r="AA3142">
        <v>0</v>
      </c>
      <c r="AB3142">
        <v>0</v>
      </c>
      <c r="AC3142">
        <v>0</v>
      </c>
      <c r="AD3142">
        <v>0</v>
      </c>
      <c r="AE3142">
        <v>0</v>
      </c>
      <c r="AF3142">
        <v>0</v>
      </c>
      <c r="AG3142">
        <v>0</v>
      </c>
      <c r="AH3142">
        <v>0</v>
      </c>
      <c r="AI3142">
        <v>0</v>
      </c>
      <c r="AJ3142">
        <v>0</v>
      </c>
      <c r="AK3142">
        <v>0</v>
      </c>
      <c r="AL3142">
        <v>0</v>
      </c>
      <c r="AM3142">
        <v>0</v>
      </c>
    </row>
    <row r="3143" spans="1:39" x14ac:dyDescent="0.45">
      <c r="A3143" t="s">
        <v>13426</v>
      </c>
      <c r="B3143" t="s">
        <v>13427</v>
      </c>
      <c r="C3143" t="s">
        <v>13428</v>
      </c>
      <c r="D3143" t="s">
        <v>755</v>
      </c>
      <c r="E3143" t="s">
        <v>756</v>
      </c>
      <c r="F3143" t="s">
        <v>13429</v>
      </c>
      <c r="G3143" t="s">
        <v>57</v>
      </c>
      <c r="H3143" t="s">
        <v>46</v>
      </c>
      <c r="I3143" t="s">
        <v>299</v>
      </c>
      <c r="J3143" t="s">
        <v>300</v>
      </c>
      <c r="K3143" t="s">
        <v>369</v>
      </c>
      <c r="L3143">
        <v>2</v>
      </c>
      <c r="M3143" s="1">
        <v>40179</v>
      </c>
      <c r="N3143" s="2">
        <v>40179</v>
      </c>
      <c r="O3143" t="s">
        <v>118</v>
      </c>
      <c r="P3143">
        <v>2010</v>
      </c>
      <c r="Q3143" s="1">
        <v>41071</v>
      </c>
      <c r="R3143" s="1">
        <v>41288</v>
      </c>
      <c r="S3143">
        <v>0</v>
      </c>
      <c r="T3143">
        <v>16200000</v>
      </c>
      <c r="U3143">
        <v>0</v>
      </c>
      <c r="V3143">
        <v>0</v>
      </c>
      <c r="W3143">
        <v>0</v>
      </c>
      <c r="X3143">
        <v>0</v>
      </c>
      <c r="Y3143">
        <v>0</v>
      </c>
      <c r="Z3143">
        <v>0</v>
      </c>
      <c r="AA3143">
        <v>0</v>
      </c>
      <c r="AB3143">
        <v>0</v>
      </c>
      <c r="AC3143">
        <v>0</v>
      </c>
      <c r="AD3143">
        <v>0</v>
      </c>
      <c r="AE3143">
        <v>0</v>
      </c>
      <c r="AF3143">
        <v>9600000</v>
      </c>
      <c r="AG3143">
        <v>0</v>
      </c>
      <c r="AH3143">
        <v>0</v>
      </c>
      <c r="AI3143">
        <v>0</v>
      </c>
      <c r="AJ3143">
        <v>0</v>
      </c>
      <c r="AK3143">
        <v>0</v>
      </c>
      <c r="AL3143">
        <v>0</v>
      </c>
      <c r="AM3143">
        <v>0</v>
      </c>
    </row>
    <row r="3144" spans="1:39" x14ac:dyDescent="0.45">
      <c r="A3144" t="s">
        <v>13430</v>
      </c>
      <c r="B3144" t="s">
        <v>13431</v>
      </c>
      <c r="C3144" t="s">
        <v>13432</v>
      </c>
      <c r="D3144" t="s">
        <v>1343</v>
      </c>
      <c r="E3144" t="s">
        <v>1344</v>
      </c>
      <c r="F3144" t="s">
        <v>13433</v>
      </c>
      <c r="G3144" t="s">
        <v>45</v>
      </c>
      <c r="H3144" t="s">
        <v>508</v>
      </c>
      <c r="J3144" t="s">
        <v>5027</v>
      </c>
      <c r="K3144" t="s">
        <v>13434</v>
      </c>
      <c r="L3144">
        <v>2</v>
      </c>
      <c r="Q3144" s="1">
        <v>39374</v>
      </c>
      <c r="R3144" s="1">
        <v>39475</v>
      </c>
      <c r="S3144">
        <v>0</v>
      </c>
      <c r="T3144">
        <v>5294000</v>
      </c>
      <c r="U3144">
        <v>0</v>
      </c>
      <c r="V3144">
        <v>0</v>
      </c>
      <c r="W3144">
        <v>0</v>
      </c>
      <c r="X3144">
        <v>0</v>
      </c>
      <c r="Y3144">
        <v>0</v>
      </c>
      <c r="Z3144">
        <v>0</v>
      </c>
      <c r="AA3144">
        <v>0</v>
      </c>
      <c r="AB3144">
        <v>0</v>
      </c>
      <c r="AC3144">
        <v>0</v>
      </c>
      <c r="AD3144">
        <v>0</v>
      </c>
      <c r="AE3144">
        <v>0</v>
      </c>
      <c r="AF3144">
        <v>0</v>
      </c>
      <c r="AG3144">
        <v>4550000</v>
      </c>
      <c r="AH3144">
        <v>0</v>
      </c>
      <c r="AI3144">
        <v>0</v>
      </c>
      <c r="AJ3144">
        <v>0</v>
      </c>
      <c r="AK3144">
        <v>0</v>
      </c>
      <c r="AL3144">
        <v>0</v>
      </c>
      <c r="AM3144">
        <v>0</v>
      </c>
    </row>
    <row r="3145" spans="1:39" x14ac:dyDescent="0.45">
      <c r="A3145" t="s">
        <v>13435</v>
      </c>
      <c r="B3145" t="s">
        <v>13436</v>
      </c>
      <c r="C3145" t="s">
        <v>13437</v>
      </c>
      <c r="D3145" t="s">
        <v>13438</v>
      </c>
      <c r="E3145" t="s">
        <v>1361</v>
      </c>
      <c r="F3145" t="s">
        <v>4652</v>
      </c>
      <c r="G3145" t="s">
        <v>57</v>
      </c>
      <c r="H3145" t="s">
        <v>260</v>
      </c>
      <c r="I3145" t="s">
        <v>261</v>
      </c>
      <c r="J3145" t="s">
        <v>262</v>
      </c>
      <c r="K3145" t="s">
        <v>13439</v>
      </c>
      <c r="L3145">
        <v>1</v>
      </c>
      <c r="M3145" s="1">
        <v>40909</v>
      </c>
      <c r="N3145" s="2">
        <v>40909</v>
      </c>
      <c r="O3145" t="s">
        <v>132</v>
      </c>
      <c r="P3145">
        <v>2012</v>
      </c>
      <c r="Q3145" s="1">
        <v>41030</v>
      </c>
      <c r="R3145" s="1">
        <v>41030</v>
      </c>
      <c r="S3145">
        <v>0</v>
      </c>
      <c r="T3145">
        <v>7250000</v>
      </c>
      <c r="U3145">
        <v>0</v>
      </c>
      <c r="V3145">
        <v>0</v>
      </c>
      <c r="W3145">
        <v>0</v>
      </c>
      <c r="X3145">
        <v>0</v>
      </c>
      <c r="Y3145">
        <v>0</v>
      </c>
      <c r="Z3145">
        <v>0</v>
      </c>
      <c r="AA3145">
        <v>0</v>
      </c>
      <c r="AB3145">
        <v>0</v>
      </c>
      <c r="AC3145">
        <v>0</v>
      </c>
      <c r="AD3145">
        <v>0</v>
      </c>
      <c r="AE3145">
        <v>0</v>
      </c>
      <c r="AF3145">
        <v>7250000</v>
      </c>
      <c r="AG3145">
        <v>0</v>
      </c>
      <c r="AH3145">
        <v>0</v>
      </c>
      <c r="AI3145">
        <v>0</v>
      </c>
      <c r="AJ3145">
        <v>0</v>
      </c>
      <c r="AK3145">
        <v>0</v>
      </c>
      <c r="AL3145">
        <v>0</v>
      </c>
      <c r="AM3145">
        <v>0</v>
      </c>
    </row>
    <row r="3146" spans="1:39" x14ac:dyDescent="0.45">
      <c r="A3146" t="s">
        <v>13440</v>
      </c>
      <c r="B3146" t="s">
        <v>13441</v>
      </c>
      <c r="C3146" t="s">
        <v>13442</v>
      </c>
      <c r="D3146" t="s">
        <v>142</v>
      </c>
      <c r="E3146" t="s">
        <v>143</v>
      </c>
      <c r="F3146" s="3">
        <v>35000</v>
      </c>
      <c r="G3146" t="s">
        <v>57</v>
      </c>
      <c r="H3146" t="s">
        <v>46</v>
      </c>
      <c r="I3146" t="s">
        <v>2759</v>
      </c>
      <c r="J3146" t="s">
        <v>2760</v>
      </c>
      <c r="K3146" t="s">
        <v>2760</v>
      </c>
      <c r="L3146">
        <v>1</v>
      </c>
      <c r="M3146" s="1">
        <v>39814</v>
      </c>
      <c r="N3146" s="2">
        <v>39814</v>
      </c>
      <c r="O3146" t="s">
        <v>188</v>
      </c>
      <c r="P3146">
        <v>2009</v>
      </c>
      <c r="Q3146" s="1">
        <v>40371</v>
      </c>
      <c r="R3146" s="1">
        <v>40371</v>
      </c>
      <c r="S3146">
        <v>0</v>
      </c>
      <c r="T3146">
        <v>0</v>
      </c>
      <c r="U3146">
        <v>0</v>
      </c>
      <c r="V3146">
        <v>0</v>
      </c>
      <c r="W3146">
        <v>0</v>
      </c>
      <c r="X3146">
        <v>35000</v>
      </c>
      <c r="Y3146">
        <v>0</v>
      </c>
      <c r="Z3146">
        <v>0</v>
      </c>
      <c r="AA3146">
        <v>0</v>
      </c>
      <c r="AB3146">
        <v>0</v>
      </c>
      <c r="AC3146">
        <v>0</v>
      </c>
      <c r="AD3146">
        <v>0</v>
      </c>
      <c r="AE3146">
        <v>0</v>
      </c>
      <c r="AF3146">
        <v>0</v>
      </c>
      <c r="AG3146">
        <v>0</v>
      </c>
      <c r="AH3146">
        <v>0</v>
      </c>
      <c r="AI3146">
        <v>0</v>
      </c>
      <c r="AJ3146">
        <v>0</v>
      </c>
      <c r="AK3146">
        <v>0</v>
      </c>
      <c r="AL3146">
        <v>0</v>
      </c>
      <c r="AM3146">
        <v>0</v>
      </c>
    </row>
    <row r="3147" spans="1:39" x14ac:dyDescent="0.45">
      <c r="A3147" t="s">
        <v>13443</v>
      </c>
      <c r="B3147" t="s">
        <v>13444</v>
      </c>
      <c r="C3147" t="s">
        <v>13445</v>
      </c>
      <c r="D3147" t="s">
        <v>13446</v>
      </c>
      <c r="E3147" t="s">
        <v>6191</v>
      </c>
      <c r="F3147" t="s">
        <v>4024</v>
      </c>
      <c r="G3147" t="s">
        <v>57</v>
      </c>
      <c r="H3147" t="s">
        <v>46</v>
      </c>
      <c r="I3147" t="s">
        <v>58</v>
      </c>
      <c r="J3147" t="s">
        <v>1223</v>
      </c>
      <c r="K3147" t="s">
        <v>1223</v>
      </c>
      <c r="L3147">
        <v>2</v>
      </c>
      <c r="M3147" s="1">
        <v>41275</v>
      </c>
      <c r="N3147" s="2">
        <v>41275</v>
      </c>
      <c r="O3147" t="s">
        <v>164</v>
      </c>
      <c r="P3147">
        <v>2013</v>
      </c>
      <c r="Q3147" s="1">
        <v>41426</v>
      </c>
      <c r="R3147" s="1">
        <v>41568</v>
      </c>
      <c r="S3147">
        <v>1300000</v>
      </c>
      <c r="T3147">
        <v>5000000</v>
      </c>
      <c r="U3147">
        <v>0</v>
      </c>
      <c r="V3147">
        <v>0</v>
      </c>
      <c r="W3147">
        <v>0</v>
      </c>
      <c r="X3147">
        <v>0</v>
      </c>
      <c r="Y3147">
        <v>0</v>
      </c>
      <c r="Z3147">
        <v>0</v>
      </c>
      <c r="AA3147">
        <v>0</v>
      </c>
      <c r="AB3147">
        <v>0</v>
      </c>
      <c r="AC3147">
        <v>0</v>
      </c>
      <c r="AD3147">
        <v>0</v>
      </c>
      <c r="AE3147">
        <v>0</v>
      </c>
      <c r="AF3147">
        <v>5000000</v>
      </c>
      <c r="AG3147">
        <v>0</v>
      </c>
      <c r="AH3147">
        <v>0</v>
      </c>
      <c r="AI3147">
        <v>0</v>
      </c>
      <c r="AJ3147">
        <v>0</v>
      </c>
      <c r="AK3147">
        <v>0</v>
      </c>
      <c r="AL3147">
        <v>0</v>
      </c>
      <c r="AM3147">
        <v>0</v>
      </c>
    </row>
    <row r="3148" spans="1:39" x14ac:dyDescent="0.45">
      <c r="A3148" t="s">
        <v>13447</v>
      </c>
      <c r="B3148" t="s">
        <v>13448</v>
      </c>
      <c r="C3148" t="s">
        <v>13449</v>
      </c>
      <c r="D3148" t="s">
        <v>293</v>
      </c>
      <c r="E3148" t="s">
        <v>294</v>
      </c>
      <c r="F3148" t="s">
        <v>13450</v>
      </c>
      <c r="G3148" t="s">
        <v>57</v>
      </c>
      <c r="H3148" t="s">
        <v>46</v>
      </c>
      <c r="I3148" t="s">
        <v>58</v>
      </c>
      <c r="J3148" t="s">
        <v>198</v>
      </c>
      <c r="K3148" t="s">
        <v>6975</v>
      </c>
      <c r="L3148">
        <v>2</v>
      </c>
      <c r="Q3148" s="1">
        <v>39356</v>
      </c>
      <c r="R3148" s="1">
        <v>40323</v>
      </c>
      <c r="S3148">
        <v>0</v>
      </c>
      <c r="T3148">
        <v>3440000</v>
      </c>
      <c r="U3148">
        <v>0</v>
      </c>
      <c r="V3148">
        <v>0</v>
      </c>
      <c r="W3148">
        <v>0</v>
      </c>
      <c r="X3148">
        <v>0</v>
      </c>
      <c r="Y3148">
        <v>0</v>
      </c>
      <c r="Z3148">
        <v>0</v>
      </c>
      <c r="AA3148">
        <v>0</v>
      </c>
      <c r="AB3148">
        <v>0</v>
      </c>
      <c r="AC3148">
        <v>0</v>
      </c>
      <c r="AD3148">
        <v>0</v>
      </c>
      <c r="AE3148">
        <v>0</v>
      </c>
      <c r="AF3148">
        <v>0</v>
      </c>
      <c r="AG3148">
        <v>2000000</v>
      </c>
      <c r="AH3148">
        <v>0</v>
      </c>
      <c r="AI3148">
        <v>0</v>
      </c>
      <c r="AJ3148">
        <v>0</v>
      </c>
      <c r="AK3148">
        <v>0</v>
      </c>
      <c r="AL3148">
        <v>0</v>
      </c>
      <c r="AM3148">
        <v>0</v>
      </c>
    </row>
    <row r="3149" spans="1:39" x14ac:dyDescent="0.45">
      <c r="A3149" t="s">
        <v>13451</v>
      </c>
      <c r="B3149" t="s">
        <v>13452</v>
      </c>
      <c r="C3149" t="s">
        <v>13453</v>
      </c>
      <c r="D3149" t="s">
        <v>88</v>
      </c>
      <c r="E3149" t="s">
        <v>89</v>
      </c>
      <c r="F3149" t="s">
        <v>13454</v>
      </c>
      <c r="G3149" t="s">
        <v>57</v>
      </c>
      <c r="H3149" t="s">
        <v>13455</v>
      </c>
      <c r="J3149" t="s">
        <v>13456</v>
      </c>
      <c r="L3149">
        <v>1</v>
      </c>
      <c r="Q3149" s="1">
        <v>38793</v>
      </c>
      <c r="R3149" s="1">
        <v>38793</v>
      </c>
      <c r="S3149">
        <v>0</v>
      </c>
      <c r="T3149">
        <v>3650000</v>
      </c>
      <c r="U3149">
        <v>0</v>
      </c>
      <c r="V3149">
        <v>0</v>
      </c>
      <c r="W3149">
        <v>0</v>
      </c>
      <c r="X3149">
        <v>0</v>
      </c>
      <c r="Y3149">
        <v>0</v>
      </c>
      <c r="Z3149">
        <v>0</v>
      </c>
      <c r="AA3149">
        <v>0</v>
      </c>
      <c r="AB3149">
        <v>0</v>
      </c>
      <c r="AC3149">
        <v>0</v>
      </c>
      <c r="AD3149">
        <v>0</v>
      </c>
      <c r="AE3149">
        <v>0</v>
      </c>
      <c r="AF3149">
        <v>0</v>
      </c>
      <c r="AG3149">
        <v>0</v>
      </c>
      <c r="AH3149">
        <v>0</v>
      </c>
      <c r="AI3149">
        <v>0</v>
      </c>
      <c r="AJ3149">
        <v>0</v>
      </c>
      <c r="AK3149">
        <v>0</v>
      </c>
      <c r="AL3149">
        <v>0</v>
      </c>
      <c r="AM3149">
        <v>0</v>
      </c>
    </row>
    <row r="3150" spans="1:39" x14ac:dyDescent="0.45">
      <c r="A3150" t="s">
        <v>13457</v>
      </c>
      <c r="B3150" t="s">
        <v>13458</v>
      </c>
      <c r="C3150" t="s">
        <v>13459</v>
      </c>
      <c r="D3150" t="s">
        <v>293</v>
      </c>
      <c r="E3150" t="s">
        <v>294</v>
      </c>
      <c r="F3150" t="s">
        <v>13460</v>
      </c>
      <c r="G3150" t="s">
        <v>57</v>
      </c>
      <c r="H3150" t="s">
        <v>46</v>
      </c>
      <c r="I3150" t="s">
        <v>58</v>
      </c>
      <c r="J3150" t="s">
        <v>198</v>
      </c>
      <c r="K3150" t="s">
        <v>3958</v>
      </c>
      <c r="L3150">
        <v>2</v>
      </c>
      <c r="M3150" s="1">
        <v>39083</v>
      </c>
      <c r="N3150" s="2">
        <v>39083</v>
      </c>
      <c r="O3150" t="s">
        <v>110</v>
      </c>
      <c r="P3150">
        <v>2007</v>
      </c>
      <c r="Q3150" s="1">
        <v>40498</v>
      </c>
      <c r="R3150" s="1">
        <v>40786</v>
      </c>
      <c r="S3150">
        <v>0</v>
      </c>
      <c r="T3150">
        <v>30000000</v>
      </c>
      <c r="U3150">
        <v>0</v>
      </c>
      <c r="V3150">
        <v>0</v>
      </c>
      <c r="W3150">
        <v>0</v>
      </c>
      <c r="X3150">
        <v>5013694</v>
      </c>
      <c r="Y3150">
        <v>0</v>
      </c>
      <c r="Z3150">
        <v>0</v>
      </c>
      <c r="AA3150">
        <v>0</v>
      </c>
      <c r="AB3150">
        <v>0</v>
      </c>
      <c r="AC3150">
        <v>0</v>
      </c>
      <c r="AD3150">
        <v>0</v>
      </c>
      <c r="AE3150">
        <v>0</v>
      </c>
      <c r="AF3150">
        <v>0</v>
      </c>
      <c r="AG3150">
        <v>30000000</v>
      </c>
      <c r="AH3150">
        <v>0</v>
      </c>
      <c r="AI3150">
        <v>0</v>
      </c>
      <c r="AJ3150">
        <v>0</v>
      </c>
      <c r="AK3150">
        <v>0</v>
      </c>
      <c r="AL3150">
        <v>0</v>
      </c>
      <c r="AM3150">
        <v>0</v>
      </c>
    </row>
    <row r="3151" spans="1:39" x14ac:dyDescent="0.45">
      <c r="A3151" t="s">
        <v>13461</v>
      </c>
      <c r="B3151" t="s">
        <v>13462</v>
      </c>
      <c r="C3151" t="s">
        <v>13463</v>
      </c>
      <c r="D3151" t="s">
        <v>127</v>
      </c>
      <c r="E3151" t="s">
        <v>128</v>
      </c>
      <c r="F3151" s="3">
        <v>40000</v>
      </c>
      <c r="G3151" t="s">
        <v>57</v>
      </c>
      <c r="H3151" t="s">
        <v>46</v>
      </c>
      <c r="I3151" t="s">
        <v>47</v>
      </c>
      <c r="J3151" t="s">
        <v>48</v>
      </c>
      <c r="K3151" t="s">
        <v>49</v>
      </c>
      <c r="L3151">
        <v>1</v>
      </c>
      <c r="M3151" s="1">
        <v>40725</v>
      </c>
      <c r="N3151" s="2">
        <v>40725</v>
      </c>
      <c r="O3151" t="s">
        <v>250</v>
      </c>
      <c r="P3151">
        <v>2011</v>
      </c>
      <c r="Q3151" s="1">
        <v>41131</v>
      </c>
      <c r="R3151" s="1">
        <v>41131</v>
      </c>
      <c r="S3151">
        <v>40000</v>
      </c>
      <c r="T3151">
        <v>0</v>
      </c>
      <c r="U3151">
        <v>0</v>
      </c>
      <c r="V3151">
        <v>0</v>
      </c>
      <c r="W3151">
        <v>0</v>
      </c>
      <c r="X3151">
        <v>0</v>
      </c>
      <c r="Y3151">
        <v>0</v>
      </c>
      <c r="Z3151">
        <v>0</v>
      </c>
      <c r="AA3151">
        <v>0</v>
      </c>
      <c r="AB3151">
        <v>0</v>
      </c>
      <c r="AC3151">
        <v>0</v>
      </c>
      <c r="AD3151">
        <v>0</v>
      </c>
      <c r="AE3151">
        <v>0</v>
      </c>
      <c r="AF3151">
        <v>0</v>
      </c>
      <c r="AG3151">
        <v>0</v>
      </c>
      <c r="AH3151">
        <v>0</v>
      </c>
      <c r="AI3151">
        <v>0</v>
      </c>
      <c r="AJ3151">
        <v>0</v>
      </c>
      <c r="AK3151">
        <v>0</v>
      </c>
      <c r="AL3151">
        <v>0</v>
      </c>
      <c r="AM3151">
        <v>0</v>
      </c>
    </row>
    <row r="3152" spans="1:39" x14ac:dyDescent="0.45">
      <c r="A3152" t="s">
        <v>13464</v>
      </c>
      <c r="B3152" t="s">
        <v>13465</v>
      </c>
      <c r="C3152" t="s">
        <v>13466</v>
      </c>
      <c r="D3152" t="s">
        <v>13467</v>
      </c>
      <c r="E3152" t="s">
        <v>99</v>
      </c>
      <c r="F3152" t="s">
        <v>3702</v>
      </c>
      <c r="G3152" t="s">
        <v>57</v>
      </c>
      <c r="H3152" t="s">
        <v>852</v>
      </c>
      <c r="J3152" t="s">
        <v>853</v>
      </c>
      <c r="K3152" t="s">
        <v>853</v>
      </c>
      <c r="L3152">
        <v>2</v>
      </c>
      <c r="M3152" s="1">
        <v>40848</v>
      </c>
      <c r="N3152" s="2">
        <v>40848</v>
      </c>
      <c r="O3152" t="s">
        <v>94</v>
      </c>
      <c r="P3152">
        <v>2011</v>
      </c>
      <c r="Q3152" s="1">
        <v>41428</v>
      </c>
      <c r="R3152" s="1">
        <v>41904</v>
      </c>
      <c r="S3152">
        <v>0</v>
      </c>
      <c r="T3152">
        <v>12500000</v>
      </c>
      <c r="U3152">
        <v>0</v>
      </c>
      <c r="V3152">
        <v>0</v>
      </c>
      <c r="W3152">
        <v>0</v>
      </c>
      <c r="X3152">
        <v>0</v>
      </c>
      <c r="Y3152">
        <v>0</v>
      </c>
      <c r="Z3152">
        <v>0</v>
      </c>
      <c r="AA3152">
        <v>0</v>
      </c>
      <c r="AB3152">
        <v>0</v>
      </c>
      <c r="AC3152">
        <v>0</v>
      </c>
      <c r="AD3152">
        <v>0</v>
      </c>
      <c r="AE3152">
        <v>0</v>
      </c>
      <c r="AF3152">
        <v>0</v>
      </c>
      <c r="AG3152">
        <v>0</v>
      </c>
      <c r="AH3152">
        <v>0</v>
      </c>
      <c r="AI3152">
        <v>0</v>
      </c>
      <c r="AJ3152">
        <v>0</v>
      </c>
      <c r="AK3152">
        <v>0</v>
      </c>
      <c r="AL3152">
        <v>0</v>
      </c>
      <c r="AM3152">
        <v>0</v>
      </c>
    </row>
    <row r="3153" spans="1:39" x14ac:dyDescent="0.45">
      <c r="A3153" t="s">
        <v>13468</v>
      </c>
      <c r="B3153" t="s">
        <v>13469</v>
      </c>
      <c r="C3153" t="s">
        <v>13470</v>
      </c>
      <c r="D3153" t="s">
        <v>1757</v>
      </c>
      <c r="E3153" t="s">
        <v>1758</v>
      </c>
      <c r="F3153" t="s">
        <v>13471</v>
      </c>
      <c r="G3153" t="s">
        <v>45</v>
      </c>
      <c r="H3153" t="s">
        <v>46</v>
      </c>
      <c r="I3153" t="s">
        <v>58</v>
      </c>
      <c r="J3153" t="s">
        <v>198</v>
      </c>
      <c r="K3153" t="s">
        <v>731</v>
      </c>
      <c r="L3153">
        <v>3</v>
      </c>
      <c r="M3153" s="1">
        <v>37622</v>
      </c>
      <c r="N3153" s="2">
        <v>37622</v>
      </c>
      <c r="O3153" t="s">
        <v>854</v>
      </c>
      <c r="P3153">
        <v>2003</v>
      </c>
      <c r="Q3153" s="1">
        <v>38353</v>
      </c>
      <c r="R3153" s="1">
        <v>39895</v>
      </c>
      <c r="S3153">
        <v>0</v>
      </c>
      <c r="T3153">
        <v>64080000</v>
      </c>
      <c r="U3153">
        <v>0</v>
      </c>
      <c r="V3153">
        <v>0</v>
      </c>
      <c r="W3153">
        <v>0</v>
      </c>
      <c r="X3153">
        <v>0</v>
      </c>
      <c r="Y3153">
        <v>0</v>
      </c>
      <c r="Z3153">
        <v>0</v>
      </c>
      <c r="AA3153">
        <v>0</v>
      </c>
      <c r="AB3153">
        <v>0</v>
      </c>
      <c r="AC3153">
        <v>0</v>
      </c>
      <c r="AD3153">
        <v>0</v>
      </c>
      <c r="AE3153">
        <v>0</v>
      </c>
      <c r="AF3153">
        <v>7000000</v>
      </c>
      <c r="AG3153">
        <v>10080000</v>
      </c>
      <c r="AH3153">
        <v>47000000</v>
      </c>
      <c r="AI3153">
        <v>0</v>
      </c>
      <c r="AJ3153">
        <v>0</v>
      </c>
      <c r="AK3153">
        <v>0</v>
      </c>
      <c r="AL3153">
        <v>0</v>
      </c>
      <c r="AM3153">
        <v>0</v>
      </c>
    </row>
    <row r="3154" spans="1:39" x14ac:dyDescent="0.45">
      <c r="A3154" t="s">
        <v>13472</v>
      </c>
      <c r="B3154" t="s">
        <v>13473</v>
      </c>
      <c r="C3154" t="s">
        <v>13474</v>
      </c>
      <c r="D3154" t="s">
        <v>755</v>
      </c>
      <c r="E3154" t="s">
        <v>756</v>
      </c>
      <c r="F3154" t="s">
        <v>12806</v>
      </c>
      <c r="G3154" t="s">
        <v>57</v>
      </c>
      <c r="H3154" t="s">
        <v>46</v>
      </c>
      <c r="I3154" t="s">
        <v>58</v>
      </c>
      <c r="J3154" t="s">
        <v>198</v>
      </c>
      <c r="K3154" t="s">
        <v>199</v>
      </c>
      <c r="L3154">
        <v>1</v>
      </c>
      <c r="M3154" s="1">
        <v>37987</v>
      </c>
      <c r="N3154" s="2">
        <v>37987</v>
      </c>
      <c r="O3154" t="s">
        <v>452</v>
      </c>
      <c r="P3154">
        <v>2004</v>
      </c>
      <c r="Q3154" s="1">
        <v>40998</v>
      </c>
      <c r="R3154" s="1">
        <v>40998</v>
      </c>
      <c r="S3154">
        <v>0</v>
      </c>
      <c r="T3154">
        <v>1875000</v>
      </c>
      <c r="U3154">
        <v>0</v>
      </c>
      <c r="V3154">
        <v>0</v>
      </c>
      <c r="W3154">
        <v>0</v>
      </c>
      <c r="X3154">
        <v>0</v>
      </c>
      <c r="Y3154">
        <v>0</v>
      </c>
      <c r="Z3154">
        <v>0</v>
      </c>
      <c r="AA3154">
        <v>0</v>
      </c>
      <c r="AB3154">
        <v>0</v>
      </c>
      <c r="AC3154">
        <v>0</v>
      </c>
      <c r="AD3154">
        <v>0</v>
      </c>
      <c r="AE3154">
        <v>0</v>
      </c>
      <c r="AF3154">
        <v>0</v>
      </c>
      <c r="AG3154">
        <v>0</v>
      </c>
      <c r="AH3154">
        <v>0</v>
      </c>
      <c r="AI3154">
        <v>0</v>
      </c>
      <c r="AJ3154">
        <v>0</v>
      </c>
      <c r="AK3154">
        <v>0</v>
      </c>
      <c r="AL3154">
        <v>0</v>
      </c>
      <c r="AM3154">
        <v>0</v>
      </c>
    </row>
    <row r="3155" spans="1:39" x14ac:dyDescent="0.45">
      <c r="A3155" t="s">
        <v>13475</v>
      </c>
      <c r="B3155" t="s">
        <v>13476</v>
      </c>
      <c r="C3155" t="s">
        <v>13477</v>
      </c>
      <c r="D3155" t="s">
        <v>142</v>
      </c>
      <c r="E3155" t="s">
        <v>143</v>
      </c>
      <c r="F3155" t="s">
        <v>13478</v>
      </c>
      <c r="G3155" t="s">
        <v>57</v>
      </c>
      <c r="H3155" t="s">
        <v>46</v>
      </c>
      <c r="I3155" t="s">
        <v>3181</v>
      </c>
      <c r="J3155" t="s">
        <v>13479</v>
      </c>
      <c r="K3155" t="s">
        <v>13480</v>
      </c>
      <c r="L3155">
        <v>1</v>
      </c>
      <c r="M3155" s="1">
        <v>37377</v>
      </c>
      <c r="N3155" s="2">
        <v>37377</v>
      </c>
      <c r="O3155" t="s">
        <v>7373</v>
      </c>
      <c r="P3155">
        <v>2002</v>
      </c>
      <c r="Q3155" s="1">
        <v>40884</v>
      </c>
      <c r="R3155" s="1">
        <v>40884</v>
      </c>
      <c r="S3155">
        <v>2900150</v>
      </c>
      <c r="T3155">
        <v>0</v>
      </c>
      <c r="U3155">
        <v>0</v>
      </c>
      <c r="V3155">
        <v>0</v>
      </c>
      <c r="W3155">
        <v>0</v>
      </c>
      <c r="X3155">
        <v>0</v>
      </c>
      <c r="Y3155">
        <v>0</v>
      </c>
      <c r="Z3155">
        <v>0</v>
      </c>
      <c r="AA3155">
        <v>0</v>
      </c>
      <c r="AB3155">
        <v>0</v>
      </c>
      <c r="AC3155">
        <v>0</v>
      </c>
      <c r="AD3155">
        <v>0</v>
      </c>
      <c r="AE3155">
        <v>0</v>
      </c>
      <c r="AF3155">
        <v>0</v>
      </c>
      <c r="AG3155">
        <v>0</v>
      </c>
      <c r="AH3155">
        <v>0</v>
      </c>
      <c r="AI3155">
        <v>0</v>
      </c>
      <c r="AJ3155">
        <v>0</v>
      </c>
      <c r="AK3155">
        <v>0</v>
      </c>
      <c r="AL3155">
        <v>0</v>
      </c>
      <c r="AM3155">
        <v>0</v>
      </c>
    </row>
    <row r="3156" spans="1:39" x14ac:dyDescent="0.45">
      <c r="A3156" t="s">
        <v>13481</v>
      </c>
      <c r="B3156" t="s">
        <v>13482</v>
      </c>
      <c r="C3156" t="s">
        <v>13483</v>
      </c>
      <c r="D3156" t="s">
        <v>4719</v>
      </c>
      <c r="E3156" t="s">
        <v>1497</v>
      </c>
      <c r="F3156" t="s">
        <v>282</v>
      </c>
      <c r="G3156" t="s">
        <v>57</v>
      </c>
      <c r="H3156" t="s">
        <v>46</v>
      </c>
      <c r="I3156" t="s">
        <v>1228</v>
      </c>
      <c r="J3156" t="s">
        <v>1229</v>
      </c>
      <c r="K3156" t="s">
        <v>8665</v>
      </c>
      <c r="L3156">
        <v>1</v>
      </c>
      <c r="M3156" s="1">
        <v>41571</v>
      </c>
      <c r="N3156" s="2">
        <v>41548</v>
      </c>
      <c r="O3156" t="s">
        <v>157</v>
      </c>
      <c r="P3156">
        <v>2013</v>
      </c>
      <c r="Q3156" s="1">
        <v>41813</v>
      </c>
      <c r="R3156" s="1">
        <v>41813</v>
      </c>
      <c r="S3156">
        <v>0</v>
      </c>
      <c r="T3156">
        <v>0</v>
      </c>
      <c r="U3156">
        <v>100000</v>
      </c>
      <c r="V3156">
        <v>0</v>
      </c>
      <c r="W3156">
        <v>0</v>
      </c>
      <c r="X3156">
        <v>0</v>
      </c>
      <c r="Y3156">
        <v>0</v>
      </c>
      <c r="Z3156">
        <v>0</v>
      </c>
      <c r="AA3156">
        <v>0</v>
      </c>
      <c r="AB3156">
        <v>0</v>
      </c>
      <c r="AC3156">
        <v>0</v>
      </c>
      <c r="AD3156">
        <v>0</v>
      </c>
      <c r="AE3156">
        <v>0</v>
      </c>
      <c r="AF3156">
        <v>0</v>
      </c>
      <c r="AG3156">
        <v>0</v>
      </c>
      <c r="AH3156">
        <v>0</v>
      </c>
      <c r="AI3156">
        <v>0</v>
      </c>
      <c r="AJ3156">
        <v>0</v>
      </c>
      <c r="AK3156">
        <v>0</v>
      </c>
      <c r="AL3156">
        <v>0</v>
      </c>
      <c r="AM3156">
        <v>0</v>
      </c>
    </row>
    <row r="3157" spans="1:39" x14ac:dyDescent="0.45">
      <c r="A3157" t="s">
        <v>13484</v>
      </c>
      <c r="B3157" t="s">
        <v>13485</v>
      </c>
      <c r="C3157" t="s">
        <v>13486</v>
      </c>
      <c r="D3157" t="s">
        <v>88</v>
      </c>
      <c r="E3157" t="s">
        <v>89</v>
      </c>
      <c r="F3157" t="s">
        <v>13487</v>
      </c>
      <c r="G3157" t="s">
        <v>57</v>
      </c>
      <c r="H3157" t="s">
        <v>46</v>
      </c>
      <c r="I3157" t="s">
        <v>1095</v>
      </c>
      <c r="J3157" t="s">
        <v>1096</v>
      </c>
      <c r="K3157" t="s">
        <v>1096</v>
      </c>
      <c r="L3157">
        <v>5</v>
      </c>
      <c r="M3157" s="1">
        <v>40544</v>
      </c>
      <c r="N3157" s="2">
        <v>40544</v>
      </c>
      <c r="O3157" t="s">
        <v>528</v>
      </c>
      <c r="P3157">
        <v>2011</v>
      </c>
      <c r="Q3157" s="1">
        <v>40750</v>
      </c>
      <c r="R3157" s="1">
        <v>41773</v>
      </c>
      <c r="S3157">
        <v>0</v>
      </c>
      <c r="T3157">
        <v>2558333</v>
      </c>
      <c r="U3157">
        <v>0</v>
      </c>
      <c r="V3157">
        <v>0</v>
      </c>
      <c r="W3157">
        <v>0</v>
      </c>
      <c r="X3157">
        <v>801000</v>
      </c>
      <c r="Y3157">
        <v>0</v>
      </c>
      <c r="Z3157">
        <v>0</v>
      </c>
      <c r="AA3157">
        <v>0</v>
      </c>
      <c r="AB3157">
        <v>0</v>
      </c>
      <c r="AC3157">
        <v>0</v>
      </c>
      <c r="AD3157">
        <v>0</v>
      </c>
      <c r="AE3157">
        <v>0</v>
      </c>
      <c r="AF3157">
        <v>750000</v>
      </c>
      <c r="AG3157">
        <v>0</v>
      </c>
      <c r="AH3157">
        <v>0</v>
      </c>
      <c r="AI3157">
        <v>0</v>
      </c>
      <c r="AJ3157">
        <v>0</v>
      </c>
      <c r="AK3157">
        <v>0</v>
      </c>
      <c r="AL3157">
        <v>0</v>
      </c>
      <c r="AM3157">
        <v>0</v>
      </c>
    </row>
    <row r="3158" spans="1:39" x14ac:dyDescent="0.45">
      <c r="A3158" t="s">
        <v>13488</v>
      </c>
      <c r="B3158" t="s">
        <v>13489</v>
      </c>
      <c r="C3158" t="s">
        <v>13490</v>
      </c>
      <c r="D3158" t="s">
        <v>13491</v>
      </c>
      <c r="E3158" t="s">
        <v>13492</v>
      </c>
      <c r="F3158" t="s">
        <v>457</v>
      </c>
      <c r="G3158" t="s">
        <v>57</v>
      </c>
      <c r="L3158">
        <v>1</v>
      </c>
      <c r="Q3158" s="1">
        <v>41764</v>
      </c>
      <c r="R3158" s="1">
        <v>41764</v>
      </c>
      <c r="S3158">
        <v>2500000</v>
      </c>
      <c r="T3158">
        <v>0</v>
      </c>
      <c r="U3158">
        <v>0</v>
      </c>
      <c r="V3158">
        <v>0</v>
      </c>
      <c r="W3158">
        <v>0</v>
      </c>
      <c r="X3158">
        <v>0</v>
      </c>
      <c r="Y3158">
        <v>0</v>
      </c>
      <c r="Z3158">
        <v>0</v>
      </c>
      <c r="AA3158">
        <v>0</v>
      </c>
      <c r="AB3158">
        <v>0</v>
      </c>
      <c r="AC3158">
        <v>0</v>
      </c>
      <c r="AD3158">
        <v>0</v>
      </c>
      <c r="AE3158">
        <v>0</v>
      </c>
      <c r="AF3158">
        <v>0</v>
      </c>
      <c r="AG3158">
        <v>0</v>
      </c>
      <c r="AH3158">
        <v>0</v>
      </c>
      <c r="AI3158">
        <v>0</v>
      </c>
      <c r="AJ3158">
        <v>0</v>
      </c>
      <c r="AK3158">
        <v>0</v>
      </c>
      <c r="AL3158">
        <v>0</v>
      </c>
      <c r="AM3158">
        <v>0</v>
      </c>
    </row>
    <row r="3159" spans="1:39" x14ac:dyDescent="0.45">
      <c r="A3159" t="s">
        <v>13493</v>
      </c>
      <c r="B3159" t="s">
        <v>13494</v>
      </c>
      <c r="C3159" t="s">
        <v>13495</v>
      </c>
      <c r="D3159" t="s">
        <v>13496</v>
      </c>
      <c r="E3159" t="s">
        <v>1882</v>
      </c>
      <c r="F3159" t="s">
        <v>2329</v>
      </c>
      <c r="G3159" t="s">
        <v>57</v>
      </c>
      <c r="H3159" t="s">
        <v>46</v>
      </c>
      <c r="I3159" t="s">
        <v>205</v>
      </c>
      <c r="J3159" t="s">
        <v>206</v>
      </c>
      <c r="K3159" t="s">
        <v>5250</v>
      </c>
      <c r="L3159">
        <v>2</v>
      </c>
      <c r="M3159" s="1">
        <v>41429</v>
      </c>
      <c r="N3159" s="2">
        <v>41426</v>
      </c>
      <c r="O3159" t="s">
        <v>439</v>
      </c>
      <c r="P3159">
        <v>2013</v>
      </c>
      <c r="Q3159" s="1">
        <v>41583</v>
      </c>
      <c r="R3159" s="1">
        <v>41717</v>
      </c>
      <c r="S3159">
        <v>0</v>
      </c>
      <c r="T3159">
        <v>600000</v>
      </c>
      <c r="U3159">
        <v>0</v>
      </c>
      <c r="V3159">
        <v>0</v>
      </c>
      <c r="W3159">
        <v>0</v>
      </c>
      <c r="X3159">
        <v>300000</v>
      </c>
      <c r="Y3159">
        <v>0</v>
      </c>
      <c r="Z3159">
        <v>0</v>
      </c>
      <c r="AA3159">
        <v>0</v>
      </c>
      <c r="AB3159">
        <v>0</v>
      </c>
      <c r="AC3159">
        <v>0</v>
      </c>
      <c r="AD3159">
        <v>0</v>
      </c>
      <c r="AE3159">
        <v>0</v>
      </c>
      <c r="AF3159">
        <v>0</v>
      </c>
      <c r="AG3159">
        <v>0</v>
      </c>
      <c r="AH3159">
        <v>0</v>
      </c>
      <c r="AI3159">
        <v>0</v>
      </c>
      <c r="AJ3159">
        <v>0</v>
      </c>
      <c r="AK3159">
        <v>0</v>
      </c>
      <c r="AL3159">
        <v>0</v>
      </c>
      <c r="AM3159">
        <v>0</v>
      </c>
    </row>
    <row r="3160" spans="1:39" x14ac:dyDescent="0.45">
      <c r="A3160" t="s">
        <v>13497</v>
      </c>
      <c r="B3160" t="s">
        <v>13498</v>
      </c>
      <c r="C3160" t="s">
        <v>13499</v>
      </c>
      <c r="D3160" t="s">
        <v>389</v>
      </c>
      <c r="E3160" t="s">
        <v>390</v>
      </c>
      <c r="F3160" t="s">
        <v>13500</v>
      </c>
      <c r="G3160" t="s">
        <v>57</v>
      </c>
      <c r="H3160" t="s">
        <v>46</v>
      </c>
      <c r="I3160" t="s">
        <v>58</v>
      </c>
      <c r="J3160" t="s">
        <v>59</v>
      </c>
      <c r="K3160" t="s">
        <v>4961</v>
      </c>
      <c r="L3160">
        <v>1</v>
      </c>
      <c r="M3160" s="1">
        <v>37622</v>
      </c>
      <c r="N3160" s="2">
        <v>37622</v>
      </c>
      <c r="O3160" t="s">
        <v>854</v>
      </c>
      <c r="P3160">
        <v>2003</v>
      </c>
      <c r="Q3160" s="1">
        <v>41737</v>
      </c>
      <c r="R3160" s="1">
        <v>41737</v>
      </c>
      <c r="S3160">
        <v>0</v>
      </c>
      <c r="T3160">
        <v>0</v>
      </c>
      <c r="U3160">
        <v>0</v>
      </c>
      <c r="V3160">
        <v>0</v>
      </c>
      <c r="W3160">
        <v>0</v>
      </c>
      <c r="X3160">
        <v>80000000</v>
      </c>
      <c r="Y3160">
        <v>0</v>
      </c>
      <c r="Z3160">
        <v>0</v>
      </c>
      <c r="AA3160">
        <v>0</v>
      </c>
      <c r="AB3160">
        <v>0</v>
      </c>
      <c r="AC3160">
        <v>0</v>
      </c>
      <c r="AD3160">
        <v>0</v>
      </c>
      <c r="AE3160">
        <v>0</v>
      </c>
      <c r="AF3160">
        <v>0</v>
      </c>
      <c r="AG3160">
        <v>0</v>
      </c>
      <c r="AH3160">
        <v>0</v>
      </c>
      <c r="AI3160">
        <v>0</v>
      </c>
      <c r="AJ3160">
        <v>0</v>
      </c>
      <c r="AK3160">
        <v>0</v>
      </c>
      <c r="AL3160">
        <v>0</v>
      </c>
      <c r="AM3160">
        <v>0</v>
      </c>
    </row>
    <row r="3161" spans="1:39" x14ac:dyDescent="0.45">
      <c r="A3161" t="s">
        <v>13501</v>
      </c>
      <c r="B3161" t="s">
        <v>13502</v>
      </c>
      <c r="C3161" t="s">
        <v>13503</v>
      </c>
      <c r="F3161" t="s">
        <v>13504</v>
      </c>
      <c r="G3161" t="s">
        <v>57</v>
      </c>
      <c r="H3161" t="s">
        <v>46</v>
      </c>
      <c r="I3161" t="s">
        <v>58</v>
      </c>
      <c r="J3161" t="s">
        <v>198</v>
      </c>
      <c r="K3161" t="s">
        <v>199</v>
      </c>
      <c r="L3161">
        <v>2</v>
      </c>
      <c r="Q3161" s="1">
        <v>41221</v>
      </c>
      <c r="R3161" s="1">
        <v>41291</v>
      </c>
      <c r="S3161">
        <v>0</v>
      </c>
      <c r="T3161">
        <v>746785</v>
      </c>
      <c r="U3161">
        <v>0</v>
      </c>
      <c r="V3161">
        <v>0</v>
      </c>
      <c r="W3161">
        <v>0</v>
      </c>
      <c r="X3161">
        <v>150000</v>
      </c>
      <c r="Y3161">
        <v>0</v>
      </c>
      <c r="Z3161">
        <v>0</v>
      </c>
      <c r="AA3161">
        <v>0</v>
      </c>
      <c r="AB3161">
        <v>0</v>
      </c>
      <c r="AC3161">
        <v>0</v>
      </c>
      <c r="AD3161">
        <v>0</v>
      </c>
      <c r="AE3161">
        <v>0</v>
      </c>
      <c r="AF3161">
        <v>0</v>
      </c>
      <c r="AG3161">
        <v>0</v>
      </c>
      <c r="AH3161">
        <v>0</v>
      </c>
      <c r="AI3161">
        <v>0</v>
      </c>
      <c r="AJ3161">
        <v>0</v>
      </c>
      <c r="AK3161">
        <v>0</v>
      </c>
      <c r="AL3161">
        <v>0</v>
      </c>
      <c r="AM3161">
        <v>0</v>
      </c>
    </row>
    <row r="3162" spans="1:39" x14ac:dyDescent="0.45">
      <c r="A3162" t="s">
        <v>13505</v>
      </c>
      <c r="B3162" t="s">
        <v>13506</v>
      </c>
      <c r="C3162" t="s">
        <v>13507</v>
      </c>
      <c r="D3162" t="s">
        <v>13508</v>
      </c>
      <c r="E3162" t="s">
        <v>13509</v>
      </c>
      <c r="F3162" t="s">
        <v>610</v>
      </c>
      <c r="G3162" t="s">
        <v>57</v>
      </c>
      <c r="H3162" t="s">
        <v>46</v>
      </c>
      <c r="I3162" t="s">
        <v>81</v>
      </c>
      <c r="J3162" t="s">
        <v>590</v>
      </c>
      <c r="K3162" t="s">
        <v>590</v>
      </c>
      <c r="L3162">
        <v>1</v>
      </c>
      <c r="M3162" s="1">
        <v>41852</v>
      </c>
      <c r="N3162" s="2">
        <v>41852</v>
      </c>
      <c r="O3162" t="s">
        <v>243</v>
      </c>
      <c r="P3162">
        <v>2014</v>
      </c>
      <c r="Q3162" s="1">
        <v>41997</v>
      </c>
      <c r="R3162" s="1">
        <v>41997</v>
      </c>
      <c r="S3162">
        <v>750000</v>
      </c>
      <c r="T3162">
        <v>0</v>
      </c>
      <c r="U3162">
        <v>0</v>
      </c>
      <c r="V3162">
        <v>0</v>
      </c>
      <c r="W3162">
        <v>0</v>
      </c>
      <c r="X3162">
        <v>0</v>
      </c>
      <c r="Y3162">
        <v>0</v>
      </c>
      <c r="Z3162">
        <v>0</v>
      </c>
      <c r="AA3162">
        <v>0</v>
      </c>
      <c r="AB3162">
        <v>0</v>
      </c>
      <c r="AC3162">
        <v>0</v>
      </c>
      <c r="AD3162">
        <v>0</v>
      </c>
      <c r="AE3162">
        <v>0</v>
      </c>
      <c r="AF3162">
        <v>0</v>
      </c>
      <c r="AG3162">
        <v>0</v>
      </c>
      <c r="AH3162">
        <v>0</v>
      </c>
      <c r="AI3162">
        <v>0</v>
      </c>
      <c r="AJ3162">
        <v>0</v>
      </c>
      <c r="AK3162">
        <v>0</v>
      </c>
      <c r="AL3162">
        <v>0</v>
      </c>
      <c r="AM3162">
        <v>0</v>
      </c>
    </row>
    <row r="3163" spans="1:39" x14ac:dyDescent="0.45">
      <c r="A3163" t="s">
        <v>13510</v>
      </c>
      <c r="B3163" t="s">
        <v>13511</v>
      </c>
      <c r="C3163" t="s">
        <v>13512</v>
      </c>
      <c r="D3163" t="s">
        <v>293</v>
      </c>
      <c r="E3163" t="s">
        <v>294</v>
      </c>
      <c r="F3163" t="s">
        <v>13513</v>
      </c>
      <c r="G3163" t="s">
        <v>57</v>
      </c>
      <c r="H3163" t="s">
        <v>46</v>
      </c>
      <c r="I3163" t="s">
        <v>58</v>
      </c>
      <c r="J3163" t="s">
        <v>1223</v>
      </c>
      <c r="K3163" t="s">
        <v>1223</v>
      </c>
      <c r="L3163">
        <v>3</v>
      </c>
      <c r="M3163" s="1">
        <v>28126</v>
      </c>
      <c r="N3163" s="2">
        <v>28126</v>
      </c>
      <c r="O3163" t="s">
        <v>2624</v>
      </c>
      <c r="P3163">
        <v>1977</v>
      </c>
      <c r="Q3163" s="1">
        <v>39981</v>
      </c>
      <c r="R3163" s="1">
        <v>40919</v>
      </c>
      <c r="S3163">
        <v>0</v>
      </c>
      <c r="T3163">
        <v>0</v>
      </c>
      <c r="U3163">
        <v>0</v>
      </c>
      <c r="V3163">
        <v>0</v>
      </c>
      <c r="W3163">
        <v>0</v>
      </c>
      <c r="X3163">
        <v>0</v>
      </c>
      <c r="Y3163">
        <v>0</v>
      </c>
      <c r="Z3163">
        <v>0</v>
      </c>
      <c r="AA3163">
        <v>220260000</v>
      </c>
      <c r="AB3163">
        <v>0</v>
      </c>
      <c r="AC3163">
        <v>0</v>
      </c>
      <c r="AD3163">
        <v>0</v>
      </c>
      <c r="AE3163">
        <v>0</v>
      </c>
      <c r="AF3163">
        <v>0</v>
      </c>
      <c r="AG3163">
        <v>0</v>
      </c>
      <c r="AH3163">
        <v>0</v>
      </c>
      <c r="AI3163">
        <v>0</v>
      </c>
      <c r="AJ3163">
        <v>0</v>
      </c>
      <c r="AK3163">
        <v>0</v>
      </c>
      <c r="AL3163">
        <v>0</v>
      </c>
      <c r="AM3163">
        <v>0</v>
      </c>
    </row>
    <row r="3164" spans="1:39" x14ac:dyDescent="0.45">
      <c r="A3164" t="s">
        <v>13514</v>
      </c>
      <c r="B3164" t="s">
        <v>13515</v>
      </c>
      <c r="C3164" t="s">
        <v>13516</v>
      </c>
      <c r="D3164" t="s">
        <v>2628</v>
      </c>
      <c r="E3164" t="s">
        <v>89</v>
      </c>
      <c r="F3164" t="s">
        <v>13517</v>
      </c>
      <c r="G3164" t="s">
        <v>57</v>
      </c>
      <c r="H3164" t="s">
        <v>46</v>
      </c>
      <c r="I3164" t="s">
        <v>58</v>
      </c>
      <c r="J3164" t="s">
        <v>198</v>
      </c>
      <c r="K3164" t="s">
        <v>4401</v>
      </c>
      <c r="L3164">
        <v>6</v>
      </c>
      <c r="M3164" s="1">
        <v>36526</v>
      </c>
      <c r="N3164" s="2">
        <v>36526</v>
      </c>
      <c r="O3164" t="s">
        <v>255</v>
      </c>
      <c r="P3164">
        <v>2000</v>
      </c>
      <c r="Q3164" s="1">
        <v>37914</v>
      </c>
      <c r="R3164" s="1">
        <v>41865</v>
      </c>
      <c r="S3164">
        <v>0</v>
      </c>
      <c r="T3164">
        <v>42952301</v>
      </c>
      <c r="U3164">
        <v>0</v>
      </c>
      <c r="V3164">
        <v>0</v>
      </c>
      <c r="W3164">
        <v>0</v>
      </c>
      <c r="X3164">
        <v>0</v>
      </c>
      <c r="Y3164">
        <v>0</v>
      </c>
      <c r="Z3164">
        <v>0</v>
      </c>
      <c r="AA3164">
        <v>0</v>
      </c>
      <c r="AB3164">
        <v>0</v>
      </c>
      <c r="AC3164">
        <v>0</v>
      </c>
      <c r="AD3164">
        <v>0</v>
      </c>
      <c r="AE3164">
        <v>0</v>
      </c>
      <c r="AF3164">
        <v>0</v>
      </c>
      <c r="AG3164">
        <v>0</v>
      </c>
      <c r="AH3164">
        <v>3000000</v>
      </c>
      <c r="AI3164">
        <v>0</v>
      </c>
      <c r="AJ3164">
        <v>13949484</v>
      </c>
      <c r="AK3164">
        <v>1999999</v>
      </c>
      <c r="AL3164">
        <v>0</v>
      </c>
      <c r="AM3164">
        <v>0</v>
      </c>
    </row>
    <row r="3165" spans="1:39" x14ac:dyDescent="0.45">
      <c r="A3165" t="s">
        <v>13518</v>
      </c>
      <c r="B3165" t="s">
        <v>13519</v>
      </c>
      <c r="C3165" t="s">
        <v>13520</v>
      </c>
      <c r="D3165" t="s">
        <v>154</v>
      </c>
      <c r="E3165" t="s">
        <v>155</v>
      </c>
      <c r="F3165" t="s">
        <v>12919</v>
      </c>
      <c r="G3165" t="s">
        <v>57</v>
      </c>
      <c r="H3165" t="s">
        <v>46</v>
      </c>
      <c r="I3165" t="s">
        <v>648</v>
      </c>
      <c r="J3165" t="s">
        <v>649</v>
      </c>
      <c r="K3165" t="s">
        <v>649</v>
      </c>
      <c r="L3165">
        <v>1</v>
      </c>
      <c r="M3165" s="1">
        <v>40544</v>
      </c>
      <c r="N3165" s="2">
        <v>40544</v>
      </c>
      <c r="O3165" t="s">
        <v>528</v>
      </c>
      <c r="P3165">
        <v>2011</v>
      </c>
      <c r="Q3165" s="1">
        <v>41529</v>
      </c>
      <c r="R3165" s="1">
        <v>41529</v>
      </c>
      <c r="S3165">
        <v>0</v>
      </c>
      <c r="T3165">
        <v>0</v>
      </c>
      <c r="U3165">
        <v>0</v>
      </c>
      <c r="V3165">
        <v>0</v>
      </c>
      <c r="W3165">
        <v>0</v>
      </c>
      <c r="X3165">
        <v>37000000</v>
      </c>
      <c r="Y3165">
        <v>0</v>
      </c>
      <c r="Z3165">
        <v>0</v>
      </c>
      <c r="AA3165">
        <v>0</v>
      </c>
      <c r="AB3165">
        <v>0</v>
      </c>
      <c r="AC3165">
        <v>0</v>
      </c>
      <c r="AD3165">
        <v>0</v>
      </c>
      <c r="AE3165">
        <v>0</v>
      </c>
      <c r="AF3165">
        <v>0</v>
      </c>
      <c r="AG3165">
        <v>0</v>
      </c>
      <c r="AH3165">
        <v>0</v>
      </c>
      <c r="AI3165">
        <v>0</v>
      </c>
      <c r="AJ3165">
        <v>0</v>
      </c>
      <c r="AK3165">
        <v>0</v>
      </c>
      <c r="AL3165">
        <v>0</v>
      </c>
      <c r="AM3165">
        <v>0</v>
      </c>
    </row>
    <row r="3166" spans="1:39" x14ac:dyDescent="0.45">
      <c r="A3166" t="s">
        <v>13521</v>
      </c>
      <c r="B3166" t="s">
        <v>13522</v>
      </c>
      <c r="C3166" t="s">
        <v>13523</v>
      </c>
      <c r="F3166" t="s">
        <v>114</v>
      </c>
      <c r="G3166" t="s">
        <v>57</v>
      </c>
      <c r="L3166">
        <v>1</v>
      </c>
      <c r="Q3166" s="1">
        <v>41821</v>
      </c>
      <c r="R3166" s="1">
        <v>41821</v>
      </c>
      <c r="S3166">
        <v>0</v>
      </c>
      <c r="T3166">
        <v>0</v>
      </c>
      <c r="U3166">
        <v>0</v>
      </c>
      <c r="V3166">
        <v>0</v>
      </c>
      <c r="W3166">
        <v>0</v>
      </c>
      <c r="X3166">
        <v>0</v>
      </c>
      <c r="Y3166">
        <v>0</v>
      </c>
      <c r="Z3166">
        <v>0</v>
      </c>
      <c r="AA3166">
        <v>0</v>
      </c>
      <c r="AB3166">
        <v>0</v>
      </c>
      <c r="AC3166">
        <v>0</v>
      </c>
      <c r="AD3166">
        <v>0</v>
      </c>
      <c r="AE3166">
        <v>0</v>
      </c>
      <c r="AF3166">
        <v>0</v>
      </c>
      <c r="AG3166">
        <v>0</v>
      </c>
      <c r="AH3166">
        <v>0</v>
      </c>
      <c r="AI3166">
        <v>0</v>
      </c>
      <c r="AJ3166">
        <v>0</v>
      </c>
      <c r="AK3166">
        <v>0</v>
      </c>
      <c r="AL3166">
        <v>0</v>
      </c>
      <c r="AM3166">
        <v>0</v>
      </c>
    </row>
    <row r="3167" spans="1:39" x14ac:dyDescent="0.45">
      <c r="A3167" t="s">
        <v>13524</v>
      </c>
      <c r="B3167" t="s">
        <v>13525</v>
      </c>
      <c r="C3167" t="s">
        <v>13526</v>
      </c>
      <c r="D3167" t="s">
        <v>13527</v>
      </c>
      <c r="E3167" t="s">
        <v>6884</v>
      </c>
      <c r="F3167" t="s">
        <v>640</v>
      </c>
      <c r="G3167" t="s">
        <v>57</v>
      </c>
      <c r="H3167" t="s">
        <v>46</v>
      </c>
      <c r="I3167" t="s">
        <v>47</v>
      </c>
      <c r="J3167" t="s">
        <v>611</v>
      </c>
      <c r="K3167" t="s">
        <v>13528</v>
      </c>
      <c r="L3167">
        <v>1</v>
      </c>
      <c r="M3167" s="1">
        <v>41153</v>
      </c>
      <c r="N3167" s="2">
        <v>41153</v>
      </c>
      <c r="O3167" t="s">
        <v>596</v>
      </c>
      <c r="P3167">
        <v>2012</v>
      </c>
      <c r="Q3167" s="1">
        <v>41305</v>
      </c>
      <c r="R3167" s="1">
        <v>41305</v>
      </c>
      <c r="S3167">
        <v>150000</v>
      </c>
      <c r="T3167">
        <v>0</v>
      </c>
      <c r="U3167">
        <v>0</v>
      </c>
      <c r="V3167">
        <v>0</v>
      </c>
      <c r="W3167">
        <v>0</v>
      </c>
      <c r="X3167">
        <v>0</v>
      </c>
      <c r="Y3167">
        <v>0</v>
      </c>
      <c r="Z3167">
        <v>0</v>
      </c>
      <c r="AA3167">
        <v>0</v>
      </c>
      <c r="AB3167">
        <v>0</v>
      </c>
      <c r="AC3167">
        <v>0</v>
      </c>
      <c r="AD3167">
        <v>0</v>
      </c>
      <c r="AE3167">
        <v>0</v>
      </c>
      <c r="AF3167">
        <v>0</v>
      </c>
      <c r="AG3167">
        <v>0</v>
      </c>
      <c r="AH3167">
        <v>0</v>
      </c>
      <c r="AI3167">
        <v>0</v>
      </c>
      <c r="AJ3167">
        <v>0</v>
      </c>
      <c r="AK3167">
        <v>0</v>
      </c>
      <c r="AL3167">
        <v>0</v>
      </c>
      <c r="AM3167">
        <v>0</v>
      </c>
    </row>
    <row r="3168" spans="1:39" x14ac:dyDescent="0.45">
      <c r="A3168" t="s">
        <v>13529</v>
      </c>
      <c r="B3168" t="s">
        <v>13530</v>
      </c>
      <c r="C3168" t="s">
        <v>13531</v>
      </c>
      <c r="D3168" t="s">
        <v>247</v>
      </c>
      <c r="E3168" t="s">
        <v>248</v>
      </c>
      <c r="F3168" t="s">
        <v>13532</v>
      </c>
      <c r="G3168" t="s">
        <v>57</v>
      </c>
      <c r="H3168" t="s">
        <v>46</v>
      </c>
      <c r="I3168" t="s">
        <v>81</v>
      </c>
      <c r="J3168" t="s">
        <v>1436</v>
      </c>
      <c r="K3168" t="s">
        <v>1436</v>
      </c>
      <c r="L3168">
        <v>1</v>
      </c>
      <c r="M3168" s="1">
        <v>40909</v>
      </c>
      <c r="N3168" s="2">
        <v>40909</v>
      </c>
      <c r="O3168" t="s">
        <v>132</v>
      </c>
      <c r="P3168">
        <v>2012</v>
      </c>
      <c r="Q3168" s="1">
        <v>41623</v>
      </c>
      <c r="R3168" s="1">
        <v>41623</v>
      </c>
      <c r="S3168">
        <v>0</v>
      </c>
      <c r="T3168">
        <v>611076</v>
      </c>
      <c r="U3168">
        <v>0</v>
      </c>
      <c r="V3168">
        <v>0</v>
      </c>
      <c r="W3168">
        <v>0</v>
      </c>
      <c r="X3168">
        <v>0</v>
      </c>
      <c r="Y3168">
        <v>0</v>
      </c>
      <c r="Z3168">
        <v>0</v>
      </c>
      <c r="AA3168">
        <v>0</v>
      </c>
      <c r="AB3168">
        <v>0</v>
      </c>
      <c r="AC3168">
        <v>0</v>
      </c>
      <c r="AD3168">
        <v>0</v>
      </c>
      <c r="AE3168">
        <v>0</v>
      </c>
      <c r="AF3168">
        <v>0</v>
      </c>
      <c r="AG3168">
        <v>0</v>
      </c>
      <c r="AH3168">
        <v>0</v>
      </c>
      <c r="AI3168">
        <v>0</v>
      </c>
      <c r="AJ3168">
        <v>0</v>
      </c>
      <c r="AK3168">
        <v>0</v>
      </c>
      <c r="AL3168">
        <v>0</v>
      </c>
      <c r="AM3168">
        <v>0</v>
      </c>
    </row>
    <row r="3169" spans="1:39" x14ac:dyDescent="0.45">
      <c r="A3169" t="s">
        <v>13533</v>
      </c>
      <c r="B3169" t="s">
        <v>13534</v>
      </c>
      <c r="C3169" t="s">
        <v>13535</v>
      </c>
      <c r="D3169" t="s">
        <v>293</v>
      </c>
      <c r="E3169" t="s">
        <v>294</v>
      </c>
      <c r="F3169" t="s">
        <v>13536</v>
      </c>
      <c r="G3169" t="s">
        <v>57</v>
      </c>
      <c r="H3169" t="s">
        <v>379</v>
      </c>
      <c r="J3169" t="s">
        <v>13258</v>
      </c>
      <c r="K3169" t="s">
        <v>13258</v>
      </c>
      <c r="L3169">
        <v>3</v>
      </c>
      <c r="Q3169" s="1">
        <v>40066</v>
      </c>
      <c r="R3169" s="1">
        <v>40878</v>
      </c>
      <c r="S3169">
        <v>0</v>
      </c>
      <c r="T3169">
        <v>61949000</v>
      </c>
      <c r="U3169">
        <v>0</v>
      </c>
      <c r="V3169">
        <v>0</v>
      </c>
      <c r="W3169">
        <v>0</v>
      </c>
      <c r="X3169">
        <v>0</v>
      </c>
      <c r="Y3169">
        <v>0</v>
      </c>
      <c r="Z3169">
        <v>0</v>
      </c>
      <c r="AA3169">
        <v>0</v>
      </c>
      <c r="AB3169">
        <v>0</v>
      </c>
      <c r="AC3169">
        <v>0</v>
      </c>
      <c r="AD3169">
        <v>0</v>
      </c>
      <c r="AE3169">
        <v>0</v>
      </c>
      <c r="AF3169">
        <v>18100000</v>
      </c>
      <c r="AG3169">
        <v>43849000</v>
      </c>
      <c r="AH3169">
        <v>0</v>
      </c>
      <c r="AI3169">
        <v>0</v>
      </c>
      <c r="AJ3169">
        <v>0</v>
      </c>
      <c r="AK3169">
        <v>0</v>
      </c>
      <c r="AL3169">
        <v>0</v>
      </c>
      <c r="AM3169">
        <v>0</v>
      </c>
    </row>
    <row r="3170" spans="1:39" x14ac:dyDescent="0.45">
      <c r="A3170" t="s">
        <v>13537</v>
      </c>
      <c r="B3170" t="s">
        <v>13538</v>
      </c>
      <c r="C3170" t="s">
        <v>13539</v>
      </c>
      <c r="D3170" t="s">
        <v>13540</v>
      </c>
      <c r="E3170" t="s">
        <v>686</v>
      </c>
      <c r="F3170" t="s">
        <v>114</v>
      </c>
      <c r="G3170" t="s">
        <v>57</v>
      </c>
      <c r="H3170" t="s">
        <v>46</v>
      </c>
      <c r="I3170" t="s">
        <v>58</v>
      </c>
      <c r="J3170" t="s">
        <v>198</v>
      </c>
      <c r="K3170" t="s">
        <v>1363</v>
      </c>
      <c r="L3170">
        <v>1</v>
      </c>
      <c r="M3170" s="1">
        <v>41550</v>
      </c>
      <c r="N3170" s="2">
        <v>41548</v>
      </c>
      <c r="O3170" t="s">
        <v>157</v>
      </c>
      <c r="P3170">
        <v>2013</v>
      </c>
      <c r="Q3170" s="1">
        <v>41839</v>
      </c>
      <c r="R3170" s="1">
        <v>41839</v>
      </c>
      <c r="S3170">
        <v>0</v>
      </c>
      <c r="T3170">
        <v>0</v>
      </c>
      <c r="U3170">
        <v>0</v>
      </c>
      <c r="V3170">
        <v>0</v>
      </c>
      <c r="W3170">
        <v>0</v>
      </c>
      <c r="X3170">
        <v>0</v>
      </c>
      <c r="Y3170">
        <v>0</v>
      </c>
      <c r="Z3170">
        <v>0</v>
      </c>
      <c r="AA3170">
        <v>0</v>
      </c>
      <c r="AB3170">
        <v>0</v>
      </c>
      <c r="AC3170">
        <v>0</v>
      </c>
      <c r="AD3170">
        <v>0</v>
      </c>
      <c r="AE3170">
        <v>0</v>
      </c>
      <c r="AF3170">
        <v>0</v>
      </c>
      <c r="AG3170">
        <v>0</v>
      </c>
      <c r="AH3170">
        <v>0</v>
      </c>
      <c r="AI3170">
        <v>0</v>
      </c>
      <c r="AJ3170">
        <v>0</v>
      </c>
      <c r="AK3170">
        <v>0</v>
      </c>
      <c r="AL3170">
        <v>0</v>
      </c>
      <c r="AM3170">
        <v>0</v>
      </c>
    </row>
    <row r="3171" spans="1:39" x14ac:dyDescent="0.45">
      <c r="A3171" t="s">
        <v>13541</v>
      </c>
      <c r="B3171" t="s">
        <v>13542</v>
      </c>
      <c r="C3171" t="s">
        <v>13543</v>
      </c>
      <c r="D3171" t="s">
        <v>646</v>
      </c>
      <c r="E3171" t="s">
        <v>43</v>
      </c>
      <c r="F3171" t="s">
        <v>13544</v>
      </c>
      <c r="G3171" t="s">
        <v>57</v>
      </c>
      <c r="H3171" t="s">
        <v>46</v>
      </c>
      <c r="I3171" t="s">
        <v>115</v>
      </c>
      <c r="J3171" t="s">
        <v>334</v>
      </c>
      <c r="K3171" t="s">
        <v>334</v>
      </c>
      <c r="L3171">
        <v>1</v>
      </c>
      <c r="M3171" s="1">
        <v>40179</v>
      </c>
      <c r="N3171" s="2">
        <v>40179</v>
      </c>
      <c r="O3171" t="s">
        <v>118</v>
      </c>
      <c r="P3171">
        <v>2010</v>
      </c>
      <c r="Q3171" s="1">
        <v>40539</v>
      </c>
      <c r="R3171" s="1">
        <v>40539</v>
      </c>
      <c r="S3171">
        <v>0</v>
      </c>
      <c r="T3171">
        <v>178540</v>
      </c>
      <c r="U3171">
        <v>0</v>
      </c>
      <c r="V3171">
        <v>0</v>
      </c>
      <c r="W3171">
        <v>0</v>
      </c>
      <c r="X3171">
        <v>0</v>
      </c>
      <c r="Y3171">
        <v>0</v>
      </c>
      <c r="Z3171">
        <v>0</v>
      </c>
      <c r="AA3171">
        <v>0</v>
      </c>
      <c r="AB3171">
        <v>0</v>
      </c>
      <c r="AC3171">
        <v>0</v>
      </c>
      <c r="AD3171">
        <v>0</v>
      </c>
      <c r="AE3171">
        <v>0</v>
      </c>
      <c r="AF3171">
        <v>0</v>
      </c>
      <c r="AG3171">
        <v>0</v>
      </c>
      <c r="AH3171">
        <v>0</v>
      </c>
      <c r="AI3171">
        <v>0</v>
      </c>
      <c r="AJ3171">
        <v>0</v>
      </c>
      <c r="AK3171">
        <v>0</v>
      </c>
      <c r="AL3171">
        <v>0</v>
      </c>
      <c r="AM3171">
        <v>0</v>
      </c>
    </row>
    <row r="3172" spans="1:39" x14ac:dyDescent="0.45">
      <c r="A3172" t="s">
        <v>13545</v>
      </c>
      <c r="B3172" t="s">
        <v>13546</v>
      </c>
      <c r="C3172" t="s">
        <v>13547</v>
      </c>
      <c r="D3172" t="s">
        <v>228</v>
      </c>
      <c r="E3172" t="s">
        <v>229</v>
      </c>
      <c r="F3172" t="s">
        <v>13548</v>
      </c>
      <c r="G3172" t="s">
        <v>57</v>
      </c>
      <c r="H3172" t="s">
        <v>46</v>
      </c>
      <c r="I3172" t="s">
        <v>115</v>
      </c>
      <c r="J3172" t="s">
        <v>334</v>
      </c>
      <c r="K3172" t="s">
        <v>334</v>
      </c>
      <c r="L3172">
        <v>1</v>
      </c>
      <c r="M3172" s="1">
        <v>37622</v>
      </c>
      <c r="N3172" s="2">
        <v>37622</v>
      </c>
      <c r="O3172" t="s">
        <v>854</v>
      </c>
      <c r="P3172">
        <v>2003</v>
      </c>
      <c r="Q3172" s="1">
        <v>40317</v>
      </c>
      <c r="R3172" s="1">
        <v>40317</v>
      </c>
      <c r="S3172">
        <v>0</v>
      </c>
      <c r="T3172">
        <v>0</v>
      </c>
      <c r="U3172">
        <v>0</v>
      </c>
      <c r="V3172">
        <v>0</v>
      </c>
      <c r="W3172">
        <v>0</v>
      </c>
      <c r="X3172">
        <v>2323000</v>
      </c>
      <c r="Y3172">
        <v>0</v>
      </c>
      <c r="Z3172">
        <v>0</v>
      </c>
      <c r="AA3172">
        <v>0</v>
      </c>
      <c r="AB3172">
        <v>0</v>
      </c>
      <c r="AC3172">
        <v>0</v>
      </c>
      <c r="AD3172">
        <v>0</v>
      </c>
      <c r="AE3172">
        <v>0</v>
      </c>
      <c r="AF3172">
        <v>0</v>
      </c>
      <c r="AG3172">
        <v>0</v>
      </c>
      <c r="AH3172">
        <v>0</v>
      </c>
      <c r="AI3172">
        <v>0</v>
      </c>
      <c r="AJ3172">
        <v>0</v>
      </c>
      <c r="AK3172">
        <v>0</v>
      </c>
      <c r="AL3172">
        <v>0</v>
      </c>
      <c r="AM3172">
        <v>0</v>
      </c>
    </row>
    <row r="3173" spans="1:39" x14ac:dyDescent="0.45">
      <c r="A3173" t="s">
        <v>13549</v>
      </c>
      <c r="B3173" t="s">
        <v>13550</v>
      </c>
      <c r="C3173" t="s">
        <v>13551</v>
      </c>
      <c r="D3173" t="s">
        <v>4005</v>
      </c>
      <c r="E3173" t="s">
        <v>1708</v>
      </c>
      <c r="F3173" t="s">
        <v>846</v>
      </c>
      <c r="G3173" t="s">
        <v>57</v>
      </c>
      <c r="H3173" t="s">
        <v>46</v>
      </c>
      <c r="I3173" t="s">
        <v>115</v>
      </c>
      <c r="J3173" t="s">
        <v>334</v>
      </c>
      <c r="K3173" t="s">
        <v>767</v>
      </c>
      <c r="L3173">
        <v>1</v>
      </c>
      <c r="M3173" s="1">
        <v>41609</v>
      </c>
      <c r="N3173" s="2">
        <v>41609</v>
      </c>
      <c r="O3173" t="s">
        <v>157</v>
      </c>
      <c r="P3173">
        <v>2013</v>
      </c>
      <c r="Q3173" s="1">
        <v>41646</v>
      </c>
      <c r="R3173" s="1">
        <v>41646</v>
      </c>
      <c r="S3173">
        <v>0</v>
      </c>
      <c r="T3173">
        <v>0</v>
      </c>
      <c r="U3173">
        <v>1000000</v>
      </c>
      <c r="V3173">
        <v>0</v>
      </c>
      <c r="W3173">
        <v>0</v>
      </c>
      <c r="X3173">
        <v>0</v>
      </c>
      <c r="Y3173">
        <v>0</v>
      </c>
      <c r="Z3173">
        <v>0</v>
      </c>
      <c r="AA3173">
        <v>0</v>
      </c>
      <c r="AB3173">
        <v>0</v>
      </c>
      <c r="AC3173">
        <v>0</v>
      </c>
      <c r="AD3173">
        <v>0</v>
      </c>
      <c r="AE3173">
        <v>0</v>
      </c>
      <c r="AF3173">
        <v>0</v>
      </c>
      <c r="AG3173">
        <v>0</v>
      </c>
      <c r="AH3173">
        <v>0</v>
      </c>
      <c r="AI3173">
        <v>0</v>
      </c>
      <c r="AJ3173">
        <v>0</v>
      </c>
      <c r="AK3173">
        <v>0</v>
      </c>
      <c r="AL3173">
        <v>0</v>
      </c>
      <c r="AM3173">
        <v>0</v>
      </c>
    </row>
    <row r="3174" spans="1:39" x14ac:dyDescent="0.45">
      <c r="A3174" t="s">
        <v>13552</v>
      </c>
      <c r="B3174" t="s">
        <v>13553</v>
      </c>
      <c r="C3174" t="s">
        <v>13554</v>
      </c>
      <c r="D3174" t="s">
        <v>13555</v>
      </c>
      <c r="E3174" t="s">
        <v>2360</v>
      </c>
      <c r="F3174" t="s">
        <v>187</v>
      </c>
      <c r="G3174" t="s">
        <v>57</v>
      </c>
      <c r="H3174" t="s">
        <v>46</v>
      </c>
      <c r="I3174" t="s">
        <v>299</v>
      </c>
      <c r="J3174" t="s">
        <v>300</v>
      </c>
      <c r="K3174" t="s">
        <v>300</v>
      </c>
      <c r="L3174">
        <v>1</v>
      </c>
      <c r="M3174" s="1">
        <v>41275</v>
      </c>
      <c r="N3174" s="2">
        <v>41275</v>
      </c>
      <c r="O3174" t="s">
        <v>164</v>
      </c>
      <c r="P3174">
        <v>2013</v>
      </c>
      <c r="Q3174" s="1">
        <v>41395</v>
      </c>
      <c r="R3174" s="1">
        <v>41395</v>
      </c>
      <c r="S3174">
        <v>500000</v>
      </c>
      <c r="T3174">
        <v>0</v>
      </c>
      <c r="U3174">
        <v>0</v>
      </c>
      <c r="V3174">
        <v>0</v>
      </c>
      <c r="W3174">
        <v>0</v>
      </c>
      <c r="X3174">
        <v>0</v>
      </c>
      <c r="Y3174">
        <v>0</v>
      </c>
      <c r="Z3174">
        <v>0</v>
      </c>
      <c r="AA3174">
        <v>0</v>
      </c>
      <c r="AB3174">
        <v>0</v>
      </c>
      <c r="AC3174">
        <v>0</v>
      </c>
      <c r="AD3174">
        <v>0</v>
      </c>
      <c r="AE3174">
        <v>0</v>
      </c>
      <c r="AF3174">
        <v>0</v>
      </c>
      <c r="AG3174">
        <v>0</v>
      </c>
      <c r="AH3174">
        <v>0</v>
      </c>
      <c r="AI3174">
        <v>0</v>
      </c>
      <c r="AJ3174">
        <v>0</v>
      </c>
      <c r="AK3174">
        <v>0</v>
      </c>
      <c r="AL3174">
        <v>0</v>
      </c>
      <c r="AM3174">
        <v>0</v>
      </c>
    </row>
    <row r="3175" spans="1:39" x14ac:dyDescent="0.45">
      <c r="A3175" t="s">
        <v>13556</v>
      </c>
      <c r="B3175" t="s">
        <v>13557</v>
      </c>
      <c r="C3175" t="s">
        <v>13558</v>
      </c>
      <c r="D3175" t="s">
        <v>88</v>
      </c>
      <c r="E3175" t="s">
        <v>89</v>
      </c>
      <c r="F3175" t="s">
        <v>13559</v>
      </c>
      <c r="G3175" t="s">
        <v>57</v>
      </c>
      <c r="H3175" t="s">
        <v>46</v>
      </c>
      <c r="I3175" t="s">
        <v>1228</v>
      </c>
      <c r="J3175" t="s">
        <v>1229</v>
      </c>
      <c r="K3175" t="s">
        <v>1229</v>
      </c>
      <c r="L3175">
        <v>2</v>
      </c>
      <c r="M3175" s="1">
        <v>40179</v>
      </c>
      <c r="N3175" s="2">
        <v>40179</v>
      </c>
      <c r="O3175" t="s">
        <v>118</v>
      </c>
      <c r="P3175">
        <v>2010</v>
      </c>
      <c r="Q3175" s="1">
        <v>41327</v>
      </c>
      <c r="R3175" s="1">
        <v>41712</v>
      </c>
      <c r="S3175">
        <v>0</v>
      </c>
      <c r="T3175">
        <v>1760000</v>
      </c>
      <c r="U3175">
        <v>0</v>
      </c>
      <c r="V3175">
        <v>0</v>
      </c>
      <c r="W3175">
        <v>0</v>
      </c>
      <c r="X3175">
        <v>0</v>
      </c>
      <c r="Y3175">
        <v>0</v>
      </c>
      <c r="Z3175">
        <v>0</v>
      </c>
      <c r="AA3175">
        <v>0</v>
      </c>
      <c r="AB3175">
        <v>0</v>
      </c>
      <c r="AC3175">
        <v>0</v>
      </c>
      <c r="AD3175">
        <v>0</v>
      </c>
      <c r="AE3175">
        <v>0</v>
      </c>
      <c r="AF3175">
        <v>0</v>
      </c>
      <c r="AG3175">
        <v>0</v>
      </c>
      <c r="AH3175">
        <v>0</v>
      </c>
      <c r="AI3175">
        <v>0</v>
      </c>
      <c r="AJ3175">
        <v>0</v>
      </c>
      <c r="AK3175">
        <v>0</v>
      </c>
      <c r="AL3175">
        <v>0</v>
      </c>
      <c r="AM3175">
        <v>0</v>
      </c>
    </row>
    <row r="3176" spans="1:39" x14ac:dyDescent="0.45">
      <c r="A3176" t="s">
        <v>13560</v>
      </c>
      <c r="B3176" t="s">
        <v>13561</v>
      </c>
      <c r="C3176" t="s">
        <v>13562</v>
      </c>
      <c r="D3176" t="s">
        <v>3082</v>
      </c>
      <c r="E3176" t="s">
        <v>1758</v>
      </c>
      <c r="F3176" t="s">
        <v>13563</v>
      </c>
      <c r="G3176" t="s">
        <v>57</v>
      </c>
      <c r="H3176" t="s">
        <v>46</v>
      </c>
      <c r="I3176" t="s">
        <v>136</v>
      </c>
      <c r="J3176" t="s">
        <v>1672</v>
      </c>
      <c r="K3176" t="s">
        <v>2370</v>
      </c>
      <c r="L3176">
        <v>6</v>
      </c>
      <c r="M3176" s="1">
        <v>35431</v>
      </c>
      <c r="N3176" s="2">
        <v>35431</v>
      </c>
      <c r="O3176" t="s">
        <v>1513</v>
      </c>
      <c r="P3176">
        <v>1997</v>
      </c>
      <c r="Q3176" s="1">
        <v>40442</v>
      </c>
      <c r="R3176" s="1">
        <v>41912</v>
      </c>
      <c r="S3176">
        <v>0</v>
      </c>
      <c r="T3176">
        <v>85000000</v>
      </c>
      <c r="U3176">
        <v>0</v>
      </c>
      <c r="V3176">
        <v>0</v>
      </c>
      <c r="W3176">
        <v>0</v>
      </c>
      <c r="X3176">
        <v>8352074</v>
      </c>
      <c r="Y3176">
        <v>0</v>
      </c>
      <c r="Z3176">
        <v>0</v>
      </c>
      <c r="AA3176">
        <v>0</v>
      </c>
      <c r="AB3176">
        <v>0</v>
      </c>
      <c r="AC3176">
        <v>25000000</v>
      </c>
      <c r="AD3176">
        <v>0</v>
      </c>
      <c r="AE3176">
        <v>0</v>
      </c>
      <c r="AF3176">
        <v>0</v>
      </c>
      <c r="AG3176">
        <v>0</v>
      </c>
      <c r="AH3176">
        <v>0</v>
      </c>
      <c r="AI3176">
        <v>25000000</v>
      </c>
      <c r="AJ3176">
        <v>60000000</v>
      </c>
      <c r="AK3176">
        <v>0</v>
      </c>
      <c r="AL3176">
        <v>0</v>
      </c>
      <c r="AM3176">
        <v>0</v>
      </c>
    </row>
    <row r="3177" spans="1:39" x14ac:dyDescent="0.45">
      <c r="A3177" t="s">
        <v>13564</v>
      </c>
      <c r="B3177" t="s">
        <v>13565</v>
      </c>
      <c r="F3177" t="s">
        <v>5761</v>
      </c>
      <c r="H3177" t="s">
        <v>475</v>
      </c>
      <c r="J3177" t="s">
        <v>1274</v>
      </c>
      <c r="L3177">
        <v>2</v>
      </c>
      <c r="Q3177" s="1">
        <v>41083</v>
      </c>
      <c r="R3177" s="1">
        <v>41275</v>
      </c>
      <c r="S3177">
        <v>167000</v>
      </c>
      <c r="T3177">
        <v>0</v>
      </c>
      <c r="U3177">
        <v>0</v>
      </c>
      <c r="V3177">
        <v>0</v>
      </c>
      <c r="W3177">
        <v>0</v>
      </c>
      <c r="X3177">
        <v>0</v>
      </c>
      <c r="Y3177">
        <v>0</v>
      </c>
      <c r="Z3177">
        <v>0</v>
      </c>
      <c r="AA3177">
        <v>0</v>
      </c>
      <c r="AB3177">
        <v>0</v>
      </c>
      <c r="AC3177">
        <v>0</v>
      </c>
      <c r="AD3177">
        <v>0</v>
      </c>
      <c r="AE3177">
        <v>0</v>
      </c>
      <c r="AF3177">
        <v>0</v>
      </c>
      <c r="AG3177">
        <v>0</v>
      </c>
      <c r="AH3177">
        <v>0</v>
      </c>
      <c r="AI3177">
        <v>0</v>
      </c>
      <c r="AJ3177">
        <v>0</v>
      </c>
      <c r="AK3177">
        <v>0</v>
      </c>
      <c r="AL3177">
        <v>0</v>
      </c>
      <c r="AM3177">
        <v>0</v>
      </c>
    </row>
    <row r="3178" spans="1:39" x14ac:dyDescent="0.45">
      <c r="A3178" t="s">
        <v>13566</v>
      </c>
      <c r="B3178" t="s">
        <v>13567</v>
      </c>
      <c r="C3178" t="s">
        <v>13568</v>
      </c>
      <c r="D3178" t="s">
        <v>13569</v>
      </c>
      <c r="E3178" t="s">
        <v>12652</v>
      </c>
      <c r="F3178" t="s">
        <v>56</v>
      </c>
      <c r="G3178" t="s">
        <v>57</v>
      </c>
      <c r="H3178" t="s">
        <v>715</v>
      </c>
      <c r="J3178" t="s">
        <v>716</v>
      </c>
      <c r="K3178" t="s">
        <v>716</v>
      </c>
      <c r="L3178">
        <v>1</v>
      </c>
      <c r="M3178" s="1">
        <v>41275</v>
      </c>
      <c r="N3178" s="2">
        <v>41275</v>
      </c>
      <c r="O3178" t="s">
        <v>164</v>
      </c>
      <c r="P3178">
        <v>2013</v>
      </c>
      <c r="Q3178" s="1">
        <v>41910</v>
      </c>
      <c r="R3178" s="1">
        <v>41910</v>
      </c>
      <c r="S3178">
        <v>0</v>
      </c>
      <c r="T3178">
        <v>4000000</v>
      </c>
      <c r="U3178">
        <v>0</v>
      </c>
      <c r="V3178">
        <v>0</v>
      </c>
      <c r="W3178">
        <v>0</v>
      </c>
      <c r="X3178">
        <v>0</v>
      </c>
      <c r="Y3178">
        <v>0</v>
      </c>
      <c r="Z3178">
        <v>0</v>
      </c>
      <c r="AA3178">
        <v>0</v>
      </c>
      <c r="AB3178">
        <v>0</v>
      </c>
      <c r="AC3178">
        <v>0</v>
      </c>
      <c r="AD3178">
        <v>0</v>
      </c>
      <c r="AE3178">
        <v>0</v>
      </c>
      <c r="AF3178">
        <v>4000000</v>
      </c>
      <c r="AG3178">
        <v>0</v>
      </c>
      <c r="AH3178">
        <v>0</v>
      </c>
      <c r="AI3178">
        <v>0</v>
      </c>
      <c r="AJ3178">
        <v>0</v>
      </c>
      <c r="AK3178">
        <v>0</v>
      </c>
      <c r="AL3178">
        <v>0</v>
      </c>
      <c r="AM3178">
        <v>0</v>
      </c>
    </row>
    <row r="3179" spans="1:39" x14ac:dyDescent="0.45">
      <c r="A3179" t="s">
        <v>13570</v>
      </c>
      <c r="B3179" t="s">
        <v>13571</v>
      </c>
      <c r="C3179" t="s">
        <v>13572</v>
      </c>
      <c r="D3179" t="s">
        <v>13573</v>
      </c>
      <c r="E3179" t="s">
        <v>248</v>
      </c>
      <c r="F3179" t="s">
        <v>426</v>
      </c>
      <c r="G3179" t="s">
        <v>57</v>
      </c>
      <c r="H3179" t="s">
        <v>46</v>
      </c>
      <c r="I3179" t="s">
        <v>58</v>
      </c>
      <c r="J3179" t="s">
        <v>198</v>
      </c>
      <c r="K3179" t="s">
        <v>3766</v>
      </c>
      <c r="L3179">
        <v>1</v>
      </c>
      <c r="M3179" s="1">
        <v>39995</v>
      </c>
      <c r="N3179" s="2">
        <v>39995</v>
      </c>
      <c r="O3179" t="s">
        <v>285</v>
      </c>
      <c r="P3179">
        <v>2009</v>
      </c>
      <c r="Q3179" s="1">
        <v>40299</v>
      </c>
      <c r="R3179" s="1">
        <v>40299</v>
      </c>
      <c r="S3179">
        <v>0</v>
      </c>
      <c r="T3179">
        <v>0</v>
      </c>
      <c r="U3179">
        <v>0</v>
      </c>
      <c r="V3179">
        <v>0</v>
      </c>
      <c r="W3179">
        <v>0</v>
      </c>
      <c r="X3179">
        <v>0</v>
      </c>
      <c r="Y3179">
        <v>200000</v>
      </c>
      <c r="Z3179">
        <v>0</v>
      </c>
      <c r="AA3179">
        <v>0</v>
      </c>
      <c r="AB3179">
        <v>0</v>
      </c>
      <c r="AC3179">
        <v>0</v>
      </c>
      <c r="AD3179">
        <v>0</v>
      </c>
      <c r="AE3179">
        <v>0</v>
      </c>
      <c r="AF3179">
        <v>0</v>
      </c>
      <c r="AG3179">
        <v>0</v>
      </c>
      <c r="AH3179">
        <v>0</v>
      </c>
      <c r="AI3179">
        <v>0</v>
      </c>
      <c r="AJ3179">
        <v>0</v>
      </c>
      <c r="AK3179">
        <v>0</v>
      </c>
      <c r="AL3179">
        <v>0</v>
      </c>
      <c r="AM3179">
        <v>0</v>
      </c>
    </row>
    <row r="3180" spans="1:39" x14ac:dyDescent="0.45">
      <c r="A3180" t="s">
        <v>13574</v>
      </c>
      <c r="B3180" t="s">
        <v>13575</v>
      </c>
      <c r="C3180" t="s">
        <v>13576</v>
      </c>
      <c r="D3180" t="s">
        <v>13577</v>
      </c>
      <c r="E3180" t="s">
        <v>13578</v>
      </c>
      <c r="F3180" t="s">
        <v>13579</v>
      </c>
      <c r="G3180" t="s">
        <v>57</v>
      </c>
      <c r="H3180" t="s">
        <v>634</v>
      </c>
      <c r="J3180" t="s">
        <v>11325</v>
      </c>
      <c r="K3180" t="s">
        <v>11325</v>
      </c>
      <c r="L3180">
        <v>3</v>
      </c>
      <c r="M3180" s="1">
        <v>41081</v>
      </c>
      <c r="N3180" s="2">
        <v>41061</v>
      </c>
      <c r="O3180" t="s">
        <v>50</v>
      </c>
      <c r="P3180">
        <v>2012</v>
      </c>
      <c r="Q3180" s="1">
        <v>41061</v>
      </c>
      <c r="R3180" s="1">
        <v>41757</v>
      </c>
      <c r="S3180">
        <v>1345140</v>
      </c>
      <c r="T3180">
        <v>0</v>
      </c>
      <c r="U3180">
        <v>0</v>
      </c>
      <c r="V3180">
        <v>0</v>
      </c>
      <c r="W3180">
        <v>0</v>
      </c>
      <c r="X3180">
        <v>0</v>
      </c>
      <c r="Y3180">
        <v>246440</v>
      </c>
      <c r="Z3180">
        <v>0</v>
      </c>
      <c r="AA3180">
        <v>0</v>
      </c>
      <c r="AB3180">
        <v>0</v>
      </c>
      <c r="AC3180">
        <v>0</v>
      </c>
      <c r="AD3180">
        <v>0</v>
      </c>
      <c r="AE3180">
        <v>0</v>
      </c>
      <c r="AF3180">
        <v>0</v>
      </c>
      <c r="AG3180">
        <v>0</v>
      </c>
      <c r="AH3180">
        <v>0</v>
      </c>
      <c r="AI3180">
        <v>0</v>
      </c>
      <c r="AJ3180">
        <v>0</v>
      </c>
      <c r="AK3180">
        <v>0</v>
      </c>
      <c r="AL3180">
        <v>0</v>
      </c>
      <c r="AM3180">
        <v>0</v>
      </c>
    </row>
    <row r="3181" spans="1:39" x14ac:dyDescent="0.45">
      <c r="A3181" t="s">
        <v>13580</v>
      </c>
      <c r="B3181" t="s">
        <v>13581</v>
      </c>
      <c r="C3181" t="s">
        <v>13582</v>
      </c>
      <c r="D3181" t="s">
        <v>88</v>
      </c>
      <c r="E3181" t="s">
        <v>89</v>
      </c>
      <c r="F3181" t="s">
        <v>13583</v>
      </c>
      <c r="G3181" t="s">
        <v>57</v>
      </c>
      <c r="H3181" t="s">
        <v>46</v>
      </c>
      <c r="I3181" t="s">
        <v>58</v>
      </c>
      <c r="J3181" t="s">
        <v>198</v>
      </c>
      <c r="K3181" t="s">
        <v>1623</v>
      </c>
      <c r="L3181">
        <v>7</v>
      </c>
      <c r="M3181" s="1">
        <v>39814</v>
      </c>
      <c r="N3181" s="2">
        <v>39814</v>
      </c>
      <c r="O3181" t="s">
        <v>188</v>
      </c>
      <c r="P3181">
        <v>2009</v>
      </c>
      <c r="Q3181" s="1">
        <v>40337</v>
      </c>
      <c r="R3181" s="1">
        <v>41935</v>
      </c>
      <c r="S3181">
        <v>0</v>
      </c>
      <c r="T3181">
        <v>20995129</v>
      </c>
      <c r="U3181">
        <v>0</v>
      </c>
      <c r="V3181">
        <v>0</v>
      </c>
      <c r="W3181">
        <v>0</v>
      </c>
      <c r="X3181">
        <v>0</v>
      </c>
      <c r="Y3181">
        <v>0</v>
      </c>
      <c r="Z3181">
        <v>0</v>
      </c>
      <c r="AA3181">
        <v>0</v>
      </c>
      <c r="AB3181">
        <v>0</v>
      </c>
      <c r="AC3181">
        <v>0</v>
      </c>
      <c r="AD3181">
        <v>0</v>
      </c>
      <c r="AE3181">
        <v>0</v>
      </c>
      <c r="AF3181">
        <v>1700000</v>
      </c>
      <c r="AG3181">
        <v>4000000</v>
      </c>
      <c r="AH3181">
        <v>5500000</v>
      </c>
      <c r="AI3181">
        <v>4500000</v>
      </c>
      <c r="AJ3181">
        <v>0</v>
      </c>
      <c r="AK3181">
        <v>0</v>
      </c>
      <c r="AL3181">
        <v>0</v>
      </c>
      <c r="AM3181">
        <v>0</v>
      </c>
    </row>
    <row r="3182" spans="1:39" x14ac:dyDescent="0.45">
      <c r="A3182" t="s">
        <v>13584</v>
      </c>
      <c r="B3182" t="s">
        <v>13585</v>
      </c>
      <c r="C3182" t="s">
        <v>13586</v>
      </c>
      <c r="D3182" t="s">
        <v>1474</v>
      </c>
      <c r="E3182" t="s">
        <v>1475</v>
      </c>
      <c r="F3182" t="s">
        <v>12170</v>
      </c>
      <c r="H3182" t="s">
        <v>46</v>
      </c>
      <c r="I3182" t="s">
        <v>81</v>
      </c>
      <c r="J3182" t="s">
        <v>3389</v>
      </c>
      <c r="K3182" t="s">
        <v>3389</v>
      </c>
      <c r="L3182">
        <v>1</v>
      </c>
      <c r="M3182" s="1">
        <v>27760</v>
      </c>
      <c r="N3182" s="2">
        <v>27760</v>
      </c>
      <c r="O3182" t="s">
        <v>3630</v>
      </c>
      <c r="P3182">
        <v>1976</v>
      </c>
      <c r="Q3182" s="1">
        <v>40161</v>
      </c>
      <c r="R3182" s="1">
        <v>40161</v>
      </c>
      <c r="S3182">
        <v>0</v>
      </c>
      <c r="T3182">
        <v>10450000</v>
      </c>
      <c r="U3182">
        <v>0</v>
      </c>
      <c r="V3182">
        <v>0</v>
      </c>
      <c r="W3182">
        <v>0</v>
      </c>
      <c r="X3182">
        <v>0</v>
      </c>
      <c r="Y3182">
        <v>0</v>
      </c>
      <c r="Z3182">
        <v>0</v>
      </c>
      <c r="AA3182">
        <v>0</v>
      </c>
      <c r="AB3182">
        <v>0</v>
      </c>
      <c r="AC3182">
        <v>0</v>
      </c>
      <c r="AD3182">
        <v>0</v>
      </c>
      <c r="AE3182">
        <v>0</v>
      </c>
      <c r="AF3182">
        <v>0</v>
      </c>
      <c r="AG3182">
        <v>0</v>
      </c>
      <c r="AH3182">
        <v>0</v>
      </c>
      <c r="AI3182">
        <v>0</v>
      </c>
      <c r="AJ3182">
        <v>0</v>
      </c>
      <c r="AK3182">
        <v>0</v>
      </c>
      <c r="AL3182">
        <v>0</v>
      </c>
      <c r="AM3182">
        <v>0</v>
      </c>
    </row>
    <row r="3183" spans="1:39" x14ac:dyDescent="0.45">
      <c r="A3183" t="s">
        <v>13587</v>
      </c>
      <c r="B3183" t="s">
        <v>13588</v>
      </c>
      <c r="C3183" t="s">
        <v>13589</v>
      </c>
      <c r="D3183" t="s">
        <v>13590</v>
      </c>
      <c r="E3183" t="s">
        <v>5360</v>
      </c>
      <c r="F3183" t="s">
        <v>13591</v>
      </c>
      <c r="G3183" t="s">
        <v>57</v>
      </c>
      <c r="H3183" t="s">
        <v>46</v>
      </c>
      <c r="I3183" t="s">
        <v>136</v>
      </c>
      <c r="J3183" t="s">
        <v>1672</v>
      </c>
      <c r="K3183" t="s">
        <v>2370</v>
      </c>
      <c r="L3183">
        <v>2</v>
      </c>
      <c r="M3183" s="1">
        <v>40214</v>
      </c>
      <c r="N3183" s="2">
        <v>40210</v>
      </c>
      <c r="O3183" t="s">
        <v>118</v>
      </c>
      <c r="P3183">
        <v>2010</v>
      </c>
      <c r="Q3183" s="1">
        <v>40452</v>
      </c>
      <c r="R3183" s="1">
        <v>40763</v>
      </c>
      <c r="S3183">
        <v>325000</v>
      </c>
      <c r="T3183">
        <v>1240000</v>
      </c>
      <c r="U3183">
        <v>0</v>
      </c>
      <c r="V3183">
        <v>0</v>
      </c>
      <c r="W3183">
        <v>0</v>
      </c>
      <c r="X3183">
        <v>0</v>
      </c>
      <c r="Y3183">
        <v>0</v>
      </c>
      <c r="Z3183">
        <v>0</v>
      </c>
      <c r="AA3183">
        <v>0</v>
      </c>
      <c r="AB3183">
        <v>0</v>
      </c>
      <c r="AC3183">
        <v>0</v>
      </c>
      <c r="AD3183">
        <v>0</v>
      </c>
      <c r="AE3183">
        <v>0</v>
      </c>
      <c r="AF3183">
        <v>1240000</v>
      </c>
      <c r="AG3183">
        <v>0</v>
      </c>
      <c r="AH3183">
        <v>0</v>
      </c>
      <c r="AI3183">
        <v>0</v>
      </c>
      <c r="AJ3183">
        <v>0</v>
      </c>
      <c r="AK3183">
        <v>0</v>
      </c>
      <c r="AL3183">
        <v>0</v>
      </c>
      <c r="AM3183">
        <v>0</v>
      </c>
    </row>
    <row r="3184" spans="1:39" x14ac:dyDescent="0.45">
      <c r="A3184" t="s">
        <v>13592</v>
      </c>
      <c r="B3184" t="s">
        <v>13593</v>
      </c>
      <c r="C3184" t="s">
        <v>13594</v>
      </c>
      <c r="D3184" t="s">
        <v>293</v>
      </c>
      <c r="E3184" t="s">
        <v>294</v>
      </c>
      <c r="F3184" t="s">
        <v>114</v>
      </c>
      <c r="G3184" t="s">
        <v>57</v>
      </c>
      <c r="H3184" t="s">
        <v>46</v>
      </c>
      <c r="I3184" t="s">
        <v>1355</v>
      </c>
      <c r="J3184" t="s">
        <v>1356</v>
      </c>
      <c r="K3184" t="s">
        <v>1356</v>
      </c>
      <c r="L3184">
        <v>1</v>
      </c>
      <c r="M3184" s="1">
        <v>35263</v>
      </c>
      <c r="N3184" s="2">
        <v>35247</v>
      </c>
      <c r="O3184" t="s">
        <v>12551</v>
      </c>
      <c r="P3184">
        <v>1996</v>
      </c>
      <c r="Q3184" s="1">
        <v>39108</v>
      </c>
      <c r="R3184" s="1">
        <v>39108</v>
      </c>
      <c r="S3184">
        <v>0</v>
      </c>
      <c r="T3184">
        <v>0</v>
      </c>
      <c r="U3184">
        <v>0</v>
      </c>
      <c r="V3184">
        <v>0</v>
      </c>
      <c r="W3184">
        <v>0</v>
      </c>
      <c r="X3184">
        <v>0</v>
      </c>
      <c r="Y3184">
        <v>0</v>
      </c>
      <c r="Z3184">
        <v>0</v>
      </c>
      <c r="AA3184">
        <v>0</v>
      </c>
      <c r="AB3184">
        <v>0</v>
      </c>
      <c r="AC3184">
        <v>0</v>
      </c>
      <c r="AD3184">
        <v>0</v>
      </c>
      <c r="AE3184">
        <v>0</v>
      </c>
      <c r="AF3184">
        <v>0</v>
      </c>
      <c r="AG3184">
        <v>0</v>
      </c>
      <c r="AH3184">
        <v>0</v>
      </c>
      <c r="AI3184">
        <v>0</v>
      </c>
      <c r="AJ3184">
        <v>0</v>
      </c>
      <c r="AK3184">
        <v>0</v>
      </c>
      <c r="AL3184">
        <v>0</v>
      </c>
      <c r="AM3184">
        <v>0</v>
      </c>
    </row>
    <row r="3185" spans="1:39" x14ac:dyDescent="0.45">
      <c r="A3185" t="s">
        <v>13595</v>
      </c>
      <c r="B3185" t="s">
        <v>13596</v>
      </c>
      <c r="C3185" t="s">
        <v>13597</v>
      </c>
      <c r="D3185" t="s">
        <v>88</v>
      </c>
      <c r="E3185" t="s">
        <v>89</v>
      </c>
      <c r="F3185" t="s">
        <v>11195</v>
      </c>
      <c r="G3185" t="s">
        <v>57</v>
      </c>
      <c r="H3185" t="s">
        <v>46</v>
      </c>
      <c r="I3185" t="s">
        <v>241</v>
      </c>
      <c r="J3185" t="s">
        <v>2064</v>
      </c>
      <c r="K3185" t="s">
        <v>2064</v>
      </c>
      <c r="L3185">
        <v>1</v>
      </c>
      <c r="M3185" s="1">
        <v>29587</v>
      </c>
      <c r="N3185" s="2">
        <v>29587</v>
      </c>
      <c r="O3185" t="s">
        <v>4291</v>
      </c>
      <c r="P3185">
        <v>1981</v>
      </c>
      <c r="Q3185" s="1">
        <v>41346</v>
      </c>
      <c r="R3185" s="1">
        <v>41346</v>
      </c>
      <c r="S3185">
        <v>0</v>
      </c>
      <c r="T3185">
        <v>0</v>
      </c>
      <c r="U3185">
        <v>0</v>
      </c>
      <c r="V3185">
        <v>0</v>
      </c>
      <c r="W3185">
        <v>0</v>
      </c>
      <c r="X3185">
        <v>0</v>
      </c>
      <c r="Y3185">
        <v>0</v>
      </c>
      <c r="Z3185">
        <v>0</v>
      </c>
      <c r="AA3185">
        <v>4800000</v>
      </c>
      <c r="AB3185">
        <v>0</v>
      </c>
      <c r="AC3185">
        <v>0</v>
      </c>
      <c r="AD3185">
        <v>0</v>
      </c>
      <c r="AE3185">
        <v>0</v>
      </c>
      <c r="AF3185">
        <v>0</v>
      </c>
      <c r="AG3185">
        <v>0</v>
      </c>
      <c r="AH3185">
        <v>0</v>
      </c>
      <c r="AI3185">
        <v>0</v>
      </c>
      <c r="AJ3185">
        <v>0</v>
      </c>
      <c r="AK3185">
        <v>0</v>
      </c>
      <c r="AL3185">
        <v>0</v>
      </c>
      <c r="AM3185">
        <v>0</v>
      </c>
    </row>
    <row r="3186" spans="1:39" x14ac:dyDescent="0.45">
      <c r="A3186" t="s">
        <v>13598</v>
      </c>
      <c r="B3186" t="s">
        <v>13599</v>
      </c>
      <c r="C3186" t="s">
        <v>13600</v>
      </c>
      <c r="D3186" t="s">
        <v>247</v>
      </c>
      <c r="E3186" t="s">
        <v>248</v>
      </c>
      <c r="F3186" t="s">
        <v>2549</v>
      </c>
      <c r="G3186" t="s">
        <v>57</v>
      </c>
      <c r="H3186" t="s">
        <v>46</v>
      </c>
      <c r="I3186" t="s">
        <v>267</v>
      </c>
      <c r="J3186" t="s">
        <v>268</v>
      </c>
      <c r="K3186" t="s">
        <v>268</v>
      </c>
      <c r="L3186">
        <v>1</v>
      </c>
      <c r="M3186" s="1">
        <v>37622</v>
      </c>
      <c r="N3186" s="2">
        <v>37622</v>
      </c>
      <c r="O3186" t="s">
        <v>854</v>
      </c>
      <c r="P3186">
        <v>2003</v>
      </c>
      <c r="Q3186" s="1">
        <v>39398</v>
      </c>
      <c r="R3186" s="1">
        <v>39398</v>
      </c>
      <c r="S3186">
        <v>0</v>
      </c>
      <c r="T3186">
        <v>350000</v>
      </c>
      <c r="U3186">
        <v>0</v>
      </c>
      <c r="V3186">
        <v>0</v>
      </c>
      <c r="W3186">
        <v>0</v>
      </c>
      <c r="X3186">
        <v>0</v>
      </c>
      <c r="Y3186">
        <v>0</v>
      </c>
      <c r="Z3186">
        <v>0</v>
      </c>
      <c r="AA3186">
        <v>0</v>
      </c>
      <c r="AB3186">
        <v>0</v>
      </c>
      <c r="AC3186">
        <v>0</v>
      </c>
      <c r="AD3186">
        <v>0</v>
      </c>
      <c r="AE3186">
        <v>0</v>
      </c>
      <c r="AF3186">
        <v>0</v>
      </c>
      <c r="AG3186">
        <v>350000</v>
      </c>
      <c r="AH3186">
        <v>0</v>
      </c>
      <c r="AI3186">
        <v>0</v>
      </c>
      <c r="AJ3186">
        <v>0</v>
      </c>
      <c r="AK3186">
        <v>0</v>
      </c>
      <c r="AL3186">
        <v>0</v>
      </c>
      <c r="AM3186">
        <v>0</v>
      </c>
    </row>
    <row r="3187" spans="1:39" x14ac:dyDescent="0.45">
      <c r="A3187" t="s">
        <v>13601</v>
      </c>
      <c r="B3187" t="s">
        <v>13602</v>
      </c>
      <c r="C3187" t="s">
        <v>13603</v>
      </c>
      <c r="D3187" t="s">
        <v>88</v>
      </c>
      <c r="E3187" t="s">
        <v>89</v>
      </c>
      <c r="F3187" t="s">
        <v>44</v>
      </c>
      <c r="G3187" t="s">
        <v>101</v>
      </c>
      <c r="H3187" t="s">
        <v>46</v>
      </c>
      <c r="I3187" t="s">
        <v>58</v>
      </c>
      <c r="J3187" t="s">
        <v>198</v>
      </c>
      <c r="K3187" t="s">
        <v>731</v>
      </c>
      <c r="L3187">
        <v>1</v>
      </c>
      <c r="M3187" s="1">
        <v>40179</v>
      </c>
      <c r="N3187" s="2">
        <v>40179</v>
      </c>
      <c r="O3187" t="s">
        <v>118</v>
      </c>
      <c r="P3187">
        <v>2010</v>
      </c>
      <c r="Q3187" s="1">
        <v>40591</v>
      </c>
      <c r="R3187" s="1">
        <v>40591</v>
      </c>
      <c r="S3187">
        <v>0</v>
      </c>
      <c r="T3187">
        <v>1750000</v>
      </c>
      <c r="U3187">
        <v>0</v>
      </c>
      <c r="V3187">
        <v>0</v>
      </c>
      <c r="W3187">
        <v>0</v>
      </c>
      <c r="X3187">
        <v>0</v>
      </c>
      <c r="Y3187">
        <v>0</v>
      </c>
      <c r="Z3187">
        <v>0</v>
      </c>
      <c r="AA3187">
        <v>0</v>
      </c>
      <c r="AB3187">
        <v>0</v>
      </c>
      <c r="AC3187">
        <v>0</v>
      </c>
      <c r="AD3187">
        <v>0</v>
      </c>
      <c r="AE3187">
        <v>0</v>
      </c>
      <c r="AF3187">
        <v>1750000</v>
      </c>
      <c r="AG3187">
        <v>0</v>
      </c>
      <c r="AH3187">
        <v>0</v>
      </c>
      <c r="AI3187">
        <v>0</v>
      </c>
      <c r="AJ3187">
        <v>0</v>
      </c>
      <c r="AK3187">
        <v>0</v>
      </c>
      <c r="AL3187">
        <v>0</v>
      </c>
      <c r="AM3187">
        <v>0</v>
      </c>
    </row>
    <row r="3188" spans="1:39" x14ac:dyDescent="0.45">
      <c r="A3188" t="s">
        <v>13604</v>
      </c>
      <c r="B3188" t="s">
        <v>13605</v>
      </c>
      <c r="C3188" t="s">
        <v>13606</v>
      </c>
      <c r="D3188" t="s">
        <v>13607</v>
      </c>
      <c r="E3188" t="s">
        <v>1827</v>
      </c>
      <c r="F3188" t="s">
        <v>114</v>
      </c>
      <c r="G3188" t="s">
        <v>57</v>
      </c>
      <c r="H3188" t="s">
        <v>46</v>
      </c>
      <c r="I3188" t="s">
        <v>58</v>
      </c>
      <c r="J3188" t="s">
        <v>198</v>
      </c>
      <c r="K3188" t="s">
        <v>833</v>
      </c>
      <c r="L3188">
        <v>3</v>
      </c>
      <c r="Q3188" s="1">
        <v>41518</v>
      </c>
      <c r="R3188" s="1">
        <v>41518</v>
      </c>
      <c r="S3188">
        <v>0</v>
      </c>
      <c r="T3188">
        <v>0</v>
      </c>
      <c r="U3188">
        <v>0</v>
      </c>
      <c r="V3188">
        <v>0</v>
      </c>
      <c r="W3188">
        <v>0</v>
      </c>
      <c r="X3188">
        <v>0</v>
      </c>
      <c r="Y3188">
        <v>0</v>
      </c>
      <c r="Z3188">
        <v>0</v>
      </c>
      <c r="AA3188">
        <v>0</v>
      </c>
      <c r="AB3188">
        <v>0</v>
      </c>
      <c r="AC3188">
        <v>0</v>
      </c>
      <c r="AD3188">
        <v>0</v>
      </c>
      <c r="AE3188">
        <v>0</v>
      </c>
      <c r="AF3188">
        <v>0</v>
      </c>
      <c r="AG3188">
        <v>0</v>
      </c>
      <c r="AH3188">
        <v>0</v>
      </c>
      <c r="AI3188">
        <v>0</v>
      </c>
      <c r="AJ3188">
        <v>0</v>
      </c>
      <c r="AK3188">
        <v>0</v>
      </c>
      <c r="AL3188">
        <v>0</v>
      </c>
      <c r="AM3188">
        <v>0</v>
      </c>
    </row>
    <row r="3189" spans="1:39" x14ac:dyDescent="0.45">
      <c r="A3189" t="s">
        <v>13608</v>
      </c>
      <c r="B3189" t="s">
        <v>13609</v>
      </c>
      <c r="C3189" t="s">
        <v>13610</v>
      </c>
      <c r="D3189" t="s">
        <v>88</v>
      </c>
      <c r="E3189" t="s">
        <v>89</v>
      </c>
      <c r="F3189" t="s">
        <v>13611</v>
      </c>
      <c r="G3189" t="s">
        <v>57</v>
      </c>
      <c r="H3189" t="s">
        <v>74</v>
      </c>
      <c r="J3189" t="s">
        <v>75</v>
      </c>
      <c r="K3189" t="s">
        <v>13612</v>
      </c>
      <c r="L3189">
        <v>3</v>
      </c>
      <c r="M3189" s="1">
        <v>38650</v>
      </c>
      <c r="N3189" s="2">
        <v>38626</v>
      </c>
      <c r="O3189" t="s">
        <v>4448</v>
      </c>
      <c r="P3189">
        <v>2005</v>
      </c>
      <c r="Q3189" s="1">
        <v>39609</v>
      </c>
      <c r="R3189" s="1">
        <v>41588</v>
      </c>
      <c r="S3189">
        <v>0</v>
      </c>
      <c r="T3189">
        <v>9050000</v>
      </c>
      <c r="U3189">
        <v>0</v>
      </c>
      <c r="V3189">
        <v>0</v>
      </c>
      <c r="W3189">
        <v>0</v>
      </c>
      <c r="X3189">
        <v>0</v>
      </c>
      <c r="Y3189">
        <v>0</v>
      </c>
      <c r="Z3189">
        <v>0</v>
      </c>
      <c r="AA3189">
        <v>0</v>
      </c>
      <c r="AB3189">
        <v>0</v>
      </c>
      <c r="AC3189">
        <v>0</v>
      </c>
      <c r="AD3189">
        <v>0</v>
      </c>
      <c r="AE3189">
        <v>0</v>
      </c>
      <c r="AF3189">
        <v>3950000</v>
      </c>
      <c r="AG3189">
        <v>0</v>
      </c>
      <c r="AH3189">
        <v>0</v>
      </c>
      <c r="AI3189">
        <v>0</v>
      </c>
      <c r="AJ3189">
        <v>0</v>
      </c>
      <c r="AK3189">
        <v>0</v>
      </c>
      <c r="AL3189">
        <v>0</v>
      </c>
      <c r="AM3189">
        <v>0</v>
      </c>
    </row>
    <row r="3190" spans="1:39" x14ac:dyDescent="0.45">
      <c r="A3190" t="s">
        <v>13613</v>
      </c>
      <c r="B3190" t="s">
        <v>13614</v>
      </c>
      <c r="C3190" t="s">
        <v>13615</v>
      </c>
      <c r="D3190" t="s">
        <v>461</v>
      </c>
      <c r="E3190" t="s">
        <v>462</v>
      </c>
      <c r="F3190" t="s">
        <v>13616</v>
      </c>
      <c r="G3190" t="s">
        <v>57</v>
      </c>
      <c r="H3190" t="s">
        <v>46</v>
      </c>
      <c r="I3190" t="s">
        <v>58</v>
      </c>
      <c r="J3190" t="s">
        <v>198</v>
      </c>
      <c r="K3190" t="s">
        <v>199</v>
      </c>
      <c r="L3190">
        <v>2</v>
      </c>
      <c r="M3190" s="1">
        <v>40544</v>
      </c>
      <c r="N3190" s="2">
        <v>40544</v>
      </c>
      <c r="O3190" t="s">
        <v>528</v>
      </c>
      <c r="P3190">
        <v>2011</v>
      </c>
      <c r="Q3190" s="1">
        <v>40942</v>
      </c>
      <c r="R3190" s="1">
        <v>41365</v>
      </c>
      <c r="S3190">
        <v>0</v>
      </c>
      <c r="T3190">
        <v>4650000</v>
      </c>
      <c r="U3190">
        <v>0</v>
      </c>
      <c r="V3190">
        <v>0</v>
      </c>
      <c r="W3190">
        <v>0</v>
      </c>
      <c r="X3190">
        <v>0</v>
      </c>
      <c r="Y3190">
        <v>0</v>
      </c>
      <c r="Z3190">
        <v>0</v>
      </c>
      <c r="AA3190">
        <v>0</v>
      </c>
      <c r="AB3190">
        <v>0</v>
      </c>
      <c r="AC3190">
        <v>0</v>
      </c>
      <c r="AD3190">
        <v>0</v>
      </c>
      <c r="AE3190">
        <v>0</v>
      </c>
      <c r="AF3190">
        <v>0</v>
      </c>
      <c r="AG3190">
        <v>0</v>
      </c>
      <c r="AH3190">
        <v>0</v>
      </c>
      <c r="AI3190">
        <v>0</v>
      </c>
      <c r="AJ3190">
        <v>0</v>
      </c>
      <c r="AK3190">
        <v>0</v>
      </c>
      <c r="AL3190">
        <v>0</v>
      </c>
      <c r="AM3190">
        <v>0</v>
      </c>
    </row>
    <row r="3191" spans="1:39" x14ac:dyDescent="0.45">
      <c r="A3191" t="s">
        <v>13617</v>
      </c>
      <c r="B3191" t="s">
        <v>13618</v>
      </c>
      <c r="C3191" t="s">
        <v>13619</v>
      </c>
      <c r="D3191" t="s">
        <v>13620</v>
      </c>
      <c r="E3191" t="s">
        <v>316</v>
      </c>
      <c r="F3191" t="s">
        <v>13621</v>
      </c>
      <c r="G3191" t="s">
        <v>57</v>
      </c>
      <c r="H3191" t="s">
        <v>46</v>
      </c>
      <c r="I3191" t="s">
        <v>58</v>
      </c>
      <c r="J3191" t="s">
        <v>198</v>
      </c>
      <c r="K3191" t="s">
        <v>199</v>
      </c>
      <c r="L3191">
        <v>4</v>
      </c>
      <c r="M3191" s="1">
        <v>37622</v>
      </c>
      <c r="N3191" s="2">
        <v>37622</v>
      </c>
      <c r="O3191" t="s">
        <v>854</v>
      </c>
      <c r="P3191">
        <v>2003</v>
      </c>
      <c r="Q3191" s="1">
        <v>39393</v>
      </c>
      <c r="R3191" s="1">
        <v>41597</v>
      </c>
      <c r="S3191">
        <v>0</v>
      </c>
      <c r="T3191">
        <v>81200000</v>
      </c>
      <c r="U3191">
        <v>0</v>
      </c>
      <c r="V3191">
        <v>0</v>
      </c>
      <c r="W3191">
        <v>0</v>
      </c>
      <c r="X3191">
        <v>0</v>
      </c>
      <c r="Y3191">
        <v>0</v>
      </c>
      <c r="Z3191">
        <v>0</v>
      </c>
      <c r="AA3191">
        <v>0</v>
      </c>
      <c r="AB3191">
        <v>0</v>
      </c>
      <c r="AC3191">
        <v>0</v>
      </c>
      <c r="AD3191">
        <v>0</v>
      </c>
      <c r="AE3191">
        <v>0</v>
      </c>
      <c r="AF3191">
        <v>4000000</v>
      </c>
      <c r="AG3191">
        <v>10000000</v>
      </c>
      <c r="AH3191">
        <v>27200000</v>
      </c>
      <c r="AI3191">
        <v>40000000</v>
      </c>
      <c r="AJ3191">
        <v>0</v>
      </c>
      <c r="AK3191">
        <v>0</v>
      </c>
      <c r="AL3191">
        <v>0</v>
      </c>
      <c r="AM3191">
        <v>0</v>
      </c>
    </row>
    <row r="3192" spans="1:39" x14ac:dyDescent="0.45">
      <c r="A3192" t="s">
        <v>13622</v>
      </c>
      <c r="B3192" t="s">
        <v>13623</v>
      </c>
      <c r="C3192" t="s">
        <v>13624</v>
      </c>
      <c r="D3192" t="s">
        <v>293</v>
      </c>
      <c r="E3192" t="s">
        <v>294</v>
      </c>
      <c r="F3192" t="s">
        <v>282</v>
      </c>
      <c r="G3192" t="s">
        <v>57</v>
      </c>
      <c r="H3192" t="s">
        <v>46</v>
      </c>
      <c r="I3192" t="s">
        <v>169</v>
      </c>
      <c r="J3192" t="s">
        <v>641</v>
      </c>
      <c r="K3192" t="s">
        <v>642</v>
      </c>
      <c r="L3192">
        <v>1</v>
      </c>
      <c r="M3192" s="1">
        <v>40878</v>
      </c>
      <c r="N3192" s="2">
        <v>40878</v>
      </c>
      <c r="O3192" t="s">
        <v>94</v>
      </c>
      <c r="P3192">
        <v>2011</v>
      </c>
      <c r="Q3192" s="1">
        <v>41275</v>
      </c>
      <c r="R3192" s="1">
        <v>41275</v>
      </c>
      <c r="S3192">
        <v>100000</v>
      </c>
      <c r="T3192">
        <v>0</v>
      </c>
      <c r="U3192">
        <v>0</v>
      </c>
      <c r="V3192">
        <v>0</v>
      </c>
      <c r="W3192">
        <v>0</v>
      </c>
      <c r="X3192">
        <v>0</v>
      </c>
      <c r="Y3192">
        <v>0</v>
      </c>
      <c r="Z3192">
        <v>0</v>
      </c>
      <c r="AA3192">
        <v>0</v>
      </c>
      <c r="AB3192">
        <v>0</v>
      </c>
      <c r="AC3192">
        <v>0</v>
      </c>
      <c r="AD3192">
        <v>0</v>
      </c>
      <c r="AE3192">
        <v>0</v>
      </c>
      <c r="AF3192">
        <v>0</v>
      </c>
      <c r="AG3192">
        <v>0</v>
      </c>
      <c r="AH3192">
        <v>0</v>
      </c>
      <c r="AI3192">
        <v>0</v>
      </c>
      <c r="AJ3192">
        <v>0</v>
      </c>
      <c r="AK3192">
        <v>0</v>
      </c>
      <c r="AL3192">
        <v>0</v>
      </c>
      <c r="AM3192">
        <v>0</v>
      </c>
    </row>
    <row r="3193" spans="1:39" x14ac:dyDescent="0.45">
      <c r="A3193" t="s">
        <v>13625</v>
      </c>
      <c r="B3193" t="s">
        <v>13626</v>
      </c>
      <c r="C3193" t="s">
        <v>13627</v>
      </c>
      <c r="D3193" t="s">
        <v>755</v>
      </c>
      <c r="E3193" t="s">
        <v>756</v>
      </c>
      <c r="F3193" t="s">
        <v>13628</v>
      </c>
      <c r="G3193" t="s">
        <v>57</v>
      </c>
      <c r="H3193" t="s">
        <v>214</v>
      </c>
      <c r="J3193" t="s">
        <v>13629</v>
      </c>
      <c r="K3193" t="s">
        <v>13629</v>
      </c>
      <c r="L3193">
        <v>1</v>
      </c>
      <c r="M3193" s="1">
        <v>40242</v>
      </c>
      <c r="N3193" s="2">
        <v>40238</v>
      </c>
      <c r="O3193" t="s">
        <v>118</v>
      </c>
      <c r="P3193">
        <v>2010</v>
      </c>
      <c r="Q3193" s="1">
        <v>40434</v>
      </c>
      <c r="R3193" s="1">
        <v>40434</v>
      </c>
      <c r="S3193">
        <v>0</v>
      </c>
      <c r="T3193">
        <v>1670000</v>
      </c>
      <c r="U3193">
        <v>0</v>
      </c>
      <c r="V3193">
        <v>0</v>
      </c>
      <c r="W3193">
        <v>0</v>
      </c>
      <c r="X3193">
        <v>0</v>
      </c>
      <c r="Y3193">
        <v>0</v>
      </c>
      <c r="Z3193">
        <v>0</v>
      </c>
      <c r="AA3193">
        <v>0</v>
      </c>
      <c r="AB3193">
        <v>0</v>
      </c>
      <c r="AC3193">
        <v>0</v>
      </c>
      <c r="AD3193">
        <v>0</v>
      </c>
      <c r="AE3193">
        <v>0</v>
      </c>
      <c r="AF3193">
        <v>1670000</v>
      </c>
      <c r="AG3193">
        <v>0</v>
      </c>
      <c r="AH3193">
        <v>0</v>
      </c>
      <c r="AI3193">
        <v>0</v>
      </c>
      <c r="AJ3193">
        <v>0</v>
      </c>
      <c r="AK3193">
        <v>0</v>
      </c>
      <c r="AL3193">
        <v>0</v>
      </c>
      <c r="AM3193">
        <v>0</v>
      </c>
    </row>
    <row r="3194" spans="1:39" x14ac:dyDescent="0.45">
      <c r="A3194" t="s">
        <v>13630</v>
      </c>
      <c r="B3194" t="s">
        <v>13631</v>
      </c>
      <c r="F3194" s="3">
        <v>15000</v>
      </c>
      <c r="G3194" t="s">
        <v>57</v>
      </c>
      <c r="H3194" t="s">
        <v>46</v>
      </c>
      <c r="I3194" t="s">
        <v>2223</v>
      </c>
      <c r="J3194" t="s">
        <v>2224</v>
      </c>
      <c r="K3194" t="s">
        <v>2224</v>
      </c>
      <c r="L3194">
        <v>1</v>
      </c>
      <c r="Q3194" s="1">
        <v>41061</v>
      </c>
      <c r="R3194" s="1">
        <v>41061</v>
      </c>
      <c r="S3194">
        <v>15000</v>
      </c>
      <c r="T3194">
        <v>0</v>
      </c>
      <c r="U3194">
        <v>0</v>
      </c>
      <c r="V3194">
        <v>0</v>
      </c>
      <c r="W3194">
        <v>0</v>
      </c>
      <c r="X3194">
        <v>0</v>
      </c>
      <c r="Y3194">
        <v>0</v>
      </c>
      <c r="Z3194">
        <v>0</v>
      </c>
      <c r="AA3194">
        <v>0</v>
      </c>
      <c r="AB3194">
        <v>0</v>
      </c>
      <c r="AC3194">
        <v>0</v>
      </c>
      <c r="AD3194">
        <v>0</v>
      </c>
      <c r="AE3194">
        <v>0</v>
      </c>
      <c r="AF3194">
        <v>0</v>
      </c>
      <c r="AG3194">
        <v>0</v>
      </c>
      <c r="AH3194">
        <v>0</v>
      </c>
      <c r="AI3194">
        <v>0</v>
      </c>
      <c r="AJ3194">
        <v>0</v>
      </c>
      <c r="AK3194">
        <v>0</v>
      </c>
      <c r="AL3194">
        <v>0</v>
      </c>
      <c r="AM3194">
        <v>0</v>
      </c>
    </row>
    <row r="3195" spans="1:39" x14ac:dyDescent="0.45">
      <c r="A3195" t="s">
        <v>13632</v>
      </c>
      <c r="B3195" t="s">
        <v>13633</v>
      </c>
      <c r="C3195" t="s">
        <v>13634</v>
      </c>
      <c r="D3195" t="s">
        <v>88</v>
      </c>
      <c r="E3195" t="s">
        <v>89</v>
      </c>
      <c r="F3195" t="s">
        <v>13635</v>
      </c>
      <c r="G3195" t="s">
        <v>57</v>
      </c>
      <c r="H3195" t="s">
        <v>214</v>
      </c>
      <c r="J3195" t="s">
        <v>1446</v>
      </c>
      <c r="L3195">
        <v>2</v>
      </c>
      <c r="Q3195" s="1">
        <v>38740</v>
      </c>
      <c r="R3195" s="1">
        <v>39602</v>
      </c>
      <c r="S3195">
        <v>0</v>
      </c>
      <c r="T3195">
        <v>7580000</v>
      </c>
      <c r="U3195">
        <v>0</v>
      </c>
      <c r="V3195">
        <v>0</v>
      </c>
      <c r="W3195">
        <v>0</v>
      </c>
      <c r="X3195">
        <v>0</v>
      </c>
      <c r="Y3195">
        <v>0</v>
      </c>
      <c r="Z3195">
        <v>0</v>
      </c>
      <c r="AA3195">
        <v>0</v>
      </c>
      <c r="AB3195">
        <v>0</v>
      </c>
      <c r="AC3195">
        <v>0</v>
      </c>
      <c r="AD3195">
        <v>0</v>
      </c>
      <c r="AE3195">
        <v>0</v>
      </c>
      <c r="AF3195">
        <v>0</v>
      </c>
      <c r="AG3195">
        <v>0</v>
      </c>
      <c r="AH3195">
        <v>0</v>
      </c>
      <c r="AI3195">
        <v>0</v>
      </c>
      <c r="AJ3195">
        <v>0</v>
      </c>
      <c r="AK3195">
        <v>0</v>
      </c>
      <c r="AL3195">
        <v>0</v>
      </c>
      <c r="AM3195">
        <v>0</v>
      </c>
    </row>
    <row r="3196" spans="1:39" x14ac:dyDescent="0.45">
      <c r="A3196" t="s">
        <v>13636</v>
      </c>
      <c r="B3196" t="s">
        <v>13637</v>
      </c>
      <c r="C3196" t="s">
        <v>13638</v>
      </c>
      <c r="D3196" t="s">
        <v>13639</v>
      </c>
      <c r="E3196" t="s">
        <v>2192</v>
      </c>
      <c r="F3196" t="s">
        <v>13640</v>
      </c>
      <c r="G3196" t="s">
        <v>57</v>
      </c>
      <c r="H3196" t="s">
        <v>46</v>
      </c>
      <c r="I3196" t="s">
        <v>148</v>
      </c>
      <c r="J3196" t="s">
        <v>149</v>
      </c>
      <c r="K3196" t="s">
        <v>13641</v>
      </c>
      <c r="L3196">
        <v>2</v>
      </c>
      <c r="M3196" s="1">
        <v>33239</v>
      </c>
      <c r="N3196" s="2">
        <v>33239</v>
      </c>
      <c r="O3196" t="s">
        <v>477</v>
      </c>
      <c r="P3196">
        <v>1991</v>
      </c>
      <c r="Q3196" s="1">
        <v>39489</v>
      </c>
      <c r="R3196" s="1">
        <v>39714</v>
      </c>
      <c r="S3196">
        <v>0</v>
      </c>
      <c r="T3196">
        <v>4700000</v>
      </c>
      <c r="U3196">
        <v>0</v>
      </c>
      <c r="V3196">
        <v>0</v>
      </c>
      <c r="W3196">
        <v>0</v>
      </c>
      <c r="X3196">
        <v>0</v>
      </c>
      <c r="Y3196">
        <v>0</v>
      </c>
      <c r="Z3196">
        <v>0</v>
      </c>
      <c r="AA3196">
        <v>60000000</v>
      </c>
      <c r="AB3196">
        <v>0</v>
      </c>
      <c r="AC3196">
        <v>0</v>
      </c>
      <c r="AD3196">
        <v>0</v>
      </c>
      <c r="AE3196">
        <v>0</v>
      </c>
      <c r="AF3196">
        <v>0</v>
      </c>
      <c r="AG3196">
        <v>0</v>
      </c>
      <c r="AH3196">
        <v>0</v>
      </c>
      <c r="AI3196">
        <v>0</v>
      </c>
      <c r="AJ3196">
        <v>0</v>
      </c>
      <c r="AK3196">
        <v>0</v>
      </c>
      <c r="AL3196">
        <v>0</v>
      </c>
      <c r="AM3196">
        <v>0</v>
      </c>
    </row>
    <row r="3197" spans="1:39" x14ac:dyDescent="0.45">
      <c r="A3197" t="s">
        <v>13642</v>
      </c>
      <c r="B3197" t="s">
        <v>13643</v>
      </c>
      <c r="C3197" t="s">
        <v>13644</v>
      </c>
      <c r="D3197" t="s">
        <v>13645</v>
      </c>
      <c r="E3197" t="s">
        <v>13646</v>
      </c>
      <c r="F3197" s="3">
        <v>80000</v>
      </c>
      <c r="G3197" t="s">
        <v>57</v>
      </c>
      <c r="H3197" t="s">
        <v>715</v>
      </c>
      <c r="J3197" t="s">
        <v>2151</v>
      </c>
      <c r="L3197">
        <v>1</v>
      </c>
      <c r="M3197" s="1">
        <v>40940</v>
      </c>
      <c r="N3197" s="2">
        <v>40940</v>
      </c>
      <c r="O3197" t="s">
        <v>132</v>
      </c>
      <c r="P3197">
        <v>2012</v>
      </c>
      <c r="Q3197" s="1">
        <v>40940</v>
      </c>
      <c r="R3197" s="1">
        <v>40940</v>
      </c>
      <c r="S3197">
        <v>80000</v>
      </c>
      <c r="T3197">
        <v>0</v>
      </c>
      <c r="U3197">
        <v>0</v>
      </c>
      <c r="V3197">
        <v>0</v>
      </c>
      <c r="W3197">
        <v>0</v>
      </c>
      <c r="X3197">
        <v>0</v>
      </c>
      <c r="Y3197">
        <v>0</v>
      </c>
      <c r="Z3197">
        <v>0</v>
      </c>
      <c r="AA3197">
        <v>0</v>
      </c>
      <c r="AB3197">
        <v>0</v>
      </c>
      <c r="AC3197">
        <v>0</v>
      </c>
      <c r="AD3197">
        <v>0</v>
      </c>
      <c r="AE3197">
        <v>0</v>
      </c>
      <c r="AF3197">
        <v>0</v>
      </c>
      <c r="AG3197">
        <v>0</v>
      </c>
      <c r="AH3197">
        <v>0</v>
      </c>
      <c r="AI3197">
        <v>0</v>
      </c>
      <c r="AJ3197">
        <v>0</v>
      </c>
      <c r="AK3197">
        <v>0</v>
      </c>
      <c r="AL3197">
        <v>0</v>
      </c>
      <c r="AM3197">
        <v>0</v>
      </c>
    </row>
    <row r="3198" spans="1:39" x14ac:dyDescent="0.45">
      <c r="A3198" t="s">
        <v>13647</v>
      </c>
      <c r="B3198" t="s">
        <v>13648</v>
      </c>
      <c r="C3198" t="s">
        <v>13649</v>
      </c>
      <c r="F3198" t="s">
        <v>13650</v>
      </c>
      <c r="G3198" t="s">
        <v>57</v>
      </c>
      <c r="H3198" t="s">
        <v>74</v>
      </c>
      <c r="J3198" t="s">
        <v>1895</v>
      </c>
      <c r="K3198" t="s">
        <v>1895</v>
      </c>
      <c r="L3198">
        <v>1</v>
      </c>
      <c r="Q3198" s="1">
        <v>39873</v>
      </c>
      <c r="R3198" s="1">
        <v>39873</v>
      </c>
      <c r="S3198">
        <v>0</v>
      </c>
      <c r="T3198">
        <v>0</v>
      </c>
      <c r="U3198">
        <v>0</v>
      </c>
      <c r="V3198">
        <v>849445</v>
      </c>
      <c r="W3198">
        <v>0</v>
      </c>
      <c r="X3198">
        <v>0</v>
      </c>
      <c r="Y3198">
        <v>0</v>
      </c>
      <c r="Z3198">
        <v>0</v>
      </c>
      <c r="AA3198">
        <v>0</v>
      </c>
      <c r="AB3198">
        <v>0</v>
      </c>
      <c r="AC3198">
        <v>0</v>
      </c>
      <c r="AD3198">
        <v>0</v>
      </c>
      <c r="AE3198">
        <v>0</v>
      </c>
      <c r="AF3198">
        <v>0</v>
      </c>
      <c r="AG3198">
        <v>0</v>
      </c>
      <c r="AH3198">
        <v>0</v>
      </c>
      <c r="AI3198">
        <v>0</v>
      </c>
      <c r="AJ3198">
        <v>0</v>
      </c>
      <c r="AK3198">
        <v>0</v>
      </c>
      <c r="AL3198">
        <v>0</v>
      </c>
      <c r="AM3198">
        <v>0</v>
      </c>
    </row>
    <row r="3199" spans="1:39" x14ac:dyDescent="0.45">
      <c r="A3199" t="s">
        <v>13651</v>
      </c>
      <c r="B3199" t="s">
        <v>13652</v>
      </c>
      <c r="C3199" t="s">
        <v>13653</v>
      </c>
      <c r="D3199" t="s">
        <v>293</v>
      </c>
      <c r="E3199" t="s">
        <v>294</v>
      </c>
      <c r="F3199" t="s">
        <v>1680</v>
      </c>
      <c r="G3199" t="s">
        <v>57</v>
      </c>
      <c r="H3199" t="s">
        <v>46</v>
      </c>
      <c r="I3199" t="s">
        <v>58</v>
      </c>
      <c r="J3199" t="s">
        <v>198</v>
      </c>
      <c r="K3199" t="s">
        <v>621</v>
      </c>
      <c r="L3199">
        <v>1</v>
      </c>
      <c r="Q3199" s="1">
        <v>41837</v>
      </c>
      <c r="R3199" s="1">
        <v>41837</v>
      </c>
      <c r="S3199">
        <v>0</v>
      </c>
      <c r="T3199">
        <v>0</v>
      </c>
      <c r="U3199">
        <v>0</v>
      </c>
      <c r="V3199">
        <v>0</v>
      </c>
      <c r="W3199">
        <v>0</v>
      </c>
      <c r="X3199">
        <v>3500000</v>
      </c>
      <c r="Y3199">
        <v>0</v>
      </c>
      <c r="Z3199">
        <v>0</v>
      </c>
      <c r="AA3199">
        <v>0</v>
      </c>
      <c r="AB3199">
        <v>0</v>
      </c>
      <c r="AC3199">
        <v>0</v>
      </c>
      <c r="AD3199">
        <v>0</v>
      </c>
      <c r="AE3199">
        <v>0</v>
      </c>
      <c r="AF3199">
        <v>0</v>
      </c>
      <c r="AG3199">
        <v>0</v>
      </c>
      <c r="AH3199">
        <v>0</v>
      </c>
      <c r="AI3199">
        <v>0</v>
      </c>
      <c r="AJ3199">
        <v>0</v>
      </c>
      <c r="AK3199">
        <v>0</v>
      </c>
      <c r="AL3199">
        <v>0</v>
      </c>
      <c r="AM3199">
        <v>0</v>
      </c>
    </row>
    <row r="3200" spans="1:39" x14ac:dyDescent="0.45">
      <c r="A3200" t="s">
        <v>13654</v>
      </c>
      <c r="B3200" t="s">
        <v>13655</v>
      </c>
      <c r="C3200" t="s">
        <v>13656</v>
      </c>
      <c r="D3200" t="s">
        <v>653</v>
      </c>
      <c r="E3200" t="s">
        <v>343</v>
      </c>
      <c r="F3200" t="s">
        <v>8862</v>
      </c>
      <c r="G3200" t="s">
        <v>101</v>
      </c>
      <c r="H3200" t="s">
        <v>46</v>
      </c>
      <c r="I3200" t="s">
        <v>2923</v>
      </c>
      <c r="J3200" t="s">
        <v>3153</v>
      </c>
      <c r="K3200" t="s">
        <v>3154</v>
      </c>
      <c r="L3200">
        <v>1</v>
      </c>
      <c r="M3200" s="1">
        <v>36892</v>
      </c>
      <c r="N3200" s="2">
        <v>36892</v>
      </c>
      <c r="O3200" t="s">
        <v>172</v>
      </c>
      <c r="P3200">
        <v>2001</v>
      </c>
      <c r="Q3200" s="1">
        <v>40660</v>
      </c>
      <c r="R3200" s="1">
        <v>40660</v>
      </c>
      <c r="S3200">
        <v>0</v>
      </c>
      <c r="T3200">
        <v>0</v>
      </c>
      <c r="U3200">
        <v>0</v>
      </c>
      <c r="V3200">
        <v>0</v>
      </c>
      <c r="W3200">
        <v>0</v>
      </c>
      <c r="X3200">
        <v>1100000</v>
      </c>
      <c r="Y3200">
        <v>0</v>
      </c>
      <c r="Z3200">
        <v>0</v>
      </c>
      <c r="AA3200">
        <v>0</v>
      </c>
      <c r="AB3200">
        <v>0</v>
      </c>
      <c r="AC3200">
        <v>0</v>
      </c>
      <c r="AD3200">
        <v>0</v>
      </c>
      <c r="AE3200">
        <v>0</v>
      </c>
      <c r="AF3200">
        <v>0</v>
      </c>
      <c r="AG3200">
        <v>0</v>
      </c>
      <c r="AH3200">
        <v>0</v>
      </c>
      <c r="AI3200">
        <v>0</v>
      </c>
      <c r="AJ3200">
        <v>0</v>
      </c>
      <c r="AK3200">
        <v>0</v>
      </c>
      <c r="AL3200">
        <v>0</v>
      </c>
      <c r="AM3200">
        <v>0</v>
      </c>
    </row>
    <row r="3201" spans="1:39" x14ac:dyDescent="0.45">
      <c r="A3201" t="s">
        <v>13657</v>
      </c>
      <c r="B3201" t="s">
        <v>13658</v>
      </c>
      <c r="D3201" t="s">
        <v>154</v>
      </c>
      <c r="E3201" t="s">
        <v>155</v>
      </c>
      <c r="F3201" t="s">
        <v>114</v>
      </c>
      <c r="G3201" t="s">
        <v>57</v>
      </c>
      <c r="H3201" t="s">
        <v>46</v>
      </c>
      <c r="I3201" t="s">
        <v>47</v>
      </c>
      <c r="J3201" t="s">
        <v>13659</v>
      </c>
      <c r="K3201" t="s">
        <v>13660</v>
      </c>
      <c r="L3201">
        <v>1</v>
      </c>
      <c r="M3201" s="1">
        <v>38341</v>
      </c>
      <c r="N3201" s="2">
        <v>38322</v>
      </c>
      <c r="O3201" t="s">
        <v>2508</v>
      </c>
      <c r="P3201">
        <v>2004</v>
      </c>
      <c r="Q3201" s="1">
        <v>41621</v>
      </c>
      <c r="R3201" s="1">
        <v>41621</v>
      </c>
      <c r="S3201">
        <v>0</v>
      </c>
      <c r="T3201">
        <v>0</v>
      </c>
      <c r="U3201">
        <v>0</v>
      </c>
      <c r="V3201">
        <v>0</v>
      </c>
      <c r="W3201">
        <v>0</v>
      </c>
      <c r="X3201">
        <v>0</v>
      </c>
      <c r="Y3201">
        <v>0</v>
      </c>
      <c r="Z3201">
        <v>0</v>
      </c>
      <c r="AA3201">
        <v>0</v>
      </c>
      <c r="AB3201">
        <v>0</v>
      </c>
      <c r="AC3201">
        <v>0</v>
      </c>
      <c r="AD3201">
        <v>0</v>
      </c>
      <c r="AE3201">
        <v>0</v>
      </c>
      <c r="AF3201">
        <v>0</v>
      </c>
      <c r="AG3201">
        <v>0</v>
      </c>
      <c r="AH3201">
        <v>0</v>
      </c>
      <c r="AI3201">
        <v>0</v>
      </c>
      <c r="AJ3201">
        <v>0</v>
      </c>
      <c r="AK3201">
        <v>0</v>
      </c>
      <c r="AL3201">
        <v>0</v>
      </c>
      <c r="AM3201">
        <v>0</v>
      </c>
    </row>
    <row r="3202" spans="1:39" x14ac:dyDescent="0.45">
      <c r="A3202" t="s">
        <v>13661</v>
      </c>
      <c r="B3202" t="s">
        <v>13662</v>
      </c>
      <c r="C3202" t="s">
        <v>13663</v>
      </c>
      <c r="D3202" t="s">
        <v>13664</v>
      </c>
      <c r="E3202" t="s">
        <v>926</v>
      </c>
      <c r="F3202" t="s">
        <v>12428</v>
      </c>
      <c r="G3202" t="s">
        <v>57</v>
      </c>
      <c r="H3202" t="s">
        <v>46</v>
      </c>
      <c r="I3202" t="s">
        <v>91</v>
      </c>
      <c r="J3202" t="s">
        <v>3483</v>
      </c>
      <c r="K3202" t="s">
        <v>9947</v>
      </c>
      <c r="L3202">
        <v>4</v>
      </c>
      <c r="M3202" s="1">
        <v>38887</v>
      </c>
      <c r="N3202" s="2">
        <v>38869</v>
      </c>
      <c r="O3202" t="s">
        <v>490</v>
      </c>
      <c r="P3202">
        <v>2006</v>
      </c>
      <c r="Q3202" s="1">
        <v>39019</v>
      </c>
      <c r="R3202" s="1">
        <v>41900</v>
      </c>
      <c r="S3202">
        <v>60000</v>
      </c>
      <c r="T3202">
        <v>300000</v>
      </c>
      <c r="U3202">
        <v>0</v>
      </c>
      <c r="V3202">
        <v>0</v>
      </c>
      <c r="W3202">
        <v>0</v>
      </c>
      <c r="X3202">
        <v>0</v>
      </c>
      <c r="Y3202">
        <v>0</v>
      </c>
      <c r="Z3202">
        <v>0</v>
      </c>
      <c r="AA3202">
        <v>0</v>
      </c>
      <c r="AB3202">
        <v>0</v>
      </c>
      <c r="AC3202">
        <v>0</v>
      </c>
      <c r="AD3202">
        <v>0</v>
      </c>
      <c r="AE3202">
        <v>0</v>
      </c>
      <c r="AF3202">
        <v>300000</v>
      </c>
      <c r="AG3202">
        <v>0</v>
      </c>
      <c r="AH3202">
        <v>0</v>
      </c>
      <c r="AI3202">
        <v>0</v>
      </c>
      <c r="AJ3202">
        <v>0</v>
      </c>
      <c r="AK3202">
        <v>0</v>
      </c>
      <c r="AL3202">
        <v>0</v>
      </c>
      <c r="AM3202">
        <v>0</v>
      </c>
    </row>
    <row r="3203" spans="1:39" x14ac:dyDescent="0.45">
      <c r="A3203" t="s">
        <v>13665</v>
      </c>
      <c r="B3203" t="s">
        <v>13666</v>
      </c>
      <c r="C3203" t="s">
        <v>13667</v>
      </c>
      <c r="D3203" t="s">
        <v>653</v>
      </c>
      <c r="E3203" t="s">
        <v>343</v>
      </c>
      <c r="F3203" t="s">
        <v>13668</v>
      </c>
      <c r="G3203" t="s">
        <v>45</v>
      </c>
      <c r="H3203" t="s">
        <v>74</v>
      </c>
      <c r="J3203" t="s">
        <v>13669</v>
      </c>
      <c r="K3203" t="s">
        <v>13669</v>
      </c>
      <c r="L3203">
        <v>3</v>
      </c>
      <c r="M3203" s="1">
        <v>37257</v>
      </c>
      <c r="N3203" s="2">
        <v>37257</v>
      </c>
      <c r="O3203" t="s">
        <v>554</v>
      </c>
      <c r="P3203">
        <v>2002</v>
      </c>
      <c r="Q3203" s="1">
        <v>39483</v>
      </c>
      <c r="R3203" s="1">
        <v>40275</v>
      </c>
      <c r="S3203">
        <v>0</v>
      </c>
      <c r="T3203">
        <v>2210000</v>
      </c>
      <c r="U3203">
        <v>0</v>
      </c>
      <c r="V3203">
        <v>7303175</v>
      </c>
      <c r="W3203">
        <v>0</v>
      </c>
      <c r="X3203">
        <v>0</v>
      </c>
      <c r="Y3203">
        <v>0</v>
      </c>
      <c r="Z3203">
        <v>0</v>
      </c>
      <c r="AA3203">
        <v>0</v>
      </c>
      <c r="AB3203">
        <v>0</v>
      </c>
      <c r="AC3203">
        <v>0</v>
      </c>
      <c r="AD3203">
        <v>0</v>
      </c>
      <c r="AE3203">
        <v>0</v>
      </c>
      <c r="AF3203">
        <v>0</v>
      </c>
      <c r="AG3203">
        <v>0</v>
      </c>
      <c r="AH3203">
        <v>0</v>
      </c>
      <c r="AI3203">
        <v>0</v>
      </c>
      <c r="AJ3203">
        <v>0</v>
      </c>
      <c r="AK3203">
        <v>0</v>
      </c>
      <c r="AL3203">
        <v>0</v>
      </c>
      <c r="AM3203">
        <v>0</v>
      </c>
    </row>
    <row r="3204" spans="1:39" x14ac:dyDescent="0.45">
      <c r="A3204" t="s">
        <v>13670</v>
      </c>
      <c r="B3204" t="s">
        <v>13671</v>
      </c>
      <c r="C3204" t="s">
        <v>13672</v>
      </c>
      <c r="D3204" t="s">
        <v>1343</v>
      </c>
      <c r="E3204" t="s">
        <v>1344</v>
      </c>
      <c r="F3204" t="s">
        <v>114</v>
      </c>
      <c r="G3204" t="s">
        <v>101</v>
      </c>
      <c r="H3204" t="s">
        <v>46</v>
      </c>
      <c r="I3204" t="s">
        <v>802</v>
      </c>
      <c r="J3204" t="s">
        <v>5468</v>
      </c>
      <c r="L3204">
        <v>1</v>
      </c>
      <c r="M3204" s="1">
        <v>39448</v>
      </c>
      <c r="N3204" s="2">
        <v>39448</v>
      </c>
      <c r="O3204" t="s">
        <v>181</v>
      </c>
      <c r="P3204">
        <v>2008</v>
      </c>
      <c r="Q3204" s="1">
        <v>40105</v>
      </c>
      <c r="R3204" s="1">
        <v>40105</v>
      </c>
      <c r="S3204">
        <v>0</v>
      </c>
      <c r="T3204">
        <v>0</v>
      </c>
      <c r="U3204">
        <v>0</v>
      </c>
      <c r="V3204">
        <v>0</v>
      </c>
      <c r="W3204">
        <v>0</v>
      </c>
      <c r="X3204">
        <v>0</v>
      </c>
      <c r="Y3204">
        <v>0</v>
      </c>
      <c r="Z3204">
        <v>0</v>
      </c>
      <c r="AA3204">
        <v>0</v>
      </c>
      <c r="AB3204">
        <v>0</v>
      </c>
      <c r="AC3204">
        <v>0</v>
      </c>
      <c r="AD3204">
        <v>0</v>
      </c>
      <c r="AE3204">
        <v>0</v>
      </c>
      <c r="AF3204">
        <v>0</v>
      </c>
      <c r="AG3204">
        <v>0</v>
      </c>
      <c r="AH3204">
        <v>0</v>
      </c>
      <c r="AI3204">
        <v>0</v>
      </c>
      <c r="AJ3204">
        <v>0</v>
      </c>
      <c r="AK3204">
        <v>0</v>
      </c>
      <c r="AL3204">
        <v>0</v>
      </c>
      <c r="AM3204">
        <v>0</v>
      </c>
    </row>
    <row r="3205" spans="1:39" x14ac:dyDescent="0.45">
      <c r="A3205" t="s">
        <v>13673</v>
      </c>
      <c r="B3205" t="s">
        <v>13674</v>
      </c>
      <c r="C3205" t="s">
        <v>13675</v>
      </c>
      <c r="D3205" t="s">
        <v>88</v>
      </c>
      <c r="E3205" t="s">
        <v>89</v>
      </c>
      <c r="F3205" t="s">
        <v>1047</v>
      </c>
      <c r="G3205" t="s">
        <v>57</v>
      </c>
      <c r="H3205" t="s">
        <v>46</v>
      </c>
      <c r="I3205" t="s">
        <v>299</v>
      </c>
      <c r="J3205" t="s">
        <v>300</v>
      </c>
      <c r="K3205" t="s">
        <v>13676</v>
      </c>
      <c r="L3205">
        <v>1</v>
      </c>
      <c r="M3205" s="1">
        <v>39083</v>
      </c>
      <c r="N3205" s="2">
        <v>39083</v>
      </c>
      <c r="O3205" t="s">
        <v>110</v>
      </c>
      <c r="P3205">
        <v>2007</v>
      </c>
      <c r="Q3205" s="1">
        <v>39417</v>
      </c>
      <c r="R3205" s="1">
        <v>39417</v>
      </c>
      <c r="S3205">
        <v>0</v>
      </c>
      <c r="T3205">
        <v>5000000</v>
      </c>
      <c r="U3205">
        <v>0</v>
      </c>
      <c r="V3205">
        <v>0</v>
      </c>
      <c r="W3205">
        <v>0</v>
      </c>
      <c r="X3205">
        <v>0</v>
      </c>
      <c r="Y3205">
        <v>0</v>
      </c>
      <c r="Z3205">
        <v>0</v>
      </c>
      <c r="AA3205">
        <v>0</v>
      </c>
      <c r="AB3205">
        <v>0</v>
      </c>
      <c r="AC3205">
        <v>0</v>
      </c>
      <c r="AD3205">
        <v>0</v>
      </c>
      <c r="AE3205">
        <v>0</v>
      </c>
      <c r="AF3205">
        <v>5000000</v>
      </c>
      <c r="AG3205">
        <v>0</v>
      </c>
      <c r="AH3205">
        <v>0</v>
      </c>
      <c r="AI3205">
        <v>0</v>
      </c>
      <c r="AJ3205">
        <v>0</v>
      </c>
      <c r="AK3205">
        <v>0</v>
      </c>
      <c r="AL3205">
        <v>0</v>
      </c>
      <c r="AM3205">
        <v>0</v>
      </c>
    </row>
    <row r="3206" spans="1:39" x14ac:dyDescent="0.45">
      <c r="A3206" t="s">
        <v>13677</v>
      </c>
      <c r="B3206" t="s">
        <v>13678</v>
      </c>
      <c r="C3206" t="s">
        <v>13679</v>
      </c>
      <c r="D3206" t="s">
        <v>154</v>
      </c>
      <c r="E3206" t="s">
        <v>155</v>
      </c>
      <c r="F3206" t="s">
        <v>13680</v>
      </c>
      <c r="G3206" t="s">
        <v>57</v>
      </c>
      <c r="H3206" t="s">
        <v>496</v>
      </c>
      <c r="J3206" t="s">
        <v>2491</v>
      </c>
      <c r="K3206" t="s">
        <v>13681</v>
      </c>
      <c r="L3206">
        <v>2</v>
      </c>
      <c r="M3206" s="1">
        <v>38718</v>
      </c>
      <c r="N3206" s="2">
        <v>38718</v>
      </c>
      <c r="O3206" t="s">
        <v>430</v>
      </c>
      <c r="P3206">
        <v>2006</v>
      </c>
      <c r="Q3206" s="1">
        <v>41473</v>
      </c>
      <c r="R3206" s="1">
        <v>41663</v>
      </c>
      <c r="S3206">
        <v>0</v>
      </c>
      <c r="T3206">
        <v>54000000</v>
      </c>
      <c r="U3206">
        <v>0</v>
      </c>
      <c r="V3206">
        <v>0</v>
      </c>
      <c r="W3206">
        <v>0</v>
      </c>
      <c r="X3206">
        <v>0</v>
      </c>
      <c r="Y3206">
        <v>0</v>
      </c>
      <c r="Z3206">
        <v>0</v>
      </c>
      <c r="AA3206">
        <v>0</v>
      </c>
      <c r="AB3206">
        <v>0</v>
      </c>
      <c r="AC3206">
        <v>0</v>
      </c>
      <c r="AD3206">
        <v>0</v>
      </c>
      <c r="AE3206">
        <v>0</v>
      </c>
      <c r="AF3206">
        <v>0</v>
      </c>
      <c r="AG3206">
        <v>0</v>
      </c>
      <c r="AH3206">
        <v>0</v>
      </c>
      <c r="AI3206">
        <v>0</v>
      </c>
      <c r="AJ3206">
        <v>0</v>
      </c>
      <c r="AK3206">
        <v>0</v>
      </c>
      <c r="AL3206">
        <v>0</v>
      </c>
      <c r="AM3206">
        <v>0</v>
      </c>
    </row>
    <row r="3207" spans="1:39" x14ac:dyDescent="0.45">
      <c r="A3207" t="s">
        <v>13682</v>
      </c>
      <c r="B3207" t="s">
        <v>13683</v>
      </c>
      <c r="C3207" t="s">
        <v>13684</v>
      </c>
      <c r="D3207" t="s">
        <v>13685</v>
      </c>
      <c r="E3207" t="s">
        <v>55</v>
      </c>
      <c r="F3207" t="s">
        <v>766</v>
      </c>
      <c r="G3207" t="s">
        <v>57</v>
      </c>
      <c r="H3207" t="s">
        <v>1146</v>
      </c>
      <c r="J3207" t="s">
        <v>10700</v>
      </c>
      <c r="K3207" t="s">
        <v>13686</v>
      </c>
      <c r="L3207">
        <v>1</v>
      </c>
      <c r="M3207" s="1">
        <v>39508</v>
      </c>
      <c r="N3207" s="2">
        <v>39508</v>
      </c>
      <c r="O3207" t="s">
        <v>181</v>
      </c>
      <c r="P3207">
        <v>2008</v>
      </c>
      <c r="Q3207" s="1">
        <v>39753</v>
      </c>
      <c r="R3207" s="1">
        <v>39753</v>
      </c>
      <c r="S3207">
        <v>400000</v>
      </c>
      <c r="T3207">
        <v>0</v>
      </c>
      <c r="U3207">
        <v>0</v>
      </c>
      <c r="V3207">
        <v>0</v>
      </c>
      <c r="W3207">
        <v>0</v>
      </c>
      <c r="X3207">
        <v>0</v>
      </c>
      <c r="Y3207">
        <v>0</v>
      </c>
      <c r="Z3207">
        <v>0</v>
      </c>
      <c r="AA3207">
        <v>0</v>
      </c>
      <c r="AB3207">
        <v>0</v>
      </c>
      <c r="AC3207">
        <v>0</v>
      </c>
      <c r="AD3207">
        <v>0</v>
      </c>
      <c r="AE3207">
        <v>0</v>
      </c>
      <c r="AF3207">
        <v>0</v>
      </c>
      <c r="AG3207">
        <v>0</v>
      </c>
      <c r="AH3207">
        <v>0</v>
      </c>
      <c r="AI3207">
        <v>0</v>
      </c>
      <c r="AJ3207">
        <v>0</v>
      </c>
      <c r="AK3207">
        <v>0</v>
      </c>
      <c r="AL3207">
        <v>0</v>
      </c>
      <c r="AM3207">
        <v>0</v>
      </c>
    </row>
    <row r="3208" spans="1:39" x14ac:dyDescent="0.45">
      <c r="A3208" t="s">
        <v>13687</v>
      </c>
      <c r="B3208" t="s">
        <v>13688</v>
      </c>
      <c r="C3208" t="s">
        <v>13689</v>
      </c>
      <c r="D3208" t="s">
        <v>755</v>
      </c>
      <c r="E3208" t="s">
        <v>756</v>
      </c>
      <c r="F3208" t="s">
        <v>13690</v>
      </c>
      <c r="G3208" t="s">
        <v>57</v>
      </c>
      <c r="H3208" t="s">
        <v>46</v>
      </c>
      <c r="I3208" t="s">
        <v>58</v>
      </c>
      <c r="J3208" t="s">
        <v>198</v>
      </c>
      <c r="K3208" t="s">
        <v>621</v>
      </c>
      <c r="L3208">
        <v>2</v>
      </c>
      <c r="M3208" s="1">
        <v>36526</v>
      </c>
      <c r="N3208" s="2">
        <v>36526</v>
      </c>
      <c r="O3208" t="s">
        <v>255</v>
      </c>
      <c r="P3208">
        <v>2000</v>
      </c>
      <c r="Q3208" s="1">
        <v>38443</v>
      </c>
      <c r="R3208" s="1">
        <v>38899</v>
      </c>
      <c r="S3208">
        <v>0</v>
      </c>
      <c r="T3208">
        <v>13050000</v>
      </c>
      <c r="U3208">
        <v>0</v>
      </c>
      <c r="V3208">
        <v>0</v>
      </c>
      <c r="W3208">
        <v>0</v>
      </c>
      <c r="X3208">
        <v>0</v>
      </c>
      <c r="Y3208">
        <v>0</v>
      </c>
      <c r="Z3208">
        <v>0</v>
      </c>
      <c r="AA3208">
        <v>0</v>
      </c>
      <c r="AB3208">
        <v>0</v>
      </c>
      <c r="AC3208">
        <v>0</v>
      </c>
      <c r="AD3208">
        <v>0</v>
      </c>
      <c r="AE3208">
        <v>0</v>
      </c>
      <c r="AF3208">
        <v>0</v>
      </c>
      <c r="AG3208">
        <v>0</v>
      </c>
      <c r="AH3208">
        <v>0</v>
      </c>
      <c r="AI3208">
        <v>0</v>
      </c>
      <c r="AJ3208">
        <v>8000000</v>
      </c>
      <c r="AK3208">
        <v>0</v>
      </c>
      <c r="AL3208">
        <v>0</v>
      </c>
      <c r="AM3208">
        <v>0</v>
      </c>
    </row>
    <row r="3209" spans="1:39" x14ac:dyDescent="0.45">
      <c r="A3209" t="s">
        <v>13691</v>
      </c>
      <c r="B3209" t="s">
        <v>13692</v>
      </c>
      <c r="C3209" t="s">
        <v>13693</v>
      </c>
      <c r="D3209" t="s">
        <v>293</v>
      </c>
      <c r="E3209" t="s">
        <v>294</v>
      </c>
      <c r="F3209" t="s">
        <v>4851</v>
      </c>
      <c r="G3209" t="s">
        <v>57</v>
      </c>
      <c r="H3209" t="s">
        <v>74</v>
      </c>
      <c r="J3209" t="s">
        <v>75</v>
      </c>
      <c r="K3209" t="s">
        <v>369</v>
      </c>
      <c r="L3209">
        <v>1</v>
      </c>
      <c r="Q3209" s="1">
        <v>41619</v>
      </c>
      <c r="R3209" s="1">
        <v>41619</v>
      </c>
      <c r="S3209">
        <v>3100000</v>
      </c>
      <c r="T3209">
        <v>0</v>
      </c>
      <c r="U3209">
        <v>0</v>
      </c>
      <c r="V3209">
        <v>0</v>
      </c>
      <c r="W3209">
        <v>0</v>
      </c>
      <c r="X3209">
        <v>0</v>
      </c>
      <c r="Y3209">
        <v>0</v>
      </c>
      <c r="Z3209">
        <v>0</v>
      </c>
      <c r="AA3209">
        <v>0</v>
      </c>
      <c r="AB3209">
        <v>0</v>
      </c>
      <c r="AC3209">
        <v>0</v>
      </c>
      <c r="AD3209">
        <v>0</v>
      </c>
      <c r="AE3209">
        <v>0</v>
      </c>
      <c r="AF3209">
        <v>0</v>
      </c>
      <c r="AG3209">
        <v>0</v>
      </c>
      <c r="AH3209">
        <v>0</v>
      </c>
      <c r="AI3209">
        <v>0</v>
      </c>
      <c r="AJ3209">
        <v>0</v>
      </c>
      <c r="AK3209">
        <v>0</v>
      </c>
      <c r="AL3209">
        <v>0</v>
      </c>
      <c r="AM3209">
        <v>0</v>
      </c>
    </row>
    <row r="3210" spans="1:39" x14ac:dyDescent="0.45">
      <c r="A3210" t="s">
        <v>13694</v>
      </c>
      <c r="B3210" t="s">
        <v>13695</v>
      </c>
      <c r="C3210" t="s">
        <v>13696</v>
      </c>
      <c r="D3210" t="s">
        <v>293</v>
      </c>
      <c r="E3210" t="s">
        <v>294</v>
      </c>
      <c r="F3210" t="s">
        <v>13697</v>
      </c>
      <c r="G3210" t="s">
        <v>57</v>
      </c>
      <c r="H3210" t="s">
        <v>46</v>
      </c>
      <c r="I3210" t="s">
        <v>58</v>
      </c>
      <c r="J3210" t="s">
        <v>198</v>
      </c>
      <c r="K3210" t="s">
        <v>621</v>
      </c>
      <c r="L3210">
        <v>1</v>
      </c>
      <c r="Q3210" s="1">
        <v>40917</v>
      </c>
      <c r="R3210" s="1">
        <v>40917</v>
      </c>
      <c r="S3210">
        <v>0</v>
      </c>
      <c r="T3210">
        <v>52700000</v>
      </c>
      <c r="U3210">
        <v>0</v>
      </c>
      <c r="V3210">
        <v>0</v>
      </c>
      <c r="W3210">
        <v>0</v>
      </c>
      <c r="X3210">
        <v>0</v>
      </c>
      <c r="Y3210">
        <v>0</v>
      </c>
      <c r="Z3210">
        <v>0</v>
      </c>
      <c r="AA3210">
        <v>0</v>
      </c>
      <c r="AB3210">
        <v>0</v>
      </c>
      <c r="AC3210">
        <v>0</v>
      </c>
      <c r="AD3210">
        <v>0</v>
      </c>
      <c r="AE3210">
        <v>0</v>
      </c>
      <c r="AF3210">
        <v>0</v>
      </c>
      <c r="AG3210">
        <v>0</v>
      </c>
      <c r="AH3210">
        <v>52700000</v>
      </c>
      <c r="AI3210">
        <v>0</v>
      </c>
      <c r="AJ3210">
        <v>0</v>
      </c>
      <c r="AK3210">
        <v>0</v>
      </c>
      <c r="AL3210">
        <v>0</v>
      </c>
      <c r="AM3210">
        <v>0</v>
      </c>
    </row>
    <row r="3211" spans="1:39" x14ac:dyDescent="0.45">
      <c r="A3211" t="s">
        <v>13698</v>
      </c>
      <c r="B3211" t="s">
        <v>13699</v>
      </c>
      <c r="C3211" t="s">
        <v>13700</v>
      </c>
      <c r="D3211" t="s">
        <v>293</v>
      </c>
      <c r="E3211" t="s">
        <v>294</v>
      </c>
      <c r="F3211" t="s">
        <v>222</v>
      </c>
      <c r="G3211" t="s">
        <v>57</v>
      </c>
      <c r="H3211" t="s">
        <v>46</v>
      </c>
      <c r="I3211" t="s">
        <v>299</v>
      </c>
      <c r="J3211" t="s">
        <v>300</v>
      </c>
      <c r="K3211" t="s">
        <v>300</v>
      </c>
      <c r="L3211">
        <v>1</v>
      </c>
      <c r="M3211" s="1">
        <v>36161</v>
      </c>
      <c r="N3211" s="2">
        <v>36161</v>
      </c>
      <c r="O3211" t="s">
        <v>1121</v>
      </c>
      <c r="P3211">
        <v>1999</v>
      </c>
      <c r="Q3211" s="1">
        <v>41579</v>
      </c>
      <c r="R3211" s="1">
        <v>41579</v>
      </c>
      <c r="S3211">
        <v>0</v>
      </c>
      <c r="T3211">
        <v>10000000</v>
      </c>
      <c r="U3211">
        <v>0</v>
      </c>
      <c r="V3211">
        <v>0</v>
      </c>
      <c r="W3211">
        <v>0</v>
      </c>
      <c r="X3211">
        <v>0</v>
      </c>
      <c r="Y3211">
        <v>0</v>
      </c>
      <c r="Z3211">
        <v>0</v>
      </c>
      <c r="AA3211">
        <v>0</v>
      </c>
      <c r="AB3211">
        <v>0</v>
      </c>
      <c r="AC3211">
        <v>0</v>
      </c>
      <c r="AD3211">
        <v>0</v>
      </c>
      <c r="AE3211">
        <v>0</v>
      </c>
      <c r="AF3211">
        <v>0</v>
      </c>
      <c r="AG3211">
        <v>0</v>
      </c>
      <c r="AH3211">
        <v>0</v>
      </c>
      <c r="AI3211">
        <v>0</v>
      </c>
      <c r="AJ3211">
        <v>0</v>
      </c>
      <c r="AK3211">
        <v>0</v>
      </c>
      <c r="AL3211">
        <v>0</v>
      </c>
      <c r="AM3211">
        <v>0</v>
      </c>
    </row>
    <row r="3212" spans="1:39" x14ac:dyDescent="0.45">
      <c r="A3212" t="s">
        <v>13701</v>
      </c>
      <c r="B3212" t="s">
        <v>13702</v>
      </c>
      <c r="C3212" t="s">
        <v>13703</v>
      </c>
      <c r="D3212" t="s">
        <v>774</v>
      </c>
      <c r="E3212" t="s">
        <v>775</v>
      </c>
      <c r="F3212" t="s">
        <v>8658</v>
      </c>
      <c r="G3212" t="s">
        <v>57</v>
      </c>
      <c r="H3212" t="s">
        <v>46</v>
      </c>
      <c r="I3212" t="s">
        <v>267</v>
      </c>
      <c r="J3212" t="s">
        <v>268</v>
      </c>
      <c r="K3212" t="s">
        <v>268</v>
      </c>
      <c r="L3212">
        <v>2</v>
      </c>
      <c r="M3212" s="1">
        <v>38718</v>
      </c>
      <c r="N3212" s="2">
        <v>38718</v>
      </c>
      <c r="O3212" t="s">
        <v>430</v>
      </c>
      <c r="P3212">
        <v>2006</v>
      </c>
      <c r="Q3212" s="1">
        <v>39626</v>
      </c>
      <c r="R3212" s="1">
        <v>40140</v>
      </c>
      <c r="S3212">
        <v>0</v>
      </c>
      <c r="T3212">
        <v>7100000</v>
      </c>
      <c r="U3212">
        <v>0</v>
      </c>
      <c r="V3212">
        <v>0</v>
      </c>
      <c r="W3212">
        <v>0</v>
      </c>
      <c r="X3212">
        <v>0</v>
      </c>
      <c r="Y3212">
        <v>0</v>
      </c>
      <c r="Z3212">
        <v>0</v>
      </c>
      <c r="AA3212">
        <v>0</v>
      </c>
      <c r="AB3212">
        <v>0</v>
      </c>
      <c r="AC3212">
        <v>0</v>
      </c>
      <c r="AD3212">
        <v>0</v>
      </c>
      <c r="AE3212">
        <v>0</v>
      </c>
      <c r="AF3212">
        <v>5300000</v>
      </c>
      <c r="AG3212">
        <v>0</v>
      </c>
      <c r="AH3212">
        <v>0</v>
      </c>
      <c r="AI3212">
        <v>0</v>
      </c>
      <c r="AJ3212">
        <v>0</v>
      </c>
      <c r="AK3212">
        <v>0</v>
      </c>
      <c r="AL3212">
        <v>0</v>
      </c>
      <c r="AM3212">
        <v>0</v>
      </c>
    </row>
    <row r="3213" spans="1:39" x14ac:dyDescent="0.45">
      <c r="A3213" t="s">
        <v>13704</v>
      </c>
      <c r="B3213" t="s">
        <v>13705</v>
      </c>
      <c r="C3213" t="s">
        <v>13706</v>
      </c>
      <c r="D3213" t="s">
        <v>127</v>
      </c>
      <c r="E3213" t="s">
        <v>128</v>
      </c>
      <c r="F3213" t="s">
        <v>114</v>
      </c>
      <c r="G3213" t="s">
        <v>57</v>
      </c>
      <c r="H3213" t="s">
        <v>260</v>
      </c>
      <c r="I3213" t="s">
        <v>977</v>
      </c>
      <c r="J3213" t="s">
        <v>978</v>
      </c>
      <c r="K3213" t="s">
        <v>978</v>
      </c>
      <c r="L3213">
        <v>1</v>
      </c>
      <c r="M3213" s="1">
        <v>41395</v>
      </c>
      <c r="N3213" s="2">
        <v>41395</v>
      </c>
      <c r="O3213" t="s">
        <v>439</v>
      </c>
      <c r="P3213">
        <v>2013</v>
      </c>
      <c r="Q3213" s="1">
        <v>41546</v>
      </c>
      <c r="R3213" s="1">
        <v>41546</v>
      </c>
      <c r="S3213">
        <v>0</v>
      </c>
      <c r="T3213">
        <v>0</v>
      </c>
      <c r="U3213">
        <v>0</v>
      </c>
      <c r="V3213">
        <v>0</v>
      </c>
      <c r="W3213">
        <v>0</v>
      </c>
      <c r="X3213">
        <v>0</v>
      </c>
      <c r="Y3213">
        <v>0</v>
      </c>
      <c r="Z3213">
        <v>0</v>
      </c>
      <c r="AA3213">
        <v>0</v>
      </c>
      <c r="AB3213">
        <v>0</v>
      </c>
      <c r="AC3213">
        <v>0</v>
      </c>
      <c r="AD3213">
        <v>0</v>
      </c>
      <c r="AE3213">
        <v>0</v>
      </c>
      <c r="AF3213">
        <v>0</v>
      </c>
      <c r="AG3213">
        <v>0</v>
      </c>
      <c r="AH3213">
        <v>0</v>
      </c>
      <c r="AI3213">
        <v>0</v>
      </c>
      <c r="AJ3213">
        <v>0</v>
      </c>
      <c r="AK3213">
        <v>0</v>
      </c>
      <c r="AL3213">
        <v>0</v>
      </c>
      <c r="AM3213">
        <v>0</v>
      </c>
    </row>
    <row r="3214" spans="1:39" x14ac:dyDescent="0.45">
      <c r="A3214" t="s">
        <v>13707</v>
      </c>
      <c r="B3214" t="s">
        <v>13708</v>
      </c>
      <c r="C3214" t="s">
        <v>13709</v>
      </c>
      <c r="D3214" t="s">
        <v>774</v>
      </c>
      <c r="E3214" t="s">
        <v>775</v>
      </c>
      <c r="F3214" t="s">
        <v>73</v>
      </c>
      <c r="G3214" t="s">
        <v>57</v>
      </c>
      <c r="H3214" t="s">
        <v>46</v>
      </c>
      <c r="I3214" t="s">
        <v>47</v>
      </c>
      <c r="J3214" t="s">
        <v>781</v>
      </c>
      <c r="K3214" t="s">
        <v>782</v>
      </c>
      <c r="L3214">
        <v>1</v>
      </c>
      <c r="M3214" s="1">
        <v>36892</v>
      </c>
      <c r="N3214" s="2">
        <v>36892</v>
      </c>
      <c r="O3214" t="s">
        <v>172</v>
      </c>
      <c r="P3214">
        <v>2001</v>
      </c>
      <c r="Q3214" s="1">
        <v>41732</v>
      </c>
      <c r="R3214" s="1">
        <v>41732</v>
      </c>
      <c r="S3214">
        <v>0</v>
      </c>
      <c r="T3214">
        <v>1500000</v>
      </c>
      <c r="U3214">
        <v>0</v>
      </c>
      <c r="V3214">
        <v>0</v>
      </c>
      <c r="W3214">
        <v>0</v>
      </c>
      <c r="X3214">
        <v>0</v>
      </c>
      <c r="Y3214">
        <v>0</v>
      </c>
      <c r="Z3214">
        <v>0</v>
      </c>
      <c r="AA3214">
        <v>0</v>
      </c>
      <c r="AB3214">
        <v>0</v>
      </c>
      <c r="AC3214">
        <v>0</v>
      </c>
      <c r="AD3214">
        <v>0</v>
      </c>
      <c r="AE3214">
        <v>0</v>
      </c>
      <c r="AF3214">
        <v>1500000</v>
      </c>
      <c r="AG3214">
        <v>0</v>
      </c>
      <c r="AH3214">
        <v>0</v>
      </c>
      <c r="AI3214">
        <v>0</v>
      </c>
      <c r="AJ3214">
        <v>0</v>
      </c>
      <c r="AK3214">
        <v>0</v>
      </c>
      <c r="AL3214">
        <v>0</v>
      </c>
      <c r="AM3214">
        <v>0</v>
      </c>
    </row>
    <row r="3215" spans="1:39" x14ac:dyDescent="0.45">
      <c r="A3215" t="s">
        <v>13710</v>
      </c>
      <c r="B3215" t="s">
        <v>13711</v>
      </c>
      <c r="C3215" t="s">
        <v>13712</v>
      </c>
      <c r="D3215" t="s">
        <v>293</v>
      </c>
      <c r="E3215" t="s">
        <v>294</v>
      </c>
      <c r="F3215" t="s">
        <v>13713</v>
      </c>
      <c r="G3215" t="s">
        <v>57</v>
      </c>
      <c r="H3215" t="s">
        <v>46</v>
      </c>
      <c r="I3215" t="s">
        <v>2223</v>
      </c>
      <c r="J3215" t="s">
        <v>4151</v>
      </c>
      <c r="K3215" t="s">
        <v>4151</v>
      </c>
      <c r="L3215">
        <v>1</v>
      </c>
      <c r="Q3215" s="1">
        <v>41212</v>
      </c>
      <c r="R3215" s="1">
        <v>41212</v>
      </c>
      <c r="S3215">
        <v>1275000</v>
      </c>
      <c r="T3215">
        <v>0</v>
      </c>
      <c r="U3215">
        <v>0</v>
      </c>
      <c r="V3215">
        <v>0</v>
      </c>
      <c r="W3215">
        <v>0</v>
      </c>
      <c r="X3215">
        <v>0</v>
      </c>
      <c r="Y3215">
        <v>0</v>
      </c>
      <c r="Z3215">
        <v>0</v>
      </c>
      <c r="AA3215">
        <v>0</v>
      </c>
      <c r="AB3215">
        <v>0</v>
      </c>
      <c r="AC3215">
        <v>0</v>
      </c>
      <c r="AD3215">
        <v>0</v>
      </c>
      <c r="AE3215">
        <v>0</v>
      </c>
      <c r="AF3215">
        <v>0</v>
      </c>
      <c r="AG3215">
        <v>0</v>
      </c>
      <c r="AH3215">
        <v>0</v>
      </c>
      <c r="AI3215">
        <v>0</v>
      </c>
      <c r="AJ3215">
        <v>0</v>
      </c>
      <c r="AK3215">
        <v>0</v>
      </c>
      <c r="AL3215">
        <v>0</v>
      </c>
      <c r="AM3215">
        <v>0</v>
      </c>
    </row>
    <row r="3216" spans="1:39" x14ac:dyDescent="0.45">
      <c r="A3216" t="s">
        <v>13714</v>
      </c>
      <c r="B3216" t="s">
        <v>13715</v>
      </c>
      <c r="C3216" t="s">
        <v>13716</v>
      </c>
      <c r="D3216" t="s">
        <v>1334</v>
      </c>
      <c r="E3216" t="s">
        <v>1335</v>
      </c>
      <c r="F3216" t="s">
        <v>7541</v>
      </c>
      <c r="G3216" t="s">
        <v>57</v>
      </c>
      <c r="H3216" t="s">
        <v>634</v>
      </c>
      <c r="J3216" t="s">
        <v>914</v>
      </c>
      <c r="K3216" t="s">
        <v>13717</v>
      </c>
      <c r="L3216">
        <v>1</v>
      </c>
      <c r="Q3216" s="1">
        <v>39777</v>
      </c>
      <c r="R3216" s="1">
        <v>39777</v>
      </c>
      <c r="S3216">
        <v>0</v>
      </c>
      <c r="T3216">
        <v>3380000</v>
      </c>
      <c r="U3216">
        <v>0</v>
      </c>
      <c r="V3216">
        <v>0</v>
      </c>
      <c r="W3216">
        <v>0</v>
      </c>
      <c r="X3216">
        <v>0</v>
      </c>
      <c r="Y3216">
        <v>0</v>
      </c>
      <c r="Z3216">
        <v>0</v>
      </c>
      <c r="AA3216">
        <v>0</v>
      </c>
      <c r="AB3216">
        <v>0</v>
      </c>
      <c r="AC3216">
        <v>0</v>
      </c>
      <c r="AD3216">
        <v>0</v>
      </c>
      <c r="AE3216">
        <v>0</v>
      </c>
      <c r="AF3216">
        <v>0</v>
      </c>
      <c r="AG3216">
        <v>0</v>
      </c>
      <c r="AH3216">
        <v>0</v>
      </c>
      <c r="AI3216">
        <v>0</v>
      </c>
      <c r="AJ3216">
        <v>0</v>
      </c>
      <c r="AK3216">
        <v>0</v>
      </c>
      <c r="AL3216">
        <v>0</v>
      </c>
      <c r="AM3216">
        <v>0</v>
      </c>
    </row>
    <row r="3217" spans="1:39" x14ac:dyDescent="0.45">
      <c r="A3217" t="s">
        <v>13718</v>
      </c>
      <c r="B3217" t="s">
        <v>13719</v>
      </c>
      <c r="C3217" t="s">
        <v>13720</v>
      </c>
      <c r="D3217" t="s">
        <v>755</v>
      </c>
      <c r="E3217" t="s">
        <v>756</v>
      </c>
      <c r="F3217" t="s">
        <v>13721</v>
      </c>
      <c r="G3217" t="s">
        <v>57</v>
      </c>
      <c r="H3217" t="s">
        <v>46</v>
      </c>
      <c r="I3217" t="s">
        <v>58</v>
      </c>
      <c r="J3217" t="s">
        <v>518</v>
      </c>
      <c r="K3217" t="s">
        <v>13722</v>
      </c>
      <c r="L3217">
        <v>2</v>
      </c>
      <c r="M3217" s="1">
        <v>36526</v>
      </c>
      <c r="N3217" s="2">
        <v>36526</v>
      </c>
      <c r="O3217" t="s">
        <v>255</v>
      </c>
      <c r="P3217">
        <v>2000</v>
      </c>
      <c r="Q3217" s="1">
        <v>38718</v>
      </c>
      <c r="R3217" s="1">
        <v>39296</v>
      </c>
      <c r="S3217">
        <v>0</v>
      </c>
      <c r="T3217">
        <v>99360000</v>
      </c>
      <c r="U3217">
        <v>0</v>
      </c>
      <c r="V3217">
        <v>0</v>
      </c>
      <c r="W3217">
        <v>0</v>
      </c>
      <c r="X3217">
        <v>0</v>
      </c>
      <c r="Y3217">
        <v>0</v>
      </c>
      <c r="Z3217">
        <v>0</v>
      </c>
      <c r="AA3217">
        <v>0</v>
      </c>
      <c r="AB3217">
        <v>0</v>
      </c>
      <c r="AC3217">
        <v>0</v>
      </c>
      <c r="AD3217">
        <v>0</v>
      </c>
      <c r="AE3217">
        <v>0</v>
      </c>
      <c r="AF3217">
        <v>0</v>
      </c>
      <c r="AG3217">
        <v>0</v>
      </c>
      <c r="AH3217">
        <v>0</v>
      </c>
      <c r="AI3217">
        <v>0</v>
      </c>
      <c r="AJ3217">
        <v>0</v>
      </c>
      <c r="AK3217">
        <v>13360000</v>
      </c>
      <c r="AL3217">
        <v>0</v>
      </c>
      <c r="AM3217">
        <v>0</v>
      </c>
    </row>
    <row r="3218" spans="1:39" x14ac:dyDescent="0.45">
      <c r="A3218" t="s">
        <v>13723</v>
      </c>
      <c r="B3218" t="s">
        <v>13724</v>
      </c>
      <c r="C3218" t="s">
        <v>13725</v>
      </c>
      <c r="D3218" t="s">
        <v>13726</v>
      </c>
      <c r="E3218" t="s">
        <v>186</v>
      </c>
      <c r="F3218" s="3">
        <v>25000</v>
      </c>
      <c r="G3218" t="s">
        <v>57</v>
      </c>
      <c r="L3218">
        <v>1</v>
      </c>
      <c r="M3218" s="1">
        <v>40179</v>
      </c>
      <c r="N3218" s="2">
        <v>40179</v>
      </c>
      <c r="O3218" t="s">
        <v>118</v>
      </c>
      <c r="P3218">
        <v>2010</v>
      </c>
      <c r="Q3218" s="1">
        <v>41365</v>
      </c>
      <c r="R3218" s="1">
        <v>41365</v>
      </c>
      <c r="S3218">
        <v>0</v>
      </c>
      <c r="T3218">
        <v>0</v>
      </c>
      <c r="U3218">
        <v>0</v>
      </c>
      <c r="V3218">
        <v>0</v>
      </c>
      <c r="W3218">
        <v>25000</v>
      </c>
      <c r="X3218">
        <v>0</v>
      </c>
      <c r="Y3218">
        <v>0</v>
      </c>
      <c r="Z3218">
        <v>0</v>
      </c>
      <c r="AA3218">
        <v>0</v>
      </c>
      <c r="AB3218">
        <v>0</v>
      </c>
      <c r="AC3218">
        <v>0</v>
      </c>
      <c r="AD3218">
        <v>0</v>
      </c>
      <c r="AE3218">
        <v>0</v>
      </c>
      <c r="AF3218">
        <v>0</v>
      </c>
      <c r="AG3218">
        <v>0</v>
      </c>
      <c r="AH3218">
        <v>0</v>
      </c>
      <c r="AI3218">
        <v>0</v>
      </c>
      <c r="AJ3218">
        <v>0</v>
      </c>
      <c r="AK3218">
        <v>0</v>
      </c>
      <c r="AL3218">
        <v>0</v>
      </c>
      <c r="AM3218">
        <v>0</v>
      </c>
    </row>
    <row r="3219" spans="1:39" x14ac:dyDescent="0.45">
      <c r="A3219" t="s">
        <v>13727</v>
      </c>
      <c r="B3219" t="s">
        <v>13728</v>
      </c>
      <c r="C3219" t="s">
        <v>13729</v>
      </c>
      <c r="D3219" t="s">
        <v>161</v>
      </c>
      <c r="E3219" t="s">
        <v>162</v>
      </c>
      <c r="F3219" t="s">
        <v>1997</v>
      </c>
      <c r="G3219" t="s">
        <v>57</v>
      </c>
      <c r="H3219" t="s">
        <v>46</v>
      </c>
      <c r="I3219" t="s">
        <v>47</v>
      </c>
      <c r="J3219" t="s">
        <v>48</v>
      </c>
      <c r="K3219" t="s">
        <v>49</v>
      </c>
      <c r="L3219">
        <v>2</v>
      </c>
      <c r="M3219" s="1">
        <v>40026</v>
      </c>
      <c r="N3219" s="2">
        <v>40026</v>
      </c>
      <c r="O3219" t="s">
        <v>285</v>
      </c>
      <c r="P3219">
        <v>2009</v>
      </c>
      <c r="Q3219" s="1">
        <v>40409</v>
      </c>
      <c r="R3219" s="1">
        <v>40652</v>
      </c>
      <c r="S3219">
        <v>0</v>
      </c>
      <c r="T3219">
        <v>2450000</v>
      </c>
      <c r="U3219">
        <v>0</v>
      </c>
      <c r="V3219">
        <v>0</v>
      </c>
      <c r="W3219">
        <v>0</v>
      </c>
      <c r="X3219">
        <v>0</v>
      </c>
      <c r="Y3219">
        <v>0</v>
      </c>
      <c r="Z3219">
        <v>0</v>
      </c>
      <c r="AA3219">
        <v>0</v>
      </c>
      <c r="AB3219">
        <v>0</v>
      </c>
      <c r="AC3219">
        <v>0</v>
      </c>
      <c r="AD3219">
        <v>0</v>
      </c>
      <c r="AE3219">
        <v>0</v>
      </c>
      <c r="AF3219">
        <v>450000</v>
      </c>
      <c r="AG3219">
        <v>2000000</v>
      </c>
      <c r="AH3219">
        <v>0</v>
      </c>
      <c r="AI3219">
        <v>0</v>
      </c>
      <c r="AJ3219">
        <v>0</v>
      </c>
      <c r="AK3219">
        <v>0</v>
      </c>
      <c r="AL3219">
        <v>0</v>
      </c>
      <c r="AM3219">
        <v>0</v>
      </c>
    </row>
    <row r="3220" spans="1:39" x14ac:dyDescent="0.45">
      <c r="A3220" t="s">
        <v>13730</v>
      </c>
      <c r="B3220" t="s">
        <v>13731</v>
      </c>
      <c r="C3220" t="s">
        <v>13732</v>
      </c>
      <c r="D3220" t="s">
        <v>88</v>
      </c>
      <c r="E3220" t="s">
        <v>89</v>
      </c>
      <c r="F3220" t="s">
        <v>13733</v>
      </c>
      <c r="G3220" t="s">
        <v>101</v>
      </c>
      <c r="H3220" t="s">
        <v>46</v>
      </c>
      <c r="I3220" t="s">
        <v>58</v>
      </c>
      <c r="J3220" t="s">
        <v>198</v>
      </c>
      <c r="K3220" t="s">
        <v>1247</v>
      </c>
      <c r="L3220">
        <v>1</v>
      </c>
      <c r="M3220" s="1">
        <v>35796</v>
      </c>
      <c r="N3220" s="2">
        <v>35796</v>
      </c>
      <c r="O3220" t="s">
        <v>709</v>
      </c>
      <c r="P3220">
        <v>1998</v>
      </c>
      <c r="Q3220" s="1">
        <v>39083</v>
      </c>
      <c r="R3220" s="1">
        <v>39083</v>
      </c>
      <c r="S3220">
        <v>0</v>
      </c>
      <c r="T3220">
        <v>622000</v>
      </c>
      <c r="U3220">
        <v>0</v>
      </c>
      <c r="V3220">
        <v>0</v>
      </c>
      <c r="W3220">
        <v>0</v>
      </c>
      <c r="X3220">
        <v>0</v>
      </c>
      <c r="Y3220">
        <v>0</v>
      </c>
      <c r="Z3220">
        <v>0</v>
      </c>
      <c r="AA3220">
        <v>0</v>
      </c>
      <c r="AB3220">
        <v>0</v>
      </c>
      <c r="AC3220">
        <v>0</v>
      </c>
      <c r="AD3220">
        <v>0</v>
      </c>
      <c r="AE3220">
        <v>0</v>
      </c>
      <c r="AF3220">
        <v>0</v>
      </c>
      <c r="AG3220">
        <v>0</v>
      </c>
      <c r="AH3220">
        <v>0</v>
      </c>
      <c r="AI3220">
        <v>0</v>
      </c>
      <c r="AJ3220">
        <v>0</v>
      </c>
      <c r="AK3220">
        <v>0</v>
      </c>
      <c r="AL3220">
        <v>0</v>
      </c>
      <c r="AM3220">
        <v>0</v>
      </c>
    </row>
    <row r="3221" spans="1:39" x14ac:dyDescent="0.45">
      <c r="A3221" t="s">
        <v>13734</v>
      </c>
      <c r="B3221" t="s">
        <v>13735</v>
      </c>
      <c r="C3221" t="s">
        <v>13736</v>
      </c>
      <c r="D3221" t="s">
        <v>293</v>
      </c>
      <c r="E3221" t="s">
        <v>294</v>
      </c>
      <c r="F3221" t="s">
        <v>9115</v>
      </c>
      <c r="G3221" t="s">
        <v>45</v>
      </c>
      <c r="H3221" t="s">
        <v>260</v>
      </c>
      <c r="I3221" t="s">
        <v>261</v>
      </c>
      <c r="J3221" t="s">
        <v>262</v>
      </c>
      <c r="K3221" t="s">
        <v>262</v>
      </c>
      <c r="L3221">
        <v>2</v>
      </c>
      <c r="M3221" s="1">
        <v>36161</v>
      </c>
      <c r="N3221" s="2">
        <v>36161</v>
      </c>
      <c r="O3221" t="s">
        <v>1121</v>
      </c>
      <c r="P3221">
        <v>1999</v>
      </c>
      <c r="Q3221" s="1">
        <v>38674</v>
      </c>
      <c r="R3221" s="1">
        <v>38777</v>
      </c>
      <c r="S3221">
        <v>0</v>
      </c>
      <c r="T3221">
        <v>23500000</v>
      </c>
      <c r="U3221">
        <v>0</v>
      </c>
      <c r="V3221">
        <v>0</v>
      </c>
      <c r="W3221">
        <v>0</v>
      </c>
      <c r="X3221">
        <v>0</v>
      </c>
      <c r="Y3221">
        <v>0</v>
      </c>
      <c r="Z3221">
        <v>0</v>
      </c>
      <c r="AA3221">
        <v>0</v>
      </c>
      <c r="AB3221">
        <v>0</v>
      </c>
      <c r="AC3221">
        <v>0</v>
      </c>
      <c r="AD3221">
        <v>0</v>
      </c>
      <c r="AE3221">
        <v>0</v>
      </c>
      <c r="AF3221">
        <v>0</v>
      </c>
      <c r="AG3221">
        <v>0</v>
      </c>
      <c r="AH3221">
        <v>0</v>
      </c>
      <c r="AI3221">
        <v>0</v>
      </c>
      <c r="AJ3221">
        <v>0</v>
      </c>
      <c r="AK3221">
        <v>0</v>
      </c>
      <c r="AL3221">
        <v>0</v>
      </c>
      <c r="AM3221">
        <v>0</v>
      </c>
    </row>
    <row r="3222" spans="1:39" x14ac:dyDescent="0.45">
      <c r="A3222" t="s">
        <v>13737</v>
      </c>
      <c r="B3222" t="s">
        <v>13738</v>
      </c>
      <c r="C3222" t="s">
        <v>13739</v>
      </c>
      <c r="F3222" s="3">
        <v>30000</v>
      </c>
      <c r="G3222" t="s">
        <v>57</v>
      </c>
      <c r="H3222" t="s">
        <v>46</v>
      </c>
      <c r="I3222" t="s">
        <v>2759</v>
      </c>
      <c r="J3222" t="s">
        <v>2760</v>
      </c>
      <c r="K3222" t="s">
        <v>2760</v>
      </c>
      <c r="L3222">
        <v>1</v>
      </c>
      <c r="M3222" s="1">
        <v>41456</v>
      </c>
      <c r="N3222" s="2">
        <v>41456</v>
      </c>
      <c r="O3222" t="s">
        <v>276</v>
      </c>
      <c r="P3222">
        <v>2013</v>
      </c>
      <c r="Q3222" s="1">
        <v>41799</v>
      </c>
      <c r="R3222" s="1">
        <v>41799</v>
      </c>
      <c r="S3222">
        <v>0</v>
      </c>
      <c r="T3222">
        <v>0</v>
      </c>
      <c r="U3222">
        <v>0</v>
      </c>
      <c r="V3222">
        <v>0</v>
      </c>
      <c r="W3222">
        <v>0</v>
      </c>
      <c r="X3222">
        <v>30000</v>
      </c>
      <c r="Y3222">
        <v>0</v>
      </c>
      <c r="Z3222">
        <v>0</v>
      </c>
      <c r="AA3222">
        <v>0</v>
      </c>
      <c r="AB3222">
        <v>0</v>
      </c>
      <c r="AC3222">
        <v>0</v>
      </c>
      <c r="AD3222">
        <v>0</v>
      </c>
      <c r="AE3222">
        <v>0</v>
      </c>
      <c r="AF3222">
        <v>0</v>
      </c>
      <c r="AG3222">
        <v>0</v>
      </c>
      <c r="AH3222">
        <v>0</v>
      </c>
      <c r="AI3222">
        <v>0</v>
      </c>
      <c r="AJ3222">
        <v>0</v>
      </c>
      <c r="AK3222">
        <v>0</v>
      </c>
      <c r="AL3222">
        <v>0</v>
      </c>
      <c r="AM3222">
        <v>0</v>
      </c>
    </row>
    <row r="3223" spans="1:39" x14ac:dyDescent="0.45">
      <c r="A3223" t="s">
        <v>13740</v>
      </c>
      <c r="B3223" t="s">
        <v>13741</v>
      </c>
      <c r="C3223" t="s">
        <v>13742</v>
      </c>
      <c r="D3223" t="s">
        <v>13743</v>
      </c>
      <c r="E3223" t="s">
        <v>13744</v>
      </c>
      <c r="F3223" t="s">
        <v>846</v>
      </c>
      <c r="G3223" t="s">
        <v>57</v>
      </c>
      <c r="H3223" t="s">
        <v>46</v>
      </c>
      <c r="I3223" t="s">
        <v>2759</v>
      </c>
      <c r="J3223" t="s">
        <v>2760</v>
      </c>
      <c r="K3223" t="s">
        <v>2761</v>
      </c>
      <c r="L3223">
        <v>1</v>
      </c>
      <c r="M3223" t="s">
        <v>13745</v>
      </c>
      <c r="Q3223" s="1">
        <v>41683</v>
      </c>
      <c r="R3223" s="1">
        <v>41683</v>
      </c>
      <c r="S3223">
        <v>0</v>
      </c>
      <c r="T3223">
        <v>0</v>
      </c>
      <c r="U3223">
        <v>0</v>
      </c>
      <c r="V3223">
        <v>0</v>
      </c>
      <c r="W3223">
        <v>0</v>
      </c>
      <c r="X3223">
        <v>0</v>
      </c>
      <c r="Y3223">
        <v>0</v>
      </c>
      <c r="Z3223">
        <v>1000000</v>
      </c>
      <c r="AA3223">
        <v>0</v>
      </c>
      <c r="AB3223">
        <v>0</v>
      </c>
      <c r="AC3223">
        <v>0</v>
      </c>
      <c r="AD3223">
        <v>0</v>
      </c>
      <c r="AE3223">
        <v>0</v>
      </c>
      <c r="AF3223">
        <v>0</v>
      </c>
      <c r="AG3223">
        <v>0</v>
      </c>
      <c r="AH3223">
        <v>0</v>
      </c>
      <c r="AI3223">
        <v>0</v>
      </c>
      <c r="AJ3223">
        <v>0</v>
      </c>
      <c r="AK3223">
        <v>0</v>
      </c>
      <c r="AL3223">
        <v>0</v>
      </c>
      <c r="AM3223">
        <v>0</v>
      </c>
    </row>
    <row r="3224" spans="1:39" x14ac:dyDescent="0.45">
      <c r="A3224" t="s">
        <v>13746</v>
      </c>
      <c r="B3224" t="s">
        <v>13747</v>
      </c>
      <c r="C3224" t="s">
        <v>13748</v>
      </c>
      <c r="D3224" t="s">
        <v>389</v>
      </c>
      <c r="E3224" t="s">
        <v>390</v>
      </c>
      <c r="F3224" s="3">
        <v>10000</v>
      </c>
      <c r="G3224" t="s">
        <v>57</v>
      </c>
      <c r="H3224" t="s">
        <v>46</v>
      </c>
      <c r="I3224" t="s">
        <v>58</v>
      </c>
      <c r="J3224" t="s">
        <v>59</v>
      </c>
      <c r="K3224" t="s">
        <v>59</v>
      </c>
      <c r="L3224">
        <v>1</v>
      </c>
      <c r="M3224" s="1">
        <v>40482</v>
      </c>
      <c r="N3224" s="2">
        <v>40452</v>
      </c>
      <c r="O3224" t="s">
        <v>216</v>
      </c>
      <c r="P3224">
        <v>2010</v>
      </c>
      <c r="Q3224" s="1">
        <v>41552</v>
      </c>
      <c r="R3224" s="1">
        <v>41552</v>
      </c>
      <c r="S3224">
        <v>0</v>
      </c>
      <c r="T3224">
        <v>0</v>
      </c>
      <c r="U3224">
        <v>0</v>
      </c>
      <c r="V3224">
        <v>0</v>
      </c>
      <c r="W3224">
        <v>10000</v>
      </c>
      <c r="X3224">
        <v>0</v>
      </c>
      <c r="Y3224">
        <v>0</v>
      </c>
      <c r="Z3224">
        <v>0</v>
      </c>
      <c r="AA3224">
        <v>0</v>
      </c>
      <c r="AB3224">
        <v>0</v>
      </c>
      <c r="AC3224">
        <v>0</v>
      </c>
      <c r="AD3224">
        <v>0</v>
      </c>
      <c r="AE3224">
        <v>0</v>
      </c>
      <c r="AF3224">
        <v>0</v>
      </c>
      <c r="AG3224">
        <v>0</v>
      </c>
      <c r="AH3224">
        <v>0</v>
      </c>
      <c r="AI3224">
        <v>0</v>
      </c>
      <c r="AJ3224">
        <v>0</v>
      </c>
      <c r="AK3224">
        <v>0</v>
      </c>
      <c r="AL3224">
        <v>0</v>
      </c>
      <c r="AM3224">
        <v>0</v>
      </c>
    </row>
    <row r="3225" spans="1:39" x14ac:dyDescent="0.45">
      <c r="A3225" t="s">
        <v>13749</v>
      </c>
      <c r="B3225" t="s">
        <v>13750</v>
      </c>
      <c r="F3225" t="s">
        <v>114</v>
      </c>
      <c r="G3225" t="s">
        <v>57</v>
      </c>
      <c r="H3225" t="s">
        <v>46</v>
      </c>
      <c r="I3225" t="s">
        <v>148</v>
      </c>
      <c r="J3225" t="s">
        <v>149</v>
      </c>
      <c r="K3225" t="s">
        <v>11451</v>
      </c>
      <c r="L3225">
        <v>1</v>
      </c>
      <c r="M3225" s="1">
        <v>38768</v>
      </c>
      <c r="N3225" s="2">
        <v>38749</v>
      </c>
      <c r="O3225" t="s">
        <v>430</v>
      </c>
      <c r="P3225">
        <v>2006</v>
      </c>
      <c r="Q3225" s="1">
        <v>40840</v>
      </c>
      <c r="R3225" s="1">
        <v>40840</v>
      </c>
      <c r="S3225">
        <v>0</v>
      </c>
      <c r="T3225">
        <v>0</v>
      </c>
      <c r="U3225">
        <v>0</v>
      </c>
      <c r="V3225">
        <v>0</v>
      </c>
      <c r="W3225">
        <v>0</v>
      </c>
      <c r="X3225">
        <v>0</v>
      </c>
      <c r="Y3225">
        <v>0</v>
      </c>
      <c r="Z3225">
        <v>0</v>
      </c>
      <c r="AA3225">
        <v>0</v>
      </c>
      <c r="AB3225">
        <v>0</v>
      </c>
      <c r="AC3225">
        <v>0</v>
      </c>
      <c r="AD3225">
        <v>0</v>
      </c>
      <c r="AE3225">
        <v>0</v>
      </c>
      <c r="AF3225">
        <v>0</v>
      </c>
      <c r="AG3225">
        <v>0</v>
      </c>
      <c r="AH3225">
        <v>0</v>
      </c>
      <c r="AI3225">
        <v>0</v>
      </c>
      <c r="AJ3225">
        <v>0</v>
      </c>
      <c r="AK3225">
        <v>0</v>
      </c>
      <c r="AL3225">
        <v>0</v>
      </c>
      <c r="AM3225">
        <v>0</v>
      </c>
    </row>
    <row r="3226" spans="1:39" x14ac:dyDescent="0.45">
      <c r="A3226" t="s">
        <v>13751</v>
      </c>
      <c r="B3226" t="s">
        <v>13752</v>
      </c>
      <c r="C3226" t="s">
        <v>13753</v>
      </c>
      <c r="D3226" t="s">
        <v>13754</v>
      </c>
      <c r="E3226" t="s">
        <v>4049</v>
      </c>
      <c r="F3226" t="s">
        <v>12503</v>
      </c>
      <c r="G3226" t="s">
        <v>57</v>
      </c>
      <c r="H3226" t="s">
        <v>46</v>
      </c>
      <c r="I3226" t="s">
        <v>6730</v>
      </c>
      <c r="J3226" t="s">
        <v>641</v>
      </c>
      <c r="K3226" t="s">
        <v>6731</v>
      </c>
      <c r="L3226">
        <v>1</v>
      </c>
      <c r="Q3226" s="1">
        <v>41766</v>
      </c>
      <c r="R3226" s="1">
        <v>41766</v>
      </c>
      <c r="S3226">
        <v>0</v>
      </c>
      <c r="T3226">
        <v>690000</v>
      </c>
      <c r="U3226">
        <v>0</v>
      </c>
      <c r="V3226">
        <v>0</v>
      </c>
      <c r="W3226">
        <v>0</v>
      </c>
      <c r="X3226">
        <v>0</v>
      </c>
      <c r="Y3226">
        <v>0</v>
      </c>
      <c r="Z3226">
        <v>0</v>
      </c>
      <c r="AA3226">
        <v>0</v>
      </c>
      <c r="AB3226">
        <v>0</v>
      </c>
      <c r="AC3226">
        <v>0</v>
      </c>
      <c r="AD3226">
        <v>0</v>
      </c>
      <c r="AE3226">
        <v>0</v>
      </c>
      <c r="AF3226">
        <v>0</v>
      </c>
      <c r="AG3226">
        <v>0</v>
      </c>
      <c r="AH3226">
        <v>0</v>
      </c>
      <c r="AI3226">
        <v>0</v>
      </c>
      <c r="AJ3226">
        <v>0</v>
      </c>
      <c r="AK3226">
        <v>0</v>
      </c>
      <c r="AL3226">
        <v>0</v>
      </c>
      <c r="AM3226">
        <v>0</v>
      </c>
    </row>
    <row r="3227" spans="1:39" x14ac:dyDescent="0.45">
      <c r="A3227" t="s">
        <v>13755</v>
      </c>
      <c r="B3227" t="s">
        <v>13756</v>
      </c>
      <c r="C3227" t="s">
        <v>13757</v>
      </c>
      <c r="D3227" t="s">
        <v>176</v>
      </c>
      <c r="E3227" t="s">
        <v>177</v>
      </c>
      <c r="F3227" t="s">
        <v>9383</v>
      </c>
      <c r="G3227" t="s">
        <v>57</v>
      </c>
      <c r="H3227" t="s">
        <v>46</v>
      </c>
      <c r="I3227" t="s">
        <v>58</v>
      </c>
      <c r="J3227" t="s">
        <v>198</v>
      </c>
      <c r="K3227" t="s">
        <v>199</v>
      </c>
      <c r="L3227">
        <v>3</v>
      </c>
      <c r="M3227" s="1">
        <v>40544</v>
      </c>
      <c r="N3227" s="2">
        <v>40544</v>
      </c>
      <c r="O3227" t="s">
        <v>528</v>
      </c>
      <c r="P3227">
        <v>2011</v>
      </c>
      <c r="Q3227" s="1">
        <v>39083</v>
      </c>
      <c r="R3227" s="1">
        <v>41024</v>
      </c>
      <c r="S3227">
        <v>5250000</v>
      </c>
      <c r="T3227">
        <v>0</v>
      </c>
      <c r="U3227">
        <v>0</v>
      </c>
      <c r="V3227">
        <v>0</v>
      </c>
      <c r="W3227">
        <v>0</v>
      </c>
      <c r="X3227">
        <v>0</v>
      </c>
      <c r="Y3227">
        <v>0</v>
      </c>
      <c r="Z3227">
        <v>0</v>
      </c>
      <c r="AA3227">
        <v>0</v>
      </c>
      <c r="AB3227">
        <v>0</v>
      </c>
      <c r="AC3227">
        <v>0</v>
      </c>
      <c r="AD3227">
        <v>0</v>
      </c>
      <c r="AE3227">
        <v>0</v>
      </c>
      <c r="AF3227">
        <v>0</v>
      </c>
      <c r="AG3227">
        <v>0</v>
      </c>
      <c r="AH3227">
        <v>0</v>
      </c>
      <c r="AI3227">
        <v>0</v>
      </c>
      <c r="AJ3227">
        <v>0</v>
      </c>
      <c r="AK3227">
        <v>0</v>
      </c>
      <c r="AL3227">
        <v>0</v>
      </c>
      <c r="AM3227">
        <v>0</v>
      </c>
    </row>
    <row r="3228" spans="1:39" x14ac:dyDescent="0.45">
      <c r="A3228" t="s">
        <v>13758</v>
      </c>
      <c r="B3228" t="s">
        <v>13759</v>
      </c>
      <c r="C3228" t="s">
        <v>13760</v>
      </c>
      <c r="D3228" t="s">
        <v>315</v>
      </c>
      <c r="E3228" t="s">
        <v>316</v>
      </c>
      <c r="F3228" t="s">
        <v>114</v>
      </c>
      <c r="G3228" t="s">
        <v>45</v>
      </c>
      <c r="H3228" t="s">
        <v>46</v>
      </c>
      <c r="I3228" t="s">
        <v>47</v>
      </c>
      <c r="J3228" t="s">
        <v>48</v>
      </c>
      <c r="K3228" t="s">
        <v>49</v>
      </c>
      <c r="L3228">
        <v>1</v>
      </c>
      <c r="M3228" s="1">
        <v>36892</v>
      </c>
      <c r="N3228" s="2">
        <v>36892</v>
      </c>
      <c r="O3228" t="s">
        <v>172</v>
      </c>
      <c r="P3228">
        <v>2001</v>
      </c>
      <c r="Q3228" s="1">
        <v>41095</v>
      </c>
      <c r="R3228" s="1">
        <v>41095</v>
      </c>
      <c r="S3228">
        <v>0</v>
      </c>
      <c r="T3228">
        <v>0</v>
      </c>
      <c r="U3228">
        <v>0</v>
      </c>
      <c r="V3228">
        <v>0</v>
      </c>
      <c r="W3228">
        <v>0</v>
      </c>
      <c r="X3228">
        <v>0</v>
      </c>
      <c r="Y3228">
        <v>0</v>
      </c>
      <c r="Z3228">
        <v>0</v>
      </c>
      <c r="AA3228">
        <v>0</v>
      </c>
      <c r="AB3228">
        <v>0</v>
      </c>
      <c r="AC3228">
        <v>0</v>
      </c>
      <c r="AD3228">
        <v>0</v>
      </c>
      <c r="AE3228">
        <v>0</v>
      </c>
      <c r="AF3228">
        <v>0</v>
      </c>
      <c r="AG3228">
        <v>0</v>
      </c>
      <c r="AH3228">
        <v>0</v>
      </c>
      <c r="AI3228">
        <v>0</v>
      </c>
      <c r="AJ3228">
        <v>0</v>
      </c>
      <c r="AK3228">
        <v>0</v>
      </c>
      <c r="AL3228">
        <v>0</v>
      </c>
      <c r="AM3228">
        <v>0</v>
      </c>
    </row>
    <row r="3229" spans="1:39" x14ac:dyDescent="0.45">
      <c r="A3229" t="s">
        <v>13761</v>
      </c>
      <c r="B3229" t="s">
        <v>13762</v>
      </c>
      <c r="C3229" t="s">
        <v>13763</v>
      </c>
      <c r="D3229" t="s">
        <v>2383</v>
      </c>
      <c r="E3229" t="s">
        <v>55</v>
      </c>
      <c r="F3229" t="s">
        <v>13764</v>
      </c>
      <c r="G3229" t="s">
        <v>57</v>
      </c>
      <c r="H3229" t="s">
        <v>46</v>
      </c>
      <c r="I3229" t="s">
        <v>47</v>
      </c>
      <c r="J3229" t="s">
        <v>48</v>
      </c>
      <c r="K3229" t="s">
        <v>49</v>
      </c>
      <c r="L3229">
        <v>2</v>
      </c>
      <c r="M3229" s="1">
        <v>36892</v>
      </c>
      <c r="N3229" s="2">
        <v>36892</v>
      </c>
      <c r="O3229" t="s">
        <v>172</v>
      </c>
      <c r="P3229">
        <v>2001</v>
      </c>
      <c r="Q3229" s="1">
        <v>37500</v>
      </c>
      <c r="R3229" s="1">
        <v>41347</v>
      </c>
      <c r="S3229">
        <v>25000</v>
      </c>
      <c r="T3229">
        <v>5000000</v>
      </c>
      <c r="U3229">
        <v>0</v>
      </c>
      <c r="V3229">
        <v>0</v>
      </c>
      <c r="W3229">
        <v>0</v>
      </c>
      <c r="X3229">
        <v>0</v>
      </c>
      <c r="Y3229">
        <v>0</v>
      </c>
      <c r="Z3229">
        <v>0</v>
      </c>
      <c r="AA3229">
        <v>0</v>
      </c>
      <c r="AB3229">
        <v>0</v>
      </c>
      <c r="AC3229">
        <v>0</v>
      </c>
      <c r="AD3229">
        <v>0</v>
      </c>
      <c r="AE3229">
        <v>0</v>
      </c>
      <c r="AF3229">
        <v>5000000</v>
      </c>
      <c r="AG3229">
        <v>0</v>
      </c>
      <c r="AH3229">
        <v>0</v>
      </c>
      <c r="AI3229">
        <v>0</v>
      </c>
      <c r="AJ3229">
        <v>0</v>
      </c>
      <c r="AK3229">
        <v>0</v>
      </c>
      <c r="AL3229">
        <v>0</v>
      </c>
      <c r="AM3229">
        <v>0</v>
      </c>
    </row>
    <row r="3230" spans="1:39" x14ac:dyDescent="0.45">
      <c r="A3230" t="s">
        <v>13765</v>
      </c>
      <c r="B3230" t="s">
        <v>13766</v>
      </c>
      <c r="C3230" t="s">
        <v>13767</v>
      </c>
      <c r="D3230" t="s">
        <v>88</v>
      </c>
      <c r="E3230" t="s">
        <v>89</v>
      </c>
      <c r="F3230" t="s">
        <v>766</v>
      </c>
      <c r="G3230" t="s">
        <v>57</v>
      </c>
      <c r="H3230" t="s">
        <v>46</v>
      </c>
      <c r="I3230" t="s">
        <v>148</v>
      </c>
      <c r="J3230" t="s">
        <v>149</v>
      </c>
      <c r="K3230" t="s">
        <v>149</v>
      </c>
      <c r="L3230">
        <v>1</v>
      </c>
      <c r="Q3230" s="1">
        <v>41736</v>
      </c>
      <c r="R3230" s="1">
        <v>41736</v>
      </c>
      <c r="S3230">
        <v>0</v>
      </c>
      <c r="T3230">
        <v>400000</v>
      </c>
      <c r="U3230">
        <v>0</v>
      </c>
      <c r="V3230">
        <v>0</v>
      </c>
      <c r="W3230">
        <v>0</v>
      </c>
      <c r="X3230">
        <v>0</v>
      </c>
      <c r="Y3230">
        <v>0</v>
      </c>
      <c r="Z3230">
        <v>0</v>
      </c>
      <c r="AA3230">
        <v>0</v>
      </c>
      <c r="AB3230">
        <v>0</v>
      </c>
      <c r="AC3230">
        <v>0</v>
      </c>
      <c r="AD3230">
        <v>0</v>
      </c>
      <c r="AE3230">
        <v>0</v>
      </c>
      <c r="AF3230">
        <v>0</v>
      </c>
      <c r="AG3230">
        <v>0</v>
      </c>
      <c r="AH3230">
        <v>0</v>
      </c>
      <c r="AI3230">
        <v>0</v>
      </c>
      <c r="AJ3230">
        <v>0</v>
      </c>
      <c r="AK3230">
        <v>0</v>
      </c>
      <c r="AL3230">
        <v>0</v>
      </c>
      <c r="AM3230">
        <v>0</v>
      </c>
    </row>
    <row r="3231" spans="1:39" x14ac:dyDescent="0.45">
      <c r="A3231" t="s">
        <v>13768</v>
      </c>
      <c r="B3231" t="s">
        <v>13769</v>
      </c>
      <c r="C3231" t="s">
        <v>13770</v>
      </c>
      <c r="D3231" t="s">
        <v>755</v>
      </c>
      <c r="E3231" t="s">
        <v>756</v>
      </c>
      <c r="F3231" t="s">
        <v>317</v>
      </c>
      <c r="G3231" t="s">
        <v>57</v>
      </c>
      <c r="H3231" t="s">
        <v>46</v>
      </c>
      <c r="I3231" t="s">
        <v>58</v>
      </c>
      <c r="J3231" t="s">
        <v>989</v>
      </c>
      <c r="K3231" t="s">
        <v>10976</v>
      </c>
      <c r="L3231">
        <v>1</v>
      </c>
      <c r="M3231" s="1">
        <v>41000</v>
      </c>
      <c r="N3231" s="2">
        <v>41000</v>
      </c>
      <c r="O3231" t="s">
        <v>50</v>
      </c>
      <c r="P3231">
        <v>2012</v>
      </c>
      <c r="Q3231" s="1">
        <v>41499</v>
      </c>
      <c r="R3231" s="1">
        <v>41499</v>
      </c>
      <c r="S3231">
        <v>0</v>
      </c>
      <c r="T3231">
        <v>1800000</v>
      </c>
      <c r="U3231">
        <v>0</v>
      </c>
      <c r="V3231">
        <v>0</v>
      </c>
      <c r="W3231">
        <v>0</v>
      </c>
      <c r="X3231">
        <v>0</v>
      </c>
      <c r="Y3231">
        <v>0</v>
      </c>
      <c r="Z3231">
        <v>0</v>
      </c>
      <c r="AA3231">
        <v>0</v>
      </c>
      <c r="AB3231">
        <v>0</v>
      </c>
      <c r="AC3231">
        <v>0</v>
      </c>
      <c r="AD3231">
        <v>0</v>
      </c>
      <c r="AE3231">
        <v>0</v>
      </c>
      <c r="AF3231">
        <v>1800000</v>
      </c>
      <c r="AG3231">
        <v>0</v>
      </c>
      <c r="AH3231">
        <v>0</v>
      </c>
      <c r="AI3231">
        <v>0</v>
      </c>
      <c r="AJ3231">
        <v>0</v>
      </c>
      <c r="AK3231">
        <v>0</v>
      </c>
      <c r="AL3231">
        <v>0</v>
      </c>
      <c r="AM3231">
        <v>0</v>
      </c>
    </row>
    <row r="3232" spans="1:39" x14ac:dyDescent="0.45">
      <c r="A3232" t="s">
        <v>13771</v>
      </c>
      <c r="B3232" t="s">
        <v>13772</v>
      </c>
      <c r="C3232" t="s">
        <v>13773</v>
      </c>
      <c r="D3232" t="s">
        <v>293</v>
      </c>
      <c r="E3232" t="s">
        <v>294</v>
      </c>
      <c r="F3232" t="s">
        <v>1680</v>
      </c>
      <c r="G3232" t="s">
        <v>57</v>
      </c>
      <c r="H3232" t="s">
        <v>46</v>
      </c>
      <c r="I3232" t="s">
        <v>1355</v>
      </c>
      <c r="J3232" t="s">
        <v>3521</v>
      </c>
      <c r="K3232" t="s">
        <v>3521</v>
      </c>
      <c r="L3232">
        <v>1</v>
      </c>
      <c r="M3232" s="1">
        <v>4384</v>
      </c>
      <c r="N3232" s="2">
        <v>4384</v>
      </c>
      <c r="O3232" t="s">
        <v>13774</v>
      </c>
      <c r="P3232">
        <v>1912</v>
      </c>
      <c r="Q3232" s="1">
        <v>41537</v>
      </c>
      <c r="R3232" s="1">
        <v>41537</v>
      </c>
      <c r="S3232">
        <v>0</v>
      </c>
      <c r="T3232">
        <v>0</v>
      </c>
      <c r="U3232">
        <v>0</v>
      </c>
      <c r="V3232">
        <v>0</v>
      </c>
      <c r="W3232">
        <v>0</v>
      </c>
      <c r="X3232">
        <v>0</v>
      </c>
      <c r="Y3232">
        <v>0</v>
      </c>
      <c r="Z3232">
        <v>3500000</v>
      </c>
      <c r="AA3232">
        <v>0</v>
      </c>
      <c r="AB3232">
        <v>0</v>
      </c>
      <c r="AC3232">
        <v>0</v>
      </c>
      <c r="AD3232">
        <v>0</v>
      </c>
      <c r="AE3232">
        <v>0</v>
      </c>
      <c r="AF3232">
        <v>0</v>
      </c>
      <c r="AG3232">
        <v>0</v>
      </c>
      <c r="AH3232">
        <v>0</v>
      </c>
      <c r="AI3232">
        <v>0</v>
      </c>
      <c r="AJ3232">
        <v>0</v>
      </c>
      <c r="AK3232">
        <v>0</v>
      </c>
      <c r="AL3232">
        <v>0</v>
      </c>
      <c r="AM3232">
        <v>0</v>
      </c>
    </row>
    <row r="3233" spans="1:39" x14ac:dyDescent="0.45">
      <c r="A3233" t="s">
        <v>13775</v>
      </c>
      <c r="B3233" t="s">
        <v>13776</v>
      </c>
      <c r="C3233" t="s">
        <v>13777</v>
      </c>
      <c r="D3233" t="s">
        <v>161</v>
      </c>
      <c r="E3233" t="s">
        <v>162</v>
      </c>
      <c r="F3233" s="3">
        <v>35000</v>
      </c>
      <c r="G3233" t="s">
        <v>57</v>
      </c>
      <c r="H3233" t="s">
        <v>46</v>
      </c>
      <c r="I3233" t="s">
        <v>1355</v>
      </c>
      <c r="J3233" t="s">
        <v>3521</v>
      </c>
      <c r="K3233" t="s">
        <v>3521</v>
      </c>
      <c r="L3233">
        <v>1</v>
      </c>
      <c r="Q3233" s="1">
        <v>40597</v>
      </c>
      <c r="R3233" s="1">
        <v>40597</v>
      </c>
      <c r="S3233">
        <v>0</v>
      </c>
      <c r="T3233">
        <v>0</v>
      </c>
      <c r="U3233">
        <v>0</v>
      </c>
      <c r="V3233">
        <v>0</v>
      </c>
      <c r="W3233">
        <v>0</v>
      </c>
      <c r="X3233">
        <v>0</v>
      </c>
      <c r="Y3233">
        <v>0</v>
      </c>
      <c r="Z3233">
        <v>35000</v>
      </c>
      <c r="AA3233">
        <v>0</v>
      </c>
      <c r="AB3233">
        <v>0</v>
      </c>
      <c r="AC3233">
        <v>0</v>
      </c>
      <c r="AD3233">
        <v>0</v>
      </c>
      <c r="AE3233">
        <v>0</v>
      </c>
      <c r="AF3233">
        <v>0</v>
      </c>
      <c r="AG3233">
        <v>0</v>
      </c>
      <c r="AH3233">
        <v>0</v>
      </c>
      <c r="AI3233">
        <v>0</v>
      </c>
      <c r="AJ3233">
        <v>0</v>
      </c>
      <c r="AK3233">
        <v>0</v>
      </c>
      <c r="AL3233">
        <v>0</v>
      </c>
      <c r="AM3233">
        <v>0</v>
      </c>
    </row>
    <row r="3234" spans="1:39" x14ac:dyDescent="0.45">
      <c r="A3234" t="s">
        <v>13778</v>
      </c>
      <c r="B3234" t="s">
        <v>13779</v>
      </c>
      <c r="C3234" t="s">
        <v>13780</v>
      </c>
      <c r="D3234" t="s">
        <v>293</v>
      </c>
      <c r="E3234" t="s">
        <v>294</v>
      </c>
      <c r="F3234" t="s">
        <v>114</v>
      </c>
      <c r="G3234" t="s">
        <v>57</v>
      </c>
      <c r="H3234" t="s">
        <v>46</v>
      </c>
      <c r="I3234" t="s">
        <v>1355</v>
      </c>
      <c r="J3234" t="s">
        <v>3521</v>
      </c>
      <c r="K3234" t="s">
        <v>3521</v>
      </c>
      <c r="L3234">
        <v>1</v>
      </c>
      <c r="M3234" s="1">
        <v>38940</v>
      </c>
      <c r="N3234" s="2">
        <v>38930</v>
      </c>
      <c r="O3234" t="s">
        <v>658</v>
      </c>
      <c r="P3234">
        <v>2006</v>
      </c>
      <c r="Q3234" s="1">
        <v>41018</v>
      </c>
      <c r="R3234" s="1">
        <v>41018</v>
      </c>
      <c r="S3234">
        <v>0</v>
      </c>
      <c r="T3234">
        <v>0</v>
      </c>
      <c r="U3234">
        <v>0</v>
      </c>
      <c r="V3234">
        <v>0</v>
      </c>
      <c r="W3234">
        <v>0</v>
      </c>
      <c r="X3234">
        <v>0</v>
      </c>
      <c r="Y3234">
        <v>0</v>
      </c>
      <c r="Z3234">
        <v>0</v>
      </c>
      <c r="AA3234">
        <v>0</v>
      </c>
      <c r="AB3234">
        <v>0</v>
      </c>
      <c r="AC3234">
        <v>0</v>
      </c>
      <c r="AD3234">
        <v>0</v>
      </c>
      <c r="AE3234">
        <v>0</v>
      </c>
      <c r="AF3234">
        <v>0</v>
      </c>
      <c r="AG3234">
        <v>0</v>
      </c>
      <c r="AH3234">
        <v>0</v>
      </c>
      <c r="AI3234">
        <v>0</v>
      </c>
      <c r="AJ3234">
        <v>0</v>
      </c>
      <c r="AK3234">
        <v>0</v>
      </c>
      <c r="AL3234">
        <v>0</v>
      </c>
      <c r="AM3234">
        <v>0</v>
      </c>
    </row>
    <row r="3235" spans="1:39" x14ac:dyDescent="0.45">
      <c r="A3235" t="s">
        <v>13781</v>
      </c>
      <c r="B3235" t="s">
        <v>13782</v>
      </c>
      <c r="C3235" t="s">
        <v>13783</v>
      </c>
      <c r="D3235" t="s">
        <v>3383</v>
      </c>
      <c r="E3235" t="s">
        <v>3384</v>
      </c>
      <c r="F3235" t="s">
        <v>714</v>
      </c>
      <c r="G3235" t="s">
        <v>57</v>
      </c>
      <c r="H3235" t="s">
        <v>46</v>
      </c>
      <c r="I3235" t="s">
        <v>1355</v>
      </c>
      <c r="J3235" t="s">
        <v>3521</v>
      </c>
      <c r="K3235" t="s">
        <v>13784</v>
      </c>
      <c r="L3235">
        <v>1</v>
      </c>
      <c r="Q3235" s="1">
        <v>41610</v>
      </c>
      <c r="R3235" s="1">
        <v>41610</v>
      </c>
      <c r="S3235">
        <v>0</v>
      </c>
      <c r="T3235">
        <v>0</v>
      </c>
      <c r="U3235">
        <v>0</v>
      </c>
      <c r="V3235">
        <v>0</v>
      </c>
      <c r="W3235">
        <v>0</v>
      </c>
      <c r="X3235">
        <v>0</v>
      </c>
      <c r="Y3235">
        <v>0</v>
      </c>
      <c r="Z3235">
        <v>250000</v>
      </c>
      <c r="AA3235">
        <v>0</v>
      </c>
      <c r="AB3235">
        <v>0</v>
      </c>
      <c r="AC3235">
        <v>0</v>
      </c>
      <c r="AD3235">
        <v>0</v>
      </c>
      <c r="AE3235">
        <v>0</v>
      </c>
      <c r="AF3235">
        <v>0</v>
      </c>
      <c r="AG3235">
        <v>0</v>
      </c>
      <c r="AH3235">
        <v>0</v>
      </c>
      <c r="AI3235">
        <v>0</v>
      </c>
      <c r="AJ3235">
        <v>0</v>
      </c>
      <c r="AK3235">
        <v>0</v>
      </c>
      <c r="AL3235">
        <v>0</v>
      </c>
      <c r="AM3235">
        <v>0</v>
      </c>
    </row>
    <row r="3236" spans="1:39" x14ac:dyDescent="0.45">
      <c r="A3236" t="s">
        <v>13785</v>
      </c>
      <c r="B3236" t="s">
        <v>13786</v>
      </c>
      <c r="C3236" t="s">
        <v>13787</v>
      </c>
      <c r="D3236" t="s">
        <v>13788</v>
      </c>
      <c r="E3236" t="s">
        <v>6030</v>
      </c>
      <c r="F3236" t="s">
        <v>230</v>
      </c>
      <c r="G3236" t="s">
        <v>57</v>
      </c>
      <c r="H3236" t="s">
        <v>46</v>
      </c>
      <c r="I3236" t="s">
        <v>1355</v>
      </c>
      <c r="J3236" t="s">
        <v>3521</v>
      </c>
      <c r="K3236" t="s">
        <v>3521</v>
      </c>
      <c r="L3236">
        <v>1</v>
      </c>
      <c r="M3236" s="1">
        <v>30317</v>
      </c>
      <c r="N3236" s="2">
        <v>30317</v>
      </c>
      <c r="O3236" t="s">
        <v>3599</v>
      </c>
      <c r="P3236">
        <v>1983</v>
      </c>
      <c r="Q3236" s="1">
        <v>41856</v>
      </c>
      <c r="R3236" s="1">
        <v>41856</v>
      </c>
      <c r="S3236">
        <v>0</v>
      </c>
      <c r="T3236">
        <v>0</v>
      </c>
      <c r="U3236">
        <v>0</v>
      </c>
      <c r="V3236">
        <v>0</v>
      </c>
      <c r="W3236">
        <v>0</v>
      </c>
      <c r="X3236">
        <v>0</v>
      </c>
      <c r="Y3236">
        <v>0</v>
      </c>
      <c r="Z3236">
        <v>3000000</v>
      </c>
      <c r="AA3236">
        <v>0</v>
      </c>
      <c r="AB3236">
        <v>0</v>
      </c>
      <c r="AC3236">
        <v>0</v>
      </c>
      <c r="AD3236">
        <v>0</v>
      </c>
      <c r="AE3236">
        <v>0</v>
      </c>
      <c r="AF3236">
        <v>0</v>
      </c>
      <c r="AG3236">
        <v>0</v>
      </c>
      <c r="AH3236">
        <v>0</v>
      </c>
      <c r="AI3236">
        <v>0</v>
      </c>
      <c r="AJ3236">
        <v>0</v>
      </c>
      <c r="AK3236">
        <v>0</v>
      </c>
      <c r="AL3236">
        <v>0</v>
      </c>
      <c r="AM3236">
        <v>0</v>
      </c>
    </row>
    <row r="3237" spans="1:39" x14ac:dyDescent="0.45">
      <c r="A3237" t="s">
        <v>13789</v>
      </c>
      <c r="B3237" t="s">
        <v>13790</v>
      </c>
      <c r="C3237" t="s">
        <v>13791</v>
      </c>
      <c r="D3237" t="s">
        <v>13792</v>
      </c>
      <c r="E3237" t="s">
        <v>1322</v>
      </c>
      <c r="F3237" t="s">
        <v>757</v>
      </c>
      <c r="G3237" t="s">
        <v>57</v>
      </c>
      <c r="H3237" t="s">
        <v>46</v>
      </c>
      <c r="I3237" t="s">
        <v>1355</v>
      </c>
      <c r="J3237" t="s">
        <v>1356</v>
      </c>
      <c r="K3237" t="s">
        <v>13793</v>
      </c>
      <c r="L3237">
        <v>1</v>
      </c>
      <c r="M3237" s="1">
        <v>39083</v>
      </c>
      <c r="N3237" s="2">
        <v>39083</v>
      </c>
      <c r="O3237" t="s">
        <v>110</v>
      </c>
      <c r="P3237">
        <v>2007</v>
      </c>
      <c r="Q3237" s="1">
        <v>41911</v>
      </c>
      <c r="R3237" s="1">
        <v>41911</v>
      </c>
      <c r="S3237">
        <v>0</v>
      </c>
      <c r="T3237">
        <v>0</v>
      </c>
      <c r="U3237">
        <v>0</v>
      </c>
      <c r="V3237">
        <v>0</v>
      </c>
      <c r="W3237">
        <v>0</v>
      </c>
      <c r="X3237">
        <v>0</v>
      </c>
      <c r="Y3237">
        <v>0</v>
      </c>
      <c r="Z3237">
        <v>600000</v>
      </c>
      <c r="AA3237">
        <v>0</v>
      </c>
      <c r="AB3237">
        <v>0</v>
      </c>
      <c r="AC3237">
        <v>0</v>
      </c>
      <c r="AD3237">
        <v>0</v>
      </c>
      <c r="AE3237">
        <v>0</v>
      </c>
      <c r="AF3237">
        <v>0</v>
      </c>
      <c r="AG3237">
        <v>0</v>
      </c>
      <c r="AH3237">
        <v>0</v>
      </c>
      <c r="AI3237">
        <v>0</v>
      </c>
      <c r="AJ3237">
        <v>0</v>
      </c>
      <c r="AK3237">
        <v>0</v>
      </c>
      <c r="AL3237">
        <v>0</v>
      </c>
      <c r="AM3237">
        <v>0</v>
      </c>
    </row>
    <row r="3238" spans="1:39" x14ac:dyDescent="0.45">
      <c r="A3238" t="s">
        <v>13794</v>
      </c>
      <c r="B3238" t="s">
        <v>13795</v>
      </c>
      <c r="C3238" t="s">
        <v>13796</v>
      </c>
      <c r="D3238" t="s">
        <v>13797</v>
      </c>
      <c r="E3238" t="s">
        <v>8852</v>
      </c>
      <c r="F3238" t="s">
        <v>13798</v>
      </c>
      <c r="G3238" t="s">
        <v>57</v>
      </c>
      <c r="H3238" t="s">
        <v>46</v>
      </c>
      <c r="I3238" t="s">
        <v>58</v>
      </c>
      <c r="J3238" t="s">
        <v>1223</v>
      </c>
      <c r="K3238" t="s">
        <v>3249</v>
      </c>
      <c r="L3238">
        <v>1</v>
      </c>
      <c r="M3238" s="1">
        <v>35065</v>
      </c>
      <c r="N3238" s="2">
        <v>35065</v>
      </c>
      <c r="O3238" t="s">
        <v>3501</v>
      </c>
      <c r="P3238">
        <v>1996</v>
      </c>
      <c r="Q3238" s="1">
        <v>39279</v>
      </c>
      <c r="R3238" s="1">
        <v>39279</v>
      </c>
      <c r="S3238">
        <v>0</v>
      </c>
      <c r="T3238">
        <v>4080000</v>
      </c>
      <c r="U3238">
        <v>0</v>
      </c>
      <c r="V3238">
        <v>0</v>
      </c>
      <c r="W3238">
        <v>0</v>
      </c>
      <c r="X3238">
        <v>0</v>
      </c>
      <c r="Y3238">
        <v>0</v>
      </c>
      <c r="Z3238">
        <v>0</v>
      </c>
      <c r="AA3238">
        <v>0</v>
      </c>
      <c r="AB3238">
        <v>0</v>
      </c>
      <c r="AC3238">
        <v>0</v>
      </c>
      <c r="AD3238">
        <v>0</v>
      </c>
      <c r="AE3238">
        <v>0</v>
      </c>
      <c r="AF3238">
        <v>0</v>
      </c>
      <c r="AG3238">
        <v>4080000</v>
      </c>
      <c r="AH3238">
        <v>0</v>
      </c>
      <c r="AI3238">
        <v>0</v>
      </c>
      <c r="AJ3238">
        <v>0</v>
      </c>
      <c r="AK3238">
        <v>0</v>
      </c>
      <c r="AL3238">
        <v>0</v>
      </c>
      <c r="AM3238">
        <v>0</v>
      </c>
    </row>
    <row r="3239" spans="1:39" x14ac:dyDescent="0.45">
      <c r="A3239" t="s">
        <v>13799</v>
      </c>
      <c r="B3239" t="s">
        <v>13800</v>
      </c>
      <c r="D3239" t="s">
        <v>13801</v>
      </c>
      <c r="E3239" t="s">
        <v>6257</v>
      </c>
      <c r="F3239" t="s">
        <v>964</v>
      </c>
      <c r="G3239" t="s">
        <v>57</v>
      </c>
      <c r="H3239" t="s">
        <v>46</v>
      </c>
      <c r="I3239" t="s">
        <v>148</v>
      </c>
      <c r="J3239" t="s">
        <v>2488</v>
      </c>
      <c r="K3239" t="s">
        <v>3925</v>
      </c>
      <c r="L3239">
        <v>1</v>
      </c>
      <c r="M3239" s="1">
        <v>40909</v>
      </c>
      <c r="N3239" s="2">
        <v>40909</v>
      </c>
      <c r="O3239" t="s">
        <v>132</v>
      </c>
      <c r="P3239">
        <v>2012</v>
      </c>
      <c r="Q3239" s="1">
        <v>41244</v>
      </c>
      <c r="R3239" s="1">
        <v>41244</v>
      </c>
      <c r="S3239">
        <v>300000</v>
      </c>
      <c r="T3239">
        <v>0</v>
      </c>
      <c r="U3239">
        <v>0</v>
      </c>
      <c r="V3239">
        <v>0</v>
      </c>
      <c r="W3239">
        <v>0</v>
      </c>
      <c r="X3239">
        <v>0</v>
      </c>
      <c r="Y3239">
        <v>0</v>
      </c>
      <c r="Z3239">
        <v>0</v>
      </c>
      <c r="AA3239">
        <v>0</v>
      </c>
      <c r="AB3239">
        <v>0</v>
      </c>
      <c r="AC3239">
        <v>0</v>
      </c>
      <c r="AD3239">
        <v>0</v>
      </c>
      <c r="AE3239">
        <v>0</v>
      </c>
      <c r="AF3239">
        <v>0</v>
      </c>
      <c r="AG3239">
        <v>0</v>
      </c>
      <c r="AH3239">
        <v>0</v>
      </c>
      <c r="AI3239">
        <v>0</v>
      </c>
      <c r="AJ3239">
        <v>0</v>
      </c>
      <c r="AK3239">
        <v>0</v>
      </c>
      <c r="AL3239">
        <v>0</v>
      </c>
      <c r="AM3239">
        <v>0</v>
      </c>
    </row>
    <row r="3240" spans="1:39" x14ac:dyDescent="0.45">
      <c r="A3240" t="s">
        <v>13802</v>
      </c>
      <c r="B3240" t="s">
        <v>13803</v>
      </c>
      <c r="C3240" t="s">
        <v>13804</v>
      </c>
      <c r="D3240" t="s">
        <v>2191</v>
      </c>
      <c r="E3240" t="s">
        <v>2192</v>
      </c>
      <c r="F3240" t="s">
        <v>13805</v>
      </c>
      <c r="G3240" t="s">
        <v>57</v>
      </c>
      <c r="H3240" t="s">
        <v>74</v>
      </c>
      <c r="J3240" t="s">
        <v>75</v>
      </c>
      <c r="K3240" t="s">
        <v>369</v>
      </c>
      <c r="L3240">
        <v>5</v>
      </c>
      <c r="M3240" s="1">
        <v>37987</v>
      </c>
      <c r="N3240" s="2">
        <v>37987</v>
      </c>
      <c r="O3240" t="s">
        <v>452</v>
      </c>
      <c r="P3240">
        <v>2004</v>
      </c>
      <c r="Q3240" s="1">
        <v>38055</v>
      </c>
      <c r="R3240" s="1">
        <v>41451</v>
      </c>
      <c r="S3240">
        <v>7356643</v>
      </c>
      <c r="T3240">
        <v>39550386</v>
      </c>
      <c r="U3240">
        <v>0</v>
      </c>
      <c r="V3240">
        <v>884241</v>
      </c>
      <c r="W3240">
        <v>0</v>
      </c>
      <c r="X3240">
        <v>0</v>
      </c>
      <c r="Y3240">
        <v>0</v>
      </c>
      <c r="Z3240">
        <v>0</v>
      </c>
      <c r="AA3240">
        <v>15000000</v>
      </c>
      <c r="AB3240">
        <v>0</v>
      </c>
      <c r="AC3240">
        <v>0</v>
      </c>
      <c r="AD3240">
        <v>0</v>
      </c>
      <c r="AE3240">
        <v>0</v>
      </c>
      <c r="AF3240">
        <v>0</v>
      </c>
      <c r="AG3240">
        <v>8860386</v>
      </c>
      <c r="AH3240">
        <v>30690000</v>
      </c>
      <c r="AI3240">
        <v>0</v>
      </c>
      <c r="AJ3240">
        <v>0</v>
      </c>
      <c r="AK3240">
        <v>0</v>
      </c>
      <c r="AL3240">
        <v>0</v>
      </c>
      <c r="AM3240">
        <v>0</v>
      </c>
    </row>
    <row r="3241" spans="1:39" x14ac:dyDescent="0.45">
      <c r="A3241" t="s">
        <v>13806</v>
      </c>
      <c r="B3241" t="s">
        <v>13807</v>
      </c>
      <c r="C3241" t="s">
        <v>13808</v>
      </c>
      <c r="D3241" t="s">
        <v>54</v>
      </c>
      <c r="E3241" t="s">
        <v>55</v>
      </c>
      <c r="F3241" t="s">
        <v>13809</v>
      </c>
      <c r="G3241" t="s">
        <v>57</v>
      </c>
      <c r="H3241" t="s">
        <v>664</v>
      </c>
      <c r="J3241" t="s">
        <v>8456</v>
      </c>
      <c r="K3241" t="s">
        <v>13810</v>
      </c>
      <c r="L3241">
        <v>1</v>
      </c>
      <c r="Q3241" s="1">
        <v>41102</v>
      </c>
      <c r="R3241" s="1">
        <v>41102</v>
      </c>
      <c r="S3241">
        <v>0</v>
      </c>
      <c r="T3241">
        <v>1461360</v>
      </c>
      <c r="U3241">
        <v>0</v>
      </c>
      <c r="V3241">
        <v>0</v>
      </c>
      <c r="W3241">
        <v>0</v>
      </c>
      <c r="X3241">
        <v>0</v>
      </c>
      <c r="Y3241">
        <v>0</v>
      </c>
      <c r="Z3241">
        <v>0</v>
      </c>
      <c r="AA3241">
        <v>0</v>
      </c>
      <c r="AB3241">
        <v>0</v>
      </c>
      <c r="AC3241">
        <v>0</v>
      </c>
      <c r="AD3241">
        <v>0</v>
      </c>
      <c r="AE3241">
        <v>0</v>
      </c>
      <c r="AF3241">
        <v>0</v>
      </c>
      <c r="AG3241">
        <v>0</v>
      </c>
      <c r="AH3241">
        <v>0</v>
      </c>
      <c r="AI3241">
        <v>0</v>
      </c>
      <c r="AJ3241">
        <v>0</v>
      </c>
      <c r="AK3241">
        <v>0</v>
      </c>
      <c r="AL3241">
        <v>0</v>
      </c>
      <c r="AM3241">
        <v>0</v>
      </c>
    </row>
    <row r="3242" spans="1:39" x14ac:dyDescent="0.45">
      <c r="A3242" t="s">
        <v>13811</v>
      </c>
      <c r="B3242" t="s">
        <v>13812</v>
      </c>
      <c r="C3242" t="s">
        <v>13813</v>
      </c>
      <c r="F3242" t="s">
        <v>90</v>
      </c>
      <c r="G3242" t="s">
        <v>57</v>
      </c>
      <c r="H3242" t="s">
        <v>46</v>
      </c>
      <c r="I3242" t="s">
        <v>58</v>
      </c>
      <c r="J3242" t="s">
        <v>198</v>
      </c>
      <c r="K3242" t="s">
        <v>731</v>
      </c>
      <c r="L3242">
        <v>1</v>
      </c>
      <c r="M3242" s="1">
        <v>41275</v>
      </c>
      <c r="N3242" s="2">
        <v>41275</v>
      </c>
      <c r="O3242" t="s">
        <v>164</v>
      </c>
      <c r="P3242">
        <v>2013</v>
      </c>
      <c r="Q3242" s="1">
        <v>41955</v>
      </c>
      <c r="R3242" s="1">
        <v>41955</v>
      </c>
      <c r="S3242">
        <v>0</v>
      </c>
      <c r="T3242">
        <v>7000000</v>
      </c>
      <c r="U3242">
        <v>0</v>
      </c>
      <c r="V3242">
        <v>0</v>
      </c>
      <c r="W3242">
        <v>0</v>
      </c>
      <c r="X3242">
        <v>0</v>
      </c>
      <c r="Y3242">
        <v>0</v>
      </c>
      <c r="Z3242">
        <v>0</v>
      </c>
      <c r="AA3242">
        <v>0</v>
      </c>
      <c r="AB3242">
        <v>0</v>
      </c>
      <c r="AC3242">
        <v>0</v>
      </c>
      <c r="AD3242">
        <v>0</v>
      </c>
      <c r="AE3242">
        <v>0</v>
      </c>
      <c r="AF3242">
        <v>7000000</v>
      </c>
      <c r="AG3242">
        <v>0</v>
      </c>
      <c r="AH3242">
        <v>0</v>
      </c>
      <c r="AI3242">
        <v>0</v>
      </c>
      <c r="AJ3242">
        <v>0</v>
      </c>
      <c r="AK3242">
        <v>0</v>
      </c>
      <c r="AL3242">
        <v>0</v>
      </c>
      <c r="AM3242">
        <v>0</v>
      </c>
    </row>
    <row r="3243" spans="1:39" x14ac:dyDescent="0.45">
      <c r="A3243" t="s">
        <v>13814</v>
      </c>
      <c r="B3243" t="s">
        <v>13815</v>
      </c>
      <c r="C3243" t="s">
        <v>13816</v>
      </c>
      <c r="D3243" t="s">
        <v>13817</v>
      </c>
      <c r="E3243" t="s">
        <v>6581</v>
      </c>
      <c r="F3243" t="s">
        <v>13818</v>
      </c>
      <c r="G3243" t="s">
        <v>57</v>
      </c>
      <c r="H3243" t="s">
        <v>74</v>
      </c>
      <c r="J3243" t="s">
        <v>75</v>
      </c>
      <c r="K3243" t="s">
        <v>75</v>
      </c>
      <c r="L3243">
        <v>2</v>
      </c>
      <c r="M3243" s="1">
        <v>40575</v>
      </c>
      <c r="N3243" s="2">
        <v>40575</v>
      </c>
      <c r="O3243" t="s">
        <v>528</v>
      </c>
      <c r="P3243">
        <v>2011</v>
      </c>
      <c r="Q3243" s="1">
        <v>41137</v>
      </c>
      <c r="R3243" s="1">
        <v>41730</v>
      </c>
      <c r="S3243">
        <v>0</v>
      </c>
      <c r="T3243">
        <v>2878977</v>
      </c>
      <c r="U3243">
        <v>0</v>
      </c>
      <c r="V3243">
        <v>0</v>
      </c>
      <c r="W3243">
        <v>0</v>
      </c>
      <c r="X3243">
        <v>0</v>
      </c>
      <c r="Y3243">
        <v>0</v>
      </c>
      <c r="Z3243">
        <v>0</v>
      </c>
      <c r="AA3243">
        <v>0</v>
      </c>
      <c r="AB3243">
        <v>0</v>
      </c>
      <c r="AC3243">
        <v>0</v>
      </c>
      <c r="AD3243">
        <v>0</v>
      </c>
      <c r="AE3243">
        <v>0</v>
      </c>
      <c r="AF3243">
        <v>0</v>
      </c>
      <c r="AG3243">
        <v>0</v>
      </c>
      <c r="AH3243">
        <v>2878977</v>
      </c>
      <c r="AI3243">
        <v>0</v>
      </c>
      <c r="AJ3243">
        <v>0</v>
      </c>
      <c r="AK3243">
        <v>0</v>
      </c>
      <c r="AL3243">
        <v>0</v>
      </c>
      <c r="AM3243">
        <v>0</v>
      </c>
    </row>
    <row r="3244" spans="1:39" x14ac:dyDescent="0.45">
      <c r="A3244" t="s">
        <v>13819</v>
      </c>
      <c r="B3244" t="s">
        <v>13820</v>
      </c>
      <c r="C3244" t="s">
        <v>13821</v>
      </c>
      <c r="D3244" t="s">
        <v>13822</v>
      </c>
      <c r="E3244" t="s">
        <v>5345</v>
      </c>
      <c r="F3244" t="s">
        <v>13823</v>
      </c>
      <c r="G3244" t="s">
        <v>57</v>
      </c>
      <c r="H3244" t="s">
        <v>46</v>
      </c>
      <c r="I3244" t="s">
        <v>81</v>
      </c>
      <c r="J3244" t="s">
        <v>82</v>
      </c>
      <c r="K3244" t="s">
        <v>82</v>
      </c>
      <c r="L3244">
        <v>1</v>
      </c>
      <c r="Q3244" s="1">
        <v>41836</v>
      </c>
      <c r="R3244" s="1">
        <v>41836</v>
      </c>
      <c r="S3244">
        <v>0</v>
      </c>
      <c r="T3244">
        <v>3030821</v>
      </c>
      <c r="U3244">
        <v>0</v>
      </c>
      <c r="V3244">
        <v>0</v>
      </c>
      <c r="W3244">
        <v>0</v>
      </c>
      <c r="X3244">
        <v>0</v>
      </c>
      <c r="Y3244">
        <v>0</v>
      </c>
      <c r="Z3244">
        <v>0</v>
      </c>
      <c r="AA3244">
        <v>0</v>
      </c>
      <c r="AB3244">
        <v>0</v>
      </c>
      <c r="AC3244">
        <v>0</v>
      </c>
      <c r="AD3244">
        <v>0</v>
      </c>
      <c r="AE3244">
        <v>0</v>
      </c>
      <c r="AF3244">
        <v>0</v>
      </c>
      <c r="AG3244">
        <v>0</v>
      </c>
      <c r="AH3244">
        <v>0</v>
      </c>
      <c r="AI3244">
        <v>0</v>
      </c>
      <c r="AJ3244">
        <v>0</v>
      </c>
      <c r="AK3244">
        <v>0</v>
      </c>
      <c r="AL3244">
        <v>0</v>
      </c>
      <c r="AM3244">
        <v>0</v>
      </c>
    </row>
    <row r="3245" spans="1:39" x14ac:dyDescent="0.45">
      <c r="A3245" t="s">
        <v>13824</v>
      </c>
      <c r="B3245" t="s">
        <v>13825</v>
      </c>
      <c r="C3245" t="s">
        <v>13826</v>
      </c>
      <c r="D3245" t="s">
        <v>1343</v>
      </c>
      <c r="E3245" t="s">
        <v>1344</v>
      </c>
      <c r="F3245" t="s">
        <v>230</v>
      </c>
      <c r="G3245" t="s">
        <v>57</v>
      </c>
      <c r="H3245" t="s">
        <v>223</v>
      </c>
      <c r="J3245" t="s">
        <v>1377</v>
      </c>
      <c r="K3245" t="s">
        <v>1377</v>
      </c>
      <c r="L3245">
        <v>1</v>
      </c>
      <c r="Q3245" s="1">
        <v>38412</v>
      </c>
      <c r="R3245" s="1">
        <v>38412</v>
      </c>
      <c r="S3245">
        <v>0</v>
      </c>
      <c r="T3245">
        <v>3000000</v>
      </c>
      <c r="U3245">
        <v>0</v>
      </c>
      <c r="V3245">
        <v>0</v>
      </c>
      <c r="W3245">
        <v>0</v>
      </c>
      <c r="X3245">
        <v>0</v>
      </c>
      <c r="Y3245">
        <v>0</v>
      </c>
      <c r="Z3245">
        <v>0</v>
      </c>
      <c r="AA3245">
        <v>0</v>
      </c>
      <c r="AB3245">
        <v>0</v>
      </c>
      <c r="AC3245">
        <v>0</v>
      </c>
      <c r="AD3245">
        <v>0</v>
      </c>
      <c r="AE3245">
        <v>0</v>
      </c>
      <c r="AF3245">
        <v>0</v>
      </c>
      <c r="AG3245">
        <v>0</v>
      </c>
      <c r="AH3245">
        <v>0</v>
      </c>
      <c r="AI3245">
        <v>0</v>
      </c>
      <c r="AJ3245">
        <v>0</v>
      </c>
      <c r="AK3245">
        <v>0</v>
      </c>
      <c r="AL3245">
        <v>0</v>
      </c>
      <c r="AM3245">
        <v>0</v>
      </c>
    </row>
    <row r="3246" spans="1:39" x14ac:dyDescent="0.45">
      <c r="A3246" t="s">
        <v>13827</v>
      </c>
      <c r="B3246" t="s">
        <v>13828</v>
      </c>
      <c r="C3246" t="s">
        <v>13829</v>
      </c>
      <c r="D3246" t="s">
        <v>1343</v>
      </c>
      <c r="E3246" t="s">
        <v>1344</v>
      </c>
      <c r="F3246" t="s">
        <v>5026</v>
      </c>
      <c r="G3246" t="s">
        <v>57</v>
      </c>
      <c r="H3246" t="s">
        <v>1146</v>
      </c>
      <c r="J3246" t="s">
        <v>1549</v>
      </c>
      <c r="K3246" t="s">
        <v>1550</v>
      </c>
      <c r="L3246">
        <v>1</v>
      </c>
      <c r="M3246" s="1">
        <v>39083</v>
      </c>
      <c r="N3246" s="2">
        <v>39083</v>
      </c>
      <c r="O3246" t="s">
        <v>110</v>
      </c>
      <c r="P3246">
        <v>2007</v>
      </c>
      <c r="Q3246" s="1">
        <v>41557</v>
      </c>
      <c r="R3246" s="1">
        <v>41557</v>
      </c>
      <c r="S3246">
        <v>0</v>
      </c>
      <c r="T3246">
        <v>2900000</v>
      </c>
      <c r="U3246">
        <v>0</v>
      </c>
      <c r="V3246">
        <v>0</v>
      </c>
      <c r="W3246">
        <v>0</v>
      </c>
      <c r="X3246">
        <v>0</v>
      </c>
      <c r="Y3246">
        <v>0</v>
      </c>
      <c r="Z3246">
        <v>0</v>
      </c>
      <c r="AA3246">
        <v>0</v>
      </c>
      <c r="AB3246">
        <v>0</v>
      </c>
      <c r="AC3246">
        <v>0</v>
      </c>
      <c r="AD3246">
        <v>0</v>
      </c>
      <c r="AE3246">
        <v>0</v>
      </c>
      <c r="AF3246">
        <v>0</v>
      </c>
      <c r="AG3246">
        <v>0</v>
      </c>
      <c r="AH3246">
        <v>0</v>
      </c>
      <c r="AI3246">
        <v>0</v>
      </c>
      <c r="AJ3246">
        <v>0</v>
      </c>
      <c r="AK3246">
        <v>0</v>
      </c>
      <c r="AL3246">
        <v>0</v>
      </c>
      <c r="AM3246">
        <v>0</v>
      </c>
    </row>
    <row r="3247" spans="1:39" x14ac:dyDescent="0.45">
      <c r="A3247" t="s">
        <v>13830</v>
      </c>
      <c r="B3247" t="s">
        <v>13831</v>
      </c>
      <c r="C3247" t="s">
        <v>13832</v>
      </c>
      <c r="D3247" t="s">
        <v>13833</v>
      </c>
      <c r="E3247" t="s">
        <v>99</v>
      </c>
      <c r="F3247" t="s">
        <v>114</v>
      </c>
      <c r="G3247" t="s">
        <v>57</v>
      </c>
      <c r="H3247" t="s">
        <v>634</v>
      </c>
      <c r="J3247" t="s">
        <v>635</v>
      </c>
      <c r="K3247" t="s">
        <v>13834</v>
      </c>
      <c r="L3247">
        <v>1</v>
      </c>
      <c r="M3247" s="1">
        <v>40308</v>
      </c>
      <c r="N3247" s="2">
        <v>40299</v>
      </c>
      <c r="O3247" t="s">
        <v>1166</v>
      </c>
      <c r="P3247">
        <v>2010</v>
      </c>
      <c r="Q3247" s="1">
        <v>40422</v>
      </c>
      <c r="R3247" s="1">
        <v>40422</v>
      </c>
      <c r="S3247">
        <v>0</v>
      </c>
      <c r="T3247">
        <v>0</v>
      </c>
      <c r="U3247">
        <v>0</v>
      </c>
      <c r="V3247">
        <v>0</v>
      </c>
      <c r="W3247">
        <v>0</v>
      </c>
      <c r="X3247">
        <v>0</v>
      </c>
      <c r="Y3247">
        <v>0</v>
      </c>
      <c r="Z3247">
        <v>0</v>
      </c>
      <c r="AA3247">
        <v>0</v>
      </c>
      <c r="AB3247">
        <v>0</v>
      </c>
      <c r="AC3247">
        <v>0</v>
      </c>
      <c r="AD3247">
        <v>0</v>
      </c>
      <c r="AE3247">
        <v>0</v>
      </c>
      <c r="AF3247">
        <v>0</v>
      </c>
      <c r="AG3247">
        <v>0</v>
      </c>
      <c r="AH3247">
        <v>0</v>
      </c>
      <c r="AI3247">
        <v>0</v>
      </c>
      <c r="AJ3247">
        <v>0</v>
      </c>
      <c r="AK3247">
        <v>0</v>
      </c>
      <c r="AL3247">
        <v>0</v>
      </c>
      <c r="AM3247">
        <v>0</v>
      </c>
    </row>
    <row r="3248" spans="1:39" x14ac:dyDescent="0.45">
      <c r="A3248" t="s">
        <v>13835</v>
      </c>
      <c r="B3248" t="s">
        <v>13836</v>
      </c>
      <c r="C3248" t="s">
        <v>13837</v>
      </c>
      <c r="D3248" t="s">
        <v>258</v>
      </c>
      <c r="E3248" t="s">
        <v>259</v>
      </c>
      <c r="F3248" t="s">
        <v>13838</v>
      </c>
      <c r="H3248" t="s">
        <v>214</v>
      </c>
      <c r="J3248" t="s">
        <v>215</v>
      </c>
      <c r="K3248" t="s">
        <v>215</v>
      </c>
      <c r="L3248">
        <v>1</v>
      </c>
      <c r="M3248" s="1">
        <v>33970</v>
      </c>
      <c r="N3248" s="2">
        <v>33970</v>
      </c>
      <c r="O3248" t="s">
        <v>2874</v>
      </c>
      <c r="P3248">
        <v>1993</v>
      </c>
      <c r="Q3248" s="1">
        <v>40449</v>
      </c>
      <c r="R3248" s="1">
        <v>40449</v>
      </c>
      <c r="S3248">
        <v>0</v>
      </c>
      <c r="T3248">
        <v>0</v>
      </c>
      <c r="U3248">
        <v>0</v>
      </c>
      <c r="V3248">
        <v>12144055</v>
      </c>
      <c r="W3248">
        <v>0</v>
      </c>
      <c r="X3248">
        <v>0</v>
      </c>
      <c r="Y3248">
        <v>0</v>
      </c>
      <c r="Z3248">
        <v>0</v>
      </c>
      <c r="AA3248">
        <v>0</v>
      </c>
      <c r="AB3248">
        <v>0</v>
      </c>
      <c r="AC3248">
        <v>0</v>
      </c>
      <c r="AD3248">
        <v>0</v>
      </c>
      <c r="AE3248">
        <v>0</v>
      </c>
      <c r="AF3248">
        <v>0</v>
      </c>
      <c r="AG3248">
        <v>0</v>
      </c>
      <c r="AH3248">
        <v>0</v>
      </c>
      <c r="AI3248">
        <v>0</v>
      </c>
      <c r="AJ3248">
        <v>0</v>
      </c>
      <c r="AK3248">
        <v>0</v>
      </c>
      <c r="AL3248">
        <v>0</v>
      </c>
      <c r="AM3248">
        <v>0</v>
      </c>
    </row>
    <row r="3249" spans="1:39" x14ac:dyDescent="0.45">
      <c r="A3249" t="s">
        <v>13839</v>
      </c>
      <c r="B3249" t="s">
        <v>13840</v>
      </c>
      <c r="C3249" t="s">
        <v>13841</v>
      </c>
      <c r="D3249" t="s">
        <v>293</v>
      </c>
      <c r="E3249" t="s">
        <v>294</v>
      </c>
      <c r="F3249" s="3">
        <v>50000</v>
      </c>
      <c r="G3249" t="s">
        <v>57</v>
      </c>
      <c r="H3249" t="s">
        <v>46</v>
      </c>
      <c r="I3249" t="s">
        <v>115</v>
      </c>
      <c r="J3249" t="s">
        <v>334</v>
      </c>
      <c r="K3249" t="s">
        <v>13842</v>
      </c>
      <c r="L3249">
        <v>1</v>
      </c>
      <c r="Q3249" s="1">
        <v>40233</v>
      </c>
      <c r="R3249" s="1">
        <v>40233</v>
      </c>
      <c r="S3249">
        <v>0</v>
      </c>
      <c r="T3249">
        <v>0</v>
      </c>
      <c r="U3249">
        <v>0</v>
      </c>
      <c r="V3249">
        <v>0</v>
      </c>
      <c r="W3249">
        <v>0</v>
      </c>
      <c r="X3249">
        <v>50000</v>
      </c>
      <c r="Y3249">
        <v>0</v>
      </c>
      <c r="Z3249">
        <v>0</v>
      </c>
      <c r="AA3249">
        <v>0</v>
      </c>
      <c r="AB3249">
        <v>0</v>
      </c>
      <c r="AC3249">
        <v>0</v>
      </c>
      <c r="AD3249">
        <v>0</v>
      </c>
      <c r="AE3249">
        <v>0</v>
      </c>
      <c r="AF3249">
        <v>0</v>
      </c>
      <c r="AG3249">
        <v>0</v>
      </c>
      <c r="AH3249">
        <v>0</v>
      </c>
      <c r="AI3249">
        <v>0</v>
      </c>
      <c r="AJ3249">
        <v>0</v>
      </c>
      <c r="AK3249">
        <v>0</v>
      </c>
      <c r="AL3249">
        <v>0</v>
      </c>
      <c r="AM3249">
        <v>0</v>
      </c>
    </row>
    <row r="3250" spans="1:39" x14ac:dyDescent="0.45">
      <c r="A3250" t="s">
        <v>13843</v>
      </c>
      <c r="B3250" t="s">
        <v>13844</v>
      </c>
      <c r="C3250" t="s">
        <v>13845</v>
      </c>
      <c r="D3250" t="s">
        <v>293</v>
      </c>
      <c r="E3250" t="s">
        <v>294</v>
      </c>
      <c r="F3250" t="s">
        <v>13846</v>
      </c>
      <c r="G3250" t="s">
        <v>57</v>
      </c>
      <c r="H3250" t="s">
        <v>46</v>
      </c>
      <c r="I3250" t="s">
        <v>58</v>
      </c>
      <c r="J3250" t="s">
        <v>59</v>
      </c>
      <c r="K3250" t="s">
        <v>414</v>
      </c>
      <c r="L3250">
        <v>2</v>
      </c>
      <c r="Q3250" s="1">
        <v>41240</v>
      </c>
      <c r="R3250" s="1">
        <v>41242</v>
      </c>
      <c r="S3250">
        <v>0</v>
      </c>
      <c r="T3250">
        <v>25492899</v>
      </c>
      <c r="U3250">
        <v>0</v>
      </c>
      <c r="V3250">
        <v>0</v>
      </c>
      <c r="W3250">
        <v>0</v>
      </c>
      <c r="X3250">
        <v>0</v>
      </c>
      <c r="Y3250">
        <v>0</v>
      </c>
      <c r="Z3250">
        <v>0</v>
      </c>
      <c r="AA3250">
        <v>0</v>
      </c>
      <c r="AB3250">
        <v>0</v>
      </c>
      <c r="AC3250">
        <v>0</v>
      </c>
      <c r="AD3250">
        <v>0</v>
      </c>
      <c r="AE3250">
        <v>0</v>
      </c>
      <c r="AF3250">
        <v>17000000</v>
      </c>
      <c r="AG3250">
        <v>0</v>
      </c>
      <c r="AH3250">
        <v>0</v>
      </c>
      <c r="AI3250">
        <v>0</v>
      </c>
      <c r="AJ3250">
        <v>0</v>
      </c>
      <c r="AK3250">
        <v>0</v>
      </c>
      <c r="AL3250">
        <v>0</v>
      </c>
      <c r="AM3250">
        <v>0</v>
      </c>
    </row>
    <row r="3251" spans="1:39" x14ac:dyDescent="0.45">
      <c r="A3251" t="s">
        <v>13847</v>
      </c>
      <c r="B3251" t="s">
        <v>13848</v>
      </c>
      <c r="C3251" t="s">
        <v>13849</v>
      </c>
      <c r="D3251" t="s">
        <v>389</v>
      </c>
      <c r="E3251" t="s">
        <v>390</v>
      </c>
      <c r="F3251" t="s">
        <v>846</v>
      </c>
      <c r="G3251" t="s">
        <v>57</v>
      </c>
      <c r="H3251" t="s">
        <v>46</v>
      </c>
      <c r="I3251" t="s">
        <v>58</v>
      </c>
      <c r="J3251" t="s">
        <v>198</v>
      </c>
      <c r="K3251" t="s">
        <v>3678</v>
      </c>
      <c r="L3251">
        <v>1</v>
      </c>
      <c r="M3251" s="1">
        <v>40544</v>
      </c>
      <c r="N3251" s="2">
        <v>40544</v>
      </c>
      <c r="O3251" t="s">
        <v>528</v>
      </c>
      <c r="P3251">
        <v>2011</v>
      </c>
      <c r="Q3251" s="1">
        <v>41029</v>
      </c>
      <c r="R3251" s="1">
        <v>41029</v>
      </c>
      <c r="S3251">
        <v>0</v>
      </c>
      <c r="T3251">
        <v>0</v>
      </c>
      <c r="U3251">
        <v>0</v>
      </c>
      <c r="V3251">
        <v>0</v>
      </c>
      <c r="W3251">
        <v>0</v>
      </c>
      <c r="X3251">
        <v>1000000</v>
      </c>
      <c r="Y3251">
        <v>0</v>
      </c>
      <c r="Z3251">
        <v>0</v>
      </c>
      <c r="AA3251">
        <v>0</v>
      </c>
      <c r="AB3251">
        <v>0</v>
      </c>
      <c r="AC3251">
        <v>0</v>
      </c>
      <c r="AD3251">
        <v>0</v>
      </c>
      <c r="AE3251">
        <v>0</v>
      </c>
      <c r="AF3251">
        <v>0</v>
      </c>
      <c r="AG3251">
        <v>0</v>
      </c>
      <c r="AH3251">
        <v>0</v>
      </c>
      <c r="AI3251">
        <v>0</v>
      </c>
      <c r="AJ3251">
        <v>0</v>
      </c>
      <c r="AK3251">
        <v>0</v>
      </c>
      <c r="AL3251">
        <v>0</v>
      </c>
      <c r="AM3251">
        <v>0</v>
      </c>
    </row>
    <row r="3252" spans="1:39" x14ac:dyDescent="0.45">
      <c r="A3252" t="s">
        <v>13850</v>
      </c>
      <c r="B3252" t="s">
        <v>13851</v>
      </c>
      <c r="C3252" t="s">
        <v>13852</v>
      </c>
      <c r="D3252" t="s">
        <v>558</v>
      </c>
      <c r="E3252" t="s">
        <v>559</v>
      </c>
      <c r="F3252" t="s">
        <v>13853</v>
      </c>
      <c r="G3252" t="s">
        <v>57</v>
      </c>
      <c r="H3252" t="s">
        <v>46</v>
      </c>
      <c r="I3252" t="s">
        <v>2759</v>
      </c>
      <c r="J3252" t="s">
        <v>2760</v>
      </c>
      <c r="K3252" t="s">
        <v>3031</v>
      </c>
      <c r="L3252">
        <v>2</v>
      </c>
      <c r="M3252" s="1">
        <v>40085</v>
      </c>
      <c r="N3252" s="2">
        <v>40057</v>
      </c>
      <c r="O3252" t="s">
        <v>285</v>
      </c>
      <c r="P3252">
        <v>2009</v>
      </c>
      <c r="Q3252" s="1">
        <v>40102</v>
      </c>
      <c r="R3252" s="1">
        <v>40907</v>
      </c>
      <c r="S3252">
        <v>100000</v>
      </c>
      <c r="T3252">
        <v>1247000</v>
      </c>
      <c r="U3252">
        <v>0</v>
      </c>
      <c r="V3252">
        <v>0</v>
      </c>
      <c r="W3252">
        <v>0</v>
      </c>
      <c r="X3252">
        <v>0</v>
      </c>
      <c r="Y3252">
        <v>0</v>
      </c>
      <c r="Z3252">
        <v>0</v>
      </c>
      <c r="AA3252">
        <v>0</v>
      </c>
      <c r="AB3252">
        <v>0</v>
      </c>
      <c r="AC3252">
        <v>0</v>
      </c>
      <c r="AD3252">
        <v>0</v>
      </c>
      <c r="AE3252">
        <v>0</v>
      </c>
      <c r="AF3252">
        <v>0</v>
      </c>
      <c r="AG3252">
        <v>0</v>
      </c>
      <c r="AH3252">
        <v>0</v>
      </c>
      <c r="AI3252">
        <v>0</v>
      </c>
      <c r="AJ3252">
        <v>0</v>
      </c>
      <c r="AK3252">
        <v>0</v>
      </c>
      <c r="AL3252">
        <v>0</v>
      </c>
      <c r="AM3252">
        <v>0</v>
      </c>
    </row>
    <row r="3253" spans="1:39" x14ac:dyDescent="0.45">
      <c r="A3253" t="s">
        <v>13854</v>
      </c>
      <c r="B3253" t="s">
        <v>13855</v>
      </c>
      <c r="C3253" t="s">
        <v>13856</v>
      </c>
      <c r="D3253" t="s">
        <v>6220</v>
      </c>
      <c r="E3253" t="s">
        <v>350</v>
      </c>
      <c r="F3253" t="s">
        <v>90</v>
      </c>
      <c r="G3253" t="s">
        <v>57</v>
      </c>
      <c r="H3253" t="s">
        <v>46</v>
      </c>
      <c r="I3253" t="s">
        <v>58</v>
      </c>
      <c r="J3253" t="s">
        <v>198</v>
      </c>
      <c r="K3253" t="s">
        <v>1000</v>
      </c>
      <c r="L3253">
        <v>1</v>
      </c>
      <c r="M3253" s="1">
        <v>40544</v>
      </c>
      <c r="N3253" s="2">
        <v>40544</v>
      </c>
      <c r="O3253" t="s">
        <v>528</v>
      </c>
      <c r="P3253">
        <v>2011</v>
      </c>
      <c r="Q3253" s="1">
        <v>41879</v>
      </c>
      <c r="R3253" s="1">
        <v>41879</v>
      </c>
      <c r="S3253">
        <v>0</v>
      </c>
      <c r="T3253">
        <v>7000000</v>
      </c>
      <c r="U3253">
        <v>0</v>
      </c>
      <c r="V3253">
        <v>0</v>
      </c>
      <c r="W3253">
        <v>0</v>
      </c>
      <c r="X3253">
        <v>0</v>
      </c>
      <c r="Y3253">
        <v>0</v>
      </c>
      <c r="Z3253">
        <v>0</v>
      </c>
      <c r="AA3253">
        <v>0</v>
      </c>
      <c r="AB3253">
        <v>0</v>
      </c>
      <c r="AC3253">
        <v>0</v>
      </c>
      <c r="AD3253">
        <v>0</v>
      </c>
      <c r="AE3253">
        <v>0</v>
      </c>
      <c r="AF3253">
        <v>7000000</v>
      </c>
      <c r="AG3253">
        <v>0</v>
      </c>
      <c r="AH3253">
        <v>0</v>
      </c>
      <c r="AI3253">
        <v>0</v>
      </c>
      <c r="AJ3253">
        <v>0</v>
      </c>
      <c r="AK3253">
        <v>0</v>
      </c>
      <c r="AL3253">
        <v>0</v>
      </c>
      <c r="AM3253">
        <v>0</v>
      </c>
    </row>
    <row r="3254" spans="1:39" x14ac:dyDescent="0.45">
      <c r="A3254" t="s">
        <v>13857</v>
      </c>
      <c r="B3254" t="s">
        <v>13858</v>
      </c>
      <c r="C3254" t="s">
        <v>13859</v>
      </c>
      <c r="D3254" t="s">
        <v>293</v>
      </c>
      <c r="E3254" t="s">
        <v>294</v>
      </c>
      <c r="F3254" t="s">
        <v>846</v>
      </c>
      <c r="G3254" t="s">
        <v>57</v>
      </c>
      <c r="H3254" t="s">
        <v>46</v>
      </c>
      <c r="I3254" t="s">
        <v>47</v>
      </c>
      <c r="J3254" t="s">
        <v>48</v>
      </c>
      <c r="K3254" t="s">
        <v>13860</v>
      </c>
      <c r="L3254">
        <v>1</v>
      </c>
      <c r="M3254" s="1">
        <v>37987</v>
      </c>
      <c r="N3254" s="2">
        <v>37987</v>
      </c>
      <c r="O3254" t="s">
        <v>452</v>
      </c>
      <c r="P3254">
        <v>2004</v>
      </c>
      <c r="Q3254" s="1">
        <v>40779</v>
      </c>
      <c r="R3254" s="1">
        <v>40779</v>
      </c>
      <c r="S3254">
        <v>1000000</v>
      </c>
      <c r="T3254">
        <v>0</v>
      </c>
      <c r="U3254">
        <v>0</v>
      </c>
      <c r="V3254">
        <v>0</v>
      </c>
      <c r="W3254">
        <v>0</v>
      </c>
      <c r="X3254">
        <v>0</v>
      </c>
      <c r="Y3254">
        <v>0</v>
      </c>
      <c r="Z3254">
        <v>0</v>
      </c>
      <c r="AA3254">
        <v>0</v>
      </c>
      <c r="AB3254">
        <v>0</v>
      </c>
      <c r="AC3254">
        <v>0</v>
      </c>
      <c r="AD3254">
        <v>0</v>
      </c>
      <c r="AE3254">
        <v>0</v>
      </c>
      <c r="AF3254">
        <v>0</v>
      </c>
      <c r="AG3254">
        <v>0</v>
      </c>
      <c r="AH3254">
        <v>0</v>
      </c>
      <c r="AI3254">
        <v>0</v>
      </c>
      <c r="AJ3254">
        <v>0</v>
      </c>
      <c r="AK3254">
        <v>0</v>
      </c>
      <c r="AL3254">
        <v>0</v>
      </c>
      <c r="AM3254">
        <v>0</v>
      </c>
    </row>
    <row r="3255" spans="1:39" x14ac:dyDescent="0.45">
      <c r="A3255" t="s">
        <v>13861</v>
      </c>
      <c r="B3255" t="s">
        <v>13862</v>
      </c>
      <c r="C3255" t="s">
        <v>13863</v>
      </c>
      <c r="D3255" t="s">
        <v>293</v>
      </c>
      <c r="E3255" t="s">
        <v>294</v>
      </c>
      <c r="F3255" t="s">
        <v>1403</v>
      </c>
      <c r="G3255" t="s">
        <v>57</v>
      </c>
      <c r="H3255" t="s">
        <v>46</v>
      </c>
      <c r="I3255" t="s">
        <v>58</v>
      </c>
      <c r="J3255" t="s">
        <v>198</v>
      </c>
      <c r="K3255" t="s">
        <v>1247</v>
      </c>
      <c r="L3255">
        <v>2</v>
      </c>
      <c r="Q3255" s="1">
        <v>41603</v>
      </c>
      <c r="R3255" s="1">
        <v>41787</v>
      </c>
      <c r="S3255">
        <v>0</v>
      </c>
      <c r="T3255">
        <v>50000000</v>
      </c>
      <c r="U3255">
        <v>0</v>
      </c>
      <c r="V3255">
        <v>0</v>
      </c>
      <c r="W3255">
        <v>0</v>
      </c>
      <c r="X3255">
        <v>0</v>
      </c>
      <c r="Y3255">
        <v>0</v>
      </c>
      <c r="Z3255">
        <v>0</v>
      </c>
      <c r="AA3255">
        <v>0</v>
      </c>
      <c r="AB3255">
        <v>0</v>
      </c>
      <c r="AC3255">
        <v>0</v>
      </c>
      <c r="AD3255">
        <v>0</v>
      </c>
      <c r="AE3255">
        <v>0</v>
      </c>
      <c r="AF3255">
        <v>20000000</v>
      </c>
      <c r="AG3255">
        <v>30000000</v>
      </c>
      <c r="AH3255">
        <v>0</v>
      </c>
      <c r="AI3255">
        <v>0</v>
      </c>
      <c r="AJ3255">
        <v>0</v>
      </c>
      <c r="AK3255">
        <v>0</v>
      </c>
      <c r="AL3255">
        <v>0</v>
      </c>
      <c r="AM3255">
        <v>0</v>
      </c>
    </row>
    <row r="3256" spans="1:39" x14ac:dyDescent="0.45">
      <c r="A3256" t="s">
        <v>13864</v>
      </c>
      <c r="B3256" t="s">
        <v>13865</v>
      </c>
      <c r="C3256" t="s">
        <v>13866</v>
      </c>
      <c r="D3256" t="s">
        <v>13867</v>
      </c>
      <c r="E3256" t="s">
        <v>1335</v>
      </c>
      <c r="F3256" t="s">
        <v>114</v>
      </c>
      <c r="G3256" t="s">
        <v>57</v>
      </c>
      <c r="H3256" t="s">
        <v>46</v>
      </c>
      <c r="I3256" t="s">
        <v>91</v>
      </c>
      <c r="J3256" t="s">
        <v>92</v>
      </c>
      <c r="K3256" t="s">
        <v>9908</v>
      </c>
      <c r="L3256">
        <v>1</v>
      </c>
      <c r="M3256" s="1">
        <v>40613</v>
      </c>
      <c r="N3256" s="2">
        <v>40603</v>
      </c>
      <c r="O3256" t="s">
        <v>528</v>
      </c>
      <c r="P3256">
        <v>2011</v>
      </c>
      <c r="Q3256" s="1">
        <v>41585</v>
      </c>
      <c r="R3256" s="1">
        <v>41585</v>
      </c>
      <c r="S3256">
        <v>0</v>
      </c>
      <c r="T3256">
        <v>0</v>
      </c>
      <c r="U3256">
        <v>0</v>
      </c>
      <c r="V3256">
        <v>0</v>
      </c>
      <c r="W3256">
        <v>0</v>
      </c>
      <c r="X3256">
        <v>0</v>
      </c>
      <c r="Y3256">
        <v>0</v>
      </c>
      <c r="Z3256">
        <v>0</v>
      </c>
      <c r="AA3256">
        <v>0</v>
      </c>
      <c r="AB3256">
        <v>0</v>
      </c>
      <c r="AC3256">
        <v>0</v>
      </c>
      <c r="AD3256">
        <v>0</v>
      </c>
      <c r="AE3256">
        <v>0</v>
      </c>
      <c r="AF3256">
        <v>0</v>
      </c>
      <c r="AG3256">
        <v>0</v>
      </c>
      <c r="AH3256">
        <v>0</v>
      </c>
      <c r="AI3256">
        <v>0</v>
      </c>
      <c r="AJ3256">
        <v>0</v>
      </c>
      <c r="AK3256">
        <v>0</v>
      </c>
      <c r="AL3256">
        <v>0</v>
      </c>
      <c r="AM3256">
        <v>0</v>
      </c>
    </row>
    <row r="3257" spans="1:39" x14ac:dyDescent="0.45">
      <c r="A3257" t="s">
        <v>13868</v>
      </c>
      <c r="B3257" t="s">
        <v>13869</v>
      </c>
      <c r="C3257" t="s">
        <v>13870</v>
      </c>
      <c r="D3257" t="s">
        <v>13871</v>
      </c>
      <c r="E3257" t="s">
        <v>1996</v>
      </c>
      <c r="F3257" t="s">
        <v>114</v>
      </c>
      <c r="G3257" t="s">
        <v>57</v>
      </c>
      <c r="H3257" t="s">
        <v>46</v>
      </c>
      <c r="I3257" t="s">
        <v>58</v>
      </c>
      <c r="J3257" t="s">
        <v>198</v>
      </c>
      <c r="K3257" t="s">
        <v>3766</v>
      </c>
      <c r="L3257">
        <v>1</v>
      </c>
      <c r="M3257" s="1">
        <v>41640</v>
      </c>
      <c r="N3257" s="2">
        <v>41640</v>
      </c>
      <c r="O3257" t="s">
        <v>84</v>
      </c>
      <c r="P3257">
        <v>2014</v>
      </c>
      <c r="Q3257" s="1">
        <v>41707</v>
      </c>
      <c r="R3257" s="1">
        <v>41707</v>
      </c>
      <c r="S3257">
        <v>0</v>
      </c>
      <c r="T3257">
        <v>0</v>
      </c>
      <c r="U3257">
        <v>0</v>
      </c>
      <c r="V3257">
        <v>0</v>
      </c>
      <c r="W3257">
        <v>0</v>
      </c>
      <c r="X3257">
        <v>0</v>
      </c>
      <c r="Y3257">
        <v>0</v>
      </c>
      <c r="Z3257">
        <v>0</v>
      </c>
      <c r="AA3257">
        <v>0</v>
      </c>
      <c r="AB3257">
        <v>0</v>
      </c>
      <c r="AC3257">
        <v>0</v>
      </c>
      <c r="AD3257">
        <v>0</v>
      </c>
      <c r="AE3257">
        <v>0</v>
      </c>
      <c r="AF3257">
        <v>0</v>
      </c>
      <c r="AG3257">
        <v>0</v>
      </c>
      <c r="AH3257">
        <v>0</v>
      </c>
      <c r="AI3257">
        <v>0</v>
      </c>
      <c r="AJ3257">
        <v>0</v>
      </c>
      <c r="AK3257">
        <v>0</v>
      </c>
      <c r="AL3257">
        <v>0</v>
      </c>
      <c r="AM3257">
        <v>0</v>
      </c>
    </row>
    <row r="3258" spans="1:39" x14ac:dyDescent="0.45">
      <c r="A3258" t="s">
        <v>13872</v>
      </c>
      <c r="B3258" t="s">
        <v>13873</v>
      </c>
      <c r="C3258" t="s">
        <v>13874</v>
      </c>
      <c r="D3258" t="s">
        <v>13875</v>
      </c>
      <c r="E3258" t="s">
        <v>274</v>
      </c>
      <c r="F3258" t="s">
        <v>109</v>
      </c>
      <c r="G3258" t="s">
        <v>45</v>
      </c>
      <c r="H3258" t="s">
        <v>46</v>
      </c>
      <c r="I3258" t="s">
        <v>58</v>
      </c>
      <c r="J3258" t="s">
        <v>198</v>
      </c>
      <c r="K3258" t="s">
        <v>1363</v>
      </c>
      <c r="L3258">
        <v>1</v>
      </c>
      <c r="M3258" s="1">
        <v>40544</v>
      </c>
      <c r="N3258" s="2">
        <v>40544</v>
      </c>
      <c r="O3258" t="s">
        <v>528</v>
      </c>
      <c r="P3258">
        <v>2011</v>
      </c>
      <c r="Q3258" s="1">
        <v>41332</v>
      </c>
      <c r="R3258" s="1">
        <v>41332</v>
      </c>
      <c r="S3258">
        <v>2000000</v>
      </c>
      <c r="T3258">
        <v>0</v>
      </c>
      <c r="U3258">
        <v>0</v>
      </c>
      <c r="V3258">
        <v>0</v>
      </c>
      <c r="W3258">
        <v>0</v>
      </c>
      <c r="X3258">
        <v>0</v>
      </c>
      <c r="Y3258">
        <v>0</v>
      </c>
      <c r="Z3258">
        <v>0</v>
      </c>
      <c r="AA3258">
        <v>0</v>
      </c>
      <c r="AB3258">
        <v>0</v>
      </c>
      <c r="AC3258">
        <v>0</v>
      </c>
      <c r="AD3258">
        <v>0</v>
      </c>
      <c r="AE3258">
        <v>0</v>
      </c>
      <c r="AF3258">
        <v>0</v>
      </c>
      <c r="AG3258">
        <v>0</v>
      </c>
      <c r="AH3258">
        <v>0</v>
      </c>
      <c r="AI3258">
        <v>0</v>
      </c>
      <c r="AJ3258">
        <v>0</v>
      </c>
      <c r="AK3258">
        <v>0</v>
      </c>
      <c r="AL3258">
        <v>0</v>
      </c>
      <c r="AM3258">
        <v>0</v>
      </c>
    </row>
    <row r="3259" spans="1:39" x14ac:dyDescent="0.45">
      <c r="A3259" t="s">
        <v>13876</v>
      </c>
      <c r="B3259" t="s">
        <v>13877</v>
      </c>
      <c r="C3259" t="s">
        <v>13878</v>
      </c>
      <c r="D3259" t="s">
        <v>13879</v>
      </c>
      <c r="E3259" t="s">
        <v>13880</v>
      </c>
      <c r="F3259" t="s">
        <v>13881</v>
      </c>
      <c r="G3259" t="s">
        <v>45</v>
      </c>
      <c r="H3259" t="s">
        <v>46</v>
      </c>
      <c r="I3259" t="s">
        <v>58</v>
      </c>
      <c r="J3259" t="s">
        <v>198</v>
      </c>
      <c r="K3259" t="s">
        <v>199</v>
      </c>
      <c r="L3259">
        <v>2</v>
      </c>
      <c r="M3259" s="1">
        <v>38353</v>
      </c>
      <c r="N3259" s="2">
        <v>38353</v>
      </c>
      <c r="O3259" t="s">
        <v>464</v>
      </c>
      <c r="P3259">
        <v>2005</v>
      </c>
      <c r="Q3259" s="1">
        <v>38730</v>
      </c>
      <c r="R3259" s="1">
        <v>39980</v>
      </c>
      <c r="S3259">
        <v>0</v>
      </c>
      <c r="T3259">
        <v>955000</v>
      </c>
      <c r="U3259">
        <v>0</v>
      </c>
      <c r="V3259">
        <v>0</v>
      </c>
      <c r="W3259">
        <v>0</v>
      </c>
      <c r="X3259">
        <v>0</v>
      </c>
      <c r="Y3259">
        <v>0</v>
      </c>
      <c r="Z3259">
        <v>0</v>
      </c>
      <c r="AA3259">
        <v>0</v>
      </c>
      <c r="AB3259">
        <v>0</v>
      </c>
      <c r="AC3259">
        <v>0</v>
      </c>
      <c r="AD3259">
        <v>0</v>
      </c>
      <c r="AE3259">
        <v>0</v>
      </c>
      <c r="AF3259">
        <v>955000</v>
      </c>
      <c r="AG3259">
        <v>0</v>
      </c>
      <c r="AH3259">
        <v>0</v>
      </c>
      <c r="AI3259">
        <v>0</v>
      </c>
      <c r="AJ3259">
        <v>0</v>
      </c>
      <c r="AK3259">
        <v>0</v>
      </c>
      <c r="AL3259">
        <v>0</v>
      </c>
      <c r="AM3259">
        <v>0</v>
      </c>
    </row>
    <row r="3260" spans="1:39" x14ac:dyDescent="0.45">
      <c r="A3260" t="s">
        <v>13882</v>
      </c>
      <c r="B3260" t="s">
        <v>13883</v>
      </c>
      <c r="C3260" t="s">
        <v>13884</v>
      </c>
      <c r="D3260" t="s">
        <v>653</v>
      </c>
      <c r="E3260" t="s">
        <v>343</v>
      </c>
      <c r="F3260" t="s">
        <v>13885</v>
      </c>
      <c r="G3260" t="s">
        <v>57</v>
      </c>
      <c r="H3260" t="s">
        <v>46</v>
      </c>
      <c r="I3260" t="s">
        <v>1388</v>
      </c>
      <c r="J3260" t="s">
        <v>641</v>
      </c>
      <c r="K3260" t="s">
        <v>3352</v>
      </c>
      <c r="L3260">
        <v>2</v>
      </c>
      <c r="M3260" s="1">
        <v>40787</v>
      </c>
      <c r="N3260" s="2">
        <v>40787</v>
      </c>
      <c r="O3260" t="s">
        <v>250</v>
      </c>
      <c r="P3260">
        <v>2011</v>
      </c>
      <c r="Q3260" s="1">
        <v>41310</v>
      </c>
      <c r="R3260" s="1">
        <v>41680</v>
      </c>
      <c r="S3260">
        <v>0</v>
      </c>
      <c r="T3260">
        <v>0</v>
      </c>
      <c r="U3260">
        <v>0</v>
      </c>
      <c r="V3260">
        <v>0</v>
      </c>
      <c r="W3260">
        <v>1120500</v>
      </c>
      <c r="X3260">
        <v>0</v>
      </c>
      <c r="Y3260">
        <v>0</v>
      </c>
      <c r="Z3260">
        <v>0</v>
      </c>
      <c r="AA3260">
        <v>0</v>
      </c>
      <c r="AB3260">
        <v>0</v>
      </c>
      <c r="AC3260">
        <v>0</v>
      </c>
      <c r="AD3260">
        <v>0</v>
      </c>
      <c r="AE3260">
        <v>0</v>
      </c>
      <c r="AF3260">
        <v>0</v>
      </c>
      <c r="AG3260">
        <v>0</v>
      </c>
      <c r="AH3260">
        <v>0</v>
      </c>
      <c r="AI3260">
        <v>0</v>
      </c>
      <c r="AJ3260">
        <v>0</v>
      </c>
      <c r="AK3260">
        <v>0</v>
      </c>
      <c r="AL3260">
        <v>0</v>
      </c>
      <c r="AM3260">
        <v>0</v>
      </c>
    </row>
    <row r="3261" spans="1:39" x14ac:dyDescent="0.45">
      <c r="A3261" t="s">
        <v>13886</v>
      </c>
      <c r="B3261" t="s">
        <v>13887</v>
      </c>
      <c r="C3261" t="s">
        <v>13888</v>
      </c>
      <c r="D3261" t="s">
        <v>1279</v>
      </c>
      <c r="E3261" t="s">
        <v>1280</v>
      </c>
      <c r="F3261" t="s">
        <v>13889</v>
      </c>
      <c r="G3261" t="s">
        <v>57</v>
      </c>
      <c r="H3261" t="s">
        <v>46</v>
      </c>
      <c r="I3261" t="s">
        <v>3634</v>
      </c>
      <c r="J3261" t="s">
        <v>13890</v>
      </c>
      <c r="K3261" t="s">
        <v>11068</v>
      </c>
      <c r="L3261">
        <v>1</v>
      </c>
      <c r="M3261" s="1">
        <v>41681</v>
      </c>
      <c r="N3261" s="2">
        <v>41671</v>
      </c>
      <c r="O3261" t="s">
        <v>84</v>
      </c>
      <c r="P3261">
        <v>2014</v>
      </c>
      <c r="Q3261" s="1">
        <v>41914</v>
      </c>
      <c r="R3261" s="1">
        <v>41914</v>
      </c>
      <c r="S3261">
        <v>0</v>
      </c>
      <c r="T3261">
        <v>0</v>
      </c>
      <c r="U3261">
        <v>0</v>
      </c>
      <c r="V3261">
        <v>0</v>
      </c>
      <c r="W3261">
        <v>283500</v>
      </c>
      <c r="X3261">
        <v>0</v>
      </c>
      <c r="Y3261">
        <v>0</v>
      </c>
      <c r="Z3261">
        <v>0</v>
      </c>
      <c r="AA3261">
        <v>0</v>
      </c>
      <c r="AB3261">
        <v>0</v>
      </c>
      <c r="AC3261">
        <v>0</v>
      </c>
      <c r="AD3261">
        <v>0</v>
      </c>
      <c r="AE3261">
        <v>0</v>
      </c>
      <c r="AF3261">
        <v>0</v>
      </c>
      <c r="AG3261">
        <v>0</v>
      </c>
      <c r="AH3261">
        <v>0</v>
      </c>
      <c r="AI3261">
        <v>0</v>
      </c>
      <c r="AJ3261">
        <v>0</v>
      </c>
      <c r="AK3261">
        <v>0</v>
      </c>
      <c r="AL3261">
        <v>0</v>
      </c>
      <c r="AM3261">
        <v>0</v>
      </c>
    </row>
    <row r="3262" spans="1:39" x14ac:dyDescent="0.45">
      <c r="A3262" t="s">
        <v>13891</v>
      </c>
      <c r="B3262" t="s">
        <v>13892</v>
      </c>
      <c r="C3262" t="s">
        <v>13893</v>
      </c>
      <c r="D3262" t="s">
        <v>88</v>
      </c>
      <c r="E3262" t="s">
        <v>89</v>
      </c>
      <c r="F3262" t="s">
        <v>757</v>
      </c>
      <c r="G3262" t="s">
        <v>57</v>
      </c>
      <c r="H3262" t="s">
        <v>46</v>
      </c>
      <c r="I3262" t="s">
        <v>169</v>
      </c>
      <c r="J3262" t="s">
        <v>170</v>
      </c>
      <c r="K3262" t="s">
        <v>170</v>
      </c>
      <c r="L3262">
        <v>1</v>
      </c>
      <c r="M3262" s="1">
        <v>40544</v>
      </c>
      <c r="N3262" s="2">
        <v>40544</v>
      </c>
      <c r="O3262" t="s">
        <v>528</v>
      </c>
      <c r="P3262">
        <v>2011</v>
      </c>
      <c r="Q3262" s="1">
        <v>41533</v>
      </c>
      <c r="R3262" s="1">
        <v>41533</v>
      </c>
      <c r="S3262">
        <v>600000</v>
      </c>
      <c r="T3262">
        <v>0</v>
      </c>
      <c r="U3262">
        <v>0</v>
      </c>
      <c r="V3262">
        <v>0</v>
      </c>
      <c r="W3262">
        <v>0</v>
      </c>
      <c r="X3262">
        <v>0</v>
      </c>
      <c r="Y3262">
        <v>0</v>
      </c>
      <c r="Z3262">
        <v>0</v>
      </c>
      <c r="AA3262">
        <v>0</v>
      </c>
      <c r="AB3262">
        <v>0</v>
      </c>
      <c r="AC3262">
        <v>0</v>
      </c>
      <c r="AD3262">
        <v>0</v>
      </c>
      <c r="AE3262">
        <v>0</v>
      </c>
      <c r="AF3262">
        <v>0</v>
      </c>
      <c r="AG3262">
        <v>0</v>
      </c>
      <c r="AH3262">
        <v>0</v>
      </c>
      <c r="AI3262">
        <v>0</v>
      </c>
      <c r="AJ3262">
        <v>0</v>
      </c>
      <c r="AK3262">
        <v>0</v>
      </c>
      <c r="AL3262">
        <v>0</v>
      </c>
      <c r="AM3262">
        <v>0</v>
      </c>
    </row>
    <row r="3263" spans="1:39" x14ac:dyDescent="0.45">
      <c r="A3263" t="s">
        <v>13894</v>
      </c>
      <c r="B3263" t="s">
        <v>13895</v>
      </c>
      <c r="C3263" t="s">
        <v>13896</v>
      </c>
      <c r="D3263" t="s">
        <v>293</v>
      </c>
      <c r="E3263" t="s">
        <v>294</v>
      </c>
      <c r="F3263" t="s">
        <v>13897</v>
      </c>
      <c r="G3263" t="s">
        <v>57</v>
      </c>
      <c r="H3263" t="s">
        <v>46</v>
      </c>
      <c r="I3263" t="s">
        <v>1095</v>
      </c>
      <c r="J3263" t="s">
        <v>2830</v>
      </c>
      <c r="K3263" t="s">
        <v>2830</v>
      </c>
      <c r="L3263">
        <v>3</v>
      </c>
      <c r="M3263" s="1">
        <v>38353</v>
      </c>
      <c r="N3263" s="2">
        <v>38353</v>
      </c>
      <c r="O3263" t="s">
        <v>464</v>
      </c>
      <c r="P3263">
        <v>2005</v>
      </c>
      <c r="Q3263" s="1">
        <v>40036</v>
      </c>
      <c r="R3263" s="1">
        <v>41393</v>
      </c>
      <c r="S3263">
        <v>0</v>
      </c>
      <c r="T3263">
        <v>0</v>
      </c>
      <c r="U3263">
        <v>0</v>
      </c>
      <c r="V3263">
        <v>0</v>
      </c>
      <c r="W3263">
        <v>0</v>
      </c>
      <c r="X3263">
        <v>2049999</v>
      </c>
      <c r="Y3263">
        <v>0</v>
      </c>
      <c r="Z3263">
        <v>0</v>
      </c>
      <c r="AA3263">
        <v>0</v>
      </c>
      <c r="AB3263">
        <v>0</v>
      </c>
      <c r="AC3263">
        <v>0</v>
      </c>
      <c r="AD3263">
        <v>0</v>
      </c>
      <c r="AE3263">
        <v>0</v>
      </c>
      <c r="AF3263">
        <v>0</v>
      </c>
      <c r="AG3263">
        <v>0</v>
      </c>
      <c r="AH3263">
        <v>0</v>
      </c>
      <c r="AI3263">
        <v>0</v>
      </c>
      <c r="AJ3263">
        <v>0</v>
      </c>
      <c r="AK3263">
        <v>0</v>
      </c>
      <c r="AL3263">
        <v>0</v>
      </c>
      <c r="AM3263">
        <v>0</v>
      </c>
    </row>
    <row r="3264" spans="1:39" x14ac:dyDescent="0.45">
      <c r="A3264" t="s">
        <v>13898</v>
      </c>
      <c r="B3264" t="s">
        <v>13899</v>
      </c>
      <c r="C3264" t="s">
        <v>13900</v>
      </c>
      <c r="D3264" t="s">
        <v>13901</v>
      </c>
      <c r="E3264" t="s">
        <v>128</v>
      </c>
      <c r="F3264" t="s">
        <v>114</v>
      </c>
      <c r="G3264" t="s">
        <v>57</v>
      </c>
      <c r="H3264" t="s">
        <v>2136</v>
      </c>
      <c r="J3264" t="s">
        <v>2137</v>
      </c>
      <c r="K3264" t="s">
        <v>2137</v>
      </c>
      <c r="L3264">
        <v>1</v>
      </c>
      <c r="M3264" s="1">
        <v>40862</v>
      </c>
      <c r="N3264" s="2">
        <v>40848</v>
      </c>
      <c r="O3264" t="s">
        <v>94</v>
      </c>
      <c r="P3264">
        <v>2011</v>
      </c>
      <c r="Q3264" s="1">
        <v>41640</v>
      </c>
      <c r="R3264" s="1">
        <v>41640</v>
      </c>
      <c r="S3264">
        <v>0</v>
      </c>
      <c r="T3264">
        <v>0</v>
      </c>
      <c r="U3264">
        <v>0</v>
      </c>
      <c r="V3264">
        <v>0</v>
      </c>
      <c r="W3264">
        <v>0</v>
      </c>
      <c r="X3264">
        <v>0</v>
      </c>
      <c r="Y3264">
        <v>0</v>
      </c>
      <c r="Z3264">
        <v>0</v>
      </c>
      <c r="AA3264">
        <v>0</v>
      </c>
      <c r="AB3264">
        <v>0</v>
      </c>
      <c r="AC3264">
        <v>0</v>
      </c>
      <c r="AD3264">
        <v>0</v>
      </c>
      <c r="AE3264">
        <v>0</v>
      </c>
      <c r="AF3264">
        <v>0</v>
      </c>
      <c r="AG3264">
        <v>0</v>
      </c>
      <c r="AH3264">
        <v>0</v>
      </c>
      <c r="AI3264">
        <v>0</v>
      </c>
      <c r="AJ3264">
        <v>0</v>
      </c>
      <c r="AK3264">
        <v>0</v>
      </c>
      <c r="AL3264">
        <v>0</v>
      </c>
      <c r="AM3264">
        <v>0</v>
      </c>
    </row>
    <row r="3265" spans="1:39" x14ac:dyDescent="0.45">
      <c r="A3265" t="s">
        <v>13902</v>
      </c>
      <c r="B3265" t="s">
        <v>13903</v>
      </c>
      <c r="C3265" t="s">
        <v>13904</v>
      </c>
      <c r="D3265" t="s">
        <v>13905</v>
      </c>
      <c r="E3265" t="s">
        <v>363</v>
      </c>
      <c r="F3265" t="s">
        <v>426</v>
      </c>
      <c r="G3265" t="s">
        <v>57</v>
      </c>
      <c r="H3265" t="s">
        <v>475</v>
      </c>
      <c r="J3265" t="s">
        <v>2309</v>
      </c>
      <c r="K3265" t="s">
        <v>2310</v>
      </c>
      <c r="L3265">
        <v>1</v>
      </c>
      <c r="M3265" s="1">
        <v>40909</v>
      </c>
      <c r="N3265" s="2">
        <v>40909</v>
      </c>
      <c r="O3265" t="s">
        <v>132</v>
      </c>
      <c r="P3265">
        <v>2012</v>
      </c>
      <c r="Q3265" s="1">
        <v>41880</v>
      </c>
      <c r="R3265" s="1">
        <v>41880</v>
      </c>
      <c r="S3265">
        <v>200000</v>
      </c>
      <c r="T3265">
        <v>0</v>
      </c>
      <c r="U3265">
        <v>0</v>
      </c>
      <c r="V3265">
        <v>0</v>
      </c>
      <c r="W3265">
        <v>0</v>
      </c>
      <c r="X3265">
        <v>0</v>
      </c>
      <c r="Y3265">
        <v>0</v>
      </c>
      <c r="Z3265">
        <v>0</v>
      </c>
      <c r="AA3265">
        <v>0</v>
      </c>
      <c r="AB3265">
        <v>0</v>
      </c>
      <c r="AC3265">
        <v>0</v>
      </c>
      <c r="AD3265">
        <v>0</v>
      </c>
      <c r="AE3265">
        <v>0</v>
      </c>
      <c r="AF3265">
        <v>0</v>
      </c>
      <c r="AG3265">
        <v>0</v>
      </c>
      <c r="AH3265">
        <v>0</v>
      </c>
      <c r="AI3265">
        <v>0</v>
      </c>
      <c r="AJ3265">
        <v>0</v>
      </c>
      <c r="AK3265">
        <v>0</v>
      </c>
      <c r="AL3265">
        <v>0</v>
      </c>
      <c r="AM3265">
        <v>0</v>
      </c>
    </row>
    <row r="3266" spans="1:39" x14ac:dyDescent="0.45">
      <c r="A3266" t="s">
        <v>13906</v>
      </c>
      <c r="B3266" t="s">
        <v>13907</v>
      </c>
      <c r="C3266" t="s">
        <v>13908</v>
      </c>
      <c r="D3266" t="s">
        <v>293</v>
      </c>
      <c r="E3266" t="s">
        <v>294</v>
      </c>
      <c r="F3266" t="s">
        <v>13909</v>
      </c>
      <c r="G3266" t="s">
        <v>57</v>
      </c>
      <c r="H3266" t="s">
        <v>46</v>
      </c>
      <c r="I3266" t="s">
        <v>148</v>
      </c>
      <c r="J3266" t="s">
        <v>149</v>
      </c>
      <c r="K3266" t="s">
        <v>13910</v>
      </c>
      <c r="L3266">
        <v>2</v>
      </c>
      <c r="Q3266" s="1">
        <v>40435</v>
      </c>
      <c r="R3266" s="1">
        <v>41577</v>
      </c>
      <c r="S3266">
        <v>0</v>
      </c>
      <c r="T3266">
        <v>15000000</v>
      </c>
      <c r="U3266">
        <v>0</v>
      </c>
      <c r="V3266">
        <v>0</v>
      </c>
      <c r="W3266">
        <v>0</v>
      </c>
      <c r="X3266">
        <v>0</v>
      </c>
      <c r="Y3266">
        <v>0</v>
      </c>
      <c r="Z3266">
        <v>0</v>
      </c>
      <c r="AA3266">
        <v>31000000</v>
      </c>
      <c r="AB3266">
        <v>0</v>
      </c>
      <c r="AC3266">
        <v>0</v>
      </c>
      <c r="AD3266">
        <v>0</v>
      </c>
      <c r="AE3266">
        <v>0</v>
      </c>
      <c r="AF3266">
        <v>0</v>
      </c>
      <c r="AG3266">
        <v>0</v>
      </c>
      <c r="AH3266">
        <v>0</v>
      </c>
      <c r="AI3266">
        <v>0</v>
      </c>
      <c r="AJ3266">
        <v>0</v>
      </c>
      <c r="AK3266">
        <v>0</v>
      </c>
      <c r="AL3266">
        <v>0</v>
      </c>
      <c r="AM3266">
        <v>0</v>
      </c>
    </row>
    <row r="3267" spans="1:39" x14ac:dyDescent="0.45">
      <c r="A3267" t="s">
        <v>13911</v>
      </c>
      <c r="B3267" t="s">
        <v>13912</v>
      </c>
      <c r="C3267" t="s">
        <v>13913</v>
      </c>
      <c r="D3267" t="s">
        <v>461</v>
      </c>
      <c r="E3267" t="s">
        <v>462</v>
      </c>
      <c r="F3267" t="s">
        <v>1680</v>
      </c>
      <c r="G3267" t="s">
        <v>57</v>
      </c>
      <c r="H3267" t="s">
        <v>496</v>
      </c>
      <c r="J3267" t="s">
        <v>13914</v>
      </c>
      <c r="K3267" t="s">
        <v>13914</v>
      </c>
      <c r="L3267">
        <v>1</v>
      </c>
      <c r="M3267" s="1">
        <v>38718</v>
      </c>
      <c r="N3267" s="2">
        <v>38718</v>
      </c>
      <c r="O3267" t="s">
        <v>430</v>
      </c>
      <c r="P3267">
        <v>2006</v>
      </c>
      <c r="Q3267" s="1">
        <v>41550</v>
      </c>
      <c r="R3267" s="1">
        <v>41550</v>
      </c>
      <c r="S3267">
        <v>0</v>
      </c>
      <c r="T3267">
        <v>3500000</v>
      </c>
      <c r="U3267">
        <v>0</v>
      </c>
      <c r="V3267">
        <v>0</v>
      </c>
      <c r="W3267">
        <v>0</v>
      </c>
      <c r="X3267">
        <v>0</v>
      </c>
      <c r="Y3267">
        <v>0</v>
      </c>
      <c r="Z3267">
        <v>0</v>
      </c>
      <c r="AA3267">
        <v>0</v>
      </c>
      <c r="AB3267">
        <v>0</v>
      </c>
      <c r="AC3267">
        <v>0</v>
      </c>
      <c r="AD3267">
        <v>0</v>
      </c>
      <c r="AE3267">
        <v>0</v>
      </c>
      <c r="AF3267">
        <v>0</v>
      </c>
      <c r="AG3267">
        <v>0</v>
      </c>
      <c r="AH3267">
        <v>0</v>
      </c>
      <c r="AI3267">
        <v>0</v>
      </c>
      <c r="AJ3267">
        <v>0</v>
      </c>
      <c r="AK3267">
        <v>0</v>
      </c>
      <c r="AL3267">
        <v>0</v>
      </c>
      <c r="AM3267">
        <v>0</v>
      </c>
    </row>
    <row r="3268" spans="1:39" x14ac:dyDescent="0.45">
      <c r="A3268" t="s">
        <v>13915</v>
      </c>
      <c r="B3268" t="s">
        <v>13916</v>
      </c>
      <c r="D3268" t="s">
        <v>228</v>
      </c>
      <c r="E3268" t="s">
        <v>229</v>
      </c>
      <c r="F3268" t="s">
        <v>114</v>
      </c>
      <c r="G3268" t="s">
        <v>57</v>
      </c>
      <c r="H3268" t="s">
        <v>46</v>
      </c>
      <c r="I3268" t="s">
        <v>267</v>
      </c>
      <c r="J3268" t="s">
        <v>6967</v>
      </c>
      <c r="K3268" t="s">
        <v>7743</v>
      </c>
      <c r="L3268">
        <v>1</v>
      </c>
      <c r="Q3268" s="1">
        <v>41570</v>
      </c>
      <c r="R3268" s="1">
        <v>41570</v>
      </c>
      <c r="S3268">
        <v>0</v>
      </c>
      <c r="T3268">
        <v>0</v>
      </c>
      <c r="U3268">
        <v>0</v>
      </c>
      <c r="V3268">
        <v>0</v>
      </c>
      <c r="W3268">
        <v>0</v>
      </c>
      <c r="X3268">
        <v>0</v>
      </c>
      <c r="Y3268">
        <v>0</v>
      </c>
      <c r="Z3268">
        <v>0</v>
      </c>
      <c r="AA3268">
        <v>0</v>
      </c>
      <c r="AB3268">
        <v>0</v>
      </c>
      <c r="AC3268">
        <v>0</v>
      </c>
      <c r="AD3268">
        <v>0</v>
      </c>
      <c r="AE3268">
        <v>0</v>
      </c>
      <c r="AF3268">
        <v>0</v>
      </c>
      <c r="AG3268">
        <v>0</v>
      </c>
      <c r="AH3268">
        <v>0</v>
      </c>
      <c r="AI3268">
        <v>0</v>
      </c>
      <c r="AJ3268">
        <v>0</v>
      </c>
      <c r="AK3268">
        <v>0</v>
      </c>
      <c r="AL3268">
        <v>0</v>
      </c>
      <c r="AM3268">
        <v>0</v>
      </c>
    </row>
    <row r="3269" spans="1:39" x14ac:dyDescent="0.45">
      <c r="A3269" t="s">
        <v>13917</v>
      </c>
      <c r="B3269" t="s">
        <v>13918</v>
      </c>
      <c r="C3269" t="s">
        <v>13919</v>
      </c>
      <c r="F3269" t="s">
        <v>114</v>
      </c>
      <c r="G3269" t="s">
        <v>57</v>
      </c>
      <c r="H3269" t="s">
        <v>482</v>
      </c>
      <c r="J3269" t="s">
        <v>483</v>
      </c>
      <c r="K3269" t="s">
        <v>483</v>
      </c>
      <c r="L3269">
        <v>1</v>
      </c>
      <c r="M3269" s="1">
        <v>39814</v>
      </c>
      <c r="N3269" s="2">
        <v>39814</v>
      </c>
      <c r="O3269" t="s">
        <v>188</v>
      </c>
      <c r="P3269">
        <v>2009</v>
      </c>
      <c r="Q3269" s="1">
        <v>40533</v>
      </c>
      <c r="R3269" s="1">
        <v>40533</v>
      </c>
      <c r="S3269">
        <v>0</v>
      </c>
      <c r="T3269">
        <v>0</v>
      </c>
      <c r="U3269">
        <v>0</v>
      </c>
      <c r="V3269">
        <v>0</v>
      </c>
      <c r="W3269">
        <v>0</v>
      </c>
      <c r="X3269">
        <v>0</v>
      </c>
      <c r="Y3269">
        <v>0</v>
      </c>
      <c r="Z3269">
        <v>0</v>
      </c>
      <c r="AA3269">
        <v>0</v>
      </c>
      <c r="AB3269">
        <v>0</v>
      </c>
      <c r="AC3269">
        <v>0</v>
      </c>
      <c r="AD3269">
        <v>0</v>
      </c>
      <c r="AE3269">
        <v>0</v>
      </c>
      <c r="AF3269">
        <v>0</v>
      </c>
      <c r="AG3269">
        <v>0</v>
      </c>
      <c r="AH3269">
        <v>0</v>
      </c>
      <c r="AI3269">
        <v>0</v>
      </c>
      <c r="AJ3269">
        <v>0</v>
      </c>
      <c r="AK3269">
        <v>0</v>
      </c>
      <c r="AL3269">
        <v>0</v>
      </c>
      <c r="AM3269">
        <v>0</v>
      </c>
    </row>
    <row r="3270" spans="1:39" x14ac:dyDescent="0.45">
      <c r="A3270" t="s">
        <v>13920</v>
      </c>
      <c r="B3270" t="s">
        <v>13921</v>
      </c>
      <c r="C3270" t="s">
        <v>13922</v>
      </c>
      <c r="D3270" t="s">
        <v>13923</v>
      </c>
      <c r="E3270" t="s">
        <v>11348</v>
      </c>
      <c r="F3270" t="s">
        <v>457</v>
      </c>
      <c r="G3270" t="s">
        <v>57</v>
      </c>
      <c r="H3270" t="s">
        <v>3044</v>
      </c>
      <c r="J3270" t="s">
        <v>3045</v>
      </c>
      <c r="K3270" t="s">
        <v>13924</v>
      </c>
      <c r="L3270">
        <v>1</v>
      </c>
      <c r="M3270" s="1">
        <v>39814</v>
      </c>
      <c r="N3270" s="2">
        <v>39814</v>
      </c>
      <c r="O3270" t="s">
        <v>188</v>
      </c>
      <c r="P3270">
        <v>2009</v>
      </c>
      <c r="Q3270" s="1">
        <v>41253</v>
      </c>
      <c r="R3270" s="1">
        <v>41253</v>
      </c>
      <c r="S3270">
        <v>2500000</v>
      </c>
      <c r="T3270">
        <v>0</v>
      </c>
      <c r="U3270">
        <v>0</v>
      </c>
      <c r="V3270">
        <v>0</v>
      </c>
      <c r="W3270">
        <v>0</v>
      </c>
      <c r="X3270">
        <v>0</v>
      </c>
      <c r="Y3270">
        <v>0</v>
      </c>
      <c r="Z3270">
        <v>0</v>
      </c>
      <c r="AA3270">
        <v>0</v>
      </c>
      <c r="AB3270">
        <v>0</v>
      </c>
      <c r="AC3270">
        <v>0</v>
      </c>
      <c r="AD3270">
        <v>0</v>
      </c>
      <c r="AE3270">
        <v>0</v>
      </c>
      <c r="AF3270">
        <v>0</v>
      </c>
      <c r="AG3270">
        <v>0</v>
      </c>
      <c r="AH3270">
        <v>0</v>
      </c>
      <c r="AI3270">
        <v>0</v>
      </c>
      <c r="AJ3270">
        <v>0</v>
      </c>
      <c r="AK3270">
        <v>0</v>
      </c>
      <c r="AL3270">
        <v>0</v>
      </c>
      <c r="AM3270">
        <v>0</v>
      </c>
    </row>
    <row r="3271" spans="1:39" x14ac:dyDescent="0.45">
      <c r="A3271" t="s">
        <v>13925</v>
      </c>
      <c r="B3271" t="s">
        <v>13926</v>
      </c>
      <c r="F3271" t="s">
        <v>10326</v>
      </c>
      <c r="G3271" t="s">
        <v>57</v>
      </c>
      <c r="H3271" t="s">
        <v>46</v>
      </c>
      <c r="I3271" t="s">
        <v>115</v>
      </c>
      <c r="J3271" t="s">
        <v>334</v>
      </c>
      <c r="K3271" t="s">
        <v>334</v>
      </c>
      <c r="L3271">
        <v>1</v>
      </c>
      <c r="M3271" s="1">
        <v>41548</v>
      </c>
      <c r="N3271" s="2">
        <v>41548</v>
      </c>
      <c r="O3271" t="s">
        <v>157</v>
      </c>
      <c r="P3271">
        <v>2013</v>
      </c>
      <c r="Q3271" s="1">
        <v>41647</v>
      </c>
      <c r="R3271" s="1">
        <v>41647</v>
      </c>
      <c r="S3271">
        <v>0</v>
      </c>
      <c r="T3271">
        <v>0</v>
      </c>
      <c r="U3271">
        <v>255000</v>
      </c>
      <c r="V3271">
        <v>0</v>
      </c>
      <c r="W3271">
        <v>0</v>
      </c>
      <c r="X3271">
        <v>0</v>
      </c>
      <c r="Y3271">
        <v>0</v>
      </c>
      <c r="Z3271">
        <v>0</v>
      </c>
      <c r="AA3271">
        <v>0</v>
      </c>
      <c r="AB3271">
        <v>0</v>
      </c>
      <c r="AC3271">
        <v>0</v>
      </c>
      <c r="AD3271">
        <v>0</v>
      </c>
      <c r="AE3271">
        <v>0</v>
      </c>
      <c r="AF3271">
        <v>0</v>
      </c>
      <c r="AG3271">
        <v>0</v>
      </c>
      <c r="AH3271">
        <v>0</v>
      </c>
      <c r="AI3271">
        <v>0</v>
      </c>
      <c r="AJ3271">
        <v>0</v>
      </c>
      <c r="AK3271">
        <v>0</v>
      </c>
      <c r="AL3271">
        <v>0</v>
      </c>
      <c r="AM3271">
        <v>0</v>
      </c>
    </row>
    <row r="3272" spans="1:39" x14ac:dyDescent="0.45">
      <c r="A3272" t="s">
        <v>13927</v>
      </c>
      <c r="B3272" t="s">
        <v>13928</v>
      </c>
      <c r="C3272" t="s">
        <v>13929</v>
      </c>
      <c r="D3272" t="s">
        <v>13930</v>
      </c>
      <c r="E3272" t="s">
        <v>1335</v>
      </c>
      <c r="F3272" t="s">
        <v>905</v>
      </c>
      <c r="G3272" t="s">
        <v>57</v>
      </c>
      <c r="H3272" t="s">
        <v>46</v>
      </c>
      <c r="I3272" t="s">
        <v>47</v>
      </c>
      <c r="J3272" t="s">
        <v>1578</v>
      </c>
      <c r="K3272" t="s">
        <v>13931</v>
      </c>
      <c r="L3272">
        <v>1</v>
      </c>
      <c r="M3272" s="1">
        <v>40159</v>
      </c>
      <c r="N3272" s="2">
        <v>40148</v>
      </c>
      <c r="O3272" t="s">
        <v>702</v>
      </c>
      <c r="P3272">
        <v>2009</v>
      </c>
      <c r="Q3272" s="1">
        <v>40193</v>
      </c>
      <c r="R3272" s="1">
        <v>40193</v>
      </c>
      <c r="S3272">
        <v>0</v>
      </c>
      <c r="T3272">
        <v>0</v>
      </c>
      <c r="U3272">
        <v>0</v>
      </c>
      <c r="V3272">
        <v>0</v>
      </c>
      <c r="W3272">
        <v>0</v>
      </c>
      <c r="X3272">
        <v>0</v>
      </c>
      <c r="Y3272">
        <v>275000</v>
      </c>
      <c r="Z3272">
        <v>0</v>
      </c>
      <c r="AA3272">
        <v>0</v>
      </c>
      <c r="AB3272">
        <v>0</v>
      </c>
      <c r="AC3272">
        <v>0</v>
      </c>
      <c r="AD3272">
        <v>0</v>
      </c>
      <c r="AE3272">
        <v>0</v>
      </c>
      <c r="AF3272">
        <v>0</v>
      </c>
      <c r="AG3272">
        <v>0</v>
      </c>
      <c r="AH3272">
        <v>0</v>
      </c>
      <c r="AI3272">
        <v>0</v>
      </c>
      <c r="AJ3272">
        <v>0</v>
      </c>
      <c r="AK3272">
        <v>0</v>
      </c>
      <c r="AL3272">
        <v>0</v>
      </c>
      <c r="AM3272">
        <v>0</v>
      </c>
    </row>
    <row r="3273" spans="1:39" x14ac:dyDescent="0.45">
      <c r="A3273" t="s">
        <v>13932</v>
      </c>
      <c r="B3273" t="s">
        <v>13933</v>
      </c>
      <c r="C3273" t="s">
        <v>13934</v>
      </c>
      <c r="D3273" t="s">
        <v>13935</v>
      </c>
      <c r="E3273" t="s">
        <v>5351</v>
      </c>
      <c r="F3273" t="s">
        <v>457</v>
      </c>
      <c r="G3273" t="s">
        <v>57</v>
      </c>
      <c r="H3273" t="s">
        <v>46</v>
      </c>
      <c r="I3273" t="s">
        <v>58</v>
      </c>
      <c r="J3273" t="s">
        <v>59</v>
      </c>
      <c r="K3273" t="s">
        <v>59</v>
      </c>
      <c r="L3273">
        <v>1</v>
      </c>
      <c r="M3273" s="1">
        <v>40179</v>
      </c>
      <c r="N3273" s="2">
        <v>40179</v>
      </c>
      <c r="O3273" t="s">
        <v>118</v>
      </c>
      <c r="P3273">
        <v>2010</v>
      </c>
      <c r="Q3273" s="1">
        <v>41576</v>
      </c>
      <c r="R3273" s="1">
        <v>41576</v>
      </c>
      <c r="S3273">
        <v>0</v>
      </c>
      <c r="T3273">
        <v>2500000</v>
      </c>
      <c r="U3273">
        <v>0</v>
      </c>
      <c r="V3273">
        <v>0</v>
      </c>
      <c r="W3273">
        <v>0</v>
      </c>
      <c r="X3273">
        <v>0</v>
      </c>
      <c r="Y3273">
        <v>0</v>
      </c>
      <c r="Z3273">
        <v>0</v>
      </c>
      <c r="AA3273">
        <v>0</v>
      </c>
      <c r="AB3273">
        <v>0</v>
      </c>
      <c r="AC3273">
        <v>0</v>
      </c>
      <c r="AD3273">
        <v>0</v>
      </c>
      <c r="AE3273">
        <v>0</v>
      </c>
      <c r="AF3273">
        <v>0</v>
      </c>
      <c r="AG3273">
        <v>0</v>
      </c>
      <c r="AH3273">
        <v>0</v>
      </c>
      <c r="AI3273">
        <v>0</v>
      </c>
      <c r="AJ3273">
        <v>0</v>
      </c>
      <c r="AK3273">
        <v>0</v>
      </c>
      <c r="AL3273">
        <v>0</v>
      </c>
      <c r="AM3273">
        <v>0</v>
      </c>
    </row>
    <row r="3274" spans="1:39" x14ac:dyDescent="0.45">
      <c r="A3274" t="s">
        <v>13936</v>
      </c>
      <c r="B3274" t="s">
        <v>13937</v>
      </c>
      <c r="C3274" t="s">
        <v>13938</v>
      </c>
      <c r="D3274" t="s">
        <v>293</v>
      </c>
      <c r="E3274" t="s">
        <v>294</v>
      </c>
      <c r="F3274" t="s">
        <v>13939</v>
      </c>
      <c r="G3274" t="s">
        <v>57</v>
      </c>
      <c r="H3274" t="s">
        <v>46</v>
      </c>
      <c r="I3274" t="s">
        <v>81</v>
      </c>
      <c r="J3274" t="s">
        <v>1436</v>
      </c>
      <c r="K3274" t="s">
        <v>1436</v>
      </c>
      <c r="L3274">
        <v>1</v>
      </c>
      <c r="M3274" s="1">
        <v>40909</v>
      </c>
      <c r="N3274" s="2">
        <v>40909</v>
      </c>
      <c r="O3274" t="s">
        <v>132</v>
      </c>
      <c r="P3274">
        <v>2012</v>
      </c>
      <c r="Q3274" s="1">
        <v>41305</v>
      </c>
      <c r="R3274" s="1">
        <v>41305</v>
      </c>
      <c r="S3274">
        <v>0</v>
      </c>
      <c r="T3274">
        <v>0</v>
      </c>
      <c r="U3274">
        <v>0</v>
      </c>
      <c r="V3274">
        <v>0</v>
      </c>
      <c r="W3274">
        <v>0</v>
      </c>
      <c r="X3274">
        <v>195000</v>
      </c>
      <c r="Y3274">
        <v>0</v>
      </c>
      <c r="Z3274">
        <v>0</v>
      </c>
      <c r="AA3274">
        <v>0</v>
      </c>
      <c r="AB3274">
        <v>0</v>
      </c>
      <c r="AC3274">
        <v>0</v>
      </c>
      <c r="AD3274">
        <v>0</v>
      </c>
      <c r="AE3274">
        <v>0</v>
      </c>
      <c r="AF3274">
        <v>0</v>
      </c>
      <c r="AG3274">
        <v>0</v>
      </c>
      <c r="AH3274">
        <v>0</v>
      </c>
      <c r="AI3274">
        <v>0</v>
      </c>
      <c r="AJ3274">
        <v>0</v>
      </c>
      <c r="AK3274">
        <v>0</v>
      </c>
      <c r="AL3274">
        <v>0</v>
      </c>
      <c r="AM3274">
        <v>0</v>
      </c>
    </row>
    <row r="3275" spans="1:39" x14ac:dyDescent="0.45">
      <c r="A3275" t="s">
        <v>13940</v>
      </c>
      <c r="B3275" t="s">
        <v>13941</v>
      </c>
      <c r="C3275" t="s">
        <v>13942</v>
      </c>
      <c r="D3275" t="s">
        <v>98</v>
      </c>
      <c r="E3275" t="s">
        <v>99</v>
      </c>
      <c r="F3275" t="s">
        <v>13943</v>
      </c>
      <c r="G3275" t="s">
        <v>101</v>
      </c>
      <c r="H3275" t="s">
        <v>46</v>
      </c>
      <c r="I3275" t="s">
        <v>6730</v>
      </c>
      <c r="J3275" t="s">
        <v>641</v>
      </c>
      <c r="K3275" t="s">
        <v>6731</v>
      </c>
      <c r="L3275">
        <v>3</v>
      </c>
      <c r="M3275" s="1">
        <v>38473</v>
      </c>
      <c r="N3275" s="2">
        <v>38473</v>
      </c>
      <c r="O3275" t="s">
        <v>1808</v>
      </c>
      <c r="P3275">
        <v>2005</v>
      </c>
      <c r="Q3275" s="1">
        <v>38899</v>
      </c>
      <c r="R3275" s="1">
        <v>40176</v>
      </c>
      <c r="S3275">
        <v>0</v>
      </c>
      <c r="T3275">
        <v>15564591</v>
      </c>
      <c r="U3275">
        <v>0</v>
      </c>
      <c r="V3275">
        <v>0</v>
      </c>
      <c r="W3275">
        <v>0</v>
      </c>
      <c r="X3275">
        <v>0</v>
      </c>
      <c r="Y3275">
        <v>0</v>
      </c>
      <c r="Z3275">
        <v>0</v>
      </c>
      <c r="AA3275">
        <v>0</v>
      </c>
      <c r="AB3275">
        <v>0</v>
      </c>
      <c r="AC3275">
        <v>0</v>
      </c>
      <c r="AD3275">
        <v>0</v>
      </c>
      <c r="AE3275">
        <v>0</v>
      </c>
      <c r="AF3275">
        <v>0</v>
      </c>
      <c r="AG3275">
        <v>5000000</v>
      </c>
      <c r="AH3275">
        <v>8730000</v>
      </c>
      <c r="AI3275">
        <v>0</v>
      </c>
      <c r="AJ3275">
        <v>0</v>
      </c>
      <c r="AK3275">
        <v>0</v>
      </c>
      <c r="AL3275">
        <v>0</v>
      </c>
      <c r="AM3275">
        <v>0</v>
      </c>
    </row>
    <row r="3276" spans="1:39" x14ac:dyDescent="0.45">
      <c r="A3276" t="s">
        <v>13944</v>
      </c>
      <c r="B3276" t="s">
        <v>13945</v>
      </c>
      <c r="C3276" t="s">
        <v>13946</v>
      </c>
      <c r="D3276" t="s">
        <v>293</v>
      </c>
      <c r="E3276" t="s">
        <v>294</v>
      </c>
      <c r="F3276" t="s">
        <v>114</v>
      </c>
      <c r="G3276" t="s">
        <v>57</v>
      </c>
      <c r="H3276" t="s">
        <v>46</v>
      </c>
      <c r="I3276" t="s">
        <v>299</v>
      </c>
      <c r="J3276" t="s">
        <v>300</v>
      </c>
      <c r="K3276" t="s">
        <v>2131</v>
      </c>
      <c r="L3276">
        <v>1</v>
      </c>
      <c r="Q3276" s="1">
        <v>40562</v>
      </c>
      <c r="R3276" s="1">
        <v>40562</v>
      </c>
      <c r="S3276">
        <v>0</v>
      </c>
      <c r="T3276">
        <v>0</v>
      </c>
      <c r="U3276">
        <v>0</v>
      </c>
      <c r="V3276">
        <v>0</v>
      </c>
      <c r="W3276">
        <v>0</v>
      </c>
      <c r="X3276">
        <v>0</v>
      </c>
      <c r="Y3276">
        <v>0</v>
      </c>
      <c r="Z3276">
        <v>0</v>
      </c>
      <c r="AA3276">
        <v>0</v>
      </c>
      <c r="AB3276">
        <v>0</v>
      </c>
      <c r="AC3276">
        <v>0</v>
      </c>
      <c r="AD3276">
        <v>0</v>
      </c>
      <c r="AE3276">
        <v>0</v>
      </c>
      <c r="AF3276">
        <v>0</v>
      </c>
      <c r="AG3276">
        <v>0</v>
      </c>
      <c r="AH3276">
        <v>0</v>
      </c>
      <c r="AI3276">
        <v>0</v>
      </c>
      <c r="AJ3276">
        <v>0</v>
      </c>
      <c r="AK3276">
        <v>0</v>
      </c>
      <c r="AL3276">
        <v>0</v>
      </c>
      <c r="AM3276">
        <v>0</v>
      </c>
    </row>
    <row r="3277" spans="1:39" x14ac:dyDescent="0.45">
      <c r="A3277" t="s">
        <v>13947</v>
      </c>
      <c r="B3277" t="s">
        <v>13948</v>
      </c>
      <c r="C3277" t="s">
        <v>13949</v>
      </c>
      <c r="F3277" t="s">
        <v>114</v>
      </c>
      <c r="G3277" t="s">
        <v>57</v>
      </c>
      <c r="H3277" t="s">
        <v>3044</v>
      </c>
      <c r="J3277" t="s">
        <v>4044</v>
      </c>
      <c r="K3277" t="s">
        <v>13950</v>
      </c>
      <c r="L3277">
        <v>1</v>
      </c>
      <c r="M3277" s="1">
        <v>35309</v>
      </c>
      <c r="N3277" s="2">
        <v>35309</v>
      </c>
      <c r="O3277" t="s">
        <v>12551</v>
      </c>
      <c r="P3277">
        <v>1996</v>
      </c>
      <c r="Q3277" s="1">
        <v>39436</v>
      </c>
      <c r="R3277" s="1">
        <v>39436</v>
      </c>
      <c r="S3277">
        <v>0</v>
      </c>
      <c r="T3277">
        <v>0</v>
      </c>
      <c r="U3277">
        <v>0</v>
      </c>
      <c r="V3277">
        <v>0</v>
      </c>
      <c r="W3277">
        <v>0</v>
      </c>
      <c r="X3277">
        <v>0</v>
      </c>
      <c r="Y3277">
        <v>0</v>
      </c>
      <c r="Z3277">
        <v>0</v>
      </c>
      <c r="AA3277">
        <v>0</v>
      </c>
      <c r="AB3277">
        <v>0</v>
      </c>
      <c r="AC3277">
        <v>0</v>
      </c>
      <c r="AD3277">
        <v>0</v>
      </c>
      <c r="AE3277">
        <v>0</v>
      </c>
      <c r="AF3277">
        <v>0</v>
      </c>
      <c r="AG3277">
        <v>0</v>
      </c>
      <c r="AH3277">
        <v>0</v>
      </c>
      <c r="AI3277">
        <v>0</v>
      </c>
      <c r="AJ3277">
        <v>0</v>
      </c>
      <c r="AK3277">
        <v>0</v>
      </c>
      <c r="AL3277">
        <v>0</v>
      </c>
      <c r="AM3277">
        <v>0</v>
      </c>
    </row>
    <row r="3278" spans="1:39" x14ac:dyDescent="0.45">
      <c r="A3278" t="s">
        <v>13951</v>
      </c>
      <c r="B3278" t="s">
        <v>13952</v>
      </c>
      <c r="C3278" t="s">
        <v>13953</v>
      </c>
      <c r="D3278" t="s">
        <v>755</v>
      </c>
      <c r="E3278" t="s">
        <v>756</v>
      </c>
      <c r="F3278" t="s">
        <v>10037</v>
      </c>
      <c r="G3278" t="s">
        <v>57</v>
      </c>
      <c r="H3278" t="s">
        <v>46</v>
      </c>
      <c r="I3278" t="s">
        <v>299</v>
      </c>
      <c r="J3278" t="s">
        <v>300</v>
      </c>
      <c r="K3278" t="s">
        <v>13954</v>
      </c>
      <c r="L3278">
        <v>2</v>
      </c>
      <c r="M3278" s="1">
        <v>37622</v>
      </c>
      <c r="N3278" s="2">
        <v>37622</v>
      </c>
      <c r="O3278" t="s">
        <v>854</v>
      </c>
      <c r="P3278">
        <v>2003</v>
      </c>
      <c r="Q3278" s="1">
        <v>40081</v>
      </c>
      <c r="R3278" s="1">
        <v>40343</v>
      </c>
      <c r="S3278">
        <v>0</v>
      </c>
      <c r="T3278">
        <v>3500000</v>
      </c>
      <c r="U3278">
        <v>0</v>
      </c>
      <c r="V3278">
        <v>0</v>
      </c>
      <c r="W3278">
        <v>0</v>
      </c>
      <c r="X3278">
        <v>400000</v>
      </c>
      <c r="Y3278">
        <v>0</v>
      </c>
      <c r="Z3278">
        <v>0</v>
      </c>
      <c r="AA3278">
        <v>0</v>
      </c>
      <c r="AB3278">
        <v>0</v>
      </c>
      <c r="AC3278">
        <v>0</v>
      </c>
      <c r="AD3278">
        <v>0</v>
      </c>
      <c r="AE3278">
        <v>0</v>
      </c>
      <c r="AF3278">
        <v>0</v>
      </c>
      <c r="AG3278">
        <v>0</v>
      </c>
      <c r="AH3278">
        <v>0</v>
      </c>
      <c r="AI3278">
        <v>0</v>
      </c>
      <c r="AJ3278">
        <v>0</v>
      </c>
      <c r="AK3278">
        <v>0</v>
      </c>
      <c r="AL3278">
        <v>0</v>
      </c>
      <c r="AM3278">
        <v>0</v>
      </c>
    </row>
    <row r="3279" spans="1:39" x14ac:dyDescent="0.45">
      <c r="A3279" t="s">
        <v>13955</v>
      </c>
      <c r="B3279" t="s">
        <v>13956</v>
      </c>
      <c r="C3279" t="s">
        <v>13957</v>
      </c>
      <c r="D3279" t="s">
        <v>13958</v>
      </c>
      <c r="E3279" t="s">
        <v>13959</v>
      </c>
      <c r="F3279" t="s">
        <v>2438</v>
      </c>
      <c r="G3279" t="s">
        <v>57</v>
      </c>
      <c r="H3279" t="s">
        <v>223</v>
      </c>
      <c r="J3279" t="s">
        <v>224</v>
      </c>
      <c r="K3279" t="s">
        <v>224</v>
      </c>
      <c r="L3279">
        <v>3</v>
      </c>
      <c r="Q3279" s="1">
        <v>40238</v>
      </c>
      <c r="R3279" s="1">
        <v>41748</v>
      </c>
      <c r="S3279">
        <v>0</v>
      </c>
      <c r="T3279">
        <v>110000000</v>
      </c>
      <c r="U3279">
        <v>0</v>
      </c>
      <c r="V3279">
        <v>0</v>
      </c>
      <c r="W3279">
        <v>0</v>
      </c>
      <c r="X3279">
        <v>0</v>
      </c>
      <c r="Y3279">
        <v>0</v>
      </c>
      <c r="Z3279">
        <v>0</v>
      </c>
      <c r="AA3279">
        <v>0</v>
      </c>
      <c r="AB3279">
        <v>0</v>
      </c>
      <c r="AC3279">
        <v>0</v>
      </c>
      <c r="AD3279">
        <v>0</v>
      </c>
      <c r="AE3279">
        <v>0</v>
      </c>
      <c r="AF3279">
        <v>20000000</v>
      </c>
      <c r="AG3279">
        <v>20000000</v>
      </c>
      <c r="AH3279">
        <v>70000000</v>
      </c>
      <c r="AI3279">
        <v>0</v>
      </c>
      <c r="AJ3279">
        <v>0</v>
      </c>
      <c r="AK3279">
        <v>0</v>
      </c>
      <c r="AL3279">
        <v>0</v>
      </c>
      <c r="AM3279">
        <v>0</v>
      </c>
    </row>
    <row r="3280" spans="1:39" x14ac:dyDescent="0.45">
      <c r="A3280" t="s">
        <v>13960</v>
      </c>
      <c r="B3280" t="s">
        <v>13961</v>
      </c>
      <c r="C3280" t="s">
        <v>13962</v>
      </c>
      <c r="D3280" t="s">
        <v>107</v>
      </c>
      <c r="E3280" t="s">
        <v>108</v>
      </c>
      <c r="F3280" t="s">
        <v>13963</v>
      </c>
      <c r="G3280" t="s">
        <v>57</v>
      </c>
      <c r="H3280" t="s">
        <v>74</v>
      </c>
      <c r="J3280" t="s">
        <v>1895</v>
      </c>
      <c r="K3280" t="s">
        <v>1895</v>
      </c>
      <c r="L3280">
        <v>1</v>
      </c>
      <c r="M3280" s="1">
        <v>32509</v>
      </c>
      <c r="N3280" s="2">
        <v>32509</v>
      </c>
      <c r="O3280" t="s">
        <v>2457</v>
      </c>
      <c r="P3280">
        <v>1989</v>
      </c>
      <c r="Q3280" s="1">
        <v>41487</v>
      </c>
      <c r="R3280" s="1">
        <v>41487</v>
      </c>
      <c r="S3280">
        <v>0</v>
      </c>
      <c r="T3280">
        <v>0</v>
      </c>
      <c r="U3280">
        <v>0</v>
      </c>
      <c r="V3280">
        <v>0</v>
      </c>
      <c r="W3280">
        <v>0</v>
      </c>
      <c r="X3280">
        <v>0</v>
      </c>
      <c r="Y3280">
        <v>0</v>
      </c>
      <c r="Z3280">
        <v>0</v>
      </c>
      <c r="AA3280">
        <v>4242704</v>
      </c>
      <c r="AB3280">
        <v>0</v>
      </c>
      <c r="AC3280">
        <v>0</v>
      </c>
      <c r="AD3280">
        <v>0</v>
      </c>
      <c r="AE3280">
        <v>0</v>
      </c>
      <c r="AF3280">
        <v>0</v>
      </c>
      <c r="AG3280">
        <v>0</v>
      </c>
      <c r="AH3280">
        <v>0</v>
      </c>
      <c r="AI3280">
        <v>0</v>
      </c>
      <c r="AJ3280">
        <v>0</v>
      </c>
      <c r="AK3280">
        <v>0</v>
      </c>
      <c r="AL3280">
        <v>0</v>
      </c>
      <c r="AM3280">
        <v>0</v>
      </c>
    </row>
    <row r="3281" spans="1:39" x14ac:dyDescent="0.45">
      <c r="A3281" t="s">
        <v>13964</v>
      </c>
      <c r="B3281" t="s">
        <v>13965</v>
      </c>
      <c r="C3281" t="s">
        <v>13966</v>
      </c>
      <c r="D3281" t="s">
        <v>1381</v>
      </c>
      <c r="E3281" t="s">
        <v>350</v>
      </c>
      <c r="F3281" t="s">
        <v>114</v>
      </c>
      <c r="G3281" t="s">
        <v>57</v>
      </c>
      <c r="H3281" t="s">
        <v>46</v>
      </c>
      <c r="I3281" t="s">
        <v>3634</v>
      </c>
      <c r="J3281" t="s">
        <v>3635</v>
      </c>
      <c r="K3281" t="s">
        <v>3636</v>
      </c>
      <c r="L3281">
        <v>2</v>
      </c>
      <c r="M3281" s="1">
        <v>40817</v>
      </c>
      <c r="N3281" s="2">
        <v>40817</v>
      </c>
      <c r="O3281" t="s">
        <v>94</v>
      </c>
      <c r="P3281">
        <v>2011</v>
      </c>
      <c r="Q3281" s="1">
        <v>40544</v>
      </c>
      <c r="R3281" s="1">
        <v>40909</v>
      </c>
      <c r="S3281">
        <v>0</v>
      </c>
      <c r="T3281">
        <v>0</v>
      </c>
      <c r="U3281">
        <v>0</v>
      </c>
      <c r="V3281">
        <v>0</v>
      </c>
      <c r="W3281">
        <v>0</v>
      </c>
      <c r="X3281">
        <v>0</v>
      </c>
      <c r="Y3281">
        <v>0</v>
      </c>
      <c r="Z3281">
        <v>0</v>
      </c>
      <c r="AA3281">
        <v>0</v>
      </c>
      <c r="AB3281">
        <v>0</v>
      </c>
      <c r="AC3281">
        <v>0</v>
      </c>
      <c r="AD3281">
        <v>0</v>
      </c>
      <c r="AE3281">
        <v>0</v>
      </c>
      <c r="AF3281">
        <v>0</v>
      </c>
      <c r="AG3281">
        <v>0</v>
      </c>
      <c r="AH3281">
        <v>0</v>
      </c>
      <c r="AI3281">
        <v>0</v>
      </c>
      <c r="AJ3281">
        <v>0</v>
      </c>
      <c r="AK3281">
        <v>0</v>
      </c>
      <c r="AL3281">
        <v>0</v>
      </c>
      <c r="AM3281">
        <v>0</v>
      </c>
    </row>
    <row r="3282" spans="1:39" x14ac:dyDescent="0.45">
      <c r="A3282" t="s">
        <v>13967</v>
      </c>
      <c r="B3282" t="s">
        <v>13968</v>
      </c>
      <c r="C3282" t="s">
        <v>13969</v>
      </c>
      <c r="D3282" t="s">
        <v>315</v>
      </c>
      <c r="E3282" t="s">
        <v>316</v>
      </c>
      <c r="F3282" t="s">
        <v>13970</v>
      </c>
      <c r="G3282" t="s">
        <v>57</v>
      </c>
      <c r="H3282" t="s">
        <v>46</v>
      </c>
      <c r="I3282" t="s">
        <v>205</v>
      </c>
      <c r="J3282" t="s">
        <v>206</v>
      </c>
      <c r="K3282" t="s">
        <v>206</v>
      </c>
      <c r="L3282">
        <v>5</v>
      </c>
      <c r="M3282" s="1">
        <v>38718</v>
      </c>
      <c r="N3282" s="2">
        <v>38718</v>
      </c>
      <c r="O3282" t="s">
        <v>430</v>
      </c>
      <c r="P3282">
        <v>2006</v>
      </c>
      <c r="Q3282" s="1">
        <v>39661</v>
      </c>
      <c r="R3282" s="1">
        <v>41907</v>
      </c>
      <c r="S3282">
        <v>75000</v>
      </c>
      <c r="T3282">
        <v>13000000</v>
      </c>
      <c r="U3282">
        <v>0</v>
      </c>
      <c r="V3282">
        <v>0</v>
      </c>
      <c r="W3282">
        <v>0</v>
      </c>
      <c r="X3282">
        <v>350000</v>
      </c>
      <c r="Y3282">
        <v>0</v>
      </c>
      <c r="Z3282">
        <v>0</v>
      </c>
      <c r="AA3282">
        <v>0</v>
      </c>
      <c r="AB3282">
        <v>0</v>
      </c>
      <c r="AC3282">
        <v>0</v>
      </c>
      <c r="AD3282">
        <v>0</v>
      </c>
      <c r="AE3282">
        <v>0</v>
      </c>
      <c r="AF3282">
        <v>13000000</v>
      </c>
      <c r="AG3282">
        <v>0</v>
      </c>
      <c r="AH3282">
        <v>0</v>
      </c>
      <c r="AI3282">
        <v>0</v>
      </c>
      <c r="AJ3282">
        <v>0</v>
      </c>
      <c r="AK3282">
        <v>0</v>
      </c>
      <c r="AL3282">
        <v>0</v>
      </c>
      <c r="AM3282">
        <v>0</v>
      </c>
    </row>
    <row r="3283" spans="1:39" x14ac:dyDescent="0.45">
      <c r="A3283" t="s">
        <v>13971</v>
      </c>
      <c r="B3283" t="s">
        <v>13972</v>
      </c>
      <c r="C3283" t="s">
        <v>13973</v>
      </c>
      <c r="D3283" t="s">
        <v>1038</v>
      </c>
      <c r="E3283" t="s">
        <v>1039</v>
      </c>
      <c r="F3283" t="s">
        <v>114</v>
      </c>
      <c r="G3283" t="s">
        <v>57</v>
      </c>
      <c r="H3283" t="s">
        <v>496</v>
      </c>
      <c r="J3283" t="s">
        <v>497</v>
      </c>
      <c r="K3283" t="s">
        <v>497</v>
      </c>
      <c r="L3283">
        <v>1</v>
      </c>
      <c r="Q3283" s="1">
        <v>41829</v>
      </c>
      <c r="R3283" s="1">
        <v>41829</v>
      </c>
      <c r="S3283">
        <v>0</v>
      </c>
      <c r="T3283">
        <v>0</v>
      </c>
      <c r="U3283">
        <v>0</v>
      </c>
      <c r="V3283">
        <v>0</v>
      </c>
      <c r="W3283">
        <v>0</v>
      </c>
      <c r="X3283">
        <v>0</v>
      </c>
      <c r="Y3283">
        <v>0</v>
      </c>
      <c r="Z3283">
        <v>0</v>
      </c>
      <c r="AA3283">
        <v>0</v>
      </c>
      <c r="AB3283">
        <v>0</v>
      </c>
      <c r="AC3283">
        <v>0</v>
      </c>
      <c r="AD3283">
        <v>0</v>
      </c>
      <c r="AE3283">
        <v>0</v>
      </c>
      <c r="AF3283">
        <v>0</v>
      </c>
      <c r="AG3283">
        <v>0</v>
      </c>
      <c r="AH3283">
        <v>0</v>
      </c>
      <c r="AI3283">
        <v>0</v>
      </c>
      <c r="AJ3283">
        <v>0</v>
      </c>
      <c r="AK3283">
        <v>0</v>
      </c>
      <c r="AL3283">
        <v>0</v>
      </c>
      <c r="AM3283">
        <v>0</v>
      </c>
    </row>
    <row r="3284" spans="1:39" x14ac:dyDescent="0.45">
      <c r="A3284" t="s">
        <v>13974</v>
      </c>
      <c r="B3284" t="s">
        <v>13975</v>
      </c>
      <c r="C3284" t="s">
        <v>13976</v>
      </c>
      <c r="D3284" t="s">
        <v>88</v>
      </c>
      <c r="E3284" t="s">
        <v>89</v>
      </c>
      <c r="F3284" t="s">
        <v>553</v>
      </c>
      <c r="G3284" t="s">
        <v>57</v>
      </c>
      <c r="H3284" t="s">
        <v>46</v>
      </c>
      <c r="I3284" t="s">
        <v>58</v>
      </c>
      <c r="J3284" t="s">
        <v>198</v>
      </c>
      <c r="K3284" t="s">
        <v>621</v>
      </c>
      <c r="L3284">
        <v>1</v>
      </c>
      <c r="M3284" s="1">
        <v>33604</v>
      </c>
      <c r="N3284" s="2">
        <v>33604</v>
      </c>
      <c r="O3284" t="s">
        <v>3040</v>
      </c>
      <c r="P3284">
        <v>1992</v>
      </c>
      <c r="Q3284" s="1">
        <v>39349</v>
      </c>
      <c r="R3284" s="1">
        <v>39349</v>
      </c>
      <c r="S3284">
        <v>0</v>
      </c>
      <c r="T3284">
        <v>30000000</v>
      </c>
      <c r="U3284">
        <v>0</v>
      </c>
      <c r="V3284">
        <v>0</v>
      </c>
      <c r="W3284">
        <v>0</v>
      </c>
      <c r="X3284">
        <v>0</v>
      </c>
      <c r="Y3284">
        <v>0</v>
      </c>
      <c r="Z3284">
        <v>0</v>
      </c>
      <c r="AA3284">
        <v>0</v>
      </c>
      <c r="AB3284">
        <v>0</v>
      </c>
      <c r="AC3284">
        <v>0</v>
      </c>
      <c r="AD3284">
        <v>0</v>
      </c>
      <c r="AE3284">
        <v>0</v>
      </c>
      <c r="AF3284">
        <v>0</v>
      </c>
      <c r="AG3284">
        <v>0</v>
      </c>
      <c r="AH3284">
        <v>0</v>
      </c>
      <c r="AI3284">
        <v>0</v>
      </c>
      <c r="AJ3284">
        <v>0</v>
      </c>
      <c r="AK3284">
        <v>0</v>
      </c>
      <c r="AL3284">
        <v>0</v>
      </c>
      <c r="AM3284">
        <v>0</v>
      </c>
    </row>
    <row r="3285" spans="1:39" x14ac:dyDescent="0.45">
      <c r="A3285" t="s">
        <v>13977</v>
      </c>
      <c r="B3285" t="s">
        <v>13978</v>
      </c>
      <c r="C3285" t="s">
        <v>13979</v>
      </c>
      <c r="D3285" t="s">
        <v>88</v>
      </c>
      <c r="E3285" t="s">
        <v>89</v>
      </c>
      <c r="F3285" t="s">
        <v>13980</v>
      </c>
      <c r="G3285" t="s">
        <v>57</v>
      </c>
      <c r="H3285" t="s">
        <v>46</v>
      </c>
      <c r="I3285" t="s">
        <v>58</v>
      </c>
      <c r="J3285" t="s">
        <v>198</v>
      </c>
      <c r="K3285" t="s">
        <v>1247</v>
      </c>
      <c r="L3285">
        <v>3</v>
      </c>
      <c r="M3285" s="1">
        <v>37257</v>
      </c>
      <c r="N3285" s="2">
        <v>37257</v>
      </c>
      <c r="O3285" t="s">
        <v>554</v>
      </c>
      <c r="P3285">
        <v>2002</v>
      </c>
      <c r="Q3285" s="1">
        <v>40148</v>
      </c>
      <c r="R3285" s="1">
        <v>41590</v>
      </c>
      <c r="S3285">
        <v>0</v>
      </c>
      <c r="T3285">
        <v>12638309</v>
      </c>
      <c r="U3285">
        <v>0</v>
      </c>
      <c r="V3285">
        <v>0</v>
      </c>
      <c r="W3285">
        <v>0</v>
      </c>
      <c r="X3285">
        <v>0</v>
      </c>
      <c r="Y3285">
        <v>0</v>
      </c>
      <c r="Z3285">
        <v>0</v>
      </c>
      <c r="AA3285">
        <v>0</v>
      </c>
      <c r="AB3285">
        <v>0</v>
      </c>
      <c r="AC3285">
        <v>0</v>
      </c>
      <c r="AD3285">
        <v>0</v>
      </c>
      <c r="AE3285">
        <v>0</v>
      </c>
      <c r="AF3285">
        <v>0</v>
      </c>
      <c r="AG3285">
        <v>11900000</v>
      </c>
      <c r="AH3285">
        <v>0</v>
      </c>
      <c r="AI3285">
        <v>0</v>
      </c>
      <c r="AJ3285">
        <v>0</v>
      </c>
      <c r="AK3285">
        <v>0</v>
      </c>
      <c r="AL3285">
        <v>0</v>
      </c>
      <c r="AM3285">
        <v>0</v>
      </c>
    </row>
    <row r="3286" spans="1:39" x14ac:dyDescent="0.45">
      <c r="A3286" t="s">
        <v>13981</v>
      </c>
      <c r="B3286" t="s">
        <v>13982</v>
      </c>
      <c r="D3286" t="s">
        <v>88</v>
      </c>
      <c r="E3286" t="s">
        <v>89</v>
      </c>
      <c r="F3286" t="s">
        <v>13983</v>
      </c>
      <c r="G3286" t="s">
        <v>57</v>
      </c>
      <c r="H3286" t="s">
        <v>46</v>
      </c>
      <c r="I3286" t="s">
        <v>1258</v>
      </c>
      <c r="J3286" t="s">
        <v>1259</v>
      </c>
      <c r="K3286" t="s">
        <v>5775</v>
      </c>
      <c r="L3286">
        <v>2</v>
      </c>
      <c r="M3286" s="1">
        <v>40544</v>
      </c>
      <c r="N3286" s="2">
        <v>40544</v>
      </c>
      <c r="O3286" t="s">
        <v>528</v>
      </c>
      <c r="P3286">
        <v>2011</v>
      </c>
      <c r="Q3286" s="1">
        <v>40907</v>
      </c>
      <c r="R3286" s="1">
        <v>41507</v>
      </c>
      <c r="S3286">
        <v>525000</v>
      </c>
      <c r="T3286">
        <v>558000</v>
      </c>
      <c r="U3286">
        <v>0</v>
      </c>
      <c r="V3286">
        <v>0</v>
      </c>
      <c r="W3286">
        <v>0</v>
      </c>
      <c r="X3286">
        <v>0</v>
      </c>
      <c r="Y3286">
        <v>0</v>
      </c>
      <c r="Z3286">
        <v>0</v>
      </c>
      <c r="AA3286">
        <v>0</v>
      </c>
      <c r="AB3286">
        <v>0</v>
      </c>
      <c r="AC3286">
        <v>0</v>
      </c>
      <c r="AD3286">
        <v>0</v>
      </c>
      <c r="AE3286">
        <v>0</v>
      </c>
      <c r="AF3286">
        <v>0</v>
      </c>
      <c r="AG3286">
        <v>0</v>
      </c>
      <c r="AH3286">
        <v>0</v>
      </c>
      <c r="AI3286">
        <v>0</v>
      </c>
      <c r="AJ3286">
        <v>0</v>
      </c>
      <c r="AK3286">
        <v>0</v>
      </c>
      <c r="AL3286">
        <v>0</v>
      </c>
      <c r="AM3286">
        <v>0</v>
      </c>
    </row>
    <row r="3287" spans="1:39" x14ac:dyDescent="0.45">
      <c r="A3287" t="s">
        <v>13984</v>
      </c>
      <c r="B3287" t="s">
        <v>13985</v>
      </c>
      <c r="C3287" t="s">
        <v>13986</v>
      </c>
      <c r="D3287" t="s">
        <v>315</v>
      </c>
      <c r="E3287" t="s">
        <v>316</v>
      </c>
      <c r="F3287" t="s">
        <v>846</v>
      </c>
      <c r="G3287" t="s">
        <v>57</v>
      </c>
      <c r="H3287" t="s">
        <v>46</v>
      </c>
      <c r="I3287" t="s">
        <v>58</v>
      </c>
      <c r="J3287" t="s">
        <v>198</v>
      </c>
      <c r="K3287" t="s">
        <v>1127</v>
      </c>
      <c r="L3287">
        <v>1</v>
      </c>
      <c r="M3287" s="1">
        <v>33970</v>
      </c>
      <c r="N3287" s="2">
        <v>33970</v>
      </c>
      <c r="O3287" t="s">
        <v>2874</v>
      </c>
      <c r="P3287">
        <v>1993</v>
      </c>
      <c r="Q3287" s="1">
        <v>41579</v>
      </c>
      <c r="R3287" s="1">
        <v>41579</v>
      </c>
      <c r="S3287">
        <v>0</v>
      </c>
      <c r="T3287">
        <v>1000000</v>
      </c>
      <c r="U3287">
        <v>0</v>
      </c>
      <c r="V3287">
        <v>0</v>
      </c>
      <c r="W3287">
        <v>0</v>
      </c>
      <c r="X3287">
        <v>0</v>
      </c>
      <c r="Y3287">
        <v>0</v>
      </c>
      <c r="Z3287">
        <v>0</v>
      </c>
      <c r="AA3287">
        <v>0</v>
      </c>
      <c r="AB3287">
        <v>0</v>
      </c>
      <c r="AC3287">
        <v>0</v>
      </c>
      <c r="AD3287">
        <v>0</v>
      </c>
      <c r="AE3287">
        <v>0</v>
      </c>
      <c r="AF3287">
        <v>0</v>
      </c>
      <c r="AG3287">
        <v>0</v>
      </c>
      <c r="AH3287">
        <v>0</v>
      </c>
      <c r="AI3287">
        <v>0</v>
      </c>
      <c r="AJ3287">
        <v>0</v>
      </c>
      <c r="AK3287">
        <v>0</v>
      </c>
      <c r="AL3287">
        <v>0</v>
      </c>
      <c r="AM3287">
        <v>0</v>
      </c>
    </row>
    <row r="3288" spans="1:39" x14ac:dyDescent="0.45">
      <c r="A3288" t="s">
        <v>13987</v>
      </c>
      <c r="B3288" t="s">
        <v>13988</v>
      </c>
      <c r="C3288" t="s">
        <v>13989</v>
      </c>
      <c r="D3288" t="s">
        <v>774</v>
      </c>
      <c r="E3288" t="s">
        <v>775</v>
      </c>
      <c r="F3288" t="s">
        <v>443</v>
      </c>
      <c r="G3288" t="s">
        <v>57</v>
      </c>
      <c r="H3288" t="s">
        <v>46</v>
      </c>
      <c r="I3288" t="s">
        <v>58</v>
      </c>
      <c r="J3288" t="s">
        <v>198</v>
      </c>
      <c r="K3288" t="s">
        <v>1127</v>
      </c>
      <c r="L3288">
        <v>1</v>
      </c>
      <c r="M3288" s="1">
        <v>39448</v>
      </c>
      <c r="N3288" s="2">
        <v>39448</v>
      </c>
      <c r="O3288" t="s">
        <v>181</v>
      </c>
      <c r="P3288">
        <v>2008</v>
      </c>
      <c r="Q3288" s="1">
        <v>40415</v>
      </c>
      <c r="R3288" s="1">
        <v>40415</v>
      </c>
      <c r="S3288">
        <v>0</v>
      </c>
      <c r="T3288">
        <v>14000000</v>
      </c>
      <c r="U3288">
        <v>0</v>
      </c>
      <c r="V3288">
        <v>0</v>
      </c>
      <c r="W3288">
        <v>0</v>
      </c>
      <c r="X3288">
        <v>0</v>
      </c>
      <c r="Y3288">
        <v>0</v>
      </c>
      <c r="Z3288">
        <v>0</v>
      </c>
      <c r="AA3288">
        <v>0</v>
      </c>
      <c r="AB3288">
        <v>0</v>
      </c>
      <c r="AC3288">
        <v>0</v>
      </c>
      <c r="AD3288">
        <v>0</v>
      </c>
      <c r="AE3288">
        <v>0</v>
      </c>
      <c r="AF3288">
        <v>0</v>
      </c>
      <c r="AG3288">
        <v>0</v>
      </c>
      <c r="AH3288">
        <v>0</v>
      </c>
      <c r="AI3288">
        <v>0</v>
      </c>
      <c r="AJ3288">
        <v>0</v>
      </c>
      <c r="AK3288">
        <v>0</v>
      </c>
      <c r="AL3288">
        <v>0</v>
      </c>
      <c r="AM3288">
        <v>0</v>
      </c>
    </row>
    <row r="3289" spans="1:39" x14ac:dyDescent="0.45">
      <c r="A3289" t="s">
        <v>13990</v>
      </c>
      <c r="B3289" t="s">
        <v>13991</v>
      </c>
      <c r="C3289" t="s">
        <v>13992</v>
      </c>
      <c r="D3289" t="s">
        <v>247</v>
      </c>
      <c r="E3289" t="s">
        <v>248</v>
      </c>
      <c r="F3289" t="s">
        <v>13993</v>
      </c>
      <c r="G3289" t="s">
        <v>57</v>
      </c>
      <c r="H3289" t="s">
        <v>74</v>
      </c>
      <c r="J3289" t="s">
        <v>75</v>
      </c>
      <c r="K3289" t="s">
        <v>75</v>
      </c>
      <c r="L3289">
        <v>1</v>
      </c>
      <c r="M3289" s="1">
        <v>40544</v>
      </c>
      <c r="N3289" s="2">
        <v>40544</v>
      </c>
      <c r="O3289" t="s">
        <v>528</v>
      </c>
      <c r="P3289">
        <v>2011</v>
      </c>
      <c r="Q3289" s="1">
        <v>41592</v>
      </c>
      <c r="R3289" s="1">
        <v>41592</v>
      </c>
      <c r="S3289">
        <v>0</v>
      </c>
      <c r="T3289">
        <v>40269828</v>
      </c>
      <c r="U3289">
        <v>0</v>
      </c>
      <c r="V3289">
        <v>0</v>
      </c>
      <c r="W3289">
        <v>0</v>
      </c>
      <c r="X3289">
        <v>0</v>
      </c>
      <c r="Y3289">
        <v>0</v>
      </c>
      <c r="Z3289">
        <v>0</v>
      </c>
      <c r="AA3289">
        <v>0</v>
      </c>
      <c r="AB3289">
        <v>0</v>
      </c>
      <c r="AC3289">
        <v>0</v>
      </c>
      <c r="AD3289">
        <v>0</v>
      </c>
      <c r="AE3289">
        <v>0</v>
      </c>
      <c r="AF3289">
        <v>0</v>
      </c>
      <c r="AG3289">
        <v>0</v>
      </c>
      <c r="AH3289">
        <v>0</v>
      </c>
      <c r="AI3289">
        <v>0</v>
      </c>
      <c r="AJ3289">
        <v>0</v>
      </c>
      <c r="AK3289">
        <v>0</v>
      </c>
      <c r="AL3289">
        <v>0</v>
      </c>
      <c r="AM3289">
        <v>0</v>
      </c>
    </row>
    <row r="3290" spans="1:39" x14ac:dyDescent="0.45">
      <c r="A3290" t="s">
        <v>13994</v>
      </c>
      <c r="B3290" t="s">
        <v>13995</v>
      </c>
      <c r="C3290" t="s">
        <v>13996</v>
      </c>
      <c r="F3290" t="s">
        <v>114</v>
      </c>
      <c r="G3290" t="s">
        <v>57</v>
      </c>
      <c r="H3290" t="s">
        <v>74</v>
      </c>
      <c r="J3290" t="s">
        <v>75</v>
      </c>
      <c r="K3290" t="s">
        <v>369</v>
      </c>
      <c r="L3290">
        <v>1</v>
      </c>
      <c r="M3290" s="1">
        <v>37622</v>
      </c>
      <c r="N3290" s="2">
        <v>37622</v>
      </c>
      <c r="O3290" t="s">
        <v>854</v>
      </c>
      <c r="P3290">
        <v>2003</v>
      </c>
      <c r="Q3290" s="1">
        <v>41768</v>
      </c>
      <c r="R3290" s="1">
        <v>41768</v>
      </c>
      <c r="S3290">
        <v>0</v>
      </c>
      <c r="T3290">
        <v>0</v>
      </c>
      <c r="U3290">
        <v>0</v>
      </c>
      <c r="V3290">
        <v>0</v>
      </c>
      <c r="W3290">
        <v>0</v>
      </c>
      <c r="X3290">
        <v>0</v>
      </c>
      <c r="Y3290">
        <v>0</v>
      </c>
      <c r="Z3290">
        <v>0</v>
      </c>
      <c r="AA3290">
        <v>0</v>
      </c>
      <c r="AB3290">
        <v>0</v>
      </c>
      <c r="AC3290">
        <v>0</v>
      </c>
      <c r="AD3290">
        <v>0</v>
      </c>
      <c r="AE3290">
        <v>0</v>
      </c>
      <c r="AF3290">
        <v>0</v>
      </c>
      <c r="AG3290">
        <v>0</v>
      </c>
      <c r="AH3290">
        <v>0</v>
      </c>
      <c r="AI3290">
        <v>0</v>
      </c>
      <c r="AJ3290">
        <v>0</v>
      </c>
      <c r="AK3290">
        <v>0</v>
      </c>
      <c r="AL3290">
        <v>0</v>
      </c>
      <c r="AM3290">
        <v>0</v>
      </c>
    </row>
    <row r="3291" spans="1:39" x14ac:dyDescent="0.45">
      <c r="A3291" t="s">
        <v>13997</v>
      </c>
      <c r="B3291" t="s">
        <v>13998</v>
      </c>
      <c r="C3291" t="s">
        <v>13999</v>
      </c>
      <c r="D3291" t="s">
        <v>293</v>
      </c>
      <c r="E3291" t="s">
        <v>294</v>
      </c>
      <c r="F3291" t="s">
        <v>109</v>
      </c>
      <c r="G3291" t="s">
        <v>57</v>
      </c>
      <c r="H3291" t="s">
        <v>46</v>
      </c>
      <c r="I3291" t="s">
        <v>1258</v>
      </c>
      <c r="J3291" t="s">
        <v>1259</v>
      </c>
      <c r="K3291" t="s">
        <v>14000</v>
      </c>
      <c r="L3291">
        <v>1</v>
      </c>
      <c r="Q3291" s="1">
        <v>40799</v>
      </c>
      <c r="R3291" s="1">
        <v>40799</v>
      </c>
      <c r="S3291">
        <v>0</v>
      </c>
      <c r="T3291">
        <v>2000000</v>
      </c>
      <c r="U3291">
        <v>0</v>
      </c>
      <c r="V3291">
        <v>0</v>
      </c>
      <c r="W3291">
        <v>0</v>
      </c>
      <c r="X3291">
        <v>0</v>
      </c>
      <c r="Y3291">
        <v>0</v>
      </c>
      <c r="Z3291">
        <v>0</v>
      </c>
      <c r="AA3291">
        <v>0</v>
      </c>
      <c r="AB3291">
        <v>0</v>
      </c>
      <c r="AC3291">
        <v>0</v>
      </c>
      <c r="AD3291">
        <v>0</v>
      </c>
      <c r="AE3291">
        <v>0</v>
      </c>
      <c r="AF3291">
        <v>2000000</v>
      </c>
      <c r="AG3291">
        <v>0</v>
      </c>
      <c r="AH3291">
        <v>0</v>
      </c>
      <c r="AI3291">
        <v>0</v>
      </c>
      <c r="AJ3291">
        <v>0</v>
      </c>
      <c r="AK3291">
        <v>0</v>
      </c>
      <c r="AL3291">
        <v>0</v>
      </c>
      <c r="AM3291">
        <v>0</v>
      </c>
    </row>
    <row r="3292" spans="1:39" x14ac:dyDescent="0.45">
      <c r="A3292" t="s">
        <v>14001</v>
      </c>
      <c r="B3292" t="s">
        <v>14002</v>
      </c>
      <c r="C3292" t="s">
        <v>14003</v>
      </c>
      <c r="F3292" s="3">
        <v>40000</v>
      </c>
      <c r="G3292" t="s">
        <v>57</v>
      </c>
      <c r="H3292" t="s">
        <v>129</v>
      </c>
      <c r="J3292" t="s">
        <v>130</v>
      </c>
      <c r="K3292" t="s">
        <v>130</v>
      </c>
      <c r="L3292">
        <v>1</v>
      </c>
      <c r="M3292" s="1">
        <v>40976</v>
      </c>
      <c r="N3292" s="2">
        <v>40969</v>
      </c>
      <c r="O3292" t="s">
        <v>132</v>
      </c>
      <c r="P3292">
        <v>2012</v>
      </c>
      <c r="Q3292" s="1">
        <v>40976</v>
      </c>
      <c r="R3292" s="1">
        <v>40976</v>
      </c>
      <c r="S3292">
        <v>40000</v>
      </c>
      <c r="T3292">
        <v>0</v>
      </c>
      <c r="U3292">
        <v>0</v>
      </c>
      <c r="V3292">
        <v>0</v>
      </c>
      <c r="W3292">
        <v>0</v>
      </c>
      <c r="X3292">
        <v>0</v>
      </c>
      <c r="Y3292">
        <v>0</v>
      </c>
      <c r="Z3292">
        <v>0</v>
      </c>
      <c r="AA3292">
        <v>0</v>
      </c>
      <c r="AB3292">
        <v>0</v>
      </c>
      <c r="AC3292">
        <v>0</v>
      </c>
      <c r="AD3292">
        <v>0</v>
      </c>
      <c r="AE3292">
        <v>0</v>
      </c>
      <c r="AF3292">
        <v>0</v>
      </c>
      <c r="AG3292">
        <v>0</v>
      </c>
      <c r="AH3292">
        <v>0</v>
      </c>
      <c r="AI3292">
        <v>0</v>
      </c>
      <c r="AJ3292">
        <v>0</v>
      </c>
      <c r="AK3292">
        <v>0</v>
      </c>
      <c r="AL3292">
        <v>0</v>
      </c>
      <c r="AM3292">
        <v>0</v>
      </c>
    </row>
    <row r="3293" spans="1:39" x14ac:dyDescent="0.45">
      <c r="A3293" t="s">
        <v>14004</v>
      </c>
      <c r="B3293" t="s">
        <v>14005</v>
      </c>
      <c r="C3293" t="s">
        <v>14006</v>
      </c>
      <c r="D3293" t="s">
        <v>1009</v>
      </c>
      <c r="E3293" t="s">
        <v>1010</v>
      </c>
      <c r="F3293" t="s">
        <v>114</v>
      </c>
      <c r="G3293" t="s">
        <v>57</v>
      </c>
      <c r="H3293" t="s">
        <v>46</v>
      </c>
      <c r="I3293" t="s">
        <v>526</v>
      </c>
      <c r="J3293" t="s">
        <v>527</v>
      </c>
      <c r="K3293" t="s">
        <v>527</v>
      </c>
      <c r="L3293">
        <v>1</v>
      </c>
      <c r="M3293" s="1">
        <v>39254</v>
      </c>
      <c r="N3293" s="2">
        <v>39234</v>
      </c>
      <c r="O3293" t="s">
        <v>2939</v>
      </c>
      <c r="P3293">
        <v>2007</v>
      </c>
      <c r="Q3293" s="1">
        <v>41913</v>
      </c>
      <c r="R3293" s="1">
        <v>41913</v>
      </c>
      <c r="S3293">
        <v>0</v>
      </c>
      <c r="T3293">
        <v>0</v>
      </c>
      <c r="U3293">
        <v>0</v>
      </c>
      <c r="V3293">
        <v>0</v>
      </c>
      <c r="W3293">
        <v>0</v>
      </c>
      <c r="X3293">
        <v>0</v>
      </c>
      <c r="Y3293">
        <v>0</v>
      </c>
      <c r="Z3293">
        <v>0</v>
      </c>
      <c r="AA3293">
        <v>0</v>
      </c>
      <c r="AB3293">
        <v>0</v>
      </c>
      <c r="AC3293">
        <v>0</v>
      </c>
      <c r="AD3293">
        <v>0</v>
      </c>
      <c r="AE3293">
        <v>0</v>
      </c>
      <c r="AF3293">
        <v>0</v>
      </c>
      <c r="AG3293">
        <v>0</v>
      </c>
      <c r="AH3293">
        <v>0</v>
      </c>
      <c r="AI3293">
        <v>0</v>
      </c>
      <c r="AJ3293">
        <v>0</v>
      </c>
      <c r="AK3293">
        <v>0</v>
      </c>
      <c r="AL3293">
        <v>0</v>
      </c>
      <c r="AM3293">
        <v>0</v>
      </c>
    </row>
    <row r="3294" spans="1:39" x14ac:dyDescent="0.45">
      <c r="A3294" t="s">
        <v>14007</v>
      </c>
      <c r="B3294" t="s">
        <v>14008</v>
      </c>
      <c r="F3294" t="s">
        <v>56</v>
      </c>
      <c r="G3294" t="s">
        <v>57</v>
      </c>
      <c r="L3294">
        <v>1</v>
      </c>
      <c r="M3294" s="1">
        <v>36892</v>
      </c>
      <c r="N3294" s="2">
        <v>36892</v>
      </c>
      <c r="O3294" t="s">
        <v>172</v>
      </c>
      <c r="P3294">
        <v>2001</v>
      </c>
      <c r="Q3294" s="1">
        <v>40184</v>
      </c>
      <c r="R3294" s="1">
        <v>40184</v>
      </c>
      <c r="S3294">
        <v>0</v>
      </c>
      <c r="T3294">
        <v>0</v>
      </c>
      <c r="U3294">
        <v>0</v>
      </c>
      <c r="V3294">
        <v>0</v>
      </c>
      <c r="W3294">
        <v>0</v>
      </c>
      <c r="X3294">
        <v>4000000</v>
      </c>
      <c r="Y3294">
        <v>0</v>
      </c>
      <c r="Z3294">
        <v>0</v>
      </c>
      <c r="AA3294">
        <v>0</v>
      </c>
      <c r="AB3294">
        <v>0</v>
      </c>
      <c r="AC3294">
        <v>0</v>
      </c>
      <c r="AD3294">
        <v>0</v>
      </c>
      <c r="AE3294">
        <v>0</v>
      </c>
      <c r="AF3294">
        <v>0</v>
      </c>
      <c r="AG3294">
        <v>0</v>
      </c>
      <c r="AH3294">
        <v>0</v>
      </c>
      <c r="AI3294">
        <v>0</v>
      </c>
      <c r="AJ3294">
        <v>0</v>
      </c>
      <c r="AK3294">
        <v>0</v>
      </c>
      <c r="AL3294">
        <v>0</v>
      </c>
      <c r="AM3294">
        <v>0</v>
      </c>
    </row>
    <row r="3295" spans="1:39" x14ac:dyDescent="0.45">
      <c r="A3295" t="s">
        <v>14009</v>
      </c>
      <c r="B3295" t="s">
        <v>14010</v>
      </c>
      <c r="C3295" t="s">
        <v>14011</v>
      </c>
      <c r="D3295" t="s">
        <v>14012</v>
      </c>
      <c r="E3295" t="s">
        <v>449</v>
      </c>
      <c r="F3295" s="3">
        <v>10000</v>
      </c>
      <c r="G3295" t="s">
        <v>57</v>
      </c>
      <c r="H3295" t="s">
        <v>46</v>
      </c>
      <c r="I3295" t="s">
        <v>267</v>
      </c>
      <c r="J3295" t="s">
        <v>14013</v>
      </c>
      <c r="K3295" t="s">
        <v>14014</v>
      </c>
      <c r="L3295">
        <v>1</v>
      </c>
      <c r="M3295" s="1">
        <v>41076</v>
      </c>
      <c r="N3295" s="2">
        <v>41061</v>
      </c>
      <c r="O3295" t="s">
        <v>50</v>
      </c>
      <c r="P3295">
        <v>2012</v>
      </c>
      <c r="Q3295" s="1">
        <v>41184</v>
      </c>
      <c r="R3295" s="1">
        <v>41184</v>
      </c>
      <c r="S3295">
        <v>0</v>
      </c>
      <c r="T3295">
        <v>0</v>
      </c>
      <c r="U3295">
        <v>0</v>
      </c>
      <c r="V3295">
        <v>0</v>
      </c>
      <c r="W3295">
        <v>0</v>
      </c>
      <c r="X3295">
        <v>0</v>
      </c>
      <c r="Y3295">
        <v>10000</v>
      </c>
      <c r="Z3295">
        <v>0</v>
      </c>
      <c r="AA3295">
        <v>0</v>
      </c>
      <c r="AB3295">
        <v>0</v>
      </c>
      <c r="AC3295">
        <v>0</v>
      </c>
      <c r="AD3295">
        <v>0</v>
      </c>
      <c r="AE3295">
        <v>0</v>
      </c>
      <c r="AF3295">
        <v>0</v>
      </c>
      <c r="AG3295">
        <v>0</v>
      </c>
      <c r="AH3295">
        <v>0</v>
      </c>
      <c r="AI3295">
        <v>0</v>
      </c>
      <c r="AJ3295">
        <v>0</v>
      </c>
      <c r="AK3295">
        <v>0</v>
      </c>
      <c r="AL3295">
        <v>0</v>
      </c>
      <c r="AM3295">
        <v>0</v>
      </c>
    </row>
    <row r="3296" spans="1:39" x14ac:dyDescent="0.45">
      <c r="A3296" t="s">
        <v>14015</v>
      </c>
      <c r="B3296" t="s">
        <v>14016</v>
      </c>
      <c r="C3296" t="s">
        <v>14017</v>
      </c>
      <c r="D3296" t="s">
        <v>7395</v>
      </c>
      <c r="E3296" t="s">
        <v>7396</v>
      </c>
      <c r="F3296" s="3">
        <v>40000</v>
      </c>
      <c r="G3296" t="s">
        <v>57</v>
      </c>
      <c r="H3296" t="s">
        <v>46</v>
      </c>
      <c r="I3296" t="s">
        <v>6730</v>
      </c>
      <c r="J3296" t="s">
        <v>641</v>
      </c>
      <c r="K3296" t="s">
        <v>6731</v>
      </c>
      <c r="L3296">
        <v>1</v>
      </c>
      <c r="M3296" s="1">
        <v>41275</v>
      </c>
      <c r="N3296" s="2">
        <v>41275</v>
      </c>
      <c r="O3296" t="s">
        <v>164</v>
      </c>
      <c r="P3296">
        <v>2013</v>
      </c>
      <c r="Q3296" s="1">
        <v>41341</v>
      </c>
      <c r="R3296" s="1">
        <v>41341</v>
      </c>
      <c r="S3296">
        <v>40000</v>
      </c>
      <c r="T3296">
        <v>0</v>
      </c>
      <c r="U3296">
        <v>0</v>
      </c>
      <c r="V3296">
        <v>0</v>
      </c>
      <c r="W3296">
        <v>0</v>
      </c>
      <c r="X3296">
        <v>0</v>
      </c>
      <c r="Y3296">
        <v>0</v>
      </c>
      <c r="Z3296">
        <v>0</v>
      </c>
      <c r="AA3296">
        <v>0</v>
      </c>
      <c r="AB3296">
        <v>0</v>
      </c>
      <c r="AC3296">
        <v>0</v>
      </c>
      <c r="AD3296">
        <v>0</v>
      </c>
      <c r="AE3296">
        <v>0</v>
      </c>
      <c r="AF3296">
        <v>0</v>
      </c>
      <c r="AG3296">
        <v>0</v>
      </c>
      <c r="AH3296">
        <v>0</v>
      </c>
      <c r="AI3296">
        <v>0</v>
      </c>
      <c r="AJ3296">
        <v>0</v>
      </c>
      <c r="AK3296">
        <v>0</v>
      </c>
      <c r="AL3296">
        <v>0</v>
      </c>
      <c r="AM3296">
        <v>0</v>
      </c>
    </row>
    <row r="3297" spans="1:39" x14ac:dyDescent="0.45">
      <c r="A3297" t="s">
        <v>14018</v>
      </c>
      <c r="B3297" t="s">
        <v>14019</v>
      </c>
      <c r="C3297" t="s">
        <v>14020</v>
      </c>
      <c r="F3297" t="s">
        <v>14021</v>
      </c>
      <c r="G3297" t="s">
        <v>57</v>
      </c>
      <c r="H3297" t="s">
        <v>46</v>
      </c>
      <c r="I3297" t="s">
        <v>1228</v>
      </c>
      <c r="J3297" t="s">
        <v>1229</v>
      </c>
      <c r="K3297" t="s">
        <v>14022</v>
      </c>
      <c r="L3297">
        <v>1</v>
      </c>
      <c r="M3297" s="1">
        <v>31413</v>
      </c>
      <c r="N3297" s="2">
        <v>31413</v>
      </c>
      <c r="O3297" t="s">
        <v>144</v>
      </c>
      <c r="P3297">
        <v>1986</v>
      </c>
      <c r="Q3297" s="1">
        <v>41950</v>
      </c>
      <c r="R3297" s="1">
        <v>41950</v>
      </c>
      <c r="S3297">
        <v>0</v>
      </c>
      <c r="T3297">
        <v>0</v>
      </c>
      <c r="U3297">
        <v>0</v>
      </c>
      <c r="V3297">
        <v>0</v>
      </c>
      <c r="W3297">
        <v>0</v>
      </c>
      <c r="X3297">
        <v>2250000</v>
      </c>
      <c r="Y3297">
        <v>0</v>
      </c>
      <c r="Z3297">
        <v>0</v>
      </c>
      <c r="AA3297">
        <v>0</v>
      </c>
      <c r="AB3297">
        <v>0</v>
      </c>
      <c r="AC3297">
        <v>0</v>
      </c>
      <c r="AD3297">
        <v>0</v>
      </c>
      <c r="AE3297">
        <v>0</v>
      </c>
      <c r="AF3297">
        <v>0</v>
      </c>
      <c r="AG3297">
        <v>0</v>
      </c>
      <c r="AH3297">
        <v>0</v>
      </c>
      <c r="AI3297">
        <v>0</v>
      </c>
      <c r="AJ3297">
        <v>0</v>
      </c>
      <c r="AK3297">
        <v>0</v>
      </c>
      <c r="AL3297">
        <v>0</v>
      </c>
      <c r="AM3297">
        <v>0</v>
      </c>
    </row>
    <row r="3298" spans="1:39" x14ac:dyDescent="0.45">
      <c r="A3298" t="s">
        <v>14023</v>
      </c>
      <c r="B3298" t="s">
        <v>14024</v>
      </c>
      <c r="C3298" t="s">
        <v>14025</v>
      </c>
      <c r="D3298" t="s">
        <v>293</v>
      </c>
      <c r="E3298" t="s">
        <v>294</v>
      </c>
      <c r="F3298" t="s">
        <v>14026</v>
      </c>
      <c r="G3298" t="s">
        <v>57</v>
      </c>
      <c r="H3298" t="s">
        <v>46</v>
      </c>
      <c r="I3298" t="s">
        <v>58</v>
      </c>
      <c r="J3298" t="s">
        <v>59</v>
      </c>
      <c r="K3298" t="s">
        <v>414</v>
      </c>
      <c r="L3298">
        <v>4</v>
      </c>
      <c r="M3298" s="1">
        <v>39083</v>
      </c>
      <c r="N3298" s="2">
        <v>39083</v>
      </c>
      <c r="O3298" t="s">
        <v>110</v>
      </c>
      <c r="P3298">
        <v>2007</v>
      </c>
      <c r="Q3298" s="1">
        <v>40463</v>
      </c>
      <c r="R3298" s="1">
        <v>41705</v>
      </c>
      <c r="S3298">
        <v>0</v>
      </c>
      <c r="T3298">
        <v>2998800</v>
      </c>
      <c r="U3298">
        <v>0</v>
      </c>
      <c r="V3298">
        <v>0</v>
      </c>
      <c r="W3298">
        <v>0</v>
      </c>
      <c r="X3298">
        <v>666550</v>
      </c>
      <c r="Y3298">
        <v>0</v>
      </c>
      <c r="Z3298">
        <v>0</v>
      </c>
      <c r="AA3298">
        <v>0</v>
      </c>
      <c r="AB3298">
        <v>0</v>
      </c>
      <c r="AC3298">
        <v>0</v>
      </c>
      <c r="AD3298">
        <v>0</v>
      </c>
      <c r="AE3298">
        <v>0</v>
      </c>
      <c r="AF3298">
        <v>0</v>
      </c>
      <c r="AG3298">
        <v>0</v>
      </c>
      <c r="AH3298">
        <v>0</v>
      </c>
      <c r="AI3298">
        <v>0</v>
      </c>
      <c r="AJ3298">
        <v>0</v>
      </c>
      <c r="AK3298">
        <v>0</v>
      </c>
      <c r="AL3298">
        <v>0</v>
      </c>
      <c r="AM3298">
        <v>0</v>
      </c>
    </row>
    <row r="3299" spans="1:39" x14ac:dyDescent="0.45">
      <c r="A3299" t="s">
        <v>14027</v>
      </c>
      <c r="B3299" t="s">
        <v>14028</v>
      </c>
      <c r="C3299" t="s">
        <v>14029</v>
      </c>
      <c r="D3299" t="s">
        <v>14030</v>
      </c>
      <c r="E3299" t="s">
        <v>2254</v>
      </c>
      <c r="F3299" t="s">
        <v>14031</v>
      </c>
      <c r="G3299" t="s">
        <v>57</v>
      </c>
      <c r="H3299" t="s">
        <v>46</v>
      </c>
      <c r="I3299" t="s">
        <v>115</v>
      </c>
      <c r="J3299" t="s">
        <v>334</v>
      </c>
      <c r="K3299" t="s">
        <v>334</v>
      </c>
      <c r="L3299">
        <v>7</v>
      </c>
      <c r="M3299" s="1">
        <v>36161</v>
      </c>
      <c r="N3299" s="2">
        <v>36161</v>
      </c>
      <c r="O3299" t="s">
        <v>1121</v>
      </c>
      <c r="P3299">
        <v>1999</v>
      </c>
      <c r="Q3299" s="1">
        <v>36616</v>
      </c>
      <c r="R3299" s="1">
        <v>41085</v>
      </c>
      <c r="S3299">
        <v>0</v>
      </c>
      <c r="T3299">
        <v>14000000</v>
      </c>
      <c r="U3299">
        <v>0</v>
      </c>
      <c r="V3299">
        <v>43400000</v>
      </c>
      <c r="W3299">
        <v>0</v>
      </c>
      <c r="X3299">
        <v>1500000</v>
      </c>
      <c r="Y3299">
        <v>0</v>
      </c>
      <c r="Z3299">
        <v>0</v>
      </c>
      <c r="AA3299">
        <v>0</v>
      </c>
      <c r="AB3299">
        <v>0</v>
      </c>
      <c r="AC3299">
        <v>0</v>
      </c>
      <c r="AD3299">
        <v>0</v>
      </c>
      <c r="AE3299">
        <v>0</v>
      </c>
      <c r="AF3299">
        <v>0</v>
      </c>
      <c r="AG3299">
        <v>0</v>
      </c>
      <c r="AH3299">
        <v>14000000</v>
      </c>
      <c r="AI3299">
        <v>0</v>
      </c>
      <c r="AJ3299">
        <v>0</v>
      </c>
      <c r="AK3299">
        <v>0</v>
      </c>
      <c r="AL3299">
        <v>0</v>
      </c>
      <c r="AM3299">
        <v>0</v>
      </c>
    </row>
    <row r="3300" spans="1:39" x14ac:dyDescent="0.45">
      <c r="A3300" t="s">
        <v>14032</v>
      </c>
      <c r="B3300" t="s">
        <v>14033</v>
      </c>
      <c r="D3300" t="s">
        <v>14034</v>
      </c>
      <c r="E3300" t="s">
        <v>6267</v>
      </c>
      <c r="F3300" t="s">
        <v>114</v>
      </c>
      <c r="G3300" t="s">
        <v>57</v>
      </c>
      <c r="H3300" t="s">
        <v>46</v>
      </c>
      <c r="I3300" t="s">
        <v>1095</v>
      </c>
      <c r="J3300" t="s">
        <v>14035</v>
      </c>
      <c r="K3300" t="s">
        <v>14036</v>
      </c>
      <c r="L3300">
        <v>1</v>
      </c>
      <c r="M3300" s="1">
        <v>41801</v>
      </c>
      <c r="N3300" s="2">
        <v>41791</v>
      </c>
      <c r="O3300" t="s">
        <v>1211</v>
      </c>
      <c r="P3300">
        <v>2014</v>
      </c>
      <c r="Q3300" s="1">
        <v>41886</v>
      </c>
      <c r="R3300" s="1">
        <v>41886</v>
      </c>
      <c r="S3300">
        <v>0</v>
      </c>
      <c r="T3300">
        <v>0</v>
      </c>
      <c r="U3300">
        <v>0</v>
      </c>
      <c r="V3300">
        <v>0</v>
      </c>
      <c r="W3300">
        <v>0</v>
      </c>
      <c r="X3300">
        <v>0</v>
      </c>
      <c r="Y3300">
        <v>0</v>
      </c>
      <c r="Z3300">
        <v>0</v>
      </c>
      <c r="AA3300">
        <v>0</v>
      </c>
      <c r="AB3300">
        <v>0</v>
      </c>
      <c r="AC3300">
        <v>0</v>
      </c>
      <c r="AD3300">
        <v>0</v>
      </c>
      <c r="AE3300">
        <v>0</v>
      </c>
      <c r="AF3300">
        <v>0</v>
      </c>
      <c r="AG3300">
        <v>0</v>
      </c>
      <c r="AH3300">
        <v>0</v>
      </c>
      <c r="AI3300">
        <v>0</v>
      </c>
      <c r="AJ3300">
        <v>0</v>
      </c>
      <c r="AK3300">
        <v>0</v>
      </c>
      <c r="AL3300">
        <v>0</v>
      </c>
      <c r="AM3300">
        <v>0</v>
      </c>
    </row>
    <row r="3301" spans="1:39" x14ac:dyDescent="0.45">
      <c r="A3301" t="s">
        <v>14037</v>
      </c>
      <c r="B3301" t="s">
        <v>14038</v>
      </c>
      <c r="C3301" t="s">
        <v>14039</v>
      </c>
      <c r="D3301" t="s">
        <v>293</v>
      </c>
      <c r="E3301" t="s">
        <v>294</v>
      </c>
      <c r="F3301" t="s">
        <v>14040</v>
      </c>
      <c r="G3301" t="s">
        <v>57</v>
      </c>
      <c r="H3301" t="s">
        <v>46</v>
      </c>
      <c r="I3301" t="s">
        <v>58</v>
      </c>
      <c r="J3301" t="s">
        <v>59</v>
      </c>
      <c r="K3301" t="s">
        <v>4538</v>
      </c>
      <c r="L3301">
        <v>3</v>
      </c>
      <c r="M3301" s="1">
        <v>37987</v>
      </c>
      <c r="N3301" s="2">
        <v>37987</v>
      </c>
      <c r="O3301" t="s">
        <v>452</v>
      </c>
      <c r="P3301">
        <v>2004</v>
      </c>
      <c r="Q3301" s="1">
        <v>40038</v>
      </c>
      <c r="R3301" s="1">
        <v>41561</v>
      </c>
      <c r="S3301">
        <v>0</v>
      </c>
      <c r="T3301">
        <v>2760000</v>
      </c>
      <c r="U3301">
        <v>0</v>
      </c>
      <c r="V3301">
        <v>0</v>
      </c>
      <c r="W3301">
        <v>0</v>
      </c>
      <c r="X3301">
        <v>0</v>
      </c>
      <c r="Y3301">
        <v>0</v>
      </c>
      <c r="Z3301">
        <v>0</v>
      </c>
      <c r="AA3301">
        <v>0</v>
      </c>
      <c r="AB3301">
        <v>63222896</v>
      </c>
      <c r="AC3301">
        <v>0</v>
      </c>
      <c r="AD3301">
        <v>0</v>
      </c>
      <c r="AE3301">
        <v>0</v>
      </c>
      <c r="AF3301">
        <v>0</v>
      </c>
      <c r="AG3301">
        <v>0</v>
      </c>
      <c r="AH3301">
        <v>0</v>
      </c>
      <c r="AI3301">
        <v>0</v>
      </c>
      <c r="AJ3301">
        <v>0</v>
      </c>
      <c r="AK3301">
        <v>0</v>
      </c>
      <c r="AL3301">
        <v>0</v>
      </c>
      <c r="AM3301">
        <v>0</v>
      </c>
    </row>
    <row r="3302" spans="1:39" x14ac:dyDescent="0.45">
      <c r="A3302" t="s">
        <v>14041</v>
      </c>
      <c r="B3302" t="s">
        <v>14042</v>
      </c>
      <c r="C3302" t="s">
        <v>14043</v>
      </c>
      <c r="D3302" t="s">
        <v>389</v>
      </c>
      <c r="E3302" t="s">
        <v>390</v>
      </c>
      <c r="F3302" t="s">
        <v>14044</v>
      </c>
      <c r="G3302" t="s">
        <v>57</v>
      </c>
      <c r="H3302" t="s">
        <v>46</v>
      </c>
      <c r="I3302" t="s">
        <v>47</v>
      </c>
      <c r="J3302" t="s">
        <v>48</v>
      </c>
      <c r="K3302" t="s">
        <v>14045</v>
      </c>
      <c r="L3302">
        <v>1</v>
      </c>
      <c r="M3302" s="1">
        <v>37257</v>
      </c>
      <c r="N3302" s="2">
        <v>37257</v>
      </c>
      <c r="O3302" t="s">
        <v>554</v>
      </c>
      <c r="P3302">
        <v>2002</v>
      </c>
      <c r="Q3302" s="1">
        <v>40128</v>
      </c>
      <c r="R3302" s="1">
        <v>40128</v>
      </c>
      <c r="S3302">
        <v>0</v>
      </c>
      <c r="T3302">
        <v>6750000</v>
      </c>
      <c r="U3302">
        <v>0</v>
      </c>
      <c r="V3302">
        <v>0</v>
      </c>
      <c r="W3302">
        <v>0</v>
      </c>
      <c r="X3302">
        <v>0</v>
      </c>
      <c r="Y3302">
        <v>0</v>
      </c>
      <c r="Z3302">
        <v>0</v>
      </c>
      <c r="AA3302">
        <v>0</v>
      </c>
      <c r="AB3302">
        <v>0</v>
      </c>
      <c r="AC3302">
        <v>0</v>
      </c>
      <c r="AD3302">
        <v>0</v>
      </c>
      <c r="AE3302">
        <v>0</v>
      </c>
      <c r="AF3302">
        <v>0</v>
      </c>
      <c r="AG3302">
        <v>0</v>
      </c>
      <c r="AH3302">
        <v>0</v>
      </c>
      <c r="AI3302">
        <v>0</v>
      </c>
      <c r="AJ3302">
        <v>0</v>
      </c>
      <c r="AK3302">
        <v>0</v>
      </c>
      <c r="AL3302">
        <v>0</v>
      </c>
      <c r="AM3302">
        <v>0</v>
      </c>
    </row>
    <row r="3303" spans="1:39" x14ac:dyDescent="0.45">
      <c r="A3303" t="s">
        <v>14046</v>
      </c>
      <c r="B3303" t="s">
        <v>14047</v>
      </c>
      <c r="D3303" t="s">
        <v>54</v>
      </c>
      <c r="E3303" t="s">
        <v>55</v>
      </c>
      <c r="F3303" t="s">
        <v>1935</v>
      </c>
      <c r="G3303" t="s">
        <v>45</v>
      </c>
      <c r="H3303" t="s">
        <v>46</v>
      </c>
      <c r="I3303" t="s">
        <v>58</v>
      </c>
      <c r="J3303" t="s">
        <v>198</v>
      </c>
      <c r="K3303" t="s">
        <v>6975</v>
      </c>
      <c r="L3303">
        <v>1</v>
      </c>
      <c r="M3303" s="1">
        <v>37257</v>
      </c>
      <c r="N3303" s="2">
        <v>37257</v>
      </c>
      <c r="O3303" t="s">
        <v>554</v>
      </c>
      <c r="P3303">
        <v>2002</v>
      </c>
      <c r="Q3303" s="1">
        <v>38413</v>
      </c>
      <c r="R3303" s="1">
        <v>38413</v>
      </c>
      <c r="S3303">
        <v>0</v>
      </c>
      <c r="T3303">
        <v>12000000</v>
      </c>
      <c r="U3303">
        <v>0</v>
      </c>
      <c r="V3303">
        <v>0</v>
      </c>
      <c r="W3303">
        <v>0</v>
      </c>
      <c r="X3303">
        <v>0</v>
      </c>
      <c r="Y3303">
        <v>0</v>
      </c>
      <c r="Z3303">
        <v>0</v>
      </c>
      <c r="AA3303">
        <v>0</v>
      </c>
      <c r="AB3303">
        <v>0</v>
      </c>
      <c r="AC3303">
        <v>0</v>
      </c>
      <c r="AD3303">
        <v>0</v>
      </c>
      <c r="AE3303">
        <v>0</v>
      </c>
      <c r="AF3303">
        <v>0</v>
      </c>
      <c r="AG3303">
        <v>0</v>
      </c>
      <c r="AH3303">
        <v>12000000</v>
      </c>
      <c r="AI3303">
        <v>0</v>
      </c>
      <c r="AJ3303">
        <v>0</v>
      </c>
      <c r="AK3303">
        <v>0</v>
      </c>
      <c r="AL3303">
        <v>0</v>
      </c>
      <c r="AM3303">
        <v>0</v>
      </c>
    </row>
    <row r="3304" spans="1:39" x14ac:dyDescent="0.45">
      <c r="A3304" t="s">
        <v>14048</v>
      </c>
      <c r="B3304" t="s">
        <v>14049</v>
      </c>
      <c r="C3304" t="s">
        <v>14050</v>
      </c>
      <c r="D3304" t="s">
        <v>7395</v>
      </c>
      <c r="E3304" t="s">
        <v>7396</v>
      </c>
      <c r="F3304" t="s">
        <v>114</v>
      </c>
      <c r="G3304" t="s">
        <v>57</v>
      </c>
      <c r="H3304" t="s">
        <v>379</v>
      </c>
      <c r="J3304" t="s">
        <v>7897</v>
      </c>
      <c r="K3304" t="s">
        <v>7897</v>
      </c>
      <c r="L3304">
        <v>1</v>
      </c>
      <c r="Q3304" s="1">
        <v>41121</v>
      </c>
      <c r="R3304" s="1">
        <v>41121</v>
      </c>
      <c r="S3304">
        <v>0</v>
      </c>
      <c r="T3304">
        <v>0</v>
      </c>
      <c r="U3304">
        <v>0</v>
      </c>
      <c r="V3304">
        <v>0</v>
      </c>
      <c r="W3304">
        <v>0</v>
      </c>
      <c r="X3304">
        <v>0</v>
      </c>
      <c r="Y3304">
        <v>0</v>
      </c>
      <c r="Z3304">
        <v>0</v>
      </c>
      <c r="AA3304">
        <v>0</v>
      </c>
      <c r="AB3304">
        <v>0</v>
      </c>
      <c r="AC3304">
        <v>0</v>
      </c>
      <c r="AD3304">
        <v>0</v>
      </c>
      <c r="AE3304">
        <v>0</v>
      </c>
      <c r="AF3304">
        <v>0</v>
      </c>
      <c r="AG3304">
        <v>0</v>
      </c>
      <c r="AH3304">
        <v>0</v>
      </c>
      <c r="AI3304">
        <v>0</v>
      </c>
      <c r="AJ3304">
        <v>0</v>
      </c>
      <c r="AK3304">
        <v>0</v>
      </c>
      <c r="AL3304">
        <v>0</v>
      </c>
      <c r="AM3304">
        <v>0</v>
      </c>
    </row>
    <row r="3305" spans="1:39" x14ac:dyDescent="0.45">
      <c r="A3305" t="s">
        <v>14051</v>
      </c>
      <c r="B3305" t="s">
        <v>14052</v>
      </c>
      <c r="D3305" t="s">
        <v>14053</v>
      </c>
      <c r="E3305" t="s">
        <v>14054</v>
      </c>
      <c r="F3305" t="s">
        <v>230</v>
      </c>
      <c r="G3305" t="s">
        <v>57</v>
      </c>
      <c r="L3305">
        <v>1</v>
      </c>
      <c r="M3305" s="1">
        <v>39220</v>
      </c>
      <c r="N3305" s="2">
        <v>39203</v>
      </c>
      <c r="O3305" t="s">
        <v>2939</v>
      </c>
      <c r="P3305">
        <v>2007</v>
      </c>
      <c r="Q3305" s="1">
        <v>41908</v>
      </c>
      <c r="R3305" s="1">
        <v>41908</v>
      </c>
      <c r="S3305">
        <v>0</v>
      </c>
      <c r="T3305">
        <v>0</v>
      </c>
      <c r="U3305">
        <v>3000000</v>
      </c>
      <c r="V3305">
        <v>0</v>
      </c>
      <c r="W3305">
        <v>0</v>
      </c>
      <c r="X3305">
        <v>0</v>
      </c>
      <c r="Y3305">
        <v>0</v>
      </c>
      <c r="Z3305">
        <v>0</v>
      </c>
      <c r="AA3305">
        <v>0</v>
      </c>
      <c r="AB3305">
        <v>0</v>
      </c>
      <c r="AC3305">
        <v>0</v>
      </c>
      <c r="AD3305">
        <v>0</v>
      </c>
      <c r="AE3305">
        <v>0</v>
      </c>
      <c r="AF3305">
        <v>0</v>
      </c>
      <c r="AG3305">
        <v>0</v>
      </c>
      <c r="AH3305">
        <v>0</v>
      </c>
      <c r="AI3305">
        <v>0</v>
      </c>
      <c r="AJ3305">
        <v>0</v>
      </c>
      <c r="AK3305">
        <v>0</v>
      </c>
      <c r="AL3305">
        <v>0</v>
      </c>
      <c r="AM3305">
        <v>0</v>
      </c>
    </row>
    <row r="3306" spans="1:39" x14ac:dyDescent="0.45">
      <c r="A3306" t="s">
        <v>14055</v>
      </c>
      <c r="B3306" t="s">
        <v>14056</v>
      </c>
      <c r="C3306" t="s">
        <v>14057</v>
      </c>
      <c r="D3306" t="s">
        <v>293</v>
      </c>
      <c r="E3306" t="s">
        <v>294</v>
      </c>
      <c r="F3306" t="s">
        <v>14058</v>
      </c>
      <c r="G3306" t="s">
        <v>57</v>
      </c>
      <c r="H3306" t="s">
        <v>4479</v>
      </c>
      <c r="J3306" t="s">
        <v>4480</v>
      </c>
      <c r="K3306" t="s">
        <v>4480</v>
      </c>
      <c r="L3306">
        <v>3</v>
      </c>
      <c r="M3306" s="1">
        <v>40179</v>
      </c>
      <c r="N3306" s="2">
        <v>40179</v>
      </c>
      <c r="O3306" t="s">
        <v>118</v>
      </c>
      <c r="P3306">
        <v>2010</v>
      </c>
      <c r="Q3306" s="1">
        <v>40443</v>
      </c>
      <c r="R3306" s="1">
        <v>41520</v>
      </c>
      <c r="S3306">
        <v>0</v>
      </c>
      <c r="T3306">
        <v>30400002</v>
      </c>
      <c r="U3306">
        <v>0</v>
      </c>
      <c r="V3306">
        <v>0</v>
      </c>
      <c r="W3306">
        <v>0</v>
      </c>
      <c r="X3306">
        <v>0</v>
      </c>
      <c r="Y3306">
        <v>0</v>
      </c>
      <c r="Z3306">
        <v>0</v>
      </c>
      <c r="AA3306">
        <v>0</v>
      </c>
      <c r="AB3306">
        <v>0</v>
      </c>
      <c r="AC3306">
        <v>0</v>
      </c>
      <c r="AD3306">
        <v>0</v>
      </c>
      <c r="AE3306">
        <v>0</v>
      </c>
      <c r="AF3306">
        <v>10000000</v>
      </c>
      <c r="AG3306">
        <v>20000000</v>
      </c>
      <c r="AH3306">
        <v>0</v>
      </c>
      <c r="AI3306">
        <v>0</v>
      </c>
      <c r="AJ3306">
        <v>0</v>
      </c>
      <c r="AK3306">
        <v>0</v>
      </c>
      <c r="AL3306">
        <v>0</v>
      </c>
      <c r="AM3306">
        <v>0</v>
      </c>
    </row>
    <row r="3307" spans="1:39" x14ac:dyDescent="0.45">
      <c r="A3307" t="s">
        <v>14059</v>
      </c>
      <c r="B3307" t="s">
        <v>14060</v>
      </c>
      <c r="C3307" t="s">
        <v>14061</v>
      </c>
      <c r="D3307" t="s">
        <v>293</v>
      </c>
      <c r="E3307" t="s">
        <v>294</v>
      </c>
      <c r="F3307" t="s">
        <v>14062</v>
      </c>
      <c r="G3307" t="s">
        <v>57</v>
      </c>
      <c r="H3307" t="s">
        <v>46</v>
      </c>
      <c r="I3307" t="s">
        <v>299</v>
      </c>
      <c r="J3307" t="s">
        <v>300</v>
      </c>
      <c r="K3307" t="s">
        <v>1568</v>
      </c>
      <c r="L3307">
        <v>8</v>
      </c>
      <c r="M3307" s="1">
        <v>38353</v>
      </c>
      <c r="N3307" s="2">
        <v>38353</v>
      </c>
      <c r="O3307" t="s">
        <v>464</v>
      </c>
      <c r="P3307">
        <v>2005</v>
      </c>
      <c r="Q3307" s="1">
        <v>39917</v>
      </c>
      <c r="R3307" s="1">
        <v>41507</v>
      </c>
      <c r="S3307">
        <v>0</v>
      </c>
      <c r="T3307">
        <v>18238808</v>
      </c>
      <c r="U3307">
        <v>0</v>
      </c>
      <c r="V3307">
        <v>0</v>
      </c>
      <c r="W3307">
        <v>0</v>
      </c>
      <c r="X3307">
        <v>16050000</v>
      </c>
      <c r="Y3307">
        <v>0</v>
      </c>
      <c r="Z3307">
        <v>0</v>
      </c>
      <c r="AA3307">
        <v>0</v>
      </c>
      <c r="AB3307">
        <v>0</v>
      </c>
      <c r="AC3307">
        <v>0</v>
      </c>
      <c r="AD3307">
        <v>0</v>
      </c>
      <c r="AE3307">
        <v>0</v>
      </c>
      <c r="AF3307">
        <v>0</v>
      </c>
      <c r="AG3307">
        <v>0</v>
      </c>
      <c r="AH3307">
        <v>0</v>
      </c>
      <c r="AI3307">
        <v>0</v>
      </c>
      <c r="AJ3307">
        <v>0</v>
      </c>
      <c r="AK3307">
        <v>0</v>
      </c>
      <c r="AL3307">
        <v>0</v>
      </c>
      <c r="AM3307">
        <v>0</v>
      </c>
    </row>
    <row r="3308" spans="1:39" x14ac:dyDescent="0.45">
      <c r="A3308" t="s">
        <v>14063</v>
      </c>
      <c r="B3308" t="s">
        <v>14064</v>
      </c>
      <c r="C3308" t="s">
        <v>14065</v>
      </c>
      <c r="D3308" t="s">
        <v>293</v>
      </c>
      <c r="E3308" t="s">
        <v>294</v>
      </c>
      <c r="F3308" t="s">
        <v>6323</v>
      </c>
      <c r="G3308" t="s">
        <v>57</v>
      </c>
      <c r="H3308" t="s">
        <v>46</v>
      </c>
      <c r="I3308" t="s">
        <v>299</v>
      </c>
      <c r="J3308" t="s">
        <v>300</v>
      </c>
      <c r="K3308" t="s">
        <v>1568</v>
      </c>
      <c r="L3308">
        <v>5</v>
      </c>
      <c r="M3308" s="1">
        <v>38353</v>
      </c>
      <c r="N3308" s="2">
        <v>38353</v>
      </c>
      <c r="O3308" t="s">
        <v>464</v>
      </c>
      <c r="P3308">
        <v>2005</v>
      </c>
      <c r="Q3308" s="1">
        <v>40192</v>
      </c>
      <c r="R3308" s="1">
        <v>40842</v>
      </c>
      <c r="S3308">
        <v>0</v>
      </c>
      <c r="T3308">
        <v>25000000</v>
      </c>
      <c r="U3308">
        <v>0</v>
      </c>
      <c r="V3308">
        <v>0</v>
      </c>
      <c r="W3308">
        <v>0</v>
      </c>
      <c r="X3308">
        <v>3000000</v>
      </c>
      <c r="Y3308">
        <v>0</v>
      </c>
      <c r="Z3308">
        <v>0</v>
      </c>
      <c r="AA3308">
        <v>0</v>
      </c>
      <c r="AB3308">
        <v>0</v>
      </c>
      <c r="AC3308">
        <v>0</v>
      </c>
      <c r="AD3308">
        <v>0</v>
      </c>
      <c r="AE3308">
        <v>0</v>
      </c>
      <c r="AF3308">
        <v>0</v>
      </c>
      <c r="AG3308">
        <v>0</v>
      </c>
      <c r="AH3308">
        <v>0</v>
      </c>
      <c r="AI3308">
        <v>0</v>
      </c>
      <c r="AJ3308">
        <v>0</v>
      </c>
      <c r="AK3308">
        <v>0</v>
      </c>
      <c r="AL3308">
        <v>0</v>
      </c>
      <c r="AM3308">
        <v>0</v>
      </c>
    </row>
    <row r="3309" spans="1:39" x14ac:dyDescent="0.45">
      <c r="A3309" t="s">
        <v>14066</v>
      </c>
      <c r="B3309" t="s">
        <v>14067</v>
      </c>
      <c r="C3309" t="s">
        <v>14068</v>
      </c>
      <c r="D3309" t="s">
        <v>1757</v>
      </c>
      <c r="E3309" t="s">
        <v>1758</v>
      </c>
      <c r="F3309" t="s">
        <v>14069</v>
      </c>
      <c r="G3309" t="s">
        <v>57</v>
      </c>
      <c r="H3309" t="s">
        <v>46</v>
      </c>
      <c r="I3309" t="s">
        <v>58</v>
      </c>
      <c r="J3309" t="s">
        <v>198</v>
      </c>
      <c r="K3309" t="s">
        <v>1247</v>
      </c>
      <c r="L3309">
        <v>3</v>
      </c>
      <c r="M3309" s="1">
        <v>38718</v>
      </c>
      <c r="N3309" s="2">
        <v>38718</v>
      </c>
      <c r="O3309" t="s">
        <v>430</v>
      </c>
      <c r="P3309">
        <v>2006</v>
      </c>
      <c r="Q3309" s="1">
        <v>40694</v>
      </c>
      <c r="R3309" s="1">
        <v>41596</v>
      </c>
      <c r="S3309">
        <v>0</v>
      </c>
      <c r="T3309">
        <v>53999998</v>
      </c>
      <c r="U3309">
        <v>0</v>
      </c>
      <c r="V3309">
        <v>0</v>
      </c>
      <c r="W3309">
        <v>0</v>
      </c>
      <c r="X3309">
        <v>0</v>
      </c>
      <c r="Y3309">
        <v>0</v>
      </c>
      <c r="Z3309">
        <v>0</v>
      </c>
      <c r="AA3309">
        <v>0</v>
      </c>
      <c r="AB3309">
        <v>0</v>
      </c>
      <c r="AC3309">
        <v>0</v>
      </c>
      <c r="AD3309">
        <v>0</v>
      </c>
      <c r="AE3309">
        <v>0</v>
      </c>
      <c r="AF3309">
        <v>0</v>
      </c>
      <c r="AG3309">
        <v>0</v>
      </c>
      <c r="AH3309">
        <v>0</v>
      </c>
      <c r="AI3309">
        <v>0</v>
      </c>
      <c r="AJ3309">
        <v>37500000</v>
      </c>
      <c r="AK3309">
        <v>0</v>
      </c>
      <c r="AL3309">
        <v>0</v>
      </c>
      <c r="AM3309">
        <v>0</v>
      </c>
    </row>
    <row r="3310" spans="1:39" x14ac:dyDescent="0.45">
      <c r="A3310" t="s">
        <v>14070</v>
      </c>
      <c r="B3310" t="s">
        <v>14071</v>
      </c>
      <c r="D3310" t="s">
        <v>127</v>
      </c>
      <c r="E3310" t="s">
        <v>128</v>
      </c>
      <c r="F3310" s="3">
        <v>40000</v>
      </c>
      <c r="G3310" t="s">
        <v>57</v>
      </c>
      <c r="H3310" t="s">
        <v>129</v>
      </c>
      <c r="J3310" t="s">
        <v>130</v>
      </c>
      <c r="K3310" t="s">
        <v>130</v>
      </c>
      <c r="L3310">
        <v>1</v>
      </c>
      <c r="M3310" s="1">
        <v>41275</v>
      </c>
      <c r="N3310" s="2">
        <v>41275</v>
      </c>
      <c r="O3310" t="s">
        <v>164</v>
      </c>
      <c r="P3310">
        <v>2013</v>
      </c>
      <c r="Q3310" s="1">
        <v>41480</v>
      </c>
      <c r="R3310" s="1">
        <v>41480</v>
      </c>
      <c r="S3310">
        <v>40000</v>
      </c>
      <c r="T3310">
        <v>0</v>
      </c>
      <c r="U3310">
        <v>0</v>
      </c>
      <c r="V3310">
        <v>0</v>
      </c>
      <c r="W3310">
        <v>0</v>
      </c>
      <c r="X3310">
        <v>0</v>
      </c>
      <c r="Y3310">
        <v>0</v>
      </c>
      <c r="Z3310">
        <v>0</v>
      </c>
      <c r="AA3310">
        <v>0</v>
      </c>
      <c r="AB3310">
        <v>0</v>
      </c>
      <c r="AC3310">
        <v>0</v>
      </c>
      <c r="AD3310">
        <v>0</v>
      </c>
      <c r="AE3310">
        <v>0</v>
      </c>
      <c r="AF3310">
        <v>0</v>
      </c>
      <c r="AG3310">
        <v>0</v>
      </c>
      <c r="AH3310">
        <v>0</v>
      </c>
      <c r="AI3310">
        <v>0</v>
      </c>
      <c r="AJ3310">
        <v>0</v>
      </c>
      <c r="AK3310">
        <v>0</v>
      </c>
      <c r="AL3310">
        <v>0</v>
      </c>
      <c r="AM3310">
        <v>0</v>
      </c>
    </row>
    <row r="3311" spans="1:39" x14ac:dyDescent="0.45">
      <c r="A3311" t="s">
        <v>14072</v>
      </c>
      <c r="B3311" t="s">
        <v>14073</v>
      </c>
      <c r="D3311" t="s">
        <v>54</v>
      </c>
      <c r="E3311" t="s">
        <v>55</v>
      </c>
      <c r="F3311" t="s">
        <v>4991</v>
      </c>
      <c r="G3311" t="s">
        <v>57</v>
      </c>
      <c r="H3311" t="s">
        <v>46</v>
      </c>
      <c r="I3311" t="s">
        <v>81</v>
      </c>
      <c r="J3311" t="s">
        <v>1436</v>
      </c>
      <c r="K3311" t="s">
        <v>1436</v>
      </c>
      <c r="L3311">
        <v>1</v>
      </c>
      <c r="Q3311" s="1">
        <v>41829</v>
      </c>
      <c r="R3311" s="1">
        <v>41829</v>
      </c>
      <c r="S3311">
        <v>0</v>
      </c>
      <c r="T3311">
        <v>2350000</v>
      </c>
      <c r="U3311">
        <v>0</v>
      </c>
      <c r="V3311">
        <v>0</v>
      </c>
      <c r="W3311">
        <v>0</v>
      </c>
      <c r="X3311">
        <v>0</v>
      </c>
      <c r="Y3311">
        <v>0</v>
      </c>
      <c r="Z3311">
        <v>0</v>
      </c>
      <c r="AA3311">
        <v>0</v>
      </c>
      <c r="AB3311">
        <v>0</v>
      </c>
      <c r="AC3311">
        <v>0</v>
      </c>
      <c r="AD3311">
        <v>0</v>
      </c>
      <c r="AE3311">
        <v>0</v>
      </c>
      <c r="AF3311">
        <v>0</v>
      </c>
      <c r="AG3311">
        <v>0</v>
      </c>
      <c r="AH3311">
        <v>0</v>
      </c>
      <c r="AI3311">
        <v>0</v>
      </c>
      <c r="AJ3311">
        <v>0</v>
      </c>
      <c r="AK3311">
        <v>0</v>
      </c>
      <c r="AL3311">
        <v>0</v>
      </c>
      <c r="AM3311">
        <v>0</v>
      </c>
    </row>
    <row r="3312" spans="1:39" x14ac:dyDescent="0.45">
      <c r="A3312" t="s">
        <v>14074</v>
      </c>
      <c r="B3312" t="s">
        <v>14075</v>
      </c>
      <c r="C3312" t="s">
        <v>14076</v>
      </c>
      <c r="D3312" t="s">
        <v>127</v>
      </c>
      <c r="E3312" t="s">
        <v>128</v>
      </c>
      <c r="F3312" t="s">
        <v>114</v>
      </c>
      <c r="L3312">
        <v>1</v>
      </c>
      <c r="Q3312" s="1">
        <v>41765</v>
      </c>
      <c r="R3312" s="1">
        <v>41765</v>
      </c>
      <c r="S3312">
        <v>0</v>
      </c>
      <c r="T3312">
        <v>0</v>
      </c>
      <c r="U3312">
        <v>0</v>
      </c>
      <c r="V3312">
        <v>0</v>
      </c>
      <c r="W3312">
        <v>0</v>
      </c>
      <c r="X3312">
        <v>0</v>
      </c>
      <c r="Y3312">
        <v>0</v>
      </c>
      <c r="Z3312">
        <v>0</v>
      </c>
      <c r="AA3312">
        <v>0</v>
      </c>
      <c r="AB3312">
        <v>0</v>
      </c>
      <c r="AC3312">
        <v>0</v>
      </c>
      <c r="AD3312">
        <v>0</v>
      </c>
      <c r="AE3312">
        <v>0</v>
      </c>
      <c r="AF3312">
        <v>0</v>
      </c>
      <c r="AG3312">
        <v>0</v>
      </c>
      <c r="AH3312">
        <v>0</v>
      </c>
      <c r="AI3312">
        <v>0</v>
      </c>
      <c r="AJ3312">
        <v>0</v>
      </c>
      <c r="AK3312">
        <v>0</v>
      </c>
      <c r="AL3312">
        <v>0</v>
      </c>
      <c r="AM3312">
        <v>0</v>
      </c>
    </row>
    <row r="3313" spans="1:39" x14ac:dyDescent="0.45">
      <c r="A3313" t="s">
        <v>14077</v>
      </c>
      <c r="B3313" t="s">
        <v>14078</v>
      </c>
      <c r="C3313" t="s">
        <v>14079</v>
      </c>
      <c r="D3313" t="s">
        <v>653</v>
      </c>
      <c r="E3313" t="s">
        <v>343</v>
      </c>
      <c r="F3313" t="s">
        <v>14080</v>
      </c>
      <c r="G3313" t="s">
        <v>57</v>
      </c>
      <c r="H3313" t="s">
        <v>503</v>
      </c>
      <c r="J3313" t="s">
        <v>504</v>
      </c>
      <c r="K3313" t="s">
        <v>504</v>
      </c>
      <c r="L3313">
        <v>1</v>
      </c>
      <c r="M3313" s="1">
        <v>40544</v>
      </c>
      <c r="N3313" s="2">
        <v>40544</v>
      </c>
      <c r="O3313" t="s">
        <v>528</v>
      </c>
      <c r="P3313">
        <v>2011</v>
      </c>
      <c r="Q3313" s="1">
        <v>41556</v>
      </c>
      <c r="R3313" s="1">
        <v>41556</v>
      </c>
      <c r="S3313">
        <v>589000</v>
      </c>
      <c r="T3313">
        <v>0</v>
      </c>
      <c r="U3313">
        <v>0</v>
      </c>
      <c r="V3313">
        <v>0</v>
      </c>
      <c r="W3313">
        <v>0</v>
      </c>
      <c r="X3313">
        <v>0</v>
      </c>
      <c r="Y3313">
        <v>0</v>
      </c>
      <c r="Z3313">
        <v>0</v>
      </c>
      <c r="AA3313">
        <v>0</v>
      </c>
      <c r="AB3313">
        <v>0</v>
      </c>
      <c r="AC3313">
        <v>0</v>
      </c>
      <c r="AD3313">
        <v>0</v>
      </c>
      <c r="AE3313">
        <v>0</v>
      </c>
      <c r="AF3313">
        <v>0</v>
      </c>
      <c r="AG3313">
        <v>0</v>
      </c>
      <c r="AH3313">
        <v>0</v>
      </c>
      <c r="AI3313">
        <v>0</v>
      </c>
      <c r="AJ3313">
        <v>0</v>
      </c>
      <c r="AK3313">
        <v>0</v>
      </c>
      <c r="AL3313">
        <v>0</v>
      </c>
      <c r="AM3313">
        <v>0</v>
      </c>
    </row>
    <row r="3314" spans="1:39" x14ac:dyDescent="0.45">
      <c r="A3314" t="s">
        <v>14081</v>
      </c>
      <c r="B3314" t="s">
        <v>14082</v>
      </c>
      <c r="C3314" t="s">
        <v>14083</v>
      </c>
      <c r="D3314" t="s">
        <v>1474</v>
      </c>
      <c r="E3314" t="s">
        <v>1475</v>
      </c>
      <c r="F3314" t="s">
        <v>14084</v>
      </c>
      <c r="G3314" t="s">
        <v>45</v>
      </c>
      <c r="H3314" t="s">
        <v>192</v>
      </c>
      <c r="J3314" t="s">
        <v>14085</v>
      </c>
      <c r="K3314" t="s">
        <v>14085</v>
      </c>
      <c r="L3314">
        <v>2</v>
      </c>
      <c r="Q3314" s="1">
        <v>38534</v>
      </c>
      <c r="R3314" s="1">
        <v>38907</v>
      </c>
      <c r="S3314">
        <v>0</v>
      </c>
      <c r="T3314">
        <v>3239000</v>
      </c>
      <c r="U3314">
        <v>0</v>
      </c>
      <c r="V3314">
        <v>0</v>
      </c>
      <c r="W3314">
        <v>0</v>
      </c>
      <c r="X3314">
        <v>0</v>
      </c>
      <c r="Y3314">
        <v>0</v>
      </c>
      <c r="Z3314">
        <v>0</v>
      </c>
      <c r="AA3314">
        <v>0</v>
      </c>
      <c r="AB3314">
        <v>0</v>
      </c>
      <c r="AC3314">
        <v>0</v>
      </c>
      <c r="AD3314">
        <v>0</v>
      </c>
      <c r="AE3314">
        <v>0</v>
      </c>
      <c r="AF3314">
        <v>2880000</v>
      </c>
      <c r="AG3314">
        <v>0</v>
      </c>
      <c r="AH3314">
        <v>0</v>
      </c>
      <c r="AI3314">
        <v>0</v>
      </c>
      <c r="AJ3314">
        <v>0</v>
      </c>
      <c r="AK3314">
        <v>0</v>
      </c>
      <c r="AL3314">
        <v>0</v>
      </c>
      <c r="AM3314">
        <v>0</v>
      </c>
    </row>
    <row r="3315" spans="1:39" x14ac:dyDescent="0.45">
      <c r="A3315" t="s">
        <v>14086</v>
      </c>
      <c r="B3315" t="s">
        <v>14087</v>
      </c>
      <c r="C3315" t="s">
        <v>14088</v>
      </c>
      <c r="D3315" t="s">
        <v>434</v>
      </c>
      <c r="E3315" t="s">
        <v>55</v>
      </c>
      <c r="F3315">
        <v>100</v>
      </c>
      <c r="G3315" t="s">
        <v>57</v>
      </c>
      <c r="H3315" t="s">
        <v>46</v>
      </c>
      <c r="I3315" t="s">
        <v>169</v>
      </c>
      <c r="J3315" t="s">
        <v>1796</v>
      </c>
      <c r="K3315" t="s">
        <v>14089</v>
      </c>
      <c r="L3315">
        <v>1</v>
      </c>
      <c r="M3315" s="1">
        <v>41642</v>
      </c>
      <c r="N3315" s="2">
        <v>41640</v>
      </c>
      <c r="O3315" t="s">
        <v>84</v>
      </c>
      <c r="P3315">
        <v>2014</v>
      </c>
      <c r="Q3315" s="1">
        <v>41776</v>
      </c>
      <c r="R3315" s="1">
        <v>41776</v>
      </c>
      <c r="S3315">
        <v>0</v>
      </c>
      <c r="T3315">
        <v>0</v>
      </c>
      <c r="U3315">
        <v>0</v>
      </c>
      <c r="V3315">
        <v>0</v>
      </c>
      <c r="W3315">
        <v>100</v>
      </c>
      <c r="X3315">
        <v>0</v>
      </c>
      <c r="Y3315">
        <v>0</v>
      </c>
      <c r="Z3315">
        <v>0</v>
      </c>
      <c r="AA3315">
        <v>0</v>
      </c>
      <c r="AB3315">
        <v>0</v>
      </c>
      <c r="AC3315">
        <v>0</v>
      </c>
      <c r="AD3315">
        <v>0</v>
      </c>
      <c r="AE3315">
        <v>0</v>
      </c>
      <c r="AF3315">
        <v>0</v>
      </c>
      <c r="AG3315">
        <v>0</v>
      </c>
      <c r="AH3315">
        <v>0</v>
      </c>
      <c r="AI3315">
        <v>0</v>
      </c>
      <c r="AJ3315">
        <v>0</v>
      </c>
      <c r="AK3315">
        <v>0</v>
      </c>
      <c r="AL3315">
        <v>0</v>
      </c>
      <c r="AM3315">
        <v>0</v>
      </c>
    </row>
    <row r="3316" spans="1:39" x14ac:dyDescent="0.45">
      <c r="A3316" t="s">
        <v>14090</v>
      </c>
      <c r="B3316" t="s">
        <v>14091</v>
      </c>
      <c r="C3316" t="s">
        <v>14092</v>
      </c>
      <c r="D3316" t="s">
        <v>8583</v>
      </c>
      <c r="E3316" t="s">
        <v>2264</v>
      </c>
      <c r="F3316" s="3">
        <v>40000</v>
      </c>
      <c r="G3316" t="s">
        <v>57</v>
      </c>
      <c r="L3316">
        <v>1</v>
      </c>
      <c r="M3316" s="1">
        <v>40848</v>
      </c>
      <c r="N3316" s="2">
        <v>40848</v>
      </c>
      <c r="O3316" t="s">
        <v>94</v>
      </c>
      <c r="P3316">
        <v>2011</v>
      </c>
      <c r="Q3316" s="1">
        <v>40976</v>
      </c>
      <c r="R3316" s="1">
        <v>40976</v>
      </c>
      <c r="S3316">
        <v>40000</v>
      </c>
      <c r="T3316">
        <v>0</v>
      </c>
      <c r="U3316">
        <v>0</v>
      </c>
      <c r="V3316">
        <v>0</v>
      </c>
      <c r="W3316">
        <v>0</v>
      </c>
      <c r="X3316">
        <v>0</v>
      </c>
      <c r="Y3316">
        <v>0</v>
      </c>
      <c r="Z3316">
        <v>0</v>
      </c>
      <c r="AA3316">
        <v>0</v>
      </c>
      <c r="AB3316">
        <v>0</v>
      </c>
      <c r="AC3316">
        <v>0</v>
      </c>
      <c r="AD3316">
        <v>0</v>
      </c>
      <c r="AE3316">
        <v>0</v>
      </c>
      <c r="AF3316">
        <v>0</v>
      </c>
      <c r="AG3316">
        <v>0</v>
      </c>
      <c r="AH3316">
        <v>0</v>
      </c>
      <c r="AI3316">
        <v>0</v>
      </c>
      <c r="AJ3316">
        <v>0</v>
      </c>
      <c r="AK3316">
        <v>0</v>
      </c>
      <c r="AL3316">
        <v>0</v>
      </c>
      <c r="AM3316">
        <v>0</v>
      </c>
    </row>
    <row r="3317" spans="1:39" x14ac:dyDescent="0.45">
      <c r="A3317" t="s">
        <v>14093</v>
      </c>
      <c r="B3317" t="s">
        <v>14094</v>
      </c>
      <c r="C3317" t="s">
        <v>14095</v>
      </c>
      <c r="D3317" t="s">
        <v>14096</v>
      </c>
      <c r="E3317" t="s">
        <v>6403</v>
      </c>
      <c r="F3317" s="3">
        <v>40000</v>
      </c>
      <c r="G3317" t="s">
        <v>57</v>
      </c>
      <c r="H3317" t="s">
        <v>46</v>
      </c>
      <c r="I3317" t="s">
        <v>205</v>
      </c>
      <c r="J3317" t="s">
        <v>206</v>
      </c>
      <c r="K3317" t="s">
        <v>206</v>
      </c>
      <c r="L3317">
        <v>1</v>
      </c>
      <c r="M3317" s="1">
        <v>40558</v>
      </c>
      <c r="N3317" s="2">
        <v>40544</v>
      </c>
      <c r="O3317" t="s">
        <v>528</v>
      </c>
      <c r="P3317">
        <v>2011</v>
      </c>
      <c r="Q3317" s="1">
        <v>40949</v>
      </c>
      <c r="R3317" s="1">
        <v>40949</v>
      </c>
      <c r="S3317">
        <v>40000</v>
      </c>
      <c r="T3317">
        <v>0</v>
      </c>
      <c r="U3317">
        <v>0</v>
      </c>
      <c r="V3317">
        <v>0</v>
      </c>
      <c r="W3317">
        <v>0</v>
      </c>
      <c r="X3317">
        <v>0</v>
      </c>
      <c r="Y3317">
        <v>0</v>
      </c>
      <c r="Z3317">
        <v>0</v>
      </c>
      <c r="AA3317">
        <v>0</v>
      </c>
      <c r="AB3317">
        <v>0</v>
      </c>
      <c r="AC3317">
        <v>0</v>
      </c>
      <c r="AD3317">
        <v>0</v>
      </c>
      <c r="AE3317">
        <v>0</v>
      </c>
      <c r="AF3317">
        <v>0</v>
      </c>
      <c r="AG3317">
        <v>0</v>
      </c>
      <c r="AH3317">
        <v>0</v>
      </c>
      <c r="AI3317">
        <v>0</v>
      </c>
      <c r="AJ3317">
        <v>0</v>
      </c>
      <c r="AK3317">
        <v>0</v>
      </c>
      <c r="AL3317">
        <v>0</v>
      </c>
      <c r="AM3317">
        <v>0</v>
      </c>
    </row>
    <row r="3318" spans="1:39" x14ac:dyDescent="0.45">
      <c r="A3318" t="s">
        <v>14097</v>
      </c>
      <c r="B3318" t="s">
        <v>14098</v>
      </c>
      <c r="C3318" t="s">
        <v>14099</v>
      </c>
      <c r="D3318" t="s">
        <v>9566</v>
      </c>
      <c r="E3318" t="s">
        <v>670</v>
      </c>
      <c r="F3318" t="s">
        <v>114</v>
      </c>
      <c r="G3318" t="s">
        <v>57</v>
      </c>
      <c r="H3318" t="s">
        <v>46</v>
      </c>
      <c r="I3318" t="s">
        <v>1355</v>
      </c>
      <c r="J3318" t="s">
        <v>3521</v>
      </c>
      <c r="K3318" t="s">
        <v>14100</v>
      </c>
      <c r="L3318">
        <v>1</v>
      </c>
      <c r="M3318" s="1">
        <v>34530</v>
      </c>
      <c r="N3318" s="2">
        <v>34516</v>
      </c>
      <c r="O3318" t="s">
        <v>14101</v>
      </c>
      <c r="P3318">
        <v>1994</v>
      </c>
      <c r="Q3318" s="1">
        <v>39735</v>
      </c>
      <c r="R3318" s="1">
        <v>39735</v>
      </c>
      <c r="S3318">
        <v>0</v>
      </c>
      <c r="T3318">
        <v>0</v>
      </c>
      <c r="U3318">
        <v>0</v>
      </c>
      <c r="V3318">
        <v>0</v>
      </c>
      <c r="W3318">
        <v>0</v>
      </c>
      <c r="X3318">
        <v>0</v>
      </c>
      <c r="Y3318">
        <v>0</v>
      </c>
      <c r="Z3318">
        <v>0</v>
      </c>
      <c r="AA3318">
        <v>0</v>
      </c>
      <c r="AB3318">
        <v>0</v>
      </c>
      <c r="AC3318">
        <v>0</v>
      </c>
      <c r="AD3318">
        <v>0</v>
      </c>
      <c r="AE3318">
        <v>0</v>
      </c>
      <c r="AF3318">
        <v>0</v>
      </c>
      <c r="AG3318">
        <v>0</v>
      </c>
      <c r="AH3318">
        <v>0</v>
      </c>
      <c r="AI3318">
        <v>0</v>
      </c>
      <c r="AJ3318">
        <v>0</v>
      </c>
      <c r="AK3318">
        <v>0</v>
      </c>
      <c r="AL3318">
        <v>0</v>
      </c>
      <c r="AM3318">
        <v>0</v>
      </c>
    </row>
    <row r="3319" spans="1:39" x14ac:dyDescent="0.45">
      <c r="A3319" t="s">
        <v>14102</v>
      </c>
      <c r="B3319" t="s">
        <v>14103</v>
      </c>
      <c r="C3319" t="s">
        <v>14104</v>
      </c>
      <c r="D3319" t="s">
        <v>14105</v>
      </c>
      <c r="E3319" t="s">
        <v>2264</v>
      </c>
      <c r="F3319" t="s">
        <v>14106</v>
      </c>
      <c r="G3319" t="s">
        <v>57</v>
      </c>
      <c r="H3319" t="s">
        <v>46</v>
      </c>
      <c r="I3319" t="s">
        <v>58</v>
      </c>
      <c r="J3319" t="s">
        <v>198</v>
      </c>
      <c r="K3319" t="s">
        <v>1083</v>
      </c>
      <c r="L3319">
        <v>3</v>
      </c>
      <c r="M3319" s="1">
        <v>35796</v>
      </c>
      <c r="N3319" s="2">
        <v>35796</v>
      </c>
      <c r="O3319" t="s">
        <v>709</v>
      </c>
      <c r="P3319">
        <v>1998</v>
      </c>
      <c r="Q3319" s="1">
        <v>38098</v>
      </c>
      <c r="R3319" s="1">
        <v>41285</v>
      </c>
      <c r="S3319">
        <v>0</v>
      </c>
      <c r="T3319">
        <v>26240000</v>
      </c>
      <c r="U3319">
        <v>0</v>
      </c>
      <c r="V3319">
        <v>0</v>
      </c>
      <c r="W3319">
        <v>0</v>
      </c>
      <c r="X3319">
        <v>0</v>
      </c>
      <c r="Y3319">
        <v>0</v>
      </c>
      <c r="Z3319">
        <v>0</v>
      </c>
      <c r="AA3319">
        <v>0</v>
      </c>
      <c r="AB3319">
        <v>0</v>
      </c>
      <c r="AC3319">
        <v>0</v>
      </c>
      <c r="AD3319">
        <v>0</v>
      </c>
      <c r="AE3319">
        <v>0</v>
      </c>
      <c r="AF3319">
        <v>20000000</v>
      </c>
      <c r="AG3319">
        <v>0</v>
      </c>
      <c r="AH3319">
        <v>6240000</v>
      </c>
      <c r="AI3319">
        <v>0</v>
      </c>
      <c r="AJ3319">
        <v>0</v>
      </c>
      <c r="AK3319">
        <v>0</v>
      </c>
      <c r="AL3319">
        <v>0</v>
      </c>
      <c r="AM3319">
        <v>0</v>
      </c>
    </row>
    <row r="3320" spans="1:39" x14ac:dyDescent="0.45">
      <c r="A3320" t="s">
        <v>14107</v>
      </c>
      <c r="B3320" t="s">
        <v>14108</v>
      </c>
      <c r="D3320" t="s">
        <v>293</v>
      </c>
      <c r="E3320" t="s">
        <v>294</v>
      </c>
      <c r="F3320" t="s">
        <v>114</v>
      </c>
      <c r="G3320" t="s">
        <v>57</v>
      </c>
      <c r="H3320" t="s">
        <v>46</v>
      </c>
      <c r="I3320" t="s">
        <v>3634</v>
      </c>
      <c r="J3320" t="s">
        <v>3635</v>
      </c>
      <c r="K3320" t="s">
        <v>3636</v>
      </c>
      <c r="L3320">
        <v>1</v>
      </c>
      <c r="M3320" s="1">
        <v>40179</v>
      </c>
      <c r="N3320" s="2">
        <v>40179</v>
      </c>
      <c r="O3320" t="s">
        <v>118</v>
      </c>
      <c r="P3320">
        <v>2010</v>
      </c>
      <c r="Q3320" s="1">
        <v>40909</v>
      </c>
      <c r="R3320" s="1">
        <v>40909</v>
      </c>
      <c r="S3320">
        <v>0</v>
      </c>
      <c r="T3320">
        <v>0</v>
      </c>
      <c r="U3320">
        <v>0</v>
      </c>
      <c r="V3320">
        <v>0</v>
      </c>
      <c r="W3320">
        <v>0</v>
      </c>
      <c r="X3320">
        <v>0</v>
      </c>
      <c r="Y3320">
        <v>0</v>
      </c>
      <c r="Z3320">
        <v>0</v>
      </c>
      <c r="AA3320">
        <v>0</v>
      </c>
      <c r="AB3320">
        <v>0</v>
      </c>
      <c r="AC3320">
        <v>0</v>
      </c>
      <c r="AD3320">
        <v>0</v>
      </c>
      <c r="AE3320">
        <v>0</v>
      </c>
      <c r="AF3320">
        <v>0</v>
      </c>
      <c r="AG3320">
        <v>0</v>
      </c>
      <c r="AH3320">
        <v>0</v>
      </c>
      <c r="AI3320">
        <v>0</v>
      </c>
      <c r="AJ3320">
        <v>0</v>
      </c>
      <c r="AK3320">
        <v>0</v>
      </c>
      <c r="AL3320">
        <v>0</v>
      </c>
      <c r="AM3320">
        <v>0</v>
      </c>
    </row>
    <row r="3321" spans="1:39" x14ac:dyDescent="0.45">
      <c r="A3321" t="s">
        <v>14109</v>
      </c>
      <c r="B3321" t="s">
        <v>14110</v>
      </c>
      <c r="C3321" t="s">
        <v>14111</v>
      </c>
      <c r="D3321" t="s">
        <v>14112</v>
      </c>
      <c r="E3321" t="s">
        <v>1497</v>
      </c>
      <c r="F3321" t="s">
        <v>640</v>
      </c>
      <c r="G3321" t="s">
        <v>57</v>
      </c>
      <c r="H3321" t="s">
        <v>283</v>
      </c>
      <c r="J3321" t="s">
        <v>345</v>
      </c>
      <c r="K3321" t="s">
        <v>14113</v>
      </c>
      <c r="L3321">
        <v>1</v>
      </c>
      <c r="M3321" s="1">
        <v>38351</v>
      </c>
      <c r="N3321" s="2">
        <v>38322</v>
      </c>
      <c r="O3321" t="s">
        <v>2508</v>
      </c>
      <c r="P3321">
        <v>2004</v>
      </c>
      <c r="Q3321" s="1">
        <v>39264</v>
      </c>
      <c r="R3321" s="1">
        <v>39264</v>
      </c>
      <c r="S3321">
        <v>150000</v>
      </c>
      <c r="T3321">
        <v>0</v>
      </c>
      <c r="U3321">
        <v>0</v>
      </c>
      <c r="V3321">
        <v>0</v>
      </c>
      <c r="W3321">
        <v>0</v>
      </c>
      <c r="X3321">
        <v>0</v>
      </c>
      <c r="Y3321">
        <v>0</v>
      </c>
      <c r="Z3321">
        <v>0</v>
      </c>
      <c r="AA3321">
        <v>0</v>
      </c>
      <c r="AB3321">
        <v>0</v>
      </c>
      <c r="AC3321">
        <v>0</v>
      </c>
      <c r="AD3321">
        <v>0</v>
      </c>
      <c r="AE3321">
        <v>0</v>
      </c>
      <c r="AF3321">
        <v>0</v>
      </c>
      <c r="AG3321">
        <v>0</v>
      </c>
      <c r="AH3321">
        <v>0</v>
      </c>
      <c r="AI3321">
        <v>0</v>
      </c>
      <c r="AJ3321">
        <v>0</v>
      </c>
      <c r="AK3321">
        <v>0</v>
      </c>
      <c r="AL3321">
        <v>0</v>
      </c>
      <c r="AM3321">
        <v>0</v>
      </c>
    </row>
    <row r="3322" spans="1:39" x14ac:dyDescent="0.45">
      <c r="A3322" t="s">
        <v>14114</v>
      </c>
      <c r="B3322" t="s">
        <v>14115</v>
      </c>
      <c r="C3322" t="s">
        <v>14116</v>
      </c>
      <c r="D3322" t="s">
        <v>14117</v>
      </c>
      <c r="E3322" t="s">
        <v>1335</v>
      </c>
      <c r="F3322" s="3">
        <v>10000</v>
      </c>
      <c r="G3322" t="s">
        <v>101</v>
      </c>
      <c r="H3322" t="s">
        <v>74</v>
      </c>
      <c r="J3322" t="s">
        <v>75</v>
      </c>
      <c r="K3322" t="s">
        <v>14118</v>
      </c>
      <c r="L3322">
        <v>1</v>
      </c>
      <c r="M3322" s="1">
        <v>39295</v>
      </c>
      <c r="N3322" s="2">
        <v>39295</v>
      </c>
      <c r="O3322" t="s">
        <v>672</v>
      </c>
      <c r="P3322">
        <v>2007</v>
      </c>
      <c r="Q3322" s="1">
        <v>39447</v>
      </c>
      <c r="R3322" s="1">
        <v>39447</v>
      </c>
      <c r="S3322">
        <v>10000</v>
      </c>
      <c r="T3322">
        <v>0</v>
      </c>
      <c r="U3322">
        <v>0</v>
      </c>
      <c r="V3322">
        <v>0</v>
      </c>
      <c r="W3322">
        <v>0</v>
      </c>
      <c r="X3322">
        <v>0</v>
      </c>
      <c r="Y3322">
        <v>0</v>
      </c>
      <c r="Z3322">
        <v>0</v>
      </c>
      <c r="AA3322">
        <v>0</v>
      </c>
      <c r="AB3322">
        <v>0</v>
      </c>
      <c r="AC3322">
        <v>0</v>
      </c>
      <c r="AD3322">
        <v>0</v>
      </c>
      <c r="AE3322">
        <v>0</v>
      </c>
      <c r="AF3322">
        <v>0</v>
      </c>
      <c r="AG3322">
        <v>0</v>
      </c>
      <c r="AH3322">
        <v>0</v>
      </c>
      <c r="AI3322">
        <v>0</v>
      </c>
      <c r="AJ3322">
        <v>0</v>
      </c>
      <c r="AK3322">
        <v>0</v>
      </c>
      <c r="AL3322">
        <v>0</v>
      </c>
      <c r="AM3322">
        <v>0</v>
      </c>
    </row>
    <row r="3323" spans="1:39" x14ac:dyDescent="0.45">
      <c r="A3323" t="s">
        <v>14119</v>
      </c>
      <c r="B3323" t="s">
        <v>14120</v>
      </c>
      <c r="C3323" t="s">
        <v>14121</v>
      </c>
      <c r="F3323" s="3">
        <v>50000</v>
      </c>
      <c r="G3323" t="s">
        <v>57</v>
      </c>
      <c r="L3323">
        <v>1</v>
      </c>
      <c r="Q3323" s="1">
        <v>40472</v>
      </c>
      <c r="R3323" s="1">
        <v>40472</v>
      </c>
      <c r="S3323">
        <v>50000</v>
      </c>
      <c r="T3323">
        <v>0</v>
      </c>
      <c r="U3323">
        <v>0</v>
      </c>
      <c r="V3323">
        <v>0</v>
      </c>
      <c r="W3323">
        <v>0</v>
      </c>
      <c r="X3323">
        <v>0</v>
      </c>
      <c r="Y3323">
        <v>0</v>
      </c>
      <c r="Z3323">
        <v>0</v>
      </c>
      <c r="AA3323">
        <v>0</v>
      </c>
      <c r="AB3323">
        <v>0</v>
      </c>
      <c r="AC3323">
        <v>0</v>
      </c>
      <c r="AD3323">
        <v>0</v>
      </c>
      <c r="AE3323">
        <v>0</v>
      </c>
      <c r="AF3323">
        <v>0</v>
      </c>
      <c r="AG3323">
        <v>0</v>
      </c>
      <c r="AH3323">
        <v>0</v>
      </c>
      <c r="AI3323">
        <v>0</v>
      </c>
      <c r="AJ3323">
        <v>0</v>
      </c>
      <c r="AK3323">
        <v>0</v>
      </c>
      <c r="AL3323">
        <v>0</v>
      </c>
      <c r="AM3323">
        <v>0</v>
      </c>
    </row>
    <row r="3324" spans="1:39" x14ac:dyDescent="0.45">
      <c r="A3324" t="s">
        <v>14122</v>
      </c>
      <c r="B3324" t="s">
        <v>14123</v>
      </c>
      <c r="C3324" t="s">
        <v>14124</v>
      </c>
      <c r="D3324" t="s">
        <v>14125</v>
      </c>
      <c r="E3324" t="s">
        <v>5201</v>
      </c>
      <c r="F3324" s="3">
        <v>50000</v>
      </c>
      <c r="G3324" t="s">
        <v>101</v>
      </c>
      <c r="H3324" t="s">
        <v>46</v>
      </c>
      <c r="I3324" t="s">
        <v>47</v>
      </c>
      <c r="J3324" t="s">
        <v>48</v>
      </c>
      <c r="K3324" t="s">
        <v>49</v>
      </c>
      <c r="L3324">
        <v>1</v>
      </c>
      <c r="M3324" s="1">
        <v>39260</v>
      </c>
      <c r="N3324" s="2">
        <v>39234</v>
      </c>
      <c r="O3324" t="s">
        <v>2939</v>
      </c>
      <c r="P3324">
        <v>2007</v>
      </c>
      <c r="Q3324" s="1">
        <v>39260</v>
      </c>
      <c r="R3324" s="1">
        <v>39260</v>
      </c>
      <c r="S3324">
        <v>50000</v>
      </c>
      <c r="T3324">
        <v>0</v>
      </c>
      <c r="U3324">
        <v>0</v>
      </c>
      <c r="V3324">
        <v>0</v>
      </c>
      <c r="W3324">
        <v>0</v>
      </c>
      <c r="X3324">
        <v>0</v>
      </c>
      <c r="Y3324">
        <v>0</v>
      </c>
      <c r="Z3324">
        <v>0</v>
      </c>
      <c r="AA3324">
        <v>0</v>
      </c>
      <c r="AB3324">
        <v>0</v>
      </c>
      <c r="AC3324">
        <v>0</v>
      </c>
      <c r="AD3324">
        <v>0</v>
      </c>
      <c r="AE3324">
        <v>0</v>
      </c>
      <c r="AF3324">
        <v>0</v>
      </c>
      <c r="AG3324">
        <v>0</v>
      </c>
      <c r="AH3324">
        <v>0</v>
      </c>
      <c r="AI3324">
        <v>0</v>
      </c>
      <c r="AJ3324">
        <v>0</v>
      </c>
      <c r="AK3324">
        <v>0</v>
      </c>
      <c r="AL3324">
        <v>0</v>
      </c>
      <c r="AM3324">
        <v>0</v>
      </c>
    </row>
    <row r="3325" spans="1:39" x14ac:dyDescent="0.45">
      <c r="A3325" t="s">
        <v>14126</v>
      </c>
      <c r="B3325" t="s">
        <v>14127</v>
      </c>
      <c r="C3325" t="s">
        <v>14128</v>
      </c>
      <c r="D3325" t="s">
        <v>293</v>
      </c>
      <c r="E3325" t="s">
        <v>294</v>
      </c>
      <c r="F3325" t="s">
        <v>14129</v>
      </c>
      <c r="G3325" t="s">
        <v>57</v>
      </c>
      <c r="H3325" t="s">
        <v>46</v>
      </c>
      <c r="I3325" t="s">
        <v>299</v>
      </c>
      <c r="J3325" t="s">
        <v>300</v>
      </c>
      <c r="K3325" t="s">
        <v>369</v>
      </c>
      <c r="L3325">
        <v>2</v>
      </c>
      <c r="M3325" s="1">
        <v>41275</v>
      </c>
      <c r="N3325" s="2">
        <v>41275</v>
      </c>
      <c r="O3325" t="s">
        <v>164</v>
      </c>
      <c r="P3325">
        <v>2013</v>
      </c>
      <c r="Q3325" s="1">
        <v>41543</v>
      </c>
      <c r="R3325" s="1">
        <v>41924</v>
      </c>
      <c r="S3325">
        <v>0</v>
      </c>
      <c r="T3325">
        <v>3276082</v>
      </c>
      <c r="U3325">
        <v>0</v>
      </c>
      <c r="V3325">
        <v>0</v>
      </c>
      <c r="W3325">
        <v>0</v>
      </c>
      <c r="X3325">
        <v>0</v>
      </c>
      <c r="Y3325">
        <v>0</v>
      </c>
      <c r="Z3325">
        <v>0</v>
      </c>
      <c r="AA3325">
        <v>0</v>
      </c>
      <c r="AB3325">
        <v>0</v>
      </c>
      <c r="AC3325">
        <v>0</v>
      </c>
      <c r="AD3325">
        <v>0</v>
      </c>
      <c r="AE3325">
        <v>0</v>
      </c>
      <c r="AF3325">
        <v>0</v>
      </c>
      <c r="AG3325">
        <v>0</v>
      </c>
      <c r="AH3325">
        <v>0</v>
      </c>
      <c r="AI3325">
        <v>0</v>
      </c>
      <c r="AJ3325">
        <v>0</v>
      </c>
      <c r="AK3325">
        <v>0</v>
      </c>
      <c r="AL3325">
        <v>0</v>
      </c>
      <c r="AM3325">
        <v>0</v>
      </c>
    </row>
    <row r="3326" spans="1:39" x14ac:dyDescent="0.45">
      <c r="A3326" t="s">
        <v>14130</v>
      </c>
      <c r="B3326" t="s">
        <v>14131</v>
      </c>
      <c r="C3326" t="s">
        <v>14132</v>
      </c>
      <c r="D3326" t="s">
        <v>88</v>
      </c>
      <c r="E3326" t="s">
        <v>89</v>
      </c>
      <c r="F3326" t="s">
        <v>3324</v>
      </c>
      <c r="G3326" t="s">
        <v>57</v>
      </c>
      <c r="H3326" t="s">
        <v>46</v>
      </c>
      <c r="I3326" t="s">
        <v>47</v>
      </c>
      <c r="J3326" t="s">
        <v>48</v>
      </c>
      <c r="K3326" t="s">
        <v>49</v>
      </c>
      <c r="L3326">
        <v>1</v>
      </c>
      <c r="M3326" s="1">
        <v>40179</v>
      </c>
      <c r="N3326" s="2">
        <v>40179</v>
      </c>
      <c r="O3326" t="s">
        <v>118</v>
      </c>
      <c r="P3326">
        <v>2010</v>
      </c>
      <c r="Q3326" s="1">
        <v>41821</v>
      </c>
      <c r="R3326" s="1">
        <v>41821</v>
      </c>
      <c r="S3326">
        <v>0</v>
      </c>
      <c r="T3326">
        <v>3200000</v>
      </c>
      <c r="U3326">
        <v>0</v>
      </c>
      <c r="V3326">
        <v>0</v>
      </c>
      <c r="W3326">
        <v>0</v>
      </c>
      <c r="X3326">
        <v>0</v>
      </c>
      <c r="Y3326">
        <v>0</v>
      </c>
      <c r="Z3326">
        <v>0</v>
      </c>
      <c r="AA3326">
        <v>0</v>
      </c>
      <c r="AB3326">
        <v>0</v>
      </c>
      <c r="AC3326">
        <v>0</v>
      </c>
      <c r="AD3326">
        <v>0</v>
      </c>
      <c r="AE3326">
        <v>0</v>
      </c>
      <c r="AF3326">
        <v>3200000</v>
      </c>
      <c r="AG3326">
        <v>0</v>
      </c>
      <c r="AH3326">
        <v>0</v>
      </c>
      <c r="AI3326">
        <v>0</v>
      </c>
      <c r="AJ3326">
        <v>0</v>
      </c>
      <c r="AK3326">
        <v>0</v>
      </c>
      <c r="AL3326">
        <v>0</v>
      </c>
      <c r="AM3326">
        <v>0</v>
      </c>
    </row>
    <row r="3327" spans="1:39" x14ac:dyDescent="0.45">
      <c r="A3327" t="s">
        <v>14133</v>
      </c>
      <c r="B3327" t="s">
        <v>14134</v>
      </c>
      <c r="C3327" t="s">
        <v>14135</v>
      </c>
      <c r="D3327" t="s">
        <v>8583</v>
      </c>
      <c r="E3327" t="s">
        <v>2264</v>
      </c>
      <c r="F3327" t="s">
        <v>426</v>
      </c>
      <c r="G3327" t="s">
        <v>57</v>
      </c>
      <c r="H3327" t="s">
        <v>46</v>
      </c>
      <c r="I3327" t="s">
        <v>58</v>
      </c>
      <c r="J3327" t="s">
        <v>198</v>
      </c>
      <c r="K3327" t="s">
        <v>731</v>
      </c>
      <c r="L3327">
        <v>1</v>
      </c>
      <c r="M3327" s="1">
        <v>41275</v>
      </c>
      <c r="N3327" s="2">
        <v>41275</v>
      </c>
      <c r="O3327" t="s">
        <v>164</v>
      </c>
      <c r="P3327">
        <v>2013</v>
      </c>
      <c r="Q3327" s="1">
        <v>41760</v>
      </c>
      <c r="R3327" s="1">
        <v>41760</v>
      </c>
      <c r="S3327">
        <v>200000</v>
      </c>
      <c r="T3327">
        <v>0</v>
      </c>
      <c r="U3327">
        <v>0</v>
      </c>
      <c r="V3327">
        <v>0</v>
      </c>
      <c r="W3327">
        <v>0</v>
      </c>
      <c r="X3327">
        <v>0</v>
      </c>
      <c r="Y3327">
        <v>0</v>
      </c>
      <c r="Z3327">
        <v>0</v>
      </c>
      <c r="AA3327">
        <v>0</v>
      </c>
      <c r="AB3327">
        <v>0</v>
      </c>
      <c r="AC3327">
        <v>0</v>
      </c>
      <c r="AD3327">
        <v>0</v>
      </c>
      <c r="AE3327">
        <v>0</v>
      </c>
      <c r="AF3327">
        <v>0</v>
      </c>
      <c r="AG3327">
        <v>0</v>
      </c>
      <c r="AH3327">
        <v>0</v>
      </c>
      <c r="AI3327">
        <v>0</v>
      </c>
      <c r="AJ3327">
        <v>0</v>
      </c>
      <c r="AK3327">
        <v>0</v>
      </c>
      <c r="AL3327">
        <v>0</v>
      </c>
      <c r="AM3327">
        <v>0</v>
      </c>
    </row>
    <row r="3328" spans="1:39" x14ac:dyDescent="0.45">
      <c r="A3328" t="s">
        <v>14136</v>
      </c>
      <c r="B3328" t="s">
        <v>14137</v>
      </c>
      <c r="C3328" t="s">
        <v>14138</v>
      </c>
      <c r="F3328" s="3">
        <v>50000</v>
      </c>
      <c r="H3328" t="s">
        <v>7742</v>
      </c>
      <c r="J3328" t="s">
        <v>7743</v>
      </c>
      <c r="K3328" t="s">
        <v>7743</v>
      </c>
      <c r="L3328">
        <v>1</v>
      </c>
      <c r="M3328" s="1">
        <v>40909</v>
      </c>
      <c r="N3328" s="2">
        <v>40909</v>
      </c>
      <c r="O3328" t="s">
        <v>132</v>
      </c>
      <c r="P3328">
        <v>2012</v>
      </c>
      <c r="Q3328" s="1">
        <v>40878</v>
      </c>
      <c r="R3328" s="1">
        <v>40878</v>
      </c>
      <c r="S3328">
        <v>50000</v>
      </c>
      <c r="T3328">
        <v>0</v>
      </c>
      <c r="U3328">
        <v>0</v>
      </c>
      <c r="V3328">
        <v>0</v>
      </c>
      <c r="W3328">
        <v>0</v>
      </c>
      <c r="X3328">
        <v>0</v>
      </c>
      <c r="Y3328">
        <v>0</v>
      </c>
      <c r="Z3328">
        <v>0</v>
      </c>
      <c r="AA3328">
        <v>0</v>
      </c>
      <c r="AB3328">
        <v>0</v>
      </c>
      <c r="AC3328">
        <v>0</v>
      </c>
      <c r="AD3328">
        <v>0</v>
      </c>
      <c r="AE3328">
        <v>0</v>
      </c>
      <c r="AF3328">
        <v>0</v>
      </c>
      <c r="AG3328">
        <v>0</v>
      </c>
      <c r="AH3328">
        <v>0</v>
      </c>
      <c r="AI3328">
        <v>0</v>
      </c>
      <c r="AJ3328">
        <v>0</v>
      </c>
      <c r="AK3328">
        <v>0</v>
      </c>
      <c r="AL3328">
        <v>0</v>
      </c>
      <c r="AM3328">
        <v>0</v>
      </c>
    </row>
    <row r="3329" spans="1:39" x14ac:dyDescent="0.45">
      <c r="A3329" t="s">
        <v>14139</v>
      </c>
      <c r="B3329" t="s">
        <v>14140</v>
      </c>
      <c r="C3329" t="s">
        <v>14141</v>
      </c>
      <c r="D3329" t="s">
        <v>293</v>
      </c>
      <c r="E3329" t="s">
        <v>294</v>
      </c>
      <c r="F3329" t="s">
        <v>553</v>
      </c>
      <c r="G3329" t="s">
        <v>57</v>
      </c>
      <c r="H3329" t="s">
        <v>46</v>
      </c>
      <c r="I3329" t="s">
        <v>299</v>
      </c>
      <c r="J3329" t="s">
        <v>300</v>
      </c>
      <c r="K3329" t="s">
        <v>369</v>
      </c>
      <c r="L3329">
        <v>2</v>
      </c>
      <c r="M3329" s="1">
        <v>40544</v>
      </c>
      <c r="N3329" s="2">
        <v>40544</v>
      </c>
      <c r="O3329" t="s">
        <v>528</v>
      </c>
      <c r="P3329">
        <v>2011</v>
      </c>
      <c r="Q3329" s="1">
        <v>40835</v>
      </c>
      <c r="R3329" s="1">
        <v>41115</v>
      </c>
      <c r="S3329">
        <v>0</v>
      </c>
      <c r="T3329">
        <v>30000000</v>
      </c>
      <c r="U3329">
        <v>0</v>
      </c>
      <c r="V3329">
        <v>0</v>
      </c>
      <c r="W3329">
        <v>0</v>
      </c>
      <c r="X3329">
        <v>0</v>
      </c>
      <c r="Y3329">
        <v>0</v>
      </c>
      <c r="Z3329">
        <v>0</v>
      </c>
      <c r="AA3329">
        <v>0</v>
      </c>
      <c r="AB3329">
        <v>0</v>
      </c>
      <c r="AC3329">
        <v>0</v>
      </c>
      <c r="AD3329">
        <v>0</v>
      </c>
      <c r="AE3329">
        <v>0</v>
      </c>
      <c r="AF3329">
        <v>0</v>
      </c>
      <c r="AG3329">
        <v>0</v>
      </c>
      <c r="AH3329">
        <v>0</v>
      </c>
      <c r="AI3329">
        <v>0</v>
      </c>
      <c r="AJ3329">
        <v>0</v>
      </c>
      <c r="AK3329">
        <v>0</v>
      </c>
      <c r="AL3329">
        <v>0</v>
      </c>
      <c r="AM3329">
        <v>0</v>
      </c>
    </row>
    <row r="3330" spans="1:39" x14ac:dyDescent="0.45">
      <c r="A3330" t="s">
        <v>14142</v>
      </c>
      <c r="B3330" t="s">
        <v>14143</v>
      </c>
      <c r="C3330" t="s">
        <v>14144</v>
      </c>
      <c r="D3330" t="s">
        <v>14145</v>
      </c>
      <c r="E3330" t="s">
        <v>14146</v>
      </c>
      <c r="F3330" t="s">
        <v>114</v>
      </c>
      <c r="G3330" t="s">
        <v>57</v>
      </c>
      <c r="L3330">
        <v>1</v>
      </c>
      <c r="Q3330" s="1">
        <v>41634</v>
      </c>
      <c r="R3330" s="1">
        <v>41634</v>
      </c>
      <c r="S3330">
        <v>0</v>
      </c>
      <c r="T3330">
        <v>0</v>
      </c>
      <c r="U3330">
        <v>0</v>
      </c>
      <c r="V3330">
        <v>0</v>
      </c>
      <c r="W3330">
        <v>0</v>
      </c>
      <c r="X3330">
        <v>0</v>
      </c>
      <c r="Y3330">
        <v>0</v>
      </c>
      <c r="Z3330">
        <v>0</v>
      </c>
      <c r="AA3330">
        <v>0</v>
      </c>
      <c r="AB3330">
        <v>0</v>
      </c>
      <c r="AC3330">
        <v>0</v>
      </c>
      <c r="AD3330">
        <v>0</v>
      </c>
      <c r="AE3330">
        <v>0</v>
      </c>
      <c r="AF3330">
        <v>0</v>
      </c>
      <c r="AG3330">
        <v>0</v>
      </c>
      <c r="AH3330">
        <v>0</v>
      </c>
      <c r="AI3330">
        <v>0</v>
      </c>
      <c r="AJ3330">
        <v>0</v>
      </c>
      <c r="AK3330">
        <v>0</v>
      </c>
      <c r="AL3330">
        <v>0</v>
      </c>
      <c r="AM3330">
        <v>0</v>
      </c>
    </row>
    <row r="3331" spans="1:39" x14ac:dyDescent="0.45">
      <c r="A3331" t="s">
        <v>14147</v>
      </c>
      <c r="B3331" t="s">
        <v>14148</v>
      </c>
      <c r="C3331" t="s">
        <v>14149</v>
      </c>
      <c r="D3331" t="s">
        <v>14150</v>
      </c>
      <c r="E3331" t="s">
        <v>14151</v>
      </c>
      <c r="F3331" t="s">
        <v>114</v>
      </c>
      <c r="G3331" t="s">
        <v>57</v>
      </c>
      <c r="H3331" t="s">
        <v>787</v>
      </c>
      <c r="J3331" t="s">
        <v>788</v>
      </c>
      <c r="K3331" t="s">
        <v>788</v>
      </c>
      <c r="L3331">
        <v>1</v>
      </c>
      <c r="M3331" s="1">
        <v>41091</v>
      </c>
      <c r="N3331" s="2">
        <v>41091</v>
      </c>
      <c r="O3331" t="s">
        <v>596</v>
      </c>
      <c r="P3331">
        <v>2012</v>
      </c>
      <c r="Q3331" s="1">
        <v>41091</v>
      </c>
      <c r="R3331" s="1">
        <v>41091</v>
      </c>
      <c r="S3331">
        <v>0</v>
      </c>
      <c r="T3331">
        <v>0</v>
      </c>
      <c r="U3331">
        <v>0</v>
      </c>
      <c r="V3331">
        <v>0</v>
      </c>
      <c r="W3331">
        <v>0</v>
      </c>
      <c r="X3331">
        <v>0</v>
      </c>
      <c r="Y3331">
        <v>0</v>
      </c>
      <c r="Z3331">
        <v>0</v>
      </c>
      <c r="AA3331">
        <v>0</v>
      </c>
      <c r="AB3331">
        <v>0</v>
      </c>
      <c r="AC3331">
        <v>0</v>
      </c>
      <c r="AD3331">
        <v>0</v>
      </c>
      <c r="AE3331">
        <v>0</v>
      </c>
      <c r="AF3331">
        <v>0</v>
      </c>
      <c r="AG3331">
        <v>0</v>
      </c>
      <c r="AH3331">
        <v>0</v>
      </c>
      <c r="AI3331">
        <v>0</v>
      </c>
      <c r="AJ3331">
        <v>0</v>
      </c>
      <c r="AK3331">
        <v>0</v>
      </c>
      <c r="AL3331">
        <v>0</v>
      </c>
      <c r="AM3331">
        <v>0</v>
      </c>
    </row>
    <row r="3332" spans="1:39" x14ac:dyDescent="0.45">
      <c r="A3332" t="s">
        <v>14152</v>
      </c>
      <c r="B3332" t="s">
        <v>14153</v>
      </c>
      <c r="C3332" t="s">
        <v>14154</v>
      </c>
      <c r="D3332" t="s">
        <v>293</v>
      </c>
      <c r="E3332" t="s">
        <v>294</v>
      </c>
      <c r="F3332" s="3">
        <v>90000</v>
      </c>
      <c r="G3332" t="s">
        <v>57</v>
      </c>
      <c r="H3332" t="s">
        <v>46</v>
      </c>
      <c r="I3332" t="s">
        <v>648</v>
      </c>
      <c r="J3332" t="s">
        <v>649</v>
      </c>
      <c r="K3332" t="s">
        <v>649</v>
      </c>
      <c r="L3332">
        <v>1</v>
      </c>
      <c r="M3332" s="1">
        <v>39814</v>
      </c>
      <c r="N3332" s="2">
        <v>39814</v>
      </c>
      <c r="O3332" t="s">
        <v>188</v>
      </c>
      <c r="P3332">
        <v>2009</v>
      </c>
      <c r="Q3332" s="1">
        <v>40357</v>
      </c>
      <c r="R3332" s="1">
        <v>40357</v>
      </c>
      <c r="S3332">
        <v>0</v>
      </c>
      <c r="T3332">
        <v>90000</v>
      </c>
      <c r="U3332">
        <v>0</v>
      </c>
      <c r="V3332">
        <v>0</v>
      </c>
      <c r="W3332">
        <v>0</v>
      </c>
      <c r="X3332">
        <v>0</v>
      </c>
      <c r="Y3332">
        <v>0</v>
      </c>
      <c r="Z3332">
        <v>0</v>
      </c>
      <c r="AA3332">
        <v>0</v>
      </c>
      <c r="AB3332">
        <v>0</v>
      </c>
      <c r="AC3332">
        <v>0</v>
      </c>
      <c r="AD3332">
        <v>0</v>
      </c>
      <c r="AE3332">
        <v>0</v>
      </c>
      <c r="AF3332">
        <v>0</v>
      </c>
      <c r="AG3332">
        <v>0</v>
      </c>
      <c r="AH3332">
        <v>0</v>
      </c>
      <c r="AI3332">
        <v>0</v>
      </c>
      <c r="AJ3332">
        <v>0</v>
      </c>
      <c r="AK3332">
        <v>0</v>
      </c>
      <c r="AL3332">
        <v>0</v>
      </c>
      <c r="AM3332">
        <v>0</v>
      </c>
    </row>
    <row r="3333" spans="1:39" x14ac:dyDescent="0.45">
      <c r="A3333" t="s">
        <v>14155</v>
      </c>
      <c r="B3333" t="s">
        <v>14156</v>
      </c>
      <c r="C3333" t="s">
        <v>14157</v>
      </c>
      <c r="D3333" t="s">
        <v>293</v>
      </c>
      <c r="E3333" t="s">
        <v>294</v>
      </c>
      <c r="F3333" t="s">
        <v>3190</v>
      </c>
      <c r="G3333" t="s">
        <v>57</v>
      </c>
      <c r="H3333" t="s">
        <v>214</v>
      </c>
      <c r="J3333" t="s">
        <v>4136</v>
      </c>
      <c r="K3333" t="s">
        <v>14158</v>
      </c>
      <c r="L3333">
        <v>1</v>
      </c>
      <c r="Q3333" s="1">
        <v>40442</v>
      </c>
      <c r="R3333" s="1">
        <v>40442</v>
      </c>
      <c r="S3333">
        <v>0</v>
      </c>
      <c r="T3333">
        <v>8500000</v>
      </c>
      <c r="U3333">
        <v>0</v>
      </c>
      <c r="V3333">
        <v>0</v>
      </c>
      <c r="W3333">
        <v>0</v>
      </c>
      <c r="X3333">
        <v>0</v>
      </c>
      <c r="Y3333">
        <v>0</v>
      </c>
      <c r="Z3333">
        <v>0</v>
      </c>
      <c r="AA3333">
        <v>0</v>
      </c>
      <c r="AB3333">
        <v>0</v>
      </c>
      <c r="AC3333">
        <v>0</v>
      </c>
      <c r="AD3333">
        <v>0</v>
      </c>
      <c r="AE3333">
        <v>0</v>
      </c>
      <c r="AF3333">
        <v>0</v>
      </c>
      <c r="AG3333">
        <v>0</v>
      </c>
      <c r="AH3333">
        <v>0</v>
      </c>
      <c r="AI3333">
        <v>0</v>
      </c>
      <c r="AJ3333">
        <v>0</v>
      </c>
      <c r="AK3333">
        <v>0</v>
      </c>
      <c r="AL3333">
        <v>0</v>
      </c>
      <c r="AM3333">
        <v>0</v>
      </c>
    </row>
    <row r="3334" spans="1:39" x14ac:dyDescent="0.45">
      <c r="A3334" t="s">
        <v>14159</v>
      </c>
      <c r="B3334" t="s">
        <v>14160</v>
      </c>
      <c r="C3334" t="s">
        <v>14161</v>
      </c>
      <c r="D3334" t="s">
        <v>755</v>
      </c>
      <c r="E3334" t="s">
        <v>756</v>
      </c>
      <c r="F3334" t="s">
        <v>714</v>
      </c>
      <c r="G3334" t="s">
        <v>57</v>
      </c>
      <c r="H3334" t="s">
        <v>46</v>
      </c>
      <c r="I3334" t="s">
        <v>267</v>
      </c>
      <c r="J3334" t="s">
        <v>268</v>
      </c>
      <c r="K3334" t="s">
        <v>268</v>
      </c>
      <c r="L3334">
        <v>2</v>
      </c>
      <c r="Q3334" s="1">
        <v>40021</v>
      </c>
      <c r="R3334" s="1">
        <v>40625</v>
      </c>
      <c r="S3334">
        <v>0</v>
      </c>
      <c r="T3334">
        <v>100000</v>
      </c>
      <c r="U3334">
        <v>0</v>
      </c>
      <c r="V3334">
        <v>0</v>
      </c>
      <c r="W3334">
        <v>0</v>
      </c>
      <c r="X3334">
        <v>150000</v>
      </c>
      <c r="Y3334">
        <v>0</v>
      </c>
      <c r="Z3334">
        <v>0</v>
      </c>
      <c r="AA3334">
        <v>0</v>
      </c>
      <c r="AB3334">
        <v>0</v>
      </c>
      <c r="AC3334">
        <v>0</v>
      </c>
      <c r="AD3334">
        <v>0</v>
      </c>
      <c r="AE3334">
        <v>0</v>
      </c>
      <c r="AF3334">
        <v>0</v>
      </c>
      <c r="AG3334">
        <v>0</v>
      </c>
      <c r="AH3334">
        <v>0</v>
      </c>
      <c r="AI3334">
        <v>0</v>
      </c>
      <c r="AJ3334">
        <v>0</v>
      </c>
      <c r="AK3334">
        <v>0</v>
      </c>
      <c r="AL3334">
        <v>0</v>
      </c>
      <c r="AM3334">
        <v>0</v>
      </c>
    </row>
    <row r="3335" spans="1:39" x14ac:dyDescent="0.45">
      <c r="A3335" t="s">
        <v>14162</v>
      </c>
      <c r="B3335" t="s">
        <v>14163</v>
      </c>
      <c r="C3335" t="s">
        <v>14164</v>
      </c>
      <c r="D3335" t="s">
        <v>755</v>
      </c>
      <c r="E3335" t="s">
        <v>756</v>
      </c>
      <c r="F3335" t="s">
        <v>14165</v>
      </c>
      <c r="G3335" t="s">
        <v>57</v>
      </c>
      <c r="H3335" t="s">
        <v>46</v>
      </c>
      <c r="I3335" t="s">
        <v>58</v>
      </c>
      <c r="J3335" t="s">
        <v>198</v>
      </c>
      <c r="K3335" t="s">
        <v>1127</v>
      </c>
      <c r="L3335">
        <v>3</v>
      </c>
      <c r="M3335" s="1">
        <v>37622</v>
      </c>
      <c r="N3335" s="2">
        <v>37622</v>
      </c>
      <c r="O3335" t="s">
        <v>854</v>
      </c>
      <c r="P3335">
        <v>2003</v>
      </c>
      <c r="Q3335" s="1">
        <v>39252</v>
      </c>
      <c r="R3335" s="1">
        <v>40165</v>
      </c>
      <c r="S3335">
        <v>0</v>
      </c>
      <c r="T3335">
        <v>28100000</v>
      </c>
      <c r="U3335">
        <v>0</v>
      </c>
      <c r="V3335">
        <v>0</v>
      </c>
      <c r="W3335">
        <v>0</v>
      </c>
      <c r="X3335">
        <v>0</v>
      </c>
      <c r="Y3335">
        <v>0</v>
      </c>
      <c r="Z3335">
        <v>0</v>
      </c>
      <c r="AA3335">
        <v>0</v>
      </c>
      <c r="AB3335">
        <v>0</v>
      </c>
      <c r="AC3335">
        <v>0</v>
      </c>
      <c r="AD3335">
        <v>0</v>
      </c>
      <c r="AE3335">
        <v>0</v>
      </c>
      <c r="AF3335">
        <v>0</v>
      </c>
      <c r="AG3335">
        <v>8100000</v>
      </c>
      <c r="AH3335">
        <v>7500000</v>
      </c>
      <c r="AI3335">
        <v>12500000</v>
      </c>
      <c r="AJ3335">
        <v>0</v>
      </c>
      <c r="AK3335">
        <v>0</v>
      </c>
      <c r="AL3335">
        <v>0</v>
      </c>
      <c r="AM3335">
        <v>0</v>
      </c>
    </row>
    <row r="3336" spans="1:39" x14ac:dyDescent="0.45">
      <c r="A3336" t="s">
        <v>14166</v>
      </c>
      <c r="B3336" t="s">
        <v>14167</v>
      </c>
      <c r="C3336" t="s">
        <v>14168</v>
      </c>
      <c r="D3336" t="s">
        <v>14169</v>
      </c>
      <c r="E3336" t="s">
        <v>6842</v>
      </c>
      <c r="F3336" t="s">
        <v>14170</v>
      </c>
      <c r="G3336" t="s">
        <v>57</v>
      </c>
      <c r="H3336" t="s">
        <v>74</v>
      </c>
      <c r="J3336" t="s">
        <v>2971</v>
      </c>
      <c r="K3336" t="s">
        <v>14171</v>
      </c>
      <c r="L3336">
        <v>1</v>
      </c>
      <c r="M3336" s="1">
        <v>38749</v>
      </c>
      <c r="N3336" s="2">
        <v>38749</v>
      </c>
      <c r="O3336" t="s">
        <v>430</v>
      </c>
      <c r="P3336">
        <v>2006</v>
      </c>
      <c r="Q3336" s="1">
        <v>40948</v>
      </c>
      <c r="R3336" s="1">
        <v>40948</v>
      </c>
      <c r="S3336">
        <v>0</v>
      </c>
      <c r="T3336">
        <v>3176477</v>
      </c>
      <c r="U3336">
        <v>0</v>
      </c>
      <c r="V3336">
        <v>0</v>
      </c>
      <c r="W3336">
        <v>0</v>
      </c>
      <c r="X3336">
        <v>0</v>
      </c>
      <c r="Y3336">
        <v>0</v>
      </c>
      <c r="Z3336">
        <v>0</v>
      </c>
      <c r="AA3336">
        <v>0</v>
      </c>
      <c r="AB3336">
        <v>0</v>
      </c>
      <c r="AC3336">
        <v>0</v>
      </c>
      <c r="AD3336">
        <v>0</v>
      </c>
      <c r="AE3336">
        <v>0</v>
      </c>
      <c r="AF3336">
        <v>3176477</v>
      </c>
      <c r="AG3336">
        <v>0</v>
      </c>
      <c r="AH3336">
        <v>0</v>
      </c>
      <c r="AI3336">
        <v>0</v>
      </c>
      <c r="AJ3336">
        <v>0</v>
      </c>
      <c r="AK3336">
        <v>0</v>
      </c>
      <c r="AL3336">
        <v>0</v>
      </c>
      <c r="AM3336">
        <v>0</v>
      </c>
    </row>
    <row r="3337" spans="1:39" x14ac:dyDescent="0.45">
      <c r="A3337" t="s">
        <v>14172</v>
      </c>
      <c r="B3337" t="s">
        <v>14173</v>
      </c>
      <c r="C3337" t="s">
        <v>14174</v>
      </c>
      <c r="D3337" t="s">
        <v>14175</v>
      </c>
      <c r="E3337" t="s">
        <v>2074</v>
      </c>
      <c r="F3337" t="s">
        <v>114</v>
      </c>
      <c r="G3337" t="s">
        <v>57</v>
      </c>
      <c r="H3337" t="s">
        <v>496</v>
      </c>
      <c r="J3337" t="s">
        <v>7679</v>
      </c>
      <c r="K3337" t="s">
        <v>7679</v>
      </c>
      <c r="L3337">
        <v>1</v>
      </c>
      <c r="Q3337" s="1">
        <v>41220</v>
      </c>
      <c r="R3337" s="1">
        <v>41220</v>
      </c>
      <c r="S3337">
        <v>0</v>
      </c>
      <c r="T3337">
        <v>0</v>
      </c>
      <c r="U3337">
        <v>0</v>
      </c>
      <c r="V3337">
        <v>0</v>
      </c>
      <c r="W3337">
        <v>0</v>
      </c>
      <c r="X3337">
        <v>0</v>
      </c>
      <c r="Y3337">
        <v>0</v>
      </c>
      <c r="Z3337">
        <v>0</v>
      </c>
      <c r="AA3337">
        <v>0</v>
      </c>
      <c r="AB3337">
        <v>0</v>
      </c>
      <c r="AC3337">
        <v>0</v>
      </c>
      <c r="AD3337">
        <v>0</v>
      </c>
      <c r="AE3337">
        <v>0</v>
      </c>
      <c r="AF3337">
        <v>0</v>
      </c>
      <c r="AG3337">
        <v>0</v>
      </c>
      <c r="AH3337">
        <v>0</v>
      </c>
      <c r="AI3337">
        <v>0</v>
      </c>
      <c r="AJ3337">
        <v>0</v>
      </c>
      <c r="AK3337">
        <v>0</v>
      </c>
      <c r="AL3337">
        <v>0</v>
      </c>
      <c r="AM3337">
        <v>0</v>
      </c>
    </row>
    <row r="3338" spans="1:39" x14ac:dyDescent="0.45">
      <c r="A3338" t="s">
        <v>14176</v>
      </c>
      <c r="B3338" t="s">
        <v>14177</v>
      </c>
      <c r="C3338" t="s">
        <v>14178</v>
      </c>
      <c r="D3338" t="s">
        <v>14179</v>
      </c>
      <c r="E3338" t="s">
        <v>670</v>
      </c>
      <c r="F3338" t="s">
        <v>114</v>
      </c>
      <c r="G3338" t="s">
        <v>57</v>
      </c>
      <c r="H3338" t="s">
        <v>46</v>
      </c>
      <c r="I3338" t="s">
        <v>47</v>
      </c>
      <c r="J3338" t="s">
        <v>48</v>
      </c>
      <c r="K3338" t="s">
        <v>49</v>
      </c>
      <c r="L3338">
        <v>1</v>
      </c>
      <c r="Q3338" s="1">
        <v>41852</v>
      </c>
      <c r="R3338" s="1">
        <v>41852</v>
      </c>
      <c r="S3338">
        <v>0</v>
      </c>
      <c r="T3338">
        <v>0</v>
      </c>
      <c r="U3338">
        <v>0</v>
      </c>
      <c r="V3338">
        <v>0</v>
      </c>
      <c r="W3338">
        <v>0</v>
      </c>
      <c r="X3338">
        <v>0</v>
      </c>
      <c r="Y3338">
        <v>0</v>
      </c>
      <c r="Z3338">
        <v>0</v>
      </c>
      <c r="AA3338">
        <v>0</v>
      </c>
      <c r="AB3338">
        <v>0</v>
      </c>
      <c r="AC3338">
        <v>0</v>
      </c>
      <c r="AD3338">
        <v>0</v>
      </c>
      <c r="AE3338">
        <v>0</v>
      </c>
      <c r="AF3338">
        <v>0</v>
      </c>
      <c r="AG3338">
        <v>0</v>
      </c>
      <c r="AH3338">
        <v>0</v>
      </c>
      <c r="AI3338">
        <v>0</v>
      </c>
      <c r="AJ3338">
        <v>0</v>
      </c>
      <c r="AK3338">
        <v>0</v>
      </c>
      <c r="AL3338">
        <v>0</v>
      </c>
      <c r="AM3338">
        <v>0</v>
      </c>
    </row>
    <row r="3339" spans="1:39" x14ac:dyDescent="0.45">
      <c r="A3339" t="s">
        <v>14180</v>
      </c>
      <c r="B3339" t="s">
        <v>14181</v>
      </c>
      <c r="D3339" t="s">
        <v>755</v>
      </c>
      <c r="E3339" t="s">
        <v>756</v>
      </c>
      <c r="F3339" t="s">
        <v>14182</v>
      </c>
      <c r="G3339" t="s">
        <v>57</v>
      </c>
      <c r="H3339" t="s">
        <v>46</v>
      </c>
      <c r="I3339" t="s">
        <v>299</v>
      </c>
      <c r="J3339" t="s">
        <v>300</v>
      </c>
      <c r="K3339" t="s">
        <v>8062</v>
      </c>
      <c r="L3339">
        <v>2</v>
      </c>
      <c r="M3339" s="1">
        <v>40544</v>
      </c>
      <c r="N3339" s="2">
        <v>40544</v>
      </c>
      <c r="O3339" t="s">
        <v>528</v>
      </c>
      <c r="P3339">
        <v>2011</v>
      </c>
      <c r="Q3339" s="1">
        <v>41288</v>
      </c>
      <c r="R3339" s="1">
        <v>41646</v>
      </c>
      <c r="S3339">
        <v>0</v>
      </c>
      <c r="T3339">
        <v>2336224</v>
      </c>
      <c r="U3339">
        <v>0</v>
      </c>
      <c r="V3339">
        <v>0</v>
      </c>
      <c r="W3339">
        <v>0</v>
      </c>
      <c r="X3339">
        <v>0</v>
      </c>
      <c r="Y3339">
        <v>0</v>
      </c>
      <c r="Z3339">
        <v>0</v>
      </c>
      <c r="AA3339">
        <v>0</v>
      </c>
      <c r="AB3339">
        <v>0</v>
      </c>
      <c r="AC3339">
        <v>0</v>
      </c>
      <c r="AD3339">
        <v>0</v>
      </c>
      <c r="AE3339">
        <v>0</v>
      </c>
      <c r="AF3339">
        <v>695002</v>
      </c>
      <c r="AG3339">
        <v>0</v>
      </c>
      <c r="AH3339">
        <v>0</v>
      </c>
      <c r="AI3339">
        <v>0</v>
      </c>
      <c r="AJ3339">
        <v>0</v>
      </c>
      <c r="AK3339">
        <v>0</v>
      </c>
      <c r="AL3339">
        <v>0</v>
      </c>
      <c r="AM3339">
        <v>0</v>
      </c>
    </row>
    <row r="3340" spans="1:39" x14ac:dyDescent="0.45">
      <c r="A3340" t="s">
        <v>14183</v>
      </c>
      <c r="B3340" t="s">
        <v>14184</v>
      </c>
      <c r="C3340" t="s">
        <v>14185</v>
      </c>
      <c r="D3340" t="s">
        <v>389</v>
      </c>
      <c r="E3340" t="s">
        <v>390</v>
      </c>
      <c r="F3340" s="3">
        <v>18000</v>
      </c>
      <c r="G3340" t="s">
        <v>57</v>
      </c>
      <c r="H3340" t="s">
        <v>260</v>
      </c>
      <c r="I3340" t="s">
        <v>261</v>
      </c>
      <c r="J3340" t="s">
        <v>1069</v>
      </c>
      <c r="K3340" t="s">
        <v>1069</v>
      </c>
      <c r="L3340">
        <v>1</v>
      </c>
      <c r="M3340" s="1">
        <v>41640</v>
      </c>
      <c r="N3340" s="2">
        <v>41640</v>
      </c>
      <c r="O3340" t="s">
        <v>84</v>
      </c>
      <c r="P3340">
        <v>2014</v>
      </c>
      <c r="Q3340" s="1">
        <v>41743</v>
      </c>
      <c r="R3340" s="1">
        <v>41743</v>
      </c>
      <c r="S3340">
        <v>0</v>
      </c>
      <c r="T3340">
        <v>0</v>
      </c>
      <c r="U3340">
        <v>18000</v>
      </c>
      <c r="V3340">
        <v>0</v>
      </c>
      <c r="W3340">
        <v>0</v>
      </c>
      <c r="X3340">
        <v>0</v>
      </c>
      <c r="Y3340">
        <v>0</v>
      </c>
      <c r="Z3340">
        <v>0</v>
      </c>
      <c r="AA3340">
        <v>0</v>
      </c>
      <c r="AB3340">
        <v>0</v>
      </c>
      <c r="AC3340">
        <v>0</v>
      </c>
      <c r="AD3340">
        <v>0</v>
      </c>
      <c r="AE3340">
        <v>0</v>
      </c>
      <c r="AF3340">
        <v>0</v>
      </c>
      <c r="AG3340">
        <v>0</v>
      </c>
      <c r="AH3340">
        <v>0</v>
      </c>
      <c r="AI3340">
        <v>0</v>
      </c>
      <c r="AJ3340">
        <v>0</v>
      </c>
      <c r="AK3340">
        <v>0</v>
      </c>
      <c r="AL3340">
        <v>0</v>
      </c>
      <c r="AM3340">
        <v>0</v>
      </c>
    </row>
    <row r="3341" spans="1:39" x14ac:dyDescent="0.45">
      <c r="A3341" t="s">
        <v>14186</v>
      </c>
      <c r="B3341" t="s">
        <v>14187</v>
      </c>
      <c r="C3341" t="s">
        <v>14188</v>
      </c>
      <c r="D3341" t="s">
        <v>88</v>
      </c>
      <c r="E3341" t="s">
        <v>89</v>
      </c>
      <c r="F3341" t="s">
        <v>222</v>
      </c>
      <c r="G3341" t="s">
        <v>57</v>
      </c>
      <c r="H3341" t="s">
        <v>46</v>
      </c>
      <c r="I3341" t="s">
        <v>299</v>
      </c>
      <c r="J3341" t="s">
        <v>300</v>
      </c>
      <c r="K3341" t="s">
        <v>2131</v>
      </c>
      <c r="L3341">
        <v>2</v>
      </c>
      <c r="M3341" s="1">
        <v>39448</v>
      </c>
      <c r="N3341" s="2">
        <v>39448</v>
      </c>
      <c r="O3341" t="s">
        <v>181</v>
      </c>
      <c r="P3341">
        <v>2008</v>
      </c>
      <c r="Q3341" s="1">
        <v>40162</v>
      </c>
      <c r="R3341" s="1">
        <v>40973</v>
      </c>
      <c r="S3341">
        <v>0</v>
      </c>
      <c r="T3341">
        <v>10000000</v>
      </c>
      <c r="U3341">
        <v>0</v>
      </c>
      <c r="V3341">
        <v>0</v>
      </c>
      <c r="W3341">
        <v>0</v>
      </c>
      <c r="X3341">
        <v>0</v>
      </c>
      <c r="Y3341">
        <v>0</v>
      </c>
      <c r="Z3341">
        <v>0</v>
      </c>
      <c r="AA3341">
        <v>0</v>
      </c>
      <c r="AB3341">
        <v>0</v>
      </c>
      <c r="AC3341">
        <v>0</v>
      </c>
      <c r="AD3341">
        <v>0</v>
      </c>
      <c r="AE3341">
        <v>0</v>
      </c>
      <c r="AF3341">
        <v>3000000</v>
      </c>
      <c r="AG3341">
        <v>7000000</v>
      </c>
      <c r="AH3341">
        <v>0</v>
      </c>
      <c r="AI3341">
        <v>0</v>
      </c>
      <c r="AJ3341">
        <v>0</v>
      </c>
      <c r="AK3341">
        <v>0</v>
      </c>
      <c r="AL3341">
        <v>0</v>
      </c>
      <c r="AM3341">
        <v>0</v>
      </c>
    </row>
    <row r="3342" spans="1:39" x14ac:dyDescent="0.45">
      <c r="A3342" t="s">
        <v>14189</v>
      </c>
      <c r="B3342" t="s">
        <v>14190</v>
      </c>
      <c r="C3342" t="s">
        <v>14191</v>
      </c>
      <c r="D3342" t="s">
        <v>14192</v>
      </c>
      <c r="E3342" t="s">
        <v>43</v>
      </c>
      <c r="F3342" t="s">
        <v>846</v>
      </c>
      <c r="G3342" t="s">
        <v>57</v>
      </c>
      <c r="L3342">
        <v>1</v>
      </c>
      <c r="M3342" s="1">
        <v>37622</v>
      </c>
      <c r="N3342" s="2">
        <v>37622</v>
      </c>
      <c r="O3342" t="s">
        <v>854</v>
      </c>
      <c r="P3342">
        <v>2003</v>
      </c>
      <c r="Q3342" s="1">
        <v>37622</v>
      </c>
      <c r="R3342" s="1">
        <v>37622</v>
      </c>
      <c r="S3342">
        <v>1000000</v>
      </c>
      <c r="T3342">
        <v>0</v>
      </c>
      <c r="U3342">
        <v>0</v>
      </c>
      <c r="V3342">
        <v>0</v>
      </c>
      <c r="W3342">
        <v>0</v>
      </c>
      <c r="X3342">
        <v>0</v>
      </c>
      <c r="Y3342">
        <v>0</v>
      </c>
      <c r="Z3342">
        <v>0</v>
      </c>
      <c r="AA3342">
        <v>0</v>
      </c>
      <c r="AB3342">
        <v>0</v>
      </c>
      <c r="AC3342">
        <v>0</v>
      </c>
      <c r="AD3342">
        <v>0</v>
      </c>
      <c r="AE3342">
        <v>0</v>
      </c>
      <c r="AF3342">
        <v>0</v>
      </c>
      <c r="AG3342">
        <v>0</v>
      </c>
      <c r="AH3342">
        <v>0</v>
      </c>
      <c r="AI3342">
        <v>0</v>
      </c>
      <c r="AJ3342">
        <v>0</v>
      </c>
      <c r="AK3342">
        <v>0</v>
      </c>
      <c r="AL3342">
        <v>0</v>
      </c>
      <c r="AM3342">
        <v>0</v>
      </c>
    </row>
    <row r="3343" spans="1:39" x14ac:dyDescent="0.45">
      <c r="A3343" t="s">
        <v>14193</v>
      </c>
      <c r="B3343" t="s">
        <v>14194</v>
      </c>
      <c r="C3343" t="s">
        <v>14195</v>
      </c>
      <c r="D3343" t="s">
        <v>14196</v>
      </c>
      <c r="E3343" t="s">
        <v>1827</v>
      </c>
      <c r="F3343" t="s">
        <v>10857</v>
      </c>
      <c r="G3343" t="s">
        <v>57</v>
      </c>
      <c r="H3343" t="s">
        <v>46</v>
      </c>
      <c r="I3343" t="s">
        <v>58</v>
      </c>
      <c r="J3343" t="s">
        <v>198</v>
      </c>
      <c r="K3343" t="s">
        <v>199</v>
      </c>
      <c r="L3343">
        <v>1</v>
      </c>
      <c r="M3343" s="1">
        <v>39083</v>
      </c>
      <c r="N3343" s="2">
        <v>39083</v>
      </c>
      <c r="O3343" t="s">
        <v>110</v>
      </c>
      <c r="P3343">
        <v>2007</v>
      </c>
      <c r="Q3343" s="1">
        <v>40221</v>
      </c>
      <c r="R3343" s="1">
        <v>40221</v>
      </c>
      <c r="S3343">
        <v>0</v>
      </c>
      <c r="T3343">
        <v>0</v>
      </c>
      <c r="U3343">
        <v>0</v>
      </c>
      <c r="V3343">
        <v>0</v>
      </c>
      <c r="W3343">
        <v>0</v>
      </c>
      <c r="X3343">
        <v>410000</v>
      </c>
      <c r="Y3343">
        <v>0</v>
      </c>
      <c r="Z3343">
        <v>0</v>
      </c>
      <c r="AA3343">
        <v>0</v>
      </c>
      <c r="AB3343">
        <v>0</v>
      </c>
      <c r="AC3343">
        <v>0</v>
      </c>
      <c r="AD3343">
        <v>0</v>
      </c>
      <c r="AE3343">
        <v>0</v>
      </c>
      <c r="AF3343">
        <v>0</v>
      </c>
      <c r="AG3343">
        <v>0</v>
      </c>
      <c r="AH3343">
        <v>0</v>
      </c>
      <c r="AI3343">
        <v>0</v>
      </c>
      <c r="AJ3343">
        <v>0</v>
      </c>
      <c r="AK3343">
        <v>0</v>
      </c>
      <c r="AL3343">
        <v>0</v>
      </c>
      <c r="AM3343">
        <v>0</v>
      </c>
    </row>
    <row r="3344" spans="1:39" x14ac:dyDescent="0.45">
      <c r="A3344" t="s">
        <v>14197</v>
      </c>
      <c r="B3344" t="s">
        <v>14198</v>
      </c>
      <c r="C3344" t="s">
        <v>14199</v>
      </c>
      <c r="F3344" t="s">
        <v>4277</v>
      </c>
      <c r="G3344" t="s">
        <v>57</v>
      </c>
      <c r="H3344" t="s">
        <v>46</v>
      </c>
      <c r="I3344" t="s">
        <v>58</v>
      </c>
      <c r="J3344" t="s">
        <v>198</v>
      </c>
      <c r="K3344" t="s">
        <v>5333</v>
      </c>
      <c r="L3344">
        <v>1</v>
      </c>
      <c r="M3344" s="1">
        <v>39083</v>
      </c>
      <c r="N3344" s="2">
        <v>39083</v>
      </c>
      <c r="O3344" t="s">
        <v>110</v>
      </c>
      <c r="P3344">
        <v>2007</v>
      </c>
      <c r="Q3344" s="1">
        <v>41183</v>
      </c>
      <c r="R3344" s="1">
        <v>41183</v>
      </c>
      <c r="S3344">
        <v>0</v>
      </c>
      <c r="T3344">
        <v>2200000</v>
      </c>
      <c r="U3344">
        <v>0</v>
      </c>
      <c r="V3344">
        <v>0</v>
      </c>
      <c r="W3344">
        <v>0</v>
      </c>
      <c r="X3344">
        <v>0</v>
      </c>
      <c r="Y3344">
        <v>0</v>
      </c>
      <c r="Z3344">
        <v>0</v>
      </c>
      <c r="AA3344">
        <v>0</v>
      </c>
      <c r="AB3344">
        <v>0</v>
      </c>
      <c r="AC3344">
        <v>0</v>
      </c>
      <c r="AD3344">
        <v>0</v>
      </c>
      <c r="AE3344">
        <v>0</v>
      </c>
      <c r="AF3344">
        <v>0</v>
      </c>
      <c r="AG3344">
        <v>0</v>
      </c>
      <c r="AH3344">
        <v>0</v>
      </c>
      <c r="AI3344">
        <v>0</v>
      </c>
      <c r="AJ3344">
        <v>0</v>
      </c>
      <c r="AK3344">
        <v>0</v>
      </c>
      <c r="AL3344">
        <v>0</v>
      </c>
      <c r="AM3344">
        <v>0</v>
      </c>
    </row>
    <row r="3345" spans="1:39" x14ac:dyDescent="0.45">
      <c r="A3345" t="s">
        <v>14200</v>
      </c>
      <c r="B3345" t="s">
        <v>14201</v>
      </c>
      <c r="C3345" t="s">
        <v>14202</v>
      </c>
      <c r="D3345" t="s">
        <v>293</v>
      </c>
      <c r="E3345" t="s">
        <v>294</v>
      </c>
      <c r="F3345" t="s">
        <v>14203</v>
      </c>
      <c r="G3345" t="s">
        <v>57</v>
      </c>
      <c r="H3345" t="s">
        <v>46</v>
      </c>
      <c r="I3345" t="s">
        <v>58</v>
      </c>
      <c r="J3345" t="s">
        <v>198</v>
      </c>
      <c r="K3345" t="s">
        <v>1623</v>
      </c>
      <c r="L3345">
        <v>2</v>
      </c>
      <c r="Q3345" s="1">
        <v>38161</v>
      </c>
      <c r="R3345" s="1">
        <v>40281</v>
      </c>
      <c r="S3345">
        <v>0</v>
      </c>
      <c r="T3345">
        <v>0</v>
      </c>
      <c r="U3345">
        <v>0</v>
      </c>
      <c r="V3345">
        <v>0</v>
      </c>
      <c r="W3345">
        <v>185740</v>
      </c>
      <c r="X3345">
        <v>0</v>
      </c>
      <c r="Y3345">
        <v>0</v>
      </c>
      <c r="Z3345">
        <v>0</v>
      </c>
      <c r="AA3345">
        <v>0</v>
      </c>
      <c r="AB3345">
        <v>0</v>
      </c>
      <c r="AC3345">
        <v>0</v>
      </c>
      <c r="AD3345">
        <v>0</v>
      </c>
      <c r="AE3345">
        <v>0</v>
      </c>
      <c r="AF3345">
        <v>0</v>
      </c>
      <c r="AG3345">
        <v>0</v>
      </c>
      <c r="AH3345">
        <v>0</v>
      </c>
      <c r="AI3345">
        <v>0</v>
      </c>
      <c r="AJ3345">
        <v>0</v>
      </c>
      <c r="AK3345">
        <v>0</v>
      </c>
      <c r="AL3345">
        <v>0</v>
      </c>
      <c r="AM3345">
        <v>0</v>
      </c>
    </row>
    <row r="3346" spans="1:39" x14ac:dyDescent="0.45">
      <c r="A3346" t="s">
        <v>14204</v>
      </c>
      <c r="B3346" t="s">
        <v>14205</v>
      </c>
      <c r="C3346" t="s">
        <v>14206</v>
      </c>
      <c r="D3346" t="s">
        <v>88</v>
      </c>
      <c r="E3346" t="s">
        <v>89</v>
      </c>
      <c r="F3346" t="s">
        <v>14207</v>
      </c>
      <c r="G3346" t="s">
        <v>57</v>
      </c>
      <c r="H3346" t="s">
        <v>46</v>
      </c>
      <c r="I3346" t="s">
        <v>205</v>
      </c>
      <c r="J3346" t="s">
        <v>206</v>
      </c>
      <c r="K3346" t="s">
        <v>206</v>
      </c>
      <c r="L3346">
        <v>1</v>
      </c>
      <c r="Q3346" s="1">
        <v>22221</v>
      </c>
      <c r="R3346" s="1">
        <v>22221</v>
      </c>
      <c r="S3346">
        <v>0</v>
      </c>
      <c r="T3346">
        <v>861030</v>
      </c>
      <c r="U3346">
        <v>0</v>
      </c>
      <c r="V3346">
        <v>0</v>
      </c>
      <c r="W3346">
        <v>0</v>
      </c>
      <c r="X3346">
        <v>0</v>
      </c>
      <c r="Y3346">
        <v>0</v>
      </c>
      <c r="Z3346">
        <v>0</v>
      </c>
      <c r="AA3346">
        <v>0</v>
      </c>
      <c r="AB3346">
        <v>0</v>
      </c>
      <c r="AC3346">
        <v>0</v>
      </c>
      <c r="AD3346">
        <v>0</v>
      </c>
      <c r="AE3346">
        <v>0</v>
      </c>
      <c r="AF3346">
        <v>0</v>
      </c>
      <c r="AG3346">
        <v>0</v>
      </c>
      <c r="AH3346">
        <v>0</v>
      </c>
      <c r="AI3346">
        <v>0</v>
      </c>
      <c r="AJ3346">
        <v>0</v>
      </c>
      <c r="AK3346">
        <v>0</v>
      </c>
      <c r="AL3346">
        <v>0</v>
      </c>
      <c r="AM3346">
        <v>0</v>
      </c>
    </row>
    <row r="3347" spans="1:39" x14ac:dyDescent="0.45">
      <c r="A3347" t="s">
        <v>14208</v>
      </c>
      <c r="B3347" t="s">
        <v>14209</v>
      </c>
      <c r="C3347" t="s">
        <v>14210</v>
      </c>
      <c r="D3347" t="s">
        <v>653</v>
      </c>
      <c r="E3347" t="s">
        <v>343</v>
      </c>
      <c r="F3347" t="s">
        <v>14211</v>
      </c>
      <c r="G3347" t="s">
        <v>57</v>
      </c>
      <c r="H3347" t="s">
        <v>787</v>
      </c>
      <c r="J3347" t="s">
        <v>1427</v>
      </c>
      <c r="K3347" t="s">
        <v>1427</v>
      </c>
      <c r="L3347">
        <v>2</v>
      </c>
      <c r="M3347" s="1">
        <v>36892</v>
      </c>
      <c r="N3347" s="2">
        <v>36892</v>
      </c>
      <c r="O3347" t="s">
        <v>172</v>
      </c>
      <c r="P3347">
        <v>2001</v>
      </c>
      <c r="Q3347" s="1">
        <v>39709</v>
      </c>
      <c r="R3347" s="1">
        <v>41450</v>
      </c>
      <c r="S3347">
        <v>0</v>
      </c>
      <c r="T3347">
        <v>18826300</v>
      </c>
      <c r="U3347">
        <v>0</v>
      </c>
      <c r="V3347">
        <v>0</v>
      </c>
      <c r="W3347">
        <v>0</v>
      </c>
      <c r="X3347">
        <v>0</v>
      </c>
      <c r="Y3347">
        <v>0</v>
      </c>
      <c r="Z3347">
        <v>0</v>
      </c>
      <c r="AA3347">
        <v>0</v>
      </c>
      <c r="AB3347">
        <v>0</v>
      </c>
      <c r="AC3347">
        <v>0</v>
      </c>
      <c r="AD3347">
        <v>0</v>
      </c>
      <c r="AE3347">
        <v>0</v>
      </c>
      <c r="AF3347">
        <v>0</v>
      </c>
      <c r="AG3347">
        <v>0</v>
      </c>
      <c r="AH3347">
        <v>9400000</v>
      </c>
      <c r="AI3347">
        <v>0</v>
      </c>
      <c r="AJ3347">
        <v>0</v>
      </c>
      <c r="AK3347">
        <v>0</v>
      </c>
      <c r="AL3347">
        <v>0</v>
      </c>
      <c r="AM3347">
        <v>0</v>
      </c>
    </row>
    <row r="3348" spans="1:39" x14ac:dyDescent="0.45">
      <c r="A3348" t="s">
        <v>14212</v>
      </c>
      <c r="B3348" t="s">
        <v>14213</v>
      </c>
      <c r="C3348" t="s">
        <v>14214</v>
      </c>
      <c r="D3348" t="s">
        <v>8583</v>
      </c>
      <c r="E3348" t="s">
        <v>2264</v>
      </c>
      <c r="F3348" t="s">
        <v>1534</v>
      </c>
      <c r="G3348" t="s">
        <v>57</v>
      </c>
      <c r="H3348" t="s">
        <v>46</v>
      </c>
      <c r="I3348" t="s">
        <v>58</v>
      </c>
      <c r="J3348" t="s">
        <v>198</v>
      </c>
      <c r="K3348" t="s">
        <v>199</v>
      </c>
      <c r="L3348">
        <v>1</v>
      </c>
      <c r="M3348" s="1">
        <v>40909</v>
      </c>
      <c r="N3348" s="2">
        <v>40909</v>
      </c>
      <c r="O3348" t="s">
        <v>132</v>
      </c>
      <c r="P3348">
        <v>2012</v>
      </c>
      <c r="Q3348" s="1">
        <v>41024</v>
      </c>
      <c r="R3348" s="1">
        <v>41024</v>
      </c>
      <c r="S3348">
        <v>0</v>
      </c>
      <c r="T3348">
        <v>0</v>
      </c>
      <c r="U3348">
        <v>0</v>
      </c>
      <c r="V3348">
        <v>0</v>
      </c>
      <c r="W3348">
        <v>0</v>
      </c>
      <c r="X3348">
        <v>0</v>
      </c>
      <c r="Y3348">
        <v>800000</v>
      </c>
      <c r="Z3348">
        <v>0</v>
      </c>
      <c r="AA3348">
        <v>0</v>
      </c>
      <c r="AB3348">
        <v>0</v>
      </c>
      <c r="AC3348">
        <v>0</v>
      </c>
      <c r="AD3348">
        <v>0</v>
      </c>
      <c r="AE3348">
        <v>0</v>
      </c>
      <c r="AF3348">
        <v>0</v>
      </c>
      <c r="AG3348">
        <v>0</v>
      </c>
      <c r="AH3348">
        <v>0</v>
      </c>
      <c r="AI3348">
        <v>0</v>
      </c>
      <c r="AJ3348">
        <v>0</v>
      </c>
      <c r="AK3348">
        <v>0</v>
      </c>
      <c r="AL3348">
        <v>0</v>
      </c>
      <c r="AM3348">
        <v>0</v>
      </c>
    </row>
    <row r="3349" spans="1:39" x14ac:dyDescent="0.45">
      <c r="A3349" t="s">
        <v>14215</v>
      </c>
      <c r="B3349" t="s">
        <v>14216</v>
      </c>
      <c r="C3349" t="s">
        <v>14217</v>
      </c>
      <c r="D3349" t="s">
        <v>14218</v>
      </c>
      <c r="E3349" t="s">
        <v>14219</v>
      </c>
      <c r="F3349" t="s">
        <v>457</v>
      </c>
      <c r="G3349" t="s">
        <v>57</v>
      </c>
      <c r="H3349" t="s">
        <v>46</v>
      </c>
      <c r="I3349" t="s">
        <v>58</v>
      </c>
      <c r="J3349" t="s">
        <v>198</v>
      </c>
      <c r="K3349" t="s">
        <v>833</v>
      </c>
      <c r="L3349">
        <v>1</v>
      </c>
      <c r="M3349" s="1">
        <v>40907</v>
      </c>
      <c r="N3349" s="2">
        <v>40878</v>
      </c>
      <c r="O3349" t="s">
        <v>94</v>
      </c>
      <c r="P3349">
        <v>2011</v>
      </c>
      <c r="Q3349" s="1">
        <v>41124</v>
      </c>
      <c r="R3349" s="1">
        <v>41124</v>
      </c>
      <c r="S3349">
        <v>0</v>
      </c>
      <c r="T3349">
        <v>2500000</v>
      </c>
      <c r="U3349">
        <v>0</v>
      </c>
      <c r="V3349">
        <v>0</v>
      </c>
      <c r="W3349">
        <v>0</v>
      </c>
      <c r="X3349">
        <v>0</v>
      </c>
      <c r="Y3349">
        <v>0</v>
      </c>
      <c r="Z3349">
        <v>0</v>
      </c>
      <c r="AA3349">
        <v>0</v>
      </c>
      <c r="AB3349">
        <v>0</v>
      </c>
      <c r="AC3349">
        <v>0</v>
      </c>
      <c r="AD3349">
        <v>0</v>
      </c>
      <c r="AE3349">
        <v>0</v>
      </c>
      <c r="AF3349">
        <v>0</v>
      </c>
      <c r="AG3349">
        <v>0</v>
      </c>
      <c r="AH3349">
        <v>0</v>
      </c>
      <c r="AI3349">
        <v>0</v>
      </c>
      <c r="AJ3349">
        <v>0</v>
      </c>
      <c r="AK3349">
        <v>0</v>
      </c>
      <c r="AL3349">
        <v>0</v>
      </c>
      <c r="AM3349">
        <v>0</v>
      </c>
    </row>
    <row r="3350" spans="1:39" x14ac:dyDescent="0.45">
      <c r="A3350" t="s">
        <v>14220</v>
      </c>
      <c r="B3350" t="s">
        <v>14221</v>
      </c>
      <c r="D3350" t="s">
        <v>1343</v>
      </c>
      <c r="E3350" t="s">
        <v>1344</v>
      </c>
      <c r="F3350" t="s">
        <v>6690</v>
      </c>
      <c r="G3350" t="s">
        <v>57</v>
      </c>
      <c r="H3350" t="s">
        <v>46</v>
      </c>
      <c r="I3350" t="s">
        <v>58</v>
      </c>
      <c r="J3350" t="s">
        <v>198</v>
      </c>
      <c r="K3350" t="s">
        <v>731</v>
      </c>
      <c r="L3350">
        <v>1</v>
      </c>
      <c r="M3350" s="1">
        <v>37257</v>
      </c>
      <c r="N3350" s="2">
        <v>37257</v>
      </c>
      <c r="O3350" t="s">
        <v>554</v>
      </c>
      <c r="P3350">
        <v>2002</v>
      </c>
      <c r="Q3350" s="1">
        <v>39162</v>
      </c>
      <c r="R3350" s="1">
        <v>39162</v>
      </c>
      <c r="S3350">
        <v>0</v>
      </c>
      <c r="T3350">
        <v>31500000</v>
      </c>
      <c r="U3350">
        <v>0</v>
      </c>
      <c r="V3350">
        <v>0</v>
      </c>
      <c r="W3350">
        <v>0</v>
      </c>
      <c r="X3350">
        <v>0</v>
      </c>
      <c r="Y3350">
        <v>0</v>
      </c>
      <c r="Z3350">
        <v>0</v>
      </c>
      <c r="AA3350">
        <v>0</v>
      </c>
      <c r="AB3350">
        <v>0</v>
      </c>
      <c r="AC3350">
        <v>0</v>
      </c>
      <c r="AD3350">
        <v>0</v>
      </c>
      <c r="AE3350">
        <v>0</v>
      </c>
      <c r="AF3350">
        <v>0</v>
      </c>
      <c r="AG3350">
        <v>31500000</v>
      </c>
      <c r="AH3350">
        <v>0</v>
      </c>
      <c r="AI3350">
        <v>0</v>
      </c>
      <c r="AJ3350">
        <v>0</v>
      </c>
      <c r="AK3350">
        <v>0</v>
      </c>
      <c r="AL3350">
        <v>0</v>
      </c>
      <c r="AM3350">
        <v>0</v>
      </c>
    </row>
    <row r="3351" spans="1:39" x14ac:dyDescent="0.45">
      <c r="A3351" t="s">
        <v>14222</v>
      </c>
      <c r="B3351" t="s">
        <v>14223</v>
      </c>
      <c r="C3351" t="s">
        <v>14224</v>
      </c>
      <c r="D3351" t="s">
        <v>389</v>
      </c>
      <c r="E3351" t="s">
        <v>390</v>
      </c>
      <c r="F3351" t="s">
        <v>14225</v>
      </c>
      <c r="G3351" t="s">
        <v>57</v>
      </c>
      <c r="H3351" t="s">
        <v>402</v>
      </c>
      <c r="J3351" t="s">
        <v>2961</v>
      </c>
      <c r="K3351" t="s">
        <v>14226</v>
      </c>
      <c r="L3351">
        <v>2</v>
      </c>
      <c r="M3351" s="1">
        <v>32874</v>
      </c>
      <c r="N3351" s="2">
        <v>32874</v>
      </c>
      <c r="O3351" t="s">
        <v>444</v>
      </c>
      <c r="P3351">
        <v>1990</v>
      </c>
      <c r="Q3351" s="1">
        <v>40491</v>
      </c>
      <c r="R3351" s="1">
        <v>40996</v>
      </c>
      <c r="S3351">
        <v>231949</v>
      </c>
      <c r="T3351">
        <v>308366</v>
      </c>
      <c r="U3351">
        <v>0</v>
      </c>
      <c r="V3351">
        <v>0</v>
      </c>
      <c r="W3351">
        <v>0</v>
      </c>
      <c r="X3351">
        <v>0</v>
      </c>
      <c r="Y3351">
        <v>0</v>
      </c>
      <c r="Z3351">
        <v>0</v>
      </c>
      <c r="AA3351">
        <v>0</v>
      </c>
      <c r="AB3351">
        <v>0</v>
      </c>
      <c r="AC3351">
        <v>0</v>
      </c>
      <c r="AD3351">
        <v>0</v>
      </c>
      <c r="AE3351">
        <v>0</v>
      </c>
      <c r="AF3351">
        <v>0</v>
      </c>
      <c r="AG3351">
        <v>0</v>
      </c>
      <c r="AH3351">
        <v>0</v>
      </c>
      <c r="AI3351">
        <v>0</v>
      </c>
      <c r="AJ3351">
        <v>0</v>
      </c>
      <c r="AK3351">
        <v>0</v>
      </c>
      <c r="AL3351">
        <v>0</v>
      </c>
      <c r="AM3351">
        <v>0</v>
      </c>
    </row>
    <row r="3352" spans="1:39" x14ac:dyDescent="0.45">
      <c r="A3352" t="s">
        <v>14227</v>
      </c>
      <c r="B3352" t="s">
        <v>14228</v>
      </c>
      <c r="C3352" t="s">
        <v>14229</v>
      </c>
      <c r="D3352" t="s">
        <v>14230</v>
      </c>
      <c r="E3352" t="s">
        <v>14231</v>
      </c>
      <c r="F3352" t="s">
        <v>114</v>
      </c>
      <c r="G3352" t="s">
        <v>57</v>
      </c>
      <c r="H3352" t="s">
        <v>46</v>
      </c>
      <c r="I3352" t="s">
        <v>1355</v>
      </c>
      <c r="J3352" t="s">
        <v>7079</v>
      </c>
      <c r="K3352" t="s">
        <v>14232</v>
      </c>
      <c r="L3352">
        <v>1</v>
      </c>
      <c r="M3352" s="1">
        <v>40969</v>
      </c>
      <c r="N3352" s="2">
        <v>40969</v>
      </c>
      <c r="O3352" t="s">
        <v>132</v>
      </c>
      <c r="P3352">
        <v>2012</v>
      </c>
      <c r="Q3352" s="1">
        <v>41646</v>
      </c>
      <c r="R3352" s="1">
        <v>41646</v>
      </c>
      <c r="S3352">
        <v>0</v>
      </c>
      <c r="T3352">
        <v>0</v>
      </c>
      <c r="U3352">
        <v>0</v>
      </c>
      <c r="V3352">
        <v>0</v>
      </c>
      <c r="W3352">
        <v>0</v>
      </c>
      <c r="X3352">
        <v>0</v>
      </c>
      <c r="Y3352">
        <v>0</v>
      </c>
      <c r="Z3352">
        <v>0</v>
      </c>
      <c r="AA3352">
        <v>0</v>
      </c>
      <c r="AB3352">
        <v>0</v>
      </c>
      <c r="AC3352">
        <v>0</v>
      </c>
      <c r="AD3352">
        <v>0</v>
      </c>
      <c r="AE3352">
        <v>0</v>
      </c>
      <c r="AF3352">
        <v>0</v>
      </c>
      <c r="AG3352">
        <v>0</v>
      </c>
      <c r="AH3352">
        <v>0</v>
      </c>
      <c r="AI3352">
        <v>0</v>
      </c>
      <c r="AJ3352">
        <v>0</v>
      </c>
      <c r="AK3352">
        <v>0</v>
      </c>
      <c r="AL3352">
        <v>0</v>
      </c>
      <c r="AM3352">
        <v>0</v>
      </c>
    </row>
    <row r="3353" spans="1:39" x14ac:dyDescent="0.45">
      <c r="A3353" t="s">
        <v>14233</v>
      </c>
      <c r="B3353" t="s">
        <v>14234</v>
      </c>
      <c r="C3353" t="s">
        <v>14235</v>
      </c>
      <c r="D3353" t="s">
        <v>14236</v>
      </c>
      <c r="E3353" t="s">
        <v>89</v>
      </c>
      <c r="F3353" t="s">
        <v>90</v>
      </c>
      <c r="G3353" t="s">
        <v>57</v>
      </c>
      <c r="H3353" t="s">
        <v>46</v>
      </c>
      <c r="I3353" t="s">
        <v>526</v>
      </c>
      <c r="J3353" t="s">
        <v>527</v>
      </c>
      <c r="K3353" t="s">
        <v>527</v>
      </c>
      <c r="L3353">
        <v>2</v>
      </c>
      <c r="M3353" s="1">
        <v>40179</v>
      </c>
      <c r="N3353" s="2">
        <v>40179</v>
      </c>
      <c r="O3353" t="s">
        <v>118</v>
      </c>
      <c r="P3353">
        <v>2010</v>
      </c>
      <c r="Q3353" s="1">
        <v>41010</v>
      </c>
      <c r="R3353" s="1">
        <v>41450</v>
      </c>
      <c r="S3353">
        <v>1500000</v>
      </c>
      <c r="T3353">
        <v>5500000</v>
      </c>
      <c r="U3353">
        <v>0</v>
      </c>
      <c r="V3353">
        <v>0</v>
      </c>
      <c r="W3353">
        <v>0</v>
      </c>
      <c r="X3353">
        <v>0</v>
      </c>
      <c r="Y3353">
        <v>0</v>
      </c>
      <c r="Z3353">
        <v>0</v>
      </c>
      <c r="AA3353">
        <v>0</v>
      </c>
      <c r="AB3353">
        <v>0</v>
      </c>
      <c r="AC3353">
        <v>0</v>
      </c>
      <c r="AD3353">
        <v>0</v>
      </c>
      <c r="AE3353">
        <v>0</v>
      </c>
      <c r="AF3353">
        <v>5500000</v>
      </c>
      <c r="AG3353">
        <v>0</v>
      </c>
      <c r="AH3353">
        <v>0</v>
      </c>
      <c r="AI3353">
        <v>0</v>
      </c>
      <c r="AJ3353">
        <v>0</v>
      </c>
      <c r="AK3353">
        <v>0</v>
      </c>
      <c r="AL3353">
        <v>0</v>
      </c>
      <c r="AM3353">
        <v>0</v>
      </c>
    </row>
    <row r="3354" spans="1:39" x14ac:dyDescent="0.45">
      <c r="A3354" t="s">
        <v>14237</v>
      </c>
      <c r="B3354" t="s">
        <v>14238</v>
      </c>
      <c r="C3354" t="s">
        <v>14239</v>
      </c>
      <c r="D3354" t="s">
        <v>293</v>
      </c>
      <c r="E3354" t="s">
        <v>294</v>
      </c>
      <c r="F3354" t="s">
        <v>14240</v>
      </c>
      <c r="G3354" t="s">
        <v>57</v>
      </c>
      <c r="H3354" t="s">
        <v>46</v>
      </c>
      <c r="I3354" t="s">
        <v>299</v>
      </c>
      <c r="J3354" t="s">
        <v>300</v>
      </c>
      <c r="K3354" t="s">
        <v>1644</v>
      </c>
      <c r="L3354">
        <v>5</v>
      </c>
      <c r="M3354" s="1">
        <v>38718</v>
      </c>
      <c r="N3354" s="2">
        <v>38718</v>
      </c>
      <c r="O3354" t="s">
        <v>430</v>
      </c>
      <c r="P3354">
        <v>2006</v>
      </c>
      <c r="Q3354" s="1">
        <v>38966</v>
      </c>
      <c r="R3354" s="1">
        <v>40379</v>
      </c>
      <c r="S3354">
        <v>0</v>
      </c>
      <c r="T3354">
        <v>64000000</v>
      </c>
      <c r="U3354">
        <v>0</v>
      </c>
      <c r="V3354">
        <v>0</v>
      </c>
      <c r="W3354">
        <v>0</v>
      </c>
      <c r="X3354">
        <v>21381111</v>
      </c>
      <c r="Y3354">
        <v>0</v>
      </c>
      <c r="Z3354">
        <v>0</v>
      </c>
      <c r="AA3354">
        <v>0</v>
      </c>
      <c r="AB3354">
        <v>0</v>
      </c>
      <c r="AC3354">
        <v>0</v>
      </c>
      <c r="AD3354">
        <v>0</v>
      </c>
      <c r="AE3354">
        <v>0</v>
      </c>
      <c r="AF3354">
        <v>39000000</v>
      </c>
      <c r="AG3354">
        <v>22000000</v>
      </c>
      <c r="AH3354">
        <v>3000000</v>
      </c>
      <c r="AI3354">
        <v>0</v>
      </c>
      <c r="AJ3354">
        <v>0</v>
      </c>
      <c r="AK3354">
        <v>0</v>
      </c>
      <c r="AL3354">
        <v>0</v>
      </c>
      <c r="AM3354">
        <v>0</v>
      </c>
    </row>
    <row r="3355" spans="1:39" x14ac:dyDescent="0.45">
      <c r="A3355" t="s">
        <v>14241</v>
      </c>
      <c r="B3355" t="s">
        <v>14242</v>
      </c>
      <c r="C3355" t="s">
        <v>14243</v>
      </c>
      <c r="D3355" t="s">
        <v>14244</v>
      </c>
      <c r="E3355" t="s">
        <v>186</v>
      </c>
      <c r="F3355" s="3">
        <v>11000</v>
      </c>
      <c r="G3355" t="s">
        <v>57</v>
      </c>
      <c r="H3355" t="s">
        <v>260</v>
      </c>
      <c r="I3355" t="s">
        <v>14245</v>
      </c>
      <c r="J3355" t="s">
        <v>14246</v>
      </c>
      <c r="K3355" t="s">
        <v>14246</v>
      </c>
      <c r="L3355">
        <v>1</v>
      </c>
      <c r="M3355" s="1">
        <v>41487</v>
      </c>
      <c r="N3355" s="2">
        <v>41487</v>
      </c>
      <c r="O3355" t="s">
        <v>276</v>
      </c>
      <c r="P3355">
        <v>2013</v>
      </c>
      <c r="Q3355" s="1">
        <v>41913</v>
      </c>
      <c r="R3355" s="1">
        <v>41913</v>
      </c>
      <c r="S3355">
        <v>0</v>
      </c>
      <c r="T3355">
        <v>0</v>
      </c>
      <c r="U3355">
        <v>11000</v>
      </c>
      <c r="V3355">
        <v>0</v>
      </c>
      <c r="W3355">
        <v>0</v>
      </c>
      <c r="X3355">
        <v>0</v>
      </c>
      <c r="Y3355">
        <v>0</v>
      </c>
      <c r="Z3355">
        <v>0</v>
      </c>
      <c r="AA3355">
        <v>0</v>
      </c>
      <c r="AB3355">
        <v>0</v>
      </c>
      <c r="AC3355">
        <v>0</v>
      </c>
      <c r="AD3355">
        <v>0</v>
      </c>
      <c r="AE3355">
        <v>0</v>
      </c>
      <c r="AF3355">
        <v>0</v>
      </c>
      <c r="AG3355">
        <v>0</v>
      </c>
      <c r="AH3355">
        <v>0</v>
      </c>
      <c r="AI3355">
        <v>0</v>
      </c>
      <c r="AJ3355">
        <v>0</v>
      </c>
      <c r="AK3355">
        <v>0</v>
      </c>
      <c r="AL3355">
        <v>0</v>
      </c>
      <c r="AM3355">
        <v>0</v>
      </c>
    </row>
    <row r="3356" spans="1:39" x14ac:dyDescent="0.45">
      <c r="A3356" t="s">
        <v>14247</v>
      </c>
      <c r="B3356" t="s">
        <v>14248</v>
      </c>
      <c r="C3356" t="s">
        <v>14249</v>
      </c>
      <c r="D3356" t="s">
        <v>1807</v>
      </c>
      <c r="E3356" t="s">
        <v>567</v>
      </c>
      <c r="F3356" t="s">
        <v>114</v>
      </c>
      <c r="G3356" t="s">
        <v>57</v>
      </c>
      <c r="H3356" t="s">
        <v>46</v>
      </c>
      <c r="I3356" t="s">
        <v>267</v>
      </c>
      <c r="J3356" t="s">
        <v>14013</v>
      </c>
      <c r="K3356" t="s">
        <v>14250</v>
      </c>
      <c r="L3356">
        <v>1</v>
      </c>
      <c r="M3356" s="1">
        <v>40969</v>
      </c>
      <c r="N3356" s="2">
        <v>40969</v>
      </c>
      <c r="O3356" t="s">
        <v>132</v>
      </c>
      <c r="P3356">
        <v>2012</v>
      </c>
      <c r="Q3356" s="1">
        <v>41021</v>
      </c>
      <c r="R3356" s="1">
        <v>41021</v>
      </c>
      <c r="S3356">
        <v>0</v>
      </c>
      <c r="T3356">
        <v>0</v>
      </c>
      <c r="U3356">
        <v>0</v>
      </c>
      <c r="V3356">
        <v>0</v>
      </c>
      <c r="W3356">
        <v>0</v>
      </c>
      <c r="X3356">
        <v>0</v>
      </c>
      <c r="Y3356">
        <v>0</v>
      </c>
      <c r="Z3356">
        <v>0</v>
      </c>
      <c r="AA3356">
        <v>0</v>
      </c>
      <c r="AB3356">
        <v>0</v>
      </c>
      <c r="AC3356">
        <v>0</v>
      </c>
      <c r="AD3356">
        <v>0</v>
      </c>
      <c r="AE3356">
        <v>0</v>
      </c>
      <c r="AF3356">
        <v>0</v>
      </c>
      <c r="AG3356">
        <v>0</v>
      </c>
      <c r="AH3356">
        <v>0</v>
      </c>
      <c r="AI3356">
        <v>0</v>
      </c>
      <c r="AJ3356">
        <v>0</v>
      </c>
      <c r="AK3356">
        <v>0</v>
      </c>
      <c r="AL3356">
        <v>0</v>
      </c>
      <c r="AM3356">
        <v>0</v>
      </c>
    </row>
    <row r="3357" spans="1:39" x14ac:dyDescent="0.45">
      <c r="A3357" t="s">
        <v>14251</v>
      </c>
      <c r="B3357" t="s">
        <v>14252</v>
      </c>
      <c r="F3357" t="s">
        <v>114</v>
      </c>
      <c r="H3357" t="s">
        <v>46</v>
      </c>
      <c r="I3357" t="s">
        <v>2759</v>
      </c>
      <c r="J3357" t="s">
        <v>3172</v>
      </c>
      <c r="K3357" t="s">
        <v>3172</v>
      </c>
      <c r="L3357">
        <v>1</v>
      </c>
      <c r="M3357" s="1">
        <v>29952</v>
      </c>
      <c r="N3357" s="2">
        <v>29952</v>
      </c>
      <c r="O3357" t="s">
        <v>10363</v>
      </c>
      <c r="P3357">
        <v>1982</v>
      </c>
      <c r="Q3357" s="1">
        <v>33161</v>
      </c>
      <c r="R3357" s="1">
        <v>33161</v>
      </c>
      <c r="S3357">
        <v>0</v>
      </c>
      <c r="T3357">
        <v>0</v>
      </c>
      <c r="U3357">
        <v>0</v>
      </c>
      <c r="V3357">
        <v>0</v>
      </c>
      <c r="W3357">
        <v>0</v>
      </c>
      <c r="X3357">
        <v>0</v>
      </c>
      <c r="Y3357">
        <v>0</v>
      </c>
      <c r="Z3357">
        <v>0</v>
      </c>
      <c r="AA3357">
        <v>0</v>
      </c>
      <c r="AB3357">
        <v>0</v>
      </c>
      <c r="AC3357">
        <v>0</v>
      </c>
      <c r="AD3357">
        <v>0</v>
      </c>
      <c r="AE3357">
        <v>0</v>
      </c>
      <c r="AF3357">
        <v>0</v>
      </c>
      <c r="AG3357">
        <v>0</v>
      </c>
      <c r="AH3357">
        <v>0</v>
      </c>
      <c r="AI3357">
        <v>0</v>
      </c>
      <c r="AJ3357">
        <v>0</v>
      </c>
      <c r="AK3357">
        <v>0</v>
      </c>
      <c r="AL3357">
        <v>0</v>
      </c>
      <c r="AM3357">
        <v>0</v>
      </c>
    </row>
    <row r="3358" spans="1:39" x14ac:dyDescent="0.45">
      <c r="A3358" t="s">
        <v>14253</v>
      </c>
      <c r="B3358" t="s">
        <v>14254</v>
      </c>
      <c r="C3358" t="s">
        <v>14255</v>
      </c>
      <c r="D3358" t="s">
        <v>653</v>
      </c>
      <c r="E3358" t="s">
        <v>343</v>
      </c>
      <c r="F3358" t="s">
        <v>109</v>
      </c>
      <c r="G3358" t="s">
        <v>57</v>
      </c>
      <c r="H3358" t="s">
        <v>46</v>
      </c>
      <c r="I3358" t="s">
        <v>2223</v>
      </c>
      <c r="J3358" t="s">
        <v>2456</v>
      </c>
      <c r="K3358" t="s">
        <v>2456</v>
      </c>
      <c r="L3358">
        <v>1</v>
      </c>
      <c r="M3358" s="1">
        <v>40544</v>
      </c>
      <c r="N3358" s="2">
        <v>40544</v>
      </c>
      <c r="O3358" t="s">
        <v>528</v>
      </c>
      <c r="P3358">
        <v>2011</v>
      </c>
      <c r="Q3358" s="1">
        <v>41348</v>
      </c>
      <c r="R3358" s="1">
        <v>41348</v>
      </c>
      <c r="S3358">
        <v>2000000</v>
      </c>
      <c r="T3358">
        <v>0</v>
      </c>
      <c r="U3358">
        <v>0</v>
      </c>
      <c r="V3358">
        <v>0</v>
      </c>
      <c r="W3358">
        <v>0</v>
      </c>
      <c r="X3358">
        <v>0</v>
      </c>
      <c r="Y3358">
        <v>0</v>
      </c>
      <c r="Z3358">
        <v>0</v>
      </c>
      <c r="AA3358">
        <v>0</v>
      </c>
      <c r="AB3358">
        <v>0</v>
      </c>
      <c r="AC3358">
        <v>0</v>
      </c>
      <c r="AD3358">
        <v>0</v>
      </c>
      <c r="AE3358">
        <v>0</v>
      </c>
      <c r="AF3358">
        <v>0</v>
      </c>
      <c r="AG3358">
        <v>0</v>
      </c>
      <c r="AH3358">
        <v>0</v>
      </c>
      <c r="AI3358">
        <v>0</v>
      </c>
      <c r="AJ3358">
        <v>0</v>
      </c>
      <c r="AK3358">
        <v>0</v>
      </c>
      <c r="AL3358">
        <v>0</v>
      </c>
      <c r="AM3358">
        <v>0</v>
      </c>
    </row>
    <row r="3359" spans="1:39" x14ac:dyDescent="0.45">
      <c r="A3359" t="s">
        <v>14256</v>
      </c>
      <c r="B3359" t="s">
        <v>14257</v>
      </c>
      <c r="C3359" t="s">
        <v>14258</v>
      </c>
      <c r="D3359" t="s">
        <v>14259</v>
      </c>
      <c r="E3359" t="s">
        <v>55</v>
      </c>
      <c r="F3359" t="s">
        <v>114</v>
      </c>
      <c r="G3359" t="s">
        <v>101</v>
      </c>
      <c r="H3359" t="s">
        <v>46</v>
      </c>
      <c r="I3359" t="s">
        <v>58</v>
      </c>
      <c r="J3359" t="s">
        <v>59</v>
      </c>
      <c r="K3359" t="s">
        <v>385</v>
      </c>
      <c r="L3359">
        <v>2</v>
      </c>
      <c r="M3359" s="1">
        <v>38930</v>
      </c>
      <c r="N3359" s="2">
        <v>38930</v>
      </c>
      <c r="O3359" t="s">
        <v>658</v>
      </c>
      <c r="P3359">
        <v>2006</v>
      </c>
      <c r="Q3359" s="1">
        <v>38961</v>
      </c>
      <c r="R3359" s="1">
        <v>39326</v>
      </c>
      <c r="S3359">
        <v>0</v>
      </c>
      <c r="T3359">
        <v>0</v>
      </c>
      <c r="U3359">
        <v>0</v>
      </c>
      <c r="V3359">
        <v>0</v>
      </c>
      <c r="W3359">
        <v>0</v>
      </c>
      <c r="X3359">
        <v>0</v>
      </c>
      <c r="Y3359">
        <v>0</v>
      </c>
      <c r="Z3359">
        <v>0</v>
      </c>
      <c r="AA3359">
        <v>0</v>
      </c>
      <c r="AB3359">
        <v>0</v>
      </c>
      <c r="AC3359">
        <v>0</v>
      </c>
      <c r="AD3359">
        <v>0</v>
      </c>
      <c r="AE3359">
        <v>0</v>
      </c>
      <c r="AF3359">
        <v>0</v>
      </c>
      <c r="AG3359">
        <v>0</v>
      </c>
      <c r="AH3359">
        <v>0</v>
      </c>
      <c r="AI3359">
        <v>0</v>
      </c>
      <c r="AJ3359">
        <v>0</v>
      </c>
      <c r="AK3359">
        <v>0</v>
      </c>
      <c r="AL3359">
        <v>0</v>
      </c>
      <c r="AM3359">
        <v>0</v>
      </c>
    </row>
    <row r="3360" spans="1:39" x14ac:dyDescent="0.45">
      <c r="A3360" t="s">
        <v>14260</v>
      </c>
      <c r="B3360" t="s">
        <v>14261</v>
      </c>
      <c r="C3360" t="s">
        <v>14262</v>
      </c>
      <c r="D3360" t="s">
        <v>11984</v>
      </c>
      <c r="E3360" t="s">
        <v>343</v>
      </c>
      <c r="F3360" t="s">
        <v>457</v>
      </c>
      <c r="G3360" t="s">
        <v>57</v>
      </c>
      <c r="L3360">
        <v>1</v>
      </c>
      <c r="Q3360" s="1">
        <v>41507</v>
      </c>
      <c r="R3360" s="1">
        <v>41507</v>
      </c>
      <c r="S3360">
        <v>0</v>
      </c>
      <c r="T3360">
        <v>2500000</v>
      </c>
      <c r="U3360">
        <v>0</v>
      </c>
      <c r="V3360">
        <v>0</v>
      </c>
      <c r="W3360">
        <v>0</v>
      </c>
      <c r="X3360">
        <v>0</v>
      </c>
      <c r="Y3360">
        <v>0</v>
      </c>
      <c r="Z3360">
        <v>0</v>
      </c>
      <c r="AA3360">
        <v>0</v>
      </c>
      <c r="AB3360">
        <v>0</v>
      </c>
      <c r="AC3360">
        <v>0</v>
      </c>
      <c r="AD3360">
        <v>0</v>
      </c>
      <c r="AE3360">
        <v>0</v>
      </c>
      <c r="AF3360">
        <v>2500000</v>
      </c>
      <c r="AG3360">
        <v>0</v>
      </c>
      <c r="AH3360">
        <v>0</v>
      </c>
      <c r="AI3360">
        <v>0</v>
      </c>
      <c r="AJ3360">
        <v>0</v>
      </c>
      <c r="AK3360">
        <v>0</v>
      </c>
      <c r="AL3360">
        <v>0</v>
      </c>
      <c r="AM3360">
        <v>0</v>
      </c>
    </row>
    <row r="3361" spans="1:39" x14ac:dyDescent="0.45">
      <c r="A3361" t="s">
        <v>14263</v>
      </c>
      <c r="B3361" t="s">
        <v>14264</v>
      </c>
      <c r="C3361" t="s">
        <v>14265</v>
      </c>
      <c r="D3361" t="s">
        <v>3597</v>
      </c>
      <c r="E3361" t="s">
        <v>2150</v>
      </c>
      <c r="F3361" s="3">
        <v>7000</v>
      </c>
      <c r="G3361" t="s">
        <v>57</v>
      </c>
      <c r="H3361" t="s">
        <v>46</v>
      </c>
      <c r="I3361" t="s">
        <v>91</v>
      </c>
      <c r="J3361" t="s">
        <v>3258</v>
      </c>
      <c r="K3361" t="s">
        <v>3258</v>
      </c>
      <c r="L3361">
        <v>1</v>
      </c>
      <c r="M3361" s="1">
        <v>36094</v>
      </c>
      <c r="N3361" s="2">
        <v>36069</v>
      </c>
      <c r="O3361" t="s">
        <v>4525</v>
      </c>
      <c r="P3361">
        <v>1998</v>
      </c>
      <c r="Q3361" s="1">
        <v>41810</v>
      </c>
      <c r="R3361" s="1">
        <v>41810</v>
      </c>
      <c r="S3361">
        <v>0</v>
      </c>
      <c r="T3361">
        <v>0</v>
      </c>
      <c r="U3361">
        <v>7000</v>
      </c>
      <c r="V3361">
        <v>0</v>
      </c>
      <c r="W3361">
        <v>0</v>
      </c>
      <c r="X3361">
        <v>0</v>
      </c>
      <c r="Y3361">
        <v>0</v>
      </c>
      <c r="Z3361">
        <v>0</v>
      </c>
      <c r="AA3361">
        <v>0</v>
      </c>
      <c r="AB3361">
        <v>0</v>
      </c>
      <c r="AC3361">
        <v>0</v>
      </c>
      <c r="AD3361">
        <v>0</v>
      </c>
      <c r="AE3361">
        <v>0</v>
      </c>
      <c r="AF3361">
        <v>0</v>
      </c>
      <c r="AG3361">
        <v>0</v>
      </c>
      <c r="AH3361">
        <v>0</v>
      </c>
      <c r="AI3361">
        <v>0</v>
      </c>
      <c r="AJ3361">
        <v>0</v>
      </c>
      <c r="AK3361">
        <v>0</v>
      </c>
      <c r="AL3361">
        <v>0</v>
      </c>
      <c r="AM3361">
        <v>0</v>
      </c>
    </row>
    <row r="3362" spans="1:39" x14ac:dyDescent="0.45">
      <c r="A3362" t="s">
        <v>14266</v>
      </c>
      <c r="B3362" t="s">
        <v>14267</v>
      </c>
      <c r="C3362" t="s">
        <v>14268</v>
      </c>
      <c r="F3362" t="s">
        <v>114</v>
      </c>
      <c r="G3362" t="s">
        <v>57</v>
      </c>
      <c r="H3362" t="s">
        <v>655</v>
      </c>
      <c r="J3362" t="s">
        <v>1470</v>
      </c>
      <c r="K3362" t="s">
        <v>1470</v>
      </c>
      <c r="L3362">
        <v>1</v>
      </c>
      <c r="M3362" s="1">
        <v>41640</v>
      </c>
      <c r="N3362" s="2">
        <v>41640</v>
      </c>
      <c r="O3362" t="s">
        <v>84</v>
      </c>
      <c r="P3362">
        <v>2014</v>
      </c>
      <c r="Q3362" s="1">
        <v>41671</v>
      </c>
      <c r="R3362" s="1">
        <v>41671</v>
      </c>
      <c r="S3362">
        <v>0</v>
      </c>
      <c r="T3362">
        <v>0</v>
      </c>
      <c r="U3362">
        <v>0</v>
      </c>
      <c r="V3362">
        <v>0</v>
      </c>
      <c r="W3362">
        <v>0</v>
      </c>
      <c r="X3362">
        <v>0</v>
      </c>
      <c r="Y3362">
        <v>0</v>
      </c>
      <c r="Z3362">
        <v>0</v>
      </c>
      <c r="AA3362">
        <v>0</v>
      </c>
      <c r="AB3362">
        <v>0</v>
      </c>
      <c r="AC3362">
        <v>0</v>
      </c>
      <c r="AD3362">
        <v>0</v>
      </c>
      <c r="AE3362">
        <v>0</v>
      </c>
      <c r="AF3362">
        <v>0</v>
      </c>
      <c r="AG3362">
        <v>0</v>
      </c>
      <c r="AH3362">
        <v>0</v>
      </c>
      <c r="AI3362">
        <v>0</v>
      </c>
      <c r="AJ3362">
        <v>0</v>
      </c>
      <c r="AK3362">
        <v>0</v>
      </c>
      <c r="AL3362">
        <v>0</v>
      </c>
      <c r="AM3362">
        <v>0</v>
      </c>
    </row>
    <row r="3363" spans="1:39" x14ac:dyDescent="0.45">
      <c r="A3363" t="s">
        <v>14269</v>
      </c>
      <c r="B3363" t="s">
        <v>14270</v>
      </c>
      <c r="C3363" t="s">
        <v>14271</v>
      </c>
      <c r="D3363" t="s">
        <v>14272</v>
      </c>
      <c r="E3363" t="s">
        <v>1827</v>
      </c>
      <c r="F3363" t="s">
        <v>3876</v>
      </c>
      <c r="G3363" t="s">
        <v>57</v>
      </c>
      <c r="H3363" t="s">
        <v>496</v>
      </c>
      <c r="J3363" t="s">
        <v>497</v>
      </c>
      <c r="K3363" t="s">
        <v>497</v>
      </c>
      <c r="L3363">
        <v>2</v>
      </c>
      <c r="M3363" s="1">
        <v>40314</v>
      </c>
      <c r="N3363" s="2">
        <v>40299</v>
      </c>
      <c r="O3363" t="s">
        <v>1166</v>
      </c>
      <c r="P3363">
        <v>2010</v>
      </c>
      <c r="Q3363" s="1">
        <v>40314</v>
      </c>
      <c r="R3363" s="1">
        <v>41620</v>
      </c>
      <c r="S3363">
        <v>130000</v>
      </c>
      <c r="T3363">
        <v>0</v>
      </c>
      <c r="U3363">
        <v>0</v>
      </c>
      <c r="V3363">
        <v>0</v>
      </c>
      <c r="W3363">
        <v>0</v>
      </c>
      <c r="X3363">
        <v>0</v>
      </c>
      <c r="Y3363">
        <v>0</v>
      </c>
      <c r="Z3363">
        <v>0</v>
      </c>
      <c r="AA3363">
        <v>0</v>
      </c>
      <c r="AB3363">
        <v>0</v>
      </c>
      <c r="AC3363">
        <v>0</v>
      </c>
      <c r="AD3363">
        <v>0</v>
      </c>
      <c r="AE3363">
        <v>0</v>
      </c>
      <c r="AF3363">
        <v>0</v>
      </c>
      <c r="AG3363">
        <v>0</v>
      </c>
      <c r="AH3363">
        <v>0</v>
      </c>
      <c r="AI3363">
        <v>0</v>
      </c>
      <c r="AJ3363">
        <v>0</v>
      </c>
      <c r="AK3363">
        <v>0</v>
      </c>
      <c r="AL3363">
        <v>0</v>
      </c>
      <c r="AM3363">
        <v>0</v>
      </c>
    </row>
    <row r="3364" spans="1:39" x14ac:dyDescent="0.45">
      <c r="A3364" t="s">
        <v>14273</v>
      </c>
      <c r="B3364" t="s">
        <v>14274</v>
      </c>
      <c r="C3364" t="s">
        <v>14275</v>
      </c>
      <c r="F3364" t="s">
        <v>114</v>
      </c>
      <c r="G3364" t="s">
        <v>57</v>
      </c>
      <c r="L3364">
        <v>1</v>
      </c>
      <c r="M3364" s="1">
        <v>40909</v>
      </c>
      <c r="N3364" s="2">
        <v>40909</v>
      </c>
      <c r="O3364" t="s">
        <v>132</v>
      </c>
      <c r="P3364">
        <v>2012</v>
      </c>
      <c r="Q3364" s="1">
        <v>40909</v>
      </c>
      <c r="R3364" s="1">
        <v>40909</v>
      </c>
      <c r="S3364">
        <v>0</v>
      </c>
      <c r="T3364">
        <v>0</v>
      </c>
      <c r="U3364">
        <v>0</v>
      </c>
      <c r="V3364">
        <v>0</v>
      </c>
      <c r="W3364">
        <v>0</v>
      </c>
      <c r="X3364">
        <v>0</v>
      </c>
      <c r="Y3364">
        <v>0</v>
      </c>
      <c r="Z3364">
        <v>0</v>
      </c>
      <c r="AA3364">
        <v>0</v>
      </c>
      <c r="AB3364">
        <v>0</v>
      </c>
      <c r="AC3364">
        <v>0</v>
      </c>
      <c r="AD3364">
        <v>0</v>
      </c>
      <c r="AE3364">
        <v>0</v>
      </c>
      <c r="AF3364">
        <v>0</v>
      </c>
      <c r="AG3364">
        <v>0</v>
      </c>
      <c r="AH3364">
        <v>0</v>
      </c>
      <c r="AI3364">
        <v>0</v>
      </c>
      <c r="AJ3364">
        <v>0</v>
      </c>
      <c r="AK3364">
        <v>0</v>
      </c>
      <c r="AL3364">
        <v>0</v>
      </c>
      <c r="AM3364">
        <v>0</v>
      </c>
    </row>
    <row r="3365" spans="1:39" x14ac:dyDescent="0.45">
      <c r="A3365" t="s">
        <v>14276</v>
      </c>
      <c r="B3365" t="s">
        <v>14277</v>
      </c>
      <c r="C3365" t="s">
        <v>14278</v>
      </c>
      <c r="D3365" t="s">
        <v>14279</v>
      </c>
      <c r="E3365" t="s">
        <v>43</v>
      </c>
      <c r="F3365" t="s">
        <v>14280</v>
      </c>
      <c r="G3365" t="s">
        <v>57</v>
      </c>
      <c r="H3365" t="s">
        <v>74</v>
      </c>
      <c r="J3365" t="s">
        <v>75</v>
      </c>
      <c r="K3365" t="s">
        <v>75</v>
      </c>
      <c r="L3365">
        <v>2</v>
      </c>
      <c r="M3365" s="1">
        <v>37773</v>
      </c>
      <c r="N3365" s="2">
        <v>37773</v>
      </c>
      <c r="O3365" t="s">
        <v>4596</v>
      </c>
      <c r="P3365">
        <v>2003</v>
      </c>
      <c r="Q3365" s="1">
        <v>39793</v>
      </c>
      <c r="R3365" s="1">
        <v>40253</v>
      </c>
      <c r="S3365">
        <v>0</v>
      </c>
      <c r="T3365">
        <v>0</v>
      </c>
      <c r="U3365">
        <v>0</v>
      </c>
      <c r="V3365">
        <v>0</v>
      </c>
      <c r="W3365">
        <v>0</v>
      </c>
      <c r="X3365">
        <v>0</v>
      </c>
      <c r="Y3365">
        <v>0</v>
      </c>
      <c r="Z3365">
        <v>0</v>
      </c>
      <c r="AA3365">
        <v>125439500</v>
      </c>
      <c r="AB3365">
        <v>0</v>
      </c>
      <c r="AC3365">
        <v>0</v>
      </c>
      <c r="AD3365">
        <v>0</v>
      </c>
      <c r="AE3365">
        <v>0</v>
      </c>
      <c r="AF3365">
        <v>0</v>
      </c>
      <c r="AG3365">
        <v>0</v>
      </c>
      <c r="AH3365">
        <v>0</v>
      </c>
      <c r="AI3365">
        <v>0</v>
      </c>
      <c r="AJ3365">
        <v>0</v>
      </c>
      <c r="AK3365">
        <v>0</v>
      </c>
      <c r="AL3365">
        <v>0</v>
      </c>
      <c r="AM3365">
        <v>0</v>
      </c>
    </row>
    <row r="3366" spans="1:39" x14ac:dyDescent="0.45">
      <c r="A3366" t="s">
        <v>14281</v>
      </c>
      <c r="B3366" t="s">
        <v>14282</v>
      </c>
      <c r="C3366" t="s">
        <v>14283</v>
      </c>
      <c r="D3366" t="s">
        <v>14284</v>
      </c>
      <c r="E3366" t="s">
        <v>108</v>
      </c>
      <c r="F3366" t="s">
        <v>114</v>
      </c>
      <c r="G3366" t="s">
        <v>45</v>
      </c>
      <c r="H3366" t="s">
        <v>46</v>
      </c>
      <c r="I3366" t="s">
        <v>1228</v>
      </c>
      <c r="J3366" t="s">
        <v>1229</v>
      </c>
      <c r="K3366" t="s">
        <v>1229</v>
      </c>
      <c r="L3366">
        <v>1</v>
      </c>
      <c r="M3366" s="1">
        <v>39594</v>
      </c>
      <c r="N3366" s="2">
        <v>39569</v>
      </c>
      <c r="O3366" t="s">
        <v>520</v>
      </c>
      <c r="P3366">
        <v>2008</v>
      </c>
      <c r="Q3366" s="1">
        <v>39934</v>
      </c>
      <c r="R3366" s="1">
        <v>39934</v>
      </c>
      <c r="S3366">
        <v>0</v>
      </c>
      <c r="T3366">
        <v>0</v>
      </c>
      <c r="U3366">
        <v>0</v>
      </c>
      <c r="V3366">
        <v>0</v>
      </c>
      <c r="W3366">
        <v>0</v>
      </c>
      <c r="X3366">
        <v>0</v>
      </c>
      <c r="Y3366">
        <v>0</v>
      </c>
      <c r="Z3366">
        <v>0</v>
      </c>
      <c r="AA3366">
        <v>0</v>
      </c>
      <c r="AB3366">
        <v>0</v>
      </c>
      <c r="AC3366">
        <v>0</v>
      </c>
      <c r="AD3366">
        <v>0</v>
      </c>
      <c r="AE3366">
        <v>0</v>
      </c>
      <c r="AF3366">
        <v>0</v>
      </c>
      <c r="AG3366">
        <v>0</v>
      </c>
      <c r="AH3366">
        <v>0</v>
      </c>
      <c r="AI3366">
        <v>0</v>
      </c>
      <c r="AJ3366">
        <v>0</v>
      </c>
      <c r="AK3366">
        <v>0</v>
      </c>
      <c r="AL3366">
        <v>0</v>
      </c>
      <c r="AM3366">
        <v>0</v>
      </c>
    </row>
    <row r="3367" spans="1:39" x14ac:dyDescent="0.45">
      <c r="A3367" t="s">
        <v>14285</v>
      </c>
      <c r="B3367" t="s">
        <v>14286</v>
      </c>
      <c r="C3367" t="s">
        <v>14287</v>
      </c>
      <c r="D3367" t="s">
        <v>14105</v>
      </c>
      <c r="E3367" t="s">
        <v>2264</v>
      </c>
      <c r="F3367" t="s">
        <v>846</v>
      </c>
      <c r="G3367" t="s">
        <v>57</v>
      </c>
      <c r="L3367">
        <v>1</v>
      </c>
      <c r="M3367" s="1">
        <v>41460</v>
      </c>
      <c r="N3367" s="2">
        <v>41456</v>
      </c>
      <c r="O3367" t="s">
        <v>276</v>
      </c>
      <c r="P3367">
        <v>2013</v>
      </c>
      <c r="Q3367" s="1">
        <v>41912</v>
      </c>
      <c r="R3367" s="1">
        <v>41912</v>
      </c>
      <c r="S3367">
        <v>1000000</v>
      </c>
      <c r="T3367">
        <v>0</v>
      </c>
      <c r="U3367">
        <v>0</v>
      </c>
      <c r="V3367">
        <v>0</v>
      </c>
      <c r="W3367">
        <v>0</v>
      </c>
      <c r="X3367">
        <v>0</v>
      </c>
      <c r="Y3367">
        <v>0</v>
      </c>
      <c r="Z3367">
        <v>0</v>
      </c>
      <c r="AA3367">
        <v>0</v>
      </c>
      <c r="AB3367">
        <v>0</v>
      </c>
      <c r="AC3367">
        <v>0</v>
      </c>
      <c r="AD3367">
        <v>0</v>
      </c>
      <c r="AE3367">
        <v>0</v>
      </c>
      <c r="AF3367">
        <v>0</v>
      </c>
      <c r="AG3367">
        <v>0</v>
      </c>
      <c r="AH3367">
        <v>0</v>
      </c>
      <c r="AI3367">
        <v>0</v>
      </c>
      <c r="AJ3367">
        <v>0</v>
      </c>
      <c r="AK3367">
        <v>0</v>
      </c>
      <c r="AL3367">
        <v>0</v>
      </c>
      <c r="AM3367">
        <v>0</v>
      </c>
    </row>
    <row r="3368" spans="1:39" x14ac:dyDescent="0.45">
      <c r="A3368" t="s">
        <v>14288</v>
      </c>
      <c r="B3368" t="s">
        <v>14289</v>
      </c>
      <c r="C3368" t="s">
        <v>14290</v>
      </c>
      <c r="D3368" t="s">
        <v>14291</v>
      </c>
      <c r="E3368" t="s">
        <v>670</v>
      </c>
      <c r="F3368" t="s">
        <v>1432</v>
      </c>
      <c r="G3368" t="s">
        <v>57</v>
      </c>
      <c r="H3368" t="s">
        <v>46</v>
      </c>
      <c r="I3368" t="s">
        <v>47</v>
      </c>
      <c r="J3368" t="s">
        <v>48</v>
      </c>
      <c r="K3368" t="s">
        <v>49</v>
      </c>
      <c r="L3368">
        <v>1</v>
      </c>
      <c r="M3368" s="1">
        <v>40391</v>
      </c>
      <c r="N3368" s="2">
        <v>40391</v>
      </c>
      <c r="O3368" t="s">
        <v>200</v>
      </c>
      <c r="P3368">
        <v>2010</v>
      </c>
      <c r="Q3368" s="1">
        <v>40849</v>
      </c>
      <c r="R3368" s="1">
        <v>40849</v>
      </c>
      <c r="S3368">
        <v>390000</v>
      </c>
      <c r="T3368">
        <v>0</v>
      </c>
      <c r="U3368">
        <v>0</v>
      </c>
      <c r="V3368">
        <v>0</v>
      </c>
      <c r="W3368">
        <v>0</v>
      </c>
      <c r="X3368">
        <v>0</v>
      </c>
      <c r="Y3368">
        <v>0</v>
      </c>
      <c r="Z3368">
        <v>0</v>
      </c>
      <c r="AA3368">
        <v>0</v>
      </c>
      <c r="AB3368">
        <v>0</v>
      </c>
      <c r="AC3368">
        <v>0</v>
      </c>
      <c r="AD3368">
        <v>0</v>
      </c>
      <c r="AE3368">
        <v>0</v>
      </c>
      <c r="AF3368">
        <v>0</v>
      </c>
      <c r="AG3368">
        <v>0</v>
      </c>
      <c r="AH3368">
        <v>0</v>
      </c>
      <c r="AI3368">
        <v>0</v>
      </c>
      <c r="AJ3368">
        <v>0</v>
      </c>
      <c r="AK3368">
        <v>0</v>
      </c>
      <c r="AL3368">
        <v>0</v>
      </c>
      <c r="AM3368">
        <v>0</v>
      </c>
    </row>
    <row r="3369" spans="1:39" x14ac:dyDescent="0.45">
      <c r="A3369" t="s">
        <v>14292</v>
      </c>
      <c r="B3369" t="s">
        <v>14293</v>
      </c>
      <c r="C3369" t="s">
        <v>14294</v>
      </c>
      <c r="D3369" t="s">
        <v>127</v>
      </c>
      <c r="E3369" t="s">
        <v>128</v>
      </c>
      <c r="F3369" t="s">
        <v>9330</v>
      </c>
      <c r="G3369" t="s">
        <v>45</v>
      </c>
      <c r="H3369" t="s">
        <v>46</v>
      </c>
      <c r="I3369" t="s">
        <v>47</v>
      </c>
      <c r="J3369" t="s">
        <v>48</v>
      </c>
      <c r="K3369" t="s">
        <v>49</v>
      </c>
      <c r="L3369">
        <v>3</v>
      </c>
      <c r="Q3369" s="1">
        <v>40631</v>
      </c>
      <c r="R3369" s="1">
        <v>41325</v>
      </c>
      <c r="S3369">
        <v>0</v>
      </c>
      <c r="T3369">
        <v>12200000</v>
      </c>
      <c r="U3369">
        <v>0</v>
      </c>
      <c r="V3369">
        <v>0</v>
      </c>
      <c r="W3369">
        <v>0</v>
      </c>
      <c r="X3369">
        <v>0</v>
      </c>
      <c r="Y3369">
        <v>0</v>
      </c>
      <c r="Z3369">
        <v>0</v>
      </c>
      <c r="AA3369">
        <v>0</v>
      </c>
      <c r="AB3369">
        <v>0</v>
      </c>
      <c r="AC3369">
        <v>0</v>
      </c>
      <c r="AD3369">
        <v>0</v>
      </c>
      <c r="AE3369">
        <v>0</v>
      </c>
      <c r="AF3369">
        <v>2500000</v>
      </c>
      <c r="AG3369">
        <v>8500000</v>
      </c>
      <c r="AH3369">
        <v>0</v>
      </c>
      <c r="AI3369">
        <v>0</v>
      </c>
      <c r="AJ3369">
        <v>0</v>
      </c>
      <c r="AK3369">
        <v>0</v>
      </c>
      <c r="AL3369">
        <v>0</v>
      </c>
      <c r="AM3369">
        <v>0</v>
      </c>
    </row>
    <row r="3370" spans="1:39" x14ac:dyDescent="0.45">
      <c r="A3370" t="s">
        <v>14295</v>
      </c>
      <c r="B3370" t="s">
        <v>14296</v>
      </c>
      <c r="C3370" t="s">
        <v>14297</v>
      </c>
      <c r="D3370" t="s">
        <v>14298</v>
      </c>
      <c r="E3370" t="s">
        <v>186</v>
      </c>
      <c r="F3370" s="3">
        <v>6000</v>
      </c>
      <c r="G3370" t="s">
        <v>57</v>
      </c>
      <c r="H3370" t="s">
        <v>46</v>
      </c>
      <c r="I3370" t="s">
        <v>58</v>
      </c>
      <c r="J3370" t="s">
        <v>198</v>
      </c>
      <c r="K3370" t="s">
        <v>621</v>
      </c>
      <c r="L3370">
        <v>1</v>
      </c>
      <c r="M3370" s="1">
        <v>40909</v>
      </c>
      <c r="N3370" s="2">
        <v>40909</v>
      </c>
      <c r="O3370" t="s">
        <v>132</v>
      </c>
      <c r="P3370">
        <v>2012</v>
      </c>
      <c r="Q3370" s="1">
        <v>41395</v>
      </c>
      <c r="R3370" s="1">
        <v>41395</v>
      </c>
      <c r="S3370">
        <v>6000</v>
      </c>
      <c r="T3370">
        <v>0</v>
      </c>
      <c r="U3370">
        <v>0</v>
      </c>
      <c r="V3370">
        <v>0</v>
      </c>
      <c r="W3370">
        <v>0</v>
      </c>
      <c r="X3370">
        <v>0</v>
      </c>
      <c r="Y3370">
        <v>0</v>
      </c>
      <c r="Z3370">
        <v>0</v>
      </c>
      <c r="AA3370">
        <v>0</v>
      </c>
      <c r="AB3370">
        <v>0</v>
      </c>
      <c r="AC3370">
        <v>0</v>
      </c>
      <c r="AD3370">
        <v>0</v>
      </c>
      <c r="AE3370">
        <v>0</v>
      </c>
      <c r="AF3370">
        <v>0</v>
      </c>
      <c r="AG3370">
        <v>0</v>
      </c>
      <c r="AH3370">
        <v>0</v>
      </c>
      <c r="AI3370">
        <v>0</v>
      </c>
      <c r="AJ3370">
        <v>0</v>
      </c>
      <c r="AK3370">
        <v>0</v>
      </c>
      <c r="AL3370">
        <v>0</v>
      </c>
      <c r="AM3370">
        <v>0</v>
      </c>
    </row>
    <row r="3371" spans="1:39" x14ac:dyDescent="0.45">
      <c r="A3371" t="s">
        <v>14299</v>
      </c>
      <c r="B3371" t="s">
        <v>14300</v>
      </c>
      <c r="C3371" t="s">
        <v>14301</v>
      </c>
      <c r="D3371" t="s">
        <v>14105</v>
      </c>
      <c r="E3371" t="s">
        <v>2264</v>
      </c>
      <c r="F3371" t="s">
        <v>14302</v>
      </c>
      <c r="G3371" t="s">
        <v>57</v>
      </c>
      <c r="H3371" t="s">
        <v>46</v>
      </c>
      <c r="I3371" t="s">
        <v>47</v>
      </c>
      <c r="J3371" t="s">
        <v>48</v>
      </c>
      <c r="K3371" t="s">
        <v>49</v>
      </c>
      <c r="L3371">
        <v>5</v>
      </c>
      <c r="M3371" s="1">
        <v>39814</v>
      </c>
      <c r="N3371" s="2">
        <v>39814</v>
      </c>
      <c r="O3371" t="s">
        <v>188</v>
      </c>
      <c r="P3371">
        <v>2009</v>
      </c>
      <c r="Q3371" s="1">
        <v>40179</v>
      </c>
      <c r="R3371" s="1">
        <v>41732</v>
      </c>
      <c r="S3371">
        <v>50000</v>
      </c>
      <c r="T3371">
        <v>24480053</v>
      </c>
      <c r="U3371">
        <v>0</v>
      </c>
      <c r="V3371">
        <v>0</v>
      </c>
      <c r="W3371">
        <v>1250000</v>
      </c>
      <c r="X3371">
        <v>160000</v>
      </c>
      <c r="Y3371">
        <v>0</v>
      </c>
      <c r="Z3371">
        <v>0</v>
      </c>
      <c r="AA3371">
        <v>0</v>
      </c>
      <c r="AB3371">
        <v>0</v>
      </c>
      <c r="AC3371">
        <v>0</v>
      </c>
      <c r="AD3371">
        <v>0</v>
      </c>
      <c r="AE3371">
        <v>0</v>
      </c>
      <c r="AF3371">
        <v>6000000</v>
      </c>
      <c r="AG3371">
        <v>18480053</v>
      </c>
      <c r="AH3371">
        <v>0</v>
      </c>
      <c r="AI3371">
        <v>0</v>
      </c>
      <c r="AJ3371">
        <v>0</v>
      </c>
      <c r="AK3371">
        <v>0</v>
      </c>
      <c r="AL3371">
        <v>0</v>
      </c>
      <c r="AM3371">
        <v>0</v>
      </c>
    </row>
    <row r="3372" spans="1:39" x14ac:dyDescent="0.45">
      <c r="A3372" t="s">
        <v>14303</v>
      </c>
      <c r="B3372" t="s">
        <v>14304</v>
      </c>
      <c r="C3372" t="s">
        <v>2365</v>
      </c>
      <c r="D3372" t="s">
        <v>14305</v>
      </c>
      <c r="E3372" t="s">
        <v>14306</v>
      </c>
      <c r="F3372" t="s">
        <v>14307</v>
      </c>
      <c r="G3372" t="s">
        <v>57</v>
      </c>
      <c r="L3372">
        <v>2</v>
      </c>
      <c r="M3372" s="1">
        <v>41368</v>
      </c>
      <c r="N3372" s="2">
        <v>41365</v>
      </c>
      <c r="O3372" t="s">
        <v>439</v>
      </c>
      <c r="P3372">
        <v>2013</v>
      </c>
      <c r="Q3372" s="1">
        <v>41940</v>
      </c>
      <c r="R3372" s="1">
        <v>41941</v>
      </c>
      <c r="S3372">
        <v>450000</v>
      </c>
      <c r="T3372">
        <v>0</v>
      </c>
      <c r="U3372">
        <v>0</v>
      </c>
      <c r="V3372">
        <v>0</v>
      </c>
      <c r="W3372">
        <v>0</v>
      </c>
      <c r="X3372">
        <v>0</v>
      </c>
      <c r="Y3372">
        <v>0</v>
      </c>
      <c r="Z3372">
        <v>398798</v>
      </c>
      <c r="AA3372">
        <v>0</v>
      </c>
      <c r="AB3372">
        <v>0</v>
      </c>
      <c r="AC3372">
        <v>0</v>
      </c>
      <c r="AD3372">
        <v>0</v>
      </c>
      <c r="AE3372">
        <v>0</v>
      </c>
      <c r="AF3372">
        <v>0</v>
      </c>
      <c r="AG3372">
        <v>0</v>
      </c>
      <c r="AH3372">
        <v>0</v>
      </c>
      <c r="AI3372">
        <v>0</v>
      </c>
      <c r="AJ3372">
        <v>0</v>
      </c>
      <c r="AK3372">
        <v>0</v>
      </c>
      <c r="AL3372">
        <v>0</v>
      </c>
      <c r="AM3372">
        <v>0</v>
      </c>
    </row>
    <row r="3373" spans="1:39" x14ac:dyDescent="0.45">
      <c r="A3373" t="s">
        <v>14308</v>
      </c>
      <c r="B3373" t="s">
        <v>14309</v>
      </c>
      <c r="C3373" t="s">
        <v>14310</v>
      </c>
      <c r="D3373" t="s">
        <v>14311</v>
      </c>
      <c r="E3373" t="s">
        <v>5546</v>
      </c>
      <c r="F3373" t="s">
        <v>13112</v>
      </c>
      <c r="G3373" t="s">
        <v>57</v>
      </c>
      <c r="H3373" t="s">
        <v>46</v>
      </c>
      <c r="I3373" t="s">
        <v>58</v>
      </c>
      <c r="J3373" t="s">
        <v>198</v>
      </c>
      <c r="K3373" t="s">
        <v>199</v>
      </c>
      <c r="L3373">
        <v>2</v>
      </c>
      <c r="M3373" s="1">
        <v>41153</v>
      </c>
      <c r="N3373" s="2">
        <v>41153</v>
      </c>
      <c r="O3373" t="s">
        <v>596</v>
      </c>
      <c r="P3373">
        <v>2012</v>
      </c>
      <c r="Q3373" s="1">
        <v>41274</v>
      </c>
      <c r="R3373" s="1">
        <v>41609</v>
      </c>
      <c r="S3373">
        <v>145000</v>
      </c>
      <c r="T3373">
        <v>0</v>
      </c>
      <c r="U3373">
        <v>0</v>
      </c>
      <c r="V3373">
        <v>0</v>
      </c>
      <c r="W3373">
        <v>0</v>
      </c>
      <c r="X3373">
        <v>0</v>
      </c>
      <c r="Y3373">
        <v>0</v>
      </c>
      <c r="Z3373">
        <v>0</v>
      </c>
      <c r="AA3373">
        <v>0</v>
      </c>
      <c r="AB3373">
        <v>0</v>
      </c>
      <c r="AC3373">
        <v>0</v>
      </c>
      <c r="AD3373">
        <v>0</v>
      </c>
      <c r="AE3373">
        <v>0</v>
      </c>
      <c r="AF3373">
        <v>0</v>
      </c>
      <c r="AG3373">
        <v>0</v>
      </c>
      <c r="AH3373">
        <v>0</v>
      </c>
      <c r="AI3373">
        <v>0</v>
      </c>
      <c r="AJ3373">
        <v>0</v>
      </c>
      <c r="AK3373">
        <v>0</v>
      </c>
      <c r="AL3373">
        <v>0</v>
      </c>
      <c r="AM3373">
        <v>0</v>
      </c>
    </row>
    <row r="3374" spans="1:39" x14ac:dyDescent="0.45">
      <c r="A3374" t="s">
        <v>14312</v>
      </c>
      <c r="B3374" t="s">
        <v>14313</v>
      </c>
      <c r="C3374" t="s">
        <v>14314</v>
      </c>
      <c r="D3374" t="s">
        <v>3580</v>
      </c>
      <c r="E3374" t="s">
        <v>43</v>
      </c>
      <c r="F3374" t="s">
        <v>114</v>
      </c>
      <c r="G3374" t="s">
        <v>57</v>
      </c>
      <c r="H3374" t="s">
        <v>46</v>
      </c>
      <c r="I3374" t="s">
        <v>821</v>
      </c>
      <c r="J3374" t="s">
        <v>822</v>
      </c>
      <c r="K3374" t="s">
        <v>822</v>
      </c>
      <c r="L3374">
        <v>1</v>
      </c>
      <c r="M3374" s="1">
        <v>40664</v>
      </c>
      <c r="N3374" s="2">
        <v>40664</v>
      </c>
      <c r="O3374" t="s">
        <v>76</v>
      </c>
      <c r="P3374">
        <v>2011</v>
      </c>
      <c r="Q3374" s="1">
        <v>40709</v>
      </c>
      <c r="R3374" s="1">
        <v>40709</v>
      </c>
      <c r="S3374">
        <v>0</v>
      </c>
      <c r="T3374">
        <v>0</v>
      </c>
      <c r="U3374">
        <v>0</v>
      </c>
      <c r="V3374">
        <v>0</v>
      </c>
      <c r="W3374">
        <v>0</v>
      </c>
      <c r="X3374">
        <v>0</v>
      </c>
      <c r="Y3374">
        <v>0</v>
      </c>
      <c r="Z3374">
        <v>0</v>
      </c>
      <c r="AA3374">
        <v>0</v>
      </c>
      <c r="AB3374">
        <v>0</v>
      </c>
      <c r="AC3374">
        <v>0</v>
      </c>
      <c r="AD3374">
        <v>0</v>
      </c>
      <c r="AE3374">
        <v>0</v>
      </c>
      <c r="AF3374">
        <v>0</v>
      </c>
      <c r="AG3374">
        <v>0</v>
      </c>
      <c r="AH3374">
        <v>0</v>
      </c>
      <c r="AI3374">
        <v>0</v>
      </c>
      <c r="AJ3374">
        <v>0</v>
      </c>
      <c r="AK3374">
        <v>0</v>
      </c>
      <c r="AL3374">
        <v>0</v>
      </c>
      <c r="AM3374">
        <v>0</v>
      </c>
    </row>
    <row r="3375" spans="1:39" x14ac:dyDescent="0.45">
      <c r="A3375" t="s">
        <v>14315</v>
      </c>
      <c r="B3375" t="s">
        <v>14316</v>
      </c>
      <c r="C3375" t="s">
        <v>14317</v>
      </c>
      <c r="D3375" t="s">
        <v>88</v>
      </c>
      <c r="E3375" t="s">
        <v>89</v>
      </c>
      <c r="F3375" t="s">
        <v>14318</v>
      </c>
      <c r="G3375" t="s">
        <v>45</v>
      </c>
      <c r="H3375" t="s">
        <v>46</v>
      </c>
      <c r="I3375" t="s">
        <v>136</v>
      </c>
      <c r="J3375" t="s">
        <v>1672</v>
      </c>
      <c r="K3375" t="s">
        <v>2370</v>
      </c>
      <c r="L3375">
        <v>3</v>
      </c>
      <c r="M3375" s="1">
        <v>39083</v>
      </c>
      <c r="N3375" s="2">
        <v>39083</v>
      </c>
      <c r="O3375" t="s">
        <v>110</v>
      </c>
      <c r="P3375">
        <v>2007</v>
      </c>
      <c r="Q3375" s="1">
        <v>39625</v>
      </c>
      <c r="R3375" s="1">
        <v>40429</v>
      </c>
      <c r="S3375">
        <v>0</v>
      </c>
      <c r="T3375">
        <v>6283956</v>
      </c>
      <c r="U3375">
        <v>0</v>
      </c>
      <c r="V3375">
        <v>0</v>
      </c>
      <c r="W3375">
        <v>0</v>
      </c>
      <c r="X3375">
        <v>600000</v>
      </c>
      <c r="Y3375">
        <v>0</v>
      </c>
      <c r="Z3375">
        <v>0</v>
      </c>
      <c r="AA3375">
        <v>0</v>
      </c>
      <c r="AB3375">
        <v>0</v>
      </c>
      <c r="AC3375">
        <v>0</v>
      </c>
      <c r="AD3375">
        <v>0</v>
      </c>
      <c r="AE3375">
        <v>0</v>
      </c>
      <c r="AF3375">
        <v>2600000</v>
      </c>
      <c r="AG3375">
        <v>0</v>
      </c>
      <c r="AH3375">
        <v>0</v>
      </c>
      <c r="AI3375">
        <v>0</v>
      </c>
      <c r="AJ3375">
        <v>0</v>
      </c>
      <c r="AK3375">
        <v>0</v>
      </c>
      <c r="AL3375">
        <v>0</v>
      </c>
      <c r="AM3375">
        <v>0</v>
      </c>
    </row>
    <row r="3376" spans="1:39" x14ac:dyDescent="0.45">
      <c r="A3376" t="s">
        <v>14319</v>
      </c>
      <c r="B3376" t="s">
        <v>14320</v>
      </c>
      <c r="C3376" t="s">
        <v>14321</v>
      </c>
      <c r="D3376" t="s">
        <v>14322</v>
      </c>
      <c r="E3376" t="s">
        <v>128</v>
      </c>
      <c r="F3376" t="s">
        <v>14323</v>
      </c>
      <c r="G3376" t="s">
        <v>57</v>
      </c>
      <c r="H3376" t="s">
        <v>14324</v>
      </c>
      <c r="J3376" t="s">
        <v>14325</v>
      </c>
      <c r="K3376" t="s">
        <v>14325</v>
      </c>
      <c r="L3376">
        <v>1</v>
      </c>
      <c r="M3376" s="1">
        <v>37257</v>
      </c>
      <c r="N3376" s="2">
        <v>37257</v>
      </c>
      <c r="O3376" t="s">
        <v>554</v>
      </c>
      <c r="P3376">
        <v>2002</v>
      </c>
      <c r="Q3376" s="1">
        <v>39728</v>
      </c>
      <c r="R3376" s="1">
        <v>39728</v>
      </c>
      <c r="S3376">
        <v>124690</v>
      </c>
      <c r="T3376">
        <v>0</v>
      </c>
      <c r="U3376">
        <v>0</v>
      </c>
      <c r="V3376">
        <v>0</v>
      </c>
      <c r="W3376">
        <v>0</v>
      </c>
      <c r="X3376">
        <v>0</v>
      </c>
      <c r="Y3376">
        <v>0</v>
      </c>
      <c r="Z3376">
        <v>0</v>
      </c>
      <c r="AA3376">
        <v>0</v>
      </c>
      <c r="AB3376">
        <v>0</v>
      </c>
      <c r="AC3376">
        <v>0</v>
      </c>
      <c r="AD3376">
        <v>0</v>
      </c>
      <c r="AE3376">
        <v>0</v>
      </c>
      <c r="AF3376">
        <v>0</v>
      </c>
      <c r="AG3376">
        <v>0</v>
      </c>
      <c r="AH3376">
        <v>0</v>
      </c>
      <c r="AI3376">
        <v>0</v>
      </c>
      <c r="AJ3376">
        <v>0</v>
      </c>
      <c r="AK3376">
        <v>0</v>
      </c>
      <c r="AL3376">
        <v>0</v>
      </c>
      <c r="AM3376">
        <v>0</v>
      </c>
    </row>
    <row r="3377" spans="1:39" x14ac:dyDescent="0.45">
      <c r="A3377" t="s">
        <v>14326</v>
      </c>
      <c r="B3377" t="s">
        <v>14327</v>
      </c>
      <c r="C3377" t="s">
        <v>14328</v>
      </c>
      <c r="D3377" t="s">
        <v>1757</v>
      </c>
      <c r="E3377" t="s">
        <v>1758</v>
      </c>
      <c r="F3377" t="s">
        <v>187</v>
      </c>
      <c r="G3377" t="s">
        <v>57</v>
      </c>
      <c r="H3377" t="s">
        <v>46</v>
      </c>
      <c r="I3377" t="s">
        <v>58</v>
      </c>
      <c r="J3377" t="s">
        <v>1223</v>
      </c>
      <c r="K3377" t="s">
        <v>3249</v>
      </c>
      <c r="L3377">
        <v>1</v>
      </c>
      <c r="M3377" s="1">
        <v>39083</v>
      </c>
      <c r="N3377" s="2">
        <v>39083</v>
      </c>
      <c r="O3377" t="s">
        <v>110</v>
      </c>
      <c r="P3377">
        <v>2007</v>
      </c>
      <c r="Q3377" s="1">
        <v>40722</v>
      </c>
      <c r="R3377" s="1">
        <v>40722</v>
      </c>
      <c r="S3377">
        <v>0</v>
      </c>
      <c r="T3377">
        <v>500000</v>
      </c>
      <c r="U3377">
        <v>0</v>
      </c>
      <c r="V3377">
        <v>0</v>
      </c>
      <c r="W3377">
        <v>0</v>
      </c>
      <c r="X3377">
        <v>0</v>
      </c>
      <c r="Y3377">
        <v>0</v>
      </c>
      <c r="Z3377">
        <v>0</v>
      </c>
      <c r="AA3377">
        <v>0</v>
      </c>
      <c r="AB3377">
        <v>0</v>
      </c>
      <c r="AC3377">
        <v>0</v>
      </c>
      <c r="AD3377">
        <v>0</v>
      </c>
      <c r="AE3377">
        <v>0</v>
      </c>
      <c r="AF3377">
        <v>0</v>
      </c>
      <c r="AG3377">
        <v>0</v>
      </c>
      <c r="AH3377">
        <v>0</v>
      </c>
      <c r="AI3377">
        <v>0</v>
      </c>
      <c r="AJ3377">
        <v>0</v>
      </c>
      <c r="AK3377">
        <v>0</v>
      </c>
      <c r="AL3377">
        <v>0</v>
      </c>
      <c r="AM3377">
        <v>0</v>
      </c>
    </row>
    <row r="3378" spans="1:39" x14ac:dyDescent="0.45">
      <c r="A3378" t="s">
        <v>14329</v>
      </c>
      <c r="B3378" t="s">
        <v>14330</v>
      </c>
      <c r="C3378" t="s">
        <v>14331</v>
      </c>
      <c r="F3378" s="3">
        <v>50000</v>
      </c>
      <c r="G3378" t="s">
        <v>57</v>
      </c>
      <c r="H3378" t="s">
        <v>46</v>
      </c>
      <c r="I3378" t="s">
        <v>299</v>
      </c>
      <c r="J3378" t="s">
        <v>300</v>
      </c>
      <c r="K3378" t="s">
        <v>369</v>
      </c>
      <c r="L3378">
        <v>1</v>
      </c>
      <c r="Q3378" s="1">
        <v>40472</v>
      </c>
      <c r="R3378" s="1">
        <v>40472</v>
      </c>
      <c r="S3378">
        <v>50000</v>
      </c>
      <c r="T3378">
        <v>0</v>
      </c>
      <c r="U3378">
        <v>0</v>
      </c>
      <c r="V3378">
        <v>0</v>
      </c>
      <c r="W3378">
        <v>0</v>
      </c>
      <c r="X3378">
        <v>0</v>
      </c>
      <c r="Y3378">
        <v>0</v>
      </c>
      <c r="Z3378">
        <v>0</v>
      </c>
      <c r="AA3378">
        <v>0</v>
      </c>
      <c r="AB3378">
        <v>0</v>
      </c>
      <c r="AC3378">
        <v>0</v>
      </c>
      <c r="AD3378">
        <v>0</v>
      </c>
      <c r="AE3378">
        <v>0</v>
      </c>
      <c r="AF3378">
        <v>0</v>
      </c>
      <c r="AG3378">
        <v>0</v>
      </c>
      <c r="AH3378">
        <v>0</v>
      </c>
      <c r="AI3378">
        <v>0</v>
      </c>
      <c r="AJ3378">
        <v>0</v>
      </c>
      <c r="AK3378">
        <v>0</v>
      </c>
      <c r="AL3378">
        <v>0</v>
      </c>
      <c r="AM3378">
        <v>0</v>
      </c>
    </row>
    <row r="3379" spans="1:39" x14ac:dyDescent="0.45">
      <c r="A3379" t="s">
        <v>14332</v>
      </c>
      <c r="B3379" t="s">
        <v>14333</v>
      </c>
      <c r="C3379" t="s">
        <v>14334</v>
      </c>
      <c r="D3379" t="s">
        <v>14335</v>
      </c>
      <c r="E3379" t="s">
        <v>2697</v>
      </c>
      <c r="F3379" t="s">
        <v>114</v>
      </c>
      <c r="G3379" t="s">
        <v>57</v>
      </c>
      <c r="L3379">
        <v>1</v>
      </c>
      <c r="Q3379" s="1">
        <v>41571</v>
      </c>
      <c r="R3379" s="1">
        <v>41571</v>
      </c>
      <c r="S3379">
        <v>0</v>
      </c>
      <c r="T3379">
        <v>0</v>
      </c>
      <c r="U3379">
        <v>0</v>
      </c>
      <c r="V3379">
        <v>0</v>
      </c>
      <c r="W3379">
        <v>0</v>
      </c>
      <c r="X3379">
        <v>0</v>
      </c>
      <c r="Y3379">
        <v>0</v>
      </c>
      <c r="Z3379">
        <v>0</v>
      </c>
      <c r="AA3379">
        <v>0</v>
      </c>
      <c r="AB3379">
        <v>0</v>
      </c>
      <c r="AC3379">
        <v>0</v>
      </c>
      <c r="AD3379">
        <v>0</v>
      </c>
      <c r="AE3379">
        <v>0</v>
      </c>
      <c r="AF3379">
        <v>0</v>
      </c>
      <c r="AG3379">
        <v>0</v>
      </c>
      <c r="AH3379">
        <v>0</v>
      </c>
      <c r="AI3379">
        <v>0</v>
      </c>
      <c r="AJ3379">
        <v>0</v>
      </c>
      <c r="AK3379">
        <v>0</v>
      </c>
      <c r="AL3379">
        <v>0</v>
      </c>
      <c r="AM3379">
        <v>0</v>
      </c>
    </row>
    <row r="3380" spans="1:39" x14ac:dyDescent="0.45">
      <c r="A3380" t="s">
        <v>14336</v>
      </c>
      <c r="B3380" t="s">
        <v>14337</v>
      </c>
      <c r="C3380" t="s">
        <v>14338</v>
      </c>
      <c r="D3380" t="s">
        <v>14339</v>
      </c>
      <c r="E3380" t="s">
        <v>2506</v>
      </c>
      <c r="F3380" t="s">
        <v>553</v>
      </c>
      <c r="G3380" t="s">
        <v>57</v>
      </c>
      <c r="H3380" t="s">
        <v>46</v>
      </c>
      <c r="I3380" t="s">
        <v>58</v>
      </c>
      <c r="J3380" t="s">
        <v>198</v>
      </c>
      <c r="K3380" t="s">
        <v>1127</v>
      </c>
      <c r="L3380">
        <v>1</v>
      </c>
      <c r="M3380" s="1">
        <v>37257</v>
      </c>
      <c r="N3380" s="2">
        <v>37257</v>
      </c>
      <c r="O3380" t="s">
        <v>554</v>
      </c>
      <c r="P3380">
        <v>2002</v>
      </c>
      <c r="Q3380" s="1">
        <v>39020</v>
      </c>
      <c r="R3380" s="1">
        <v>39020</v>
      </c>
      <c r="S3380">
        <v>0</v>
      </c>
      <c r="T3380">
        <v>30000000</v>
      </c>
      <c r="U3380">
        <v>0</v>
      </c>
      <c r="V3380">
        <v>0</v>
      </c>
      <c r="W3380">
        <v>0</v>
      </c>
      <c r="X3380">
        <v>0</v>
      </c>
      <c r="Y3380">
        <v>0</v>
      </c>
      <c r="Z3380">
        <v>0</v>
      </c>
      <c r="AA3380">
        <v>0</v>
      </c>
      <c r="AB3380">
        <v>0</v>
      </c>
      <c r="AC3380">
        <v>0</v>
      </c>
      <c r="AD3380">
        <v>0</v>
      </c>
      <c r="AE3380">
        <v>0</v>
      </c>
      <c r="AF3380">
        <v>0</v>
      </c>
      <c r="AG3380">
        <v>0</v>
      </c>
      <c r="AH3380">
        <v>0</v>
      </c>
      <c r="AI3380">
        <v>30000000</v>
      </c>
      <c r="AJ3380">
        <v>0</v>
      </c>
      <c r="AK3380">
        <v>0</v>
      </c>
      <c r="AL3380">
        <v>0</v>
      </c>
      <c r="AM3380">
        <v>0</v>
      </c>
    </row>
    <row r="3381" spans="1:39" x14ac:dyDescent="0.45">
      <c r="A3381" t="s">
        <v>14340</v>
      </c>
      <c r="B3381" t="s">
        <v>14341</v>
      </c>
      <c r="C3381" t="s">
        <v>14342</v>
      </c>
      <c r="D3381" t="s">
        <v>14343</v>
      </c>
      <c r="E3381" t="s">
        <v>1039</v>
      </c>
      <c r="F3381" s="3">
        <v>47409</v>
      </c>
      <c r="G3381" t="s">
        <v>57</v>
      </c>
      <c r="H3381" t="s">
        <v>46</v>
      </c>
      <c r="I3381" t="s">
        <v>58</v>
      </c>
      <c r="J3381" t="s">
        <v>198</v>
      </c>
      <c r="K3381" t="s">
        <v>199</v>
      </c>
      <c r="L3381">
        <v>1</v>
      </c>
      <c r="M3381" s="1">
        <v>41405</v>
      </c>
      <c r="N3381" s="2">
        <v>41395</v>
      </c>
      <c r="O3381" t="s">
        <v>439</v>
      </c>
      <c r="P3381">
        <v>2013</v>
      </c>
      <c r="Q3381" s="1">
        <v>41906</v>
      </c>
      <c r="R3381" s="1">
        <v>41906</v>
      </c>
      <c r="S3381">
        <v>0</v>
      </c>
      <c r="T3381">
        <v>0</v>
      </c>
      <c r="U3381">
        <v>0</v>
      </c>
      <c r="V3381">
        <v>0</v>
      </c>
      <c r="W3381">
        <v>0</v>
      </c>
      <c r="X3381">
        <v>0</v>
      </c>
      <c r="Y3381">
        <v>0</v>
      </c>
      <c r="Z3381">
        <v>0</v>
      </c>
      <c r="AA3381">
        <v>0</v>
      </c>
      <c r="AB3381">
        <v>0</v>
      </c>
      <c r="AC3381">
        <v>0</v>
      </c>
      <c r="AD3381">
        <v>0</v>
      </c>
      <c r="AE3381">
        <v>47409</v>
      </c>
      <c r="AF3381">
        <v>0</v>
      </c>
      <c r="AG3381">
        <v>0</v>
      </c>
      <c r="AH3381">
        <v>0</v>
      </c>
      <c r="AI3381">
        <v>0</v>
      </c>
      <c r="AJ3381">
        <v>0</v>
      </c>
      <c r="AK3381">
        <v>0</v>
      </c>
      <c r="AL3381">
        <v>0</v>
      </c>
      <c r="AM3381">
        <v>0</v>
      </c>
    </row>
    <row r="3382" spans="1:39" x14ac:dyDescent="0.45">
      <c r="A3382" t="s">
        <v>14344</v>
      </c>
      <c r="B3382" t="s">
        <v>14345</v>
      </c>
      <c r="C3382" t="s">
        <v>14346</v>
      </c>
      <c r="D3382" t="s">
        <v>3274</v>
      </c>
      <c r="E3382" t="s">
        <v>1780</v>
      </c>
      <c r="F3382" t="s">
        <v>14347</v>
      </c>
      <c r="G3382" t="s">
        <v>57</v>
      </c>
      <c r="H3382" t="s">
        <v>46</v>
      </c>
      <c r="I3382" t="s">
        <v>58</v>
      </c>
      <c r="J3382" t="s">
        <v>198</v>
      </c>
      <c r="K3382" t="s">
        <v>199</v>
      </c>
      <c r="L3382">
        <v>1</v>
      </c>
      <c r="M3382" s="1">
        <v>37972</v>
      </c>
      <c r="N3382" s="2">
        <v>37956</v>
      </c>
      <c r="O3382" t="s">
        <v>14348</v>
      </c>
      <c r="P3382">
        <v>2003</v>
      </c>
      <c r="Q3382" s="1">
        <v>39609</v>
      </c>
      <c r="R3382" s="1">
        <v>39609</v>
      </c>
      <c r="S3382">
        <v>0</v>
      </c>
      <c r="T3382">
        <v>3770000</v>
      </c>
      <c r="U3382">
        <v>0</v>
      </c>
      <c r="V3382">
        <v>0</v>
      </c>
      <c r="W3382">
        <v>0</v>
      </c>
      <c r="X3382">
        <v>0</v>
      </c>
      <c r="Y3382">
        <v>0</v>
      </c>
      <c r="Z3382">
        <v>0</v>
      </c>
      <c r="AA3382">
        <v>0</v>
      </c>
      <c r="AB3382">
        <v>0</v>
      </c>
      <c r="AC3382">
        <v>0</v>
      </c>
      <c r="AD3382">
        <v>0</v>
      </c>
      <c r="AE3382">
        <v>0</v>
      </c>
      <c r="AF3382">
        <v>3770000</v>
      </c>
      <c r="AG3382">
        <v>0</v>
      </c>
      <c r="AH3382">
        <v>0</v>
      </c>
      <c r="AI3382">
        <v>0</v>
      </c>
      <c r="AJ3382">
        <v>0</v>
      </c>
      <c r="AK3382">
        <v>0</v>
      </c>
      <c r="AL3382">
        <v>0</v>
      </c>
      <c r="AM3382">
        <v>0</v>
      </c>
    </row>
    <row r="3383" spans="1:39" x14ac:dyDescent="0.45">
      <c r="A3383" t="s">
        <v>14349</v>
      </c>
      <c r="B3383" t="s">
        <v>14350</v>
      </c>
      <c r="C3383" t="s">
        <v>14351</v>
      </c>
      <c r="F3383" t="s">
        <v>14352</v>
      </c>
      <c r="G3383" t="s">
        <v>57</v>
      </c>
      <c r="H3383" t="s">
        <v>74</v>
      </c>
      <c r="J3383" t="s">
        <v>3833</v>
      </c>
      <c r="K3383" t="s">
        <v>3833</v>
      </c>
      <c r="L3383">
        <v>2</v>
      </c>
      <c r="M3383" s="1">
        <v>39083</v>
      </c>
      <c r="N3383" s="2">
        <v>39083</v>
      </c>
      <c r="O3383" t="s">
        <v>110</v>
      </c>
      <c r="P3383">
        <v>2007</v>
      </c>
      <c r="Q3383" s="1">
        <v>41015</v>
      </c>
      <c r="R3383" s="1">
        <v>41606</v>
      </c>
      <c r="S3383">
        <v>0</v>
      </c>
      <c r="T3383">
        <v>10182645</v>
      </c>
      <c r="U3383">
        <v>0</v>
      </c>
      <c r="V3383">
        <v>0</v>
      </c>
      <c r="W3383">
        <v>0</v>
      </c>
      <c r="X3383">
        <v>0</v>
      </c>
      <c r="Y3383">
        <v>0</v>
      </c>
      <c r="Z3383">
        <v>0</v>
      </c>
      <c r="AA3383">
        <v>0</v>
      </c>
      <c r="AB3383">
        <v>0</v>
      </c>
      <c r="AC3383">
        <v>0</v>
      </c>
      <c r="AD3383">
        <v>0</v>
      </c>
      <c r="AE3383">
        <v>0</v>
      </c>
      <c r="AF3383">
        <v>0</v>
      </c>
      <c r="AG3383">
        <v>6015704</v>
      </c>
      <c r="AH3383">
        <v>4166941</v>
      </c>
      <c r="AI3383">
        <v>0</v>
      </c>
      <c r="AJ3383">
        <v>0</v>
      </c>
      <c r="AK3383">
        <v>0</v>
      </c>
      <c r="AL3383">
        <v>0</v>
      </c>
      <c r="AM3383">
        <v>0</v>
      </c>
    </row>
    <row r="3384" spans="1:39" x14ac:dyDescent="0.45">
      <c r="A3384" t="s">
        <v>14353</v>
      </c>
      <c r="B3384" t="s">
        <v>14354</v>
      </c>
      <c r="C3384" t="s">
        <v>14355</v>
      </c>
      <c r="D3384" t="s">
        <v>14356</v>
      </c>
      <c r="E3384" t="s">
        <v>248</v>
      </c>
      <c r="F3384" t="s">
        <v>14357</v>
      </c>
      <c r="G3384" t="s">
        <v>57</v>
      </c>
      <c r="H3384" t="s">
        <v>1146</v>
      </c>
      <c r="J3384" t="s">
        <v>14358</v>
      </c>
      <c r="K3384" t="s">
        <v>14358</v>
      </c>
      <c r="L3384">
        <v>1</v>
      </c>
      <c r="M3384" s="1">
        <v>39486</v>
      </c>
      <c r="N3384" s="2">
        <v>39479</v>
      </c>
      <c r="O3384" t="s">
        <v>181</v>
      </c>
      <c r="P3384">
        <v>2008</v>
      </c>
      <c r="Q3384" s="1">
        <v>41487</v>
      </c>
      <c r="R3384" s="1">
        <v>41487</v>
      </c>
      <c r="S3384">
        <v>0</v>
      </c>
      <c r="T3384">
        <v>2254193</v>
      </c>
      <c r="U3384">
        <v>0</v>
      </c>
      <c r="V3384">
        <v>0</v>
      </c>
      <c r="W3384">
        <v>0</v>
      </c>
      <c r="X3384">
        <v>0</v>
      </c>
      <c r="Y3384">
        <v>0</v>
      </c>
      <c r="Z3384">
        <v>0</v>
      </c>
      <c r="AA3384">
        <v>0</v>
      </c>
      <c r="AB3384">
        <v>0</v>
      </c>
      <c r="AC3384">
        <v>0</v>
      </c>
      <c r="AD3384">
        <v>0</v>
      </c>
      <c r="AE3384">
        <v>0</v>
      </c>
      <c r="AF3384">
        <v>2254193</v>
      </c>
      <c r="AG3384">
        <v>0</v>
      </c>
      <c r="AH3384">
        <v>0</v>
      </c>
      <c r="AI3384">
        <v>0</v>
      </c>
      <c r="AJ3384">
        <v>0</v>
      </c>
      <c r="AK3384">
        <v>0</v>
      </c>
      <c r="AL3384">
        <v>0</v>
      </c>
      <c r="AM3384">
        <v>0</v>
      </c>
    </row>
    <row r="3385" spans="1:39" x14ac:dyDescent="0.45">
      <c r="A3385" t="s">
        <v>14359</v>
      </c>
      <c r="B3385" t="s">
        <v>14360</v>
      </c>
      <c r="C3385" t="s">
        <v>14361</v>
      </c>
      <c r="D3385" t="s">
        <v>293</v>
      </c>
      <c r="E3385" t="s">
        <v>294</v>
      </c>
      <c r="F3385" t="s">
        <v>1458</v>
      </c>
      <c r="G3385" t="s">
        <v>57</v>
      </c>
      <c r="H3385" t="s">
        <v>46</v>
      </c>
      <c r="I3385" t="s">
        <v>1258</v>
      </c>
      <c r="J3385" t="s">
        <v>1259</v>
      </c>
      <c r="K3385" t="s">
        <v>1260</v>
      </c>
      <c r="L3385">
        <v>1</v>
      </c>
      <c r="M3385" s="1">
        <v>41275</v>
      </c>
      <c r="N3385" s="2">
        <v>41275</v>
      </c>
      <c r="O3385" t="s">
        <v>164</v>
      </c>
      <c r="P3385">
        <v>2013</v>
      </c>
      <c r="Q3385" s="1">
        <v>41543</v>
      </c>
      <c r="R3385" s="1">
        <v>41543</v>
      </c>
      <c r="S3385">
        <v>0</v>
      </c>
      <c r="T3385">
        <v>15000000</v>
      </c>
      <c r="U3385">
        <v>0</v>
      </c>
      <c r="V3385">
        <v>0</v>
      </c>
      <c r="W3385">
        <v>0</v>
      </c>
      <c r="X3385">
        <v>0</v>
      </c>
      <c r="Y3385">
        <v>0</v>
      </c>
      <c r="Z3385">
        <v>0</v>
      </c>
      <c r="AA3385">
        <v>0</v>
      </c>
      <c r="AB3385">
        <v>0</v>
      </c>
      <c r="AC3385">
        <v>0</v>
      </c>
      <c r="AD3385">
        <v>0</v>
      </c>
      <c r="AE3385">
        <v>0</v>
      </c>
      <c r="AF3385">
        <v>15000000</v>
      </c>
      <c r="AG3385">
        <v>0</v>
      </c>
      <c r="AH3385">
        <v>0</v>
      </c>
      <c r="AI3385">
        <v>0</v>
      </c>
      <c r="AJ3385">
        <v>0</v>
      </c>
      <c r="AK3385">
        <v>0</v>
      </c>
      <c r="AL3385">
        <v>0</v>
      </c>
      <c r="AM3385">
        <v>0</v>
      </c>
    </row>
    <row r="3386" spans="1:39" x14ac:dyDescent="0.45">
      <c r="A3386" t="s">
        <v>14362</v>
      </c>
      <c r="B3386" t="s">
        <v>14363</v>
      </c>
      <c r="C3386" t="s">
        <v>14364</v>
      </c>
      <c r="F3386" t="s">
        <v>114</v>
      </c>
      <c r="G3386" t="s">
        <v>101</v>
      </c>
      <c r="L3386">
        <v>1</v>
      </c>
      <c r="Q3386" s="1">
        <v>37712</v>
      </c>
      <c r="R3386" s="1">
        <v>37712</v>
      </c>
      <c r="S3386">
        <v>0</v>
      </c>
      <c r="T3386">
        <v>0</v>
      </c>
      <c r="U3386">
        <v>0</v>
      </c>
      <c r="V3386">
        <v>0</v>
      </c>
      <c r="W3386">
        <v>0</v>
      </c>
      <c r="X3386">
        <v>0</v>
      </c>
      <c r="Y3386">
        <v>0</v>
      </c>
      <c r="Z3386">
        <v>0</v>
      </c>
      <c r="AA3386">
        <v>0</v>
      </c>
      <c r="AB3386">
        <v>0</v>
      </c>
      <c r="AC3386">
        <v>0</v>
      </c>
      <c r="AD3386">
        <v>0</v>
      </c>
      <c r="AE3386">
        <v>0</v>
      </c>
      <c r="AF3386">
        <v>0</v>
      </c>
      <c r="AG3386">
        <v>0</v>
      </c>
      <c r="AH3386">
        <v>0</v>
      </c>
      <c r="AI3386">
        <v>0</v>
      </c>
      <c r="AJ3386">
        <v>0</v>
      </c>
      <c r="AK3386">
        <v>0</v>
      </c>
      <c r="AL3386">
        <v>0</v>
      </c>
      <c r="AM3386">
        <v>0</v>
      </c>
    </row>
    <row r="3387" spans="1:39" x14ac:dyDescent="0.45">
      <c r="A3387" t="s">
        <v>14365</v>
      </c>
      <c r="B3387" t="s">
        <v>14366</v>
      </c>
      <c r="C3387" t="s">
        <v>14367</v>
      </c>
      <c r="D3387" t="s">
        <v>14368</v>
      </c>
      <c r="E3387" t="s">
        <v>14369</v>
      </c>
      <c r="F3387" t="s">
        <v>14370</v>
      </c>
      <c r="G3387" t="s">
        <v>57</v>
      </c>
      <c r="H3387" t="s">
        <v>46</v>
      </c>
      <c r="I3387" t="s">
        <v>58</v>
      </c>
      <c r="J3387" t="s">
        <v>198</v>
      </c>
      <c r="K3387" t="s">
        <v>199</v>
      </c>
      <c r="L3387">
        <v>1</v>
      </c>
      <c r="M3387" s="1">
        <v>31778</v>
      </c>
      <c r="N3387" s="2">
        <v>31778</v>
      </c>
      <c r="O3387" t="s">
        <v>2187</v>
      </c>
      <c r="P3387">
        <v>1987</v>
      </c>
      <c r="Q3387" s="1">
        <v>41760</v>
      </c>
      <c r="R3387" s="1">
        <v>41760</v>
      </c>
      <c r="S3387">
        <v>0</v>
      </c>
      <c r="T3387">
        <v>115656</v>
      </c>
      <c r="U3387">
        <v>0</v>
      </c>
      <c r="V3387">
        <v>0</v>
      </c>
      <c r="W3387">
        <v>0</v>
      </c>
      <c r="X3387">
        <v>0</v>
      </c>
      <c r="Y3387">
        <v>0</v>
      </c>
      <c r="Z3387">
        <v>0</v>
      </c>
      <c r="AA3387">
        <v>0</v>
      </c>
      <c r="AB3387">
        <v>0</v>
      </c>
      <c r="AC3387">
        <v>0</v>
      </c>
      <c r="AD3387">
        <v>0</v>
      </c>
      <c r="AE3387">
        <v>0</v>
      </c>
      <c r="AF3387">
        <v>0</v>
      </c>
      <c r="AG3387">
        <v>0</v>
      </c>
      <c r="AH3387">
        <v>0</v>
      </c>
      <c r="AI3387">
        <v>0</v>
      </c>
      <c r="AJ3387">
        <v>0</v>
      </c>
      <c r="AK3387">
        <v>0</v>
      </c>
      <c r="AL3387">
        <v>0</v>
      </c>
      <c r="AM3387">
        <v>0</v>
      </c>
    </row>
    <row r="3388" spans="1:39" x14ac:dyDescent="0.45">
      <c r="A3388" t="s">
        <v>14371</v>
      </c>
      <c r="B3388" t="s">
        <v>14372</v>
      </c>
      <c r="C3388" t="s">
        <v>14373</v>
      </c>
      <c r="D3388" t="s">
        <v>1474</v>
      </c>
      <c r="E3388" t="s">
        <v>1475</v>
      </c>
      <c r="F3388" t="s">
        <v>14374</v>
      </c>
      <c r="G3388" t="s">
        <v>57</v>
      </c>
      <c r="H3388" t="s">
        <v>46</v>
      </c>
      <c r="I3388" t="s">
        <v>169</v>
      </c>
      <c r="J3388" t="s">
        <v>641</v>
      </c>
      <c r="K3388" t="s">
        <v>4273</v>
      </c>
      <c r="L3388">
        <v>3</v>
      </c>
      <c r="M3388" s="1">
        <v>36892</v>
      </c>
      <c r="N3388" s="2">
        <v>36892</v>
      </c>
      <c r="O3388" t="s">
        <v>172</v>
      </c>
      <c r="P3388">
        <v>2001</v>
      </c>
      <c r="Q3388" s="1">
        <v>39146</v>
      </c>
      <c r="R3388" s="1">
        <v>41535</v>
      </c>
      <c r="S3388">
        <v>0</v>
      </c>
      <c r="T3388">
        <v>17047324</v>
      </c>
      <c r="U3388">
        <v>0</v>
      </c>
      <c r="V3388">
        <v>0</v>
      </c>
      <c r="W3388">
        <v>0</v>
      </c>
      <c r="X3388">
        <v>0</v>
      </c>
      <c r="Y3388">
        <v>0</v>
      </c>
      <c r="Z3388">
        <v>0</v>
      </c>
      <c r="AA3388">
        <v>0</v>
      </c>
      <c r="AB3388">
        <v>0</v>
      </c>
      <c r="AC3388">
        <v>0</v>
      </c>
      <c r="AD3388">
        <v>0</v>
      </c>
      <c r="AE3388">
        <v>0</v>
      </c>
      <c r="AF3388">
        <v>0</v>
      </c>
      <c r="AG3388">
        <v>0</v>
      </c>
      <c r="AH3388">
        <v>13000000</v>
      </c>
      <c r="AI3388">
        <v>0</v>
      </c>
      <c r="AJ3388">
        <v>0</v>
      </c>
      <c r="AK3388">
        <v>0</v>
      </c>
      <c r="AL3388">
        <v>0</v>
      </c>
      <c r="AM3388">
        <v>0</v>
      </c>
    </row>
    <row r="3389" spans="1:39" x14ac:dyDescent="0.45">
      <c r="A3389" t="s">
        <v>14375</v>
      </c>
      <c r="B3389" t="s">
        <v>14376</v>
      </c>
      <c r="C3389" t="s">
        <v>14377</v>
      </c>
      <c r="D3389" t="s">
        <v>14378</v>
      </c>
      <c r="E3389" t="s">
        <v>316</v>
      </c>
      <c r="F3389" t="s">
        <v>14379</v>
      </c>
      <c r="G3389" t="s">
        <v>57</v>
      </c>
      <c r="H3389" t="s">
        <v>46</v>
      </c>
      <c r="I3389" t="s">
        <v>58</v>
      </c>
      <c r="J3389" t="s">
        <v>198</v>
      </c>
      <c r="K3389" t="s">
        <v>5811</v>
      </c>
      <c r="L3389">
        <v>6</v>
      </c>
      <c r="M3389" s="1">
        <v>39753</v>
      </c>
      <c r="N3389" s="2">
        <v>39753</v>
      </c>
      <c r="O3389" t="s">
        <v>872</v>
      </c>
      <c r="P3389">
        <v>2008</v>
      </c>
      <c r="Q3389" s="1">
        <v>39955</v>
      </c>
      <c r="R3389" s="1">
        <v>41831</v>
      </c>
      <c r="S3389">
        <v>0</v>
      </c>
      <c r="T3389">
        <v>73166500</v>
      </c>
      <c r="U3389">
        <v>0</v>
      </c>
      <c r="V3389">
        <v>0</v>
      </c>
      <c r="W3389">
        <v>0</v>
      </c>
      <c r="X3389">
        <v>8000000</v>
      </c>
      <c r="Y3389">
        <v>0</v>
      </c>
      <c r="Z3389">
        <v>0</v>
      </c>
      <c r="AA3389">
        <v>0</v>
      </c>
      <c r="AB3389">
        <v>0</v>
      </c>
      <c r="AC3389">
        <v>0</v>
      </c>
      <c r="AD3389">
        <v>0</v>
      </c>
      <c r="AE3389">
        <v>0</v>
      </c>
      <c r="AF3389">
        <v>14000000</v>
      </c>
      <c r="AG3389">
        <v>15000000</v>
      </c>
      <c r="AH3389">
        <v>25000000</v>
      </c>
      <c r="AI3389">
        <v>10000000</v>
      </c>
      <c r="AJ3389">
        <v>0</v>
      </c>
      <c r="AK3389">
        <v>0</v>
      </c>
      <c r="AL3389">
        <v>0</v>
      </c>
      <c r="AM3389">
        <v>0</v>
      </c>
    </row>
    <row r="3390" spans="1:39" x14ac:dyDescent="0.45">
      <c r="A3390" t="s">
        <v>14380</v>
      </c>
      <c r="B3390" t="s">
        <v>14381</v>
      </c>
      <c r="C3390" t="s">
        <v>14382</v>
      </c>
      <c r="D3390" t="s">
        <v>1267</v>
      </c>
      <c r="E3390" t="s">
        <v>1268</v>
      </c>
      <c r="F3390" t="s">
        <v>714</v>
      </c>
      <c r="G3390" t="s">
        <v>57</v>
      </c>
      <c r="H3390" t="s">
        <v>46</v>
      </c>
      <c r="I3390" t="s">
        <v>58</v>
      </c>
      <c r="J3390" t="s">
        <v>1223</v>
      </c>
      <c r="K3390" t="s">
        <v>1223</v>
      </c>
      <c r="L3390">
        <v>1</v>
      </c>
      <c r="M3390" s="1">
        <v>40909</v>
      </c>
      <c r="N3390" s="2">
        <v>40909</v>
      </c>
      <c r="O3390" t="s">
        <v>132</v>
      </c>
      <c r="P3390">
        <v>2012</v>
      </c>
      <c r="Q3390" s="1">
        <v>41221</v>
      </c>
      <c r="R3390" s="1">
        <v>41221</v>
      </c>
      <c r="S3390">
        <v>0</v>
      </c>
      <c r="T3390">
        <v>250000</v>
      </c>
      <c r="U3390">
        <v>0</v>
      </c>
      <c r="V3390">
        <v>0</v>
      </c>
      <c r="W3390">
        <v>0</v>
      </c>
      <c r="X3390">
        <v>0</v>
      </c>
      <c r="Y3390">
        <v>0</v>
      </c>
      <c r="Z3390">
        <v>0</v>
      </c>
      <c r="AA3390">
        <v>0</v>
      </c>
      <c r="AB3390">
        <v>0</v>
      </c>
      <c r="AC3390">
        <v>0</v>
      </c>
      <c r="AD3390">
        <v>0</v>
      </c>
      <c r="AE3390">
        <v>0</v>
      </c>
      <c r="AF3390">
        <v>0</v>
      </c>
      <c r="AG3390">
        <v>0</v>
      </c>
      <c r="AH3390">
        <v>0</v>
      </c>
      <c r="AI3390">
        <v>0</v>
      </c>
      <c r="AJ3390">
        <v>0</v>
      </c>
      <c r="AK3390">
        <v>0</v>
      </c>
      <c r="AL3390">
        <v>0</v>
      </c>
      <c r="AM3390">
        <v>0</v>
      </c>
    </row>
    <row r="3391" spans="1:39" x14ac:dyDescent="0.45">
      <c r="A3391" t="s">
        <v>14383</v>
      </c>
      <c r="B3391" t="s">
        <v>14384</v>
      </c>
      <c r="C3391" t="s">
        <v>14385</v>
      </c>
      <c r="D3391" t="s">
        <v>293</v>
      </c>
      <c r="E3391" t="s">
        <v>294</v>
      </c>
      <c r="F3391" t="s">
        <v>14386</v>
      </c>
      <c r="G3391" t="s">
        <v>101</v>
      </c>
      <c r="H3391" t="s">
        <v>46</v>
      </c>
      <c r="I3391" t="s">
        <v>58</v>
      </c>
      <c r="J3391" t="s">
        <v>198</v>
      </c>
      <c r="K3391" t="s">
        <v>3958</v>
      </c>
      <c r="L3391">
        <v>3</v>
      </c>
      <c r="Q3391" s="1">
        <v>39764</v>
      </c>
      <c r="R3391" s="1">
        <v>40406</v>
      </c>
      <c r="S3391">
        <v>0</v>
      </c>
      <c r="T3391">
        <v>21957446</v>
      </c>
      <c r="U3391">
        <v>0</v>
      </c>
      <c r="V3391">
        <v>0</v>
      </c>
      <c r="W3391">
        <v>0</v>
      </c>
      <c r="X3391">
        <v>6300000</v>
      </c>
      <c r="Y3391">
        <v>0</v>
      </c>
      <c r="Z3391">
        <v>0</v>
      </c>
      <c r="AA3391">
        <v>0</v>
      </c>
      <c r="AB3391">
        <v>0</v>
      </c>
      <c r="AC3391">
        <v>0</v>
      </c>
      <c r="AD3391">
        <v>0</v>
      </c>
      <c r="AE3391">
        <v>0</v>
      </c>
      <c r="AF3391">
        <v>0</v>
      </c>
      <c r="AG3391">
        <v>0</v>
      </c>
      <c r="AH3391">
        <v>0</v>
      </c>
      <c r="AI3391">
        <v>0</v>
      </c>
      <c r="AJ3391">
        <v>0</v>
      </c>
      <c r="AK3391">
        <v>0</v>
      </c>
      <c r="AL3391">
        <v>0</v>
      </c>
      <c r="AM3391">
        <v>0</v>
      </c>
    </row>
    <row r="3392" spans="1:39" x14ac:dyDescent="0.45">
      <c r="A3392" t="s">
        <v>14387</v>
      </c>
      <c r="B3392" t="s">
        <v>14388</v>
      </c>
      <c r="C3392" t="s">
        <v>14389</v>
      </c>
      <c r="D3392" t="s">
        <v>293</v>
      </c>
      <c r="E3392" t="s">
        <v>294</v>
      </c>
      <c r="F3392" t="s">
        <v>1935</v>
      </c>
      <c r="G3392" t="s">
        <v>57</v>
      </c>
      <c r="L3392">
        <v>1</v>
      </c>
      <c r="Q3392" s="1">
        <v>39871</v>
      </c>
      <c r="R3392" s="1">
        <v>39871</v>
      </c>
      <c r="S3392">
        <v>0</v>
      </c>
      <c r="T3392">
        <v>12000000</v>
      </c>
      <c r="U3392">
        <v>0</v>
      </c>
      <c r="V3392">
        <v>0</v>
      </c>
      <c r="W3392">
        <v>0</v>
      </c>
      <c r="X3392">
        <v>0</v>
      </c>
      <c r="Y3392">
        <v>0</v>
      </c>
      <c r="Z3392">
        <v>0</v>
      </c>
      <c r="AA3392">
        <v>0</v>
      </c>
      <c r="AB3392">
        <v>0</v>
      </c>
      <c r="AC3392">
        <v>0</v>
      </c>
      <c r="AD3392">
        <v>0</v>
      </c>
      <c r="AE3392">
        <v>0</v>
      </c>
      <c r="AF3392">
        <v>12000000</v>
      </c>
      <c r="AG3392">
        <v>0</v>
      </c>
      <c r="AH3392">
        <v>0</v>
      </c>
      <c r="AI3392">
        <v>0</v>
      </c>
      <c r="AJ3392">
        <v>0</v>
      </c>
      <c r="AK3392">
        <v>0</v>
      </c>
      <c r="AL3392">
        <v>0</v>
      </c>
      <c r="AM3392">
        <v>0</v>
      </c>
    </row>
    <row r="3393" spans="1:39" x14ac:dyDescent="0.45">
      <c r="A3393" t="s">
        <v>14390</v>
      </c>
      <c r="B3393" t="s">
        <v>14391</v>
      </c>
      <c r="C3393" t="s">
        <v>14392</v>
      </c>
      <c r="D3393" t="s">
        <v>14393</v>
      </c>
      <c r="E3393" t="s">
        <v>1361</v>
      </c>
      <c r="F3393" t="s">
        <v>230</v>
      </c>
      <c r="G3393" t="s">
        <v>57</v>
      </c>
      <c r="H3393" t="s">
        <v>46</v>
      </c>
      <c r="I3393" t="s">
        <v>47</v>
      </c>
      <c r="J3393" t="s">
        <v>3496</v>
      </c>
      <c r="K3393" t="s">
        <v>3496</v>
      </c>
      <c r="L3393">
        <v>1</v>
      </c>
      <c r="M3393" s="1">
        <v>36161</v>
      </c>
      <c r="N3393" s="2">
        <v>36161</v>
      </c>
      <c r="O3393" t="s">
        <v>1121</v>
      </c>
      <c r="P3393">
        <v>1999</v>
      </c>
      <c r="Q3393" s="1">
        <v>39503</v>
      </c>
      <c r="R3393" s="1">
        <v>39503</v>
      </c>
      <c r="S3393">
        <v>0</v>
      </c>
      <c r="T3393">
        <v>0</v>
      </c>
      <c r="U3393">
        <v>0</v>
      </c>
      <c r="V3393">
        <v>0</v>
      </c>
      <c r="W3393">
        <v>0</v>
      </c>
      <c r="X3393">
        <v>0</v>
      </c>
      <c r="Y3393">
        <v>3000000</v>
      </c>
      <c r="Z3393">
        <v>0</v>
      </c>
      <c r="AA3393">
        <v>0</v>
      </c>
      <c r="AB3393">
        <v>0</v>
      </c>
      <c r="AC3393">
        <v>0</v>
      </c>
      <c r="AD3393">
        <v>0</v>
      </c>
      <c r="AE3393">
        <v>0</v>
      </c>
      <c r="AF3393">
        <v>0</v>
      </c>
      <c r="AG3393">
        <v>0</v>
      </c>
      <c r="AH3393">
        <v>0</v>
      </c>
      <c r="AI3393">
        <v>0</v>
      </c>
      <c r="AJ3393">
        <v>0</v>
      </c>
      <c r="AK3393">
        <v>0</v>
      </c>
      <c r="AL3393">
        <v>0</v>
      </c>
      <c r="AM3393">
        <v>0</v>
      </c>
    </row>
    <row r="3394" spans="1:39" x14ac:dyDescent="0.45">
      <c r="A3394" t="s">
        <v>14394</v>
      </c>
      <c r="B3394" t="s">
        <v>14395</v>
      </c>
      <c r="C3394" t="s">
        <v>14396</v>
      </c>
      <c r="D3394" t="s">
        <v>127</v>
      </c>
      <c r="E3394" t="s">
        <v>128</v>
      </c>
      <c r="F3394" t="s">
        <v>14397</v>
      </c>
      <c r="H3394" t="s">
        <v>46</v>
      </c>
      <c r="I3394" t="s">
        <v>91</v>
      </c>
      <c r="J3394" t="s">
        <v>3258</v>
      </c>
      <c r="K3394" t="s">
        <v>4131</v>
      </c>
      <c r="L3394">
        <v>1</v>
      </c>
      <c r="M3394" s="1">
        <v>39814</v>
      </c>
      <c r="N3394" s="2">
        <v>39814</v>
      </c>
      <c r="O3394" t="s">
        <v>188</v>
      </c>
      <c r="P3394">
        <v>2009</v>
      </c>
      <c r="Q3394" s="1">
        <v>40854</v>
      </c>
      <c r="R3394" s="1">
        <v>40854</v>
      </c>
      <c r="S3394">
        <v>0</v>
      </c>
      <c r="T3394">
        <v>12155000</v>
      </c>
      <c r="U3394">
        <v>0</v>
      </c>
      <c r="V3394">
        <v>0</v>
      </c>
      <c r="W3394">
        <v>0</v>
      </c>
      <c r="X3394">
        <v>0</v>
      </c>
      <c r="Y3394">
        <v>0</v>
      </c>
      <c r="Z3394">
        <v>0</v>
      </c>
      <c r="AA3394">
        <v>0</v>
      </c>
      <c r="AB3394">
        <v>0</v>
      </c>
      <c r="AC3394">
        <v>0</v>
      </c>
      <c r="AD3394">
        <v>0</v>
      </c>
      <c r="AE3394">
        <v>0</v>
      </c>
      <c r="AF3394">
        <v>0</v>
      </c>
      <c r="AG3394">
        <v>0</v>
      </c>
      <c r="AH3394">
        <v>0</v>
      </c>
      <c r="AI3394">
        <v>0</v>
      </c>
      <c r="AJ3394">
        <v>0</v>
      </c>
      <c r="AK3394">
        <v>0</v>
      </c>
      <c r="AL3394">
        <v>0</v>
      </c>
      <c r="AM3394">
        <v>0</v>
      </c>
    </row>
    <row r="3395" spans="1:39" x14ac:dyDescent="0.45">
      <c r="A3395" t="s">
        <v>14398</v>
      </c>
      <c r="B3395" t="s">
        <v>14399</v>
      </c>
      <c r="C3395" t="s">
        <v>14400</v>
      </c>
      <c r="D3395" t="s">
        <v>88</v>
      </c>
      <c r="E3395" t="s">
        <v>89</v>
      </c>
      <c r="F3395" t="s">
        <v>14401</v>
      </c>
      <c r="G3395" t="s">
        <v>57</v>
      </c>
      <c r="H3395" t="s">
        <v>2003</v>
      </c>
      <c r="J3395" t="s">
        <v>2004</v>
      </c>
      <c r="K3395" t="s">
        <v>2005</v>
      </c>
      <c r="L3395">
        <v>1</v>
      </c>
      <c r="Q3395" s="1">
        <v>38763</v>
      </c>
      <c r="R3395" s="1">
        <v>38763</v>
      </c>
      <c r="S3395">
        <v>0</v>
      </c>
      <c r="T3395">
        <v>1310000</v>
      </c>
      <c r="U3395">
        <v>0</v>
      </c>
      <c r="V3395">
        <v>0</v>
      </c>
      <c r="W3395">
        <v>0</v>
      </c>
      <c r="X3395">
        <v>0</v>
      </c>
      <c r="Y3395">
        <v>0</v>
      </c>
      <c r="Z3395">
        <v>0</v>
      </c>
      <c r="AA3395">
        <v>0</v>
      </c>
      <c r="AB3395">
        <v>0</v>
      </c>
      <c r="AC3395">
        <v>0</v>
      </c>
      <c r="AD3395">
        <v>0</v>
      </c>
      <c r="AE3395">
        <v>0</v>
      </c>
      <c r="AF3395">
        <v>0</v>
      </c>
      <c r="AG3395">
        <v>0</v>
      </c>
      <c r="AH3395">
        <v>0</v>
      </c>
      <c r="AI3395">
        <v>0</v>
      </c>
      <c r="AJ3395">
        <v>0</v>
      </c>
      <c r="AK3395">
        <v>0</v>
      </c>
      <c r="AL3395">
        <v>0</v>
      </c>
      <c r="AM3395">
        <v>0</v>
      </c>
    </row>
    <row r="3396" spans="1:39" x14ac:dyDescent="0.45">
      <c r="A3396" t="s">
        <v>14402</v>
      </c>
      <c r="B3396" t="s">
        <v>14403</v>
      </c>
      <c r="C3396" t="s">
        <v>14404</v>
      </c>
      <c r="D3396" t="s">
        <v>14405</v>
      </c>
      <c r="E3396" t="s">
        <v>4635</v>
      </c>
      <c r="F3396" t="s">
        <v>14406</v>
      </c>
      <c r="G3396" t="s">
        <v>57</v>
      </c>
      <c r="H3396" t="s">
        <v>46</v>
      </c>
      <c r="I3396" t="s">
        <v>58</v>
      </c>
      <c r="J3396" t="s">
        <v>198</v>
      </c>
      <c r="K3396" t="s">
        <v>199</v>
      </c>
      <c r="L3396">
        <v>4</v>
      </c>
      <c r="M3396" s="1">
        <v>39814</v>
      </c>
      <c r="N3396" s="2">
        <v>39814</v>
      </c>
      <c r="O3396" t="s">
        <v>188</v>
      </c>
      <c r="P3396">
        <v>2009</v>
      </c>
      <c r="Q3396" s="1">
        <v>39692</v>
      </c>
      <c r="R3396" s="1">
        <v>41113</v>
      </c>
      <c r="S3396">
        <v>0</v>
      </c>
      <c r="T3396">
        <v>37000000</v>
      </c>
      <c r="U3396">
        <v>0</v>
      </c>
      <c r="V3396">
        <v>0</v>
      </c>
      <c r="W3396">
        <v>0</v>
      </c>
      <c r="X3396">
        <v>0</v>
      </c>
      <c r="Y3396">
        <v>1200000</v>
      </c>
      <c r="Z3396">
        <v>0</v>
      </c>
      <c r="AA3396">
        <v>0</v>
      </c>
      <c r="AB3396">
        <v>0</v>
      </c>
      <c r="AC3396">
        <v>0</v>
      </c>
      <c r="AD3396">
        <v>0</v>
      </c>
      <c r="AE3396">
        <v>0</v>
      </c>
      <c r="AF3396">
        <v>9000000</v>
      </c>
      <c r="AG3396">
        <v>28000000</v>
      </c>
      <c r="AH3396">
        <v>0</v>
      </c>
      <c r="AI3396">
        <v>0</v>
      </c>
      <c r="AJ3396">
        <v>0</v>
      </c>
      <c r="AK3396">
        <v>0</v>
      </c>
      <c r="AL3396">
        <v>0</v>
      </c>
      <c r="AM3396">
        <v>0</v>
      </c>
    </row>
    <row r="3397" spans="1:39" x14ac:dyDescent="0.45">
      <c r="A3397" t="s">
        <v>14407</v>
      </c>
      <c r="B3397" t="s">
        <v>14408</v>
      </c>
      <c r="C3397" t="s">
        <v>14409</v>
      </c>
      <c r="D3397" t="s">
        <v>142</v>
      </c>
      <c r="E3397" t="s">
        <v>143</v>
      </c>
      <c r="F3397" t="s">
        <v>14410</v>
      </c>
      <c r="G3397" t="s">
        <v>57</v>
      </c>
      <c r="H3397" t="s">
        <v>46</v>
      </c>
      <c r="I3397" t="s">
        <v>2759</v>
      </c>
      <c r="J3397" t="s">
        <v>2760</v>
      </c>
      <c r="K3397" t="s">
        <v>14411</v>
      </c>
      <c r="L3397">
        <v>2</v>
      </c>
      <c r="M3397" s="1">
        <v>39814</v>
      </c>
      <c r="N3397" s="2">
        <v>39814</v>
      </c>
      <c r="O3397" t="s">
        <v>188</v>
      </c>
      <c r="P3397">
        <v>2009</v>
      </c>
      <c r="Q3397" s="1">
        <v>40561</v>
      </c>
      <c r="R3397" s="1">
        <v>40806</v>
      </c>
      <c r="S3397">
        <v>0</v>
      </c>
      <c r="T3397">
        <v>1946775</v>
      </c>
      <c r="U3397">
        <v>0</v>
      </c>
      <c r="V3397">
        <v>0</v>
      </c>
      <c r="W3397">
        <v>0</v>
      </c>
      <c r="X3397">
        <v>0</v>
      </c>
      <c r="Y3397">
        <v>0</v>
      </c>
      <c r="Z3397">
        <v>0</v>
      </c>
      <c r="AA3397">
        <v>0</v>
      </c>
      <c r="AB3397">
        <v>0</v>
      </c>
      <c r="AC3397">
        <v>0</v>
      </c>
      <c r="AD3397">
        <v>0</v>
      </c>
      <c r="AE3397">
        <v>0</v>
      </c>
      <c r="AF3397">
        <v>0</v>
      </c>
      <c r="AG3397">
        <v>0</v>
      </c>
      <c r="AH3397">
        <v>0</v>
      </c>
      <c r="AI3397">
        <v>0</v>
      </c>
      <c r="AJ3397">
        <v>0</v>
      </c>
      <c r="AK3397">
        <v>0</v>
      </c>
      <c r="AL3397">
        <v>0</v>
      </c>
      <c r="AM3397">
        <v>0</v>
      </c>
    </row>
    <row r="3398" spans="1:39" x14ac:dyDescent="0.45">
      <c r="A3398" t="s">
        <v>14412</v>
      </c>
      <c r="B3398" t="s">
        <v>14413</v>
      </c>
      <c r="C3398" t="s">
        <v>14414</v>
      </c>
      <c r="D3398" t="s">
        <v>14415</v>
      </c>
      <c r="E3398" t="s">
        <v>14416</v>
      </c>
      <c r="F3398" t="s">
        <v>114</v>
      </c>
      <c r="G3398" t="s">
        <v>57</v>
      </c>
      <c r="H3398" t="s">
        <v>46</v>
      </c>
      <c r="I3398" t="s">
        <v>58</v>
      </c>
      <c r="J3398" t="s">
        <v>198</v>
      </c>
      <c r="K3398" t="s">
        <v>1127</v>
      </c>
      <c r="L3398">
        <v>1</v>
      </c>
      <c r="M3398" s="1">
        <v>38718</v>
      </c>
      <c r="N3398" s="2">
        <v>38718</v>
      </c>
      <c r="O3398" t="s">
        <v>430</v>
      </c>
      <c r="P3398">
        <v>2006</v>
      </c>
      <c r="Q3398" s="1">
        <v>40269</v>
      </c>
      <c r="R3398" s="1">
        <v>40269</v>
      </c>
      <c r="S3398">
        <v>0</v>
      </c>
      <c r="T3398">
        <v>0</v>
      </c>
      <c r="U3398">
        <v>0</v>
      </c>
      <c r="V3398">
        <v>0</v>
      </c>
      <c r="W3398">
        <v>0</v>
      </c>
      <c r="X3398">
        <v>0</v>
      </c>
      <c r="Y3398">
        <v>0</v>
      </c>
      <c r="Z3398">
        <v>0</v>
      </c>
      <c r="AA3398">
        <v>0</v>
      </c>
      <c r="AB3398">
        <v>0</v>
      </c>
      <c r="AC3398">
        <v>0</v>
      </c>
      <c r="AD3398">
        <v>0</v>
      </c>
      <c r="AE3398">
        <v>0</v>
      </c>
      <c r="AF3398">
        <v>0</v>
      </c>
      <c r="AG3398">
        <v>0</v>
      </c>
      <c r="AH3398">
        <v>0</v>
      </c>
      <c r="AI3398">
        <v>0</v>
      </c>
      <c r="AJ3398">
        <v>0</v>
      </c>
      <c r="AK3398">
        <v>0</v>
      </c>
      <c r="AL3398">
        <v>0</v>
      </c>
      <c r="AM3398">
        <v>0</v>
      </c>
    </row>
    <row r="3399" spans="1:39" x14ac:dyDescent="0.45">
      <c r="A3399" t="s">
        <v>14417</v>
      </c>
      <c r="B3399" t="s">
        <v>14418</v>
      </c>
      <c r="C3399" t="s">
        <v>14419</v>
      </c>
      <c r="F3399" t="s">
        <v>114</v>
      </c>
      <c r="G3399" t="s">
        <v>57</v>
      </c>
      <c r="H3399" t="s">
        <v>46</v>
      </c>
      <c r="I3399" t="s">
        <v>148</v>
      </c>
      <c r="J3399" t="s">
        <v>149</v>
      </c>
      <c r="K3399" t="s">
        <v>11451</v>
      </c>
      <c r="L3399">
        <v>1</v>
      </c>
      <c r="M3399" s="1">
        <v>40544</v>
      </c>
      <c r="N3399" s="2">
        <v>40544</v>
      </c>
      <c r="O3399" t="s">
        <v>528</v>
      </c>
      <c r="P3399">
        <v>2011</v>
      </c>
      <c r="Q3399" s="1">
        <v>40878</v>
      </c>
      <c r="R3399" s="1">
        <v>40878</v>
      </c>
      <c r="S3399">
        <v>0</v>
      </c>
      <c r="T3399">
        <v>0</v>
      </c>
      <c r="U3399">
        <v>0</v>
      </c>
      <c r="V3399">
        <v>0</v>
      </c>
      <c r="W3399">
        <v>0</v>
      </c>
      <c r="X3399">
        <v>0</v>
      </c>
      <c r="Y3399">
        <v>0</v>
      </c>
      <c r="Z3399">
        <v>0</v>
      </c>
      <c r="AA3399">
        <v>0</v>
      </c>
      <c r="AB3399">
        <v>0</v>
      </c>
      <c r="AC3399">
        <v>0</v>
      </c>
      <c r="AD3399">
        <v>0</v>
      </c>
      <c r="AE3399">
        <v>0</v>
      </c>
      <c r="AF3399">
        <v>0</v>
      </c>
      <c r="AG3399">
        <v>0</v>
      </c>
      <c r="AH3399">
        <v>0</v>
      </c>
      <c r="AI3399">
        <v>0</v>
      </c>
      <c r="AJ3399">
        <v>0</v>
      </c>
      <c r="AK3399">
        <v>0</v>
      </c>
      <c r="AL3399">
        <v>0</v>
      </c>
      <c r="AM3399">
        <v>0</v>
      </c>
    </row>
    <row r="3400" spans="1:39" x14ac:dyDescent="0.45">
      <c r="A3400" t="s">
        <v>14420</v>
      </c>
      <c r="B3400" t="s">
        <v>14421</v>
      </c>
      <c r="C3400" t="s">
        <v>14422</v>
      </c>
      <c r="D3400" t="s">
        <v>176</v>
      </c>
      <c r="E3400" t="s">
        <v>177</v>
      </c>
      <c r="F3400" t="s">
        <v>1139</v>
      </c>
      <c r="G3400" t="s">
        <v>57</v>
      </c>
      <c r="H3400" t="s">
        <v>74</v>
      </c>
      <c r="J3400" t="s">
        <v>75</v>
      </c>
      <c r="K3400" t="s">
        <v>75</v>
      </c>
      <c r="L3400">
        <v>1</v>
      </c>
      <c r="M3400" s="1">
        <v>41365</v>
      </c>
      <c r="N3400" s="2">
        <v>41365</v>
      </c>
      <c r="O3400" t="s">
        <v>439</v>
      </c>
      <c r="P3400">
        <v>2013</v>
      </c>
      <c r="Q3400" s="1">
        <v>41676</v>
      </c>
      <c r="R3400" s="1">
        <v>41676</v>
      </c>
      <c r="S3400">
        <v>0</v>
      </c>
      <c r="T3400">
        <v>3750000</v>
      </c>
      <c r="U3400">
        <v>0</v>
      </c>
      <c r="V3400">
        <v>0</v>
      </c>
      <c r="W3400">
        <v>0</v>
      </c>
      <c r="X3400">
        <v>0</v>
      </c>
      <c r="Y3400">
        <v>0</v>
      </c>
      <c r="Z3400">
        <v>0</v>
      </c>
      <c r="AA3400">
        <v>0</v>
      </c>
      <c r="AB3400">
        <v>0</v>
      </c>
      <c r="AC3400">
        <v>0</v>
      </c>
      <c r="AD3400">
        <v>0</v>
      </c>
      <c r="AE3400">
        <v>0</v>
      </c>
      <c r="AF3400">
        <v>3750000</v>
      </c>
      <c r="AG3400">
        <v>0</v>
      </c>
      <c r="AH3400">
        <v>0</v>
      </c>
      <c r="AI3400">
        <v>0</v>
      </c>
      <c r="AJ3400">
        <v>0</v>
      </c>
      <c r="AK3400">
        <v>0</v>
      </c>
      <c r="AL3400">
        <v>0</v>
      </c>
      <c r="AM3400">
        <v>0</v>
      </c>
    </row>
    <row r="3401" spans="1:39" x14ac:dyDescent="0.45">
      <c r="A3401" t="s">
        <v>14423</v>
      </c>
      <c r="B3401" t="s">
        <v>14424</v>
      </c>
      <c r="C3401" t="s">
        <v>14425</v>
      </c>
      <c r="D3401" t="s">
        <v>88</v>
      </c>
      <c r="E3401" t="s">
        <v>89</v>
      </c>
      <c r="F3401" t="s">
        <v>426</v>
      </c>
      <c r="G3401" t="s">
        <v>101</v>
      </c>
      <c r="H3401" t="s">
        <v>46</v>
      </c>
      <c r="I3401" t="s">
        <v>8778</v>
      </c>
      <c r="J3401" t="s">
        <v>9372</v>
      </c>
      <c r="K3401" t="s">
        <v>9372</v>
      </c>
      <c r="L3401">
        <v>1</v>
      </c>
      <c r="M3401" s="1">
        <v>37987</v>
      </c>
      <c r="N3401" s="2">
        <v>37987</v>
      </c>
      <c r="O3401" t="s">
        <v>452</v>
      </c>
      <c r="P3401">
        <v>2004</v>
      </c>
      <c r="Q3401" s="1">
        <v>40235</v>
      </c>
      <c r="R3401" s="1">
        <v>40235</v>
      </c>
      <c r="S3401">
        <v>0</v>
      </c>
      <c r="T3401">
        <v>200000</v>
      </c>
      <c r="U3401">
        <v>0</v>
      </c>
      <c r="V3401">
        <v>0</v>
      </c>
      <c r="W3401">
        <v>0</v>
      </c>
      <c r="X3401">
        <v>0</v>
      </c>
      <c r="Y3401">
        <v>0</v>
      </c>
      <c r="Z3401">
        <v>0</v>
      </c>
      <c r="AA3401">
        <v>0</v>
      </c>
      <c r="AB3401">
        <v>0</v>
      </c>
      <c r="AC3401">
        <v>0</v>
      </c>
      <c r="AD3401">
        <v>0</v>
      </c>
      <c r="AE3401">
        <v>0</v>
      </c>
      <c r="AF3401">
        <v>0</v>
      </c>
      <c r="AG3401">
        <v>0</v>
      </c>
      <c r="AH3401">
        <v>0</v>
      </c>
      <c r="AI3401">
        <v>0</v>
      </c>
      <c r="AJ3401">
        <v>0</v>
      </c>
      <c r="AK3401">
        <v>0</v>
      </c>
      <c r="AL3401">
        <v>0</v>
      </c>
      <c r="AM3401">
        <v>0</v>
      </c>
    </row>
    <row r="3402" spans="1:39" x14ac:dyDescent="0.45">
      <c r="A3402" t="s">
        <v>14426</v>
      </c>
      <c r="B3402" t="s">
        <v>14427</v>
      </c>
      <c r="D3402" t="s">
        <v>142</v>
      </c>
      <c r="E3402" t="s">
        <v>143</v>
      </c>
      <c r="F3402" t="s">
        <v>5863</v>
      </c>
      <c r="G3402" t="s">
        <v>57</v>
      </c>
      <c r="H3402" t="s">
        <v>46</v>
      </c>
      <c r="I3402" t="s">
        <v>205</v>
      </c>
      <c r="J3402" t="s">
        <v>206</v>
      </c>
      <c r="K3402" t="s">
        <v>2339</v>
      </c>
      <c r="L3402">
        <v>1</v>
      </c>
      <c r="M3402" s="1">
        <v>40544</v>
      </c>
      <c r="N3402" s="2">
        <v>40544</v>
      </c>
      <c r="O3402" t="s">
        <v>528</v>
      </c>
      <c r="P3402">
        <v>2011</v>
      </c>
      <c r="Q3402" s="1">
        <v>40780</v>
      </c>
      <c r="R3402" s="1">
        <v>40780</v>
      </c>
      <c r="S3402">
        <v>0</v>
      </c>
      <c r="T3402">
        <v>1325000</v>
      </c>
      <c r="U3402">
        <v>0</v>
      </c>
      <c r="V3402">
        <v>0</v>
      </c>
      <c r="W3402">
        <v>0</v>
      </c>
      <c r="X3402">
        <v>0</v>
      </c>
      <c r="Y3402">
        <v>0</v>
      </c>
      <c r="Z3402">
        <v>0</v>
      </c>
      <c r="AA3402">
        <v>0</v>
      </c>
      <c r="AB3402">
        <v>0</v>
      </c>
      <c r="AC3402">
        <v>0</v>
      </c>
      <c r="AD3402">
        <v>0</v>
      </c>
      <c r="AE3402">
        <v>0</v>
      </c>
      <c r="AF3402">
        <v>1325000</v>
      </c>
      <c r="AG3402">
        <v>0</v>
      </c>
      <c r="AH3402">
        <v>0</v>
      </c>
      <c r="AI3402">
        <v>0</v>
      </c>
      <c r="AJ3402">
        <v>0</v>
      </c>
      <c r="AK3402">
        <v>0</v>
      </c>
      <c r="AL3402">
        <v>0</v>
      </c>
      <c r="AM3402">
        <v>0</v>
      </c>
    </row>
    <row r="3403" spans="1:39" x14ac:dyDescent="0.45">
      <c r="A3403" t="s">
        <v>14428</v>
      </c>
      <c r="B3403" t="s">
        <v>14429</v>
      </c>
      <c r="C3403" t="s">
        <v>14430</v>
      </c>
      <c r="D3403" t="s">
        <v>88</v>
      </c>
      <c r="E3403" t="s">
        <v>89</v>
      </c>
      <c r="F3403" t="s">
        <v>14431</v>
      </c>
      <c r="G3403" t="s">
        <v>45</v>
      </c>
      <c r="H3403" t="s">
        <v>402</v>
      </c>
      <c r="J3403" t="s">
        <v>403</v>
      </c>
      <c r="K3403" t="s">
        <v>403</v>
      </c>
      <c r="L3403">
        <v>1</v>
      </c>
      <c r="M3403" s="1">
        <v>35431</v>
      </c>
      <c r="N3403" s="2">
        <v>35431</v>
      </c>
      <c r="O3403" t="s">
        <v>1513</v>
      </c>
      <c r="P3403">
        <v>1997</v>
      </c>
      <c r="Q3403" s="1">
        <v>38827</v>
      </c>
      <c r="R3403" s="1">
        <v>38827</v>
      </c>
      <c r="S3403">
        <v>0</v>
      </c>
      <c r="T3403">
        <v>2590000</v>
      </c>
      <c r="U3403">
        <v>0</v>
      </c>
      <c r="V3403">
        <v>0</v>
      </c>
      <c r="W3403">
        <v>0</v>
      </c>
      <c r="X3403">
        <v>0</v>
      </c>
      <c r="Y3403">
        <v>0</v>
      </c>
      <c r="Z3403">
        <v>0</v>
      </c>
      <c r="AA3403">
        <v>0</v>
      </c>
      <c r="AB3403">
        <v>0</v>
      </c>
      <c r="AC3403">
        <v>0</v>
      </c>
      <c r="AD3403">
        <v>0</v>
      </c>
      <c r="AE3403">
        <v>0</v>
      </c>
      <c r="AF3403">
        <v>0</v>
      </c>
      <c r="AG3403">
        <v>0</v>
      </c>
      <c r="AH3403">
        <v>0</v>
      </c>
      <c r="AI3403">
        <v>0</v>
      </c>
      <c r="AJ3403">
        <v>0</v>
      </c>
      <c r="AK3403">
        <v>0</v>
      </c>
      <c r="AL3403">
        <v>0</v>
      </c>
      <c r="AM3403">
        <v>0</v>
      </c>
    </row>
    <row r="3404" spans="1:39" x14ac:dyDescent="0.45">
      <c r="A3404" t="s">
        <v>14432</v>
      </c>
      <c r="B3404" t="s">
        <v>14433</v>
      </c>
      <c r="D3404" t="s">
        <v>293</v>
      </c>
      <c r="E3404" t="s">
        <v>294</v>
      </c>
      <c r="F3404" t="s">
        <v>14434</v>
      </c>
      <c r="G3404" t="s">
        <v>57</v>
      </c>
      <c r="H3404" t="s">
        <v>46</v>
      </c>
      <c r="I3404" t="s">
        <v>2759</v>
      </c>
      <c r="J3404" t="s">
        <v>2760</v>
      </c>
      <c r="K3404" t="s">
        <v>3031</v>
      </c>
      <c r="L3404">
        <v>2</v>
      </c>
      <c r="M3404" s="1">
        <v>39814</v>
      </c>
      <c r="N3404" s="2">
        <v>39814</v>
      </c>
      <c r="O3404" t="s">
        <v>188</v>
      </c>
      <c r="P3404">
        <v>2009</v>
      </c>
      <c r="Q3404" s="1">
        <v>40303</v>
      </c>
      <c r="R3404" s="1">
        <v>40885</v>
      </c>
      <c r="S3404">
        <v>100000</v>
      </c>
      <c r="T3404">
        <v>805300</v>
      </c>
      <c r="U3404">
        <v>0</v>
      </c>
      <c r="V3404">
        <v>0</v>
      </c>
      <c r="W3404">
        <v>0</v>
      </c>
      <c r="X3404">
        <v>0</v>
      </c>
      <c r="Y3404">
        <v>0</v>
      </c>
      <c r="Z3404">
        <v>0</v>
      </c>
      <c r="AA3404">
        <v>0</v>
      </c>
      <c r="AB3404">
        <v>0</v>
      </c>
      <c r="AC3404">
        <v>0</v>
      </c>
      <c r="AD3404">
        <v>0</v>
      </c>
      <c r="AE3404">
        <v>0</v>
      </c>
      <c r="AF3404">
        <v>0</v>
      </c>
      <c r="AG3404">
        <v>0</v>
      </c>
      <c r="AH3404">
        <v>0</v>
      </c>
      <c r="AI3404">
        <v>0</v>
      </c>
      <c r="AJ3404">
        <v>0</v>
      </c>
      <c r="AK3404">
        <v>0</v>
      </c>
      <c r="AL3404">
        <v>0</v>
      </c>
      <c r="AM3404">
        <v>0</v>
      </c>
    </row>
    <row r="3405" spans="1:39" x14ac:dyDescent="0.45">
      <c r="A3405" t="s">
        <v>14435</v>
      </c>
      <c r="B3405" t="s">
        <v>14436</v>
      </c>
      <c r="C3405" t="s">
        <v>14437</v>
      </c>
      <c r="D3405" t="s">
        <v>14438</v>
      </c>
      <c r="E3405" t="s">
        <v>14439</v>
      </c>
      <c r="F3405" t="s">
        <v>109</v>
      </c>
      <c r="G3405" t="s">
        <v>57</v>
      </c>
      <c r="H3405" t="s">
        <v>46</v>
      </c>
      <c r="I3405" t="s">
        <v>1355</v>
      </c>
      <c r="J3405" t="s">
        <v>1356</v>
      </c>
      <c r="K3405" t="s">
        <v>1356</v>
      </c>
      <c r="L3405">
        <v>1</v>
      </c>
      <c r="Q3405" s="1">
        <v>41779</v>
      </c>
      <c r="R3405" s="1">
        <v>41779</v>
      </c>
      <c r="S3405">
        <v>0</v>
      </c>
      <c r="T3405">
        <v>2000000</v>
      </c>
      <c r="U3405">
        <v>0</v>
      </c>
      <c r="V3405">
        <v>0</v>
      </c>
      <c r="W3405">
        <v>0</v>
      </c>
      <c r="X3405">
        <v>0</v>
      </c>
      <c r="Y3405">
        <v>0</v>
      </c>
      <c r="Z3405">
        <v>0</v>
      </c>
      <c r="AA3405">
        <v>0</v>
      </c>
      <c r="AB3405">
        <v>0</v>
      </c>
      <c r="AC3405">
        <v>0</v>
      </c>
      <c r="AD3405">
        <v>0</v>
      </c>
      <c r="AE3405">
        <v>0</v>
      </c>
      <c r="AF3405">
        <v>0</v>
      </c>
      <c r="AG3405">
        <v>0</v>
      </c>
      <c r="AH3405">
        <v>0</v>
      </c>
      <c r="AI3405">
        <v>0</v>
      </c>
      <c r="AJ3405">
        <v>0</v>
      </c>
      <c r="AK3405">
        <v>0</v>
      </c>
      <c r="AL3405">
        <v>0</v>
      </c>
      <c r="AM3405">
        <v>0</v>
      </c>
    </row>
    <row r="3406" spans="1:39" x14ac:dyDescent="0.45">
      <c r="A3406" t="s">
        <v>14440</v>
      </c>
      <c r="B3406" t="s">
        <v>14441</v>
      </c>
      <c r="C3406" t="s">
        <v>14442</v>
      </c>
      <c r="D3406" t="s">
        <v>3597</v>
      </c>
      <c r="E3406" t="s">
        <v>2150</v>
      </c>
      <c r="F3406" t="s">
        <v>114</v>
      </c>
      <c r="G3406" t="s">
        <v>57</v>
      </c>
      <c r="H3406" t="s">
        <v>46</v>
      </c>
      <c r="I3406" t="s">
        <v>2353</v>
      </c>
      <c r="J3406" t="s">
        <v>7000</v>
      </c>
      <c r="K3406" t="s">
        <v>149</v>
      </c>
      <c r="L3406">
        <v>1</v>
      </c>
      <c r="M3406" s="1">
        <v>40179</v>
      </c>
      <c r="N3406" s="2">
        <v>40179</v>
      </c>
      <c r="O3406" t="s">
        <v>118</v>
      </c>
      <c r="P3406">
        <v>2010</v>
      </c>
      <c r="Q3406" s="1">
        <v>41858</v>
      </c>
      <c r="R3406" s="1">
        <v>41858</v>
      </c>
      <c r="S3406">
        <v>0</v>
      </c>
      <c r="T3406">
        <v>0</v>
      </c>
      <c r="U3406">
        <v>0</v>
      </c>
      <c r="V3406">
        <v>0</v>
      </c>
      <c r="W3406">
        <v>0</v>
      </c>
      <c r="X3406">
        <v>0</v>
      </c>
      <c r="Y3406">
        <v>0</v>
      </c>
      <c r="Z3406">
        <v>0</v>
      </c>
      <c r="AA3406">
        <v>0</v>
      </c>
      <c r="AB3406">
        <v>0</v>
      </c>
      <c r="AC3406">
        <v>0</v>
      </c>
      <c r="AD3406">
        <v>0</v>
      </c>
      <c r="AE3406">
        <v>0</v>
      </c>
      <c r="AF3406">
        <v>0</v>
      </c>
      <c r="AG3406">
        <v>0</v>
      </c>
      <c r="AH3406">
        <v>0</v>
      </c>
      <c r="AI3406">
        <v>0</v>
      </c>
      <c r="AJ3406">
        <v>0</v>
      </c>
      <c r="AK3406">
        <v>0</v>
      </c>
      <c r="AL3406">
        <v>0</v>
      </c>
      <c r="AM3406">
        <v>0</v>
      </c>
    </row>
    <row r="3407" spans="1:39" x14ac:dyDescent="0.45">
      <c r="A3407" t="s">
        <v>14443</v>
      </c>
      <c r="B3407" t="s">
        <v>14444</v>
      </c>
      <c r="D3407" t="s">
        <v>293</v>
      </c>
      <c r="E3407" t="s">
        <v>294</v>
      </c>
      <c r="F3407" t="s">
        <v>8471</v>
      </c>
      <c r="G3407" t="s">
        <v>57</v>
      </c>
      <c r="H3407" t="s">
        <v>46</v>
      </c>
      <c r="I3407" t="s">
        <v>58</v>
      </c>
      <c r="J3407" t="s">
        <v>1223</v>
      </c>
      <c r="K3407" t="s">
        <v>3249</v>
      </c>
      <c r="L3407">
        <v>1</v>
      </c>
      <c r="Q3407" s="1">
        <v>41452</v>
      </c>
      <c r="R3407" s="1">
        <v>41452</v>
      </c>
      <c r="S3407">
        <v>0</v>
      </c>
      <c r="T3407">
        <v>13500000</v>
      </c>
      <c r="U3407">
        <v>0</v>
      </c>
      <c r="V3407">
        <v>0</v>
      </c>
      <c r="W3407">
        <v>0</v>
      </c>
      <c r="X3407">
        <v>0</v>
      </c>
      <c r="Y3407">
        <v>0</v>
      </c>
      <c r="Z3407">
        <v>0</v>
      </c>
      <c r="AA3407">
        <v>0</v>
      </c>
      <c r="AB3407">
        <v>0</v>
      </c>
      <c r="AC3407">
        <v>0</v>
      </c>
      <c r="AD3407">
        <v>0</v>
      </c>
      <c r="AE3407">
        <v>0</v>
      </c>
      <c r="AF3407">
        <v>13500000</v>
      </c>
      <c r="AG3407">
        <v>0</v>
      </c>
      <c r="AH3407">
        <v>0</v>
      </c>
      <c r="AI3407">
        <v>0</v>
      </c>
      <c r="AJ3407">
        <v>0</v>
      </c>
      <c r="AK3407">
        <v>0</v>
      </c>
      <c r="AL3407">
        <v>0</v>
      </c>
      <c r="AM3407">
        <v>0</v>
      </c>
    </row>
    <row r="3408" spans="1:39" x14ac:dyDescent="0.45">
      <c r="A3408" t="s">
        <v>14445</v>
      </c>
      <c r="B3408" t="s">
        <v>14446</v>
      </c>
      <c r="C3408" t="s">
        <v>14447</v>
      </c>
      <c r="D3408" t="s">
        <v>142</v>
      </c>
      <c r="E3408" t="s">
        <v>143</v>
      </c>
      <c r="F3408" t="s">
        <v>14448</v>
      </c>
      <c r="G3408" t="s">
        <v>57</v>
      </c>
      <c r="H3408" t="s">
        <v>46</v>
      </c>
      <c r="I3408" t="s">
        <v>58</v>
      </c>
      <c r="J3408" t="s">
        <v>1223</v>
      </c>
      <c r="K3408" t="s">
        <v>1223</v>
      </c>
      <c r="L3408">
        <v>1</v>
      </c>
      <c r="Q3408" s="1">
        <v>40864</v>
      </c>
      <c r="R3408" s="1">
        <v>40864</v>
      </c>
      <c r="S3408">
        <v>864500</v>
      </c>
      <c r="T3408">
        <v>0</v>
      </c>
      <c r="U3408">
        <v>0</v>
      </c>
      <c r="V3408">
        <v>0</v>
      </c>
      <c r="W3408">
        <v>0</v>
      </c>
      <c r="X3408">
        <v>0</v>
      </c>
      <c r="Y3408">
        <v>0</v>
      </c>
      <c r="Z3408">
        <v>0</v>
      </c>
      <c r="AA3408">
        <v>0</v>
      </c>
      <c r="AB3408">
        <v>0</v>
      </c>
      <c r="AC3408">
        <v>0</v>
      </c>
      <c r="AD3408">
        <v>0</v>
      </c>
      <c r="AE3408">
        <v>0</v>
      </c>
      <c r="AF3408">
        <v>0</v>
      </c>
      <c r="AG3408">
        <v>0</v>
      </c>
      <c r="AH3408">
        <v>0</v>
      </c>
      <c r="AI3408">
        <v>0</v>
      </c>
      <c r="AJ3408">
        <v>0</v>
      </c>
      <c r="AK3408">
        <v>0</v>
      </c>
      <c r="AL3408">
        <v>0</v>
      </c>
      <c r="AM3408">
        <v>0</v>
      </c>
    </row>
    <row r="3409" spans="1:39" x14ac:dyDescent="0.45">
      <c r="A3409" t="s">
        <v>14449</v>
      </c>
      <c r="B3409" t="s">
        <v>14450</v>
      </c>
      <c r="C3409" t="s">
        <v>14451</v>
      </c>
      <c r="D3409" t="s">
        <v>14452</v>
      </c>
      <c r="E3409" t="s">
        <v>89</v>
      </c>
      <c r="F3409" t="s">
        <v>846</v>
      </c>
      <c r="G3409" t="s">
        <v>57</v>
      </c>
      <c r="H3409" t="s">
        <v>46</v>
      </c>
      <c r="I3409" t="s">
        <v>58</v>
      </c>
      <c r="J3409" t="s">
        <v>198</v>
      </c>
      <c r="K3409" t="s">
        <v>199</v>
      </c>
      <c r="L3409">
        <v>1</v>
      </c>
      <c r="M3409" s="1">
        <v>41061</v>
      </c>
      <c r="N3409" s="2">
        <v>41061</v>
      </c>
      <c r="O3409" t="s">
        <v>50</v>
      </c>
      <c r="P3409">
        <v>2012</v>
      </c>
      <c r="Q3409" s="1">
        <v>41373</v>
      </c>
      <c r="R3409" s="1">
        <v>41373</v>
      </c>
      <c r="S3409">
        <v>1000000</v>
      </c>
      <c r="T3409">
        <v>0</v>
      </c>
      <c r="U3409">
        <v>0</v>
      </c>
      <c r="V3409">
        <v>0</v>
      </c>
      <c r="W3409">
        <v>0</v>
      </c>
      <c r="X3409">
        <v>0</v>
      </c>
      <c r="Y3409">
        <v>0</v>
      </c>
      <c r="Z3409">
        <v>0</v>
      </c>
      <c r="AA3409">
        <v>0</v>
      </c>
      <c r="AB3409">
        <v>0</v>
      </c>
      <c r="AC3409">
        <v>0</v>
      </c>
      <c r="AD3409">
        <v>0</v>
      </c>
      <c r="AE3409">
        <v>0</v>
      </c>
      <c r="AF3409">
        <v>0</v>
      </c>
      <c r="AG3409">
        <v>0</v>
      </c>
      <c r="AH3409">
        <v>0</v>
      </c>
      <c r="AI3409">
        <v>0</v>
      </c>
      <c r="AJ3409">
        <v>0</v>
      </c>
      <c r="AK3409">
        <v>0</v>
      </c>
      <c r="AL3409">
        <v>0</v>
      </c>
      <c r="AM3409">
        <v>0</v>
      </c>
    </row>
    <row r="3410" spans="1:39" x14ac:dyDescent="0.45">
      <c r="A3410" t="s">
        <v>14453</v>
      </c>
      <c r="B3410" t="s">
        <v>14454</v>
      </c>
      <c r="C3410" t="s">
        <v>14455</v>
      </c>
      <c r="F3410" t="s">
        <v>865</v>
      </c>
      <c r="G3410" t="s">
        <v>57</v>
      </c>
      <c r="H3410" t="s">
        <v>46</v>
      </c>
      <c r="I3410" t="s">
        <v>58</v>
      </c>
      <c r="J3410" t="s">
        <v>198</v>
      </c>
      <c r="K3410" t="s">
        <v>833</v>
      </c>
      <c r="L3410">
        <v>1</v>
      </c>
      <c r="Q3410" s="1">
        <v>41974</v>
      </c>
      <c r="R3410" s="1">
        <v>41974</v>
      </c>
      <c r="S3410">
        <v>0</v>
      </c>
      <c r="T3410">
        <v>60000000</v>
      </c>
      <c r="U3410">
        <v>0</v>
      </c>
      <c r="V3410">
        <v>0</v>
      </c>
      <c r="W3410">
        <v>0</v>
      </c>
      <c r="X3410">
        <v>0</v>
      </c>
      <c r="Y3410">
        <v>0</v>
      </c>
      <c r="Z3410">
        <v>0</v>
      </c>
      <c r="AA3410">
        <v>0</v>
      </c>
      <c r="AB3410">
        <v>0</v>
      </c>
      <c r="AC3410">
        <v>0</v>
      </c>
      <c r="AD3410">
        <v>0</v>
      </c>
      <c r="AE3410">
        <v>0</v>
      </c>
      <c r="AF3410">
        <v>0</v>
      </c>
      <c r="AG3410">
        <v>0</v>
      </c>
      <c r="AH3410">
        <v>0</v>
      </c>
      <c r="AI3410">
        <v>60000000</v>
      </c>
      <c r="AJ3410">
        <v>0</v>
      </c>
      <c r="AK3410">
        <v>0</v>
      </c>
      <c r="AL3410">
        <v>0</v>
      </c>
      <c r="AM3410">
        <v>0</v>
      </c>
    </row>
    <row r="3411" spans="1:39" x14ac:dyDescent="0.45">
      <c r="A3411" t="s">
        <v>14456</v>
      </c>
      <c r="B3411" t="s">
        <v>14457</v>
      </c>
      <c r="C3411" t="s">
        <v>14458</v>
      </c>
      <c r="D3411" t="s">
        <v>1757</v>
      </c>
      <c r="E3411" t="s">
        <v>1758</v>
      </c>
      <c r="F3411" t="s">
        <v>14459</v>
      </c>
      <c r="G3411" t="s">
        <v>57</v>
      </c>
      <c r="H3411" t="s">
        <v>46</v>
      </c>
      <c r="I3411" t="s">
        <v>91</v>
      </c>
      <c r="J3411" t="s">
        <v>156</v>
      </c>
      <c r="K3411" t="s">
        <v>14460</v>
      </c>
      <c r="L3411">
        <v>3</v>
      </c>
      <c r="Q3411" s="1">
        <v>40763</v>
      </c>
      <c r="R3411" s="1">
        <v>41037</v>
      </c>
      <c r="S3411">
        <v>550000</v>
      </c>
      <c r="T3411">
        <v>5475000</v>
      </c>
      <c r="U3411">
        <v>0</v>
      </c>
      <c r="V3411">
        <v>0</v>
      </c>
      <c r="W3411">
        <v>0</v>
      </c>
      <c r="X3411">
        <v>0</v>
      </c>
      <c r="Y3411">
        <v>0</v>
      </c>
      <c r="Z3411">
        <v>0</v>
      </c>
      <c r="AA3411">
        <v>0</v>
      </c>
      <c r="AB3411">
        <v>0</v>
      </c>
      <c r="AC3411">
        <v>0</v>
      </c>
      <c r="AD3411">
        <v>0</v>
      </c>
      <c r="AE3411">
        <v>0</v>
      </c>
      <c r="AF3411">
        <v>0</v>
      </c>
      <c r="AG3411">
        <v>0</v>
      </c>
      <c r="AH3411">
        <v>0</v>
      </c>
      <c r="AI3411">
        <v>0</v>
      </c>
      <c r="AJ3411">
        <v>0</v>
      </c>
      <c r="AK3411">
        <v>0</v>
      </c>
      <c r="AL3411">
        <v>0</v>
      </c>
      <c r="AM3411">
        <v>0</v>
      </c>
    </row>
    <row r="3412" spans="1:39" x14ac:dyDescent="0.45">
      <c r="A3412" t="s">
        <v>14461</v>
      </c>
      <c r="B3412" t="s">
        <v>14462</v>
      </c>
      <c r="C3412" t="s">
        <v>14463</v>
      </c>
      <c r="D3412" t="s">
        <v>14464</v>
      </c>
      <c r="E3412" t="s">
        <v>14465</v>
      </c>
      <c r="F3412" t="s">
        <v>14466</v>
      </c>
      <c r="G3412" t="s">
        <v>57</v>
      </c>
      <c r="H3412" t="s">
        <v>46</v>
      </c>
      <c r="I3412" t="s">
        <v>58</v>
      </c>
      <c r="J3412" t="s">
        <v>989</v>
      </c>
      <c r="K3412" t="s">
        <v>2101</v>
      </c>
      <c r="L3412">
        <v>2</v>
      </c>
      <c r="M3412" s="1">
        <v>39448</v>
      </c>
      <c r="N3412" s="2">
        <v>39448</v>
      </c>
      <c r="O3412" t="s">
        <v>181</v>
      </c>
      <c r="P3412">
        <v>2008</v>
      </c>
      <c r="Q3412" s="1">
        <v>41618</v>
      </c>
      <c r="R3412" s="1">
        <v>41689</v>
      </c>
      <c r="S3412">
        <v>1070000</v>
      </c>
      <c r="T3412">
        <v>0</v>
      </c>
      <c r="U3412">
        <v>2545000</v>
      </c>
      <c r="V3412">
        <v>0</v>
      </c>
      <c r="W3412">
        <v>0</v>
      </c>
      <c r="X3412">
        <v>0</v>
      </c>
      <c r="Y3412">
        <v>0</v>
      </c>
      <c r="Z3412">
        <v>0</v>
      </c>
      <c r="AA3412">
        <v>0</v>
      </c>
      <c r="AB3412">
        <v>0</v>
      </c>
      <c r="AC3412">
        <v>0</v>
      </c>
      <c r="AD3412">
        <v>0</v>
      </c>
      <c r="AE3412">
        <v>0</v>
      </c>
      <c r="AF3412">
        <v>0</v>
      </c>
      <c r="AG3412">
        <v>0</v>
      </c>
      <c r="AH3412">
        <v>0</v>
      </c>
      <c r="AI3412">
        <v>0</v>
      </c>
      <c r="AJ3412">
        <v>0</v>
      </c>
      <c r="AK3412">
        <v>0</v>
      </c>
      <c r="AL3412">
        <v>0</v>
      </c>
      <c r="AM3412">
        <v>0</v>
      </c>
    </row>
    <row r="3413" spans="1:39" x14ac:dyDescent="0.45">
      <c r="A3413" t="s">
        <v>14467</v>
      </c>
      <c r="B3413" t="s">
        <v>14468</v>
      </c>
      <c r="C3413" t="s">
        <v>14469</v>
      </c>
      <c r="D3413" t="s">
        <v>14470</v>
      </c>
      <c r="E3413" t="s">
        <v>14439</v>
      </c>
      <c r="F3413" t="s">
        <v>14471</v>
      </c>
      <c r="G3413" t="s">
        <v>45</v>
      </c>
      <c r="H3413" t="s">
        <v>46</v>
      </c>
      <c r="I3413" t="s">
        <v>81</v>
      </c>
      <c r="J3413" t="s">
        <v>1436</v>
      </c>
      <c r="K3413" t="s">
        <v>1436</v>
      </c>
      <c r="L3413">
        <v>1</v>
      </c>
      <c r="M3413" s="1">
        <v>35065</v>
      </c>
      <c r="N3413" s="2">
        <v>35065</v>
      </c>
      <c r="O3413" t="s">
        <v>3501</v>
      </c>
      <c r="P3413">
        <v>1996</v>
      </c>
      <c r="Q3413" s="1">
        <v>40744</v>
      </c>
      <c r="R3413" s="1">
        <v>40744</v>
      </c>
      <c r="S3413">
        <v>0</v>
      </c>
      <c r="T3413">
        <v>0</v>
      </c>
      <c r="U3413">
        <v>0</v>
      </c>
      <c r="V3413">
        <v>0</v>
      </c>
      <c r="W3413">
        <v>0</v>
      </c>
      <c r="X3413">
        <v>0</v>
      </c>
      <c r="Y3413">
        <v>0</v>
      </c>
      <c r="Z3413">
        <v>0</v>
      </c>
      <c r="AA3413">
        <v>18664050</v>
      </c>
      <c r="AB3413">
        <v>0</v>
      </c>
      <c r="AC3413">
        <v>0</v>
      </c>
      <c r="AD3413">
        <v>0</v>
      </c>
      <c r="AE3413">
        <v>0</v>
      </c>
      <c r="AF3413">
        <v>0</v>
      </c>
      <c r="AG3413">
        <v>0</v>
      </c>
      <c r="AH3413">
        <v>0</v>
      </c>
      <c r="AI3413">
        <v>0</v>
      </c>
      <c r="AJ3413">
        <v>0</v>
      </c>
      <c r="AK3413">
        <v>0</v>
      </c>
      <c r="AL3413">
        <v>0</v>
      </c>
      <c r="AM3413">
        <v>0</v>
      </c>
    </row>
    <row r="3414" spans="1:39" x14ac:dyDescent="0.45">
      <c r="A3414" t="s">
        <v>14472</v>
      </c>
      <c r="B3414" t="s">
        <v>14473</v>
      </c>
      <c r="C3414" t="s">
        <v>14474</v>
      </c>
      <c r="D3414" t="s">
        <v>4719</v>
      </c>
      <c r="E3414" t="s">
        <v>1497</v>
      </c>
      <c r="F3414" t="s">
        <v>114</v>
      </c>
      <c r="G3414" t="s">
        <v>57</v>
      </c>
      <c r="H3414" t="s">
        <v>46</v>
      </c>
      <c r="I3414" t="s">
        <v>648</v>
      </c>
      <c r="J3414" t="s">
        <v>649</v>
      </c>
      <c r="K3414" t="s">
        <v>649</v>
      </c>
      <c r="L3414">
        <v>1</v>
      </c>
      <c r="M3414" s="1">
        <v>41016</v>
      </c>
      <c r="N3414" s="2">
        <v>41000</v>
      </c>
      <c r="O3414" t="s">
        <v>50</v>
      </c>
      <c r="P3414">
        <v>2012</v>
      </c>
      <c r="Q3414" s="1">
        <v>41294</v>
      </c>
      <c r="R3414" s="1">
        <v>41294</v>
      </c>
      <c r="S3414">
        <v>0</v>
      </c>
      <c r="T3414">
        <v>0</v>
      </c>
      <c r="U3414">
        <v>0</v>
      </c>
      <c r="V3414">
        <v>0</v>
      </c>
      <c r="W3414">
        <v>0</v>
      </c>
      <c r="X3414">
        <v>0</v>
      </c>
      <c r="Y3414">
        <v>0</v>
      </c>
      <c r="Z3414">
        <v>0</v>
      </c>
      <c r="AA3414">
        <v>0</v>
      </c>
      <c r="AB3414">
        <v>0</v>
      </c>
      <c r="AC3414">
        <v>0</v>
      </c>
      <c r="AD3414">
        <v>0</v>
      </c>
      <c r="AE3414">
        <v>0</v>
      </c>
      <c r="AF3414">
        <v>0</v>
      </c>
      <c r="AG3414">
        <v>0</v>
      </c>
      <c r="AH3414">
        <v>0</v>
      </c>
      <c r="AI3414">
        <v>0</v>
      </c>
      <c r="AJ3414">
        <v>0</v>
      </c>
      <c r="AK3414">
        <v>0</v>
      </c>
      <c r="AL3414">
        <v>0</v>
      </c>
      <c r="AM3414">
        <v>0</v>
      </c>
    </row>
    <row r="3415" spans="1:39" x14ac:dyDescent="0.45">
      <c r="A3415" t="s">
        <v>14475</v>
      </c>
      <c r="B3415" t="s">
        <v>14476</v>
      </c>
      <c r="C3415" t="s">
        <v>14477</v>
      </c>
      <c r="D3415" t="s">
        <v>1360</v>
      </c>
      <c r="E3415" t="s">
        <v>1361</v>
      </c>
      <c r="F3415" t="s">
        <v>14478</v>
      </c>
      <c r="G3415" t="s">
        <v>57</v>
      </c>
      <c r="H3415" t="s">
        <v>46</v>
      </c>
      <c r="I3415" t="s">
        <v>3634</v>
      </c>
      <c r="J3415" t="s">
        <v>3635</v>
      </c>
      <c r="K3415" t="s">
        <v>3636</v>
      </c>
      <c r="L3415">
        <v>1</v>
      </c>
      <c r="M3415" s="1">
        <v>35796</v>
      </c>
      <c r="N3415" s="2">
        <v>35796</v>
      </c>
      <c r="O3415" t="s">
        <v>709</v>
      </c>
      <c r="P3415">
        <v>1998</v>
      </c>
      <c r="Q3415" s="1">
        <v>41017</v>
      </c>
      <c r="R3415" s="1">
        <v>41017</v>
      </c>
      <c r="S3415">
        <v>0</v>
      </c>
      <c r="T3415">
        <v>0</v>
      </c>
      <c r="U3415">
        <v>0</v>
      </c>
      <c r="V3415">
        <v>0</v>
      </c>
      <c r="W3415">
        <v>0</v>
      </c>
      <c r="X3415">
        <v>107000000</v>
      </c>
      <c r="Y3415">
        <v>0</v>
      </c>
      <c r="Z3415">
        <v>0</v>
      </c>
      <c r="AA3415">
        <v>0</v>
      </c>
      <c r="AB3415">
        <v>0</v>
      </c>
      <c r="AC3415">
        <v>0</v>
      </c>
      <c r="AD3415">
        <v>0</v>
      </c>
      <c r="AE3415">
        <v>0</v>
      </c>
      <c r="AF3415">
        <v>0</v>
      </c>
      <c r="AG3415">
        <v>0</v>
      </c>
      <c r="AH3415">
        <v>0</v>
      </c>
      <c r="AI3415">
        <v>0</v>
      </c>
      <c r="AJ3415">
        <v>0</v>
      </c>
      <c r="AK3415">
        <v>0</v>
      </c>
      <c r="AL3415">
        <v>0</v>
      </c>
      <c r="AM3415">
        <v>0</v>
      </c>
    </row>
    <row r="3416" spans="1:39" x14ac:dyDescent="0.45">
      <c r="A3416" t="s">
        <v>14479</v>
      </c>
      <c r="B3416" t="s">
        <v>14480</v>
      </c>
      <c r="C3416" t="s">
        <v>14481</v>
      </c>
      <c r="D3416" t="s">
        <v>461</v>
      </c>
      <c r="E3416" t="s">
        <v>462</v>
      </c>
      <c r="F3416" t="s">
        <v>114</v>
      </c>
      <c r="G3416" t="s">
        <v>57</v>
      </c>
      <c r="H3416" t="s">
        <v>46</v>
      </c>
      <c r="I3416" t="s">
        <v>91</v>
      </c>
      <c r="J3416" t="s">
        <v>8387</v>
      </c>
      <c r="K3416" t="s">
        <v>8387</v>
      </c>
      <c r="L3416">
        <v>1</v>
      </c>
      <c r="M3416" s="1">
        <v>29190</v>
      </c>
      <c r="N3416" s="2">
        <v>29190</v>
      </c>
      <c r="O3416" t="s">
        <v>14482</v>
      </c>
      <c r="P3416">
        <v>1979</v>
      </c>
      <c r="Q3416" s="1">
        <v>41938</v>
      </c>
      <c r="R3416" s="1">
        <v>41938</v>
      </c>
      <c r="S3416">
        <v>0</v>
      </c>
      <c r="T3416">
        <v>0</v>
      </c>
      <c r="U3416">
        <v>0</v>
      </c>
      <c r="V3416">
        <v>0</v>
      </c>
      <c r="W3416">
        <v>0</v>
      </c>
      <c r="X3416">
        <v>0</v>
      </c>
      <c r="Y3416">
        <v>0</v>
      </c>
      <c r="Z3416">
        <v>0</v>
      </c>
      <c r="AA3416">
        <v>0</v>
      </c>
      <c r="AB3416">
        <v>0</v>
      </c>
      <c r="AC3416">
        <v>0</v>
      </c>
      <c r="AD3416">
        <v>0</v>
      </c>
      <c r="AE3416">
        <v>0</v>
      </c>
      <c r="AF3416">
        <v>0</v>
      </c>
      <c r="AG3416">
        <v>0</v>
      </c>
      <c r="AH3416">
        <v>0</v>
      </c>
      <c r="AI3416">
        <v>0</v>
      </c>
      <c r="AJ3416">
        <v>0</v>
      </c>
      <c r="AK3416">
        <v>0</v>
      </c>
      <c r="AL3416">
        <v>0</v>
      </c>
      <c r="AM3416">
        <v>0</v>
      </c>
    </row>
    <row r="3417" spans="1:39" x14ac:dyDescent="0.45">
      <c r="A3417" t="s">
        <v>14483</v>
      </c>
      <c r="B3417" t="s">
        <v>14484</v>
      </c>
      <c r="C3417" t="s">
        <v>14485</v>
      </c>
      <c r="D3417" t="s">
        <v>774</v>
      </c>
      <c r="E3417" t="s">
        <v>775</v>
      </c>
      <c r="F3417" t="s">
        <v>14486</v>
      </c>
      <c r="G3417" t="s">
        <v>57</v>
      </c>
      <c r="H3417" t="s">
        <v>46</v>
      </c>
      <c r="I3417" t="s">
        <v>526</v>
      </c>
      <c r="J3417" t="s">
        <v>4322</v>
      </c>
      <c r="K3417" t="s">
        <v>14487</v>
      </c>
      <c r="L3417">
        <v>6</v>
      </c>
      <c r="M3417" s="1">
        <v>38353</v>
      </c>
      <c r="N3417" s="2">
        <v>38353</v>
      </c>
      <c r="O3417" t="s">
        <v>464</v>
      </c>
      <c r="P3417">
        <v>2005</v>
      </c>
      <c r="Q3417" s="1">
        <v>40784</v>
      </c>
      <c r="R3417" s="1">
        <v>41865</v>
      </c>
      <c r="S3417">
        <v>0</v>
      </c>
      <c r="T3417">
        <v>25960000</v>
      </c>
      <c r="U3417">
        <v>0</v>
      </c>
      <c r="V3417">
        <v>0</v>
      </c>
      <c r="W3417">
        <v>0</v>
      </c>
      <c r="X3417">
        <v>0</v>
      </c>
      <c r="Y3417">
        <v>0</v>
      </c>
      <c r="Z3417">
        <v>0</v>
      </c>
      <c r="AA3417">
        <v>7360000</v>
      </c>
      <c r="AB3417">
        <v>0</v>
      </c>
      <c r="AC3417">
        <v>0</v>
      </c>
      <c r="AD3417">
        <v>0</v>
      </c>
      <c r="AE3417">
        <v>0</v>
      </c>
      <c r="AF3417">
        <v>6000000</v>
      </c>
      <c r="AG3417">
        <v>10000000</v>
      </c>
      <c r="AH3417">
        <v>0</v>
      </c>
      <c r="AI3417">
        <v>0</v>
      </c>
      <c r="AJ3417">
        <v>0</v>
      </c>
      <c r="AK3417">
        <v>0</v>
      </c>
      <c r="AL3417">
        <v>0</v>
      </c>
      <c r="AM3417">
        <v>0</v>
      </c>
    </row>
    <row r="3418" spans="1:39" x14ac:dyDescent="0.45">
      <c r="A3418" t="s">
        <v>14488</v>
      </c>
      <c r="B3418" t="s">
        <v>14489</v>
      </c>
      <c r="C3418" t="s">
        <v>14490</v>
      </c>
      <c r="D3418" t="s">
        <v>293</v>
      </c>
      <c r="E3418" t="s">
        <v>294</v>
      </c>
      <c r="F3418" t="s">
        <v>14491</v>
      </c>
      <c r="G3418" t="s">
        <v>57</v>
      </c>
      <c r="H3418" t="s">
        <v>46</v>
      </c>
      <c r="I3418" t="s">
        <v>299</v>
      </c>
      <c r="J3418" t="s">
        <v>300</v>
      </c>
      <c r="K3418" t="s">
        <v>369</v>
      </c>
      <c r="L3418">
        <v>1</v>
      </c>
      <c r="Q3418" s="1">
        <v>39391</v>
      </c>
      <c r="R3418" s="1">
        <v>39391</v>
      </c>
      <c r="S3418">
        <v>0</v>
      </c>
      <c r="T3418">
        <v>18999997</v>
      </c>
      <c r="U3418">
        <v>0</v>
      </c>
      <c r="V3418">
        <v>0</v>
      </c>
      <c r="W3418">
        <v>0</v>
      </c>
      <c r="X3418">
        <v>0</v>
      </c>
      <c r="Y3418">
        <v>0</v>
      </c>
      <c r="Z3418">
        <v>0</v>
      </c>
      <c r="AA3418">
        <v>0</v>
      </c>
      <c r="AB3418">
        <v>0</v>
      </c>
      <c r="AC3418">
        <v>0</v>
      </c>
      <c r="AD3418">
        <v>0</v>
      </c>
      <c r="AE3418">
        <v>0</v>
      </c>
      <c r="AF3418">
        <v>18999997</v>
      </c>
      <c r="AG3418">
        <v>0</v>
      </c>
      <c r="AH3418">
        <v>0</v>
      </c>
      <c r="AI3418">
        <v>0</v>
      </c>
      <c r="AJ3418">
        <v>0</v>
      </c>
      <c r="AK3418">
        <v>0</v>
      </c>
      <c r="AL3418">
        <v>0</v>
      </c>
      <c r="AM3418">
        <v>0</v>
      </c>
    </row>
    <row r="3419" spans="1:39" x14ac:dyDescent="0.45">
      <c r="A3419" t="s">
        <v>14492</v>
      </c>
      <c r="B3419" t="s">
        <v>14493</v>
      </c>
      <c r="C3419" t="s">
        <v>14494</v>
      </c>
      <c r="D3419" t="s">
        <v>293</v>
      </c>
      <c r="E3419" t="s">
        <v>294</v>
      </c>
      <c r="F3419" t="s">
        <v>14495</v>
      </c>
      <c r="G3419" t="s">
        <v>57</v>
      </c>
      <c r="H3419" t="s">
        <v>46</v>
      </c>
      <c r="I3419" t="s">
        <v>526</v>
      </c>
      <c r="J3419" t="s">
        <v>527</v>
      </c>
      <c r="K3419" t="s">
        <v>3771</v>
      </c>
      <c r="L3419">
        <v>1</v>
      </c>
      <c r="Q3419" s="1">
        <v>40215</v>
      </c>
      <c r="R3419" s="1">
        <v>40215</v>
      </c>
      <c r="S3419">
        <v>0</v>
      </c>
      <c r="T3419">
        <v>0</v>
      </c>
      <c r="U3419">
        <v>0</v>
      </c>
      <c r="V3419">
        <v>0</v>
      </c>
      <c r="W3419">
        <v>0</v>
      </c>
      <c r="X3419">
        <v>1800180</v>
      </c>
      <c r="Y3419">
        <v>0</v>
      </c>
      <c r="Z3419">
        <v>0</v>
      </c>
      <c r="AA3419">
        <v>0</v>
      </c>
      <c r="AB3419">
        <v>0</v>
      </c>
      <c r="AC3419">
        <v>0</v>
      </c>
      <c r="AD3419">
        <v>0</v>
      </c>
      <c r="AE3419">
        <v>0</v>
      </c>
      <c r="AF3419">
        <v>0</v>
      </c>
      <c r="AG3419">
        <v>0</v>
      </c>
      <c r="AH3419">
        <v>0</v>
      </c>
      <c r="AI3419">
        <v>0</v>
      </c>
      <c r="AJ3419">
        <v>0</v>
      </c>
      <c r="AK3419">
        <v>0</v>
      </c>
      <c r="AL3419">
        <v>0</v>
      </c>
      <c r="AM3419">
        <v>0</v>
      </c>
    </row>
    <row r="3420" spans="1:39" x14ac:dyDescent="0.45">
      <c r="A3420" t="s">
        <v>14496</v>
      </c>
      <c r="B3420" t="s">
        <v>14497</v>
      </c>
      <c r="D3420" t="s">
        <v>434</v>
      </c>
      <c r="E3420" t="s">
        <v>413</v>
      </c>
      <c r="F3420" t="s">
        <v>114</v>
      </c>
      <c r="G3420" t="s">
        <v>57</v>
      </c>
      <c r="H3420" t="s">
        <v>46</v>
      </c>
      <c r="I3420" t="s">
        <v>91</v>
      </c>
      <c r="J3420" t="s">
        <v>3483</v>
      </c>
      <c r="K3420" t="s">
        <v>14498</v>
      </c>
      <c r="L3420">
        <v>1</v>
      </c>
      <c r="M3420" s="1">
        <v>40909</v>
      </c>
      <c r="N3420" s="2">
        <v>40909</v>
      </c>
      <c r="O3420" t="s">
        <v>132</v>
      </c>
      <c r="P3420">
        <v>2012</v>
      </c>
      <c r="Q3420" s="1">
        <v>41353</v>
      </c>
      <c r="R3420" s="1">
        <v>41353</v>
      </c>
      <c r="S3420">
        <v>0</v>
      </c>
      <c r="T3420">
        <v>0</v>
      </c>
      <c r="U3420">
        <v>0</v>
      </c>
      <c r="V3420">
        <v>0</v>
      </c>
      <c r="W3420">
        <v>0</v>
      </c>
      <c r="X3420">
        <v>0</v>
      </c>
      <c r="Y3420">
        <v>0</v>
      </c>
      <c r="Z3420">
        <v>0</v>
      </c>
      <c r="AA3420">
        <v>0</v>
      </c>
      <c r="AB3420">
        <v>0</v>
      </c>
      <c r="AC3420">
        <v>0</v>
      </c>
      <c r="AD3420">
        <v>0</v>
      </c>
      <c r="AE3420">
        <v>0</v>
      </c>
      <c r="AF3420">
        <v>0</v>
      </c>
      <c r="AG3420">
        <v>0</v>
      </c>
      <c r="AH3420">
        <v>0</v>
      </c>
      <c r="AI3420">
        <v>0</v>
      </c>
      <c r="AJ3420">
        <v>0</v>
      </c>
      <c r="AK3420">
        <v>0</v>
      </c>
      <c r="AL3420">
        <v>0</v>
      </c>
      <c r="AM3420">
        <v>0</v>
      </c>
    </row>
    <row r="3421" spans="1:39" x14ac:dyDescent="0.45">
      <c r="A3421" t="s">
        <v>14499</v>
      </c>
      <c r="B3421" t="s">
        <v>14500</v>
      </c>
      <c r="C3421" t="s">
        <v>14501</v>
      </c>
      <c r="D3421" t="s">
        <v>88</v>
      </c>
      <c r="E3421" t="s">
        <v>89</v>
      </c>
      <c r="F3421" t="s">
        <v>14502</v>
      </c>
      <c r="G3421" t="s">
        <v>57</v>
      </c>
      <c r="H3421" t="s">
        <v>260</v>
      </c>
      <c r="I3421" t="s">
        <v>261</v>
      </c>
      <c r="J3421" t="s">
        <v>1069</v>
      </c>
      <c r="K3421" t="s">
        <v>1069</v>
      </c>
      <c r="L3421">
        <v>1</v>
      </c>
      <c r="M3421" s="1">
        <v>37987</v>
      </c>
      <c r="N3421" s="2">
        <v>37987</v>
      </c>
      <c r="O3421" t="s">
        <v>452</v>
      </c>
      <c r="P3421">
        <v>2004</v>
      </c>
      <c r="Q3421" s="1">
        <v>38687</v>
      </c>
      <c r="R3421" s="1">
        <v>38687</v>
      </c>
      <c r="S3421">
        <v>0</v>
      </c>
      <c r="T3421">
        <v>539000</v>
      </c>
      <c r="U3421">
        <v>0</v>
      </c>
      <c r="V3421">
        <v>0</v>
      </c>
      <c r="W3421">
        <v>0</v>
      </c>
      <c r="X3421">
        <v>0</v>
      </c>
      <c r="Y3421">
        <v>0</v>
      </c>
      <c r="Z3421">
        <v>0</v>
      </c>
      <c r="AA3421">
        <v>0</v>
      </c>
      <c r="AB3421">
        <v>0</v>
      </c>
      <c r="AC3421">
        <v>0</v>
      </c>
      <c r="AD3421">
        <v>0</v>
      </c>
      <c r="AE3421">
        <v>0</v>
      </c>
      <c r="AF3421">
        <v>0</v>
      </c>
      <c r="AG3421">
        <v>0</v>
      </c>
      <c r="AH3421">
        <v>0</v>
      </c>
      <c r="AI3421">
        <v>0</v>
      </c>
      <c r="AJ3421">
        <v>0</v>
      </c>
      <c r="AK3421">
        <v>0</v>
      </c>
      <c r="AL3421">
        <v>0</v>
      </c>
      <c r="AM3421">
        <v>0</v>
      </c>
    </row>
    <row r="3422" spans="1:39" x14ac:dyDescent="0.45">
      <c r="A3422" t="s">
        <v>14503</v>
      </c>
      <c r="B3422" t="s">
        <v>14504</v>
      </c>
      <c r="C3422" t="s">
        <v>14505</v>
      </c>
      <c r="D3422" t="s">
        <v>14506</v>
      </c>
      <c r="E3422" t="s">
        <v>1441</v>
      </c>
      <c r="F3422" t="s">
        <v>14507</v>
      </c>
      <c r="G3422" t="s">
        <v>57</v>
      </c>
      <c r="H3422" t="s">
        <v>46</v>
      </c>
      <c r="I3422" t="s">
        <v>205</v>
      </c>
      <c r="J3422" t="s">
        <v>206</v>
      </c>
      <c r="K3422" t="s">
        <v>207</v>
      </c>
      <c r="L3422">
        <v>1</v>
      </c>
      <c r="M3422" s="1">
        <v>30682</v>
      </c>
      <c r="N3422" s="2">
        <v>30682</v>
      </c>
      <c r="O3422" t="s">
        <v>151</v>
      </c>
      <c r="P3422">
        <v>1984</v>
      </c>
      <c r="Q3422" s="1">
        <v>41194</v>
      </c>
      <c r="R3422" s="1">
        <v>41194</v>
      </c>
      <c r="S3422">
        <v>0</v>
      </c>
      <c r="T3422">
        <v>0</v>
      </c>
      <c r="U3422">
        <v>0</v>
      </c>
      <c r="V3422">
        <v>0</v>
      </c>
      <c r="W3422">
        <v>0</v>
      </c>
      <c r="X3422">
        <v>0</v>
      </c>
      <c r="Y3422">
        <v>0</v>
      </c>
      <c r="Z3422">
        <v>0</v>
      </c>
      <c r="AA3422">
        <v>3273803</v>
      </c>
      <c r="AB3422">
        <v>0</v>
      </c>
      <c r="AC3422">
        <v>0</v>
      </c>
      <c r="AD3422">
        <v>0</v>
      </c>
      <c r="AE3422">
        <v>0</v>
      </c>
      <c r="AF3422">
        <v>0</v>
      </c>
      <c r="AG3422">
        <v>0</v>
      </c>
      <c r="AH3422">
        <v>0</v>
      </c>
      <c r="AI3422">
        <v>0</v>
      </c>
      <c r="AJ3422">
        <v>0</v>
      </c>
      <c r="AK3422">
        <v>0</v>
      </c>
      <c r="AL3422">
        <v>0</v>
      </c>
      <c r="AM3422">
        <v>0</v>
      </c>
    </row>
    <row r="3423" spans="1:39" x14ac:dyDescent="0.45">
      <c r="A3423" t="s">
        <v>14508</v>
      </c>
      <c r="B3423" t="s">
        <v>14509</v>
      </c>
      <c r="C3423" t="s">
        <v>14510</v>
      </c>
      <c r="D3423" t="s">
        <v>2191</v>
      </c>
      <c r="E3423" t="s">
        <v>2192</v>
      </c>
      <c r="F3423" t="s">
        <v>12310</v>
      </c>
      <c r="G3423" t="s">
        <v>57</v>
      </c>
      <c r="H3423" t="s">
        <v>503</v>
      </c>
      <c r="J3423" t="s">
        <v>504</v>
      </c>
      <c r="K3423" t="s">
        <v>504</v>
      </c>
      <c r="L3423">
        <v>2</v>
      </c>
      <c r="M3423" s="1">
        <v>39448</v>
      </c>
      <c r="N3423" s="2">
        <v>39448</v>
      </c>
      <c r="O3423" t="s">
        <v>181</v>
      </c>
      <c r="P3423">
        <v>2008</v>
      </c>
      <c r="Q3423" s="1">
        <v>41268</v>
      </c>
      <c r="R3423" s="1">
        <v>41640</v>
      </c>
      <c r="S3423">
        <v>0</v>
      </c>
      <c r="T3423">
        <v>482000</v>
      </c>
      <c r="U3423">
        <v>0</v>
      </c>
      <c r="V3423">
        <v>0</v>
      </c>
      <c r="W3423">
        <v>0</v>
      </c>
      <c r="X3423">
        <v>0</v>
      </c>
      <c r="Y3423">
        <v>0</v>
      </c>
      <c r="Z3423">
        <v>0</v>
      </c>
      <c r="AA3423">
        <v>0</v>
      </c>
      <c r="AB3423">
        <v>0</v>
      </c>
      <c r="AC3423">
        <v>0</v>
      </c>
      <c r="AD3423">
        <v>0</v>
      </c>
      <c r="AE3423">
        <v>0</v>
      </c>
      <c r="AF3423">
        <v>0</v>
      </c>
      <c r="AG3423">
        <v>0</v>
      </c>
      <c r="AH3423">
        <v>0</v>
      </c>
      <c r="AI3423">
        <v>0</v>
      </c>
      <c r="AJ3423">
        <v>0</v>
      </c>
      <c r="AK3423">
        <v>0</v>
      </c>
      <c r="AL3423">
        <v>0</v>
      </c>
      <c r="AM3423">
        <v>0</v>
      </c>
    </row>
    <row r="3424" spans="1:39" x14ac:dyDescent="0.45">
      <c r="A3424" t="s">
        <v>14511</v>
      </c>
      <c r="B3424" t="s">
        <v>14512</v>
      </c>
      <c r="C3424" t="s">
        <v>14513</v>
      </c>
      <c r="D3424" t="s">
        <v>2741</v>
      </c>
      <c r="E3424" t="s">
        <v>1841</v>
      </c>
      <c r="F3424" t="s">
        <v>12428</v>
      </c>
      <c r="G3424" t="s">
        <v>57</v>
      </c>
      <c r="H3424" t="s">
        <v>46</v>
      </c>
      <c r="I3424" t="s">
        <v>47</v>
      </c>
      <c r="J3424" t="s">
        <v>48</v>
      </c>
      <c r="K3424" t="s">
        <v>14514</v>
      </c>
      <c r="L3424">
        <v>1</v>
      </c>
      <c r="M3424" s="1">
        <v>41730</v>
      </c>
      <c r="N3424" s="2">
        <v>41730</v>
      </c>
      <c r="O3424" t="s">
        <v>1211</v>
      </c>
      <c r="P3424">
        <v>2014</v>
      </c>
      <c r="Q3424" s="1">
        <v>41777</v>
      </c>
      <c r="R3424" s="1">
        <v>41777</v>
      </c>
      <c r="S3424">
        <v>0</v>
      </c>
      <c r="T3424">
        <v>0</v>
      </c>
      <c r="U3424">
        <v>360000</v>
      </c>
      <c r="V3424">
        <v>0</v>
      </c>
      <c r="W3424">
        <v>0</v>
      </c>
      <c r="X3424">
        <v>0</v>
      </c>
      <c r="Y3424">
        <v>0</v>
      </c>
      <c r="Z3424">
        <v>0</v>
      </c>
      <c r="AA3424">
        <v>0</v>
      </c>
      <c r="AB3424">
        <v>0</v>
      </c>
      <c r="AC3424">
        <v>0</v>
      </c>
      <c r="AD3424">
        <v>0</v>
      </c>
      <c r="AE3424">
        <v>0</v>
      </c>
      <c r="AF3424">
        <v>0</v>
      </c>
      <c r="AG3424">
        <v>0</v>
      </c>
      <c r="AH3424">
        <v>0</v>
      </c>
      <c r="AI3424">
        <v>0</v>
      </c>
      <c r="AJ3424">
        <v>0</v>
      </c>
      <c r="AK3424">
        <v>0</v>
      </c>
      <c r="AL3424">
        <v>0</v>
      </c>
      <c r="AM3424">
        <v>0</v>
      </c>
    </row>
    <row r="3425" spans="1:39" x14ac:dyDescent="0.45">
      <c r="A3425" t="s">
        <v>14515</v>
      </c>
      <c r="B3425" t="s">
        <v>14516</v>
      </c>
      <c r="C3425" t="s">
        <v>14517</v>
      </c>
      <c r="D3425" t="s">
        <v>142</v>
      </c>
      <c r="E3425" t="s">
        <v>143</v>
      </c>
      <c r="F3425" t="s">
        <v>701</v>
      </c>
      <c r="G3425" t="s">
        <v>57</v>
      </c>
      <c r="H3425" t="s">
        <v>46</v>
      </c>
      <c r="I3425" t="s">
        <v>136</v>
      </c>
      <c r="J3425" t="s">
        <v>1672</v>
      </c>
      <c r="K3425" t="s">
        <v>3691</v>
      </c>
      <c r="L3425">
        <v>1</v>
      </c>
      <c r="M3425" s="1">
        <v>40544</v>
      </c>
      <c r="N3425" s="2">
        <v>40544</v>
      </c>
      <c r="O3425" t="s">
        <v>528</v>
      </c>
      <c r="P3425">
        <v>2011</v>
      </c>
      <c r="Q3425" s="1">
        <v>40639</v>
      </c>
      <c r="R3425" s="1">
        <v>40639</v>
      </c>
      <c r="S3425">
        <v>0</v>
      </c>
      <c r="T3425">
        <v>0</v>
      </c>
      <c r="U3425">
        <v>0</v>
      </c>
      <c r="V3425">
        <v>0</v>
      </c>
      <c r="W3425">
        <v>0</v>
      </c>
      <c r="X3425">
        <v>0</v>
      </c>
      <c r="Y3425">
        <v>0</v>
      </c>
      <c r="Z3425">
        <v>0</v>
      </c>
      <c r="AA3425">
        <v>100000000</v>
      </c>
      <c r="AB3425">
        <v>0</v>
      </c>
      <c r="AC3425">
        <v>0</v>
      </c>
      <c r="AD3425">
        <v>0</v>
      </c>
      <c r="AE3425">
        <v>0</v>
      </c>
      <c r="AF3425">
        <v>0</v>
      </c>
      <c r="AG3425">
        <v>0</v>
      </c>
      <c r="AH3425">
        <v>0</v>
      </c>
      <c r="AI3425">
        <v>0</v>
      </c>
      <c r="AJ3425">
        <v>0</v>
      </c>
      <c r="AK3425">
        <v>0</v>
      </c>
      <c r="AL3425">
        <v>0</v>
      </c>
      <c r="AM3425">
        <v>0</v>
      </c>
    </row>
    <row r="3426" spans="1:39" x14ac:dyDescent="0.45">
      <c r="A3426" t="s">
        <v>14518</v>
      </c>
      <c r="B3426" t="s">
        <v>14519</v>
      </c>
      <c r="C3426" t="s">
        <v>14520</v>
      </c>
      <c r="D3426" t="s">
        <v>14521</v>
      </c>
      <c r="E3426" t="s">
        <v>5360</v>
      </c>
      <c r="F3426" t="s">
        <v>114</v>
      </c>
      <c r="G3426" t="s">
        <v>57</v>
      </c>
      <c r="L3426">
        <v>1</v>
      </c>
      <c r="M3426" s="1">
        <v>41014</v>
      </c>
      <c r="N3426" s="2">
        <v>41000</v>
      </c>
      <c r="O3426" t="s">
        <v>50</v>
      </c>
      <c r="P3426">
        <v>2012</v>
      </c>
      <c r="Q3426" s="1">
        <v>41913</v>
      </c>
      <c r="R3426" s="1">
        <v>41913</v>
      </c>
      <c r="S3426">
        <v>0</v>
      </c>
      <c r="T3426">
        <v>0</v>
      </c>
      <c r="U3426">
        <v>0</v>
      </c>
      <c r="V3426">
        <v>0</v>
      </c>
      <c r="W3426">
        <v>0</v>
      </c>
      <c r="X3426">
        <v>0</v>
      </c>
      <c r="Y3426">
        <v>0</v>
      </c>
      <c r="Z3426">
        <v>0</v>
      </c>
      <c r="AA3426">
        <v>0</v>
      </c>
      <c r="AB3426">
        <v>0</v>
      </c>
      <c r="AC3426">
        <v>0</v>
      </c>
      <c r="AD3426">
        <v>0</v>
      </c>
      <c r="AE3426">
        <v>0</v>
      </c>
      <c r="AF3426">
        <v>0</v>
      </c>
      <c r="AG3426">
        <v>0</v>
      </c>
      <c r="AH3426">
        <v>0</v>
      </c>
      <c r="AI3426">
        <v>0</v>
      </c>
      <c r="AJ3426">
        <v>0</v>
      </c>
      <c r="AK3426">
        <v>0</v>
      </c>
      <c r="AL3426">
        <v>0</v>
      </c>
      <c r="AM3426">
        <v>0</v>
      </c>
    </row>
    <row r="3427" spans="1:39" x14ac:dyDescent="0.45">
      <c r="A3427" t="s">
        <v>14522</v>
      </c>
      <c r="B3427" t="s">
        <v>14523</v>
      </c>
      <c r="D3427" t="s">
        <v>88</v>
      </c>
      <c r="E3427" t="s">
        <v>89</v>
      </c>
      <c r="F3427" t="s">
        <v>310</v>
      </c>
      <c r="G3427" t="s">
        <v>45</v>
      </c>
      <c r="H3427" t="s">
        <v>46</v>
      </c>
      <c r="I3427" t="s">
        <v>58</v>
      </c>
      <c r="J3427" t="s">
        <v>198</v>
      </c>
      <c r="K3427" t="s">
        <v>1363</v>
      </c>
      <c r="L3427">
        <v>1</v>
      </c>
      <c r="M3427" s="1">
        <v>37622</v>
      </c>
      <c r="N3427" s="2">
        <v>37622</v>
      </c>
      <c r="O3427" t="s">
        <v>854</v>
      </c>
      <c r="P3427">
        <v>2003</v>
      </c>
      <c r="Q3427" s="1">
        <v>38761</v>
      </c>
      <c r="R3427" s="1">
        <v>38761</v>
      </c>
      <c r="S3427">
        <v>0</v>
      </c>
      <c r="T3427">
        <v>20000000</v>
      </c>
      <c r="U3427">
        <v>0</v>
      </c>
      <c r="V3427">
        <v>0</v>
      </c>
      <c r="W3427">
        <v>0</v>
      </c>
      <c r="X3427">
        <v>0</v>
      </c>
      <c r="Y3427">
        <v>0</v>
      </c>
      <c r="Z3427">
        <v>0</v>
      </c>
      <c r="AA3427">
        <v>0</v>
      </c>
      <c r="AB3427">
        <v>0</v>
      </c>
      <c r="AC3427">
        <v>0</v>
      </c>
      <c r="AD3427">
        <v>0</v>
      </c>
      <c r="AE3427">
        <v>0</v>
      </c>
      <c r="AF3427">
        <v>0</v>
      </c>
      <c r="AG3427">
        <v>20000000</v>
      </c>
      <c r="AH3427">
        <v>0</v>
      </c>
      <c r="AI3427">
        <v>0</v>
      </c>
      <c r="AJ3427">
        <v>0</v>
      </c>
      <c r="AK3427">
        <v>0</v>
      </c>
      <c r="AL3427">
        <v>0</v>
      </c>
      <c r="AM3427">
        <v>0</v>
      </c>
    </row>
    <row r="3428" spans="1:39" x14ac:dyDescent="0.45">
      <c r="A3428" t="s">
        <v>14524</v>
      </c>
      <c r="B3428" t="s">
        <v>14525</v>
      </c>
      <c r="C3428" t="s">
        <v>14526</v>
      </c>
      <c r="D3428" t="s">
        <v>389</v>
      </c>
      <c r="E3428" t="s">
        <v>390</v>
      </c>
      <c r="F3428" t="s">
        <v>6323</v>
      </c>
      <c r="G3428" t="s">
        <v>57</v>
      </c>
      <c r="H3428" t="s">
        <v>46</v>
      </c>
      <c r="I3428" t="s">
        <v>136</v>
      </c>
      <c r="J3428" t="s">
        <v>1672</v>
      </c>
      <c r="K3428" t="s">
        <v>1672</v>
      </c>
      <c r="L3428">
        <v>1</v>
      </c>
      <c r="M3428" s="1">
        <v>38718</v>
      </c>
      <c r="N3428" s="2">
        <v>38718</v>
      </c>
      <c r="O3428" t="s">
        <v>430</v>
      </c>
      <c r="P3428">
        <v>2006</v>
      </c>
      <c r="Q3428" s="1">
        <v>41702</v>
      </c>
      <c r="R3428" s="1">
        <v>41702</v>
      </c>
      <c r="S3428">
        <v>0</v>
      </c>
      <c r="T3428">
        <v>28000000</v>
      </c>
      <c r="U3428">
        <v>0</v>
      </c>
      <c r="V3428">
        <v>0</v>
      </c>
      <c r="W3428">
        <v>0</v>
      </c>
      <c r="X3428">
        <v>0</v>
      </c>
      <c r="Y3428">
        <v>0</v>
      </c>
      <c r="Z3428">
        <v>0</v>
      </c>
      <c r="AA3428">
        <v>0</v>
      </c>
      <c r="AB3428">
        <v>0</v>
      </c>
      <c r="AC3428">
        <v>0</v>
      </c>
      <c r="AD3428">
        <v>0</v>
      </c>
      <c r="AE3428">
        <v>0</v>
      </c>
      <c r="AF3428">
        <v>0</v>
      </c>
      <c r="AG3428">
        <v>0</v>
      </c>
      <c r="AH3428">
        <v>28000000</v>
      </c>
      <c r="AI3428">
        <v>0</v>
      </c>
      <c r="AJ3428">
        <v>0</v>
      </c>
      <c r="AK3428">
        <v>0</v>
      </c>
      <c r="AL3428">
        <v>0</v>
      </c>
      <c r="AM3428">
        <v>0</v>
      </c>
    </row>
    <row r="3429" spans="1:39" x14ac:dyDescent="0.45">
      <c r="A3429" t="s">
        <v>14527</v>
      </c>
      <c r="B3429" t="s">
        <v>14528</v>
      </c>
      <c r="C3429" t="s">
        <v>14529</v>
      </c>
      <c r="D3429" t="s">
        <v>14530</v>
      </c>
      <c r="E3429" t="s">
        <v>1827</v>
      </c>
      <c r="F3429" s="3">
        <v>6000</v>
      </c>
      <c r="G3429" t="s">
        <v>101</v>
      </c>
      <c r="H3429" t="s">
        <v>129</v>
      </c>
      <c r="J3429" t="s">
        <v>130</v>
      </c>
      <c r="K3429" t="s">
        <v>130</v>
      </c>
      <c r="L3429">
        <v>1</v>
      </c>
      <c r="M3429" s="1">
        <v>39203</v>
      </c>
      <c r="N3429" s="2">
        <v>39203</v>
      </c>
      <c r="O3429" t="s">
        <v>2939</v>
      </c>
      <c r="P3429">
        <v>2007</v>
      </c>
      <c r="Q3429" s="1">
        <v>38838</v>
      </c>
      <c r="R3429" s="1">
        <v>38838</v>
      </c>
      <c r="S3429">
        <v>6000</v>
      </c>
      <c r="T3429">
        <v>0</v>
      </c>
      <c r="U3429">
        <v>0</v>
      </c>
      <c r="V3429">
        <v>0</v>
      </c>
      <c r="W3429">
        <v>0</v>
      </c>
      <c r="X3429">
        <v>0</v>
      </c>
      <c r="Y3429">
        <v>0</v>
      </c>
      <c r="Z3429">
        <v>0</v>
      </c>
      <c r="AA3429">
        <v>0</v>
      </c>
      <c r="AB3429">
        <v>0</v>
      </c>
      <c r="AC3429">
        <v>0</v>
      </c>
      <c r="AD3429">
        <v>0</v>
      </c>
      <c r="AE3429">
        <v>0</v>
      </c>
      <c r="AF3429">
        <v>0</v>
      </c>
      <c r="AG3429">
        <v>0</v>
      </c>
      <c r="AH3429">
        <v>0</v>
      </c>
      <c r="AI3429">
        <v>0</v>
      </c>
      <c r="AJ3429">
        <v>0</v>
      </c>
      <c r="AK3429">
        <v>0</v>
      </c>
      <c r="AL3429">
        <v>0</v>
      </c>
      <c r="AM3429">
        <v>0</v>
      </c>
    </row>
    <row r="3430" spans="1:39" x14ac:dyDescent="0.45">
      <c r="A3430" t="s">
        <v>14531</v>
      </c>
      <c r="B3430" t="s">
        <v>14532</v>
      </c>
      <c r="C3430" t="s">
        <v>14533</v>
      </c>
      <c r="D3430" t="s">
        <v>14534</v>
      </c>
      <c r="E3430" t="s">
        <v>4954</v>
      </c>
      <c r="F3430" t="s">
        <v>14535</v>
      </c>
      <c r="G3430" t="s">
        <v>57</v>
      </c>
      <c r="H3430" t="s">
        <v>46</v>
      </c>
      <c r="I3430" t="s">
        <v>58</v>
      </c>
      <c r="J3430" t="s">
        <v>198</v>
      </c>
      <c r="K3430" t="s">
        <v>621</v>
      </c>
      <c r="L3430">
        <v>3</v>
      </c>
      <c r="M3430" s="1">
        <v>36526</v>
      </c>
      <c r="N3430" s="2">
        <v>36526</v>
      </c>
      <c r="O3430" t="s">
        <v>255</v>
      </c>
      <c r="P3430">
        <v>2000</v>
      </c>
      <c r="Q3430" s="1">
        <v>38707</v>
      </c>
      <c r="R3430" s="1">
        <v>40162</v>
      </c>
      <c r="S3430">
        <v>0</v>
      </c>
      <c r="T3430">
        <v>34860000</v>
      </c>
      <c r="U3430">
        <v>0</v>
      </c>
      <c r="V3430">
        <v>0</v>
      </c>
      <c r="W3430">
        <v>0</v>
      </c>
      <c r="X3430">
        <v>0</v>
      </c>
      <c r="Y3430">
        <v>0</v>
      </c>
      <c r="Z3430">
        <v>0</v>
      </c>
      <c r="AA3430">
        <v>0</v>
      </c>
      <c r="AB3430">
        <v>0</v>
      </c>
      <c r="AC3430">
        <v>0</v>
      </c>
      <c r="AD3430">
        <v>0</v>
      </c>
      <c r="AE3430">
        <v>0</v>
      </c>
      <c r="AF3430">
        <v>0</v>
      </c>
      <c r="AG3430">
        <v>16000000</v>
      </c>
      <c r="AH3430">
        <v>0</v>
      </c>
      <c r="AI3430">
        <v>0</v>
      </c>
      <c r="AJ3430">
        <v>0</v>
      </c>
      <c r="AK3430">
        <v>0</v>
      </c>
      <c r="AL3430">
        <v>0</v>
      </c>
      <c r="AM3430">
        <v>0</v>
      </c>
    </row>
    <row r="3431" spans="1:39" x14ac:dyDescent="0.45">
      <c r="A3431" t="s">
        <v>14536</v>
      </c>
      <c r="B3431" t="s">
        <v>14537</v>
      </c>
      <c r="C3431" t="s">
        <v>14538</v>
      </c>
      <c r="D3431" t="s">
        <v>14539</v>
      </c>
      <c r="E3431" t="s">
        <v>128</v>
      </c>
      <c r="F3431" t="s">
        <v>114</v>
      </c>
      <c r="H3431" t="s">
        <v>192</v>
      </c>
      <c r="J3431" t="s">
        <v>1077</v>
      </c>
      <c r="K3431" t="s">
        <v>1077</v>
      </c>
      <c r="L3431">
        <v>3</v>
      </c>
      <c r="M3431" s="1">
        <v>39780</v>
      </c>
      <c r="N3431" s="2">
        <v>39753</v>
      </c>
      <c r="O3431" t="s">
        <v>872</v>
      </c>
      <c r="P3431">
        <v>2008</v>
      </c>
      <c r="Q3431" s="1">
        <v>40514</v>
      </c>
      <c r="R3431" s="1">
        <v>41141</v>
      </c>
      <c r="S3431">
        <v>0</v>
      </c>
      <c r="T3431">
        <v>0</v>
      </c>
      <c r="U3431">
        <v>0</v>
      </c>
      <c r="V3431">
        <v>0</v>
      </c>
      <c r="W3431">
        <v>0</v>
      </c>
      <c r="X3431">
        <v>0</v>
      </c>
      <c r="Y3431">
        <v>0</v>
      </c>
      <c r="Z3431">
        <v>0</v>
      </c>
      <c r="AA3431">
        <v>0</v>
      </c>
      <c r="AB3431">
        <v>0</v>
      </c>
      <c r="AC3431">
        <v>0</v>
      </c>
      <c r="AD3431">
        <v>0</v>
      </c>
      <c r="AE3431">
        <v>0</v>
      </c>
      <c r="AF3431">
        <v>0</v>
      </c>
      <c r="AG3431">
        <v>0</v>
      </c>
      <c r="AH3431">
        <v>0</v>
      </c>
      <c r="AI3431">
        <v>0</v>
      </c>
      <c r="AJ3431">
        <v>0</v>
      </c>
      <c r="AK3431">
        <v>0</v>
      </c>
      <c r="AL3431">
        <v>0</v>
      </c>
      <c r="AM3431">
        <v>0</v>
      </c>
    </row>
    <row r="3432" spans="1:39" x14ac:dyDescent="0.45">
      <c r="A3432" t="s">
        <v>14540</v>
      </c>
      <c r="B3432" t="s">
        <v>14541</v>
      </c>
      <c r="C3432" t="s">
        <v>14542</v>
      </c>
      <c r="D3432" t="s">
        <v>293</v>
      </c>
      <c r="E3432" t="s">
        <v>294</v>
      </c>
      <c r="F3432" t="s">
        <v>14543</v>
      </c>
      <c r="G3432" t="s">
        <v>57</v>
      </c>
      <c r="H3432" t="s">
        <v>46</v>
      </c>
      <c r="I3432" t="s">
        <v>802</v>
      </c>
      <c r="J3432" t="s">
        <v>5468</v>
      </c>
      <c r="K3432" t="s">
        <v>4426</v>
      </c>
      <c r="L3432">
        <v>3</v>
      </c>
      <c r="Q3432" s="1">
        <v>37987</v>
      </c>
      <c r="R3432" s="1">
        <v>40333</v>
      </c>
      <c r="S3432">
        <v>0</v>
      </c>
      <c r="T3432">
        <v>0</v>
      </c>
      <c r="U3432">
        <v>0</v>
      </c>
      <c r="V3432">
        <v>0</v>
      </c>
      <c r="W3432">
        <v>0</v>
      </c>
      <c r="X3432">
        <v>453000</v>
      </c>
      <c r="Y3432">
        <v>0</v>
      </c>
      <c r="Z3432">
        <v>0</v>
      </c>
      <c r="AA3432">
        <v>0</v>
      </c>
      <c r="AB3432">
        <v>0</v>
      </c>
      <c r="AC3432">
        <v>0</v>
      </c>
      <c r="AD3432">
        <v>0</v>
      </c>
      <c r="AE3432">
        <v>0</v>
      </c>
      <c r="AF3432">
        <v>0</v>
      </c>
      <c r="AG3432">
        <v>0</v>
      </c>
      <c r="AH3432">
        <v>0</v>
      </c>
      <c r="AI3432">
        <v>0</v>
      </c>
      <c r="AJ3432">
        <v>0</v>
      </c>
      <c r="AK3432">
        <v>0</v>
      </c>
      <c r="AL3432">
        <v>0</v>
      </c>
      <c r="AM3432">
        <v>0</v>
      </c>
    </row>
    <row r="3433" spans="1:39" x14ac:dyDescent="0.45">
      <c r="A3433" t="s">
        <v>14544</v>
      </c>
      <c r="B3433" t="s">
        <v>14545</v>
      </c>
      <c r="C3433" t="s">
        <v>14546</v>
      </c>
      <c r="D3433" t="s">
        <v>142</v>
      </c>
      <c r="E3433" t="s">
        <v>143</v>
      </c>
      <c r="F3433" t="s">
        <v>10911</v>
      </c>
      <c r="G3433" t="s">
        <v>57</v>
      </c>
      <c r="H3433" t="s">
        <v>46</v>
      </c>
      <c r="I3433" t="s">
        <v>1282</v>
      </c>
      <c r="J3433" t="s">
        <v>1283</v>
      </c>
      <c r="K3433" t="s">
        <v>14547</v>
      </c>
      <c r="L3433">
        <v>1</v>
      </c>
      <c r="Q3433" s="1">
        <v>41682</v>
      </c>
      <c r="R3433" s="1">
        <v>41682</v>
      </c>
      <c r="S3433">
        <v>0</v>
      </c>
      <c r="T3433">
        <v>0</v>
      </c>
      <c r="U3433">
        <v>0</v>
      </c>
      <c r="V3433">
        <v>0</v>
      </c>
      <c r="W3433">
        <v>0</v>
      </c>
      <c r="X3433">
        <v>0</v>
      </c>
      <c r="Y3433">
        <v>0</v>
      </c>
      <c r="Z3433">
        <v>213000</v>
      </c>
      <c r="AA3433">
        <v>0</v>
      </c>
      <c r="AB3433">
        <v>0</v>
      </c>
      <c r="AC3433">
        <v>0</v>
      </c>
      <c r="AD3433">
        <v>0</v>
      </c>
      <c r="AE3433">
        <v>0</v>
      </c>
      <c r="AF3433">
        <v>0</v>
      </c>
      <c r="AG3433">
        <v>0</v>
      </c>
      <c r="AH3433">
        <v>0</v>
      </c>
      <c r="AI3433">
        <v>0</v>
      </c>
      <c r="AJ3433">
        <v>0</v>
      </c>
      <c r="AK3433">
        <v>0</v>
      </c>
      <c r="AL3433">
        <v>0</v>
      </c>
      <c r="AM3433">
        <v>0</v>
      </c>
    </row>
    <row r="3434" spans="1:39" x14ac:dyDescent="0.45">
      <c r="A3434" t="s">
        <v>14548</v>
      </c>
      <c r="B3434" t="s">
        <v>14549</v>
      </c>
      <c r="D3434" t="s">
        <v>142</v>
      </c>
      <c r="E3434" t="s">
        <v>143</v>
      </c>
      <c r="F3434" t="s">
        <v>14550</v>
      </c>
      <c r="G3434" t="s">
        <v>57</v>
      </c>
      <c r="H3434" t="s">
        <v>46</v>
      </c>
      <c r="I3434" t="s">
        <v>593</v>
      </c>
      <c r="J3434" t="s">
        <v>14551</v>
      </c>
      <c r="K3434" t="s">
        <v>14552</v>
      </c>
      <c r="L3434">
        <v>1</v>
      </c>
      <c r="M3434" s="1">
        <v>38718</v>
      </c>
      <c r="N3434" s="2">
        <v>38718</v>
      </c>
      <c r="O3434" t="s">
        <v>430</v>
      </c>
      <c r="P3434">
        <v>2006</v>
      </c>
      <c r="Q3434" s="1">
        <v>40756</v>
      </c>
      <c r="R3434" s="1">
        <v>40756</v>
      </c>
      <c r="S3434">
        <v>1164000</v>
      </c>
      <c r="T3434">
        <v>0</v>
      </c>
      <c r="U3434">
        <v>0</v>
      </c>
      <c r="V3434">
        <v>0</v>
      </c>
      <c r="W3434">
        <v>0</v>
      </c>
      <c r="X3434">
        <v>0</v>
      </c>
      <c r="Y3434">
        <v>0</v>
      </c>
      <c r="Z3434">
        <v>0</v>
      </c>
      <c r="AA3434">
        <v>0</v>
      </c>
      <c r="AB3434">
        <v>0</v>
      </c>
      <c r="AC3434">
        <v>0</v>
      </c>
      <c r="AD3434">
        <v>0</v>
      </c>
      <c r="AE3434">
        <v>0</v>
      </c>
      <c r="AF3434">
        <v>0</v>
      </c>
      <c r="AG3434">
        <v>0</v>
      </c>
      <c r="AH3434">
        <v>0</v>
      </c>
      <c r="AI3434">
        <v>0</v>
      </c>
      <c r="AJ3434">
        <v>0</v>
      </c>
      <c r="AK3434">
        <v>0</v>
      </c>
      <c r="AL3434">
        <v>0</v>
      </c>
      <c r="AM3434">
        <v>0</v>
      </c>
    </row>
    <row r="3435" spans="1:39" x14ac:dyDescent="0.45">
      <c r="A3435" t="s">
        <v>14553</v>
      </c>
      <c r="B3435" t="s">
        <v>14554</v>
      </c>
      <c r="C3435" t="s">
        <v>14555</v>
      </c>
      <c r="D3435" t="s">
        <v>8803</v>
      </c>
      <c r="E3435" t="s">
        <v>1689</v>
      </c>
      <c r="F3435" t="s">
        <v>114</v>
      </c>
      <c r="H3435" t="s">
        <v>475</v>
      </c>
      <c r="J3435" t="s">
        <v>476</v>
      </c>
      <c r="K3435" t="s">
        <v>476</v>
      </c>
      <c r="L3435">
        <v>1</v>
      </c>
      <c r="M3435" s="1">
        <v>36892</v>
      </c>
      <c r="N3435" s="2">
        <v>36892</v>
      </c>
      <c r="O3435" t="s">
        <v>172</v>
      </c>
      <c r="P3435">
        <v>2001</v>
      </c>
      <c r="Q3435" s="1">
        <v>38018</v>
      </c>
      <c r="R3435" s="1">
        <v>38018</v>
      </c>
      <c r="S3435">
        <v>0</v>
      </c>
      <c r="T3435">
        <v>0</v>
      </c>
      <c r="U3435">
        <v>0</v>
      </c>
      <c r="V3435">
        <v>0</v>
      </c>
      <c r="W3435">
        <v>0</v>
      </c>
      <c r="X3435">
        <v>0</v>
      </c>
      <c r="Y3435">
        <v>0</v>
      </c>
      <c r="Z3435">
        <v>0</v>
      </c>
      <c r="AA3435">
        <v>0</v>
      </c>
      <c r="AB3435">
        <v>0</v>
      </c>
      <c r="AC3435">
        <v>0</v>
      </c>
      <c r="AD3435">
        <v>0</v>
      </c>
      <c r="AE3435">
        <v>0</v>
      </c>
      <c r="AF3435">
        <v>0</v>
      </c>
      <c r="AG3435">
        <v>0</v>
      </c>
      <c r="AH3435">
        <v>0</v>
      </c>
      <c r="AI3435">
        <v>0</v>
      </c>
      <c r="AJ3435">
        <v>0</v>
      </c>
      <c r="AK3435">
        <v>0</v>
      </c>
      <c r="AL3435">
        <v>0</v>
      </c>
      <c r="AM3435">
        <v>0</v>
      </c>
    </row>
    <row r="3436" spans="1:39" x14ac:dyDescent="0.45">
      <c r="A3436" t="s">
        <v>14556</v>
      </c>
      <c r="B3436" t="s">
        <v>14557</v>
      </c>
      <c r="C3436" t="s">
        <v>14558</v>
      </c>
      <c r="D3436" t="s">
        <v>2191</v>
      </c>
      <c r="E3436" t="s">
        <v>2192</v>
      </c>
      <c r="F3436" t="s">
        <v>2573</v>
      </c>
      <c r="G3436" t="s">
        <v>57</v>
      </c>
      <c r="H3436" t="s">
        <v>46</v>
      </c>
      <c r="I3436" t="s">
        <v>47</v>
      </c>
      <c r="J3436" t="s">
        <v>48</v>
      </c>
      <c r="K3436" t="s">
        <v>49</v>
      </c>
      <c r="L3436">
        <v>1</v>
      </c>
      <c r="M3436" s="1">
        <v>38353</v>
      </c>
      <c r="N3436" s="2">
        <v>38353</v>
      </c>
      <c r="O3436" t="s">
        <v>464</v>
      </c>
      <c r="P3436">
        <v>2005</v>
      </c>
      <c r="Q3436" s="1">
        <v>41346</v>
      </c>
      <c r="R3436" s="1">
        <v>41346</v>
      </c>
      <c r="S3436">
        <v>0</v>
      </c>
      <c r="T3436">
        <v>0</v>
      </c>
      <c r="U3436">
        <v>0</v>
      </c>
      <c r="V3436">
        <v>0</v>
      </c>
      <c r="W3436">
        <v>0</v>
      </c>
      <c r="X3436">
        <v>40000000</v>
      </c>
      <c r="Y3436">
        <v>0</v>
      </c>
      <c r="Z3436">
        <v>0</v>
      </c>
      <c r="AA3436">
        <v>0</v>
      </c>
      <c r="AB3436">
        <v>0</v>
      </c>
      <c r="AC3436">
        <v>0</v>
      </c>
      <c r="AD3436">
        <v>0</v>
      </c>
      <c r="AE3436">
        <v>0</v>
      </c>
      <c r="AF3436">
        <v>0</v>
      </c>
      <c r="AG3436">
        <v>0</v>
      </c>
      <c r="AH3436">
        <v>0</v>
      </c>
      <c r="AI3436">
        <v>0</v>
      </c>
      <c r="AJ3436">
        <v>0</v>
      </c>
      <c r="AK3436">
        <v>0</v>
      </c>
      <c r="AL3436">
        <v>0</v>
      </c>
      <c r="AM3436">
        <v>0</v>
      </c>
    </row>
    <row r="3437" spans="1:39" x14ac:dyDescent="0.45">
      <c r="A3437" t="s">
        <v>14559</v>
      </c>
      <c r="B3437" t="s">
        <v>14560</v>
      </c>
      <c r="C3437" t="s">
        <v>14561</v>
      </c>
      <c r="D3437" t="s">
        <v>107</v>
      </c>
      <c r="E3437" t="s">
        <v>108</v>
      </c>
      <c r="F3437" t="s">
        <v>1206</v>
      </c>
      <c r="G3437" t="s">
        <v>101</v>
      </c>
      <c r="H3437" t="s">
        <v>14562</v>
      </c>
      <c r="J3437" t="s">
        <v>14563</v>
      </c>
      <c r="K3437" t="s">
        <v>14563</v>
      </c>
      <c r="L3437">
        <v>1</v>
      </c>
      <c r="Q3437" s="1">
        <v>41540</v>
      </c>
      <c r="R3437" s="1">
        <v>41540</v>
      </c>
      <c r="S3437">
        <v>0</v>
      </c>
      <c r="T3437">
        <v>0</v>
      </c>
      <c r="U3437">
        <v>0</v>
      </c>
      <c r="V3437">
        <v>0</v>
      </c>
      <c r="W3437">
        <v>0</v>
      </c>
      <c r="X3437">
        <v>0</v>
      </c>
      <c r="Y3437">
        <v>0</v>
      </c>
      <c r="Z3437">
        <v>0</v>
      </c>
      <c r="AA3437">
        <v>1200000</v>
      </c>
      <c r="AB3437">
        <v>0</v>
      </c>
      <c r="AC3437">
        <v>0</v>
      </c>
      <c r="AD3437">
        <v>0</v>
      </c>
      <c r="AE3437">
        <v>0</v>
      </c>
      <c r="AF3437">
        <v>0</v>
      </c>
      <c r="AG3437">
        <v>0</v>
      </c>
      <c r="AH3437">
        <v>0</v>
      </c>
      <c r="AI3437">
        <v>0</v>
      </c>
      <c r="AJ3437">
        <v>0</v>
      </c>
      <c r="AK3437">
        <v>0</v>
      </c>
      <c r="AL3437">
        <v>0</v>
      </c>
      <c r="AM3437">
        <v>0</v>
      </c>
    </row>
    <row r="3438" spans="1:39" x14ac:dyDescent="0.45">
      <c r="A3438" t="s">
        <v>14564</v>
      </c>
      <c r="B3438" t="s">
        <v>14565</v>
      </c>
      <c r="C3438" t="s">
        <v>14566</v>
      </c>
      <c r="D3438" t="s">
        <v>14567</v>
      </c>
      <c r="E3438" t="s">
        <v>8992</v>
      </c>
      <c r="F3438" t="s">
        <v>14568</v>
      </c>
      <c r="G3438" t="s">
        <v>57</v>
      </c>
      <c r="L3438">
        <v>3</v>
      </c>
      <c r="Q3438" s="1">
        <v>40269</v>
      </c>
      <c r="R3438" s="1">
        <v>40544</v>
      </c>
      <c r="S3438">
        <v>0</v>
      </c>
      <c r="T3438">
        <v>14876146</v>
      </c>
      <c r="U3438">
        <v>0</v>
      </c>
      <c r="V3438">
        <v>0</v>
      </c>
      <c r="W3438">
        <v>0</v>
      </c>
      <c r="X3438">
        <v>0</v>
      </c>
      <c r="Y3438">
        <v>0</v>
      </c>
      <c r="Z3438">
        <v>0</v>
      </c>
      <c r="AA3438">
        <v>0</v>
      </c>
      <c r="AB3438">
        <v>0</v>
      </c>
      <c r="AC3438">
        <v>0</v>
      </c>
      <c r="AD3438">
        <v>0</v>
      </c>
      <c r="AE3438">
        <v>0</v>
      </c>
      <c r="AF3438">
        <v>8968609</v>
      </c>
      <c r="AG3438">
        <v>1515151</v>
      </c>
      <c r="AH3438">
        <v>0</v>
      </c>
      <c r="AI3438">
        <v>0</v>
      </c>
      <c r="AJ3438">
        <v>0</v>
      </c>
      <c r="AK3438">
        <v>0</v>
      </c>
      <c r="AL3438">
        <v>0</v>
      </c>
      <c r="AM3438">
        <v>0</v>
      </c>
    </row>
    <row r="3439" spans="1:39" x14ac:dyDescent="0.45">
      <c r="A3439" t="s">
        <v>14569</v>
      </c>
      <c r="B3439" t="s">
        <v>14570</v>
      </c>
      <c r="C3439" t="s">
        <v>14571</v>
      </c>
      <c r="F3439" t="s">
        <v>114</v>
      </c>
      <c r="G3439" t="s">
        <v>57</v>
      </c>
      <c r="L3439">
        <v>1</v>
      </c>
      <c r="Q3439" s="1">
        <v>38596</v>
      </c>
      <c r="R3439" s="1">
        <v>38596</v>
      </c>
      <c r="S3439">
        <v>0</v>
      </c>
      <c r="T3439">
        <v>0</v>
      </c>
      <c r="U3439">
        <v>0</v>
      </c>
      <c r="V3439">
        <v>0</v>
      </c>
      <c r="W3439">
        <v>0</v>
      </c>
      <c r="X3439">
        <v>0</v>
      </c>
      <c r="Y3439">
        <v>0</v>
      </c>
      <c r="Z3439">
        <v>0</v>
      </c>
      <c r="AA3439">
        <v>0</v>
      </c>
      <c r="AB3439">
        <v>0</v>
      </c>
      <c r="AC3439">
        <v>0</v>
      </c>
      <c r="AD3439">
        <v>0</v>
      </c>
      <c r="AE3439">
        <v>0</v>
      </c>
      <c r="AF3439">
        <v>0</v>
      </c>
      <c r="AG3439">
        <v>0</v>
      </c>
      <c r="AH3439">
        <v>0</v>
      </c>
      <c r="AI3439">
        <v>0</v>
      </c>
      <c r="AJ3439">
        <v>0</v>
      </c>
      <c r="AK3439">
        <v>0</v>
      </c>
      <c r="AL3439">
        <v>0</v>
      </c>
      <c r="AM3439">
        <v>0</v>
      </c>
    </row>
    <row r="3440" spans="1:39" x14ac:dyDescent="0.45">
      <c r="A3440" t="s">
        <v>14572</v>
      </c>
      <c r="B3440" t="s">
        <v>14573</v>
      </c>
      <c r="C3440" t="s">
        <v>14574</v>
      </c>
      <c r="D3440" t="s">
        <v>14575</v>
      </c>
      <c r="E3440" t="s">
        <v>108</v>
      </c>
      <c r="F3440" t="s">
        <v>4219</v>
      </c>
      <c r="G3440" t="s">
        <v>57</v>
      </c>
      <c r="H3440" t="s">
        <v>503</v>
      </c>
      <c r="J3440" t="s">
        <v>504</v>
      </c>
      <c r="K3440" t="s">
        <v>504</v>
      </c>
      <c r="L3440">
        <v>1</v>
      </c>
      <c r="M3440" s="1">
        <v>41122</v>
      </c>
      <c r="N3440" s="2">
        <v>41122</v>
      </c>
      <c r="O3440" t="s">
        <v>596</v>
      </c>
      <c r="P3440">
        <v>2012</v>
      </c>
      <c r="Q3440" s="1">
        <v>41773</v>
      </c>
      <c r="R3440" s="1">
        <v>41773</v>
      </c>
      <c r="S3440">
        <v>0</v>
      </c>
      <c r="T3440">
        <v>0</v>
      </c>
      <c r="U3440">
        <v>0</v>
      </c>
      <c r="V3440">
        <v>0</v>
      </c>
      <c r="W3440">
        <v>0</v>
      </c>
      <c r="X3440">
        <v>0</v>
      </c>
      <c r="Y3440">
        <v>0</v>
      </c>
      <c r="Z3440">
        <v>0</v>
      </c>
      <c r="AA3440">
        <v>0</v>
      </c>
      <c r="AB3440">
        <v>4099999</v>
      </c>
      <c r="AC3440">
        <v>0</v>
      </c>
      <c r="AD3440">
        <v>0</v>
      </c>
      <c r="AE3440">
        <v>0</v>
      </c>
      <c r="AF3440">
        <v>0</v>
      </c>
      <c r="AG3440">
        <v>0</v>
      </c>
      <c r="AH3440">
        <v>0</v>
      </c>
      <c r="AI3440">
        <v>0</v>
      </c>
      <c r="AJ3440">
        <v>0</v>
      </c>
      <c r="AK3440">
        <v>0</v>
      </c>
      <c r="AL3440">
        <v>0</v>
      </c>
      <c r="AM3440">
        <v>0</v>
      </c>
    </row>
    <row r="3441" spans="1:39" x14ac:dyDescent="0.45">
      <c r="A3441" t="s">
        <v>14576</v>
      </c>
      <c r="B3441" t="s">
        <v>14577</v>
      </c>
      <c r="C3441" t="s">
        <v>14578</v>
      </c>
      <c r="D3441" t="s">
        <v>14579</v>
      </c>
      <c r="E3441" t="s">
        <v>14580</v>
      </c>
      <c r="F3441" t="s">
        <v>114</v>
      </c>
      <c r="G3441" t="s">
        <v>57</v>
      </c>
      <c r="H3441" t="s">
        <v>260</v>
      </c>
      <c r="I3441" t="s">
        <v>977</v>
      </c>
      <c r="J3441" t="s">
        <v>978</v>
      </c>
      <c r="K3441" t="s">
        <v>978</v>
      </c>
      <c r="L3441">
        <v>1</v>
      </c>
      <c r="M3441" t="s">
        <v>14581</v>
      </c>
      <c r="Q3441" s="1">
        <v>36039</v>
      </c>
      <c r="R3441" s="1">
        <v>36039</v>
      </c>
      <c r="S3441">
        <v>0</v>
      </c>
      <c r="T3441">
        <v>0</v>
      </c>
      <c r="U3441">
        <v>0</v>
      </c>
      <c r="V3441">
        <v>0</v>
      </c>
      <c r="W3441">
        <v>0</v>
      </c>
      <c r="X3441">
        <v>0</v>
      </c>
      <c r="Y3441">
        <v>0</v>
      </c>
      <c r="Z3441">
        <v>0</v>
      </c>
      <c r="AA3441">
        <v>0</v>
      </c>
      <c r="AB3441">
        <v>0</v>
      </c>
      <c r="AC3441">
        <v>0</v>
      </c>
      <c r="AD3441">
        <v>0</v>
      </c>
      <c r="AE3441">
        <v>0</v>
      </c>
      <c r="AF3441">
        <v>0</v>
      </c>
      <c r="AG3441">
        <v>0</v>
      </c>
      <c r="AH3441">
        <v>0</v>
      </c>
      <c r="AI3441">
        <v>0</v>
      </c>
      <c r="AJ3441">
        <v>0</v>
      </c>
      <c r="AK3441">
        <v>0</v>
      </c>
      <c r="AL3441">
        <v>0</v>
      </c>
      <c r="AM3441">
        <v>0</v>
      </c>
    </row>
    <row r="3442" spans="1:39" x14ac:dyDescent="0.45">
      <c r="A3442" t="s">
        <v>14582</v>
      </c>
      <c r="B3442" t="s">
        <v>14583</v>
      </c>
      <c r="C3442" t="s">
        <v>14584</v>
      </c>
      <c r="D3442" t="s">
        <v>14585</v>
      </c>
      <c r="E3442" t="s">
        <v>14586</v>
      </c>
      <c r="F3442" s="3">
        <v>20000</v>
      </c>
      <c r="G3442" t="s">
        <v>57</v>
      </c>
      <c r="H3442" t="s">
        <v>503</v>
      </c>
      <c r="J3442" t="s">
        <v>504</v>
      </c>
      <c r="K3442" t="s">
        <v>504</v>
      </c>
      <c r="L3442">
        <v>1</v>
      </c>
      <c r="M3442" s="1">
        <v>40059</v>
      </c>
      <c r="N3442" s="2">
        <v>40057</v>
      </c>
      <c r="O3442" t="s">
        <v>285</v>
      </c>
      <c r="P3442">
        <v>2009</v>
      </c>
      <c r="Q3442" s="1">
        <v>40057</v>
      </c>
      <c r="R3442" s="1">
        <v>40057</v>
      </c>
      <c r="S3442">
        <v>0</v>
      </c>
      <c r="T3442">
        <v>20000</v>
      </c>
      <c r="U3442">
        <v>0</v>
      </c>
      <c r="V3442">
        <v>0</v>
      </c>
      <c r="W3442">
        <v>0</v>
      </c>
      <c r="X3442">
        <v>0</v>
      </c>
      <c r="Y3442">
        <v>0</v>
      </c>
      <c r="Z3442">
        <v>0</v>
      </c>
      <c r="AA3442">
        <v>0</v>
      </c>
      <c r="AB3442">
        <v>0</v>
      </c>
      <c r="AC3442">
        <v>0</v>
      </c>
      <c r="AD3442">
        <v>0</v>
      </c>
      <c r="AE3442">
        <v>0</v>
      </c>
      <c r="AF3442">
        <v>0</v>
      </c>
      <c r="AG3442">
        <v>0</v>
      </c>
      <c r="AH3442">
        <v>0</v>
      </c>
      <c r="AI3442">
        <v>0</v>
      </c>
      <c r="AJ3442">
        <v>0</v>
      </c>
      <c r="AK3442">
        <v>0</v>
      </c>
      <c r="AL3442">
        <v>0</v>
      </c>
      <c r="AM3442">
        <v>0</v>
      </c>
    </row>
    <row r="3443" spans="1:39" x14ac:dyDescent="0.45">
      <c r="A3443" t="s">
        <v>14587</v>
      </c>
      <c r="B3443" t="s">
        <v>14588</v>
      </c>
      <c r="C3443" t="s">
        <v>14589</v>
      </c>
      <c r="D3443" t="s">
        <v>228</v>
      </c>
      <c r="E3443" t="s">
        <v>229</v>
      </c>
      <c r="F3443" t="s">
        <v>1680</v>
      </c>
      <c r="G3443" t="s">
        <v>57</v>
      </c>
      <c r="H3443" t="s">
        <v>46</v>
      </c>
      <c r="I3443" t="s">
        <v>178</v>
      </c>
      <c r="J3443" t="s">
        <v>179</v>
      </c>
      <c r="K3443" t="s">
        <v>3937</v>
      </c>
      <c r="L3443">
        <v>1</v>
      </c>
      <c r="M3443" s="1">
        <v>39083</v>
      </c>
      <c r="N3443" s="2">
        <v>39083</v>
      </c>
      <c r="O3443" t="s">
        <v>110</v>
      </c>
      <c r="P3443">
        <v>2007</v>
      </c>
      <c r="Q3443" s="1">
        <v>41725</v>
      </c>
      <c r="R3443" s="1">
        <v>41725</v>
      </c>
      <c r="S3443">
        <v>0</v>
      </c>
      <c r="T3443">
        <v>0</v>
      </c>
      <c r="U3443">
        <v>0</v>
      </c>
      <c r="V3443">
        <v>0</v>
      </c>
      <c r="W3443">
        <v>0</v>
      </c>
      <c r="X3443">
        <v>3500000</v>
      </c>
      <c r="Y3443">
        <v>0</v>
      </c>
      <c r="Z3443">
        <v>0</v>
      </c>
      <c r="AA3443">
        <v>0</v>
      </c>
      <c r="AB3443">
        <v>0</v>
      </c>
      <c r="AC3443">
        <v>0</v>
      </c>
      <c r="AD3443">
        <v>0</v>
      </c>
      <c r="AE3443">
        <v>0</v>
      </c>
      <c r="AF3443">
        <v>0</v>
      </c>
      <c r="AG3443">
        <v>0</v>
      </c>
      <c r="AH3443">
        <v>0</v>
      </c>
      <c r="AI3443">
        <v>0</v>
      </c>
      <c r="AJ3443">
        <v>0</v>
      </c>
      <c r="AK3443">
        <v>0</v>
      </c>
      <c r="AL3443">
        <v>0</v>
      </c>
      <c r="AM3443">
        <v>0</v>
      </c>
    </row>
    <row r="3444" spans="1:39" x14ac:dyDescent="0.45">
      <c r="A3444" t="s">
        <v>14590</v>
      </c>
      <c r="B3444" t="s">
        <v>14591</v>
      </c>
      <c r="C3444" t="s">
        <v>14592</v>
      </c>
      <c r="F3444" t="s">
        <v>282</v>
      </c>
      <c r="G3444" t="s">
        <v>57</v>
      </c>
      <c r="L3444">
        <v>1</v>
      </c>
      <c r="Q3444" s="1">
        <v>41897</v>
      </c>
      <c r="R3444" s="1">
        <v>41897</v>
      </c>
      <c r="S3444">
        <v>100000</v>
      </c>
      <c r="T3444">
        <v>0</v>
      </c>
      <c r="U3444">
        <v>0</v>
      </c>
      <c r="V3444">
        <v>0</v>
      </c>
      <c r="W3444">
        <v>0</v>
      </c>
      <c r="X3444">
        <v>0</v>
      </c>
      <c r="Y3444">
        <v>0</v>
      </c>
      <c r="Z3444">
        <v>0</v>
      </c>
      <c r="AA3444">
        <v>0</v>
      </c>
      <c r="AB3444">
        <v>0</v>
      </c>
      <c r="AC3444">
        <v>0</v>
      </c>
      <c r="AD3444">
        <v>0</v>
      </c>
      <c r="AE3444">
        <v>0</v>
      </c>
      <c r="AF3444">
        <v>0</v>
      </c>
      <c r="AG3444">
        <v>0</v>
      </c>
      <c r="AH3444">
        <v>0</v>
      </c>
      <c r="AI3444">
        <v>0</v>
      </c>
      <c r="AJ3444">
        <v>0</v>
      </c>
      <c r="AK3444">
        <v>0</v>
      </c>
      <c r="AL3444">
        <v>0</v>
      </c>
      <c r="AM3444">
        <v>0</v>
      </c>
    </row>
    <row r="3445" spans="1:39" x14ac:dyDescent="0.45">
      <c r="A3445" t="s">
        <v>14593</v>
      </c>
      <c r="B3445" t="s">
        <v>14594</v>
      </c>
      <c r="C3445" t="s">
        <v>14595</v>
      </c>
      <c r="D3445" t="s">
        <v>1343</v>
      </c>
      <c r="E3445" t="s">
        <v>1344</v>
      </c>
      <c r="F3445" t="s">
        <v>222</v>
      </c>
      <c r="G3445" t="s">
        <v>57</v>
      </c>
      <c r="H3445" t="s">
        <v>634</v>
      </c>
      <c r="J3445" t="s">
        <v>635</v>
      </c>
      <c r="K3445" t="s">
        <v>14596</v>
      </c>
      <c r="L3445">
        <v>1</v>
      </c>
      <c r="M3445" s="1">
        <v>37622</v>
      </c>
      <c r="N3445" s="2">
        <v>37622</v>
      </c>
      <c r="O3445" t="s">
        <v>854</v>
      </c>
      <c r="P3445">
        <v>2003</v>
      </c>
      <c r="Q3445" s="1">
        <v>39091</v>
      </c>
      <c r="R3445" s="1">
        <v>39091</v>
      </c>
      <c r="S3445">
        <v>0</v>
      </c>
      <c r="T3445">
        <v>10000000</v>
      </c>
      <c r="U3445">
        <v>0</v>
      </c>
      <c r="V3445">
        <v>0</v>
      </c>
      <c r="W3445">
        <v>0</v>
      </c>
      <c r="X3445">
        <v>0</v>
      </c>
      <c r="Y3445">
        <v>0</v>
      </c>
      <c r="Z3445">
        <v>0</v>
      </c>
      <c r="AA3445">
        <v>0</v>
      </c>
      <c r="AB3445">
        <v>0</v>
      </c>
      <c r="AC3445">
        <v>0</v>
      </c>
      <c r="AD3445">
        <v>0</v>
      </c>
      <c r="AE3445">
        <v>0</v>
      </c>
      <c r="AF3445">
        <v>0</v>
      </c>
      <c r="AG3445">
        <v>10000000</v>
      </c>
      <c r="AH3445">
        <v>0</v>
      </c>
      <c r="AI3445">
        <v>0</v>
      </c>
      <c r="AJ3445">
        <v>0</v>
      </c>
      <c r="AK3445">
        <v>0</v>
      </c>
      <c r="AL3445">
        <v>0</v>
      </c>
      <c r="AM3445">
        <v>0</v>
      </c>
    </row>
    <row r="3446" spans="1:39" x14ac:dyDescent="0.45">
      <c r="A3446" t="s">
        <v>14597</v>
      </c>
      <c r="B3446" t="s">
        <v>14598</v>
      </c>
      <c r="C3446" t="s">
        <v>14599</v>
      </c>
      <c r="D3446" t="s">
        <v>389</v>
      </c>
      <c r="E3446" t="s">
        <v>390</v>
      </c>
      <c r="F3446" t="s">
        <v>5785</v>
      </c>
      <c r="G3446" t="s">
        <v>57</v>
      </c>
      <c r="H3446" t="s">
        <v>46</v>
      </c>
      <c r="I3446" t="s">
        <v>58</v>
      </c>
      <c r="J3446" t="s">
        <v>59</v>
      </c>
      <c r="K3446" t="s">
        <v>4485</v>
      </c>
      <c r="L3446">
        <v>1</v>
      </c>
      <c r="Q3446" s="1">
        <v>41851</v>
      </c>
      <c r="R3446" s="1">
        <v>41851</v>
      </c>
      <c r="S3446">
        <v>0</v>
      </c>
      <c r="T3446">
        <v>525000</v>
      </c>
      <c r="U3446">
        <v>0</v>
      </c>
      <c r="V3446">
        <v>0</v>
      </c>
      <c r="W3446">
        <v>0</v>
      </c>
      <c r="X3446">
        <v>0</v>
      </c>
      <c r="Y3446">
        <v>0</v>
      </c>
      <c r="Z3446">
        <v>0</v>
      </c>
      <c r="AA3446">
        <v>0</v>
      </c>
      <c r="AB3446">
        <v>0</v>
      </c>
      <c r="AC3446">
        <v>0</v>
      </c>
      <c r="AD3446">
        <v>0</v>
      </c>
      <c r="AE3446">
        <v>0</v>
      </c>
      <c r="AF3446">
        <v>0</v>
      </c>
      <c r="AG3446">
        <v>0</v>
      </c>
      <c r="AH3446">
        <v>0</v>
      </c>
      <c r="AI3446">
        <v>0</v>
      </c>
      <c r="AJ3446">
        <v>0</v>
      </c>
      <c r="AK3446">
        <v>0</v>
      </c>
      <c r="AL3446">
        <v>0</v>
      </c>
      <c r="AM3446">
        <v>0</v>
      </c>
    </row>
    <row r="3447" spans="1:39" x14ac:dyDescent="0.45">
      <c r="A3447" t="s">
        <v>14600</v>
      </c>
      <c r="B3447" t="s">
        <v>14601</v>
      </c>
      <c r="C3447" t="s">
        <v>14602</v>
      </c>
      <c r="D3447" t="s">
        <v>107</v>
      </c>
      <c r="E3447" t="s">
        <v>108</v>
      </c>
      <c r="F3447" t="s">
        <v>230</v>
      </c>
      <c r="G3447" t="s">
        <v>57</v>
      </c>
      <c r="H3447" t="s">
        <v>260</v>
      </c>
      <c r="I3447" t="s">
        <v>261</v>
      </c>
      <c r="J3447" t="s">
        <v>262</v>
      </c>
      <c r="K3447" t="s">
        <v>262</v>
      </c>
      <c r="L3447">
        <v>1</v>
      </c>
      <c r="M3447" s="1">
        <v>35065</v>
      </c>
      <c r="N3447" s="2">
        <v>35065</v>
      </c>
      <c r="O3447" t="s">
        <v>3501</v>
      </c>
      <c r="P3447">
        <v>1996</v>
      </c>
      <c r="Q3447" s="1">
        <v>41827</v>
      </c>
      <c r="R3447" s="1">
        <v>41827</v>
      </c>
      <c r="S3447">
        <v>0</v>
      </c>
      <c r="T3447">
        <v>0</v>
      </c>
      <c r="U3447">
        <v>0</v>
      </c>
      <c r="V3447">
        <v>0</v>
      </c>
      <c r="W3447">
        <v>0</v>
      </c>
      <c r="X3447">
        <v>0</v>
      </c>
      <c r="Y3447">
        <v>3000000</v>
      </c>
      <c r="Z3447">
        <v>0</v>
      </c>
      <c r="AA3447">
        <v>0</v>
      </c>
      <c r="AB3447">
        <v>0</v>
      </c>
      <c r="AC3447">
        <v>0</v>
      </c>
      <c r="AD3447">
        <v>0</v>
      </c>
      <c r="AE3447">
        <v>0</v>
      </c>
      <c r="AF3447">
        <v>0</v>
      </c>
      <c r="AG3447">
        <v>0</v>
      </c>
      <c r="AH3447">
        <v>0</v>
      </c>
      <c r="AI3447">
        <v>0</v>
      </c>
      <c r="AJ3447">
        <v>0</v>
      </c>
      <c r="AK3447">
        <v>0</v>
      </c>
      <c r="AL3447">
        <v>0</v>
      </c>
      <c r="AM3447">
        <v>0</v>
      </c>
    </row>
    <row r="3448" spans="1:39" x14ac:dyDescent="0.45">
      <c r="A3448" t="s">
        <v>14603</v>
      </c>
      <c r="B3448" t="s">
        <v>14604</v>
      </c>
      <c r="C3448" t="s">
        <v>14605</v>
      </c>
      <c r="D3448" t="s">
        <v>14606</v>
      </c>
      <c r="E3448" t="s">
        <v>177</v>
      </c>
      <c r="F3448" t="s">
        <v>1680</v>
      </c>
      <c r="G3448" t="s">
        <v>57</v>
      </c>
      <c r="H3448" t="s">
        <v>46</v>
      </c>
      <c r="I3448" t="s">
        <v>58</v>
      </c>
      <c r="J3448" t="s">
        <v>944</v>
      </c>
      <c r="K3448" t="s">
        <v>14607</v>
      </c>
      <c r="L3448">
        <v>1</v>
      </c>
      <c r="Q3448" s="1">
        <v>41135</v>
      </c>
      <c r="R3448" s="1">
        <v>41135</v>
      </c>
      <c r="S3448">
        <v>0</v>
      </c>
      <c r="T3448">
        <v>3500000</v>
      </c>
      <c r="U3448">
        <v>0</v>
      </c>
      <c r="V3448">
        <v>0</v>
      </c>
      <c r="W3448">
        <v>0</v>
      </c>
      <c r="X3448">
        <v>0</v>
      </c>
      <c r="Y3448">
        <v>0</v>
      </c>
      <c r="Z3448">
        <v>0</v>
      </c>
      <c r="AA3448">
        <v>0</v>
      </c>
      <c r="AB3448">
        <v>0</v>
      </c>
      <c r="AC3448">
        <v>0</v>
      </c>
      <c r="AD3448">
        <v>0</v>
      </c>
      <c r="AE3448">
        <v>0</v>
      </c>
      <c r="AF3448">
        <v>0</v>
      </c>
      <c r="AG3448">
        <v>0</v>
      </c>
      <c r="AH3448">
        <v>0</v>
      </c>
      <c r="AI3448">
        <v>0</v>
      </c>
      <c r="AJ3448">
        <v>0</v>
      </c>
      <c r="AK3448">
        <v>0</v>
      </c>
      <c r="AL3448">
        <v>0</v>
      </c>
      <c r="AM3448">
        <v>0</v>
      </c>
    </row>
    <row r="3449" spans="1:39" x14ac:dyDescent="0.45">
      <c r="A3449" t="s">
        <v>14608</v>
      </c>
      <c r="B3449" t="s">
        <v>14609</v>
      </c>
      <c r="C3449" t="s">
        <v>14610</v>
      </c>
      <c r="D3449" t="s">
        <v>14611</v>
      </c>
      <c r="E3449" t="s">
        <v>559</v>
      </c>
      <c r="F3449" t="s">
        <v>2526</v>
      </c>
      <c r="G3449" t="s">
        <v>45</v>
      </c>
      <c r="H3449" t="s">
        <v>46</v>
      </c>
      <c r="I3449" t="s">
        <v>58</v>
      </c>
      <c r="J3449" t="s">
        <v>198</v>
      </c>
      <c r="K3449" t="s">
        <v>295</v>
      </c>
      <c r="L3449">
        <v>2</v>
      </c>
      <c r="M3449" s="1">
        <v>35156</v>
      </c>
      <c r="N3449" s="2">
        <v>35156</v>
      </c>
      <c r="O3449" t="s">
        <v>14612</v>
      </c>
      <c r="P3449">
        <v>1996</v>
      </c>
      <c r="Q3449" s="1">
        <v>35065</v>
      </c>
      <c r="R3449" s="1">
        <v>36220</v>
      </c>
      <c r="S3449">
        <v>0</v>
      </c>
      <c r="T3449">
        <v>25000000</v>
      </c>
      <c r="U3449">
        <v>0</v>
      </c>
      <c r="V3449">
        <v>0</v>
      </c>
      <c r="W3449">
        <v>0</v>
      </c>
      <c r="X3449">
        <v>0</v>
      </c>
      <c r="Y3449">
        <v>0</v>
      </c>
      <c r="Z3449">
        <v>0</v>
      </c>
      <c r="AA3449">
        <v>0</v>
      </c>
      <c r="AB3449">
        <v>0</v>
      </c>
      <c r="AC3449">
        <v>0</v>
      </c>
      <c r="AD3449">
        <v>0</v>
      </c>
      <c r="AE3449">
        <v>0</v>
      </c>
      <c r="AF3449">
        <v>25000000</v>
      </c>
      <c r="AG3449">
        <v>0</v>
      </c>
      <c r="AH3449">
        <v>0</v>
      </c>
      <c r="AI3449">
        <v>0</v>
      </c>
      <c r="AJ3449">
        <v>0</v>
      </c>
      <c r="AK3449">
        <v>0</v>
      </c>
      <c r="AL3449">
        <v>0</v>
      </c>
      <c r="AM3449">
        <v>0</v>
      </c>
    </row>
    <row r="3450" spans="1:39" x14ac:dyDescent="0.45">
      <c r="A3450" t="s">
        <v>14613</v>
      </c>
      <c r="B3450" t="s">
        <v>14614</v>
      </c>
      <c r="C3450" t="s">
        <v>14615</v>
      </c>
      <c r="D3450" t="s">
        <v>14616</v>
      </c>
      <c r="E3450" t="s">
        <v>11051</v>
      </c>
      <c r="F3450" t="s">
        <v>114</v>
      </c>
      <c r="G3450" t="s">
        <v>57</v>
      </c>
      <c r="H3450" t="s">
        <v>46</v>
      </c>
      <c r="I3450" t="s">
        <v>205</v>
      </c>
      <c r="J3450" t="s">
        <v>206</v>
      </c>
      <c r="K3450" t="s">
        <v>206</v>
      </c>
      <c r="L3450">
        <v>1</v>
      </c>
      <c r="M3450" s="1">
        <v>39479</v>
      </c>
      <c r="N3450" s="2">
        <v>39479</v>
      </c>
      <c r="O3450" t="s">
        <v>181</v>
      </c>
      <c r="P3450">
        <v>2008</v>
      </c>
      <c r="Q3450" s="1">
        <v>39448</v>
      </c>
      <c r="R3450" s="1">
        <v>39448</v>
      </c>
      <c r="S3450">
        <v>0</v>
      </c>
      <c r="T3450">
        <v>0</v>
      </c>
      <c r="U3450">
        <v>0</v>
      </c>
      <c r="V3450">
        <v>0</v>
      </c>
      <c r="W3450">
        <v>0</v>
      </c>
      <c r="X3450">
        <v>0</v>
      </c>
      <c r="Y3450">
        <v>0</v>
      </c>
      <c r="Z3450">
        <v>0</v>
      </c>
      <c r="AA3450">
        <v>0</v>
      </c>
      <c r="AB3450">
        <v>0</v>
      </c>
      <c r="AC3450">
        <v>0</v>
      </c>
      <c r="AD3450">
        <v>0</v>
      </c>
      <c r="AE3450">
        <v>0</v>
      </c>
      <c r="AF3450">
        <v>0</v>
      </c>
      <c r="AG3450">
        <v>0</v>
      </c>
      <c r="AH3450">
        <v>0</v>
      </c>
      <c r="AI3450">
        <v>0</v>
      </c>
      <c r="AJ3450">
        <v>0</v>
      </c>
      <c r="AK3450">
        <v>0</v>
      </c>
      <c r="AL3450">
        <v>0</v>
      </c>
      <c r="AM3450">
        <v>0</v>
      </c>
    </row>
    <row r="3451" spans="1:39" x14ac:dyDescent="0.45">
      <c r="A3451" t="s">
        <v>14617</v>
      </c>
      <c r="B3451" t="s">
        <v>14618</v>
      </c>
      <c r="C3451" t="s">
        <v>14619</v>
      </c>
      <c r="D3451" t="s">
        <v>558</v>
      </c>
      <c r="E3451" t="s">
        <v>559</v>
      </c>
      <c r="F3451" s="3">
        <v>40000</v>
      </c>
      <c r="G3451" t="s">
        <v>57</v>
      </c>
      <c r="H3451" t="s">
        <v>129</v>
      </c>
      <c r="J3451" t="s">
        <v>130</v>
      </c>
      <c r="K3451" t="s">
        <v>14620</v>
      </c>
      <c r="L3451">
        <v>1</v>
      </c>
      <c r="Q3451" s="1">
        <v>40749</v>
      </c>
      <c r="R3451" s="1">
        <v>40749</v>
      </c>
      <c r="S3451">
        <v>40000</v>
      </c>
      <c r="T3451">
        <v>0</v>
      </c>
      <c r="U3451">
        <v>0</v>
      </c>
      <c r="V3451">
        <v>0</v>
      </c>
      <c r="W3451">
        <v>0</v>
      </c>
      <c r="X3451">
        <v>0</v>
      </c>
      <c r="Y3451">
        <v>0</v>
      </c>
      <c r="Z3451">
        <v>0</v>
      </c>
      <c r="AA3451">
        <v>0</v>
      </c>
      <c r="AB3451">
        <v>0</v>
      </c>
      <c r="AC3451">
        <v>0</v>
      </c>
      <c r="AD3451">
        <v>0</v>
      </c>
      <c r="AE3451">
        <v>0</v>
      </c>
      <c r="AF3451">
        <v>0</v>
      </c>
      <c r="AG3451">
        <v>0</v>
      </c>
      <c r="AH3451">
        <v>0</v>
      </c>
      <c r="AI3451">
        <v>0</v>
      </c>
      <c r="AJ3451">
        <v>0</v>
      </c>
      <c r="AK3451">
        <v>0</v>
      </c>
      <c r="AL3451">
        <v>0</v>
      </c>
      <c r="AM3451">
        <v>0</v>
      </c>
    </row>
    <row r="3452" spans="1:39" x14ac:dyDescent="0.45">
      <c r="A3452" t="s">
        <v>14621</v>
      </c>
      <c r="B3452" t="s">
        <v>14622</v>
      </c>
      <c r="C3452" t="s">
        <v>14623</v>
      </c>
      <c r="D3452" t="s">
        <v>653</v>
      </c>
      <c r="E3452" t="s">
        <v>343</v>
      </c>
      <c r="F3452" t="s">
        <v>8054</v>
      </c>
      <c r="G3452" t="s">
        <v>57</v>
      </c>
      <c r="H3452" t="s">
        <v>715</v>
      </c>
      <c r="J3452" t="s">
        <v>716</v>
      </c>
      <c r="K3452" t="s">
        <v>716</v>
      </c>
      <c r="L3452">
        <v>2</v>
      </c>
      <c r="M3452" s="1">
        <v>41306</v>
      </c>
      <c r="N3452" s="2">
        <v>41306</v>
      </c>
      <c r="O3452" t="s">
        <v>164</v>
      </c>
      <c r="P3452">
        <v>2013</v>
      </c>
      <c r="Q3452" s="1">
        <v>41589</v>
      </c>
      <c r="R3452" s="1">
        <v>41681</v>
      </c>
      <c r="S3452">
        <v>1850000</v>
      </c>
      <c r="T3452">
        <v>0</v>
      </c>
      <c r="U3452">
        <v>0</v>
      </c>
      <c r="V3452">
        <v>0</v>
      </c>
      <c r="W3452">
        <v>0</v>
      </c>
      <c r="X3452">
        <v>0</v>
      </c>
      <c r="Y3452">
        <v>0</v>
      </c>
      <c r="Z3452">
        <v>0</v>
      </c>
      <c r="AA3452">
        <v>0</v>
      </c>
      <c r="AB3452">
        <v>0</v>
      </c>
      <c r="AC3452">
        <v>0</v>
      </c>
      <c r="AD3452">
        <v>0</v>
      </c>
      <c r="AE3452">
        <v>0</v>
      </c>
      <c r="AF3452">
        <v>0</v>
      </c>
      <c r="AG3452">
        <v>0</v>
      </c>
      <c r="AH3452">
        <v>0</v>
      </c>
      <c r="AI3452">
        <v>0</v>
      </c>
      <c r="AJ3452">
        <v>0</v>
      </c>
      <c r="AK3452">
        <v>0</v>
      </c>
      <c r="AL3452">
        <v>0</v>
      </c>
      <c r="AM3452">
        <v>0</v>
      </c>
    </row>
    <row r="3453" spans="1:39" x14ac:dyDescent="0.45">
      <c r="A3453" t="s">
        <v>14624</v>
      </c>
      <c r="B3453" t="s">
        <v>14625</v>
      </c>
      <c r="D3453" t="s">
        <v>14626</v>
      </c>
      <c r="E3453" t="s">
        <v>343</v>
      </c>
      <c r="F3453" s="3">
        <v>50000</v>
      </c>
      <c r="G3453" t="s">
        <v>57</v>
      </c>
      <c r="H3453" t="s">
        <v>503</v>
      </c>
      <c r="J3453" t="s">
        <v>504</v>
      </c>
      <c r="K3453" t="s">
        <v>504</v>
      </c>
      <c r="L3453">
        <v>1</v>
      </c>
      <c r="M3453" s="1">
        <v>40544</v>
      </c>
      <c r="N3453" s="2">
        <v>40544</v>
      </c>
      <c r="O3453" t="s">
        <v>528</v>
      </c>
      <c r="P3453">
        <v>2011</v>
      </c>
      <c r="Q3453" s="1">
        <v>40179</v>
      </c>
      <c r="R3453" s="1">
        <v>40179</v>
      </c>
      <c r="S3453">
        <v>50000</v>
      </c>
      <c r="T3453">
        <v>0</v>
      </c>
      <c r="U3453">
        <v>0</v>
      </c>
      <c r="V3453">
        <v>0</v>
      </c>
      <c r="W3453">
        <v>0</v>
      </c>
      <c r="X3453">
        <v>0</v>
      </c>
      <c r="Y3453">
        <v>0</v>
      </c>
      <c r="Z3453">
        <v>0</v>
      </c>
      <c r="AA3453">
        <v>0</v>
      </c>
      <c r="AB3453">
        <v>0</v>
      </c>
      <c r="AC3453">
        <v>0</v>
      </c>
      <c r="AD3453">
        <v>0</v>
      </c>
      <c r="AE3453">
        <v>0</v>
      </c>
      <c r="AF3453">
        <v>0</v>
      </c>
      <c r="AG3453">
        <v>0</v>
      </c>
      <c r="AH3453">
        <v>0</v>
      </c>
      <c r="AI3453">
        <v>0</v>
      </c>
      <c r="AJ3453">
        <v>0</v>
      </c>
      <c r="AK3453">
        <v>0</v>
      </c>
      <c r="AL3453">
        <v>0</v>
      </c>
      <c r="AM3453">
        <v>0</v>
      </c>
    </row>
    <row r="3454" spans="1:39" x14ac:dyDescent="0.45">
      <c r="A3454" t="s">
        <v>14627</v>
      </c>
      <c r="B3454" t="s">
        <v>14628</v>
      </c>
      <c r="C3454" t="s">
        <v>14629</v>
      </c>
      <c r="D3454" t="s">
        <v>14630</v>
      </c>
      <c r="E3454" t="s">
        <v>793</v>
      </c>
      <c r="F3454" t="s">
        <v>187</v>
      </c>
      <c r="G3454" t="s">
        <v>57</v>
      </c>
      <c r="H3454" t="s">
        <v>260</v>
      </c>
      <c r="I3454" t="s">
        <v>261</v>
      </c>
      <c r="J3454" t="s">
        <v>262</v>
      </c>
      <c r="K3454" t="s">
        <v>262</v>
      </c>
      <c r="L3454">
        <v>1</v>
      </c>
      <c r="M3454" s="1">
        <v>41030</v>
      </c>
      <c r="N3454" s="2">
        <v>41030</v>
      </c>
      <c r="O3454" t="s">
        <v>50</v>
      </c>
      <c r="P3454">
        <v>2012</v>
      </c>
      <c r="Q3454" s="1">
        <v>41703</v>
      </c>
      <c r="R3454" s="1">
        <v>41703</v>
      </c>
      <c r="S3454">
        <v>500000</v>
      </c>
      <c r="T3454">
        <v>0</v>
      </c>
      <c r="U3454">
        <v>0</v>
      </c>
      <c r="V3454">
        <v>0</v>
      </c>
      <c r="W3454">
        <v>0</v>
      </c>
      <c r="X3454">
        <v>0</v>
      </c>
      <c r="Y3454">
        <v>0</v>
      </c>
      <c r="Z3454">
        <v>0</v>
      </c>
      <c r="AA3454">
        <v>0</v>
      </c>
      <c r="AB3454">
        <v>0</v>
      </c>
      <c r="AC3454">
        <v>0</v>
      </c>
      <c r="AD3454">
        <v>0</v>
      </c>
      <c r="AE3454">
        <v>0</v>
      </c>
      <c r="AF3454">
        <v>0</v>
      </c>
      <c r="AG3454">
        <v>0</v>
      </c>
      <c r="AH3454">
        <v>0</v>
      </c>
      <c r="AI3454">
        <v>0</v>
      </c>
      <c r="AJ3454">
        <v>0</v>
      </c>
      <c r="AK3454">
        <v>0</v>
      </c>
      <c r="AL3454">
        <v>0</v>
      </c>
      <c r="AM3454">
        <v>0</v>
      </c>
    </row>
    <row r="3455" spans="1:39" x14ac:dyDescent="0.45">
      <c r="A3455" t="s">
        <v>14631</v>
      </c>
      <c r="B3455" t="s">
        <v>14632</v>
      </c>
      <c r="C3455" t="s">
        <v>14633</v>
      </c>
      <c r="D3455" t="s">
        <v>14634</v>
      </c>
      <c r="E3455" t="s">
        <v>4213</v>
      </c>
      <c r="F3455" t="s">
        <v>757</v>
      </c>
      <c r="G3455" t="s">
        <v>57</v>
      </c>
      <c r="H3455" t="s">
        <v>46</v>
      </c>
      <c r="I3455" t="s">
        <v>2759</v>
      </c>
      <c r="J3455" t="s">
        <v>3172</v>
      </c>
      <c r="K3455" t="s">
        <v>3172</v>
      </c>
      <c r="L3455">
        <v>2</v>
      </c>
      <c r="M3455" s="1">
        <v>39814</v>
      </c>
      <c r="N3455" s="2">
        <v>39814</v>
      </c>
      <c r="O3455" t="s">
        <v>188</v>
      </c>
      <c r="P3455">
        <v>2009</v>
      </c>
      <c r="Q3455" s="1">
        <v>39908</v>
      </c>
      <c r="R3455" s="1">
        <v>40978</v>
      </c>
      <c r="S3455">
        <v>100000</v>
      </c>
      <c r="T3455">
        <v>0</v>
      </c>
      <c r="U3455">
        <v>0</v>
      </c>
      <c r="V3455">
        <v>0</v>
      </c>
      <c r="W3455">
        <v>0</v>
      </c>
      <c r="X3455">
        <v>0</v>
      </c>
      <c r="Y3455">
        <v>500000</v>
      </c>
      <c r="Z3455">
        <v>0</v>
      </c>
      <c r="AA3455">
        <v>0</v>
      </c>
      <c r="AB3455">
        <v>0</v>
      </c>
      <c r="AC3455">
        <v>0</v>
      </c>
      <c r="AD3455">
        <v>0</v>
      </c>
      <c r="AE3455">
        <v>0</v>
      </c>
      <c r="AF3455">
        <v>0</v>
      </c>
      <c r="AG3455">
        <v>0</v>
      </c>
      <c r="AH3455">
        <v>0</v>
      </c>
      <c r="AI3455">
        <v>0</v>
      </c>
      <c r="AJ3455">
        <v>0</v>
      </c>
      <c r="AK3455">
        <v>0</v>
      </c>
      <c r="AL3455">
        <v>0</v>
      </c>
      <c r="AM3455">
        <v>0</v>
      </c>
    </row>
    <row r="3456" spans="1:39" x14ac:dyDescent="0.45">
      <c r="A3456" t="s">
        <v>14635</v>
      </c>
      <c r="B3456" t="s">
        <v>14636</v>
      </c>
      <c r="C3456" t="s">
        <v>14637</v>
      </c>
      <c r="D3456" t="s">
        <v>14638</v>
      </c>
      <c r="E3456" t="s">
        <v>80</v>
      </c>
      <c r="F3456" t="s">
        <v>187</v>
      </c>
      <c r="G3456" t="s">
        <v>57</v>
      </c>
      <c r="H3456" t="s">
        <v>12414</v>
      </c>
      <c r="J3456" t="s">
        <v>14639</v>
      </c>
      <c r="K3456" t="s">
        <v>14639</v>
      </c>
      <c r="L3456">
        <v>1</v>
      </c>
      <c r="M3456" s="1">
        <v>41071</v>
      </c>
      <c r="N3456" s="2">
        <v>41061</v>
      </c>
      <c r="O3456" t="s">
        <v>50</v>
      </c>
      <c r="P3456">
        <v>2012</v>
      </c>
      <c r="Q3456" s="1">
        <v>41247</v>
      </c>
      <c r="R3456" s="1">
        <v>41247</v>
      </c>
      <c r="S3456">
        <v>0</v>
      </c>
      <c r="T3456">
        <v>0</v>
      </c>
      <c r="U3456">
        <v>0</v>
      </c>
      <c r="V3456">
        <v>0</v>
      </c>
      <c r="W3456">
        <v>0</v>
      </c>
      <c r="X3456">
        <v>0</v>
      </c>
      <c r="Y3456">
        <v>0</v>
      </c>
      <c r="Z3456">
        <v>0</v>
      </c>
      <c r="AA3456">
        <v>500000</v>
      </c>
      <c r="AB3456">
        <v>0</v>
      </c>
      <c r="AC3456">
        <v>0</v>
      </c>
      <c r="AD3456">
        <v>0</v>
      </c>
      <c r="AE3456">
        <v>0</v>
      </c>
      <c r="AF3456">
        <v>0</v>
      </c>
      <c r="AG3456">
        <v>0</v>
      </c>
      <c r="AH3456">
        <v>0</v>
      </c>
      <c r="AI3456">
        <v>0</v>
      </c>
      <c r="AJ3456">
        <v>0</v>
      </c>
      <c r="AK3456">
        <v>0</v>
      </c>
      <c r="AL3456">
        <v>0</v>
      </c>
      <c r="AM3456">
        <v>0</v>
      </c>
    </row>
    <row r="3457" spans="1:39" x14ac:dyDescent="0.45">
      <c r="A3457" t="s">
        <v>14640</v>
      </c>
      <c r="B3457" t="s">
        <v>14641</v>
      </c>
      <c r="C3457" t="s">
        <v>14642</v>
      </c>
      <c r="D3457" t="s">
        <v>14643</v>
      </c>
      <c r="E3457" t="s">
        <v>9462</v>
      </c>
      <c r="F3457" t="s">
        <v>14644</v>
      </c>
      <c r="G3457" t="s">
        <v>57</v>
      </c>
      <c r="H3457" t="s">
        <v>46</v>
      </c>
      <c r="I3457" t="s">
        <v>81</v>
      </c>
      <c r="J3457" t="s">
        <v>337</v>
      </c>
      <c r="K3457" t="s">
        <v>14645</v>
      </c>
      <c r="L3457">
        <v>1</v>
      </c>
      <c r="M3457" s="1">
        <v>41760</v>
      </c>
      <c r="N3457" s="2">
        <v>41760</v>
      </c>
      <c r="O3457" t="s">
        <v>1211</v>
      </c>
      <c r="P3457">
        <v>2014</v>
      </c>
      <c r="Q3457" s="1">
        <v>41852</v>
      </c>
      <c r="R3457" s="1">
        <v>41852</v>
      </c>
      <c r="S3457">
        <v>0</v>
      </c>
      <c r="T3457">
        <v>0</v>
      </c>
      <c r="U3457">
        <v>0</v>
      </c>
      <c r="V3457">
        <v>0</v>
      </c>
      <c r="W3457">
        <v>187500</v>
      </c>
      <c r="X3457">
        <v>0</v>
      </c>
      <c r="Y3457">
        <v>0</v>
      </c>
      <c r="Z3457">
        <v>0</v>
      </c>
      <c r="AA3457">
        <v>0</v>
      </c>
      <c r="AB3457">
        <v>0</v>
      </c>
      <c r="AC3457">
        <v>0</v>
      </c>
      <c r="AD3457">
        <v>0</v>
      </c>
      <c r="AE3457">
        <v>0</v>
      </c>
      <c r="AF3457">
        <v>0</v>
      </c>
      <c r="AG3457">
        <v>0</v>
      </c>
      <c r="AH3457">
        <v>0</v>
      </c>
      <c r="AI3457">
        <v>0</v>
      </c>
      <c r="AJ3457">
        <v>0</v>
      </c>
      <c r="AK3457">
        <v>0</v>
      </c>
      <c r="AL3457">
        <v>0</v>
      </c>
      <c r="AM3457">
        <v>0</v>
      </c>
    </row>
    <row r="3458" spans="1:39" x14ac:dyDescent="0.45">
      <c r="A3458" t="s">
        <v>14646</v>
      </c>
      <c r="B3458" t="s">
        <v>14647</v>
      </c>
      <c r="C3458" t="s">
        <v>14648</v>
      </c>
      <c r="D3458" t="s">
        <v>14649</v>
      </c>
      <c r="E3458" t="s">
        <v>4635</v>
      </c>
      <c r="F3458" t="s">
        <v>317</v>
      </c>
      <c r="G3458" t="s">
        <v>57</v>
      </c>
      <c r="H3458" t="s">
        <v>260</v>
      </c>
      <c r="I3458" t="s">
        <v>261</v>
      </c>
      <c r="J3458" t="s">
        <v>262</v>
      </c>
      <c r="K3458" t="s">
        <v>262</v>
      </c>
      <c r="L3458">
        <v>1</v>
      </c>
      <c r="M3458" s="1">
        <v>40909</v>
      </c>
      <c r="N3458" s="2">
        <v>40909</v>
      </c>
      <c r="O3458" t="s">
        <v>132</v>
      </c>
      <c r="P3458">
        <v>2012</v>
      </c>
      <c r="Q3458" s="1">
        <v>41787</v>
      </c>
      <c r="R3458" s="1">
        <v>41787</v>
      </c>
      <c r="S3458">
        <v>1800000</v>
      </c>
      <c r="T3458">
        <v>0</v>
      </c>
      <c r="U3458">
        <v>0</v>
      </c>
      <c r="V3458">
        <v>0</v>
      </c>
      <c r="W3458">
        <v>0</v>
      </c>
      <c r="X3458">
        <v>0</v>
      </c>
      <c r="Y3458">
        <v>0</v>
      </c>
      <c r="Z3458">
        <v>0</v>
      </c>
      <c r="AA3458">
        <v>0</v>
      </c>
      <c r="AB3458">
        <v>0</v>
      </c>
      <c r="AC3458">
        <v>0</v>
      </c>
      <c r="AD3458">
        <v>0</v>
      </c>
      <c r="AE3458">
        <v>0</v>
      </c>
      <c r="AF3458">
        <v>0</v>
      </c>
      <c r="AG3458">
        <v>0</v>
      </c>
      <c r="AH3458">
        <v>0</v>
      </c>
      <c r="AI3458">
        <v>0</v>
      </c>
      <c r="AJ3458">
        <v>0</v>
      </c>
      <c r="AK3458">
        <v>0</v>
      </c>
      <c r="AL3458">
        <v>0</v>
      </c>
      <c r="AM3458">
        <v>0</v>
      </c>
    </row>
    <row r="3459" spans="1:39" x14ac:dyDescent="0.45">
      <c r="A3459" t="s">
        <v>14650</v>
      </c>
      <c r="B3459" t="s">
        <v>14651</v>
      </c>
      <c r="C3459" t="s">
        <v>14652</v>
      </c>
      <c r="D3459" t="s">
        <v>2191</v>
      </c>
      <c r="E3459" t="s">
        <v>2192</v>
      </c>
      <c r="F3459" t="s">
        <v>714</v>
      </c>
      <c r="G3459" t="s">
        <v>57</v>
      </c>
      <c r="H3459" t="s">
        <v>74</v>
      </c>
      <c r="J3459" t="s">
        <v>75</v>
      </c>
      <c r="K3459" t="s">
        <v>75</v>
      </c>
      <c r="L3459">
        <v>1</v>
      </c>
      <c r="M3459" s="1">
        <v>40087</v>
      </c>
      <c r="N3459" s="2">
        <v>40087</v>
      </c>
      <c r="O3459" t="s">
        <v>702</v>
      </c>
      <c r="P3459">
        <v>2009</v>
      </c>
      <c r="Q3459" s="1">
        <v>40103</v>
      </c>
      <c r="R3459" s="1">
        <v>40103</v>
      </c>
      <c r="S3459">
        <v>250000</v>
      </c>
      <c r="T3459">
        <v>0</v>
      </c>
      <c r="U3459">
        <v>0</v>
      </c>
      <c r="V3459">
        <v>0</v>
      </c>
      <c r="W3459">
        <v>0</v>
      </c>
      <c r="X3459">
        <v>0</v>
      </c>
      <c r="Y3459">
        <v>0</v>
      </c>
      <c r="Z3459">
        <v>0</v>
      </c>
      <c r="AA3459">
        <v>0</v>
      </c>
      <c r="AB3459">
        <v>0</v>
      </c>
      <c r="AC3459">
        <v>0</v>
      </c>
      <c r="AD3459">
        <v>0</v>
      </c>
      <c r="AE3459">
        <v>0</v>
      </c>
      <c r="AF3459">
        <v>0</v>
      </c>
      <c r="AG3459">
        <v>0</v>
      </c>
      <c r="AH3459">
        <v>0</v>
      </c>
      <c r="AI3459">
        <v>0</v>
      </c>
      <c r="AJ3459">
        <v>0</v>
      </c>
      <c r="AK3459">
        <v>0</v>
      </c>
      <c r="AL3459">
        <v>0</v>
      </c>
      <c r="AM3459">
        <v>0</v>
      </c>
    </row>
    <row r="3460" spans="1:39" x14ac:dyDescent="0.45">
      <c r="A3460" t="s">
        <v>14653</v>
      </c>
      <c r="B3460" t="s">
        <v>14654</v>
      </c>
      <c r="C3460" t="s">
        <v>14655</v>
      </c>
      <c r="D3460" t="s">
        <v>14656</v>
      </c>
      <c r="E3460" t="s">
        <v>108</v>
      </c>
      <c r="F3460" s="3">
        <v>7500</v>
      </c>
      <c r="G3460" t="s">
        <v>57</v>
      </c>
      <c r="H3460" t="s">
        <v>1033</v>
      </c>
      <c r="J3460" t="s">
        <v>1034</v>
      </c>
      <c r="K3460" t="s">
        <v>1034</v>
      </c>
      <c r="L3460">
        <v>1</v>
      </c>
      <c r="M3460" s="1">
        <v>40575</v>
      </c>
      <c r="N3460" s="2">
        <v>40575</v>
      </c>
      <c r="O3460" t="s">
        <v>528</v>
      </c>
      <c r="P3460">
        <v>2011</v>
      </c>
      <c r="Q3460" s="1">
        <v>40787</v>
      </c>
      <c r="R3460" s="1">
        <v>40787</v>
      </c>
      <c r="S3460">
        <v>7500</v>
      </c>
      <c r="T3460">
        <v>0</v>
      </c>
      <c r="U3460">
        <v>0</v>
      </c>
      <c r="V3460">
        <v>0</v>
      </c>
      <c r="W3460">
        <v>0</v>
      </c>
      <c r="X3460">
        <v>0</v>
      </c>
      <c r="Y3460">
        <v>0</v>
      </c>
      <c r="Z3460">
        <v>0</v>
      </c>
      <c r="AA3460">
        <v>0</v>
      </c>
      <c r="AB3460">
        <v>0</v>
      </c>
      <c r="AC3460">
        <v>0</v>
      </c>
      <c r="AD3460">
        <v>0</v>
      </c>
      <c r="AE3460">
        <v>0</v>
      </c>
      <c r="AF3460">
        <v>0</v>
      </c>
      <c r="AG3460">
        <v>0</v>
      </c>
      <c r="AH3460">
        <v>0</v>
      </c>
      <c r="AI3460">
        <v>0</v>
      </c>
      <c r="AJ3460">
        <v>0</v>
      </c>
      <c r="AK3460">
        <v>0</v>
      </c>
      <c r="AL3460">
        <v>0</v>
      </c>
      <c r="AM3460">
        <v>0</v>
      </c>
    </row>
    <row r="3461" spans="1:39" x14ac:dyDescent="0.45">
      <c r="A3461" t="s">
        <v>14657</v>
      </c>
      <c r="B3461" t="s">
        <v>14658</v>
      </c>
      <c r="C3461" t="s">
        <v>14659</v>
      </c>
      <c r="D3461" t="s">
        <v>293</v>
      </c>
      <c r="E3461" t="s">
        <v>294</v>
      </c>
      <c r="F3461" t="s">
        <v>14660</v>
      </c>
      <c r="G3461" t="s">
        <v>57</v>
      </c>
      <c r="H3461" t="s">
        <v>46</v>
      </c>
      <c r="I3461" t="s">
        <v>920</v>
      </c>
      <c r="J3461" t="s">
        <v>921</v>
      </c>
      <c r="K3461" t="s">
        <v>14661</v>
      </c>
      <c r="L3461">
        <v>2</v>
      </c>
      <c r="M3461" s="1">
        <v>38353</v>
      </c>
      <c r="N3461" s="2">
        <v>38353</v>
      </c>
      <c r="O3461" t="s">
        <v>464</v>
      </c>
      <c r="P3461">
        <v>2005</v>
      </c>
      <c r="Q3461" s="1">
        <v>41466</v>
      </c>
      <c r="R3461" s="1">
        <v>41865</v>
      </c>
      <c r="S3461">
        <v>0</v>
      </c>
      <c r="T3461">
        <v>1833943</v>
      </c>
      <c r="U3461">
        <v>0</v>
      </c>
      <c r="V3461">
        <v>0</v>
      </c>
      <c r="W3461">
        <v>0</v>
      </c>
      <c r="X3461">
        <v>0</v>
      </c>
      <c r="Y3461">
        <v>0</v>
      </c>
      <c r="Z3461">
        <v>0</v>
      </c>
      <c r="AA3461">
        <v>0</v>
      </c>
      <c r="AB3461">
        <v>0</v>
      </c>
      <c r="AC3461">
        <v>0</v>
      </c>
      <c r="AD3461">
        <v>0</v>
      </c>
      <c r="AE3461">
        <v>0</v>
      </c>
      <c r="AF3461">
        <v>0</v>
      </c>
      <c r="AG3461">
        <v>0</v>
      </c>
      <c r="AH3461">
        <v>0</v>
      </c>
      <c r="AI3461">
        <v>0</v>
      </c>
      <c r="AJ3461">
        <v>0</v>
      </c>
      <c r="AK3461">
        <v>0</v>
      </c>
      <c r="AL3461">
        <v>0</v>
      </c>
      <c r="AM3461">
        <v>0</v>
      </c>
    </row>
    <row r="3462" spans="1:39" x14ac:dyDescent="0.45">
      <c r="A3462" t="s">
        <v>14662</v>
      </c>
      <c r="B3462" t="s">
        <v>14663</v>
      </c>
      <c r="C3462" t="s">
        <v>14664</v>
      </c>
      <c r="D3462" t="s">
        <v>293</v>
      </c>
      <c r="E3462" t="s">
        <v>294</v>
      </c>
      <c r="F3462" t="s">
        <v>2087</v>
      </c>
      <c r="G3462" t="s">
        <v>57</v>
      </c>
      <c r="H3462" t="s">
        <v>503</v>
      </c>
      <c r="J3462" t="s">
        <v>504</v>
      </c>
      <c r="K3462" t="s">
        <v>504</v>
      </c>
      <c r="L3462">
        <v>2</v>
      </c>
      <c r="M3462" s="1">
        <v>40179</v>
      </c>
      <c r="N3462" s="2">
        <v>40179</v>
      </c>
      <c r="O3462" t="s">
        <v>118</v>
      </c>
      <c r="P3462">
        <v>2010</v>
      </c>
      <c r="Q3462" s="1">
        <v>40744</v>
      </c>
      <c r="R3462" s="1">
        <v>41557</v>
      </c>
      <c r="S3462">
        <v>0</v>
      </c>
      <c r="T3462">
        <v>34000000</v>
      </c>
      <c r="U3462">
        <v>0</v>
      </c>
      <c r="V3462">
        <v>0</v>
      </c>
      <c r="W3462">
        <v>0</v>
      </c>
      <c r="X3462">
        <v>0</v>
      </c>
      <c r="Y3462">
        <v>0</v>
      </c>
      <c r="Z3462">
        <v>0</v>
      </c>
      <c r="AA3462">
        <v>0</v>
      </c>
      <c r="AB3462">
        <v>0</v>
      </c>
      <c r="AC3462">
        <v>0</v>
      </c>
      <c r="AD3462">
        <v>0</v>
      </c>
      <c r="AE3462">
        <v>0</v>
      </c>
      <c r="AF3462">
        <v>12000000</v>
      </c>
      <c r="AG3462">
        <v>22000000</v>
      </c>
      <c r="AH3462">
        <v>0</v>
      </c>
      <c r="AI3462">
        <v>0</v>
      </c>
      <c r="AJ3462">
        <v>0</v>
      </c>
      <c r="AK3462">
        <v>0</v>
      </c>
      <c r="AL3462">
        <v>0</v>
      </c>
      <c r="AM3462">
        <v>0</v>
      </c>
    </row>
    <row r="3463" spans="1:39" x14ac:dyDescent="0.45">
      <c r="A3463" t="s">
        <v>14665</v>
      </c>
      <c r="B3463" t="s">
        <v>14666</v>
      </c>
      <c r="C3463" t="s">
        <v>14667</v>
      </c>
      <c r="D3463" t="s">
        <v>293</v>
      </c>
      <c r="E3463" t="s">
        <v>294</v>
      </c>
      <c r="F3463" t="s">
        <v>14668</v>
      </c>
      <c r="G3463" t="s">
        <v>57</v>
      </c>
      <c r="H3463" t="s">
        <v>46</v>
      </c>
      <c r="I3463" t="s">
        <v>2223</v>
      </c>
      <c r="J3463" t="s">
        <v>14669</v>
      </c>
      <c r="K3463" t="s">
        <v>14670</v>
      </c>
      <c r="L3463">
        <v>3</v>
      </c>
      <c r="M3463" s="1">
        <v>37257</v>
      </c>
      <c r="N3463" s="2">
        <v>37257</v>
      </c>
      <c r="O3463" t="s">
        <v>554</v>
      </c>
      <c r="P3463">
        <v>2002</v>
      </c>
      <c r="Q3463" s="1">
        <v>39210</v>
      </c>
      <c r="R3463" s="1">
        <v>40681</v>
      </c>
      <c r="S3463">
        <v>0</v>
      </c>
      <c r="T3463">
        <v>16925741</v>
      </c>
      <c r="U3463">
        <v>0</v>
      </c>
      <c r="V3463">
        <v>0</v>
      </c>
      <c r="W3463">
        <v>0</v>
      </c>
      <c r="X3463">
        <v>0</v>
      </c>
      <c r="Y3463">
        <v>0</v>
      </c>
      <c r="Z3463">
        <v>0</v>
      </c>
      <c r="AA3463">
        <v>0</v>
      </c>
      <c r="AB3463">
        <v>0</v>
      </c>
      <c r="AC3463">
        <v>0</v>
      </c>
      <c r="AD3463">
        <v>0</v>
      </c>
      <c r="AE3463">
        <v>0</v>
      </c>
      <c r="AF3463">
        <v>9000000</v>
      </c>
      <c r="AG3463">
        <v>0</v>
      </c>
      <c r="AH3463">
        <v>0</v>
      </c>
      <c r="AI3463">
        <v>0</v>
      </c>
      <c r="AJ3463">
        <v>0</v>
      </c>
      <c r="AK3463">
        <v>0</v>
      </c>
      <c r="AL3463">
        <v>0</v>
      </c>
      <c r="AM3463">
        <v>0</v>
      </c>
    </row>
    <row r="3464" spans="1:39" x14ac:dyDescent="0.45">
      <c r="A3464" t="s">
        <v>14671</v>
      </c>
      <c r="B3464" t="s">
        <v>14672</v>
      </c>
      <c r="C3464" t="s">
        <v>14673</v>
      </c>
      <c r="D3464" t="s">
        <v>14674</v>
      </c>
      <c r="E3464" t="s">
        <v>559</v>
      </c>
      <c r="F3464" t="s">
        <v>5093</v>
      </c>
      <c r="G3464" t="s">
        <v>57</v>
      </c>
      <c r="H3464" t="s">
        <v>46</v>
      </c>
      <c r="I3464" t="s">
        <v>47</v>
      </c>
      <c r="J3464" t="s">
        <v>48</v>
      </c>
      <c r="K3464" t="s">
        <v>49</v>
      </c>
      <c r="L3464">
        <v>2</v>
      </c>
      <c r="M3464" s="1">
        <v>38047</v>
      </c>
      <c r="N3464" s="2">
        <v>38047</v>
      </c>
      <c r="O3464" t="s">
        <v>452</v>
      </c>
      <c r="P3464">
        <v>2004</v>
      </c>
      <c r="Q3464" s="1">
        <v>38859</v>
      </c>
      <c r="R3464" s="1">
        <v>40500</v>
      </c>
      <c r="S3464">
        <v>0</v>
      </c>
      <c r="T3464">
        <v>5600000</v>
      </c>
      <c r="U3464">
        <v>0</v>
      </c>
      <c r="V3464">
        <v>0</v>
      </c>
      <c r="W3464">
        <v>0</v>
      </c>
      <c r="X3464">
        <v>0</v>
      </c>
      <c r="Y3464">
        <v>0</v>
      </c>
      <c r="Z3464">
        <v>0</v>
      </c>
      <c r="AA3464">
        <v>0</v>
      </c>
      <c r="AB3464">
        <v>0</v>
      </c>
      <c r="AC3464">
        <v>0</v>
      </c>
      <c r="AD3464">
        <v>0</v>
      </c>
      <c r="AE3464">
        <v>0</v>
      </c>
      <c r="AF3464">
        <v>0</v>
      </c>
      <c r="AG3464">
        <v>0</v>
      </c>
      <c r="AH3464">
        <v>0</v>
      </c>
      <c r="AI3464">
        <v>0</v>
      </c>
      <c r="AJ3464">
        <v>0</v>
      </c>
      <c r="AK3464">
        <v>0</v>
      </c>
      <c r="AL3464">
        <v>0</v>
      </c>
      <c r="AM3464">
        <v>0</v>
      </c>
    </row>
    <row r="3465" spans="1:39" x14ac:dyDescent="0.45">
      <c r="A3465" t="s">
        <v>14675</v>
      </c>
      <c r="B3465" t="s">
        <v>14676</v>
      </c>
      <c r="C3465" t="s">
        <v>14677</v>
      </c>
      <c r="D3465" t="s">
        <v>3847</v>
      </c>
      <c r="E3465" t="s">
        <v>343</v>
      </c>
      <c r="F3465" t="s">
        <v>14678</v>
      </c>
      <c r="G3465" t="s">
        <v>57</v>
      </c>
      <c r="H3465" t="s">
        <v>715</v>
      </c>
      <c r="J3465" t="s">
        <v>716</v>
      </c>
      <c r="K3465" t="s">
        <v>6775</v>
      </c>
      <c r="L3465">
        <v>5</v>
      </c>
      <c r="M3465" s="1">
        <v>37622</v>
      </c>
      <c r="N3465" s="2">
        <v>37622</v>
      </c>
      <c r="O3465" t="s">
        <v>854</v>
      </c>
      <c r="P3465">
        <v>2003</v>
      </c>
      <c r="Q3465" s="1">
        <v>38588</v>
      </c>
      <c r="R3465" s="1">
        <v>40850</v>
      </c>
      <c r="S3465">
        <v>0</v>
      </c>
      <c r="T3465">
        <v>18522536</v>
      </c>
      <c r="U3465">
        <v>0</v>
      </c>
      <c r="V3465">
        <v>0</v>
      </c>
      <c r="W3465">
        <v>0</v>
      </c>
      <c r="X3465">
        <v>0</v>
      </c>
      <c r="Y3465">
        <v>0</v>
      </c>
      <c r="Z3465">
        <v>0</v>
      </c>
      <c r="AA3465">
        <v>0</v>
      </c>
      <c r="AB3465">
        <v>0</v>
      </c>
      <c r="AC3465">
        <v>0</v>
      </c>
      <c r="AD3465">
        <v>0</v>
      </c>
      <c r="AE3465">
        <v>0</v>
      </c>
      <c r="AF3465">
        <v>8000000</v>
      </c>
      <c r="AG3465">
        <v>8000000</v>
      </c>
      <c r="AH3465">
        <v>0</v>
      </c>
      <c r="AI3465">
        <v>0</v>
      </c>
      <c r="AJ3465">
        <v>0</v>
      </c>
      <c r="AK3465">
        <v>0</v>
      </c>
      <c r="AL3465">
        <v>0</v>
      </c>
      <c r="AM3465">
        <v>0</v>
      </c>
    </row>
    <row r="3466" spans="1:39" x14ac:dyDescent="0.45">
      <c r="A3466" t="s">
        <v>14679</v>
      </c>
      <c r="B3466" t="s">
        <v>14680</v>
      </c>
      <c r="C3466" t="s">
        <v>14681</v>
      </c>
      <c r="D3466" t="s">
        <v>755</v>
      </c>
      <c r="E3466" t="s">
        <v>756</v>
      </c>
      <c r="F3466" t="s">
        <v>90</v>
      </c>
      <c r="G3466" t="s">
        <v>57</v>
      </c>
      <c r="H3466" t="s">
        <v>46</v>
      </c>
      <c r="I3466" t="s">
        <v>58</v>
      </c>
      <c r="J3466" t="s">
        <v>198</v>
      </c>
      <c r="K3466" t="s">
        <v>1363</v>
      </c>
      <c r="L3466">
        <v>1</v>
      </c>
      <c r="M3466" s="1">
        <v>36892</v>
      </c>
      <c r="N3466" s="2">
        <v>36892</v>
      </c>
      <c r="O3466" t="s">
        <v>172</v>
      </c>
      <c r="P3466">
        <v>2001</v>
      </c>
      <c r="Q3466" s="1">
        <v>39359</v>
      </c>
      <c r="R3466" s="1">
        <v>39359</v>
      </c>
      <c r="S3466">
        <v>0</v>
      </c>
      <c r="T3466">
        <v>7000000</v>
      </c>
      <c r="U3466">
        <v>0</v>
      </c>
      <c r="V3466">
        <v>0</v>
      </c>
      <c r="W3466">
        <v>0</v>
      </c>
      <c r="X3466">
        <v>0</v>
      </c>
      <c r="Y3466">
        <v>0</v>
      </c>
      <c r="Z3466">
        <v>0</v>
      </c>
      <c r="AA3466">
        <v>0</v>
      </c>
      <c r="AB3466">
        <v>0</v>
      </c>
      <c r="AC3466">
        <v>0</v>
      </c>
      <c r="AD3466">
        <v>0</v>
      </c>
      <c r="AE3466">
        <v>0</v>
      </c>
      <c r="AF3466">
        <v>0</v>
      </c>
      <c r="AG3466">
        <v>0</v>
      </c>
      <c r="AH3466">
        <v>0</v>
      </c>
      <c r="AI3466">
        <v>0</v>
      </c>
      <c r="AJ3466">
        <v>0</v>
      </c>
      <c r="AK3466">
        <v>0</v>
      </c>
      <c r="AL3466">
        <v>0</v>
      </c>
      <c r="AM3466">
        <v>0</v>
      </c>
    </row>
    <row r="3467" spans="1:39" x14ac:dyDescent="0.45">
      <c r="A3467" t="s">
        <v>14682</v>
      </c>
      <c r="B3467" t="s">
        <v>14683</v>
      </c>
      <c r="C3467" t="s">
        <v>14684</v>
      </c>
      <c r="D3467" t="s">
        <v>88</v>
      </c>
      <c r="E3467" t="s">
        <v>89</v>
      </c>
      <c r="F3467" t="s">
        <v>964</v>
      </c>
      <c r="G3467" t="s">
        <v>57</v>
      </c>
      <c r="H3467" t="s">
        <v>214</v>
      </c>
      <c r="J3467" t="s">
        <v>5103</v>
      </c>
      <c r="K3467" t="s">
        <v>5103</v>
      </c>
      <c r="L3467">
        <v>1</v>
      </c>
      <c r="M3467" s="1">
        <v>37622</v>
      </c>
      <c r="N3467" s="2">
        <v>37622</v>
      </c>
      <c r="O3467" t="s">
        <v>854</v>
      </c>
      <c r="P3467">
        <v>2003</v>
      </c>
      <c r="Q3467" s="1">
        <v>38534</v>
      </c>
      <c r="R3467" s="1">
        <v>38534</v>
      </c>
      <c r="S3467">
        <v>0</v>
      </c>
      <c r="T3467">
        <v>300000</v>
      </c>
      <c r="U3467">
        <v>0</v>
      </c>
      <c r="V3467">
        <v>0</v>
      </c>
      <c r="W3467">
        <v>0</v>
      </c>
      <c r="X3467">
        <v>0</v>
      </c>
      <c r="Y3467">
        <v>0</v>
      </c>
      <c r="Z3467">
        <v>0</v>
      </c>
      <c r="AA3467">
        <v>0</v>
      </c>
      <c r="AB3467">
        <v>0</v>
      </c>
      <c r="AC3467">
        <v>0</v>
      </c>
      <c r="AD3467">
        <v>0</v>
      </c>
      <c r="AE3467">
        <v>0</v>
      </c>
      <c r="AF3467">
        <v>300000</v>
      </c>
      <c r="AG3467">
        <v>0</v>
      </c>
      <c r="AH3467">
        <v>0</v>
      </c>
      <c r="AI3467">
        <v>0</v>
      </c>
      <c r="AJ3467">
        <v>0</v>
      </c>
      <c r="AK3467">
        <v>0</v>
      </c>
      <c r="AL3467">
        <v>0</v>
      </c>
      <c r="AM3467">
        <v>0</v>
      </c>
    </row>
    <row r="3468" spans="1:39" x14ac:dyDescent="0.45">
      <c r="A3468" t="s">
        <v>14685</v>
      </c>
      <c r="B3468" t="s">
        <v>14686</v>
      </c>
      <c r="C3468" t="s">
        <v>14687</v>
      </c>
      <c r="D3468" t="s">
        <v>107</v>
      </c>
      <c r="E3468" t="s">
        <v>108</v>
      </c>
      <c r="F3468" t="s">
        <v>8862</v>
      </c>
      <c r="G3468" t="s">
        <v>57</v>
      </c>
      <c r="H3468" t="s">
        <v>715</v>
      </c>
      <c r="J3468" t="s">
        <v>716</v>
      </c>
      <c r="K3468" t="s">
        <v>11769</v>
      </c>
      <c r="L3468">
        <v>1</v>
      </c>
      <c r="M3468" s="1">
        <v>41306</v>
      </c>
      <c r="N3468" s="2">
        <v>41306</v>
      </c>
      <c r="O3468" t="s">
        <v>164</v>
      </c>
      <c r="P3468">
        <v>2013</v>
      </c>
      <c r="Q3468" s="1">
        <v>41306</v>
      </c>
      <c r="R3468" s="1">
        <v>41306</v>
      </c>
      <c r="S3468">
        <v>1100000</v>
      </c>
      <c r="T3468">
        <v>0</v>
      </c>
      <c r="U3468">
        <v>0</v>
      </c>
      <c r="V3468">
        <v>0</v>
      </c>
      <c r="W3468">
        <v>0</v>
      </c>
      <c r="X3468">
        <v>0</v>
      </c>
      <c r="Y3468">
        <v>0</v>
      </c>
      <c r="Z3468">
        <v>0</v>
      </c>
      <c r="AA3468">
        <v>0</v>
      </c>
      <c r="AB3468">
        <v>0</v>
      </c>
      <c r="AC3468">
        <v>0</v>
      </c>
      <c r="AD3468">
        <v>0</v>
      </c>
      <c r="AE3468">
        <v>0</v>
      </c>
      <c r="AF3468">
        <v>0</v>
      </c>
      <c r="AG3468">
        <v>0</v>
      </c>
      <c r="AH3468">
        <v>0</v>
      </c>
      <c r="AI3468">
        <v>0</v>
      </c>
      <c r="AJ3468">
        <v>0</v>
      </c>
      <c r="AK3468">
        <v>0</v>
      </c>
      <c r="AL3468">
        <v>0</v>
      </c>
      <c r="AM3468">
        <v>0</v>
      </c>
    </row>
    <row r="3469" spans="1:39" x14ac:dyDescent="0.45">
      <c r="A3469" t="s">
        <v>14688</v>
      </c>
      <c r="B3469" t="s">
        <v>14689</v>
      </c>
      <c r="C3469" t="s">
        <v>14690</v>
      </c>
      <c r="D3469" t="s">
        <v>653</v>
      </c>
      <c r="E3469" t="s">
        <v>343</v>
      </c>
      <c r="F3469" t="s">
        <v>14691</v>
      </c>
      <c r="G3469" t="s">
        <v>57</v>
      </c>
      <c r="H3469" t="s">
        <v>74</v>
      </c>
      <c r="J3469" t="s">
        <v>1895</v>
      </c>
      <c r="K3469" t="s">
        <v>1895</v>
      </c>
      <c r="L3469">
        <v>2</v>
      </c>
      <c r="M3469" s="1">
        <v>31413</v>
      </c>
      <c r="N3469" s="2">
        <v>31413</v>
      </c>
      <c r="O3469" t="s">
        <v>144</v>
      </c>
      <c r="P3469">
        <v>1986</v>
      </c>
      <c r="Q3469" s="1">
        <v>36892</v>
      </c>
      <c r="R3469" s="1">
        <v>37591</v>
      </c>
      <c r="S3469">
        <v>7761532</v>
      </c>
      <c r="T3469">
        <v>0</v>
      </c>
      <c r="U3469">
        <v>0</v>
      </c>
      <c r="V3469">
        <v>17891363</v>
      </c>
      <c r="W3469">
        <v>0</v>
      </c>
      <c r="X3469">
        <v>0</v>
      </c>
      <c r="Y3469">
        <v>0</v>
      </c>
      <c r="Z3469">
        <v>0</v>
      </c>
      <c r="AA3469">
        <v>0</v>
      </c>
      <c r="AB3469">
        <v>0</v>
      </c>
      <c r="AC3469">
        <v>0</v>
      </c>
      <c r="AD3469">
        <v>0</v>
      </c>
      <c r="AE3469">
        <v>0</v>
      </c>
      <c r="AF3469">
        <v>0</v>
      </c>
      <c r="AG3469">
        <v>0</v>
      </c>
      <c r="AH3469">
        <v>0</v>
      </c>
      <c r="AI3469">
        <v>0</v>
      </c>
      <c r="AJ3469">
        <v>0</v>
      </c>
      <c r="AK3469">
        <v>0</v>
      </c>
      <c r="AL3469">
        <v>0</v>
      </c>
      <c r="AM3469">
        <v>0</v>
      </c>
    </row>
    <row r="3470" spans="1:39" x14ac:dyDescent="0.45">
      <c r="A3470" t="s">
        <v>14692</v>
      </c>
      <c r="B3470" t="s">
        <v>14693</v>
      </c>
      <c r="C3470" t="s">
        <v>14694</v>
      </c>
      <c r="D3470" t="s">
        <v>774</v>
      </c>
      <c r="E3470" t="s">
        <v>775</v>
      </c>
      <c r="F3470" t="s">
        <v>7962</v>
      </c>
      <c r="G3470" t="s">
        <v>57</v>
      </c>
      <c r="H3470" t="s">
        <v>46</v>
      </c>
      <c r="I3470" t="s">
        <v>299</v>
      </c>
      <c r="J3470" t="s">
        <v>2515</v>
      </c>
      <c r="K3470" t="s">
        <v>14695</v>
      </c>
      <c r="L3470">
        <v>6</v>
      </c>
      <c r="M3470" s="1">
        <v>36892</v>
      </c>
      <c r="N3470" s="2">
        <v>36892</v>
      </c>
      <c r="O3470" t="s">
        <v>172</v>
      </c>
      <c r="P3470">
        <v>2001</v>
      </c>
      <c r="Q3470" s="1">
        <v>39624</v>
      </c>
      <c r="R3470" s="1">
        <v>41411</v>
      </c>
      <c r="S3470">
        <v>0</v>
      </c>
      <c r="T3470">
        <v>88500000</v>
      </c>
      <c r="U3470">
        <v>0</v>
      </c>
      <c r="V3470">
        <v>0</v>
      </c>
      <c r="W3470">
        <v>0</v>
      </c>
      <c r="X3470">
        <v>47500000</v>
      </c>
      <c r="Y3470">
        <v>0</v>
      </c>
      <c r="Z3470">
        <v>0</v>
      </c>
      <c r="AA3470">
        <v>0</v>
      </c>
      <c r="AB3470">
        <v>0</v>
      </c>
      <c r="AC3470">
        <v>0</v>
      </c>
      <c r="AD3470">
        <v>0</v>
      </c>
      <c r="AE3470">
        <v>0</v>
      </c>
      <c r="AF3470">
        <v>0</v>
      </c>
      <c r="AG3470">
        <v>0</v>
      </c>
      <c r="AH3470">
        <v>0</v>
      </c>
      <c r="AI3470">
        <v>37000000</v>
      </c>
      <c r="AJ3470">
        <v>0</v>
      </c>
      <c r="AK3470">
        <v>0</v>
      </c>
      <c r="AL3470">
        <v>0</v>
      </c>
      <c r="AM3470">
        <v>0</v>
      </c>
    </row>
    <row r="3471" spans="1:39" x14ac:dyDescent="0.45">
      <c r="A3471" t="s">
        <v>14696</v>
      </c>
      <c r="B3471" t="s">
        <v>14697</v>
      </c>
      <c r="C3471" t="s">
        <v>14698</v>
      </c>
      <c r="D3471" t="s">
        <v>7395</v>
      </c>
      <c r="E3471" t="s">
        <v>7396</v>
      </c>
      <c r="F3471" t="s">
        <v>14699</v>
      </c>
      <c r="G3471" t="s">
        <v>57</v>
      </c>
      <c r="H3471" t="s">
        <v>46</v>
      </c>
      <c r="I3471" t="s">
        <v>2361</v>
      </c>
      <c r="J3471" t="s">
        <v>2362</v>
      </c>
      <c r="K3471" t="s">
        <v>2362</v>
      </c>
      <c r="L3471">
        <v>2</v>
      </c>
      <c r="M3471" s="1">
        <v>37987</v>
      </c>
      <c r="N3471" s="2">
        <v>37987</v>
      </c>
      <c r="O3471" t="s">
        <v>452</v>
      </c>
      <c r="P3471">
        <v>2004</v>
      </c>
      <c r="Q3471" s="1">
        <v>41193</v>
      </c>
      <c r="R3471" s="1">
        <v>41926</v>
      </c>
      <c r="S3471">
        <v>0</v>
      </c>
      <c r="T3471">
        <v>14932595</v>
      </c>
      <c r="U3471">
        <v>0</v>
      </c>
      <c r="V3471">
        <v>0</v>
      </c>
      <c r="W3471">
        <v>0</v>
      </c>
      <c r="X3471">
        <v>0</v>
      </c>
      <c r="Y3471">
        <v>0</v>
      </c>
      <c r="Z3471">
        <v>0</v>
      </c>
      <c r="AA3471">
        <v>0</v>
      </c>
      <c r="AB3471">
        <v>0</v>
      </c>
      <c r="AC3471">
        <v>0</v>
      </c>
      <c r="AD3471">
        <v>0</v>
      </c>
      <c r="AE3471">
        <v>0</v>
      </c>
      <c r="AF3471">
        <v>0</v>
      </c>
      <c r="AG3471">
        <v>0</v>
      </c>
      <c r="AH3471">
        <v>0</v>
      </c>
      <c r="AI3471">
        <v>0</v>
      </c>
      <c r="AJ3471">
        <v>0</v>
      </c>
      <c r="AK3471">
        <v>0</v>
      </c>
      <c r="AL3471">
        <v>0</v>
      </c>
      <c r="AM3471">
        <v>0</v>
      </c>
    </row>
    <row r="3472" spans="1:39" x14ac:dyDescent="0.45">
      <c r="A3472" t="s">
        <v>14700</v>
      </c>
      <c r="B3472" t="s">
        <v>14701</v>
      </c>
      <c r="C3472" t="s">
        <v>14702</v>
      </c>
      <c r="D3472" t="s">
        <v>228</v>
      </c>
      <c r="E3472" t="s">
        <v>229</v>
      </c>
      <c r="F3472" t="s">
        <v>282</v>
      </c>
      <c r="G3472" t="s">
        <v>57</v>
      </c>
      <c r="H3472" t="s">
        <v>46</v>
      </c>
      <c r="I3472" t="s">
        <v>821</v>
      </c>
      <c r="J3472" t="s">
        <v>2881</v>
      </c>
      <c r="K3472" t="s">
        <v>14703</v>
      </c>
      <c r="L3472">
        <v>1</v>
      </c>
      <c r="M3472" s="1">
        <v>41610</v>
      </c>
      <c r="N3472" s="2">
        <v>41609</v>
      </c>
      <c r="O3472" t="s">
        <v>157</v>
      </c>
      <c r="P3472">
        <v>2013</v>
      </c>
      <c r="Q3472" s="1">
        <v>41708</v>
      </c>
      <c r="R3472" s="1">
        <v>41708</v>
      </c>
      <c r="S3472">
        <v>0</v>
      </c>
      <c r="T3472">
        <v>0</v>
      </c>
      <c r="U3472">
        <v>100000</v>
      </c>
      <c r="V3472">
        <v>0</v>
      </c>
      <c r="W3472">
        <v>0</v>
      </c>
      <c r="X3472">
        <v>0</v>
      </c>
      <c r="Y3472">
        <v>0</v>
      </c>
      <c r="Z3472">
        <v>0</v>
      </c>
      <c r="AA3472">
        <v>0</v>
      </c>
      <c r="AB3472">
        <v>0</v>
      </c>
      <c r="AC3472">
        <v>0</v>
      </c>
      <c r="AD3472">
        <v>0</v>
      </c>
      <c r="AE3472">
        <v>0</v>
      </c>
      <c r="AF3472">
        <v>0</v>
      </c>
      <c r="AG3472">
        <v>0</v>
      </c>
      <c r="AH3472">
        <v>0</v>
      </c>
      <c r="AI3472">
        <v>0</v>
      </c>
      <c r="AJ3472">
        <v>0</v>
      </c>
      <c r="AK3472">
        <v>0</v>
      </c>
      <c r="AL3472">
        <v>0</v>
      </c>
      <c r="AM3472">
        <v>0</v>
      </c>
    </row>
    <row r="3473" spans="1:39" x14ac:dyDescent="0.45">
      <c r="A3473" t="s">
        <v>14704</v>
      </c>
      <c r="B3473" t="s">
        <v>14705</v>
      </c>
      <c r="C3473" t="s">
        <v>14706</v>
      </c>
      <c r="D3473" t="s">
        <v>88</v>
      </c>
      <c r="E3473" t="s">
        <v>89</v>
      </c>
      <c r="F3473" t="s">
        <v>14707</v>
      </c>
      <c r="G3473" t="s">
        <v>57</v>
      </c>
      <c r="H3473" t="s">
        <v>2003</v>
      </c>
      <c r="J3473" t="s">
        <v>2004</v>
      </c>
      <c r="K3473" t="s">
        <v>2004</v>
      </c>
      <c r="L3473">
        <v>1</v>
      </c>
      <c r="Q3473" s="1">
        <v>39066</v>
      </c>
      <c r="R3473" s="1">
        <v>39066</v>
      </c>
      <c r="S3473">
        <v>0</v>
      </c>
      <c r="T3473">
        <v>654000</v>
      </c>
      <c r="U3473">
        <v>0</v>
      </c>
      <c r="V3473">
        <v>0</v>
      </c>
      <c r="W3473">
        <v>0</v>
      </c>
      <c r="X3473">
        <v>0</v>
      </c>
      <c r="Y3473">
        <v>0</v>
      </c>
      <c r="Z3473">
        <v>0</v>
      </c>
      <c r="AA3473">
        <v>0</v>
      </c>
      <c r="AB3473">
        <v>0</v>
      </c>
      <c r="AC3473">
        <v>0</v>
      </c>
      <c r="AD3473">
        <v>0</v>
      </c>
      <c r="AE3473">
        <v>0</v>
      </c>
      <c r="AF3473">
        <v>0</v>
      </c>
      <c r="AG3473">
        <v>0</v>
      </c>
      <c r="AH3473">
        <v>0</v>
      </c>
      <c r="AI3473">
        <v>0</v>
      </c>
      <c r="AJ3473">
        <v>0</v>
      </c>
      <c r="AK3473">
        <v>0</v>
      </c>
      <c r="AL3473">
        <v>0</v>
      </c>
      <c r="AM3473">
        <v>0</v>
      </c>
    </row>
    <row r="3474" spans="1:39" x14ac:dyDescent="0.45">
      <c r="A3474" t="s">
        <v>14708</v>
      </c>
      <c r="B3474" t="s">
        <v>14709</v>
      </c>
      <c r="C3474" t="s">
        <v>14710</v>
      </c>
      <c r="D3474" t="s">
        <v>315</v>
      </c>
      <c r="E3474" t="s">
        <v>316</v>
      </c>
      <c r="F3474" t="s">
        <v>766</v>
      </c>
      <c r="G3474" t="s">
        <v>57</v>
      </c>
      <c r="H3474" t="s">
        <v>46</v>
      </c>
      <c r="I3474" t="s">
        <v>6730</v>
      </c>
      <c r="J3474" t="s">
        <v>641</v>
      </c>
      <c r="K3474" t="s">
        <v>6731</v>
      </c>
      <c r="L3474">
        <v>1</v>
      </c>
      <c r="M3474" s="1">
        <v>41579</v>
      </c>
      <c r="N3474" s="2">
        <v>41579</v>
      </c>
      <c r="O3474" t="s">
        <v>157</v>
      </c>
      <c r="P3474">
        <v>2013</v>
      </c>
      <c r="Q3474" s="1">
        <v>41838</v>
      </c>
      <c r="R3474" s="1">
        <v>41838</v>
      </c>
      <c r="S3474">
        <v>400000</v>
      </c>
      <c r="T3474">
        <v>0</v>
      </c>
      <c r="U3474">
        <v>0</v>
      </c>
      <c r="V3474">
        <v>0</v>
      </c>
      <c r="W3474">
        <v>0</v>
      </c>
      <c r="X3474">
        <v>0</v>
      </c>
      <c r="Y3474">
        <v>0</v>
      </c>
      <c r="Z3474">
        <v>0</v>
      </c>
      <c r="AA3474">
        <v>0</v>
      </c>
      <c r="AB3474">
        <v>0</v>
      </c>
      <c r="AC3474">
        <v>0</v>
      </c>
      <c r="AD3474">
        <v>0</v>
      </c>
      <c r="AE3474">
        <v>0</v>
      </c>
      <c r="AF3474">
        <v>0</v>
      </c>
      <c r="AG3474">
        <v>0</v>
      </c>
      <c r="AH3474">
        <v>0</v>
      </c>
      <c r="AI3474">
        <v>0</v>
      </c>
      <c r="AJ3474">
        <v>0</v>
      </c>
      <c r="AK3474">
        <v>0</v>
      </c>
      <c r="AL3474">
        <v>0</v>
      </c>
      <c r="AM3474">
        <v>0</v>
      </c>
    </row>
    <row r="3475" spans="1:39" x14ac:dyDescent="0.45">
      <c r="A3475" t="s">
        <v>14711</v>
      </c>
      <c r="B3475" t="s">
        <v>14712</v>
      </c>
      <c r="C3475" t="s">
        <v>14713</v>
      </c>
      <c r="D3475" t="s">
        <v>293</v>
      </c>
      <c r="E3475" t="s">
        <v>294</v>
      </c>
      <c r="F3475" t="s">
        <v>13764</v>
      </c>
      <c r="G3475" t="s">
        <v>57</v>
      </c>
      <c r="H3475" t="s">
        <v>46</v>
      </c>
      <c r="I3475" t="s">
        <v>526</v>
      </c>
      <c r="J3475" t="s">
        <v>527</v>
      </c>
      <c r="K3475" t="s">
        <v>14714</v>
      </c>
      <c r="L3475">
        <v>1</v>
      </c>
      <c r="M3475" s="1">
        <v>37987</v>
      </c>
      <c r="N3475" s="2">
        <v>37987</v>
      </c>
      <c r="O3475" t="s">
        <v>452</v>
      </c>
      <c r="P3475">
        <v>2004</v>
      </c>
      <c r="Q3475" s="1">
        <v>41821</v>
      </c>
      <c r="R3475" s="1">
        <v>41821</v>
      </c>
      <c r="S3475">
        <v>0</v>
      </c>
      <c r="T3475">
        <v>5025000</v>
      </c>
      <c r="U3475">
        <v>0</v>
      </c>
      <c r="V3475">
        <v>0</v>
      </c>
      <c r="W3475">
        <v>0</v>
      </c>
      <c r="X3475">
        <v>0</v>
      </c>
      <c r="Y3475">
        <v>0</v>
      </c>
      <c r="Z3475">
        <v>0</v>
      </c>
      <c r="AA3475">
        <v>0</v>
      </c>
      <c r="AB3475">
        <v>0</v>
      </c>
      <c r="AC3475">
        <v>0</v>
      </c>
      <c r="AD3475">
        <v>0</v>
      </c>
      <c r="AE3475">
        <v>0</v>
      </c>
      <c r="AF3475">
        <v>0</v>
      </c>
      <c r="AG3475">
        <v>0</v>
      </c>
      <c r="AH3475">
        <v>0</v>
      </c>
      <c r="AI3475">
        <v>0</v>
      </c>
      <c r="AJ3475">
        <v>0</v>
      </c>
      <c r="AK3475">
        <v>0</v>
      </c>
      <c r="AL3475">
        <v>0</v>
      </c>
      <c r="AM3475">
        <v>0</v>
      </c>
    </row>
    <row r="3476" spans="1:39" x14ac:dyDescent="0.45">
      <c r="A3476" t="s">
        <v>14715</v>
      </c>
      <c r="B3476" t="s">
        <v>14716</v>
      </c>
      <c r="C3476" t="s">
        <v>14717</v>
      </c>
      <c r="D3476" t="s">
        <v>228</v>
      </c>
      <c r="E3476" t="s">
        <v>229</v>
      </c>
      <c r="F3476" t="s">
        <v>14718</v>
      </c>
      <c r="G3476" t="s">
        <v>57</v>
      </c>
      <c r="H3476" t="s">
        <v>46</v>
      </c>
      <c r="I3476" t="s">
        <v>1228</v>
      </c>
      <c r="J3476" t="s">
        <v>1229</v>
      </c>
      <c r="K3476" t="s">
        <v>1229</v>
      </c>
      <c r="L3476">
        <v>2</v>
      </c>
      <c r="M3476" s="1">
        <v>40909</v>
      </c>
      <c r="N3476" s="2">
        <v>40909</v>
      </c>
      <c r="O3476" t="s">
        <v>132</v>
      </c>
      <c r="P3476">
        <v>2012</v>
      </c>
      <c r="Q3476" s="1">
        <v>41463</v>
      </c>
      <c r="R3476" s="1">
        <v>41906</v>
      </c>
      <c r="S3476">
        <v>0</v>
      </c>
      <c r="T3476">
        <v>1700000</v>
      </c>
      <c r="U3476">
        <v>0</v>
      </c>
      <c r="V3476">
        <v>0</v>
      </c>
      <c r="W3476">
        <v>0</v>
      </c>
      <c r="X3476">
        <v>0</v>
      </c>
      <c r="Y3476">
        <v>0</v>
      </c>
      <c r="Z3476">
        <v>0</v>
      </c>
      <c r="AA3476">
        <v>1250000</v>
      </c>
      <c r="AB3476">
        <v>0</v>
      </c>
      <c r="AC3476">
        <v>0</v>
      </c>
      <c r="AD3476">
        <v>0</v>
      </c>
      <c r="AE3476">
        <v>0</v>
      </c>
      <c r="AF3476">
        <v>0</v>
      </c>
      <c r="AG3476">
        <v>0</v>
      </c>
      <c r="AH3476">
        <v>0</v>
      </c>
      <c r="AI3476">
        <v>0</v>
      </c>
      <c r="AJ3476">
        <v>0</v>
      </c>
      <c r="AK3476">
        <v>0</v>
      </c>
      <c r="AL3476">
        <v>0</v>
      </c>
      <c r="AM3476">
        <v>0</v>
      </c>
    </row>
    <row r="3477" spans="1:39" x14ac:dyDescent="0.45">
      <c r="A3477" t="s">
        <v>14719</v>
      </c>
      <c r="B3477" t="s">
        <v>14720</v>
      </c>
      <c r="C3477" t="s">
        <v>14721</v>
      </c>
      <c r="D3477" t="s">
        <v>142</v>
      </c>
      <c r="E3477" t="s">
        <v>143</v>
      </c>
      <c r="F3477" t="s">
        <v>14722</v>
      </c>
      <c r="G3477" t="s">
        <v>57</v>
      </c>
      <c r="H3477" t="s">
        <v>46</v>
      </c>
      <c r="I3477" t="s">
        <v>2223</v>
      </c>
      <c r="J3477" t="s">
        <v>2456</v>
      </c>
      <c r="K3477" t="s">
        <v>4766</v>
      </c>
      <c r="L3477">
        <v>3</v>
      </c>
      <c r="M3477" s="1">
        <v>40544</v>
      </c>
      <c r="N3477" s="2">
        <v>40544</v>
      </c>
      <c r="O3477" t="s">
        <v>528</v>
      </c>
      <c r="P3477">
        <v>2011</v>
      </c>
      <c r="Q3477" s="1">
        <v>41479</v>
      </c>
      <c r="R3477" s="1">
        <v>41821</v>
      </c>
      <c r="S3477">
        <v>1000000</v>
      </c>
      <c r="T3477">
        <v>5500004</v>
      </c>
      <c r="U3477">
        <v>0</v>
      </c>
      <c r="V3477">
        <v>0</v>
      </c>
      <c r="W3477">
        <v>0</v>
      </c>
      <c r="X3477">
        <v>0</v>
      </c>
      <c r="Y3477">
        <v>0</v>
      </c>
      <c r="Z3477">
        <v>0</v>
      </c>
      <c r="AA3477">
        <v>0</v>
      </c>
      <c r="AB3477">
        <v>0</v>
      </c>
      <c r="AC3477">
        <v>0</v>
      </c>
      <c r="AD3477">
        <v>0</v>
      </c>
      <c r="AE3477">
        <v>0</v>
      </c>
      <c r="AF3477">
        <v>0</v>
      </c>
      <c r="AG3477">
        <v>5500004</v>
      </c>
      <c r="AH3477">
        <v>0</v>
      </c>
      <c r="AI3477">
        <v>0</v>
      </c>
      <c r="AJ3477">
        <v>0</v>
      </c>
      <c r="AK3477">
        <v>0</v>
      </c>
      <c r="AL3477">
        <v>0</v>
      </c>
      <c r="AM3477">
        <v>0</v>
      </c>
    </row>
    <row r="3478" spans="1:39" x14ac:dyDescent="0.45">
      <c r="A3478" t="s">
        <v>14723</v>
      </c>
      <c r="B3478" t="s">
        <v>14724</v>
      </c>
      <c r="C3478" t="s">
        <v>14725</v>
      </c>
      <c r="D3478" t="s">
        <v>161</v>
      </c>
      <c r="E3478" t="s">
        <v>162</v>
      </c>
      <c r="F3478" t="s">
        <v>114</v>
      </c>
      <c r="G3478" t="s">
        <v>57</v>
      </c>
      <c r="H3478" t="s">
        <v>496</v>
      </c>
      <c r="J3478" t="s">
        <v>682</v>
      </c>
      <c r="K3478" t="s">
        <v>683</v>
      </c>
      <c r="L3478">
        <v>1</v>
      </c>
      <c r="Q3478" s="1">
        <v>40856</v>
      </c>
      <c r="R3478" s="1">
        <v>40856</v>
      </c>
      <c r="S3478">
        <v>0</v>
      </c>
      <c r="T3478">
        <v>0</v>
      </c>
      <c r="U3478">
        <v>0</v>
      </c>
      <c r="V3478">
        <v>0</v>
      </c>
      <c r="W3478">
        <v>0</v>
      </c>
      <c r="X3478">
        <v>0</v>
      </c>
      <c r="Y3478">
        <v>0</v>
      </c>
      <c r="Z3478">
        <v>0</v>
      </c>
      <c r="AA3478">
        <v>0</v>
      </c>
      <c r="AB3478">
        <v>0</v>
      </c>
      <c r="AC3478">
        <v>0</v>
      </c>
      <c r="AD3478">
        <v>0</v>
      </c>
      <c r="AE3478">
        <v>0</v>
      </c>
      <c r="AF3478">
        <v>0</v>
      </c>
      <c r="AG3478">
        <v>0</v>
      </c>
      <c r="AH3478">
        <v>0</v>
      </c>
      <c r="AI3478">
        <v>0</v>
      </c>
      <c r="AJ3478">
        <v>0</v>
      </c>
      <c r="AK3478">
        <v>0</v>
      </c>
      <c r="AL3478">
        <v>0</v>
      </c>
      <c r="AM3478">
        <v>0</v>
      </c>
    </row>
    <row r="3479" spans="1:39" x14ac:dyDescent="0.45">
      <c r="A3479" t="s">
        <v>14726</v>
      </c>
      <c r="B3479" t="s">
        <v>14727</v>
      </c>
      <c r="C3479" t="s">
        <v>14728</v>
      </c>
      <c r="D3479" t="s">
        <v>88</v>
      </c>
      <c r="E3479" t="s">
        <v>89</v>
      </c>
      <c r="F3479" t="s">
        <v>846</v>
      </c>
      <c r="G3479" t="s">
        <v>57</v>
      </c>
      <c r="H3479" t="s">
        <v>46</v>
      </c>
      <c r="I3479" t="s">
        <v>58</v>
      </c>
      <c r="J3479" t="s">
        <v>59</v>
      </c>
      <c r="K3479" t="s">
        <v>9196</v>
      </c>
      <c r="L3479">
        <v>1</v>
      </c>
      <c r="Q3479" s="1">
        <v>39869</v>
      </c>
      <c r="R3479" s="1">
        <v>39869</v>
      </c>
      <c r="S3479">
        <v>0</v>
      </c>
      <c r="T3479">
        <v>0</v>
      </c>
      <c r="U3479">
        <v>0</v>
      </c>
      <c r="V3479">
        <v>0</v>
      </c>
      <c r="W3479">
        <v>0</v>
      </c>
      <c r="X3479">
        <v>1000000</v>
      </c>
      <c r="Y3479">
        <v>0</v>
      </c>
      <c r="Z3479">
        <v>0</v>
      </c>
      <c r="AA3479">
        <v>0</v>
      </c>
      <c r="AB3479">
        <v>0</v>
      </c>
      <c r="AC3479">
        <v>0</v>
      </c>
      <c r="AD3479">
        <v>0</v>
      </c>
      <c r="AE3479">
        <v>0</v>
      </c>
      <c r="AF3479">
        <v>0</v>
      </c>
      <c r="AG3479">
        <v>0</v>
      </c>
      <c r="AH3479">
        <v>0</v>
      </c>
      <c r="AI3479">
        <v>0</v>
      </c>
      <c r="AJ3479">
        <v>0</v>
      </c>
      <c r="AK3479">
        <v>0</v>
      </c>
      <c r="AL3479">
        <v>0</v>
      </c>
      <c r="AM3479">
        <v>0</v>
      </c>
    </row>
    <row r="3480" spans="1:39" x14ac:dyDescent="0.45">
      <c r="A3480" t="s">
        <v>14729</v>
      </c>
      <c r="B3480" t="s">
        <v>14730</v>
      </c>
      <c r="C3480" t="s">
        <v>14731</v>
      </c>
      <c r="D3480" t="s">
        <v>14732</v>
      </c>
      <c r="E3480" t="s">
        <v>841</v>
      </c>
      <c r="F3480" t="s">
        <v>4625</v>
      </c>
      <c r="G3480" t="s">
        <v>57</v>
      </c>
      <c r="H3480" t="s">
        <v>46</v>
      </c>
      <c r="I3480" t="s">
        <v>58</v>
      </c>
      <c r="J3480" t="s">
        <v>1223</v>
      </c>
      <c r="K3480" t="s">
        <v>1223</v>
      </c>
      <c r="L3480">
        <v>3</v>
      </c>
      <c r="M3480" s="1">
        <v>39083</v>
      </c>
      <c r="N3480" s="2">
        <v>39083</v>
      </c>
      <c r="O3480" t="s">
        <v>110</v>
      </c>
      <c r="P3480">
        <v>2007</v>
      </c>
      <c r="Q3480" s="1">
        <v>39363</v>
      </c>
      <c r="R3480" s="1">
        <v>41723</v>
      </c>
      <c r="S3480">
        <v>0</v>
      </c>
      <c r="T3480">
        <v>6500000</v>
      </c>
      <c r="U3480">
        <v>0</v>
      </c>
      <c r="V3480">
        <v>0</v>
      </c>
      <c r="W3480">
        <v>0</v>
      </c>
      <c r="X3480">
        <v>0</v>
      </c>
      <c r="Y3480">
        <v>0</v>
      </c>
      <c r="Z3480">
        <v>0</v>
      </c>
      <c r="AA3480">
        <v>0</v>
      </c>
      <c r="AB3480">
        <v>0</v>
      </c>
      <c r="AC3480">
        <v>0</v>
      </c>
      <c r="AD3480">
        <v>0</v>
      </c>
      <c r="AE3480">
        <v>0</v>
      </c>
      <c r="AF3480">
        <v>3500000</v>
      </c>
      <c r="AG3480">
        <v>3000000</v>
      </c>
      <c r="AH3480">
        <v>0</v>
      </c>
      <c r="AI3480">
        <v>0</v>
      </c>
      <c r="AJ3480">
        <v>0</v>
      </c>
      <c r="AK3480">
        <v>0</v>
      </c>
      <c r="AL3480">
        <v>0</v>
      </c>
      <c r="AM3480">
        <v>0</v>
      </c>
    </row>
    <row r="3481" spans="1:39" x14ac:dyDescent="0.45">
      <c r="A3481" t="s">
        <v>14733</v>
      </c>
      <c r="B3481" t="s">
        <v>14734</v>
      </c>
      <c r="C3481" t="s">
        <v>14735</v>
      </c>
      <c r="D3481" t="s">
        <v>293</v>
      </c>
      <c r="E3481" t="s">
        <v>294</v>
      </c>
      <c r="F3481" t="s">
        <v>114</v>
      </c>
      <c r="G3481" t="s">
        <v>57</v>
      </c>
      <c r="H3481" t="s">
        <v>74</v>
      </c>
      <c r="J3481" t="s">
        <v>14736</v>
      </c>
      <c r="K3481" t="s">
        <v>14736</v>
      </c>
      <c r="L3481">
        <v>1</v>
      </c>
      <c r="Q3481" s="1">
        <v>40773</v>
      </c>
      <c r="R3481" s="1">
        <v>40773</v>
      </c>
      <c r="S3481">
        <v>0</v>
      </c>
      <c r="T3481">
        <v>0</v>
      </c>
      <c r="U3481">
        <v>0</v>
      </c>
      <c r="V3481">
        <v>0</v>
      </c>
      <c r="W3481">
        <v>0</v>
      </c>
      <c r="X3481">
        <v>0</v>
      </c>
      <c r="Y3481">
        <v>0</v>
      </c>
      <c r="Z3481">
        <v>0</v>
      </c>
      <c r="AA3481">
        <v>0</v>
      </c>
      <c r="AB3481">
        <v>0</v>
      </c>
      <c r="AC3481">
        <v>0</v>
      </c>
      <c r="AD3481">
        <v>0</v>
      </c>
      <c r="AE3481">
        <v>0</v>
      </c>
      <c r="AF3481">
        <v>0</v>
      </c>
      <c r="AG3481">
        <v>0</v>
      </c>
      <c r="AH3481">
        <v>0</v>
      </c>
      <c r="AI3481">
        <v>0</v>
      </c>
      <c r="AJ3481">
        <v>0</v>
      </c>
      <c r="AK3481">
        <v>0</v>
      </c>
      <c r="AL3481">
        <v>0</v>
      </c>
      <c r="AM3481">
        <v>0</v>
      </c>
    </row>
    <row r="3482" spans="1:39" x14ac:dyDescent="0.45">
      <c r="A3482" t="s">
        <v>14737</v>
      </c>
      <c r="B3482" t="s">
        <v>14738</v>
      </c>
      <c r="C3482" t="s">
        <v>14739</v>
      </c>
      <c r="D3482" t="s">
        <v>14740</v>
      </c>
      <c r="E3482" t="s">
        <v>14741</v>
      </c>
      <c r="F3482" t="s">
        <v>2688</v>
      </c>
      <c r="G3482" t="s">
        <v>57</v>
      </c>
      <c r="H3482" t="s">
        <v>46</v>
      </c>
      <c r="I3482" t="s">
        <v>299</v>
      </c>
      <c r="J3482" t="s">
        <v>300</v>
      </c>
      <c r="K3482" t="s">
        <v>14742</v>
      </c>
      <c r="L3482">
        <v>1</v>
      </c>
      <c r="M3482" s="1">
        <v>38353</v>
      </c>
      <c r="N3482" s="2">
        <v>38353</v>
      </c>
      <c r="O3482" t="s">
        <v>464</v>
      </c>
      <c r="P3482">
        <v>2005</v>
      </c>
      <c r="Q3482" s="1">
        <v>39203</v>
      </c>
      <c r="R3482" s="1">
        <v>39203</v>
      </c>
      <c r="S3482">
        <v>0</v>
      </c>
      <c r="T3482">
        <v>0</v>
      </c>
      <c r="U3482">
        <v>0</v>
      </c>
      <c r="V3482">
        <v>0</v>
      </c>
      <c r="W3482">
        <v>0</v>
      </c>
      <c r="X3482">
        <v>0</v>
      </c>
      <c r="Y3482">
        <v>375000</v>
      </c>
      <c r="Z3482">
        <v>0</v>
      </c>
      <c r="AA3482">
        <v>0</v>
      </c>
      <c r="AB3482">
        <v>0</v>
      </c>
      <c r="AC3482">
        <v>0</v>
      </c>
      <c r="AD3482">
        <v>0</v>
      </c>
      <c r="AE3482">
        <v>0</v>
      </c>
      <c r="AF3482">
        <v>0</v>
      </c>
      <c r="AG3482">
        <v>0</v>
      </c>
      <c r="AH3482">
        <v>0</v>
      </c>
      <c r="AI3482">
        <v>0</v>
      </c>
      <c r="AJ3482">
        <v>0</v>
      </c>
      <c r="AK3482">
        <v>0</v>
      </c>
      <c r="AL3482">
        <v>0</v>
      </c>
      <c r="AM3482">
        <v>0</v>
      </c>
    </row>
    <row r="3483" spans="1:39" x14ac:dyDescent="0.45">
      <c r="A3483" t="s">
        <v>14743</v>
      </c>
      <c r="B3483" t="s">
        <v>14744</v>
      </c>
      <c r="C3483" t="s">
        <v>14745</v>
      </c>
      <c r="D3483" t="s">
        <v>14746</v>
      </c>
      <c r="E3483" t="s">
        <v>4970</v>
      </c>
      <c r="F3483" s="3">
        <v>28000</v>
      </c>
      <c r="G3483" t="s">
        <v>45</v>
      </c>
      <c r="H3483" t="s">
        <v>46</v>
      </c>
      <c r="I3483" t="s">
        <v>58</v>
      </c>
      <c r="J3483" t="s">
        <v>198</v>
      </c>
      <c r="K3483" t="s">
        <v>199</v>
      </c>
      <c r="L3483">
        <v>1</v>
      </c>
      <c r="M3483" s="1">
        <v>41487</v>
      </c>
      <c r="N3483" s="2">
        <v>41487</v>
      </c>
      <c r="O3483" t="s">
        <v>276</v>
      </c>
      <c r="P3483">
        <v>2013</v>
      </c>
      <c r="Q3483" s="1">
        <v>41466</v>
      </c>
      <c r="R3483" s="1">
        <v>41466</v>
      </c>
      <c r="S3483">
        <v>28000</v>
      </c>
      <c r="T3483">
        <v>0</v>
      </c>
      <c r="U3483">
        <v>0</v>
      </c>
      <c r="V3483">
        <v>0</v>
      </c>
      <c r="W3483">
        <v>0</v>
      </c>
      <c r="X3483">
        <v>0</v>
      </c>
      <c r="Y3483">
        <v>0</v>
      </c>
      <c r="Z3483">
        <v>0</v>
      </c>
      <c r="AA3483">
        <v>0</v>
      </c>
      <c r="AB3483">
        <v>0</v>
      </c>
      <c r="AC3483">
        <v>0</v>
      </c>
      <c r="AD3483">
        <v>0</v>
      </c>
      <c r="AE3483">
        <v>0</v>
      </c>
      <c r="AF3483">
        <v>0</v>
      </c>
      <c r="AG3483">
        <v>0</v>
      </c>
      <c r="AH3483">
        <v>0</v>
      </c>
      <c r="AI3483">
        <v>0</v>
      </c>
      <c r="AJ3483">
        <v>0</v>
      </c>
      <c r="AK3483">
        <v>0</v>
      </c>
      <c r="AL3483">
        <v>0</v>
      </c>
      <c r="AM3483">
        <v>0</v>
      </c>
    </row>
    <row r="3484" spans="1:39" x14ac:dyDescent="0.45">
      <c r="A3484" t="s">
        <v>14747</v>
      </c>
      <c r="B3484" t="s">
        <v>14748</v>
      </c>
      <c r="C3484" t="s">
        <v>14749</v>
      </c>
      <c r="D3484" t="s">
        <v>14750</v>
      </c>
      <c r="E3484" t="s">
        <v>89</v>
      </c>
      <c r="F3484" t="s">
        <v>5026</v>
      </c>
      <c r="G3484" t="s">
        <v>57</v>
      </c>
      <c r="H3484" t="s">
        <v>46</v>
      </c>
      <c r="I3484" t="s">
        <v>58</v>
      </c>
      <c r="J3484" t="s">
        <v>198</v>
      </c>
      <c r="K3484" t="s">
        <v>199</v>
      </c>
      <c r="L3484">
        <v>2</v>
      </c>
      <c r="M3484" s="1">
        <v>41275</v>
      </c>
      <c r="N3484" s="2">
        <v>41275</v>
      </c>
      <c r="O3484" t="s">
        <v>164</v>
      </c>
      <c r="P3484">
        <v>2013</v>
      </c>
      <c r="Q3484" s="1">
        <v>41275</v>
      </c>
      <c r="R3484" s="1">
        <v>41964</v>
      </c>
      <c r="S3484">
        <v>0</v>
      </c>
      <c r="T3484">
        <v>2900000</v>
      </c>
      <c r="U3484">
        <v>0</v>
      </c>
      <c r="V3484">
        <v>0</v>
      </c>
      <c r="W3484">
        <v>0</v>
      </c>
      <c r="X3484">
        <v>0</v>
      </c>
      <c r="Y3484">
        <v>0</v>
      </c>
      <c r="Z3484">
        <v>0</v>
      </c>
      <c r="AA3484">
        <v>0</v>
      </c>
      <c r="AB3484">
        <v>0</v>
      </c>
      <c r="AC3484">
        <v>0</v>
      </c>
      <c r="AD3484">
        <v>0</v>
      </c>
      <c r="AE3484">
        <v>0</v>
      </c>
      <c r="AF3484">
        <v>0</v>
      </c>
      <c r="AG3484">
        <v>0</v>
      </c>
      <c r="AH3484">
        <v>0</v>
      </c>
      <c r="AI3484">
        <v>0</v>
      </c>
      <c r="AJ3484">
        <v>0</v>
      </c>
      <c r="AK3484">
        <v>0</v>
      </c>
      <c r="AL3484">
        <v>0</v>
      </c>
      <c r="AM3484">
        <v>0</v>
      </c>
    </row>
    <row r="3485" spans="1:39" x14ac:dyDescent="0.45">
      <c r="A3485" t="s">
        <v>14751</v>
      </c>
      <c r="B3485" t="s">
        <v>14752</v>
      </c>
      <c r="C3485" t="s">
        <v>14753</v>
      </c>
      <c r="D3485" t="s">
        <v>293</v>
      </c>
      <c r="E3485" t="s">
        <v>294</v>
      </c>
      <c r="F3485" t="s">
        <v>114</v>
      </c>
      <c r="G3485" t="s">
        <v>57</v>
      </c>
      <c r="H3485" t="s">
        <v>46</v>
      </c>
      <c r="I3485" t="s">
        <v>58</v>
      </c>
      <c r="J3485" t="s">
        <v>198</v>
      </c>
      <c r="K3485" t="s">
        <v>199</v>
      </c>
      <c r="L3485">
        <v>1</v>
      </c>
      <c r="M3485" s="1">
        <v>40909</v>
      </c>
      <c r="N3485" s="2">
        <v>40909</v>
      </c>
      <c r="O3485" t="s">
        <v>132</v>
      </c>
      <c r="P3485">
        <v>2012</v>
      </c>
      <c r="Q3485" s="1">
        <v>41739</v>
      </c>
      <c r="R3485" s="1">
        <v>41739</v>
      </c>
      <c r="S3485">
        <v>0</v>
      </c>
      <c r="T3485">
        <v>0</v>
      </c>
      <c r="U3485">
        <v>0</v>
      </c>
      <c r="V3485">
        <v>0</v>
      </c>
      <c r="W3485">
        <v>0</v>
      </c>
      <c r="X3485">
        <v>0</v>
      </c>
      <c r="Y3485">
        <v>0</v>
      </c>
      <c r="Z3485">
        <v>0</v>
      </c>
      <c r="AA3485">
        <v>0</v>
      </c>
      <c r="AB3485">
        <v>0</v>
      </c>
      <c r="AC3485">
        <v>0</v>
      </c>
      <c r="AD3485">
        <v>0</v>
      </c>
      <c r="AE3485">
        <v>0</v>
      </c>
      <c r="AF3485">
        <v>0</v>
      </c>
      <c r="AG3485">
        <v>0</v>
      </c>
      <c r="AH3485">
        <v>0</v>
      </c>
      <c r="AI3485">
        <v>0</v>
      </c>
      <c r="AJ3485">
        <v>0</v>
      </c>
      <c r="AK3485">
        <v>0</v>
      </c>
      <c r="AL3485">
        <v>0</v>
      </c>
      <c r="AM3485">
        <v>0</v>
      </c>
    </row>
    <row r="3486" spans="1:39" x14ac:dyDescent="0.45">
      <c r="A3486" t="s">
        <v>14754</v>
      </c>
      <c r="B3486" t="s">
        <v>14755</v>
      </c>
      <c r="C3486" t="s">
        <v>14756</v>
      </c>
      <c r="D3486" t="s">
        <v>1474</v>
      </c>
      <c r="E3486" t="s">
        <v>1475</v>
      </c>
      <c r="F3486" s="3">
        <v>40000</v>
      </c>
      <c r="G3486" t="s">
        <v>57</v>
      </c>
      <c r="H3486" t="s">
        <v>46</v>
      </c>
      <c r="I3486" t="s">
        <v>58</v>
      </c>
      <c r="J3486" t="s">
        <v>198</v>
      </c>
      <c r="K3486" t="s">
        <v>11536</v>
      </c>
      <c r="L3486">
        <v>1</v>
      </c>
      <c r="M3486" s="1">
        <v>39083</v>
      </c>
      <c r="N3486" s="2">
        <v>39083</v>
      </c>
      <c r="O3486" t="s">
        <v>110</v>
      </c>
      <c r="P3486">
        <v>2007</v>
      </c>
      <c r="Q3486" s="1">
        <v>40571</v>
      </c>
      <c r="R3486" s="1">
        <v>40571</v>
      </c>
      <c r="S3486">
        <v>40000</v>
      </c>
      <c r="T3486">
        <v>0</v>
      </c>
      <c r="U3486">
        <v>0</v>
      </c>
      <c r="V3486">
        <v>0</v>
      </c>
      <c r="W3486">
        <v>0</v>
      </c>
      <c r="X3486">
        <v>0</v>
      </c>
      <c r="Y3486">
        <v>0</v>
      </c>
      <c r="Z3486">
        <v>0</v>
      </c>
      <c r="AA3486">
        <v>0</v>
      </c>
      <c r="AB3486">
        <v>0</v>
      </c>
      <c r="AC3486">
        <v>0</v>
      </c>
      <c r="AD3486">
        <v>0</v>
      </c>
      <c r="AE3486">
        <v>0</v>
      </c>
      <c r="AF3486">
        <v>0</v>
      </c>
      <c r="AG3486">
        <v>0</v>
      </c>
      <c r="AH3486">
        <v>0</v>
      </c>
      <c r="AI3486">
        <v>0</v>
      </c>
      <c r="AJ3486">
        <v>0</v>
      </c>
      <c r="AK3486">
        <v>0</v>
      </c>
      <c r="AL3486">
        <v>0</v>
      </c>
      <c r="AM3486">
        <v>0</v>
      </c>
    </row>
    <row r="3487" spans="1:39" x14ac:dyDescent="0.45">
      <c r="A3487" t="s">
        <v>14757</v>
      </c>
      <c r="B3487" t="s">
        <v>14758</v>
      </c>
      <c r="C3487" t="s">
        <v>14759</v>
      </c>
      <c r="D3487" t="s">
        <v>646</v>
      </c>
      <c r="E3487" t="s">
        <v>43</v>
      </c>
      <c r="F3487" t="s">
        <v>310</v>
      </c>
      <c r="G3487" t="s">
        <v>45</v>
      </c>
      <c r="H3487" t="s">
        <v>46</v>
      </c>
      <c r="I3487" t="s">
        <v>1258</v>
      </c>
      <c r="J3487" t="s">
        <v>1259</v>
      </c>
      <c r="K3487" t="s">
        <v>5775</v>
      </c>
      <c r="L3487">
        <v>1</v>
      </c>
      <c r="M3487" s="1">
        <v>31048</v>
      </c>
      <c r="N3487" s="2">
        <v>31048</v>
      </c>
      <c r="O3487" t="s">
        <v>4256</v>
      </c>
      <c r="P3487">
        <v>1985</v>
      </c>
      <c r="Q3487" s="1">
        <v>40001</v>
      </c>
      <c r="R3487" s="1">
        <v>40001</v>
      </c>
      <c r="S3487">
        <v>0</v>
      </c>
      <c r="T3487">
        <v>20000000</v>
      </c>
      <c r="U3487">
        <v>0</v>
      </c>
      <c r="V3487">
        <v>0</v>
      </c>
      <c r="W3487">
        <v>0</v>
      </c>
      <c r="X3487">
        <v>0</v>
      </c>
      <c r="Y3487">
        <v>0</v>
      </c>
      <c r="Z3487">
        <v>0</v>
      </c>
      <c r="AA3487">
        <v>0</v>
      </c>
      <c r="AB3487">
        <v>0</v>
      </c>
      <c r="AC3487">
        <v>0</v>
      </c>
      <c r="AD3487">
        <v>0</v>
      </c>
      <c r="AE3487">
        <v>0</v>
      </c>
      <c r="AF3487">
        <v>0</v>
      </c>
      <c r="AG3487">
        <v>0</v>
      </c>
      <c r="AH3487">
        <v>0</v>
      </c>
      <c r="AI3487">
        <v>0</v>
      </c>
      <c r="AJ3487">
        <v>0</v>
      </c>
      <c r="AK3487">
        <v>0</v>
      </c>
      <c r="AL3487">
        <v>0</v>
      </c>
      <c r="AM3487">
        <v>0</v>
      </c>
    </row>
    <row r="3488" spans="1:39" x14ac:dyDescent="0.45">
      <c r="A3488" t="s">
        <v>14760</v>
      </c>
      <c r="B3488" t="s">
        <v>14761</v>
      </c>
      <c r="C3488" t="s">
        <v>14762</v>
      </c>
      <c r="D3488" t="s">
        <v>14763</v>
      </c>
      <c r="E3488" t="s">
        <v>89</v>
      </c>
      <c r="F3488" t="s">
        <v>14764</v>
      </c>
      <c r="G3488" t="s">
        <v>57</v>
      </c>
      <c r="H3488" t="s">
        <v>74</v>
      </c>
      <c r="J3488" t="s">
        <v>75</v>
      </c>
      <c r="K3488" t="s">
        <v>75</v>
      </c>
      <c r="L3488">
        <v>1</v>
      </c>
      <c r="M3488" s="1">
        <v>41067</v>
      </c>
      <c r="N3488" s="2">
        <v>41061</v>
      </c>
      <c r="O3488" t="s">
        <v>50</v>
      </c>
      <c r="P3488">
        <v>2012</v>
      </c>
      <c r="Q3488" s="1">
        <v>41407</v>
      </c>
      <c r="R3488" s="1">
        <v>41407</v>
      </c>
      <c r="S3488">
        <v>0</v>
      </c>
      <c r="T3488">
        <v>0</v>
      </c>
      <c r="U3488">
        <v>0</v>
      </c>
      <c r="V3488">
        <v>0</v>
      </c>
      <c r="W3488">
        <v>0</v>
      </c>
      <c r="X3488">
        <v>0</v>
      </c>
      <c r="Y3488">
        <v>0</v>
      </c>
      <c r="Z3488">
        <v>145774</v>
      </c>
      <c r="AA3488">
        <v>0</v>
      </c>
      <c r="AB3488">
        <v>0</v>
      </c>
      <c r="AC3488">
        <v>0</v>
      </c>
      <c r="AD3488">
        <v>0</v>
      </c>
      <c r="AE3488">
        <v>0</v>
      </c>
      <c r="AF3488">
        <v>0</v>
      </c>
      <c r="AG3488">
        <v>0</v>
      </c>
      <c r="AH3488">
        <v>0</v>
      </c>
      <c r="AI3488">
        <v>0</v>
      </c>
      <c r="AJ3488">
        <v>0</v>
      </c>
      <c r="AK3488">
        <v>0</v>
      </c>
      <c r="AL3488">
        <v>0</v>
      </c>
      <c r="AM3488">
        <v>0</v>
      </c>
    </row>
    <row r="3489" spans="1:39" x14ac:dyDescent="0.45">
      <c r="A3489" t="s">
        <v>14765</v>
      </c>
      <c r="B3489" t="s">
        <v>14766</v>
      </c>
      <c r="C3489" t="s">
        <v>14767</v>
      </c>
      <c r="D3489" t="s">
        <v>755</v>
      </c>
      <c r="E3489" t="s">
        <v>756</v>
      </c>
      <c r="F3489" t="s">
        <v>2557</v>
      </c>
      <c r="G3489" t="s">
        <v>57</v>
      </c>
      <c r="H3489" t="s">
        <v>46</v>
      </c>
      <c r="I3489" t="s">
        <v>1228</v>
      </c>
      <c r="J3489" t="s">
        <v>1229</v>
      </c>
      <c r="K3489" t="s">
        <v>8705</v>
      </c>
      <c r="L3489">
        <v>1</v>
      </c>
      <c r="M3489" s="1">
        <v>30682</v>
      </c>
      <c r="N3489" s="2">
        <v>30682</v>
      </c>
      <c r="O3489" t="s">
        <v>151</v>
      </c>
      <c r="P3489">
        <v>1984</v>
      </c>
      <c r="Q3489" s="1">
        <v>40732</v>
      </c>
      <c r="R3489" s="1">
        <v>40732</v>
      </c>
      <c r="S3489">
        <v>0</v>
      </c>
      <c r="T3489">
        <v>0</v>
      </c>
      <c r="U3489">
        <v>0</v>
      </c>
      <c r="V3489">
        <v>0</v>
      </c>
      <c r="W3489">
        <v>0</v>
      </c>
      <c r="X3489">
        <v>6000000</v>
      </c>
      <c r="Y3489">
        <v>0</v>
      </c>
      <c r="Z3489">
        <v>0</v>
      </c>
      <c r="AA3489">
        <v>0</v>
      </c>
      <c r="AB3489">
        <v>0</v>
      </c>
      <c r="AC3489">
        <v>0</v>
      </c>
      <c r="AD3489">
        <v>0</v>
      </c>
      <c r="AE3489">
        <v>0</v>
      </c>
      <c r="AF3489">
        <v>0</v>
      </c>
      <c r="AG3489">
        <v>0</v>
      </c>
      <c r="AH3489">
        <v>0</v>
      </c>
      <c r="AI3489">
        <v>0</v>
      </c>
      <c r="AJ3489">
        <v>0</v>
      </c>
      <c r="AK3489">
        <v>0</v>
      </c>
      <c r="AL3489">
        <v>0</v>
      </c>
      <c r="AM3489">
        <v>0</v>
      </c>
    </row>
    <row r="3490" spans="1:39" x14ac:dyDescent="0.45">
      <c r="A3490" t="s">
        <v>14768</v>
      </c>
      <c r="B3490" t="s">
        <v>14769</v>
      </c>
      <c r="D3490" t="s">
        <v>14770</v>
      </c>
      <c r="E3490" t="s">
        <v>1996</v>
      </c>
      <c r="F3490" t="s">
        <v>282</v>
      </c>
      <c r="G3490" t="s">
        <v>57</v>
      </c>
      <c r="H3490" t="s">
        <v>46</v>
      </c>
      <c r="I3490" t="s">
        <v>81</v>
      </c>
      <c r="J3490" t="s">
        <v>590</v>
      </c>
      <c r="K3490" t="s">
        <v>590</v>
      </c>
      <c r="L3490">
        <v>1</v>
      </c>
      <c r="M3490" s="1">
        <v>41640</v>
      </c>
      <c r="N3490" s="2">
        <v>41640</v>
      </c>
      <c r="O3490" t="s">
        <v>84</v>
      </c>
      <c r="P3490">
        <v>2014</v>
      </c>
      <c r="Q3490" s="1">
        <v>41839</v>
      </c>
      <c r="R3490" s="1">
        <v>41839</v>
      </c>
      <c r="S3490">
        <v>0</v>
      </c>
      <c r="T3490">
        <v>0</v>
      </c>
      <c r="U3490">
        <v>100000</v>
      </c>
      <c r="V3490">
        <v>0</v>
      </c>
      <c r="W3490">
        <v>0</v>
      </c>
      <c r="X3490">
        <v>0</v>
      </c>
      <c r="Y3490">
        <v>0</v>
      </c>
      <c r="Z3490">
        <v>0</v>
      </c>
      <c r="AA3490">
        <v>0</v>
      </c>
      <c r="AB3490">
        <v>0</v>
      </c>
      <c r="AC3490">
        <v>0</v>
      </c>
      <c r="AD3490">
        <v>0</v>
      </c>
      <c r="AE3490">
        <v>0</v>
      </c>
      <c r="AF3490">
        <v>0</v>
      </c>
      <c r="AG3490">
        <v>0</v>
      </c>
      <c r="AH3490">
        <v>0</v>
      </c>
      <c r="AI3490">
        <v>0</v>
      </c>
      <c r="AJ3490">
        <v>0</v>
      </c>
      <c r="AK3490">
        <v>0</v>
      </c>
      <c r="AL3490">
        <v>0</v>
      </c>
      <c r="AM3490">
        <v>0</v>
      </c>
    </row>
    <row r="3491" spans="1:39" x14ac:dyDescent="0.45">
      <c r="A3491" t="s">
        <v>14771</v>
      </c>
      <c r="B3491" t="s">
        <v>14772</v>
      </c>
      <c r="C3491" t="s">
        <v>14773</v>
      </c>
      <c r="D3491" t="s">
        <v>14774</v>
      </c>
      <c r="E3491" t="s">
        <v>14775</v>
      </c>
      <c r="F3491" t="s">
        <v>426</v>
      </c>
      <c r="G3491" t="s">
        <v>57</v>
      </c>
      <c r="H3491" t="s">
        <v>46</v>
      </c>
      <c r="I3491" t="s">
        <v>526</v>
      </c>
      <c r="J3491" t="s">
        <v>527</v>
      </c>
      <c r="K3491" t="s">
        <v>2462</v>
      </c>
      <c r="L3491">
        <v>1</v>
      </c>
      <c r="M3491" s="1">
        <v>40766</v>
      </c>
      <c r="N3491" s="2">
        <v>40756</v>
      </c>
      <c r="O3491" t="s">
        <v>250</v>
      </c>
      <c r="P3491">
        <v>2011</v>
      </c>
      <c r="Q3491" s="1">
        <v>40839</v>
      </c>
      <c r="R3491" s="1">
        <v>40839</v>
      </c>
      <c r="S3491">
        <v>0</v>
      </c>
      <c r="T3491">
        <v>200000</v>
      </c>
      <c r="U3491">
        <v>0</v>
      </c>
      <c r="V3491">
        <v>0</v>
      </c>
      <c r="W3491">
        <v>0</v>
      </c>
      <c r="X3491">
        <v>0</v>
      </c>
      <c r="Y3491">
        <v>0</v>
      </c>
      <c r="Z3491">
        <v>0</v>
      </c>
      <c r="AA3491">
        <v>0</v>
      </c>
      <c r="AB3491">
        <v>0</v>
      </c>
      <c r="AC3491">
        <v>0</v>
      </c>
      <c r="AD3491">
        <v>0</v>
      </c>
      <c r="AE3491">
        <v>0</v>
      </c>
      <c r="AF3491">
        <v>0</v>
      </c>
      <c r="AG3491">
        <v>0</v>
      </c>
      <c r="AH3491">
        <v>0</v>
      </c>
      <c r="AI3491">
        <v>0</v>
      </c>
      <c r="AJ3491">
        <v>0</v>
      </c>
      <c r="AK3491">
        <v>0</v>
      </c>
      <c r="AL3491">
        <v>0</v>
      </c>
      <c r="AM3491">
        <v>0</v>
      </c>
    </row>
    <row r="3492" spans="1:39" x14ac:dyDescent="0.45">
      <c r="A3492" t="s">
        <v>14776</v>
      </c>
      <c r="B3492" t="s">
        <v>14777</v>
      </c>
      <c r="C3492" t="s">
        <v>14778</v>
      </c>
      <c r="D3492" t="s">
        <v>88</v>
      </c>
      <c r="E3492" t="s">
        <v>89</v>
      </c>
      <c r="F3492" t="s">
        <v>2599</v>
      </c>
      <c r="G3492" t="s">
        <v>45</v>
      </c>
      <c r="H3492" t="s">
        <v>1146</v>
      </c>
      <c r="J3492" t="s">
        <v>1549</v>
      </c>
      <c r="K3492" t="s">
        <v>10340</v>
      </c>
      <c r="L3492">
        <v>1</v>
      </c>
      <c r="M3492" s="1">
        <v>37622</v>
      </c>
      <c r="N3492" s="2">
        <v>37622</v>
      </c>
      <c r="O3492" t="s">
        <v>854</v>
      </c>
      <c r="P3492">
        <v>2003</v>
      </c>
      <c r="Q3492" s="1">
        <v>38896</v>
      </c>
      <c r="R3492" s="1">
        <v>38896</v>
      </c>
      <c r="S3492">
        <v>0</v>
      </c>
      <c r="T3492">
        <v>4900000</v>
      </c>
      <c r="U3492">
        <v>0</v>
      </c>
      <c r="V3492">
        <v>0</v>
      </c>
      <c r="W3492">
        <v>0</v>
      </c>
      <c r="X3492">
        <v>0</v>
      </c>
      <c r="Y3492">
        <v>0</v>
      </c>
      <c r="Z3492">
        <v>0</v>
      </c>
      <c r="AA3492">
        <v>0</v>
      </c>
      <c r="AB3492">
        <v>0</v>
      </c>
      <c r="AC3492">
        <v>0</v>
      </c>
      <c r="AD3492">
        <v>0</v>
      </c>
      <c r="AE3492">
        <v>0</v>
      </c>
      <c r="AF3492">
        <v>0</v>
      </c>
      <c r="AG3492">
        <v>4900000</v>
      </c>
      <c r="AH3492">
        <v>0</v>
      </c>
      <c r="AI3492">
        <v>0</v>
      </c>
      <c r="AJ3492">
        <v>0</v>
      </c>
      <c r="AK3492">
        <v>0</v>
      </c>
      <c r="AL3492">
        <v>0</v>
      </c>
      <c r="AM3492">
        <v>0</v>
      </c>
    </row>
    <row r="3493" spans="1:39" x14ac:dyDescent="0.45">
      <c r="A3493" t="s">
        <v>14779</v>
      </c>
      <c r="B3493" t="s">
        <v>14780</v>
      </c>
      <c r="C3493" t="s">
        <v>14781</v>
      </c>
      <c r="D3493" t="s">
        <v>389</v>
      </c>
      <c r="E3493" t="s">
        <v>390</v>
      </c>
      <c r="F3493" t="s">
        <v>14782</v>
      </c>
      <c r="G3493" t="s">
        <v>57</v>
      </c>
      <c r="H3493" t="s">
        <v>46</v>
      </c>
      <c r="I3493" t="s">
        <v>58</v>
      </c>
      <c r="J3493" t="s">
        <v>198</v>
      </c>
      <c r="K3493" t="s">
        <v>199</v>
      </c>
      <c r="L3493">
        <v>3</v>
      </c>
      <c r="M3493" s="1">
        <v>41275</v>
      </c>
      <c r="N3493" s="2">
        <v>41275</v>
      </c>
      <c r="O3493" t="s">
        <v>164</v>
      </c>
      <c r="P3493">
        <v>2013</v>
      </c>
      <c r="Q3493" s="1">
        <v>41334</v>
      </c>
      <c r="R3493" s="1">
        <v>41673</v>
      </c>
      <c r="S3493">
        <v>535000</v>
      </c>
      <c r="T3493">
        <v>0</v>
      </c>
      <c r="U3493">
        <v>0</v>
      </c>
      <c r="V3493">
        <v>0</v>
      </c>
      <c r="W3493">
        <v>0</v>
      </c>
      <c r="X3493">
        <v>0</v>
      </c>
      <c r="Y3493">
        <v>0</v>
      </c>
      <c r="Z3493">
        <v>0</v>
      </c>
      <c r="AA3493">
        <v>0</v>
      </c>
      <c r="AB3493">
        <v>0</v>
      </c>
      <c r="AC3493">
        <v>0</v>
      </c>
      <c r="AD3493">
        <v>0</v>
      </c>
      <c r="AE3493">
        <v>0</v>
      </c>
      <c r="AF3493">
        <v>0</v>
      </c>
      <c r="AG3493">
        <v>0</v>
      </c>
      <c r="AH3493">
        <v>0</v>
      </c>
      <c r="AI3493">
        <v>0</v>
      </c>
      <c r="AJ3493">
        <v>0</v>
      </c>
      <c r="AK3493">
        <v>0</v>
      </c>
      <c r="AL3493">
        <v>0</v>
      </c>
      <c r="AM3493">
        <v>0</v>
      </c>
    </row>
    <row r="3494" spans="1:39" x14ac:dyDescent="0.45">
      <c r="A3494" t="s">
        <v>14783</v>
      </c>
      <c r="B3494" t="s">
        <v>14784</v>
      </c>
      <c r="C3494" t="s">
        <v>14785</v>
      </c>
      <c r="D3494" t="s">
        <v>14786</v>
      </c>
      <c r="E3494" t="s">
        <v>11734</v>
      </c>
      <c r="F3494" t="s">
        <v>230</v>
      </c>
      <c r="G3494" t="s">
        <v>57</v>
      </c>
      <c r="H3494" t="s">
        <v>46</v>
      </c>
      <c r="I3494" t="s">
        <v>58</v>
      </c>
      <c r="J3494" t="s">
        <v>59</v>
      </c>
      <c r="K3494" t="s">
        <v>59</v>
      </c>
      <c r="L3494">
        <v>1</v>
      </c>
      <c r="M3494" s="1">
        <v>41609</v>
      </c>
      <c r="N3494" s="2">
        <v>41609</v>
      </c>
      <c r="O3494" t="s">
        <v>157</v>
      </c>
      <c r="P3494">
        <v>2013</v>
      </c>
      <c r="Q3494" s="1">
        <v>41894</v>
      </c>
      <c r="R3494" s="1">
        <v>41894</v>
      </c>
      <c r="S3494">
        <v>3000000</v>
      </c>
      <c r="T3494">
        <v>0</v>
      </c>
      <c r="U3494">
        <v>0</v>
      </c>
      <c r="V3494">
        <v>0</v>
      </c>
      <c r="W3494">
        <v>0</v>
      </c>
      <c r="X3494">
        <v>0</v>
      </c>
      <c r="Y3494">
        <v>0</v>
      </c>
      <c r="Z3494">
        <v>0</v>
      </c>
      <c r="AA3494">
        <v>0</v>
      </c>
      <c r="AB3494">
        <v>0</v>
      </c>
      <c r="AC3494">
        <v>0</v>
      </c>
      <c r="AD3494">
        <v>0</v>
      </c>
      <c r="AE3494">
        <v>0</v>
      </c>
      <c r="AF3494">
        <v>0</v>
      </c>
      <c r="AG3494">
        <v>0</v>
      </c>
      <c r="AH3494">
        <v>0</v>
      </c>
      <c r="AI3494">
        <v>0</v>
      </c>
      <c r="AJ3494">
        <v>0</v>
      </c>
      <c r="AK3494">
        <v>0</v>
      </c>
      <c r="AL3494">
        <v>0</v>
      </c>
      <c r="AM3494">
        <v>0</v>
      </c>
    </row>
    <row r="3495" spans="1:39" x14ac:dyDescent="0.45">
      <c r="A3495" t="s">
        <v>14787</v>
      </c>
      <c r="B3495" t="s">
        <v>14788</v>
      </c>
      <c r="D3495" t="s">
        <v>88</v>
      </c>
      <c r="E3495" t="s">
        <v>89</v>
      </c>
      <c r="F3495" t="s">
        <v>230</v>
      </c>
      <c r="G3495" t="s">
        <v>45</v>
      </c>
      <c r="H3495" t="s">
        <v>260</v>
      </c>
      <c r="I3495" t="s">
        <v>261</v>
      </c>
      <c r="J3495" t="s">
        <v>1069</v>
      </c>
      <c r="K3495" t="s">
        <v>1069</v>
      </c>
      <c r="L3495">
        <v>1</v>
      </c>
      <c r="M3495" s="1">
        <v>36526</v>
      </c>
      <c r="N3495" s="2">
        <v>36526</v>
      </c>
      <c r="O3495" t="s">
        <v>255</v>
      </c>
      <c r="P3495">
        <v>2000</v>
      </c>
      <c r="Q3495" s="1">
        <v>38385</v>
      </c>
      <c r="R3495" s="1">
        <v>38385</v>
      </c>
      <c r="S3495">
        <v>0</v>
      </c>
      <c r="T3495">
        <v>3000000</v>
      </c>
      <c r="U3495">
        <v>0</v>
      </c>
      <c r="V3495">
        <v>0</v>
      </c>
      <c r="W3495">
        <v>0</v>
      </c>
      <c r="X3495">
        <v>0</v>
      </c>
      <c r="Y3495">
        <v>0</v>
      </c>
      <c r="Z3495">
        <v>0</v>
      </c>
      <c r="AA3495">
        <v>0</v>
      </c>
      <c r="AB3495">
        <v>0</v>
      </c>
      <c r="AC3495">
        <v>0</v>
      </c>
      <c r="AD3495">
        <v>0</v>
      </c>
      <c r="AE3495">
        <v>0</v>
      </c>
      <c r="AF3495">
        <v>3000000</v>
      </c>
      <c r="AG3495">
        <v>0</v>
      </c>
      <c r="AH3495">
        <v>0</v>
      </c>
      <c r="AI3495">
        <v>0</v>
      </c>
      <c r="AJ3495">
        <v>0</v>
      </c>
      <c r="AK3495">
        <v>0</v>
      </c>
      <c r="AL3495">
        <v>0</v>
      </c>
      <c r="AM3495">
        <v>0</v>
      </c>
    </row>
    <row r="3496" spans="1:39" x14ac:dyDescent="0.45">
      <c r="A3496" t="s">
        <v>14789</v>
      </c>
      <c r="B3496" t="s">
        <v>14790</v>
      </c>
      <c r="C3496" t="s">
        <v>14791</v>
      </c>
      <c r="D3496" t="s">
        <v>88</v>
      </c>
      <c r="E3496" t="s">
        <v>89</v>
      </c>
      <c r="F3496" t="s">
        <v>14792</v>
      </c>
      <c r="G3496" t="s">
        <v>57</v>
      </c>
      <c r="H3496" t="s">
        <v>46</v>
      </c>
      <c r="I3496" t="s">
        <v>58</v>
      </c>
      <c r="J3496" t="s">
        <v>198</v>
      </c>
      <c r="K3496" t="s">
        <v>1247</v>
      </c>
      <c r="L3496">
        <v>3</v>
      </c>
      <c r="M3496" s="1">
        <v>37622</v>
      </c>
      <c r="N3496" s="2">
        <v>37622</v>
      </c>
      <c r="O3496" t="s">
        <v>854</v>
      </c>
      <c r="P3496">
        <v>2003</v>
      </c>
      <c r="Q3496" s="1">
        <v>40119</v>
      </c>
      <c r="R3496" s="1">
        <v>40787</v>
      </c>
      <c r="S3496">
        <v>0</v>
      </c>
      <c r="T3496">
        <v>50800000</v>
      </c>
      <c r="U3496">
        <v>0</v>
      </c>
      <c r="V3496">
        <v>0</v>
      </c>
      <c r="W3496">
        <v>0</v>
      </c>
      <c r="X3496">
        <v>0</v>
      </c>
      <c r="Y3496">
        <v>0</v>
      </c>
      <c r="Z3496">
        <v>0</v>
      </c>
      <c r="AA3496">
        <v>0</v>
      </c>
      <c r="AB3496">
        <v>0</v>
      </c>
      <c r="AC3496">
        <v>0</v>
      </c>
      <c r="AD3496">
        <v>0</v>
      </c>
      <c r="AE3496">
        <v>0</v>
      </c>
      <c r="AF3496">
        <v>0</v>
      </c>
      <c r="AG3496">
        <v>0</v>
      </c>
      <c r="AH3496">
        <v>0</v>
      </c>
      <c r="AI3496">
        <v>20800000</v>
      </c>
      <c r="AJ3496">
        <v>20000000</v>
      </c>
      <c r="AK3496">
        <v>0</v>
      </c>
      <c r="AL3496">
        <v>0</v>
      </c>
      <c r="AM3496">
        <v>0</v>
      </c>
    </row>
    <row r="3497" spans="1:39" x14ac:dyDescent="0.45">
      <c r="A3497" t="s">
        <v>14793</v>
      </c>
      <c r="B3497" t="s">
        <v>14794</v>
      </c>
      <c r="C3497" t="s">
        <v>14795</v>
      </c>
      <c r="D3497" t="s">
        <v>646</v>
      </c>
      <c r="E3497" t="s">
        <v>43</v>
      </c>
      <c r="F3497" t="s">
        <v>846</v>
      </c>
      <c r="G3497" t="s">
        <v>57</v>
      </c>
      <c r="H3497" t="s">
        <v>46</v>
      </c>
      <c r="I3497" t="s">
        <v>115</v>
      </c>
      <c r="J3497" t="s">
        <v>334</v>
      </c>
      <c r="K3497" t="s">
        <v>334</v>
      </c>
      <c r="L3497">
        <v>2</v>
      </c>
      <c r="M3497" s="1">
        <v>36342</v>
      </c>
      <c r="N3497" s="2">
        <v>36342</v>
      </c>
      <c r="O3497" t="s">
        <v>4176</v>
      </c>
      <c r="P3497">
        <v>1999</v>
      </c>
      <c r="Q3497" s="1">
        <v>36981</v>
      </c>
      <c r="R3497" s="1">
        <v>37590</v>
      </c>
      <c r="S3497">
        <v>0</v>
      </c>
      <c r="T3497">
        <v>0</v>
      </c>
      <c r="U3497">
        <v>0</v>
      </c>
      <c r="V3497">
        <v>1000000</v>
      </c>
      <c r="W3497">
        <v>0</v>
      </c>
      <c r="X3497">
        <v>0</v>
      </c>
      <c r="Y3497">
        <v>0</v>
      </c>
      <c r="Z3497">
        <v>0</v>
      </c>
      <c r="AA3497">
        <v>0</v>
      </c>
      <c r="AB3497">
        <v>0</v>
      </c>
      <c r="AC3497">
        <v>0</v>
      </c>
      <c r="AD3497">
        <v>0</v>
      </c>
      <c r="AE3497">
        <v>0</v>
      </c>
      <c r="AF3497">
        <v>0</v>
      </c>
      <c r="AG3497">
        <v>0</v>
      </c>
      <c r="AH3497">
        <v>0</v>
      </c>
      <c r="AI3497">
        <v>0</v>
      </c>
      <c r="AJ3497">
        <v>0</v>
      </c>
      <c r="AK3497">
        <v>0</v>
      </c>
      <c r="AL3497">
        <v>0</v>
      </c>
      <c r="AM3497">
        <v>0</v>
      </c>
    </row>
    <row r="3498" spans="1:39" x14ac:dyDescent="0.45">
      <c r="A3498" t="s">
        <v>14796</v>
      </c>
      <c r="B3498" t="s">
        <v>14797</v>
      </c>
      <c r="C3498" t="s">
        <v>14798</v>
      </c>
      <c r="D3498" t="s">
        <v>14799</v>
      </c>
      <c r="E3498" t="s">
        <v>14800</v>
      </c>
      <c r="F3498" s="3">
        <v>40000</v>
      </c>
      <c r="G3498" t="s">
        <v>57</v>
      </c>
      <c r="H3498" t="s">
        <v>46</v>
      </c>
      <c r="I3498" t="s">
        <v>1388</v>
      </c>
      <c r="J3498" t="s">
        <v>641</v>
      </c>
      <c r="K3498" t="s">
        <v>7506</v>
      </c>
      <c r="L3498">
        <v>1</v>
      </c>
      <c r="Q3498" s="1">
        <v>41487</v>
      </c>
      <c r="R3498" s="1">
        <v>41487</v>
      </c>
      <c r="S3498">
        <v>40000</v>
      </c>
      <c r="T3498">
        <v>0</v>
      </c>
      <c r="U3498">
        <v>0</v>
      </c>
      <c r="V3498">
        <v>0</v>
      </c>
      <c r="W3498">
        <v>0</v>
      </c>
      <c r="X3498">
        <v>0</v>
      </c>
      <c r="Y3498">
        <v>0</v>
      </c>
      <c r="Z3498">
        <v>0</v>
      </c>
      <c r="AA3498">
        <v>0</v>
      </c>
      <c r="AB3498">
        <v>0</v>
      </c>
      <c r="AC3498">
        <v>0</v>
      </c>
      <c r="AD3498">
        <v>0</v>
      </c>
      <c r="AE3498">
        <v>0</v>
      </c>
      <c r="AF3498">
        <v>0</v>
      </c>
      <c r="AG3498">
        <v>0</v>
      </c>
      <c r="AH3498">
        <v>0</v>
      </c>
      <c r="AI3498">
        <v>0</v>
      </c>
      <c r="AJ3498">
        <v>0</v>
      </c>
      <c r="AK3498">
        <v>0</v>
      </c>
      <c r="AL3498">
        <v>0</v>
      </c>
      <c r="AM3498">
        <v>0</v>
      </c>
    </row>
    <row r="3499" spans="1:39" x14ac:dyDescent="0.45">
      <c r="A3499" t="s">
        <v>14801</v>
      </c>
      <c r="B3499" t="s">
        <v>14802</v>
      </c>
      <c r="F3499" s="3">
        <v>98000</v>
      </c>
      <c r="G3499" t="s">
        <v>57</v>
      </c>
      <c r="H3499" t="s">
        <v>46</v>
      </c>
      <c r="I3499" t="s">
        <v>58</v>
      </c>
      <c r="J3499" t="s">
        <v>1223</v>
      </c>
      <c r="K3499" t="s">
        <v>1223</v>
      </c>
      <c r="L3499">
        <v>1</v>
      </c>
      <c r="M3499" s="1">
        <v>40544</v>
      </c>
      <c r="N3499" s="2">
        <v>40544</v>
      </c>
      <c r="O3499" t="s">
        <v>528</v>
      </c>
      <c r="P3499">
        <v>2011</v>
      </c>
      <c r="Q3499" s="1">
        <v>40626</v>
      </c>
      <c r="R3499" s="1">
        <v>40626</v>
      </c>
      <c r="S3499">
        <v>98000</v>
      </c>
      <c r="T3499">
        <v>0</v>
      </c>
      <c r="U3499">
        <v>0</v>
      </c>
      <c r="V3499">
        <v>0</v>
      </c>
      <c r="W3499">
        <v>0</v>
      </c>
      <c r="X3499">
        <v>0</v>
      </c>
      <c r="Y3499">
        <v>0</v>
      </c>
      <c r="Z3499">
        <v>0</v>
      </c>
      <c r="AA3499">
        <v>0</v>
      </c>
      <c r="AB3499">
        <v>0</v>
      </c>
      <c r="AC3499">
        <v>0</v>
      </c>
      <c r="AD3499">
        <v>0</v>
      </c>
      <c r="AE3499">
        <v>0</v>
      </c>
      <c r="AF3499">
        <v>0</v>
      </c>
      <c r="AG3499">
        <v>0</v>
      </c>
      <c r="AH3499">
        <v>0</v>
      </c>
      <c r="AI3499">
        <v>0</v>
      </c>
      <c r="AJ3499">
        <v>0</v>
      </c>
      <c r="AK3499">
        <v>0</v>
      </c>
      <c r="AL3499">
        <v>0</v>
      </c>
      <c r="AM3499">
        <v>0</v>
      </c>
    </row>
    <row r="3500" spans="1:39" x14ac:dyDescent="0.45">
      <c r="A3500" t="s">
        <v>14803</v>
      </c>
      <c r="B3500" t="s">
        <v>14804</v>
      </c>
      <c r="C3500" t="s">
        <v>14805</v>
      </c>
      <c r="D3500" t="s">
        <v>127</v>
      </c>
      <c r="E3500" t="s">
        <v>128</v>
      </c>
      <c r="F3500" s="3">
        <v>40000</v>
      </c>
      <c r="G3500" t="s">
        <v>57</v>
      </c>
      <c r="H3500" t="s">
        <v>74</v>
      </c>
      <c r="J3500" t="s">
        <v>75</v>
      </c>
      <c r="K3500" t="s">
        <v>75</v>
      </c>
      <c r="L3500">
        <v>1</v>
      </c>
      <c r="Q3500" s="1">
        <v>41480</v>
      </c>
      <c r="R3500" s="1">
        <v>41480</v>
      </c>
      <c r="S3500">
        <v>40000</v>
      </c>
      <c r="T3500">
        <v>0</v>
      </c>
      <c r="U3500">
        <v>0</v>
      </c>
      <c r="V3500">
        <v>0</v>
      </c>
      <c r="W3500">
        <v>0</v>
      </c>
      <c r="X3500">
        <v>0</v>
      </c>
      <c r="Y3500">
        <v>0</v>
      </c>
      <c r="Z3500">
        <v>0</v>
      </c>
      <c r="AA3500">
        <v>0</v>
      </c>
      <c r="AB3500">
        <v>0</v>
      </c>
      <c r="AC3500">
        <v>0</v>
      </c>
      <c r="AD3500">
        <v>0</v>
      </c>
      <c r="AE3500">
        <v>0</v>
      </c>
      <c r="AF3500">
        <v>0</v>
      </c>
      <c r="AG3500">
        <v>0</v>
      </c>
      <c r="AH3500">
        <v>0</v>
      </c>
      <c r="AI3500">
        <v>0</v>
      </c>
      <c r="AJ3500">
        <v>0</v>
      </c>
      <c r="AK3500">
        <v>0</v>
      </c>
      <c r="AL3500">
        <v>0</v>
      </c>
      <c r="AM3500">
        <v>0</v>
      </c>
    </row>
    <row r="3501" spans="1:39" x14ac:dyDescent="0.45">
      <c r="A3501" t="s">
        <v>14806</v>
      </c>
      <c r="B3501" t="s">
        <v>14807</v>
      </c>
      <c r="C3501" t="s">
        <v>14808</v>
      </c>
      <c r="F3501" t="s">
        <v>114</v>
      </c>
      <c r="G3501" t="s">
        <v>57</v>
      </c>
      <c r="H3501" t="s">
        <v>46</v>
      </c>
      <c r="I3501" t="s">
        <v>81</v>
      </c>
      <c r="J3501" t="s">
        <v>82</v>
      </c>
      <c r="K3501" t="s">
        <v>82</v>
      </c>
      <c r="L3501">
        <v>1</v>
      </c>
      <c r="M3501" s="1">
        <v>28856</v>
      </c>
      <c r="N3501" s="2">
        <v>28856</v>
      </c>
      <c r="O3501" t="s">
        <v>2544</v>
      </c>
      <c r="P3501">
        <v>1979</v>
      </c>
      <c r="Q3501" s="1">
        <v>39610</v>
      </c>
      <c r="R3501" s="1">
        <v>39610</v>
      </c>
      <c r="S3501">
        <v>0</v>
      </c>
      <c r="T3501">
        <v>0</v>
      </c>
      <c r="U3501">
        <v>0</v>
      </c>
      <c r="V3501">
        <v>0</v>
      </c>
      <c r="W3501">
        <v>0</v>
      </c>
      <c r="X3501">
        <v>0</v>
      </c>
      <c r="Y3501">
        <v>0</v>
      </c>
      <c r="Z3501">
        <v>0</v>
      </c>
      <c r="AA3501">
        <v>0</v>
      </c>
      <c r="AB3501">
        <v>0</v>
      </c>
      <c r="AC3501">
        <v>0</v>
      </c>
      <c r="AD3501">
        <v>0</v>
      </c>
      <c r="AE3501">
        <v>0</v>
      </c>
      <c r="AF3501">
        <v>0</v>
      </c>
      <c r="AG3501">
        <v>0</v>
      </c>
      <c r="AH3501">
        <v>0</v>
      </c>
      <c r="AI3501">
        <v>0</v>
      </c>
      <c r="AJ3501">
        <v>0</v>
      </c>
      <c r="AK3501">
        <v>0</v>
      </c>
      <c r="AL3501">
        <v>0</v>
      </c>
      <c r="AM3501">
        <v>0</v>
      </c>
    </row>
    <row r="3502" spans="1:39" x14ac:dyDescent="0.45">
      <c r="A3502" t="s">
        <v>14809</v>
      </c>
      <c r="B3502" t="s">
        <v>14810</v>
      </c>
      <c r="C3502" t="s">
        <v>14811</v>
      </c>
      <c r="D3502" t="s">
        <v>107</v>
      </c>
      <c r="E3502" t="s">
        <v>108</v>
      </c>
      <c r="F3502" t="s">
        <v>14812</v>
      </c>
      <c r="G3502" t="s">
        <v>45</v>
      </c>
      <c r="H3502" t="s">
        <v>46</v>
      </c>
      <c r="I3502" t="s">
        <v>821</v>
      </c>
      <c r="J3502" t="s">
        <v>822</v>
      </c>
      <c r="K3502" t="s">
        <v>822</v>
      </c>
      <c r="L3502">
        <v>4</v>
      </c>
      <c r="Q3502" s="1">
        <v>38718</v>
      </c>
      <c r="R3502" s="1">
        <v>41808</v>
      </c>
      <c r="S3502">
        <v>0</v>
      </c>
      <c r="T3502">
        <v>21400000</v>
      </c>
      <c r="U3502">
        <v>0</v>
      </c>
      <c r="V3502">
        <v>0</v>
      </c>
      <c r="W3502">
        <v>0</v>
      </c>
      <c r="X3502">
        <v>0</v>
      </c>
      <c r="Y3502">
        <v>0</v>
      </c>
      <c r="Z3502">
        <v>0</v>
      </c>
      <c r="AA3502">
        <v>0</v>
      </c>
      <c r="AB3502">
        <v>0</v>
      </c>
      <c r="AC3502">
        <v>0</v>
      </c>
      <c r="AD3502">
        <v>0</v>
      </c>
      <c r="AE3502">
        <v>0</v>
      </c>
      <c r="AF3502">
        <v>5400000</v>
      </c>
      <c r="AG3502">
        <v>10000000</v>
      </c>
      <c r="AH3502">
        <v>6000000</v>
      </c>
      <c r="AI3502">
        <v>0</v>
      </c>
      <c r="AJ3502">
        <v>0</v>
      </c>
      <c r="AK3502">
        <v>0</v>
      </c>
      <c r="AL3502">
        <v>0</v>
      </c>
      <c r="AM3502">
        <v>0</v>
      </c>
    </row>
    <row r="3503" spans="1:39" x14ac:dyDescent="0.45">
      <c r="A3503" t="s">
        <v>14813</v>
      </c>
      <c r="B3503" t="s">
        <v>14814</v>
      </c>
      <c r="C3503" t="s">
        <v>14815</v>
      </c>
      <c r="D3503" t="s">
        <v>389</v>
      </c>
      <c r="E3503" t="s">
        <v>390</v>
      </c>
      <c r="F3503" t="s">
        <v>714</v>
      </c>
      <c r="G3503" t="s">
        <v>57</v>
      </c>
      <c r="H3503" t="s">
        <v>46</v>
      </c>
      <c r="I3503" t="s">
        <v>3181</v>
      </c>
      <c r="J3503" t="s">
        <v>7183</v>
      </c>
      <c r="K3503" t="s">
        <v>14816</v>
      </c>
      <c r="L3503">
        <v>2</v>
      </c>
      <c r="M3503" s="1">
        <v>40861</v>
      </c>
      <c r="N3503" s="2">
        <v>40848</v>
      </c>
      <c r="O3503" t="s">
        <v>94</v>
      </c>
      <c r="P3503">
        <v>2011</v>
      </c>
      <c r="Q3503" s="1">
        <v>40781</v>
      </c>
      <c r="R3503" s="1">
        <v>41108</v>
      </c>
      <c r="S3503">
        <v>0</v>
      </c>
      <c r="T3503">
        <v>250000</v>
      </c>
      <c r="U3503">
        <v>0</v>
      </c>
      <c r="V3503">
        <v>0</v>
      </c>
      <c r="W3503">
        <v>0</v>
      </c>
      <c r="X3503">
        <v>0</v>
      </c>
      <c r="Y3503">
        <v>0</v>
      </c>
      <c r="Z3503">
        <v>0</v>
      </c>
      <c r="AA3503">
        <v>0</v>
      </c>
      <c r="AB3503">
        <v>0</v>
      </c>
      <c r="AC3503">
        <v>0</v>
      </c>
      <c r="AD3503">
        <v>0</v>
      </c>
      <c r="AE3503">
        <v>0</v>
      </c>
      <c r="AF3503">
        <v>0</v>
      </c>
      <c r="AG3503">
        <v>0</v>
      </c>
      <c r="AH3503">
        <v>0</v>
      </c>
      <c r="AI3503">
        <v>0</v>
      </c>
      <c r="AJ3503">
        <v>0</v>
      </c>
      <c r="AK3503">
        <v>0</v>
      </c>
      <c r="AL3503">
        <v>0</v>
      </c>
      <c r="AM3503">
        <v>0</v>
      </c>
    </row>
    <row r="3504" spans="1:39" x14ac:dyDescent="0.45">
      <c r="A3504" t="s">
        <v>14817</v>
      </c>
      <c r="B3504" t="s">
        <v>14818</v>
      </c>
      <c r="C3504" t="s">
        <v>14819</v>
      </c>
      <c r="D3504" t="s">
        <v>142</v>
      </c>
      <c r="E3504" t="s">
        <v>143</v>
      </c>
      <c r="F3504" t="s">
        <v>5513</v>
      </c>
      <c r="G3504" t="s">
        <v>45</v>
      </c>
      <c r="H3504" t="s">
        <v>46</v>
      </c>
      <c r="I3504" t="s">
        <v>267</v>
      </c>
      <c r="J3504" t="s">
        <v>268</v>
      </c>
      <c r="K3504" t="s">
        <v>14820</v>
      </c>
      <c r="L3504">
        <v>1</v>
      </c>
      <c r="M3504" s="1">
        <v>39083</v>
      </c>
      <c r="N3504" s="2">
        <v>39083</v>
      </c>
      <c r="O3504" t="s">
        <v>110</v>
      </c>
      <c r="P3504">
        <v>2007</v>
      </c>
      <c r="Q3504" s="1">
        <v>40991</v>
      </c>
      <c r="R3504" s="1">
        <v>40991</v>
      </c>
      <c r="S3504">
        <v>0</v>
      </c>
      <c r="T3504">
        <v>5700000</v>
      </c>
      <c r="U3504">
        <v>0</v>
      </c>
      <c r="V3504">
        <v>0</v>
      </c>
      <c r="W3504">
        <v>0</v>
      </c>
      <c r="X3504">
        <v>0</v>
      </c>
      <c r="Y3504">
        <v>0</v>
      </c>
      <c r="Z3504">
        <v>0</v>
      </c>
      <c r="AA3504">
        <v>0</v>
      </c>
      <c r="AB3504">
        <v>0</v>
      </c>
      <c r="AC3504">
        <v>0</v>
      </c>
      <c r="AD3504">
        <v>0</v>
      </c>
      <c r="AE3504">
        <v>0</v>
      </c>
      <c r="AF3504">
        <v>0</v>
      </c>
      <c r="AG3504">
        <v>0</v>
      </c>
      <c r="AH3504">
        <v>0</v>
      </c>
      <c r="AI3504">
        <v>0</v>
      </c>
      <c r="AJ3504">
        <v>0</v>
      </c>
      <c r="AK3504">
        <v>0</v>
      </c>
      <c r="AL3504">
        <v>0</v>
      </c>
      <c r="AM3504">
        <v>0</v>
      </c>
    </row>
    <row r="3505" spans="1:39" x14ac:dyDescent="0.45">
      <c r="A3505" t="s">
        <v>14821</v>
      </c>
      <c r="B3505" t="s">
        <v>14822</v>
      </c>
      <c r="C3505" t="s">
        <v>14823</v>
      </c>
      <c r="D3505" t="s">
        <v>755</v>
      </c>
      <c r="E3505" t="s">
        <v>756</v>
      </c>
      <c r="F3505" t="s">
        <v>1693</v>
      </c>
      <c r="G3505" t="s">
        <v>57</v>
      </c>
      <c r="H3505" t="s">
        <v>46</v>
      </c>
      <c r="I3505" t="s">
        <v>47</v>
      </c>
      <c r="J3505" t="s">
        <v>14824</v>
      </c>
      <c r="K3505" t="s">
        <v>8456</v>
      </c>
      <c r="L3505">
        <v>1</v>
      </c>
      <c r="M3505" s="1">
        <v>36892</v>
      </c>
      <c r="N3505" s="2">
        <v>36892</v>
      </c>
      <c r="O3505" t="s">
        <v>172</v>
      </c>
      <c r="P3505">
        <v>2001</v>
      </c>
      <c r="Q3505" s="1">
        <v>40318</v>
      </c>
      <c r="R3505" s="1">
        <v>40318</v>
      </c>
      <c r="S3505">
        <v>0</v>
      </c>
      <c r="T3505">
        <v>180000</v>
      </c>
      <c r="U3505">
        <v>0</v>
      </c>
      <c r="V3505">
        <v>0</v>
      </c>
      <c r="W3505">
        <v>0</v>
      </c>
      <c r="X3505">
        <v>0</v>
      </c>
      <c r="Y3505">
        <v>0</v>
      </c>
      <c r="Z3505">
        <v>0</v>
      </c>
      <c r="AA3505">
        <v>0</v>
      </c>
      <c r="AB3505">
        <v>0</v>
      </c>
      <c r="AC3505">
        <v>0</v>
      </c>
      <c r="AD3505">
        <v>0</v>
      </c>
      <c r="AE3505">
        <v>0</v>
      </c>
      <c r="AF3505">
        <v>0</v>
      </c>
      <c r="AG3505">
        <v>0</v>
      </c>
      <c r="AH3505">
        <v>0</v>
      </c>
      <c r="AI3505">
        <v>0</v>
      </c>
      <c r="AJ3505">
        <v>0</v>
      </c>
      <c r="AK3505">
        <v>0</v>
      </c>
      <c r="AL3505">
        <v>0</v>
      </c>
      <c r="AM3505">
        <v>0</v>
      </c>
    </row>
    <row r="3506" spans="1:39" x14ac:dyDescent="0.45">
      <c r="A3506" t="s">
        <v>14825</v>
      </c>
      <c r="B3506" t="s">
        <v>14826</v>
      </c>
      <c r="C3506" t="s">
        <v>14827</v>
      </c>
      <c r="D3506" t="s">
        <v>14828</v>
      </c>
      <c r="E3506" t="s">
        <v>108</v>
      </c>
      <c r="F3506" t="s">
        <v>90</v>
      </c>
      <c r="G3506" t="s">
        <v>57</v>
      </c>
      <c r="H3506" t="s">
        <v>46</v>
      </c>
      <c r="I3506" t="s">
        <v>47</v>
      </c>
      <c r="J3506" t="s">
        <v>48</v>
      </c>
      <c r="K3506" t="s">
        <v>49</v>
      </c>
      <c r="L3506">
        <v>3</v>
      </c>
      <c r="M3506" s="1">
        <v>39569</v>
      </c>
      <c r="N3506" s="2">
        <v>39569</v>
      </c>
      <c r="O3506" t="s">
        <v>520</v>
      </c>
      <c r="P3506">
        <v>2008</v>
      </c>
      <c r="Q3506" s="1">
        <v>40297</v>
      </c>
      <c r="R3506" s="1">
        <v>41388</v>
      </c>
      <c r="S3506">
        <v>1000000</v>
      </c>
      <c r="T3506">
        <v>5500000</v>
      </c>
      <c r="U3506">
        <v>0</v>
      </c>
      <c r="V3506">
        <v>0</v>
      </c>
      <c r="W3506">
        <v>500000</v>
      </c>
      <c r="X3506">
        <v>0</v>
      </c>
      <c r="Y3506">
        <v>0</v>
      </c>
      <c r="Z3506">
        <v>0</v>
      </c>
      <c r="AA3506">
        <v>0</v>
      </c>
      <c r="AB3506">
        <v>0</v>
      </c>
      <c r="AC3506">
        <v>0</v>
      </c>
      <c r="AD3506">
        <v>0</v>
      </c>
      <c r="AE3506">
        <v>0</v>
      </c>
      <c r="AF3506">
        <v>5500000</v>
      </c>
      <c r="AG3506">
        <v>0</v>
      </c>
      <c r="AH3506">
        <v>0</v>
      </c>
      <c r="AI3506">
        <v>0</v>
      </c>
      <c r="AJ3506">
        <v>0</v>
      </c>
      <c r="AK3506">
        <v>0</v>
      </c>
      <c r="AL3506">
        <v>0</v>
      </c>
      <c r="AM3506">
        <v>0</v>
      </c>
    </row>
    <row r="3507" spans="1:39" x14ac:dyDescent="0.45">
      <c r="A3507" t="s">
        <v>14829</v>
      </c>
      <c r="B3507" t="s">
        <v>14830</v>
      </c>
      <c r="D3507" t="s">
        <v>293</v>
      </c>
      <c r="E3507" t="s">
        <v>294</v>
      </c>
      <c r="F3507" t="s">
        <v>14831</v>
      </c>
      <c r="G3507" t="s">
        <v>57</v>
      </c>
      <c r="H3507" t="s">
        <v>46</v>
      </c>
      <c r="I3507" t="s">
        <v>81</v>
      </c>
      <c r="J3507" t="s">
        <v>82</v>
      </c>
      <c r="K3507" t="s">
        <v>14832</v>
      </c>
      <c r="L3507">
        <v>5</v>
      </c>
      <c r="Q3507" s="1">
        <v>40533</v>
      </c>
      <c r="R3507" s="1">
        <v>41330</v>
      </c>
      <c r="S3507">
        <v>0</v>
      </c>
      <c r="T3507">
        <v>600000</v>
      </c>
      <c r="U3507">
        <v>0</v>
      </c>
      <c r="V3507">
        <v>0</v>
      </c>
      <c r="W3507">
        <v>0</v>
      </c>
      <c r="X3507">
        <v>2140000</v>
      </c>
      <c r="Y3507">
        <v>0</v>
      </c>
      <c r="Z3507">
        <v>0</v>
      </c>
      <c r="AA3507">
        <v>0</v>
      </c>
      <c r="AB3507">
        <v>0</v>
      </c>
      <c r="AC3507">
        <v>0</v>
      </c>
      <c r="AD3507">
        <v>0</v>
      </c>
      <c r="AE3507">
        <v>0</v>
      </c>
      <c r="AF3507">
        <v>0</v>
      </c>
      <c r="AG3507">
        <v>0</v>
      </c>
      <c r="AH3507">
        <v>0</v>
      </c>
      <c r="AI3507">
        <v>0</v>
      </c>
      <c r="AJ3507">
        <v>0</v>
      </c>
      <c r="AK3507">
        <v>0</v>
      </c>
      <c r="AL3507">
        <v>0</v>
      </c>
      <c r="AM3507">
        <v>0</v>
      </c>
    </row>
    <row r="3508" spans="1:39" x14ac:dyDescent="0.45">
      <c r="A3508" t="s">
        <v>14833</v>
      </c>
      <c r="B3508" t="s">
        <v>14834</v>
      </c>
      <c r="F3508" t="s">
        <v>114</v>
      </c>
      <c r="G3508" t="s">
        <v>57</v>
      </c>
      <c r="L3508">
        <v>1</v>
      </c>
      <c r="Q3508" s="1">
        <v>41487</v>
      </c>
      <c r="R3508" s="1">
        <v>41487</v>
      </c>
      <c r="S3508">
        <v>0</v>
      </c>
      <c r="T3508">
        <v>0</v>
      </c>
      <c r="U3508">
        <v>0</v>
      </c>
      <c r="V3508">
        <v>0</v>
      </c>
      <c r="W3508">
        <v>0</v>
      </c>
      <c r="X3508">
        <v>0</v>
      </c>
      <c r="Y3508">
        <v>0</v>
      </c>
      <c r="Z3508">
        <v>0</v>
      </c>
      <c r="AA3508">
        <v>0</v>
      </c>
      <c r="AB3508">
        <v>0</v>
      </c>
      <c r="AC3508">
        <v>0</v>
      </c>
      <c r="AD3508">
        <v>0</v>
      </c>
      <c r="AE3508">
        <v>0</v>
      </c>
      <c r="AF3508">
        <v>0</v>
      </c>
      <c r="AG3508">
        <v>0</v>
      </c>
      <c r="AH3508">
        <v>0</v>
      </c>
      <c r="AI3508">
        <v>0</v>
      </c>
      <c r="AJ3508">
        <v>0</v>
      </c>
      <c r="AK3508">
        <v>0</v>
      </c>
      <c r="AL3508">
        <v>0</v>
      </c>
      <c r="AM3508">
        <v>0</v>
      </c>
    </row>
    <row r="3509" spans="1:39" x14ac:dyDescent="0.45">
      <c r="A3509" t="s">
        <v>14835</v>
      </c>
      <c r="B3509" t="s">
        <v>14836</v>
      </c>
      <c r="C3509" t="s">
        <v>14837</v>
      </c>
      <c r="D3509" t="s">
        <v>293</v>
      </c>
      <c r="E3509" t="s">
        <v>294</v>
      </c>
      <c r="F3509" t="s">
        <v>14838</v>
      </c>
      <c r="G3509" t="s">
        <v>57</v>
      </c>
      <c r="H3509" t="s">
        <v>46</v>
      </c>
      <c r="I3509" t="s">
        <v>267</v>
      </c>
      <c r="J3509" t="s">
        <v>1207</v>
      </c>
      <c r="K3509" t="s">
        <v>14839</v>
      </c>
      <c r="L3509">
        <v>8</v>
      </c>
      <c r="M3509" s="1">
        <v>38718</v>
      </c>
      <c r="N3509" s="2">
        <v>38718</v>
      </c>
      <c r="O3509" t="s">
        <v>430</v>
      </c>
      <c r="P3509">
        <v>2006</v>
      </c>
      <c r="Q3509" s="1">
        <v>39614</v>
      </c>
      <c r="R3509" s="1">
        <v>41780</v>
      </c>
      <c r="S3509">
        <v>0</v>
      </c>
      <c r="T3509">
        <v>41680725</v>
      </c>
      <c r="U3509">
        <v>0</v>
      </c>
      <c r="V3509">
        <v>0</v>
      </c>
      <c r="W3509">
        <v>0</v>
      </c>
      <c r="X3509">
        <v>33000000</v>
      </c>
      <c r="Y3509">
        <v>0</v>
      </c>
      <c r="Z3509">
        <v>0</v>
      </c>
      <c r="AA3509">
        <v>0</v>
      </c>
      <c r="AB3509">
        <v>0</v>
      </c>
      <c r="AC3509">
        <v>0</v>
      </c>
      <c r="AD3509">
        <v>0</v>
      </c>
      <c r="AE3509">
        <v>0</v>
      </c>
      <c r="AF3509">
        <v>9600000</v>
      </c>
      <c r="AG3509">
        <v>11000000</v>
      </c>
      <c r="AH3509">
        <v>12500000</v>
      </c>
      <c r="AI3509">
        <v>0</v>
      </c>
      <c r="AJ3509">
        <v>0</v>
      </c>
      <c r="AK3509">
        <v>0</v>
      </c>
      <c r="AL3509">
        <v>0</v>
      </c>
      <c r="AM3509">
        <v>0</v>
      </c>
    </row>
    <row r="3510" spans="1:39" x14ac:dyDescent="0.45">
      <c r="A3510" t="s">
        <v>14840</v>
      </c>
      <c r="B3510" t="s">
        <v>14841</v>
      </c>
      <c r="C3510" t="s">
        <v>14842</v>
      </c>
      <c r="D3510" t="s">
        <v>1360</v>
      </c>
      <c r="E3510" t="s">
        <v>1361</v>
      </c>
      <c r="F3510" t="s">
        <v>114</v>
      </c>
      <c r="G3510" t="s">
        <v>57</v>
      </c>
      <c r="H3510" t="s">
        <v>46</v>
      </c>
      <c r="I3510" t="s">
        <v>47</v>
      </c>
      <c r="J3510" t="s">
        <v>48</v>
      </c>
      <c r="K3510" t="s">
        <v>8758</v>
      </c>
      <c r="L3510">
        <v>1</v>
      </c>
      <c r="M3510" s="1">
        <v>40173</v>
      </c>
      <c r="N3510" s="2">
        <v>40148</v>
      </c>
      <c r="O3510" t="s">
        <v>702</v>
      </c>
      <c r="P3510">
        <v>2009</v>
      </c>
      <c r="Q3510" s="1">
        <v>41143</v>
      </c>
      <c r="R3510" s="1">
        <v>41143</v>
      </c>
      <c r="S3510">
        <v>0</v>
      </c>
      <c r="T3510">
        <v>0</v>
      </c>
      <c r="U3510">
        <v>0</v>
      </c>
      <c r="V3510">
        <v>0</v>
      </c>
      <c r="W3510">
        <v>0</v>
      </c>
      <c r="X3510">
        <v>0</v>
      </c>
      <c r="Y3510">
        <v>0</v>
      </c>
      <c r="Z3510">
        <v>0</v>
      </c>
      <c r="AA3510">
        <v>0</v>
      </c>
      <c r="AB3510">
        <v>0</v>
      </c>
      <c r="AC3510">
        <v>0</v>
      </c>
      <c r="AD3510">
        <v>0</v>
      </c>
      <c r="AE3510">
        <v>0</v>
      </c>
      <c r="AF3510">
        <v>0</v>
      </c>
      <c r="AG3510">
        <v>0</v>
      </c>
      <c r="AH3510">
        <v>0</v>
      </c>
      <c r="AI3510">
        <v>0</v>
      </c>
      <c r="AJ3510">
        <v>0</v>
      </c>
      <c r="AK3510">
        <v>0</v>
      </c>
      <c r="AL3510">
        <v>0</v>
      </c>
      <c r="AM3510">
        <v>0</v>
      </c>
    </row>
    <row r="3511" spans="1:39" x14ac:dyDescent="0.45">
      <c r="A3511" t="s">
        <v>14843</v>
      </c>
      <c r="B3511" t="s">
        <v>14844</v>
      </c>
      <c r="D3511" t="s">
        <v>107</v>
      </c>
      <c r="E3511" t="s">
        <v>108</v>
      </c>
      <c r="F3511" t="s">
        <v>1047</v>
      </c>
      <c r="G3511" t="s">
        <v>57</v>
      </c>
      <c r="H3511" t="s">
        <v>46</v>
      </c>
      <c r="I3511" t="s">
        <v>58</v>
      </c>
      <c r="J3511" t="s">
        <v>198</v>
      </c>
      <c r="K3511" t="s">
        <v>1247</v>
      </c>
      <c r="L3511">
        <v>1</v>
      </c>
      <c r="Q3511" s="1">
        <v>38742</v>
      </c>
      <c r="R3511" s="1">
        <v>38742</v>
      </c>
      <c r="S3511">
        <v>0</v>
      </c>
      <c r="T3511">
        <v>5000000</v>
      </c>
      <c r="U3511">
        <v>0</v>
      </c>
      <c r="V3511">
        <v>0</v>
      </c>
      <c r="W3511">
        <v>0</v>
      </c>
      <c r="X3511">
        <v>0</v>
      </c>
      <c r="Y3511">
        <v>0</v>
      </c>
      <c r="Z3511">
        <v>0</v>
      </c>
      <c r="AA3511">
        <v>0</v>
      </c>
      <c r="AB3511">
        <v>0</v>
      </c>
      <c r="AC3511">
        <v>0</v>
      </c>
      <c r="AD3511">
        <v>0</v>
      </c>
      <c r="AE3511">
        <v>0</v>
      </c>
      <c r="AF3511">
        <v>5000000</v>
      </c>
      <c r="AG3511">
        <v>0</v>
      </c>
      <c r="AH3511">
        <v>0</v>
      </c>
      <c r="AI3511">
        <v>0</v>
      </c>
      <c r="AJ3511">
        <v>0</v>
      </c>
      <c r="AK3511">
        <v>0</v>
      </c>
      <c r="AL3511">
        <v>0</v>
      </c>
      <c r="AM3511">
        <v>0</v>
      </c>
    </row>
    <row r="3512" spans="1:39" x14ac:dyDescent="0.45">
      <c r="A3512" t="s">
        <v>14845</v>
      </c>
      <c r="B3512" t="s">
        <v>14846</v>
      </c>
      <c r="C3512" t="s">
        <v>14847</v>
      </c>
      <c r="D3512" t="s">
        <v>14848</v>
      </c>
      <c r="E3512" t="s">
        <v>2192</v>
      </c>
      <c r="F3512" t="s">
        <v>1047</v>
      </c>
      <c r="H3512" t="s">
        <v>1414</v>
      </c>
      <c r="J3512" t="s">
        <v>1415</v>
      </c>
      <c r="K3512" t="s">
        <v>1415</v>
      </c>
      <c r="L3512">
        <v>1</v>
      </c>
      <c r="M3512" s="1">
        <v>38597</v>
      </c>
      <c r="N3512" s="2">
        <v>38596</v>
      </c>
      <c r="O3512" t="s">
        <v>721</v>
      </c>
      <c r="P3512">
        <v>2005</v>
      </c>
      <c r="Q3512" s="1">
        <v>41155</v>
      </c>
      <c r="R3512" s="1">
        <v>41155</v>
      </c>
      <c r="S3512">
        <v>0</v>
      </c>
      <c r="T3512">
        <v>5000000</v>
      </c>
      <c r="U3512">
        <v>0</v>
      </c>
      <c r="V3512">
        <v>0</v>
      </c>
      <c r="W3512">
        <v>0</v>
      </c>
      <c r="X3512">
        <v>0</v>
      </c>
      <c r="Y3512">
        <v>0</v>
      </c>
      <c r="Z3512">
        <v>0</v>
      </c>
      <c r="AA3512">
        <v>0</v>
      </c>
      <c r="AB3512">
        <v>0</v>
      </c>
      <c r="AC3512">
        <v>0</v>
      </c>
      <c r="AD3512">
        <v>0</v>
      </c>
      <c r="AE3512">
        <v>0</v>
      </c>
      <c r="AF3512">
        <v>5000000</v>
      </c>
      <c r="AG3512">
        <v>0</v>
      </c>
      <c r="AH3512">
        <v>0</v>
      </c>
      <c r="AI3512">
        <v>0</v>
      </c>
      <c r="AJ3512">
        <v>0</v>
      </c>
      <c r="AK3512">
        <v>0</v>
      </c>
      <c r="AL3512">
        <v>0</v>
      </c>
      <c r="AM3512">
        <v>0</v>
      </c>
    </row>
    <row r="3513" spans="1:39" x14ac:dyDescent="0.45">
      <c r="A3513" t="s">
        <v>14849</v>
      </c>
      <c r="B3513" t="s">
        <v>14850</v>
      </c>
      <c r="C3513" t="s">
        <v>14851</v>
      </c>
      <c r="D3513" t="s">
        <v>14852</v>
      </c>
      <c r="E3513" t="s">
        <v>1475</v>
      </c>
      <c r="F3513" t="s">
        <v>1716</v>
      </c>
      <c r="G3513" t="s">
        <v>45</v>
      </c>
      <c r="H3513" t="s">
        <v>192</v>
      </c>
      <c r="J3513" t="s">
        <v>1077</v>
      </c>
      <c r="K3513" t="s">
        <v>2997</v>
      </c>
      <c r="L3513">
        <v>2</v>
      </c>
      <c r="M3513" s="1">
        <v>36526</v>
      </c>
      <c r="N3513" s="2">
        <v>36526</v>
      </c>
      <c r="O3513" t="s">
        <v>255</v>
      </c>
      <c r="P3513">
        <v>2000</v>
      </c>
      <c r="Q3513" s="1">
        <v>37742</v>
      </c>
      <c r="R3513" s="1">
        <v>38108</v>
      </c>
      <c r="S3513">
        <v>0</v>
      </c>
      <c r="T3513">
        <v>12900000</v>
      </c>
      <c r="U3513">
        <v>0</v>
      </c>
      <c r="V3513">
        <v>0</v>
      </c>
      <c r="W3513">
        <v>0</v>
      </c>
      <c r="X3513">
        <v>0</v>
      </c>
      <c r="Y3513">
        <v>0</v>
      </c>
      <c r="Z3513">
        <v>0</v>
      </c>
      <c r="AA3513">
        <v>0</v>
      </c>
      <c r="AB3513">
        <v>0</v>
      </c>
      <c r="AC3513">
        <v>0</v>
      </c>
      <c r="AD3513">
        <v>0</v>
      </c>
      <c r="AE3513">
        <v>0</v>
      </c>
      <c r="AF3513">
        <v>6200000</v>
      </c>
      <c r="AG3513">
        <v>6700000</v>
      </c>
      <c r="AH3513">
        <v>0</v>
      </c>
      <c r="AI3513">
        <v>0</v>
      </c>
      <c r="AJ3513">
        <v>0</v>
      </c>
      <c r="AK3513">
        <v>0</v>
      </c>
      <c r="AL3513">
        <v>0</v>
      </c>
      <c r="AM3513">
        <v>0</v>
      </c>
    </row>
    <row r="3514" spans="1:39" x14ac:dyDescent="0.45">
      <c r="A3514" t="s">
        <v>14853</v>
      </c>
      <c r="B3514" t="s">
        <v>14854</v>
      </c>
      <c r="F3514" t="s">
        <v>114</v>
      </c>
      <c r="G3514" t="s">
        <v>45</v>
      </c>
      <c r="H3514" t="s">
        <v>46</v>
      </c>
      <c r="I3514" t="s">
        <v>58</v>
      </c>
      <c r="J3514" t="s">
        <v>518</v>
      </c>
      <c r="K3514" t="s">
        <v>519</v>
      </c>
      <c r="L3514">
        <v>1</v>
      </c>
      <c r="M3514" s="1">
        <v>25204</v>
      </c>
      <c r="N3514" s="2">
        <v>25204</v>
      </c>
      <c r="O3514" t="s">
        <v>14855</v>
      </c>
      <c r="P3514">
        <v>1969</v>
      </c>
      <c r="Q3514" s="1">
        <v>33329</v>
      </c>
      <c r="R3514" s="1">
        <v>33329</v>
      </c>
      <c r="S3514">
        <v>0</v>
      </c>
      <c r="T3514">
        <v>0</v>
      </c>
      <c r="U3514">
        <v>0</v>
      </c>
      <c r="V3514">
        <v>0</v>
      </c>
      <c r="W3514">
        <v>0</v>
      </c>
      <c r="X3514">
        <v>0</v>
      </c>
      <c r="Y3514">
        <v>0</v>
      </c>
      <c r="Z3514">
        <v>0</v>
      </c>
      <c r="AA3514">
        <v>0</v>
      </c>
      <c r="AB3514">
        <v>0</v>
      </c>
      <c r="AC3514">
        <v>0</v>
      </c>
      <c r="AD3514">
        <v>0</v>
      </c>
      <c r="AE3514">
        <v>0</v>
      </c>
      <c r="AF3514">
        <v>0</v>
      </c>
      <c r="AG3514">
        <v>0</v>
      </c>
      <c r="AH3514">
        <v>0</v>
      </c>
      <c r="AI3514">
        <v>0</v>
      </c>
      <c r="AJ3514">
        <v>0</v>
      </c>
      <c r="AK3514">
        <v>0</v>
      </c>
      <c r="AL3514">
        <v>0</v>
      </c>
      <c r="AM3514">
        <v>0</v>
      </c>
    </row>
    <row r="3515" spans="1:39" x14ac:dyDescent="0.45">
      <c r="A3515" t="s">
        <v>14856</v>
      </c>
      <c r="B3515" t="s">
        <v>14857</v>
      </c>
      <c r="C3515" t="s">
        <v>14858</v>
      </c>
      <c r="D3515" t="s">
        <v>755</v>
      </c>
      <c r="E3515" t="s">
        <v>756</v>
      </c>
      <c r="F3515" t="s">
        <v>14859</v>
      </c>
      <c r="G3515" t="s">
        <v>57</v>
      </c>
      <c r="H3515" t="s">
        <v>214</v>
      </c>
      <c r="J3515" t="s">
        <v>215</v>
      </c>
      <c r="K3515" t="s">
        <v>215</v>
      </c>
      <c r="L3515">
        <v>1</v>
      </c>
      <c r="M3515" s="1">
        <v>36161</v>
      </c>
      <c r="N3515" s="2">
        <v>36161</v>
      </c>
      <c r="O3515" t="s">
        <v>1121</v>
      </c>
      <c r="P3515">
        <v>1999</v>
      </c>
      <c r="Q3515" s="1">
        <v>38663</v>
      </c>
      <c r="R3515" s="1">
        <v>38663</v>
      </c>
      <c r="S3515">
        <v>0</v>
      </c>
      <c r="T3515">
        <v>22420000</v>
      </c>
      <c r="U3515">
        <v>0</v>
      </c>
      <c r="V3515">
        <v>0</v>
      </c>
      <c r="W3515">
        <v>0</v>
      </c>
      <c r="X3515">
        <v>0</v>
      </c>
      <c r="Y3515">
        <v>0</v>
      </c>
      <c r="Z3515">
        <v>0</v>
      </c>
      <c r="AA3515">
        <v>0</v>
      </c>
      <c r="AB3515">
        <v>0</v>
      </c>
      <c r="AC3515">
        <v>0</v>
      </c>
      <c r="AD3515">
        <v>0</v>
      </c>
      <c r="AE3515">
        <v>0</v>
      </c>
      <c r="AF3515">
        <v>0</v>
      </c>
      <c r="AG3515">
        <v>0</v>
      </c>
      <c r="AH3515">
        <v>0</v>
      </c>
      <c r="AI3515">
        <v>0</v>
      </c>
      <c r="AJ3515">
        <v>0</v>
      </c>
      <c r="AK3515">
        <v>0</v>
      </c>
      <c r="AL3515">
        <v>0</v>
      </c>
      <c r="AM3515">
        <v>0</v>
      </c>
    </row>
    <row r="3516" spans="1:39" x14ac:dyDescent="0.45">
      <c r="A3516" t="s">
        <v>14860</v>
      </c>
      <c r="B3516" t="s">
        <v>14861</v>
      </c>
      <c r="C3516" t="s">
        <v>14862</v>
      </c>
      <c r="D3516" t="s">
        <v>14863</v>
      </c>
      <c r="E3516" t="s">
        <v>248</v>
      </c>
      <c r="F3516" t="s">
        <v>8735</v>
      </c>
      <c r="G3516" t="s">
        <v>45</v>
      </c>
      <c r="H3516" t="s">
        <v>46</v>
      </c>
      <c r="I3516" t="s">
        <v>58</v>
      </c>
      <c r="J3516" t="s">
        <v>198</v>
      </c>
      <c r="K3516" t="s">
        <v>9444</v>
      </c>
      <c r="L3516">
        <v>4</v>
      </c>
      <c r="M3516" s="1">
        <v>38534</v>
      </c>
      <c r="N3516" s="2">
        <v>38534</v>
      </c>
      <c r="O3516" t="s">
        <v>721</v>
      </c>
      <c r="P3516">
        <v>2005</v>
      </c>
      <c r="Q3516" s="1">
        <v>38657</v>
      </c>
      <c r="R3516" s="1">
        <v>40443</v>
      </c>
      <c r="S3516">
        <v>0</v>
      </c>
      <c r="T3516">
        <v>52000000</v>
      </c>
      <c r="U3516">
        <v>0</v>
      </c>
      <c r="V3516">
        <v>0</v>
      </c>
      <c r="W3516">
        <v>0</v>
      </c>
      <c r="X3516">
        <v>0</v>
      </c>
      <c r="Y3516">
        <v>1000000</v>
      </c>
      <c r="Z3516">
        <v>0</v>
      </c>
      <c r="AA3516">
        <v>0</v>
      </c>
      <c r="AB3516">
        <v>0</v>
      </c>
      <c r="AC3516">
        <v>0</v>
      </c>
      <c r="AD3516">
        <v>0</v>
      </c>
      <c r="AE3516">
        <v>0</v>
      </c>
      <c r="AF3516">
        <v>5000000</v>
      </c>
      <c r="AG3516">
        <v>17000000</v>
      </c>
      <c r="AH3516">
        <v>30000000</v>
      </c>
      <c r="AI3516">
        <v>0</v>
      </c>
      <c r="AJ3516">
        <v>0</v>
      </c>
      <c r="AK3516">
        <v>0</v>
      </c>
      <c r="AL3516">
        <v>0</v>
      </c>
      <c r="AM3516">
        <v>0</v>
      </c>
    </row>
    <row r="3517" spans="1:39" x14ac:dyDescent="0.45">
      <c r="A3517" t="s">
        <v>14864</v>
      </c>
      <c r="B3517" t="s">
        <v>14865</v>
      </c>
      <c r="C3517" t="s">
        <v>14866</v>
      </c>
      <c r="D3517" t="s">
        <v>14867</v>
      </c>
      <c r="E3517" t="s">
        <v>5422</v>
      </c>
      <c r="F3517" t="s">
        <v>865</v>
      </c>
      <c r="G3517" t="s">
        <v>57</v>
      </c>
      <c r="H3517" t="s">
        <v>11579</v>
      </c>
      <c r="J3517" t="s">
        <v>14868</v>
      </c>
      <c r="K3517" t="s">
        <v>14868</v>
      </c>
      <c r="L3517">
        <v>1</v>
      </c>
      <c r="M3517" s="1">
        <v>31778</v>
      </c>
      <c r="N3517" s="2">
        <v>31778</v>
      </c>
      <c r="O3517" t="s">
        <v>2187</v>
      </c>
      <c r="P3517">
        <v>1987</v>
      </c>
      <c r="Q3517" s="1">
        <v>41787</v>
      </c>
      <c r="R3517" s="1">
        <v>41787</v>
      </c>
      <c r="S3517">
        <v>0</v>
      </c>
      <c r="T3517">
        <v>60000000</v>
      </c>
      <c r="U3517">
        <v>0</v>
      </c>
      <c r="V3517">
        <v>0</v>
      </c>
      <c r="W3517">
        <v>0</v>
      </c>
      <c r="X3517">
        <v>0</v>
      </c>
      <c r="Y3517">
        <v>0</v>
      </c>
      <c r="Z3517">
        <v>0</v>
      </c>
      <c r="AA3517">
        <v>0</v>
      </c>
      <c r="AB3517">
        <v>0</v>
      </c>
      <c r="AC3517">
        <v>0</v>
      </c>
      <c r="AD3517">
        <v>0</v>
      </c>
      <c r="AE3517">
        <v>0</v>
      </c>
      <c r="AF3517">
        <v>0</v>
      </c>
      <c r="AG3517">
        <v>0</v>
      </c>
      <c r="AH3517">
        <v>0</v>
      </c>
      <c r="AI3517">
        <v>0</v>
      </c>
      <c r="AJ3517">
        <v>0</v>
      </c>
      <c r="AK3517">
        <v>0</v>
      </c>
      <c r="AL3517">
        <v>0</v>
      </c>
      <c r="AM3517">
        <v>0</v>
      </c>
    </row>
    <row r="3518" spans="1:39" x14ac:dyDescent="0.45">
      <c r="A3518" t="s">
        <v>14869</v>
      </c>
      <c r="B3518" t="s">
        <v>14870</v>
      </c>
      <c r="C3518" t="s">
        <v>14871</v>
      </c>
      <c r="D3518" t="s">
        <v>293</v>
      </c>
      <c r="E3518" t="s">
        <v>294</v>
      </c>
      <c r="F3518" t="s">
        <v>1845</v>
      </c>
      <c r="G3518" t="s">
        <v>57</v>
      </c>
      <c r="H3518" t="s">
        <v>46</v>
      </c>
      <c r="I3518" t="s">
        <v>58</v>
      </c>
      <c r="J3518" t="s">
        <v>1223</v>
      </c>
      <c r="K3518" t="s">
        <v>1223</v>
      </c>
      <c r="L3518">
        <v>4</v>
      </c>
      <c r="M3518" s="1">
        <v>37622</v>
      </c>
      <c r="N3518" s="2">
        <v>37622</v>
      </c>
      <c r="O3518" t="s">
        <v>854</v>
      </c>
      <c r="P3518">
        <v>2003</v>
      </c>
      <c r="Q3518" s="1">
        <v>37887</v>
      </c>
      <c r="R3518" s="1">
        <v>39604</v>
      </c>
      <c r="S3518">
        <v>0</v>
      </c>
      <c r="T3518">
        <v>8000000</v>
      </c>
      <c r="U3518">
        <v>0</v>
      </c>
      <c r="V3518">
        <v>0</v>
      </c>
      <c r="W3518">
        <v>0</v>
      </c>
      <c r="X3518">
        <v>0</v>
      </c>
      <c r="Y3518">
        <v>0</v>
      </c>
      <c r="Z3518">
        <v>0</v>
      </c>
      <c r="AA3518">
        <v>0</v>
      </c>
      <c r="AB3518">
        <v>0</v>
      </c>
      <c r="AC3518">
        <v>0</v>
      </c>
      <c r="AD3518">
        <v>0</v>
      </c>
      <c r="AE3518">
        <v>0</v>
      </c>
      <c r="AF3518">
        <v>0</v>
      </c>
      <c r="AG3518">
        <v>0</v>
      </c>
      <c r="AH3518">
        <v>4000000</v>
      </c>
      <c r="AI3518">
        <v>0</v>
      </c>
      <c r="AJ3518">
        <v>0</v>
      </c>
      <c r="AK3518">
        <v>0</v>
      </c>
      <c r="AL3518">
        <v>0</v>
      </c>
      <c r="AM3518">
        <v>0</v>
      </c>
    </row>
    <row r="3519" spans="1:39" x14ac:dyDescent="0.45">
      <c r="A3519" t="s">
        <v>14872</v>
      </c>
      <c r="B3519" t="s">
        <v>14873</v>
      </c>
      <c r="C3519" t="s">
        <v>14874</v>
      </c>
      <c r="D3519" t="s">
        <v>293</v>
      </c>
      <c r="E3519" t="s">
        <v>294</v>
      </c>
      <c r="F3519" t="s">
        <v>3702</v>
      </c>
      <c r="G3519" t="s">
        <v>57</v>
      </c>
      <c r="H3519" t="s">
        <v>46</v>
      </c>
      <c r="I3519" t="s">
        <v>58</v>
      </c>
      <c r="J3519" t="s">
        <v>198</v>
      </c>
      <c r="K3519" t="s">
        <v>1000</v>
      </c>
      <c r="L3519">
        <v>1</v>
      </c>
      <c r="M3519" s="1">
        <v>40909</v>
      </c>
      <c r="N3519" s="2">
        <v>40909</v>
      </c>
      <c r="O3519" t="s">
        <v>132</v>
      </c>
      <c r="P3519">
        <v>2012</v>
      </c>
      <c r="Q3519" s="1">
        <v>41807</v>
      </c>
      <c r="R3519" s="1">
        <v>41807</v>
      </c>
      <c r="S3519">
        <v>0</v>
      </c>
      <c r="T3519">
        <v>12500000</v>
      </c>
      <c r="U3519">
        <v>0</v>
      </c>
      <c r="V3519">
        <v>0</v>
      </c>
      <c r="W3519">
        <v>0</v>
      </c>
      <c r="X3519">
        <v>0</v>
      </c>
      <c r="Y3519">
        <v>0</v>
      </c>
      <c r="Z3519">
        <v>0</v>
      </c>
      <c r="AA3519">
        <v>0</v>
      </c>
      <c r="AB3519">
        <v>0</v>
      </c>
      <c r="AC3519">
        <v>0</v>
      </c>
      <c r="AD3519">
        <v>0</v>
      </c>
      <c r="AE3519">
        <v>0</v>
      </c>
      <c r="AF3519">
        <v>0</v>
      </c>
      <c r="AG3519">
        <v>12500000</v>
      </c>
      <c r="AH3519">
        <v>0</v>
      </c>
      <c r="AI3519">
        <v>0</v>
      </c>
      <c r="AJ3519">
        <v>0</v>
      </c>
      <c r="AK3519">
        <v>0</v>
      </c>
      <c r="AL3519">
        <v>0</v>
      </c>
      <c r="AM3519">
        <v>0</v>
      </c>
    </row>
    <row r="3520" spans="1:39" x14ac:dyDescent="0.45">
      <c r="A3520" t="s">
        <v>14875</v>
      </c>
      <c r="B3520" t="s">
        <v>14876</v>
      </c>
      <c r="C3520" t="s">
        <v>14877</v>
      </c>
      <c r="D3520" t="s">
        <v>293</v>
      </c>
      <c r="E3520" t="s">
        <v>294</v>
      </c>
      <c r="F3520" t="s">
        <v>14878</v>
      </c>
      <c r="G3520" t="s">
        <v>57</v>
      </c>
      <c r="H3520" t="s">
        <v>74</v>
      </c>
      <c r="J3520" t="s">
        <v>2983</v>
      </c>
      <c r="K3520" t="s">
        <v>2983</v>
      </c>
      <c r="L3520">
        <v>1</v>
      </c>
      <c r="Q3520" s="1">
        <v>38852</v>
      </c>
      <c r="R3520" s="1">
        <v>38852</v>
      </c>
      <c r="S3520">
        <v>0</v>
      </c>
      <c r="T3520">
        <v>678000</v>
      </c>
      <c r="U3520">
        <v>0</v>
      </c>
      <c r="V3520">
        <v>0</v>
      </c>
      <c r="W3520">
        <v>0</v>
      </c>
      <c r="X3520">
        <v>0</v>
      </c>
      <c r="Y3520">
        <v>0</v>
      </c>
      <c r="Z3520">
        <v>0</v>
      </c>
      <c r="AA3520">
        <v>0</v>
      </c>
      <c r="AB3520">
        <v>0</v>
      </c>
      <c r="AC3520">
        <v>0</v>
      </c>
      <c r="AD3520">
        <v>0</v>
      </c>
      <c r="AE3520">
        <v>0</v>
      </c>
      <c r="AF3520">
        <v>0</v>
      </c>
      <c r="AG3520">
        <v>0</v>
      </c>
      <c r="AH3520">
        <v>0</v>
      </c>
      <c r="AI3520">
        <v>0</v>
      </c>
      <c r="AJ3520">
        <v>0</v>
      </c>
      <c r="AK3520">
        <v>0</v>
      </c>
      <c r="AL3520">
        <v>0</v>
      </c>
      <c r="AM3520">
        <v>0</v>
      </c>
    </row>
    <row r="3521" spans="1:39" x14ac:dyDescent="0.45">
      <c r="A3521" t="s">
        <v>14879</v>
      </c>
      <c r="B3521" t="s">
        <v>14880</v>
      </c>
      <c r="C3521" t="s">
        <v>14881</v>
      </c>
      <c r="D3521" t="s">
        <v>14882</v>
      </c>
      <c r="E3521" t="s">
        <v>99</v>
      </c>
      <c r="F3521" t="s">
        <v>14883</v>
      </c>
      <c r="G3521" t="s">
        <v>101</v>
      </c>
      <c r="H3521" t="s">
        <v>46</v>
      </c>
      <c r="I3521" t="s">
        <v>6730</v>
      </c>
      <c r="J3521" t="s">
        <v>641</v>
      </c>
      <c r="K3521" t="s">
        <v>6731</v>
      </c>
      <c r="L3521">
        <v>1</v>
      </c>
      <c r="M3521" s="1">
        <v>40909</v>
      </c>
      <c r="N3521" s="2">
        <v>40909</v>
      </c>
      <c r="O3521" t="s">
        <v>132</v>
      </c>
      <c r="P3521">
        <v>2012</v>
      </c>
      <c r="Q3521" s="1">
        <v>41185</v>
      </c>
      <c r="R3521" s="1">
        <v>41185</v>
      </c>
      <c r="S3521">
        <v>0</v>
      </c>
      <c r="T3521">
        <v>0</v>
      </c>
      <c r="U3521">
        <v>0</v>
      </c>
      <c r="V3521">
        <v>0</v>
      </c>
      <c r="W3521">
        <v>0</v>
      </c>
      <c r="X3521">
        <v>340419</v>
      </c>
      <c r="Y3521">
        <v>0</v>
      </c>
      <c r="Z3521">
        <v>0</v>
      </c>
      <c r="AA3521">
        <v>0</v>
      </c>
      <c r="AB3521">
        <v>0</v>
      </c>
      <c r="AC3521">
        <v>0</v>
      </c>
      <c r="AD3521">
        <v>0</v>
      </c>
      <c r="AE3521">
        <v>0</v>
      </c>
      <c r="AF3521">
        <v>0</v>
      </c>
      <c r="AG3521">
        <v>0</v>
      </c>
      <c r="AH3521">
        <v>0</v>
      </c>
      <c r="AI3521">
        <v>0</v>
      </c>
      <c r="AJ3521">
        <v>0</v>
      </c>
      <c r="AK3521">
        <v>0</v>
      </c>
      <c r="AL3521">
        <v>0</v>
      </c>
      <c r="AM3521">
        <v>0</v>
      </c>
    </row>
    <row r="3522" spans="1:39" x14ac:dyDescent="0.45">
      <c r="A3522" t="s">
        <v>14884</v>
      </c>
      <c r="B3522" t="s">
        <v>14885</v>
      </c>
      <c r="C3522" t="s">
        <v>14886</v>
      </c>
      <c r="F3522" t="s">
        <v>114</v>
      </c>
      <c r="G3522" t="s">
        <v>57</v>
      </c>
      <c r="L3522">
        <v>1</v>
      </c>
      <c r="Q3522" s="1">
        <v>41275</v>
      </c>
      <c r="R3522" s="1">
        <v>41275</v>
      </c>
      <c r="S3522">
        <v>0</v>
      </c>
      <c r="T3522">
        <v>0</v>
      </c>
      <c r="U3522">
        <v>0</v>
      </c>
      <c r="V3522">
        <v>0</v>
      </c>
      <c r="W3522">
        <v>0</v>
      </c>
      <c r="X3522">
        <v>0</v>
      </c>
      <c r="Y3522">
        <v>0</v>
      </c>
      <c r="Z3522">
        <v>0</v>
      </c>
      <c r="AA3522">
        <v>0</v>
      </c>
      <c r="AB3522">
        <v>0</v>
      </c>
      <c r="AC3522">
        <v>0</v>
      </c>
      <c r="AD3522">
        <v>0</v>
      </c>
      <c r="AE3522">
        <v>0</v>
      </c>
      <c r="AF3522">
        <v>0</v>
      </c>
      <c r="AG3522">
        <v>0</v>
      </c>
      <c r="AH3522">
        <v>0</v>
      </c>
      <c r="AI3522">
        <v>0</v>
      </c>
      <c r="AJ3522">
        <v>0</v>
      </c>
      <c r="AK3522">
        <v>0</v>
      </c>
      <c r="AL3522">
        <v>0</v>
      </c>
      <c r="AM3522">
        <v>0</v>
      </c>
    </row>
    <row r="3523" spans="1:39" x14ac:dyDescent="0.45">
      <c r="A3523" t="s">
        <v>14887</v>
      </c>
      <c r="B3523" t="s">
        <v>14888</v>
      </c>
      <c r="C3523" t="s">
        <v>14889</v>
      </c>
      <c r="D3523" t="s">
        <v>1757</v>
      </c>
      <c r="E3523" t="s">
        <v>1758</v>
      </c>
      <c r="F3523" t="s">
        <v>1403</v>
      </c>
      <c r="G3523" t="s">
        <v>45</v>
      </c>
      <c r="H3523" t="s">
        <v>46</v>
      </c>
      <c r="I3523" t="s">
        <v>58</v>
      </c>
      <c r="J3523" t="s">
        <v>198</v>
      </c>
      <c r="K3523" t="s">
        <v>1127</v>
      </c>
      <c r="L3523">
        <v>1</v>
      </c>
      <c r="M3523" s="1">
        <v>37622</v>
      </c>
      <c r="N3523" s="2">
        <v>37622</v>
      </c>
      <c r="O3523" t="s">
        <v>854</v>
      </c>
      <c r="P3523">
        <v>2003</v>
      </c>
      <c r="Q3523" s="1">
        <v>39218</v>
      </c>
      <c r="R3523" s="1">
        <v>39218</v>
      </c>
      <c r="S3523">
        <v>0</v>
      </c>
      <c r="T3523">
        <v>50000000</v>
      </c>
      <c r="U3523">
        <v>0</v>
      </c>
      <c r="V3523">
        <v>0</v>
      </c>
      <c r="W3523">
        <v>0</v>
      </c>
      <c r="X3523">
        <v>0</v>
      </c>
      <c r="Y3523">
        <v>0</v>
      </c>
      <c r="Z3523">
        <v>0</v>
      </c>
      <c r="AA3523">
        <v>0</v>
      </c>
      <c r="AB3523">
        <v>0</v>
      </c>
      <c r="AC3523">
        <v>0</v>
      </c>
      <c r="AD3523">
        <v>0</v>
      </c>
      <c r="AE3523">
        <v>0</v>
      </c>
      <c r="AF3523">
        <v>0</v>
      </c>
      <c r="AG3523">
        <v>0</v>
      </c>
      <c r="AH3523">
        <v>0</v>
      </c>
      <c r="AI3523">
        <v>0</v>
      </c>
      <c r="AJ3523">
        <v>0</v>
      </c>
      <c r="AK3523">
        <v>0</v>
      </c>
      <c r="AL3523">
        <v>0</v>
      </c>
      <c r="AM3523">
        <v>0</v>
      </c>
    </row>
    <row r="3524" spans="1:39" x14ac:dyDescent="0.45">
      <c r="A3524" t="s">
        <v>14890</v>
      </c>
      <c r="B3524" t="s">
        <v>14891</v>
      </c>
      <c r="C3524" t="s">
        <v>14892</v>
      </c>
      <c r="D3524" t="s">
        <v>258</v>
      </c>
      <c r="E3524" t="s">
        <v>259</v>
      </c>
      <c r="F3524" t="s">
        <v>14893</v>
      </c>
      <c r="G3524" t="s">
        <v>57</v>
      </c>
      <c r="H3524" t="s">
        <v>74</v>
      </c>
      <c r="J3524" t="s">
        <v>75</v>
      </c>
      <c r="K3524" t="s">
        <v>75</v>
      </c>
      <c r="L3524">
        <v>1</v>
      </c>
      <c r="M3524" s="1">
        <v>35065</v>
      </c>
      <c r="N3524" s="2">
        <v>35065</v>
      </c>
      <c r="O3524" t="s">
        <v>3501</v>
      </c>
      <c r="P3524">
        <v>1996</v>
      </c>
      <c r="Q3524" s="1">
        <v>39629</v>
      </c>
      <c r="R3524" s="1">
        <v>39629</v>
      </c>
      <c r="S3524">
        <v>0</v>
      </c>
      <c r="T3524">
        <v>5471883</v>
      </c>
      <c r="U3524">
        <v>0</v>
      </c>
      <c r="V3524">
        <v>0</v>
      </c>
      <c r="W3524">
        <v>0</v>
      </c>
      <c r="X3524">
        <v>0</v>
      </c>
      <c r="Y3524">
        <v>0</v>
      </c>
      <c r="Z3524">
        <v>0</v>
      </c>
      <c r="AA3524">
        <v>0</v>
      </c>
      <c r="AB3524">
        <v>0</v>
      </c>
      <c r="AC3524">
        <v>0</v>
      </c>
      <c r="AD3524">
        <v>0</v>
      </c>
      <c r="AE3524">
        <v>0</v>
      </c>
      <c r="AF3524">
        <v>5471883</v>
      </c>
      <c r="AG3524">
        <v>0</v>
      </c>
      <c r="AH3524">
        <v>0</v>
      </c>
      <c r="AI3524">
        <v>0</v>
      </c>
      <c r="AJ3524">
        <v>0</v>
      </c>
      <c r="AK3524">
        <v>0</v>
      </c>
      <c r="AL3524">
        <v>0</v>
      </c>
      <c r="AM3524">
        <v>0</v>
      </c>
    </row>
    <row r="3525" spans="1:39" x14ac:dyDescent="0.45">
      <c r="A3525" t="s">
        <v>14894</v>
      </c>
      <c r="B3525" t="s">
        <v>14895</v>
      </c>
      <c r="C3525" t="s">
        <v>14896</v>
      </c>
      <c r="D3525" t="s">
        <v>653</v>
      </c>
      <c r="E3525" t="s">
        <v>343</v>
      </c>
      <c r="F3525" t="s">
        <v>14897</v>
      </c>
      <c r="G3525" t="s">
        <v>57</v>
      </c>
      <c r="H3525" t="s">
        <v>283</v>
      </c>
      <c r="J3525" t="s">
        <v>345</v>
      </c>
      <c r="K3525" t="s">
        <v>345</v>
      </c>
      <c r="L3525">
        <v>2</v>
      </c>
      <c r="M3525" s="1">
        <v>41395</v>
      </c>
      <c r="N3525" s="2">
        <v>41395</v>
      </c>
      <c r="O3525" t="s">
        <v>439</v>
      </c>
      <c r="P3525">
        <v>2013</v>
      </c>
      <c r="Q3525" s="1">
        <v>41487</v>
      </c>
      <c r="R3525" s="1">
        <v>41757</v>
      </c>
      <c r="S3525">
        <v>1950450</v>
      </c>
      <c r="T3525">
        <v>0</v>
      </c>
      <c r="U3525">
        <v>0</v>
      </c>
      <c r="V3525">
        <v>0</v>
      </c>
      <c r="W3525">
        <v>0</v>
      </c>
      <c r="X3525">
        <v>0</v>
      </c>
      <c r="Y3525">
        <v>0</v>
      </c>
      <c r="Z3525">
        <v>0</v>
      </c>
      <c r="AA3525">
        <v>0</v>
      </c>
      <c r="AB3525">
        <v>0</v>
      </c>
      <c r="AC3525">
        <v>0</v>
      </c>
      <c r="AD3525">
        <v>0</v>
      </c>
      <c r="AE3525">
        <v>0</v>
      </c>
      <c r="AF3525">
        <v>0</v>
      </c>
      <c r="AG3525">
        <v>0</v>
      </c>
      <c r="AH3525">
        <v>0</v>
      </c>
      <c r="AI3525">
        <v>0</v>
      </c>
      <c r="AJ3525">
        <v>0</v>
      </c>
      <c r="AK3525">
        <v>0</v>
      </c>
      <c r="AL3525">
        <v>0</v>
      </c>
      <c r="AM3525">
        <v>0</v>
      </c>
    </row>
    <row r="3526" spans="1:39" x14ac:dyDescent="0.45">
      <c r="A3526" t="s">
        <v>14898</v>
      </c>
      <c r="B3526" t="s">
        <v>14899</v>
      </c>
      <c r="C3526" t="s">
        <v>14900</v>
      </c>
      <c r="D3526" t="s">
        <v>88</v>
      </c>
      <c r="E3526" t="s">
        <v>89</v>
      </c>
      <c r="F3526" t="s">
        <v>114</v>
      </c>
      <c r="G3526" t="s">
        <v>57</v>
      </c>
      <c r="H3526" t="s">
        <v>46</v>
      </c>
      <c r="I3526" t="s">
        <v>352</v>
      </c>
      <c r="J3526" t="s">
        <v>353</v>
      </c>
      <c r="K3526" t="s">
        <v>8758</v>
      </c>
      <c r="L3526">
        <v>1</v>
      </c>
      <c r="M3526" s="1">
        <v>38718</v>
      </c>
      <c r="N3526" s="2">
        <v>38718</v>
      </c>
      <c r="O3526" t="s">
        <v>430</v>
      </c>
      <c r="P3526">
        <v>2006</v>
      </c>
      <c r="Q3526" s="1">
        <v>40821</v>
      </c>
      <c r="R3526" s="1">
        <v>40821</v>
      </c>
      <c r="S3526">
        <v>0</v>
      </c>
      <c r="T3526">
        <v>0</v>
      </c>
      <c r="U3526">
        <v>0</v>
      </c>
      <c r="V3526">
        <v>0</v>
      </c>
      <c r="W3526">
        <v>0</v>
      </c>
      <c r="X3526">
        <v>0</v>
      </c>
      <c r="Y3526">
        <v>0</v>
      </c>
      <c r="Z3526">
        <v>0</v>
      </c>
      <c r="AA3526">
        <v>0</v>
      </c>
      <c r="AB3526">
        <v>0</v>
      </c>
      <c r="AC3526">
        <v>0</v>
      </c>
      <c r="AD3526">
        <v>0</v>
      </c>
      <c r="AE3526">
        <v>0</v>
      </c>
      <c r="AF3526">
        <v>0</v>
      </c>
      <c r="AG3526">
        <v>0</v>
      </c>
      <c r="AH3526">
        <v>0</v>
      </c>
      <c r="AI3526">
        <v>0</v>
      </c>
      <c r="AJ3526">
        <v>0</v>
      </c>
      <c r="AK3526">
        <v>0</v>
      </c>
      <c r="AL3526">
        <v>0</v>
      </c>
      <c r="AM3526">
        <v>0</v>
      </c>
    </row>
    <row r="3527" spans="1:39" x14ac:dyDescent="0.45">
      <c r="A3527" t="s">
        <v>14901</v>
      </c>
      <c r="B3527" t="s">
        <v>14902</v>
      </c>
      <c r="C3527" t="s">
        <v>14903</v>
      </c>
      <c r="D3527" t="s">
        <v>558</v>
      </c>
      <c r="E3527" t="s">
        <v>559</v>
      </c>
      <c r="F3527" t="s">
        <v>114</v>
      </c>
      <c r="G3527" t="s">
        <v>57</v>
      </c>
      <c r="H3527" t="s">
        <v>46</v>
      </c>
      <c r="I3527" t="s">
        <v>58</v>
      </c>
      <c r="J3527" t="s">
        <v>198</v>
      </c>
      <c r="K3527" t="s">
        <v>1127</v>
      </c>
      <c r="L3527">
        <v>1</v>
      </c>
      <c r="Q3527" s="1">
        <v>41518</v>
      </c>
      <c r="R3527" s="1">
        <v>41518</v>
      </c>
      <c r="S3527">
        <v>0</v>
      </c>
      <c r="T3527">
        <v>0</v>
      </c>
      <c r="U3527">
        <v>0</v>
      </c>
      <c r="V3527">
        <v>0</v>
      </c>
      <c r="W3527">
        <v>0</v>
      </c>
      <c r="X3527">
        <v>0</v>
      </c>
      <c r="Y3527">
        <v>0</v>
      </c>
      <c r="Z3527">
        <v>0</v>
      </c>
      <c r="AA3527">
        <v>0</v>
      </c>
      <c r="AB3527">
        <v>0</v>
      </c>
      <c r="AC3527">
        <v>0</v>
      </c>
      <c r="AD3527">
        <v>0</v>
      </c>
      <c r="AE3527">
        <v>0</v>
      </c>
      <c r="AF3527">
        <v>0</v>
      </c>
      <c r="AG3527">
        <v>0</v>
      </c>
      <c r="AH3527">
        <v>0</v>
      </c>
      <c r="AI3527">
        <v>0</v>
      </c>
      <c r="AJ3527">
        <v>0</v>
      </c>
      <c r="AK3527">
        <v>0</v>
      </c>
      <c r="AL3527">
        <v>0</v>
      </c>
      <c r="AM3527">
        <v>0</v>
      </c>
    </row>
    <row r="3528" spans="1:39" x14ac:dyDescent="0.45">
      <c r="A3528" t="s">
        <v>14904</v>
      </c>
      <c r="B3528" t="s">
        <v>14905</v>
      </c>
      <c r="C3528" t="s">
        <v>14906</v>
      </c>
      <c r="D3528" t="s">
        <v>88</v>
      </c>
      <c r="E3528" t="s">
        <v>89</v>
      </c>
      <c r="F3528" t="s">
        <v>114</v>
      </c>
      <c r="G3528" t="s">
        <v>45</v>
      </c>
      <c r="H3528" t="s">
        <v>46</v>
      </c>
      <c r="I3528" t="s">
        <v>58</v>
      </c>
      <c r="J3528" t="s">
        <v>198</v>
      </c>
      <c r="K3528" t="s">
        <v>199</v>
      </c>
      <c r="L3528">
        <v>1</v>
      </c>
      <c r="M3528" s="1">
        <v>35065</v>
      </c>
      <c r="N3528" s="2">
        <v>35065</v>
      </c>
      <c r="O3528" t="s">
        <v>3501</v>
      </c>
      <c r="P3528">
        <v>1996</v>
      </c>
      <c r="Q3528" s="1">
        <v>40022</v>
      </c>
      <c r="R3528" s="1">
        <v>40022</v>
      </c>
      <c r="S3528">
        <v>0</v>
      </c>
      <c r="T3528">
        <v>0</v>
      </c>
      <c r="U3528">
        <v>0</v>
      </c>
      <c r="V3528">
        <v>0</v>
      </c>
      <c r="W3528">
        <v>0</v>
      </c>
      <c r="X3528">
        <v>0</v>
      </c>
      <c r="Y3528">
        <v>0</v>
      </c>
      <c r="Z3528">
        <v>0</v>
      </c>
      <c r="AA3528">
        <v>0</v>
      </c>
      <c r="AB3528">
        <v>0</v>
      </c>
      <c r="AC3528">
        <v>0</v>
      </c>
      <c r="AD3528">
        <v>0</v>
      </c>
      <c r="AE3528">
        <v>0</v>
      </c>
      <c r="AF3528">
        <v>0</v>
      </c>
      <c r="AG3528">
        <v>0</v>
      </c>
      <c r="AH3528">
        <v>0</v>
      </c>
      <c r="AI3528">
        <v>0</v>
      </c>
      <c r="AJ3528">
        <v>0</v>
      </c>
      <c r="AK3528">
        <v>0</v>
      </c>
      <c r="AL3528">
        <v>0</v>
      </c>
      <c r="AM3528">
        <v>0</v>
      </c>
    </row>
    <row r="3529" spans="1:39" x14ac:dyDescent="0.45">
      <c r="A3529" t="s">
        <v>14907</v>
      </c>
      <c r="B3529" t="s">
        <v>14908</v>
      </c>
      <c r="C3529" t="s">
        <v>14909</v>
      </c>
      <c r="D3529" t="s">
        <v>14910</v>
      </c>
      <c r="E3529" t="s">
        <v>14911</v>
      </c>
      <c r="F3529" s="3">
        <v>25000</v>
      </c>
      <c r="G3529" t="s">
        <v>57</v>
      </c>
      <c r="H3529" t="s">
        <v>46</v>
      </c>
      <c r="I3529" t="s">
        <v>58</v>
      </c>
      <c r="J3529" t="s">
        <v>59</v>
      </c>
      <c r="K3529" t="s">
        <v>4187</v>
      </c>
      <c r="L3529">
        <v>1</v>
      </c>
      <c r="M3529" s="1">
        <v>41365</v>
      </c>
      <c r="N3529" s="2">
        <v>41365</v>
      </c>
      <c r="O3529" t="s">
        <v>439</v>
      </c>
      <c r="P3529">
        <v>2013</v>
      </c>
      <c r="Q3529" s="1">
        <v>41907</v>
      </c>
      <c r="R3529" s="1">
        <v>41907</v>
      </c>
      <c r="S3529">
        <v>0</v>
      </c>
      <c r="T3529">
        <v>0</v>
      </c>
      <c r="U3529">
        <v>0</v>
      </c>
      <c r="V3529">
        <v>0</v>
      </c>
      <c r="W3529">
        <v>0</v>
      </c>
      <c r="X3529">
        <v>0</v>
      </c>
      <c r="Y3529">
        <v>25000</v>
      </c>
      <c r="Z3529">
        <v>0</v>
      </c>
      <c r="AA3529">
        <v>0</v>
      </c>
      <c r="AB3529">
        <v>0</v>
      </c>
      <c r="AC3529">
        <v>0</v>
      </c>
      <c r="AD3529">
        <v>0</v>
      </c>
      <c r="AE3529">
        <v>0</v>
      </c>
      <c r="AF3529">
        <v>0</v>
      </c>
      <c r="AG3529">
        <v>0</v>
      </c>
      <c r="AH3529">
        <v>0</v>
      </c>
      <c r="AI3529">
        <v>0</v>
      </c>
      <c r="AJ3529">
        <v>0</v>
      </c>
      <c r="AK3529">
        <v>0</v>
      </c>
      <c r="AL3529">
        <v>0</v>
      </c>
      <c r="AM3529">
        <v>0</v>
      </c>
    </row>
    <row r="3530" spans="1:39" x14ac:dyDescent="0.45">
      <c r="A3530" t="s">
        <v>14912</v>
      </c>
      <c r="B3530" t="s">
        <v>14913</v>
      </c>
      <c r="C3530" t="s">
        <v>14914</v>
      </c>
      <c r="F3530" t="s">
        <v>73</v>
      </c>
      <c r="G3530" t="s">
        <v>57</v>
      </c>
      <c r="H3530" t="s">
        <v>46</v>
      </c>
      <c r="I3530" t="s">
        <v>81</v>
      </c>
      <c r="J3530" t="s">
        <v>82</v>
      </c>
      <c r="K3530" t="s">
        <v>82</v>
      </c>
      <c r="L3530">
        <v>1</v>
      </c>
      <c r="Q3530" s="1">
        <v>41409</v>
      </c>
      <c r="R3530" s="1">
        <v>41409</v>
      </c>
      <c r="S3530">
        <v>1500000</v>
      </c>
      <c r="T3530">
        <v>0</v>
      </c>
      <c r="U3530">
        <v>0</v>
      </c>
      <c r="V3530">
        <v>0</v>
      </c>
      <c r="W3530">
        <v>0</v>
      </c>
      <c r="X3530">
        <v>0</v>
      </c>
      <c r="Y3530">
        <v>0</v>
      </c>
      <c r="Z3530">
        <v>0</v>
      </c>
      <c r="AA3530">
        <v>0</v>
      </c>
      <c r="AB3530">
        <v>0</v>
      </c>
      <c r="AC3530">
        <v>0</v>
      </c>
      <c r="AD3530">
        <v>0</v>
      </c>
      <c r="AE3530">
        <v>0</v>
      </c>
      <c r="AF3530">
        <v>0</v>
      </c>
      <c r="AG3530">
        <v>0</v>
      </c>
      <c r="AH3530">
        <v>0</v>
      </c>
      <c r="AI3530">
        <v>0</v>
      </c>
      <c r="AJ3530">
        <v>0</v>
      </c>
      <c r="AK3530">
        <v>0</v>
      </c>
      <c r="AL3530">
        <v>0</v>
      </c>
      <c r="AM3530">
        <v>0</v>
      </c>
    </row>
    <row r="3531" spans="1:39" x14ac:dyDescent="0.45">
      <c r="A3531" t="s">
        <v>14915</v>
      </c>
      <c r="B3531" t="s">
        <v>14916</v>
      </c>
      <c r="C3531" t="s">
        <v>14917</v>
      </c>
      <c r="D3531" t="s">
        <v>14918</v>
      </c>
      <c r="E3531" t="s">
        <v>14919</v>
      </c>
      <c r="F3531" t="s">
        <v>5689</v>
      </c>
      <c r="G3531" t="s">
        <v>45</v>
      </c>
      <c r="H3531" t="s">
        <v>46</v>
      </c>
      <c r="I3531" t="s">
        <v>58</v>
      </c>
      <c r="J3531" t="s">
        <v>198</v>
      </c>
      <c r="K3531" t="s">
        <v>199</v>
      </c>
      <c r="L3531">
        <v>2</v>
      </c>
      <c r="M3531" s="1">
        <v>39448</v>
      </c>
      <c r="N3531" s="2">
        <v>39448</v>
      </c>
      <c r="O3531" t="s">
        <v>181</v>
      </c>
      <c r="P3531">
        <v>2008</v>
      </c>
      <c r="Q3531" s="1">
        <v>40603</v>
      </c>
      <c r="R3531" s="1">
        <v>41012</v>
      </c>
      <c r="S3531">
        <v>1900000</v>
      </c>
      <c r="T3531">
        <v>0</v>
      </c>
      <c r="U3531">
        <v>0</v>
      </c>
      <c r="V3531">
        <v>0</v>
      </c>
      <c r="W3531">
        <v>0</v>
      </c>
      <c r="X3531">
        <v>0</v>
      </c>
      <c r="Y3531">
        <v>0</v>
      </c>
      <c r="Z3531">
        <v>0</v>
      </c>
      <c r="AA3531">
        <v>0</v>
      </c>
      <c r="AB3531">
        <v>0</v>
      </c>
      <c r="AC3531">
        <v>0</v>
      </c>
      <c r="AD3531">
        <v>0</v>
      </c>
      <c r="AE3531">
        <v>0</v>
      </c>
      <c r="AF3531">
        <v>0</v>
      </c>
      <c r="AG3531">
        <v>0</v>
      </c>
      <c r="AH3531">
        <v>0</v>
      </c>
      <c r="AI3531">
        <v>0</v>
      </c>
      <c r="AJ3531">
        <v>0</v>
      </c>
      <c r="AK3531">
        <v>0</v>
      </c>
      <c r="AL3531">
        <v>0</v>
      </c>
      <c r="AM3531">
        <v>0</v>
      </c>
    </row>
    <row r="3532" spans="1:39" x14ac:dyDescent="0.45">
      <c r="A3532" t="s">
        <v>14920</v>
      </c>
      <c r="B3532" t="s">
        <v>14921</v>
      </c>
      <c r="C3532" t="s">
        <v>14922</v>
      </c>
      <c r="D3532" t="s">
        <v>14923</v>
      </c>
      <c r="E3532" t="s">
        <v>10054</v>
      </c>
      <c r="F3532" t="s">
        <v>14924</v>
      </c>
      <c r="G3532" t="s">
        <v>57</v>
      </c>
      <c r="H3532" t="s">
        <v>46</v>
      </c>
      <c r="I3532" t="s">
        <v>47</v>
      </c>
      <c r="J3532" t="s">
        <v>48</v>
      </c>
      <c r="K3532" t="s">
        <v>49</v>
      </c>
      <c r="L3532">
        <v>3</v>
      </c>
      <c r="M3532" s="1">
        <v>41749</v>
      </c>
      <c r="N3532" s="2">
        <v>41730</v>
      </c>
      <c r="O3532" t="s">
        <v>1211</v>
      </c>
      <c r="P3532">
        <v>2014</v>
      </c>
      <c r="Q3532" s="1">
        <v>41347</v>
      </c>
      <c r="R3532" s="1">
        <v>41815</v>
      </c>
      <c r="S3532">
        <v>0</v>
      </c>
      <c r="T3532">
        <v>0</v>
      </c>
      <c r="U3532">
        <v>0</v>
      </c>
      <c r="V3532">
        <v>0</v>
      </c>
      <c r="W3532">
        <v>0</v>
      </c>
      <c r="X3532">
        <v>1150000</v>
      </c>
      <c r="Y3532">
        <v>0</v>
      </c>
      <c r="Z3532">
        <v>25000</v>
      </c>
      <c r="AA3532">
        <v>0</v>
      </c>
      <c r="AB3532">
        <v>0</v>
      </c>
      <c r="AC3532">
        <v>0</v>
      </c>
      <c r="AD3532">
        <v>0</v>
      </c>
      <c r="AE3532">
        <v>0</v>
      </c>
      <c r="AF3532">
        <v>0</v>
      </c>
      <c r="AG3532">
        <v>0</v>
      </c>
      <c r="AH3532">
        <v>0</v>
      </c>
      <c r="AI3532">
        <v>0</v>
      </c>
      <c r="AJ3532">
        <v>0</v>
      </c>
      <c r="AK3532">
        <v>0</v>
      </c>
      <c r="AL3532">
        <v>0</v>
      </c>
      <c r="AM3532">
        <v>0</v>
      </c>
    </row>
    <row r="3533" spans="1:39" x14ac:dyDescent="0.45">
      <c r="A3533" t="s">
        <v>14925</v>
      </c>
      <c r="B3533" t="s">
        <v>14926</v>
      </c>
      <c r="C3533" t="s">
        <v>14927</v>
      </c>
      <c r="D3533" t="s">
        <v>14928</v>
      </c>
      <c r="E3533" t="s">
        <v>1882</v>
      </c>
      <c r="F3533" t="s">
        <v>114</v>
      </c>
      <c r="G3533" t="s">
        <v>101</v>
      </c>
      <c r="H3533" t="s">
        <v>46</v>
      </c>
      <c r="I3533" t="s">
        <v>47</v>
      </c>
      <c r="J3533" t="s">
        <v>48</v>
      </c>
      <c r="K3533" t="s">
        <v>49</v>
      </c>
      <c r="L3533">
        <v>1</v>
      </c>
      <c r="M3533" s="1">
        <v>39814</v>
      </c>
      <c r="N3533" s="2">
        <v>39814</v>
      </c>
      <c r="O3533" t="s">
        <v>188</v>
      </c>
      <c r="P3533">
        <v>2009</v>
      </c>
      <c r="Q3533" s="1">
        <v>40422</v>
      </c>
      <c r="R3533" s="1">
        <v>40422</v>
      </c>
      <c r="S3533">
        <v>0</v>
      </c>
      <c r="T3533">
        <v>0</v>
      </c>
      <c r="U3533">
        <v>0</v>
      </c>
      <c r="V3533">
        <v>0</v>
      </c>
      <c r="W3533">
        <v>0</v>
      </c>
      <c r="X3533">
        <v>0</v>
      </c>
      <c r="Y3533">
        <v>0</v>
      </c>
      <c r="Z3533">
        <v>0</v>
      </c>
      <c r="AA3533">
        <v>0</v>
      </c>
      <c r="AB3533">
        <v>0</v>
      </c>
      <c r="AC3533">
        <v>0</v>
      </c>
      <c r="AD3533">
        <v>0</v>
      </c>
      <c r="AE3533">
        <v>0</v>
      </c>
      <c r="AF3533">
        <v>0</v>
      </c>
      <c r="AG3533">
        <v>0</v>
      </c>
      <c r="AH3533">
        <v>0</v>
      </c>
      <c r="AI3533">
        <v>0</v>
      </c>
      <c r="AJ3533">
        <v>0</v>
      </c>
      <c r="AK3533">
        <v>0</v>
      </c>
      <c r="AL3533">
        <v>0</v>
      </c>
      <c r="AM3533">
        <v>0</v>
      </c>
    </row>
    <row r="3534" spans="1:39" x14ac:dyDescent="0.45">
      <c r="A3534" t="s">
        <v>14929</v>
      </c>
      <c r="B3534" t="s">
        <v>14930</v>
      </c>
      <c r="F3534" t="s">
        <v>114</v>
      </c>
      <c r="G3534" t="s">
        <v>57</v>
      </c>
      <c r="L3534">
        <v>1</v>
      </c>
      <c r="Q3534" s="1">
        <v>40360</v>
      </c>
      <c r="R3534" s="1">
        <v>40360</v>
      </c>
      <c r="S3534">
        <v>0</v>
      </c>
      <c r="T3534">
        <v>0</v>
      </c>
      <c r="U3534">
        <v>0</v>
      </c>
      <c r="V3534">
        <v>0</v>
      </c>
      <c r="W3534">
        <v>0</v>
      </c>
      <c r="X3534">
        <v>0</v>
      </c>
      <c r="Y3534">
        <v>0</v>
      </c>
      <c r="Z3534">
        <v>0</v>
      </c>
      <c r="AA3534">
        <v>0</v>
      </c>
      <c r="AB3534">
        <v>0</v>
      </c>
      <c r="AC3534">
        <v>0</v>
      </c>
      <c r="AD3534">
        <v>0</v>
      </c>
      <c r="AE3534">
        <v>0</v>
      </c>
      <c r="AF3534">
        <v>0</v>
      </c>
      <c r="AG3534">
        <v>0</v>
      </c>
      <c r="AH3534">
        <v>0</v>
      </c>
      <c r="AI3534">
        <v>0</v>
      </c>
      <c r="AJ3534">
        <v>0</v>
      </c>
      <c r="AK3534">
        <v>0</v>
      </c>
      <c r="AL3534">
        <v>0</v>
      </c>
      <c r="AM3534">
        <v>0</v>
      </c>
    </row>
    <row r="3535" spans="1:39" x14ac:dyDescent="0.45">
      <c r="A3535" t="s">
        <v>14931</v>
      </c>
      <c r="B3535" t="s">
        <v>14932</v>
      </c>
      <c r="C3535" t="s">
        <v>14933</v>
      </c>
      <c r="D3535" t="s">
        <v>10257</v>
      </c>
      <c r="E3535" t="s">
        <v>559</v>
      </c>
      <c r="F3535" t="s">
        <v>964</v>
      </c>
      <c r="G3535" t="s">
        <v>57</v>
      </c>
      <c r="L3535">
        <v>1</v>
      </c>
      <c r="M3535" s="1">
        <v>40544</v>
      </c>
      <c r="N3535" s="2">
        <v>40544</v>
      </c>
      <c r="O3535" t="s">
        <v>528</v>
      </c>
      <c r="P3535">
        <v>2011</v>
      </c>
      <c r="Q3535" s="1">
        <v>40647</v>
      </c>
      <c r="R3535" s="1">
        <v>40647</v>
      </c>
      <c r="S3535">
        <v>300000</v>
      </c>
      <c r="T3535">
        <v>0</v>
      </c>
      <c r="U3535">
        <v>0</v>
      </c>
      <c r="V3535">
        <v>0</v>
      </c>
      <c r="W3535">
        <v>0</v>
      </c>
      <c r="X3535">
        <v>0</v>
      </c>
      <c r="Y3535">
        <v>0</v>
      </c>
      <c r="Z3535">
        <v>0</v>
      </c>
      <c r="AA3535">
        <v>0</v>
      </c>
      <c r="AB3535">
        <v>0</v>
      </c>
      <c r="AC3535">
        <v>0</v>
      </c>
      <c r="AD3535">
        <v>0</v>
      </c>
      <c r="AE3535">
        <v>0</v>
      </c>
      <c r="AF3535">
        <v>0</v>
      </c>
      <c r="AG3535">
        <v>0</v>
      </c>
      <c r="AH3535">
        <v>0</v>
      </c>
      <c r="AI3535">
        <v>0</v>
      </c>
      <c r="AJ3535">
        <v>0</v>
      </c>
      <c r="AK3535">
        <v>0</v>
      </c>
      <c r="AL3535">
        <v>0</v>
      </c>
      <c r="AM3535">
        <v>0</v>
      </c>
    </row>
    <row r="3536" spans="1:39" x14ac:dyDescent="0.45">
      <c r="A3536" t="s">
        <v>14934</v>
      </c>
      <c r="B3536" t="s">
        <v>14935</v>
      </c>
      <c r="C3536" t="s">
        <v>14936</v>
      </c>
      <c r="D3536" t="s">
        <v>107</v>
      </c>
      <c r="E3536" t="s">
        <v>108</v>
      </c>
      <c r="F3536" t="s">
        <v>114</v>
      </c>
      <c r="G3536" t="s">
        <v>57</v>
      </c>
      <c r="L3536">
        <v>1</v>
      </c>
      <c r="Q3536" s="1">
        <v>39173</v>
      </c>
      <c r="R3536" s="1">
        <v>39173</v>
      </c>
      <c r="S3536">
        <v>0</v>
      </c>
      <c r="T3536">
        <v>0</v>
      </c>
      <c r="U3536">
        <v>0</v>
      </c>
      <c r="V3536">
        <v>0</v>
      </c>
      <c r="W3536">
        <v>0</v>
      </c>
      <c r="X3536">
        <v>0</v>
      </c>
      <c r="Y3536">
        <v>0</v>
      </c>
      <c r="Z3536">
        <v>0</v>
      </c>
      <c r="AA3536">
        <v>0</v>
      </c>
      <c r="AB3536">
        <v>0</v>
      </c>
      <c r="AC3536">
        <v>0</v>
      </c>
      <c r="AD3536">
        <v>0</v>
      </c>
      <c r="AE3536">
        <v>0</v>
      </c>
      <c r="AF3536">
        <v>0</v>
      </c>
      <c r="AG3536">
        <v>0</v>
      </c>
      <c r="AH3536">
        <v>0</v>
      </c>
      <c r="AI3536">
        <v>0</v>
      </c>
      <c r="AJ3536">
        <v>0</v>
      </c>
      <c r="AK3536">
        <v>0</v>
      </c>
      <c r="AL3536">
        <v>0</v>
      </c>
      <c r="AM3536">
        <v>0</v>
      </c>
    </row>
    <row r="3537" spans="1:39" x14ac:dyDescent="0.45">
      <c r="A3537" t="s">
        <v>14937</v>
      </c>
      <c r="B3537" t="s">
        <v>14938</v>
      </c>
      <c r="C3537" t="s">
        <v>14939</v>
      </c>
      <c r="D3537" t="s">
        <v>774</v>
      </c>
      <c r="E3537" t="s">
        <v>775</v>
      </c>
      <c r="F3537" t="s">
        <v>114</v>
      </c>
      <c r="G3537" t="s">
        <v>45</v>
      </c>
      <c r="H3537" t="s">
        <v>46</v>
      </c>
      <c r="I3537" t="s">
        <v>169</v>
      </c>
      <c r="J3537" t="s">
        <v>170</v>
      </c>
      <c r="K3537" t="s">
        <v>14940</v>
      </c>
      <c r="L3537">
        <v>1</v>
      </c>
      <c r="M3537" s="1">
        <v>39083</v>
      </c>
      <c r="N3537" s="2">
        <v>39083</v>
      </c>
      <c r="O3537" t="s">
        <v>110</v>
      </c>
      <c r="P3537">
        <v>2007</v>
      </c>
      <c r="Q3537" s="1">
        <v>41586</v>
      </c>
      <c r="R3537" s="1">
        <v>41586</v>
      </c>
      <c r="S3537">
        <v>0</v>
      </c>
      <c r="T3537">
        <v>0</v>
      </c>
      <c r="U3537">
        <v>0</v>
      </c>
      <c r="V3537">
        <v>0</v>
      </c>
      <c r="W3537">
        <v>0</v>
      </c>
      <c r="X3537">
        <v>0</v>
      </c>
      <c r="Y3537">
        <v>0</v>
      </c>
      <c r="Z3537">
        <v>0</v>
      </c>
      <c r="AA3537">
        <v>0</v>
      </c>
      <c r="AB3537">
        <v>0</v>
      </c>
      <c r="AC3537">
        <v>0</v>
      </c>
      <c r="AD3537">
        <v>0</v>
      </c>
      <c r="AE3537">
        <v>0</v>
      </c>
      <c r="AF3537">
        <v>0</v>
      </c>
      <c r="AG3537">
        <v>0</v>
      </c>
      <c r="AH3537">
        <v>0</v>
      </c>
      <c r="AI3537">
        <v>0</v>
      </c>
      <c r="AJ3537">
        <v>0</v>
      </c>
      <c r="AK3537">
        <v>0</v>
      </c>
      <c r="AL3537">
        <v>0</v>
      </c>
      <c r="AM3537">
        <v>0</v>
      </c>
    </row>
    <row r="3538" spans="1:39" x14ac:dyDescent="0.45">
      <c r="A3538" t="s">
        <v>14941</v>
      </c>
      <c r="B3538" t="s">
        <v>14942</v>
      </c>
      <c r="C3538" t="s">
        <v>14943</v>
      </c>
      <c r="D3538" t="s">
        <v>7747</v>
      </c>
      <c r="E3538" t="s">
        <v>294</v>
      </c>
      <c r="F3538" t="s">
        <v>14944</v>
      </c>
      <c r="G3538" t="s">
        <v>57</v>
      </c>
      <c r="H3538" t="s">
        <v>46</v>
      </c>
      <c r="I3538" t="s">
        <v>58</v>
      </c>
      <c r="J3538" t="s">
        <v>1223</v>
      </c>
      <c r="K3538" t="s">
        <v>1223</v>
      </c>
      <c r="L3538">
        <v>6</v>
      </c>
      <c r="M3538" s="1">
        <v>39083</v>
      </c>
      <c r="N3538" s="2">
        <v>39083</v>
      </c>
      <c r="O3538" t="s">
        <v>110</v>
      </c>
      <c r="P3538">
        <v>2007</v>
      </c>
      <c r="Q3538" s="1">
        <v>39569</v>
      </c>
      <c r="R3538" s="1">
        <v>41848</v>
      </c>
      <c r="S3538">
        <v>0</v>
      </c>
      <c r="T3538">
        <v>86150000</v>
      </c>
      <c r="U3538">
        <v>0</v>
      </c>
      <c r="V3538">
        <v>15000000</v>
      </c>
      <c r="W3538">
        <v>0</v>
      </c>
      <c r="X3538">
        <v>4984083</v>
      </c>
      <c r="Y3538">
        <v>0</v>
      </c>
      <c r="Z3538">
        <v>0</v>
      </c>
      <c r="AA3538">
        <v>0</v>
      </c>
      <c r="AB3538">
        <v>0</v>
      </c>
      <c r="AC3538">
        <v>0</v>
      </c>
      <c r="AD3538">
        <v>0</v>
      </c>
      <c r="AE3538">
        <v>0</v>
      </c>
      <c r="AF3538">
        <v>6250000</v>
      </c>
      <c r="AG3538">
        <v>39500000</v>
      </c>
      <c r="AH3538">
        <v>40400000</v>
      </c>
      <c r="AI3538">
        <v>0</v>
      </c>
      <c r="AJ3538">
        <v>0</v>
      </c>
      <c r="AK3538">
        <v>0</v>
      </c>
      <c r="AL3538">
        <v>0</v>
      </c>
      <c r="AM3538">
        <v>0</v>
      </c>
    </row>
    <row r="3539" spans="1:39" x14ac:dyDescent="0.45">
      <c r="A3539" t="s">
        <v>14945</v>
      </c>
      <c r="B3539" t="s">
        <v>14946</v>
      </c>
      <c r="C3539" t="s">
        <v>14947</v>
      </c>
      <c r="D3539" t="s">
        <v>315</v>
      </c>
      <c r="E3539" t="s">
        <v>316</v>
      </c>
      <c r="F3539" t="s">
        <v>14948</v>
      </c>
      <c r="G3539" t="s">
        <v>57</v>
      </c>
      <c r="H3539" t="s">
        <v>46</v>
      </c>
      <c r="I3539" t="s">
        <v>58</v>
      </c>
      <c r="J3539" t="s">
        <v>1223</v>
      </c>
      <c r="K3539" t="s">
        <v>1223</v>
      </c>
      <c r="L3539">
        <v>4</v>
      </c>
      <c r="M3539" s="1">
        <v>36526</v>
      </c>
      <c r="N3539" s="2">
        <v>36526</v>
      </c>
      <c r="O3539" t="s">
        <v>255</v>
      </c>
      <c r="P3539">
        <v>2000</v>
      </c>
      <c r="Q3539" s="1">
        <v>40084</v>
      </c>
      <c r="R3539" s="1">
        <v>41488</v>
      </c>
      <c r="S3539">
        <v>0</v>
      </c>
      <c r="T3539">
        <v>15600000</v>
      </c>
      <c r="U3539">
        <v>0</v>
      </c>
      <c r="V3539">
        <v>0</v>
      </c>
      <c r="W3539">
        <v>0</v>
      </c>
      <c r="X3539">
        <v>6609289</v>
      </c>
      <c r="Y3539">
        <v>0</v>
      </c>
      <c r="Z3539">
        <v>0</v>
      </c>
      <c r="AA3539">
        <v>0</v>
      </c>
      <c r="AB3539">
        <v>0</v>
      </c>
      <c r="AC3539">
        <v>0</v>
      </c>
      <c r="AD3539">
        <v>0</v>
      </c>
      <c r="AE3539">
        <v>0</v>
      </c>
      <c r="AF3539">
        <v>0</v>
      </c>
      <c r="AG3539">
        <v>12000000</v>
      </c>
      <c r="AH3539">
        <v>0</v>
      </c>
      <c r="AI3539">
        <v>0</v>
      </c>
      <c r="AJ3539">
        <v>0</v>
      </c>
      <c r="AK3539">
        <v>0</v>
      </c>
      <c r="AL3539">
        <v>0</v>
      </c>
      <c r="AM3539">
        <v>0</v>
      </c>
    </row>
    <row r="3540" spans="1:39" x14ac:dyDescent="0.45">
      <c r="A3540" t="s">
        <v>14949</v>
      </c>
      <c r="B3540" t="s">
        <v>14950</v>
      </c>
      <c r="C3540" t="s">
        <v>14951</v>
      </c>
      <c r="D3540" t="s">
        <v>293</v>
      </c>
      <c r="E3540" t="s">
        <v>294</v>
      </c>
      <c r="F3540" t="s">
        <v>13500</v>
      </c>
      <c r="G3540" t="s">
        <v>57</v>
      </c>
      <c r="H3540" t="s">
        <v>46</v>
      </c>
      <c r="I3540" t="s">
        <v>81</v>
      </c>
      <c r="J3540" t="s">
        <v>1436</v>
      </c>
      <c r="K3540" t="s">
        <v>1436</v>
      </c>
      <c r="L3540">
        <v>4</v>
      </c>
      <c r="M3540" s="1">
        <v>38718</v>
      </c>
      <c r="N3540" s="2">
        <v>38718</v>
      </c>
      <c r="O3540" t="s">
        <v>430</v>
      </c>
      <c r="P3540">
        <v>2006</v>
      </c>
      <c r="Q3540" s="1">
        <v>38869</v>
      </c>
      <c r="R3540" s="1">
        <v>41353</v>
      </c>
      <c r="S3540">
        <v>0</v>
      </c>
      <c r="T3540">
        <v>80000000</v>
      </c>
      <c r="U3540">
        <v>0</v>
      </c>
      <c r="V3540">
        <v>0</v>
      </c>
      <c r="W3540">
        <v>0</v>
      </c>
      <c r="X3540">
        <v>0</v>
      </c>
      <c r="Y3540">
        <v>0</v>
      </c>
      <c r="Z3540">
        <v>0</v>
      </c>
      <c r="AA3540">
        <v>0</v>
      </c>
      <c r="AB3540">
        <v>0</v>
      </c>
      <c r="AC3540">
        <v>0</v>
      </c>
      <c r="AD3540">
        <v>0</v>
      </c>
      <c r="AE3540">
        <v>0</v>
      </c>
      <c r="AF3540">
        <v>49000000</v>
      </c>
      <c r="AG3540">
        <v>18500000</v>
      </c>
      <c r="AH3540">
        <v>0</v>
      </c>
      <c r="AI3540">
        <v>0</v>
      </c>
      <c r="AJ3540">
        <v>0</v>
      </c>
      <c r="AK3540">
        <v>0</v>
      </c>
      <c r="AL3540">
        <v>0</v>
      </c>
      <c r="AM3540">
        <v>0</v>
      </c>
    </row>
    <row r="3541" spans="1:39" x14ac:dyDescent="0.45">
      <c r="A3541" t="s">
        <v>14952</v>
      </c>
      <c r="B3541" t="s">
        <v>14953</v>
      </c>
      <c r="C3541" t="s">
        <v>14954</v>
      </c>
      <c r="D3541" t="s">
        <v>88</v>
      </c>
      <c r="E3541" t="s">
        <v>89</v>
      </c>
      <c r="F3541" t="s">
        <v>3324</v>
      </c>
      <c r="G3541" t="s">
        <v>57</v>
      </c>
      <c r="H3541" t="s">
        <v>46</v>
      </c>
      <c r="I3541" t="s">
        <v>81</v>
      </c>
      <c r="J3541" t="s">
        <v>1436</v>
      </c>
      <c r="K3541" t="s">
        <v>1436</v>
      </c>
      <c r="L3541">
        <v>1</v>
      </c>
      <c r="M3541" s="1">
        <v>31048</v>
      </c>
      <c r="N3541" s="2">
        <v>31048</v>
      </c>
      <c r="O3541" t="s">
        <v>4256</v>
      </c>
      <c r="P3541">
        <v>1985</v>
      </c>
      <c r="Q3541" s="1">
        <v>40833</v>
      </c>
      <c r="R3541" s="1">
        <v>40833</v>
      </c>
      <c r="S3541">
        <v>0</v>
      </c>
      <c r="T3541">
        <v>0</v>
      </c>
      <c r="U3541">
        <v>0</v>
      </c>
      <c r="V3541">
        <v>0</v>
      </c>
      <c r="W3541">
        <v>0</v>
      </c>
      <c r="X3541">
        <v>3200000</v>
      </c>
      <c r="Y3541">
        <v>0</v>
      </c>
      <c r="Z3541">
        <v>0</v>
      </c>
      <c r="AA3541">
        <v>0</v>
      </c>
      <c r="AB3541">
        <v>0</v>
      </c>
      <c r="AC3541">
        <v>0</v>
      </c>
      <c r="AD3541">
        <v>0</v>
      </c>
      <c r="AE3541">
        <v>0</v>
      </c>
      <c r="AF3541">
        <v>0</v>
      </c>
      <c r="AG3541">
        <v>0</v>
      </c>
      <c r="AH3541">
        <v>0</v>
      </c>
      <c r="AI3541">
        <v>0</v>
      </c>
      <c r="AJ3541">
        <v>0</v>
      </c>
      <c r="AK3541">
        <v>0</v>
      </c>
      <c r="AL3541">
        <v>0</v>
      </c>
      <c r="AM3541">
        <v>0</v>
      </c>
    </row>
    <row r="3542" spans="1:39" x14ac:dyDescent="0.45">
      <c r="A3542" t="s">
        <v>14955</v>
      </c>
      <c r="B3542" t="s">
        <v>14956</v>
      </c>
      <c r="C3542" t="s">
        <v>14957</v>
      </c>
      <c r="D3542" t="s">
        <v>1474</v>
      </c>
      <c r="E3542" t="s">
        <v>1475</v>
      </c>
      <c r="F3542" t="s">
        <v>964</v>
      </c>
      <c r="G3542" t="s">
        <v>57</v>
      </c>
      <c r="H3542" t="s">
        <v>46</v>
      </c>
      <c r="I3542" t="s">
        <v>267</v>
      </c>
      <c r="J3542" t="s">
        <v>268</v>
      </c>
      <c r="K3542" t="s">
        <v>268</v>
      </c>
      <c r="L3542">
        <v>1</v>
      </c>
      <c r="M3542" s="1">
        <v>37987</v>
      </c>
      <c r="N3542" s="2">
        <v>37987</v>
      </c>
      <c r="O3542" t="s">
        <v>452</v>
      </c>
      <c r="P3542">
        <v>2004</v>
      </c>
      <c r="Q3542" s="1">
        <v>40071</v>
      </c>
      <c r="R3542" s="1">
        <v>40071</v>
      </c>
      <c r="S3542">
        <v>0</v>
      </c>
      <c r="T3542">
        <v>300000</v>
      </c>
      <c r="U3542">
        <v>0</v>
      </c>
      <c r="V3542">
        <v>0</v>
      </c>
      <c r="W3542">
        <v>0</v>
      </c>
      <c r="X3542">
        <v>0</v>
      </c>
      <c r="Y3542">
        <v>0</v>
      </c>
      <c r="Z3542">
        <v>0</v>
      </c>
      <c r="AA3542">
        <v>0</v>
      </c>
      <c r="AB3542">
        <v>0</v>
      </c>
      <c r="AC3542">
        <v>0</v>
      </c>
      <c r="AD3542">
        <v>0</v>
      </c>
      <c r="AE3542">
        <v>0</v>
      </c>
      <c r="AF3542">
        <v>0</v>
      </c>
      <c r="AG3542">
        <v>0</v>
      </c>
      <c r="AH3542">
        <v>0</v>
      </c>
      <c r="AI3542">
        <v>0</v>
      </c>
      <c r="AJ3542">
        <v>0</v>
      </c>
      <c r="AK3542">
        <v>0</v>
      </c>
      <c r="AL3542">
        <v>0</v>
      </c>
      <c r="AM3542">
        <v>0</v>
      </c>
    </row>
    <row r="3543" spans="1:39" x14ac:dyDescent="0.45">
      <c r="A3543" t="s">
        <v>14958</v>
      </c>
      <c r="B3543" t="s">
        <v>14959</v>
      </c>
      <c r="C3543" t="s">
        <v>14960</v>
      </c>
      <c r="D3543" t="s">
        <v>14961</v>
      </c>
      <c r="E3543" t="s">
        <v>128</v>
      </c>
      <c r="F3543" t="s">
        <v>14962</v>
      </c>
      <c r="G3543" t="s">
        <v>57</v>
      </c>
      <c r="H3543" t="s">
        <v>192</v>
      </c>
      <c r="J3543" t="s">
        <v>193</v>
      </c>
      <c r="K3543" t="s">
        <v>193</v>
      </c>
      <c r="L3543">
        <v>2</v>
      </c>
      <c r="M3543" s="1">
        <v>41365</v>
      </c>
      <c r="N3543" s="2">
        <v>41365</v>
      </c>
      <c r="O3543" t="s">
        <v>439</v>
      </c>
      <c r="P3543">
        <v>2013</v>
      </c>
      <c r="Q3543" s="1">
        <v>41410</v>
      </c>
      <c r="R3543" s="1">
        <v>41548</v>
      </c>
      <c r="S3543">
        <v>732225</v>
      </c>
      <c r="T3543">
        <v>0</v>
      </c>
      <c r="U3543">
        <v>0</v>
      </c>
      <c r="V3543">
        <v>0</v>
      </c>
      <c r="W3543">
        <v>0</v>
      </c>
      <c r="X3543">
        <v>0</v>
      </c>
      <c r="Y3543">
        <v>0</v>
      </c>
      <c r="Z3543">
        <v>0</v>
      </c>
      <c r="AA3543">
        <v>0</v>
      </c>
      <c r="AB3543">
        <v>0</v>
      </c>
      <c r="AC3543">
        <v>0</v>
      </c>
      <c r="AD3543">
        <v>0</v>
      </c>
      <c r="AE3543">
        <v>0</v>
      </c>
      <c r="AF3543">
        <v>0</v>
      </c>
      <c r="AG3543">
        <v>0</v>
      </c>
      <c r="AH3543">
        <v>0</v>
      </c>
      <c r="AI3543">
        <v>0</v>
      </c>
      <c r="AJ3543">
        <v>0</v>
      </c>
      <c r="AK3543">
        <v>0</v>
      </c>
      <c r="AL3543">
        <v>0</v>
      </c>
      <c r="AM3543">
        <v>0</v>
      </c>
    </row>
    <row r="3544" spans="1:39" x14ac:dyDescent="0.45">
      <c r="A3544" t="s">
        <v>14963</v>
      </c>
      <c r="B3544" t="s">
        <v>14964</v>
      </c>
      <c r="F3544" t="s">
        <v>114</v>
      </c>
      <c r="G3544" t="s">
        <v>57</v>
      </c>
      <c r="L3544">
        <v>1</v>
      </c>
      <c r="Q3544" s="1">
        <v>40455</v>
      </c>
      <c r="R3544" s="1">
        <v>40455</v>
      </c>
      <c r="S3544">
        <v>0</v>
      </c>
      <c r="T3544">
        <v>0</v>
      </c>
      <c r="U3544">
        <v>0</v>
      </c>
      <c r="V3544">
        <v>0</v>
      </c>
      <c r="W3544">
        <v>0</v>
      </c>
      <c r="X3544">
        <v>0</v>
      </c>
      <c r="Y3544">
        <v>0</v>
      </c>
      <c r="Z3544">
        <v>0</v>
      </c>
      <c r="AA3544">
        <v>0</v>
      </c>
      <c r="AB3544">
        <v>0</v>
      </c>
      <c r="AC3544">
        <v>0</v>
      </c>
      <c r="AD3544">
        <v>0</v>
      </c>
      <c r="AE3544">
        <v>0</v>
      </c>
      <c r="AF3544">
        <v>0</v>
      </c>
      <c r="AG3544">
        <v>0</v>
      </c>
      <c r="AH3544">
        <v>0</v>
      </c>
      <c r="AI3544">
        <v>0</v>
      </c>
      <c r="AJ3544">
        <v>0</v>
      </c>
      <c r="AK3544">
        <v>0</v>
      </c>
      <c r="AL3544">
        <v>0</v>
      </c>
      <c r="AM3544">
        <v>0</v>
      </c>
    </row>
    <row r="3545" spans="1:39" x14ac:dyDescent="0.45">
      <c r="A3545" t="s">
        <v>14965</v>
      </c>
      <c r="B3545" t="s">
        <v>14966</v>
      </c>
      <c r="C3545" t="s">
        <v>14967</v>
      </c>
      <c r="D3545" t="s">
        <v>2741</v>
      </c>
      <c r="E3545" t="s">
        <v>1841</v>
      </c>
      <c r="F3545" t="s">
        <v>114</v>
      </c>
      <c r="G3545" t="s">
        <v>57</v>
      </c>
      <c r="H3545" t="s">
        <v>46</v>
      </c>
      <c r="I3545" t="s">
        <v>136</v>
      </c>
      <c r="J3545" t="s">
        <v>1672</v>
      </c>
      <c r="K3545" t="s">
        <v>1673</v>
      </c>
      <c r="L3545">
        <v>1</v>
      </c>
      <c r="M3545" s="1">
        <v>35796</v>
      </c>
      <c r="N3545" s="2">
        <v>35796</v>
      </c>
      <c r="O3545" t="s">
        <v>709</v>
      </c>
      <c r="P3545">
        <v>1998</v>
      </c>
      <c r="Q3545" s="1">
        <v>40756</v>
      </c>
      <c r="R3545" s="1">
        <v>40756</v>
      </c>
      <c r="S3545">
        <v>0</v>
      </c>
      <c r="T3545">
        <v>0</v>
      </c>
      <c r="U3545">
        <v>0</v>
      </c>
      <c r="V3545">
        <v>0</v>
      </c>
      <c r="W3545">
        <v>0</v>
      </c>
      <c r="X3545">
        <v>0</v>
      </c>
      <c r="Y3545">
        <v>0</v>
      </c>
      <c r="Z3545">
        <v>0</v>
      </c>
      <c r="AA3545">
        <v>0</v>
      </c>
      <c r="AB3545">
        <v>0</v>
      </c>
      <c r="AC3545">
        <v>0</v>
      </c>
      <c r="AD3545">
        <v>0</v>
      </c>
      <c r="AE3545">
        <v>0</v>
      </c>
      <c r="AF3545">
        <v>0</v>
      </c>
      <c r="AG3545">
        <v>0</v>
      </c>
      <c r="AH3545">
        <v>0</v>
      </c>
      <c r="AI3545">
        <v>0</v>
      </c>
      <c r="AJ3545">
        <v>0</v>
      </c>
      <c r="AK3545">
        <v>0</v>
      </c>
      <c r="AL3545">
        <v>0</v>
      </c>
      <c r="AM3545">
        <v>0</v>
      </c>
    </row>
    <row r="3546" spans="1:39" x14ac:dyDescent="0.45">
      <c r="A3546" t="s">
        <v>14968</v>
      </c>
      <c r="B3546" t="s">
        <v>14969</v>
      </c>
      <c r="C3546" t="s">
        <v>14970</v>
      </c>
      <c r="D3546" t="s">
        <v>14971</v>
      </c>
      <c r="E3546" t="s">
        <v>316</v>
      </c>
      <c r="F3546" t="s">
        <v>14972</v>
      </c>
      <c r="G3546" t="s">
        <v>57</v>
      </c>
      <c r="H3546" t="s">
        <v>655</v>
      </c>
      <c r="J3546" t="s">
        <v>656</v>
      </c>
      <c r="K3546" t="s">
        <v>14973</v>
      </c>
      <c r="L3546">
        <v>1</v>
      </c>
      <c r="M3546" s="1">
        <v>37987</v>
      </c>
      <c r="N3546" s="2">
        <v>37987</v>
      </c>
      <c r="O3546" t="s">
        <v>452</v>
      </c>
      <c r="P3546">
        <v>2004</v>
      </c>
      <c r="Q3546" s="1">
        <v>39742</v>
      </c>
      <c r="R3546" s="1">
        <v>39742</v>
      </c>
      <c r="S3546">
        <v>0</v>
      </c>
      <c r="T3546">
        <v>3160000</v>
      </c>
      <c r="U3546">
        <v>0</v>
      </c>
      <c r="V3546">
        <v>0</v>
      </c>
      <c r="W3546">
        <v>0</v>
      </c>
      <c r="X3546">
        <v>0</v>
      </c>
      <c r="Y3546">
        <v>0</v>
      </c>
      <c r="Z3546">
        <v>0</v>
      </c>
      <c r="AA3546">
        <v>0</v>
      </c>
      <c r="AB3546">
        <v>0</v>
      </c>
      <c r="AC3546">
        <v>0</v>
      </c>
      <c r="AD3546">
        <v>0</v>
      </c>
      <c r="AE3546">
        <v>0</v>
      </c>
      <c r="AF3546">
        <v>0</v>
      </c>
      <c r="AG3546">
        <v>0</v>
      </c>
      <c r="AH3546">
        <v>0</v>
      </c>
      <c r="AI3546">
        <v>0</v>
      </c>
      <c r="AJ3546">
        <v>0</v>
      </c>
      <c r="AK3546">
        <v>0</v>
      </c>
      <c r="AL3546">
        <v>0</v>
      </c>
      <c r="AM3546">
        <v>0</v>
      </c>
    </row>
    <row r="3547" spans="1:39" x14ac:dyDescent="0.45">
      <c r="A3547" t="s">
        <v>14974</v>
      </c>
      <c r="B3547" t="s">
        <v>14975</v>
      </c>
      <c r="C3547" t="s">
        <v>14976</v>
      </c>
      <c r="F3547" t="s">
        <v>114</v>
      </c>
      <c r="L3547">
        <v>1</v>
      </c>
      <c r="M3547" s="1">
        <v>37622</v>
      </c>
      <c r="N3547" s="2">
        <v>37622</v>
      </c>
      <c r="O3547" t="s">
        <v>854</v>
      </c>
      <c r="P3547">
        <v>2003</v>
      </c>
      <c r="Q3547" s="1">
        <v>37257</v>
      </c>
      <c r="R3547" s="1">
        <v>37257</v>
      </c>
      <c r="S3547">
        <v>0</v>
      </c>
      <c r="T3547">
        <v>0</v>
      </c>
      <c r="U3547">
        <v>0</v>
      </c>
      <c r="V3547">
        <v>0</v>
      </c>
      <c r="W3547">
        <v>0</v>
      </c>
      <c r="X3547">
        <v>0</v>
      </c>
      <c r="Y3547">
        <v>0</v>
      </c>
      <c r="Z3547">
        <v>0</v>
      </c>
      <c r="AA3547">
        <v>0</v>
      </c>
      <c r="AB3547">
        <v>0</v>
      </c>
      <c r="AC3547">
        <v>0</v>
      </c>
      <c r="AD3547">
        <v>0</v>
      </c>
      <c r="AE3547">
        <v>0</v>
      </c>
      <c r="AF3547">
        <v>0</v>
      </c>
      <c r="AG3547">
        <v>0</v>
      </c>
      <c r="AH3547">
        <v>0</v>
      </c>
      <c r="AI3547">
        <v>0</v>
      </c>
      <c r="AJ3547">
        <v>0</v>
      </c>
      <c r="AK3547">
        <v>0</v>
      </c>
      <c r="AL3547">
        <v>0</v>
      </c>
      <c r="AM3547">
        <v>0</v>
      </c>
    </row>
    <row r="3548" spans="1:39" x14ac:dyDescent="0.45">
      <c r="A3548" t="s">
        <v>14977</v>
      </c>
      <c r="B3548" t="s">
        <v>14978</v>
      </c>
      <c r="C3548" t="s">
        <v>14979</v>
      </c>
      <c r="D3548" t="s">
        <v>11669</v>
      </c>
      <c r="E3548" t="s">
        <v>89</v>
      </c>
      <c r="F3548" t="s">
        <v>14980</v>
      </c>
      <c r="G3548" t="s">
        <v>57</v>
      </c>
      <c r="H3548" t="s">
        <v>214</v>
      </c>
      <c r="J3548" t="s">
        <v>4136</v>
      </c>
      <c r="K3548" t="s">
        <v>14981</v>
      </c>
      <c r="L3548">
        <v>2</v>
      </c>
      <c r="M3548" s="1">
        <v>35065</v>
      </c>
      <c r="N3548" s="2">
        <v>35065</v>
      </c>
      <c r="O3548" t="s">
        <v>3501</v>
      </c>
      <c r="P3548">
        <v>1996</v>
      </c>
      <c r="Q3548" s="1">
        <v>40072</v>
      </c>
      <c r="R3548" s="1">
        <v>41431</v>
      </c>
      <c r="S3548">
        <v>0</v>
      </c>
      <c r="T3548">
        <v>13909650</v>
      </c>
      <c r="U3548">
        <v>0</v>
      </c>
      <c r="V3548">
        <v>0</v>
      </c>
      <c r="W3548">
        <v>0</v>
      </c>
      <c r="X3548">
        <v>0</v>
      </c>
      <c r="Y3548">
        <v>0</v>
      </c>
      <c r="Z3548">
        <v>0</v>
      </c>
      <c r="AA3548">
        <v>0</v>
      </c>
      <c r="AB3548">
        <v>0</v>
      </c>
      <c r="AC3548">
        <v>0</v>
      </c>
      <c r="AD3548">
        <v>0</v>
      </c>
      <c r="AE3548">
        <v>0</v>
      </c>
      <c r="AF3548">
        <v>0</v>
      </c>
      <c r="AG3548">
        <v>0</v>
      </c>
      <c r="AH3548">
        <v>0</v>
      </c>
      <c r="AI3548">
        <v>0</v>
      </c>
      <c r="AJ3548">
        <v>0</v>
      </c>
      <c r="AK3548">
        <v>0</v>
      </c>
      <c r="AL3548">
        <v>0</v>
      </c>
      <c r="AM3548">
        <v>0</v>
      </c>
    </row>
    <row r="3549" spans="1:39" x14ac:dyDescent="0.45">
      <c r="A3549" t="s">
        <v>14982</v>
      </c>
      <c r="B3549" t="s">
        <v>14983</v>
      </c>
      <c r="C3549" t="s">
        <v>14984</v>
      </c>
      <c r="D3549" t="s">
        <v>14985</v>
      </c>
      <c r="E3549" t="s">
        <v>1641</v>
      </c>
      <c r="F3549" t="s">
        <v>2124</v>
      </c>
      <c r="G3549" t="s">
        <v>57</v>
      </c>
      <c r="L3549">
        <v>1</v>
      </c>
      <c r="M3549" s="1">
        <v>40909</v>
      </c>
      <c r="N3549" s="2">
        <v>40909</v>
      </c>
      <c r="O3549" t="s">
        <v>132</v>
      </c>
      <c r="P3549">
        <v>2012</v>
      </c>
      <c r="Q3549" s="1">
        <v>41699</v>
      </c>
      <c r="R3549" s="1">
        <v>41699</v>
      </c>
      <c r="S3549">
        <v>0</v>
      </c>
      <c r="T3549">
        <v>0</v>
      </c>
      <c r="U3549">
        <v>0</v>
      </c>
      <c r="V3549">
        <v>0</v>
      </c>
      <c r="W3549">
        <v>0</v>
      </c>
      <c r="X3549">
        <v>0</v>
      </c>
      <c r="Y3549">
        <v>140000</v>
      </c>
      <c r="Z3549">
        <v>0</v>
      </c>
      <c r="AA3549">
        <v>0</v>
      </c>
      <c r="AB3549">
        <v>0</v>
      </c>
      <c r="AC3549">
        <v>0</v>
      </c>
      <c r="AD3549">
        <v>0</v>
      </c>
      <c r="AE3549">
        <v>0</v>
      </c>
      <c r="AF3549">
        <v>0</v>
      </c>
      <c r="AG3549">
        <v>0</v>
      </c>
      <c r="AH3549">
        <v>0</v>
      </c>
      <c r="AI3549">
        <v>0</v>
      </c>
      <c r="AJ3549">
        <v>0</v>
      </c>
      <c r="AK3549">
        <v>0</v>
      </c>
      <c r="AL3549">
        <v>0</v>
      </c>
      <c r="AM3549">
        <v>0</v>
      </c>
    </row>
    <row r="3550" spans="1:39" x14ac:dyDescent="0.45">
      <c r="A3550" t="s">
        <v>14986</v>
      </c>
      <c r="B3550" t="s">
        <v>14987</v>
      </c>
      <c r="C3550" t="s">
        <v>14988</v>
      </c>
      <c r="D3550" t="s">
        <v>14989</v>
      </c>
      <c r="E3550" t="s">
        <v>559</v>
      </c>
      <c r="F3550" t="s">
        <v>114</v>
      </c>
      <c r="G3550" t="s">
        <v>57</v>
      </c>
      <c r="H3550" t="s">
        <v>46</v>
      </c>
      <c r="I3550" t="s">
        <v>58</v>
      </c>
      <c r="J3550" t="s">
        <v>59</v>
      </c>
      <c r="K3550" t="s">
        <v>414</v>
      </c>
      <c r="L3550">
        <v>1</v>
      </c>
      <c r="M3550" s="1">
        <v>40787</v>
      </c>
      <c r="N3550" s="2">
        <v>40787</v>
      </c>
      <c r="O3550" t="s">
        <v>250</v>
      </c>
      <c r="P3550">
        <v>2011</v>
      </c>
      <c r="Q3550" s="1">
        <v>41409</v>
      </c>
      <c r="R3550" s="1">
        <v>41409</v>
      </c>
      <c r="S3550">
        <v>0</v>
      </c>
      <c r="T3550">
        <v>0</v>
      </c>
      <c r="U3550">
        <v>0</v>
      </c>
      <c r="V3550">
        <v>0</v>
      </c>
      <c r="W3550">
        <v>0</v>
      </c>
      <c r="X3550">
        <v>0</v>
      </c>
      <c r="Y3550">
        <v>0</v>
      </c>
      <c r="Z3550">
        <v>0</v>
      </c>
      <c r="AA3550">
        <v>0</v>
      </c>
      <c r="AB3550">
        <v>0</v>
      </c>
      <c r="AC3550">
        <v>0</v>
      </c>
      <c r="AD3550">
        <v>0</v>
      </c>
      <c r="AE3550">
        <v>0</v>
      </c>
      <c r="AF3550">
        <v>0</v>
      </c>
      <c r="AG3550">
        <v>0</v>
      </c>
      <c r="AH3550">
        <v>0</v>
      </c>
      <c r="AI3550">
        <v>0</v>
      </c>
      <c r="AJ3550">
        <v>0</v>
      </c>
      <c r="AK3550">
        <v>0</v>
      </c>
      <c r="AL3550">
        <v>0</v>
      </c>
      <c r="AM3550">
        <v>0</v>
      </c>
    </row>
    <row r="3551" spans="1:39" x14ac:dyDescent="0.45">
      <c r="A3551" t="s">
        <v>14990</v>
      </c>
      <c r="B3551" t="s">
        <v>14991</v>
      </c>
      <c r="C3551" t="s">
        <v>14992</v>
      </c>
      <c r="D3551" t="s">
        <v>14993</v>
      </c>
      <c r="E3551" t="s">
        <v>14994</v>
      </c>
      <c r="F3551" t="s">
        <v>187</v>
      </c>
      <c r="G3551" t="s">
        <v>57</v>
      </c>
      <c r="H3551" t="s">
        <v>1153</v>
      </c>
      <c r="J3551" t="s">
        <v>1663</v>
      </c>
      <c r="K3551" t="s">
        <v>1664</v>
      </c>
      <c r="L3551">
        <v>1</v>
      </c>
      <c r="M3551" s="1">
        <v>40940</v>
      </c>
      <c r="N3551" s="2">
        <v>40940</v>
      </c>
      <c r="O3551" t="s">
        <v>132</v>
      </c>
      <c r="P3551">
        <v>2012</v>
      </c>
      <c r="Q3551" s="1">
        <v>40940</v>
      </c>
      <c r="R3551" s="1">
        <v>40940</v>
      </c>
      <c r="S3551">
        <v>500000</v>
      </c>
      <c r="T3551">
        <v>0</v>
      </c>
      <c r="U3551">
        <v>0</v>
      </c>
      <c r="V3551">
        <v>0</v>
      </c>
      <c r="W3551">
        <v>0</v>
      </c>
      <c r="X3551">
        <v>0</v>
      </c>
      <c r="Y3551">
        <v>0</v>
      </c>
      <c r="Z3551">
        <v>0</v>
      </c>
      <c r="AA3551">
        <v>0</v>
      </c>
      <c r="AB3551">
        <v>0</v>
      </c>
      <c r="AC3551">
        <v>0</v>
      </c>
      <c r="AD3551">
        <v>0</v>
      </c>
      <c r="AE3551">
        <v>0</v>
      </c>
      <c r="AF3551">
        <v>0</v>
      </c>
      <c r="AG3551">
        <v>0</v>
      </c>
      <c r="AH3551">
        <v>0</v>
      </c>
      <c r="AI3551">
        <v>0</v>
      </c>
      <c r="AJ3551">
        <v>0</v>
      </c>
      <c r="AK3551">
        <v>0</v>
      </c>
      <c r="AL3551">
        <v>0</v>
      </c>
      <c r="AM3551">
        <v>0</v>
      </c>
    </row>
    <row r="3552" spans="1:39" x14ac:dyDescent="0.45">
      <c r="A3552" t="s">
        <v>14995</v>
      </c>
      <c r="B3552" t="s">
        <v>14996</v>
      </c>
      <c r="C3552" t="s">
        <v>14997</v>
      </c>
      <c r="D3552" t="s">
        <v>88</v>
      </c>
      <c r="E3552" t="s">
        <v>89</v>
      </c>
      <c r="F3552" s="3">
        <v>36198</v>
      </c>
      <c r="G3552" t="s">
        <v>57</v>
      </c>
      <c r="L3552">
        <v>1</v>
      </c>
      <c r="M3552" s="1">
        <v>39875</v>
      </c>
      <c r="N3552" s="2">
        <v>39873</v>
      </c>
      <c r="O3552" t="s">
        <v>188</v>
      </c>
      <c r="P3552">
        <v>2009</v>
      </c>
      <c r="Q3552" s="1">
        <v>40246</v>
      </c>
      <c r="R3552" s="1">
        <v>40246</v>
      </c>
      <c r="S3552">
        <v>36198</v>
      </c>
      <c r="T3552">
        <v>0</v>
      </c>
      <c r="U3552">
        <v>0</v>
      </c>
      <c r="V3552">
        <v>0</v>
      </c>
      <c r="W3552">
        <v>0</v>
      </c>
      <c r="X3552">
        <v>0</v>
      </c>
      <c r="Y3552">
        <v>0</v>
      </c>
      <c r="Z3552">
        <v>0</v>
      </c>
      <c r="AA3552">
        <v>0</v>
      </c>
      <c r="AB3552">
        <v>0</v>
      </c>
      <c r="AC3552">
        <v>0</v>
      </c>
      <c r="AD3552">
        <v>0</v>
      </c>
      <c r="AE3552">
        <v>0</v>
      </c>
      <c r="AF3552">
        <v>0</v>
      </c>
      <c r="AG3552">
        <v>0</v>
      </c>
      <c r="AH3552">
        <v>0</v>
      </c>
      <c r="AI3552">
        <v>0</v>
      </c>
      <c r="AJ3552">
        <v>0</v>
      </c>
      <c r="AK3552">
        <v>0</v>
      </c>
      <c r="AL3552">
        <v>0</v>
      </c>
      <c r="AM3552">
        <v>0</v>
      </c>
    </row>
    <row r="3553" spans="1:39" x14ac:dyDescent="0.45">
      <c r="A3553" t="s">
        <v>14998</v>
      </c>
      <c r="B3553" t="s">
        <v>14999</v>
      </c>
      <c r="C3553" t="s">
        <v>15000</v>
      </c>
      <c r="D3553" t="s">
        <v>293</v>
      </c>
      <c r="E3553" t="s">
        <v>294</v>
      </c>
      <c r="F3553" t="s">
        <v>15001</v>
      </c>
      <c r="G3553" t="s">
        <v>57</v>
      </c>
      <c r="H3553" t="s">
        <v>46</v>
      </c>
      <c r="I3553" t="s">
        <v>58</v>
      </c>
      <c r="J3553" t="s">
        <v>59</v>
      </c>
      <c r="K3553" t="s">
        <v>9985</v>
      </c>
      <c r="L3553">
        <v>2</v>
      </c>
      <c r="Q3553" s="1">
        <v>41625</v>
      </c>
      <c r="R3553" s="1">
        <v>41649</v>
      </c>
      <c r="S3553">
        <v>0</v>
      </c>
      <c r="T3553">
        <v>52000000</v>
      </c>
      <c r="U3553">
        <v>0</v>
      </c>
      <c r="V3553">
        <v>0</v>
      </c>
      <c r="W3553">
        <v>0</v>
      </c>
      <c r="X3553">
        <v>0</v>
      </c>
      <c r="Y3553">
        <v>0</v>
      </c>
      <c r="Z3553">
        <v>0</v>
      </c>
      <c r="AA3553">
        <v>0</v>
      </c>
      <c r="AB3553">
        <v>0</v>
      </c>
      <c r="AC3553">
        <v>0</v>
      </c>
      <c r="AD3553">
        <v>0</v>
      </c>
      <c r="AE3553">
        <v>0</v>
      </c>
      <c r="AF3553">
        <v>0</v>
      </c>
      <c r="AG3553">
        <v>52000000</v>
      </c>
      <c r="AH3553">
        <v>0</v>
      </c>
      <c r="AI3553">
        <v>0</v>
      </c>
      <c r="AJ3553">
        <v>0</v>
      </c>
      <c r="AK3553">
        <v>0</v>
      </c>
      <c r="AL3553">
        <v>0</v>
      </c>
      <c r="AM3553">
        <v>0</v>
      </c>
    </row>
    <row r="3554" spans="1:39" x14ac:dyDescent="0.45">
      <c r="A3554" t="s">
        <v>15002</v>
      </c>
      <c r="B3554" t="s">
        <v>15003</v>
      </c>
      <c r="C3554" t="s">
        <v>15004</v>
      </c>
      <c r="D3554" t="s">
        <v>54</v>
      </c>
      <c r="E3554" t="s">
        <v>55</v>
      </c>
      <c r="F3554" t="s">
        <v>15005</v>
      </c>
      <c r="G3554" t="s">
        <v>57</v>
      </c>
      <c r="H3554" t="s">
        <v>46</v>
      </c>
      <c r="I3554" t="s">
        <v>47</v>
      </c>
      <c r="J3554" t="s">
        <v>48</v>
      </c>
      <c r="K3554" t="s">
        <v>49</v>
      </c>
      <c r="L3554">
        <v>1</v>
      </c>
      <c r="M3554" s="1">
        <v>26299</v>
      </c>
      <c r="N3554" s="2">
        <v>26299</v>
      </c>
      <c r="O3554" t="s">
        <v>3065</v>
      </c>
      <c r="P3554">
        <v>1972</v>
      </c>
      <c r="Q3554" s="1">
        <v>38610</v>
      </c>
      <c r="R3554" s="1">
        <v>38610</v>
      </c>
      <c r="S3554">
        <v>0</v>
      </c>
      <c r="T3554">
        <v>7260000</v>
      </c>
      <c r="U3554">
        <v>0</v>
      </c>
      <c r="V3554">
        <v>0</v>
      </c>
      <c r="W3554">
        <v>0</v>
      </c>
      <c r="X3554">
        <v>0</v>
      </c>
      <c r="Y3554">
        <v>0</v>
      </c>
      <c r="Z3554">
        <v>0</v>
      </c>
      <c r="AA3554">
        <v>0</v>
      </c>
      <c r="AB3554">
        <v>0</v>
      </c>
      <c r="AC3554">
        <v>0</v>
      </c>
      <c r="AD3554">
        <v>0</v>
      </c>
      <c r="AE3554">
        <v>0</v>
      </c>
      <c r="AF3554">
        <v>0</v>
      </c>
      <c r="AG3554">
        <v>0</v>
      </c>
      <c r="AH3554">
        <v>0</v>
      </c>
      <c r="AI3554">
        <v>0</v>
      </c>
      <c r="AJ3554">
        <v>0</v>
      </c>
      <c r="AK3554">
        <v>0</v>
      </c>
      <c r="AL3554">
        <v>0</v>
      </c>
      <c r="AM3554">
        <v>0</v>
      </c>
    </row>
    <row r="3555" spans="1:39" x14ac:dyDescent="0.45">
      <c r="A3555" t="s">
        <v>15006</v>
      </c>
      <c r="B3555" t="s">
        <v>15007</v>
      </c>
      <c r="C3555" t="s">
        <v>15008</v>
      </c>
      <c r="D3555" t="s">
        <v>88</v>
      </c>
      <c r="E3555" t="s">
        <v>89</v>
      </c>
      <c r="F3555" t="s">
        <v>15009</v>
      </c>
      <c r="G3555" t="s">
        <v>57</v>
      </c>
      <c r="H3555" t="s">
        <v>46</v>
      </c>
      <c r="I3555" t="s">
        <v>47</v>
      </c>
      <c r="J3555" t="s">
        <v>48</v>
      </c>
      <c r="K3555" t="s">
        <v>4871</v>
      </c>
      <c r="L3555">
        <v>3</v>
      </c>
      <c r="M3555" s="1">
        <v>39814</v>
      </c>
      <c r="N3555" s="2">
        <v>39814</v>
      </c>
      <c r="O3555" t="s">
        <v>188</v>
      </c>
      <c r="P3555">
        <v>2009</v>
      </c>
      <c r="Q3555" s="1">
        <v>41057</v>
      </c>
      <c r="R3555" s="1">
        <v>41928</v>
      </c>
      <c r="S3555">
        <v>0</v>
      </c>
      <c r="T3555">
        <v>3425020</v>
      </c>
      <c r="U3555">
        <v>0</v>
      </c>
      <c r="V3555">
        <v>0</v>
      </c>
      <c r="W3555">
        <v>0</v>
      </c>
      <c r="X3555">
        <v>2000000</v>
      </c>
      <c r="Y3555">
        <v>0</v>
      </c>
      <c r="Z3555">
        <v>0</v>
      </c>
      <c r="AA3555">
        <v>0</v>
      </c>
      <c r="AB3555">
        <v>0</v>
      </c>
      <c r="AC3555">
        <v>0</v>
      </c>
      <c r="AD3555">
        <v>0</v>
      </c>
      <c r="AE3555">
        <v>0</v>
      </c>
      <c r="AF3555">
        <v>0</v>
      </c>
      <c r="AG3555">
        <v>0</v>
      </c>
      <c r="AH3555">
        <v>0</v>
      </c>
      <c r="AI3555">
        <v>0</v>
      </c>
      <c r="AJ3555">
        <v>0</v>
      </c>
      <c r="AK3555">
        <v>0</v>
      </c>
      <c r="AL3555">
        <v>0</v>
      </c>
      <c r="AM3555">
        <v>0</v>
      </c>
    </row>
    <row r="3556" spans="1:39" x14ac:dyDescent="0.45">
      <c r="A3556" t="s">
        <v>15010</v>
      </c>
      <c r="B3556" t="s">
        <v>15011</v>
      </c>
      <c r="D3556" t="s">
        <v>293</v>
      </c>
      <c r="E3556" t="s">
        <v>294</v>
      </c>
      <c r="F3556" t="s">
        <v>7188</v>
      </c>
      <c r="G3556" t="s">
        <v>57</v>
      </c>
      <c r="H3556" t="s">
        <v>46</v>
      </c>
      <c r="I3556" t="s">
        <v>299</v>
      </c>
      <c r="J3556" t="s">
        <v>300</v>
      </c>
      <c r="K3556" t="s">
        <v>369</v>
      </c>
      <c r="L3556">
        <v>1</v>
      </c>
      <c r="Q3556" s="1">
        <v>41715</v>
      </c>
      <c r="R3556" s="1">
        <v>41715</v>
      </c>
      <c r="S3556">
        <v>0</v>
      </c>
      <c r="T3556">
        <v>17000000</v>
      </c>
      <c r="U3556">
        <v>0</v>
      </c>
      <c r="V3556">
        <v>0</v>
      </c>
      <c r="W3556">
        <v>0</v>
      </c>
      <c r="X3556">
        <v>0</v>
      </c>
      <c r="Y3556">
        <v>0</v>
      </c>
      <c r="Z3556">
        <v>0</v>
      </c>
      <c r="AA3556">
        <v>0</v>
      </c>
      <c r="AB3556">
        <v>0</v>
      </c>
      <c r="AC3556">
        <v>0</v>
      </c>
      <c r="AD3556">
        <v>0</v>
      </c>
      <c r="AE3556">
        <v>0</v>
      </c>
      <c r="AF3556">
        <v>17000000</v>
      </c>
      <c r="AG3556">
        <v>0</v>
      </c>
      <c r="AH3556">
        <v>0</v>
      </c>
      <c r="AI3556">
        <v>0</v>
      </c>
      <c r="AJ3556">
        <v>0</v>
      </c>
      <c r="AK3556">
        <v>0</v>
      </c>
      <c r="AL3556">
        <v>0</v>
      </c>
      <c r="AM3556">
        <v>0</v>
      </c>
    </row>
    <row r="3557" spans="1:39" x14ac:dyDescent="0.45">
      <c r="A3557" t="s">
        <v>15012</v>
      </c>
      <c r="B3557" t="s">
        <v>15013</v>
      </c>
      <c r="C3557" t="s">
        <v>15014</v>
      </c>
      <c r="D3557" t="s">
        <v>15015</v>
      </c>
      <c r="E3557" t="s">
        <v>10336</v>
      </c>
      <c r="F3557" t="s">
        <v>964</v>
      </c>
      <c r="G3557" t="s">
        <v>101</v>
      </c>
      <c r="L3557">
        <v>1</v>
      </c>
      <c r="M3557" s="1">
        <v>39142</v>
      </c>
      <c r="N3557" s="2">
        <v>39142</v>
      </c>
      <c r="O3557" t="s">
        <v>110</v>
      </c>
      <c r="P3557">
        <v>2007</v>
      </c>
      <c r="Q3557" s="1">
        <v>39142</v>
      </c>
      <c r="R3557" s="1">
        <v>39142</v>
      </c>
      <c r="S3557">
        <v>300000</v>
      </c>
      <c r="T3557">
        <v>0</v>
      </c>
      <c r="U3557">
        <v>0</v>
      </c>
      <c r="V3557">
        <v>0</v>
      </c>
      <c r="W3557">
        <v>0</v>
      </c>
      <c r="X3557">
        <v>0</v>
      </c>
      <c r="Y3557">
        <v>0</v>
      </c>
      <c r="Z3557">
        <v>0</v>
      </c>
      <c r="AA3557">
        <v>0</v>
      </c>
      <c r="AB3557">
        <v>0</v>
      </c>
      <c r="AC3557">
        <v>0</v>
      </c>
      <c r="AD3557">
        <v>0</v>
      </c>
      <c r="AE3557">
        <v>0</v>
      </c>
      <c r="AF3557">
        <v>0</v>
      </c>
      <c r="AG3557">
        <v>0</v>
      </c>
      <c r="AH3557">
        <v>0</v>
      </c>
      <c r="AI3557">
        <v>0</v>
      </c>
      <c r="AJ3557">
        <v>0</v>
      </c>
      <c r="AK3557">
        <v>0</v>
      </c>
      <c r="AL3557">
        <v>0</v>
      </c>
      <c r="AM3557">
        <v>0</v>
      </c>
    </row>
    <row r="3558" spans="1:39" x14ac:dyDescent="0.45">
      <c r="A3558" t="s">
        <v>15016</v>
      </c>
      <c r="B3558" t="s">
        <v>15017</v>
      </c>
      <c r="C3558" t="s">
        <v>15018</v>
      </c>
      <c r="D3558" t="s">
        <v>15019</v>
      </c>
      <c r="E3558" t="s">
        <v>177</v>
      </c>
      <c r="F3558" s="3">
        <v>67000</v>
      </c>
      <c r="G3558" t="s">
        <v>57</v>
      </c>
      <c r="H3558" t="s">
        <v>508</v>
      </c>
      <c r="J3558" t="s">
        <v>4142</v>
      </c>
      <c r="K3558" t="s">
        <v>4142</v>
      </c>
      <c r="L3558">
        <v>1</v>
      </c>
      <c r="M3558" s="1">
        <v>40063</v>
      </c>
      <c r="N3558" s="2">
        <v>40057</v>
      </c>
      <c r="O3558" t="s">
        <v>285</v>
      </c>
      <c r="P3558">
        <v>2009</v>
      </c>
      <c r="Q3558" s="1">
        <v>40231</v>
      </c>
      <c r="R3558" s="1">
        <v>40231</v>
      </c>
      <c r="S3558">
        <v>0</v>
      </c>
      <c r="T3558">
        <v>0</v>
      </c>
      <c r="U3558">
        <v>0</v>
      </c>
      <c r="V3558">
        <v>0</v>
      </c>
      <c r="W3558">
        <v>0</v>
      </c>
      <c r="X3558">
        <v>0</v>
      </c>
      <c r="Y3558">
        <v>0</v>
      </c>
      <c r="Z3558">
        <v>67000</v>
      </c>
      <c r="AA3558">
        <v>0</v>
      </c>
      <c r="AB3558">
        <v>0</v>
      </c>
      <c r="AC3558">
        <v>0</v>
      </c>
      <c r="AD3558">
        <v>0</v>
      </c>
      <c r="AE3558">
        <v>0</v>
      </c>
      <c r="AF3558">
        <v>0</v>
      </c>
      <c r="AG3558">
        <v>0</v>
      </c>
      <c r="AH3558">
        <v>0</v>
      </c>
      <c r="AI3558">
        <v>0</v>
      </c>
      <c r="AJ3558">
        <v>0</v>
      </c>
      <c r="AK3558">
        <v>0</v>
      </c>
      <c r="AL3558">
        <v>0</v>
      </c>
      <c r="AM3558">
        <v>0</v>
      </c>
    </row>
    <row r="3559" spans="1:39" x14ac:dyDescent="0.45">
      <c r="A3559" t="s">
        <v>15020</v>
      </c>
      <c r="B3559" t="s">
        <v>15021</v>
      </c>
      <c r="C3559" t="s">
        <v>15022</v>
      </c>
      <c r="D3559" t="s">
        <v>15023</v>
      </c>
      <c r="E3559" t="s">
        <v>1616</v>
      </c>
      <c r="F3559" s="3">
        <v>40000</v>
      </c>
      <c r="G3559" t="s">
        <v>57</v>
      </c>
      <c r="L3559">
        <v>1</v>
      </c>
      <c r="M3559" s="1">
        <v>41061</v>
      </c>
      <c r="N3559" s="2">
        <v>41061</v>
      </c>
      <c r="O3559" t="s">
        <v>50</v>
      </c>
      <c r="P3559">
        <v>2012</v>
      </c>
      <c r="Q3559" s="1">
        <v>41061</v>
      </c>
      <c r="R3559" s="1">
        <v>41061</v>
      </c>
      <c r="S3559">
        <v>40000</v>
      </c>
      <c r="T3559">
        <v>0</v>
      </c>
      <c r="U3559">
        <v>0</v>
      </c>
      <c r="V3559">
        <v>0</v>
      </c>
      <c r="W3559">
        <v>0</v>
      </c>
      <c r="X3559">
        <v>0</v>
      </c>
      <c r="Y3559">
        <v>0</v>
      </c>
      <c r="Z3559">
        <v>0</v>
      </c>
      <c r="AA3559">
        <v>0</v>
      </c>
      <c r="AB3559">
        <v>0</v>
      </c>
      <c r="AC3559">
        <v>0</v>
      </c>
      <c r="AD3559">
        <v>0</v>
      </c>
      <c r="AE3559">
        <v>0</v>
      </c>
      <c r="AF3559">
        <v>0</v>
      </c>
      <c r="AG3559">
        <v>0</v>
      </c>
      <c r="AH3559">
        <v>0</v>
      </c>
      <c r="AI3559">
        <v>0</v>
      </c>
      <c r="AJ3559">
        <v>0</v>
      </c>
      <c r="AK3559">
        <v>0</v>
      </c>
      <c r="AL3559">
        <v>0</v>
      </c>
      <c r="AM3559">
        <v>0</v>
      </c>
    </row>
    <row r="3560" spans="1:39" x14ac:dyDescent="0.45">
      <c r="A3560" t="s">
        <v>15024</v>
      </c>
      <c r="B3560" t="s">
        <v>15025</v>
      </c>
      <c r="D3560" t="s">
        <v>107</v>
      </c>
      <c r="E3560" t="s">
        <v>108</v>
      </c>
      <c r="F3560" t="s">
        <v>1403</v>
      </c>
      <c r="G3560" t="s">
        <v>57</v>
      </c>
      <c r="L3560">
        <v>1</v>
      </c>
      <c r="Q3560" s="1">
        <v>39622</v>
      </c>
      <c r="R3560" s="1">
        <v>39622</v>
      </c>
      <c r="S3560">
        <v>0</v>
      </c>
      <c r="T3560">
        <v>50000000</v>
      </c>
      <c r="U3560">
        <v>0</v>
      </c>
      <c r="V3560">
        <v>0</v>
      </c>
      <c r="W3560">
        <v>0</v>
      </c>
      <c r="X3560">
        <v>0</v>
      </c>
      <c r="Y3560">
        <v>0</v>
      </c>
      <c r="Z3560">
        <v>0</v>
      </c>
      <c r="AA3560">
        <v>0</v>
      </c>
      <c r="AB3560">
        <v>0</v>
      </c>
      <c r="AC3560">
        <v>0</v>
      </c>
      <c r="AD3560">
        <v>0</v>
      </c>
      <c r="AE3560">
        <v>0</v>
      </c>
      <c r="AF3560">
        <v>0</v>
      </c>
      <c r="AG3560">
        <v>0</v>
      </c>
      <c r="AH3560">
        <v>0</v>
      </c>
      <c r="AI3560">
        <v>0</v>
      </c>
      <c r="AJ3560">
        <v>0</v>
      </c>
      <c r="AK3560">
        <v>0</v>
      </c>
      <c r="AL3560">
        <v>0</v>
      </c>
      <c r="AM3560">
        <v>0</v>
      </c>
    </row>
    <row r="3561" spans="1:39" x14ac:dyDescent="0.45">
      <c r="A3561" t="s">
        <v>15026</v>
      </c>
      <c r="B3561" t="s">
        <v>15027</v>
      </c>
      <c r="C3561" t="s">
        <v>15028</v>
      </c>
      <c r="D3561" t="s">
        <v>1343</v>
      </c>
      <c r="E3561" t="s">
        <v>1344</v>
      </c>
      <c r="F3561" t="s">
        <v>15029</v>
      </c>
      <c r="G3561" t="s">
        <v>57</v>
      </c>
      <c r="H3561" t="s">
        <v>74</v>
      </c>
      <c r="J3561" t="s">
        <v>1895</v>
      </c>
      <c r="K3561" t="s">
        <v>1895</v>
      </c>
      <c r="L3561">
        <v>1</v>
      </c>
      <c r="M3561" s="1">
        <v>38353</v>
      </c>
      <c r="N3561" s="2">
        <v>38353</v>
      </c>
      <c r="O3561" t="s">
        <v>464</v>
      </c>
      <c r="P3561">
        <v>2005</v>
      </c>
      <c r="Q3561" s="1">
        <v>40359</v>
      </c>
      <c r="R3561" s="1">
        <v>40359</v>
      </c>
      <c r="S3561">
        <v>0</v>
      </c>
      <c r="T3561">
        <v>0</v>
      </c>
      <c r="U3561">
        <v>0</v>
      </c>
      <c r="V3561">
        <v>750565</v>
      </c>
      <c r="W3561">
        <v>0</v>
      </c>
      <c r="X3561">
        <v>0</v>
      </c>
      <c r="Y3561">
        <v>0</v>
      </c>
      <c r="Z3561">
        <v>0</v>
      </c>
      <c r="AA3561">
        <v>0</v>
      </c>
      <c r="AB3561">
        <v>0</v>
      </c>
      <c r="AC3561">
        <v>0</v>
      </c>
      <c r="AD3561">
        <v>0</v>
      </c>
      <c r="AE3561">
        <v>0</v>
      </c>
      <c r="AF3561">
        <v>0</v>
      </c>
      <c r="AG3561">
        <v>0</v>
      </c>
      <c r="AH3561">
        <v>0</v>
      </c>
      <c r="AI3561">
        <v>0</v>
      </c>
      <c r="AJ3561">
        <v>0</v>
      </c>
      <c r="AK3561">
        <v>0</v>
      </c>
      <c r="AL3561">
        <v>0</v>
      </c>
      <c r="AM3561">
        <v>0</v>
      </c>
    </row>
    <row r="3562" spans="1:39" x14ac:dyDescent="0.45">
      <c r="A3562" t="s">
        <v>15030</v>
      </c>
      <c r="B3562" t="s">
        <v>15031</v>
      </c>
      <c r="C3562" t="s">
        <v>15032</v>
      </c>
      <c r="F3562" t="s">
        <v>15033</v>
      </c>
      <c r="G3562" t="s">
        <v>57</v>
      </c>
      <c r="H3562" t="s">
        <v>214</v>
      </c>
      <c r="J3562" t="s">
        <v>4136</v>
      </c>
      <c r="K3562" t="s">
        <v>15034</v>
      </c>
      <c r="L3562">
        <v>2</v>
      </c>
      <c r="M3562" s="1">
        <v>33239</v>
      </c>
      <c r="N3562" s="2">
        <v>33239</v>
      </c>
      <c r="O3562" t="s">
        <v>477</v>
      </c>
      <c r="P3562">
        <v>1991</v>
      </c>
      <c r="Q3562" s="1">
        <v>38750</v>
      </c>
      <c r="R3562" s="1">
        <v>40347</v>
      </c>
      <c r="S3562">
        <v>0</v>
      </c>
      <c r="T3562">
        <v>12868200</v>
      </c>
      <c r="U3562">
        <v>0</v>
      </c>
      <c r="V3562">
        <v>0</v>
      </c>
      <c r="W3562">
        <v>0</v>
      </c>
      <c r="X3562">
        <v>0</v>
      </c>
      <c r="Y3562">
        <v>0</v>
      </c>
      <c r="Z3562">
        <v>0</v>
      </c>
      <c r="AA3562">
        <v>0</v>
      </c>
      <c r="AB3562">
        <v>0</v>
      </c>
      <c r="AC3562">
        <v>0</v>
      </c>
      <c r="AD3562">
        <v>0</v>
      </c>
      <c r="AE3562">
        <v>0</v>
      </c>
      <c r="AF3562">
        <v>12868200</v>
      </c>
      <c r="AG3562">
        <v>0</v>
      </c>
      <c r="AH3562">
        <v>0</v>
      </c>
      <c r="AI3562">
        <v>0</v>
      </c>
      <c r="AJ3562">
        <v>0</v>
      </c>
      <c r="AK3562">
        <v>0</v>
      </c>
      <c r="AL3562">
        <v>0</v>
      </c>
      <c r="AM3562">
        <v>0</v>
      </c>
    </row>
    <row r="3563" spans="1:39" x14ac:dyDescent="0.45">
      <c r="A3563" t="s">
        <v>15035</v>
      </c>
      <c r="B3563" t="s">
        <v>15036</v>
      </c>
      <c r="C3563" t="s">
        <v>15037</v>
      </c>
      <c r="D3563" t="s">
        <v>88</v>
      </c>
      <c r="E3563" t="s">
        <v>89</v>
      </c>
      <c r="F3563" t="s">
        <v>15038</v>
      </c>
      <c r="G3563" t="s">
        <v>57</v>
      </c>
      <c r="H3563" t="s">
        <v>46</v>
      </c>
      <c r="I3563" t="s">
        <v>58</v>
      </c>
      <c r="J3563" t="s">
        <v>198</v>
      </c>
      <c r="K3563" t="s">
        <v>833</v>
      </c>
      <c r="L3563">
        <v>2</v>
      </c>
      <c r="M3563" s="1">
        <v>33604</v>
      </c>
      <c r="N3563" s="2">
        <v>33604</v>
      </c>
      <c r="O3563" t="s">
        <v>3040</v>
      </c>
      <c r="P3563">
        <v>1992</v>
      </c>
      <c r="Q3563" s="1">
        <v>38845</v>
      </c>
      <c r="R3563" s="1">
        <v>39331</v>
      </c>
      <c r="S3563">
        <v>0</v>
      </c>
      <c r="T3563">
        <v>29660000</v>
      </c>
      <c r="U3563">
        <v>0</v>
      </c>
      <c r="V3563">
        <v>0</v>
      </c>
      <c r="W3563">
        <v>0</v>
      </c>
      <c r="X3563">
        <v>0</v>
      </c>
      <c r="Y3563">
        <v>0</v>
      </c>
      <c r="Z3563">
        <v>0</v>
      </c>
      <c r="AA3563">
        <v>0</v>
      </c>
      <c r="AB3563">
        <v>0</v>
      </c>
      <c r="AC3563">
        <v>0</v>
      </c>
      <c r="AD3563">
        <v>0</v>
      </c>
      <c r="AE3563">
        <v>0</v>
      </c>
      <c r="AF3563">
        <v>7660000</v>
      </c>
      <c r="AG3563">
        <v>22000000</v>
      </c>
      <c r="AH3563">
        <v>0</v>
      </c>
      <c r="AI3563">
        <v>0</v>
      </c>
      <c r="AJ3563">
        <v>0</v>
      </c>
      <c r="AK3563">
        <v>0</v>
      </c>
      <c r="AL3563">
        <v>0</v>
      </c>
      <c r="AM3563">
        <v>0</v>
      </c>
    </row>
    <row r="3564" spans="1:39" x14ac:dyDescent="0.45">
      <c r="A3564" t="s">
        <v>15039</v>
      </c>
      <c r="B3564" t="s">
        <v>15040</v>
      </c>
      <c r="C3564" t="s">
        <v>15041</v>
      </c>
      <c r="D3564" t="s">
        <v>127</v>
      </c>
      <c r="E3564" t="s">
        <v>128</v>
      </c>
      <c r="F3564" s="3">
        <v>40000</v>
      </c>
      <c r="G3564" t="s">
        <v>57</v>
      </c>
      <c r="H3564" t="s">
        <v>503</v>
      </c>
      <c r="J3564" t="s">
        <v>504</v>
      </c>
      <c r="K3564" t="s">
        <v>504</v>
      </c>
      <c r="L3564">
        <v>1</v>
      </c>
      <c r="M3564" s="1">
        <v>40544</v>
      </c>
      <c r="N3564" s="2">
        <v>40544</v>
      </c>
      <c r="O3564" t="s">
        <v>528</v>
      </c>
      <c r="P3564">
        <v>2011</v>
      </c>
      <c r="Q3564" s="1">
        <v>40949</v>
      </c>
      <c r="R3564" s="1">
        <v>40949</v>
      </c>
      <c r="S3564">
        <v>40000</v>
      </c>
      <c r="T3564">
        <v>0</v>
      </c>
      <c r="U3564">
        <v>0</v>
      </c>
      <c r="V3564">
        <v>0</v>
      </c>
      <c r="W3564">
        <v>0</v>
      </c>
      <c r="X3564">
        <v>0</v>
      </c>
      <c r="Y3564">
        <v>0</v>
      </c>
      <c r="Z3564">
        <v>0</v>
      </c>
      <c r="AA3564">
        <v>0</v>
      </c>
      <c r="AB3564">
        <v>0</v>
      </c>
      <c r="AC3564">
        <v>0</v>
      </c>
      <c r="AD3564">
        <v>0</v>
      </c>
      <c r="AE3564">
        <v>0</v>
      </c>
      <c r="AF3564">
        <v>0</v>
      </c>
      <c r="AG3564">
        <v>0</v>
      </c>
      <c r="AH3564">
        <v>0</v>
      </c>
      <c r="AI3564">
        <v>0</v>
      </c>
      <c r="AJ3564">
        <v>0</v>
      </c>
      <c r="AK3564">
        <v>0</v>
      </c>
      <c r="AL3564">
        <v>0</v>
      </c>
      <c r="AM3564">
        <v>0</v>
      </c>
    </row>
    <row r="3565" spans="1:39" x14ac:dyDescent="0.45">
      <c r="A3565" t="s">
        <v>15042</v>
      </c>
      <c r="B3565" t="s">
        <v>15043</v>
      </c>
      <c r="C3565" t="s">
        <v>15044</v>
      </c>
      <c r="F3565" t="s">
        <v>114</v>
      </c>
      <c r="G3565" t="s">
        <v>57</v>
      </c>
      <c r="H3565" t="s">
        <v>482</v>
      </c>
      <c r="J3565" t="s">
        <v>483</v>
      </c>
      <c r="K3565" t="s">
        <v>483</v>
      </c>
      <c r="L3565">
        <v>1</v>
      </c>
      <c r="Q3565" s="1">
        <v>41518</v>
      </c>
      <c r="R3565" s="1">
        <v>41518</v>
      </c>
      <c r="S3565">
        <v>0</v>
      </c>
      <c r="T3565">
        <v>0</v>
      </c>
      <c r="U3565">
        <v>0</v>
      </c>
      <c r="V3565">
        <v>0</v>
      </c>
      <c r="W3565">
        <v>0</v>
      </c>
      <c r="X3565">
        <v>0</v>
      </c>
      <c r="Y3565">
        <v>0</v>
      </c>
      <c r="Z3565">
        <v>0</v>
      </c>
      <c r="AA3565">
        <v>0</v>
      </c>
      <c r="AB3565">
        <v>0</v>
      </c>
      <c r="AC3565">
        <v>0</v>
      </c>
      <c r="AD3565">
        <v>0</v>
      </c>
      <c r="AE3565">
        <v>0</v>
      </c>
      <c r="AF3565">
        <v>0</v>
      </c>
      <c r="AG3565">
        <v>0</v>
      </c>
      <c r="AH3565">
        <v>0</v>
      </c>
      <c r="AI3565">
        <v>0</v>
      </c>
      <c r="AJ3565">
        <v>0</v>
      </c>
      <c r="AK3565">
        <v>0</v>
      </c>
      <c r="AL3565">
        <v>0</v>
      </c>
      <c r="AM3565">
        <v>0</v>
      </c>
    </row>
    <row r="3566" spans="1:39" x14ac:dyDescent="0.45">
      <c r="A3566" t="s">
        <v>15045</v>
      </c>
      <c r="B3566" t="s">
        <v>15046</v>
      </c>
      <c r="C3566" t="s">
        <v>15047</v>
      </c>
      <c r="D3566" t="s">
        <v>315</v>
      </c>
      <c r="E3566" t="s">
        <v>316</v>
      </c>
      <c r="F3566" t="s">
        <v>1469</v>
      </c>
      <c r="G3566" t="s">
        <v>57</v>
      </c>
      <c r="H3566" t="s">
        <v>46</v>
      </c>
      <c r="I3566" t="s">
        <v>299</v>
      </c>
      <c r="J3566" t="s">
        <v>2515</v>
      </c>
      <c r="K3566" t="s">
        <v>2516</v>
      </c>
      <c r="L3566">
        <v>3</v>
      </c>
      <c r="M3566" s="1">
        <v>37987</v>
      </c>
      <c r="N3566" s="2">
        <v>37987</v>
      </c>
      <c r="O3566" t="s">
        <v>452</v>
      </c>
      <c r="P3566">
        <v>2004</v>
      </c>
      <c r="Q3566" s="1">
        <v>38397</v>
      </c>
      <c r="R3566" s="1">
        <v>40827</v>
      </c>
      <c r="S3566">
        <v>0</v>
      </c>
      <c r="T3566">
        <v>25500000</v>
      </c>
      <c r="U3566">
        <v>0</v>
      </c>
      <c r="V3566">
        <v>0</v>
      </c>
      <c r="W3566">
        <v>0</v>
      </c>
      <c r="X3566">
        <v>0</v>
      </c>
      <c r="Y3566">
        <v>0</v>
      </c>
      <c r="Z3566">
        <v>0</v>
      </c>
      <c r="AA3566">
        <v>0</v>
      </c>
      <c r="AB3566">
        <v>0</v>
      </c>
      <c r="AC3566">
        <v>0</v>
      </c>
      <c r="AD3566">
        <v>0</v>
      </c>
      <c r="AE3566">
        <v>0</v>
      </c>
      <c r="AF3566">
        <v>7500000</v>
      </c>
      <c r="AG3566">
        <v>5000000</v>
      </c>
      <c r="AH3566">
        <v>0</v>
      </c>
      <c r="AI3566">
        <v>13000000</v>
      </c>
      <c r="AJ3566">
        <v>0</v>
      </c>
      <c r="AK3566">
        <v>0</v>
      </c>
      <c r="AL3566">
        <v>0</v>
      </c>
      <c r="AM3566">
        <v>0</v>
      </c>
    </row>
    <row r="3567" spans="1:39" x14ac:dyDescent="0.45">
      <c r="A3567" t="s">
        <v>15048</v>
      </c>
      <c r="B3567" t="s">
        <v>15049</v>
      </c>
      <c r="C3567" t="s">
        <v>15050</v>
      </c>
      <c r="D3567" t="s">
        <v>1474</v>
      </c>
      <c r="E3567" t="s">
        <v>1475</v>
      </c>
      <c r="F3567" t="s">
        <v>114</v>
      </c>
      <c r="G3567" t="s">
        <v>57</v>
      </c>
      <c r="H3567" t="s">
        <v>74</v>
      </c>
      <c r="J3567" t="s">
        <v>2971</v>
      </c>
      <c r="K3567" t="s">
        <v>15051</v>
      </c>
      <c r="L3567">
        <v>1</v>
      </c>
      <c r="M3567" s="1">
        <v>33239</v>
      </c>
      <c r="N3567" s="2">
        <v>33239</v>
      </c>
      <c r="O3567" t="s">
        <v>477</v>
      </c>
      <c r="P3567">
        <v>1991</v>
      </c>
      <c r="Q3567" s="1">
        <v>41325</v>
      </c>
      <c r="R3567" s="1">
        <v>41325</v>
      </c>
      <c r="S3567">
        <v>0</v>
      </c>
      <c r="T3567">
        <v>0</v>
      </c>
      <c r="U3567">
        <v>0</v>
      </c>
      <c r="V3567">
        <v>0</v>
      </c>
      <c r="W3567">
        <v>0</v>
      </c>
      <c r="X3567">
        <v>0</v>
      </c>
      <c r="Y3567">
        <v>0</v>
      </c>
      <c r="Z3567">
        <v>0</v>
      </c>
      <c r="AA3567">
        <v>0</v>
      </c>
      <c r="AB3567">
        <v>0</v>
      </c>
      <c r="AC3567">
        <v>0</v>
      </c>
      <c r="AD3567">
        <v>0</v>
      </c>
      <c r="AE3567">
        <v>0</v>
      </c>
      <c r="AF3567">
        <v>0</v>
      </c>
      <c r="AG3567">
        <v>0</v>
      </c>
      <c r="AH3567">
        <v>0</v>
      </c>
      <c r="AI3567">
        <v>0</v>
      </c>
      <c r="AJ3567">
        <v>0</v>
      </c>
      <c r="AK3567">
        <v>0</v>
      </c>
      <c r="AL3567">
        <v>0</v>
      </c>
      <c r="AM3567">
        <v>0</v>
      </c>
    </row>
    <row r="3568" spans="1:39" x14ac:dyDescent="0.45">
      <c r="A3568" t="s">
        <v>15052</v>
      </c>
      <c r="B3568" t="s">
        <v>15053</v>
      </c>
      <c r="C3568" t="s">
        <v>15054</v>
      </c>
      <c r="D3568" t="s">
        <v>15055</v>
      </c>
      <c r="E3568" t="s">
        <v>2264</v>
      </c>
      <c r="F3568" t="s">
        <v>15056</v>
      </c>
      <c r="G3568" t="s">
        <v>57</v>
      </c>
      <c r="H3568" t="s">
        <v>74</v>
      </c>
      <c r="J3568" t="s">
        <v>75</v>
      </c>
      <c r="K3568" t="s">
        <v>75</v>
      </c>
      <c r="L3568">
        <v>1</v>
      </c>
      <c r="M3568" s="1">
        <v>40909</v>
      </c>
      <c r="N3568" s="2">
        <v>40909</v>
      </c>
      <c r="O3568" t="s">
        <v>132</v>
      </c>
      <c r="P3568">
        <v>2012</v>
      </c>
      <c r="Q3568" s="1">
        <v>41392</v>
      </c>
      <c r="R3568" s="1">
        <v>41392</v>
      </c>
      <c r="S3568">
        <v>0</v>
      </c>
      <c r="T3568">
        <v>6963750</v>
      </c>
      <c r="U3568">
        <v>0</v>
      </c>
      <c r="V3568">
        <v>0</v>
      </c>
      <c r="W3568">
        <v>0</v>
      </c>
      <c r="X3568">
        <v>0</v>
      </c>
      <c r="Y3568">
        <v>0</v>
      </c>
      <c r="Z3568">
        <v>0</v>
      </c>
      <c r="AA3568">
        <v>0</v>
      </c>
      <c r="AB3568">
        <v>0</v>
      </c>
      <c r="AC3568">
        <v>0</v>
      </c>
      <c r="AD3568">
        <v>0</v>
      </c>
      <c r="AE3568">
        <v>0</v>
      </c>
      <c r="AF3568">
        <v>0</v>
      </c>
      <c r="AG3568">
        <v>0</v>
      </c>
      <c r="AH3568">
        <v>0</v>
      </c>
      <c r="AI3568">
        <v>0</v>
      </c>
      <c r="AJ3568">
        <v>0</v>
      </c>
      <c r="AK3568">
        <v>0</v>
      </c>
      <c r="AL3568">
        <v>0</v>
      </c>
      <c r="AM3568">
        <v>0</v>
      </c>
    </row>
    <row r="3569" spans="1:39" x14ac:dyDescent="0.45">
      <c r="A3569" t="s">
        <v>15057</v>
      </c>
      <c r="B3569" t="s">
        <v>15058</v>
      </c>
      <c r="C3569" t="s">
        <v>15059</v>
      </c>
      <c r="D3569" t="s">
        <v>15060</v>
      </c>
      <c r="E3569" t="s">
        <v>89</v>
      </c>
      <c r="F3569" t="s">
        <v>15061</v>
      </c>
      <c r="G3569" t="s">
        <v>57</v>
      </c>
      <c r="H3569" t="s">
        <v>46</v>
      </c>
      <c r="I3569" t="s">
        <v>58</v>
      </c>
      <c r="J3569" t="s">
        <v>198</v>
      </c>
      <c r="K3569" t="s">
        <v>731</v>
      </c>
      <c r="L3569">
        <v>3</v>
      </c>
      <c r="M3569" s="1">
        <v>40544</v>
      </c>
      <c r="N3569" s="2">
        <v>40544</v>
      </c>
      <c r="O3569" t="s">
        <v>528</v>
      </c>
      <c r="P3569">
        <v>2011</v>
      </c>
      <c r="Q3569" s="1">
        <v>41637</v>
      </c>
      <c r="R3569" s="1">
        <v>41822</v>
      </c>
      <c r="S3569">
        <v>0</v>
      </c>
      <c r="T3569">
        <v>1490497</v>
      </c>
      <c r="U3569">
        <v>0</v>
      </c>
      <c r="V3569">
        <v>0</v>
      </c>
      <c r="W3569">
        <v>0</v>
      </c>
      <c r="X3569">
        <v>0</v>
      </c>
      <c r="Y3569">
        <v>0</v>
      </c>
      <c r="Z3569">
        <v>0</v>
      </c>
      <c r="AA3569">
        <v>0</v>
      </c>
      <c r="AB3569">
        <v>0</v>
      </c>
      <c r="AC3569">
        <v>0</v>
      </c>
      <c r="AD3569">
        <v>0</v>
      </c>
      <c r="AE3569">
        <v>83000</v>
      </c>
      <c r="AF3569">
        <v>1490497</v>
      </c>
      <c r="AG3569">
        <v>0</v>
      </c>
      <c r="AH3569">
        <v>0</v>
      </c>
      <c r="AI3569">
        <v>0</v>
      </c>
      <c r="AJ3569">
        <v>0</v>
      </c>
      <c r="AK3569">
        <v>0</v>
      </c>
      <c r="AL3569">
        <v>0</v>
      </c>
      <c r="AM3569">
        <v>0</v>
      </c>
    </row>
    <row r="3570" spans="1:39" x14ac:dyDescent="0.45">
      <c r="A3570" t="s">
        <v>15062</v>
      </c>
      <c r="B3570" t="s">
        <v>15063</v>
      </c>
      <c r="C3570" t="s">
        <v>15064</v>
      </c>
      <c r="D3570" t="s">
        <v>88</v>
      </c>
      <c r="E3570" t="s">
        <v>89</v>
      </c>
      <c r="F3570" t="s">
        <v>56</v>
      </c>
      <c r="G3570" t="s">
        <v>101</v>
      </c>
      <c r="H3570" t="s">
        <v>46</v>
      </c>
      <c r="I3570" t="s">
        <v>58</v>
      </c>
      <c r="J3570" t="s">
        <v>198</v>
      </c>
      <c r="K3570" t="s">
        <v>1363</v>
      </c>
      <c r="L3570">
        <v>1</v>
      </c>
      <c r="M3570" s="1">
        <v>37622</v>
      </c>
      <c r="N3570" s="2">
        <v>37622</v>
      </c>
      <c r="O3570" t="s">
        <v>854</v>
      </c>
      <c r="P3570">
        <v>2003</v>
      </c>
      <c r="Q3570" s="1">
        <v>39111</v>
      </c>
      <c r="R3570" s="1">
        <v>39111</v>
      </c>
      <c r="S3570">
        <v>0</v>
      </c>
      <c r="T3570">
        <v>4000000</v>
      </c>
      <c r="U3570">
        <v>0</v>
      </c>
      <c r="V3570">
        <v>0</v>
      </c>
      <c r="W3570">
        <v>0</v>
      </c>
      <c r="X3570">
        <v>0</v>
      </c>
      <c r="Y3570">
        <v>0</v>
      </c>
      <c r="Z3570">
        <v>0</v>
      </c>
      <c r="AA3570">
        <v>0</v>
      </c>
      <c r="AB3570">
        <v>0</v>
      </c>
      <c r="AC3570">
        <v>0</v>
      </c>
      <c r="AD3570">
        <v>0</v>
      </c>
      <c r="AE3570">
        <v>0</v>
      </c>
      <c r="AF3570">
        <v>0</v>
      </c>
      <c r="AG3570">
        <v>4000000</v>
      </c>
      <c r="AH3570">
        <v>0</v>
      </c>
      <c r="AI3570">
        <v>0</v>
      </c>
      <c r="AJ3570">
        <v>0</v>
      </c>
      <c r="AK3570">
        <v>0</v>
      </c>
      <c r="AL3570">
        <v>0</v>
      </c>
      <c r="AM3570">
        <v>0</v>
      </c>
    </row>
    <row r="3571" spans="1:39" x14ac:dyDescent="0.45">
      <c r="A3571" t="s">
        <v>15065</v>
      </c>
      <c r="B3571" t="s">
        <v>15066</v>
      </c>
      <c r="C3571" t="s">
        <v>15067</v>
      </c>
      <c r="D3571" t="s">
        <v>1757</v>
      </c>
      <c r="E3571" t="s">
        <v>1758</v>
      </c>
      <c r="F3571" t="s">
        <v>109</v>
      </c>
      <c r="G3571" t="s">
        <v>57</v>
      </c>
      <c r="H3571" t="s">
        <v>46</v>
      </c>
      <c r="I3571" t="s">
        <v>58</v>
      </c>
      <c r="J3571" t="s">
        <v>198</v>
      </c>
      <c r="K3571" t="s">
        <v>15068</v>
      </c>
      <c r="L3571">
        <v>1</v>
      </c>
      <c r="M3571" s="1">
        <v>35065</v>
      </c>
      <c r="N3571" s="2">
        <v>35065</v>
      </c>
      <c r="O3571" t="s">
        <v>3501</v>
      </c>
      <c r="P3571">
        <v>1996</v>
      </c>
      <c r="Q3571" s="1">
        <v>40058</v>
      </c>
      <c r="R3571" s="1">
        <v>40058</v>
      </c>
      <c r="S3571">
        <v>0</v>
      </c>
      <c r="T3571">
        <v>2000000</v>
      </c>
      <c r="U3571">
        <v>0</v>
      </c>
      <c r="V3571">
        <v>0</v>
      </c>
      <c r="W3571">
        <v>0</v>
      </c>
      <c r="X3571">
        <v>0</v>
      </c>
      <c r="Y3571">
        <v>0</v>
      </c>
      <c r="Z3571">
        <v>0</v>
      </c>
      <c r="AA3571">
        <v>0</v>
      </c>
      <c r="AB3571">
        <v>0</v>
      </c>
      <c r="AC3571">
        <v>0</v>
      </c>
      <c r="AD3571">
        <v>0</v>
      </c>
      <c r="AE3571">
        <v>0</v>
      </c>
      <c r="AF3571">
        <v>2000000</v>
      </c>
      <c r="AG3571">
        <v>0</v>
      </c>
      <c r="AH3571">
        <v>0</v>
      </c>
      <c r="AI3571">
        <v>0</v>
      </c>
      <c r="AJ3571">
        <v>0</v>
      </c>
      <c r="AK3571">
        <v>0</v>
      </c>
      <c r="AL3571">
        <v>0</v>
      </c>
      <c r="AM3571">
        <v>0</v>
      </c>
    </row>
    <row r="3572" spans="1:39" x14ac:dyDescent="0.45">
      <c r="A3572" t="s">
        <v>15069</v>
      </c>
      <c r="B3572" t="s">
        <v>15070</v>
      </c>
      <c r="C3572" t="s">
        <v>15071</v>
      </c>
      <c r="D3572" t="s">
        <v>15072</v>
      </c>
      <c r="E3572" t="s">
        <v>9943</v>
      </c>
      <c r="F3572" t="s">
        <v>114</v>
      </c>
      <c r="G3572" t="s">
        <v>57</v>
      </c>
      <c r="H3572" t="s">
        <v>1153</v>
      </c>
      <c r="J3572" t="s">
        <v>3672</v>
      </c>
      <c r="K3572" t="s">
        <v>3673</v>
      </c>
      <c r="L3572">
        <v>1</v>
      </c>
      <c r="M3572" s="1">
        <v>35431</v>
      </c>
      <c r="N3572" s="2">
        <v>35431</v>
      </c>
      <c r="O3572" t="s">
        <v>1513</v>
      </c>
      <c r="P3572">
        <v>1997</v>
      </c>
      <c r="Q3572" s="1">
        <v>41640</v>
      </c>
      <c r="R3572" s="1">
        <v>41640</v>
      </c>
      <c r="S3572">
        <v>0</v>
      </c>
      <c r="T3572">
        <v>0</v>
      </c>
      <c r="U3572">
        <v>0</v>
      </c>
      <c r="V3572">
        <v>0</v>
      </c>
      <c r="W3572">
        <v>0</v>
      </c>
      <c r="X3572">
        <v>0</v>
      </c>
      <c r="Y3572">
        <v>0</v>
      </c>
      <c r="Z3572">
        <v>0</v>
      </c>
      <c r="AA3572">
        <v>0</v>
      </c>
      <c r="AB3572">
        <v>0</v>
      </c>
      <c r="AC3572">
        <v>0</v>
      </c>
      <c r="AD3572">
        <v>0</v>
      </c>
      <c r="AE3572">
        <v>0</v>
      </c>
      <c r="AF3572">
        <v>0</v>
      </c>
      <c r="AG3572">
        <v>0</v>
      </c>
      <c r="AH3572">
        <v>0</v>
      </c>
      <c r="AI3572">
        <v>0</v>
      </c>
      <c r="AJ3572">
        <v>0</v>
      </c>
      <c r="AK3572">
        <v>0</v>
      </c>
      <c r="AL3572">
        <v>0</v>
      </c>
      <c r="AM3572">
        <v>0</v>
      </c>
    </row>
    <row r="3573" spans="1:39" x14ac:dyDescent="0.45">
      <c r="A3573" t="s">
        <v>15073</v>
      </c>
      <c r="B3573" t="s">
        <v>15074</v>
      </c>
      <c r="C3573" t="s">
        <v>15075</v>
      </c>
      <c r="D3573" t="s">
        <v>293</v>
      </c>
      <c r="E3573" t="s">
        <v>294</v>
      </c>
      <c r="F3573" t="s">
        <v>11622</v>
      </c>
      <c r="G3573" t="s">
        <v>45</v>
      </c>
      <c r="H3573" t="s">
        <v>46</v>
      </c>
      <c r="I3573" t="s">
        <v>136</v>
      </c>
      <c r="J3573" t="s">
        <v>1672</v>
      </c>
      <c r="K3573" t="s">
        <v>1672</v>
      </c>
      <c r="L3573">
        <v>4</v>
      </c>
      <c r="M3573" t="s">
        <v>15076</v>
      </c>
      <c r="Q3573" s="1">
        <v>37144</v>
      </c>
      <c r="R3573" s="1">
        <v>39652</v>
      </c>
      <c r="S3573">
        <v>0</v>
      </c>
      <c r="T3573">
        <v>43500000</v>
      </c>
      <c r="U3573">
        <v>0</v>
      </c>
      <c r="V3573">
        <v>0</v>
      </c>
      <c r="W3573">
        <v>0</v>
      </c>
      <c r="X3573">
        <v>0</v>
      </c>
      <c r="Y3573">
        <v>0</v>
      </c>
      <c r="Z3573">
        <v>0</v>
      </c>
      <c r="AA3573">
        <v>0</v>
      </c>
      <c r="AB3573">
        <v>0</v>
      </c>
      <c r="AC3573">
        <v>0</v>
      </c>
      <c r="AD3573">
        <v>0</v>
      </c>
      <c r="AE3573">
        <v>0</v>
      </c>
      <c r="AF3573">
        <v>8000000</v>
      </c>
      <c r="AG3573">
        <v>12500000</v>
      </c>
      <c r="AH3573">
        <v>13000000</v>
      </c>
      <c r="AI3573">
        <v>10000000</v>
      </c>
      <c r="AJ3573">
        <v>0</v>
      </c>
      <c r="AK3573">
        <v>0</v>
      </c>
      <c r="AL3573">
        <v>0</v>
      </c>
      <c r="AM3573">
        <v>0</v>
      </c>
    </row>
    <row r="3574" spans="1:39" x14ac:dyDescent="0.45">
      <c r="A3574" t="s">
        <v>15077</v>
      </c>
      <c r="B3574" t="s">
        <v>15078</v>
      </c>
      <c r="C3574" t="s">
        <v>15079</v>
      </c>
      <c r="D3574" t="s">
        <v>1757</v>
      </c>
      <c r="E3574" t="s">
        <v>1758</v>
      </c>
      <c r="F3574" t="s">
        <v>15080</v>
      </c>
      <c r="G3574" t="s">
        <v>45</v>
      </c>
      <c r="H3574" t="s">
        <v>46</v>
      </c>
      <c r="I3574" t="s">
        <v>58</v>
      </c>
      <c r="J3574" t="s">
        <v>198</v>
      </c>
      <c r="K3574" t="s">
        <v>1000</v>
      </c>
      <c r="L3574">
        <v>6</v>
      </c>
      <c r="M3574" s="1">
        <v>38718</v>
      </c>
      <c r="N3574" s="2">
        <v>38718</v>
      </c>
      <c r="O3574" t="s">
        <v>430</v>
      </c>
      <c r="P3574">
        <v>2006</v>
      </c>
      <c r="Q3574" s="1">
        <v>40158</v>
      </c>
      <c r="R3574" s="1">
        <v>41618</v>
      </c>
      <c r="S3574">
        <v>0</v>
      </c>
      <c r="T3574">
        <v>14367387</v>
      </c>
      <c r="U3574">
        <v>0</v>
      </c>
      <c r="V3574">
        <v>0</v>
      </c>
      <c r="W3574">
        <v>0</v>
      </c>
      <c r="X3574">
        <v>4348421</v>
      </c>
      <c r="Y3574">
        <v>0</v>
      </c>
      <c r="Z3574">
        <v>0</v>
      </c>
      <c r="AA3574">
        <v>18958124</v>
      </c>
      <c r="AB3574">
        <v>0</v>
      </c>
      <c r="AC3574">
        <v>0</v>
      </c>
      <c r="AD3574">
        <v>0</v>
      </c>
      <c r="AE3574">
        <v>0</v>
      </c>
      <c r="AF3574">
        <v>0</v>
      </c>
      <c r="AG3574">
        <v>0</v>
      </c>
      <c r="AH3574">
        <v>0</v>
      </c>
      <c r="AI3574">
        <v>4479482</v>
      </c>
      <c r="AJ3574">
        <v>0</v>
      </c>
      <c r="AK3574">
        <v>0</v>
      </c>
      <c r="AL3574">
        <v>0</v>
      </c>
      <c r="AM3574">
        <v>0</v>
      </c>
    </row>
    <row r="3575" spans="1:39" x14ac:dyDescent="0.45">
      <c r="A3575" t="s">
        <v>15081</v>
      </c>
      <c r="B3575" t="s">
        <v>15082</v>
      </c>
      <c r="C3575" t="s">
        <v>15083</v>
      </c>
      <c r="D3575" t="s">
        <v>293</v>
      </c>
      <c r="E3575" t="s">
        <v>294</v>
      </c>
      <c r="F3575" t="s">
        <v>15084</v>
      </c>
      <c r="G3575" t="s">
        <v>57</v>
      </c>
      <c r="H3575" t="s">
        <v>46</v>
      </c>
      <c r="I3575" t="s">
        <v>58</v>
      </c>
      <c r="J3575" t="s">
        <v>989</v>
      </c>
      <c r="K3575" t="s">
        <v>990</v>
      </c>
      <c r="L3575">
        <v>2</v>
      </c>
      <c r="Q3575" s="1">
        <v>41701</v>
      </c>
      <c r="R3575" s="1">
        <v>41898</v>
      </c>
      <c r="S3575">
        <v>0</v>
      </c>
      <c r="T3575">
        <v>0</v>
      </c>
      <c r="U3575">
        <v>0</v>
      </c>
      <c r="V3575">
        <v>0</v>
      </c>
      <c r="W3575">
        <v>0</v>
      </c>
      <c r="X3575">
        <v>2406500</v>
      </c>
      <c r="Y3575">
        <v>0</v>
      </c>
      <c r="Z3575">
        <v>0</v>
      </c>
      <c r="AA3575">
        <v>0</v>
      </c>
      <c r="AB3575">
        <v>0</v>
      </c>
      <c r="AC3575">
        <v>0</v>
      </c>
      <c r="AD3575">
        <v>0</v>
      </c>
      <c r="AE3575">
        <v>0</v>
      </c>
      <c r="AF3575">
        <v>0</v>
      </c>
      <c r="AG3575">
        <v>0</v>
      </c>
      <c r="AH3575">
        <v>0</v>
      </c>
      <c r="AI3575">
        <v>0</v>
      </c>
      <c r="AJ3575">
        <v>0</v>
      </c>
      <c r="AK3575">
        <v>0</v>
      </c>
      <c r="AL3575">
        <v>0</v>
      </c>
      <c r="AM3575">
        <v>0</v>
      </c>
    </row>
    <row r="3576" spans="1:39" x14ac:dyDescent="0.45">
      <c r="A3576" t="s">
        <v>15085</v>
      </c>
      <c r="B3576" t="s">
        <v>15086</v>
      </c>
      <c r="C3576" t="s">
        <v>15087</v>
      </c>
      <c r="D3576" t="s">
        <v>293</v>
      </c>
      <c r="E3576" t="s">
        <v>294</v>
      </c>
      <c r="F3576" t="s">
        <v>15088</v>
      </c>
      <c r="G3576" t="s">
        <v>57</v>
      </c>
      <c r="H3576" t="s">
        <v>46</v>
      </c>
      <c r="I3576" t="s">
        <v>318</v>
      </c>
      <c r="J3576" t="s">
        <v>4955</v>
      </c>
      <c r="K3576" t="s">
        <v>4955</v>
      </c>
      <c r="L3576">
        <v>1</v>
      </c>
      <c r="M3576" s="1">
        <v>34335</v>
      </c>
      <c r="N3576" s="2">
        <v>34335</v>
      </c>
      <c r="O3576" t="s">
        <v>3390</v>
      </c>
      <c r="P3576">
        <v>1994</v>
      </c>
      <c r="Q3576" s="1">
        <v>40102</v>
      </c>
      <c r="R3576" s="1">
        <v>40102</v>
      </c>
      <c r="S3576">
        <v>0</v>
      </c>
      <c r="T3576">
        <v>999131</v>
      </c>
      <c r="U3576">
        <v>0</v>
      </c>
      <c r="V3576">
        <v>0</v>
      </c>
      <c r="W3576">
        <v>0</v>
      </c>
      <c r="X3576">
        <v>0</v>
      </c>
      <c r="Y3576">
        <v>0</v>
      </c>
      <c r="Z3576">
        <v>0</v>
      </c>
      <c r="AA3576">
        <v>0</v>
      </c>
      <c r="AB3576">
        <v>0</v>
      </c>
      <c r="AC3576">
        <v>0</v>
      </c>
      <c r="AD3576">
        <v>0</v>
      </c>
      <c r="AE3576">
        <v>0</v>
      </c>
      <c r="AF3576">
        <v>0</v>
      </c>
      <c r="AG3576">
        <v>0</v>
      </c>
      <c r="AH3576">
        <v>0</v>
      </c>
      <c r="AI3576">
        <v>0</v>
      </c>
      <c r="AJ3576">
        <v>0</v>
      </c>
      <c r="AK3576">
        <v>0</v>
      </c>
      <c r="AL3576">
        <v>0</v>
      </c>
      <c r="AM3576">
        <v>0</v>
      </c>
    </row>
    <row r="3577" spans="1:39" x14ac:dyDescent="0.45">
      <c r="A3577" t="s">
        <v>15089</v>
      </c>
      <c r="B3577" t="s">
        <v>15090</v>
      </c>
      <c r="C3577" t="s">
        <v>15091</v>
      </c>
      <c r="D3577" t="s">
        <v>293</v>
      </c>
      <c r="E3577" t="s">
        <v>294</v>
      </c>
      <c r="F3577" t="s">
        <v>15092</v>
      </c>
      <c r="G3577" t="s">
        <v>57</v>
      </c>
      <c r="H3577" t="s">
        <v>46</v>
      </c>
      <c r="I3577" t="s">
        <v>267</v>
      </c>
      <c r="J3577" t="s">
        <v>268</v>
      </c>
      <c r="K3577" t="s">
        <v>268</v>
      </c>
      <c r="L3577">
        <v>1</v>
      </c>
      <c r="M3577" s="1">
        <v>34700</v>
      </c>
      <c r="N3577" s="2">
        <v>34700</v>
      </c>
      <c r="O3577" t="s">
        <v>3471</v>
      </c>
      <c r="P3577">
        <v>1995</v>
      </c>
      <c r="Q3577" s="1">
        <v>40991</v>
      </c>
      <c r="R3577" s="1">
        <v>40991</v>
      </c>
      <c r="S3577">
        <v>0</v>
      </c>
      <c r="T3577">
        <v>9000002</v>
      </c>
      <c r="U3577">
        <v>0</v>
      </c>
      <c r="V3577">
        <v>0</v>
      </c>
      <c r="W3577">
        <v>0</v>
      </c>
      <c r="X3577">
        <v>0</v>
      </c>
      <c r="Y3577">
        <v>0</v>
      </c>
      <c r="Z3577">
        <v>0</v>
      </c>
      <c r="AA3577">
        <v>0</v>
      </c>
      <c r="AB3577">
        <v>0</v>
      </c>
      <c r="AC3577">
        <v>0</v>
      </c>
      <c r="AD3577">
        <v>0</v>
      </c>
      <c r="AE3577">
        <v>0</v>
      </c>
      <c r="AF3577">
        <v>0</v>
      </c>
      <c r="AG3577">
        <v>0</v>
      </c>
      <c r="AH3577">
        <v>0</v>
      </c>
      <c r="AI3577">
        <v>0</v>
      </c>
      <c r="AJ3577">
        <v>0</v>
      </c>
      <c r="AK3577">
        <v>0</v>
      </c>
      <c r="AL3577">
        <v>0</v>
      </c>
      <c r="AM3577">
        <v>0</v>
      </c>
    </row>
    <row r="3578" spans="1:39" x14ac:dyDescent="0.45">
      <c r="A3578" t="s">
        <v>15093</v>
      </c>
      <c r="B3578" t="s">
        <v>15094</v>
      </c>
      <c r="C3578" t="s">
        <v>15095</v>
      </c>
      <c r="D3578" t="s">
        <v>315</v>
      </c>
      <c r="E3578" t="s">
        <v>316</v>
      </c>
      <c r="F3578" t="s">
        <v>10330</v>
      </c>
      <c r="G3578" t="s">
        <v>57</v>
      </c>
      <c r="H3578" t="s">
        <v>214</v>
      </c>
      <c r="J3578" t="s">
        <v>15096</v>
      </c>
      <c r="K3578" t="s">
        <v>15096</v>
      </c>
      <c r="L3578">
        <v>1</v>
      </c>
      <c r="Q3578" s="1">
        <v>39839</v>
      </c>
      <c r="R3578" s="1">
        <v>39839</v>
      </c>
      <c r="S3578">
        <v>0</v>
      </c>
      <c r="T3578">
        <v>1840000</v>
      </c>
      <c r="U3578">
        <v>0</v>
      </c>
      <c r="V3578">
        <v>0</v>
      </c>
      <c r="W3578">
        <v>0</v>
      </c>
      <c r="X3578">
        <v>0</v>
      </c>
      <c r="Y3578">
        <v>0</v>
      </c>
      <c r="Z3578">
        <v>0</v>
      </c>
      <c r="AA3578">
        <v>0</v>
      </c>
      <c r="AB3578">
        <v>0</v>
      </c>
      <c r="AC3578">
        <v>0</v>
      </c>
      <c r="AD3578">
        <v>0</v>
      </c>
      <c r="AE3578">
        <v>0</v>
      </c>
      <c r="AF3578">
        <v>0</v>
      </c>
      <c r="AG3578">
        <v>0</v>
      </c>
      <c r="AH3578">
        <v>0</v>
      </c>
      <c r="AI3578">
        <v>0</v>
      </c>
      <c r="AJ3578">
        <v>0</v>
      </c>
      <c r="AK3578">
        <v>0</v>
      </c>
      <c r="AL3578">
        <v>0</v>
      </c>
      <c r="AM3578">
        <v>0</v>
      </c>
    </row>
    <row r="3579" spans="1:39" x14ac:dyDescent="0.45">
      <c r="A3579" t="s">
        <v>15097</v>
      </c>
      <c r="B3579" t="s">
        <v>15098</v>
      </c>
      <c r="C3579" t="s">
        <v>15099</v>
      </c>
      <c r="D3579" t="s">
        <v>15100</v>
      </c>
      <c r="E3579" t="s">
        <v>343</v>
      </c>
      <c r="F3579" t="s">
        <v>426</v>
      </c>
      <c r="G3579" t="s">
        <v>101</v>
      </c>
      <c r="H3579" t="s">
        <v>46</v>
      </c>
      <c r="I3579" t="s">
        <v>299</v>
      </c>
      <c r="J3579" t="s">
        <v>300</v>
      </c>
      <c r="K3579" t="s">
        <v>4118</v>
      </c>
      <c r="L3579">
        <v>1</v>
      </c>
      <c r="M3579" s="1">
        <v>40544</v>
      </c>
      <c r="N3579" s="2">
        <v>40544</v>
      </c>
      <c r="O3579" t="s">
        <v>528</v>
      </c>
      <c r="P3579">
        <v>2011</v>
      </c>
      <c r="Q3579" s="1">
        <v>40544</v>
      </c>
      <c r="R3579" s="1">
        <v>40544</v>
      </c>
      <c r="S3579">
        <v>200000</v>
      </c>
      <c r="T3579">
        <v>0</v>
      </c>
      <c r="U3579">
        <v>0</v>
      </c>
      <c r="V3579">
        <v>0</v>
      </c>
      <c r="W3579">
        <v>0</v>
      </c>
      <c r="X3579">
        <v>0</v>
      </c>
      <c r="Y3579">
        <v>0</v>
      </c>
      <c r="Z3579">
        <v>0</v>
      </c>
      <c r="AA3579">
        <v>0</v>
      </c>
      <c r="AB3579">
        <v>0</v>
      </c>
      <c r="AC3579">
        <v>0</v>
      </c>
      <c r="AD3579">
        <v>0</v>
      </c>
      <c r="AE3579">
        <v>0</v>
      </c>
      <c r="AF3579">
        <v>0</v>
      </c>
      <c r="AG3579">
        <v>0</v>
      </c>
      <c r="AH3579">
        <v>0</v>
      </c>
      <c r="AI3579">
        <v>0</v>
      </c>
      <c r="AJ3579">
        <v>0</v>
      </c>
      <c r="AK3579">
        <v>0</v>
      </c>
      <c r="AL3579">
        <v>0</v>
      </c>
      <c r="AM3579">
        <v>0</v>
      </c>
    </row>
    <row r="3580" spans="1:39" x14ac:dyDescent="0.45">
      <c r="A3580" t="s">
        <v>15101</v>
      </c>
      <c r="B3580" t="s">
        <v>15102</v>
      </c>
      <c r="C3580" t="s">
        <v>15103</v>
      </c>
      <c r="D3580" t="s">
        <v>15104</v>
      </c>
      <c r="E3580" t="s">
        <v>162</v>
      </c>
      <c r="F3580" t="s">
        <v>714</v>
      </c>
      <c r="G3580" t="s">
        <v>57</v>
      </c>
      <c r="H3580" t="s">
        <v>46</v>
      </c>
      <c r="I3580" t="s">
        <v>81</v>
      </c>
      <c r="J3580" t="s">
        <v>1436</v>
      </c>
      <c r="K3580" t="s">
        <v>1436</v>
      </c>
      <c r="L3580">
        <v>1</v>
      </c>
      <c r="M3580" s="1">
        <v>41640</v>
      </c>
      <c r="N3580" s="2">
        <v>41640</v>
      </c>
      <c r="O3580" t="s">
        <v>84</v>
      </c>
      <c r="P3580">
        <v>2014</v>
      </c>
      <c r="Q3580" s="1">
        <v>41640</v>
      </c>
      <c r="R3580" s="1">
        <v>41640</v>
      </c>
      <c r="S3580">
        <v>0</v>
      </c>
      <c r="T3580">
        <v>0</v>
      </c>
      <c r="U3580">
        <v>0</v>
      </c>
      <c r="V3580">
        <v>0</v>
      </c>
      <c r="W3580">
        <v>0</v>
      </c>
      <c r="X3580">
        <v>0</v>
      </c>
      <c r="Y3580">
        <v>250000</v>
      </c>
      <c r="Z3580">
        <v>0</v>
      </c>
      <c r="AA3580">
        <v>0</v>
      </c>
      <c r="AB3580">
        <v>0</v>
      </c>
      <c r="AC3580">
        <v>0</v>
      </c>
      <c r="AD3580">
        <v>0</v>
      </c>
      <c r="AE3580">
        <v>0</v>
      </c>
      <c r="AF3580">
        <v>0</v>
      </c>
      <c r="AG3580">
        <v>0</v>
      </c>
      <c r="AH3580">
        <v>0</v>
      </c>
      <c r="AI3580">
        <v>0</v>
      </c>
      <c r="AJ3580">
        <v>0</v>
      </c>
      <c r="AK3580">
        <v>0</v>
      </c>
      <c r="AL3580">
        <v>0</v>
      </c>
      <c r="AM3580">
        <v>0</v>
      </c>
    </row>
    <row r="3581" spans="1:39" x14ac:dyDescent="0.45">
      <c r="A3581" t="s">
        <v>15105</v>
      </c>
      <c r="B3581" t="s">
        <v>15106</v>
      </c>
      <c r="C3581" t="s">
        <v>15107</v>
      </c>
      <c r="D3581" t="s">
        <v>15108</v>
      </c>
      <c r="E3581" t="s">
        <v>3339</v>
      </c>
      <c r="F3581" t="s">
        <v>1894</v>
      </c>
      <c r="G3581" t="s">
        <v>57</v>
      </c>
      <c r="H3581" t="s">
        <v>46</v>
      </c>
      <c r="I3581" t="s">
        <v>2923</v>
      </c>
      <c r="J3581" t="s">
        <v>2924</v>
      </c>
      <c r="K3581" t="s">
        <v>2924</v>
      </c>
      <c r="L3581">
        <v>3</v>
      </c>
      <c r="M3581" s="1">
        <v>41640</v>
      </c>
      <c r="N3581" s="2">
        <v>41640</v>
      </c>
      <c r="O3581" t="s">
        <v>84</v>
      </c>
      <c r="P3581">
        <v>2014</v>
      </c>
      <c r="Q3581" s="1">
        <v>39749</v>
      </c>
      <c r="R3581" s="1">
        <v>40870</v>
      </c>
      <c r="S3581">
        <v>300000</v>
      </c>
      <c r="T3581">
        <v>1000000</v>
      </c>
      <c r="U3581">
        <v>0</v>
      </c>
      <c r="V3581">
        <v>0</v>
      </c>
      <c r="W3581">
        <v>0</v>
      </c>
      <c r="X3581">
        <v>0</v>
      </c>
      <c r="Y3581">
        <v>0</v>
      </c>
      <c r="Z3581">
        <v>0</v>
      </c>
      <c r="AA3581">
        <v>0</v>
      </c>
      <c r="AB3581">
        <v>0</v>
      </c>
      <c r="AC3581">
        <v>0</v>
      </c>
      <c r="AD3581">
        <v>0</v>
      </c>
      <c r="AE3581">
        <v>0</v>
      </c>
      <c r="AF3581">
        <v>0</v>
      </c>
      <c r="AG3581">
        <v>0</v>
      </c>
      <c r="AH3581">
        <v>0</v>
      </c>
      <c r="AI3581">
        <v>0</v>
      </c>
      <c r="AJ3581">
        <v>0</v>
      </c>
      <c r="AK3581">
        <v>0</v>
      </c>
      <c r="AL3581">
        <v>0</v>
      </c>
      <c r="AM3581">
        <v>0</v>
      </c>
    </row>
    <row r="3582" spans="1:39" x14ac:dyDescent="0.45">
      <c r="A3582" t="s">
        <v>15109</v>
      </c>
      <c r="B3582" t="s">
        <v>15110</v>
      </c>
      <c r="C3582" t="s">
        <v>15111</v>
      </c>
      <c r="D3582" t="s">
        <v>88</v>
      </c>
      <c r="E3582" t="s">
        <v>89</v>
      </c>
      <c r="F3582" t="s">
        <v>15112</v>
      </c>
      <c r="G3582" t="s">
        <v>57</v>
      </c>
      <c r="H3582" t="s">
        <v>46</v>
      </c>
      <c r="I3582" t="s">
        <v>178</v>
      </c>
      <c r="J3582" t="s">
        <v>179</v>
      </c>
      <c r="K3582" t="s">
        <v>2907</v>
      </c>
      <c r="L3582">
        <v>4</v>
      </c>
      <c r="M3582" s="1">
        <v>38718</v>
      </c>
      <c r="N3582" s="2">
        <v>38718</v>
      </c>
      <c r="O3582" t="s">
        <v>430</v>
      </c>
      <c r="P3582">
        <v>2006</v>
      </c>
      <c r="Q3582" s="1">
        <v>40864</v>
      </c>
      <c r="R3582" s="1">
        <v>41576</v>
      </c>
      <c r="S3582">
        <v>18000</v>
      </c>
      <c r="T3582">
        <v>1163068</v>
      </c>
      <c r="U3582">
        <v>0</v>
      </c>
      <c r="V3582">
        <v>0</v>
      </c>
      <c r="W3582">
        <v>0</v>
      </c>
      <c r="X3582">
        <v>500000</v>
      </c>
      <c r="Y3582">
        <v>0</v>
      </c>
      <c r="Z3582">
        <v>0</v>
      </c>
      <c r="AA3582">
        <v>0</v>
      </c>
      <c r="AB3582">
        <v>0</v>
      </c>
      <c r="AC3582">
        <v>0</v>
      </c>
      <c r="AD3582">
        <v>0</v>
      </c>
      <c r="AE3582">
        <v>0</v>
      </c>
      <c r="AF3582">
        <v>0</v>
      </c>
      <c r="AG3582">
        <v>0</v>
      </c>
      <c r="AH3582">
        <v>0</v>
      </c>
      <c r="AI3582">
        <v>0</v>
      </c>
      <c r="AJ3582">
        <v>0</v>
      </c>
      <c r="AK3582">
        <v>0</v>
      </c>
      <c r="AL3582">
        <v>0</v>
      </c>
      <c r="AM3582">
        <v>0</v>
      </c>
    </row>
    <row r="3583" spans="1:39" x14ac:dyDescent="0.45">
      <c r="A3583" t="s">
        <v>15113</v>
      </c>
      <c r="B3583" t="s">
        <v>15114</v>
      </c>
      <c r="D3583" t="s">
        <v>2741</v>
      </c>
      <c r="E3583" t="s">
        <v>1841</v>
      </c>
      <c r="F3583" t="s">
        <v>114</v>
      </c>
      <c r="G3583" t="s">
        <v>57</v>
      </c>
      <c r="H3583" t="s">
        <v>46</v>
      </c>
      <c r="I3583" t="s">
        <v>58</v>
      </c>
      <c r="J3583" t="s">
        <v>9757</v>
      </c>
      <c r="K3583" t="s">
        <v>9757</v>
      </c>
      <c r="L3583">
        <v>1</v>
      </c>
      <c r="M3583" s="1">
        <v>41760</v>
      </c>
      <c r="N3583" s="2">
        <v>41760</v>
      </c>
      <c r="O3583" t="s">
        <v>1211</v>
      </c>
      <c r="P3583">
        <v>2014</v>
      </c>
      <c r="Q3583" s="1">
        <v>41774</v>
      </c>
      <c r="R3583" s="1">
        <v>41774</v>
      </c>
      <c r="S3583">
        <v>0</v>
      </c>
      <c r="T3583">
        <v>0</v>
      </c>
      <c r="U3583">
        <v>0</v>
      </c>
      <c r="V3583">
        <v>0</v>
      </c>
      <c r="W3583">
        <v>0</v>
      </c>
      <c r="X3583">
        <v>0</v>
      </c>
      <c r="Y3583">
        <v>0</v>
      </c>
      <c r="Z3583">
        <v>0</v>
      </c>
      <c r="AA3583">
        <v>0</v>
      </c>
      <c r="AB3583">
        <v>0</v>
      </c>
      <c r="AC3583">
        <v>0</v>
      </c>
      <c r="AD3583">
        <v>0</v>
      </c>
      <c r="AE3583">
        <v>0</v>
      </c>
      <c r="AF3583">
        <v>0</v>
      </c>
      <c r="AG3583">
        <v>0</v>
      </c>
      <c r="AH3583">
        <v>0</v>
      </c>
      <c r="AI3583">
        <v>0</v>
      </c>
      <c r="AJ3583">
        <v>0</v>
      </c>
      <c r="AK3583">
        <v>0</v>
      </c>
      <c r="AL3583">
        <v>0</v>
      </c>
      <c r="AM3583">
        <v>0</v>
      </c>
    </row>
    <row r="3584" spans="1:39" x14ac:dyDescent="0.45">
      <c r="A3584" t="s">
        <v>15115</v>
      </c>
      <c r="B3584" t="s">
        <v>15116</v>
      </c>
      <c r="C3584" t="s">
        <v>15117</v>
      </c>
      <c r="D3584" t="s">
        <v>15118</v>
      </c>
      <c r="E3584" t="s">
        <v>11512</v>
      </c>
      <c r="F3584" t="s">
        <v>4146</v>
      </c>
      <c r="G3584" t="s">
        <v>57</v>
      </c>
      <c r="H3584" t="s">
        <v>46</v>
      </c>
      <c r="I3584" t="s">
        <v>2759</v>
      </c>
      <c r="J3584" t="s">
        <v>2760</v>
      </c>
      <c r="K3584" t="s">
        <v>2760</v>
      </c>
      <c r="L3584">
        <v>2</v>
      </c>
      <c r="M3584" s="1">
        <v>36161</v>
      </c>
      <c r="N3584" s="2">
        <v>36161</v>
      </c>
      <c r="O3584" t="s">
        <v>1121</v>
      </c>
      <c r="P3584">
        <v>1999</v>
      </c>
      <c r="Q3584" s="1">
        <v>39007</v>
      </c>
      <c r="R3584" s="1">
        <v>41100</v>
      </c>
      <c r="S3584">
        <v>0</v>
      </c>
      <c r="T3584">
        <v>22500000</v>
      </c>
      <c r="U3584">
        <v>0</v>
      </c>
      <c r="V3584">
        <v>0</v>
      </c>
      <c r="W3584">
        <v>0</v>
      </c>
      <c r="X3584">
        <v>0</v>
      </c>
      <c r="Y3584">
        <v>0</v>
      </c>
      <c r="Z3584">
        <v>0</v>
      </c>
      <c r="AA3584">
        <v>0</v>
      </c>
      <c r="AB3584">
        <v>0</v>
      </c>
      <c r="AC3584">
        <v>0</v>
      </c>
      <c r="AD3584">
        <v>0</v>
      </c>
      <c r="AE3584">
        <v>0</v>
      </c>
      <c r="AF3584">
        <v>0</v>
      </c>
      <c r="AG3584">
        <v>0</v>
      </c>
      <c r="AH3584">
        <v>0</v>
      </c>
      <c r="AI3584">
        <v>0</v>
      </c>
      <c r="AJ3584">
        <v>0</v>
      </c>
      <c r="AK3584">
        <v>0</v>
      </c>
      <c r="AL3584">
        <v>0</v>
      </c>
      <c r="AM3584">
        <v>0</v>
      </c>
    </row>
    <row r="3585" spans="1:39" x14ac:dyDescent="0.45">
      <c r="A3585" t="s">
        <v>15119</v>
      </c>
      <c r="B3585" t="s">
        <v>15120</v>
      </c>
      <c r="C3585" t="s">
        <v>15121</v>
      </c>
      <c r="F3585" t="s">
        <v>114</v>
      </c>
      <c r="G3585" t="s">
        <v>57</v>
      </c>
      <c r="L3585">
        <v>1</v>
      </c>
      <c r="Q3585" s="1">
        <v>41704</v>
      </c>
      <c r="R3585" s="1">
        <v>41704</v>
      </c>
      <c r="S3585">
        <v>0</v>
      </c>
      <c r="T3585">
        <v>0</v>
      </c>
      <c r="U3585">
        <v>0</v>
      </c>
      <c r="V3585">
        <v>0</v>
      </c>
      <c r="W3585">
        <v>0</v>
      </c>
      <c r="X3585">
        <v>0</v>
      </c>
      <c r="Y3585">
        <v>0</v>
      </c>
      <c r="Z3585">
        <v>0</v>
      </c>
      <c r="AA3585">
        <v>0</v>
      </c>
      <c r="AB3585">
        <v>0</v>
      </c>
      <c r="AC3585">
        <v>0</v>
      </c>
      <c r="AD3585">
        <v>0</v>
      </c>
      <c r="AE3585">
        <v>0</v>
      </c>
      <c r="AF3585">
        <v>0</v>
      </c>
      <c r="AG3585">
        <v>0</v>
      </c>
      <c r="AH3585">
        <v>0</v>
      </c>
      <c r="AI3585">
        <v>0</v>
      </c>
      <c r="AJ3585">
        <v>0</v>
      </c>
      <c r="AK3585">
        <v>0</v>
      </c>
      <c r="AL3585">
        <v>0</v>
      </c>
      <c r="AM3585">
        <v>0</v>
      </c>
    </row>
    <row r="3586" spans="1:39" x14ac:dyDescent="0.45">
      <c r="A3586" t="s">
        <v>15122</v>
      </c>
      <c r="B3586" t="s">
        <v>15123</v>
      </c>
      <c r="C3586" t="s">
        <v>15124</v>
      </c>
      <c r="D3586" t="s">
        <v>15125</v>
      </c>
      <c r="E3586" t="s">
        <v>1497</v>
      </c>
      <c r="F3586" t="s">
        <v>282</v>
      </c>
      <c r="G3586" t="s">
        <v>57</v>
      </c>
      <c r="H3586" t="s">
        <v>46</v>
      </c>
      <c r="I3586" t="s">
        <v>299</v>
      </c>
      <c r="J3586" t="s">
        <v>300</v>
      </c>
      <c r="K3586" t="s">
        <v>369</v>
      </c>
      <c r="L3586">
        <v>1</v>
      </c>
      <c r="M3586" s="1">
        <v>40513</v>
      </c>
      <c r="N3586" s="2">
        <v>40513</v>
      </c>
      <c r="O3586" t="s">
        <v>216</v>
      </c>
      <c r="P3586">
        <v>2010</v>
      </c>
      <c r="Q3586" s="1">
        <v>40544</v>
      </c>
      <c r="R3586" s="1">
        <v>40544</v>
      </c>
      <c r="S3586">
        <v>100000</v>
      </c>
      <c r="T3586">
        <v>0</v>
      </c>
      <c r="U3586">
        <v>0</v>
      </c>
      <c r="V3586">
        <v>0</v>
      </c>
      <c r="W3586">
        <v>0</v>
      </c>
      <c r="X3586">
        <v>0</v>
      </c>
      <c r="Y3586">
        <v>0</v>
      </c>
      <c r="Z3586">
        <v>0</v>
      </c>
      <c r="AA3586">
        <v>0</v>
      </c>
      <c r="AB3586">
        <v>0</v>
      </c>
      <c r="AC3586">
        <v>0</v>
      </c>
      <c r="AD3586">
        <v>0</v>
      </c>
      <c r="AE3586">
        <v>0</v>
      </c>
      <c r="AF3586">
        <v>0</v>
      </c>
      <c r="AG3586">
        <v>0</v>
      </c>
      <c r="AH3586">
        <v>0</v>
      </c>
      <c r="AI3586">
        <v>0</v>
      </c>
      <c r="AJ3586">
        <v>0</v>
      </c>
      <c r="AK3586">
        <v>0</v>
      </c>
      <c r="AL3586">
        <v>0</v>
      </c>
      <c r="AM3586">
        <v>0</v>
      </c>
    </row>
    <row r="3587" spans="1:39" x14ac:dyDescent="0.45">
      <c r="A3587" t="s">
        <v>15126</v>
      </c>
      <c r="B3587" t="s">
        <v>15127</v>
      </c>
      <c r="C3587" t="s">
        <v>15128</v>
      </c>
      <c r="D3587" t="s">
        <v>434</v>
      </c>
      <c r="E3587" t="s">
        <v>413</v>
      </c>
      <c r="F3587" t="s">
        <v>114</v>
      </c>
      <c r="G3587" t="s">
        <v>57</v>
      </c>
      <c r="H3587" t="s">
        <v>46</v>
      </c>
      <c r="I3587" t="s">
        <v>2759</v>
      </c>
      <c r="J3587" t="s">
        <v>2760</v>
      </c>
      <c r="K3587" t="s">
        <v>3031</v>
      </c>
      <c r="L3587">
        <v>1</v>
      </c>
      <c r="M3587" s="1">
        <v>41183</v>
      </c>
      <c r="N3587" s="2">
        <v>41183</v>
      </c>
      <c r="O3587" t="s">
        <v>67</v>
      </c>
      <c r="P3587">
        <v>2012</v>
      </c>
      <c r="Q3587" s="1">
        <v>41117</v>
      </c>
      <c r="R3587" s="1">
        <v>41117</v>
      </c>
      <c r="S3587">
        <v>0</v>
      </c>
      <c r="T3587">
        <v>0</v>
      </c>
      <c r="U3587">
        <v>0</v>
      </c>
      <c r="V3587">
        <v>0</v>
      </c>
      <c r="W3587">
        <v>0</v>
      </c>
      <c r="X3587">
        <v>0</v>
      </c>
      <c r="Y3587">
        <v>0</v>
      </c>
      <c r="Z3587">
        <v>0</v>
      </c>
      <c r="AA3587">
        <v>0</v>
      </c>
      <c r="AB3587">
        <v>0</v>
      </c>
      <c r="AC3587">
        <v>0</v>
      </c>
      <c r="AD3587">
        <v>0</v>
      </c>
      <c r="AE3587">
        <v>0</v>
      </c>
      <c r="AF3587">
        <v>0</v>
      </c>
      <c r="AG3587">
        <v>0</v>
      </c>
      <c r="AH3587">
        <v>0</v>
      </c>
      <c r="AI3587">
        <v>0</v>
      </c>
      <c r="AJ3587">
        <v>0</v>
      </c>
      <c r="AK3587">
        <v>0</v>
      </c>
      <c r="AL3587">
        <v>0</v>
      </c>
      <c r="AM3587">
        <v>0</v>
      </c>
    </row>
    <row r="3588" spans="1:39" x14ac:dyDescent="0.45">
      <c r="A3588" t="s">
        <v>15129</v>
      </c>
      <c r="B3588" t="s">
        <v>15130</v>
      </c>
      <c r="C3588" t="s">
        <v>15131</v>
      </c>
      <c r="D3588" t="s">
        <v>15132</v>
      </c>
      <c r="E3588" t="s">
        <v>4079</v>
      </c>
      <c r="F3588" t="s">
        <v>15133</v>
      </c>
      <c r="G3588" t="s">
        <v>57</v>
      </c>
      <c r="H3588" t="s">
        <v>46</v>
      </c>
      <c r="I3588" t="s">
        <v>58</v>
      </c>
      <c r="J3588" t="s">
        <v>198</v>
      </c>
      <c r="K3588" t="s">
        <v>1623</v>
      </c>
      <c r="L3588">
        <v>2</v>
      </c>
      <c r="M3588" s="1">
        <v>38353</v>
      </c>
      <c r="N3588" s="2">
        <v>38353</v>
      </c>
      <c r="O3588" t="s">
        <v>464</v>
      </c>
      <c r="P3588">
        <v>2005</v>
      </c>
      <c r="Q3588" s="1">
        <v>38443</v>
      </c>
      <c r="R3588" s="1">
        <v>41081</v>
      </c>
      <c r="S3588">
        <v>0</v>
      </c>
      <c r="T3588">
        <v>8200000</v>
      </c>
      <c r="U3588">
        <v>0</v>
      </c>
      <c r="V3588">
        <v>0</v>
      </c>
      <c r="W3588">
        <v>0</v>
      </c>
      <c r="X3588">
        <v>0</v>
      </c>
      <c r="Y3588">
        <v>0</v>
      </c>
      <c r="Z3588">
        <v>0</v>
      </c>
      <c r="AA3588">
        <v>0</v>
      </c>
      <c r="AB3588">
        <v>0</v>
      </c>
      <c r="AC3588">
        <v>0</v>
      </c>
      <c r="AD3588">
        <v>0</v>
      </c>
      <c r="AE3588">
        <v>0</v>
      </c>
      <c r="AF3588">
        <v>2600000</v>
      </c>
      <c r="AG3588">
        <v>5600000</v>
      </c>
      <c r="AH3588">
        <v>0</v>
      </c>
      <c r="AI3588">
        <v>0</v>
      </c>
      <c r="AJ3588">
        <v>0</v>
      </c>
      <c r="AK3588">
        <v>0</v>
      </c>
      <c r="AL3588">
        <v>0</v>
      </c>
      <c r="AM3588">
        <v>0</v>
      </c>
    </row>
    <row r="3589" spans="1:39" x14ac:dyDescent="0.45">
      <c r="A3589" t="s">
        <v>15134</v>
      </c>
      <c r="B3589" t="s">
        <v>15135</v>
      </c>
      <c r="C3589" t="s">
        <v>15136</v>
      </c>
      <c r="D3589" t="s">
        <v>15137</v>
      </c>
      <c r="E3589" t="s">
        <v>99</v>
      </c>
      <c r="F3589" t="s">
        <v>964</v>
      </c>
      <c r="G3589" t="s">
        <v>101</v>
      </c>
      <c r="H3589" t="s">
        <v>46</v>
      </c>
      <c r="I3589" t="s">
        <v>47</v>
      </c>
      <c r="J3589" t="s">
        <v>48</v>
      </c>
      <c r="K3589" t="s">
        <v>49</v>
      </c>
      <c r="L3589">
        <v>1</v>
      </c>
      <c r="M3589" s="1">
        <v>40787</v>
      </c>
      <c r="N3589" s="2">
        <v>40787</v>
      </c>
      <c r="O3589" t="s">
        <v>250</v>
      </c>
      <c r="P3589">
        <v>2011</v>
      </c>
      <c r="Q3589" s="1">
        <v>41544</v>
      </c>
      <c r="R3589" s="1">
        <v>41544</v>
      </c>
      <c r="S3589">
        <v>300000</v>
      </c>
      <c r="T3589">
        <v>0</v>
      </c>
      <c r="U3589">
        <v>0</v>
      </c>
      <c r="V3589">
        <v>0</v>
      </c>
      <c r="W3589">
        <v>0</v>
      </c>
      <c r="X3589">
        <v>0</v>
      </c>
      <c r="Y3589">
        <v>0</v>
      </c>
      <c r="Z3589">
        <v>0</v>
      </c>
      <c r="AA3589">
        <v>0</v>
      </c>
      <c r="AB3589">
        <v>0</v>
      </c>
      <c r="AC3589">
        <v>0</v>
      </c>
      <c r="AD3589">
        <v>0</v>
      </c>
      <c r="AE3589">
        <v>0</v>
      </c>
      <c r="AF3589">
        <v>0</v>
      </c>
      <c r="AG3589">
        <v>0</v>
      </c>
      <c r="AH3589">
        <v>0</v>
      </c>
      <c r="AI3589">
        <v>0</v>
      </c>
      <c r="AJ3589">
        <v>0</v>
      </c>
      <c r="AK3589">
        <v>0</v>
      </c>
      <c r="AL3589">
        <v>0</v>
      </c>
      <c r="AM3589">
        <v>0</v>
      </c>
    </row>
    <row r="3590" spans="1:39" x14ac:dyDescent="0.45">
      <c r="A3590" t="s">
        <v>15138</v>
      </c>
      <c r="B3590" t="s">
        <v>15139</v>
      </c>
      <c r="C3590" t="s">
        <v>15140</v>
      </c>
      <c r="D3590" t="s">
        <v>3875</v>
      </c>
      <c r="E3590" t="s">
        <v>572</v>
      </c>
      <c r="F3590" t="s">
        <v>1680</v>
      </c>
      <c r="G3590" t="s">
        <v>57</v>
      </c>
      <c r="H3590" t="s">
        <v>46</v>
      </c>
      <c r="I3590" t="s">
        <v>58</v>
      </c>
      <c r="J3590" t="s">
        <v>198</v>
      </c>
      <c r="K3590" t="s">
        <v>1247</v>
      </c>
      <c r="L3590">
        <v>2</v>
      </c>
      <c r="M3590" s="1">
        <v>40909</v>
      </c>
      <c r="N3590" s="2">
        <v>40909</v>
      </c>
      <c r="O3590" t="s">
        <v>132</v>
      </c>
      <c r="P3590">
        <v>2012</v>
      </c>
      <c r="Q3590" s="1">
        <v>41604</v>
      </c>
      <c r="R3590" s="1">
        <v>41863</v>
      </c>
      <c r="S3590">
        <v>3500000</v>
      </c>
      <c r="T3590">
        <v>0</v>
      </c>
      <c r="U3590">
        <v>0</v>
      </c>
      <c r="V3590">
        <v>0</v>
      </c>
      <c r="W3590">
        <v>0</v>
      </c>
      <c r="X3590">
        <v>0</v>
      </c>
      <c r="Y3590">
        <v>0</v>
      </c>
      <c r="Z3590">
        <v>0</v>
      </c>
      <c r="AA3590">
        <v>0</v>
      </c>
      <c r="AB3590">
        <v>0</v>
      </c>
      <c r="AC3590">
        <v>0</v>
      </c>
      <c r="AD3590">
        <v>0</v>
      </c>
      <c r="AE3590">
        <v>0</v>
      </c>
      <c r="AF3590">
        <v>0</v>
      </c>
      <c r="AG3590">
        <v>0</v>
      </c>
      <c r="AH3590">
        <v>0</v>
      </c>
      <c r="AI3590">
        <v>0</v>
      </c>
      <c r="AJ3590">
        <v>0</v>
      </c>
      <c r="AK3590">
        <v>0</v>
      </c>
      <c r="AL3590">
        <v>0</v>
      </c>
      <c r="AM3590">
        <v>0</v>
      </c>
    </row>
    <row r="3591" spans="1:39" x14ac:dyDescent="0.45">
      <c r="A3591" t="s">
        <v>15141</v>
      </c>
      <c r="B3591" t="s">
        <v>15142</v>
      </c>
      <c r="C3591" t="s">
        <v>15143</v>
      </c>
      <c r="D3591" t="s">
        <v>142</v>
      </c>
      <c r="E3591" t="s">
        <v>143</v>
      </c>
      <c r="F3591" t="s">
        <v>15144</v>
      </c>
      <c r="G3591" t="s">
        <v>57</v>
      </c>
      <c r="H3591" t="s">
        <v>46</v>
      </c>
      <c r="I3591" t="s">
        <v>115</v>
      </c>
      <c r="J3591" t="s">
        <v>334</v>
      </c>
      <c r="K3591" t="s">
        <v>15145</v>
      </c>
      <c r="L3591">
        <v>1</v>
      </c>
      <c r="M3591" s="1">
        <v>35065</v>
      </c>
      <c r="N3591" s="2">
        <v>35065</v>
      </c>
      <c r="O3591" t="s">
        <v>3501</v>
      </c>
      <c r="P3591">
        <v>1996</v>
      </c>
      <c r="Q3591" s="1">
        <v>40262</v>
      </c>
      <c r="R3591" s="1">
        <v>40262</v>
      </c>
      <c r="S3591">
        <v>0</v>
      </c>
      <c r="T3591">
        <v>0</v>
      </c>
      <c r="U3591">
        <v>0</v>
      </c>
      <c r="V3591">
        <v>0</v>
      </c>
      <c r="W3591">
        <v>0</v>
      </c>
      <c r="X3591">
        <v>0</v>
      </c>
      <c r="Y3591">
        <v>0</v>
      </c>
      <c r="Z3591">
        <v>0</v>
      </c>
      <c r="AA3591">
        <v>225828977</v>
      </c>
      <c r="AB3591">
        <v>0</v>
      </c>
      <c r="AC3591">
        <v>0</v>
      </c>
      <c r="AD3591">
        <v>0</v>
      </c>
      <c r="AE3591">
        <v>0</v>
      </c>
      <c r="AF3591">
        <v>0</v>
      </c>
      <c r="AG3591">
        <v>0</v>
      </c>
      <c r="AH3591">
        <v>0</v>
      </c>
      <c r="AI3591">
        <v>0</v>
      </c>
      <c r="AJ3591">
        <v>0</v>
      </c>
      <c r="AK3591">
        <v>0</v>
      </c>
      <c r="AL3591">
        <v>0</v>
      </c>
      <c r="AM3591">
        <v>0</v>
      </c>
    </row>
    <row r="3592" spans="1:39" x14ac:dyDescent="0.45">
      <c r="A3592" t="s">
        <v>15146</v>
      </c>
      <c r="B3592" t="s">
        <v>15147</v>
      </c>
      <c r="C3592" t="s">
        <v>15148</v>
      </c>
      <c r="D3592" t="s">
        <v>15149</v>
      </c>
      <c r="E3592" t="s">
        <v>1268</v>
      </c>
      <c r="F3592" t="s">
        <v>15150</v>
      </c>
      <c r="G3592" t="s">
        <v>57</v>
      </c>
      <c r="H3592" t="s">
        <v>46</v>
      </c>
      <c r="I3592" t="s">
        <v>58</v>
      </c>
      <c r="J3592" t="s">
        <v>198</v>
      </c>
      <c r="K3592" t="s">
        <v>1247</v>
      </c>
      <c r="L3592">
        <v>3</v>
      </c>
      <c r="M3592" s="1">
        <v>39083</v>
      </c>
      <c r="N3592" s="2">
        <v>39083</v>
      </c>
      <c r="O3592" t="s">
        <v>110</v>
      </c>
      <c r="P3592">
        <v>2007</v>
      </c>
      <c r="Q3592" s="1">
        <v>40164</v>
      </c>
      <c r="R3592" s="1">
        <v>41780</v>
      </c>
      <c r="S3592">
        <v>0</v>
      </c>
      <c r="T3592">
        <v>31000000</v>
      </c>
      <c r="U3592">
        <v>0</v>
      </c>
      <c r="V3592">
        <v>0</v>
      </c>
      <c r="W3592">
        <v>0</v>
      </c>
      <c r="X3592">
        <v>0</v>
      </c>
      <c r="Y3592">
        <v>0</v>
      </c>
      <c r="Z3592">
        <v>0</v>
      </c>
      <c r="AA3592">
        <v>100000000</v>
      </c>
      <c r="AB3592">
        <v>0</v>
      </c>
      <c r="AC3592">
        <v>0</v>
      </c>
      <c r="AD3592">
        <v>0</v>
      </c>
      <c r="AE3592">
        <v>0</v>
      </c>
      <c r="AF3592">
        <v>0</v>
      </c>
      <c r="AG3592">
        <v>0</v>
      </c>
      <c r="AH3592">
        <v>0</v>
      </c>
      <c r="AI3592">
        <v>0</v>
      </c>
      <c r="AJ3592">
        <v>0</v>
      </c>
      <c r="AK3592">
        <v>0</v>
      </c>
      <c r="AL3592">
        <v>0</v>
      </c>
      <c r="AM3592">
        <v>0</v>
      </c>
    </row>
    <row r="3593" spans="1:39" x14ac:dyDescent="0.45">
      <c r="A3593" t="s">
        <v>15151</v>
      </c>
      <c r="B3593" t="s">
        <v>15152</v>
      </c>
      <c r="C3593" t="s">
        <v>15153</v>
      </c>
      <c r="D3593" t="s">
        <v>88</v>
      </c>
      <c r="E3593" t="s">
        <v>89</v>
      </c>
      <c r="F3593" t="s">
        <v>15154</v>
      </c>
      <c r="G3593" t="s">
        <v>57</v>
      </c>
      <c r="H3593" t="s">
        <v>46</v>
      </c>
      <c r="I3593" t="s">
        <v>205</v>
      </c>
      <c r="J3593" t="s">
        <v>206</v>
      </c>
      <c r="K3593" t="s">
        <v>207</v>
      </c>
      <c r="L3593">
        <v>1</v>
      </c>
      <c r="M3593" s="1">
        <v>38489</v>
      </c>
      <c r="N3593" s="2">
        <v>38473</v>
      </c>
      <c r="O3593" t="s">
        <v>1808</v>
      </c>
      <c r="P3593">
        <v>2005</v>
      </c>
      <c r="Q3593" s="1">
        <v>40228</v>
      </c>
      <c r="R3593" s="1">
        <v>40228</v>
      </c>
      <c r="S3593">
        <v>0</v>
      </c>
      <c r="T3593">
        <v>5387632</v>
      </c>
      <c r="U3593">
        <v>0</v>
      </c>
      <c r="V3593">
        <v>0</v>
      </c>
      <c r="W3593">
        <v>0</v>
      </c>
      <c r="X3593">
        <v>0</v>
      </c>
      <c r="Y3593">
        <v>0</v>
      </c>
      <c r="Z3593">
        <v>0</v>
      </c>
      <c r="AA3593">
        <v>0</v>
      </c>
      <c r="AB3593">
        <v>0</v>
      </c>
      <c r="AC3593">
        <v>0</v>
      </c>
      <c r="AD3593">
        <v>0</v>
      </c>
      <c r="AE3593">
        <v>0</v>
      </c>
      <c r="AF3593">
        <v>5387632</v>
      </c>
      <c r="AG3593">
        <v>0</v>
      </c>
      <c r="AH3593">
        <v>0</v>
      </c>
      <c r="AI3593">
        <v>0</v>
      </c>
      <c r="AJ3593">
        <v>0</v>
      </c>
      <c r="AK3593">
        <v>0</v>
      </c>
      <c r="AL3593">
        <v>0</v>
      </c>
      <c r="AM3593">
        <v>0</v>
      </c>
    </row>
    <row r="3594" spans="1:39" x14ac:dyDescent="0.45">
      <c r="A3594" t="s">
        <v>15155</v>
      </c>
      <c r="B3594" t="s">
        <v>15156</v>
      </c>
      <c r="C3594" t="s">
        <v>15157</v>
      </c>
      <c r="D3594" t="s">
        <v>15158</v>
      </c>
      <c r="E3594" t="s">
        <v>128</v>
      </c>
      <c r="F3594" t="s">
        <v>7310</v>
      </c>
      <c r="G3594" t="s">
        <v>57</v>
      </c>
      <c r="H3594" t="s">
        <v>46</v>
      </c>
      <c r="I3594" t="s">
        <v>58</v>
      </c>
      <c r="J3594" t="s">
        <v>198</v>
      </c>
      <c r="K3594" t="s">
        <v>621</v>
      </c>
      <c r="L3594">
        <v>1</v>
      </c>
      <c r="M3594" s="1">
        <v>40956</v>
      </c>
      <c r="N3594" s="2">
        <v>40940</v>
      </c>
      <c r="O3594" t="s">
        <v>132</v>
      </c>
      <c r="P3594">
        <v>2012</v>
      </c>
      <c r="Q3594" s="1">
        <v>40725</v>
      </c>
      <c r="R3594" s="1">
        <v>40725</v>
      </c>
      <c r="S3594">
        <v>0</v>
      </c>
      <c r="T3594">
        <v>0</v>
      </c>
      <c r="U3594">
        <v>0</v>
      </c>
      <c r="V3594">
        <v>0</v>
      </c>
      <c r="W3594">
        <v>0</v>
      </c>
      <c r="X3594">
        <v>0</v>
      </c>
      <c r="Y3594">
        <v>125000</v>
      </c>
      <c r="Z3594">
        <v>0</v>
      </c>
      <c r="AA3594">
        <v>0</v>
      </c>
      <c r="AB3594">
        <v>0</v>
      </c>
      <c r="AC3594">
        <v>0</v>
      </c>
      <c r="AD3594">
        <v>0</v>
      </c>
      <c r="AE3594">
        <v>0</v>
      </c>
      <c r="AF3594">
        <v>0</v>
      </c>
      <c r="AG3594">
        <v>0</v>
      </c>
      <c r="AH3594">
        <v>0</v>
      </c>
      <c r="AI3594">
        <v>0</v>
      </c>
      <c r="AJ3594">
        <v>0</v>
      </c>
      <c r="AK3594">
        <v>0</v>
      </c>
      <c r="AL3594">
        <v>0</v>
      </c>
      <c r="AM3594">
        <v>0</v>
      </c>
    </row>
    <row r="3595" spans="1:39" x14ac:dyDescent="0.45">
      <c r="A3595" t="s">
        <v>15159</v>
      </c>
      <c r="B3595" t="s">
        <v>15160</v>
      </c>
      <c r="C3595" t="s">
        <v>15161</v>
      </c>
      <c r="F3595" t="s">
        <v>114</v>
      </c>
      <c r="G3595" t="s">
        <v>57</v>
      </c>
      <c r="H3595" t="s">
        <v>46</v>
      </c>
      <c r="I3595" t="s">
        <v>178</v>
      </c>
      <c r="J3595" t="s">
        <v>4191</v>
      </c>
      <c r="K3595" t="s">
        <v>15162</v>
      </c>
      <c r="L3595">
        <v>1</v>
      </c>
      <c r="M3595" s="1">
        <v>41577</v>
      </c>
      <c r="N3595" s="2">
        <v>41548</v>
      </c>
      <c r="O3595" t="s">
        <v>157</v>
      </c>
      <c r="P3595">
        <v>2013</v>
      </c>
      <c r="Q3595" s="1">
        <v>41577</v>
      </c>
      <c r="R3595" s="1">
        <v>41577</v>
      </c>
      <c r="S3595">
        <v>0</v>
      </c>
      <c r="T3595">
        <v>0</v>
      </c>
      <c r="U3595">
        <v>0</v>
      </c>
      <c r="V3595">
        <v>0</v>
      </c>
      <c r="W3595">
        <v>0</v>
      </c>
      <c r="X3595">
        <v>0</v>
      </c>
      <c r="Y3595">
        <v>0</v>
      </c>
      <c r="Z3595">
        <v>0</v>
      </c>
      <c r="AA3595">
        <v>0</v>
      </c>
      <c r="AB3595">
        <v>0</v>
      </c>
      <c r="AC3595">
        <v>0</v>
      </c>
      <c r="AD3595">
        <v>0</v>
      </c>
      <c r="AE3595">
        <v>0</v>
      </c>
      <c r="AF3595">
        <v>0</v>
      </c>
      <c r="AG3595">
        <v>0</v>
      </c>
      <c r="AH3595">
        <v>0</v>
      </c>
      <c r="AI3595">
        <v>0</v>
      </c>
      <c r="AJ3595">
        <v>0</v>
      </c>
      <c r="AK3595">
        <v>0</v>
      </c>
      <c r="AL3595">
        <v>0</v>
      </c>
      <c r="AM3595">
        <v>0</v>
      </c>
    </row>
    <row r="3596" spans="1:39" x14ac:dyDescent="0.45">
      <c r="A3596" t="s">
        <v>15163</v>
      </c>
      <c r="B3596" t="s">
        <v>15164</v>
      </c>
      <c r="C3596" t="s">
        <v>15165</v>
      </c>
      <c r="D3596" t="s">
        <v>293</v>
      </c>
      <c r="E3596" t="s">
        <v>294</v>
      </c>
      <c r="F3596" t="s">
        <v>15166</v>
      </c>
      <c r="G3596" t="s">
        <v>57</v>
      </c>
      <c r="H3596" t="s">
        <v>46</v>
      </c>
      <c r="I3596" t="s">
        <v>1228</v>
      </c>
      <c r="J3596" t="s">
        <v>1229</v>
      </c>
      <c r="K3596" t="s">
        <v>8665</v>
      </c>
      <c r="L3596">
        <v>2</v>
      </c>
      <c r="M3596" s="1">
        <v>39448</v>
      </c>
      <c r="N3596" s="2">
        <v>39448</v>
      </c>
      <c r="O3596" t="s">
        <v>181</v>
      </c>
      <c r="P3596">
        <v>2008</v>
      </c>
      <c r="Q3596" s="1">
        <v>41116</v>
      </c>
      <c r="R3596" s="1">
        <v>41430</v>
      </c>
      <c r="S3596">
        <v>0</v>
      </c>
      <c r="T3596">
        <v>3368014</v>
      </c>
      <c r="U3596">
        <v>0</v>
      </c>
      <c r="V3596">
        <v>0</v>
      </c>
      <c r="W3596">
        <v>0</v>
      </c>
      <c r="X3596">
        <v>165000</v>
      </c>
      <c r="Y3596">
        <v>0</v>
      </c>
      <c r="Z3596">
        <v>0</v>
      </c>
      <c r="AA3596">
        <v>0</v>
      </c>
      <c r="AB3596">
        <v>0</v>
      </c>
      <c r="AC3596">
        <v>0</v>
      </c>
      <c r="AD3596">
        <v>0</v>
      </c>
      <c r="AE3596">
        <v>0</v>
      </c>
      <c r="AF3596">
        <v>0</v>
      </c>
      <c r="AG3596">
        <v>0</v>
      </c>
      <c r="AH3596">
        <v>0</v>
      </c>
      <c r="AI3596">
        <v>0</v>
      </c>
      <c r="AJ3596">
        <v>0</v>
      </c>
      <c r="AK3596">
        <v>0</v>
      </c>
      <c r="AL3596">
        <v>0</v>
      </c>
      <c r="AM3596">
        <v>0</v>
      </c>
    </row>
    <row r="3597" spans="1:39" x14ac:dyDescent="0.45">
      <c r="A3597" t="s">
        <v>15167</v>
      </c>
      <c r="B3597" t="s">
        <v>15168</v>
      </c>
      <c r="C3597" t="s">
        <v>15169</v>
      </c>
      <c r="D3597" t="s">
        <v>127</v>
      </c>
      <c r="E3597" t="s">
        <v>128</v>
      </c>
      <c r="F3597" t="s">
        <v>109</v>
      </c>
      <c r="G3597" t="s">
        <v>57</v>
      </c>
      <c r="H3597" t="s">
        <v>46</v>
      </c>
      <c r="I3597" t="s">
        <v>648</v>
      </c>
      <c r="J3597" t="s">
        <v>649</v>
      </c>
      <c r="K3597" t="s">
        <v>6785</v>
      </c>
      <c r="L3597">
        <v>2</v>
      </c>
      <c r="M3597" s="1">
        <v>40544</v>
      </c>
      <c r="N3597" s="2">
        <v>40544</v>
      </c>
      <c r="O3597" t="s">
        <v>528</v>
      </c>
      <c r="P3597">
        <v>2011</v>
      </c>
      <c r="Q3597" s="1">
        <v>41428</v>
      </c>
      <c r="R3597" s="1">
        <v>41908</v>
      </c>
      <c r="S3597">
        <v>1500000</v>
      </c>
      <c r="T3597">
        <v>500000</v>
      </c>
      <c r="U3597">
        <v>0</v>
      </c>
      <c r="V3597">
        <v>0</v>
      </c>
      <c r="W3597">
        <v>0</v>
      </c>
      <c r="X3597">
        <v>0</v>
      </c>
      <c r="Y3597">
        <v>0</v>
      </c>
      <c r="Z3597">
        <v>0</v>
      </c>
      <c r="AA3597">
        <v>0</v>
      </c>
      <c r="AB3597">
        <v>0</v>
      </c>
      <c r="AC3597">
        <v>0</v>
      </c>
      <c r="AD3597">
        <v>0</v>
      </c>
      <c r="AE3597">
        <v>0</v>
      </c>
      <c r="AF3597">
        <v>0</v>
      </c>
      <c r="AG3597">
        <v>0</v>
      </c>
      <c r="AH3597">
        <v>0</v>
      </c>
      <c r="AI3597">
        <v>0</v>
      </c>
      <c r="AJ3597">
        <v>0</v>
      </c>
      <c r="AK3597">
        <v>0</v>
      </c>
      <c r="AL3597">
        <v>0</v>
      </c>
      <c r="AM3597">
        <v>0</v>
      </c>
    </row>
    <row r="3598" spans="1:39" x14ac:dyDescent="0.45">
      <c r="A3598" t="s">
        <v>15170</v>
      </c>
      <c r="B3598" t="s">
        <v>15171</v>
      </c>
      <c r="C3598" t="s">
        <v>15172</v>
      </c>
      <c r="D3598" t="s">
        <v>15173</v>
      </c>
      <c r="E3598" t="s">
        <v>1067</v>
      </c>
      <c r="F3598" s="3">
        <v>50000</v>
      </c>
      <c r="G3598" t="s">
        <v>101</v>
      </c>
      <c r="H3598" t="s">
        <v>46</v>
      </c>
      <c r="I3598" t="s">
        <v>205</v>
      </c>
      <c r="J3598" t="s">
        <v>206</v>
      </c>
      <c r="K3598" t="s">
        <v>206</v>
      </c>
      <c r="L3598">
        <v>1</v>
      </c>
      <c r="M3598" s="1">
        <v>40148</v>
      </c>
      <c r="N3598" s="2">
        <v>40148</v>
      </c>
      <c r="O3598" t="s">
        <v>702</v>
      </c>
      <c r="P3598">
        <v>2009</v>
      </c>
      <c r="Q3598" s="1">
        <v>40579</v>
      </c>
      <c r="R3598" s="1">
        <v>40579</v>
      </c>
      <c r="S3598">
        <v>0</v>
      </c>
      <c r="T3598">
        <v>0</v>
      </c>
      <c r="U3598">
        <v>0</v>
      </c>
      <c r="V3598">
        <v>0</v>
      </c>
      <c r="W3598">
        <v>0</v>
      </c>
      <c r="X3598">
        <v>0</v>
      </c>
      <c r="Y3598">
        <v>0</v>
      </c>
      <c r="Z3598">
        <v>50000</v>
      </c>
      <c r="AA3598">
        <v>0</v>
      </c>
      <c r="AB3598">
        <v>0</v>
      </c>
      <c r="AC3598">
        <v>0</v>
      </c>
      <c r="AD3598">
        <v>0</v>
      </c>
      <c r="AE3598">
        <v>0</v>
      </c>
      <c r="AF3598">
        <v>0</v>
      </c>
      <c r="AG3598">
        <v>0</v>
      </c>
      <c r="AH3598">
        <v>0</v>
      </c>
      <c r="AI3598">
        <v>0</v>
      </c>
      <c r="AJ3598">
        <v>0</v>
      </c>
      <c r="AK3598">
        <v>0</v>
      </c>
      <c r="AL3598">
        <v>0</v>
      </c>
      <c r="AM3598">
        <v>0</v>
      </c>
    </row>
    <row r="3599" spans="1:39" x14ac:dyDescent="0.45">
      <c r="A3599" t="s">
        <v>15174</v>
      </c>
      <c r="B3599" t="s">
        <v>15175</v>
      </c>
      <c r="C3599" t="s">
        <v>15176</v>
      </c>
      <c r="D3599" t="s">
        <v>15177</v>
      </c>
      <c r="E3599" t="s">
        <v>15178</v>
      </c>
      <c r="F3599" s="3">
        <v>74897</v>
      </c>
      <c r="G3599" t="s">
        <v>57</v>
      </c>
      <c r="H3599" t="s">
        <v>6675</v>
      </c>
      <c r="J3599" t="s">
        <v>15179</v>
      </c>
      <c r="L3599">
        <v>2</v>
      </c>
      <c r="M3599" s="1">
        <v>41478</v>
      </c>
      <c r="N3599" s="2">
        <v>41456</v>
      </c>
      <c r="O3599" t="s">
        <v>276</v>
      </c>
      <c r="P3599">
        <v>2013</v>
      </c>
      <c r="Q3599" s="1">
        <v>41480</v>
      </c>
      <c r="R3599" s="1">
        <v>41640</v>
      </c>
      <c r="S3599">
        <v>74897</v>
      </c>
      <c r="T3599">
        <v>0</v>
      </c>
      <c r="U3599">
        <v>0</v>
      </c>
      <c r="V3599">
        <v>0</v>
      </c>
      <c r="W3599">
        <v>0</v>
      </c>
      <c r="X3599">
        <v>0</v>
      </c>
      <c r="Y3599">
        <v>0</v>
      </c>
      <c r="Z3599">
        <v>0</v>
      </c>
      <c r="AA3599">
        <v>0</v>
      </c>
      <c r="AB3599">
        <v>0</v>
      </c>
      <c r="AC3599">
        <v>0</v>
      </c>
      <c r="AD3599">
        <v>0</v>
      </c>
      <c r="AE3599">
        <v>0</v>
      </c>
      <c r="AF3599">
        <v>0</v>
      </c>
      <c r="AG3599">
        <v>0</v>
      </c>
      <c r="AH3599">
        <v>0</v>
      </c>
      <c r="AI3599">
        <v>0</v>
      </c>
      <c r="AJ3599">
        <v>0</v>
      </c>
      <c r="AK3599">
        <v>0</v>
      </c>
      <c r="AL3599">
        <v>0</v>
      </c>
      <c r="AM3599">
        <v>0</v>
      </c>
    </row>
    <row r="3600" spans="1:39" x14ac:dyDescent="0.45">
      <c r="A3600" t="s">
        <v>15180</v>
      </c>
      <c r="B3600" t="s">
        <v>15181</v>
      </c>
      <c r="D3600" t="s">
        <v>154</v>
      </c>
      <c r="E3600" t="s">
        <v>155</v>
      </c>
      <c r="F3600" t="s">
        <v>114</v>
      </c>
      <c r="G3600" t="s">
        <v>57</v>
      </c>
      <c r="H3600" t="s">
        <v>46</v>
      </c>
      <c r="I3600" t="s">
        <v>648</v>
      </c>
      <c r="J3600" t="s">
        <v>649</v>
      </c>
      <c r="K3600" t="s">
        <v>15182</v>
      </c>
      <c r="L3600">
        <v>1</v>
      </c>
      <c r="M3600" s="1">
        <v>41669</v>
      </c>
      <c r="N3600" s="2">
        <v>41640</v>
      </c>
      <c r="O3600" t="s">
        <v>84</v>
      </c>
      <c r="P3600">
        <v>2014</v>
      </c>
      <c r="Q3600" s="1">
        <v>41669</v>
      </c>
      <c r="R3600" s="1">
        <v>41669</v>
      </c>
      <c r="S3600">
        <v>0</v>
      </c>
      <c r="T3600">
        <v>0</v>
      </c>
      <c r="U3600">
        <v>0</v>
      </c>
      <c r="V3600">
        <v>0</v>
      </c>
      <c r="W3600">
        <v>0</v>
      </c>
      <c r="X3600">
        <v>0</v>
      </c>
      <c r="Y3600">
        <v>0</v>
      </c>
      <c r="Z3600">
        <v>0</v>
      </c>
      <c r="AA3600">
        <v>0</v>
      </c>
      <c r="AB3600">
        <v>0</v>
      </c>
      <c r="AC3600">
        <v>0</v>
      </c>
      <c r="AD3600">
        <v>0</v>
      </c>
      <c r="AE3600">
        <v>0</v>
      </c>
      <c r="AF3600">
        <v>0</v>
      </c>
      <c r="AG3600">
        <v>0</v>
      </c>
      <c r="AH3600">
        <v>0</v>
      </c>
      <c r="AI3600">
        <v>0</v>
      </c>
      <c r="AJ3600">
        <v>0</v>
      </c>
      <c r="AK3600">
        <v>0</v>
      </c>
      <c r="AL3600">
        <v>0</v>
      </c>
      <c r="AM3600">
        <v>0</v>
      </c>
    </row>
    <row r="3601" spans="1:39" x14ac:dyDescent="0.45">
      <c r="A3601" t="s">
        <v>15183</v>
      </c>
      <c r="B3601" t="s">
        <v>15184</v>
      </c>
      <c r="C3601" t="s">
        <v>15185</v>
      </c>
      <c r="F3601" t="s">
        <v>114</v>
      </c>
      <c r="L3601">
        <v>1</v>
      </c>
      <c r="Q3601" s="1">
        <v>41275</v>
      </c>
      <c r="R3601" s="1">
        <v>41275</v>
      </c>
      <c r="S3601">
        <v>0</v>
      </c>
      <c r="T3601">
        <v>0</v>
      </c>
      <c r="U3601">
        <v>0</v>
      </c>
      <c r="V3601">
        <v>0</v>
      </c>
      <c r="W3601">
        <v>0</v>
      </c>
      <c r="X3601">
        <v>0</v>
      </c>
      <c r="Y3601">
        <v>0</v>
      </c>
      <c r="Z3601">
        <v>0</v>
      </c>
      <c r="AA3601">
        <v>0</v>
      </c>
      <c r="AB3601">
        <v>0</v>
      </c>
      <c r="AC3601">
        <v>0</v>
      </c>
      <c r="AD3601">
        <v>0</v>
      </c>
      <c r="AE3601">
        <v>0</v>
      </c>
      <c r="AF3601">
        <v>0</v>
      </c>
      <c r="AG3601">
        <v>0</v>
      </c>
      <c r="AH3601">
        <v>0</v>
      </c>
      <c r="AI3601">
        <v>0</v>
      </c>
      <c r="AJ3601">
        <v>0</v>
      </c>
      <c r="AK3601">
        <v>0</v>
      </c>
      <c r="AL3601">
        <v>0</v>
      </c>
      <c r="AM3601">
        <v>0</v>
      </c>
    </row>
    <row r="3602" spans="1:39" x14ac:dyDescent="0.45">
      <c r="A3602" t="s">
        <v>15186</v>
      </c>
      <c r="B3602" t="s">
        <v>15187</v>
      </c>
      <c r="C3602" t="s">
        <v>15188</v>
      </c>
      <c r="D3602" t="s">
        <v>1360</v>
      </c>
      <c r="E3602" t="s">
        <v>1361</v>
      </c>
      <c r="F3602" t="s">
        <v>15189</v>
      </c>
      <c r="H3602" t="s">
        <v>46</v>
      </c>
      <c r="I3602" t="s">
        <v>299</v>
      </c>
      <c r="J3602" t="s">
        <v>300</v>
      </c>
      <c r="K3602" t="s">
        <v>9612</v>
      </c>
      <c r="L3602">
        <v>1</v>
      </c>
      <c r="M3602" s="1">
        <v>31778</v>
      </c>
      <c r="N3602" s="2">
        <v>31778</v>
      </c>
      <c r="O3602" t="s">
        <v>2187</v>
      </c>
      <c r="P3602">
        <v>1987</v>
      </c>
      <c r="Q3602" s="1">
        <v>40171</v>
      </c>
      <c r="R3602" s="1">
        <v>40171</v>
      </c>
      <c r="S3602">
        <v>0</v>
      </c>
      <c r="T3602">
        <v>0</v>
      </c>
      <c r="U3602">
        <v>0</v>
      </c>
      <c r="V3602">
        <v>0</v>
      </c>
      <c r="W3602">
        <v>0</v>
      </c>
      <c r="X3602">
        <v>0</v>
      </c>
      <c r="Y3602">
        <v>0</v>
      </c>
      <c r="Z3602">
        <v>39700000</v>
      </c>
      <c r="AA3602">
        <v>0</v>
      </c>
      <c r="AB3602">
        <v>0</v>
      </c>
      <c r="AC3602">
        <v>0</v>
      </c>
      <c r="AD3602">
        <v>0</v>
      </c>
      <c r="AE3602">
        <v>0</v>
      </c>
      <c r="AF3602">
        <v>0</v>
      </c>
      <c r="AG3602">
        <v>0</v>
      </c>
      <c r="AH3602">
        <v>0</v>
      </c>
      <c r="AI3602">
        <v>0</v>
      </c>
      <c r="AJ3602">
        <v>0</v>
      </c>
      <c r="AK3602">
        <v>0</v>
      </c>
      <c r="AL3602">
        <v>0</v>
      </c>
      <c r="AM3602">
        <v>0</v>
      </c>
    </row>
    <row r="3603" spans="1:39" x14ac:dyDescent="0.45">
      <c r="A3603" t="s">
        <v>15190</v>
      </c>
      <c r="B3603" t="s">
        <v>15191</v>
      </c>
      <c r="C3603" t="s">
        <v>15192</v>
      </c>
      <c r="D3603" t="s">
        <v>315</v>
      </c>
      <c r="E3603" t="s">
        <v>316</v>
      </c>
      <c r="F3603" t="s">
        <v>553</v>
      </c>
      <c r="G3603" t="s">
        <v>57</v>
      </c>
      <c r="H3603" t="s">
        <v>46</v>
      </c>
      <c r="I3603" t="s">
        <v>58</v>
      </c>
      <c r="J3603" t="s">
        <v>198</v>
      </c>
      <c r="K3603" t="s">
        <v>731</v>
      </c>
      <c r="L3603">
        <v>2</v>
      </c>
      <c r="M3603" s="1">
        <v>38718</v>
      </c>
      <c r="N3603" s="2">
        <v>38718</v>
      </c>
      <c r="O3603" t="s">
        <v>430</v>
      </c>
      <c r="P3603">
        <v>2006</v>
      </c>
      <c r="Q3603" s="1">
        <v>40415</v>
      </c>
      <c r="R3603" s="1">
        <v>41409</v>
      </c>
      <c r="S3603">
        <v>0</v>
      </c>
      <c r="T3603">
        <v>30000000</v>
      </c>
      <c r="U3603">
        <v>0</v>
      </c>
      <c r="V3603">
        <v>0</v>
      </c>
      <c r="W3603">
        <v>0</v>
      </c>
      <c r="X3603">
        <v>0</v>
      </c>
      <c r="Y3603">
        <v>0</v>
      </c>
      <c r="Z3603">
        <v>0</v>
      </c>
      <c r="AA3603">
        <v>0</v>
      </c>
      <c r="AB3603">
        <v>0</v>
      </c>
      <c r="AC3603">
        <v>0</v>
      </c>
      <c r="AD3603">
        <v>0</v>
      </c>
      <c r="AE3603">
        <v>0</v>
      </c>
      <c r="AF3603">
        <v>0</v>
      </c>
      <c r="AG3603">
        <v>0</v>
      </c>
      <c r="AH3603">
        <v>10000000</v>
      </c>
      <c r="AI3603">
        <v>20000000</v>
      </c>
      <c r="AJ3603">
        <v>0</v>
      </c>
      <c r="AK3603">
        <v>0</v>
      </c>
      <c r="AL3603">
        <v>0</v>
      </c>
      <c r="AM3603">
        <v>0</v>
      </c>
    </row>
    <row r="3604" spans="1:39" x14ac:dyDescent="0.45">
      <c r="A3604" t="s">
        <v>15193</v>
      </c>
      <c r="B3604" t="s">
        <v>15194</v>
      </c>
      <c r="C3604" t="s">
        <v>15195</v>
      </c>
      <c r="D3604" t="s">
        <v>142</v>
      </c>
      <c r="E3604" t="s">
        <v>143</v>
      </c>
      <c r="F3604" t="s">
        <v>15196</v>
      </c>
      <c r="G3604" t="s">
        <v>57</v>
      </c>
      <c r="L3604">
        <v>1</v>
      </c>
      <c r="M3604" s="1">
        <v>33970</v>
      </c>
      <c r="N3604" s="2">
        <v>33970</v>
      </c>
      <c r="O3604" t="s">
        <v>2874</v>
      </c>
      <c r="P3604">
        <v>1993</v>
      </c>
      <c r="Q3604" s="1">
        <v>40379</v>
      </c>
      <c r="R3604" s="1">
        <v>40379</v>
      </c>
      <c r="S3604">
        <v>0</v>
      </c>
      <c r="T3604">
        <v>14270000</v>
      </c>
      <c r="U3604">
        <v>0</v>
      </c>
      <c r="V3604">
        <v>0</v>
      </c>
      <c r="W3604">
        <v>0</v>
      </c>
      <c r="X3604">
        <v>0</v>
      </c>
      <c r="Y3604">
        <v>0</v>
      </c>
      <c r="Z3604">
        <v>0</v>
      </c>
      <c r="AA3604">
        <v>0</v>
      </c>
      <c r="AB3604">
        <v>0</v>
      </c>
      <c r="AC3604">
        <v>0</v>
      </c>
      <c r="AD3604">
        <v>0</v>
      </c>
      <c r="AE3604">
        <v>0</v>
      </c>
      <c r="AF3604">
        <v>0</v>
      </c>
      <c r="AG3604">
        <v>0</v>
      </c>
      <c r="AH3604">
        <v>0</v>
      </c>
      <c r="AI3604">
        <v>0</v>
      </c>
      <c r="AJ3604">
        <v>0</v>
      </c>
      <c r="AK3604">
        <v>0</v>
      </c>
      <c r="AL3604">
        <v>0</v>
      </c>
      <c r="AM3604">
        <v>0</v>
      </c>
    </row>
    <row r="3605" spans="1:39" x14ac:dyDescent="0.45">
      <c r="A3605" t="s">
        <v>15197</v>
      </c>
      <c r="B3605" t="s">
        <v>15198</v>
      </c>
      <c r="C3605" t="s">
        <v>15199</v>
      </c>
      <c r="D3605" t="s">
        <v>774</v>
      </c>
      <c r="E3605" t="s">
        <v>775</v>
      </c>
      <c r="F3605" t="s">
        <v>2770</v>
      </c>
      <c r="G3605" t="s">
        <v>57</v>
      </c>
      <c r="H3605" t="s">
        <v>715</v>
      </c>
      <c r="J3605" t="s">
        <v>11850</v>
      </c>
      <c r="K3605" t="s">
        <v>15200</v>
      </c>
      <c r="L3605">
        <v>1</v>
      </c>
      <c r="M3605" s="1">
        <v>37622</v>
      </c>
      <c r="N3605" s="2">
        <v>37622</v>
      </c>
      <c r="O3605" t="s">
        <v>854</v>
      </c>
      <c r="P3605">
        <v>2003</v>
      </c>
      <c r="Q3605" s="1">
        <v>41317</v>
      </c>
      <c r="R3605" s="1">
        <v>41317</v>
      </c>
      <c r="S3605">
        <v>0</v>
      </c>
      <c r="T3605">
        <v>9000000</v>
      </c>
      <c r="U3605">
        <v>0</v>
      </c>
      <c r="V3605">
        <v>0</v>
      </c>
      <c r="W3605">
        <v>0</v>
      </c>
      <c r="X3605">
        <v>0</v>
      </c>
      <c r="Y3605">
        <v>0</v>
      </c>
      <c r="Z3605">
        <v>0</v>
      </c>
      <c r="AA3605">
        <v>0</v>
      </c>
      <c r="AB3605">
        <v>0</v>
      </c>
      <c r="AC3605">
        <v>0</v>
      </c>
      <c r="AD3605">
        <v>0</v>
      </c>
      <c r="AE3605">
        <v>0</v>
      </c>
      <c r="AF3605">
        <v>0</v>
      </c>
      <c r="AG3605">
        <v>0</v>
      </c>
      <c r="AH3605">
        <v>0</v>
      </c>
      <c r="AI3605">
        <v>0</v>
      </c>
      <c r="AJ3605">
        <v>0</v>
      </c>
      <c r="AK3605">
        <v>0</v>
      </c>
      <c r="AL3605">
        <v>0</v>
      </c>
      <c r="AM3605">
        <v>0</v>
      </c>
    </row>
    <row r="3606" spans="1:39" x14ac:dyDescent="0.45">
      <c r="A3606" t="s">
        <v>15201</v>
      </c>
      <c r="B3606" t="s">
        <v>15202</v>
      </c>
      <c r="C3606" t="s">
        <v>15203</v>
      </c>
      <c r="D3606" t="s">
        <v>88</v>
      </c>
      <c r="E3606" t="s">
        <v>89</v>
      </c>
      <c r="F3606" t="s">
        <v>114</v>
      </c>
      <c r="G3606" t="s">
        <v>57</v>
      </c>
      <c r="H3606" t="s">
        <v>46</v>
      </c>
      <c r="I3606" t="s">
        <v>821</v>
      </c>
      <c r="J3606" t="s">
        <v>822</v>
      </c>
      <c r="K3606" t="s">
        <v>822</v>
      </c>
      <c r="L3606">
        <v>1</v>
      </c>
      <c r="M3606" s="1">
        <v>40756</v>
      </c>
      <c r="N3606" s="2">
        <v>40756</v>
      </c>
      <c r="O3606" t="s">
        <v>250</v>
      </c>
      <c r="P3606">
        <v>2011</v>
      </c>
      <c r="Q3606" s="1">
        <v>41669</v>
      </c>
      <c r="R3606" s="1">
        <v>41669</v>
      </c>
      <c r="S3606">
        <v>0</v>
      </c>
      <c r="T3606">
        <v>0</v>
      </c>
      <c r="U3606">
        <v>0</v>
      </c>
      <c r="V3606">
        <v>0</v>
      </c>
      <c r="W3606">
        <v>0</v>
      </c>
      <c r="X3606">
        <v>0</v>
      </c>
      <c r="Y3606">
        <v>0</v>
      </c>
      <c r="Z3606">
        <v>0</v>
      </c>
      <c r="AA3606">
        <v>0</v>
      </c>
      <c r="AB3606">
        <v>0</v>
      </c>
      <c r="AC3606">
        <v>0</v>
      </c>
      <c r="AD3606">
        <v>0</v>
      </c>
      <c r="AE3606">
        <v>0</v>
      </c>
      <c r="AF3606">
        <v>0</v>
      </c>
      <c r="AG3606">
        <v>0</v>
      </c>
      <c r="AH3606">
        <v>0</v>
      </c>
      <c r="AI3606">
        <v>0</v>
      </c>
      <c r="AJ3606">
        <v>0</v>
      </c>
      <c r="AK3606">
        <v>0</v>
      </c>
      <c r="AL3606">
        <v>0</v>
      </c>
      <c r="AM3606">
        <v>0</v>
      </c>
    </row>
    <row r="3607" spans="1:39" x14ac:dyDescent="0.45">
      <c r="A3607" t="s">
        <v>15204</v>
      </c>
      <c r="B3607" t="s">
        <v>15205</v>
      </c>
      <c r="C3607" t="s">
        <v>15206</v>
      </c>
      <c r="D3607" t="s">
        <v>3096</v>
      </c>
      <c r="E3607" t="s">
        <v>3097</v>
      </c>
      <c r="F3607" t="s">
        <v>15207</v>
      </c>
      <c r="G3607" t="s">
        <v>57</v>
      </c>
      <c r="H3607" t="s">
        <v>74</v>
      </c>
      <c r="J3607" t="s">
        <v>2971</v>
      </c>
      <c r="K3607" t="s">
        <v>6353</v>
      </c>
      <c r="L3607">
        <v>1</v>
      </c>
      <c r="M3607" s="1">
        <v>40179</v>
      </c>
      <c r="N3607" s="2">
        <v>40179</v>
      </c>
      <c r="O3607" t="s">
        <v>118</v>
      </c>
      <c r="P3607">
        <v>2010</v>
      </c>
      <c r="Q3607" s="1">
        <v>41803</v>
      </c>
      <c r="R3607" s="1">
        <v>41803</v>
      </c>
      <c r="S3607">
        <v>0</v>
      </c>
      <c r="T3607">
        <v>591346</v>
      </c>
      <c r="U3607">
        <v>0</v>
      </c>
      <c r="V3607">
        <v>0</v>
      </c>
      <c r="W3607">
        <v>0</v>
      </c>
      <c r="X3607">
        <v>0</v>
      </c>
      <c r="Y3607">
        <v>0</v>
      </c>
      <c r="Z3607">
        <v>0</v>
      </c>
      <c r="AA3607">
        <v>0</v>
      </c>
      <c r="AB3607">
        <v>0</v>
      </c>
      <c r="AC3607">
        <v>0</v>
      </c>
      <c r="AD3607">
        <v>0</v>
      </c>
      <c r="AE3607">
        <v>0</v>
      </c>
      <c r="AF3607">
        <v>0</v>
      </c>
      <c r="AG3607">
        <v>0</v>
      </c>
      <c r="AH3607">
        <v>0</v>
      </c>
      <c r="AI3607">
        <v>0</v>
      </c>
      <c r="AJ3607">
        <v>0</v>
      </c>
      <c r="AK3607">
        <v>0</v>
      </c>
      <c r="AL3607">
        <v>0</v>
      </c>
      <c r="AM3607">
        <v>0</v>
      </c>
    </row>
    <row r="3608" spans="1:39" x14ac:dyDescent="0.45">
      <c r="A3608" t="s">
        <v>15208</v>
      </c>
      <c r="B3608" t="s">
        <v>15209</v>
      </c>
      <c r="C3608" t="s">
        <v>15210</v>
      </c>
      <c r="D3608" t="s">
        <v>293</v>
      </c>
      <c r="E3608" t="s">
        <v>294</v>
      </c>
      <c r="F3608" t="s">
        <v>15211</v>
      </c>
      <c r="G3608" t="s">
        <v>57</v>
      </c>
      <c r="H3608" t="s">
        <v>74</v>
      </c>
      <c r="J3608" t="s">
        <v>15212</v>
      </c>
      <c r="K3608" t="s">
        <v>15212</v>
      </c>
      <c r="L3608">
        <v>2</v>
      </c>
      <c r="M3608" s="1">
        <v>38353</v>
      </c>
      <c r="N3608" s="2">
        <v>38353</v>
      </c>
      <c r="O3608" t="s">
        <v>464</v>
      </c>
      <c r="P3608">
        <v>2005</v>
      </c>
      <c r="Q3608" s="1">
        <v>40742</v>
      </c>
      <c r="R3608" s="1">
        <v>41757</v>
      </c>
      <c r="S3608">
        <v>0</v>
      </c>
      <c r="T3608">
        <v>55583454</v>
      </c>
      <c r="U3608">
        <v>0</v>
      </c>
      <c r="V3608">
        <v>0</v>
      </c>
      <c r="W3608">
        <v>0</v>
      </c>
      <c r="X3608">
        <v>0</v>
      </c>
      <c r="Y3608">
        <v>0</v>
      </c>
      <c r="Z3608">
        <v>0</v>
      </c>
      <c r="AA3608">
        <v>0</v>
      </c>
      <c r="AB3608">
        <v>0</v>
      </c>
      <c r="AC3608">
        <v>0</v>
      </c>
      <c r="AD3608">
        <v>0</v>
      </c>
      <c r="AE3608">
        <v>0</v>
      </c>
      <c r="AF3608">
        <v>0</v>
      </c>
      <c r="AG3608">
        <v>55583454</v>
      </c>
      <c r="AH3608">
        <v>0</v>
      </c>
      <c r="AI3608">
        <v>0</v>
      </c>
      <c r="AJ3608">
        <v>0</v>
      </c>
      <c r="AK3608">
        <v>0</v>
      </c>
      <c r="AL3608">
        <v>0</v>
      </c>
      <c r="AM3608">
        <v>0</v>
      </c>
    </row>
    <row r="3609" spans="1:39" x14ac:dyDescent="0.45">
      <c r="A3609" t="s">
        <v>15213</v>
      </c>
      <c r="B3609" t="s">
        <v>15214</v>
      </c>
      <c r="C3609" t="s">
        <v>15215</v>
      </c>
      <c r="F3609" t="s">
        <v>766</v>
      </c>
      <c r="G3609" t="s">
        <v>101</v>
      </c>
      <c r="H3609" t="s">
        <v>46</v>
      </c>
      <c r="I3609" t="s">
        <v>178</v>
      </c>
      <c r="J3609" t="s">
        <v>9384</v>
      </c>
      <c r="K3609" t="s">
        <v>15216</v>
      </c>
      <c r="L3609">
        <v>1</v>
      </c>
      <c r="M3609" s="1">
        <v>39448</v>
      </c>
      <c r="N3609" s="2">
        <v>39448</v>
      </c>
      <c r="O3609" t="s">
        <v>181</v>
      </c>
      <c r="P3609">
        <v>2008</v>
      </c>
      <c r="Q3609" s="1">
        <v>40309</v>
      </c>
      <c r="R3609" s="1">
        <v>40309</v>
      </c>
      <c r="S3609">
        <v>0</v>
      </c>
      <c r="T3609">
        <v>400000</v>
      </c>
      <c r="U3609">
        <v>0</v>
      </c>
      <c r="V3609">
        <v>0</v>
      </c>
      <c r="W3609">
        <v>0</v>
      </c>
      <c r="X3609">
        <v>0</v>
      </c>
      <c r="Y3609">
        <v>0</v>
      </c>
      <c r="Z3609">
        <v>0</v>
      </c>
      <c r="AA3609">
        <v>0</v>
      </c>
      <c r="AB3609">
        <v>0</v>
      </c>
      <c r="AC3609">
        <v>0</v>
      </c>
      <c r="AD3609">
        <v>0</v>
      </c>
      <c r="AE3609">
        <v>0</v>
      </c>
      <c r="AF3609">
        <v>0</v>
      </c>
      <c r="AG3609">
        <v>0</v>
      </c>
      <c r="AH3609">
        <v>0</v>
      </c>
      <c r="AI3609">
        <v>0</v>
      </c>
      <c r="AJ3609">
        <v>0</v>
      </c>
      <c r="AK3609">
        <v>0</v>
      </c>
      <c r="AL3609">
        <v>0</v>
      </c>
      <c r="AM3609">
        <v>0</v>
      </c>
    </row>
    <row r="3610" spans="1:39" x14ac:dyDescent="0.45">
      <c r="A3610" t="s">
        <v>15217</v>
      </c>
      <c r="B3610" t="s">
        <v>15218</v>
      </c>
      <c r="C3610" t="s">
        <v>15219</v>
      </c>
      <c r="D3610" t="s">
        <v>142</v>
      </c>
      <c r="E3610" t="s">
        <v>143</v>
      </c>
      <c r="F3610" s="3">
        <v>50000</v>
      </c>
      <c r="G3610" t="s">
        <v>57</v>
      </c>
      <c r="H3610" t="s">
        <v>46</v>
      </c>
      <c r="I3610" t="s">
        <v>2223</v>
      </c>
      <c r="J3610" t="s">
        <v>2456</v>
      </c>
      <c r="K3610" t="s">
        <v>2456</v>
      </c>
      <c r="L3610">
        <v>1</v>
      </c>
      <c r="M3610" s="1">
        <v>41275</v>
      </c>
      <c r="N3610" s="2">
        <v>41275</v>
      </c>
      <c r="O3610" t="s">
        <v>164</v>
      </c>
      <c r="P3610">
        <v>2013</v>
      </c>
      <c r="Q3610" s="1">
        <v>41536</v>
      </c>
      <c r="R3610" s="1">
        <v>41536</v>
      </c>
      <c r="S3610">
        <v>50000</v>
      </c>
      <c r="T3610">
        <v>0</v>
      </c>
      <c r="U3610">
        <v>0</v>
      </c>
      <c r="V3610">
        <v>0</v>
      </c>
      <c r="W3610">
        <v>0</v>
      </c>
      <c r="X3610">
        <v>0</v>
      </c>
      <c r="Y3610">
        <v>0</v>
      </c>
      <c r="Z3610">
        <v>0</v>
      </c>
      <c r="AA3610">
        <v>0</v>
      </c>
      <c r="AB3610">
        <v>0</v>
      </c>
      <c r="AC3610">
        <v>0</v>
      </c>
      <c r="AD3610">
        <v>0</v>
      </c>
      <c r="AE3610">
        <v>0</v>
      </c>
      <c r="AF3610">
        <v>0</v>
      </c>
      <c r="AG3610">
        <v>0</v>
      </c>
      <c r="AH3610">
        <v>0</v>
      </c>
      <c r="AI3610">
        <v>0</v>
      </c>
      <c r="AJ3610">
        <v>0</v>
      </c>
      <c r="AK3610">
        <v>0</v>
      </c>
      <c r="AL3610">
        <v>0</v>
      </c>
      <c r="AM3610">
        <v>0</v>
      </c>
    </row>
    <row r="3611" spans="1:39" x14ac:dyDescent="0.45">
      <c r="A3611" t="s">
        <v>15220</v>
      </c>
      <c r="B3611" t="s">
        <v>15221</v>
      </c>
      <c r="C3611" t="s">
        <v>15222</v>
      </c>
      <c r="D3611" t="s">
        <v>15223</v>
      </c>
      <c r="E3611" t="s">
        <v>6911</v>
      </c>
      <c r="F3611" t="s">
        <v>114</v>
      </c>
      <c r="H3611" t="s">
        <v>46</v>
      </c>
      <c r="I3611" t="s">
        <v>81</v>
      </c>
      <c r="J3611" t="s">
        <v>1436</v>
      </c>
      <c r="K3611" t="s">
        <v>1436</v>
      </c>
      <c r="L3611">
        <v>1</v>
      </c>
      <c r="M3611" s="1">
        <v>41275</v>
      </c>
      <c r="N3611" s="2">
        <v>41275</v>
      </c>
      <c r="O3611" t="s">
        <v>164</v>
      </c>
      <c r="P3611">
        <v>2013</v>
      </c>
      <c r="Q3611" s="1">
        <v>41395</v>
      </c>
      <c r="R3611" s="1">
        <v>41395</v>
      </c>
      <c r="S3611">
        <v>0</v>
      </c>
      <c r="T3611">
        <v>0</v>
      </c>
      <c r="U3611">
        <v>0</v>
      </c>
      <c r="V3611">
        <v>0</v>
      </c>
      <c r="W3611">
        <v>0</v>
      </c>
      <c r="X3611">
        <v>0</v>
      </c>
      <c r="Y3611">
        <v>0</v>
      </c>
      <c r="Z3611">
        <v>0</v>
      </c>
      <c r="AA3611">
        <v>0</v>
      </c>
      <c r="AB3611">
        <v>0</v>
      </c>
      <c r="AC3611">
        <v>0</v>
      </c>
      <c r="AD3611">
        <v>0</v>
      </c>
      <c r="AE3611">
        <v>0</v>
      </c>
      <c r="AF3611">
        <v>0</v>
      </c>
      <c r="AG3611">
        <v>0</v>
      </c>
      <c r="AH3611">
        <v>0</v>
      </c>
      <c r="AI3611">
        <v>0</v>
      </c>
      <c r="AJ3611">
        <v>0</v>
      </c>
      <c r="AK3611">
        <v>0</v>
      </c>
      <c r="AL3611">
        <v>0</v>
      </c>
      <c r="AM3611">
        <v>0</v>
      </c>
    </row>
    <row r="3612" spans="1:39" x14ac:dyDescent="0.45">
      <c r="A3612" t="s">
        <v>15224</v>
      </c>
      <c r="B3612" t="s">
        <v>15225</v>
      </c>
      <c r="C3612" t="s">
        <v>15226</v>
      </c>
      <c r="D3612" t="s">
        <v>2247</v>
      </c>
      <c r="E3612" t="s">
        <v>2248</v>
      </c>
      <c r="F3612" t="s">
        <v>15227</v>
      </c>
      <c r="G3612" t="s">
        <v>57</v>
      </c>
      <c r="H3612" t="s">
        <v>46</v>
      </c>
      <c r="I3612" t="s">
        <v>58</v>
      </c>
      <c r="J3612" t="s">
        <v>1223</v>
      </c>
      <c r="K3612" t="s">
        <v>15228</v>
      </c>
      <c r="L3612">
        <v>1</v>
      </c>
      <c r="M3612" s="1">
        <v>39814</v>
      </c>
      <c r="N3612" s="2">
        <v>39814</v>
      </c>
      <c r="O3612" t="s">
        <v>188</v>
      </c>
      <c r="P3612">
        <v>2009</v>
      </c>
      <c r="Q3612" s="1">
        <v>39911</v>
      </c>
      <c r="R3612" s="1">
        <v>39911</v>
      </c>
      <c r="S3612">
        <v>0</v>
      </c>
      <c r="T3612">
        <v>0</v>
      </c>
      <c r="U3612">
        <v>0</v>
      </c>
      <c r="V3612">
        <v>0</v>
      </c>
      <c r="W3612">
        <v>0</v>
      </c>
      <c r="X3612">
        <v>115345</v>
      </c>
      <c r="Y3612">
        <v>0</v>
      </c>
      <c r="Z3612">
        <v>0</v>
      </c>
      <c r="AA3612">
        <v>0</v>
      </c>
      <c r="AB3612">
        <v>0</v>
      </c>
      <c r="AC3612">
        <v>0</v>
      </c>
      <c r="AD3612">
        <v>0</v>
      </c>
      <c r="AE3612">
        <v>0</v>
      </c>
      <c r="AF3612">
        <v>0</v>
      </c>
      <c r="AG3612">
        <v>0</v>
      </c>
      <c r="AH3612">
        <v>0</v>
      </c>
      <c r="AI3612">
        <v>0</v>
      </c>
      <c r="AJ3612">
        <v>0</v>
      </c>
      <c r="AK3612">
        <v>0</v>
      </c>
      <c r="AL3612">
        <v>0</v>
      </c>
      <c r="AM3612">
        <v>0</v>
      </c>
    </row>
    <row r="3613" spans="1:39" x14ac:dyDescent="0.45">
      <c r="A3613" t="s">
        <v>15229</v>
      </c>
      <c r="B3613" t="s">
        <v>15230</v>
      </c>
      <c r="C3613" t="s">
        <v>15231</v>
      </c>
      <c r="D3613" t="s">
        <v>15232</v>
      </c>
      <c r="E3613" t="s">
        <v>14919</v>
      </c>
      <c r="F3613" t="s">
        <v>401</v>
      </c>
      <c r="G3613" t="s">
        <v>57</v>
      </c>
      <c r="H3613" t="s">
        <v>46</v>
      </c>
      <c r="I3613" t="s">
        <v>58</v>
      </c>
      <c r="J3613" t="s">
        <v>59</v>
      </c>
      <c r="K3613" t="s">
        <v>414</v>
      </c>
      <c r="L3613">
        <v>1</v>
      </c>
      <c r="M3613" s="1">
        <v>40756</v>
      </c>
      <c r="N3613" s="2">
        <v>40756</v>
      </c>
      <c r="O3613" t="s">
        <v>250</v>
      </c>
      <c r="P3613">
        <v>2011</v>
      </c>
      <c r="Q3613" s="1">
        <v>41244</v>
      </c>
      <c r="R3613" s="1">
        <v>41244</v>
      </c>
      <c r="S3613">
        <v>700000</v>
      </c>
      <c r="T3613">
        <v>0</v>
      </c>
      <c r="U3613">
        <v>0</v>
      </c>
      <c r="V3613">
        <v>0</v>
      </c>
      <c r="W3613">
        <v>0</v>
      </c>
      <c r="X3613">
        <v>0</v>
      </c>
      <c r="Y3613">
        <v>0</v>
      </c>
      <c r="Z3613">
        <v>0</v>
      </c>
      <c r="AA3613">
        <v>0</v>
      </c>
      <c r="AB3613">
        <v>0</v>
      </c>
      <c r="AC3613">
        <v>0</v>
      </c>
      <c r="AD3613">
        <v>0</v>
      </c>
      <c r="AE3613">
        <v>0</v>
      </c>
      <c r="AF3613">
        <v>0</v>
      </c>
      <c r="AG3613">
        <v>0</v>
      </c>
      <c r="AH3613">
        <v>0</v>
      </c>
      <c r="AI3613">
        <v>0</v>
      </c>
      <c r="AJ3613">
        <v>0</v>
      </c>
      <c r="AK3613">
        <v>0</v>
      </c>
      <c r="AL3613">
        <v>0</v>
      </c>
      <c r="AM3613">
        <v>0</v>
      </c>
    </row>
    <row r="3614" spans="1:39" x14ac:dyDescent="0.45">
      <c r="A3614" t="s">
        <v>15233</v>
      </c>
      <c r="B3614" t="s">
        <v>15234</v>
      </c>
      <c r="C3614" t="s">
        <v>15235</v>
      </c>
      <c r="D3614" t="s">
        <v>755</v>
      </c>
      <c r="E3614" t="s">
        <v>756</v>
      </c>
      <c r="F3614" t="s">
        <v>282</v>
      </c>
      <c r="G3614" t="s">
        <v>57</v>
      </c>
      <c r="H3614" t="s">
        <v>46</v>
      </c>
      <c r="I3614" t="s">
        <v>47</v>
      </c>
      <c r="J3614" t="s">
        <v>48</v>
      </c>
      <c r="K3614" t="s">
        <v>4871</v>
      </c>
      <c r="L3614">
        <v>1</v>
      </c>
      <c r="M3614" s="1">
        <v>39448</v>
      </c>
      <c r="N3614" s="2">
        <v>39448</v>
      </c>
      <c r="O3614" t="s">
        <v>181</v>
      </c>
      <c r="P3614">
        <v>2008</v>
      </c>
      <c r="Q3614" s="1">
        <v>41499</v>
      </c>
      <c r="R3614" s="1">
        <v>41499</v>
      </c>
      <c r="S3614">
        <v>100000</v>
      </c>
      <c r="T3614">
        <v>0</v>
      </c>
      <c r="U3614">
        <v>0</v>
      </c>
      <c r="V3614">
        <v>0</v>
      </c>
      <c r="W3614">
        <v>0</v>
      </c>
      <c r="X3614">
        <v>0</v>
      </c>
      <c r="Y3614">
        <v>0</v>
      </c>
      <c r="Z3614">
        <v>0</v>
      </c>
      <c r="AA3614">
        <v>0</v>
      </c>
      <c r="AB3614">
        <v>0</v>
      </c>
      <c r="AC3614">
        <v>0</v>
      </c>
      <c r="AD3614">
        <v>0</v>
      </c>
      <c r="AE3614">
        <v>0</v>
      </c>
      <c r="AF3614">
        <v>0</v>
      </c>
      <c r="AG3614">
        <v>0</v>
      </c>
      <c r="AH3614">
        <v>0</v>
      </c>
      <c r="AI3614">
        <v>0</v>
      </c>
      <c r="AJ3614">
        <v>0</v>
      </c>
      <c r="AK3614">
        <v>0</v>
      </c>
      <c r="AL3614">
        <v>0</v>
      </c>
      <c r="AM3614">
        <v>0</v>
      </c>
    </row>
    <row r="3615" spans="1:39" x14ac:dyDescent="0.45">
      <c r="A3615" t="s">
        <v>15236</v>
      </c>
      <c r="B3615" t="s">
        <v>15237</v>
      </c>
      <c r="C3615" t="s">
        <v>15238</v>
      </c>
      <c r="D3615" t="s">
        <v>293</v>
      </c>
      <c r="E3615" t="s">
        <v>294</v>
      </c>
      <c r="F3615" t="s">
        <v>1680</v>
      </c>
      <c r="G3615" t="s">
        <v>57</v>
      </c>
      <c r="H3615" t="s">
        <v>46</v>
      </c>
      <c r="I3615" t="s">
        <v>91</v>
      </c>
      <c r="J3615" t="s">
        <v>3483</v>
      </c>
      <c r="K3615" t="s">
        <v>15239</v>
      </c>
      <c r="L3615">
        <v>1</v>
      </c>
      <c r="M3615" s="1">
        <v>36892</v>
      </c>
      <c r="N3615" s="2">
        <v>36892</v>
      </c>
      <c r="O3615" t="s">
        <v>172</v>
      </c>
      <c r="P3615">
        <v>2001</v>
      </c>
      <c r="Q3615" s="1">
        <v>40620</v>
      </c>
      <c r="R3615" s="1">
        <v>40620</v>
      </c>
      <c r="S3615">
        <v>0</v>
      </c>
      <c r="T3615">
        <v>3500000</v>
      </c>
      <c r="U3615">
        <v>0</v>
      </c>
      <c r="V3615">
        <v>0</v>
      </c>
      <c r="W3615">
        <v>0</v>
      </c>
      <c r="X3615">
        <v>0</v>
      </c>
      <c r="Y3615">
        <v>0</v>
      </c>
      <c r="Z3615">
        <v>0</v>
      </c>
      <c r="AA3615">
        <v>0</v>
      </c>
      <c r="AB3615">
        <v>0</v>
      </c>
      <c r="AC3615">
        <v>0</v>
      </c>
      <c r="AD3615">
        <v>0</v>
      </c>
      <c r="AE3615">
        <v>0</v>
      </c>
      <c r="AF3615">
        <v>0</v>
      </c>
      <c r="AG3615">
        <v>0</v>
      </c>
      <c r="AH3615">
        <v>0</v>
      </c>
      <c r="AI3615">
        <v>0</v>
      </c>
      <c r="AJ3615">
        <v>0</v>
      </c>
      <c r="AK3615">
        <v>0</v>
      </c>
      <c r="AL3615">
        <v>0</v>
      </c>
      <c r="AM3615">
        <v>0</v>
      </c>
    </row>
    <row r="3616" spans="1:39" x14ac:dyDescent="0.45">
      <c r="A3616" t="s">
        <v>15240</v>
      </c>
      <c r="B3616" t="s">
        <v>15241</v>
      </c>
      <c r="C3616" t="s">
        <v>15242</v>
      </c>
      <c r="D3616" t="s">
        <v>15243</v>
      </c>
      <c r="E3616" t="s">
        <v>572</v>
      </c>
      <c r="F3616" t="s">
        <v>15244</v>
      </c>
      <c r="G3616" t="s">
        <v>57</v>
      </c>
      <c r="H3616" t="s">
        <v>46</v>
      </c>
      <c r="I3616" t="s">
        <v>81</v>
      </c>
      <c r="J3616" t="s">
        <v>1436</v>
      </c>
      <c r="K3616" t="s">
        <v>1436</v>
      </c>
      <c r="L3616">
        <v>3</v>
      </c>
      <c r="M3616" s="1">
        <v>41275</v>
      </c>
      <c r="N3616" s="2">
        <v>41275</v>
      </c>
      <c r="O3616" t="s">
        <v>164</v>
      </c>
      <c r="P3616">
        <v>2013</v>
      </c>
      <c r="Q3616" s="1">
        <v>41491</v>
      </c>
      <c r="R3616" s="1">
        <v>41957</v>
      </c>
      <c r="S3616">
        <v>1560000</v>
      </c>
      <c r="T3616">
        <v>0</v>
      </c>
      <c r="U3616">
        <v>0</v>
      </c>
      <c r="V3616">
        <v>0</v>
      </c>
      <c r="W3616">
        <v>0</v>
      </c>
      <c r="X3616">
        <v>0</v>
      </c>
      <c r="Y3616">
        <v>0</v>
      </c>
      <c r="Z3616">
        <v>0</v>
      </c>
      <c r="AA3616">
        <v>0</v>
      </c>
      <c r="AB3616">
        <v>0</v>
      </c>
      <c r="AC3616">
        <v>0</v>
      </c>
      <c r="AD3616">
        <v>0</v>
      </c>
      <c r="AE3616">
        <v>629019</v>
      </c>
      <c r="AF3616">
        <v>0</v>
      </c>
      <c r="AG3616">
        <v>0</v>
      </c>
      <c r="AH3616">
        <v>0</v>
      </c>
      <c r="AI3616">
        <v>0</v>
      </c>
      <c r="AJ3616">
        <v>0</v>
      </c>
      <c r="AK3616">
        <v>0</v>
      </c>
      <c r="AL3616">
        <v>0</v>
      </c>
      <c r="AM3616">
        <v>0</v>
      </c>
    </row>
    <row r="3617" spans="1:39" x14ac:dyDescent="0.45">
      <c r="A3617" t="s">
        <v>15245</v>
      </c>
      <c r="B3617" t="s">
        <v>15246</v>
      </c>
      <c r="C3617" t="s">
        <v>15247</v>
      </c>
      <c r="D3617" t="s">
        <v>755</v>
      </c>
      <c r="E3617" t="s">
        <v>756</v>
      </c>
      <c r="F3617" t="s">
        <v>15248</v>
      </c>
      <c r="G3617" t="s">
        <v>57</v>
      </c>
      <c r="H3617" t="s">
        <v>46</v>
      </c>
      <c r="I3617" t="s">
        <v>299</v>
      </c>
      <c r="J3617" t="s">
        <v>300</v>
      </c>
      <c r="K3617" t="s">
        <v>369</v>
      </c>
      <c r="L3617">
        <v>1</v>
      </c>
      <c r="M3617" s="1">
        <v>40911</v>
      </c>
      <c r="N3617" s="2">
        <v>40909</v>
      </c>
      <c r="O3617" t="s">
        <v>132</v>
      </c>
      <c r="P3617">
        <v>2012</v>
      </c>
      <c r="Q3617" s="1">
        <v>41395</v>
      </c>
      <c r="R3617" s="1">
        <v>41395</v>
      </c>
      <c r="S3617">
        <v>0</v>
      </c>
      <c r="T3617">
        <v>0</v>
      </c>
      <c r="U3617">
        <v>0</v>
      </c>
      <c r="V3617">
        <v>0</v>
      </c>
      <c r="W3617">
        <v>0</v>
      </c>
      <c r="X3617">
        <v>152500</v>
      </c>
      <c r="Y3617">
        <v>0</v>
      </c>
      <c r="Z3617">
        <v>0</v>
      </c>
      <c r="AA3617">
        <v>0</v>
      </c>
      <c r="AB3617">
        <v>0</v>
      </c>
      <c r="AC3617">
        <v>0</v>
      </c>
      <c r="AD3617">
        <v>0</v>
      </c>
      <c r="AE3617">
        <v>0</v>
      </c>
      <c r="AF3617">
        <v>0</v>
      </c>
      <c r="AG3617">
        <v>0</v>
      </c>
      <c r="AH3617">
        <v>0</v>
      </c>
      <c r="AI3617">
        <v>0</v>
      </c>
      <c r="AJ3617">
        <v>0</v>
      </c>
      <c r="AK3617">
        <v>0</v>
      </c>
      <c r="AL3617">
        <v>0</v>
      </c>
      <c r="AM3617">
        <v>0</v>
      </c>
    </row>
    <row r="3618" spans="1:39" x14ac:dyDescent="0.45">
      <c r="A3618" t="s">
        <v>15249</v>
      </c>
      <c r="B3618" t="s">
        <v>15250</v>
      </c>
      <c r="C3618" t="s">
        <v>15251</v>
      </c>
      <c r="D3618" t="s">
        <v>15252</v>
      </c>
      <c r="E3618" t="s">
        <v>316</v>
      </c>
      <c r="F3618" t="s">
        <v>15253</v>
      </c>
      <c r="G3618" t="s">
        <v>57</v>
      </c>
      <c r="H3618" t="s">
        <v>283</v>
      </c>
      <c r="J3618" t="s">
        <v>284</v>
      </c>
      <c r="K3618" t="s">
        <v>284</v>
      </c>
      <c r="L3618">
        <v>2</v>
      </c>
      <c r="M3618" s="1">
        <v>37257</v>
      </c>
      <c r="N3618" s="2">
        <v>37257</v>
      </c>
      <c r="O3618" t="s">
        <v>554</v>
      </c>
      <c r="P3618">
        <v>2002</v>
      </c>
      <c r="Q3618" s="1">
        <v>40373</v>
      </c>
      <c r="R3618" s="1">
        <v>41737</v>
      </c>
      <c r="S3618">
        <v>0</v>
      </c>
      <c r="T3618">
        <v>0</v>
      </c>
      <c r="U3618">
        <v>0</v>
      </c>
      <c r="V3618">
        <v>0</v>
      </c>
      <c r="W3618">
        <v>0</v>
      </c>
      <c r="X3618">
        <v>0</v>
      </c>
      <c r="Y3618">
        <v>0</v>
      </c>
      <c r="Z3618">
        <v>0</v>
      </c>
      <c r="AA3618">
        <v>0</v>
      </c>
      <c r="AB3618">
        <v>0</v>
      </c>
      <c r="AC3618">
        <v>0</v>
      </c>
      <c r="AD3618">
        <v>210000000</v>
      </c>
      <c r="AE3618">
        <v>0</v>
      </c>
      <c r="AF3618">
        <v>0</v>
      </c>
      <c r="AG3618">
        <v>0</v>
      </c>
      <c r="AH3618">
        <v>0</v>
      </c>
      <c r="AI3618">
        <v>0</v>
      </c>
      <c r="AJ3618">
        <v>0</v>
      </c>
      <c r="AK3618">
        <v>0</v>
      </c>
      <c r="AL3618">
        <v>0</v>
      </c>
      <c r="AM3618">
        <v>0</v>
      </c>
    </row>
    <row r="3619" spans="1:39" x14ac:dyDescent="0.45">
      <c r="A3619" t="s">
        <v>15254</v>
      </c>
      <c r="B3619" t="s">
        <v>15255</v>
      </c>
      <c r="C3619" t="s">
        <v>15256</v>
      </c>
      <c r="D3619" t="s">
        <v>15257</v>
      </c>
      <c r="E3619" t="s">
        <v>954</v>
      </c>
      <c r="F3619" t="s">
        <v>109</v>
      </c>
      <c r="G3619" t="s">
        <v>57</v>
      </c>
      <c r="H3619" t="s">
        <v>283</v>
      </c>
      <c r="J3619" t="s">
        <v>4495</v>
      </c>
      <c r="K3619" t="s">
        <v>15258</v>
      </c>
      <c r="L3619">
        <v>1</v>
      </c>
      <c r="M3619" s="1">
        <v>36892</v>
      </c>
      <c r="N3619" s="2">
        <v>36892</v>
      </c>
      <c r="O3619" t="s">
        <v>172</v>
      </c>
      <c r="P3619">
        <v>2001</v>
      </c>
      <c r="Q3619" s="1">
        <v>41233</v>
      </c>
      <c r="R3619" s="1">
        <v>41233</v>
      </c>
      <c r="S3619">
        <v>0</v>
      </c>
      <c r="T3619">
        <v>2000000</v>
      </c>
      <c r="U3619">
        <v>0</v>
      </c>
      <c r="V3619">
        <v>0</v>
      </c>
      <c r="W3619">
        <v>0</v>
      </c>
      <c r="X3619">
        <v>0</v>
      </c>
      <c r="Y3619">
        <v>0</v>
      </c>
      <c r="Z3619">
        <v>0</v>
      </c>
      <c r="AA3619">
        <v>0</v>
      </c>
      <c r="AB3619">
        <v>0</v>
      </c>
      <c r="AC3619">
        <v>0</v>
      </c>
      <c r="AD3619">
        <v>0</v>
      </c>
      <c r="AE3619">
        <v>0</v>
      </c>
      <c r="AF3619">
        <v>0</v>
      </c>
      <c r="AG3619">
        <v>0</v>
      </c>
      <c r="AH3619">
        <v>0</v>
      </c>
      <c r="AI3619">
        <v>0</v>
      </c>
      <c r="AJ3619">
        <v>0</v>
      </c>
      <c r="AK3619">
        <v>0</v>
      </c>
      <c r="AL3619">
        <v>0</v>
      </c>
      <c r="AM3619">
        <v>0</v>
      </c>
    </row>
    <row r="3620" spans="1:39" x14ac:dyDescent="0.45">
      <c r="A3620" t="s">
        <v>15259</v>
      </c>
      <c r="B3620" t="s">
        <v>15260</v>
      </c>
      <c r="C3620" t="s">
        <v>15261</v>
      </c>
      <c r="D3620" t="s">
        <v>774</v>
      </c>
      <c r="E3620" t="s">
        <v>775</v>
      </c>
      <c r="F3620" t="s">
        <v>114</v>
      </c>
      <c r="G3620" t="s">
        <v>57</v>
      </c>
      <c r="H3620" t="s">
        <v>46</v>
      </c>
      <c r="I3620" t="s">
        <v>2361</v>
      </c>
      <c r="J3620" t="s">
        <v>2362</v>
      </c>
      <c r="K3620" t="s">
        <v>15262</v>
      </c>
      <c r="L3620">
        <v>1</v>
      </c>
      <c r="M3620" s="1">
        <v>38726</v>
      </c>
      <c r="N3620" s="2">
        <v>38718</v>
      </c>
      <c r="O3620" t="s">
        <v>430</v>
      </c>
      <c r="P3620">
        <v>2006</v>
      </c>
      <c r="Q3620" s="1">
        <v>41778</v>
      </c>
      <c r="R3620" s="1">
        <v>41778</v>
      </c>
      <c r="S3620">
        <v>0</v>
      </c>
      <c r="T3620">
        <v>0</v>
      </c>
      <c r="U3620">
        <v>0</v>
      </c>
      <c r="V3620">
        <v>0</v>
      </c>
      <c r="W3620">
        <v>0</v>
      </c>
      <c r="X3620">
        <v>0</v>
      </c>
      <c r="Y3620">
        <v>0</v>
      </c>
      <c r="Z3620">
        <v>0</v>
      </c>
      <c r="AA3620">
        <v>0</v>
      </c>
      <c r="AB3620">
        <v>0</v>
      </c>
      <c r="AC3620">
        <v>0</v>
      </c>
      <c r="AD3620">
        <v>0</v>
      </c>
      <c r="AE3620">
        <v>0</v>
      </c>
      <c r="AF3620">
        <v>0</v>
      </c>
      <c r="AG3620">
        <v>0</v>
      </c>
      <c r="AH3620">
        <v>0</v>
      </c>
      <c r="AI3620">
        <v>0</v>
      </c>
      <c r="AJ3620">
        <v>0</v>
      </c>
      <c r="AK3620">
        <v>0</v>
      </c>
      <c r="AL3620">
        <v>0</v>
      </c>
      <c r="AM3620">
        <v>0</v>
      </c>
    </row>
    <row r="3621" spans="1:39" x14ac:dyDescent="0.45">
      <c r="A3621" t="s">
        <v>15263</v>
      </c>
      <c r="B3621" t="s">
        <v>15264</v>
      </c>
      <c r="C3621" t="s">
        <v>15265</v>
      </c>
      <c r="D3621" t="s">
        <v>98</v>
      </c>
      <c r="E3621" t="s">
        <v>99</v>
      </c>
      <c r="F3621" t="s">
        <v>964</v>
      </c>
      <c r="G3621" t="s">
        <v>57</v>
      </c>
      <c r="H3621" t="s">
        <v>46</v>
      </c>
      <c r="I3621" t="s">
        <v>526</v>
      </c>
      <c r="J3621" t="s">
        <v>1041</v>
      </c>
      <c r="K3621" t="s">
        <v>1041</v>
      </c>
      <c r="L3621">
        <v>1</v>
      </c>
      <c r="M3621" s="1">
        <v>41518</v>
      </c>
      <c r="N3621" s="2">
        <v>41518</v>
      </c>
      <c r="O3621" t="s">
        <v>276</v>
      </c>
      <c r="P3621">
        <v>2013</v>
      </c>
      <c r="Q3621" s="1">
        <v>41618</v>
      </c>
      <c r="R3621" s="1">
        <v>41618</v>
      </c>
      <c r="S3621">
        <v>300000</v>
      </c>
      <c r="T3621">
        <v>0</v>
      </c>
      <c r="U3621">
        <v>0</v>
      </c>
      <c r="V3621">
        <v>0</v>
      </c>
      <c r="W3621">
        <v>0</v>
      </c>
      <c r="X3621">
        <v>0</v>
      </c>
      <c r="Y3621">
        <v>0</v>
      </c>
      <c r="Z3621">
        <v>0</v>
      </c>
      <c r="AA3621">
        <v>0</v>
      </c>
      <c r="AB3621">
        <v>0</v>
      </c>
      <c r="AC3621">
        <v>0</v>
      </c>
      <c r="AD3621">
        <v>0</v>
      </c>
      <c r="AE3621">
        <v>0</v>
      </c>
      <c r="AF3621">
        <v>0</v>
      </c>
      <c r="AG3621">
        <v>0</v>
      </c>
      <c r="AH3621">
        <v>0</v>
      </c>
      <c r="AI3621">
        <v>0</v>
      </c>
      <c r="AJ3621">
        <v>0</v>
      </c>
      <c r="AK3621">
        <v>0</v>
      </c>
      <c r="AL3621">
        <v>0</v>
      </c>
      <c r="AM3621">
        <v>0</v>
      </c>
    </row>
    <row r="3622" spans="1:39" x14ac:dyDescent="0.45">
      <c r="A3622" t="s">
        <v>15266</v>
      </c>
      <c r="B3622" t="s">
        <v>15267</v>
      </c>
      <c r="C3622" t="s">
        <v>15268</v>
      </c>
      <c r="D3622" t="s">
        <v>15269</v>
      </c>
      <c r="E3622" t="s">
        <v>13398</v>
      </c>
      <c r="F3622" t="s">
        <v>3765</v>
      </c>
      <c r="G3622" t="s">
        <v>57</v>
      </c>
      <c r="H3622" t="s">
        <v>46</v>
      </c>
      <c r="I3622" t="s">
        <v>47</v>
      </c>
      <c r="J3622" t="s">
        <v>48</v>
      </c>
      <c r="K3622" t="s">
        <v>4871</v>
      </c>
      <c r="L3622">
        <v>2</v>
      </c>
      <c r="M3622" s="1">
        <v>40848</v>
      </c>
      <c r="N3622" s="2">
        <v>40848</v>
      </c>
      <c r="O3622" t="s">
        <v>94</v>
      </c>
      <c r="P3622">
        <v>2011</v>
      </c>
      <c r="Q3622" s="1">
        <v>41306</v>
      </c>
      <c r="R3622" s="1">
        <v>41646</v>
      </c>
      <c r="S3622">
        <v>1000000</v>
      </c>
      <c r="T3622">
        <v>0</v>
      </c>
      <c r="U3622">
        <v>0</v>
      </c>
      <c r="V3622">
        <v>0</v>
      </c>
      <c r="W3622">
        <v>0</v>
      </c>
      <c r="X3622">
        <v>0</v>
      </c>
      <c r="Y3622">
        <v>400000</v>
      </c>
      <c r="Z3622">
        <v>0</v>
      </c>
      <c r="AA3622">
        <v>0</v>
      </c>
      <c r="AB3622">
        <v>0</v>
      </c>
      <c r="AC3622">
        <v>0</v>
      </c>
      <c r="AD3622">
        <v>0</v>
      </c>
      <c r="AE3622">
        <v>0</v>
      </c>
      <c r="AF3622">
        <v>0</v>
      </c>
      <c r="AG3622">
        <v>0</v>
      </c>
      <c r="AH3622">
        <v>0</v>
      </c>
      <c r="AI3622">
        <v>0</v>
      </c>
      <c r="AJ3622">
        <v>0</v>
      </c>
      <c r="AK3622">
        <v>0</v>
      </c>
      <c r="AL3622">
        <v>0</v>
      </c>
      <c r="AM3622">
        <v>0</v>
      </c>
    </row>
    <row r="3623" spans="1:39" x14ac:dyDescent="0.45">
      <c r="A3623" t="s">
        <v>15270</v>
      </c>
      <c r="B3623" t="s">
        <v>15271</v>
      </c>
      <c r="C3623" t="s">
        <v>15272</v>
      </c>
      <c r="D3623" t="s">
        <v>107</v>
      </c>
      <c r="E3623" t="s">
        <v>108</v>
      </c>
      <c r="F3623" s="3">
        <v>58438</v>
      </c>
      <c r="G3623" t="s">
        <v>57</v>
      </c>
      <c r="H3623" t="s">
        <v>1414</v>
      </c>
      <c r="J3623" t="s">
        <v>1991</v>
      </c>
      <c r="L3623">
        <v>1</v>
      </c>
      <c r="M3623" s="1">
        <v>40802</v>
      </c>
      <c r="N3623" s="2">
        <v>40787</v>
      </c>
      <c r="O3623" t="s">
        <v>250</v>
      </c>
      <c r="P3623">
        <v>2011</v>
      </c>
      <c r="Q3623" s="1">
        <v>40861</v>
      </c>
      <c r="R3623" s="1">
        <v>40861</v>
      </c>
      <c r="S3623">
        <v>58438</v>
      </c>
      <c r="T3623">
        <v>0</v>
      </c>
      <c r="U3623">
        <v>0</v>
      </c>
      <c r="V3623">
        <v>0</v>
      </c>
      <c r="W3623">
        <v>0</v>
      </c>
      <c r="X3623">
        <v>0</v>
      </c>
      <c r="Y3623">
        <v>0</v>
      </c>
      <c r="Z3623">
        <v>0</v>
      </c>
      <c r="AA3623">
        <v>0</v>
      </c>
      <c r="AB3623">
        <v>0</v>
      </c>
      <c r="AC3623">
        <v>0</v>
      </c>
      <c r="AD3623">
        <v>0</v>
      </c>
      <c r="AE3623">
        <v>0</v>
      </c>
      <c r="AF3623">
        <v>0</v>
      </c>
      <c r="AG3623">
        <v>0</v>
      </c>
      <c r="AH3623">
        <v>0</v>
      </c>
      <c r="AI3623">
        <v>0</v>
      </c>
      <c r="AJ3623">
        <v>0</v>
      </c>
      <c r="AK3623">
        <v>0</v>
      </c>
      <c r="AL3623">
        <v>0</v>
      </c>
      <c r="AM3623">
        <v>0</v>
      </c>
    </row>
    <row r="3624" spans="1:39" x14ac:dyDescent="0.45">
      <c r="A3624" t="s">
        <v>15273</v>
      </c>
      <c r="B3624" t="s">
        <v>15274</v>
      </c>
      <c r="C3624" t="s">
        <v>15275</v>
      </c>
      <c r="D3624" t="s">
        <v>54</v>
      </c>
      <c r="E3624" t="s">
        <v>55</v>
      </c>
      <c r="F3624" t="s">
        <v>15276</v>
      </c>
      <c r="G3624" t="s">
        <v>45</v>
      </c>
      <c r="H3624" t="s">
        <v>46</v>
      </c>
      <c r="I3624" t="s">
        <v>58</v>
      </c>
      <c r="J3624" t="s">
        <v>198</v>
      </c>
      <c r="K3624" t="s">
        <v>199</v>
      </c>
      <c r="L3624">
        <v>1</v>
      </c>
      <c r="Q3624" s="1">
        <v>36951</v>
      </c>
      <c r="R3624" s="1">
        <v>36951</v>
      </c>
      <c r="S3624">
        <v>0</v>
      </c>
      <c r="T3624">
        <v>22900000</v>
      </c>
      <c r="U3624">
        <v>0</v>
      </c>
      <c r="V3624">
        <v>0</v>
      </c>
      <c r="W3624">
        <v>0</v>
      </c>
      <c r="X3624">
        <v>0</v>
      </c>
      <c r="Y3624">
        <v>0</v>
      </c>
      <c r="Z3624">
        <v>0</v>
      </c>
      <c r="AA3624">
        <v>0</v>
      </c>
      <c r="AB3624">
        <v>0</v>
      </c>
      <c r="AC3624">
        <v>0</v>
      </c>
      <c r="AD3624">
        <v>0</v>
      </c>
      <c r="AE3624">
        <v>0</v>
      </c>
      <c r="AF3624">
        <v>22900000</v>
      </c>
      <c r="AG3624">
        <v>0</v>
      </c>
      <c r="AH3624">
        <v>0</v>
      </c>
      <c r="AI3624">
        <v>0</v>
      </c>
      <c r="AJ3624">
        <v>0</v>
      </c>
      <c r="AK3624">
        <v>0</v>
      </c>
      <c r="AL3624">
        <v>0</v>
      </c>
      <c r="AM3624">
        <v>0</v>
      </c>
    </row>
    <row r="3625" spans="1:39" x14ac:dyDescent="0.45">
      <c r="A3625" t="s">
        <v>15277</v>
      </c>
      <c r="B3625" t="s">
        <v>15278</v>
      </c>
      <c r="C3625" t="s">
        <v>15279</v>
      </c>
      <c r="D3625" t="s">
        <v>54</v>
      </c>
      <c r="E3625" t="s">
        <v>55</v>
      </c>
      <c r="F3625" t="s">
        <v>1524</v>
      </c>
      <c r="G3625" t="s">
        <v>57</v>
      </c>
      <c r="H3625" t="s">
        <v>46</v>
      </c>
      <c r="I3625" t="s">
        <v>205</v>
      </c>
      <c r="J3625" t="s">
        <v>206</v>
      </c>
      <c r="K3625" t="s">
        <v>206</v>
      </c>
      <c r="L3625">
        <v>1</v>
      </c>
      <c r="M3625" s="1">
        <v>39083</v>
      </c>
      <c r="N3625" s="2">
        <v>39083</v>
      </c>
      <c r="O3625" t="s">
        <v>110</v>
      </c>
      <c r="P3625">
        <v>2007</v>
      </c>
      <c r="Q3625" s="1">
        <v>39139</v>
      </c>
      <c r="R3625" s="1">
        <v>39139</v>
      </c>
      <c r="S3625">
        <v>0</v>
      </c>
      <c r="T3625">
        <v>1050000</v>
      </c>
      <c r="U3625">
        <v>0</v>
      </c>
      <c r="V3625">
        <v>0</v>
      </c>
      <c r="W3625">
        <v>0</v>
      </c>
      <c r="X3625">
        <v>0</v>
      </c>
      <c r="Y3625">
        <v>0</v>
      </c>
      <c r="Z3625">
        <v>0</v>
      </c>
      <c r="AA3625">
        <v>0</v>
      </c>
      <c r="AB3625">
        <v>0</v>
      </c>
      <c r="AC3625">
        <v>0</v>
      </c>
      <c r="AD3625">
        <v>0</v>
      </c>
      <c r="AE3625">
        <v>0</v>
      </c>
      <c r="AF3625">
        <v>1050000</v>
      </c>
      <c r="AG3625">
        <v>0</v>
      </c>
      <c r="AH3625">
        <v>0</v>
      </c>
      <c r="AI3625">
        <v>0</v>
      </c>
      <c r="AJ3625">
        <v>0</v>
      </c>
      <c r="AK3625">
        <v>0</v>
      </c>
      <c r="AL3625">
        <v>0</v>
      </c>
      <c r="AM3625">
        <v>0</v>
      </c>
    </row>
    <row r="3626" spans="1:39" x14ac:dyDescent="0.45">
      <c r="A3626" t="s">
        <v>15280</v>
      </c>
      <c r="B3626" t="s">
        <v>15281</v>
      </c>
      <c r="C3626" t="s">
        <v>15282</v>
      </c>
      <c r="D3626" t="s">
        <v>15283</v>
      </c>
      <c r="E3626" t="s">
        <v>559</v>
      </c>
      <c r="F3626" t="s">
        <v>15284</v>
      </c>
      <c r="G3626" t="s">
        <v>57</v>
      </c>
      <c r="H3626" t="s">
        <v>260</v>
      </c>
      <c r="I3626" t="s">
        <v>261</v>
      </c>
      <c r="J3626" t="s">
        <v>262</v>
      </c>
      <c r="K3626" t="s">
        <v>262</v>
      </c>
      <c r="L3626">
        <v>3</v>
      </c>
      <c r="M3626" s="1">
        <v>40483</v>
      </c>
      <c r="N3626" s="2">
        <v>40483</v>
      </c>
      <c r="O3626" t="s">
        <v>216</v>
      </c>
      <c r="P3626">
        <v>2010</v>
      </c>
      <c r="Q3626" s="1">
        <v>40543</v>
      </c>
      <c r="R3626" s="1">
        <v>41673</v>
      </c>
      <c r="S3626">
        <v>1400450</v>
      </c>
      <c r="T3626">
        <v>2750000</v>
      </c>
      <c r="U3626">
        <v>0</v>
      </c>
      <c r="V3626">
        <v>0</v>
      </c>
      <c r="W3626">
        <v>0</v>
      </c>
      <c r="X3626">
        <v>0</v>
      </c>
      <c r="Y3626">
        <v>0</v>
      </c>
      <c r="Z3626">
        <v>0</v>
      </c>
      <c r="AA3626">
        <v>0</v>
      </c>
      <c r="AB3626">
        <v>0</v>
      </c>
      <c r="AC3626">
        <v>0</v>
      </c>
      <c r="AD3626">
        <v>0</v>
      </c>
      <c r="AE3626">
        <v>0</v>
      </c>
      <c r="AF3626">
        <v>2750000</v>
      </c>
      <c r="AG3626">
        <v>0</v>
      </c>
      <c r="AH3626">
        <v>0</v>
      </c>
      <c r="AI3626">
        <v>0</v>
      </c>
      <c r="AJ3626">
        <v>0</v>
      </c>
      <c r="AK3626">
        <v>0</v>
      </c>
      <c r="AL3626">
        <v>0</v>
      </c>
      <c r="AM3626">
        <v>0</v>
      </c>
    </row>
    <row r="3627" spans="1:39" x14ac:dyDescent="0.45">
      <c r="A3627" t="s">
        <v>15285</v>
      </c>
      <c r="B3627" t="s">
        <v>15286</v>
      </c>
      <c r="C3627" t="s">
        <v>15287</v>
      </c>
      <c r="F3627" t="s">
        <v>7310</v>
      </c>
      <c r="G3627" t="s">
        <v>57</v>
      </c>
      <c r="H3627" t="s">
        <v>46</v>
      </c>
      <c r="I3627" t="s">
        <v>115</v>
      </c>
      <c r="J3627" t="s">
        <v>334</v>
      </c>
      <c r="K3627" t="s">
        <v>2811</v>
      </c>
      <c r="L3627">
        <v>1</v>
      </c>
      <c r="M3627" s="1">
        <v>39448</v>
      </c>
      <c r="N3627" s="2">
        <v>39448</v>
      </c>
      <c r="O3627" t="s">
        <v>181</v>
      </c>
      <c r="P3627">
        <v>2008</v>
      </c>
      <c r="Q3627" s="1">
        <v>39905</v>
      </c>
      <c r="R3627" s="1">
        <v>39905</v>
      </c>
      <c r="S3627">
        <v>0</v>
      </c>
      <c r="T3627">
        <v>0</v>
      </c>
      <c r="U3627">
        <v>0</v>
      </c>
      <c r="V3627">
        <v>0</v>
      </c>
      <c r="W3627">
        <v>0</v>
      </c>
      <c r="X3627">
        <v>125000</v>
      </c>
      <c r="Y3627">
        <v>0</v>
      </c>
      <c r="Z3627">
        <v>0</v>
      </c>
      <c r="AA3627">
        <v>0</v>
      </c>
      <c r="AB3627">
        <v>0</v>
      </c>
      <c r="AC3627">
        <v>0</v>
      </c>
      <c r="AD3627">
        <v>0</v>
      </c>
      <c r="AE3627">
        <v>0</v>
      </c>
      <c r="AF3627">
        <v>0</v>
      </c>
      <c r="AG3627">
        <v>0</v>
      </c>
      <c r="AH3627">
        <v>0</v>
      </c>
      <c r="AI3627">
        <v>0</v>
      </c>
      <c r="AJ3627">
        <v>0</v>
      </c>
      <c r="AK3627">
        <v>0</v>
      </c>
      <c r="AL3627">
        <v>0</v>
      </c>
      <c r="AM3627">
        <v>0</v>
      </c>
    </row>
    <row r="3628" spans="1:39" x14ac:dyDescent="0.45">
      <c r="A3628" t="s">
        <v>15288</v>
      </c>
      <c r="B3628" t="s">
        <v>15289</v>
      </c>
      <c r="D3628" t="s">
        <v>54</v>
      </c>
      <c r="E3628" t="s">
        <v>55</v>
      </c>
      <c r="F3628" t="s">
        <v>15276</v>
      </c>
      <c r="G3628" t="s">
        <v>57</v>
      </c>
      <c r="L3628">
        <v>1</v>
      </c>
      <c r="Q3628" s="1">
        <v>36970</v>
      </c>
      <c r="R3628" s="1">
        <v>36970</v>
      </c>
      <c r="S3628">
        <v>0</v>
      </c>
      <c r="T3628">
        <v>22900000</v>
      </c>
      <c r="U3628">
        <v>0</v>
      </c>
      <c r="V3628">
        <v>0</v>
      </c>
      <c r="W3628">
        <v>0</v>
      </c>
      <c r="X3628">
        <v>0</v>
      </c>
      <c r="Y3628">
        <v>0</v>
      </c>
      <c r="Z3628">
        <v>0</v>
      </c>
      <c r="AA3628">
        <v>0</v>
      </c>
      <c r="AB3628">
        <v>0</v>
      </c>
      <c r="AC3628">
        <v>0</v>
      </c>
      <c r="AD3628">
        <v>0</v>
      </c>
      <c r="AE3628">
        <v>0</v>
      </c>
      <c r="AF3628">
        <v>0</v>
      </c>
      <c r="AG3628">
        <v>0</v>
      </c>
      <c r="AH3628">
        <v>0</v>
      </c>
      <c r="AI3628">
        <v>0</v>
      </c>
      <c r="AJ3628">
        <v>0</v>
      </c>
      <c r="AK3628">
        <v>0</v>
      </c>
      <c r="AL3628">
        <v>0</v>
      </c>
      <c r="AM3628">
        <v>0</v>
      </c>
    </row>
    <row r="3629" spans="1:39" x14ac:dyDescent="0.45">
      <c r="A3629" t="s">
        <v>15290</v>
      </c>
      <c r="B3629" t="s">
        <v>15291</v>
      </c>
      <c r="C3629" t="s">
        <v>15292</v>
      </c>
      <c r="D3629" t="s">
        <v>389</v>
      </c>
      <c r="E3629" t="s">
        <v>390</v>
      </c>
      <c r="F3629" t="s">
        <v>114</v>
      </c>
      <c r="G3629" t="s">
        <v>57</v>
      </c>
      <c r="H3629" t="s">
        <v>1414</v>
      </c>
      <c r="J3629" t="s">
        <v>1415</v>
      </c>
      <c r="K3629" t="s">
        <v>1415</v>
      </c>
      <c r="L3629">
        <v>1</v>
      </c>
      <c r="Q3629" s="1">
        <v>41863</v>
      </c>
      <c r="R3629" s="1">
        <v>41863</v>
      </c>
      <c r="S3629">
        <v>0</v>
      </c>
      <c r="T3629">
        <v>0</v>
      </c>
      <c r="U3629">
        <v>0</v>
      </c>
      <c r="V3629">
        <v>0</v>
      </c>
      <c r="W3629">
        <v>0</v>
      </c>
      <c r="X3629">
        <v>0</v>
      </c>
      <c r="Y3629">
        <v>0</v>
      </c>
      <c r="Z3629">
        <v>0</v>
      </c>
      <c r="AA3629">
        <v>0</v>
      </c>
      <c r="AB3629">
        <v>0</v>
      </c>
      <c r="AC3629">
        <v>0</v>
      </c>
      <c r="AD3629">
        <v>0</v>
      </c>
      <c r="AE3629">
        <v>0</v>
      </c>
      <c r="AF3629">
        <v>0</v>
      </c>
      <c r="AG3629">
        <v>0</v>
      </c>
      <c r="AH3629">
        <v>0</v>
      </c>
      <c r="AI3629">
        <v>0</v>
      </c>
      <c r="AJ3629">
        <v>0</v>
      </c>
      <c r="AK3629">
        <v>0</v>
      </c>
      <c r="AL3629">
        <v>0</v>
      </c>
      <c r="AM3629">
        <v>0</v>
      </c>
    </row>
    <row r="3630" spans="1:39" x14ac:dyDescent="0.45">
      <c r="A3630" t="s">
        <v>15293</v>
      </c>
      <c r="B3630" t="s">
        <v>15294</v>
      </c>
      <c r="C3630" t="s">
        <v>15295</v>
      </c>
      <c r="D3630" t="s">
        <v>6789</v>
      </c>
      <c r="E3630" t="s">
        <v>155</v>
      </c>
      <c r="F3630" t="s">
        <v>714</v>
      </c>
      <c r="G3630" t="s">
        <v>45</v>
      </c>
      <c r="H3630" t="s">
        <v>496</v>
      </c>
      <c r="J3630" t="s">
        <v>682</v>
      </c>
      <c r="K3630" t="s">
        <v>15296</v>
      </c>
      <c r="L3630">
        <v>1</v>
      </c>
      <c r="M3630" s="1">
        <v>38894</v>
      </c>
      <c r="N3630" s="2">
        <v>38869</v>
      </c>
      <c r="O3630" t="s">
        <v>490</v>
      </c>
      <c r="P3630">
        <v>2006</v>
      </c>
      <c r="Q3630" s="1">
        <v>39711</v>
      </c>
      <c r="R3630" s="1">
        <v>39711</v>
      </c>
      <c r="S3630">
        <v>0</v>
      </c>
      <c r="T3630">
        <v>0</v>
      </c>
      <c r="U3630">
        <v>0</v>
      </c>
      <c r="V3630">
        <v>0</v>
      </c>
      <c r="W3630">
        <v>0</v>
      </c>
      <c r="X3630">
        <v>0</v>
      </c>
      <c r="Y3630">
        <v>250000</v>
      </c>
      <c r="Z3630">
        <v>0</v>
      </c>
      <c r="AA3630">
        <v>0</v>
      </c>
      <c r="AB3630">
        <v>0</v>
      </c>
      <c r="AC3630">
        <v>0</v>
      </c>
      <c r="AD3630">
        <v>0</v>
      </c>
      <c r="AE3630">
        <v>0</v>
      </c>
      <c r="AF3630">
        <v>0</v>
      </c>
      <c r="AG3630">
        <v>0</v>
      </c>
      <c r="AH3630">
        <v>0</v>
      </c>
      <c r="AI3630">
        <v>0</v>
      </c>
      <c r="AJ3630">
        <v>0</v>
      </c>
      <c r="AK3630">
        <v>0</v>
      </c>
      <c r="AL3630">
        <v>0</v>
      </c>
      <c r="AM3630">
        <v>0</v>
      </c>
    </row>
    <row r="3631" spans="1:39" x14ac:dyDescent="0.45">
      <c r="A3631" t="s">
        <v>15297</v>
      </c>
      <c r="B3631" t="s">
        <v>15298</v>
      </c>
      <c r="C3631" t="s">
        <v>15299</v>
      </c>
      <c r="D3631" t="s">
        <v>1343</v>
      </c>
      <c r="E3631" t="s">
        <v>1344</v>
      </c>
      <c r="F3631" t="s">
        <v>15300</v>
      </c>
      <c r="G3631" t="s">
        <v>57</v>
      </c>
      <c r="H3631" t="s">
        <v>46</v>
      </c>
      <c r="I3631" t="s">
        <v>81</v>
      </c>
      <c r="J3631" t="s">
        <v>1436</v>
      </c>
      <c r="K3631" t="s">
        <v>1436</v>
      </c>
      <c r="L3631">
        <v>1</v>
      </c>
      <c r="Q3631" s="1">
        <v>40533</v>
      </c>
      <c r="R3631" s="1">
        <v>40533</v>
      </c>
      <c r="S3631">
        <v>0</v>
      </c>
      <c r="T3631">
        <v>1765800</v>
      </c>
      <c r="U3631">
        <v>0</v>
      </c>
      <c r="V3631">
        <v>0</v>
      </c>
      <c r="W3631">
        <v>0</v>
      </c>
      <c r="X3631">
        <v>0</v>
      </c>
      <c r="Y3631">
        <v>0</v>
      </c>
      <c r="Z3631">
        <v>0</v>
      </c>
      <c r="AA3631">
        <v>0</v>
      </c>
      <c r="AB3631">
        <v>0</v>
      </c>
      <c r="AC3631">
        <v>0</v>
      </c>
      <c r="AD3631">
        <v>0</v>
      </c>
      <c r="AE3631">
        <v>0</v>
      </c>
      <c r="AF3631">
        <v>0</v>
      </c>
      <c r="AG3631">
        <v>0</v>
      </c>
      <c r="AH3631">
        <v>0</v>
      </c>
      <c r="AI3631">
        <v>0</v>
      </c>
      <c r="AJ3631">
        <v>0</v>
      </c>
      <c r="AK3631">
        <v>0</v>
      </c>
      <c r="AL3631">
        <v>0</v>
      </c>
      <c r="AM3631">
        <v>0</v>
      </c>
    </row>
    <row r="3632" spans="1:39" x14ac:dyDescent="0.45">
      <c r="A3632" t="s">
        <v>15301</v>
      </c>
      <c r="B3632" t="s">
        <v>15302</v>
      </c>
      <c r="C3632" t="s">
        <v>15303</v>
      </c>
      <c r="D3632" t="s">
        <v>15304</v>
      </c>
      <c r="E3632" t="s">
        <v>15305</v>
      </c>
      <c r="F3632" t="s">
        <v>5218</v>
      </c>
      <c r="G3632" t="s">
        <v>57</v>
      </c>
      <c r="H3632" t="s">
        <v>46</v>
      </c>
      <c r="I3632" t="s">
        <v>58</v>
      </c>
      <c r="J3632" t="s">
        <v>198</v>
      </c>
      <c r="K3632" t="s">
        <v>199</v>
      </c>
      <c r="L3632">
        <v>2</v>
      </c>
      <c r="M3632" s="1">
        <v>41703</v>
      </c>
      <c r="N3632" s="2">
        <v>41699</v>
      </c>
      <c r="O3632" t="s">
        <v>84</v>
      </c>
      <c r="P3632">
        <v>2014</v>
      </c>
      <c r="Q3632" s="1">
        <v>41343</v>
      </c>
      <c r="R3632" s="1">
        <v>41866</v>
      </c>
      <c r="S3632">
        <v>0</v>
      </c>
      <c r="T3632">
        <v>0</v>
      </c>
      <c r="U3632">
        <v>0</v>
      </c>
      <c r="V3632">
        <v>300000</v>
      </c>
      <c r="W3632">
        <v>0</v>
      </c>
      <c r="X3632">
        <v>0</v>
      </c>
      <c r="Y3632">
        <v>165000</v>
      </c>
      <c r="Z3632">
        <v>0</v>
      </c>
      <c r="AA3632">
        <v>0</v>
      </c>
      <c r="AB3632">
        <v>0</v>
      </c>
      <c r="AC3632">
        <v>0</v>
      </c>
      <c r="AD3632">
        <v>0</v>
      </c>
      <c r="AE3632">
        <v>0</v>
      </c>
      <c r="AF3632">
        <v>0</v>
      </c>
      <c r="AG3632">
        <v>0</v>
      </c>
      <c r="AH3632">
        <v>0</v>
      </c>
      <c r="AI3632">
        <v>0</v>
      </c>
      <c r="AJ3632">
        <v>0</v>
      </c>
      <c r="AK3632">
        <v>0</v>
      </c>
      <c r="AL3632">
        <v>0</v>
      </c>
      <c r="AM3632">
        <v>0</v>
      </c>
    </row>
    <row r="3633" spans="1:39" x14ac:dyDescent="0.45">
      <c r="A3633" t="s">
        <v>15306</v>
      </c>
      <c r="B3633" t="s">
        <v>15307</v>
      </c>
      <c r="C3633" t="s">
        <v>15308</v>
      </c>
      <c r="D3633" t="s">
        <v>15309</v>
      </c>
      <c r="E3633" t="s">
        <v>4569</v>
      </c>
      <c r="F3633" t="s">
        <v>114</v>
      </c>
      <c r="G3633" t="s">
        <v>57</v>
      </c>
      <c r="H3633" t="s">
        <v>74</v>
      </c>
      <c r="J3633" t="s">
        <v>75</v>
      </c>
      <c r="K3633" t="s">
        <v>3735</v>
      </c>
      <c r="L3633">
        <v>1</v>
      </c>
      <c r="Q3633" s="1">
        <v>41920</v>
      </c>
      <c r="R3633" s="1">
        <v>41920</v>
      </c>
      <c r="S3633">
        <v>0</v>
      </c>
      <c r="T3633">
        <v>0</v>
      </c>
      <c r="U3633">
        <v>0</v>
      </c>
      <c r="V3633">
        <v>0</v>
      </c>
      <c r="W3633">
        <v>0</v>
      </c>
      <c r="X3633">
        <v>0</v>
      </c>
      <c r="Y3633">
        <v>0</v>
      </c>
      <c r="Z3633">
        <v>0</v>
      </c>
      <c r="AA3633">
        <v>0</v>
      </c>
      <c r="AB3633">
        <v>0</v>
      </c>
      <c r="AC3633">
        <v>0</v>
      </c>
      <c r="AD3633">
        <v>0</v>
      </c>
      <c r="AE3633">
        <v>0</v>
      </c>
      <c r="AF3633">
        <v>0</v>
      </c>
      <c r="AG3633">
        <v>0</v>
      </c>
      <c r="AH3633">
        <v>0</v>
      </c>
      <c r="AI3633">
        <v>0</v>
      </c>
      <c r="AJ3633">
        <v>0</v>
      </c>
      <c r="AK3633">
        <v>0</v>
      </c>
      <c r="AL3633">
        <v>0</v>
      </c>
      <c r="AM3633">
        <v>0</v>
      </c>
    </row>
    <row r="3634" spans="1:39" x14ac:dyDescent="0.45">
      <c r="A3634" t="s">
        <v>15310</v>
      </c>
      <c r="B3634" t="s">
        <v>15311</v>
      </c>
      <c r="C3634" t="s">
        <v>15312</v>
      </c>
      <c r="D3634" t="s">
        <v>15313</v>
      </c>
      <c r="E3634" t="s">
        <v>15314</v>
      </c>
      <c r="F3634" t="s">
        <v>408</v>
      </c>
      <c r="G3634" t="s">
        <v>57</v>
      </c>
      <c r="H3634" t="s">
        <v>482</v>
      </c>
      <c r="J3634" t="s">
        <v>483</v>
      </c>
      <c r="K3634" t="s">
        <v>483</v>
      </c>
      <c r="L3634">
        <v>2</v>
      </c>
      <c r="M3634" s="1">
        <v>40546</v>
      </c>
      <c r="N3634" s="2">
        <v>40544</v>
      </c>
      <c r="O3634" t="s">
        <v>528</v>
      </c>
      <c r="P3634">
        <v>2011</v>
      </c>
      <c r="Q3634" s="1">
        <v>41207</v>
      </c>
      <c r="R3634" s="1">
        <v>41785</v>
      </c>
      <c r="S3634">
        <v>3200000</v>
      </c>
      <c r="T3634">
        <v>2300000</v>
      </c>
      <c r="U3634">
        <v>0</v>
      </c>
      <c r="V3634">
        <v>0</v>
      </c>
      <c r="W3634">
        <v>0</v>
      </c>
      <c r="X3634">
        <v>0</v>
      </c>
      <c r="Y3634">
        <v>0</v>
      </c>
      <c r="Z3634">
        <v>0</v>
      </c>
      <c r="AA3634">
        <v>0</v>
      </c>
      <c r="AB3634">
        <v>0</v>
      </c>
      <c r="AC3634">
        <v>0</v>
      </c>
      <c r="AD3634">
        <v>0</v>
      </c>
      <c r="AE3634">
        <v>0</v>
      </c>
      <c r="AF3634">
        <v>2300000</v>
      </c>
      <c r="AG3634">
        <v>0</v>
      </c>
      <c r="AH3634">
        <v>0</v>
      </c>
      <c r="AI3634">
        <v>0</v>
      </c>
      <c r="AJ3634">
        <v>0</v>
      </c>
      <c r="AK3634">
        <v>0</v>
      </c>
      <c r="AL3634">
        <v>0</v>
      </c>
      <c r="AM3634">
        <v>0</v>
      </c>
    </row>
    <row r="3635" spans="1:39" x14ac:dyDescent="0.45">
      <c r="A3635" t="s">
        <v>15315</v>
      </c>
      <c r="B3635" t="s">
        <v>15316</v>
      </c>
      <c r="C3635" t="s">
        <v>15317</v>
      </c>
      <c r="D3635" t="s">
        <v>293</v>
      </c>
      <c r="E3635" t="s">
        <v>294</v>
      </c>
      <c r="F3635" t="s">
        <v>15318</v>
      </c>
      <c r="G3635" t="s">
        <v>57</v>
      </c>
      <c r="H3635" t="s">
        <v>46</v>
      </c>
      <c r="I3635" t="s">
        <v>205</v>
      </c>
      <c r="J3635" t="s">
        <v>206</v>
      </c>
      <c r="K3635" t="s">
        <v>206</v>
      </c>
      <c r="L3635">
        <v>2</v>
      </c>
      <c r="M3635" s="1">
        <v>39814</v>
      </c>
      <c r="N3635" s="2">
        <v>39814</v>
      </c>
      <c r="O3635" t="s">
        <v>188</v>
      </c>
      <c r="P3635">
        <v>2009</v>
      </c>
      <c r="Q3635" s="1">
        <v>40721</v>
      </c>
      <c r="R3635" s="1">
        <v>41375</v>
      </c>
      <c r="S3635">
        <v>0</v>
      </c>
      <c r="T3635">
        <v>7600000</v>
      </c>
      <c r="U3635">
        <v>0</v>
      </c>
      <c r="V3635">
        <v>0</v>
      </c>
      <c r="W3635">
        <v>0</v>
      </c>
      <c r="X3635">
        <v>0</v>
      </c>
      <c r="Y3635">
        <v>0</v>
      </c>
      <c r="Z3635">
        <v>0</v>
      </c>
      <c r="AA3635">
        <v>0</v>
      </c>
      <c r="AB3635">
        <v>0</v>
      </c>
      <c r="AC3635">
        <v>0</v>
      </c>
      <c r="AD3635">
        <v>0</v>
      </c>
      <c r="AE3635">
        <v>0</v>
      </c>
      <c r="AF3635">
        <v>0</v>
      </c>
      <c r="AG3635">
        <v>0</v>
      </c>
      <c r="AH3635">
        <v>0</v>
      </c>
      <c r="AI3635">
        <v>0</v>
      </c>
      <c r="AJ3635">
        <v>0</v>
      </c>
      <c r="AK3635">
        <v>0</v>
      </c>
      <c r="AL3635">
        <v>0</v>
      </c>
      <c r="AM3635">
        <v>0</v>
      </c>
    </row>
    <row r="3636" spans="1:39" x14ac:dyDescent="0.45">
      <c r="A3636" t="s">
        <v>15319</v>
      </c>
      <c r="B3636" t="s">
        <v>15320</v>
      </c>
      <c r="C3636" t="s">
        <v>15321</v>
      </c>
      <c r="D3636" t="s">
        <v>293</v>
      </c>
      <c r="E3636" t="s">
        <v>294</v>
      </c>
      <c r="F3636" t="s">
        <v>9191</v>
      </c>
      <c r="G3636" t="s">
        <v>57</v>
      </c>
      <c r="H3636" t="s">
        <v>715</v>
      </c>
      <c r="J3636" t="s">
        <v>716</v>
      </c>
      <c r="K3636" t="s">
        <v>5790</v>
      </c>
      <c r="L3636">
        <v>2</v>
      </c>
      <c r="Q3636" s="1">
        <v>40896</v>
      </c>
      <c r="R3636" s="1">
        <v>41844</v>
      </c>
      <c r="S3636">
        <v>0</v>
      </c>
      <c r="T3636">
        <v>26250000</v>
      </c>
      <c r="U3636">
        <v>0</v>
      </c>
      <c r="V3636">
        <v>0</v>
      </c>
      <c r="W3636">
        <v>0</v>
      </c>
      <c r="X3636">
        <v>0</v>
      </c>
      <c r="Y3636">
        <v>0</v>
      </c>
      <c r="Z3636">
        <v>0</v>
      </c>
      <c r="AA3636">
        <v>0</v>
      </c>
      <c r="AB3636">
        <v>0</v>
      </c>
      <c r="AC3636">
        <v>0</v>
      </c>
      <c r="AD3636">
        <v>0</v>
      </c>
      <c r="AE3636">
        <v>0</v>
      </c>
      <c r="AF3636">
        <v>3250000</v>
      </c>
      <c r="AG3636">
        <v>0</v>
      </c>
      <c r="AH3636">
        <v>0</v>
      </c>
      <c r="AI3636">
        <v>0</v>
      </c>
      <c r="AJ3636">
        <v>23000000</v>
      </c>
      <c r="AK3636">
        <v>0</v>
      </c>
      <c r="AL3636">
        <v>0</v>
      </c>
      <c r="AM3636">
        <v>0</v>
      </c>
    </row>
    <row r="3637" spans="1:39" x14ac:dyDescent="0.45">
      <c r="A3637" t="s">
        <v>15322</v>
      </c>
      <c r="B3637" t="s">
        <v>15323</v>
      </c>
      <c r="C3637" t="s">
        <v>15324</v>
      </c>
      <c r="D3637" t="s">
        <v>774</v>
      </c>
      <c r="E3637" t="s">
        <v>775</v>
      </c>
      <c r="F3637" t="s">
        <v>15325</v>
      </c>
      <c r="G3637" t="s">
        <v>57</v>
      </c>
      <c r="H3637" t="s">
        <v>74</v>
      </c>
      <c r="J3637" t="s">
        <v>2971</v>
      </c>
      <c r="K3637" t="s">
        <v>15326</v>
      </c>
      <c r="L3637">
        <v>2</v>
      </c>
      <c r="M3637" s="1">
        <v>38353</v>
      </c>
      <c r="N3637" s="2">
        <v>38353</v>
      </c>
      <c r="O3637" t="s">
        <v>464</v>
      </c>
      <c r="P3637">
        <v>2005</v>
      </c>
      <c r="Q3637" s="1">
        <v>39148</v>
      </c>
      <c r="R3637" s="1">
        <v>39388</v>
      </c>
      <c r="S3637">
        <v>0</v>
      </c>
      <c r="T3637">
        <v>33649083</v>
      </c>
      <c r="U3637">
        <v>0</v>
      </c>
      <c r="V3637">
        <v>0</v>
      </c>
      <c r="W3637">
        <v>0</v>
      </c>
      <c r="X3637">
        <v>0</v>
      </c>
      <c r="Y3637">
        <v>0</v>
      </c>
      <c r="Z3637">
        <v>0</v>
      </c>
      <c r="AA3637">
        <v>0</v>
      </c>
      <c r="AB3637">
        <v>0</v>
      </c>
      <c r="AC3637">
        <v>0</v>
      </c>
      <c r="AD3637">
        <v>0</v>
      </c>
      <c r="AE3637">
        <v>0</v>
      </c>
      <c r="AF3637">
        <v>11985783</v>
      </c>
      <c r="AG3637">
        <v>21663300</v>
      </c>
      <c r="AH3637">
        <v>0</v>
      </c>
      <c r="AI3637">
        <v>0</v>
      </c>
      <c r="AJ3637">
        <v>0</v>
      </c>
      <c r="AK3637">
        <v>0</v>
      </c>
      <c r="AL3637">
        <v>0</v>
      </c>
      <c r="AM3637">
        <v>0</v>
      </c>
    </row>
    <row r="3638" spans="1:39" x14ac:dyDescent="0.45">
      <c r="A3638" t="s">
        <v>15327</v>
      </c>
      <c r="B3638" t="s">
        <v>15328</v>
      </c>
      <c r="C3638" t="s">
        <v>15329</v>
      </c>
      <c r="D3638" t="s">
        <v>293</v>
      </c>
      <c r="E3638" t="s">
        <v>294</v>
      </c>
      <c r="F3638" t="s">
        <v>1845</v>
      </c>
      <c r="G3638" t="s">
        <v>57</v>
      </c>
      <c r="H3638" t="s">
        <v>46</v>
      </c>
      <c r="I3638" t="s">
        <v>299</v>
      </c>
      <c r="J3638" t="s">
        <v>300</v>
      </c>
      <c r="K3638" t="s">
        <v>4118</v>
      </c>
      <c r="L3638">
        <v>1</v>
      </c>
      <c r="M3638" s="1">
        <v>40179</v>
      </c>
      <c r="N3638" s="2">
        <v>40179</v>
      </c>
      <c r="O3638" t="s">
        <v>118</v>
      </c>
      <c r="P3638">
        <v>2010</v>
      </c>
      <c r="Q3638" s="1">
        <v>40843</v>
      </c>
      <c r="R3638" s="1">
        <v>40843</v>
      </c>
      <c r="S3638">
        <v>0</v>
      </c>
      <c r="T3638">
        <v>8000000</v>
      </c>
      <c r="U3638">
        <v>0</v>
      </c>
      <c r="V3638">
        <v>0</v>
      </c>
      <c r="W3638">
        <v>0</v>
      </c>
      <c r="X3638">
        <v>0</v>
      </c>
      <c r="Y3638">
        <v>0</v>
      </c>
      <c r="Z3638">
        <v>0</v>
      </c>
      <c r="AA3638">
        <v>0</v>
      </c>
      <c r="AB3638">
        <v>0</v>
      </c>
      <c r="AC3638">
        <v>0</v>
      </c>
      <c r="AD3638">
        <v>0</v>
      </c>
      <c r="AE3638">
        <v>0</v>
      </c>
      <c r="AF3638">
        <v>0</v>
      </c>
      <c r="AG3638">
        <v>0</v>
      </c>
      <c r="AH3638">
        <v>0</v>
      </c>
      <c r="AI3638">
        <v>0</v>
      </c>
      <c r="AJ3638">
        <v>0</v>
      </c>
      <c r="AK3638">
        <v>0</v>
      </c>
      <c r="AL3638">
        <v>0</v>
      </c>
      <c r="AM3638">
        <v>0</v>
      </c>
    </row>
    <row r="3639" spans="1:39" x14ac:dyDescent="0.45">
      <c r="A3639" t="s">
        <v>15330</v>
      </c>
      <c r="B3639" t="s">
        <v>15331</v>
      </c>
      <c r="C3639" t="s">
        <v>15332</v>
      </c>
      <c r="D3639" t="s">
        <v>293</v>
      </c>
      <c r="E3639" t="s">
        <v>294</v>
      </c>
      <c r="F3639" t="s">
        <v>15333</v>
      </c>
      <c r="G3639" t="s">
        <v>57</v>
      </c>
      <c r="H3639" t="s">
        <v>46</v>
      </c>
      <c r="I3639" t="s">
        <v>58</v>
      </c>
      <c r="J3639" t="s">
        <v>198</v>
      </c>
      <c r="K3639" t="s">
        <v>9444</v>
      </c>
      <c r="L3639">
        <v>3</v>
      </c>
      <c r="M3639" s="1">
        <v>40179</v>
      </c>
      <c r="N3639" s="2">
        <v>40179</v>
      </c>
      <c r="O3639" t="s">
        <v>118</v>
      </c>
      <c r="P3639">
        <v>2010</v>
      </c>
      <c r="Q3639" s="1">
        <v>40834</v>
      </c>
      <c r="R3639" s="1">
        <v>41515</v>
      </c>
      <c r="S3639">
        <v>0</v>
      </c>
      <c r="T3639">
        <v>6000000</v>
      </c>
      <c r="U3639">
        <v>0</v>
      </c>
      <c r="V3639">
        <v>0</v>
      </c>
      <c r="W3639">
        <v>0</v>
      </c>
      <c r="X3639">
        <v>860000</v>
      </c>
      <c r="Y3639">
        <v>0</v>
      </c>
      <c r="Z3639">
        <v>0</v>
      </c>
      <c r="AA3639">
        <v>0</v>
      </c>
      <c r="AB3639">
        <v>0</v>
      </c>
      <c r="AC3639">
        <v>0</v>
      </c>
      <c r="AD3639">
        <v>0</v>
      </c>
      <c r="AE3639">
        <v>0</v>
      </c>
      <c r="AF3639">
        <v>0</v>
      </c>
      <c r="AG3639">
        <v>0</v>
      </c>
      <c r="AH3639">
        <v>0</v>
      </c>
      <c r="AI3639">
        <v>0</v>
      </c>
      <c r="AJ3639">
        <v>0</v>
      </c>
      <c r="AK3639">
        <v>0</v>
      </c>
      <c r="AL3639">
        <v>0</v>
      </c>
      <c r="AM3639">
        <v>0</v>
      </c>
    </row>
    <row r="3640" spans="1:39" x14ac:dyDescent="0.45">
      <c r="A3640" t="s">
        <v>15334</v>
      </c>
      <c r="B3640" t="s">
        <v>15335</v>
      </c>
      <c r="C3640" t="s">
        <v>15336</v>
      </c>
      <c r="D3640" t="s">
        <v>88</v>
      </c>
      <c r="E3640" t="s">
        <v>89</v>
      </c>
      <c r="F3640" t="s">
        <v>15337</v>
      </c>
      <c r="G3640" t="s">
        <v>57</v>
      </c>
      <c r="H3640" t="s">
        <v>46</v>
      </c>
      <c r="I3640" t="s">
        <v>58</v>
      </c>
      <c r="J3640" t="s">
        <v>198</v>
      </c>
      <c r="K3640" t="s">
        <v>621</v>
      </c>
      <c r="L3640">
        <v>4</v>
      </c>
      <c r="M3640" s="1">
        <v>36892</v>
      </c>
      <c r="N3640" s="2">
        <v>36892</v>
      </c>
      <c r="O3640" t="s">
        <v>172</v>
      </c>
      <c r="P3640">
        <v>2001</v>
      </c>
      <c r="Q3640" s="1">
        <v>38716</v>
      </c>
      <c r="R3640" s="1">
        <v>41365</v>
      </c>
      <c r="S3640">
        <v>0</v>
      </c>
      <c r="T3640">
        <v>33041484</v>
      </c>
      <c r="U3640">
        <v>0</v>
      </c>
      <c r="V3640">
        <v>0</v>
      </c>
      <c r="W3640">
        <v>0</v>
      </c>
      <c r="X3640">
        <v>0</v>
      </c>
      <c r="Y3640">
        <v>0</v>
      </c>
      <c r="Z3640">
        <v>0</v>
      </c>
      <c r="AA3640">
        <v>0</v>
      </c>
      <c r="AB3640">
        <v>0</v>
      </c>
      <c r="AC3640">
        <v>0</v>
      </c>
      <c r="AD3640">
        <v>0</v>
      </c>
      <c r="AE3640">
        <v>0</v>
      </c>
      <c r="AF3640">
        <v>0</v>
      </c>
      <c r="AG3640">
        <v>0</v>
      </c>
      <c r="AH3640">
        <v>0</v>
      </c>
      <c r="AI3640">
        <v>20189484</v>
      </c>
      <c r="AJ3640">
        <v>0</v>
      </c>
      <c r="AK3640">
        <v>0</v>
      </c>
      <c r="AL3640">
        <v>0</v>
      </c>
      <c r="AM3640">
        <v>0</v>
      </c>
    </row>
    <row r="3641" spans="1:39" x14ac:dyDescent="0.45">
      <c r="A3641" t="s">
        <v>15338</v>
      </c>
      <c r="B3641" t="s">
        <v>15339</v>
      </c>
      <c r="D3641" t="s">
        <v>1757</v>
      </c>
      <c r="E3641" t="s">
        <v>1758</v>
      </c>
      <c r="F3641" t="s">
        <v>15340</v>
      </c>
      <c r="G3641" t="s">
        <v>45</v>
      </c>
      <c r="H3641" t="s">
        <v>260</v>
      </c>
      <c r="I3641" t="s">
        <v>261</v>
      </c>
      <c r="J3641" t="s">
        <v>262</v>
      </c>
      <c r="K3641" t="s">
        <v>3857</v>
      </c>
      <c r="L3641">
        <v>1</v>
      </c>
      <c r="M3641" s="1">
        <v>39173</v>
      </c>
      <c r="N3641" s="2">
        <v>39173</v>
      </c>
      <c r="O3641" t="s">
        <v>2939</v>
      </c>
      <c r="P3641">
        <v>2007</v>
      </c>
      <c r="Q3641" s="1">
        <v>39753</v>
      </c>
      <c r="R3641" s="1">
        <v>39753</v>
      </c>
      <c r="S3641">
        <v>410958</v>
      </c>
      <c r="T3641">
        <v>0</v>
      </c>
      <c r="U3641">
        <v>0</v>
      </c>
      <c r="V3641">
        <v>0</v>
      </c>
      <c r="W3641">
        <v>0</v>
      </c>
      <c r="X3641">
        <v>0</v>
      </c>
      <c r="Y3641">
        <v>0</v>
      </c>
      <c r="Z3641">
        <v>0</v>
      </c>
      <c r="AA3641">
        <v>0</v>
      </c>
      <c r="AB3641">
        <v>0</v>
      </c>
      <c r="AC3641">
        <v>0</v>
      </c>
      <c r="AD3641">
        <v>0</v>
      </c>
      <c r="AE3641">
        <v>0</v>
      </c>
      <c r="AF3641">
        <v>0</v>
      </c>
      <c r="AG3641">
        <v>0</v>
      </c>
      <c r="AH3641">
        <v>0</v>
      </c>
      <c r="AI3641">
        <v>0</v>
      </c>
      <c r="AJ3641">
        <v>0</v>
      </c>
      <c r="AK3641">
        <v>0</v>
      </c>
      <c r="AL3641">
        <v>0</v>
      </c>
      <c r="AM3641">
        <v>0</v>
      </c>
    </row>
    <row r="3642" spans="1:39" x14ac:dyDescent="0.45">
      <c r="A3642" t="s">
        <v>15341</v>
      </c>
      <c r="B3642" t="s">
        <v>15342</v>
      </c>
      <c r="C3642" t="s">
        <v>15343</v>
      </c>
      <c r="D3642" t="s">
        <v>15344</v>
      </c>
      <c r="E3642" t="s">
        <v>143</v>
      </c>
      <c r="F3642" t="s">
        <v>114</v>
      </c>
      <c r="G3642" t="s">
        <v>57</v>
      </c>
      <c r="H3642" t="s">
        <v>46</v>
      </c>
      <c r="I3642" t="s">
        <v>58</v>
      </c>
      <c r="J3642" t="s">
        <v>989</v>
      </c>
      <c r="K3642" t="s">
        <v>990</v>
      </c>
      <c r="L3642">
        <v>1</v>
      </c>
      <c r="M3642" s="1">
        <v>41139</v>
      </c>
      <c r="N3642" s="2">
        <v>41122</v>
      </c>
      <c r="O3642" t="s">
        <v>596</v>
      </c>
      <c r="P3642">
        <v>2012</v>
      </c>
      <c r="Q3642" s="1">
        <v>41791</v>
      </c>
      <c r="R3642" s="1">
        <v>41791</v>
      </c>
      <c r="S3642">
        <v>0</v>
      </c>
      <c r="T3642">
        <v>0</v>
      </c>
      <c r="U3642">
        <v>0</v>
      </c>
      <c r="V3642">
        <v>0</v>
      </c>
      <c r="W3642">
        <v>0</v>
      </c>
      <c r="X3642">
        <v>0</v>
      </c>
      <c r="Y3642">
        <v>0</v>
      </c>
      <c r="Z3642">
        <v>0</v>
      </c>
      <c r="AA3642">
        <v>0</v>
      </c>
      <c r="AB3642">
        <v>0</v>
      </c>
      <c r="AC3642">
        <v>0</v>
      </c>
      <c r="AD3642">
        <v>0</v>
      </c>
      <c r="AE3642">
        <v>0</v>
      </c>
      <c r="AF3642">
        <v>0</v>
      </c>
      <c r="AG3642">
        <v>0</v>
      </c>
      <c r="AH3642">
        <v>0</v>
      </c>
      <c r="AI3642">
        <v>0</v>
      </c>
      <c r="AJ3642">
        <v>0</v>
      </c>
      <c r="AK3642">
        <v>0</v>
      </c>
      <c r="AL3642">
        <v>0</v>
      </c>
      <c r="AM3642">
        <v>0</v>
      </c>
    </row>
    <row r="3643" spans="1:39" x14ac:dyDescent="0.45">
      <c r="A3643" t="s">
        <v>15345</v>
      </c>
      <c r="B3643" t="s">
        <v>15346</v>
      </c>
      <c r="D3643" t="s">
        <v>774</v>
      </c>
      <c r="E3643" t="s">
        <v>775</v>
      </c>
      <c r="F3643" t="s">
        <v>15347</v>
      </c>
      <c r="G3643" t="s">
        <v>57</v>
      </c>
      <c r="H3643" t="s">
        <v>496</v>
      </c>
      <c r="J3643" t="s">
        <v>497</v>
      </c>
      <c r="K3643" t="s">
        <v>497</v>
      </c>
      <c r="L3643">
        <v>1</v>
      </c>
      <c r="M3643" s="1">
        <v>36526</v>
      </c>
      <c r="N3643" s="2">
        <v>36526</v>
      </c>
      <c r="O3643" t="s">
        <v>255</v>
      </c>
      <c r="P3643">
        <v>2000</v>
      </c>
      <c r="Q3643" s="1">
        <v>41438</v>
      </c>
      <c r="R3643" s="1">
        <v>41438</v>
      </c>
      <c r="S3643">
        <v>0</v>
      </c>
      <c r="T3643">
        <v>0</v>
      </c>
      <c r="U3643">
        <v>0</v>
      </c>
      <c r="V3643">
        <v>0</v>
      </c>
      <c r="W3643">
        <v>0</v>
      </c>
      <c r="X3643">
        <v>0</v>
      </c>
      <c r="Y3643">
        <v>0</v>
      </c>
      <c r="Z3643">
        <v>0</v>
      </c>
      <c r="AA3643">
        <v>8600000</v>
      </c>
      <c r="AB3643">
        <v>0</v>
      </c>
      <c r="AC3643">
        <v>0</v>
      </c>
      <c r="AD3643">
        <v>0</v>
      </c>
      <c r="AE3643">
        <v>0</v>
      </c>
      <c r="AF3643">
        <v>0</v>
      </c>
      <c r="AG3643">
        <v>0</v>
      </c>
      <c r="AH3643">
        <v>0</v>
      </c>
      <c r="AI3643">
        <v>0</v>
      </c>
      <c r="AJ3643">
        <v>0</v>
      </c>
      <c r="AK3643">
        <v>0</v>
      </c>
      <c r="AL3643">
        <v>0</v>
      </c>
      <c r="AM3643">
        <v>0</v>
      </c>
    </row>
    <row r="3644" spans="1:39" x14ac:dyDescent="0.45">
      <c r="A3644" t="s">
        <v>15348</v>
      </c>
      <c r="B3644" t="s">
        <v>15349</v>
      </c>
      <c r="C3644" t="s">
        <v>15350</v>
      </c>
      <c r="D3644" t="s">
        <v>1360</v>
      </c>
      <c r="E3644" t="s">
        <v>1361</v>
      </c>
      <c r="F3644" t="s">
        <v>5891</v>
      </c>
      <c r="G3644" t="s">
        <v>101</v>
      </c>
      <c r="H3644" t="s">
        <v>46</v>
      </c>
      <c r="I3644" t="s">
        <v>58</v>
      </c>
      <c r="J3644" t="s">
        <v>198</v>
      </c>
      <c r="K3644" t="s">
        <v>1363</v>
      </c>
      <c r="L3644">
        <v>1</v>
      </c>
      <c r="M3644" s="1">
        <v>36526</v>
      </c>
      <c r="N3644" s="2">
        <v>36526</v>
      </c>
      <c r="O3644" t="s">
        <v>255</v>
      </c>
      <c r="P3644">
        <v>2000</v>
      </c>
      <c r="Q3644" s="1">
        <v>38812</v>
      </c>
      <c r="R3644" s="1">
        <v>38812</v>
      </c>
      <c r="S3644">
        <v>0</v>
      </c>
      <c r="T3644">
        <v>22200000</v>
      </c>
      <c r="U3644">
        <v>0</v>
      </c>
      <c r="V3644">
        <v>0</v>
      </c>
      <c r="W3644">
        <v>0</v>
      </c>
      <c r="X3644">
        <v>0</v>
      </c>
      <c r="Y3644">
        <v>0</v>
      </c>
      <c r="Z3644">
        <v>0</v>
      </c>
      <c r="AA3644">
        <v>0</v>
      </c>
      <c r="AB3644">
        <v>0</v>
      </c>
      <c r="AC3644">
        <v>0</v>
      </c>
      <c r="AD3644">
        <v>0</v>
      </c>
      <c r="AE3644">
        <v>0</v>
      </c>
      <c r="AF3644">
        <v>0</v>
      </c>
      <c r="AG3644">
        <v>0</v>
      </c>
      <c r="AH3644">
        <v>0</v>
      </c>
      <c r="AI3644">
        <v>0</v>
      </c>
      <c r="AJ3644">
        <v>0</v>
      </c>
      <c r="AK3644">
        <v>22200000</v>
      </c>
      <c r="AL3644">
        <v>0</v>
      </c>
      <c r="AM3644">
        <v>0</v>
      </c>
    </row>
    <row r="3645" spans="1:39" x14ac:dyDescent="0.45">
      <c r="A3645" t="s">
        <v>15351</v>
      </c>
      <c r="B3645" t="s">
        <v>15352</v>
      </c>
      <c r="C3645" t="s">
        <v>15353</v>
      </c>
      <c r="D3645" t="s">
        <v>5618</v>
      </c>
      <c r="E3645" t="s">
        <v>3139</v>
      </c>
      <c r="F3645" t="s">
        <v>3190</v>
      </c>
      <c r="G3645" t="s">
        <v>57</v>
      </c>
      <c r="H3645" t="s">
        <v>46</v>
      </c>
      <c r="I3645" t="s">
        <v>267</v>
      </c>
      <c r="J3645" t="s">
        <v>1207</v>
      </c>
      <c r="K3645" t="s">
        <v>15354</v>
      </c>
      <c r="L3645">
        <v>2</v>
      </c>
      <c r="M3645" s="1">
        <v>36831</v>
      </c>
      <c r="N3645" s="2">
        <v>36831</v>
      </c>
      <c r="O3645" t="s">
        <v>626</v>
      </c>
      <c r="P3645">
        <v>2000</v>
      </c>
      <c r="Q3645" s="1">
        <v>36526</v>
      </c>
      <c r="R3645" s="1">
        <v>37257</v>
      </c>
      <c r="S3645">
        <v>0</v>
      </c>
      <c r="T3645">
        <v>8500000</v>
      </c>
      <c r="U3645">
        <v>0</v>
      </c>
      <c r="V3645">
        <v>0</v>
      </c>
      <c r="W3645">
        <v>0</v>
      </c>
      <c r="X3645">
        <v>0</v>
      </c>
      <c r="Y3645">
        <v>0</v>
      </c>
      <c r="Z3645">
        <v>0</v>
      </c>
      <c r="AA3645">
        <v>0</v>
      </c>
      <c r="AB3645">
        <v>0</v>
      </c>
      <c r="AC3645">
        <v>0</v>
      </c>
      <c r="AD3645">
        <v>0</v>
      </c>
      <c r="AE3645">
        <v>0</v>
      </c>
      <c r="AF3645">
        <v>0</v>
      </c>
      <c r="AG3645">
        <v>0</v>
      </c>
      <c r="AH3645">
        <v>0</v>
      </c>
      <c r="AI3645">
        <v>0</v>
      </c>
      <c r="AJ3645">
        <v>0</v>
      </c>
      <c r="AK3645">
        <v>0</v>
      </c>
      <c r="AL3645">
        <v>0</v>
      </c>
      <c r="AM3645">
        <v>0</v>
      </c>
    </row>
    <row r="3646" spans="1:39" x14ac:dyDescent="0.45">
      <c r="A3646" t="s">
        <v>15355</v>
      </c>
      <c r="B3646" t="s">
        <v>15356</v>
      </c>
      <c r="C3646" t="s">
        <v>15357</v>
      </c>
      <c r="D3646" t="s">
        <v>755</v>
      </c>
      <c r="E3646" t="s">
        <v>756</v>
      </c>
      <c r="F3646" t="s">
        <v>553</v>
      </c>
      <c r="G3646" t="s">
        <v>45</v>
      </c>
      <c r="H3646" t="s">
        <v>46</v>
      </c>
      <c r="I3646" t="s">
        <v>1228</v>
      </c>
      <c r="J3646" t="s">
        <v>1229</v>
      </c>
      <c r="K3646" t="s">
        <v>1404</v>
      </c>
      <c r="L3646">
        <v>1</v>
      </c>
      <c r="Q3646" s="1">
        <v>39898</v>
      </c>
      <c r="R3646" s="1">
        <v>39898</v>
      </c>
      <c r="S3646">
        <v>0</v>
      </c>
      <c r="T3646">
        <v>30000000</v>
      </c>
      <c r="U3646">
        <v>0</v>
      </c>
      <c r="V3646">
        <v>0</v>
      </c>
      <c r="W3646">
        <v>0</v>
      </c>
      <c r="X3646">
        <v>0</v>
      </c>
      <c r="Y3646">
        <v>0</v>
      </c>
      <c r="Z3646">
        <v>0</v>
      </c>
      <c r="AA3646">
        <v>0</v>
      </c>
      <c r="AB3646">
        <v>0</v>
      </c>
      <c r="AC3646">
        <v>0</v>
      </c>
      <c r="AD3646">
        <v>0</v>
      </c>
      <c r="AE3646">
        <v>0</v>
      </c>
      <c r="AF3646">
        <v>0</v>
      </c>
      <c r="AG3646">
        <v>0</v>
      </c>
      <c r="AH3646">
        <v>0</v>
      </c>
      <c r="AI3646">
        <v>0</v>
      </c>
      <c r="AJ3646">
        <v>0</v>
      </c>
      <c r="AK3646">
        <v>0</v>
      </c>
      <c r="AL3646">
        <v>0</v>
      </c>
      <c r="AM3646">
        <v>0</v>
      </c>
    </row>
    <row r="3647" spans="1:39" x14ac:dyDescent="0.45">
      <c r="A3647" t="s">
        <v>15358</v>
      </c>
      <c r="B3647" t="s">
        <v>15359</v>
      </c>
      <c r="C3647" t="s">
        <v>15360</v>
      </c>
      <c r="D3647" t="s">
        <v>127</v>
      </c>
      <c r="E3647" t="s">
        <v>128</v>
      </c>
      <c r="F3647" t="s">
        <v>15361</v>
      </c>
      <c r="G3647" t="s">
        <v>57</v>
      </c>
      <c r="H3647" t="s">
        <v>46</v>
      </c>
      <c r="I3647" t="s">
        <v>526</v>
      </c>
      <c r="J3647" t="s">
        <v>1041</v>
      </c>
      <c r="K3647" t="s">
        <v>1041</v>
      </c>
      <c r="L3647">
        <v>6</v>
      </c>
      <c r="M3647" s="1">
        <v>38718</v>
      </c>
      <c r="N3647" s="2">
        <v>38718</v>
      </c>
      <c r="O3647" t="s">
        <v>430</v>
      </c>
      <c r="P3647">
        <v>2006</v>
      </c>
      <c r="Q3647" s="1">
        <v>39757</v>
      </c>
      <c r="R3647" s="1">
        <v>41794</v>
      </c>
      <c r="S3647">
        <v>0</v>
      </c>
      <c r="T3647">
        <v>4275000</v>
      </c>
      <c r="U3647">
        <v>0</v>
      </c>
      <c r="V3647">
        <v>0</v>
      </c>
      <c r="W3647">
        <v>0</v>
      </c>
      <c r="X3647">
        <v>810000</v>
      </c>
      <c r="Y3647">
        <v>0</v>
      </c>
      <c r="Z3647">
        <v>0</v>
      </c>
      <c r="AA3647">
        <v>0</v>
      </c>
      <c r="AB3647">
        <v>0</v>
      </c>
      <c r="AC3647">
        <v>0</v>
      </c>
      <c r="AD3647">
        <v>0</v>
      </c>
      <c r="AE3647">
        <v>0</v>
      </c>
      <c r="AF3647">
        <v>0</v>
      </c>
      <c r="AG3647">
        <v>0</v>
      </c>
      <c r="AH3647">
        <v>0</v>
      </c>
      <c r="AI3647">
        <v>0</v>
      </c>
      <c r="AJ3647">
        <v>0</v>
      </c>
      <c r="AK3647">
        <v>0</v>
      </c>
      <c r="AL3647">
        <v>0</v>
      </c>
      <c r="AM3647">
        <v>0</v>
      </c>
    </row>
    <row r="3648" spans="1:39" x14ac:dyDescent="0.45">
      <c r="A3648" t="s">
        <v>15362</v>
      </c>
      <c r="B3648" t="s">
        <v>15363</v>
      </c>
      <c r="C3648" t="s">
        <v>15364</v>
      </c>
      <c r="D3648" t="s">
        <v>653</v>
      </c>
      <c r="E3648" t="s">
        <v>343</v>
      </c>
      <c r="F3648" t="s">
        <v>4657</v>
      </c>
      <c r="G3648" t="s">
        <v>45</v>
      </c>
      <c r="H3648" t="s">
        <v>46</v>
      </c>
      <c r="I3648" t="s">
        <v>58</v>
      </c>
      <c r="J3648" t="s">
        <v>198</v>
      </c>
      <c r="K3648" t="s">
        <v>2661</v>
      </c>
      <c r="L3648">
        <v>3</v>
      </c>
      <c r="M3648" s="1">
        <v>36526</v>
      </c>
      <c r="N3648" s="2">
        <v>36526</v>
      </c>
      <c r="O3648" t="s">
        <v>255</v>
      </c>
      <c r="P3648">
        <v>2000</v>
      </c>
      <c r="Q3648" s="1">
        <v>39058</v>
      </c>
      <c r="R3648" s="1">
        <v>39869</v>
      </c>
      <c r="S3648">
        <v>0</v>
      </c>
      <c r="T3648">
        <v>13000000</v>
      </c>
      <c r="U3648">
        <v>0</v>
      </c>
      <c r="V3648">
        <v>0</v>
      </c>
      <c r="W3648">
        <v>0</v>
      </c>
      <c r="X3648">
        <v>0</v>
      </c>
      <c r="Y3648">
        <v>0</v>
      </c>
      <c r="Z3648">
        <v>0</v>
      </c>
      <c r="AA3648">
        <v>0</v>
      </c>
      <c r="AB3648">
        <v>0</v>
      </c>
      <c r="AC3648">
        <v>0</v>
      </c>
      <c r="AD3648">
        <v>0</v>
      </c>
      <c r="AE3648">
        <v>0</v>
      </c>
      <c r="AF3648">
        <v>0</v>
      </c>
      <c r="AG3648">
        <v>0</v>
      </c>
      <c r="AH3648">
        <v>0</v>
      </c>
      <c r="AI3648">
        <v>9000000</v>
      </c>
      <c r="AJ3648">
        <v>4000000</v>
      </c>
      <c r="AK3648">
        <v>0</v>
      </c>
      <c r="AL3648">
        <v>0</v>
      </c>
      <c r="AM3648">
        <v>0</v>
      </c>
    </row>
    <row r="3649" spans="1:39" x14ac:dyDescent="0.45">
      <c r="A3649" t="s">
        <v>15365</v>
      </c>
      <c r="B3649" t="s">
        <v>15366</v>
      </c>
      <c r="C3649" t="s">
        <v>15367</v>
      </c>
      <c r="D3649" t="s">
        <v>15368</v>
      </c>
      <c r="E3649" t="s">
        <v>8992</v>
      </c>
      <c r="F3649" t="s">
        <v>2075</v>
      </c>
      <c r="G3649" t="s">
        <v>57</v>
      </c>
      <c r="L3649">
        <v>1</v>
      </c>
      <c r="M3649" s="1">
        <v>40544</v>
      </c>
      <c r="N3649" s="2">
        <v>40544</v>
      </c>
      <c r="O3649" t="s">
        <v>528</v>
      </c>
      <c r="P3649">
        <v>2011</v>
      </c>
      <c r="Q3649" s="1">
        <v>41582</v>
      </c>
      <c r="R3649" s="1">
        <v>41582</v>
      </c>
      <c r="S3649">
        <v>0</v>
      </c>
      <c r="T3649">
        <v>0</v>
      </c>
      <c r="U3649">
        <v>0</v>
      </c>
      <c r="V3649">
        <v>0</v>
      </c>
      <c r="W3649">
        <v>0</v>
      </c>
      <c r="X3649">
        <v>0</v>
      </c>
      <c r="Y3649">
        <v>0</v>
      </c>
      <c r="Z3649">
        <v>0</v>
      </c>
      <c r="AA3649">
        <v>0</v>
      </c>
      <c r="AB3649">
        <v>18500000</v>
      </c>
      <c r="AC3649">
        <v>0</v>
      </c>
      <c r="AD3649">
        <v>0</v>
      </c>
      <c r="AE3649">
        <v>0</v>
      </c>
      <c r="AF3649">
        <v>0</v>
      </c>
      <c r="AG3649">
        <v>0</v>
      </c>
      <c r="AH3649">
        <v>0</v>
      </c>
      <c r="AI3649">
        <v>0</v>
      </c>
      <c r="AJ3649">
        <v>0</v>
      </c>
      <c r="AK3649">
        <v>0</v>
      </c>
      <c r="AL3649">
        <v>0</v>
      </c>
      <c r="AM3649">
        <v>0</v>
      </c>
    </row>
    <row r="3650" spans="1:39" x14ac:dyDescent="0.45">
      <c r="A3650" t="s">
        <v>15369</v>
      </c>
      <c r="B3650" t="s">
        <v>15370</v>
      </c>
      <c r="C3650" t="s">
        <v>15371</v>
      </c>
      <c r="D3650" t="s">
        <v>88</v>
      </c>
      <c r="E3650" t="s">
        <v>89</v>
      </c>
      <c r="F3650" t="s">
        <v>457</v>
      </c>
      <c r="G3650" t="s">
        <v>45</v>
      </c>
      <c r="H3650" t="s">
        <v>46</v>
      </c>
      <c r="I3650" t="s">
        <v>58</v>
      </c>
      <c r="J3650" t="s">
        <v>198</v>
      </c>
      <c r="K3650" t="s">
        <v>199</v>
      </c>
      <c r="L3650">
        <v>2</v>
      </c>
      <c r="M3650" s="1">
        <v>40544</v>
      </c>
      <c r="N3650" s="2">
        <v>40544</v>
      </c>
      <c r="O3650" t="s">
        <v>528</v>
      </c>
      <c r="P3650">
        <v>2011</v>
      </c>
      <c r="Q3650" s="1">
        <v>40604</v>
      </c>
      <c r="R3650" s="1">
        <v>41002</v>
      </c>
      <c r="S3650">
        <v>500000</v>
      </c>
      <c r="T3650">
        <v>2000000</v>
      </c>
      <c r="U3650">
        <v>0</v>
      </c>
      <c r="V3650">
        <v>0</v>
      </c>
      <c r="W3650">
        <v>0</v>
      </c>
      <c r="X3650">
        <v>0</v>
      </c>
      <c r="Y3650">
        <v>0</v>
      </c>
      <c r="Z3650">
        <v>0</v>
      </c>
      <c r="AA3650">
        <v>0</v>
      </c>
      <c r="AB3650">
        <v>0</v>
      </c>
      <c r="AC3650">
        <v>0</v>
      </c>
      <c r="AD3650">
        <v>0</v>
      </c>
      <c r="AE3650">
        <v>0</v>
      </c>
      <c r="AF3650">
        <v>2000000</v>
      </c>
      <c r="AG3650">
        <v>0</v>
      </c>
      <c r="AH3650">
        <v>0</v>
      </c>
      <c r="AI3650">
        <v>0</v>
      </c>
      <c r="AJ3650">
        <v>0</v>
      </c>
      <c r="AK3650">
        <v>0</v>
      </c>
      <c r="AL3650">
        <v>0</v>
      </c>
      <c r="AM3650">
        <v>0</v>
      </c>
    </row>
    <row r="3651" spans="1:39" x14ac:dyDescent="0.45">
      <c r="A3651" t="s">
        <v>15372</v>
      </c>
      <c r="B3651" t="s">
        <v>15373</v>
      </c>
      <c r="C3651" t="s">
        <v>15374</v>
      </c>
      <c r="D3651" t="s">
        <v>88</v>
      </c>
      <c r="E3651" t="s">
        <v>89</v>
      </c>
      <c r="F3651" t="s">
        <v>1534</v>
      </c>
      <c r="G3651" t="s">
        <v>57</v>
      </c>
      <c r="H3651" t="s">
        <v>46</v>
      </c>
      <c r="I3651" t="s">
        <v>58</v>
      </c>
      <c r="J3651" t="s">
        <v>198</v>
      </c>
      <c r="K3651" t="s">
        <v>731</v>
      </c>
      <c r="L3651">
        <v>1</v>
      </c>
      <c r="Q3651" s="1">
        <v>38740</v>
      </c>
      <c r="R3651" s="1">
        <v>38740</v>
      </c>
      <c r="S3651">
        <v>0</v>
      </c>
      <c r="T3651">
        <v>800000</v>
      </c>
      <c r="U3651">
        <v>0</v>
      </c>
      <c r="V3651">
        <v>0</v>
      </c>
      <c r="W3651">
        <v>0</v>
      </c>
      <c r="X3651">
        <v>0</v>
      </c>
      <c r="Y3651">
        <v>0</v>
      </c>
      <c r="Z3651">
        <v>0</v>
      </c>
      <c r="AA3651">
        <v>0</v>
      </c>
      <c r="AB3651">
        <v>0</v>
      </c>
      <c r="AC3651">
        <v>0</v>
      </c>
      <c r="AD3651">
        <v>0</v>
      </c>
      <c r="AE3651">
        <v>0</v>
      </c>
      <c r="AF3651">
        <v>0</v>
      </c>
      <c r="AG3651">
        <v>0</v>
      </c>
      <c r="AH3651">
        <v>800000</v>
      </c>
      <c r="AI3651">
        <v>0</v>
      </c>
      <c r="AJ3651">
        <v>0</v>
      </c>
      <c r="AK3651">
        <v>0</v>
      </c>
      <c r="AL3651">
        <v>0</v>
      </c>
      <c r="AM3651">
        <v>0</v>
      </c>
    </row>
    <row r="3652" spans="1:39" x14ac:dyDescent="0.45">
      <c r="A3652" t="s">
        <v>15375</v>
      </c>
      <c r="B3652" t="s">
        <v>15376</v>
      </c>
      <c r="C3652" t="s">
        <v>15377</v>
      </c>
      <c r="D3652" t="s">
        <v>15378</v>
      </c>
      <c r="E3652" t="s">
        <v>363</v>
      </c>
      <c r="F3652" t="s">
        <v>15379</v>
      </c>
      <c r="G3652" t="s">
        <v>57</v>
      </c>
      <c r="H3652" t="s">
        <v>46</v>
      </c>
      <c r="I3652" t="s">
        <v>1298</v>
      </c>
      <c r="J3652" t="s">
        <v>1299</v>
      </c>
      <c r="K3652" t="s">
        <v>15380</v>
      </c>
      <c r="L3652">
        <v>3</v>
      </c>
      <c r="M3652" s="1">
        <v>36951</v>
      </c>
      <c r="N3652" s="2">
        <v>36951</v>
      </c>
      <c r="O3652" t="s">
        <v>172</v>
      </c>
      <c r="P3652">
        <v>2001</v>
      </c>
      <c r="Q3652" s="1">
        <v>39236</v>
      </c>
      <c r="R3652" s="1">
        <v>41674</v>
      </c>
      <c r="S3652">
        <v>0</v>
      </c>
      <c r="T3652">
        <v>62000000</v>
      </c>
      <c r="U3652">
        <v>0</v>
      </c>
      <c r="V3652">
        <v>0</v>
      </c>
      <c r="W3652">
        <v>0</v>
      </c>
      <c r="X3652">
        <v>0</v>
      </c>
      <c r="Y3652">
        <v>0</v>
      </c>
      <c r="Z3652">
        <v>0</v>
      </c>
      <c r="AA3652">
        <v>0</v>
      </c>
      <c r="AB3652">
        <v>0</v>
      </c>
      <c r="AC3652">
        <v>0</v>
      </c>
      <c r="AD3652">
        <v>0</v>
      </c>
      <c r="AE3652">
        <v>0</v>
      </c>
      <c r="AF3652">
        <v>7000000</v>
      </c>
      <c r="AG3652">
        <v>0</v>
      </c>
      <c r="AH3652">
        <v>0</v>
      </c>
      <c r="AI3652">
        <v>38000000</v>
      </c>
      <c r="AJ3652">
        <v>0</v>
      </c>
      <c r="AK3652">
        <v>0</v>
      </c>
      <c r="AL3652">
        <v>0</v>
      </c>
      <c r="AM3652">
        <v>0</v>
      </c>
    </row>
    <row r="3653" spans="1:39" x14ac:dyDescent="0.45">
      <c r="A3653" t="s">
        <v>15381</v>
      </c>
      <c r="B3653" t="s">
        <v>15382</v>
      </c>
      <c r="C3653" t="s">
        <v>15383</v>
      </c>
      <c r="D3653" t="s">
        <v>15384</v>
      </c>
      <c r="E3653" t="s">
        <v>4079</v>
      </c>
      <c r="F3653" t="s">
        <v>114</v>
      </c>
      <c r="G3653" t="s">
        <v>45</v>
      </c>
      <c r="H3653" t="s">
        <v>46</v>
      </c>
      <c r="I3653" t="s">
        <v>205</v>
      </c>
      <c r="J3653" t="s">
        <v>206</v>
      </c>
      <c r="K3653" t="s">
        <v>489</v>
      </c>
      <c r="L3653">
        <v>1</v>
      </c>
      <c r="M3653" s="1">
        <v>39370</v>
      </c>
      <c r="N3653" s="2">
        <v>39356</v>
      </c>
      <c r="O3653" t="s">
        <v>1428</v>
      </c>
      <c r="P3653">
        <v>2007</v>
      </c>
      <c r="Q3653" s="1">
        <v>39356</v>
      </c>
      <c r="R3653" s="1">
        <v>39356</v>
      </c>
      <c r="S3653">
        <v>0</v>
      </c>
      <c r="T3653">
        <v>0</v>
      </c>
      <c r="U3653">
        <v>0</v>
      </c>
      <c r="V3653">
        <v>0</v>
      </c>
      <c r="W3653">
        <v>0</v>
      </c>
      <c r="X3653">
        <v>0</v>
      </c>
      <c r="Y3653">
        <v>0</v>
      </c>
      <c r="Z3653">
        <v>0</v>
      </c>
      <c r="AA3653">
        <v>0</v>
      </c>
      <c r="AB3653">
        <v>0</v>
      </c>
      <c r="AC3653">
        <v>0</v>
      </c>
      <c r="AD3653">
        <v>0</v>
      </c>
      <c r="AE3653">
        <v>0</v>
      </c>
      <c r="AF3653">
        <v>0</v>
      </c>
      <c r="AG3653">
        <v>0</v>
      </c>
      <c r="AH3653">
        <v>0</v>
      </c>
      <c r="AI3653">
        <v>0</v>
      </c>
      <c r="AJ3653">
        <v>0</v>
      </c>
      <c r="AK3653">
        <v>0</v>
      </c>
      <c r="AL3653">
        <v>0</v>
      </c>
      <c r="AM3653">
        <v>0</v>
      </c>
    </row>
    <row r="3654" spans="1:39" x14ac:dyDescent="0.45">
      <c r="A3654" t="s">
        <v>15385</v>
      </c>
      <c r="B3654" t="s">
        <v>15386</v>
      </c>
      <c r="C3654" t="s">
        <v>15387</v>
      </c>
      <c r="D3654" t="s">
        <v>15388</v>
      </c>
      <c r="E3654" t="s">
        <v>3384</v>
      </c>
      <c r="F3654" t="s">
        <v>230</v>
      </c>
      <c r="G3654" t="s">
        <v>57</v>
      </c>
      <c r="H3654" t="s">
        <v>46</v>
      </c>
      <c r="I3654" t="s">
        <v>299</v>
      </c>
      <c r="J3654" t="s">
        <v>300</v>
      </c>
      <c r="K3654" t="s">
        <v>300</v>
      </c>
      <c r="L3654">
        <v>2</v>
      </c>
      <c r="M3654" s="1">
        <v>41334</v>
      </c>
      <c r="N3654" s="2">
        <v>41334</v>
      </c>
      <c r="O3654" t="s">
        <v>164</v>
      </c>
      <c r="P3654">
        <v>2013</v>
      </c>
      <c r="Q3654" s="1">
        <v>41450</v>
      </c>
      <c r="R3654" s="1">
        <v>41865</v>
      </c>
      <c r="S3654">
        <v>0</v>
      </c>
      <c r="T3654">
        <v>3000000</v>
      </c>
      <c r="U3654">
        <v>0</v>
      </c>
      <c r="V3654">
        <v>0</v>
      </c>
      <c r="W3654">
        <v>0</v>
      </c>
      <c r="X3654">
        <v>0</v>
      </c>
      <c r="Y3654">
        <v>0</v>
      </c>
      <c r="Z3654">
        <v>0</v>
      </c>
      <c r="AA3654">
        <v>0</v>
      </c>
      <c r="AB3654">
        <v>0</v>
      </c>
      <c r="AC3654">
        <v>0</v>
      </c>
      <c r="AD3654">
        <v>0</v>
      </c>
      <c r="AE3654">
        <v>0</v>
      </c>
      <c r="AF3654">
        <v>3000000</v>
      </c>
      <c r="AG3654">
        <v>0</v>
      </c>
      <c r="AH3654">
        <v>0</v>
      </c>
      <c r="AI3654">
        <v>0</v>
      </c>
      <c r="AJ3654">
        <v>0</v>
      </c>
      <c r="AK3654">
        <v>0</v>
      </c>
      <c r="AL3654">
        <v>0</v>
      </c>
      <c r="AM3654">
        <v>0</v>
      </c>
    </row>
    <row r="3655" spans="1:39" x14ac:dyDescent="0.45">
      <c r="A3655" t="s">
        <v>15389</v>
      </c>
      <c r="B3655" t="s">
        <v>15390</v>
      </c>
      <c r="C3655" t="s">
        <v>15391</v>
      </c>
      <c r="D3655" t="s">
        <v>653</v>
      </c>
      <c r="E3655" t="s">
        <v>343</v>
      </c>
      <c r="F3655" s="3">
        <v>25000</v>
      </c>
      <c r="G3655" t="s">
        <v>57</v>
      </c>
      <c r="H3655" t="s">
        <v>102</v>
      </c>
      <c r="J3655" t="s">
        <v>103</v>
      </c>
      <c r="K3655" t="s">
        <v>15392</v>
      </c>
      <c r="L3655">
        <v>1</v>
      </c>
      <c r="M3655" s="1">
        <v>40756</v>
      </c>
      <c r="N3655" s="2">
        <v>40756</v>
      </c>
      <c r="O3655" t="s">
        <v>250</v>
      </c>
      <c r="P3655">
        <v>2011</v>
      </c>
      <c r="Q3655" s="1">
        <v>41122</v>
      </c>
      <c r="R3655" s="1">
        <v>41122</v>
      </c>
      <c r="S3655">
        <v>25000</v>
      </c>
      <c r="T3655">
        <v>0</v>
      </c>
      <c r="U3655">
        <v>0</v>
      </c>
      <c r="V3655">
        <v>0</v>
      </c>
      <c r="W3655">
        <v>0</v>
      </c>
      <c r="X3655">
        <v>0</v>
      </c>
      <c r="Y3655">
        <v>0</v>
      </c>
      <c r="Z3655">
        <v>0</v>
      </c>
      <c r="AA3655">
        <v>0</v>
      </c>
      <c r="AB3655">
        <v>0</v>
      </c>
      <c r="AC3655">
        <v>0</v>
      </c>
      <c r="AD3655">
        <v>0</v>
      </c>
      <c r="AE3655">
        <v>0</v>
      </c>
      <c r="AF3655">
        <v>0</v>
      </c>
      <c r="AG3655">
        <v>0</v>
      </c>
      <c r="AH3655">
        <v>0</v>
      </c>
      <c r="AI3655">
        <v>0</v>
      </c>
      <c r="AJ3655">
        <v>0</v>
      </c>
      <c r="AK3655">
        <v>0</v>
      </c>
      <c r="AL3655">
        <v>0</v>
      </c>
      <c r="AM3655">
        <v>0</v>
      </c>
    </row>
    <row r="3656" spans="1:39" x14ac:dyDescent="0.45">
      <c r="A3656" t="s">
        <v>15393</v>
      </c>
      <c r="B3656" t="s">
        <v>15394</v>
      </c>
      <c r="C3656" t="s">
        <v>15395</v>
      </c>
      <c r="D3656" t="s">
        <v>653</v>
      </c>
      <c r="E3656" t="s">
        <v>343</v>
      </c>
      <c r="F3656" t="s">
        <v>426</v>
      </c>
      <c r="G3656" t="s">
        <v>57</v>
      </c>
      <c r="H3656" t="s">
        <v>46</v>
      </c>
      <c r="I3656" t="s">
        <v>58</v>
      </c>
      <c r="J3656" t="s">
        <v>198</v>
      </c>
      <c r="K3656" t="s">
        <v>199</v>
      </c>
      <c r="L3656">
        <v>1</v>
      </c>
      <c r="M3656" s="1">
        <v>40544</v>
      </c>
      <c r="N3656" s="2">
        <v>40544</v>
      </c>
      <c r="O3656" t="s">
        <v>528</v>
      </c>
      <c r="P3656">
        <v>2011</v>
      </c>
      <c r="Q3656" s="1">
        <v>41543</v>
      </c>
      <c r="R3656" s="1">
        <v>41543</v>
      </c>
      <c r="S3656">
        <v>200000</v>
      </c>
      <c r="T3656">
        <v>0</v>
      </c>
      <c r="U3656">
        <v>0</v>
      </c>
      <c r="V3656">
        <v>0</v>
      </c>
      <c r="W3656">
        <v>0</v>
      </c>
      <c r="X3656">
        <v>0</v>
      </c>
      <c r="Y3656">
        <v>0</v>
      </c>
      <c r="Z3656">
        <v>0</v>
      </c>
      <c r="AA3656">
        <v>0</v>
      </c>
      <c r="AB3656">
        <v>0</v>
      </c>
      <c r="AC3656">
        <v>0</v>
      </c>
      <c r="AD3656">
        <v>0</v>
      </c>
      <c r="AE3656">
        <v>0</v>
      </c>
      <c r="AF3656">
        <v>0</v>
      </c>
      <c r="AG3656">
        <v>0</v>
      </c>
      <c r="AH3656">
        <v>0</v>
      </c>
      <c r="AI3656">
        <v>0</v>
      </c>
      <c r="AJ3656">
        <v>0</v>
      </c>
      <c r="AK3656">
        <v>0</v>
      </c>
      <c r="AL3656">
        <v>0</v>
      </c>
      <c r="AM3656">
        <v>0</v>
      </c>
    </row>
    <row r="3657" spans="1:39" x14ac:dyDescent="0.45">
      <c r="A3657" t="s">
        <v>15396</v>
      </c>
      <c r="B3657" t="s">
        <v>15397</v>
      </c>
      <c r="C3657" t="s">
        <v>15398</v>
      </c>
      <c r="D3657" t="s">
        <v>88</v>
      </c>
      <c r="E3657" t="s">
        <v>89</v>
      </c>
      <c r="F3657" t="s">
        <v>1047</v>
      </c>
      <c r="G3657" t="s">
        <v>45</v>
      </c>
      <c r="H3657" t="s">
        <v>46</v>
      </c>
      <c r="I3657" t="s">
        <v>205</v>
      </c>
      <c r="J3657" t="s">
        <v>206</v>
      </c>
      <c r="K3657" t="s">
        <v>206</v>
      </c>
      <c r="L3657">
        <v>1</v>
      </c>
      <c r="M3657" s="1">
        <v>36526</v>
      </c>
      <c r="N3657" s="2">
        <v>36526</v>
      </c>
      <c r="O3657" t="s">
        <v>255</v>
      </c>
      <c r="P3657">
        <v>2000</v>
      </c>
      <c r="Q3657" s="1">
        <v>38495</v>
      </c>
      <c r="R3657" s="1">
        <v>38495</v>
      </c>
      <c r="S3657">
        <v>0</v>
      </c>
      <c r="T3657">
        <v>5000000</v>
      </c>
      <c r="U3657">
        <v>0</v>
      </c>
      <c r="V3657">
        <v>0</v>
      </c>
      <c r="W3657">
        <v>0</v>
      </c>
      <c r="X3657">
        <v>0</v>
      </c>
      <c r="Y3657">
        <v>0</v>
      </c>
      <c r="Z3657">
        <v>0</v>
      </c>
      <c r="AA3657">
        <v>0</v>
      </c>
      <c r="AB3657">
        <v>0</v>
      </c>
      <c r="AC3657">
        <v>0</v>
      </c>
      <c r="AD3657">
        <v>0</v>
      </c>
      <c r="AE3657">
        <v>0</v>
      </c>
      <c r="AF3657">
        <v>0</v>
      </c>
      <c r="AG3657">
        <v>5000000</v>
      </c>
      <c r="AH3657">
        <v>0</v>
      </c>
      <c r="AI3657">
        <v>0</v>
      </c>
      <c r="AJ3657">
        <v>0</v>
      </c>
      <c r="AK3657">
        <v>0</v>
      </c>
      <c r="AL3657">
        <v>0</v>
      </c>
      <c r="AM3657">
        <v>0</v>
      </c>
    </row>
    <row r="3658" spans="1:39" x14ac:dyDescent="0.45">
      <c r="A3658" t="s">
        <v>15399</v>
      </c>
      <c r="B3658" t="s">
        <v>15400</v>
      </c>
      <c r="C3658" t="s">
        <v>15401</v>
      </c>
      <c r="D3658" t="s">
        <v>88</v>
      </c>
      <c r="E3658" t="s">
        <v>89</v>
      </c>
      <c r="F3658" t="s">
        <v>1313</v>
      </c>
      <c r="G3658" t="s">
        <v>57</v>
      </c>
      <c r="H3658" t="s">
        <v>46</v>
      </c>
      <c r="I3658" t="s">
        <v>178</v>
      </c>
      <c r="J3658" t="s">
        <v>179</v>
      </c>
      <c r="K3658" t="s">
        <v>2907</v>
      </c>
      <c r="L3658">
        <v>1</v>
      </c>
      <c r="M3658" s="1">
        <v>40544</v>
      </c>
      <c r="N3658" s="2">
        <v>40544</v>
      </c>
      <c r="O3658" t="s">
        <v>528</v>
      </c>
      <c r="P3658">
        <v>2011</v>
      </c>
      <c r="Q3658" s="1">
        <v>41894</v>
      </c>
      <c r="R3658" s="1">
        <v>41894</v>
      </c>
      <c r="S3658">
        <v>0</v>
      </c>
      <c r="T3658">
        <v>475000</v>
      </c>
      <c r="U3658">
        <v>0</v>
      </c>
      <c r="V3658">
        <v>0</v>
      </c>
      <c r="W3658">
        <v>0</v>
      </c>
      <c r="X3658">
        <v>0</v>
      </c>
      <c r="Y3658">
        <v>0</v>
      </c>
      <c r="Z3658">
        <v>0</v>
      </c>
      <c r="AA3658">
        <v>0</v>
      </c>
      <c r="AB3658">
        <v>0</v>
      </c>
      <c r="AC3658">
        <v>0</v>
      </c>
      <c r="AD3658">
        <v>0</v>
      </c>
      <c r="AE3658">
        <v>0</v>
      </c>
      <c r="AF3658">
        <v>0</v>
      </c>
      <c r="AG3658">
        <v>0</v>
      </c>
      <c r="AH3658">
        <v>0</v>
      </c>
      <c r="AI3658">
        <v>0</v>
      </c>
      <c r="AJ3658">
        <v>0</v>
      </c>
      <c r="AK3658">
        <v>0</v>
      </c>
      <c r="AL3658">
        <v>0</v>
      </c>
      <c r="AM3658">
        <v>0</v>
      </c>
    </row>
    <row r="3659" spans="1:39" x14ac:dyDescent="0.45">
      <c r="A3659" t="s">
        <v>15402</v>
      </c>
      <c r="B3659" t="s">
        <v>15403</v>
      </c>
      <c r="C3659" t="s">
        <v>15404</v>
      </c>
      <c r="D3659" t="s">
        <v>15405</v>
      </c>
      <c r="E3659" t="s">
        <v>1322</v>
      </c>
      <c r="F3659" t="s">
        <v>10377</v>
      </c>
      <c r="G3659" t="s">
        <v>57</v>
      </c>
      <c r="L3659">
        <v>1</v>
      </c>
      <c r="M3659" s="1">
        <v>36526</v>
      </c>
      <c r="N3659" s="2">
        <v>36526</v>
      </c>
      <c r="O3659" t="s">
        <v>255</v>
      </c>
      <c r="P3659">
        <v>2000</v>
      </c>
      <c r="Q3659" s="1">
        <v>41773</v>
      </c>
      <c r="R3659" s="1">
        <v>41773</v>
      </c>
      <c r="S3659">
        <v>0</v>
      </c>
      <c r="T3659">
        <v>0</v>
      </c>
      <c r="U3659">
        <v>0</v>
      </c>
      <c r="V3659">
        <v>0</v>
      </c>
      <c r="W3659">
        <v>0</v>
      </c>
      <c r="X3659">
        <v>0</v>
      </c>
      <c r="Y3659">
        <v>0</v>
      </c>
      <c r="Z3659">
        <v>0</v>
      </c>
      <c r="AA3659">
        <v>90000000</v>
      </c>
      <c r="AB3659">
        <v>0</v>
      </c>
      <c r="AC3659">
        <v>0</v>
      </c>
      <c r="AD3659">
        <v>0</v>
      </c>
      <c r="AE3659">
        <v>0</v>
      </c>
      <c r="AF3659">
        <v>0</v>
      </c>
      <c r="AG3659">
        <v>0</v>
      </c>
      <c r="AH3659">
        <v>0</v>
      </c>
      <c r="AI3659">
        <v>0</v>
      </c>
      <c r="AJ3659">
        <v>0</v>
      </c>
      <c r="AK3659">
        <v>0</v>
      </c>
      <c r="AL3659">
        <v>0</v>
      </c>
      <c r="AM3659">
        <v>0</v>
      </c>
    </row>
    <row r="3660" spans="1:39" x14ac:dyDescent="0.45">
      <c r="A3660" t="s">
        <v>15406</v>
      </c>
      <c r="B3660" t="s">
        <v>15407</v>
      </c>
      <c r="C3660" t="s">
        <v>15408</v>
      </c>
      <c r="D3660" t="s">
        <v>247</v>
      </c>
      <c r="E3660" t="s">
        <v>248</v>
      </c>
      <c r="F3660" t="s">
        <v>15409</v>
      </c>
      <c r="G3660" t="s">
        <v>57</v>
      </c>
      <c r="H3660" t="s">
        <v>634</v>
      </c>
      <c r="J3660" t="s">
        <v>914</v>
      </c>
      <c r="K3660" t="s">
        <v>914</v>
      </c>
      <c r="L3660">
        <v>1</v>
      </c>
      <c r="M3660" s="1">
        <v>37987</v>
      </c>
      <c r="N3660" s="2">
        <v>37987</v>
      </c>
      <c r="O3660" t="s">
        <v>452</v>
      </c>
      <c r="P3660">
        <v>2004</v>
      </c>
      <c r="Q3660" s="1">
        <v>40141</v>
      </c>
      <c r="R3660" s="1">
        <v>40141</v>
      </c>
      <c r="S3660">
        <v>0</v>
      </c>
      <c r="T3660">
        <v>786000</v>
      </c>
      <c r="U3660">
        <v>0</v>
      </c>
      <c r="V3660">
        <v>0</v>
      </c>
      <c r="W3660">
        <v>0</v>
      </c>
      <c r="X3660">
        <v>0</v>
      </c>
      <c r="Y3660">
        <v>0</v>
      </c>
      <c r="Z3660">
        <v>0</v>
      </c>
      <c r="AA3660">
        <v>0</v>
      </c>
      <c r="AB3660">
        <v>0</v>
      </c>
      <c r="AC3660">
        <v>0</v>
      </c>
      <c r="AD3660">
        <v>0</v>
      </c>
      <c r="AE3660">
        <v>0</v>
      </c>
      <c r="AF3660">
        <v>786000</v>
      </c>
      <c r="AG3660">
        <v>0</v>
      </c>
      <c r="AH3660">
        <v>0</v>
      </c>
      <c r="AI3660">
        <v>0</v>
      </c>
      <c r="AJ3660">
        <v>0</v>
      </c>
      <c r="AK3660">
        <v>0</v>
      </c>
      <c r="AL3660">
        <v>0</v>
      </c>
      <c r="AM3660">
        <v>0</v>
      </c>
    </row>
    <row r="3661" spans="1:39" x14ac:dyDescent="0.45">
      <c r="A3661" t="s">
        <v>15410</v>
      </c>
      <c r="B3661" t="s">
        <v>15411</v>
      </c>
      <c r="C3661" t="s">
        <v>15412</v>
      </c>
      <c r="D3661" t="s">
        <v>293</v>
      </c>
      <c r="E3661" t="s">
        <v>294</v>
      </c>
      <c r="F3661" s="3">
        <v>25000</v>
      </c>
      <c r="G3661" t="s">
        <v>57</v>
      </c>
      <c r="H3661" t="s">
        <v>46</v>
      </c>
      <c r="I3661" t="s">
        <v>1388</v>
      </c>
      <c r="J3661" t="s">
        <v>6365</v>
      </c>
      <c r="K3661" t="s">
        <v>6365</v>
      </c>
      <c r="L3661">
        <v>1</v>
      </c>
      <c r="M3661" s="1">
        <v>40909</v>
      </c>
      <c r="N3661" s="2">
        <v>40909</v>
      </c>
      <c r="O3661" t="s">
        <v>132</v>
      </c>
      <c r="P3661">
        <v>2012</v>
      </c>
      <c r="Q3661" s="1">
        <v>41226</v>
      </c>
      <c r="R3661" s="1">
        <v>41226</v>
      </c>
      <c r="S3661">
        <v>0</v>
      </c>
      <c r="T3661">
        <v>25000</v>
      </c>
      <c r="U3661">
        <v>0</v>
      </c>
      <c r="V3661">
        <v>0</v>
      </c>
      <c r="W3661">
        <v>0</v>
      </c>
      <c r="X3661">
        <v>0</v>
      </c>
      <c r="Y3661">
        <v>0</v>
      </c>
      <c r="Z3661">
        <v>0</v>
      </c>
      <c r="AA3661">
        <v>0</v>
      </c>
      <c r="AB3661">
        <v>0</v>
      </c>
      <c r="AC3661">
        <v>0</v>
      </c>
      <c r="AD3661">
        <v>0</v>
      </c>
      <c r="AE3661">
        <v>0</v>
      </c>
      <c r="AF3661">
        <v>0</v>
      </c>
      <c r="AG3661">
        <v>0</v>
      </c>
      <c r="AH3661">
        <v>0</v>
      </c>
      <c r="AI3661">
        <v>0</v>
      </c>
      <c r="AJ3661">
        <v>0</v>
      </c>
      <c r="AK3661">
        <v>0</v>
      </c>
      <c r="AL3661">
        <v>0</v>
      </c>
      <c r="AM3661">
        <v>0</v>
      </c>
    </row>
    <row r="3662" spans="1:39" x14ac:dyDescent="0.45">
      <c r="A3662" t="s">
        <v>15413</v>
      </c>
      <c r="B3662" t="s">
        <v>15414</v>
      </c>
      <c r="C3662" t="s">
        <v>15415</v>
      </c>
      <c r="D3662" t="s">
        <v>15416</v>
      </c>
      <c r="E3662" t="s">
        <v>3339</v>
      </c>
      <c r="F3662" t="s">
        <v>114</v>
      </c>
      <c r="G3662" t="s">
        <v>57</v>
      </c>
      <c r="H3662" t="s">
        <v>46</v>
      </c>
      <c r="I3662" t="s">
        <v>81</v>
      </c>
      <c r="J3662" t="s">
        <v>1436</v>
      </c>
      <c r="K3662" t="s">
        <v>1436</v>
      </c>
      <c r="L3662">
        <v>1</v>
      </c>
      <c r="M3662" s="1">
        <v>40057</v>
      </c>
      <c r="N3662" s="2">
        <v>40057</v>
      </c>
      <c r="O3662" t="s">
        <v>285</v>
      </c>
      <c r="P3662">
        <v>2009</v>
      </c>
      <c r="Q3662" s="1">
        <v>40057</v>
      </c>
      <c r="R3662" s="1">
        <v>40057</v>
      </c>
      <c r="S3662">
        <v>0</v>
      </c>
      <c r="T3662">
        <v>0</v>
      </c>
      <c r="U3662">
        <v>0</v>
      </c>
      <c r="V3662">
        <v>0</v>
      </c>
      <c r="W3662">
        <v>0</v>
      </c>
      <c r="X3662">
        <v>0</v>
      </c>
      <c r="Y3662">
        <v>0</v>
      </c>
      <c r="Z3662">
        <v>0</v>
      </c>
      <c r="AA3662">
        <v>0</v>
      </c>
      <c r="AB3662">
        <v>0</v>
      </c>
      <c r="AC3662">
        <v>0</v>
      </c>
      <c r="AD3662">
        <v>0</v>
      </c>
      <c r="AE3662">
        <v>0</v>
      </c>
      <c r="AF3662">
        <v>0</v>
      </c>
      <c r="AG3662">
        <v>0</v>
      </c>
      <c r="AH3662">
        <v>0</v>
      </c>
      <c r="AI3662">
        <v>0</v>
      </c>
      <c r="AJ3662">
        <v>0</v>
      </c>
      <c r="AK3662">
        <v>0</v>
      </c>
      <c r="AL3662">
        <v>0</v>
      </c>
      <c r="AM3662">
        <v>0</v>
      </c>
    </row>
    <row r="3663" spans="1:39" x14ac:dyDescent="0.45">
      <c r="A3663" t="s">
        <v>15417</v>
      </c>
      <c r="B3663" t="s">
        <v>15418</v>
      </c>
      <c r="C3663" t="s">
        <v>15419</v>
      </c>
      <c r="D3663" t="s">
        <v>15420</v>
      </c>
      <c r="E3663" t="s">
        <v>3384</v>
      </c>
      <c r="F3663" t="s">
        <v>9907</v>
      </c>
      <c r="G3663" t="s">
        <v>57</v>
      </c>
      <c r="H3663" t="s">
        <v>46</v>
      </c>
      <c r="I3663" t="s">
        <v>6730</v>
      </c>
      <c r="J3663" t="s">
        <v>641</v>
      </c>
      <c r="K3663" t="s">
        <v>6731</v>
      </c>
      <c r="L3663">
        <v>4</v>
      </c>
      <c r="M3663" s="1">
        <v>41063</v>
      </c>
      <c r="N3663" s="2">
        <v>41061</v>
      </c>
      <c r="O3663" t="s">
        <v>50</v>
      </c>
      <c r="P3663">
        <v>2012</v>
      </c>
      <c r="Q3663" s="1">
        <v>41061</v>
      </c>
      <c r="R3663" s="1">
        <v>41932</v>
      </c>
      <c r="S3663">
        <v>475000</v>
      </c>
      <c r="T3663">
        <v>750000</v>
      </c>
      <c r="U3663">
        <v>0</v>
      </c>
      <c r="V3663">
        <v>0</v>
      </c>
      <c r="W3663">
        <v>0</v>
      </c>
      <c r="X3663">
        <v>425000</v>
      </c>
      <c r="Y3663">
        <v>0</v>
      </c>
      <c r="Z3663">
        <v>0</v>
      </c>
      <c r="AA3663">
        <v>0</v>
      </c>
      <c r="AB3663">
        <v>0</v>
      </c>
      <c r="AC3663">
        <v>0</v>
      </c>
      <c r="AD3663">
        <v>0</v>
      </c>
      <c r="AE3663">
        <v>0</v>
      </c>
      <c r="AF3663">
        <v>0</v>
      </c>
      <c r="AG3663">
        <v>0</v>
      </c>
      <c r="AH3663">
        <v>0</v>
      </c>
      <c r="AI3663">
        <v>0</v>
      </c>
      <c r="AJ3663">
        <v>0</v>
      </c>
      <c r="AK3663">
        <v>0</v>
      </c>
      <c r="AL3663">
        <v>0</v>
      </c>
      <c r="AM3663">
        <v>0</v>
      </c>
    </row>
    <row r="3664" spans="1:39" x14ac:dyDescent="0.45">
      <c r="A3664" t="s">
        <v>15421</v>
      </c>
      <c r="B3664" t="s">
        <v>15422</v>
      </c>
      <c r="C3664" t="s">
        <v>15423</v>
      </c>
      <c r="D3664" t="s">
        <v>258</v>
      </c>
      <c r="E3664" t="s">
        <v>259</v>
      </c>
      <c r="F3664" t="s">
        <v>6412</v>
      </c>
      <c r="G3664" t="s">
        <v>57</v>
      </c>
      <c r="H3664" t="s">
        <v>74</v>
      </c>
      <c r="J3664" t="s">
        <v>75</v>
      </c>
      <c r="K3664" t="s">
        <v>75</v>
      </c>
      <c r="L3664">
        <v>1</v>
      </c>
      <c r="Q3664" s="1">
        <v>41674</v>
      </c>
      <c r="R3664" s="1">
        <v>41674</v>
      </c>
      <c r="S3664">
        <v>0</v>
      </c>
      <c r="T3664">
        <v>0</v>
      </c>
      <c r="U3664">
        <v>0</v>
      </c>
      <c r="V3664">
        <v>3030502</v>
      </c>
      <c r="W3664">
        <v>0</v>
      </c>
      <c r="X3664">
        <v>0</v>
      </c>
      <c r="Y3664">
        <v>0</v>
      </c>
      <c r="Z3664">
        <v>0</v>
      </c>
      <c r="AA3664">
        <v>0</v>
      </c>
      <c r="AB3664">
        <v>0</v>
      </c>
      <c r="AC3664">
        <v>0</v>
      </c>
      <c r="AD3664">
        <v>0</v>
      </c>
      <c r="AE3664">
        <v>0</v>
      </c>
      <c r="AF3664">
        <v>0</v>
      </c>
      <c r="AG3664">
        <v>0</v>
      </c>
      <c r="AH3664">
        <v>0</v>
      </c>
      <c r="AI3664">
        <v>0</v>
      </c>
      <c r="AJ3664">
        <v>0</v>
      </c>
      <c r="AK3664">
        <v>0</v>
      </c>
      <c r="AL3664">
        <v>0</v>
      </c>
      <c r="AM3664">
        <v>0</v>
      </c>
    </row>
    <row r="3665" spans="1:39" x14ac:dyDescent="0.45">
      <c r="A3665" t="s">
        <v>15424</v>
      </c>
      <c r="B3665" t="s">
        <v>15425</v>
      </c>
      <c r="C3665" t="s">
        <v>15426</v>
      </c>
      <c r="D3665" t="s">
        <v>774</v>
      </c>
      <c r="E3665" t="s">
        <v>775</v>
      </c>
      <c r="F3665" t="s">
        <v>15427</v>
      </c>
      <c r="G3665" t="s">
        <v>57</v>
      </c>
      <c r="H3665" t="s">
        <v>496</v>
      </c>
      <c r="J3665" t="s">
        <v>682</v>
      </c>
      <c r="K3665" t="s">
        <v>15296</v>
      </c>
      <c r="L3665">
        <v>4</v>
      </c>
      <c r="M3665" s="1">
        <v>39083</v>
      </c>
      <c r="N3665" s="2">
        <v>39083</v>
      </c>
      <c r="O3665" t="s">
        <v>110</v>
      </c>
      <c r="P3665">
        <v>2007</v>
      </c>
      <c r="Q3665" s="1">
        <v>39556</v>
      </c>
      <c r="R3665" s="1">
        <v>41879</v>
      </c>
      <c r="S3665">
        <v>2500000</v>
      </c>
      <c r="T3665">
        <v>26100000</v>
      </c>
      <c r="U3665">
        <v>0</v>
      </c>
      <c r="V3665">
        <v>0</v>
      </c>
      <c r="W3665">
        <v>0</v>
      </c>
      <c r="X3665">
        <v>0</v>
      </c>
      <c r="Y3665">
        <v>0</v>
      </c>
      <c r="Z3665">
        <v>0</v>
      </c>
      <c r="AA3665">
        <v>0</v>
      </c>
      <c r="AB3665">
        <v>0</v>
      </c>
      <c r="AC3665">
        <v>0</v>
      </c>
      <c r="AD3665">
        <v>0</v>
      </c>
      <c r="AE3665">
        <v>0</v>
      </c>
      <c r="AF3665">
        <v>6300000</v>
      </c>
      <c r="AG3665">
        <v>3300000</v>
      </c>
      <c r="AH3665">
        <v>16500000</v>
      </c>
      <c r="AI3665">
        <v>0</v>
      </c>
      <c r="AJ3665">
        <v>0</v>
      </c>
      <c r="AK3665">
        <v>0</v>
      </c>
      <c r="AL3665">
        <v>0</v>
      </c>
      <c r="AM3665">
        <v>0</v>
      </c>
    </row>
    <row r="3666" spans="1:39" x14ac:dyDescent="0.45">
      <c r="A3666" t="s">
        <v>15428</v>
      </c>
      <c r="B3666" t="s">
        <v>15429</v>
      </c>
      <c r="C3666" t="s">
        <v>15430</v>
      </c>
      <c r="D3666" t="s">
        <v>293</v>
      </c>
      <c r="E3666" t="s">
        <v>294</v>
      </c>
      <c r="F3666" t="s">
        <v>15431</v>
      </c>
      <c r="G3666" t="s">
        <v>57</v>
      </c>
      <c r="H3666" t="s">
        <v>46</v>
      </c>
      <c r="I3666" t="s">
        <v>1095</v>
      </c>
      <c r="J3666" t="s">
        <v>1096</v>
      </c>
      <c r="K3666" t="s">
        <v>1177</v>
      </c>
      <c r="L3666">
        <v>2</v>
      </c>
      <c r="M3666" s="1">
        <v>40909</v>
      </c>
      <c r="N3666" s="2">
        <v>40909</v>
      </c>
      <c r="O3666" t="s">
        <v>132</v>
      </c>
      <c r="P3666">
        <v>2012</v>
      </c>
      <c r="Q3666" s="1">
        <v>41124</v>
      </c>
      <c r="R3666" s="1">
        <v>41331</v>
      </c>
      <c r="S3666">
        <v>0</v>
      </c>
      <c r="T3666">
        <v>16000000</v>
      </c>
      <c r="U3666">
        <v>0</v>
      </c>
      <c r="V3666">
        <v>0</v>
      </c>
      <c r="W3666">
        <v>0</v>
      </c>
      <c r="X3666">
        <v>0</v>
      </c>
      <c r="Y3666">
        <v>0</v>
      </c>
      <c r="Z3666">
        <v>0</v>
      </c>
      <c r="AA3666">
        <v>8522872</v>
      </c>
      <c r="AB3666">
        <v>0</v>
      </c>
      <c r="AC3666">
        <v>0</v>
      </c>
      <c r="AD3666">
        <v>0</v>
      </c>
      <c r="AE3666">
        <v>0</v>
      </c>
      <c r="AF3666">
        <v>16000000</v>
      </c>
      <c r="AG3666">
        <v>0</v>
      </c>
      <c r="AH3666">
        <v>0</v>
      </c>
      <c r="AI3666">
        <v>0</v>
      </c>
      <c r="AJ3666">
        <v>0</v>
      </c>
      <c r="AK3666">
        <v>0</v>
      </c>
      <c r="AL3666">
        <v>0</v>
      </c>
      <c r="AM3666">
        <v>0</v>
      </c>
    </row>
    <row r="3667" spans="1:39" x14ac:dyDescent="0.45">
      <c r="A3667" t="s">
        <v>15432</v>
      </c>
      <c r="B3667" t="s">
        <v>15433</v>
      </c>
      <c r="C3667" t="s">
        <v>15434</v>
      </c>
      <c r="D3667" t="s">
        <v>15435</v>
      </c>
      <c r="E3667" t="s">
        <v>128</v>
      </c>
      <c r="F3667" s="3">
        <v>25000</v>
      </c>
      <c r="G3667" t="s">
        <v>57</v>
      </c>
      <c r="H3667" t="s">
        <v>46</v>
      </c>
      <c r="I3667" t="s">
        <v>81</v>
      </c>
      <c r="J3667" t="s">
        <v>82</v>
      </c>
      <c r="K3667" t="s">
        <v>82</v>
      </c>
      <c r="L3667">
        <v>1</v>
      </c>
      <c r="M3667" s="1">
        <v>40725</v>
      </c>
      <c r="N3667" s="2">
        <v>40725</v>
      </c>
      <c r="O3667" t="s">
        <v>250</v>
      </c>
      <c r="P3667">
        <v>2011</v>
      </c>
      <c r="Q3667" s="1">
        <v>41001</v>
      </c>
      <c r="R3667" s="1">
        <v>41001</v>
      </c>
      <c r="S3667">
        <v>25000</v>
      </c>
      <c r="T3667">
        <v>0</v>
      </c>
      <c r="U3667">
        <v>0</v>
      </c>
      <c r="V3667">
        <v>0</v>
      </c>
      <c r="W3667">
        <v>0</v>
      </c>
      <c r="X3667">
        <v>0</v>
      </c>
      <c r="Y3667">
        <v>0</v>
      </c>
      <c r="Z3667">
        <v>0</v>
      </c>
      <c r="AA3667">
        <v>0</v>
      </c>
      <c r="AB3667">
        <v>0</v>
      </c>
      <c r="AC3667">
        <v>0</v>
      </c>
      <c r="AD3667">
        <v>0</v>
      </c>
      <c r="AE3667">
        <v>0</v>
      </c>
      <c r="AF3667">
        <v>0</v>
      </c>
      <c r="AG3667">
        <v>0</v>
      </c>
      <c r="AH3667">
        <v>0</v>
      </c>
      <c r="AI3667">
        <v>0</v>
      </c>
      <c r="AJ3667">
        <v>0</v>
      </c>
      <c r="AK3667">
        <v>0</v>
      </c>
      <c r="AL3667">
        <v>0</v>
      </c>
      <c r="AM3667">
        <v>0</v>
      </c>
    </row>
    <row r="3668" spans="1:39" x14ac:dyDescent="0.45">
      <c r="A3668" t="s">
        <v>15436</v>
      </c>
      <c r="B3668" t="s">
        <v>15437</v>
      </c>
      <c r="C3668" t="s">
        <v>15438</v>
      </c>
      <c r="D3668" t="s">
        <v>389</v>
      </c>
      <c r="E3668" t="s">
        <v>390</v>
      </c>
      <c r="F3668" t="s">
        <v>90</v>
      </c>
      <c r="G3668" t="s">
        <v>57</v>
      </c>
      <c r="H3668" t="s">
        <v>283</v>
      </c>
      <c r="J3668" t="s">
        <v>7127</v>
      </c>
      <c r="K3668" t="s">
        <v>15439</v>
      </c>
      <c r="L3668">
        <v>1</v>
      </c>
      <c r="M3668" s="1">
        <v>40179</v>
      </c>
      <c r="N3668" s="2">
        <v>40179</v>
      </c>
      <c r="O3668" t="s">
        <v>118</v>
      </c>
      <c r="P3668">
        <v>2010</v>
      </c>
      <c r="Q3668" s="1">
        <v>41554</v>
      </c>
      <c r="R3668" s="1">
        <v>41554</v>
      </c>
      <c r="S3668">
        <v>0</v>
      </c>
      <c r="T3668">
        <v>0</v>
      </c>
      <c r="U3668">
        <v>0</v>
      </c>
      <c r="V3668">
        <v>0</v>
      </c>
      <c r="W3668">
        <v>0</v>
      </c>
      <c r="X3668">
        <v>0</v>
      </c>
      <c r="Y3668">
        <v>0</v>
      </c>
      <c r="Z3668">
        <v>0</v>
      </c>
      <c r="AA3668">
        <v>7000000</v>
      </c>
      <c r="AB3668">
        <v>0</v>
      </c>
      <c r="AC3668">
        <v>0</v>
      </c>
      <c r="AD3668">
        <v>0</v>
      </c>
      <c r="AE3668">
        <v>0</v>
      </c>
      <c r="AF3668">
        <v>0</v>
      </c>
      <c r="AG3668">
        <v>0</v>
      </c>
      <c r="AH3668">
        <v>0</v>
      </c>
      <c r="AI3668">
        <v>0</v>
      </c>
      <c r="AJ3668">
        <v>0</v>
      </c>
      <c r="AK3668">
        <v>0</v>
      </c>
      <c r="AL3668">
        <v>0</v>
      </c>
      <c r="AM3668">
        <v>0</v>
      </c>
    </row>
    <row r="3669" spans="1:39" x14ac:dyDescent="0.45">
      <c r="A3669" t="s">
        <v>15440</v>
      </c>
      <c r="B3669" t="s">
        <v>15441</v>
      </c>
      <c r="C3669" t="s">
        <v>15442</v>
      </c>
      <c r="D3669" t="s">
        <v>88</v>
      </c>
      <c r="E3669" t="s">
        <v>89</v>
      </c>
      <c r="F3669" t="s">
        <v>114</v>
      </c>
      <c r="G3669" t="s">
        <v>101</v>
      </c>
      <c r="H3669" t="s">
        <v>46</v>
      </c>
      <c r="I3669" t="s">
        <v>148</v>
      </c>
      <c r="J3669" t="s">
        <v>149</v>
      </c>
      <c r="K3669" t="s">
        <v>15443</v>
      </c>
      <c r="L3669">
        <v>1</v>
      </c>
      <c r="Q3669" s="1">
        <v>40164</v>
      </c>
      <c r="R3669" s="1">
        <v>40164</v>
      </c>
      <c r="S3669">
        <v>0</v>
      </c>
      <c r="T3669">
        <v>0</v>
      </c>
      <c r="U3669">
        <v>0</v>
      </c>
      <c r="V3669">
        <v>0</v>
      </c>
      <c r="W3669">
        <v>0</v>
      </c>
      <c r="X3669">
        <v>0</v>
      </c>
      <c r="Y3669">
        <v>0</v>
      </c>
      <c r="Z3669">
        <v>0</v>
      </c>
      <c r="AA3669">
        <v>0</v>
      </c>
      <c r="AB3669">
        <v>0</v>
      </c>
      <c r="AC3669">
        <v>0</v>
      </c>
      <c r="AD3669">
        <v>0</v>
      </c>
      <c r="AE3669">
        <v>0</v>
      </c>
      <c r="AF3669">
        <v>0</v>
      </c>
      <c r="AG3669">
        <v>0</v>
      </c>
      <c r="AH3669">
        <v>0</v>
      </c>
      <c r="AI3669">
        <v>0</v>
      </c>
      <c r="AJ3669">
        <v>0</v>
      </c>
      <c r="AK3669">
        <v>0</v>
      </c>
      <c r="AL3669">
        <v>0</v>
      </c>
      <c r="AM3669">
        <v>0</v>
      </c>
    </row>
    <row r="3670" spans="1:39" x14ac:dyDescent="0.45">
      <c r="A3670" t="s">
        <v>15444</v>
      </c>
      <c r="B3670" t="s">
        <v>15445</v>
      </c>
      <c r="C3670" t="s">
        <v>15446</v>
      </c>
      <c r="D3670" t="s">
        <v>315</v>
      </c>
      <c r="E3670" t="s">
        <v>316</v>
      </c>
      <c r="F3670" t="s">
        <v>15447</v>
      </c>
      <c r="G3670" t="s">
        <v>57</v>
      </c>
      <c r="H3670" t="s">
        <v>46</v>
      </c>
      <c r="I3670" t="s">
        <v>299</v>
      </c>
      <c r="J3670" t="s">
        <v>300</v>
      </c>
      <c r="K3670" t="s">
        <v>300</v>
      </c>
      <c r="L3670">
        <v>4</v>
      </c>
      <c r="M3670" s="1">
        <v>39295</v>
      </c>
      <c r="N3670" s="2">
        <v>39295</v>
      </c>
      <c r="O3670" t="s">
        <v>672</v>
      </c>
      <c r="P3670">
        <v>2007</v>
      </c>
      <c r="Q3670" s="1">
        <v>39326</v>
      </c>
      <c r="R3670" s="1">
        <v>41193</v>
      </c>
      <c r="S3670">
        <v>0</v>
      </c>
      <c r="T3670">
        <v>71100000</v>
      </c>
      <c r="U3670">
        <v>0</v>
      </c>
      <c r="V3670">
        <v>0</v>
      </c>
      <c r="W3670">
        <v>0</v>
      </c>
      <c r="X3670">
        <v>0</v>
      </c>
      <c r="Y3670">
        <v>0</v>
      </c>
      <c r="Z3670">
        <v>0</v>
      </c>
      <c r="AA3670">
        <v>0</v>
      </c>
      <c r="AB3670">
        <v>0</v>
      </c>
      <c r="AC3670">
        <v>0</v>
      </c>
      <c r="AD3670">
        <v>0</v>
      </c>
      <c r="AE3670">
        <v>0</v>
      </c>
      <c r="AF3670">
        <v>6200000</v>
      </c>
      <c r="AG3670">
        <v>12000000</v>
      </c>
      <c r="AH3670">
        <v>11000000</v>
      </c>
      <c r="AI3670">
        <v>41900000</v>
      </c>
      <c r="AJ3670">
        <v>0</v>
      </c>
      <c r="AK3670">
        <v>0</v>
      </c>
      <c r="AL3670">
        <v>0</v>
      </c>
      <c r="AM3670">
        <v>0</v>
      </c>
    </row>
    <row r="3671" spans="1:39" x14ac:dyDescent="0.45">
      <c r="A3671" t="s">
        <v>15448</v>
      </c>
      <c r="B3671" t="s">
        <v>15449</v>
      </c>
      <c r="C3671" t="s">
        <v>15450</v>
      </c>
      <c r="D3671" t="s">
        <v>1343</v>
      </c>
      <c r="E3671" t="s">
        <v>1344</v>
      </c>
      <c r="F3671" t="s">
        <v>15451</v>
      </c>
      <c r="G3671" t="s">
        <v>57</v>
      </c>
      <c r="H3671" t="s">
        <v>1146</v>
      </c>
      <c r="J3671" t="s">
        <v>2793</v>
      </c>
      <c r="K3671" t="s">
        <v>2793</v>
      </c>
      <c r="L3671">
        <v>3</v>
      </c>
      <c r="M3671" s="1">
        <v>39508</v>
      </c>
      <c r="N3671" s="2">
        <v>39508</v>
      </c>
      <c r="O3671" t="s">
        <v>181</v>
      </c>
      <c r="P3671">
        <v>2008</v>
      </c>
      <c r="Q3671" s="1">
        <v>40472</v>
      </c>
      <c r="R3671" s="1">
        <v>41183</v>
      </c>
      <c r="S3671">
        <v>800000</v>
      </c>
      <c r="T3671">
        <v>1277234</v>
      </c>
      <c r="U3671">
        <v>0</v>
      </c>
      <c r="V3671">
        <v>0</v>
      </c>
      <c r="W3671">
        <v>0</v>
      </c>
      <c r="X3671">
        <v>0</v>
      </c>
      <c r="Y3671">
        <v>1012630</v>
      </c>
      <c r="Z3671">
        <v>0</v>
      </c>
      <c r="AA3671">
        <v>0</v>
      </c>
      <c r="AB3671">
        <v>0</v>
      </c>
      <c r="AC3671">
        <v>0</v>
      </c>
      <c r="AD3671">
        <v>0</v>
      </c>
      <c r="AE3671">
        <v>0</v>
      </c>
      <c r="AF3671">
        <v>0</v>
      </c>
      <c r="AG3671">
        <v>1277234</v>
      </c>
      <c r="AH3671">
        <v>0</v>
      </c>
      <c r="AI3671">
        <v>0</v>
      </c>
      <c r="AJ3671">
        <v>0</v>
      </c>
      <c r="AK3671">
        <v>0</v>
      </c>
      <c r="AL3671">
        <v>0</v>
      </c>
      <c r="AM3671">
        <v>0</v>
      </c>
    </row>
    <row r="3672" spans="1:39" x14ac:dyDescent="0.45">
      <c r="A3672" t="s">
        <v>15452</v>
      </c>
      <c r="B3672" t="s">
        <v>15453</v>
      </c>
      <c r="C3672" t="s">
        <v>15454</v>
      </c>
      <c r="D3672" t="s">
        <v>15455</v>
      </c>
      <c r="E3672" t="s">
        <v>686</v>
      </c>
      <c r="F3672" t="s">
        <v>714</v>
      </c>
      <c r="G3672" t="s">
        <v>57</v>
      </c>
      <c r="H3672" t="s">
        <v>46</v>
      </c>
      <c r="I3672" t="s">
        <v>58</v>
      </c>
      <c r="J3672" t="s">
        <v>198</v>
      </c>
      <c r="K3672" t="s">
        <v>731</v>
      </c>
      <c r="L3672">
        <v>1</v>
      </c>
      <c r="M3672" s="1">
        <v>40797</v>
      </c>
      <c r="N3672" s="2">
        <v>40787</v>
      </c>
      <c r="O3672" t="s">
        <v>250</v>
      </c>
      <c r="P3672">
        <v>2011</v>
      </c>
      <c r="Q3672" s="1">
        <v>40731</v>
      </c>
      <c r="R3672" s="1">
        <v>40731</v>
      </c>
      <c r="S3672">
        <v>250000</v>
      </c>
      <c r="T3672">
        <v>0</v>
      </c>
      <c r="U3672">
        <v>0</v>
      </c>
      <c r="V3672">
        <v>0</v>
      </c>
      <c r="W3672">
        <v>0</v>
      </c>
      <c r="X3672">
        <v>0</v>
      </c>
      <c r="Y3672">
        <v>0</v>
      </c>
      <c r="Z3672">
        <v>0</v>
      </c>
      <c r="AA3672">
        <v>0</v>
      </c>
      <c r="AB3672">
        <v>0</v>
      </c>
      <c r="AC3672">
        <v>0</v>
      </c>
      <c r="AD3672">
        <v>0</v>
      </c>
      <c r="AE3672">
        <v>0</v>
      </c>
      <c r="AF3672">
        <v>0</v>
      </c>
      <c r="AG3672">
        <v>0</v>
      </c>
      <c r="AH3672">
        <v>0</v>
      </c>
      <c r="AI3672">
        <v>0</v>
      </c>
      <c r="AJ3672">
        <v>0</v>
      </c>
      <c r="AK3672">
        <v>0</v>
      </c>
      <c r="AL3672">
        <v>0</v>
      </c>
      <c r="AM3672">
        <v>0</v>
      </c>
    </row>
    <row r="3673" spans="1:39" x14ac:dyDescent="0.45">
      <c r="A3673" t="s">
        <v>15456</v>
      </c>
      <c r="B3673" t="s">
        <v>15457</v>
      </c>
      <c r="C3673" t="s">
        <v>15458</v>
      </c>
      <c r="D3673" t="s">
        <v>15459</v>
      </c>
      <c r="E3673" t="s">
        <v>15460</v>
      </c>
      <c r="F3673" t="s">
        <v>5689</v>
      </c>
      <c r="G3673" t="s">
        <v>57</v>
      </c>
      <c r="H3673" t="s">
        <v>46</v>
      </c>
      <c r="I3673" t="s">
        <v>58</v>
      </c>
      <c r="J3673" t="s">
        <v>5974</v>
      </c>
      <c r="K3673" t="s">
        <v>15461</v>
      </c>
      <c r="L3673">
        <v>1</v>
      </c>
      <c r="M3673" s="1">
        <v>40040</v>
      </c>
      <c r="N3673" s="2">
        <v>40026</v>
      </c>
      <c r="O3673" t="s">
        <v>285</v>
      </c>
      <c r="P3673">
        <v>2009</v>
      </c>
      <c r="Q3673" s="1">
        <v>40040</v>
      </c>
      <c r="R3673" s="1">
        <v>40040</v>
      </c>
      <c r="S3673">
        <v>1900000</v>
      </c>
      <c r="T3673">
        <v>0</v>
      </c>
      <c r="U3673">
        <v>0</v>
      </c>
      <c r="V3673">
        <v>0</v>
      </c>
      <c r="W3673">
        <v>0</v>
      </c>
      <c r="X3673">
        <v>0</v>
      </c>
      <c r="Y3673">
        <v>0</v>
      </c>
      <c r="Z3673">
        <v>0</v>
      </c>
      <c r="AA3673">
        <v>0</v>
      </c>
      <c r="AB3673">
        <v>0</v>
      </c>
      <c r="AC3673">
        <v>0</v>
      </c>
      <c r="AD3673">
        <v>0</v>
      </c>
      <c r="AE3673">
        <v>0</v>
      </c>
      <c r="AF3673">
        <v>0</v>
      </c>
      <c r="AG3673">
        <v>0</v>
      </c>
      <c r="AH3673">
        <v>0</v>
      </c>
      <c r="AI3673">
        <v>0</v>
      </c>
      <c r="AJ3673">
        <v>0</v>
      </c>
      <c r="AK3673">
        <v>0</v>
      </c>
      <c r="AL3673">
        <v>0</v>
      </c>
      <c r="AM3673">
        <v>0</v>
      </c>
    </row>
    <row r="3674" spans="1:39" x14ac:dyDescent="0.45">
      <c r="A3674" t="s">
        <v>15462</v>
      </c>
      <c r="B3674" t="s">
        <v>15463</v>
      </c>
      <c r="C3674" t="s">
        <v>15464</v>
      </c>
      <c r="D3674" t="s">
        <v>448</v>
      </c>
      <c r="E3674" t="s">
        <v>449</v>
      </c>
      <c r="F3674" t="s">
        <v>15465</v>
      </c>
      <c r="G3674" t="s">
        <v>57</v>
      </c>
      <c r="H3674" t="s">
        <v>74</v>
      </c>
      <c r="J3674" t="s">
        <v>4955</v>
      </c>
      <c r="K3674" t="s">
        <v>4955</v>
      </c>
      <c r="L3674">
        <v>1</v>
      </c>
      <c r="Q3674" s="1">
        <v>40521</v>
      </c>
      <c r="R3674" s="1">
        <v>40521</v>
      </c>
      <c r="S3674">
        <v>0</v>
      </c>
      <c r="T3674">
        <v>10877666</v>
      </c>
      <c r="U3674">
        <v>0</v>
      </c>
      <c r="V3674">
        <v>0</v>
      </c>
      <c r="W3674">
        <v>0</v>
      </c>
      <c r="X3674">
        <v>0</v>
      </c>
      <c r="Y3674">
        <v>0</v>
      </c>
      <c r="Z3674">
        <v>0</v>
      </c>
      <c r="AA3674">
        <v>0</v>
      </c>
      <c r="AB3674">
        <v>0</v>
      </c>
      <c r="AC3674">
        <v>0</v>
      </c>
      <c r="AD3674">
        <v>0</v>
      </c>
      <c r="AE3674">
        <v>0</v>
      </c>
      <c r="AF3674">
        <v>0</v>
      </c>
      <c r="AG3674">
        <v>0</v>
      </c>
      <c r="AH3674">
        <v>0</v>
      </c>
      <c r="AI3674">
        <v>0</v>
      </c>
      <c r="AJ3674">
        <v>0</v>
      </c>
      <c r="AK3674">
        <v>0</v>
      </c>
      <c r="AL3674">
        <v>0</v>
      </c>
      <c r="AM3674">
        <v>0</v>
      </c>
    </row>
    <row r="3675" spans="1:39" x14ac:dyDescent="0.45">
      <c r="A3675" t="s">
        <v>15466</v>
      </c>
      <c r="B3675" t="s">
        <v>15467</v>
      </c>
      <c r="D3675" t="s">
        <v>11040</v>
      </c>
      <c r="E3675" t="s">
        <v>11041</v>
      </c>
      <c r="F3675" s="3">
        <v>10000</v>
      </c>
      <c r="G3675" t="s">
        <v>57</v>
      </c>
      <c r="H3675" t="s">
        <v>46</v>
      </c>
      <c r="I3675" t="s">
        <v>81</v>
      </c>
      <c r="J3675" t="s">
        <v>590</v>
      </c>
      <c r="K3675" t="s">
        <v>15468</v>
      </c>
      <c r="L3675">
        <v>1</v>
      </c>
      <c r="M3675" s="1">
        <v>41913</v>
      </c>
      <c r="N3675" s="2">
        <v>41913</v>
      </c>
      <c r="O3675" t="s">
        <v>8954</v>
      </c>
      <c r="P3675">
        <v>2014</v>
      </c>
      <c r="Q3675" s="1">
        <v>41896</v>
      </c>
      <c r="R3675" s="1">
        <v>41896</v>
      </c>
      <c r="S3675">
        <v>0</v>
      </c>
      <c r="T3675">
        <v>0</v>
      </c>
      <c r="U3675">
        <v>10000</v>
      </c>
      <c r="V3675">
        <v>0</v>
      </c>
      <c r="W3675">
        <v>0</v>
      </c>
      <c r="X3675">
        <v>0</v>
      </c>
      <c r="Y3675">
        <v>0</v>
      </c>
      <c r="Z3675">
        <v>0</v>
      </c>
      <c r="AA3675">
        <v>0</v>
      </c>
      <c r="AB3675">
        <v>0</v>
      </c>
      <c r="AC3675">
        <v>0</v>
      </c>
      <c r="AD3675">
        <v>0</v>
      </c>
      <c r="AE3675">
        <v>0</v>
      </c>
      <c r="AF3675">
        <v>0</v>
      </c>
      <c r="AG3675">
        <v>0</v>
      </c>
      <c r="AH3675">
        <v>0</v>
      </c>
      <c r="AI3675">
        <v>0</v>
      </c>
      <c r="AJ3675">
        <v>0</v>
      </c>
      <c r="AK3675">
        <v>0</v>
      </c>
      <c r="AL3675">
        <v>0</v>
      </c>
      <c r="AM3675">
        <v>0</v>
      </c>
    </row>
    <row r="3676" spans="1:39" x14ac:dyDescent="0.45">
      <c r="A3676" t="s">
        <v>15469</v>
      </c>
      <c r="B3676" t="s">
        <v>15470</v>
      </c>
      <c r="D3676" t="s">
        <v>8534</v>
      </c>
      <c r="E3676" t="s">
        <v>221</v>
      </c>
      <c r="F3676" t="s">
        <v>114</v>
      </c>
      <c r="G3676" t="s">
        <v>57</v>
      </c>
      <c r="H3676" t="s">
        <v>46</v>
      </c>
      <c r="I3676" t="s">
        <v>136</v>
      </c>
      <c r="J3676" t="s">
        <v>8511</v>
      </c>
      <c r="K3676" t="s">
        <v>8511</v>
      </c>
      <c r="L3676">
        <v>1</v>
      </c>
      <c r="M3676" s="1">
        <v>41011</v>
      </c>
      <c r="N3676" s="2">
        <v>41000</v>
      </c>
      <c r="O3676" t="s">
        <v>50</v>
      </c>
      <c r="P3676">
        <v>2012</v>
      </c>
      <c r="Q3676" s="1">
        <v>41104</v>
      </c>
      <c r="R3676" s="1">
        <v>41104</v>
      </c>
      <c r="S3676">
        <v>0</v>
      </c>
      <c r="T3676">
        <v>0</v>
      </c>
      <c r="U3676">
        <v>0</v>
      </c>
      <c r="V3676">
        <v>0</v>
      </c>
      <c r="W3676">
        <v>0</v>
      </c>
      <c r="X3676">
        <v>0</v>
      </c>
      <c r="Y3676">
        <v>0</v>
      </c>
      <c r="Z3676">
        <v>0</v>
      </c>
      <c r="AA3676">
        <v>0</v>
      </c>
      <c r="AB3676">
        <v>0</v>
      </c>
      <c r="AC3676">
        <v>0</v>
      </c>
      <c r="AD3676">
        <v>0</v>
      </c>
      <c r="AE3676">
        <v>0</v>
      </c>
      <c r="AF3676">
        <v>0</v>
      </c>
      <c r="AG3676">
        <v>0</v>
      </c>
      <c r="AH3676">
        <v>0</v>
      </c>
      <c r="AI3676">
        <v>0</v>
      </c>
      <c r="AJ3676">
        <v>0</v>
      </c>
      <c r="AK3676">
        <v>0</v>
      </c>
      <c r="AL3676">
        <v>0</v>
      </c>
      <c r="AM3676">
        <v>0</v>
      </c>
    </row>
    <row r="3677" spans="1:39" x14ac:dyDescent="0.45">
      <c r="A3677" t="s">
        <v>15471</v>
      </c>
      <c r="B3677" t="s">
        <v>15472</v>
      </c>
      <c r="C3677" t="s">
        <v>15473</v>
      </c>
      <c r="D3677" t="s">
        <v>15474</v>
      </c>
      <c r="E3677" t="s">
        <v>2063</v>
      </c>
      <c r="F3677" t="s">
        <v>15475</v>
      </c>
      <c r="G3677" t="s">
        <v>45</v>
      </c>
      <c r="H3677" t="s">
        <v>46</v>
      </c>
      <c r="I3677" t="s">
        <v>58</v>
      </c>
      <c r="J3677" t="s">
        <v>198</v>
      </c>
      <c r="K3677" t="s">
        <v>1623</v>
      </c>
      <c r="L3677">
        <v>4</v>
      </c>
      <c r="M3677" s="1">
        <v>38626</v>
      </c>
      <c r="N3677" s="2">
        <v>38626</v>
      </c>
      <c r="O3677" t="s">
        <v>4448</v>
      </c>
      <c r="P3677">
        <v>2005</v>
      </c>
      <c r="Q3677" s="1">
        <v>38745</v>
      </c>
      <c r="R3677" s="1">
        <v>40339</v>
      </c>
      <c r="S3677">
        <v>0</v>
      </c>
      <c r="T3677">
        <v>25200000</v>
      </c>
      <c r="U3677">
        <v>0</v>
      </c>
      <c r="V3677">
        <v>0</v>
      </c>
      <c r="W3677">
        <v>0</v>
      </c>
      <c r="X3677">
        <v>0</v>
      </c>
      <c r="Y3677">
        <v>0</v>
      </c>
      <c r="Z3677">
        <v>0</v>
      </c>
      <c r="AA3677">
        <v>0</v>
      </c>
      <c r="AB3677">
        <v>0</v>
      </c>
      <c r="AC3677">
        <v>0</v>
      </c>
      <c r="AD3677">
        <v>0</v>
      </c>
      <c r="AE3677">
        <v>0</v>
      </c>
      <c r="AF3677">
        <v>2000000</v>
      </c>
      <c r="AG3677">
        <v>8000000</v>
      </c>
      <c r="AH3677">
        <v>12000000</v>
      </c>
      <c r="AI3677">
        <v>3200000</v>
      </c>
      <c r="AJ3677">
        <v>0</v>
      </c>
      <c r="AK3677">
        <v>0</v>
      </c>
      <c r="AL3677">
        <v>0</v>
      </c>
      <c r="AM3677">
        <v>0</v>
      </c>
    </row>
    <row r="3678" spans="1:39" x14ac:dyDescent="0.45">
      <c r="A3678" t="s">
        <v>15476</v>
      </c>
      <c r="B3678" t="s">
        <v>15477</v>
      </c>
      <c r="C3678" t="s">
        <v>15478</v>
      </c>
      <c r="D3678" t="s">
        <v>15479</v>
      </c>
      <c r="E3678" t="s">
        <v>316</v>
      </c>
      <c r="F3678" t="s">
        <v>109</v>
      </c>
      <c r="G3678" t="s">
        <v>57</v>
      </c>
      <c r="H3678" t="s">
        <v>46</v>
      </c>
      <c r="I3678" t="s">
        <v>58</v>
      </c>
      <c r="J3678" t="s">
        <v>198</v>
      </c>
      <c r="K3678" t="s">
        <v>731</v>
      </c>
      <c r="L3678">
        <v>1</v>
      </c>
      <c r="Q3678" s="1">
        <v>41675</v>
      </c>
      <c r="R3678" s="1">
        <v>41675</v>
      </c>
      <c r="S3678">
        <v>2000000</v>
      </c>
      <c r="T3678">
        <v>0</v>
      </c>
      <c r="U3678">
        <v>0</v>
      </c>
      <c r="V3678">
        <v>0</v>
      </c>
      <c r="W3678">
        <v>0</v>
      </c>
      <c r="X3678">
        <v>0</v>
      </c>
      <c r="Y3678">
        <v>0</v>
      </c>
      <c r="Z3678">
        <v>0</v>
      </c>
      <c r="AA3678">
        <v>0</v>
      </c>
      <c r="AB3678">
        <v>0</v>
      </c>
      <c r="AC3678">
        <v>0</v>
      </c>
      <c r="AD3678">
        <v>0</v>
      </c>
      <c r="AE3678">
        <v>0</v>
      </c>
      <c r="AF3678">
        <v>0</v>
      </c>
      <c r="AG3678">
        <v>0</v>
      </c>
      <c r="AH3678">
        <v>0</v>
      </c>
      <c r="AI3678">
        <v>0</v>
      </c>
      <c r="AJ3678">
        <v>0</v>
      </c>
      <c r="AK3678">
        <v>0</v>
      </c>
      <c r="AL3678">
        <v>0</v>
      </c>
      <c r="AM3678">
        <v>0</v>
      </c>
    </row>
    <row r="3679" spans="1:39" x14ac:dyDescent="0.45">
      <c r="A3679" t="s">
        <v>15480</v>
      </c>
      <c r="B3679" t="s">
        <v>15481</v>
      </c>
      <c r="C3679" t="s">
        <v>15482</v>
      </c>
      <c r="D3679" t="s">
        <v>142</v>
      </c>
      <c r="E3679" t="s">
        <v>143</v>
      </c>
      <c r="F3679" t="s">
        <v>1047</v>
      </c>
      <c r="G3679" t="s">
        <v>57</v>
      </c>
      <c r="H3679" t="s">
        <v>46</v>
      </c>
      <c r="I3679" t="s">
        <v>58</v>
      </c>
      <c r="J3679" t="s">
        <v>198</v>
      </c>
      <c r="K3679" t="s">
        <v>199</v>
      </c>
      <c r="L3679">
        <v>1</v>
      </c>
      <c r="M3679" s="1">
        <v>38718</v>
      </c>
      <c r="N3679" s="2">
        <v>38718</v>
      </c>
      <c r="O3679" t="s">
        <v>430</v>
      </c>
      <c r="P3679">
        <v>2006</v>
      </c>
      <c r="Q3679" s="1">
        <v>40168</v>
      </c>
      <c r="R3679" s="1">
        <v>40168</v>
      </c>
      <c r="S3679">
        <v>0</v>
      </c>
      <c r="T3679">
        <v>5000000</v>
      </c>
      <c r="U3679">
        <v>0</v>
      </c>
      <c r="V3679">
        <v>0</v>
      </c>
      <c r="W3679">
        <v>0</v>
      </c>
      <c r="X3679">
        <v>0</v>
      </c>
      <c r="Y3679">
        <v>0</v>
      </c>
      <c r="Z3679">
        <v>0</v>
      </c>
      <c r="AA3679">
        <v>0</v>
      </c>
      <c r="AB3679">
        <v>0</v>
      </c>
      <c r="AC3679">
        <v>0</v>
      </c>
      <c r="AD3679">
        <v>0</v>
      </c>
      <c r="AE3679">
        <v>0</v>
      </c>
      <c r="AF3679">
        <v>0</v>
      </c>
      <c r="AG3679">
        <v>0</v>
      </c>
      <c r="AH3679">
        <v>5000000</v>
      </c>
      <c r="AI3679">
        <v>0</v>
      </c>
      <c r="AJ3679">
        <v>0</v>
      </c>
      <c r="AK3679">
        <v>0</v>
      </c>
      <c r="AL3679">
        <v>0</v>
      </c>
      <c r="AM3679">
        <v>0</v>
      </c>
    </row>
    <row r="3680" spans="1:39" x14ac:dyDescent="0.45">
      <c r="A3680" t="s">
        <v>15483</v>
      </c>
      <c r="B3680" t="s">
        <v>15484</v>
      </c>
      <c r="C3680" t="s">
        <v>15485</v>
      </c>
      <c r="D3680" t="s">
        <v>142</v>
      </c>
      <c r="E3680" t="s">
        <v>143</v>
      </c>
      <c r="F3680" t="s">
        <v>15486</v>
      </c>
      <c r="G3680" t="s">
        <v>57</v>
      </c>
      <c r="H3680" t="s">
        <v>503</v>
      </c>
      <c r="J3680" t="s">
        <v>504</v>
      </c>
      <c r="K3680" t="s">
        <v>504</v>
      </c>
      <c r="L3680">
        <v>1</v>
      </c>
      <c r="M3680" s="1">
        <v>39814</v>
      </c>
      <c r="N3680" s="2">
        <v>39814</v>
      </c>
      <c r="O3680" t="s">
        <v>188</v>
      </c>
      <c r="P3680">
        <v>2009</v>
      </c>
      <c r="Q3680" s="1">
        <v>41252</v>
      </c>
      <c r="R3680" s="1">
        <v>41252</v>
      </c>
      <c r="S3680">
        <v>0</v>
      </c>
      <c r="T3680">
        <v>343000</v>
      </c>
      <c r="U3680">
        <v>0</v>
      </c>
      <c r="V3680">
        <v>0</v>
      </c>
      <c r="W3680">
        <v>0</v>
      </c>
      <c r="X3680">
        <v>0</v>
      </c>
      <c r="Y3680">
        <v>0</v>
      </c>
      <c r="Z3680">
        <v>0</v>
      </c>
      <c r="AA3680">
        <v>0</v>
      </c>
      <c r="AB3680">
        <v>0</v>
      </c>
      <c r="AC3680">
        <v>0</v>
      </c>
      <c r="AD3680">
        <v>0</v>
      </c>
      <c r="AE3680">
        <v>0</v>
      </c>
      <c r="AF3680">
        <v>343000</v>
      </c>
      <c r="AG3680">
        <v>0</v>
      </c>
      <c r="AH3680">
        <v>0</v>
      </c>
      <c r="AI3680">
        <v>0</v>
      </c>
      <c r="AJ3680">
        <v>0</v>
      </c>
      <c r="AK3680">
        <v>0</v>
      </c>
      <c r="AL3680">
        <v>0</v>
      </c>
      <c r="AM3680">
        <v>0</v>
      </c>
    </row>
    <row r="3681" spans="1:39" x14ac:dyDescent="0.45">
      <c r="A3681" t="s">
        <v>15487</v>
      </c>
      <c r="B3681" t="s">
        <v>15488</v>
      </c>
      <c r="C3681" t="s">
        <v>15489</v>
      </c>
      <c r="D3681" t="s">
        <v>389</v>
      </c>
      <c r="E3681" t="s">
        <v>390</v>
      </c>
      <c r="F3681" t="s">
        <v>15490</v>
      </c>
      <c r="G3681" t="s">
        <v>57</v>
      </c>
      <c r="H3681" t="s">
        <v>46</v>
      </c>
      <c r="I3681" t="s">
        <v>58</v>
      </c>
      <c r="J3681" t="s">
        <v>15491</v>
      </c>
      <c r="K3681" t="s">
        <v>15491</v>
      </c>
      <c r="L3681">
        <v>1</v>
      </c>
      <c r="M3681" s="1">
        <v>36892</v>
      </c>
      <c r="N3681" s="2">
        <v>36892</v>
      </c>
      <c r="O3681" t="s">
        <v>172</v>
      </c>
      <c r="P3681">
        <v>2001</v>
      </c>
      <c r="Q3681" s="1">
        <v>40735</v>
      </c>
      <c r="R3681" s="1">
        <v>40735</v>
      </c>
      <c r="S3681">
        <v>0</v>
      </c>
      <c r="T3681">
        <v>1243750</v>
      </c>
      <c r="U3681">
        <v>0</v>
      </c>
      <c r="V3681">
        <v>0</v>
      </c>
      <c r="W3681">
        <v>0</v>
      </c>
      <c r="X3681">
        <v>0</v>
      </c>
      <c r="Y3681">
        <v>0</v>
      </c>
      <c r="Z3681">
        <v>0</v>
      </c>
      <c r="AA3681">
        <v>0</v>
      </c>
      <c r="AB3681">
        <v>0</v>
      </c>
      <c r="AC3681">
        <v>0</v>
      </c>
      <c r="AD3681">
        <v>0</v>
      </c>
      <c r="AE3681">
        <v>0</v>
      </c>
      <c r="AF3681">
        <v>0</v>
      </c>
      <c r="AG3681">
        <v>0</v>
      </c>
      <c r="AH3681">
        <v>0</v>
      </c>
      <c r="AI3681">
        <v>0</v>
      </c>
      <c r="AJ3681">
        <v>0</v>
      </c>
      <c r="AK3681">
        <v>0</v>
      </c>
      <c r="AL3681">
        <v>0</v>
      </c>
      <c r="AM3681">
        <v>0</v>
      </c>
    </row>
    <row r="3682" spans="1:39" x14ac:dyDescent="0.45">
      <c r="A3682" t="s">
        <v>15492</v>
      </c>
      <c r="B3682" t="s">
        <v>15493</v>
      </c>
      <c r="C3682" t="s">
        <v>15494</v>
      </c>
      <c r="D3682" t="s">
        <v>755</v>
      </c>
      <c r="E3682" t="s">
        <v>756</v>
      </c>
      <c r="F3682" t="s">
        <v>6063</v>
      </c>
      <c r="G3682" t="s">
        <v>101</v>
      </c>
      <c r="H3682" t="s">
        <v>46</v>
      </c>
      <c r="I3682" t="s">
        <v>58</v>
      </c>
      <c r="J3682" t="s">
        <v>198</v>
      </c>
      <c r="K3682" t="s">
        <v>1363</v>
      </c>
      <c r="L3682">
        <v>2</v>
      </c>
      <c r="M3682" s="1">
        <v>36161</v>
      </c>
      <c r="N3682" s="2">
        <v>36161</v>
      </c>
      <c r="O3682" t="s">
        <v>1121</v>
      </c>
      <c r="P3682">
        <v>1999</v>
      </c>
      <c r="Q3682" s="1">
        <v>38895</v>
      </c>
      <c r="R3682" s="1">
        <v>39035</v>
      </c>
      <c r="S3682">
        <v>0</v>
      </c>
      <c r="T3682">
        <v>18000000</v>
      </c>
      <c r="U3682">
        <v>0</v>
      </c>
      <c r="V3682">
        <v>0</v>
      </c>
      <c r="W3682">
        <v>0</v>
      </c>
      <c r="X3682">
        <v>0</v>
      </c>
      <c r="Y3682">
        <v>0</v>
      </c>
      <c r="Z3682">
        <v>0</v>
      </c>
      <c r="AA3682">
        <v>0</v>
      </c>
      <c r="AB3682">
        <v>0</v>
      </c>
      <c r="AC3682">
        <v>0</v>
      </c>
      <c r="AD3682">
        <v>0</v>
      </c>
      <c r="AE3682">
        <v>0</v>
      </c>
      <c r="AF3682">
        <v>0</v>
      </c>
      <c r="AG3682">
        <v>4000000</v>
      </c>
      <c r="AH3682">
        <v>0</v>
      </c>
      <c r="AI3682">
        <v>0</v>
      </c>
      <c r="AJ3682">
        <v>0</v>
      </c>
      <c r="AK3682">
        <v>0</v>
      </c>
      <c r="AL3682">
        <v>0</v>
      </c>
      <c r="AM3682">
        <v>0</v>
      </c>
    </row>
    <row r="3683" spans="1:39" x14ac:dyDescent="0.45">
      <c r="A3683" t="s">
        <v>15495</v>
      </c>
      <c r="B3683" t="s">
        <v>15496</v>
      </c>
      <c r="C3683" t="s">
        <v>15485</v>
      </c>
      <c r="F3683" t="s">
        <v>2557</v>
      </c>
      <c r="G3683" t="s">
        <v>57</v>
      </c>
      <c r="H3683" t="s">
        <v>503</v>
      </c>
      <c r="J3683" t="s">
        <v>504</v>
      </c>
      <c r="K3683" t="s">
        <v>504</v>
      </c>
      <c r="L3683">
        <v>1</v>
      </c>
      <c r="M3683" s="1">
        <v>39814</v>
      </c>
      <c r="N3683" s="2">
        <v>39814</v>
      </c>
      <c r="O3683" t="s">
        <v>188</v>
      </c>
      <c r="P3683">
        <v>2009</v>
      </c>
      <c r="Q3683" s="1">
        <v>41253</v>
      </c>
      <c r="R3683" s="1">
        <v>41253</v>
      </c>
      <c r="S3683">
        <v>0</v>
      </c>
      <c r="T3683">
        <v>6000000</v>
      </c>
      <c r="U3683">
        <v>0</v>
      </c>
      <c r="V3683">
        <v>0</v>
      </c>
      <c r="W3683">
        <v>0</v>
      </c>
      <c r="X3683">
        <v>0</v>
      </c>
      <c r="Y3683">
        <v>0</v>
      </c>
      <c r="Z3683">
        <v>0</v>
      </c>
      <c r="AA3683">
        <v>0</v>
      </c>
      <c r="AB3683">
        <v>0</v>
      </c>
      <c r="AC3683">
        <v>0</v>
      </c>
      <c r="AD3683">
        <v>0</v>
      </c>
      <c r="AE3683">
        <v>0</v>
      </c>
      <c r="AF3683">
        <v>6000000</v>
      </c>
      <c r="AG3683">
        <v>0</v>
      </c>
      <c r="AH3683">
        <v>0</v>
      </c>
      <c r="AI3683">
        <v>0</v>
      </c>
      <c r="AJ3683">
        <v>0</v>
      </c>
      <c r="AK3683">
        <v>0</v>
      </c>
      <c r="AL3683">
        <v>0</v>
      </c>
      <c r="AM3683">
        <v>0</v>
      </c>
    </row>
    <row r="3684" spans="1:39" x14ac:dyDescent="0.45">
      <c r="A3684" t="s">
        <v>15497</v>
      </c>
      <c r="B3684" t="s">
        <v>15498</v>
      </c>
      <c r="C3684" t="s">
        <v>15499</v>
      </c>
      <c r="D3684" t="s">
        <v>88</v>
      </c>
      <c r="E3684" t="s">
        <v>89</v>
      </c>
      <c r="F3684" t="s">
        <v>6519</v>
      </c>
      <c r="G3684" t="s">
        <v>57</v>
      </c>
      <c r="H3684" t="s">
        <v>46</v>
      </c>
      <c r="I3684" t="s">
        <v>299</v>
      </c>
      <c r="J3684" t="s">
        <v>300</v>
      </c>
      <c r="K3684" t="s">
        <v>3857</v>
      </c>
      <c r="L3684">
        <v>4</v>
      </c>
      <c r="M3684" s="1">
        <v>32143</v>
      </c>
      <c r="N3684" s="2">
        <v>32143</v>
      </c>
      <c r="O3684" t="s">
        <v>2667</v>
      </c>
      <c r="P3684">
        <v>1988</v>
      </c>
      <c r="Q3684" s="1">
        <v>38139</v>
      </c>
      <c r="R3684" s="1">
        <v>40807</v>
      </c>
      <c r="S3684">
        <v>0</v>
      </c>
      <c r="T3684">
        <v>3500000</v>
      </c>
      <c r="U3684">
        <v>0</v>
      </c>
      <c r="V3684">
        <v>0</v>
      </c>
      <c r="W3684">
        <v>0</v>
      </c>
      <c r="X3684">
        <v>7000000</v>
      </c>
      <c r="Y3684">
        <v>0</v>
      </c>
      <c r="Z3684">
        <v>0</v>
      </c>
      <c r="AA3684">
        <v>0</v>
      </c>
      <c r="AB3684">
        <v>0</v>
      </c>
      <c r="AC3684">
        <v>0</v>
      </c>
      <c r="AD3684">
        <v>0</v>
      </c>
      <c r="AE3684">
        <v>0</v>
      </c>
      <c r="AF3684">
        <v>0</v>
      </c>
      <c r="AG3684">
        <v>0</v>
      </c>
      <c r="AH3684">
        <v>0</v>
      </c>
      <c r="AI3684">
        <v>0</v>
      </c>
      <c r="AJ3684">
        <v>0</v>
      </c>
      <c r="AK3684">
        <v>0</v>
      </c>
      <c r="AL3684">
        <v>0</v>
      </c>
      <c r="AM3684">
        <v>0</v>
      </c>
    </row>
    <row r="3685" spans="1:39" x14ac:dyDescent="0.45">
      <c r="A3685" t="s">
        <v>15500</v>
      </c>
      <c r="B3685" t="s">
        <v>15501</v>
      </c>
      <c r="C3685" t="s">
        <v>15502</v>
      </c>
      <c r="D3685" t="s">
        <v>88</v>
      </c>
      <c r="E3685" t="s">
        <v>89</v>
      </c>
      <c r="F3685" t="s">
        <v>8862</v>
      </c>
      <c r="G3685" t="s">
        <v>57</v>
      </c>
      <c r="H3685" t="s">
        <v>46</v>
      </c>
      <c r="I3685" t="s">
        <v>58</v>
      </c>
      <c r="J3685" t="s">
        <v>198</v>
      </c>
      <c r="K3685" t="s">
        <v>5986</v>
      </c>
      <c r="L3685">
        <v>1</v>
      </c>
      <c r="M3685" s="1">
        <v>40909</v>
      </c>
      <c r="N3685" s="2">
        <v>40909</v>
      </c>
      <c r="O3685" t="s">
        <v>132</v>
      </c>
      <c r="P3685">
        <v>2012</v>
      </c>
      <c r="Q3685" s="1">
        <v>41674</v>
      </c>
      <c r="R3685" s="1">
        <v>41674</v>
      </c>
      <c r="S3685">
        <v>1100000</v>
      </c>
      <c r="T3685">
        <v>0</v>
      </c>
      <c r="U3685">
        <v>0</v>
      </c>
      <c r="V3685">
        <v>0</v>
      </c>
      <c r="W3685">
        <v>0</v>
      </c>
      <c r="X3685">
        <v>0</v>
      </c>
      <c r="Y3685">
        <v>0</v>
      </c>
      <c r="Z3685">
        <v>0</v>
      </c>
      <c r="AA3685">
        <v>0</v>
      </c>
      <c r="AB3685">
        <v>0</v>
      </c>
      <c r="AC3685">
        <v>0</v>
      </c>
      <c r="AD3685">
        <v>0</v>
      </c>
      <c r="AE3685">
        <v>0</v>
      </c>
      <c r="AF3685">
        <v>0</v>
      </c>
      <c r="AG3685">
        <v>0</v>
      </c>
      <c r="AH3685">
        <v>0</v>
      </c>
      <c r="AI3685">
        <v>0</v>
      </c>
      <c r="AJ3685">
        <v>0</v>
      </c>
      <c r="AK3685">
        <v>0</v>
      </c>
      <c r="AL3685">
        <v>0</v>
      </c>
      <c r="AM3685">
        <v>0</v>
      </c>
    </row>
    <row r="3686" spans="1:39" x14ac:dyDescent="0.45">
      <c r="A3686" t="s">
        <v>15503</v>
      </c>
      <c r="B3686" t="s">
        <v>15504</v>
      </c>
      <c r="C3686" t="s">
        <v>15505</v>
      </c>
      <c r="D3686" t="s">
        <v>293</v>
      </c>
      <c r="E3686" t="s">
        <v>294</v>
      </c>
      <c r="F3686" t="s">
        <v>15506</v>
      </c>
      <c r="G3686" t="s">
        <v>57</v>
      </c>
      <c r="H3686" t="s">
        <v>46</v>
      </c>
      <c r="I3686" t="s">
        <v>58</v>
      </c>
      <c r="J3686" t="s">
        <v>1223</v>
      </c>
      <c r="K3686" t="s">
        <v>1223</v>
      </c>
      <c r="L3686">
        <v>5</v>
      </c>
      <c r="M3686" s="1">
        <v>38353</v>
      </c>
      <c r="N3686" s="2">
        <v>38353</v>
      </c>
      <c r="O3686" t="s">
        <v>464</v>
      </c>
      <c r="P3686">
        <v>2005</v>
      </c>
      <c r="Q3686" s="1">
        <v>39190</v>
      </c>
      <c r="R3686" s="1">
        <v>41484</v>
      </c>
      <c r="S3686">
        <v>0</v>
      </c>
      <c r="T3686">
        <v>94500000</v>
      </c>
      <c r="U3686">
        <v>0</v>
      </c>
      <c r="V3686">
        <v>0</v>
      </c>
      <c r="W3686">
        <v>0</v>
      </c>
      <c r="X3686">
        <v>10000000</v>
      </c>
      <c r="Y3686">
        <v>0</v>
      </c>
      <c r="Z3686">
        <v>0</v>
      </c>
      <c r="AA3686">
        <v>0</v>
      </c>
      <c r="AB3686">
        <v>0</v>
      </c>
      <c r="AC3686">
        <v>0</v>
      </c>
      <c r="AD3686">
        <v>0</v>
      </c>
      <c r="AE3686">
        <v>0</v>
      </c>
      <c r="AF3686">
        <v>0</v>
      </c>
      <c r="AG3686">
        <v>10500000</v>
      </c>
      <c r="AH3686">
        <v>35000000</v>
      </c>
      <c r="AI3686">
        <v>49000000</v>
      </c>
      <c r="AJ3686">
        <v>0</v>
      </c>
      <c r="AK3686">
        <v>0</v>
      </c>
      <c r="AL3686">
        <v>0</v>
      </c>
      <c r="AM3686">
        <v>0</v>
      </c>
    </row>
    <row r="3687" spans="1:39" x14ac:dyDescent="0.45">
      <c r="A3687" t="s">
        <v>15507</v>
      </c>
      <c r="B3687" t="s">
        <v>15508</v>
      </c>
      <c r="C3687" t="s">
        <v>15509</v>
      </c>
      <c r="D3687" t="s">
        <v>107</v>
      </c>
      <c r="E3687" t="s">
        <v>108</v>
      </c>
      <c r="F3687" t="s">
        <v>15510</v>
      </c>
      <c r="G3687" t="s">
        <v>101</v>
      </c>
      <c r="L3687">
        <v>1</v>
      </c>
      <c r="Q3687" s="1">
        <v>40575</v>
      </c>
      <c r="R3687" s="1">
        <v>40575</v>
      </c>
      <c r="S3687">
        <v>0</v>
      </c>
      <c r="T3687">
        <v>614000</v>
      </c>
      <c r="U3687">
        <v>0</v>
      </c>
      <c r="V3687">
        <v>0</v>
      </c>
      <c r="W3687">
        <v>0</v>
      </c>
      <c r="X3687">
        <v>0</v>
      </c>
      <c r="Y3687">
        <v>0</v>
      </c>
      <c r="Z3687">
        <v>0</v>
      </c>
      <c r="AA3687">
        <v>0</v>
      </c>
      <c r="AB3687">
        <v>0</v>
      </c>
      <c r="AC3687">
        <v>0</v>
      </c>
      <c r="AD3687">
        <v>0</v>
      </c>
      <c r="AE3687">
        <v>0</v>
      </c>
      <c r="AF3687">
        <v>0</v>
      </c>
      <c r="AG3687">
        <v>0</v>
      </c>
      <c r="AH3687">
        <v>0</v>
      </c>
      <c r="AI3687">
        <v>0</v>
      </c>
      <c r="AJ3687">
        <v>0</v>
      </c>
      <c r="AK3687">
        <v>0</v>
      </c>
      <c r="AL3687">
        <v>0</v>
      </c>
      <c r="AM3687">
        <v>0</v>
      </c>
    </row>
    <row r="3688" spans="1:39" x14ac:dyDescent="0.45">
      <c r="A3688" t="s">
        <v>15511</v>
      </c>
      <c r="B3688" t="s">
        <v>15512</v>
      </c>
      <c r="C3688" t="s">
        <v>15513</v>
      </c>
      <c r="D3688" t="s">
        <v>127</v>
      </c>
      <c r="E3688" t="s">
        <v>128</v>
      </c>
      <c r="F3688" t="s">
        <v>9299</v>
      </c>
      <c r="G3688" t="s">
        <v>57</v>
      </c>
      <c r="H3688" t="s">
        <v>496</v>
      </c>
      <c r="J3688" t="s">
        <v>15514</v>
      </c>
      <c r="K3688" t="s">
        <v>15514</v>
      </c>
      <c r="L3688">
        <v>1</v>
      </c>
      <c r="M3688" s="1">
        <v>35065</v>
      </c>
      <c r="N3688" s="2">
        <v>35065</v>
      </c>
      <c r="O3688" t="s">
        <v>3501</v>
      </c>
      <c r="P3688">
        <v>1996</v>
      </c>
      <c r="Q3688" s="1">
        <v>41744</v>
      </c>
      <c r="R3688" s="1">
        <v>41744</v>
      </c>
      <c r="S3688">
        <v>0</v>
      </c>
      <c r="T3688">
        <v>21000000</v>
      </c>
      <c r="U3688">
        <v>0</v>
      </c>
      <c r="V3688">
        <v>0</v>
      </c>
      <c r="W3688">
        <v>0</v>
      </c>
      <c r="X3688">
        <v>0</v>
      </c>
      <c r="Y3688">
        <v>0</v>
      </c>
      <c r="Z3688">
        <v>0</v>
      </c>
      <c r="AA3688">
        <v>0</v>
      </c>
      <c r="AB3688">
        <v>0</v>
      </c>
      <c r="AC3688">
        <v>0</v>
      </c>
      <c r="AD3688">
        <v>0</v>
      </c>
      <c r="AE3688">
        <v>0</v>
      </c>
      <c r="AF3688">
        <v>0</v>
      </c>
      <c r="AG3688">
        <v>0</v>
      </c>
      <c r="AH3688">
        <v>0</v>
      </c>
      <c r="AI3688">
        <v>0</v>
      </c>
      <c r="AJ3688">
        <v>0</v>
      </c>
      <c r="AK3688">
        <v>0</v>
      </c>
      <c r="AL3688">
        <v>0</v>
      </c>
      <c r="AM3688">
        <v>0</v>
      </c>
    </row>
    <row r="3689" spans="1:39" x14ac:dyDescent="0.45">
      <c r="A3689" t="s">
        <v>15515</v>
      </c>
      <c r="B3689" t="s">
        <v>15516</v>
      </c>
      <c r="D3689" t="s">
        <v>293</v>
      </c>
      <c r="E3689" t="s">
        <v>294</v>
      </c>
      <c r="F3689" t="s">
        <v>15517</v>
      </c>
      <c r="G3689" t="s">
        <v>57</v>
      </c>
      <c r="H3689" t="s">
        <v>46</v>
      </c>
      <c r="I3689" t="s">
        <v>58</v>
      </c>
      <c r="J3689" t="s">
        <v>1223</v>
      </c>
      <c r="K3689" t="s">
        <v>3249</v>
      </c>
      <c r="L3689">
        <v>1</v>
      </c>
      <c r="M3689" s="1">
        <v>39083</v>
      </c>
      <c r="N3689" s="2">
        <v>39083</v>
      </c>
      <c r="O3689" t="s">
        <v>110</v>
      </c>
      <c r="P3689">
        <v>2007</v>
      </c>
      <c r="Q3689" s="1">
        <v>40056</v>
      </c>
      <c r="R3689" s="1">
        <v>40056</v>
      </c>
      <c r="S3689">
        <v>0</v>
      </c>
      <c r="T3689">
        <v>3877920</v>
      </c>
      <c r="U3689">
        <v>0</v>
      </c>
      <c r="V3689">
        <v>0</v>
      </c>
      <c r="W3689">
        <v>0</v>
      </c>
      <c r="X3689">
        <v>0</v>
      </c>
      <c r="Y3689">
        <v>0</v>
      </c>
      <c r="Z3689">
        <v>0</v>
      </c>
      <c r="AA3689">
        <v>0</v>
      </c>
      <c r="AB3689">
        <v>0</v>
      </c>
      <c r="AC3689">
        <v>0</v>
      </c>
      <c r="AD3689">
        <v>0</v>
      </c>
      <c r="AE3689">
        <v>0</v>
      </c>
      <c r="AF3689">
        <v>0</v>
      </c>
      <c r="AG3689">
        <v>0</v>
      </c>
      <c r="AH3689">
        <v>0</v>
      </c>
      <c r="AI3689">
        <v>0</v>
      </c>
      <c r="AJ3689">
        <v>0</v>
      </c>
      <c r="AK3689">
        <v>0</v>
      </c>
      <c r="AL3689">
        <v>0</v>
      </c>
      <c r="AM3689">
        <v>0</v>
      </c>
    </row>
    <row r="3690" spans="1:39" x14ac:dyDescent="0.45">
      <c r="A3690" t="s">
        <v>15518</v>
      </c>
      <c r="B3690" t="s">
        <v>15519</v>
      </c>
      <c r="C3690" t="s">
        <v>15520</v>
      </c>
      <c r="D3690" t="s">
        <v>15521</v>
      </c>
      <c r="E3690" t="s">
        <v>5201</v>
      </c>
      <c r="F3690" t="s">
        <v>15522</v>
      </c>
      <c r="G3690" t="s">
        <v>57</v>
      </c>
      <c r="L3690">
        <v>2</v>
      </c>
      <c r="M3690" s="1">
        <v>39845</v>
      </c>
      <c r="N3690" s="2">
        <v>39845</v>
      </c>
      <c r="O3690" t="s">
        <v>188</v>
      </c>
      <c r="P3690">
        <v>2009</v>
      </c>
      <c r="Q3690" s="1">
        <v>40725</v>
      </c>
      <c r="R3690" s="1">
        <v>40878</v>
      </c>
      <c r="S3690">
        <v>0</v>
      </c>
      <c r="T3690">
        <v>809520</v>
      </c>
      <c r="U3690">
        <v>0</v>
      </c>
      <c r="V3690">
        <v>0</v>
      </c>
      <c r="W3690">
        <v>0</v>
      </c>
      <c r="X3690">
        <v>0</v>
      </c>
      <c r="Y3690">
        <v>0</v>
      </c>
      <c r="Z3690">
        <v>0</v>
      </c>
      <c r="AA3690">
        <v>0</v>
      </c>
      <c r="AB3690">
        <v>0</v>
      </c>
      <c r="AC3690">
        <v>0</v>
      </c>
      <c r="AD3690">
        <v>0</v>
      </c>
      <c r="AE3690">
        <v>0</v>
      </c>
      <c r="AF3690">
        <v>809520</v>
      </c>
      <c r="AG3690">
        <v>0</v>
      </c>
      <c r="AH3690">
        <v>0</v>
      </c>
      <c r="AI3690">
        <v>0</v>
      </c>
      <c r="AJ3690">
        <v>0</v>
      </c>
      <c r="AK3690">
        <v>0</v>
      </c>
      <c r="AL3690">
        <v>0</v>
      </c>
      <c r="AM3690">
        <v>0</v>
      </c>
    </row>
    <row r="3691" spans="1:39" x14ac:dyDescent="0.45">
      <c r="A3691" t="s">
        <v>15523</v>
      </c>
      <c r="B3691" t="s">
        <v>15524</v>
      </c>
      <c r="C3691" t="s">
        <v>15525</v>
      </c>
      <c r="D3691" t="s">
        <v>154</v>
      </c>
      <c r="E3691" t="s">
        <v>155</v>
      </c>
      <c r="F3691" t="s">
        <v>15526</v>
      </c>
      <c r="G3691" t="s">
        <v>57</v>
      </c>
      <c r="H3691" t="s">
        <v>46</v>
      </c>
      <c r="I3691" t="s">
        <v>58</v>
      </c>
      <c r="J3691" t="s">
        <v>989</v>
      </c>
      <c r="K3691" t="s">
        <v>990</v>
      </c>
      <c r="L3691">
        <v>3</v>
      </c>
      <c r="M3691" s="1">
        <v>39083</v>
      </c>
      <c r="N3691" s="2">
        <v>39083</v>
      </c>
      <c r="O3691" t="s">
        <v>110</v>
      </c>
      <c r="P3691">
        <v>2007</v>
      </c>
      <c r="Q3691" s="1">
        <v>41138</v>
      </c>
      <c r="R3691" s="1">
        <v>41703</v>
      </c>
      <c r="S3691">
        <v>50000</v>
      </c>
      <c r="T3691">
        <v>0</v>
      </c>
      <c r="U3691">
        <v>0</v>
      </c>
      <c r="V3691">
        <v>0</v>
      </c>
      <c r="W3691">
        <v>0</v>
      </c>
      <c r="X3691">
        <v>0</v>
      </c>
      <c r="Y3691">
        <v>0</v>
      </c>
      <c r="Z3691">
        <v>0</v>
      </c>
      <c r="AA3691">
        <v>141700000</v>
      </c>
      <c r="AB3691">
        <v>0</v>
      </c>
      <c r="AC3691">
        <v>0</v>
      </c>
      <c r="AD3691">
        <v>0</v>
      </c>
      <c r="AE3691">
        <v>0</v>
      </c>
      <c r="AF3691">
        <v>0</v>
      </c>
      <c r="AG3691">
        <v>0</v>
      </c>
      <c r="AH3691">
        <v>0</v>
      </c>
      <c r="AI3691">
        <v>0</v>
      </c>
      <c r="AJ3691">
        <v>0</v>
      </c>
      <c r="AK3691">
        <v>0</v>
      </c>
      <c r="AL3691">
        <v>0</v>
      </c>
      <c r="AM3691">
        <v>0</v>
      </c>
    </row>
    <row r="3692" spans="1:39" x14ac:dyDescent="0.45">
      <c r="A3692" t="s">
        <v>15527</v>
      </c>
      <c r="B3692" t="s">
        <v>15528</v>
      </c>
      <c r="C3692" t="s">
        <v>15529</v>
      </c>
      <c r="D3692" t="s">
        <v>15521</v>
      </c>
      <c r="E3692" t="s">
        <v>5201</v>
      </c>
      <c r="F3692" t="s">
        <v>1403</v>
      </c>
      <c r="G3692" t="s">
        <v>57</v>
      </c>
      <c r="H3692" t="s">
        <v>192</v>
      </c>
      <c r="J3692" t="s">
        <v>193</v>
      </c>
      <c r="K3692" t="s">
        <v>193</v>
      </c>
      <c r="L3692">
        <v>3</v>
      </c>
      <c r="M3692" s="1">
        <v>40940</v>
      </c>
      <c r="N3692" s="2">
        <v>40940</v>
      </c>
      <c r="O3692" t="s">
        <v>132</v>
      </c>
      <c r="P3692">
        <v>2012</v>
      </c>
      <c r="Q3692" s="1">
        <v>40938</v>
      </c>
      <c r="R3692" s="1">
        <v>41744</v>
      </c>
      <c r="S3692">
        <v>0</v>
      </c>
      <c r="T3692">
        <v>47000000</v>
      </c>
      <c r="U3692">
        <v>0</v>
      </c>
      <c r="V3692">
        <v>0</v>
      </c>
      <c r="W3692">
        <v>0</v>
      </c>
      <c r="X3692">
        <v>0</v>
      </c>
      <c r="Y3692">
        <v>3000000</v>
      </c>
      <c r="Z3692">
        <v>0</v>
      </c>
      <c r="AA3692">
        <v>0</v>
      </c>
      <c r="AB3692">
        <v>0</v>
      </c>
      <c r="AC3692">
        <v>0</v>
      </c>
      <c r="AD3692">
        <v>0</v>
      </c>
      <c r="AE3692">
        <v>0</v>
      </c>
      <c r="AF3692">
        <v>17000000</v>
      </c>
      <c r="AG3692">
        <v>30000000</v>
      </c>
      <c r="AH3692">
        <v>0</v>
      </c>
      <c r="AI3692">
        <v>0</v>
      </c>
      <c r="AJ3692">
        <v>0</v>
      </c>
      <c r="AK3692">
        <v>0</v>
      </c>
      <c r="AL3692">
        <v>0</v>
      </c>
      <c r="AM3692">
        <v>0</v>
      </c>
    </row>
    <row r="3693" spans="1:39" x14ac:dyDescent="0.45">
      <c r="A3693" t="s">
        <v>15530</v>
      </c>
      <c r="B3693" t="s">
        <v>15531</v>
      </c>
      <c r="D3693" t="s">
        <v>127</v>
      </c>
      <c r="E3693" t="s">
        <v>128</v>
      </c>
      <c r="F3693" t="s">
        <v>4639</v>
      </c>
      <c r="G3693" t="s">
        <v>57</v>
      </c>
      <c r="H3693" t="s">
        <v>46</v>
      </c>
      <c r="I3693" t="s">
        <v>299</v>
      </c>
      <c r="J3693" t="s">
        <v>300</v>
      </c>
      <c r="K3693" t="s">
        <v>1644</v>
      </c>
      <c r="L3693">
        <v>1</v>
      </c>
      <c r="M3693" s="1">
        <v>38353</v>
      </c>
      <c r="N3693" s="2">
        <v>38353</v>
      </c>
      <c r="O3693" t="s">
        <v>464</v>
      </c>
      <c r="P3693">
        <v>2005</v>
      </c>
      <c r="Q3693" s="1">
        <v>39142</v>
      </c>
      <c r="R3693" s="1">
        <v>39142</v>
      </c>
      <c r="S3693">
        <v>0</v>
      </c>
      <c r="T3693">
        <v>2400000</v>
      </c>
      <c r="U3693">
        <v>0</v>
      </c>
      <c r="V3693">
        <v>0</v>
      </c>
      <c r="W3693">
        <v>0</v>
      </c>
      <c r="X3693">
        <v>0</v>
      </c>
      <c r="Y3693">
        <v>0</v>
      </c>
      <c r="Z3693">
        <v>0</v>
      </c>
      <c r="AA3693">
        <v>0</v>
      </c>
      <c r="AB3693">
        <v>0</v>
      </c>
      <c r="AC3693">
        <v>0</v>
      </c>
      <c r="AD3693">
        <v>0</v>
      </c>
      <c r="AE3693">
        <v>0</v>
      </c>
      <c r="AF3693">
        <v>2400000</v>
      </c>
      <c r="AG3693">
        <v>0</v>
      </c>
      <c r="AH3693">
        <v>0</v>
      </c>
      <c r="AI3693">
        <v>0</v>
      </c>
      <c r="AJ3693">
        <v>0</v>
      </c>
      <c r="AK3693">
        <v>0</v>
      </c>
      <c r="AL3693">
        <v>0</v>
      </c>
      <c r="AM3693">
        <v>0</v>
      </c>
    </row>
    <row r="3694" spans="1:39" x14ac:dyDescent="0.45">
      <c r="A3694" t="s">
        <v>15532</v>
      </c>
      <c r="B3694" t="s">
        <v>15533</v>
      </c>
      <c r="C3694" t="s">
        <v>15534</v>
      </c>
      <c r="D3694" t="s">
        <v>15535</v>
      </c>
      <c r="E3694" t="s">
        <v>3384</v>
      </c>
      <c r="F3694" t="s">
        <v>408</v>
      </c>
      <c r="G3694" t="s">
        <v>45</v>
      </c>
      <c r="H3694" t="s">
        <v>46</v>
      </c>
      <c r="I3694" t="s">
        <v>178</v>
      </c>
      <c r="J3694" t="s">
        <v>179</v>
      </c>
      <c r="K3694" t="s">
        <v>2907</v>
      </c>
      <c r="L3694">
        <v>1</v>
      </c>
      <c r="M3694" s="1">
        <v>37257</v>
      </c>
      <c r="N3694" s="2">
        <v>37257</v>
      </c>
      <c r="O3694" t="s">
        <v>554</v>
      </c>
      <c r="P3694">
        <v>2002</v>
      </c>
      <c r="Q3694" s="1">
        <v>38986</v>
      </c>
      <c r="R3694" s="1">
        <v>38986</v>
      </c>
      <c r="S3694">
        <v>0</v>
      </c>
      <c r="T3694">
        <v>5500000</v>
      </c>
      <c r="U3694">
        <v>0</v>
      </c>
      <c r="V3694">
        <v>0</v>
      </c>
      <c r="W3694">
        <v>0</v>
      </c>
      <c r="X3694">
        <v>0</v>
      </c>
      <c r="Y3694">
        <v>0</v>
      </c>
      <c r="Z3694">
        <v>0</v>
      </c>
      <c r="AA3694">
        <v>0</v>
      </c>
      <c r="AB3694">
        <v>0</v>
      </c>
      <c r="AC3694">
        <v>0</v>
      </c>
      <c r="AD3694">
        <v>0</v>
      </c>
      <c r="AE3694">
        <v>0</v>
      </c>
      <c r="AF3694">
        <v>0</v>
      </c>
      <c r="AG3694">
        <v>5500000</v>
      </c>
      <c r="AH3694">
        <v>0</v>
      </c>
      <c r="AI3694">
        <v>0</v>
      </c>
      <c r="AJ3694">
        <v>0</v>
      </c>
      <c r="AK3694">
        <v>0</v>
      </c>
      <c r="AL3694">
        <v>0</v>
      </c>
      <c r="AM3694">
        <v>0</v>
      </c>
    </row>
    <row r="3695" spans="1:39" x14ac:dyDescent="0.45">
      <c r="A3695" t="s">
        <v>15536</v>
      </c>
      <c r="B3695" t="s">
        <v>15537</v>
      </c>
      <c r="C3695" t="s">
        <v>15538</v>
      </c>
      <c r="D3695" t="s">
        <v>154</v>
      </c>
      <c r="E3695" t="s">
        <v>155</v>
      </c>
      <c r="F3695" t="s">
        <v>114</v>
      </c>
      <c r="G3695" t="s">
        <v>57</v>
      </c>
      <c r="L3695">
        <v>1</v>
      </c>
      <c r="Q3695" s="1">
        <v>40254</v>
      </c>
      <c r="R3695" s="1">
        <v>40254</v>
      </c>
      <c r="S3695">
        <v>0</v>
      </c>
      <c r="T3695">
        <v>0</v>
      </c>
      <c r="U3695">
        <v>0</v>
      </c>
      <c r="V3695">
        <v>0</v>
      </c>
      <c r="W3695">
        <v>0</v>
      </c>
      <c r="X3695">
        <v>0</v>
      </c>
      <c r="Y3695">
        <v>0</v>
      </c>
      <c r="Z3695">
        <v>0</v>
      </c>
      <c r="AA3695">
        <v>0</v>
      </c>
      <c r="AB3695">
        <v>0</v>
      </c>
      <c r="AC3695">
        <v>0</v>
      </c>
      <c r="AD3695">
        <v>0</v>
      </c>
      <c r="AE3695">
        <v>0</v>
      </c>
      <c r="AF3695">
        <v>0</v>
      </c>
      <c r="AG3695">
        <v>0</v>
      </c>
      <c r="AH3695">
        <v>0</v>
      </c>
      <c r="AI3695">
        <v>0</v>
      </c>
      <c r="AJ3695">
        <v>0</v>
      </c>
      <c r="AK3695">
        <v>0</v>
      </c>
      <c r="AL3695">
        <v>0</v>
      </c>
      <c r="AM3695">
        <v>0</v>
      </c>
    </row>
    <row r="3696" spans="1:39" x14ac:dyDescent="0.45">
      <c r="A3696" t="s">
        <v>15539</v>
      </c>
      <c r="B3696" t="s">
        <v>15540</v>
      </c>
      <c r="C3696" t="s">
        <v>15541</v>
      </c>
      <c r="F3696" t="s">
        <v>114</v>
      </c>
      <c r="G3696" t="s">
        <v>57</v>
      </c>
      <c r="H3696" t="s">
        <v>46</v>
      </c>
      <c r="I3696" t="s">
        <v>1388</v>
      </c>
      <c r="J3696" t="s">
        <v>2420</v>
      </c>
      <c r="K3696" t="s">
        <v>15542</v>
      </c>
      <c r="L3696">
        <v>1</v>
      </c>
      <c r="M3696" s="1">
        <v>40118</v>
      </c>
      <c r="N3696" s="2">
        <v>40118</v>
      </c>
      <c r="O3696" t="s">
        <v>702</v>
      </c>
      <c r="P3696">
        <v>2009</v>
      </c>
      <c r="Q3696" s="1">
        <v>41518</v>
      </c>
      <c r="R3696" s="1">
        <v>41518</v>
      </c>
      <c r="S3696">
        <v>0</v>
      </c>
      <c r="T3696">
        <v>0</v>
      </c>
      <c r="U3696">
        <v>0</v>
      </c>
      <c r="V3696">
        <v>0</v>
      </c>
      <c r="W3696">
        <v>0</v>
      </c>
      <c r="X3696">
        <v>0</v>
      </c>
      <c r="Y3696">
        <v>0</v>
      </c>
      <c r="Z3696">
        <v>0</v>
      </c>
      <c r="AA3696">
        <v>0</v>
      </c>
      <c r="AB3696">
        <v>0</v>
      </c>
      <c r="AC3696">
        <v>0</v>
      </c>
      <c r="AD3696">
        <v>0</v>
      </c>
      <c r="AE3696">
        <v>0</v>
      </c>
      <c r="AF3696">
        <v>0</v>
      </c>
      <c r="AG3696">
        <v>0</v>
      </c>
      <c r="AH3696">
        <v>0</v>
      </c>
      <c r="AI3696">
        <v>0</v>
      </c>
      <c r="AJ3696">
        <v>0</v>
      </c>
      <c r="AK3696">
        <v>0</v>
      </c>
      <c r="AL3696">
        <v>0</v>
      </c>
      <c r="AM3696">
        <v>0</v>
      </c>
    </row>
    <row r="3697" spans="1:39" x14ac:dyDescent="0.45">
      <c r="A3697" t="s">
        <v>15543</v>
      </c>
      <c r="B3697" t="s">
        <v>15544</v>
      </c>
      <c r="C3697" t="s">
        <v>15545</v>
      </c>
      <c r="D3697" t="s">
        <v>15546</v>
      </c>
      <c r="E3697" t="s">
        <v>5201</v>
      </c>
      <c r="F3697" t="s">
        <v>766</v>
      </c>
      <c r="G3697" t="s">
        <v>45</v>
      </c>
      <c r="H3697" t="s">
        <v>46</v>
      </c>
      <c r="I3697" t="s">
        <v>58</v>
      </c>
      <c r="J3697" t="s">
        <v>198</v>
      </c>
      <c r="K3697" t="s">
        <v>199</v>
      </c>
      <c r="L3697">
        <v>2</v>
      </c>
      <c r="M3697" s="1">
        <v>39083</v>
      </c>
      <c r="N3697" s="2">
        <v>39083</v>
      </c>
      <c r="O3697" t="s">
        <v>110</v>
      </c>
      <c r="P3697">
        <v>2007</v>
      </c>
      <c r="Q3697" s="1">
        <v>39083</v>
      </c>
      <c r="R3697" s="1">
        <v>39083</v>
      </c>
      <c r="S3697">
        <v>0</v>
      </c>
      <c r="T3697">
        <v>0</v>
      </c>
      <c r="U3697">
        <v>0</v>
      </c>
      <c r="V3697">
        <v>0</v>
      </c>
      <c r="W3697">
        <v>0</v>
      </c>
      <c r="X3697">
        <v>0</v>
      </c>
      <c r="Y3697">
        <v>400000</v>
      </c>
      <c r="Z3697">
        <v>0</v>
      </c>
      <c r="AA3697">
        <v>0</v>
      </c>
      <c r="AB3697">
        <v>0</v>
      </c>
      <c r="AC3697">
        <v>0</v>
      </c>
      <c r="AD3697">
        <v>0</v>
      </c>
      <c r="AE3697">
        <v>0</v>
      </c>
      <c r="AF3697">
        <v>0</v>
      </c>
      <c r="AG3697">
        <v>0</v>
      </c>
      <c r="AH3697">
        <v>0</v>
      </c>
      <c r="AI3697">
        <v>0</v>
      </c>
      <c r="AJ3697">
        <v>0</v>
      </c>
      <c r="AK3697">
        <v>0</v>
      </c>
      <c r="AL3697">
        <v>0</v>
      </c>
      <c r="AM3697">
        <v>0</v>
      </c>
    </row>
    <row r="3698" spans="1:39" x14ac:dyDescent="0.45">
      <c r="A3698" t="s">
        <v>15547</v>
      </c>
      <c r="B3698" t="s">
        <v>15548</v>
      </c>
      <c r="D3698" t="s">
        <v>107</v>
      </c>
      <c r="E3698" t="s">
        <v>108</v>
      </c>
      <c r="F3698" t="s">
        <v>15549</v>
      </c>
      <c r="G3698" t="s">
        <v>57</v>
      </c>
      <c r="H3698" t="s">
        <v>74</v>
      </c>
      <c r="J3698" t="s">
        <v>2971</v>
      </c>
      <c r="L3698">
        <v>1</v>
      </c>
      <c r="Q3698" s="1">
        <v>40764</v>
      </c>
      <c r="R3698" s="1">
        <v>40764</v>
      </c>
      <c r="S3698">
        <v>0</v>
      </c>
      <c r="T3698">
        <v>163406</v>
      </c>
      <c r="U3698">
        <v>0</v>
      </c>
      <c r="V3698">
        <v>0</v>
      </c>
      <c r="W3698">
        <v>0</v>
      </c>
      <c r="X3698">
        <v>0</v>
      </c>
      <c r="Y3698">
        <v>0</v>
      </c>
      <c r="Z3698">
        <v>0</v>
      </c>
      <c r="AA3698">
        <v>0</v>
      </c>
      <c r="AB3698">
        <v>0</v>
      </c>
      <c r="AC3698">
        <v>0</v>
      </c>
      <c r="AD3698">
        <v>0</v>
      </c>
      <c r="AE3698">
        <v>0</v>
      </c>
      <c r="AF3698">
        <v>0</v>
      </c>
      <c r="AG3698">
        <v>0</v>
      </c>
      <c r="AH3698">
        <v>0</v>
      </c>
      <c r="AI3698">
        <v>0</v>
      </c>
      <c r="AJ3698">
        <v>0</v>
      </c>
      <c r="AK3698">
        <v>0</v>
      </c>
      <c r="AL3698">
        <v>0</v>
      </c>
      <c r="AM3698">
        <v>0</v>
      </c>
    </row>
    <row r="3699" spans="1:39" x14ac:dyDescent="0.45">
      <c r="A3699" t="s">
        <v>15550</v>
      </c>
      <c r="B3699" t="s">
        <v>15551</v>
      </c>
      <c r="C3699" t="s">
        <v>15552</v>
      </c>
      <c r="D3699" t="s">
        <v>15553</v>
      </c>
      <c r="E3699" t="s">
        <v>8890</v>
      </c>
      <c r="F3699" t="s">
        <v>114</v>
      </c>
      <c r="G3699" t="s">
        <v>57</v>
      </c>
      <c r="H3699" t="s">
        <v>192</v>
      </c>
      <c r="J3699" t="s">
        <v>4100</v>
      </c>
      <c r="K3699" t="s">
        <v>15554</v>
      </c>
      <c r="L3699">
        <v>1</v>
      </c>
      <c r="M3699" s="1">
        <v>40179</v>
      </c>
      <c r="N3699" s="2">
        <v>40179</v>
      </c>
      <c r="O3699" t="s">
        <v>118</v>
      </c>
      <c r="P3699">
        <v>2010</v>
      </c>
      <c r="Q3699" s="1">
        <v>40179</v>
      </c>
      <c r="R3699" s="1">
        <v>40179</v>
      </c>
      <c r="S3699">
        <v>0</v>
      </c>
      <c r="T3699">
        <v>0</v>
      </c>
      <c r="U3699">
        <v>0</v>
      </c>
      <c r="V3699">
        <v>0</v>
      </c>
      <c r="W3699">
        <v>0</v>
      </c>
      <c r="X3699">
        <v>0</v>
      </c>
      <c r="Y3699">
        <v>0</v>
      </c>
      <c r="Z3699">
        <v>0</v>
      </c>
      <c r="AA3699">
        <v>0</v>
      </c>
      <c r="AB3699">
        <v>0</v>
      </c>
      <c r="AC3699">
        <v>0</v>
      </c>
      <c r="AD3699">
        <v>0</v>
      </c>
      <c r="AE3699">
        <v>0</v>
      </c>
      <c r="AF3699">
        <v>0</v>
      </c>
      <c r="AG3699">
        <v>0</v>
      </c>
      <c r="AH3699">
        <v>0</v>
      </c>
      <c r="AI3699">
        <v>0</v>
      </c>
      <c r="AJ3699">
        <v>0</v>
      </c>
      <c r="AK3699">
        <v>0</v>
      </c>
      <c r="AL3699">
        <v>0</v>
      </c>
      <c r="AM3699">
        <v>0</v>
      </c>
    </row>
    <row r="3700" spans="1:39" x14ac:dyDescent="0.45">
      <c r="A3700" t="s">
        <v>15555</v>
      </c>
      <c r="B3700" t="s">
        <v>15556</v>
      </c>
      <c r="C3700" t="s">
        <v>15557</v>
      </c>
      <c r="D3700" t="s">
        <v>15558</v>
      </c>
      <c r="E3700" t="s">
        <v>343</v>
      </c>
      <c r="F3700" s="3">
        <v>30000</v>
      </c>
      <c r="G3700" t="s">
        <v>57</v>
      </c>
      <c r="H3700" t="s">
        <v>4214</v>
      </c>
      <c r="J3700" t="s">
        <v>4215</v>
      </c>
      <c r="K3700" t="s">
        <v>4215</v>
      </c>
      <c r="L3700">
        <v>1</v>
      </c>
      <c r="M3700" s="1">
        <v>41353</v>
      </c>
      <c r="N3700" s="2">
        <v>41334</v>
      </c>
      <c r="O3700" t="s">
        <v>164</v>
      </c>
      <c r="P3700">
        <v>2013</v>
      </c>
      <c r="Q3700" s="1">
        <v>41900</v>
      </c>
      <c r="R3700" s="1">
        <v>41900</v>
      </c>
      <c r="S3700">
        <v>30000</v>
      </c>
      <c r="T3700">
        <v>0</v>
      </c>
      <c r="U3700">
        <v>0</v>
      </c>
      <c r="V3700">
        <v>0</v>
      </c>
      <c r="W3700">
        <v>0</v>
      </c>
      <c r="X3700">
        <v>0</v>
      </c>
      <c r="Y3700">
        <v>0</v>
      </c>
      <c r="Z3700">
        <v>0</v>
      </c>
      <c r="AA3700">
        <v>0</v>
      </c>
      <c r="AB3700">
        <v>0</v>
      </c>
      <c r="AC3700">
        <v>0</v>
      </c>
      <c r="AD3700">
        <v>0</v>
      </c>
      <c r="AE3700">
        <v>0</v>
      </c>
      <c r="AF3700">
        <v>0</v>
      </c>
      <c r="AG3700">
        <v>0</v>
      </c>
      <c r="AH3700">
        <v>0</v>
      </c>
      <c r="AI3700">
        <v>0</v>
      </c>
      <c r="AJ3700">
        <v>0</v>
      </c>
      <c r="AK3700">
        <v>0</v>
      </c>
      <c r="AL3700">
        <v>0</v>
      </c>
      <c r="AM3700">
        <v>0</v>
      </c>
    </row>
    <row r="3701" spans="1:39" x14ac:dyDescent="0.45">
      <c r="A3701" t="s">
        <v>15559</v>
      </c>
      <c r="B3701" t="s">
        <v>15560</v>
      </c>
      <c r="C3701" t="s">
        <v>15561</v>
      </c>
      <c r="D3701" t="s">
        <v>15562</v>
      </c>
      <c r="E3701" t="s">
        <v>1758</v>
      </c>
      <c r="F3701" t="s">
        <v>15563</v>
      </c>
      <c r="G3701" t="s">
        <v>57</v>
      </c>
      <c r="H3701" t="s">
        <v>46</v>
      </c>
      <c r="I3701" t="s">
        <v>6730</v>
      </c>
      <c r="J3701" t="s">
        <v>641</v>
      </c>
      <c r="K3701" t="s">
        <v>6731</v>
      </c>
      <c r="L3701">
        <v>3</v>
      </c>
      <c r="M3701" s="1">
        <v>40179</v>
      </c>
      <c r="N3701" s="2">
        <v>40179</v>
      </c>
      <c r="O3701" t="s">
        <v>118</v>
      </c>
      <c r="P3701">
        <v>2010</v>
      </c>
      <c r="Q3701" s="1">
        <v>40788</v>
      </c>
      <c r="R3701" s="1">
        <v>41668</v>
      </c>
      <c r="S3701">
        <v>0</v>
      </c>
      <c r="T3701">
        <v>28977204</v>
      </c>
      <c r="U3701">
        <v>0</v>
      </c>
      <c r="V3701">
        <v>0</v>
      </c>
      <c r="W3701">
        <v>0</v>
      </c>
      <c r="X3701">
        <v>20959128</v>
      </c>
      <c r="Y3701">
        <v>0</v>
      </c>
      <c r="Z3701">
        <v>0</v>
      </c>
      <c r="AA3701">
        <v>5958446</v>
      </c>
      <c r="AB3701">
        <v>0</v>
      </c>
      <c r="AC3701">
        <v>0</v>
      </c>
      <c r="AD3701">
        <v>0</v>
      </c>
      <c r="AE3701">
        <v>0</v>
      </c>
      <c r="AF3701">
        <v>0</v>
      </c>
      <c r="AG3701">
        <v>28977204</v>
      </c>
      <c r="AH3701">
        <v>0</v>
      </c>
      <c r="AI3701">
        <v>0</v>
      </c>
      <c r="AJ3701">
        <v>0</v>
      </c>
      <c r="AK3701">
        <v>0</v>
      </c>
      <c r="AL3701">
        <v>0</v>
      </c>
      <c r="AM3701">
        <v>0</v>
      </c>
    </row>
    <row r="3702" spans="1:39" x14ac:dyDescent="0.45">
      <c r="A3702" t="s">
        <v>15564</v>
      </c>
      <c r="B3702" t="s">
        <v>15565</v>
      </c>
      <c r="C3702" t="s">
        <v>15566</v>
      </c>
      <c r="D3702" t="s">
        <v>755</v>
      </c>
      <c r="E3702" t="s">
        <v>756</v>
      </c>
      <c r="F3702" t="s">
        <v>15567</v>
      </c>
      <c r="G3702" t="s">
        <v>57</v>
      </c>
      <c r="H3702" t="s">
        <v>46</v>
      </c>
      <c r="I3702" t="s">
        <v>299</v>
      </c>
      <c r="J3702" t="s">
        <v>300</v>
      </c>
      <c r="K3702" t="s">
        <v>3546</v>
      </c>
      <c r="L3702">
        <v>2</v>
      </c>
      <c r="M3702" s="1">
        <v>39814</v>
      </c>
      <c r="N3702" s="2">
        <v>39814</v>
      </c>
      <c r="O3702" t="s">
        <v>188</v>
      </c>
      <c r="P3702">
        <v>2009</v>
      </c>
      <c r="Q3702" s="1">
        <v>40310</v>
      </c>
      <c r="R3702" s="1">
        <v>40325</v>
      </c>
      <c r="S3702">
        <v>0</v>
      </c>
      <c r="T3702">
        <v>687500</v>
      </c>
      <c r="U3702">
        <v>0</v>
      </c>
      <c r="V3702">
        <v>0</v>
      </c>
      <c r="W3702">
        <v>0</v>
      </c>
      <c r="X3702">
        <v>0</v>
      </c>
      <c r="Y3702">
        <v>0</v>
      </c>
      <c r="Z3702">
        <v>0</v>
      </c>
      <c r="AA3702">
        <v>0</v>
      </c>
      <c r="AB3702">
        <v>0</v>
      </c>
      <c r="AC3702">
        <v>0</v>
      </c>
      <c r="AD3702">
        <v>0</v>
      </c>
      <c r="AE3702">
        <v>0</v>
      </c>
      <c r="AF3702">
        <v>0</v>
      </c>
      <c r="AG3702">
        <v>0</v>
      </c>
      <c r="AH3702">
        <v>0</v>
      </c>
      <c r="AI3702">
        <v>0</v>
      </c>
      <c r="AJ3702">
        <v>0</v>
      </c>
      <c r="AK3702">
        <v>0</v>
      </c>
      <c r="AL3702">
        <v>0</v>
      </c>
      <c r="AM3702">
        <v>0</v>
      </c>
    </row>
    <row r="3703" spans="1:39" x14ac:dyDescent="0.45">
      <c r="A3703" t="s">
        <v>15568</v>
      </c>
      <c r="B3703" t="s">
        <v>15569</v>
      </c>
      <c r="C3703" t="s">
        <v>15570</v>
      </c>
      <c r="D3703" t="s">
        <v>755</v>
      </c>
      <c r="E3703" t="s">
        <v>756</v>
      </c>
      <c r="F3703" t="s">
        <v>15571</v>
      </c>
      <c r="G3703" t="s">
        <v>57</v>
      </c>
      <c r="H3703" t="s">
        <v>214</v>
      </c>
      <c r="J3703" t="s">
        <v>15572</v>
      </c>
      <c r="K3703" t="s">
        <v>15572</v>
      </c>
      <c r="L3703">
        <v>1</v>
      </c>
      <c r="Q3703" s="1">
        <v>39073</v>
      </c>
      <c r="R3703" s="1">
        <v>39073</v>
      </c>
      <c r="S3703">
        <v>0</v>
      </c>
      <c r="T3703">
        <v>3030000</v>
      </c>
      <c r="U3703">
        <v>0</v>
      </c>
      <c r="V3703">
        <v>0</v>
      </c>
      <c r="W3703">
        <v>0</v>
      </c>
      <c r="X3703">
        <v>0</v>
      </c>
      <c r="Y3703">
        <v>0</v>
      </c>
      <c r="Z3703">
        <v>0</v>
      </c>
      <c r="AA3703">
        <v>0</v>
      </c>
      <c r="AB3703">
        <v>0</v>
      </c>
      <c r="AC3703">
        <v>0</v>
      </c>
      <c r="AD3703">
        <v>0</v>
      </c>
      <c r="AE3703">
        <v>0</v>
      </c>
      <c r="AF3703">
        <v>0</v>
      </c>
      <c r="AG3703">
        <v>0</v>
      </c>
      <c r="AH3703">
        <v>0</v>
      </c>
      <c r="AI3703">
        <v>0</v>
      </c>
      <c r="AJ3703">
        <v>0</v>
      </c>
      <c r="AK3703">
        <v>0</v>
      </c>
      <c r="AL3703">
        <v>0</v>
      </c>
      <c r="AM3703">
        <v>0</v>
      </c>
    </row>
    <row r="3704" spans="1:39" x14ac:dyDescent="0.45">
      <c r="A3704" t="s">
        <v>15573</v>
      </c>
      <c r="B3704" t="s">
        <v>15574</v>
      </c>
      <c r="C3704" t="s">
        <v>15575</v>
      </c>
      <c r="D3704" t="s">
        <v>293</v>
      </c>
      <c r="E3704" t="s">
        <v>294</v>
      </c>
      <c r="F3704" t="s">
        <v>3936</v>
      </c>
      <c r="G3704" t="s">
        <v>57</v>
      </c>
      <c r="H3704" t="s">
        <v>46</v>
      </c>
      <c r="I3704" t="s">
        <v>58</v>
      </c>
      <c r="J3704" t="s">
        <v>198</v>
      </c>
      <c r="K3704" t="s">
        <v>199</v>
      </c>
      <c r="L3704">
        <v>2</v>
      </c>
      <c r="M3704" s="1">
        <v>41275</v>
      </c>
      <c r="N3704" s="2">
        <v>41275</v>
      </c>
      <c r="O3704" t="s">
        <v>164</v>
      </c>
      <c r="P3704">
        <v>2013</v>
      </c>
      <c r="Q3704" s="1">
        <v>41473</v>
      </c>
      <c r="R3704" s="1">
        <v>41975</v>
      </c>
      <c r="S3704">
        <v>0</v>
      </c>
      <c r="T3704">
        <v>72500000</v>
      </c>
      <c r="U3704">
        <v>0</v>
      </c>
      <c r="V3704">
        <v>0</v>
      </c>
      <c r="W3704">
        <v>0</v>
      </c>
      <c r="X3704">
        <v>0</v>
      </c>
      <c r="Y3704">
        <v>0</v>
      </c>
      <c r="Z3704">
        <v>0</v>
      </c>
      <c r="AA3704">
        <v>0</v>
      </c>
      <c r="AB3704">
        <v>0</v>
      </c>
      <c r="AC3704">
        <v>0</v>
      </c>
      <c r="AD3704">
        <v>0</v>
      </c>
      <c r="AE3704">
        <v>0</v>
      </c>
      <c r="AF3704">
        <v>30000000</v>
      </c>
      <c r="AG3704">
        <v>42500000</v>
      </c>
      <c r="AH3704">
        <v>0</v>
      </c>
      <c r="AI3704">
        <v>0</v>
      </c>
      <c r="AJ3704">
        <v>0</v>
      </c>
      <c r="AK3704">
        <v>0</v>
      </c>
      <c r="AL3704">
        <v>0</v>
      </c>
      <c r="AM3704">
        <v>0</v>
      </c>
    </row>
    <row r="3705" spans="1:39" x14ac:dyDescent="0.45">
      <c r="A3705" t="s">
        <v>15576</v>
      </c>
      <c r="B3705" t="s">
        <v>15577</v>
      </c>
      <c r="C3705" t="s">
        <v>15578</v>
      </c>
      <c r="D3705" t="s">
        <v>15579</v>
      </c>
      <c r="E3705" t="s">
        <v>12455</v>
      </c>
      <c r="F3705" t="s">
        <v>15580</v>
      </c>
      <c r="G3705" t="s">
        <v>57</v>
      </c>
      <c r="L3705">
        <v>3</v>
      </c>
      <c r="Q3705" s="1">
        <v>41488</v>
      </c>
      <c r="R3705" s="1">
        <v>41775</v>
      </c>
      <c r="S3705">
        <v>0</v>
      </c>
      <c r="T3705">
        <v>2043049</v>
      </c>
      <c r="U3705">
        <v>0</v>
      </c>
      <c r="V3705">
        <v>0</v>
      </c>
      <c r="W3705">
        <v>0</v>
      </c>
      <c r="X3705">
        <v>0</v>
      </c>
      <c r="Y3705">
        <v>500000</v>
      </c>
      <c r="Z3705">
        <v>0</v>
      </c>
      <c r="AA3705">
        <v>0</v>
      </c>
      <c r="AB3705">
        <v>0</v>
      </c>
      <c r="AC3705">
        <v>0</v>
      </c>
      <c r="AD3705">
        <v>0</v>
      </c>
      <c r="AE3705">
        <v>0</v>
      </c>
      <c r="AF3705">
        <v>2000000</v>
      </c>
      <c r="AG3705">
        <v>0</v>
      </c>
      <c r="AH3705">
        <v>0</v>
      </c>
      <c r="AI3705">
        <v>0</v>
      </c>
      <c r="AJ3705">
        <v>0</v>
      </c>
      <c r="AK3705">
        <v>0</v>
      </c>
      <c r="AL3705">
        <v>0</v>
      </c>
      <c r="AM3705">
        <v>0</v>
      </c>
    </row>
    <row r="3706" spans="1:39" x14ac:dyDescent="0.45">
      <c r="A3706" t="s">
        <v>15581</v>
      </c>
      <c r="B3706" t="s">
        <v>15582</v>
      </c>
      <c r="C3706" t="s">
        <v>15583</v>
      </c>
      <c r="D3706" t="s">
        <v>15584</v>
      </c>
      <c r="E3706" t="s">
        <v>736</v>
      </c>
      <c r="F3706" s="3">
        <v>12158</v>
      </c>
      <c r="G3706" t="s">
        <v>57</v>
      </c>
      <c r="H3706" t="s">
        <v>74</v>
      </c>
      <c r="J3706" t="s">
        <v>15585</v>
      </c>
      <c r="K3706" t="s">
        <v>15585</v>
      </c>
      <c r="L3706">
        <v>2</v>
      </c>
      <c r="M3706" s="1">
        <v>41318</v>
      </c>
      <c r="N3706" s="2">
        <v>41306</v>
      </c>
      <c r="O3706" t="s">
        <v>164</v>
      </c>
      <c r="P3706">
        <v>2013</v>
      </c>
      <c r="Q3706" s="1">
        <v>41380</v>
      </c>
      <c r="R3706" s="1">
        <v>41473</v>
      </c>
      <c r="S3706">
        <v>0</v>
      </c>
      <c r="T3706">
        <v>0</v>
      </c>
      <c r="U3706">
        <v>0</v>
      </c>
      <c r="V3706">
        <v>0</v>
      </c>
      <c r="W3706">
        <v>0</v>
      </c>
      <c r="X3706">
        <v>0</v>
      </c>
      <c r="Y3706">
        <v>0</v>
      </c>
      <c r="Z3706">
        <v>9094</v>
      </c>
      <c r="AA3706">
        <v>3064</v>
      </c>
      <c r="AB3706">
        <v>0</v>
      </c>
      <c r="AC3706">
        <v>0</v>
      </c>
      <c r="AD3706">
        <v>0</v>
      </c>
      <c r="AE3706">
        <v>0</v>
      </c>
      <c r="AF3706">
        <v>0</v>
      </c>
      <c r="AG3706">
        <v>0</v>
      </c>
      <c r="AH3706">
        <v>0</v>
      </c>
      <c r="AI3706">
        <v>0</v>
      </c>
      <c r="AJ3706">
        <v>0</v>
      </c>
      <c r="AK3706">
        <v>0</v>
      </c>
      <c r="AL3706">
        <v>0</v>
      </c>
      <c r="AM3706">
        <v>0</v>
      </c>
    </row>
    <row r="3707" spans="1:39" x14ac:dyDescent="0.45">
      <c r="A3707" t="s">
        <v>15586</v>
      </c>
      <c r="B3707" t="s">
        <v>15587</v>
      </c>
      <c r="C3707" t="s">
        <v>15588</v>
      </c>
      <c r="D3707" t="s">
        <v>258</v>
      </c>
      <c r="E3707" t="s">
        <v>259</v>
      </c>
      <c r="F3707" t="s">
        <v>114</v>
      </c>
      <c r="G3707" t="s">
        <v>57</v>
      </c>
      <c r="H3707" t="s">
        <v>46</v>
      </c>
      <c r="I3707" t="s">
        <v>648</v>
      </c>
      <c r="J3707" t="s">
        <v>649</v>
      </c>
      <c r="K3707" t="s">
        <v>15182</v>
      </c>
      <c r="L3707">
        <v>1</v>
      </c>
      <c r="M3707" s="1">
        <v>40634</v>
      </c>
      <c r="N3707" s="2">
        <v>40634</v>
      </c>
      <c r="O3707" t="s">
        <v>76</v>
      </c>
      <c r="P3707">
        <v>2011</v>
      </c>
      <c r="Q3707" s="1">
        <v>40641</v>
      </c>
      <c r="R3707" s="1">
        <v>40641</v>
      </c>
      <c r="S3707">
        <v>0</v>
      </c>
      <c r="T3707">
        <v>0</v>
      </c>
      <c r="U3707">
        <v>0</v>
      </c>
      <c r="V3707">
        <v>0</v>
      </c>
      <c r="W3707">
        <v>0</v>
      </c>
      <c r="X3707">
        <v>0</v>
      </c>
      <c r="Y3707">
        <v>0</v>
      </c>
      <c r="Z3707">
        <v>0</v>
      </c>
      <c r="AA3707">
        <v>0</v>
      </c>
      <c r="AB3707">
        <v>0</v>
      </c>
      <c r="AC3707">
        <v>0</v>
      </c>
      <c r="AD3707">
        <v>0</v>
      </c>
      <c r="AE3707">
        <v>0</v>
      </c>
      <c r="AF3707">
        <v>0</v>
      </c>
      <c r="AG3707">
        <v>0</v>
      </c>
      <c r="AH3707">
        <v>0</v>
      </c>
      <c r="AI3707">
        <v>0</v>
      </c>
      <c r="AJ3707">
        <v>0</v>
      </c>
      <c r="AK3707">
        <v>0</v>
      </c>
      <c r="AL3707">
        <v>0</v>
      </c>
      <c r="AM3707">
        <v>0</v>
      </c>
    </row>
    <row r="3708" spans="1:39" x14ac:dyDescent="0.45">
      <c r="A3708" t="s">
        <v>15589</v>
      </c>
      <c r="B3708" t="s">
        <v>15590</v>
      </c>
      <c r="C3708" t="s">
        <v>15591</v>
      </c>
      <c r="D3708" t="s">
        <v>88</v>
      </c>
      <c r="E3708" t="s">
        <v>89</v>
      </c>
      <c r="F3708" t="s">
        <v>11141</v>
      </c>
      <c r="G3708" t="s">
        <v>57</v>
      </c>
      <c r="H3708" t="s">
        <v>46</v>
      </c>
      <c r="I3708" t="s">
        <v>58</v>
      </c>
      <c r="J3708" t="s">
        <v>198</v>
      </c>
      <c r="K3708" t="s">
        <v>3766</v>
      </c>
      <c r="L3708">
        <v>1</v>
      </c>
      <c r="M3708" s="1">
        <v>36161</v>
      </c>
      <c r="N3708" s="2">
        <v>36161</v>
      </c>
      <c r="O3708" t="s">
        <v>1121</v>
      </c>
      <c r="P3708">
        <v>1999</v>
      </c>
      <c r="Q3708" s="1">
        <v>40049</v>
      </c>
      <c r="R3708" s="1">
        <v>40049</v>
      </c>
      <c r="S3708">
        <v>0</v>
      </c>
      <c r="T3708">
        <v>1280000</v>
      </c>
      <c r="U3708">
        <v>0</v>
      </c>
      <c r="V3708">
        <v>0</v>
      </c>
      <c r="W3708">
        <v>0</v>
      </c>
      <c r="X3708">
        <v>0</v>
      </c>
      <c r="Y3708">
        <v>0</v>
      </c>
      <c r="Z3708">
        <v>0</v>
      </c>
      <c r="AA3708">
        <v>0</v>
      </c>
      <c r="AB3708">
        <v>0</v>
      </c>
      <c r="AC3708">
        <v>0</v>
      </c>
      <c r="AD3708">
        <v>0</v>
      </c>
      <c r="AE3708">
        <v>0</v>
      </c>
      <c r="AF3708">
        <v>0</v>
      </c>
      <c r="AG3708">
        <v>0</v>
      </c>
      <c r="AH3708">
        <v>0</v>
      </c>
      <c r="AI3708">
        <v>0</v>
      </c>
      <c r="AJ3708">
        <v>0</v>
      </c>
      <c r="AK3708">
        <v>0</v>
      </c>
      <c r="AL3708">
        <v>0</v>
      </c>
      <c r="AM3708">
        <v>0</v>
      </c>
    </row>
    <row r="3709" spans="1:39" x14ac:dyDescent="0.45">
      <c r="A3709" t="s">
        <v>15592</v>
      </c>
      <c r="B3709" t="s">
        <v>15593</v>
      </c>
      <c r="C3709" t="s">
        <v>15594</v>
      </c>
      <c r="D3709" t="s">
        <v>15595</v>
      </c>
      <c r="E3709" t="s">
        <v>143</v>
      </c>
      <c r="F3709" t="s">
        <v>15596</v>
      </c>
      <c r="G3709" t="s">
        <v>57</v>
      </c>
      <c r="H3709" t="s">
        <v>46</v>
      </c>
      <c r="I3709" t="s">
        <v>47</v>
      </c>
      <c r="J3709" t="s">
        <v>48</v>
      </c>
      <c r="K3709" t="s">
        <v>49</v>
      </c>
      <c r="L3709">
        <v>1</v>
      </c>
      <c r="M3709" s="1">
        <v>40544</v>
      </c>
      <c r="N3709" s="2">
        <v>40544</v>
      </c>
      <c r="O3709" t="s">
        <v>528</v>
      </c>
      <c r="P3709">
        <v>2011</v>
      </c>
      <c r="Q3709" s="1">
        <v>41759</v>
      </c>
      <c r="R3709" s="1">
        <v>41759</v>
      </c>
      <c r="S3709">
        <v>0</v>
      </c>
      <c r="T3709">
        <v>0</v>
      </c>
      <c r="U3709">
        <v>0</v>
      </c>
      <c r="V3709">
        <v>0</v>
      </c>
      <c r="W3709">
        <v>0</v>
      </c>
      <c r="X3709">
        <v>1574000</v>
      </c>
      <c r="Y3709">
        <v>0</v>
      </c>
      <c r="Z3709">
        <v>0</v>
      </c>
      <c r="AA3709">
        <v>0</v>
      </c>
      <c r="AB3709">
        <v>0</v>
      </c>
      <c r="AC3709">
        <v>0</v>
      </c>
      <c r="AD3709">
        <v>0</v>
      </c>
      <c r="AE3709">
        <v>0</v>
      </c>
      <c r="AF3709">
        <v>0</v>
      </c>
      <c r="AG3709">
        <v>0</v>
      </c>
      <c r="AH3709">
        <v>0</v>
      </c>
      <c r="AI3709">
        <v>0</v>
      </c>
      <c r="AJ3709">
        <v>0</v>
      </c>
      <c r="AK3709">
        <v>0</v>
      </c>
      <c r="AL3709">
        <v>0</v>
      </c>
      <c r="AM3709">
        <v>0</v>
      </c>
    </row>
    <row r="3710" spans="1:39" x14ac:dyDescent="0.45">
      <c r="A3710" t="s">
        <v>15597</v>
      </c>
      <c r="B3710" t="s">
        <v>15598</v>
      </c>
      <c r="C3710" t="s">
        <v>15599</v>
      </c>
      <c r="D3710" t="s">
        <v>1343</v>
      </c>
      <c r="E3710" t="s">
        <v>1344</v>
      </c>
      <c r="F3710" t="s">
        <v>1458</v>
      </c>
      <c r="G3710" t="s">
        <v>57</v>
      </c>
      <c r="H3710" t="s">
        <v>503</v>
      </c>
      <c r="J3710" t="s">
        <v>504</v>
      </c>
      <c r="K3710" t="s">
        <v>504</v>
      </c>
      <c r="L3710">
        <v>1</v>
      </c>
      <c r="M3710" s="1">
        <v>36708</v>
      </c>
      <c r="N3710" s="2">
        <v>36708</v>
      </c>
      <c r="O3710" t="s">
        <v>7719</v>
      </c>
      <c r="P3710">
        <v>2000</v>
      </c>
      <c r="Q3710" s="1">
        <v>39845</v>
      </c>
      <c r="R3710" s="1">
        <v>39845</v>
      </c>
      <c r="S3710">
        <v>0</v>
      </c>
      <c r="T3710">
        <v>15000000</v>
      </c>
      <c r="U3710">
        <v>0</v>
      </c>
      <c r="V3710">
        <v>0</v>
      </c>
      <c r="W3710">
        <v>0</v>
      </c>
      <c r="X3710">
        <v>0</v>
      </c>
      <c r="Y3710">
        <v>0</v>
      </c>
      <c r="Z3710">
        <v>0</v>
      </c>
      <c r="AA3710">
        <v>0</v>
      </c>
      <c r="AB3710">
        <v>0</v>
      </c>
      <c r="AC3710">
        <v>0</v>
      </c>
      <c r="AD3710">
        <v>0</v>
      </c>
      <c r="AE3710">
        <v>0</v>
      </c>
      <c r="AF3710">
        <v>0</v>
      </c>
      <c r="AG3710">
        <v>0</v>
      </c>
      <c r="AH3710">
        <v>0</v>
      </c>
      <c r="AI3710">
        <v>0</v>
      </c>
      <c r="AJ3710">
        <v>15000000</v>
      </c>
      <c r="AK3710">
        <v>0</v>
      </c>
      <c r="AL3710">
        <v>0</v>
      </c>
      <c r="AM3710">
        <v>0</v>
      </c>
    </row>
    <row r="3711" spans="1:39" x14ac:dyDescent="0.45">
      <c r="A3711" t="s">
        <v>15600</v>
      </c>
      <c r="B3711" t="s">
        <v>15601</v>
      </c>
      <c r="C3711" t="s">
        <v>15602</v>
      </c>
      <c r="D3711" t="s">
        <v>98</v>
      </c>
      <c r="E3711" t="s">
        <v>99</v>
      </c>
      <c r="F3711" t="s">
        <v>114</v>
      </c>
      <c r="G3711" t="s">
        <v>57</v>
      </c>
      <c r="H3711" t="s">
        <v>46</v>
      </c>
      <c r="I3711" t="s">
        <v>526</v>
      </c>
      <c r="J3711" t="s">
        <v>527</v>
      </c>
      <c r="K3711" t="s">
        <v>4949</v>
      </c>
      <c r="L3711">
        <v>1</v>
      </c>
      <c r="M3711" s="1">
        <v>39448</v>
      </c>
      <c r="N3711" s="2">
        <v>39448</v>
      </c>
      <c r="O3711" t="s">
        <v>181</v>
      </c>
      <c r="P3711">
        <v>2008</v>
      </c>
      <c r="Q3711" s="1">
        <v>41089</v>
      </c>
      <c r="R3711" s="1">
        <v>41089</v>
      </c>
      <c r="S3711">
        <v>0</v>
      </c>
      <c r="T3711">
        <v>0</v>
      </c>
      <c r="U3711">
        <v>0</v>
      </c>
      <c r="V3711">
        <v>0</v>
      </c>
      <c r="W3711">
        <v>0</v>
      </c>
      <c r="X3711">
        <v>0</v>
      </c>
      <c r="Y3711">
        <v>0</v>
      </c>
      <c r="Z3711">
        <v>0</v>
      </c>
      <c r="AA3711">
        <v>0</v>
      </c>
      <c r="AB3711">
        <v>0</v>
      </c>
      <c r="AC3711">
        <v>0</v>
      </c>
      <c r="AD3711">
        <v>0</v>
      </c>
      <c r="AE3711">
        <v>0</v>
      </c>
      <c r="AF3711">
        <v>0</v>
      </c>
      <c r="AG3711">
        <v>0</v>
      </c>
      <c r="AH3711">
        <v>0</v>
      </c>
      <c r="AI3711">
        <v>0</v>
      </c>
      <c r="AJ3711">
        <v>0</v>
      </c>
      <c r="AK3711">
        <v>0</v>
      </c>
      <c r="AL3711">
        <v>0</v>
      </c>
      <c r="AM3711">
        <v>0</v>
      </c>
    </row>
    <row r="3712" spans="1:39" x14ac:dyDescent="0.45">
      <c r="A3712" t="s">
        <v>15603</v>
      </c>
      <c r="B3712" t="s">
        <v>15604</v>
      </c>
      <c r="C3712" t="s">
        <v>15605</v>
      </c>
      <c r="D3712" t="s">
        <v>1334</v>
      </c>
      <c r="E3712" t="s">
        <v>1335</v>
      </c>
      <c r="F3712" t="s">
        <v>114</v>
      </c>
      <c r="G3712" t="s">
        <v>57</v>
      </c>
      <c r="H3712" t="s">
        <v>46</v>
      </c>
      <c r="I3712" t="s">
        <v>58</v>
      </c>
      <c r="J3712" t="s">
        <v>198</v>
      </c>
      <c r="K3712" t="s">
        <v>199</v>
      </c>
      <c r="L3712">
        <v>1</v>
      </c>
      <c r="M3712" s="1">
        <v>41275</v>
      </c>
      <c r="N3712" s="2">
        <v>41275</v>
      </c>
      <c r="O3712" t="s">
        <v>164</v>
      </c>
      <c r="P3712">
        <v>2013</v>
      </c>
      <c r="Q3712" s="1">
        <v>41395</v>
      </c>
      <c r="R3712" s="1">
        <v>41395</v>
      </c>
      <c r="S3712">
        <v>0</v>
      </c>
      <c r="T3712">
        <v>0</v>
      </c>
      <c r="U3712">
        <v>0</v>
      </c>
      <c r="V3712">
        <v>0</v>
      </c>
      <c r="W3712">
        <v>0</v>
      </c>
      <c r="X3712">
        <v>0</v>
      </c>
      <c r="Y3712">
        <v>0</v>
      </c>
      <c r="Z3712">
        <v>0</v>
      </c>
      <c r="AA3712">
        <v>0</v>
      </c>
      <c r="AB3712">
        <v>0</v>
      </c>
      <c r="AC3712">
        <v>0</v>
      </c>
      <c r="AD3712">
        <v>0</v>
      </c>
      <c r="AE3712">
        <v>0</v>
      </c>
      <c r="AF3712">
        <v>0</v>
      </c>
      <c r="AG3712">
        <v>0</v>
      </c>
      <c r="AH3712">
        <v>0</v>
      </c>
      <c r="AI3712">
        <v>0</v>
      </c>
      <c r="AJ3712">
        <v>0</v>
      </c>
      <c r="AK3712">
        <v>0</v>
      </c>
      <c r="AL3712">
        <v>0</v>
      </c>
      <c r="AM3712">
        <v>0</v>
      </c>
    </row>
    <row r="3713" spans="1:39" x14ac:dyDescent="0.45">
      <c r="A3713" t="s">
        <v>15606</v>
      </c>
      <c r="B3713" t="s">
        <v>15607</v>
      </c>
      <c r="C3713" t="s">
        <v>15608</v>
      </c>
      <c r="D3713" t="s">
        <v>315</v>
      </c>
      <c r="E3713" t="s">
        <v>316</v>
      </c>
      <c r="F3713" t="s">
        <v>15609</v>
      </c>
      <c r="G3713" t="s">
        <v>57</v>
      </c>
      <c r="H3713" t="s">
        <v>46</v>
      </c>
      <c r="I3713" t="s">
        <v>2223</v>
      </c>
      <c r="J3713" t="s">
        <v>2224</v>
      </c>
      <c r="K3713" t="s">
        <v>2224</v>
      </c>
      <c r="L3713">
        <v>4</v>
      </c>
      <c r="M3713" s="1">
        <v>40179</v>
      </c>
      <c r="N3713" s="2">
        <v>40179</v>
      </c>
      <c r="O3713" t="s">
        <v>118</v>
      </c>
      <c r="P3713">
        <v>2010</v>
      </c>
      <c r="Q3713" s="1">
        <v>40464</v>
      </c>
      <c r="R3713" s="1">
        <v>41761</v>
      </c>
      <c r="S3713">
        <v>1200000</v>
      </c>
      <c r="T3713">
        <v>2360000</v>
      </c>
      <c r="U3713">
        <v>0</v>
      </c>
      <c r="V3713">
        <v>0</v>
      </c>
      <c r="W3713">
        <v>0</v>
      </c>
      <c r="X3713">
        <v>0</v>
      </c>
      <c r="Y3713">
        <v>0</v>
      </c>
      <c r="Z3713">
        <v>0</v>
      </c>
      <c r="AA3713">
        <v>0</v>
      </c>
      <c r="AB3713">
        <v>0</v>
      </c>
      <c r="AC3713">
        <v>0</v>
      </c>
      <c r="AD3713">
        <v>0</v>
      </c>
      <c r="AE3713">
        <v>0</v>
      </c>
      <c r="AF3713">
        <v>2300000</v>
      </c>
      <c r="AG3713">
        <v>0</v>
      </c>
      <c r="AH3713">
        <v>0</v>
      </c>
      <c r="AI3713">
        <v>0</v>
      </c>
      <c r="AJ3713">
        <v>0</v>
      </c>
      <c r="AK3713">
        <v>0</v>
      </c>
      <c r="AL3713">
        <v>0</v>
      </c>
      <c r="AM3713">
        <v>0</v>
      </c>
    </row>
    <row r="3714" spans="1:39" x14ac:dyDescent="0.45">
      <c r="A3714" t="s">
        <v>15610</v>
      </c>
      <c r="B3714" t="s">
        <v>15611</v>
      </c>
      <c r="C3714" t="s">
        <v>15612</v>
      </c>
      <c r="D3714" t="s">
        <v>15613</v>
      </c>
      <c r="E3714" t="s">
        <v>5319</v>
      </c>
      <c r="F3714" t="s">
        <v>114</v>
      </c>
      <c r="G3714" t="s">
        <v>57</v>
      </c>
      <c r="L3714">
        <v>1</v>
      </c>
      <c r="Q3714" s="1">
        <v>40909</v>
      </c>
      <c r="R3714" s="1">
        <v>40909</v>
      </c>
      <c r="S3714">
        <v>0</v>
      </c>
      <c r="T3714">
        <v>0</v>
      </c>
      <c r="U3714">
        <v>0</v>
      </c>
      <c r="V3714">
        <v>0</v>
      </c>
      <c r="W3714">
        <v>0</v>
      </c>
      <c r="X3714">
        <v>0</v>
      </c>
      <c r="Y3714">
        <v>0</v>
      </c>
      <c r="Z3714">
        <v>0</v>
      </c>
      <c r="AA3714">
        <v>0</v>
      </c>
      <c r="AB3714">
        <v>0</v>
      </c>
      <c r="AC3714">
        <v>0</v>
      </c>
      <c r="AD3714">
        <v>0</v>
      </c>
      <c r="AE3714">
        <v>0</v>
      </c>
      <c r="AF3714">
        <v>0</v>
      </c>
      <c r="AG3714">
        <v>0</v>
      </c>
      <c r="AH3714">
        <v>0</v>
      </c>
      <c r="AI3714">
        <v>0</v>
      </c>
      <c r="AJ3714">
        <v>0</v>
      </c>
      <c r="AK3714">
        <v>0</v>
      </c>
      <c r="AL3714">
        <v>0</v>
      </c>
      <c r="AM3714">
        <v>0</v>
      </c>
    </row>
    <row r="3715" spans="1:39" x14ac:dyDescent="0.45">
      <c r="A3715" t="s">
        <v>15614</v>
      </c>
      <c r="B3715" t="s">
        <v>15615</v>
      </c>
      <c r="C3715" t="s">
        <v>15616</v>
      </c>
      <c r="D3715" t="s">
        <v>15617</v>
      </c>
      <c r="E3715" t="s">
        <v>5345</v>
      </c>
      <c r="F3715" t="s">
        <v>15618</v>
      </c>
      <c r="G3715" t="s">
        <v>57</v>
      </c>
      <c r="H3715" t="s">
        <v>46</v>
      </c>
      <c r="I3715" t="s">
        <v>205</v>
      </c>
      <c r="J3715" t="s">
        <v>206</v>
      </c>
      <c r="K3715" t="s">
        <v>207</v>
      </c>
      <c r="L3715">
        <v>4</v>
      </c>
      <c r="M3715" s="1">
        <v>37622</v>
      </c>
      <c r="N3715" s="2">
        <v>37622</v>
      </c>
      <c r="O3715" t="s">
        <v>854</v>
      </c>
      <c r="P3715">
        <v>2003</v>
      </c>
      <c r="Q3715" s="1">
        <v>38703</v>
      </c>
      <c r="R3715" s="1">
        <v>41374</v>
      </c>
      <c r="S3715">
        <v>0</v>
      </c>
      <c r="T3715">
        <v>56546875</v>
      </c>
      <c r="U3715">
        <v>0</v>
      </c>
      <c r="V3715">
        <v>0</v>
      </c>
      <c r="W3715">
        <v>0</v>
      </c>
      <c r="X3715">
        <v>0</v>
      </c>
      <c r="Y3715">
        <v>0</v>
      </c>
      <c r="Z3715">
        <v>0</v>
      </c>
      <c r="AA3715">
        <v>0</v>
      </c>
      <c r="AB3715">
        <v>0</v>
      </c>
      <c r="AC3715">
        <v>0</v>
      </c>
      <c r="AD3715">
        <v>0</v>
      </c>
      <c r="AE3715">
        <v>0</v>
      </c>
      <c r="AF3715">
        <v>0</v>
      </c>
      <c r="AG3715">
        <v>0</v>
      </c>
      <c r="AH3715">
        <v>0</v>
      </c>
      <c r="AI3715">
        <v>0</v>
      </c>
      <c r="AJ3715">
        <v>24000000</v>
      </c>
      <c r="AK3715">
        <v>23000000</v>
      </c>
      <c r="AL3715">
        <v>0</v>
      </c>
      <c r="AM3715">
        <v>0</v>
      </c>
    </row>
    <row r="3716" spans="1:39" x14ac:dyDescent="0.45">
      <c r="A3716" t="s">
        <v>15619</v>
      </c>
      <c r="B3716" t="s">
        <v>15620</v>
      </c>
      <c r="C3716" t="s">
        <v>15621</v>
      </c>
      <c r="D3716" t="s">
        <v>15622</v>
      </c>
      <c r="E3716" t="s">
        <v>413</v>
      </c>
      <c r="F3716" t="s">
        <v>114</v>
      </c>
      <c r="G3716" t="s">
        <v>57</v>
      </c>
      <c r="H3716" t="s">
        <v>74</v>
      </c>
      <c r="J3716" t="s">
        <v>75</v>
      </c>
      <c r="K3716" t="s">
        <v>75</v>
      </c>
      <c r="L3716">
        <v>1</v>
      </c>
      <c r="M3716" s="1">
        <v>37257</v>
      </c>
      <c r="N3716" s="2">
        <v>37257</v>
      </c>
      <c r="O3716" t="s">
        <v>554</v>
      </c>
      <c r="P3716">
        <v>2002</v>
      </c>
      <c r="Q3716" s="1">
        <v>41766</v>
      </c>
      <c r="R3716" s="1">
        <v>41766</v>
      </c>
      <c r="S3716">
        <v>0</v>
      </c>
      <c r="T3716">
        <v>0</v>
      </c>
      <c r="U3716">
        <v>0</v>
      </c>
      <c r="V3716">
        <v>0</v>
      </c>
      <c r="W3716">
        <v>0</v>
      </c>
      <c r="X3716">
        <v>0</v>
      </c>
      <c r="Y3716">
        <v>0</v>
      </c>
      <c r="Z3716">
        <v>0</v>
      </c>
      <c r="AA3716">
        <v>0</v>
      </c>
      <c r="AB3716">
        <v>0</v>
      </c>
      <c r="AC3716">
        <v>0</v>
      </c>
      <c r="AD3716">
        <v>0</v>
      </c>
      <c r="AE3716">
        <v>0</v>
      </c>
      <c r="AF3716">
        <v>0</v>
      </c>
      <c r="AG3716">
        <v>0</v>
      </c>
      <c r="AH3716">
        <v>0</v>
      </c>
      <c r="AI3716">
        <v>0</v>
      </c>
      <c r="AJ3716">
        <v>0</v>
      </c>
      <c r="AK3716">
        <v>0</v>
      </c>
      <c r="AL3716">
        <v>0</v>
      </c>
      <c r="AM3716">
        <v>0</v>
      </c>
    </row>
    <row r="3717" spans="1:39" x14ac:dyDescent="0.45">
      <c r="A3717" t="s">
        <v>15623</v>
      </c>
      <c r="B3717" t="s">
        <v>15624</v>
      </c>
      <c r="C3717" t="s">
        <v>15625</v>
      </c>
      <c r="D3717" t="s">
        <v>293</v>
      </c>
      <c r="E3717" t="s">
        <v>294</v>
      </c>
      <c r="F3717" t="s">
        <v>8149</v>
      </c>
      <c r="G3717" t="s">
        <v>57</v>
      </c>
      <c r="H3717" t="s">
        <v>46</v>
      </c>
      <c r="I3717" t="s">
        <v>91</v>
      </c>
      <c r="J3717" t="s">
        <v>740</v>
      </c>
      <c r="K3717" t="s">
        <v>7438</v>
      </c>
      <c r="L3717">
        <v>1</v>
      </c>
      <c r="M3717" s="1">
        <v>39083</v>
      </c>
      <c r="N3717" s="2">
        <v>39083</v>
      </c>
      <c r="O3717" t="s">
        <v>110</v>
      </c>
      <c r="P3717">
        <v>2007</v>
      </c>
      <c r="Q3717" s="1">
        <v>40385</v>
      </c>
      <c r="R3717" s="1">
        <v>40385</v>
      </c>
      <c r="S3717">
        <v>0</v>
      </c>
      <c r="T3717">
        <v>9500000</v>
      </c>
      <c r="U3717">
        <v>0</v>
      </c>
      <c r="V3717">
        <v>0</v>
      </c>
      <c r="W3717">
        <v>0</v>
      </c>
      <c r="X3717">
        <v>0</v>
      </c>
      <c r="Y3717">
        <v>0</v>
      </c>
      <c r="Z3717">
        <v>0</v>
      </c>
      <c r="AA3717">
        <v>0</v>
      </c>
      <c r="AB3717">
        <v>0</v>
      </c>
      <c r="AC3717">
        <v>0</v>
      </c>
      <c r="AD3717">
        <v>0</v>
      </c>
      <c r="AE3717">
        <v>0</v>
      </c>
      <c r="AF3717">
        <v>0</v>
      </c>
      <c r="AG3717">
        <v>0</v>
      </c>
      <c r="AH3717">
        <v>0</v>
      </c>
      <c r="AI3717">
        <v>0</v>
      </c>
      <c r="AJ3717">
        <v>0</v>
      </c>
      <c r="AK3717">
        <v>0</v>
      </c>
      <c r="AL3717">
        <v>0</v>
      </c>
      <c r="AM3717">
        <v>0</v>
      </c>
    </row>
    <row r="3718" spans="1:39" x14ac:dyDescent="0.45">
      <c r="A3718" t="s">
        <v>15626</v>
      </c>
      <c r="B3718" t="s">
        <v>15627</v>
      </c>
      <c r="C3718" t="s">
        <v>15628</v>
      </c>
      <c r="D3718" t="s">
        <v>1360</v>
      </c>
      <c r="E3718" t="s">
        <v>1361</v>
      </c>
      <c r="F3718" t="s">
        <v>15629</v>
      </c>
      <c r="G3718" t="s">
        <v>57</v>
      </c>
      <c r="H3718" t="s">
        <v>283</v>
      </c>
      <c r="J3718" t="s">
        <v>284</v>
      </c>
      <c r="K3718" t="s">
        <v>15630</v>
      </c>
      <c r="L3718">
        <v>2</v>
      </c>
      <c r="Q3718" s="1">
        <v>39609</v>
      </c>
      <c r="R3718" s="1">
        <v>40199</v>
      </c>
      <c r="S3718">
        <v>0</v>
      </c>
      <c r="T3718">
        <v>7710000</v>
      </c>
      <c r="U3718">
        <v>0</v>
      </c>
      <c r="V3718">
        <v>0</v>
      </c>
      <c r="W3718">
        <v>0</v>
      </c>
      <c r="X3718">
        <v>0</v>
      </c>
      <c r="Y3718">
        <v>0</v>
      </c>
      <c r="Z3718">
        <v>0</v>
      </c>
      <c r="AA3718">
        <v>0</v>
      </c>
      <c r="AB3718">
        <v>0</v>
      </c>
      <c r="AC3718">
        <v>0</v>
      </c>
      <c r="AD3718">
        <v>0</v>
      </c>
      <c r="AE3718">
        <v>0</v>
      </c>
      <c r="AF3718">
        <v>3710000</v>
      </c>
      <c r="AG3718">
        <v>0</v>
      </c>
      <c r="AH3718">
        <v>0</v>
      </c>
      <c r="AI3718">
        <v>0</v>
      </c>
      <c r="AJ3718">
        <v>0</v>
      </c>
      <c r="AK3718">
        <v>0</v>
      </c>
      <c r="AL3718">
        <v>0</v>
      </c>
      <c r="AM3718">
        <v>0</v>
      </c>
    </row>
    <row r="3719" spans="1:39" x14ac:dyDescent="0.45">
      <c r="A3719" t="s">
        <v>15631</v>
      </c>
      <c r="B3719" t="s">
        <v>15632</v>
      </c>
      <c r="C3719" t="s">
        <v>15633</v>
      </c>
      <c r="D3719" t="s">
        <v>88</v>
      </c>
      <c r="E3719" t="s">
        <v>89</v>
      </c>
      <c r="F3719" t="s">
        <v>282</v>
      </c>
      <c r="G3719" t="s">
        <v>57</v>
      </c>
      <c r="H3719" t="s">
        <v>46</v>
      </c>
      <c r="I3719" t="s">
        <v>81</v>
      </c>
      <c r="J3719" t="s">
        <v>1436</v>
      </c>
      <c r="K3719" t="s">
        <v>1436</v>
      </c>
      <c r="L3719">
        <v>1</v>
      </c>
      <c r="M3719" s="1">
        <v>40483</v>
      </c>
      <c r="N3719" s="2">
        <v>40483</v>
      </c>
      <c r="O3719" t="s">
        <v>216</v>
      </c>
      <c r="P3719">
        <v>2010</v>
      </c>
      <c r="Q3719" s="1">
        <v>41032</v>
      </c>
      <c r="R3719" s="1">
        <v>41032</v>
      </c>
      <c r="S3719">
        <v>0</v>
      </c>
      <c r="T3719">
        <v>100000</v>
      </c>
      <c r="U3719">
        <v>0</v>
      </c>
      <c r="V3719">
        <v>0</v>
      </c>
      <c r="W3719">
        <v>0</v>
      </c>
      <c r="X3719">
        <v>0</v>
      </c>
      <c r="Y3719">
        <v>0</v>
      </c>
      <c r="Z3719">
        <v>0</v>
      </c>
      <c r="AA3719">
        <v>0</v>
      </c>
      <c r="AB3719">
        <v>0</v>
      </c>
      <c r="AC3719">
        <v>0</v>
      </c>
      <c r="AD3719">
        <v>0</v>
      </c>
      <c r="AE3719">
        <v>0</v>
      </c>
      <c r="AF3719">
        <v>0</v>
      </c>
      <c r="AG3719">
        <v>0</v>
      </c>
      <c r="AH3719">
        <v>0</v>
      </c>
      <c r="AI3719">
        <v>0</v>
      </c>
      <c r="AJ3719">
        <v>0</v>
      </c>
      <c r="AK3719">
        <v>0</v>
      </c>
      <c r="AL3719">
        <v>0</v>
      </c>
      <c r="AM3719">
        <v>0</v>
      </c>
    </row>
    <row r="3720" spans="1:39" x14ac:dyDescent="0.45">
      <c r="A3720" t="s">
        <v>15634</v>
      </c>
      <c r="B3720" t="s">
        <v>15635</v>
      </c>
      <c r="C3720" t="s">
        <v>15636</v>
      </c>
      <c r="D3720" t="s">
        <v>15637</v>
      </c>
      <c r="E3720" t="s">
        <v>55</v>
      </c>
      <c r="F3720" t="s">
        <v>15638</v>
      </c>
      <c r="G3720" t="s">
        <v>57</v>
      </c>
      <c r="H3720" t="s">
        <v>74</v>
      </c>
      <c r="J3720" t="s">
        <v>75</v>
      </c>
      <c r="K3720" t="s">
        <v>75</v>
      </c>
      <c r="L3720">
        <v>4</v>
      </c>
      <c r="M3720" s="1">
        <v>37095</v>
      </c>
      <c r="N3720" s="2">
        <v>37073</v>
      </c>
      <c r="O3720" t="s">
        <v>9795</v>
      </c>
      <c r="P3720">
        <v>2001</v>
      </c>
      <c r="Q3720" s="1">
        <v>37095</v>
      </c>
      <c r="R3720" s="1">
        <v>41482</v>
      </c>
      <c r="S3720">
        <v>470945</v>
      </c>
      <c r="T3720">
        <v>0</v>
      </c>
      <c r="U3720">
        <v>0</v>
      </c>
      <c r="V3720">
        <v>0</v>
      </c>
      <c r="W3720">
        <v>0</v>
      </c>
      <c r="X3720">
        <v>0</v>
      </c>
      <c r="Y3720">
        <v>0</v>
      </c>
      <c r="Z3720">
        <v>0</v>
      </c>
      <c r="AA3720">
        <v>0</v>
      </c>
      <c r="AB3720">
        <v>0</v>
      </c>
      <c r="AC3720">
        <v>0</v>
      </c>
      <c r="AD3720">
        <v>0</v>
      </c>
      <c r="AE3720">
        <v>0</v>
      </c>
      <c r="AF3720">
        <v>0</v>
      </c>
      <c r="AG3720">
        <v>0</v>
      </c>
      <c r="AH3720">
        <v>0</v>
      </c>
      <c r="AI3720">
        <v>0</v>
      </c>
      <c r="AJ3720">
        <v>0</v>
      </c>
      <c r="AK3720">
        <v>0</v>
      </c>
      <c r="AL3720">
        <v>0</v>
      </c>
      <c r="AM3720">
        <v>0</v>
      </c>
    </row>
    <row r="3721" spans="1:39" x14ac:dyDescent="0.45">
      <c r="A3721" t="s">
        <v>15639</v>
      </c>
      <c r="B3721" t="s">
        <v>15640</v>
      </c>
      <c r="D3721" t="s">
        <v>1038</v>
      </c>
      <c r="E3721" t="s">
        <v>1039</v>
      </c>
      <c r="F3721" t="s">
        <v>114</v>
      </c>
      <c r="G3721" t="s">
        <v>57</v>
      </c>
      <c r="L3721">
        <v>1</v>
      </c>
      <c r="M3721" s="1">
        <v>40319</v>
      </c>
      <c r="N3721" s="2">
        <v>40299</v>
      </c>
      <c r="O3721" t="s">
        <v>1166</v>
      </c>
      <c r="P3721">
        <v>2010</v>
      </c>
      <c r="Q3721" s="1">
        <v>40386</v>
      </c>
      <c r="R3721" s="1">
        <v>40386</v>
      </c>
      <c r="S3721">
        <v>0</v>
      </c>
      <c r="T3721">
        <v>0</v>
      </c>
      <c r="U3721">
        <v>0</v>
      </c>
      <c r="V3721">
        <v>0</v>
      </c>
      <c r="W3721">
        <v>0</v>
      </c>
      <c r="X3721">
        <v>0</v>
      </c>
      <c r="Y3721">
        <v>0</v>
      </c>
      <c r="Z3721">
        <v>0</v>
      </c>
      <c r="AA3721">
        <v>0</v>
      </c>
      <c r="AB3721">
        <v>0</v>
      </c>
      <c r="AC3721">
        <v>0</v>
      </c>
      <c r="AD3721">
        <v>0</v>
      </c>
      <c r="AE3721">
        <v>0</v>
      </c>
      <c r="AF3721">
        <v>0</v>
      </c>
      <c r="AG3721">
        <v>0</v>
      </c>
      <c r="AH3721">
        <v>0</v>
      </c>
      <c r="AI3721">
        <v>0</v>
      </c>
      <c r="AJ3721">
        <v>0</v>
      </c>
      <c r="AK3721">
        <v>0</v>
      </c>
      <c r="AL3721">
        <v>0</v>
      </c>
      <c r="AM3721">
        <v>0</v>
      </c>
    </row>
    <row r="3722" spans="1:39" x14ac:dyDescent="0.45">
      <c r="A3722" t="s">
        <v>15641</v>
      </c>
      <c r="B3722" t="s">
        <v>15642</v>
      </c>
      <c r="C3722" t="s">
        <v>15643</v>
      </c>
      <c r="D3722" t="s">
        <v>15644</v>
      </c>
      <c r="E3722" t="s">
        <v>1827</v>
      </c>
      <c r="F3722" t="s">
        <v>1997</v>
      </c>
      <c r="G3722" t="s">
        <v>57</v>
      </c>
      <c r="H3722" t="s">
        <v>46</v>
      </c>
      <c r="I3722" t="s">
        <v>821</v>
      </c>
      <c r="J3722" t="s">
        <v>7340</v>
      </c>
      <c r="K3722" t="s">
        <v>7341</v>
      </c>
      <c r="L3722">
        <v>1</v>
      </c>
      <c r="M3722" s="1">
        <v>40609</v>
      </c>
      <c r="N3722" s="2">
        <v>40603</v>
      </c>
      <c r="O3722" t="s">
        <v>528</v>
      </c>
      <c r="P3722">
        <v>2011</v>
      </c>
      <c r="Q3722" s="1">
        <v>41153</v>
      </c>
      <c r="R3722" s="1">
        <v>41153</v>
      </c>
      <c r="S3722">
        <v>2450000</v>
      </c>
      <c r="T3722">
        <v>0</v>
      </c>
      <c r="U3722">
        <v>0</v>
      </c>
      <c r="V3722">
        <v>0</v>
      </c>
      <c r="W3722">
        <v>0</v>
      </c>
      <c r="X3722">
        <v>0</v>
      </c>
      <c r="Y3722">
        <v>0</v>
      </c>
      <c r="Z3722">
        <v>0</v>
      </c>
      <c r="AA3722">
        <v>0</v>
      </c>
      <c r="AB3722">
        <v>0</v>
      </c>
      <c r="AC3722">
        <v>0</v>
      </c>
      <c r="AD3722">
        <v>0</v>
      </c>
      <c r="AE3722">
        <v>0</v>
      </c>
      <c r="AF3722">
        <v>0</v>
      </c>
      <c r="AG3722">
        <v>0</v>
      </c>
      <c r="AH3722">
        <v>0</v>
      </c>
      <c r="AI3722">
        <v>0</v>
      </c>
      <c r="AJ3722">
        <v>0</v>
      </c>
      <c r="AK3722">
        <v>0</v>
      </c>
      <c r="AL3722">
        <v>0</v>
      </c>
      <c r="AM3722">
        <v>0</v>
      </c>
    </row>
    <row r="3723" spans="1:39" x14ac:dyDescent="0.45">
      <c r="A3723" t="s">
        <v>15645</v>
      </c>
      <c r="B3723" t="s">
        <v>15646</v>
      </c>
      <c r="F3723" t="s">
        <v>114</v>
      </c>
      <c r="G3723" t="s">
        <v>57</v>
      </c>
      <c r="L3723">
        <v>1</v>
      </c>
      <c r="Q3723" s="1">
        <v>38778</v>
      </c>
      <c r="R3723" s="1">
        <v>38778</v>
      </c>
      <c r="S3723">
        <v>0</v>
      </c>
      <c r="T3723">
        <v>0</v>
      </c>
      <c r="U3723">
        <v>0</v>
      </c>
      <c r="V3723">
        <v>0</v>
      </c>
      <c r="W3723">
        <v>0</v>
      </c>
      <c r="X3723">
        <v>0</v>
      </c>
      <c r="Y3723">
        <v>0</v>
      </c>
      <c r="Z3723">
        <v>0</v>
      </c>
      <c r="AA3723">
        <v>0</v>
      </c>
      <c r="AB3723">
        <v>0</v>
      </c>
      <c r="AC3723">
        <v>0</v>
      </c>
      <c r="AD3723">
        <v>0</v>
      </c>
      <c r="AE3723">
        <v>0</v>
      </c>
      <c r="AF3723">
        <v>0</v>
      </c>
      <c r="AG3723">
        <v>0</v>
      </c>
      <c r="AH3723">
        <v>0</v>
      </c>
      <c r="AI3723">
        <v>0</v>
      </c>
      <c r="AJ3723">
        <v>0</v>
      </c>
      <c r="AK3723">
        <v>0</v>
      </c>
      <c r="AL3723">
        <v>0</v>
      </c>
      <c r="AM3723">
        <v>0</v>
      </c>
    </row>
    <row r="3724" spans="1:39" x14ac:dyDescent="0.45">
      <c r="A3724" t="s">
        <v>15647</v>
      </c>
      <c r="B3724" t="s">
        <v>15648</v>
      </c>
      <c r="C3724" t="s">
        <v>15649</v>
      </c>
      <c r="D3724" t="s">
        <v>653</v>
      </c>
      <c r="E3724" t="s">
        <v>343</v>
      </c>
      <c r="F3724" t="s">
        <v>15650</v>
      </c>
      <c r="G3724" t="s">
        <v>45</v>
      </c>
      <c r="H3724" t="s">
        <v>74</v>
      </c>
      <c r="J3724" t="s">
        <v>75</v>
      </c>
      <c r="K3724" t="s">
        <v>75</v>
      </c>
      <c r="L3724">
        <v>1</v>
      </c>
      <c r="M3724" s="1">
        <v>39814</v>
      </c>
      <c r="N3724" s="2">
        <v>39814</v>
      </c>
      <c r="O3724" t="s">
        <v>188</v>
      </c>
      <c r="P3724">
        <v>2009</v>
      </c>
      <c r="Q3724" s="1">
        <v>41716</v>
      </c>
      <c r="R3724" s="1">
        <v>41716</v>
      </c>
      <c r="S3724">
        <v>0</v>
      </c>
      <c r="T3724">
        <v>0</v>
      </c>
      <c r="U3724">
        <v>0</v>
      </c>
      <c r="V3724">
        <v>0</v>
      </c>
      <c r="W3724">
        <v>0</v>
      </c>
      <c r="X3724">
        <v>0</v>
      </c>
      <c r="Y3724">
        <v>0</v>
      </c>
      <c r="Z3724">
        <v>0</v>
      </c>
      <c r="AA3724">
        <v>5568600</v>
      </c>
      <c r="AB3724">
        <v>0</v>
      </c>
      <c r="AC3724">
        <v>0</v>
      </c>
      <c r="AD3724">
        <v>0</v>
      </c>
      <c r="AE3724">
        <v>0</v>
      </c>
      <c r="AF3724">
        <v>0</v>
      </c>
      <c r="AG3724">
        <v>0</v>
      </c>
      <c r="AH3724">
        <v>0</v>
      </c>
      <c r="AI3724">
        <v>0</v>
      </c>
      <c r="AJ3724">
        <v>0</v>
      </c>
      <c r="AK3724">
        <v>0</v>
      </c>
      <c r="AL3724">
        <v>0</v>
      </c>
      <c r="AM3724">
        <v>0</v>
      </c>
    </row>
    <row r="3725" spans="1:39" x14ac:dyDescent="0.45">
      <c r="A3725" t="s">
        <v>15651</v>
      </c>
      <c r="B3725" t="s">
        <v>15652</v>
      </c>
      <c r="C3725" t="s">
        <v>15653</v>
      </c>
      <c r="D3725" t="s">
        <v>7054</v>
      </c>
      <c r="E3725" t="s">
        <v>5985</v>
      </c>
      <c r="F3725" t="s">
        <v>714</v>
      </c>
      <c r="G3725" t="s">
        <v>45</v>
      </c>
      <c r="H3725" t="s">
        <v>46</v>
      </c>
      <c r="I3725" t="s">
        <v>299</v>
      </c>
      <c r="J3725" t="s">
        <v>300</v>
      </c>
      <c r="K3725" t="s">
        <v>369</v>
      </c>
      <c r="L3725">
        <v>1</v>
      </c>
      <c r="M3725" s="1">
        <v>38749</v>
      </c>
      <c r="N3725" s="2">
        <v>38749</v>
      </c>
      <c r="O3725" t="s">
        <v>430</v>
      </c>
      <c r="P3725">
        <v>2006</v>
      </c>
      <c r="Q3725" s="1">
        <v>39356</v>
      </c>
      <c r="R3725" s="1">
        <v>39356</v>
      </c>
      <c r="S3725">
        <v>250000</v>
      </c>
      <c r="T3725">
        <v>0</v>
      </c>
      <c r="U3725">
        <v>0</v>
      </c>
      <c r="V3725">
        <v>0</v>
      </c>
      <c r="W3725">
        <v>0</v>
      </c>
      <c r="X3725">
        <v>0</v>
      </c>
      <c r="Y3725">
        <v>0</v>
      </c>
      <c r="Z3725">
        <v>0</v>
      </c>
      <c r="AA3725">
        <v>0</v>
      </c>
      <c r="AB3725">
        <v>0</v>
      </c>
      <c r="AC3725">
        <v>0</v>
      </c>
      <c r="AD3725">
        <v>0</v>
      </c>
      <c r="AE3725">
        <v>0</v>
      </c>
      <c r="AF3725">
        <v>0</v>
      </c>
      <c r="AG3725">
        <v>0</v>
      </c>
      <c r="AH3725">
        <v>0</v>
      </c>
      <c r="AI3725">
        <v>0</v>
      </c>
      <c r="AJ3725">
        <v>0</v>
      </c>
      <c r="AK3725">
        <v>0</v>
      </c>
      <c r="AL3725">
        <v>0</v>
      </c>
      <c r="AM3725">
        <v>0</v>
      </c>
    </row>
    <row r="3726" spans="1:39" x14ac:dyDescent="0.45">
      <c r="A3726" t="s">
        <v>15654</v>
      </c>
      <c r="B3726" t="s">
        <v>15655</v>
      </c>
      <c r="C3726" t="s">
        <v>15656</v>
      </c>
      <c r="F3726" s="3">
        <v>40000</v>
      </c>
      <c r="G3726" t="s">
        <v>57</v>
      </c>
      <c r="H3726" t="s">
        <v>46</v>
      </c>
      <c r="I3726" t="s">
        <v>58</v>
      </c>
      <c r="J3726" t="s">
        <v>59</v>
      </c>
      <c r="K3726" t="s">
        <v>59</v>
      </c>
      <c r="L3726">
        <v>1</v>
      </c>
      <c r="M3726" s="1">
        <v>40452</v>
      </c>
      <c r="N3726" s="2">
        <v>40452</v>
      </c>
      <c r="O3726" t="s">
        <v>216</v>
      </c>
      <c r="P3726">
        <v>2010</v>
      </c>
      <c r="Q3726" s="1">
        <v>40759</v>
      </c>
      <c r="R3726" s="1">
        <v>40759</v>
      </c>
      <c r="S3726">
        <v>40000</v>
      </c>
      <c r="T3726">
        <v>0</v>
      </c>
      <c r="U3726">
        <v>0</v>
      </c>
      <c r="V3726">
        <v>0</v>
      </c>
      <c r="W3726">
        <v>0</v>
      </c>
      <c r="X3726">
        <v>0</v>
      </c>
      <c r="Y3726">
        <v>0</v>
      </c>
      <c r="Z3726">
        <v>0</v>
      </c>
      <c r="AA3726">
        <v>0</v>
      </c>
      <c r="AB3726">
        <v>0</v>
      </c>
      <c r="AC3726">
        <v>0</v>
      </c>
      <c r="AD3726">
        <v>0</v>
      </c>
      <c r="AE3726">
        <v>0</v>
      </c>
      <c r="AF3726">
        <v>0</v>
      </c>
      <c r="AG3726">
        <v>0</v>
      </c>
      <c r="AH3726">
        <v>0</v>
      </c>
      <c r="AI3726">
        <v>0</v>
      </c>
      <c r="AJ3726">
        <v>0</v>
      </c>
      <c r="AK3726">
        <v>0</v>
      </c>
      <c r="AL3726">
        <v>0</v>
      </c>
      <c r="AM3726">
        <v>0</v>
      </c>
    </row>
    <row r="3727" spans="1:39" x14ac:dyDescent="0.45">
      <c r="A3727" t="s">
        <v>15657</v>
      </c>
      <c r="B3727" t="s">
        <v>15658</v>
      </c>
      <c r="C3727" t="s">
        <v>15659</v>
      </c>
      <c r="D3727" t="s">
        <v>15660</v>
      </c>
      <c r="E3727" t="s">
        <v>15661</v>
      </c>
      <c r="F3727" t="s">
        <v>766</v>
      </c>
      <c r="G3727" t="s">
        <v>57</v>
      </c>
      <c r="H3727" t="s">
        <v>496</v>
      </c>
      <c r="J3727" t="s">
        <v>2417</v>
      </c>
      <c r="K3727" t="s">
        <v>2417</v>
      </c>
      <c r="L3727">
        <v>1</v>
      </c>
      <c r="M3727" s="1">
        <v>39814</v>
      </c>
      <c r="N3727" s="2">
        <v>39814</v>
      </c>
      <c r="O3727" t="s">
        <v>188</v>
      </c>
      <c r="P3727">
        <v>2009</v>
      </c>
      <c r="Q3727" s="1">
        <v>41688</v>
      </c>
      <c r="R3727" s="1">
        <v>41688</v>
      </c>
      <c r="S3727">
        <v>400000</v>
      </c>
      <c r="T3727">
        <v>0</v>
      </c>
      <c r="U3727">
        <v>0</v>
      </c>
      <c r="V3727">
        <v>0</v>
      </c>
      <c r="W3727">
        <v>0</v>
      </c>
      <c r="X3727">
        <v>0</v>
      </c>
      <c r="Y3727">
        <v>0</v>
      </c>
      <c r="Z3727">
        <v>0</v>
      </c>
      <c r="AA3727">
        <v>0</v>
      </c>
      <c r="AB3727">
        <v>0</v>
      </c>
      <c r="AC3727">
        <v>0</v>
      </c>
      <c r="AD3727">
        <v>0</v>
      </c>
      <c r="AE3727">
        <v>0</v>
      </c>
      <c r="AF3727">
        <v>0</v>
      </c>
      <c r="AG3727">
        <v>0</v>
      </c>
      <c r="AH3727">
        <v>0</v>
      </c>
      <c r="AI3727">
        <v>0</v>
      </c>
      <c r="AJ3727">
        <v>0</v>
      </c>
      <c r="AK3727">
        <v>0</v>
      </c>
      <c r="AL3727">
        <v>0</v>
      </c>
      <c r="AM3727">
        <v>0</v>
      </c>
    </row>
    <row r="3728" spans="1:39" x14ac:dyDescent="0.45">
      <c r="A3728" t="s">
        <v>15662</v>
      </c>
      <c r="B3728" t="s">
        <v>15663</v>
      </c>
      <c r="C3728" t="s">
        <v>15664</v>
      </c>
      <c r="D3728" t="s">
        <v>293</v>
      </c>
      <c r="E3728" t="s">
        <v>294</v>
      </c>
      <c r="F3728" t="s">
        <v>114</v>
      </c>
      <c r="G3728" t="s">
        <v>57</v>
      </c>
      <c r="H3728" t="s">
        <v>192</v>
      </c>
      <c r="J3728" t="s">
        <v>193</v>
      </c>
      <c r="K3728" t="s">
        <v>193</v>
      </c>
      <c r="L3728">
        <v>1</v>
      </c>
      <c r="Q3728" s="1">
        <v>41058</v>
      </c>
      <c r="R3728" s="1">
        <v>41058</v>
      </c>
      <c r="S3728">
        <v>0</v>
      </c>
      <c r="T3728">
        <v>0</v>
      </c>
      <c r="U3728">
        <v>0</v>
      </c>
      <c r="V3728">
        <v>0</v>
      </c>
      <c r="W3728">
        <v>0</v>
      </c>
      <c r="X3728">
        <v>0</v>
      </c>
      <c r="Y3728">
        <v>0</v>
      </c>
      <c r="Z3728">
        <v>0</v>
      </c>
      <c r="AA3728">
        <v>0</v>
      </c>
      <c r="AB3728">
        <v>0</v>
      </c>
      <c r="AC3728">
        <v>0</v>
      </c>
      <c r="AD3728">
        <v>0</v>
      </c>
      <c r="AE3728">
        <v>0</v>
      </c>
      <c r="AF3728">
        <v>0</v>
      </c>
      <c r="AG3728">
        <v>0</v>
      </c>
      <c r="AH3728">
        <v>0</v>
      </c>
      <c r="AI3728">
        <v>0</v>
      </c>
      <c r="AJ3728">
        <v>0</v>
      </c>
      <c r="AK3728">
        <v>0</v>
      </c>
      <c r="AL3728">
        <v>0</v>
      </c>
      <c r="AM3728">
        <v>0</v>
      </c>
    </row>
    <row r="3729" spans="1:39" x14ac:dyDescent="0.45">
      <c r="A3729" t="s">
        <v>15665</v>
      </c>
      <c r="B3729" t="s">
        <v>15666</v>
      </c>
      <c r="C3729" t="s">
        <v>15667</v>
      </c>
      <c r="D3729" t="s">
        <v>1334</v>
      </c>
      <c r="E3729" t="s">
        <v>1335</v>
      </c>
      <c r="F3729" t="s">
        <v>766</v>
      </c>
      <c r="G3729" t="s">
        <v>57</v>
      </c>
      <c r="H3729" t="s">
        <v>46</v>
      </c>
      <c r="I3729" t="s">
        <v>58</v>
      </c>
      <c r="J3729" t="s">
        <v>198</v>
      </c>
      <c r="K3729" t="s">
        <v>199</v>
      </c>
      <c r="L3729">
        <v>1</v>
      </c>
      <c r="M3729" s="1">
        <v>40179</v>
      </c>
      <c r="N3729" s="2">
        <v>40179</v>
      </c>
      <c r="O3729" t="s">
        <v>118</v>
      </c>
      <c r="P3729">
        <v>2010</v>
      </c>
      <c r="Q3729" s="1">
        <v>41472</v>
      </c>
      <c r="R3729" s="1">
        <v>41472</v>
      </c>
      <c r="S3729">
        <v>0</v>
      </c>
      <c r="T3729">
        <v>400000</v>
      </c>
      <c r="U3729">
        <v>0</v>
      </c>
      <c r="V3729">
        <v>0</v>
      </c>
      <c r="W3729">
        <v>0</v>
      </c>
      <c r="X3729">
        <v>0</v>
      </c>
      <c r="Y3729">
        <v>0</v>
      </c>
      <c r="Z3729">
        <v>0</v>
      </c>
      <c r="AA3729">
        <v>0</v>
      </c>
      <c r="AB3729">
        <v>0</v>
      </c>
      <c r="AC3729">
        <v>0</v>
      </c>
      <c r="AD3729">
        <v>0</v>
      </c>
      <c r="AE3729">
        <v>0</v>
      </c>
      <c r="AF3729">
        <v>0</v>
      </c>
      <c r="AG3729">
        <v>0</v>
      </c>
      <c r="AH3729">
        <v>0</v>
      </c>
      <c r="AI3729">
        <v>0</v>
      </c>
      <c r="AJ3729">
        <v>0</v>
      </c>
      <c r="AK3729">
        <v>0</v>
      </c>
      <c r="AL3729">
        <v>0</v>
      </c>
      <c r="AM3729">
        <v>0</v>
      </c>
    </row>
    <row r="3730" spans="1:39" x14ac:dyDescent="0.45">
      <c r="A3730" t="s">
        <v>15668</v>
      </c>
      <c r="B3730" t="s">
        <v>15669</v>
      </c>
      <c r="C3730" t="s">
        <v>15670</v>
      </c>
      <c r="D3730" t="s">
        <v>88</v>
      </c>
      <c r="E3730" t="s">
        <v>89</v>
      </c>
      <c r="F3730" t="s">
        <v>15671</v>
      </c>
      <c r="G3730" t="s">
        <v>57</v>
      </c>
      <c r="H3730" t="s">
        <v>46</v>
      </c>
      <c r="I3730" t="s">
        <v>2759</v>
      </c>
      <c r="J3730" t="s">
        <v>3172</v>
      </c>
      <c r="K3730" t="s">
        <v>3172</v>
      </c>
      <c r="L3730">
        <v>3</v>
      </c>
      <c r="M3730" s="1">
        <v>37622</v>
      </c>
      <c r="N3730" s="2">
        <v>37622</v>
      </c>
      <c r="O3730" t="s">
        <v>854</v>
      </c>
      <c r="P3730">
        <v>2003</v>
      </c>
      <c r="Q3730" s="1">
        <v>41500</v>
      </c>
      <c r="R3730" s="1">
        <v>41923</v>
      </c>
      <c r="S3730">
        <v>0</v>
      </c>
      <c r="T3730">
        <v>546000</v>
      </c>
      <c r="U3730">
        <v>0</v>
      </c>
      <c r="V3730">
        <v>0</v>
      </c>
      <c r="W3730">
        <v>0</v>
      </c>
      <c r="X3730">
        <v>0</v>
      </c>
      <c r="Y3730">
        <v>0</v>
      </c>
      <c r="Z3730">
        <v>0</v>
      </c>
      <c r="AA3730">
        <v>0</v>
      </c>
      <c r="AB3730">
        <v>3800500</v>
      </c>
      <c r="AC3730">
        <v>0</v>
      </c>
      <c r="AD3730">
        <v>0</v>
      </c>
      <c r="AE3730">
        <v>0</v>
      </c>
      <c r="AF3730">
        <v>0</v>
      </c>
      <c r="AG3730">
        <v>0</v>
      </c>
      <c r="AH3730">
        <v>0</v>
      </c>
      <c r="AI3730">
        <v>0</v>
      </c>
      <c r="AJ3730">
        <v>0</v>
      </c>
      <c r="AK3730">
        <v>0</v>
      </c>
      <c r="AL3730">
        <v>0</v>
      </c>
      <c r="AM3730">
        <v>0</v>
      </c>
    </row>
    <row r="3731" spans="1:39" x14ac:dyDescent="0.45">
      <c r="A3731" t="s">
        <v>15672</v>
      </c>
      <c r="B3731" t="s">
        <v>15673</v>
      </c>
      <c r="C3731" t="s">
        <v>15674</v>
      </c>
      <c r="D3731" t="s">
        <v>15675</v>
      </c>
      <c r="E3731" t="s">
        <v>128</v>
      </c>
      <c r="F3731" t="s">
        <v>234</v>
      </c>
      <c r="G3731" t="s">
        <v>45</v>
      </c>
      <c r="H3731" t="s">
        <v>46</v>
      </c>
      <c r="I3731" t="s">
        <v>58</v>
      </c>
      <c r="J3731" t="s">
        <v>59</v>
      </c>
      <c r="K3731" t="s">
        <v>15676</v>
      </c>
      <c r="L3731">
        <v>2</v>
      </c>
      <c r="M3731" s="1">
        <v>39465</v>
      </c>
      <c r="N3731" s="2">
        <v>39448</v>
      </c>
      <c r="O3731" t="s">
        <v>181</v>
      </c>
      <c r="P3731">
        <v>2008</v>
      </c>
      <c r="Q3731" s="1">
        <v>38626</v>
      </c>
      <c r="R3731" s="1">
        <v>39387</v>
      </c>
      <c r="S3731">
        <v>500000</v>
      </c>
      <c r="T3731">
        <v>4000000</v>
      </c>
      <c r="U3731">
        <v>0</v>
      </c>
      <c r="V3731">
        <v>0</v>
      </c>
      <c r="W3731">
        <v>0</v>
      </c>
      <c r="X3731">
        <v>0</v>
      </c>
      <c r="Y3731">
        <v>0</v>
      </c>
      <c r="Z3731">
        <v>0</v>
      </c>
      <c r="AA3731">
        <v>0</v>
      </c>
      <c r="AB3731">
        <v>0</v>
      </c>
      <c r="AC3731">
        <v>0</v>
      </c>
      <c r="AD3731">
        <v>0</v>
      </c>
      <c r="AE3731">
        <v>0</v>
      </c>
      <c r="AF3731">
        <v>4000000</v>
      </c>
      <c r="AG3731">
        <v>0</v>
      </c>
      <c r="AH3731">
        <v>0</v>
      </c>
      <c r="AI3731">
        <v>0</v>
      </c>
      <c r="AJ3731">
        <v>0</v>
      </c>
      <c r="AK3731">
        <v>0</v>
      </c>
      <c r="AL3731">
        <v>0</v>
      </c>
      <c r="AM3731">
        <v>0</v>
      </c>
    </row>
    <row r="3732" spans="1:39" x14ac:dyDescent="0.45">
      <c r="A3732" t="s">
        <v>15677</v>
      </c>
      <c r="B3732" t="s">
        <v>15678</v>
      </c>
      <c r="C3732" t="s">
        <v>15679</v>
      </c>
      <c r="D3732" t="s">
        <v>15680</v>
      </c>
      <c r="E3732" t="s">
        <v>55</v>
      </c>
      <c r="F3732" t="s">
        <v>249</v>
      </c>
      <c r="G3732" t="s">
        <v>57</v>
      </c>
      <c r="H3732" t="s">
        <v>46</v>
      </c>
      <c r="I3732" t="s">
        <v>58</v>
      </c>
      <c r="J3732" t="s">
        <v>59</v>
      </c>
      <c r="K3732" t="s">
        <v>15681</v>
      </c>
      <c r="L3732">
        <v>2</v>
      </c>
      <c r="M3732" s="1">
        <v>39592</v>
      </c>
      <c r="N3732" s="2">
        <v>39569</v>
      </c>
      <c r="O3732" t="s">
        <v>520</v>
      </c>
      <c r="P3732">
        <v>2008</v>
      </c>
      <c r="Q3732" s="1">
        <v>39741</v>
      </c>
      <c r="R3732" s="1">
        <v>40575</v>
      </c>
      <c r="S3732">
        <v>0</v>
      </c>
      <c r="T3732">
        <v>1250000</v>
      </c>
      <c r="U3732">
        <v>0</v>
      </c>
      <c r="V3732">
        <v>0</v>
      </c>
      <c r="W3732">
        <v>0</v>
      </c>
      <c r="X3732">
        <v>0</v>
      </c>
      <c r="Y3732">
        <v>0</v>
      </c>
      <c r="Z3732">
        <v>0</v>
      </c>
      <c r="AA3732">
        <v>0</v>
      </c>
      <c r="AB3732">
        <v>0</v>
      </c>
      <c r="AC3732">
        <v>0</v>
      </c>
      <c r="AD3732">
        <v>0</v>
      </c>
      <c r="AE3732">
        <v>0</v>
      </c>
      <c r="AF3732">
        <v>500000</v>
      </c>
      <c r="AG3732">
        <v>750000</v>
      </c>
      <c r="AH3732">
        <v>0</v>
      </c>
      <c r="AI3732">
        <v>0</v>
      </c>
      <c r="AJ3732">
        <v>0</v>
      </c>
      <c r="AK3732">
        <v>0</v>
      </c>
      <c r="AL3732">
        <v>0</v>
      </c>
      <c r="AM3732">
        <v>0</v>
      </c>
    </row>
    <row r="3733" spans="1:39" x14ac:dyDescent="0.45">
      <c r="A3733" t="s">
        <v>15682</v>
      </c>
      <c r="B3733" t="s">
        <v>15683</v>
      </c>
      <c r="C3733" t="s">
        <v>15684</v>
      </c>
      <c r="D3733" t="s">
        <v>15685</v>
      </c>
      <c r="E3733" t="s">
        <v>15686</v>
      </c>
      <c r="F3733" t="s">
        <v>282</v>
      </c>
      <c r="G3733" t="s">
        <v>57</v>
      </c>
      <c r="L3733">
        <v>1</v>
      </c>
      <c r="M3733" s="1">
        <v>41640</v>
      </c>
      <c r="N3733" s="2">
        <v>41640</v>
      </c>
      <c r="O3733" t="s">
        <v>84</v>
      </c>
      <c r="P3733">
        <v>2014</v>
      </c>
      <c r="Q3733" s="1">
        <v>41699</v>
      </c>
      <c r="R3733" s="1">
        <v>41699</v>
      </c>
      <c r="S3733">
        <v>0</v>
      </c>
      <c r="T3733">
        <v>0</v>
      </c>
      <c r="U3733">
        <v>0</v>
      </c>
      <c r="V3733">
        <v>100000</v>
      </c>
      <c r="W3733">
        <v>0</v>
      </c>
      <c r="X3733">
        <v>0</v>
      </c>
      <c r="Y3733">
        <v>0</v>
      </c>
      <c r="Z3733">
        <v>0</v>
      </c>
      <c r="AA3733">
        <v>0</v>
      </c>
      <c r="AB3733">
        <v>0</v>
      </c>
      <c r="AC3733">
        <v>0</v>
      </c>
      <c r="AD3733">
        <v>0</v>
      </c>
      <c r="AE3733">
        <v>0</v>
      </c>
      <c r="AF3733">
        <v>0</v>
      </c>
      <c r="AG3733">
        <v>0</v>
      </c>
      <c r="AH3733">
        <v>0</v>
      </c>
      <c r="AI3733">
        <v>0</v>
      </c>
      <c r="AJ3733">
        <v>0</v>
      </c>
      <c r="AK3733">
        <v>0</v>
      </c>
      <c r="AL3733">
        <v>0</v>
      </c>
      <c r="AM3733">
        <v>0</v>
      </c>
    </row>
    <row r="3734" spans="1:39" x14ac:dyDescent="0.45">
      <c r="A3734" t="s">
        <v>15687</v>
      </c>
      <c r="B3734" t="s">
        <v>15688</v>
      </c>
      <c r="C3734" t="s">
        <v>15689</v>
      </c>
      <c r="D3734" t="s">
        <v>15690</v>
      </c>
      <c r="E3734" t="s">
        <v>559</v>
      </c>
      <c r="F3734" s="3">
        <v>85000</v>
      </c>
      <c r="G3734" t="s">
        <v>57</v>
      </c>
      <c r="H3734" t="s">
        <v>46</v>
      </c>
      <c r="I3734" t="s">
        <v>178</v>
      </c>
      <c r="J3734" t="s">
        <v>179</v>
      </c>
      <c r="K3734" t="s">
        <v>2907</v>
      </c>
      <c r="L3734">
        <v>2</v>
      </c>
      <c r="M3734" s="1">
        <v>40634</v>
      </c>
      <c r="N3734" s="2">
        <v>40634</v>
      </c>
      <c r="O3734" t="s">
        <v>76</v>
      </c>
      <c r="P3734">
        <v>2011</v>
      </c>
      <c r="Q3734" s="1">
        <v>40850</v>
      </c>
      <c r="R3734" s="1">
        <v>41019</v>
      </c>
      <c r="S3734">
        <v>85000</v>
      </c>
      <c r="T3734">
        <v>0</v>
      </c>
      <c r="U3734">
        <v>0</v>
      </c>
      <c r="V3734">
        <v>0</v>
      </c>
      <c r="W3734">
        <v>0</v>
      </c>
      <c r="X3734">
        <v>0</v>
      </c>
      <c r="Y3734">
        <v>0</v>
      </c>
      <c r="Z3734">
        <v>0</v>
      </c>
      <c r="AA3734">
        <v>0</v>
      </c>
      <c r="AB3734">
        <v>0</v>
      </c>
      <c r="AC3734">
        <v>0</v>
      </c>
      <c r="AD3734">
        <v>0</v>
      </c>
      <c r="AE3734">
        <v>0</v>
      </c>
      <c r="AF3734">
        <v>0</v>
      </c>
      <c r="AG3734">
        <v>0</v>
      </c>
      <c r="AH3734">
        <v>0</v>
      </c>
      <c r="AI3734">
        <v>0</v>
      </c>
      <c r="AJ3734">
        <v>0</v>
      </c>
      <c r="AK3734">
        <v>0</v>
      </c>
      <c r="AL3734">
        <v>0</v>
      </c>
      <c r="AM3734">
        <v>0</v>
      </c>
    </row>
    <row r="3735" spans="1:39" x14ac:dyDescent="0.45">
      <c r="A3735" t="s">
        <v>15691</v>
      </c>
      <c r="B3735" t="s">
        <v>15692</v>
      </c>
      <c r="C3735" t="s">
        <v>15693</v>
      </c>
      <c r="F3735" t="s">
        <v>15694</v>
      </c>
      <c r="G3735" t="s">
        <v>57</v>
      </c>
      <c r="H3735" t="s">
        <v>214</v>
      </c>
      <c r="J3735" t="s">
        <v>215</v>
      </c>
      <c r="K3735" t="s">
        <v>215</v>
      </c>
      <c r="L3735">
        <v>2</v>
      </c>
      <c r="M3735" s="1">
        <v>37882</v>
      </c>
      <c r="N3735" s="2">
        <v>37865</v>
      </c>
      <c r="O3735" t="s">
        <v>9137</v>
      </c>
      <c r="P3735">
        <v>2003</v>
      </c>
      <c r="Q3735" s="1">
        <v>39083</v>
      </c>
      <c r="R3735" s="1">
        <v>39757</v>
      </c>
      <c r="S3735">
        <v>0</v>
      </c>
      <c r="T3735">
        <v>5930000</v>
      </c>
      <c r="U3735">
        <v>0</v>
      </c>
      <c r="V3735">
        <v>0</v>
      </c>
      <c r="W3735">
        <v>0</v>
      </c>
      <c r="X3735">
        <v>0</v>
      </c>
      <c r="Y3735">
        <v>0</v>
      </c>
      <c r="Z3735">
        <v>0</v>
      </c>
      <c r="AA3735">
        <v>0</v>
      </c>
      <c r="AB3735">
        <v>0</v>
      </c>
      <c r="AC3735">
        <v>0</v>
      </c>
      <c r="AD3735">
        <v>0</v>
      </c>
      <c r="AE3735">
        <v>0</v>
      </c>
      <c r="AF3735">
        <v>1600000</v>
      </c>
      <c r="AG3735">
        <v>0</v>
      </c>
      <c r="AH3735">
        <v>0</v>
      </c>
      <c r="AI3735">
        <v>0</v>
      </c>
      <c r="AJ3735">
        <v>0</v>
      </c>
      <c r="AK3735">
        <v>0</v>
      </c>
      <c r="AL3735">
        <v>0</v>
      </c>
      <c r="AM3735">
        <v>0</v>
      </c>
    </row>
    <row r="3736" spans="1:39" x14ac:dyDescent="0.45">
      <c r="A3736" t="s">
        <v>15695</v>
      </c>
      <c r="B3736" t="s">
        <v>15696</v>
      </c>
      <c r="D3736" t="s">
        <v>1343</v>
      </c>
      <c r="E3736" t="s">
        <v>1344</v>
      </c>
      <c r="F3736" t="s">
        <v>56</v>
      </c>
      <c r="G3736" t="s">
        <v>57</v>
      </c>
      <c r="H3736" t="s">
        <v>715</v>
      </c>
      <c r="J3736" t="s">
        <v>716</v>
      </c>
      <c r="K3736" t="s">
        <v>716</v>
      </c>
      <c r="L3736">
        <v>1</v>
      </c>
      <c r="Q3736" s="1">
        <v>39169</v>
      </c>
      <c r="R3736" s="1">
        <v>39169</v>
      </c>
      <c r="S3736">
        <v>0</v>
      </c>
      <c r="T3736">
        <v>4000000</v>
      </c>
      <c r="U3736">
        <v>0</v>
      </c>
      <c r="V3736">
        <v>0</v>
      </c>
      <c r="W3736">
        <v>0</v>
      </c>
      <c r="X3736">
        <v>0</v>
      </c>
      <c r="Y3736">
        <v>0</v>
      </c>
      <c r="Z3736">
        <v>0</v>
      </c>
      <c r="AA3736">
        <v>0</v>
      </c>
      <c r="AB3736">
        <v>0</v>
      </c>
      <c r="AC3736">
        <v>0</v>
      </c>
      <c r="AD3736">
        <v>0</v>
      </c>
      <c r="AE3736">
        <v>0</v>
      </c>
      <c r="AF3736">
        <v>0</v>
      </c>
      <c r="AG3736">
        <v>0</v>
      </c>
      <c r="AH3736">
        <v>0</v>
      </c>
      <c r="AI3736">
        <v>0</v>
      </c>
      <c r="AJ3736">
        <v>0</v>
      </c>
      <c r="AK3736">
        <v>0</v>
      </c>
      <c r="AL3736">
        <v>0</v>
      </c>
      <c r="AM3736">
        <v>0</v>
      </c>
    </row>
    <row r="3737" spans="1:39" x14ac:dyDescent="0.45">
      <c r="A3737" t="s">
        <v>15697</v>
      </c>
      <c r="B3737" t="s">
        <v>15698</v>
      </c>
      <c r="F3737" t="s">
        <v>15699</v>
      </c>
      <c r="G3737" t="s">
        <v>57</v>
      </c>
      <c r="L3737">
        <v>2</v>
      </c>
      <c r="Q3737" s="1">
        <v>41091</v>
      </c>
      <c r="R3737" s="1">
        <v>41183</v>
      </c>
      <c r="S3737">
        <v>0</v>
      </c>
      <c r="T3737">
        <v>1499800</v>
      </c>
      <c r="U3737">
        <v>0</v>
      </c>
      <c r="V3737">
        <v>0</v>
      </c>
      <c r="W3737">
        <v>0</v>
      </c>
      <c r="X3737">
        <v>0</v>
      </c>
      <c r="Y3737">
        <v>0</v>
      </c>
      <c r="Z3737">
        <v>0</v>
      </c>
      <c r="AA3737">
        <v>0</v>
      </c>
      <c r="AB3737">
        <v>0</v>
      </c>
      <c r="AC3737">
        <v>0</v>
      </c>
      <c r="AD3737">
        <v>0</v>
      </c>
      <c r="AE3737">
        <v>0</v>
      </c>
      <c r="AF3737">
        <v>0</v>
      </c>
      <c r="AG3737">
        <v>0</v>
      </c>
      <c r="AH3737">
        <v>0</v>
      </c>
      <c r="AI3737">
        <v>0</v>
      </c>
      <c r="AJ3737">
        <v>0</v>
      </c>
      <c r="AK3737">
        <v>0</v>
      </c>
      <c r="AL3737">
        <v>0</v>
      </c>
      <c r="AM3737">
        <v>0</v>
      </c>
    </row>
    <row r="3738" spans="1:39" x14ac:dyDescent="0.45">
      <c r="A3738" t="s">
        <v>15700</v>
      </c>
      <c r="B3738" t="s">
        <v>15701</v>
      </c>
      <c r="C3738" t="s">
        <v>15702</v>
      </c>
      <c r="D3738" t="s">
        <v>653</v>
      </c>
      <c r="E3738" t="s">
        <v>343</v>
      </c>
      <c r="F3738" s="3">
        <v>51295</v>
      </c>
      <c r="G3738" t="s">
        <v>57</v>
      </c>
      <c r="L3738">
        <v>2</v>
      </c>
      <c r="M3738" s="1">
        <v>40909</v>
      </c>
      <c r="N3738" s="2">
        <v>40909</v>
      </c>
      <c r="O3738" t="s">
        <v>132</v>
      </c>
      <c r="P3738">
        <v>2012</v>
      </c>
      <c r="Q3738" s="1">
        <v>41365</v>
      </c>
      <c r="R3738" s="1">
        <v>41625</v>
      </c>
      <c r="S3738">
        <v>51295</v>
      </c>
      <c r="T3738">
        <v>0</v>
      </c>
      <c r="U3738">
        <v>0</v>
      </c>
      <c r="V3738">
        <v>0</v>
      </c>
      <c r="W3738">
        <v>0</v>
      </c>
      <c r="X3738">
        <v>0</v>
      </c>
      <c r="Y3738">
        <v>0</v>
      </c>
      <c r="Z3738">
        <v>0</v>
      </c>
      <c r="AA3738">
        <v>0</v>
      </c>
      <c r="AB3738">
        <v>0</v>
      </c>
      <c r="AC3738">
        <v>0</v>
      </c>
      <c r="AD3738">
        <v>0</v>
      </c>
      <c r="AE3738">
        <v>0</v>
      </c>
      <c r="AF3738">
        <v>0</v>
      </c>
      <c r="AG3738">
        <v>0</v>
      </c>
      <c r="AH3738">
        <v>0</v>
      </c>
      <c r="AI3738">
        <v>0</v>
      </c>
      <c r="AJ3738">
        <v>0</v>
      </c>
      <c r="AK3738">
        <v>0</v>
      </c>
      <c r="AL3738">
        <v>0</v>
      </c>
      <c r="AM3738">
        <v>0</v>
      </c>
    </row>
    <row r="3739" spans="1:39" x14ac:dyDescent="0.45">
      <c r="A3739" t="s">
        <v>15703</v>
      </c>
      <c r="B3739" t="s">
        <v>15704</v>
      </c>
      <c r="C3739" t="s">
        <v>15705</v>
      </c>
      <c r="D3739" t="s">
        <v>15706</v>
      </c>
      <c r="E3739" t="s">
        <v>221</v>
      </c>
      <c r="F3739" t="s">
        <v>15707</v>
      </c>
      <c r="G3739" t="s">
        <v>57</v>
      </c>
      <c r="H3739" t="s">
        <v>46</v>
      </c>
      <c r="I3739" t="s">
        <v>205</v>
      </c>
      <c r="J3739" t="s">
        <v>206</v>
      </c>
      <c r="K3739" t="s">
        <v>206</v>
      </c>
      <c r="L3739">
        <v>4</v>
      </c>
      <c r="M3739" s="1">
        <v>39569</v>
      </c>
      <c r="N3739" s="2">
        <v>39569</v>
      </c>
      <c r="O3739" t="s">
        <v>520</v>
      </c>
      <c r="P3739">
        <v>2008</v>
      </c>
      <c r="Q3739" s="1">
        <v>39448</v>
      </c>
      <c r="R3739" s="1">
        <v>41396</v>
      </c>
      <c r="S3739">
        <v>500000</v>
      </c>
      <c r="T3739">
        <v>2982300</v>
      </c>
      <c r="U3739">
        <v>0</v>
      </c>
      <c r="V3739">
        <v>0</v>
      </c>
      <c r="W3739">
        <v>0</v>
      </c>
      <c r="X3739">
        <v>0</v>
      </c>
      <c r="Y3739">
        <v>0</v>
      </c>
      <c r="Z3739">
        <v>0</v>
      </c>
      <c r="AA3739">
        <v>0</v>
      </c>
      <c r="AB3739">
        <v>0</v>
      </c>
      <c r="AC3739">
        <v>0</v>
      </c>
      <c r="AD3739">
        <v>0</v>
      </c>
      <c r="AE3739">
        <v>0</v>
      </c>
      <c r="AF3739">
        <v>750000</v>
      </c>
      <c r="AG3739">
        <v>0</v>
      </c>
      <c r="AH3739">
        <v>0</v>
      </c>
      <c r="AI3739">
        <v>0</v>
      </c>
      <c r="AJ3739">
        <v>0</v>
      </c>
      <c r="AK3739">
        <v>0</v>
      </c>
      <c r="AL3739">
        <v>0</v>
      </c>
      <c r="AM3739">
        <v>0</v>
      </c>
    </row>
    <row r="3740" spans="1:39" x14ac:dyDescent="0.45">
      <c r="A3740" t="s">
        <v>15708</v>
      </c>
      <c r="B3740" t="s">
        <v>15709</v>
      </c>
      <c r="C3740" t="s">
        <v>15710</v>
      </c>
      <c r="D3740" t="s">
        <v>98</v>
      </c>
      <c r="E3740" t="s">
        <v>99</v>
      </c>
      <c r="F3740" t="s">
        <v>15711</v>
      </c>
      <c r="G3740" t="s">
        <v>57</v>
      </c>
      <c r="H3740" t="s">
        <v>46</v>
      </c>
      <c r="I3740" t="s">
        <v>58</v>
      </c>
      <c r="J3740" t="s">
        <v>198</v>
      </c>
      <c r="K3740" t="s">
        <v>199</v>
      </c>
      <c r="L3740">
        <v>1</v>
      </c>
      <c r="M3740" s="1">
        <v>40695</v>
      </c>
      <c r="N3740" s="2">
        <v>40695</v>
      </c>
      <c r="O3740" t="s">
        <v>76</v>
      </c>
      <c r="P3740">
        <v>2011</v>
      </c>
      <c r="Q3740" s="1">
        <v>40909</v>
      </c>
      <c r="R3740" s="1">
        <v>40909</v>
      </c>
      <c r="S3740">
        <v>330000</v>
      </c>
      <c r="T3740">
        <v>0</v>
      </c>
      <c r="U3740">
        <v>0</v>
      </c>
      <c r="V3740">
        <v>0</v>
      </c>
      <c r="W3740">
        <v>0</v>
      </c>
      <c r="X3740">
        <v>0</v>
      </c>
      <c r="Y3740">
        <v>0</v>
      </c>
      <c r="Z3740">
        <v>0</v>
      </c>
      <c r="AA3740">
        <v>0</v>
      </c>
      <c r="AB3740">
        <v>0</v>
      </c>
      <c r="AC3740">
        <v>0</v>
      </c>
      <c r="AD3740">
        <v>0</v>
      </c>
      <c r="AE3740">
        <v>0</v>
      </c>
      <c r="AF3740">
        <v>0</v>
      </c>
      <c r="AG3740">
        <v>0</v>
      </c>
      <c r="AH3740">
        <v>0</v>
      </c>
      <c r="AI3740">
        <v>0</v>
      </c>
      <c r="AJ3740">
        <v>0</v>
      </c>
      <c r="AK3740">
        <v>0</v>
      </c>
      <c r="AL3740">
        <v>0</v>
      </c>
      <c r="AM3740">
        <v>0</v>
      </c>
    </row>
    <row r="3741" spans="1:39" x14ac:dyDescent="0.45">
      <c r="A3741" t="s">
        <v>15712</v>
      </c>
      <c r="B3741" t="s">
        <v>15713</v>
      </c>
      <c r="C3741" t="s">
        <v>15714</v>
      </c>
      <c r="D3741" t="s">
        <v>755</v>
      </c>
      <c r="E3741" t="s">
        <v>756</v>
      </c>
      <c r="F3741" t="s">
        <v>532</v>
      </c>
      <c r="G3741" t="s">
        <v>57</v>
      </c>
      <c r="H3741" t="s">
        <v>46</v>
      </c>
      <c r="I3741" t="s">
        <v>81</v>
      </c>
      <c r="J3741" t="s">
        <v>1436</v>
      </c>
      <c r="K3741" t="s">
        <v>1436</v>
      </c>
      <c r="L3741">
        <v>1</v>
      </c>
      <c r="M3741" s="1">
        <v>39814</v>
      </c>
      <c r="N3741" s="2">
        <v>39814</v>
      </c>
      <c r="O3741" t="s">
        <v>188</v>
      </c>
      <c r="P3741">
        <v>2009</v>
      </c>
      <c r="Q3741" s="1">
        <v>40757</v>
      </c>
      <c r="R3741" s="1">
        <v>40757</v>
      </c>
      <c r="S3741">
        <v>0</v>
      </c>
      <c r="T3741">
        <v>1450000</v>
      </c>
      <c r="U3741">
        <v>0</v>
      </c>
      <c r="V3741">
        <v>0</v>
      </c>
      <c r="W3741">
        <v>0</v>
      </c>
      <c r="X3741">
        <v>0</v>
      </c>
      <c r="Y3741">
        <v>0</v>
      </c>
      <c r="Z3741">
        <v>0</v>
      </c>
      <c r="AA3741">
        <v>0</v>
      </c>
      <c r="AB3741">
        <v>0</v>
      </c>
      <c r="AC3741">
        <v>0</v>
      </c>
      <c r="AD3741">
        <v>0</v>
      </c>
      <c r="AE3741">
        <v>0</v>
      </c>
      <c r="AF3741">
        <v>0</v>
      </c>
      <c r="AG3741">
        <v>0</v>
      </c>
      <c r="AH3741">
        <v>0</v>
      </c>
      <c r="AI3741">
        <v>0</v>
      </c>
      <c r="AJ3741">
        <v>0</v>
      </c>
      <c r="AK3741">
        <v>0</v>
      </c>
      <c r="AL3741">
        <v>0</v>
      </c>
      <c r="AM3741">
        <v>0</v>
      </c>
    </row>
    <row r="3742" spans="1:39" x14ac:dyDescent="0.45">
      <c r="A3742" t="s">
        <v>15715</v>
      </c>
      <c r="B3742" t="s">
        <v>15716</v>
      </c>
      <c r="C3742" t="s">
        <v>15717</v>
      </c>
      <c r="D3742" t="s">
        <v>2374</v>
      </c>
      <c r="E3742" t="s">
        <v>2375</v>
      </c>
      <c r="F3742" t="s">
        <v>714</v>
      </c>
      <c r="G3742" t="s">
        <v>57</v>
      </c>
      <c r="H3742" t="s">
        <v>7835</v>
      </c>
      <c r="J3742" t="s">
        <v>15718</v>
      </c>
      <c r="K3742" t="s">
        <v>15719</v>
      </c>
      <c r="L3742">
        <v>1</v>
      </c>
      <c r="M3742" s="1">
        <v>41597</v>
      </c>
      <c r="N3742" s="2">
        <v>41579</v>
      </c>
      <c r="O3742" t="s">
        <v>157</v>
      </c>
      <c r="P3742">
        <v>2013</v>
      </c>
      <c r="Q3742" s="1">
        <v>41597</v>
      </c>
      <c r="R3742" s="1">
        <v>41597</v>
      </c>
      <c r="S3742">
        <v>250000</v>
      </c>
      <c r="T3742">
        <v>0</v>
      </c>
      <c r="U3742">
        <v>0</v>
      </c>
      <c r="V3742">
        <v>0</v>
      </c>
      <c r="W3742">
        <v>0</v>
      </c>
      <c r="X3742">
        <v>0</v>
      </c>
      <c r="Y3742">
        <v>0</v>
      </c>
      <c r="Z3742">
        <v>0</v>
      </c>
      <c r="AA3742">
        <v>0</v>
      </c>
      <c r="AB3742">
        <v>0</v>
      </c>
      <c r="AC3742">
        <v>0</v>
      </c>
      <c r="AD3742">
        <v>0</v>
      </c>
      <c r="AE3742">
        <v>0</v>
      </c>
      <c r="AF3742">
        <v>0</v>
      </c>
      <c r="AG3742">
        <v>0</v>
      </c>
      <c r="AH3742">
        <v>0</v>
      </c>
      <c r="AI3742">
        <v>0</v>
      </c>
      <c r="AJ3742">
        <v>0</v>
      </c>
      <c r="AK3742">
        <v>0</v>
      </c>
      <c r="AL3742">
        <v>0</v>
      </c>
      <c r="AM3742">
        <v>0</v>
      </c>
    </row>
    <row r="3743" spans="1:39" x14ac:dyDescent="0.45">
      <c r="A3743" t="s">
        <v>15720</v>
      </c>
      <c r="B3743" t="s">
        <v>15721</v>
      </c>
      <c r="D3743" t="s">
        <v>953</v>
      </c>
      <c r="E3743" t="s">
        <v>954</v>
      </c>
      <c r="F3743" t="s">
        <v>5979</v>
      </c>
      <c r="G3743" t="s">
        <v>57</v>
      </c>
      <c r="H3743" t="s">
        <v>214</v>
      </c>
      <c r="J3743" t="s">
        <v>215</v>
      </c>
      <c r="K3743" t="s">
        <v>6055</v>
      </c>
      <c r="L3743">
        <v>1</v>
      </c>
      <c r="M3743" s="1">
        <v>40179</v>
      </c>
      <c r="N3743" s="2">
        <v>40179</v>
      </c>
      <c r="O3743" t="s">
        <v>118</v>
      </c>
      <c r="P3743">
        <v>2010</v>
      </c>
      <c r="Q3743" s="1">
        <v>40366</v>
      </c>
      <c r="R3743" s="1">
        <v>40366</v>
      </c>
      <c r="S3743">
        <v>0</v>
      </c>
      <c r="T3743">
        <v>5530000</v>
      </c>
      <c r="U3743">
        <v>0</v>
      </c>
      <c r="V3743">
        <v>0</v>
      </c>
      <c r="W3743">
        <v>0</v>
      </c>
      <c r="X3743">
        <v>0</v>
      </c>
      <c r="Y3743">
        <v>0</v>
      </c>
      <c r="Z3743">
        <v>0</v>
      </c>
      <c r="AA3743">
        <v>0</v>
      </c>
      <c r="AB3743">
        <v>0</v>
      </c>
      <c r="AC3743">
        <v>0</v>
      </c>
      <c r="AD3743">
        <v>0</v>
      </c>
      <c r="AE3743">
        <v>0</v>
      </c>
      <c r="AF3743">
        <v>5530000</v>
      </c>
      <c r="AG3743">
        <v>0</v>
      </c>
      <c r="AH3743">
        <v>0</v>
      </c>
      <c r="AI3743">
        <v>0</v>
      </c>
      <c r="AJ3743">
        <v>0</v>
      </c>
      <c r="AK3743">
        <v>0</v>
      </c>
      <c r="AL3743">
        <v>0</v>
      </c>
      <c r="AM3743">
        <v>0</v>
      </c>
    </row>
    <row r="3744" spans="1:39" x14ac:dyDescent="0.45">
      <c r="A3744" t="s">
        <v>15722</v>
      </c>
      <c r="B3744" t="s">
        <v>15723</v>
      </c>
      <c r="D3744" t="s">
        <v>2191</v>
      </c>
      <c r="E3744" t="s">
        <v>2192</v>
      </c>
      <c r="F3744" t="s">
        <v>114</v>
      </c>
      <c r="G3744" t="s">
        <v>57</v>
      </c>
      <c r="H3744" t="s">
        <v>46</v>
      </c>
      <c r="I3744" t="s">
        <v>526</v>
      </c>
      <c r="J3744" t="s">
        <v>527</v>
      </c>
      <c r="K3744" t="s">
        <v>15724</v>
      </c>
      <c r="L3744">
        <v>1</v>
      </c>
      <c r="M3744" s="1">
        <v>40181</v>
      </c>
      <c r="N3744" s="2">
        <v>40179</v>
      </c>
      <c r="O3744" t="s">
        <v>118</v>
      </c>
      <c r="P3744">
        <v>2010</v>
      </c>
      <c r="Q3744" s="1">
        <v>40337</v>
      </c>
      <c r="R3744" s="1">
        <v>40337</v>
      </c>
      <c r="S3744">
        <v>0</v>
      </c>
      <c r="T3744">
        <v>0</v>
      </c>
      <c r="U3744">
        <v>0</v>
      </c>
      <c r="V3744">
        <v>0</v>
      </c>
      <c r="W3744">
        <v>0</v>
      </c>
      <c r="X3744">
        <v>0</v>
      </c>
      <c r="Y3744">
        <v>0</v>
      </c>
      <c r="Z3744">
        <v>0</v>
      </c>
      <c r="AA3744">
        <v>0</v>
      </c>
      <c r="AB3744">
        <v>0</v>
      </c>
      <c r="AC3744">
        <v>0</v>
      </c>
      <c r="AD3744">
        <v>0</v>
      </c>
      <c r="AE3744">
        <v>0</v>
      </c>
      <c r="AF3744">
        <v>0</v>
      </c>
      <c r="AG3744">
        <v>0</v>
      </c>
      <c r="AH3744">
        <v>0</v>
      </c>
      <c r="AI3744">
        <v>0</v>
      </c>
      <c r="AJ3744">
        <v>0</v>
      </c>
      <c r="AK3744">
        <v>0</v>
      </c>
      <c r="AL3744">
        <v>0</v>
      </c>
      <c r="AM3744">
        <v>0</v>
      </c>
    </row>
    <row r="3745" spans="1:39" x14ac:dyDescent="0.45">
      <c r="A3745" t="s">
        <v>15725</v>
      </c>
      <c r="B3745" t="s">
        <v>15726</v>
      </c>
      <c r="C3745" t="s">
        <v>15727</v>
      </c>
      <c r="D3745" t="s">
        <v>15728</v>
      </c>
      <c r="E3745" t="s">
        <v>2810</v>
      </c>
      <c r="F3745" t="s">
        <v>230</v>
      </c>
      <c r="G3745" t="s">
        <v>57</v>
      </c>
      <c r="H3745" t="s">
        <v>46</v>
      </c>
      <c r="I3745" t="s">
        <v>58</v>
      </c>
      <c r="J3745" t="s">
        <v>198</v>
      </c>
      <c r="K3745" t="s">
        <v>199</v>
      </c>
      <c r="L3745">
        <v>2</v>
      </c>
      <c r="M3745" s="1">
        <v>40544</v>
      </c>
      <c r="N3745" s="2">
        <v>40544</v>
      </c>
      <c r="O3745" t="s">
        <v>528</v>
      </c>
      <c r="P3745">
        <v>2011</v>
      </c>
      <c r="Q3745" s="1">
        <v>41306</v>
      </c>
      <c r="R3745" s="1">
        <v>41677</v>
      </c>
      <c r="S3745">
        <v>0</v>
      </c>
      <c r="T3745">
        <v>3000000</v>
      </c>
      <c r="U3745">
        <v>0</v>
      </c>
      <c r="V3745">
        <v>0</v>
      </c>
      <c r="W3745">
        <v>0</v>
      </c>
      <c r="X3745">
        <v>0</v>
      </c>
      <c r="Y3745">
        <v>0</v>
      </c>
      <c r="Z3745">
        <v>0</v>
      </c>
      <c r="AA3745">
        <v>0</v>
      </c>
      <c r="AB3745">
        <v>0</v>
      </c>
      <c r="AC3745">
        <v>0</v>
      </c>
      <c r="AD3745">
        <v>0</v>
      </c>
      <c r="AE3745">
        <v>0</v>
      </c>
      <c r="AF3745">
        <v>0</v>
      </c>
      <c r="AG3745">
        <v>0</v>
      </c>
      <c r="AH3745">
        <v>0</v>
      </c>
      <c r="AI3745">
        <v>0</v>
      </c>
      <c r="AJ3745">
        <v>0</v>
      </c>
      <c r="AK3745">
        <v>0</v>
      </c>
      <c r="AL3745">
        <v>0</v>
      </c>
      <c r="AM3745">
        <v>0</v>
      </c>
    </row>
    <row r="3746" spans="1:39" x14ac:dyDescent="0.45">
      <c r="A3746" t="s">
        <v>15729</v>
      </c>
      <c r="B3746" t="s">
        <v>15730</v>
      </c>
      <c r="C3746" t="s">
        <v>15731</v>
      </c>
      <c r="F3746" s="3">
        <v>80000</v>
      </c>
      <c r="G3746" t="s">
        <v>101</v>
      </c>
      <c r="H3746" t="s">
        <v>46</v>
      </c>
      <c r="I3746" t="s">
        <v>148</v>
      </c>
      <c r="J3746" t="s">
        <v>149</v>
      </c>
      <c r="K3746" t="s">
        <v>10141</v>
      </c>
      <c r="L3746">
        <v>1</v>
      </c>
      <c r="M3746" s="1">
        <v>39814</v>
      </c>
      <c r="N3746" s="2">
        <v>39814</v>
      </c>
      <c r="O3746" t="s">
        <v>188</v>
      </c>
      <c r="P3746">
        <v>2009</v>
      </c>
      <c r="Q3746" s="1">
        <v>40184</v>
      </c>
      <c r="R3746" s="1">
        <v>40184</v>
      </c>
      <c r="S3746">
        <v>0</v>
      </c>
      <c r="T3746">
        <v>80000</v>
      </c>
      <c r="U3746">
        <v>0</v>
      </c>
      <c r="V3746">
        <v>0</v>
      </c>
      <c r="W3746">
        <v>0</v>
      </c>
      <c r="X3746">
        <v>0</v>
      </c>
      <c r="Y3746">
        <v>0</v>
      </c>
      <c r="Z3746">
        <v>0</v>
      </c>
      <c r="AA3746">
        <v>0</v>
      </c>
      <c r="AB3746">
        <v>0</v>
      </c>
      <c r="AC3746">
        <v>0</v>
      </c>
      <c r="AD3746">
        <v>0</v>
      </c>
      <c r="AE3746">
        <v>0</v>
      </c>
      <c r="AF3746">
        <v>0</v>
      </c>
      <c r="AG3746">
        <v>0</v>
      </c>
      <c r="AH3746">
        <v>0</v>
      </c>
      <c r="AI3746">
        <v>0</v>
      </c>
      <c r="AJ3746">
        <v>0</v>
      </c>
      <c r="AK3746">
        <v>0</v>
      </c>
      <c r="AL3746">
        <v>0</v>
      </c>
      <c r="AM3746">
        <v>0</v>
      </c>
    </row>
    <row r="3747" spans="1:39" x14ac:dyDescent="0.45">
      <c r="A3747" t="s">
        <v>15732</v>
      </c>
      <c r="B3747" t="s">
        <v>15733</v>
      </c>
      <c r="C3747" t="s">
        <v>15734</v>
      </c>
      <c r="D3747" t="s">
        <v>5370</v>
      </c>
      <c r="E3747" t="s">
        <v>15735</v>
      </c>
      <c r="F3747" t="s">
        <v>15736</v>
      </c>
      <c r="G3747" t="s">
        <v>45</v>
      </c>
      <c r="H3747" t="s">
        <v>46</v>
      </c>
      <c r="I3747" t="s">
        <v>58</v>
      </c>
      <c r="J3747" t="s">
        <v>198</v>
      </c>
      <c r="K3747" t="s">
        <v>833</v>
      </c>
      <c r="L3747">
        <v>4</v>
      </c>
      <c r="M3747" s="1">
        <v>36161</v>
      </c>
      <c r="N3747" s="2">
        <v>36161</v>
      </c>
      <c r="O3747" t="s">
        <v>1121</v>
      </c>
      <c r="P3747">
        <v>1999</v>
      </c>
      <c r="Q3747" s="1">
        <v>39421</v>
      </c>
      <c r="R3747" s="1">
        <v>40567</v>
      </c>
      <c r="S3747">
        <v>0</v>
      </c>
      <c r="T3747">
        <v>30426151</v>
      </c>
      <c r="U3747">
        <v>0</v>
      </c>
      <c r="V3747">
        <v>0</v>
      </c>
      <c r="W3747">
        <v>0</v>
      </c>
      <c r="X3747">
        <v>0</v>
      </c>
      <c r="Y3747">
        <v>0</v>
      </c>
      <c r="Z3747">
        <v>0</v>
      </c>
      <c r="AA3747">
        <v>0</v>
      </c>
      <c r="AB3747">
        <v>0</v>
      </c>
      <c r="AC3747">
        <v>0</v>
      </c>
      <c r="AD3747">
        <v>0</v>
      </c>
      <c r="AE3747">
        <v>0</v>
      </c>
      <c r="AF3747">
        <v>4870230</v>
      </c>
      <c r="AG3747">
        <v>21555921</v>
      </c>
      <c r="AH3747">
        <v>4000000</v>
      </c>
      <c r="AI3747">
        <v>0</v>
      </c>
      <c r="AJ3747">
        <v>0</v>
      </c>
      <c r="AK3747">
        <v>0</v>
      </c>
      <c r="AL3747">
        <v>0</v>
      </c>
      <c r="AM3747">
        <v>0</v>
      </c>
    </row>
    <row r="3748" spans="1:39" x14ac:dyDescent="0.45">
      <c r="A3748" t="s">
        <v>15737</v>
      </c>
      <c r="B3748" t="s">
        <v>15738</v>
      </c>
      <c r="C3748" t="s">
        <v>15739</v>
      </c>
      <c r="D3748" t="s">
        <v>15740</v>
      </c>
      <c r="E3748" t="s">
        <v>15741</v>
      </c>
      <c r="F3748" t="s">
        <v>3190</v>
      </c>
      <c r="G3748" t="s">
        <v>101</v>
      </c>
      <c r="H3748" t="s">
        <v>74</v>
      </c>
      <c r="J3748" t="s">
        <v>2971</v>
      </c>
      <c r="K3748" t="s">
        <v>1005</v>
      </c>
      <c r="L3748">
        <v>1</v>
      </c>
      <c r="Q3748" s="1">
        <v>39326</v>
      </c>
      <c r="R3748" s="1">
        <v>39326</v>
      </c>
      <c r="S3748">
        <v>0</v>
      </c>
      <c r="T3748">
        <v>8500000</v>
      </c>
      <c r="U3748">
        <v>0</v>
      </c>
      <c r="V3748">
        <v>0</v>
      </c>
      <c r="W3748">
        <v>0</v>
      </c>
      <c r="X3748">
        <v>0</v>
      </c>
      <c r="Y3748">
        <v>0</v>
      </c>
      <c r="Z3748">
        <v>0</v>
      </c>
      <c r="AA3748">
        <v>0</v>
      </c>
      <c r="AB3748">
        <v>0</v>
      </c>
      <c r="AC3748">
        <v>0</v>
      </c>
      <c r="AD3748">
        <v>0</v>
      </c>
      <c r="AE3748">
        <v>0</v>
      </c>
      <c r="AF3748">
        <v>8500000</v>
      </c>
      <c r="AG3748">
        <v>0</v>
      </c>
      <c r="AH3748">
        <v>0</v>
      </c>
      <c r="AI3748">
        <v>0</v>
      </c>
      <c r="AJ3748">
        <v>0</v>
      </c>
      <c r="AK3748">
        <v>0</v>
      </c>
      <c r="AL3748">
        <v>0</v>
      </c>
      <c r="AM3748">
        <v>0</v>
      </c>
    </row>
    <row r="3749" spans="1:39" x14ac:dyDescent="0.45">
      <c r="A3749" t="s">
        <v>15742</v>
      </c>
      <c r="B3749" t="s">
        <v>15743</v>
      </c>
      <c r="C3749" t="s">
        <v>15744</v>
      </c>
      <c r="D3749" t="s">
        <v>448</v>
      </c>
      <c r="E3749" t="s">
        <v>449</v>
      </c>
      <c r="F3749" t="s">
        <v>114</v>
      </c>
      <c r="G3749" t="s">
        <v>57</v>
      </c>
      <c r="H3749" t="s">
        <v>74</v>
      </c>
      <c r="J3749" t="s">
        <v>75</v>
      </c>
      <c r="K3749" t="s">
        <v>15745</v>
      </c>
      <c r="L3749">
        <v>1</v>
      </c>
      <c r="Q3749" s="1">
        <v>40990</v>
      </c>
      <c r="R3749" s="1">
        <v>40990</v>
      </c>
      <c r="S3749">
        <v>0</v>
      </c>
      <c r="T3749">
        <v>0</v>
      </c>
      <c r="U3749">
        <v>0</v>
      </c>
      <c r="V3749">
        <v>0</v>
      </c>
      <c r="W3749">
        <v>0</v>
      </c>
      <c r="X3749">
        <v>0</v>
      </c>
      <c r="Y3749">
        <v>0</v>
      </c>
      <c r="Z3749">
        <v>0</v>
      </c>
      <c r="AA3749">
        <v>0</v>
      </c>
      <c r="AB3749">
        <v>0</v>
      </c>
      <c r="AC3749">
        <v>0</v>
      </c>
      <c r="AD3749">
        <v>0</v>
      </c>
      <c r="AE3749">
        <v>0</v>
      </c>
      <c r="AF3749">
        <v>0</v>
      </c>
      <c r="AG3749">
        <v>0</v>
      </c>
      <c r="AH3749">
        <v>0</v>
      </c>
      <c r="AI3749">
        <v>0</v>
      </c>
      <c r="AJ3749">
        <v>0</v>
      </c>
      <c r="AK3749">
        <v>0</v>
      </c>
      <c r="AL3749">
        <v>0</v>
      </c>
      <c r="AM3749">
        <v>0</v>
      </c>
    </row>
    <row r="3750" spans="1:39" x14ac:dyDescent="0.45">
      <c r="A3750" t="s">
        <v>15746</v>
      </c>
      <c r="B3750" t="s">
        <v>15747</v>
      </c>
      <c r="C3750" t="s">
        <v>15748</v>
      </c>
      <c r="D3750" t="s">
        <v>15749</v>
      </c>
      <c r="E3750" t="s">
        <v>756</v>
      </c>
      <c r="F3750" t="s">
        <v>114</v>
      </c>
      <c r="G3750" t="s">
        <v>57</v>
      </c>
      <c r="H3750" t="s">
        <v>46</v>
      </c>
      <c r="I3750" t="s">
        <v>58</v>
      </c>
      <c r="J3750" t="s">
        <v>59</v>
      </c>
      <c r="K3750" t="s">
        <v>59</v>
      </c>
      <c r="L3750">
        <v>1</v>
      </c>
      <c r="M3750" s="1">
        <v>37257</v>
      </c>
      <c r="N3750" s="2">
        <v>37257</v>
      </c>
      <c r="O3750" t="s">
        <v>554</v>
      </c>
      <c r="P3750">
        <v>2002</v>
      </c>
      <c r="Q3750" s="1">
        <v>40360</v>
      </c>
      <c r="R3750" s="1">
        <v>40360</v>
      </c>
      <c r="S3750">
        <v>0</v>
      </c>
      <c r="T3750">
        <v>0</v>
      </c>
      <c r="U3750">
        <v>0</v>
      </c>
      <c r="V3750">
        <v>0</v>
      </c>
      <c r="W3750">
        <v>0</v>
      </c>
      <c r="X3750">
        <v>0</v>
      </c>
      <c r="Y3750">
        <v>0</v>
      </c>
      <c r="Z3750">
        <v>0</v>
      </c>
      <c r="AA3750">
        <v>0</v>
      </c>
      <c r="AB3750">
        <v>0</v>
      </c>
      <c r="AC3750">
        <v>0</v>
      </c>
      <c r="AD3750">
        <v>0</v>
      </c>
      <c r="AE3750">
        <v>0</v>
      </c>
      <c r="AF3750">
        <v>0</v>
      </c>
      <c r="AG3750">
        <v>0</v>
      </c>
      <c r="AH3750">
        <v>0</v>
      </c>
      <c r="AI3750">
        <v>0</v>
      </c>
      <c r="AJ3750">
        <v>0</v>
      </c>
      <c r="AK3750">
        <v>0</v>
      </c>
      <c r="AL3750">
        <v>0</v>
      </c>
      <c r="AM3750">
        <v>0</v>
      </c>
    </row>
    <row r="3751" spans="1:39" x14ac:dyDescent="0.45">
      <c r="A3751" t="s">
        <v>15750</v>
      </c>
      <c r="B3751" t="s">
        <v>15751</v>
      </c>
      <c r="C3751" t="s">
        <v>15752</v>
      </c>
      <c r="D3751" t="s">
        <v>15753</v>
      </c>
      <c r="E3751" t="s">
        <v>8041</v>
      </c>
      <c r="F3751" t="s">
        <v>671</v>
      </c>
      <c r="G3751" t="s">
        <v>57</v>
      </c>
      <c r="H3751" t="s">
        <v>46</v>
      </c>
      <c r="I3751" t="s">
        <v>47</v>
      </c>
      <c r="J3751" t="s">
        <v>48</v>
      </c>
      <c r="K3751" t="s">
        <v>49</v>
      </c>
      <c r="L3751">
        <v>3</v>
      </c>
      <c r="M3751" s="1">
        <v>41486</v>
      </c>
      <c r="N3751" s="2">
        <v>41456</v>
      </c>
      <c r="O3751" t="s">
        <v>276</v>
      </c>
      <c r="P3751">
        <v>2013</v>
      </c>
      <c r="Q3751" s="1">
        <v>41772</v>
      </c>
      <c r="R3751" s="1">
        <v>41900</v>
      </c>
      <c r="S3751">
        <v>2800000</v>
      </c>
      <c r="T3751">
        <v>0</v>
      </c>
      <c r="U3751">
        <v>0</v>
      </c>
      <c r="V3751">
        <v>0</v>
      </c>
      <c r="W3751">
        <v>0</v>
      </c>
      <c r="X3751">
        <v>0</v>
      </c>
      <c r="Y3751">
        <v>0</v>
      </c>
      <c r="Z3751">
        <v>0</v>
      </c>
      <c r="AA3751">
        <v>0</v>
      </c>
      <c r="AB3751">
        <v>0</v>
      </c>
      <c r="AC3751">
        <v>0</v>
      </c>
      <c r="AD3751">
        <v>0</v>
      </c>
      <c r="AE3751">
        <v>0</v>
      </c>
      <c r="AF3751">
        <v>0</v>
      </c>
      <c r="AG3751">
        <v>0</v>
      </c>
      <c r="AH3751">
        <v>0</v>
      </c>
      <c r="AI3751">
        <v>0</v>
      </c>
      <c r="AJ3751">
        <v>0</v>
      </c>
      <c r="AK3751">
        <v>0</v>
      </c>
      <c r="AL3751">
        <v>0</v>
      </c>
      <c r="AM3751">
        <v>0</v>
      </c>
    </row>
    <row r="3752" spans="1:39" x14ac:dyDescent="0.45">
      <c r="A3752" t="s">
        <v>15754</v>
      </c>
      <c r="B3752" t="s">
        <v>15755</v>
      </c>
      <c r="C3752" t="s">
        <v>15756</v>
      </c>
      <c r="D3752" t="s">
        <v>142</v>
      </c>
      <c r="E3752" t="s">
        <v>143</v>
      </c>
      <c r="F3752" t="s">
        <v>3795</v>
      </c>
      <c r="G3752" t="s">
        <v>57</v>
      </c>
      <c r="H3752" t="s">
        <v>46</v>
      </c>
      <c r="I3752" t="s">
        <v>58</v>
      </c>
      <c r="J3752" t="s">
        <v>198</v>
      </c>
      <c r="K3752" t="s">
        <v>199</v>
      </c>
      <c r="L3752">
        <v>1</v>
      </c>
      <c r="M3752" s="1">
        <v>40909</v>
      </c>
      <c r="N3752" s="2">
        <v>40909</v>
      </c>
      <c r="O3752" t="s">
        <v>132</v>
      </c>
      <c r="P3752">
        <v>2012</v>
      </c>
      <c r="Q3752" s="1">
        <v>41806</v>
      </c>
      <c r="R3752" s="1">
        <v>41806</v>
      </c>
      <c r="S3752">
        <v>0</v>
      </c>
      <c r="T3752">
        <v>7300000</v>
      </c>
      <c r="U3752">
        <v>0</v>
      </c>
      <c r="V3752">
        <v>0</v>
      </c>
      <c r="W3752">
        <v>0</v>
      </c>
      <c r="X3752">
        <v>0</v>
      </c>
      <c r="Y3752">
        <v>0</v>
      </c>
      <c r="Z3752">
        <v>0</v>
      </c>
      <c r="AA3752">
        <v>0</v>
      </c>
      <c r="AB3752">
        <v>0</v>
      </c>
      <c r="AC3752">
        <v>0</v>
      </c>
      <c r="AD3752">
        <v>0</v>
      </c>
      <c r="AE3752">
        <v>0</v>
      </c>
      <c r="AF3752">
        <v>0</v>
      </c>
      <c r="AG3752">
        <v>0</v>
      </c>
      <c r="AH3752">
        <v>0</v>
      </c>
      <c r="AI3752">
        <v>0</v>
      </c>
      <c r="AJ3752">
        <v>0</v>
      </c>
      <c r="AK3752">
        <v>0</v>
      </c>
      <c r="AL3752">
        <v>0</v>
      </c>
      <c r="AM3752">
        <v>0</v>
      </c>
    </row>
    <row r="3753" spans="1:39" x14ac:dyDescent="0.45">
      <c r="A3753" t="s">
        <v>15757</v>
      </c>
      <c r="B3753" t="s">
        <v>15758</v>
      </c>
      <c r="C3753" t="s">
        <v>15759</v>
      </c>
      <c r="D3753" t="s">
        <v>1757</v>
      </c>
      <c r="E3753" t="s">
        <v>1758</v>
      </c>
      <c r="F3753" t="s">
        <v>15760</v>
      </c>
      <c r="G3753" t="s">
        <v>57</v>
      </c>
      <c r="H3753" t="s">
        <v>46</v>
      </c>
      <c r="I3753" t="s">
        <v>299</v>
      </c>
      <c r="J3753" t="s">
        <v>300</v>
      </c>
      <c r="K3753" t="s">
        <v>1644</v>
      </c>
      <c r="L3753">
        <v>4</v>
      </c>
      <c r="M3753" s="1">
        <v>39448</v>
      </c>
      <c r="N3753" s="2">
        <v>39448</v>
      </c>
      <c r="O3753" t="s">
        <v>181</v>
      </c>
      <c r="P3753">
        <v>2008</v>
      </c>
      <c r="Q3753" s="1">
        <v>40017</v>
      </c>
      <c r="R3753" s="1">
        <v>41843</v>
      </c>
      <c r="S3753">
        <v>0</v>
      </c>
      <c r="T3753">
        <v>17900000</v>
      </c>
      <c r="U3753">
        <v>0</v>
      </c>
      <c r="V3753">
        <v>0</v>
      </c>
      <c r="W3753">
        <v>0</v>
      </c>
      <c r="X3753">
        <v>3000000</v>
      </c>
      <c r="Y3753">
        <v>0</v>
      </c>
      <c r="Z3753">
        <v>0</v>
      </c>
      <c r="AA3753">
        <v>0</v>
      </c>
      <c r="AB3753">
        <v>0</v>
      </c>
      <c r="AC3753">
        <v>0</v>
      </c>
      <c r="AD3753">
        <v>0</v>
      </c>
      <c r="AE3753">
        <v>0</v>
      </c>
      <c r="AF3753">
        <v>0</v>
      </c>
      <c r="AG3753">
        <v>6100000</v>
      </c>
      <c r="AH3753">
        <v>0</v>
      </c>
      <c r="AI3753">
        <v>10800000</v>
      </c>
      <c r="AJ3753">
        <v>0</v>
      </c>
      <c r="AK3753">
        <v>0</v>
      </c>
      <c r="AL3753">
        <v>0</v>
      </c>
      <c r="AM3753">
        <v>0</v>
      </c>
    </row>
    <row r="3754" spans="1:39" x14ac:dyDescent="0.45">
      <c r="A3754" t="s">
        <v>15761</v>
      </c>
      <c r="B3754" t="s">
        <v>15762</v>
      </c>
      <c r="C3754" t="s">
        <v>15763</v>
      </c>
      <c r="D3754" t="s">
        <v>15764</v>
      </c>
      <c r="E3754" t="s">
        <v>343</v>
      </c>
      <c r="F3754" t="s">
        <v>317</v>
      </c>
      <c r="G3754" t="s">
        <v>57</v>
      </c>
      <c r="H3754" t="s">
        <v>214</v>
      </c>
      <c r="J3754" t="s">
        <v>215</v>
      </c>
      <c r="K3754" t="s">
        <v>215</v>
      </c>
      <c r="L3754">
        <v>2</v>
      </c>
      <c r="M3754" s="1">
        <v>40817</v>
      </c>
      <c r="N3754" s="2">
        <v>40817</v>
      </c>
      <c r="O3754" t="s">
        <v>94</v>
      </c>
      <c r="P3754">
        <v>2011</v>
      </c>
      <c r="Q3754" s="1">
        <v>41365</v>
      </c>
      <c r="R3754" s="1">
        <v>41759</v>
      </c>
      <c r="S3754">
        <v>1500000</v>
      </c>
      <c r="T3754">
        <v>300000</v>
      </c>
      <c r="U3754">
        <v>0</v>
      </c>
      <c r="V3754">
        <v>0</v>
      </c>
      <c r="W3754">
        <v>0</v>
      </c>
      <c r="X3754">
        <v>0</v>
      </c>
      <c r="Y3754">
        <v>0</v>
      </c>
      <c r="Z3754">
        <v>0</v>
      </c>
      <c r="AA3754">
        <v>0</v>
      </c>
      <c r="AB3754">
        <v>0</v>
      </c>
      <c r="AC3754">
        <v>0</v>
      </c>
      <c r="AD3754">
        <v>0</v>
      </c>
      <c r="AE3754">
        <v>0</v>
      </c>
      <c r="AF3754">
        <v>0</v>
      </c>
      <c r="AG3754">
        <v>0</v>
      </c>
      <c r="AH3754">
        <v>0</v>
      </c>
      <c r="AI3754">
        <v>0</v>
      </c>
      <c r="AJ3754">
        <v>0</v>
      </c>
      <c r="AK3754">
        <v>0</v>
      </c>
      <c r="AL3754">
        <v>0</v>
      </c>
      <c r="AM3754">
        <v>0</v>
      </c>
    </row>
    <row r="3755" spans="1:39" x14ac:dyDescent="0.45">
      <c r="A3755" t="s">
        <v>15765</v>
      </c>
      <c r="B3755" t="s">
        <v>15766</v>
      </c>
      <c r="D3755" t="s">
        <v>15767</v>
      </c>
      <c r="E3755" t="s">
        <v>1268</v>
      </c>
      <c r="F3755" t="s">
        <v>15768</v>
      </c>
      <c r="G3755" t="s">
        <v>57</v>
      </c>
      <c r="H3755" t="s">
        <v>192</v>
      </c>
      <c r="J3755" t="s">
        <v>9548</v>
      </c>
      <c r="K3755" t="s">
        <v>9548</v>
      </c>
      <c r="L3755">
        <v>3</v>
      </c>
      <c r="M3755" s="1">
        <v>41000</v>
      </c>
      <c r="N3755" s="2">
        <v>41000</v>
      </c>
      <c r="O3755" t="s">
        <v>50</v>
      </c>
      <c r="P3755">
        <v>2012</v>
      </c>
      <c r="Q3755" s="1">
        <v>41153</v>
      </c>
      <c r="R3755" s="1">
        <v>41591</v>
      </c>
      <c r="S3755">
        <v>1883365</v>
      </c>
      <c r="T3755">
        <v>0</v>
      </c>
      <c r="U3755">
        <v>0</v>
      </c>
      <c r="V3755">
        <v>0</v>
      </c>
      <c r="W3755">
        <v>0</v>
      </c>
      <c r="X3755">
        <v>0</v>
      </c>
      <c r="Y3755">
        <v>0</v>
      </c>
      <c r="Z3755">
        <v>1690000</v>
      </c>
      <c r="AA3755">
        <v>0</v>
      </c>
      <c r="AB3755">
        <v>0</v>
      </c>
      <c r="AC3755">
        <v>0</v>
      </c>
      <c r="AD3755">
        <v>0</v>
      </c>
      <c r="AE3755">
        <v>0</v>
      </c>
      <c r="AF3755">
        <v>0</v>
      </c>
      <c r="AG3755">
        <v>0</v>
      </c>
      <c r="AH3755">
        <v>0</v>
      </c>
      <c r="AI3755">
        <v>0</v>
      </c>
      <c r="AJ3755">
        <v>0</v>
      </c>
      <c r="AK3755">
        <v>0</v>
      </c>
      <c r="AL3755">
        <v>0</v>
      </c>
      <c r="AM3755">
        <v>0</v>
      </c>
    </row>
    <row r="3756" spans="1:39" x14ac:dyDescent="0.45">
      <c r="A3756" t="s">
        <v>15769</v>
      </c>
      <c r="B3756" t="s">
        <v>15770</v>
      </c>
      <c r="C3756" t="s">
        <v>15771</v>
      </c>
      <c r="D3756" t="s">
        <v>15772</v>
      </c>
      <c r="E3756" t="s">
        <v>13646</v>
      </c>
      <c r="F3756" t="s">
        <v>187</v>
      </c>
      <c r="G3756" t="s">
        <v>57</v>
      </c>
      <c r="H3756" t="s">
        <v>46</v>
      </c>
      <c r="I3756" t="s">
        <v>47</v>
      </c>
      <c r="J3756" t="s">
        <v>48</v>
      </c>
      <c r="K3756" t="s">
        <v>49</v>
      </c>
      <c r="L3756">
        <v>1</v>
      </c>
      <c r="M3756" s="1">
        <v>40238</v>
      </c>
      <c r="N3756" s="2">
        <v>40238</v>
      </c>
      <c r="O3756" t="s">
        <v>118</v>
      </c>
      <c r="P3756">
        <v>2010</v>
      </c>
      <c r="Q3756" s="1">
        <v>41324</v>
      </c>
      <c r="R3756" s="1">
        <v>41324</v>
      </c>
      <c r="S3756">
        <v>0</v>
      </c>
      <c r="T3756">
        <v>0</v>
      </c>
      <c r="U3756">
        <v>0</v>
      </c>
      <c r="V3756">
        <v>500000</v>
      </c>
      <c r="W3756">
        <v>0</v>
      </c>
      <c r="X3756">
        <v>0</v>
      </c>
      <c r="Y3756">
        <v>0</v>
      </c>
      <c r="Z3756">
        <v>0</v>
      </c>
      <c r="AA3756">
        <v>0</v>
      </c>
      <c r="AB3756">
        <v>0</v>
      </c>
      <c r="AC3756">
        <v>0</v>
      </c>
      <c r="AD3756">
        <v>0</v>
      </c>
      <c r="AE3756">
        <v>0</v>
      </c>
      <c r="AF3756">
        <v>0</v>
      </c>
      <c r="AG3756">
        <v>0</v>
      </c>
      <c r="AH3756">
        <v>0</v>
      </c>
      <c r="AI3756">
        <v>0</v>
      </c>
      <c r="AJ3756">
        <v>0</v>
      </c>
      <c r="AK3756">
        <v>0</v>
      </c>
      <c r="AL3756">
        <v>0</v>
      </c>
      <c r="AM3756">
        <v>0</v>
      </c>
    </row>
    <row r="3757" spans="1:39" x14ac:dyDescent="0.45">
      <c r="A3757" t="s">
        <v>15773</v>
      </c>
      <c r="B3757" t="s">
        <v>15774</v>
      </c>
      <c r="C3757" t="s">
        <v>15775</v>
      </c>
      <c r="D3757" t="s">
        <v>755</v>
      </c>
      <c r="E3757" t="s">
        <v>756</v>
      </c>
      <c r="F3757" t="s">
        <v>15776</v>
      </c>
      <c r="G3757" t="s">
        <v>57</v>
      </c>
      <c r="H3757" t="s">
        <v>46</v>
      </c>
      <c r="I3757" t="s">
        <v>81</v>
      </c>
      <c r="J3757" t="s">
        <v>1436</v>
      </c>
      <c r="K3757" t="s">
        <v>1436</v>
      </c>
      <c r="L3757">
        <v>1</v>
      </c>
      <c r="M3757" s="1">
        <v>37622</v>
      </c>
      <c r="N3757" s="2">
        <v>37622</v>
      </c>
      <c r="O3757" t="s">
        <v>854</v>
      </c>
      <c r="P3757">
        <v>2003</v>
      </c>
      <c r="Q3757" s="1">
        <v>38576</v>
      </c>
      <c r="R3757" s="1">
        <v>38576</v>
      </c>
      <c r="S3757">
        <v>0</v>
      </c>
      <c r="T3757">
        <v>8590000</v>
      </c>
      <c r="U3757">
        <v>0</v>
      </c>
      <c r="V3757">
        <v>0</v>
      </c>
      <c r="W3757">
        <v>0</v>
      </c>
      <c r="X3757">
        <v>0</v>
      </c>
      <c r="Y3757">
        <v>0</v>
      </c>
      <c r="Z3757">
        <v>0</v>
      </c>
      <c r="AA3757">
        <v>0</v>
      </c>
      <c r="AB3757">
        <v>0</v>
      </c>
      <c r="AC3757">
        <v>0</v>
      </c>
      <c r="AD3757">
        <v>0</v>
      </c>
      <c r="AE3757">
        <v>0</v>
      </c>
      <c r="AF3757">
        <v>0</v>
      </c>
      <c r="AG3757">
        <v>8590000</v>
      </c>
      <c r="AH3757">
        <v>0</v>
      </c>
      <c r="AI3757">
        <v>0</v>
      </c>
      <c r="AJ3757">
        <v>0</v>
      </c>
      <c r="AK3757">
        <v>0</v>
      </c>
      <c r="AL3757">
        <v>0</v>
      </c>
      <c r="AM3757">
        <v>0</v>
      </c>
    </row>
    <row r="3758" spans="1:39" x14ac:dyDescent="0.45">
      <c r="A3758" t="s">
        <v>15777</v>
      </c>
      <c r="B3758" t="s">
        <v>15778</v>
      </c>
      <c r="C3758" t="s">
        <v>15779</v>
      </c>
      <c r="D3758" t="s">
        <v>15780</v>
      </c>
      <c r="E3758" t="s">
        <v>6312</v>
      </c>
      <c r="F3758" t="s">
        <v>15781</v>
      </c>
      <c r="G3758" t="s">
        <v>57</v>
      </c>
      <c r="H3758" t="s">
        <v>74</v>
      </c>
      <c r="J3758" t="s">
        <v>75</v>
      </c>
      <c r="K3758" t="s">
        <v>369</v>
      </c>
      <c r="L3758">
        <v>3</v>
      </c>
      <c r="M3758" s="1">
        <v>38718</v>
      </c>
      <c r="N3758" s="2">
        <v>38718</v>
      </c>
      <c r="O3758" t="s">
        <v>430</v>
      </c>
      <c r="P3758">
        <v>2006</v>
      </c>
      <c r="Q3758" s="1">
        <v>39995</v>
      </c>
      <c r="R3758" s="1">
        <v>40738</v>
      </c>
      <c r="S3758">
        <v>334600</v>
      </c>
      <c r="T3758">
        <v>0</v>
      </c>
      <c r="U3758">
        <v>0</v>
      </c>
      <c r="V3758">
        <v>0</v>
      </c>
      <c r="W3758">
        <v>0</v>
      </c>
      <c r="X3758">
        <v>0</v>
      </c>
      <c r="Y3758">
        <v>1000000</v>
      </c>
      <c r="Z3758">
        <v>0</v>
      </c>
      <c r="AA3758">
        <v>0</v>
      </c>
      <c r="AB3758">
        <v>0</v>
      </c>
      <c r="AC3758">
        <v>0</v>
      </c>
      <c r="AD3758">
        <v>0</v>
      </c>
      <c r="AE3758">
        <v>0</v>
      </c>
      <c r="AF3758">
        <v>0</v>
      </c>
      <c r="AG3758">
        <v>0</v>
      </c>
      <c r="AH3758">
        <v>0</v>
      </c>
      <c r="AI3758">
        <v>0</v>
      </c>
      <c r="AJ3758">
        <v>0</v>
      </c>
      <c r="AK3758">
        <v>0</v>
      </c>
      <c r="AL3758">
        <v>0</v>
      </c>
      <c r="AM3758">
        <v>0</v>
      </c>
    </row>
    <row r="3759" spans="1:39" x14ac:dyDescent="0.45">
      <c r="A3759" t="s">
        <v>15782</v>
      </c>
      <c r="B3759" t="s">
        <v>15783</v>
      </c>
      <c r="C3759" t="s">
        <v>15784</v>
      </c>
      <c r="D3759" t="s">
        <v>15785</v>
      </c>
      <c r="E3759" t="s">
        <v>6770</v>
      </c>
      <c r="F3759" s="3">
        <v>90000</v>
      </c>
      <c r="G3759" t="s">
        <v>101</v>
      </c>
      <c r="H3759" t="s">
        <v>46</v>
      </c>
      <c r="I3759" t="s">
        <v>15786</v>
      </c>
      <c r="J3759" t="s">
        <v>15787</v>
      </c>
      <c r="K3759" t="s">
        <v>15788</v>
      </c>
      <c r="L3759">
        <v>2</v>
      </c>
      <c r="M3759" s="1">
        <v>39394</v>
      </c>
      <c r="N3759" s="2">
        <v>39387</v>
      </c>
      <c r="O3759" t="s">
        <v>1428</v>
      </c>
      <c r="P3759">
        <v>2007</v>
      </c>
      <c r="Q3759" s="1">
        <v>39753</v>
      </c>
      <c r="R3759" s="1">
        <v>39845</v>
      </c>
      <c r="S3759">
        <v>0</v>
      </c>
      <c r="T3759">
        <v>0</v>
      </c>
      <c r="U3759">
        <v>0</v>
      </c>
      <c r="V3759">
        <v>0</v>
      </c>
      <c r="W3759">
        <v>0</v>
      </c>
      <c r="X3759">
        <v>0</v>
      </c>
      <c r="Y3759">
        <v>0</v>
      </c>
      <c r="Z3759">
        <v>90000</v>
      </c>
      <c r="AA3759">
        <v>0</v>
      </c>
      <c r="AB3759">
        <v>0</v>
      </c>
      <c r="AC3759">
        <v>0</v>
      </c>
      <c r="AD3759">
        <v>0</v>
      </c>
      <c r="AE3759">
        <v>0</v>
      </c>
      <c r="AF3759">
        <v>0</v>
      </c>
      <c r="AG3759">
        <v>0</v>
      </c>
      <c r="AH3759">
        <v>0</v>
      </c>
      <c r="AI3759">
        <v>0</v>
      </c>
      <c r="AJ3759">
        <v>0</v>
      </c>
      <c r="AK3759">
        <v>0</v>
      </c>
      <c r="AL3759">
        <v>0</v>
      </c>
      <c r="AM3759">
        <v>0</v>
      </c>
    </row>
    <row r="3760" spans="1:39" x14ac:dyDescent="0.45">
      <c r="A3760" t="s">
        <v>15789</v>
      </c>
      <c r="B3760" t="s">
        <v>15790</v>
      </c>
      <c r="C3760" t="s">
        <v>15791</v>
      </c>
      <c r="D3760" t="s">
        <v>15792</v>
      </c>
      <c r="E3760" t="s">
        <v>6267</v>
      </c>
      <c r="F3760" s="3">
        <v>40000</v>
      </c>
      <c r="G3760" t="s">
        <v>57</v>
      </c>
      <c r="H3760" t="s">
        <v>46</v>
      </c>
      <c r="I3760" t="s">
        <v>299</v>
      </c>
      <c r="J3760" t="s">
        <v>300</v>
      </c>
      <c r="K3760" t="s">
        <v>300</v>
      </c>
      <c r="L3760">
        <v>1</v>
      </c>
      <c r="M3760" s="1">
        <v>40909</v>
      </c>
      <c r="N3760" s="2">
        <v>40909</v>
      </c>
      <c r="O3760" t="s">
        <v>132</v>
      </c>
      <c r="P3760">
        <v>2012</v>
      </c>
      <c r="Q3760" s="1">
        <v>41319</v>
      </c>
      <c r="R3760" s="1">
        <v>41319</v>
      </c>
      <c r="S3760">
        <v>40000</v>
      </c>
      <c r="T3760">
        <v>0</v>
      </c>
      <c r="U3760">
        <v>0</v>
      </c>
      <c r="V3760">
        <v>0</v>
      </c>
      <c r="W3760">
        <v>0</v>
      </c>
      <c r="X3760">
        <v>0</v>
      </c>
      <c r="Y3760">
        <v>0</v>
      </c>
      <c r="Z3760">
        <v>0</v>
      </c>
      <c r="AA3760">
        <v>0</v>
      </c>
      <c r="AB3760">
        <v>0</v>
      </c>
      <c r="AC3760">
        <v>0</v>
      </c>
      <c r="AD3760">
        <v>0</v>
      </c>
      <c r="AE3760">
        <v>0</v>
      </c>
      <c r="AF3760">
        <v>0</v>
      </c>
      <c r="AG3760">
        <v>0</v>
      </c>
      <c r="AH3760">
        <v>0</v>
      </c>
      <c r="AI3760">
        <v>0</v>
      </c>
      <c r="AJ3760">
        <v>0</v>
      </c>
      <c r="AK3760">
        <v>0</v>
      </c>
      <c r="AL3760">
        <v>0</v>
      </c>
      <c r="AM3760">
        <v>0</v>
      </c>
    </row>
    <row r="3761" spans="1:39" x14ac:dyDescent="0.45">
      <c r="A3761" t="s">
        <v>15793</v>
      </c>
      <c r="B3761" t="s">
        <v>15794</v>
      </c>
      <c r="C3761" t="s">
        <v>15795</v>
      </c>
      <c r="D3761" t="s">
        <v>15796</v>
      </c>
      <c r="E3761" t="s">
        <v>1655</v>
      </c>
      <c r="F3761" t="s">
        <v>114</v>
      </c>
      <c r="G3761" t="s">
        <v>57</v>
      </c>
      <c r="H3761" t="s">
        <v>2003</v>
      </c>
      <c r="J3761" t="s">
        <v>15797</v>
      </c>
      <c r="K3761" t="s">
        <v>15797</v>
      </c>
      <c r="L3761">
        <v>1</v>
      </c>
      <c r="M3761" s="1">
        <v>41207</v>
      </c>
      <c r="N3761" s="2">
        <v>41183</v>
      </c>
      <c r="O3761" t="s">
        <v>67</v>
      </c>
      <c r="P3761">
        <v>2012</v>
      </c>
      <c r="Q3761" s="1">
        <v>41960</v>
      </c>
      <c r="R3761" s="1">
        <v>41960</v>
      </c>
      <c r="S3761">
        <v>0</v>
      </c>
      <c r="T3761">
        <v>0</v>
      </c>
      <c r="U3761">
        <v>0</v>
      </c>
      <c r="V3761">
        <v>0</v>
      </c>
      <c r="W3761">
        <v>0</v>
      </c>
      <c r="X3761">
        <v>0</v>
      </c>
      <c r="Y3761">
        <v>0</v>
      </c>
      <c r="Z3761">
        <v>0</v>
      </c>
      <c r="AA3761">
        <v>0</v>
      </c>
      <c r="AB3761">
        <v>0</v>
      </c>
      <c r="AC3761">
        <v>0</v>
      </c>
      <c r="AD3761">
        <v>0</v>
      </c>
      <c r="AE3761">
        <v>0</v>
      </c>
      <c r="AF3761">
        <v>0</v>
      </c>
      <c r="AG3761">
        <v>0</v>
      </c>
      <c r="AH3761">
        <v>0</v>
      </c>
      <c r="AI3761">
        <v>0</v>
      </c>
      <c r="AJ3761">
        <v>0</v>
      </c>
      <c r="AK3761">
        <v>0</v>
      </c>
      <c r="AL3761">
        <v>0</v>
      </c>
      <c r="AM3761">
        <v>0</v>
      </c>
    </row>
    <row r="3762" spans="1:39" x14ac:dyDescent="0.45">
      <c r="A3762" t="s">
        <v>15798</v>
      </c>
      <c r="B3762" t="s">
        <v>15799</v>
      </c>
      <c r="C3762" t="s">
        <v>15800</v>
      </c>
      <c r="D3762" t="s">
        <v>15801</v>
      </c>
      <c r="E3762" t="s">
        <v>15802</v>
      </c>
      <c r="F3762" t="s">
        <v>820</v>
      </c>
      <c r="G3762" t="s">
        <v>57</v>
      </c>
      <c r="L3762">
        <v>1</v>
      </c>
      <c r="M3762" s="1">
        <v>41407</v>
      </c>
      <c r="N3762" s="2">
        <v>41395</v>
      </c>
      <c r="O3762" t="s">
        <v>439</v>
      </c>
      <c r="P3762">
        <v>2013</v>
      </c>
      <c r="Q3762" s="1">
        <v>41407</v>
      </c>
      <c r="R3762" s="1">
        <v>41407</v>
      </c>
      <c r="S3762">
        <v>118000</v>
      </c>
      <c r="T3762">
        <v>0</v>
      </c>
      <c r="U3762">
        <v>0</v>
      </c>
      <c r="V3762">
        <v>0</v>
      </c>
      <c r="W3762">
        <v>0</v>
      </c>
      <c r="X3762">
        <v>0</v>
      </c>
      <c r="Y3762">
        <v>0</v>
      </c>
      <c r="Z3762">
        <v>0</v>
      </c>
      <c r="AA3762">
        <v>0</v>
      </c>
      <c r="AB3762">
        <v>0</v>
      </c>
      <c r="AC3762">
        <v>0</v>
      </c>
      <c r="AD3762">
        <v>0</v>
      </c>
      <c r="AE3762">
        <v>0</v>
      </c>
      <c r="AF3762">
        <v>0</v>
      </c>
      <c r="AG3762">
        <v>0</v>
      </c>
      <c r="AH3762">
        <v>0</v>
      </c>
      <c r="AI3762">
        <v>0</v>
      </c>
      <c r="AJ3762">
        <v>0</v>
      </c>
      <c r="AK3762">
        <v>0</v>
      </c>
      <c r="AL3762">
        <v>0</v>
      </c>
      <c r="AM3762">
        <v>0</v>
      </c>
    </row>
    <row r="3763" spans="1:39" x14ac:dyDescent="0.45">
      <c r="A3763" t="s">
        <v>15803</v>
      </c>
      <c r="B3763" t="s">
        <v>15804</v>
      </c>
      <c r="C3763" t="s">
        <v>15805</v>
      </c>
      <c r="D3763" t="s">
        <v>88</v>
      </c>
      <c r="E3763" t="s">
        <v>89</v>
      </c>
      <c r="F3763" t="s">
        <v>15806</v>
      </c>
      <c r="G3763" t="s">
        <v>57</v>
      </c>
      <c r="H3763" t="s">
        <v>214</v>
      </c>
      <c r="J3763" t="s">
        <v>215</v>
      </c>
      <c r="K3763" t="s">
        <v>215</v>
      </c>
      <c r="L3763">
        <v>3</v>
      </c>
      <c r="M3763" s="1">
        <v>37257</v>
      </c>
      <c r="N3763" s="2">
        <v>37257</v>
      </c>
      <c r="O3763" t="s">
        <v>554</v>
      </c>
      <c r="P3763">
        <v>2002</v>
      </c>
      <c r="Q3763" s="1">
        <v>38399</v>
      </c>
      <c r="R3763" s="1">
        <v>39721</v>
      </c>
      <c r="S3763">
        <v>0</v>
      </c>
      <c r="T3763">
        <v>18832400</v>
      </c>
      <c r="U3763">
        <v>0</v>
      </c>
      <c r="V3763">
        <v>0</v>
      </c>
      <c r="W3763">
        <v>0</v>
      </c>
      <c r="X3763">
        <v>0</v>
      </c>
      <c r="Y3763">
        <v>0</v>
      </c>
      <c r="Z3763">
        <v>0</v>
      </c>
      <c r="AA3763">
        <v>0</v>
      </c>
      <c r="AB3763">
        <v>0</v>
      </c>
      <c r="AC3763">
        <v>0</v>
      </c>
      <c r="AD3763">
        <v>0</v>
      </c>
      <c r="AE3763">
        <v>0</v>
      </c>
      <c r="AF3763">
        <v>0</v>
      </c>
      <c r="AG3763">
        <v>1630000</v>
      </c>
      <c r="AH3763">
        <v>5760000</v>
      </c>
      <c r="AI3763">
        <v>0</v>
      </c>
      <c r="AJ3763">
        <v>0</v>
      </c>
      <c r="AK3763">
        <v>0</v>
      </c>
      <c r="AL3763">
        <v>0</v>
      </c>
      <c r="AM3763">
        <v>0</v>
      </c>
    </row>
    <row r="3764" spans="1:39" x14ac:dyDescent="0.45">
      <c r="A3764" t="s">
        <v>15807</v>
      </c>
      <c r="B3764" t="s">
        <v>15808</v>
      </c>
      <c r="C3764" t="s">
        <v>15809</v>
      </c>
      <c r="D3764" t="s">
        <v>15810</v>
      </c>
      <c r="E3764" t="s">
        <v>10054</v>
      </c>
      <c r="F3764" t="s">
        <v>222</v>
      </c>
      <c r="G3764" t="s">
        <v>57</v>
      </c>
      <c r="H3764" t="s">
        <v>46</v>
      </c>
      <c r="I3764" t="s">
        <v>58</v>
      </c>
      <c r="J3764" t="s">
        <v>198</v>
      </c>
      <c r="K3764" t="s">
        <v>199</v>
      </c>
      <c r="L3764">
        <v>2</v>
      </c>
      <c r="M3764" s="1">
        <v>41275</v>
      </c>
      <c r="N3764" s="2">
        <v>41275</v>
      </c>
      <c r="O3764" t="s">
        <v>164</v>
      </c>
      <c r="P3764">
        <v>2013</v>
      </c>
      <c r="Q3764" s="1">
        <v>41275</v>
      </c>
      <c r="R3764" s="1">
        <v>41597</v>
      </c>
      <c r="S3764">
        <v>0</v>
      </c>
      <c r="T3764">
        <v>8000000</v>
      </c>
      <c r="U3764">
        <v>0</v>
      </c>
      <c r="V3764">
        <v>2000000</v>
      </c>
      <c r="W3764">
        <v>0</v>
      </c>
      <c r="X3764">
        <v>0</v>
      </c>
      <c r="Y3764">
        <v>0</v>
      </c>
      <c r="Z3764">
        <v>0</v>
      </c>
      <c r="AA3764">
        <v>0</v>
      </c>
      <c r="AB3764">
        <v>0</v>
      </c>
      <c r="AC3764">
        <v>0</v>
      </c>
      <c r="AD3764">
        <v>0</v>
      </c>
      <c r="AE3764">
        <v>0</v>
      </c>
      <c r="AF3764">
        <v>8000000</v>
      </c>
      <c r="AG3764">
        <v>0</v>
      </c>
      <c r="AH3764">
        <v>0</v>
      </c>
      <c r="AI3764">
        <v>0</v>
      </c>
      <c r="AJ3764">
        <v>0</v>
      </c>
      <c r="AK3764">
        <v>0</v>
      </c>
      <c r="AL3764">
        <v>0</v>
      </c>
      <c r="AM3764">
        <v>0</v>
      </c>
    </row>
    <row r="3765" spans="1:39" x14ac:dyDescent="0.45">
      <c r="A3765" t="s">
        <v>15811</v>
      </c>
      <c r="B3765" t="s">
        <v>15808</v>
      </c>
      <c r="C3765" t="s">
        <v>15812</v>
      </c>
      <c r="D3765" t="s">
        <v>15813</v>
      </c>
      <c r="E3765" t="s">
        <v>559</v>
      </c>
      <c r="F3765" t="s">
        <v>114</v>
      </c>
      <c r="G3765" t="s">
        <v>57</v>
      </c>
      <c r="H3765" t="s">
        <v>46</v>
      </c>
      <c r="I3765" t="s">
        <v>58</v>
      </c>
      <c r="J3765" t="s">
        <v>989</v>
      </c>
      <c r="K3765" t="s">
        <v>2101</v>
      </c>
      <c r="L3765">
        <v>1</v>
      </c>
      <c r="M3765" s="1">
        <v>41877</v>
      </c>
      <c r="N3765" s="2">
        <v>41852</v>
      </c>
      <c r="O3765" t="s">
        <v>243</v>
      </c>
      <c r="P3765">
        <v>2014</v>
      </c>
      <c r="Q3765" s="1">
        <v>41983</v>
      </c>
      <c r="R3765" s="1">
        <v>41983</v>
      </c>
      <c r="S3765">
        <v>0</v>
      </c>
      <c r="T3765">
        <v>0</v>
      </c>
      <c r="U3765">
        <v>0</v>
      </c>
      <c r="V3765">
        <v>0</v>
      </c>
      <c r="W3765">
        <v>0</v>
      </c>
      <c r="X3765">
        <v>0</v>
      </c>
      <c r="Y3765">
        <v>0</v>
      </c>
      <c r="Z3765">
        <v>0</v>
      </c>
      <c r="AA3765">
        <v>0</v>
      </c>
      <c r="AB3765">
        <v>0</v>
      </c>
      <c r="AC3765">
        <v>0</v>
      </c>
      <c r="AD3765">
        <v>0</v>
      </c>
      <c r="AE3765">
        <v>0</v>
      </c>
      <c r="AF3765">
        <v>0</v>
      </c>
      <c r="AG3765">
        <v>0</v>
      </c>
      <c r="AH3765">
        <v>0</v>
      </c>
      <c r="AI3765">
        <v>0</v>
      </c>
      <c r="AJ3765">
        <v>0</v>
      </c>
      <c r="AK3765">
        <v>0</v>
      </c>
      <c r="AL3765">
        <v>0</v>
      </c>
      <c r="AM3765">
        <v>0</v>
      </c>
    </row>
    <row r="3766" spans="1:39" x14ac:dyDescent="0.45">
      <c r="A3766" t="s">
        <v>15814</v>
      </c>
      <c r="B3766" t="s">
        <v>15815</v>
      </c>
      <c r="C3766" t="s">
        <v>15816</v>
      </c>
      <c r="D3766" t="s">
        <v>293</v>
      </c>
      <c r="E3766" t="s">
        <v>294</v>
      </c>
      <c r="F3766" t="s">
        <v>15817</v>
      </c>
      <c r="G3766" t="s">
        <v>57</v>
      </c>
      <c r="H3766" t="s">
        <v>46</v>
      </c>
      <c r="I3766" t="s">
        <v>1228</v>
      </c>
      <c r="J3766" t="s">
        <v>1229</v>
      </c>
      <c r="K3766" t="s">
        <v>9694</v>
      </c>
      <c r="L3766">
        <v>4</v>
      </c>
      <c r="M3766" s="1">
        <v>39448</v>
      </c>
      <c r="N3766" s="2">
        <v>39448</v>
      </c>
      <c r="O3766" t="s">
        <v>181</v>
      </c>
      <c r="P3766">
        <v>2008</v>
      </c>
      <c r="Q3766" s="1">
        <v>40116</v>
      </c>
      <c r="R3766" s="1">
        <v>41816</v>
      </c>
      <c r="S3766">
        <v>0</v>
      </c>
      <c r="T3766">
        <v>3256505</v>
      </c>
      <c r="U3766">
        <v>0</v>
      </c>
      <c r="V3766">
        <v>0</v>
      </c>
      <c r="W3766">
        <v>0</v>
      </c>
      <c r="X3766">
        <v>0</v>
      </c>
      <c r="Y3766">
        <v>0</v>
      </c>
      <c r="Z3766">
        <v>0</v>
      </c>
      <c r="AA3766">
        <v>0</v>
      </c>
      <c r="AB3766">
        <v>0</v>
      </c>
      <c r="AC3766">
        <v>0</v>
      </c>
      <c r="AD3766">
        <v>0</v>
      </c>
      <c r="AE3766">
        <v>0</v>
      </c>
      <c r="AF3766">
        <v>0</v>
      </c>
      <c r="AG3766">
        <v>0</v>
      </c>
      <c r="AH3766">
        <v>0</v>
      </c>
      <c r="AI3766">
        <v>0</v>
      </c>
      <c r="AJ3766">
        <v>0</v>
      </c>
      <c r="AK3766">
        <v>0</v>
      </c>
      <c r="AL3766">
        <v>0</v>
      </c>
      <c r="AM3766">
        <v>0</v>
      </c>
    </row>
    <row r="3767" spans="1:39" x14ac:dyDescent="0.45">
      <c r="A3767" t="s">
        <v>15818</v>
      </c>
      <c r="B3767" t="s">
        <v>15819</v>
      </c>
      <c r="D3767" t="s">
        <v>774</v>
      </c>
      <c r="E3767" t="s">
        <v>775</v>
      </c>
      <c r="F3767" t="s">
        <v>15820</v>
      </c>
      <c r="G3767" t="s">
        <v>57</v>
      </c>
      <c r="H3767" t="s">
        <v>46</v>
      </c>
      <c r="I3767" t="s">
        <v>8279</v>
      </c>
      <c r="J3767" t="s">
        <v>15821</v>
      </c>
      <c r="K3767" t="s">
        <v>15821</v>
      </c>
      <c r="L3767">
        <v>1</v>
      </c>
      <c r="M3767" s="1">
        <v>38718</v>
      </c>
      <c r="N3767" s="2">
        <v>38718</v>
      </c>
      <c r="O3767" t="s">
        <v>430</v>
      </c>
      <c r="P3767">
        <v>2006</v>
      </c>
      <c r="Q3767" s="1">
        <v>41648</v>
      </c>
      <c r="R3767" s="1">
        <v>41648</v>
      </c>
      <c r="S3767">
        <v>0</v>
      </c>
      <c r="T3767">
        <v>0</v>
      </c>
      <c r="U3767">
        <v>0</v>
      </c>
      <c r="V3767">
        <v>0</v>
      </c>
      <c r="W3767">
        <v>0</v>
      </c>
      <c r="X3767">
        <v>0</v>
      </c>
      <c r="Y3767">
        <v>0</v>
      </c>
      <c r="Z3767">
        <v>0</v>
      </c>
      <c r="AA3767">
        <v>96700000</v>
      </c>
      <c r="AB3767">
        <v>0</v>
      </c>
      <c r="AC3767">
        <v>0</v>
      </c>
      <c r="AD3767">
        <v>0</v>
      </c>
      <c r="AE3767">
        <v>0</v>
      </c>
      <c r="AF3767">
        <v>0</v>
      </c>
      <c r="AG3767">
        <v>0</v>
      </c>
      <c r="AH3767">
        <v>0</v>
      </c>
      <c r="AI3767">
        <v>0</v>
      </c>
      <c r="AJ3767">
        <v>0</v>
      </c>
      <c r="AK3767">
        <v>0</v>
      </c>
      <c r="AL3767">
        <v>0</v>
      </c>
      <c r="AM3767">
        <v>0</v>
      </c>
    </row>
    <row r="3768" spans="1:39" x14ac:dyDescent="0.45">
      <c r="A3768" t="s">
        <v>15822</v>
      </c>
      <c r="B3768" t="s">
        <v>15823</v>
      </c>
      <c r="C3768" t="s">
        <v>15824</v>
      </c>
      <c r="D3768" t="s">
        <v>1474</v>
      </c>
      <c r="E3768" t="s">
        <v>1475</v>
      </c>
      <c r="F3768" t="s">
        <v>3888</v>
      </c>
      <c r="G3768" t="s">
        <v>57</v>
      </c>
      <c r="H3768" t="s">
        <v>496</v>
      </c>
      <c r="J3768" t="s">
        <v>497</v>
      </c>
      <c r="K3768" t="s">
        <v>497</v>
      </c>
      <c r="L3768">
        <v>3</v>
      </c>
      <c r="M3768" s="1">
        <v>39448</v>
      </c>
      <c r="N3768" s="2">
        <v>39448</v>
      </c>
      <c r="O3768" t="s">
        <v>181</v>
      </c>
      <c r="P3768">
        <v>2008</v>
      </c>
      <c r="Q3768" s="1">
        <v>39460</v>
      </c>
      <c r="R3768" s="1">
        <v>41605</v>
      </c>
      <c r="S3768">
        <v>0</v>
      </c>
      <c r="T3768">
        <v>11000000</v>
      </c>
      <c r="U3768">
        <v>0</v>
      </c>
      <c r="V3768">
        <v>0</v>
      </c>
      <c r="W3768">
        <v>0</v>
      </c>
      <c r="X3768">
        <v>0</v>
      </c>
      <c r="Y3768">
        <v>0</v>
      </c>
      <c r="Z3768">
        <v>0</v>
      </c>
      <c r="AA3768">
        <v>0</v>
      </c>
      <c r="AB3768">
        <v>0</v>
      </c>
      <c r="AC3768">
        <v>0</v>
      </c>
      <c r="AD3768">
        <v>0</v>
      </c>
      <c r="AE3768">
        <v>0</v>
      </c>
      <c r="AF3768">
        <v>5600000</v>
      </c>
      <c r="AG3768">
        <v>5400000</v>
      </c>
      <c r="AH3768">
        <v>0</v>
      </c>
      <c r="AI3768">
        <v>0</v>
      </c>
      <c r="AJ3768">
        <v>0</v>
      </c>
      <c r="AK3768">
        <v>0</v>
      </c>
      <c r="AL3768">
        <v>0</v>
      </c>
      <c r="AM3768">
        <v>0</v>
      </c>
    </row>
    <row r="3769" spans="1:39" x14ac:dyDescent="0.45">
      <c r="A3769" t="s">
        <v>15825</v>
      </c>
      <c r="B3769" t="s">
        <v>15826</v>
      </c>
      <c r="C3769" t="s">
        <v>15827</v>
      </c>
      <c r="F3769" s="3">
        <v>79469</v>
      </c>
      <c r="G3769" t="s">
        <v>57</v>
      </c>
      <c r="L3769">
        <v>2</v>
      </c>
      <c r="Q3769" s="1">
        <v>41640</v>
      </c>
      <c r="R3769" s="1">
        <v>41730</v>
      </c>
      <c r="S3769">
        <v>79469</v>
      </c>
      <c r="T3769">
        <v>0</v>
      </c>
      <c r="U3769">
        <v>0</v>
      </c>
      <c r="V3769">
        <v>0</v>
      </c>
      <c r="W3769">
        <v>0</v>
      </c>
      <c r="X3769">
        <v>0</v>
      </c>
      <c r="Y3769">
        <v>0</v>
      </c>
      <c r="Z3769">
        <v>0</v>
      </c>
      <c r="AA3769">
        <v>0</v>
      </c>
      <c r="AB3769">
        <v>0</v>
      </c>
      <c r="AC3769">
        <v>0</v>
      </c>
      <c r="AD3769">
        <v>0</v>
      </c>
      <c r="AE3769">
        <v>0</v>
      </c>
      <c r="AF3769">
        <v>0</v>
      </c>
      <c r="AG3769">
        <v>0</v>
      </c>
      <c r="AH3769">
        <v>0</v>
      </c>
      <c r="AI3769">
        <v>0</v>
      </c>
      <c r="AJ3769">
        <v>0</v>
      </c>
      <c r="AK3769">
        <v>0</v>
      </c>
      <c r="AL3769">
        <v>0</v>
      </c>
      <c r="AM3769">
        <v>0</v>
      </c>
    </row>
    <row r="3770" spans="1:39" x14ac:dyDescent="0.45">
      <c r="A3770" t="s">
        <v>15828</v>
      </c>
      <c r="B3770" t="s">
        <v>15829</v>
      </c>
      <c r="C3770" t="s">
        <v>15830</v>
      </c>
      <c r="D3770" t="s">
        <v>293</v>
      </c>
      <c r="E3770" t="s">
        <v>294</v>
      </c>
      <c r="F3770" t="s">
        <v>15831</v>
      </c>
      <c r="G3770" t="s">
        <v>57</v>
      </c>
      <c r="H3770" t="s">
        <v>46</v>
      </c>
      <c r="I3770" t="s">
        <v>1228</v>
      </c>
      <c r="J3770" t="s">
        <v>5694</v>
      </c>
      <c r="K3770" t="s">
        <v>15832</v>
      </c>
      <c r="L3770">
        <v>1</v>
      </c>
      <c r="M3770" s="1">
        <v>39814</v>
      </c>
      <c r="N3770" s="2">
        <v>39814</v>
      </c>
      <c r="O3770" t="s">
        <v>188</v>
      </c>
      <c r="P3770">
        <v>2009</v>
      </c>
      <c r="Q3770" s="1">
        <v>40731</v>
      </c>
      <c r="R3770" s="1">
        <v>40731</v>
      </c>
      <c r="S3770">
        <v>0</v>
      </c>
      <c r="T3770">
        <v>0</v>
      </c>
      <c r="U3770">
        <v>0</v>
      </c>
      <c r="V3770">
        <v>0</v>
      </c>
      <c r="W3770">
        <v>0</v>
      </c>
      <c r="X3770">
        <v>456000</v>
      </c>
      <c r="Y3770">
        <v>0</v>
      </c>
      <c r="Z3770">
        <v>0</v>
      </c>
      <c r="AA3770">
        <v>0</v>
      </c>
      <c r="AB3770">
        <v>0</v>
      </c>
      <c r="AC3770">
        <v>0</v>
      </c>
      <c r="AD3770">
        <v>0</v>
      </c>
      <c r="AE3770">
        <v>0</v>
      </c>
      <c r="AF3770">
        <v>0</v>
      </c>
      <c r="AG3770">
        <v>0</v>
      </c>
      <c r="AH3770">
        <v>0</v>
      </c>
      <c r="AI3770">
        <v>0</v>
      </c>
      <c r="AJ3770">
        <v>0</v>
      </c>
      <c r="AK3770">
        <v>0</v>
      </c>
      <c r="AL3770">
        <v>0</v>
      </c>
      <c r="AM3770">
        <v>0</v>
      </c>
    </row>
    <row r="3771" spans="1:39" x14ac:dyDescent="0.45">
      <c r="A3771" t="s">
        <v>15833</v>
      </c>
      <c r="B3771" t="s">
        <v>15834</v>
      </c>
      <c r="C3771" t="s">
        <v>15835</v>
      </c>
      <c r="D3771" t="s">
        <v>98</v>
      </c>
      <c r="E3771" t="s">
        <v>99</v>
      </c>
      <c r="F3771" s="3">
        <v>40000</v>
      </c>
      <c r="G3771" t="s">
        <v>57</v>
      </c>
      <c r="H3771" t="s">
        <v>129</v>
      </c>
      <c r="J3771" t="s">
        <v>130</v>
      </c>
      <c r="K3771" t="s">
        <v>130</v>
      </c>
      <c r="L3771">
        <v>1</v>
      </c>
      <c r="M3771" s="1">
        <v>40544</v>
      </c>
      <c r="N3771" s="2">
        <v>40544</v>
      </c>
      <c r="O3771" t="s">
        <v>528</v>
      </c>
      <c r="P3771">
        <v>2011</v>
      </c>
      <c r="Q3771" s="1">
        <v>41320</v>
      </c>
      <c r="R3771" s="1">
        <v>41320</v>
      </c>
      <c r="S3771">
        <v>40000</v>
      </c>
      <c r="T3771">
        <v>0</v>
      </c>
      <c r="U3771">
        <v>0</v>
      </c>
      <c r="V3771">
        <v>0</v>
      </c>
      <c r="W3771">
        <v>0</v>
      </c>
      <c r="X3771">
        <v>0</v>
      </c>
      <c r="Y3771">
        <v>0</v>
      </c>
      <c r="Z3771">
        <v>0</v>
      </c>
      <c r="AA3771">
        <v>0</v>
      </c>
      <c r="AB3771">
        <v>0</v>
      </c>
      <c r="AC3771">
        <v>0</v>
      </c>
      <c r="AD3771">
        <v>0</v>
      </c>
      <c r="AE3771">
        <v>0</v>
      </c>
      <c r="AF3771">
        <v>0</v>
      </c>
      <c r="AG3771">
        <v>0</v>
      </c>
      <c r="AH3771">
        <v>0</v>
      </c>
      <c r="AI3771">
        <v>0</v>
      </c>
      <c r="AJ3771">
        <v>0</v>
      </c>
      <c r="AK3771">
        <v>0</v>
      </c>
      <c r="AL3771">
        <v>0</v>
      </c>
      <c r="AM3771">
        <v>0</v>
      </c>
    </row>
    <row r="3772" spans="1:39" x14ac:dyDescent="0.45">
      <c r="A3772" t="s">
        <v>15836</v>
      </c>
      <c r="B3772" t="s">
        <v>15837</v>
      </c>
      <c r="C3772" t="s">
        <v>15838</v>
      </c>
      <c r="D3772" t="s">
        <v>247</v>
      </c>
      <c r="E3772" t="s">
        <v>248</v>
      </c>
      <c r="F3772" t="s">
        <v>15839</v>
      </c>
      <c r="G3772" t="s">
        <v>57</v>
      </c>
      <c r="H3772" t="s">
        <v>46</v>
      </c>
      <c r="I3772" t="s">
        <v>802</v>
      </c>
      <c r="J3772" t="s">
        <v>15840</v>
      </c>
      <c r="K3772" t="s">
        <v>15840</v>
      </c>
      <c r="L3772">
        <v>1</v>
      </c>
      <c r="M3772" s="1">
        <v>40544</v>
      </c>
      <c r="N3772" s="2">
        <v>40544</v>
      </c>
      <c r="O3772" t="s">
        <v>528</v>
      </c>
      <c r="P3772">
        <v>2011</v>
      </c>
      <c r="Q3772" s="1">
        <v>40544</v>
      </c>
      <c r="R3772" s="1">
        <v>40544</v>
      </c>
      <c r="S3772">
        <v>820000</v>
      </c>
      <c r="T3772">
        <v>0</v>
      </c>
      <c r="U3772">
        <v>0</v>
      </c>
      <c r="V3772">
        <v>0</v>
      </c>
      <c r="W3772">
        <v>0</v>
      </c>
      <c r="X3772">
        <v>0</v>
      </c>
      <c r="Y3772">
        <v>0</v>
      </c>
      <c r="Z3772">
        <v>0</v>
      </c>
      <c r="AA3772">
        <v>0</v>
      </c>
      <c r="AB3772">
        <v>0</v>
      </c>
      <c r="AC3772">
        <v>0</v>
      </c>
      <c r="AD3772">
        <v>0</v>
      </c>
      <c r="AE3772">
        <v>0</v>
      </c>
      <c r="AF3772">
        <v>0</v>
      </c>
      <c r="AG3772">
        <v>0</v>
      </c>
      <c r="AH3772">
        <v>0</v>
      </c>
      <c r="AI3772">
        <v>0</v>
      </c>
      <c r="AJ3772">
        <v>0</v>
      </c>
      <c r="AK3772">
        <v>0</v>
      </c>
      <c r="AL3772">
        <v>0</v>
      </c>
      <c r="AM3772">
        <v>0</v>
      </c>
    </row>
    <row r="3773" spans="1:39" x14ac:dyDescent="0.45">
      <c r="A3773" t="s">
        <v>15841</v>
      </c>
      <c r="B3773" t="s">
        <v>15842</v>
      </c>
      <c r="F3773" t="s">
        <v>114</v>
      </c>
      <c r="G3773" t="s">
        <v>57</v>
      </c>
      <c r="H3773" t="s">
        <v>46</v>
      </c>
      <c r="I3773" t="s">
        <v>58</v>
      </c>
      <c r="J3773" t="s">
        <v>5974</v>
      </c>
      <c r="K3773" t="s">
        <v>5975</v>
      </c>
      <c r="L3773">
        <v>1</v>
      </c>
      <c r="M3773" s="1">
        <v>41030</v>
      </c>
      <c r="N3773" s="2">
        <v>41030</v>
      </c>
      <c r="O3773" t="s">
        <v>50</v>
      </c>
      <c r="P3773">
        <v>2012</v>
      </c>
      <c r="Q3773" s="1">
        <v>41121</v>
      </c>
      <c r="R3773" s="1">
        <v>41121</v>
      </c>
      <c r="S3773">
        <v>0</v>
      </c>
      <c r="T3773">
        <v>0</v>
      </c>
      <c r="U3773">
        <v>0</v>
      </c>
      <c r="V3773">
        <v>0</v>
      </c>
      <c r="W3773">
        <v>0</v>
      </c>
      <c r="X3773">
        <v>0</v>
      </c>
      <c r="Y3773">
        <v>0</v>
      </c>
      <c r="Z3773">
        <v>0</v>
      </c>
      <c r="AA3773">
        <v>0</v>
      </c>
      <c r="AB3773">
        <v>0</v>
      </c>
      <c r="AC3773">
        <v>0</v>
      </c>
      <c r="AD3773">
        <v>0</v>
      </c>
      <c r="AE3773">
        <v>0</v>
      </c>
      <c r="AF3773">
        <v>0</v>
      </c>
      <c r="AG3773">
        <v>0</v>
      </c>
      <c r="AH3773">
        <v>0</v>
      </c>
      <c r="AI3773">
        <v>0</v>
      </c>
      <c r="AJ3773">
        <v>0</v>
      </c>
      <c r="AK3773">
        <v>0</v>
      </c>
      <c r="AL3773">
        <v>0</v>
      </c>
      <c r="AM3773">
        <v>0</v>
      </c>
    </row>
    <row r="3774" spans="1:39" x14ac:dyDescent="0.45">
      <c r="A3774" t="s">
        <v>15843</v>
      </c>
      <c r="B3774" t="s">
        <v>15844</v>
      </c>
      <c r="C3774" t="s">
        <v>15845</v>
      </c>
      <c r="D3774" t="s">
        <v>88</v>
      </c>
      <c r="E3774" t="s">
        <v>89</v>
      </c>
      <c r="F3774" t="s">
        <v>846</v>
      </c>
      <c r="G3774" t="s">
        <v>57</v>
      </c>
      <c r="H3774" t="s">
        <v>46</v>
      </c>
      <c r="I3774" t="s">
        <v>81</v>
      </c>
      <c r="J3774" t="s">
        <v>1436</v>
      </c>
      <c r="K3774" t="s">
        <v>1436</v>
      </c>
      <c r="L3774">
        <v>1</v>
      </c>
      <c r="M3774" s="1">
        <v>40179</v>
      </c>
      <c r="N3774" s="2">
        <v>40179</v>
      </c>
      <c r="O3774" t="s">
        <v>118</v>
      </c>
      <c r="P3774">
        <v>2010</v>
      </c>
      <c r="Q3774" s="1">
        <v>41639</v>
      </c>
      <c r="R3774" s="1">
        <v>41639</v>
      </c>
      <c r="S3774">
        <v>0</v>
      </c>
      <c r="T3774">
        <v>1000000</v>
      </c>
      <c r="U3774">
        <v>0</v>
      </c>
      <c r="V3774">
        <v>0</v>
      </c>
      <c r="W3774">
        <v>0</v>
      </c>
      <c r="X3774">
        <v>0</v>
      </c>
      <c r="Y3774">
        <v>0</v>
      </c>
      <c r="Z3774">
        <v>0</v>
      </c>
      <c r="AA3774">
        <v>0</v>
      </c>
      <c r="AB3774">
        <v>0</v>
      </c>
      <c r="AC3774">
        <v>0</v>
      </c>
      <c r="AD3774">
        <v>0</v>
      </c>
      <c r="AE3774">
        <v>0</v>
      </c>
      <c r="AF3774">
        <v>0</v>
      </c>
      <c r="AG3774">
        <v>0</v>
      </c>
      <c r="AH3774">
        <v>0</v>
      </c>
      <c r="AI3774">
        <v>0</v>
      </c>
      <c r="AJ3774">
        <v>0</v>
      </c>
      <c r="AK3774">
        <v>0</v>
      </c>
      <c r="AL3774">
        <v>0</v>
      </c>
      <c r="AM3774">
        <v>0</v>
      </c>
    </row>
    <row r="3775" spans="1:39" x14ac:dyDescent="0.45">
      <c r="A3775" t="s">
        <v>15846</v>
      </c>
      <c r="B3775" t="s">
        <v>15847</v>
      </c>
      <c r="C3775" t="s">
        <v>15848</v>
      </c>
      <c r="D3775" t="s">
        <v>653</v>
      </c>
      <c r="E3775" t="s">
        <v>343</v>
      </c>
      <c r="F3775" t="s">
        <v>15849</v>
      </c>
      <c r="G3775" t="s">
        <v>57</v>
      </c>
      <c r="H3775" t="s">
        <v>223</v>
      </c>
      <c r="J3775" t="s">
        <v>224</v>
      </c>
      <c r="K3775" t="s">
        <v>224</v>
      </c>
      <c r="L3775">
        <v>3</v>
      </c>
      <c r="M3775" s="1">
        <v>41456</v>
      </c>
      <c r="N3775" s="2">
        <v>41456</v>
      </c>
      <c r="O3775" t="s">
        <v>276</v>
      </c>
      <c r="P3775">
        <v>2013</v>
      </c>
      <c r="Q3775" s="1">
        <v>41518</v>
      </c>
      <c r="R3775" s="1">
        <v>41620</v>
      </c>
      <c r="S3775">
        <v>0</v>
      </c>
      <c r="T3775">
        <v>1000000</v>
      </c>
      <c r="U3775">
        <v>0</v>
      </c>
      <c r="V3775">
        <v>0</v>
      </c>
      <c r="W3775">
        <v>0</v>
      </c>
      <c r="X3775">
        <v>0</v>
      </c>
      <c r="Y3775">
        <v>162364</v>
      </c>
      <c r="Z3775">
        <v>0</v>
      </c>
      <c r="AA3775">
        <v>0</v>
      </c>
      <c r="AB3775">
        <v>0</v>
      </c>
      <c r="AC3775">
        <v>0</v>
      </c>
      <c r="AD3775">
        <v>0</v>
      </c>
      <c r="AE3775">
        <v>0</v>
      </c>
      <c r="AF3775">
        <v>1000000</v>
      </c>
      <c r="AG3775">
        <v>0</v>
      </c>
      <c r="AH3775">
        <v>0</v>
      </c>
      <c r="AI3775">
        <v>0</v>
      </c>
      <c r="AJ3775">
        <v>0</v>
      </c>
      <c r="AK3775">
        <v>0</v>
      </c>
      <c r="AL3775">
        <v>0</v>
      </c>
      <c r="AM3775">
        <v>0</v>
      </c>
    </row>
    <row r="3776" spans="1:39" x14ac:dyDescent="0.45">
      <c r="A3776" t="s">
        <v>15850</v>
      </c>
      <c r="B3776" t="s">
        <v>15851</v>
      </c>
      <c r="C3776" t="s">
        <v>15852</v>
      </c>
      <c r="D3776" t="s">
        <v>127</v>
      </c>
      <c r="E3776" t="s">
        <v>128</v>
      </c>
      <c r="F3776" t="s">
        <v>15853</v>
      </c>
      <c r="G3776" t="s">
        <v>57</v>
      </c>
      <c r="H3776" t="s">
        <v>223</v>
      </c>
      <c r="J3776" t="s">
        <v>311</v>
      </c>
      <c r="K3776" t="s">
        <v>311</v>
      </c>
      <c r="L3776">
        <v>1</v>
      </c>
      <c r="M3776" s="1">
        <v>41275</v>
      </c>
      <c r="N3776" s="2">
        <v>41275</v>
      </c>
      <c r="O3776" t="s">
        <v>164</v>
      </c>
      <c r="P3776">
        <v>2013</v>
      </c>
      <c r="Q3776" s="1">
        <v>41518</v>
      </c>
      <c r="R3776" s="1">
        <v>41518</v>
      </c>
      <c r="S3776">
        <v>0</v>
      </c>
      <c r="T3776">
        <v>162364</v>
      </c>
      <c r="U3776">
        <v>0</v>
      </c>
      <c r="V3776">
        <v>0</v>
      </c>
      <c r="W3776">
        <v>0</v>
      </c>
      <c r="X3776">
        <v>0</v>
      </c>
      <c r="Y3776">
        <v>0</v>
      </c>
      <c r="Z3776">
        <v>0</v>
      </c>
      <c r="AA3776">
        <v>0</v>
      </c>
      <c r="AB3776">
        <v>0</v>
      </c>
      <c r="AC3776">
        <v>0</v>
      </c>
      <c r="AD3776">
        <v>0</v>
      </c>
      <c r="AE3776">
        <v>0</v>
      </c>
      <c r="AF3776">
        <v>162364</v>
      </c>
      <c r="AG3776">
        <v>0</v>
      </c>
      <c r="AH3776">
        <v>0</v>
      </c>
      <c r="AI3776">
        <v>0</v>
      </c>
      <c r="AJ3776">
        <v>0</v>
      </c>
      <c r="AK3776">
        <v>0</v>
      </c>
      <c r="AL3776">
        <v>0</v>
      </c>
      <c r="AM3776">
        <v>0</v>
      </c>
    </row>
    <row r="3777" spans="1:39" x14ac:dyDescent="0.45">
      <c r="A3777" t="s">
        <v>15854</v>
      </c>
      <c r="B3777" t="s">
        <v>15855</v>
      </c>
      <c r="C3777" t="s">
        <v>15856</v>
      </c>
      <c r="D3777" t="s">
        <v>15857</v>
      </c>
      <c r="E3777" t="s">
        <v>7798</v>
      </c>
      <c r="F3777" t="s">
        <v>114</v>
      </c>
      <c r="G3777" t="s">
        <v>45</v>
      </c>
      <c r="H3777" t="s">
        <v>192</v>
      </c>
      <c r="J3777" t="s">
        <v>193</v>
      </c>
      <c r="K3777" t="s">
        <v>193</v>
      </c>
      <c r="L3777">
        <v>1</v>
      </c>
      <c r="M3777" s="1">
        <v>39448</v>
      </c>
      <c r="N3777" s="2">
        <v>39448</v>
      </c>
      <c r="O3777" t="s">
        <v>181</v>
      </c>
      <c r="P3777">
        <v>2008</v>
      </c>
      <c r="Q3777" s="1">
        <v>39833</v>
      </c>
      <c r="R3777" s="1">
        <v>39833</v>
      </c>
      <c r="S3777">
        <v>0</v>
      </c>
      <c r="T3777">
        <v>0</v>
      </c>
      <c r="U3777">
        <v>0</v>
      </c>
      <c r="V3777">
        <v>0</v>
      </c>
      <c r="W3777">
        <v>0</v>
      </c>
      <c r="X3777">
        <v>0</v>
      </c>
      <c r="Y3777">
        <v>0</v>
      </c>
      <c r="Z3777">
        <v>0</v>
      </c>
      <c r="AA3777">
        <v>0</v>
      </c>
      <c r="AB3777">
        <v>0</v>
      </c>
      <c r="AC3777">
        <v>0</v>
      </c>
      <c r="AD3777">
        <v>0</v>
      </c>
      <c r="AE3777">
        <v>0</v>
      </c>
      <c r="AF3777">
        <v>0</v>
      </c>
      <c r="AG3777">
        <v>0</v>
      </c>
      <c r="AH3777">
        <v>0</v>
      </c>
      <c r="AI3777">
        <v>0</v>
      </c>
      <c r="AJ3777">
        <v>0</v>
      </c>
      <c r="AK3777">
        <v>0</v>
      </c>
      <c r="AL3777">
        <v>0</v>
      </c>
      <c r="AM3777">
        <v>0</v>
      </c>
    </row>
    <row r="3778" spans="1:39" x14ac:dyDescent="0.45">
      <c r="A3778" t="s">
        <v>15858</v>
      </c>
      <c r="B3778" t="s">
        <v>15859</v>
      </c>
      <c r="C3778" t="s">
        <v>15860</v>
      </c>
      <c r="D3778" t="s">
        <v>953</v>
      </c>
      <c r="E3778" t="s">
        <v>954</v>
      </c>
      <c r="F3778" t="s">
        <v>344</v>
      </c>
      <c r="G3778" t="s">
        <v>57</v>
      </c>
      <c r="H3778" t="s">
        <v>74</v>
      </c>
      <c r="J3778" t="s">
        <v>2462</v>
      </c>
      <c r="K3778" t="s">
        <v>2462</v>
      </c>
      <c r="L3778">
        <v>1</v>
      </c>
      <c r="Q3778" s="1">
        <v>38597</v>
      </c>
      <c r="R3778" s="1">
        <v>38597</v>
      </c>
      <c r="S3778">
        <v>0</v>
      </c>
      <c r="T3778">
        <v>270000</v>
      </c>
      <c r="U3778">
        <v>0</v>
      </c>
      <c r="V3778">
        <v>0</v>
      </c>
      <c r="W3778">
        <v>0</v>
      </c>
      <c r="X3778">
        <v>0</v>
      </c>
      <c r="Y3778">
        <v>0</v>
      </c>
      <c r="Z3778">
        <v>0</v>
      </c>
      <c r="AA3778">
        <v>0</v>
      </c>
      <c r="AB3778">
        <v>0</v>
      </c>
      <c r="AC3778">
        <v>0</v>
      </c>
      <c r="AD3778">
        <v>0</v>
      </c>
      <c r="AE3778">
        <v>0</v>
      </c>
      <c r="AF3778">
        <v>0</v>
      </c>
      <c r="AG3778">
        <v>0</v>
      </c>
      <c r="AH3778">
        <v>0</v>
      </c>
      <c r="AI3778">
        <v>0</v>
      </c>
      <c r="AJ3778">
        <v>0</v>
      </c>
      <c r="AK3778">
        <v>0</v>
      </c>
      <c r="AL3778">
        <v>0</v>
      </c>
      <c r="AM3778">
        <v>0</v>
      </c>
    </row>
    <row r="3779" spans="1:39" x14ac:dyDescent="0.45">
      <c r="A3779" t="s">
        <v>15861</v>
      </c>
      <c r="B3779" t="s">
        <v>15862</v>
      </c>
      <c r="C3779" t="s">
        <v>15863</v>
      </c>
      <c r="D3779" t="s">
        <v>293</v>
      </c>
      <c r="E3779" t="s">
        <v>294</v>
      </c>
      <c r="F3779" t="s">
        <v>15864</v>
      </c>
      <c r="G3779" t="s">
        <v>57</v>
      </c>
      <c r="H3779" t="s">
        <v>46</v>
      </c>
      <c r="I3779" t="s">
        <v>299</v>
      </c>
      <c r="J3779" t="s">
        <v>300</v>
      </c>
      <c r="K3779" t="s">
        <v>369</v>
      </c>
      <c r="L3779">
        <v>5</v>
      </c>
      <c r="M3779" s="1">
        <v>39083</v>
      </c>
      <c r="N3779" s="2">
        <v>39083</v>
      </c>
      <c r="O3779" t="s">
        <v>110</v>
      </c>
      <c r="P3779">
        <v>2007</v>
      </c>
      <c r="Q3779" s="1">
        <v>40422</v>
      </c>
      <c r="R3779" s="1">
        <v>41866</v>
      </c>
      <c r="S3779">
        <v>0</v>
      </c>
      <c r="T3779">
        <v>11626728</v>
      </c>
      <c r="U3779">
        <v>0</v>
      </c>
      <c r="V3779">
        <v>0</v>
      </c>
      <c r="W3779">
        <v>0</v>
      </c>
      <c r="X3779">
        <v>1335000</v>
      </c>
      <c r="Y3779">
        <v>0</v>
      </c>
      <c r="Z3779">
        <v>0</v>
      </c>
      <c r="AA3779">
        <v>0</v>
      </c>
      <c r="AB3779">
        <v>0</v>
      </c>
      <c r="AC3779">
        <v>0</v>
      </c>
      <c r="AD3779">
        <v>0</v>
      </c>
      <c r="AE3779">
        <v>0</v>
      </c>
      <c r="AF3779">
        <v>4400000</v>
      </c>
      <c r="AG3779">
        <v>0</v>
      </c>
      <c r="AH3779">
        <v>0</v>
      </c>
      <c r="AI3779">
        <v>0</v>
      </c>
      <c r="AJ3779">
        <v>0</v>
      </c>
      <c r="AK3779">
        <v>0</v>
      </c>
      <c r="AL3779">
        <v>0</v>
      </c>
      <c r="AM3779">
        <v>0</v>
      </c>
    </row>
    <row r="3780" spans="1:39" x14ac:dyDescent="0.45">
      <c r="A3780" t="s">
        <v>15865</v>
      </c>
      <c r="B3780" t="s">
        <v>15866</v>
      </c>
      <c r="C3780" t="s">
        <v>15867</v>
      </c>
      <c r="D3780" t="s">
        <v>7030</v>
      </c>
      <c r="E3780" t="s">
        <v>3017</v>
      </c>
      <c r="F3780" t="s">
        <v>114</v>
      </c>
      <c r="G3780" t="s">
        <v>57</v>
      </c>
      <c r="H3780" t="s">
        <v>46</v>
      </c>
      <c r="I3780" t="s">
        <v>58</v>
      </c>
      <c r="J3780" t="s">
        <v>989</v>
      </c>
      <c r="K3780" t="s">
        <v>2101</v>
      </c>
      <c r="L3780">
        <v>1</v>
      </c>
      <c r="M3780" s="1">
        <v>40909</v>
      </c>
      <c r="N3780" s="2">
        <v>40909</v>
      </c>
      <c r="O3780" t="s">
        <v>132</v>
      </c>
      <c r="P3780">
        <v>2012</v>
      </c>
      <c r="Q3780" s="1">
        <v>41640</v>
      </c>
      <c r="R3780" s="1">
        <v>41640</v>
      </c>
      <c r="S3780">
        <v>0</v>
      </c>
      <c r="T3780">
        <v>0</v>
      </c>
      <c r="U3780">
        <v>0</v>
      </c>
      <c r="V3780">
        <v>0</v>
      </c>
      <c r="W3780">
        <v>0</v>
      </c>
      <c r="X3780">
        <v>0</v>
      </c>
      <c r="Y3780">
        <v>0</v>
      </c>
      <c r="Z3780">
        <v>0</v>
      </c>
      <c r="AA3780">
        <v>0</v>
      </c>
      <c r="AB3780">
        <v>0</v>
      </c>
      <c r="AC3780">
        <v>0</v>
      </c>
      <c r="AD3780">
        <v>0</v>
      </c>
      <c r="AE3780">
        <v>0</v>
      </c>
      <c r="AF3780">
        <v>0</v>
      </c>
      <c r="AG3780">
        <v>0</v>
      </c>
      <c r="AH3780">
        <v>0</v>
      </c>
      <c r="AI3780">
        <v>0</v>
      </c>
      <c r="AJ3780">
        <v>0</v>
      </c>
      <c r="AK3780">
        <v>0</v>
      </c>
      <c r="AL3780">
        <v>0</v>
      </c>
      <c r="AM3780">
        <v>0</v>
      </c>
    </row>
    <row r="3781" spans="1:39" x14ac:dyDescent="0.45">
      <c r="A3781" t="s">
        <v>15868</v>
      </c>
      <c r="B3781" t="s">
        <v>15869</v>
      </c>
      <c r="C3781" t="s">
        <v>15870</v>
      </c>
      <c r="D3781" t="s">
        <v>755</v>
      </c>
      <c r="E3781" t="s">
        <v>756</v>
      </c>
      <c r="F3781" t="s">
        <v>12556</v>
      </c>
      <c r="G3781" t="s">
        <v>57</v>
      </c>
      <c r="H3781" t="s">
        <v>46</v>
      </c>
      <c r="I3781" t="s">
        <v>58</v>
      </c>
      <c r="J3781" t="s">
        <v>59</v>
      </c>
      <c r="K3781" t="s">
        <v>3444</v>
      </c>
      <c r="L3781">
        <v>2</v>
      </c>
      <c r="M3781" s="1">
        <v>31048</v>
      </c>
      <c r="N3781" s="2">
        <v>31048</v>
      </c>
      <c r="O3781" t="s">
        <v>4256</v>
      </c>
      <c r="P3781">
        <v>1985</v>
      </c>
      <c r="Q3781" s="1">
        <v>40827</v>
      </c>
      <c r="R3781" s="1">
        <v>41817</v>
      </c>
      <c r="S3781">
        <v>0</v>
      </c>
      <c r="T3781">
        <v>0</v>
      </c>
      <c r="U3781">
        <v>0</v>
      </c>
      <c r="V3781">
        <v>0</v>
      </c>
      <c r="W3781">
        <v>0</v>
      </c>
      <c r="X3781">
        <v>3500000</v>
      </c>
      <c r="Y3781">
        <v>0</v>
      </c>
      <c r="Z3781">
        <v>0</v>
      </c>
      <c r="AA3781">
        <v>0</v>
      </c>
      <c r="AB3781">
        <v>0</v>
      </c>
      <c r="AC3781">
        <v>1100000</v>
      </c>
      <c r="AD3781">
        <v>0</v>
      </c>
      <c r="AE3781">
        <v>0</v>
      </c>
      <c r="AF3781">
        <v>0</v>
      </c>
      <c r="AG3781">
        <v>0</v>
      </c>
      <c r="AH3781">
        <v>0</v>
      </c>
      <c r="AI3781">
        <v>0</v>
      </c>
      <c r="AJ3781">
        <v>0</v>
      </c>
      <c r="AK3781">
        <v>0</v>
      </c>
      <c r="AL3781">
        <v>0</v>
      </c>
      <c r="AM3781">
        <v>0</v>
      </c>
    </row>
    <row r="3782" spans="1:39" x14ac:dyDescent="0.45">
      <c r="A3782" t="s">
        <v>15871</v>
      </c>
      <c r="B3782" t="s">
        <v>15872</v>
      </c>
      <c r="C3782" t="s">
        <v>15873</v>
      </c>
      <c r="D3782" t="s">
        <v>98</v>
      </c>
      <c r="E3782" t="s">
        <v>99</v>
      </c>
      <c r="F3782" t="s">
        <v>114</v>
      </c>
      <c r="G3782" t="s">
        <v>57</v>
      </c>
      <c r="H3782" t="s">
        <v>260</v>
      </c>
      <c r="I3782" t="s">
        <v>261</v>
      </c>
      <c r="J3782" t="s">
        <v>262</v>
      </c>
      <c r="K3782" t="s">
        <v>262</v>
      </c>
      <c r="L3782">
        <v>1</v>
      </c>
      <c r="M3782" s="1">
        <v>30317</v>
      </c>
      <c r="N3782" s="2">
        <v>30317</v>
      </c>
      <c r="O3782" t="s">
        <v>3599</v>
      </c>
      <c r="P3782">
        <v>1983</v>
      </c>
      <c r="Q3782" s="1">
        <v>41682</v>
      </c>
      <c r="R3782" s="1">
        <v>41682</v>
      </c>
      <c r="S3782">
        <v>0</v>
      </c>
      <c r="T3782">
        <v>0</v>
      </c>
      <c r="U3782">
        <v>0</v>
      </c>
      <c r="V3782">
        <v>0</v>
      </c>
      <c r="W3782">
        <v>0</v>
      </c>
      <c r="X3782">
        <v>0</v>
      </c>
      <c r="Y3782">
        <v>0</v>
      </c>
      <c r="Z3782">
        <v>0</v>
      </c>
      <c r="AA3782">
        <v>0</v>
      </c>
      <c r="AB3782">
        <v>0</v>
      </c>
      <c r="AC3782">
        <v>0</v>
      </c>
      <c r="AD3782">
        <v>0</v>
      </c>
      <c r="AE3782">
        <v>0</v>
      </c>
      <c r="AF3782">
        <v>0</v>
      </c>
      <c r="AG3782">
        <v>0</v>
      </c>
      <c r="AH3782">
        <v>0</v>
      </c>
      <c r="AI3782">
        <v>0</v>
      </c>
      <c r="AJ3782">
        <v>0</v>
      </c>
      <c r="AK3782">
        <v>0</v>
      </c>
      <c r="AL3782">
        <v>0</v>
      </c>
      <c r="AM3782">
        <v>0</v>
      </c>
    </row>
    <row r="3783" spans="1:39" x14ac:dyDescent="0.45">
      <c r="A3783" t="s">
        <v>15874</v>
      </c>
      <c r="B3783" t="s">
        <v>15875</v>
      </c>
      <c r="C3783" t="s">
        <v>15876</v>
      </c>
      <c r="D3783" t="s">
        <v>15877</v>
      </c>
      <c r="E3783" t="s">
        <v>1335</v>
      </c>
      <c r="F3783" t="s">
        <v>964</v>
      </c>
      <c r="G3783" t="s">
        <v>101</v>
      </c>
      <c r="H3783" t="s">
        <v>46</v>
      </c>
      <c r="I3783" t="s">
        <v>802</v>
      </c>
      <c r="J3783" t="s">
        <v>5468</v>
      </c>
      <c r="L3783">
        <v>1</v>
      </c>
      <c r="M3783" s="1">
        <v>40634</v>
      </c>
      <c r="N3783" s="2">
        <v>40634</v>
      </c>
      <c r="O3783" t="s">
        <v>76</v>
      </c>
      <c r="P3783">
        <v>2011</v>
      </c>
      <c r="Q3783" s="1">
        <v>40987</v>
      </c>
      <c r="R3783" s="1">
        <v>40987</v>
      </c>
      <c r="S3783">
        <v>300000</v>
      </c>
      <c r="T3783">
        <v>0</v>
      </c>
      <c r="U3783">
        <v>0</v>
      </c>
      <c r="V3783">
        <v>0</v>
      </c>
      <c r="W3783">
        <v>0</v>
      </c>
      <c r="X3783">
        <v>0</v>
      </c>
      <c r="Y3783">
        <v>0</v>
      </c>
      <c r="Z3783">
        <v>0</v>
      </c>
      <c r="AA3783">
        <v>0</v>
      </c>
      <c r="AB3783">
        <v>0</v>
      </c>
      <c r="AC3783">
        <v>0</v>
      </c>
      <c r="AD3783">
        <v>0</v>
      </c>
      <c r="AE3783">
        <v>0</v>
      </c>
      <c r="AF3783">
        <v>0</v>
      </c>
      <c r="AG3783">
        <v>0</v>
      </c>
      <c r="AH3783">
        <v>0</v>
      </c>
      <c r="AI3783">
        <v>0</v>
      </c>
      <c r="AJ3783">
        <v>0</v>
      </c>
      <c r="AK3783">
        <v>0</v>
      </c>
      <c r="AL3783">
        <v>0</v>
      </c>
      <c r="AM3783">
        <v>0</v>
      </c>
    </row>
    <row r="3784" spans="1:39" x14ac:dyDescent="0.45">
      <c r="A3784" t="s">
        <v>15878</v>
      </c>
      <c r="B3784" t="s">
        <v>15879</v>
      </c>
      <c r="C3784" t="s">
        <v>15880</v>
      </c>
      <c r="D3784" t="s">
        <v>107</v>
      </c>
      <c r="E3784" t="s">
        <v>108</v>
      </c>
      <c r="F3784" t="s">
        <v>15881</v>
      </c>
      <c r="G3784" t="s">
        <v>57</v>
      </c>
      <c r="H3784" t="s">
        <v>46</v>
      </c>
      <c r="I3784" t="s">
        <v>2223</v>
      </c>
      <c r="J3784" t="s">
        <v>2456</v>
      </c>
      <c r="K3784" t="s">
        <v>2456</v>
      </c>
      <c r="L3784">
        <v>4</v>
      </c>
      <c r="Q3784" s="1">
        <v>41061</v>
      </c>
      <c r="R3784" s="1">
        <v>41644</v>
      </c>
      <c r="S3784">
        <v>1000000</v>
      </c>
      <c r="T3784">
        <v>2230000</v>
      </c>
      <c r="U3784">
        <v>0</v>
      </c>
      <c r="V3784">
        <v>0</v>
      </c>
      <c r="W3784">
        <v>0</v>
      </c>
      <c r="X3784">
        <v>0</v>
      </c>
      <c r="Y3784">
        <v>0</v>
      </c>
      <c r="Z3784">
        <v>0</v>
      </c>
      <c r="AA3784">
        <v>4758000</v>
      </c>
      <c r="AB3784">
        <v>0</v>
      </c>
      <c r="AC3784">
        <v>0</v>
      </c>
      <c r="AD3784">
        <v>0</v>
      </c>
      <c r="AE3784">
        <v>0</v>
      </c>
      <c r="AF3784">
        <v>0</v>
      </c>
      <c r="AG3784">
        <v>0</v>
      </c>
      <c r="AH3784">
        <v>0</v>
      </c>
      <c r="AI3784">
        <v>0</v>
      </c>
      <c r="AJ3784">
        <v>0</v>
      </c>
      <c r="AK3784">
        <v>0</v>
      </c>
      <c r="AL3784">
        <v>0</v>
      </c>
      <c r="AM3784">
        <v>0</v>
      </c>
    </row>
    <row r="3785" spans="1:39" x14ac:dyDescent="0.45">
      <c r="A3785" t="s">
        <v>15882</v>
      </c>
      <c r="B3785" t="s">
        <v>15883</v>
      </c>
      <c r="C3785" t="s">
        <v>15884</v>
      </c>
      <c r="D3785" t="s">
        <v>293</v>
      </c>
      <c r="E3785" t="s">
        <v>294</v>
      </c>
      <c r="F3785" t="s">
        <v>15885</v>
      </c>
      <c r="G3785" t="s">
        <v>57</v>
      </c>
      <c r="H3785" t="s">
        <v>46</v>
      </c>
      <c r="I3785" t="s">
        <v>115</v>
      </c>
      <c r="J3785" t="s">
        <v>334</v>
      </c>
      <c r="K3785" t="s">
        <v>2811</v>
      </c>
      <c r="L3785">
        <v>4</v>
      </c>
      <c r="M3785" s="1">
        <v>39814</v>
      </c>
      <c r="N3785" s="2">
        <v>39814</v>
      </c>
      <c r="O3785" t="s">
        <v>188</v>
      </c>
      <c r="P3785">
        <v>2009</v>
      </c>
      <c r="Q3785" s="1">
        <v>40148</v>
      </c>
      <c r="R3785" s="1">
        <v>41807</v>
      </c>
      <c r="S3785">
        <v>0</v>
      </c>
      <c r="T3785">
        <v>21455000</v>
      </c>
      <c r="U3785">
        <v>0</v>
      </c>
      <c r="V3785">
        <v>0</v>
      </c>
      <c r="W3785">
        <v>0</v>
      </c>
      <c r="X3785">
        <v>0</v>
      </c>
      <c r="Y3785">
        <v>0</v>
      </c>
      <c r="Z3785">
        <v>0</v>
      </c>
      <c r="AA3785">
        <v>0</v>
      </c>
      <c r="AB3785">
        <v>0</v>
      </c>
      <c r="AC3785">
        <v>0</v>
      </c>
      <c r="AD3785">
        <v>0</v>
      </c>
      <c r="AE3785">
        <v>0</v>
      </c>
      <c r="AF3785">
        <v>0</v>
      </c>
      <c r="AG3785">
        <v>5400000</v>
      </c>
      <c r="AH3785">
        <v>13600000</v>
      </c>
      <c r="AI3785">
        <v>0</v>
      </c>
      <c r="AJ3785">
        <v>0</v>
      </c>
      <c r="AK3785">
        <v>0</v>
      </c>
      <c r="AL3785">
        <v>0</v>
      </c>
      <c r="AM3785">
        <v>0</v>
      </c>
    </row>
    <row r="3786" spans="1:39" x14ac:dyDescent="0.45">
      <c r="A3786" t="s">
        <v>15886</v>
      </c>
      <c r="B3786" t="s">
        <v>15887</v>
      </c>
      <c r="C3786" t="s">
        <v>15888</v>
      </c>
      <c r="D3786" t="s">
        <v>15889</v>
      </c>
      <c r="E3786" t="s">
        <v>2453</v>
      </c>
      <c r="F3786" t="s">
        <v>1577</v>
      </c>
      <c r="G3786" t="s">
        <v>57</v>
      </c>
      <c r="H3786" t="s">
        <v>503</v>
      </c>
      <c r="J3786" t="s">
        <v>504</v>
      </c>
      <c r="K3786" t="s">
        <v>504</v>
      </c>
      <c r="L3786">
        <v>2</v>
      </c>
      <c r="M3786" s="1">
        <v>39448</v>
      </c>
      <c r="N3786" s="2">
        <v>39448</v>
      </c>
      <c r="O3786" t="s">
        <v>181</v>
      </c>
      <c r="P3786">
        <v>2008</v>
      </c>
      <c r="Q3786" s="1">
        <v>39448</v>
      </c>
      <c r="R3786" s="1">
        <v>39814</v>
      </c>
      <c r="S3786">
        <v>200000</v>
      </c>
      <c r="T3786">
        <v>0</v>
      </c>
      <c r="U3786">
        <v>0</v>
      </c>
      <c r="V3786">
        <v>0</v>
      </c>
      <c r="W3786">
        <v>0</v>
      </c>
      <c r="X3786">
        <v>0</v>
      </c>
      <c r="Y3786">
        <v>250000</v>
      </c>
      <c r="Z3786">
        <v>0</v>
      </c>
      <c r="AA3786">
        <v>0</v>
      </c>
      <c r="AB3786">
        <v>0</v>
      </c>
      <c r="AC3786">
        <v>0</v>
      </c>
      <c r="AD3786">
        <v>0</v>
      </c>
      <c r="AE3786">
        <v>0</v>
      </c>
      <c r="AF3786">
        <v>0</v>
      </c>
      <c r="AG3786">
        <v>0</v>
      </c>
      <c r="AH3786">
        <v>0</v>
      </c>
      <c r="AI3786">
        <v>0</v>
      </c>
      <c r="AJ3786">
        <v>0</v>
      </c>
      <c r="AK3786">
        <v>0</v>
      </c>
      <c r="AL3786">
        <v>0</v>
      </c>
      <c r="AM3786">
        <v>0</v>
      </c>
    </row>
    <row r="3787" spans="1:39" x14ac:dyDescent="0.45">
      <c r="A3787" t="s">
        <v>15890</v>
      </c>
      <c r="B3787" t="s">
        <v>15891</v>
      </c>
      <c r="C3787" t="s">
        <v>15892</v>
      </c>
      <c r="D3787" t="s">
        <v>293</v>
      </c>
      <c r="E3787" t="s">
        <v>294</v>
      </c>
      <c r="F3787" t="s">
        <v>15893</v>
      </c>
      <c r="G3787" t="s">
        <v>101</v>
      </c>
      <c r="L3787">
        <v>6</v>
      </c>
      <c r="Q3787" s="1">
        <v>40032</v>
      </c>
      <c r="R3787" s="1">
        <v>40815</v>
      </c>
      <c r="S3787">
        <v>0</v>
      </c>
      <c r="T3787">
        <v>7000000</v>
      </c>
      <c r="U3787">
        <v>0</v>
      </c>
      <c r="V3787">
        <v>0</v>
      </c>
      <c r="W3787">
        <v>0</v>
      </c>
      <c r="X3787">
        <v>31331503</v>
      </c>
      <c r="Y3787">
        <v>0</v>
      </c>
      <c r="Z3787">
        <v>0</v>
      </c>
      <c r="AA3787">
        <v>0</v>
      </c>
      <c r="AB3787">
        <v>0</v>
      </c>
      <c r="AC3787">
        <v>0</v>
      </c>
      <c r="AD3787">
        <v>0</v>
      </c>
      <c r="AE3787">
        <v>0</v>
      </c>
      <c r="AF3787">
        <v>0</v>
      </c>
      <c r="AG3787">
        <v>0</v>
      </c>
      <c r="AH3787">
        <v>0</v>
      </c>
      <c r="AI3787">
        <v>7000000</v>
      </c>
      <c r="AJ3787">
        <v>0</v>
      </c>
      <c r="AK3787">
        <v>0</v>
      </c>
      <c r="AL3787">
        <v>0</v>
      </c>
      <c r="AM3787">
        <v>0</v>
      </c>
    </row>
    <row r="3788" spans="1:39" x14ac:dyDescent="0.45">
      <c r="A3788" t="s">
        <v>15894</v>
      </c>
      <c r="B3788" t="s">
        <v>15895</v>
      </c>
      <c r="C3788" t="s">
        <v>15896</v>
      </c>
      <c r="D3788" t="s">
        <v>15897</v>
      </c>
      <c r="E3788" t="s">
        <v>4926</v>
      </c>
      <c r="F3788" t="s">
        <v>5482</v>
      </c>
      <c r="G3788" t="s">
        <v>57</v>
      </c>
      <c r="H3788" t="s">
        <v>503</v>
      </c>
      <c r="J3788" t="s">
        <v>504</v>
      </c>
      <c r="K3788" t="s">
        <v>504</v>
      </c>
      <c r="L3788">
        <v>1</v>
      </c>
      <c r="M3788" s="1">
        <v>41410</v>
      </c>
      <c r="N3788" s="2">
        <v>41395</v>
      </c>
      <c r="O3788" t="s">
        <v>439</v>
      </c>
      <c r="P3788">
        <v>2013</v>
      </c>
      <c r="Q3788" s="1">
        <v>41957</v>
      </c>
      <c r="R3788" s="1">
        <v>41957</v>
      </c>
      <c r="S3788">
        <v>0</v>
      </c>
      <c r="T3788">
        <v>0</v>
      </c>
      <c r="U3788">
        <v>0</v>
      </c>
      <c r="V3788">
        <v>0</v>
      </c>
      <c r="W3788">
        <v>0</v>
      </c>
      <c r="X3788">
        <v>0</v>
      </c>
      <c r="Y3788">
        <v>850000</v>
      </c>
      <c r="Z3788">
        <v>0</v>
      </c>
      <c r="AA3788">
        <v>0</v>
      </c>
      <c r="AB3788">
        <v>0</v>
      </c>
      <c r="AC3788">
        <v>0</v>
      </c>
      <c r="AD3788">
        <v>0</v>
      </c>
      <c r="AE3788">
        <v>0</v>
      </c>
      <c r="AF3788">
        <v>0</v>
      </c>
      <c r="AG3788">
        <v>0</v>
      </c>
      <c r="AH3788">
        <v>0</v>
      </c>
      <c r="AI3788">
        <v>0</v>
      </c>
      <c r="AJ3788">
        <v>0</v>
      </c>
      <c r="AK3788">
        <v>0</v>
      </c>
      <c r="AL3788">
        <v>0</v>
      </c>
      <c r="AM3788">
        <v>0</v>
      </c>
    </row>
    <row r="3789" spans="1:39" x14ac:dyDescent="0.45">
      <c r="A3789" t="s">
        <v>15898</v>
      </c>
      <c r="B3789" t="s">
        <v>15899</v>
      </c>
      <c r="C3789" t="s">
        <v>15900</v>
      </c>
      <c r="D3789" t="s">
        <v>15901</v>
      </c>
      <c r="E3789" t="s">
        <v>128</v>
      </c>
      <c r="F3789" t="s">
        <v>249</v>
      </c>
      <c r="G3789" t="s">
        <v>57</v>
      </c>
      <c r="H3789" t="s">
        <v>46</v>
      </c>
      <c r="I3789" t="s">
        <v>58</v>
      </c>
      <c r="J3789" t="s">
        <v>198</v>
      </c>
      <c r="K3789" t="s">
        <v>833</v>
      </c>
      <c r="L3789">
        <v>1</v>
      </c>
      <c r="Q3789" s="1">
        <v>41640</v>
      </c>
      <c r="R3789" s="1">
        <v>41640</v>
      </c>
      <c r="S3789">
        <v>1250000</v>
      </c>
      <c r="T3789">
        <v>0</v>
      </c>
      <c r="U3789">
        <v>0</v>
      </c>
      <c r="V3789">
        <v>0</v>
      </c>
      <c r="W3789">
        <v>0</v>
      </c>
      <c r="X3789">
        <v>0</v>
      </c>
      <c r="Y3789">
        <v>0</v>
      </c>
      <c r="Z3789">
        <v>0</v>
      </c>
      <c r="AA3789">
        <v>0</v>
      </c>
      <c r="AB3789">
        <v>0</v>
      </c>
      <c r="AC3789">
        <v>0</v>
      </c>
      <c r="AD3789">
        <v>0</v>
      </c>
      <c r="AE3789">
        <v>0</v>
      </c>
      <c r="AF3789">
        <v>0</v>
      </c>
      <c r="AG3789">
        <v>0</v>
      </c>
      <c r="AH3789">
        <v>0</v>
      </c>
      <c r="AI3789">
        <v>0</v>
      </c>
      <c r="AJ3789">
        <v>0</v>
      </c>
      <c r="AK3789">
        <v>0</v>
      </c>
      <c r="AL3789">
        <v>0</v>
      </c>
      <c r="AM3789">
        <v>0</v>
      </c>
    </row>
    <row r="3790" spans="1:39" x14ac:dyDescent="0.45">
      <c r="A3790" t="s">
        <v>15902</v>
      </c>
      <c r="B3790" t="s">
        <v>15903</v>
      </c>
      <c r="C3790" t="s">
        <v>15904</v>
      </c>
      <c r="D3790" t="s">
        <v>88</v>
      </c>
      <c r="E3790" t="s">
        <v>89</v>
      </c>
      <c r="F3790" t="s">
        <v>15905</v>
      </c>
      <c r="G3790" t="s">
        <v>57</v>
      </c>
      <c r="H3790" t="s">
        <v>46</v>
      </c>
      <c r="I3790" t="s">
        <v>81</v>
      </c>
      <c r="J3790" t="s">
        <v>1436</v>
      </c>
      <c r="K3790" t="s">
        <v>1436</v>
      </c>
      <c r="L3790">
        <v>1</v>
      </c>
      <c r="M3790" s="1">
        <v>37622</v>
      </c>
      <c r="N3790" s="2">
        <v>37622</v>
      </c>
      <c r="O3790" t="s">
        <v>854</v>
      </c>
      <c r="P3790">
        <v>2003</v>
      </c>
      <c r="Q3790" s="1">
        <v>41599</v>
      </c>
      <c r="R3790" s="1">
        <v>41599</v>
      </c>
      <c r="S3790">
        <v>0</v>
      </c>
      <c r="T3790">
        <v>6320281</v>
      </c>
      <c r="U3790">
        <v>0</v>
      </c>
      <c r="V3790">
        <v>0</v>
      </c>
      <c r="W3790">
        <v>0</v>
      </c>
      <c r="X3790">
        <v>0</v>
      </c>
      <c r="Y3790">
        <v>0</v>
      </c>
      <c r="Z3790">
        <v>0</v>
      </c>
      <c r="AA3790">
        <v>0</v>
      </c>
      <c r="AB3790">
        <v>0</v>
      </c>
      <c r="AC3790">
        <v>0</v>
      </c>
      <c r="AD3790">
        <v>0</v>
      </c>
      <c r="AE3790">
        <v>0</v>
      </c>
      <c r="AF3790">
        <v>0</v>
      </c>
      <c r="AG3790">
        <v>0</v>
      </c>
      <c r="AH3790">
        <v>0</v>
      </c>
      <c r="AI3790">
        <v>0</v>
      </c>
      <c r="AJ3790">
        <v>0</v>
      </c>
      <c r="AK3790">
        <v>0</v>
      </c>
      <c r="AL3790">
        <v>0</v>
      </c>
      <c r="AM3790">
        <v>0</v>
      </c>
    </row>
    <row r="3791" spans="1:39" x14ac:dyDescent="0.45">
      <c r="A3791" t="s">
        <v>15906</v>
      </c>
      <c r="B3791" t="s">
        <v>15907</v>
      </c>
      <c r="C3791" t="s">
        <v>15908</v>
      </c>
      <c r="D3791" t="s">
        <v>293</v>
      </c>
      <c r="E3791" t="s">
        <v>294</v>
      </c>
      <c r="F3791" t="s">
        <v>114</v>
      </c>
      <c r="G3791" t="s">
        <v>57</v>
      </c>
      <c r="H3791" t="s">
        <v>260</v>
      </c>
      <c r="I3791" t="s">
        <v>977</v>
      </c>
      <c r="J3791" t="s">
        <v>978</v>
      </c>
      <c r="K3791" t="s">
        <v>978</v>
      </c>
      <c r="L3791">
        <v>1</v>
      </c>
      <c r="Q3791" s="1">
        <v>41628</v>
      </c>
      <c r="R3791" s="1">
        <v>41628</v>
      </c>
      <c r="S3791">
        <v>0</v>
      </c>
      <c r="T3791">
        <v>0</v>
      </c>
      <c r="U3791">
        <v>0</v>
      </c>
      <c r="V3791">
        <v>0</v>
      </c>
      <c r="W3791">
        <v>0</v>
      </c>
      <c r="X3791">
        <v>0</v>
      </c>
      <c r="Y3791">
        <v>0</v>
      </c>
      <c r="Z3791">
        <v>0</v>
      </c>
      <c r="AA3791">
        <v>0</v>
      </c>
      <c r="AB3791">
        <v>0</v>
      </c>
      <c r="AC3791">
        <v>0</v>
      </c>
      <c r="AD3791">
        <v>0</v>
      </c>
      <c r="AE3791">
        <v>0</v>
      </c>
      <c r="AF3791">
        <v>0</v>
      </c>
      <c r="AG3791">
        <v>0</v>
      </c>
      <c r="AH3791">
        <v>0</v>
      </c>
      <c r="AI3791">
        <v>0</v>
      </c>
      <c r="AJ3791">
        <v>0</v>
      </c>
      <c r="AK3791">
        <v>0</v>
      </c>
      <c r="AL3791">
        <v>0</v>
      </c>
      <c r="AM3791">
        <v>0</v>
      </c>
    </row>
    <row r="3792" spans="1:39" x14ac:dyDescent="0.45">
      <c r="A3792" t="s">
        <v>15909</v>
      </c>
      <c r="B3792" t="s">
        <v>15910</v>
      </c>
      <c r="C3792" t="s">
        <v>15911</v>
      </c>
      <c r="D3792" t="s">
        <v>293</v>
      </c>
      <c r="E3792" t="s">
        <v>294</v>
      </c>
      <c r="F3792" t="s">
        <v>15001</v>
      </c>
      <c r="H3792" t="s">
        <v>260</v>
      </c>
      <c r="I3792" t="s">
        <v>4069</v>
      </c>
      <c r="J3792" t="s">
        <v>6566</v>
      </c>
      <c r="K3792" t="s">
        <v>6566</v>
      </c>
      <c r="L3792">
        <v>1</v>
      </c>
      <c r="Q3792" s="1">
        <v>41694</v>
      </c>
      <c r="R3792" s="1">
        <v>41694</v>
      </c>
      <c r="S3792">
        <v>0</v>
      </c>
      <c r="T3792">
        <v>0</v>
      </c>
      <c r="U3792">
        <v>0</v>
      </c>
      <c r="V3792">
        <v>0</v>
      </c>
      <c r="W3792">
        <v>0</v>
      </c>
      <c r="X3792">
        <v>0</v>
      </c>
      <c r="Y3792">
        <v>0</v>
      </c>
      <c r="Z3792">
        <v>0</v>
      </c>
      <c r="AA3792">
        <v>0</v>
      </c>
      <c r="AB3792">
        <v>52000000</v>
      </c>
      <c r="AC3792">
        <v>0</v>
      </c>
      <c r="AD3792">
        <v>0</v>
      </c>
      <c r="AE3792">
        <v>0</v>
      </c>
      <c r="AF3792">
        <v>0</v>
      </c>
      <c r="AG3792">
        <v>0</v>
      </c>
      <c r="AH3792">
        <v>0</v>
      </c>
      <c r="AI3792">
        <v>0</v>
      </c>
      <c r="AJ3792">
        <v>0</v>
      </c>
      <c r="AK3792">
        <v>0</v>
      </c>
      <c r="AL3792">
        <v>0</v>
      </c>
      <c r="AM3792">
        <v>0</v>
      </c>
    </row>
    <row r="3793" spans="1:39" x14ac:dyDescent="0.45">
      <c r="A3793" t="s">
        <v>15912</v>
      </c>
      <c r="B3793" t="s">
        <v>15913</v>
      </c>
      <c r="C3793" t="s">
        <v>15914</v>
      </c>
      <c r="D3793" t="s">
        <v>1757</v>
      </c>
      <c r="E3793" t="s">
        <v>1758</v>
      </c>
      <c r="F3793" t="s">
        <v>15915</v>
      </c>
      <c r="G3793" t="s">
        <v>57</v>
      </c>
      <c r="H3793" t="s">
        <v>1146</v>
      </c>
      <c r="J3793" t="s">
        <v>15916</v>
      </c>
      <c r="K3793" t="s">
        <v>15916</v>
      </c>
      <c r="L3793">
        <v>2</v>
      </c>
      <c r="M3793" s="1">
        <v>37712</v>
      </c>
      <c r="N3793" s="2">
        <v>37712</v>
      </c>
      <c r="O3793" t="s">
        <v>4596</v>
      </c>
      <c r="P3793">
        <v>2003</v>
      </c>
      <c r="Q3793" s="1">
        <v>39493</v>
      </c>
      <c r="R3793" s="1">
        <v>41380</v>
      </c>
      <c r="S3793">
        <v>0</v>
      </c>
      <c r="T3793">
        <v>60680000</v>
      </c>
      <c r="U3793">
        <v>0</v>
      </c>
      <c r="V3793">
        <v>0</v>
      </c>
      <c r="W3793">
        <v>0</v>
      </c>
      <c r="X3793">
        <v>0</v>
      </c>
      <c r="Y3793">
        <v>0</v>
      </c>
      <c r="Z3793">
        <v>0</v>
      </c>
      <c r="AA3793">
        <v>0</v>
      </c>
      <c r="AB3793">
        <v>0</v>
      </c>
      <c r="AC3793">
        <v>0</v>
      </c>
      <c r="AD3793">
        <v>0</v>
      </c>
      <c r="AE3793">
        <v>0</v>
      </c>
      <c r="AF3793">
        <v>0</v>
      </c>
      <c r="AG3793">
        <v>10080000</v>
      </c>
      <c r="AH3793">
        <v>50600000</v>
      </c>
      <c r="AI3793">
        <v>0</v>
      </c>
      <c r="AJ3793">
        <v>0</v>
      </c>
      <c r="AK3793">
        <v>0</v>
      </c>
      <c r="AL3793">
        <v>0</v>
      </c>
      <c r="AM3793">
        <v>0</v>
      </c>
    </row>
    <row r="3794" spans="1:39" x14ac:dyDescent="0.45">
      <c r="A3794" t="s">
        <v>15917</v>
      </c>
      <c r="B3794" t="s">
        <v>15918</v>
      </c>
      <c r="D3794" t="s">
        <v>293</v>
      </c>
      <c r="E3794" t="s">
        <v>294</v>
      </c>
      <c r="F3794" t="s">
        <v>15919</v>
      </c>
      <c r="G3794" t="s">
        <v>57</v>
      </c>
      <c r="H3794" t="s">
        <v>46</v>
      </c>
      <c r="I3794" t="s">
        <v>299</v>
      </c>
      <c r="J3794" t="s">
        <v>300</v>
      </c>
      <c r="K3794" t="s">
        <v>2131</v>
      </c>
      <c r="L3794">
        <v>2</v>
      </c>
      <c r="M3794" s="1">
        <v>39083</v>
      </c>
      <c r="N3794" s="2">
        <v>39083</v>
      </c>
      <c r="O3794" t="s">
        <v>110</v>
      </c>
      <c r="P3794">
        <v>2007</v>
      </c>
      <c r="Q3794" s="1">
        <v>39968</v>
      </c>
      <c r="R3794" s="1">
        <v>41729</v>
      </c>
      <c r="S3794">
        <v>0</v>
      </c>
      <c r="T3794">
        <v>34377390</v>
      </c>
      <c r="U3794">
        <v>0</v>
      </c>
      <c r="V3794">
        <v>0</v>
      </c>
      <c r="W3794">
        <v>0</v>
      </c>
      <c r="X3794">
        <v>125000</v>
      </c>
      <c r="Y3794">
        <v>0</v>
      </c>
      <c r="Z3794">
        <v>0</v>
      </c>
      <c r="AA3794">
        <v>0</v>
      </c>
      <c r="AB3794">
        <v>0</v>
      </c>
      <c r="AC3794">
        <v>0</v>
      </c>
      <c r="AD3794">
        <v>0</v>
      </c>
      <c r="AE3794">
        <v>0</v>
      </c>
      <c r="AF3794">
        <v>0</v>
      </c>
      <c r="AG3794">
        <v>0</v>
      </c>
      <c r="AH3794">
        <v>0</v>
      </c>
      <c r="AI3794">
        <v>0</v>
      </c>
      <c r="AJ3794">
        <v>0</v>
      </c>
      <c r="AK3794">
        <v>0</v>
      </c>
      <c r="AL3794">
        <v>0</v>
      </c>
      <c r="AM3794">
        <v>0</v>
      </c>
    </row>
    <row r="3795" spans="1:39" x14ac:dyDescent="0.45">
      <c r="A3795" t="s">
        <v>15920</v>
      </c>
      <c r="B3795" t="s">
        <v>15921</v>
      </c>
      <c r="C3795" t="s">
        <v>15922</v>
      </c>
      <c r="D3795" t="s">
        <v>774</v>
      </c>
      <c r="E3795" t="s">
        <v>775</v>
      </c>
      <c r="F3795" t="s">
        <v>9299</v>
      </c>
      <c r="G3795" t="s">
        <v>57</v>
      </c>
      <c r="H3795" t="s">
        <v>496</v>
      </c>
      <c r="J3795" t="s">
        <v>15923</v>
      </c>
      <c r="K3795" t="s">
        <v>15923</v>
      </c>
      <c r="L3795">
        <v>1</v>
      </c>
      <c r="Q3795" s="1">
        <v>40449</v>
      </c>
      <c r="R3795" s="1">
        <v>40449</v>
      </c>
      <c r="S3795">
        <v>0</v>
      </c>
      <c r="T3795">
        <v>21000000</v>
      </c>
      <c r="U3795">
        <v>0</v>
      </c>
      <c r="V3795">
        <v>0</v>
      </c>
      <c r="W3795">
        <v>0</v>
      </c>
      <c r="X3795">
        <v>0</v>
      </c>
      <c r="Y3795">
        <v>0</v>
      </c>
      <c r="Z3795">
        <v>0</v>
      </c>
      <c r="AA3795">
        <v>0</v>
      </c>
      <c r="AB3795">
        <v>0</v>
      </c>
      <c r="AC3795">
        <v>0</v>
      </c>
      <c r="AD3795">
        <v>0</v>
      </c>
      <c r="AE3795">
        <v>0</v>
      </c>
      <c r="AF3795">
        <v>0</v>
      </c>
      <c r="AG3795">
        <v>21000000</v>
      </c>
      <c r="AH3795">
        <v>0</v>
      </c>
      <c r="AI3795">
        <v>0</v>
      </c>
      <c r="AJ3795">
        <v>0</v>
      </c>
      <c r="AK3795">
        <v>0</v>
      </c>
      <c r="AL3795">
        <v>0</v>
      </c>
      <c r="AM3795">
        <v>0</v>
      </c>
    </row>
    <row r="3796" spans="1:39" x14ac:dyDescent="0.45">
      <c r="A3796" t="s">
        <v>15924</v>
      </c>
      <c r="B3796" t="s">
        <v>15925</v>
      </c>
      <c r="C3796" t="s">
        <v>15926</v>
      </c>
      <c r="F3796" t="s">
        <v>114</v>
      </c>
      <c r="G3796" t="s">
        <v>57</v>
      </c>
      <c r="H3796" t="s">
        <v>46</v>
      </c>
      <c r="I3796" t="s">
        <v>526</v>
      </c>
      <c r="J3796" t="s">
        <v>4322</v>
      </c>
      <c r="K3796" t="s">
        <v>15927</v>
      </c>
      <c r="L3796">
        <v>2</v>
      </c>
      <c r="M3796" s="1">
        <v>40909</v>
      </c>
      <c r="N3796" s="2">
        <v>40909</v>
      </c>
      <c r="O3796" t="s">
        <v>132</v>
      </c>
      <c r="P3796">
        <v>2012</v>
      </c>
      <c r="Q3796" s="1">
        <v>41207</v>
      </c>
      <c r="R3796" s="1">
        <v>41599</v>
      </c>
      <c r="S3796">
        <v>0</v>
      </c>
      <c r="T3796">
        <v>0</v>
      </c>
      <c r="U3796">
        <v>0</v>
      </c>
      <c r="V3796">
        <v>0</v>
      </c>
      <c r="W3796">
        <v>0</v>
      </c>
      <c r="X3796">
        <v>0</v>
      </c>
      <c r="Y3796">
        <v>0</v>
      </c>
      <c r="Z3796">
        <v>0</v>
      </c>
      <c r="AA3796">
        <v>0</v>
      </c>
      <c r="AB3796">
        <v>0</v>
      </c>
      <c r="AC3796">
        <v>0</v>
      </c>
      <c r="AD3796">
        <v>0</v>
      </c>
      <c r="AE3796">
        <v>0</v>
      </c>
      <c r="AF3796">
        <v>0</v>
      </c>
      <c r="AG3796">
        <v>0</v>
      </c>
      <c r="AH3796">
        <v>0</v>
      </c>
      <c r="AI3796">
        <v>0</v>
      </c>
      <c r="AJ3796">
        <v>0</v>
      </c>
      <c r="AK3796">
        <v>0</v>
      </c>
      <c r="AL3796">
        <v>0</v>
      </c>
      <c r="AM3796">
        <v>0</v>
      </c>
    </row>
    <row r="3797" spans="1:39" x14ac:dyDescent="0.45">
      <c r="A3797" t="s">
        <v>15928</v>
      </c>
      <c r="B3797" t="s">
        <v>15929</v>
      </c>
      <c r="C3797" t="s">
        <v>15930</v>
      </c>
      <c r="D3797" t="s">
        <v>774</v>
      </c>
      <c r="E3797" t="s">
        <v>775</v>
      </c>
      <c r="F3797" t="s">
        <v>15931</v>
      </c>
      <c r="G3797" t="s">
        <v>57</v>
      </c>
      <c r="H3797" t="s">
        <v>46</v>
      </c>
      <c r="I3797" t="s">
        <v>58</v>
      </c>
      <c r="J3797" t="s">
        <v>198</v>
      </c>
      <c r="K3797" t="s">
        <v>5682</v>
      </c>
      <c r="L3797">
        <v>7</v>
      </c>
      <c r="M3797" s="1">
        <v>39083</v>
      </c>
      <c r="N3797" s="2">
        <v>39083</v>
      </c>
      <c r="O3797" t="s">
        <v>110</v>
      </c>
      <c r="P3797">
        <v>2007</v>
      </c>
      <c r="Q3797" s="1">
        <v>39106</v>
      </c>
      <c r="R3797" s="1">
        <v>41365</v>
      </c>
      <c r="S3797">
        <v>0</v>
      </c>
      <c r="T3797">
        <v>65718192</v>
      </c>
      <c r="U3797">
        <v>0</v>
      </c>
      <c r="V3797">
        <v>0</v>
      </c>
      <c r="W3797">
        <v>0</v>
      </c>
      <c r="X3797">
        <v>0</v>
      </c>
      <c r="Y3797">
        <v>0</v>
      </c>
      <c r="Z3797">
        <v>0</v>
      </c>
      <c r="AA3797">
        <v>36000000</v>
      </c>
      <c r="AB3797">
        <v>0</v>
      </c>
      <c r="AC3797">
        <v>0</v>
      </c>
      <c r="AD3797">
        <v>0</v>
      </c>
      <c r="AE3797">
        <v>0</v>
      </c>
      <c r="AF3797">
        <v>5000000</v>
      </c>
      <c r="AG3797">
        <v>20000000</v>
      </c>
      <c r="AH3797">
        <v>15000000</v>
      </c>
      <c r="AI3797">
        <v>0</v>
      </c>
      <c r="AJ3797">
        <v>0</v>
      </c>
      <c r="AK3797">
        <v>0</v>
      </c>
      <c r="AL3797">
        <v>0</v>
      </c>
      <c r="AM3797">
        <v>0</v>
      </c>
    </row>
    <row r="3798" spans="1:39" x14ac:dyDescent="0.45">
      <c r="A3798" t="s">
        <v>15932</v>
      </c>
      <c r="B3798" t="s">
        <v>15933</v>
      </c>
      <c r="C3798" t="s">
        <v>15934</v>
      </c>
      <c r="D3798" t="s">
        <v>15935</v>
      </c>
      <c r="E3798" t="s">
        <v>14231</v>
      </c>
      <c r="F3798" t="s">
        <v>114</v>
      </c>
      <c r="G3798" t="s">
        <v>57</v>
      </c>
      <c r="L3798">
        <v>1</v>
      </c>
      <c r="Q3798" s="1">
        <v>41884</v>
      </c>
      <c r="R3798" s="1">
        <v>41884</v>
      </c>
      <c r="S3798">
        <v>0</v>
      </c>
      <c r="T3798">
        <v>0</v>
      </c>
      <c r="U3798">
        <v>0</v>
      </c>
      <c r="V3798">
        <v>0</v>
      </c>
      <c r="W3798">
        <v>0</v>
      </c>
      <c r="X3798">
        <v>0</v>
      </c>
      <c r="Y3798">
        <v>0</v>
      </c>
      <c r="Z3798">
        <v>0</v>
      </c>
      <c r="AA3798">
        <v>0</v>
      </c>
      <c r="AB3798">
        <v>0</v>
      </c>
      <c r="AC3798">
        <v>0</v>
      </c>
      <c r="AD3798">
        <v>0</v>
      </c>
      <c r="AE3798">
        <v>0</v>
      </c>
      <c r="AF3798">
        <v>0</v>
      </c>
      <c r="AG3798">
        <v>0</v>
      </c>
      <c r="AH3798">
        <v>0</v>
      </c>
      <c r="AI3798">
        <v>0</v>
      </c>
      <c r="AJ3798">
        <v>0</v>
      </c>
      <c r="AK3798">
        <v>0</v>
      </c>
      <c r="AL3798">
        <v>0</v>
      </c>
      <c r="AM3798">
        <v>0</v>
      </c>
    </row>
    <row r="3799" spans="1:39" x14ac:dyDescent="0.45">
      <c r="A3799" t="s">
        <v>15936</v>
      </c>
      <c r="B3799" t="s">
        <v>15937</v>
      </c>
      <c r="C3799" t="s">
        <v>15938</v>
      </c>
      <c r="F3799" t="s">
        <v>114</v>
      </c>
      <c r="G3799" t="s">
        <v>57</v>
      </c>
      <c r="H3799" t="s">
        <v>46</v>
      </c>
      <c r="I3799" t="s">
        <v>91</v>
      </c>
      <c r="J3799" t="s">
        <v>3483</v>
      </c>
      <c r="K3799" t="s">
        <v>9947</v>
      </c>
      <c r="L3799">
        <v>1</v>
      </c>
      <c r="M3799" s="1">
        <v>38718</v>
      </c>
      <c r="N3799" s="2">
        <v>38718</v>
      </c>
      <c r="O3799" t="s">
        <v>430</v>
      </c>
      <c r="P3799">
        <v>2006</v>
      </c>
      <c r="Q3799" s="1">
        <v>38870</v>
      </c>
      <c r="R3799" s="1">
        <v>38870</v>
      </c>
      <c r="S3799">
        <v>0</v>
      </c>
      <c r="T3799">
        <v>0</v>
      </c>
      <c r="U3799">
        <v>0</v>
      </c>
      <c r="V3799">
        <v>0</v>
      </c>
      <c r="W3799">
        <v>0</v>
      </c>
      <c r="X3799">
        <v>0</v>
      </c>
      <c r="Y3799">
        <v>0</v>
      </c>
      <c r="Z3799">
        <v>0</v>
      </c>
      <c r="AA3799">
        <v>0</v>
      </c>
      <c r="AB3799">
        <v>0</v>
      </c>
      <c r="AC3799">
        <v>0</v>
      </c>
      <c r="AD3799">
        <v>0</v>
      </c>
      <c r="AE3799">
        <v>0</v>
      </c>
      <c r="AF3799">
        <v>0</v>
      </c>
      <c r="AG3799">
        <v>0</v>
      </c>
      <c r="AH3799">
        <v>0</v>
      </c>
      <c r="AI3799">
        <v>0</v>
      </c>
      <c r="AJ3799">
        <v>0</v>
      </c>
      <c r="AK3799">
        <v>0</v>
      </c>
      <c r="AL3799">
        <v>0</v>
      </c>
      <c r="AM3799">
        <v>0</v>
      </c>
    </row>
    <row r="3800" spans="1:39" x14ac:dyDescent="0.45">
      <c r="A3800" t="s">
        <v>15939</v>
      </c>
      <c r="B3800" t="s">
        <v>15940</v>
      </c>
      <c r="C3800" t="s">
        <v>15941</v>
      </c>
      <c r="D3800" t="s">
        <v>54</v>
      </c>
      <c r="E3800" t="s">
        <v>55</v>
      </c>
      <c r="F3800" t="s">
        <v>15942</v>
      </c>
      <c r="G3800" t="s">
        <v>101</v>
      </c>
      <c r="H3800" t="s">
        <v>46</v>
      </c>
      <c r="I3800" t="s">
        <v>58</v>
      </c>
      <c r="J3800" t="s">
        <v>198</v>
      </c>
      <c r="K3800" t="s">
        <v>11536</v>
      </c>
      <c r="L3800">
        <v>2</v>
      </c>
      <c r="M3800" s="1">
        <v>39448</v>
      </c>
      <c r="N3800" s="2">
        <v>39448</v>
      </c>
      <c r="O3800" t="s">
        <v>181</v>
      </c>
      <c r="P3800">
        <v>2008</v>
      </c>
      <c r="Q3800" s="1">
        <v>40115</v>
      </c>
      <c r="R3800" s="1">
        <v>40367</v>
      </c>
      <c r="S3800">
        <v>0</v>
      </c>
      <c r="T3800">
        <v>7660000</v>
      </c>
      <c r="U3800">
        <v>0</v>
      </c>
      <c r="V3800">
        <v>0</v>
      </c>
      <c r="W3800">
        <v>0</v>
      </c>
      <c r="X3800">
        <v>0</v>
      </c>
      <c r="Y3800">
        <v>0</v>
      </c>
      <c r="Z3800">
        <v>0</v>
      </c>
      <c r="AA3800">
        <v>0</v>
      </c>
      <c r="AB3800">
        <v>0</v>
      </c>
      <c r="AC3800">
        <v>0</v>
      </c>
      <c r="AD3800">
        <v>0</v>
      </c>
      <c r="AE3800">
        <v>0</v>
      </c>
      <c r="AF3800">
        <v>0</v>
      </c>
      <c r="AG3800">
        <v>0</v>
      </c>
      <c r="AH3800">
        <v>0</v>
      </c>
      <c r="AI3800">
        <v>0</v>
      </c>
      <c r="AJ3800">
        <v>0</v>
      </c>
      <c r="AK3800">
        <v>0</v>
      </c>
      <c r="AL3800">
        <v>0</v>
      </c>
      <c r="AM3800">
        <v>0</v>
      </c>
    </row>
    <row r="3801" spans="1:39" x14ac:dyDescent="0.45">
      <c r="A3801" t="s">
        <v>15943</v>
      </c>
      <c r="B3801" t="s">
        <v>15944</v>
      </c>
      <c r="C3801" t="s">
        <v>15945</v>
      </c>
      <c r="D3801" t="s">
        <v>1267</v>
      </c>
      <c r="E3801" t="s">
        <v>1268</v>
      </c>
      <c r="F3801" t="s">
        <v>114</v>
      </c>
      <c r="G3801" t="s">
        <v>57</v>
      </c>
      <c r="H3801" t="s">
        <v>46</v>
      </c>
      <c r="I3801" t="s">
        <v>802</v>
      </c>
      <c r="J3801" t="s">
        <v>803</v>
      </c>
      <c r="K3801" t="s">
        <v>5067</v>
      </c>
      <c r="L3801">
        <v>1</v>
      </c>
      <c r="Q3801" s="1">
        <v>40738</v>
      </c>
      <c r="R3801" s="1">
        <v>40738</v>
      </c>
      <c r="S3801">
        <v>0</v>
      </c>
      <c r="T3801">
        <v>0</v>
      </c>
      <c r="U3801">
        <v>0</v>
      </c>
      <c r="V3801">
        <v>0</v>
      </c>
      <c r="W3801">
        <v>0</v>
      </c>
      <c r="X3801">
        <v>0</v>
      </c>
      <c r="Y3801">
        <v>0</v>
      </c>
      <c r="Z3801">
        <v>0</v>
      </c>
      <c r="AA3801">
        <v>0</v>
      </c>
      <c r="AB3801">
        <v>0</v>
      </c>
      <c r="AC3801">
        <v>0</v>
      </c>
      <c r="AD3801">
        <v>0</v>
      </c>
      <c r="AE3801">
        <v>0</v>
      </c>
      <c r="AF3801">
        <v>0</v>
      </c>
      <c r="AG3801">
        <v>0</v>
      </c>
      <c r="AH3801">
        <v>0</v>
      </c>
      <c r="AI3801">
        <v>0</v>
      </c>
      <c r="AJ3801">
        <v>0</v>
      </c>
      <c r="AK3801">
        <v>0</v>
      </c>
      <c r="AL3801">
        <v>0</v>
      </c>
      <c r="AM3801">
        <v>0</v>
      </c>
    </row>
    <row r="3802" spans="1:39" x14ac:dyDescent="0.45">
      <c r="A3802" t="s">
        <v>15946</v>
      </c>
      <c r="B3802" t="s">
        <v>15947</v>
      </c>
      <c r="C3802" t="s">
        <v>15948</v>
      </c>
      <c r="D3802" t="s">
        <v>293</v>
      </c>
      <c r="E3802" t="s">
        <v>294</v>
      </c>
      <c r="F3802" t="s">
        <v>15949</v>
      </c>
      <c r="G3802" t="s">
        <v>57</v>
      </c>
      <c r="H3802" t="s">
        <v>46</v>
      </c>
      <c r="I3802" t="s">
        <v>1228</v>
      </c>
      <c r="J3802" t="s">
        <v>1229</v>
      </c>
      <c r="K3802" t="s">
        <v>15950</v>
      </c>
      <c r="L3802">
        <v>1</v>
      </c>
      <c r="M3802" s="1">
        <v>39814</v>
      </c>
      <c r="N3802" s="2">
        <v>39814</v>
      </c>
      <c r="O3802" t="s">
        <v>188</v>
      </c>
      <c r="P3802">
        <v>2009</v>
      </c>
      <c r="Q3802" s="1">
        <v>40870</v>
      </c>
      <c r="R3802" s="1">
        <v>40870</v>
      </c>
      <c r="S3802">
        <v>0</v>
      </c>
      <c r="T3802">
        <v>5045000</v>
      </c>
      <c r="U3802">
        <v>0</v>
      </c>
      <c r="V3802">
        <v>0</v>
      </c>
      <c r="W3802">
        <v>0</v>
      </c>
      <c r="X3802">
        <v>0</v>
      </c>
      <c r="Y3802">
        <v>0</v>
      </c>
      <c r="Z3802">
        <v>0</v>
      </c>
      <c r="AA3802">
        <v>0</v>
      </c>
      <c r="AB3802">
        <v>0</v>
      </c>
      <c r="AC3802">
        <v>0</v>
      </c>
      <c r="AD3802">
        <v>0</v>
      </c>
      <c r="AE3802">
        <v>0</v>
      </c>
      <c r="AF3802">
        <v>0</v>
      </c>
      <c r="AG3802">
        <v>0</v>
      </c>
      <c r="AH3802">
        <v>0</v>
      </c>
      <c r="AI3802">
        <v>0</v>
      </c>
      <c r="AJ3802">
        <v>0</v>
      </c>
      <c r="AK3802">
        <v>0</v>
      </c>
      <c r="AL3802">
        <v>0</v>
      </c>
      <c r="AM3802">
        <v>0</v>
      </c>
    </row>
    <row r="3803" spans="1:39" x14ac:dyDescent="0.45">
      <c r="A3803" t="s">
        <v>15951</v>
      </c>
      <c r="B3803" t="s">
        <v>15952</v>
      </c>
      <c r="C3803" t="s">
        <v>15953</v>
      </c>
      <c r="D3803" t="s">
        <v>293</v>
      </c>
      <c r="E3803" t="s">
        <v>294</v>
      </c>
      <c r="F3803" t="s">
        <v>15954</v>
      </c>
      <c r="G3803" t="s">
        <v>57</v>
      </c>
      <c r="H3803" t="s">
        <v>46</v>
      </c>
      <c r="I3803" t="s">
        <v>241</v>
      </c>
      <c r="J3803" t="s">
        <v>15955</v>
      </c>
      <c r="K3803" t="s">
        <v>15956</v>
      </c>
      <c r="L3803">
        <v>2</v>
      </c>
      <c r="M3803" s="1">
        <v>40179</v>
      </c>
      <c r="N3803" s="2">
        <v>40179</v>
      </c>
      <c r="O3803" t="s">
        <v>118</v>
      </c>
      <c r="P3803">
        <v>2010</v>
      </c>
      <c r="Q3803" s="1">
        <v>40480</v>
      </c>
      <c r="R3803" s="1">
        <v>40742</v>
      </c>
      <c r="S3803">
        <v>0</v>
      </c>
      <c r="T3803">
        <v>1132500</v>
      </c>
      <c r="U3803">
        <v>0</v>
      </c>
      <c r="V3803">
        <v>0</v>
      </c>
      <c r="W3803">
        <v>0</v>
      </c>
      <c r="X3803">
        <v>0</v>
      </c>
      <c r="Y3803">
        <v>0</v>
      </c>
      <c r="Z3803">
        <v>0</v>
      </c>
      <c r="AA3803">
        <v>0</v>
      </c>
      <c r="AB3803">
        <v>0</v>
      </c>
      <c r="AC3803">
        <v>0</v>
      </c>
      <c r="AD3803">
        <v>0</v>
      </c>
      <c r="AE3803">
        <v>0</v>
      </c>
      <c r="AF3803">
        <v>0</v>
      </c>
      <c r="AG3803">
        <v>0</v>
      </c>
      <c r="AH3803">
        <v>0</v>
      </c>
      <c r="AI3803">
        <v>0</v>
      </c>
      <c r="AJ3803">
        <v>0</v>
      </c>
      <c r="AK3803">
        <v>0</v>
      </c>
      <c r="AL3803">
        <v>0</v>
      </c>
      <c r="AM3803">
        <v>0</v>
      </c>
    </row>
    <row r="3804" spans="1:39" x14ac:dyDescent="0.45">
      <c r="A3804" t="s">
        <v>15957</v>
      </c>
      <c r="B3804" t="s">
        <v>15958</v>
      </c>
      <c r="C3804" t="s">
        <v>15959</v>
      </c>
      <c r="F3804" t="s">
        <v>15960</v>
      </c>
      <c r="G3804" t="s">
        <v>57</v>
      </c>
      <c r="H3804" t="s">
        <v>46</v>
      </c>
      <c r="I3804" t="s">
        <v>58</v>
      </c>
      <c r="J3804" t="s">
        <v>1223</v>
      </c>
      <c r="K3804" t="s">
        <v>3249</v>
      </c>
      <c r="L3804">
        <v>1</v>
      </c>
      <c r="Q3804" s="1">
        <v>41668</v>
      </c>
      <c r="R3804" s="1">
        <v>41668</v>
      </c>
      <c r="S3804">
        <v>0</v>
      </c>
      <c r="T3804">
        <v>1703749</v>
      </c>
      <c r="U3804">
        <v>0</v>
      </c>
      <c r="V3804">
        <v>0</v>
      </c>
      <c r="W3804">
        <v>0</v>
      </c>
      <c r="X3804">
        <v>0</v>
      </c>
      <c r="Y3804">
        <v>0</v>
      </c>
      <c r="Z3804">
        <v>0</v>
      </c>
      <c r="AA3804">
        <v>0</v>
      </c>
      <c r="AB3804">
        <v>0</v>
      </c>
      <c r="AC3804">
        <v>0</v>
      </c>
      <c r="AD3804">
        <v>0</v>
      </c>
      <c r="AE3804">
        <v>0</v>
      </c>
      <c r="AF3804">
        <v>0</v>
      </c>
      <c r="AG3804">
        <v>0</v>
      </c>
      <c r="AH3804">
        <v>0</v>
      </c>
      <c r="AI3804">
        <v>0</v>
      </c>
      <c r="AJ3804">
        <v>0</v>
      </c>
      <c r="AK3804">
        <v>0</v>
      </c>
      <c r="AL3804">
        <v>0</v>
      </c>
      <c r="AM3804">
        <v>0</v>
      </c>
    </row>
    <row r="3805" spans="1:39" x14ac:dyDescent="0.45">
      <c r="A3805" t="s">
        <v>15961</v>
      </c>
      <c r="B3805" t="s">
        <v>15962</v>
      </c>
      <c r="C3805" t="s">
        <v>15963</v>
      </c>
      <c r="F3805" s="3">
        <v>55027</v>
      </c>
      <c r="G3805" t="s">
        <v>57</v>
      </c>
      <c r="L3805">
        <v>1</v>
      </c>
      <c r="M3805" s="1">
        <v>40935</v>
      </c>
      <c r="N3805" s="2">
        <v>40909</v>
      </c>
      <c r="O3805" t="s">
        <v>132</v>
      </c>
      <c r="P3805">
        <v>2012</v>
      </c>
      <c r="Q3805" s="1">
        <v>41907</v>
      </c>
      <c r="R3805" s="1">
        <v>41907</v>
      </c>
      <c r="S3805">
        <v>55027</v>
      </c>
      <c r="T3805">
        <v>0</v>
      </c>
      <c r="U3805">
        <v>0</v>
      </c>
      <c r="V3805">
        <v>0</v>
      </c>
      <c r="W3805">
        <v>0</v>
      </c>
      <c r="X3805">
        <v>0</v>
      </c>
      <c r="Y3805">
        <v>0</v>
      </c>
      <c r="Z3805">
        <v>0</v>
      </c>
      <c r="AA3805">
        <v>0</v>
      </c>
      <c r="AB3805">
        <v>0</v>
      </c>
      <c r="AC3805">
        <v>0</v>
      </c>
      <c r="AD3805">
        <v>0</v>
      </c>
      <c r="AE3805">
        <v>0</v>
      </c>
      <c r="AF3805">
        <v>0</v>
      </c>
      <c r="AG3805">
        <v>0</v>
      </c>
      <c r="AH3805">
        <v>0</v>
      </c>
      <c r="AI3805">
        <v>0</v>
      </c>
      <c r="AJ3805">
        <v>0</v>
      </c>
      <c r="AK3805">
        <v>0</v>
      </c>
      <c r="AL3805">
        <v>0</v>
      </c>
      <c r="AM3805">
        <v>0</v>
      </c>
    </row>
    <row r="3806" spans="1:39" x14ac:dyDescent="0.45">
      <c r="A3806" t="s">
        <v>15964</v>
      </c>
      <c r="B3806" t="s">
        <v>15965</v>
      </c>
      <c r="C3806" t="s">
        <v>15966</v>
      </c>
      <c r="D3806" t="s">
        <v>9029</v>
      </c>
      <c r="E3806" t="s">
        <v>1344</v>
      </c>
      <c r="F3806" t="s">
        <v>15967</v>
      </c>
      <c r="G3806" t="s">
        <v>57</v>
      </c>
      <c r="H3806" t="s">
        <v>46</v>
      </c>
      <c r="I3806" t="s">
        <v>58</v>
      </c>
      <c r="J3806" t="s">
        <v>4163</v>
      </c>
      <c r="K3806" t="s">
        <v>12030</v>
      </c>
      <c r="L3806">
        <v>1</v>
      </c>
      <c r="M3806" s="1">
        <v>39083</v>
      </c>
      <c r="N3806" s="2">
        <v>39083</v>
      </c>
      <c r="O3806" t="s">
        <v>110</v>
      </c>
      <c r="P3806">
        <v>2007</v>
      </c>
      <c r="Q3806" s="1">
        <v>41901</v>
      </c>
      <c r="R3806" s="1">
        <v>41901</v>
      </c>
      <c r="S3806">
        <v>0</v>
      </c>
      <c r="T3806">
        <v>11499995</v>
      </c>
      <c r="U3806">
        <v>0</v>
      </c>
      <c r="V3806">
        <v>0</v>
      </c>
      <c r="W3806">
        <v>0</v>
      </c>
      <c r="X3806">
        <v>0</v>
      </c>
      <c r="Y3806">
        <v>0</v>
      </c>
      <c r="Z3806">
        <v>0</v>
      </c>
      <c r="AA3806">
        <v>0</v>
      </c>
      <c r="AB3806">
        <v>0</v>
      </c>
      <c r="AC3806">
        <v>0</v>
      </c>
      <c r="AD3806">
        <v>0</v>
      </c>
      <c r="AE3806">
        <v>0</v>
      </c>
      <c r="AF3806">
        <v>0</v>
      </c>
      <c r="AG3806">
        <v>0</v>
      </c>
      <c r="AH3806">
        <v>0</v>
      </c>
      <c r="AI3806">
        <v>0</v>
      </c>
      <c r="AJ3806">
        <v>0</v>
      </c>
      <c r="AK3806">
        <v>0</v>
      </c>
      <c r="AL3806">
        <v>0</v>
      </c>
      <c r="AM3806">
        <v>0</v>
      </c>
    </row>
    <row r="3807" spans="1:39" x14ac:dyDescent="0.45">
      <c r="A3807" t="s">
        <v>15968</v>
      </c>
      <c r="B3807" t="s">
        <v>15969</v>
      </c>
      <c r="C3807" t="s">
        <v>15970</v>
      </c>
      <c r="D3807" t="s">
        <v>293</v>
      </c>
      <c r="E3807" t="s">
        <v>294</v>
      </c>
      <c r="F3807" t="s">
        <v>2249</v>
      </c>
      <c r="G3807" t="s">
        <v>57</v>
      </c>
      <c r="H3807" t="s">
        <v>46</v>
      </c>
      <c r="I3807" t="s">
        <v>1095</v>
      </c>
      <c r="J3807" t="s">
        <v>2830</v>
      </c>
      <c r="K3807" t="s">
        <v>2830</v>
      </c>
      <c r="L3807">
        <v>1</v>
      </c>
      <c r="Q3807" s="1">
        <v>39567</v>
      </c>
      <c r="R3807" s="1">
        <v>39567</v>
      </c>
      <c r="S3807">
        <v>0</v>
      </c>
      <c r="T3807">
        <v>560000</v>
      </c>
      <c r="U3807">
        <v>0</v>
      </c>
      <c r="V3807">
        <v>0</v>
      </c>
      <c r="W3807">
        <v>0</v>
      </c>
      <c r="X3807">
        <v>0</v>
      </c>
      <c r="Y3807">
        <v>0</v>
      </c>
      <c r="Z3807">
        <v>0</v>
      </c>
      <c r="AA3807">
        <v>0</v>
      </c>
      <c r="AB3807">
        <v>0</v>
      </c>
      <c r="AC3807">
        <v>0</v>
      </c>
      <c r="AD3807">
        <v>0</v>
      </c>
      <c r="AE3807">
        <v>0</v>
      </c>
      <c r="AF3807">
        <v>0</v>
      </c>
      <c r="AG3807">
        <v>0</v>
      </c>
      <c r="AH3807">
        <v>0</v>
      </c>
      <c r="AI3807">
        <v>0</v>
      </c>
      <c r="AJ3807">
        <v>0</v>
      </c>
      <c r="AK3807">
        <v>0</v>
      </c>
      <c r="AL3807">
        <v>0</v>
      </c>
      <c r="AM3807">
        <v>0</v>
      </c>
    </row>
    <row r="3808" spans="1:39" x14ac:dyDescent="0.45">
      <c r="A3808" t="s">
        <v>15971</v>
      </c>
      <c r="B3808" t="s">
        <v>15972</v>
      </c>
      <c r="C3808" t="s">
        <v>15973</v>
      </c>
      <c r="D3808" t="s">
        <v>293</v>
      </c>
      <c r="E3808" t="s">
        <v>294</v>
      </c>
      <c r="F3808" t="s">
        <v>5155</v>
      </c>
      <c r="G3808" t="s">
        <v>57</v>
      </c>
      <c r="H3808" t="s">
        <v>46</v>
      </c>
      <c r="I3808" t="s">
        <v>299</v>
      </c>
      <c r="J3808" t="s">
        <v>300</v>
      </c>
      <c r="K3808" t="s">
        <v>9903</v>
      </c>
      <c r="L3808">
        <v>2</v>
      </c>
      <c r="Q3808" s="1">
        <v>40898</v>
      </c>
      <c r="R3808" s="1">
        <v>41176</v>
      </c>
      <c r="S3808">
        <v>0</v>
      </c>
      <c r="T3808">
        <v>7500000</v>
      </c>
      <c r="U3808">
        <v>0</v>
      </c>
      <c r="V3808">
        <v>0</v>
      </c>
      <c r="W3808">
        <v>0</v>
      </c>
      <c r="X3808">
        <v>0</v>
      </c>
      <c r="Y3808">
        <v>0</v>
      </c>
      <c r="Z3808">
        <v>0</v>
      </c>
      <c r="AA3808">
        <v>0</v>
      </c>
      <c r="AB3808">
        <v>0</v>
      </c>
      <c r="AC3808">
        <v>0</v>
      </c>
      <c r="AD3808">
        <v>0</v>
      </c>
      <c r="AE3808">
        <v>0</v>
      </c>
      <c r="AF3808">
        <v>0</v>
      </c>
      <c r="AG3808">
        <v>0</v>
      </c>
      <c r="AH3808">
        <v>0</v>
      </c>
      <c r="AI3808">
        <v>0</v>
      </c>
      <c r="AJ3808">
        <v>0</v>
      </c>
      <c r="AK3808">
        <v>0</v>
      </c>
      <c r="AL3808">
        <v>0</v>
      </c>
      <c r="AM3808">
        <v>0</v>
      </c>
    </row>
    <row r="3809" spans="1:39" x14ac:dyDescent="0.45">
      <c r="A3809" t="s">
        <v>15974</v>
      </c>
      <c r="B3809" t="s">
        <v>15975</v>
      </c>
      <c r="C3809" t="s">
        <v>15976</v>
      </c>
      <c r="D3809" t="s">
        <v>3082</v>
      </c>
      <c r="E3809" t="s">
        <v>1758</v>
      </c>
      <c r="F3809" t="s">
        <v>15977</v>
      </c>
      <c r="G3809" t="s">
        <v>57</v>
      </c>
      <c r="H3809" t="s">
        <v>46</v>
      </c>
      <c r="I3809" t="s">
        <v>58</v>
      </c>
      <c r="J3809" t="s">
        <v>1223</v>
      </c>
      <c r="K3809" t="s">
        <v>6588</v>
      </c>
      <c r="L3809">
        <v>10</v>
      </c>
      <c r="M3809" s="1">
        <v>36892</v>
      </c>
      <c r="N3809" s="2">
        <v>36892</v>
      </c>
      <c r="O3809" t="s">
        <v>172</v>
      </c>
      <c r="P3809">
        <v>2001</v>
      </c>
      <c r="Q3809" s="1">
        <v>39955</v>
      </c>
      <c r="R3809" s="1">
        <v>41647</v>
      </c>
      <c r="S3809">
        <v>0</v>
      </c>
      <c r="T3809">
        <v>73817742</v>
      </c>
      <c r="U3809">
        <v>0</v>
      </c>
      <c r="V3809">
        <v>0</v>
      </c>
      <c r="W3809">
        <v>0</v>
      </c>
      <c r="X3809">
        <v>25000000</v>
      </c>
      <c r="Y3809">
        <v>0</v>
      </c>
      <c r="Z3809">
        <v>0</v>
      </c>
      <c r="AA3809">
        <v>0</v>
      </c>
      <c r="AB3809">
        <v>0</v>
      </c>
      <c r="AC3809">
        <v>0</v>
      </c>
      <c r="AD3809">
        <v>0</v>
      </c>
      <c r="AE3809">
        <v>0</v>
      </c>
      <c r="AF3809">
        <v>0</v>
      </c>
      <c r="AG3809">
        <v>0</v>
      </c>
      <c r="AH3809">
        <v>12000000</v>
      </c>
      <c r="AI3809">
        <v>27992742</v>
      </c>
      <c r="AJ3809">
        <v>20000000</v>
      </c>
      <c r="AK3809">
        <v>0</v>
      </c>
      <c r="AL3809">
        <v>0</v>
      </c>
      <c r="AM3809">
        <v>0</v>
      </c>
    </row>
    <row r="3810" spans="1:39" x14ac:dyDescent="0.45">
      <c r="A3810" t="s">
        <v>15978</v>
      </c>
      <c r="B3810" t="s">
        <v>15979</v>
      </c>
      <c r="D3810" t="s">
        <v>1757</v>
      </c>
      <c r="E3810" t="s">
        <v>1758</v>
      </c>
      <c r="F3810" t="s">
        <v>15980</v>
      </c>
      <c r="G3810" t="s">
        <v>57</v>
      </c>
      <c r="H3810" t="s">
        <v>508</v>
      </c>
      <c r="J3810" t="s">
        <v>509</v>
      </c>
      <c r="L3810">
        <v>2</v>
      </c>
      <c r="Q3810" s="1">
        <v>41611</v>
      </c>
      <c r="R3810" s="1">
        <v>41935</v>
      </c>
      <c r="S3810">
        <v>978626</v>
      </c>
      <c r="T3810">
        <v>877127</v>
      </c>
      <c r="U3810">
        <v>0</v>
      </c>
      <c r="V3810">
        <v>0</v>
      </c>
      <c r="W3810">
        <v>0</v>
      </c>
      <c r="X3810">
        <v>0</v>
      </c>
      <c r="Y3810">
        <v>0</v>
      </c>
      <c r="Z3810">
        <v>0</v>
      </c>
      <c r="AA3810">
        <v>0</v>
      </c>
      <c r="AB3810">
        <v>0</v>
      </c>
      <c r="AC3810">
        <v>0</v>
      </c>
      <c r="AD3810">
        <v>0</v>
      </c>
      <c r="AE3810">
        <v>0</v>
      </c>
      <c r="AF3810">
        <v>877127</v>
      </c>
      <c r="AG3810">
        <v>0</v>
      </c>
      <c r="AH3810">
        <v>0</v>
      </c>
      <c r="AI3810">
        <v>0</v>
      </c>
      <c r="AJ3810">
        <v>0</v>
      </c>
      <c r="AK3810">
        <v>0</v>
      </c>
      <c r="AL3810">
        <v>0</v>
      </c>
      <c r="AM3810">
        <v>0</v>
      </c>
    </row>
    <row r="3811" spans="1:39" x14ac:dyDescent="0.45">
      <c r="A3811" t="s">
        <v>15981</v>
      </c>
      <c r="B3811" t="s">
        <v>15982</v>
      </c>
      <c r="C3811" t="s">
        <v>15983</v>
      </c>
      <c r="D3811" t="s">
        <v>2878</v>
      </c>
      <c r="E3811" t="s">
        <v>2879</v>
      </c>
      <c r="F3811" t="s">
        <v>15984</v>
      </c>
      <c r="G3811" t="s">
        <v>101</v>
      </c>
      <c r="H3811" t="s">
        <v>46</v>
      </c>
      <c r="I3811" t="s">
        <v>58</v>
      </c>
      <c r="J3811" t="s">
        <v>198</v>
      </c>
      <c r="K3811" t="s">
        <v>731</v>
      </c>
      <c r="L3811">
        <v>4</v>
      </c>
      <c r="Q3811" s="1">
        <v>39326</v>
      </c>
      <c r="R3811" s="1">
        <v>39925</v>
      </c>
      <c r="S3811">
        <v>0</v>
      </c>
      <c r="T3811">
        <v>93300000</v>
      </c>
      <c r="U3811">
        <v>0</v>
      </c>
      <c r="V3811">
        <v>0</v>
      </c>
      <c r="W3811">
        <v>0</v>
      </c>
      <c r="X3811">
        <v>30000000</v>
      </c>
      <c r="Y3811">
        <v>0</v>
      </c>
      <c r="Z3811">
        <v>0</v>
      </c>
      <c r="AA3811">
        <v>0</v>
      </c>
      <c r="AB3811">
        <v>0</v>
      </c>
      <c r="AC3811">
        <v>0</v>
      </c>
      <c r="AD3811">
        <v>0</v>
      </c>
      <c r="AE3811">
        <v>0</v>
      </c>
      <c r="AF3811">
        <v>43300000</v>
      </c>
      <c r="AG3811">
        <v>0</v>
      </c>
      <c r="AH3811">
        <v>24500000</v>
      </c>
      <c r="AI3811">
        <v>25500000</v>
      </c>
      <c r="AJ3811">
        <v>0</v>
      </c>
      <c r="AK3811">
        <v>0</v>
      </c>
      <c r="AL3811">
        <v>0</v>
      </c>
      <c r="AM3811">
        <v>0</v>
      </c>
    </row>
    <row r="3812" spans="1:39" x14ac:dyDescent="0.45">
      <c r="A3812" t="s">
        <v>15985</v>
      </c>
      <c r="B3812" t="s">
        <v>15986</v>
      </c>
      <c r="C3812" t="s">
        <v>15987</v>
      </c>
      <c r="F3812" t="s">
        <v>1047</v>
      </c>
      <c r="G3812" t="s">
        <v>57</v>
      </c>
      <c r="H3812" t="s">
        <v>46</v>
      </c>
      <c r="I3812" t="s">
        <v>267</v>
      </c>
      <c r="J3812" t="s">
        <v>2057</v>
      </c>
      <c r="K3812" t="s">
        <v>2058</v>
      </c>
      <c r="L3812">
        <v>1</v>
      </c>
      <c r="M3812" s="1">
        <v>39448</v>
      </c>
      <c r="N3812" s="2">
        <v>39448</v>
      </c>
      <c r="O3812" t="s">
        <v>181</v>
      </c>
      <c r="P3812">
        <v>2008</v>
      </c>
      <c r="Q3812" s="1">
        <v>41829</v>
      </c>
      <c r="R3812" s="1">
        <v>41829</v>
      </c>
      <c r="S3812">
        <v>0</v>
      </c>
      <c r="T3812">
        <v>0</v>
      </c>
      <c r="U3812">
        <v>0</v>
      </c>
      <c r="V3812">
        <v>0</v>
      </c>
      <c r="W3812">
        <v>0</v>
      </c>
      <c r="X3812">
        <v>0</v>
      </c>
      <c r="Y3812">
        <v>0</v>
      </c>
      <c r="Z3812">
        <v>5000000</v>
      </c>
      <c r="AA3812">
        <v>0</v>
      </c>
      <c r="AB3812">
        <v>0</v>
      </c>
      <c r="AC3812">
        <v>0</v>
      </c>
      <c r="AD3812">
        <v>0</v>
      </c>
      <c r="AE3812">
        <v>0</v>
      </c>
      <c r="AF3812">
        <v>0</v>
      </c>
      <c r="AG3812">
        <v>0</v>
      </c>
      <c r="AH3812">
        <v>0</v>
      </c>
      <c r="AI3812">
        <v>0</v>
      </c>
      <c r="AJ3812">
        <v>0</v>
      </c>
      <c r="AK3812">
        <v>0</v>
      </c>
      <c r="AL3812">
        <v>0</v>
      </c>
      <c r="AM3812">
        <v>0</v>
      </c>
    </row>
    <row r="3813" spans="1:39" x14ac:dyDescent="0.45">
      <c r="A3813" t="s">
        <v>15988</v>
      </c>
      <c r="B3813" t="s">
        <v>15989</v>
      </c>
      <c r="C3813" t="s">
        <v>15990</v>
      </c>
      <c r="D3813" t="s">
        <v>88</v>
      </c>
      <c r="E3813" t="s">
        <v>89</v>
      </c>
      <c r="F3813" t="s">
        <v>14347</v>
      </c>
      <c r="G3813" t="s">
        <v>57</v>
      </c>
      <c r="H3813" t="s">
        <v>283</v>
      </c>
      <c r="J3813" t="s">
        <v>345</v>
      </c>
      <c r="K3813" t="s">
        <v>345</v>
      </c>
      <c r="L3813">
        <v>1</v>
      </c>
      <c r="M3813" s="1">
        <v>37987</v>
      </c>
      <c r="N3813" s="2">
        <v>37987</v>
      </c>
      <c r="O3813" t="s">
        <v>452</v>
      </c>
      <c r="P3813">
        <v>2004</v>
      </c>
      <c r="Q3813" s="1">
        <v>39388</v>
      </c>
      <c r="R3813" s="1">
        <v>39388</v>
      </c>
      <c r="S3813">
        <v>0</v>
      </c>
      <c r="T3813">
        <v>3770000</v>
      </c>
      <c r="U3813">
        <v>0</v>
      </c>
      <c r="V3813">
        <v>0</v>
      </c>
      <c r="W3813">
        <v>0</v>
      </c>
      <c r="X3813">
        <v>0</v>
      </c>
      <c r="Y3813">
        <v>0</v>
      </c>
      <c r="Z3813">
        <v>0</v>
      </c>
      <c r="AA3813">
        <v>0</v>
      </c>
      <c r="AB3813">
        <v>0</v>
      </c>
      <c r="AC3813">
        <v>0</v>
      </c>
      <c r="AD3813">
        <v>0</v>
      </c>
      <c r="AE3813">
        <v>0</v>
      </c>
      <c r="AF3813">
        <v>0</v>
      </c>
      <c r="AG3813">
        <v>3770000</v>
      </c>
      <c r="AH3813">
        <v>0</v>
      </c>
      <c r="AI3813">
        <v>0</v>
      </c>
      <c r="AJ3813">
        <v>0</v>
      </c>
      <c r="AK3813">
        <v>0</v>
      </c>
      <c r="AL3813">
        <v>0</v>
      </c>
      <c r="AM3813">
        <v>0</v>
      </c>
    </row>
    <row r="3814" spans="1:39" x14ac:dyDescent="0.45">
      <c r="A3814" t="s">
        <v>15991</v>
      </c>
      <c r="B3814" t="s">
        <v>15992</v>
      </c>
      <c r="C3814" t="s">
        <v>15993</v>
      </c>
      <c r="D3814" t="s">
        <v>247</v>
      </c>
      <c r="E3814" t="s">
        <v>248</v>
      </c>
      <c r="F3814" t="s">
        <v>1845</v>
      </c>
      <c r="G3814" t="s">
        <v>57</v>
      </c>
      <c r="H3814" t="s">
        <v>46</v>
      </c>
      <c r="I3814" t="s">
        <v>81</v>
      </c>
      <c r="J3814" t="s">
        <v>1436</v>
      </c>
      <c r="K3814" t="s">
        <v>1436</v>
      </c>
      <c r="L3814">
        <v>1</v>
      </c>
      <c r="M3814" s="1">
        <v>33604</v>
      </c>
      <c r="N3814" s="2">
        <v>33604</v>
      </c>
      <c r="O3814" t="s">
        <v>3040</v>
      </c>
      <c r="P3814">
        <v>1992</v>
      </c>
      <c r="Q3814" s="1">
        <v>38653</v>
      </c>
      <c r="R3814" s="1">
        <v>38653</v>
      </c>
      <c r="S3814">
        <v>0</v>
      </c>
      <c r="T3814">
        <v>8000000</v>
      </c>
      <c r="U3814">
        <v>0</v>
      </c>
      <c r="V3814">
        <v>0</v>
      </c>
      <c r="W3814">
        <v>0</v>
      </c>
      <c r="X3814">
        <v>0</v>
      </c>
      <c r="Y3814">
        <v>0</v>
      </c>
      <c r="Z3814">
        <v>0</v>
      </c>
      <c r="AA3814">
        <v>0</v>
      </c>
      <c r="AB3814">
        <v>0</v>
      </c>
      <c r="AC3814">
        <v>0</v>
      </c>
      <c r="AD3814">
        <v>0</v>
      </c>
      <c r="AE3814">
        <v>0</v>
      </c>
      <c r="AF3814">
        <v>0</v>
      </c>
      <c r="AG3814">
        <v>8000000</v>
      </c>
      <c r="AH3814">
        <v>0</v>
      </c>
      <c r="AI3814">
        <v>0</v>
      </c>
      <c r="AJ3814">
        <v>0</v>
      </c>
      <c r="AK3814">
        <v>0</v>
      </c>
      <c r="AL3814">
        <v>0</v>
      </c>
      <c r="AM3814">
        <v>0</v>
      </c>
    </row>
    <row r="3815" spans="1:39" x14ac:dyDescent="0.45">
      <c r="A3815" t="s">
        <v>15994</v>
      </c>
      <c r="B3815" t="s">
        <v>15995</v>
      </c>
      <c r="C3815" t="s">
        <v>15996</v>
      </c>
      <c r="D3815" t="s">
        <v>2191</v>
      </c>
      <c r="E3815" t="s">
        <v>2192</v>
      </c>
      <c r="F3815" t="s">
        <v>1680</v>
      </c>
      <c r="G3815" t="s">
        <v>45</v>
      </c>
      <c r="H3815" t="s">
        <v>46</v>
      </c>
      <c r="I3815" t="s">
        <v>81</v>
      </c>
      <c r="J3815" t="s">
        <v>82</v>
      </c>
      <c r="K3815" t="s">
        <v>4839</v>
      </c>
      <c r="L3815">
        <v>1</v>
      </c>
      <c r="M3815" s="1">
        <v>33970</v>
      </c>
      <c r="N3815" s="2">
        <v>33970</v>
      </c>
      <c r="O3815" t="s">
        <v>2874</v>
      </c>
      <c r="P3815">
        <v>1993</v>
      </c>
      <c r="Q3815" s="1">
        <v>38526</v>
      </c>
      <c r="R3815" s="1">
        <v>38526</v>
      </c>
      <c r="S3815">
        <v>0</v>
      </c>
      <c r="T3815">
        <v>3500000</v>
      </c>
      <c r="U3815">
        <v>0</v>
      </c>
      <c r="V3815">
        <v>0</v>
      </c>
      <c r="W3815">
        <v>0</v>
      </c>
      <c r="X3815">
        <v>0</v>
      </c>
      <c r="Y3815">
        <v>0</v>
      </c>
      <c r="Z3815">
        <v>0</v>
      </c>
      <c r="AA3815">
        <v>0</v>
      </c>
      <c r="AB3815">
        <v>0</v>
      </c>
      <c r="AC3815">
        <v>0</v>
      </c>
      <c r="AD3815">
        <v>0</v>
      </c>
      <c r="AE3815">
        <v>0</v>
      </c>
      <c r="AF3815">
        <v>0</v>
      </c>
      <c r="AG3815">
        <v>3500000</v>
      </c>
      <c r="AH3815">
        <v>0</v>
      </c>
      <c r="AI3815">
        <v>0</v>
      </c>
      <c r="AJ3815">
        <v>0</v>
      </c>
      <c r="AK3815">
        <v>0</v>
      </c>
      <c r="AL3815">
        <v>0</v>
      </c>
      <c r="AM3815">
        <v>0</v>
      </c>
    </row>
    <row r="3816" spans="1:39" x14ac:dyDescent="0.45">
      <c r="A3816" t="s">
        <v>15997</v>
      </c>
      <c r="B3816" t="s">
        <v>15998</v>
      </c>
      <c r="C3816" t="s">
        <v>15999</v>
      </c>
      <c r="D3816" t="s">
        <v>54</v>
      </c>
      <c r="E3816" t="s">
        <v>55</v>
      </c>
      <c r="F3816" s="3">
        <v>40000</v>
      </c>
      <c r="G3816" t="s">
        <v>57</v>
      </c>
      <c r="H3816" t="s">
        <v>129</v>
      </c>
      <c r="J3816" t="s">
        <v>130</v>
      </c>
      <c r="K3816" t="s">
        <v>130</v>
      </c>
      <c r="L3816">
        <v>1</v>
      </c>
      <c r="M3816" s="1">
        <v>41275</v>
      </c>
      <c r="N3816" s="2">
        <v>41275</v>
      </c>
      <c r="O3816" t="s">
        <v>164</v>
      </c>
      <c r="P3816">
        <v>2013</v>
      </c>
      <c r="Q3816" s="1">
        <v>41620</v>
      </c>
      <c r="R3816" s="1">
        <v>41620</v>
      </c>
      <c r="S3816">
        <v>40000</v>
      </c>
      <c r="T3816">
        <v>0</v>
      </c>
      <c r="U3816">
        <v>0</v>
      </c>
      <c r="V3816">
        <v>0</v>
      </c>
      <c r="W3816">
        <v>0</v>
      </c>
      <c r="X3816">
        <v>0</v>
      </c>
      <c r="Y3816">
        <v>0</v>
      </c>
      <c r="Z3816">
        <v>0</v>
      </c>
      <c r="AA3816">
        <v>0</v>
      </c>
      <c r="AB3816">
        <v>0</v>
      </c>
      <c r="AC3816">
        <v>0</v>
      </c>
      <c r="AD3816">
        <v>0</v>
      </c>
      <c r="AE3816">
        <v>0</v>
      </c>
      <c r="AF3816">
        <v>0</v>
      </c>
      <c r="AG3816">
        <v>0</v>
      </c>
      <c r="AH3816">
        <v>0</v>
      </c>
      <c r="AI3816">
        <v>0</v>
      </c>
      <c r="AJ3816">
        <v>0</v>
      </c>
      <c r="AK3816">
        <v>0</v>
      </c>
      <c r="AL3816">
        <v>0</v>
      </c>
      <c r="AM3816">
        <v>0</v>
      </c>
    </row>
    <row r="3817" spans="1:39" x14ac:dyDescent="0.45">
      <c r="A3817" t="s">
        <v>16000</v>
      </c>
      <c r="B3817" t="s">
        <v>16001</v>
      </c>
      <c r="C3817" t="s">
        <v>16002</v>
      </c>
      <c r="D3817" t="s">
        <v>389</v>
      </c>
      <c r="E3817" t="s">
        <v>390</v>
      </c>
      <c r="F3817" t="s">
        <v>222</v>
      </c>
      <c r="G3817" t="s">
        <v>57</v>
      </c>
      <c r="H3817" t="s">
        <v>283</v>
      </c>
      <c r="J3817" t="s">
        <v>7127</v>
      </c>
      <c r="K3817" t="s">
        <v>7127</v>
      </c>
      <c r="L3817">
        <v>1</v>
      </c>
      <c r="Q3817" s="1">
        <v>41541</v>
      </c>
      <c r="R3817" s="1">
        <v>41541</v>
      </c>
      <c r="S3817">
        <v>0</v>
      </c>
      <c r="T3817">
        <v>0</v>
      </c>
      <c r="U3817">
        <v>0</v>
      </c>
      <c r="V3817">
        <v>0</v>
      </c>
      <c r="W3817">
        <v>0</v>
      </c>
      <c r="X3817">
        <v>10000000</v>
      </c>
      <c r="Y3817">
        <v>0</v>
      </c>
      <c r="Z3817">
        <v>0</v>
      </c>
      <c r="AA3817">
        <v>0</v>
      </c>
      <c r="AB3817">
        <v>0</v>
      </c>
      <c r="AC3817">
        <v>0</v>
      </c>
      <c r="AD3817">
        <v>0</v>
      </c>
      <c r="AE3817">
        <v>0</v>
      </c>
      <c r="AF3817">
        <v>0</v>
      </c>
      <c r="AG3817">
        <v>0</v>
      </c>
      <c r="AH3817">
        <v>0</v>
      </c>
      <c r="AI3817">
        <v>0</v>
      </c>
      <c r="AJ3817">
        <v>0</v>
      </c>
      <c r="AK3817">
        <v>0</v>
      </c>
      <c r="AL3817">
        <v>0</v>
      </c>
      <c r="AM3817">
        <v>0</v>
      </c>
    </row>
    <row r="3818" spans="1:39" x14ac:dyDescent="0.45">
      <c r="A3818" t="s">
        <v>16003</v>
      </c>
      <c r="B3818" t="s">
        <v>16004</v>
      </c>
      <c r="C3818" t="s">
        <v>16005</v>
      </c>
      <c r="D3818" t="s">
        <v>16006</v>
      </c>
      <c r="E3818" t="s">
        <v>16007</v>
      </c>
      <c r="F3818" t="s">
        <v>16008</v>
      </c>
      <c r="G3818" t="s">
        <v>57</v>
      </c>
      <c r="H3818" t="s">
        <v>283</v>
      </c>
      <c r="J3818" t="s">
        <v>284</v>
      </c>
      <c r="K3818" t="s">
        <v>16009</v>
      </c>
      <c r="L3818">
        <v>4</v>
      </c>
      <c r="M3818" s="1">
        <v>41196</v>
      </c>
      <c r="N3818" s="2">
        <v>41183</v>
      </c>
      <c r="O3818" t="s">
        <v>67</v>
      </c>
      <c r="P3818">
        <v>2012</v>
      </c>
      <c r="Q3818" s="1">
        <v>41183</v>
      </c>
      <c r="R3818" s="1">
        <v>41913</v>
      </c>
      <c r="S3818">
        <v>0</v>
      </c>
      <c r="T3818">
        <v>6776416</v>
      </c>
      <c r="U3818">
        <v>0</v>
      </c>
      <c r="V3818">
        <v>0</v>
      </c>
      <c r="W3818">
        <v>0</v>
      </c>
      <c r="X3818">
        <v>0</v>
      </c>
      <c r="Y3818">
        <v>1041558</v>
      </c>
      <c r="Z3818">
        <v>0</v>
      </c>
      <c r="AA3818">
        <v>0</v>
      </c>
      <c r="AB3818">
        <v>0</v>
      </c>
      <c r="AC3818">
        <v>0</v>
      </c>
      <c r="AD3818">
        <v>0</v>
      </c>
      <c r="AE3818">
        <v>0</v>
      </c>
      <c r="AF3818">
        <v>1842105</v>
      </c>
      <c r="AG3818">
        <v>4934311</v>
      </c>
      <c r="AH3818">
        <v>0</v>
      </c>
      <c r="AI3818">
        <v>0</v>
      </c>
      <c r="AJ3818">
        <v>0</v>
      </c>
      <c r="AK3818">
        <v>0</v>
      </c>
      <c r="AL3818">
        <v>0</v>
      </c>
      <c r="AM3818">
        <v>0</v>
      </c>
    </row>
    <row r="3819" spans="1:39" x14ac:dyDescent="0.45">
      <c r="A3819" t="s">
        <v>16010</v>
      </c>
      <c r="B3819" t="s">
        <v>16011</v>
      </c>
      <c r="C3819" t="s">
        <v>16012</v>
      </c>
      <c r="D3819" t="s">
        <v>3576</v>
      </c>
      <c r="E3819" t="s">
        <v>1841</v>
      </c>
      <c r="F3819" t="s">
        <v>538</v>
      </c>
      <c r="G3819" t="s">
        <v>57</v>
      </c>
      <c r="H3819" t="s">
        <v>46</v>
      </c>
      <c r="I3819" t="s">
        <v>58</v>
      </c>
      <c r="J3819" t="s">
        <v>198</v>
      </c>
      <c r="K3819" t="s">
        <v>1363</v>
      </c>
      <c r="L3819">
        <v>2</v>
      </c>
      <c r="Q3819" s="1">
        <v>39301</v>
      </c>
      <c r="R3819" s="1">
        <v>39377</v>
      </c>
      <c r="S3819">
        <v>0</v>
      </c>
      <c r="T3819">
        <v>2100000</v>
      </c>
      <c r="U3819">
        <v>0</v>
      </c>
      <c r="V3819">
        <v>0</v>
      </c>
      <c r="W3819">
        <v>0</v>
      </c>
      <c r="X3819">
        <v>0</v>
      </c>
      <c r="Y3819">
        <v>0</v>
      </c>
      <c r="Z3819">
        <v>0</v>
      </c>
      <c r="AA3819">
        <v>0</v>
      </c>
      <c r="AB3819">
        <v>0</v>
      </c>
      <c r="AC3819">
        <v>0</v>
      </c>
      <c r="AD3819">
        <v>0</v>
      </c>
      <c r="AE3819">
        <v>0</v>
      </c>
      <c r="AF3819">
        <v>1100000</v>
      </c>
      <c r="AG3819">
        <v>1000000</v>
      </c>
      <c r="AH3819">
        <v>0</v>
      </c>
      <c r="AI3819">
        <v>0</v>
      </c>
      <c r="AJ3819">
        <v>0</v>
      </c>
      <c r="AK3819">
        <v>0</v>
      </c>
      <c r="AL3819">
        <v>0</v>
      </c>
      <c r="AM3819">
        <v>0</v>
      </c>
    </row>
    <row r="3820" spans="1:39" x14ac:dyDescent="0.45">
      <c r="A3820" t="s">
        <v>16013</v>
      </c>
      <c r="B3820" t="s">
        <v>16014</v>
      </c>
      <c r="C3820" t="s">
        <v>16015</v>
      </c>
      <c r="D3820" t="s">
        <v>774</v>
      </c>
      <c r="E3820" t="s">
        <v>775</v>
      </c>
      <c r="F3820" t="s">
        <v>16016</v>
      </c>
      <c r="G3820" t="s">
        <v>57</v>
      </c>
      <c r="H3820" t="s">
        <v>46</v>
      </c>
      <c r="I3820" t="s">
        <v>47</v>
      </c>
      <c r="J3820" t="s">
        <v>611</v>
      </c>
      <c r="K3820" t="s">
        <v>16017</v>
      </c>
      <c r="L3820">
        <v>3</v>
      </c>
      <c r="M3820" s="1">
        <v>37622</v>
      </c>
      <c r="N3820" s="2">
        <v>37622</v>
      </c>
      <c r="O3820" t="s">
        <v>854</v>
      </c>
      <c r="P3820">
        <v>2003</v>
      </c>
      <c r="Q3820" s="1">
        <v>38754</v>
      </c>
      <c r="R3820" s="1">
        <v>41144</v>
      </c>
      <c r="S3820">
        <v>2056426</v>
      </c>
      <c r="T3820">
        <v>0</v>
      </c>
      <c r="U3820">
        <v>0</v>
      </c>
      <c r="V3820">
        <v>0</v>
      </c>
      <c r="W3820">
        <v>0</v>
      </c>
      <c r="X3820">
        <v>0</v>
      </c>
      <c r="Y3820">
        <v>0</v>
      </c>
      <c r="Z3820">
        <v>0</v>
      </c>
      <c r="AA3820">
        <v>0</v>
      </c>
      <c r="AB3820">
        <v>0</v>
      </c>
      <c r="AC3820">
        <v>0</v>
      </c>
      <c r="AD3820">
        <v>0</v>
      </c>
      <c r="AE3820">
        <v>0</v>
      </c>
      <c r="AF3820">
        <v>0</v>
      </c>
      <c r="AG3820">
        <v>0</v>
      </c>
      <c r="AH3820">
        <v>0</v>
      </c>
      <c r="AI3820">
        <v>0</v>
      </c>
      <c r="AJ3820">
        <v>0</v>
      </c>
      <c r="AK3820">
        <v>0</v>
      </c>
      <c r="AL3820">
        <v>0</v>
      </c>
      <c r="AM3820">
        <v>0</v>
      </c>
    </row>
    <row r="3821" spans="1:39" x14ac:dyDescent="0.45">
      <c r="A3821" t="s">
        <v>16018</v>
      </c>
      <c r="B3821" t="s">
        <v>16019</v>
      </c>
      <c r="C3821" t="s">
        <v>16020</v>
      </c>
      <c r="D3821" t="s">
        <v>16021</v>
      </c>
      <c r="E3821" t="s">
        <v>1475</v>
      </c>
      <c r="F3821" t="s">
        <v>4639</v>
      </c>
      <c r="G3821" t="s">
        <v>57</v>
      </c>
      <c r="H3821" t="s">
        <v>46</v>
      </c>
      <c r="I3821" t="s">
        <v>205</v>
      </c>
      <c r="J3821" t="s">
        <v>206</v>
      </c>
      <c r="K3821" t="s">
        <v>206</v>
      </c>
      <c r="L3821">
        <v>1</v>
      </c>
      <c r="M3821" s="1">
        <v>41306</v>
      </c>
      <c r="N3821" s="2">
        <v>41306</v>
      </c>
      <c r="O3821" t="s">
        <v>164</v>
      </c>
      <c r="P3821">
        <v>2013</v>
      </c>
      <c r="Q3821" s="1">
        <v>41899</v>
      </c>
      <c r="R3821" s="1">
        <v>41899</v>
      </c>
      <c r="S3821">
        <v>2400000</v>
      </c>
      <c r="T3821">
        <v>0</v>
      </c>
      <c r="U3821">
        <v>0</v>
      </c>
      <c r="V3821">
        <v>0</v>
      </c>
      <c r="W3821">
        <v>0</v>
      </c>
      <c r="X3821">
        <v>0</v>
      </c>
      <c r="Y3821">
        <v>0</v>
      </c>
      <c r="Z3821">
        <v>0</v>
      </c>
      <c r="AA3821">
        <v>0</v>
      </c>
      <c r="AB3821">
        <v>0</v>
      </c>
      <c r="AC3821">
        <v>0</v>
      </c>
      <c r="AD3821">
        <v>0</v>
      </c>
      <c r="AE3821">
        <v>0</v>
      </c>
      <c r="AF3821">
        <v>0</v>
      </c>
      <c r="AG3821">
        <v>0</v>
      </c>
      <c r="AH3821">
        <v>0</v>
      </c>
      <c r="AI3821">
        <v>0</v>
      </c>
      <c r="AJ3821">
        <v>0</v>
      </c>
      <c r="AK3821">
        <v>0</v>
      </c>
      <c r="AL3821">
        <v>0</v>
      </c>
      <c r="AM3821">
        <v>0</v>
      </c>
    </row>
    <row r="3822" spans="1:39" x14ac:dyDescent="0.45">
      <c r="A3822" t="s">
        <v>16022</v>
      </c>
      <c r="B3822" t="s">
        <v>16023</v>
      </c>
      <c r="C3822" t="s">
        <v>16024</v>
      </c>
      <c r="D3822" t="s">
        <v>88</v>
      </c>
      <c r="E3822" t="s">
        <v>89</v>
      </c>
      <c r="F3822" t="s">
        <v>114</v>
      </c>
      <c r="G3822" t="s">
        <v>57</v>
      </c>
      <c r="H3822" t="s">
        <v>379</v>
      </c>
      <c r="J3822" t="s">
        <v>7897</v>
      </c>
      <c r="K3822" t="s">
        <v>7897</v>
      </c>
      <c r="L3822">
        <v>1</v>
      </c>
      <c r="M3822" s="1">
        <v>39448</v>
      </c>
      <c r="N3822" s="2">
        <v>39448</v>
      </c>
      <c r="O3822" t="s">
        <v>181</v>
      </c>
      <c r="P3822">
        <v>2008</v>
      </c>
      <c r="Q3822" s="1">
        <v>41026</v>
      </c>
      <c r="R3822" s="1">
        <v>41026</v>
      </c>
      <c r="S3822">
        <v>0</v>
      </c>
      <c r="T3822">
        <v>0</v>
      </c>
      <c r="U3822">
        <v>0</v>
      </c>
      <c r="V3822">
        <v>0</v>
      </c>
      <c r="W3822">
        <v>0</v>
      </c>
      <c r="X3822">
        <v>0</v>
      </c>
      <c r="Y3822">
        <v>0</v>
      </c>
      <c r="Z3822">
        <v>0</v>
      </c>
      <c r="AA3822">
        <v>0</v>
      </c>
      <c r="AB3822">
        <v>0</v>
      </c>
      <c r="AC3822">
        <v>0</v>
      </c>
      <c r="AD3822">
        <v>0</v>
      </c>
      <c r="AE3822">
        <v>0</v>
      </c>
      <c r="AF3822">
        <v>0</v>
      </c>
      <c r="AG3822">
        <v>0</v>
      </c>
      <c r="AH3822">
        <v>0</v>
      </c>
      <c r="AI3822">
        <v>0</v>
      </c>
      <c r="AJ3822">
        <v>0</v>
      </c>
      <c r="AK3822">
        <v>0</v>
      </c>
      <c r="AL3822">
        <v>0</v>
      </c>
      <c r="AM3822">
        <v>0</v>
      </c>
    </row>
    <row r="3823" spans="1:39" x14ac:dyDescent="0.45">
      <c r="A3823" t="s">
        <v>16025</v>
      </c>
      <c r="B3823" t="s">
        <v>16026</v>
      </c>
      <c r="C3823" t="s">
        <v>16027</v>
      </c>
      <c r="D3823" t="s">
        <v>88</v>
      </c>
      <c r="E3823" t="s">
        <v>89</v>
      </c>
      <c r="F3823" t="s">
        <v>16028</v>
      </c>
      <c r="G3823" t="s">
        <v>57</v>
      </c>
      <c r="H3823" t="s">
        <v>46</v>
      </c>
      <c r="I3823" t="s">
        <v>47</v>
      </c>
      <c r="J3823" t="s">
        <v>48</v>
      </c>
      <c r="K3823" t="s">
        <v>49</v>
      </c>
      <c r="L3823">
        <v>2</v>
      </c>
      <c r="M3823" s="1">
        <v>35796</v>
      </c>
      <c r="N3823" s="2">
        <v>35796</v>
      </c>
      <c r="O3823" t="s">
        <v>709</v>
      </c>
      <c r="P3823">
        <v>1998</v>
      </c>
      <c r="Q3823" s="1">
        <v>40065</v>
      </c>
      <c r="R3823" s="1">
        <v>40406</v>
      </c>
      <c r="S3823">
        <v>0</v>
      </c>
      <c r="T3823">
        <v>3073977</v>
      </c>
      <c r="U3823">
        <v>0</v>
      </c>
      <c r="V3823">
        <v>0</v>
      </c>
      <c r="W3823">
        <v>0</v>
      </c>
      <c r="X3823">
        <v>0</v>
      </c>
      <c r="Y3823">
        <v>0</v>
      </c>
      <c r="Z3823">
        <v>0</v>
      </c>
      <c r="AA3823">
        <v>0</v>
      </c>
      <c r="AB3823">
        <v>0</v>
      </c>
      <c r="AC3823">
        <v>0</v>
      </c>
      <c r="AD3823">
        <v>0</v>
      </c>
      <c r="AE3823">
        <v>0</v>
      </c>
      <c r="AF3823">
        <v>0</v>
      </c>
      <c r="AG3823">
        <v>0</v>
      </c>
      <c r="AH3823">
        <v>0</v>
      </c>
      <c r="AI3823">
        <v>0</v>
      </c>
      <c r="AJ3823">
        <v>0</v>
      </c>
      <c r="AK3823">
        <v>0</v>
      </c>
      <c r="AL3823">
        <v>0</v>
      </c>
      <c r="AM3823">
        <v>0</v>
      </c>
    </row>
    <row r="3824" spans="1:39" x14ac:dyDescent="0.45">
      <c r="A3824" t="s">
        <v>16029</v>
      </c>
      <c r="B3824" t="s">
        <v>16030</v>
      </c>
      <c r="C3824" t="s">
        <v>16031</v>
      </c>
      <c r="D3824" t="s">
        <v>16032</v>
      </c>
      <c r="E3824" t="s">
        <v>1475</v>
      </c>
      <c r="F3824" t="s">
        <v>114</v>
      </c>
      <c r="G3824" t="s">
        <v>57</v>
      </c>
      <c r="H3824" t="s">
        <v>46</v>
      </c>
      <c r="I3824" t="s">
        <v>58</v>
      </c>
      <c r="J3824" t="s">
        <v>198</v>
      </c>
      <c r="K3824" t="s">
        <v>731</v>
      </c>
      <c r="L3824">
        <v>1</v>
      </c>
      <c r="M3824" s="1">
        <v>40179</v>
      </c>
      <c r="N3824" s="2">
        <v>40179</v>
      </c>
      <c r="O3824" t="s">
        <v>118</v>
      </c>
      <c r="P3824">
        <v>2010</v>
      </c>
      <c r="Q3824" s="1">
        <v>40513</v>
      </c>
      <c r="R3824" s="1">
        <v>40513</v>
      </c>
      <c r="S3824">
        <v>0</v>
      </c>
      <c r="T3824">
        <v>0</v>
      </c>
      <c r="U3824">
        <v>0</v>
      </c>
      <c r="V3824">
        <v>0</v>
      </c>
      <c r="W3824">
        <v>0</v>
      </c>
      <c r="X3824">
        <v>0</v>
      </c>
      <c r="Y3824">
        <v>0</v>
      </c>
      <c r="Z3824">
        <v>0</v>
      </c>
      <c r="AA3824">
        <v>0</v>
      </c>
      <c r="AB3824">
        <v>0</v>
      </c>
      <c r="AC3824">
        <v>0</v>
      </c>
      <c r="AD3824">
        <v>0</v>
      </c>
      <c r="AE3824">
        <v>0</v>
      </c>
      <c r="AF3824">
        <v>0</v>
      </c>
      <c r="AG3824">
        <v>0</v>
      </c>
      <c r="AH3824">
        <v>0</v>
      </c>
      <c r="AI3824">
        <v>0</v>
      </c>
      <c r="AJ3824">
        <v>0</v>
      </c>
      <c r="AK3824">
        <v>0</v>
      </c>
      <c r="AL3824">
        <v>0</v>
      </c>
      <c r="AM3824">
        <v>0</v>
      </c>
    </row>
    <row r="3825" spans="1:39" x14ac:dyDescent="0.45">
      <c r="A3825" t="s">
        <v>16033</v>
      </c>
      <c r="B3825" t="s">
        <v>16034</v>
      </c>
      <c r="C3825" t="s">
        <v>16035</v>
      </c>
      <c r="D3825" t="s">
        <v>16036</v>
      </c>
      <c r="E3825" t="s">
        <v>248</v>
      </c>
      <c r="F3825" t="s">
        <v>1047</v>
      </c>
      <c r="G3825" t="s">
        <v>101</v>
      </c>
      <c r="H3825" t="s">
        <v>46</v>
      </c>
      <c r="I3825" t="s">
        <v>58</v>
      </c>
      <c r="J3825" t="s">
        <v>59</v>
      </c>
      <c r="K3825" t="s">
        <v>59</v>
      </c>
      <c r="L3825">
        <v>1</v>
      </c>
      <c r="M3825" s="1">
        <v>38569</v>
      </c>
      <c r="N3825" s="2">
        <v>38565</v>
      </c>
      <c r="O3825" t="s">
        <v>721</v>
      </c>
      <c r="P3825">
        <v>2005</v>
      </c>
      <c r="Q3825" s="1">
        <v>38749</v>
      </c>
      <c r="R3825" s="1">
        <v>38749</v>
      </c>
      <c r="S3825">
        <v>0</v>
      </c>
      <c r="T3825">
        <v>5000000</v>
      </c>
      <c r="U3825">
        <v>0</v>
      </c>
      <c r="V3825">
        <v>0</v>
      </c>
      <c r="W3825">
        <v>0</v>
      </c>
      <c r="X3825">
        <v>0</v>
      </c>
      <c r="Y3825">
        <v>0</v>
      </c>
      <c r="Z3825">
        <v>0</v>
      </c>
      <c r="AA3825">
        <v>0</v>
      </c>
      <c r="AB3825">
        <v>0</v>
      </c>
      <c r="AC3825">
        <v>0</v>
      </c>
      <c r="AD3825">
        <v>0</v>
      </c>
      <c r="AE3825">
        <v>0</v>
      </c>
      <c r="AF3825">
        <v>5000000</v>
      </c>
      <c r="AG3825">
        <v>0</v>
      </c>
      <c r="AH3825">
        <v>0</v>
      </c>
      <c r="AI3825">
        <v>0</v>
      </c>
      <c r="AJ3825">
        <v>0</v>
      </c>
      <c r="AK3825">
        <v>0</v>
      </c>
      <c r="AL3825">
        <v>0</v>
      </c>
      <c r="AM3825">
        <v>0</v>
      </c>
    </row>
    <row r="3826" spans="1:39" x14ac:dyDescent="0.45">
      <c r="A3826" t="s">
        <v>16037</v>
      </c>
      <c r="B3826" t="s">
        <v>16038</v>
      </c>
      <c r="C3826" t="s">
        <v>16039</v>
      </c>
      <c r="D3826" t="s">
        <v>88</v>
      </c>
      <c r="E3826" t="s">
        <v>89</v>
      </c>
      <c r="F3826" t="s">
        <v>16040</v>
      </c>
      <c r="G3826" t="s">
        <v>57</v>
      </c>
      <c r="H3826" t="s">
        <v>46</v>
      </c>
      <c r="I3826" t="s">
        <v>148</v>
      </c>
      <c r="J3826" t="s">
        <v>149</v>
      </c>
      <c r="K3826" t="s">
        <v>16041</v>
      </c>
      <c r="L3826">
        <v>5</v>
      </c>
      <c r="M3826" s="1">
        <v>31048</v>
      </c>
      <c r="N3826" s="2">
        <v>31048</v>
      </c>
      <c r="O3826" t="s">
        <v>4256</v>
      </c>
      <c r="P3826">
        <v>1985</v>
      </c>
      <c r="Q3826" s="1">
        <v>40471</v>
      </c>
      <c r="R3826" s="1">
        <v>41599</v>
      </c>
      <c r="S3826">
        <v>6650000</v>
      </c>
      <c r="T3826">
        <v>7465006</v>
      </c>
      <c r="U3826">
        <v>0</v>
      </c>
      <c r="V3826">
        <v>0</v>
      </c>
      <c r="W3826">
        <v>0</v>
      </c>
      <c r="X3826">
        <v>4050000</v>
      </c>
      <c r="Y3826">
        <v>0</v>
      </c>
      <c r="Z3826">
        <v>0</v>
      </c>
      <c r="AA3826">
        <v>3300000</v>
      </c>
      <c r="AB3826">
        <v>0</v>
      </c>
      <c r="AC3826">
        <v>0</v>
      </c>
      <c r="AD3826">
        <v>0</v>
      </c>
      <c r="AE3826">
        <v>0</v>
      </c>
      <c r="AF3826">
        <v>5000000</v>
      </c>
      <c r="AG3826">
        <v>0</v>
      </c>
      <c r="AH3826">
        <v>0</v>
      </c>
      <c r="AI3826">
        <v>0</v>
      </c>
      <c r="AJ3826">
        <v>2465006</v>
      </c>
      <c r="AK3826">
        <v>0</v>
      </c>
      <c r="AL3826">
        <v>0</v>
      </c>
      <c r="AM3826">
        <v>0</v>
      </c>
    </row>
    <row r="3827" spans="1:39" x14ac:dyDescent="0.45">
      <c r="A3827" t="s">
        <v>16042</v>
      </c>
      <c r="B3827" t="s">
        <v>16043</v>
      </c>
      <c r="C3827" t="s">
        <v>16044</v>
      </c>
      <c r="D3827" t="s">
        <v>6670</v>
      </c>
      <c r="E3827" t="s">
        <v>363</v>
      </c>
      <c r="F3827" t="s">
        <v>9299</v>
      </c>
      <c r="G3827" t="s">
        <v>57</v>
      </c>
      <c r="H3827" t="s">
        <v>46</v>
      </c>
      <c r="I3827" t="s">
        <v>91</v>
      </c>
      <c r="J3827" t="s">
        <v>3483</v>
      </c>
      <c r="K3827" t="s">
        <v>9947</v>
      </c>
      <c r="L3827">
        <v>2</v>
      </c>
      <c r="M3827" s="1">
        <v>36161</v>
      </c>
      <c r="N3827" s="2">
        <v>36161</v>
      </c>
      <c r="O3827" t="s">
        <v>1121</v>
      </c>
      <c r="P3827">
        <v>1999</v>
      </c>
      <c r="Q3827" s="1">
        <v>38832</v>
      </c>
      <c r="R3827" s="1">
        <v>39173</v>
      </c>
      <c r="S3827">
        <v>0</v>
      </c>
      <c r="T3827">
        <v>21000000</v>
      </c>
      <c r="U3827">
        <v>0</v>
      </c>
      <c r="V3827">
        <v>0</v>
      </c>
      <c r="W3827">
        <v>0</v>
      </c>
      <c r="X3827">
        <v>0</v>
      </c>
      <c r="Y3827">
        <v>0</v>
      </c>
      <c r="Z3827">
        <v>0</v>
      </c>
      <c r="AA3827">
        <v>0</v>
      </c>
      <c r="AB3827">
        <v>0</v>
      </c>
      <c r="AC3827">
        <v>0</v>
      </c>
      <c r="AD3827">
        <v>0</v>
      </c>
      <c r="AE3827">
        <v>0</v>
      </c>
      <c r="AF3827">
        <v>15000000</v>
      </c>
      <c r="AG3827">
        <v>6000000</v>
      </c>
      <c r="AH3827">
        <v>0</v>
      </c>
      <c r="AI3827">
        <v>0</v>
      </c>
      <c r="AJ3827">
        <v>0</v>
      </c>
      <c r="AK3827">
        <v>0</v>
      </c>
      <c r="AL3827">
        <v>0</v>
      </c>
      <c r="AM3827">
        <v>0</v>
      </c>
    </row>
    <row r="3828" spans="1:39" x14ac:dyDescent="0.45">
      <c r="A3828" t="s">
        <v>16045</v>
      </c>
      <c r="B3828" t="s">
        <v>16046</v>
      </c>
      <c r="C3828" t="s">
        <v>16047</v>
      </c>
      <c r="D3828" t="s">
        <v>1474</v>
      </c>
      <c r="E3828" t="s">
        <v>1475</v>
      </c>
      <c r="F3828" t="s">
        <v>16048</v>
      </c>
      <c r="G3828" t="s">
        <v>57</v>
      </c>
      <c r="H3828" t="s">
        <v>46</v>
      </c>
      <c r="I3828" t="s">
        <v>81</v>
      </c>
      <c r="J3828" t="s">
        <v>82</v>
      </c>
      <c r="K3828" t="s">
        <v>8239</v>
      </c>
      <c r="L3828">
        <v>4</v>
      </c>
      <c r="Q3828" s="1">
        <v>40032</v>
      </c>
      <c r="R3828" s="1">
        <v>41151</v>
      </c>
      <c r="S3828">
        <v>0</v>
      </c>
      <c r="T3828">
        <v>18722511</v>
      </c>
      <c r="U3828">
        <v>0</v>
      </c>
      <c r="V3828">
        <v>0</v>
      </c>
      <c r="W3828">
        <v>0</v>
      </c>
      <c r="X3828">
        <v>0</v>
      </c>
      <c r="Y3828">
        <v>0</v>
      </c>
      <c r="Z3828">
        <v>0</v>
      </c>
      <c r="AA3828">
        <v>0</v>
      </c>
      <c r="AB3828">
        <v>0</v>
      </c>
      <c r="AC3828">
        <v>0</v>
      </c>
      <c r="AD3828">
        <v>0</v>
      </c>
      <c r="AE3828">
        <v>0</v>
      </c>
      <c r="AF3828">
        <v>0</v>
      </c>
      <c r="AG3828">
        <v>0</v>
      </c>
      <c r="AH3828">
        <v>15000000</v>
      </c>
      <c r="AI3828">
        <v>0</v>
      </c>
      <c r="AJ3828">
        <v>0</v>
      </c>
      <c r="AK3828">
        <v>0</v>
      </c>
      <c r="AL3828">
        <v>0</v>
      </c>
      <c r="AM3828">
        <v>0</v>
      </c>
    </row>
    <row r="3829" spans="1:39" x14ac:dyDescent="0.45">
      <c r="A3829" t="s">
        <v>16049</v>
      </c>
      <c r="B3829" t="s">
        <v>16050</v>
      </c>
      <c r="C3829" t="s">
        <v>16051</v>
      </c>
      <c r="D3829" t="s">
        <v>315</v>
      </c>
      <c r="E3829" t="s">
        <v>316</v>
      </c>
      <c r="F3829" t="s">
        <v>457</v>
      </c>
      <c r="G3829" t="s">
        <v>57</v>
      </c>
      <c r="H3829" t="s">
        <v>46</v>
      </c>
      <c r="I3829" t="s">
        <v>58</v>
      </c>
      <c r="J3829" t="s">
        <v>198</v>
      </c>
      <c r="K3829" t="s">
        <v>1247</v>
      </c>
      <c r="L3829">
        <v>1</v>
      </c>
      <c r="M3829" s="1">
        <v>36526</v>
      </c>
      <c r="N3829" s="2">
        <v>36526</v>
      </c>
      <c r="O3829" t="s">
        <v>255</v>
      </c>
      <c r="P3829">
        <v>2000</v>
      </c>
      <c r="Q3829" s="1">
        <v>38819</v>
      </c>
      <c r="R3829" s="1">
        <v>38819</v>
      </c>
      <c r="S3829">
        <v>0</v>
      </c>
      <c r="T3829">
        <v>2500000</v>
      </c>
      <c r="U3829">
        <v>0</v>
      </c>
      <c r="V3829">
        <v>0</v>
      </c>
      <c r="W3829">
        <v>0</v>
      </c>
      <c r="X3829">
        <v>0</v>
      </c>
      <c r="Y3829">
        <v>0</v>
      </c>
      <c r="Z3829">
        <v>0</v>
      </c>
      <c r="AA3829">
        <v>0</v>
      </c>
      <c r="AB3829">
        <v>0</v>
      </c>
      <c r="AC3829">
        <v>0</v>
      </c>
      <c r="AD3829">
        <v>0</v>
      </c>
      <c r="AE3829">
        <v>0</v>
      </c>
      <c r="AF3829">
        <v>2500000</v>
      </c>
      <c r="AG3829">
        <v>0</v>
      </c>
      <c r="AH3829">
        <v>0</v>
      </c>
      <c r="AI3829">
        <v>0</v>
      </c>
      <c r="AJ3829">
        <v>0</v>
      </c>
      <c r="AK3829">
        <v>0</v>
      </c>
      <c r="AL3829">
        <v>0</v>
      </c>
      <c r="AM3829">
        <v>0</v>
      </c>
    </row>
    <row r="3830" spans="1:39" x14ac:dyDescent="0.45">
      <c r="A3830" t="s">
        <v>16052</v>
      </c>
      <c r="B3830" t="s">
        <v>16053</v>
      </c>
      <c r="C3830" t="s">
        <v>16054</v>
      </c>
      <c r="D3830" t="s">
        <v>1474</v>
      </c>
      <c r="E3830" t="s">
        <v>1475</v>
      </c>
      <c r="F3830" t="s">
        <v>16055</v>
      </c>
      <c r="G3830" t="s">
        <v>101</v>
      </c>
      <c r="L3830">
        <v>2</v>
      </c>
      <c r="M3830" s="1">
        <v>39630</v>
      </c>
      <c r="N3830" s="2">
        <v>39630</v>
      </c>
      <c r="O3830" t="s">
        <v>2173</v>
      </c>
      <c r="P3830">
        <v>2008</v>
      </c>
      <c r="Q3830" s="1">
        <v>39569</v>
      </c>
      <c r="R3830" s="1">
        <v>39814</v>
      </c>
      <c r="S3830">
        <v>0</v>
      </c>
      <c r="T3830">
        <v>1595790</v>
      </c>
      <c r="U3830">
        <v>0</v>
      </c>
      <c r="V3830">
        <v>0</v>
      </c>
      <c r="W3830">
        <v>0</v>
      </c>
      <c r="X3830">
        <v>0</v>
      </c>
      <c r="Y3830">
        <v>0</v>
      </c>
      <c r="Z3830">
        <v>0</v>
      </c>
      <c r="AA3830">
        <v>0</v>
      </c>
      <c r="AB3830">
        <v>0</v>
      </c>
      <c r="AC3830">
        <v>0</v>
      </c>
      <c r="AD3830">
        <v>0</v>
      </c>
      <c r="AE3830">
        <v>0</v>
      </c>
      <c r="AF3830">
        <v>621600</v>
      </c>
      <c r="AG3830">
        <v>974190</v>
      </c>
      <c r="AH3830">
        <v>0</v>
      </c>
      <c r="AI3830">
        <v>0</v>
      </c>
      <c r="AJ3830">
        <v>0</v>
      </c>
      <c r="AK3830">
        <v>0</v>
      </c>
      <c r="AL3830">
        <v>0</v>
      </c>
      <c r="AM3830">
        <v>0</v>
      </c>
    </row>
    <row r="3831" spans="1:39" x14ac:dyDescent="0.45">
      <c r="A3831" t="s">
        <v>16056</v>
      </c>
      <c r="B3831" t="s">
        <v>16057</v>
      </c>
      <c r="C3831" t="s">
        <v>16058</v>
      </c>
      <c r="D3831" t="s">
        <v>16059</v>
      </c>
      <c r="E3831" t="s">
        <v>99</v>
      </c>
      <c r="F3831" t="s">
        <v>610</v>
      </c>
      <c r="G3831" t="s">
        <v>57</v>
      </c>
      <c r="H3831" t="s">
        <v>46</v>
      </c>
      <c r="I3831" t="s">
        <v>47</v>
      </c>
      <c r="J3831" t="s">
        <v>48</v>
      </c>
      <c r="K3831" t="s">
        <v>49</v>
      </c>
      <c r="L3831">
        <v>1</v>
      </c>
      <c r="M3831" s="1">
        <v>41244</v>
      </c>
      <c r="N3831" s="2">
        <v>41244</v>
      </c>
      <c r="O3831" t="s">
        <v>67</v>
      </c>
      <c r="P3831">
        <v>2012</v>
      </c>
      <c r="Q3831" s="1">
        <v>41365</v>
      </c>
      <c r="R3831" s="1">
        <v>41365</v>
      </c>
      <c r="S3831">
        <v>0</v>
      </c>
      <c r="T3831">
        <v>0</v>
      </c>
      <c r="U3831">
        <v>0</v>
      </c>
      <c r="V3831">
        <v>0</v>
      </c>
      <c r="W3831">
        <v>0</v>
      </c>
      <c r="X3831">
        <v>0</v>
      </c>
      <c r="Y3831">
        <v>750000</v>
      </c>
      <c r="Z3831">
        <v>0</v>
      </c>
      <c r="AA3831">
        <v>0</v>
      </c>
      <c r="AB3831">
        <v>0</v>
      </c>
      <c r="AC3831">
        <v>0</v>
      </c>
      <c r="AD3831">
        <v>0</v>
      </c>
      <c r="AE3831">
        <v>0</v>
      </c>
      <c r="AF3831">
        <v>0</v>
      </c>
      <c r="AG3831">
        <v>0</v>
      </c>
      <c r="AH3831">
        <v>0</v>
      </c>
      <c r="AI3831">
        <v>0</v>
      </c>
      <c r="AJ3831">
        <v>0</v>
      </c>
      <c r="AK3831">
        <v>0</v>
      </c>
      <c r="AL3831">
        <v>0</v>
      </c>
      <c r="AM3831">
        <v>0</v>
      </c>
    </row>
    <row r="3832" spans="1:39" x14ac:dyDescent="0.45">
      <c r="A3832" t="s">
        <v>16060</v>
      </c>
      <c r="B3832" t="s">
        <v>16061</v>
      </c>
      <c r="C3832" t="s">
        <v>16062</v>
      </c>
      <c r="D3832" t="s">
        <v>16063</v>
      </c>
      <c r="E3832" t="s">
        <v>1046</v>
      </c>
      <c r="F3832" t="s">
        <v>8757</v>
      </c>
      <c r="G3832" t="s">
        <v>57</v>
      </c>
      <c r="H3832" t="s">
        <v>46</v>
      </c>
      <c r="I3832" t="s">
        <v>47</v>
      </c>
      <c r="J3832" t="s">
        <v>48</v>
      </c>
      <c r="K3832" t="s">
        <v>49</v>
      </c>
      <c r="L3832">
        <v>2</v>
      </c>
      <c r="M3832" s="1">
        <v>41061</v>
      </c>
      <c r="N3832" s="2">
        <v>41061</v>
      </c>
      <c r="O3832" t="s">
        <v>50</v>
      </c>
      <c r="P3832">
        <v>2012</v>
      </c>
      <c r="Q3832" s="1">
        <v>41904</v>
      </c>
      <c r="R3832" s="1">
        <v>41920</v>
      </c>
      <c r="S3832">
        <v>610000</v>
      </c>
      <c r="T3832">
        <v>0</v>
      </c>
      <c r="U3832">
        <v>0</v>
      </c>
      <c r="V3832">
        <v>0</v>
      </c>
      <c r="W3832">
        <v>0</v>
      </c>
      <c r="X3832">
        <v>0</v>
      </c>
      <c r="Y3832">
        <v>0</v>
      </c>
      <c r="Z3832">
        <v>33000</v>
      </c>
      <c r="AA3832">
        <v>0</v>
      </c>
      <c r="AB3832">
        <v>0</v>
      </c>
      <c r="AC3832">
        <v>0</v>
      </c>
      <c r="AD3832">
        <v>0</v>
      </c>
      <c r="AE3832">
        <v>0</v>
      </c>
      <c r="AF3832">
        <v>0</v>
      </c>
      <c r="AG3832">
        <v>0</v>
      </c>
      <c r="AH3832">
        <v>0</v>
      </c>
      <c r="AI3832">
        <v>0</v>
      </c>
      <c r="AJ3832">
        <v>0</v>
      </c>
      <c r="AK3832">
        <v>0</v>
      </c>
      <c r="AL3832">
        <v>0</v>
      </c>
      <c r="AM3832">
        <v>0</v>
      </c>
    </row>
    <row r="3833" spans="1:39" x14ac:dyDescent="0.45">
      <c r="A3833" t="s">
        <v>16064</v>
      </c>
      <c r="B3833" t="s">
        <v>16065</v>
      </c>
      <c r="C3833" t="s">
        <v>16066</v>
      </c>
      <c r="D3833" t="s">
        <v>16067</v>
      </c>
      <c r="E3833" t="s">
        <v>89</v>
      </c>
      <c r="F3833" t="s">
        <v>3608</v>
      </c>
      <c r="G3833" t="s">
        <v>57</v>
      </c>
      <c r="H3833" t="s">
        <v>46</v>
      </c>
      <c r="I3833" t="s">
        <v>5448</v>
      </c>
      <c r="J3833" t="s">
        <v>16068</v>
      </c>
      <c r="K3833" t="s">
        <v>16069</v>
      </c>
      <c r="L3833">
        <v>2</v>
      </c>
      <c r="M3833" s="1">
        <v>38496</v>
      </c>
      <c r="N3833" s="2">
        <v>38473</v>
      </c>
      <c r="O3833" t="s">
        <v>1808</v>
      </c>
      <c r="P3833">
        <v>2005</v>
      </c>
      <c r="Q3833" s="1">
        <v>39052</v>
      </c>
      <c r="R3833" s="1">
        <v>39335</v>
      </c>
      <c r="S3833">
        <v>0</v>
      </c>
      <c r="T3833">
        <v>8700000</v>
      </c>
      <c r="U3833">
        <v>0</v>
      </c>
      <c r="V3833">
        <v>0</v>
      </c>
      <c r="W3833">
        <v>0</v>
      </c>
      <c r="X3833">
        <v>0</v>
      </c>
      <c r="Y3833">
        <v>0</v>
      </c>
      <c r="Z3833">
        <v>0</v>
      </c>
      <c r="AA3833">
        <v>0</v>
      </c>
      <c r="AB3833">
        <v>0</v>
      </c>
      <c r="AC3833">
        <v>0</v>
      </c>
      <c r="AD3833">
        <v>0</v>
      </c>
      <c r="AE3833">
        <v>0</v>
      </c>
      <c r="AF3833">
        <v>8700000</v>
      </c>
      <c r="AG3833">
        <v>0</v>
      </c>
      <c r="AH3833">
        <v>0</v>
      </c>
      <c r="AI3833">
        <v>0</v>
      </c>
      <c r="AJ3833">
        <v>0</v>
      </c>
      <c r="AK3833">
        <v>0</v>
      </c>
      <c r="AL3833">
        <v>0</v>
      </c>
      <c r="AM3833">
        <v>0</v>
      </c>
    </row>
    <row r="3834" spans="1:39" x14ac:dyDescent="0.45">
      <c r="A3834" t="s">
        <v>16070</v>
      </c>
      <c r="B3834" t="s">
        <v>16071</v>
      </c>
      <c r="C3834" t="s">
        <v>16072</v>
      </c>
      <c r="D3834" t="s">
        <v>16073</v>
      </c>
      <c r="E3834" t="s">
        <v>1888</v>
      </c>
      <c r="F3834" s="3">
        <v>15000</v>
      </c>
      <c r="G3834" t="s">
        <v>57</v>
      </c>
      <c r="L3834">
        <v>1</v>
      </c>
      <c r="M3834" s="1">
        <v>39713</v>
      </c>
      <c r="N3834" s="2">
        <v>39692</v>
      </c>
      <c r="O3834" t="s">
        <v>2173</v>
      </c>
      <c r="P3834">
        <v>2008</v>
      </c>
      <c r="Q3834" s="1">
        <v>39713</v>
      </c>
      <c r="R3834" s="1">
        <v>39713</v>
      </c>
      <c r="S3834">
        <v>15000</v>
      </c>
      <c r="T3834">
        <v>0</v>
      </c>
      <c r="U3834">
        <v>0</v>
      </c>
      <c r="V3834">
        <v>0</v>
      </c>
      <c r="W3834">
        <v>0</v>
      </c>
      <c r="X3834">
        <v>0</v>
      </c>
      <c r="Y3834">
        <v>0</v>
      </c>
      <c r="Z3834">
        <v>0</v>
      </c>
      <c r="AA3834">
        <v>0</v>
      </c>
      <c r="AB3834">
        <v>0</v>
      </c>
      <c r="AC3834">
        <v>0</v>
      </c>
      <c r="AD3834">
        <v>0</v>
      </c>
      <c r="AE3834">
        <v>0</v>
      </c>
      <c r="AF3834">
        <v>0</v>
      </c>
      <c r="AG3834">
        <v>0</v>
      </c>
      <c r="AH3834">
        <v>0</v>
      </c>
      <c r="AI3834">
        <v>0</v>
      </c>
      <c r="AJ3834">
        <v>0</v>
      </c>
      <c r="AK3834">
        <v>0</v>
      </c>
      <c r="AL3834">
        <v>0</v>
      </c>
      <c r="AM3834">
        <v>0</v>
      </c>
    </row>
    <row r="3835" spans="1:39" x14ac:dyDescent="0.45">
      <c r="A3835" t="s">
        <v>16074</v>
      </c>
      <c r="B3835" t="s">
        <v>16075</v>
      </c>
      <c r="C3835" t="s">
        <v>16076</v>
      </c>
      <c r="D3835" t="s">
        <v>16077</v>
      </c>
      <c r="E3835" t="s">
        <v>64</v>
      </c>
      <c r="F3835" t="s">
        <v>6843</v>
      </c>
      <c r="G3835" t="s">
        <v>57</v>
      </c>
      <c r="H3835" t="s">
        <v>46</v>
      </c>
      <c r="I3835" t="s">
        <v>58</v>
      </c>
      <c r="J3835" t="s">
        <v>59</v>
      </c>
      <c r="K3835" t="s">
        <v>385</v>
      </c>
      <c r="L3835">
        <v>3</v>
      </c>
      <c r="M3835" s="1">
        <v>40940</v>
      </c>
      <c r="N3835" s="2">
        <v>40940</v>
      </c>
      <c r="O3835" t="s">
        <v>132</v>
      </c>
      <c r="P3835">
        <v>2012</v>
      </c>
      <c r="Q3835" s="1">
        <v>41183</v>
      </c>
      <c r="R3835" s="1">
        <v>41640</v>
      </c>
      <c r="S3835">
        <v>640000</v>
      </c>
      <c r="T3835">
        <v>0</v>
      </c>
      <c r="U3835">
        <v>0</v>
      </c>
      <c r="V3835">
        <v>0</v>
      </c>
      <c r="W3835">
        <v>0</v>
      </c>
      <c r="X3835">
        <v>0</v>
      </c>
      <c r="Y3835">
        <v>0</v>
      </c>
      <c r="Z3835">
        <v>0</v>
      </c>
      <c r="AA3835">
        <v>0</v>
      </c>
      <c r="AB3835">
        <v>0</v>
      </c>
      <c r="AC3835">
        <v>0</v>
      </c>
      <c r="AD3835">
        <v>0</v>
      </c>
      <c r="AE3835">
        <v>0</v>
      </c>
      <c r="AF3835">
        <v>0</v>
      </c>
      <c r="AG3835">
        <v>0</v>
      </c>
      <c r="AH3835">
        <v>0</v>
      </c>
      <c r="AI3835">
        <v>0</v>
      </c>
      <c r="AJ3835">
        <v>0</v>
      </c>
      <c r="AK3835">
        <v>0</v>
      </c>
      <c r="AL3835">
        <v>0</v>
      </c>
      <c r="AM3835">
        <v>0</v>
      </c>
    </row>
    <row r="3836" spans="1:39" x14ac:dyDescent="0.45">
      <c r="A3836" t="s">
        <v>16078</v>
      </c>
      <c r="B3836" t="s">
        <v>16079</v>
      </c>
      <c r="C3836" t="s">
        <v>16080</v>
      </c>
      <c r="D3836" t="s">
        <v>16081</v>
      </c>
      <c r="E3836" t="s">
        <v>108</v>
      </c>
      <c r="F3836" t="s">
        <v>1047</v>
      </c>
      <c r="G3836" t="s">
        <v>57</v>
      </c>
      <c r="H3836" t="s">
        <v>496</v>
      </c>
      <c r="J3836" t="s">
        <v>2692</v>
      </c>
      <c r="K3836" t="s">
        <v>2692</v>
      </c>
      <c r="L3836">
        <v>1</v>
      </c>
      <c r="M3836" s="1">
        <v>39203</v>
      </c>
      <c r="N3836" s="2">
        <v>39203</v>
      </c>
      <c r="O3836" t="s">
        <v>2939</v>
      </c>
      <c r="P3836">
        <v>2007</v>
      </c>
      <c r="Q3836" s="1">
        <v>40527</v>
      </c>
      <c r="R3836" s="1">
        <v>40527</v>
      </c>
      <c r="S3836">
        <v>0</v>
      </c>
      <c r="T3836">
        <v>5000000</v>
      </c>
      <c r="U3836">
        <v>0</v>
      </c>
      <c r="V3836">
        <v>0</v>
      </c>
      <c r="W3836">
        <v>0</v>
      </c>
      <c r="X3836">
        <v>0</v>
      </c>
      <c r="Y3836">
        <v>0</v>
      </c>
      <c r="Z3836">
        <v>0</v>
      </c>
      <c r="AA3836">
        <v>0</v>
      </c>
      <c r="AB3836">
        <v>0</v>
      </c>
      <c r="AC3836">
        <v>0</v>
      </c>
      <c r="AD3836">
        <v>0</v>
      </c>
      <c r="AE3836">
        <v>0</v>
      </c>
      <c r="AF3836">
        <v>5000000</v>
      </c>
      <c r="AG3836">
        <v>0</v>
      </c>
      <c r="AH3836">
        <v>0</v>
      </c>
      <c r="AI3836">
        <v>0</v>
      </c>
      <c r="AJ3836">
        <v>0</v>
      </c>
      <c r="AK3836">
        <v>0</v>
      </c>
      <c r="AL3836">
        <v>0</v>
      </c>
      <c r="AM3836">
        <v>0</v>
      </c>
    </row>
    <row r="3837" spans="1:39" x14ac:dyDescent="0.45">
      <c r="A3837" t="s">
        <v>16082</v>
      </c>
      <c r="B3837" t="s">
        <v>16083</v>
      </c>
      <c r="C3837" t="s">
        <v>16084</v>
      </c>
      <c r="D3837" t="s">
        <v>1474</v>
      </c>
      <c r="E3837" t="s">
        <v>1475</v>
      </c>
      <c r="F3837" t="s">
        <v>1139</v>
      </c>
      <c r="G3837" t="s">
        <v>57</v>
      </c>
      <c r="H3837" t="s">
        <v>46</v>
      </c>
      <c r="I3837" t="s">
        <v>58</v>
      </c>
      <c r="J3837" t="s">
        <v>198</v>
      </c>
      <c r="K3837" t="s">
        <v>199</v>
      </c>
      <c r="L3837">
        <v>2</v>
      </c>
      <c r="M3837" s="1">
        <v>40913</v>
      </c>
      <c r="N3837" s="2">
        <v>40909</v>
      </c>
      <c r="O3837" t="s">
        <v>132</v>
      </c>
      <c r="P3837">
        <v>2012</v>
      </c>
      <c r="Q3837" s="1">
        <v>41122</v>
      </c>
      <c r="R3837" s="1">
        <v>41890</v>
      </c>
      <c r="S3837">
        <v>3750000</v>
      </c>
      <c r="T3837">
        <v>0</v>
      </c>
      <c r="U3837">
        <v>0</v>
      </c>
      <c r="V3837">
        <v>0</v>
      </c>
      <c r="W3837">
        <v>0</v>
      </c>
      <c r="X3837">
        <v>0</v>
      </c>
      <c r="Y3837">
        <v>0</v>
      </c>
      <c r="Z3837">
        <v>0</v>
      </c>
      <c r="AA3837">
        <v>0</v>
      </c>
      <c r="AB3837">
        <v>0</v>
      </c>
      <c r="AC3837">
        <v>0</v>
      </c>
      <c r="AD3837">
        <v>0</v>
      </c>
      <c r="AE3837">
        <v>0</v>
      </c>
      <c r="AF3837">
        <v>0</v>
      </c>
      <c r="AG3837">
        <v>0</v>
      </c>
      <c r="AH3837">
        <v>0</v>
      </c>
      <c r="AI3837">
        <v>0</v>
      </c>
      <c r="AJ3837">
        <v>0</v>
      </c>
      <c r="AK3837">
        <v>0</v>
      </c>
      <c r="AL3837">
        <v>0</v>
      </c>
      <c r="AM3837">
        <v>0</v>
      </c>
    </row>
    <row r="3838" spans="1:39" x14ac:dyDescent="0.45">
      <c r="A3838" t="s">
        <v>16085</v>
      </c>
      <c r="B3838" t="s">
        <v>16086</v>
      </c>
      <c r="C3838" t="s">
        <v>16087</v>
      </c>
      <c r="D3838" t="s">
        <v>293</v>
      </c>
      <c r="E3838" t="s">
        <v>294</v>
      </c>
      <c r="F3838" t="s">
        <v>16088</v>
      </c>
      <c r="G3838" t="s">
        <v>57</v>
      </c>
      <c r="H3838" t="s">
        <v>74</v>
      </c>
      <c r="J3838" t="s">
        <v>75</v>
      </c>
      <c r="K3838" t="s">
        <v>75</v>
      </c>
      <c r="L3838">
        <v>2</v>
      </c>
      <c r="M3838" s="1">
        <v>40544</v>
      </c>
      <c r="N3838" s="2">
        <v>40544</v>
      </c>
      <c r="O3838" t="s">
        <v>528</v>
      </c>
      <c r="P3838">
        <v>2011</v>
      </c>
      <c r="Q3838" s="1">
        <v>40777</v>
      </c>
      <c r="R3838" s="1">
        <v>41794</v>
      </c>
      <c r="S3838">
        <v>0</v>
      </c>
      <c r="T3838">
        <v>0</v>
      </c>
      <c r="U3838">
        <v>0</v>
      </c>
      <c r="V3838">
        <v>8248726</v>
      </c>
      <c r="W3838">
        <v>0</v>
      </c>
      <c r="X3838">
        <v>0</v>
      </c>
      <c r="Y3838">
        <v>0</v>
      </c>
      <c r="Z3838">
        <v>3684289</v>
      </c>
      <c r="AA3838">
        <v>0</v>
      </c>
      <c r="AB3838">
        <v>0</v>
      </c>
      <c r="AC3838">
        <v>0</v>
      </c>
      <c r="AD3838">
        <v>0</v>
      </c>
      <c r="AE3838">
        <v>0</v>
      </c>
      <c r="AF3838">
        <v>0</v>
      </c>
      <c r="AG3838">
        <v>0</v>
      </c>
      <c r="AH3838">
        <v>0</v>
      </c>
      <c r="AI3838">
        <v>0</v>
      </c>
      <c r="AJ3838">
        <v>0</v>
      </c>
      <c r="AK3838">
        <v>0</v>
      </c>
      <c r="AL3838">
        <v>0</v>
      </c>
      <c r="AM3838">
        <v>0</v>
      </c>
    </row>
    <row r="3839" spans="1:39" x14ac:dyDescent="0.45">
      <c r="A3839" t="s">
        <v>16089</v>
      </c>
      <c r="B3839" t="s">
        <v>16090</v>
      </c>
      <c r="C3839" t="s">
        <v>16091</v>
      </c>
      <c r="D3839" t="s">
        <v>16092</v>
      </c>
      <c r="E3839" t="s">
        <v>16093</v>
      </c>
      <c r="F3839" t="s">
        <v>16094</v>
      </c>
      <c r="G3839" t="s">
        <v>57</v>
      </c>
      <c r="H3839" t="s">
        <v>46</v>
      </c>
      <c r="I3839" t="s">
        <v>115</v>
      </c>
      <c r="J3839" t="s">
        <v>334</v>
      </c>
      <c r="K3839" t="s">
        <v>16095</v>
      </c>
      <c r="L3839">
        <v>1</v>
      </c>
      <c r="M3839" s="1">
        <v>39814</v>
      </c>
      <c r="N3839" s="2">
        <v>39814</v>
      </c>
      <c r="O3839" t="s">
        <v>188</v>
      </c>
      <c r="P3839">
        <v>2009</v>
      </c>
      <c r="Q3839" s="1">
        <v>41891</v>
      </c>
      <c r="R3839" s="1">
        <v>41891</v>
      </c>
      <c r="S3839">
        <v>0</v>
      </c>
      <c r="T3839">
        <v>3550000</v>
      </c>
      <c r="U3839">
        <v>0</v>
      </c>
      <c r="V3839">
        <v>0</v>
      </c>
      <c r="W3839">
        <v>0</v>
      </c>
      <c r="X3839">
        <v>0</v>
      </c>
      <c r="Y3839">
        <v>0</v>
      </c>
      <c r="Z3839">
        <v>0</v>
      </c>
      <c r="AA3839">
        <v>0</v>
      </c>
      <c r="AB3839">
        <v>0</v>
      </c>
      <c r="AC3839">
        <v>0</v>
      </c>
      <c r="AD3839">
        <v>0</v>
      </c>
      <c r="AE3839">
        <v>0</v>
      </c>
      <c r="AF3839">
        <v>0</v>
      </c>
      <c r="AG3839">
        <v>0</v>
      </c>
      <c r="AH3839">
        <v>0</v>
      </c>
      <c r="AI3839">
        <v>0</v>
      </c>
      <c r="AJ3839">
        <v>0</v>
      </c>
      <c r="AK3839">
        <v>0</v>
      </c>
      <c r="AL3839">
        <v>0</v>
      </c>
      <c r="AM3839">
        <v>0</v>
      </c>
    </row>
    <row r="3840" spans="1:39" x14ac:dyDescent="0.45">
      <c r="A3840" t="s">
        <v>16096</v>
      </c>
      <c r="B3840" t="s">
        <v>16097</v>
      </c>
      <c r="C3840" t="s">
        <v>16098</v>
      </c>
      <c r="F3840" t="s">
        <v>16099</v>
      </c>
      <c r="G3840" t="s">
        <v>57</v>
      </c>
      <c r="H3840" t="s">
        <v>46</v>
      </c>
      <c r="I3840" t="s">
        <v>2223</v>
      </c>
      <c r="J3840" t="s">
        <v>2456</v>
      </c>
      <c r="K3840" t="s">
        <v>16100</v>
      </c>
      <c r="L3840">
        <v>2</v>
      </c>
      <c r="Q3840" s="1">
        <v>41597</v>
      </c>
      <c r="R3840" s="1">
        <v>41898</v>
      </c>
      <c r="S3840">
        <v>0</v>
      </c>
      <c r="T3840">
        <v>599947</v>
      </c>
      <c r="U3840">
        <v>0</v>
      </c>
      <c r="V3840">
        <v>0</v>
      </c>
      <c r="W3840">
        <v>0</v>
      </c>
      <c r="X3840">
        <v>0</v>
      </c>
      <c r="Y3840">
        <v>0</v>
      </c>
      <c r="Z3840">
        <v>0</v>
      </c>
      <c r="AA3840">
        <v>0</v>
      </c>
      <c r="AB3840">
        <v>0</v>
      </c>
      <c r="AC3840">
        <v>0</v>
      </c>
      <c r="AD3840">
        <v>0</v>
      </c>
      <c r="AE3840">
        <v>0</v>
      </c>
      <c r="AF3840">
        <v>0</v>
      </c>
      <c r="AG3840">
        <v>0</v>
      </c>
      <c r="AH3840">
        <v>0</v>
      </c>
      <c r="AI3840">
        <v>0</v>
      </c>
      <c r="AJ3840">
        <v>0</v>
      </c>
      <c r="AK3840">
        <v>0</v>
      </c>
      <c r="AL3840">
        <v>0</v>
      </c>
      <c r="AM3840">
        <v>0</v>
      </c>
    </row>
    <row r="3841" spans="1:39" x14ac:dyDescent="0.45">
      <c r="A3841" t="s">
        <v>16101</v>
      </c>
      <c r="B3841" t="s">
        <v>16102</v>
      </c>
      <c r="C3841" t="s">
        <v>16103</v>
      </c>
      <c r="D3841" t="s">
        <v>2086</v>
      </c>
      <c r="E3841" t="s">
        <v>1497</v>
      </c>
      <c r="F3841" t="s">
        <v>714</v>
      </c>
      <c r="G3841" t="s">
        <v>57</v>
      </c>
      <c r="H3841" t="s">
        <v>46</v>
      </c>
      <c r="I3841" t="s">
        <v>81</v>
      </c>
      <c r="J3841" t="s">
        <v>337</v>
      </c>
      <c r="K3841" t="s">
        <v>16104</v>
      </c>
      <c r="L3841">
        <v>1</v>
      </c>
      <c r="M3841" s="1">
        <v>40205</v>
      </c>
      <c r="N3841" s="2">
        <v>40179</v>
      </c>
      <c r="O3841" t="s">
        <v>118</v>
      </c>
      <c r="P3841">
        <v>2010</v>
      </c>
      <c r="Q3841" s="1">
        <v>41775</v>
      </c>
      <c r="R3841" s="1">
        <v>41775</v>
      </c>
      <c r="S3841">
        <v>0</v>
      </c>
      <c r="T3841">
        <v>0</v>
      </c>
      <c r="U3841">
        <v>0</v>
      </c>
      <c r="V3841">
        <v>0</v>
      </c>
      <c r="W3841">
        <v>250000</v>
      </c>
      <c r="X3841">
        <v>0</v>
      </c>
      <c r="Y3841">
        <v>0</v>
      </c>
      <c r="Z3841">
        <v>0</v>
      </c>
      <c r="AA3841">
        <v>0</v>
      </c>
      <c r="AB3841">
        <v>0</v>
      </c>
      <c r="AC3841">
        <v>0</v>
      </c>
      <c r="AD3841">
        <v>0</v>
      </c>
      <c r="AE3841">
        <v>0</v>
      </c>
      <c r="AF3841">
        <v>0</v>
      </c>
      <c r="AG3841">
        <v>0</v>
      </c>
      <c r="AH3841">
        <v>0</v>
      </c>
      <c r="AI3841">
        <v>0</v>
      </c>
      <c r="AJ3841">
        <v>0</v>
      </c>
      <c r="AK3841">
        <v>0</v>
      </c>
      <c r="AL3841">
        <v>0</v>
      </c>
      <c r="AM3841">
        <v>0</v>
      </c>
    </row>
    <row r="3842" spans="1:39" x14ac:dyDescent="0.45">
      <c r="A3842" t="s">
        <v>16105</v>
      </c>
      <c r="B3842" t="s">
        <v>16106</v>
      </c>
      <c r="C3842" t="s">
        <v>16107</v>
      </c>
      <c r="D3842" t="s">
        <v>16108</v>
      </c>
      <c r="E3842" t="s">
        <v>16109</v>
      </c>
      <c r="F3842" s="3">
        <v>10000</v>
      </c>
      <c r="G3842" t="s">
        <v>57</v>
      </c>
      <c r="H3842" t="s">
        <v>4214</v>
      </c>
      <c r="J3842" t="s">
        <v>4215</v>
      </c>
      <c r="K3842" t="s">
        <v>4215</v>
      </c>
      <c r="L3842">
        <v>1</v>
      </c>
      <c r="M3842" s="1">
        <v>40117</v>
      </c>
      <c r="N3842" s="2">
        <v>40087</v>
      </c>
      <c r="O3842" t="s">
        <v>702</v>
      </c>
      <c r="P3842">
        <v>2009</v>
      </c>
      <c r="Q3842" s="1">
        <v>41197</v>
      </c>
      <c r="R3842" s="1">
        <v>41197</v>
      </c>
      <c r="S3842">
        <v>10000</v>
      </c>
      <c r="T3842">
        <v>0</v>
      </c>
      <c r="U3842">
        <v>0</v>
      </c>
      <c r="V3842">
        <v>0</v>
      </c>
      <c r="W3842">
        <v>0</v>
      </c>
      <c r="X3842">
        <v>0</v>
      </c>
      <c r="Y3842">
        <v>0</v>
      </c>
      <c r="Z3842">
        <v>0</v>
      </c>
      <c r="AA3842">
        <v>0</v>
      </c>
      <c r="AB3842">
        <v>0</v>
      </c>
      <c r="AC3842">
        <v>0</v>
      </c>
      <c r="AD3842">
        <v>0</v>
      </c>
      <c r="AE3842">
        <v>0</v>
      </c>
      <c r="AF3842">
        <v>0</v>
      </c>
      <c r="AG3842">
        <v>0</v>
      </c>
      <c r="AH3842">
        <v>0</v>
      </c>
      <c r="AI3842">
        <v>0</v>
      </c>
      <c r="AJ3842">
        <v>0</v>
      </c>
      <c r="AK3842">
        <v>0</v>
      </c>
      <c r="AL3842">
        <v>0</v>
      </c>
      <c r="AM3842">
        <v>0</v>
      </c>
    </row>
    <row r="3843" spans="1:39" x14ac:dyDescent="0.45">
      <c r="A3843" t="s">
        <v>16110</v>
      </c>
      <c r="B3843" t="s">
        <v>16111</v>
      </c>
      <c r="C3843" t="s">
        <v>16112</v>
      </c>
      <c r="D3843" t="s">
        <v>1009</v>
      </c>
      <c r="E3843" t="s">
        <v>1010</v>
      </c>
      <c r="F3843" t="s">
        <v>114</v>
      </c>
      <c r="G3843" t="s">
        <v>57</v>
      </c>
      <c r="H3843" t="s">
        <v>46</v>
      </c>
      <c r="I3843" t="s">
        <v>91</v>
      </c>
      <c r="J3843" t="s">
        <v>3483</v>
      </c>
      <c r="K3843" t="s">
        <v>14498</v>
      </c>
      <c r="L3843">
        <v>1</v>
      </c>
      <c r="M3843" s="1">
        <v>40485</v>
      </c>
      <c r="N3843" s="2">
        <v>40483</v>
      </c>
      <c r="O3843" t="s">
        <v>216</v>
      </c>
      <c r="P3843">
        <v>2010</v>
      </c>
      <c r="Q3843" s="1">
        <v>41204</v>
      </c>
      <c r="R3843" s="1">
        <v>41204</v>
      </c>
      <c r="S3843">
        <v>0</v>
      </c>
      <c r="T3843">
        <v>0</v>
      </c>
      <c r="U3843">
        <v>0</v>
      </c>
      <c r="V3843">
        <v>0</v>
      </c>
      <c r="W3843">
        <v>0</v>
      </c>
      <c r="X3843">
        <v>0</v>
      </c>
      <c r="Y3843">
        <v>0</v>
      </c>
      <c r="Z3843">
        <v>0</v>
      </c>
      <c r="AA3843">
        <v>0</v>
      </c>
      <c r="AB3843">
        <v>0</v>
      </c>
      <c r="AC3843">
        <v>0</v>
      </c>
      <c r="AD3843">
        <v>0</v>
      </c>
      <c r="AE3843">
        <v>0</v>
      </c>
      <c r="AF3843">
        <v>0</v>
      </c>
      <c r="AG3843">
        <v>0</v>
      </c>
      <c r="AH3843">
        <v>0</v>
      </c>
      <c r="AI3843">
        <v>0</v>
      </c>
      <c r="AJ3843">
        <v>0</v>
      </c>
      <c r="AK3843">
        <v>0</v>
      </c>
      <c r="AL3843">
        <v>0</v>
      </c>
      <c r="AM3843">
        <v>0</v>
      </c>
    </row>
    <row r="3844" spans="1:39" x14ac:dyDescent="0.45">
      <c r="A3844" t="s">
        <v>16113</v>
      </c>
      <c r="B3844" t="s">
        <v>16114</v>
      </c>
      <c r="C3844" t="s">
        <v>16115</v>
      </c>
      <c r="D3844" t="s">
        <v>1267</v>
      </c>
      <c r="E3844" t="s">
        <v>1268</v>
      </c>
      <c r="F3844" t="s">
        <v>114</v>
      </c>
      <c r="G3844" t="s">
        <v>57</v>
      </c>
      <c r="H3844" t="s">
        <v>46</v>
      </c>
      <c r="I3844" t="s">
        <v>58</v>
      </c>
      <c r="J3844" t="s">
        <v>989</v>
      </c>
      <c r="K3844" t="s">
        <v>990</v>
      </c>
      <c r="L3844">
        <v>1</v>
      </c>
      <c r="M3844" s="1">
        <v>37257</v>
      </c>
      <c r="N3844" s="2">
        <v>37257</v>
      </c>
      <c r="O3844" t="s">
        <v>554</v>
      </c>
      <c r="P3844">
        <v>2002</v>
      </c>
      <c r="Q3844" s="1">
        <v>41730</v>
      </c>
      <c r="R3844" s="1">
        <v>41730</v>
      </c>
      <c r="S3844">
        <v>0</v>
      </c>
      <c r="T3844">
        <v>0</v>
      </c>
      <c r="U3844">
        <v>0</v>
      </c>
      <c r="V3844">
        <v>0</v>
      </c>
      <c r="W3844">
        <v>0</v>
      </c>
      <c r="X3844">
        <v>0</v>
      </c>
      <c r="Y3844">
        <v>0</v>
      </c>
      <c r="Z3844">
        <v>0</v>
      </c>
      <c r="AA3844">
        <v>0</v>
      </c>
      <c r="AB3844">
        <v>0</v>
      </c>
      <c r="AC3844">
        <v>0</v>
      </c>
      <c r="AD3844">
        <v>0</v>
      </c>
      <c r="AE3844">
        <v>0</v>
      </c>
      <c r="AF3844">
        <v>0</v>
      </c>
      <c r="AG3844">
        <v>0</v>
      </c>
      <c r="AH3844">
        <v>0</v>
      </c>
      <c r="AI3844">
        <v>0</v>
      </c>
      <c r="AJ3844">
        <v>0</v>
      </c>
      <c r="AK3844">
        <v>0</v>
      </c>
      <c r="AL3844">
        <v>0</v>
      </c>
      <c r="AM3844">
        <v>0</v>
      </c>
    </row>
    <row r="3845" spans="1:39" x14ac:dyDescent="0.45">
      <c r="A3845" t="s">
        <v>16116</v>
      </c>
      <c r="B3845" t="s">
        <v>16117</v>
      </c>
      <c r="C3845" t="s">
        <v>16118</v>
      </c>
      <c r="F3845" t="s">
        <v>114</v>
      </c>
      <c r="G3845" t="s">
        <v>45</v>
      </c>
      <c r="H3845" t="s">
        <v>46</v>
      </c>
      <c r="I3845" t="s">
        <v>802</v>
      </c>
      <c r="J3845" t="s">
        <v>803</v>
      </c>
      <c r="K3845" t="s">
        <v>16119</v>
      </c>
      <c r="L3845">
        <v>1</v>
      </c>
      <c r="M3845" s="1">
        <v>32143</v>
      </c>
      <c r="N3845" s="2">
        <v>32143</v>
      </c>
      <c r="O3845" t="s">
        <v>2667</v>
      </c>
      <c r="P3845">
        <v>1988</v>
      </c>
      <c r="Q3845" s="1">
        <v>38082</v>
      </c>
      <c r="R3845" s="1">
        <v>38082</v>
      </c>
      <c r="S3845">
        <v>0</v>
      </c>
      <c r="T3845">
        <v>0</v>
      </c>
      <c r="U3845">
        <v>0</v>
      </c>
      <c r="V3845">
        <v>0</v>
      </c>
      <c r="W3845">
        <v>0</v>
      </c>
      <c r="X3845">
        <v>0</v>
      </c>
      <c r="Y3845">
        <v>0</v>
      </c>
      <c r="Z3845">
        <v>0</v>
      </c>
      <c r="AA3845">
        <v>0</v>
      </c>
      <c r="AB3845">
        <v>0</v>
      </c>
      <c r="AC3845">
        <v>0</v>
      </c>
      <c r="AD3845">
        <v>0</v>
      </c>
      <c r="AE3845">
        <v>0</v>
      </c>
      <c r="AF3845">
        <v>0</v>
      </c>
      <c r="AG3845">
        <v>0</v>
      </c>
      <c r="AH3845">
        <v>0</v>
      </c>
      <c r="AI3845">
        <v>0</v>
      </c>
      <c r="AJ3845">
        <v>0</v>
      </c>
      <c r="AK3845">
        <v>0</v>
      </c>
      <c r="AL3845">
        <v>0</v>
      </c>
      <c r="AM3845">
        <v>0</v>
      </c>
    </row>
    <row r="3846" spans="1:39" x14ac:dyDescent="0.45">
      <c r="A3846" t="s">
        <v>16120</v>
      </c>
      <c r="B3846" t="s">
        <v>16121</v>
      </c>
      <c r="C3846" t="s">
        <v>16122</v>
      </c>
      <c r="D3846" t="s">
        <v>16123</v>
      </c>
      <c r="E3846" t="s">
        <v>11498</v>
      </c>
      <c r="F3846" t="s">
        <v>7929</v>
      </c>
      <c r="G3846" t="s">
        <v>57</v>
      </c>
      <c r="H3846" t="s">
        <v>46</v>
      </c>
      <c r="I3846" t="s">
        <v>1095</v>
      </c>
      <c r="J3846" t="s">
        <v>1096</v>
      </c>
      <c r="K3846" t="s">
        <v>1097</v>
      </c>
      <c r="L3846">
        <v>6</v>
      </c>
      <c r="M3846" s="1">
        <v>40544</v>
      </c>
      <c r="N3846" s="2">
        <v>40544</v>
      </c>
      <c r="O3846" t="s">
        <v>528</v>
      </c>
      <c r="P3846">
        <v>2011</v>
      </c>
      <c r="Q3846" s="1">
        <v>41000</v>
      </c>
      <c r="R3846" s="1">
        <v>41579</v>
      </c>
      <c r="S3846">
        <v>16000</v>
      </c>
      <c r="T3846">
        <v>0</v>
      </c>
      <c r="U3846">
        <v>0</v>
      </c>
      <c r="V3846">
        <v>0</v>
      </c>
      <c r="W3846">
        <v>500000</v>
      </c>
      <c r="X3846">
        <v>0</v>
      </c>
      <c r="Y3846">
        <v>0</v>
      </c>
      <c r="Z3846">
        <v>57000</v>
      </c>
      <c r="AA3846">
        <v>0</v>
      </c>
      <c r="AB3846">
        <v>0</v>
      </c>
      <c r="AC3846">
        <v>0</v>
      </c>
      <c r="AD3846">
        <v>0</v>
      </c>
      <c r="AE3846">
        <v>0</v>
      </c>
      <c r="AF3846">
        <v>0</v>
      </c>
      <c r="AG3846">
        <v>0</v>
      </c>
      <c r="AH3846">
        <v>0</v>
      </c>
      <c r="AI3846">
        <v>0</v>
      </c>
      <c r="AJ3846">
        <v>0</v>
      </c>
      <c r="AK3846">
        <v>0</v>
      </c>
      <c r="AL3846">
        <v>0</v>
      </c>
      <c r="AM3846">
        <v>0</v>
      </c>
    </row>
    <row r="3847" spans="1:39" x14ac:dyDescent="0.45">
      <c r="A3847" t="s">
        <v>16124</v>
      </c>
      <c r="B3847" t="s">
        <v>16125</v>
      </c>
      <c r="C3847" t="s">
        <v>16126</v>
      </c>
      <c r="D3847" t="s">
        <v>1267</v>
      </c>
      <c r="E3847" t="s">
        <v>1268</v>
      </c>
      <c r="F3847" t="s">
        <v>230</v>
      </c>
      <c r="G3847" t="s">
        <v>57</v>
      </c>
      <c r="H3847" t="s">
        <v>46</v>
      </c>
      <c r="I3847" t="s">
        <v>802</v>
      </c>
      <c r="J3847" t="s">
        <v>803</v>
      </c>
      <c r="K3847" t="s">
        <v>803</v>
      </c>
      <c r="L3847">
        <v>1</v>
      </c>
      <c r="M3847" s="1">
        <v>39815</v>
      </c>
      <c r="N3847" s="2">
        <v>39814</v>
      </c>
      <c r="O3847" t="s">
        <v>188</v>
      </c>
      <c r="P3847">
        <v>2009</v>
      </c>
      <c r="Q3847" s="1">
        <v>41386</v>
      </c>
      <c r="R3847" s="1">
        <v>41386</v>
      </c>
      <c r="S3847">
        <v>0</v>
      </c>
      <c r="T3847">
        <v>3000000</v>
      </c>
      <c r="U3847">
        <v>0</v>
      </c>
      <c r="V3847">
        <v>0</v>
      </c>
      <c r="W3847">
        <v>0</v>
      </c>
      <c r="X3847">
        <v>0</v>
      </c>
      <c r="Y3847">
        <v>0</v>
      </c>
      <c r="Z3847">
        <v>0</v>
      </c>
      <c r="AA3847">
        <v>0</v>
      </c>
      <c r="AB3847">
        <v>0</v>
      </c>
      <c r="AC3847">
        <v>0</v>
      </c>
      <c r="AD3847">
        <v>0</v>
      </c>
      <c r="AE3847">
        <v>0</v>
      </c>
      <c r="AF3847">
        <v>0</v>
      </c>
      <c r="AG3847">
        <v>0</v>
      </c>
      <c r="AH3847">
        <v>0</v>
      </c>
      <c r="AI3847">
        <v>0</v>
      </c>
      <c r="AJ3847">
        <v>0</v>
      </c>
      <c r="AK3847">
        <v>0</v>
      </c>
      <c r="AL3847">
        <v>0</v>
      </c>
      <c r="AM3847">
        <v>0</v>
      </c>
    </row>
    <row r="3848" spans="1:39" x14ac:dyDescent="0.45">
      <c r="A3848" t="s">
        <v>16127</v>
      </c>
      <c r="B3848" t="s">
        <v>16128</v>
      </c>
      <c r="C3848" t="s">
        <v>16129</v>
      </c>
      <c r="D3848" t="s">
        <v>16130</v>
      </c>
      <c r="E3848" t="s">
        <v>16131</v>
      </c>
      <c r="F3848" t="s">
        <v>16132</v>
      </c>
      <c r="G3848" t="s">
        <v>57</v>
      </c>
      <c r="H3848" t="s">
        <v>482</v>
      </c>
      <c r="J3848" t="s">
        <v>483</v>
      </c>
      <c r="K3848" t="s">
        <v>483</v>
      </c>
      <c r="L3848">
        <v>2</v>
      </c>
      <c r="M3848" s="1">
        <v>40272</v>
      </c>
      <c r="N3848" s="2">
        <v>40269</v>
      </c>
      <c r="O3848" t="s">
        <v>1166</v>
      </c>
      <c r="P3848">
        <v>2010</v>
      </c>
      <c r="Q3848" s="1">
        <v>41214</v>
      </c>
      <c r="R3848" s="1">
        <v>41834</v>
      </c>
      <c r="S3848">
        <v>0</v>
      </c>
      <c r="T3848">
        <v>7894342</v>
      </c>
      <c r="U3848">
        <v>0</v>
      </c>
      <c r="V3848">
        <v>0</v>
      </c>
      <c r="W3848">
        <v>0</v>
      </c>
      <c r="X3848">
        <v>0</v>
      </c>
      <c r="Y3848">
        <v>0</v>
      </c>
      <c r="Z3848">
        <v>0</v>
      </c>
      <c r="AA3848">
        <v>0</v>
      </c>
      <c r="AB3848">
        <v>0</v>
      </c>
      <c r="AC3848">
        <v>0</v>
      </c>
      <c r="AD3848">
        <v>0</v>
      </c>
      <c r="AE3848">
        <v>0</v>
      </c>
      <c r="AF3848">
        <v>0</v>
      </c>
      <c r="AG3848">
        <v>7894342</v>
      </c>
      <c r="AH3848">
        <v>0</v>
      </c>
      <c r="AI3848">
        <v>0</v>
      </c>
      <c r="AJ3848">
        <v>0</v>
      </c>
      <c r="AK3848">
        <v>0</v>
      </c>
      <c r="AL3848">
        <v>0</v>
      </c>
      <c r="AM3848">
        <v>0</v>
      </c>
    </row>
    <row r="3849" spans="1:39" x14ac:dyDescent="0.45">
      <c r="A3849" t="s">
        <v>16133</v>
      </c>
      <c r="B3849" t="s">
        <v>16134</v>
      </c>
      <c r="C3849" t="s">
        <v>16135</v>
      </c>
      <c r="D3849" t="s">
        <v>16136</v>
      </c>
      <c r="E3849" t="s">
        <v>108</v>
      </c>
      <c r="F3849" t="s">
        <v>8862</v>
      </c>
      <c r="G3849" t="s">
        <v>57</v>
      </c>
      <c r="L3849">
        <v>1</v>
      </c>
      <c r="M3849" s="1">
        <v>41000</v>
      </c>
      <c r="N3849" s="2">
        <v>41000</v>
      </c>
      <c r="O3849" t="s">
        <v>50</v>
      </c>
      <c r="P3849">
        <v>2012</v>
      </c>
      <c r="Q3849" s="1">
        <v>40909</v>
      </c>
      <c r="R3849" s="1">
        <v>40909</v>
      </c>
      <c r="S3849">
        <v>1100000</v>
      </c>
      <c r="T3849">
        <v>0</v>
      </c>
      <c r="U3849">
        <v>0</v>
      </c>
      <c r="V3849">
        <v>0</v>
      </c>
      <c r="W3849">
        <v>0</v>
      </c>
      <c r="X3849">
        <v>0</v>
      </c>
      <c r="Y3849">
        <v>0</v>
      </c>
      <c r="Z3849">
        <v>0</v>
      </c>
      <c r="AA3849">
        <v>0</v>
      </c>
      <c r="AB3849">
        <v>0</v>
      </c>
      <c r="AC3849">
        <v>0</v>
      </c>
      <c r="AD3849">
        <v>0</v>
      </c>
      <c r="AE3849">
        <v>0</v>
      </c>
      <c r="AF3849">
        <v>0</v>
      </c>
      <c r="AG3849">
        <v>0</v>
      </c>
      <c r="AH3849">
        <v>0</v>
      </c>
      <c r="AI3849">
        <v>0</v>
      </c>
      <c r="AJ3849">
        <v>0</v>
      </c>
      <c r="AK3849">
        <v>0</v>
      </c>
      <c r="AL3849">
        <v>0</v>
      </c>
      <c r="AM3849">
        <v>0</v>
      </c>
    </row>
    <row r="3850" spans="1:39" x14ac:dyDescent="0.45">
      <c r="A3850" t="s">
        <v>16137</v>
      </c>
      <c r="B3850" t="s">
        <v>16138</v>
      </c>
      <c r="C3850" t="s">
        <v>16139</v>
      </c>
      <c r="D3850" t="s">
        <v>1267</v>
      </c>
      <c r="E3850" t="s">
        <v>1268</v>
      </c>
      <c r="F3850" t="s">
        <v>16140</v>
      </c>
      <c r="G3850" t="s">
        <v>57</v>
      </c>
      <c r="H3850" t="s">
        <v>74</v>
      </c>
      <c r="J3850" t="s">
        <v>75</v>
      </c>
      <c r="K3850" t="s">
        <v>75</v>
      </c>
      <c r="L3850">
        <v>1</v>
      </c>
      <c r="M3850" s="1">
        <v>37968</v>
      </c>
      <c r="N3850" s="2">
        <v>37956</v>
      </c>
      <c r="O3850" t="s">
        <v>14348</v>
      </c>
      <c r="P3850">
        <v>2003</v>
      </c>
      <c r="Q3850" s="1">
        <v>40408</v>
      </c>
      <c r="R3850" s="1">
        <v>40408</v>
      </c>
      <c r="S3850">
        <v>0</v>
      </c>
      <c r="T3850">
        <v>0</v>
      </c>
      <c r="U3850">
        <v>0</v>
      </c>
      <c r="V3850">
        <v>0</v>
      </c>
      <c r="W3850">
        <v>0</v>
      </c>
      <c r="X3850">
        <v>234665</v>
      </c>
      <c r="Y3850">
        <v>0</v>
      </c>
      <c r="Z3850">
        <v>0</v>
      </c>
      <c r="AA3850">
        <v>0</v>
      </c>
      <c r="AB3850">
        <v>0</v>
      </c>
      <c r="AC3850">
        <v>0</v>
      </c>
      <c r="AD3850">
        <v>0</v>
      </c>
      <c r="AE3850">
        <v>0</v>
      </c>
      <c r="AF3850">
        <v>0</v>
      </c>
      <c r="AG3850">
        <v>0</v>
      </c>
      <c r="AH3850">
        <v>0</v>
      </c>
      <c r="AI3850">
        <v>0</v>
      </c>
      <c r="AJ3850">
        <v>0</v>
      </c>
      <c r="AK3850">
        <v>0</v>
      </c>
      <c r="AL3850">
        <v>0</v>
      </c>
      <c r="AM3850">
        <v>0</v>
      </c>
    </row>
    <row r="3851" spans="1:39" x14ac:dyDescent="0.45">
      <c r="A3851" t="s">
        <v>16141</v>
      </c>
      <c r="B3851" t="s">
        <v>16142</v>
      </c>
      <c r="D3851" t="s">
        <v>88</v>
      </c>
      <c r="E3851" t="s">
        <v>89</v>
      </c>
      <c r="F3851" t="s">
        <v>16143</v>
      </c>
      <c r="G3851" t="s">
        <v>57</v>
      </c>
      <c r="H3851" t="s">
        <v>46</v>
      </c>
      <c r="I3851" t="s">
        <v>58</v>
      </c>
      <c r="J3851" t="s">
        <v>198</v>
      </c>
      <c r="K3851" t="s">
        <v>5333</v>
      </c>
      <c r="L3851">
        <v>1</v>
      </c>
      <c r="M3851" s="1">
        <v>38718</v>
      </c>
      <c r="N3851" s="2">
        <v>38718</v>
      </c>
      <c r="O3851" t="s">
        <v>430</v>
      </c>
      <c r="P3851">
        <v>2006</v>
      </c>
      <c r="Q3851" s="1">
        <v>40290</v>
      </c>
      <c r="R3851" s="1">
        <v>40290</v>
      </c>
      <c r="S3851">
        <v>0</v>
      </c>
      <c r="T3851">
        <v>2000006</v>
      </c>
      <c r="U3851">
        <v>0</v>
      </c>
      <c r="V3851">
        <v>0</v>
      </c>
      <c r="W3851">
        <v>0</v>
      </c>
      <c r="X3851">
        <v>0</v>
      </c>
      <c r="Y3851">
        <v>0</v>
      </c>
      <c r="Z3851">
        <v>0</v>
      </c>
      <c r="AA3851">
        <v>0</v>
      </c>
      <c r="AB3851">
        <v>0</v>
      </c>
      <c r="AC3851">
        <v>0</v>
      </c>
      <c r="AD3851">
        <v>0</v>
      </c>
      <c r="AE3851">
        <v>0</v>
      </c>
      <c r="AF3851">
        <v>0</v>
      </c>
      <c r="AG3851">
        <v>0</v>
      </c>
      <c r="AH3851">
        <v>0</v>
      </c>
      <c r="AI3851">
        <v>0</v>
      </c>
      <c r="AJ3851">
        <v>0</v>
      </c>
      <c r="AK3851">
        <v>0</v>
      </c>
      <c r="AL3851">
        <v>0</v>
      </c>
      <c r="AM3851">
        <v>0</v>
      </c>
    </row>
    <row r="3852" spans="1:39" x14ac:dyDescent="0.45">
      <c r="A3852" t="s">
        <v>16144</v>
      </c>
      <c r="B3852" t="s">
        <v>16145</v>
      </c>
      <c r="C3852" t="s">
        <v>16146</v>
      </c>
      <c r="D3852" t="s">
        <v>1267</v>
      </c>
      <c r="E3852" t="s">
        <v>1268</v>
      </c>
      <c r="F3852" s="3">
        <v>40000</v>
      </c>
      <c r="G3852" t="s">
        <v>57</v>
      </c>
      <c r="H3852" t="s">
        <v>129</v>
      </c>
      <c r="J3852" t="s">
        <v>130</v>
      </c>
      <c r="K3852" t="s">
        <v>130</v>
      </c>
      <c r="L3852">
        <v>1</v>
      </c>
      <c r="Q3852" s="1">
        <v>41220</v>
      </c>
      <c r="R3852" s="1">
        <v>41220</v>
      </c>
      <c r="S3852">
        <v>40000</v>
      </c>
      <c r="T3852">
        <v>0</v>
      </c>
      <c r="U3852">
        <v>0</v>
      </c>
      <c r="V3852">
        <v>0</v>
      </c>
      <c r="W3852">
        <v>0</v>
      </c>
      <c r="X3852">
        <v>0</v>
      </c>
      <c r="Y3852">
        <v>0</v>
      </c>
      <c r="Z3852">
        <v>0</v>
      </c>
      <c r="AA3852">
        <v>0</v>
      </c>
      <c r="AB3852">
        <v>0</v>
      </c>
      <c r="AC3852">
        <v>0</v>
      </c>
      <c r="AD3852">
        <v>0</v>
      </c>
      <c r="AE3852">
        <v>0</v>
      </c>
      <c r="AF3852">
        <v>0</v>
      </c>
      <c r="AG3852">
        <v>0</v>
      </c>
      <c r="AH3852">
        <v>0</v>
      </c>
      <c r="AI3852">
        <v>0</v>
      </c>
      <c r="AJ3852">
        <v>0</v>
      </c>
      <c r="AK3852">
        <v>0</v>
      </c>
      <c r="AL3852">
        <v>0</v>
      </c>
      <c r="AM3852">
        <v>0</v>
      </c>
    </row>
    <row r="3853" spans="1:39" x14ac:dyDescent="0.45">
      <c r="A3853" t="s">
        <v>16147</v>
      </c>
      <c r="B3853" t="s">
        <v>16148</v>
      </c>
      <c r="C3853" t="s">
        <v>16149</v>
      </c>
      <c r="D3853" t="s">
        <v>1267</v>
      </c>
      <c r="E3853" t="s">
        <v>1268</v>
      </c>
      <c r="F3853" s="3">
        <v>20000</v>
      </c>
      <c r="G3853" t="s">
        <v>57</v>
      </c>
      <c r="H3853" t="s">
        <v>260</v>
      </c>
      <c r="I3853" t="s">
        <v>4069</v>
      </c>
      <c r="J3853" t="s">
        <v>7957</v>
      </c>
      <c r="K3853" t="s">
        <v>7957</v>
      </c>
      <c r="L3853">
        <v>1</v>
      </c>
      <c r="M3853" s="1">
        <v>41764</v>
      </c>
      <c r="N3853" s="2">
        <v>41760</v>
      </c>
      <c r="O3853" t="s">
        <v>1211</v>
      </c>
      <c r="P3853">
        <v>2014</v>
      </c>
      <c r="Q3853" s="1">
        <v>41894</v>
      </c>
      <c r="R3853" s="1">
        <v>41894</v>
      </c>
      <c r="S3853">
        <v>0</v>
      </c>
      <c r="T3853">
        <v>0</v>
      </c>
      <c r="U3853">
        <v>20000</v>
      </c>
      <c r="V3853">
        <v>0</v>
      </c>
      <c r="W3853">
        <v>0</v>
      </c>
      <c r="X3853">
        <v>0</v>
      </c>
      <c r="Y3853">
        <v>0</v>
      </c>
      <c r="Z3853">
        <v>0</v>
      </c>
      <c r="AA3853">
        <v>0</v>
      </c>
      <c r="AB3853">
        <v>0</v>
      </c>
      <c r="AC3853">
        <v>0</v>
      </c>
      <c r="AD3853">
        <v>0</v>
      </c>
      <c r="AE3853">
        <v>0</v>
      </c>
      <c r="AF3853">
        <v>0</v>
      </c>
      <c r="AG3853">
        <v>0</v>
      </c>
      <c r="AH3853">
        <v>0</v>
      </c>
      <c r="AI3853">
        <v>0</v>
      </c>
      <c r="AJ3853">
        <v>0</v>
      </c>
      <c r="AK3853">
        <v>0</v>
      </c>
      <c r="AL3853">
        <v>0</v>
      </c>
      <c r="AM3853">
        <v>0</v>
      </c>
    </row>
    <row r="3854" spans="1:39" x14ac:dyDescent="0.45">
      <c r="A3854" t="s">
        <v>16150</v>
      </c>
      <c r="B3854" t="s">
        <v>16151</v>
      </c>
      <c r="C3854" t="s">
        <v>16152</v>
      </c>
      <c r="D3854" t="s">
        <v>293</v>
      </c>
      <c r="E3854" t="s">
        <v>294</v>
      </c>
      <c r="F3854" t="s">
        <v>16153</v>
      </c>
      <c r="G3854" t="s">
        <v>57</v>
      </c>
      <c r="H3854" t="s">
        <v>46</v>
      </c>
      <c r="I3854" t="s">
        <v>58</v>
      </c>
      <c r="J3854" t="s">
        <v>1223</v>
      </c>
      <c r="K3854" t="s">
        <v>11541</v>
      </c>
      <c r="L3854">
        <v>5</v>
      </c>
      <c r="M3854" s="1">
        <v>36161</v>
      </c>
      <c r="N3854" s="2">
        <v>36161</v>
      </c>
      <c r="O3854" t="s">
        <v>1121</v>
      </c>
      <c r="P3854">
        <v>1999</v>
      </c>
      <c r="Q3854" s="1">
        <v>37196</v>
      </c>
      <c r="R3854" s="1">
        <v>41285</v>
      </c>
      <c r="S3854">
        <v>0</v>
      </c>
      <c r="T3854">
        <v>17165600</v>
      </c>
      <c r="U3854">
        <v>0</v>
      </c>
      <c r="V3854">
        <v>0</v>
      </c>
      <c r="W3854">
        <v>0</v>
      </c>
      <c r="X3854">
        <v>37987654</v>
      </c>
      <c r="Y3854">
        <v>0</v>
      </c>
      <c r="Z3854">
        <v>0</v>
      </c>
      <c r="AA3854">
        <v>0</v>
      </c>
      <c r="AB3854">
        <v>0</v>
      </c>
      <c r="AC3854">
        <v>0</v>
      </c>
      <c r="AD3854">
        <v>0</v>
      </c>
      <c r="AE3854">
        <v>0</v>
      </c>
      <c r="AF3854">
        <v>5000000</v>
      </c>
      <c r="AG3854">
        <v>0</v>
      </c>
      <c r="AH3854">
        <v>12000000</v>
      </c>
      <c r="AI3854">
        <v>0</v>
      </c>
      <c r="AJ3854">
        <v>0</v>
      </c>
      <c r="AK3854">
        <v>0</v>
      </c>
      <c r="AL3854">
        <v>0</v>
      </c>
      <c r="AM3854">
        <v>0</v>
      </c>
    </row>
    <row r="3855" spans="1:39" x14ac:dyDescent="0.45">
      <c r="A3855" t="s">
        <v>16154</v>
      </c>
      <c r="B3855" t="s">
        <v>16155</v>
      </c>
      <c r="D3855" t="s">
        <v>88</v>
      </c>
      <c r="E3855" t="s">
        <v>89</v>
      </c>
      <c r="F3855" t="s">
        <v>282</v>
      </c>
      <c r="G3855" t="s">
        <v>57</v>
      </c>
      <c r="H3855" t="s">
        <v>46</v>
      </c>
      <c r="I3855" t="s">
        <v>47</v>
      </c>
      <c r="J3855" t="s">
        <v>3496</v>
      </c>
      <c r="K3855" t="s">
        <v>3496</v>
      </c>
      <c r="L3855">
        <v>1</v>
      </c>
      <c r="M3855" s="1">
        <v>35065</v>
      </c>
      <c r="N3855" s="2">
        <v>35065</v>
      </c>
      <c r="O3855" t="s">
        <v>3501</v>
      </c>
      <c r="P3855">
        <v>1996</v>
      </c>
      <c r="Q3855" s="1">
        <v>40228</v>
      </c>
      <c r="R3855" s="1">
        <v>40228</v>
      </c>
      <c r="S3855">
        <v>0</v>
      </c>
      <c r="T3855">
        <v>100000</v>
      </c>
      <c r="U3855">
        <v>0</v>
      </c>
      <c r="V3855">
        <v>0</v>
      </c>
      <c r="W3855">
        <v>0</v>
      </c>
      <c r="X3855">
        <v>0</v>
      </c>
      <c r="Y3855">
        <v>0</v>
      </c>
      <c r="Z3855">
        <v>0</v>
      </c>
      <c r="AA3855">
        <v>0</v>
      </c>
      <c r="AB3855">
        <v>0</v>
      </c>
      <c r="AC3855">
        <v>0</v>
      </c>
      <c r="AD3855">
        <v>0</v>
      </c>
      <c r="AE3855">
        <v>0</v>
      </c>
      <c r="AF3855">
        <v>0</v>
      </c>
      <c r="AG3855">
        <v>0</v>
      </c>
      <c r="AH3855">
        <v>0</v>
      </c>
      <c r="AI3855">
        <v>0</v>
      </c>
      <c r="AJ3855">
        <v>0</v>
      </c>
      <c r="AK3855">
        <v>0</v>
      </c>
      <c r="AL3855">
        <v>0</v>
      </c>
      <c r="AM3855">
        <v>0</v>
      </c>
    </row>
    <row r="3856" spans="1:39" x14ac:dyDescent="0.45">
      <c r="A3856" t="s">
        <v>16156</v>
      </c>
      <c r="B3856" t="s">
        <v>16157</v>
      </c>
      <c r="C3856" t="s">
        <v>16158</v>
      </c>
      <c r="D3856" t="s">
        <v>16159</v>
      </c>
      <c r="E3856" t="s">
        <v>343</v>
      </c>
      <c r="F3856" t="s">
        <v>3394</v>
      </c>
      <c r="G3856" t="s">
        <v>57</v>
      </c>
      <c r="H3856" t="s">
        <v>46</v>
      </c>
      <c r="I3856" t="s">
        <v>205</v>
      </c>
      <c r="J3856" t="s">
        <v>206</v>
      </c>
      <c r="K3856" t="s">
        <v>206</v>
      </c>
      <c r="L3856">
        <v>3</v>
      </c>
      <c r="M3856" s="1">
        <v>40623</v>
      </c>
      <c r="N3856" s="2">
        <v>40603</v>
      </c>
      <c r="O3856" t="s">
        <v>528</v>
      </c>
      <c r="P3856">
        <v>2011</v>
      </c>
      <c r="Q3856" s="1">
        <v>40919</v>
      </c>
      <c r="R3856" s="1">
        <v>41306</v>
      </c>
      <c r="S3856">
        <v>1200000</v>
      </c>
      <c r="T3856">
        <v>0</v>
      </c>
      <c r="U3856">
        <v>0</v>
      </c>
      <c r="V3856">
        <v>0</v>
      </c>
      <c r="W3856">
        <v>0</v>
      </c>
      <c r="X3856">
        <v>0</v>
      </c>
      <c r="Y3856">
        <v>3500000</v>
      </c>
      <c r="Z3856">
        <v>0</v>
      </c>
      <c r="AA3856">
        <v>0</v>
      </c>
      <c r="AB3856">
        <v>0</v>
      </c>
      <c r="AC3856">
        <v>0</v>
      </c>
      <c r="AD3856">
        <v>0</v>
      </c>
      <c r="AE3856">
        <v>0</v>
      </c>
      <c r="AF3856">
        <v>0</v>
      </c>
      <c r="AG3856">
        <v>0</v>
      </c>
      <c r="AH3856">
        <v>0</v>
      </c>
      <c r="AI3856">
        <v>0</v>
      </c>
      <c r="AJ3856">
        <v>0</v>
      </c>
      <c r="AK3856">
        <v>0</v>
      </c>
      <c r="AL3856">
        <v>0</v>
      </c>
      <c r="AM3856">
        <v>0</v>
      </c>
    </row>
    <row r="3857" spans="1:39" x14ac:dyDescent="0.45">
      <c r="A3857" t="s">
        <v>16160</v>
      </c>
      <c r="B3857" t="s">
        <v>16161</v>
      </c>
      <c r="C3857" t="s">
        <v>16162</v>
      </c>
      <c r="D3857" t="s">
        <v>247</v>
      </c>
      <c r="E3857" t="s">
        <v>248</v>
      </c>
      <c r="F3857" t="s">
        <v>16163</v>
      </c>
      <c r="G3857" t="s">
        <v>57</v>
      </c>
      <c r="H3857" t="s">
        <v>46</v>
      </c>
      <c r="I3857" t="s">
        <v>58</v>
      </c>
      <c r="J3857" t="s">
        <v>198</v>
      </c>
      <c r="K3857" t="s">
        <v>1247</v>
      </c>
      <c r="L3857">
        <v>2</v>
      </c>
      <c r="M3857" s="1">
        <v>40544</v>
      </c>
      <c r="N3857" s="2">
        <v>40544</v>
      </c>
      <c r="O3857" t="s">
        <v>528</v>
      </c>
      <c r="P3857">
        <v>2011</v>
      </c>
      <c r="Q3857" s="1">
        <v>41211</v>
      </c>
      <c r="R3857" s="1">
        <v>41666</v>
      </c>
      <c r="S3857">
        <v>0</v>
      </c>
      <c r="T3857">
        <v>21750000</v>
      </c>
      <c r="U3857">
        <v>0</v>
      </c>
      <c r="V3857">
        <v>0</v>
      </c>
      <c r="W3857">
        <v>0</v>
      </c>
      <c r="X3857">
        <v>0</v>
      </c>
      <c r="Y3857">
        <v>0</v>
      </c>
      <c r="Z3857">
        <v>0</v>
      </c>
      <c r="AA3857">
        <v>0</v>
      </c>
      <c r="AB3857">
        <v>0</v>
      </c>
      <c r="AC3857">
        <v>0</v>
      </c>
      <c r="AD3857">
        <v>0</v>
      </c>
      <c r="AE3857">
        <v>0</v>
      </c>
      <c r="AF3857">
        <v>0</v>
      </c>
      <c r="AG3857">
        <v>0</v>
      </c>
      <c r="AH3857">
        <v>12750000</v>
      </c>
      <c r="AI3857">
        <v>0</v>
      </c>
      <c r="AJ3857">
        <v>0</v>
      </c>
      <c r="AK3857">
        <v>0</v>
      </c>
      <c r="AL3857">
        <v>0</v>
      </c>
      <c r="AM3857">
        <v>0</v>
      </c>
    </row>
    <row r="3858" spans="1:39" x14ac:dyDescent="0.45">
      <c r="A3858" t="s">
        <v>16164</v>
      </c>
      <c r="B3858" t="s">
        <v>16165</v>
      </c>
      <c r="C3858" t="s">
        <v>16166</v>
      </c>
      <c r="D3858" t="s">
        <v>161</v>
      </c>
      <c r="E3858" t="s">
        <v>162</v>
      </c>
      <c r="F3858" t="s">
        <v>16167</v>
      </c>
      <c r="G3858" t="s">
        <v>57</v>
      </c>
      <c r="H3858" t="s">
        <v>74</v>
      </c>
      <c r="J3858" t="s">
        <v>3833</v>
      </c>
      <c r="K3858" t="s">
        <v>3833</v>
      </c>
      <c r="L3858">
        <v>2</v>
      </c>
      <c r="Q3858" s="1">
        <v>40739</v>
      </c>
      <c r="R3858" s="1">
        <v>41047</v>
      </c>
      <c r="S3858">
        <v>0</v>
      </c>
      <c r="T3858">
        <v>0</v>
      </c>
      <c r="U3858">
        <v>0</v>
      </c>
      <c r="V3858">
        <v>1585972</v>
      </c>
      <c r="W3858">
        <v>0</v>
      </c>
      <c r="X3858">
        <v>0</v>
      </c>
      <c r="Y3858">
        <v>0</v>
      </c>
      <c r="Z3858">
        <v>0</v>
      </c>
      <c r="AA3858">
        <v>0</v>
      </c>
      <c r="AB3858">
        <v>0</v>
      </c>
      <c r="AC3858">
        <v>0</v>
      </c>
      <c r="AD3858">
        <v>0</v>
      </c>
      <c r="AE3858">
        <v>0</v>
      </c>
      <c r="AF3858">
        <v>0</v>
      </c>
      <c r="AG3858">
        <v>0</v>
      </c>
      <c r="AH3858">
        <v>0</v>
      </c>
      <c r="AI3858">
        <v>0</v>
      </c>
      <c r="AJ3858">
        <v>0</v>
      </c>
      <c r="AK3858">
        <v>0</v>
      </c>
      <c r="AL3858">
        <v>0</v>
      </c>
      <c r="AM3858">
        <v>0</v>
      </c>
    </row>
    <row r="3859" spans="1:39" x14ac:dyDescent="0.45">
      <c r="A3859" t="s">
        <v>16168</v>
      </c>
      <c r="B3859" t="s">
        <v>16169</v>
      </c>
      <c r="C3859" t="s">
        <v>16170</v>
      </c>
      <c r="D3859" t="s">
        <v>16171</v>
      </c>
      <c r="E3859" t="s">
        <v>1268</v>
      </c>
      <c r="F3859" t="s">
        <v>7415</v>
      </c>
      <c r="G3859" t="s">
        <v>57</v>
      </c>
      <c r="H3859" t="s">
        <v>46</v>
      </c>
      <c r="I3859" t="s">
        <v>136</v>
      </c>
      <c r="J3859" t="s">
        <v>1672</v>
      </c>
      <c r="K3859" t="s">
        <v>2370</v>
      </c>
      <c r="L3859">
        <v>3</v>
      </c>
      <c r="M3859" s="1">
        <v>39234</v>
      </c>
      <c r="N3859" s="2">
        <v>39234</v>
      </c>
      <c r="O3859" t="s">
        <v>2939</v>
      </c>
      <c r="P3859">
        <v>2007</v>
      </c>
      <c r="Q3859" s="1">
        <v>40391</v>
      </c>
      <c r="R3859" s="1">
        <v>41820</v>
      </c>
      <c r="S3859">
        <v>0</v>
      </c>
      <c r="T3859">
        <v>10800000</v>
      </c>
      <c r="U3859">
        <v>0</v>
      </c>
      <c r="V3859">
        <v>0</v>
      </c>
      <c r="W3859">
        <v>0</v>
      </c>
      <c r="X3859">
        <v>0</v>
      </c>
      <c r="Y3859">
        <v>0</v>
      </c>
      <c r="Z3859">
        <v>0</v>
      </c>
      <c r="AA3859">
        <v>0</v>
      </c>
      <c r="AB3859">
        <v>0</v>
      </c>
      <c r="AC3859">
        <v>0</v>
      </c>
      <c r="AD3859">
        <v>0</v>
      </c>
      <c r="AE3859">
        <v>0</v>
      </c>
      <c r="AF3859">
        <v>5300000</v>
      </c>
      <c r="AG3859">
        <v>5500000</v>
      </c>
      <c r="AH3859">
        <v>0</v>
      </c>
      <c r="AI3859">
        <v>0</v>
      </c>
      <c r="AJ3859">
        <v>0</v>
      </c>
      <c r="AK3859">
        <v>0</v>
      </c>
      <c r="AL3859">
        <v>0</v>
      </c>
      <c r="AM3859">
        <v>0</v>
      </c>
    </row>
    <row r="3860" spans="1:39" x14ac:dyDescent="0.45">
      <c r="A3860" t="s">
        <v>16172</v>
      </c>
      <c r="B3860" t="s">
        <v>16173</v>
      </c>
      <c r="C3860" t="s">
        <v>16174</v>
      </c>
      <c r="D3860" t="s">
        <v>461</v>
      </c>
      <c r="E3860" t="s">
        <v>462</v>
      </c>
      <c r="F3860" t="s">
        <v>865</v>
      </c>
      <c r="G3860" t="s">
        <v>57</v>
      </c>
      <c r="H3860" t="s">
        <v>46</v>
      </c>
      <c r="I3860" t="s">
        <v>1234</v>
      </c>
      <c r="J3860" t="s">
        <v>16175</v>
      </c>
      <c r="K3860" t="s">
        <v>16176</v>
      </c>
      <c r="L3860">
        <v>1</v>
      </c>
      <c r="M3860" s="1">
        <v>32143</v>
      </c>
      <c r="N3860" s="2">
        <v>32143</v>
      </c>
      <c r="O3860" t="s">
        <v>2667</v>
      </c>
      <c r="P3860">
        <v>1988</v>
      </c>
      <c r="Q3860" s="1">
        <v>39088</v>
      </c>
      <c r="R3860" s="1">
        <v>39088</v>
      </c>
      <c r="S3860">
        <v>0</v>
      </c>
      <c r="T3860">
        <v>0</v>
      </c>
      <c r="U3860">
        <v>0</v>
      </c>
      <c r="V3860">
        <v>0</v>
      </c>
      <c r="W3860">
        <v>0</v>
      </c>
      <c r="X3860">
        <v>0</v>
      </c>
      <c r="Y3860">
        <v>0</v>
      </c>
      <c r="Z3860">
        <v>0</v>
      </c>
      <c r="AA3860">
        <v>60000000</v>
      </c>
      <c r="AB3860">
        <v>0</v>
      </c>
      <c r="AC3860">
        <v>0</v>
      </c>
      <c r="AD3860">
        <v>0</v>
      </c>
      <c r="AE3860">
        <v>0</v>
      </c>
      <c r="AF3860">
        <v>0</v>
      </c>
      <c r="AG3860">
        <v>0</v>
      </c>
      <c r="AH3860">
        <v>0</v>
      </c>
      <c r="AI3860">
        <v>0</v>
      </c>
      <c r="AJ3860">
        <v>0</v>
      </c>
      <c r="AK3860">
        <v>0</v>
      </c>
      <c r="AL3860">
        <v>0</v>
      </c>
      <c r="AM3860">
        <v>0</v>
      </c>
    </row>
    <row r="3861" spans="1:39" x14ac:dyDescent="0.45">
      <c r="A3861" t="s">
        <v>16177</v>
      </c>
      <c r="B3861" t="s">
        <v>16178</v>
      </c>
      <c r="C3861" t="s">
        <v>16179</v>
      </c>
      <c r="D3861" t="s">
        <v>653</v>
      </c>
      <c r="E3861" t="s">
        <v>343</v>
      </c>
      <c r="F3861" t="s">
        <v>114</v>
      </c>
      <c r="G3861" t="s">
        <v>57</v>
      </c>
      <c r="L3861">
        <v>1</v>
      </c>
      <c r="Q3861" s="1">
        <v>41213</v>
      </c>
      <c r="R3861" s="1">
        <v>41213</v>
      </c>
      <c r="S3861">
        <v>0</v>
      </c>
      <c r="T3861">
        <v>0</v>
      </c>
      <c r="U3861">
        <v>0</v>
      </c>
      <c r="V3861">
        <v>0</v>
      </c>
      <c r="W3861">
        <v>0</v>
      </c>
      <c r="X3861">
        <v>0</v>
      </c>
      <c r="Y3861">
        <v>0</v>
      </c>
      <c r="Z3861">
        <v>0</v>
      </c>
      <c r="AA3861">
        <v>0</v>
      </c>
      <c r="AB3861">
        <v>0</v>
      </c>
      <c r="AC3861">
        <v>0</v>
      </c>
      <c r="AD3861">
        <v>0</v>
      </c>
      <c r="AE3861">
        <v>0</v>
      </c>
      <c r="AF3861">
        <v>0</v>
      </c>
      <c r="AG3861">
        <v>0</v>
      </c>
      <c r="AH3861">
        <v>0</v>
      </c>
      <c r="AI3861">
        <v>0</v>
      </c>
      <c r="AJ3861">
        <v>0</v>
      </c>
      <c r="AK3861">
        <v>0</v>
      </c>
      <c r="AL3861">
        <v>0</v>
      </c>
      <c r="AM3861">
        <v>0</v>
      </c>
    </row>
    <row r="3862" spans="1:39" x14ac:dyDescent="0.45">
      <c r="A3862" t="s">
        <v>16180</v>
      </c>
      <c r="B3862" t="s">
        <v>16181</v>
      </c>
      <c r="C3862" t="s">
        <v>16182</v>
      </c>
      <c r="D3862" t="s">
        <v>16183</v>
      </c>
      <c r="E3862" t="s">
        <v>578</v>
      </c>
      <c r="F3862" t="s">
        <v>114</v>
      </c>
      <c r="G3862" t="s">
        <v>101</v>
      </c>
      <c r="H3862" t="s">
        <v>46</v>
      </c>
      <c r="I3862" t="s">
        <v>58</v>
      </c>
      <c r="J3862" t="s">
        <v>989</v>
      </c>
      <c r="K3862" t="s">
        <v>990</v>
      </c>
      <c r="L3862">
        <v>1</v>
      </c>
      <c r="M3862" s="1">
        <v>39608</v>
      </c>
      <c r="N3862" s="2">
        <v>39600</v>
      </c>
      <c r="O3862" t="s">
        <v>520</v>
      </c>
      <c r="P3862">
        <v>2008</v>
      </c>
      <c r="Q3862" s="1">
        <v>40695</v>
      </c>
      <c r="R3862" s="1">
        <v>40695</v>
      </c>
      <c r="S3862">
        <v>0</v>
      </c>
      <c r="T3862">
        <v>0</v>
      </c>
      <c r="U3862">
        <v>0</v>
      </c>
      <c r="V3862">
        <v>0</v>
      </c>
      <c r="W3862">
        <v>0</v>
      </c>
      <c r="X3862">
        <v>0</v>
      </c>
      <c r="Y3862">
        <v>0</v>
      </c>
      <c r="Z3862">
        <v>0</v>
      </c>
      <c r="AA3862">
        <v>0</v>
      </c>
      <c r="AB3862">
        <v>0</v>
      </c>
      <c r="AC3862">
        <v>0</v>
      </c>
      <c r="AD3862">
        <v>0</v>
      </c>
      <c r="AE3862">
        <v>0</v>
      </c>
      <c r="AF3862">
        <v>0</v>
      </c>
      <c r="AG3862">
        <v>0</v>
      </c>
      <c r="AH3862">
        <v>0</v>
      </c>
      <c r="AI3862">
        <v>0</v>
      </c>
      <c r="AJ3862">
        <v>0</v>
      </c>
      <c r="AK3862">
        <v>0</v>
      </c>
      <c r="AL3862">
        <v>0</v>
      </c>
      <c r="AM3862">
        <v>0</v>
      </c>
    </row>
    <row r="3863" spans="1:39" x14ac:dyDescent="0.45">
      <c r="A3863" t="s">
        <v>16184</v>
      </c>
      <c r="B3863" t="s">
        <v>16185</v>
      </c>
      <c r="C3863" t="s">
        <v>16186</v>
      </c>
      <c r="D3863" t="s">
        <v>389</v>
      </c>
      <c r="E3863" t="s">
        <v>390</v>
      </c>
      <c r="F3863" t="s">
        <v>1047</v>
      </c>
      <c r="G3863" t="s">
        <v>57</v>
      </c>
      <c r="H3863" t="s">
        <v>46</v>
      </c>
      <c r="I3863" t="s">
        <v>1095</v>
      </c>
      <c r="J3863" t="s">
        <v>1096</v>
      </c>
      <c r="K3863" t="s">
        <v>1097</v>
      </c>
      <c r="L3863">
        <v>1</v>
      </c>
      <c r="M3863" s="1">
        <v>36161</v>
      </c>
      <c r="N3863" s="2">
        <v>36161</v>
      </c>
      <c r="O3863" t="s">
        <v>1121</v>
      </c>
      <c r="P3863">
        <v>1999</v>
      </c>
      <c r="Q3863" s="1">
        <v>41585</v>
      </c>
      <c r="R3863" s="1">
        <v>41585</v>
      </c>
      <c r="S3863">
        <v>0</v>
      </c>
      <c r="T3863">
        <v>0</v>
      </c>
      <c r="U3863">
        <v>0</v>
      </c>
      <c r="V3863">
        <v>0</v>
      </c>
      <c r="W3863">
        <v>0</v>
      </c>
      <c r="X3863">
        <v>0</v>
      </c>
      <c r="Y3863">
        <v>0</v>
      </c>
      <c r="Z3863">
        <v>5000000</v>
      </c>
      <c r="AA3863">
        <v>0</v>
      </c>
      <c r="AB3863">
        <v>0</v>
      </c>
      <c r="AC3863">
        <v>0</v>
      </c>
      <c r="AD3863">
        <v>0</v>
      </c>
      <c r="AE3863">
        <v>0</v>
      </c>
      <c r="AF3863">
        <v>0</v>
      </c>
      <c r="AG3863">
        <v>0</v>
      </c>
      <c r="AH3863">
        <v>0</v>
      </c>
      <c r="AI3863">
        <v>0</v>
      </c>
      <c r="AJ3863">
        <v>0</v>
      </c>
      <c r="AK3863">
        <v>0</v>
      </c>
      <c r="AL3863">
        <v>0</v>
      </c>
      <c r="AM3863">
        <v>0</v>
      </c>
    </row>
    <row r="3864" spans="1:39" x14ac:dyDescent="0.45">
      <c r="A3864" t="s">
        <v>16187</v>
      </c>
      <c r="B3864" t="s">
        <v>16188</v>
      </c>
      <c r="C3864" t="s">
        <v>16189</v>
      </c>
      <c r="D3864" t="s">
        <v>16190</v>
      </c>
      <c r="E3864" t="s">
        <v>7155</v>
      </c>
      <c r="F3864" t="s">
        <v>16191</v>
      </c>
      <c r="G3864" t="s">
        <v>57</v>
      </c>
      <c r="H3864" t="s">
        <v>46</v>
      </c>
      <c r="I3864" t="s">
        <v>58</v>
      </c>
      <c r="J3864" t="s">
        <v>198</v>
      </c>
      <c r="K3864" t="s">
        <v>199</v>
      </c>
      <c r="L3864">
        <v>5</v>
      </c>
      <c r="M3864" s="1">
        <v>38534</v>
      </c>
      <c r="N3864" s="2">
        <v>38534</v>
      </c>
      <c r="O3864" t="s">
        <v>721</v>
      </c>
      <c r="P3864">
        <v>2005</v>
      </c>
      <c r="Q3864" s="1">
        <v>38626</v>
      </c>
      <c r="R3864" s="1">
        <v>41764</v>
      </c>
      <c r="S3864">
        <v>0</v>
      </c>
      <c r="T3864">
        <v>190600000</v>
      </c>
      <c r="U3864">
        <v>0</v>
      </c>
      <c r="V3864">
        <v>0</v>
      </c>
      <c r="W3864">
        <v>0</v>
      </c>
      <c r="X3864">
        <v>0</v>
      </c>
      <c r="Y3864">
        <v>0</v>
      </c>
      <c r="Z3864">
        <v>0</v>
      </c>
      <c r="AA3864">
        <v>0</v>
      </c>
      <c r="AB3864">
        <v>0</v>
      </c>
      <c r="AC3864">
        <v>0</v>
      </c>
      <c r="AD3864">
        <v>126700000</v>
      </c>
      <c r="AE3864">
        <v>0</v>
      </c>
      <c r="AF3864">
        <v>1100000</v>
      </c>
      <c r="AG3864">
        <v>29500000</v>
      </c>
      <c r="AH3864">
        <v>160000000</v>
      </c>
      <c r="AI3864">
        <v>0</v>
      </c>
      <c r="AJ3864">
        <v>0</v>
      </c>
      <c r="AK3864">
        <v>0</v>
      </c>
      <c r="AL3864">
        <v>0</v>
      </c>
      <c r="AM3864">
        <v>0</v>
      </c>
    </row>
    <row r="3865" spans="1:39" x14ac:dyDescent="0.45">
      <c r="A3865" t="s">
        <v>16192</v>
      </c>
      <c r="B3865" t="s">
        <v>16193</v>
      </c>
      <c r="C3865" t="s">
        <v>16194</v>
      </c>
      <c r="D3865" t="s">
        <v>107</v>
      </c>
      <c r="E3865" t="s">
        <v>108</v>
      </c>
      <c r="F3865" t="s">
        <v>114</v>
      </c>
      <c r="G3865" t="s">
        <v>45</v>
      </c>
      <c r="H3865" t="s">
        <v>46</v>
      </c>
      <c r="I3865" t="s">
        <v>58</v>
      </c>
      <c r="J3865" t="s">
        <v>59</v>
      </c>
      <c r="K3865" t="s">
        <v>16195</v>
      </c>
      <c r="L3865">
        <v>1</v>
      </c>
      <c r="Q3865" s="1">
        <v>41925</v>
      </c>
      <c r="R3865" s="1">
        <v>41925</v>
      </c>
      <c r="S3865">
        <v>0</v>
      </c>
      <c r="T3865">
        <v>0</v>
      </c>
      <c r="U3865">
        <v>0</v>
      </c>
      <c r="V3865">
        <v>0</v>
      </c>
      <c r="W3865">
        <v>0</v>
      </c>
      <c r="X3865">
        <v>0</v>
      </c>
      <c r="Y3865">
        <v>0</v>
      </c>
      <c r="Z3865">
        <v>0</v>
      </c>
      <c r="AA3865">
        <v>0</v>
      </c>
      <c r="AB3865">
        <v>0</v>
      </c>
      <c r="AC3865">
        <v>0</v>
      </c>
      <c r="AD3865">
        <v>0</v>
      </c>
      <c r="AE3865">
        <v>0</v>
      </c>
      <c r="AF3865">
        <v>0</v>
      </c>
      <c r="AG3865">
        <v>0</v>
      </c>
      <c r="AH3865">
        <v>0</v>
      </c>
      <c r="AI3865">
        <v>0</v>
      </c>
      <c r="AJ3865">
        <v>0</v>
      </c>
      <c r="AK3865">
        <v>0</v>
      </c>
      <c r="AL3865">
        <v>0</v>
      </c>
      <c r="AM3865">
        <v>0</v>
      </c>
    </row>
    <row r="3866" spans="1:39" x14ac:dyDescent="0.45">
      <c r="A3866" t="s">
        <v>16196</v>
      </c>
      <c r="B3866" t="s">
        <v>16197</v>
      </c>
      <c r="C3866" t="s">
        <v>16198</v>
      </c>
      <c r="D3866" t="s">
        <v>293</v>
      </c>
      <c r="E3866" t="s">
        <v>294</v>
      </c>
      <c r="F3866" t="s">
        <v>640</v>
      </c>
      <c r="G3866" t="s">
        <v>57</v>
      </c>
      <c r="H3866" t="s">
        <v>46</v>
      </c>
      <c r="I3866" t="s">
        <v>81</v>
      </c>
      <c r="J3866" t="s">
        <v>82</v>
      </c>
      <c r="K3866" t="s">
        <v>16199</v>
      </c>
      <c r="L3866">
        <v>1</v>
      </c>
      <c r="M3866" s="1">
        <v>37987</v>
      </c>
      <c r="N3866" s="2">
        <v>37987</v>
      </c>
      <c r="O3866" t="s">
        <v>452</v>
      </c>
      <c r="P3866">
        <v>2004</v>
      </c>
      <c r="Q3866" s="1">
        <v>39975</v>
      </c>
      <c r="R3866" s="1">
        <v>39975</v>
      </c>
      <c r="S3866">
        <v>0</v>
      </c>
      <c r="T3866">
        <v>150000</v>
      </c>
      <c r="U3866">
        <v>0</v>
      </c>
      <c r="V3866">
        <v>0</v>
      </c>
      <c r="W3866">
        <v>0</v>
      </c>
      <c r="X3866">
        <v>0</v>
      </c>
      <c r="Y3866">
        <v>0</v>
      </c>
      <c r="Z3866">
        <v>0</v>
      </c>
      <c r="AA3866">
        <v>0</v>
      </c>
      <c r="AB3866">
        <v>0</v>
      </c>
      <c r="AC3866">
        <v>0</v>
      </c>
      <c r="AD3866">
        <v>0</v>
      </c>
      <c r="AE3866">
        <v>0</v>
      </c>
      <c r="AF3866">
        <v>0</v>
      </c>
      <c r="AG3866">
        <v>0</v>
      </c>
      <c r="AH3866">
        <v>0</v>
      </c>
      <c r="AI3866">
        <v>0</v>
      </c>
      <c r="AJ3866">
        <v>0</v>
      </c>
      <c r="AK3866">
        <v>0</v>
      </c>
      <c r="AL3866">
        <v>0</v>
      </c>
      <c r="AM3866">
        <v>0</v>
      </c>
    </row>
    <row r="3867" spans="1:39" x14ac:dyDescent="0.45">
      <c r="A3867" t="s">
        <v>16200</v>
      </c>
      <c r="B3867" t="s">
        <v>16201</v>
      </c>
      <c r="C3867" t="s">
        <v>16202</v>
      </c>
      <c r="D3867" t="s">
        <v>16203</v>
      </c>
      <c r="E3867" t="s">
        <v>7798</v>
      </c>
      <c r="F3867" t="s">
        <v>2549</v>
      </c>
      <c r="G3867" t="s">
        <v>57</v>
      </c>
      <c r="L3867">
        <v>1</v>
      </c>
      <c r="M3867" s="1">
        <v>41275</v>
      </c>
      <c r="N3867" s="2">
        <v>41275</v>
      </c>
      <c r="O3867" t="s">
        <v>164</v>
      </c>
      <c r="P3867">
        <v>2013</v>
      </c>
      <c r="Q3867" s="1">
        <v>41729</v>
      </c>
      <c r="R3867" s="1">
        <v>41729</v>
      </c>
      <c r="S3867">
        <v>350000</v>
      </c>
      <c r="T3867">
        <v>0</v>
      </c>
      <c r="U3867">
        <v>0</v>
      </c>
      <c r="V3867">
        <v>0</v>
      </c>
      <c r="W3867">
        <v>0</v>
      </c>
      <c r="X3867">
        <v>0</v>
      </c>
      <c r="Y3867">
        <v>0</v>
      </c>
      <c r="Z3867">
        <v>0</v>
      </c>
      <c r="AA3867">
        <v>0</v>
      </c>
      <c r="AB3867">
        <v>0</v>
      </c>
      <c r="AC3867">
        <v>0</v>
      </c>
      <c r="AD3867">
        <v>0</v>
      </c>
      <c r="AE3867">
        <v>0</v>
      </c>
      <c r="AF3867">
        <v>0</v>
      </c>
      <c r="AG3867">
        <v>0</v>
      </c>
      <c r="AH3867">
        <v>0</v>
      </c>
      <c r="AI3867">
        <v>0</v>
      </c>
      <c r="AJ3867">
        <v>0</v>
      </c>
      <c r="AK3867">
        <v>0</v>
      </c>
      <c r="AL3867">
        <v>0</v>
      </c>
      <c r="AM3867">
        <v>0</v>
      </c>
    </row>
    <row r="3868" spans="1:39" x14ac:dyDescent="0.45">
      <c r="A3868" t="s">
        <v>16204</v>
      </c>
      <c r="B3868" t="s">
        <v>16205</v>
      </c>
      <c r="C3868" t="s">
        <v>16206</v>
      </c>
      <c r="D3868" t="s">
        <v>247</v>
      </c>
      <c r="E3868" t="s">
        <v>248</v>
      </c>
      <c r="F3868" t="s">
        <v>426</v>
      </c>
      <c r="G3868" t="s">
        <v>57</v>
      </c>
      <c r="H3868" t="s">
        <v>503</v>
      </c>
      <c r="J3868" t="s">
        <v>504</v>
      </c>
      <c r="K3868" t="s">
        <v>504</v>
      </c>
      <c r="L3868">
        <v>1</v>
      </c>
      <c r="M3868" s="1">
        <v>40179</v>
      </c>
      <c r="N3868" s="2">
        <v>40179</v>
      </c>
      <c r="O3868" t="s">
        <v>118</v>
      </c>
      <c r="P3868">
        <v>2010</v>
      </c>
      <c r="Q3868" s="1">
        <v>41121</v>
      </c>
      <c r="R3868" s="1">
        <v>41121</v>
      </c>
      <c r="S3868">
        <v>200000</v>
      </c>
      <c r="T3868">
        <v>0</v>
      </c>
      <c r="U3868">
        <v>0</v>
      </c>
      <c r="V3868">
        <v>0</v>
      </c>
      <c r="W3868">
        <v>0</v>
      </c>
      <c r="X3868">
        <v>0</v>
      </c>
      <c r="Y3868">
        <v>0</v>
      </c>
      <c r="Z3868">
        <v>0</v>
      </c>
      <c r="AA3868">
        <v>0</v>
      </c>
      <c r="AB3868">
        <v>0</v>
      </c>
      <c r="AC3868">
        <v>0</v>
      </c>
      <c r="AD3868">
        <v>0</v>
      </c>
      <c r="AE3868">
        <v>0</v>
      </c>
      <c r="AF3868">
        <v>0</v>
      </c>
      <c r="AG3868">
        <v>0</v>
      </c>
      <c r="AH3868">
        <v>0</v>
      </c>
      <c r="AI3868">
        <v>0</v>
      </c>
      <c r="AJ3868">
        <v>0</v>
      </c>
      <c r="AK3868">
        <v>0</v>
      </c>
      <c r="AL3868">
        <v>0</v>
      </c>
      <c r="AM3868">
        <v>0</v>
      </c>
    </row>
    <row r="3869" spans="1:39" x14ac:dyDescent="0.45">
      <c r="A3869" t="s">
        <v>16207</v>
      </c>
      <c r="B3869" t="s">
        <v>16208</v>
      </c>
      <c r="C3869" t="s">
        <v>16209</v>
      </c>
      <c r="D3869" t="s">
        <v>247</v>
      </c>
      <c r="E3869" t="s">
        <v>248</v>
      </c>
      <c r="F3869" t="s">
        <v>16210</v>
      </c>
      <c r="G3869" t="s">
        <v>57</v>
      </c>
      <c r="H3869" t="s">
        <v>655</v>
      </c>
      <c r="J3869" t="s">
        <v>1470</v>
      </c>
      <c r="K3869" t="s">
        <v>1470</v>
      </c>
      <c r="L3869">
        <v>3</v>
      </c>
      <c r="M3869" s="1">
        <v>35431</v>
      </c>
      <c r="N3869" s="2">
        <v>35431</v>
      </c>
      <c r="O3869" t="s">
        <v>1513</v>
      </c>
      <c r="P3869">
        <v>1997</v>
      </c>
      <c r="Q3869" s="1">
        <v>36161</v>
      </c>
      <c r="R3869" s="1">
        <v>38108</v>
      </c>
      <c r="S3869">
        <v>0</v>
      </c>
      <c r="T3869">
        <v>10774916</v>
      </c>
      <c r="U3869">
        <v>0</v>
      </c>
      <c r="V3869">
        <v>0</v>
      </c>
      <c r="W3869">
        <v>0</v>
      </c>
      <c r="X3869">
        <v>0</v>
      </c>
      <c r="Y3869">
        <v>0</v>
      </c>
      <c r="Z3869">
        <v>0</v>
      </c>
      <c r="AA3869">
        <v>0</v>
      </c>
      <c r="AB3869">
        <v>0</v>
      </c>
      <c r="AC3869">
        <v>0</v>
      </c>
      <c r="AD3869">
        <v>0</v>
      </c>
      <c r="AE3869">
        <v>0</v>
      </c>
      <c r="AF3869">
        <v>2929046</v>
      </c>
      <c r="AG3869">
        <v>5337000</v>
      </c>
      <c r="AH3869">
        <v>2508870</v>
      </c>
      <c r="AI3869">
        <v>0</v>
      </c>
      <c r="AJ3869">
        <v>0</v>
      </c>
      <c r="AK3869">
        <v>0</v>
      </c>
      <c r="AL3869">
        <v>0</v>
      </c>
      <c r="AM3869">
        <v>0</v>
      </c>
    </row>
    <row r="3870" spans="1:39" x14ac:dyDescent="0.45">
      <c r="A3870" t="s">
        <v>16211</v>
      </c>
      <c r="B3870" t="s">
        <v>16212</v>
      </c>
      <c r="C3870" t="s">
        <v>16213</v>
      </c>
      <c r="D3870" t="s">
        <v>16214</v>
      </c>
      <c r="E3870" t="s">
        <v>89</v>
      </c>
      <c r="F3870" t="s">
        <v>2573</v>
      </c>
      <c r="G3870" t="s">
        <v>45</v>
      </c>
      <c r="H3870" t="s">
        <v>223</v>
      </c>
      <c r="J3870" t="s">
        <v>396</v>
      </c>
      <c r="K3870" t="s">
        <v>16215</v>
      </c>
      <c r="L3870">
        <v>1</v>
      </c>
      <c r="Q3870" s="1">
        <v>38991</v>
      </c>
      <c r="R3870" s="1">
        <v>38991</v>
      </c>
      <c r="S3870">
        <v>0</v>
      </c>
      <c r="T3870">
        <v>40000000</v>
      </c>
      <c r="U3870">
        <v>0</v>
      </c>
      <c r="V3870">
        <v>0</v>
      </c>
      <c r="W3870">
        <v>0</v>
      </c>
      <c r="X3870">
        <v>0</v>
      </c>
      <c r="Y3870">
        <v>0</v>
      </c>
      <c r="Z3870">
        <v>0</v>
      </c>
      <c r="AA3870">
        <v>0</v>
      </c>
      <c r="AB3870">
        <v>0</v>
      </c>
      <c r="AC3870">
        <v>0</v>
      </c>
      <c r="AD3870">
        <v>0</v>
      </c>
      <c r="AE3870">
        <v>0</v>
      </c>
      <c r="AF3870">
        <v>40000000</v>
      </c>
      <c r="AG3870">
        <v>0</v>
      </c>
      <c r="AH3870">
        <v>0</v>
      </c>
      <c r="AI3870">
        <v>0</v>
      </c>
      <c r="AJ3870">
        <v>0</v>
      </c>
      <c r="AK3870">
        <v>0</v>
      </c>
      <c r="AL3870">
        <v>0</v>
      </c>
      <c r="AM3870">
        <v>0</v>
      </c>
    </row>
    <row r="3871" spans="1:39" x14ac:dyDescent="0.45">
      <c r="A3871" t="s">
        <v>16216</v>
      </c>
      <c r="B3871" t="s">
        <v>16217</v>
      </c>
      <c r="C3871" t="s">
        <v>16218</v>
      </c>
      <c r="D3871" t="s">
        <v>1360</v>
      </c>
      <c r="E3871" t="s">
        <v>1361</v>
      </c>
      <c r="F3871" t="s">
        <v>16219</v>
      </c>
      <c r="G3871" t="s">
        <v>57</v>
      </c>
      <c r="H3871" t="s">
        <v>46</v>
      </c>
      <c r="I3871" t="s">
        <v>58</v>
      </c>
      <c r="J3871" t="s">
        <v>16220</v>
      </c>
      <c r="K3871" t="s">
        <v>16221</v>
      </c>
      <c r="L3871">
        <v>3</v>
      </c>
      <c r="M3871" s="1">
        <v>38353</v>
      </c>
      <c r="N3871" s="2">
        <v>38353</v>
      </c>
      <c r="O3871" t="s">
        <v>464</v>
      </c>
      <c r="P3871">
        <v>2005</v>
      </c>
      <c r="Q3871" s="1">
        <v>39913</v>
      </c>
      <c r="R3871" s="1">
        <v>40633</v>
      </c>
      <c r="S3871">
        <v>0</v>
      </c>
      <c r="T3871">
        <v>13077487</v>
      </c>
      <c r="U3871">
        <v>0</v>
      </c>
      <c r="V3871">
        <v>0</v>
      </c>
      <c r="W3871">
        <v>0</v>
      </c>
      <c r="X3871">
        <v>1485000</v>
      </c>
      <c r="Y3871">
        <v>0</v>
      </c>
      <c r="Z3871">
        <v>0</v>
      </c>
      <c r="AA3871">
        <v>0</v>
      </c>
      <c r="AB3871">
        <v>0</v>
      </c>
      <c r="AC3871">
        <v>0</v>
      </c>
      <c r="AD3871">
        <v>0</v>
      </c>
      <c r="AE3871">
        <v>0</v>
      </c>
      <c r="AF3871">
        <v>0</v>
      </c>
      <c r="AG3871">
        <v>0</v>
      </c>
      <c r="AH3871">
        <v>0</v>
      </c>
      <c r="AI3871">
        <v>0</v>
      </c>
      <c r="AJ3871">
        <v>0</v>
      </c>
      <c r="AK3871">
        <v>0</v>
      </c>
      <c r="AL3871">
        <v>0</v>
      </c>
      <c r="AM3871">
        <v>0</v>
      </c>
    </row>
    <row r="3872" spans="1:39" x14ac:dyDescent="0.45">
      <c r="A3872" t="s">
        <v>16222</v>
      </c>
      <c r="B3872" t="s">
        <v>16223</v>
      </c>
      <c r="C3872" t="s">
        <v>16224</v>
      </c>
      <c r="D3872" t="s">
        <v>1267</v>
      </c>
      <c r="E3872" t="s">
        <v>1268</v>
      </c>
      <c r="F3872" t="s">
        <v>714</v>
      </c>
      <c r="G3872" t="s">
        <v>57</v>
      </c>
      <c r="H3872" t="s">
        <v>46</v>
      </c>
      <c r="I3872" t="s">
        <v>1388</v>
      </c>
      <c r="J3872" t="s">
        <v>2420</v>
      </c>
      <c r="K3872" t="s">
        <v>16225</v>
      </c>
      <c r="L3872">
        <v>1</v>
      </c>
      <c r="M3872" s="1">
        <v>39448</v>
      </c>
      <c r="N3872" s="2">
        <v>39448</v>
      </c>
      <c r="O3872" t="s">
        <v>181</v>
      </c>
      <c r="P3872">
        <v>2008</v>
      </c>
      <c r="Q3872" s="1">
        <v>41211</v>
      </c>
      <c r="R3872" s="1">
        <v>41211</v>
      </c>
      <c r="S3872">
        <v>0</v>
      </c>
      <c r="T3872">
        <v>250000</v>
      </c>
      <c r="U3872">
        <v>0</v>
      </c>
      <c r="V3872">
        <v>0</v>
      </c>
      <c r="W3872">
        <v>0</v>
      </c>
      <c r="X3872">
        <v>0</v>
      </c>
      <c r="Y3872">
        <v>0</v>
      </c>
      <c r="Z3872">
        <v>0</v>
      </c>
      <c r="AA3872">
        <v>0</v>
      </c>
      <c r="AB3872">
        <v>0</v>
      </c>
      <c r="AC3872">
        <v>0</v>
      </c>
      <c r="AD3872">
        <v>0</v>
      </c>
      <c r="AE3872">
        <v>0</v>
      </c>
      <c r="AF3872">
        <v>0</v>
      </c>
      <c r="AG3872">
        <v>0</v>
      </c>
      <c r="AH3872">
        <v>0</v>
      </c>
      <c r="AI3872">
        <v>0</v>
      </c>
      <c r="AJ3872">
        <v>0</v>
      </c>
      <c r="AK3872">
        <v>0</v>
      </c>
      <c r="AL3872">
        <v>0</v>
      </c>
      <c r="AM3872">
        <v>0</v>
      </c>
    </row>
    <row r="3873" spans="1:39" x14ac:dyDescent="0.45">
      <c r="A3873" t="s">
        <v>16226</v>
      </c>
      <c r="B3873" t="s">
        <v>16227</v>
      </c>
      <c r="C3873" t="s">
        <v>16228</v>
      </c>
      <c r="D3873" t="s">
        <v>1474</v>
      </c>
      <c r="E3873" t="s">
        <v>1475</v>
      </c>
      <c r="F3873" t="s">
        <v>5626</v>
      </c>
      <c r="G3873" t="s">
        <v>101</v>
      </c>
      <c r="L3873">
        <v>1</v>
      </c>
      <c r="Q3873" s="1">
        <v>38644</v>
      </c>
      <c r="R3873" s="1">
        <v>38644</v>
      </c>
      <c r="S3873">
        <v>0</v>
      </c>
      <c r="T3873">
        <v>26000000</v>
      </c>
      <c r="U3873">
        <v>0</v>
      </c>
      <c r="V3873">
        <v>0</v>
      </c>
      <c r="W3873">
        <v>0</v>
      </c>
      <c r="X3873">
        <v>0</v>
      </c>
      <c r="Y3873">
        <v>0</v>
      </c>
      <c r="Z3873">
        <v>0</v>
      </c>
      <c r="AA3873">
        <v>0</v>
      </c>
      <c r="AB3873">
        <v>0</v>
      </c>
      <c r="AC3873">
        <v>0</v>
      </c>
      <c r="AD3873">
        <v>0</v>
      </c>
      <c r="AE3873">
        <v>0</v>
      </c>
      <c r="AF3873">
        <v>0</v>
      </c>
      <c r="AG3873">
        <v>0</v>
      </c>
      <c r="AH3873">
        <v>0</v>
      </c>
      <c r="AI3873">
        <v>0</v>
      </c>
      <c r="AJ3873">
        <v>26000000</v>
      </c>
      <c r="AK3873">
        <v>0</v>
      </c>
      <c r="AL3873">
        <v>0</v>
      </c>
      <c r="AM3873">
        <v>0</v>
      </c>
    </row>
    <row r="3874" spans="1:39" x14ac:dyDescent="0.45">
      <c r="A3874" t="s">
        <v>16229</v>
      </c>
      <c r="B3874" t="s">
        <v>16230</v>
      </c>
      <c r="C3874" t="s">
        <v>16231</v>
      </c>
      <c r="D3874" t="s">
        <v>1757</v>
      </c>
      <c r="E3874" t="s">
        <v>1758</v>
      </c>
      <c r="F3874" t="s">
        <v>8969</v>
      </c>
      <c r="G3874" t="s">
        <v>57</v>
      </c>
      <c r="H3874" t="s">
        <v>46</v>
      </c>
      <c r="I3874" t="s">
        <v>58</v>
      </c>
      <c r="J3874" t="s">
        <v>198</v>
      </c>
      <c r="K3874" t="s">
        <v>199</v>
      </c>
      <c r="L3874">
        <v>3</v>
      </c>
      <c r="M3874" s="1">
        <v>39083</v>
      </c>
      <c r="N3874" s="2">
        <v>39083</v>
      </c>
      <c r="O3874" t="s">
        <v>110</v>
      </c>
      <c r="P3874">
        <v>2007</v>
      </c>
      <c r="Q3874" s="1">
        <v>39461</v>
      </c>
      <c r="R3874" s="1">
        <v>40827</v>
      </c>
      <c r="S3874">
        <v>0</v>
      </c>
      <c r="T3874">
        <v>55000000</v>
      </c>
      <c r="U3874">
        <v>0</v>
      </c>
      <c r="V3874">
        <v>0</v>
      </c>
      <c r="W3874">
        <v>0</v>
      </c>
      <c r="X3874">
        <v>0</v>
      </c>
      <c r="Y3874">
        <v>0</v>
      </c>
      <c r="Z3874">
        <v>0</v>
      </c>
      <c r="AA3874">
        <v>0</v>
      </c>
      <c r="AB3874">
        <v>0</v>
      </c>
      <c r="AC3874">
        <v>0</v>
      </c>
      <c r="AD3874">
        <v>0</v>
      </c>
      <c r="AE3874">
        <v>0</v>
      </c>
      <c r="AF3874">
        <v>3000000</v>
      </c>
      <c r="AG3874">
        <v>20000000</v>
      </c>
      <c r="AH3874">
        <v>32000000</v>
      </c>
      <c r="AI3874">
        <v>0</v>
      </c>
      <c r="AJ3874">
        <v>0</v>
      </c>
      <c r="AK3874">
        <v>0</v>
      </c>
      <c r="AL3874">
        <v>0</v>
      </c>
      <c r="AM3874">
        <v>0</v>
      </c>
    </row>
    <row r="3875" spans="1:39" x14ac:dyDescent="0.45">
      <c r="A3875" t="s">
        <v>16232</v>
      </c>
      <c r="B3875" t="s">
        <v>16233</v>
      </c>
      <c r="F3875" t="s">
        <v>114</v>
      </c>
      <c r="G3875" t="s">
        <v>57</v>
      </c>
      <c r="H3875" t="s">
        <v>46</v>
      </c>
      <c r="I3875" t="s">
        <v>1388</v>
      </c>
      <c r="J3875" t="s">
        <v>641</v>
      </c>
      <c r="K3875" t="s">
        <v>7506</v>
      </c>
      <c r="L3875">
        <v>1</v>
      </c>
      <c r="M3875" s="1">
        <v>41322</v>
      </c>
      <c r="N3875" s="2">
        <v>41306</v>
      </c>
      <c r="O3875" t="s">
        <v>164</v>
      </c>
      <c r="P3875">
        <v>2013</v>
      </c>
      <c r="Q3875" s="1">
        <v>41687</v>
      </c>
      <c r="R3875" s="1">
        <v>41687</v>
      </c>
      <c r="S3875">
        <v>0</v>
      </c>
      <c r="T3875">
        <v>0</v>
      </c>
      <c r="U3875">
        <v>0</v>
      </c>
      <c r="V3875">
        <v>0</v>
      </c>
      <c r="W3875">
        <v>0</v>
      </c>
      <c r="X3875">
        <v>0</v>
      </c>
      <c r="Y3875">
        <v>0</v>
      </c>
      <c r="Z3875">
        <v>0</v>
      </c>
      <c r="AA3875">
        <v>0</v>
      </c>
      <c r="AB3875">
        <v>0</v>
      </c>
      <c r="AC3875">
        <v>0</v>
      </c>
      <c r="AD3875">
        <v>0</v>
      </c>
      <c r="AE3875">
        <v>0</v>
      </c>
      <c r="AF3875">
        <v>0</v>
      </c>
      <c r="AG3875">
        <v>0</v>
      </c>
      <c r="AH3875">
        <v>0</v>
      </c>
      <c r="AI3875">
        <v>0</v>
      </c>
      <c r="AJ3875">
        <v>0</v>
      </c>
      <c r="AK3875">
        <v>0</v>
      </c>
      <c r="AL3875">
        <v>0</v>
      </c>
      <c r="AM3875">
        <v>0</v>
      </c>
    </row>
    <row r="3876" spans="1:39" x14ac:dyDescent="0.45">
      <c r="A3876" t="s">
        <v>16234</v>
      </c>
      <c r="B3876" t="s">
        <v>16235</v>
      </c>
      <c r="C3876" t="s">
        <v>16236</v>
      </c>
      <c r="F3876" s="3">
        <v>47500</v>
      </c>
      <c r="G3876" t="s">
        <v>57</v>
      </c>
      <c r="L3876">
        <v>1</v>
      </c>
      <c r="Q3876" s="1">
        <v>41388</v>
      </c>
      <c r="R3876" s="1">
        <v>41388</v>
      </c>
      <c r="S3876">
        <v>47500</v>
      </c>
      <c r="T3876">
        <v>0</v>
      </c>
      <c r="U3876">
        <v>0</v>
      </c>
      <c r="V3876">
        <v>0</v>
      </c>
      <c r="W3876">
        <v>0</v>
      </c>
      <c r="X3876">
        <v>0</v>
      </c>
      <c r="Y3876">
        <v>0</v>
      </c>
      <c r="Z3876">
        <v>0</v>
      </c>
      <c r="AA3876">
        <v>0</v>
      </c>
      <c r="AB3876">
        <v>0</v>
      </c>
      <c r="AC3876">
        <v>0</v>
      </c>
      <c r="AD3876">
        <v>0</v>
      </c>
      <c r="AE3876">
        <v>0</v>
      </c>
      <c r="AF3876">
        <v>0</v>
      </c>
      <c r="AG3876">
        <v>0</v>
      </c>
      <c r="AH3876">
        <v>0</v>
      </c>
      <c r="AI3876">
        <v>0</v>
      </c>
      <c r="AJ3876">
        <v>0</v>
      </c>
      <c r="AK3876">
        <v>0</v>
      </c>
      <c r="AL3876">
        <v>0</v>
      </c>
      <c r="AM3876">
        <v>0</v>
      </c>
    </row>
    <row r="3877" spans="1:39" x14ac:dyDescent="0.45">
      <c r="A3877" t="s">
        <v>16237</v>
      </c>
      <c r="B3877" t="s">
        <v>16238</v>
      </c>
      <c r="C3877" t="s">
        <v>16239</v>
      </c>
      <c r="D3877" t="s">
        <v>16240</v>
      </c>
      <c r="E3877" t="s">
        <v>2063</v>
      </c>
      <c r="F3877" t="s">
        <v>2469</v>
      </c>
      <c r="G3877" t="s">
        <v>57</v>
      </c>
      <c r="H3877" t="s">
        <v>46</v>
      </c>
      <c r="I3877" t="s">
        <v>136</v>
      </c>
      <c r="J3877" t="s">
        <v>3537</v>
      </c>
      <c r="K3877" t="s">
        <v>3537</v>
      </c>
      <c r="L3877">
        <v>2</v>
      </c>
      <c r="M3877" s="1">
        <v>41061</v>
      </c>
      <c r="N3877" s="2">
        <v>41061</v>
      </c>
      <c r="O3877" t="s">
        <v>50</v>
      </c>
      <c r="P3877">
        <v>2012</v>
      </c>
      <c r="Q3877" s="1">
        <v>41061</v>
      </c>
      <c r="R3877" s="1">
        <v>41779</v>
      </c>
      <c r="S3877">
        <v>0</v>
      </c>
      <c r="T3877">
        <v>10000000</v>
      </c>
      <c r="U3877">
        <v>0</v>
      </c>
      <c r="V3877">
        <v>0</v>
      </c>
      <c r="W3877">
        <v>0</v>
      </c>
      <c r="X3877">
        <v>0</v>
      </c>
      <c r="Y3877">
        <v>200000</v>
      </c>
      <c r="Z3877">
        <v>0</v>
      </c>
      <c r="AA3877">
        <v>0</v>
      </c>
      <c r="AB3877">
        <v>0</v>
      </c>
      <c r="AC3877">
        <v>0</v>
      </c>
      <c r="AD3877">
        <v>0</v>
      </c>
      <c r="AE3877">
        <v>0</v>
      </c>
      <c r="AF3877">
        <v>0</v>
      </c>
      <c r="AG3877">
        <v>10000000</v>
      </c>
      <c r="AH3877">
        <v>0</v>
      </c>
      <c r="AI3877">
        <v>0</v>
      </c>
      <c r="AJ3877">
        <v>0</v>
      </c>
      <c r="AK3877">
        <v>0</v>
      </c>
      <c r="AL3877">
        <v>0</v>
      </c>
      <c r="AM3877">
        <v>0</v>
      </c>
    </row>
    <row r="3878" spans="1:39" x14ac:dyDescent="0.45">
      <c r="A3878" t="s">
        <v>16241</v>
      </c>
      <c r="B3878" t="s">
        <v>16242</v>
      </c>
      <c r="C3878" t="s">
        <v>16243</v>
      </c>
      <c r="D3878" t="s">
        <v>16244</v>
      </c>
      <c r="E3878" t="s">
        <v>3935</v>
      </c>
      <c r="F3878" t="s">
        <v>16245</v>
      </c>
      <c r="G3878" t="s">
        <v>57</v>
      </c>
      <c r="H3878" t="s">
        <v>46</v>
      </c>
      <c r="I3878" t="s">
        <v>58</v>
      </c>
      <c r="J3878" t="s">
        <v>198</v>
      </c>
      <c r="K3878" t="s">
        <v>199</v>
      </c>
      <c r="L3878">
        <v>4</v>
      </c>
      <c r="M3878" s="1">
        <v>40544</v>
      </c>
      <c r="N3878" s="2">
        <v>40544</v>
      </c>
      <c r="O3878" t="s">
        <v>528</v>
      </c>
      <c r="P3878">
        <v>2011</v>
      </c>
      <c r="Q3878" s="1">
        <v>40878</v>
      </c>
      <c r="R3878" s="1">
        <v>41779</v>
      </c>
      <c r="S3878">
        <v>0</v>
      </c>
      <c r="T3878">
        <v>16499999</v>
      </c>
      <c r="U3878">
        <v>0</v>
      </c>
      <c r="V3878">
        <v>0</v>
      </c>
      <c r="W3878">
        <v>0</v>
      </c>
      <c r="X3878">
        <v>0</v>
      </c>
      <c r="Y3878">
        <v>0</v>
      </c>
      <c r="Z3878">
        <v>0</v>
      </c>
      <c r="AA3878">
        <v>0</v>
      </c>
      <c r="AB3878">
        <v>0</v>
      </c>
      <c r="AC3878">
        <v>0</v>
      </c>
      <c r="AD3878">
        <v>0</v>
      </c>
      <c r="AE3878">
        <v>0</v>
      </c>
      <c r="AF3878">
        <v>5000000</v>
      </c>
      <c r="AG3878">
        <v>10000000</v>
      </c>
      <c r="AH3878">
        <v>0</v>
      </c>
      <c r="AI3878">
        <v>0</v>
      </c>
      <c r="AJ3878">
        <v>0</v>
      </c>
      <c r="AK3878">
        <v>0</v>
      </c>
      <c r="AL3878">
        <v>0</v>
      </c>
      <c r="AM3878">
        <v>0</v>
      </c>
    </row>
    <row r="3879" spans="1:39" x14ac:dyDescent="0.45">
      <c r="A3879" t="s">
        <v>16246</v>
      </c>
      <c r="B3879" t="s">
        <v>16247</v>
      </c>
      <c r="C3879" t="s">
        <v>16248</v>
      </c>
      <c r="D3879" t="s">
        <v>16249</v>
      </c>
      <c r="E3879" t="s">
        <v>793</v>
      </c>
      <c r="F3879" t="s">
        <v>16250</v>
      </c>
      <c r="G3879" t="s">
        <v>57</v>
      </c>
      <c r="H3879" t="s">
        <v>74</v>
      </c>
      <c r="J3879" t="s">
        <v>75</v>
      </c>
      <c r="K3879" t="s">
        <v>75</v>
      </c>
      <c r="L3879">
        <v>7</v>
      </c>
      <c r="M3879" s="1">
        <v>38571</v>
      </c>
      <c r="N3879" s="2">
        <v>38565</v>
      </c>
      <c r="O3879" t="s">
        <v>721</v>
      </c>
      <c r="P3879">
        <v>2005</v>
      </c>
      <c r="Q3879" s="1">
        <v>38899</v>
      </c>
      <c r="R3879" s="1">
        <v>40246</v>
      </c>
      <c r="S3879">
        <v>0</v>
      </c>
      <c r="T3879">
        <v>35557140</v>
      </c>
      <c r="U3879">
        <v>0</v>
      </c>
      <c r="V3879">
        <v>18057959</v>
      </c>
      <c r="W3879">
        <v>0</v>
      </c>
      <c r="X3879">
        <v>0</v>
      </c>
      <c r="Y3879">
        <v>0</v>
      </c>
      <c r="Z3879">
        <v>0</v>
      </c>
      <c r="AA3879">
        <v>0</v>
      </c>
      <c r="AB3879">
        <v>0</v>
      </c>
      <c r="AC3879">
        <v>0</v>
      </c>
      <c r="AD3879">
        <v>0</v>
      </c>
      <c r="AE3879">
        <v>0</v>
      </c>
      <c r="AF3879">
        <v>6000000</v>
      </c>
      <c r="AG3879">
        <v>23801764</v>
      </c>
      <c r="AH3879">
        <v>5755376</v>
      </c>
      <c r="AI3879">
        <v>0</v>
      </c>
      <c r="AJ3879">
        <v>0</v>
      </c>
      <c r="AK3879">
        <v>0</v>
      </c>
      <c r="AL3879">
        <v>0</v>
      </c>
      <c r="AM3879">
        <v>0</v>
      </c>
    </row>
    <row r="3880" spans="1:39" x14ac:dyDescent="0.45">
      <c r="A3880" t="s">
        <v>16251</v>
      </c>
      <c r="B3880" t="s">
        <v>16252</v>
      </c>
      <c r="C3880" t="s">
        <v>16253</v>
      </c>
      <c r="D3880" t="s">
        <v>258</v>
      </c>
      <c r="E3880" t="s">
        <v>259</v>
      </c>
      <c r="F3880" t="s">
        <v>114</v>
      </c>
      <c r="G3880" t="s">
        <v>57</v>
      </c>
      <c r="H3880" t="s">
        <v>223</v>
      </c>
      <c r="J3880" t="s">
        <v>224</v>
      </c>
      <c r="K3880" t="s">
        <v>224</v>
      </c>
      <c r="L3880">
        <v>1</v>
      </c>
      <c r="M3880" s="1">
        <v>39083</v>
      </c>
      <c r="N3880" s="2">
        <v>39083</v>
      </c>
      <c r="O3880" t="s">
        <v>110</v>
      </c>
      <c r="P3880">
        <v>2007</v>
      </c>
      <c r="Q3880" s="1">
        <v>40817</v>
      </c>
      <c r="R3880" s="1">
        <v>40817</v>
      </c>
      <c r="S3880">
        <v>0</v>
      </c>
      <c r="T3880">
        <v>0</v>
      </c>
      <c r="U3880">
        <v>0</v>
      </c>
      <c r="V3880">
        <v>0</v>
      </c>
      <c r="W3880">
        <v>0</v>
      </c>
      <c r="X3880">
        <v>0</v>
      </c>
      <c r="Y3880">
        <v>0</v>
      </c>
      <c r="Z3880">
        <v>0</v>
      </c>
      <c r="AA3880">
        <v>0</v>
      </c>
      <c r="AB3880">
        <v>0</v>
      </c>
      <c r="AC3880">
        <v>0</v>
      </c>
      <c r="AD3880">
        <v>0</v>
      </c>
      <c r="AE3880">
        <v>0</v>
      </c>
      <c r="AF3880">
        <v>0</v>
      </c>
      <c r="AG3880">
        <v>0</v>
      </c>
      <c r="AH3880">
        <v>0</v>
      </c>
      <c r="AI3880">
        <v>0</v>
      </c>
      <c r="AJ3880">
        <v>0</v>
      </c>
      <c r="AK3880">
        <v>0</v>
      </c>
      <c r="AL3880">
        <v>0</v>
      </c>
      <c r="AM3880">
        <v>0</v>
      </c>
    </row>
    <row r="3881" spans="1:39" x14ac:dyDescent="0.45">
      <c r="A3881" t="s">
        <v>16254</v>
      </c>
      <c r="B3881" t="s">
        <v>16255</v>
      </c>
      <c r="C3881" t="s">
        <v>16256</v>
      </c>
      <c r="D3881" t="s">
        <v>88</v>
      </c>
      <c r="E3881" t="s">
        <v>89</v>
      </c>
      <c r="F3881" t="s">
        <v>964</v>
      </c>
      <c r="G3881" t="s">
        <v>57</v>
      </c>
      <c r="H3881" t="s">
        <v>46</v>
      </c>
      <c r="I3881" t="s">
        <v>81</v>
      </c>
      <c r="J3881" t="s">
        <v>82</v>
      </c>
      <c r="K3881" t="s">
        <v>16257</v>
      </c>
      <c r="L3881">
        <v>1</v>
      </c>
      <c r="M3881" s="1">
        <v>33239</v>
      </c>
      <c r="N3881" s="2">
        <v>33239</v>
      </c>
      <c r="O3881" t="s">
        <v>477</v>
      </c>
      <c r="P3881">
        <v>1991</v>
      </c>
      <c r="Q3881" s="1">
        <v>40158</v>
      </c>
      <c r="R3881" s="1">
        <v>40158</v>
      </c>
      <c r="S3881">
        <v>0</v>
      </c>
      <c r="T3881">
        <v>300000</v>
      </c>
      <c r="U3881">
        <v>0</v>
      </c>
      <c r="V3881">
        <v>0</v>
      </c>
      <c r="W3881">
        <v>0</v>
      </c>
      <c r="X3881">
        <v>0</v>
      </c>
      <c r="Y3881">
        <v>0</v>
      </c>
      <c r="Z3881">
        <v>0</v>
      </c>
      <c r="AA3881">
        <v>0</v>
      </c>
      <c r="AB3881">
        <v>0</v>
      </c>
      <c r="AC3881">
        <v>0</v>
      </c>
      <c r="AD3881">
        <v>0</v>
      </c>
      <c r="AE3881">
        <v>0</v>
      </c>
      <c r="AF3881">
        <v>0</v>
      </c>
      <c r="AG3881">
        <v>0</v>
      </c>
      <c r="AH3881">
        <v>0</v>
      </c>
      <c r="AI3881">
        <v>0</v>
      </c>
      <c r="AJ3881">
        <v>0</v>
      </c>
      <c r="AK3881">
        <v>0</v>
      </c>
      <c r="AL3881">
        <v>0</v>
      </c>
      <c r="AM3881">
        <v>0</v>
      </c>
    </row>
    <row r="3882" spans="1:39" x14ac:dyDescent="0.45">
      <c r="A3882" t="s">
        <v>16258</v>
      </c>
      <c r="B3882" t="s">
        <v>16259</v>
      </c>
      <c r="C3882" t="s">
        <v>16260</v>
      </c>
      <c r="D3882" t="s">
        <v>16261</v>
      </c>
      <c r="E3882" t="s">
        <v>108</v>
      </c>
      <c r="F3882" t="s">
        <v>2678</v>
      </c>
      <c r="G3882" t="s">
        <v>101</v>
      </c>
      <c r="H3882" t="s">
        <v>46</v>
      </c>
      <c r="I3882" t="s">
        <v>58</v>
      </c>
      <c r="J3882" t="s">
        <v>59</v>
      </c>
      <c r="K3882" t="s">
        <v>414</v>
      </c>
      <c r="L3882">
        <v>2</v>
      </c>
      <c r="M3882" s="1">
        <v>40540</v>
      </c>
      <c r="N3882" s="2">
        <v>40513</v>
      </c>
      <c r="O3882" t="s">
        <v>216</v>
      </c>
      <c r="P3882">
        <v>2010</v>
      </c>
      <c r="Q3882" s="1">
        <v>41088</v>
      </c>
      <c r="R3882" s="1">
        <v>41376</v>
      </c>
      <c r="S3882">
        <v>875000</v>
      </c>
      <c r="T3882">
        <v>0</v>
      </c>
      <c r="U3882">
        <v>0</v>
      </c>
      <c r="V3882">
        <v>0</v>
      </c>
      <c r="W3882">
        <v>0</v>
      </c>
      <c r="X3882">
        <v>0</v>
      </c>
      <c r="Y3882">
        <v>0</v>
      </c>
      <c r="Z3882">
        <v>0</v>
      </c>
      <c r="AA3882">
        <v>0</v>
      </c>
      <c r="AB3882">
        <v>0</v>
      </c>
      <c r="AC3882">
        <v>0</v>
      </c>
      <c r="AD3882">
        <v>0</v>
      </c>
      <c r="AE3882">
        <v>0</v>
      </c>
      <c r="AF3882">
        <v>0</v>
      </c>
      <c r="AG3882">
        <v>0</v>
      </c>
      <c r="AH3882">
        <v>0</v>
      </c>
      <c r="AI3882">
        <v>0</v>
      </c>
      <c r="AJ3882">
        <v>0</v>
      </c>
      <c r="AK3882">
        <v>0</v>
      </c>
      <c r="AL3882">
        <v>0</v>
      </c>
      <c r="AM3882">
        <v>0</v>
      </c>
    </row>
    <row r="3883" spans="1:39" x14ac:dyDescent="0.45">
      <c r="A3883" t="s">
        <v>16262</v>
      </c>
      <c r="B3883" t="s">
        <v>16263</v>
      </c>
      <c r="C3883" t="s">
        <v>16264</v>
      </c>
      <c r="F3883" t="s">
        <v>114</v>
      </c>
      <c r="G3883" t="s">
        <v>45</v>
      </c>
      <c r="H3883" t="s">
        <v>214</v>
      </c>
      <c r="J3883" t="s">
        <v>215</v>
      </c>
      <c r="K3883" t="s">
        <v>215</v>
      </c>
      <c r="L3883">
        <v>1</v>
      </c>
      <c r="M3883" s="1">
        <v>35796</v>
      </c>
      <c r="N3883" s="2">
        <v>35796</v>
      </c>
      <c r="O3883" t="s">
        <v>709</v>
      </c>
      <c r="P3883">
        <v>1998</v>
      </c>
      <c r="Q3883" s="1">
        <v>40057</v>
      </c>
      <c r="R3883" s="1">
        <v>40057</v>
      </c>
      <c r="S3883">
        <v>0</v>
      </c>
      <c r="T3883">
        <v>0</v>
      </c>
      <c r="U3883">
        <v>0</v>
      </c>
      <c r="V3883">
        <v>0</v>
      </c>
      <c r="W3883">
        <v>0</v>
      </c>
      <c r="X3883">
        <v>0</v>
      </c>
      <c r="Y3883">
        <v>0</v>
      </c>
      <c r="Z3883">
        <v>0</v>
      </c>
      <c r="AA3883">
        <v>0</v>
      </c>
      <c r="AB3883">
        <v>0</v>
      </c>
      <c r="AC3883">
        <v>0</v>
      </c>
      <c r="AD3883">
        <v>0</v>
      </c>
      <c r="AE3883">
        <v>0</v>
      </c>
      <c r="AF3883">
        <v>0</v>
      </c>
      <c r="AG3883">
        <v>0</v>
      </c>
      <c r="AH3883">
        <v>0</v>
      </c>
      <c r="AI3883">
        <v>0</v>
      </c>
      <c r="AJ3883">
        <v>0</v>
      </c>
      <c r="AK3883">
        <v>0</v>
      </c>
      <c r="AL3883">
        <v>0</v>
      </c>
      <c r="AM3883">
        <v>0</v>
      </c>
    </row>
    <row r="3884" spans="1:39" x14ac:dyDescent="0.45">
      <c r="A3884" t="s">
        <v>16265</v>
      </c>
      <c r="B3884" t="s">
        <v>16266</v>
      </c>
      <c r="D3884" t="s">
        <v>127</v>
      </c>
      <c r="E3884" t="s">
        <v>128</v>
      </c>
      <c r="F3884" s="3">
        <v>50000</v>
      </c>
      <c r="G3884" t="s">
        <v>57</v>
      </c>
      <c r="H3884" t="s">
        <v>46</v>
      </c>
      <c r="I3884" t="s">
        <v>352</v>
      </c>
      <c r="J3884" t="s">
        <v>353</v>
      </c>
      <c r="K3884" t="s">
        <v>353</v>
      </c>
      <c r="L3884">
        <v>1</v>
      </c>
      <c r="M3884" s="1">
        <v>40544</v>
      </c>
      <c r="N3884" s="2">
        <v>40544</v>
      </c>
      <c r="O3884" t="s">
        <v>528</v>
      </c>
      <c r="P3884">
        <v>2011</v>
      </c>
      <c r="Q3884" s="1">
        <v>41000</v>
      </c>
      <c r="R3884" s="1">
        <v>41000</v>
      </c>
      <c r="S3884">
        <v>50000</v>
      </c>
      <c r="T3884">
        <v>0</v>
      </c>
      <c r="U3884">
        <v>0</v>
      </c>
      <c r="V3884">
        <v>0</v>
      </c>
      <c r="W3884">
        <v>0</v>
      </c>
      <c r="X3884">
        <v>0</v>
      </c>
      <c r="Y3884">
        <v>0</v>
      </c>
      <c r="Z3884">
        <v>0</v>
      </c>
      <c r="AA3884">
        <v>0</v>
      </c>
      <c r="AB3884">
        <v>0</v>
      </c>
      <c r="AC3884">
        <v>0</v>
      </c>
      <c r="AD3884">
        <v>0</v>
      </c>
      <c r="AE3884">
        <v>0</v>
      </c>
      <c r="AF3884">
        <v>0</v>
      </c>
      <c r="AG3884">
        <v>0</v>
      </c>
      <c r="AH3884">
        <v>0</v>
      </c>
      <c r="AI3884">
        <v>0</v>
      </c>
      <c r="AJ3884">
        <v>0</v>
      </c>
      <c r="AK3884">
        <v>0</v>
      </c>
      <c r="AL3884">
        <v>0</v>
      </c>
      <c r="AM3884">
        <v>0</v>
      </c>
    </row>
    <row r="3885" spans="1:39" x14ac:dyDescent="0.45">
      <c r="A3885" t="s">
        <v>16267</v>
      </c>
      <c r="B3885" t="s">
        <v>16268</v>
      </c>
      <c r="C3885" t="s">
        <v>16269</v>
      </c>
      <c r="D3885" t="s">
        <v>127</v>
      </c>
      <c r="E3885" t="s">
        <v>128</v>
      </c>
      <c r="F3885" t="s">
        <v>3717</v>
      </c>
      <c r="G3885" t="s">
        <v>57</v>
      </c>
      <c r="H3885" t="s">
        <v>475</v>
      </c>
      <c r="J3885" t="s">
        <v>476</v>
      </c>
      <c r="K3885" t="s">
        <v>476</v>
      </c>
      <c r="L3885">
        <v>2</v>
      </c>
      <c r="M3885" s="1">
        <v>41275</v>
      </c>
      <c r="N3885" s="2">
        <v>41275</v>
      </c>
      <c r="O3885" t="s">
        <v>164</v>
      </c>
      <c r="P3885">
        <v>2013</v>
      </c>
      <c r="Q3885" s="1">
        <v>41518</v>
      </c>
      <c r="R3885" s="1">
        <v>41920</v>
      </c>
      <c r="S3885">
        <v>600000</v>
      </c>
      <c r="T3885">
        <v>3000000</v>
      </c>
      <c r="U3885">
        <v>0</v>
      </c>
      <c r="V3885">
        <v>0</v>
      </c>
      <c r="W3885">
        <v>0</v>
      </c>
      <c r="X3885">
        <v>0</v>
      </c>
      <c r="Y3885">
        <v>0</v>
      </c>
      <c r="Z3885">
        <v>0</v>
      </c>
      <c r="AA3885">
        <v>0</v>
      </c>
      <c r="AB3885">
        <v>0</v>
      </c>
      <c r="AC3885">
        <v>0</v>
      </c>
      <c r="AD3885">
        <v>0</v>
      </c>
      <c r="AE3885">
        <v>0</v>
      </c>
      <c r="AF3885">
        <v>3000000</v>
      </c>
      <c r="AG3885">
        <v>0</v>
      </c>
      <c r="AH3885">
        <v>0</v>
      </c>
      <c r="AI3885">
        <v>0</v>
      </c>
      <c r="AJ3885">
        <v>0</v>
      </c>
      <c r="AK3885">
        <v>0</v>
      </c>
      <c r="AL3885">
        <v>0</v>
      </c>
      <c r="AM3885">
        <v>0</v>
      </c>
    </row>
    <row r="3886" spans="1:39" x14ac:dyDescent="0.45">
      <c r="A3886" t="s">
        <v>16270</v>
      </c>
      <c r="B3886" t="s">
        <v>16271</v>
      </c>
      <c r="C3886" t="s">
        <v>16272</v>
      </c>
      <c r="D3886" t="s">
        <v>16273</v>
      </c>
      <c r="E3886" t="s">
        <v>7798</v>
      </c>
      <c r="F3886" s="3">
        <v>50000</v>
      </c>
      <c r="G3886" t="s">
        <v>57</v>
      </c>
      <c r="H3886" t="s">
        <v>475</v>
      </c>
      <c r="J3886" t="s">
        <v>2520</v>
      </c>
      <c r="K3886" t="s">
        <v>2521</v>
      </c>
      <c r="L3886">
        <v>1</v>
      </c>
      <c r="M3886" s="1">
        <v>40858</v>
      </c>
      <c r="N3886" s="2">
        <v>40848</v>
      </c>
      <c r="O3886" t="s">
        <v>94</v>
      </c>
      <c r="P3886">
        <v>2011</v>
      </c>
      <c r="Q3886" s="1">
        <v>41153</v>
      </c>
      <c r="R3886" s="1">
        <v>41153</v>
      </c>
      <c r="S3886">
        <v>50000</v>
      </c>
      <c r="T3886">
        <v>0</v>
      </c>
      <c r="U3886">
        <v>0</v>
      </c>
      <c r="V3886">
        <v>0</v>
      </c>
      <c r="W3886">
        <v>0</v>
      </c>
      <c r="X3886">
        <v>0</v>
      </c>
      <c r="Y3886">
        <v>0</v>
      </c>
      <c r="Z3886">
        <v>0</v>
      </c>
      <c r="AA3886">
        <v>0</v>
      </c>
      <c r="AB3886">
        <v>0</v>
      </c>
      <c r="AC3886">
        <v>0</v>
      </c>
      <c r="AD3886">
        <v>0</v>
      </c>
      <c r="AE3886">
        <v>0</v>
      </c>
      <c r="AF3886">
        <v>0</v>
      </c>
      <c r="AG3886">
        <v>0</v>
      </c>
      <c r="AH3886">
        <v>0</v>
      </c>
      <c r="AI3886">
        <v>0</v>
      </c>
      <c r="AJ3886">
        <v>0</v>
      </c>
      <c r="AK3886">
        <v>0</v>
      </c>
      <c r="AL3886">
        <v>0</v>
      </c>
      <c r="AM3886">
        <v>0</v>
      </c>
    </row>
    <row r="3887" spans="1:39" x14ac:dyDescent="0.45">
      <c r="A3887" t="s">
        <v>16274</v>
      </c>
      <c r="B3887" t="s">
        <v>16275</v>
      </c>
      <c r="C3887" t="s">
        <v>16276</v>
      </c>
      <c r="D3887" t="s">
        <v>88</v>
      </c>
      <c r="E3887" t="s">
        <v>89</v>
      </c>
      <c r="F3887" t="s">
        <v>2557</v>
      </c>
      <c r="G3887" t="s">
        <v>45</v>
      </c>
      <c r="H3887" t="s">
        <v>46</v>
      </c>
      <c r="I3887" t="s">
        <v>47</v>
      </c>
      <c r="J3887" t="s">
        <v>611</v>
      </c>
      <c r="K3887" t="s">
        <v>16277</v>
      </c>
      <c r="L3887">
        <v>1</v>
      </c>
      <c r="M3887" s="1">
        <v>36892</v>
      </c>
      <c r="N3887" s="2">
        <v>36892</v>
      </c>
      <c r="O3887" t="s">
        <v>172</v>
      </c>
      <c r="P3887">
        <v>2001</v>
      </c>
      <c r="Q3887" s="1">
        <v>38888</v>
      </c>
      <c r="R3887" s="1">
        <v>38888</v>
      </c>
      <c r="S3887">
        <v>0</v>
      </c>
      <c r="T3887">
        <v>6000000</v>
      </c>
      <c r="U3887">
        <v>0</v>
      </c>
      <c r="V3887">
        <v>0</v>
      </c>
      <c r="W3887">
        <v>0</v>
      </c>
      <c r="X3887">
        <v>0</v>
      </c>
      <c r="Y3887">
        <v>0</v>
      </c>
      <c r="Z3887">
        <v>0</v>
      </c>
      <c r="AA3887">
        <v>0</v>
      </c>
      <c r="AB3887">
        <v>0</v>
      </c>
      <c r="AC3887">
        <v>0</v>
      </c>
      <c r="AD3887">
        <v>0</v>
      </c>
      <c r="AE3887">
        <v>0</v>
      </c>
      <c r="AF3887">
        <v>0</v>
      </c>
      <c r="AG3887">
        <v>0</v>
      </c>
      <c r="AH3887">
        <v>6000000</v>
      </c>
      <c r="AI3887">
        <v>0</v>
      </c>
      <c r="AJ3887">
        <v>0</v>
      </c>
      <c r="AK3887">
        <v>0</v>
      </c>
      <c r="AL3887">
        <v>0</v>
      </c>
      <c r="AM3887">
        <v>0</v>
      </c>
    </row>
    <row r="3888" spans="1:39" x14ac:dyDescent="0.45">
      <c r="A3888" t="s">
        <v>16278</v>
      </c>
      <c r="B3888" t="s">
        <v>16279</v>
      </c>
      <c r="C3888" t="s">
        <v>16280</v>
      </c>
      <c r="D3888" t="s">
        <v>389</v>
      </c>
      <c r="E3888" t="s">
        <v>390</v>
      </c>
      <c r="F3888" t="s">
        <v>4859</v>
      </c>
      <c r="G3888" t="s">
        <v>57</v>
      </c>
      <c r="H3888" t="s">
        <v>46</v>
      </c>
      <c r="I3888" t="s">
        <v>1258</v>
      </c>
      <c r="J3888" t="s">
        <v>1259</v>
      </c>
      <c r="K3888" t="s">
        <v>4315</v>
      </c>
      <c r="L3888">
        <v>1</v>
      </c>
      <c r="Q3888" s="1">
        <v>40917</v>
      </c>
      <c r="R3888" s="1">
        <v>40917</v>
      </c>
      <c r="S3888">
        <v>0</v>
      </c>
      <c r="T3888">
        <v>505000</v>
      </c>
      <c r="U3888">
        <v>0</v>
      </c>
      <c r="V3888">
        <v>0</v>
      </c>
      <c r="W3888">
        <v>0</v>
      </c>
      <c r="X3888">
        <v>0</v>
      </c>
      <c r="Y3888">
        <v>0</v>
      </c>
      <c r="Z3888">
        <v>0</v>
      </c>
      <c r="AA3888">
        <v>0</v>
      </c>
      <c r="AB3888">
        <v>0</v>
      </c>
      <c r="AC3888">
        <v>0</v>
      </c>
      <c r="AD3888">
        <v>0</v>
      </c>
      <c r="AE3888">
        <v>0</v>
      </c>
      <c r="AF3888">
        <v>0</v>
      </c>
      <c r="AG3888">
        <v>0</v>
      </c>
      <c r="AH3888">
        <v>0</v>
      </c>
      <c r="AI3888">
        <v>0</v>
      </c>
      <c r="AJ3888">
        <v>0</v>
      </c>
      <c r="AK3888">
        <v>0</v>
      </c>
      <c r="AL3888">
        <v>0</v>
      </c>
      <c r="AM3888">
        <v>0</v>
      </c>
    </row>
    <row r="3889" spans="1:39" x14ac:dyDescent="0.45">
      <c r="A3889" t="s">
        <v>16281</v>
      </c>
      <c r="B3889" t="s">
        <v>16282</v>
      </c>
      <c r="C3889" t="s">
        <v>16283</v>
      </c>
      <c r="F3889" t="s">
        <v>114</v>
      </c>
      <c r="G3889" t="s">
        <v>57</v>
      </c>
      <c r="H3889" t="s">
        <v>503</v>
      </c>
      <c r="J3889" t="s">
        <v>504</v>
      </c>
      <c r="K3889" t="s">
        <v>504</v>
      </c>
      <c r="L3889">
        <v>1</v>
      </c>
      <c r="M3889" s="1">
        <v>41395</v>
      </c>
      <c r="N3889" s="2">
        <v>41395</v>
      </c>
      <c r="O3889" t="s">
        <v>439</v>
      </c>
      <c r="P3889">
        <v>2013</v>
      </c>
      <c r="Q3889" s="1">
        <v>41275</v>
      </c>
      <c r="R3889" s="1">
        <v>41275</v>
      </c>
      <c r="S3889">
        <v>0</v>
      </c>
      <c r="T3889">
        <v>0</v>
      </c>
      <c r="U3889">
        <v>0</v>
      </c>
      <c r="V3889">
        <v>0</v>
      </c>
      <c r="W3889">
        <v>0</v>
      </c>
      <c r="X3889">
        <v>0</v>
      </c>
      <c r="Y3889">
        <v>0</v>
      </c>
      <c r="Z3889">
        <v>0</v>
      </c>
      <c r="AA3889">
        <v>0</v>
      </c>
      <c r="AB3889">
        <v>0</v>
      </c>
      <c r="AC3889">
        <v>0</v>
      </c>
      <c r="AD3889">
        <v>0</v>
      </c>
      <c r="AE3889">
        <v>0</v>
      </c>
      <c r="AF3889">
        <v>0</v>
      </c>
      <c r="AG3889">
        <v>0</v>
      </c>
      <c r="AH3889">
        <v>0</v>
      </c>
      <c r="AI3889">
        <v>0</v>
      </c>
      <c r="AJ3889">
        <v>0</v>
      </c>
      <c r="AK3889">
        <v>0</v>
      </c>
      <c r="AL3889">
        <v>0</v>
      </c>
      <c r="AM3889">
        <v>0</v>
      </c>
    </row>
    <row r="3890" spans="1:39" x14ac:dyDescent="0.45">
      <c r="A3890" t="s">
        <v>16284</v>
      </c>
      <c r="B3890" t="s">
        <v>16285</v>
      </c>
      <c r="C3890" t="s">
        <v>16286</v>
      </c>
      <c r="D3890" t="s">
        <v>16287</v>
      </c>
      <c r="E3890" t="s">
        <v>7798</v>
      </c>
      <c r="F3890" s="3">
        <v>19311</v>
      </c>
      <c r="G3890" t="s">
        <v>57</v>
      </c>
      <c r="L3890">
        <v>1</v>
      </c>
      <c r="Q3890" s="1">
        <v>40427</v>
      </c>
      <c r="R3890" s="1">
        <v>40427</v>
      </c>
      <c r="S3890">
        <v>19311</v>
      </c>
      <c r="T3890">
        <v>0</v>
      </c>
      <c r="U3890">
        <v>0</v>
      </c>
      <c r="V3890">
        <v>0</v>
      </c>
      <c r="W3890">
        <v>0</v>
      </c>
      <c r="X3890">
        <v>0</v>
      </c>
      <c r="Y3890">
        <v>0</v>
      </c>
      <c r="Z3890">
        <v>0</v>
      </c>
      <c r="AA3890">
        <v>0</v>
      </c>
      <c r="AB3890">
        <v>0</v>
      </c>
      <c r="AC3890">
        <v>0</v>
      </c>
      <c r="AD3890">
        <v>0</v>
      </c>
      <c r="AE3890">
        <v>0</v>
      </c>
      <c r="AF3890">
        <v>0</v>
      </c>
      <c r="AG3890">
        <v>0</v>
      </c>
      <c r="AH3890">
        <v>0</v>
      </c>
      <c r="AI3890">
        <v>0</v>
      </c>
      <c r="AJ3890">
        <v>0</v>
      </c>
      <c r="AK3890">
        <v>0</v>
      </c>
      <c r="AL3890">
        <v>0</v>
      </c>
      <c r="AM3890">
        <v>0</v>
      </c>
    </row>
    <row r="3891" spans="1:39" x14ac:dyDescent="0.45">
      <c r="A3891" t="s">
        <v>16288</v>
      </c>
      <c r="B3891" t="s">
        <v>16289</v>
      </c>
      <c r="C3891" t="s">
        <v>16290</v>
      </c>
      <c r="D3891" t="s">
        <v>16291</v>
      </c>
      <c r="E3891" t="s">
        <v>89</v>
      </c>
      <c r="F3891" t="s">
        <v>10487</v>
      </c>
      <c r="G3891" t="s">
        <v>101</v>
      </c>
      <c r="H3891" t="s">
        <v>46</v>
      </c>
      <c r="I3891" t="s">
        <v>560</v>
      </c>
      <c r="J3891" t="s">
        <v>561</v>
      </c>
      <c r="K3891" t="s">
        <v>7888</v>
      </c>
      <c r="L3891">
        <v>7</v>
      </c>
      <c r="M3891" s="1">
        <v>39083</v>
      </c>
      <c r="N3891" s="2">
        <v>39083</v>
      </c>
      <c r="O3891" t="s">
        <v>110</v>
      </c>
      <c r="P3891">
        <v>2007</v>
      </c>
      <c r="Q3891" s="1">
        <v>39083</v>
      </c>
      <c r="R3891" s="1">
        <v>40687</v>
      </c>
      <c r="S3891">
        <v>500000</v>
      </c>
      <c r="T3891">
        <v>23800000</v>
      </c>
      <c r="U3891">
        <v>0</v>
      </c>
      <c r="V3891">
        <v>0</v>
      </c>
      <c r="W3891">
        <v>0</v>
      </c>
      <c r="X3891">
        <v>0</v>
      </c>
      <c r="Y3891">
        <v>0</v>
      </c>
      <c r="Z3891">
        <v>0</v>
      </c>
      <c r="AA3891">
        <v>0</v>
      </c>
      <c r="AB3891">
        <v>0</v>
      </c>
      <c r="AC3891">
        <v>0</v>
      </c>
      <c r="AD3891">
        <v>0</v>
      </c>
      <c r="AE3891">
        <v>0</v>
      </c>
      <c r="AF3891">
        <v>4500000</v>
      </c>
      <c r="AG3891">
        <v>4000000</v>
      </c>
      <c r="AH3891">
        <v>0</v>
      </c>
      <c r="AI3891">
        <v>0</v>
      </c>
      <c r="AJ3891">
        <v>0</v>
      </c>
      <c r="AK3891">
        <v>0</v>
      </c>
      <c r="AL3891">
        <v>0</v>
      </c>
      <c r="AM3891">
        <v>0</v>
      </c>
    </row>
    <row r="3892" spans="1:39" x14ac:dyDescent="0.45">
      <c r="A3892" t="s">
        <v>16292</v>
      </c>
      <c r="B3892" t="s">
        <v>16293</v>
      </c>
      <c r="C3892" t="s">
        <v>16294</v>
      </c>
      <c r="D3892" t="s">
        <v>774</v>
      </c>
      <c r="E3892" t="s">
        <v>775</v>
      </c>
      <c r="F3892" t="s">
        <v>114</v>
      </c>
      <c r="G3892" t="s">
        <v>57</v>
      </c>
      <c r="H3892" t="s">
        <v>46</v>
      </c>
      <c r="I3892" t="s">
        <v>821</v>
      </c>
      <c r="J3892" t="s">
        <v>822</v>
      </c>
      <c r="K3892" t="s">
        <v>822</v>
      </c>
      <c r="L3892">
        <v>1</v>
      </c>
      <c r="M3892" s="1">
        <v>41275</v>
      </c>
      <c r="N3892" s="2">
        <v>41275</v>
      </c>
      <c r="O3892" t="s">
        <v>164</v>
      </c>
      <c r="P3892">
        <v>2013</v>
      </c>
      <c r="Q3892" s="1">
        <v>41585</v>
      </c>
      <c r="R3892" s="1">
        <v>41585</v>
      </c>
      <c r="S3892">
        <v>0</v>
      </c>
      <c r="T3892">
        <v>0</v>
      </c>
      <c r="U3892">
        <v>0</v>
      </c>
      <c r="V3892">
        <v>0</v>
      </c>
      <c r="W3892">
        <v>0</v>
      </c>
      <c r="X3892">
        <v>0</v>
      </c>
      <c r="Y3892">
        <v>0</v>
      </c>
      <c r="Z3892">
        <v>0</v>
      </c>
      <c r="AA3892">
        <v>0</v>
      </c>
      <c r="AB3892">
        <v>0</v>
      </c>
      <c r="AC3892">
        <v>0</v>
      </c>
      <c r="AD3892">
        <v>0</v>
      </c>
      <c r="AE3892">
        <v>0</v>
      </c>
      <c r="AF3892">
        <v>0</v>
      </c>
      <c r="AG3892">
        <v>0</v>
      </c>
      <c r="AH3892">
        <v>0</v>
      </c>
      <c r="AI3892">
        <v>0</v>
      </c>
      <c r="AJ3892">
        <v>0</v>
      </c>
      <c r="AK3892">
        <v>0</v>
      </c>
      <c r="AL3892">
        <v>0</v>
      </c>
      <c r="AM3892">
        <v>0</v>
      </c>
    </row>
    <row r="3893" spans="1:39" x14ac:dyDescent="0.45">
      <c r="A3893" t="s">
        <v>16295</v>
      </c>
      <c r="B3893" t="s">
        <v>16296</v>
      </c>
      <c r="C3893" t="s">
        <v>16297</v>
      </c>
      <c r="D3893" t="s">
        <v>16298</v>
      </c>
      <c r="E3893" t="s">
        <v>1268</v>
      </c>
      <c r="F3893" t="s">
        <v>457</v>
      </c>
      <c r="G3893" t="s">
        <v>57</v>
      </c>
      <c r="H3893" t="s">
        <v>46</v>
      </c>
      <c r="I3893" t="s">
        <v>91</v>
      </c>
      <c r="J3893" t="s">
        <v>602</v>
      </c>
      <c r="K3893" t="s">
        <v>602</v>
      </c>
      <c r="L3893">
        <v>1</v>
      </c>
      <c r="M3893" s="1">
        <v>41518</v>
      </c>
      <c r="N3893" s="2">
        <v>41518</v>
      </c>
      <c r="O3893" t="s">
        <v>276</v>
      </c>
      <c r="P3893">
        <v>2013</v>
      </c>
      <c r="Q3893" s="1">
        <v>41535</v>
      </c>
      <c r="R3893" s="1">
        <v>41535</v>
      </c>
      <c r="S3893">
        <v>0</v>
      </c>
      <c r="T3893">
        <v>2500000</v>
      </c>
      <c r="U3893">
        <v>0</v>
      </c>
      <c r="V3893">
        <v>0</v>
      </c>
      <c r="W3893">
        <v>0</v>
      </c>
      <c r="X3893">
        <v>0</v>
      </c>
      <c r="Y3893">
        <v>0</v>
      </c>
      <c r="Z3893">
        <v>0</v>
      </c>
      <c r="AA3893">
        <v>0</v>
      </c>
      <c r="AB3893">
        <v>0</v>
      </c>
      <c r="AC3893">
        <v>0</v>
      </c>
      <c r="AD3893">
        <v>0</v>
      </c>
      <c r="AE3893">
        <v>0</v>
      </c>
      <c r="AF3893">
        <v>2500000</v>
      </c>
      <c r="AG3893">
        <v>0</v>
      </c>
      <c r="AH3893">
        <v>0</v>
      </c>
      <c r="AI3893">
        <v>0</v>
      </c>
      <c r="AJ3893">
        <v>0</v>
      </c>
      <c r="AK3893">
        <v>0</v>
      </c>
      <c r="AL3893">
        <v>0</v>
      </c>
      <c r="AM3893">
        <v>0</v>
      </c>
    </row>
    <row r="3894" spans="1:39" x14ac:dyDescent="0.45">
      <c r="A3894" t="s">
        <v>16299</v>
      </c>
      <c r="B3894" t="s">
        <v>16300</v>
      </c>
      <c r="C3894" t="s">
        <v>16301</v>
      </c>
      <c r="D3894" t="s">
        <v>2191</v>
      </c>
      <c r="E3894" t="s">
        <v>2192</v>
      </c>
      <c r="F3894" t="s">
        <v>114</v>
      </c>
      <c r="G3894" t="s">
        <v>57</v>
      </c>
      <c r="H3894" t="s">
        <v>46</v>
      </c>
      <c r="I3894" t="s">
        <v>58</v>
      </c>
      <c r="J3894" t="s">
        <v>518</v>
      </c>
      <c r="K3894" t="s">
        <v>16302</v>
      </c>
      <c r="L3894">
        <v>1</v>
      </c>
      <c r="M3894" s="1">
        <v>41395</v>
      </c>
      <c r="N3894" s="2">
        <v>41395</v>
      </c>
      <c r="O3894" t="s">
        <v>439</v>
      </c>
      <c r="P3894">
        <v>2013</v>
      </c>
      <c r="Q3894" s="1">
        <v>41420</v>
      </c>
      <c r="R3894" s="1">
        <v>41420</v>
      </c>
      <c r="S3894">
        <v>0</v>
      </c>
      <c r="T3894">
        <v>0</v>
      </c>
      <c r="U3894">
        <v>0</v>
      </c>
      <c r="V3894">
        <v>0</v>
      </c>
      <c r="W3894">
        <v>0</v>
      </c>
      <c r="X3894">
        <v>0</v>
      </c>
      <c r="Y3894">
        <v>0</v>
      </c>
      <c r="Z3894">
        <v>0</v>
      </c>
      <c r="AA3894">
        <v>0</v>
      </c>
      <c r="AB3894">
        <v>0</v>
      </c>
      <c r="AC3894">
        <v>0</v>
      </c>
      <c r="AD3894">
        <v>0</v>
      </c>
      <c r="AE3894">
        <v>0</v>
      </c>
      <c r="AF3894">
        <v>0</v>
      </c>
      <c r="AG3894">
        <v>0</v>
      </c>
      <c r="AH3894">
        <v>0</v>
      </c>
      <c r="AI3894">
        <v>0</v>
      </c>
      <c r="AJ3894">
        <v>0</v>
      </c>
      <c r="AK3894">
        <v>0</v>
      </c>
      <c r="AL3894">
        <v>0</v>
      </c>
      <c r="AM3894">
        <v>0</v>
      </c>
    </row>
    <row r="3895" spans="1:39" x14ac:dyDescent="0.45">
      <c r="A3895" t="s">
        <v>16303</v>
      </c>
      <c r="B3895" t="s">
        <v>16304</v>
      </c>
      <c r="C3895" t="s">
        <v>16305</v>
      </c>
      <c r="F3895" t="s">
        <v>114</v>
      </c>
      <c r="L3895">
        <v>1</v>
      </c>
      <c r="Q3895" s="1">
        <v>40330</v>
      </c>
      <c r="R3895" s="1">
        <v>40330</v>
      </c>
      <c r="S3895">
        <v>0</v>
      </c>
      <c r="T3895">
        <v>0</v>
      </c>
      <c r="U3895">
        <v>0</v>
      </c>
      <c r="V3895">
        <v>0</v>
      </c>
      <c r="W3895">
        <v>0</v>
      </c>
      <c r="X3895">
        <v>0</v>
      </c>
      <c r="Y3895">
        <v>0</v>
      </c>
      <c r="Z3895">
        <v>0</v>
      </c>
      <c r="AA3895">
        <v>0</v>
      </c>
      <c r="AB3895">
        <v>0</v>
      </c>
      <c r="AC3895">
        <v>0</v>
      </c>
      <c r="AD3895">
        <v>0</v>
      </c>
      <c r="AE3895">
        <v>0</v>
      </c>
      <c r="AF3895">
        <v>0</v>
      </c>
      <c r="AG3895">
        <v>0</v>
      </c>
      <c r="AH3895">
        <v>0</v>
      </c>
      <c r="AI3895">
        <v>0</v>
      </c>
      <c r="AJ3895">
        <v>0</v>
      </c>
      <c r="AK3895">
        <v>0</v>
      </c>
      <c r="AL3895">
        <v>0</v>
      </c>
      <c r="AM3895">
        <v>0</v>
      </c>
    </row>
    <row r="3896" spans="1:39" x14ac:dyDescent="0.45">
      <c r="A3896" t="s">
        <v>16306</v>
      </c>
      <c r="B3896" t="s">
        <v>16307</v>
      </c>
      <c r="C3896" t="s">
        <v>16308</v>
      </c>
      <c r="D3896" t="s">
        <v>16309</v>
      </c>
      <c r="E3896" t="s">
        <v>16310</v>
      </c>
      <c r="F3896" t="s">
        <v>2557</v>
      </c>
      <c r="G3896" t="s">
        <v>57</v>
      </c>
      <c r="H3896" t="s">
        <v>260</v>
      </c>
      <c r="I3896" t="s">
        <v>261</v>
      </c>
      <c r="J3896" t="s">
        <v>262</v>
      </c>
      <c r="K3896" t="s">
        <v>6349</v>
      </c>
      <c r="L3896">
        <v>1</v>
      </c>
      <c r="M3896" s="1">
        <v>40848</v>
      </c>
      <c r="N3896" s="2">
        <v>40848</v>
      </c>
      <c r="O3896" t="s">
        <v>94</v>
      </c>
      <c r="P3896">
        <v>2011</v>
      </c>
      <c r="Q3896" s="1">
        <v>41409</v>
      </c>
      <c r="R3896" s="1">
        <v>41409</v>
      </c>
      <c r="S3896">
        <v>0</v>
      </c>
      <c r="T3896">
        <v>6000000</v>
      </c>
      <c r="U3896">
        <v>0</v>
      </c>
      <c r="V3896">
        <v>0</v>
      </c>
      <c r="W3896">
        <v>0</v>
      </c>
      <c r="X3896">
        <v>0</v>
      </c>
      <c r="Y3896">
        <v>0</v>
      </c>
      <c r="Z3896">
        <v>0</v>
      </c>
      <c r="AA3896">
        <v>0</v>
      </c>
      <c r="AB3896">
        <v>0</v>
      </c>
      <c r="AC3896">
        <v>0</v>
      </c>
      <c r="AD3896">
        <v>0</v>
      </c>
      <c r="AE3896">
        <v>0</v>
      </c>
      <c r="AF3896">
        <v>6000000</v>
      </c>
      <c r="AG3896">
        <v>0</v>
      </c>
      <c r="AH3896">
        <v>0</v>
      </c>
      <c r="AI3896">
        <v>0</v>
      </c>
      <c r="AJ3896">
        <v>0</v>
      </c>
      <c r="AK3896">
        <v>0</v>
      </c>
      <c r="AL3896">
        <v>0</v>
      </c>
      <c r="AM3896">
        <v>0</v>
      </c>
    </row>
    <row r="3897" spans="1:39" x14ac:dyDescent="0.45">
      <c r="A3897" t="s">
        <v>16311</v>
      </c>
      <c r="B3897" t="s">
        <v>16312</v>
      </c>
      <c r="C3897" t="s">
        <v>16313</v>
      </c>
      <c r="D3897" t="s">
        <v>1343</v>
      </c>
      <c r="E3897" t="s">
        <v>1344</v>
      </c>
      <c r="F3897" t="s">
        <v>2770</v>
      </c>
      <c r="G3897" t="s">
        <v>101</v>
      </c>
      <c r="H3897" t="s">
        <v>46</v>
      </c>
      <c r="I3897" t="s">
        <v>81</v>
      </c>
      <c r="J3897" t="s">
        <v>82</v>
      </c>
      <c r="K3897" t="s">
        <v>906</v>
      </c>
      <c r="L3897">
        <v>1</v>
      </c>
      <c r="M3897" s="1">
        <v>38047</v>
      </c>
      <c r="N3897" s="2">
        <v>38047</v>
      </c>
      <c r="O3897" t="s">
        <v>452</v>
      </c>
      <c r="P3897">
        <v>2004</v>
      </c>
      <c r="Q3897" s="1">
        <v>38846</v>
      </c>
      <c r="R3897" s="1">
        <v>38846</v>
      </c>
      <c r="S3897">
        <v>0</v>
      </c>
      <c r="T3897">
        <v>9000000</v>
      </c>
      <c r="U3897">
        <v>0</v>
      </c>
      <c r="V3897">
        <v>0</v>
      </c>
      <c r="W3897">
        <v>0</v>
      </c>
      <c r="X3897">
        <v>0</v>
      </c>
      <c r="Y3897">
        <v>0</v>
      </c>
      <c r="Z3897">
        <v>0</v>
      </c>
      <c r="AA3897">
        <v>0</v>
      </c>
      <c r="AB3897">
        <v>0</v>
      </c>
      <c r="AC3897">
        <v>0</v>
      </c>
      <c r="AD3897">
        <v>0</v>
      </c>
      <c r="AE3897">
        <v>0</v>
      </c>
      <c r="AF3897">
        <v>0</v>
      </c>
      <c r="AG3897">
        <v>9000000</v>
      </c>
      <c r="AH3897">
        <v>0</v>
      </c>
      <c r="AI3897">
        <v>0</v>
      </c>
      <c r="AJ3897">
        <v>0</v>
      </c>
      <c r="AK3897">
        <v>0</v>
      </c>
      <c r="AL3897">
        <v>0</v>
      </c>
      <c r="AM3897">
        <v>0</v>
      </c>
    </row>
    <row r="3898" spans="1:39" x14ac:dyDescent="0.45">
      <c r="A3898" t="s">
        <v>16314</v>
      </c>
      <c r="B3898" t="s">
        <v>16315</v>
      </c>
      <c r="C3898" t="s">
        <v>16316</v>
      </c>
      <c r="D3898" t="s">
        <v>461</v>
      </c>
      <c r="E3898" t="s">
        <v>462</v>
      </c>
      <c r="F3898" t="s">
        <v>6323</v>
      </c>
      <c r="G3898" t="s">
        <v>57</v>
      </c>
      <c r="H3898" t="s">
        <v>192</v>
      </c>
      <c r="J3898" t="s">
        <v>16317</v>
      </c>
      <c r="K3898" t="s">
        <v>16318</v>
      </c>
      <c r="L3898">
        <v>2</v>
      </c>
      <c r="M3898" s="1">
        <v>39083</v>
      </c>
      <c r="N3898" s="2">
        <v>39083</v>
      </c>
      <c r="O3898" t="s">
        <v>110</v>
      </c>
      <c r="P3898">
        <v>2007</v>
      </c>
      <c r="Q3898" s="1">
        <v>41345</v>
      </c>
      <c r="R3898" s="1">
        <v>41772</v>
      </c>
      <c r="S3898">
        <v>0</v>
      </c>
      <c r="T3898">
        <v>28000000</v>
      </c>
      <c r="U3898">
        <v>0</v>
      </c>
      <c r="V3898">
        <v>0</v>
      </c>
      <c r="W3898">
        <v>0</v>
      </c>
      <c r="X3898">
        <v>0</v>
      </c>
      <c r="Y3898">
        <v>0</v>
      </c>
      <c r="Z3898">
        <v>0</v>
      </c>
      <c r="AA3898">
        <v>0</v>
      </c>
      <c r="AB3898">
        <v>0</v>
      </c>
      <c r="AC3898">
        <v>0</v>
      </c>
      <c r="AD3898">
        <v>0</v>
      </c>
      <c r="AE3898">
        <v>0</v>
      </c>
      <c r="AF3898">
        <v>0</v>
      </c>
      <c r="AG3898">
        <v>16000000</v>
      </c>
      <c r="AH3898">
        <v>0</v>
      </c>
      <c r="AI3898">
        <v>0</v>
      </c>
      <c r="AJ3898">
        <v>0</v>
      </c>
      <c r="AK3898">
        <v>0</v>
      </c>
      <c r="AL3898">
        <v>0</v>
      </c>
      <c r="AM3898">
        <v>0</v>
      </c>
    </row>
    <row r="3899" spans="1:39" x14ac:dyDescent="0.45">
      <c r="A3899" t="s">
        <v>16319</v>
      </c>
      <c r="B3899" t="s">
        <v>16320</v>
      </c>
      <c r="C3899" t="s">
        <v>16321</v>
      </c>
      <c r="D3899" t="s">
        <v>1757</v>
      </c>
      <c r="E3899" t="s">
        <v>1758</v>
      </c>
      <c r="F3899" t="s">
        <v>16322</v>
      </c>
      <c r="G3899" t="s">
        <v>57</v>
      </c>
      <c r="H3899" t="s">
        <v>46</v>
      </c>
      <c r="I3899" t="s">
        <v>58</v>
      </c>
      <c r="J3899" t="s">
        <v>198</v>
      </c>
      <c r="K3899" t="s">
        <v>1000</v>
      </c>
      <c r="L3899">
        <v>4</v>
      </c>
      <c r="M3899" s="1">
        <v>39448</v>
      </c>
      <c r="N3899" s="2">
        <v>39448</v>
      </c>
      <c r="O3899" t="s">
        <v>181</v>
      </c>
      <c r="P3899">
        <v>2008</v>
      </c>
      <c r="Q3899" s="1">
        <v>40941</v>
      </c>
      <c r="R3899" s="1">
        <v>41533</v>
      </c>
      <c r="S3899">
        <v>0</v>
      </c>
      <c r="T3899">
        <v>44025440</v>
      </c>
      <c r="U3899">
        <v>0</v>
      </c>
      <c r="V3899">
        <v>0</v>
      </c>
      <c r="W3899">
        <v>0</v>
      </c>
      <c r="X3899">
        <v>0</v>
      </c>
      <c r="Y3899">
        <v>0</v>
      </c>
      <c r="Z3899">
        <v>0</v>
      </c>
      <c r="AA3899">
        <v>0</v>
      </c>
      <c r="AB3899">
        <v>0</v>
      </c>
      <c r="AC3899">
        <v>0</v>
      </c>
      <c r="AD3899">
        <v>0</v>
      </c>
      <c r="AE3899">
        <v>0</v>
      </c>
      <c r="AF3899">
        <v>20000000</v>
      </c>
      <c r="AG3899">
        <v>24025440</v>
      </c>
      <c r="AH3899">
        <v>0</v>
      </c>
      <c r="AI3899">
        <v>0</v>
      </c>
      <c r="AJ3899">
        <v>0</v>
      </c>
      <c r="AK3899">
        <v>0</v>
      </c>
      <c r="AL3899">
        <v>0</v>
      </c>
      <c r="AM3899">
        <v>0</v>
      </c>
    </row>
    <row r="3900" spans="1:39" x14ac:dyDescent="0.45">
      <c r="A3900" t="s">
        <v>16323</v>
      </c>
      <c r="B3900" t="s">
        <v>16324</v>
      </c>
      <c r="C3900" t="s">
        <v>16325</v>
      </c>
      <c r="D3900" t="s">
        <v>7030</v>
      </c>
      <c r="E3900" t="s">
        <v>3017</v>
      </c>
      <c r="F3900" t="s">
        <v>114</v>
      </c>
      <c r="G3900" t="s">
        <v>57</v>
      </c>
      <c r="H3900" t="s">
        <v>402</v>
      </c>
      <c r="J3900" t="s">
        <v>403</v>
      </c>
      <c r="K3900" t="s">
        <v>403</v>
      </c>
      <c r="L3900">
        <v>1</v>
      </c>
      <c r="M3900" s="1">
        <v>41640</v>
      </c>
      <c r="N3900" s="2">
        <v>41640</v>
      </c>
      <c r="O3900" t="s">
        <v>84</v>
      </c>
      <c r="P3900">
        <v>2014</v>
      </c>
      <c r="Q3900" s="1">
        <v>41901</v>
      </c>
      <c r="R3900" s="1">
        <v>41901</v>
      </c>
      <c r="S3900">
        <v>0</v>
      </c>
      <c r="T3900">
        <v>0</v>
      </c>
      <c r="U3900">
        <v>0</v>
      </c>
      <c r="V3900">
        <v>0</v>
      </c>
      <c r="W3900">
        <v>0</v>
      </c>
      <c r="X3900">
        <v>0</v>
      </c>
      <c r="Y3900">
        <v>0</v>
      </c>
      <c r="Z3900">
        <v>0</v>
      </c>
      <c r="AA3900">
        <v>0</v>
      </c>
      <c r="AB3900">
        <v>0</v>
      </c>
      <c r="AC3900">
        <v>0</v>
      </c>
      <c r="AD3900">
        <v>0</v>
      </c>
      <c r="AE3900">
        <v>0</v>
      </c>
      <c r="AF3900">
        <v>0</v>
      </c>
      <c r="AG3900">
        <v>0</v>
      </c>
      <c r="AH3900">
        <v>0</v>
      </c>
      <c r="AI3900">
        <v>0</v>
      </c>
      <c r="AJ3900">
        <v>0</v>
      </c>
      <c r="AK3900">
        <v>0</v>
      </c>
      <c r="AL3900">
        <v>0</v>
      </c>
      <c r="AM3900">
        <v>0</v>
      </c>
    </row>
    <row r="3901" spans="1:39" x14ac:dyDescent="0.45">
      <c r="A3901" t="s">
        <v>16326</v>
      </c>
      <c r="B3901" t="s">
        <v>16327</v>
      </c>
      <c r="C3901" t="s">
        <v>16328</v>
      </c>
      <c r="F3901" t="s">
        <v>9104</v>
      </c>
      <c r="H3901" t="s">
        <v>46</v>
      </c>
      <c r="I3901" t="s">
        <v>2759</v>
      </c>
      <c r="J3901" t="s">
        <v>2760</v>
      </c>
      <c r="K3901" t="s">
        <v>3031</v>
      </c>
      <c r="L3901">
        <v>1</v>
      </c>
      <c r="Q3901" s="1">
        <v>41444</v>
      </c>
      <c r="R3901" s="1">
        <v>41444</v>
      </c>
      <c r="S3901">
        <v>0</v>
      </c>
      <c r="T3901">
        <v>0</v>
      </c>
      <c r="U3901">
        <v>0</v>
      </c>
      <c r="V3901">
        <v>0</v>
      </c>
      <c r="W3901">
        <v>0</v>
      </c>
      <c r="X3901">
        <v>0</v>
      </c>
      <c r="Y3901">
        <v>0</v>
      </c>
      <c r="Z3901">
        <v>0</v>
      </c>
      <c r="AA3901">
        <v>0</v>
      </c>
      <c r="AB3901">
        <v>135000000</v>
      </c>
      <c r="AC3901">
        <v>0</v>
      </c>
      <c r="AD3901">
        <v>0</v>
      </c>
      <c r="AE3901">
        <v>0</v>
      </c>
      <c r="AF3901">
        <v>0</v>
      </c>
      <c r="AG3901">
        <v>0</v>
      </c>
      <c r="AH3901">
        <v>0</v>
      </c>
      <c r="AI3901">
        <v>0</v>
      </c>
      <c r="AJ3901">
        <v>0</v>
      </c>
      <c r="AK3901">
        <v>0</v>
      </c>
      <c r="AL3901">
        <v>0</v>
      </c>
      <c r="AM3901">
        <v>0</v>
      </c>
    </row>
    <row r="3902" spans="1:39" x14ac:dyDescent="0.45">
      <c r="A3902" t="s">
        <v>16329</v>
      </c>
      <c r="B3902" t="s">
        <v>16330</v>
      </c>
      <c r="C3902" t="s">
        <v>16331</v>
      </c>
      <c r="D3902" t="s">
        <v>774</v>
      </c>
      <c r="E3902" t="s">
        <v>775</v>
      </c>
      <c r="F3902" t="s">
        <v>16332</v>
      </c>
      <c r="G3902" t="s">
        <v>101</v>
      </c>
      <c r="H3902" t="s">
        <v>46</v>
      </c>
      <c r="I3902" t="s">
        <v>821</v>
      </c>
      <c r="J3902" t="s">
        <v>2881</v>
      </c>
      <c r="K3902" t="s">
        <v>2882</v>
      </c>
      <c r="L3902">
        <v>1</v>
      </c>
      <c r="Q3902" s="1">
        <v>39689</v>
      </c>
      <c r="R3902" s="1">
        <v>39689</v>
      </c>
      <c r="S3902">
        <v>0</v>
      </c>
      <c r="T3902">
        <v>104000000</v>
      </c>
      <c r="U3902">
        <v>0</v>
      </c>
      <c r="V3902">
        <v>0</v>
      </c>
      <c r="W3902">
        <v>0</v>
      </c>
      <c r="X3902">
        <v>0</v>
      </c>
      <c r="Y3902">
        <v>0</v>
      </c>
      <c r="Z3902">
        <v>0</v>
      </c>
      <c r="AA3902">
        <v>0</v>
      </c>
      <c r="AB3902">
        <v>0</v>
      </c>
      <c r="AC3902">
        <v>0</v>
      </c>
      <c r="AD3902">
        <v>0</v>
      </c>
      <c r="AE3902">
        <v>0</v>
      </c>
      <c r="AF3902">
        <v>0</v>
      </c>
      <c r="AG3902">
        <v>104000000</v>
      </c>
      <c r="AH3902">
        <v>0</v>
      </c>
      <c r="AI3902">
        <v>0</v>
      </c>
      <c r="AJ3902">
        <v>0</v>
      </c>
      <c r="AK3902">
        <v>0</v>
      </c>
      <c r="AL3902">
        <v>0</v>
      </c>
      <c r="AM3902">
        <v>0</v>
      </c>
    </row>
    <row r="3903" spans="1:39" x14ac:dyDescent="0.45">
      <c r="A3903" t="s">
        <v>16333</v>
      </c>
      <c r="B3903" t="s">
        <v>16334</v>
      </c>
      <c r="C3903" t="s">
        <v>16335</v>
      </c>
      <c r="D3903" t="s">
        <v>16336</v>
      </c>
      <c r="E3903" t="s">
        <v>2192</v>
      </c>
      <c r="F3903" t="s">
        <v>776</v>
      </c>
      <c r="G3903" t="s">
        <v>57</v>
      </c>
      <c r="H3903" t="s">
        <v>46</v>
      </c>
      <c r="I3903" t="s">
        <v>58</v>
      </c>
      <c r="J3903" t="s">
        <v>198</v>
      </c>
      <c r="K3903" t="s">
        <v>4401</v>
      </c>
      <c r="L3903">
        <v>1</v>
      </c>
      <c r="M3903" s="1">
        <v>39083</v>
      </c>
      <c r="N3903" s="2">
        <v>39083</v>
      </c>
      <c r="O3903" t="s">
        <v>110</v>
      </c>
      <c r="P3903">
        <v>2007</v>
      </c>
      <c r="Q3903" s="1">
        <v>41396</v>
      </c>
      <c r="R3903" s="1">
        <v>41396</v>
      </c>
      <c r="S3903">
        <v>0</v>
      </c>
      <c r="T3903">
        <v>0</v>
      </c>
      <c r="U3903">
        <v>0</v>
      </c>
      <c r="V3903">
        <v>0</v>
      </c>
      <c r="W3903">
        <v>0</v>
      </c>
      <c r="X3903">
        <v>0</v>
      </c>
      <c r="Y3903">
        <v>0</v>
      </c>
      <c r="Z3903">
        <v>0</v>
      </c>
      <c r="AA3903">
        <v>16000000</v>
      </c>
      <c r="AB3903">
        <v>0</v>
      </c>
      <c r="AC3903">
        <v>0</v>
      </c>
      <c r="AD3903">
        <v>0</v>
      </c>
      <c r="AE3903">
        <v>0</v>
      </c>
      <c r="AF3903">
        <v>0</v>
      </c>
      <c r="AG3903">
        <v>0</v>
      </c>
      <c r="AH3903">
        <v>0</v>
      </c>
      <c r="AI3903">
        <v>0</v>
      </c>
      <c r="AJ3903">
        <v>0</v>
      </c>
      <c r="AK3903">
        <v>0</v>
      </c>
      <c r="AL3903">
        <v>0</v>
      </c>
      <c r="AM3903">
        <v>0</v>
      </c>
    </row>
    <row r="3904" spans="1:39" x14ac:dyDescent="0.45">
      <c r="A3904" t="s">
        <v>16337</v>
      </c>
      <c r="B3904" t="s">
        <v>16338</v>
      </c>
      <c r="C3904" t="s">
        <v>16339</v>
      </c>
      <c r="D3904" t="s">
        <v>16340</v>
      </c>
      <c r="E3904" t="s">
        <v>343</v>
      </c>
      <c r="F3904" t="s">
        <v>7188</v>
      </c>
      <c r="G3904" t="s">
        <v>45</v>
      </c>
      <c r="H3904" t="s">
        <v>46</v>
      </c>
      <c r="I3904" t="s">
        <v>58</v>
      </c>
      <c r="J3904" t="s">
        <v>1223</v>
      </c>
      <c r="K3904" t="s">
        <v>1223</v>
      </c>
      <c r="L3904">
        <v>2</v>
      </c>
      <c r="M3904" s="1">
        <v>37987</v>
      </c>
      <c r="N3904" s="2">
        <v>37987</v>
      </c>
      <c r="O3904" t="s">
        <v>452</v>
      </c>
      <c r="P3904">
        <v>2004</v>
      </c>
      <c r="Q3904" s="1">
        <v>39724</v>
      </c>
      <c r="R3904" s="1">
        <v>40259</v>
      </c>
      <c r="S3904">
        <v>0</v>
      </c>
      <c r="T3904">
        <v>17000000</v>
      </c>
      <c r="U3904">
        <v>0</v>
      </c>
      <c r="V3904">
        <v>0</v>
      </c>
      <c r="W3904">
        <v>0</v>
      </c>
      <c r="X3904">
        <v>0</v>
      </c>
      <c r="Y3904">
        <v>0</v>
      </c>
      <c r="Z3904">
        <v>0</v>
      </c>
      <c r="AA3904">
        <v>0</v>
      </c>
      <c r="AB3904">
        <v>0</v>
      </c>
      <c r="AC3904">
        <v>0</v>
      </c>
      <c r="AD3904">
        <v>0</v>
      </c>
      <c r="AE3904">
        <v>0</v>
      </c>
      <c r="AF3904">
        <v>7000000</v>
      </c>
      <c r="AG3904">
        <v>10000000</v>
      </c>
      <c r="AH3904">
        <v>0</v>
      </c>
      <c r="AI3904">
        <v>0</v>
      </c>
      <c r="AJ3904">
        <v>0</v>
      </c>
      <c r="AK3904">
        <v>0</v>
      </c>
      <c r="AL3904">
        <v>0</v>
      </c>
      <c r="AM3904">
        <v>0</v>
      </c>
    </row>
    <row r="3905" spans="1:39" x14ac:dyDescent="0.45">
      <c r="A3905" t="s">
        <v>16341</v>
      </c>
      <c r="B3905" t="s">
        <v>16342</v>
      </c>
      <c r="C3905" t="s">
        <v>16343</v>
      </c>
      <c r="D3905" t="s">
        <v>16344</v>
      </c>
      <c r="E3905" t="s">
        <v>11465</v>
      </c>
      <c r="F3905" t="s">
        <v>4024</v>
      </c>
      <c r="G3905" t="s">
        <v>57</v>
      </c>
      <c r="H3905" t="s">
        <v>46</v>
      </c>
      <c r="I3905" t="s">
        <v>58</v>
      </c>
      <c r="J3905" t="s">
        <v>198</v>
      </c>
      <c r="K3905" t="s">
        <v>2747</v>
      </c>
      <c r="L3905">
        <v>1</v>
      </c>
      <c r="M3905" s="1">
        <v>41720</v>
      </c>
      <c r="N3905" s="2">
        <v>41699</v>
      </c>
      <c r="O3905" t="s">
        <v>84</v>
      </c>
      <c r="P3905">
        <v>2014</v>
      </c>
      <c r="Q3905" s="1">
        <v>41920</v>
      </c>
      <c r="R3905" s="1">
        <v>41920</v>
      </c>
      <c r="S3905">
        <v>6300000</v>
      </c>
      <c r="T3905">
        <v>0</v>
      </c>
      <c r="U3905">
        <v>0</v>
      </c>
      <c r="V3905">
        <v>0</v>
      </c>
      <c r="W3905">
        <v>0</v>
      </c>
      <c r="X3905">
        <v>0</v>
      </c>
      <c r="Y3905">
        <v>0</v>
      </c>
      <c r="Z3905">
        <v>0</v>
      </c>
      <c r="AA3905">
        <v>0</v>
      </c>
      <c r="AB3905">
        <v>0</v>
      </c>
      <c r="AC3905">
        <v>0</v>
      </c>
      <c r="AD3905">
        <v>0</v>
      </c>
      <c r="AE3905">
        <v>0</v>
      </c>
      <c r="AF3905">
        <v>0</v>
      </c>
      <c r="AG3905">
        <v>0</v>
      </c>
      <c r="AH3905">
        <v>0</v>
      </c>
      <c r="AI3905">
        <v>0</v>
      </c>
      <c r="AJ3905">
        <v>0</v>
      </c>
      <c r="AK3905">
        <v>0</v>
      </c>
      <c r="AL3905">
        <v>0</v>
      </c>
      <c r="AM3905">
        <v>0</v>
      </c>
    </row>
    <row r="3906" spans="1:39" x14ac:dyDescent="0.45">
      <c r="A3906" t="s">
        <v>16345</v>
      </c>
      <c r="B3906" t="s">
        <v>16346</v>
      </c>
      <c r="C3906" t="s">
        <v>16347</v>
      </c>
      <c r="D3906" t="s">
        <v>2741</v>
      </c>
      <c r="E3906" t="s">
        <v>1841</v>
      </c>
      <c r="F3906" t="s">
        <v>114</v>
      </c>
      <c r="G3906" t="s">
        <v>57</v>
      </c>
      <c r="H3906" t="s">
        <v>46</v>
      </c>
      <c r="I3906" t="s">
        <v>58</v>
      </c>
      <c r="J3906" t="s">
        <v>1223</v>
      </c>
      <c r="K3906" t="s">
        <v>1223</v>
      </c>
      <c r="L3906">
        <v>1</v>
      </c>
      <c r="M3906" s="1">
        <v>40909</v>
      </c>
      <c r="N3906" s="2">
        <v>40909</v>
      </c>
      <c r="O3906" t="s">
        <v>132</v>
      </c>
      <c r="P3906">
        <v>2012</v>
      </c>
      <c r="Q3906" s="1">
        <v>41166</v>
      </c>
      <c r="R3906" s="1">
        <v>41166</v>
      </c>
      <c r="S3906">
        <v>0</v>
      </c>
      <c r="T3906">
        <v>0</v>
      </c>
      <c r="U3906">
        <v>0</v>
      </c>
      <c r="V3906">
        <v>0</v>
      </c>
      <c r="W3906">
        <v>0</v>
      </c>
      <c r="X3906">
        <v>0</v>
      </c>
      <c r="Y3906">
        <v>0</v>
      </c>
      <c r="Z3906">
        <v>0</v>
      </c>
      <c r="AA3906">
        <v>0</v>
      </c>
      <c r="AB3906">
        <v>0</v>
      </c>
      <c r="AC3906">
        <v>0</v>
      </c>
      <c r="AD3906">
        <v>0</v>
      </c>
      <c r="AE3906">
        <v>0</v>
      </c>
      <c r="AF3906">
        <v>0</v>
      </c>
      <c r="AG3906">
        <v>0</v>
      </c>
      <c r="AH3906">
        <v>0</v>
      </c>
      <c r="AI3906">
        <v>0</v>
      </c>
      <c r="AJ3906">
        <v>0</v>
      </c>
      <c r="AK3906">
        <v>0</v>
      </c>
      <c r="AL3906">
        <v>0</v>
      </c>
      <c r="AM3906">
        <v>0</v>
      </c>
    </row>
    <row r="3907" spans="1:39" x14ac:dyDescent="0.45">
      <c r="A3907" t="s">
        <v>16348</v>
      </c>
      <c r="B3907" t="s">
        <v>16349</v>
      </c>
      <c r="C3907" t="s">
        <v>16350</v>
      </c>
      <c r="D3907" t="s">
        <v>461</v>
      </c>
      <c r="E3907" t="s">
        <v>462</v>
      </c>
      <c r="F3907" t="s">
        <v>16351</v>
      </c>
      <c r="G3907" t="s">
        <v>57</v>
      </c>
      <c r="H3907" t="s">
        <v>46</v>
      </c>
      <c r="I3907" t="s">
        <v>1095</v>
      </c>
      <c r="J3907" t="s">
        <v>8635</v>
      </c>
      <c r="K3907" t="s">
        <v>16352</v>
      </c>
      <c r="L3907">
        <v>1</v>
      </c>
      <c r="Q3907" s="1">
        <v>39940</v>
      </c>
      <c r="R3907" s="1">
        <v>39940</v>
      </c>
      <c r="S3907">
        <v>0</v>
      </c>
      <c r="T3907">
        <v>2672532</v>
      </c>
      <c r="U3907">
        <v>0</v>
      </c>
      <c r="V3907">
        <v>0</v>
      </c>
      <c r="W3907">
        <v>0</v>
      </c>
      <c r="X3907">
        <v>0</v>
      </c>
      <c r="Y3907">
        <v>0</v>
      </c>
      <c r="Z3907">
        <v>0</v>
      </c>
      <c r="AA3907">
        <v>0</v>
      </c>
      <c r="AB3907">
        <v>0</v>
      </c>
      <c r="AC3907">
        <v>0</v>
      </c>
      <c r="AD3907">
        <v>0</v>
      </c>
      <c r="AE3907">
        <v>0</v>
      </c>
      <c r="AF3907">
        <v>0</v>
      </c>
      <c r="AG3907">
        <v>0</v>
      </c>
      <c r="AH3907">
        <v>0</v>
      </c>
      <c r="AI3907">
        <v>0</v>
      </c>
      <c r="AJ3907">
        <v>0</v>
      </c>
      <c r="AK3907">
        <v>0</v>
      </c>
      <c r="AL3907">
        <v>0</v>
      </c>
      <c r="AM3907">
        <v>0</v>
      </c>
    </row>
    <row r="3908" spans="1:39" x14ac:dyDescent="0.45">
      <c r="A3908" t="s">
        <v>16353</v>
      </c>
      <c r="B3908" t="s">
        <v>16354</v>
      </c>
      <c r="C3908" t="s">
        <v>16355</v>
      </c>
      <c r="D3908" t="s">
        <v>12611</v>
      </c>
      <c r="E3908" t="s">
        <v>363</v>
      </c>
      <c r="F3908" s="3">
        <v>50000</v>
      </c>
      <c r="G3908" t="s">
        <v>57</v>
      </c>
      <c r="H3908" t="s">
        <v>46</v>
      </c>
      <c r="I3908" t="s">
        <v>47</v>
      </c>
      <c r="J3908" t="s">
        <v>48</v>
      </c>
      <c r="K3908" t="s">
        <v>49</v>
      </c>
      <c r="L3908">
        <v>1</v>
      </c>
      <c r="Q3908" s="1">
        <v>41487</v>
      </c>
      <c r="R3908" s="1">
        <v>41487</v>
      </c>
      <c r="S3908">
        <v>50000</v>
      </c>
      <c r="T3908">
        <v>0</v>
      </c>
      <c r="U3908">
        <v>0</v>
      </c>
      <c r="V3908">
        <v>0</v>
      </c>
      <c r="W3908">
        <v>0</v>
      </c>
      <c r="X3908">
        <v>0</v>
      </c>
      <c r="Y3908">
        <v>0</v>
      </c>
      <c r="Z3908">
        <v>0</v>
      </c>
      <c r="AA3908">
        <v>0</v>
      </c>
      <c r="AB3908">
        <v>0</v>
      </c>
      <c r="AC3908">
        <v>0</v>
      </c>
      <c r="AD3908">
        <v>0</v>
      </c>
      <c r="AE3908">
        <v>0</v>
      </c>
      <c r="AF3908">
        <v>0</v>
      </c>
      <c r="AG3908">
        <v>0</v>
      </c>
      <c r="AH3908">
        <v>0</v>
      </c>
      <c r="AI3908">
        <v>0</v>
      </c>
      <c r="AJ3908">
        <v>0</v>
      </c>
      <c r="AK3908">
        <v>0</v>
      </c>
      <c r="AL3908">
        <v>0</v>
      </c>
      <c r="AM3908">
        <v>0</v>
      </c>
    </row>
    <row r="3909" spans="1:39" x14ac:dyDescent="0.45">
      <c r="A3909" t="s">
        <v>16356</v>
      </c>
      <c r="B3909" t="s">
        <v>16357</v>
      </c>
      <c r="D3909" t="s">
        <v>88</v>
      </c>
      <c r="E3909" t="s">
        <v>89</v>
      </c>
      <c r="F3909" t="s">
        <v>9330</v>
      </c>
      <c r="G3909" t="s">
        <v>57</v>
      </c>
      <c r="H3909" t="s">
        <v>46</v>
      </c>
      <c r="I3909" t="s">
        <v>58</v>
      </c>
      <c r="J3909" t="s">
        <v>198</v>
      </c>
      <c r="K3909" t="s">
        <v>621</v>
      </c>
      <c r="L3909">
        <v>1</v>
      </c>
      <c r="M3909" s="1">
        <v>35796</v>
      </c>
      <c r="N3909" s="2">
        <v>35796</v>
      </c>
      <c r="O3909" t="s">
        <v>709</v>
      </c>
      <c r="P3909">
        <v>1998</v>
      </c>
      <c r="Q3909" s="1">
        <v>38915</v>
      </c>
      <c r="R3909" s="1">
        <v>38915</v>
      </c>
      <c r="S3909">
        <v>0</v>
      </c>
      <c r="T3909">
        <v>12200000</v>
      </c>
      <c r="U3909">
        <v>0</v>
      </c>
      <c r="V3909">
        <v>0</v>
      </c>
      <c r="W3909">
        <v>0</v>
      </c>
      <c r="X3909">
        <v>0</v>
      </c>
      <c r="Y3909">
        <v>0</v>
      </c>
      <c r="Z3909">
        <v>0</v>
      </c>
      <c r="AA3909">
        <v>0</v>
      </c>
      <c r="AB3909">
        <v>0</v>
      </c>
      <c r="AC3909">
        <v>0</v>
      </c>
      <c r="AD3909">
        <v>0</v>
      </c>
      <c r="AE3909">
        <v>0</v>
      </c>
      <c r="AF3909">
        <v>0</v>
      </c>
      <c r="AG3909">
        <v>12200000</v>
      </c>
      <c r="AH3909">
        <v>0</v>
      </c>
      <c r="AI3909">
        <v>0</v>
      </c>
      <c r="AJ3909">
        <v>0</v>
      </c>
      <c r="AK3909">
        <v>0</v>
      </c>
      <c r="AL3909">
        <v>0</v>
      </c>
      <c r="AM3909">
        <v>0</v>
      </c>
    </row>
    <row r="3910" spans="1:39" x14ac:dyDescent="0.45">
      <c r="A3910" t="s">
        <v>16358</v>
      </c>
      <c r="B3910" t="s">
        <v>16359</v>
      </c>
      <c r="C3910" t="s">
        <v>16360</v>
      </c>
      <c r="D3910" t="s">
        <v>1343</v>
      </c>
      <c r="E3910" t="s">
        <v>1344</v>
      </c>
      <c r="F3910" t="s">
        <v>15475</v>
      </c>
      <c r="G3910" t="s">
        <v>57</v>
      </c>
      <c r="H3910" t="s">
        <v>223</v>
      </c>
      <c r="J3910" t="s">
        <v>396</v>
      </c>
      <c r="L3910">
        <v>3</v>
      </c>
      <c r="M3910" s="1">
        <v>38353</v>
      </c>
      <c r="N3910" s="2">
        <v>38353</v>
      </c>
      <c r="O3910" t="s">
        <v>464</v>
      </c>
      <c r="P3910">
        <v>2005</v>
      </c>
      <c r="Q3910" s="1">
        <v>38534</v>
      </c>
      <c r="R3910" s="1">
        <v>39753</v>
      </c>
      <c r="S3910">
        <v>0</v>
      </c>
      <c r="T3910">
        <v>25200000</v>
      </c>
      <c r="U3910">
        <v>0</v>
      </c>
      <c r="V3910">
        <v>0</v>
      </c>
      <c r="W3910">
        <v>0</v>
      </c>
      <c r="X3910">
        <v>0</v>
      </c>
      <c r="Y3910">
        <v>0</v>
      </c>
      <c r="Z3910">
        <v>0</v>
      </c>
      <c r="AA3910">
        <v>0</v>
      </c>
      <c r="AB3910">
        <v>0</v>
      </c>
      <c r="AC3910">
        <v>0</v>
      </c>
      <c r="AD3910">
        <v>0</v>
      </c>
      <c r="AE3910">
        <v>0</v>
      </c>
      <c r="AF3910">
        <v>4200000</v>
      </c>
      <c r="AG3910">
        <v>14000000</v>
      </c>
      <c r="AH3910">
        <v>0</v>
      </c>
      <c r="AI3910">
        <v>0</v>
      </c>
      <c r="AJ3910">
        <v>0</v>
      </c>
      <c r="AK3910">
        <v>0</v>
      </c>
      <c r="AL3910">
        <v>0</v>
      </c>
      <c r="AM3910">
        <v>0</v>
      </c>
    </row>
    <row r="3911" spans="1:39" x14ac:dyDescent="0.45">
      <c r="A3911" t="s">
        <v>16361</v>
      </c>
      <c r="B3911" t="s">
        <v>16362</v>
      </c>
      <c r="C3911" t="s">
        <v>16363</v>
      </c>
      <c r="D3911" t="s">
        <v>16364</v>
      </c>
      <c r="E3911" t="s">
        <v>2185</v>
      </c>
      <c r="F3911" t="s">
        <v>8862</v>
      </c>
      <c r="G3911" t="s">
        <v>57</v>
      </c>
      <c r="H3911" t="s">
        <v>46</v>
      </c>
      <c r="I3911" t="s">
        <v>318</v>
      </c>
      <c r="J3911" t="s">
        <v>319</v>
      </c>
      <c r="K3911" t="s">
        <v>242</v>
      </c>
      <c r="L3911">
        <v>2</v>
      </c>
      <c r="M3911" s="1">
        <v>37987</v>
      </c>
      <c r="N3911" s="2">
        <v>37987</v>
      </c>
      <c r="O3911" t="s">
        <v>452</v>
      </c>
      <c r="P3911">
        <v>2004</v>
      </c>
      <c r="Q3911" s="1">
        <v>41002</v>
      </c>
      <c r="R3911" s="1">
        <v>41733</v>
      </c>
      <c r="S3911">
        <v>400000</v>
      </c>
      <c r="T3911">
        <v>700000</v>
      </c>
      <c r="U3911">
        <v>0</v>
      </c>
      <c r="V3911">
        <v>0</v>
      </c>
      <c r="W3911">
        <v>0</v>
      </c>
      <c r="X3911">
        <v>0</v>
      </c>
      <c r="Y3911">
        <v>0</v>
      </c>
      <c r="Z3911">
        <v>0</v>
      </c>
      <c r="AA3911">
        <v>0</v>
      </c>
      <c r="AB3911">
        <v>0</v>
      </c>
      <c r="AC3911">
        <v>0</v>
      </c>
      <c r="AD3911">
        <v>0</v>
      </c>
      <c r="AE3911">
        <v>0</v>
      </c>
      <c r="AF3911">
        <v>0</v>
      </c>
      <c r="AG3911">
        <v>700000</v>
      </c>
      <c r="AH3911">
        <v>0</v>
      </c>
      <c r="AI3911">
        <v>0</v>
      </c>
      <c r="AJ3911">
        <v>0</v>
      </c>
      <c r="AK3911">
        <v>0</v>
      </c>
      <c r="AL3911">
        <v>0</v>
      </c>
      <c r="AM3911">
        <v>0</v>
      </c>
    </row>
    <row r="3912" spans="1:39" x14ac:dyDescent="0.45">
      <c r="A3912" t="s">
        <v>16365</v>
      </c>
      <c r="B3912" t="s">
        <v>16366</v>
      </c>
      <c r="C3912" t="s">
        <v>16367</v>
      </c>
      <c r="D3912" t="s">
        <v>293</v>
      </c>
      <c r="E3912" t="s">
        <v>294</v>
      </c>
      <c r="F3912" t="s">
        <v>16368</v>
      </c>
      <c r="G3912" t="s">
        <v>57</v>
      </c>
      <c r="H3912" t="s">
        <v>46</v>
      </c>
      <c r="I3912" t="s">
        <v>58</v>
      </c>
      <c r="J3912" t="s">
        <v>198</v>
      </c>
      <c r="K3912" t="s">
        <v>1000</v>
      </c>
      <c r="L3912">
        <v>3</v>
      </c>
      <c r="M3912" s="1">
        <v>38718</v>
      </c>
      <c r="N3912" s="2">
        <v>38718</v>
      </c>
      <c r="O3912" t="s">
        <v>430</v>
      </c>
      <c r="P3912">
        <v>2006</v>
      </c>
      <c r="Q3912" s="1">
        <v>41604</v>
      </c>
      <c r="R3912" s="1">
        <v>41889</v>
      </c>
      <c r="S3912">
        <v>0</v>
      </c>
      <c r="T3912">
        <v>70653885</v>
      </c>
      <c r="U3912">
        <v>0</v>
      </c>
      <c r="V3912">
        <v>0</v>
      </c>
      <c r="W3912">
        <v>0</v>
      </c>
      <c r="X3912">
        <v>0</v>
      </c>
      <c r="Y3912">
        <v>0</v>
      </c>
      <c r="Z3912">
        <v>0</v>
      </c>
      <c r="AA3912">
        <v>0</v>
      </c>
      <c r="AB3912">
        <v>0</v>
      </c>
      <c r="AC3912">
        <v>0</v>
      </c>
      <c r="AD3912">
        <v>0</v>
      </c>
      <c r="AE3912">
        <v>0</v>
      </c>
      <c r="AF3912">
        <v>0</v>
      </c>
      <c r="AG3912">
        <v>55000000</v>
      </c>
      <c r="AH3912">
        <v>0</v>
      </c>
      <c r="AI3912">
        <v>0</v>
      </c>
      <c r="AJ3912">
        <v>0</v>
      </c>
      <c r="AK3912">
        <v>0</v>
      </c>
      <c r="AL3912">
        <v>0</v>
      </c>
      <c r="AM3912">
        <v>0</v>
      </c>
    </row>
    <row r="3913" spans="1:39" x14ac:dyDescent="0.45">
      <c r="A3913" t="s">
        <v>16369</v>
      </c>
      <c r="B3913" t="s">
        <v>16370</v>
      </c>
      <c r="C3913" t="s">
        <v>16371</v>
      </c>
      <c r="D3913" t="s">
        <v>16372</v>
      </c>
      <c r="E3913" t="s">
        <v>1481</v>
      </c>
      <c r="F3913" t="s">
        <v>16373</v>
      </c>
      <c r="G3913" t="s">
        <v>57</v>
      </c>
      <c r="H3913" t="s">
        <v>46</v>
      </c>
      <c r="I3913" t="s">
        <v>58</v>
      </c>
      <c r="J3913" t="s">
        <v>198</v>
      </c>
      <c r="K3913" t="s">
        <v>3958</v>
      </c>
      <c r="L3913">
        <v>5</v>
      </c>
      <c r="M3913" s="1">
        <v>38718</v>
      </c>
      <c r="N3913" s="2">
        <v>38718</v>
      </c>
      <c r="O3913" t="s">
        <v>430</v>
      </c>
      <c r="P3913">
        <v>2006</v>
      </c>
      <c r="Q3913" s="1">
        <v>39083</v>
      </c>
      <c r="R3913" s="1">
        <v>41091</v>
      </c>
      <c r="S3913">
        <v>0</v>
      </c>
      <c r="T3913">
        <v>58500000</v>
      </c>
      <c r="U3913">
        <v>0</v>
      </c>
      <c r="V3913">
        <v>0</v>
      </c>
      <c r="W3913">
        <v>0</v>
      </c>
      <c r="X3913">
        <v>950000</v>
      </c>
      <c r="Y3913">
        <v>0</v>
      </c>
      <c r="Z3913">
        <v>0</v>
      </c>
      <c r="AA3913">
        <v>0</v>
      </c>
      <c r="AB3913">
        <v>0</v>
      </c>
      <c r="AC3913">
        <v>0</v>
      </c>
      <c r="AD3913">
        <v>0</v>
      </c>
      <c r="AE3913">
        <v>0</v>
      </c>
      <c r="AF3913">
        <v>4500000</v>
      </c>
      <c r="AG3913">
        <v>7500000</v>
      </c>
      <c r="AH3913">
        <v>11500000</v>
      </c>
      <c r="AI3913">
        <v>35000000</v>
      </c>
      <c r="AJ3913">
        <v>0</v>
      </c>
      <c r="AK3913">
        <v>0</v>
      </c>
      <c r="AL3913">
        <v>0</v>
      </c>
      <c r="AM3913">
        <v>0</v>
      </c>
    </row>
    <row r="3914" spans="1:39" x14ac:dyDescent="0.45">
      <c r="A3914" t="s">
        <v>16374</v>
      </c>
      <c r="B3914" t="s">
        <v>16375</v>
      </c>
      <c r="C3914" t="s">
        <v>16376</v>
      </c>
      <c r="D3914" t="s">
        <v>16377</v>
      </c>
      <c r="E3914" t="s">
        <v>2810</v>
      </c>
      <c r="F3914" t="s">
        <v>16378</v>
      </c>
      <c r="G3914" t="s">
        <v>57</v>
      </c>
      <c r="H3914" t="s">
        <v>46</v>
      </c>
      <c r="I3914" t="s">
        <v>205</v>
      </c>
      <c r="J3914" t="s">
        <v>206</v>
      </c>
      <c r="K3914" t="s">
        <v>16379</v>
      </c>
      <c r="L3914">
        <v>6</v>
      </c>
      <c r="M3914" s="1">
        <v>37987</v>
      </c>
      <c r="N3914" s="2">
        <v>37987</v>
      </c>
      <c r="O3914" t="s">
        <v>452</v>
      </c>
      <c r="P3914">
        <v>2004</v>
      </c>
      <c r="Q3914" s="1">
        <v>40325</v>
      </c>
      <c r="R3914" s="1">
        <v>41953</v>
      </c>
      <c r="S3914">
        <v>0</v>
      </c>
      <c r="T3914">
        <v>24900000</v>
      </c>
      <c r="U3914">
        <v>0</v>
      </c>
      <c r="V3914">
        <v>0</v>
      </c>
      <c r="W3914">
        <v>0</v>
      </c>
      <c r="X3914">
        <v>0</v>
      </c>
      <c r="Y3914">
        <v>0</v>
      </c>
      <c r="Z3914">
        <v>0</v>
      </c>
      <c r="AA3914">
        <v>156725355</v>
      </c>
      <c r="AB3914">
        <v>0</v>
      </c>
      <c r="AC3914">
        <v>0</v>
      </c>
      <c r="AD3914">
        <v>0</v>
      </c>
      <c r="AE3914">
        <v>0</v>
      </c>
      <c r="AF3914">
        <v>0</v>
      </c>
      <c r="AG3914">
        <v>0</v>
      </c>
      <c r="AH3914">
        <v>0</v>
      </c>
      <c r="AI3914">
        <v>0</v>
      </c>
      <c r="AJ3914">
        <v>0</v>
      </c>
      <c r="AK3914">
        <v>0</v>
      </c>
      <c r="AL3914">
        <v>0</v>
      </c>
      <c r="AM3914">
        <v>0</v>
      </c>
    </row>
    <row r="3915" spans="1:39" x14ac:dyDescent="0.45">
      <c r="A3915" t="s">
        <v>16380</v>
      </c>
      <c r="B3915" t="s">
        <v>16381</v>
      </c>
      <c r="C3915" t="s">
        <v>16382</v>
      </c>
      <c r="D3915" t="s">
        <v>389</v>
      </c>
      <c r="E3915" t="s">
        <v>390</v>
      </c>
      <c r="F3915" t="s">
        <v>16383</v>
      </c>
      <c r="G3915" t="s">
        <v>57</v>
      </c>
      <c r="H3915" t="s">
        <v>46</v>
      </c>
      <c r="I3915" t="s">
        <v>115</v>
      </c>
      <c r="J3915" t="s">
        <v>334</v>
      </c>
      <c r="K3915" t="s">
        <v>16384</v>
      </c>
      <c r="L3915">
        <v>1</v>
      </c>
      <c r="Q3915" s="1">
        <v>39941</v>
      </c>
      <c r="R3915" s="1">
        <v>39941</v>
      </c>
      <c r="S3915">
        <v>0</v>
      </c>
      <c r="T3915">
        <v>31350293</v>
      </c>
      <c r="U3915">
        <v>0</v>
      </c>
      <c r="V3915">
        <v>0</v>
      </c>
      <c r="W3915">
        <v>0</v>
      </c>
      <c r="X3915">
        <v>0</v>
      </c>
      <c r="Y3915">
        <v>0</v>
      </c>
      <c r="Z3915">
        <v>0</v>
      </c>
      <c r="AA3915">
        <v>0</v>
      </c>
      <c r="AB3915">
        <v>0</v>
      </c>
      <c r="AC3915">
        <v>0</v>
      </c>
      <c r="AD3915">
        <v>0</v>
      </c>
      <c r="AE3915">
        <v>0</v>
      </c>
      <c r="AF3915">
        <v>0</v>
      </c>
      <c r="AG3915">
        <v>0</v>
      </c>
      <c r="AH3915">
        <v>0</v>
      </c>
      <c r="AI3915">
        <v>0</v>
      </c>
      <c r="AJ3915">
        <v>0</v>
      </c>
      <c r="AK3915">
        <v>0</v>
      </c>
      <c r="AL3915">
        <v>0</v>
      </c>
      <c r="AM3915">
        <v>0</v>
      </c>
    </row>
    <row r="3916" spans="1:39" x14ac:dyDescent="0.45">
      <c r="A3916" t="s">
        <v>16385</v>
      </c>
      <c r="B3916" t="s">
        <v>16386</v>
      </c>
      <c r="C3916" t="s">
        <v>16387</v>
      </c>
      <c r="D3916" t="s">
        <v>755</v>
      </c>
      <c r="E3916" t="s">
        <v>756</v>
      </c>
      <c r="F3916" t="s">
        <v>230</v>
      </c>
      <c r="G3916" t="s">
        <v>57</v>
      </c>
      <c r="H3916" t="s">
        <v>46</v>
      </c>
      <c r="I3916" t="s">
        <v>2759</v>
      </c>
      <c r="J3916" t="s">
        <v>2760</v>
      </c>
      <c r="K3916" t="s">
        <v>3031</v>
      </c>
      <c r="L3916">
        <v>1</v>
      </c>
      <c r="Q3916" s="1">
        <v>41448</v>
      </c>
      <c r="R3916" s="1">
        <v>41448</v>
      </c>
      <c r="S3916">
        <v>0</v>
      </c>
      <c r="T3916">
        <v>3000000</v>
      </c>
      <c r="U3916">
        <v>0</v>
      </c>
      <c r="V3916">
        <v>0</v>
      </c>
      <c r="W3916">
        <v>0</v>
      </c>
      <c r="X3916">
        <v>0</v>
      </c>
      <c r="Y3916">
        <v>0</v>
      </c>
      <c r="Z3916">
        <v>0</v>
      </c>
      <c r="AA3916">
        <v>0</v>
      </c>
      <c r="AB3916">
        <v>0</v>
      </c>
      <c r="AC3916">
        <v>0</v>
      </c>
      <c r="AD3916">
        <v>0</v>
      </c>
      <c r="AE3916">
        <v>0</v>
      </c>
      <c r="AF3916">
        <v>0</v>
      </c>
      <c r="AG3916">
        <v>3000000</v>
      </c>
      <c r="AH3916">
        <v>0</v>
      </c>
      <c r="AI3916">
        <v>0</v>
      </c>
      <c r="AJ3916">
        <v>0</v>
      </c>
      <c r="AK3916">
        <v>0</v>
      </c>
      <c r="AL3916">
        <v>0</v>
      </c>
      <c r="AM3916">
        <v>0</v>
      </c>
    </row>
    <row r="3917" spans="1:39" x14ac:dyDescent="0.45">
      <c r="A3917" t="s">
        <v>16388</v>
      </c>
      <c r="B3917" t="s">
        <v>16389</v>
      </c>
      <c r="D3917" t="s">
        <v>142</v>
      </c>
      <c r="E3917" t="s">
        <v>143</v>
      </c>
      <c r="F3917" t="s">
        <v>16390</v>
      </c>
      <c r="G3917" t="s">
        <v>57</v>
      </c>
      <c r="H3917" t="s">
        <v>46</v>
      </c>
      <c r="I3917" t="s">
        <v>91</v>
      </c>
      <c r="J3917" t="s">
        <v>3258</v>
      </c>
      <c r="K3917" t="s">
        <v>3258</v>
      </c>
      <c r="L3917">
        <v>1</v>
      </c>
      <c r="M3917" s="1">
        <v>41275</v>
      </c>
      <c r="N3917" s="2">
        <v>41275</v>
      </c>
      <c r="O3917" t="s">
        <v>164</v>
      </c>
      <c r="P3917">
        <v>2013</v>
      </c>
      <c r="Q3917" s="1">
        <v>41691</v>
      </c>
      <c r="R3917" s="1">
        <v>41691</v>
      </c>
      <c r="S3917">
        <v>0</v>
      </c>
      <c r="T3917">
        <v>933798</v>
      </c>
      <c r="U3917">
        <v>0</v>
      </c>
      <c r="V3917">
        <v>0</v>
      </c>
      <c r="W3917">
        <v>0</v>
      </c>
      <c r="X3917">
        <v>0</v>
      </c>
      <c r="Y3917">
        <v>0</v>
      </c>
      <c r="Z3917">
        <v>0</v>
      </c>
      <c r="AA3917">
        <v>0</v>
      </c>
      <c r="AB3917">
        <v>0</v>
      </c>
      <c r="AC3917">
        <v>0</v>
      </c>
      <c r="AD3917">
        <v>0</v>
      </c>
      <c r="AE3917">
        <v>0</v>
      </c>
      <c r="AF3917">
        <v>0</v>
      </c>
      <c r="AG3917">
        <v>0</v>
      </c>
      <c r="AH3917">
        <v>0</v>
      </c>
      <c r="AI3917">
        <v>0</v>
      </c>
      <c r="AJ3917">
        <v>0</v>
      </c>
      <c r="AK3917">
        <v>0</v>
      </c>
      <c r="AL3917">
        <v>0</v>
      </c>
      <c r="AM3917">
        <v>0</v>
      </c>
    </row>
    <row r="3918" spans="1:39" x14ac:dyDescent="0.45">
      <c r="A3918" t="s">
        <v>16391</v>
      </c>
      <c r="B3918" t="s">
        <v>16392</v>
      </c>
      <c r="D3918" t="s">
        <v>142</v>
      </c>
      <c r="E3918" t="s">
        <v>143</v>
      </c>
      <c r="F3918" t="s">
        <v>16393</v>
      </c>
      <c r="G3918" t="s">
        <v>57</v>
      </c>
      <c r="H3918" t="s">
        <v>46</v>
      </c>
      <c r="I3918" t="s">
        <v>91</v>
      </c>
      <c r="J3918" t="s">
        <v>3258</v>
      </c>
      <c r="K3918" t="s">
        <v>3258</v>
      </c>
      <c r="L3918">
        <v>1</v>
      </c>
      <c r="M3918" s="1">
        <v>37987</v>
      </c>
      <c r="N3918" s="2">
        <v>37987</v>
      </c>
      <c r="O3918" t="s">
        <v>452</v>
      </c>
      <c r="P3918">
        <v>2004</v>
      </c>
      <c r="Q3918" s="1">
        <v>38384</v>
      </c>
      <c r="R3918" s="1">
        <v>38384</v>
      </c>
      <c r="S3918">
        <v>0</v>
      </c>
      <c r="T3918">
        <v>4860000</v>
      </c>
      <c r="U3918">
        <v>0</v>
      </c>
      <c r="V3918">
        <v>0</v>
      </c>
      <c r="W3918">
        <v>0</v>
      </c>
      <c r="X3918">
        <v>0</v>
      </c>
      <c r="Y3918">
        <v>0</v>
      </c>
      <c r="Z3918">
        <v>0</v>
      </c>
      <c r="AA3918">
        <v>0</v>
      </c>
      <c r="AB3918">
        <v>0</v>
      </c>
      <c r="AC3918">
        <v>0</v>
      </c>
      <c r="AD3918">
        <v>0</v>
      </c>
      <c r="AE3918">
        <v>0</v>
      </c>
      <c r="AF3918">
        <v>4860000</v>
      </c>
      <c r="AG3918">
        <v>0</v>
      </c>
      <c r="AH3918">
        <v>0</v>
      </c>
      <c r="AI3918">
        <v>0</v>
      </c>
      <c r="AJ3918">
        <v>0</v>
      </c>
      <c r="AK3918">
        <v>0</v>
      </c>
      <c r="AL3918">
        <v>0</v>
      </c>
      <c r="AM3918">
        <v>0</v>
      </c>
    </row>
    <row r="3919" spans="1:39" x14ac:dyDescent="0.45">
      <c r="A3919" t="s">
        <v>16394</v>
      </c>
      <c r="B3919" t="s">
        <v>16395</v>
      </c>
      <c r="C3919" t="s">
        <v>16396</v>
      </c>
      <c r="D3919" t="s">
        <v>16397</v>
      </c>
      <c r="E3919" t="s">
        <v>143</v>
      </c>
      <c r="F3919" t="s">
        <v>16398</v>
      </c>
      <c r="G3919" t="s">
        <v>57</v>
      </c>
      <c r="H3919" t="s">
        <v>46</v>
      </c>
      <c r="I3919" t="s">
        <v>169</v>
      </c>
      <c r="J3919" t="s">
        <v>641</v>
      </c>
      <c r="K3919" t="s">
        <v>16399</v>
      </c>
      <c r="L3919">
        <v>1</v>
      </c>
      <c r="M3919" s="1">
        <v>36161</v>
      </c>
      <c r="N3919" s="2">
        <v>36161</v>
      </c>
      <c r="O3919" t="s">
        <v>1121</v>
      </c>
      <c r="P3919">
        <v>1999</v>
      </c>
      <c r="Q3919" s="1">
        <v>39748</v>
      </c>
      <c r="R3919" s="1">
        <v>39748</v>
      </c>
      <c r="S3919">
        <v>0</v>
      </c>
      <c r="T3919">
        <v>237338</v>
      </c>
      <c r="U3919">
        <v>0</v>
      </c>
      <c r="V3919">
        <v>0</v>
      </c>
      <c r="W3919">
        <v>0</v>
      </c>
      <c r="X3919">
        <v>0</v>
      </c>
      <c r="Y3919">
        <v>0</v>
      </c>
      <c r="Z3919">
        <v>0</v>
      </c>
      <c r="AA3919">
        <v>0</v>
      </c>
      <c r="AB3919">
        <v>0</v>
      </c>
      <c r="AC3919">
        <v>0</v>
      </c>
      <c r="AD3919">
        <v>0</v>
      </c>
      <c r="AE3919">
        <v>0</v>
      </c>
      <c r="AF3919">
        <v>0</v>
      </c>
      <c r="AG3919">
        <v>0</v>
      </c>
      <c r="AH3919">
        <v>0</v>
      </c>
      <c r="AI3919">
        <v>0</v>
      </c>
      <c r="AJ3919">
        <v>0</v>
      </c>
      <c r="AK3919">
        <v>0</v>
      </c>
      <c r="AL3919">
        <v>0</v>
      </c>
      <c r="AM3919">
        <v>0</v>
      </c>
    </row>
    <row r="3920" spans="1:39" x14ac:dyDescent="0.45">
      <c r="A3920" t="s">
        <v>16400</v>
      </c>
      <c r="B3920" t="s">
        <v>16401</v>
      </c>
      <c r="C3920" t="s">
        <v>16402</v>
      </c>
      <c r="D3920" t="s">
        <v>88</v>
      </c>
      <c r="E3920" t="s">
        <v>89</v>
      </c>
      <c r="F3920" t="s">
        <v>16403</v>
      </c>
      <c r="G3920" t="s">
        <v>57</v>
      </c>
      <c r="H3920" t="s">
        <v>46</v>
      </c>
      <c r="I3920" t="s">
        <v>169</v>
      </c>
      <c r="J3920" t="s">
        <v>7821</v>
      </c>
      <c r="K3920" t="s">
        <v>16404</v>
      </c>
      <c r="L3920">
        <v>1</v>
      </c>
      <c r="M3920" s="1">
        <v>40909</v>
      </c>
      <c r="N3920" s="2">
        <v>40909</v>
      </c>
      <c r="O3920" t="s">
        <v>132</v>
      </c>
      <c r="P3920">
        <v>2012</v>
      </c>
      <c r="Q3920" s="1">
        <v>41816</v>
      </c>
      <c r="R3920" s="1">
        <v>41816</v>
      </c>
      <c r="S3920">
        <v>612500</v>
      </c>
      <c r="T3920">
        <v>0</v>
      </c>
      <c r="U3920">
        <v>0</v>
      </c>
      <c r="V3920">
        <v>0</v>
      </c>
      <c r="W3920">
        <v>0</v>
      </c>
      <c r="X3920">
        <v>0</v>
      </c>
      <c r="Y3920">
        <v>0</v>
      </c>
      <c r="Z3920">
        <v>0</v>
      </c>
      <c r="AA3920">
        <v>0</v>
      </c>
      <c r="AB3920">
        <v>0</v>
      </c>
      <c r="AC3920">
        <v>0</v>
      </c>
      <c r="AD3920">
        <v>0</v>
      </c>
      <c r="AE3920">
        <v>0</v>
      </c>
      <c r="AF3920">
        <v>0</v>
      </c>
      <c r="AG3920">
        <v>0</v>
      </c>
      <c r="AH3920">
        <v>0</v>
      </c>
      <c r="AI3920">
        <v>0</v>
      </c>
      <c r="AJ3920">
        <v>0</v>
      </c>
      <c r="AK3920">
        <v>0</v>
      </c>
      <c r="AL3920">
        <v>0</v>
      </c>
      <c r="AM3920">
        <v>0</v>
      </c>
    </row>
    <row r="3921" spans="1:39" x14ac:dyDescent="0.45">
      <c r="A3921" t="s">
        <v>16405</v>
      </c>
      <c r="B3921" t="s">
        <v>16406</v>
      </c>
      <c r="C3921" t="s">
        <v>16407</v>
      </c>
      <c r="D3921" t="s">
        <v>16408</v>
      </c>
      <c r="E3921" t="s">
        <v>1010</v>
      </c>
      <c r="F3921" t="s">
        <v>114</v>
      </c>
      <c r="G3921" t="s">
        <v>57</v>
      </c>
      <c r="H3921" t="s">
        <v>787</v>
      </c>
      <c r="J3921" t="s">
        <v>1427</v>
      </c>
      <c r="K3921" t="s">
        <v>1427</v>
      </c>
      <c r="L3921">
        <v>1</v>
      </c>
      <c r="M3921" s="1">
        <v>38353</v>
      </c>
      <c r="N3921" s="2">
        <v>38353</v>
      </c>
      <c r="O3921" t="s">
        <v>464</v>
      </c>
      <c r="P3921">
        <v>2005</v>
      </c>
      <c r="Q3921" s="1">
        <v>40166</v>
      </c>
      <c r="R3921" s="1">
        <v>40166</v>
      </c>
      <c r="S3921">
        <v>0</v>
      </c>
      <c r="T3921">
        <v>0</v>
      </c>
      <c r="U3921">
        <v>0</v>
      </c>
      <c r="V3921">
        <v>0</v>
      </c>
      <c r="W3921">
        <v>0</v>
      </c>
      <c r="X3921">
        <v>0</v>
      </c>
      <c r="Y3921">
        <v>0</v>
      </c>
      <c r="Z3921">
        <v>0</v>
      </c>
      <c r="AA3921">
        <v>0</v>
      </c>
      <c r="AB3921">
        <v>0</v>
      </c>
      <c r="AC3921">
        <v>0</v>
      </c>
      <c r="AD3921">
        <v>0</v>
      </c>
      <c r="AE3921">
        <v>0</v>
      </c>
      <c r="AF3921">
        <v>0</v>
      </c>
      <c r="AG3921">
        <v>0</v>
      </c>
      <c r="AH3921">
        <v>0</v>
      </c>
      <c r="AI3921">
        <v>0</v>
      </c>
      <c r="AJ3921">
        <v>0</v>
      </c>
      <c r="AK3921">
        <v>0</v>
      </c>
      <c r="AL3921">
        <v>0</v>
      </c>
      <c r="AM3921">
        <v>0</v>
      </c>
    </row>
    <row r="3922" spans="1:39" x14ac:dyDescent="0.45">
      <c r="A3922" t="s">
        <v>16409</v>
      </c>
      <c r="B3922" t="s">
        <v>16410</v>
      </c>
      <c r="C3922" t="s">
        <v>16411</v>
      </c>
      <c r="D3922" t="s">
        <v>461</v>
      </c>
      <c r="E3922" t="s">
        <v>462</v>
      </c>
      <c r="F3922" t="s">
        <v>538</v>
      </c>
      <c r="G3922" t="s">
        <v>57</v>
      </c>
      <c r="H3922" t="s">
        <v>634</v>
      </c>
      <c r="J3922" t="s">
        <v>635</v>
      </c>
      <c r="K3922" t="s">
        <v>16412</v>
      </c>
      <c r="L3922">
        <v>1</v>
      </c>
      <c r="M3922" s="1">
        <v>40544</v>
      </c>
      <c r="N3922" s="2">
        <v>40544</v>
      </c>
      <c r="O3922" t="s">
        <v>528</v>
      </c>
      <c r="P3922">
        <v>2011</v>
      </c>
      <c r="Q3922" s="1">
        <v>41586</v>
      </c>
      <c r="R3922" s="1">
        <v>41586</v>
      </c>
      <c r="S3922">
        <v>0</v>
      </c>
      <c r="T3922">
        <v>2100000</v>
      </c>
      <c r="U3922">
        <v>0</v>
      </c>
      <c r="V3922">
        <v>0</v>
      </c>
      <c r="W3922">
        <v>0</v>
      </c>
      <c r="X3922">
        <v>0</v>
      </c>
      <c r="Y3922">
        <v>0</v>
      </c>
      <c r="Z3922">
        <v>0</v>
      </c>
      <c r="AA3922">
        <v>0</v>
      </c>
      <c r="AB3922">
        <v>0</v>
      </c>
      <c r="AC3922">
        <v>0</v>
      </c>
      <c r="AD3922">
        <v>0</v>
      </c>
      <c r="AE3922">
        <v>0</v>
      </c>
      <c r="AF3922">
        <v>0</v>
      </c>
      <c r="AG3922">
        <v>0</v>
      </c>
      <c r="AH3922">
        <v>0</v>
      </c>
      <c r="AI3922">
        <v>0</v>
      </c>
      <c r="AJ3922">
        <v>0</v>
      </c>
      <c r="AK3922">
        <v>0</v>
      </c>
      <c r="AL3922">
        <v>0</v>
      </c>
      <c r="AM3922">
        <v>0</v>
      </c>
    </row>
    <row r="3923" spans="1:39" x14ac:dyDescent="0.45">
      <c r="A3923" t="s">
        <v>16413</v>
      </c>
      <c r="B3923" t="s">
        <v>16414</v>
      </c>
      <c r="C3923" t="s">
        <v>16415</v>
      </c>
      <c r="D3923" t="s">
        <v>293</v>
      </c>
      <c r="E3923" t="s">
        <v>294</v>
      </c>
      <c r="F3923" t="s">
        <v>16416</v>
      </c>
      <c r="G3923" t="s">
        <v>57</v>
      </c>
      <c r="H3923" t="s">
        <v>46</v>
      </c>
      <c r="I3923" t="s">
        <v>1234</v>
      </c>
      <c r="J3923" t="s">
        <v>16175</v>
      </c>
      <c r="K3923" t="s">
        <v>16176</v>
      </c>
      <c r="L3923">
        <v>1</v>
      </c>
      <c r="M3923" s="1">
        <v>39083</v>
      </c>
      <c r="N3923" s="2">
        <v>39083</v>
      </c>
      <c r="O3923" t="s">
        <v>110</v>
      </c>
      <c r="P3923">
        <v>2007</v>
      </c>
      <c r="Q3923" s="1">
        <v>41113</v>
      </c>
      <c r="R3923" s="1">
        <v>41113</v>
      </c>
      <c r="S3923">
        <v>0</v>
      </c>
      <c r="T3923">
        <v>1643849</v>
      </c>
      <c r="U3923">
        <v>0</v>
      </c>
      <c r="V3923">
        <v>0</v>
      </c>
      <c r="W3923">
        <v>0</v>
      </c>
      <c r="X3923">
        <v>0</v>
      </c>
      <c r="Y3923">
        <v>0</v>
      </c>
      <c r="Z3923">
        <v>0</v>
      </c>
      <c r="AA3923">
        <v>0</v>
      </c>
      <c r="AB3923">
        <v>0</v>
      </c>
      <c r="AC3923">
        <v>0</v>
      </c>
      <c r="AD3923">
        <v>0</v>
      </c>
      <c r="AE3923">
        <v>0</v>
      </c>
      <c r="AF3923">
        <v>0</v>
      </c>
      <c r="AG3923">
        <v>0</v>
      </c>
      <c r="AH3923">
        <v>0</v>
      </c>
      <c r="AI3923">
        <v>0</v>
      </c>
      <c r="AJ3923">
        <v>0</v>
      </c>
      <c r="AK3923">
        <v>0</v>
      </c>
      <c r="AL3923">
        <v>0</v>
      </c>
      <c r="AM3923">
        <v>0</v>
      </c>
    </row>
    <row r="3924" spans="1:39" x14ac:dyDescent="0.45">
      <c r="A3924" t="s">
        <v>16417</v>
      </c>
      <c r="B3924" t="s">
        <v>16418</v>
      </c>
      <c r="C3924" t="s">
        <v>16419</v>
      </c>
      <c r="D3924" t="s">
        <v>16420</v>
      </c>
      <c r="E3924" t="s">
        <v>363</v>
      </c>
      <c r="F3924" s="3">
        <v>10000</v>
      </c>
      <c r="G3924" t="s">
        <v>57</v>
      </c>
      <c r="H3924" t="s">
        <v>887</v>
      </c>
      <c r="J3924" t="s">
        <v>16421</v>
      </c>
      <c r="L3924">
        <v>1</v>
      </c>
      <c r="M3924" s="1">
        <v>40193</v>
      </c>
      <c r="N3924" s="2">
        <v>40179</v>
      </c>
      <c r="O3924" t="s">
        <v>118</v>
      </c>
      <c r="P3924">
        <v>2010</v>
      </c>
      <c r="Q3924" s="1">
        <v>40344</v>
      </c>
      <c r="R3924" s="1">
        <v>40344</v>
      </c>
      <c r="S3924">
        <v>10000</v>
      </c>
      <c r="T3924">
        <v>0</v>
      </c>
      <c r="U3924">
        <v>0</v>
      </c>
      <c r="V3924">
        <v>0</v>
      </c>
      <c r="W3924">
        <v>0</v>
      </c>
      <c r="X3924">
        <v>0</v>
      </c>
      <c r="Y3924">
        <v>0</v>
      </c>
      <c r="Z3924">
        <v>0</v>
      </c>
      <c r="AA3924">
        <v>0</v>
      </c>
      <c r="AB3924">
        <v>0</v>
      </c>
      <c r="AC3924">
        <v>0</v>
      </c>
      <c r="AD3924">
        <v>0</v>
      </c>
      <c r="AE3924">
        <v>0</v>
      </c>
      <c r="AF3924">
        <v>0</v>
      </c>
      <c r="AG3924">
        <v>0</v>
      </c>
      <c r="AH3924">
        <v>0</v>
      </c>
      <c r="AI3924">
        <v>0</v>
      </c>
      <c r="AJ3924">
        <v>0</v>
      </c>
      <c r="AK3924">
        <v>0</v>
      </c>
      <c r="AL3924">
        <v>0</v>
      </c>
      <c r="AM3924">
        <v>0</v>
      </c>
    </row>
    <row r="3925" spans="1:39" x14ac:dyDescent="0.45">
      <c r="A3925" t="s">
        <v>16422</v>
      </c>
      <c r="B3925" t="s">
        <v>16423</v>
      </c>
      <c r="C3925" t="s">
        <v>16424</v>
      </c>
      <c r="D3925" t="s">
        <v>16425</v>
      </c>
      <c r="E3925" t="s">
        <v>16426</v>
      </c>
      <c r="F3925" t="s">
        <v>3021</v>
      </c>
      <c r="G3925" t="s">
        <v>57</v>
      </c>
      <c r="H3925" t="s">
        <v>1153</v>
      </c>
      <c r="J3925" t="s">
        <v>3672</v>
      </c>
      <c r="K3925" t="s">
        <v>3673</v>
      </c>
      <c r="L3925">
        <v>1</v>
      </c>
      <c r="Q3925" s="1">
        <v>41774</v>
      </c>
      <c r="R3925" s="1">
        <v>41774</v>
      </c>
      <c r="S3925">
        <v>0</v>
      </c>
      <c r="T3925">
        <v>0</v>
      </c>
      <c r="U3925">
        <v>0</v>
      </c>
      <c r="V3925">
        <v>0</v>
      </c>
      <c r="W3925">
        <v>0</v>
      </c>
      <c r="X3925">
        <v>0</v>
      </c>
      <c r="Y3925">
        <v>0</v>
      </c>
      <c r="Z3925">
        <v>0</v>
      </c>
      <c r="AA3925">
        <v>0</v>
      </c>
      <c r="AB3925">
        <v>23000000</v>
      </c>
      <c r="AC3925">
        <v>0</v>
      </c>
      <c r="AD3925">
        <v>0</v>
      </c>
      <c r="AE3925">
        <v>0</v>
      </c>
      <c r="AF3925">
        <v>0</v>
      </c>
      <c r="AG3925">
        <v>0</v>
      </c>
      <c r="AH3925">
        <v>0</v>
      </c>
      <c r="AI3925">
        <v>0</v>
      </c>
      <c r="AJ3925">
        <v>0</v>
      </c>
      <c r="AK3925">
        <v>0</v>
      </c>
      <c r="AL3925">
        <v>0</v>
      </c>
      <c r="AM3925">
        <v>0</v>
      </c>
    </row>
    <row r="3926" spans="1:39" x14ac:dyDescent="0.45">
      <c r="A3926" t="s">
        <v>16427</v>
      </c>
      <c r="B3926" t="s">
        <v>16428</v>
      </c>
      <c r="C3926" t="s">
        <v>16429</v>
      </c>
      <c r="D3926" t="s">
        <v>127</v>
      </c>
      <c r="E3926" t="s">
        <v>128</v>
      </c>
      <c r="F3926" t="s">
        <v>114</v>
      </c>
      <c r="G3926" t="s">
        <v>57</v>
      </c>
      <c r="H3926" t="s">
        <v>192</v>
      </c>
      <c r="J3926" t="s">
        <v>1656</v>
      </c>
      <c r="K3926" t="s">
        <v>1656</v>
      </c>
      <c r="L3926">
        <v>1</v>
      </c>
      <c r="M3926" s="1">
        <v>39814</v>
      </c>
      <c r="N3926" s="2">
        <v>39814</v>
      </c>
      <c r="O3926" t="s">
        <v>188</v>
      </c>
      <c r="P3926">
        <v>2009</v>
      </c>
      <c r="Q3926" s="1">
        <v>41201</v>
      </c>
      <c r="R3926" s="1">
        <v>41201</v>
      </c>
      <c r="S3926">
        <v>0</v>
      </c>
      <c r="T3926">
        <v>0</v>
      </c>
      <c r="U3926">
        <v>0</v>
      </c>
      <c r="V3926">
        <v>0</v>
      </c>
      <c r="W3926">
        <v>0</v>
      </c>
      <c r="X3926">
        <v>0</v>
      </c>
      <c r="Y3926">
        <v>0</v>
      </c>
      <c r="Z3926">
        <v>0</v>
      </c>
      <c r="AA3926">
        <v>0</v>
      </c>
      <c r="AB3926">
        <v>0</v>
      </c>
      <c r="AC3926">
        <v>0</v>
      </c>
      <c r="AD3926">
        <v>0</v>
      </c>
      <c r="AE3926">
        <v>0</v>
      </c>
      <c r="AF3926">
        <v>0</v>
      </c>
      <c r="AG3926">
        <v>0</v>
      </c>
      <c r="AH3926">
        <v>0</v>
      </c>
      <c r="AI3926">
        <v>0</v>
      </c>
      <c r="AJ3926">
        <v>0</v>
      </c>
      <c r="AK3926">
        <v>0</v>
      </c>
      <c r="AL3926">
        <v>0</v>
      </c>
      <c r="AM3926">
        <v>0</v>
      </c>
    </row>
    <row r="3927" spans="1:39" x14ac:dyDescent="0.45">
      <c r="A3927" t="s">
        <v>16430</v>
      </c>
      <c r="B3927" t="s">
        <v>16431</v>
      </c>
      <c r="C3927" t="s">
        <v>16432</v>
      </c>
      <c r="D3927" t="s">
        <v>16433</v>
      </c>
      <c r="E3927" t="s">
        <v>128</v>
      </c>
      <c r="F3927" t="s">
        <v>5155</v>
      </c>
      <c r="G3927" t="s">
        <v>45</v>
      </c>
      <c r="H3927" t="s">
        <v>46</v>
      </c>
      <c r="I3927" t="s">
        <v>58</v>
      </c>
      <c r="J3927" t="s">
        <v>198</v>
      </c>
      <c r="K3927" t="s">
        <v>16434</v>
      </c>
      <c r="L3927">
        <v>2</v>
      </c>
      <c r="M3927" s="1">
        <v>38718</v>
      </c>
      <c r="N3927" s="2">
        <v>38718</v>
      </c>
      <c r="O3927" t="s">
        <v>430</v>
      </c>
      <c r="P3927">
        <v>2006</v>
      </c>
      <c r="Q3927" s="1">
        <v>38838</v>
      </c>
      <c r="R3927" s="1">
        <v>40611</v>
      </c>
      <c r="S3927">
        <v>2000000</v>
      </c>
      <c r="T3927">
        <v>5500000</v>
      </c>
      <c r="U3927">
        <v>0</v>
      </c>
      <c r="V3927">
        <v>0</v>
      </c>
      <c r="W3927">
        <v>0</v>
      </c>
      <c r="X3927">
        <v>0</v>
      </c>
      <c r="Y3927">
        <v>0</v>
      </c>
      <c r="Z3927">
        <v>0</v>
      </c>
      <c r="AA3927">
        <v>0</v>
      </c>
      <c r="AB3927">
        <v>0</v>
      </c>
      <c r="AC3927">
        <v>0</v>
      </c>
      <c r="AD3927">
        <v>0</v>
      </c>
      <c r="AE3927">
        <v>0</v>
      </c>
      <c r="AF3927">
        <v>5500000</v>
      </c>
      <c r="AG3927">
        <v>0</v>
      </c>
      <c r="AH3927">
        <v>0</v>
      </c>
      <c r="AI3927">
        <v>0</v>
      </c>
      <c r="AJ3927">
        <v>0</v>
      </c>
      <c r="AK3927">
        <v>0</v>
      </c>
      <c r="AL3927">
        <v>0</v>
      </c>
      <c r="AM3927">
        <v>0</v>
      </c>
    </row>
    <row r="3928" spans="1:39" x14ac:dyDescent="0.45">
      <c r="A3928" t="s">
        <v>16435</v>
      </c>
      <c r="B3928" t="s">
        <v>16436</v>
      </c>
      <c r="C3928" t="s">
        <v>16437</v>
      </c>
      <c r="D3928" t="s">
        <v>293</v>
      </c>
      <c r="E3928" t="s">
        <v>294</v>
      </c>
      <c r="F3928" t="s">
        <v>553</v>
      </c>
      <c r="G3928" t="s">
        <v>45</v>
      </c>
      <c r="H3928" t="s">
        <v>46</v>
      </c>
      <c r="I3928" t="s">
        <v>58</v>
      </c>
      <c r="J3928" t="s">
        <v>989</v>
      </c>
      <c r="K3928" t="s">
        <v>10976</v>
      </c>
      <c r="L3928">
        <v>1</v>
      </c>
      <c r="M3928" s="1">
        <v>32143</v>
      </c>
      <c r="N3928" s="2">
        <v>32143</v>
      </c>
      <c r="O3928" t="s">
        <v>2667</v>
      </c>
      <c r="P3928">
        <v>1988</v>
      </c>
      <c r="Q3928" s="1">
        <v>41086</v>
      </c>
      <c r="R3928" s="1">
        <v>41086</v>
      </c>
      <c r="S3928">
        <v>0</v>
      </c>
      <c r="T3928">
        <v>0</v>
      </c>
      <c r="U3928">
        <v>0</v>
      </c>
      <c r="V3928">
        <v>0</v>
      </c>
      <c r="W3928">
        <v>0</v>
      </c>
      <c r="X3928">
        <v>30000000</v>
      </c>
      <c r="Y3928">
        <v>0</v>
      </c>
      <c r="Z3928">
        <v>0</v>
      </c>
      <c r="AA3928">
        <v>0</v>
      </c>
      <c r="AB3928">
        <v>0</v>
      </c>
      <c r="AC3928">
        <v>0</v>
      </c>
      <c r="AD3928">
        <v>0</v>
      </c>
      <c r="AE3928">
        <v>0</v>
      </c>
      <c r="AF3928">
        <v>0</v>
      </c>
      <c r="AG3928">
        <v>0</v>
      </c>
      <c r="AH3928">
        <v>0</v>
      </c>
      <c r="AI3928">
        <v>0</v>
      </c>
      <c r="AJ3928">
        <v>0</v>
      </c>
      <c r="AK3928">
        <v>0</v>
      </c>
      <c r="AL3928">
        <v>0</v>
      </c>
      <c r="AM3928">
        <v>0</v>
      </c>
    </row>
    <row r="3929" spans="1:39" x14ac:dyDescent="0.45">
      <c r="A3929" t="s">
        <v>16438</v>
      </c>
      <c r="B3929" t="s">
        <v>16439</v>
      </c>
      <c r="C3929" t="s">
        <v>16440</v>
      </c>
      <c r="D3929" t="s">
        <v>247</v>
      </c>
      <c r="E3929" t="s">
        <v>248</v>
      </c>
      <c r="F3929" t="s">
        <v>2922</v>
      </c>
      <c r="H3929" t="s">
        <v>46</v>
      </c>
      <c r="I3929" t="s">
        <v>1298</v>
      </c>
      <c r="J3929" t="s">
        <v>1299</v>
      </c>
      <c r="K3929" t="s">
        <v>1299</v>
      </c>
      <c r="L3929">
        <v>2</v>
      </c>
      <c r="M3929" s="1">
        <v>40544</v>
      </c>
      <c r="N3929" s="2">
        <v>40544</v>
      </c>
      <c r="O3929" t="s">
        <v>528</v>
      </c>
      <c r="P3929">
        <v>2011</v>
      </c>
      <c r="Q3929" s="1">
        <v>41346</v>
      </c>
      <c r="R3929" s="1">
        <v>41772</v>
      </c>
      <c r="S3929">
        <v>800000</v>
      </c>
      <c r="T3929">
        <v>0</v>
      </c>
      <c r="U3929">
        <v>0</v>
      </c>
      <c r="V3929">
        <v>0</v>
      </c>
      <c r="W3929">
        <v>0</v>
      </c>
      <c r="X3929">
        <v>160000</v>
      </c>
      <c r="Y3929">
        <v>0</v>
      </c>
      <c r="Z3929">
        <v>0</v>
      </c>
      <c r="AA3929">
        <v>0</v>
      </c>
      <c r="AB3929">
        <v>0</v>
      </c>
      <c r="AC3929">
        <v>0</v>
      </c>
      <c r="AD3929">
        <v>0</v>
      </c>
      <c r="AE3929">
        <v>0</v>
      </c>
      <c r="AF3929">
        <v>0</v>
      </c>
      <c r="AG3929">
        <v>0</v>
      </c>
      <c r="AH3929">
        <v>0</v>
      </c>
      <c r="AI3929">
        <v>0</v>
      </c>
      <c r="AJ3929">
        <v>0</v>
      </c>
      <c r="AK3929">
        <v>0</v>
      </c>
      <c r="AL3929">
        <v>0</v>
      </c>
      <c r="AM3929">
        <v>0</v>
      </c>
    </row>
    <row r="3930" spans="1:39" x14ac:dyDescent="0.45">
      <c r="A3930" t="s">
        <v>16441</v>
      </c>
      <c r="B3930" t="s">
        <v>16442</v>
      </c>
      <c r="C3930" t="s">
        <v>16443</v>
      </c>
      <c r="D3930" t="s">
        <v>161</v>
      </c>
      <c r="E3930" t="s">
        <v>162</v>
      </c>
      <c r="F3930" t="s">
        <v>5239</v>
      </c>
      <c r="G3930" t="s">
        <v>57</v>
      </c>
      <c r="H3930" t="s">
        <v>496</v>
      </c>
      <c r="J3930" t="s">
        <v>2417</v>
      </c>
      <c r="K3930" t="s">
        <v>2417</v>
      </c>
      <c r="L3930">
        <v>1</v>
      </c>
      <c r="M3930" s="1">
        <v>41214</v>
      </c>
      <c r="N3930" s="2">
        <v>41214</v>
      </c>
      <c r="O3930" t="s">
        <v>67</v>
      </c>
      <c r="P3930">
        <v>2012</v>
      </c>
      <c r="Q3930" s="1">
        <v>41493</v>
      </c>
      <c r="R3930" s="1">
        <v>41493</v>
      </c>
      <c r="S3930">
        <v>0</v>
      </c>
      <c r="T3930">
        <v>0</v>
      </c>
      <c r="U3930">
        <v>0</v>
      </c>
      <c r="V3930">
        <v>0</v>
      </c>
      <c r="W3930">
        <v>0</v>
      </c>
      <c r="X3930">
        <v>0</v>
      </c>
      <c r="Y3930">
        <v>0</v>
      </c>
      <c r="Z3930">
        <v>0</v>
      </c>
      <c r="AA3930">
        <v>2300000</v>
      </c>
      <c r="AB3930">
        <v>0</v>
      </c>
      <c r="AC3930">
        <v>0</v>
      </c>
      <c r="AD3930">
        <v>0</v>
      </c>
      <c r="AE3930">
        <v>0</v>
      </c>
      <c r="AF3930">
        <v>0</v>
      </c>
      <c r="AG3930">
        <v>0</v>
      </c>
      <c r="AH3930">
        <v>0</v>
      </c>
      <c r="AI3930">
        <v>0</v>
      </c>
      <c r="AJ3930">
        <v>0</v>
      </c>
      <c r="AK3930">
        <v>0</v>
      </c>
      <c r="AL3930">
        <v>0</v>
      </c>
      <c r="AM3930">
        <v>0</v>
      </c>
    </row>
    <row r="3931" spans="1:39" x14ac:dyDescent="0.45">
      <c r="A3931" t="s">
        <v>16444</v>
      </c>
      <c r="B3931" t="s">
        <v>16445</v>
      </c>
      <c r="C3931" t="s">
        <v>16446</v>
      </c>
      <c r="D3931" t="s">
        <v>16447</v>
      </c>
      <c r="E3931" t="s">
        <v>6312</v>
      </c>
      <c r="F3931" t="s">
        <v>16448</v>
      </c>
      <c r="G3931" t="s">
        <v>57</v>
      </c>
      <c r="H3931" t="s">
        <v>2003</v>
      </c>
      <c r="J3931" t="s">
        <v>2004</v>
      </c>
      <c r="K3931" t="s">
        <v>2004</v>
      </c>
      <c r="L3931">
        <v>1</v>
      </c>
      <c r="M3931" s="1">
        <v>41306</v>
      </c>
      <c r="N3931" s="2">
        <v>41306</v>
      </c>
      <c r="O3931" t="s">
        <v>164</v>
      </c>
      <c r="P3931">
        <v>2013</v>
      </c>
      <c r="Q3931" s="1">
        <v>41306</v>
      </c>
      <c r="R3931" s="1">
        <v>41306</v>
      </c>
      <c r="S3931">
        <v>106000</v>
      </c>
      <c r="T3931">
        <v>0</v>
      </c>
      <c r="U3931">
        <v>0</v>
      </c>
      <c r="V3931">
        <v>0</v>
      </c>
      <c r="W3931">
        <v>0</v>
      </c>
      <c r="X3931">
        <v>0</v>
      </c>
      <c r="Y3931">
        <v>0</v>
      </c>
      <c r="Z3931">
        <v>0</v>
      </c>
      <c r="AA3931">
        <v>0</v>
      </c>
      <c r="AB3931">
        <v>0</v>
      </c>
      <c r="AC3931">
        <v>0</v>
      </c>
      <c r="AD3931">
        <v>0</v>
      </c>
      <c r="AE3931">
        <v>0</v>
      </c>
      <c r="AF3931">
        <v>0</v>
      </c>
      <c r="AG3931">
        <v>0</v>
      </c>
      <c r="AH3931">
        <v>0</v>
      </c>
      <c r="AI3931">
        <v>0</v>
      </c>
      <c r="AJ3931">
        <v>0</v>
      </c>
      <c r="AK3931">
        <v>0</v>
      </c>
      <c r="AL3931">
        <v>0</v>
      </c>
      <c r="AM3931">
        <v>0</v>
      </c>
    </row>
    <row r="3932" spans="1:39" x14ac:dyDescent="0.45">
      <c r="A3932" t="s">
        <v>16449</v>
      </c>
      <c r="B3932" t="s">
        <v>16450</v>
      </c>
      <c r="C3932" t="s">
        <v>16451</v>
      </c>
      <c r="D3932" t="s">
        <v>293</v>
      </c>
      <c r="E3932" t="s">
        <v>294</v>
      </c>
      <c r="F3932" t="s">
        <v>7310</v>
      </c>
      <c r="G3932" t="s">
        <v>57</v>
      </c>
      <c r="H3932" t="s">
        <v>46</v>
      </c>
      <c r="I3932" t="s">
        <v>91</v>
      </c>
      <c r="J3932" t="s">
        <v>156</v>
      </c>
      <c r="K3932" t="s">
        <v>16452</v>
      </c>
      <c r="L3932">
        <v>1</v>
      </c>
      <c r="M3932" s="1">
        <v>37622</v>
      </c>
      <c r="N3932" s="2">
        <v>37622</v>
      </c>
      <c r="O3932" t="s">
        <v>854</v>
      </c>
      <c r="P3932">
        <v>2003</v>
      </c>
      <c r="Q3932" s="1">
        <v>41485</v>
      </c>
      <c r="R3932" s="1">
        <v>41485</v>
      </c>
      <c r="S3932">
        <v>0</v>
      </c>
      <c r="T3932">
        <v>0</v>
      </c>
      <c r="U3932">
        <v>0</v>
      </c>
      <c r="V3932">
        <v>0</v>
      </c>
      <c r="W3932">
        <v>0</v>
      </c>
      <c r="X3932">
        <v>125000</v>
      </c>
      <c r="Y3932">
        <v>0</v>
      </c>
      <c r="Z3932">
        <v>0</v>
      </c>
      <c r="AA3932">
        <v>0</v>
      </c>
      <c r="AB3932">
        <v>0</v>
      </c>
      <c r="AC3932">
        <v>0</v>
      </c>
      <c r="AD3932">
        <v>0</v>
      </c>
      <c r="AE3932">
        <v>0</v>
      </c>
      <c r="AF3932">
        <v>0</v>
      </c>
      <c r="AG3932">
        <v>0</v>
      </c>
      <c r="AH3932">
        <v>0</v>
      </c>
      <c r="AI3932">
        <v>0</v>
      </c>
      <c r="AJ3932">
        <v>0</v>
      </c>
      <c r="AK3932">
        <v>0</v>
      </c>
      <c r="AL3932">
        <v>0</v>
      </c>
      <c r="AM3932">
        <v>0</v>
      </c>
    </row>
    <row r="3933" spans="1:39" x14ac:dyDescent="0.45">
      <c r="A3933" t="s">
        <v>16453</v>
      </c>
      <c r="B3933" t="s">
        <v>16454</v>
      </c>
      <c r="C3933" t="s">
        <v>16455</v>
      </c>
      <c r="D3933" t="s">
        <v>293</v>
      </c>
      <c r="E3933" t="s">
        <v>294</v>
      </c>
      <c r="F3933" t="s">
        <v>964</v>
      </c>
      <c r="G3933" t="s">
        <v>57</v>
      </c>
      <c r="H3933" t="s">
        <v>46</v>
      </c>
      <c r="I3933" t="s">
        <v>205</v>
      </c>
      <c r="J3933" t="s">
        <v>206</v>
      </c>
      <c r="K3933" t="s">
        <v>978</v>
      </c>
      <c r="L3933">
        <v>1</v>
      </c>
      <c r="Q3933" s="1">
        <v>40534</v>
      </c>
      <c r="R3933" s="1">
        <v>40534</v>
      </c>
      <c r="S3933">
        <v>0</v>
      </c>
      <c r="T3933">
        <v>0</v>
      </c>
      <c r="U3933">
        <v>0</v>
      </c>
      <c r="V3933">
        <v>0</v>
      </c>
      <c r="W3933">
        <v>0</v>
      </c>
      <c r="X3933">
        <v>300000</v>
      </c>
      <c r="Y3933">
        <v>0</v>
      </c>
      <c r="Z3933">
        <v>0</v>
      </c>
      <c r="AA3933">
        <v>0</v>
      </c>
      <c r="AB3933">
        <v>0</v>
      </c>
      <c r="AC3933">
        <v>0</v>
      </c>
      <c r="AD3933">
        <v>0</v>
      </c>
      <c r="AE3933">
        <v>0</v>
      </c>
      <c r="AF3933">
        <v>0</v>
      </c>
      <c r="AG3933">
        <v>0</v>
      </c>
      <c r="AH3933">
        <v>0</v>
      </c>
      <c r="AI3933">
        <v>0</v>
      </c>
      <c r="AJ3933">
        <v>0</v>
      </c>
      <c r="AK3933">
        <v>0</v>
      </c>
      <c r="AL3933">
        <v>0</v>
      </c>
      <c r="AM3933">
        <v>0</v>
      </c>
    </row>
    <row r="3934" spans="1:39" x14ac:dyDescent="0.45">
      <c r="A3934" t="s">
        <v>16456</v>
      </c>
      <c r="B3934" t="s">
        <v>16457</v>
      </c>
      <c r="C3934" t="s">
        <v>16458</v>
      </c>
      <c r="D3934" t="s">
        <v>16459</v>
      </c>
      <c r="E3934" t="s">
        <v>462</v>
      </c>
      <c r="F3934" t="s">
        <v>16460</v>
      </c>
      <c r="G3934" t="s">
        <v>57</v>
      </c>
      <c r="H3934" t="s">
        <v>46</v>
      </c>
      <c r="I3934" t="s">
        <v>115</v>
      </c>
      <c r="J3934" t="s">
        <v>334</v>
      </c>
      <c r="K3934" t="s">
        <v>334</v>
      </c>
      <c r="L3934">
        <v>6</v>
      </c>
      <c r="M3934" s="1">
        <v>41214</v>
      </c>
      <c r="N3934" s="2">
        <v>41214</v>
      </c>
      <c r="O3934" t="s">
        <v>67</v>
      </c>
      <c r="P3934">
        <v>2012</v>
      </c>
      <c r="Q3934" s="1">
        <v>41402</v>
      </c>
      <c r="R3934" s="1">
        <v>41872</v>
      </c>
      <c r="S3934">
        <v>0</v>
      </c>
      <c r="T3934">
        <v>109000000</v>
      </c>
      <c r="U3934">
        <v>0</v>
      </c>
      <c r="V3934">
        <v>0</v>
      </c>
      <c r="W3934">
        <v>0</v>
      </c>
      <c r="X3934">
        <v>400000000</v>
      </c>
      <c r="Y3934">
        <v>0</v>
      </c>
      <c r="Z3934">
        <v>0</v>
      </c>
      <c r="AA3934">
        <v>0</v>
      </c>
      <c r="AB3934">
        <v>0</v>
      </c>
      <c r="AC3934">
        <v>0</v>
      </c>
      <c r="AD3934">
        <v>0</v>
      </c>
      <c r="AE3934">
        <v>0</v>
      </c>
      <c r="AF3934">
        <v>9000000</v>
      </c>
      <c r="AG3934">
        <v>25000000</v>
      </c>
      <c r="AH3934">
        <v>75000000</v>
      </c>
      <c r="AI3934">
        <v>0</v>
      </c>
      <c r="AJ3934">
        <v>0</v>
      </c>
      <c r="AK3934">
        <v>0</v>
      </c>
      <c r="AL3934">
        <v>0</v>
      </c>
      <c r="AM3934">
        <v>0</v>
      </c>
    </row>
    <row r="3935" spans="1:39" x14ac:dyDescent="0.45">
      <c r="A3935" t="s">
        <v>16461</v>
      </c>
      <c r="B3935" t="s">
        <v>16462</v>
      </c>
      <c r="C3935" t="s">
        <v>16463</v>
      </c>
      <c r="D3935" t="s">
        <v>1474</v>
      </c>
      <c r="E3935" t="s">
        <v>1475</v>
      </c>
      <c r="F3935" t="s">
        <v>1047</v>
      </c>
      <c r="H3935" t="s">
        <v>260</v>
      </c>
      <c r="I3935" t="s">
        <v>261</v>
      </c>
      <c r="J3935" t="s">
        <v>262</v>
      </c>
      <c r="K3935" t="s">
        <v>262</v>
      </c>
      <c r="L3935">
        <v>1</v>
      </c>
      <c r="Q3935" s="1">
        <v>41696</v>
      </c>
      <c r="R3935" s="1">
        <v>41696</v>
      </c>
      <c r="S3935">
        <v>0</v>
      </c>
      <c r="T3935">
        <v>0</v>
      </c>
      <c r="U3935">
        <v>0</v>
      </c>
      <c r="V3935">
        <v>0</v>
      </c>
      <c r="W3935">
        <v>0</v>
      </c>
      <c r="X3935">
        <v>0</v>
      </c>
      <c r="Y3935">
        <v>0</v>
      </c>
      <c r="Z3935">
        <v>0</v>
      </c>
      <c r="AA3935">
        <v>0</v>
      </c>
      <c r="AB3935">
        <v>5000000</v>
      </c>
      <c r="AC3935">
        <v>0</v>
      </c>
      <c r="AD3935">
        <v>0</v>
      </c>
      <c r="AE3935">
        <v>0</v>
      </c>
      <c r="AF3935">
        <v>0</v>
      </c>
      <c r="AG3935">
        <v>0</v>
      </c>
      <c r="AH3935">
        <v>0</v>
      </c>
      <c r="AI3935">
        <v>0</v>
      </c>
      <c r="AJ3935">
        <v>0</v>
      </c>
      <c r="AK3935">
        <v>0</v>
      </c>
      <c r="AL3935">
        <v>0</v>
      </c>
      <c r="AM3935">
        <v>0</v>
      </c>
    </row>
    <row r="3936" spans="1:39" x14ac:dyDescent="0.45">
      <c r="A3936" t="s">
        <v>16464</v>
      </c>
      <c r="B3936" t="s">
        <v>16465</v>
      </c>
      <c r="C3936" t="s">
        <v>16466</v>
      </c>
      <c r="D3936" t="s">
        <v>755</v>
      </c>
      <c r="E3936" t="s">
        <v>756</v>
      </c>
      <c r="F3936" t="s">
        <v>6313</v>
      </c>
      <c r="G3936" t="s">
        <v>57</v>
      </c>
      <c r="H3936" t="s">
        <v>496</v>
      </c>
      <c r="J3936" t="s">
        <v>682</v>
      </c>
      <c r="K3936" t="s">
        <v>682</v>
      </c>
      <c r="L3936">
        <v>1</v>
      </c>
      <c r="Q3936" s="1">
        <v>41624</v>
      </c>
      <c r="R3936" s="1">
        <v>41624</v>
      </c>
      <c r="S3936">
        <v>0</v>
      </c>
      <c r="T3936">
        <v>0</v>
      </c>
      <c r="U3936">
        <v>0</v>
      </c>
      <c r="V3936">
        <v>0</v>
      </c>
      <c r="W3936">
        <v>0</v>
      </c>
      <c r="X3936">
        <v>0</v>
      </c>
      <c r="Y3936">
        <v>0</v>
      </c>
      <c r="Z3936">
        <v>0</v>
      </c>
      <c r="AA3936">
        <v>150000000</v>
      </c>
      <c r="AB3936">
        <v>0</v>
      </c>
      <c r="AC3936">
        <v>0</v>
      </c>
      <c r="AD3936">
        <v>0</v>
      </c>
      <c r="AE3936">
        <v>0</v>
      </c>
      <c r="AF3936">
        <v>0</v>
      </c>
      <c r="AG3936">
        <v>0</v>
      </c>
      <c r="AH3936">
        <v>0</v>
      </c>
      <c r="AI3936">
        <v>0</v>
      </c>
      <c r="AJ3936">
        <v>0</v>
      </c>
      <c r="AK3936">
        <v>0</v>
      </c>
      <c r="AL3936">
        <v>0</v>
      </c>
      <c r="AM3936">
        <v>0</v>
      </c>
    </row>
    <row r="3937" spans="1:39" x14ac:dyDescent="0.45">
      <c r="A3937" t="s">
        <v>16467</v>
      </c>
      <c r="B3937" t="s">
        <v>16468</v>
      </c>
      <c r="C3937" t="s">
        <v>16469</v>
      </c>
      <c r="F3937" t="s">
        <v>865</v>
      </c>
      <c r="G3937" t="s">
        <v>57</v>
      </c>
      <c r="H3937" t="s">
        <v>260</v>
      </c>
      <c r="I3937" t="s">
        <v>977</v>
      </c>
      <c r="J3937" t="s">
        <v>978</v>
      </c>
      <c r="K3937" t="s">
        <v>978</v>
      </c>
      <c r="L3937">
        <v>2</v>
      </c>
      <c r="M3937" s="1">
        <v>38718</v>
      </c>
      <c r="N3937" s="2">
        <v>38718</v>
      </c>
      <c r="O3937" t="s">
        <v>430</v>
      </c>
      <c r="P3937">
        <v>2006</v>
      </c>
      <c r="Q3937" s="1">
        <v>41472</v>
      </c>
      <c r="R3937" s="1">
        <v>41631</v>
      </c>
      <c r="S3937">
        <v>0</v>
      </c>
      <c r="T3937">
        <v>0</v>
      </c>
      <c r="U3937">
        <v>0</v>
      </c>
      <c r="V3937">
        <v>0</v>
      </c>
      <c r="W3937">
        <v>0</v>
      </c>
      <c r="X3937">
        <v>60000000</v>
      </c>
      <c r="Y3937">
        <v>0</v>
      </c>
      <c r="Z3937">
        <v>0</v>
      </c>
      <c r="AA3937">
        <v>0</v>
      </c>
      <c r="AB3937">
        <v>0</v>
      </c>
      <c r="AC3937">
        <v>0</v>
      </c>
      <c r="AD3937">
        <v>0</v>
      </c>
      <c r="AE3937">
        <v>0</v>
      </c>
      <c r="AF3937">
        <v>0</v>
      </c>
      <c r="AG3937">
        <v>0</v>
      </c>
      <c r="AH3937">
        <v>0</v>
      </c>
      <c r="AI3937">
        <v>0</v>
      </c>
      <c r="AJ3937">
        <v>0</v>
      </c>
      <c r="AK3937">
        <v>0</v>
      </c>
      <c r="AL3937">
        <v>0</v>
      </c>
      <c r="AM3937">
        <v>0</v>
      </c>
    </row>
    <row r="3938" spans="1:39" x14ac:dyDescent="0.45">
      <c r="A3938" t="s">
        <v>16470</v>
      </c>
      <c r="B3938" t="s">
        <v>16471</v>
      </c>
      <c r="C3938" t="s">
        <v>16472</v>
      </c>
      <c r="D3938" t="s">
        <v>774</v>
      </c>
      <c r="E3938" t="s">
        <v>775</v>
      </c>
      <c r="F3938" t="s">
        <v>114</v>
      </c>
      <c r="G3938" t="s">
        <v>57</v>
      </c>
      <c r="L3938">
        <v>1</v>
      </c>
      <c r="Q3938" s="1">
        <v>40732</v>
      </c>
      <c r="R3938" s="1">
        <v>40732</v>
      </c>
      <c r="S3938">
        <v>0</v>
      </c>
      <c r="T3938">
        <v>0</v>
      </c>
      <c r="U3938">
        <v>0</v>
      </c>
      <c r="V3938">
        <v>0</v>
      </c>
      <c r="W3938">
        <v>0</v>
      </c>
      <c r="X3938">
        <v>0</v>
      </c>
      <c r="Y3938">
        <v>0</v>
      </c>
      <c r="Z3938">
        <v>0</v>
      </c>
      <c r="AA3938">
        <v>0</v>
      </c>
      <c r="AB3938">
        <v>0</v>
      </c>
      <c r="AC3938">
        <v>0</v>
      </c>
      <c r="AD3938">
        <v>0</v>
      </c>
      <c r="AE3938">
        <v>0</v>
      </c>
      <c r="AF3938">
        <v>0</v>
      </c>
      <c r="AG3938">
        <v>0</v>
      </c>
      <c r="AH3938">
        <v>0</v>
      </c>
      <c r="AI3938">
        <v>0</v>
      </c>
      <c r="AJ3938">
        <v>0</v>
      </c>
      <c r="AK3938">
        <v>0</v>
      </c>
      <c r="AL3938">
        <v>0</v>
      </c>
      <c r="AM3938">
        <v>0</v>
      </c>
    </row>
    <row r="3939" spans="1:39" x14ac:dyDescent="0.45">
      <c r="A3939" t="s">
        <v>16473</v>
      </c>
      <c r="B3939" t="s">
        <v>16474</v>
      </c>
      <c r="C3939" t="s">
        <v>16475</v>
      </c>
      <c r="D3939" t="s">
        <v>1757</v>
      </c>
      <c r="E3939" t="s">
        <v>1758</v>
      </c>
      <c r="F3939" t="s">
        <v>16476</v>
      </c>
      <c r="G3939" t="s">
        <v>57</v>
      </c>
      <c r="H3939" t="s">
        <v>46</v>
      </c>
      <c r="I3939" t="s">
        <v>58</v>
      </c>
      <c r="J3939" t="s">
        <v>198</v>
      </c>
      <c r="K3939" t="s">
        <v>1127</v>
      </c>
      <c r="L3939">
        <v>10</v>
      </c>
      <c r="M3939" s="1">
        <v>37987</v>
      </c>
      <c r="N3939" s="2">
        <v>37987</v>
      </c>
      <c r="O3939" t="s">
        <v>452</v>
      </c>
      <c r="P3939">
        <v>2004</v>
      </c>
      <c r="Q3939" s="1">
        <v>39022</v>
      </c>
      <c r="R3939" s="1">
        <v>41654</v>
      </c>
      <c r="S3939">
        <v>0</v>
      </c>
      <c r="T3939">
        <v>32255244</v>
      </c>
      <c r="U3939">
        <v>0</v>
      </c>
      <c r="V3939">
        <v>0</v>
      </c>
      <c r="W3939">
        <v>0</v>
      </c>
      <c r="X3939">
        <v>17506666</v>
      </c>
      <c r="Y3939">
        <v>0</v>
      </c>
      <c r="Z3939">
        <v>0</v>
      </c>
      <c r="AA3939">
        <v>0</v>
      </c>
      <c r="AB3939">
        <v>0</v>
      </c>
      <c r="AC3939">
        <v>0</v>
      </c>
      <c r="AD3939">
        <v>0</v>
      </c>
      <c r="AE3939">
        <v>0</v>
      </c>
      <c r="AF3939">
        <v>0</v>
      </c>
      <c r="AG3939">
        <v>12000000</v>
      </c>
      <c r="AH3939">
        <v>0</v>
      </c>
      <c r="AI3939">
        <v>0</v>
      </c>
      <c r="AJ3939">
        <v>0</v>
      </c>
      <c r="AK3939">
        <v>0</v>
      </c>
      <c r="AL3939">
        <v>0</v>
      </c>
      <c r="AM3939">
        <v>0</v>
      </c>
    </row>
    <row r="3940" spans="1:39" x14ac:dyDescent="0.45">
      <c r="A3940" t="s">
        <v>16477</v>
      </c>
      <c r="B3940" t="s">
        <v>16478</v>
      </c>
      <c r="C3940" t="s">
        <v>16479</v>
      </c>
      <c r="D3940" t="s">
        <v>774</v>
      </c>
      <c r="E3940" t="s">
        <v>775</v>
      </c>
      <c r="F3940" t="s">
        <v>16480</v>
      </c>
      <c r="G3940" t="s">
        <v>57</v>
      </c>
      <c r="H3940" t="s">
        <v>379</v>
      </c>
      <c r="J3940" t="s">
        <v>1200</v>
      </c>
      <c r="K3940" t="s">
        <v>1200</v>
      </c>
      <c r="L3940">
        <v>3</v>
      </c>
      <c r="M3940" s="1">
        <v>36526</v>
      </c>
      <c r="N3940" s="2">
        <v>36526</v>
      </c>
      <c r="O3940" t="s">
        <v>255</v>
      </c>
      <c r="P3940">
        <v>2000</v>
      </c>
      <c r="Q3940" s="1">
        <v>39750</v>
      </c>
      <c r="R3940" s="1">
        <v>41795</v>
      </c>
      <c r="S3940">
        <v>0</v>
      </c>
      <c r="T3940">
        <v>111900000</v>
      </c>
      <c r="U3940">
        <v>0</v>
      </c>
      <c r="V3940">
        <v>0</v>
      </c>
      <c r="W3940">
        <v>0</v>
      </c>
      <c r="X3940">
        <v>0</v>
      </c>
      <c r="Y3940">
        <v>0</v>
      </c>
      <c r="Z3940">
        <v>0</v>
      </c>
      <c r="AA3940">
        <v>0</v>
      </c>
      <c r="AB3940">
        <v>0</v>
      </c>
      <c r="AC3940">
        <v>0</v>
      </c>
      <c r="AD3940">
        <v>0</v>
      </c>
      <c r="AE3940">
        <v>0</v>
      </c>
      <c r="AF3940">
        <v>0</v>
      </c>
      <c r="AG3940">
        <v>0</v>
      </c>
      <c r="AH3940">
        <v>0</v>
      </c>
      <c r="AI3940">
        <v>0</v>
      </c>
      <c r="AJ3940">
        <v>0</v>
      </c>
      <c r="AK3940">
        <v>0</v>
      </c>
      <c r="AL3940">
        <v>0</v>
      </c>
      <c r="AM3940">
        <v>0</v>
      </c>
    </row>
    <row r="3941" spans="1:39" x14ac:dyDescent="0.45">
      <c r="A3941" t="s">
        <v>16481</v>
      </c>
      <c r="B3941" t="s">
        <v>16482</v>
      </c>
      <c r="C3941" t="s">
        <v>16483</v>
      </c>
      <c r="D3941" t="s">
        <v>293</v>
      </c>
      <c r="E3941" t="s">
        <v>294</v>
      </c>
      <c r="F3941" t="s">
        <v>16484</v>
      </c>
      <c r="G3941" t="s">
        <v>101</v>
      </c>
      <c r="H3941" t="s">
        <v>46</v>
      </c>
      <c r="I3941" t="s">
        <v>299</v>
      </c>
      <c r="J3941" t="s">
        <v>300</v>
      </c>
      <c r="K3941" t="s">
        <v>2131</v>
      </c>
      <c r="L3941">
        <v>2</v>
      </c>
      <c r="M3941" s="1">
        <v>40179</v>
      </c>
      <c r="N3941" s="2">
        <v>40179</v>
      </c>
      <c r="O3941" t="s">
        <v>118</v>
      </c>
      <c r="P3941">
        <v>2010</v>
      </c>
      <c r="Q3941" s="1">
        <v>40408</v>
      </c>
      <c r="R3941" s="1">
        <v>40823</v>
      </c>
      <c r="S3941">
        <v>0</v>
      </c>
      <c r="T3941">
        <v>15008402</v>
      </c>
      <c r="U3941">
        <v>0</v>
      </c>
      <c r="V3941">
        <v>0</v>
      </c>
      <c r="W3941">
        <v>0</v>
      </c>
      <c r="X3941">
        <v>0</v>
      </c>
      <c r="Y3941">
        <v>0</v>
      </c>
      <c r="Z3941">
        <v>0</v>
      </c>
      <c r="AA3941">
        <v>0</v>
      </c>
      <c r="AB3941">
        <v>0</v>
      </c>
      <c r="AC3941">
        <v>0</v>
      </c>
      <c r="AD3941">
        <v>0</v>
      </c>
      <c r="AE3941">
        <v>0</v>
      </c>
      <c r="AF3941">
        <v>0</v>
      </c>
      <c r="AG3941">
        <v>0</v>
      </c>
      <c r="AH3941">
        <v>0</v>
      </c>
      <c r="AI3941">
        <v>0</v>
      </c>
      <c r="AJ3941">
        <v>0</v>
      </c>
      <c r="AK3941">
        <v>0</v>
      </c>
      <c r="AL3941">
        <v>0</v>
      </c>
      <c r="AM3941">
        <v>0</v>
      </c>
    </row>
    <row r="3942" spans="1:39" x14ac:dyDescent="0.45">
      <c r="A3942" t="s">
        <v>16485</v>
      </c>
      <c r="B3942" t="s">
        <v>16486</v>
      </c>
      <c r="C3942" t="s">
        <v>16487</v>
      </c>
      <c r="D3942" t="s">
        <v>16488</v>
      </c>
      <c r="E3942" t="s">
        <v>2192</v>
      </c>
      <c r="F3942" t="s">
        <v>16489</v>
      </c>
      <c r="H3942" t="s">
        <v>787</v>
      </c>
      <c r="J3942" t="s">
        <v>788</v>
      </c>
      <c r="K3942" t="s">
        <v>788</v>
      </c>
      <c r="L3942">
        <v>1</v>
      </c>
      <c r="Q3942" s="1">
        <v>40007</v>
      </c>
      <c r="R3942" s="1">
        <v>40007</v>
      </c>
      <c r="S3942">
        <v>0</v>
      </c>
      <c r="T3942">
        <v>8370000</v>
      </c>
      <c r="U3942">
        <v>0</v>
      </c>
      <c r="V3942">
        <v>0</v>
      </c>
      <c r="W3942">
        <v>0</v>
      </c>
      <c r="X3942">
        <v>0</v>
      </c>
      <c r="Y3942">
        <v>0</v>
      </c>
      <c r="Z3942">
        <v>0</v>
      </c>
      <c r="AA3942">
        <v>0</v>
      </c>
      <c r="AB3942">
        <v>0</v>
      </c>
      <c r="AC3942">
        <v>0</v>
      </c>
      <c r="AD3942">
        <v>0</v>
      </c>
      <c r="AE3942">
        <v>0</v>
      </c>
      <c r="AF3942">
        <v>0</v>
      </c>
      <c r="AG3942">
        <v>0</v>
      </c>
      <c r="AH3942">
        <v>0</v>
      </c>
      <c r="AI3942">
        <v>0</v>
      </c>
      <c r="AJ3942">
        <v>0</v>
      </c>
      <c r="AK3942">
        <v>0</v>
      </c>
      <c r="AL3942">
        <v>0</v>
      </c>
      <c r="AM3942">
        <v>0</v>
      </c>
    </row>
    <row r="3943" spans="1:39" x14ac:dyDescent="0.45">
      <c r="A3943" t="s">
        <v>16490</v>
      </c>
      <c r="B3943" t="s">
        <v>16491</v>
      </c>
      <c r="C3943" t="s">
        <v>16492</v>
      </c>
      <c r="D3943" t="s">
        <v>1474</v>
      </c>
      <c r="E3943" t="s">
        <v>1475</v>
      </c>
      <c r="F3943" t="s">
        <v>701</v>
      </c>
      <c r="G3943" t="s">
        <v>57</v>
      </c>
      <c r="H3943" t="s">
        <v>1033</v>
      </c>
      <c r="J3943" t="s">
        <v>1034</v>
      </c>
      <c r="K3943" t="s">
        <v>1034</v>
      </c>
      <c r="L3943">
        <v>2</v>
      </c>
      <c r="M3943" s="1">
        <v>32143</v>
      </c>
      <c r="N3943" s="2">
        <v>32143</v>
      </c>
      <c r="O3943" t="s">
        <v>2667</v>
      </c>
      <c r="P3943">
        <v>1988</v>
      </c>
      <c r="Q3943" s="1">
        <v>40413</v>
      </c>
      <c r="R3943" s="1">
        <v>41675</v>
      </c>
      <c r="S3943">
        <v>0</v>
      </c>
      <c r="T3943">
        <v>0</v>
      </c>
      <c r="U3943">
        <v>0</v>
      </c>
      <c r="V3943">
        <v>0</v>
      </c>
      <c r="W3943">
        <v>0</v>
      </c>
      <c r="X3943">
        <v>0</v>
      </c>
      <c r="Y3943">
        <v>0</v>
      </c>
      <c r="Z3943">
        <v>0</v>
      </c>
      <c r="AA3943">
        <v>100000000</v>
      </c>
      <c r="AB3943">
        <v>0</v>
      </c>
      <c r="AC3943">
        <v>0</v>
      </c>
      <c r="AD3943">
        <v>0</v>
      </c>
      <c r="AE3943">
        <v>0</v>
      </c>
      <c r="AF3943">
        <v>0</v>
      </c>
      <c r="AG3943">
        <v>0</v>
      </c>
      <c r="AH3943">
        <v>0</v>
      </c>
      <c r="AI3943">
        <v>0</v>
      </c>
      <c r="AJ3943">
        <v>0</v>
      </c>
      <c r="AK3943">
        <v>0</v>
      </c>
      <c r="AL3943">
        <v>0</v>
      </c>
      <c r="AM3943">
        <v>0</v>
      </c>
    </row>
    <row r="3944" spans="1:39" x14ac:dyDescent="0.45">
      <c r="A3944" t="s">
        <v>16493</v>
      </c>
      <c r="B3944" t="s">
        <v>16494</v>
      </c>
      <c r="C3944" t="s">
        <v>16495</v>
      </c>
      <c r="D3944" t="s">
        <v>1757</v>
      </c>
      <c r="E3944" t="s">
        <v>1758</v>
      </c>
      <c r="F3944" t="s">
        <v>16496</v>
      </c>
      <c r="G3944" t="s">
        <v>57</v>
      </c>
      <c r="H3944" t="s">
        <v>46</v>
      </c>
      <c r="I3944" t="s">
        <v>1095</v>
      </c>
      <c r="J3944" t="s">
        <v>3880</v>
      </c>
      <c r="K3944" t="s">
        <v>3963</v>
      </c>
      <c r="L3944">
        <v>1</v>
      </c>
      <c r="M3944" s="1">
        <v>39448</v>
      </c>
      <c r="N3944" s="2">
        <v>39448</v>
      </c>
      <c r="O3944" t="s">
        <v>181</v>
      </c>
      <c r="P3944">
        <v>2008</v>
      </c>
      <c r="Q3944" s="1">
        <v>41436</v>
      </c>
      <c r="R3944" s="1">
        <v>41436</v>
      </c>
      <c r="S3944">
        <v>0</v>
      </c>
      <c r="T3944">
        <v>552300</v>
      </c>
      <c r="U3944">
        <v>0</v>
      </c>
      <c r="V3944">
        <v>0</v>
      </c>
      <c r="W3944">
        <v>0</v>
      </c>
      <c r="X3944">
        <v>0</v>
      </c>
      <c r="Y3944">
        <v>0</v>
      </c>
      <c r="Z3944">
        <v>0</v>
      </c>
      <c r="AA3944">
        <v>0</v>
      </c>
      <c r="AB3944">
        <v>0</v>
      </c>
      <c r="AC3944">
        <v>0</v>
      </c>
      <c r="AD3944">
        <v>0</v>
      </c>
      <c r="AE3944">
        <v>0</v>
      </c>
      <c r="AF3944">
        <v>0</v>
      </c>
      <c r="AG3944">
        <v>0</v>
      </c>
      <c r="AH3944">
        <v>0</v>
      </c>
      <c r="AI3944">
        <v>0</v>
      </c>
      <c r="AJ3944">
        <v>0</v>
      </c>
      <c r="AK3944">
        <v>0</v>
      </c>
      <c r="AL3944">
        <v>0</v>
      </c>
      <c r="AM3944">
        <v>0</v>
      </c>
    </row>
    <row r="3945" spans="1:39" x14ac:dyDescent="0.45">
      <c r="A3945" t="s">
        <v>16497</v>
      </c>
      <c r="B3945" t="s">
        <v>16498</v>
      </c>
      <c r="C3945" t="s">
        <v>16499</v>
      </c>
      <c r="D3945" t="s">
        <v>54</v>
      </c>
      <c r="E3945" t="s">
        <v>55</v>
      </c>
      <c r="F3945" t="s">
        <v>6221</v>
      </c>
      <c r="G3945" t="s">
        <v>57</v>
      </c>
      <c r="H3945" t="s">
        <v>46</v>
      </c>
      <c r="I3945" t="s">
        <v>4505</v>
      </c>
      <c r="J3945" t="s">
        <v>4506</v>
      </c>
      <c r="K3945" t="s">
        <v>4506</v>
      </c>
      <c r="L3945">
        <v>1</v>
      </c>
      <c r="Q3945" s="1">
        <v>40261</v>
      </c>
      <c r="R3945" s="1">
        <v>40261</v>
      </c>
      <c r="S3945">
        <v>0</v>
      </c>
      <c r="T3945">
        <v>4200000</v>
      </c>
      <c r="U3945">
        <v>0</v>
      </c>
      <c r="V3945">
        <v>0</v>
      </c>
      <c r="W3945">
        <v>0</v>
      </c>
      <c r="X3945">
        <v>0</v>
      </c>
      <c r="Y3945">
        <v>0</v>
      </c>
      <c r="Z3945">
        <v>0</v>
      </c>
      <c r="AA3945">
        <v>0</v>
      </c>
      <c r="AB3945">
        <v>0</v>
      </c>
      <c r="AC3945">
        <v>0</v>
      </c>
      <c r="AD3945">
        <v>0</v>
      </c>
      <c r="AE3945">
        <v>0</v>
      </c>
      <c r="AF3945">
        <v>0</v>
      </c>
      <c r="AG3945">
        <v>0</v>
      </c>
      <c r="AH3945">
        <v>0</v>
      </c>
      <c r="AI3945">
        <v>0</v>
      </c>
      <c r="AJ3945">
        <v>0</v>
      </c>
      <c r="AK3945">
        <v>0</v>
      </c>
      <c r="AL3945">
        <v>0</v>
      </c>
      <c r="AM3945">
        <v>0</v>
      </c>
    </row>
    <row r="3946" spans="1:39" x14ac:dyDescent="0.45">
      <c r="A3946" t="s">
        <v>16500</v>
      </c>
      <c r="B3946" t="s">
        <v>16501</v>
      </c>
      <c r="C3946" t="s">
        <v>16502</v>
      </c>
      <c r="D3946" t="s">
        <v>16503</v>
      </c>
      <c r="E3946" t="s">
        <v>1292</v>
      </c>
      <c r="F3946" t="s">
        <v>905</v>
      </c>
      <c r="G3946" t="s">
        <v>57</v>
      </c>
      <c r="H3946" t="s">
        <v>475</v>
      </c>
      <c r="J3946" t="s">
        <v>476</v>
      </c>
      <c r="K3946" t="s">
        <v>476</v>
      </c>
      <c r="L3946">
        <v>2</v>
      </c>
      <c r="M3946" s="1">
        <v>40940</v>
      </c>
      <c r="N3946" s="2">
        <v>40940</v>
      </c>
      <c r="O3946" t="s">
        <v>132</v>
      </c>
      <c r="P3946">
        <v>2012</v>
      </c>
      <c r="Q3946" s="1">
        <v>41030</v>
      </c>
      <c r="R3946" s="1">
        <v>41334</v>
      </c>
      <c r="S3946">
        <v>250000</v>
      </c>
      <c r="T3946">
        <v>0</v>
      </c>
      <c r="U3946">
        <v>0</v>
      </c>
      <c r="V3946">
        <v>0</v>
      </c>
      <c r="W3946">
        <v>0</v>
      </c>
      <c r="X3946">
        <v>0</v>
      </c>
      <c r="Y3946">
        <v>0</v>
      </c>
      <c r="Z3946">
        <v>25000</v>
      </c>
      <c r="AA3946">
        <v>0</v>
      </c>
      <c r="AB3946">
        <v>0</v>
      </c>
      <c r="AC3946">
        <v>0</v>
      </c>
      <c r="AD3946">
        <v>0</v>
      </c>
      <c r="AE3946">
        <v>0</v>
      </c>
      <c r="AF3946">
        <v>0</v>
      </c>
      <c r="AG3946">
        <v>0</v>
      </c>
      <c r="AH3946">
        <v>0</v>
      </c>
      <c r="AI3946">
        <v>0</v>
      </c>
      <c r="AJ3946">
        <v>0</v>
      </c>
      <c r="AK3946">
        <v>0</v>
      </c>
      <c r="AL3946">
        <v>0</v>
      </c>
      <c r="AM3946">
        <v>0</v>
      </c>
    </row>
    <row r="3947" spans="1:39" x14ac:dyDescent="0.45">
      <c r="A3947" t="s">
        <v>16504</v>
      </c>
      <c r="B3947" t="s">
        <v>16505</v>
      </c>
      <c r="C3947" t="s">
        <v>16506</v>
      </c>
      <c r="D3947" t="s">
        <v>293</v>
      </c>
      <c r="E3947" t="s">
        <v>294</v>
      </c>
      <c r="F3947" t="s">
        <v>16507</v>
      </c>
      <c r="G3947" t="s">
        <v>57</v>
      </c>
      <c r="H3947" t="s">
        <v>46</v>
      </c>
      <c r="I3947" t="s">
        <v>299</v>
      </c>
      <c r="J3947" t="s">
        <v>300</v>
      </c>
      <c r="K3947" t="s">
        <v>301</v>
      </c>
      <c r="L3947">
        <v>11</v>
      </c>
      <c r="M3947" s="1">
        <v>38353</v>
      </c>
      <c r="N3947" s="2">
        <v>38353</v>
      </c>
      <c r="O3947" t="s">
        <v>464</v>
      </c>
      <c r="P3947">
        <v>2005</v>
      </c>
      <c r="Q3947" s="1">
        <v>40695</v>
      </c>
      <c r="R3947" s="1">
        <v>41765</v>
      </c>
      <c r="S3947">
        <v>0</v>
      </c>
      <c r="T3947">
        <v>19043378</v>
      </c>
      <c r="U3947">
        <v>0</v>
      </c>
      <c r="V3947">
        <v>0</v>
      </c>
      <c r="W3947">
        <v>0</v>
      </c>
      <c r="X3947">
        <v>5968759</v>
      </c>
      <c r="Y3947">
        <v>0</v>
      </c>
      <c r="Z3947">
        <v>1500000</v>
      </c>
      <c r="AA3947">
        <v>0</v>
      </c>
      <c r="AB3947">
        <v>0</v>
      </c>
      <c r="AC3947">
        <v>0</v>
      </c>
      <c r="AD3947">
        <v>0</v>
      </c>
      <c r="AE3947">
        <v>0</v>
      </c>
      <c r="AF3947">
        <v>4100000</v>
      </c>
      <c r="AG3947">
        <v>11500000</v>
      </c>
      <c r="AH3947">
        <v>0</v>
      </c>
      <c r="AI3947">
        <v>0</v>
      </c>
      <c r="AJ3947">
        <v>0</v>
      </c>
      <c r="AK3947">
        <v>0</v>
      </c>
      <c r="AL3947">
        <v>0</v>
      </c>
      <c r="AM3947">
        <v>0</v>
      </c>
    </row>
    <row r="3948" spans="1:39" x14ac:dyDescent="0.45">
      <c r="A3948" t="s">
        <v>16508</v>
      </c>
      <c r="B3948" t="s">
        <v>16509</v>
      </c>
      <c r="C3948" t="s">
        <v>16510</v>
      </c>
      <c r="D3948" t="s">
        <v>16511</v>
      </c>
      <c r="E3948" t="s">
        <v>16512</v>
      </c>
      <c r="F3948" t="s">
        <v>4314</v>
      </c>
      <c r="G3948" t="s">
        <v>57</v>
      </c>
      <c r="H3948" t="s">
        <v>496</v>
      </c>
      <c r="J3948" t="s">
        <v>15923</v>
      </c>
      <c r="K3948" t="s">
        <v>15923</v>
      </c>
      <c r="L3948">
        <v>1</v>
      </c>
      <c r="M3948" s="1">
        <v>39814</v>
      </c>
      <c r="N3948" s="2">
        <v>39814</v>
      </c>
      <c r="O3948" t="s">
        <v>188</v>
      </c>
      <c r="P3948">
        <v>2009</v>
      </c>
      <c r="Q3948" s="1">
        <v>41751</v>
      </c>
      <c r="R3948" s="1">
        <v>41751</v>
      </c>
      <c r="S3948">
        <v>550000</v>
      </c>
      <c r="T3948">
        <v>0</v>
      </c>
      <c r="U3948">
        <v>0</v>
      </c>
      <c r="V3948">
        <v>0</v>
      </c>
      <c r="W3948">
        <v>0</v>
      </c>
      <c r="X3948">
        <v>0</v>
      </c>
      <c r="Y3948">
        <v>0</v>
      </c>
      <c r="Z3948">
        <v>0</v>
      </c>
      <c r="AA3948">
        <v>0</v>
      </c>
      <c r="AB3948">
        <v>0</v>
      </c>
      <c r="AC3948">
        <v>0</v>
      </c>
      <c r="AD3948">
        <v>0</v>
      </c>
      <c r="AE3948">
        <v>0</v>
      </c>
      <c r="AF3948">
        <v>0</v>
      </c>
      <c r="AG3948">
        <v>0</v>
      </c>
      <c r="AH3948">
        <v>0</v>
      </c>
      <c r="AI3948">
        <v>0</v>
      </c>
      <c r="AJ3948">
        <v>0</v>
      </c>
      <c r="AK3948">
        <v>0</v>
      </c>
      <c r="AL3948">
        <v>0</v>
      </c>
      <c r="AM3948">
        <v>0</v>
      </c>
    </row>
    <row r="3949" spans="1:39" x14ac:dyDescent="0.45">
      <c r="A3949" t="s">
        <v>16513</v>
      </c>
      <c r="B3949" t="s">
        <v>16514</v>
      </c>
      <c r="C3949" t="s">
        <v>16515</v>
      </c>
      <c r="D3949" t="s">
        <v>16516</v>
      </c>
      <c r="E3949" t="s">
        <v>343</v>
      </c>
      <c r="F3949" t="s">
        <v>10062</v>
      </c>
      <c r="G3949" t="s">
        <v>57</v>
      </c>
      <c r="H3949" t="s">
        <v>223</v>
      </c>
      <c r="J3949" t="s">
        <v>311</v>
      </c>
      <c r="K3949" t="s">
        <v>311</v>
      </c>
      <c r="L3949">
        <v>1</v>
      </c>
      <c r="M3949" s="1">
        <v>40087</v>
      </c>
      <c r="N3949" s="2">
        <v>40087</v>
      </c>
      <c r="O3949" t="s">
        <v>702</v>
      </c>
      <c r="P3949">
        <v>2009</v>
      </c>
      <c r="Q3949" s="1">
        <v>41702</v>
      </c>
      <c r="R3949" s="1">
        <v>41702</v>
      </c>
      <c r="S3949">
        <v>0</v>
      </c>
      <c r="T3949">
        <v>48000000</v>
      </c>
      <c r="U3949">
        <v>0</v>
      </c>
      <c r="V3949">
        <v>0</v>
      </c>
      <c r="W3949">
        <v>0</v>
      </c>
      <c r="X3949">
        <v>0</v>
      </c>
      <c r="Y3949">
        <v>0</v>
      </c>
      <c r="Z3949">
        <v>0</v>
      </c>
      <c r="AA3949">
        <v>0</v>
      </c>
      <c r="AB3949">
        <v>0</v>
      </c>
      <c r="AC3949">
        <v>0</v>
      </c>
      <c r="AD3949">
        <v>0</v>
      </c>
      <c r="AE3949">
        <v>0</v>
      </c>
      <c r="AF3949">
        <v>48000000</v>
      </c>
      <c r="AG3949">
        <v>0</v>
      </c>
      <c r="AH3949">
        <v>0</v>
      </c>
      <c r="AI3949">
        <v>0</v>
      </c>
      <c r="AJ3949">
        <v>0</v>
      </c>
      <c r="AK3949">
        <v>0</v>
      </c>
      <c r="AL3949">
        <v>0</v>
      </c>
      <c r="AM3949">
        <v>0</v>
      </c>
    </row>
    <row r="3950" spans="1:39" x14ac:dyDescent="0.45">
      <c r="A3950" t="s">
        <v>16517</v>
      </c>
      <c r="B3950" t="s">
        <v>16518</v>
      </c>
      <c r="C3950" t="s">
        <v>16519</v>
      </c>
      <c r="D3950" t="s">
        <v>16520</v>
      </c>
      <c r="E3950" t="s">
        <v>5546</v>
      </c>
      <c r="F3950" t="s">
        <v>114</v>
      </c>
      <c r="G3950" t="s">
        <v>57</v>
      </c>
      <c r="L3950">
        <v>1</v>
      </c>
      <c r="M3950" s="1">
        <v>40179</v>
      </c>
      <c r="N3950" s="2">
        <v>40179</v>
      </c>
      <c r="O3950" t="s">
        <v>118</v>
      </c>
      <c r="P3950">
        <v>2010</v>
      </c>
      <c r="Q3950" s="1">
        <v>40179</v>
      </c>
      <c r="R3950" s="1">
        <v>40179</v>
      </c>
      <c r="S3950">
        <v>0</v>
      </c>
      <c r="T3950">
        <v>0</v>
      </c>
      <c r="U3950">
        <v>0</v>
      </c>
      <c r="V3950">
        <v>0</v>
      </c>
      <c r="W3950">
        <v>0</v>
      </c>
      <c r="X3950">
        <v>0</v>
      </c>
      <c r="Y3950">
        <v>0</v>
      </c>
      <c r="Z3950">
        <v>0</v>
      </c>
      <c r="AA3950">
        <v>0</v>
      </c>
      <c r="AB3950">
        <v>0</v>
      </c>
      <c r="AC3950">
        <v>0</v>
      </c>
      <c r="AD3950">
        <v>0</v>
      </c>
      <c r="AE3950">
        <v>0</v>
      </c>
      <c r="AF3950">
        <v>0</v>
      </c>
      <c r="AG3950">
        <v>0</v>
      </c>
      <c r="AH3950">
        <v>0</v>
      </c>
      <c r="AI3950">
        <v>0</v>
      </c>
      <c r="AJ3950">
        <v>0</v>
      </c>
      <c r="AK3950">
        <v>0</v>
      </c>
      <c r="AL3950">
        <v>0</v>
      </c>
      <c r="AM3950">
        <v>0</v>
      </c>
    </row>
    <row r="3951" spans="1:39" x14ac:dyDescent="0.45">
      <c r="A3951" t="s">
        <v>16521</v>
      </c>
      <c r="B3951" t="s">
        <v>16522</v>
      </c>
      <c r="C3951" t="s">
        <v>16523</v>
      </c>
      <c r="F3951" t="s">
        <v>114</v>
      </c>
      <c r="G3951" t="s">
        <v>57</v>
      </c>
      <c r="L3951">
        <v>1</v>
      </c>
      <c r="Q3951" s="1">
        <v>38899</v>
      </c>
      <c r="R3951" s="1">
        <v>38899</v>
      </c>
      <c r="S3951">
        <v>0</v>
      </c>
      <c r="T3951">
        <v>0</v>
      </c>
      <c r="U3951">
        <v>0</v>
      </c>
      <c r="V3951">
        <v>0</v>
      </c>
      <c r="W3951">
        <v>0</v>
      </c>
      <c r="X3951">
        <v>0</v>
      </c>
      <c r="Y3951">
        <v>0</v>
      </c>
      <c r="Z3951">
        <v>0</v>
      </c>
      <c r="AA3951">
        <v>0</v>
      </c>
      <c r="AB3951">
        <v>0</v>
      </c>
      <c r="AC3951">
        <v>0</v>
      </c>
      <c r="AD3951">
        <v>0</v>
      </c>
      <c r="AE3951">
        <v>0</v>
      </c>
      <c r="AF3951">
        <v>0</v>
      </c>
      <c r="AG3951">
        <v>0</v>
      </c>
      <c r="AH3951">
        <v>0</v>
      </c>
      <c r="AI3951">
        <v>0</v>
      </c>
      <c r="AJ3951">
        <v>0</v>
      </c>
      <c r="AK3951">
        <v>0</v>
      </c>
      <c r="AL3951">
        <v>0</v>
      </c>
      <c r="AM3951">
        <v>0</v>
      </c>
    </row>
    <row r="3952" spans="1:39" x14ac:dyDescent="0.45">
      <c r="A3952" t="s">
        <v>16524</v>
      </c>
      <c r="B3952" t="s">
        <v>16525</v>
      </c>
      <c r="C3952" t="s">
        <v>16526</v>
      </c>
      <c r="D3952" t="s">
        <v>88</v>
      </c>
      <c r="E3952" t="s">
        <v>89</v>
      </c>
      <c r="F3952" t="s">
        <v>16527</v>
      </c>
      <c r="G3952" t="s">
        <v>57</v>
      </c>
      <c r="H3952" t="s">
        <v>46</v>
      </c>
      <c r="I3952" t="s">
        <v>1388</v>
      </c>
      <c r="J3952" t="s">
        <v>641</v>
      </c>
      <c r="K3952" t="s">
        <v>7397</v>
      </c>
      <c r="L3952">
        <v>1</v>
      </c>
      <c r="M3952" s="1">
        <v>34335</v>
      </c>
      <c r="N3952" s="2">
        <v>34335</v>
      </c>
      <c r="O3952" t="s">
        <v>3390</v>
      </c>
      <c r="P3952">
        <v>1994</v>
      </c>
      <c r="Q3952" s="1">
        <v>39380</v>
      </c>
      <c r="R3952" s="1">
        <v>39380</v>
      </c>
      <c r="S3952">
        <v>0</v>
      </c>
      <c r="T3952">
        <v>26500000</v>
      </c>
      <c r="U3952">
        <v>0</v>
      </c>
      <c r="V3952">
        <v>0</v>
      </c>
      <c r="W3952">
        <v>0</v>
      </c>
      <c r="X3952">
        <v>0</v>
      </c>
      <c r="Y3952">
        <v>0</v>
      </c>
      <c r="Z3952">
        <v>0</v>
      </c>
      <c r="AA3952">
        <v>0</v>
      </c>
      <c r="AB3952">
        <v>0</v>
      </c>
      <c r="AC3952">
        <v>0</v>
      </c>
      <c r="AD3952">
        <v>0</v>
      </c>
      <c r="AE3952">
        <v>0</v>
      </c>
      <c r="AF3952">
        <v>26500000</v>
      </c>
      <c r="AG3952">
        <v>0</v>
      </c>
      <c r="AH3952">
        <v>0</v>
      </c>
      <c r="AI3952">
        <v>0</v>
      </c>
      <c r="AJ3952">
        <v>0</v>
      </c>
      <c r="AK3952">
        <v>0</v>
      </c>
      <c r="AL3952">
        <v>0</v>
      </c>
      <c r="AM3952">
        <v>0</v>
      </c>
    </row>
    <row r="3953" spans="1:39" x14ac:dyDescent="0.45">
      <c r="A3953" t="s">
        <v>16528</v>
      </c>
      <c r="B3953" t="s">
        <v>16529</v>
      </c>
      <c r="C3953" t="s">
        <v>16530</v>
      </c>
      <c r="D3953" t="s">
        <v>1757</v>
      </c>
      <c r="E3953" t="s">
        <v>1758</v>
      </c>
      <c r="F3953" t="s">
        <v>16531</v>
      </c>
      <c r="G3953" t="s">
        <v>57</v>
      </c>
      <c r="H3953" t="s">
        <v>46</v>
      </c>
      <c r="I3953" t="s">
        <v>299</v>
      </c>
      <c r="J3953" t="s">
        <v>300</v>
      </c>
      <c r="K3953" t="s">
        <v>1644</v>
      </c>
      <c r="L3953">
        <v>7</v>
      </c>
      <c r="M3953" s="1">
        <v>39083</v>
      </c>
      <c r="N3953" s="2">
        <v>39083</v>
      </c>
      <c r="O3953" t="s">
        <v>110</v>
      </c>
      <c r="P3953">
        <v>2007</v>
      </c>
      <c r="Q3953" s="1">
        <v>39932</v>
      </c>
      <c r="R3953" s="1">
        <v>41962</v>
      </c>
      <c r="S3953">
        <v>0</v>
      </c>
      <c r="T3953">
        <v>97800002</v>
      </c>
      <c r="U3953">
        <v>0</v>
      </c>
      <c r="V3953">
        <v>0</v>
      </c>
      <c r="W3953">
        <v>0</v>
      </c>
      <c r="X3953">
        <v>6500000</v>
      </c>
      <c r="Y3953">
        <v>0</v>
      </c>
      <c r="Z3953">
        <v>0</v>
      </c>
      <c r="AA3953">
        <v>0</v>
      </c>
      <c r="AB3953">
        <v>0</v>
      </c>
      <c r="AC3953">
        <v>0</v>
      </c>
      <c r="AD3953">
        <v>0</v>
      </c>
      <c r="AE3953">
        <v>0</v>
      </c>
      <c r="AF3953">
        <v>0</v>
      </c>
      <c r="AG3953">
        <v>0</v>
      </c>
      <c r="AH3953">
        <v>25000000</v>
      </c>
      <c r="AI3953">
        <v>43000000</v>
      </c>
      <c r="AJ3953">
        <v>0</v>
      </c>
      <c r="AK3953">
        <v>0</v>
      </c>
      <c r="AL3953">
        <v>0</v>
      </c>
      <c r="AM3953">
        <v>0</v>
      </c>
    </row>
    <row r="3954" spans="1:39" x14ac:dyDescent="0.45">
      <c r="A3954" t="s">
        <v>16532</v>
      </c>
      <c r="B3954" t="s">
        <v>16533</v>
      </c>
      <c r="C3954" t="s">
        <v>16534</v>
      </c>
      <c r="D3954" t="s">
        <v>755</v>
      </c>
      <c r="E3954" t="s">
        <v>756</v>
      </c>
      <c r="F3954" t="s">
        <v>8149</v>
      </c>
      <c r="G3954" t="s">
        <v>101</v>
      </c>
      <c r="H3954" t="s">
        <v>46</v>
      </c>
      <c r="I3954" t="s">
        <v>58</v>
      </c>
      <c r="J3954" t="s">
        <v>198</v>
      </c>
      <c r="K3954" t="s">
        <v>731</v>
      </c>
      <c r="L3954">
        <v>2</v>
      </c>
      <c r="M3954" s="1">
        <v>38353</v>
      </c>
      <c r="N3954" s="2">
        <v>38353</v>
      </c>
      <c r="O3954" t="s">
        <v>464</v>
      </c>
      <c r="P3954">
        <v>2005</v>
      </c>
      <c r="Q3954" s="1">
        <v>39173</v>
      </c>
      <c r="R3954" s="1">
        <v>40191</v>
      </c>
      <c r="S3954">
        <v>0</v>
      </c>
      <c r="T3954">
        <v>9500000</v>
      </c>
      <c r="U3954">
        <v>0</v>
      </c>
      <c r="V3954">
        <v>0</v>
      </c>
      <c r="W3954">
        <v>0</v>
      </c>
      <c r="X3954">
        <v>0</v>
      </c>
      <c r="Y3954">
        <v>0</v>
      </c>
      <c r="Z3954">
        <v>0</v>
      </c>
      <c r="AA3954">
        <v>0</v>
      </c>
      <c r="AB3954">
        <v>0</v>
      </c>
      <c r="AC3954">
        <v>0</v>
      </c>
      <c r="AD3954">
        <v>0</v>
      </c>
      <c r="AE3954">
        <v>0</v>
      </c>
      <c r="AF3954">
        <v>0</v>
      </c>
      <c r="AG3954">
        <v>7000000</v>
      </c>
      <c r="AH3954">
        <v>0</v>
      </c>
      <c r="AI3954">
        <v>0</v>
      </c>
      <c r="AJ3954">
        <v>0</v>
      </c>
      <c r="AK3954">
        <v>0</v>
      </c>
      <c r="AL3954">
        <v>0</v>
      </c>
      <c r="AM3954">
        <v>0</v>
      </c>
    </row>
    <row r="3955" spans="1:39" x14ac:dyDescent="0.45">
      <c r="A3955" t="s">
        <v>16535</v>
      </c>
      <c r="B3955" t="s">
        <v>16536</v>
      </c>
      <c r="C3955" t="s">
        <v>16537</v>
      </c>
      <c r="D3955" t="s">
        <v>755</v>
      </c>
      <c r="E3955" t="s">
        <v>756</v>
      </c>
      <c r="F3955" t="s">
        <v>16538</v>
      </c>
      <c r="G3955" t="s">
        <v>57</v>
      </c>
      <c r="H3955" t="s">
        <v>46</v>
      </c>
      <c r="I3955" t="s">
        <v>58</v>
      </c>
      <c r="J3955" t="s">
        <v>198</v>
      </c>
      <c r="K3955" t="s">
        <v>1247</v>
      </c>
      <c r="L3955">
        <v>3</v>
      </c>
      <c r="M3955" s="1">
        <v>41153</v>
      </c>
      <c r="N3955" s="2">
        <v>41153</v>
      </c>
      <c r="O3955" t="s">
        <v>596</v>
      </c>
      <c r="P3955">
        <v>2012</v>
      </c>
      <c r="Q3955" s="1">
        <v>41586</v>
      </c>
      <c r="R3955" s="1">
        <v>41947</v>
      </c>
      <c r="S3955">
        <v>0</v>
      </c>
      <c r="T3955">
        <v>11230397</v>
      </c>
      <c r="U3955">
        <v>0</v>
      </c>
      <c r="V3955">
        <v>0</v>
      </c>
      <c r="W3955">
        <v>0</v>
      </c>
      <c r="X3955">
        <v>0</v>
      </c>
      <c r="Y3955">
        <v>0</v>
      </c>
      <c r="Z3955">
        <v>0</v>
      </c>
      <c r="AA3955">
        <v>0</v>
      </c>
      <c r="AB3955">
        <v>0</v>
      </c>
      <c r="AC3955">
        <v>0</v>
      </c>
      <c r="AD3955">
        <v>0</v>
      </c>
      <c r="AE3955">
        <v>1500000</v>
      </c>
      <c r="AF3955">
        <v>9370000</v>
      </c>
      <c r="AG3955">
        <v>0</v>
      </c>
      <c r="AH3955">
        <v>0</v>
      </c>
      <c r="AI3955">
        <v>0</v>
      </c>
      <c r="AJ3955">
        <v>0</v>
      </c>
      <c r="AK3955">
        <v>0</v>
      </c>
      <c r="AL3955">
        <v>0</v>
      </c>
      <c r="AM3955">
        <v>0</v>
      </c>
    </row>
    <row r="3956" spans="1:39" x14ac:dyDescent="0.45">
      <c r="A3956" t="s">
        <v>16539</v>
      </c>
      <c r="B3956" t="s">
        <v>16540</v>
      </c>
      <c r="C3956" t="s">
        <v>16541</v>
      </c>
      <c r="D3956" t="s">
        <v>2191</v>
      </c>
      <c r="E3956" t="s">
        <v>2192</v>
      </c>
      <c r="F3956" t="s">
        <v>16542</v>
      </c>
      <c r="G3956" t="s">
        <v>57</v>
      </c>
      <c r="H3956" t="s">
        <v>74</v>
      </c>
      <c r="J3956" t="s">
        <v>75</v>
      </c>
      <c r="K3956" t="s">
        <v>369</v>
      </c>
      <c r="L3956">
        <v>3</v>
      </c>
      <c r="M3956" s="1">
        <v>40817</v>
      </c>
      <c r="N3956" s="2">
        <v>40817</v>
      </c>
      <c r="O3956" t="s">
        <v>94</v>
      </c>
      <c r="P3956">
        <v>2011</v>
      </c>
      <c r="Q3956" s="1">
        <v>40966</v>
      </c>
      <c r="R3956" s="1">
        <v>41737</v>
      </c>
      <c r="S3956">
        <v>0</v>
      </c>
      <c r="T3956">
        <v>11918455</v>
      </c>
      <c r="U3956">
        <v>0</v>
      </c>
      <c r="V3956">
        <v>9091508</v>
      </c>
      <c r="W3956">
        <v>0</v>
      </c>
      <c r="X3956">
        <v>0</v>
      </c>
      <c r="Y3956">
        <v>0</v>
      </c>
      <c r="Z3956">
        <v>0</v>
      </c>
      <c r="AA3956">
        <v>0</v>
      </c>
      <c r="AB3956">
        <v>0</v>
      </c>
      <c r="AC3956">
        <v>0</v>
      </c>
      <c r="AD3956">
        <v>0</v>
      </c>
      <c r="AE3956">
        <v>0</v>
      </c>
      <c r="AF3956">
        <v>1584378</v>
      </c>
      <c r="AG3956">
        <v>10334077</v>
      </c>
      <c r="AH3956">
        <v>0</v>
      </c>
      <c r="AI3956">
        <v>0</v>
      </c>
      <c r="AJ3956">
        <v>0</v>
      </c>
      <c r="AK3956">
        <v>0</v>
      </c>
      <c r="AL3956">
        <v>0</v>
      </c>
      <c r="AM3956">
        <v>0</v>
      </c>
    </row>
    <row r="3957" spans="1:39" x14ac:dyDescent="0.45">
      <c r="A3957" t="s">
        <v>16543</v>
      </c>
      <c r="B3957" t="s">
        <v>16544</v>
      </c>
      <c r="C3957" t="s">
        <v>16545</v>
      </c>
      <c r="D3957" t="s">
        <v>315</v>
      </c>
      <c r="E3957" t="s">
        <v>316</v>
      </c>
      <c r="F3957" t="s">
        <v>6323</v>
      </c>
      <c r="G3957" t="s">
        <v>45</v>
      </c>
      <c r="H3957" t="s">
        <v>46</v>
      </c>
      <c r="I3957" t="s">
        <v>299</v>
      </c>
      <c r="J3957" t="s">
        <v>300</v>
      </c>
      <c r="K3957" t="s">
        <v>1644</v>
      </c>
      <c r="L3957">
        <v>3</v>
      </c>
      <c r="M3957" s="1">
        <v>37987</v>
      </c>
      <c r="N3957" s="2">
        <v>37987</v>
      </c>
      <c r="O3957" t="s">
        <v>452</v>
      </c>
      <c r="P3957">
        <v>2004</v>
      </c>
      <c r="Q3957" s="1">
        <v>38882</v>
      </c>
      <c r="R3957" s="1">
        <v>39869</v>
      </c>
      <c r="S3957">
        <v>0</v>
      </c>
      <c r="T3957">
        <v>28000000</v>
      </c>
      <c r="U3957">
        <v>0</v>
      </c>
      <c r="V3957">
        <v>0</v>
      </c>
      <c r="W3957">
        <v>0</v>
      </c>
      <c r="X3957">
        <v>0</v>
      </c>
      <c r="Y3957">
        <v>0</v>
      </c>
      <c r="Z3957">
        <v>0</v>
      </c>
      <c r="AA3957">
        <v>0</v>
      </c>
      <c r="AB3957">
        <v>0</v>
      </c>
      <c r="AC3957">
        <v>0</v>
      </c>
      <c r="AD3957">
        <v>0</v>
      </c>
      <c r="AE3957">
        <v>0</v>
      </c>
      <c r="AF3957">
        <v>6000000</v>
      </c>
      <c r="AG3957">
        <v>12000000</v>
      </c>
      <c r="AH3957">
        <v>10000000</v>
      </c>
      <c r="AI3957">
        <v>0</v>
      </c>
      <c r="AJ3957">
        <v>0</v>
      </c>
      <c r="AK3957">
        <v>0</v>
      </c>
      <c r="AL3957">
        <v>0</v>
      </c>
      <c r="AM3957">
        <v>0</v>
      </c>
    </row>
    <row r="3958" spans="1:39" x14ac:dyDescent="0.45">
      <c r="A3958" t="s">
        <v>16546</v>
      </c>
      <c r="B3958" t="s">
        <v>16547</v>
      </c>
      <c r="C3958" t="s">
        <v>16548</v>
      </c>
      <c r="D3958" t="s">
        <v>293</v>
      </c>
      <c r="E3958" t="s">
        <v>294</v>
      </c>
      <c r="F3958" t="s">
        <v>16549</v>
      </c>
      <c r="G3958" t="s">
        <v>57</v>
      </c>
      <c r="H3958" t="s">
        <v>46</v>
      </c>
      <c r="I3958" t="s">
        <v>58</v>
      </c>
      <c r="J3958" t="s">
        <v>1223</v>
      </c>
      <c r="K3958" t="s">
        <v>6588</v>
      </c>
      <c r="L3958">
        <v>3</v>
      </c>
      <c r="Q3958" s="1">
        <v>41249</v>
      </c>
      <c r="R3958" s="1">
        <v>41892</v>
      </c>
      <c r="S3958">
        <v>0</v>
      </c>
      <c r="T3958">
        <v>21850000</v>
      </c>
      <c r="U3958">
        <v>0</v>
      </c>
      <c r="V3958">
        <v>0</v>
      </c>
      <c r="W3958">
        <v>0</v>
      </c>
      <c r="X3958">
        <v>0</v>
      </c>
      <c r="Y3958">
        <v>0</v>
      </c>
      <c r="Z3958">
        <v>0</v>
      </c>
      <c r="AA3958">
        <v>0</v>
      </c>
      <c r="AB3958">
        <v>0</v>
      </c>
      <c r="AC3958">
        <v>0</v>
      </c>
      <c r="AD3958">
        <v>0</v>
      </c>
      <c r="AE3958">
        <v>0</v>
      </c>
      <c r="AF3958">
        <v>7650000</v>
      </c>
      <c r="AG3958">
        <v>14200000</v>
      </c>
      <c r="AH3958">
        <v>0</v>
      </c>
      <c r="AI3958">
        <v>0</v>
      </c>
      <c r="AJ3958">
        <v>0</v>
      </c>
      <c r="AK3958">
        <v>0</v>
      </c>
      <c r="AL3958">
        <v>0</v>
      </c>
      <c r="AM3958">
        <v>0</v>
      </c>
    </row>
    <row r="3959" spans="1:39" x14ac:dyDescent="0.45">
      <c r="A3959" t="s">
        <v>16550</v>
      </c>
      <c r="B3959" t="s">
        <v>16551</v>
      </c>
      <c r="C3959" t="s">
        <v>16552</v>
      </c>
      <c r="D3959" t="s">
        <v>293</v>
      </c>
      <c r="E3959" t="s">
        <v>294</v>
      </c>
      <c r="F3959" t="s">
        <v>714</v>
      </c>
      <c r="G3959" t="s">
        <v>57</v>
      </c>
      <c r="H3959" t="s">
        <v>46</v>
      </c>
      <c r="I3959" t="s">
        <v>2759</v>
      </c>
      <c r="J3959" t="s">
        <v>2760</v>
      </c>
      <c r="K3959" t="s">
        <v>3031</v>
      </c>
      <c r="L3959">
        <v>1</v>
      </c>
      <c r="M3959" s="1">
        <v>39083</v>
      </c>
      <c r="N3959" s="2">
        <v>39083</v>
      </c>
      <c r="O3959" t="s">
        <v>110</v>
      </c>
      <c r="P3959">
        <v>2007</v>
      </c>
      <c r="Q3959" s="1">
        <v>41124</v>
      </c>
      <c r="R3959" s="1">
        <v>41124</v>
      </c>
      <c r="S3959">
        <v>0</v>
      </c>
      <c r="T3959">
        <v>250000</v>
      </c>
      <c r="U3959">
        <v>0</v>
      </c>
      <c r="V3959">
        <v>0</v>
      </c>
      <c r="W3959">
        <v>0</v>
      </c>
      <c r="X3959">
        <v>0</v>
      </c>
      <c r="Y3959">
        <v>0</v>
      </c>
      <c r="Z3959">
        <v>0</v>
      </c>
      <c r="AA3959">
        <v>0</v>
      </c>
      <c r="AB3959">
        <v>0</v>
      </c>
      <c r="AC3959">
        <v>0</v>
      </c>
      <c r="AD3959">
        <v>0</v>
      </c>
      <c r="AE3959">
        <v>0</v>
      </c>
      <c r="AF3959">
        <v>0</v>
      </c>
      <c r="AG3959">
        <v>0</v>
      </c>
      <c r="AH3959">
        <v>0</v>
      </c>
      <c r="AI3959">
        <v>0</v>
      </c>
      <c r="AJ3959">
        <v>0</v>
      </c>
      <c r="AK3959">
        <v>0</v>
      </c>
      <c r="AL3959">
        <v>0</v>
      </c>
      <c r="AM3959">
        <v>0</v>
      </c>
    </row>
    <row r="3960" spans="1:39" x14ac:dyDescent="0.45">
      <c r="A3960" t="s">
        <v>16553</v>
      </c>
      <c r="B3960" t="s">
        <v>16554</v>
      </c>
      <c r="C3960" t="s">
        <v>16555</v>
      </c>
      <c r="D3960" t="s">
        <v>653</v>
      </c>
      <c r="E3960" t="s">
        <v>343</v>
      </c>
      <c r="F3960" t="s">
        <v>7310</v>
      </c>
      <c r="G3960" t="s">
        <v>57</v>
      </c>
      <c r="H3960" t="s">
        <v>46</v>
      </c>
      <c r="I3960" t="s">
        <v>205</v>
      </c>
      <c r="J3960" t="s">
        <v>206</v>
      </c>
      <c r="K3960" t="s">
        <v>206</v>
      </c>
      <c r="L3960">
        <v>2</v>
      </c>
      <c r="M3960" s="1">
        <v>40179</v>
      </c>
      <c r="N3960" s="2">
        <v>40179</v>
      </c>
      <c r="O3960" t="s">
        <v>118</v>
      </c>
      <c r="P3960">
        <v>2010</v>
      </c>
      <c r="Q3960" s="1">
        <v>41247</v>
      </c>
      <c r="R3960" s="1">
        <v>41736</v>
      </c>
      <c r="S3960">
        <v>0</v>
      </c>
      <c r="T3960">
        <v>25000</v>
      </c>
      <c r="U3960">
        <v>0</v>
      </c>
      <c r="V3960">
        <v>0</v>
      </c>
      <c r="W3960">
        <v>0</v>
      </c>
      <c r="X3960">
        <v>100000</v>
      </c>
      <c r="Y3960">
        <v>0</v>
      </c>
      <c r="Z3960">
        <v>0</v>
      </c>
      <c r="AA3960">
        <v>0</v>
      </c>
      <c r="AB3960">
        <v>0</v>
      </c>
      <c r="AC3960">
        <v>0</v>
      </c>
      <c r="AD3960">
        <v>0</v>
      </c>
      <c r="AE3960">
        <v>0</v>
      </c>
      <c r="AF3960">
        <v>0</v>
      </c>
      <c r="AG3960">
        <v>0</v>
      </c>
      <c r="AH3960">
        <v>0</v>
      </c>
      <c r="AI3960">
        <v>0</v>
      </c>
      <c r="AJ3960">
        <v>0</v>
      </c>
      <c r="AK3960">
        <v>0</v>
      </c>
      <c r="AL3960">
        <v>0</v>
      </c>
      <c r="AM3960">
        <v>0</v>
      </c>
    </row>
    <row r="3961" spans="1:39" x14ac:dyDescent="0.45">
      <c r="A3961" t="s">
        <v>16556</v>
      </c>
      <c r="B3961" t="s">
        <v>16557</v>
      </c>
      <c r="C3961" t="s">
        <v>16558</v>
      </c>
      <c r="D3961" t="s">
        <v>142</v>
      </c>
      <c r="E3961" t="s">
        <v>143</v>
      </c>
      <c r="F3961" t="s">
        <v>2016</v>
      </c>
      <c r="G3961" t="s">
        <v>57</v>
      </c>
      <c r="H3961" t="s">
        <v>46</v>
      </c>
      <c r="I3961" t="s">
        <v>58</v>
      </c>
      <c r="J3961" t="s">
        <v>3815</v>
      </c>
      <c r="K3961" t="s">
        <v>16559</v>
      </c>
      <c r="L3961">
        <v>1</v>
      </c>
      <c r="Q3961" s="1">
        <v>41589</v>
      </c>
      <c r="R3961" s="1">
        <v>41589</v>
      </c>
      <c r="S3961">
        <v>0</v>
      </c>
      <c r="T3961">
        <v>0</v>
      </c>
      <c r="U3961">
        <v>0</v>
      </c>
      <c r="V3961">
        <v>0</v>
      </c>
      <c r="W3961">
        <v>0</v>
      </c>
      <c r="X3961">
        <v>0</v>
      </c>
      <c r="Y3961">
        <v>0</v>
      </c>
      <c r="Z3961">
        <v>650000</v>
      </c>
      <c r="AA3961">
        <v>0</v>
      </c>
      <c r="AB3961">
        <v>0</v>
      </c>
      <c r="AC3961">
        <v>0</v>
      </c>
      <c r="AD3961">
        <v>0</v>
      </c>
      <c r="AE3961">
        <v>0</v>
      </c>
      <c r="AF3961">
        <v>0</v>
      </c>
      <c r="AG3961">
        <v>0</v>
      </c>
      <c r="AH3961">
        <v>0</v>
      </c>
      <c r="AI3961">
        <v>0</v>
      </c>
      <c r="AJ3961">
        <v>0</v>
      </c>
      <c r="AK3961">
        <v>0</v>
      </c>
      <c r="AL3961">
        <v>0</v>
      </c>
      <c r="AM3961">
        <v>0</v>
      </c>
    </row>
    <row r="3962" spans="1:39" x14ac:dyDescent="0.45">
      <c r="A3962" t="s">
        <v>16560</v>
      </c>
      <c r="B3962" t="s">
        <v>16561</v>
      </c>
      <c r="C3962" t="s">
        <v>16562</v>
      </c>
      <c r="D3962" t="s">
        <v>1474</v>
      </c>
      <c r="E3962" t="s">
        <v>1475</v>
      </c>
      <c r="F3962" t="s">
        <v>1047</v>
      </c>
      <c r="G3962" t="s">
        <v>45</v>
      </c>
      <c r="H3962" t="s">
        <v>46</v>
      </c>
      <c r="I3962" t="s">
        <v>58</v>
      </c>
      <c r="J3962" t="s">
        <v>198</v>
      </c>
      <c r="K3962" t="s">
        <v>1363</v>
      </c>
      <c r="L3962">
        <v>1</v>
      </c>
      <c r="M3962" s="1">
        <v>38718</v>
      </c>
      <c r="N3962" s="2">
        <v>38718</v>
      </c>
      <c r="O3962" t="s">
        <v>430</v>
      </c>
      <c r="P3962">
        <v>2006</v>
      </c>
      <c r="Q3962" s="1">
        <v>39522</v>
      </c>
      <c r="R3962" s="1">
        <v>39522</v>
      </c>
      <c r="S3962">
        <v>0</v>
      </c>
      <c r="T3962">
        <v>5000000</v>
      </c>
      <c r="U3962">
        <v>0</v>
      </c>
      <c r="V3962">
        <v>0</v>
      </c>
      <c r="W3962">
        <v>0</v>
      </c>
      <c r="X3962">
        <v>0</v>
      </c>
      <c r="Y3962">
        <v>0</v>
      </c>
      <c r="Z3962">
        <v>0</v>
      </c>
      <c r="AA3962">
        <v>0</v>
      </c>
      <c r="AB3962">
        <v>0</v>
      </c>
      <c r="AC3962">
        <v>0</v>
      </c>
      <c r="AD3962">
        <v>0</v>
      </c>
      <c r="AE3962">
        <v>0</v>
      </c>
      <c r="AF3962">
        <v>0</v>
      </c>
      <c r="AG3962">
        <v>5000000</v>
      </c>
      <c r="AH3962">
        <v>0</v>
      </c>
      <c r="AI3962">
        <v>0</v>
      </c>
      <c r="AJ3962">
        <v>0</v>
      </c>
      <c r="AK3962">
        <v>0</v>
      </c>
      <c r="AL3962">
        <v>0</v>
      </c>
      <c r="AM3962">
        <v>0</v>
      </c>
    </row>
    <row r="3963" spans="1:39" x14ac:dyDescent="0.45">
      <c r="A3963" t="s">
        <v>16563</v>
      </c>
      <c r="B3963" t="s">
        <v>16564</v>
      </c>
      <c r="D3963" t="s">
        <v>6866</v>
      </c>
      <c r="E3963" t="s">
        <v>2185</v>
      </c>
      <c r="F3963" t="s">
        <v>114</v>
      </c>
      <c r="G3963" t="s">
        <v>57</v>
      </c>
      <c r="H3963" t="s">
        <v>46</v>
      </c>
      <c r="I3963" t="s">
        <v>15786</v>
      </c>
      <c r="J3963" t="s">
        <v>16565</v>
      </c>
      <c r="K3963" t="s">
        <v>527</v>
      </c>
      <c r="L3963">
        <v>1</v>
      </c>
      <c r="M3963" s="1">
        <v>41497</v>
      </c>
      <c r="N3963" s="2">
        <v>41487</v>
      </c>
      <c r="O3963" t="s">
        <v>276</v>
      </c>
      <c r="P3963">
        <v>2013</v>
      </c>
      <c r="Q3963" s="1">
        <v>41500</v>
      </c>
      <c r="R3963" s="1">
        <v>41500</v>
      </c>
      <c r="S3963">
        <v>0</v>
      </c>
      <c r="T3963">
        <v>0</v>
      </c>
      <c r="U3963">
        <v>0</v>
      </c>
      <c r="V3963">
        <v>0</v>
      </c>
      <c r="W3963">
        <v>0</v>
      </c>
      <c r="X3963">
        <v>0</v>
      </c>
      <c r="Y3963">
        <v>0</v>
      </c>
      <c r="Z3963">
        <v>0</v>
      </c>
      <c r="AA3963">
        <v>0</v>
      </c>
      <c r="AB3963">
        <v>0</v>
      </c>
      <c r="AC3963">
        <v>0</v>
      </c>
      <c r="AD3963">
        <v>0</v>
      </c>
      <c r="AE3963">
        <v>0</v>
      </c>
      <c r="AF3963">
        <v>0</v>
      </c>
      <c r="AG3963">
        <v>0</v>
      </c>
      <c r="AH3963">
        <v>0</v>
      </c>
      <c r="AI3963">
        <v>0</v>
      </c>
      <c r="AJ3963">
        <v>0</v>
      </c>
      <c r="AK3963">
        <v>0</v>
      </c>
      <c r="AL3963">
        <v>0</v>
      </c>
      <c r="AM3963">
        <v>0</v>
      </c>
    </row>
    <row r="3964" spans="1:39" x14ac:dyDescent="0.45">
      <c r="A3964" t="s">
        <v>16566</v>
      </c>
      <c r="B3964" t="s">
        <v>16567</v>
      </c>
      <c r="C3964" t="s">
        <v>16568</v>
      </c>
      <c r="D3964" t="s">
        <v>15158</v>
      </c>
      <c r="E3964" t="s">
        <v>1468</v>
      </c>
      <c r="F3964" t="s">
        <v>16569</v>
      </c>
      <c r="G3964" t="s">
        <v>57</v>
      </c>
      <c r="H3964" t="s">
        <v>102</v>
      </c>
      <c r="J3964" t="s">
        <v>103</v>
      </c>
      <c r="K3964" t="s">
        <v>103</v>
      </c>
      <c r="L3964">
        <v>2</v>
      </c>
      <c r="M3964" s="1">
        <v>41456</v>
      </c>
      <c r="N3964" s="2">
        <v>41456</v>
      </c>
      <c r="O3964" t="s">
        <v>276</v>
      </c>
      <c r="P3964">
        <v>2013</v>
      </c>
      <c r="Q3964" s="1">
        <v>41518</v>
      </c>
      <c r="R3964" s="1">
        <v>41885</v>
      </c>
      <c r="S3964">
        <v>0</v>
      </c>
      <c r="T3964">
        <v>20500000</v>
      </c>
      <c r="U3964">
        <v>0</v>
      </c>
      <c r="V3964">
        <v>0</v>
      </c>
      <c r="W3964">
        <v>0</v>
      </c>
      <c r="X3964">
        <v>0</v>
      </c>
      <c r="Y3964">
        <v>0</v>
      </c>
      <c r="Z3964">
        <v>0</v>
      </c>
      <c r="AA3964">
        <v>0</v>
      </c>
      <c r="AB3964">
        <v>0</v>
      </c>
      <c r="AC3964">
        <v>0</v>
      </c>
      <c r="AD3964">
        <v>0</v>
      </c>
      <c r="AE3964">
        <v>0</v>
      </c>
      <c r="AF3964">
        <v>3000000</v>
      </c>
      <c r="AG3964">
        <v>0</v>
      </c>
      <c r="AH3964">
        <v>0</v>
      </c>
      <c r="AI3964">
        <v>0</v>
      </c>
      <c r="AJ3964">
        <v>0</v>
      </c>
      <c r="AK3964">
        <v>0</v>
      </c>
      <c r="AL3964">
        <v>0</v>
      </c>
      <c r="AM3964">
        <v>0</v>
      </c>
    </row>
    <row r="3965" spans="1:39" x14ac:dyDescent="0.45">
      <c r="A3965" t="s">
        <v>16570</v>
      </c>
      <c r="B3965" t="s">
        <v>16571</v>
      </c>
      <c r="C3965" t="s">
        <v>16572</v>
      </c>
      <c r="D3965" t="s">
        <v>293</v>
      </c>
      <c r="E3965" t="s">
        <v>294</v>
      </c>
      <c r="F3965" t="s">
        <v>16573</v>
      </c>
      <c r="G3965" t="s">
        <v>57</v>
      </c>
      <c r="H3965" t="s">
        <v>260</v>
      </c>
      <c r="I3965" t="s">
        <v>261</v>
      </c>
      <c r="J3965" t="s">
        <v>262</v>
      </c>
      <c r="K3965" t="s">
        <v>6349</v>
      </c>
      <c r="L3965">
        <v>2</v>
      </c>
      <c r="M3965" s="1">
        <v>40179</v>
      </c>
      <c r="N3965" s="2">
        <v>40179</v>
      </c>
      <c r="O3965" t="s">
        <v>118</v>
      </c>
      <c r="P3965">
        <v>2010</v>
      </c>
      <c r="Q3965" s="1">
        <v>41023</v>
      </c>
      <c r="R3965" s="1">
        <v>41549</v>
      </c>
      <c r="S3965">
        <v>0</v>
      </c>
      <c r="T3965">
        <v>3938578</v>
      </c>
      <c r="U3965">
        <v>0</v>
      </c>
      <c r="V3965">
        <v>0</v>
      </c>
      <c r="W3965">
        <v>0</v>
      </c>
      <c r="X3965">
        <v>0</v>
      </c>
      <c r="Y3965">
        <v>0</v>
      </c>
      <c r="Z3965">
        <v>0</v>
      </c>
      <c r="AA3965">
        <v>0</v>
      </c>
      <c r="AB3965">
        <v>0</v>
      </c>
      <c r="AC3965">
        <v>0</v>
      </c>
      <c r="AD3965">
        <v>0</v>
      </c>
      <c r="AE3965">
        <v>0</v>
      </c>
      <c r="AF3965">
        <v>3213578</v>
      </c>
      <c r="AG3965">
        <v>0</v>
      </c>
      <c r="AH3965">
        <v>0</v>
      </c>
      <c r="AI3965">
        <v>0</v>
      </c>
      <c r="AJ3965">
        <v>0</v>
      </c>
      <c r="AK3965">
        <v>0</v>
      </c>
      <c r="AL3965">
        <v>0</v>
      </c>
      <c r="AM3965">
        <v>0</v>
      </c>
    </row>
    <row r="3966" spans="1:39" x14ac:dyDescent="0.45">
      <c r="A3966" t="s">
        <v>16574</v>
      </c>
      <c r="B3966" t="s">
        <v>16575</v>
      </c>
      <c r="C3966" t="s">
        <v>16576</v>
      </c>
      <c r="D3966" t="s">
        <v>127</v>
      </c>
      <c r="E3966" t="s">
        <v>128</v>
      </c>
      <c r="F3966" t="s">
        <v>114</v>
      </c>
      <c r="G3966" t="s">
        <v>57</v>
      </c>
      <c r="H3966" t="s">
        <v>192</v>
      </c>
      <c r="J3966" t="s">
        <v>193</v>
      </c>
      <c r="K3966" t="s">
        <v>193</v>
      </c>
      <c r="L3966">
        <v>2</v>
      </c>
      <c r="M3966" s="1">
        <v>35065</v>
      </c>
      <c r="N3966" s="2">
        <v>35065</v>
      </c>
      <c r="O3966" t="s">
        <v>3501</v>
      </c>
      <c r="P3966">
        <v>1996</v>
      </c>
      <c r="Q3966" s="1">
        <v>39083</v>
      </c>
      <c r="R3966" s="1">
        <v>41534</v>
      </c>
      <c r="S3966">
        <v>0</v>
      </c>
      <c r="T3966">
        <v>0</v>
      </c>
      <c r="U3966">
        <v>0</v>
      </c>
      <c r="V3966">
        <v>0</v>
      </c>
      <c r="W3966">
        <v>0</v>
      </c>
      <c r="X3966">
        <v>0</v>
      </c>
      <c r="Y3966">
        <v>0</v>
      </c>
      <c r="Z3966">
        <v>0</v>
      </c>
      <c r="AA3966">
        <v>0</v>
      </c>
      <c r="AB3966">
        <v>0</v>
      </c>
      <c r="AC3966">
        <v>0</v>
      </c>
      <c r="AD3966">
        <v>0</v>
      </c>
      <c r="AE3966">
        <v>0</v>
      </c>
      <c r="AF3966">
        <v>0</v>
      </c>
      <c r="AG3966">
        <v>0</v>
      </c>
      <c r="AH3966">
        <v>0</v>
      </c>
      <c r="AI3966">
        <v>0</v>
      </c>
      <c r="AJ3966">
        <v>0</v>
      </c>
      <c r="AK3966">
        <v>0</v>
      </c>
      <c r="AL3966">
        <v>0</v>
      </c>
      <c r="AM3966">
        <v>0</v>
      </c>
    </row>
    <row r="3967" spans="1:39" x14ac:dyDescent="0.45">
      <c r="A3967" t="s">
        <v>16577</v>
      </c>
      <c r="B3967" t="s">
        <v>16578</v>
      </c>
      <c r="C3967" t="s">
        <v>16579</v>
      </c>
      <c r="D3967" t="s">
        <v>389</v>
      </c>
      <c r="E3967" t="s">
        <v>390</v>
      </c>
      <c r="F3967" t="s">
        <v>846</v>
      </c>
      <c r="G3967" t="s">
        <v>101</v>
      </c>
      <c r="H3967" t="s">
        <v>46</v>
      </c>
      <c r="I3967" t="s">
        <v>299</v>
      </c>
      <c r="J3967" t="s">
        <v>300</v>
      </c>
      <c r="K3967" t="s">
        <v>16580</v>
      </c>
      <c r="L3967">
        <v>1</v>
      </c>
      <c r="M3967" s="1">
        <v>40909</v>
      </c>
      <c r="N3967" s="2">
        <v>40909</v>
      </c>
      <c r="O3967" t="s">
        <v>132</v>
      </c>
      <c r="P3967">
        <v>2012</v>
      </c>
      <c r="Q3967" s="1">
        <v>41165</v>
      </c>
      <c r="R3967" s="1">
        <v>41165</v>
      </c>
      <c r="S3967">
        <v>0</v>
      </c>
      <c r="T3967">
        <v>1000000</v>
      </c>
      <c r="U3967">
        <v>0</v>
      </c>
      <c r="V3967">
        <v>0</v>
      </c>
      <c r="W3967">
        <v>0</v>
      </c>
      <c r="X3967">
        <v>0</v>
      </c>
      <c r="Y3967">
        <v>0</v>
      </c>
      <c r="Z3967">
        <v>0</v>
      </c>
      <c r="AA3967">
        <v>0</v>
      </c>
      <c r="AB3967">
        <v>0</v>
      </c>
      <c r="AC3967">
        <v>0</v>
      </c>
      <c r="AD3967">
        <v>0</v>
      </c>
      <c r="AE3967">
        <v>0</v>
      </c>
      <c r="AF3967">
        <v>1000000</v>
      </c>
      <c r="AG3967">
        <v>0</v>
      </c>
      <c r="AH3967">
        <v>0</v>
      </c>
      <c r="AI3967">
        <v>0</v>
      </c>
      <c r="AJ3967">
        <v>0</v>
      </c>
      <c r="AK3967">
        <v>0</v>
      </c>
      <c r="AL3967">
        <v>0</v>
      </c>
      <c r="AM3967">
        <v>0</v>
      </c>
    </row>
    <row r="3968" spans="1:39" x14ac:dyDescent="0.45">
      <c r="A3968" t="s">
        <v>16581</v>
      </c>
      <c r="B3968" t="s">
        <v>16582</v>
      </c>
      <c r="C3968" t="s">
        <v>16583</v>
      </c>
      <c r="D3968" t="s">
        <v>653</v>
      </c>
      <c r="E3968" t="s">
        <v>343</v>
      </c>
      <c r="F3968" t="s">
        <v>1047</v>
      </c>
      <c r="G3968" t="s">
        <v>57</v>
      </c>
      <c r="H3968" t="s">
        <v>192</v>
      </c>
      <c r="J3968" t="s">
        <v>1656</v>
      </c>
      <c r="K3968" t="s">
        <v>1656</v>
      </c>
      <c r="L3968">
        <v>1</v>
      </c>
      <c r="M3968" s="1">
        <v>36526</v>
      </c>
      <c r="N3968" s="2">
        <v>36526</v>
      </c>
      <c r="O3968" t="s">
        <v>255</v>
      </c>
      <c r="P3968">
        <v>2000</v>
      </c>
      <c r="Q3968" s="1">
        <v>38384</v>
      </c>
      <c r="R3968" s="1">
        <v>38384</v>
      </c>
      <c r="S3968">
        <v>0</v>
      </c>
      <c r="T3968">
        <v>5000000</v>
      </c>
      <c r="U3968">
        <v>0</v>
      </c>
      <c r="V3968">
        <v>0</v>
      </c>
      <c r="W3968">
        <v>0</v>
      </c>
      <c r="X3968">
        <v>0</v>
      </c>
      <c r="Y3968">
        <v>0</v>
      </c>
      <c r="Z3968">
        <v>0</v>
      </c>
      <c r="AA3968">
        <v>0</v>
      </c>
      <c r="AB3968">
        <v>0</v>
      </c>
      <c r="AC3968">
        <v>0</v>
      </c>
      <c r="AD3968">
        <v>0</v>
      </c>
      <c r="AE3968">
        <v>0</v>
      </c>
      <c r="AF3968">
        <v>0</v>
      </c>
      <c r="AG3968">
        <v>5000000</v>
      </c>
      <c r="AH3968">
        <v>0</v>
      </c>
      <c r="AI3968">
        <v>0</v>
      </c>
      <c r="AJ3968">
        <v>0</v>
      </c>
      <c r="AK3968">
        <v>0</v>
      </c>
      <c r="AL3968">
        <v>0</v>
      </c>
      <c r="AM3968">
        <v>0</v>
      </c>
    </row>
    <row r="3969" spans="1:39" x14ac:dyDescent="0.45">
      <c r="A3969" t="s">
        <v>16584</v>
      </c>
      <c r="B3969" t="s">
        <v>16585</v>
      </c>
      <c r="C3969" t="s">
        <v>16586</v>
      </c>
      <c r="D3969" t="s">
        <v>16587</v>
      </c>
      <c r="E3969" t="s">
        <v>6884</v>
      </c>
      <c r="F3969" t="s">
        <v>2573</v>
      </c>
      <c r="G3969" t="s">
        <v>57</v>
      </c>
      <c r="H3969" t="s">
        <v>46</v>
      </c>
      <c r="I3969" t="s">
        <v>115</v>
      </c>
      <c r="J3969" t="s">
        <v>16588</v>
      </c>
      <c r="K3969" t="s">
        <v>16589</v>
      </c>
      <c r="L3969">
        <v>1</v>
      </c>
      <c r="Q3969" s="1">
        <v>41900</v>
      </c>
      <c r="R3969" s="1">
        <v>41900</v>
      </c>
      <c r="S3969">
        <v>0</v>
      </c>
      <c r="T3969">
        <v>0</v>
      </c>
      <c r="U3969">
        <v>0</v>
      </c>
      <c r="V3969">
        <v>0</v>
      </c>
      <c r="W3969">
        <v>0</v>
      </c>
      <c r="X3969">
        <v>40000000</v>
      </c>
      <c r="Y3969">
        <v>0</v>
      </c>
      <c r="Z3969">
        <v>0</v>
      </c>
      <c r="AA3969">
        <v>0</v>
      </c>
      <c r="AB3969">
        <v>0</v>
      </c>
      <c r="AC3969">
        <v>0</v>
      </c>
      <c r="AD3969">
        <v>0</v>
      </c>
      <c r="AE3969">
        <v>0</v>
      </c>
      <c r="AF3969">
        <v>0</v>
      </c>
      <c r="AG3969">
        <v>0</v>
      </c>
      <c r="AH3969">
        <v>0</v>
      </c>
      <c r="AI3969">
        <v>0</v>
      </c>
      <c r="AJ3969">
        <v>0</v>
      </c>
      <c r="AK3969">
        <v>0</v>
      </c>
      <c r="AL3969">
        <v>0</v>
      </c>
      <c r="AM3969">
        <v>0</v>
      </c>
    </row>
    <row r="3970" spans="1:39" x14ac:dyDescent="0.45">
      <c r="A3970" t="s">
        <v>16590</v>
      </c>
      <c r="B3970" t="s">
        <v>16591</v>
      </c>
      <c r="C3970" t="s">
        <v>16592</v>
      </c>
      <c r="D3970" t="s">
        <v>16593</v>
      </c>
      <c r="E3970" t="s">
        <v>2375</v>
      </c>
      <c r="F3970" t="s">
        <v>1684</v>
      </c>
      <c r="G3970" t="s">
        <v>57</v>
      </c>
      <c r="H3970" t="s">
        <v>6675</v>
      </c>
      <c r="J3970" t="s">
        <v>6676</v>
      </c>
      <c r="K3970" t="s">
        <v>6676</v>
      </c>
      <c r="L3970">
        <v>3</v>
      </c>
      <c r="M3970" s="1">
        <v>40466</v>
      </c>
      <c r="N3970" s="2">
        <v>40452</v>
      </c>
      <c r="O3970" t="s">
        <v>216</v>
      </c>
      <c r="P3970">
        <v>2010</v>
      </c>
      <c r="Q3970" s="1">
        <v>40817</v>
      </c>
      <c r="R3970" s="1">
        <v>41699</v>
      </c>
      <c r="S3970">
        <v>400000</v>
      </c>
      <c r="T3970">
        <v>0</v>
      </c>
      <c r="U3970">
        <v>0</v>
      </c>
      <c r="V3970">
        <v>0</v>
      </c>
      <c r="W3970">
        <v>0</v>
      </c>
      <c r="X3970">
        <v>0</v>
      </c>
      <c r="Y3970">
        <v>0</v>
      </c>
      <c r="Z3970">
        <v>40000</v>
      </c>
      <c r="AA3970">
        <v>0</v>
      </c>
      <c r="AB3970">
        <v>0</v>
      </c>
      <c r="AC3970">
        <v>0</v>
      </c>
      <c r="AD3970">
        <v>0</v>
      </c>
      <c r="AE3970">
        <v>0</v>
      </c>
      <c r="AF3970">
        <v>0</v>
      </c>
      <c r="AG3970">
        <v>0</v>
      </c>
      <c r="AH3970">
        <v>0</v>
      </c>
      <c r="AI3970">
        <v>0</v>
      </c>
      <c r="AJ3970">
        <v>0</v>
      </c>
      <c r="AK3970">
        <v>0</v>
      </c>
      <c r="AL3970">
        <v>0</v>
      </c>
      <c r="AM3970">
        <v>0</v>
      </c>
    </row>
    <row r="3971" spans="1:39" x14ac:dyDescent="0.45">
      <c r="A3971" t="s">
        <v>16594</v>
      </c>
      <c r="B3971" t="s">
        <v>12722</v>
      </c>
      <c r="C3971" t="s">
        <v>16595</v>
      </c>
      <c r="D3971" t="s">
        <v>88</v>
      </c>
      <c r="E3971" t="s">
        <v>89</v>
      </c>
      <c r="F3971" t="s">
        <v>16596</v>
      </c>
      <c r="G3971" t="s">
        <v>57</v>
      </c>
      <c r="H3971" t="s">
        <v>46</v>
      </c>
      <c r="I3971" t="s">
        <v>821</v>
      </c>
      <c r="J3971" t="s">
        <v>822</v>
      </c>
      <c r="K3971" t="s">
        <v>822</v>
      </c>
      <c r="L3971">
        <v>8</v>
      </c>
      <c r="M3971" s="1">
        <v>39083</v>
      </c>
      <c r="N3971" s="2">
        <v>39083</v>
      </c>
      <c r="O3971" t="s">
        <v>110</v>
      </c>
      <c r="P3971">
        <v>2007</v>
      </c>
      <c r="Q3971" s="1">
        <v>39773</v>
      </c>
      <c r="R3971" s="1">
        <v>41543</v>
      </c>
      <c r="S3971">
        <v>0</v>
      </c>
      <c r="T3971">
        <v>19949999</v>
      </c>
      <c r="U3971">
        <v>0</v>
      </c>
      <c r="V3971">
        <v>0</v>
      </c>
      <c r="W3971">
        <v>1902281</v>
      </c>
      <c r="X3971">
        <v>497500</v>
      </c>
      <c r="Y3971">
        <v>0</v>
      </c>
      <c r="Z3971">
        <v>0</v>
      </c>
      <c r="AA3971">
        <v>0</v>
      </c>
      <c r="AB3971">
        <v>0</v>
      </c>
      <c r="AC3971">
        <v>0</v>
      </c>
      <c r="AD3971">
        <v>0</v>
      </c>
      <c r="AE3971">
        <v>0</v>
      </c>
      <c r="AF3971">
        <v>13000000</v>
      </c>
      <c r="AG3971">
        <v>0</v>
      </c>
      <c r="AH3971">
        <v>0</v>
      </c>
      <c r="AI3971">
        <v>0</v>
      </c>
      <c r="AJ3971">
        <v>0</v>
      </c>
      <c r="AK3971">
        <v>0</v>
      </c>
      <c r="AL3971">
        <v>0</v>
      </c>
      <c r="AM3971">
        <v>0</v>
      </c>
    </row>
    <row r="3972" spans="1:39" x14ac:dyDescent="0.45">
      <c r="A3972" t="s">
        <v>16597</v>
      </c>
      <c r="B3972" t="s">
        <v>16598</v>
      </c>
      <c r="C3972" t="s">
        <v>16599</v>
      </c>
      <c r="D3972" t="s">
        <v>16600</v>
      </c>
      <c r="E3972" t="s">
        <v>3956</v>
      </c>
      <c r="F3972" t="s">
        <v>846</v>
      </c>
      <c r="G3972" t="s">
        <v>57</v>
      </c>
      <c r="L3972">
        <v>2</v>
      </c>
      <c r="M3972" s="1">
        <v>34335</v>
      </c>
      <c r="N3972" s="2">
        <v>34335</v>
      </c>
      <c r="O3972" t="s">
        <v>3390</v>
      </c>
      <c r="P3972">
        <v>1994</v>
      </c>
      <c r="Q3972" s="1">
        <v>40724</v>
      </c>
      <c r="R3972" s="1">
        <v>41324</v>
      </c>
      <c r="S3972">
        <v>1000000</v>
      </c>
      <c r="T3972">
        <v>0</v>
      </c>
      <c r="U3972">
        <v>0</v>
      </c>
      <c r="V3972">
        <v>0</v>
      </c>
      <c r="W3972">
        <v>0</v>
      </c>
      <c r="X3972">
        <v>0</v>
      </c>
      <c r="Y3972">
        <v>0</v>
      </c>
      <c r="Z3972">
        <v>0</v>
      </c>
      <c r="AA3972">
        <v>0</v>
      </c>
      <c r="AB3972">
        <v>0</v>
      </c>
      <c r="AC3972">
        <v>0</v>
      </c>
      <c r="AD3972">
        <v>0</v>
      </c>
      <c r="AE3972">
        <v>0</v>
      </c>
      <c r="AF3972">
        <v>0</v>
      </c>
      <c r="AG3972">
        <v>0</v>
      </c>
      <c r="AH3972">
        <v>0</v>
      </c>
      <c r="AI3972">
        <v>0</v>
      </c>
      <c r="AJ3972">
        <v>0</v>
      </c>
      <c r="AK3972">
        <v>0</v>
      </c>
      <c r="AL3972">
        <v>0</v>
      </c>
      <c r="AM3972">
        <v>0</v>
      </c>
    </row>
    <row r="3973" spans="1:39" x14ac:dyDescent="0.45">
      <c r="A3973" t="s">
        <v>16601</v>
      </c>
      <c r="B3973" t="s">
        <v>16602</v>
      </c>
      <c r="C3973" t="s">
        <v>16603</v>
      </c>
      <c r="D3973" t="s">
        <v>16604</v>
      </c>
      <c r="E3973" t="s">
        <v>16605</v>
      </c>
      <c r="F3973" t="s">
        <v>16606</v>
      </c>
      <c r="G3973" t="s">
        <v>57</v>
      </c>
      <c r="H3973" t="s">
        <v>46</v>
      </c>
      <c r="I3973" t="s">
        <v>16607</v>
      </c>
      <c r="J3973" t="s">
        <v>16608</v>
      </c>
      <c r="K3973" t="s">
        <v>16608</v>
      </c>
      <c r="L3973">
        <v>1</v>
      </c>
      <c r="M3973" s="1">
        <v>39448</v>
      </c>
      <c r="N3973" s="2">
        <v>39448</v>
      </c>
      <c r="O3973" t="s">
        <v>181</v>
      </c>
      <c r="P3973">
        <v>2008</v>
      </c>
      <c r="Q3973" s="1">
        <v>40554</v>
      </c>
      <c r="R3973" s="1">
        <v>40554</v>
      </c>
      <c r="S3973">
        <v>0</v>
      </c>
      <c r="T3973">
        <v>1131250</v>
      </c>
      <c r="U3973">
        <v>0</v>
      </c>
      <c r="V3973">
        <v>0</v>
      </c>
      <c r="W3973">
        <v>0</v>
      </c>
      <c r="X3973">
        <v>0</v>
      </c>
      <c r="Y3973">
        <v>0</v>
      </c>
      <c r="Z3973">
        <v>0</v>
      </c>
      <c r="AA3973">
        <v>0</v>
      </c>
      <c r="AB3973">
        <v>0</v>
      </c>
      <c r="AC3973">
        <v>0</v>
      </c>
      <c r="AD3973">
        <v>0</v>
      </c>
      <c r="AE3973">
        <v>0</v>
      </c>
      <c r="AF3973">
        <v>0</v>
      </c>
      <c r="AG3973">
        <v>0</v>
      </c>
      <c r="AH3973">
        <v>0</v>
      </c>
      <c r="AI3973">
        <v>0</v>
      </c>
      <c r="AJ3973">
        <v>0</v>
      </c>
      <c r="AK3973">
        <v>0</v>
      </c>
      <c r="AL3973">
        <v>0</v>
      </c>
      <c r="AM3973">
        <v>0</v>
      </c>
    </row>
    <row r="3974" spans="1:39" x14ac:dyDescent="0.45">
      <c r="A3974" t="s">
        <v>16609</v>
      </c>
      <c r="B3974" t="s">
        <v>16610</v>
      </c>
      <c r="C3974" t="s">
        <v>16611</v>
      </c>
      <c r="D3974" t="s">
        <v>16612</v>
      </c>
      <c r="E3974" t="s">
        <v>1758</v>
      </c>
      <c r="F3974" t="s">
        <v>16613</v>
      </c>
      <c r="G3974" t="s">
        <v>57</v>
      </c>
      <c r="H3974" t="s">
        <v>46</v>
      </c>
      <c r="I3974" t="s">
        <v>299</v>
      </c>
      <c r="J3974" t="s">
        <v>300</v>
      </c>
      <c r="K3974" t="s">
        <v>369</v>
      </c>
      <c r="L3974">
        <v>4</v>
      </c>
      <c r="M3974" s="1">
        <v>40909</v>
      </c>
      <c r="N3974" s="2">
        <v>40909</v>
      </c>
      <c r="O3974" t="s">
        <v>132</v>
      </c>
      <c r="P3974">
        <v>2012</v>
      </c>
      <c r="Q3974" s="1">
        <v>40015</v>
      </c>
      <c r="R3974" s="1">
        <v>40694</v>
      </c>
      <c r="S3974">
        <v>0</v>
      </c>
      <c r="T3974">
        <v>113249997</v>
      </c>
      <c r="U3974">
        <v>0</v>
      </c>
      <c r="V3974">
        <v>0</v>
      </c>
      <c r="W3974">
        <v>0</v>
      </c>
      <c r="X3974">
        <v>0</v>
      </c>
      <c r="Y3974">
        <v>0</v>
      </c>
      <c r="Z3974">
        <v>0</v>
      </c>
      <c r="AA3974">
        <v>0</v>
      </c>
      <c r="AB3974">
        <v>0</v>
      </c>
      <c r="AC3974">
        <v>0</v>
      </c>
      <c r="AD3974">
        <v>0</v>
      </c>
      <c r="AE3974">
        <v>0</v>
      </c>
      <c r="AF3974">
        <v>0</v>
      </c>
      <c r="AG3974">
        <v>0</v>
      </c>
      <c r="AH3974">
        <v>0</v>
      </c>
      <c r="AI3974">
        <v>0</v>
      </c>
      <c r="AJ3974">
        <v>0</v>
      </c>
      <c r="AK3974">
        <v>0</v>
      </c>
      <c r="AL3974">
        <v>0</v>
      </c>
      <c r="AM3974">
        <v>0</v>
      </c>
    </row>
    <row r="3975" spans="1:39" x14ac:dyDescent="0.45">
      <c r="A3975" t="s">
        <v>16614</v>
      </c>
      <c r="B3975" t="s">
        <v>16615</v>
      </c>
      <c r="C3975" t="s">
        <v>16616</v>
      </c>
      <c r="D3975" t="s">
        <v>16617</v>
      </c>
      <c r="E3975" t="s">
        <v>89</v>
      </c>
      <c r="F3975" t="s">
        <v>10377</v>
      </c>
      <c r="G3975" t="s">
        <v>57</v>
      </c>
      <c r="H3975" t="s">
        <v>46</v>
      </c>
      <c r="I3975" t="s">
        <v>148</v>
      </c>
      <c r="J3975" t="s">
        <v>149</v>
      </c>
      <c r="K3975" t="s">
        <v>11451</v>
      </c>
      <c r="L3975">
        <v>2</v>
      </c>
      <c r="M3975" s="1">
        <v>36892</v>
      </c>
      <c r="N3975" s="2">
        <v>36892</v>
      </c>
      <c r="O3975" t="s">
        <v>172</v>
      </c>
      <c r="P3975">
        <v>2001</v>
      </c>
      <c r="Q3975" s="1">
        <v>39029</v>
      </c>
      <c r="R3975" s="1">
        <v>41742</v>
      </c>
      <c r="S3975">
        <v>0</v>
      </c>
      <c r="T3975">
        <v>0</v>
      </c>
      <c r="U3975">
        <v>0</v>
      </c>
      <c r="V3975">
        <v>0</v>
      </c>
      <c r="W3975">
        <v>0</v>
      </c>
      <c r="X3975">
        <v>0</v>
      </c>
      <c r="Y3975">
        <v>0</v>
      </c>
      <c r="Z3975">
        <v>0</v>
      </c>
      <c r="AA3975">
        <v>90000000</v>
      </c>
      <c r="AB3975">
        <v>0</v>
      </c>
      <c r="AC3975">
        <v>0</v>
      </c>
      <c r="AD3975">
        <v>0</v>
      </c>
      <c r="AE3975">
        <v>0</v>
      </c>
      <c r="AF3975">
        <v>0</v>
      </c>
      <c r="AG3975">
        <v>0</v>
      </c>
      <c r="AH3975">
        <v>0</v>
      </c>
      <c r="AI3975">
        <v>0</v>
      </c>
      <c r="AJ3975">
        <v>0</v>
      </c>
      <c r="AK3975">
        <v>0</v>
      </c>
      <c r="AL3975">
        <v>0</v>
      </c>
      <c r="AM3975">
        <v>0</v>
      </c>
    </row>
    <row r="3976" spans="1:39" x14ac:dyDescent="0.45">
      <c r="A3976" t="s">
        <v>16618</v>
      </c>
      <c r="B3976" t="s">
        <v>16619</v>
      </c>
      <c r="C3976" t="s">
        <v>16620</v>
      </c>
      <c r="D3976" t="s">
        <v>16621</v>
      </c>
      <c r="E3976" t="s">
        <v>1841</v>
      </c>
      <c r="F3976" t="s">
        <v>16622</v>
      </c>
      <c r="G3976" t="s">
        <v>57</v>
      </c>
      <c r="H3976" t="s">
        <v>46</v>
      </c>
      <c r="I3976" t="s">
        <v>241</v>
      </c>
      <c r="J3976" t="s">
        <v>16623</v>
      </c>
      <c r="K3976" t="s">
        <v>16623</v>
      </c>
      <c r="L3976">
        <v>4</v>
      </c>
      <c r="M3976" s="1">
        <v>40333</v>
      </c>
      <c r="N3976" s="2">
        <v>40330</v>
      </c>
      <c r="O3976" t="s">
        <v>1166</v>
      </c>
      <c r="P3976">
        <v>2010</v>
      </c>
      <c r="Q3976" s="1">
        <v>40478</v>
      </c>
      <c r="R3976" s="1">
        <v>41786</v>
      </c>
      <c r="S3976">
        <v>175000</v>
      </c>
      <c r="T3976">
        <v>8500000</v>
      </c>
      <c r="U3976">
        <v>0</v>
      </c>
      <c r="V3976">
        <v>0</v>
      </c>
      <c r="W3976">
        <v>0</v>
      </c>
      <c r="X3976">
        <v>0</v>
      </c>
      <c r="Y3976">
        <v>2300000</v>
      </c>
      <c r="Z3976">
        <v>0</v>
      </c>
      <c r="AA3976">
        <v>0</v>
      </c>
      <c r="AB3976">
        <v>0</v>
      </c>
      <c r="AC3976">
        <v>0</v>
      </c>
      <c r="AD3976">
        <v>0</v>
      </c>
      <c r="AE3976">
        <v>0</v>
      </c>
      <c r="AF3976">
        <v>8500000</v>
      </c>
      <c r="AG3976">
        <v>0</v>
      </c>
      <c r="AH3976">
        <v>0</v>
      </c>
      <c r="AI3976">
        <v>0</v>
      </c>
      <c r="AJ3976">
        <v>0</v>
      </c>
      <c r="AK3976">
        <v>0</v>
      </c>
      <c r="AL3976">
        <v>0</v>
      </c>
      <c r="AM3976">
        <v>0</v>
      </c>
    </row>
    <row r="3977" spans="1:39" x14ac:dyDescent="0.45">
      <c r="A3977" t="s">
        <v>16624</v>
      </c>
      <c r="B3977" t="s">
        <v>16625</v>
      </c>
      <c r="C3977" t="s">
        <v>16626</v>
      </c>
      <c r="D3977" t="s">
        <v>653</v>
      </c>
      <c r="E3977" t="s">
        <v>343</v>
      </c>
      <c r="F3977" t="s">
        <v>12647</v>
      </c>
      <c r="G3977" t="s">
        <v>45</v>
      </c>
      <c r="H3977" t="s">
        <v>46</v>
      </c>
      <c r="I3977" t="s">
        <v>58</v>
      </c>
      <c r="J3977" t="s">
        <v>198</v>
      </c>
      <c r="K3977" t="s">
        <v>621</v>
      </c>
      <c r="L3977">
        <v>2</v>
      </c>
      <c r="M3977" s="1">
        <v>40544</v>
      </c>
      <c r="N3977" s="2">
        <v>40544</v>
      </c>
      <c r="O3977" t="s">
        <v>528</v>
      </c>
      <c r="P3977">
        <v>2011</v>
      </c>
      <c r="Q3977" s="1">
        <v>40750</v>
      </c>
      <c r="R3977" s="1">
        <v>40988</v>
      </c>
      <c r="S3977">
        <v>250000</v>
      </c>
      <c r="T3977">
        <v>6000000</v>
      </c>
      <c r="U3977">
        <v>0</v>
      </c>
      <c r="V3977">
        <v>0</v>
      </c>
      <c r="W3977">
        <v>0</v>
      </c>
      <c r="X3977">
        <v>0</v>
      </c>
      <c r="Y3977">
        <v>0</v>
      </c>
      <c r="Z3977">
        <v>0</v>
      </c>
      <c r="AA3977">
        <v>0</v>
      </c>
      <c r="AB3977">
        <v>0</v>
      </c>
      <c r="AC3977">
        <v>0</v>
      </c>
      <c r="AD3977">
        <v>0</v>
      </c>
      <c r="AE3977">
        <v>0</v>
      </c>
      <c r="AF3977">
        <v>6000000</v>
      </c>
      <c r="AG3977">
        <v>0</v>
      </c>
      <c r="AH3977">
        <v>0</v>
      </c>
      <c r="AI3977">
        <v>0</v>
      </c>
      <c r="AJ3977">
        <v>0</v>
      </c>
      <c r="AK3977">
        <v>0</v>
      </c>
      <c r="AL3977">
        <v>0</v>
      </c>
      <c r="AM3977">
        <v>0</v>
      </c>
    </row>
    <row r="3978" spans="1:39" x14ac:dyDescent="0.45">
      <c r="A3978" t="s">
        <v>16627</v>
      </c>
      <c r="B3978" t="s">
        <v>16628</v>
      </c>
      <c r="C3978" t="s">
        <v>16629</v>
      </c>
      <c r="D3978" t="s">
        <v>1360</v>
      </c>
      <c r="E3978" t="s">
        <v>1361</v>
      </c>
      <c r="F3978" t="s">
        <v>16630</v>
      </c>
      <c r="G3978" t="s">
        <v>57</v>
      </c>
      <c r="H3978" t="s">
        <v>46</v>
      </c>
      <c r="I3978" t="s">
        <v>526</v>
      </c>
      <c r="J3978" t="s">
        <v>1041</v>
      </c>
      <c r="K3978" t="s">
        <v>1041</v>
      </c>
      <c r="L3978">
        <v>3</v>
      </c>
      <c r="M3978" s="1">
        <v>39448</v>
      </c>
      <c r="N3978" s="2">
        <v>39448</v>
      </c>
      <c r="O3978" t="s">
        <v>181</v>
      </c>
      <c r="P3978">
        <v>2008</v>
      </c>
      <c r="Q3978" s="1">
        <v>40395</v>
      </c>
      <c r="R3978" s="1">
        <v>41830</v>
      </c>
      <c r="S3978">
        <v>0</v>
      </c>
      <c r="T3978">
        <v>57000000</v>
      </c>
      <c r="U3978">
        <v>0</v>
      </c>
      <c r="V3978">
        <v>0</v>
      </c>
      <c r="W3978">
        <v>0</v>
      </c>
      <c r="X3978">
        <v>0</v>
      </c>
      <c r="Y3978">
        <v>0</v>
      </c>
      <c r="Z3978">
        <v>0</v>
      </c>
      <c r="AA3978">
        <v>0</v>
      </c>
      <c r="AB3978">
        <v>0</v>
      </c>
      <c r="AC3978">
        <v>0</v>
      </c>
      <c r="AD3978">
        <v>0</v>
      </c>
      <c r="AE3978">
        <v>0</v>
      </c>
      <c r="AF3978">
        <v>0</v>
      </c>
      <c r="AG3978">
        <v>17000000</v>
      </c>
      <c r="AH3978">
        <v>20000000</v>
      </c>
      <c r="AI3978">
        <v>20000000</v>
      </c>
      <c r="AJ3978">
        <v>0</v>
      </c>
      <c r="AK3978">
        <v>0</v>
      </c>
      <c r="AL3978">
        <v>0</v>
      </c>
      <c r="AM3978">
        <v>0</v>
      </c>
    </row>
    <row r="3979" spans="1:39" x14ac:dyDescent="0.45">
      <c r="A3979" t="s">
        <v>16631</v>
      </c>
      <c r="B3979" t="s">
        <v>16632</v>
      </c>
      <c r="C3979" t="s">
        <v>16633</v>
      </c>
      <c r="D3979" t="s">
        <v>755</v>
      </c>
      <c r="E3979" t="s">
        <v>756</v>
      </c>
      <c r="F3979" t="s">
        <v>16634</v>
      </c>
      <c r="G3979" t="s">
        <v>57</v>
      </c>
      <c r="H3979" t="s">
        <v>46</v>
      </c>
      <c r="I3979" t="s">
        <v>1228</v>
      </c>
      <c r="J3979" t="s">
        <v>5694</v>
      </c>
      <c r="K3979" t="s">
        <v>16635</v>
      </c>
      <c r="L3979">
        <v>3</v>
      </c>
      <c r="Q3979" s="1">
        <v>39013</v>
      </c>
      <c r="R3979" s="1">
        <v>40392</v>
      </c>
      <c r="S3979">
        <v>0</v>
      </c>
      <c r="T3979">
        <v>13940000</v>
      </c>
      <c r="U3979">
        <v>0</v>
      </c>
      <c r="V3979">
        <v>0</v>
      </c>
      <c r="W3979">
        <v>0</v>
      </c>
      <c r="X3979">
        <v>0</v>
      </c>
      <c r="Y3979">
        <v>0</v>
      </c>
      <c r="Z3979">
        <v>0</v>
      </c>
      <c r="AA3979">
        <v>0</v>
      </c>
      <c r="AB3979">
        <v>0</v>
      </c>
      <c r="AC3979">
        <v>0</v>
      </c>
      <c r="AD3979">
        <v>0</v>
      </c>
      <c r="AE3979">
        <v>0</v>
      </c>
      <c r="AF3979">
        <v>0</v>
      </c>
      <c r="AG3979">
        <v>6250000</v>
      </c>
      <c r="AH3979">
        <v>0</v>
      </c>
      <c r="AI3979">
        <v>0</v>
      </c>
      <c r="AJ3979">
        <v>0</v>
      </c>
      <c r="AK3979">
        <v>0</v>
      </c>
      <c r="AL3979">
        <v>0</v>
      </c>
      <c r="AM3979">
        <v>0</v>
      </c>
    </row>
    <row r="3980" spans="1:39" x14ac:dyDescent="0.45">
      <c r="A3980" t="s">
        <v>16636</v>
      </c>
      <c r="B3980" t="s">
        <v>16637</v>
      </c>
      <c r="C3980" t="s">
        <v>16638</v>
      </c>
      <c r="D3980" t="s">
        <v>293</v>
      </c>
      <c r="E3980" t="s">
        <v>294</v>
      </c>
      <c r="F3980" t="s">
        <v>5979</v>
      </c>
      <c r="G3980" t="s">
        <v>57</v>
      </c>
      <c r="H3980" t="s">
        <v>496</v>
      </c>
      <c r="J3980" t="s">
        <v>497</v>
      </c>
      <c r="K3980" t="s">
        <v>497</v>
      </c>
      <c r="L3980">
        <v>1</v>
      </c>
      <c r="Q3980" s="1">
        <v>39209</v>
      </c>
      <c r="R3980" s="1">
        <v>39209</v>
      </c>
      <c r="S3980">
        <v>0</v>
      </c>
      <c r="T3980">
        <v>5530000</v>
      </c>
      <c r="U3980">
        <v>0</v>
      </c>
      <c r="V3980">
        <v>0</v>
      </c>
      <c r="W3980">
        <v>0</v>
      </c>
      <c r="X3980">
        <v>0</v>
      </c>
      <c r="Y3980">
        <v>0</v>
      </c>
      <c r="Z3980">
        <v>0</v>
      </c>
      <c r="AA3980">
        <v>0</v>
      </c>
      <c r="AB3980">
        <v>0</v>
      </c>
      <c r="AC3980">
        <v>0</v>
      </c>
      <c r="AD3980">
        <v>0</v>
      </c>
      <c r="AE3980">
        <v>0</v>
      </c>
      <c r="AF3980">
        <v>0</v>
      </c>
      <c r="AG3980">
        <v>0</v>
      </c>
      <c r="AH3980">
        <v>0</v>
      </c>
      <c r="AI3980">
        <v>0</v>
      </c>
      <c r="AJ3980">
        <v>0</v>
      </c>
      <c r="AK3980">
        <v>0</v>
      </c>
      <c r="AL3980">
        <v>0</v>
      </c>
      <c r="AM3980">
        <v>0</v>
      </c>
    </row>
    <row r="3981" spans="1:39" x14ac:dyDescent="0.45">
      <c r="A3981" t="s">
        <v>16639</v>
      </c>
      <c r="B3981" t="s">
        <v>16640</v>
      </c>
      <c r="C3981" t="s">
        <v>16641</v>
      </c>
      <c r="D3981" t="s">
        <v>293</v>
      </c>
      <c r="E3981" t="s">
        <v>294</v>
      </c>
      <c r="F3981" t="s">
        <v>114</v>
      </c>
      <c r="G3981" t="s">
        <v>57</v>
      </c>
      <c r="H3981" t="s">
        <v>508</v>
      </c>
      <c r="J3981" t="s">
        <v>4142</v>
      </c>
      <c r="K3981" t="s">
        <v>4142</v>
      </c>
      <c r="L3981">
        <v>1</v>
      </c>
      <c r="Q3981" s="1">
        <v>40553</v>
      </c>
      <c r="R3981" s="1">
        <v>40553</v>
      </c>
      <c r="S3981">
        <v>0</v>
      </c>
      <c r="T3981">
        <v>0</v>
      </c>
      <c r="U3981">
        <v>0</v>
      </c>
      <c r="V3981">
        <v>0</v>
      </c>
      <c r="W3981">
        <v>0</v>
      </c>
      <c r="X3981">
        <v>0</v>
      </c>
      <c r="Y3981">
        <v>0</v>
      </c>
      <c r="Z3981">
        <v>0</v>
      </c>
      <c r="AA3981">
        <v>0</v>
      </c>
      <c r="AB3981">
        <v>0</v>
      </c>
      <c r="AC3981">
        <v>0</v>
      </c>
      <c r="AD3981">
        <v>0</v>
      </c>
      <c r="AE3981">
        <v>0</v>
      </c>
      <c r="AF3981">
        <v>0</v>
      </c>
      <c r="AG3981">
        <v>0</v>
      </c>
      <c r="AH3981">
        <v>0</v>
      </c>
      <c r="AI3981">
        <v>0</v>
      </c>
      <c r="AJ3981">
        <v>0</v>
      </c>
      <c r="AK3981">
        <v>0</v>
      </c>
      <c r="AL3981">
        <v>0</v>
      </c>
      <c r="AM3981">
        <v>0</v>
      </c>
    </row>
    <row r="3982" spans="1:39" x14ac:dyDescent="0.45">
      <c r="A3982" t="s">
        <v>16642</v>
      </c>
      <c r="B3982" t="s">
        <v>16643</v>
      </c>
      <c r="C3982" t="s">
        <v>16644</v>
      </c>
      <c r="D3982" t="s">
        <v>16645</v>
      </c>
      <c r="E3982" t="s">
        <v>89</v>
      </c>
      <c r="F3982" t="s">
        <v>16646</v>
      </c>
      <c r="G3982" t="s">
        <v>45</v>
      </c>
      <c r="H3982" t="s">
        <v>46</v>
      </c>
      <c r="I3982" t="s">
        <v>299</v>
      </c>
      <c r="J3982" t="s">
        <v>300</v>
      </c>
      <c r="K3982" t="s">
        <v>16647</v>
      </c>
      <c r="L3982">
        <v>2</v>
      </c>
      <c r="M3982" s="1">
        <v>38353</v>
      </c>
      <c r="N3982" s="2">
        <v>38353</v>
      </c>
      <c r="O3982" t="s">
        <v>464</v>
      </c>
      <c r="P3982">
        <v>2005</v>
      </c>
      <c r="Q3982" s="1">
        <v>38601</v>
      </c>
      <c r="R3982" s="1">
        <v>40004</v>
      </c>
      <c r="S3982">
        <v>0</v>
      </c>
      <c r="T3982">
        <v>0</v>
      </c>
      <c r="U3982">
        <v>0</v>
      </c>
      <c r="V3982">
        <v>0</v>
      </c>
      <c r="W3982">
        <v>0</v>
      </c>
      <c r="X3982">
        <v>0</v>
      </c>
      <c r="Y3982">
        <v>0</v>
      </c>
      <c r="Z3982">
        <v>0</v>
      </c>
      <c r="AA3982">
        <v>252000000</v>
      </c>
      <c r="AB3982">
        <v>0</v>
      </c>
      <c r="AC3982">
        <v>0</v>
      </c>
      <c r="AD3982">
        <v>0</v>
      </c>
      <c r="AE3982">
        <v>0</v>
      </c>
      <c r="AF3982">
        <v>0</v>
      </c>
      <c r="AG3982">
        <v>0</v>
      </c>
      <c r="AH3982">
        <v>0</v>
      </c>
      <c r="AI3982">
        <v>0</v>
      </c>
      <c r="AJ3982">
        <v>0</v>
      </c>
      <c r="AK3982">
        <v>0</v>
      </c>
      <c r="AL3982">
        <v>0</v>
      </c>
      <c r="AM3982">
        <v>0</v>
      </c>
    </row>
    <row r="3983" spans="1:39" x14ac:dyDescent="0.45">
      <c r="A3983" t="s">
        <v>16648</v>
      </c>
      <c r="B3983" t="s">
        <v>16649</v>
      </c>
      <c r="C3983" t="s">
        <v>16650</v>
      </c>
      <c r="D3983" t="s">
        <v>238</v>
      </c>
      <c r="E3983" t="s">
        <v>239</v>
      </c>
      <c r="F3983" s="3">
        <v>50000</v>
      </c>
      <c r="G3983" t="s">
        <v>57</v>
      </c>
      <c r="H3983" t="s">
        <v>46</v>
      </c>
      <c r="I3983" t="s">
        <v>169</v>
      </c>
      <c r="J3983" t="s">
        <v>170</v>
      </c>
      <c r="K3983" t="s">
        <v>170</v>
      </c>
      <c r="L3983">
        <v>1</v>
      </c>
      <c r="M3983" s="1">
        <v>41640</v>
      </c>
      <c r="N3983" s="2">
        <v>41640</v>
      </c>
      <c r="O3983" t="s">
        <v>84</v>
      </c>
      <c r="P3983">
        <v>2014</v>
      </c>
      <c r="Q3983" s="1">
        <v>41656</v>
      </c>
      <c r="R3983" s="1">
        <v>41656</v>
      </c>
      <c r="S3983">
        <v>50000</v>
      </c>
      <c r="T3983">
        <v>0</v>
      </c>
      <c r="U3983">
        <v>0</v>
      </c>
      <c r="V3983">
        <v>0</v>
      </c>
      <c r="W3983">
        <v>0</v>
      </c>
      <c r="X3983">
        <v>0</v>
      </c>
      <c r="Y3983">
        <v>0</v>
      </c>
      <c r="Z3983">
        <v>0</v>
      </c>
      <c r="AA3983">
        <v>0</v>
      </c>
      <c r="AB3983">
        <v>0</v>
      </c>
      <c r="AC3983">
        <v>0</v>
      </c>
      <c r="AD3983">
        <v>0</v>
      </c>
      <c r="AE3983">
        <v>0</v>
      </c>
      <c r="AF3983">
        <v>0</v>
      </c>
      <c r="AG3983">
        <v>0</v>
      </c>
      <c r="AH3983">
        <v>0</v>
      </c>
      <c r="AI3983">
        <v>0</v>
      </c>
      <c r="AJ3983">
        <v>0</v>
      </c>
      <c r="AK3983">
        <v>0</v>
      </c>
      <c r="AL3983">
        <v>0</v>
      </c>
      <c r="AM3983">
        <v>0</v>
      </c>
    </row>
    <row r="3984" spans="1:39" x14ac:dyDescent="0.45">
      <c r="A3984" t="s">
        <v>16651</v>
      </c>
      <c r="B3984" t="s">
        <v>16652</v>
      </c>
      <c r="C3984" t="s">
        <v>16653</v>
      </c>
      <c r="D3984" t="s">
        <v>16654</v>
      </c>
      <c r="E3984" t="s">
        <v>1152</v>
      </c>
      <c r="F3984" t="s">
        <v>114</v>
      </c>
      <c r="G3984" t="s">
        <v>57</v>
      </c>
      <c r="H3984" t="s">
        <v>74</v>
      </c>
      <c r="J3984" t="s">
        <v>75</v>
      </c>
      <c r="K3984" t="s">
        <v>75</v>
      </c>
      <c r="L3984">
        <v>2</v>
      </c>
      <c r="M3984" s="1">
        <v>40179</v>
      </c>
      <c r="N3984" s="2">
        <v>40179</v>
      </c>
      <c r="O3984" t="s">
        <v>118</v>
      </c>
      <c r="P3984">
        <v>2010</v>
      </c>
      <c r="Q3984" s="1">
        <v>35990</v>
      </c>
      <c r="R3984" s="1">
        <v>39484</v>
      </c>
      <c r="S3984">
        <v>0</v>
      </c>
      <c r="T3984">
        <v>0</v>
      </c>
      <c r="U3984">
        <v>0</v>
      </c>
      <c r="V3984">
        <v>0</v>
      </c>
      <c r="W3984">
        <v>0</v>
      </c>
      <c r="X3984">
        <v>0</v>
      </c>
      <c r="Y3984">
        <v>0</v>
      </c>
      <c r="Z3984">
        <v>0</v>
      </c>
      <c r="AA3984">
        <v>0</v>
      </c>
      <c r="AB3984">
        <v>0</v>
      </c>
      <c r="AC3984">
        <v>0</v>
      </c>
      <c r="AD3984">
        <v>0</v>
      </c>
      <c r="AE3984">
        <v>0</v>
      </c>
      <c r="AF3984">
        <v>0</v>
      </c>
      <c r="AG3984">
        <v>0</v>
      </c>
      <c r="AH3984">
        <v>0</v>
      </c>
      <c r="AI3984">
        <v>0</v>
      </c>
      <c r="AJ3984">
        <v>0</v>
      </c>
      <c r="AK3984">
        <v>0</v>
      </c>
      <c r="AL3984">
        <v>0</v>
      </c>
      <c r="AM3984">
        <v>0</v>
      </c>
    </row>
    <row r="3985" spans="1:39" x14ac:dyDescent="0.45">
      <c r="A3985" t="s">
        <v>16655</v>
      </c>
      <c r="B3985" t="s">
        <v>16656</v>
      </c>
      <c r="C3985" t="s">
        <v>16657</v>
      </c>
      <c r="D3985" t="s">
        <v>16658</v>
      </c>
      <c r="E3985" t="s">
        <v>1758</v>
      </c>
      <c r="F3985" t="s">
        <v>2557</v>
      </c>
      <c r="G3985" t="s">
        <v>57</v>
      </c>
      <c r="H3985" t="s">
        <v>46</v>
      </c>
      <c r="I3985" t="s">
        <v>115</v>
      </c>
      <c r="J3985" t="s">
        <v>334</v>
      </c>
      <c r="K3985" t="s">
        <v>334</v>
      </c>
      <c r="L3985">
        <v>2</v>
      </c>
      <c r="M3985" s="1">
        <v>40909</v>
      </c>
      <c r="N3985" s="2">
        <v>40909</v>
      </c>
      <c r="O3985" t="s">
        <v>132</v>
      </c>
      <c r="P3985">
        <v>2012</v>
      </c>
      <c r="Q3985" s="1">
        <v>41456</v>
      </c>
      <c r="R3985" s="1">
        <v>41904</v>
      </c>
      <c r="S3985">
        <v>0</v>
      </c>
      <c r="T3985">
        <v>6000000</v>
      </c>
      <c r="U3985">
        <v>0</v>
      </c>
      <c r="V3985">
        <v>0</v>
      </c>
      <c r="W3985">
        <v>0</v>
      </c>
      <c r="X3985">
        <v>0</v>
      </c>
      <c r="Y3985">
        <v>0</v>
      </c>
      <c r="Z3985">
        <v>0</v>
      </c>
      <c r="AA3985">
        <v>0</v>
      </c>
      <c r="AB3985">
        <v>0</v>
      </c>
      <c r="AC3985">
        <v>0</v>
      </c>
      <c r="AD3985">
        <v>0</v>
      </c>
      <c r="AE3985">
        <v>0</v>
      </c>
      <c r="AF3985">
        <v>0</v>
      </c>
      <c r="AG3985">
        <v>0</v>
      </c>
      <c r="AH3985">
        <v>0</v>
      </c>
      <c r="AI3985">
        <v>0</v>
      </c>
      <c r="AJ3985">
        <v>0</v>
      </c>
      <c r="AK3985">
        <v>0</v>
      </c>
      <c r="AL3985">
        <v>0</v>
      </c>
      <c r="AM3985">
        <v>0</v>
      </c>
    </row>
    <row r="3986" spans="1:39" x14ac:dyDescent="0.45">
      <c r="A3986" t="s">
        <v>16659</v>
      </c>
      <c r="B3986" t="s">
        <v>16660</v>
      </c>
      <c r="C3986" t="s">
        <v>16661</v>
      </c>
      <c r="D3986" t="s">
        <v>315</v>
      </c>
      <c r="E3986" t="s">
        <v>316</v>
      </c>
      <c r="F3986" t="s">
        <v>1047</v>
      </c>
      <c r="G3986" t="s">
        <v>57</v>
      </c>
      <c r="H3986" t="s">
        <v>46</v>
      </c>
      <c r="I3986" t="s">
        <v>1298</v>
      </c>
      <c r="J3986" t="s">
        <v>1299</v>
      </c>
      <c r="K3986" t="s">
        <v>1299</v>
      </c>
      <c r="L3986">
        <v>2</v>
      </c>
      <c r="M3986" s="1">
        <v>36161</v>
      </c>
      <c r="N3986" s="2">
        <v>36161</v>
      </c>
      <c r="O3986" t="s">
        <v>1121</v>
      </c>
      <c r="P3986">
        <v>1999</v>
      </c>
      <c r="Q3986" s="1">
        <v>41339</v>
      </c>
      <c r="R3986" s="1">
        <v>41942</v>
      </c>
      <c r="S3986">
        <v>0</v>
      </c>
      <c r="T3986">
        <v>0</v>
      </c>
      <c r="U3986">
        <v>0</v>
      </c>
      <c r="V3986">
        <v>0</v>
      </c>
      <c r="W3986">
        <v>0</v>
      </c>
      <c r="X3986">
        <v>5000000</v>
      </c>
      <c r="Y3986">
        <v>0</v>
      </c>
      <c r="Z3986">
        <v>0</v>
      </c>
      <c r="AA3986">
        <v>0</v>
      </c>
      <c r="AB3986">
        <v>0</v>
      </c>
      <c r="AC3986">
        <v>0</v>
      </c>
      <c r="AD3986">
        <v>0</v>
      </c>
      <c r="AE3986">
        <v>0</v>
      </c>
      <c r="AF3986">
        <v>0</v>
      </c>
      <c r="AG3986">
        <v>0</v>
      </c>
      <c r="AH3986">
        <v>0</v>
      </c>
      <c r="AI3986">
        <v>0</v>
      </c>
      <c r="AJ3986">
        <v>0</v>
      </c>
      <c r="AK3986">
        <v>0</v>
      </c>
      <c r="AL3986">
        <v>0</v>
      </c>
      <c r="AM3986">
        <v>0</v>
      </c>
    </row>
    <row r="3987" spans="1:39" x14ac:dyDescent="0.45">
      <c r="A3987" t="s">
        <v>16662</v>
      </c>
      <c r="B3987" t="s">
        <v>16663</v>
      </c>
      <c r="C3987" t="s">
        <v>16664</v>
      </c>
      <c r="D3987" t="s">
        <v>1343</v>
      </c>
      <c r="E3987" t="s">
        <v>1344</v>
      </c>
      <c r="F3987" t="s">
        <v>187</v>
      </c>
      <c r="G3987" t="s">
        <v>57</v>
      </c>
      <c r="H3987" t="s">
        <v>46</v>
      </c>
      <c r="I3987" t="s">
        <v>58</v>
      </c>
      <c r="J3987" t="s">
        <v>198</v>
      </c>
      <c r="K3987" t="s">
        <v>1363</v>
      </c>
      <c r="L3987">
        <v>1</v>
      </c>
      <c r="M3987" s="1">
        <v>39814</v>
      </c>
      <c r="N3987" s="2">
        <v>39814</v>
      </c>
      <c r="O3987" t="s">
        <v>188</v>
      </c>
      <c r="P3987">
        <v>2009</v>
      </c>
      <c r="Q3987" s="1">
        <v>41417</v>
      </c>
      <c r="R3987" s="1">
        <v>41417</v>
      </c>
      <c r="S3987">
        <v>500000</v>
      </c>
      <c r="T3987">
        <v>0</v>
      </c>
      <c r="U3987">
        <v>0</v>
      </c>
      <c r="V3987">
        <v>0</v>
      </c>
      <c r="W3987">
        <v>0</v>
      </c>
      <c r="X3987">
        <v>0</v>
      </c>
      <c r="Y3987">
        <v>0</v>
      </c>
      <c r="Z3987">
        <v>0</v>
      </c>
      <c r="AA3987">
        <v>0</v>
      </c>
      <c r="AB3987">
        <v>0</v>
      </c>
      <c r="AC3987">
        <v>0</v>
      </c>
      <c r="AD3987">
        <v>0</v>
      </c>
      <c r="AE3987">
        <v>0</v>
      </c>
      <c r="AF3987">
        <v>0</v>
      </c>
      <c r="AG3987">
        <v>0</v>
      </c>
      <c r="AH3987">
        <v>0</v>
      </c>
      <c r="AI3987">
        <v>0</v>
      </c>
      <c r="AJ3987">
        <v>0</v>
      </c>
      <c r="AK3987">
        <v>0</v>
      </c>
      <c r="AL3987">
        <v>0</v>
      </c>
      <c r="AM3987">
        <v>0</v>
      </c>
    </row>
    <row r="3988" spans="1:39" x14ac:dyDescent="0.45">
      <c r="A3988" t="s">
        <v>16665</v>
      </c>
      <c r="B3988" t="s">
        <v>16666</v>
      </c>
      <c r="C3988" t="s">
        <v>16667</v>
      </c>
      <c r="D3988" t="s">
        <v>16668</v>
      </c>
      <c r="E3988" t="s">
        <v>43</v>
      </c>
      <c r="F3988" t="s">
        <v>964</v>
      </c>
      <c r="G3988" t="s">
        <v>57</v>
      </c>
      <c r="H3988" t="s">
        <v>46</v>
      </c>
      <c r="I3988" t="s">
        <v>47</v>
      </c>
      <c r="J3988" t="s">
        <v>48</v>
      </c>
      <c r="K3988" t="s">
        <v>49</v>
      </c>
      <c r="L3988">
        <v>1</v>
      </c>
      <c r="M3988" s="1">
        <v>41526</v>
      </c>
      <c r="N3988" s="2">
        <v>41518</v>
      </c>
      <c r="O3988" t="s">
        <v>276</v>
      </c>
      <c r="P3988">
        <v>2013</v>
      </c>
      <c r="Q3988" s="1">
        <v>41719</v>
      </c>
      <c r="R3988" s="1">
        <v>41719</v>
      </c>
      <c r="S3988">
        <v>0</v>
      </c>
      <c r="T3988">
        <v>0</v>
      </c>
      <c r="U3988">
        <v>0</v>
      </c>
      <c r="V3988">
        <v>0</v>
      </c>
      <c r="W3988">
        <v>0</v>
      </c>
      <c r="X3988">
        <v>300000</v>
      </c>
      <c r="Y3988">
        <v>0</v>
      </c>
      <c r="Z3988">
        <v>0</v>
      </c>
      <c r="AA3988">
        <v>0</v>
      </c>
      <c r="AB3988">
        <v>0</v>
      </c>
      <c r="AC3988">
        <v>0</v>
      </c>
      <c r="AD3988">
        <v>0</v>
      </c>
      <c r="AE3988">
        <v>0</v>
      </c>
      <c r="AF3988">
        <v>0</v>
      </c>
      <c r="AG3988">
        <v>0</v>
      </c>
      <c r="AH3988">
        <v>0</v>
      </c>
      <c r="AI3988">
        <v>0</v>
      </c>
      <c r="AJ3988">
        <v>0</v>
      </c>
      <c r="AK3988">
        <v>0</v>
      </c>
      <c r="AL3988">
        <v>0</v>
      </c>
      <c r="AM3988">
        <v>0</v>
      </c>
    </row>
    <row r="3989" spans="1:39" x14ac:dyDescent="0.45">
      <c r="A3989" t="s">
        <v>16669</v>
      </c>
      <c r="B3989" t="s">
        <v>16670</v>
      </c>
      <c r="C3989" t="s">
        <v>16671</v>
      </c>
      <c r="D3989" t="s">
        <v>16672</v>
      </c>
      <c r="E3989" t="s">
        <v>16673</v>
      </c>
      <c r="F3989" t="s">
        <v>16674</v>
      </c>
      <c r="G3989" t="s">
        <v>45</v>
      </c>
      <c r="H3989" t="s">
        <v>46</v>
      </c>
      <c r="I3989" t="s">
        <v>47</v>
      </c>
      <c r="J3989" t="s">
        <v>48</v>
      </c>
      <c r="K3989" t="s">
        <v>49</v>
      </c>
      <c r="L3989">
        <v>4</v>
      </c>
      <c r="M3989" s="1">
        <v>39083</v>
      </c>
      <c r="N3989" s="2">
        <v>39083</v>
      </c>
      <c r="O3989" t="s">
        <v>110</v>
      </c>
      <c r="P3989">
        <v>2007</v>
      </c>
      <c r="Q3989" s="1">
        <v>39083</v>
      </c>
      <c r="R3989" s="1">
        <v>41628</v>
      </c>
      <c r="S3989">
        <v>0</v>
      </c>
      <c r="T3989">
        <v>17000000</v>
      </c>
      <c r="U3989">
        <v>0</v>
      </c>
      <c r="V3989">
        <v>0</v>
      </c>
      <c r="W3989">
        <v>0</v>
      </c>
      <c r="X3989">
        <v>2044025</v>
      </c>
      <c r="Y3989">
        <v>0</v>
      </c>
      <c r="Z3989">
        <v>0</v>
      </c>
      <c r="AA3989">
        <v>0</v>
      </c>
      <c r="AB3989">
        <v>0</v>
      </c>
      <c r="AC3989">
        <v>0</v>
      </c>
      <c r="AD3989">
        <v>0</v>
      </c>
      <c r="AE3989">
        <v>0</v>
      </c>
      <c r="AF3989">
        <v>0</v>
      </c>
      <c r="AG3989">
        <v>7000000</v>
      </c>
      <c r="AH3989">
        <v>0</v>
      </c>
      <c r="AI3989">
        <v>0</v>
      </c>
      <c r="AJ3989">
        <v>0</v>
      </c>
      <c r="AK3989">
        <v>0</v>
      </c>
      <c r="AL3989">
        <v>0</v>
      </c>
      <c r="AM3989">
        <v>0</v>
      </c>
    </row>
    <row r="3990" spans="1:39" x14ac:dyDescent="0.45">
      <c r="A3990" t="s">
        <v>16675</v>
      </c>
      <c r="B3990" t="s">
        <v>16676</v>
      </c>
      <c r="C3990" t="s">
        <v>16677</v>
      </c>
      <c r="D3990" t="s">
        <v>16678</v>
      </c>
      <c r="E3990" t="s">
        <v>108</v>
      </c>
      <c r="F3990" t="s">
        <v>222</v>
      </c>
      <c r="G3990" t="s">
        <v>57</v>
      </c>
      <c r="H3990" t="s">
        <v>122</v>
      </c>
      <c r="J3990" t="s">
        <v>123</v>
      </c>
      <c r="K3990" t="s">
        <v>123</v>
      </c>
      <c r="L3990">
        <v>1</v>
      </c>
      <c r="M3990" s="1">
        <v>40147</v>
      </c>
      <c r="N3990" s="2">
        <v>40118</v>
      </c>
      <c r="O3990" t="s">
        <v>702</v>
      </c>
      <c r="P3990">
        <v>2009</v>
      </c>
      <c r="Q3990" s="1">
        <v>41681</v>
      </c>
      <c r="R3990" s="1">
        <v>41681</v>
      </c>
      <c r="S3990">
        <v>0</v>
      </c>
      <c r="T3990">
        <v>10000000</v>
      </c>
      <c r="U3990">
        <v>0</v>
      </c>
      <c r="V3990">
        <v>0</v>
      </c>
      <c r="W3990">
        <v>0</v>
      </c>
      <c r="X3990">
        <v>0</v>
      </c>
      <c r="Y3990">
        <v>0</v>
      </c>
      <c r="Z3990">
        <v>0</v>
      </c>
      <c r="AA3990">
        <v>0</v>
      </c>
      <c r="AB3990">
        <v>0</v>
      </c>
      <c r="AC3990">
        <v>0</v>
      </c>
      <c r="AD3990">
        <v>0</v>
      </c>
      <c r="AE3990">
        <v>0</v>
      </c>
      <c r="AF3990">
        <v>0</v>
      </c>
      <c r="AG3990">
        <v>0</v>
      </c>
      <c r="AH3990">
        <v>0</v>
      </c>
      <c r="AI3990">
        <v>0</v>
      </c>
      <c r="AJ3990">
        <v>0</v>
      </c>
      <c r="AK3990">
        <v>0</v>
      </c>
      <c r="AL3990">
        <v>0</v>
      </c>
      <c r="AM3990">
        <v>0</v>
      </c>
    </row>
    <row r="3991" spans="1:39" x14ac:dyDescent="0.45">
      <c r="A3991" t="s">
        <v>16679</v>
      </c>
      <c r="B3991" t="s">
        <v>16680</v>
      </c>
      <c r="C3991" t="s">
        <v>16681</v>
      </c>
      <c r="D3991" t="s">
        <v>4478</v>
      </c>
      <c r="E3991" t="s">
        <v>1368</v>
      </c>
      <c r="F3991" t="s">
        <v>317</v>
      </c>
      <c r="G3991" t="s">
        <v>45</v>
      </c>
      <c r="H3991" t="s">
        <v>46</v>
      </c>
      <c r="I3991" t="s">
        <v>58</v>
      </c>
      <c r="J3991" t="s">
        <v>198</v>
      </c>
      <c r="K3991" t="s">
        <v>833</v>
      </c>
      <c r="L3991">
        <v>1</v>
      </c>
      <c r="M3991" s="1">
        <v>40848</v>
      </c>
      <c r="N3991" s="2">
        <v>40848</v>
      </c>
      <c r="O3991" t="s">
        <v>94</v>
      </c>
      <c r="P3991">
        <v>2011</v>
      </c>
      <c r="Q3991" s="1">
        <v>41405</v>
      </c>
      <c r="R3991" s="1">
        <v>41405</v>
      </c>
      <c r="S3991">
        <v>0</v>
      </c>
      <c r="T3991">
        <v>1800000</v>
      </c>
      <c r="U3991">
        <v>0</v>
      </c>
      <c r="V3991">
        <v>0</v>
      </c>
      <c r="W3991">
        <v>0</v>
      </c>
      <c r="X3991">
        <v>0</v>
      </c>
      <c r="Y3991">
        <v>0</v>
      </c>
      <c r="Z3991">
        <v>0</v>
      </c>
      <c r="AA3991">
        <v>0</v>
      </c>
      <c r="AB3991">
        <v>0</v>
      </c>
      <c r="AC3991">
        <v>0</v>
      </c>
      <c r="AD3991">
        <v>0</v>
      </c>
      <c r="AE3991">
        <v>0</v>
      </c>
      <c r="AF3991">
        <v>0</v>
      </c>
      <c r="AG3991">
        <v>0</v>
      </c>
      <c r="AH3991">
        <v>0</v>
      </c>
      <c r="AI3991">
        <v>0</v>
      </c>
      <c r="AJ3991">
        <v>0</v>
      </c>
      <c r="AK3991">
        <v>0</v>
      </c>
      <c r="AL3991">
        <v>0</v>
      </c>
      <c r="AM3991">
        <v>0</v>
      </c>
    </row>
    <row r="3992" spans="1:39" x14ac:dyDescent="0.45">
      <c r="A3992" t="s">
        <v>16682</v>
      </c>
      <c r="B3992" t="s">
        <v>16683</v>
      </c>
      <c r="C3992" t="s">
        <v>16684</v>
      </c>
      <c r="D3992" t="s">
        <v>315</v>
      </c>
      <c r="E3992" t="s">
        <v>316</v>
      </c>
      <c r="F3992" t="s">
        <v>846</v>
      </c>
      <c r="G3992" t="s">
        <v>45</v>
      </c>
      <c r="H3992" t="s">
        <v>46</v>
      </c>
      <c r="I3992" t="s">
        <v>169</v>
      </c>
      <c r="J3992" t="s">
        <v>170</v>
      </c>
      <c r="K3992" t="s">
        <v>170</v>
      </c>
      <c r="L3992">
        <v>1</v>
      </c>
      <c r="Q3992" s="1">
        <v>39814</v>
      </c>
      <c r="R3992" s="1">
        <v>39814</v>
      </c>
      <c r="S3992">
        <v>0</v>
      </c>
      <c r="T3992">
        <v>1000000</v>
      </c>
      <c r="U3992">
        <v>0</v>
      </c>
      <c r="V3992">
        <v>0</v>
      </c>
      <c r="W3992">
        <v>0</v>
      </c>
      <c r="X3992">
        <v>0</v>
      </c>
      <c r="Y3992">
        <v>0</v>
      </c>
      <c r="Z3992">
        <v>0</v>
      </c>
      <c r="AA3992">
        <v>0</v>
      </c>
      <c r="AB3992">
        <v>0</v>
      </c>
      <c r="AC3992">
        <v>0</v>
      </c>
      <c r="AD3992">
        <v>0</v>
      </c>
      <c r="AE3992">
        <v>0</v>
      </c>
      <c r="AF3992">
        <v>0</v>
      </c>
      <c r="AG3992">
        <v>0</v>
      </c>
      <c r="AH3992">
        <v>0</v>
      </c>
      <c r="AI3992">
        <v>0</v>
      </c>
      <c r="AJ3992">
        <v>0</v>
      </c>
      <c r="AK3992">
        <v>0</v>
      </c>
      <c r="AL3992">
        <v>0</v>
      </c>
      <c r="AM3992">
        <v>0</v>
      </c>
    </row>
    <row r="3993" spans="1:39" x14ac:dyDescent="0.45">
      <c r="A3993" t="s">
        <v>16685</v>
      </c>
      <c r="B3993" t="s">
        <v>16686</v>
      </c>
      <c r="C3993" t="s">
        <v>16687</v>
      </c>
      <c r="D3993" t="s">
        <v>293</v>
      </c>
      <c r="E3993" t="s">
        <v>294</v>
      </c>
      <c r="F3993" t="s">
        <v>11430</v>
      </c>
      <c r="G3993" t="s">
        <v>45</v>
      </c>
      <c r="H3993" t="s">
        <v>46</v>
      </c>
      <c r="I3993" t="s">
        <v>526</v>
      </c>
      <c r="J3993" t="s">
        <v>527</v>
      </c>
      <c r="K3993" t="s">
        <v>527</v>
      </c>
      <c r="L3993">
        <v>4</v>
      </c>
      <c r="M3993" s="1">
        <v>38353</v>
      </c>
      <c r="N3993" s="2">
        <v>38353</v>
      </c>
      <c r="O3993" t="s">
        <v>464</v>
      </c>
      <c r="P3993">
        <v>2005</v>
      </c>
      <c r="Q3993" s="1">
        <v>38377</v>
      </c>
      <c r="R3993" s="1">
        <v>39954</v>
      </c>
      <c r="S3993">
        <v>500000</v>
      </c>
      <c r="T3993">
        <v>69400000</v>
      </c>
      <c r="U3993">
        <v>0</v>
      </c>
      <c r="V3993">
        <v>0</v>
      </c>
      <c r="W3993">
        <v>0</v>
      </c>
      <c r="X3993">
        <v>0</v>
      </c>
      <c r="Y3993">
        <v>0</v>
      </c>
      <c r="Z3993">
        <v>0</v>
      </c>
      <c r="AA3993">
        <v>0</v>
      </c>
      <c r="AB3993">
        <v>0</v>
      </c>
      <c r="AC3993">
        <v>0</v>
      </c>
      <c r="AD3993">
        <v>0</v>
      </c>
      <c r="AE3993">
        <v>0</v>
      </c>
      <c r="AF3993">
        <v>8900000</v>
      </c>
      <c r="AG3993">
        <v>0</v>
      </c>
      <c r="AH3993">
        <v>26000000</v>
      </c>
      <c r="AI3993">
        <v>34500000</v>
      </c>
      <c r="AJ3993">
        <v>0</v>
      </c>
      <c r="AK3993">
        <v>0</v>
      </c>
      <c r="AL3993">
        <v>0</v>
      </c>
      <c r="AM3993">
        <v>0</v>
      </c>
    </row>
    <row r="3994" spans="1:39" x14ac:dyDescent="0.45">
      <c r="A3994" t="s">
        <v>16688</v>
      </c>
      <c r="B3994" t="s">
        <v>16689</v>
      </c>
      <c r="C3994" t="s">
        <v>16690</v>
      </c>
      <c r="D3994" t="s">
        <v>461</v>
      </c>
      <c r="E3994" t="s">
        <v>462</v>
      </c>
      <c r="F3994" t="s">
        <v>776</v>
      </c>
      <c r="G3994" t="s">
        <v>57</v>
      </c>
      <c r="H3994" t="s">
        <v>46</v>
      </c>
      <c r="I3994" t="s">
        <v>58</v>
      </c>
      <c r="J3994" t="s">
        <v>198</v>
      </c>
      <c r="K3994" t="s">
        <v>833</v>
      </c>
      <c r="L3994">
        <v>1</v>
      </c>
      <c r="M3994" s="1">
        <v>37622</v>
      </c>
      <c r="N3994" s="2">
        <v>37622</v>
      </c>
      <c r="O3994" t="s">
        <v>854</v>
      </c>
      <c r="P3994">
        <v>2003</v>
      </c>
      <c r="Q3994" s="1">
        <v>41492</v>
      </c>
      <c r="R3994" s="1">
        <v>41492</v>
      </c>
      <c r="S3994">
        <v>0</v>
      </c>
      <c r="T3994">
        <v>16000000</v>
      </c>
      <c r="U3994">
        <v>0</v>
      </c>
      <c r="V3994">
        <v>0</v>
      </c>
      <c r="W3994">
        <v>0</v>
      </c>
      <c r="X3994">
        <v>0</v>
      </c>
      <c r="Y3994">
        <v>0</v>
      </c>
      <c r="Z3994">
        <v>0</v>
      </c>
      <c r="AA3994">
        <v>0</v>
      </c>
      <c r="AB3994">
        <v>0</v>
      </c>
      <c r="AC3994">
        <v>0</v>
      </c>
      <c r="AD3994">
        <v>0</v>
      </c>
      <c r="AE3994">
        <v>0</v>
      </c>
      <c r="AF3994">
        <v>0</v>
      </c>
      <c r="AG3994">
        <v>0</v>
      </c>
      <c r="AH3994">
        <v>0</v>
      </c>
      <c r="AI3994">
        <v>0</v>
      </c>
      <c r="AJ3994">
        <v>0</v>
      </c>
      <c r="AK3994">
        <v>0</v>
      </c>
      <c r="AL3994">
        <v>0</v>
      </c>
      <c r="AM3994">
        <v>0</v>
      </c>
    </row>
    <row r="3995" spans="1:39" x14ac:dyDescent="0.45">
      <c r="A3995" t="s">
        <v>16691</v>
      </c>
      <c r="B3995" t="s">
        <v>16692</v>
      </c>
      <c r="C3995" t="s">
        <v>16693</v>
      </c>
      <c r="D3995" t="s">
        <v>16694</v>
      </c>
      <c r="E3995" t="s">
        <v>143</v>
      </c>
      <c r="F3995" t="s">
        <v>114</v>
      </c>
      <c r="G3995" t="s">
        <v>57</v>
      </c>
      <c r="H3995" t="s">
        <v>260</v>
      </c>
      <c r="I3995" t="s">
        <v>261</v>
      </c>
      <c r="J3995" t="s">
        <v>262</v>
      </c>
      <c r="K3995" t="s">
        <v>262</v>
      </c>
      <c r="L3995">
        <v>1</v>
      </c>
      <c r="M3995" s="1">
        <v>40544</v>
      </c>
      <c r="N3995" s="2">
        <v>40544</v>
      </c>
      <c r="O3995" t="s">
        <v>528</v>
      </c>
      <c r="P3995">
        <v>2011</v>
      </c>
      <c r="Q3995" s="1">
        <v>41911</v>
      </c>
      <c r="R3995" s="1">
        <v>41911</v>
      </c>
      <c r="S3995">
        <v>0</v>
      </c>
      <c r="T3995">
        <v>0</v>
      </c>
      <c r="U3995">
        <v>0</v>
      </c>
      <c r="V3995">
        <v>0</v>
      </c>
      <c r="W3995">
        <v>0</v>
      </c>
      <c r="X3995">
        <v>0</v>
      </c>
      <c r="Y3995">
        <v>0</v>
      </c>
      <c r="Z3995">
        <v>0</v>
      </c>
      <c r="AA3995">
        <v>0</v>
      </c>
      <c r="AB3995">
        <v>0</v>
      </c>
      <c r="AC3995">
        <v>0</v>
      </c>
      <c r="AD3995">
        <v>0</v>
      </c>
      <c r="AE3995">
        <v>0</v>
      </c>
      <c r="AF3995">
        <v>0</v>
      </c>
      <c r="AG3995">
        <v>0</v>
      </c>
      <c r="AH3995">
        <v>0</v>
      </c>
      <c r="AI3995">
        <v>0</v>
      </c>
      <c r="AJ3995">
        <v>0</v>
      </c>
      <c r="AK3995">
        <v>0</v>
      </c>
      <c r="AL3995">
        <v>0</v>
      </c>
      <c r="AM3995">
        <v>0</v>
      </c>
    </row>
    <row r="3996" spans="1:39" x14ac:dyDescent="0.45">
      <c r="A3996" t="s">
        <v>16695</v>
      </c>
      <c r="B3996" t="s">
        <v>16696</v>
      </c>
      <c r="C3996" t="s">
        <v>16697</v>
      </c>
      <c r="D3996" t="s">
        <v>293</v>
      </c>
      <c r="E3996" t="s">
        <v>294</v>
      </c>
      <c r="F3996" t="s">
        <v>16698</v>
      </c>
      <c r="G3996" t="s">
        <v>57</v>
      </c>
      <c r="H3996" t="s">
        <v>46</v>
      </c>
      <c r="I3996" t="s">
        <v>58</v>
      </c>
      <c r="J3996" t="s">
        <v>198</v>
      </c>
      <c r="K3996" t="s">
        <v>3678</v>
      </c>
      <c r="L3996">
        <v>3</v>
      </c>
      <c r="Q3996" s="1">
        <v>39393</v>
      </c>
      <c r="R3996" s="1">
        <v>41900</v>
      </c>
      <c r="S3996">
        <v>0</v>
      </c>
      <c r="T3996">
        <v>3694301</v>
      </c>
      <c r="U3996">
        <v>0</v>
      </c>
      <c r="V3996">
        <v>0</v>
      </c>
      <c r="W3996">
        <v>0</v>
      </c>
      <c r="X3996">
        <v>0</v>
      </c>
      <c r="Y3996">
        <v>0</v>
      </c>
      <c r="Z3996">
        <v>0</v>
      </c>
      <c r="AA3996">
        <v>0</v>
      </c>
      <c r="AB3996">
        <v>0</v>
      </c>
      <c r="AC3996">
        <v>0</v>
      </c>
      <c r="AD3996">
        <v>0</v>
      </c>
      <c r="AE3996">
        <v>0</v>
      </c>
      <c r="AF3996">
        <v>1000000</v>
      </c>
      <c r="AG3996">
        <v>0</v>
      </c>
      <c r="AH3996">
        <v>0</v>
      </c>
      <c r="AI3996">
        <v>0</v>
      </c>
      <c r="AJ3996">
        <v>0</v>
      </c>
      <c r="AK3996">
        <v>0</v>
      </c>
      <c r="AL3996">
        <v>0</v>
      </c>
      <c r="AM3996">
        <v>0</v>
      </c>
    </row>
    <row r="3997" spans="1:39" x14ac:dyDescent="0.45">
      <c r="A3997" t="s">
        <v>16699</v>
      </c>
      <c r="B3997" t="s">
        <v>16700</v>
      </c>
      <c r="C3997" t="s">
        <v>16701</v>
      </c>
      <c r="D3997" t="s">
        <v>16702</v>
      </c>
      <c r="E3997" t="s">
        <v>10642</v>
      </c>
      <c r="F3997" s="3">
        <v>25000</v>
      </c>
      <c r="G3997" t="s">
        <v>57</v>
      </c>
      <c r="H3997" t="s">
        <v>260</v>
      </c>
      <c r="I3997" t="s">
        <v>261</v>
      </c>
      <c r="J3997" t="s">
        <v>1069</v>
      </c>
      <c r="K3997" t="s">
        <v>1069</v>
      </c>
      <c r="L3997">
        <v>1</v>
      </c>
      <c r="M3997" s="1">
        <v>41640</v>
      </c>
      <c r="N3997" s="2">
        <v>41640</v>
      </c>
      <c r="O3997" t="s">
        <v>84</v>
      </c>
      <c r="P3997">
        <v>2014</v>
      </c>
      <c r="Q3997" s="1">
        <v>41771</v>
      </c>
      <c r="R3997" s="1">
        <v>41771</v>
      </c>
      <c r="S3997">
        <v>25000</v>
      </c>
      <c r="T3997">
        <v>0</v>
      </c>
      <c r="U3997">
        <v>0</v>
      </c>
      <c r="V3997">
        <v>0</v>
      </c>
      <c r="W3997">
        <v>0</v>
      </c>
      <c r="X3997">
        <v>0</v>
      </c>
      <c r="Y3997">
        <v>0</v>
      </c>
      <c r="Z3997">
        <v>0</v>
      </c>
      <c r="AA3997">
        <v>0</v>
      </c>
      <c r="AB3997">
        <v>0</v>
      </c>
      <c r="AC3997">
        <v>0</v>
      </c>
      <c r="AD3997">
        <v>0</v>
      </c>
      <c r="AE3997">
        <v>0</v>
      </c>
      <c r="AF3997">
        <v>0</v>
      </c>
      <c r="AG3997">
        <v>0</v>
      </c>
      <c r="AH3997">
        <v>0</v>
      </c>
      <c r="AI3997">
        <v>0</v>
      </c>
      <c r="AJ3997">
        <v>0</v>
      </c>
      <c r="AK3997">
        <v>0</v>
      </c>
      <c r="AL3997">
        <v>0</v>
      </c>
      <c r="AM3997">
        <v>0</v>
      </c>
    </row>
    <row r="3998" spans="1:39" x14ac:dyDescent="0.45">
      <c r="A3998" t="s">
        <v>16703</v>
      </c>
      <c r="B3998" t="s">
        <v>16704</v>
      </c>
      <c r="C3998" t="s">
        <v>16705</v>
      </c>
      <c r="D3998" t="s">
        <v>16706</v>
      </c>
      <c r="E3998" t="s">
        <v>294</v>
      </c>
      <c r="F3998" t="s">
        <v>16707</v>
      </c>
      <c r="G3998" t="s">
        <v>45</v>
      </c>
      <c r="H3998" t="s">
        <v>46</v>
      </c>
      <c r="I3998" t="s">
        <v>58</v>
      </c>
      <c r="J3998" t="s">
        <v>198</v>
      </c>
      <c r="K3998" t="s">
        <v>731</v>
      </c>
      <c r="L3998">
        <v>2</v>
      </c>
      <c r="M3998" s="1">
        <v>37622</v>
      </c>
      <c r="N3998" s="2">
        <v>37622</v>
      </c>
      <c r="O3998" t="s">
        <v>854</v>
      </c>
      <c r="P3998">
        <v>2003</v>
      </c>
      <c r="Q3998" s="1">
        <v>38478</v>
      </c>
      <c r="R3998" s="1">
        <v>38846</v>
      </c>
      <c r="S3998">
        <v>0</v>
      </c>
      <c r="T3998">
        <v>72300000</v>
      </c>
      <c r="U3998">
        <v>0</v>
      </c>
      <c r="V3998">
        <v>0</v>
      </c>
      <c r="W3998">
        <v>0</v>
      </c>
      <c r="X3998">
        <v>0</v>
      </c>
      <c r="Y3998">
        <v>0</v>
      </c>
      <c r="Z3998">
        <v>0</v>
      </c>
      <c r="AA3998">
        <v>0</v>
      </c>
      <c r="AB3998">
        <v>0</v>
      </c>
      <c r="AC3998">
        <v>0</v>
      </c>
      <c r="AD3998">
        <v>0</v>
      </c>
      <c r="AE3998">
        <v>0</v>
      </c>
      <c r="AF3998">
        <v>0</v>
      </c>
      <c r="AG3998">
        <v>28500000</v>
      </c>
      <c r="AH3998">
        <v>43800000</v>
      </c>
      <c r="AI3998">
        <v>0</v>
      </c>
      <c r="AJ3998">
        <v>0</v>
      </c>
      <c r="AK3998">
        <v>0</v>
      </c>
      <c r="AL3998">
        <v>0</v>
      </c>
      <c r="AM3998">
        <v>0</v>
      </c>
    </row>
    <row r="3999" spans="1:39" x14ac:dyDescent="0.45">
      <c r="A3999" t="s">
        <v>16708</v>
      </c>
      <c r="B3999" t="s">
        <v>16709</v>
      </c>
      <c r="C3999" t="s">
        <v>16710</v>
      </c>
      <c r="D3999" t="s">
        <v>293</v>
      </c>
      <c r="E3999" t="s">
        <v>294</v>
      </c>
      <c r="F3999" t="s">
        <v>16711</v>
      </c>
      <c r="G3999" t="s">
        <v>57</v>
      </c>
      <c r="H3999" t="s">
        <v>46</v>
      </c>
      <c r="I3999" t="s">
        <v>58</v>
      </c>
      <c r="J3999" t="s">
        <v>1223</v>
      </c>
      <c r="K3999" t="s">
        <v>6588</v>
      </c>
      <c r="L3999">
        <v>2</v>
      </c>
      <c r="M3999" s="1">
        <v>40909</v>
      </c>
      <c r="N3999" s="2">
        <v>40909</v>
      </c>
      <c r="O3999" t="s">
        <v>132</v>
      </c>
      <c r="P3999">
        <v>2012</v>
      </c>
      <c r="Q3999" s="1">
        <v>41688</v>
      </c>
      <c r="R3999" s="1">
        <v>41919</v>
      </c>
      <c r="S3999">
        <v>0</v>
      </c>
      <c r="T3999">
        <v>15067850</v>
      </c>
      <c r="U3999">
        <v>0</v>
      </c>
      <c r="V3999">
        <v>0</v>
      </c>
      <c r="W3999">
        <v>0</v>
      </c>
      <c r="X3999">
        <v>0</v>
      </c>
      <c r="Y3999">
        <v>0</v>
      </c>
      <c r="Z3999">
        <v>0</v>
      </c>
      <c r="AA3999">
        <v>0</v>
      </c>
      <c r="AB3999">
        <v>0</v>
      </c>
      <c r="AC3999">
        <v>0</v>
      </c>
      <c r="AD3999">
        <v>0</v>
      </c>
      <c r="AE3999">
        <v>0</v>
      </c>
      <c r="AF3999">
        <v>9067850</v>
      </c>
      <c r="AG3999">
        <v>6000000</v>
      </c>
      <c r="AH3999">
        <v>0</v>
      </c>
      <c r="AI3999">
        <v>0</v>
      </c>
      <c r="AJ3999">
        <v>0</v>
      </c>
      <c r="AK3999">
        <v>0</v>
      </c>
      <c r="AL3999">
        <v>0</v>
      </c>
      <c r="AM3999">
        <v>0</v>
      </c>
    </row>
    <row r="4000" spans="1:39" x14ac:dyDescent="0.45">
      <c r="A4000" t="s">
        <v>16712</v>
      </c>
      <c r="B4000" t="s">
        <v>16713</v>
      </c>
      <c r="C4000" t="s">
        <v>16714</v>
      </c>
      <c r="D4000" t="s">
        <v>16715</v>
      </c>
      <c r="E4000" t="s">
        <v>2360</v>
      </c>
      <c r="F4000" s="3">
        <v>30000</v>
      </c>
      <c r="G4000" t="s">
        <v>57</v>
      </c>
      <c r="H4000" t="s">
        <v>260</v>
      </c>
      <c r="I4000" t="s">
        <v>261</v>
      </c>
      <c r="J4000" t="s">
        <v>262</v>
      </c>
      <c r="K4000" t="s">
        <v>262</v>
      </c>
      <c r="L4000">
        <v>1</v>
      </c>
      <c r="Q4000" s="1">
        <v>41214</v>
      </c>
      <c r="R4000" s="1">
        <v>41214</v>
      </c>
      <c r="S4000">
        <v>0</v>
      </c>
      <c r="T4000">
        <v>30000</v>
      </c>
      <c r="U4000">
        <v>0</v>
      </c>
      <c r="V4000">
        <v>0</v>
      </c>
      <c r="W4000">
        <v>0</v>
      </c>
      <c r="X4000">
        <v>0</v>
      </c>
      <c r="Y4000">
        <v>0</v>
      </c>
      <c r="Z4000">
        <v>0</v>
      </c>
      <c r="AA4000">
        <v>0</v>
      </c>
      <c r="AB4000">
        <v>0</v>
      </c>
      <c r="AC4000">
        <v>0</v>
      </c>
      <c r="AD4000">
        <v>0</v>
      </c>
      <c r="AE4000">
        <v>0</v>
      </c>
      <c r="AF4000">
        <v>0</v>
      </c>
      <c r="AG4000">
        <v>0</v>
      </c>
      <c r="AH4000">
        <v>0</v>
      </c>
      <c r="AI4000">
        <v>0</v>
      </c>
      <c r="AJ4000">
        <v>0</v>
      </c>
      <c r="AK4000">
        <v>0</v>
      </c>
      <c r="AL4000">
        <v>0</v>
      </c>
      <c r="AM4000">
        <v>0</v>
      </c>
    </row>
    <row r="4001" spans="1:39" x14ac:dyDescent="0.45">
      <c r="A4001" t="s">
        <v>16716</v>
      </c>
      <c r="B4001" t="s">
        <v>16717</v>
      </c>
      <c r="C4001" t="s">
        <v>16718</v>
      </c>
      <c r="D4001" t="s">
        <v>16719</v>
      </c>
      <c r="E4001" t="s">
        <v>2206</v>
      </c>
      <c r="F4001" t="s">
        <v>610</v>
      </c>
      <c r="G4001" t="s">
        <v>101</v>
      </c>
      <c r="H4001" t="s">
        <v>46</v>
      </c>
      <c r="I4001" t="s">
        <v>58</v>
      </c>
      <c r="J4001" t="s">
        <v>198</v>
      </c>
      <c r="K4001" t="s">
        <v>1363</v>
      </c>
      <c r="L4001">
        <v>1</v>
      </c>
      <c r="M4001" s="1">
        <v>38426</v>
      </c>
      <c r="N4001" s="2">
        <v>38412</v>
      </c>
      <c r="O4001" t="s">
        <v>464</v>
      </c>
      <c r="P4001">
        <v>2005</v>
      </c>
      <c r="Q4001" s="1">
        <v>39278</v>
      </c>
      <c r="R4001" s="1">
        <v>39278</v>
      </c>
      <c r="S4001">
        <v>750000</v>
      </c>
      <c r="T4001">
        <v>0</v>
      </c>
      <c r="U4001">
        <v>0</v>
      </c>
      <c r="V4001">
        <v>0</v>
      </c>
      <c r="W4001">
        <v>0</v>
      </c>
      <c r="X4001">
        <v>0</v>
      </c>
      <c r="Y4001">
        <v>0</v>
      </c>
      <c r="Z4001">
        <v>0</v>
      </c>
      <c r="AA4001">
        <v>0</v>
      </c>
      <c r="AB4001">
        <v>0</v>
      </c>
      <c r="AC4001">
        <v>0</v>
      </c>
      <c r="AD4001">
        <v>0</v>
      </c>
      <c r="AE4001">
        <v>0</v>
      </c>
      <c r="AF4001">
        <v>0</v>
      </c>
      <c r="AG4001">
        <v>0</v>
      </c>
      <c r="AH4001">
        <v>0</v>
      </c>
      <c r="AI4001">
        <v>0</v>
      </c>
      <c r="AJ4001">
        <v>0</v>
      </c>
      <c r="AK4001">
        <v>0</v>
      </c>
      <c r="AL4001">
        <v>0</v>
      </c>
      <c r="AM4001">
        <v>0</v>
      </c>
    </row>
    <row r="4002" spans="1:39" x14ac:dyDescent="0.45">
      <c r="A4002" t="s">
        <v>16720</v>
      </c>
      <c r="B4002" t="s">
        <v>16721</v>
      </c>
      <c r="C4002" t="s">
        <v>16722</v>
      </c>
      <c r="D4002" t="s">
        <v>315</v>
      </c>
      <c r="E4002" t="s">
        <v>316</v>
      </c>
      <c r="F4002" t="s">
        <v>610</v>
      </c>
      <c r="G4002" t="s">
        <v>101</v>
      </c>
      <c r="H4002" t="s">
        <v>46</v>
      </c>
      <c r="I4002" t="s">
        <v>58</v>
      </c>
      <c r="J4002" t="s">
        <v>198</v>
      </c>
      <c r="K4002" t="s">
        <v>2661</v>
      </c>
      <c r="L4002">
        <v>1</v>
      </c>
      <c r="M4002" s="1">
        <v>39600</v>
      </c>
      <c r="N4002" s="2">
        <v>39600</v>
      </c>
      <c r="O4002" t="s">
        <v>520</v>
      </c>
      <c r="P4002">
        <v>2008</v>
      </c>
      <c r="Q4002" s="1">
        <v>39600</v>
      </c>
      <c r="R4002" s="1">
        <v>39600</v>
      </c>
      <c r="S4002">
        <v>750000</v>
      </c>
      <c r="T4002">
        <v>0</v>
      </c>
      <c r="U4002">
        <v>0</v>
      </c>
      <c r="V4002">
        <v>0</v>
      </c>
      <c r="W4002">
        <v>0</v>
      </c>
      <c r="X4002">
        <v>0</v>
      </c>
      <c r="Y4002">
        <v>0</v>
      </c>
      <c r="Z4002">
        <v>0</v>
      </c>
      <c r="AA4002">
        <v>0</v>
      </c>
      <c r="AB4002">
        <v>0</v>
      </c>
      <c r="AC4002">
        <v>0</v>
      </c>
      <c r="AD4002">
        <v>0</v>
      </c>
      <c r="AE4002">
        <v>0</v>
      </c>
      <c r="AF4002">
        <v>0</v>
      </c>
      <c r="AG4002">
        <v>0</v>
      </c>
      <c r="AH4002">
        <v>0</v>
      </c>
      <c r="AI4002">
        <v>0</v>
      </c>
      <c r="AJ4002">
        <v>0</v>
      </c>
      <c r="AK4002">
        <v>0</v>
      </c>
      <c r="AL4002">
        <v>0</v>
      </c>
      <c r="AM4002">
        <v>0</v>
      </c>
    </row>
    <row r="4003" spans="1:39" x14ac:dyDescent="0.45">
      <c r="A4003" t="s">
        <v>16723</v>
      </c>
      <c r="B4003" t="s">
        <v>16724</v>
      </c>
      <c r="C4003" t="s">
        <v>16725</v>
      </c>
      <c r="D4003" t="s">
        <v>293</v>
      </c>
      <c r="E4003" t="s">
        <v>294</v>
      </c>
      <c r="F4003" t="s">
        <v>16726</v>
      </c>
      <c r="G4003" t="s">
        <v>57</v>
      </c>
      <c r="H4003" t="s">
        <v>46</v>
      </c>
      <c r="I4003" t="s">
        <v>58</v>
      </c>
      <c r="J4003" t="s">
        <v>989</v>
      </c>
      <c r="K4003" t="s">
        <v>990</v>
      </c>
      <c r="L4003">
        <v>14</v>
      </c>
      <c r="M4003" s="1">
        <v>38353</v>
      </c>
      <c r="N4003" s="2">
        <v>38353</v>
      </c>
      <c r="O4003" t="s">
        <v>464</v>
      </c>
      <c r="P4003">
        <v>2005</v>
      </c>
      <c r="Q4003" s="1">
        <v>39014</v>
      </c>
      <c r="R4003" s="1">
        <v>41446</v>
      </c>
      <c r="S4003">
        <v>0</v>
      </c>
      <c r="T4003">
        <v>61480000</v>
      </c>
      <c r="U4003">
        <v>0</v>
      </c>
      <c r="V4003">
        <v>0</v>
      </c>
      <c r="W4003">
        <v>1450000</v>
      </c>
      <c r="X4003">
        <v>8000000</v>
      </c>
      <c r="Y4003">
        <v>0</v>
      </c>
      <c r="Z4003">
        <v>0</v>
      </c>
      <c r="AA4003">
        <v>0</v>
      </c>
      <c r="AB4003">
        <v>0</v>
      </c>
      <c r="AC4003">
        <v>0</v>
      </c>
      <c r="AD4003">
        <v>0</v>
      </c>
      <c r="AE4003">
        <v>0</v>
      </c>
      <c r="AF4003">
        <v>0</v>
      </c>
      <c r="AG4003">
        <v>30000000</v>
      </c>
      <c r="AH4003">
        <v>0</v>
      </c>
      <c r="AI4003">
        <v>0</v>
      </c>
      <c r="AJ4003">
        <v>0</v>
      </c>
      <c r="AK4003">
        <v>0</v>
      </c>
      <c r="AL4003">
        <v>0</v>
      </c>
      <c r="AM4003">
        <v>0</v>
      </c>
    </row>
    <row r="4004" spans="1:39" x14ac:dyDescent="0.45">
      <c r="A4004" t="s">
        <v>16727</v>
      </c>
      <c r="B4004" t="s">
        <v>16728</v>
      </c>
      <c r="C4004" t="s">
        <v>16729</v>
      </c>
      <c r="D4004" t="s">
        <v>1381</v>
      </c>
      <c r="E4004" t="s">
        <v>294</v>
      </c>
      <c r="F4004" t="s">
        <v>6690</v>
      </c>
      <c r="G4004" t="s">
        <v>45</v>
      </c>
      <c r="H4004" t="s">
        <v>46</v>
      </c>
      <c r="I4004" t="s">
        <v>299</v>
      </c>
      <c r="J4004" t="s">
        <v>300</v>
      </c>
      <c r="K4004" t="s">
        <v>1644</v>
      </c>
      <c r="L4004">
        <v>3</v>
      </c>
      <c r="M4004" s="1">
        <v>38718</v>
      </c>
      <c r="N4004" s="2">
        <v>38718</v>
      </c>
      <c r="O4004" t="s">
        <v>430</v>
      </c>
      <c r="P4004">
        <v>2006</v>
      </c>
      <c r="Q4004" s="1">
        <v>39947</v>
      </c>
      <c r="R4004" s="1">
        <v>40928</v>
      </c>
      <c r="S4004">
        <v>0</v>
      </c>
      <c r="T4004">
        <v>26500000</v>
      </c>
      <c r="U4004">
        <v>0</v>
      </c>
      <c r="V4004">
        <v>0</v>
      </c>
      <c r="W4004">
        <v>0</v>
      </c>
      <c r="X4004">
        <v>5000000</v>
      </c>
      <c r="Y4004">
        <v>0</v>
      </c>
      <c r="Z4004">
        <v>0</v>
      </c>
      <c r="AA4004">
        <v>0</v>
      </c>
      <c r="AB4004">
        <v>0</v>
      </c>
      <c r="AC4004">
        <v>0</v>
      </c>
      <c r="AD4004">
        <v>0</v>
      </c>
      <c r="AE4004">
        <v>0</v>
      </c>
      <c r="AF4004">
        <v>0</v>
      </c>
      <c r="AG4004">
        <v>0</v>
      </c>
      <c r="AH4004">
        <v>0</v>
      </c>
      <c r="AI4004">
        <v>0</v>
      </c>
      <c r="AJ4004">
        <v>0</v>
      </c>
      <c r="AK4004">
        <v>0</v>
      </c>
      <c r="AL4004">
        <v>0</v>
      </c>
      <c r="AM4004">
        <v>0</v>
      </c>
    </row>
    <row r="4005" spans="1:39" x14ac:dyDescent="0.45">
      <c r="A4005" t="s">
        <v>16730</v>
      </c>
      <c r="B4005" t="s">
        <v>16731</v>
      </c>
      <c r="C4005" t="s">
        <v>16732</v>
      </c>
      <c r="D4005" t="s">
        <v>1757</v>
      </c>
      <c r="E4005" t="s">
        <v>1758</v>
      </c>
      <c r="F4005" t="s">
        <v>114</v>
      </c>
      <c r="G4005" t="s">
        <v>57</v>
      </c>
      <c r="H4005" t="s">
        <v>74</v>
      </c>
      <c r="J4005" t="s">
        <v>75</v>
      </c>
      <c r="K4005" t="s">
        <v>75</v>
      </c>
      <c r="L4005">
        <v>1</v>
      </c>
      <c r="M4005" s="1">
        <v>40909</v>
      </c>
      <c r="N4005" s="2">
        <v>40909</v>
      </c>
      <c r="O4005" t="s">
        <v>132</v>
      </c>
      <c r="P4005">
        <v>2012</v>
      </c>
      <c r="Q4005" s="1">
        <v>41302</v>
      </c>
      <c r="R4005" s="1">
        <v>41302</v>
      </c>
      <c r="S4005">
        <v>0</v>
      </c>
      <c r="T4005">
        <v>0</v>
      </c>
      <c r="U4005">
        <v>0</v>
      </c>
      <c r="V4005">
        <v>0</v>
      </c>
      <c r="W4005">
        <v>0</v>
      </c>
      <c r="X4005">
        <v>0</v>
      </c>
      <c r="Y4005">
        <v>0</v>
      </c>
      <c r="Z4005">
        <v>0</v>
      </c>
      <c r="AA4005">
        <v>0</v>
      </c>
      <c r="AB4005">
        <v>0</v>
      </c>
      <c r="AC4005">
        <v>0</v>
      </c>
      <c r="AD4005">
        <v>0</v>
      </c>
      <c r="AE4005">
        <v>0</v>
      </c>
      <c r="AF4005">
        <v>0</v>
      </c>
      <c r="AG4005">
        <v>0</v>
      </c>
      <c r="AH4005">
        <v>0</v>
      </c>
      <c r="AI4005">
        <v>0</v>
      </c>
      <c r="AJ4005">
        <v>0</v>
      </c>
      <c r="AK4005">
        <v>0</v>
      </c>
      <c r="AL4005">
        <v>0</v>
      </c>
      <c r="AM4005">
        <v>0</v>
      </c>
    </row>
    <row r="4006" spans="1:39" x14ac:dyDescent="0.45">
      <c r="A4006" t="s">
        <v>16733</v>
      </c>
      <c r="B4006" t="s">
        <v>16734</v>
      </c>
      <c r="C4006" t="s">
        <v>16735</v>
      </c>
      <c r="D4006" t="s">
        <v>16736</v>
      </c>
      <c r="E4006" t="s">
        <v>16737</v>
      </c>
      <c r="F4006" t="s">
        <v>2549</v>
      </c>
      <c r="G4006" t="s">
        <v>57</v>
      </c>
      <c r="H4006" t="s">
        <v>475</v>
      </c>
      <c r="J4006" t="s">
        <v>1274</v>
      </c>
      <c r="K4006" t="s">
        <v>16738</v>
      </c>
      <c r="L4006">
        <v>1</v>
      </c>
      <c r="M4006" s="1">
        <v>41302</v>
      </c>
      <c r="N4006" s="2">
        <v>41275</v>
      </c>
      <c r="O4006" t="s">
        <v>164</v>
      </c>
      <c r="P4006">
        <v>2013</v>
      </c>
      <c r="Q4006" s="1">
        <v>41302</v>
      </c>
      <c r="R4006" s="1">
        <v>41302</v>
      </c>
      <c r="S4006">
        <v>350000</v>
      </c>
      <c r="T4006">
        <v>0</v>
      </c>
      <c r="U4006">
        <v>0</v>
      </c>
      <c r="V4006">
        <v>0</v>
      </c>
      <c r="W4006">
        <v>0</v>
      </c>
      <c r="X4006">
        <v>0</v>
      </c>
      <c r="Y4006">
        <v>0</v>
      </c>
      <c r="Z4006">
        <v>0</v>
      </c>
      <c r="AA4006">
        <v>0</v>
      </c>
      <c r="AB4006">
        <v>0</v>
      </c>
      <c r="AC4006">
        <v>0</v>
      </c>
      <c r="AD4006">
        <v>0</v>
      </c>
      <c r="AE4006">
        <v>0</v>
      </c>
      <c r="AF4006">
        <v>0</v>
      </c>
      <c r="AG4006">
        <v>0</v>
      </c>
      <c r="AH4006">
        <v>0</v>
      </c>
      <c r="AI4006">
        <v>0</v>
      </c>
      <c r="AJ4006">
        <v>0</v>
      </c>
      <c r="AK4006">
        <v>0</v>
      </c>
      <c r="AL4006">
        <v>0</v>
      </c>
      <c r="AM4006">
        <v>0</v>
      </c>
    </row>
    <row r="4007" spans="1:39" x14ac:dyDescent="0.45">
      <c r="A4007" t="s">
        <v>16739</v>
      </c>
      <c r="B4007" t="s">
        <v>16740</v>
      </c>
      <c r="C4007" t="s">
        <v>16741</v>
      </c>
      <c r="D4007" t="s">
        <v>2191</v>
      </c>
      <c r="E4007" t="s">
        <v>2192</v>
      </c>
      <c r="F4007" t="s">
        <v>757</v>
      </c>
      <c r="G4007" t="s">
        <v>57</v>
      </c>
      <c r="H4007" t="s">
        <v>46</v>
      </c>
      <c r="I4007" t="s">
        <v>299</v>
      </c>
      <c r="J4007" t="s">
        <v>300</v>
      </c>
      <c r="K4007" t="s">
        <v>369</v>
      </c>
      <c r="L4007">
        <v>1</v>
      </c>
      <c r="M4007" s="1">
        <v>40909</v>
      </c>
      <c r="N4007" s="2">
        <v>40909</v>
      </c>
      <c r="O4007" t="s">
        <v>132</v>
      </c>
      <c r="P4007">
        <v>2012</v>
      </c>
      <c r="Q4007" s="1">
        <v>41470</v>
      </c>
      <c r="R4007" s="1">
        <v>41470</v>
      </c>
      <c r="S4007">
        <v>0</v>
      </c>
      <c r="T4007">
        <v>0</v>
      </c>
      <c r="U4007">
        <v>0</v>
      </c>
      <c r="V4007">
        <v>0</v>
      </c>
      <c r="W4007">
        <v>0</v>
      </c>
      <c r="X4007">
        <v>600000</v>
      </c>
      <c r="Y4007">
        <v>0</v>
      </c>
      <c r="Z4007">
        <v>0</v>
      </c>
      <c r="AA4007">
        <v>0</v>
      </c>
      <c r="AB4007">
        <v>0</v>
      </c>
      <c r="AC4007">
        <v>0</v>
      </c>
      <c r="AD4007">
        <v>0</v>
      </c>
      <c r="AE4007">
        <v>0</v>
      </c>
      <c r="AF4007">
        <v>0</v>
      </c>
      <c r="AG4007">
        <v>0</v>
      </c>
      <c r="AH4007">
        <v>0</v>
      </c>
      <c r="AI4007">
        <v>0</v>
      </c>
      <c r="AJ4007">
        <v>0</v>
      </c>
      <c r="AK4007">
        <v>0</v>
      </c>
      <c r="AL4007">
        <v>0</v>
      </c>
      <c r="AM4007">
        <v>0</v>
      </c>
    </row>
    <row r="4008" spans="1:39" x14ac:dyDescent="0.45">
      <c r="A4008" t="s">
        <v>16742</v>
      </c>
      <c r="B4008" t="s">
        <v>16743</v>
      </c>
      <c r="C4008" t="s">
        <v>16744</v>
      </c>
      <c r="D4008" t="s">
        <v>88</v>
      </c>
      <c r="E4008" t="s">
        <v>89</v>
      </c>
      <c r="F4008" t="s">
        <v>16745</v>
      </c>
      <c r="G4008" t="s">
        <v>57</v>
      </c>
      <c r="H4008" t="s">
        <v>46</v>
      </c>
      <c r="I4008" t="s">
        <v>1298</v>
      </c>
      <c r="J4008" t="s">
        <v>1299</v>
      </c>
      <c r="K4008" t="s">
        <v>12229</v>
      </c>
      <c r="L4008">
        <v>2</v>
      </c>
      <c r="M4008" s="1">
        <v>37622</v>
      </c>
      <c r="N4008" s="2">
        <v>37622</v>
      </c>
      <c r="O4008" t="s">
        <v>854</v>
      </c>
      <c r="P4008">
        <v>2003</v>
      </c>
      <c r="Q4008" s="1">
        <v>40256</v>
      </c>
      <c r="R4008" s="1">
        <v>40269</v>
      </c>
      <c r="S4008">
        <v>0</v>
      </c>
      <c r="T4008">
        <v>1202627</v>
      </c>
      <c r="U4008">
        <v>0</v>
      </c>
      <c r="V4008">
        <v>0</v>
      </c>
      <c r="W4008">
        <v>0</v>
      </c>
      <c r="X4008">
        <v>350000</v>
      </c>
      <c r="Y4008">
        <v>0</v>
      </c>
      <c r="Z4008">
        <v>0</v>
      </c>
      <c r="AA4008">
        <v>0</v>
      </c>
      <c r="AB4008">
        <v>0</v>
      </c>
      <c r="AC4008">
        <v>0</v>
      </c>
      <c r="AD4008">
        <v>0</v>
      </c>
      <c r="AE4008">
        <v>0</v>
      </c>
      <c r="AF4008">
        <v>0</v>
      </c>
      <c r="AG4008">
        <v>0</v>
      </c>
      <c r="AH4008">
        <v>0</v>
      </c>
      <c r="AI4008">
        <v>0</v>
      </c>
      <c r="AJ4008">
        <v>0</v>
      </c>
      <c r="AK4008">
        <v>0</v>
      </c>
      <c r="AL4008">
        <v>0</v>
      </c>
      <c r="AM4008">
        <v>0</v>
      </c>
    </row>
    <row r="4009" spans="1:39" x14ac:dyDescent="0.45">
      <c r="A4009" t="s">
        <v>16746</v>
      </c>
      <c r="B4009" t="s">
        <v>16747</v>
      </c>
      <c r="C4009" t="s">
        <v>16748</v>
      </c>
      <c r="D4009" t="s">
        <v>1757</v>
      </c>
      <c r="E4009" t="s">
        <v>1758</v>
      </c>
      <c r="F4009" t="s">
        <v>16749</v>
      </c>
      <c r="G4009" t="s">
        <v>57</v>
      </c>
      <c r="H4009" t="s">
        <v>46</v>
      </c>
      <c r="I4009" t="s">
        <v>58</v>
      </c>
      <c r="J4009" t="s">
        <v>198</v>
      </c>
      <c r="K4009" t="s">
        <v>1247</v>
      </c>
      <c r="L4009">
        <v>5</v>
      </c>
      <c r="M4009" s="1">
        <v>39083</v>
      </c>
      <c r="N4009" s="2">
        <v>39083</v>
      </c>
      <c r="O4009" t="s">
        <v>110</v>
      </c>
      <c r="P4009">
        <v>2007</v>
      </c>
      <c r="Q4009" s="1">
        <v>40554</v>
      </c>
      <c r="R4009" s="1">
        <v>41897</v>
      </c>
      <c r="S4009">
        <v>0</v>
      </c>
      <c r="T4009">
        <v>115331392</v>
      </c>
      <c r="U4009">
        <v>0</v>
      </c>
      <c r="V4009">
        <v>0</v>
      </c>
      <c r="W4009">
        <v>0</v>
      </c>
      <c r="X4009">
        <v>10465180</v>
      </c>
      <c r="Y4009">
        <v>0</v>
      </c>
      <c r="Z4009">
        <v>0</v>
      </c>
      <c r="AA4009">
        <v>0</v>
      </c>
      <c r="AB4009">
        <v>0</v>
      </c>
      <c r="AC4009">
        <v>0</v>
      </c>
      <c r="AD4009">
        <v>0</v>
      </c>
      <c r="AE4009">
        <v>0</v>
      </c>
      <c r="AF4009">
        <v>0</v>
      </c>
      <c r="AG4009">
        <v>25000000</v>
      </c>
      <c r="AH4009">
        <v>22500000</v>
      </c>
      <c r="AI4009">
        <v>33000000</v>
      </c>
      <c r="AJ4009">
        <v>34831392</v>
      </c>
      <c r="AK4009">
        <v>0</v>
      </c>
      <c r="AL4009">
        <v>0</v>
      </c>
      <c r="AM4009">
        <v>0</v>
      </c>
    </row>
    <row r="4010" spans="1:39" x14ac:dyDescent="0.45">
      <c r="A4010" t="s">
        <v>16750</v>
      </c>
      <c r="B4010" t="s">
        <v>16751</v>
      </c>
      <c r="C4010" t="s">
        <v>16752</v>
      </c>
      <c r="D4010" t="s">
        <v>88</v>
      </c>
      <c r="E4010" t="s">
        <v>89</v>
      </c>
      <c r="F4010" t="s">
        <v>14831</v>
      </c>
      <c r="G4010" t="s">
        <v>57</v>
      </c>
      <c r="H4010" t="s">
        <v>46</v>
      </c>
      <c r="I4010" t="s">
        <v>560</v>
      </c>
      <c r="J4010" t="s">
        <v>561</v>
      </c>
      <c r="K4010" t="s">
        <v>7888</v>
      </c>
      <c r="L4010">
        <v>1</v>
      </c>
      <c r="Q4010" s="1">
        <v>40424</v>
      </c>
      <c r="R4010" s="1">
        <v>40424</v>
      </c>
      <c r="S4010">
        <v>0</v>
      </c>
      <c r="T4010">
        <v>2740000</v>
      </c>
      <c r="U4010">
        <v>0</v>
      </c>
      <c r="V4010">
        <v>0</v>
      </c>
      <c r="W4010">
        <v>0</v>
      </c>
      <c r="X4010">
        <v>0</v>
      </c>
      <c r="Y4010">
        <v>0</v>
      </c>
      <c r="Z4010">
        <v>0</v>
      </c>
      <c r="AA4010">
        <v>0</v>
      </c>
      <c r="AB4010">
        <v>0</v>
      </c>
      <c r="AC4010">
        <v>0</v>
      </c>
      <c r="AD4010">
        <v>0</v>
      </c>
      <c r="AE4010">
        <v>0</v>
      </c>
      <c r="AF4010">
        <v>0</v>
      </c>
      <c r="AG4010">
        <v>0</v>
      </c>
      <c r="AH4010">
        <v>0</v>
      </c>
      <c r="AI4010">
        <v>0</v>
      </c>
      <c r="AJ4010">
        <v>0</v>
      </c>
      <c r="AK4010">
        <v>0</v>
      </c>
      <c r="AL4010">
        <v>0</v>
      </c>
      <c r="AM4010">
        <v>0</v>
      </c>
    </row>
    <row r="4011" spans="1:39" x14ac:dyDescent="0.45">
      <c r="A4011" t="s">
        <v>16753</v>
      </c>
      <c r="B4011" t="s">
        <v>16754</v>
      </c>
      <c r="F4011" t="s">
        <v>16755</v>
      </c>
      <c r="H4011" t="s">
        <v>475</v>
      </c>
      <c r="J4011" t="s">
        <v>1274</v>
      </c>
      <c r="L4011">
        <v>1</v>
      </c>
      <c r="Q4011" s="1">
        <v>41261</v>
      </c>
      <c r="R4011" s="1">
        <v>41261</v>
      </c>
      <c r="S4011">
        <v>0</v>
      </c>
      <c r="T4011">
        <v>0</v>
      </c>
      <c r="U4011">
        <v>0</v>
      </c>
      <c r="V4011">
        <v>0</v>
      </c>
      <c r="W4011">
        <v>0</v>
      </c>
      <c r="X4011">
        <v>0</v>
      </c>
      <c r="Y4011">
        <v>0</v>
      </c>
      <c r="Z4011">
        <v>162000</v>
      </c>
      <c r="AA4011">
        <v>0</v>
      </c>
      <c r="AB4011">
        <v>0</v>
      </c>
      <c r="AC4011">
        <v>0</v>
      </c>
      <c r="AD4011">
        <v>0</v>
      </c>
      <c r="AE4011">
        <v>0</v>
      </c>
      <c r="AF4011">
        <v>0</v>
      </c>
      <c r="AG4011">
        <v>0</v>
      </c>
      <c r="AH4011">
        <v>0</v>
      </c>
      <c r="AI4011">
        <v>0</v>
      </c>
      <c r="AJ4011">
        <v>0</v>
      </c>
      <c r="AK4011">
        <v>0</v>
      </c>
      <c r="AL4011">
        <v>0</v>
      </c>
      <c r="AM4011">
        <v>0</v>
      </c>
    </row>
    <row r="4012" spans="1:39" x14ac:dyDescent="0.45">
      <c r="A4012" t="s">
        <v>16756</v>
      </c>
      <c r="B4012" t="s">
        <v>16757</v>
      </c>
      <c r="C4012" t="s">
        <v>16758</v>
      </c>
      <c r="D4012" t="s">
        <v>2628</v>
      </c>
      <c r="E4012" t="s">
        <v>363</v>
      </c>
      <c r="F4012" t="s">
        <v>457</v>
      </c>
      <c r="G4012" t="s">
        <v>45</v>
      </c>
      <c r="H4012" t="s">
        <v>46</v>
      </c>
      <c r="I4012" t="s">
        <v>91</v>
      </c>
      <c r="J4012" t="s">
        <v>602</v>
      </c>
      <c r="K4012" t="s">
        <v>602</v>
      </c>
      <c r="L4012">
        <v>1</v>
      </c>
      <c r="M4012" s="1">
        <v>36892</v>
      </c>
      <c r="N4012" s="2">
        <v>36892</v>
      </c>
      <c r="O4012" t="s">
        <v>172</v>
      </c>
      <c r="P4012">
        <v>2001</v>
      </c>
      <c r="Q4012" s="1">
        <v>40735</v>
      </c>
      <c r="R4012" s="1">
        <v>40735</v>
      </c>
      <c r="S4012">
        <v>0</v>
      </c>
      <c r="T4012">
        <v>0</v>
      </c>
      <c r="U4012">
        <v>0</v>
      </c>
      <c r="V4012">
        <v>0</v>
      </c>
      <c r="W4012">
        <v>0</v>
      </c>
      <c r="X4012">
        <v>2500000</v>
      </c>
      <c r="Y4012">
        <v>0</v>
      </c>
      <c r="Z4012">
        <v>0</v>
      </c>
      <c r="AA4012">
        <v>0</v>
      </c>
      <c r="AB4012">
        <v>0</v>
      </c>
      <c r="AC4012">
        <v>0</v>
      </c>
      <c r="AD4012">
        <v>0</v>
      </c>
      <c r="AE4012">
        <v>0</v>
      </c>
      <c r="AF4012">
        <v>0</v>
      </c>
      <c r="AG4012">
        <v>0</v>
      </c>
      <c r="AH4012">
        <v>0</v>
      </c>
      <c r="AI4012">
        <v>0</v>
      </c>
      <c r="AJ4012">
        <v>0</v>
      </c>
      <c r="AK4012">
        <v>0</v>
      </c>
      <c r="AL4012">
        <v>0</v>
      </c>
      <c r="AM4012">
        <v>0</v>
      </c>
    </row>
    <row r="4013" spans="1:39" x14ac:dyDescent="0.45">
      <c r="A4013" t="s">
        <v>16759</v>
      </c>
      <c r="B4013" t="s">
        <v>16760</v>
      </c>
      <c r="C4013" t="s">
        <v>16761</v>
      </c>
      <c r="D4013" t="s">
        <v>16762</v>
      </c>
      <c r="E4013" t="s">
        <v>8992</v>
      </c>
      <c r="F4013" t="s">
        <v>1845</v>
      </c>
      <c r="G4013" t="s">
        <v>57</v>
      </c>
      <c r="H4013" t="s">
        <v>46</v>
      </c>
      <c r="I4013" t="s">
        <v>58</v>
      </c>
      <c r="J4013" t="s">
        <v>198</v>
      </c>
      <c r="K4013" t="s">
        <v>731</v>
      </c>
      <c r="L4013">
        <v>1</v>
      </c>
      <c r="M4013" s="1">
        <v>40969</v>
      </c>
      <c r="N4013" s="2">
        <v>40969</v>
      </c>
      <c r="O4013" t="s">
        <v>132</v>
      </c>
      <c r="P4013">
        <v>2012</v>
      </c>
      <c r="Q4013" s="1">
        <v>41759</v>
      </c>
      <c r="R4013" s="1">
        <v>41759</v>
      </c>
      <c r="S4013">
        <v>0</v>
      </c>
      <c r="T4013">
        <v>8000000</v>
      </c>
      <c r="U4013">
        <v>0</v>
      </c>
      <c r="V4013">
        <v>0</v>
      </c>
      <c r="W4013">
        <v>0</v>
      </c>
      <c r="X4013">
        <v>0</v>
      </c>
      <c r="Y4013">
        <v>0</v>
      </c>
      <c r="Z4013">
        <v>0</v>
      </c>
      <c r="AA4013">
        <v>0</v>
      </c>
      <c r="AB4013">
        <v>0</v>
      </c>
      <c r="AC4013">
        <v>0</v>
      </c>
      <c r="AD4013">
        <v>0</v>
      </c>
      <c r="AE4013">
        <v>0</v>
      </c>
      <c r="AF4013">
        <v>8000000</v>
      </c>
      <c r="AG4013">
        <v>0</v>
      </c>
      <c r="AH4013">
        <v>0</v>
      </c>
      <c r="AI4013">
        <v>0</v>
      </c>
      <c r="AJ4013">
        <v>0</v>
      </c>
      <c r="AK4013">
        <v>0</v>
      </c>
      <c r="AL4013">
        <v>0</v>
      </c>
      <c r="AM4013">
        <v>0</v>
      </c>
    </row>
    <row r="4014" spans="1:39" x14ac:dyDescent="0.45">
      <c r="A4014" t="s">
        <v>16763</v>
      </c>
      <c r="B4014" t="s">
        <v>16764</v>
      </c>
      <c r="C4014" t="s">
        <v>16765</v>
      </c>
      <c r="D4014" t="s">
        <v>16766</v>
      </c>
      <c r="E4014" t="s">
        <v>1542</v>
      </c>
      <c r="F4014" t="s">
        <v>114</v>
      </c>
      <c r="G4014" t="s">
        <v>57</v>
      </c>
      <c r="H4014" t="s">
        <v>260</v>
      </c>
      <c r="I4014" t="s">
        <v>261</v>
      </c>
      <c r="J4014" t="s">
        <v>262</v>
      </c>
      <c r="K4014" t="s">
        <v>262</v>
      </c>
      <c r="L4014">
        <v>1</v>
      </c>
      <c r="M4014" s="1">
        <v>28491</v>
      </c>
      <c r="N4014" s="2">
        <v>28491</v>
      </c>
      <c r="O4014" t="s">
        <v>16767</v>
      </c>
      <c r="P4014">
        <v>1978</v>
      </c>
      <c r="Q4014" s="1">
        <v>41886</v>
      </c>
      <c r="R4014" s="1">
        <v>41886</v>
      </c>
      <c r="S4014">
        <v>0</v>
      </c>
      <c r="T4014">
        <v>0</v>
      </c>
      <c r="U4014">
        <v>0</v>
      </c>
      <c r="V4014">
        <v>0</v>
      </c>
      <c r="W4014">
        <v>0</v>
      </c>
      <c r="X4014">
        <v>0</v>
      </c>
      <c r="Y4014">
        <v>0</v>
      </c>
      <c r="Z4014">
        <v>0</v>
      </c>
      <c r="AA4014">
        <v>0</v>
      </c>
      <c r="AB4014">
        <v>0</v>
      </c>
      <c r="AC4014">
        <v>0</v>
      </c>
      <c r="AD4014">
        <v>0</v>
      </c>
      <c r="AE4014">
        <v>0</v>
      </c>
      <c r="AF4014">
        <v>0</v>
      </c>
      <c r="AG4014">
        <v>0</v>
      </c>
      <c r="AH4014">
        <v>0</v>
      </c>
      <c r="AI4014">
        <v>0</v>
      </c>
      <c r="AJ4014">
        <v>0</v>
      </c>
      <c r="AK4014">
        <v>0</v>
      </c>
      <c r="AL4014">
        <v>0</v>
      </c>
      <c r="AM4014">
        <v>0</v>
      </c>
    </row>
    <row r="4015" spans="1:39" x14ac:dyDescent="0.45">
      <c r="A4015" t="s">
        <v>16768</v>
      </c>
      <c r="B4015" t="s">
        <v>16769</v>
      </c>
      <c r="C4015" t="s">
        <v>16770</v>
      </c>
      <c r="D4015" t="s">
        <v>774</v>
      </c>
      <c r="E4015" t="s">
        <v>775</v>
      </c>
      <c r="F4015" t="s">
        <v>3324</v>
      </c>
      <c r="G4015" t="s">
        <v>57</v>
      </c>
      <c r="H4015" t="s">
        <v>46</v>
      </c>
      <c r="I4015" t="s">
        <v>205</v>
      </c>
      <c r="J4015" t="s">
        <v>16771</v>
      </c>
      <c r="K4015" t="s">
        <v>16771</v>
      </c>
      <c r="L4015">
        <v>1</v>
      </c>
      <c r="Q4015" s="1">
        <v>41828</v>
      </c>
      <c r="R4015" s="1">
        <v>41828</v>
      </c>
      <c r="S4015">
        <v>0</v>
      </c>
      <c r="T4015">
        <v>0</v>
      </c>
      <c r="U4015">
        <v>0</v>
      </c>
      <c r="V4015">
        <v>0</v>
      </c>
      <c r="W4015">
        <v>0</v>
      </c>
      <c r="X4015">
        <v>0</v>
      </c>
      <c r="Y4015">
        <v>0</v>
      </c>
      <c r="Z4015">
        <v>3200000</v>
      </c>
      <c r="AA4015">
        <v>0</v>
      </c>
      <c r="AB4015">
        <v>0</v>
      </c>
      <c r="AC4015">
        <v>0</v>
      </c>
      <c r="AD4015">
        <v>0</v>
      </c>
      <c r="AE4015">
        <v>0</v>
      </c>
      <c r="AF4015">
        <v>0</v>
      </c>
      <c r="AG4015">
        <v>0</v>
      </c>
      <c r="AH4015">
        <v>0</v>
      </c>
      <c r="AI4015">
        <v>0</v>
      </c>
      <c r="AJ4015">
        <v>0</v>
      </c>
      <c r="AK4015">
        <v>0</v>
      </c>
      <c r="AL4015">
        <v>0</v>
      </c>
      <c r="AM4015">
        <v>0</v>
      </c>
    </row>
    <row r="4016" spans="1:39" x14ac:dyDescent="0.45">
      <c r="A4016" t="s">
        <v>16772</v>
      </c>
      <c r="B4016" t="s">
        <v>16773</v>
      </c>
      <c r="C4016" t="s">
        <v>16774</v>
      </c>
      <c r="D4016" t="s">
        <v>16775</v>
      </c>
      <c r="E4016" t="s">
        <v>16776</v>
      </c>
      <c r="F4016" t="s">
        <v>230</v>
      </c>
      <c r="G4016" t="s">
        <v>57</v>
      </c>
      <c r="H4016" t="s">
        <v>46</v>
      </c>
      <c r="I4016" t="s">
        <v>58</v>
      </c>
      <c r="J4016" t="s">
        <v>198</v>
      </c>
      <c r="K4016" t="s">
        <v>1623</v>
      </c>
      <c r="L4016">
        <v>1</v>
      </c>
      <c r="M4016" s="1">
        <v>34700</v>
      </c>
      <c r="N4016" s="2">
        <v>34700</v>
      </c>
      <c r="O4016" t="s">
        <v>3471</v>
      </c>
      <c r="P4016">
        <v>1995</v>
      </c>
      <c r="Q4016" s="1">
        <v>40640</v>
      </c>
      <c r="R4016" s="1">
        <v>40640</v>
      </c>
      <c r="S4016">
        <v>0</v>
      </c>
      <c r="T4016">
        <v>0</v>
      </c>
      <c r="U4016">
        <v>0</v>
      </c>
      <c r="V4016">
        <v>0</v>
      </c>
      <c r="W4016">
        <v>0</v>
      </c>
      <c r="X4016">
        <v>3000000</v>
      </c>
      <c r="Y4016">
        <v>0</v>
      </c>
      <c r="Z4016">
        <v>0</v>
      </c>
      <c r="AA4016">
        <v>0</v>
      </c>
      <c r="AB4016">
        <v>0</v>
      </c>
      <c r="AC4016">
        <v>0</v>
      </c>
      <c r="AD4016">
        <v>0</v>
      </c>
      <c r="AE4016">
        <v>0</v>
      </c>
      <c r="AF4016">
        <v>0</v>
      </c>
      <c r="AG4016">
        <v>0</v>
      </c>
      <c r="AH4016">
        <v>0</v>
      </c>
      <c r="AI4016">
        <v>0</v>
      </c>
      <c r="AJ4016">
        <v>0</v>
      </c>
      <c r="AK4016">
        <v>0</v>
      </c>
      <c r="AL4016">
        <v>0</v>
      </c>
      <c r="AM4016">
        <v>0</v>
      </c>
    </row>
    <row r="4017" spans="1:39" x14ac:dyDescent="0.45">
      <c r="A4017" t="s">
        <v>16777</v>
      </c>
      <c r="B4017" t="s">
        <v>16778</v>
      </c>
      <c r="C4017" t="s">
        <v>16779</v>
      </c>
      <c r="D4017" t="s">
        <v>293</v>
      </c>
      <c r="E4017" t="s">
        <v>294</v>
      </c>
      <c r="F4017" t="s">
        <v>16780</v>
      </c>
      <c r="G4017" t="s">
        <v>57</v>
      </c>
      <c r="H4017" t="s">
        <v>46</v>
      </c>
      <c r="I4017" t="s">
        <v>560</v>
      </c>
      <c r="J4017" t="s">
        <v>561</v>
      </c>
      <c r="K4017" t="s">
        <v>5067</v>
      </c>
      <c r="L4017">
        <v>1</v>
      </c>
      <c r="M4017" s="1">
        <v>40909</v>
      </c>
      <c r="N4017" s="2">
        <v>40909</v>
      </c>
      <c r="O4017" t="s">
        <v>132</v>
      </c>
      <c r="P4017">
        <v>2012</v>
      </c>
      <c r="Q4017" s="1">
        <v>41799</v>
      </c>
      <c r="R4017" s="1">
        <v>41799</v>
      </c>
      <c r="S4017">
        <v>0</v>
      </c>
      <c r="T4017">
        <v>3435003</v>
      </c>
      <c r="U4017">
        <v>0</v>
      </c>
      <c r="V4017">
        <v>0</v>
      </c>
      <c r="W4017">
        <v>0</v>
      </c>
      <c r="X4017">
        <v>0</v>
      </c>
      <c r="Y4017">
        <v>0</v>
      </c>
      <c r="Z4017">
        <v>0</v>
      </c>
      <c r="AA4017">
        <v>0</v>
      </c>
      <c r="AB4017">
        <v>0</v>
      </c>
      <c r="AC4017">
        <v>0</v>
      </c>
      <c r="AD4017">
        <v>0</v>
      </c>
      <c r="AE4017">
        <v>0</v>
      </c>
      <c r="AF4017">
        <v>0</v>
      </c>
      <c r="AG4017">
        <v>0</v>
      </c>
      <c r="AH4017">
        <v>0</v>
      </c>
      <c r="AI4017">
        <v>0</v>
      </c>
      <c r="AJ4017">
        <v>0</v>
      </c>
      <c r="AK4017">
        <v>0</v>
      </c>
      <c r="AL4017">
        <v>0</v>
      </c>
      <c r="AM4017">
        <v>0</v>
      </c>
    </row>
    <row r="4018" spans="1:39" x14ac:dyDescent="0.45">
      <c r="A4018" t="s">
        <v>16781</v>
      </c>
      <c r="B4018" t="s">
        <v>16782</v>
      </c>
      <c r="C4018" t="s">
        <v>16783</v>
      </c>
      <c r="D4018" t="s">
        <v>98</v>
      </c>
      <c r="E4018" t="s">
        <v>99</v>
      </c>
      <c r="F4018" t="s">
        <v>16784</v>
      </c>
      <c r="G4018" t="s">
        <v>57</v>
      </c>
      <c r="L4018">
        <v>3</v>
      </c>
      <c r="M4018" s="1">
        <v>39448</v>
      </c>
      <c r="N4018" s="2">
        <v>39448</v>
      </c>
      <c r="O4018" t="s">
        <v>181</v>
      </c>
      <c r="P4018">
        <v>2008</v>
      </c>
      <c r="Q4018" s="1">
        <v>41030</v>
      </c>
      <c r="R4018" s="1">
        <v>41682</v>
      </c>
      <c r="S4018">
        <v>0</v>
      </c>
      <c r="T4018">
        <v>50000000</v>
      </c>
      <c r="U4018">
        <v>0</v>
      </c>
      <c r="V4018">
        <v>0</v>
      </c>
      <c r="W4018">
        <v>0</v>
      </c>
      <c r="X4018">
        <v>0</v>
      </c>
      <c r="Y4018">
        <v>0</v>
      </c>
      <c r="Z4018">
        <v>0</v>
      </c>
      <c r="AA4018">
        <v>92000000</v>
      </c>
      <c r="AB4018">
        <v>0</v>
      </c>
      <c r="AC4018">
        <v>0</v>
      </c>
      <c r="AD4018">
        <v>0</v>
      </c>
      <c r="AE4018">
        <v>0</v>
      </c>
      <c r="AF4018">
        <v>0</v>
      </c>
      <c r="AG4018">
        <v>0</v>
      </c>
      <c r="AH4018">
        <v>0</v>
      </c>
      <c r="AI4018">
        <v>50000000</v>
      </c>
      <c r="AJ4018">
        <v>0</v>
      </c>
      <c r="AK4018">
        <v>0</v>
      </c>
      <c r="AL4018">
        <v>0</v>
      </c>
      <c r="AM4018">
        <v>0</v>
      </c>
    </row>
    <row r="4019" spans="1:39" x14ac:dyDescent="0.45">
      <c r="A4019" t="s">
        <v>16785</v>
      </c>
      <c r="B4019" t="s">
        <v>16786</v>
      </c>
      <c r="C4019" t="s">
        <v>16787</v>
      </c>
      <c r="D4019" t="s">
        <v>1757</v>
      </c>
      <c r="E4019" t="s">
        <v>1758</v>
      </c>
      <c r="F4019" t="s">
        <v>2549</v>
      </c>
      <c r="G4019" t="s">
        <v>57</v>
      </c>
      <c r="H4019" t="s">
        <v>46</v>
      </c>
      <c r="I4019" t="s">
        <v>1258</v>
      </c>
      <c r="J4019" t="s">
        <v>1259</v>
      </c>
      <c r="K4019" t="s">
        <v>16788</v>
      </c>
      <c r="L4019">
        <v>1</v>
      </c>
      <c r="M4019" s="1">
        <v>40544</v>
      </c>
      <c r="N4019" s="2">
        <v>40544</v>
      </c>
      <c r="O4019" t="s">
        <v>528</v>
      </c>
      <c r="P4019">
        <v>2011</v>
      </c>
      <c r="Q4019" s="1">
        <v>41718</v>
      </c>
      <c r="R4019" s="1">
        <v>41718</v>
      </c>
      <c r="S4019">
        <v>0</v>
      </c>
      <c r="T4019">
        <v>350000</v>
      </c>
      <c r="U4019">
        <v>0</v>
      </c>
      <c r="V4019">
        <v>0</v>
      </c>
      <c r="W4019">
        <v>0</v>
      </c>
      <c r="X4019">
        <v>0</v>
      </c>
      <c r="Y4019">
        <v>0</v>
      </c>
      <c r="Z4019">
        <v>0</v>
      </c>
      <c r="AA4019">
        <v>0</v>
      </c>
      <c r="AB4019">
        <v>0</v>
      </c>
      <c r="AC4019">
        <v>0</v>
      </c>
      <c r="AD4019">
        <v>0</v>
      </c>
      <c r="AE4019">
        <v>0</v>
      </c>
      <c r="AF4019">
        <v>0</v>
      </c>
      <c r="AG4019">
        <v>0</v>
      </c>
      <c r="AH4019">
        <v>0</v>
      </c>
      <c r="AI4019">
        <v>0</v>
      </c>
      <c r="AJ4019">
        <v>0</v>
      </c>
      <c r="AK4019">
        <v>0</v>
      </c>
      <c r="AL4019">
        <v>0</v>
      </c>
      <c r="AM4019">
        <v>0</v>
      </c>
    </row>
    <row r="4020" spans="1:39" x14ac:dyDescent="0.45">
      <c r="A4020" t="s">
        <v>16789</v>
      </c>
      <c r="B4020" t="s">
        <v>16790</v>
      </c>
      <c r="C4020" t="s">
        <v>16791</v>
      </c>
      <c r="D4020" t="s">
        <v>6220</v>
      </c>
      <c r="E4020" t="s">
        <v>350</v>
      </c>
      <c r="F4020" t="s">
        <v>16792</v>
      </c>
      <c r="G4020" t="s">
        <v>57</v>
      </c>
      <c r="H4020" t="s">
        <v>787</v>
      </c>
      <c r="J4020" t="s">
        <v>1427</v>
      </c>
      <c r="K4020" t="s">
        <v>1427</v>
      </c>
      <c r="L4020">
        <v>1</v>
      </c>
      <c r="M4020" s="1">
        <v>41275</v>
      </c>
      <c r="N4020" s="2">
        <v>41275</v>
      </c>
      <c r="O4020" t="s">
        <v>164</v>
      </c>
      <c r="P4020">
        <v>2013</v>
      </c>
      <c r="Q4020" s="1">
        <v>41939</v>
      </c>
      <c r="R4020" s="1">
        <v>41939</v>
      </c>
      <c r="S4020">
        <v>0</v>
      </c>
      <c r="T4020">
        <v>3170201</v>
      </c>
      <c r="U4020">
        <v>0</v>
      </c>
      <c r="V4020">
        <v>0</v>
      </c>
      <c r="W4020">
        <v>0</v>
      </c>
      <c r="X4020">
        <v>0</v>
      </c>
      <c r="Y4020">
        <v>0</v>
      </c>
      <c r="Z4020">
        <v>0</v>
      </c>
      <c r="AA4020">
        <v>0</v>
      </c>
      <c r="AB4020">
        <v>0</v>
      </c>
      <c r="AC4020">
        <v>0</v>
      </c>
      <c r="AD4020">
        <v>0</v>
      </c>
      <c r="AE4020">
        <v>0</v>
      </c>
      <c r="AF4020">
        <v>0</v>
      </c>
      <c r="AG4020">
        <v>0</v>
      </c>
      <c r="AH4020">
        <v>0</v>
      </c>
      <c r="AI4020">
        <v>0</v>
      </c>
      <c r="AJ4020">
        <v>0</v>
      </c>
      <c r="AK4020">
        <v>0</v>
      </c>
      <c r="AL4020">
        <v>0</v>
      </c>
      <c r="AM4020">
        <v>0</v>
      </c>
    </row>
    <row r="4021" spans="1:39" x14ac:dyDescent="0.45">
      <c r="A4021" t="s">
        <v>16793</v>
      </c>
      <c r="B4021" t="s">
        <v>16794</v>
      </c>
      <c r="C4021" t="s">
        <v>16795</v>
      </c>
      <c r="D4021" t="s">
        <v>293</v>
      </c>
      <c r="E4021" t="s">
        <v>294</v>
      </c>
      <c r="F4021" t="s">
        <v>16796</v>
      </c>
      <c r="H4021" t="s">
        <v>46</v>
      </c>
      <c r="I4021" t="s">
        <v>205</v>
      </c>
      <c r="J4021" t="s">
        <v>206</v>
      </c>
      <c r="K4021" t="s">
        <v>206</v>
      </c>
      <c r="L4021">
        <v>4</v>
      </c>
      <c r="M4021" s="1">
        <v>39448</v>
      </c>
      <c r="N4021" s="2">
        <v>39448</v>
      </c>
      <c r="O4021" t="s">
        <v>181</v>
      </c>
      <c r="P4021">
        <v>2008</v>
      </c>
      <c r="Q4021" s="1">
        <v>39933</v>
      </c>
      <c r="R4021" s="1">
        <v>41751</v>
      </c>
      <c r="S4021">
        <v>0</v>
      </c>
      <c r="T4021">
        <v>2208000</v>
      </c>
      <c r="U4021">
        <v>0</v>
      </c>
      <c r="V4021">
        <v>0</v>
      </c>
      <c r="W4021">
        <v>225000</v>
      </c>
      <c r="X4021">
        <v>175000</v>
      </c>
      <c r="Y4021">
        <v>0</v>
      </c>
      <c r="Z4021">
        <v>0</v>
      </c>
      <c r="AA4021">
        <v>0</v>
      </c>
      <c r="AB4021">
        <v>0</v>
      </c>
      <c r="AC4021">
        <v>0</v>
      </c>
      <c r="AD4021">
        <v>0</v>
      </c>
      <c r="AE4021">
        <v>0</v>
      </c>
      <c r="AF4021">
        <v>0</v>
      </c>
      <c r="AG4021">
        <v>1500000</v>
      </c>
      <c r="AH4021">
        <v>0</v>
      </c>
      <c r="AI4021">
        <v>0</v>
      </c>
      <c r="AJ4021">
        <v>0</v>
      </c>
      <c r="AK4021">
        <v>0</v>
      </c>
      <c r="AL4021">
        <v>0</v>
      </c>
      <c r="AM4021">
        <v>0</v>
      </c>
    </row>
    <row r="4022" spans="1:39" x14ac:dyDescent="0.45">
      <c r="A4022" t="s">
        <v>16797</v>
      </c>
      <c r="B4022" t="s">
        <v>16798</v>
      </c>
      <c r="C4022" t="s">
        <v>16799</v>
      </c>
      <c r="D4022" t="s">
        <v>16800</v>
      </c>
      <c r="E4022" t="s">
        <v>6322</v>
      </c>
      <c r="F4022" t="s">
        <v>16801</v>
      </c>
      <c r="G4022" t="s">
        <v>57</v>
      </c>
      <c r="H4022" t="s">
        <v>46</v>
      </c>
      <c r="I4022" t="s">
        <v>178</v>
      </c>
      <c r="J4022" t="s">
        <v>179</v>
      </c>
      <c r="K4022" t="s">
        <v>3937</v>
      </c>
      <c r="L4022">
        <v>9</v>
      </c>
      <c r="M4022" s="1">
        <v>37987</v>
      </c>
      <c r="N4022" s="2">
        <v>37987</v>
      </c>
      <c r="O4022" t="s">
        <v>452</v>
      </c>
      <c r="P4022">
        <v>2004</v>
      </c>
      <c r="Q4022" s="1">
        <v>38139</v>
      </c>
      <c r="R4022" s="1">
        <v>41316</v>
      </c>
      <c r="S4022">
        <v>0</v>
      </c>
      <c r="T4022">
        <v>74788123</v>
      </c>
      <c r="U4022">
        <v>0</v>
      </c>
      <c r="V4022">
        <v>0</v>
      </c>
      <c r="W4022">
        <v>0</v>
      </c>
      <c r="X4022">
        <v>2659254</v>
      </c>
      <c r="Y4022">
        <v>0</v>
      </c>
      <c r="Z4022">
        <v>0</v>
      </c>
      <c r="AA4022">
        <v>0</v>
      </c>
      <c r="AB4022">
        <v>0</v>
      </c>
      <c r="AC4022">
        <v>0</v>
      </c>
      <c r="AD4022">
        <v>0</v>
      </c>
      <c r="AE4022">
        <v>0</v>
      </c>
      <c r="AF4022">
        <v>15300000</v>
      </c>
      <c r="AG4022">
        <v>12000000</v>
      </c>
      <c r="AH4022">
        <v>14700000</v>
      </c>
      <c r="AI4022">
        <v>10000000</v>
      </c>
      <c r="AJ4022">
        <v>3725153</v>
      </c>
      <c r="AK4022">
        <v>0</v>
      </c>
      <c r="AL4022">
        <v>0</v>
      </c>
      <c r="AM4022">
        <v>0</v>
      </c>
    </row>
    <row r="4023" spans="1:39" x14ac:dyDescent="0.45">
      <c r="A4023" t="s">
        <v>16802</v>
      </c>
      <c r="B4023" t="s">
        <v>16803</v>
      </c>
      <c r="C4023" t="s">
        <v>16804</v>
      </c>
      <c r="D4023" t="s">
        <v>88</v>
      </c>
      <c r="E4023" t="s">
        <v>89</v>
      </c>
      <c r="F4023" t="s">
        <v>16805</v>
      </c>
      <c r="G4023" t="s">
        <v>57</v>
      </c>
      <c r="H4023" t="s">
        <v>214</v>
      </c>
      <c r="J4023" t="s">
        <v>215</v>
      </c>
      <c r="K4023" t="s">
        <v>6055</v>
      </c>
      <c r="L4023">
        <v>2</v>
      </c>
      <c r="M4023" s="1">
        <v>39814</v>
      </c>
      <c r="N4023" s="2">
        <v>39814</v>
      </c>
      <c r="O4023" t="s">
        <v>188</v>
      </c>
      <c r="P4023">
        <v>2009</v>
      </c>
      <c r="Q4023" s="1">
        <v>40448</v>
      </c>
      <c r="R4023" s="1">
        <v>41166</v>
      </c>
      <c r="S4023">
        <v>0</v>
      </c>
      <c r="T4023">
        <v>3273750</v>
      </c>
      <c r="U4023">
        <v>0</v>
      </c>
      <c r="V4023">
        <v>0</v>
      </c>
      <c r="W4023">
        <v>0</v>
      </c>
      <c r="X4023">
        <v>0</v>
      </c>
      <c r="Y4023">
        <v>673850</v>
      </c>
      <c r="Z4023">
        <v>0</v>
      </c>
      <c r="AA4023">
        <v>0</v>
      </c>
      <c r="AB4023">
        <v>0</v>
      </c>
      <c r="AC4023">
        <v>0</v>
      </c>
      <c r="AD4023">
        <v>0</v>
      </c>
      <c r="AE4023">
        <v>0</v>
      </c>
      <c r="AF4023">
        <v>0</v>
      </c>
      <c r="AG4023">
        <v>0</v>
      </c>
      <c r="AH4023">
        <v>0</v>
      </c>
      <c r="AI4023">
        <v>0</v>
      </c>
      <c r="AJ4023">
        <v>0</v>
      </c>
      <c r="AK4023">
        <v>0</v>
      </c>
      <c r="AL4023">
        <v>0</v>
      </c>
      <c r="AM4023">
        <v>0</v>
      </c>
    </row>
    <row r="4024" spans="1:39" x14ac:dyDescent="0.45">
      <c r="A4024" t="s">
        <v>16806</v>
      </c>
      <c r="B4024" t="s">
        <v>16807</v>
      </c>
      <c r="C4024" t="s">
        <v>16808</v>
      </c>
      <c r="D4024" t="s">
        <v>2383</v>
      </c>
      <c r="E4024" t="s">
        <v>2384</v>
      </c>
      <c r="F4024" t="s">
        <v>73</v>
      </c>
      <c r="G4024" t="s">
        <v>57</v>
      </c>
      <c r="H4024" t="s">
        <v>1585</v>
      </c>
      <c r="J4024" t="s">
        <v>1586</v>
      </c>
      <c r="K4024" t="s">
        <v>1586</v>
      </c>
      <c r="L4024">
        <v>2</v>
      </c>
      <c r="M4024" s="1">
        <v>38749</v>
      </c>
      <c r="N4024" s="2">
        <v>38749</v>
      </c>
      <c r="O4024" t="s">
        <v>430</v>
      </c>
      <c r="P4024">
        <v>2006</v>
      </c>
      <c r="Q4024" s="1">
        <v>40513</v>
      </c>
      <c r="R4024" s="1">
        <v>41003</v>
      </c>
      <c r="S4024">
        <v>0</v>
      </c>
      <c r="T4024">
        <v>1500000</v>
      </c>
      <c r="U4024">
        <v>0</v>
      </c>
      <c r="V4024">
        <v>0</v>
      </c>
      <c r="W4024">
        <v>0</v>
      </c>
      <c r="X4024">
        <v>0</v>
      </c>
      <c r="Y4024">
        <v>0</v>
      </c>
      <c r="Z4024">
        <v>0</v>
      </c>
      <c r="AA4024">
        <v>0</v>
      </c>
      <c r="AB4024">
        <v>0</v>
      </c>
      <c r="AC4024">
        <v>0</v>
      </c>
      <c r="AD4024">
        <v>0</v>
      </c>
      <c r="AE4024">
        <v>0</v>
      </c>
      <c r="AF4024">
        <v>500000</v>
      </c>
      <c r="AG4024">
        <v>1000000</v>
      </c>
      <c r="AH4024">
        <v>0</v>
      </c>
      <c r="AI4024">
        <v>0</v>
      </c>
      <c r="AJ4024">
        <v>0</v>
      </c>
      <c r="AK4024">
        <v>0</v>
      </c>
      <c r="AL4024">
        <v>0</v>
      </c>
      <c r="AM4024">
        <v>0</v>
      </c>
    </row>
    <row r="4025" spans="1:39" x14ac:dyDescent="0.45">
      <c r="A4025" t="s">
        <v>16809</v>
      </c>
      <c r="B4025" t="s">
        <v>16810</v>
      </c>
      <c r="C4025" t="s">
        <v>16811</v>
      </c>
      <c r="D4025" t="s">
        <v>16812</v>
      </c>
      <c r="E4025" t="s">
        <v>89</v>
      </c>
      <c r="F4025" t="s">
        <v>16813</v>
      </c>
      <c r="G4025" t="s">
        <v>57</v>
      </c>
      <c r="H4025" t="s">
        <v>46</v>
      </c>
      <c r="I4025" t="s">
        <v>58</v>
      </c>
      <c r="J4025" t="s">
        <v>198</v>
      </c>
      <c r="K4025" t="s">
        <v>199</v>
      </c>
      <c r="L4025">
        <v>2</v>
      </c>
      <c r="M4025" s="1">
        <v>40940</v>
      </c>
      <c r="N4025" s="2">
        <v>40940</v>
      </c>
      <c r="O4025" t="s">
        <v>132</v>
      </c>
      <c r="P4025">
        <v>2012</v>
      </c>
      <c r="Q4025" s="1">
        <v>41000</v>
      </c>
      <c r="R4025" s="1">
        <v>41543</v>
      </c>
      <c r="S4025">
        <v>1300000</v>
      </c>
      <c r="T4025">
        <v>0</v>
      </c>
      <c r="U4025">
        <v>0</v>
      </c>
      <c r="V4025">
        <v>0</v>
      </c>
      <c r="W4025">
        <v>0</v>
      </c>
      <c r="X4025">
        <v>850000</v>
      </c>
      <c r="Y4025">
        <v>0</v>
      </c>
      <c r="Z4025">
        <v>0</v>
      </c>
      <c r="AA4025">
        <v>0</v>
      </c>
      <c r="AB4025">
        <v>0</v>
      </c>
      <c r="AC4025">
        <v>0</v>
      </c>
      <c r="AD4025">
        <v>0</v>
      </c>
      <c r="AE4025">
        <v>0</v>
      </c>
      <c r="AF4025">
        <v>0</v>
      </c>
      <c r="AG4025">
        <v>0</v>
      </c>
      <c r="AH4025">
        <v>0</v>
      </c>
      <c r="AI4025">
        <v>0</v>
      </c>
      <c r="AJ4025">
        <v>0</v>
      </c>
      <c r="AK4025">
        <v>0</v>
      </c>
      <c r="AL4025">
        <v>0</v>
      </c>
      <c r="AM4025">
        <v>0</v>
      </c>
    </row>
    <row r="4026" spans="1:39" x14ac:dyDescent="0.45">
      <c r="A4026" t="s">
        <v>16814</v>
      </c>
      <c r="B4026" t="s">
        <v>16815</v>
      </c>
      <c r="C4026" t="s">
        <v>16816</v>
      </c>
      <c r="D4026" t="s">
        <v>127</v>
      </c>
      <c r="E4026" t="s">
        <v>128</v>
      </c>
      <c r="F4026" t="s">
        <v>114</v>
      </c>
      <c r="G4026" t="s">
        <v>57</v>
      </c>
      <c r="H4026" t="s">
        <v>192</v>
      </c>
      <c r="J4026" t="s">
        <v>1492</v>
      </c>
      <c r="K4026" t="s">
        <v>1492</v>
      </c>
      <c r="L4026">
        <v>1</v>
      </c>
      <c r="Q4026" s="1">
        <v>40909</v>
      </c>
      <c r="R4026" s="1">
        <v>40909</v>
      </c>
      <c r="S4026">
        <v>0</v>
      </c>
      <c r="T4026">
        <v>0</v>
      </c>
      <c r="U4026">
        <v>0</v>
      </c>
      <c r="V4026">
        <v>0</v>
      </c>
      <c r="W4026">
        <v>0</v>
      </c>
      <c r="X4026">
        <v>0</v>
      </c>
      <c r="Y4026">
        <v>0</v>
      </c>
      <c r="Z4026">
        <v>0</v>
      </c>
      <c r="AA4026">
        <v>0</v>
      </c>
      <c r="AB4026">
        <v>0</v>
      </c>
      <c r="AC4026">
        <v>0</v>
      </c>
      <c r="AD4026">
        <v>0</v>
      </c>
      <c r="AE4026">
        <v>0</v>
      </c>
      <c r="AF4026">
        <v>0</v>
      </c>
      <c r="AG4026">
        <v>0</v>
      </c>
      <c r="AH4026">
        <v>0</v>
      </c>
      <c r="AI4026">
        <v>0</v>
      </c>
      <c r="AJ4026">
        <v>0</v>
      </c>
      <c r="AK4026">
        <v>0</v>
      </c>
      <c r="AL4026">
        <v>0</v>
      </c>
      <c r="AM4026">
        <v>0</v>
      </c>
    </row>
    <row r="4027" spans="1:39" x14ac:dyDescent="0.45">
      <c r="A4027" t="s">
        <v>16817</v>
      </c>
      <c r="B4027" t="s">
        <v>16818</v>
      </c>
      <c r="C4027" t="s">
        <v>16819</v>
      </c>
      <c r="D4027" t="s">
        <v>653</v>
      </c>
      <c r="E4027" t="s">
        <v>343</v>
      </c>
      <c r="F4027" t="s">
        <v>16820</v>
      </c>
      <c r="G4027" t="s">
        <v>57</v>
      </c>
      <c r="H4027" t="s">
        <v>74</v>
      </c>
      <c r="J4027" t="s">
        <v>75</v>
      </c>
      <c r="K4027" t="s">
        <v>75</v>
      </c>
      <c r="L4027">
        <v>1</v>
      </c>
      <c r="M4027" s="1">
        <v>40909</v>
      </c>
      <c r="N4027" s="2">
        <v>40909</v>
      </c>
      <c r="O4027" t="s">
        <v>132</v>
      </c>
      <c r="P4027">
        <v>2012</v>
      </c>
      <c r="Q4027" s="1">
        <v>41275</v>
      </c>
      <c r="R4027" s="1">
        <v>41275</v>
      </c>
      <c r="S4027">
        <v>161671</v>
      </c>
      <c r="T4027">
        <v>0</v>
      </c>
      <c r="U4027">
        <v>0</v>
      </c>
      <c r="V4027">
        <v>0</v>
      </c>
      <c r="W4027">
        <v>0</v>
      </c>
      <c r="X4027">
        <v>0</v>
      </c>
      <c r="Y4027">
        <v>0</v>
      </c>
      <c r="Z4027">
        <v>0</v>
      </c>
      <c r="AA4027">
        <v>0</v>
      </c>
      <c r="AB4027">
        <v>0</v>
      </c>
      <c r="AC4027">
        <v>0</v>
      </c>
      <c r="AD4027">
        <v>0</v>
      </c>
      <c r="AE4027">
        <v>0</v>
      </c>
      <c r="AF4027">
        <v>0</v>
      </c>
      <c r="AG4027">
        <v>0</v>
      </c>
      <c r="AH4027">
        <v>0</v>
      </c>
      <c r="AI4027">
        <v>0</v>
      </c>
      <c r="AJ4027">
        <v>0</v>
      </c>
      <c r="AK4027">
        <v>0</v>
      </c>
      <c r="AL4027">
        <v>0</v>
      </c>
      <c r="AM4027">
        <v>0</v>
      </c>
    </row>
    <row r="4028" spans="1:39" x14ac:dyDescent="0.45">
      <c r="A4028" t="s">
        <v>16821</v>
      </c>
      <c r="B4028" t="s">
        <v>16822</v>
      </c>
      <c r="C4028" t="s">
        <v>16823</v>
      </c>
      <c r="D4028" t="s">
        <v>1343</v>
      </c>
      <c r="E4028" t="s">
        <v>1344</v>
      </c>
      <c r="F4028" t="s">
        <v>2573</v>
      </c>
      <c r="G4028" t="s">
        <v>57</v>
      </c>
      <c r="H4028" t="s">
        <v>46</v>
      </c>
      <c r="I4028" t="s">
        <v>58</v>
      </c>
      <c r="J4028" t="s">
        <v>198</v>
      </c>
      <c r="K4028" t="s">
        <v>621</v>
      </c>
      <c r="L4028">
        <v>1</v>
      </c>
      <c r="M4028" s="1">
        <v>40179</v>
      </c>
      <c r="N4028" s="2">
        <v>40179</v>
      </c>
      <c r="O4028" t="s">
        <v>118</v>
      </c>
      <c r="P4028">
        <v>2010</v>
      </c>
      <c r="Q4028" s="1">
        <v>41891</v>
      </c>
      <c r="R4028" s="1">
        <v>41891</v>
      </c>
      <c r="S4028">
        <v>0</v>
      </c>
      <c r="T4028">
        <v>40000000</v>
      </c>
      <c r="U4028">
        <v>0</v>
      </c>
      <c r="V4028">
        <v>0</v>
      </c>
      <c r="W4028">
        <v>0</v>
      </c>
      <c r="X4028">
        <v>0</v>
      </c>
      <c r="Y4028">
        <v>0</v>
      </c>
      <c r="Z4028">
        <v>0</v>
      </c>
      <c r="AA4028">
        <v>0</v>
      </c>
      <c r="AB4028">
        <v>0</v>
      </c>
      <c r="AC4028">
        <v>0</v>
      </c>
      <c r="AD4028">
        <v>0</v>
      </c>
      <c r="AE4028">
        <v>0</v>
      </c>
      <c r="AF4028">
        <v>0</v>
      </c>
      <c r="AG4028">
        <v>40000000</v>
      </c>
      <c r="AH4028">
        <v>0</v>
      </c>
      <c r="AI4028">
        <v>0</v>
      </c>
      <c r="AJ4028">
        <v>0</v>
      </c>
      <c r="AK4028">
        <v>0</v>
      </c>
      <c r="AL4028">
        <v>0</v>
      </c>
      <c r="AM4028">
        <v>0</v>
      </c>
    </row>
    <row r="4029" spans="1:39" x14ac:dyDescent="0.45">
      <c r="A4029" t="s">
        <v>16824</v>
      </c>
      <c r="B4029" t="s">
        <v>16825</v>
      </c>
      <c r="D4029" t="s">
        <v>315</v>
      </c>
      <c r="E4029" t="s">
        <v>316</v>
      </c>
      <c r="F4029" t="s">
        <v>16826</v>
      </c>
      <c r="G4029" t="s">
        <v>101</v>
      </c>
      <c r="H4029" t="s">
        <v>260</v>
      </c>
      <c r="I4029" t="s">
        <v>261</v>
      </c>
      <c r="J4029" t="s">
        <v>262</v>
      </c>
      <c r="K4029" t="s">
        <v>262</v>
      </c>
      <c r="L4029">
        <v>1</v>
      </c>
      <c r="M4029" s="1">
        <v>36526</v>
      </c>
      <c r="N4029" s="2">
        <v>36526</v>
      </c>
      <c r="O4029" t="s">
        <v>255</v>
      </c>
      <c r="P4029">
        <v>2000</v>
      </c>
      <c r="Q4029" s="1">
        <v>38740</v>
      </c>
      <c r="R4029" s="1">
        <v>38740</v>
      </c>
      <c r="S4029">
        <v>0</v>
      </c>
      <c r="T4029">
        <v>6430000</v>
      </c>
      <c r="U4029">
        <v>0</v>
      </c>
      <c r="V4029">
        <v>0</v>
      </c>
      <c r="W4029">
        <v>0</v>
      </c>
      <c r="X4029">
        <v>0</v>
      </c>
      <c r="Y4029">
        <v>0</v>
      </c>
      <c r="Z4029">
        <v>0</v>
      </c>
      <c r="AA4029">
        <v>0</v>
      </c>
      <c r="AB4029">
        <v>0</v>
      </c>
      <c r="AC4029">
        <v>0</v>
      </c>
      <c r="AD4029">
        <v>0</v>
      </c>
      <c r="AE4029">
        <v>0</v>
      </c>
      <c r="AF4029">
        <v>0</v>
      </c>
      <c r="AG4029">
        <v>6430000</v>
      </c>
      <c r="AH4029">
        <v>0</v>
      </c>
      <c r="AI4029">
        <v>0</v>
      </c>
      <c r="AJ4029">
        <v>0</v>
      </c>
      <c r="AK4029">
        <v>0</v>
      </c>
      <c r="AL4029">
        <v>0</v>
      </c>
      <c r="AM4029">
        <v>0</v>
      </c>
    </row>
    <row r="4030" spans="1:39" x14ac:dyDescent="0.45">
      <c r="A4030" t="s">
        <v>16827</v>
      </c>
      <c r="B4030" t="s">
        <v>16828</v>
      </c>
      <c r="C4030" t="s">
        <v>16829</v>
      </c>
      <c r="D4030" t="s">
        <v>88</v>
      </c>
      <c r="E4030" t="s">
        <v>89</v>
      </c>
      <c r="F4030" t="s">
        <v>2770</v>
      </c>
      <c r="G4030" t="s">
        <v>57</v>
      </c>
      <c r="H4030" t="s">
        <v>46</v>
      </c>
      <c r="I4030" t="s">
        <v>58</v>
      </c>
      <c r="J4030" t="s">
        <v>198</v>
      </c>
      <c r="K4030" t="s">
        <v>199</v>
      </c>
      <c r="L4030">
        <v>1</v>
      </c>
      <c r="M4030" s="1">
        <v>34700</v>
      </c>
      <c r="N4030" s="2">
        <v>34700</v>
      </c>
      <c r="O4030" t="s">
        <v>3471</v>
      </c>
      <c r="P4030">
        <v>1995</v>
      </c>
      <c r="Q4030" s="1">
        <v>38999</v>
      </c>
      <c r="R4030" s="1">
        <v>38999</v>
      </c>
      <c r="S4030">
        <v>0</v>
      </c>
      <c r="T4030">
        <v>9000000</v>
      </c>
      <c r="U4030">
        <v>0</v>
      </c>
      <c r="V4030">
        <v>0</v>
      </c>
      <c r="W4030">
        <v>0</v>
      </c>
      <c r="X4030">
        <v>0</v>
      </c>
      <c r="Y4030">
        <v>0</v>
      </c>
      <c r="Z4030">
        <v>0</v>
      </c>
      <c r="AA4030">
        <v>0</v>
      </c>
      <c r="AB4030">
        <v>0</v>
      </c>
      <c r="AC4030">
        <v>0</v>
      </c>
      <c r="AD4030">
        <v>0</v>
      </c>
      <c r="AE4030">
        <v>0</v>
      </c>
      <c r="AF4030">
        <v>0</v>
      </c>
      <c r="AG4030">
        <v>0</v>
      </c>
      <c r="AH4030">
        <v>0</v>
      </c>
      <c r="AI4030">
        <v>0</v>
      </c>
      <c r="AJ4030">
        <v>0</v>
      </c>
      <c r="AK4030">
        <v>0</v>
      </c>
      <c r="AL4030">
        <v>0</v>
      </c>
      <c r="AM4030">
        <v>0</v>
      </c>
    </row>
    <row r="4031" spans="1:39" x14ac:dyDescent="0.45">
      <c r="A4031" t="s">
        <v>16830</v>
      </c>
      <c r="B4031" t="s">
        <v>16831</v>
      </c>
      <c r="C4031" t="s">
        <v>16832</v>
      </c>
      <c r="D4031" t="s">
        <v>6769</v>
      </c>
      <c r="E4031" t="s">
        <v>89</v>
      </c>
      <c r="F4031" t="s">
        <v>114</v>
      </c>
      <c r="G4031" t="s">
        <v>57</v>
      </c>
      <c r="H4031" t="s">
        <v>46</v>
      </c>
      <c r="I4031" t="s">
        <v>1388</v>
      </c>
      <c r="J4031" t="s">
        <v>641</v>
      </c>
      <c r="K4031" t="s">
        <v>4480</v>
      </c>
      <c r="L4031">
        <v>1</v>
      </c>
      <c r="M4031" s="1">
        <v>37168</v>
      </c>
      <c r="N4031" s="2">
        <v>37165</v>
      </c>
      <c r="O4031" t="s">
        <v>10543</v>
      </c>
      <c r="P4031">
        <v>2001</v>
      </c>
      <c r="Q4031" s="1">
        <v>41815</v>
      </c>
      <c r="R4031" s="1">
        <v>41815</v>
      </c>
      <c r="S4031">
        <v>0</v>
      </c>
      <c r="T4031">
        <v>0</v>
      </c>
      <c r="U4031">
        <v>0</v>
      </c>
      <c r="V4031">
        <v>0</v>
      </c>
      <c r="W4031">
        <v>0</v>
      </c>
      <c r="X4031">
        <v>0</v>
      </c>
      <c r="Y4031">
        <v>0</v>
      </c>
      <c r="Z4031">
        <v>0</v>
      </c>
      <c r="AA4031">
        <v>0</v>
      </c>
      <c r="AB4031">
        <v>0</v>
      </c>
      <c r="AC4031">
        <v>0</v>
      </c>
      <c r="AD4031">
        <v>0</v>
      </c>
      <c r="AE4031">
        <v>0</v>
      </c>
      <c r="AF4031">
        <v>0</v>
      </c>
      <c r="AG4031">
        <v>0</v>
      </c>
      <c r="AH4031">
        <v>0</v>
      </c>
      <c r="AI4031">
        <v>0</v>
      </c>
      <c r="AJ4031">
        <v>0</v>
      </c>
      <c r="AK4031">
        <v>0</v>
      </c>
      <c r="AL4031">
        <v>0</v>
      </c>
      <c r="AM4031">
        <v>0</v>
      </c>
    </row>
    <row r="4032" spans="1:39" x14ac:dyDescent="0.45">
      <c r="A4032" t="s">
        <v>16833</v>
      </c>
      <c r="B4032" t="s">
        <v>16834</v>
      </c>
      <c r="C4032" t="s">
        <v>16835</v>
      </c>
      <c r="D4032" t="s">
        <v>558</v>
      </c>
      <c r="E4032" t="s">
        <v>559</v>
      </c>
      <c r="F4032" t="s">
        <v>114</v>
      </c>
      <c r="G4032" t="s">
        <v>57</v>
      </c>
      <c r="H4032" t="s">
        <v>503</v>
      </c>
      <c r="J4032" t="s">
        <v>504</v>
      </c>
      <c r="K4032" t="s">
        <v>504</v>
      </c>
      <c r="L4032">
        <v>1</v>
      </c>
      <c r="M4032" s="1">
        <v>38294</v>
      </c>
      <c r="N4032" s="2">
        <v>38292</v>
      </c>
      <c r="O4032" t="s">
        <v>2508</v>
      </c>
      <c r="P4032">
        <v>2004</v>
      </c>
      <c r="Q4032" s="1">
        <v>38718</v>
      </c>
      <c r="R4032" s="1">
        <v>38718</v>
      </c>
      <c r="S4032">
        <v>0</v>
      </c>
      <c r="T4032">
        <v>0</v>
      </c>
      <c r="U4032">
        <v>0</v>
      </c>
      <c r="V4032">
        <v>0</v>
      </c>
      <c r="W4032">
        <v>0</v>
      </c>
      <c r="X4032">
        <v>0</v>
      </c>
      <c r="Y4032">
        <v>0</v>
      </c>
      <c r="Z4032">
        <v>0</v>
      </c>
      <c r="AA4032">
        <v>0</v>
      </c>
      <c r="AB4032">
        <v>0</v>
      </c>
      <c r="AC4032">
        <v>0</v>
      </c>
      <c r="AD4032">
        <v>0</v>
      </c>
      <c r="AE4032">
        <v>0</v>
      </c>
      <c r="AF4032">
        <v>0</v>
      </c>
      <c r="AG4032">
        <v>0</v>
      </c>
      <c r="AH4032">
        <v>0</v>
      </c>
      <c r="AI4032">
        <v>0</v>
      </c>
      <c r="AJ4032">
        <v>0</v>
      </c>
      <c r="AK4032">
        <v>0</v>
      </c>
      <c r="AL4032">
        <v>0</v>
      </c>
      <c r="AM4032">
        <v>0</v>
      </c>
    </row>
    <row r="4033" spans="1:39" x14ac:dyDescent="0.45">
      <c r="A4033" t="s">
        <v>16836</v>
      </c>
      <c r="B4033" t="s">
        <v>16837</v>
      </c>
      <c r="C4033" t="s">
        <v>16838</v>
      </c>
      <c r="D4033" t="s">
        <v>16839</v>
      </c>
      <c r="E4033" t="s">
        <v>3017</v>
      </c>
      <c r="F4033" t="s">
        <v>114</v>
      </c>
      <c r="G4033" t="s">
        <v>57</v>
      </c>
      <c r="H4033" t="s">
        <v>223</v>
      </c>
      <c r="J4033" t="s">
        <v>396</v>
      </c>
      <c r="L4033">
        <v>1</v>
      </c>
      <c r="Q4033" s="1">
        <v>41906</v>
      </c>
      <c r="R4033" s="1">
        <v>41906</v>
      </c>
      <c r="S4033">
        <v>0</v>
      </c>
      <c r="T4033">
        <v>0</v>
      </c>
      <c r="U4033">
        <v>0</v>
      </c>
      <c r="V4033">
        <v>0</v>
      </c>
      <c r="W4033">
        <v>0</v>
      </c>
      <c r="X4033">
        <v>0</v>
      </c>
      <c r="Y4033">
        <v>0</v>
      </c>
      <c r="Z4033">
        <v>0</v>
      </c>
      <c r="AA4033">
        <v>0</v>
      </c>
      <c r="AB4033">
        <v>0</v>
      </c>
      <c r="AC4033">
        <v>0</v>
      </c>
      <c r="AD4033">
        <v>0</v>
      </c>
      <c r="AE4033">
        <v>0</v>
      </c>
      <c r="AF4033">
        <v>0</v>
      </c>
      <c r="AG4033">
        <v>0</v>
      </c>
      <c r="AH4033">
        <v>0</v>
      </c>
      <c r="AI4033">
        <v>0</v>
      </c>
      <c r="AJ4033">
        <v>0</v>
      </c>
      <c r="AK4033">
        <v>0</v>
      </c>
      <c r="AL4033">
        <v>0</v>
      </c>
      <c r="AM4033">
        <v>0</v>
      </c>
    </row>
    <row r="4034" spans="1:39" x14ac:dyDescent="0.45">
      <c r="A4034" t="s">
        <v>16840</v>
      </c>
      <c r="B4034" t="s">
        <v>16841</v>
      </c>
      <c r="C4034" t="s">
        <v>16842</v>
      </c>
      <c r="D4034" t="s">
        <v>16843</v>
      </c>
      <c r="E4034" t="s">
        <v>89</v>
      </c>
      <c r="F4034" t="s">
        <v>114</v>
      </c>
      <c r="G4034" t="s">
        <v>57</v>
      </c>
      <c r="H4034" t="s">
        <v>46</v>
      </c>
      <c r="I4034" t="s">
        <v>58</v>
      </c>
      <c r="J4034" t="s">
        <v>198</v>
      </c>
      <c r="K4034" t="s">
        <v>1623</v>
      </c>
      <c r="L4034">
        <v>1</v>
      </c>
      <c r="M4034" s="1">
        <v>40544</v>
      </c>
      <c r="N4034" s="2">
        <v>40544</v>
      </c>
      <c r="O4034" t="s">
        <v>528</v>
      </c>
      <c r="P4034">
        <v>2011</v>
      </c>
      <c r="Q4034" s="1">
        <v>41026</v>
      </c>
      <c r="R4034" s="1">
        <v>41026</v>
      </c>
      <c r="S4034">
        <v>0</v>
      </c>
      <c r="T4034">
        <v>0</v>
      </c>
      <c r="U4034">
        <v>0</v>
      </c>
      <c r="V4034">
        <v>0</v>
      </c>
      <c r="W4034">
        <v>0</v>
      </c>
      <c r="X4034">
        <v>0</v>
      </c>
      <c r="Y4034">
        <v>0</v>
      </c>
      <c r="Z4034">
        <v>0</v>
      </c>
      <c r="AA4034">
        <v>0</v>
      </c>
      <c r="AB4034">
        <v>0</v>
      </c>
      <c r="AC4034">
        <v>0</v>
      </c>
      <c r="AD4034">
        <v>0</v>
      </c>
      <c r="AE4034">
        <v>0</v>
      </c>
      <c r="AF4034">
        <v>0</v>
      </c>
      <c r="AG4034">
        <v>0</v>
      </c>
      <c r="AH4034">
        <v>0</v>
      </c>
      <c r="AI4034">
        <v>0</v>
      </c>
      <c r="AJ4034">
        <v>0</v>
      </c>
      <c r="AK4034">
        <v>0</v>
      </c>
      <c r="AL4034">
        <v>0</v>
      </c>
      <c r="AM4034">
        <v>0</v>
      </c>
    </row>
    <row r="4035" spans="1:39" x14ac:dyDescent="0.45">
      <c r="A4035" t="s">
        <v>16844</v>
      </c>
      <c r="B4035" t="s">
        <v>16845</v>
      </c>
      <c r="C4035" t="s">
        <v>16846</v>
      </c>
      <c r="D4035" t="s">
        <v>16847</v>
      </c>
      <c r="E4035" t="s">
        <v>462</v>
      </c>
      <c r="F4035" t="s">
        <v>282</v>
      </c>
      <c r="G4035" t="s">
        <v>57</v>
      </c>
      <c r="H4035" t="s">
        <v>46</v>
      </c>
      <c r="I4035" t="s">
        <v>267</v>
      </c>
      <c r="J4035" t="s">
        <v>1207</v>
      </c>
      <c r="K4035" t="s">
        <v>1207</v>
      </c>
      <c r="L4035">
        <v>1</v>
      </c>
      <c r="M4035" s="1">
        <v>40269</v>
      </c>
      <c r="N4035" s="2">
        <v>40269</v>
      </c>
      <c r="O4035" t="s">
        <v>1166</v>
      </c>
      <c r="P4035">
        <v>2010</v>
      </c>
      <c r="Q4035" s="1">
        <v>40183</v>
      </c>
      <c r="R4035" s="1">
        <v>40183</v>
      </c>
      <c r="S4035">
        <v>100000</v>
      </c>
      <c r="T4035">
        <v>0</v>
      </c>
      <c r="U4035">
        <v>0</v>
      </c>
      <c r="V4035">
        <v>0</v>
      </c>
      <c r="W4035">
        <v>0</v>
      </c>
      <c r="X4035">
        <v>0</v>
      </c>
      <c r="Y4035">
        <v>0</v>
      </c>
      <c r="Z4035">
        <v>0</v>
      </c>
      <c r="AA4035">
        <v>0</v>
      </c>
      <c r="AB4035">
        <v>0</v>
      </c>
      <c r="AC4035">
        <v>0</v>
      </c>
      <c r="AD4035">
        <v>0</v>
      </c>
      <c r="AE4035">
        <v>0</v>
      </c>
      <c r="AF4035">
        <v>0</v>
      </c>
      <c r="AG4035">
        <v>0</v>
      </c>
      <c r="AH4035">
        <v>0</v>
      </c>
      <c r="AI4035">
        <v>0</v>
      </c>
      <c r="AJ4035">
        <v>0</v>
      </c>
      <c r="AK4035">
        <v>0</v>
      </c>
      <c r="AL4035">
        <v>0</v>
      </c>
      <c r="AM4035">
        <v>0</v>
      </c>
    </row>
    <row r="4036" spans="1:39" x14ac:dyDescent="0.45">
      <c r="A4036" t="s">
        <v>16848</v>
      </c>
      <c r="B4036" t="s">
        <v>16849</v>
      </c>
      <c r="C4036" t="s">
        <v>16850</v>
      </c>
      <c r="D4036" t="s">
        <v>653</v>
      </c>
      <c r="E4036" t="s">
        <v>343</v>
      </c>
      <c r="F4036" t="s">
        <v>114</v>
      </c>
      <c r="G4036" t="s">
        <v>45</v>
      </c>
      <c r="H4036" t="s">
        <v>46</v>
      </c>
      <c r="I4036" t="s">
        <v>58</v>
      </c>
      <c r="J4036" t="s">
        <v>198</v>
      </c>
      <c r="K4036" t="s">
        <v>1127</v>
      </c>
      <c r="L4036">
        <v>1</v>
      </c>
      <c r="M4036" s="1">
        <v>39193</v>
      </c>
      <c r="N4036" s="2">
        <v>39173</v>
      </c>
      <c r="O4036" t="s">
        <v>2939</v>
      </c>
      <c r="P4036">
        <v>2007</v>
      </c>
      <c r="Q4036" s="1">
        <v>39083</v>
      </c>
      <c r="R4036" s="1">
        <v>39083</v>
      </c>
      <c r="S4036">
        <v>0</v>
      </c>
      <c r="T4036">
        <v>0</v>
      </c>
      <c r="U4036">
        <v>0</v>
      </c>
      <c r="V4036">
        <v>0</v>
      </c>
      <c r="W4036">
        <v>0</v>
      </c>
      <c r="X4036">
        <v>0</v>
      </c>
      <c r="Y4036">
        <v>0</v>
      </c>
      <c r="Z4036">
        <v>0</v>
      </c>
      <c r="AA4036">
        <v>0</v>
      </c>
      <c r="AB4036">
        <v>0</v>
      </c>
      <c r="AC4036">
        <v>0</v>
      </c>
      <c r="AD4036">
        <v>0</v>
      </c>
      <c r="AE4036">
        <v>0</v>
      </c>
      <c r="AF4036">
        <v>0</v>
      </c>
      <c r="AG4036">
        <v>0</v>
      </c>
      <c r="AH4036">
        <v>0</v>
      </c>
      <c r="AI4036">
        <v>0</v>
      </c>
      <c r="AJ4036">
        <v>0</v>
      </c>
      <c r="AK4036">
        <v>0</v>
      </c>
      <c r="AL4036">
        <v>0</v>
      </c>
      <c r="AM4036">
        <v>0</v>
      </c>
    </row>
    <row r="4037" spans="1:39" x14ac:dyDescent="0.45">
      <c r="A4037" t="s">
        <v>16851</v>
      </c>
      <c r="B4037" t="s">
        <v>16852</v>
      </c>
      <c r="C4037" t="s">
        <v>16853</v>
      </c>
      <c r="D4037" t="s">
        <v>16854</v>
      </c>
      <c r="E4037" t="s">
        <v>1268</v>
      </c>
      <c r="F4037" t="s">
        <v>16855</v>
      </c>
      <c r="G4037" t="s">
        <v>57</v>
      </c>
      <c r="H4037" t="s">
        <v>46</v>
      </c>
      <c r="I4037" t="s">
        <v>267</v>
      </c>
      <c r="J4037" t="s">
        <v>12997</v>
      </c>
      <c r="K4037" t="s">
        <v>16856</v>
      </c>
      <c r="L4037">
        <v>1</v>
      </c>
      <c r="M4037" s="1">
        <v>40544</v>
      </c>
      <c r="N4037" s="2">
        <v>40544</v>
      </c>
      <c r="O4037" t="s">
        <v>528</v>
      </c>
      <c r="P4037">
        <v>2011</v>
      </c>
      <c r="Q4037" s="1">
        <v>41060</v>
      </c>
      <c r="R4037" s="1">
        <v>41060</v>
      </c>
      <c r="S4037">
        <v>565000</v>
      </c>
      <c r="T4037">
        <v>0</v>
      </c>
      <c r="U4037">
        <v>0</v>
      </c>
      <c r="V4037">
        <v>0</v>
      </c>
      <c r="W4037">
        <v>0</v>
      </c>
      <c r="X4037">
        <v>0</v>
      </c>
      <c r="Y4037">
        <v>0</v>
      </c>
      <c r="Z4037">
        <v>0</v>
      </c>
      <c r="AA4037">
        <v>0</v>
      </c>
      <c r="AB4037">
        <v>0</v>
      </c>
      <c r="AC4037">
        <v>0</v>
      </c>
      <c r="AD4037">
        <v>0</v>
      </c>
      <c r="AE4037">
        <v>0</v>
      </c>
      <c r="AF4037">
        <v>0</v>
      </c>
      <c r="AG4037">
        <v>0</v>
      </c>
      <c r="AH4037">
        <v>0</v>
      </c>
      <c r="AI4037">
        <v>0</v>
      </c>
      <c r="AJ4037">
        <v>0</v>
      </c>
      <c r="AK4037">
        <v>0</v>
      </c>
      <c r="AL4037">
        <v>0</v>
      </c>
      <c r="AM4037">
        <v>0</v>
      </c>
    </row>
    <row r="4038" spans="1:39" x14ac:dyDescent="0.45">
      <c r="A4038" t="s">
        <v>16857</v>
      </c>
      <c r="B4038" t="s">
        <v>16858</v>
      </c>
      <c r="C4038" t="s">
        <v>16859</v>
      </c>
      <c r="D4038" t="s">
        <v>16860</v>
      </c>
      <c r="E4038" t="s">
        <v>954</v>
      </c>
      <c r="F4038" t="s">
        <v>187</v>
      </c>
      <c r="G4038" t="s">
        <v>57</v>
      </c>
      <c r="H4038" t="s">
        <v>4245</v>
      </c>
      <c r="J4038" t="s">
        <v>4246</v>
      </c>
      <c r="K4038" t="s">
        <v>4246</v>
      </c>
      <c r="L4038">
        <v>1</v>
      </c>
      <c r="Q4038" s="1">
        <v>41334</v>
      </c>
      <c r="R4038" s="1">
        <v>41334</v>
      </c>
      <c r="S4038">
        <v>0</v>
      </c>
      <c r="T4038">
        <v>0</v>
      </c>
      <c r="U4038">
        <v>0</v>
      </c>
      <c r="V4038">
        <v>0</v>
      </c>
      <c r="W4038">
        <v>0</v>
      </c>
      <c r="X4038">
        <v>0</v>
      </c>
      <c r="Y4038">
        <v>500000</v>
      </c>
      <c r="Z4038">
        <v>0</v>
      </c>
      <c r="AA4038">
        <v>0</v>
      </c>
      <c r="AB4038">
        <v>0</v>
      </c>
      <c r="AC4038">
        <v>0</v>
      </c>
      <c r="AD4038">
        <v>0</v>
      </c>
      <c r="AE4038">
        <v>0</v>
      </c>
      <c r="AF4038">
        <v>0</v>
      </c>
      <c r="AG4038">
        <v>0</v>
      </c>
      <c r="AH4038">
        <v>0</v>
      </c>
      <c r="AI4038">
        <v>0</v>
      </c>
      <c r="AJ4038">
        <v>0</v>
      </c>
      <c r="AK4038">
        <v>0</v>
      </c>
      <c r="AL4038">
        <v>0</v>
      </c>
      <c r="AM4038">
        <v>0</v>
      </c>
    </row>
    <row r="4039" spans="1:39" x14ac:dyDescent="0.45">
      <c r="A4039" t="s">
        <v>16861</v>
      </c>
      <c r="B4039" t="s">
        <v>16862</v>
      </c>
      <c r="C4039" t="s">
        <v>16863</v>
      </c>
      <c r="D4039" t="s">
        <v>293</v>
      </c>
      <c r="E4039" t="s">
        <v>294</v>
      </c>
      <c r="F4039" t="s">
        <v>5891</v>
      </c>
      <c r="G4039" t="s">
        <v>57</v>
      </c>
      <c r="H4039" t="s">
        <v>715</v>
      </c>
      <c r="J4039" t="s">
        <v>2151</v>
      </c>
      <c r="K4039" t="s">
        <v>16864</v>
      </c>
      <c r="L4039">
        <v>4</v>
      </c>
      <c r="Q4039" s="1">
        <v>40372</v>
      </c>
      <c r="R4039" s="1">
        <v>41899</v>
      </c>
      <c r="S4039">
        <v>0</v>
      </c>
      <c r="T4039">
        <v>12000000</v>
      </c>
      <c r="U4039">
        <v>0</v>
      </c>
      <c r="V4039">
        <v>0</v>
      </c>
      <c r="W4039">
        <v>0</v>
      </c>
      <c r="X4039">
        <v>0</v>
      </c>
      <c r="Y4039">
        <v>0</v>
      </c>
      <c r="Z4039">
        <v>0</v>
      </c>
      <c r="AA4039">
        <v>10200000</v>
      </c>
      <c r="AB4039">
        <v>0</v>
      </c>
      <c r="AC4039">
        <v>0</v>
      </c>
      <c r="AD4039">
        <v>0</v>
      </c>
      <c r="AE4039">
        <v>0</v>
      </c>
      <c r="AF4039">
        <v>9000000</v>
      </c>
      <c r="AG4039">
        <v>0</v>
      </c>
      <c r="AH4039">
        <v>0</v>
      </c>
      <c r="AI4039">
        <v>0</v>
      </c>
      <c r="AJ4039">
        <v>0</v>
      </c>
      <c r="AK4039">
        <v>0</v>
      </c>
      <c r="AL4039">
        <v>0</v>
      </c>
      <c r="AM4039">
        <v>0</v>
      </c>
    </row>
    <row r="4040" spans="1:39" x14ac:dyDescent="0.45">
      <c r="A4040" t="s">
        <v>16865</v>
      </c>
      <c r="B4040" t="s">
        <v>16866</v>
      </c>
      <c r="C4040" t="s">
        <v>16867</v>
      </c>
      <c r="D4040" t="s">
        <v>16868</v>
      </c>
      <c r="E4040" t="s">
        <v>11864</v>
      </c>
      <c r="F4040" s="3">
        <v>41250</v>
      </c>
      <c r="G4040" t="s">
        <v>57</v>
      </c>
      <c r="L4040">
        <v>1</v>
      </c>
      <c r="M4040" s="1">
        <v>41456</v>
      </c>
      <c r="N4040" s="2">
        <v>41456</v>
      </c>
      <c r="O4040" t="s">
        <v>276</v>
      </c>
      <c r="P4040">
        <v>2013</v>
      </c>
      <c r="Q4040" s="1">
        <v>41640</v>
      </c>
      <c r="R4040" s="1">
        <v>41640</v>
      </c>
      <c r="S4040">
        <v>41250</v>
      </c>
      <c r="T4040">
        <v>0</v>
      </c>
      <c r="U4040">
        <v>0</v>
      </c>
      <c r="V4040">
        <v>0</v>
      </c>
      <c r="W4040">
        <v>0</v>
      </c>
      <c r="X4040">
        <v>0</v>
      </c>
      <c r="Y4040">
        <v>0</v>
      </c>
      <c r="Z4040">
        <v>0</v>
      </c>
      <c r="AA4040">
        <v>0</v>
      </c>
      <c r="AB4040">
        <v>0</v>
      </c>
      <c r="AC4040">
        <v>0</v>
      </c>
      <c r="AD4040">
        <v>0</v>
      </c>
      <c r="AE4040">
        <v>0</v>
      </c>
      <c r="AF4040">
        <v>0</v>
      </c>
      <c r="AG4040">
        <v>0</v>
      </c>
      <c r="AH4040">
        <v>0</v>
      </c>
      <c r="AI4040">
        <v>0</v>
      </c>
      <c r="AJ4040">
        <v>0</v>
      </c>
      <c r="AK4040">
        <v>0</v>
      </c>
      <c r="AL4040">
        <v>0</v>
      </c>
      <c r="AM4040">
        <v>0</v>
      </c>
    </row>
    <row r="4041" spans="1:39" x14ac:dyDescent="0.45">
      <c r="A4041" t="s">
        <v>16869</v>
      </c>
      <c r="B4041" t="s">
        <v>16870</v>
      </c>
      <c r="C4041" t="s">
        <v>16871</v>
      </c>
      <c r="D4041" t="s">
        <v>774</v>
      </c>
      <c r="E4041" t="s">
        <v>775</v>
      </c>
      <c r="F4041" s="3">
        <v>75000</v>
      </c>
      <c r="G4041" t="s">
        <v>57</v>
      </c>
      <c r="H4041" t="s">
        <v>260</v>
      </c>
      <c r="I4041" t="s">
        <v>977</v>
      </c>
      <c r="J4041" t="s">
        <v>6184</v>
      </c>
      <c r="K4041" t="s">
        <v>6184</v>
      </c>
      <c r="L4041">
        <v>1</v>
      </c>
      <c r="M4041" s="1">
        <v>40836</v>
      </c>
      <c r="N4041" s="2">
        <v>40817</v>
      </c>
      <c r="O4041" t="s">
        <v>94</v>
      </c>
      <c r="P4041">
        <v>2011</v>
      </c>
      <c r="Q4041" s="1">
        <v>41675</v>
      </c>
      <c r="R4041" s="1">
        <v>41675</v>
      </c>
      <c r="S4041">
        <v>0</v>
      </c>
      <c r="T4041">
        <v>0</v>
      </c>
      <c r="U4041">
        <v>0</v>
      </c>
      <c r="V4041">
        <v>0</v>
      </c>
      <c r="W4041">
        <v>75000</v>
      </c>
      <c r="X4041">
        <v>0</v>
      </c>
      <c r="Y4041">
        <v>0</v>
      </c>
      <c r="Z4041">
        <v>0</v>
      </c>
      <c r="AA4041">
        <v>0</v>
      </c>
      <c r="AB4041">
        <v>0</v>
      </c>
      <c r="AC4041">
        <v>0</v>
      </c>
      <c r="AD4041">
        <v>0</v>
      </c>
      <c r="AE4041">
        <v>0</v>
      </c>
      <c r="AF4041">
        <v>0</v>
      </c>
      <c r="AG4041">
        <v>0</v>
      </c>
      <c r="AH4041">
        <v>0</v>
      </c>
      <c r="AI4041">
        <v>0</v>
      </c>
      <c r="AJ4041">
        <v>0</v>
      </c>
      <c r="AK4041">
        <v>0</v>
      </c>
      <c r="AL4041">
        <v>0</v>
      </c>
      <c r="AM4041">
        <v>0</v>
      </c>
    </row>
    <row r="4042" spans="1:39" x14ac:dyDescent="0.45">
      <c r="A4042" t="s">
        <v>16872</v>
      </c>
      <c r="B4042" t="s">
        <v>16873</v>
      </c>
      <c r="C4042" t="s">
        <v>16874</v>
      </c>
      <c r="D4042" t="s">
        <v>16875</v>
      </c>
      <c r="E4042" t="s">
        <v>16876</v>
      </c>
      <c r="F4042" t="s">
        <v>8862</v>
      </c>
      <c r="G4042" t="s">
        <v>57</v>
      </c>
      <c r="H4042" t="s">
        <v>260</v>
      </c>
      <c r="I4042" t="s">
        <v>977</v>
      </c>
      <c r="J4042" t="s">
        <v>978</v>
      </c>
      <c r="K4042" t="s">
        <v>978</v>
      </c>
      <c r="L4042">
        <v>1</v>
      </c>
      <c r="M4042" s="1">
        <v>39448</v>
      </c>
      <c r="N4042" s="2">
        <v>39448</v>
      </c>
      <c r="O4042" t="s">
        <v>181</v>
      </c>
      <c r="P4042">
        <v>2008</v>
      </c>
      <c r="Q4042" s="1">
        <v>41877</v>
      </c>
      <c r="R4042" s="1">
        <v>41877</v>
      </c>
      <c r="S4042">
        <v>0</v>
      </c>
      <c r="T4042">
        <v>0</v>
      </c>
      <c r="U4042">
        <v>0</v>
      </c>
      <c r="V4042">
        <v>0</v>
      </c>
      <c r="W4042">
        <v>0</v>
      </c>
      <c r="X4042">
        <v>0</v>
      </c>
      <c r="Y4042">
        <v>0</v>
      </c>
      <c r="Z4042">
        <v>0</v>
      </c>
      <c r="AA4042">
        <v>0</v>
      </c>
      <c r="AB4042">
        <v>1100000</v>
      </c>
      <c r="AC4042">
        <v>0</v>
      </c>
      <c r="AD4042">
        <v>0</v>
      </c>
      <c r="AE4042">
        <v>0</v>
      </c>
      <c r="AF4042">
        <v>0</v>
      </c>
      <c r="AG4042">
        <v>0</v>
      </c>
      <c r="AH4042">
        <v>0</v>
      </c>
      <c r="AI4042">
        <v>0</v>
      </c>
      <c r="AJ4042">
        <v>0</v>
      </c>
      <c r="AK4042">
        <v>0</v>
      </c>
      <c r="AL4042">
        <v>0</v>
      </c>
      <c r="AM4042">
        <v>0</v>
      </c>
    </row>
    <row r="4043" spans="1:39" x14ac:dyDescent="0.45">
      <c r="A4043" t="s">
        <v>16877</v>
      </c>
      <c r="B4043" t="s">
        <v>16878</v>
      </c>
      <c r="C4043" t="s">
        <v>16879</v>
      </c>
      <c r="D4043" t="s">
        <v>16880</v>
      </c>
      <c r="E4043" t="s">
        <v>16881</v>
      </c>
      <c r="F4043" t="s">
        <v>16882</v>
      </c>
      <c r="G4043" t="s">
        <v>57</v>
      </c>
      <c r="H4043" t="s">
        <v>46</v>
      </c>
      <c r="I4043" t="s">
        <v>58</v>
      </c>
      <c r="J4043" t="s">
        <v>518</v>
      </c>
      <c r="K4043" t="s">
        <v>13722</v>
      </c>
      <c r="L4043">
        <v>3</v>
      </c>
      <c r="M4043" s="1">
        <v>37865</v>
      </c>
      <c r="N4043" s="2">
        <v>37865</v>
      </c>
      <c r="O4043" t="s">
        <v>9137</v>
      </c>
      <c r="P4043">
        <v>2003</v>
      </c>
      <c r="Q4043" s="1">
        <v>39979</v>
      </c>
      <c r="R4043" s="1">
        <v>40893</v>
      </c>
      <c r="S4043">
        <v>1000000</v>
      </c>
      <c r="T4043">
        <v>5594387</v>
      </c>
      <c r="U4043">
        <v>0</v>
      </c>
      <c r="V4043">
        <v>0</v>
      </c>
      <c r="W4043">
        <v>0</v>
      </c>
      <c r="X4043">
        <v>0</v>
      </c>
      <c r="Y4043">
        <v>0</v>
      </c>
      <c r="Z4043">
        <v>0</v>
      </c>
      <c r="AA4043">
        <v>0</v>
      </c>
      <c r="AB4043">
        <v>0</v>
      </c>
      <c r="AC4043">
        <v>0</v>
      </c>
      <c r="AD4043">
        <v>0</v>
      </c>
      <c r="AE4043">
        <v>0</v>
      </c>
      <c r="AF4043">
        <v>0</v>
      </c>
      <c r="AG4043">
        <v>0</v>
      </c>
      <c r="AH4043">
        <v>0</v>
      </c>
      <c r="AI4043">
        <v>0</v>
      </c>
      <c r="AJ4043">
        <v>0</v>
      </c>
      <c r="AK4043">
        <v>0</v>
      </c>
      <c r="AL4043">
        <v>0</v>
      </c>
      <c r="AM4043">
        <v>0</v>
      </c>
    </row>
    <row r="4044" spans="1:39" x14ac:dyDescent="0.45">
      <c r="A4044" t="s">
        <v>16883</v>
      </c>
      <c r="B4044" t="s">
        <v>16884</v>
      </c>
      <c r="C4044" t="s">
        <v>16885</v>
      </c>
      <c r="F4044" t="s">
        <v>16886</v>
      </c>
      <c r="G4044" t="s">
        <v>57</v>
      </c>
      <c r="H4044" t="s">
        <v>402</v>
      </c>
      <c r="J4044" t="s">
        <v>403</v>
      </c>
      <c r="K4044" t="s">
        <v>403</v>
      </c>
      <c r="L4044">
        <v>1</v>
      </c>
      <c r="Q4044" s="1">
        <v>41250</v>
      </c>
      <c r="R4044" s="1">
        <v>41250</v>
      </c>
      <c r="S4044">
        <v>0</v>
      </c>
      <c r="T4044">
        <v>1497447</v>
      </c>
      <c r="U4044">
        <v>0</v>
      </c>
      <c r="V4044">
        <v>0</v>
      </c>
      <c r="W4044">
        <v>0</v>
      </c>
      <c r="X4044">
        <v>0</v>
      </c>
      <c r="Y4044">
        <v>0</v>
      </c>
      <c r="Z4044">
        <v>0</v>
      </c>
      <c r="AA4044">
        <v>0</v>
      </c>
      <c r="AB4044">
        <v>0</v>
      </c>
      <c r="AC4044">
        <v>0</v>
      </c>
      <c r="AD4044">
        <v>0</v>
      </c>
      <c r="AE4044">
        <v>0</v>
      </c>
      <c r="AF4044">
        <v>0</v>
      </c>
      <c r="AG4044">
        <v>0</v>
      </c>
      <c r="AH4044">
        <v>0</v>
      </c>
      <c r="AI4044">
        <v>0</v>
      </c>
      <c r="AJ4044">
        <v>0</v>
      </c>
      <c r="AK4044">
        <v>0</v>
      </c>
      <c r="AL4044">
        <v>0</v>
      </c>
      <c r="AM4044">
        <v>0</v>
      </c>
    </row>
    <row r="4045" spans="1:39" x14ac:dyDescent="0.45">
      <c r="A4045" t="s">
        <v>16887</v>
      </c>
      <c r="B4045" t="s">
        <v>16888</v>
      </c>
      <c r="C4045" t="s">
        <v>16889</v>
      </c>
      <c r="D4045" t="s">
        <v>293</v>
      </c>
      <c r="E4045" t="s">
        <v>294</v>
      </c>
      <c r="F4045" t="s">
        <v>16890</v>
      </c>
      <c r="G4045" t="s">
        <v>57</v>
      </c>
      <c r="H4045" t="s">
        <v>46</v>
      </c>
      <c r="I4045" t="s">
        <v>47</v>
      </c>
      <c r="J4045" t="s">
        <v>48</v>
      </c>
      <c r="K4045" t="s">
        <v>49</v>
      </c>
      <c r="L4045">
        <v>1</v>
      </c>
      <c r="Q4045" s="1">
        <v>41639</v>
      </c>
      <c r="R4045" s="1">
        <v>41639</v>
      </c>
      <c r="S4045">
        <v>0</v>
      </c>
      <c r="T4045">
        <v>660000</v>
      </c>
      <c r="U4045">
        <v>0</v>
      </c>
      <c r="V4045">
        <v>0</v>
      </c>
      <c r="W4045">
        <v>0</v>
      </c>
      <c r="X4045">
        <v>0</v>
      </c>
      <c r="Y4045">
        <v>0</v>
      </c>
      <c r="Z4045">
        <v>0</v>
      </c>
      <c r="AA4045">
        <v>0</v>
      </c>
      <c r="AB4045">
        <v>0</v>
      </c>
      <c r="AC4045">
        <v>0</v>
      </c>
      <c r="AD4045">
        <v>0</v>
      </c>
      <c r="AE4045">
        <v>0</v>
      </c>
      <c r="AF4045">
        <v>0</v>
      </c>
      <c r="AG4045">
        <v>0</v>
      </c>
      <c r="AH4045">
        <v>0</v>
      </c>
      <c r="AI4045">
        <v>0</v>
      </c>
      <c r="AJ4045">
        <v>0</v>
      </c>
      <c r="AK4045">
        <v>0</v>
      </c>
      <c r="AL4045">
        <v>0</v>
      </c>
      <c r="AM4045">
        <v>0</v>
      </c>
    </row>
    <row r="4046" spans="1:39" x14ac:dyDescent="0.45">
      <c r="A4046" t="s">
        <v>16891</v>
      </c>
      <c r="B4046" t="s">
        <v>16892</v>
      </c>
      <c r="C4046" t="s">
        <v>16893</v>
      </c>
      <c r="D4046" t="s">
        <v>1474</v>
      </c>
      <c r="E4046" t="s">
        <v>1475</v>
      </c>
      <c r="F4046" t="s">
        <v>282</v>
      </c>
      <c r="H4046" t="s">
        <v>475</v>
      </c>
      <c r="J4046" t="s">
        <v>16894</v>
      </c>
      <c r="K4046" t="s">
        <v>16894</v>
      </c>
      <c r="L4046">
        <v>2</v>
      </c>
      <c r="M4046" s="1">
        <v>40725</v>
      </c>
      <c r="N4046" s="2">
        <v>40725</v>
      </c>
      <c r="O4046" t="s">
        <v>250</v>
      </c>
      <c r="P4046">
        <v>2011</v>
      </c>
      <c r="Q4046" s="1">
        <v>40787</v>
      </c>
      <c r="R4046" s="1">
        <v>41518</v>
      </c>
      <c r="S4046">
        <v>0</v>
      </c>
      <c r="T4046">
        <v>0</v>
      </c>
      <c r="U4046">
        <v>0</v>
      </c>
      <c r="V4046">
        <v>0</v>
      </c>
      <c r="W4046">
        <v>0</v>
      </c>
      <c r="X4046">
        <v>0</v>
      </c>
      <c r="Y4046">
        <v>0</v>
      </c>
      <c r="Z4046">
        <v>100000</v>
      </c>
      <c r="AA4046">
        <v>0</v>
      </c>
      <c r="AB4046">
        <v>0</v>
      </c>
      <c r="AC4046">
        <v>0</v>
      </c>
      <c r="AD4046">
        <v>0</v>
      </c>
      <c r="AE4046">
        <v>0</v>
      </c>
      <c r="AF4046">
        <v>0</v>
      </c>
      <c r="AG4046">
        <v>0</v>
      </c>
      <c r="AH4046">
        <v>0</v>
      </c>
      <c r="AI4046">
        <v>0</v>
      </c>
      <c r="AJ4046">
        <v>0</v>
      </c>
      <c r="AK4046">
        <v>0</v>
      </c>
      <c r="AL4046">
        <v>0</v>
      </c>
      <c r="AM4046">
        <v>0</v>
      </c>
    </row>
    <row r="4047" spans="1:39" x14ac:dyDescent="0.45">
      <c r="A4047" t="s">
        <v>16895</v>
      </c>
      <c r="B4047" t="s">
        <v>16896</v>
      </c>
      <c r="C4047" t="s">
        <v>16897</v>
      </c>
      <c r="D4047" t="s">
        <v>16898</v>
      </c>
      <c r="E4047" t="s">
        <v>177</v>
      </c>
      <c r="F4047" t="s">
        <v>12428</v>
      </c>
      <c r="H4047" t="s">
        <v>475</v>
      </c>
      <c r="J4047" t="s">
        <v>1274</v>
      </c>
      <c r="K4047" t="s">
        <v>16899</v>
      </c>
      <c r="L4047">
        <v>6</v>
      </c>
      <c r="M4047" s="1">
        <v>41085</v>
      </c>
      <c r="N4047" s="2">
        <v>41061</v>
      </c>
      <c r="O4047" t="s">
        <v>50</v>
      </c>
      <c r="P4047">
        <v>2012</v>
      </c>
      <c r="Q4047" s="1">
        <v>41197</v>
      </c>
      <c r="R4047" s="1">
        <v>41515</v>
      </c>
      <c r="S4047">
        <v>35000</v>
      </c>
      <c r="T4047">
        <v>0</v>
      </c>
      <c r="U4047">
        <v>0</v>
      </c>
      <c r="V4047">
        <v>0</v>
      </c>
      <c r="W4047">
        <v>0</v>
      </c>
      <c r="X4047">
        <v>0</v>
      </c>
      <c r="Y4047">
        <v>135000</v>
      </c>
      <c r="Z4047">
        <v>190000</v>
      </c>
      <c r="AA4047">
        <v>0</v>
      </c>
      <c r="AB4047">
        <v>0</v>
      </c>
      <c r="AC4047">
        <v>0</v>
      </c>
      <c r="AD4047">
        <v>0</v>
      </c>
      <c r="AE4047">
        <v>0</v>
      </c>
      <c r="AF4047">
        <v>0</v>
      </c>
      <c r="AG4047">
        <v>0</v>
      </c>
      <c r="AH4047">
        <v>0</v>
      </c>
      <c r="AI4047">
        <v>0</v>
      </c>
      <c r="AJ4047">
        <v>0</v>
      </c>
      <c r="AK4047">
        <v>0</v>
      </c>
      <c r="AL4047">
        <v>0</v>
      </c>
      <c r="AM4047">
        <v>0</v>
      </c>
    </row>
    <row r="4048" spans="1:39" x14ac:dyDescent="0.45">
      <c r="A4048" t="s">
        <v>16900</v>
      </c>
      <c r="B4048" t="s">
        <v>16901</v>
      </c>
      <c r="C4048" t="s">
        <v>16902</v>
      </c>
      <c r="D4048" t="s">
        <v>16903</v>
      </c>
      <c r="E4048" t="s">
        <v>462</v>
      </c>
      <c r="F4048" t="s">
        <v>16904</v>
      </c>
      <c r="G4048" t="s">
        <v>57</v>
      </c>
      <c r="H4048" t="s">
        <v>192</v>
      </c>
      <c r="J4048" t="s">
        <v>193</v>
      </c>
      <c r="K4048" t="s">
        <v>193</v>
      </c>
      <c r="L4048">
        <v>2</v>
      </c>
      <c r="M4048" s="1">
        <v>41275</v>
      </c>
      <c r="N4048" s="2">
        <v>41275</v>
      </c>
      <c r="O4048" t="s">
        <v>164</v>
      </c>
      <c r="P4048">
        <v>2013</v>
      </c>
      <c r="Q4048" s="1">
        <v>41491</v>
      </c>
      <c r="R4048" s="1">
        <v>41757</v>
      </c>
      <c r="S4048">
        <v>19299</v>
      </c>
      <c r="T4048">
        <v>0</v>
      </c>
      <c r="U4048">
        <v>0</v>
      </c>
      <c r="V4048">
        <v>550000</v>
      </c>
      <c r="W4048">
        <v>0</v>
      </c>
      <c r="X4048">
        <v>0</v>
      </c>
      <c r="Y4048">
        <v>0</v>
      </c>
      <c r="Z4048">
        <v>0</v>
      </c>
      <c r="AA4048">
        <v>0</v>
      </c>
      <c r="AB4048">
        <v>0</v>
      </c>
      <c r="AC4048">
        <v>0</v>
      </c>
      <c r="AD4048">
        <v>0</v>
      </c>
      <c r="AE4048">
        <v>0</v>
      </c>
      <c r="AF4048">
        <v>0</v>
      </c>
      <c r="AG4048">
        <v>0</v>
      </c>
      <c r="AH4048">
        <v>0</v>
      </c>
      <c r="AI4048">
        <v>0</v>
      </c>
      <c r="AJ4048">
        <v>0</v>
      </c>
      <c r="AK4048">
        <v>0</v>
      </c>
      <c r="AL4048">
        <v>0</v>
      </c>
      <c r="AM4048">
        <v>0</v>
      </c>
    </row>
    <row r="4049" spans="1:39" x14ac:dyDescent="0.45">
      <c r="A4049" t="s">
        <v>16905</v>
      </c>
      <c r="B4049" t="s">
        <v>16906</v>
      </c>
      <c r="C4049" t="s">
        <v>16907</v>
      </c>
      <c r="D4049" t="s">
        <v>16908</v>
      </c>
      <c r="E4049" t="s">
        <v>212</v>
      </c>
      <c r="F4049" s="3">
        <v>19299</v>
      </c>
      <c r="G4049" t="s">
        <v>57</v>
      </c>
      <c r="L4049">
        <v>1</v>
      </c>
      <c r="M4049" s="1">
        <v>40940</v>
      </c>
      <c r="N4049" s="2">
        <v>40940</v>
      </c>
      <c r="O4049" t="s">
        <v>132</v>
      </c>
      <c r="P4049">
        <v>2012</v>
      </c>
      <c r="Q4049" s="1">
        <v>41491</v>
      </c>
      <c r="R4049" s="1">
        <v>41491</v>
      </c>
      <c r="S4049">
        <v>19299</v>
      </c>
      <c r="T4049">
        <v>0</v>
      </c>
      <c r="U4049">
        <v>0</v>
      </c>
      <c r="V4049">
        <v>0</v>
      </c>
      <c r="W4049">
        <v>0</v>
      </c>
      <c r="X4049">
        <v>0</v>
      </c>
      <c r="Y4049">
        <v>0</v>
      </c>
      <c r="Z4049">
        <v>0</v>
      </c>
      <c r="AA4049">
        <v>0</v>
      </c>
      <c r="AB4049">
        <v>0</v>
      </c>
      <c r="AC4049">
        <v>0</v>
      </c>
      <c r="AD4049">
        <v>0</v>
      </c>
      <c r="AE4049">
        <v>0</v>
      </c>
      <c r="AF4049">
        <v>0</v>
      </c>
      <c r="AG4049">
        <v>0</v>
      </c>
      <c r="AH4049">
        <v>0</v>
      </c>
      <c r="AI4049">
        <v>0</v>
      </c>
      <c r="AJ4049">
        <v>0</v>
      </c>
      <c r="AK4049">
        <v>0</v>
      </c>
      <c r="AL4049">
        <v>0</v>
      </c>
      <c r="AM4049">
        <v>0</v>
      </c>
    </row>
    <row r="4050" spans="1:39" x14ac:dyDescent="0.45">
      <c r="A4050" t="s">
        <v>16909</v>
      </c>
      <c r="B4050" t="s">
        <v>16910</v>
      </c>
      <c r="C4050" t="s">
        <v>16911</v>
      </c>
      <c r="D4050" t="s">
        <v>1757</v>
      </c>
      <c r="E4050" t="s">
        <v>1758</v>
      </c>
      <c r="F4050" t="s">
        <v>114</v>
      </c>
      <c r="G4050" t="s">
        <v>101</v>
      </c>
      <c r="L4050">
        <v>1</v>
      </c>
      <c r="M4050" s="1">
        <v>40695</v>
      </c>
      <c r="N4050" s="2">
        <v>40695</v>
      </c>
      <c r="O4050" t="s">
        <v>76</v>
      </c>
      <c r="P4050">
        <v>2011</v>
      </c>
      <c r="Q4050" s="1">
        <v>40909</v>
      </c>
      <c r="R4050" s="1">
        <v>40909</v>
      </c>
      <c r="S4050">
        <v>0</v>
      </c>
      <c r="T4050">
        <v>0</v>
      </c>
      <c r="U4050">
        <v>0</v>
      </c>
      <c r="V4050">
        <v>0</v>
      </c>
      <c r="W4050">
        <v>0</v>
      </c>
      <c r="X4050">
        <v>0</v>
      </c>
      <c r="Y4050">
        <v>0</v>
      </c>
      <c r="Z4050">
        <v>0</v>
      </c>
      <c r="AA4050">
        <v>0</v>
      </c>
      <c r="AB4050">
        <v>0</v>
      </c>
      <c r="AC4050">
        <v>0</v>
      </c>
      <c r="AD4050">
        <v>0</v>
      </c>
      <c r="AE4050">
        <v>0</v>
      </c>
      <c r="AF4050">
        <v>0</v>
      </c>
      <c r="AG4050">
        <v>0</v>
      </c>
      <c r="AH4050">
        <v>0</v>
      </c>
      <c r="AI4050">
        <v>0</v>
      </c>
      <c r="AJ4050">
        <v>0</v>
      </c>
      <c r="AK4050">
        <v>0</v>
      </c>
      <c r="AL4050">
        <v>0</v>
      </c>
      <c r="AM4050">
        <v>0</v>
      </c>
    </row>
    <row r="4051" spans="1:39" x14ac:dyDescent="0.45">
      <c r="A4051" t="s">
        <v>16912</v>
      </c>
      <c r="B4051" t="s">
        <v>16913</v>
      </c>
      <c r="C4051" t="s">
        <v>16914</v>
      </c>
      <c r="D4051" t="s">
        <v>16915</v>
      </c>
      <c r="E4051" t="s">
        <v>1292</v>
      </c>
      <c r="F4051" t="s">
        <v>16916</v>
      </c>
      <c r="G4051" t="s">
        <v>57</v>
      </c>
      <c r="H4051" t="s">
        <v>260</v>
      </c>
      <c r="I4051" t="s">
        <v>261</v>
      </c>
      <c r="J4051" t="s">
        <v>262</v>
      </c>
      <c r="K4051" t="s">
        <v>6349</v>
      </c>
      <c r="L4051">
        <v>1</v>
      </c>
      <c r="M4051" s="1">
        <v>39494</v>
      </c>
      <c r="N4051" s="2">
        <v>39479</v>
      </c>
      <c r="O4051" t="s">
        <v>181</v>
      </c>
      <c r="P4051">
        <v>2008</v>
      </c>
      <c r="Q4051" s="1">
        <v>40207</v>
      </c>
      <c r="R4051" s="1">
        <v>40207</v>
      </c>
      <c r="S4051">
        <v>0</v>
      </c>
      <c r="T4051">
        <v>14037121</v>
      </c>
      <c r="U4051">
        <v>0</v>
      </c>
      <c r="V4051">
        <v>0</v>
      </c>
      <c r="W4051">
        <v>0</v>
      </c>
      <c r="X4051">
        <v>0</v>
      </c>
      <c r="Y4051">
        <v>0</v>
      </c>
      <c r="Z4051">
        <v>0</v>
      </c>
      <c r="AA4051">
        <v>0</v>
      </c>
      <c r="AB4051">
        <v>0</v>
      </c>
      <c r="AC4051">
        <v>0</v>
      </c>
      <c r="AD4051">
        <v>0</v>
      </c>
      <c r="AE4051">
        <v>0</v>
      </c>
      <c r="AF4051">
        <v>0</v>
      </c>
      <c r="AG4051">
        <v>14037121</v>
      </c>
      <c r="AH4051">
        <v>0</v>
      </c>
      <c r="AI4051">
        <v>0</v>
      </c>
      <c r="AJ4051">
        <v>0</v>
      </c>
      <c r="AK4051">
        <v>0</v>
      </c>
      <c r="AL4051">
        <v>0</v>
      </c>
      <c r="AM4051">
        <v>0</v>
      </c>
    </row>
    <row r="4052" spans="1:39" x14ac:dyDescent="0.45">
      <c r="A4052" t="s">
        <v>16917</v>
      </c>
      <c r="B4052" t="s">
        <v>16918</v>
      </c>
      <c r="C4052" t="s">
        <v>16919</v>
      </c>
      <c r="D4052" t="s">
        <v>98</v>
      </c>
      <c r="E4052" t="s">
        <v>99</v>
      </c>
      <c r="F4052" t="s">
        <v>310</v>
      </c>
      <c r="G4052" t="s">
        <v>45</v>
      </c>
      <c r="H4052" t="s">
        <v>46</v>
      </c>
      <c r="I4052" t="s">
        <v>47</v>
      </c>
      <c r="J4052" t="s">
        <v>48</v>
      </c>
      <c r="K4052" t="s">
        <v>49</v>
      </c>
      <c r="L4052">
        <v>1</v>
      </c>
      <c r="M4052" s="1">
        <v>38353</v>
      </c>
      <c r="N4052" s="2">
        <v>38353</v>
      </c>
      <c r="O4052" t="s">
        <v>464</v>
      </c>
      <c r="P4052">
        <v>2005</v>
      </c>
      <c r="Q4052" s="1">
        <v>39827</v>
      </c>
      <c r="R4052" s="1">
        <v>39827</v>
      </c>
      <c r="S4052">
        <v>0</v>
      </c>
      <c r="T4052">
        <v>20000000</v>
      </c>
      <c r="U4052">
        <v>0</v>
      </c>
      <c r="V4052">
        <v>0</v>
      </c>
      <c r="W4052">
        <v>0</v>
      </c>
      <c r="X4052">
        <v>0</v>
      </c>
      <c r="Y4052">
        <v>0</v>
      </c>
      <c r="Z4052">
        <v>0</v>
      </c>
      <c r="AA4052">
        <v>0</v>
      </c>
      <c r="AB4052">
        <v>0</v>
      </c>
      <c r="AC4052">
        <v>0</v>
      </c>
      <c r="AD4052">
        <v>0</v>
      </c>
      <c r="AE4052">
        <v>0</v>
      </c>
      <c r="AF4052">
        <v>20000000</v>
      </c>
      <c r="AG4052">
        <v>0</v>
      </c>
      <c r="AH4052">
        <v>0</v>
      </c>
      <c r="AI4052">
        <v>0</v>
      </c>
      <c r="AJ4052">
        <v>0</v>
      </c>
      <c r="AK4052">
        <v>0</v>
      </c>
      <c r="AL4052">
        <v>0</v>
      </c>
      <c r="AM4052">
        <v>0</v>
      </c>
    </row>
    <row r="4053" spans="1:39" x14ac:dyDescent="0.45">
      <c r="A4053" t="s">
        <v>16920</v>
      </c>
      <c r="B4053" t="s">
        <v>16921</v>
      </c>
      <c r="C4053" t="s">
        <v>16922</v>
      </c>
      <c r="D4053" t="s">
        <v>107</v>
      </c>
      <c r="E4053" t="s">
        <v>108</v>
      </c>
      <c r="F4053" t="s">
        <v>73</v>
      </c>
      <c r="G4053" t="s">
        <v>45</v>
      </c>
      <c r="H4053" t="s">
        <v>46</v>
      </c>
      <c r="I4053" t="s">
        <v>58</v>
      </c>
      <c r="J4053" t="s">
        <v>198</v>
      </c>
      <c r="K4053" t="s">
        <v>833</v>
      </c>
      <c r="L4053">
        <v>1</v>
      </c>
      <c r="Q4053" s="1">
        <v>38869</v>
      </c>
      <c r="R4053" s="1">
        <v>38869</v>
      </c>
      <c r="S4053">
        <v>0</v>
      </c>
      <c r="T4053">
        <v>1500000</v>
      </c>
      <c r="U4053">
        <v>0</v>
      </c>
      <c r="V4053">
        <v>0</v>
      </c>
      <c r="W4053">
        <v>0</v>
      </c>
      <c r="X4053">
        <v>0</v>
      </c>
      <c r="Y4053">
        <v>0</v>
      </c>
      <c r="Z4053">
        <v>0</v>
      </c>
      <c r="AA4053">
        <v>0</v>
      </c>
      <c r="AB4053">
        <v>0</v>
      </c>
      <c r="AC4053">
        <v>0</v>
      </c>
      <c r="AD4053">
        <v>0</v>
      </c>
      <c r="AE4053">
        <v>0</v>
      </c>
      <c r="AF4053">
        <v>0</v>
      </c>
      <c r="AG4053">
        <v>0</v>
      </c>
      <c r="AH4053">
        <v>0</v>
      </c>
      <c r="AI4053">
        <v>0</v>
      </c>
      <c r="AJ4053">
        <v>0</v>
      </c>
      <c r="AK4053">
        <v>0</v>
      </c>
      <c r="AL4053">
        <v>0</v>
      </c>
      <c r="AM4053">
        <v>0</v>
      </c>
    </row>
    <row r="4054" spans="1:39" x14ac:dyDescent="0.45">
      <c r="A4054" t="s">
        <v>16923</v>
      </c>
      <c r="B4054" t="s">
        <v>16924</v>
      </c>
      <c r="C4054" t="s">
        <v>16925</v>
      </c>
      <c r="D4054" t="s">
        <v>16926</v>
      </c>
      <c r="E4054" t="s">
        <v>89</v>
      </c>
      <c r="F4054" t="s">
        <v>16927</v>
      </c>
      <c r="G4054" t="s">
        <v>57</v>
      </c>
      <c r="L4054">
        <v>1</v>
      </c>
      <c r="Q4054" s="1">
        <v>41947</v>
      </c>
      <c r="R4054" s="1">
        <v>41947</v>
      </c>
      <c r="S4054">
        <v>0</v>
      </c>
      <c r="T4054">
        <v>5595076</v>
      </c>
      <c r="U4054">
        <v>0</v>
      </c>
      <c r="V4054">
        <v>0</v>
      </c>
      <c r="W4054">
        <v>0</v>
      </c>
      <c r="X4054">
        <v>0</v>
      </c>
      <c r="Y4054">
        <v>0</v>
      </c>
      <c r="Z4054">
        <v>0</v>
      </c>
      <c r="AA4054">
        <v>0</v>
      </c>
      <c r="AB4054">
        <v>0</v>
      </c>
      <c r="AC4054">
        <v>0</v>
      </c>
      <c r="AD4054">
        <v>0</v>
      </c>
      <c r="AE4054">
        <v>0</v>
      </c>
      <c r="AF4054">
        <v>0</v>
      </c>
      <c r="AG4054">
        <v>0</v>
      </c>
      <c r="AH4054">
        <v>0</v>
      </c>
      <c r="AI4054">
        <v>0</v>
      </c>
      <c r="AJ4054">
        <v>0</v>
      </c>
      <c r="AK4054">
        <v>0</v>
      </c>
      <c r="AL4054">
        <v>0</v>
      </c>
      <c r="AM4054">
        <v>0</v>
      </c>
    </row>
    <row r="4055" spans="1:39" x14ac:dyDescent="0.45">
      <c r="A4055" t="s">
        <v>16928</v>
      </c>
      <c r="B4055" t="s">
        <v>16929</v>
      </c>
      <c r="C4055" t="s">
        <v>16930</v>
      </c>
      <c r="D4055" t="s">
        <v>16931</v>
      </c>
      <c r="E4055" t="s">
        <v>186</v>
      </c>
      <c r="F4055" t="s">
        <v>16932</v>
      </c>
      <c r="G4055" t="s">
        <v>57</v>
      </c>
      <c r="H4055" t="s">
        <v>46</v>
      </c>
      <c r="I4055" t="s">
        <v>205</v>
      </c>
      <c r="J4055" t="s">
        <v>206</v>
      </c>
      <c r="K4055" t="s">
        <v>206</v>
      </c>
      <c r="L4055">
        <v>4</v>
      </c>
      <c r="M4055" s="1">
        <v>39234</v>
      </c>
      <c r="N4055" s="2">
        <v>39234</v>
      </c>
      <c r="O4055" t="s">
        <v>2939</v>
      </c>
      <c r="P4055">
        <v>2007</v>
      </c>
      <c r="Q4055" s="1">
        <v>38718</v>
      </c>
      <c r="R4055" s="1">
        <v>41744</v>
      </c>
      <c r="S4055">
        <v>0</v>
      </c>
      <c r="T4055">
        <v>60500000</v>
      </c>
      <c r="U4055">
        <v>0</v>
      </c>
      <c r="V4055">
        <v>0</v>
      </c>
      <c r="W4055">
        <v>0</v>
      </c>
      <c r="X4055">
        <v>0</v>
      </c>
      <c r="Y4055">
        <v>0</v>
      </c>
      <c r="Z4055">
        <v>0</v>
      </c>
      <c r="AA4055">
        <v>0</v>
      </c>
      <c r="AB4055">
        <v>0</v>
      </c>
      <c r="AC4055">
        <v>0</v>
      </c>
      <c r="AD4055">
        <v>0</v>
      </c>
      <c r="AE4055">
        <v>0</v>
      </c>
      <c r="AF4055">
        <v>3000000</v>
      </c>
      <c r="AG4055">
        <v>10000000</v>
      </c>
      <c r="AH4055">
        <v>10000000</v>
      </c>
      <c r="AI4055">
        <v>37500000</v>
      </c>
      <c r="AJ4055">
        <v>0</v>
      </c>
      <c r="AK4055">
        <v>0</v>
      </c>
      <c r="AL4055">
        <v>0</v>
      </c>
      <c r="AM4055">
        <v>0</v>
      </c>
    </row>
    <row r="4056" spans="1:39" x14ac:dyDescent="0.45">
      <c r="A4056" t="s">
        <v>16933</v>
      </c>
      <c r="B4056" t="s">
        <v>16934</v>
      </c>
      <c r="C4056" t="s">
        <v>16935</v>
      </c>
      <c r="D4056" t="s">
        <v>16936</v>
      </c>
      <c r="E4056" t="s">
        <v>5602</v>
      </c>
      <c r="F4056" t="s">
        <v>16937</v>
      </c>
      <c r="G4056" t="s">
        <v>57</v>
      </c>
      <c r="H4056" t="s">
        <v>2003</v>
      </c>
      <c r="J4056" t="s">
        <v>16938</v>
      </c>
      <c r="K4056" t="s">
        <v>16938</v>
      </c>
      <c r="L4056">
        <v>2</v>
      </c>
      <c r="M4056" s="1">
        <v>37257</v>
      </c>
      <c r="N4056" s="2">
        <v>37257</v>
      </c>
      <c r="O4056" t="s">
        <v>554</v>
      </c>
      <c r="P4056">
        <v>2002</v>
      </c>
      <c r="Q4056" s="1">
        <v>37987</v>
      </c>
      <c r="R4056" s="1">
        <v>41898</v>
      </c>
      <c r="S4056">
        <v>0</v>
      </c>
      <c r="T4056">
        <v>19427954</v>
      </c>
      <c r="U4056">
        <v>0</v>
      </c>
      <c r="V4056">
        <v>0</v>
      </c>
      <c r="W4056">
        <v>0</v>
      </c>
      <c r="X4056">
        <v>0</v>
      </c>
      <c r="Y4056">
        <v>0</v>
      </c>
      <c r="Z4056">
        <v>0</v>
      </c>
      <c r="AA4056">
        <v>0</v>
      </c>
      <c r="AB4056">
        <v>0</v>
      </c>
      <c r="AC4056">
        <v>0</v>
      </c>
      <c r="AD4056">
        <v>0</v>
      </c>
      <c r="AE4056">
        <v>0</v>
      </c>
      <c r="AF4056">
        <v>0</v>
      </c>
      <c r="AG4056">
        <v>0</v>
      </c>
      <c r="AH4056">
        <v>0</v>
      </c>
      <c r="AI4056">
        <v>0</v>
      </c>
      <c r="AJ4056">
        <v>0</v>
      </c>
      <c r="AK4056">
        <v>0</v>
      </c>
      <c r="AL4056">
        <v>0</v>
      </c>
      <c r="AM4056">
        <v>0</v>
      </c>
    </row>
    <row r="4057" spans="1:39" x14ac:dyDescent="0.45">
      <c r="A4057" t="s">
        <v>16939</v>
      </c>
      <c r="B4057" t="s">
        <v>16940</v>
      </c>
      <c r="C4057" t="s">
        <v>16941</v>
      </c>
      <c r="D4057" t="s">
        <v>11626</v>
      </c>
      <c r="E4057" t="s">
        <v>3139</v>
      </c>
      <c r="F4057" t="s">
        <v>2557</v>
      </c>
      <c r="G4057" t="s">
        <v>57</v>
      </c>
      <c r="H4057" t="s">
        <v>503</v>
      </c>
      <c r="J4057" t="s">
        <v>504</v>
      </c>
      <c r="K4057" t="s">
        <v>504</v>
      </c>
      <c r="L4057">
        <v>1</v>
      </c>
      <c r="M4057" s="1">
        <v>39083</v>
      </c>
      <c r="N4057" s="2">
        <v>39083</v>
      </c>
      <c r="O4057" t="s">
        <v>110</v>
      </c>
      <c r="P4057">
        <v>2007</v>
      </c>
      <c r="Q4057" s="1">
        <v>40544</v>
      </c>
      <c r="R4057" s="1">
        <v>40544</v>
      </c>
      <c r="S4057">
        <v>6000000</v>
      </c>
      <c r="T4057">
        <v>0</v>
      </c>
      <c r="U4057">
        <v>0</v>
      </c>
      <c r="V4057">
        <v>0</v>
      </c>
      <c r="W4057">
        <v>0</v>
      </c>
      <c r="X4057">
        <v>0</v>
      </c>
      <c r="Y4057">
        <v>0</v>
      </c>
      <c r="Z4057">
        <v>0</v>
      </c>
      <c r="AA4057">
        <v>0</v>
      </c>
      <c r="AB4057">
        <v>0</v>
      </c>
      <c r="AC4057">
        <v>0</v>
      </c>
      <c r="AD4057">
        <v>0</v>
      </c>
      <c r="AE4057">
        <v>0</v>
      </c>
      <c r="AF4057">
        <v>0</v>
      </c>
      <c r="AG4057">
        <v>0</v>
      </c>
      <c r="AH4057">
        <v>0</v>
      </c>
      <c r="AI4057">
        <v>0</v>
      </c>
      <c r="AJ4057">
        <v>0</v>
      </c>
      <c r="AK4057">
        <v>0</v>
      </c>
      <c r="AL4057">
        <v>0</v>
      </c>
      <c r="AM4057">
        <v>0</v>
      </c>
    </row>
    <row r="4058" spans="1:39" x14ac:dyDescent="0.45">
      <c r="A4058" t="s">
        <v>16942</v>
      </c>
      <c r="B4058" t="s">
        <v>16943</v>
      </c>
      <c r="C4058" t="s">
        <v>16944</v>
      </c>
      <c r="D4058" t="s">
        <v>16945</v>
      </c>
      <c r="E4058" t="s">
        <v>4635</v>
      </c>
      <c r="F4058" t="s">
        <v>114</v>
      </c>
      <c r="G4058" t="s">
        <v>57</v>
      </c>
      <c r="H4058" t="s">
        <v>46</v>
      </c>
      <c r="I4058" t="s">
        <v>2759</v>
      </c>
      <c r="J4058" t="s">
        <v>2760</v>
      </c>
      <c r="K4058" t="s">
        <v>16946</v>
      </c>
      <c r="L4058">
        <v>1</v>
      </c>
      <c r="M4058" s="1">
        <v>41275</v>
      </c>
      <c r="N4058" s="2">
        <v>41275</v>
      </c>
      <c r="O4058" t="s">
        <v>164</v>
      </c>
      <c r="P4058">
        <v>2013</v>
      </c>
      <c r="Q4058" s="1">
        <v>39264</v>
      </c>
      <c r="R4058" s="1">
        <v>39264</v>
      </c>
      <c r="S4058">
        <v>0</v>
      </c>
      <c r="T4058">
        <v>0</v>
      </c>
      <c r="U4058">
        <v>0</v>
      </c>
      <c r="V4058">
        <v>0</v>
      </c>
      <c r="W4058">
        <v>0</v>
      </c>
      <c r="X4058">
        <v>0</v>
      </c>
      <c r="Y4058">
        <v>0</v>
      </c>
      <c r="Z4058">
        <v>0</v>
      </c>
      <c r="AA4058">
        <v>0</v>
      </c>
      <c r="AB4058">
        <v>0</v>
      </c>
      <c r="AC4058">
        <v>0</v>
      </c>
      <c r="AD4058">
        <v>0</v>
      </c>
      <c r="AE4058">
        <v>0</v>
      </c>
      <c r="AF4058">
        <v>0</v>
      </c>
      <c r="AG4058">
        <v>0</v>
      </c>
      <c r="AH4058">
        <v>0</v>
      </c>
      <c r="AI4058">
        <v>0</v>
      </c>
      <c r="AJ4058">
        <v>0</v>
      </c>
      <c r="AK4058">
        <v>0</v>
      </c>
      <c r="AL4058">
        <v>0</v>
      </c>
      <c r="AM4058">
        <v>0</v>
      </c>
    </row>
    <row r="4059" spans="1:39" x14ac:dyDescent="0.45">
      <c r="A4059" t="s">
        <v>16947</v>
      </c>
      <c r="B4059" t="s">
        <v>16948</v>
      </c>
      <c r="C4059" t="s">
        <v>16949</v>
      </c>
      <c r="F4059" s="3">
        <v>49717</v>
      </c>
      <c r="L4059">
        <v>1</v>
      </c>
      <c r="Q4059" s="1">
        <v>41183</v>
      </c>
      <c r="R4059" s="1">
        <v>41183</v>
      </c>
      <c r="S4059">
        <v>49717</v>
      </c>
      <c r="T4059">
        <v>0</v>
      </c>
      <c r="U4059">
        <v>0</v>
      </c>
      <c r="V4059">
        <v>0</v>
      </c>
      <c r="W4059">
        <v>0</v>
      </c>
      <c r="X4059">
        <v>0</v>
      </c>
      <c r="Y4059">
        <v>0</v>
      </c>
      <c r="Z4059">
        <v>0</v>
      </c>
      <c r="AA4059">
        <v>0</v>
      </c>
      <c r="AB4059">
        <v>0</v>
      </c>
      <c r="AC4059">
        <v>0</v>
      </c>
      <c r="AD4059">
        <v>0</v>
      </c>
      <c r="AE4059">
        <v>0</v>
      </c>
      <c r="AF4059">
        <v>0</v>
      </c>
      <c r="AG4059">
        <v>0</v>
      </c>
      <c r="AH4059">
        <v>0</v>
      </c>
      <c r="AI4059">
        <v>0</v>
      </c>
      <c r="AJ4059">
        <v>0</v>
      </c>
      <c r="AK4059">
        <v>0</v>
      </c>
      <c r="AL4059">
        <v>0</v>
      </c>
      <c r="AM4059">
        <v>0</v>
      </c>
    </row>
    <row r="4060" spans="1:39" x14ac:dyDescent="0.45">
      <c r="A4060" t="s">
        <v>16950</v>
      </c>
      <c r="B4060" t="s">
        <v>16951</v>
      </c>
      <c r="C4060" t="s">
        <v>16952</v>
      </c>
      <c r="D4060" t="s">
        <v>88</v>
      </c>
      <c r="E4060" t="s">
        <v>89</v>
      </c>
      <c r="F4060" t="s">
        <v>16953</v>
      </c>
      <c r="G4060" t="s">
        <v>57</v>
      </c>
      <c r="H4060" t="s">
        <v>46</v>
      </c>
      <c r="I4060" t="s">
        <v>299</v>
      </c>
      <c r="J4060" t="s">
        <v>300</v>
      </c>
      <c r="K4060" t="s">
        <v>300</v>
      </c>
      <c r="L4060">
        <v>4</v>
      </c>
      <c r="M4060" s="1">
        <v>41640</v>
      </c>
      <c r="N4060" s="2">
        <v>41640</v>
      </c>
      <c r="O4060" t="s">
        <v>84</v>
      </c>
      <c r="P4060">
        <v>2014</v>
      </c>
      <c r="Q4060" s="1">
        <v>39286</v>
      </c>
      <c r="R4060" s="1">
        <v>41089</v>
      </c>
      <c r="S4060">
        <v>0</v>
      </c>
      <c r="T4060">
        <v>21948190</v>
      </c>
      <c r="U4060">
        <v>0</v>
      </c>
      <c r="V4060">
        <v>0</v>
      </c>
      <c r="W4060">
        <v>0</v>
      </c>
      <c r="X4060">
        <v>0</v>
      </c>
      <c r="Y4060">
        <v>0</v>
      </c>
      <c r="Z4060">
        <v>0</v>
      </c>
      <c r="AA4060">
        <v>0</v>
      </c>
      <c r="AB4060">
        <v>0</v>
      </c>
      <c r="AC4060">
        <v>0</v>
      </c>
      <c r="AD4060">
        <v>0</v>
      </c>
      <c r="AE4060">
        <v>0</v>
      </c>
      <c r="AF4060">
        <v>7000000</v>
      </c>
      <c r="AG4060">
        <v>9948190</v>
      </c>
      <c r="AH4060">
        <v>0</v>
      </c>
      <c r="AI4060">
        <v>0</v>
      </c>
      <c r="AJ4060">
        <v>0</v>
      </c>
      <c r="AK4060">
        <v>0</v>
      </c>
      <c r="AL4060">
        <v>0</v>
      </c>
      <c r="AM4060">
        <v>0</v>
      </c>
    </row>
    <row r="4061" spans="1:39" x14ac:dyDescent="0.45">
      <c r="A4061" t="s">
        <v>16954</v>
      </c>
      <c r="B4061" t="s">
        <v>16955</v>
      </c>
      <c r="C4061" t="s">
        <v>16956</v>
      </c>
      <c r="D4061" t="s">
        <v>88</v>
      </c>
      <c r="E4061" t="s">
        <v>89</v>
      </c>
      <c r="F4061" t="s">
        <v>865</v>
      </c>
      <c r="G4061" t="s">
        <v>57</v>
      </c>
      <c r="H4061" t="s">
        <v>46</v>
      </c>
      <c r="I4061" t="s">
        <v>58</v>
      </c>
      <c r="J4061" t="s">
        <v>1223</v>
      </c>
      <c r="K4061" t="s">
        <v>1223</v>
      </c>
      <c r="L4061">
        <v>4</v>
      </c>
      <c r="M4061" s="1">
        <v>37257</v>
      </c>
      <c r="N4061" s="2">
        <v>37257</v>
      </c>
      <c r="O4061" t="s">
        <v>554</v>
      </c>
      <c r="P4061">
        <v>2002</v>
      </c>
      <c r="Q4061" s="1">
        <v>40226</v>
      </c>
      <c r="R4061" s="1">
        <v>41064</v>
      </c>
      <c r="S4061">
        <v>0</v>
      </c>
      <c r="T4061">
        <v>60000000</v>
      </c>
      <c r="U4061">
        <v>0</v>
      </c>
      <c r="V4061">
        <v>0</v>
      </c>
      <c r="W4061">
        <v>0</v>
      </c>
      <c r="X4061">
        <v>0</v>
      </c>
      <c r="Y4061">
        <v>0</v>
      </c>
      <c r="Z4061">
        <v>0</v>
      </c>
      <c r="AA4061">
        <v>0</v>
      </c>
      <c r="AB4061">
        <v>0</v>
      </c>
      <c r="AC4061">
        <v>0</v>
      </c>
      <c r="AD4061">
        <v>0</v>
      </c>
      <c r="AE4061">
        <v>0</v>
      </c>
      <c r="AF4061">
        <v>0</v>
      </c>
      <c r="AG4061">
        <v>0</v>
      </c>
      <c r="AH4061">
        <v>0</v>
      </c>
      <c r="AI4061">
        <v>0</v>
      </c>
      <c r="AJ4061">
        <v>0</v>
      </c>
      <c r="AK4061">
        <v>27000000</v>
      </c>
      <c r="AL4061">
        <v>0</v>
      </c>
      <c r="AM4061">
        <v>0</v>
      </c>
    </row>
    <row r="4062" spans="1:39" x14ac:dyDescent="0.45">
      <c r="A4062" t="s">
        <v>16957</v>
      </c>
      <c r="B4062" t="s">
        <v>16958</v>
      </c>
      <c r="C4062" t="s">
        <v>16959</v>
      </c>
      <c r="D4062" t="s">
        <v>16960</v>
      </c>
      <c r="E4062" t="s">
        <v>7865</v>
      </c>
      <c r="F4062" t="s">
        <v>1534</v>
      </c>
      <c r="G4062" t="s">
        <v>57</v>
      </c>
      <c r="H4062" t="s">
        <v>46</v>
      </c>
      <c r="I4062" t="s">
        <v>58</v>
      </c>
      <c r="J4062" t="s">
        <v>2378</v>
      </c>
      <c r="K4062" t="s">
        <v>12738</v>
      </c>
      <c r="L4062">
        <v>4</v>
      </c>
      <c r="M4062" s="1">
        <v>39448</v>
      </c>
      <c r="N4062" s="2">
        <v>39448</v>
      </c>
      <c r="O4062" t="s">
        <v>181</v>
      </c>
      <c r="P4062">
        <v>2008</v>
      </c>
      <c r="Q4062" s="1">
        <v>39630</v>
      </c>
      <c r="R4062" s="1">
        <v>40828</v>
      </c>
      <c r="S4062">
        <v>800000</v>
      </c>
      <c r="T4062">
        <v>0</v>
      </c>
      <c r="U4062">
        <v>0</v>
      </c>
      <c r="V4062">
        <v>0</v>
      </c>
      <c r="W4062">
        <v>0</v>
      </c>
      <c r="X4062">
        <v>0</v>
      </c>
      <c r="Y4062">
        <v>0</v>
      </c>
      <c r="Z4062">
        <v>0</v>
      </c>
      <c r="AA4062">
        <v>0</v>
      </c>
      <c r="AB4062">
        <v>0</v>
      </c>
      <c r="AC4062">
        <v>0</v>
      </c>
      <c r="AD4062">
        <v>0</v>
      </c>
      <c r="AE4062">
        <v>0</v>
      </c>
      <c r="AF4062">
        <v>0</v>
      </c>
      <c r="AG4062">
        <v>0</v>
      </c>
      <c r="AH4062">
        <v>0</v>
      </c>
      <c r="AI4062">
        <v>0</v>
      </c>
      <c r="AJ4062">
        <v>0</v>
      </c>
      <c r="AK4062">
        <v>0</v>
      </c>
      <c r="AL4062">
        <v>0</v>
      </c>
      <c r="AM4062">
        <v>0</v>
      </c>
    </row>
    <row r="4063" spans="1:39" x14ac:dyDescent="0.45">
      <c r="A4063" t="s">
        <v>16961</v>
      </c>
      <c r="B4063" t="s">
        <v>16962</v>
      </c>
      <c r="F4063" t="s">
        <v>701</v>
      </c>
      <c r="G4063" t="s">
        <v>57</v>
      </c>
      <c r="H4063" t="s">
        <v>46</v>
      </c>
      <c r="I4063" t="s">
        <v>1258</v>
      </c>
      <c r="J4063" t="s">
        <v>1259</v>
      </c>
      <c r="K4063" t="s">
        <v>16963</v>
      </c>
      <c r="L4063">
        <v>1</v>
      </c>
      <c r="Q4063" s="1">
        <v>41534</v>
      </c>
      <c r="R4063" s="1">
        <v>41534</v>
      </c>
      <c r="S4063">
        <v>0</v>
      </c>
      <c r="T4063">
        <v>0</v>
      </c>
      <c r="U4063">
        <v>0</v>
      </c>
      <c r="V4063">
        <v>0</v>
      </c>
      <c r="W4063">
        <v>0</v>
      </c>
      <c r="X4063">
        <v>100000000</v>
      </c>
      <c r="Y4063">
        <v>0</v>
      </c>
      <c r="Z4063">
        <v>0</v>
      </c>
      <c r="AA4063">
        <v>0</v>
      </c>
      <c r="AB4063">
        <v>0</v>
      </c>
      <c r="AC4063">
        <v>0</v>
      </c>
      <c r="AD4063">
        <v>0</v>
      </c>
      <c r="AE4063">
        <v>0</v>
      </c>
      <c r="AF4063">
        <v>0</v>
      </c>
      <c r="AG4063">
        <v>0</v>
      </c>
      <c r="AH4063">
        <v>0</v>
      </c>
      <c r="AI4063">
        <v>0</v>
      </c>
      <c r="AJ4063">
        <v>0</v>
      </c>
      <c r="AK4063">
        <v>0</v>
      </c>
      <c r="AL4063">
        <v>0</v>
      </c>
      <c r="AM4063">
        <v>0</v>
      </c>
    </row>
    <row r="4064" spans="1:39" x14ac:dyDescent="0.45">
      <c r="A4064" t="s">
        <v>16964</v>
      </c>
      <c r="B4064" t="s">
        <v>16965</v>
      </c>
      <c r="C4064" t="s">
        <v>16966</v>
      </c>
      <c r="D4064" t="s">
        <v>16967</v>
      </c>
      <c r="E4064" t="s">
        <v>12455</v>
      </c>
      <c r="F4064" t="s">
        <v>16968</v>
      </c>
      <c r="G4064" t="s">
        <v>57</v>
      </c>
      <c r="H4064" t="s">
        <v>214</v>
      </c>
      <c r="J4064" t="s">
        <v>215</v>
      </c>
      <c r="K4064" t="s">
        <v>215</v>
      </c>
      <c r="L4064">
        <v>1</v>
      </c>
      <c r="M4064" s="1">
        <v>39083</v>
      </c>
      <c r="N4064" s="2">
        <v>39083</v>
      </c>
      <c r="O4064" t="s">
        <v>110</v>
      </c>
      <c r="P4064">
        <v>2007</v>
      </c>
      <c r="Q4064" s="1">
        <v>39751</v>
      </c>
      <c r="R4064" s="1">
        <v>39751</v>
      </c>
      <c r="S4064">
        <v>0</v>
      </c>
      <c r="T4064">
        <v>1955250</v>
      </c>
      <c r="U4064">
        <v>0</v>
      </c>
      <c r="V4064">
        <v>0</v>
      </c>
      <c r="W4064">
        <v>0</v>
      </c>
      <c r="X4064">
        <v>0</v>
      </c>
      <c r="Y4064">
        <v>0</v>
      </c>
      <c r="Z4064">
        <v>0</v>
      </c>
      <c r="AA4064">
        <v>0</v>
      </c>
      <c r="AB4064">
        <v>0</v>
      </c>
      <c r="AC4064">
        <v>0</v>
      </c>
      <c r="AD4064">
        <v>0</v>
      </c>
      <c r="AE4064">
        <v>0</v>
      </c>
      <c r="AF4064">
        <v>0</v>
      </c>
      <c r="AG4064">
        <v>0</v>
      </c>
      <c r="AH4064">
        <v>0</v>
      </c>
      <c r="AI4064">
        <v>0</v>
      </c>
      <c r="AJ4064">
        <v>0</v>
      </c>
      <c r="AK4064">
        <v>0</v>
      </c>
      <c r="AL4064">
        <v>0</v>
      </c>
      <c r="AM4064">
        <v>0</v>
      </c>
    </row>
    <row r="4065" spans="1:39" x14ac:dyDescent="0.45">
      <c r="A4065" t="s">
        <v>16969</v>
      </c>
      <c r="B4065" t="s">
        <v>16970</v>
      </c>
      <c r="C4065" t="s">
        <v>16971</v>
      </c>
      <c r="D4065" t="s">
        <v>16972</v>
      </c>
      <c r="E4065" t="s">
        <v>248</v>
      </c>
      <c r="F4065" t="s">
        <v>9383</v>
      </c>
      <c r="G4065" t="s">
        <v>45</v>
      </c>
      <c r="H4065" t="s">
        <v>46</v>
      </c>
      <c r="I4065" t="s">
        <v>58</v>
      </c>
      <c r="J4065" t="s">
        <v>198</v>
      </c>
      <c r="K4065" t="s">
        <v>199</v>
      </c>
      <c r="L4065">
        <v>2</v>
      </c>
      <c r="M4065" s="1">
        <v>39850</v>
      </c>
      <c r="N4065" s="2">
        <v>39845</v>
      </c>
      <c r="O4065" t="s">
        <v>188</v>
      </c>
      <c r="P4065">
        <v>2009</v>
      </c>
      <c r="Q4065" s="1">
        <v>40513</v>
      </c>
      <c r="R4065" s="1">
        <v>40878</v>
      </c>
      <c r="S4065">
        <v>1000000</v>
      </c>
      <c r="T4065">
        <v>4250000</v>
      </c>
      <c r="U4065">
        <v>0</v>
      </c>
      <c r="V4065">
        <v>0</v>
      </c>
      <c r="W4065">
        <v>0</v>
      </c>
      <c r="X4065">
        <v>0</v>
      </c>
      <c r="Y4065">
        <v>0</v>
      </c>
      <c r="Z4065">
        <v>0</v>
      </c>
      <c r="AA4065">
        <v>0</v>
      </c>
      <c r="AB4065">
        <v>0</v>
      </c>
      <c r="AC4065">
        <v>0</v>
      </c>
      <c r="AD4065">
        <v>0</v>
      </c>
      <c r="AE4065">
        <v>0</v>
      </c>
      <c r="AF4065">
        <v>0</v>
      </c>
      <c r="AG4065">
        <v>0</v>
      </c>
      <c r="AH4065">
        <v>0</v>
      </c>
      <c r="AI4065">
        <v>0</v>
      </c>
      <c r="AJ4065">
        <v>0</v>
      </c>
      <c r="AK4065">
        <v>0</v>
      </c>
      <c r="AL4065">
        <v>0</v>
      </c>
      <c r="AM4065">
        <v>0</v>
      </c>
    </row>
    <row r="4066" spans="1:39" x14ac:dyDescent="0.45">
      <c r="A4066" t="s">
        <v>16973</v>
      </c>
      <c r="B4066" t="s">
        <v>16974</v>
      </c>
      <c r="C4066" t="s">
        <v>16975</v>
      </c>
      <c r="D4066" t="s">
        <v>653</v>
      </c>
      <c r="E4066" t="s">
        <v>343</v>
      </c>
      <c r="F4066" t="s">
        <v>4314</v>
      </c>
      <c r="G4066" t="s">
        <v>57</v>
      </c>
      <c r="H4066" t="s">
        <v>46</v>
      </c>
      <c r="I4066" t="s">
        <v>58</v>
      </c>
      <c r="J4066" t="s">
        <v>198</v>
      </c>
      <c r="K4066" t="s">
        <v>199</v>
      </c>
      <c r="L4066">
        <v>1</v>
      </c>
      <c r="Q4066" s="1">
        <v>41927</v>
      </c>
      <c r="R4066" s="1">
        <v>41927</v>
      </c>
      <c r="S4066">
        <v>0</v>
      </c>
      <c r="T4066">
        <v>0</v>
      </c>
      <c r="U4066">
        <v>0</v>
      </c>
      <c r="V4066">
        <v>0</v>
      </c>
      <c r="W4066">
        <v>0</v>
      </c>
      <c r="X4066">
        <v>0</v>
      </c>
      <c r="Y4066">
        <v>550000</v>
      </c>
      <c r="Z4066">
        <v>0</v>
      </c>
      <c r="AA4066">
        <v>0</v>
      </c>
      <c r="AB4066">
        <v>0</v>
      </c>
      <c r="AC4066">
        <v>0</v>
      </c>
      <c r="AD4066">
        <v>0</v>
      </c>
      <c r="AE4066">
        <v>0</v>
      </c>
      <c r="AF4066">
        <v>0</v>
      </c>
      <c r="AG4066">
        <v>0</v>
      </c>
      <c r="AH4066">
        <v>0</v>
      </c>
      <c r="AI4066">
        <v>0</v>
      </c>
      <c r="AJ4066">
        <v>0</v>
      </c>
      <c r="AK4066">
        <v>0</v>
      </c>
      <c r="AL4066">
        <v>0</v>
      </c>
      <c r="AM4066">
        <v>0</v>
      </c>
    </row>
    <row r="4067" spans="1:39" x14ac:dyDescent="0.45">
      <c r="A4067" t="s">
        <v>16976</v>
      </c>
      <c r="B4067" t="s">
        <v>16977</v>
      </c>
      <c r="C4067" t="s">
        <v>16978</v>
      </c>
      <c r="F4067" s="3">
        <v>40000</v>
      </c>
      <c r="G4067" t="s">
        <v>57</v>
      </c>
      <c r="H4067" t="s">
        <v>192</v>
      </c>
      <c r="J4067" t="s">
        <v>16317</v>
      </c>
      <c r="K4067" t="s">
        <v>16318</v>
      </c>
      <c r="L4067">
        <v>1</v>
      </c>
      <c r="M4067" s="1">
        <v>40544</v>
      </c>
      <c r="N4067" s="2">
        <v>40544</v>
      </c>
      <c r="O4067" t="s">
        <v>528</v>
      </c>
      <c r="P4067">
        <v>2011</v>
      </c>
      <c r="Q4067" s="1">
        <v>41229</v>
      </c>
      <c r="R4067" s="1">
        <v>41229</v>
      </c>
      <c r="S4067">
        <v>40000</v>
      </c>
      <c r="T4067">
        <v>0</v>
      </c>
      <c r="U4067">
        <v>0</v>
      </c>
      <c r="V4067">
        <v>0</v>
      </c>
      <c r="W4067">
        <v>0</v>
      </c>
      <c r="X4067">
        <v>0</v>
      </c>
      <c r="Y4067">
        <v>0</v>
      </c>
      <c r="Z4067">
        <v>0</v>
      </c>
      <c r="AA4067">
        <v>0</v>
      </c>
      <c r="AB4067">
        <v>0</v>
      </c>
      <c r="AC4067">
        <v>0</v>
      </c>
      <c r="AD4067">
        <v>0</v>
      </c>
      <c r="AE4067">
        <v>0</v>
      </c>
      <c r="AF4067">
        <v>0</v>
      </c>
      <c r="AG4067">
        <v>0</v>
      </c>
      <c r="AH4067">
        <v>0</v>
      </c>
      <c r="AI4067">
        <v>0</v>
      </c>
      <c r="AJ4067">
        <v>0</v>
      </c>
      <c r="AK4067">
        <v>0</v>
      </c>
      <c r="AL4067">
        <v>0</v>
      </c>
      <c r="AM4067">
        <v>0</v>
      </c>
    </row>
    <row r="4068" spans="1:39" x14ac:dyDescent="0.45">
      <c r="A4068" t="s">
        <v>16979</v>
      </c>
      <c r="B4068" t="s">
        <v>16980</v>
      </c>
      <c r="C4068" t="s">
        <v>16981</v>
      </c>
      <c r="F4068" s="3">
        <v>10000</v>
      </c>
      <c r="G4068" t="s">
        <v>57</v>
      </c>
      <c r="L4068">
        <v>1</v>
      </c>
      <c r="M4068" s="1">
        <v>41689</v>
      </c>
      <c r="N4068" s="2">
        <v>41671</v>
      </c>
      <c r="O4068" t="s">
        <v>84</v>
      </c>
      <c r="P4068">
        <v>2014</v>
      </c>
      <c r="Q4068" s="1">
        <v>41689</v>
      </c>
      <c r="R4068" s="1">
        <v>41689</v>
      </c>
      <c r="S4068">
        <v>10000</v>
      </c>
      <c r="T4068">
        <v>0</v>
      </c>
      <c r="U4068">
        <v>0</v>
      </c>
      <c r="V4068">
        <v>0</v>
      </c>
      <c r="W4068">
        <v>0</v>
      </c>
      <c r="X4068">
        <v>0</v>
      </c>
      <c r="Y4068">
        <v>0</v>
      </c>
      <c r="Z4068">
        <v>0</v>
      </c>
      <c r="AA4068">
        <v>0</v>
      </c>
      <c r="AB4068">
        <v>0</v>
      </c>
      <c r="AC4068">
        <v>0</v>
      </c>
      <c r="AD4068">
        <v>0</v>
      </c>
      <c r="AE4068">
        <v>0</v>
      </c>
      <c r="AF4068">
        <v>0</v>
      </c>
      <c r="AG4068">
        <v>0</v>
      </c>
      <c r="AH4068">
        <v>0</v>
      </c>
      <c r="AI4068">
        <v>0</v>
      </c>
      <c r="AJ4068">
        <v>0</v>
      </c>
      <c r="AK4068">
        <v>0</v>
      </c>
      <c r="AL4068">
        <v>0</v>
      </c>
      <c r="AM4068">
        <v>0</v>
      </c>
    </row>
    <row r="4069" spans="1:39" x14ac:dyDescent="0.45">
      <c r="A4069" t="s">
        <v>16982</v>
      </c>
      <c r="B4069" t="s">
        <v>16983</v>
      </c>
      <c r="C4069" t="s">
        <v>16984</v>
      </c>
      <c r="D4069" t="s">
        <v>107</v>
      </c>
      <c r="E4069" t="s">
        <v>108</v>
      </c>
      <c r="F4069" t="s">
        <v>114</v>
      </c>
      <c r="G4069" t="s">
        <v>57</v>
      </c>
      <c r="H4069" t="s">
        <v>46</v>
      </c>
      <c r="I4069" t="s">
        <v>299</v>
      </c>
      <c r="J4069" t="s">
        <v>300</v>
      </c>
      <c r="K4069" t="s">
        <v>300</v>
      </c>
      <c r="L4069">
        <v>1</v>
      </c>
      <c r="M4069" s="1">
        <v>40858</v>
      </c>
      <c r="N4069" s="2">
        <v>40848</v>
      </c>
      <c r="O4069" t="s">
        <v>94</v>
      </c>
      <c r="P4069">
        <v>2011</v>
      </c>
      <c r="Q4069" s="1">
        <v>41275</v>
      </c>
      <c r="R4069" s="1">
        <v>41275</v>
      </c>
      <c r="S4069">
        <v>0</v>
      </c>
      <c r="T4069">
        <v>0</v>
      </c>
      <c r="U4069">
        <v>0</v>
      </c>
      <c r="V4069">
        <v>0</v>
      </c>
      <c r="W4069">
        <v>0</v>
      </c>
      <c r="X4069">
        <v>0</v>
      </c>
      <c r="Y4069">
        <v>0</v>
      </c>
      <c r="Z4069">
        <v>0</v>
      </c>
      <c r="AA4069">
        <v>0</v>
      </c>
      <c r="AB4069">
        <v>0</v>
      </c>
      <c r="AC4069">
        <v>0</v>
      </c>
      <c r="AD4069">
        <v>0</v>
      </c>
      <c r="AE4069">
        <v>0</v>
      </c>
      <c r="AF4069">
        <v>0</v>
      </c>
      <c r="AG4069">
        <v>0</v>
      </c>
      <c r="AH4069">
        <v>0</v>
      </c>
      <c r="AI4069">
        <v>0</v>
      </c>
      <c r="AJ4069">
        <v>0</v>
      </c>
      <c r="AK4069">
        <v>0</v>
      </c>
      <c r="AL4069">
        <v>0</v>
      </c>
      <c r="AM4069">
        <v>0</v>
      </c>
    </row>
    <row r="4070" spans="1:39" x14ac:dyDescent="0.45">
      <c r="A4070" t="s">
        <v>16985</v>
      </c>
      <c r="B4070" t="s">
        <v>16986</v>
      </c>
      <c r="C4070" t="s">
        <v>16987</v>
      </c>
      <c r="D4070" t="s">
        <v>107</v>
      </c>
      <c r="E4070" t="s">
        <v>108</v>
      </c>
      <c r="F4070" t="s">
        <v>114</v>
      </c>
      <c r="G4070" t="s">
        <v>101</v>
      </c>
      <c r="L4070">
        <v>1</v>
      </c>
      <c r="Q4070" s="1">
        <v>39662</v>
      </c>
      <c r="R4070" s="1">
        <v>39662</v>
      </c>
      <c r="S4070">
        <v>0</v>
      </c>
      <c r="T4070">
        <v>0</v>
      </c>
      <c r="U4070">
        <v>0</v>
      </c>
      <c r="V4070">
        <v>0</v>
      </c>
      <c r="W4070">
        <v>0</v>
      </c>
      <c r="X4070">
        <v>0</v>
      </c>
      <c r="Y4070">
        <v>0</v>
      </c>
      <c r="Z4070">
        <v>0</v>
      </c>
      <c r="AA4070">
        <v>0</v>
      </c>
      <c r="AB4070">
        <v>0</v>
      </c>
      <c r="AC4070">
        <v>0</v>
      </c>
      <c r="AD4070">
        <v>0</v>
      </c>
      <c r="AE4070">
        <v>0</v>
      </c>
      <c r="AF4070">
        <v>0</v>
      </c>
      <c r="AG4070">
        <v>0</v>
      </c>
      <c r="AH4070">
        <v>0</v>
      </c>
      <c r="AI4070">
        <v>0</v>
      </c>
      <c r="AJ4070">
        <v>0</v>
      </c>
      <c r="AK4070">
        <v>0</v>
      </c>
      <c r="AL4070">
        <v>0</v>
      </c>
      <c r="AM4070">
        <v>0</v>
      </c>
    </row>
    <row r="4071" spans="1:39" x14ac:dyDescent="0.45">
      <c r="A4071" t="s">
        <v>16988</v>
      </c>
      <c r="B4071" t="s">
        <v>16989</v>
      </c>
      <c r="C4071" t="s">
        <v>16990</v>
      </c>
      <c r="D4071" t="s">
        <v>54</v>
      </c>
      <c r="E4071" t="s">
        <v>55</v>
      </c>
      <c r="F4071" t="s">
        <v>1680</v>
      </c>
      <c r="G4071" t="s">
        <v>45</v>
      </c>
      <c r="H4071" t="s">
        <v>46</v>
      </c>
      <c r="I4071" t="s">
        <v>58</v>
      </c>
      <c r="J4071" t="s">
        <v>59</v>
      </c>
      <c r="K4071" t="s">
        <v>59</v>
      </c>
      <c r="L4071">
        <v>1</v>
      </c>
      <c r="M4071" s="1">
        <v>41081</v>
      </c>
      <c r="N4071" s="2">
        <v>41061</v>
      </c>
      <c r="O4071" t="s">
        <v>50</v>
      </c>
      <c r="P4071">
        <v>2012</v>
      </c>
      <c r="Q4071" s="1">
        <v>41128</v>
      </c>
      <c r="R4071" s="1">
        <v>41128</v>
      </c>
      <c r="S4071">
        <v>0</v>
      </c>
      <c r="T4071">
        <v>3500000</v>
      </c>
      <c r="U4071">
        <v>0</v>
      </c>
      <c r="V4071">
        <v>0</v>
      </c>
      <c r="W4071">
        <v>0</v>
      </c>
      <c r="X4071">
        <v>0</v>
      </c>
      <c r="Y4071">
        <v>0</v>
      </c>
      <c r="Z4071">
        <v>0</v>
      </c>
      <c r="AA4071">
        <v>0</v>
      </c>
      <c r="AB4071">
        <v>0</v>
      </c>
      <c r="AC4071">
        <v>0</v>
      </c>
      <c r="AD4071">
        <v>0</v>
      </c>
      <c r="AE4071">
        <v>0</v>
      </c>
      <c r="AF4071">
        <v>3500000</v>
      </c>
      <c r="AG4071">
        <v>0</v>
      </c>
      <c r="AH4071">
        <v>0</v>
      </c>
      <c r="AI4071">
        <v>0</v>
      </c>
      <c r="AJ4071">
        <v>0</v>
      </c>
      <c r="AK4071">
        <v>0</v>
      </c>
      <c r="AL4071">
        <v>0</v>
      </c>
      <c r="AM4071">
        <v>0</v>
      </c>
    </row>
    <row r="4072" spans="1:39" x14ac:dyDescent="0.45">
      <c r="A4072" t="s">
        <v>16991</v>
      </c>
      <c r="B4072" t="s">
        <v>16992</v>
      </c>
      <c r="C4072" t="s">
        <v>16993</v>
      </c>
      <c r="D4072" t="s">
        <v>54</v>
      </c>
      <c r="E4072" t="s">
        <v>55</v>
      </c>
      <c r="F4072" t="s">
        <v>16994</v>
      </c>
      <c r="G4072" t="s">
        <v>57</v>
      </c>
      <c r="H4072" t="s">
        <v>1585</v>
      </c>
      <c r="J4072" t="s">
        <v>1586</v>
      </c>
      <c r="K4072" t="s">
        <v>1586</v>
      </c>
      <c r="L4072">
        <v>1</v>
      </c>
      <c r="M4072" s="1">
        <v>40360</v>
      </c>
      <c r="N4072" s="2">
        <v>40360</v>
      </c>
      <c r="O4072" t="s">
        <v>200</v>
      </c>
      <c r="P4072">
        <v>2010</v>
      </c>
      <c r="Q4072" s="1">
        <v>40179</v>
      </c>
      <c r="R4072" s="1">
        <v>40179</v>
      </c>
      <c r="S4072">
        <v>0</v>
      </c>
      <c r="T4072">
        <v>860772</v>
      </c>
      <c r="U4072">
        <v>0</v>
      </c>
      <c r="V4072">
        <v>0</v>
      </c>
      <c r="W4072">
        <v>0</v>
      </c>
      <c r="X4072">
        <v>0</v>
      </c>
      <c r="Y4072">
        <v>0</v>
      </c>
      <c r="Z4072">
        <v>0</v>
      </c>
      <c r="AA4072">
        <v>0</v>
      </c>
      <c r="AB4072">
        <v>0</v>
      </c>
      <c r="AC4072">
        <v>0</v>
      </c>
      <c r="AD4072">
        <v>0</v>
      </c>
      <c r="AE4072">
        <v>0</v>
      </c>
      <c r="AF4072">
        <v>0</v>
      </c>
      <c r="AG4072">
        <v>0</v>
      </c>
      <c r="AH4072">
        <v>0</v>
      </c>
      <c r="AI4072">
        <v>0</v>
      </c>
      <c r="AJ4072">
        <v>0</v>
      </c>
      <c r="AK4072">
        <v>0</v>
      </c>
      <c r="AL4072">
        <v>0</v>
      </c>
      <c r="AM4072">
        <v>0</v>
      </c>
    </row>
    <row r="4073" spans="1:39" x14ac:dyDescent="0.45">
      <c r="A4073" t="s">
        <v>16995</v>
      </c>
      <c r="B4073" t="s">
        <v>16996</v>
      </c>
      <c r="C4073" t="s">
        <v>16997</v>
      </c>
      <c r="D4073" t="s">
        <v>16998</v>
      </c>
      <c r="E4073" t="s">
        <v>89</v>
      </c>
      <c r="F4073" s="3">
        <v>59700</v>
      </c>
      <c r="G4073" t="s">
        <v>45</v>
      </c>
      <c r="H4073" t="s">
        <v>46</v>
      </c>
      <c r="I4073" t="s">
        <v>1282</v>
      </c>
      <c r="J4073" t="s">
        <v>301</v>
      </c>
      <c r="K4073" t="s">
        <v>301</v>
      </c>
      <c r="L4073">
        <v>4</v>
      </c>
      <c r="M4073" s="1">
        <v>40385</v>
      </c>
      <c r="N4073" s="2">
        <v>40360</v>
      </c>
      <c r="O4073" t="s">
        <v>200</v>
      </c>
      <c r="P4073">
        <v>2010</v>
      </c>
      <c r="Q4073" s="1">
        <v>40298</v>
      </c>
      <c r="R4073" s="1">
        <v>40695</v>
      </c>
      <c r="S4073">
        <v>20000</v>
      </c>
      <c r="T4073">
        <v>0</v>
      </c>
      <c r="U4073">
        <v>0</v>
      </c>
      <c r="V4073">
        <v>0</v>
      </c>
      <c r="W4073">
        <v>0</v>
      </c>
      <c r="X4073">
        <v>0</v>
      </c>
      <c r="Y4073">
        <v>0</v>
      </c>
      <c r="Z4073">
        <v>39700</v>
      </c>
      <c r="AA4073">
        <v>0</v>
      </c>
      <c r="AB4073">
        <v>0</v>
      </c>
      <c r="AC4073">
        <v>0</v>
      </c>
      <c r="AD4073">
        <v>0</v>
      </c>
      <c r="AE4073">
        <v>0</v>
      </c>
      <c r="AF4073">
        <v>0</v>
      </c>
      <c r="AG4073">
        <v>0</v>
      </c>
      <c r="AH4073">
        <v>0</v>
      </c>
      <c r="AI4073">
        <v>0</v>
      </c>
      <c r="AJ4073">
        <v>0</v>
      </c>
      <c r="AK4073">
        <v>0</v>
      </c>
      <c r="AL4073">
        <v>0</v>
      </c>
      <c r="AM4073">
        <v>0</v>
      </c>
    </row>
    <row r="4074" spans="1:39" x14ac:dyDescent="0.45">
      <c r="A4074" t="s">
        <v>16999</v>
      </c>
      <c r="B4074" t="s">
        <v>17000</v>
      </c>
      <c r="C4074" t="s">
        <v>17001</v>
      </c>
      <c r="F4074" s="3">
        <v>40000</v>
      </c>
      <c r="G4074" t="s">
        <v>57</v>
      </c>
      <c r="H4074" t="s">
        <v>129</v>
      </c>
      <c r="J4074" t="s">
        <v>130</v>
      </c>
      <c r="K4074" t="s">
        <v>130</v>
      </c>
      <c r="L4074">
        <v>1</v>
      </c>
      <c r="Q4074" s="1">
        <v>41791</v>
      </c>
      <c r="R4074" s="1">
        <v>41791</v>
      </c>
      <c r="S4074">
        <v>40000</v>
      </c>
      <c r="T4074">
        <v>0</v>
      </c>
      <c r="U4074">
        <v>0</v>
      </c>
      <c r="V4074">
        <v>0</v>
      </c>
      <c r="W4074">
        <v>0</v>
      </c>
      <c r="X4074">
        <v>0</v>
      </c>
      <c r="Y4074">
        <v>0</v>
      </c>
      <c r="Z4074">
        <v>0</v>
      </c>
      <c r="AA4074">
        <v>0</v>
      </c>
      <c r="AB4074">
        <v>0</v>
      </c>
      <c r="AC4074">
        <v>0</v>
      </c>
      <c r="AD4074">
        <v>0</v>
      </c>
      <c r="AE4074">
        <v>0</v>
      </c>
      <c r="AF4074">
        <v>0</v>
      </c>
      <c r="AG4074">
        <v>0</v>
      </c>
      <c r="AH4074">
        <v>0</v>
      </c>
      <c r="AI4074">
        <v>0</v>
      </c>
      <c r="AJ4074">
        <v>0</v>
      </c>
      <c r="AK4074">
        <v>0</v>
      </c>
      <c r="AL4074">
        <v>0</v>
      </c>
      <c r="AM4074">
        <v>0</v>
      </c>
    </row>
    <row r="4075" spans="1:39" x14ac:dyDescent="0.45">
      <c r="A4075" t="s">
        <v>17002</v>
      </c>
      <c r="B4075" t="s">
        <v>17003</v>
      </c>
      <c r="C4075" t="s">
        <v>17004</v>
      </c>
      <c r="D4075" t="s">
        <v>17005</v>
      </c>
      <c r="E4075" t="s">
        <v>559</v>
      </c>
      <c r="F4075" s="3">
        <v>50000</v>
      </c>
      <c r="G4075" t="s">
        <v>57</v>
      </c>
      <c r="H4075" t="s">
        <v>46</v>
      </c>
      <c r="I4075" t="s">
        <v>6730</v>
      </c>
      <c r="J4075" t="s">
        <v>641</v>
      </c>
      <c r="K4075" t="s">
        <v>6731</v>
      </c>
      <c r="L4075">
        <v>1</v>
      </c>
      <c r="M4075" s="1">
        <v>40490</v>
      </c>
      <c r="N4075" s="2">
        <v>40483</v>
      </c>
      <c r="O4075" t="s">
        <v>216</v>
      </c>
      <c r="P4075">
        <v>2010</v>
      </c>
      <c r="Q4075" s="1">
        <v>40179</v>
      </c>
      <c r="R4075" s="1">
        <v>40179</v>
      </c>
      <c r="S4075">
        <v>50000</v>
      </c>
      <c r="T4075">
        <v>0</v>
      </c>
      <c r="U4075">
        <v>0</v>
      </c>
      <c r="V4075">
        <v>0</v>
      </c>
      <c r="W4075">
        <v>0</v>
      </c>
      <c r="X4075">
        <v>0</v>
      </c>
      <c r="Y4075">
        <v>0</v>
      </c>
      <c r="Z4075">
        <v>0</v>
      </c>
      <c r="AA4075">
        <v>0</v>
      </c>
      <c r="AB4075">
        <v>0</v>
      </c>
      <c r="AC4075">
        <v>0</v>
      </c>
      <c r="AD4075">
        <v>0</v>
      </c>
      <c r="AE4075">
        <v>0</v>
      </c>
      <c r="AF4075">
        <v>0</v>
      </c>
      <c r="AG4075">
        <v>0</v>
      </c>
      <c r="AH4075">
        <v>0</v>
      </c>
      <c r="AI4075">
        <v>0</v>
      </c>
      <c r="AJ4075">
        <v>0</v>
      </c>
      <c r="AK4075">
        <v>0</v>
      </c>
      <c r="AL4075">
        <v>0</v>
      </c>
      <c r="AM4075">
        <v>0</v>
      </c>
    </row>
    <row r="4076" spans="1:39" x14ac:dyDescent="0.45">
      <c r="A4076" t="s">
        <v>17006</v>
      </c>
      <c r="B4076" t="s">
        <v>17007</v>
      </c>
      <c r="C4076" t="s">
        <v>17008</v>
      </c>
      <c r="D4076" t="s">
        <v>88</v>
      </c>
      <c r="E4076" t="s">
        <v>89</v>
      </c>
      <c r="F4076" t="s">
        <v>17009</v>
      </c>
      <c r="G4076" t="s">
        <v>57</v>
      </c>
      <c r="H4076" t="s">
        <v>46</v>
      </c>
      <c r="I4076" t="s">
        <v>821</v>
      </c>
      <c r="J4076" t="s">
        <v>822</v>
      </c>
      <c r="K4076" t="s">
        <v>10262</v>
      </c>
      <c r="L4076">
        <v>3</v>
      </c>
      <c r="M4076" s="1">
        <v>39083</v>
      </c>
      <c r="N4076" s="2">
        <v>39083</v>
      </c>
      <c r="O4076" t="s">
        <v>110</v>
      </c>
      <c r="P4076">
        <v>2007</v>
      </c>
      <c r="Q4076" s="1">
        <v>40253</v>
      </c>
      <c r="R4076" s="1">
        <v>41890</v>
      </c>
      <c r="S4076">
        <v>0</v>
      </c>
      <c r="T4076">
        <v>6750000</v>
      </c>
      <c r="U4076">
        <v>7000000</v>
      </c>
      <c r="V4076">
        <v>0</v>
      </c>
      <c r="W4076">
        <v>0</v>
      </c>
      <c r="X4076">
        <v>0</v>
      </c>
      <c r="Y4076">
        <v>0</v>
      </c>
      <c r="Z4076">
        <v>0</v>
      </c>
      <c r="AA4076">
        <v>0</v>
      </c>
      <c r="AB4076">
        <v>0</v>
      </c>
      <c r="AC4076">
        <v>0</v>
      </c>
      <c r="AD4076">
        <v>0</v>
      </c>
      <c r="AE4076">
        <v>0</v>
      </c>
      <c r="AF4076">
        <v>6300000</v>
      </c>
      <c r="AG4076">
        <v>0</v>
      </c>
      <c r="AH4076">
        <v>0</v>
      </c>
      <c r="AI4076">
        <v>0</v>
      </c>
      <c r="AJ4076">
        <v>0</v>
      </c>
      <c r="AK4076">
        <v>0</v>
      </c>
      <c r="AL4076">
        <v>0</v>
      </c>
      <c r="AM4076">
        <v>0</v>
      </c>
    </row>
    <row r="4077" spans="1:39" x14ac:dyDescent="0.45">
      <c r="A4077" t="s">
        <v>17010</v>
      </c>
      <c r="B4077" t="s">
        <v>17011</v>
      </c>
      <c r="C4077" t="s">
        <v>17012</v>
      </c>
      <c r="D4077" t="s">
        <v>653</v>
      </c>
      <c r="E4077" t="s">
        <v>343</v>
      </c>
      <c r="F4077" t="s">
        <v>109</v>
      </c>
      <c r="G4077" t="s">
        <v>57</v>
      </c>
      <c r="H4077" t="s">
        <v>46</v>
      </c>
      <c r="I4077" t="s">
        <v>58</v>
      </c>
      <c r="J4077" t="s">
        <v>198</v>
      </c>
      <c r="K4077" t="s">
        <v>8376</v>
      </c>
      <c r="L4077">
        <v>1</v>
      </c>
      <c r="M4077" s="1">
        <v>35431</v>
      </c>
      <c r="N4077" s="2">
        <v>35431</v>
      </c>
      <c r="O4077" t="s">
        <v>1513</v>
      </c>
      <c r="P4077">
        <v>1997</v>
      </c>
      <c r="Q4077" s="1">
        <v>40701</v>
      </c>
      <c r="R4077" s="1">
        <v>40701</v>
      </c>
      <c r="S4077">
        <v>0</v>
      </c>
      <c r="T4077">
        <v>2000000</v>
      </c>
      <c r="U4077">
        <v>0</v>
      </c>
      <c r="V4077">
        <v>0</v>
      </c>
      <c r="W4077">
        <v>0</v>
      </c>
      <c r="X4077">
        <v>0</v>
      </c>
      <c r="Y4077">
        <v>0</v>
      </c>
      <c r="Z4077">
        <v>0</v>
      </c>
      <c r="AA4077">
        <v>0</v>
      </c>
      <c r="AB4077">
        <v>0</v>
      </c>
      <c r="AC4077">
        <v>0</v>
      </c>
      <c r="AD4077">
        <v>0</v>
      </c>
      <c r="AE4077">
        <v>0</v>
      </c>
      <c r="AF4077">
        <v>0</v>
      </c>
      <c r="AG4077">
        <v>0</v>
      </c>
      <c r="AH4077">
        <v>0</v>
      </c>
      <c r="AI4077">
        <v>0</v>
      </c>
      <c r="AJ4077">
        <v>0</v>
      </c>
      <c r="AK4077">
        <v>0</v>
      </c>
      <c r="AL4077">
        <v>0</v>
      </c>
      <c r="AM4077">
        <v>0</v>
      </c>
    </row>
    <row r="4078" spans="1:39" x14ac:dyDescent="0.45">
      <c r="A4078" t="s">
        <v>17013</v>
      </c>
      <c r="B4078" t="s">
        <v>17014</v>
      </c>
      <c r="D4078" t="s">
        <v>17015</v>
      </c>
      <c r="E4078" t="s">
        <v>259</v>
      </c>
      <c r="F4078" t="s">
        <v>187</v>
      </c>
      <c r="G4078" t="s">
        <v>57</v>
      </c>
      <c r="L4078">
        <v>1</v>
      </c>
      <c r="M4078" s="1">
        <v>41122</v>
      </c>
      <c r="N4078" s="2">
        <v>41122</v>
      </c>
      <c r="O4078" t="s">
        <v>596</v>
      </c>
      <c r="P4078">
        <v>2012</v>
      </c>
      <c r="Q4078" s="1">
        <v>41153</v>
      </c>
      <c r="R4078" s="1">
        <v>41153</v>
      </c>
      <c r="S4078">
        <v>500000</v>
      </c>
      <c r="T4078">
        <v>0</v>
      </c>
      <c r="U4078">
        <v>0</v>
      </c>
      <c r="V4078">
        <v>0</v>
      </c>
      <c r="W4078">
        <v>0</v>
      </c>
      <c r="X4078">
        <v>0</v>
      </c>
      <c r="Y4078">
        <v>0</v>
      </c>
      <c r="Z4078">
        <v>0</v>
      </c>
      <c r="AA4078">
        <v>0</v>
      </c>
      <c r="AB4078">
        <v>0</v>
      </c>
      <c r="AC4078">
        <v>0</v>
      </c>
      <c r="AD4078">
        <v>0</v>
      </c>
      <c r="AE4078">
        <v>0</v>
      </c>
      <c r="AF4078">
        <v>0</v>
      </c>
      <c r="AG4078">
        <v>0</v>
      </c>
      <c r="AH4078">
        <v>0</v>
      </c>
      <c r="AI4078">
        <v>0</v>
      </c>
      <c r="AJ4078">
        <v>0</v>
      </c>
      <c r="AK4078">
        <v>0</v>
      </c>
      <c r="AL4078">
        <v>0</v>
      </c>
      <c r="AM4078">
        <v>0</v>
      </c>
    </row>
    <row r="4079" spans="1:39" x14ac:dyDescent="0.45">
      <c r="A4079" t="s">
        <v>17016</v>
      </c>
      <c r="B4079" t="s">
        <v>17017</v>
      </c>
      <c r="C4079" t="s">
        <v>17018</v>
      </c>
      <c r="D4079" t="s">
        <v>755</v>
      </c>
      <c r="E4079" t="s">
        <v>756</v>
      </c>
      <c r="F4079" t="s">
        <v>17019</v>
      </c>
      <c r="G4079" t="s">
        <v>57</v>
      </c>
      <c r="H4079" t="s">
        <v>214</v>
      </c>
      <c r="J4079" t="s">
        <v>13007</v>
      </c>
      <c r="K4079" t="s">
        <v>13007</v>
      </c>
      <c r="L4079">
        <v>1</v>
      </c>
      <c r="M4079" s="1">
        <v>37622</v>
      </c>
      <c r="N4079" s="2">
        <v>37622</v>
      </c>
      <c r="O4079" t="s">
        <v>854</v>
      </c>
      <c r="P4079">
        <v>2003</v>
      </c>
      <c r="Q4079" s="1">
        <v>39769</v>
      </c>
      <c r="R4079" s="1">
        <v>39769</v>
      </c>
      <c r="S4079">
        <v>0</v>
      </c>
      <c r="T4079">
        <v>5070000</v>
      </c>
      <c r="U4079">
        <v>0</v>
      </c>
      <c r="V4079">
        <v>0</v>
      </c>
      <c r="W4079">
        <v>0</v>
      </c>
      <c r="X4079">
        <v>0</v>
      </c>
      <c r="Y4079">
        <v>0</v>
      </c>
      <c r="Z4079">
        <v>0</v>
      </c>
      <c r="AA4079">
        <v>0</v>
      </c>
      <c r="AB4079">
        <v>0</v>
      </c>
      <c r="AC4079">
        <v>0</v>
      </c>
      <c r="AD4079">
        <v>0</v>
      </c>
      <c r="AE4079">
        <v>0</v>
      </c>
      <c r="AF4079">
        <v>0</v>
      </c>
      <c r="AG4079">
        <v>0</v>
      </c>
      <c r="AH4079">
        <v>5070000</v>
      </c>
      <c r="AI4079">
        <v>0</v>
      </c>
      <c r="AJ4079">
        <v>0</v>
      </c>
      <c r="AK4079">
        <v>0</v>
      </c>
      <c r="AL4079">
        <v>0</v>
      </c>
      <c r="AM4079">
        <v>0</v>
      </c>
    </row>
    <row r="4080" spans="1:39" x14ac:dyDescent="0.45">
      <c r="A4080" t="s">
        <v>17020</v>
      </c>
      <c r="B4080" t="s">
        <v>17021</v>
      </c>
      <c r="C4080" t="s">
        <v>17022</v>
      </c>
      <c r="D4080" t="s">
        <v>88</v>
      </c>
      <c r="E4080" t="s">
        <v>89</v>
      </c>
      <c r="F4080" t="s">
        <v>4434</v>
      </c>
      <c r="G4080" t="s">
        <v>45</v>
      </c>
      <c r="H4080" t="s">
        <v>46</v>
      </c>
      <c r="I4080" t="s">
        <v>58</v>
      </c>
      <c r="J4080" t="s">
        <v>59</v>
      </c>
      <c r="K4080" t="s">
        <v>3444</v>
      </c>
      <c r="L4080">
        <v>1</v>
      </c>
      <c r="M4080" s="1">
        <v>34538</v>
      </c>
      <c r="N4080" s="2">
        <v>34516</v>
      </c>
      <c r="O4080" t="s">
        <v>14101</v>
      </c>
      <c r="P4080">
        <v>1994</v>
      </c>
      <c r="Q4080" s="1">
        <v>38757</v>
      </c>
      <c r="R4080" s="1">
        <v>38757</v>
      </c>
      <c r="S4080">
        <v>0</v>
      </c>
      <c r="T4080">
        <v>6400000</v>
      </c>
      <c r="U4080">
        <v>0</v>
      </c>
      <c r="V4080">
        <v>0</v>
      </c>
      <c r="W4080">
        <v>0</v>
      </c>
      <c r="X4080">
        <v>0</v>
      </c>
      <c r="Y4080">
        <v>0</v>
      </c>
      <c r="Z4080">
        <v>0</v>
      </c>
      <c r="AA4080">
        <v>0</v>
      </c>
      <c r="AB4080">
        <v>0</v>
      </c>
      <c r="AC4080">
        <v>0</v>
      </c>
      <c r="AD4080">
        <v>0</v>
      </c>
      <c r="AE4080">
        <v>0</v>
      </c>
      <c r="AF4080">
        <v>0</v>
      </c>
      <c r="AG4080">
        <v>0</v>
      </c>
      <c r="AH4080">
        <v>0</v>
      </c>
      <c r="AI4080">
        <v>0</v>
      </c>
      <c r="AJ4080">
        <v>0</v>
      </c>
      <c r="AK4080">
        <v>0</v>
      </c>
      <c r="AL4080">
        <v>0</v>
      </c>
      <c r="AM4080">
        <v>0</v>
      </c>
    </row>
    <row r="4081" spans="1:39" x14ac:dyDescent="0.45">
      <c r="A4081" t="s">
        <v>17023</v>
      </c>
      <c r="B4081" t="s">
        <v>17024</v>
      </c>
      <c r="C4081" t="s">
        <v>17025</v>
      </c>
      <c r="D4081" t="s">
        <v>389</v>
      </c>
      <c r="E4081" t="s">
        <v>390</v>
      </c>
      <c r="F4081" t="s">
        <v>17026</v>
      </c>
      <c r="G4081" t="s">
        <v>57</v>
      </c>
      <c r="H4081" t="s">
        <v>74</v>
      </c>
      <c r="J4081" t="s">
        <v>2971</v>
      </c>
      <c r="L4081">
        <v>1</v>
      </c>
      <c r="M4081" s="1">
        <v>27030</v>
      </c>
      <c r="N4081" s="2">
        <v>27030</v>
      </c>
      <c r="O4081" t="s">
        <v>7439</v>
      </c>
      <c r="P4081">
        <v>1974</v>
      </c>
      <c r="Q4081" s="1">
        <v>39720</v>
      </c>
      <c r="R4081" s="1">
        <v>39720</v>
      </c>
      <c r="S4081">
        <v>0</v>
      </c>
      <c r="T4081">
        <v>0</v>
      </c>
      <c r="U4081">
        <v>0</v>
      </c>
      <c r="V4081">
        <v>9915755</v>
      </c>
      <c r="W4081">
        <v>0</v>
      </c>
      <c r="X4081">
        <v>0</v>
      </c>
      <c r="Y4081">
        <v>0</v>
      </c>
      <c r="Z4081">
        <v>0</v>
      </c>
      <c r="AA4081">
        <v>0</v>
      </c>
      <c r="AB4081">
        <v>0</v>
      </c>
      <c r="AC4081">
        <v>0</v>
      </c>
      <c r="AD4081">
        <v>0</v>
      </c>
      <c r="AE4081">
        <v>0</v>
      </c>
      <c r="AF4081">
        <v>0</v>
      </c>
      <c r="AG4081">
        <v>0</v>
      </c>
      <c r="AH4081">
        <v>0</v>
      </c>
      <c r="AI4081">
        <v>0</v>
      </c>
      <c r="AJ4081">
        <v>0</v>
      </c>
      <c r="AK4081">
        <v>0</v>
      </c>
      <c r="AL4081">
        <v>0</v>
      </c>
      <c r="AM4081">
        <v>0</v>
      </c>
    </row>
    <row r="4082" spans="1:39" x14ac:dyDescent="0.45">
      <c r="A4082" t="s">
        <v>17027</v>
      </c>
      <c r="B4082" t="s">
        <v>17028</v>
      </c>
      <c r="C4082" t="s">
        <v>17029</v>
      </c>
      <c r="D4082" t="s">
        <v>127</v>
      </c>
      <c r="E4082" t="s">
        <v>128</v>
      </c>
      <c r="F4082" t="s">
        <v>114</v>
      </c>
      <c r="G4082" t="s">
        <v>57</v>
      </c>
      <c r="H4082" t="s">
        <v>1153</v>
      </c>
      <c r="J4082" t="s">
        <v>17030</v>
      </c>
      <c r="K4082" t="s">
        <v>17031</v>
      </c>
      <c r="L4082">
        <v>2</v>
      </c>
      <c r="M4082" s="1">
        <v>40816</v>
      </c>
      <c r="N4082" s="2">
        <v>40787</v>
      </c>
      <c r="O4082" t="s">
        <v>250</v>
      </c>
      <c r="P4082">
        <v>2011</v>
      </c>
      <c r="Q4082" s="1">
        <v>40544</v>
      </c>
      <c r="R4082" s="1">
        <v>41122</v>
      </c>
      <c r="S4082">
        <v>0</v>
      </c>
      <c r="T4082">
        <v>0</v>
      </c>
      <c r="U4082">
        <v>0</v>
      </c>
      <c r="V4082">
        <v>0</v>
      </c>
      <c r="W4082">
        <v>0</v>
      </c>
      <c r="X4082">
        <v>0</v>
      </c>
      <c r="Y4082">
        <v>0</v>
      </c>
      <c r="Z4082">
        <v>0</v>
      </c>
      <c r="AA4082">
        <v>0</v>
      </c>
      <c r="AB4082">
        <v>0</v>
      </c>
      <c r="AC4082">
        <v>0</v>
      </c>
      <c r="AD4082">
        <v>0</v>
      </c>
      <c r="AE4082">
        <v>0</v>
      </c>
      <c r="AF4082">
        <v>0</v>
      </c>
      <c r="AG4082">
        <v>0</v>
      </c>
      <c r="AH4082">
        <v>0</v>
      </c>
      <c r="AI4082">
        <v>0</v>
      </c>
      <c r="AJ4082">
        <v>0</v>
      </c>
      <c r="AK4082">
        <v>0</v>
      </c>
      <c r="AL4082">
        <v>0</v>
      </c>
      <c r="AM4082">
        <v>0</v>
      </c>
    </row>
    <row r="4083" spans="1:39" x14ac:dyDescent="0.45">
      <c r="A4083" t="s">
        <v>17032</v>
      </c>
      <c r="B4083" t="s">
        <v>17033</v>
      </c>
      <c r="F4083" t="s">
        <v>114</v>
      </c>
      <c r="G4083" t="s">
        <v>57</v>
      </c>
      <c r="L4083">
        <v>2</v>
      </c>
      <c r="M4083" s="1">
        <v>41334</v>
      </c>
      <c r="N4083" s="2">
        <v>41334</v>
      </c>
      <c r="O4083" t="s">
        <v>164</v>
      </c>
      <c r="P4083">
        <v>2013</v>
      </c>
      <c r="Q4083" s="1">
        <v>41426</v>
      </c>
      <c r="R4083" s="1">
        <v>41640</v>
      </c>
      <c r="S4083">
        <v>0</v>
      </c>
      <c r="T4083">
        <v>0</v>
      </c>
      <c r="U4083">
        <v>0</v>
      </c>
      <c r="V4083">
        <v>0</v>
      </c>
      <c r="W4083">
        <v>0</v>
      </c>
      <c r="X4083">
        <v>0</v>
      </c>
      <c r="Y4083">
        <v>0</v>
      </c>
      <c r="Z4083">
        <v>0</v>
      </c>
      <c r="AA4083">
        <v>0</v>
      </c>
      <c r="AB4083">
        <v>0</v>
      </c>
      <c r="AC4083">
        <v>0</v>
      </c>
      <c r="AD4083">
        <v>0</v>
      </c>
      <c r="AE4083">
        <v>0</v>
      </c>
      <c r="AF4083">
        <v>0</v>
      </c>
      <c r="AG4083">
        <v>0</v>
      </c>
      <c r="AH4083">
        <v>0</v>
      </c>
      <c r="AI4083">
        <v>0</v>
      </c>
      <c r="AJ4083">
        <v>0</v>
      </c>
      <c r="AK4083">
        <v>0</v>
      </c>
      <c r="AL4083">
        <v>0</v>
      </c>
      <c r="AM4083">
        <v>0</v>
      </c>
    </row>
    <row r="4084" spans="1:39" x14ac:dyDescent="0.45">
      <c r="A4084" t="s">
        <v>17034</v>
      </c>
      <c r="B4084" t="s">
        <v>17035</v>
      </c>
      <c r="C4084" t="s">
        <v>17036</v>
      </c>
      <c r="D4084" t="s">
        <v>315</v>
      </c>
      <c r="E4084" t="s">
        <v>316</v>
      </c>
      <c r="F4084" t="s">
        <v>1935</v>
      </c>
      <c r="G4084" t="s">
        <v>57</v>
      </c>
      <c r="H4084" t="s">
        <v>46</v>
      </c>
      <c r="I4084" t="s">
        <v>299</v>
      </c>
      <c r="J4084" t="s">
        <v>300</v>
      </c>
      <c r="K4084" t="s">
        <v>2131</v>
      </c>
      <c r="L4084">
        <v>1</v>
      </c>
      <c r="M4084" s="1">
        <v>34335</v>
      </c>
      <c r="N4084" s="2">
        <v>34335</v>
      </c>
      <c r="O4084" t="s">
        <v>3390</v>
      </c>
      <c r="P4084">
        <v>1994</v>
      </c>
      <c r="Q4084" s="1">
        <v>38854</v>
      </c>
      <c r="R4084" s="1">
        <v>38854</v>
      </c>
      <c r="S4084">
        <v>0</v>
      </c>
      <c r="T4084">
        <v>12000000</v>
      </c>
      <c r="U4084">
        <v>0</v>
      </c>
      <c r="V4084">
        <v>0</v>
      </c>
      <c r="W4084">
        <v>0</v>
      </c>
      <c r="X4084">
        <v>0</v>
      </c>
      <c r="Y4084">
        <v>0</v>
      </c>
      <c r="Z4084">
        <v>0</v>
      </c>
      <c r="AA4084">
        <v>0</v>
      </c>
      <c r="AB4084">
        <v>0</v>
      </c>
      <c r="AC4084">
        <v>0</v>
      </c>
      <c r="AD4084">
        <v>0</v>
      </c>
      <c r="AE4084">
        <v>0</v>
      </c>
      <c r="AF4084">
        <v>0</v>
      </c>
      <c r="AG4084">
        <v>0</v>
      </c>
      <c r="AH4084">
        <v>0</v>
      </c>
      <c r="AI4084">
        <v>0</v>
      </c>
      <c r="AJ4084">
        <v>0</v>
      </c>
      <c r="AK4084">
        <v>0</v>
      </c>
      <c r="AL4084">
        <v>0</v>
      </c>
      <c r="AM4084">
        <v>0</v>
      </c>
    </row>
    <row r="4085" spans="1:39" x14ac:dyDescent="0.45">
      <c r="A4085" t="s">
        <v>17037</v>
      </c>
      <c r="B4085" t="s">
        <v>17038</v>
      </c>
      <c r="C4085" t="s">
        <v>17039</v>
      </c>
      <c r="D4085" t="s">
        <v>1343</v>
      </c>
      <c r="E4085" t="s">
        <v>1344</v>
      </c>
      <c r="F4085" t="s">
        <v>1458</v>
      </c>
      <c r="G4085" t="s">
        <v>57</v>
      </c>
      <c r="H4085" t="s">
        <v>46</v>
      </c>
      <c r="I4085" t="s">
        <v>299</v>
      </c>
      <c r="J4085" t="s">
        <v>300</v>
      </c>
      <c r="K4085" t="s">
        <v>2030</v>
      </c>
      <c r="L4085">
        <v>1</v>
      </c>
      <c r="M4085" s="1">
        <v>28491</v>
      </c>
      <c r="N4085" s="2">
        <v>28491</v>
      </c>
      <c r="O4085" t="s">
        <v>16767</v>
      </c>
      <c r="P4085">
        <v>1978</v>
      </c>
      <c r="Q4085" s="1">
        <v>41464</v>
      </c>
      <c r="R4085" s="1">
        <v>41464</v>
      </c>
      <c r="S4085">
        <v>0</v>
      </c>
      <c r="T4085">
        <v>0</v>
      </c>
      <c r="U4085">
        <v>0</v>
      </c>
      <c r="V4085">
        <v>0</v>
      </c>
      <c r="W4085">
        <v>0</v>
      </c>
      <c r="X4085">
        <v>15000000</v>
      </c>
      <c r="Y4085">
        <v>0</v>
      </c>
      <c r="Z4085">
        <v>0</v>
      </c>
      <c r="AA4085">
        <v>0</v>
      </c>
      <c r="AB4085">
        <v>0</v>
      </c>
      <c r="AC4085">
        <v>0</v>
      </c>
      <c r="AD4085">
        <v>0</v>
      </c>
      <c r="AE4085">
        <v>0</v>
      </c>
      <c r="AF4085">
        <v>0</v>
      </c>
      <c r="AG4085">
        <v>0</v>
      </c>
      <c r="AH4085">
        <v>0</v>
      </c>
      <c r="AI4085">
        <v>0</v>
      </c>
      <c r="AJ4085">
        <v>0</v>
      </c>
      <c r="AK4085">
        <v>0</v>
      </c>
      <c r="AL4085">
        <v>0</v>
      </c>
      <c r="AM4085">
        <v>0</v>
      </c>
    </row>
    <row r="4086" spans="1:39" x14ac:dyDescent="0.45">
      <c r="A4086" t="s">
        <v>17040</v>
      </c>
      <c r="B4086" t="s">
        <v>17041</v>
      </c>
      <c r="C4086" t="s">
        <v>17042</v>
      </c>
      <c r="D4086" t="s">
        <v>17043</v>
      </c>
      <c r="E4086" t="s">
        <v>2798</v>
      </c>
      <c r="F4086" t="s">
        <v>17044</v>
      </c>
      <c r="G4086" t="s">
        <v>57</v>
      </c>
      <c r="H4086" t="s">
        <v>46</v>
      </c>
      <c r="I4086" t="s">
        <v>58</v>
      </c>
      <c r="J4086" t="s">
        <v>198</v>
      </c>
      <c r="K4086" t="s">
        <v>731</v>
      </c>
      <c r="L4086">
        <v>8</v>
      </c>
      <c r="M4086" s="1">
        <v>38718</v>
      </c>
      <c r="N4086" s="2">
        <v>38718</v>
      </c>
      <c r="O4086" t="s">
        <v>430</v>
      </c>
      <c r="P4086">
        <v>2006</v>
      </c>
      <c r="Q4086" s="1">
        <v>39692</v>
      </c>
      <c r="R4086" s="1">
        <v>41957</v>
      </c>
      <c r="S4086">
        <v>0</v>
      </c>
      <c r="T4086">
        <v>74174997</v>
      </c>
      <c r="U4086">
        <v>0</v>
      </c>
      <c r="V4086">
        <v>0</v>
      </c>
      <c r="W4086">
        <v>0</v>
      </c>
      <c r="X4086">
        <v>0</v>
      </c>
      <c r="Y4086">
        <v>0</v>
      </c>
      <c r="Z4086">
        <v>0</v>
      </c>
      <c r="AA4086">
        <v>0</v>
      </c>
      <c r="AB4086">
        <v>0</v>
      </c>
      <c r="AC4086">
        <v>0</v>
      </c>
      <c r="AD4086">
        <v>0</v>
      </c>
      <c r="AE4086">
        <v>0</v>
      </c>
      <c r="AF4086">
        <v>8000000</v>
      </c>
      <c r="AG4086">
        <v>10000000</v>
      </c>
      <c r="AH4086">
        <v>15500000</v>
      </c>
      <c r="AI4086">
        <v>20000000</v>
      </c>
      <c r="AJ4086">
        <v>10024997</v>
      </c>
      <c r="AK4086">
        <v>0</v>
      </c>
      <c r="AL4086">
        <v>0</v>
      </c>
      <c r="AM4086">
        <v>0</v>
      </c>
    </row>
    <row r="4087" spans="1:39" x14ac:dyDescent="0.45">
      <c r="A4087" t="s">
        <v>17045</v>
      </c>
      <c r="B4087" t="s">
        <v>17046</v>
      </c>
      <c r="C4087" t="s">
        <v>17047</v>
      </c>
      <c r="D4087" t="s">
        <v>17048</v>
      </c>
      <c r="E4087" t="s">
        <v>316</v>
      </c>
      <c r="F4087" t="s">
        <v>5626</v>
      </c>
      <c r="G4087" t="s">
        <v>45</v>
      </c>
      <c r="H4087" t="s">
        <v>46</v>
      </c>
      <c r="I4087" t="s">
        <v>299</v>
      </c>
      <c r="J4087" t="s">
        <v>3063</v>
      </c>
      <c r="K4087" t="s">
        <v>17049</v>
      </c>
      <c r="L4087">
        <v>4</v>
      </c>
      <c r="M4087" s="1">
        <v>36526</v>
      </c>
      <c r="N4087" s="2">
        <v>36526</v>
      </c>
      <c r="O4087" t="s">
        <v>255</v>
      </c>
      <c r="P4087">
        <v>2000</v>
      </c>
      <c r="Q4087" s="1">
        <v>40112</v>
      </c>
      <c r="R4087" s="1">
        <v>41506</v>
      </c>
      <c r="S4087">
        <v>0</v>
      </c>
      <c r="T4087">
        <v>5000000</v>
      </c>
      <c r="U4087">
        <v>0</v>
      </c>
      <c r="V4087">
        <v>5000000</v>
      </c>
      <c r="W4087">
        <v>0</v>
      </c>
      <c r="X4087">
        <v>4000000</v>
      </c>
      <c r="Y4087">
        <v>0</v>
      </c>
      <c r="Z4087">
        <v>0</v>
      </c>
      <c r="AA4087">
        <v>12000000</v>
      </c>
      <c r="AB4087">
        <v>0</v>
      </c>
      <c r="AC4087">
        <v>0</v>
      </c>
      <c r="AD4087">
        <v>0</v>
      </c>
      <c r="AE4087">
        <v>0</v>
      </c>
      <c r="AF4087">
        <v>0</v>
      </c>
      <c r="AG4087">
        <v>5000000</v>
      </c>
      <c r="AH4087">
        <v>0</v>
      </c>
      <c r="AI4087">
        <v>0</v>
      </c>
      <c r="AJ4087">
        <v>0</v>
      </c>
      <c r="AK4087">
        <v>0</v>
      </c>
      <c r="AL4087">
        <v>0</v>
      </c>
      <c r="AM4087">
        <v>0</v>
      </c>
    </row>
    <row r="4088" spans="1:39" x14ac:dyDescent="0.45">
      <c r="A4088" t="s">
        <v>17050</v>
      </c>
      <c r="B4088" t="s">
        <v>17051</v>
      </c>
      <c r="C4088" t="s">
        <v>17052</v>
      </c>
      <c r="D4088" t="s">
        <v>88</v>
      </c>
      <c r="E4088" t="s">
        <v>89</v>
      </c>
      <c r="F4088" t="s">
        <v>4851</v>
      </c>
      <c r="G4088" t="s">
        <v>57</v>
      </c>
      <c r="H4088" t="s">
        <v>2003</v>
      </c>
      <c r="J4088" t="s">
        <v>13415</v>
      </c>
      <c r="K4088" t="s">
        <v>13415</v>
      </c>
      <c r="L4088">
        <v>1</v>
      </c>
      <c r="M4088" s="1">
        <v>37622</v>
      </c>
      <c r="N4088" s="2">
        <v>37622</v>
      </c>
      <c r="O4088" t="s">
        <v>854</v>
      </c>
      <c r="P4088">
        <v>2003</v>
      </c>
      <c r="Q4088" s="1">
        <v>39834</v>
      </c>
      <c r="R4088" s="1">
        <v>39834</v>
      </c>
      <c r="S4088">
        <v>0</v>
      </c>
      <c r="T4088">
        <v>3100000</v>
      </c>
      <c r="U4088">
        <v>0</v>
      </c>
      <c r="V4088">
        <v>0</v>
      </c>
      <c r="W4088">
        <v>0</v>
      </c>
      <c r="X4088">
        <v>0</v>
      </c>
      <c r="Y4088">
        <v>0</v>
      </c>
      <c r="Z4088">
        <v>0</v>
      </c>
      <c r="AA4088">
        <v>0</v>
      </c>
      <c r="AB4088">
        <v>0</v>
      </c>
      <c r="AC4088">
        <v>0</v>
      </c>
      <c r="AD4088">
        <v>0</v>
      </c>
      <c r="AE4088">
        <v>0</v>
      </c>
      <c r="AF4088">
        <v>0</v>
      </c>
      <c r="AG4088">
        <v>3100000</v>
      </c>
      <c r="AH4088">
        <v>0</v>
      </c>
      <c r="AI4088">
        <v>0</v>
      </c>
      <c r="AJ4088">
        <v>0</v>
      </c>
      <c r="AK4088">
        <v>0</v>
      </c>
      <c r="AL4088">
        <v>0</v>
      </c>
      <c r="AM4088">
        <v>0</v>
      </c>
    </row>
    <row r="4089" spans="1:39" x14ac:dyDescent="0.45">
      <c r="A4089" t="s">
        <v>17053</v>
      </c>
      <c r="B4089" t="s">
        <v>17054</v>
      </c>
      <c r="C4089" t="s">
        <v>17055</v>
      </c>
      <c r="D4089" t="s">
        <v>293</v>
      </c>
      <c r="E4089" t="s">
        <v>294</v>
      </c>
      <c r="F4089" t="s">
        <v>17056</v>
      </c>
      <c r="G4089" t="s">
        <v>57</v>
      </c>
      <c r="H4089" t="s">
        <v>260</v>
      </c>
      <c r="I4089" t="s">
        <v>261</v>
      </c>
      <c r="J4089" t="s">
        <v>262</v>
      </c>
      <c r="K4089" t="s">
        <v>262</v>
      </c>
      <c r="L4089">
        <v>1</v>
      </c>
      <c r="Q4089" s="1">
        <v>38418</v>
      </c>
      <c r="R4089" s="1">
        <v>38418</v>
      </c>
      <c r="S4089">
        <v>0</v>
      </c>
      <c r="T4089">
        <v>2440000</v>
      </c>
      <c r="U4089">
        <v>0</v>
      </c>
      <c r="V4089">
        <v>0</v>
      </c>
      <c r="W4089">
        <v>0</v>
      </c>
      <c r="X4089">
        <v>0</v>
      </c>
      <c r="Y4089">
        <v>0</v>
      </c>
      <c r="Z4089">
        <v>0</v>
      </c>
      <c r="AA4089">
        <v>0</v>
      </c>
      <c r="AB4089">
        <v>0</v>
      </c>
      <c r="AC4089">
        <v>0</v>
      </c>
      <c r="AD4089">
        <v>0</v>
      </c>
      <c r="AE4089">
        <v>0</v>
      </c>
      <c r="AF4089">
        <v>0</v>
      </c>
      <c r="AG4089">
        <v>0</v>
      </c>
      <c r="AH4089">
        <v>0</v>
      </c>
      <c r="AI4089">
        <v>0</v>
      </c>
      <c r="AJ4089">
        <v>0</v>
      </c>
      <c r="AK4089">
        <v>0</v>
      </c>
      <c r="AL4089">
        <v>0</v>
      </c>
      <c r="AM4089">
        <v>0</v>
      </c>
    </row>
    <row r="4090" spans="1:39" x14ac:dyDescent="0.45">
      <c r="A4090" t="s">
        <v>17057</v>
      </c>
      <c r="B4090" t="s">
        <v>17058</v>
      </c>
      <c r="C4090" t="s">
        <v>17059</v>
      </c>
      <c r="D4090" t="s">
        <v>293</v>
      </c>
      <c r="E4090" t="s">
        <v>294</v>
      </c>
      <c r="F4090" t="s">
        <v>17060</v>
      </c>
      <c r="G4090" t="s">
        <v>57</v>
      </c>
      <c r="H4090" t="s">
        <v>46</v>
      </c>
      <c r="I4090" t="s">
        <v>2923</v>
      </c>
      <c r="J4090" t="s">
        <v>2924</v>
      </c>
      <c r="K4090" t="s">
        <v>4587</v>
      </c>
      <c r="L4090">
        <v>1</v>
      </c>
      <c r="Q4090" s="1">
        <v>40534</v>
      </c>
      <c r="R4090" s="1">
        <v>40534</v>
      </c>
      <c r="S4090">
        <v>0</v>
      </c>
      <c r="T4090">
        <v>66000000</v>
      </c>
      <c r="U4090">
        <v>0</v>
      </c>
      <c r="V4090">
        <v>0</v>
      </c>
      <c r="W4090">
        <v>0</v>
      </c>
      <c r="X4090">
        <v>0</v>
      </c>
      <c r="Y4090">
        <v>0</v>
      </c>
      <c r="Z4090">
        <v>0</v>
      </c>
      <c r="AA4090">
        <v>0</v>
      </c>
      <c r="AB4090">
        <v>0</v>
      </c>
      <c r="AC4090">
        <v>0</v>
      </c>
      <c r="AD4090">
        <v>0</v>
      </c>
      <c r="AE4090">
        <v>0</v>
      </c>
      <c r="AF4090">
        <v>0</v>
      </c>
      <c r="AG4090">
        <v>0</v>
      </c>
      <c r="AH4090">
        <v>0</v>
      </c>
      <c r="AI4090">
        <v>0</v>
      </c>
      <c r="AJ4090">
        <v>0</v>
      </c>
      <c r="AK4090">
        <v>0</v>
      </c>
      <c r="AL4090">
        <v>0</v>
      </c>
      <c r="AM4090">
        <v>0</v>
      </c>
    </row>
    <row r="4091" spans="1:39" x14ac:dyDescent="0.45">
      <c r="A4091" t="s">
        <v>17061</v>
      </c>
      <c r="B4091" t="s">
        <v>17062</v>
      </c>
      <c r="D4091" t="s">
        <v>1757</v>
      </c>
      <c r="E4091" t="s">
        <v>1758</v>
      </c>
      <c r="F4091" t="s">
        <v>17063</v>
      </c>
      <c r="G4091" t="s">
        <v>57</v>
      </c>
      <c r="H4091" t="s">
        <v>46</v>
      </c>
      <c r="I4091" t="s">
        <v>1095</v>
      </c>
      <c r="J4091" t="s">
        <v>2830</v>
      </c>
      <c r="K4091" t="s">
        <v>2830</v>
      </c>
      <c r="L4091">
        <v>3</v>
      </c>
      <c r="Q4091" s="1">
        <v>40060</v>
      </c>
      <c r="R4091" s="1">
        <v>41579</v>
      </c>
      <c r="S4091">
        <v>0</v>
      </c>
      <c r="T4091">
        <v>3444598</v>
      </c>
      <c r="U4091">
        <v>0</v>
      </c>
      <c r="V4091">
        <v>0</v>
      </c>
      <c r="W4091">
        <v>0</v>
      </c>
      <c r="X4091">
        <v>250000</v>
      </c>
      <c r="Y4091">
        <v>0</v>
      </c>
      <c r="Z4091">
        <v>0</v>
      </c>
      <c r="AA4091">
        <v>0</v>
      </c>
      <c r="AB4091">
        <v>0</v>
      </c>
      <c r="AC4091">
        <v>0</v>
      </c>
      <c r="AD4091">
        <v>0</v>
      </c>
      <c r="AE4091">
        <v>0</v>
      </c>
      <c r="AF4091">
        <v>0</v>
      </c>
      <c r="AG4091">
        <v>0</v>
      </c>
      <c r="AH4091">
        <v>0</v>
      </c>
      <c r="AI4091">
        <v>0</v>
      </c>
      <c r="AJ4091">
        <v>0</v>
      </c>
      <c r="AK4091">
        <v>0</v>
      </c>
      <c r="AL4091">
        <v>0</v>
      </c>
      <c r="AM4091">
        <v>0</v>
      </c>
    </row>
    <row r="4092" spans="1:39" x14ac:dyDescent="0.45">
      <c r="A4092" t="s">
        <v>17064</v>
      </c>
      <c r="B4092" t="s">
        <v>17065</v>
      </c>
      <c r="C4092" t="s">
        <v>17066</v>
      </c>
      <c r="D4092" t="s">
        <v>88</v>
      </c>
      <c r="E4092" t="s">
        <v>89</v>
      </c>
      <c r="F4092" t="s">
        <v>9330</v>
      </c>
      <c r="G4092" t="s">
        <v>57</v>
      </c>
      <c r="H4092" t="s">
        <v>46</v>
      </c>
      <c r="I4092" t="s">
        <v>267</v>
      </c>
      <c r="J4092" t="s">
        <v>268</v>
      </c>
      <c r="K4092" t="s">
        <v>268</v>
      </c>
      <c r="L4092">
        <v>2</v>
      </c>
      <c r="M4092" s="1">
        <v>36161</v>
      </c>
      <c r="N4092" s="2">
        <v>36161</v>
      </c>
      <c r="O4092" t="s">
        <v>1121</v>
      </c>
      <c r="P4092">
        <v>1999</v>
      </c>
      <c r="Q4092" s="1">
        <v>38747</v>
      </c>
      <c r="R4092" s="1">
        <v>39902</v>
      </c>
      <c r="S4092">
        <v>0</v>
      </c>
      <c r="T4092">
        <v>9000000</v>
      </c>
      <c r="U4092">
        <v>0</v>
      </c>
      <c r="V4092">
        <v>0</v>
      </c>
      <c r="W4092">
        <v>0</v>
      </c>
      <c r="X4092">
        <v>3200000</v>
      </c>
      <c r="Y4092">
        <v>0</v>
      </c>
      <c r="Z4092">
        <v>0</v>
      </c>
      <c r="AA4092">
        <v>0</v>
      </c>
      <c r="AB4092">
        <v>0</v>
      </c>
      <c r="AC4092">
        <v>0</v>
      </c>
      <c r="AD4092">
        <v>0</v>
      </c>
      <c r="AE4092">
        <v>0</v>
      </c>
      <c r="AF4092">
        <v>0</v>
      </c>
      <c r="AG4092">
        <v>0</v>
      </c>
      <c r="AH4092">
        <v>0</v>
      </c>
      <c r="AI4092">
        <v>0</v>
      </c>
      <c r="AJ4092">
        <v>0</v>
      </c>
      <c r="AK4092">
        <v>0</v>
      </c>
      <c r="AL4092">
        <v>0</v>
      </c>
      <c r="AM4092">
        <v>0</v>
      </c>
    </row>
    <row r="4093" spans="1:39" x14ac:dyDescent="0.45">
      <c r="A4093" t="s">
        <v>17067</v>
      </c>
      <c r="B4093" t="s">
        <v>17068</v>
      </c>
      <c r="C4093" t="s">
        <v>17069</v>
      </c>
      <c r="D4093" t="s">
        <v>17070</v>
      </c>
      <c r="E4093" t="s">
        <v>5345</v>
      </c>
      <c r="F4093" t="s">
        <v>2557</v>
      </c>
      <c r="G4093" t="s">
        <v>57</v>
      </c>
      <c r="H4093" t="s">
        <v>260</v>
      </c>
      <c r="I4093" t="s">
        <v>261</v>
      </c>
      <c r="J4093" t="s">
        <v>1069</v>
      </c>
      <c r="K4093" t="s">
        <v>1069</v>
      </c>
      <c r="L4093">
        <v>1</v>
      </c>
      <c r="M4093" s="1">
        <v>36308</v>
      </c>
      <c r="N4093" s="2">
        <v>36281</v>
      </c>
      <c r="O4093" t="s">
        <v>2915</v>
      </c>
      <c r="P4093">
        <v>1999</v>
      </c>
      <c r="Q4093" s="1">
        <v>39378</v>
      </c>
      <c r="R4093" s="1">
        <v>39378</v>
      </c>
      <c r="S4093">
        <v>0</v>
      </c>
      <c r="T4093">
        <v>6000000</v>
      </c>
      <c r="U4093">
        <v>0</v>
      </c>
      <c r="V4093">
        <v>0</v>
      </c>
      <c r="W4093">
        <v>0</v>
      </c>
      <c r="X4093">
        <v>0</v>
      </c>
      <c r="Y4093">
        <v>0</v>
      </c>
      <c r="Z4093">
        <v>0</v>
      </c>
      <c r="AA4093">
        <v>0</v>
      </c>
      <c r="AB4093">
        <v>0</v>
      </c>
      <c r="AC4093">
        <v>0</v>
      </c>
      <c r="AD4093">
        <v>0</v>
      </c>
      <c r="AE4093">
        <v>0</v>
      </c>
      <c r="AF4093">
        <v>6000000</v>
      </c>
      <c r="AG4093">
        <v>0</v>
      </c>
      <c r="AH4093">
        <v>0</v>
      </c>
      <c r="AI4093">
        <v>0</v>
      </c>
      <c r="AJ4093">
        <v>0</v>
      </c>
      <c r="AK4093">
        <v>0</v>
      </c>
      <c r="AL4093">
        <v>0</v>
      </c>
      <c r="AM4093">
        <v>0</v>
      </c>
    </row>
    <row r="4094" spans="1:39" x14ac:dyDescent="0.45">
      <c r="A4094" t="s">
        <v>17071</v>
      </c>
      <c r="B4094" t="s">
        <v>17072</v>
      </c>
      <c r="C4094" t="s">
        <v>17073</v>
      </c>
      <c r="D4094" t="s">
        <v>293</v>
      </c>
      <c r="E4094" t="s">
        <v>294</v>
      </c>
      <c r="F4094" t="s">
        <v>17074</v>
      </c>
      <c r="G4094" t="s">
        <v>57</v>
      </c>
      <c r="H4094" t="s">
        <v>46</v>
      </c>
      <c r="I4094" t="s">
        <v>1258</v>
      </c>
      <c r="J4094" t="s">
        <v>1259</v>
      </c>
      <c r="K4094" t="s">
        <v>1260</v>
      </c>
      <c r="L4094">
        <v>2</v>
      </c>
      <c r="Q4094" s="1">
        <v>40273</v>
      </c>
      <c r="R4094" s="1">
        <v>40829</v>
      </c>
      <c r="S4094">
        <v>750000</v>
      </c>
      <c r="T4094">
        <v>400000</v>
      </c>
      <c r="U4094">
        <v>0</v>
      </c>
      <c r="V4094">
        <v>0</v>
      </c>
      <c r="W4094">
        <v>0</v>
      </c>
      <c r="X4094">
        <v>0</v>
      </c>
      <c r="Y4094">
        <v>0</v>
      </c>
      <c r="Z4094">
        <v>0</v>
      </c>
      <c r="AA4094">
        <v>0</v>
      </c>
      <c r="AB4094">
        <v>0</v>
      </c>
      <c r="AC4094">
        <v>0</v>
      </c>
      <c r="AD4094">
        <v>0</v>
      </c>
      <c r="AE4094">
        <v>0</v>
      </c>
      <c r="AF4094">
        <v>0</v>
      </c>
      <c r="AG4094">
        <v>0</v>
      </c>
      <c r="AH4094">
        <v>0</v>
      </c>
      <c r="AI4094">
        <v>0</v>
      </c>
      <c r="AJ4094">
        <v>0</v>
      </c>
      <c r="AK4094">
        <v>0</v>
      </c>
      <c r="AL4094">
        <v>0</v>
      </c>
      <c r="AM4094">
        <v>0</v>
      </c>
    </row>
    <row r="4095" spans="1:39" x14ac:dyDescent="0.45">
      <c r="A4095" t="s">
        <v>17075</v>
      </c>
      <c r="B4095" t="s">
        <v>17076</v>
      </c>
      <c r="C4095" t="s">
        <v>17077</v>
      </c>
      <c r="D4095" t="s">
        <v>1360</v>
      </c>
      <c r="E4095" t="s">
        <v>1361</v>
      </c>
      <c r="F4095" t="s">
        <v>17078</v>
      </c>
      <c r="G4095" t="s">
        <v>45</v>
      </c>
      <c r="H4095" t="s">
        <v>715</v>
      </c>
      <c r="J4095" t="s">
        <v>716</v>
      </c>
      <c r="K4095" t="s">
        <v>716</v>
      </c>
      <c r="L4095">
        <v>2</v>
      </c>
      <c r="M4095" s="1">
        <v>36161</v>
      </c>
      <c r="N4095" s="2">
        <v>36161</v>
      </c>
      <c r="O4095" t="s">
        <v>1121</v>
      </c>
      <c r="P4095">
        <v>1999</v>
      </c>
      <c r="Q4095" s="1">
        <v>38614</v>
      </c>
      <c r="R4095" s="1">
        <v>39505</v>
      </c>
      <c r="S4095">
        <v>0</v>
      </c>
      <c r="T4095">
        <v>17650000</v>
      </c>
      <c r="U4095">
        <v>0</v>
      </c>
      <c r="V4095">
        <v>0</v>
      </c>
      <c r="W4095">
        <v>0</v>
      </c>
      <c r="X4095">
        <v>0</v>
      </c>
      <c r="Y4095">
        <v>0</v>
      </c>
      <c r="Z4095">
        <v>0</v>
      </c>
      <c r="AA4095">
        <v>0</v>
      </c>
      <c r="AB4095">
        <v>0</v>
      </c>
      <c r="AC4095">
        <v>0</v>
      </c>
      <c r="AD4095">
        <v>0</v>
      </c>
      <c r="AE4095">
        <v>0</v>
      </c>
      <c r="AF4095">
        <v>0</v>
      </c>
      <c r="AG4095">
        <v>0</v>
      </c>
      <c r="AH4095">
        <v>16250000</v>
      </c>
      <c r="AI4095">
        <v>0</v>
      </c>
      <c r="AJ4095">
        <v>0</v>
      </c>
      <c r="AK4095">
        <v>0</v>
      </c>
      <c r="AL4095">
        <v>0</v>
      </c>
      <c r="AM4095">
        <v>0</v>
      </c>
    </row>
    <row r="4096" spans="1:39" x14ac:dyDescent="0.45">
      <c r="A4096" t="s">
        <v>17079</v>
      </c>
      <c r="B4096" t="s">
        <v>17080</v>
      </c>
      <c r="C4096" t="s">
        <v>17081</v>
      </c>
      <c r="D4096" t="s">
        <v>54</v>
      </c>
      <c r="E4096" t="s">
        <v>55</v>
      </c>
      <c r="F4096" t="s">
        <v>846</v>
      </c>
      <c r="G4096" t="s">
        <v>57</v>
      </c>
      <c r="H4096" t="s">
        <v>260</v>
      </c>
      <c r="I4096" t="s">
        <v>3051</v>
      </c>
      <c r="J4096" t="s">
        <v>17082</v>
      </c>
      <c r="K4096" t="s">
        <v>17083</v>
      </c>
      <c r="L4096">
        <v>1</v>
      </c>
      <c r="Q4096" s="1">
        <v>41438</v>
      </c>
      <c r="R4096" s="1">
        <v>41438</v>
      </c>
      <c r="S4096">
        <v>1000000</v>
      </c>
      <c r="T4096">
        <v>0</v>
      </c>
      <c r="U4096">
        <v>0</v>
      </c>
      <c r="V4096">
        <v>0</v>
      </c>
      <c r="W4096">
        <v>0</v>
      </c>
      <c r="X4096">
        <v>0</v>
      </c>
      <c r="Y4096">
        <v>0</v>
      </c>
      <c r="Z4096">
        <v>0</v>
      </c>
      <c r="AA4096">
        <v>0</v>
      </c>
      <c r="AB4096">
        <v>0</v>
      </c>
      <c r="AC4096">
        <v>0</v>
      </c>
      <c r="AD4096">
        <v>0</v>
      </c>
      <c r="AE4096">
        <v>0</v>
      </c>
      <c r="AF4096">
        <v>0</v>
      </c>
      <c r="AG4096">
        <v>0</v>
      </c>
      <c r="AH4096">
        <v>0</v>
      </c>
      <c r="AI4096">
        <v>0</v>
      </c>
      <c r="AJ4096">
        <v>0</v>
      </c>
      <c r="AK4096">
        <v>0</v>
      </c>
      <c r="AL4096">
        <v>0</v>
      </c>
      <c r="AM4096">
        <v>0</v>
      </c>
    </row>
    <row r="4097" spans="1:39" x14ac:dyDescent="0.45">
      <c r="A4097" t="s">
        <v>17084</v>
      </c>
      <c r="B4097" t="s">
        <v>17085</v>
      </c>
      <c r="C4097" t="s">
        <v>17086</v>
      </c>
      <c r="D4097" t="s">
        <v>1360</v>
      </c>
      <c r="E4097" t="s">
        <v>1361</v>
      </c>
      <c r="F4097" t="s">
        <v>5026</v>
      </c>
      <c r="G4097" t="s">
        <v>57</v>
      </c>
      <c r="L4097">
        <v>1</v>
      </c>
      <c r="M4097" s="1">
        <v>40179</v>
      </c>
      <c r="N4097" s="2">
        <v>40179</v>
      </c>
      <c r="O4097" t="s">
        <v>118</v>
      </c>
      <c r="P4097">
        <v>2010</v>
      </c>
      <c r="Q4097" s="1">
        <v>41241</v>
      </c>
      <c r="R4097" s="1">
        <v>41241</v>
      </c>
      <c r="S4097">
        <v>0</v>
      </c>
      <c r="T4097">
        <v>2900000</v>
      </c>
      <c r="U4097">
        <v>0</v>
      </c>
      <c r="V4097">
        <v>0</v>
      </c>
      <c r="W4097">
        <v>0</v>
      </c>
      <c r="X4097">
        <v>0</v>
      </c>
      <c r="Y4097">
        <v>0</v>
      </c>
      <c r="Z4097">
        <v>0</v>
      </c>
      <c r="AA4097">
        <v>0</v>
      </c>
      <c r="AB4097">
        <v>0</v>
      </c>
      <c r="AC4097">
        <v>0</v>
      </c>
      <c r="AD4097">
        <v>0</v>
      </c>
      <c r="AE4097">
        <v>0</v>
      </c>
      <c r="AF4097">
        <v>0</v>
      </c>
      <c r="AG4097">
        <v>0</v>
      </c>
      <c r="AH4097">
        <v>0</v>
      </c>
      <c r="AI4097">
        <v>0</v>
      </c>
      <c r="AJ4097">
        <v>0</v>
      </c>
      <c r="AK4097">
        <v>0</v>
      </c>
      <c r="AL4097">
        <v>0</v>
      </c>
      <c r="AM4097">
        <v>0</v>
      </c>
    </row>
    <row r="4098" spans="1:39" x14ac:dyDescent="0.45">
      <c r="A4098" t="s">
        <v>17087</v>
      </c>
      <c r="B4098" t="s">
        <v>17088</v>
      </c>
      <c r="C4098" t="s">
        <v>17089</v>
      </c>
      <c r="D4098" t="s">
        <v>88</v>
      </c>
      <c r="E4098" t="s">
        <v>89</v>
      </c>
      <c r="F4098" t="s">
        <v>3190</v>
      </c>
      <c r="G4098" t="s">
        <v>57</v>
      </c>
      <c r="H4098" t="s">
        <v>46</v>
      </c>
      <c r="I4098" t="s">
        <v>47</v>
      </c>
      <c r="J4098" t="s">
        <v>48</v>
      </c>
      <c r="K4098" t="s">
        <v>49</v>
      </c>
      <c r="L4098">
        <v>3</v>
      </c>
      <c r="M4098" s="1">
        <v>39814</v>
      </c>
      <c r="N4098" s="2">
        <v>39814</v>
      </c>
      <c r="O4098" t="s">
        <v>188</v>
      </c>
      <c r="P4098">
        <v>2009</v>
      </c>
      <c r="Q4098" s="1">
        <v>40487</v>
      </c>
      <c r="R4098" s="1">
        <v>41863</v>
      </c>
      <c r="S4098">
        <v>2000000</v>
      </c>
      <c r="T4098">
        <v>6500000</v>
      </c>
      <c r="U4098">
        <v>0</v>
      </c>
      <c r="V4098">
        <v>0</v>
      </c>
      <c r="W4098">
        <v>0</v>
      </c>
      <c r="X4098">
        <v>0</v>
      </c>
      <c r="Y4098">
        <v>0</v>
      </c>
      <c r="Z4098">
        <v>0</v>
      </c>
      <c r="AA4098">
        <v>0</v>
      </c>
      <c r="AB4098">
        <v>0</v>
      </c>
      <c r="AC4098">
        <v>0</v>
      </c>
      <c r="AD4098">
        <v>0</v>
      </c>
      <c r="AE4098">
        <v>0</v>
      </c>
      <c r="AF4098">
        <v>6500000</v>
      </c>
      <c r="AG4098">
        <v>0</v>
      </c>
      <c r="AH4098">
        <v>0</v>
      </c>
      <c r="AI4098">
        <v>0</v>
      </c>
      <c r="AJ4098">
        <v>0</v>
      </c>
      <c r="AK4098">
        <v>0</v>
      </c>
      <c r="AL4098">
        <v>0</v>
      </c>
      <c r="AM4098">
        <v>0</v>
      </c>
    </row>
    <row r="4099" spans="1:39" x14ac:dyDescent="0.45">
      <c r="A4099" t="s">
        <v>17090</v>
      </c>
      <c r="B4099" t="s">
        <v>17091</v>
      </c>
      <c r="C4099" t="s">
        <v>17092</v>
      </c>
      <c r="D4099" t="s">
        <v>293</v>
      </c>
      <c r="E4099" t="s">
        <v>294</v>
      </c>
      <c r="F4099" t="s">
        <v>17093</v>
      </c>
      <c r="G4099" t="s">
        <v>101</v>
      </c>
      <c r="H4099" t="s">
        <v>46</v>
      </c>
      <c r="I4099" t="s">
        <v>1298</v>
      </c>
      <c r="J4099" t="s">
        <v>1299</v>
      </c>
      <c r="K4099" t="s">
        <v>1299</v>
      </c>
      <c r="L4099">
        <v>2</v>
      </c>
      <c r="M4099" s="1">
        <v>37257</v>
      </c>
      <c r="N4099" s="2">
        <v>37257</v>
      </c>
      <c r="O4099" t="s">
        <v>554</v>
      </c>
      <c r="P4099">
        <v>2002</v>
      </c>
      <c r="Q4099" s="1">
        <v>38412</v>
      </c>
      <c r="R4099" s="1">
        <v>39168</v>
      </c>
      <c r="S4099">
        <v>0</v>
      </c>
      <c r="T4099">
        <v>19400000</v>
      </c>
      <c r="U4099">
        <v>0</v>
      </c>
      <c r="V4099">
        <v>0</v>
      </c>
      <c r="W4099">
        <v>0</v>
      </c>
      <c r="X4099">
        <v>0</v>
      </c>
      <c r="Y4099">
        <v>0</v>
      </c>
      <c r="Z4099">
        <v>0</v>
      </c>
      <c r="AA4099">
        <v>0</v>
      </c>
      <c r="AB4099">
        <v>0</v>
      </c>
      <c r="AC4099">
        <v>0</v>
      </c>
      <c r="AD4099">
        <v>0</v>
      </c>
      <c r="AE4099">
        <v>0</v>
      </c>
      <c r="AF4099">
        <v>4100000</v>
      </c>
      <c r="AG4099">
        <v>15300000</v>
      </c>
      <c r="AH4099">
        <v>0</v>
      </c>
      <c r="AI4099">
        <v>0</v>
      </c>
      <c r="AJ4099">
        <v>0</v>
      </c>
      <c r="AK4099">
        <v>0</v>
      </c>
      <c r="AL4099">
        <v>0</v>
      </c>
      <c r="AM4099">
        <v>0</v>
      </c>
    </row>
    <row r="4100" spans="1:39" x14ac:dyDescent="0.45">
      <c r="A4100" t="s">
        <v>17094</v>
      </c>
      <c r="B4100" t="s">
        <v>17095</v>
      </c>
      <c r="C4100" t="s">
        <v>17096</v>
      </c>
      <c r="D4100" t="s">
        <v>88</v>
      </c>
      <c r="E4100" t="s">
        <v>89</v>
      </c>
      <c r="F4100" t="s">
        <v>17097</v>
      </c>
      <c r="G4100" t="s">
        <v>57</v>
      </c>
      <c r="H4100" t="s">
        <v>46</v>
      </c>
      <c r="I4100" t="s">
        <v>136</v>
      </c>
      <c r="J4100" t="s">
        <v>1672</v>
      </c>
      <c r="K4100" t="s">
        <v>1672</v>
      </c>
      <c r="L4100">
        <v>5</v>
      </c>
      <c r="M4100" s="1">
        <v>39814</v>
      </c>
      <c r="N4100" s="2">
        <v>39814</v>
      </c>
      <c r="O4100" t="s">
        <v>188</v>
      </c>
      <c r="P4100">
        <v>2009</v>
      </c>
      <c r="Q4100" s="1">
        <v>40589</v>
      </c>
      <c r="R4100" s="1">
        <v>41745</v>
      </c>
      <c r="S4100">
        <v>0</v>
      </c>
      <c r="T4100">
        <v>6149907</v>
      </c>
      <c r="U4100">
        <v>0</v>
      </c>
      <c r="V4100">
        <v>0</v>
      </c>
      <c r="W4100">
        <v>0</v>
      </c>
      <c r="X4100">
        <v>3262500</v>
      </c>
      <c r="Y4100">
        <v>0</v>
      </c>
      <c r="Z4100">
        <v>0</v>
      </c>
      <c r="AA4100">
        <v>0</v>
      </c>
      <c r="AB4100">
        <v>0</v>
      </c>
      <c r="AC4100">
        <v>0</v>
      </c>
      <c r="AD4100">
        <v>0</v>
      </c>
      <c r="AE4100">
        <v>0</v>
      </c>
      <c r="AF4100">
        <v>0</v>
      </c>
      <c r="AG4100">
        <v>0</v>
      </c>
      <c r="AH4100">
        <v>0</v>
      </c>
      <c r="AI4100">
        <v>0</v>
      </c>
      <c r="AJ4100">
        <v>0</v>
      </c>
      <c r="AK4100">
        <v>0</v>
      </c>
      <c r="AL4100">
        <v>0</v>
      </c>
      <c r="AM4100">
        <v>0</v>
      </c>
    </row>
    <row r="4101" spans="1:39" x14ac:dyDescent="0.45">
      <c r="A4101" t="s">
        <v>17098</v>
      </c>
      <c r="B4101" t="s">
        <v>17099</v>
      </c>
      <c r="C4101" t="s">
        <v>17100</v>
      </c>
      <c r="D4101" t="s">
        <v>142</v>
      </c>
      <c r="E4101" t="s">
        <v>143</v>
      </c>
      <c r="F4101" t="s">
        <v>317</v>
      </c>
      <c r="G4101" t="s">
        <v>57</v>
      </c>
      <c r="H4101" t="s">
        <v>46</v>
      </c>
      <c r="I4101" t="s">
        <v>2223</v>
      </c>
      <c r="J4101" t="s">
        <v>2456</v>
      </c>
      <c r="K4101" t="s">
        <v>2456</v>
      </c>
      <c r="L4101">
        <v>2</v>
      </c>
      <c r="M4101" s="1">
        <v>40909</v>
      </c>
      <c r="N4101" s="2">
        <v>40909</v>
      </c>
      <c r="O4101" t="s">
        <v>132</v>
      </c>
      <c r="P4101">
        <v>2012</v>
      </c>
      <c r="Q4101" s="1">
        <v>41536</v>
      </c>
      <c r="R4101" s="1">
        <v>41885</v>
      </c>
      <c r="S4101">
        <v>50000</v>
      </c>
      <c r="T4101">
        <v>1750000</v>
      </c>
      <c r="U4101">
        <v>0</v>
      </c>
      <c r="V4101">
        <v>0</v>
      </c>
      <c r="W4101">
        <v>0</v>
      </c>
      <c r="X4101">
        <v>0</v>
      </c>
      <c r="Y4101">
        <v>0</v>
      </c>
      <c r="Z4101">
        <v>0</v>
      </c>
      <c r="AA4101">
        <v>0</v>
      </c>
      <c r="AB4101">
        <v>0</v>
      </c>
      <c r="AC4101">
        <v>0</v>
      </c>
      <c r="AD4101">
        <v>0</v>
      </c>
      <c r="AE4101">
        <v>0</v>
      </c>
      <c r="AF4101">
        <v>1750000</v>
      </c>
      <c r="AG4101">
        <v>0</v>
      </c>
      <c r="AH4101">
        <v>0</v>
      </c>
      <c r="AI4101">
        <v>0</v>
      </c>
      <c r="AJ4101">
        <v>0</v>
      </c>
      <c r="AK4101">
        <v>0</v>
      </c>
      <c r="AL4101">
        <v>0</v>
      </c>
      <c r="AM4101">
        <v>0</v>
      </c>
    </row>
    <row r="4102" spans="1:39" x14ac:dyDescent="0.45">
      <c r="A4102" t="s">
        <v>17101</v>
      </c>
      <c r="B4102" t="s">
        <v>17102</v>
      </c>
      <c r="C4102" t="s">
        <v>17103</v>
      </c>
      <c r="D4102" t="s">
        <v>293</v>
      </c>
      <c r="E4102" t="s">
        <v>294</v>
      </c>
      <c r="F4102" s="3">
        <v>17408</v>
      </c>
      <c r="G4102" t="s">
        <v>57</v>
      </c>
      <c r="H4102" t="s">
        <v>46</v>
      </c>
      <c r="I4102" t="s">
        <v>58</v>
      </c>
      <c r="J4102" t="s">
        <v>1223</v>
      </c>
      <c r="K4102" t="s">
        <v>8546</v>
      </c>
      <c r="L4102">
        <v>1</v>
      </c>
      <c r="M4102" s="1">
        <v>40544</v>
      </c>
      <c r="N4102" s="2">
        <v>40544</v>
      </c>
      <c r="O4102" t="s">
        <v>528</v>
      </c>
      <c r="P4102">
        <v>2011</v>
      </c>
      <c r="Q4102" s="1">
        <v>40765</v>
      </c>
      <c r="R4102" s="1">
        <v>40765</v>
      </c>
      <c r="S4102">
        <v>17408</v>
      </c>
      <c r="T4102">
        <v>0</v>
      </c>
      <c r="U4102">
        <v>0</v>
      </c>
      <c r="V4102">
        <v>0</v>
      </c>
      <c r="W4102">
        <v>0</v>
      </c>
      <c r="X4102">
        <v>0</v>
      </c>
      <c r="Y4102">
        <v>0</v>
      </c>
      <c r="Z4102">
        <v>0</v>
      </c>
      <c r="AA4102">
        <v>0</v>
      </c>
      <c r="AB4102">
        <v>0</v>
      </c>
      <c r="AC4102">
        <v>0</v>
      </c>
      <c r="AD4102">
        <v>0</v>
      </c>
      <c r="AE4102">
        <v>0</v>
      </c>
      <c r="AF4102">
        <v>0</v>
      </c>
      <c r="AG4102">
        <v>0</v>
      </c>
      <c r="AH4102">
        <v>0</v>
      </c>
      <c r="AI4102">
        <v>0</v>
      </c>
      <c r="AJ4102">
        <v>0</v>
      </c>
      <c r="AK4102">
        <v>0</v>
      </c>
      <c r="AL4102">
        <v>0</v>
      </c>
      <c r="AM4102">
        <v>0</v>
      </c>
    </row>
    <row r="4103" spans="1:39" x14ac:dyDescent="0.45">
      <c r="A4103" t="s">
        <v>17104</v>
      </c>
      <c r="B4103" t="s">
        <v>17105</v>
      </c>
      <c r="C4103" t="s">
        <v>17106</v>
      </c>
      <c r="D4103" t="s">
        <v>653</v>
      </c>
      <c r="E4103" t="s">
        <v>343</v>
      </c>
      <c r="F4103" t="s">
        <v>17107</v>
      </c>
      <c r="G4103" t="s">
        <v>57</v>
      </c>
      <c r="H4103" t="s">
        <v>14562</v>
      </c>
      <c r="J4103" t="s">
        <v>14563</v>
      </c>
      <c r="K4103" t="s">
        <v>14563</v>
      </c>
      <c r="L4103">
        <v>1</v>
      </c>
      <c r="M4103" s="1">
        <v>33604</v>
      </c>
      <c r="N4103" s="2">
        <v>33604</v>
      </c>
      <c r="O4103" t="s">
        <v>3040</v>
      </c>
      <c r="P4103">
        <v>1992</v>
      </c>
      <c r="Q4103" s="1">
        <v>41519</v>
      </c>
      <c r="R4103" s="1">
        <v>41519</v>
      </c>
      <c r="S4103">
        <v>0</v>
      </c>
      <c r="T4103">
        <v>0</v>
      </c>
      <c r="U4103">
        <v>0</v>
      </c>
      <c r="V4103">
        <v>0</v>
      </c>
      <c r="W4103">
        <v>0</v>
      </c>
      <c r="X4103">
        <v>190000000</v>
      </c>
      <c r="Y4103">
        <v>0</v>
      </c>
      <c r="Z4103">
        <v>0</v>
      </c>
      <c r="AA4103">
        <v>0</v>
      </c>
      <c r="AB4103">
        <v>0</v>
      </c>
      <c r="AC4103">
        <v>0</v>
      </c>
      <c r="AD4103">
        <v>0</v>
      </c>
      <c r="AE4103">
        <v>0</v>
      </c>
      <c r="AF4103">
        <v>0</v>
      </c>
      <c r="AG4103">
        <v>0</v>
      </c>
      <c r="AH4103">
        <v>0</v>
      </c>
      <c r="AI4103">
        <v>0</v>
      </c>
      <c r="AJ4103">
        <v>0</v>
      </c>
      <c r="AK4103">
        <v>0</v>
      </c>
      <c r="AL4103">
        <v>0</v>
      </c>
      <c r="AM4103">
        <v>0</v>
      </c>
    </row>
    <row r="4104" spans="1:39" x14ac:dyDescent="0.45">
      <c r="A4104" t="s">
        <v>17108</v>
      </c>
      <c r="B4104" t="s">
        <v>17109</v>
      </c>
      <c r="C4104" t="s">
        <v>17110</v>
      </c>
      <c r="D4104" t="s">
        <v>17111</v>
      </c>
      <c r="E4104" t="s">
        <v>8772</v>
      </c>
      <c r="F4104" t="s">
        <v>17112</v>
      </c>
      <c r="G4104" t="s">
        <v>57</v>
      </c>
      <c r="H4104" t="s">
        <v>364</v>
      </c>
      <c r="J4104" t="s">
        <v>17113</v>
      </c>
      <c r="K4104" t="s">
        <v>17113</v>
      </c>
      <c r="L4104">
        <v>2</v>
      </c>
      <c r="M4104" s="1">
        <v>36937</v>
      </c>
      <c r="N4104" s="2">
        <v>36923</v>
      </c>
      <c r="O4104" t="s">
        <v>172</v>
      </c>
      <c r="P4104">
        <v>2001</v>
      </c>
      <c r="Q4104" s="1">
        <v>38231</v>
      </c>
      <c r="R4104" s="1">
        <v>39400</v>
      </c>
      <c r="S4104">
        <v>2000000</v>
      </c>
      <c r="T4104">
        <v>2940000</v>
      </c>
      <c r="U4104">
        <v>0</v>
      </c>
      <c r="V4104">
        <v>0</v>
      </c>
      <c r="W4104">
        <v>0</v>
      </c>
      <c r="X4104">
        <v>0</v>
      </c>
      <c r="Y4104">
        <v>0</v>
      </c>
      <c r="Z4104">
        <v>0</v>
      </c>
      <c r="AA4104">
        <v>0</v>
      </c>
      <c r="AB4104">
        <v>0</v>
      </c>
      <c r="AC4104">
        <v>0</v>
      </c>
      <c r="AD4104">
        <v>0</v>
      </c>
      <c r="AE4104">
        <v>0</v>
      </c>
      <c r="AF4104">
        <v>2940000</v>
      </c>
      <c r="AG4104">
        <v>0</v>
      </c>
      <c r="AH4104">
        <v>0</v>
      </c>
      <c r="AI4104">
        <v>0</v>
      </c>
      <c r="AJ4104">
        <v>0</v>
      </c>
      <c r="AK4104">
        <v>0</v>
      </c>
      <c r="AL4104">
        <v>0</v>
      </c>
      <c r="AM4104">
        <v>0</v>
      </c>
    </row>
    <row r="4105" spans="1:39" x14ac:dyDescent="0.45">
      <c r="A4105" t="s">
        <v>17114</v>
      </c>
      <c r="B4105" t="s">
        <v>17115</v>
      </c>
      <c r="C4105" t="s">
        <v>17116</v>
      </c>
      <c r="D4105" t="s">
        <v>293</v>
      </c>
      <c r="E4105" t="s">
        <v>294</v>
      </c>
      <c r="F4105" t="s">
        <v>1935</v>
      </c>
      <c r="G4105" t="s">
        <v>57</v>
      </c>
      <c r="H4105" t="s">
        <v>46</v>
      </c>
      <c r="I4105" t="s">
        <v>58</v>
      </c>
      <c r="J4105" t="s">
        <v>1223</v>
      </c>
      <c r="K4105" t="s">
        <v>1223</v>
      </c>
      <c r="L4105">
        <v>4</v>
      </c>
      <c r="Q4105" s="1">
        <v>39835</v>
      </c>
      <c r="R4105" s="1">
        <v>41725</v>
      </c>
      <c r="S4105">
        <v>0</v>
      </c>
      <c r="T4105">
        <v>12000000</v>
      </c>
      <c r="U4105">
        <v>0</v>
      </c>
      <c r="V4105">
        <v>0</v>
      </c>
      <c r="W4105">
        <v>0</v>
      </c>
      <c r="X4105">
        <v>0</v>
      </c>
      <c r="Y4105">
        <v>0</v>
      </c>
      <c r="Z4105">
        <v>0</v>
      </c>
      <c r="AA4105">
        <v>0</v>
      </c>
      <c r="AB4105">
        <v>0</v>
      </c>
      <c r="AC4105">
        <v>0</v>
      </c>
      <c r="AD4105">
        <v>0</v>
      </c>
      <c r="AE4105">
        <v>0</v>
      </c>
      <c r="AF4105">
        <v>4000000</v>
      </c>
      <c r="AG4105">
        <v>0</v>
      </c>
      <c r="AH4105">
        <v>0</v>
      </c>
      <c r="AI4105">
        <v>0</v>
      </c>
      <c r="AJ4105">
        <v>0</v>
      </c>
      <c r="AK4105">
        <v>0</v>
      </c>
      <c r="AL4105">
        <v>0</v>
      </c>
      <c r="AM4105">
        <v>0</v>
      </c>
    </row>
    <row r="4106" spans="1:39" x14ac:dyDescent="0.45">
      <c r="A4106" t="s">
        <v>17117</v>
      </c>
      <c r="B4106" t="s">
        <v>17118</v>
      </c>
      <c r="C4106" t="s">
        <v>17119</v>
      </c>
      <c r="D4106" t="s">
        <v>88</v>
      </c>
      <c r="E4106" t="s">
        <v>89</v>
      </c>
      <c r="F4106" t="s">
        <v>17120</v>
      </c>
      <c r="G4106" t="s">
        <v>57</v>
      </c>
      <c r="H4106" t="s">
        <v>74</v>
      </c>
      <c r="J4106" t="s">
        <v>17121</v>
      </c>
      <c r="K4106" t="s">
        <v>17121</v>
      </c>
      <c r="L4106">
        <v>1</v>
      </c>
      <c r="Q4106" s="1">
        <v>39350</v>
      </c>
      <c r="R4106" s="1">
        <v>39350</v>
      </c>
      <c r="S4106">
        <v>0</v>
      </c>
      <c r="T4106">
        <v>1070000</v>
      </c>
      <c r="U4106">
        <v>0</v>
      </c>
      <c r="V4106">
        <v>0</v>
      </c>
      <c r="W4106">
        <v>0</v>
      </c>
      <c r="X4106">
        <v>0</v>
      </c>
      <c r="Y4106">
        <v>0</v>
      </c>
      <c r="Z4106">
        <v>0</v>
      </c>
      <c r="AA4106">
        <v>0</v>
      </c>
      <c r="AB4106">
        <v>0</v>
      </c>
      <c r="AC4106">
        <v>0</v>
      </c>
      <c r="AD4106">
        <v>0</v>
      </c>
      <c r="AE4106">
        <v>0</v>
      </c>
      <c r="AF4106">
        <v>0</v>
      </c>
      <c r="AG4106">
        <v>0</v>
      </c>
      <c r="AH4106">
        <v>0</v>
      </c>
      <c r="AI4106">
        <v>0</v>
      </c>
      <c r="AJ4106">
        <v>0</v>
      </c>
      <c r="AK4106">
        <v>0</v>
      </c>
      <c r="AL4106">
        <v>0</v>
      </c>
      <c r="AM4106">
        <v>0</v>
      </c>
    </row>
    <row r="4107" spans="1:39" x14ac:dyDescent="0.45">
      <c r="A4107" t="s">
        <v>17122</v>
      </c>
      <c r="B4107" t="s">
        <v>17123</v>
      </c>
      <c r="C4107" t="s">
        <v>17124</v>
      </c>
      <c r="D4107" t="s">
        <v>88</v>
      </c>
      <c r="E4107" t="s">
        <v>89</v>
      </c>
      <c r="F4107" t="s">
        <v>17125</v>
      </c>
      <c r="G4107" t="s">
        <v>57</v>
      </c>
      <c r="H4107" t="s">
        <v>46</v>
      </c>
      <c r="I4107" t="s">
        <v>148</v>
      </c>
      <c r="J4107" t="s">
        <v>5376</v>
      </c>
      <c r="K4107" t="s">
        <v>17126</v>
      </c>
      <c r="L4107">
        <v>1</v>
      </c>
      <c r="M4107" s="1">
        <v>39814</v>
      </c>
      <c r="N4107" s="2">
        <v>39814</v>
      </c>
      <c r="O4107" t="s">
        <v>188</v>
      </c>
      <c r="P4107">
        <v>2009</v>
      </c>
      <c r="Q4107" s="1">
        <v>40798</v>
      </c>
      <c r="R4107" s="1">
        <v>40798</v>
      </c>
      <c r="S4107">
        <v>0</v>
      </c>
      <c r="T4107">
        <v>0</v>
      </c>
      <c r="U4107">
        <v>0</v>
      </c>
      <c r="V4107">
        <v>47628901</v>
      </c>
      <c r="W4107">
        <v>0</v>
      </c>
      <c r="X4107">
        <v>0</v>
      </c>
      <c r="Y4107">
        <v>0</v>
      </c>
      <c r="Z4107">
        <v>0</v>
      </c>
      <c r="AA4107">
        <v>0</v>
      </c>
      <c r="AB4107">
        <v>0</v>
      </c>
      <c r="AC4107">
        <v>0</v>
      </c>
      <c r="AD4107">
        <v>0</v>
      </c>
      <c r="AE4107">
        <v>0</v>
      </c>
      <c r="AF4107">
        <v>0</v>
      </c>
      <c r="AG4107">
        <v>0</v>
      </c>
      <c r="AH4107">
        <v>0</v>
      </c>
      <c r="AI4107">
        <v>0</v>
      </c>
      <c r="AJ4107">
        <v>0</v>
      </c>
      <c r="AK4107">
        <v>0</v>
      </c>
      <c r="AL4107">
        <v>0</v>
      </c>
      <c r="AM4107">
        <v>0</v>
      </c>
    </row>
    <row r="4108" spans="1:39" x14ac:dyDescent="0.45">
      <c r="A4108" t="s">
        <v>17127</v>
      </c>
      <c r="B4108" t="s">
        <v>17128</v>
      </c>
      <c r="C4108" t="s">
        <v>17129</v>
      </c>
      <c r="D4108" t="s">
        <v>774</v>
      </c>
      <c r="E4108" t="s">
        <v>775</v>
      </c>
      <c r="F4108" t="s">
        <v>17130</v>
      </c>
      <c r="G4108" t="s">
        <v>57</v>
      </c>
      <c r="H4108" t="s">
        <v>260</v>
      </c>
      <c r="I4108" t="s">
        <v>977</v>
      </c>
      <c r="J4108" t="s">
        <v>978</v>
      </c>
      <c r="K4108" t="s">
        <v>978</v>
      </c>
      <c r="L4108">
        <v>4</v>
      </c>
      <c r="Q4108" s="1">
        <v>41163</v>
      </c>
      <c r="R4108" s="1">
        <v>41725</v>
      </c>
      <c r="S4108">
        <v>0</v>
      </c>
      <c r="T4108">
        <v>9225645</v>
      </c>
      <c r="U4108">
        <v>0</v>
      </c>
      <c r="V4108">
        <v>0</v>
      </c>
      <c r="W4108">
        <v>0</v>
      </c>
      <c r="X4108">
        <v>0</v>
      </c>
      <c r="Y4108">
        <v>0</v>
      </c>
      <c r="Z4108">
        <v>0</v>
      </c>
      <c r="AA4108">
        <v>1472031</v>
      </c>
      <c r="AB4108">
        <v>0</v>
      </c>
      <c r="AC4108">
        <v>0</v>
      </c>
      <c r="AD4108">
        <v>0</v>
      </c>
      <c r="AE4108">
        <v>0</v>
      </c>
      <c r="AF4108">
        <v>6000000</v>
      </c>
      <c r="AG4108">
        <v>0</v>
      </c>
      <c r="AH4108">
        <v>0</v>
      </c>
      <c r="AI4108">
        <v>0</v>
      </c>
      <c r="AJ4108">
        <v>0</v>
      </c>
      <c r="AK4108">
        <v>0</v>
      </c>
      <c r="AL4108">
        <v>0</v>
      </c>
      <c r="AM4108">
        <v>0</v>
      </c>
    </row>
    <row r="4109" spans="1:39" x14ac:dyDescent="0.45">
      <c r="A4109" t="s">
        <v>17131</v>
      </c>
      <c r="B4109" t="s">
        <v>17132</v>
      </c>
      <c r="C4109" t="s">
        <v>17133</v>
      </c>
      <c r="D4109" t="s">
        <v>7054</v>
      </c>
      <c r="E4109" t="s">
        <v>5985</v>
      </c>
      <c r="F4109" t="s">
        <v>6323</v>
      </c>
      <c r="G4109" t="s">
        <v>57</v>
      </c>
      <c r="H4109" t="s">
        <v>46</v>
      </c>
      <c r="I4109" t="s">
        <v>47</v>
      </c>
      <c r="J4109" t="s">
        <v>48</v>
      </c>
      <c r="K4109" t="s">
        <v>49</v>
      </c>
      <c r="L4109">
        <v>1</v>
      </c>
      <c r="M4109" s="1">
        <v>36526</v>
      </c>
      <c r="N4109" s="2">
        <v>36526</v>
      </c>
      <c r="O4109" t="s">
        <v>255</v>
      </c>
      <c r="P4109">
        <v>2000</v>
      </c>
      <c r="Q4109" s="1">
        <v>41311</v>
      </c>
      <c r="R4109" s="1">
        <v>41311</v>
      </c>
      <c r="S4109">
        <v>0</v>
      </c>
      <c r="T4109">
        <v>28000000</v>
      </c>
      <c r="U4109">
        <v>0</v>
      </c>
      <c r="V4109">
        <v>0</v>
      </c>
      <c r="W4109">
        <v>0</v>
      </c>
      <c r="X4109">
        <v>0</v>
      </c>
      <c r="Y4109">
        <v>0</v>
      </c>
      <c r="Z4109">
        <v>0</v>
      </c>
      <c r="AA4109">
        <v>0</v>
      </c>
      <c r="AB4109">
        <v>0</v>
      </c>
      <c r="AC4109">
        <v>0</v>
      </c>
      <c r="AD4109">
        <v>0</v>
      </c>
      <c r="AE4109">
        <v>0</v>
      </c>
      <c r="AF4109">
        <v>0</v>
      </c>
      <c r="AG4109">
        <v>0</v>
      </c>
      <c r="AH4109">
        <v>0</v>
      </c>
      <c r="AI4109">
        <v>0</v>
      </c>
      <c r="AJ4109">
        <v>0</v>
      </c>
      <c r="AK4109">
        <v>0</v>
      </c>
      <c r="AL4109">
        <v>0</v>
      </c>
      <c r="AM4109">
        <v>0</v>
      </c>
    </row>
    <row r="4110" spans="1:39" x14ac:dyDescent="0.45">
      <c r="A4110" t="s">
        <v>17134</v>
      </c>
      <c r="B4110" t="s">
        <v>17135</v>
      </c>
      <c r="C4110" t="s">
        <v>17136</v>
      </c>
      <c r="D4110" t="s">
        <v>88</v>
      </c>
      <c r="E4110" t="s">
        <v>89</v>
      </c>
      <c r="F4110" t="s">
        <v>964</v>
      </c>
      <c r="G4110" t="s">
        <v>57</v>
      </c>
      <c r="H4110" t="s">
        <v>46</v>
      </c>
      <c r="I4110" t="s">
        <v>1258</v>
      </c>
      <c r="J4110" t="s">
        <v>1259</v>
      </c>
      <c r="K4110" t="s">
        <v>17137</v>
      </c>
      <c r="L4110">
        <v>1</v>
      </c>
      <c r="Q4110" s="1">
        <v>41085</v>
      </c>
      <c r="R4110" s="1">
        <v>41085</v>
      </c>
      <c r="S4110">
        <v>0</v>
      </c>
      <c r="T4110">
        <v>300000</v>
      </c>
      <c r="U4110">
        <v>0</v>
      </c>
      <c r="V4110">
        <v>0</v>
      </c>
      <c r="W4110">
        <v>0</v>
      </c>
      <c r="X4110">
        <v>0</v>
      </c>
      <c r="Y4110">
        <v>0</v>
      </c>
      <c r="Z4110">
        <v>0</v>
      </c>
      <c r="AA4110">
        <v>0</v>
      </c>
      <c r="AB4110">
        <v>0</v>
      </c>
      <c r="AC4110">
        <v>0</v>
      </c>
      <c r="AD4110">
        <v>0</v>
      </c>
      <c r="AE4110">
        <v>0</v>
      </c>
      <c r="AF4110">
        <v>0</v>
      </c>
      <c r="AG4110">
        <v>0</v>
      </c>
      <c r="AH4110">
        <v>0</v>
      </c>
      <c r="AI4110">
        <v>0</v>
      </c>
      <c r="AJ4110">
        <v>0</v>
      </c>
      <c r="AK4110">
        <v>0</v>
      </c>
      <c r="AL4110">
        <v>0</v>
      </c>
      <c r="AM4110">
        <v>0</v>
      </c>
    </row>
    <row r="4111" spans="1:39" x14ac:dyDescent="0.45">
      <c r="A4111" t="s">
        <v>17138</v>
      </c>
      <c r="B4111" t="s">
        <v>17139</v>
      </c>
      <c r="C4111" t="s">
        <v>17140</v>
      </c>
      <c r="D4111" t="s">
        <v>1343</v>
      </c>
      <c r="E4111" t="s">
        <v>1344</v>
      </c>
      <c r="F4111" t="s">
        <v>17141</v>
      </c>
      <c r="G4111" t="s">
        <v>45</v>
      </c>
      <c r="H4111" t="s">
        <v>46</v>
      </c>
      <c r="I4111" t="s">
        <v>58</v>
      </c>
      <c r="J4111" t="s">
        <v>989</v>
      </c>
      <c r="K4111" t="s">
        <v>990</v>
      </c>
      <c r="L4111">
        <v>2</v>
      </c>
      <c r="M4111" s="1">
        <v>37257</v>
      </c>
      <c r="N4111" s="2">
        <v>37257</v>
      </c>
      <c r="O4111" t="s">
        <v>554</v>
      </c>
      <c r="P4111">
        <v>2002</v>
      </c>
      <c r="Q4111" s="1">
        <v>39121</v>
      </c>
      <c r="R4111" s="1">
        <v>39954</v>
      </c>
      <c r="S4111">
        <v>0</v>
      </c>
      <c r="T4111">
        <v>29449981</v>
      </c>
      <c r="U4111">
        <v>0</v>
      </c>
      <c r="V4111">
        <v>0</v>
      </c>
      <c r="W4111">
        <v>0</v>
      </c>
      <c r="X4111">
        <v>0</v>
      </c>
      <c r="Y4111">
        <v>0</v>
      </c>
      <c r="Z4111">
        <v>0</v>
      </c>
      <c r="AA4111">
        <v>0</v>
      </c>
      <c r="AB4111">
        <v>0</v>
      </c>
      <c r="AC4111">
        <v>0</v>
      </c>
      <c r="AD4111">
        <v>0</v>
      </c>
      <c r="AE4111">
        <v>0</v>
      </c>
      <c r="AF4111">
        <v>0</v>
      </c>
      <c r="AG4111">
        <v>0</v>
      </c>
      <c r="AH4111">
        <v>0</v>
      </c>
      <c r="AI4111">
        <v>0</v>
      </c>
      <c r="AJ4111">
        <v>0</v>
      </c>
      <c r="AK4111">
        <v>0</v>
      </c>
      <c r="AL4111">
        <v>0</v>
      </c>
      <c r="AM4111">
        <v>0</v>
      </c>
    </row>
    <row r="4112" spans="1:39" x14ac:dyDescent="0.45">
      <c r="A4112" t="s">
        <v>17142</v>
      </c>
      <c r="B4112" t="s">
        <v>17143</v>
      </c>
      <c r="C4112" t="s">
        <v>17144</v>
      </c>
      <c r="D4112" t="s">
        <v>315</v>
      </c>
      <c r="E4112" t="s">
        <v>316</v>
      </c>
      <c r="F4112" t="s">
        <v>4625</v>
      </c>
      <c r="G4112" t="s">
        <v>57</v>
      </c>
      <c r="H4112" t="s">
        <v>402</v>
      </c>
      <c r="J4112" t="s">
        <v>403</v>
      </c>
      <c r="K4112" t="s">
        <v>403</v>
      </c>
      <c r="L4112">
        <v>1</v>
      </c>
      <c r="M4112" s="1">
        <v>38718</v>
      </c>
      <c r="N4112" s="2">
        <v>38718</v>
      </c>
      <c r="O4112" t="s">
        <v>430</v>
      </c>
      <c r="P4112">
        <v>2006</v>
      </c>
      <c r="Q4112" s="1">
        <v>41401</v>
      </c>
      <c r="R4112" s="1">
        <v>41401</v>
      </c>
      <c r="S4112">
        <v>0</v>
      </c>
      <c r="T4112">
        <v>6500000</v>
      </c>
      <c r="U4112">
        <v>0</v>
      </c>
      <c r="V4112">
        <v>0</v>
      </c>
      <c r="W4112">
        <v>0</v>
      </c>
      <c r="X4112">
        <v>0</v>
      </c>
      <c r="Y4112">
        <v>0</v>
      </c>
      <c r="Z4112">
        <v>0</v>
      </c>
      <c r="AA4112">
        <v>0</v>
      </c>
      <c r="AB4112">
        <v>0</v>
      </c>
      <c r="AC4112">
        <v>0</v>
      </c>
      <c r="AD4112">
        <v>0</v>
      </c>
      <c r="AE4112">
        <v>0</v>
      </c>
      <c r="AF4112">
        <v>0</v>
      </c>
      <c r="AG4112">
        <v>0</v>
      </c>
      <c r="AH4112">
        <v>0</v>
      </c>
      <c r="AI4112">
        <v>0</v>
      </c>
      <c r="AJ4112">
        <v>0</v>
      </c>
      <c r="AK4112">
        <v>0</v>
      </c>
      <c r="AL4112">
        <v>0</v>
      </c>
      <c r="AM4112">
        <v>0</v>
      </c>
    </row>
    <row r="4113" spans="1:39" x14ac:dyDescent="0.45">
      <c r="A4113" t="s">
        <v>17145</v>
      </c>
      <c r="B4113" t="s">
        <v>17146</v>
      </c>
      <c r="C4113" t="s">
        <v>17147</v>
      </c>
      <c r="D4113" t="s">
        <v>1757</v>
      </c>
      <c r="E4113" t="s">
        <v>1758</v>
      </c>
      <c r="F4113" t="s">
        <v>17148</v>
      </c>
      <c r="G4113" t="s">
        <v>57</v>
      </c>
      <c r="H4113" t="s">
        <v>46</v>
      </c>
      <c r="I4113" t="s">
        <v>267</v>
      </c>
      <c r="J4113" t="s">
        <v>268</v>
      </c>
      <c r="K4113" t="s">
        <v>268</v>
      </c>
      <c r="L4113">
        <v>7</v>
      </c>
      <c r="M4113" s="1">
        <v>36892</v>
      </c>
      <c r="N4113" s="2">
        <v>36892</v>
      </c>
      <c r="O4113" t="s">
        <v>172</v>
      </c>
      <c r="P4113">
        <v>2001</v>
      </c>
      <c r="Q4113" s="1">
        <v>40134</v>
      </c>
      <c r="R4113" s="1">
        <v>41758</v>
      </c>
      <c r="S4113">
        <v>0</v>
      </c>
      <c r="T4113">
        <v>39557003</v>
      </c>
      <c r="U4113">
        <v>0</v>
      </c>
      <c r="V4113">
        <v>0</v>
      </c>
      <c r="W4113">
        <v>0</v>
      </c>
      <c r="X4113">
        <v>1066140</v>
      </c>
      <c r="Y4113">
        <v>0</v>
      </c>
      <c r="Z4113">
        <v>500000</v>
      </c>
      <c r="AA4113">
        <v>0</v>
      </c>
      <c r="AB4113">
        <v>0</v>
      </c>
      <c r="AC4113">
        <v>0</v>
      </c>
      <c r="AD4113">
        <v>0</v>
      </c>
      <c r="AE4113">
        <v>0</v>
      </c>
      <c r="AF4113">
        <v>0</v>
      </c>
      <c r="AG4113">
        <v>0</v>
      </c>
      <c r="AH4113">
        <v>0</v>
      </c>
      <c r="AI4113">
        <v>23600000</v>
      </c>
      <c r="AJ4113">
        <v>0</v>
      </c>
      <c r="AK4113">
        <v>0</v>
      </c>
      <c r="AL4113">
        <v>0</v>
      </c>
      <c r="AM4113">
        <v>0</v>
      </c>
    </row>
    <row r="4114" spans="1:39" x14ac:dyDescent="0.45">
      <c r="A4114" t="s">
        <v>17149</v>
      </c>
      <c r="B4114" t="s">
        <v>17150</v>
      </c>
      <c r="C4114" t="s">
        <v>17151</v>
      </c>
      <c r="D4114" t="s">
        <v>293</v>
      </c>
      <c r="E4114" t="s">
        <v>294</v>
      </c>
      <c r="F4114" t="s">
        <v>56</v>
      </c>
      <c r="G4114" t="s">
        <v>57</v>
      </c>
      <c r="H4114" t="s">
        <v>46</v>
      </c>
      <c r="I4114" t="s">
        <v>1258</v>
      </c>
      <c r="J4114" t="s">
        <v>1259</v>
      </c>
      <c r="K4114" t="s">
        <v>6542</v>
      </c>
      <c r="L4114">
        <v>2</v>
      </c>
      <c r="M4114" s="1">
        <v>40909</v>
      </c>
      <c r="N4114" s="2">
        <v>40909</v>
      </c>
      <c r="O4114" t="s">
        <v>132</v>
      </c>
      <c r="P4114">
        <v>2012</v>
      </c>
      <c r="Q4114" s="1">
        <v>41249</v>
      </c>
      <c r="R4114" s="1">
        <v>41555</v>
      </c>
      <c r="S4114">
        <v>0</v>
      </c>
      <c r="T4114">
        <v>4000000</v>
      </c>
      <c r="U4114">
        <v>0</v>
      </c>
      <c r="V4114">
        <v>0</v>
      </c>
      <c r="W4114">
        <v>0</v>
      </c>
      <c r="X4114">
        <v>0</v>
      </c>
      <c r="Y4114">
        <v>0</v>
      </c>
      <c r="Z4114">
        <v>0</v>
      </c>
      <c r="AA4114">
        <v>0</v>
      </c>
      <c r="AB4114">
        <v>0</v>
      </c>
      <c r="AC4114">
        <v>0</v>
      </c>
      <c r="AD4114">
        <v>0</v>
      </c>
      <c r="AE4114">
        <v>0</v>
      </c>
      <c r="AF4114">
        <v>0</v>
      </c>
      <c r="AG4114">
        <v>0</v>
      </c>
      <c r="AH4114">
        <v>0</v>
      </c>
      <c r="AI4114">
        <v>0</v>
      </c>
      <c r="AJ4114">
        <v>0</v>
      </c>
      <c r="AK4114">
        <v>0</v>
      </c>
      <c r="AL4114">
        <v>0</v>
      </c>
      <c r="AM4114">
        <v>0</v>
      </c>
    </row>
    <row r="4115" spans="1:39" x14ac:dyDescent="0.45">
      <c r="A4115" t="s">
        <v>17152</v>
      </c>
      <c r="B4115" t="s">
        <v>17153</v>
      </c>
      <c r="C4115" t="s">
        <v>17154</v>
      </c>
      <c r="D4115" t="s">
        <v>293</v>
      </c>
      <c r="E4115" t="s">
        <v>294</v>
      </c>
      <c r="F4115" t="s">
        <v>17155</v>
      </c>
      <c r="G4115" t="s">
        <v>57</v>
      </c>
      <c r="H4115" t="s">
        <v>46</v>
      </c>
      <c r="I4115" t="s">
        <v>648</v>
      </c>
      <c r="J4115" t="s">
        <v>649</v>
      </c>
      <c r="K4115" t="s">
        <v>649</v>
      </c>
      <c r="L4115">
        <v>3</v>
      </c>
      <c r="Q4115" s="1">
        <v>39933</v>
      </c>
      <c r="R4115" s="1">
        <v>41038</v>
      </c>
      <c r="S4115">
        <v>0</v>
      </c>
      <c r="T4115">
        <v>3100192</v>
      </c>
      <c r="U4115">
        <v>0</v>
      </c>
      <c r="V4115">
        <v>0</v>
      </c>
      <c r="W4115">
        <v>0</v>
      </c>
      <c r="X4115">
        <v>0</v>
      </c>
      <c r="Y4115">
        <v>0</v>
      </c>
      <c r="Z4115">
        <v>0</v>
      </c>
      <c r="AA4115">
        <v>3208768</v>
      </c>
      <c r="AB4115">
        <v>0</v>
      </c>
      <c r="AC4115">
        <v>0</v>
      </c>
      <c r="AD4115">
        <v>0</v>
      </c>
      <c r="AE4115">
        <v>0</v>
      </c>
      <c r="AF4115">
        <v>0</v>
      </c>
      <c r="AG4115">
        <v>0</v>
      </c>
      <c r="AH4115">
        <v>0</v>
      </c>
      <c r="AI4115">
        <v>0</v>
      </c>
      <c r="AJ4115">
        <v>0</v>
      </c>
      <c r="AK4115">
        <v>0</v>
      </c>
      <c r="AL4115">
        <v>0</v>
      </c>
      <c r="AM4115">
        <v>0</v>
      </c>
    </row>
    <row r="4116" spans="1:39" x14ac:dyDescent="0.45">
      <c r="A4116" t="s">
        <v>17156</v>
      </c>
      <c r="B4116" t="s">
        <v>17157</v>
      </c>
      <c r="C4116" t="s">
        <v>17158</v>
      </c>
      <c r="D4116" t="s">
        <v>88</v>
      </c>
      <c r="E4116" t="s">
        <v>89</v>
      </c>
      <c r="F4116" t="s">
        <v>17159</v>
      </c>
      <c r="G4116" t="s">
        <v>57</v>
      </c>
      <c r="H4116" t="s">
        <v>46</v>
      </c>
      <c r="I4116" t="s">
        <v>821</v>
      </c>
      <c r="J4116" t="s">
        <v>822</v>
      </c>
      <c r="K4116" t="s">
        <v>822</v>
      </c>
      <c r="L4116">
        <v>5</v>
      </c>
      <c r="M4116" s="1">
        <v>37987</v>
      </c>
      <c r="N4116" s="2">
        <v>37987</v>
      </c>
      <c r="O4116" t="s">
        <v>452</v>
      </c>
      <c r="P4116">
        <v>2004</v>
      </c>
      <c r="Q4116" s="1">
        <v>40353</v>
      </c>
      <c r="R4116" s="1">
        <v>41416</v>
      </c>
      <c r="S4116">
        <v>0</v>
      </c>
      <c r="T4116">
        <v>5756746</v>
      </c>
      <c r="U4116">
        <v>0</v>
      </c>
      <c r="V4116">
        <v>0</v>
      </c>
      <c r="W4116">
        <v>0</v>
      </c>
      <c r="X4116">
        <v>6450000</v>
      </c>
      <c r="Y4116">
        <v>0</v>
      </c>
      <c r="Z4116">
        <v>0</v>
      </c>
      <c r="AA4116">
        <v>0</v>
      </c>
      <c r="AB4116">
        <v>0</v>
      </c>
      <c r="AC4116">
        <v>0</v>
      </c>
      <c r="AD4116">
        <v>0</v>
      </c>
      <c r="AE4116">
        <v>0</v>
      </c>
      <c r="AF4116">
        <v>0</v>
      </c>
      <c r="AG4116">
        <v>0</v>
      </c>
      <c r="AH4116">
        <v>0</v>
      </c>
      <c r="AI4116">
        <v>0</v>
      </c>
      <c r="AJ4116">
        <v>0</v>
      </c>
      <c r="AK4116">
        <v>0</v>
      </c>
      <c r="AL4116">
        <v>0</v>
      </c>
      <c r="AM4116">
        <v>0</v>
      </c>
    </row>
    <row r="4117" spans="1:39" x14ac:dyDescent="0.45">
      <c r="A4117" t="s">
        <v>17160</v>
      </c>
      <c r="B4117" t="s">
        <v>17161</v>
      </c>
      <c r="C4117" t="s">
        <v>17162</v>
      </c>
      <c r="F4117" t="s">
        <v>1828</v>
      </c>
      <c r="G4117" t="s">
        <v>57</v>
      </c>
      <c r="H4117" t="s">
        <v>46</v>
      </c>
      <c r="I4117" t="s">
        <v>526</v>
      </c>
      <c r="J4117" t="s">
        <v>11711</v>
      </c>
      <c r="K4117" t="s">
        <v>17163</v>
      </c>
      <c r="L4117">
        <v>1</v>
      </c>
      <c r="Q4117" s="1">
        <v>41942</v>
      </c>
      <c r="R4117" s="1">
        <v>41942</v>
      </c>
      <c r="S4117">
        <v>0</v>
      </c>
      <c r="T4117">
        <v>0</v>
      </c>
      <c r="U4117">
        <v>0</v>
      </c>
      <c r="V4117">
        <v>0</v>
      </c>
      <c r="W4117">
        <v>0</v>
      </c>
      <c r="X4117">
        <v>0</v>
      </c>
      <c r="Y4117">
        <v>0</v>
      </c>
      <c r="Z4117">
        <v>0</v>
      </c>
      <c r="AA4117">
        <v>0</v>
      </c>
      <c r="AB4117">
        <v>6100000</v>
      </c>
      <c r="AC4117">
        <v>0</v>
      </c>
      <c r="AD4117">
        <v>0</v>
      </c>
      <c r="AE4117">
        <v>0</v>
      </c>
      <c r="AF4117">
        <v>0</v>
      </c>
      <c r="AG4117">
        <v>0</v>
      </c>
      <c r="AH4117">
        <v>0</v>
      </c>
      <c r="AI4117">
        <v>0</v>
      </c>
      <c r="AJ4117">
        <v>0</v>
      </c>
      <c r="AK4117">
        <v>0</v>
      </c>
      <c r="AL4117">
        <v>0</v>
      </c>
      <c r="AM4117">
        <v>0</v>
      </c>
    </row>
    <row r="4118" spans="1:39" x14ac:dyDescent="0.45">
      <c r="A4118" t="s">
        <v>17164</v>
      </c>
      <c r="B4118" t="s">
        <v>17165</v>
      </c>
      <c r="C4118" t="s">
        <v>17166</v>
      </c>
      <c r="D4118" t="s">
        <v>17167</v>
      </c>
      <c r="E4118" t="s">
        <v>14580</v>
      </c>
      <c r="F4118" t="s">
        <v>17168</v>
      </c>
      <c r="G4118" t="s">
        <v>57</v>
      </c>
      <c r="H4118" t="s">
        <v>46</v>
      </c>
      <c r="I4118" t="s">
        <v>1095</v>
      </c>
      <c r="J4118" t="s">
        <v>1096</v>
      </c>
      <c r="K4118" t="s">
        <v>1096</v>
      </c>
      <c r="L4118">
        <v>1</v>
      </c>
      <c r="Q4118" s="1">
        <v>41801</v>
      </c>
      <c r="R4118" s="1">
        <v>41801</v>
      </c>
      <c r="S4118">
        <v>0</v>
      </c>
      <c r="T4118">
        <v>0</v>
      </c>
      <c r="U4118">
        <v>0</v>
      </c>
      <c r="V4118">
        <v>0</v>
      </c>
      <c r="W4118">
        <v>0</v>
      </c>
      <c r="X4118">
        <v>917571</v>
      </c>
      <c r="Y4118">
        <v>0</v>
      </c>
      <c r="Z4118">
        <v>0</v>
      </c>
      <c r="AA4118">
        <v>0</v>
      </c>
      <c r="AB4118">
        <v>0</v>
      </c>
      <c r="AC4118">
        <v>0</v>
      </c>
      <c r="AD4118">
        <v>0</v>
      </c>
      <c r="AE4118">
        <v>0</v>
      </c>
      <c r="AF4118">
        <v>0</v>
      </c>
      <c r="AG4118">
        <v>0</v>
      </c>
      <c r="AH4118">
        <v>0</v>
      </c>
      <c r="AI4118">
        <v>0</v>
      </c>
      <c r="AJ4118">
        <v>0</v>
      </c>
      <c r="AK4118">
        <v>0</v>
      </c>
      <c r="AL4118">
        <v>0</v>
      </c>
      <c r="AM4118">
        <v>0</v>
      </c>
    </row>
    <row r="4119" spans="1:39" x14ac:dyDescent="0.45">
      <c r="A4119" t="s">
        <v>17169</v>
      </c>
      <c r="B4119" t="s">
        <v>17170</v>
      </c>
      <c r="C4119" t="s">
        <v>17171</v>
      </c>
      <c r="D4119" t="s">
        <v>17172</v>
      </c>
      <c r="E4119" t="s">
        <v>89</v>
      </c>
      <c r="F4119" t="s">
        <v>11343</v>
      </c>
      <c r="G4119" t="s">
        <v>45</v>
      </c>
      <c r="L4119">
        <v>1</v>
      </c>
      <c r="M4119" s="1">
        <v>38353</v>
      </c>
      <c r="N4119" s="2">
        <v>38353</v>
      </c>
      <c r="O4119" t="s">
        <v>464</v>
      </c>
      <c r="P4119">
        <v>2005</v>
      </c>
      <c r="Q4119" s="1">
        <v>39489</v>
      </c>
      <c r="R4119" s="1">
        <v>39489</v>
      </c>
      <c r="S4119">
        <v>0</v>
      </c>
      <c r="T4119">
        <v>5850000</v>
      </c>
      <c r="U4119">
        <v>0</v>
      </c>
      <c r="V4119">
        <v>0</v>
      </c>
      <c r="W4119">
        <v>0</v>
      </c>
      <c r="X4119">
        <v>0</v>
      </c>
      <c r="Y4119">
        <v>0</v>
      </c>
      <c r="Z4119">
        <v>0</v>
      </c>
      <c r="AA4119">
        <v>0</v>
      </c>
      <c r="AB4119">
        <v>0</v>
      </c>
      <c r="AC4119">
        <v>0</v>
      </c>
      <c r="AD4119">
        <v>0</v>
      </c>
      <c r="AE4119">
        <v>0</v>
      </c>
      <c r="AF4119">
        <v>0</v>
      </c>
      <c r="AG4119">
        <v>0</v>
      </c>
      <c r="AH4119">
        <v>0</v>
      </c>
      <c r="AI4119">
        <v>0</v>
      </c>
      <c r="AJ4119">
        <v>0</v>
      </c>
      <c r="AK4119">
        <v>0</v>
      </c>
      <c r="AL4119">
        <v>0</v>
      </c>
      <c r="AM4119">
        <v>0</v>
      </c>
    </row>
    <row r="4120" spans="1:39" x14ac:dyDescent="0.45">
      <c r="A4120" t="s">
        <v>17173</v>
      </c>
      <c r="B4120" t="s">
        <v>17174</v>
      </c>
      <c r="C4120" t="s">
        <v>17175</v>
      </c>
      <c r="D4120" t="s">
        <v>1343</v>
      </c>
      <c r="E4120" t="s">
        <v>1344</v>
      </c>
      <c r="F4120" t="s">
        <v>17176</v>
      </c>
      <c r="G4120" t="s">
        <v>101</v>
      </c>
      <c r="H4120" t="s">
        <v>46</v>
      </c>
      <c r="I4120" t="s">
        <v>299</v>
      </c>
      <c r="J4120" t="s">
        <v>300</v>
      </c>
      <c r="K4120" t="s">
        <v>17177</v>
      </c>
      <c r="L4120">
        <v>4</v>
      </c>
      <c r="M4120" s="1">
        <v>39083</v>
      </c>
      <c r="N4120" s="2">
        <v>39083</v>
      </c>
      <c r="O4120" t="s">
        <v>110</v>
      </c>
      <c r="P4120">
        <v>2007</v>
      </c>
      <c r="Q4120" s="1">
        <v>39982</v>
      </c>
      <c r="R4120" s="1">
        <v>40494</v>
      </c>
      <c r="S4120">
        <v>0</v>
      </c>
      <c r="T4120">
        <v>1025000</v>
      </c>
      <c r="U4120">
        <v>0</v>
      </c>
      <c r="V4120">
        <v>0</v>
      </c>
      <c r="W4120">
        <v>0</v>
      </c>
      <c r="X4120">
        <v>3000000</v>
      </c>
      <c r="Y4120">
        <v>0</v>
      </c>
      <c r="Z4120">
        <v>0</v>
      </c>
      <c r="AA4120">
        <v>0</v>
      </c>
      <c r="AB4120">
        <v>0</v>
      </c>
      <c r="AC4120">
        <v>0</v>
      </c>
      <c r="AD4120">
        <v>0</v>
      </c>
      <c r="AE4120">
        <v>0</v>
      </c>
      <c r="AF4120">
        <v>0</v>
      </c>
      <c r="AG4120">
        <v>0</v>
      </c>
      <c r="AH4120">
        <v>0</v>
      </c>
      <c r="AI4120">
        <v>0</v>
      </c>
      <c r="AJ4120">
        <v>0</v>
      </c>
      <c r="AK4120">
        <v>0</v>
      </c>
      <c r="AL4120">
        <v>0</v>
      </c>
      <c r="AM4120">
        <v>0</v>
      </c>
    </row>
    <row r="4121" spans="1:39" x14ac:dyDescent="0.45">
      <c r="A4121" t="s">
        <v>17178</v>
      </c>
      <c r="B4121" t="s">
        <v>17179</v>
      </c>
      <c r="F4121" t="s">
        <v>114</v>
      </c>
      <c r="G4121" t="s">
        <v>45</v>
      </c>
      <c r="H4121" t="s">
        <v>46</v>
      </c>
      <c r="I4121" t="s">
        <v>58</v>
      </c>
      <c r="J4121" t="s">
        <v>198</v>
      </c>
      <c r="K4121" t="s">
        <v>1127</v>
      </c>
      <c r="L4121">
        <v>1</v>
      </c>
      <c r="M4121" s="1">
        <v>35065</v>
      </c>
      <c r="N4121" s="2">
        <v>35065</v>
      </c>
      <c r="O4121" t="s">
        <v>3501</v>
      </c>
      <c r="P4121">
        <v>1996</v>
      </c>
      <c r="Q4121" s="1">
        <v>37182</v>
      </c>
      <c r="R4121" s="1">
        <v>37182</v>
      </c>
      <c r="S4121">
        <v>0</v>
      </c>
      <c r="T4121">
        <v>0</v>
      </c>
      <c r="U4121">
        <v>0</v>
      </c>
      <c r="V4121">
        <v>0</v>
      </c>
      <c r="W4121">
        <v>0</v>
      </c>
      <c r="X4121">
        <v>0</v>
      </c>
      <c r="Y4121">
        <v>0</v>
      </c>
      <c r="Z4121">
        <v>0</v>
      </c>
      <c r="AA4121">
        <v>0</v>
      </c>
      <c r="AB4121">
        <v>0</v>
      </c>
      <c r="AC4121">
        <v>0</v>
      </c>
      <c r="AD4121">
        <v>0</v>
      </c>
      <c r="AE4121">
        <v>0</v>
      </c>
      <c r="AF4121">
        <v>0</v>
      </c>
      <c r="AG4121">
        <v>0</v>
      </c>
      <c r="AH4121">
        <v>0</v>
      </c>
      <c r="AI4121">
        <v>0</v>
      </c>
      <c r="AJ4121">
        <v>0</v>
      </c>
      <c r="AK4121">
        <v>0</v>
      </c>
      <c r="AL4121">
        <v>0</v>
      </c>
      <c r="AM4121">
        <v>0</v>
      </c>
    </row>
    <row r="4122" spans="1:39" x14ac:dyDescent="0.45">
      <c r="A4122" t="s">
        <v>17180</v>
      </c>
      <c r="B4122" t="s">
        <v>17181</v>
      </c>
      <c r="C4122" t="s">
        <v>17182</v>
      </c>
      <c r="D4122" t="s">
        <v>1757</v>
      </c>
      <c r="E4122" t="s">
        <v>1758</v>
      </c>
      <c r="F4122" t="s">
        <v>17183</v>
      </c>
      <c r="G4122" t="s">
        <v>57</v>
      </c>
      <c r="H4122" t="s">
        <v>46</v>
      </c>
      <c r="I4122" t="s">
        <v>299</v>
      </c>
      <c r="J4122" t="s">
        <v>300</v>
      </c>
      <c r="K4122" t="s">
        <v>300</v>
      </c>
      <c r="L4122">
        <v>2</v>
      </c>
      <c r="M4122" s="1">
        <v>37257</v>
      </c>
      <c r="N4122" s="2">
        <v>37257</v>
      </c>
      <c r="O4122" t="s">
        <v>554</v>
      </c>
      <c r="P4122">
        <v>2002</v>
      </c>
      <c r="Q4122" s="1">
        <v>38811</v>
      </c>
      <c r="R4122" s="1">
        <v>39984</v>
      </c>
      <c r="S4122">
        <v>0</v>
      </c>
      <c r="T4122">
        <v>4970000</v>
      </c>
      <c r="U4122">
        <v>0</v>
      </c>
      <c r="V4122">
        <v>0</v>
      </c>
      <c r="W4122">
        <v>0</v>
      </c>
      <c r="X4122">
        <v>0</v>
      </c>
      <c r="Y4122">
        <v>0</v>
      </c>
      <c r="Z4122">
        <v>0</v>
      </c>
      <c r="AA4122">
        <v>0</v>
      </c>
      <c r="AB4122">
        <v>0</v>
      </c>
      <c r="AC4122">
        <v>0</v>
      </c>
      <c r="AD4122">
        <v>0</v>
      </c>
      <c r="AE4122">
        <v>0</v>
      </c>
      <c r="AF4122">
        <v>0</v>
      </c>
      <c r="AG4122">
        <v>0</v>
      </c>
      <c r="AH4122">
        <v>0</v>
      </c>
      <c r="AI4122">
        <v>0</v>
      </c>
      <c r="AJ4122">
        <v>0</v>
      </c>
      <c r="AK4122">
        <v>0</v>
      </c>
      <c r="AL4122">
        <v>0</v>
      </c>
      <c r="AM4122">
        <v>0</v>
      </c>
    </row>
    <row r="4123" spans="1:39" x14ac:dyDescent="0.45">
      <c r="A4123" t="s">
        <v>17184</v>
      </c>
      <c r="B4123" t="s">
        <v>17185</v>
      </c>
      <c r="C4123" t="s">
        <v>17186</v>
      </c>
      <c r="D4123" t="s">
        <v>653</v>
      </c>
      <c r="E4123" t="s">
        <v>343</v>
      </c>
      <c r="F4123" t="s">
        <v>230</v>
      </c>
      <c r="G4123" t="s">
        <v>45</v>
      </c>
      <c r="H4123" t="s">
        <v>715</v>
      </c>
      <c r="J4123" t="s">
        <v>716</v>
      </c>
      <c r="K4123" t="s">
        <v>716</v>
      </c>
      <c r="L4123">
        <v>1</v>
      </c>
      <c r="M4123" s="1">
        <v>36526</v>
      </c>
      <c r="N4123" s="2">
        <v>36526</v>
      </c>
      <c r="O4123" t="s">
        <v>255</v>
      </c>
      <c r="P4123">
        <v>2000</v>
      </c>
      <c r="Q4123" s="1">
        <v>39219</v>
      </c>
      <c r="R4123" s="1">
        <v>39219</v>
      </c>
      <c r="S4123">
        <v>0</v>
      </c>
      <c r="T4123">
        <v>3000000</v>
      </c>
      <c r="U4123">
        <v>0</v>
      </c>
      <c r="V4123">
        <v>0</v>
      </c>
      <c r="W4123">
        <v>0</v>
      </c>
      <c r="X4123">
        <v>0</v>
      </c>
      <c r="Y4123">
        <v>0</v>
      </c>
      <c r="Z4123">
        <v>0</v>
      </c>
      <c r="AA4123">
        <v>0</v>
      </c>
      <c r="AB4123">
        <v>0</v>
      </c>
      <c r="AC4123">
        <v>0</v>
      </c>
      <c r="AD4123">
        <v>0</v>
      </c>
      <c r="AE4123">
        <v>0</v>
      </c>
      <c r="AF4123">
        <v>0</v>
      </c>
      <c r="AG4123">
        <v>0</v>
      </c>
      <c r="AH4123">
        <v>0</v>
      </c>
      <c r="AI4123">
        <v>0</v>
      </c>
      <c r="AJ4123">
        <v>0</v>
      </c>
      <c r="AK4123">
        <v>0</v>
      </c>
      <c r="AL4123">
        <v>0</v>
      </c>
      <c r="AM4123">
        <v>0</v>
      </c>
    </row>
    <row r="4124" spans="1:39" x14ac:dyDescent="0.45">
      <c r="A4124" t="s">
        <v>17187</v>
      </c>
      <c r="B4124" t="s">
        <v>17188</v>
      </c>
      <c r="C4124" t="s">
        <v>17189</v>
      </c>
      <c r="D4124" t="s">
        <v>88</v>
      </c>
      <c r="E4124" t="s">
        <v>89</v>
      </c>
      <c r="F4124" t="s">
        <v>114</v>
      </c>
      <c r="G4124" t="s">
        <v>57</v>
      </c>
      <c r="H4124" t="s">
        <v>496</v>
      </c>
      <c r="J4124" t="s">
        <v>497</v>
      </c>
      <c r="K4124" t="s">
        <v>497</v>
      </c>
      <c r="L4124">
        <v>1</v>
      </c>
      <c r="M4124" s="1">
        <v>39814</v>
      </c>
      <c r="N4124" s="2">
        <v>39814</v>
      </c>
      <c r="O4124" t="s">
        <v>188</v>
      </c>
      <c r="P4124">
        <v>2009</v>
      </c>
      <c r="Q4124" s="1">
        <v>41541</v>
      </c>
      <c r="R4124" s="1">
        <v>41541</v>
      </c>
      <c r="S4124">
        <v>0</v>
      </c>
      <c r="T4124">
        <v>0</v>
      </c>
      <c r="U4124">
        <v>0</v>
      </c>
      <c r="V4124">
        <v>0</v>
      </c>
      <c r="W4124">
        <v>0</v>
      </c>
      <c r="X4124">
        <v>0</v>
      </c>
      <c r="Y4124">
        <v>0</v>
      </c>
      <c r="Z4124">
        <v>0</v>
      </c>
      <c r="AA4124">
        <v>0</v>
      </c>
      <c r="AB4124">
        <v>0</v>
      </c>
      <c r="AC4124">
        <v>0</v>
      </c>
      <c r="AD4124">
        <v>0</v>
      </c>
      <c r="AE4124">
        <v>0</v>
      </c>
      <c r="AF4124">
        <v>0</v>
      </c>
      <c r="AG4124">
        <v>0</v>
      </c>
      <c r="AH4124">
        <v>0</v>
      </c>
      <c r="AI4124">
        <v>0</v>
      </c>
      <c r="AJ4124">
        <v>0</v>
      </c>
      <c r="AK4124">
        <v>0</v>
      </c>
      <c r="AL4124">
        <v>0</v>
      </c>
      <c r="AM4124">
        <v>0</v>
      </c>
    </row>
    <row r="4125" spans="1:39" x14ac:dyDescent="0.45">
      <c r="A4125" t="s">
        <v>17190</v>
      </c>
      <c r="B4125" t="s">
        <v>17191</v>
      </c>
      <c r="D4125" t="s">
        <v>17192</v>
      </c>
      <c r="E4125" t="s">
        <v>1951</v>
      </c>
      <c r="F4125" t="s">
        <v>17193</v>
      </c>
      <c r="G4125" t="s">
        <v>57</v>
      </c>
      <c r="H4125" t="s">
        <v>46</v>
      </c>
      <c r="I4125" t="s">
        <v>58</v>
      </c>
      <c r="J4125" t="s">
        <v>989</v>
      </c>
      <c r="K4125" t="s">
        <v>5674</v>
      </c>
      <c r="L4125">
        <v>4</v>
      </c>
      <c r="M4125" s="1">
        <v>40179</v>
      </c>
      <c r="N4125" s="2">
        <v>40179</v>
      </c>
      <c r="O4125" t="s">
        <v>118</v>
      </c>
      <c r="P4125">
        <v>2010</v>
      </c>
      <c r="Q4125" s="1">
        <v>40704</v>
      </c>
      <c r="R4125" s="1">
        <v>41633</v>
      </c>
      <c r="S4125">
        <v>0</v>
      </c>
      <c r="T4125">
        <v>6473297</v>
      </c>
      <c r="U4125">
        <v>0</v>
      </c>
      <c r="V4125">
        <v>0</v>
      </c>
      <c r="W4125">
        <v>0</v>
      </c>
      <c r="X4125">
        <v>1032500</v>
      </c>
      <c r="Y4125">
        <v>0</v>
      </c>
      <c r="Z4125">
        <v>0</v>
      </c>
      <c r="AA4125">
        <v>0</v>
      </c>
      <c r="AB4125">
        <v>0</v>
      </c>
      <c r="AC4125">
        <v>0</v>
      </c>
      <c r="AD4125">
        <v>0</v>
      </c>
      <c r="AE4125">
        <v>0</v>
      </c>
      <c r="AF4125">
        <v>0</v>
      </c>
      <c r="AG4125">
        <v>0</v>
      </c>
      <c r="AH4125">
        <v>0</v>
      </c>
      <c r="AI4125">
        <v>0</v>
      </c>
      <c r="AJ4125">
        <v>0</v>
      </c>
      <c r="AK4125">
        <v>0</v>
      </c>
      <c r="AL4125">
        <v>0</v>
      </c>
      <c r="AM4125">
        <v>0</v>
      </c>
    </row>
    <row r="4126" spans="1:39" x14ac:dyDescent="0.45">
      <c r="A4126" t="s">
        <v>17194</v>
      </c>
      <c r="B4126" t="s">
        <v>17195</v>
      </c>
      <c r="C4126" t="s">
        <v>17196</v>
      </c>
      <c r="D4126" t="s">
        <v>293</v>
      </c>
      <c r="E4126" t="s">
        <v>294</v>
      </c>
      <c r="F4126" t="s">
        <v>17197</v>
      </c>
      <c r="G4126" t="s">
        <v>57</v>
      </c>
      <c r="H4126" t="s">
        <v>46</v>
      </c>
      <c r="I4126" t="s">
        <v>91</v>
      </c>
      <c r="J4126" t="s">
        <v>2607</v>
      </c>
      <c r="K4126" t="s">
        <v>12251</v>
      </c>
      <c r="L4126">
        <v>4</v>
      </c>
      <c r="M4126" s="1">
        <v>37257</v>
      </c>
      <c r="N4126" s="2">
        <v>37257</v>
      </c>
      <c r="O4126" t="s">
        <v>554</v>
      </c>
      <c r="P4126">
        <v>2002</v>
      </c>
      <c r="Q4126" s="1">
        <v>39980</v>
      </c>
      <c r="R4126" s="1">
        <v>41501</v>
      </c>
      <c r="S4126">
        <v>0</v>
      </c>
      <c r="T4126">
        <v>18000000</v>
      </c>
      <c r="U4126">
        <v>0</v>
      </c>
      <c r="V4126">
        <v>0</v>
      </c>
      <c r="W4126">
        <v>0</v>
      </c>
      <c r="X4126">
        <v>9319779</v>
      </c>
      <c r="Y4126">
        <v>0</v>
      </c>
      <c r="Z4126">
        <v>0</v>
      </c>
      <c r="AA4126">
        <v>0</v>
      </c>
      <c r="AB4126">
        <v>0</v>
      </c>
      <c r="AC4126">
        <v>0</v>
      </c>
      <c r="AD4126">
        <v>0</v>
      </c>
      <c r="AE4126">
        <v>0</v>
      </c>
      <c r="AF4126">
        <v>18000000</v>
      </c>
      <c r="AG4126">
        <v>0</v>
      </c>
      <c r="AH4126">
        <v>0</v>
      </c>
      <c r="AI4126">
        <v>0</v>
      </c>
      <c r="AJ4126">
        <v>0</v>
      </c>
      <c r="AK4126">
        <v>0</v>
      </c>
      <c r="AL4126">
        <v>0</v>
      </c>
      <c r="AM4126">
        <v>0</v>
      </c>
    </row>
    <row r="4127" spans="1:39" x14ac:dyDescent="0.45">
      <c r="A4127" t="s">
        <v>17198</v>
      </c>
      <c r="B4127" t="s">
        <v>17199</v>
      </c>
      <c r="C4127" t="s">
        <v>17200</v>
      </c>
      <c r="D4127" t="s">
        <v>17201</v>
      </c>
      <c r="E4127" t="s">
        <v>17202</v>
      </c>
      <c r="F4127" t="s">
        <v>114</v>
      </c>
      <c r="G4127" t="s">
        <v>57</v>
      </c>
      <c r="H4127" t="s">
        <v>46</v>
      </c>
      <c r="I4127" t="s">
        <v>1388</v>
      </c>
      <c r="J4127" t="s">
        <v>5828</v>
      </c>
      <c r="K4127" t="s">
        <v>17203</v>
      </c>
      <c r="L4127">
        <v>1</v>
      </c>
      <c r="M4127" s="1">
        <v>41640</v>
      </c>
      <c r="N4127" s="2">
        <v>41640</v>
      </c>
      <c r="O4127" t="s">
        <v>84</v>
      </c>
      <c r="P4127">
        <v>2014</v>
      </c>
      <c r="Q4127" s="1">
        <v>41671</v>
      </c>
      <c r="R4127" s="1">
        <v>41671</v>
      </c>
      <c r="S4127">
        <v>0</v>
      </c>
      <c r="T4127">
        <v>0</v>
      </c>
      <c r="U4127">
        <v>0</v>
      </c>
      <c r="V4127">
        <v>0</v>
      </c>
      <c r="W4127">
        <v>0</v>
      </c>
      <c r="X4127">
        <v>0</v>
      </c>
      <c r="Y4127">
        <v>0</v>
      </c>
      <c r="Z4127">
        <v>0</v>
      </c>
      <c r="AA4127">
        <v>0</v>
      </c>
      <c r="AB4127">
        <v>0</v>
      </c>
      <c r="AC4127">
        <v>0</v>
      </c>
      <c r="AD4127">
        <v>0</v>
      </c>
      <c r="AE4127">
        <v>0</v>
      </c>
      <c r="AF4127">
        <v>0</v>
      </c>
      <c r="AG4127">
        <v>0</v>
      </c>
      <c r="AH4127">
        <v>0</v>
      </c>
      <c r="AI4127">
        <v>0</v>
      </c>
      <c r="AJ4127">
        <v>0</v>
      </c>
      <c r="AK4127">
        <v>0</v>
      </c>
      <c r="AL4127">
        <v>0</v>
      </c>
      <c r="AM4127">
        <v>0</v>
      </c>
    </row>
    <row r="4128" spans="1:39" x14ac:dyDescent="0.45">
      <c r="A4128" t="s">
        <v>17204</v>
      </c>
      <c r="B4128" t="s">
        <v>17205</v>
      </c>
      <c r="C4128" t="s">
        <v>17206</v>
      </c>
      <c r="D4128" t="s">
        <v>1757</v>
      </c>
      <c r="E4128" t="s">
        <v>1758</v>
      </c>
      <c r="F4128" t="s">
        <v>56</v>
      </c>
      <c r="G4128" t="s">
        <v>57</v>
      </c>
      <c r="H4128" t="s">
        <v>46</v>
      </c>
      <c r="I4128" t="s">
        <v>1095</v>
      </c>
      <c r="J4128" t="s">
        <v>2830</v>
      </c>
      <c r="K4128" t="s">
        <v>2830</v>
      </c>
      <c r="L4128">
        <v>2</v>
      </c>
      <c r="M4128" s="1">
        <v>40544</v>
      </c>
      <c r="N4128" s="2">
        <v>40544</v>
      </c>
      <c r="O4128" t="s">
        <v>528</v>
      </c>
      <c r="P4128">
        <v>2011</v>
      </c>
      <c r="Q4128" s="1">
        <v>41039</v>
      </c>
      <c r="R4128" s="1">
        <v>41799</v>
      </c>
      <c r="S4128">
        <v>4000000</v>
      </c>
      <c r="T4128">
        <v>0</v>
      </c>
      <c r="U4128">
        <v>0</v>
      </c>
      <c r="V4128">
        <v>0</v>
      </c>
      <c r="W4128">
        <v>0</v>
      </c>
      <c r="X4128">
        <v>0</v>
      </c>
      <c r="Y4128">
        <v>0</v>
      </c>
      <c r="Z4128">
        <v>0</v>
      </c>
      <c r="AA4128">
        <v>0</v>
      </c>
      <c r="AB4128">
        <v>0</v>
      </c>
      <c r="AC4128">
        <v>0</v>
      </c>
      <c r="AD4128">
        <v>0</v>
      </c>
      <c r="AE4128">
        <v>0</v>
      </c>
      <c r="AF4128">
        <v>0</v>
      </c>
      <c r="AG4128">
        <v>0</v>
      </c>
      <c r="AH4128">
        <v>0</v>
      </c>
      <c r="AI4128">
        <v>0</v>
      </c>
      <c r="AJ4128">
        <v>0</v>
      </c>
      <c r="AK4128">
        <v>0</v>
      </c>
      <c r="AL4128">
        <v>0</v>
      </c>
      <c r="AM4128">
        <v>0</v>
      </c>
    </row>
    <row r="4129" spans="1:39" x14ac:dyDescent="0.45">
      <c r="A4129" t="s">
        <v>17207</v>
      </c>
      <c r="B4129" t="s">
        <v>17208</v>
      </c>
      <c r="C4129" t="s">
        <v>17209</v>
      </c>
      <c r="D4129" t="s">
        <v>88</v>
      </c>
      <c r="E4129" t="s">
        <v>89</v>
      </c>
      <c r="F4129" t="s">
        <v>17210</v>
      </c>
      <c r="G4129" t="s">
        <v>57</v>
      </c>
      <c r="H4129" t="s">
        <v>46</v>
      </c>
      <c r="I4129" t="s">
        <v>58</v>
      </c>
      <c r="J4129" t="s">
        <v>989</v>
      </c>
      <c r="K4129" t="s">
        <v>990</v>
      </c>
      <c r="L4129">
        <v>1</v>
      </c>
      <c r="Q4129" s="1">
        <v>41723</v>
      </c>
      <c r="R4129" s="1">
        <v>41723</v>
      </c>
      <c r="S4129">
        <v>0</v>
      </c>
      <c r="T4129">
        <v>32600000</v>
      </c>
      <c r="U4129">
        <v>0</v>
      </c>
      <c r="V4129">
        <v>0</v>
      </c>
      <c r="W4129">
        <v>0</v>
      </c>
      <c r="X4129">
        <v>0</v>
      </c>
      <c r="Y4129">
        <v>0</v>
      </c>
      <c r="Z4129">
        <v>0</v>
      </c>
      <c r="AA4129">
        <v>0</v>
      </c>
      <c r="AB4129">
        <v>0</v>
      </c>
      <c r="AC4129">
        <v>0</v>
      </c>
      <c r="AD4129">
        <v>0</v>
      </c>
      <c r="AE4129">
        <v>0</v>
      </c>
      <c r="AF4129">
        <v>32600000</v>
      </c>
      <c r="AG4129">
        <v>0</v>
      </c>
      <c r="AH4129">
        <v>0</v>
      </c>
      <c r="AI4129">
        <v>0</v>
      </c>
      <c r="AJ4129">
        <v>0</v>
      </c>
      <c r="AK4129">
        <v>0</v>
      </c>
      <c r="AL4129">
        <v>0</v>
      </c>
      <c r="AM4129">
        <v>0</v>
      </c>
    </row>
    <row r="4130" spans="1:39" x14ac:dyDescent="0.45">
      <c r="A4130" t="s">
        <v>17211</v>
      </c>
      <c r="B4130" t="s">
        <v>17212</v>
      </c>
      <c r="C4130" t="s">
        <v>17213</v>
      </c>
      <c r="D4130" t="s">
        <v>17214</v>
      </c>
      <c r="E4130" t="s">
        <v>11489</v>
      </c>
      <c r="F4130" t="s">
        <v>114</v>
      </c>
      <c r="G4130" t="s">
        <v>57</v>
      </c>
      <c r="H4130" t="s">
        <v>260</v>
      </c>
      <c r="I4130" t="s">
        <v>261</v>
      </c>
      <c r="J4130" t="s">
        <v>262</v>
      </c>
      <c r="K4130" t="s">
        <v>6349</v>
      </c>
      <c r="L4130">
        <v>1</v>
      </c>
      <c r="Q4130" s="1">
        <v>40970</v>
      </c>
      <c r="R4130" s="1">
        <v>40970</v>
      </c>
      <c r="S4130">
        <v>0</v>
      </c>
      <c r="T4130">
        <v>0</v>
      </c>
      <c r="U4130">
        <v>0</v>
      </c>
      <c r="V4130">
        <v>0</v>
      </c>
      <c r="W4130">
        <v>0</v>
      </c>
      <c r="X4130">
        <v>0</v>
      </c>
      <c r="Y4130">
        <v>0</v>
      </c>
      <c r="Z4130">
        <v>0</v>
      </c>
      <c r="AA4130">
        <v>0</v>
      </c>
      <c r="AB4130">
        <v>0</v>
      </c>
      <c r="AC4130">
        <v>0</v>
      </c>
      <c r="AD4130">
        <v>0</v>
      </c>
      <c r="AE4130">
        <v>0</v>
      </c>
      <c r="AF4130">
        <v>0</v>
      </c>
      <c r="AG4130">
        <v>0</v>
      </c>
      <c r="AH4130">
        <v>0</v>
      </c>
      <c r="AI4130">
        <v>0</v>
      </c>
      <c r="AJ4130">
        <v>0</v>
      </c>
      <c r="AK4130">
        <v>0</v>
      </c>
      <c r="AL4130">
        <v>0</v>
      </c>
      <c r="AM4130">
        <v>0</v>
      </c>
    </row>
    <row r="4131" spans="1:39" x14ac:dyDescent="0.45">
      <c r="A4131" t="s">
        <v>17215</v>
      </c>
      <c r="B4131" t="s">
        <v>17216</v>
      </c>
      <c r="F4131" t="s">
        <v>9083</v>
      </c>
      <c r="G4131" t="s">
        <v>57</v>
      </c>
      <c r="H4131" t="s">
        <v>46</v>
      </c>
      <c r="I4131" t="s">
        <v>148</v>
      </c>
      <c r="J4131" t="s">
        <v>149</v>
      </c>
      <c r="K4131" t="s">
        <v>17217</v>
      </c>
      <c r="L4131">
        <v>2</v>
      </c>
      <c r="Q4131" s="1">
        <v>39751</v>
      </c>
      <c r="R4131" s="1">
        <v>39994</v>
      </c>
      <c r="S4131">
        <v>0</v>
      </c>
      <c r="T4131">
        <v>0</v>
      </c>
      <c r="U4131">
        <v>0</v>
      </c>
      <c r="V4131">
        <v>0</v>
      </c>
      <c r="W4131">
        <v>0</v>
      </c>
      <c r="X4131">
        <v>1350000</v>
      </c>
      <c r="Y4131">
        <v>0</v>
      </c>
      <c r="Z4131">
        <v>0</v>
      </c>
      <c r="AA4131">
        <v>0</v>
      </c>
      <c r="AB4131">
        <v>0</v>
      </c>
      <c r="AC4131">
        <v>0</v>
      </c>
      <c r="AD4131">
        <v>0</v>
      </c>
      <c r="AE4131">
        <v>0</v>
      </c>
      <c r="AF4131">
        <v>0</v>
      </c>
      <c r="AG4131">
        <v>0</v>
      </c>
      <c r="AH4131">
        <v>0</v>
      </c>
      <c r="AI4131">
        <v>0</v>
      </c>
      <c r="AJ4131">
        <v>0</v>
      </c>
      <c r="AK4131">
        <v>0</v>
      </c>
      <c r="AL4131">
        <v>0</v>
      </c>
      <c r="AM4131">
        <v>0</v>
      </c>
    </row>
    <row r="4132" spans="1:39" x14ac:dyDescent="0.45">
      <c r="A4132" t="s">
        <v>17218</v>
      </c>
      <c r="B4132" t="s">
        <v>17219</v>
      </c>
      <c r="C4132" t="s">
        <v>17220</v>
      </c>
      <c r="F4132" t="s">
        <v>17221</v>
      </c>
      <c r="G4132" t="s">
        <v>101</v>
      </c>
      <c r="H4132" t="s">
        <v>74</v>
      </c>
      <c r="J4132" t="s">
        <v>10658</v>
      </c>
      <c r="L4132">
        <v>1</v>
      </c>
      <c r="Q4132" s="1">
        <v>39649</v>
      </c>
      <c r="R4132" s="1">
        <v>39649</v>
      </c>
      <c r="S4132">
        <v>0</v>
      </c>
      <c r="T4132">
        <v>9780000</v>
      </c>
      <c r="U4132">
        <v>0</v>
      </c>
      <c r="V4132">
        <v>0</v>
      </c>
      <c r="W4132">
        <v>0</v>
      </c>
      <c r="X4132">
        <v>0</v>
      </c>
      <c r="Y4132">
        <v>0</v>
      </c>
      <c r="Z4132">
        <v>0</v>
      </c>
      <c r="AA4132">
        <v>0</v>
      </c>
      <c r="AB4132">
        <v>0</v>
      </c>
      <c r="AC4132">
        <v>0</v>
      </c>
      <c r="AD4132">
        <v>0</v>
      </c>
      <c r="AE4132">
        <v>0</v>
      </c>
      <c r="AF4132">
        <v>9780000</v>
      </c>
      <c r="AG4132">
        <v>0</v>
      </c>
      <c r="AH4132">
        <v>0</v>
      </c>
      <c r="AI4132">
        <v>0</v>
      </c>
      <c r="AJ4132">
        <v>0</v>
      </c>
      <c r="AK4132">
        <v>0</v>
      </c>
      <c r="AL4132">
        <v>0</v>
      </c>
      <c r="AM4132">
        <v>0</v>
      </c>
    </row>
    <row r="4133" spans="1:39" x14ac:dyDescent="0.45">
      <c r="A4133" t="s">
        <v>17222</v>
      </c>
      <c r="B4133" t="s">
        <v>17223</v>
      </c>
      <c r="C4133" t="s">
        <v>17224</v>
      </c>
      <c r="D4133" t="s">
        <v>293</v>
      </c>
      <c r="E4133" t="s">
        <v>294</v>
      </c>
      <c r="F4133" t="s">
        <v>17225</v>
      </c>
      <c r="G4133" t="s">
        <v>57</v>
      </c>
      <c r="H4133" t="s">
        <v>46</v>
      </c>
      <c r="I4133" t="s">
        <v>47</v>
      </c>
      <c r="J4133" t="s">
        <v>48</v>
      </c>
      <c r="K4133" t="s">
        <v>49</v>
      </c>
      <c r="L4133">
        <v>2</v>
      </c>
      <c r="M4133" s="1">
        <v>40909</v>
      </c>
      <c r="N4133" s="2">
        <v>40909</v>
      </c>
      <c r="O4133" t="s">
        <v>132</v>
      </c>
      <c r="P4133">
        <v>2012</v>
      </c>
      <c r="Q4133" s="1">
        <v>41458</v>
      </c>
      <c r="R4133" s="1">
        <v>41905</v>
      </c>
      <c r="S4133">
        <v>0</v>
      </c>
      <c r="T4133">
        <v>0</v>
      </c>
      <c r="U4133">
        <v>0</v>
      </c>
      <c r="V4133">
        <v>0</v>
      </c>
      <c r="W4133">
        <v>0</v>
      </c>
      <c r="X4133">
        <v>3210000</v>
      </c>
      <c r="Y4133">
        <v>0</v>
      </c>
      <c r="Z4133">
        <v>0</v>
      </c>
      <c r="AA4133">
        <v>0</v>
      </c>
      <c r="AB4133">
        <v>0</v>
      </c>
      <c r="AC4133">
        <v>0</v>
      </c>
      <c r="AD4133">
        <v>0</v>
      </c>
      <c r="AE4133">
        <v>0</v>
      </c>
      <c r="AF4133">
        <v>0</v>
      </c>
      <c r="AG4133">
        <v>0</v>
      </c>
      <c r="AH4133">
        <v>0</v>
      </c>
      <c r="AI4133">
        <v>0</v>
      </c>
      <c r="AJ4133">
        <v>0</v>
      </c>
      <c r="AK4133">
        <v>0</v>
      </c>
      <c r="AL4133">
        <v>0</v>
      </c>
      <c r="AM4133">
        <v>0</v>
      </c>
    </row>
    <row r="4134" spans="1:39" x14ac:dyDescent="0.45">
      <c r="A4134" t="s">
        <v>17226</v>
      </c>
      <c r="B4134" t="s">
        <v>17227</v>
      </c>
      <c r="C4134" t="s">
        <v>17228</v>
      </c>
      <c r="D4134" t="s">
        <v>755</v>
      </c>
      <c r="E4134" t="s">
        <v>756</v>
      </c>
      <c r="F4134" t="s">
        <v>1458</v>
      </c>
      <c r="G4134" t="s">
        <v>57</v>
      </c>
      <c r="H4134" t="s">
        <v>46</v>
      </c>
      <c r="I4134" t="s">
        <v>299</v>
      </c>
      <c r="J4134" t="s">
        <v>300</v>
      </c>
      <c r="K4134" t="s">
        <v>9903</v>
      </c>
      <c r="L4134">
        <v>1</v>
      </c>
      <c r="M4134" s="1">
        <v>35796</v>
      </c>
      <c r="N4134" s="2">
        <v>35796</v>
      </c>
      <c r="O4134" t="s">
        <v>709</v>
      </c>
      <c r="P4134">
        <v>1998</v>
      </c>
      <c r="Q4134" s="1">
        <v>39028</v>
      </c>
      <c r="R4134" s="1">
        <v>39028</v>
      </c>
      <c r="S4134">
        <v>0</v>
      </c>
      <c r="T4134">
        <v>15000000</v>
      </c>
      <c r="U4134">
        <v>0</v>
      </c>
      <c r="V4134">
        <v>0</v>
      </c>
      <c r="W4134">
        <v>0</v>
      </c>
      <c r="X4134">
        <v>0</v>
      </c>
      <c r="Y4134">
        <v>0</v>
      </c>
      <c r="Z4134">
        <v>0</v>
      </c>
      <c r="AA4134">
        <v>0</v>
      </c>
      <c r="AB4134">
        <v>0</v>
      </c>
      <c r="AC4134">
        <v>0</v>
      </c>
      <c r="AD4134">
        <v>0</v>
      </c>
      <c r="AE4134">
        <v>0</v>
      </c>
      <c r="AF4134">
        <v>0</v>
      </c>
      <c r="AG4134">
        <v>0</v>
      </c>
      <c r="AH4134">
        <v>0</v>
      </c>
      <c r="AI4134">
        <v>15000000</v>
      </c>
      <c r="AJ4134">
        <v>0</v>
      </c>
      <c r="AK4134">
        <v>0</v>
      </c>
      <c r="AL4134">
        <v>0</v>
      </c>
      <c r="AM4134">
        <v>0</v>
      </c>
    </row>
    <row r="4135" spans="1:39" x14ac:dyDescent="0.45">
      <c r="A4135" t="s">
        <v>17229</v>
      </c>
      <c r="B4135" t="s">
        <v>17230</v>
      </c>
      <c r="C4135" t="s">
        <v>17231</v>
      </c>
      <c r="D4135" t="s">
        <v>17232</v>
      </c>
      <c r="E4135" t="s">
        <v>578</v>
      </c>
      <c r="F4135" t="s">
        <v>3795</v>
      </c>
      <c r="G4135" t="s">
        <v>57</v>
      </c>
      <c r="H4135" t="s">
        <v>46</v>
      </c>
      <c r="I4135" t="s">
        <v>148</v>
      </c>
      <c r="J4135" t="s">
        <v>149</v>
      </c>
      <c r="K4135" t="s">
        <v>16041</v>
      </c>
      <c r="L4135">
        <v>2</v>
      </c>
      <c r="M4135" s="1">
        <v>40133</v>
      </c>
      <c r="N4135" s="2">
        <v>40118</v>
      </c>
      <c r="O4135" t="s">
        <v>702</v>
      </c>
      <c r="P4135">
        <v>2009</v>
      </c>
      <c r="Q4135" s="1">
        <v>40301</v>
      </c>
      <c r="R4135" s="1">
        <v>41648</v>
      </c>
      <c r="S4135">
        <v>0</v>
      </c>
      <c r="T4135">
        <v>7300000</v>
      </c>
      <c r="U4135">
        <v>0</v>
      </c>
      <c r="V4135">
        <v>0</v>
      </c>
      <c r="W4135">
        <v>0</v>
      </c>
      <c r="X4135">
        <v>0</v>
      </c>
      <c r="Y4135">
        <v>0</v>
      </c>
      <c r="Z4135">
        <v>0</v>
      </c>
      <c r="AA4135">
        <v>0</v>
      </c>
      <c r="AB4135">
        <v>0</v>
      </c>
      <c r="AC4135">
        <v>0</v>
      </c>
      <c r="AD4135">
        <v>0</v>
      </c>
      <c r="AE4135">
        <v>0</v>
      </c>
      <c r="AF4135">
        <v>0</v>
      </c>
      <c r="AG4135">
        <v>0</v>
      </c>
      <c r="AH4135">
        <v>0</v>
      </c>
      <c r="AI4135">
        <v>0</v>
      </c>
      <c r="AJ4135">
        <v>0</v>
      </c>
      <c r="AK4135">
        <v>0</v>
      </c>
      <c r="AL4135">
        <v>0</v>
      </c>
      <c r="AM4135">
        <v>0</v>
      </c>
    </row>
    <row r="4136" spans="1:39" x14ac:dyDescent="0.45">
      <c r="A4136" t="s">
        <v>17233</v>
      </c>
      <c r="B4136" t="s">
        <v>17234</v>
      </c>
      <c r="C4136" t="s">
        <v>17235</v>
      </c>
      <c r="D4136" t="s">
        <v>1474</v>
      </c>
      <c r="E4136" t="s">
        <v>1475</v>
      </c>
      <c r="F4136" t="s">
        <v>443</v>
      </c>
      <c r="G4136" t="s">
        <v>57</v>
      </c>
      <c r="H4136" t="s">
        <v>715</v>
      </c>
      <c r="J4136" t="s">
        <v>716</v>
      </c>
      <c r="K4136" t="s">
        <v>716</v>
      </c>
      <c r="L4136">
        <v>2</v>
      </c>
      <c r="M4136" s="1">
        <v>38353</v>
      </c>
      <c r="N4136" s="2">
        <v>38353</v>
      </c>
      <c r="O4136" t="s">
        <v>464</v>
      </c>
      <c r="P4136">
        <v>2005</v>
      </c>
      <c r="Q4136" s="1">
        <v>39251</v>
      </c>
      <c r="R4136" s="1">
        <v>40135</v>
      </c>
      <c r="S4136">
        <v>0</v>
      </c>
      <c r="T4136">
        <v>14000000</v>
      </c>
      <c r="U4136">
        <v>0</v>
      </c>
      <c r="V4136">
        <v>0</v>
      </c>
      <c r="W4136">
        <v>0</v>
      </c>
      <c r="X4136">
        <v>0</v>
      </c>
      <c r="Y4136">
        <v>0</v>
      </c>
      <c r="Z4136">
        <v>0</v>
      </c>
      <c r="AA4136">
        <v>0</v>
      </c>
      <c r="AB4136">
        <v>0</v>
      </c>
      <c r="AC4136">
        <v>0</v>
      </c>
      <c r="AD4136">
        <v>0</v>
      </c>
      <c r="AE4136">
        <v>0</v>
      </c>
      <c r="AF4136">
        <v>5000000</v>
      </c>
      <c r="AG4136">
        <v>9000000</v>
      </c>
      <c r="AH4136">
        <v>0</v>
      </c>
      <c r="AI4136">
        <v>0</v>
      </c>
      <c r="AJ4136">
        <v>0</v>
      </c>
      <c r="AK4136">
        <v>0</v>
      </c>
      <c r="AL4136">
        <v>0</v>
      </c>
      <c r="AM4136">
        <v>0</v>
      </c>
    </row>
    <row r="4137" spans="1:39" x14ac:dyDescent="0.45">
      <c r="A4137" t="s">
        <v>17236</v>
      </c>
      <c r="B4137" t="s">
        <v>17237</v>
      </c>
      <c r="C4137" t="s">
        <v>17238</v>
      </c>
      <c r="D4137" t="s">
        <v>293</v>
      </c>
      <c r="E4137" t="s">
        <v>294</v>
      </c>
      <c r="F4137" t="s">
        <v>109</v>
      </c>
      <c r="G4137" t="s">
        <v>57</v>
      </c>
      <c r="H4137" t="s">
        <v>260</v>
      </c>
      <c r="I4137" t="s">
        <v>261</v>
      </c>
      <c r="J4137" t="s">
        <v>262</v>
      </c>
      <c r="K4137" t="s">
        <v>11102</v>
      </c>
      <c r="L4137">
        <v>1</v>
      </c>
      <c r="M4137" s="1">
        <v>35431</v>
      </c>
      <c r="N4137" s="2">
        <v>35431</v>
      </c>
      <c r="O4137" t="s">
        <v>1513</v>
      </c>
      <c r="P4137">
        <v>1997</v>
      </c>
      <c r="Q4137" s="1">
        <v>41850</v>
      </c>
      <c r="R4137" s="1">
        <v>41850</v>
      </c>
      <c r="S4137">
        <v>0</v>
      </c>
      <c r="T4137">
        <v>2000000</v>
      </c>
      <c r="U4137">
        <v>0</v>
      </c>
      <c r="V4137">
        <v>0</v>
      </c>
      <c r="W4137">
        <v>0</v>
      </c>
      <c r="X4137">
        <v>0</v>
      </c>
      <c r="Y4137">
        <v>0</v>
      </c>
      <c r="Z4137">
        <v>0</v>
      </c>
      <c r="AA4137">
        <v>0</v>
      </c>
      <c r="AB4137">
        <v>0</v>
      </c>
      <c r="AC4137">
        <v>0</v>
      </c>
      <c r="AD4137">
        <v>0</v>
      </c>
      <c r="AE4137">
        <v>0</v>
      </c>
      <c r="AF4137">
        <v>0</v>
      </c>
      <c r="AG4137">
        <v>0</v>
      </c>
      <c r="AH4137">
        <v>0</v>
      </c>
      <c r="AI4137">
        <v>0</v>
      </c>
      <c r="AJ4137">
        <v>0</v>
      </c>
      <c r="AK4137">
        <v>0</v>
      </c>
      <c r="AL4137">
        <v>0</v>
      </c>
      <c r="AM4137">
        <v>0</v>
      </c>
    </row>
    <row r="4138" spans="1:39" x14ac:dyDescent="0.45">
      <c r="A4138" t="s">
        <v>17239</v>
      </c>
      <c r="B4138" t="s">
        <v>17240</v>
      </c>
      <c r="D4138" t="s">
        <v>142</v>
      </c>
      <c r="E4138" t="s">
        <v>143</v>
      </c>
      <c r="F4138" t="s">
        <v>964</v>
      </c>
      <c r="G4138" t="s">
        <v>57</v>
      </c>
      <c r="H4138" t="s">
        <v>46</v>
      </c>
      <c r="I4138" t="s">
        <v>169</v>
      </c>
      <c r="J4138" t="s">
        <v>170</v>
      </c>
      <c r="K4138" t="s">
        <v>17241</v>
      </c>
      <c r="L4138">
        <v>1</v>
      </c>
      <c r="Q4138" s="1">
        <v>40969</v>
      </c>
      <c r="R4138" s="1">
        <v>40969</v>
      </c>
      <c r="S4138">
        <v>300000</v>
      </c>
      <c r="T4138">
        <v>0</v>
      </c>
      <c r="U4138">
        <v>0</v>
      </c>
      <c r="V4138">
        <v>0</v>
      </c>
      <c r="W4138">
        <v>0</v>
      </c>
      <c r="X4138">
        <v>0</v>
      </c>
      <c r="Y4138">
        <v>0</v>
      </c>
      <c r="Z4138">
        <v>0</v>
      </c>
      <c r="AA4138">
        <v>0</v>
      </c>
      <c r="AB4138">
        <v>0</v>
      </c>
      <c r="AC4138">
        <v>0</v>
      </c>
      <c r="AD4138">
        <v>0</v>
      </c>
      <c r="AE4138">
        <v>0</v>
      </c>
      <c r="AF4138">
        <v>0</v>
      </c>
      <c r="AG4138">
        <v>0</v>
      </c>
      <c r="AH4138">
        <v>0</v>
      </c>
      <c r="AI4138">
        <v>0</v>
      </c>
      <c r="AJ4138">
        <v>0</v>
      </c>
      <c r="AK4138">
        <v>0</v>
      </c>
      <c r="AL4138">
        <v>0</v>
      </c>
      <c r="AM4138">
        <v>0</v>
      </c>
    </row>
    <row r="4139" spans="1:39" x14ac:dyDescent="0.45">
      <c r="A4139" t="s">
        <v>17242</v>
      </c>
      <c r="B4139" t="s">
        <v>17243</v>
      </c>
      <c r="C4139" t="s">
        <v>17244</v>
      </c>
      <c r="D4139" t="s">
        <v>17245</v>
      </c>
      <c r="E4139" t="s">
        <v>17246</v>
      </c>
      <c r="F4139" t="s">
        <v>17247</v>
      </c>
      <c r="G4139" t="s">
        <v>101</v>
      </c>
      <c r="L4139">
        <v>4</v>
      </c>
      <c r="Q4139" s="1">
        <v>38291</v>
      </c>
      <c r="R4139" s="1">
        <v>40497</v>
      </c>
      <c r="S4139">
        <v>270000</v>
      </c>
      <c r="T4139">
        <v>801500</v>
      </c>
      <c r="U4139">
        <v>0</v>
      </c>
      <c r="V4139">
        <v>0</v>
      </c>
      <c r="W4139">
        <v>0</v>
      </c>
      <c r="X4139">
        <v>0</v>
      </c>
      <c r="Y4139">
        <v>0</v>
      </c>
      <c r="Z4139">
        <v>0</v>
      </c>
      <c r="AA4139">
        <v>0</v>
      </c>
      <c r="AB4139">
        <v>0</v>
      </c>
      <c r="AC4139">
        <v>0</v>
      </c>
      <c r="AD4139">
        <v>0</v>
      </c>
      <c r="AE4139">
        <v>0</v>
      </c>
      <c r="AF4139">
        <v>296500</v>
      </c>
      <c r="AG4139">
        <v>0</v>
      </c>
      <c r="AH4139">
        <v>0</v>
      </c>
      <c r="AI4139">
        <v>0</v>
      </c>
      <c r="AJ4139">
        <v>0</v>
      </c>
      <c r="AK4139">
        <v>0</v>
      </c>
      <c r="AL4139">
        <v>0</v>
      </c>
      <c r="AM4139">
        <v>0</v>
      </c>
    </row>
    <row r="4140" spans="1:39" x14ac:dyDescent="0.45">
      <c r="A4140" t="s">
        <v>17248</v>
      </c>
      <c r="B4140" t="s">
        <v>17249</v>
      </c>
      <c r="C4140" t="s">
        <v>17250</v>
      </c>
      <c r="D4140" t="s">
        <v>127</v>
      </c>
      <c r="E4140" t="s">
        <v>128</v>
      </c>
      <c r="F4140" t="s">
        <v>234</v>
      </c>
      <c r="G4140" t="s">
        <v>57</v>
      </c>
      <c r="H4140" t="s">
        <v>46</v>
      </c>
      <c r="I4140" t="s">
        <v>58</v>
      </c>
      <c r="J4140" t="s">
        <v>59</v>
      </c>
      <c r="K4140" t="s">
        <v>4485</v>
      </c>
      <c r="L4140">
        <v>3</v>
      </c>
      <c r="M4140" s="1">
        <v>39448</v>
      </c>
      <c r="N4140" s="2">
        <v>39448</v>
      </c>
      <c r="O4140" t="s">
        <v>181</v>
      </c>
      <c r="P4140">
        <v>2008</v>
      </c>
      <c r="Q4140" s="1">
        <v>39448</v>
      </c>
      <c r="R4140" s="1">
        <v>41914</v>
      </c>
      <c r="S4140">
        <v>3000000</v>
      </c>
      <c r="T4140">
        <v>1500000</v>
      </c>
      <c r="U4140">
        <v>0</v>
      </c>
      <c r="V4140">
        <v>0</v>
      </c>
      <c r="W4140">
        <v>0</v>
      </c>
      <c r="X4140">
        <v>0</v>
      </c>
      <c r="Y4140">
        <v>0</v>
      </c>
      <c r="Z4140">
        <v>0</v>
      </c>
      <c r="AA4140">
        <v>0</v>
      </c>
      <c r="AB4140">
        <v>0</v>
      </c>
      <c r="AC4140">
        <v>0</v>
      </c>
      <c r="AD4140">
        <v>0</v>
      </c>
      <c r="AE4140">
        <v>0</v>
      </c>
      <c r="AF4140">
        <v>1500000</v>
      </c>
      <c r="AG4140">
        <v>0</v>
      </c>
      <c r="AH4140">
        <v>0</v>
      </c>
      <c r="AI4140">
        <v>0</v>
      </c>
      <c r="AJ4140">
        <v>0</v>
      </c>
      <c r="AK4140">
        <v>0</v>
      </c>
      <c r="AL4140">
        <v>0</v>
      </c>
      <c r="AM4140">
        <v>0</v>
      </c>
    </row>
    <row r="4141" spans="1:39" x14ac:dyDescent="0.45">
      <c r="A4141" t="s">
        <v>17251</v>
      </c>
      <c r="B4141" t="s">
        <v>17252</v>
      </c>
      <c r="C4141" t="s">
        <v>17253</v>
      </c>
      <c r="D4141" t="s">
        <v>17254</v>
      </c>
      <c r="E4141" t="s">
        <v>4799</v>
      </c>
      <c r="F4141" t="s">
        <v>17255</v>
      </c>
      <c r="G4141" t="s">
        <v>57</v>
      </c>
      <c r="H4141" t="s">
        <v>46</v>
      </c>
      <c r="I4141" t="s">
        <v>58</v>
      </c>
      <c r="J4141" t="s">
        <v>198</v>
      </c>
      <c r="K4141" t="s">
        <v>833</v>
      </c>
      <c r="L4141">
        <v>6</v>
      </c>
      <c r="M4141" s="1">
        <v>39448</v>
      </c>
      <c r="N4141" s="2">
        <v>39448</v>
      </c>
      <c r="O4141" t="s">
        <v>181</v>
      </c>
      <c r="P4141">
        <v>2008</v>
      </c>
      <c r="Q4141" s="1">
        <v>40422</v>
      </c>
      <c r="R4141" s="1">
        <v>41471</v>
      </c>
      <c r="S4141">
        <v>0</v>
      </c>
      <c r="T4141">
        <v>41281982</v>
      </c>
      <c r="U4141">
        <v>0</v>
      </c>
      <c r="V4141">
        <v>0</v>
      </c>
      <c r="W4141">
        <v>0</v>
      </c>
      <c r="X4141">
        <v>0</v>
      </c>
      <c r="Y4141">
        <v>0</v>
      </c>
      <c r="Z4141">
        <v>0</v>
      </c>
      <c r="AA4141">
        <v>10067000</v>
      </c>
      <c r="AB4141">
        <v>0</v>
      </c>
      <c r="AC4141">
        <v>0</v>
      </c>
      <c r="AD4141">
        <v>0</v>
      </c>
      <c r="AE4141">
        <v>0</v>
      </c>
      <c r="AF4141">
        <v>10000000</v>
      </c>
      <c r="AG4141">
        <v>30600000</v>
      </c>
      <c r="AH4141">
        <v>0</v>
      </c>
      <c r="AI4141">
        <v>0</v>
      </c>
      <c r="AJ4141">
        <v>0</v>
      </c>
      <c r="AK4141">
        <v>0</v>
      </c>
      <c r="AL4141">
        <v>0</v>
      </c>
      <c r="AM4141">
        <v>0</v>
      </c>
    </row>
    <row r="4142" spans="1:39" x14ac:dyDescent="0.45">
      <c r="A4142" t="s">
        <v>17256</v>
      </c>
      <c r="B4142" t="s">
        <v>17257</v>
      </c>
      <c r="C4142" t="s">
        <v>17258</v>
      </c>
      <c r="D4142" t="s">
        <v>54</v>
      </c>
      <c r="E4142" t="s">
        <v>55</v>
      </c>
      <c r="F4142" t="s">
        <v>1281</v>
      </c>
      <c r="G4142" t="s">
        <v>101</v>
      </c>
      <c r="H4142" t="s">
        <v>46</v>
      </c>
      <c r="I4142" t="s">
        <v>299</v>
      </c>
      <c r="J4142" t="s">
        <v>300</v>
      </c>
      <c r="K4142" t="s">
        <v>300</v>
      </c>
      <c r="L4142">
        <v>2</v>
      </c>
      <c r="M4142" s="1">
        <v>40179</v>
      </c>
      <c r="N4142" s="2">
        <v>40179</v>
      </c>
      <c r="O4142" t="s">
        <v>118</v>
      </c>
      <c r="P4142">
        <v>2010</v>
      </c>
      <c r="Q4142" s="1">
        <v>40406</v>
      </c>
      <c r="R4142" s="1">
        <v>40589</v>
      </c>
      <c r="S4142">
        <v>530000</v>
      </c>
      <c r="T4142">
        <v>0</v>
      </c>
      <c r="U4142">
        <v>0</v>
      </c>
      <c r="V4142">
        <v>0</v>
      </c>
      <c r="W4142">
        <v>0</v>
      </c>
      <c r="X4142">
        <v>0</v>
      </c>
      <c r="Y4142">
        <v>0</v>
      </c>
      <c r="Z4142">
        <v>0</v>
      </c>
      <c r="AA4142">
        <v>0</v>
      </c>
      <c r="AB4142">
        <v>0</v>
      </c>
      <c r="AC4142">
        <v>0</v>
      </c>
      <c r="AD4142">
        <v>0</v>
      </c>
      <c r="AE4142">
        <v>0</v>
      </c>
      <c r="AF4142">
        <v>0</v>
      </c>
      <c r="AG4142">
        <v>0</v>
      </c>
      <c r="AH4142">
        <v>0</v>
      </c>
      <c r="AI4142">
        <v>0</v>
      </c>
      <c r="AJ4142">
        <v>0</v>
      </c>
      <c r="AK4142">
        <v>0</v>
      </c>
      <c r="AL4142">
        <v>0</v>
      </c>
      <c r="AM4142">
        <v>0</v>
      </c>
    </row>
    <row r="4143" spans="1:39" x14ac:dyDescent="0.45">
      <c r="A4143" t="s">
        <v>17259</v>
      </c>
      <c r="B4143" t="s">
        <v>17260</v>
      </c>
      <c r="C4143" t="s">
        <v>17261</v>
      </c>
      <c r="D4143" t="s">
        <v>17262</v>
      </c>
      <c r="E4143" t="s">
        <v>16310</v>
      </c>
      <c r="F4143" t="s">
        <v>17263</v>
      </c>
      <c r="G4143" t="s">
        <v>57</v>
      </c>
      <c r="H4143" t="s">
        <v>715</v>
      </c>
      <c r="J4143" t="s">
        <v>716</v>
      </c>
      <c r="K4143" t="s">
        <v>716</v>
      </c>
      <c r="L4143">
        <v>2</v>
      </c>
      <c r="M4143" s="1">
        <v>39083</v>
      </c>
      <c r="N4143" s="2">
        <v>39083</v>
      </c>
      <c r="O4143" t="s">
        <v>110</v>
      </c>
      <c r="P4143">
        <v>2007</v>
      </c>
      <c r="Q4143" s="1">
        <v>39737</v>
      </c>
      <c r="R4143" s="1">
        <v>41828</v>
      </c>
      <c r="S4143">
        <v>0</v>
      </c>
      <c r="T4143">
        <v>0</v>
      </c>
      <c r="U4143">
        <v>0</v>
      </c>
      <c r="V4143">
        <v>148278</v>
      </c>
      <c r="W4143">
        <v>0</v>
      </c>
      <c r="X4143">
        <v>0</v>
      </c>
      <c r="Y4143">
        <v>0</v>
      </c>
      <c r="Z4143">
        <v>0</v>
      </c>
      <c r="AA4143">
        <v>0</v>
      </c>
      <c r="AB4143">
        <v>0</v>
      </c>
      <c r="AC4143">
        <v>0</v>
      </c>
      <c r="AD4143">
        <v>0</v>
      </c>
      <c r="AE4143">
        <v>0</v>
      </c>
      <c r="AF4143">
        <v>0</v>
      </c>
      <c r="AG4143">
        <v>0</v>
      </c>
      <c r="AH4143">
        <v>0</v>
      </c>
      <c r="AI4143">
        <v>0</v>
      </c>
      <c r="AJ4143">
        <v>0</v>
      </c>
      <c r="AK4143">
        <v>0</v>
      </c>
      <c r="AL4143">
        <v>0</v>
      </c>
      <c r="AM4143">
        <v>0</v>
      </c>
    </row>
    <row r="4144" spans="1:39" x14ac:dyDescent="0.45">
      <c r="A4144" t="s">
        <v>17264</v>
      </c>
      <c r="B4144" t="s">
        <v>17265</v>
      </c>
      <c r="C4144" t="s">
        <v>17266</v>
      </c>
      <c r="F4144" t="s">
        <v>114</v>
      </c>
      <c r="G4144" t="s">
        <v>57</v>
      </c>
      <c r="H4144" t="s">
        <v>223</v>
      </c>
      <c r="J4144" t="s">
        <v>311</v>
      </c>
      <c r="K4144" t="s">
        <v>311</v>
      </c>
      <c r="L4144">
        <v>1</v>
      </c>
      <c r="Q4144" s="1">
        <v>41856</v>
      </c>
      <c r="R4144" s="1">
        <v>41856</v>
      </c>
      <c r="S4144">
        <v>0</v>
      </c>
      <c r="T4144">
        <v>0</v>
      </c>
      <c r="U4144">
        <v>0</v>
      </c>
      <c r="V4144">
        <v>0</v>
      </c>
      <c r="W4144">
        <v>0</v>
      </c>
      <c r="X4144">
        <v>0</v>
      </c>
      <c r="Y4144">
        <v>0</v>
      </c>
      <c r="Z4144">
        <v>0</v>
      </c>
      <c r="AA4144">
        <v>0</v>
      </c>
      <c r="AB4144">
        <v>0</v>
      </c>
      <c r="AC4144">
        <v>0</v>
      </c>
      <c r="AD4144">
        <v>0</v>
      </c>
      <c r="AE4144">
        <v>0</v>
      </c>
      <c r="AF4144">
        <v>0</v>
      </c>
      <c r="AG4144">
        <v>0</v>
      </c>
      <c r="AH4144">
        <v>0</v>
      </c>
      <c r="AI4144">
        <v>0</v>
      </c>
      <c r="AJ4144">
        <v>0</v>
      </c>
      <c r="AK4144">
        <v>0</v>
      </c>
      <c r="AL4144">
        <v>0</v>
      </c>
      <c r="AM4144">
        <v>0</v>
      </c>
    </row>
    <row r="4145" spans="1:39" x14ac:dyDescent="0.45">
      <c r="A4145" t="s">
        <v>17267</v>
      </c>
      <c r="B4145" t="s">
        <v>17268</v>
      </c>
      <c r="C4145" t="s">
        <v>15848</v>
      </c>
      <c r="F4145" t="s">
        <v>222</v>
      </c>
      <c r="G4145" t="s">
        <v>57</v>
      </c>
      <c r="H4145" t="s">
        <v>223</v>
      </c>
      <c r="J4145" t="s">
        <v>224</v>
      </c>
      <c r="K4145" t="s">
        <v>224</v>
      </c>
      <c r="L4145">
        <v>1</v>
      </c>
      <c r="Q4145" s="1">
        <v>41936</v>
      </c>
      <c r="R4145" s="1">
        <v>41936</v>
      </c>
      <c r="S4145">
        <v>0</v>
      </c>
      <c r="T4145">
        <v>10000000</v>
      </c>
      <c r="U4145">
        <v>0</v>
      </c>
      <c r="V4145">
        <v>0</v>
      </c>
      <c r="W4145">
        <v>0</v>
      </c>
      <c r="X4145">
        <v>0</v>
      </c>
      <c r="Y4145">
        <v>0</v>
      </c>
      <c r="Z4145">
        <v>0</v>
      </c>
      <c r="AA4145">
        <v>0</v>
      </c>
      <c r="AB4145">
        <v>0</v>
      </c>
      <c r="AC4145">
        <v>0</v>
      </c>
      <c r="AD4145">
        <v>0</v>
      </c>
      <c r="AE4145">
        <v>0</v>
      </c>
      <c r="AF4145">
        <v>0</v>
      </c>
      <c r="AG4145">
        <v>10000000</v>
      </c>
      <c r="AH4145">
        <v>0</v>
      </c>
      <c r="AI4145">
        <v>0</v>
      </c>
      <c r="AJ4145">
        <v>0</v>
      </c>
      <c r="AK4145">
        <v>0</v>
      </c>
      <c r="AL4145">
        <v>0</v>
      </c>
      <c r="AM4145">
        <v>0</v>
      </c>
    </row>
    <row r="4146" spans="1:39" x14ac:dyDescent="0.45">
      <c r="A4146" t="s">
        <v>17269</v>
      </c>
      <c r="B4146" t="s">
        <v>17270</v>
      </c>
      <c r="C4146" t="s">
        <v>17271</v>
      </c>
      <c r="D4146" t="s">
        <v>127</v>
      </c>
      <c r="E4146" t="s">
        <v>128</v>
      </c>
      <c r="F4146" t="s">
        <v>548</v>
      </c>
      <c r="G4146" t="s">
        <v>57</v>
      </c>
      <c r="H4146" t="s">
        <v>46</v>
      </c>
      <c r="I4146" t="s">
        <v>58</v>
      </c>
      <c r="J4146" t="s">
        <v>198</v>
      </c>
      <c r="K4146" t="s">
        <v>199</v>
      </c>
      <c r="L4146">
        <v>1</v>
      </c>
      <c r="M4146" s="1">
        <v>40179</v>
      </c>
      <c r="N4146" s="2">
        <v>40179</v>
      </c>
      <c r="O4146" t="s">
        <v>118</v>
      </c>
      <c r="P4146">
        <v>2010</v>
      </c>
      <c r="Q4146" s="1">
        <v>40606</v>
      </c>
      <c r="R4146" s="1">
        <v>40606</v>
      </c>
      <c r="S4146">
        <v>0</v>
      </c>
      <c r="T4146">
        <v>0</v>
      </c>
      <c r="U4146">
        <v>0</v>
      </c>
      <c r="V4146">
        <v>0</v>
      </c>
      <c r="W4146">
        <v>0</v>
      </c>
      <c r="X4146">
        <v>170000</v>
      </c>
      <c r="Y4146">
        <v>0</v>
      </c>
      <c r="Z4146">
        <v>0</v>
      </c>
      <c r="AA4146">
        <v>0</v>
      </c>
      <c r="AB4146">
        <v>0</v>
      </c>
      <c r="AC4146">
        <v>0</v>
      </c>
      <c r="AD4146">
        <v>0</v>
      </c>
      <c r="AE4146">
        <v>0</v>
      </c>
      <c r="AF4146">
        <v>0</v>
      </c>
      <c r="AG4146">
        <v>0</v>
      </c>
      <c r="AH4146">
        <v>0</v>
      </c>
      <c r="AI4146">
        <v>0</v>
      </c>
      <c r="AJ4146">
        <v>0</v>
      </c>
      <c r="AK4146">
        <v>0</v>
      </c>
      <c r="AL4146">
        <v>0</v>
      </c>
      <c r="AM4146">
        <v>0</v>
      </c>
    </row>
    <row r="4147" spans="1:39" x14ac:dyDescent="0.45">
      <c r="A4147" t="s">
        <v>17272</v>
      </c>
      <c r="B4147" t="s">
        <v>17273</v>
      </c>
      <c r="C4147" t="s">
        <v>17274</v>
      </c>
      <c r="D4147" t="s">
        <v>755</v>
      </c>
      <c r="E4147" t="s">
        <v>756</v>
      </c>
      <c r="F4147" t="s">
        <v>17275</v>
      </c>
      <c r="G4147" t="s">
        <v>57</v>
      </c>
      <c r="H4147" t="s">
        <v>46</v>
      </c>
      <c r="I4147" t="s">
        <v>58</v>
      </c>
      <c r="J4147" t="s">
        <v>198</v>
      </c>
      <c r="K4147" t="s">
        <v>1127</v>
      </c>
      <c r="L4147">
        <v>3</v>
      </c>
      <c r="M4147" s="1">
        <v>40179</v>
      </c>
      <c r="N4147" s="2">
        <v>40179</v>
      </c>
      <c r="O4147" t="s">
        <v>118</v>
      </c>
      <c r="P4147">
        <v>2010</v>
      </c>
      <c r="Q4147" s="1">
        <v>40909</v>
      </c>
      <c r="R4147" s="1">
        <v>41759</v>
      </c>
      <c r="S4147">
        <v>0</v>
      </c>
      <c r="T4147">
        <v>25400000</v>
      </c>
      <c r="U4147">
        <v>0</v>
      </c>
      <c r="V4147">
        <v>0</v>
      </c>
      <c r="W4147">
        <v>0</v>
      </c>
      <c r="X4147">
        <v>0</v>
      </c>
      <c r="Y4147">
        <v>0</v>
      </c>
      <c r="Z4147">
        <v>0</v>
      </c>
      <c r="AA4147">
        <v>0</v>
      </c>
      <c r="AB4147">
        <v>0</v>
      </c>
      <c r="AC4147">
        <v>0</v>
      </c>
      <c r="AD4147">
        <v>0</v>
      </c>
      <c r="AE4147">
        <v>0</v>
      </c>
      <c r="AF4147">
        <v>5400000</v>
      </c>
      <c r="AG4147">
        <v>14500000</v>
      </c>
      <c r="AH4147">
        <v>0</v>
      </c>
      <c r="AI4147">
        <v>0</v>
      </c>
      <c r="AJ4147">
        <v>0</v>
      </c>
      <c r="AK4147">
        <v>0</v>
      </c>
      <c r="AL4147">
        <v>0</v>
      </c>
      <c r="AM4147">
        <v>0</v>
      </c>
    </row>
    <row r="4148" spans="1:39" x14ac:dyDescent="0.45">
      <c r="A4148" t="s">
        <v>17276</v>
      </c>
      <c r="B4148" t="s">
        <v>17277</v>
      </c>
      <c r="C4148" t="s">
        <v>17278</v>
      </c>
      <c r="D4148" t="s">
        <v>17279</v>
      </c>
      <c r="E4148" t="s">
        <v>4612</v>
      </c>
      <c r="F4148" t="s">
        <v>187</v>
      </c>
      <c r="G4148" t="s">
        <v>57</v>
      </c>
      <c r="H4148" t="s">
        <v>655</v>
      </c>
      <c r="J4148" t="s">
        <v>1470</v>
      </c>
      <c r="K4148" t="s">
        <v>1470</v>
      </c>
      <c r="L4148">
        <v>1</v>
      </c>
      <c r="M4148" s="1">
        <v>40544</v>
      </c>
      <c r="N4148" s="2">
        <v>40544</v>
      </c>
      <c r="O4148" t="s">
        <v>528</v>
      </c>
      <c r="P4148">
        <v>2011</v>
      </c>
      <c r="Q4148" s="1">
        <v>40634</v>
      </c>
      <c r="R4148" s="1">
        <v>40634</v>
      </c>
      <c r="S4148">
        <v>500000</v>
      </c>
      <c r="T4148">
        <v>0</v>
      </c>
      <c r="U4148">
        <v>0</v>
      </c>
      <c r="V4148">
        <v>0</v>
      </c>
      <c r="W4148">
        <v>0</v>
      </c>
      <c r="X4148">
        <v>0</v>
      </c>
      <c r="Y4148">
        <v>0</v>
      </c>
      <c r="Z4148">
        <v>0</v>
      </c>
      <c r="AA4148">
        <v>0</v>
      </c>
      <c r="AB4148">
        <v>0</v>
      </c>
      <c r="AC4148">
        <v>0</v>
      </c>
      <c r="AD4148">
        <v>0</v>
      </c>
      <c r="AE4148">
        <v>0</v>
      </c>
      <c r="AF4148">
        <v>0</v>
      </c>
      <c r="AG4148">
        <v>0</v>
      </c>
      <c r="AH4148">
        <v>0</v>
      </c>
      <c r="AI4148">
        <v>0</v>
      </c>
      <c r="AJ4148">
        <v>0</v>
      </c>
      <c r="AK4148">
        <v>0</v>
      </c>
      <c r="AL4148">
        <v>0</v>
      </c>
      <c r="AM4148">
        <v>0</v>
      </c>
    </row>
    <row r="4149" spans="1:39" x14ac:dyDescent="0.45">
      <c r="A4149" t="s">
        <v>17280</v>
      </c>
      <c r="B4149" t="s">
        <v>17281</v>
      </c>
      <c r="C4149" t="s">
        <v>17282</v>
      </c>
      <c r="D4149" t="s">
        <v>653</v>
      </c>
      <c r="E4149" t="s">
        <v>343</v>
      </c>
      <c r="F4149" t="s">
        <v>17283</v>
      </c>
      <c r="G4149" t="s">
        <v>57</v>
      </c>
      <c r="H4149" t="s">
        <v>46</v>
      </c>
      <c r="I4149" t="s">
        <v>299</v>
      </c>
      <c r="J4149" t="s">
        <v>300</v>
      </c>
      <c r="K4149" t="s">
        <v>17284</v>
      </c>
      <c r="L4149">
        <v>5</v>
      </c>
      <c r="M4149" s="1">
        <v>38353</v>
      </c>
      <c r="N4149" s="2">
        <v>38353</v>
      </c>
      <c r="O4149" t="s">
        <v>464</v>
      </c>
      <c r="P4149">
        <v>2005</v>
      </c>
      <c r="Q4149" s="1">
        <v>38353</v>
      </c>
      <c r="R4149" s="1">
        <v>40709</v>
      </c>
      <c r="S4149">
        <v>0</v>
      </c>
      <c r="T4149">
        <v>46700000</v>
      </c>
      <c r="U4149">
        <v>0</v>
      </c>
      <c r="V4149">
        <v>0</v>
      </c>
      <c r="W4149">
        <v>0</v>
      </c>
      <c r="X4149">
        <v>4000000</v>
      </c>
      <c r="Y4149">
        <v>0</v>
      </c>
      <c r="Z4149">
        <v>0</v>
      </c>
      <c r="AA4149">
        <v>0</v>
      </c>
      <c r="AB4149">
        <v>0</v>
      </c>
      <c r="AC4149">
        <v>0</v>
      </c>
      <c r="AD4149">
        <v>0</v>
      </c>
      <c r="AE4149">
        <v>0</v>
      </c>
      <c r="AF4149">
        <v>10000000</v>
      </c>
      <c r="AG4149">
        <v>15000000</v>
      </c>
      <c r="AH4149">
        <v>5700000</v>
      </c>
      <c r="AI4149">
        <v>16000000</v>
      </c>
      <c r="AJ4149">
        <v>0</v>
      </c>
      <c r="AK4149">
        <v>0</v>
      </c>
      <c r="AL4149">
        <v>0</v>
      </c>
      <c r="AM4149">
        <v>0</v>
      </c>
    </row>
    <row r="4150" spans="1:39" x14ac:dyDescent="0.45">
      <c r="A4150" t="s">
        <v>17285</v>
      </c>
      <c r="B4150" t="s">
        <v>17286</v>
      </c>
      <c r="C4150" t="s">
        <v>17287</v>
      </c>
      <c r="D4150" t="s">
        <v>17288</v>
      </c>
      <c r="E4150" t="s">
        <v>559</v>
      </c>
      <c r="F4150" t="s">
        <v>17289</v>
      </c>
      <c r="G4150" t="s">
        <v>57</v>
      </c>
      <c r="H4150" t="s">
        <v>192</v>
      </c>
      <c r="J4150" t="s">
        <v>1077</v>
      </c>
      <c r="K4150" t="s">
        <v>1077</v>
      </c>
      <c r="L4150">
        <v>5</v>
      </c>
      <c r="Q4150" s="1">
        <v>39814</v>
      </c>
      <c r="R4150" s="1">
        <v>41877</v>
      </c>
      <c r="S4150">
        <v>0</v>
      </c>
      <c r="T4150">
        <v>4000042</v>
      </c>
      <c r="U4150">
        <v>0</v>
      </c>
      <c r="V4150">
        <v>0</v>
      </c>
      <c r="W4150">
        <v>0</v>
      </c>
      <c r="X4150">
        <v>0</v>
      </c>
      <c r="Y4150">
        <v>0</v>
      </c>
      <c r="Z4150">
        <v>0</v>
      </c>
      <c r="AA4150">
        <v>0</v>
      </c>
      <c r="AB4150">
        <v>0</v>
      </c>
      <c r="AC4150">
        <v>0</v>
      </c>
      <c r="AD4150">
        <v>0</v>
      </c>
      <c r="AE4150">
        <v>0</v>
      </c>
      <c r="AF4150">
        <v>0</v>
      </c>
      <c r="AG4150">
        <v>0</v>
      </c>
      <c r="AH4150">
        <v>0</v>
      </c>
      <c r="AI4150">
        <v>0</v>
      </c>
      <c r="AJ4150">
        <v>0</v>
      </c>
      <c r="AK4150">
        <v>0</v>
      </c>
      <c r="AL4150">
        <v>0</v>
      </c>
      <c r="AM4150">
        <v>0</v>
      </c>
    </row>
    <row r="4151" spans="1:39" x14ac:dyDescent="0.45">
      <c r="A4151" t="s">
        <v>17290</v>
      </c>
      <c r="B4151" t="s">
        <v>17291</v>
      </c>
      <c r="C4151" t="s">
        <v>17292</v>
      </c>
      <c r="D4151" t="s">
        <v>293</v>
      </c>
      <c r="E4151" t="s">
        <v>294</v>
      </c>
      <c r="F4151" t="s">
        <v>17293</v>
      </c>
      <c r="G4151" t="s">
        <v>57</v>
      </c>
      <c r="H4151" t="s">
        <v>192</v>
      </c>
      <c r="J4151" t="s">
        <v>9548</v>
      </c>
      <c r="K4151" t="s">
        <v>9548</v>
      </c>
      <c r="L4151">
        <v>1</v>
      </c>
      <c r="M4151" s="1">
        <v>40179</v>
      </c>
      <c r="N4151" s="2">
        <v>40179</v>
      </c>
      <c r="O4151" t="s">
        <v>118</v>
      </c>
      <c r="P4151">
        <v>2010</v>
      </c>
      <c r="Q4151" s="1">
        <v>41843</v>
      </c>
      <c r="R4151" s="1">
        <v>41843</v>
      </c>
      <c r="S4151">
        <v>0</v>
      </c>
      <c r="T4151">
        <v>12145503</v>
      </c>
      <c r="U4151">
        <v>0</v>
      </c>
      <c r="V4151">
        <v>0</v>
      </c>
      <c r="W4151">
        <v>0</v>
      </c>
      <c r="X4151">
        <v>0</v>
      </c>
      <c r="Y4151">
        <v>0</v>
      </c>
      <c r="Z4151">
        <v>0</v>
      </c>
      <c r="AA4151">
        <v>0</v>
      </c>
      <c r="AB4151">
        <v>0</v>
      </c>
      <c r="AC4151">
        <v>0</v>
      </c>
      <c r="AD4151">
        <v>0</v>
      </c>
      <c r="AE4151">
        <v>0</v>
      </c>
      <c r="AF4151">
        <v>0</v>
      </c>
      <c r="AG4151">
        <v>12145503</v>
      </c>
      <c r="AH4151">
        <v>0</v>
      </c>
      <c r="AI4151">
        <v>0</v>
      </c>
      <c r="AJ4151">
        <v>0</v>
      </c>
      <c r="AK4151">
        <v>0</v>
      </c>
      <c r="AL4151">
        <v>0</v>
      </c>
      <c r="AM4151">
        <v>0</v>
      </c>
    </row>
    <row r="4152" spans="1:39" x14ac:dyDescent="0.45">
      <c r="A4152" t="s">
        <v>17294</v>
      </c>
      <c r="B4152" t="s">
        <v>17291</v>
      </c>
      <c r="C4152" t="s">
        <v>17295</v>
      </c>
      <c r="D4152" t="s">
        <v>293</v>
      </c>
      <c r="E4152" t="s">
        <v>294</v>
      </c>
      <c r="F4152" t="s">
        <v>17296</v>
      </c>
      <c r="G4152" t="s">
        <v>57</v>
      </c>
      <c r="H4152" t="s">
        <v>192</v>
      </c>
      <c r="J4152" t="s">
        <v>9548</v>
      </c>
      <c r="K4152" t="s">
        <v>17297</v>
      </c>
      <c r="L4152">
        <v>1</v>
      </c>
      <c r="M4152" s="1">
        <v>40179</v>
      </c>
      <c r="N4152" s="2">
        <v>40179</v>
      </c>
      <c r="O4152" t="s">
        <v>118</v>
      </c>
      <c r="P4152">
        <v>2010</v>
      </c>
      <c r="Q4152" s="1">
        <v>41975</v>
      </c>
      <c r="R4152" s="1">
        <v>41975</v>
      </c>
      <c r="S4152">
        <v>14081347</v>
      </c>
      <c r="T4152">
        <v>0</v>
      </c>
      <c r="U4152">
        <v>0</v>
      </c>
      <c r="V4152">
        <v>0</v>
      </c>
      <c r="W4152">
        <v>0</v>
      </c>
      <c r="X4152">
        <v>0</v>
      </c>
      <c r="Y4152">
        <v>0</v>
      </c>
      <c r="Z4152">
        <v>0</v>
      </c>
      <c r="AA4152">
        <v>0</v>
      </c>
      <c r="AB4152">
        <v>0</v>
      </c>
      <c r="AC4152">
        <v>0</v>
      </c>
      <c r="AD4152">
        <v>0</v>
      </c>
      <c r="AE4152">
        <v>0</v>
      </c>
      <c r="AF4152">
        <v>0</v>
      </c>
      <c r="AG4152">
        <v>0</v>
      </c>
      <c r="AH4152">
        <v>0</v>
      </c>
      <c r="AI4152">
        <v>0</v>
      </c>
      <c r="AJ4152">
        <v>0</v>
      </c>
      <c r="AK4152">
        <v>0</v>
      </c>
      <c r="AL4152">
        <v>0</v>
      </c>
      <c r="AM4152">
        <v>0</v>
      </c>
    </row>
    <row r="4153" spans="1:39" x14ac:dyDescent="0.45">
      <c r="A4153" t="s">
        <v>17298</v>
      </c>
      <c r="B4153" t="s">
        <v>17299</v>
      </c>
      <c r="C4153" t="s">
        <v>17300</v>
      </c>
      <c r="D4153" t="s">
        <v>653</v>
      </c>
      <c r="E4153" t="s">
        <v>343</v>
      </c>
      <c r="F4153" s="3">
        <v>40000</v>
      </c>
      <c r="G4153" t="s">
        <v>57</v>
      </c>
      <c r="H4153" t="s">
        <v>46</v>
      </c>
      <c r="I4153" t="s">
        <v>1228</v>
      </c>
      <c r="J4153" t="s">
        <v>1229</v>
      </c>
      <c r="K4153" t="s">
        <v>8665</v>
      </c>
      <c r="L4153">
        <v>1</v>
      </c>
      <c r="M4153" s="1">
        <v>39083</v>
      </c>
      <c r="N4153" s="2">
        <v>39083</v>
      </c>
      <c r="O4153" t="s">
        <v>110</v>
      </c>
      <c r="P4153">
        <v>2007</v>
      </c>
      <c r="Q4153" s="1">
        <v>40472</v>
      </c>
      <c r="R4153" s="1">
        <v>40472</v>
      </c>
      <c r="S4153">
        <v>0</v>
      </c>
      <c r="T4153">
        <v>40000</v>
      </c>
      <c r="U4153">
        <v>0</v>
      </c>
      <c r="V4153">
        <v>0</v>
      </c>
      <c r="W4153">
        <v>0</v>
      </c>
      <c r="X4153">
        <v>0</v>
      </c>
      <c r="Y4153">
        <v>0</v>
      </c>
      <c r="Z4153">
        <v>0</v>
      </c>
      <c r="AA4153">
        <v>0</v>
      </c>
      <c r="AB4153">
        <v>0</v>
      </c>
      <c r="AC4153">
        <v>0</v>
      </c>
      <c r="AD4153">
        <v>0</v>
      </c>
      <c r="AE4153">
        <v>0</v>
      </c>
      <c r="AF4153">
        <v>0</v>
      </c>
      <c r="AG4153">
        <v>0</v>
      </c>
      <c r="AH4153">
        <v>0</v>
      </c>
      <c r="AI4153">
        <v>0</v>
      </c>
      <c r="AJ4153">
        <v>0</v>
      </c>
      <c r="AK4153">
        <v>0</v>
      </c>
      <c r="AL4153">
        <v>0</v>
      </c>
      <c r="AM4153">
        <v>0</v>
      </c>
    </row>
    <row r="4154" spans="1:39" x14ac:dyDescent="0.45">
      <c r="A4154" t="s">
        <v>17301</v>
      </c>
      <c r="B4154" t="s">
        <v>17302</v>
      </c>
      <c r="C4154" t="s">
        <v>17303</v>
      </c>
      <c r="D4154" t="s">
        <v>127</v>
      </c>
      <c r="E4154" t="s">
        <v>128</v>
      </c>
      <c r="F4154" s="3">
        <v>40000</v>
      </c>
      <c r="G4154" t="s">
        <v>57</v>
      </c>
      <c r="H4154" t="s">
        <v>4479</v>
      </c>
      <c r="J4154" t="s">
        <v>17304</v>
      </c>
      <c r="K4154" t="s">
        <v>17304</v>
      </c>
      <c r="L4154">
        <v>1</v>
      </c>
      <c r="Q4154" s="1">
        <v>41346</v>
      </c>
      <c r="R4154" s="1">
        <v>41346</v>
      </c>
      <c r="S4154">
        <v>40000</v>
      </c>
      <c r="T4154">
        <v>0</v>
      </c>
      <c r="U4154">
        <v>0</v>
      </c>
      <c r="V4154">
        <v>0</v>
      </c>
      <c r="W4154">
        <v>0</v>
      </c>
      <c r="X4154">
        <v>0</v>
      </c>
      <c r="Y4154">
        <v>0</v>
      </c>
      <c r="Z4154">
        <v>0</v>
      </c>
      <c r="AA4154">
        <v>0</v>
      </c>
      <c r="AB4154">
        <v>0</v>
      </c>
      <c r="AC4154">
        <v>0</v>
      </c>
      <c r="AD4154">
        <v>0</v>
      </c>
      <c r="AE4154">
        <v>0</v>
      </c>
      <c r="AF4154">
        <v>0</v>
      </c>
      <c r="AG4154">
        <v>0</v>
      </c>
      <c r="AH4154">
        <v>0</v>
      </c>
      <c r="AI4154">
        <v>0</v>
      </c>
      <c r="AJ4154">
        <v>0</v>
      </c>
      <c r="AK4154">
        <v>0</v>
      </c>
      <c r="AL4154">
        <v>0</v>
      </c>
      <c r="AM4154">
        <v>0</v>
      </c>
    </row>
    <row r="4155" spans="1:39" x14ac:dyDescent="0.45">
      <c r="A4155" t="s">
        <v>17305</v>
      </c>
      <c r="B4155" t="s">
        <v>17306</v>
      </c>
      <c r="C4155" t="s">
        <v>17307</v>
      </c>
      <c r="D4155" t="s">
        <v>293</v>
      </c>
      <c r="E4155" t="s">
        <v>294</v>
      </c>
      <c r="F4155" t="s">
        <v>187</v>
      </c>
      <c r="G4155" t="s">
        <v>57</v>
      </c>
      <c r="H4155" t="s">
        <v>46</v>
      </c>
      <c r="I4155" t="s">
        <v>2759</v>
      </c>
      <c r="J4155" t="s">
        <v>2760</v>
      </c>
      <c r="K4155" t="s">
        <v>2760</v>
      </c>
      <c r="L4155">
        <v>1</v>
      </c>
      <c r="M4155" s="1">
        <v>40179</v>
      </c>
      <c r="N4155" s="2">
        <v>40179</v>
      </c>
      <c r="O4155" t="s">
        <v>118</v>
      </c>
      <c r="P4155">
        <v>2010</v>
      </c>
      <c r="Q4155" s="1">
        <v>40443</v>
      </c>
      <c r="R4155" s="1">
        <v>40443</v>
      </c>
      <c r="S4155">
        <v>0</v>
      </c>
      <c r="T4155">
        <v>500000</v>
      </c>
      <c r="U4155">
        <v>0</v>
      </c>
      <c r="V4155">
        <v>0</v>
      </c>
      <c r="W4155">
        <v>0</v>
      </c>
      <c r="X4155">
        <v>0</v>
      </c>
      <c r="Y4155">
        <v>0</v>
      </c>
      <c r="Z4155">
        <v>0</v>
      </c>
      <c r="AA4155">
        <v>0</v>
      </c>
      <c r="AB4155">
        <v>0</v>
      </c>
      <c r="AC4155">
        <v>0</v>
      </c>
      <c r="AD4155">
        <v>0</v>
      </c>
      <c r="AE4155">
        <v>0</v>
      </c>
      <c r="AF4155">
        <v>0</v>
      </c>
      <c r="AG4155">
        <v>0</v>
      </c>
      <c r="AH4155">
        <v>0</v>
      </c>
      <c r="AI4155">
        <v>0</v>
      </c>
      <c r="AJ4155">
        <v>0</v>
      </c>
      <c r="AK4155">
        <v>0</v>
      </c>
      <c r="AL4155">
        <v>0</v>
      </c>
      <c r="AM4155">
        <v>0</v>
      </c>
    </row>
    <row r="4156" spans="1:39" x14ac:dyDescent="0.45">
      <c r="A4156" t="s">
        <v>17308</v>
      </c>
      <c r="B4156" t="s">
        <v>17309</v>
      </c>
      <c r="C4156" t="s">
        <v>17310</v>
      </c>
      <c r="D4156" t="s">
        <v>17311</v>
      </c>
      <c r="E4156" t="s">
        <v>1703</v>
      </c>
      <c r="F4156" t="s">
        <v>114</v>
      </c>
      <c r="G4156" t="s">
        <v>57</v>
      </c>
      <c r="H4156" t="s">
        <v>46</v>
      </c>
      <c r="I4156" t="s">
        <v>115</v>
      </c>
      <c r="J4156" t="s">
        <v>334</v>
      </c>
      <c r="K4156" t="s">
        <v>334</v>
      </c>
      <c r="L4156">
        <v>1</v>
      </c>
      <c r="M4156" s="1">
        <v>41030</v>
      </c>
      <c r="N4156" s="2">
        <v>41030</v>
      </c>
      <c r="O4156" t="s">
        <v>50</v>
      </c>
      <c r="P4156">
        <v>2012</v>
      </c>
      <c r="Q4156" s="1">
        <v>41128</v>
      </c>
      <c r="R4156" s="1">
        <v>41128</v>
      </c>
      <c r="S4156">
        <v>0</v>
      </c>
      <c r="T4156">
        <v>0</v>
      </c>
      <c r="U4156">
        <v>0</v>
      </c>
      <c r="V4156">
        <v>0</v>
      </c>
      <c r="W4156">
        <v>0</v>
      </c>
      <c r="X4156">
        <v>0</v>
      </c>
      <c r="Y4156">
        <v>0</v>
      </c>
      <c r="Z4156">
        <v>0</v>
      </c>
      <c r="AA4156">
        <v>0</v>
      </c>
      <c r="AB4156">
        <v>0</v>
      </c>
      <c r="AC4156">
        <v>0</v>
      </c>
      <c r="AD4156">
        <v>0</v>
      </c>
      <c r="AE4156">
        <v>0</v>
      </c>
      <c r="AF4156">
        <v>0</v>
      </c>
      <c r="AG4156">
        <v>0</v>
      </c>
      <c r="AH4156">
        <v>0</v>
      </c>
      <c r="AI4156">
        <v>0</v>
      </c>
      <c r="AJ4156">
        <v>0</v>
      </c>
      <c r="AK4156">
        <v>0</v>
      </c>
      <c r="AL4156">
        <v>0</v>
      </c>
      <c r="AM4156">
        <v>0</v>
      </c>
    </row>
    <row r="4157" spans="1:39" x14ac:dyDescent="0.45">
      <c r="A4157" t="s">
        <v>17312</v>
      </c>
      <c r="B4157" t="s">
        <v>17313</v>
      </c>
      <c r="C4157" t="s">
        <v>17314</v>
      </c>
      <c r="D4157" t="s">
        <v>653</v>
      </c>
      <c r="E4157" t="s">
        <v>343</v>
      </c>
      <c r="F4157" t="s">
        <v>9299</v>
      </c>
      <c r="G4157" t="s">
        <v>101</v>
      </c>
      <c r="H4157" t="s">
        <v>46</v>
      </c>
      <c r="I4157" t="s">
        <v>58</v>
      </c>
      <c r="J4157" t="s">
        <v>198</v>
      </c>
      <c r="K4157" t="s">
        <v>1363</v>
      </c>
      <c r="L4157">
        <v>1</v>
      </c>
      <c r="M4157" s="1">
        <v>37622</v>
      </c>
      <c r="N4157" s="2">
        <v>37622</v>
      </c>
      <c r="O4157" t="s">
        <v>854</v>
      </c>
      <c r="P4157">
        <v>2003</v>
      </c>
      <c r="Q4157" s="1">
        <v>38954</v>
      </c>
      <c r="R4157" s="1">
        <v>38954</v>
      </c>
      <c r="S4157">
        <v>0</v>
      </c>
      <c r="T4157">
        <v>21000000</v>
      </c>
      <c r="U4157">
        <v>0</v>
      </c>
      <c r="V4157">
        <v>0</v>
      </c>
      <c r="W4157">
        <v>0</v>
      </c>
      <c r="X4157">
        <v>0</v>
      </c>
      <c r="Y4157">
        <v>0</v>
      </c>
      <c r="Z4157">
        <v>0</v>
      </c>
      <c r="AA4157">
        <v>0</v>
      </c>
      <c r="AB4157">
        <v>0</v>
      </c>
      <c r="AC4157">
        <v>0</v>
      </c>
      <c r="AD4157">
        <v>0</v>
      </c>
      <c r="AE4157">
        <v>0</v>
      </c>
      <c r="AF4157">
        <v>0</v>
      </c>
      <c r="AG4157">
        <v>0</v>
      </c>
      <c r="AH4157">
        <v>21000000</v>
      </c>
      <c r="AI4157">
        <v>0</v>
      </c>
      <c r="AJ4157">
        <v>0</v>
      </c>
      <c r="AK4157">
        <v>0</v>
      </c>
      <c r="AL4157">
        <v>0</v>
      </c>
      <c r="AM4157">
        <v>0</v>
      </c>
    </row>
    <row r="4158" spans="1:39" x14ac:dyDescent="0.45">
      <c r="A4158" t="s">
        <v>17315</v>
      </c>
      <c r="B4158" t="s">
        <v>17316</v>
      </c>
      <c r="C4158" t="s">
        <v>17317</v>
      </c>
      <c r="D4158" t="s">
        <v>653</v>
      </c>
      <c r="E4158" t="s">
        <v>343</v>
      </c>
      <c r="F4158" t="s">
        <v>1458</v>
      </c>
      <c r="G4158" t="s">
        <v>45</v>
      </c>
      <c r="H4158" t="s">
        <v>46</v>
      </c>
      <c r="I4158" t="s">
        <v>58</v>
      </c>
      <c r="J4158" t="s">
        <v>198</v>
      </c>
      <c r="K4158" t="s">
        <v>5811</v>
      </c>
      <c r="L4158">
        <v>1</v>
      </c>
      <c r="M4158" s="1">
        <v>38353</v>
      </c>
      <c r="N4158" s="2">
        <v>38353</v>
      </c>
      <c r="O4158" t="s">
        <v>464</v>
      </c>
      <c r="P4158">
        <v>2005</v>
      </c>
      <c r="Q4158" s="1">
        <v>39554</v>
      </c>
      <c r="R4158" s="1">
        <v>39554</v>
      </c>
      <c r="S4158">
        <v>0</v>
      </c>
      <c r="T4158">
        <v>15000000</v>
      </c>
      <c r="U4158">
        <v>0</v>
      </c>
      <c r="V4158">
        <v>0</v>
      </c>
      <c r="W4158">
        <v>0</v>
      </c>
      <c r="X4158">
        <v>0</v>
      </c>
      <c r="Y4158">
        <v>0</v>
      </c>
      <c r="Z4158">
        <v>0</v>
      </c>
      <c r="AA4158">
        <v>0</v>
      </c>
      <c r="AB4158">
        <v>0</v>
      </c>
      <c r="AC4158">
        <v>0</v>
      </c>
      <c r="AD4158">
        <v>0</v>
      </c>
      <c r="AE4158">
        <v>0</v>
      </c>
      <c r="AF4158">
        <v>0</v>
      </c>
      <c r="AG4158">
        <v>0</v>
      </c>
      <c r="AH4158">
        <v>0</v>
      </c>
      <c r="AI4158">
        <v>0</v>
      </c>
      <c r="AJ4158">
        <v>0</v>
      </c>
      <c r="AK4158">
        <v>0</v>
      </c>
      <c r="AL4158">
        <v>0</v>
      </c>
      <c r="AM4158">
        <v>0</v>
      </c>
    </row>
    <row r="4159" spans="1:39" x14ac:dyDescent="0.45">
      <c r="A4159" t="s">
        <v>17318</v>
      </c>
      <c r="B4159" t="s">
        <v>17319</v>
      </c>
      <c r="C4159" t="s">
        <v>17320</v>
      </c>
      <c r="D4159" t="s">
        <v>17321</v>
      </c>
      <c r="E4159" t="s">
        <v>343</v>
      </c>
      <c r="F4159" t="s">
        <v>17322</v>
      </c>
      <c r="G4159" t="s">
        <v>45</v>
      </c>
      <c r="H4159" t="s">
        <v>46</v>
      </c>
      <c r="I4159" t="s">
        <v>205</v>
      </c>
      <c r="J4159" t="s">
        <v>206</v>
      </c>
      <c r="K4159" t="s">
        <v>206</v>
      </c>
      <c r="L4159">
        <v>2</v>
      </c>
      <c r="M4159" s="1">
        <v>38118</v>
      </c>
      <c r="N4159" s="2">
        <v>38108</v>
      </c>
      <c r="O4159" t="s">
        <v>965</v>
      </c>
      <c r="P4159">
        <v>2004</v>
      </c>
      <c r="Q4159" s="1">
        <v>39392</v>
      </c>
      <c r="R4159" s="1">
        <v>39916</v>
      </c>
      <c r="S4159">
        <v>0</v>
      </c>
      <c r="T4159">
        <v>15000297</v>
      </c>
      <c r="U4159">
        <v>0</v>
      </c>
      <c r="V4159">
        <v>0</v>
      </c>
      <c r="W4159">
        <v>0</v>
      </c>
      <c r="X4159">
        <v>0</v>
      </c>
      <c r="Y4159">
        <v>0</v>
      </c>
      <c r="Z4159">
        <v>0</v>
      </c>
      <c r="AA4159">
        <v>0</v>
      </c>
      <c r="AB4159">
        <v>0</v>
      </c>
      <c r="AC4159">
        <v>0</v>
      </c>
      <c r="AD4159">
        <v>0</v>
      </c>
      <c r="AE4159">
        <v>0</v>
      </c>
      <c r="AF4159">
        <v>0</v>
      </c>
      <c r="AG4159">
        <v>0</v>
      </c>
      <c r="AH4159">
        <v>10000000</v>
      </c>
      <c r="AI4159">
        <v>0</v>
      </c>
      <c r="AJ4159">
        <v>0</v>
      </c>
      <c r="AK4159">
        <v>0</v>
      </c>
      <c r="AL4159">
        <v>0</v>
      </c>
      <c r="AM4159">
        <v>0</v>
      </c>
    </row>
    <row r="4160" spans="1:39" x14ac:dyDescent="0.45">
      <c r="A4160" t="s">
        <v>17323</v>
      </c>
      <c r="B4160" t="s">
        <v>17324</v>
      </c>
      <c r="C4160" t="s">
        <v>17325</v>
      </c>
      <c r="D4160" t="s">
        <v>293</v>
      </c>
      <c r="E4160" t="s">
        <v>294</v>
      </c>
      <c r="F4160" t="s">
        <v>17326</v>
      </c>
      <c r="G4160" t="s">
        <v>101</v>
      </c>
      <c r="H4160" t="s">
        <v>46</v>
      </c>
      <c r="I4160" t="s">
        <v>526</v>
      </c>
      <c r="J4160" t="s">
        <v>527</v>
      </c>
      <c r="K4160" t="s">
        <v>3706</v>
      </c>
      <c r="L4160">
        <v>3</v>
      </c>
      <c r="M4160" s="1">
        <v>36526</v>
      </c>
      <c r="N4160" s="2">
        <v>36526</v>
      </c>
      <c r="O4160" t="s">
        <v>255</v>
      </c>
      <c r="P4160">
        <v>2000</v>
      </c>
      <c r="Q4160" s="1">
        <v>40770</v>
      </c>
      <c r="R4160" s="1">
        <v>40984</v>
      </c>
      <c r="S4160">
        <v>0</v>
      </c>
      <c r="T4160">
        <v>9715488</v>
      </c>
      <c r="U4160">
        <v>0</v>
      </c>
      <c r="V4160">
        <v>0</v>
      </c>
      <c r="W4160">
        <v>0</v>
      </c>
      <c r="X4160">
        <v>0</v>
      </c>
      <c r="Y4160">
        <v>0</v>
      </c>
      <c r="Z4160">
        <v>0</v>
      </c>
      <c r="AA4160">
        <v>0</v>
      </c>
      <c r="AB4160">
        <v>0</v>
      </c>
      <c r="AC4160">
        <v>0</v>
      </c>
      <c r="AD4160">
        <v>0</v>
      </c>
      <c r="AE4160">
        <v>0</v>
      </c>
      <c r="AF4160">
        <v>4500000</v>
      </c>
      <c r="AG4160">
        <v>0</v>
      </c>
      <c r="AH4160">
        <v>0</v>
      </c>
      <c r="AI4160">
        <v>0</v>
      </c>
      <c r="AJ4160">
        <v>0</v>
      </c>
      <c r="AK4160">
        <v>0</v>
      </c>
      <c r="AL4160">
        <v>0</v>
      </c>
      <c r="AM4160">
        <v>0</v>
      </c>
    </row>
    <row r="4161" spans="1:39" x14ac:dyDescent="0.45">
      <c r="A4161" t="s">
        <v>17327</v>
      </c>
      <c r="B4161" t="s">
        <v>17328</v>
      </c>
      <c r="C4161" t="s">
        <v>17329</v>
      </c>
      <c r="D4161" t="s">
        <v>17330</v>
      </c>
      <c r="E4161" t="s">
        <v>4213</v>
      </c>
      <c r="F4161" t="s">
        <v>17331</v>
      </c>
      <c r="G4161" t="s">
        <v>57</v>
      </c>
      <c r="H4161" t="s">
        <v>214</v>
      </c>
      <c r="J4161" t="s">
        <v>15572</v>
      </c>
      <c r="K4161" t="s">
        <v>15572</v>
      </c>
      <c r="L4161">
        <v>5</v>
      </c>
      <c r="M4161" s="1">
        <v>40514</v>
      </c>
      <c r="N4161" s="2">
        <v>40513</v>
      </c>
      <c r="O4161" t="s">
        <v>216</v>
      </c>
      <c r="P4161">
        <v>2010</v>
      </c>
      <c r="Q4161" s="1">
        <v>41100</v>
      </c>
      <c r="R4161" s="1">
        <v>41696</v>
      </c>
      <c r="S4161">
        <v>3485000</v>
      </c>
      <c r="T4161">
        <v>0</v>
      </c>
      <c r="U4161">
        <v>0</v>
      </c>
      <c r="V4161">
        <v>0</v>
      </c>
      <c r="W4161">
        <v>0</v>
      </c>
      <c r="X4161">
        <v>0</v>
      </c>
      <c r="Y4161">
        <v>684415</v>
      </c>
      <c r="Z4161">
        <v>0</v>
      </c>
      <c r="AA4161">
        <v>0</v>
      </c>
      <c r="AB4161">
        <v>0</v>
      </c>
      <c r="AC4161">
        <v>0</v>
      </c>
      <c r="AD4161">
        <v>0</v>
      </c>
      <c r="AE4161">
        <v>0</v>
      </c>
      <c r="AF4161">
        <v>0</v>
      </c>
      <c r="AG4161">
        <v>0</v>
      </c>
      <c r="AH4161">
        <v>0</v>
      </c>
      <c r="AI4161">
        <v>0</v>
      </c>
      <c r="AJ4161">
        <v>0</v>
      </c>
      <c r="AK4161">
        <v>0</v>
      </c>
      <c r="AL4161">
        <v>0</v>
      </c>
      <c r="AM4161">
        <v>0</v>
      </c>
    </row>
    <row r="4162" spans="1:39" x14ac:dyDescent="0.45">
      <c r="A4162" t="s">
        <v>17332</v>
      </c>
      <c r="B4162" t="s">
        <v>17333</v>
      </c>
      <c r="C4162" t="s">
        <v>17334</v>
      </c>
      <c r="D4162" t="s">
        <v>17335</v>
      </c>
      <c r="E4162" t="s">
        <v>2835</v>
      </c>
      <c r="F4162" t="s">
        <v>17336</v>
      </c>
      <c r="G4162" t="s">
        <v>57</v>
      </c>
      <c r="H4162" t="s">
        <v>192</v>
      </c>
      <c r="J4162" t="s">
        <v>193</v>
      </c>
      <c r="K4162" t="s">
        <v>193</v>
      </c>
      <c r="L4162">
        <v>3</v>
      </c>
      <c r="M4162" s="1">
        <v>38718</v>
      </c>
      <c r="N4162" s="2">
        <v>38718</v>
      </c>
      <c r="O4162" t="s">
        <v>430</v>
      </c>
      <c r="P4162">
        <v>2006</v>
      </c>
      <c r="Q4162" s="1">
        <v>40057</v>
      </c>
      <c r="R4162" s="1">
        <v>41365</v>
      </c>
      <c r="S4162">
        <v>0</v>
      </c>
      <c r="T4162">
        <v>16958397</v>
      </c>
      <c r="U4162">
        <v>0</v>
      </c>
      <c r="V4162">
        <v>0</v>
      </c>
      <c r="W4162">
        <v>0</v>
      </c>
      <c r="X4162">
        <v>0</v>
      </c>
      <c r="Y4162">
        <v>0</v>
      </c>
      <c r="Z4162">
        <v>0</v>
      </c>
      <c r="AA4162">
        <v>0</v>
      </c>
      <c r="AB4162">
        <v>0</v>
      </c>
      <c r="AC4162">
        <v>0</v>
      </c>
      <c r="AD4162">
        <v>0</v>
      </c>
      <c r="AE4162">
        <v>0</v>
      </c>
      <c r="AF4162">
        <v>8622927</v>
      </c>
      <c r="AG4162">
        <v>8335470</v>
      </c>
      <c r="AH4162">
        <v>0</v>
      </c>
      <c r="AI4162">
        <v>0</v>
      </c>
      <c r="AJ4162">
        <v>0</v>
      </c>
      <c r="AK4162">
        <v>0</v>
      </c>
      <c r="AL4162">
        <v>0</v>
      </c>
      <c r="AM4162">
        <v>0</v>
      </c>
    </row>
    <row r="4163" spans="1:39" x14ac:dyDescent="0.45">
      <c r="A4163" t="s">
        <v>17337</v>
      </c>
      <c r="B4163" t="s">
        <v>17338</v>
      </c>
      <c r="C4163" t="s">
        <v>17339</v>
      </c>
      <c r="D4163" t="s">
        <v>293</v>
      </c>
      <c r="E4163" t="s">
        <v>294</v>
      </c>
      <c r="F4163" t="s">
        <v>17340</v>
      </c>
      <c r="G4163" t="s">
        <v>57</v>
      </c>
      <c r="H4163" t="s">
        <v>46</v>
      </c>
      <c r="I4163" t="s">
        <v>526</v>
      </c>
      <c r="J4163" t="s">
        <v>11711</v>
      </c>
      <c r="K4163" t="s">
        <v>17341</v>
      </c>
      <c r="L4163">
        <v>1</v>
      </c>
      <c r="M4163" s="1">
        <v>36161</v>
      </c>
      <c r="N4163" s="2">
        <v>36161</v>
      </c>
      <c r="O4163" t="s">
        <v>1121</v>
      </c>
      <c r="P4163">
        <v>1999</v>
      </c>
      <c r="Q4163" s="1">
        <v>41565</v>
      </c>
      <c r="R4163" s="1">
        <v>41565</v>
      </c>
      <c r="S4163">
        <v>0</v>
      </c>
      <c r="T4163">
        <v>2205000</v>
      </c>
      <c r="U4163">
        <v>0</v>
      </c>
      <c r="V4163">
        <v>0</v>
      </c>
      <c r="W4163">
        <v>0</v>
      </c>
      <c r="X4163">
        <v>0</v>
      </c>
      <c r="Y4163">
        <v>0</v>
      </c>
      <c r="Z4163">
        <v>0</v>
      </c>
      <c r="AA4163">
        <v>0</v>
      </c>
      <c r="AB4163">
        <v>0</v>
      </c>
      <c r="AC4163">
        <v>0</v>
      </c>
      <c r="AD4163">
        <v>0</v>
      </c>
      <c r="AE4163">
        <v>0</v>
      </c>
      <c r="AF4163">
        <v>0</v>
      </c>
      <c r="AG4163">
        <v>0</v>
      </c>
      <c r="AH4163">
        <v>0</v>
      </c>
      <c r="AI4163">
        <v>0</v>
      </c>
      <c r="AJ4163">
        <v>0</v>
      </c>
      <c r="AK4163">
        <v>0</v>
      </c>
      <c r="AL4163">
        <v>0</v>
      </c>
      <c r="AM4163">
        <v>0</v>
      </c>
    </row>
    <row r="4164" spans="1:39" x14ac:dyDescent="0.45">
      <c r="A4164" t="s">
        <v>17342</v>
      </c>
      <c r="B4164" t="s">
        <v>17343</v>
      </c>
      <c r="C4164" t="s">
        <v>17344</v>
      </c>
      <c r="D4164" t="s">
        <v>17345</v>
      </c>
      <c r="E4164" t="s">
        <v>17346</v>
      </c>
      <c r="F4164" t="s">
        <v>17347</v>
      </c>
      <c r="G4164" t="s">
        <v>57</v>
      </c>
      <c r="H4164" t="s">
        <v>46</v>
      </c>
      <c r="I4164" t="s">
        <v>299</v>
      </c>
      <c r="J4164" t="s">
        <v>300</v>
      </c>
      <c r="K4164" t="s">
        <v>8895</v>
      </c>
      <c r="L4164">
        <v>3</v>
      </c>
      <c r="M4164" s="1">
        <v>40787</v>
      </c>
      <c r="N4164" s="2">
        <v>40787</v>
      </c>
      <c r="O4164" t="s">
        <v>250</v>
      </c>
      <c r="P4164">
        <v>2011</v>
      </c>
      <c r="Q4164" s="1">
        <v>40263</v>
      </c>
      <c r="R4164" s="1">
        <v>40493</v>
      </c>
      <c r="S4164">
        <v>0</v>
      </c>
      <c r="T4164">
        <v>2780687</v>
      </c>
      <c r="U4164">
        <v>0</v>
      </c>
      <c r="V4164">
        <v>0</v>
      </c>
      <c r="W4164">
        <v>0</v>
      </c>
      <c r="X4164">
        <v>0</v>
      </c>
      <c r="Y4164">
        <v>0</v>
      </c>
      <c r="Z4164">
        <v>0</v>
      </c>
      <c r="AA4164">
        <v>0</v>
      </c>
      <c r="AB4164">
        <v>0</v>
      </c>
      <c r="AC4164">
        <v>0</v>
      </c>
      <c r="AD4164">
        <v>0</v>
      </c>
      <c r="AE4164">
        <v>0</v>
      </c>
      <c r="AF4164">
        <v>0</v>
      </c>
      <c r="AG4164">
        <v>0</v>
      </c>
      <c r="AH4164">
        <v>0</v>
      </c>
      <c r="AI4164">
        <v>0</v>
      </c>
      <c r="AJ4164">
        <v>0</v>
      </c>
      <c r="AK4164">
        <v>0</v>
      </c>
      <c r="AL4164">
        <v>0</v>
      </c>
      <c r="AM4164">
        <v>0</v>
      </c>
    </row>
    <row r="4165" spans="1:39" x14ac:dyDescent="0.45">
      <c r="A4165" t="s">
        <v>17348</v>
      </c>
      <c r="B4165" t="s">
        <v>17349</v>
      </c>
      <c r="C4165" t="s">
        <v>17350</v>
      </c>
      <c r="D4165" t="s">
        <v>88</v>
      </c>
      <c r="E4165" t="s">
        <v>89</v>
      </c>
      <c r="F4165" t="s">
        <v>17351</v>
      </c>
      <c r="G4165" t="s">
        <v>57</v>
      </c>
      <c r="H4165" t="s">
        <v>46</v>
      </c>
      <c r="I4165" t="s">
        <v>299</v>
      </c>
      <c r="J4165" t="s">
        <v>300</v>
      </c>
      <c r="K4165" t="s">
        <v>2131</v>
      </c>
      <c r="L4165">
        <v>2</v>
      </c>
      <c r="M4165" s="1">
        <v>37622</v>
      </c>
      <c r="N4165" s="2">
        <v>37622</v>
      </c>
      <c r="O4165" t="s">
        <v>854</v>
      </c>
      <c r="P4165">
        <v>2003</v>
      </c>
      <c r="Q4165" s="1">
        <v>40413</v>
      </c>
      <c r="R4165" s="1">
        <v>40578</v>
      </c>
      <c r="S4165">
        <v>0</v>
      </c>
      <c r="T4165">
        <v>1100000</v>
      </c>
      <c r="U4165">
        <v>0</v>
      </c>
      <c r="V4165">
        <v>0</v>
      </c>
      <c r="W4165">
        <v>0</v>
      </c>
      <c r="X4165">
        <v>632382</v>
      </c>
      <c r="Y4165">
        <v>0</v>
      </c>
      <c r="Z4165">
        <v>0</v>
      </c>
      <c r="AA4165">
        <v>0</v>
      </c>
      <c r="AB4165">
        <v>0</v>
      </c>
      <c r="AC4165">
        <v>0</v>
      </c>
      <c r="AD4165">
        <v>0</v>
      </c>
      <c r="AE4165">
        <v>0</v>
      </c>
      <c r="AF4165">
        <v>0</v>
      </c>
      <c r="AG4165">
        <v>0</v>
      </c>
      <c r="AH4165">
        <v>0</v>
      </c>
      <c r="AI4165">
        <v>0</v>
      </c>
      <c r="AJ4165">
        <v>0</v>
      </c>
      <c r="AK4165">
        <v>0</v>
      </c>
      <c r="AL4165">
        <v>0</v>
      </c>
      <c r="AM4165">
        <v>0</v>
      </c>
    </row>
    <row r="4166" spans="1:39" x14ac:dyDescent="0.45">
      <c r="A4166" t="s">
        <v>17352</v>
      </c>
      <c r="B4166" t="s">
        <v>17353</v>
      </c>
      <c r="C4166" t="s">
        <v>17354</v>
      </c>
      <c r="D4166" t="s">
        <v>17355</v>
      </c>
      <c r="E4166" t="s">
        <v>601</v>
      </c>
      <c r="F4166" t="s">
        <v>3888</v>
      </c>
      <c r="G4166" t="s">
        <v>57</v>
      </c>
      <c r="L4166">
        <v>2</v>
      </c>
      <c r="M4166" s="1">
        <v>41211</v>
      </c>
      <c r="N4166" s="2">
        <v>41183</v>
      </c>
      <c r="O4166" t="s">
        <v>67</v>
      </c>
      <c r="P4166">
        <v>2012</v>
      </c>
      <c r="Q4166" s="1">
        <v>41546</v>
      </c>
      <c r="R4166" s="1">
        <v>41709</v>
      </c>
      <c r="S4166">
        <v>1000000</v>
      </c>
      <c r="T4166">
        <v>10000000</v>
      </c>
      <c r="U4166">
        <v>0</v>
      </c>
      <c r="V4166">
        <v>0</v>
      </c>
      <c r="W4166">
        <v>0</v>
      </c>
      <c r="X4166">
        <v>0</v>
      </c>
      <c r="Y4166">
        <v>0</v>
      </c>
      <c r="Z4166">
        <v>0</v>
      </c>
      <c r="AA4166">
        <v>0</v>
      </c>
      <c r="AB4166">
        <v>0</v>
      </c>
      <c r="AC4166">
        <v>0</v>
      </c>
      <c r="AD4166">
        <v>0</v>
      </c>
      <c r="AE4166">
        <v>0</v>
      </c>
      <c r="AF4166">
        <v>10000000</v>
      </c>
      <c r="AG4166">
        <v>0</v>
      </c>
      <c r="AH4166">
        <v>0</v>
      </c>
      <c r="AI4166">
        <v>0</v>
      </c>
      <c r="AJ4166">
        <v>0</v>
      </c>
      <c r="AK4166">
        <v>0</v>
      </c>
      <c r="AL4166">
        <v>0</v>
      </c>
      <c r="AM4166">
        <v>0</v>
      </c>
    </row>
    <row r="4167" spans="1:39" x14ac:dyDescent="0.45">
      <c r="A4167" t="s">
        <v>17356</v>
      </c>
      <c r="B4167" t="s">
        <v>17357</v>
      </c>
      <c r="C4167" t="s">
        <v>17358</v>
      </c>
      <c r="F4167" t="s">
        <v>114</v>
      </c>
      <c r="G4167" t="s">
        <v>57</v>
      </c>
      <c r="L4167">
        <v>1</v>
      </c>
      <c r="Q4167" s="1">
        <v>41640</v>
      </c>
      <c r="R4167" s="1">
        <v>41640</v>
      </c>
      <c r="S4167">
        <v>0</v>
      </c>
      <c r="T4167">
        <v>0</v>
      </c>
      <c r="U4167">
        <v>0</v>
      </c>
      <c r="V4167">
        <v>0</v>
      </c>
      <c r="W4167">
        <v>0</v>
      </c>
      <c r="X4167">
        <v>0</v>
      </c>
      <c r="Y4167">
        <v>0</v>
      </c>
      <c r="Z4167">
        <v>0</v>
      </c>
      <c r="AA4167">
        <v>0</v>
      </c>
      <c r="AB4167">
        <v>0</v>
      </c>
      <c r="AC4167">
        <v>0</v>
      </c>
      <c r="AD4167">
        <v>0</v>
      </c>
      <c r="AE4167">
        <v>0</v>
      </c>
      <c r="AF4167">
        <v>0</v>
      </c>
      <c r="AG4167">
        <v>0</v>
      </c>
      <c r="AH4167">
        <v>0</v>
      </c>
      <c r="AI4167">
        <v>0</v>
      </c>
      <c r="AJ4167">
        <v>0</v>
      </c>
      <c r="AK4167">
        <v>0</v>
      </c>
      <c r="AL4167">
        <v>0</v>
      </c>
      <c r="AM4167">
        <v>0</v>
      </c>
    </row>
    <row r="4168" spans="1:39" x14ac:dyDescent="0.45">
      <c r="A4168" t="s">
        <v>17359</v>
      </c>
      <c r="B4168" t="s">
        <v>17360</v>
      </c>
      <c r="C4168" t="s">
        <v>17361</v>
      </c>
      <c r="D4168" t="s">
        <v>1360</v>
      </c>
      <c r="E4168" t="s">
        <v>1361</v>
      </c>
      <c r="F4168" t="s">
        <v>5155</v>
      </c>
      <c r="G4168" t="s">
        <v>57</v>
      </c>
      <c r="H4168" t="s">
        <v>46</v>
      </c>
      <c r="I4168" t="s">
        <v>299</v>
      </c>
      <c r="J4168" t="s">
        <v>300</v>
      </c>
      <c r="K4168" t="s">
        <v>6533</v>
      </c>
      <c r="L4168">
        <v>1</v>
      </c>
      <c r="M4168" s="1">
        <v>37257</v>
      </c>
      <c r="N4168" s="2">
        <v>37257</v>
      </c>
      <c r="O4168" t="s">
        <v>554</v>
      </c>
      <c r="P4168">
        <v>2002</v>
      </c>
      <c r="Q4168" s="1">
        <v>39063</v>
      </c>
      <c r="R4168" s="1">
        <v>39063</v>
      </c>
      <c r="S4168">
        <v>0</v>
      </c>
      <c r="T4168">
        <v>7500000</v>
      </c>
      <c r="U4168">
        <v>0</v>
      </c>
      <c r="V4168">
        <v>0</v>
      </c>
      <c r="W4168">
        <v>0</v>
      </c>
      <c r="X4168">
        <v>0</v>
      </c>
      <c r="Y4168">
        <v>0</v>
      </c>
      <c r="Z4168">
        <v>0</v>
      </c>
      <c r="AA4168">
        <v>0</v>
      </c>
      <c r="AB4168">
        <v>0</v>
      </c>
      <c r="AC4168">
        <v>0</v>
      </c>
      <c r="AD4168">
        <v>0</v>
      </c>
      <c r="AE4168">
        <v>0</v>
      </c>
      <c r="AF4168">
        <v>0</v>
      </c>
      <c r="AG4168">
        <v>0</v>
      </c>
      <c r="AH4168">
        <v>0</v>
      </c>
      <c r="AI4168">
        <v>7500000</v>
      </c>
      <c r="AJ4168">
        <v>0</v>
      </c>
      <c r="AK4168">
        <v>0</v>
      </c>
      <c r="AL4168">
        <v>0</v>
      </c>
      <c r="AM4168">
        <v>0</v>
      </c>
    </row>
    <row r="4169" spans="1:39" x14ac:dyDescent="0.45">
      <c r="A4169" t="s">
        <v>17362</v>
      </c>
      <c r="B4169" t="s">
        <v>17363</v>
      </c>
      <c r="C4169" t="s">
        <v>17364</v>
      </c>
      <c r="D4169" t="s">
        <v>17365</v>
      </c>
      <c r="E4169" t="s">
        <v>343</v>
      </c>
      <c r="F4169" t="s">
        <v>13500</v>
      </c>
      <c r="G4169" t="s">
        <v>101</v>
      </c>
      <c r="H4169" t="s">
        <v>46</v>
      </c>
      <c r="I4169" t="s">
        <v>58</v>
      </c>
      <c r="J4169" t="s">
        <v>198</v>
      </c>
      <c r="K4169" t="s">
        <v>1127</v>
      </c>
      <c r="L4169">
        <v>2</v>
      </c>
      <c r="M4169" s="1">
        <v>38353</v>
      </c>
      <c r="N4169" s="2">
        <v>38353</v>
      </c>
      <c r="O4169" t="s">
        <v>464</v>
      </c>
      <c r="P4169">
        <v>2005</v>
      </c>
      <c r="Q4169" s="1">
        <v>38991</v>
      </c>
      <c r="R4169" s="1">
        <v>39647</v>
      </c>
      <c r="S4169">
        <v>0</v>
      </c>
      <c r="T4169">
        <v>80000000</v>
      </c>
      <c r="U4169">
        <v>0</v>
      </c>
      <c r="V4169">
        <v>0</v>
      </c>
      <c r="W4169">
        <v>0</v>
      </c>
      <c r="X4169">
        <v>0</v>
      </c>
      <c r="Y4169">
        <v>0</v>
      </c>
      <c r="Z4169">
        <v>0</v>
      </c>
      <c r="AA4169">
        <v>0</v>
      </c>
      <c r="AB4169">
        <v>0</v>
      </c>
      <c r="AC4169">
        <v>0</v>
      </c>
      <c r="AD4169">
        <v>0</v>
      </c>
      <c r="AE4169">
        <v>0</v>
      </c>
      <c r="AF4169">
        <v>30000000</v>
      </c>
      <c r="AG4169">
        <v>50000000</v>
      </c>
      <c r="AH4169">
        <v>0</v>
      </c>
      <c r="AI4169">
        <v>0</v>
      </c>
      <c r="AJ4169">
        <v>0</v>
      </c>
      <c r="AK4169">
        <v>0</v>
      </c>
      <c r="AL4169">
        <v>0</v>
      </c>
      <c r="AM4169">
        <v>0</v>
      </c>
    </row>
    <row r="4170" spans="1:39" x14ac:dyDescent="0.45">
      <c r="A4170" t="s">
        <v>17366</v>
      </c>
      <c r="B4170" t="s">
        <v>17367</v>
      </c>
      <c r="C4170" t="s">
        <v>17368</v>
      </c>
      <c r="D4170" t="s">
        <v>17369</v>
      </c>
      <c r="E4170" t="s">
        <v>756</v>
      </c>
      <c r="F4170" t="s">
        <v>17370</v>
      </c>
      <c r="G4170" t="s">
        <v>57</v>
      </c>
      <c r="H4170" t="s">
        <v>46</v>
      </c>
      <c r="I4170" t="s">
        <v>148</v>
      </c>
      <c r="J4170" t="s">
        <v>149</v>
      </c>
      <c r="K4170" t="s">
        <v>6370</v>
      </c>
      <c r="L4170">
        <v>1</v>
      </c>
      <c r="M4170" s="1">
        <v>40861</v>
      </c>
      <c r="N4170" s="2">
        <v>40848</v>
      </c>
      <c r="O4170" t="s">
        <v>94</v>
      </c>
      <c r="P4170">
        <v>2011</v>
      </c>
      <c r="Q4170" s="1">
        <v>41869</v>
      </c>
      <c r="R4170" s="1">
        <v>41869</v>
      </c>
      <c r="S4170">
        <v>0</v>
      </c>
      <c r="T4170">
        <v>2999999</v>
      </c>
      <c r="U4170">
        <v>0</v>
      </c>
      <c r="V4170">
        <v>0</v>
      </c>
      <c r="W4170">
        <v>0</v>
      </c>
      <c r="X4170">
        <v>0</v>
      </c>
      <c r="Y4170">
        <v>0</v>
      </c>
      <c r="Z4170">
        <v>0</v>
      </c>
      <c r="AA4170">
        <v>0</v>
      </c>
      <c r="AB4170">
        <v>0</v>
      </c>
      <c r="AC4170">
        <v>0</v>
      </c>
      <c r="AD4170">
        <v>0</v>
      </c>
      <c r="AE4170">
        <v>0</v>
      </c>
      <c r="AF4170">
        <v>0</v>
      </c>
      <c r="AG4170">
        <v>0</v>
      </c>
      <c r="AH4170">
        <v>0</v>
      </c>
      <c r="AI4170">
        <v>0</v>
      </c>
      <c r="AJ4170">
        <v>0</v>
      </c>
      <c r="AK4170">
        <v>0</v>
      </c>
      <c r="AL4170">
        <v>0</v>
      </c>
      <c r="AM4170">
        <v>0</v>
      </c>
    </row>
    <row r="4171" spans="1:39" x14ac:dyDescent="0.45">
      <c r="A4171" t="s">
        <v>17371</v>
      </c>
      <c r="B4171" t="s">
        <v>17372</v>
      </c>
      <c r="C4171" t="s">
        <v>17373</v>
      </c>
      <c r="D4171" t="s">
        <v>127</v>
      </c>
      <c r="E4171" t="s">
        <v>128</v>
      </c>
      <c r="F4171" s="3">
        <v>40000</v>
      </c>
      <c r="G4171" t="s">
        <v>57</v>
      </c>
      <c r="H4171" t="s">
        <v>102</v>
      </c>
      <c r="J4171" t="s">
        <v>7659</v>
      </c>
      <c r="K4171" t="s">
        <v>7660</v>
      </c>
      <c r="L4171">
        <v>1</v>
      </c>
      <c r="M4171" s="1">
        <v>40882</v>
      </c>
      <c r="N4171" s="2">
        <v>40878</v>
      </c>
      <c r="O4171" t="s">
        <v>94</v>
      </c>
      <c r="P4171">
        <v>2011</v>
      </c>
      <c r="Q4171" s="1">
        <v>41508</v>
      </c>
      <c r="R4171" s="1">
        <v>41508</v>
      </c>
      <c r="S4171">
        <v>40000</v>
      </c>
      <c r="T4171">
        <v>0</v>
      </c>
      <c r="U4171">
        <v>0</v>
      </c>
      <c r="V4171">
        <v>0</v>
      </c>
      <c r="W4171">
        <v>0</v>
      </c>
      <c r="X4171">
        <v>0</v>
      </c>
      <c r="Y4171">
        <v>0</v>
      </c>
      <c r="Z4171">
        <v>0</v>
      </c>
      <c r="AA4171">
        <v>0</v>
      </c>
      <c r="AB4171">
        <v>0</v>
      </c>
      <c r="AC4171">
        <v>0</v>
      </c>
      <c r="AD4171">
        <v>0</v>
      </c>
      <c r="AE4171">
        <v>0</v>
      </c>
      <c r="AF4171">
        <v>0</v>
      </c>
      <c r="AG4171">
        <v>0</v>
      </c>
      <c r="AH4171">
        <v>0</v>
      </c>
      <c r="AI4171">
        <v>0</v>
      </c>
      <c r="AJ4171">
        <v>0</v>
      </c>
      <c r="AK4171">
        <v>0</v>
      </c>
      <c r="AL4171">
        <v>0</v>
      </c>
      <c r="AM4171">
        <v>0</v>
      </c>
    </row>
    <row r="4172" spans="1:39" x14ac:dyDescent="0.45">
      <c r="A4172" t="s">
        <v>17374</v>
      </c>
      <c r="B4172" t="s">
        <v>17375</v>
      </c>
      <c r="C4172" t="s">
        <v>17376</v>
      </c>
      <c r="D4172" t="s">
        <v>558</v>
      </c>
      <c r="E4172" t="s">
        <v>559</v>
      </c>
      <c r="F4172" t="s">
        <v>17377</v>
      </c>
      <c r="G4172" t="s">
        <v>57</v>
      </c>
      <c r="L4172">
        <v>1</v>
      </c>
      <c r="Q4172" s="1">
        <v>41699</v>
      </c>
      <c r="R4172" s="1">
        <v>41699</v>
      </c>
      <c r="S4172">
        <v>0</v>
      </c>
      <c r="T4172">
        <v>0</v>
      </c>
      <c r="U4172">
        <v>0</v>
      </c>
      <c r="V4172">
        <v>0</v>
      </c>
      <c r="W4172">
        <v>0</v>
      </c>
      <c r="X4172">
        <v>0</v>
      </c>
      <c r="Y4172">
        <v>162954</v>
      </c>
      <c r="Z4172">
        <v>0</v>
      </c>
      <c r="AA4172">
        <v>0</v>
      </c>
      <c r="AB4172">
        <v>0</v>
      </c>
      <c r="AC4172">
        <v>0</v>
      </c>
      <c r="AD4172">
        <v>0</v>
      </c>
      <c r="AE4172">
        <v>0</v>
      </c>
      <c r="AF4172">
        <v>0</v>
      </c>
      <c r="AG4172">
        <v>0</v>
      </c>
      <c r="AH4172">
        <v>0</v>
      </c>
      <c r="AI4172">
        <v>0</v>
      </c>
      <c r="AJ4172">
        <v>0</v>
      </c>
      <c r="AK4172">
        <v>0</v>
      </c>
      <c r="AL4172">
        <v>0</v>
      </c>
      <c r="AM4172">
        <v>0</v>
      </c>
    </row>
    <row r="4173" spans="1:39" x14ac:dyDescent="0.45">
      <c r="A4173" t="s">
        <v>17378</v>
      </c>
      <c r="B4173" t="s">
        <v>17379</v>
      </c>
      <c r="C4173" t="s">
        <v>17380</v>
      </c>
      <c r="D4173" t="s">
        <v>17381</v>
      </c>
      <c r="E4173" t="s">
        <v>17382</v>
      </c>
      <c r="F4173" t="s">
        <v>114</v>
      </c>
      <c r="G4173" t="s">
        <v>57</v>
      </c>
      <c r="H4173" t="s">
        <v>46</v>
      </c>
      <c r="I4173" t="s">
        <v>267</v>
      </c>
      <c r="J4173" t="s">
        <v>866</v>
      </c>
      <c r="K4173" t="s">
        <v>867</v>
      </c>
      <c r="L4173">
        <v>1</v>
      </c>
      <c r="M4173" s="1">
        <v>40969</v>
      </c>
      <c r="N4173" s="2">
        <v>40969</v>
      </c>
      <c r="O4173" t="s">
        <v>132</v>
      </c>
      <c r="P4173">
        <v>2012</v>
      </c>
      <c r="Q4173" s="1">
        <v>41791</v>
      </c>
      <c r="R4173" s="1">
        <v>41791</v>
      </c>
      <c r="S4173">
        <v>0</v>
      </c>
      <c r="T4173">
        <v>0</v>
      </c>
      <c r="U4173">
        <v>0</v>
      </c>
      <c r="V4173">
        <v>0</v>
      </c>
      <c r="W4173">
        <v>0</v>
      </c>
      <c r="X4173">
        <v>0</v>
      </c>
      <c r="Y4173">
        <v>0</v>
      </c>
      <c r="Z4173">
        <v>0</v>
      </c>
      <c r="AA4173">
        <v>0</v>
      </c>
      <c r="AB4173">
        <v>0</v>
      </c>
      <c r="AC4173">
        <v>0</v>
      </c>
      <c r="AD4173">
        <v>0</v>
      </c>
      <c r="AE4173">
        <v>0</v>
      </c>
      <c r="AF4173">
        <v>0</v>
      </c>
      <c r="AG4173">
        <v>0</v>
      </c>
      <c r="AH4173">
        <v>0</v>
      </c>
      <c r="AI4173">
        <v>0</v>
      </c>
      <c r="AJ4173">
        <v>0</v>
      </c>
      <c r="AK4173">
        <v>0</v>
      </c>
      <c r="AL4173">
        <v>0</v>
      </c>
      <c r="AM4173">
        <v>0</v>
      </c>
    </row>
    <row r="4174" spans="1:39" x14ac:dyDescent="0.45">
      <c r="A4174" t="s">
        <v>17383</v>
      </c>
      <c r="B4174" t="s">
        <v>17384</v>
      </c>
      <c r="C4174" t="s">
        <v>17385</v>
      </c>
      <c r="D4174" t="s">
        <v>461</v>
      </c>
      <c r="E4174" t="s">
        <v>462</v>
      </c>
      <c r="F4174" t="s">
        <v>1376</v>
      </c>
      <c r="G4174" t="s">
        <v>57</v>
      </c>
      <c r="H4174" t="s">
        <v>46</v>
      </c>
      <c r="I4174" t="s">
        <v>91</v>
      </c>
      <c r="J4174" t="s">
        <v>602</v>
      </c>
      <c r="K4174" t="s">
        <v>602</v>
      </c>
      <c r="L4174">
        <v>1</v>
      </c>
      <c r="M4174" s="1">
        <v>29587</v>
      </c>
      <c r="N4174" s="2">
        <v>29587</v>
      </c>
      <c r="O4174" t="s">
        <v>4291</v>
      </c>
      <c r="P4174">
        <v>1981</v>
      </c>
      <c r="Q4174" s="1">
        <v>41682</v>
      </c>
      <c r="R4174" s="1">
        <v>41682</v>
      </c>
      <c r="S4174">
        <v>0</v>
      </c>
      <c r="T4174">
        <v>0</v>
      </c>
      <c r="U4174">
        <v>0</v>
      </c>
      <c r="V4174">
        <v>0</v>
      </c>
      <c r="W4174">
        <v>0</v>
      </c>
      <c r="X4174">
        <v>5300000</v>
      </c>
      <c r="Y4174">
        <v>0</v>
      </c>
      <c r="Z4174">
        <v>0</v>
      </c>
      <c r="AA4174">
        <v>0</v>
      </c>
      <c r="AB4174">
        <v>0</v>
      </c>
      <c r="AC4174">
        <v>0</v>
      </c>
      <c r="AD4174">
        <v>0</v>
      </c>
      <c r="AE4174">
        <v>0</v>
      </c>
      <c r="AF4174">
        <v>0</v>
      </c>
      <c r="AG4174">
        <v>0</v>
      </c>
      <c r="AH4174">
        <v>0</v>
      </c>
      <c r="AI4174">
        <v>0</v>
      </c>
      <c r="AJ4174">
        <v>0</v>
      </c>
      <c r="AK4174">
        <v>0</v>
      </c>
      <c r="AL4174">
        <v>0</v>
      </c>
      <c r="AM4174">
        <v>0</v>
      </c>
    </row>
    <row r="4175" spans="1:39" x14ac:dyDescent="0.45">
      <c r="A4175" t="s">
        <v>17386</v>
      </c>
      <c r="B4175" t="s">
        <v>17387</v>
      </c>
      <c r="C4175" t="s">
        <v>17388</v>
      </c>
      <c r="D4175" t="s">
        <v>1360</v>
      </c>
      <c r="E4175" t="s">
        <v>1361</v>
      </c>
      <c r="F4175" t="s">
        <v>17389</v>
      </c>
      <c r="G4175" t="s">
        <v>101</v>
      </c>
      <c r="H4175" t="s">
        <v>46</v>
      </c>
      <c r="I4175" t="s">
        <v>821</v>
      </c>
      <c r="J4175" t="s">
        <v>822</v>
      </c>
      <c r="K4175" t="s">
        <v>823</v>
      </c>
      <c r="L4175">
        <v>5</v>
      </c>
      <c r="Q4175" s="1">
        <v>38979</v>
      </c>
      <c r="R4175" s="1">
        <v>40773</v>
      </c>
      <c r="S4175">
        <v>0</v>
      </c>
      <c r="T4175">
        <v>25649948</v>
      </c>
      <c r="U4175">
        <v>0</v>
      </c>
      <c r="V4175">
        <v>0</v>
      </c>
      <c r="W4175">
        <v>0</v>
      </c>
      <c r="X4175">
        <v>1500000</v>
      </c>
      <c r="Y4175">
        <v>0</v>
      </c>
      <c r="Z4175">
        <v>0</v>
      </c>
      <c r="AA4175">
        <v>0</v>
      </c>
      <c r="AB4175">
        <v>0</v>
      </c>
      <c r="AC4175">
        <v>0</v>
      </c>
      <c r="AD4175">
        <v>0</v>
      </c>
      <c r="AE4175">
        <v>0</v>
      </c>
      <c r="AF4175">
        <v>6600000</v>
      </c>
      <c r="AG4175">
        <v>0</v>
      </c>
      <c r="AH4175">
        <v>0</v>
      </c>
      <c r="AI4175">
        <v>0</v>
      </c>
      <c r="AJ4175">
        <v>0</v>
      </c>
      <c r="AK4175">
        <v>0</v>
      </c>
      <c r="AL4175">
        <v>0</v>
      </c>
      <c r="AM4175">
        <v>0</v>
      </c>
    </row>
    <row r="4176" spans="1:39" x14ac:dyDescent="0.45">
      <c r="A4176" t="s">
        <v>17390</v>
      </c>
      <c r="B4176" t="s">
        <v>17391</v>
      </c>
      <c r="D4176" t="s">
        <v>653</v>
      </c>
      <c r="E4176" t="s">
        <v>343</v>
      </c>
      <c r="F4176" t="s">
        <v>17392</v>
      </c>
      <c r="G4176" t="s">
        <v>57</v>
      </c>
      <c r="H4176" t="s">
        <v>46</v>
      </c>
      <c r="I4176" t="s">
        <v>58</v>
      </c>
      <c r="J4176" t="s">
        <v>198</v>
      </c>
      <c r="K4176" t="s">
        <v>7041</v>
      </c>
      <c r="L4176">
        <v>1</v>
      </c>
      <c r="Q4176" s="1">
        <v>38916</v>
      </c>
      <c r="R4176" s="1">
        <v>38916</v>
      </c>
      <c r="S4176">
        <v>0</v>
      </c>
      <c r="T4176">
        <v>4050000</v>
      </c>
      <c r="U4176">
        <v>0</v>
      </c>
      <c r="V4176">
        <v>0</v>
      </c>
      <c r="W4176">
        <v>0</v>
      </c>
      <c r="X4176">
        <v>0</v>
      </c>
      <c r="Y4176">
        <v>0</v>
      </c>
      <c r="Z4176">
        <v>0</v>
      </c>
      <c r="AA4176">
        <v>0</v>
      </c>
      <c r="AB4176">
        <v>0</v>
      </c>
      <c r="AC4176">
        <v>0</v>
      </c>
      <c r="AD4176">
        <v>0</v>
      </c>
      <c r="AE4176">
        <v>0</v>
      </c>
      <c r="AF4176">
        <v>0</v>
      </c>
      <c r="AG4176">
        <v>0</v>
      </c>
      <c r="AH4176">
        <v>0</v>
      </c>
      <c r="AI4176">
        <v>0</v>
      </c>
      <c r="AJ4176">
        <v>0</v>
      </c>
      <c r="AK4176">
        <v>0</v>
      </c>
      <c r="AL4176">
        <v>0</v>
      </c>
      <c r="AM4176">
        <v>0</v>
      </c>
    </row>
    <row r="4177" spans="1:39" x14ac:dyDescent="0.45">
      <c r="A4177" t="s">
        <v>17393</v>
      </c>
      <c r="B4177" t="s">
        <v>17394</v>
      </c>
      <c r="C4177" t="s">
        <v>17395</v>
      </c>
      <c r="D4177" t="s">
        <v>54</v>
      </c>
      <c r="E4177" t="s">
        <v>55</v>
      </c>
      <c r="F4177" t="s">
        <v>17396</v>
      </c>
      <c r="G4177" t="s">
        <v>57</v>
      </c>
      <c r="H4177" t="s">
        <v>192</v>
      </c>
      <c r="J4177" t="s">
        <v>193</v>
      </c>
      <c r="K4177" t="s">
        <v>193</v>
      </c>
      <c r="L4177">
        <v>1</v>
      </c>
      <c r="M4177" s="1">
        <v>40544</v>
      </c>
      <c r="N4177" s="2">
        <v>40544</v>
      </c>
      <c r="O4177" t="s">
        <v>528</v>
      </c>
      <c r="P4177">
        <v>2011</v>
      </c>
      <c r="Q4177" s="1">
        <v>41724</v>
      </c>
      <c r="R4177" s="1">
        <v>41724</v>
      </c>
      <c r="S4177">
        <v>0</v>
      </c>
      <c r="T4177">
        <v>34500000</v>
      </c>
      <c r="U4177">
        <v>0</v>
      </c>
      <c r="V4177">
        <v>0</v>
      </c>
      <c r="W4177">
        <v>0</v>
      </c>
      <c r="X4177">
        <v>0</v>
      </c>
      <c r="Y4177">
        <v>0</v>
      </c>
      <c r="Z4177">
        <v>0</v>
      </c>
      <c r="AA4177">
        <v>0</v>
      </c>
      <c r="AB4177">
        <v>0</v>
      </c>
      <c r="AC4177">
        <v>0</v>
      </c>
      <c r="AD4177">
        <v>0</v>
      </c>
      <c r="AE4177">
        <v>0</v>
      </c>
      <c r="AF4177">
        <v>0</v>
      </c>
      <c r="AG4177">
        <v>0</v>
      </c>
      <c r="AH4177">
        <v>0</v>
      </c>
      <c r="AI4177">
        <v>0</v>
      </c>
      <c r="AJ4177">
        <v>0</v>
      </c>
      <c r="AK4177">
        <v>0</v>
      </c>
      <c r="AL4177">
        <v>0</v>
      </c>
      <c r="AM4177">
        <v>0</v>
      </c>
    </row>
    <row r="4178" spans="1:39" x14ac:dyDescent="0.45">
      <c r="A4178" t="s">
        <v>17397</v>
      </c>
      <c r="B4178" t="s">
        <v>17398</v>
      </c>
      <c r="C4178" t="s">
        <v>17399</v>
      </c>
      <c r="F4178" s="3">
        <v>49504</v>
      </c>
      <c r="G4178" t="s">
        <v>57</v>
      </c>
      <c r="H4178" t="s">
        <v>1153</v>
      </c>
      <c r="J4178" t="s">
        <v>1663</v>
      </c>
      <c r="K4178" t="s">
        <v>1664</v>
      </c>
      <c r="L4178">
        <v>1</v>
      </c>
      <c r="M4178" s="1">
        <v>40909</v>
      </c>
      <c r="N4178" s="2">
        <v>40909</v>
      </c>
      <c r="O4178" t="s">
        <v>132</v>
      </c>
      <c r="P4178">
        <v>2012</v>
      </c>
      <c r="Q4178" s="1">
        <v>41365</v>
      </c>
      <c r="R4178" s="1">
        <v>41365</v>
      </c>
      <c r="S4178">
        <v>49504</v>
      </c>
      <c r="T4178">
        <v>0</v>
      </c>
      <c r="U4178">
        <v>0</v>
      </c>
      <c r="V4178">
        <v>0</v>
      </c>
      <c r="W4178">
        <v>0</v>
      </c>
      <c r="X4178">
        <v>0</v>
      </c>
      <c r="Y4178">
        <v>0</v>
      </c>
      <c r="Z4178">
        <v>0</v>
      </c>
      <c r="AA4178">
        <v>0</v>
      </c>
      <c r="AB4178">
        <v>0</v>
      </c>
      <c r="AC4178">
        <v>0</v>
      </c>
      <c r="AD4178">
        <v>0</v>
      </c>
      <c r="AE4178">
        <v>0</v>
      </c>
      <c r="AF4178">
        <v>0</v>
      </c>
      <c r="AG4178">
        <v>0</v>
      </c>
      <c r="AH4178">
        <v>0</v>
      </c>
      <c r="AI4178">
        <v>0</v>
      </c>
      <c r="AJ4178">
        <v>0</v>
      </c>
      <c r="AK4178">
        <v>0</v>
      </c>
      <c r="AL4178">
        <v>0</v>
      </c>
      <c r="AM4178">
        <v>0</v>
      </c>
    </row>
    <row r="4179" spans="1:39" x14ac:dyDescent="0.45">
      <c r="A4179" t="s">
        <v>17400</v>
      </c>
      <c r="B4179" t="s">
        <v>17401</v>
      </c>
      <c r="C4179" t="s">
        <v>17402</v>
      </c>
      <c r="D4179" t="s">
        <v>17403</v>
      </c>
      <c r="E4179" t="s">
        <v>12455</v>
      </c>
      <c r="F4179" t="s">
        <v>14165</v>
      </c>
      <c r="G4179" t="s">
        <v>45</v>
      </c>
      <c r="H4179" t="s">
        <v>46</v>
      </c>
      <c r="I4179" t="s">
        <v>299</v>
      </c>
      <c r="J4179" t="s">
        <v>300</v>
      </c>
      <c r="K4179" t="s">
        <v>6533</v>
      </c>
      <c r="L4179">
        <v>6</v>
      </c>
      <c r="M4179" s="1">
        <v>39448</v>
      </c>
      <c r="N4179" s="2">
        <v>39448</v>
      </c>
      <c r="O4179" t="s">
        <v>181</v>
      </c>
      <c r="P4179">
        <v>2008</v>
      </c>
      <c r="Q4179" s="1">
        <v>39326</v>
      </c>
      <c r="R4179" s="1">
        <v>41186</v>
      </c>
      <c r="S4179">
        <v>0</v>
      </c>
      <c r="T4179">
        <v>28100000</v>
      </c>
      <c r="U4179">
        <v>0</v>
      </c>
      <c r="V4179">
        <v>0</v>
      </c>
      <c r="W4179">
        <v>0</v>
      </c>
      <c r="X4179">
        <v>0</v>
      </c>
      <c r="Y4179">
        <v>0</v>
      </c>
      <c r="Z4179">
        <v>0</v>
      </c>
      <c r="AA4179">
        <v>0</v>
      </c>
      <c r="AB4179">
        <v>0</v>
      </c>
      <c r="AC4179">
        <v>0</v>
      </c>
      <c r="AD4179">
        <v>0</v>
      </c>
      <c r="AE4179">
        <v>0</v>
      </c>
      <c r="AF4179">
        <v>6000000</v>
      </c>
      <c r="AG4179">
        <v>9000000</v>
      </c>
      <c r="AH4179">
        <v>0</v>
      </c>
      <c r="AI4179">
        <v>0</v>
      </c>
      <c r="AJ4179">
        <v>0</v>
      </c>
      <c r="AK4179">
        <v>0</v>
      </c>
      <c r="AL4179">
        <v>0</v>
      </c>
      <c r="AM4179">
        <v>0</v>
      </c>
    </row>
    <row r="4180" spans="1:39" x14ac:dyDescent="0.45">
      <c r="A4180" t="s">
        <v>17404</v>
      </c>
      <c r="B4180" t="s">
        <v>17405</v>
      </c>
      <c r="C4180" t="s">
        <v>17406</v>
      </c>
      <c r="D4180" t="s">
        <v>88</v>
      </c>
      <c r="E4180" t="s">
        <v>89</v>
      </c>
      <c r="F4180" t="s">
        <v>17407</v>
      </c>
      <c r="G4180" t="s">
        <v>57</v>
      </c>
      <c r="H4180" t="s">
        <v>46</v>
      </c>
      <c r="I4180" t="s">
        <v>58</v>
      </c>
      <c r="J4180" t="s">
        <v>198</v>
      </c>
      <c r="K4180" t="s">
        <v>1127</v>
      </c>
      <c r="L4180">
        <v>2</v>
      </c>
      <c r="M4180" s="1">
        <v>37257</v>
      </c>
      <c r="N4180" s="2">
        <v>37257</v>
      </c>
      <c r="O4180" t="s">
        <v>554</v>
      </c>
      <c r="P4180">
        <v>2002</v>
      </c>
      <c r="Q4180" s="1">
        <v>38626</v>
      </c>
      <c r="R4180" s="1">
        <v>39338</v>
      </c>
      <c r="S4180">
        <v>0</v>
      </c>
      <c r="T4180">
        <v>82230000</v>
      </c>
      <c r="U4180">
        <v>0</v>
      </c>
      <c r="V4180">
        <v>0</v>
      </c>
      <c r="W4180">
        <v>0</v>
      </c>
      <c r="X4180">
        <v>0</v>
      </c>
      <c r="Y4180">
        <v>0</v>
      </c>
      <c r="Z4180">
        <v>0</v>
      </c>
      <c r="AA4180">
        <v>0</v>
      </c>
      <c r="AB4180">
        <v>0</v>
      </c>
      <c r="AC4180">
        <v>0</v>
      </c>
      <c r="AD4180">
        <v>0</v>
      </c>
      <c r="AE4180">
        <v>0</v>
      </c>
      <c r="AF4180">
        <v>0</v>
      </c>
      <c r="AG4180">
        <v>0</v>
      </c>
      <c r="AH4180">
        <v>0</v>
      </c>
      <c r="AI4180">
        <v>0</v>
      </c>
      <c r="AJ4180">
        <v>0</v>
      </c>
      <c r="AK4180">
        <v>0</v>
      </c>
      <c r="AL4180">
        <v>0</v>
      </c>
      <c r="AM4180">
        <v>0</v>
      </c>
    </row>
    <row r="4181" spans="1:39" x14ac:dyDescent="0.45">
      <c r="A4181" t="s">
        <v>17408</v>
      </c>
      <c r="B4181" t="s">
        <v>17409</v>
      </c>
      <c r="C4181" t="s">
        <v>17410</v>
      </c>
      <c r="D4181" t="s">
        <v>17411</v>
      </c>
      <c r="E4181" t="s">
        <v>89</v>
      </c>
      <c r="F4181" t="s">
        <v>17412</v>
      </c>
      <c r="G4181" t="s">
        <v>57</v>
      </c>
      <c r="H4181" t="s">
        <v>74</v>
      </c>
      <c r="J4181" t="s">
        <v>12383</v>
      </c>
      <c r="K4181" t="s">
        <v>12383</v>
      </c>
      <c r="L4181">
        <v>4</v>
      </c>
      <c r="M4181" s="1">
        <v>39987</v>
      </c>
      <c r="N4181" s="2">
        <v>39965</v>
      </c>
      <c r="O4181" t="s">
        <v>269</v>
      </c>
      <c r="P4181">
        <v>2009</v>
      </c>
      <c r="Q4181" s="1">
        <v>40750</v>
      </c>
      <c r="R4181" s="1">
        <v>41565</v>
      </c>
      <c r="S4181">
        <v>0</v>
      </c>
      <c r="T4181">
        <v>109883</v>
      </c>
      <c r="U4181">
        <v>0</v>
      </c>
      <c r="V4181">
        <v>0</v>
      </c>
      <c r="W4181">
        <v>0</v>
      </c>
      <c r="X4181">
        <v>0</v>
      </c>
      <c r="Y4181">
        <v>0</v>
      </c>
      <c r="Z4181">
        <v>0</v>
      </c>
      <c r="AA4181">
        <v>0</v>
      </c>
      <c r="AB4181">
        <v>0</v>
      </c>
      <c r="AC4181">
        <v>0</v>
      </c>
      <c r="AD4181">
        <v>0</v>
      </c>
      <c r="AE4181">
        <v>0</v>
      </c>
      <c r="AF4181">
        <v>0</v>
      </c>
      <c r="AG4181">
        <v>0</v>
      </c>
      <c r="AH4181">
        <v>0</v>
      </c>
      <c r="AI4181">
        <v>0</v>
      </c>
      <c r="AJ4181">
        <v>0</v>
      </c>
      <c r="AK4181">
        <v>0</v>
      </c>
      <c r="AL4181">
        <v>0</v>
      </c>
      <c r="AM4181">
        <v>0</v>
      </c>
    </row>
    <row r="4182" spans="1:39" x14ac:dyDescent="0.45">
      <c r="A4182" t="s">
        <v>17413</v>
      </c>
      <c r="B4182" t="s">
        <v>17414</v>
      </c>
      <c r="C4182" t="s">
        <v>17415</v>
      </c>
      <c r="D4182" t="s">
        <v>1360</v>
      </c>
      <c r="E4182" t="s">
        <v>1361</v>
      </c>
      <c r="F4182" t="s">
        <v>17416</v>
      </c>
      <c r="G4182" t="s">
        <v>57</v>
      </c>
      <c r="H4182" t="s">
        <v>46</v>
      </c>
      <c r="I4182" t="s">
        <v>1095</v>
      </c>
      <c r="J4182" t="s">
        <v>3880</v>
      </c>
      <c r="K4182" t="s">
        <v>17417</v>
      </c>
      <c r="L4182">
        <v>2</v>
      </c>
      <c r="M4182" s="1">
        <v>37622</v>
      </c>
      <c r="N4182" s="2">
        <v>37622</v>
      </c>
      <c r="O4182" t="s">
        <v>854</v>
      </c>
      <c r="P4182">
        <v>2003</v>
      </c>
      <c r="Q4182" s="1">
        <v>40743</v>
      </c>
      <c r="R4182" s="1">
        <v>41075</v>
      </c>
      <c r="S4182">
        <v>0</v>
      </c>
      <c r="T4182">
        <v>3195042</v>
      </c>
      <c r="U4182">
        <v>0</v>
      </c>
      <c r="V4182">
        <v>0</v>
      </c>
      <c r="W4182">
        <v>0</v>
      </c>
      <c r="X4182">
        <v>192500</v>
      </c>
      <c r="Y4182">
        <v>0</v>
      </c>
      <c r="Z4182">
        <v>0</v>
      </c>
      <c r="AA4182">
        <v>0</v>
      </c>
      <c r="AB4182">
        <v>0</v>
      </c>
      <c r="AC4182">
        <v>0</v>
      </c>
      <c r="AD4182">
        <v>0</v>
      </c>
      <c r="AE4182">
        <v>0</v>
      </c>
      <c r="AF4182">
        <v>0</v>
      </c>
      <c r="AG4182">
        <v>0</v>
      </c>
      <c r="AH4182">
        <v>0</v>
      </c>
      <c r="AI4182">
        <v>0</v>
      </c>
      <c r="AJ4182">
        <v>0</v>
      </c>
      <c r="AK4182">
        <v>0</v>
      </c>
      <c r="AL4182">
        <v>0</v>
      </c>
      <c r="AM4182">
        <v>0</v>
      </c>
    </row>
    <row r="4183" spans="1:39" x14ac:dyDescent="0.45">
      <c r="A4183" t="s">
        <v>17418</v>
      </c>
      <c r="B4183" t="s">
        <v>17419</v>
      </c>
      <c r="C4183" t="s">
        <v>17420</v>
      </c>
      <c r="D4183" t="s">
        <v>88</v>
      </c>
      <c r="E4183" t="s">
        <v>89</v>
      </c>
      <c r="F4183" t="s">
        <v>457</v>
      </c>
      <c r="G4183" t="s">
        <v>57</v>
      </c>
      <c r="H4183" t="s">
        <v>46</v>
      </c>
      <c r="I4183" t="s">
        <v>58</v>
      </c>
      <c r="J4183" t="s">
        <v>198</v>
      </c>
      <c r="K4183" t="s">
        <v>833</v>
      </c>
      <c r="L4183">
        <v>2</v>
      </c>
      <c r="M4183" s="1">
        <v>40544</v>
      </c>
      <c r="N4183" s="2">
        <v>40544</v>
      </c>
      <c r="O4183" t="s">
        <v>528</v>
      </c>
      <c r="P4183">
        <v>2011</v>
      </c>
      <c r="Q4183" s="1">
        <v>40751</v>
      </c>
      <c r="R4183" s="1">
        <v>41863</v>
      </c>
      <c r="S4183">
        <v>0</v>
      </c>
      <c r="T4183">
        <v>2500000</v>
      </c>
      <c r="U4183">
        <v>0</v>
      </c>
      <c r="V4183">
        <v>0</v>
      </c>
      <c r="W4183">
        <v>0</v>
      </c>
      <c r="X4183">
        <v>0</v>
      </c>
      <c r="Y4183">
        <v>0</v>
      </c>
      <c r="Z4183">
        <v>0</v>
      </c>
      <c r="AA4183">
        <v>0</v>
      </c>
      <c r="AB4183">
        <v>0</v>
      </c>
      <c r="AC4183">
        <v>0</v>
      </c>
      <c r="AD4183">
        <v>0</v>
      </c>
      <c r="AE4183">
        <v>0</v>
      </c>
      <c r="AF4183">
        <v>2500000</v>
      </c>
      <c r="AG4183">
        <v>0</v>
      </c>
      <c r="AH4183">
        <v>0</v>
      </c>
      <c r="AI4183">
        <v>0</v>
      </c>
      <c r="AJ4183">
        <v>0</v>
      </c>
      <c r="AK4183">
        <v>0</v>
      </c>
      <c r="AL4183">
        <v>0</v>
      </c>
      <c r="AM4183">
        <v>0</v>
      </c>
    </row>
    <row r="4184" spans="1:39" x14ac:dyDescent="0.45">
      <c r="A4184" t="s">
        <v>17421</v>
      </c>
      <c r="B4184" t="s">
        <v>17422</v>
      </c>
      <c r="C4184" t="s">
        <v>17423</v>
      </c>
      <c r="D4184" t="s">
        <v>646</v>
      </c>
      <c r="E4184" t="s">
        <v>43</v>
      </c>
      <c r="F4184" t="s">
        <v>964</v>
      </c>
      <c r="G4184" t="s">
        <v>101</v>
      </c>
      <c r="H4184" t="s">
        <v>46</v>
      </c>
      <c r="I4184" t="s">
        <v>526</v>
      </c>
      <c r="J4184" t="s">
        <v>527</v>
      </c>
      <c r="K4184" t="s">
        <v>17424</v>
      </c>
      <c r="L4184">
        <v>1</v>
      </c>
      <c r="M4184" s="1">
        <v>38353</v>
      </c>
      <c r="N4184" s="2">
        <v>38353</v>
      </c>
      <c r="O4184" t="s">
        <v>464</v>
      </c>
      <c r="P4184">
        <v>2005</v>
      </c>
      <c r="Q4184" s="1">
        <v>40163</v>
      </c>
      <c r="R4184" s="1">
        <v>40163</v>
      </c>
      <c r="S4184">
        <v>0</v>
      </c>
      <c r="T4184">
        <v>300000</v>
      </c>
      <c r="U4184">
        <v>0</v>
      </c>
      <c r="V4184">
        <v>0</v>
      </c>
      <c r="W4184">
        <v>0</v>
      </c>
      <c r="X4184">
        <v>0</v>
      </c>
      <c r="Y4184">
        <v>0</v>
      </c>
      <c r="Z4184">
        <v>0</v>
      </c>
      <c r="AA4184">
        <v>0</v>
      </c>
      <c r="AB4184">
        <v>0</v>
      </c>
      <c r="AC4184">
        <v>0</v>
      </c>
      <c r="AD4184">
        <v>0</v>
      </c>
      <c r="AE4184">
        <v>0</v>
      </c>
      <c r="AF4184">
        <v>0</v>
      </c>
      <c r="AG4184">
        <v>0</v>
      </c>
      <c r="AH4184">
        <v>0</v>
      </c>
      <c r="AI4184">
        <v>0</v>
      </c>
      <c r="AJ4184">
        <v>0</v>
      </c>
      <c r="AK4184">
        <v>0</v>
      </c>
      <c r="AL4184">
        <v>0</v>
      </c>
      <c r="AM4184">
        <v>0</v>
      </c>
    </row>
    <row r="4185" spans="1:39" x14ac:dyDescent="0.45">
      <c r="A4185" t="s">
        <v>17425</v>
      </c>
      <c r="B4185" t="s">
        <v>17426</v>
      </c>
      <c r="C4185" t="s">
        <v>17427</v>
      </c>
      <c r="D4185" t="s">
        <v>17428</v>
      </c>
      <c r="E4185" t="s">
        <v>3935</v>
      </c>
      <c r="F4185" t="s">
        <v>17429</v>
      </c>
      <c r="G4185" t="s">
        <v>57</v>
      </c>
      <c r="H4185" t="s">
        <v>46</v>
      </c>
      <c r="I4185" t="s">
        <v>205</v>
      </c>
      <c r="J4185" t="s">
        <v>206</v>
      </c>
      <c r="K4185" t="s">
        <v>206</v>
      </c>
      <c r="L4185">
        <v>2</v>
      </c>
      <c r="M4185" s="1">
        <v>40544</v>
      </c>
      <c r="N4185" s="2">
        <v>40544</v>
      </c>
      <c r="O4185" t="s">
        <v>528</v>
      </c>
      <c r="P4185">
        <v>2011</v>
      </c>
      <c r="Q4185" s="1">
        <v>41492</v>
      </c>
      <c r="R4185" s="1">
        <v>41920</v>
      </c>
      <c r="S4185">
        <v>0</v>
      </c>
      <c r="T4185">
        <v>5000000</v>
      </c>
      <c r="U4185">
        <v>0</v>
      </c>
      <c r="V4185">
        <v>0</v>
      </c>
      <c r="W4185">
        <v>0</v>
      </c>
      <c r="X4185">
        <v>180000</v>
      </c>
      <c r="Y4185">
        <v>0</v>
      </c>
      <c r="Z4185">
        <v>0</v>
      </c>
      <c r="AA4185">
        <v>0</v>
      </c>
      <c r="AB4185">
        <v>0</v>
      </c>
      <c r="AC4185">
        <v>0</v>
      </c>
      <c r="AD4185">
        <v>0</v>
      </c>
      <c r="AE4185">
        <v>0</v>
      </c>
      <c r="AF4185">
        <v>5000000</v>
      </c>
      <c r="AG4185">
        <v>0</v>
      </c>
      <c r="AH4185">
        <v>0</v>
      </c>
      <c r="AI4185">
        <v>0</v>
      </c>
      <c r="AJ4185">
        <v>0</v>
      </c>
      <c r="AK4185">
        <v>0</v>
      </c>
      <c r="AL4185">
        <v>0</v>
      </c>
      <c r="AM4185">
        <v>0</v>
      </c>
    </row>
    <row r="4186" spans="1:39" x14ac:dyDescent="0.45">
      <c r="A4186" t="s">
        <v>17430</v>
      </c>
      <c r="B4186" t="s">
        <v>17431</v>
      </c>
      <c r="C4186" t="s">
        <v>17432</v>
      </c>
      <c r="D4186" t="s">
        <v>88</v>
      </c>
      <c r="E4186" t="s">
        <v>89</v>
      </c>
      <c r="F4186" t="s">
        <v>282</v>
      </c>
      <c r="G4186" t="s">
        <v>57</v>
      </c>
      <c r="H4186" t="s">
        <v>11579</v>
      </c>
      <c r="J4186" t="s">
        <v>14868</v>
      </c>
      <c r="K4186" t="s">
        <v>14868</v>
      </c>
      <c r="L4186">
        <v>1</v>
      </c>
      <c r="M4186" s="1">
        <v>40391</v>
      </c>
      <c r="N4186" s="2">
        <v>40391</v>
      </c>
      <c r="O4186" t="s">
        <v>200</v>
      </c>
      <c r="P4186">
        <v>2010</v>
      </c>
      <c r="Q4186" s="1">
        <v>40909</v>
      </c>
      <c r="R4186" s="1">
        <v>40909</v>
      </c>
      <c r="S4186">
        <v>0</v>
      </c>
      <c r="T4186">
        <v>0</v>
      </c>
      <c r="U4186">
        <v>0</v>
      </c>
      <c r="V4186">
        <v>0</v>
      </c>
      <c r="W4186">
        <v>0</v>
      </c>
      <c r="X4186">
        <v>0</v>
      </c>
      <c r="Y4186">
        <v>0</v>
      </c>
      <c r="Z4186">
        <v>100000</v>
      </c>
      <c r="AA4186">
        <v>0</v>
      </c>
      <c r="AB4186">
        <v>0</v>
      </c>
      <c r="AC4186">
        <v>0</v>
      </c>
      <c r="AD4186">
        <v>0</v>
      </c>
      <c r="AE4186">
        <v>0</v>
      </c>
      <c r="AF4186">
        <v>0</v>
      </c>
      <c r="AG4186">
        <v>0</v>
      </c>
      <c r="AH4186">
        <v>0</v>
      </c>
      <c r="AI4186">
        <v>0</v>
      </c>
      <c r="AJ4186">
        <v>0</v>
      </c>
      <c r="AK4186">
        <v>0</v>
      </c>
      <c r="AL4186">
        <v>0</v>
      </c>
      <c r="AM4186">
        <v>0</v>
      </c>
    </row>
    <row r="4187" spans="1:39" x14ac:dyDescent="0.45">
      <c r="A4187" t="s">
        <v>17433</v>
      </c>
      <c r="B4187" t="s">
        <v>17434</v>
      </c>
      <c r="C4187" t="s">
        <v>17435</v>
      </c>
      <c r="D4187" t="s">
        <v>1343</v>
      </c>
      <c r="E4187" t="s">
        <v>1344</v>
      </c>
      <c r="F4187" t="s">
        <v>1047</v>
      </c>
      <c r="G4187" t="s">
        <v>57</v>
      </c>
      <c r="H4187" t="s">
        <v>46</v>
      </c>
      <c r="I4187" t="s">
        <v>136</v>
      </c>
      <c r="J4187" t="s">
        <v>1672</v>
      </c>
      <c r="K4187" t="s">
        <v>2370</v>
      </c>
      <c r="L4187">
        <v>1</v>
      </c>
      <c r="M4187" s="1">
        <v>39083</v>
      </c>
      <c r="N4187" s="2">
        <v>39083</v>
      </c>
      <c r="O4187" t="s">
        <v>110</v>
      </c>
      <c r="P4187">
        <v>2007</v>
      </c>
      <c r="Q4187" s="1">
        <v>40357</v>
      </c>
      <c r="R4187" s="1">
        <v>40357</v>
      </c>
      <c r="S4187">
        <v>0</v>
      </c>
      <c r="T4187">
        <v>5000000</v>
      </c>
      <c r="U4187">
        <v>0</v>
      </c>
      <c r="V4187">
        <v>0</v>
      </c>
      <c r="W4187">
        <v>0</v>
      </c>
      <c r="X4187">
        <v>0</v>
      </c>
      <c r="Y4187">
        <v>0</v>
      </c>
      <c r="Z4187">
        <v>0</v>
      </c>
      <c r="AA4187">
        <v>0</v>
      </c>
      <c r="AB4187">
        <v>0</v>
      </c>
      <c r="AC4187">
        <v>0</v>
      </c>
      <c r="AD4187">
        <v>0</v>
      </c>
      <c r="AE4187">
        <v>0</v>
      </c>
      <c r="AF4187">
        <v>0</v>
      </c>
      <c r="AG4187">
        <v>0</v>
      </c>
      <c r="AH4187">
        <v>0</v>
      </c>
      <c r="AI4187">
        <v>0</v>
      </c>
      <c r="AJ4187">
        <v>0</v>
      </c>
      <c r="AK4187">
        <v>0</v>
      </c>
      <c r="AL4187">
        <v>0</v>
      </c>
      <c r="AM4187">
        <v>0</v>
      </c>
    </row>
    <row r="4188" spans="1:39" x14ac:dyDescent="0.45">
      <c r="A4188" t="s">
        <v>17436</v>
      </c>
      <c r="B4188" t="s">
        <v>17437</v>
      </c>
      <c r="C4188" t="s">
        <v>17438</v>
      </c>
      <c r="F4188" t="s">
        <v>538</v>
      </c>
      <c r="G4188" t="s">
        <v>57</v>
      </c>
      <c r="H4188" t="s">
        <v>283</v>
      </c>
      <c r="J4188" t="s">
        <v>7127</v>
      </c>
      <c r="K4188" t="s">
        <v>7127</v>
      </c>
      <c r="L4188">
        <v>1</v>
      </c>
      <c r="M4188" s="1">
        <v>37622</v>
      </c>
      <c r="N4188" s="2">
        <v>37622</v>
      </c>
      <c r="O4188" t="s">
        <v>854</v>
      </c>
      <c r="P4188">
        <v>2003</v>
      </c>
      <c r="Q4188" s="1">
        <v>41596</v>
      </c>
      <c r="R4188" s="1">
        <v>41596</v>
      </c>
      <c r="S4188">
        <v>0</v>
      </c>
      <c r="T4188">
        <v>2100000</v>
      </c>
      <c r="U4188">
        <v>0</v>
      </c>
      <c r="V4188">
        <v>0</v>
      </c>
      <c r="W4188">
        <v>0</v>
      </c>
      <c r="X4188">
        <v>0</v>
      </c>
      <c r="Y4188">
        <v>0</v>
      </c>
      <c r="Z4188">
        <v>0</v>
      </c>
      <c r="AA4188">
        <v>0</v>
      </c>
      <c r="AB4188">
        <v>0</v>
      </c>
      <c r="AC4188">
        <v>0</v>
      </c>
      <c r="AD4188">
        <v>0</v>
      </c>
      <c r="AE4188">
        <v>0</v>
      </c>
      <c r="AF4188">
        <v>0</v>
      </c>
      <c r="AG4188">
        <v>0</v>
      </c>
      <c r="AH4188">
        <v>0</v>
      </c>
      <c r="AI4188">
        <v>0</v>
      </c>
      <c r="AJ4188">
        <v>0</v>
      </c>
      <c r="AK4188">
        <v>0</v>
      </c>
      <c r="AL4188">
        <v>0</v>
      </c>
      <c r="AM4188">
        <v>0</v>
      </c>
    </row>
    <row r="4189" spans="1:39" x14ac:dyDescent="0.45">
      <c r="A4189" t="s">
        <v>17439</v>
      </c>
      <c r="B4189" t="s">
        <v>17440</v>
      </c>
      <c r="C4189" t="s">
        <v>17441</v>
      </c>
      <c r="D4189" t="s">
        <v>774</v>
      </c>
      <c r="E4189" t="s">
        <v>775</v>
      </c>
      <c r="F4189" t="s">
        <v>17442</v>
      </c>
      <c r="G4189" t="s">
        <v>57</v>
      </c>
      <c r="H4189" t="s">
        <v>496</v>
      </c>
      <c r="J4189" t="s">
        <v>682</v>
      </c>
      <c r="K4189" t="s">
        <v>682</v>
      </c>
      <c r="L4189">
        <v>5</v>
      </c>
      <c r="M4189" s="1">
        <v>39448</v>
      </c>
      <c r="N4189" s="2">
        <v>39448</v>
      </c>
      <c r="O4189" t="s">
        <v>181</v>
      </c>
      <c r="P4189">
        <v>2008</v>
      </c>
      <c r="Q4189" s="1">
        <v>39770</v>
      </c>
      <c r="R4189" s="1">
        <v>41382</v>
      </c>
      <c r="S4189">
        <v>0</v>
      </c>
      <c r="T4189">
        <v>32200000</v>
      </c>
      <c r="U4189">
        <v>0</v>
      </c>
      <c r="V4189">
        <v>0</v>
      </c>
      <c r="W4189">
        <v>0</v>
      </c>
      <c r="X4189">
        <v>0</v>
      </c>
      <c r="Y4189">
        <v>0</v>
      </c>
      <c r="Z4189">
        <v>0</v>
      </c>
      <c r="AA4189">
        <v>0</v>
      </c>
      <c r="AB4189">
        <v>0</v>
      </c>
      <c r="AC4189">
        <v>0</v>
      </c>
      <c r="AD4189">
        <v>0</v>
      </c>
      <c r="AE4189">
        <v>0</v>
      </c>
      <c r="AF4189">
        <v>0</v>
      </c>
      <c r="AG4189">
        <v>0</v>
      </c>
      <c r="AH4189">
        <v>0</v>
      </c>
      <c r="AI4189">
        <v>8600000</v>
      </c>
      <c r="AJ4189">
        <v>10000000</v>
      </c>
      <c r="AK4189">
        <v>0</v>
      </c>
      <c r="AL4189">
        <v>0</v>
      </c>
      <c r="AM4189">
        <v>0</v>
      </c>
    </row>
    <row r="4190" spans="1:39" x14ac:dyDescent="0.45">
      <c r="A4190" t="s">
        <v>17443</v>
      </c>
      <c r="B4190" t="s">
        <v>17444</v>
      </c>
      <c r="C4190" t="s">
        <v>17445</v>
      </c>
      <c r="D4190" t="s">
        <v>88</v>
      </c>
      <c r="E4190" t="s">
        <v>89</v>
      </c>
      <c r="F4190" t="s">
        <v>1458</v>
      </c>
      <c r="G4190" t="s">
        <v>45</v>
      </c>
      <c r="H4190" t="s">
        <v>74</v>
      </c>
      <c r="J4190" t="s">
        <v>75</v>
      </c>
      <c r="K4190" t="s">
        <v>75</v>
      </c>
      <c r="L4190">
        <v>1</v>
      </c>
      <c r="Q4190" s="1">
        <v>38519</v>
      </c>
      <c r="R4190" s="1">
        <v>38519</v>
      </c>
      <c r="S4190">
        <v>0</v>
      </c>
      <c r="T4190">
        <v>15000000</v>
      </c>
      <c r="U4190">
        <v>0</v>
      </c>
      <c r="V4190">
        <v>0</v>
      </c>
      <c r="W4190">
        <v>0</v>
      </c>
      <c r="X4190">
        <v>0</v>
      </c>
      <c r="Y4190">
        <v>0</v>
      </c>
      <c r="Z4190">
        <v>0</v>
      </c>
      <c r="AA4190">
        <v>0</v>
      </c>
      <c r="AB4190">
        <v>0</v>
      </c>
      <c r="AC4190">
        <v>0</v>
      </c>
      <c r="AD4190">
        <v>0</v>
      </c>
      <c r="AE4190">
        <v>0</v>
      </c>
      <c r="AF4190">
        <v>0</v>
      </c>
      <c r="AG4190">
        <v>0</v>
      </c>
      <c r="AH4190">
        <v>0</v>
      </c>
      <c r="AI4190">
        <v>0</v>
      </c>
      <c r="AJ4190">
        <v>0</v>
      </c>
      <c r="AK4190">
        <v>0</v>
      </c>
      <c r="AL4190">
        <v>0</v>
      </c>
      <c r="AM4190">
        <v>0</v>
      </c>
    </row>
    <row r="4191" spans="1:39" x14ac:dyDescent="0.45">
      <c r="A4191" t="s">
        <v>17446</v>
      </c>
      <c r="B4191" t="s">
        <v>17447</v>
      </c>
      <c r="C4191" t="s">
        <v>17448</v>
      </c>
      <c r="D4191" t="s">
        <v>17449</v>
      </c>
      <c r="E4191" t="s">
        <v>1144</v>
      </c>
      <c r="F4191" t="s">
        <v>114</v>
      </c>
      <c r="G4191" t="s">
        <v>57</v>
      </c>
      <c r="H4191" t="s">
        <v>379</v>
      </c>
      <c r="J4191" t="s">
        <v>1200</v>
      </c>
      <c r="K4191" t="s">
        <v>1200</v>
      </c>
      <c r="L4191">
        <v>1</v>
      </c>
      <c r="M4191" s="1">
        <v>41275</v>
      </c>
      <c r="N4191" s="2">
        <v>41275</v>
      </c>
      <c r="O4191" t="s">
        <v>164</v>
      </c>
      <c r="P4191">
        <v>2013</v>
      </c>
      <c r="Q4191" s="1">
        <v>41827</v>
      </c>
      <c r="R4191" s="1">
        <v>41827</v>
      </c>
      <c r="S4191">
        <v>0</v>
      </c>
      <c r="T4191">
        <v>0</v>
      </c>
      <c r="U4191">
        <v>0</v>
      </c>
      <c r="V4191">
        <v>0</v>
      </c>
      <c r="W4191">
        <v>0</v>
      </c>
      <c r="X4191">
        <v>0</v>
      </c>
      <c r="Y4191">
        <v>0</v>
      </c>
      <c r="Z4191">
        <v>0</v>
      </c>
      <c r="AA4191">
        <v>0</v>
      </c>
      <c r="AB4191">
        <v>0</v>
      </c>
      <c r="AC4191">
        <v>0</v>
      </c>
      <c r="AD4191">
        <v>0</v>
      </c>
      <c r="AE4191">
        <v>0</v>
      </c>
      <c r="AF4191">
        <v>0</v>
      </c>
      <c r="AG4191">
        <v>0</v>
      </c>
      <c r="AH4191">
        <v>0</v>
      </c>
      <c r="AI4191">
        <v>0</v>
      </c>
      <c r="AJ4191">
        <v>0</v>
      </c>
      <c r="AK4191">
        <v>0</v>
      </c>
      <c r="AL4191">
        <v>0</v>
      </c>
      <c r="AM4191">
        <v>0</v>
      </c>
    </row>
    <row r="4192" spans="1:39" x14ac:dyDescent="0.45">
      <c r="A4192" t="s">
        <v>17450</v>
      </c>
      <c r="B4192" t="s">
        <v>17451</v>
      </c>
      <c r="C4192" t="s">
        <v>17452</v>
      </c>
      <c r="D4192" t="s">
        <v>1343</v>
      </c>
      <c r="E4192" t="s">
        <v>1344</v>
      </c>
      <c r="F4192" t="s">
        <v>17453</v>
      </c>
      <c r="G4192" t="s">
        <v>45</v>
      </c>
      <c r="H4192" t="s">
        <v>46</v>
      </c>
      <c r="I4192" t="s">
        <v>58</v>
      </c>
      <c r="J4192" t="s">
        <v>198</v>
      </c>
      <c r="K4192" t="s">
        <v>1363</v>
      </c>
      <c r="L4192">
        <v>3</v>
      </c>
      <c r="M4192" s="1">
        <v>37257</v>
      </c>
      <c r="N4192" s="2">
        <v>37257</v>
      </c>
      <c r="O4192" t="s">
        <v>554</v>
      </c>
      <c r="P4192">
        <v>2002</v>
      </c>
      <c r="Q4192" s="1">
        <v>38718</v>
      </c>
      <c r="R4192" s="1">
        <v>40130</v>
      </c>
      <c r="S4192">
        <v>0</v>
      </c>
      <c r="T4192">
        <v>11999999</v>
      </c>
      <c r="U4192">
        <v>0</v>
      </c>
      <c r="V4192">
        <v>0</v>
      </c>
      <c r="W4192">
        <v>0</v>
      </c>
      <c r="X4192">
        <v>0</v>
      </c>
      <c r="Y4192">
        <v>0</v>
      </c>
      <c r="Z4192">
        <v>0</v>
      </c>
      <c r="AA4192">
        <v>0</v>
      </c>
      <c r="AB4192">
        <v>0</v>
      </c>
      <c r="AC4192">
        <v>0</v>
      </c>
      <c r="AD4192">
        <v>0</v>
      </c>
      <c r="AE4192">
        <v>0</v>
      </c>
      <c r="AF4192">
        <v>0</v>
      </c>
      <c r="AG4192">
        <v>10999999</v>
      </c>
      <c r="AH4192">
        <v>0</v>
      </c>
      <c r="AI4192">
        <v>0</v>
      </c>
      <c r="AJ4192">
        <v>0</v>
      </c>
      <c r="AK4192">
        <v>0</v>
      </c>
      <c r="AL4192">
        <v>0</v>
      </c>
      <c r="AM4192">
        <v>0</v>
      </c>
    </row>
    <row r="4193" spans="1:39" x14ac:dyDescent="0.45">
      <c r="A4193" t="s">
        <v>17454</v>
      </c>
      <c r="B4193" t="s">
        <v>17455</v>
      </c>
      <c r="C4193" t="s">
        <v>17456</v>
      </c>
      <c r="D4193" t="s">
        <v>88</v>
      </c>
      <c r="E4193" t="s">
        <v>89</v>
      </c>
      <c r="F4193" t="s">
        <v>17457</v>
      </c>
      <c r="G4193" t="s">
        <v>57</v>
      </c>
      <c r="H4193" t="s">
        <v>74</v>
      </c>
      <c r="J4193" t="s">
        <v>2983</v>
      </c>
      <c r="K4193" t="s">
        <v>2983</v>
      </c>
      <c r="L4193">
        <v>1</v>
      </c>
      <c r="M4193" s="1">
        <v>40188</v>
      </c>
      <c r="N4193" s="2">
        <v>40179</v>
      </c>
      <c r="O4193" t="s">
        <v>118</v>
      </c>
      <c r="P4193">
        <v>2010</v>
      </c>
      <c r="Q4193" s="1">
        <v>41859</v>
      </c>
      <c r="R4193" s="1">
        <v>41859</v>
      </c>
      <c r="S4193">
        <v>0</v>
      </c>
      <c r="T4193">
        <v>0</v>
      </c>
      <c r="U4193">
        <v>0</v>
      </c>
      <c r="V4193">
        <v>0</v>
      </c>
      <c r="W4193">
        <v>0</v>
      </c>
      <c r="X4193">
        <v>0</v>
      </c>
      <c r="Y4193">
        <v>0</v>
      </c>
      <c r="Z4193">
        <v>267689</v>
      </c>
      <c r="AA4193">
        <v>0</v>
      </c>
      <c r="AB4193">
        <v>0</v>
      </c>
      <c r="AC4193">
        <v>0</v>
      </c>
      <c r="AD4193">
        <v>0</v>
      </c>
      <c r="AE4193">
        <v>0</v>
      </c>
      <c r="AF4193">
        <v>0</v>
      </c>
      <c r="AG4193">
        <v>0</v>
      </c>
      <c r="AH4193">
        <v>0</v>
      </c>
      <c r="AI4193">
        <v>0</v>
      </c>
      <c r="AJ4193">
        <v>0</v>
      </c>
      <c r="AK4193">
        <v>0</v>
      </c>
      <c r="AL4193">
        <v>0</v>
      </c>
      <c r="AM4193">
        <v>0</v>
      </c>
    </row>
    <row r="4194" spans="1:39" x14ac:dyDescent="0.45">
      <c r="A4194" t="s">
        <v>17458</v>
      </c>
      <c r="B4194" t="s">
        <v>17459</v>
      </c>
      <c r="C4194" t="s">
        <v>17460</v>
      </c>
      <c r="D4194" t="s">
        <v>1343</v>
      </c>
      <c r="E4194" t="s">
        <v>1344</v>
      </c>
      <c r="F4194" t="s">
        <v>17461</v>
      </c>
      <c r="G4194" t="s">
        <v>57</v>
      </c>
      <c r="H4194" t="s">
        <v>192</v>
      </c>
      <c r="J4194" t="s">
        <v>17462</v>
      </c>
      <c r="K4194" t="s">
        <v>17463</v>
      </c>
      <c r="L4194">
        <v>1</v>
      </c>
      <c r="Q4194" s="1">
        <v>40506</v>
      </c>
      <c r="R4194" s="1">
        <v>40506</v>
      </c>
      <c r="S4194">
        <v>0</v>
      </c>
      <c r="T4194">
        <v>19341550</v>
      </c>
      <c r="U4194">
        <v>0</v>
      </c>
      <c r="V4194">
        <v>0</v>
      </c>
      <c r="W4194">
        <v>0</v>
      </c>
      <c r="X4194">
        <v>0</v>
      </c>
      <c r="Y4194">
        <v>0</v>
      </c>
      <c r="Z4194">
        <v>0</v>
      </c>
      <c r="AA4194">
        <v>0</v>
      </c>
      <c r="AB4194">
        <v>0</v>
      </c>
      <c r="AC4194">
        <v>0</v>
      </c>
      <c r="AD4194">
        <v>0</v>
      </c>
      <c r="AE4194">
        <v>0</v>
      </c>
      <c r="AF4194">
        <v>0</v>
      </c>
      <c r="AG4194">
        <v>0</v>
      </c>
      <c r="AH4194">
        <v>0</v>
      </c>
      <c r="AI4194">
        <v>0</v>
      </c>
      <c r="AJ4194">
        <v>0</v>
      </c>
      <c r="AK4194">
        <v>0</v>
      </c>
      <c r="AL4194">
        <v>0</v>
      </c>
      <c r="AM4194">
        <v>0</v>
      </c>
    </row>
    <row r="4195" spans="1:39" x14ac:dyDescent="0.45">
      <c r="A4195" t="s">
        <v>17464</v>
      </c>
      <c r="B4195" t="s">
        <v>17465</v>
      </c>
      <c r="C4195" t="s">
        <v>17466</v>
      </c>
      <c r="D4195" t="s">
        <v>17467</v>
      </c>
      <c r="E4195" t="s">
        <v>13163</v>
      </c>
      <c r="F4195" t="s">
        <v>282</v>
      </c>
      <c r="G4195" t="s">
        <v>57</v>
      </c>
      <c r="H4195" t="s">
        <v>2136</v>
      </c>
      <c r="J4195" t="s">
        <v>2137</v>
      </c>
      <c r="K4195" t="s">
        <v>2137</v>
      </c>
      <c r="L4195">
        <v>1</v>
      </c>
      <c r="M4195" s="1">
        <v>41275</v>
      </c>
      <c r="N4195" s="2">
        <v>41275</v>
      </c>
      <c r="O4195" t="s">
        <v>164</v>
      </c>
      <c r="P4195">
        <v>2013</v>
      </c>
      <c r="Q4195" s="1">
        <v>41711</v>
      </c>
      <c r="R4195" s="1">
        <v>41711</v>
      </c>
      <c r="S4195">
        <v>100000</v>
      </c>
      <c r="T4195">
        <v>0</v>
      </c>
      <c r="U4195">
        <v>0</v>
      </c>
      <c r="V4195">
        <v>0</v>
      </c>
      <c r="W4195">
        <v>0</v>
      </c>
      <c r="X4195">
        <v>0</v>
      </c>
      <c r="Y4195">
        <v>0</v>
      </c>
      <c r="Z4195">
        <v>0</v>
      </c>
      <c r="AA4195">
        <v>0</v>
      </c>
      <c r="AB4195">
        <v>0</v>
      </c>
      <c r="AC4195">
        <v>0</v>
      </c>
      <c r="AD4195">
        <v>0</v>
      </c>
      <c r="AE4195">
        <v>0</v>
      </c>
      <c r="AF4195">
        <v>0</v>
      </c>
      <c r="AG4195">
        <v>0</v>
      </c>
      <c r="AH4195">
        <v>0</v>
      </c>
      <c r="AI4195">
        <v>0</v>
      </c>
      <c r="AJ4195">
        <v>0</v>
      </c>
      <c r="AK4195">
        <v>0</v>
      </c>
      <c r="AL4195">
        <v>0</v>
      </c>
      <c r="AM4195">
        <v>0</v>
      </c>
    </row>
    <row r="4196" spans="1:39" x14ac:dyDescent="0.45">
      <c r="A4196" t="s">
        <v>17468</v>
      </c>
      <c r="B4196" t="s">
        <v>17469</v>
      </c>
      <c r="C4196" t="s">
        <v>17470</v>
      </c>
      <c r="D4196" t="s">
        <v>107</v>
      </c>
      <c r="E4196" t="s">
        <v>108</v>
      </c>
      <c r="F4196" t="s">
        <v>114</v>
      </c>
      <c r="G4196" t="s">
        <v>57</v>
      </c>
      <c r="H4196" t="s">
        <v>192</v>
      </c>
      <c r="J4196" t="s">
        <v>9548</v>
      </c>
      <c r="K4196" t="s">
        <v>9548</v>
      </c>
      <c r="L4196">
        <v>1</v>
      </c>
      <c r="M4196" s="1">
        <v>41275</v>
      </c>
      <c r="N4196" s="2">
        <v>41275</v>
      </c>
      <c r="O4196" t="s">
        <v>164</v>
      </c>
      <c r="P4196">
        <v>2013</v>
      </c>
      <c r="Q4196" s="1">
        <v>41589</v>
      </c>
      <c r="R4196" s="1">
        <v>41589</v>
      </c>
      <c r="S4196">
        <v>0</v>
      </c>
      <c r="T4196">
        <v>0</v>
      </c>
      <c r="U4196">
        <v>0</v>
      </c>
      <c r="V4196">
        <v>0</v>
      </c>
      <c r="W4196">
        <v>0</v>
      </c>
      <c r="X4196">
        <v>0</v>
      </c>
      <c r="Y4196">
        <v>0</v>
      </c>
      <c r="Z4196">
        <v>0</v>
      </c>
      <c r="AA4196">
        <v>0</v>
      </c>
      <c r="AB4196">
        <v>0</v>
      </c>
      <c r="AC4196">
        <v>0</v>
      </c>
      <c r="AD4196">
        <v>0</v>
      </c>
      <c r="AE4196">
        <v>0</v>
      </c>
      <c r="AF4196">
        <v>0</v>
      </c>
      <c r="AG4196">
        <v>0</v>
      </c>
      <c r="AH4196">
        <v>0</v>
      </c>
      <c r="AI4196">
        <v>0</v>
      </c>
      <c r="AJ4196">
        <v>0</v>
      </c>
      <c r="AK4196">
        <v>0</v>
      </c>
      <c r="AL4196">
        <v>0</v>
      </c>
      <c r="AM4196">
        <v>0</v>
      </c>
    </row>
    <row r="4197" spans="1:39" x14ac:dyDescent="0.45">
      <c r="A4197" t="s">
        <v>17471</v>
      </c>
      <c r="B4197" t="s">
        <v>17472</v>
      </c>
      <c r="C4197" t="s">
        <v>17473</v>
      </c>
      <c r="D4197" t="s">
        <v>755</v>
      </c>
      <c r="E4197" t="s">
        <v>756</v>
      </c>
      <c r="F4197" s="3">
        <v>40000</v>
      </c>
      <c r="G4197" t="s">
        <v>57</v>
      </c>
      <c r="H4197" t="s">
        <v>192</v>
      </c>
      <c r="J4197" t="s">
        <v>1077</v>
      </c>
      <c r="K4197" t="s">
        <v>17474</v>
      </c>
      <c r="L4197">
        <v>1</v>
      </c>
      <c r="M4197" s="1">
        <v>38718</v>
      </c>
      <c r="N4197" s="2">
        <v>38718</v>
      </c>
      <c r="O4197" t="s">
        <v>430</v>
      </c>
      <c r="P4197">
        <v>2006</v>
      </c>
      <c r="Q4197" s="1">
        <v>39052</v>
      </c>
      <c r="R4197" s="1">
        <v>39052</v>
      </c>
      <c r="S4197">
        <v>0</v>
      </c>
      <c r="T4197">
        <v>40000</v>
      </c>
      <c r="U4197">
        <v>0</v>
      </c>
      <c r="V4197">
        <v>0</v>
      </c>
      <c r="W4197">
        <v>0</v>
      </c>
      <c r="X4197">
        <v>0</v>
      </c>
      <c r="Y4197">
        <v>0</v>
      </c>
      <c r="Z4197">
        <v>0</v>
      </c>
      <c r="AA4197">
        <v>0</v>
      </c>
      <c r="AB4197">
        <v>0</v>
      </c>
      <c r="AC4197">
        <v>0</v>
      </c>
      <c r="AD4197">
        <v>0</v>
      </c>
      <c r="AE4197">
        <v>0</v>
      </c>
      <c r="AF4197">
        <v>0</v>
      </c>
      <c r="AG4197">
        <v>0</v>
      </c>
      <c r="AH4197">
        <v>0</v>
      </c>
      <c r="AI4197">
        <v>0</v>
      </c>
      <c r="AJ4197">
        <v>0</v>
      </c>
      <c r="AK4197">
        <v>0</v>
      </c>
      <c r="AL4197">
        <v>0</v>
      </c>
      <c r="AM4197">
        <v>0</v>
      </c>
    </row>
    <row r="4198" spans="1:39" x14ac:dyDescent="0.45">
      <c r="A4198" t="s">
        <v>17475</v>
      </c>
      <c r="B4198" t="s">
        <v>17476</v>
      </c>
      <c r="C4198" t="s">
        <v>17477</v>
      </c>
      <c r="F4198" t="s">
        <v>17478</v>
      </c>
      <c r="G4198" t="s">
        <v>57</v>
      </c>
      <c r="H4198" t="s">
        <v>46</v>
      </c>
      <c r="I4198" t="s">
        <v>47</v>
      </c>
      <c r="J4198" t="s">
        <v>48</v>
      </c>
      <c r="K4198" t="s">
        <v>49</v>
      </c>
      <c r="L4198">
        <v>1</v>
      </c>
      <c r="Q4198" s="1">
        <v>41779</v>
      </c>
      <c r="R4198" s="1">
        <v>41779</v>
      </c>
      <c r="S4198">
        <v>0</v>
      </c>
      <c r="T4198">
        <v>554970</v>
      </c>
      <c r="U4198">
        <v>0</v>
      </c>
      <c r="V4198">
        <v>0</v>
      </c>
      <c r="W4198">
        <v>0</v>
      </c>
      <c r="X4198">
        <v>0</v>
      </c>
      <c r="Y4198">
        <v>0</v>
      </c>
      <c r="Z4198">
        <v>0</v>
      </c>
      <c r="AA4198">
        <v>0</v>
      </c>
      <c r="AB4198">
        <v>0</v>
      </c>
      <c r="AC4198">
        <v>0</v>
      </c>
      <c r="AD4198">
        <v>0</v>
      </c>
      <c r="AE4198">
        <v>0</v>
      </c>
      <c r="AF4198">
        <v>0</v>
      </c>
      <c r="AG4198">
        <v>0</v>
      </c>
      <c r="AH4198">
        <v>0</v>
      </c>
      <c r="AI4198">
        <v>0</v>
      </c>
      <c r="AJ4198">
        <v>0</v>
      </c>
      <c r="AK4198">
        <v>0</v>
      </c>
      <c r="AL4198">
        <v>0</v>
      </c>
      <c r="AM4198">
        <v>0</v>
      </c>
    </row>
    <row r="4199" spans="1:39" x14ac:dyDescent="0.45">
      <c r="A4199" t="s">
        <v>17479</v>
      </c>
      <c r="B4199" t="s">
        <v>17480</v>
      </c>
      <c r="D4199" t="s">
        <v>293</v>
      </c>
      <c r="E4199" t="s">
        <v>294</v>
      </c>
      <c r="F4199" t="s">
        <v>17481</v>
      </c>
      <c r="G4199" t="s">
        <v>57</v>
      </c>
      <c r="H4199" t="s">
        <v>46</v>
      </c>
      <c r="I4199" t="s">
        <v>58</v>
      </c>
      <c r="J4199" t="s">
        <v>1223</v>
      </c>
      <c r="K4199" t="s">
        <v>15228</v>
      </c>
      <c r="L4199">
        <v>1</v>
      </c>
      <c r="M4199" s="1">
        <v>41275</v>
      </c>
      <c r="N4199" s="2">
        <v>41275</v>
      </c>
      <c r="O4199" t="s">
        <v>164</v>
      </c>
      <c r="P4199">
        <v>2013</v>
      </c>
      <c r="Q4199" s="1">
        <v>41703</v>
      </c>
      <c r="R4199" s="1">
        <v>41703</v>
      </c>
      <c r="S4199">
        <v>0</v>
      </c>
      <c r="T4199">
        <v>3090000</v>
      </c>
      <c r="U4199">
        <v>0</v>
      </c>
      <c r="V4199">
        <v>0</v>
      </c>
      <c r="W4199">
        <v>0</v>
      </c>
      <c r="X4199">
        <v>0</v>
      </c>
      <c r="Y4199">
        <v>0</v>
      </c>
      <c r="Z4199">
        <v>0</v>
      </c>
      <c r="AA4199">
        <v>0</v>
      </c>
      <c r="AB4199">
        <v>0</v>
      </c>
      <c r="AC4199">
        <v>0</v>
      </c>
      <c r="AD4199">
        <v>0</v>
      </c>
      <c r="AE4199">
        <v>0</v>
      </c>
      <c r="AF4199">
        <v>0</v>
      </c>
      <c r="AG4199">
        <v>0</v>
      </c>
      <c r="AH4199">
        <v>0</v>
      </c>
      <c r="AI4199">
        <v>0</v>
      </c>
      <c r="AJ4199">
        <v>0</v>
      </c>
      <c r="AK4199">
        <v>0</v>
      </c>
      <c r="AL4199">
        <v>0</v>
      </c>
      <c r="AM4199">
        <v>0</v>
      </c>
    </row>
    <row r="4200" spans="1:39" x14ac:dyDescent="0.45">
      <c r="A4200" t="s">
        <v>17482</v>
      </c>
      <c r="B4200" t="s">
        <v>17483</v>
      </c>
      <c r="C4200" t="s">
        <v>17484</v>
      </c>
      <c r="D4200" t="s">
        <v>17485</v>
      </c>
      <c r="E4200" t="s">
        <v>3956</v>
      </c>
      <c r="F4200" s="3">
        <v>50000</v>
      </c>
      <c r="G4200" t="s">
        <v>57</v>
      </c>
      <c r="H4200" t="s">
        <v>46</v>
      </c>
      <c r="I4200" t="s">
        <v>91</v>
      </c>
      <c r="J4200" t="s">
        <v>2607</v>
      </c>
      <c r="K4200" t="s">
        <v>2607</v>
      </c>
      <c r="L4200">
        <v>1</v>
      </c>
      <c r="M4200" s="1">
        <v>41275</v>
      </c>
      <c r="N4200" s="2">
        <v>41275</v>
      </c>
      <c r="O4200" t="s">
        <v>164</v>
      </c>
      <c r="P4200">
        <v>2013</v>
      </c>
      <c r="Q4200" s="1">
        <v>41275</v>
      </c>
      <c r="R4200" s="1">
        <v>41275</v>
      </c>
      <c r="S4200">
        <v>50000</v>
      </c>
      <c r="T4200">
        <v>0</v>
      </c>
      <c r="U4200">
        <v>0</v>
      </c>
      <c r="V4200">
        <v>0</v>
      </c>
      <c r="W4200">
        <v>0</v>
      </c>
      <c r="X4200">
        <v>0</v>
      </c>
      <c r="Y4200">
        <v>0</v>
      </c>
      <c r="Z4200">
        <v>0</v>
      </c>
      <c r="AA4200">
        <v>0</v>
      </c>
      <c r="AB4200">
        <v>0</v>
      </c>
      <c r="AC4200">
        <v>0</v>
      </c>
      <c r="AD4200">
        <v>0</v>
      </c>
      <c r="AE4200">
        <v>0</v>
      </c>
      <c r="AF4200">
        <v>0</v>
      </c>
      <c r="AG4200">
        <v>0</v>
      </c>
      <c r="AH4200">
        <v>0</v>
      </c>
      <c r="AI4200">
        <v>0</v>
      </c>
      <c r="AJ4200">
        <v>0</v>
      </c>
      <c r="AK4200">
        <v>0</v>
      </c>
      <c r="AL4200">
        <v>0</v>
      </c>
      <c r="AM4200">
        <v>0</v>
      </c>
    </row>
    <row r="4201" spans="1:39" x14ac:dyDescent="0.45">
      <c r="A4201" t="s">
        <v>17486</v>
      </c>
      <c r="B4201" t="s">
        <v>17487</v>
      </c>
      <c r="C4201" t="s">
        <v>17488</v>
      </c>
      <c r="D4201" t="s">
        <v>3383</v>
      </c>
      <c r="E4201" t="s">
        <v>3384</v>
      </c>
      <c r="F4201" t="s">
        <v>230</v>
      </c>
      <c r="G4201" t="s">
        <v>57</v>
      </c>
      <c r="H4201" t="s">
        <v>46</v>
      </c>
      <c r="I4201" t="s">
        <v>58</v>
      </c>
      <c r="J4201" t="s">
        <v>198</v>
      </c>
      <c r="K4201" t="s">
        <v>199</v>
      </c>
      <c r="L4201">
        <v>1</v>
      </c>
      <c r="Q4201" s="1">
        <v>41842</v>
      </c>
      <c r="R4201" s="1">
        <v>41842</v>
      </c>
      <c r="S4201">
        <v>0</v>
      </c>
      <c r="T4201">
        <v>0</v>
      </c>
      <c r="U4201">
        <v>0</v>
      </c>
      <c r="V4201">
        <v>0</v>
      </c>
      <c r="W4201">
        <v>0</v>
      </c>
      <c r="X4201">
        <v>0</v>
      </c>
      <c r="Y4201">
        <v>0</v>
      </c>
      <c r="Z4201">
        <v>3000000</v>
      </c>
      <c r="AA4201">
        <v>0</v>
      </c>
      <c r="AB4201">
        <v>0</v>
      </c>
      <c r="AC4201">
        <v>0</v>
      </c>
      <c r="AD4201">
        <v>0</v>
      </c>
      <c r="AE4201">
        <v>0</v>
      </c>
      <c r="AF4201">
        <v>0</v>
      </c>
      <c r="AG4201">
        <v>0</v>
      </c>
      <c r="AH4201">
        <v>0</v>
      </c>
      <c r="AI4201">
        <v>0</v>
      </c>
      <c r="AJ4201">
        <v>0</v>
      </c>
      <c r="AK4201">
        <v>0</v>
      </c>
      <c r="AL4201">
        <v>0</v>
      </c>
      <c r="AM4201">
        <v>0</v>
      </c>
    </row>
    <row r="4202" spans="1:39" x14ac:dyDescent="0.45">
      <c r="A4202" t="s">
        <v>17489</v>
      </c>
      <c r="B4202" t="s">
        <v>17490</v>
      </c>
      <c r="C4202" t="s">
        <v>17491</v>
      </c>
      <c r="D4202" t="s">
        <v>17492</v>
      </c>
      <c r="E4202" t="s">
        <v>2697</v>
      </c>
      <c r="F4202" t="s">
        <v>17493</v>
      </c>
      <c r="G4202" t="s">
        <v>57</v>
      </c>
      <c r="H4202" t="s">
        <v>852</v>
      </c>
      <c r="J4202" t="s">
        <v>853</v>
      </c>
      <c r="K4202" t="s">
        <v>853</v>
      </c>
      <c r="L4202">
        <v>1</v>
      </c>
      <c r="M4202" s="1">
        <v>38426</v>
      </c>
      <c r="N4202" s="2">
        <v>38412</v>
      </c>
      <c r="O4202" t="s">
        <v>464</v>
      </c>
      <c r="P4202">
        <v>2005</v>
      </c>
      <c r="Q4202" s="1">
        <v>40513</v>
      </c>
      <c r="R4202" s="1">
        <v>40513</v>
      </c>
      <c r="S4202">
        <v>0</v>
      </c>
      <c r="T4202">
        <v>0</v>
      </c>
      <c r="U4202">
        <v>0</v>
      </c>
      <c r="V4202">
        <v>0</v>
      </c>
      <c r="W4202">
        <v>0</v>
      </c>
      <c r="X4202">
        <v>0</v>
      </c>
      <c r="Y4202">
        <v>130861</v>
      </c>
      <c r="Z4202">
        <v>0</v>
      </c>
      <c r="AA4202">
        <v>0</v>
      </c>
      <c r="AB4202">
        <v>0</v>
      </c>
      <c r="AC4202">
        <v>0</v>
      </c>
      <c r="AD4202">
        <v>0</v>
      </c>
      <c r="AE4202">
        <v>0</v>
      </c>
      <c r="AF4202">
        <v>0</v>
      </c>
      <c r="AG4202">
        <v>0</v>
      </c>
      <c r="AH4202">
        <v>0</v>
      </c>
      <c r="AI4202">
        <v>0</v>
      </c>
      <c r="AJ4202">
        <v>0</v>
      </c>
      <c r="AK4202">
        <v>0</v>
      </c>
      <c r="AL4202">
        <v>0</v>
      </c>
      <c r="AM4202">
        <v>0</v>
      </c>
    </row>
    <row r="4203" spans="1:39" x14ac:dyDescent="0.45">
      <c r="A4203" t="s">
        <v>17494</v>
      </c>
      <c r="B4203" t="s">
        <v>17495</v>
      </c>
      <c r="C4203" t="s">
        <v>17496</v>
      </c>
      <c r="F4203" t="s">
        <v>457</v>
      </c>
      <c r="G4203" t="s">
        <v>57</v>
      </c>
      <c r="H4203" t="s">
        <v>46</v>
      </c>
      <c r="I4203" t="s">
        <v>58</v>
      </c>
      <c r="J4203" t="s">
        <v>944</v>
      </c>
      <c r="K4203" t="s">
        <v>944</v>
      </c>
      <c r="L4203">
        <v>1</v>
      </c>
      <c r="Q4203" s="1">
        <v>41943</v>
      </c>
      <c r="R4203" s="1">
        <v>41943</v>
      </c>
      <c r="S4203">
        <v>0</v>
      </c>
      <c r="T4203">
        <v>0</v>
      </c>
      <c r="U4203">
        <v>0</v>
      </c>
      <c r="V4203">
        <v>0</v>
      </c>
      <c r="W4203">
        <v>0</v>
      </c>
      <c r="X4203">
        <v>0</v>
      </c>
      <c r="Y4203">
        <v>0</v>
      </c>
      <c r="Z4203">
        <v>2500000</v>
      </c>
      <c r="AA4203">
        <v>0</v>
      </c>
      <c r="AB4203">
        <v>0</v>
      </c>
      <c r="AC4203">
        <v>0</v>
      </c>
      <c r="AD4203">
        <v>0</v>
      </c>
      <c r="AE4203">
        <v>0</v>
      </c>
      <c r="AF4203">
        <v>0</v>
      </c>
      <c r="AG4203">
        <v>0</v>
      </c>
      <c r="AH4203">
        <v>0</v>
      </c>
      <c r="AI4203">
        <v>0</v>
      </c>
      <c r="AJ4203">
        <v>0</v>
      </c>
      <c r="AK4203">
        <v>0</v>
      </c>
      <c r="AL4203">
        <v>0</v>
      </c>
      <c r="AM4203">
        <v>0</v>
      </c>
    </row>
    <row r="4204" spans="1:39" x14ac:dyDescent="0.45">
      <c r="A4204" t="s">
        <v>17497</v>
      </c>
      <c r="B4204" t="s">
        <v>17498</v>
      </c>
      <c r="C4204" t="s">
        <v>17499</v>
      </c>
      <c r="F4204" t="s">
        <v>114</v>
      </c>
      <c r="G4204" t="s">
        <v>57</v>
      </c>
      <c r="H4204" t="s">
        <v>46</v>
      </c>
      <c r="I4204" t="s">
        <v>299</v>
      </c>
      <c r="J4204" t="s">
        <v>300</v>
      </c>
      <c r="K4204" t="s">
        <v>17500</v>
      </c>
      <c r="L4204">
        <v>1</v>
      </c>
      <c r="M4204" s="1">
        <v>24108</v>
      </c>
      <c r="N4204" s="2">
        <v>24108</v>
      </c>
      <c r="O4204" t="s">
        <v>13154</v>
      </c>
      <c r="P4204">
        <v>1966</v>
      </c>
      <c r="Q4204" s="1">
        <v>36753</v>
      </c>
      <c r="R4204" s="1">
        <v>36753</v>
      </c>
      <c r="S4204">
        <v>0</v>
      </c>
      <c r="T4204">
        <v>0</v>
      </c>
      <c r="U4204">
        <v>0</v>
      </c>
      <c r="V4204">
        <v>0</v>
      </c>
      <c r="W4204">
        <v>0</v>
      </c>
      <c r="X4204">
        <v>0</v>
      </c>
      <c r="Y4204">
        <v>0</v>
      </c>
      <c r="Z4204">
        <v>0</v>
      </c>
      <c r="AA4204">
        <v>0</v>
      </c>
      <c r="AB4204">
        <v>0</v>
      </c>
      <c r="AC4204">
        <v>0</v>
      </c>
      <c r="AD4204">
        <v>0</v>
      </c>
      <c r="AE4204">
        <v>0</v>
      </c>
      <c r="AF4204">
        <v>0</v>
      </c>
      <c r="AG4204">
        <v>0</v>
      </c>
      <c r="AH4204">
        <v>0</v>
      </c>
      <c r="AI4204">
        <v>0</v>
      </c>
      <c r="AJ4204">
        <v>0</v>
      </c>
      <c r="AK4204">
        <v>0</v>
      </c>
      <c r="AL4204">
        <v>0</v>
      </c>
      <c r="AM4204">
        <v>0</v>
      </c>
    </row>
    <row r="4205" spans="1:39" x14ac:dyDescent="0.45">
      <c r="A4205" t="s">
        <v>17501</v>
      </c>
      <c r="B4205" t="s">
        <v>17502</v>
      </c>
      <c r="C4205" t="s">
        <v>17503</v>
      </c>
      <c r="D4205" t="s">
        <v>755</v>
      </c>
      <c r="E4205" t="s">
        <v>756</v>
      </c>
      <c r="F4205" t="s">
        <v>310</v>
      </c>
      <c r="G4205" t="s">
        <v>57</v>
      </c>
      <c r="H4205" t="s">
        <v>46</v>
      </c>
      <c r="I4205" t="s">
        <v>2353</v>
      </c>
      <c r="J4205" t="s">
        <v>7000</v>
      </c>
      <c r="K4205" t="s">
        <v>149</v>
      </c>
      <c r="L4205">
        <v>1</v>
      </c>
      <c r="Q4205" s="1">
        <v>38376</v>
      </c>
      <c r="R4205" s="1">
        <v>38376</v>
      </c>
      <c r="S4205">
        <v>0</v>
      </c>
      <c r="T4205">
        <v>20000000</v>
      </c>
      <c r="U4205">
        <v>0</v>
      </c>
      <c r="V4205">
        <v>0</v>
      </c>
      <c r="W4205">
        <v>0</v>
      </c>
      <c r="X4205">
        <v>0</v>
      </c>
      <c r="Y4205">
        <v>0</v>
      </c>
      <c r="Z4205">
        <v>0</v>
      </c>
      <c r="AA4205">
        <v>0</v>
      </c>
      <c r="AB4205">
        <v>0</v>
      </c>
      <c r="AC4205">
        <v>0</v>
      </c>
      <c r="AD4205">
        <v>0</v>
      </c>
      <c r="AE4205">
        <v>0</v>
      </c>
      <c r="AF4205">
        <v>20000000</v>
      </c>
      <c r="AG4205">
        <v>0</v>
      </c>
      <c r="AH4205">
        <v>0</v>
      </c>
      <c r="AI4205">
        <v>0</v>
      </c>
      <c r="AJ4205">
        <v>0</v>
      </c>
      <c r="AK4205">
        <v>0</v>
      </c>
      <c r="AL4205">
        <v>0</v>
      </c>
      <c r="AM4205">
        <v>0</v>
      </c>
    </row>
    <row r="4206" spans="1:39" x14ac:dyDescent="0.45">
      <c r="A4206" t="s">
        <v>17504</v>
      </c>
      <c r="B4206" t="s">
        <v>17505</v>
      </c>
      <c r="C4206" t="s">
        <v>17506</v>
      </c>
      <c r="D4206" t="s">
        <v>7054</v>
      </c>
      <c r="E4206" t="s">
        <v>5985</v>
      </c>
      <c r="F4206" t="s">
        <v>282</v>
      </c>
      <c r="H4206" t="s">
        <v>475</v>
      </c>
      <c r="J4206" t="s">
        <v>476</v>
      </c>
      <c r="K4206" t="s">
        <v>476</v>
      </c>
      <c r="L4206">
        <v>1</v>
      </c>
      <c r="Q4206" s="1">
        <v>40969</v>
      </c>
      <c r="R4206" s="1">
        <v>40969</v>
      </c>
      <c r="S4206">
        <v>100000</v>
      </c>
      <c r="T4206">
        <v>0</v>
      </c>
      <c r="U4206">
        <v>0</v>
      </c>
      <c r="V4206">
        <v>0</v>
      </c>
      <c r="W4206">
        <v>0</v>
      </c>
      <c r="X4206">
        <v>0</v>
      </c>
      <c r="Y4206">
        <v>0</v>
      </c>
      <c r="Z4206">
        <v>0</v>
      </c>
      <c r="AA4206">
        <v>0</v>
      </c>
      <c r="AB4206">
        <v>0</v>
      </c>
      <c r="AC4206">
        <v>0</v>
      </c>
      <c r="AD4206">
        <v>0</v>
      </c>
      <c r="AE4206">
        <v>0</v>
      </c>
      <c r="AF4206">
        <v>0</v>
      </c>
      <c r="AG4206">
        <v>0</v>
      </c>
      <c r="AH4206">
        <v>0</v>
      </c>
      <c r="AI4206">
        <v>0</v>
      </c>
      <c r="AJ4206">
        <v>0</v>
      </c>
      <c r="AK4206">
        <v>0</v>
      </c>
      <c r="AL4206">
        <v>0</v>
      </c>
      <c r="AM4206">
        <v>0</v>
      </c>
    </row>
    <row r="4207" spans="1:39" x14ac:dyDescent="0.45">
      <c r="A4207" t="s">
        <v>17507</v>
      </c>
      <c r="B4207" t="s">
        <v>17508</v>
      </c>
      <c r="C4207" t="s">
        <v>17509</v>
      </c>
      <c r="D4207" t="s">
        <v>293</v>
      </c>
      <c r="E4207" t="s">
        <v>294</v>
      </c>
      <c r="F4207" t="s">
        <v>6221</v>
      </c>
      <c r="G4207" t="s">
        <v>57</v>
      </c>
      <c r="H4207" t="s">
        <v>46</v>
      </c>
      <c r="I4207" t="s">
        <v>58</v>
      </c>
      <c r="J4207" t="s">
        <v>198</v>
      </c>
      <c r="K4207" t="s">
        <v>5333</v>
      </c>
      <c r="L4207">
        <v>1</v>
      </c>
      <c r="M4207" s="1">
        <v>36526</v>
      </c>
      <c r="N4207" s="2">
        <v>36526</v>
      </c>
      <c r="O4207" t="s">
        <v>255</v>
      </c>
      <c r="P4207">
        <v>2000</v>
      </c>
      <c r="Q4207" s="1">
        <v>38440</v>
      </c>
      <c r="R4207" s="1">
        <v>38440</v>
      </c>
      <c r="S4207">
        <v>0</v>
      </c>
      <c r="T4207">
        <v>4200000</v>
      </c>
      <c r="U4207">
        <v>0</v>
      </c>
      <c r="V4207">
        <v>0</v>
      </c>
      <c r="W4207">
        <v>0</v>
      </c>
      <c r="X4207">
        <v>0</v>
      </c>
      <c r="Y4207">
        <v>0</v>
      </c>
      <c r="Z4207">
        <v>0</v>
      </c>
      <c r="AA4207">
        <v>0</v>
      </c>
      <c r="AB4207">
        <v>0</v>
      </c>
      <c r="AC4207">
        <v>0</v>
      </c>
      <c r="AD4207">
        <v>0</v>
      </c>
      <c r="AE4207">
        <v>0</v>
      </c>
      <c r="AF4207">
        <v>0</v>
      </c>
      <c r="AG4207">
        <v>0</v>
      </c>
      <c r="AH4207">
        <v>0</v>
      </c>
      <c r="AI4207">
        <v>0</v>
      </c>
      <c r="AJ4207">
        <v>0</v>
      </c>
      <c r="AK4207">
        <v>0</v>
      </c>
      <c r="AL4207">
        <v>0</v>
      </c>
      <c r="AM4207">
        <v>0</v>
      </c>
    </row>
    <row r="4208" spans="1:39" x14ac:dyDescent="0.45">
      <c r="A4208" t="s">
        <v>17510</v>
      </c>
      <c r="B4208" t="s">
        <v>17511</v>
      </c>
      <c r="C4208" t="s">
        <v>17512</v>
      </c>
      <c r="D4208" t="s">
        <v>315</v>
      </c>
      <c r="E4208" t="s">
        <v>316</v>
      </c>
      <c r="F4208" t="s">
        <v>1894</v>
      </c>
      <c r="G4208" t="s">
        <v>57</v>
      </c>
      <c r="H4208" t="s">
        <v>1153</v>
      </c>
      <c r="J4208" t="s">
        <v>1663</v>
      </c>
      <c r="K4208" t="s">
        <v>1664</v>
      </c>
      <c r="L4208">
        <v>1</v>
      </c>
      <c r="M4208" s="1">
        <v>41061</v>
      </c>
      <c r="N4208" s="2">
        <v>41061</v>
      </c>
      <c r="O4208" t="s">
        <v>50</v>
      </c>
      <c r="P4208">
        <v>2012</v>
      </c>
      <c r="Q4208" s="1">
        <v>41365</v>
      </c>
      <c r="R4208" s="1">
        <v>41365</v>
      </c>
      <c r="S4208">
        <v>1300000</v>
      </c>
      <c r="T4208">
        <v>0</v>
      </c>
      <c r="U4208">
        <v>0</v>
      </c>
      <c r="V4208">
        <v>0</v>
      </c>
      <c r="W4208">
        <v>0</v>
      </c>
      <c r="X4208">
        <v>0</v>
      </c>
      <c r="Y4208">
        <v>0</v>
      </c>
      <c r="Z4208">
        <v>0</v>
      </c>
      <c r="AA4208">
        <v>0</v>
      </c>
      <c r="AB4208">
        <v>0</v>
      </c>
      <c r="AC4208">
        <v>0</v>
      </c>
      <c r="AD4208">
        <v>0</v>
      </c>
      <c r="AE4208">
        <v>0</v>
      </c>
      <c r="AF4208">
        <v>0</v>
      </c>
      <c r="AG4208">
        <v>0</v>
      </c>
      <c r="AH4208">
        <v>0</v>
      </c>
      <c r="AI4208">
        <v>0</v>
      </c>
      <c r="AJ4208">
        <v>0</v>
      </c>
      <c r="AK4208">
        <v>0</v>
      </c>
      <c r="AL4208">
        <v>0</v>
      </c>
      <c r="AM4208">
        <v>0</v>
      </c>
    </row>
    <row r="4209" spans="1:39" x14ac:dyDescent="0.45">
      <c r="A4209" t="s">
        <v>17513</v>
      </c>
      <c r="B4209" t="s">
        <v>17514</v>
      </c>
      <c r="C4209" t="s">
        <v>17515</v>
      </c>
      <c r="D4209" t="s">
        <v>17516</v>
      </c>
      <c r="E4209" t="s">
        <v>1497</v>
      </c>
      <c r="F4209" t="s">
        <v>5155</v>
      </c>
      <c r="G4209" t="s">
        <v>45</v>
      </c>
      <c r="H4209" t="s">
        <v>46</v>
      </c>
      <c r="I4209" t="s">
        <v>58</v>
      </c>
      <c r="J4209" t="s">
        <v>198</v>
      </c>
      <c r="K4209" t="s">
        <v>1623</v>
      </c>
      <c r="L4209">
        <v>2</v>
      </c>
      <c r="M4209" s="1">
        <v>38353</v>
      </c>
      <c r="N4209" s="2">
        <v>38353</v>
      </c>
      <c r="O4209" t="s">
        <v>464</v>
      </c>
      <c r="P4209">
        <v>2005</v>
      </c>
      <c r="Q4209" s="1">
        <v>38353</v>
      </c>
      <c r="R4209" s="1">
        <v>38954</v>
      </c>
      <c r="S4209">
        <v>500000</v>
      </c>
      <c r="T4209">
        <v>7000000</v>
      </c>
      <c r="U4209">
        <v>0</v>
      </c>
      <c r="V4209">
        <v>0</v>
      </c>
      <c r="W4209">
        <v>0</v>
      </c>
      <c r="X4209">
        <v>0</v>
      </c>
      <c r="Y4209">
        <v>0</v>
      </c>
      <c r="Z4209">
        <v>0</v>
      </c>
      <c r="AA4209">
        <v>0</v>
      </c>
      <c r="AB4209">
        <v>0</v>
      </c>
      <c r="AC4209">
        <v>0</v>
      </c>
      <c r="AD4209">
        <v>0</v>
      </c>
      <c r="AE4209">
        <v>0</v>
      </c>
      <c r="AF4209">
        <v>7000000</v>
      </c>
      <c r="AG4209">
        <v>0</v>
      </c>
      <c r="AH4209">
        <v>0</v>
      </c>
      <c r="AI4209">
        <v>0</v>
      </c>
      <c r="AJ4209">
        <v>0</v>
      </c>
      <c r="AK4209">
        <v>0</v>
      </c>
      <c r="AL4209">
        <v>0</v>
      </c>
      <c r="AM4209">
        <v>0</v>
      </c>
    </row>
    <row r="4210" spans="1:39" x14ac:dyDescent="0.45">
      <c r="A4210" t="s">
        <v>17517</v>
      </c>
      <c r="B4210" t="s">
        <v>17518</v>
      </c>
      <c r="C4210" t="s">
        <v>17519</v>
      </c>
      <c r="D4210" t="s">
        <v>17520</v>
      </c>
      <c r="E4210" t="s">
        <v>1827</v>
      </c>
      <c r="F4210" t="s">
        <v>17521</v>
      </c>
      <c r="G4210" t="s">
        <v>57</v>
      </c>
      <c r="H4210" t="s">
        <v>787</v>
      </c>
      <c r="J4210" t="s">
        <v>1102</v>
      </c>
      <c r="K4210" t="s">
        <v>17522</v>
      </c>
      <c r="L4210">
        <v>2</v>
      </c>
      <c r="Q4210" s="1">
        <v>38718</v>
      </c>
      <c r="R4210" s="1">
        <v>39173</v>
      </c>
      <c r="S4210">
        <v>0</v>
      </c>
      <c r="T4210">
        <v>3134000</v>
      </c>
      <c r="U4210">
        <v>0</v>
      </c>
      <c r="V4210">
        <v>0</v>
      </c>
      <c r="W4210">
        <v>0</v>
      </c>
      <c r="X4210">
        <v>0</v>
      </c>
      <c r="Y4210">
        <v>0</v>
      </c>
      <c r="Z4210">
        <v>0</v>
      </c>
      <c r="AA4210">
        <v>0</v>
      </c>
      <c r="AB4210">
        <v>0</v>
      </c>
      <c r="AC4210">
        <v>0</v>
      </c>
      <c r="AD4210">
        <v>0</v>
      </c>
      <c r="AE4210">
        <v>0</v>
      </c>
      <c r="AF4210">
        <v>0</v>
      </c>
      <c r="AG4210">
        <v>0</v>
      </c>
      <c r="AH4210">
        <v>0</v>
      </c>
      <c r="AI4210">
        <v>0</v>
      </c>
      <c r="AJ4210">
        <v>0</v>
      </c>
      <c r="AK4210">
        <v>0</v>
      </c>
      <c r="AL4210">
        <v>0</v>
      </c>
      <c r="AM4210">
        <v>0</v>
      </c>
    </row>
    <row r="4211" spans="1:39" x14ac:dyDescent="0.45">
      <c r="A4211" t="s">
        <v>17523</v>
      </c>
      <c r="B4211" t="s">
        <v>17524</v>
      </c>
      <c r="C4211" t="s">
        <v>17525</v>
      </c>
      <c r="D4211" t="s">
        <v>1360</v>
      </c>
      <c r="E4211" t="s">
        <v>1361</v>
      </c>
      <c r="F4211" t="s">
        <v>846</v>
      </c>
      <c r="G4211" t="s">
        <v>57</v>
      </c>
      <c r="H4211" t="s">
        <v>715</v>
      </c>
      <c r="J4211" t="s">
        <v>716</v>
      </c>
      <c r="K4211" t="s">
        <v>847</v>
      </c>
      <c r="L4211">
        <v>1</v>
      </c>
      <c r="M4211" s="1">
        <v>38353</v>
      </c>
      <c r="N4211" s="2">
        <v>38353</v>
      </c>
      <c r="O4211" t="s">
        <v>464</v>
      </c>
      <c r="P4211">
        <v>2005</v>
      </c>
      <c r="Q4211" s="1">
        <v>40210</v>
      </c>
      <c r="R4211" s="1">
        <v>40210</v>
      </c>
      <c r="S4211">
        <v>0</v>
      </c>
      <c r="T4211">
        <v>1000000</v>
      </c>
      <c r="U4211">
        <v>0</v>
      </c>
      <c r="V4211">
        <v>0</v>
      </c>
      <c r="W4211">
        <v>0</v>
      </c>
      <c r="X4211">
        <v>0</v>
      </c>
      <c r="Y4211">
        <v>0</v>
      </c>
      <c r="Z4211">
        <v>0</v>
      </c>
      <c r="AA4211">
        <v>0</v>
      </c>
      <c r="AB4211">
        <v>0</v>
      </c>
      <c r="AC4211">
        <v>0</v>
      </c>
      <c r="AD4211">
        <v>0</v>
      </c>
      <c r="AE4211">
        <v>0</v>
      </c>
      <c r="AF4211">
        <v>0</v>
      </c>
      <c r="AG4211">
        <v>0</v>
      </c>
      <c r="AH4211">
        <v>0</v>
      </c>
      <c r="AI4211">
        <v>0</v>
      </c>
      <c r="AJ4211">
        <v>0</v>
      </c>
      <c r="AK4211">
        <v>0</v>
      </c>
      <c r="AL4211">
        <v>0</v>
      </c>
      <c r="AM4211">
        <v>0</v>
      </c>
    </row>
    <row r="4212" spans="1:39" x14ac:dyDescent="0.45">
      <c r="A4212" t="s">
        <v>17526</v>
      </c>
      <c r="B4212" t="s">
        <v>17527</v>
      </c>
      <c r="C4212" t="s">
        <v>17528</v>
      </c>
      <c r="D4212" t="s">
        <v>54</v>
      </c>
      <c r="E4212" t="s">
        <v>55</v>
      </c>
      <c r="F4212" t="s">
        <v>17529</v>
      </c>
      <c r="G4212" t="s">
        <v>101</v>
      </c>
      <c r="H4212" t="s">
        <v>46</v>
      </c>
      <c r="I4212" t="s">
        <v>47</v>
      </c>
      <c r="J4212" t="s">
        <v>48</v>
      </c>
      <c r="K4212" t="s">
        <v>49</v>
      </c>
      <c r="L4212">
        <v>2</v>
      </c>
      <c r="M4212" s="1">
        <v>38449</v>
      </c>
      <c r="N4212" s="2">
        <v>38443</v>
      </c>
      <c r="O4212" t="s">
        <v>1808</v>
      </c>
      <c r="P4212">
        <v>2005</v>
      </c>
      <c r="Q4212" s="1">
        <v>39001</v>
      </c>
      <c r="R4212" s="1">
        <v>39766</v>
      </c>
      <c r="S4212">
        <v>0</v>
      </c>
      <c r="T4212">
        <v>7350000</v>
      </c>
      <c r="U4212">
        <v>0</v>
      </c>
      <c r="V4212">
        <v>0</v>
      </c>
      <c r="W4212">
        <v>0</v>
      </c>
      <c r="X4212">
        <v>0</v>
      </c>
      <c r="Y4212">
        <v>0</v>
      </c>
      <c r="Z4212">
        <v>0</v>
      </c>
      <c r="AA4212">
        <v>0</v>
      </c>
      <c r="AB4212">
        <v>0</v>
      </c>
      <c r="AC4212">
        <v>0</v>
      </c>
      <c r="AD4212">
        <v>0</v>
      </c>
      <c r="AE4212">
        <v>0</v>
      </c>
      <c r="AF4212">
        <v>3100000</v>
      </c>
      <c r="AG4212">
        <v>4250000</v>
      </c>
      <c r="AH4212">
        <v>0</v>
      </c>
      <c r="AI4212">
        <v>0</v>
      </c>
      <c r="AJ4212">
        <v>0</v>
      </c>
      <c r="AK4212">
        <v>0</v>
      </c>
      <c r="AL4212">
        <v>0</v>
      </c>
      <c r="AM4212">
        <v>0</v>
      </c>
    </row>
    <row r="4213" spans="1:39" x14ac:dyDescent="0.45">
      <c r="A4213" t="s">
        <v>17530</v>
      </c>
      <c r="B4213" t="s">
        <v>17531</v>
      </c>
      <c r="C4213" t="s">
        <v>17532</v>
      </c>
      <c r="D4213" t="s">
        <v>17533</v>
      </c>
      <c r="E4213" t="s">
        <v>17534</v>
      </c>
      <c r="F4213" t="s">
        <v>114</v>
      </c>
      <c r="G4213" t="s">
        <v>57</v>
      </c>
      <c r="H4213" t="s">
        <v>655</v>
      </c>
      <c r="J4213" t="s">
        <v>1470</v>
      </c>
      <c r="K4213" t="s">
        <v>1470</v>
      </c>
      <c r="L4213">
        <v>1</v>
      </c>
      <c r="M4213" s="1">
        <v>40179</v>
      </c>
      <c r="N4213" s="2">
        <v>40179</v>
      </c>
      <c r="O4213" t="s">
        <v>118</v>
      </c>
      <c r="P4213">
        <v>2010</v>
      </c>
      <c r="Q4213" s="1">
        <v>40575</v>
      </c>
      <c r="R4213" s="1">
        <v>40575</v>
      </c>
      <c r="S4213">
        <v>0</v>
      </c>
      <c r="T4213">
        <v>0</v>
      </c>
      <c r="U4213">
        <v>0</v>
      </c>
      <c r="V4213">
        <v>0</v>
      </c>
      <c r="W4213">
        <v>0</v>
      </c>
      <c r="X4213">
        <v>0</v>
      </c>
      <c r="Y4213">
        <v>0</v>
      </c>
      <c r="Z4213">
        <v>0</v>
      </c>
      <c r="AA4213">
        <v>0</v>
      </c>
      <c r="AB4213">
        <v>0</v>
      </c>
      <c r="AC4213">
        <v>0</v>
      </c>
      <c r="AD4213">
        <v>0</v>
      </c>
      <c r="AE4213">
        <v>0</v>
      </c>
      <c r="AF4213">
        <v>0</v>
      </c>
      <c r="AG4213">
        <v>0</v>
      </c>
      <c r="AH4213">
        <v>0</v>
      </c>
      <c r="AI4213">
        <v>0</v>
      </c>
      <c r="AJ4213">
        <v>0</v>
      </c>
      <c r="AK4213">
        <v>0</v>
      </c>
      <c r="AL4213">
        <v>0</v>
      </c>
      <c r="AM4213">
        <v>0</v>
      </c>
    </row>
    <row r="4214" spans="1:39" x14ac:dyDescent="0.45">
      <c r="A4214" t="s">
        <v>17535</v>
      </c>
      <c r="B4214" t="s">
        <v>17536</v>
      </c>
      <c r="C4214" t="s">
        <v>17537</v>
      </c>
      <c r="D4214" t="s">
        <v>17538</v>
      </c>
      <c r="E4214" t="s">
        <v>1280</v>
      </c>
      <c r="F4214" t="s">
        <v>15133</v>
      </c>
      <c r="G4214" t="s">
        <v>57</v>
      </c>
      <c r="H4214" t="s">
        <v>46</v>
      </c>
      <c r="I4214" t="s">
        <v>58</v>
      </c>
      <c r="J4214" t="s">
        <v>198</v>
      </c>
      <c r="K4214" t="s">
        <v>1247</v>
      </c>
      <c r="L4214">
        <v>2</v>
      </c>
      <c r="M4214" s="1">
        <v>39801</v>
      </c>
      <c r="N4214" s="2">
        <v>39783</v>
      </c>
      <c r="O4214" t="s">
        <v>872</v>
      </c>
      <c r="P4214">
        <v>2008</v>
      </c>
      <c r="Q4214" s="1">
        <v>39845</v>
      </c>
      <c r="R4214" s="1">
        <v>41864</v>
      </c>
      <c r="S4214">
        <v>1200000</v>
      </c>
      <c r="T4214">
        <v>7000000</v>
      </c>
      <c r="U4214">
        <v>0</v>
      </c>
      <c r="V4214">
        <v>0</v>
      </c>
      <c r="W4214">
        <v>0</v>
      </c>
      <c r="X4214">
        <v>0</v>
      </c>
      <c r="Y4214">
        <v>0</v>
      </c>
      <c r="Z4214">
        <v>0</v>
      </c>
      <c r="AA4214">
        <v>0</v>
      </c>
      <c r="AB4214">
        <v>0</v>
      </c>
      <c r="AC4214">
        <v>0</v>
      </c>
      <c r="AD4214">
        <v>0</v>
      </c>
      <c r="AE4214">
        <v>0</v>
      </c>
      <c r="AF4214">
        <v>0</v>
      </c>
      <c r="AG4214">
        <v>7000000</v>
      </c>
      <c r="AH4214">
        <v>0</v>
      </c>
      <c r="AI4214">
        <v>0</v>
      </c>
      <c r="AJ4214">
        <v>0</v>
      </c>
      <c r="AK4214">
        <v>0</v>
      </c>
      <c r="AL4214">
        <v>0</v>
      </c>
      <c r="AM4214">
        <v>0</v>
      </c>
    </row>
    <row r="4215" spans="1:39" x14ac:dyDescent="0.45">
      <c r="A4215" t="s">
        <v>17539</v>
      </c>
      <c r="B4215" t="s">
        <v>17540</v>
      </c>
      <c r="C4215" t="s">
        <v>17541</v>
      </c>
      <c r="D4215" t="s">
        <v>17542</v>
      </c>
      <c r="E4215" t="s">
        <v>186</v>
      </c>
      <c r="F4215" t="s">
        <v>13230</v>
      </c>
      <c r="G4215" t="s">
        <v>57</v>
      </c>
      <c r="H4215" t="s">
        <v>475</v>
      </c>
      <c r="J4215" t="s">
        <v>476</v>
      </c>
      <c r="K4215" t="s">
        <v>476</v>
      </c>
      <c r="L4215">
        <v>2</v>
      </c>
      <c r="Q4215" s="1">
        <v>41064</v>
      </c>
      <c r="R4215" s="1">
        <v>41365</v>
      </c>
      <c r="S4215">
        <v>0</v>
      </c>
      <c r="T4215">
        <v>0</v>
      </c>
      <c r="U4215">
        <v>0</v>
      </c>
      <c r="V4215">
        <v>101000000</v>
      </c>
      <c r="W4215">
        <v>0</v>
      </c>
      <c r="X4215">
        <v>0</v>
      </c>
      <c r="Y4215">
        <v>0</v>
      </c>
      <c r="Z4215">
        <v>0</v>
      </c>
      <c r="AA4215">
        <v>0</v>
      </c>
      <c r="AB4215">
        <v>0</v>
      </c>
      <c r="AC4215">
        <v>0</v>
      </c>
      <c r="AD4215">
        <v>0</v>
      </c>
      <c r="AE4215">
        <v>0</v>
      </c>
      <c r="AF4215">
        <v>0</v>
      </c>
      <c r="AG4215">
        <v>0</v>
      </c>
      <c r="AH4215">
        <v>0</v>
      </c>
      <c r="AI4215">
        <v>0</v>
      </c>
      <c r="AJ4215">
        <v>0</v>
      </c>
      <c r="AK4215">
        <v>0</v>
      </c>
      <c r="AL4215">
        <v>0</v>
      </c>
      <c r="AM4215">
        <v>0</v>
      </c>
    </row>
    <row r="4216" spans="1:39" x14ac:dyDescent="0.45">
      <c r="A4216" t="s">
        <v>17543</v>
      </c>
      <c r="B4216" t="s">
        <v>17544</v>
      </c>
      <c r="D4216" t="s">
        <v>127</v>
      </c>
      <c r="E4216" t="s">
        <v>128</v>
      </c>
      <c r="F4216" t="s">
        <v>114</v>
      </c>
      <c r="G4216" t="s">
        <v>57</v>
      </c>
      <c r="L4216">
        <v>1</v>
      </c>
      <c r="Q4216" s="1">
        <v>40757</v>
      </c>
      <c r="R4216" s="1">
        <v>40757</v>
      </c>
      <c r="S4216">
        <v>0</v>
      </c>
      <c r="T4216">
        <v>0</v>
      </c>
      <c r="U4216">
        <v>0</v>
      </c>
      <c r="V4216">
        <v>0</v>
      </c>
      <c r="W4216">
        <v>0</v>
      </c>
      <c r="X4216">
        <v>0</v>
      </c>
      <c r="Y4216">
        <v>0</v>
      </c>
      <c r="Z4216">
        <v>0</v>
      </c>
      <c r="AA4216">
        <v>0</v>
      </c>
      <c r="AB4216">
        <v>0</v>
      </c>
      <c r="AC4216">
        <v>0</v>
      </c>
      <c r="AD4216">
        <v>0</v>
      </c>
      <c r="AE4216">
        <v>0</v>
      </c>
      <c r="AF4216">
        <v>0</v>
      </c>
      <c r="AG4216">
        <v>0</v>
      </c>
      <c r="AH4216">
        <v>0</v>
      </c>
      <c r="AI4216">
        <v>0</v>
      </c>
      <c r="AJ4216">
        <v>0</v>
      </c>
      <c r="AK4216">
        <v>0</v>
      </c>
      <c r="AL4216">
        <v>0</v>
      </c>
      <c r="AM4216">
        <v>0</v>
      </c>
    </row>
    <row r="4217" spans="1:39" x14ac:dyDescent="0.45">
      <c r="A4217" t="s">
        <v>17545</v>
      </c>
      <c r="B4217" t="s">
        <v>17546</v>
      </c>
      <c r="C4217" t="s">
        <v>17547</v>
      </c>
      <c r="F4217" t="s">
        <v>114</v>
      </c>
      <c r="H4217" t="s">
        <v>46</v>
      </c>
      <c r="I4217" t="s">
        <v>648</v>
      </c>
      <c r="J4217" t="s">
        <v>649</v>
      </c>
      <c r="K4217" t="s">
        <v>649</v>
      </c>
      <c r="L4217">
        <v>1</v>
      </c>
      <c r="M4217" s="1">
        <v>37257</v>
      </c>
      <c r="N4217" s="2">
        <v>37257</v>
      </c>
      <c r="O4217" t="s">
        <v>554</v>
      </c>
      <c r="P4217">
        <v>2002</v>
      </c>
      <c r="Q4217" s="1">
        <v>41757</v>
      </c>
      <c r="R4217" s="1">
        <v>41757</v>
      </c>
      <c r="S4217">
        <v>0</v>
      </c>
      <c r="T4217">
        <v>0</v>
      </c>
      <c r="U4217">
        <v>0</v>
      </c>
      <c r="V4217">
        <v>0</v>
      </c>
      <c r="W4217">
        <v>0</v>
      </c>
      <c r="X4217">
        <v>0</v>
      </c>
      <c r="Y4217">
        <v>0</v>
      </c>
      <c r="Z4217">
        <v>0</v>
      </c>
      <c r="AA4217">
        <v>0</v>
      </c>
      <c r="AB4217">
        <v>0</v>
      </c>
      <c r="AC4217">
        <v>0</v>
      </c>
      <c r="AD4217">
        <v>0</v>
      </c>
      <c r="AE4217">
        <v>0</v>
      </c>
      <c r="AF4217">
        <v>0</v>
      </c>
      <c r="AG4217">
        <v>0</v>
      </c>
      <c r="AH4217">
        <v>0</v>
      </c>
      <c r="AI4217">
        <v>0</v>
      </c>
      <c r="AJ4217">
        <v>0</v>
      </c>
      <c r="AK4217">
        <v>0</v>
      </c>
      <c r="AL4217">
        <v>0</v>
      </c>
      <c r="AM4217">
        <v>0</v>
      </c>
    </row>
    <row r="4218" spans="1:39" x14ac:dyDescent="0.45">
      <c r="A4218" t="s">
        <v>17548</v>
      </c>
      <c r="B4218" t="s">
        <v>17549</v>
      </c>
      <c r="C4218" t="s">
        <v>17550</v>
      </c>
      <c r="D4218" t="s">
        <v>17551</v>
      </c>
      <c r="E4218" t="s">
        <v>756</v>
      </c>
      <c r="F4218" t="s">
        <v>1458</v>
      </c>
      <c r="G4218" t="s">
        <v>57</v>
      </c>
      <c r="H4218" t="s">
        <v>46</v>
      </c>
      <c r="I4218" t="s">
        <v>648</v>
      </c>
      <c r="J4218" t="s">
        <v>649</v>
      </c>
      <c r="K4218" t="s">
        <v>649</v>
      </c>
      <c r="L4218">
        <v>2</v>
      </c>
      <c r="M4218" s="1">
        <v>39083</v>
      </c>
      <c r="N4218" s="2">
        <v>39083</v>
      </c>
      <c r="O4218" t="s">
        <v>110</v>
      </c>
      <c r="P4218">
        <v>2007</v>
      </c>
      <c r="Q4218" s="1">
        <v>40909</v>
      </c>
      <c r="R4218" s="1">
        <v>41933</v>
      </c>
      <c r="S4218">
        <v>0</v>
      </c>
      <c r="T4218">
        <v>15000000</v>
      </c>
      <c r="U4218">
        <v>0</v>
      </c>
      <c r="V4218">
        <v>0</v>
      </c>
      <c r="W4218">
        <v>0</v>
      </c>
      <c r="X4218">
        <v>0</v>
      </c>
      <c r="Y4218">
        <v>0</v>
      </c>
      <c r="Z4218">
        <v>0</v>
      </c>
      <c r="AA4218">
        <v>0</v>
      </c>
      <c r="AB4218">
        <v>0</v>
      </c>
      <c r="AC4218">
        <v>0</v>
      </c>
      <c r="AD4218">
        <v>0</v>
      </c>
      <c r="AE4218">
        <v>0</v>
      </c>
      <c r="AF4218">
        <v>0</v>
      </c>
      <c r="AG4218">
        <v>15000000</v>
      </c>
      <c r="AH4218">
        <v>0</v>
      </c>
      <c r="AI4218">
        <v>0</v>
      </c>
      <c r="AJ4218">
        <v>0</v>
      </c>
      <c r="AK4218">
        <v>0</v>
      </c>
      <c r="AL4218">
        <v>0</v>
      </c>
      <c r="AM4218">
        <v>0</v>
      </c>
    </row>
    <row r="4219" spans="1:39" x14ac:dyDescent="0.45">
      <c r="A4219" t="s">
        <v>17552</v>
      </c>
      <c r="B4219" t="s">
        <v>17553</v>
      </c>
      <c r="D4219" t="s">
        <v>293</v>
      </c>
      <c r="E4219" t="s">
        <v>294</v>
      </c>
      <c r="F4219" t="s">
        <v>17554</v>
      </c>
      <c r="G4219" t="s">
        <v>57</v>
      </c>
      <c r="H4219" t="s">
        <v>46</v>
      </c>
      <c r="I4219" t="s">
        <v>136</v>
      </c>
      <c r="J4219" t="s">
        <v>1672</v>
      </c>
      <c r="K4219" t="s">
        <v>2370</v>
      </c>
      <c r="L4219">
        <v>1</v>
      </c>
      <c r="M4219" s="1">
        <v>39083</v>
      </c>
      <c r="N4219" s="2">
        <v>39083</v>
      </c>
      <c r="O4219" t="s">
        <v>110</v>
      </c>
      <c r="P4219">
        <v>2007</v>
      </c>
      <c r="Q4219" s="1">
        <v>40479</v>
      </c>
      <c r="R4219" s="1">
        <v>40479</v>
      </c>
      <c r="S4219">
        <v>0</v>
      </c>
      <c r="T4219">
        <v>5701120</v>
      </c>
      <c r="U4219">
        <v>0</v>
      </c>
      <c r="V4219">
        <v>0</v>
      </c>
      <c r="W4219">
        <v>0</v>
      </c>
      <c r="X4219">
        <v>0</v>
      </c>
      <c r="Y4219">
        <v>0</v>
      </c>
      <c r="Z4219">
        <v>0</v>
      </c>
      <c r="AA4219">
        <v>0</v>
      </c>
      <c r="AB4219">
        <v>0</v>
      </c>
      <c r="AC4219">
        <v>0</v>
      </c>
      <c r="AD4219">
        <v>0</v>
      </c>
      <c r="AE4219">
        <v>0</v>
      </c>
      <c r="AF4219">
        <v>0</v>
      </c>
      <c r="AG4219">
        <v>0</v>
      </c>
      <c r="AH4219">
        <v>0</v>
      </c>
      <c r="AI4219">
        <v>0</v>
      </c>
      <c r="AJ4219">
        <v>0</v>
      </c>
      <c r="AK4219">
        <v>0</v>
      </c>
      <c r="AL4219">
        <v>0</v>
      </c>
      <c r="AM4219">
        <v>0</v>
      </c>
    </row>
    <row r="4220" spans="1:39" x14ac:dyDescent="0.45">
      <c r="A4220" t="s">
        <v>17555</v>
      </c>
      <c r="B4220" t="s">
        <v>17556</v>
      </c>
      <c r="C4220" t="s">
        <v>17557</v>
      </c>
      <c r="D4220" t="s">
        <v>389</v>
      </c>
      <c r="E4220" t="s">
        <v>390</v>
      </c>
      <c r="F4220" t="s">
        <v>17558</v>
      </c>
      <c r="G4220" t="s">
        <v>57</v>
      </c>
      <c r="H4220" t="s">
        <v>46</v>
      </c>
      <c r="I4220" t="s">
        <v>91</v>
      </c>
      <c r="J4220" t="s">
        <v>9917</v>
      </c>
      <c r="K4220" t="s">
        <v>17559</v>
      </c>
      <c r="L4220">
        <v>1</v>
      </c>
      <c r="M4220" s="1">
        <v>40179</v>
      </c>
      <c r="N4220" s="2">
        <v>40179</v>
      </c>
      <c r="O4220" t="s">
        <v>118</v>
      </c>
      <c r="P4220">
        <v>2010</v>
      </c>
      <c r="Q4220" s="1">
        <v>41648</v>
      </c>
      <c r="R4220" s="1">
        <v>41648</v>
      </c>
      <c r="S4220">
        <v>0</v>
      </c>
      <c r="T4220">
        <v>1500010</v>
      </c>
      <c r="U4220">
        <v>0</v>
      </c>
      <c r="V4220">
        <v>0</v>
      </c>
      <c r="W4220">
        <v>0</v>
      </c>
      <c r="X4220">
        <v>0</v>
      </c>
      <c r="Y4220">
        <v>0</v>
      </c>
      <c r="Z4220">
        <v>0</v>
      </c>
      <c r="AA4220">
        <v>0</v>
      </c>
      <c r="AB4220">
        <v>0</v>
      </c>
      <c r="AC4220">
        <v>0</v>
      </c>
      <c r="AD4220">
        <v>0</v>
      </c>
      <c r="AE4220">
        <v>0</v>
      </c>
      <c r="AF4220">
        <v>0</v>
      </c>
      <c r="AG4220">
        <v>0</v>
      </c>
      <c r="AH4220">
        <v>0</v>
      </c>
      <c r="AI4220">
        <v>0</v>
      </c>
      <c r="AJ4220">
        <v>0</v>
      </c>
      <c r="AK4220">
        <v>0</v>
      </c>
      <c r="AL4220">
        <v>0</v>
      </c>
      <c r="AM4220">
        <v>0</v>
      </c>
    </row>
    <row r="4221" spans="1:39" x14ac:dyDescent="0.45">
      <c r="A4221" t="s">
        <v>17560</v>
      </c>
      <c r="B4221" t="s">
        <v>17561</v>
      </c>
      <c r="C4221" t="s">
        <v>17562</v>
      </c>
      <c r="D4221" t="s">
        <v>10531</v>
      </c>
      <c r="E4221" t="s">
        <v>128</v>
      </c>
      <c r="F4221" t="s">
        <v>17563</v>
      </c>
      <c r="G4221" t="s">
        <v>57</v>
      </c>
      <c r="H4221" t="s">
        <v>223</v>
      </c>
      <c r="J4221" t="s">
        <v>311</v>
      </c>
      <c r="K4221" t="s">
        <v>311</v>
      </c>
      <c r="L4221">
        <v>2</v>
      </c>
      <c r="M4221" s="1">
        <v>39412</v>
      </c>
      <c r="N4221" s="2">
        <v>39387</v>
      </c>
      <c r="O4221" t="s">
        <v>1428</v>
      </c>
      <c r="P4221">
        <v>2007</v>
      </c>
      <c r="Q4221" s="1">
        <v>40962</v>
      </c>
      <c r="R4221" s="1">
        <v>41555</v>
      </c>
      <c r="S4221">
        <v>0</v>
      </c>
      <c r="T4221">
        <v>23100000</v>
      </c>
      <c r="U4221">
        <v>0</v>
      </c>
      <c r="V4221">
        <v>0</v>
      </c>
      <c r="W4221">
        <v>0</v>
      </c>
      <c r="X4221">
        <v>0</v>
      </c>
      <c r="Y4221">
        <v>0</v>
      </c>
      <c r="Z4221">
        <v>0</v>
      </c>
      <c r="AA4221">
        <v>0</v>
      </c>
      <c r="AB4221">
        <v>0</v>
      </c>
      <c r="AC4221">
        <v>0</v>
      </c>
      <c r="AD4221">
        <v>0</v>
      </c>
      <c r="AE4221">
        <v>0</v>
      </c>
      <c r="AF4221">
        <v>7100000</v>
      </c>
      <c r="AG4221">
        <v>16000000</v>
      </c>
      <c r="AH4221">
        <v>0</v>
      </c>
      <c r="AI4221">
        <v>0</v>
      </c>
      <c r="AJ4221">
        <v>0</v>
      </c>
      <c r="AK4221">
        <v>0</v>
      </c>
      <c r="AL4221">
        <v>0</v>
      </c>
      <c r="AM4221">
        <v>0</v>
      </c>
    </row>
    <row r="4222" spans="1:39" x14ac:dyDescent="0.45">
      <c r="A4222" t="s">
        <v>17564</v>
      </c>
      <c r="B4222" t="s">
        <v>17565</v>
      </c>
      <c r="C4222" t="s">
        <v>17566</v>
      </c>
      <c r="D4222" t="s">
        <v>646</v>
      </c>
      <c r="E4222" t="s">
        <v>43</v>
      </c>
      <c r="F4222" t="s">
        <v>109</v>
      </c>
      <c r="G4222" t="s">
        <v>45</v>
      </c>
      <c r="H4222" t="s">
        <v>260</v>
      </c>
      <c r="I4222" t="s">
        <v>261</v>
      </c>
      <c r="J4222" t="s">
        <v>262</v>
      </c>
      <c r="K4222" t="s">
        <v>262</v>
      </c>
      <c r="L4222">
        <v>1</v>
      </c>
      <c r="M4222" s="1">
        <v>38504</v>
      </c>
      <c r="N4222" s="2">
        <v>38504</v>
      </c>
      <c r="O4222" t="s">
        <v>1808</v>
      </c>
      <c r="P4222">
        <v>2005</v>
      </c>
      <c r="Q4222" s="1">
        <v>39005</v>
      </c>
      <c r="R4222" s="1">
        <v>39005</v>
      </c>
      <c r="S4222">
        <v>0</v>
      </c>
      <c r="T4222">
        <v>2000000</v>
      </c>
      <c r="U4222">
        <v>0</v>
      </c>
      <c r="V4222">
        <v>0</v>
      </c>
      <c r="W4222">
        <v>0</v>
      </c>
      <c r="X4222">
        <v>0</v>
      </c>
      <c r="Y4222">
        <v>0</v>
      </c>
      <c r="Z4222">
        <v>0</v>
      </c>
      <c r="AA4222">
        <v>0</v>
      </c>
      <c r="AB4222">
        <v>0</v>
      </c>
      <c r="AC4222">
        <v>0</v>
      </c>
      <c r="AD4222">
        <v>0</v>
      </c>
      <c r="AE4222">
        <v>0</v>
      </c>
      <c r="AF4222">
        <v>2000000</v>
      </c>
      <c r="AG4222">
        <v>0</v>
      </c>
      <c r="AH4222">
        <v>0</v>
      </c>
      <c r="AI4222">
        <v>0</v>
      </c>
      <c r="AJ4222">
        <v>0</v>
      </c>
      <c r="AK4222">
        <v>0</v>
      </c>
      <c r="AL4222">
        <v>0</v>
      </c>
      <c r="AM4222">
        <v>0</v>
      </c>
    </row>
    <row r="4223" spans="1:39" x14ac:dyDescent="0.45">
      <c r="A4223" t="s">
        <v>17567</v>
      </c>
      <c r="B4223" t="s">
        <v>17568</v>
      </c>
      <c r="C4223" t="s">
        <v>17569</v>
      </c>
      <c r="D4223" t="s">
        <v>17570</v>
      </c>
      <c r="E4223" t="s">
        <v>89</v>
      </c>
      <c r="F4223" t="s">
        <v>10872</v>
      </c>
      <c r="G4223" t="s">
        <v>57</v>
      </c>
      <c r="H4223" t="s">
        <v>46</v>
      </c>
      <c r="I4223" t="s">
        <v>47</v>
      </c>
      <c r="J4223" t="s">
        <v>48</v>
      </c>
      <c r="K4223" t="s">
        <v>49</v>
      </c>
      <c r="L4223">
        <v>3</v>
      </c>
      <c r="M4223" s="1">
        <v>37987</v>
      </c>
      <c r="N4223" s="2">
        <v>37987</v>
      </c>
      <c r="O4223" t="s">
        <v>452</v>
      </c>
      <c r="P4223">
        <v>2004</v>
      </c>
      <c r="Q4223" s="1">
        <v>40441</v>
      </c>
      <c r="R4223" s="1">
        <v>41367</v>
      </c>
      <c r="S4223">
        <v>0</v>
      </c>
      <c r="T4223">
        <v>14500000</v>
      </c>
      <c r="U4223">
        <v>0</v>
      </c>
      <c r="V4223">
        <v>0</v>
      </c>
      <c r="W4223">
        <v>0</v>
      </c>
      <c r="X4223">
        <v>0</v>
      </c>
      <c r="Y4223">
        <v>0</v>
      </c>
      <c r="Z4223">
        <v>0</v>
      </c>
      <c r="AA4223">
        <v>0</v>
      </c>
      <c r="AB4223">
        <v>0</v>
      </c>
      <c r="AC4223">
        <v>0</v>
      </c>
      <c r="AD4223">
        <v>0</v>
      </c>
      <c r="AE4223">
        <v>0</v>
      </c>
      <c r="AF4223">
        <v>6000000</v>
      </c>
      <c r="AG4223">
        <v>0</v>
      </c>
      <c r="AH4223">
        <v>0</v>
      </c>
      <c r="AI4223">
        <v>0</v>
      </c>
      <c r="AJ4223">
        <v>0</v>
      </c>
      <c r="AK4223">
        <v>0</v>
      </c>
      <c r="AL4223">
        <v>0</v>
      </c>
      <c r="AM4223">
        <v>0</v>
      </c>
    </row>
    <row r="4224" spans="1:39" x14ac:dyDescent="0.45">
      <c r="A4224" t="s">
        <v>17571</v>
      </c>
      <c r="B4224" t="s">
        <v>17572</v>
      </c>
      <c r="C4224" t="s">
        <v>17573</v>
      </c>
      <c r="D4224" t="s">
        <v>88</v>
      </c>
      <c r="E4224" t="s">
        <v>89</v>
      </c>
      <c r="F4224" t="s">
        <v>222</v>
      </c>
      <c r="G4224" t="s">
        <v>101</v>
      </c>
      <c r="H4224" t="s">
        <v>46</v>
      </c>
      <c r="I4224" t="s">
        <v>58</v>
      </c>
      <c r="J4224" t="s">
        <v>198</v>
      </c>
      <c r="K4224" t="s">
        <v>1127</v>
      </c>
      <c r="L4224">
        <v>1</v>
      </c>
      <c r="Q4224" s="1">
        <v>39814</v>
      </c>
      <c r="R4224" s="1">
        <v>39814</v>
      </c>
      <c r="S4224">
        <v>0</v>
      </c>
      <c r="T4224">
        <v>10000000</v>
      </c>
      <c r="U4224">
        <v>0</v>
      </c>
      <c r="V4224">
        <v>0</v>
      </c>
      <c r="W4224">
        <v>0</v>
      </c>
      <c r="X4224">
        <v>0</v>
      </c>
      <c r="Y4224">
        <v>0</v>
      </c>
      <c r="Z4224">
        <v>0</v>
      </c>
      <c r="AA4224">
        <v>0</v>
      </c>
      <c r="AB4224">
        <v>0</v>
      </c>
      <c r="AC4224">
        <v>0</v>
      </c>
      <c r="AD4224">
        <v>0</v>
      </c>
      <c r="AE4224">
        <v>0</v>
      </c>
      <c r="AF4224">
        <v>0</v>
      </c>
      <c r="AG4224">
        <v>0</v>
      </c>
      <c r="AH4224">
        <v>0</v>
      </c>
      <c r="AI4224">
        <v>0</v>
      </c>
      <c r="AJ4224">
        <v>0</v>
      </c>
      <c r="AK4224">
        <v>0</v>
      </c>
      <c r="AL4224">
        <v>0</v>
      </c>
      <c r="AM4224">
        <v>0</v>
      </c>
    </row>
    <row r="4225" spans="1:39" x14ac:dyDescent="0.45">
      <c r="A4225" t="s">
        <v>17574</v>
      </c>
      <c r="B4225" t="s">
        <v>17575</v>
      </c>
      <c r="C4225" t="s">
        <v>17576</v>
      </c>
      <c r="D4225" t="s">
        <v>17577</v>
      </c>
      <c r="E4225" t="s">
        <v>5212</v>
      </c>
      <c r="F4225" t="s">
        <v>1935</v>
      </c>
      <c r="G4225" t="s">
        <v>57</v>
      </c>
      <c r="H4225" t="s">
        <v>260</v>
      </c>
      <c r="I4225" t="s">
        <v>261</v>
      </c>
      <c r="J4225" t="s">
        <v>262</v>
      </c>
      <c r="K4225" t="s">
        <v>262</v>
      </c>
      <c r="L4225">
        <v>4</v>
      </c>
      <c r="M4225" s="1">
        <v>40118</v>
      </c>
      <c r="N4225" s="2">
        <v>40118</v>
      </c>
      <c r="O4225" t="s">
        <v>702</v>
      </c>
      <c r="P4225">
        <v>2009</v>
      </c>
      <c r="Q4225" s="1">
        <v>40486</v>
      </c>
      <c r="R4225" s="1">
        <v>41659</v>
      </c>
      <c r="S4225">
        <v>0</v>
      </c>
      <c r="T4225">
        <v>12000000</v>
      </c>
      <c r="U4225">
        <v>0</v>
      </c>
      <c r="V4225">
        <v>0</v>
      </c>
      <c r="W4225">
        <v>0</v>
      </c>
      <c r="X4225">
        <v>0</v>
      </c>
      <c r="Y4225">
        <v>0</v>
      </c>
      <c r="Z4225">
        <v>0</v>
      </c>
      <c r="AA4225">
        <v>0</v>
      </c>
      <c r="AB4225">
        <v>0</v>
      </c>
      <c r="AC4225">
        <v>0</v>
      </c>
      <c r="AD4225">
        <v>0</v>
      </c>
      <c r="AE4225">
        <v>0</v>
      </c>
      <c r="AF4225">
        <v>0</v>
      </c>
      <c r="AG4225">
        <v>0</v>
      </c>
      <c r="AH4225">
        <v>12000000</v>
      </c>
      <c r="AI4225">
        <v>0</v>
      </c>
      <c r="AJ4225">
        <v>0</v>
      </c>
      <c r="AK4225">
        <v>0</v>
      </c>
      <c r="AL4225">
        <v>0</v>
      </c>
      <c r="AM4225">
        <v>0</v>
      </c>
    </row>
    <row r="4226" spans="1:39" x14ac:dyDescent="0.45">
      <c r="A4226" t="s">
        <v>17578</v>
      </c>
      <c r="B4226" t="s">
        <v>17579</v>
      </c>
      <c r="C4226" t="s">
        <v>17580</v>
      </c>
      <c r="D4226" t="s">
        <v>88</v>
      </c>
      <c r="E4226" t="s">
        <v>89</v>
      </c>
      <c r="F4226" t="s">
        <v>17581</v>
      </c>
      <c r="G4226" t="s">
        <v>57</v>
      </c>
      <c r="H4226" t="s">
        <v>664</v>
      </c>
      <c r="J4226" t="s">
        <v>8456</v>
      </c>
      <c r="K4226" t="s">
        <v>8456</v>
      </c>
      <c r="L4226">
        <v>2</v>
      </c>
      <c r="M4226" s="1">
        <v>41275</v>
      </c>
      <c r="N4226" s="2">
        <v>41275</v>
      </c>
      <c r="O4226" t="s">
        <v>164</v>
      </c>
      <c r="P4226">
        <v>2013</v>
      </c>
      <c r="Q4226" s="1">
        <v>41533</v>
      </c>
      <c r="R4226" s="1">
        <v>41661</v>
      </c>
      <c r="S4226">
        <v>425975</v>
      </c>
      <c r="T4226">
        <v>0</v>
      </c>
      <c r="U4226">
        <v>0</v>
      </c>
      <c r="V4226">
        <v>0</v>
      </c>
      <c r="W4226">
        <v>0</v>
      </c>
      <c r="X4226">
        <v>0</v>
      </c>
      <c r="Y4226">
        <v>0</v>
      </c>
      <c r="Z4226">
        <v>0</v>
      </c>
      <c r="AA4226">
        <v>0</v>
      </c>
      <c r="AB4226">
        <v>0</v>
      </c>
      <c r="AC4226">
        <v>0</v>
      </c>
      <c r="AD4226">
        <v>0</v>
      </c>
      <c r="AE4226">
        <v>0</v>
      </c>
      <c r="AF4226">
        <v>0</v>
      </c>
      <c r="AG4226">
        <v>0</v>
      </c>
      <c r="AH4226">
        <v>0</v>
      </c>
      <c r="AI4226">
        <v>0</v>
      </c>
      <c r="AJ4226">
        <v>0</v>
      </c>
      <c r="AK4226">
        <v>0</v>
      </c>
      <c r="AL4226">
        <v>0</v>
      </c>
      <c r="AM4226">
        <v>0</v>
      </c>
    </row>
    <row r="4227" spans="1:39" x14ac:dyDescent="0.45">
      <c r="A4227" t="s">
        <v>17582</v>
      </c>
      <c r="B4227" t="s">
        <v>17583</v>
      </c>
      <c r="C4227" t="s">
        <v>17584</v>
      </c>
      <c r="D4227" t="s">
        <v>17585</v>
      </c>
      <c r="E4227" t="s">
        <v>7623</v>
      </c>
      <c r="F4227" t="s">
        <v>73</v>
      </c>
      <c r="G4227" t="s">
        <v>101</v>
      </c>
      <c r="H4227" t="s">
        <v>46</v>
      </c>
      <c r="I4227" t="s">
        <v>47</v>
      </c>
      <c r="J4227" t="s">
        <v>48</v>
      </c>
      <c r="K4227" t="s">
        <v>49</v>
      </c>
      <c r="L4227">
        <v>1</v>
      </c>
      <c r="M4227" s="1">
        <v>40210</v>
      </c>
      <c r="N4227" s="2">
        <v>40210</v>
      </c>
      <c r="O4227" t="s">
        <v>118</v>
      </c>
      <c r="P4227">
        <v>2010</v>
      </c>
      <c r="Q4227" s="1">
        <v>40673</v>
      </c>
      <c r="R4227" s="1">
        <v>40673</v>
      </c>
      <c r="S4227">
        <v>1500000</v>
      </c>
      <c r="T4227">
        <v>0</v>
      </c>
      <c r="U4227">
        <v>0</v>
      </c>
      <c r="V4227">
        <v>0</v>
      </c>
      <c r="W4227">
        <v>0</v>
      </c>
      <c r="X4227">
        <v>0</v>
      </c>
      <c r="Y4227">
        <v>0</v>
      </c>
      <c r="Z4227">
        <v>0</v>
      </c>
      <c r="AA4227">
        <v>0</v>
      </c>
      <c r="AB4227">
        <v>0</v>
      </c>
      <c r="AC4227">
        <v>0</v>
      </c>
      <c r="AD4227">
        <v>0</v>
      </c>
      <c r="AE4227">
        <v>0</v>
      </c>
      <c r="AF4227">
        <v>0</v>
      </c>
      <c r="AG4227">
        <v>0</v>
      </c>
      <c r="AH4227">
        <v>0</v>
      </c>
      <c r="AI4227">
        <v>0</v>
      </c>
      <c r="AJ4227">
        <v>0</v>
      </c>
      <c r="AK4227">
        <v>0</v>
      </c>
      <c r="AL4227">
        <v>0</v>
      </c>
      <c r="AM4227">
        <v>0</v>
      </c>
    </row>
    <row r="4228" spans="1:39" x14ac:dyDescent="0.45">
      <c r="A4228" t="s">
        <v>17586</v>
      </c>
      <c r="B4228" t="s">
        <v>17587</v>
      </c>
      <c r="C4228" t="s">
        <v>17588</v>
      </c>
      <c r="D4228" t="s">
        <v>127</v>
      </c>
      <c r="E4228" t="s">
        <v>128</v>
      </c>
      <c r="F4228" t="s">
        <v>1047</v>
      </c>
      <c r="G4228" t="s">
        <v>57</v>
      </c>
      <c r="H4228" t="s">
        <v>46</v>
      </c>
      <c r="I4228" t="s">
        <v>91</v>
      </c>
      <c r="J4228" t="s">
        <v>3258</v>
      </c>
      <c r="K4228" t="s">
        <v>2520</v>
      </c>
      <c r="L4228">
        <v>2</v>
      </c>
      <c r="M4228" s="1">
        <v>39814</v>
      </c>
      <c r="N4228" s="2">
        <v>39814</v>
      </c>
      <c r="O4228" t="s">
        <v>188</v>
      </c>
      <c r="P4228">
        <v>2009</v>
      </c>
      <c r="Q4228" s="1">
        <v>41426</v>
      </c>
      <c r="R4228" s="1">
        <v>41894</v>
      </c>
      <c r="S4228">
        <v>0</v>
      </c>
      <c r="T4228">
        <v>5000000</v>
      </c>
      <c r="U4228">
        <v>0</v>
      </c>
      <c r="V4228">
        <v>0</v>
      </c>
      <c r="W4228">
        <v>0</v>
      </c>
      <c r="X4228">
        <v>0</v>
      </c>
      <c r="Y4228">
        <v>0</v>
      </c>
      <c r="Z4228">
        <v>0</v>
      </c>
      <c r="AA4228">
        <v>0</v>
      </c>
      <c r="AB4228">
        <v>0</v>
      </c>
      <c r="AC4228">
        <v>0</v>
      </c>
      <c r="AD4228">
        <v>0</v>
      </c>
      <c r="AE4228">
        <v>0</v>
      </c>
      <c r="AF4228">
        <v>2000000</v>
      </c>
      <c r="AG4228">
        <v>3000000</v>
      </c>
      <c r="AH4228">
        <v>0</v>
      </c>
      <c r="AI4228">
        <v>0</v>
      </c>
      <c r="AJ4228">
        <v>0</v>
      </c>
      <c r="AK4228">
        <v>0</v>
      </c>
      <c r="AL4228">
        <v>0</v>
      </c>
      <c r="AM4228">
        <v>0</v>
      </c>
    </row>
    <row r="4229" spans="1:39" x14ac:dyDescent="0.45">
      <c r="A4229" t="s">
        <v>17589</v>
      </c>
      <c r="B4229" t="s">
        <v>17590</v>
      </c>
      <c r="C4229" t="s">
        <v>17591</v>
      </c>
      <c r="D4229" t="s">
        <v>107</v>
      </c>
      <c r="E4229" t="s">
        <v>108</v>
      </c>
      <c r="F4229" t="s">
        <v>114</v>
      </c>
      <c r="G4229" t="s">
        <v>57</v>
      </c>
      <c r="H4229" t="s">
        <v>496</v>
      </c>
      <c r="J4229" t="s">
        <v>497</v>
      </c>
      <c r="K4229" t="s">
        <v>497</v>
      </c>
      <c r="L4229">
        <v>1</v>
      </c>
      <c r="M4229" s="1">
        <v>39321</v>
      </c>
      <c r="N4229" s="2">
        <v>39295</v>
      </c>
      <c r="O4229" t="s">
        <v>672</v>
      </c>
      <c r="P4229">
        <v>2007</v>
      </c>
      <c r="Q4229" s="1">
        <v>41061</v>
      </c>
      <c r="R4229" s="1">
        <v>41061</v>
      </c>
      <c r="S4229">
        <v>0</v>
      </c>
      <c r="T4229">
        <v>0</v>
      </c>
      <c r="U4229">
        <v>0</v>
      </c>
      <c r="V4229">
        <v>0</v>
      </c>
      <c r="W4229">
        <v>0</v>
      </c>
      <c r="X4229">
        <v>0</v>
      </c>
      <c r="Y4229">
        <v>0</v>
      </c>
      <c r="Z4229">
        <v>0</v>
      </c>
      <c r="AA4229">
        <v>0</v>
      </c>
      <c r="AB4229">
        <v>0</v>
      </c>
      <c r="AC4229">
        <v>0</v>
      </c>
      <c r="AD4229">
        <v>0</v>
      </c>
      <c r="AE4229">
        <v>0</v>
      </c>
      <c r="AF4229">
        <v>0</v>
      </c>
      <c r="AG4229">
        <v>0</v>
      </c>
      <c r="AH4229">
        <v>0</v>
      </c>
      <c r="AI4229">
        <v>0</v>
      </c>
      <c r="AJ4229">
        <v>0</v>
      </c>
      <c r="AK4229">
        <v>0</v>
      </c>
      <c r="AL4229">
        <v>0</v>
      </c>
      <c r="AM4229">
        <v>0</v>
      </c>
    </row>
    <row r="4230" spans="1:39" x14ac:dyDescent="0.45">
      <c r="A4230" t="s">
        <v>17592</v>
      </c>
      <c r="B4230" t="s">
        <v>17593</v>
      </c>
      <c r="C4230" t="s">
        <v>17594</v>
      </c>
      <c r="D4230" t="s">
        <v>17595</v>
      </c>
      <c r="E4230" t="s">
        <v>5546</v>
      </c>
      <c r="F4230" s="3">
        <v>25000</v>
      </c>
      <c r="G4230" t="s">
        <v>57</v>
      </c>
      <c r="H4230" t="s">
        <v>46</v>
      </c>
      <c r="I4230" t="s">
        <v>115</v>
      </c>
      <c r="J4230" t="s">
        <v>334</v>
      </c>
      <c r="K4230" t="s">
        <v>334</v>
      </c>
      <c r="L4230">
        <v>3</v>
      </c>
      <c r="M4230" s="1">
        <v>39448</v>
      </c>
      <c r="N4230" s="2">
        <v>39448</v>
      </c>
      <c r="O4230" t="s">
        <v>181</v>
      </c>
      <c r="P4230">
        <v>2008</v>
      </c>
      <c r="Q4230" s="1">
        <v>40695</v>
      </c>
      <c r="R4230" s="1">
        <v>41030</v>
      </c>
      <c r="S4230">
        <v>25000</v>
      </c>
      <c r="T4230">
        <v>0</v>
      </c>
      <c r="U4230">
        <v>0</v>
      </c>
      <c r="V4230">
        <v>0</v>
      </c>
      <c r="W4230">
        <v>0</v>
      </c>
      <c r="X4230">
        <v>0</v>
      </c>
      <c r="Y4230">
        <v>0</v>
      </c>
      <c r="Z4230">
        <v>0</v>
      </c>
      <c r="AA4230">
        <v>0</v>
      </c>
      <c r="AB4230">
        <v>0</v>
      </c>
      <c r="AC4230">
        <v>0</v>
      </c>
      <c r="AD4230">
        <v>0</v>
      </c>
      <c r="AE4230">
        <v>0</v>
      </c>
      <c r="AF4230">
        <v>0</v>
      </c>
      <c r="AG4230">
        <v>0</v>
      </c>
      <c r="AH4230">
        <v>0</v>
      </c>
      <c r="AI4230">
        <v>0</v>
      </c>
      <c r="AJ4230">
        <v>0</v>
      </c>
      <c r="AK4230">
        <v>0</v>
      </c>
      <c r="AL4230">
        <v>0</v>
      </c>
      <c r="AM4230">
        <v>0</v>
      </c>
    </row>
    <row r="4231" spans="1:39" x14ac:dyDescent="0.45">
      <c r="A4231" t="s">
        <v>17596</v>
      </c>
      <c r="B4231" t="s">
        <v>17597</v>
      </c>
      <c r="C4231" t="s">
        <v>17598</v>
      </c>
      <c r="D4231" t="s">
        <v>17599</v>
      </c>
      <c r="E4231" t="s">
        <v>17600</v>
      </c>
      <c r="F4231" t="s">
        <v>222</v>
      </c>
      <c r="G4231" t="s">
        <v>57</v>
      </c>
      <c r="H4231" t="s">
        <v>192</v>
      </c>
      <c r="J4231" t="s">
        <v>193</v>
      </c>
      <c r="K4231" t="s">
        <v>193</v>
      </c>
      <c r="L4231">
        <v>2</v>
      </c>
      <c r="M4231" s="1">
        <v>39295</v>
      </c>
      <c r="N4231" s="2">
        <v>39295</v>
      </c>
      <c r="O4231" t="s">
        <v>672</v>
      </c>
      <c r="P4231">
        <v>2007</v>
      </c>
      <c r="Q4231" s="1">
        <v>39758</v>
      </c>
      <c r="R4231" s="1">
        <v>41359</v>
      </c>
      <c r="S4231">
        <v>0</v>
      </c>
      <c r="T4231">
        <v>10000000</v>
      </c>
      <c r="U4231">
        <v>0</v>
      </c>
      <c r="V4231">
        <v>0</v>
      </c>
      <c r="W4231">
        <v>0</v>
      </c>
      <c r="X4231">
        <v>0</v>
      </c>
      <c r="Y4231">
        <v>0</v>
      </c>
      <c r="Z4231">
        <v>0</v>
      </c>
      <c r="AA4231">
        <v>0</v>
      </c>
      <c r="AB4231">
        <v>0</v>
      </c>
      <c r="AC4231">
        <v>0</v>
      </c>
      <c r="AD4231">
        <v>0</v>
      </c>
      <c r="AE4231">
        <v>0</v>
      </c>
      <c r="AF4231">
        <v>0</v>
      </c>
      <c r="AG4231">
        <v>10000000</v>
      </c>
      <c r="AH4231">
        <v>0</v>
      </c>
      <c r="AI4231">
        <v>0</v>
      </c>
      <c r="AJ4231">
        <v>0</v>
      </c>
      <c r="AK4231">
        <v>0</v>
      </c>
      <c r="AL4231">
        <v>0</v>
      </c>
      <c r="AM4231">
        <v>0</v>
      </c>
    </row>
    <row r="4232" spans="1:39" x14ac:dyDescent="0.45">
      <c r="A4232" t="s">
        <v>17601</v>
      </c>
      <c r="B4232" t="s">
        <v>17602</v>
      </c>
      <c r="C4232" t="s">
        <v>17603</v>
      </c>
      <c r="D4232" t="s">
        <v>17604</v>
      </c>
      <c r="E4232" t="s">
        <v>559</v>
      </c>
      <c r="F4232" t="s">
        <v>3234</v>
      </c>
      <c r="G4232" t="s">
        <v>57</v>
      </c>
      <c r="H4232" t="s">
        <v>46</v>
      </c>
      <c r="I4232" t="s">
        <v>58</v>
      </c>
      <c r="J4232" t="s">
        <v>198</v>
      </c>
      <c r="K4232" t="s">
        <v>1000</v>
      </c>
      <c r="L4232">
        <v>2</v>
      </c>
      <c r="M4232" s="1">
        <v>41473</v>
      </c>
      <c r="N4232" s="2">
        <v>41456</v>
      </c>
      <c r="O4232" t="s">
        <v>276</v>
      </c>
      <c r="P4232">
        <v>2013</v>
      </c>
      <c r="Q4232" s="1">
        <v>41153</v>
      </c>
      <c r="R4232" s="1">
        <v>41613</v>
      </c>
      <c r="S4232">
        <v>225000</v>
      </c>
      <c r="T4232">
        <v>0</v>
      </c>
      <c r="U4232">
        <v>0</v>
      </c>
      <c r="V4232">
        <v>0</v>
      </c>
      <c r="W4232">
        <v>0</v>
      </c>
      <c r="X4232">
        <v>0</v>
      </c>
      <c r="Y4232">
        <v>0</v>
      </c>
      <c r="Z4232">
        <v>0</v>
      </c>
      <c r="AA4232">
        <v>0</v>
      </c>
      <c r="AB4232">
        <v>0</v>
      </c>
      <c r="AC4232">
        <v>0</v>
      </c>
      <c r="AD4232">
        <v>0</v>
      </c>
      <c r="AE4232">
        <v>0</v>
      </c>
      <c r="AF4232">
        <v>0</v>
      </c>
      <c r="AG4232">
        <v>0</v>
      </c>
      <c r="AH4232">
        <v>0</v>
      </c>
      <c r="AI4232">
        <v>0</v>
      </c>
      <c r="AJ4232">
        <v>0</v>
      </c>
      <c r="AK4232">
        <v>0</v>
      </c>
      <c r="AL4232">
        <v>0</v>
      </c>
      <c r="AM4232">
        <v>0</v>
      </c>
    </row>
    <row r="4233" spans="1:39" x14ac:dyDescent="0.45">
      <c r="A4233" t="s">
        <v>17605</v>
      </c>
      <c r="B4233" t="s">
        <v>17606</v>
      </c>
      <c r="C4233" t="s">
        <v>17607</v>
      </c>
      <c r="D4233" t="s">
        <v>17608</v>
      </c>
      <c r="E4233" t="s">
        <v>221</v>
      </c>
      <c r="F4233" t="s">
        <v>12647</v>
      </c>
      <c r="G4233" t="s">
        <v>45</v>
      </c>
      <c r="H4233" t="s">
        <v>46</v>
      </c>
      <c r="I4233" t="s">
        <v>47</v>
      </c>
      <c r="J4233" t="s">
        <v>48</v>
      </c>
      <c r="K4233" t="s">
        <v>49</v>
      </c>
      <c r="L4233">
        <v>3</v>
      </c>
      <c r="Q4233" s="1">
        <v>39849</v>
      </c>
      <c r="R4233" s="1">
        <v>40319</v>
      </c>
      <c r="S4233">
        <v>0</v>
      </c>
      <c r="T4233">
        <v>6250000</v>
      </c>
      <c r="U4233">
        <v>0</v>
      </c>
      <c r="V4233">
        <v>0</v>
      </c>
      <c r="W4233">
        <v>0</v>
      </c>
      <c r="X4233">
        <v>0</v>
      </c>
      <c r="Y4233">
        <v>0</v>
      </c>
      <c r="Z4233">
        <v>0</v>
      </c>
      <c r="AA4233">
        <v>0</v>
      </c>
      <c r="AB4233">
        <v>0</v>
      </c>
      <c r="AC4233">
        <v>0</v>
      </c>
      <c r="AD4233">
        <v>0</v>
      </c>
      <c r="AE4233">
        <v>0</v>
      </c>
      <c r="AF4233">
        <v>3250000</v>
      </c>
      <c r="AG4233">
        <v>3000000</v>
      </c>
      <c r="AH4233">
        <v>0</v>
      </c>
      <c r="AI4233">
        <v>0</v>
      </c>
      <c r="AJ4233">
        <v>0</v>
      </c>
      <c r="AK4233">
        <v>0</v>
      </c>
      <c r="AL4233">
        <v>0</v>
      </c>
      <c r="AM4233">
        <v>0</v>
      </c>
    </row>
    <row r="4234" spans="1:39" x14ac:dyDescent="0.45">
      <c r="A4234" t="s">
        <v>17609</v>
      </c>
      <c r="B4234" t="s">
        <v>17610</v>
      </c>
      <c r="C4234" t="s">
        <v>17611</v>
      </c>
      <c r="D4234" t="s">
        <v>88</v>
      </c>
      <c r="E4234" t="s">
        <v>89</v>
      </c>
      <c r="F4234" t="s">
        <v>109</v>
      </c>
      <c r="G4234" t="s">
        <v>57</v>
      </c>
      <c r="H4234" t="s">
        <v>46</v>
      </c>
      <c r="I4234" t="s">
        <v>1388</v>
      </c>
      <c r="J4234" t="s">
        <v>641</v>
      </c>
      <c r="K4234" t="s">
        <v>3352</v>
      </c>
      <c r="L4234">
        <v>1</v>
      </c>
      <c r="Q4234" s="1">
        <v>41700</v>
      </c>
      <c r="R4234" s="1">
        <v>41700</v>
      </c>
      <c r="S4234">
        <v>0</v>
      </c>
      <c r="T4234">
        <v>0</v>
      </c>
      <c r="U4234">
        <v>0</v>
      </c>
      <c r="V4234">
        <v>0</v>
      </c>
      <c r="W4234">
        <v>0</v>
      </c>
      <c r="X4234">
        <v>0</v>
      </c>
      <c r="Y4234">
        <v>2000000</v>
      </c>
      <c r="Z4234">
        <v>0</v>
      </c>
      <c r="AA4234">
        <v>0</v>
      </c>
      <c r="AB4234">
        <v>0</v>
      </c>
      <c r="AC4234">
        <v>0</v>
      </c>
      <c r="AD4234">
        <v>0</v>
      </c>
      <c r="AE4234">
        <v>0</v>
      </c>
      <c r="AF4234">
        <v>0</v>
      </c>
      <c r="AG4234">
        <v>0</v>
      </c>
      <c r="AH4234">
        <v>0</v>
      </c>
      <c r="AI4234">
        <v>0</v>
      </c>
      <c r="AJ4234">
        <v>0</v>
      </c>
      <c r="AK4234">
        <v>0</v>
      </c>
      <c r="AL4234">
        <v>0</v>
      </c>
      <c r="AM4234">
        <v>0</v>
      </c>
    </row>
    <row r="4235" spans="1:39" x14ac:dyDescent="0.45">
      <c r="A4235" t="s">
        <v>17612</v>
      </c>
      <c r="B4235" t="s">
        <v>17613</v>
      </c>
      <c r="C4235" t="s">
        <v>17614</v>
      </c>
      <c r="D4235" t="s">
        <v>17615</v>
      </c>
      <c r="E4235" t="s">
        <v>343</v>
      </c>
      <c r="F4235" t="s">
        <v>4630</v>
      </c>
      <c r="G4235" t="s">
        <v>101</v>
      </c>
      <c r="H4235" t="s">
        <v>74</v>
      </c>
      <c r="J4235" t="s">
        <v>75</v>
      </c>
      <c r="K4235" t="s">
        <v>75</v>
      </c>
      <c r="L4235">
        <v>1</v>
      </c>
      <c r="M4235" s="1">
        <v>39142</v>
      </c>
      <c r="N4235" s="2">
        <v>39142</v>
      </c>
      <c r="O4235" t="s">
        <v>110</v>
      </c>
      <c r="P4235">
        <v>2007</v>
      </c>
      <c r="Q4235" s="1">
        <v>38504</v>
      </c>
      <c r="R4235" s="1">
        <v>38504</v>
      </c>
      <c r="S4235">
        <v>0</v>
      </c>
      <c r="T4235">
        <v>13200000</v>
      </c>
      <c r="U4235">
        <v>0</v>
      </c>
      <c r="V4235">
        <v>0</v>
      </c>
      <c r="W4235">
        <v>0</v>
      </c>
      <c r="X4235">
        <v>0</v>
      </c>
      <c r="Y4235">
        <v>0</v>
      </c>
      <c r="Z4235">
        <v>0</v>
      </c>
      <c r="AA4235">
        <v>0</v>
      </c>
      <c r="AB4235">
        <v>0</v>
      </c>
      <c r="AC4235">
        <v>0</v>
      </c>
      <c r="AD4235">
        <v>0</v>
      </c>
      <c r="AE4235">
        <v>0</v>
      </c>
      <c r="AF4235">
        <v>13200000</v>
      </c>
      <c r="AG4235">
        <v>0</v>
      </c>
      <c r="AH4235">
        <v>0</v>
      </c>
      <c r="AI4235">
        <v>0</v>
      </c>
      <c r="AJ4235">
        <v>0</v>
      </c>
      <c r="AK4235">
        <v>0</v>
      </c>
      <c r="AL4235">
        <v>0</v>
      </c>
      <c r="AM4235">
        <v>0</v>
      </c>
    </row>
    <row r="4236" spans="1:39" x14ac:dyDescent="0.45">
      <c r="A4236" t="s">
        <v>17616</v>
      </c>
      <c r="B4236" t="s">
        <v>17617</v>
      </c>
      <c r="C4236" t="s">
        <v>17618</v>
      </c>
      <c r="D4236" t="s">
        <v>17619</v>
      </c>
      <c r="E4236" t="s">
        <v>4113</v>
      </c>
      <c r="F4236" t="s">
        <v>1217</v>
      </c>
      <c r="G4236" t="s">
        <v>57</v>
      </c>
      <c r="H4236" t="s">
        <v>74</v>
      </c>
      <c r="J4236" t="s">
        <v>75</v>
      </c>
      <c r="K4236" t="s">
        <v>75</v>
      </c>
      <c r="L4236">
        <v>3</v>
      </c>
      <c r="M4236" s="1">
        <v>40474</v>
      </c>
      <c r="N4236" s="2">
        <v>40452</v>
      </c>
      <c r="O4236" t="s">
        <v>216</v>
      </c>
      <c r="P4236">
        <v>2010</v>
      </c>
      <c r="Q4236" s="1">
        <v>40664</v>
      </c>
      <c r="R4236" s="1">
        <v>41351</v>
      </c>
      <c r="S4236">
        <v>240000</v>
      </c>
      <c r="T4236">
        <v>0</v>
      </c>
      <c r="U4236">
        <v>0</v>
      </c>
      <c r="V4236">
        <v>0</v>
      </c>
      <c r="W4236">
        <v>0</v>
      </c>
      <c r="X4236">
        <v>0</v>
      </c>
      <c r="Y4236">
        <v>0</v>
      </c>
      <c r="Z4236">
        <v>0</v>
      </c>
      <c r="AA4236">
        <v>0</v>
      </c>
      <c r="AB4236">
        <v>0</v>
      </c>
      <c r="AC4236">
        <v>0</v>
      </c>
      <c r="AD4236">
        <v>0</v>
      </c>
      <c r="AE4236">
        <v>0</v>
      </c>
      <c r="AF4236">
        <v>0</v>
      </c>
      <c r="AG4236">
        <v>0</v>
      </c>
      <c r="AH4236">
        <v>0</v>
      </c>
      <c r="AI4236">
        <v>0</v>
      </c>
      <c r="AJ4236">
        <v>0</v>
      </c>
      <c r="AK4236">
        <v>0</v>
      </c>
      <c r="AL4236">
        <v>0</v>
      </c>
      <c r="AM4236">
        <v>0</v>
      </c>
    </row>
    <row r="4237" spans="1:39" x14ac:dyDescent="0.45">
      <c r="A4237" t="s">
        <v>17620</v>
      </c>
      <c r="B4237" t="s">
        <v>17621</v>
      </c>
      <c r="C4237" t="s">
        <v>17622</v>
      </c>
      <c r="D4237" t="s">
        <v>17623</v>
      </c>
      <c r="E4237" t="s">
        <v>1616</v>
      </c>
      <c r="F4237" t="s">
        <v>17624</v>
      </c>
      <c r="G4237" t="s">
        <v>57</v>
      </c>
      <c r="H4237" t="s">
        <v>634</v>
      </c>
      <c r="J4237" t="s">
        <v>914</v>
      </c>
      <c r="K4237" t="s">
        <v>4080</v>
      </c>
      <c r="L4237">
        <v>1</v>
      </c>
      <c r="M4237" s="1">
        <v>39083</v>
      </c>
      <c r="N4237" s="2">
        <v>39083</v>
      </c>
      <c r="O4237" t="s">
        <v>110</v>
      </c>
      <c r="P4237">
        <v>2007</v>
      </c>
      <c r="Q4237" s="1">
        <v>39207</v>
      </c>
      <c r="R4237" s="1">
        <v>39207</v>
      </c>
      <c r="S4237">
        <v>0</v>
      </c>
      <c r="T4237">
        <v>854343</v>
      </c>
      <c r="U4237">
        <v>0</v>
      </c>
      <c r="V4237">
        <v>0</v>
      </c>
      <c r="W4237">
        <v>0</v>
      </c>
      <c r="X4237">
        <v>0</v>
      </c>
      <c r="Y4237">
        <v>0</v>
      </c>
      <c r="Z4237">
        <v>0</v>
      </c>
      <c r="AA4237">
        <v>0</v>
      </c>
      <c r="AB4237">
        <v>0</v>
      </c>
      <c r="AC4237">
        <v>0</v>
      </c>
      <c r="AD4237">
        <v>0</v>
      </c>
      <c r="AE4237">
        <v>0</v>
      </c>
      <c r="AF4237">
        <v>0</v>
      </c>
      <c r="AG4237">
        <v>0</v>
      </c>
      <c r="AH4237">
        <v>0</v>
      </c>
      <c r="AI4237">
        <v>0</v>
      </c>
      <c r="AJ4237">
        <v>0</v>
      </c>
      <c r="AK4237">
        <v>0</v>
      </c>
      <c r="AL4237">
        <v>0</v>
      </c>
      <c r="AM4237">
        <v>0</v>
      </c>
    </row>
    <row r="4238" spans="1:39" x14ac:dyDescent="0.45">
      <c r="A4238" t="s">
        <v>17625</v>
      </c>
      <c r="B4238" t="s">
        <v>17626</v>
      </c>
      <c r="C4238" t="s">
        <v>17627</v>
      </c>
      <c r="D4238" t="s">
        <v>54</v>
      </c>
      <c r="E4238" t="s">
        <v>55</v>
      </c>
      <c r="F4238" t="s">
        <v>640</v>
      </c>
      <c r="G4238" t="s">
        <v>57</v>
      </c>
      <c r="H4238" t="s">
        <v>11579</v>
      </c>
      <c r="J4238" t="s">
        <v>14868</v>
      </c>
      <c r="K4238" t="s">
        <v>14868</v>
      </c>
      <c r="L4238">
        <v>1</v>
      </c>
      <c r="M4238" s="1">
        <v>41214</v>
      </c>
      <c r="N4238" s="2">
        <v>41214</v>
      </c>
      <c r="O4238" t="s">
        <v>67</v>
      </c>
      <c r="P4238">
        <v>2012</v>
      </c>
      <c r="Q4238" s="1">
        <v>40909</v>
      </c>
      <c r="R4238" s="1">
        <v>40909</v>
      </c>
      <c r="S4238">
        <v>0</v>
      </c>
      <c r="T4238">
        <v>0</v>
      </c>
      <c r="U4238">
        <v>0</v>
      </c>
      <c r="V4238">
        <v>0</v>
      </c>
      <c r="W4238">
        <v>0</v>
      </c>
      <c r="X4238">
        <v>0</v>
      </c>
      <c r="Y4238">
        <v>150000</v>
      </c>
      <c r="Z4238">
        <v>0</v>
      </c>
      <c r="AA4238">
        <v>0</v>
      </c>
      <c r="AB4238">
        <v>0</v>
      </c>
      <c r="AC4238">
        <v>0</v>
      </c>
      <c r="AD4238">
        <v>0</v>
      </c>
      <c r="AE4238">
        <v>0</v>
      </c>
      <c r="AF4238">
        <v>0</v>
      </c>
      <c r="AG4238">
        <v>0</v>
      </c>
      <c r="AH4238">
        <v>0</v>
      </c>
      <c r="AI4238">
        <v>0</v>
      </c>
      <c r="AJ4238">
        <v>0</v>
      </c>
      <c r="AK4238">
        <v>0</v>
      </c>
      <c r="AL4238">
        <v>0</v>
      </c>
      <c r="AM4238">
        <v>0</v>
      </c>
    </row>
    <row r="4239" spans="1:39" x14ac:dyDescent="0.45">
      <c r="A4239" t="s">
        <v>17628</v>
      </c>
      <c r="B4239" t="s">
        <v>17629</v>
      </c>
      <c r="C4239" t="s">
        <v>17630</v>
      </c>
      <c r="F4239" t="s">
        <v>114</v>
      </c>
      <c r="G4239" t="s">
        <v>57</v>
      </c>
      <c r="H4239" t="s">
        <v>46</v>
      </c>
      <c r="I4239" t="s">
        <v>267</v>
      </c>
      <c r="J4239" t="s">
        <v>268</v>
      </c>
      <c r="K4239" t="s">
        <v>268</v>
      </c>
      <c r="L4239">
        <v>1</v>
      </c>
      <c r="Q4239" s="1">
        <v>40909</v>
      </c>
      <c r="R4239" s="1">
        <v>40909</v>
      </c>
      <c r="S4239">
        <v>0</v>
      </c>
      <c r="T4239">
        <v>0</v>
      </c>
      <c r="U4239">
        <v>0</v>
      </c>
      <c r="V4239">
        <v>0</v>
      </c>
      <c r="W4239">
        <v>0</v>
      </c>
      <c r="X4239">
        <v>0</v>
      </c>
      <c r="Y4239">
        <v>0</v>
      </c>
      <c r="Z4239">
        <v>0</v>
      </c>
      <c r="AA4239">
        <v>0</v>
      </c>
      <c r="AB4239">
        <v>0</v>
      </c>
      <c r="AC4239">
        <v>0</v>
      </c>
      <c r="AD4239">
        <v>0</v>
      </c>
      <c r="AE4239">
        <v>0</v>
      </c>
      <c r="AF4239">
        <v>0</v>
      </c>
      <c r="AG4239">
        <v>0</v>
      </c>
      <c r="AH4239">
        <v>0</v>
      </c>
      <c r="AI4239">
        <v>0</v>
      </c>
      <c r="AJ4239">
        <v>0</v>
      </c>
      <c r="AK4239">
        <v>0</v>
      </c>
      <c r="AL4239">
        <v>0</v>
      </c>
      <c r="AM4239">
        <v>0</v>
      </c>
    </row>
    <row r="4240" spans="1:39" x14ac:dyDescent="0.45">
      <c r="A4240" t="s">
        <v>17631</v>
      </c>
      <c r="B4240" t="s">
        <v>17632</v>
      </c>
      <c r="C4240" t="s">
        <v>17633</v>
      </c>
      <c r="D4240" t="s">
        <v>88</v>
      </c>
      <c r="E4240" t="s">
        <v>89</v>
      </c>
      <c r="F4240" t="s">
        <v>114</v>
      </c>
      <c r="G4240" t="s">
        <v>57</v>
      </c>
      <c r="H4240" t="s">
        <v>715</v>
      </c>
      <c r="J4240" t="s">
        <v>716</v>
      </c>
      <c r="K4240" t="s">
        <v>716</v>
      </c>
      <c r="L4240">
        <v>1</v>
      </c>
      <c r="M4240" s="1">
        <v>40817</v>
      </c>
      <c r="N4240" s="2">
        <v>40817</v>
      </c>
      <c r="O4240" t="s">
        <v>94</v>
      </c>
      <c r="P4240">
        <v>2011</v>
      </c>
      <c r="Q4240" s="1">
        <v>41554</v>
      </c>
      <c r="R4240" s="1">
        <v>41554</v>
      </c>
      <c r="S4240">
        <v>0</v>
      </c>
      <c r="T4240">
        <v>0</v>
      </c>
      <c r="U4240">
        <v>0</v>
      </c>
      <c r="V4240">
        <v>0</v>
      </c>
      <c r="W4240">
        <v>0</v>
      </c>
      <c r="X4240">
        <v>0</v>
      </c>
      <c r="Y4240">
        <v>0</v>
      </c>
      <c r="Z4240">
        <v>0</v>
      </c>
      <c r="AA4240">
        <v>0</v>
      </c>
      <c r="AB4240">
        <v>0</v>
      </c>
      <c r="AC4240">
        <v>0</v>
      </c>
      <c r="AD4240">
        <v>0</v>
      </c>
      <c r="AE4240">
        <v>0</v>
      </c>
      <c r="AF4240">
        <v>0</v>
      </c>
      <c r="AG4240">
        <v>0</v>
      </c>
      <c r="AH4240">
        <v>0</v>
      </c>
      <c r="AI4240">
        <v>0</v>
      </c>
      <c r="AJ4240">
        <v>0</v>
      </c>
      <c r="AK4240">
        <v>0</v>
      </c>
      <c r="AL4240">
        <v>0</v>
      </c>
      <c r="AM4240">
        <v>0</v>
      </c>
    </row>
    <row r="4241" spans="1:39" x14ac:dyDescent="0.45">
      <c r="A4241" t="s">
        <v>17634</v>
      </c>
      <c r="B4241" t="s">
        <v>17635</v>
      </c>
      <c r="C4241" t="s">
        <v>17636</v>
      </c>
      <c r="D4241" t="s">
        <v>17637</v>
      </c>
      <c r="E4241" t="s">
        <v>413</v>
      </c>
      <c r="F4241" t="s">
        <v>714</v>
      </c>
      <c r="G4241" t="s">
        <v>57</v>
      </c>
      <c r="H4241" t="s">
        <v>46</v>
      </c>
      <c r="I4241" t="s">
        <v>58</v>
      </c>
      <c r="J4241" t="s">
        <v>59</v>
      </c>
      <c r="K4241" t="s">
        <v>385</v>
      </c>
      <c r="L4241">
        <v>1</v>
      </c>
      <c r="M4241" s="1">
        <v>40909</v>
      </c>
      <c r="N4241" s="2">
        <v>40909</v>
      </c>
      <c r="O4241" t="s">
        <v>132</v>
      </c>
      <c r="P4241">
        <v>2012</v>
      </c>
      <c r="Q4241" s="1">
        <v>40909</v>
      </c>
      <c r="R4241" s="1">
        <v>40909</v>
      </c>
      <c r="S4241">
        <v>250000</v>
      </c>
      <c r="T4241">
        <v>0</v>
      </c>
      <c r="U4241">
        <v>0</v>
      </c>
      <c r="V4241">
        <v>0</v>
      </c>
      <c r="W4241">
        <v>0</v>
      </c>
      <c r="X4241">
        <v>0</v>
      </c>
      <c r="Y4241">
        <v>0</v>
      </c>
      <c r="Z4241">
        <v>0</v>
      </c>
      <c r="AA4241">
        <v>0</v>
      </c>
      <c r="AB4241">
        <v>0</v>
      </c>
      <c r="AC4241">
        <v>0</v>
      </c>
      <c r="AD4241">
        <v>0</v>
      </c>
      <c r="AE4241">
        <v>0</v>
      </c>
      <c r="AF4241">
        <v>0</v>
      </c>
      <c r="AG4241">
        <v>0</v>
      </c>
      <c r="AH4241">
        <v>0</v>
      </c>
      <c r="AI4241">
        <v>0</v>
      </c>
      <c r="AJ4241">
        <v>0</v>
      </c>
      <c r="AK4241">
        <v>0</v>
      </c>
      <c r="AL4241">
        <v>0</v>
      </c>
      <c r="AM4241">
        <v>0</v>
      </c>
    </row>
    <row r="4242" spans="1:39" x14ac:dyDescent="0.45">
      <c r="A4242" t="s">
        <v>17638</v>
      </c>
      <c r="B4242" t="s">
        <v>17639</v>
      </c>
      <c r="C4242" t="s">
        <v>17640</v>
      </c>
      <c r="D4242" t="s">
        <v>1334</v>
      </c>
      <c r="E4242" t="s">
        <v>1335</v>
      </c>
      <c r="F4242" t="s">
        <v>234</v>
      </c>
      <c r="G4242" t="s">
        <v>57</v>
      </c>
      <c r="H4242" t="s">
        <v>3044</v>
      </c>
      <c r="J4242" t="s">
        <v>5709</v>
      </c>
      <c r="K4242" t="s">
        <v>5709</v>
      </c>
      <c r="L4242">
        <v>1</v>
      </c>
      <c r="M4242" s="1">
        <v>41640</v>
      </c>
      <c r="N4242" s="2">
        <v>41640</v>
      </c>
      <c r="O4242" t="s">
        <v>84</v>
      </c>
      <c r="P4242">
        <v>2014</v>
      </c>
      <c r="Q4242" s="1">
        <v>41834</v>
      </c>
      <c r="R4242" s="1">
        <v>41834</v>
      </c>
      <c r="S4242">
        <v>0</v>
      </c>
      <c r="T4242">
        <v>4500000</v>
      </c>
      <c r="U4242">
        <v>0</v>
      </c>
      <c r="V4242">
        <v>0</v>
      </c>
      <c r="W4242">
        <v>0</v>
      </c>
      <c r="X4242">
        <v>0</v>
      </c>
      <c r="Y4242">
        <v>0</v>
      </c>
      <c r="Z4242">
        <v>0</v>
      </c>
      <c r="AA4242">
        <v>0</v>
      </c>
      <c r="AB4242">
        <v>0</v>
      </c>
      <c r="AC4242">
        <v>0</v>
      </c>
      <c r="AD4242">
        <v>0</v>
      </c>
      <c r="AE4242">
        <v>0</v>
      </c>
      <c r="AF4242">
        <v>0</v>
      </c>
      <c r="AG4242">
        <v>0</v>
      </c>
      <c r="AH4242">
        <v>0</v>
      </c>
      <c r="AI4242">
        <v>0</v>
      </c>
      <c r="AJ4242">
        <v>0</v>
      </c>
      <c r="AK4242">
        <v>0</v>
      </c>
      <c r="AL4242">
        <v>0</v>
      </c>
      <c r="AM4242">
        <v>0</v>
      </c>
    </row>
    <row r="4243" spans="1:39" x14ac:dyDescent="0.45">
      <c r="A4243" t="s">
        <v>17641</v>
      </c>
      <c r="B4243" t="s">
        <v>17642</v>
      </c>
      <c r="C4243" t="s">
        <v>17643</v>
      </c>
      <c r="D4243" t="s">
        <v>17644</v>
      </c>
      <c r="E4243" t="s">
        <v>17645</v>
      </c>
      <c r="F4243" t="s">
        <v>114</v>
      </c>
      <c r="G4243" t="s">
        <v>57</v>
      </c>
      <c r="H4243" t="s">
        <v>46</v>
      </c>
      <c r="I4243" t="s">
        <v>91</v>
      </c>
      <c r="J4243" t="s">
        <v>602</v>
      </c>
      <c r="K4243" t="s">
        <v>602</v>
      </c>
      <c r="L4243">
        <v>1</v>
      </c>
      <c r="M4243" s="1">
        <v>41890</v>
      </c>
      <c r="N4243" s="2">
        <v>41883</v>
      </c>
      <c r="O4243" t="s">
        <v>243</v>
      </c>
      <c r="P4243">
        <v>2014</v>
      </c>
      <c r="Q4243" s="1">
        <v>41873</v>
      </c>
      <c r="R4243" s="1">
        <v>41873</v>
      </c>
      <c r="S4243">
        <v>0</v>
      </c>
      <c r="T4243">
        <v>0</v>
      </c>
      <c r="U4243">
        <v>0</v>
      </c>
      <c r="V4243">
        <v>0</v>
      </c>
      <c r="W4243">
        <v>0</v>
      </c>
      <c r="X4243">
        <v>0</v>
      </c>
      <c r="Y4243">
        <v>0</v>
      </c>
      <c r="Z4243">
        <v>0</v>
      </c>
      <c r="AA4243">
        <v>0</v>
      </c>
      <c r="AB4243">
        <v>0</v>
      </c>
      <c r="AC4243">
        <v>0</v>
      </c>
      <c r="AD4243">
        <v>0</v>
      </c>
      <c r="AE4243">
        <v>0</v>
      </c>
      <c r="AF4243">
        <v>0</v>
      </c>
      <c r="AG4243">
        <v>0</v>
      </c>
      <c r="AH4243">
        <v>0</v>
      </c>
      <c r="AI4243">
        <v>0</v>
      </c>
      <c r="AJ4243">
        <v>0</v>
      </c>
      <c r="AK4243">
        <v>0</v>
      </c>
      <c r="AL4243">
        <v>0</v>
      </c>
      <c r="AM4243">
        <v>0</v>
      </c>
    </row>
    <row r="4244" spans="1:39" x14ac:dyDescent="0.45">
      <c r="A4244" t="s">
        <v>17646</v>
      </c>
      <c r="B4244" t="s">
        <v>17647</v>
      </c>
      <c r="C4244" t="s">
        <v>17648</v>
      </c>
      <c r="D4244" t="s">
        <v>161</v>
      </c>
      <c r="E4244" t="s">
        <v>162</v>
      </c>
      <c r="F4244" t="s">
        <v>766</v>
      </c>
      <c r="G4244" t="s">
        <v>57</v>
      </c>
      <c r="H4244" t="s">
        <v>260</v>
      </c>
      <c r="I4244" t="s">
        <v>4069</v>
      </c>
      <c r="J4244" t="s">
        <v>7957</v>
      </c>
      <c r="K4244" t="s">
        <v>7957</v>
      </c>
      <c r="L4244">
        <v>1</v>
      </c>
      <c r="M4244" s="1">
        <v>40756</v>
      </c>
      <c r="N4244" s="2">
        <v>40756</v>
      </c>
      <c r="O4244" t="s">
        <v>250</v>
      </c>
      <c r="P4244">
        <v>2011</v>
      </c>
      <c r="Q4244" s="1">
        <v>41579</v>
      </c>
      <c r="R4244" s="1">
        <v>41579</v>
      </c>
      <c r="S4244">
        <v>400000</v>
      </c>
      <c r="T4244">
        <v>0</v>
      </c>
      <c r="U4244">
        <v>0</v>
      </c>
      <c r="V4244">
        <v>0</v>
      </c>
      <c r="W4244">
        <v>0</v>
      </c>
      <c r="X4244">
        <v>0</v>
      </c>
      <c r="Y4244">
        <v>0</v>
      </c>
      <c r="Z4244">
        <v>0</v>
      </c>
      <c r="AA4244">
        <v>0</v>
      </c>
      <c r="AB4244">
        <v>0</v>
      </c>
      <c r="AC4244">
        <v>0</v>
      </c>
      <c r="AD4244">
        <v>0</v>
      </c>
      <c r="AE4244">
        <v>0</v>
      </c>
      <c r="AF4244">
        <v>0</v>
      </c>
      <c r="AG4244">
        <v>0</v>
      </c>
      <c r="AH4244">
        <v>0</v>
      </c>
      <c r="AI4244">
        <v>0</v>
      </c>
      <c r="AJ4244">
        <v>0</v>
      </c>
      <c r="AK4244">
        <v>0</v>
      </c>
      <c r="AL4244">
        <v>0</v>
      </c>
      <c r="AM4244">
        <v>0</v>
      </c>
    </row>
    <row r="4245" spans="1:39" x14ac:dyDescent="0.45">
      <c r="A4245" t="s">
        <v>17649</v>
      </c>
      <c r="B4245" t="s">
        <v>17650</v>
      </c>
      <c r="C4245" t="s">
        <v>17651</v>
      </c>
      <c r="D4245" t="s">
        <v>127</v>
      </c>
      <c r="E4245" t="s">
        <v>128</v>
      </c>
      <c r="F4245" t="s">
        <v>17652</v>
      </c>
      <c r="L4245">
        <v>2</v>
      </c>
      <c r="M4245" s="1">
        <v>40330</v>
      </c>
      <c r="N4245" s="2">
        <v>40330</v>
      </c>
      <c r="O4245" t="s">
        <v>1166</v>
      </c>
      <c r="P4245">
        <v>2010</v>
      </c>
      <c r="Q4245" s="1">
        <v>40575</v>
      </c>
      <c r="R4245" s="1">
        <v>40969</v>
      </c>
      <c r="S4245">
        <v>0</v>
      </c>
      <c r="T4245">
        <v>21100000</v>
      </c>
      <c r="U4245">
        <v>0</v>
      </c>
      <c r="V4245">
        <v>0</v>
      </c>
      <c r="W4245">
        <v>0</v>
      </c>
      <c r="X4245">
        <v>0</v>
      </c>
      <c r="Y4245">
        <v>0</v>
      </c>
      <c r="Z4245">
        <v>0</v>
      </c>
      <c r="AA4245">
        <v>0</v>
      </c>
      <c r="AB4245">
        <v>0</v>
      </c>
      <c r="AC4245">
        <v>0</v>
      </c>
      <c r="AD4245">
        <v>0</v>
      </c>
      <c r="AE4245">
        <v>0</v>
      </c>
      <c r="AF4245">
        <v>4400000</v>
      </c>
      <c r="AG4245">
        <v>16700000</v>
      </c>
      <c r="AH4245">
        <v>0</v>
      </c>
      <c r="AI4245">
        <v>0</v>
      </c>
      <c r="AJ4245">
        <v>0</v>
      </c>
      <c r="AK4245">
        <v>0</v>
      </c>
      <c r="AL4245">
        <v>0</v>
      </c>
      <c r="AM4245">
        <v>0</v>
      </c>
    </row>
    <row r="4246" spans="1:39" x14ac:dyDescent="0.45">
      <c r="A4246" t="s">
        <v>17653</v>
      </c>
      <c r="B4246" t="s">
        <v>17654</v>
      </c>
      <c r="C4246" t="s">
        <v>17655</v>
      </c>
      <c r="D4246" t="s">
        <v>127</v>
      </c>
      <c r="E4246" t="s">
        <v>128</v>
      </c>
      <c r="F4246" t="s">
        <v>17656</v>
      </c>
      <c r="G4246" t="s">
        <v>57</v>
      </c>
      <c r="H4246" t="s">
        <v>46</v>
      </c>
      <c r="I4246" t="s">
        <v>526</v>
      </c>
      <c r="J4246" t="s">
        <v>5886</v>
      </c>
      <c r="K4246" t="s">
        <v>17657</v>
      </c>
      <c r="L4246">
        <v>2</v>
      </c>
      <c r="M4246" s="1">
        <v>36161</v>
      </c>
      <c r="N4246" s="2">
        <v>36161</v>
      </c>
      <c r="O4246" t="s">
        <v>1121</v>
      </c>
      <c r="P4246">
        <v>1999</v>
      </c>
      <c r="Q4246" s="1">
        <v>40261</v>
      </c>
      <c r="R4246" s="1">
        <v>40766</v>
      </c>
      <c r="S4246">
        <v>0</v>
      </c>
      <c r="T4246">
        <v>0</v>
      </c>
      <c r="U4246">
        <v>0</v>
      </c>
      <c r="V4246">
        <v>0</v>
      </c>
      <c r="W4246">
        <v>0</v>
      </c>
      <c r="X4246">
        <v>1450000</v>
      </c>
      <c r="Y4246">
        <v>0</v>
      </c>
      <c r="Z4246">
        <v>0</v>
      </c>
      <c r="AA4246">
        <v>15000000</v>
      </c>
      <c r="AB4246">
        <v>0</v>
      </c>
      <c r="AC4246">
        <v>0</v>
      </c>
      <c r="AD4246">
        <v>0</v>
      </c>
      <c r="AE4246">
        <v>0</v>
      </c>
      <c r="AF4246">
        <v>0</v>
      </c>
      <c r="AG4246">
        <v>0</v>
      </c>
      <c r="AH4246">
        <v>0</v>
      </c>
      <c r="AI4246">
        <v>0</v>
      </c>
      <c r="AJ4246">
        <v>0</v>
      </c>
      <c r="AK4246">
        <v>0</v>
      </c>
      <c r="AL4246">
        <v>0</v>
      </c>
      <c r="AM4246">
        <v>0</v>
      </c>
    </row>
    <row r="4247" spans="1:39" x14ac:dyDescent="0.45">
      <c r="A4247" t="s">
        <v>17658</v>
      </c>
      <c r="B4247" t="s">
        <v>17659</v>
      </c>
      <c r="C4247" t="s">
        <v>17660</v>
      </c>
      <c r="D4247" t="s">
        <v>17661</v>
      </c>
      <c r="E4247" t="s">
        <v>11849</v>
      </c>
      <c r="F4247" s="3">
        <v>65000</v>
      </c>
      <c r="G4247" t="s">
        <v>57</v>
      </c>
      <c r="H4247" t="s">
        <v>192</v>
      </c>
      <c r="J4247" t="s">
        <v>2658</v>
      </c>
      <c r="K4247" t="s">
        <v>2658</v>
      </c>
      <c r="L4247">
        <v>2</v>
      </c>
      <c r="M4247" s="1">
        <v>41426</v>
      </c>
      <c r="N4247" s="2">
        <v>41426</v>
      </c>
      <c r="O4247" t="s">
        <v>439</v>
      </c>
      <c r="P4247">
        <v>2013</v>
      </c>
      <c r="Q4247" s="1">
        <v>41509</v>
      </c>
      <c r="R4247" s="1">
        <v>41771</v>
      </c>
      <c r="S4247">
        <v>65000</v>
      </c>
      <c r="T4247">
        <v>0</v>
      </c>
      <c r="U4247">
        <v>0</v>
      </c>
      <c r="V4247">
        <v>0</v>
      </c>
      <c r="W4247">
        <v>0</v>
      </c>
      <c r="X4247">
        <v>0</v>
      </c>
      <c r="Y4247">
        <v>0</v>
      </c>
      <c r="Z4247">
        <v>0</v>
      </c>
      <c r="AA4247">
        <v>0</v>
      </c>
      <c r="AB4247">
        <v>0</v>
      </c>
      <c r="AC4247">
        <v>0</v>
      </c>
      <c r="AD4247">
        <v>0</v>
      </c>
      <c r="AE4247">
        <v>0</v>
      </c>
      <c r="AF4247">
        <v>0</v>
      </c>
      <c r="AG4247">
        <v>0</v>
      </c>
      <c r="AH4247">
        <v>0</v>
      </c>
      <c r="AI4247">
        <v>0</v>
      </c>
      <c r="AJ4247">
        <v>0</v>
      </c>
      <c r="AK4247">
        <v>0</v>
      </c>
      <c r="AL4247">
        <v>0</v>
      </c>
      <c r="AM4247">
        <v>0</v>
      </c>
    </row>
    <row r="4248" spans="1:39" x14ac:dyDescent="0.45">
      <c r="A4248" t="s">
        <v>17662</v>
      </c>
      <c r="B4248" t="s">
        <v>17663</v>
      </c>
      <c r="C4248" t="s">
        <v>17664</v>
      </c>
      <c r="D4248" t="s">
        <v>127</v>
      </c>
      <c r="E4248" t="s">
        <v>128</v>
      </c>
      <c r="F4248" t="s">
        <v>2329</v>
      </c>
      <c r="G4248" t="s">
        <v>101</v>
      </c>
      <c r="H4248" t="s">
        <v>475</v>
      </c>
      <c r="J4248" t="s">
        <v>476</v>
      </c>
      <c r="K4248" t="s">
        <v>476</v>
      </c>
      <c r="L4248">
        <v>2</v>
      </c>
      <c r="M4248" s="1">
        <v>40276</v>
      </c>
      <c r="N4248" s="2">
        <v>40269</v>
      </c>
      <c r="O4248" t="s">
        <v>1166</v>
      </c>
      <c r="P4248">
        <v>2010</v>
      </c>
      <c r="Q4248" s="1">
        <v>40483</v>
      </c>
      <c r="R4248" s="1">
        <v>40627</v>
      </c>
      <c r="S4248">
        <v>0</v>
      </c>
      <c r="T4248">
        <v>900000</v>
      </c>
      <c r="U4248">
        <v>0</v>
      </c>
      <c r="V4248">
        <v>0</v>
      </c>
      <c r="W4248">
        <v>0</v>
      </c>
      <c r="X4248">
        <v>0</v>
      </c>
      <c r="Y4248">
        <v>0</v>
      </c>
      <c r="Z4248">
        <v>0</v>
      </c>
      <c r="AA4248">
        <v>0</v>
      </c>
      <c r="AB4248">
        <v>0</v>
      </c>
      <c r="AC4248">
        <v>0</v>
      </c>
      <c r="AD4248">
        <v>0</v>
      </c>
      <c r="AE4248">
        <v>0</v>
      </c>
      <c r="AF4248">
        <v>900000</v>
      </c>
      <c r="AG4248">
        <v>0</v>
      </c>
      <c r="AH4248">
        <v>0</v>
      </c>
      <c r="AI4248">
        <v>0</v>
      </c>
      <c r="AJ4248">
        <v>0</v>
      </c>
      <c r="AK4248">
        <v>0</v>
      </c>
      <c r="AL4248">
        <v>0</v>
      </c>
      <c r="AM4248">
        <v>0</v>
      </c>
    </row>
    <row r="4249" spans="1:39" x14ac:dyDescent="0.45">
      <c r="A4249" t="s">
        <v>17665</v>
      </c>
      <c r="B4249" t="s">
        <v>17666</v>
      </c>
      <c r="C4249" t="s">
        <v>17667</v>
      </c>
      <c r="D4249" t="s">
        <v>161</v>
      </c>
      <c r="E4249" t="s">
        <v>162</v>
      </c>
      <c r="F4249" t="s">
        <v>109</v>
      </c>
      <c r="G4249" t="s">
        <v>57</v>
      </c>
      <c r="H4249" t="s">
        <v>223</v>
      </c>
      <c r="J4249" t="s">
        <v>2210</v>
      </c>
      <c r="K4249" t="s">
        <v>2210</v>
      </c>
      <c r="L4249">
        <v>2</v>
      </c>
      <c r="Q4249" s="1">
        <v>41275</v>
      </c>
      <c r="R4249" s="1">
        <v>41518</v>
      </c>
      <c r="S4249">
        <v>0</v>
      </c>
      <c r="T4249">
        <v>1000000</v>
      </c>
      <c r="U4249">
        <v>0</v>
      </c>
      <c r="V4249">
        <v>0</v>
      </c>
      <c r="W4249">
        <v>0</v>
      </c>
      <c r="X4249">
        <v>0</v>
      </c>
      <c r="Y4249">
        <v>1000000</v>
      </c>
      <c r="Z4249">
        <v>0</v>
      </c>
      <c r="AA4249">
        <v>0</v>
      </c>
      <c r="AB4249">
        <v>0</v>
      </c>
      <c r="AC4249">
        <v>0</v>
      </c>
      <c r="AD4249">
        <v>0</v>
      </c>
      <c r="AE4249">
        <v>0</v>
      </c>
      <c r="AF4249">
        <v>1000000</v>
      </c>
      <c r="AG4249">
        <v>0</v>
      </c>
      <c r="AH4249">
        <v>0</v>
      </c>
      <c r="AI4249">
        <v>0</v>
      </c>
      <c r="AJ4249">
        <v>0</v>
      </c>
      <c r="AK4249">
        <v>0</v>
      </c>
      <c r="AL4249">
        <v>0</v>
      </c>
      <c r="AM4249">
        <v>0</v>
      </c>
    </row>
    <row r="4250" spans="1:39" x14ac:dyDescent="0.45">
      <c r="A4250" t="s">
        <v>17668</v>
      </c>
      <c r="B4250" t="s">
        <v>17669</v>
      </c>
      <c r="C4250" t="s">
        <v>17670</v>
      </c>
      <c r="D4250" t="s">
        <v>161</v>
      </c>
      <c r="E4250" t="s">
        <v>162</v>
      </c>
      <c r="F4250" t="s">
        <v>3888</v>
      </c>
      <c r="G4250" t="s">
        <v>57</v>
      </c>
      <c r="H4250" t="s">
        <v>223</v>
      </c>
      <c r="J4250" t="s">
        <v>224</v>
      </c>
      <c r="K4250" t="s">
        <v>224</v>
      </c>
      <c r="L4250">
        <v>3</v>
      </c>
      <c r="M4250" s="1">
        <v>36094</v>
      </c>
      <c r="N4250" s="2">
        <v>36069</v>
      </c>
      <c r="O4250" t="s">
        <v>4525</v>
      </c>
      <c r="P4250">
        <v>1998</v>
      </c>
      <c r="Q4250" s="1">
        <v>39417</v>
      </c>
      <c r="R4250" s="1">
        <v>40969</v>
      </c>
      <c r="S4250">
        <v>0</v>
      </c>
      <c r="T4250">
        <v>11000000</v>
      </c>
      <c r="U4250">
        <v>0</v>
      </c>
      <c r="V4250">
        <v>0</v>
      </c>
      <c r="W4250">
        <v>0</v>
      </c>
      <c r="X4250">
        <v>0</v>
      </c>
      <c r="Y4250">
        <v>0</v>
      </c>
      <c r="Z4250">
        <v>0</v>
      </c>
      <c r="AA4250">
        <v>0</v>
      </c>
      <c r="AB4250">
        <v>0</v>
      </c>
      <c r="AC4250">
        <v>0</v>
      </c>
      <c r="AD4250">
        <v>0</v>
      </c>
      <c r="AE4250">
        <v>0</v>
      </c>
      <c r="AF4250">
        <v>0</v>
      </c>
      <c r="AG4250">
        <v>0</v>
      </c>
      <c r="AH4250">
        <v>10000000</v>
      </c>
      <c r="AI4250">
        <v>0</v>
      </c>
      <c r="AJ4250">
        <v>0</v>
      </c>
      <c r="AK4250">
        <v>0</v>
      </c>
      <c r="AL4250">
        <v>0</v>
      </c>
      <c r="AM4250">
        <v>0</v>
      </c>
    </row>
    <row r="4251" spans="1:39" x14ac:dyDescent="0.45">
      <c r="A4251" t="s">
        <v>17671</v>
      </c>
      <c r="B4251" t="s">
        <v>17672</v>
      </c>
      <c r="C4251" t="s">
        <v>17673</v>
      </c>
      <c r="D4251" t="s">
        <v>54</v>
      </c>
      <c r="E4251" t="s">
        <v>55</v>
      </c>
      <c r="F4251" t="s">
        <v>109</v>
      </c>
      <c r="G4251" t="s">
        <v>57</v>
      </c>
      <c r="H4251" t="s">
        <v>46</v>
      </c>
      <c r="I4251" t="s">
        <v>58</v>
      </c>
      <c r="J4251" t="s">
        <v>59</v>
      </c>
      <c r="K4251" t="s">
        <v>59</v>
      </c>
      <c r="L4251">
        <v>1</v>
      </c>
      <c r="M4251" s="1">
        <v>37987</v>
      </c>
      <c r="N4251" s="2">
        <v>37987</v>
      </c>
      <c r="O4251" t="s">
        <v>452</v>
      </c>
      <c r="P4251">
        <v>2004</v>
      </c>
      <c r="Q4251" s="1">
        <v>41285</v>
      </c>
      <c r="R4251" s="1">
        <v>41285</v>
      </c>
      <c r="S4251">
        <v>0</v>
      </c>
      <c r="T4251">
        <v>2000000</v>
      </c>
      <c r="U4251">
        <v>0</v>
      </c>
      <c r="V4251">
        <v>0</v>
      </c>
      <c r="W4251">
        <v>0</v>
      </c>
      <c r="X4251">
        <v>0</v>
      </c>
      <c r="Y4251">
        <v>0</v>
      </c>
      <c r="Z4251">
        <v>0</v>
      </c>
      <c r="AA4251">
        <v>0</v>
      </c>
      <c r="AB4251">
        <v>0</v>
      </c>
      <c r="AC4251">
        <v>0</v>
      </c>
      <c r="AD4251">
        <v>0</v>
      </c>
      <c r="AE4251">
        <v>0</v>
      </c>
      <c r="AF4251">
        <v>0</v>
      </c>
      <c r="AG4251">
        <v>0</v>
      </c>
      <c r="AH4251">
        <v>0</v>
      </c>
      <c r="AI4251">
        <v>0</v>
      </c>
      <c r="AJ4251">
        <v>0</v>
      </c>
      <c r="AK4251">
        <v>0</v>
      </c>
      <c r="AL4251">
        <v>0</v>
      </c>
      <c r="AM4251">
        <v>0</v>
      </c>
    </row>
    <row r="4252" spans="1:39" x14ac:dyDescent="0.45">
      <c r="A4252" t="s">
        <v>17674</v>
      </c>
      <c r="B4252" t="s">
        <v>17675</v>
      </c>
      <c r="C4252" t="s">
        <v>17676</v>
      </c>
      <c r="D4252" t="s">
        <v>389</v>
      </c>
      <c r="E4252" t="s">
        <v>390</v>
      </c>
      <c r="F4252" t="s">
        <v>114</v>
      </c>
      <c r="G4252" t="s">
        <v>57</v>
      </c>
      <c r="H4252" t="s">
        <v>46</v>
      </c>
      <c r="I4252" t="s">
        <v>58</v>
      </c>
      <c r="J4252" t="s">
        <v>944</v>
      </c>
      <c r="K4252" t="s">
        <v>1883</v>
      </c>
      <c r="L4252">
        <v>1</v>
      </c>
      <c r="M4252" s="1">
        <v>41791</v>
      </c>
      <c r="N4252" s="2">
        <v>41791</v>
      </c>
      <c r="O4252" t="s">
        <v>1211</v>
      </c>
      <c r="P4252">
        <v>2014</v>
      </c>
      <c r="Q4252" s="1">
        <v>41851</v>
      </c>
      <c r="R4252" s="1">
        <v>41851</v>
      </c>
      <c r="S4252">
        <v>0</v>
      </c>
      <c r="T4252">
        <v>0</v>
      </c>
      <c r="U4252">
        <v>0</v>
      </c>
      <c r="V4252">
        <v>0</v>
      </c>
      <c r="W4252">
        <v>0</v>
      </c>
      <c r="X4252">
        <v>0</v>
      </c>
      <c r="Y4252">
        <v>0</v>
      </c>
      <c r="Z4252">
        <v>0</v>
      </c>
      <c r="AA4252">
        <v>0</v>
      </c>
      <c r="AB4252">
        <v>0</v>
      </c>
      <c r="AC4252">
        <v>0</v>
      </c>
      <c r="AD4252">
        <v>0</v>
      </c>
      <c r="AE4252">
        <v>0</v>
      </c>
      <c r="AF4252">
        <v>0</v>
      </c>
      <c r="AG4252">
        <v>0</v>
      </c>
      <c r="AH4252">
        <v>0</v>
      </c>
      <c r="AI4252">
        <v>0</v>
      </c>
      <c r="AJ4252">
        <v>0</v>
      </c>
      <c r="AK4252">
        <v>0</v>
      </c>
      <c r="AL4252">
        <v>0</v>
      </c>
      <c r="AM4252">
        <v>0</v>
      </c>
    </row>
    <row r="4253" spans="1:39" x14ac:dyDescent="0.45">
      <c r="A4253" t="s">
        <v>17677</v>
      </c>
      <c r="B4253" t="s">
        <v>17678</v>
      </c>
      <c r="C4253" t="s">
        <v>17679</v>
      </c>
      <c r="D4253" t="s">
        <v>17680</v>
      </c>
      <c r="E4253" t="s">
        <v>17681</v>
      </c>
      <c r="F4253" t="s">
        <v>426</v>
      </c>
      <c r="G4253" t="s">
        <v>57</v>
      </c>
      <c r="H4253" t="s">
        <v>46</v>
      </c>
      <c r="I4253" t="s">
        <v>58</v>
      </c>
      <c r="J4253" t="s">
        <v>2378</v>
      </c>
      <c r="K4253" t="s">
        <v>17682</v>
      </c>
      <c r="L4253">
        <v>1</v>
      </c>
      <c r="M4253" s="1">
        <v>41153</v>
      </c>
      <c r="N4253" s="2">
        <v>41153</v>
      </c>
      <c r="O4253" t="s">
        <v>596</v>
      </c>
      <c r="P4253">
        <v>2012</v>
      </c>
      <c r="Q4253" s="1">
        <v>41275</v>
      </c>
      <c r="R4253" s="1">
        <v>41275</v>
      </c>
      <c r="S4253">
        <v>200000</v>
      </c>
      <c r="T4253">
        <v>0</v>
      </c>
      <c r="U4253">
        <v>0</v>
      </c>
      <c r="V4253">
        <v>0</v>
      </c>
      <c r="W4253">
        <v>0</v>
      </c>
      <c r="X4253">
        <v>0</v>
      </c>
      <c r="Y4253">
        <v>0</v>
      </c>
      <c r="Z4253">
        <v>0</v>
      </c>
      <c r="AA4253">
        <v>0</v>
      </c>
      <c r="AB4253">
        <v>0</v>
      </c>
      <c r="AC4253">
        <v>0</v>
      </c>
      <c r="AD4253">
        <v>0</v>
      </c>
      <c r="AE4253">
        <v>0</v>
      </c>
      <c r="AF4253">
        <v>0</v>
      </c>
      <c r="AG4253">
        <v>0</v>
      </c>
      <c r="AH4253">
        <v>0</v>
      </c>
      <c r="AI4253">
        <v>0</v>
      </c>
      <c r="AJ4253">
        <v>0</v>
      </c>
      <c r="AK4253">
        <v>0</v>
      </c>
      <c r="AL4253">
        <v>0</v>
      </c>
      <c r="AM4253">
        <v>0</v>
      </c>
    </row>
    <row r="4254" spans="1:39" x14ac:dyDescent="0.45">
      <c r="A4254" t="s">
        <v>17683</v>
      </c>
      <c r="B4254" t="s">
        <v>17684</v>
      </c>
      <c r="C4254" t="s">
        <v>17685</v>
      </c>
      <c r="D4254" t="s">
        <v>127</v>
      </c>
      <c r="E4254" t="s">
        <v>128</v>
      </c>
      <c r="F4254" t="s">
        <v>17686</v>
      </c>
      <c r="G4254" t="s">
        <v>57</v>
      </c>
      <c r="H4254" t="s">
        <v>46</v>
      </c>
      <c r="I4254" t="s">
        <v>58</v>
      </c>
      <c r="J4254" t="s">
        <v>198</v>
      </c>
      <c r="K4254" t="s">
        <v>199</v>
      </c>
      <c r="L4254">
        <v>2</v>
      </c>
      <c r="M4254" s="1">
        <v>40579</v>
      </c>
      <c r="N4254" s="2">
        <v>40575</v>
      </c>
      <c r="O4254" t="s">
        <v>528</v>
      </c>
      <c r="P4254">
        <v>2011</v>
      </c>
      <c r="Q4254" s="1">
        <v>41121</v>
      </c>
      <c r="R4254" s="1">
        <v>41450</v>
      </c>
      <c r="S4254">
        <v>620000</v>
      </c>
      <c r="T4254">
        <v>0</v>
      </c>
      <c r="U4254">
        <v>0</v>
      </c>
      <c r="V4254">
        <v>0</v>
      </c>
      <c r="W4254">
        <v>0</v>
      </c>
      <c r="X4254">
        <v>0</v>
      </c>
      <c r="Y4254">
        <v>0</v>
      </c>
      <c r="Z4254">
        <v>0</v>
      </c>
      <c r="AA4254">
        <v>0</v>
      </c>
      <c r="AB4254">
        <v>0</v>
      </c>
      <c r="AC4254">
        <v>0</v>
      </c>
      <c r="AD4254">
        <v>0</v>
      </c>
      <c r="AE4254">
        <v>0</v>
      </c>
      <c r="AF4254">
        <v>0</v>
      </c>
      <c r="AG4254">
        <v>0</v>
      </c>
      <c r="AH4254">
        <v>0</v>
      </c>
      <c r="AI4254">
        <v>0</v>
      </c>
      <c r="AJ4254">
        <v>0</v>
      </c>
      <c r="AK4254">
        <v>0</v>
      </c>
      <c r="AL4254">
        <v>0</v>
      </c>
      <c r="AM4254">
        <v>0</v>
      </c>
    </row>
    <row r="4255" spans="1:39" x14ac:dyDescent="0.45">
      <c r="A4255" t="s">
        <v>17687</v>
      </c>
      <c r="B4255" t="s">
        <v>17688</v>
      </c>
      <c r="C4255" t="s">
        <v>17689</v>
      </c>
      <c r="D4255" t="s">
        <v>127</v>
      </c>
      <c r="E4255" t="s">
        <v>128</v>
      </c>
      <c r="F4255" t="s">
        <v>457</v>
      </c>
      <c r="G4255" t="s">
        <v>57</v>
      </c>
      <c r="H4255" t="s">
        <v>496</v>
      </c>
      <c r="J4255" t="s">
        <v>2417</v>
      </c>
      <c r="K4255" t="s">
        <v>2417</v>
      </c>
      <c r="L4255">
        <v>2</v>
      </c>
      <c r="M4255" s="1">
        <v>40330</v>
      </c>
      <c r="N4255" s="2">
        <v>40330</v>
      </c>
      <c r="O4255" t="s">
        <v>1166</v>
      </c>
      <c r="P4255">
        <v>2010</v>
      </c>
      <c r="Q4255" s="1">
        <v>40648</v>
      </c>
      <c r="R4255" s="1">
        <v>40878</v>
      </c>
      <c r="S4255">
        <v>0</v>
      </c>
      <c r="T4255">
        <v>2500000</v>
      </c>
      <c r="U4255">
        <v>0</v>
      </c>
      <c r="V4255">
        <v>0</v>
      </c>
      <c r="W4255">
        <v>0</v>
      </c>
      <c r="X4255">
        <v>0</v>
      </c>
      <c r="Y4255">
        <v>0</v>
      </c>
      <c r="Z4255">
        <v>0</v>
      </c>
      <c r="AA4255">
        <v>0</v>
      </c>
      <c r="AB4255">
        <v>0</v>
      </c>
      <c r="AC4255">
        <v>0</v>
      </c>
      <c r="AD4255">
        <v>0</v>
      </c>
      <c r="AE4255">
        <v>0</v>
      </c>
      <c r="AF4255">
        <v>0</v>
      </c>
      <c r="AG4255">
        <v>0</v>
      </c>
      <c r="AH4255">
        <v>0</v>
      </c>
      <c r="AI4255">
        <v>0</v>
      </c>
      <c r="AJ4255">
        <v>0</v>
      </c>
      <c r="AK4255">
        <v>0</v>
      </c>
      <c r="AL4255">
        <v>0</v>
      </c>
      <c r="AM4255">
        <v>0</v>
      </c>
    </row>
    <row r="4256" spans="1:39" x14ac:dyDescent="0.45">
      <c r="A4256" t="s">
        <v>17690</v>
      </c>
      <c r="B4256" t="s">
        <v>17691</v>
      </c>
      <c r="C4256" t="s">
        <v>17692</v>
      </c>
      <c r="D4256" t="s">
        <v>558</v>
      </c>
      <c r="E4256" t="s">
        <v>559</v>
      </c>
      <c r="F4256" t="s">
        <v>5626</v>
      </c>
      <c r="G4256" t="s">
        <v>57</v>
      </c>
      <c r="H4256" t="s">
        <v>223</v>
      </c>
      <c r="J4256" t="s">
        <v>224</v>
      </c>
      <c r="K4256" t="s">
        <v>224</v>
      </c>
      <c r="L4256">
        <v>4</v>
      </c>
      <c r="Q4256" s="1">
        <v>39083</v>
      </c>
      <c r="R4256" s="1">
        <v>41667</v>
      </c>
      <c r="S4256">
        <v>0</v>
      </c>
      <c r="T4256">
        <v>26000000</v>
      </c>
      <c r="U4256">
        <v>0</v>
      </c>
      <c r="V4256">
        <v>0</v>
      </c>
      <c r="W4256">
        <v>0</v>
      </c>
      <c r="X4256">
        <v>0</v>
      </c>
      <c r="Y4256">
        <v>0</v>
      </c>
      <c r="Z4256">
        <v>0</v>
      </c>
      <c r="AA4256">
        <v>0</v>
      </c>
      <c r="AB4256">
        <v>0</v>
      </c>
      <c r="AC4256">
        <v>0</v>
      </c>
      <c r="AD4256">
        <v>0</v>
      </c>
      <c r="AE4256">
        <v>0</v>
      </c>
      <c r="AF4256">
        <v>1000000</v>
      </c>
      <c r="AG4256">
        <v>0</v>
      </c>
      <c r="AH4256">
        <v>0</v>
      </c>
      <c r="AI4256">
        <v>0</v>
      </c>
      <c r="AJ4256">
        <v>0</v>
      </c>
      <c r="AK4256">
        <v>0</v>
      </c>
      <c r="AL4256">
        <v>0</v>
      </c>
      <c r="AM4256">
        <v>0</v>
      </c>
    </row>
    <row r="4257" spans="1:39" x14ac:dyDescent="0.45">
      <c r="A4257" t="s">
        <v>17693</v>
      </c>
      <c r="B4257" t="s">
        <v>17694</v>
      </c>
      <c r="C4257" t="s">
        <v>17695</v>
      </c>
      <c r="D4257" t="s">
        <v>755</v>
      </c>
      <c r="E4257" t="s">
        <v>756</v>
      </c>
      <c r="F4257" s="3">
        <v>19299</v>
      </c>
      <c r="G4257" t="s">
        <v>57</v>
      </c>
      <c r="H4257" t="s">
        <v>192</v>
      </c>
      <c r="J4257" t="s">
        <v>193</v>
      </c>
      <c r="K4257" t="s">
        <v>193</v>
      </c>
      <c r="L4257">
        <v>1</v>
      </c>
      <c r="M4257" s="1">
        <v>40909</v>
      </c>
      <c r="N4257" s="2">
        <v>40909</v>
      </c>
      <c r="O4257" t="s">
        <v>132</v>
      </c>
      <c r="P4257">
        <v>2012</v>
      </c>
      <c r="Q4257" s="1">
        <v>41491</v>
      </c>
      <c r="R4257" s="1">
        <v>41491</v>
      </c>
      <c r="S4257">
        <v>19299</v>
      </c>
      <c r="T4257">
        <v>0</v>
      </c>
      <c r="U4257">
        <v>0</v>
      </c>
      <c r="V4257">
        <v>0</v>
      </c>
      <c r="W4257">
        <v>0</v>
      </c>
      <c r="X4257">
        <v>0</v>
      </c>
      <c r="Y4257">
        <v>0</v>
      </c>
      <c r="Z4257">
        <v>0</v>
      </c>
      <c r="AA4257">
        <v>0</v>
      </c>
      <c r="AB4257">
        <v>0</v>
      </c>
      <c r="AC4257">
        <v>0</v>
      </c>
      <c r="AD4257">
        <v>0</v>
      </c>
      <c r="AE4257">
        <v>0</v>
      </c>
      <c r="AF4257">
        <v>0</v>
      </c>
      <c r="AG4257">
        <v>0</v>
      </c>
      <c r="AH4257">
        <v>0</v>
      </c>
      <c r="AI4257">
        <v>0</v>
      </c>
      <c r="AJ4257">
        <v>0</v>
      </c>
      <c r="AK4257">
        <v>0</v>
      </c>
      <c r="AL4257">
        <v>0</v>
      </c>
      <c r="AM4257">
        <v>0</v>
      </c>
    </row>
    <row r="4258" spans="1:39" x14ac:dyDescent="0.45">
      <c r="A4258" t="s">
        <v>17696</v>
      </c>
      <c r="B4258" t="s">
        <v>17697</v>
      </c>
      <c r="D4258" t="s">
        <v>161</v>
      </c>
      <c r="E4258" t="s">
        <v>162</v>
      </c>
      <c r="F4258" t="s">
        <v>114</v>
      </c>
      <c r="G4258" t="s">
        <v>57</v>
      </c>
      <c r="H4258" t="s">
        <v>46</v>
      </c>
      <c r="I4258" t="s">
        <v>148</v>
      </c>
      <c r="J4258" t="s">
        <v>2488</v>
      </c>
      <c r="K4258" t="s">
        <v>17698</v>
      </c>
      <c r="L4258">
        <v>1</v>
      </c>
      <c r="M4258" s="1">
        <v>40735</v>
      </c>
      <c r="N4258" s="2">
        <v>40725</v>
      </c>
      <c r="O4258" t="s">
        <v>250</v>
      </c>
      <c r="P4258">
        <v>2011</v>
      </c>
      <c r="Q4258" s="1">
        <v>40739</v>
      </c>
      <c r="R4258" s="1">
        <v>40739</v>
      </c>
      <c r="S4258">
        <v>0</v>
      </c>
      <c r="T4258">
        <v>0</v>
      </c>
      <c r="U4258">
        <v>0</v>
      </c>
      <c r="V4258">
        <v>0</v>
      </c>
      <c r="W4258">
        <v>0</v>
      </c>
      <c r="X4258">
        <v>0</v>
      </c>
      <c r="Y4258">
        <v>0</v>
      </c>
      <c r="Z4258">
        <v>0</v>
      </c>
      <c r="AA4258">
        <v>0</v>
      </c>
      <c r="AB4258">
        <v>0</v>
      </c>
      <c r="AC4258">
        <v>0</v>
      </c>
      <c r="AD4258">
        <v>0</v>
      </c>
      <c r="AE4258">
        <v>0</v>
      </c>
      <c r="AF4258">
        <v>0</v>
      </c>
      <c r="AG4258">
        <v>0</v>
      </c>
      <c r="AH4258">
        <v>0</v>
      </c>
      <c r="AI4258">
        <v>0</v>
      </c>
      <c r="AJ4258">
        <v>0</v>
      </c>
      <c r="AK4258">
        <v>0</v>
      </c>
      <c r="AL4258">
        <v>0</v>
      </c>
      <c r="AM4258">
        <v>0</v>
      </c>
    </row>
    <row r="4259" spans="1:39" x14ac:dyDescent="0.45">
      <c r="A4259" t="s">
        <v>17699</v>
      </c>
      <c r="B4259" t="s">
        <v>17700</v>
      </c>
      <c r="C4259" t="s">
        <v>17701</v>
      </c>
      <c r="D4259" t="s">
        <v>127</v>
      </c>
      <c r="E4259" t="s">
        <v>128</v>
      </c>
      <c r="F4259" t="s">
        <v>114</v>
      </c>
      <c r="G4259" t="s">
        <v>57</v>
      </c>
      <c r="H4259" t="s">
        <v>214</v>
      </c>
      <c r="J4259" t="s">
        <v>215</v>
      </c>
      <c r="K4259" t="s">
        <v>215</v>
      </c>
      <c r="L4259">
        <v>1</v>
      </c>
      <c r="Q4259" s="1">
        <v>41102</v>
      </c>
      <c r="R4259" s="1">
        <v>41102</v>
      </c>
      <c r="S4259">
        <v>0</v>
      </c>
      <c r="T4259">
        <v>0</v>
      </c>
      <c r="U4259">
        <v>0</v>
      </c>
      <c r="V4259">
        <v>0</v>
      </c>
      <c r="W4259">
        <v>0</v>
      </c>
      <c r="X4259">
        <v>0</v>
      </c>
      <c r="Y4259">
        <v>0</v>
      </c>
      <c r="Z4259">
        <v>0</v>
      </c>
      <c r="AA4259">
        <v>0</v>
      </c>
      <c r="AB4259">
        <v>0</v>
      </c>
      <c r="AC4259">
        <v>0</v>
      </c>
      <c r="AD4259">
        <v>0</v>
      </c>
      <c r="AE4259">
        <v>0</v>
      </c>
      <c r="AF4259">
        <v>0</v>
      </c>
      <c r="AG4259">
        <v>0</v>
      </c>
      <c r="AH4259">
        <v>0</v>
      </c>
      <c r="AI4259">
        <v>0</v>
      </c>
      <c r="AJ4259">
        <v>0</v>
      </c>
      <c r="AK4259">
        <v>0</v>
      </c>
      <c r="AL4259">
        <v>0</v>
      </c>
      <c r="AM4259">
        <v>0</v>
      </c>
    </row>
    <row r="4260" spans="1:39" x14ac:dyDescent="0.45">
      <c r="A4260" t="s">
        <v>17702</v>
      </c>
      <c r="B4260" t="s">
        <v>17703</v>
      </c>
      <c r="C4260" t="s">
        <v>17704</v>
      </c>
      <c r="D4260" t="s">
        <v>17705</v>
      </c>
      <c r="E4260" t="s">
        <v>143</v>
      </c>
      <c r="F4260" t="s">
        <v>4625</v>
      </c>
      <c r="G4260" t="s">
        <v>45</v>
      </c>
      <c r="H4260" t="s">
        <v>46</v>
      </c>
      <c r="I4260" t="s">
        <v>58</v>
      </c>
      <c r="J4260" t="s">
        <v>198</v>
      </c>
      <c r="K4260" t="s">
        <v>1363</v>
      </c>
      <c r="L4260">
        <v>1</v>
      </c>
      <c r="M4260" s="1">
        <v>36161</v>
      </c>
      <c r="N4260" s="2">
        <v>36161</v>
      </c>
      <c r="O4260" t="s">
        <v>1121</v>
      </c>
      <c r="P4260">
        <v>1999</v>
      </c>
      <c r="Q4260" s="1">
        <v>39189</v>
      </c>
      <c r="R4260" s="1">
        <v>39189</v>
      </c>
      <c r="S4260">
        <v>0</v>
      </c>
      <c r="T4260">
        <v>6500000</v>
      </c>
      <c r="U4260">
        <v>0</v>
      </c>
      <c r="V4260">
        <v>0</v>
      </c>
      <c r="W4260">
        <v>0</v>
      </c>
      <c r="X4260">
        <v>0</v>
      </c>
      <c r="Y4260">
        <v>0</v>
      </c>
      <c r="Z4260">
        <v>0</v>
      </c>
      <c r="AA4260">
        <v>0</v>
      </c>
      <c r="AB4260">
        <v>0</v>
      </c>
      <c r="AC4260">
        <v>0</v>
      </c>
      <c r="AD4260">
        <v>0</v>
      </c>
      <c r="AE4260">
        <v>0</v>
      </c>
      <c r="AF4260">
        <v>0</v>
      </c>
      <c r="AG4260">
        <v>0</v>
      </c>
      <c r="AH4260">
        <v>0</v>
      </c>
      <c r="AI4260">
        <v>0</v>
      </c>
      <c r="AJ4260">
        <v>0</v>
      </c>
      <c r="AK4260">
        <v>0</v>
      </c>
      <c r="AL4260">
        <v>0</v>
      </c>
      <c r="AM4260">
        <v>0</v>
      </c>
    </row>
    <row r="4261" spans="1:39" x14ac:dyDescent="0.45">
      <c r="A4261" t="s">
        <v>17706</v>
      </c>
      <c r="B4261" t="s">
        <v>17707</v>
      </c>
      <c r="D4261" t="s">
        <v>1087</v>
      </c>
      <c r="E4261" t="s">
        <v>413</v>
      </c>
      <c r="F4261" t="s">
        <v>114</v>
      </c>
      <c r="G4261" t="s">
        <v>57</v>
      </c>
      <c r="H4261" t="s">
        <v>46</v>
      </c>
      <c r="I4261" t="s">
        <v>148</v>
      </c>
      <c r="J4261" t="s">
        <v>149</v>
      </c>
      <c r="K4261" t="s">
        <v>17708</v>
      </c>
      <c r="L4261">
        <v>1</v>
      </c>
      <c r="M4261" s="1">
        <v>41903</v>
      </c>
      <c r="N4261" s="2">
        <v>41883</v>
      </c>
      <c r="O4261" t="s">
        <v>243</v>
      </c>
      <c r="P4261">
        <v>2014</v>
      </c>
      <c r="Q4261" s="1">
        <v>41903</v>
      </c>
      <c r="R4261" s="1">
        <v>41903</v>
      </c>
      <c r="S4261">
        <v>0</v>
      </c>
      <c r="T4261">
        <v>0</v>
      </c>
      <c r="U4261">
        <v>0</v>
      </c>
      <c r="V4261">
        <v>0</v>
      </c>
      <c r="W4261">
        <v>0</v>
      </c>
      <c r="X4261">
        <v>0</v>
      </c>
      <c r="Y4261">
        <v>0</v>
      </c>
      <c r="Z4261">
        <v>0</v>
      </c>
      <c r="AA4261">
        <v>0</v>
      </c>
      <c r="AB4261">
        <v>0</v>
      </c>
      <c r="AC4261">
        <v>0</v>
      </c>
      <c r="AD4261">
        <v>0</v>
      </c>
      <c r="AE4261">
        <v>0</v>
      </c>
      <c r="AF4261">
        <v>0</v>
      </c>
      <c r="AG4261">
        <v>0</v>
      </c>
      <c r="AH4261">
        <v>0</v>
      </c>
      <c r="AI4261">
        <v>0</v>
      </c>
      <c r="AJ4261">
        <v>0</v>
      </c>
      <c r="AK4261">
        <v>0</v>
      </c>
      <c r="AL4261">
        <v>0</v>
      </c>
      <c r="AM4261">
        <v>0</v>
      </c>
    </row>
    <row r="4262" spans="1:39" x14ac:dyDescent="0.45">
      <c r="A4262" t="s">
        <v>17709</v>
      </c>
      <c r="B4262" t="s">
        <v>17710</v>
      </c>
      <c r="C4262" t="s">
        <v>17711</v>
      </c>
      <c r="D4262" t="s">
        <v>54</v>
      </c>
      <c r="E4262" t="s">
        <v>55</v>
      </c>
      <c r="F4262" t="s">
        <v>846</v>
      </c>
      <c r="G4262" t="s">
        <v>57</v>
      </c>
      <c r="H4262" t="s">
        <v>46</v>
      </c>
      <c r="I4262" t="s">
        <v>1258</v>
      </c>
      <c r="J4262" t="s">
        <v>1259</v>
      </c>
      <c r="K4262" t="s">
        <v>17712</v>
      </c>
      <c r="L4262">
        <v>1</v>
      </c>
      <c r="Q4262" s="1">
        <v>40654</v>
      </c>
      <c r="R4262" s="1">
        <v>40654</v>
      </c>
      <c r="S4262">
        <v>0</v>
      </c>
      <c r="T4262">
        <v>1000000</v>
      </c>
      <c r="U4262">
        <v>0</v>
      </c>
      <c r="V4262">
        <v>0</v>
      </c>
      <c r="W4262">
        <v>0</v>
      </c>
      <c r="X4262">
        <v>0</v>
      </c>
      <c r="Y4262">
        <v>0</v>
      </c>
      <c r="Z4262">
        <v>0</v>
      </c>
      <c r="AA4262">
        <v>0</v>
      </c>
      <c r="AB4262">
        <v>0</v>
      </c>
      <c r="AC4262">
        <v>0</v>
      </c>
      <c r="AD4262">
        <v>0</v>
      </c>
      <c r="AE4262">
        <v>0</v>
      </c>
      <c r="AF4262">
        <v>0</v>
      </c>
      <c r="AG4262">
        <v>0</v>
      </c>
      <c r="AH4262">
        <v>0</v>
      </c>
      <c r="AI4262">
        <v>0</v>
      </c>
      <c r="AJ4262">
        <v>0</v>
      </c>
      <c r="AK4262">
        <v>0</v>
      </c>
      <c r="AL4262">
        <v>0</v>
      </c>
      <c r="AM4262">
        <v>0</v>
      </c>
    </row>
    <row r="4263" spans="1:39" x14ac:dyDescent="0.45">
      <c r="A4263" t="s">
        <v>17713</v>
      </c>
      <c r="B4263" t="s">
        <v>17714</v>
      </c>
      <c r="C4263" t="s">
        <v>17715</v>
      </c>
      <c r="D4263" t="s">
        <v>17716</v>
      </c>
      <c r="E4263" t="s">
        <v>4379</v>
      </c>
      <c r="F4263" t="s">
        <v>17717</v>
      </c>
      <c r="G4263" t="s">
        <v>57</v>
      </c>
      <c r="H4263" t="s">
        <v>715</v>
      </c>
      <c r="J4263" t="s">
        <v>716</v>
      </c>
      <c r="K4263" t="s">
        <v>11769</v>
      </c>
      <c r="L4263">
        <v>3</v>
      </c>
      <c r="M4263" s="1">
        <v>41640</v>
      </c>
      <c r="N4263" s="2">
        <v>41640</v>
      </c>
      <c r="O4263" t="s">
        <v>84</v>
      </c>
      <c r="P4263">
        <v>2014</v>
      </c>
      <c r="Q4263" s="1">
        <v>41560</v>
      </c>
      <c r="R4263" s="1">
        <v>41751</v>
      </c>
      <c r="S4263">
        <v>1250000</v>
      </c>
      <c r="T4263">
        <v>1250000</v>
      </c>
      <c r="U4263">
        <v>0</v>
      </c>
      <c r="V4263">
        <v>0</v>
      </c>
      <c r="W4263">
        <v>0</v>
      </c>
      <c r="X4263">
        <v>0</v>
      </c>
      <c r="Y4263">
        <v>360000</v>
      </c>
      <c r="Z4263">
        <v>0</v>
      </c>
      <c r="AA4263">
        <v>0</v>
      </c>
      <c r="AB4263">
        <v>0</v>
      </c>
      <c r="AC4263">
        <v>0</v>
      </c>
      <c r="AD4263">
        <v>0</v>
      </c>
      <c r="AE4263">
        <v>0</v>
      </c>
      <c r="AF4263">
        <v>0</v>
      </c>
      <c r="AG4263">
        <v>0</v>
      </c>
      <c r="AH4263">
        <v>0</v>
      </c>
      <c r="AI4263">
        <v>0</v>
      </c>
      <c r="AJ4263">
        <v>0</v>
      </c>
      <c r="AK4263">
        <v>0</v>
      </c>
      <c r="AL4263">
        <v>0</v>
      </c>
      <c r="AM4263">
        <v>0</v>
      </c>
    </row>
    <row r="4264" spans="1:39" x14ac:dyDescent="0.45">
      <c r="A4264" t="s">
        <v>17718</v>
      </c>
      <c r="B4264" t="s">
        <v>17719</v>
      </c>
      <c r="C4264" t="s">
        <v>17720</v>
      </c>
      <c r="D4264" t="s">
        <v>88</v>
      </c>
      <c r="E4264" t="s">
        <v>89</v>
      </c>
      <c r="F4264" t="s">
        <v>17721</v>
      </c>
      <c r="G4264" t="s">
        <v>57</v>
      </c>
      <c r="H4264" t="s">
        <v>46</v>
      </c>
      <c r="I4264" t="s">
        <v>58</v>
      </c>
      <c r="J4264" t="s">
        <v>198</v>
      </c>
      <c r="K4264" t="s">
        <v>833</v>
      </c>
      <c r="L4264">
        <v>2</v>
      </c>
      <c r="M4264" s="1">
        <v>39114</v>
      </c>
      <c r="N4264" s="2">
        <v>39114</v>
      </c>
      <c r="O4264" t="s">
        <v>110</v>
      </c>
      <c r="P4264">
        <v>2007</v>
      </c>
      <c r="Q4264" s="1">
        <v>39918</v>
      </c>
      <c r="R4264" s="1">
        <v>41115</v>
      </c>
      <c r="S4264">
        <v>0</v>
      </c>
      <c r="T4264">
        <v>5300001</v>
      </c>
      <c r="U4264">
        <v>0</v>
      </c>
      <c r="V4264">
        <v>0</v>
      </c>
      <c r="W4264">
        <v>0</v>
      </c>
      <c r="X4264">
        <v>0</v>
      </c>
      <c r="Y4264">
        <v>0</v>
      </c>
      <c r="Z4264">
        <v>0</v>
      </c>
      <c r="AA4264">
        <v>0</v>
      </c>
      <c r="AB4264">
        <v>0</v>
      </c>
      <c r="AC4264">
        <v>0</v>
      </c>
      <c r="AD4264">
        <v>0</v>
      </c>
      <c r="AE4264">
        <v>0</v>
      </c>
      <c r="AF4264">
        <v>5000000</v>
      </c>
      <c r="AG4264">
        <v>0</v>
      </c>
      <c r="AH4264">
        <v>0</v>
      </c>
      <c r="AI4264">
        <v>0</v>
      </c>
      <c r="AJ4264">
        <v>0</v>
      </c>
      <c r="AK4264">
        <v>0</v>
      </c>
      <c r="AL4264">
        <v>0</v>
      </c>
      <c r="AM4264">
        <v>0</v>
      </c>
    </row>
    <row r="4265" spans="1:39" x14ac:dyDescent="0.45">
      <c r="A4265" t="s">
        <v>17722</v>
      </c>
      <c r="B4265" t="s">
        <v>17723</v>
      </c>
      <c r="C4265" t="s">
        <v>17724</v>
      </c>
      <c r="D4265" t="s">
        <v>646</v>
      </c>
      <c r="E4265" t="s">
        <v>43</v>
      </c>
      <c r="F4265" t="s">
        <v>230</v>
      </c>
      <c r="G4265" t="s">
        <v>57</v>
      </c>
      <c r="H4265" t="s">
        <v>46</v>
      </c>
      <c r="I4265" t="s">
        <v>299</v>
      </c>
      <c r="J4265" t="s">
        <v>300</v>
      </c>
      <c r="K4265" t="s">
        <v>300</v>
      </c>
      <c r="L4265">
        <v>1</v>
      </c>
      <c r="M4265" s="1">
        <v>36586</v>
      </c>
      <c r="N4265" s="2">
        <v>36586</v>
      </c>
      <c r="O4265" t="s">
        <v>255</v>
      </c>
      <c r="P4265">
        <v>2000</v>
      </c>
      <c r="Q4265" s="1">
        <v>39405</v>
      </c>
      <c r="R4265" s="1">
        <v>39405</v>
      </c>
      <c r="S4265">
        <v>3000000</v>
      </c>
      <c r="T4265">
        <v>0</v>
      </c>
      <c r="U4265">
        <v>0</v>
      </c>
      <c r="V4265">
        <v>0</v>
      </c>
      <c r="W4265">
        <v>0</v>
      </c>
      <c r="X4265">
        <v>0</v>
      </c>
      <c r="Y4265">
        <v>0</v>
      </c>
      <c r="Z4265">
        <v>0</v>
      </c>
      <c r="AA4265">
        <v>0</v>
      </c>
      <c r="AB4265">
        <v>0</v>
      </c>
      <c r="AC4265">
        <v>0</v>
      </c>
      <c r="AD4265">
        <v>0</v>
      </c>
      <c r="AE4265">
        <v>0</v>
      </c>
      <c r="AF4265">
        <v>0</v>
      </c>
      <c r="AG4265">
        <v>0</v>
      </c>
      <c r="AH4265">
        <v>0</v>
      </c>
      <c r="AI4265">
        <v>0</v>
      </c>
      <c r="AJ4265">
        <v>0</v>
      </c>
      <c r="AK4265">
        <v>0</v>
      </c>
      <c r="AL4265">
        <v>0</v>
      </c>
      <c r="AM4265">
        <v>0</v>
      </c>
    </row>
    <row r="4266" spans="1:39" x14ac:dyDescent="0.45">
      <c r="A4266" t="s">
        <v>17725</v>
      </c>
      <c r="B4266" t="s">
        <v>17726</v>
      </c>
      <c r="C4266" t="s">
        <v>17727</v>
      </c>
      <c r="D4266" t="s">
        <v>17728</v>
      </c>
      <c r="E4266" t="s">
        <v>559</v>
      </c>
      <c r="F4266" t="s">
        <v>426</v>
      </c>
      <c r="G4266" t="s">
        <v>57</v>
      </c>
      <c r="H4266" t="s">
        <v>46</v>
      </c>
      <c r="I4266" t="s">
        <v>58</v>
      </c>
      <c r="J4266" t="s">
        <v>59</v>
      </c>
      <c r="K4266" t="s">
        <v>59</v>
      </c>
      <c r="L4266">
        <v>1</v>
      </c>
      <c r="M4266" s="1">
        <v>41297</v>
      </c>
      <c r="N4266" s="2">
        <v>41275</v>
      </c>
      <c r="O4266" t="s">
        <v>164</v>
      </c>
      <c r="P4266">
        <v>2013</v>
      </c>
      <c r="Q4266" s="1">
        <v>41589</v>
      </c>
      <c r="R4266" s="1">
        <v>41589</v>
      </c>
      <c r="S4266">
        <v>200000</v>
      </c>
      <c r="T4266">
        <v>0</v>
      </c>
      <c r="U4266">
        <v>0</v>
      </c>
      <c r="V4266">
        <v>0</v>
      </c>
      <c r="W4266">
        <v>0</v>
      </c>
      <c r="X4266">
        <v>0</v>
      </c>
      <c r="Y4266">
        <v>0</v>
      </c>
      <c r="Z4266">
        <v>0</v>
      </c>
      <c r="AA4266">
        <v>0</v>
      </c>
      <c r="AB4266">
        <v>0</v>
      </c>
      <c r="AC4266">
        <v>0</v>
      </c>
      <c r="AD4266">
        <v>0</v>
      </c>
      <c r="AE4266">
        <v>0</v>
      </c>
      <c r="AF4266">
        <v>0</v>
      </c>
      <c r="AG4266">
        <v>0</v>
      </c>
      <c r="AH4266">
        <v>0</v>
      </c>
      <c r="AI4266">
        <v>0</v>
      </c>
      <c r="AJ4266">
        <v>0</v>
      </c>
      <c r="AK4266">
        <v>0</v>
      </c>
      <c r="AL4266">
        <v>0</v>
      </c>
      <c r="AM4266">
        <v>0</v>
      </c>
    </row>
    <row r="4267" spans="1:39" x14ac:dyDescent="0.45">
      <c r="A4267" t="s">
        <v>17729</v>
      </c>
      <c r="B4267" t="s">
        <v>17730</v>
      </c>
      <c r="D4267" t="s">
        <v>17731</v>
      </c>
      <c r="E4267" t="s">
        <v>495</v>
      </c>
      <c r="F4267" t="s">
        <v>426</v>
      </c>
      <c r="G4267" t="s">
        <v>57</v>
      </c>
      <c r="H4267" t="s">
        <v>46</v>
      </c>
      <c r="I4267" t="s">
        <v>58</v>
      </c>
      <c r="J4267" t="s">
        <v>59</v>
      </c>
      <c r="K4267" t="s">
        <v>59</v>
      </c>
      <c r="L4267">
        <v>1</v>
      </c>
      <c r="M4267" s="1">
        <v>41275</v>
      </c>
      <c r="N4267" s="2">
        <v>41275</v>
      </c>
      <c r="O4267" t="s">
        <v>164</v>
      </c>
      <c r="P4267">
        <v>2013</v>
      </c>
      <c r="Q4267" s="1">
        <v>41589</v>
      </c>
      <c r="R4267" s="1">
        <v>41589</v>
      </c>
      <c r="S4267">
        <v>200000</v>
      </c>
      <c r="T4267">
        <v>0</v>
      </c>
      <c r="U4267">
        <v>0</v>
      </c>
      <c r="V4267">
        <v>0</v>
      </c>
      <c r="W4267">
        <v>0</v>
      </c>
      <c r="X4267">
        <v>0</v>
      </c>
      <c r="Y4267">
        <v>0</v>
      </c>
      <c r="Z4267">
        <v>0</v>
      </c>
      <c r="AA4267">
        <v>0</v>
      </c>
      <c r="AB4267">
        <v>0</v>
      </c>
      <c r="AC4267">
        <v>0</v>
      </c>
      <c r="AD4267">
        <v>0</v>
      </c>
      <c r="AE4267">
        <v>0</v>
      </c>
      <c r="AF4267">
        <v>0</v>
      </c>
      <c r="AG4267">
        <v>0</v>
      </c>
      <c r="AH4267">
        <v>0</v>
      </c>
      <c r="AI4267">
        <v>0</v>
      </c>
      <c r="AJ4267">
        <v>0</v>
      </c>
      <c r="AK4267">
        <v>0</v>
      </c>
      <c r="AL4267">
        <v>0</v>
      </c>
      <c r="AM4267">
        <v>0</v>
      </c>
    </row>
    <row r="4268" spans="1:39" x14ac:dyDescent="0.45">
      <c r="A4268" t="s">
        <v>17732</v>
      </c>
      <c r="B4268" t="s">
        <v>17733</v>
      </c>
      <c r="C4268" t="s">
        <v>17734</v>
      </c>
      <c r="D4268" t="s">
        <v>17735</v>
      </c>
      <c r="E4268" t="s">
        <v>10928</v>
      </c>
      <c r="F4268" t="s">
        <v>114</v>
      </c>
      <c r="G4268" t="s">
        <v>57</v>
      </c>
      <c r="H4268" t="s">
        <v>46</v>
      </c>
      <c r="I4268" t="s">
        <v>58</v>
      </c>
      <c r="J4268" t="s">
        <v>198</v>
      </c>
      <c r="K4268" t="s">
        <v>199</v>
      </c>
      <c r="L4268">
        <v>1</v>
      </c>
      <c r="M4268" s="1">
        <v>41275</v>
      </c>
      <c r="N4268" s="2">
        <v>41275</v>
      </c>
      <c r="O4268" t="s">
        <v>164</v>
      </c>
      <c r="P4268">
        <v>2013</v>
      </c>
      <c r="Q4268" s="1">
        <v>41061</v>
      </c>
      <c r="R4268" s="1">
        <v>41061</v>
      </c>
      <c r="S4268">
        <v>0</v>
      </c>
      <c r="T4268">
        <v>0</v>
      </c>
      <c r="U4268">
        <v>0</v>
      </c>
      <c r="V4268">
        <v>0</v>
      </c>
      <c r="W4268">
        <v>0</v>
      </c>
      <c r="X4268">
        <v>0</v>
      </c>
      <c r="Y4268">
        <v>0</v>
      </c>
      <c r="Z4268">
        <v>0</v>
      </c>
      <c r="AA4268">
        <v>0</v>
      </c>
      <c r="AB4268">
        <v>0</v>
      </c>
      <c r="AC4268">
        <v>0</v>
      </c>
      <c r="AD4268">
        <v>0</v>
      </c>
      <c r="AE4268">
        <v>0</v>
      </c>
      <c r="AF4268">
        <v>0</v>
      </c>
      <c r="AG4268">
        <v>0</v>
      </c>
      <c r="AH4268">
        <v>0</v>
      </c>
      <c r="AI4268">
        <v>0</v>
      </c>
      <c r="AJ4268">
        <v>0</v>
      </c>
      <c r="AK4268">
        <v>0</v>
      </c>
      <c r="AL4268">
        <v>0</v>
      </c>
      <c r="AM4268">
        <v>0</v>
      </c>
    </row>
    <row r="4269" spans="1:39" x14ac:dyDescent="0.45">
      <c r="A4269" t="s">
        <v>17736</v>
      </c>
      <c r="B4269" t="s">
        <v>17737</v>
      </c>
      <c r="C4269" t="s">
        <v>17738</v>
      </c>
      <c r="D4269" t="s">
        <v>54</v>
      </c>
      <c r="E4269" t="s">
        <v>55</v>
      </c>
      <c r="F4269" t="s">
        <v>13112</v>
      </c>
      <c r="G4269" t="s">
        <v>45</v>
      </c>
      <c r="H4269" t="s">
        <v>46</v>
      </c>
      <c r="I4269" t="s">
        <v>821</v>
      </c>
      <c r="J4269" t="s">
        <v>822</v>
      </c>
      <c r="K4269" t="s">
        <v>823</v>
      </c>
      <c r="L4269">
        <v>1</v>
      </c>
      <c r="M4269" s="1">
        <v>39873</v>
      </c>
      <c r="N4269" s="2">
        <v>39873</v>
      </c>
      <c r="O4269" t="s">
        <v>188</v>
      </c>
      <c r="P4269">
        <v>2009</v>
      </c>
      <c r="Q4269" s="1">
        <v>40036</v>
      </c>
      <c r="R4269" s="1">
        <v>40036</v>
      </c>
      <c r="S4269">
        <v>0</v>
      </c>
      <c r="T4269">
        <v>145000</v>
      </c>
      <c r="U4269">
        <v>0</v>
      </c>
      <c r="V4269">
        <v>0</v>
      </c>
      <c r="W4269">
        <v>0</v>
      </c>
      <c r="X4269">
        <v>0</v>
      </c>
      <c r="Y4269">
        <v>0</v>
      </c>
      <c r="Z4269">
        <v>0</v>
      </c>
      <c r="AA4269">
        <v>0</v>
      </c>
      <c r="AB4269">
        <v>0</v>
      </c>
      <c r="AC4269">
        <v>0</v>
      </c>
      <c r="AD4269">
        <v>0</v>
      </c>
      <c r="AE4269">
        <v>0</v>
      </c>
      <c r="AF4269">
        <v>0</v>
      </c>
      <c r="AG4269">
        <v>0</v>
      </c>
      <c r="AH4269">
        <v>0</v>
      </c>
      <c r="AI4269">
        <v>0</v>
      </c>
      <c r="AJ4269">
        <v>0</v>
      </c>
      <c r="AK4269">
        <v>0</v>
      </c>
      <c r="AL4269">
        <v>0</v>
      </c>
      <c r="AM4269">
        <v>0</v>
      </c>
    </row>
    <row r="4270" spans="1:39" x14ac:dyDescent="0.45">
      <c r="A4270" t="s">
        <v>17739</v>
      </c>
      <c r="B4270" t="s">
        <v>17740</v>
      </c>
      <c r="C4270" t="s">
        <v>17741</v>
      </c>
      <c r="F4270" t="s">
        <v>114</v>
      </c>
      <c r="G4270" t="s">
        <v>57</v>
      </c>
      <c r="L4270">
        <v>1</v>
      </c>
      <c r="M4270" s="1">
        <v>38353</v>
      </c>
      <c r="N4270" s="2">
        <v>38353</v>
      </c>
      <c r="O4270" t="s">
        <v>464</v>
      </c>
      <c r="P4270">
        <v>2005</v>
      </c>
      <c r="Q4270" s="1">
        <v>41967</v>
      </c>
      <c r="R4270" s="1">
        <v>41967</v>
      </c>
      <c r="S4270">
        <v>0</v>
      </c>
      <c r="T4270">
        <v>0</v>
      </c>
      <c r="U4270">
        <v>0</v>
      </c>
      <c r="V4270">
        <v>0</v>
      </c>
      <c r="W4270">
        <v>0</v>
      </c>
      <c r="X4270">
        <v>0</v>
      </c>
      <c r="Y4270">
        <v>0</v>
      </c>
      <c r="Z4270">
        <v>0</v>
      </c>
      <c r="AA4270">
        <v>0</v>
      </c>
      <c r="AB4270">
        <v>0</v>
      </c>
      <c r="AC4270">
        <v>0</v>
      </c>
      <c r="AD4270">
        <v>0</v>
      </c>
      <c r="AE4270">
        <v>0</v>
      </c>
      <c r="AF4270">
        <v>0</v>
      </c>
      <c r="AG4270">
        <v>0</v>
      </c>
      <c r="AH4270">
        <v>0</v>
      </c>
      <c r="AI4270">
        <v>0</v>
      </c>
      <c r="AJ4270">
        <v>0</v>
      </c>
      <c r="AK4270">
        <v>0</v>
      </c>
      <c r="AL4270">
        <v>0</v>
      </c>
      <c r="AM4270">
        <v>0</v>
      </c>
    </row>
    <row r="4271" spans="1:39" x14ac:dyDescent="0.45">
      <c r="A4271" t="s">
        <v>17742</v>
      </c>
      <c r="B4271" t="s">
        <v>17743</v>
      </c>
      <c r="C4271" t="s">
        <v>17744</v>
      </c>
      <c r="D4271" t="s">
        <v>315</v>
      </c>
      <c r="E4271" t="s">
        <v>316</v>
      </c>
      <c r="F4271" t="s">
        <v>114</v>
      </c>
      <c r="G4271" t="s">
        <v>57</v>
      </c>
      <c r="L4271">
        <v>1</v>
      </c>
      <c r="Q4271" s="1">
        <v>41365</v>
      </c>
      <c r="R4271" s="1">
        <v>41365</v>
      </c>
      <c r="S4271">
        <v>0</v>
      </c>
      <c r="T4271">
        <v>0</v>
      </c>
      <c r="U4271">
        <v>0</v>
      </c>
      <c r="V4271">
        <v>0</v>
      </c>
      <c r="W4271">
        <v>0</v>
      </c>
      <c r="X4271">
        <v>0</v>
      </c>
      <c r="Y4271">
        <v>0</v>
      </c>
      <c r="Z4271">
        <v>0</v>
      </c>
      <c r="AA4271">
        <v>0</v>
      </c>
      <c r="AB4271">
        <v>0</v>
      </c>
      <c r="AC4271">
        <v>0</v>
      </c>
      <c r="AD4271">
        <v>0</v>
      </c>
      <c r="AE4271">
        <v>0</v>
      </c>
      <c r="AF4271">
        <v>0</v>
      </c>
      <c r="AG4271">
        <v>0</v>
      </c>
      <c r="AH4271">
        <v>0</v>
      </c>
      <c r="AI4271">
        <v>0</v>
      </c>
      <c r="AJ4271">
        <v>0</v>
      </c>
      <c r="AK4271">
        <v>0</v>
      </c>
      <c r="AL4271">
        <v>0</v>
      </c>
      <c r="AM4271">
        <v>0</v>
      </c>
    </row>
    <row r="4272" spans="1:39" x14ac:dyDescent="0.45">
      <c r="A4272" t="s">
        <v>17745</v>
      </c>
      <c r="B4272" t="s">
        <v>17746</v>
      </c>
      <c r="C4272" t="s">
        <v>17747</v>
      </c>
      <c r="D4272" t="s">
        <v>247</v>
      </c>
      <c r="E4272" t="s">
        <v>248</v>
      </c>
      <c r="F4272" t="s">
        <v>553</v>
      </c>
      <c r="G4272" t="s">
        <v>57</v>
      </c>
      <c r="H4272" t="s">
        <v>46</v>
      </c>
      <c r="I4272" t="s">
        <v>299</v>
      </c>
      <c r="J4272" t="s">
        <v>10522</v>
      </c>
      <c r="K4272" t="s">
        <v>17748</v>
      </c>
      <c r="L4272">
        <v>1</v>
      </c>
      <c r="M4272" s="1">
        <v>35065</v>
      </c>
      <c r="N4272" s="2">
        <v>35065</v>
      </c>
      <c r="O4272" t="s">
        <v>3501</v>
      </c>
      <c r="P4272">
        <v>1996</v>
      </c>
      <c r="Q4272" s="1">
        <v>39457</v>
      </c>
      <c r="R4272" s="1">
        <v>39457</v>
      </c>
      <c r="S4272">
        <v>0</v>
      </c>
      <c r="T4272">
        <v>30000000</v>
      </c>
      <c r="U4272">
        <v>0</v>
      </c>
      <c r="V4272">
        <v>0</v>
      </c>
      <c r="W4272">
        <v>0</v>
      </c>
      <c r="X4272">
        <v>0</v>
      </c>
      <c r="Y4272">
        <v>0</v>
      </c>
      <c r="Z4272">
        <v>0</v>
      </c>
      <c r="AA4272">
        <v>0</v>
      </c>
      <c r="AB4272">
        <v>0</v>
      </c>
      <c r="AC4272">
        <v>0</v>
      </c>
      <c r="AD4272">
        <v>0</v>
      </c>
      <c r="AE4272">
        <v>0</v>
      </c>
      <c r="AF4272">
        <v>0</v>
      </c>
      <c r="AG4272">
        <v>0</v>
      </c>
      <c r="AH4272">
        <v>0</v>
      </c>
      <c r="AI4272">
        <v>0</v>
      </c>
      <c r="AJ4272">
        <v>0</v>
      </c>
      <c r="AK4272">
        <v>0</v>
      </c>
      <c r="AL4272">
        <v>0</v>
      </c>
      <c r="AM4272">
        <v>0</v>
      </c>
    </row>
    <row r="4273" spans="1:39" x14ac:dyDescent="0.45">
      <c r="A4273" t="s">
        <v>17749</v>
      </c>
      <c r="B4273" t="s">
        <v>17750</v>
      </c>
      <c r="C4273" t="s">
        <v>17751</v>
      </c>
      <c r="D4273" t="s">
        <v>17752</v>
      </c>
      <c r="E4273" t="s">
        <v>1441</v>
      </c>
      <c r="F4273" t="s">
        <v>17753</v>
      </c>
      <c r="G4273" t="s">
        <v>57</v>
      </c>
      <c r="H4273" t="s">
        <v>46</v>
      </c>
      <c r="I4273" t="s">
        <v>58</v>
      </c>
      <c r="J4273" t="s">
        <v>198</v>
      </c>
      <c r="K4273" t="s">
        <v>199</v>
      </c>
      <c r="L4273">
        <v>3</v>
      </c>
      <c r="M4273" s="1">
        <v>40179</v>
      </c>
      <c r="N4273" s="2">
        <v>40179</v>
      </c>
      <c r="O4273" t="s">
        <v>118</v>
      </c>
      <c r="P4273">
        <v>2010</v>
      </c>
      <c r="Q4273" s="1">
        <v>41212</v>
      </c>
      <c r="R4273" s="1">
        <v>41466</v>
      </c>
      <c r="S4273">
        <v>1650000</v>
      </c>
      <c r="T4273">
        <v>7000000</v>
      </c>
      <c r="U4273">
        <v>0</v>
      </c>
      <c r="V4273">
        <v>0</v>
      </c>
      <c r="W4273">
        <v>0</v>
      </c>
      <c r="X4273">
        <v>0</v>
      </c>
      <c r="Y4273">
        <v>0</v>
      </c>
      <c r="Z4273">
        <v>0</v>
      </c>
      <c r="AA4273">
        <v>0</v>
      </c>
      <c r="AB4273">
        <v>0</v>
      </c>
      <c r="AC4273">
        <v>0</v>
      </c>
      <c r="AD4273">
        <v>0</v>
      </c>
      <c r="AE4273">
        <v>0</v>
      </c>
      <c r="AF4273">
        <v>7000000</v>
      </c>
      <c r="AG4273">
        <v>0</v>
      </c>
      <c r="AH4273">
        <v>0</v>
      </c>
      <c r="AI4273">
        <v>0</v>
      </c>
      <c r="AJ4273">
        <v>0</v>
      </c>
      <c r="AK4273">
        <v>0</v>
      </c>
      <c r="AL4273">
        <v>0</v>
      </c>
      <c r="AM4273">
        <v>0</v>
      </c>
    </row>
    <row r="4274" spans="1:39" x14ac:dyDescent="0.45">
      <c r="A4274" t="s">
        <v>17754</v>
      </c>
      <c r="B4274" t="s">
        <v>17755</v>
      </c>
      <c r="C4274" t="s">
        <v>17756</v>
      </c>
      <c r="D4274" t="s">
        <v>17757</v>
      </c>
      <c r="E4274" t="s">
        <v>309</v>
      </c>
      <c r="F4274" t="s">
        <v>11773</v>
      </c>
      <c r="G4274" t="s">
        <v>57</v>
      </c>
      <c r="H4274" t="s">
        <v>46</v>
      </c>
      <c r="I4274" t="s">
        <v>58</v>
      </c>
      <c r="J4274" t="s">
        <v>198</v>
      </c>
      <c r="K4274" t="s">
        <v>731</v>
      </c>
      <c r="L4274">
        <v>1</v>
      </c>
      <c r="M4274" s="1">
        <v>41640</v>
      </c>
      <c r="N4274" s="2">
        <v>41640</v>
      </c>
      <c r="O4274" t="s">
        <v>84</v>
      </c>
      <c r="P4274">
        <v>2014</v>
      </c>
      <c r="Q4274" s="1">
        <v>41836</v>
      </c>
      <c r="R4274" s="1">
        <v>41836</v>
      </c>
      <c r="S4274">
        <v>120000</v>
      </c>
      <c r="T4274">
        <v>0</v>
      </c>
      <c r="U4274">
        <v>0</v>
      </c>
      <c r="V4274">
        <v>0</v>
      </c>
      <c r="W4274">
        <v>0</v>
      </c>
      <c r="X4274">
        <v>0</v>
      </c>
      <c r="Y4274">
        <v>0</v>
      </c>
      <c r="Z4274">
        <v>0</v>
      </c>
      <c r="AA4274">
        <v>0</v>
      </c>
      <c r="AB4274">
        <v>0</v>
      </c>
      <c r="AC4274">
        <v>0</v>
      </c>
      <c r="AD4274">
        <v>0</v>
      </c>
      <c r="AE4274">
        <v>0</v>
      </c>
      <c r="AF4274">
        <v>0</v>
      </c>
      <c r="AG4274">
        <v>0</v>
      </c>
      <c r="AH4274">
        <v>0</v>
      </c>
      <c r="AI4274">
        <v>0</v>
      </c>
      <c r="AJ4274">
        <v>0</v>
      </c>
      <c r="AK4274">
        <v>0</v>
      </c>
      <c r="AL4274">
        <v>0</v>
      </c>
      <c r="AM4274">
        <v>0</v>
      </c>
    </row>
    <row r="4275" spans="1:39" x14ac:dyDescent="0.45">
      <c r="A4275" t="s">
        <v>17758</v>
      </c>
      <c r="B4275" t="s">
        <v>17759</v>
      </c>
      <c r="C4275" t="s">
        <v>17760</v>
      </c>
      <c r="D4275" t="s">
        <v>107</v>
      </c>
      <c r="E4275" t="s">
        <v>108</v>
      </c>
      <c r="F4275" t="s">
        <v>8194</v>
      </c>
      <c r="G4275" t="s">
        <v>57</v>
      </c>
      <c r="H4275" t="s">
        <v>46</v>
      </c>
      <c r="I4275" t="s">
        <v>58</v>
      </c>
      <c r="J4275" t="s">
        <v>198</v>
      </c>
      <c r="K4275" t="s">
        <v>833</v>
      </c>
      <c r="L4275">
        <v>2</v>
      </c>
      <c r="M4275" s="1">
        <v>40569</v>
      </c>
      <c r="N4275" s="2">
        <v>40544</v>
      </c>
      <c r="O4275" t="s">
        <v>528</v>
      </c>
      <c r="P4275">
        <v>2011</v>
      </c>
      <c r="Q4275" s="1">
        <v>40771</v>
      </c>
      <c r="R4275" s="1">
        <v>40955</v>
      </c>
      <c r="S4275">
        <v>0</v>
      </c>
      <c r="T4275">
        <v>12100000</v>
      </c>
      <c r="U4275">
        <v>0</v>
      </c>
      <c r="V4275">
        <v>0</v>
      </c>
      <c r="W4275">
        <v>0</v>
      </c>
      <c r="X4275">
        <v>0</v>
      </c>
      <c r="Y4275">
        <v>1800000</v>
      </c>
      <c r="Z4275">
        <v>0</v>
      </c>
      <c r="AA4275">
        <v>0</v>
      </c>
      <c r="AB4275">
        <v>0</v>
      </c>
      <c r="AC4275">
        <v>0</v>
      </c>
      <c r="AD4275">
        <v>0</v>
      </c>
      <c r="AE4275">
        <v>0</v>
      </c>
      <c r="AF4275">
        <v>12100000</v>
      </c>
      <c r="AG4275">
        <v>0</v>
      </c>
      <c r="AH4275">
        <v>0</v>
      </c>
      <c r="AI4275">
        <v>0</v>
      </c>
      <c r="AJ4275">
        <v>0</v>
      </c>
      <c r="AK4275">
        <v>0</v>
      </c>
      <c r="AL4275">
        <v>0</v>
      </c>
      <c r="AM4275">
        <v>0</v>
      </c>
    </row>
    <row r="4276" spans="1:39" x14ac:dyDescent="0.45">
      <c r="A4276" t="s">
        <v>17761</v>
      </c>
      <c r="B4276" t="s">
        <v>17762</v>
      </c>
      <c r="C4276" t="s">
        <v>17763</v>
      </c>
      <c r="D4276" t="s">
        <v>1807</v>
      </c>
      <c r="E4276" t="s">
        <v>567</v>
      </c>
      <c r="F4276" t="s">
        <v>640</v>
      </c>
      <c r="G4276" t="s">
        <v>57</v>
      </c>
      <c r="H4276" t="s">
        <v>46</v>
      </c>
      <c r="I4276" t="s">
        <v>47</v>
      </c>
      <c r="J4276" t="s">
        <v>48</v>
      </c>
      <c r="K4276" t="s">
        <v>49</v>
      </c>
      <c r="L4276">
        <v>2</v>
      </c>
      <c r="M4276" s="1">
        <v>40909</v>
      </c>
      <c r="N4276" s="2">
        <v>40909</v>
      </c>
      <c r="O4276" t="s">
        <v>132</v>
      </c>
      <c r="P4276">
        <v>2012</v>
      </c>
      <c r="Q4276" s="1">
        <v>41334</v>
      </c>
      <c r="R4276" s="1">
        <v>41571</v>
      </c>
      <c r="S4276">
        <v>0</v>
      </c>
      <c r="T4276">
        <v>0</v>
      </c>
      <c r="U4276">
        <v>0</v>
      </c>
      <c r="V4276">
        <v>0</v>
      </c>
      <c r="W4276">
        <v>0</v>
      </c>
      <c r="X4276">
        <v>150000</v>
      </c>
      <c r="Y4276">
        <v>0</v>
      </c>
      <c r="Z4276">
        <v>0</v>
      </c>
      <c r="AA4276">
        <v>0</v>
      </c>
      <c r="AB4276">
        <v>0</v>
      </c>
      <c r="AC4276">
        <v>0</v>
      </c>
      <c r="AD4276">
        <v>0</v>
      </c>
      <c r="AE4276">
        <v>0</v>
      </c>
      <c r="AF4276">
        <v>0</v>
      </c>
      <c r="AG4276">
        <v>0</v>
      </c>
      <c r="AH4276">
        <v>0</v>
      </c>
      <c r="AI4276">
        <v>0</v>
      </c>
      <c r="AJ4276">
        <v>0</v>
      </c>
      <c r="AK4276">
        <v>0</v>
      </c>
      <c r="AL4276">
        <v>0</v>
      </c>
      <c r="AM4276">
        <v>0</v>
      </c>
    </row>
    <row r="4277" spans="1:39" x14ac:dyDescent="0.45">
      <c r="A4277" t="s">
        <v>17764</v>
      </c>
      <c r="B4277" t="s">
        <v>17765</v>
      </c>
      <c r="C4277" t="s">
        <v>17766</v>
      </c>
      <c r="D4277" t="s">
        <v>176</v>
      </c>
      <c r="E4277" t="s">
        <v>177</v>
      </c>
      <c r="F4277" t="s">
        <v>11773</v>
      </c>
      <c r="G4277" t="s">
        <v>57</v>
      </c>
      <c r="H4277" t="s">
        <v>46</v>
      </c>
      <c r="I4277" t="s">
        <v>1095</v>
      </c>
      <c r="J4277" t="s">
        <v>1096</v>
      </c>
      <c r="K4277" t="s">
        <v>1096</v>
      </c>
      <c r="L4277">
        <v>2</v>
      </c>
      <c r="M4277" s="1">
        <v>41122</v>
      </c>
      <c r="N4277" s="2">
        <v>41122</v>
      </c>
      <c r="O4277" t="s">
        <v>596</v>
      </c>
      <c r="P4277">
        <v>2012</v>
      </c>
      <c r="Q4277" s="1">
        <v>41243</v>
      </c>
      <c r="R4277" s="1">
        <v>41586</v>
      </c>
      <c r="S4277">
        <v>20000</v>
      </c>
      <c r="T4277">
        <v>0</v>
      </c>
      <c r="U4277">
        <v>0</v>
      </c>
      <c r="V4277">
        <v>0</v>
      </c>
      <c r="W4277">
        <v>100000</v>
      </c>
      <c r="X4277">
        <v>0</v>
      </c>
      <c r="Y4277">
        <v>0</v>
      </c>
      <c r="Z4277">
        <v>0</v>
      </c>
      <c r="AA4277">
        <v>0</v>
      </c>
      <c r="AB4277">
        <v>0</v>
      </c>
      <c r="AC4277">
        <v>0</v>
      </c>
      <c r="AD4277">
        <v>0</v>
      </c>
      <c r="AE4277">
        <v>0</v>
      </c>
      <c r="AF4277">
        <v>0</v>
      </c>
      <c r="AG4277">
        <v>0</v>
      </c>
      <c r="AH4277">
        <v>0</v>
      </c>
      <c r="AI4277">
        <v>0</v>
      </c>
      <c r="AJ4277">
        <v>0</v>
      </c>
      <c r="AK4277">
        <v>0</v>
      </c>
      <c r="AL4277">
        <v>0</v>
      </c>
      <c r="AM4277">
        <v>0</v>
      </c>
    </row>
    <row r="4278" spans="1:39" x14ac:dyDescent="0.45">
      <c r="A4278" t="s">
        <v>17767</v>
      </c>
      <c r="B4278" t="s">
        <v>17768</v>
      </c>
      <c r="C4278" t="s">
        <v>17769</v>
      </c>
      <c r="D4278" t="s">
        <v>315</v>
      </c>
      <c r="E4278" t="s">
        <v>316</v>
      </c>
      <c r="F4278" t="s">
        <v>17770</v>
      </c>
      <c r="G4278" t="s">
        <v>57</v>
      </c>
      <c r="L4278">
        <v>1</v>
      </c>
      <c r="M4278" s="1">
        <v>41791</v>
      </c>
      <c r="N4278" s="2">
        <v>41791</v>
      </c>
      <c r="O4278" t="s">
        <v>1211</v>
      </c>
      <c r="P4278">
        <v>2014</v>
      </c>
      <c r="Q4278" s="1">
        <v>41891</v>
      </c>
      <c r="R4278" s="1">
        <v>41891</v>
      </c>
      <c r="S4278">
        <v>1130000</v>
      </c>
      <c r="T4278">
        <v>0</v>
      </c>
      <c r="U4278">
        <v>0</v>
      </c>
      <c r="V4278">
        <v>0</v>
      </c>
      <c r="W4278">
        <v>0</v>
      </c>
      <c r="X4278">
        <v>0</v>
      </c>
      <c r="Y4278">
        <v>0</v>
      </c>
      <c r="Z4278">
        <v>0</v>
      </c>
      <c r="AA4278">
        <v>0</v>
      </c>
      <c r="AB4278">
        <v>0</v>
      </c>
      <c r="AC4278">
        <v>0</v>
      </c>
      <c r="AD4278">
        <v>0</v>
      </c>
      <c r="AE4278">
        <v>0</v>
      </c>
      <c r="AF4278">
        <v>0</v>
      </c>
      <c r="AG4278">
        <v>0</v>
      </c>
      <c r="AH4278">
        <v>0</v>
      </c>
      <c r="AI4278">
        <v>0</v>
      </c>
      <c r="AJ4278">
        <v>0</v>
      </c>
      <c r="AK4278">
        <v>0</v>
      </c>
      <c r="AL4278">
        <v>0</v>
      </c>
      <c r="AM4278">
        <v>0</v>
      </c>
    </row>
    <row r="4279" spans="1:39" x14ac:dyDescent="0.45">
      <c r="A4279" t="s">
        <v>17771</v>
      </c>
      <c r="B4279" t="s">
        <v>17772</v>
      </c>
      <c r="C4279" t="s">
        <v>17773</v>
      </c>
      <c r="D4279" t="s">
        <v>1757</v>
      </c>
      <c r="E4279" t="s">
        <v>1758</v>
      </c>
      <c r="F4279" t="s">
        <v>17774</v>
      </c>
      <c r="G4279" t="s">
        <v>57</v>
      </c>
      <c r="H4279" t="s">
        <v>260</v>
      </c>
      <c r="J4279" t="s">
        <v>10646</v>
      </c>
      <c r="L4279">
        <v>1</v>
      </c>
      <c r="Q4279" s="1">
        <v>41579</v>
      </c>
      <c r="R4279" s="1">
        <v>41579</v>
      </c>
      <c r="S4279">
        <v>479233</v>
      </c>
      <c r="T4279">
        <v>0</v>
      </c>
      <c r="U4279">
        <v>0</v>
      </c>
      <c r="V4279">
        <v>0</v>
      </c>
      <c r="W4279">
        <v>0</v>
      </c>
      <c r="X4279">
        <v>0</v>
      </c>
      <c r="Y4279">
        <v>0</v>
      </c>
      <c r="Z4279">
        <v>0</v>
      </c>
      <c r="AA4279">
        <v>0</v>
      </c>
      <c r="AB4279">
        <v>0</v>
      </c>
      <c r="AC4279">
        <v>0</v>
      </c>
      <c r="AD4279">
        <v>0</v>
      </c>
      <c r="AE4279">
        <v>0</v>
      </c>
      <c r="AF4279">
        <v>0</v>
      </c>
      <c r="AG4279">
        <v>0</v>
      </c>
      <c r="AH4279">
        <v>0</v>
      </c>
      <c r="AI4279">
        <v>0</v>
      </c>
      <c r="AJ4279">
        <v>0</v>
      </c>
      <c r="AK4279">
        <v>0</v>
      </c>
      <c r="AL4279">
        <v>0</v>
      </c>
      <c r="AM4279">
        <v>0</v>
      </c>
    </row>
    <row r="4280" spans="1:39" x14ac:dyDescent="0.45">
      <c r="A4280" t="s">
        <v>17775</v>
      </c>
      <c r="B4280" t="s">
        <v>17776</v>
      </c>
      <c r="C4280" t="s">
        <v>17777</v>
      </c>
      <c r="D4280" t="s">
        <v>98</v>
      </c>
      <c r="E4280" t="s">
        <v>99</v>
      </c>
      <c r="F4280" t="s">
        <v>17778</v>
      </c>
      <c r="G4280" t="s">
        <v>45</v>
      </c>
      <c r="H4280" t="s">
        <v>46</v>
      </c>
      <c r="I4280" t="s">
        <v>58</v>
      </c>
      <c r="J4280" t="s">
        <v>198</v>
      </c>
      <c r="K4280" t="s">
        <v>199</v>
      </c>
      <c r="L4280">
        <v>3</v>
      </c>
      <c r="M4280" s="1">
        <v>39448</v>
      </c>
      <c r="N4280" s="2">
        <v>39448</v>
      </c>
      <c r="O4280" t="s">
        <v>181</v>
      </c>
      <c r="P4280">
        <v>2008</v>
      </c>
      <c r="Q4280" s="1">
        <v>39600</v>
      </c>
      <c r="R4280" s="1">
        <v>40612</v>
      </c>
      <c r="S4280">
        <v>1315000</v>
      </c>
      <c r="T4280">
        <v>0</v>
      </c>
      <c r="U4280">
        <v>0</v>
      </c>
      <c r="V4280">
        <v>0</v>
      </c>
      <c r="W4280">
        <v>0</v>
      </c>
      <c r="X4280">
        <v>0</v>
      </c>
      <c r="Y4280">
        <v>0</v>
      </c>
      <c r="Z4280">
        <v>0</v>
      </c>
      <c r="AA4280">
        <v>0</v>
      </c>
      <c r="AB4280">
        <v>0</v>
      </c>
      <c r="AC4280">
        <v>0</v>
      </c>
      <c r="AD4280">
        <v>0</v>
      </c>
      <c r="AE4280">
        <v>0</v>
      </c>
      <c r="AF4280">
        <v>0</v>
      </c>
      <c r="AG4280">
        <v>0</v>
      </c>
      <c r="AH4280">
        <v>0</v>
      </c>
      <c r="AI4280">
        <v>0</v>
      </c>
      <c r="AJ4280">
        <v>0</v>
      </c>
      <c r="AK4280">
        <v>0</v>
      </c>
      <c r="AL4280">
        <v>0</v>
      </c>
      <c r="AM4280">
        <v>0</v>
      </c>
    </row>
    <row r="4281" spans="1:39" x14ac:dyDescent="0.45">
      <c r="A4281" t="s">
        <v>17779</v>
      </c>
      <c r="B4281" t="s">
        <v>17780</v>
      </c>
      <c r="C4281" t="s">
        <v>17781</v>
      </c>
      <c r="D4281" t="s">
        <v>17782</v>
      </c>
      <c r="E4281" t="s">
        <v>17783</v>
      </c>
      <c r="F4281" s="3">
        <v>40000</v>
      </c>
      <c r="G4281" t="s">
        <v>101</v>
      </c>
      <c r="H4281" t="s">
        <v>887</v>
      </c>
      <c r="J4281" t="s">
        <v>2017</v>
      </c>
      <c r="K4281" t="s">
        <v>2017</v>
      </c>
      <c r="L4281">
        <v>1</v>
      </c>
      <c r="M4281" s="1">
        <v>41168</v>
      </c>
      <c r="N4281" s="2">
        <v>41153</v>
      </c>
      <c r="O4281" t="s">
        <v>596</v>
      </c>
      <c r="P4281">
        <v>2012</v>
      </c>
      <c r="Q4281" s="1">
        <v>41206</v>
      </c>
      <c r="R4281" s="1">
        <v>41206</v>
      </c>
      <c r="S4281">
        <v>0</v>
      </c>
      <c r="T4281">
        <v>0</v>
      </c>
      <c r="U4281">
        <v>0</v>
      </c>
      <c r="V4281">
        <v>0</v>
      </c>
      <c r="W4281">
        <v>0</v>
      </c>
      <c r="X4281">
        <v>0</v>
      </c>
      <c r="Y4281">
        <v>0</v>
      </c>
      <c r="Z4281">
        <v>40000</v>
      </c>
      <c r="AA4281">
        <v>0</v>
      </c>
      <c r="AB4281">
        <v>0</v>
      </c>
      <c r="AC4281">
        <v>0</v>
      </c>
      <c r="AD4281">
        <v>0</v>
      </c>
      <c r="AE4281">
        <v>0</v>
      </c>
      <c r="AF4281">
        <v>0</v>
      </c>
      <c r="AG4281">
        <v>0</v>
      </c>
      <c r="AH4281">
        <v>0</v>
      </c>
      <c r="AI4281">
        <v>0</v>
      </c>
      <c r="AJ4281">
        <v>0</v>
      </c>
      <c r="AK4281">
        <v>0</v>
      </c>
      <c r="AL4281">
        <v>0</v>
      </c>
      <c r="AM4281">
        <v>0</v>
      </c>
    </row>
    <row r="4282" spans="1:39" x14ac:dyDescent="0.45">
      <c r="A4282" t="s">
        <v>17784</v>
      </c>
      <c r="B4282" t="s">
        <v>17785</v>
      </c>
      <c r="C4282" t="s">
        <v>17786</v>
      </c>
      <c r="D4282" t="s">
        <v>17787</v>
      </c>
      <c r="E4282" t="s">
        <v>363</v>
      </c>
      <c r="F4282" t="s">
        <v>109</v>
      </c>
      <c r="G4282" t="s">
        <v>45</v>
      </c>
      <c r="H4282" t="s">
        <v>379</v>
      </c>
      <c r="J4282" t="s">
        <v>7897</v>
      </c>
      <c r="K4282" t="s">
        <v>7898</v>
      </c>
      <c r="L4282">
        <v>1</v>
      </c>
      <c r="M4282" s="1">
        <v>38108</v>
      </c>
      <c r="N4282" s="2">
        <v>38108</v>
      </c>
      <c r="O4282" t="s">
        <v>965</v>
      </c>
      <c r="P4282">
        <v>2004</v>
      </c>
      <c r="Q4282" s="1">
        <v>41339</v>
      </c>
      <c r="R4282" s="1">
        <v>41339</v>
      </c>
      <c r="S4282">
        <v>0</v>
      </c>
      <c r="T4282">
        <v>2000000</v>
      </c>
      <c r="U4282">
        <v>0</v>
      </c>
      <c r="V4282">
        <v>0</v>
      </c>
      <c r="W4282">
        <v>0</v>
      </c>
      <c r="X4282">
        <v>0</v>
      </c>
      <c r="Y4282">
        <v>0</v>
      </c>
      <c r="Z4282">
        <v>0</v>
      </c>
      <c r="AA4282">
        <v>0</v>
      </c>
      <c r="AB4282">
        <v>0</v>
      </c>
      <c r="AC4282">
        <v>0</v>
      </c>
      <c r="AD4282">
        <v>0</v>
      </c>
      <c r="AE4282">
        <v>0</v>
      </c>
      <c r="AF4282">
        <v>0</v>
      </c>
      <c r="AG4282">
        <v>0</v>
      </c>
      <c r="AH4282">
        <v>0</v>
      </c>
      <c r="AI4282">
        <v>0</v>
      </c>
      <c r="AJ4282">
        <v>0</v>
      </c>
      <c r="AK4282">
        <v>0</v>
      </c>
      <c r="AL4282">
        <v>0</v>
      </c>
      <c r="AM4282">
        <v>0</v>
      </c>
    </row>
    <row r="4283" spans="1:39" x14ac:dyDescent="0.45">
      <c r="A4283" t="s">
        <v>17788</v>
      </c>
      <c r="B4283" t="s">
        <v>17789</v>
      </c>
      <c r="C4283" t="s">
        <v>17790</v>
      </c>
      <c r="D4283" t="s">
        <v>315</v>
      </c>
      <c r="E4283" t="s">
        <v>316</v>
      </c>
      <c r="F4283" t="s">
        <v>17791</v>
      </c>
      <c r="G4283" t="s">
        <v>57</v>
      </c>
      <c r="H4283" t="s">
        <v>46</v>
      </c>
      <c r="I4283" t="s">
        <v>299</v>
      </c>
      <c r="J4283" t="s">
        <v>300</v>
      </c>
      <c r="K4283" t="s">
        <v>369</v>
      </c>
      <c r="L4283">
        <v>5</v>
      </c>
      <c r="M4283" s="1">
        <v>39753</v>
      </c>
      <c r="N4283" s="2">
        <v>39753</v>
      </c>
      <c r="O4283" t="s">
        <v>872</v>
      </c>
      <c r="P4283">
        <v>2008</v>
      </c>
      <c r="Q4283" s="1">
        <v>40026</v>
      </c>
      <c r="R4283" s="1">
        <v>41101</v>
      </c>
      <c r="S4283">
        <v>1025000</v>
      </c>
      <c r="T4283">
        <v>18500000</v>
      </c>
      <c r="U4283">
        <v>0</v>
      </c>
      <c r="V4283">
        <v>0</v>
      </c>
      <c r="W4283">
        <v>0</v>
      </c>
      <c r="X4283">
        <v>0</v>
      </c>
      <c r="Y4283">
        <v>0</v>
      </c>
      <c r="Z4283">
        <v>0</v>
      </c>
      <c r="AA4283">
        <v>0</v>
      </c>
      <c r="AB4283">
        <v>0</v>
      </c>
      <c r="AC4283">
        <v>0</v>
      </c>
      <c r="AD4283">
        <v>0</v>
      </c>
      <c r="AE4283">
        <v>0</v>
      </c>
      <c r="AF4283">
        <v>4500000</v>
      </c>
      <c r="AG4283">
        <v>5000000</v>
      </c>
      <c r="AH4283">
        <v>9000000</v>
      </c>
      <c r="AI4283">
        <v>0</v>
      </c>
      <c r="AJ4283">
        <v>0</v>
      </c>
      <c r="AK4283">
        <v>0</v>
      </c>
      <c r="AL4283">
        <v>0</v>
      </c>
      <c r="AM4283">
        <v>0</v>
      </c>
    </row>
    <row r="4284" spans="1:39" x14ac:dyDescent="0.45">
      <c r="A4284" t="s">
        <v>17792</v>
      </c>
      <c r="B4284" t="s">
        <v>17793</v>
      </c>
      <c r="C4284" t="s">
        <v>17794</v>
      </c>
      <c r="D4284" t="s">
        <v>88</v>
      </c>
      <c r="E4284" t="s">
        <v>89</v>
      </c>
      <c r="F4284" t="s">
        <v>640</v>
      </c>
      <c r="G4284" t="s">
        <v>45</v>
      </c>
      <c r="L4284">
        <v>1</v>
      </c>
      <c r="Q4284" s="1">
        <v>40513</v>
      </c>
      <c r="R4284" s="1">
        <v>40513</v>
      </c>
      <c r="S4284">
        <v>150000</v>
      </c>
      <c r="T4284">
        <v>0</v>
      </c>
      <c r="U4284">
        <v>0</v>
      </c>
      <c r="V4284">
        <v>0</v>
      </c>
      <c r="W4284">
        <v>0</v>
      </c>
      <c r="X4284">
        <v>0</v>
      </c>
      <c r="Y4284">
        <v>0</v>
      </c>
      <c r="Z4284">
        <v>0</v>
      </c>
      <c r="AA4284">
        <v>0</v>
      </c>
      <c r="AB4284">
        <v>0</v>
      </c>
      <c r="AC4284">
        <v>0</v>
      </c>
      <c r="AD4284">
        <v>0</v>
      </c>
      <c r="AE4284">
        <v>0</v>
      </c>
      <c r="AF4284">
        <v>0</v>
      </c>
      <c r="AG4284">
        <v>0</v>
      </c>
      <c r="AH4284">
        <v>0</v>
      </c>
      <c r="AI4284">
        <v>0</v>
      </c>
      <c r="AJ4284">
        <v>0</v>
      </c>
      <c r="AK4284">
        <v>0</v>
      </c>
      <c r="AL4284">
        <v>0</v>
      </c>
      <c r="AM4284">
        <v>0</v>
      </c>
    </row>
    <row r="4285" spans="1:39" x14ac:dyDescent="0.45">
      <c r="A4285" t="s">
        <v>17795</v>
      </c>
      <c r="B4285" t="s">
        <v>17796</v>
      </c>
      <c r="C4285" t="s">
        <v>17797</v>
      </c>
      <c r="D4285" t="s">
        <v>161</v>
      </c>
      <c r="E4285" t="s">
        <v>162</v>
      </c>
      <c r="F4285" s="3">
        <v>40000</v>
      </c>
      <c r="G4285" t="s">
        <v>57</v>
      </c>
      <c r="H4285" t="s">
        <v>46</v>
      </c>
      <c r="I4285" t="s">
        <v>1095</v>
      </c>
      <c r="J4285" t="s">
        <v>1096</v>
      </c>
      <c r="K4285" t="s">
        <v>1177</v>
      </c>
      <c r="L4285">
        <v>1</v>
      </c>
      <c r="M4285" s="1">
        <v>39814</v>
      </c>
      <c r="N4285" s="2">
        <v>39814</v>
      </c>
      <c r="O4285" t="s">
        <v>188</v>
      </c>
      <c r="P4285">
        <v>2009</v>
      </c>
      <c r="Q4285" s="1">
        <v>40952</v>
      </c>
      <c r="R4285" s="1">
        <v>40952</v>
      </c>
      <c r="S4285">
        <v>40000</v>
      </c>
      <c r="T4285">
        <v>0</v>
      </c>
      <c r="U4285">
        <v>0</v>
      </c>
      <c r="V4285">
        <v>0</v>
      </c>
      <c r="W4285">
        <v>0</v>
      </c>
      <c r="X4285">
        <v>0</v>
      </c>
      <c r="Y4285">
        <v>0</v>
      </c>
      <c r="Z4285">
        <v>0</v>
      </c>
      <c r="AA4285">
        <v>0</v>
      </c>
      <c r="AB4285">
        <v>0</v>
      </c>
      <c r="AC4285">
        <v>0</v>
      </c>
      <c r="AD4285">
        <v>0</v>
      </c>
      <c r="AE4285">
        <v>0</v>
      </c>
      <c r="AF4285">
        <v>0</v>
      </c>
      <c r="AG4285">
        <v>0</v>
      </c>
      <c r="AH4285">
        <v>0</v>
      </c>
      <c r="AI4285">
        <v>0</v>
      </c>
      <c r="AJ4285">
        <v>0</v>
      </c>
      <c r="AK4285">
        <v>0</v>
      </c>
      <c r="AL4285">
        <v>0</v>
      </c>
      <c r="AM4285">
        <v>0</v>
      </c>
    </row>
    <row r="4286" spans="1:39" x14ac:dyDescent="0.45">
      <c r="A4286" t="s">
        <v>17798</v>
      </c>
      <c r="B4286" t="s">
        <v>17799</v>
      </c>
      <c r="C4286" t="s">
        <v>17800</v>
      </c>
      <c r="D4286" t="s">
        <v>293</v>
      </c>
      <c r="E4286" t="s">
        <v>294</v>
      </c>
      <c r="F4286" t="s">
        <v>17801</v>
      </c>
      <c r="H4286" t="s">
        <v>46</v>
      </c>
      <c r="I4286" t="s">
        <v>8279</v>
      </c>
      <c r="J4286" t="s">
        <v>8280</v>
      </c>
      <c r="K4286" t="s">
        <v>17802</v>
      </c>
      <c r="L4286">
        <v>4</v>
      </c>
      <c r="M4286" s="1">
        <v>35796</v>
      </c>
      <c r="N4286" s="2">
        <v>35796</v>
      </c>
      <c r="O4286" t="s">
        <v>709</v>
      </c>
      <c r="P4286">
        <v>1998</v>
      </c>
      <c r="Q4286" s="1">
        <v>40282</v>
      </c>
      <c r="R4286" s="1">
        <v>41708</v>
      </c>
      <c r="S4286">
        <v>0</v>
      </c>
      <c r="T4286">
        <v>0</v>
      </c>
      <c r="U4286">
        <v>0</v>
      </c>
      <c r="V4286">
        <v>0</v>
      </c>
      <c r="W4286">
        <v>0</v>
      </c>
      <c r="X4286">
        <v>4561000</v>
      </c>
      <c r="Y4286">
        <v>0</v>
      </c>
      <c r="Z4286">
        <v>0</v>
      </c>
      <c r="AA4286">
        <v>0</v>
      </c>
      <c r="AB4286">
        <v>0</v>
      </c>
      <c r="AC4286">
        <v>24000000</v>
      </c>
      <c r="AD4286">
        <v>0</v>
      </c>
      <c r="AE4286">
        <v>0</v>
      </c>
      <c r="AF4286">
        <v>0</v>
      </c>
      <c r="AG4286">
        <v>0</v>
      </c>
      <c r="AH4286">
        <v>0</v>
      </c>
      <c r="AI4286">
        <v>0</v>
      </c>
      <c r="AJ4286">
        <v>0</v>
      </c>
      <c r="AK4286">
        <v>0</v>
      </c>
      <c r="AL4286">
        <v>0</v>
      </c>
      <c r="AM4286">
        <v>0</v>
      </c>
    </row>
    <row r="4287" spans="1:39" x14ac:dyDescent="0.45">
      <c r="A4287" t="s">
        <v>17803</v>
      </c>
      <c r="B4287" t="s">
        <v>17804</v>
      </c>
      <c r="C4287" t="s">
        <v>17805</v>
      </c>
      <c r="D4287" t="s">
        <v>293</v>
      </c>
      <c r="E4287" t="s">
        <v>294</v>
      </c>
      <c r="F4287" t="s">
        <v>17806</v>
      </c>
      <c r="G4287" t="s">
        <v>57</v>
      </c>
      <c r="H4287" t="s">
        <v>46</v>
      </c>
      <c r="I4287" t="s">
        <v>3634</v>
      </c>
      <c r="J4287" t="s">
        <v>3635</v>
      </c>
      <c r="K4287" t="s">
        <v>3636</v>
      </c>
      <c r="L4287">
        <v>2</v>
      </c>
      <c r="M4287" s="1">
        <v>37987</v>
      </c>
      <c r="N4287" s="2">
        <v>37987</v>
      </c>
      <c r="O4287" t="s">
        <v>452</v>
      </c>
      <c r="P4287">
        <v>2004</v>
      </c>
      <c r="Q4287" s="1">
        <v>41414</v>
      </c>
      <c r="R4287" s="1">
        <v>41877</v>
      </c>
      <c r="S4287">
        <v>0</v>
      </c>
      <c r="T4287">
        <v>7075000</v>
      </c>
      <c r="U4287">
        <v>0</v>
      </c>
      <c r="V4287">
        <v>0</v>
      </c>
      <c r="W4287">
        <v>0</v>
      </c>
      <c r="X4287">
        <v>0</v>
      </c>
      <c r="Y4287">
        <v>0</v>
      </c>
      <c r="Z4287">
        <v>0</v>
      </c>
      <c r="AA4287">
        <v>0</v>
      </c>
      <c r="AB4287">
        <v>0</v>
      </c>
      <c r="AC4287">
        <v>0</v>
      </c>
      <c r="AD4287">
        <v>0</v>
      </c>
      <c r="AE4287">
        <v>0</v>
      </c>
      <c r="AF4287">
        <v>5000000</v>
      </c>
      <c r="AG4287">
        <v>0</v>
      </c>
      <c r="AH4287">
        <v>0</v>
      </c>
      <c r="AI4287">
        <v>0</v>
      </c>
      <c r="AJ4287">
        <v>0</v>
      </c>
      <c r="AK4287">
        <v>0</v>
      </c>
      <c r="AL4287">
        <v>0</v>
      </c>
      <c r="AM4287">
        <v>0</v>
      </c>
    </row>
    <row r="4288" spans="1:39" x14ac:dyDescent="0.45">
      <c r="A4288" t="s">
        <v>17807</v>
      </c>
      <c r="B4288" t="s">
        <v>17808</v>
      </c>
      <c r="C4288" t="s">
        <v>17809</v>
      </c>
      <c r="D4288" t="s">
        <v>17810</v>
      </c>
      <c r="E4288" t="s">
        <v>294</v>
      </c>
      <c r="F4288" t="s">
        <v>17811</v>
      </c>
      <c r="G4288" t="s">
        <v>57</v>
      </c>
      <c r="H4288" t="s">
        <v>74</v>
      </c>
      <c r="J4288" t="s">
        <v>75</v>
      </c>
      <c r="K4288" t="s">
        <v>369</v>
      </c>
      <c r="L4288">
        <v>2</v>
      </c>
      <c r="Q4288" s="1">
        <v>40934</v>
      </c>
      <c r="R4288" s="1">
        <v>41275</v>
      </c>
      <c r="S4288">
        <v>0</v>
      </c>
      <c r="T4288">
        <v>1411754</v>
      </c>
      <c r="U4288">
        <v>0</v>
      </c>
      <c r="V4288">
        <v>0</v>
      </c>
      <c r="W4288">
        <v>0</v>
      </c>
      <c r="X4288">
        <v>0</v>
      </c>
      <c r="Y4288">
        <v>0</v>
      </c>
      <c r="Z4288">
        <v>0</v>
      </c>
      <c r="AA4288">
        <v>0</v>
      </c>
      <c r="AB4288">
        <v>0</v>
      </c>
      <c r="AC4288">
        <v>0</v>
      </c>
      <c r="AD4288">
        <v>0</v>
      </c>
      <c r="AE4288">
        <v>0</v>
      </c>
      <c r="AF4288">
        <v>0</v>
      </c>
      <c r="AG4288">
        <v>0</v>
      </c>
      <c r="AH4288">
        <v>0</v>
      </c>
      <c r="AI4288">
        <v>0</v>
      </c>
      <c r="AJ4288">
        <v>0</v>
      </c>
      <c r="AK4288">
        <v>0</v>
      </c>
      <c r="AL4288">
        <v>0</v>
      </c>
      <c r="AM4288">
        <v>0</v>
      </c>
    </row>
    <row r="4289" spans="1:39" x14ac:dyDescent="0.45">
      <c r="A4289" t="s">
        <v>17812</v>
      </c>
      <c r="B4289" t="s">
        <v>17813</v>
      </c>
      <c r="C4289" t="s">
        <v>17814</v>
      </c>
      <c r="D4289" t="s">
        <v>17815</v>
      </c>
      <c r="E4289" t="s">
        <v>8852</v>
      </c>
      <c r="F4289" t="s">
        <v>187</v>
      </c>
      <c r="H4289" t="s">
        <v>74</v>
      </c>
      <c r="J4289" t="s">
        <v>75</v>
      </c>
      <c r="K4289" t="s">
        <v>75</v>
      </c>
      <c r="L4289">
        <v>1</v>
      </c>
      <c r="M4289" s="1">
        <v>40909</v>
      </c>
      <c r="N4289" s="2">
        <v>40909</v>
      </c>
      <c r="O4289" t="s">
        <v>132</v>
      </c>
      <c r="P4289">
        <v>2012</v>
      </c>
      <c r="Q4289" s="1">
        <v>40938</v>
      </c>
      <c r="R4289" s="1">
        <v>40938</v>
      </c>
      <c r="S4289">
        <v>500000</v>
      </c>
      <c r="T4289">
        <v>0</v>
      </c>
      <c r="U4289">
        <v>0</v>
      </c>
      <c r="V4289">
        <v>0</v>
      </c>
      <c r="W4289">
        <v>0</v>
      </c>
      <c r="X4289">
        <v>0</v>
      </c>
      <c r="Y4289">
        <v>0</v>
      </c>
      <c r="Z4289">
        <v>0</v>
      </c>
      <c r="AA4289">
        <v>0</v>
      </c>
      <c r="AB4289">
        <v>0</v>
      </c>
      <c r="AC4289">
        <v>0</v>
      </c>
      <c r="AD4289">
        <v>0</v>
      </c>
      <c r="AE4289">
        <v>0</v>
      </c>
      <c r="AF4289">
        <v>0</v>
      </c>
      <c r="AG4289">
        <v>0</v>
      </c>
      <c r="AH4289">
        <v>0</v>
      </c>
      <c r="AI4289">
        <v>0</v>
      </c>
      <c r="AJ4289">
        <v>0</v>
      </c>
      <c r="AK4289">
        <v>0</v>
      </c>
      <c r="AL4289">
        <v>0</v>
      </c>
      <c r="AM4289">
        <v>0</v>
      </c>
    </row>
    <row r="4290" spans="1:39" x14ac:dyDescent="0.45">
      <c r="A4290" t="s">
        <v>17816</v>
      </c>
      <c r="B4290" t="s">
        <v>17817</v>
      </c>
      <c r="C4290" t="s">
        <v>17818</v>
      </c>
      <c r="D4290" t="s">
        <v>88</v>
      </c>
      <c r="E4290" t="s">
        <v>89</v>
      </c>
      <c r="F4290" t="s">
        <v>1047</v>
      </c>
      <c r="G4290" t="s">
        <v>57</v>
      </c>
      <c r="H4290" t="s">
        <v>74</v>
      </c>
      <c r="J4290" t="s">
        <v>10658</v>
      </c>
      <c r="L4290">
        <v>1</v>
      </c>
      <c r="Q4290" s="1">
        <v>40703</v>
      </c>
      <c r="R4290" s="1">
        <v>40703</v>
      </c>
      <c r="S4290">
        <v>0</v>
      </c>
      <c r="T4290">
        <v>5000000</v>
      </c>
      <c r="U4290">
        <v>0</v>
      </c>
      <c r="V4290">
        <v>0</v>
      </c>
      <c r="W4290">
        <v>0</v>
      </c>
      <c r="X4290">
        <v>0</v>
      </c>
      <c r="Y4290">
        <v>0</v>
      </c>
      <c r="Z4290">
        <v>0</v>
      </c>
      <c r="AA4290">
        <v>0</v>
      </c>
      <c r="AB4290">
        <v>0</v>
      </c>
      <c r="AC4290">
        <v>0</v>
      </c>
      <c r="AD4290">
        <v>0</v>
      </c>
      <c r="AE4290">
        <v>0</v>
      </c>
      <c r="AF4290">
        <v>0</v>
      </c>
      <c r="AG4290">
        <v>0</v>
      </c>
      <c r="AH4290">
        <v>0</v>
      </c>
      <c r="AI4290">
        <v>0</v>
      </c>
      <c r="AJ4290">
        <v>0</v>
      </c>
      <c r="AK4290">
        <v>0</v>
      </c>
      <c r="AL4290">
        <v>0</v>
      </c>
      <c r="AM4290">
        <v>0</v>
      </c>
    </row>
    <row r="4291" spans="1:39" x14ac:dyDescent="0.45">
      <c r="A4291" t="s">
        <v>17819</v>
      </c>
      <c r="B4291" t="s">
        <v>17820</v>
      </c>
      <c r="C4291" t="s">
        <v>17821</v>
      </c>
      <c r="D4291" t="s">
        <v>17822</v>
      </c>
      <c r="E4291" t="s">
        <v>4926</v>
      </c>
      <c r="F4291" t="s">
        <v>846</v>
      </c>
      <c r="G4291" t="s">
        <v>57</v>
      </c>
      <c r="H4291" t="s">
        <v>46</v>
      </c>
      <c r="I4291" t="s">
        <v>241</v>
      </c>
      <c r="J4291" t="s">
        <v>242</v>
      </c>
      <c r="K4291" t="s">
        <v>242</v>
      </c>
      <c r="L4291">
        <v>1</v>
      </c>
      <c r="M4291" s="1">
        <v>40822</v>
      </c>
      <c r="N4291" s="2">
        <v>40817</v>
      </c>
      <c r="O4291" t="s">
        <v>94</v>
      </c>
      <c r="P4291">
        <v>2011</v>
      </c>
      <c r="Q4291" s="1">
        <v>41893</v>
      </c>
      <c r="R4291" s="1">
        <v>41893</v>
      </c>
      <c r="S4291">
        <v>0</v>
      </c>
      <c r="T4291">
        <v>1000000</v>
      </c>
      <c r="U4291">
        <v>0</v>
      </c>
      <c r="V4291">
        <v>0</v>
      </c>
      <c r="W4291">
        <v>0</v>
      </c>
      <c r="X4291">
        <v>0</v>
      </c>
      <c r="Y4291">
        <v>0</v>
      </c>
      <c r="Z4291">
        <v>0</v>
      </c>
      <c r="AA4291">
        <v>0</v>
      </c>
      <c r="AB4291">
        <v>0</v>
      </c>
      <c r="AC4291">
        <v>0</v>
      </c>
      <c r="AD4291">
        <v>0</v>
      </c>
      <c r="AE4291">
        <v>0</v>
      </c>
      <c r="AF4291">
        <v>1000000</v>
      </c>
      <c r="AG4291">
        <v>0</v>
      </c>
      <c r="AH4291">
        <v>0</v>
      </c>
      <c r="AI4291">
        <v>0</v>
      </c>
      <c r="AJ4291">
        <v>0</v>
      </c>
      <c r="AK4291">
        <v>0</v>
      </c>
      <c r="AL4291">
        <v>0</v>
      </c>
      <c r="AM4291">
        <v>0</v>
      </c>
    </row>
    <row r="4292" spans="1:39" x14ac:dyDescent="0.45">
      <c r="A4292" t="s">
        <v>17823</v>
      </c>
      <c r="B4292" t="s">
        <v>17824</v>
      </c>
      <c r="C4292" t="s">
        <v>17825</v>
      </c>
      <c r="D4292" t="s">
        <v>17826</v>
      </c>
      <c r="E4292" t="s">
        <v>14219</v>
      </c>
      <c r="F4292" t="s">
        <v>1047</v>
      </c>
      <c r="G4292" t="s">
        <v>57</v>
      </c>
      <c r="H4292" t="s">
        <v>46</v>
      </c>
      <c r="I4292" t="s">
        <v>58</v>
      </c>
      <c r="J4292" t="s">
        <v>989</v>
      </c>
      <c r="K4292" t="s">
        <v>10976</v>
      </c>
      <c r="L4292">
        <v>1</v>
      </c>
      <c r="M4292" s="1">
        <v>40179</v>
      </c>
      <c r="N4292" s="2">
        <v>40179</v>
      </c>
      <c r="O4292" t="s">
        <v>118</v>
      </c>
      <c r="P4292">
        <v>2010</v>
      </c>
      <c r="Q4292" s="1">
        <v>41640</v>
      </c>
      <c r="R4292" s="1">
        <v>41640</v>
      </c>
      <c r="S4292">
        <v>0</v>
      </c>
      <c r="T4292">
        <v>0</v>
      </c>
      <c r="U4292">
        <v>0</v>
      </c>
      <c r="V4292">
        <v>0</v>
      </c>
      <c r="W4292">
        <v>0</v>
      </c>
      <c r="X4292">
        <v>5000000</v>
      </c>
      <c r="Y4292">
        <v>0</v>
      </c>
      <c r="Z4292">
        <v>0</v>
      </c>
      <c r="AA4292">
        <v>0</v>
      </c>
      <c r="AB4292">
        <v>0</v>
      </c>
      <c r="AC4292">
        <v>0</v>
      </c>
      <c r="AD4292">
        <v>0</v>
      </c>
      <c r="AE4292">
        <v>0</v>
      </c>
      <c r="AF4292">
        <v>0</v>
      </c>
      <c r="AG4292">
        <v>0</v>
      </c>
      <c r="AH4292">
        <v>0</v>
      </c>
      <c r="AI4292">
        <v>0</v>
      </c>
      <c r="AJ4292">
        <v>0</v>
      </c>
      <c r="AK4292">
        <v>0</v>
      </c>
      <c r="AL4292">
        <v>0</v>
      </c>
      <c r="AM4292">
        <v>0</v>
      </c>
    </row>
    <row r="4293" spans="1:39" x14ac:dyDescent="0.45">
      <c r="A4293" t="s">
        <v>17827</v>
      </c>
      <c r="B4293" t="s">
        <v>17828</v>
      </c>
      <c r="C4293" t="s">
        <v>17829</v>
      </c>
      <c r="D4293" t="s">
        <v>54</v>
      </c>
      <c r="E4293" t="s">
        <v>55</v>
      </c>
      <c r="F4293" t="s">
        <v>17830</v>
      </c>
      <c r="G4293" t="s">
        <v>57</v>
      </c>
      <c r="H4293" t="s">
        <v>664</v>
      </c>
      <c r="J4293" t="s">
        <v>1943</v>
      </c>
      <c r="K4293" t="s">
        <v>1943</v>
      </c>
      <c r="L4293">
        <v>4</v>
      </c>
      <c r="M4293" s="1">
        <v>41170</v>
      </c>
      <c r="N4293" s="2">
        <v>41153</v>
      </c>
      <c r="O4293" t="s">
        <v>596</v>
      </c>
      <c r="P4293">
        <v>2012</v>
      </c>
      <c r="Q4293" s="1">
        <v>41183</v>
      </c>
      <c r="R4293" s="1">
        <v>41836</v>
      </c>
      <c r="S4293">
        <v>698453</v>
      </c>
      <c r="T4293">
        <v>0</v>
      </c>
      <c r="U4293">
        <v>0</v>
      </c>
      <c r="V4293">
        <v>0</v>
      </c>
      <c r="W4293">
        <v>0</v>
      </c>
      <c r="X4293">
        <v>0</v>
      </c>
      <c r="Y4293">
        <v>0</v>
      </c>
      <c r="Z4293">
        <v>0</v>
      </c>
      <c r="AA4293">
        <v>0</v>
      </c>
      <c r="AB4293">
        <v>0</v>
      </c>
      <c r="AC4293">
        <v>0</v>
      </c>
      <c r="AD4293">
        <v>0</v>
      </c>
      <c r="AE4293">
        <v>0</v>
      </c>
      <c r="AF4293">
        <v>0</v>
      </c>
      <c r="AG4293">
        <v>0</v>
      </c>
      <c r="AH4293">
        <v>0</v>
      </c>
      <c r="AI4293">
        <v>0</v>
      </c>
      <c r="AJ4293">
        <v>0</v>
      </c>
      <c r="AK4293">
        <v>0</v>
      </c>
      <c r="AL4293">
        <v>0</v>
      </c>
      <c r="AM4293">
        <v>0</v>
      </c>
    </row>
    <row r="4294" spans="1:39" x14ac:dyDescent="0.45">
      <c r="A4294" t="s">
        <v>17831</v>
      </c>
      <c r="B4294" t="s">
        <v>17832</v>
      </c>
      <c r="D4294" t="s">
        <v>448</v>
      </c>
      <c r="E4294" t="s">
        <v>449</v>
      </c>
      <c r="F4294" s="3">
        <v>20000</v>
      </c>
      <c r="G4294" t="s">
        <v>57</v>
      </c>
      <c r="H4294" t="s">
        <v>46</v>
      </c>
      <c r="I4294" t="s">
        <v>58</v>
      </c>
      <c r="J4294" t="s">
        <v>59</v>
      </c>
      <c r="K4294" t="s">
        <v>59</v>
      </c>
      <c r="L4294">
        <v>1</v>
      </c>
      <c r="M4294" s="1">
        <v>41122</v>
      </c>
      <c r="N4294" s="2">
        <v>41122</v>
      </c>
      <c r="O4294" t="s">
        <v>596</v>
      </c>
      <c r="P4294">
        <v>2012</v>
      </c>
      <c r="Q4294" s="1">
        <v>41195</v>
      </c>
      <c r="R4294" s="1">
        <v>41195</v>
      </c>
      <c r="S4294">
        <v>20000</v>
      </c>
      <c r="T4294">
        <v>0</v>
      </c>
      <c r="U4294">
        <v>0</v>
      </c>
      <c r="V4294">
        <v>0</v>
      </c>
      <c r="W4294">
        <v>0</v>
      </c>
      <c r="X4294">
        <v>0</v>
      </c>
      <c r="Y4294">
        <v>0</v>
      </c>
      <c r="Z4294">
        <v>0</v>
      </c>
      <c r="AA4294">
        <v>0</v>
      </c>
      <c r="AB4294">
        <v>0</v>
      </c>
      <c r="AC4294">
        <v>0</v>
      </c>
      <c r="AD4294">
        <v>0</v>
      </c>
      <c r="AE4294">
        <v>0</v>
      </c>
      <c r="AF4294">
        <v>0</v>
      </c>
      <c r="AG4294">
        <v>0</v>
      </c>
      <c r="AH4294">
        <v>0</v>
      </c>
      <c r="AI4294">
        <v>0</v>
      </c>
      <c r="AJ4294">
        <v>0</v>
      </c>
      <c r="AK4294">
        <v>0</v>
      </c>
      <c r="AL4294">
        <v>0</v>
      </c>
      <c r="AM4294">
        <v>0</v>
      </c>
    </row>
    <row r="4295" spans="1:39" x14ac:dyDescent="0.45">
      <c r="A4295" t="s">
        <v>17833</v>
      </c>
      <c r="B4295" t="s">
        <v>17834</v>
      </c>
      <c r="C4295" t="s">
        <v>17835</v>
      </c>
      <c r="D4295" t="s">
        <v>17836</v>
      </c>
      <c r="E4295" t="s">
        <v>11348</v>
      </c>
      <c r="F4295" t="s">
        <v>8862</v>
      </c>
      <c r="G4295" t="s">
        <v>57</v>
      </c>
      <c r="L4295">
        <v>1</v>
      </c>
      <c r="Q4295" s="1">
        <v>41743</v>
      </c>
      <c r="R4295" s="1">
        <v>41743</v>
      </c>
      <c r="S4295">
        <v>1100000</v>
      </c>
      <c r="T4295">
        <v>0</v>
      </c>
      <c r="U4295">
        <v>0</v>
      </c>
      <c r="V4295">
        <v>0</v>
      </c>
      <c r="W4295">
        <v>0</v>
      </c>
      <c r="X4295">
        <v>0</v>
      </c>
      <c r="Y4295">
        <v>0</v>
      </c>
      <c r="Z4295">
        <v>0</v>
      </c>
      <c r="AA4295">
        <v>0</v>
      </c>
      <c r="AB4295">
        <v>0</v>
      </c>
      <c r="AC4295">
        <v>0</v>
      </c>
      <c r="AD4295">
        <v>0</v>
      </c>
      <c r="AE4295">
        <v>0</v>
      </c>
      <c r="AF4295">
        <v>0</v>
      </c>
      <c r="AG4295">
        <v>0</v>
      </c>
      <c r="AH4295">
        <v>0</v>
      </c>
      <c r="AI4295">
        <v>0</v>
      </c>
      <c r="AJ4295">
        <v>0</v>
      </c>
      <c r="AK4295">
        <v>0</v>
      </c>
      <c r="AL4295">
        <v>0</v>
      </c>
      <c r="AM4295">
        <v>0</v>
      </c>
    </row>
    <row r="4296" spans="1:39" x14ac:dyDescent="0.45">
      <c r="A4296" t="s">
        <v>17837</v>
      </c>
      <c r="B4296" t="s">
        <v>17838</v>
      </c>
      <c r="C4296" t="s">
        <v>17839</v>
      </c>
      <c r="D4296" t="s">
        <v>17840</v>
      </c>
      <c r="E4296" t="s">
        <v>89</v>
      </c>
      <c r="F4296" s="3">
        <v>28000</v>
      </c>
      <c r="G4296" t="s">
        <v>57</v>
      </c>
      <c r="H4296" t="s">
        <v>46</v>
      </c>
      <c r="I4296" t="s">
        <v>58</v>
      </c>
      <c r="J4296" t="s">
        <v>198</v>
      </c>
      <c r="K4296" t="s">
        <v>199</v>
      </c>
      <c r="L4296">
        <v>1</v>
      </c>
      <c r="M4296" s="1">
        <v>40994</v>
      </c>
      <c r="N4296" s="2">
        <v>40969</v>
      </c>
      <c r="O4296" t="s">
        <v>132</v>
      </c>
      <c r="P4296">
        <v>2012</v>
      </c>
      <c r="Q4296" s="1">
        <v>41589</v>
      </c>
      <c r="R4296" s="1">
        <v>41589</v>
      </c>
      <c r="S4296">
        <v>28000</v>
      </c>
      <c r="T4296">
        <v>0</v>
      </c>
      <c r="U4296">
        <v>0</v>
      </c>
      <c r="V4296">
        <v>0</v>
      </c>
      <c r="W4296">
        <v>0</v>
      </c>
      <c r="X4296">
        <v>0</v>
      </c>
      <c r="Y4296">
        <v>0</v>
      </c>
      <c r="Z4296">
        <v>0</v>
      </c>
      <c r="AA4296">
        <v>0</v>
      </c>
      <c r="AB4296">
        <v>0</v>
      </c>
      <c r="AC4296">
        <v>0</v>
      </c>
      <c r="AD4296">
        <v>0</v>
      </c>
      <c r="AE4296">
        <v>0</v>
      </c>
      <c r="AF4296">
        <v>0</v>
      </c>
      <c r="AG4296">
        <v>0</v>
      </c>
      <c r="AH4296">
        <v>0</v>
      </c>
      <c r="AI4296">
        <v>0</v>
      </c>
      <c r="AJ4296">
        <v>0</v>
      </c>
      <c r="AK4296">
        <v>0</v>
      </c>
      <c r="AL4296">
        <v>0</v>
      </c>
      <c r="AM4296">
        <v>0</v>
      </c>
    </row>
    <row r="4297" spans="1:39" x14ac:dyDescent="0.45">
      <c r="A4297" t="s">
        <v>17841</v>
      </c>
      <c r="B4297" t="s">
        <v>17842</v>
      </c>
      <c r="C4297" t="s">
        <v>17843</v>
      </c>
      <c r="D4297" t="s">
        <v>315</v>
      </c>
      <c r="E4297" t="s">
        <v>316</v>
      </c>
      <c r="F4297" t="s">
        <v>17844</v>
      </c>
      <c r="G4297" t="s">
        <v>57</v>
      </c>
      <c r="H4297" t="s">
        <v>46</v>
      </c>
      <c r="I4297" t="s">
        <v>58</v>
      </c>
      <c r="J4297" t="s">
        <v>198</v>
      </c>
      <c r="K4297" t="s">
        <v>1247</v>
      </c>
      <c r="L4297">
        <v>5</v>
      </c>
      <c r="M4297" s="1">
        <v>40448</v>
      </c>
      <c r="N4297" s="2">
        <v>40422</v>
      </c>
      <c r="O4297" t="s">
        <v>200</v>
      </c>
      <c r="P4297">
        <v>2010</v>
      </c>
      <c r="Q4297" s="1">
        <v>40179</v>
      </c>
      <c r="R4297" s="1">
        <v>41059</v>
      </c>
      <c r="S4297">
        <v>250000</v>
      </c>
      <c r="T4297">
        <v>39700000</v>
      </c>
      <c r="U4297">
        <v>0</v>
      </c>
      <c r="V4297">
        <v>0</v>
      </c>
      <c r="W4297">
        <v>0</v>
      </c>
      <c r="X4297">
        <v>0</v>
      </c>
      <c r="Y4297">
        <v>0</v>
      </c>
      <c r="Z4297">
        <v>0</v>
      </c>
      <c r="AA4297">
        <v>0</v>
      </c>
      <c r="AB4297">
        <v>0</v>
      </c>
      <c r="AC4297">
        <v>0</v>
      </c>
      <c r="AD4297">
        <v>0</v>
      </c>
      <c r="AE4297">
        <v>0</v>
      </c>
      <c r="AF4297">
        <v>2500000</v>
      </c>
      <c r="AG4297">
        <v>12200000</v>
      </c>
      <c r="AH4297">
        <v>25000000</v>
      </c>
      <c r="AI4297">
        <v>0</v>
      </c>
      <c r="AJ4297">
        <v>0</v>
      </c>
      <c r="AK4297">
        <v>0</v>
      </c>
      <c r="AL4297">
        <v>0</v>
      </c>
      <c r="AM4297">
        <v>0</v>
      </c>
    </row>
    <row r="4298" spans="1:39" x14ac:dyDescent="0.45">
      <c r="A4298" t="s">
        <v>17845</v>
      </c>
      <c r="B4298" t="s">
        <v>17846</v>
      </c>
      <c r="C4298" t="s">
        <v>17847</v>
      </c>
      <c r="D4298" t="s">
        <v>17848</v>
      </c>
      <c r="E4298" t="s">
        <v>1361</v>
      </c>
      <c r="F4298" t="s">
        <v>114</v>
      </c>
      <c r="G4298" t="s">
        <v>101</v>
      </c>
      <c r="H4298" t="s">
        <v>46</v>
      </c>
      <c r="I4298" t="s">
        <v>58</v>
      </c>
      <c r="J4298" t="s">
        <v>59</v>
      </c>
      <c r="K4298" t="s">
        <v>414</v>
      </c>
      <c r="L4298">
        <v>2</v>
      </c>
      <c r="M4298" s="1">
        <v>38353</v>
      </c>
      <c r="N4298" s="2">
        <v>38353</v>
      </c>
      <c r="O4298" t="s">
        <v>464</v>
      </c>
      <c r="P4298">
        <v>2005</v>
      </c>
      <c r="Q4298" s="1">
        <v>38718</v>
      </c>
      <c r="R4298" s="1">
        <v>39356</v>
      </c>
      <c r="S4298">
        <v>0</v>
      </c>
      <c r="T4298">
        <v>0</v>
      </c>
      <c r="U4298">
        <v>0</v>
      </c>
      <c r="V4298">
        <v>0</v>
      </c>
      <c r="W4298">
        <v>0</v>
      </c>
      <c r="X4298">
        <v>0</v>
      </c>
      <c r="Y4298">
        <v>0</v>
      </c>
      <c r="Z4298">
        <v>0</v>
      </c>
      <c r="AA4298">
        <v>0</v>
      </c>
      <c r="AB4298">
        <v>0</v>
      </c>
      <c r="AC4298">
        <v>0</v>
      </c>
      <c r="AD4298">
        <v>0</v>
      </c>
      <c r="AE4298">
        <v>0</v>
      </c>
      <c r="AF4298">
        <v>0</v>
      </c>
      <c r="AG4298">
        <v>0</v>
      </c>
      <c r="AH4298">
        <v>0</v>
      </c>
      <c r="AI4298">
        <v>0</v>
      </c>
      <c r="AJ4298">
        <v>0</v>
      </c>
      <c r="AK4298">
        <v>0</v>
      </c>
      <c r="AL4298">
        <v>0</v>
      </c>
      <c r="AM4298">
        <v>0</v>
      </c>
    </row>
    <row r="4299" spans="1:39" x14ac:dyDescent="0.45">
      <c r="A4299" t="s">
        <v>17849</v>
      </c>
      <c r="B4299" t="s">
        <v>17850</v>
      </c>
      <c r="C4299" t="s">
        <v>17851</v>
      </c>
      <c r="D4299" t="s">
        <v>17852</v>
      </c>
      <c r="E4299" t="s">
        <v>11041</v>
      </c>
      <c r="F4299" t="s">
        <v>17853</v>
      </c>
      <c r="G4299" t="s">
        <v>57</v>
      </c>
      <c r="H4299" t="s">
        <v>74</v>
      </c>
      <c r="J4299" t="s">
        <v>75</v>
      </c>
      <c r="K4299" t="s">
        <v>75</v>
      </c>
      <c r="L4299">
        <v>1</v>
      </c>
      <c r="M4299" s="1">
        <v>38991</v>
      </c>
      <c r="N4299" s="2">
        <v>38991</v>
      </c>
      <c r="O4299" t="s">
        <v>1347</v>
      </c>
      <c r="P4299">
        <v>2006</v>
      </c>
      <c r="Q4299" s="1">
        <v>39448</v>
      </c>
      <c r="R4299" s="1">
        <v>39448</v>
      </c>
      <c r="S4299">
        <v>0</v>
      </c>
      <c r="T4299">
        <v>30564744</v>
      </c>
      <c r="U4299">
        <v>0</v>
      </c>
      <c r="V4299">
        <v>0</v>
      </c>
      <c r="W4299">
        <v>0</v>
      </c>
      <c r="X4299">
        <v>0</v>
      </c>
      <c r="Y4299">
        <v>0</v>
      </c>
      <c r="Z4299">
        <v>0</v>
      </c>
      <c r="AA4299">
        <v>0</v>
      </c>
      <c r="AB4299">
        <v>0</v>
      </c>
      <c r="AC4299">
        <v>0</v>
      </c>
      <c r="AD4299">
        <v>0</v>
      </c>
      <c r="AE4299">
        <v>0</v>
      </c>
      <c r="AF4299">
        <v>30564744</v>
      </c>
      <c r="AG4299">
        <v>0</v>
      </c>
      <c r="AH4299">
        <v>0</v>
      </c>
      <c r="AI4299">
        <v>0</v>
      </c>
      <c r="AJ4299">
        <v>0</v>
      </c>
      <c r="AK4299">
        <v>0</v>
      </c>
      <c r="AL4299">
        <v>0</v>
      </c>
      <c r="AM4299">
        <v>0</v>
      </c>
    </row>
    <row r="4300" spans="1:39" x14ac:dyDescent="0.45">
      <c r="A4300" t="s">
        <v>17854</v>
      </c>
      <c r="B4300" t="s">
        <v>17855</v>
      </c>
      <c r="C4300" t="s">
        <v>17856</v>
      </c>
      <c r="F4300" t="s">
        <v>17857</v>
      </c>
      <c r="G4300" t="s">
        <v>57</v>
      </c>
      <c r="L4300">
        <v>1</v>
      </c>
      <c r="Q4300" s="1">
        <v>41841</v>
      </c>
      <c r="R4300" s="1">
        <v>41841</v>
      </c>
      <c r="S4300">
        <v>0</v>
      </c>
      <c r="T4300">
        <v>220000</v>
      </c>
      <c r="U4300">
        <v>0</v>
      </c>
      <c r="V4300">
        <v>0</v>
      </c>
      <c r="W4300">
        <v>0</v>
      </c>
      <c r="X4300">
        <v>0</v>
      </c>
      <c r="Y4300">
        <v>0</v>
      </c>
      <c r="Z4300">
        <v>0</v>
      </c>
      <c r="AA4300">
        <v>0</v>
      </c>
      <c r="AB4300">
        <v>0</v>
      </c>
      <c r="AC4300">
        <v>0</v>
      </c>
      <c r="AD4300">
        <v>0</v>
      </c>
      <c r="AE4300">
        <v>0</v>
      </c>
      <c r="AF4300">
        <v>0</v>
      </c>
      <c r="AG4300">
        <v>0</v>
      </c>
      <c r="AH4300">
        <v>0</v>
      </c>
      <c r="AI4300">
        <v>0</v>
      </c>
      <c r="AJ4300">
        <v>0</v>
      </c>
      <c r="AK4300">
        <v>0</v>
      </c>
      <c r="AL4300">
        <v>0</v>
      </c>
      <c r="AM4300">
        <v>0</v>
      </c>
    </row>
    <row r="4301" spans="1:39" x14ac:dyDescent="0.45">
      <c r="A4301" t="s">
        <v>17858</v>
      </c>
      <c r="B4301" t="s">
        <v>17859</v>
      </c>
      <c r="C4301" t="s">
        <v>17860</v>
      </c>
      <c r="D4301" t="s">
        <v>17861</v>
      </c>
      <c r="E4301" t="s">
        <v>1010</v>
      </c>
      <c r="F4301" t="s">
        <v>17862</v>
      </c>
      <c r="G4301" t="s">
        <v>57</v>
      </c>
      <c r="H4301" t="s">
        <v>46</v>
      </c>
      <c r="I4301" t="s">
        <v>169</v>
      </c>
      <c r="J4301" t="s">
        <v>641</v>
      </c>
      <c r="K4301" t="s">
        <v>642</v>
      </c>
      <c r="L4301">
        <v>2</v>
      </c>
      <c r="M4301" s="1">
        <v>36465</v>
      </c>
      <c r="N4301" s="2">
        <v>36465</v>
      </c>
      <c r="O4301" t="s">
        <v>6642</v>
      </c>
      <c r="P4301">
        <v>1999</v>
      </c>
      <c r="Q4301" s="1">
        <v>40147</v>
      </c>
      <c r="R4301" s="1">
        <v>40431</v>
      </c>
      <c r="S4301">
        <v>0</v>
      </c>
      <c r="T4301">
        <v>0</v>
      </c>
      <c r="U4301">
        <v>0</v>
      </c>
      <c r="V4301">
        <v>0</v>
      </c>
      <c r="W4301">
        <v>0</v>
      </c>
      <c r="X4301">
        <v>0</v>
      </c>
      <c r="Y4301">
        <v>0</v>
      </c>
      <c r="Z4301">
        <v>83700000</v>
      </c>
      <c r="AA4301">
        <v>0</v>
      </c>
      <c r="AB4301">
        <v>0</v>
      </c>
      <c r="AC4301">
        <v>0</v>
      </c>
      <c r="AD4301">
        <v>0</v>
      </c>
      <c r="AE4301">
        <v>0</v>
      </c>
      <c r="AF4301">
        <v>0</v>
      </c>
      <c r="AG4301">
        <v>0</v>
      </c>
      <c r="AH4301">
        <v>0</v>
      </c>
      <c r="AI4301">
        <v>0</v>
      </c>
      <c r="AJ4301">
        <v>0</v>
      </c>
      <c r="AK4301">
        <v>0</v>
      </c>
      <c r="AL4301">
        <v>0</v>
      </c>
      <c r="AM4301">
        <v>0</v>
      </c>
    </row>
    <row r="4302" spans="1:39" x14ac:dyDescent="0.45">
      <c r="A4302" t="s">
        <v>17863</v>
      </c>
      <c r="B4302" t="s">
        <v>17864</v>
      </c>
      <c r="C4302" t="s">
        <v>17865</v>
      </c>
      <c r="F4302" t="s">
        <v>17866</v>
      </c>
      <c r="G4302" t="s">
        <v>57</v>
      </c>
      <c r="H4302" t="s">
        <v>1585</v>
      </c>
      <c r="J4302" t="s">
        <v>1586</v>
      </c>
      <c r="K4302" t="s">
        <v>1586</v>
      </c>
      <c r="L4302">
        <v>1</v>
      </c>
      <c r="Q4302" s="1">
        <v>41969</v>
      </c>
      <c r="R4302" s="1">
        <v>41969</v>
      </c>
      <c r="S4302">
        <v>0</v>
      </c>
      <c r="T4302">
        <v>36000000</v>
      </c>
      <c r="U4302">
        <v>0</v>
      </c>
      <c r="V4302">
        <v>0</v>
      </c>
      <c r="W4302">
        <v>0</v>
      </c>
      <c r="X4302">
        <v>0</v>
      </c>
      <c r="Y4302">
        <v>0</v>
      </c>
      <c r="Z4302">
        <v>0</v>
      </c>
      <c r="AA4302">
        <v>0</v>
      </c>
      <c r="AB4302">
        <v>0</v>
      </c>
      <c r="AC4302">
        <v>0</v>
      </c>
      <c r="AD4302">
        <v>0</v>
      </c>
      <c r="AE4302">
        <v>0</v>
      </c>
      <c r="AF4302">
        <v>0</v>
      </c>
      <c r="AG4302">
        <v>0</v>
      </c>
      <c r="AH4302">
        <v>0</v>
      </c>
      <c r="AI4302">
        <v>36000000</v>
      </c>
      <c r="AJ4302">
        <v>0</v>
      </c>
      <c r="AK4302">
        <v>0</v>
      </c>
      <c r="AL4302">
        <v>0</v>
      </c>
      <c r="AM4302">
        <v>0</v>
      </c>
    </row>
    <row r="4303" spans="1:39" x14ac:dyDescent="0.45">
      <c r="A4303" t="s">
        <v>17867</v>
      </c>
      <c r="B4303" t="s">
        <v>17868</v>
      </c>
      <c r="C4303" t="s">
        <v>17869</v>
      </c>
      <c r="D4303" t="s">
        <v>755</v>
      </c>
      <c r="E4303" t="s">
        <v>756</v>
      </c>
      <c r="F4303" t="s">
        <v>282</v>
      </c>
      <c r="G4303" t="s">
        <v>57</v>
      </c>
      <c r="H4303" t="s">
        <v>46</v>
      </c>
      <c r="I4303" t="s">
        <v>148</v>
      </c>
      <c r="J4303" t="s">
        <v>149</v>
      </c>
      <c r="K4303" t="s">
        <v>17870</v>
      </c>
      <c r="L4303">
        <v>1</v>
      </c>
      <c r="M4303" s="1">
        <v>39083</v>
      </c>
      <c r="N4303" s="2">
        <v>39083</v>
      </c>
      <c r="O4303" t="s">
        <v>110</v>
      </c>
      <c r="P4303">
        <v>2007</v>
      </c>
      <c r="Q4303" s="1">
        <v>40281</v>
      </c>
      <c r="R4303" s="1">
        <v>40281</v>
      </c>
      <c r="S4303">
        <v>0</v>
      </c>
      <c r="T4303">
        <v>0</v>
      </c>
      <c r="U4303">
        <v>0</v>
      </c>
      <c r="V4303">
        <v>0</v>
      </c>
      <c r="W4303">
        <v>0</v>
      </c>
      <c r="X4303">
        <v>100000</v>
      </c>
      <c r="Y4303">
        <v>0</v>
      </c>
      <c r="Z4303">
        <v>0</v>
      </c>
      <c r="AA4303">
        <v>0</v>
      </c>
      <c r="AB4303">
        <v>0</v>
      </c>
      <c r="AC4303">
        <v>0</v>
      </c>
      <c r="AD4303">
        <v>0</v>
      </c>
      <c r="AE4303">
        <v>0</v>
      </c>
      <c r="AF4303">
        <v>0</v>
      </c>
      <c r="AG4303">
        <v>0</v>
      </c>
      <c r="AH4303">
        <v>0</v>
      </c>
      <c r="AI4303">
        <v>0</v>
      </c>
      <c r="AJ4303">
        <v>0</v>
      </c>
      <c r="AK4303">
        <v>0</v>
      </c>
      <c r="AL4303">
        <v>0</v>
      </c>
      <c r="AM4303">
        <v>0</v>
      </c>
    </row>
    <row r="4304" spans="1:39" x14ac:dyDescent="0.45">
      <c r="A4304" t="s">
        <v>17871</v>
      </c>
      <c r="B4304" t="s">
        <v>17872</v>
      </c>
      <c r="C4304" t="s">
        <v>17873</v>
      </c>
      <c r="D4304" t="s">
        <v>17874</v>
      </c>
      <c r="E4304" t="s">
        <v>1468</v>
      </c>
      <c r="F4304" t="s">
        <v>310</v>
      </c>
      <c r="G4304" t="s">
        <v>57</v>
      </c>
      <c r="H4304" t="s">
        <v>46</v>
      </c>
      <c r="I4304" t="s">
        <v>205</v>
      </c>
      <c r="J4304" t="s">
        <v>206</v>
      </c>
      <c r="K4304" t="s">
        <v>206</v>
      </c>
      <c r="L4304">
        <v>3</v>
      </c>
      <c r="M4304" s="1">
        <v>37987</v>
      </c>
      <c r="N4304" s="2">
        <v>37987</v>
      </c>
      <c r="O4304" t="s">
        <v>452</v>
      </c>
      <c r="P4304">
        <v>2004</v>
      </c>
      <c r="Q4304" s="1">
        <v>39248</v>
      </c>
      <c r="R4304" s="1">
        <v>40744</v>
      </c>
      <c r="S4304">
        <v>0</v>
      </c>
      <c r="T4304">
        <v>19000000</v>
      </c>
      <c r="U4304">
        <v>0</v>
      </c>
      <c r="V4304">
        <v>0</v>
      </c>
      <c r="W4304">
        <v>0</v>
      </c>
      <c r="X4304">
        <v>1000000</v>
      </c>
      <c r="Y4304">
        <v>0</v>
      </c>
      <c r="Z4304">
        <v>0</v>
      </c>
      <c r="AA4304">
        <v>0</v>
      </c>
      <c r="AB4304">
        <v>0</v>
      </c>
      <c r="AC4304">
        <v>0</v>
      </c>
      <c r="AD4304">
        <v>0</v>
      </c>
      <c r="AE4304">
        <v>0</v>
      </c>
      <c r="AF4304">
        <v>15000000</v>
      </c>
      <c r="AG4304">
        <v>0</v>
      </c>
      <c r="AH4304">
        <v>0</v>
      </c>
      <c r="AI4304">
        <v>0</v>
      </c>
      <c r="AJ4304">
        <v>0</v>
      </c>
      <c r="AK4304">
        <v>0</v>
      </c>
      <c r="AL4304">
        <v>0</v>
      </c>
      <c r="AM4304">
        <v>0</v>
      </c>
    </row>
    <row r="4305" spans="1:39" x14ac:dyDescent="0.45">
      <c r="A4305" t="s">
        <v>17875</v>
      </c>
      <c r="B4305" t="s">
        <v>17876</v>
      </c>
      <c r="C4305" t="s">
        <v>17877</v>
      </c>
      <c r="D4305" t="s">
        <v>4347</v>
      </c>
      <c r="E4305" t="s">
        <v>390</v>
      </c>
      <c r="F4305" t="s">
        <v>114</v>
      </c>
      <c r="G4305" t="s">
        <v>57</v>
      </c>
      <c r="H4305" t="s">
        <v>46</v>
      </c>
      <c r="I4305" t="s">
        <v>91</v>
      </c>
      <c r="J4305" t="s">
        <v>2607</v>
      </c>
      <c r="K4305" t="s">
        <v>17878</v>
      </c>
      <c r="L4305">
        <v>1</v>
      </c>
      <c r="M4305" s="1">
        <v>40003</v>
      </c>
      <c r="N4305" s="2">
        <v>39995</v>
      </c>
      <c r="O4305" t="s">
        <v>285</v>
      </c>
      <c r="P4305">
        <v>2009</v>
      </c>
      <c r="Q4305" s="1">
        <v>41803</v>
      </c>
      <c r="R4305" s="1">
        <v>41803</v>
      </c>
      <c r="S4305">
        <v>0</v>
      </c>
      <c r="T4305">
        <v>0</v>
      </c>
      <c r="U4305">
        <v>0</v>
      </c>
      <c r="V4305">
        <v>0</v>
      </c>
      <c r="W4305">
        <v>0</v>
      </c>
      <c r="X4305">
        <v>0</v>
      </c>
      <c r="Y4305">
        <v>0</v>
      </c>
      <c r="Z4305">
        <v>0</v>
      </c>
      <c r="AA4305">
        <v>0</v>
      </c>
      <c r="AB4305">
        <v>0</v>
      </c>
      <c r="AC4305">
        <v>0</v>
      </c>
      <c r="AD4305">
        <v>0</v>
      </c>
      <c r="AE4305">
        <v>0</v>
      </c>
      <c r="AF4305">
        <v>0</v>
      </c>
      <c r="AG4305">
        <v>0</v>
      </c>
      <c r="AH4305">
        <v>0</v>
      </c>
      <c r="AI4305">
        <v>0</v>
      </c>
      <c r="AJ4305">
        <v>0</v>
      </c>
      <c r="AK4305">
        <v>0</v>
      </c>
      <c r="AL4305">
        <v>0</v>
      </c>
      <c r="AM4305">
        <v>0</v>
      </c>
    </row>
    <row r="4306" spans="1:39" x14ac:dyDescent="0.45">
      <c r="A4306" t="s">
        <v>17879</v>
      </c>
      <c r="B4306" t="s">
        <v>17880</v>
      </c>
      <c r="C4306" t="s">
        <v>17881</v>
      </c>
      <c r="D4306" t="s">
        <v>17882</v>
      </c>
      <c r="E4306" t="s">
        <v>6267</v>
      </c>
      <c r="F4306" t="s">
        <v>14782</v>
      </c>
      <c r="G4306" t="s">
        <v>57</v>
      </c>
      <c r="H4306" t="s">
        <v>46</v>
      </c>
      <c r="I4306" t="s">
        <v>58</v>
      </c>
      <c r="J4306" t="s">
        <v>198</v>
      </c>
      <c r="K4306" t="s">
        <v>1623</v>
      </c>
      <c r="L4306">
        <v>1</v>
      </c>
      <c r="Q4306" s="1">
        <v>41730</v>
      </c>
      <c r="R4306" s="1">
        <v>41730</v>
      </c>
      <c r="S4306">
        <v>0</v>
      </c>
      <c r="T4306">
        <v>0</v>
      </c>
      <c r="U4306">
        <v>0</v>
      </c>
      <c r="V4306">
        <v>0</v>
      </c>
      <c r="W4306">
        <v>0</v>
      </c>
      <c r="X4306">
        <v>535000</v>
      </c>
      <c r="Y4306">
        <v>0</v>
      </c>
      <c r="Z4306">
        <v>0</v>
      </c>
      <c r="AA4306">
        <v>0</v>
      </c>
      <c r="AB4306">
        <v>0</v>
      </c>
      <c r="AC4306">
        <v>0</v>
      </c>
      <c r="AD4306">
        <v>0</v>
      </c>
      <c r="AE4306">
        <v>0</v>
      </c>
      <c r="AF4306">
        <v>0</v>
      </c>
      <c r="AG4306">
        <v>0</v>
      </c>
      <c r="AH4306">
        <v>0</v>
      </c>
      <c r="AI4306">
        <v>0</v>
      </c>
      <c r="AJ4306">
        <v>0</v>
      </c>
      <c r="AK4306">
        <v>0</v>
      </c>
      <c r="AL4306">
        <v>0</v>
      </c>
      <c r="AM4306">
        <v>0</v>
      </c>
    </row>
    <row r="4307" spans="1:39" x14ac:dyDescent="0.45">
      <c r="A4307" t="s">
        <v>17883</v>
      </c>
      <c r="B4307" t="s">
        <v>17884</v>
      </c>
      <c r="C4307" t="s">
        <v>17885</v>
      </c>
      <c r="D4307" t="s">
        <v>228</v>
      </c>
      <c r="E4307" t="s">
        <v>229</v>
      </c>
      <c r="F4307" t="s">
        <v>114</v>
      </c>
      <c r="G4307" t="s">
        <v>57</v>
      </c>
      <c r="H4307" t="s">
        <v>74</v>
      </c>
      <c r="J4307" t="s">
        <v>17886</v>
      </c>
      <c r="K4307" t="s">
        <v>17886</v>
      </c>
      <c r="L4307">
        <v>1</v>
      </c>
      <c r="Q4307" s="1">
        <v>40760</v>
      </c>
      <c r="R4307" s="1">
        <v>40760</v>
      </c>
      <c r="S4307">
        <v>0</v>
      </c>
      <c r="T4307">
        <v>0</v>
      </c>
      <c r="U4307">
        <v>0</v>
      </c>
      <c r="V4307">
        <v>0</v>
      </c>
      <c r="W4307">
        <v>0</v>
      </c>
      <c r="X4307">
        <v>0</v>
      </c>
      <c r="Y4307">
        <v>0</v>
      </c>
      <c r="Z4307">
        <v>0</v>
      </c>
      <c r="AA4307">
        <v>0</v>
      </c>
      <c r="AB4307">
        <v>0</v>
      </c>
      <c r="AC4307">
        <v>0</v>
      </c>
      <c r="AD4307">
        <v>0</v>
      </c>
      <c r="AE4307">
        <v>0</v>
      </c>
      <c r="AF4307">
        <v>0</v>
      </c>
      <c r="AG4307">
        <v>0</v>
      </c>
      <c r="AH4307">
        <v>0</v>
      </c>
      <c r="AI4307">
        <v>0</v>
      </c>
      <c r="AJ4307">
        <v>0</v>
      </c>
      <c r="AK4307">
        <v>0</v>
      </c>
      <c r="AL4307">
        <v>0</v>
      </c>
      <c r="AM4307">
        <v>0</v>
      </c>
    </row>
    <row r="4308" spans="1:39" x14ac:dyDescent="0.45">
      <c r="A4308" t="s">
        <v>17887</v>
      </c>
      <c r="B4308" t="s">
        <v>17888</v>
      </c>
      <c r="D4308" t="s">
        <v>228</v>
      </c>
      <c r="E4308" t="s">
        <v>229</v>
      </c>
      <c r="F4308" s="3">
        <v>1000</v>
      </c>
      <c r="G4308" t="s">
        <v>57</v>
      </c>
      <c r="H4308" t="s">
        <v>46</v>
      </c>
      <c r="I4308" t="s">
        <v>2759</v>
      </c>
      <c r="J4308" t="s">
        <v>2760</v>
      </c>
      <c r="K4308" t="s">
        <v>3031</v>
      </c>
      <c r="L4308">
        <v>1</v>
      </c>
      <c r="M4308" s="1">
        <v>41824</v>
      </c>
      <c r="N4308" s="2">
        <v>41821</v>
      </c>
      <c r="O4308" t="s">
        <v>243</v>
      </c>
      <c r="P4308">
        <v>2014</v>
      </c>
      <c r="Q4308" s="1">
        <v>41576</v>
      </c>
      <c r="R4308" s="1">
        <v>41576</v>
      </c>
      <c r="S4308">
        <v>0</v>
      </c>
      <c r="T4308">
        <v>0</v>
      </c>
      <c r="U4308">
        <v>1000</v>
      </c>
      <c r="V4308">
        <v>0</v>
      </c>
      <c r="W4308">
        <v>0</v>
      </c>
      <c r="X4308">
        <v>0</v>
      </c>
      <c r="Y4308">
        <v>0</v>
      </c>
      <c r="Z4308">
        <v>0</v>
      </c>
      <c r="AA4308">
        <v>0</v>
      </c>
      <c r="AB4308">
        <v>0</v>
      </c>
      <c r="AC4308">
        <v>0</v>
      </c>
      <c r="AD4308">
        <v>0</v>
      </c>
      <c r="AE4308">
        <v>0</v>
      </c>
      <c r="AF4308">
        <v>0</v>
      </c>
      <c r="AG4308">
        <v>0</v>
      </c>
      <c r="AH4308">
        <v>0</v>
      </c>
      <c r="AI4308">
        <v>0</v>
      </c>
      <c r="AJ4308">
        <v>0</v>
      </c>
      <c r="AK4308">
        <v>0</v>
      </c>
      <c r="AL4308">
        <v>0</v>
      </c>
      <c r="AM4308">
        <v>0</v>
      </c>
    </row>
    <row r="4309" spans="1:39" x14ac:dyDescent="0.45">
      <c r="A4309" t="s">
        <v>17889</v>
      </c>
      <c r="B4309" t="s">
        <v>17890</v>
      </c>
      <c r="C4309" t="s">
        <v>17891</v>
      </c>
      <c r="D4309" t="s">
        <v>127</v>
      </c>
      <c r="E4309" t="s">
        <v>128</v>
      </c>
      <c r="F4309" t="s">
        <v>4434</v>
      </c>
      <c r="G4309" t="s">
        <v>57</v>
      </c>
      <c r="H4309" t="s">
        <v>74</v>
      </c>
      <c r="J4309" t="s">
        <v>75</v>
      </c>
      <c r="K4309" t="s">
        <v>15745</v>
      </c>
      <c r="L4309">
        <v>2</v>
      </c>
      <c r="Q4309" s="1">
        <v>40854</v>
      </c>
      <c r="R4309" s="1">
        <v>41044</v>
      </c>
      <c r="S4309">
        <v>0</v>
      </c>
      <c r="T4309">
        <v>6400000</v>
      </c>
      <c r="U4309">
        <v>0</v>
      </c>
      <c r="V4309">
        <v>0</v>
      </c>
      <c r="W4309">
        <v>0</v>
      </c>
      <c r="X4309">
        <v>0</v>
      </c>
      <c r="Y4309">
        <v>0</v>
      </c>
      <c r="Z4309">
        <v>0</v>
      </c>
      <c r="AA4309">
        <v>0</v>
      </c>
      <c r="AB4309">
        <v>0</v>
      </c>
      <c r="AC4309">
        <v>0</v>
      </c>
      <c r="AD4309">
        <v>0</v>
      </c>
      <c r="AE4309">
        <v>0</v>
      </c>
      <c r="AF4309">
        <v>0</v>
      </c>
      <c r="AG4309">
        <v>0</v>
      </c>
      <c r="AH4309">
        <v>0</v>
      </c>
      <c r="AI4309">
        <v>0</v>
      </c>
      <c r="AJ4309">
        <v>0</v>
      </c>
      <c r="AK4309">
        <v>0</v>
      </c>
      <c r="AL4309">
        <v>0</v>
      </c>
      <c r="AM4309">
        <v>0</v>
      </c>
    </row>
    <row r="4310" spans="1:39" x14ac:dyDescent="0.45">
      <c r="A4310" t="s">
        <v>17892</v>
      </c>
      <c r="B4310" t="s">
        <v>17893</v>
      </c>
      <c r="C4310" t="s">
        <v>17894</v>
      </c>
      <c r="D4310" t="s">
        <v>13833</v>
      </c>
      <c r="E4310" t="s">
        <v>99</v>
      </c>
      <c r="F4310" t="s">
        <v>1206</v>
      </c>
      <c r="G4310" t="s">
        <v>57</v>
      </c>
      <c r="H4310" t="s">
        <v>17895</v>
      </c>
      <c r="J4310" t="s">
        <v>17896</v>
      </c>
      <c r="K4310" t="s">
        <v>17897</v>
      </c>
      <c r="L4310">
        <v>1</v>
      </c>
      <c r="M4310" s="1">
        <v>39904</v>
      </c>
      <c r="N4310" s="2">
        <v>39904</v>
      </c>
      <c r="O4310" t="s">
        <v>269</v>
      </c>
      <c r="P4310">
        <v>2009</v>
      </c>
      <c r="Q4310" s="1">
        <v>39448</v>
      </c>
      <c r="R4310" s="1">
        <v>39448</v>
      </c>
      <c r="S4310">
        <v>1200000</v>
      </c>
      <c r="T4310">
        <v>0</v>
      </c>
      <c r="U4310">
        <v>0</v>
      </c>
      <c r="V4310">
        <v>0</v>
      </c>
      <c r="W4310">
        <v>0</v>
      </c>
      <c r="X4310">
        <v>0</v>
      </c>
      <c r="Y4310">
        <v>0</v>
      </c>
      <c r="Z4310">
        <v>0</v>
      </c>
      <c r="AA4310">
        <v>0</v>
      </c>
      <c r="AB4310">
        <v>0</v>
      </c>
      <c r="AC4310">
        <v>0</v>
      </c>
      <c r="AD4310">
        <v>0</v>
      </c>
      <c r="AE4310">
        <v>0</v>
      </c>
      <c r="AF4310">
        <v>0</v>
      </c>
      <c r="AG4310">
        <v>0</v>
      </c>
      <c r="AH4310">
        <v>0</v>
      </c>
      <c r="AI4310">
        <v>0</v>
      </c>
      <c r="AJ4310">
        <v>0</v>
      </c>
      <c r="AK4310">
        <v>0</v>
      </c>
      <c r="AL4310">
        <v>0</v>
      </c>
      <c r="AM4310">
        <v>0</v>
      </c>
    </row>
    <row r="4311" spans="1:39" x14ac:dyDescent="0.45">
      <c r="A4311" t="s">
        <v>17898</v>
      </c>
      <c r="B4311" t="s">
        <v>17899</v>
      </c>
      <c r="C4311" t="s">
        <v>17900</v>
      </c>
      <c r="D4311" t="s">
        <v>17901</v>
      </c>
      <c r="E4311" t="s">
        <v>1152</v>
      </c>
      <c r="F4311" t="s">
        <v>114</v>
      </c>
      <c r="G4311" t="s">
        <v>57</v>
      </c>
      <c r="H4311" t="s">
        <v>74</v>
      </c>
      <c r="J4311" t="s">
        <v>75</v>
      </c>
      <c r="K4311" t="s">
        <v>75</v>
      </c>
      <c r="L4311">
        <v>1</v>
      </c>
      <c r="Q4311" s="1">
        <v>41609</v>
      </c>
      <c r="R4311" s="1">
        <v>41609</v>
      </c>
      <c r="S4311">
        <v>0</v>
      </c>
      <c r="T4311">
        <v>0</v>
      </c>
      <c r="U4311">
        <v>0</v>
      </c>
      <c r="V4311">
        <v>0</v>
      </c>
      <c r="W4311">
        <v>0</v>
      </c>
      <c r="X4311">
        <v>0</v>
      </c>
      <c r="Y4311">
        <v>0</v>
      </c>
      <c r="Z4311">
        <v>0</v>
      </c>
      <c r="AA4311">
        <v>0</v>
      </c>
      <c r="AB4311">
        <v>0</v>
      </c>
      <c r="AC4311">
        <v>0</v>
      </c>
      <c r="AD4311">
        <v>0</v>
      </c>
      <c r="AE4311">
        <v>0</v>
      </c>
      <c r="AF4311">
        <v>0</v>
      </c>
      <c r="AG4311">
        <v>0</v>
      </c>
      <c r="AH4311">
        <v>0</v>
      </c>
      <c r="AI4311">
        <v>0</v>
      </c>
      <c r="AJ4311">
        <v>0</v>
      </c>
      <c r="AK4311">
        <v>0</v>
      </c>
      <c r="AL4311">
        <v>0</v>
      </c>
      <c r="AM4311">
        <v>0</v>
      </c>
    </row>
    <row r="4312" spans="1:39" x14ac:dyDescent="0.45">
      <c r="A4312" t="s">
        <v>17902</v>
      </c>
      <c r="B4312" t="s">
        <v>17903</v>
      </c>
      <c r="C4312" t="s">
        <v>17904</v>
      </c>
      <c r="D4312" t="s">
        <v>558</v>
      </c>
      <c r="E4312" t="s">
        <v>559</v>
      </c>
      <c r="F4312" t="s">
        <v>17905</v>
      </c>
      <c r="G4312" t="s">
        <v>101</v>
      </c>
      <c r="H4312" t="s">
        <v>214</v>
      </c>
      <c r="J4312" t="s">
        <v>4136</v>
      </c>
      <c r="K4312" t="s">
        <v>17906</v>
      </c>
      <c r="L4312">
        <v>1</v>
      </c>
      <c r="M4312" s="1">
        <v>39264</v>
      </c>
      <c r="N4312" s="2">
        <v>39264</v>
      </c>
      <c r="O4312" t="s">
        <v>672</v>
      </c>
      <c r="P4312">
        <v>2007</v>
      </c>
      <c r="Q4312" s="1">
        <v>39417</v>
      </c>
      <c r="R4312" s="1">
        <v>39417</v>
      </c>
      <c r="S4312">
        <v>0</v>
      </c>
      <c r="T4312">
        <v>1476100</v>
      </c>
      <c r="U4312">
        <v>0</v>
      </c>
      <c r="V4312">
        <v>0</v>
      </c>
      <c r="W4312">
        <v>0</v>
      </c>
      <c r="X4312">
        <v>0</v>
      </c>
      <c r="Y4312">
        <v>0</v>
      </c>
      <c r="Z4312">
        <v>0</v>
      </c>
      <c r="AA4312">
        <v>0</v>
      </c>
      <c r="AB4312">
        <v>0</v>
      </c>
      <c r="AC4312">
        <v>0</v>
      </c>
      <c r="AD4312">
        <v>0</v>
      </c>
      <c r="AE4312">
        <v>0</v>
      </c>
      <c r="AF4312">
        <v>1476100</v>
      </c>
      <c r="AG4312">
        <v>0</v>
      </c>
      <c r="AH4312">
        <v>0</v>
      </c>
      <c r="AI4312">
        <v>0</v>
      </c>
      <c r="AJ4312">
        <v>0</v>
      </c>
      <c r="AK4312">
        <v>0</v>
      </c>
      <c r="AL4312">
        <v>0</v>
      </c>
      <c r="AM4312">
        <v>0</v>
      </c>
    </row>
    <row r="4313" spans="1:39" x14ac:dyDescent="0.45">
      <c r="A4313" t="s">
        <v>17907</v>
      </c>
      <c r="B4313" t="s">
        <v>17908</v>
      </c>
      <c r="C4313" t="s">
        <v>17909</v>
      </c>
      <c r="D4313" t="s">
        <v>176</v>
      </c>
      <c r="E4313" t="s">
        <v>177</v>
      </c>
      <c r="F4313" t="s">
        <v>17910</v>
      </c>
      <c r="G4313" t="s">
        <v>57</v>
      </c>
      <c r="H4313" t="s">
        <v>223</v>
      </c>
      <c r="J4313" t="s">
        <v>224</v>
      </c>
      <c r="K4313" t="s">
        <v>224</v>
      </c>
      <c r="L4313">
        <v>4</v>
      </c>
      <c r="M4313" s="1">
        <v>36444</v>
      </c>
      <c r="N4313" s="2">
        <v>36434</v>
      </c>
      <c r="O4313" t="s">
        <v>6642</v>
      </c>
      <c r="P4313">
        <v>1999</v>
      </c>
      <c r="Q4313" s="1">
        <v>36557</v>
      </c>
      <c r="R4313" s="1">
        <v>40235</v>
      </c>
      <c r="S4313">
        <v>0</v>
      </c>
      <c r="T4313">
        <v>161200000</v>
      </c>
      <c r="U4313">
        <v>0</v>
      </c>
      <c r="V4313">
        <v>0</v>
      </c>
      <c r="W4313">
        <v>0</v>
      </c>
      <c r="X4313">
        <v>0</v>
      </c>
      <c r="Y4313">
        <v>0</v>
      </c>
      <c r="Z4313">
        <v>0</v>
      </c>
      <c r="AA4313">
        <v>0</v>
      </c>
      <c r="AB4313">
        <v>0</v>
      </c>
      <c r="AC4313">
        <v>0</v>
      </c>
      <c r="AD4313">
        <v>0</v>
      </c>
      <c r="AE4313">
        <v>0</v>
      </c>
      <c r="AF4313">
        <v>1200000</v>
      </c>
      <c r="AG4313">
        <v>10000000</v>
      </c>
      <c r="AH4313">
        <v>100000000</v>
      </c>
      <c r="AI4313">
        <v>0</v>
      </c>
      <c r="AJ4313">
        <v>0</v>
      </c>
      <c r="AK4313">
        <v>0</v>
      </c>
      <c r="AL4313">
        <v>0</v>
      </c>
      <c r="AM4313">
        <v>0</v>
      </c>
    </row>
    <row r="4314" spans="1:39" x14ac:dyDescent="0.45">
      <c r="A4314" t="s">
        <v>17911</v>
      </c>
      <c r="B4314" t="s">
        <v>17912</v>
      </c>
      <c r="C4314" t="s">
        <v>17913</v>
      </c>
      <c r="D4314" t="s">
        <v>1115</v>
      </c>
      <c r="E4314" t="s">
        <v>8992</v>
      </c>
      <c r="F4314" t="s">
        <v>17914</v>
      </c>
      <c r="G4314" t="s">
        <v>57</v>
      </c>
      <c r="H4314" t="s">
        <v>223</v>
      </c>
      <c r="J4314" t="s">
        <v>224</v>
      </c>
      <c r="K4314" t="s">
        <v>224</v>
      </c>
      <c r="L4314">
        <v>3</v>
      </c>
      <c r="M4314" s="1">
        <v>39814</v>
      </c>
      <c r="N4314" s="2">
        <v>39814</v>
      </c>
      <c r="O4314" t="s">
        <v>188</v>
      </c>
      <c r="P4314">
        <v>2009</v>
      </c>
      <c r="Q4314" s="1">
        <v>40725</v>
      </c>
      <c r="R4314" s="1">
        <v>41848</v>
      </c>
      <c r="S4314">
        <v>0</v>
      </c>
      <c r="T4314">
        <v>42200000</v>
      </c>
      <c r="U4314">
        <v>0</v>
      </c>
      <c r="V4314">
        <v>0</v>
      </c>
      <c r="W4314">
        <v>0</v>
      </c>
      <c r="X4314">
        <v>0</v>
      </c>
      <c r="Y4314">
        <v>0</v>
      </c>
      <c r="Z4314">
        <v>0</v>
      </c>
      <c r="AA4314">
        <v>0</v>
      </c>
      <c r="AB4314">
        <v>0</v>
      </c>
      <c r="AC4314">
        <v>0</v>
      </c>
      <c r="AD4314">
        <v>0</v>
      </c>
      <c r="AE4314">
        <v>0</v>
      </c>
      <c r="AF4314">
        <v>7200000</v>
      </c>
      <c r="AG4314">
        <v>10000000</v>
      </c>
      <c r="AH4314">
        <v>25000000</v>
      </c>
      <c r="AI4314">
        <v>0</v>
      </c>
      <c r="AJ4314">
        <v>0</v>
      </c>
      <c r="AK4314">
        <v>0</v>
      </c>
      <c r="AL4314">
        <v>0</v>
      </c>
      <c r="AM4314">
        <v>0</v>
      </c>
    </row>
    <row r="4315" spans="1:39" x14ac:dyDescent="0.45">
      <c r="A4315" t="s">
        <v>17915</v>
      </c>
      <c r="B4315" t="s">
        <v>17916</v>
      </c>
      <c r="C4315" t="s">
        <v>17917</v>
      </c>
      <c r="D4315" t="s">
        <v>558</v>
      </c>
      <c r="E4315" t="s">
        <v>559</v>
      </c>
      <c r="F4315" t="s">
        <v>222</v>
      </c>
      <c r="G4315" t="s">
        <v>57</v>
      </c>
      <c r="H4315" t="s">
        <v>223</v>
      </c>
      <c r="J4315" t="s">
        <v>224</v>
      </c>
      <c r="K4315" t="s">
        <v>224</v>
      </c>
      <c r="L4315">
        <v>3</v>
      </c>
      <c r="M4315" s="1">
        <v>38473</v>
      </c>
      <c r="N4315" s="2">
        <v>38473</v>
      </c>
      <c r="O4315" t="s">
        <v>1808</v>
      </c>
      <c r="P4315">
        <v>2005</v>
      </c>
      <c r="Q4315" s="1">
        <v>38626</v>
      </c>
      <c r="R4315" s="1">
        <v>40695</v>
      </c>
      <c r="S4315">
        <v>0</v>
      </c>
      <c r="T4315">
        <v>10000000</v>
      </c>
      <c r="U4315">
        <v>0</v>
      </c>
      <c r="V4315">
        <v>0</v>
      </c>
      <c r="W4315">
        <v>0</v>
      </c>
      <c r="X4315">
        <v>0</v>
      </c>
      <c r="Y4315">
        <v>0</v>
      </c>
      <c r="Z4315">
        <v>0</v>
      </c>
      <c r="AA4315">
        <v>0</v>
      </c>
      <c r="AB4315">
        <v>0</v>
      </c>
      <c r="AC4315">
        <v>0</v>
      </c>
      <c r="AD4315">
        <v>0</v>
      </c>
      <c r="AE4315">
        <v>0</v>
      </c>
      <c r="AF4315">
        <v>0</v>
      </c>
      <c r="AG4315">
        <v>9000000</v>
      </c>
      <c r="AH4315">
        <v>1000000</v>
      </c>
      <c r="AI4315">
        <v>0</v>
      </c>
      <c r="AJ4315">
        <v>0</v>
      </c>
      <c r="AK4315">
        <v>0</v>
      </c>
      <c r="AL4315">
        <v>0</v>
      </c>
      <c r="AM4315">
        <v>0</v>
      </c>
    </row>
    <row r="4316" spans="1:39" x14ac:dyDescent="0.45">
      <c r="A4316" t="s">
        <v>17918</v>
      </c>
      <c r="B4316" t="s">
        <v>17919</v>
      </c>
      <c r="C4316" t="s">
        <v>17920</v>
      </c>
      <c r="D4316" t="s">
        <v>558</v>
      </c>
      <c r="E4316" t="s">
        <v>559</v>
      </c>
      <c r="F4316" t="s">
        <v>17060</v>
      </c>
      <c r="G4316" t="s">
        <v>57</v>
      </c>
      <c r="H4316" t="s">
        <v>223</v>
      </c>
      <c r="J4316" t="s">
        <v>224</v>
      </c>
      <c r="K4316" t="s">
        <v>224</v>
      </c>
      <c r="L4316">
        <v>3</v>
      </c>
      <c r="M4316" s="1">
        <v>38353</v>
      </c>
      <c r="N4316" s="2">
        <v>38353</v>
      </c>
      <c r="O4316" t="s">
        <v>464</v>
      </c>
      <c r="P4316">
        <v>2005</v>
      </c>
      <c r="Q4316" s="1">
        <v>39173</v>
      </c>
      <c r="R4316" s="1">
        <v>41073</v>
      </c>
      <c r="S4316">
        <v>0</v>
      </c>
      <c r="T4316">
        <v>66000000</v>
      </c>
      <c r="U4316">
        <v>0</v>
      </c>
      <c r="V4316">
        <v>0</v>
      </c>
      <c r="W4316">
        <v>0</v>
      </c>
      <c r="X4316">
        <v>0</v>
      </c>
      <c r="Y4316">
        <v>0</v>
      </c>
      <c r="Z4316">
        <v>0</v>
      </c>
      <c r="AA4316">
        <v>0</v>
      </c>
      <c r="AB4316">
        <v>0</v>
      </c>
      <c r="AC4316">
        <v>0</v>
      </c>
      <c r="AD4316">
        <v>0</v>
      </c>
      <c r="AE4316">
        <v>0</v>
      </c>
      <c r="AF4316">
        <v>0</v>
      </c>
      <c r="AG4316">
        <v>0</v>
      </c>
      <c r="AH4316">
        <v>50000000</v>
      </c>
      <c r="AI4316">
        <v>0</v>
      </c>
      <c r="AJ4316">
        <v>0</v>
      </c>
      <c r="AK4316">
        <v>0</v>
      </c>
      <c r="AL4316">
        <v>0</v>
      </c>
      <c r="AM4316">
        <v>0</v>
      </c>
    </row>
    <row r="4317" spans="1:39" x14ac:dyDescent="0.45">
      <c r="A4317" t="s">
        <v>17921</v>
      </c>
      <c r="B4317" t="s">
        <v>17922</v>
      </c>
      <c r="C4317" t="s">
        <v>17923</v>
      </c>
      <c r="D4317" t="s">
        <v>54</v>
      </c>
      <c r="E4317" t="s">
        <v>55</v>
      </c>
      <c r="F4317" s="3">
        <v>12273</v>
      </c>
      <c r="G4317" t="s">
        <v>57</v>
      </c>
      <c r="H4317" t="s">
        <v>65</v>
      </c>
      <c r="J4317" t="s">
        <v>66</v>
      </c>
      <c r="K4317" t="s">
        <v>66</v>
      </c>
      <c r="L4317">
        <v>1</v>
      </c>
      <c r="Q4317" s="1">
        <v>41122</v>
      </c>
      <c r="R4317" s="1">
        <v>41122</v>
      </c>
      <c r="S4317">
        <v>12273</v>
      </c>
      <c r="T4317">
        <v>0</v>
      </c>
      <c r="U4317">
        <v>0</v>
      </c>
      <c r="V4317">
        <v>0</v>
      </c>
      <c r="W4317">
        <v>0</v>
      </c>
      <c r="X4317">
        <v>0</v>
      </c>
      <c r="Y4317">
        <v>0</v>
      </c>
      <c r="Z4317">
        <v>0</v>
      </c>
      <c r="AA4317">
        <v>0</v>
      </c>
      <c r="AB4317">
        <v>0</v>
      </c>
      <c r="AC4317">
        <v>0</v>
      </c>
      <c r="AD4317">
        <v>0</v>
      </c>
      <c r="AE4317">
        <v>0</v>
      </c>
      <c r="AF4317">
        <v>0</v>
      </c>
      <c r="AG4317">
        <v>0</v>
      </c>
      <c r="AH4317">
        <v>0</v>
      </c>
      <c r="AI4317">
        <v>0</v>
      </c>
      <c r="AJ4317">
        <v>0</v>
      </c>
      <c r="AK4317">
        <v>0</v>
      </c>
      <c r="AL4317">
        <v>0</v>
      </c>
      <c r="AM4317">
        <v>0</v>
      </c>
    </row>
    <row r="4318" spans="1:39" x14ac:dyDescent="0.45">
      <c r="A4318" t="s">
        <v>17924</v>
      </c>
      <c r="B4318" t="s">
        <v>17925</v>
      </c>
      <c r="C4318" t="s">
        <v>17926</v>
      </c>
      <c r="D4318" t="s">
        <v>127</v>
      </c>
      <c r="E4318" t="s">
        <v>128</v>
      </c>
      <c r="F4318" t="s">
        <v>282</v>
      </c>
      <c r="G4318" t="s">
        <v>57</v>
      </c>
      <c r="L4318">
        <v>1</v>
      </c>
      <c r="Q4318" s="1">
        <v>40909</v>
      </c>
      <c r="R4318" s="1">
        <v>40909</v>
      </c>
      <c r="S4318">
        <v>0</v>
      </c>
      <c r="T4318">
        <v>100000</v>
      </c>
      <c r="U4318">
        <v>0</v>
      </c>
      <c r="V4318">
        <v>0</v>
      </c>
      <c r="W4318">
        <v>0</v>
      </c>
      <c r="X4318">
        <v>0</v>
      </c>
      <c r="Y4318">
        <v>0</v>
      </c>
      <c r="Z4318">
        <v>0</v>
      </c>
      <c r="AA4318">
        <v>0</v>
      </c>
      <c r="AB4318">
        <v>0</v>
      </c>
      <c r="AC4318">
        <v>0</v>
      </c>
      <c r="AD4318">
        <v>0</v>
      </c>
      <c r="AE4318">
        <v>0</v>
      </c>
      <c r="AF4318">
        <v>0</v>
      </c>
      <c r="AG4318">
        <v>0</v>
      </c>
      <c r="AH4318">
        <v>0</v>
      </c>
      <c r="AI4318">
        <v>0</v>
      </c>
      <c r="AJ4318">
        <v>0</v>
      </c>
      <c r="AK4318">
        <v>0</v>
      </c>
      <c r="AL4318">
        <v>0</v>
      </c>
      <c r="AM4318">
        <v>0</v>
      </c>
    </row>
    <row r="4319" spans="1:39" x14ac:dyDescent="0.45">
      <c r="A4319" t="s">
        <v>17927</v>
      </c>
      <c r="B4319" t="s">
        <v>17928</v>
      </c>
      <c r="C4319" t="s">
        <v>17929</v>
      </c>
      <c r="D4319" t="s">
        <v>17930</v>
      </c>
      <c r="E4319" t="s">
        <v>1426</v>
      </c>
      <c r="F4319" t="s">
        <v>17931</v>
      </c>
      <c r="G4319" t="s">
        <v>57</v>
      </c>
      <c r="H4319" t="s">
        <v>192</v>
      </c>
      <c r="J4319" t="s">
        <v>1656</v>
      </c>
      <c r="K4319" t="s">
        <v>1656</v>
      </c>
      <c r="L4319">
        <v>2</v>
      </c>
      <c r="M4319" s="1">
        <v>38718</v>
      </c>
      <c r="N4319" s="2">
        <v>38718</v>
      </c>
      <c r="O4319" t="s">
        <v>430</v>
      </c>
      <c r="P4319">
        <v>2006</v>
      </c>
      <c r="Q4319" s="1">
        <v>39553</v>
      </c>
      <c r="R4319" s="1">
        <v>40760</v>
      </c>
      <c r="S4319">
        <v>0</v>
      </c>
      <c r="T4319">
        <v>1020000</v>
      </c>
      <c r="U4319">
        <v>0</v>
      </c>
      <c r="V4319">
        <v>0</v>
      </c>
      <c r="W4319">
        <v>0</v>
      </c>
      <c r="X4319">
        <v>0</v>
      </c>
      <c r="Y4319">
        <v>0</v>
      </c>
      <c r="Z4319">
        <v>0</v>
      </c>
      <c r="AA4319">
        <v>0</v>
      </c>
      <c r="AB4319">
        <v>0</v>
      </c>
      <c r="AC4319">
        <v>0</v>
      </c>
      <c r="AD4319">
        <v>0</v>
      </c>
      <c r="AE4319">
        <v>0</v>
      </c>
      <c r="AF4319">
        <v>0</v>
      </c>
      <c r="AG4319">
        <v>0</v>
      </c>
      <c r="AH4319">
        <v>0</v>
      </c>
      <c r="AI4319">
        <v>0</v>
      </c>
      <c r="AJ4319">
        <v>0</v>
      </c>
      <c r="AK4319">
        <v>0</v>
      </c>
      <c r="AL4319">
        <v>0</v>
      </c>
      <c r="AM4319">
        <v>0</v>
      </c>
    </row>
    <row r="4320" spans="1:39" x14ac:dyDescent="0.45">
      <c r="A4320" t="s">
        <v>17932</v>
      </c>
      <c r="B4320" t="s">
        <v>17933</v>
      </c>
      <c r="C4320" t="s">
        <v>17934</v>
      </c>
      <c r="D4320" t="s">
        <v>142</v>
      </c>
      <c r="E4320" t="s">
        <v>143</v>
      </c>
      <c r="F4320" t="s">
        <v>846</v>
      </c>
      <c r="G4320" t="s">
        <v>57</v>
      </c>
      <c r="L4320">
        <v>2</v>
      </c>
      <c r="Q4320" s="1">
        <v>40878</v>
      </c>
      <c r="R4320" s="1">
        <v>41241</v>
      </c>
      <c r="S4320">
        <v>0</v>
      </c>
      <c r="T4320">
        <v>1000000</v>
      </c>
      <c r="U4320">
        <v>0</v>
      </c>
      <c r="V4320">
        <v>0</v>
      </c>
      <c r="W4320">
        <v>0</v>
      </c>
      <c r="X4320">
        <v>0</v>
      </c>
      <c r="Y4320">
        <v>0</v>
      </c>
      <c r="Z4320">
        <v>0</v>
      </c>
      <c r="AA4320">
        <v>0</v>
      </c>
      <c r="AB4320">
        <v>0</v>
      </c>
      <c r="AC4320">
        <v>0</v>
      </c>
      <c r="AD4320">
        <v>0</v>
      </c>
      <c r="AE4320">
        <v>0</v>
      </c>
      <c r="AF4320">
        <v>1000000</v>
      </c>
      <c r="AG4320">
        <v>0</v>
      </c>
      <c r="AH4320">
        <v>0</v>
      </c>
      <c r="AI4320">
        <v>0</v>
      </c>
      <c r="AJ4320">
        <v>0</v>
      </c>
      <c r="AK4320">
        <v>0</v>
      </c>
      <c r="AL4320">
        <v>0</v>
      </c>
      <c r="AM4320">
        <v>0</v>
      </c>
    </row>
    <row r="4321" spans="1:39" x14ac:dyDescent="0.45">
      <c r="A4321" t="s">
        <v>17935</v>
      </c>
      <c r="B4321" t="s">
        <v>17936</v>
      </c>
      <c r="C4321" t="s">
        <v>17937</v>
      </c>
      <c r="D4321" t="s">
        <v>17938</v>
      </c>
      <c r="E4321" t="s">
        <v>5014</v>
      </c>
      <c r="F4321" t="s">
        <v>17939</v>
      </c>
      <c r="G4321" t="s">
        <v>57</v>
      </c>
      <c r="L4321">
        <v>4</v>
      </c>
      <c r="M4321" s="1">
        <v>38412</v>
      </c>
      <c r="N4321" s="2">
        <v>38412</v>
      </c>
      <c r="O4321" t="s">
        <v>464</v>
      </c>
      <c r="P4321">
        <v>2005</v>
      </c>
      <c r="Q4321" s="1">
        <v>38443</v>
      </c>
      <c r="R4321" s="1">
        <v>40666</v>
      </c>
      <c r="S4321">
        <v>2000000</v>
      </c>
      <c r="T4321">
        <v>54000000</v>
      </c>
      <c r="U4321">
        <v>0</v>
      </c>
      <c r="V4321">
        <v>0</v>
      </c>
      <c r="W4321">
        <v>0</v>
      </c>
      <c r="X4321">
        <v>0</v>
      </c>
      <c r="Y4321">
        <v>0</v>
      </c>
      <c r="Z4321">
        <v>0</v>
      </c>
      <c r="AA4321">
        <v>0</v>
      </c>
      <c r="AB4321">
        <v>0</v>
      </c>
      <c r="AC4321">
        <v>0</v>
      </c>
      <c r="AD4321">
        <v>0</v>
      </c>
      <c r="AE4321">
        <v>0</v>
      </c>
      <c r="AF4321">
        <v>3000000</v>
      </c>
      <c r="AG4321">
        <v>23000000</v>
      </c>
      <c r="AH4321">
        <v>28000000</v>
      </c>
      <c r="AI4321">
        <v>0</v>
      </c>
      <c r="AJ4321">
        <v>0</v>
      </c>
      <c r="AK4321">
        <v>0</v>
      </c>
      <c r="AL4321">
        <v>0</v>
      </c>
      <c r="AM4321">
        <v>0</v>
      </c>
    </row>
    <row r="4322" spans="1:39" x14ac:dyDescent="0.45">
      <c r="A4322" t="s">
        <v>17940</v>
      </c>
      <c r="B4322" t="s">
        <v>17941</v>
      </c>
      <c r="C4322" t="s">
        <v>17942</v>
      </c>
      <c r="D4322" t="s">
        <v>127</v>
      </c>
      <c r="E4322" t="s">
        <v>128</v>
      </c>
      <c r="F4322" t="s">
        <v>865</v>
      </c>
      <c r="G4322" t="s">
        <v>57</v>
      </c>
      <c r="H4322" t="s">
        <v>223</v>
      </c>
      <c r="J4322" t="s">
        <v>224</v>
      </c>
      <c r="K4322" t="s">
        <v>224</v>
      </c>
      <c r="L4322">
        <v>1</v>
      </c>
      <c r="Q4322" s="1">
        <v>40878</v>
      </c>
      <c r="R4322" s="1">
        <v>40878</v>
      </c>
      <c r="S4322">
        <v>0</v>
      </c>
      <c r="T4322">
        <v>60000000</v>
      </c>
      <c r="U4322">
        <v>0</v>
      </c>
      <c r="V4322">
        <v>0</v>
      </c>
      <c r="W4322">
        <v>0</v>
      </c>
      <c r="X4322">
        <v>0</v>
      </c>
      <c r="Y4322">
        <v>0</v>
      </c>
      <c r="Z4322">
        <v>0</v>
      </c>
      <c r="AA4322">
        <v>0</v>
      </c>
      <c r="AB4322">
        <v>0</v>
      </c>
      <c r="AC4322">
        <v>0</v>
      </c>
      <c r="AD4322">
        <v>0</v>
      </c>
      <c r="AE4322">
        <v>0</v>
      </c>
      <c r="AF4322">
        <v>0</v>
      </c>
      <c r="AG4322">
        <v>0</v>
      </c>
      <c r="AH4322">
        <v>0</v>
      </c>
      <c r="AI4322">
        <v>0</v>
      </c>
      <c r="AJ4322">
        <v>0</v>
      </c>
      <c r="AK4322">
        <v>0</v>
      </c>
      <c r="AL4322">
        <v>0</v>
      </c>
      <c r="AM4322">
        <v>0</v>
      </c>
    </row>
    <row r="4323" spans="1:39" x14ac:dyDescent="0.45">
      <c r="A4323" t="s">
        <v>17943</v>
      </c>
      <c r="B4323" t="s">
        <v>17944</v>
      </c>
      <c r="C4323" t="s">
        <v>17945</v>
      </c>
      <c r="D4323" t="s">
        <v>1474</v>
      </c>
      <c r="E4323" t="s">
        <v>1475</v>
      </c>
      <c r="F4323" t="s">
        <v>17946</v>
      </c>
      <c r="G4323" t="s">
        <v>45</v>
      </c>
      <c r="H4323" t="s">
        <v>46</v>
      </c>
      <c r="I4323" t="s">
        <v>58</v>
      </c>
      <c r="J4323" t="s">
        <v>989</v>
      </c>
      <c r="K4323" t="s">
        <v>10976</v>
      </c>
      <c r="L4323">
        <v>1</v>
      </c>
      <c r="M4323" s="1">
        <v>35674</v>
      </c>
      <c r="N4323" s="2">
        <v>35674</v>
      </c>
      <c r="O4323" t="s">
        <v>17947</v>
      </c>
      <c r="P4323">
        <v>1997</v>
      </c>
      <c r="Q4323" s="1">
        <v>39959</v>
      </c>
      <c r="R4323" s="1">
        <v>39959</v>
      </c>
      <c r="S4323">
        <v>0</v>
      </c>
      <c r="T4323">
        <v>7813005</v>
      </c>
      <c r="U4323">
        <v>0</v>
      </c>
      <c r="V4323">
        <v>0</v>
      </c>
      <c r="W4323">
        <v>0</v>
      </c>
      <c r="X4323">
        <v>0</v>
      </c>
      <c r="Y4323">
        <v>0</v>
      </c>
      <c r="Z4323">
        <v>0</v>
      </c>
      <c r="AA4323">
        <v>0</v>
      </c>
      <c r="AB4323">
        <v>0</v>
      </c>
      <c r="AC4323">
        <v>0</v>
      </c>
      <c r="AD4323">
        <v>0</v>
      </c>
      <c r="AE4323">
        <v>0</v>
      </c>
      <c r="AF4323">
        <v>0</v>
      </c>
      <c r="AG4323">
        <v>0</v>
      </c>
      <c r="AH4323">
        <v>0</v>
      </c>
      <c r="AI4323">
        <v>0</v>
      </c>
      <c r="AJ4323">
        <v>0</v>
      </c>
      <c r="AK4323">
        <v>0</v>
      </c>
      <c r="AL4323">
        <v>0</v>
      </c>
      <c r="AM4323">
        <v>0</v>
      </c>
    </row>
    <row r="4324" spans="1:39" x14ac:dyDescent="0.45">
      <c r="A4324" t="s">
        <v>17948</v>
      </c>
      <c r="B4324" t="s">
        <v>17949</v>
      </c>
      <c r="C4324" t="s">
        <v>17950</v>
      </c>
      <c r="D4324" t="s">
        <v>17951</v>
      </c>
      <c r="E4324" t="s">
        <v>89</v>
      </c>
      <c r="F4324" t="s">
        <v>17952</v>
      </c>
      <c r="G4324" t="s">
        <v>57</v>
      </c>
      <c r="H4324" t="s">
        <v>46</v>
      </c>
      <c r="I4324" t="s">
        <v>58</v>
      </c>
      <c r="J4324" t="s">
        <v>198</v>
      </c>
      <c r="K4324" t="s">
        <v>199</v>
      </c>
      <c r="L4324">
        <v>1</v>
      </c>
      <c r="M4324" s="1">
        <v>40339</v>
      </c>
      <c r="N4324" s="2">
        <v>40330</v>
      </c>
      <c r="O4324" t="s">
        <v>1166</v>
      </c>
      <c r="P4324">
        <v>2010</v>
      </c>
      <c r="Q4324" s="1">
        <v>40707</v>
      </c>
      <c r="R4324" s="1">
        <v>40707</v>
      </c>
      <c r="S4324">
        <v>168000</v>
      </c>
      <c r="T4324">
        <v>0</v>
      </c>
      <c r="U4324">
        <v>0</v>
      </c>
      <c r="V4324">
        <v>0</v>
      </c>
      <c r="W4324">
        <v>0</v>
      </c>
      <c r="X4324">
        <v>0</v>
      </c>
      <c r="Y4324">
        <v>0</v>
      </c>
      <c r="Z4324">
        <v>0</v>
      </c>
      <c r="AA4324">
        <v>0</v>
      </c>
      <c r="AB4324">
        <v>0</v>
      </c>
      <c r="AC4324">
        <v>0</v>
      </c>
      <c r="AD4324">
        <v>0</v>
      </c>
      <c r="AE4324">
        <v>0</v>
      </c>
      <c r="AF4324">
        <v>0</v>
      </c>
      <c r="AG4324">
        <v>0</v>
      </c>
      <c r="AH4324">
        <v>0</v>
      </c>
      <c r="AI4324">
        <v>0</v>
      </c>
      <c r="AJ4324">
        <v>0</v>
      </c>
      <c r="AK4324">
        <v>0</v>
      </c>
      <c r="AL4324">
        <v>0</v>
      </c>
      <c r="AM4324">
        <v>0</v>
      </c>
    </row>
    <row r="4325" spans="1:39" x14ac:dyDescent="0.45">
      <c r="A4325" t="s">
        <v>17953</v>
      </c>
      <c r="B4325" t="s">
        <v>17954</v>
      </c>
      <c r="F4325" t="s">
        <v>11788</v>
      </c>
      <c r="G4325" t="s">
        <v>57</v>
      </c>
      <c r="L4325">
        <v>1</v>
      </c>
      <c r="Q4325" s="1">
        <v>41716</v>
      </c>
      <c r="R4325" s="1">
        <v>41716</v>
      </c>
      <c r="S4325">
        <v>0</v>
      </c>
      <c r="T4325">
        <v>0</v>
      </c>
      <c r="U4325">
        <v>0</v>
      </c>
      <c r="V4325">
        <v>0</v>
      </c>
      <c r="W4325">
        <v>0</v>
      </c>
      <c r="X4325">
        <v>0</v>
      </c>
      <c r="Y4325">
        <v>0</v>
      </c>
      <c r="Z4325">
        <v>0</v>
      </c>
      <c r="AA4325">
        <v>39000000</v>
      </c>
      <c r="AB4325">
        <v>0</v>
      </c>
      <c r="AC4325">
        <v>0</v>
      </c>
      <c r="AD4325">
        <v>0</v>
      </c>
      <c r="AE4325">
        <v>0</v>
      </c>
      <c r="AF4325">
        <v>0</v>
      </c>
      <c r="AG4325">
        <v>0</v>
      </c>
      <c r="AH4325">
        <v>0</v>
      </c>
      <c r="AI4325">
        <v>0</v>
      </c>
      <c r="AJ4325">
        <v>0</v>
      </c>
      <c r="AK4325">
        <v>0</v>
      </c>
      <c r="AL4325">
        <v>0</v>
      </c>
      <c r="AM4325">
        <v>0</v>
      </c>
    </row>
    <row r="4326" spans="1:39" x14ac:dyDescent="0.45">
      <c r="A4326" t="s">
        <v>17955</v>
      </c>
      <c r="B4326" t="s">
        <v>17956</v>
      </c>
      <c r="C4326" t="s">
        <v>17957</v>
      </c>
      <c r="D4326" t="s">
        <v>127</v>
      </c>
      <c r="E4326" t="s">
        <v>128</v>
      </c>
      <c r="F4326" t="s">
        <v>17958</v>
      </c>
      <c r="G4326" t="s">
        <v>57</v>
      </c>
      <c r="H4326" t="s">
        <v>46</v>
      </c>
      <c r="I4326" t="s">
        <v>3634</v>
      </c>
      <c r="J4326" t="s">
        <v>3635</v>
      </c>
      <c r="K4326" t="s">
        <v>3636</v>
      </c>
      <c r="L4326">
        <v>2</v>
      </c>
      <c r="Q4326" s="1">
        <v>39912</v>
      </c>
      <c r="R4326" s="1">
        <v>40429</v>
      </c>
      <c r="S4326">
        <v>0</v>
      </c>
      <c r="T4326">
        <v>163625</v>
      </c>
      <c r="U4326">
        <v>0</v>
      </c>
      <c r="V4326">
        <v>0</v>
      </c>
      <c r="W4326">
        <v>0</v>
      </c>
      <c r="X4326">
        <v>5000000</v>
      </c>
      <c r="Y4326">
        <v>0</v>
      </c>
      <c r="Z4326">
        <v>0</v>
      </c>
      <c r="AA4326">
        <v>0</v>
      </c>
      <c r="AB4326">
        <v>0</v>
      </c>
      <c r="AC4326">
        <v>0</v>
      </c>
      <c r="AD4326">
        <v>0</v>
      </c>
      <c r="AE4326">
        <v>0</v>
      </c>
      <c r="AF4326">
        <v>0</v>
      </c>
      <c r="AG4326">
        <v>0</v>
      </c>
      <c r="AH4326">
        <v>0</v>
      </c>
      <c r="AI4326">
        <v>0</v>
      </c>
      <c r="AJ4326">
        <v>0</v>
      </c>
      <c r="AK4326">
        <v>0</v>
      </c>
      <c r="AL4326">
        <v>0</v>
      </c>
      <c r="AM4326">
        <v>0</v>
      </c>
    </row>
    <row r="4327" spans="1:39" x14ac:dyDescent="0.45">
      <c r="A4327" t="s">
        <v>17959</v>
      </c>
      <c r="B4327" t="s">
        <v>17960</v>
      </c>
      <c r="C4327" t="s">
        <v>17961</v>
      </c>
      <c r="D4327" t="s">
        <v>17962</v>
      </c>
      <c r="E4327" t="s">
        <v>2810</v>
      </c>
      <c r="F4327" t="s">
        <v>1845</v>
      </c>
      <c r="G4327" t="s">
        <v>57</v>
      </c>
      <c r="H4327" t="s">
        <v>1330</v>
      </c>
      <c r="J4327" t="s">
        <v>1331</v>
      </c>
      <c r="K4327" t="s">
        <v>1331</v>
      </c>
      <c r="L4327">
        <v>1</v>
      </c>
      <c r="M4327" s="1">
        <v>36526</v>
      </c>
      <c r="N4327" s="2">
        <v>36526</v>
      </c>
      <c r="O4327" t="s">
        <v>255</v>
      </c>
      <c r="P4327">
        <v>2000</v>
      </c>
      <c r="Q4327" s="1">
        <v>41808</v>
      </c>
      <c r="R4327" s="1">
        <v>41808</v>
      </c>
      <c r="S4327">
        <v>0</v>
      </c>
      <c r="T4327">
        <v>8000000</v>
      </c>
      <c r="U4327">
        <v>0</v>
      </c>
      <c r="V4327">
        <v>0</v>
      </c>
      <c r="W4327">
        <v>0</v>
      </c>
      <c r="X4327">
        <v>0</v>
      </c>
      <c r="Y4327">
        <v>0</v>
      </c>
      <c r="Z4327">
        <v>0</v>
      </c>
      <c r="AA4327">
        <v>0</v>
      </c>
      <c r="AB4327">
        <v>0</v>
      </c>
      <c r="AC4327">
        <v>0</v>
      </c>
      <c r="AD4327">
        <v>0</v>
      </c>
      <c r="AE4327">
        <v>0</v>
      </c>
      <c r="AF4327">
        <v>8000000</v>
      </c>
      <c r="AG4327">
        <v>0</v>
      </c>
      <c r="AH4327">
        <v>0</v>
      </c>
      <c r="AI4327">
        <v>0</v>
      </c>
      <c r="AJ4327">
        <v>0</v>
      </c>
      <c r="AK4327">
        <v>0</v>
      </c>
      <c r="AL4327">
        <v>0</v>
      </c>
      <c r="AM4327">
        <v>0</v>
      </c>
    </row>
    <row r="4328" spans="1:39" x14ac:dyDescent="0.45">
      <c r="A4328" t="s">
        <v>17963</v>
      </c>
      <c r="B4328" t="s">
        <v>17964</v>
      </c>
      <c r="C4328" t="s">
        <v>17965</v>
      </c>
      <c r="D4328" t="s">
        <v>17966</v>
      </c>
      <c r="E4328" t="s">
        <v>177</v>
      </c>
      <c r="F4328" t="s">
        <v>17967</v>
      </c>
      <c r="G4328" t="s">
        <v>57</v>
      </c>
      <c r="H4328" t="s">
        <v>475</v>
      </c>
      <c r="J4328" t="s">
        <v>17968</v>
      </c>
      <c r="K4328" t="s">
        <v>17968</v>
      </c>
      <c r="L4328">
        <v>2</v>
      </c>
      <c r="M4328" s="1">
        <v>40756</v>
      </c>
      <c r="N4328" s="2">
        <v>40756</v>
      </c>
      <c r="O4328" t="s">
        <v>250</v>
      </c>
      <c r="P4328">
        <v>2011</v>
      </c>
      <c r="Q4328" s="1">
        <v>40787</v>
      </c>
      <c r="R4328" s="1">
        <v>41213</v>
      </c>
      <c r="S4328">
        <v>833000</v>
      </c>
      <c r="T4328">
        <v>0</v>
      </c>
      <c r="U4328">
        <v>0</v>
      </c>
      <c r="V4328">
        <v>0</v>
      </c>
      <c r="W4328">
        <v>0</v>
      </c>
      <c r="X4328">
        <v>0</v>
      </c>
      <c r="Y4328">
        <v>0</v>
      </c>
      <c r="Z4328">
        <v>246000</v>
      </c>
      <c r="AA4328">
        <v>0</v>
      </c>
      <c r="AB4328">
        <v>0</v>
      </c>
      <c r="AC4328">
        <v>0</v>
      </c>
      <c r="AD4328">
        <v>0</v>
      </c>
      <c r="AE4328">
        <v>0</v>
      </c>
      <c r="AF4328">
        <v>0</v>
      </c>
      <c r="AG4328">
        <v>0</v>
      </c>
      <c r="AH4328">
        <v>0</v>
      </c>
      <c r="AI4328">
        <v>0</v>
      </c>
      <c r="AJ4328">
        <v>0</v>
      </c>
      <c r="AK4328">
        <v>0</v>
      </c>
      <c r="AL4328">
        <v>0</v>
      </c>
      <c r="AM4328">
        <v>0</v>
      </c>
    </row>
    <row r="4329" spans="1:39" x14ac:dyDescent="0.45">
      <c r="A4329" t="s">
        <v>17969</v>
      </c>
      <c r="B4329" t="s">
        <v>17970</v>
      </c>
      <c r="C4329" t="s">
        <v>17971</v>
      </c>
      <c r="D4329" t="s">
        <v>558</v>
      </c>
      <c r="E4329" t="s">
        <v>559</v>
      </c>
      <c r="F4329" s="3">
        <v>50000</v>
      </c>
      <c r="L4329">
        <v>1</v>
      </c>
      <c r="M4329" s="1">
        <v>41334</v>
      </c>
      <c r="N4329" s="2">
        <v>41334</v>
      </c>
      <c r="O4329" t="s">
        <v>164</v>
      </c>
      <c r="P4329">
        <v>2013</v>
      </c>
      <c r="Q4329" s="1">
        <v>41334</v>
      </c>
      <c r="R4329" s="1">
        <v>41334</v>
      </c>
      <c r="S4329">
        <v>50000</v>
      </c>
      <c r="T4329">
        <v>0</v>
      </c>
      <c r="U4329">
        <v>0</v>
      </c>
      <c r="V4329">
        <v>0</v>
      </c>
      <c r="W4329">
        <v>0</v>
      </c>
      <c r="X4329">
        <v>0</v>
      </c>
      <c r="Y4329">
        <v>0</v>
      </c>
      <c r="Z4329">
        <v>0</v>
      </c>
      <c r="AA4329">
        <v>0</v>
      </c>
      <c r="AB4329">
        <v>0</v>
      </c>
      <c r="AC4329">
        <v>0</v>
      </c>
      <c r="AD4329">
        <v>0</v>
      </c>
      <c r="AE4329">
        <v>0</v>
      </c>
      <c r="AF4329">
        <v>0</v>
      </c>
      <c r="AG4329">
        <v>0</v>
      </c>
      <c r="AH4329">
        <v>0</v>
      </c>
      <c r="AI4329">
        <v>0</v>
      </c>
      <c r="AJ4329">
        <v>0</v>
      </c>
      <c r="AK4329">
        <v>0</v>
      </c>
      <c r="AL4329">
        <v>0</v>
      </c>
      <c r="AM4329">
        <v>0</v>
      </c>
    </row>
    <row r="4330" spans="1:39" x14ac:dyDescent="0.45">
      <c r="A4330" t="s">
        <v>17972</v>
      </c>
      <c r="B4330" t="s">
        <v>17973</v>
      </c>
      <c r="C4330" t="s">
        <v>17974</v>
      </c>
      <c r="D4330" t="s">
        <v>315</v>
      </c>
      <c r="E4330" t="s">
        <v>316</v>
      </c>
      <c r="F4330" t="s">
        <v>73</v>
      </c>
      <c r="G4330" t="s">
        <v>57</v>
      </c>
      <c r="H4330" t="s">
        <v>46</v>
      </c>
      <c r="I4330" t="s">
        <v>205</v>
      </c>
      <c r="J4330" t="s">
        <v>206</v>
      </c>
      <c r="K4330" t="s">
        <v>207</v>
      </c>
      <c r="L4330">
        <v>2</v>
      </c>
      <c r="M4330" s="1">
        <v>37987</v>
      </c>
      <c r="N4330" s="2">
        <v>37987</v>
      </c>
      <c r="O4330" t="s">
        <v>452</v>
      </c>
      <c r="P4330">
        <v>2004</v>
      </c>
      <c r="Q4330" s="1">
        <v>40792</v>
      </c>
      <c r="R4330" s="1">
        <v>41106</v>
      </c>
      <c r="S4330">
        <v>0</v>
      </c>
      <c r="T4330">
        <v>1500000</v>
      </c>
      <c r="U4330">
        <v>0</v>
      </c>
      <c r="V4330">
        <v>0</v>
      </c>
      <c r="W4330">
        <v>0</v>
      </c>
      <c r="X4330">
        <v>0</v>
      </c>
      <c r="Y4330">
        <v>0</v>
      </c>
      <c r="Z4330">
        <v>0</v>
      </c>
      <c r="AA4330">
        <v>0</v>
      </c>
      <c r="AB4330">
        <v>0</v>
      </c>
      <c r="AC4330">
        <v>0</v>
      </c>
      <c r="AD4330">
        <v>0</v>
      </c>
      <c r="AE4330">
        <v>0</v>
      </c>
      <c r="AF4330">
        <v>1500000</v>
      </c>
      <c r="AG4330">
        <v>0</v>
      </c>
      <c r="AH4330">
        <v>0</v>
      </c>
      <c r="AI4330">
        <v>0</v>
      </c>
      <c r="AJ4330">
        <v>0</v>
      </c>
      <c r="AK4330">
        <v>0</v>
      </c>
      <c r="AL4330">
        <v>0</v>
      </c>
      <c r="AM4330">
        <v>0</v>
      </c>
    </row>
    <row r="4331" spans="1:39" x14ac:dyDescent="0.45">
      <c r="A4331" t="s">
        <v>17975</v>
      </c>
      <c r="B4331" t="s">
        <v>17976</v>
      </c>
      <c r="C4331" t="s">
        <v>17977</v>
      </c>
      <c r="D4331" t="s">
        <v>17978</v>
      </c>
      <c r="E4331" t="s">
        <v>128</v>
      </c>
      <c r="F4331" t="s">
        <v>16094</v>
      </c>
      <c r="G4331" t="s">
        <v>57</v>
      </c>
      <c r="H4331" t="s">
        <v>46</v>
      </c>
      <c r="I4331" t="s">
        <v>58</v>
      </c>
      <c r="J4331" t="s">
        <v>198</v>
      </c>
      <c r="K4331" t="s">
        <v>199</v>
      </c>
      <c r="L4331">
        <v>4</v>
      </c>
      <c r="M4331" s="1">
        <v>40462</v>
      </c>
      <c r="N4331" s="2">
        <v>40452</v>
      </c>
      <c r="O4331" t="s">
        <v>216</v>
      </c>
      <c r="P4331">
        <v>2010</v>
      </c>
      <c r="Q4331" s="1">
        <v>40585</v>
      </c>
      <c r="R4331" s="1">
        <v>41730</v>
      </c>
      <c r="S4331">
        <v>3400000</v>
      </c>
      <c r="T4331">
        <v>0</v>
      </c>
      <c r="U4331">
        <v>0</v>
      </c>
      <c r="V4331">
        <v>0</v>
      </c>
      <c r="W4331">
        <v>0</v>
      </c>
      <c r="X4331">
        <v>150000</v>
      </c>
      <c r="Y4331">
        <v>0</v>
      </c>
      <c r="Z4331">
        <v>0</v>
      </c>
      <c r="AA4331">
        <v>0</v>
      </c>
      <c r="AB4331">
        <v>0</v>
      </c>
      <c r="AC4331">
        <v>0</v>
      </c>
      <c r="AD4331">
        <v>0</v>
      </c>
      <c r="AE4331">
        <v>0</v>
      </c>
      <c r="AF4331">
        <v>0</v>
      </c>
      <c r="AG4331">
        <v>0</v>
      </c>
      <c r="AH4331">
        <v>0</v>
      </c>
      <c r="AI4331">
        <v>0</v>
      </c>
      <c r="AJ4331">
        <v>0</v>
      </c>
      <c r="AK4331">
        <v>0</v>
      </c>
      <c r="AL4331">
        <v>0</v>
      </c>
      <c r="AM4331">
        <v>0</v>
      </c>
    </row>
    <row r="4332" spans="1:39" x14ac:dyDescent="0.45">
      <c r="A4332" t="s">
        <v>17979</v>
      </c>
      <c r="B4332" t="s">
        <v>17980</v>
      </c>
      <c r="C4332" t="s">
        <v>17981</v>
      </c>
      <c r="D4332" t="s">
        <v>88</v>
      </c>
      <c r="E4332" t="s">
        <v>89</v>
      </c>
      <c r="F4332" t="s">
        <v>114</v>
      </c>
      <c r="G4332" t="s">
        <v>57</v>
      </c>
      <c r="H4332" t="s">
        <v>787</v>
      </c>
      <c r="J4332" t="s">
        <v>5143</v>
      </c>
      <c r="K4332" t="s">
        <v>5143</v>
      </c>
      <c r="L4332">
        <v>1</v>
      </c>
      <c r="M4332" s="1">
        <v>41730</v>
      </c>
      <c r="N4332" s="2">
        <v>41730</v>
      </c>
      <c r="O4332" t="s">
        <v>1211</v>
      </c>
      <c r="P4332">
        <v>2014</v>
      </c>
      <c r="Q4332" s="1">
        <v>41730</v>
      </c>
      <c r="R4332" s="1">
        <v>41730</v>
      </c>
      <c r="S4332">
        <v>0</v>
      </c>
      <c r="T4332">
        <v>0</v>
      </c>
      <c r="U4332">
        <v>0</v>
      </c>
      <c r="V4332">
        <v>0</v>
      </c>
      <c r="W4332">
        <v>0</v>
      </c>
      <c r="X4332">
        <v>0</v>
      </c>
      <c r="Y4332">
        <v>0</v>
      </c>
      <c r="Z4332">
        <v>0</v>
      </c>
      <c r="AA4332">
        <v>0</v>
      </c>
      <c r="AB4332">
        <v>0</v>
      </c>
      <c r="AC4332">
        <v>0</v>
      </c>
      <c r="AD4332">
        <v>0</v>
      </c>
      <c r="AE4332">
        <v>0</v>
      </c>
      <c r="AF4332">
        <v>0</v>
      </c>
      <c r="AG4332">
        <v>0</v>
      </c>
      <c r="AH4332">
        <v>0</v>
      </c>
      <c r="AI4332">
        <v>0</v>
      </c>
      <c r="AJ4332">
        <v>0</v>
      </c>
      <c r="AK4332">
        <v>0</v>
      </c>
      <c r="AL4332">
        <v>0</v>
      </c>
      <c r="AM4332">
        <v>0</v>
      </c>
    </row>
    <row r="4333" spans="1:39" x14ac:dyDescent="0.45">
      <c r="A4333" t="s">
        <v>17982</v>
      </c>
      <c r="B4333" t="s">
        <v>17983</v>
      </c>
      <c r="C4333" t="s">
        <v>17984</v>
      </c>
      <c r="D4333" t="s">
        <v>3597</v>
      </c>
      <c r="E4333" t="s">
        <v>2150</v>
      </c>
      <c r="F4333" t="s">
        <v>10585</v>
      </c>
      <c r="G4333" t="s">
        <v>101</v>
      </c>
      <c r="L4333">
        <v>1</v>
      </c>
      <c r="M4333" s="1">
        <v>39083</v>
      </c>
      <c r="N4333" s="2">
        <v>39083</v>
      </c>
      <c r="O4333" t="s">
        <v>110</v>
      </c>
      <c r="P4333">
        <v>2007</v>
      </c>
      <c r="Q4333" s="1">
        <v>40281</v>
      </c>
      <c r="R4333" s="1">
        <v>40281</v>
      </c>
      <c r="S4333">
        <v>0</v>
      </c>
      <c r="T4333">
        <v>155000</v>
      </c>
      <c r="U4333">
        <v>0</v>
      </c>
      <c r="V4333">
        <v>0</v>
      </c>
      <c r="W4333">
        <v>0</v>
      </c>
      <c r="X4333">
        <v>0</v>
      </c>
      <c r="Y4333">
        <v>0</v>
      </c>
      <c r="Z4333">
        <v>0</v>
      </c>
      <c r="AA4333">
        <v>0</v>
      </c>
      <c r="AB4333">
        <v>0</v>
      </c>
      <c r="AC4333">
        <v>0</v>
      </c>
      <c r="AD4333">
        <v>0</v>
      </c>
      <c r="AE4333">
        <v>0</v>
      </c>
      <c r="AF4333">
        <v>0</v>
      </c>
      <c r="AG4333">
        <v>0</v>
      </c>
      <c r="AH4333">
        <v>0</v>
      </c>
      <c r="AI4333">
        <v>0</v>
      </c>
      <c r="AJ4333">
        <v>0</v>
      </c>
      <c r="AK4333">
        <v>0</v>
      </c>
      <c r="AL4333">
        <v>0</v>
      </c>
      <c r="AM4333">
        <v>0</v>
      </c>
    </row>
    <row r="4334" spans="1:39" x14ac:dyDescent="0.45">
      <c r="A4334" t="s">
        <v>17985</v>
      </c>
      <c r="B4334" t="s">
        <v>17986</v>
      </c>
      <c r="C4334" t="s">
        <v>17987</v>
      </c>
      <c r="D4334" t="s">
        <v>107</v>
      </c>
      <c r="E4334" t="s">
        <v>108</v>
      </c>
      <c r="F4334" t="s">
        <v>964</v>
      </c>
      <c r="G4334" t="s">
        <v>57</v>
      </c>
      <c r="H4334" t="s">
        <v>46</v>
      </c>
      <c r="I4334" t="s">
        <v>560</v>
      </c>
      <c r="J4334" t="s">
        <v>561</v>
      </c>
      <c r="K4334" t="s">
        <v>5067</v>
      </c>
      <c r="L4334">
        <v>1</v>
      </c>
      <c r="Q4334" s="1">
        <v>40340</v>
      </c>
      <c r="R4334" s="1">
        <v>40340</v>
      </c>
      <c r="S4334">
        <v>0</v>
      </c>
      <c r="T4334">
        <v>300000</v>
      </c>
      <c r="U4334">
        <v>0</v>
      </c>
      <c r="V4334">
        <v>0</v>
      </c>
      <c r="W4334">
        <v>0</v>
      </c>
      <c r="X4334">
        <v>0</v>
      </c>
      <c r="Y4334">
        <v>0</v>
      </c>
      <c r="Z4334">
        <v>0</v>
      </c>
      <c r="AA4334">
        <v>0</v>
      </c>
      <c r="AB4334">
        <v>0</v>
      </c>
      <c r="AC4334">
        <v>0</v>
      </c>
      <c r="AD4334">
        <v>0</v>
      </c>
      <c r="AE4334">
        <v>0</v>
      </c>
      <c r="AF4334">
        <v>0</v>
      </c>
      <c r="AG4334">
        <v>0</v>
      </c>
      <c r="AH4334">
        <v>0</v>
      </c>
      <c r="AI4334">
        <v>0</v>
      </c>
      <c r="AJ4334">
        <v>0</v>
      </c>
      <c r="AK4334">
        <v>0</v>
      </c>
      <c r="AL4334">
        <v>0</v>
      </c>
      <c r="AM4334">
        <v>0</v>
      </c>
    </row>
    <row r="4335" spans="1:39" x14ac:dyDescent="0.45">
      <c r="A4335" t="s">
        <v>17988</v>
      </c>
      <c r="B4335" t="s">
        <v>17989</v>
      </c>
      <c r="C4335" t="s">
        <v>17990</v>
      </c>
      <c r="D4335" t="s">
        <v>17991</v>
      </c>
      <c r="E4335" t="s">
        <v>55</v>
      </c>
      <c r="F4335" t="s">
        <v>17992</v>
      </c>
      <c r="G4335" t="s">
        <v>45</v>
      </c>
      <c r="H4335" t="s">
        <v>655</v>
      </c>
      <c r="J4335" t="s">
        <v>1470</v>
      </c>
      <c r="K4335" t="s">
        <v>1470</v>
      </c>
      <c r="L4335">
        <v>3</v>
      </c>
      <c r="M4335" s="1">
        <v>38869</v>
      </c>
      <c r="N4335" s="2">
        <v>38869</v>
      </c>
      <c r="O4335" t="s">
        <v>490</v>
      </c>
      <c r="P4335">
        <v>2006</v>
      </c>
      <c r="Q4335" s="1">
        <v>39448</v>
      </c>
      <c r="R4335" s="1">
        <v>41117</v>
      </c>
      <c r="S4335">
        <v>121189</v>
      </c>
      <c r="T4335">
        <v>750000</v>
      </c>
      <c r="U4335">
        <v>0</v>
      </c>
      <c r="V4335">
        <v>0</v>
      </c>
      <c r="W4335">
        <v>0</v>
      </c>
      <c r="X4335">
        <v>0</v>
      </c>
      <c r="Y4335">
        <v>0</v>
      </c>
      <c r="Z4335">
        <v>0</v>
      </c>
      <c r="AA4335">
        <v>0</v>
      </c>
      <c r="AB4335">
        <v>0</v>
      </c>
      <c r="AC4335">
        <v>0</v>
      </c>
      <c r="AD4335">
        <v>0</v>
      </c>
      <c r="AE4335">
        <v>0</v>
      </c>
      <c r="AF4335">
        <v>750000</v>
      </c>
      <c r="AG4335">
        <v>0</v>
      </c>
      <c r="AH4335">
        <v>0</v>
      </c>
      <c r="AI4335">
        <v>0</v>
      </c>
      <c r="AJ4335">
        <v>0</v>
      </c>
      <c r="AK4335">
        <v>0</v>
      </c>
      <c r="AL4335">
        <v>0</v>
      </c>
      <c r="AM4335">
        <v>0</v>
      </c>
    </row>
    <row r="4336" spans="1:39" x14ac:dyDescent="0.45">
      <c r="A4336" t="s">
        <v>17993</v>
      </c>
      <c r="B4336" t="s">
        <v>17994</v>
      </c>
      <c r="C4336" t="s">
        <v>17995</v>
      </c>
      <c r="D4336" t="s">
        <v>943</v>
      </c>
      <c r="E4336" t="s">
        <v>99</v>
      </c>
      <c r="F4336" t="s">
        <v>17996</v>
      </c>
      <c r="G4336" t="s">
        <v>57</v>
      </c>
      <c r="H4336" t="s">
        <v>46</v>
      </c>
      <c r="I4336" t="s">
        <v>11716</v>
      </c>
      <c r="J4336" t="s">
        <v>17997</v>
      </c>
      <c r="K4336" t="s">
        <v>17997</v>
      </c>
      <c r="L4336">
        <v>7</v>
      </c>
      <c r="M4336" s="1">
        <v>37987</v>
      </c>
      <c r="N4336" s="2">
        <v>37987</v>
      </c>
      <c r="O4336" t="s">
        <v>452</v>
      </c>
      <c r="P4336">
        <v>2004</v>
      </c>
      <c r="Q4336" s="1">
        <v>38991</v>
      </c>
      <c r="R4336" s="1">
        <v>41523</v>
      </c>
      <c r="S4336">
        <v>0</v>
      </c>
      <c r="T4336">
        <v>22500000</v>
      </c>
      <c r="U4336">
        <v>0</v>
      </c>
      <c r="V4336">
        <v>0</v>
      </c>
      <c r="W4336">
        <v>0</v>
      </c>
      <c r="X4336">
        <v>0</v>
      </c>
      <c r="Y4336">
        <v>0</v>
      </c>
      <c r="Z4336">
        <v>0</v>
      </c>
      <c r="AA4336">
        <v>2000100</v>
      </c>
      <c r="AB4336">
        <v>0</v>
      </c>
      <c r="AC4336">
        <v>0</v>
      </c>
      <c r="AD4336">
        <v>0</v>
      </c>
      <c r="AE4336">
        <v>0</v>
      </c>
      <c r="AF4336">
        <v>1500000</v>
      </c>
      <c r="AG4336">
        <v>4000000</v>
      </c>
      <c r="AH4336">
        <v>7000000</v>
      </c>
      <c r="AI4336">
        <v>0</v>
      </c>
      <c r="AJ4336">
        <v>0</v>
      </c>
      <c r="AK4336">
        <v>0</v>
      </c>
      <c r="AL4336">
        <v>0</v>
      </c>
      <c r="AM4336">
        <v>0</v>
      </c>
    </row>
    <row r="4337" spans="1:39" x14ac:dyDescent="0.45">
      <c r="A4337" t="s">
        <v>17998</v>
      </c>
      <c r="B4337" t="s">
        <v>17999</v>
      </c>
      <c r="D4337" t="s">
        <v>18000</v>
      </c>
      <c r="E4337" t="s">
        <v>10336</v>
      </c>
      <c r="F4337" t="s">
        <v>18001</v>
      </c>
      <c r="G4337" t="s">
        <v>57</v>
      </c>
      <c r="H4337" t="s">
        <v>74</v>
      </c>
      <c r="J4337" t="s">
        <v>75</v>
      </c>
      <c r="K4337" t="s">
        <v>75</v>
      </c>
      <c r="L4337">
        <v>1</v>
      </c>
      <c r="M4337" s="1">
        <v>40909</v>
      </c>
      <c r="N4337" s="2">
        <v>40909</v>
      </c>
      <c r="O4337" t="s">
        <v>132</v>
      </c>
      <c r="P4337">
        <v>2012</v>
      </c>
      <c r="Q4337" s="1">
        <v>41275</v>
      </c>
      <c r="R4337" s="1">
        <v>41275</v>
      </c>
      <c r="S4337">
        <v>326647</v>
      </c>
      <c r="T4337">
        <v>0</v>
      </c>
      <c r="U4337">
        <v>0</v>
      </c>
      <c r="V4337">
        <v>0</v>
      </c>
      <c r="W4337">
        <v>0</v>
      </c>
      <c r="X4337">
        <v>0</v>
      </c>
      <c r="Y4337">
        <v>0</v>
      </c>
      <c r="Z4337">
        <v>0</v>
      </c>
      <c r="AA4337">
        <v>0</v>
      </c>
      <c r="AB4337">
        <v>0</v>
      </c>
      <c r="AC4337">
        <v>0</v>
      </c>
      <c r="AD4337">
        <v>0</v>
      </c>
      <c r="AE4337">
        <v>0</v>
      </c>
      <c r="AF4337">
        <v>0</v>
      </c>
      <c r="AG4337">
        <v>0</v>
      </c>
      <c r="AH4337">
        <v>0</v>
      </c>
      <c r="AI4337">
        <v>0</v>
      </c>
      <c r="AJ4337">
        <v>0</v>
      </c>
      <c r="AK4337">
        <v>0</v>
      </c>
      <c r="AL4337">
        <v>0</v>
      </c>
      <c r="AM4337">
        <v>0</v>
      </c>
    </row>
    <row r="4338" spans="1:39" x14ac:dyDescent="0.45">
      <c r="A4338" t="s">
        <v>18002</v>
      </c>
      <c r="B4338" t="s">
        <v>18003</v>
      </c>
      <c r="C4338" t="s">
        <v>18004</v>
      </c>
      <c r="D4338" t="s">
        <v>774</v>
      </c>
      <c r="E4338" t="s">
        <v>775</v>
      </c>
      <c r="F4338" t="s">
        <v>3702</v>
      </c>
      <c r="G4338" t="s">
        <v>57</v>
      </c>
      <c r="H4338" t="s">
        <v>260</v>
      </c>
      <c r="I4338" t="s">
        <v>977</v>
      </c>
      <c r="J4338" t="s">
        <v>6184</v>
      </c>
      <c r="K4338" t="s">
        <v>6184</v>
      </c>
      <c r="L4338">
        <v>2</v>
      </c>
      <c r="M4338" s="1">
        <v>28856</v>
      </c>
      <c r="N4338" s="2">
        <v>28856</v>
      </c>
      <c r="O4338" t="s">
        <v>2544</v>
      </c>
      <c r="P4338">
        <v>1979</v>
      </c>
      <c r="Q4338" s="1">
        <v>40203</v>
      </c>
      <c r="R4338" s="1">
        <v>41130</v>
      </c>
      <c r="S4338">
        <v>0</v>
      </c>
      <c r="T4338">
        <v>0</v>
      </c>
      <c r="U4338">
        <v>0</v>
      </c>
      <c r="V4338">
        <v>0</v>
      </c>
      <c r="W4338">
        <v>0</v>
      </c>
      <c r="X4338">
        <v>0</v>
      </c>
      <c r="Y4338">
        <v>0</v>
      </c>
      <c r="Z4338">
        <v>4800000</v>
      </c>
      <c r="AA4338">
        <v>7700000</v>
      </c>
      <c r="AB4338">
        <v>0</v>
      </c>
      <c r="AC4338">
        <v>0</v>
      </c>
      <c r="AD4338">
        <v>0</v>
      </c>
      <c r="AE4338">
        <v>0</v>
      </c>
      <c r="AF4338">
        <v>0</v>
      </c>
      <c r="AG4338">
        <v>0</v>
      </c>
      <c r="AH4338">
        <v>0</v>
      </c>
      <c r="AI4338">
        <v>0</v>
      </c>
      <c r="AJ4338">
        <v>0</v>
      </c>
      <c r="AK4338">
        <v>0</v>
      </c>
      <c r="AL4338">
        <v>0</v>
      </c>
      <c r="AM4338">
        <v>0</v>
      </c>
    </row>
    <row r="4339" spans="1:39" x14ac:dyDescent="0.45">
      <c r="A4339" t="s">
        <v>18005</v>
      </c>
      <c r="B4339" t="s">
        <v>18006</v>
      </c>
      <c r="C4339" t="s">
        <v>18007</v>
      </c>
      <c r="F4339" t="s">
        <v>114</v>
      </c>
      <c r="G4339" t="s">
        <v>45</v>
      </c>
      <c r="H4339" t="s">
        <v>46</v>
      </c>
      <c r="I4339" t="s">
        <v>47</v>
      </c>
      <c r="J4339" t="s">
        <v>48</v>
      </c>
      <c r="K4339" t="s">
        <v>49</v>
      </c>
      <c r="L4339">
        <v>1</v>
      </c>
      <c r="M4339" s="1">
        <v>39083</v>
      </c>
      <c r="N4339" s="2">
        <v>39083</v>
      </c>
      <c r="O4339" t="s">
        <v>110</v>
      </c>
      <c r="P4339">
        <v>2007</v>
      </c>
      <c r="Q4339" s="1">
        <v>39972</v>
      </c>
      <c r="R4339" s="1">
        <v>39972</v>
      </c>
      <c r="S4339">
        <v>0</v>
      </c>
      <c r="T4339">
        <v>0</v>
      </c>
      <c r="U4339">
        <v>0</v>
      </c>
      <c r="V4339">
        <v>0</v>
      </c>
      <c r="W4339">
        <v>0</v>
      </c>
      <c r="X4339">
        <v>0</v>
      </c>
      <c r="Y4339">
        <v>0</v>
      </c>
      <c r="Z4339">
        <v>0</v>
      </c>
      <c r="AA4339">
        <v>0</v>
      </c>
      <c r="AB4339">
        <v>0</v>
      </c>
      <c r="AC4339">
        <v>0</v>
      </c>
      <c r="AD4339">
        <v>0</v>
      </c>
      <c r="AE4339">
        <v>0</v>
      </c>
      <c r="AF4339">
        <v>0</v>
      </c>
      <c r="AG4339">
        <v>0</v>
      </c>
      <c r="AH4339">
        <v>0</v>
      </c>
      <c r="AI4339">
        <v>0</v>
      </c>
      <c r="AJ4339">
        <v>0</v>
      </c>
      <c r="AK4339">
        <v>0</v>
      </c>
      <c r="AL4339">
        <v>0</v>
      </c>
      <c r="AM4339">
        <v>0</v>
      </c>
    </row>
    <row r="4340" spans="1:39" x14ac:dyDescent="0.45">
      <c r="A4340" t="s">
        <v>18008</v>
      </c>
      <c r="B4340" t="s">
        <v>18009</v>
      </c>
      <c r="C4340" t="s">
        <v>18010</v>
      </c>
      <c r="D4340" t="s">
        <v>755</v>
      </c>
      <c r="E4340" t="s">
        <v>756</v>
      </c>
      <c r="F4340" t="s">
        <v>282</v>
      </c>
      <c r="G4340" t="s">
        <v>101</v>
      </c>
      <c r="H4340" t="s">
        <v>46</v>
      </c>
      <c r="I4340" t="s">
        <v>178</v>
      </c>
      <c r="J4340" t="s">
        <v>179</v>
      </c>
      <c r="K4340" t="s">
        <v>2907</v>
      </c>
      <c r="L4340">
        <v>1</v>
      </c>
      <c r="M4340" s="1">
        <v>39083</v>
      </c>
      <c r="N4340" s="2">
        <v>39083</v>
      </c>
      <c r="O4340" t="s">
        <v>110</v>
      </c>
      <c r="P4340">
        <v>2007</v>
      </c>
      <c r="Q4340" s="1">
        <v>39814</v>
      </c>
      <c r="R4340" s="1">
        <v>39814</v>
      </c>
      <c r="S4340">
        <v>0</v>
      </c>
      <c r="T4340">
        <v>100000</v>
      </c>
      <c r="U4340">
        <v>0</v>
      </c>
      <c r="V4340">
        <v>0</v>
      </c>
      <c r="W4340">
        <v>0</v>
      </c>
      <c r="X4340">
        <v>0</v>
      </c>
      <c r="Y4340">
        <v>0</v>
      </c>
      <c r="Z4340">
        <v>0</v>
      </c>
      <c r="AA4340">
        <v>0</v>
      </c>
      <c r="AB4340">
        <v>0</v>
      </c>
      <c r="AC4340">
        <v>0</v>
      </c>
      <c r="AD4340">
        <v>0</v>
      </c>
      <c r="AE4340">
        <v>0</v>
      </c>
      <c r="AF4340">
        <v>0</v>
      </c>
      <c r="AG4340">
        <v>0</v>
      </c>
      <c r="AH4340">
        <v>0</v>
      </c>
      <c r="AI4340">
        <v>0</v>
      </c>
      <c r="AJ4340">
        <v>0</v>
      </c>
      <c r="AK4340">
        <v>0</v>
      </c>
      <c r="AL4340">
        <v>0</v>
      </c>
      <c r="AM4340">
        <v>0</v>
      </c>
    </row>
    <row r="4341" spans="1:39" x14ac:dyDescent="0.45">
      <c r="A4341" t="s">
        <v>18011</v>
      </c>
      <c r="B4341" t="s">
        <v>18012</v>
      </c>
      <c r="C4341" t="s">
        <v>18013</v>
      </c>
      <c r="D4341" t="s">
        <v>18014</v>
      </c>
      <c r="E4341" t="s">
        <v>954</v>
      </c>
      <c r="F4341" t="s">
        <v>114</v>
      </c>
      <c r="G4341" t="s">
        <v>57</v>
      </c>
      <c r="L4341">
        <v>1</v>
      </c>
      <c r="Q4341" s="1">
        <v>41852</v>
      </c>
      <c r="R4341" s="1">
        <v>41852</v>
      </c>
      <c r="S4341">
        <v>0</v>
      </c>
      <c r="T4341">
        <v>0</v>
      </c>
      <c r="U4341">
        <v>0</v>
      </c>
      <c r="V4341">
        <v>0</v>
      </c>
      <c r="W4341">
        <v>0</v>
      </c>
      <c r="X4341">
        <v>0</v>
      </c>
      <c r="Y4341">
        <v>0</v>
      </c>
      <c r="Z4341">
        <v>0</v>
      </c>
      <c r="AA4341">
        <v>0</v>
      </c>
      <c r="AB4341">
        <v>0</v>
      </c>
      <c r="AC4341">
        <v>0</v>
      </c>
      <c r="AD4341">
        <v>0</v>
      </c>
      <c r="AE4341">
        <v>0</v>
      </c>
      <c r="AF4341">
        <v>0</v>
      </c>
      <c r="AG4341">
        <v>0</v>
      </c>
      <c r="AH4341">
        <v>0</v>
      </c>
      <c r="AI4341">
        <v>0</v>
      </c>
      <c r="AJ4341">
        <v>0</v>
      </c>
      <c r="AK4341">
        <v>0</v>
      </c>
      <c r="AL4341">
        <v>0</v>
      </c>
      <c r="AM4341">
        <v>0</v>
      </c>
    </row>
    <row r="4342" spans="1:39" x14ac:dyDescent="0.45">
      <c r="A4342" t="s">
        <v>18015</v>
      </c>
      <c r="B4342" t="s">
        <v>18016</v>
      </c>
      <c r="C4342" t="s">
        <v>18017</v>
      </c>
      <c r="D4342" t="s">
        <v>461</v>
      </c>
      <c r="E4342" t="s">
        <v>462</v>
      </c>
      <c r="F4342" t="s">
        <v>15711</v>
      </c>
      <c r="G4342" t="s">
        <v>57</v>
      </c>
      <c r="L4342">
        <v>2</v>
      </c>
      <c r="M4342" s="1">
        <v>40179</v>
      </c>
      <c r="N4342" s="2">
        <v>40179</v>
      </c>
      <c r="O4342" t="s">
        <v>118</v>
      </c>
      <c r="P4342">
        <v>2010</v>
      </c>
      <c r="Q4342" s="1">
        <v>40360</v>
      </c>
      <c r="R4342" s="1">
        <v>40695</v>
      </c>
      <c r="S4342">
        <v>330000</v>
      </c>
      <c r="T4342">
        <v>0</v>
      </c>
      <c r="U4342">
        <v>0</v>
      </c>
      <c r="V4342">
        <v>0</v>
      </c>
      <c r="W4342">
        <v>0</v>
      </c>
      <c r="X4342">
        <v>0</v>
      </c>
      <c r="Y4342">
        <v>0</v>
      </c>
      <c r="Z4342">
        <v>0</v>
      </c>
      <c r="AA4342">
        <v>0</v>
      </c>
      <c r="AB4342">
        <v>0</v>
      </c>
      <c r="AC4342">
        <v>0</v>
      </c>
      <c r="AD4342">
        <v>0</v>
      </c>
      <c r="AE4342">
        <v>0</v>
      </c>
      <c r="AF4342">
        <v>0</v>
      </c>
      <c r="AG4342">
        <v>0</v>
      </c>
      <c r="AH4342">
        <v>0</v>
      </c>
      <c r="AI4342">
        <v>0</v>
      </c>
      <c r="AJ4342">
        <v>0</v>
      </c>
      <c r="AK4342">
        <v>0</v>
      </c>
      <c r="AL4342">
        <v>0</v>
      </c>
      <c r="AM4342">
        <v>0</v>
      </c>
    </row>
    <row r="4343" spans="1:39" x14ac:dyDescent="0.45">
      <c r="A4343" t="s">
        <v>18018</v>
      </c>
      <c r="B4343" t="s">
        <v>18019</v>
      </c>
      <c r="C4343" t="s">
        <v>18020</v>
      </c>
      <c r="F4343" t="s">
        <v>114</v>
      </c>
      <c r="G4343" t="s">
        <v>57</v>
      </c>
      <c r="H4343" t="s">
        <v>46</v>
      </c>
      <c r="I4343" t="s">
        <v>2223</v>
      </c>
      <c r="J4343" t="s">
        <v>2456</v>
      </c>
      <c r="K4343" t="s">
        <v>2456</v>
      </c>
      <c r="L4343">
        <v>1</v>
      </c>
      <c r="Q4343" s="1">
        <v>41431</v>
      </c>
      <c r="R4343" s="1">
        <v>41431</v>
      </c>
      <c r="S4343">
        <v>0</v>
      </c>
      <c r="T4343">
        <v>0</v>
      </c>
      <c r="U4343">
        <v>0</v>
      </c>
      <c r="V4343">
        <v>0</v>
      </c>
      <c r="W4343">
        <v>0</v>
      </c>
      <c r="X4343">
        <v>0</v>
      </c>
      <c r="Y4343">
        <v>0</v>
      </c>
      <c r="Z4343">
        <v>0</v>
      </c>
      <c r="AA4343">
        <v>0</v>
      </c>
      <c r="AB4343">
        <v>0</v>
      </c>
      <c r="AC4343">
        <v>0</v>
      </c>
      <c r="AD4343">
        <v>0</v>
      </c>
      <c r="AE4343">
        <v>0</v>
      </c>
      <c r="AF4343">
        <v>0</v>
      </c>
      <c r="AG4343">
        <v>0</v>
      </c>
      <c r="AH4343">
        <v>0</v>
      </c>
      <c r="AI4343">
        <v>0</v>
      </c>
      <c r="AJ4343">
        <v>0</v>
      </c>
      <c r="AK4343">
        <v>0</v>
      </c>
      <c r="AL4343">
        <v>0</v>
      </c>
      <c r="AM4343">
        <v>0</v>
      </c>
    </row>
    <row r="4344" spans="1:39" x14ac:dyDescent="0.45">
      <c r="A4344" t="s">
        <v>18021</v>
      </c>
      <c r="B4344" t="s">
        <v>18022</v>
      </c>
      <c r="C4344" t="s">
        <v>18023</v>
      </c>
      <c r="D4344" t="s">
        <v>18024</v>
      </c>
      <c r="E4344" t="s">
        <v>89</v>
      </c>
      <c r="F4344" t="s">
        <v>114</v>
      </c>
      <c r="G4344" t="s">
        <v>57</v>
      </c>
      <c r="H4344" t="s">
        <v>655</v>
      </c>
      <c r="J4344" t="s">
        <v>656</v>
      </c>
      <c r="L4344">
        <v>1</v>
      </c>
      <c r="M4344" s="1">
        <v>40238</v>
      </c>
      <c r="N4344" s="2">
        <v>40238</v>
      </c>
      <c r="O4344" t="s">
        <v>118</v>
      </c>
      <c r="P4344">
        <v>2010</v>
      </c>
      <c r="Q4344" s="1">
        <v>41153</v>
      </c>
      <c r="R4344" s="1">
        <v>41153</v>
      </c>
      <c r="S4344">
        <v>0</v>
      </c>
      <c r="T4344">
        <v>0</v>
      </c>
      <c r="U4344">
        <v>0</v>
      </c>
      <c r="V4344">
        <v>0</v>
      </c>
      <c r="W4344">
        <v>0</v>
      </c>
      <c r="X4344">
        <v>0</v>
      </c>
      <c r="Y4344">
        <v>0</v>
      </c>
      <c r="Z4344">
        <v>0</v>
      </c>
      <c r="AA4344">
        <v>0</v>
      </c>
      <c r="AB4344">
        <v>0</v>
      </c>
      <c r="AC4344">
        <v>0</v>
      </c>
      <c r="AD4344">
        <v>0</v>
      </c>
      <c r="AE4344">
        <v>0</v>
      </c>
      <c r="AF4344">
        <v>0</v>
      </c>
      <c r="AG4344">
        <v>0</v>
      </c>
      <c r="AH4344">
        <v>0</v>
      </c>
      <c r="AI4344">
        <v>0</v>
      </c>
      <c r="AJ4344">
        <v>0</v>
      </c>
      <c r="AK4344">
        <v>0</v>
      </c>
      <c r="AL4344">
        <v>0</v>
      </c>
      <c r="AM4344">
        <v>0</v>
      </c>
    </row>
    <row r="4345" spans="1:39" x14ac:dyDescent="0.45">
      <c r="A4345" t="s">
        <v>18025</v>
      </c>
      <c r="B4345" t="s">
        <v>18026</v>
      </c>
      <c r="C4345" t="s">
        <v>18027</v>
      </c>
      <c r="D4345" t="s">
        <v>18028</v>
      </c>
      <c r="E4345" t="s">
        <v>2804</v>
      </c>
      <c r="F4345" t="s">
        <v>3608</v>
      </c>
      <c r="G4345" t="s">
        <v>57</v>
      </c>
      <c r="H4345" t="s">
        <v>46</v>
      </c>
      <c r="I4345" t="s">
        <v>58</v>
      </c>
      <c r="J4345" t="s">
        <v>198</v>
      </c>
      <c r="K4345" t="s">
        <v>4401</v>
      </c>
      <c r="L4345">
        <v>1</v>
      </c>
      <c r="M4345" s="1">
        <v>40039</v>
      </c>
      <c r="N4345" s="2">
        <v>40026</v>
      </c>
      <c r="O4345" t="s">
        <v>285</v>
      </c>
      <c r="P4345">
        <v>2009</v>
      </c>
      <c r="Q4345" s="1">
        <v>41478</v>
      </c>
      <c r="R4345" s="1">
        <v>41478</v>
      </c>
      <c r="S4345">
        <v>0</v>
      </c>
      <c r="T4345">
        <v>8700000</v>
      </c>
      <c r="U4345">
        <v>0</v>
      </c>
      <c r="V4345">
        <v>0</v>
      </c>
      <c r="W4345">
        <v>0</v>
      </c>
      <c r="X4345">
        <v>0</v>
      </c>
      <c r="Y4345">
        <v>0</v>
      </c>
      <c r="Z4345">
        <v>0</v>
      </c>
      <c r="AA4345">
        <v>0</v>
      </c>
      <c r="AB4345">
        <v>0</v>
      </c>
      <c r="AC4345">
        <v>0</v>
      </c>
      <c r="AD4345">
        <v>0</v>
      </c>
      <c r="AE4345">
        <v>0</v>
      </c>
      <c r="AF4345">
        <v>0</v>
      </c>
      <c r="AG4345">
        <v>8700000</v>
      </c>
      <c r="AH4345">
        <v>0</v>
      </c>
      <c r="AI4345">
        <v>0</v>
      </c>
      <c r="AJ4345">
        <v>0</v>
      </c>
      <c r="AK4345">
        <v>0</v>
      </c>
      <c r="AL4345">
        <v>0</v>
      </c>
      <c r="AM4345">
        <v>0</v>
      </c>
    </row>
    <row r="4346" spans="1:39" x14ac:dyDescent="0.45">
      <c r="A4346" t="s">
        <v>18029</v>
      </c>
      <c r="B4346" t="s">
        <v>18030</v>
      </c>
      <c r="C4346" t="s">
        <v>18031</v>
      </c>
      <c r="F4346" t="s">
        <v>114</v>
      </c>
      <c r="G4346" t="s">
        <v>57</v>
      </c>
      <c r="H4346" t="s">
        <v>46</v>
      </c>
      <c r="I4346" t="s">
        <v>1355</v>
      </c>
      <c r="J4346" t="s">
        <v>3521</v>
      </c>
      <c r="K4346" t="s">
        <v>3521</v>
      </c>
      <c r="L4346">
        <v>1</v>
      </c>
      <c r="M4346" s="1">
        <v>38209</v>
      </c>
      <c r="N4346" s="2">
        <v>38200</v>
      </c>
      <c r="O4346" t="s">
        <v>1559</v>
      </c>
      <c r="P4346">
        <v>2004</v>
      </c>
      <c r="Q4346" s="1">
        <v>39670</v>
      </c>
      <c r="R4346" s="1">
        <v>39670</v>
      </c>
      <c r="S4346">
        <v>0</v>
      </c>
      <c r="T4346">
        <v>0</v>
      </c>
      <c r="U4346">
        <v>0</v>
      </c>
      <c r="V4346">
        <v>0</v>
      </c>
      <c r="W4346">
        <v>0</v>
      </c>
      <c r="X4346">
        <v>0</v>
      </c>
      <c r="Y4346">
        <v>0</v>
      </c>
      <c r="Z4346">
        <v>0</v>
      </c>
      <c r="AA4346">
        <v>0</v>
      </c>
      <c r="AB4346">
        <v>0</v>
      </c>
      <c r="AC4346">
        <v>0</v>
      </c>
      <c r="AD4346">
        <v>0</v>
      </c>
      <c r="AE4346">
        <v>0</v>
      </c>
      <c r="AF4346">
        <v>0</v>
      </c>
      <c r="AG4346">
        <v>0</v>
      </c>
      <c r="AH4346">
        <v>0</v>
      </c>
      <c r="AI4346">
        <v>0</v>
      </c>
      <c r="AJ4346">
        <v>0</v>
      </c>
      <c r="AK4346">
        <v>0</v>
      </c>
      <c r="AL4346">
        <v>0</v>
      </c>
      <c r="AM4346">
        <v>0</v>
      </c>
    </row>
    <row r="4347" spans="1:39" x14ac:dyDescent="0.45">
      <c r="A4347" t="s">
        <v>18032</v>
      </c>
      <c r="B4347" t="s">
        <v>18033</v>
      </c>
      <c r="C4347" t="s">
        <v>18034</v>
      </c>
      <c r="D4347" t="s">
        <v>18035</v>
      </c>
      <c r="E4347" t="s">
        <v>99</v>
      </c>
      <c r="F4347" s="3">
        <v>3000</v>
      </c>
      <c r="G4347" t="s">
        <v>57</v>
      </c>
      <c r="H4347" t="s">
        <v>46</v>
      </c>
      <c r="I4347" t="s">
        <v>267</v>
      </c>
      <c r="J4347" t="s">
        <v>866</v>
      </c>
      <c r="K4347" t="s">
        <v>18036</v>
      </c>
      <c r="L4347">
        <v>1</v>
      </c>
      <c r="M4347" s="1">
        <v>41091</v>
      </c>
      <c r="N4347" s="2">
        <v>41091</v>
      </c>
      <c r="O4347" t="s">
        <v>596</v>
      </c>
      <c r="P4347">
        <v>2012</v>
      </c>
      <c r="Q4347" s="1">
        <v>41365</v>
      </c>
      <c r="R4347" s="1">
        <v>41365</v>
      </c>
      <c r="S4347">
        <v>0</v>
      </c>
      <c r="T4347">
        <v>0</v>
      </c>
      <c r="U4347">
        <v>0</v>
      </c>
      <c r="V4347">
        <v>0</v>
      </c>
      <c r="W4347">
        <v>0</v>
      </c>
      <c r="X4347">
        <v>0</v>
      </c>
      <c r="Y4347">
        <v>0</v>
      </c>
      <c r="Z4347">
        <v>3000</v>
      </c>
      <c r="AA4347">
        <v>0</v>
      </c>
      <c r="AB4347">
        <v>0</v>
      </c>
      <c r="AC4347">
        <v>0</v>
      </c>
      <c r="AD4347">
        <v>0</v>
      </c>
      <c r="AE4347">
        <v>0</v>
      </c>
      <c r="AF4347">
        <v>0</v>
      </c>
      <c r="AG4347">
        <v>0</v>
      </c>
      <c r="AH4347">
        <v>0</v>
      </c>
      <c r="AI4347">
        <v>0</v>
      </c>
      <c r="AJ4347">
        <v>0</v>
      </c>
      <c r="AK4347">
        <v>0</v>
      </c>
      <c r="AL4347">
        <v>0</v>
      </c>
      <c r="AM4347">
        <v>0</v>
      </c>
    </row>
    <row r="4348" spans="1:39" x14ac:dyDescent="0.45">
      <c r="A4348" t="s">
        <v>18037</v>
      </c>
      <c r="B4348" t="s">
        <v>18038</v>
      </c>
      <c r="C4348" t="s">
        <v>18039</v>
      </c>
      <c r="D4348" t="s">
        <v>18040</v>
      </c>
      <c r="E4348" t="s">
        <v>11381</v>
      </c>
      <c r="F4348" t="s">
        <v>1845</v>
      </c>
      <c r="H4348" t="s">
        <v>65</v>
      </c>
      <c r="J4348" t="s">
        <v>66</v>
      </c>
      <c r="K4348" t="s">
        <v>66</v>
      </c>
      <c r="L4348">
        <v>1</v>
      </c>
      <c r="M4348" s="1">
        <v>35431</v>
      </c>
      <c r="N4348" s="2">
        <v>35431</v>
      </c>
      <c r="O4348" t="s">
        <v>1513</v>
      </c>
      <c r="P4348">
        <v>1997</v>
      </c>
      <c r="Q4348" s="1">
        <v>41544</v>
      </c>
      <c r="R4348" s="1">
        <v>41544</v>
      </c>
      <c r="S4348">
        <v>0</v>
      </c>
      <c r="T4348">
        <v>0</v>
      </c>
      <c r="U4348">
        <v>0</v>
      </c>
      <c r="V4348">
        <v>8000000</v>
      </c>
      <c r="W4348">
        <v>0</v>
      </c>
      <c r="X4348">
        <v>0</v>
      </c>
      <c r="Y4348">
        <v>0</v>
      </c>
      <c r="Z4348">
        <v>0</v>
      </c>
      <c r="AA4348">
        <v>0</v>
      </c>
      <c r="AB4348">
        <v>0</v>
      </c>
      <c r="AC4348">
        <v>0</v>
      </c>
      <c r="AD4348">
        <v>0</v>
      </c>
      <c r="AE4348">
        <v>0</v>
      </c>
      <c r="AF4348">
        <v>0</v>
      </c>
      <c r="AG4348">
        <v>0</v>
      </c>
      <c r="AH4348">
        <v>0</v>
      </c>
      <c r="AI4348">
        <v>0</v>
      </c>
      <c r="AJ4348">
        <v>0</v>
      </c>
      <c r="AK4348">
        <v>0</v>
      </c>
      <c r="AL4348">
        <v>0</v>
      </c>
      <c r="AM4348">
        <v>0</v>
      </c>
    </row>
    <row r="4349" spans="1:39" x14ac:dyDescent="0.45">
      <c r="A4349" t="s">
        <v>18041</v>
      </c>
      <c r="B4349" t="s">
        <v>18042</v>
      </c>
      <c r="C4349" t="s">
        <v>18043</v>
      </c>
      <c r="D4349" t="s">
        <v>18044</v>
      </c>
      <c r="E4349" t="s">
        <v>13509</v>
      </c>
      <c r="F4349" s="3">
        <v>68794</v>
      </c>
      <c r="G4349" t="s">
        <v>57</v>
      </c>
      <c r="H4349" t="s">
        <v>664</v>
      </c>
      <c r="J4349" t="s">
        <v>18045</v>
      </c>
      <c r="K4349" t="s">
        <v>18045</v>
      </c>
      <c r="L4349">
        <v>2</v>
      </c>
      <c r="M4349" s="1">
        <v>41356</v>
      </c>
      <c r="N4349" s="2">
        <v>41334</v>
      </c>
      <c r="O4349" t="s">
        <v>164</v>
      </c>
      <c r="P4349">
        <v>2013</v>
      </c>
      <c r="Q4349" s="1">
        <v>41356</v>
      </c>
      <c r="R4349" s="1">
        <v>41732</v>
      </c>
      <c r="S4349">
        <v>68794</v>
      </c>
      <c r="T4349">
        <v>0</v>
      </c>
      <c r="U4349">
        <v>0</v>
      </c>
      <c r="V4349">
        <v>0</v>
      </c>
      <c r="W4349">
        <v>0</v>
      </c>
      <c r="X4349">
        <v>0</v>
      </c>
      <c r="Y4349">
        <v>0</v>
      </c>
      <c r="Z4349">
        <v>0</v>
      </c>
      <c r="AA4349">
        <v>0</v>
      </c>
      <c r="AB4349">
        <v>0</v>
      </c>
      <c r="AC4349">
        <v>0</v>
      </c>
      <c r="AD4349">
        <v>0</v>
      </c>
      <c r="AE4349">
        <v>0</v>
      </c>
      <c r="AF4349">
        <v>0</v>
      </c>
      <c r="AG4349">
        <v>0</v>
      </c>
      <c r="AH4349">
        <v>0</v>
      </c>
      <c r="AI4349">
        <v>0</v>
      </c>
      <c r="AJ4349">
        <v>0</v>
      </c>
      <c r="AK4349">
        <v>0</v>
      </c>
      <c r="AL4349">
        <v>0</v>
      </c>
      <c r="AM4349">
        <v>0</v>
      </c>
    </row>
    <row r="4350" spans="1:39" x14ac:dyDescent="0.45">
      <c r="A4350" t="s">
        <v>18046</v>
      </c>
      <c r="B4350" t="s">
        <v>18047</v>
      </c>
      <c r="C4350" t="s">
        <v>18048</v>
      </c>
      <c r="D4350" t="s">
        <v>3263</v>
      </c>
      <c r="E4350" t="s">
        <v>143</v>
      </c>
      <c r="F4350" t="s">
        <v>18049</v>
      </c>
      <c r="G4350" t="s">
        <v>57</v>
      </c>
      <c r="H4350" t="s">
        <v>46</v>
      </c>
      <c r="I4350" t="s">
        <v>58</v>
      </c>
      <c r="J4350" t="s">
        <v>198</v>
      </c>
      <c r="K4350" t="s">
        <v>3766</v>
      </c>
      <c r="L4350">
        <v>6</v>
      </c>
      <c r="M4350" s="1">
        <v>40179</v>
      </c>
      <c r="N4350" s="2">
        <v>40179</v>
      </c>
      <c r="O4350" t="s">
        <v>118</v>
      </c>
      <c r="P4350">
        <v>2010</v>
      </c>
      <c r="Q4350" s="1">
        <v>40086</v>
      </c>
      <c r="R4350" s="1">
        <v>41324</v>
      </c>
      <c r="S4350">
        <v>0</v>
      </c>
      <c r="T4350">
        <v>11551237</v>
      </c>
      <c r="U4350">
        <v>0</v>
      </c>
      <c r="V4350">
        <v>0</v>
      </c>
      <c r="W4350">
        <v>1100000</v>
      </c>
      <c r="X4350">
        <v>0</v>
      </c>
      <c r="Y4350">
        <v>0</v>
      </c>
      <c r="Z4350">
        <v>0</v>
      </c>
      <c r="AA4350">
        <v>0</v>
      </c>
      <c r="AB4350">
        <v>0</v>
      </c>
      <c r="AC4350">
        <v>0</v>
      </c>
      <c r="AD4350">
        <v>0</v>
      </c>
      <c r="AE4350">
        <v>0</v>
      </c>
      <c r="AF4350">
        <v>0</v>
      </c>
      <c r="AG4350">
        <v>0</v>
      </c>
      <c r="AH4350">
        <v>0</v>
      </c>
      <c r="AI4350">
        <v>0</v>
      </c>
      <c r="AJ4350">
        <v>0</v>
      </c>
      <c r="AK4350">
        <v>0</v>
      </c>
      <c r="AL4350">
        <v>0</v>
      </c>
      <c r="AM4350">
        <v>0</v>
      </c>
    </row>
    <row r="4351" spans="1:39" x14ac:dyDescent="0.45">
      <c r="A4351" t="s">
        <v>18050</v>
      </c>
      <c r="B4351" t="s">
        <v>18051</v>
      </c>
      <c r="C4351" t="s">
        <v>18052</v>
      </c>
      <c r="D4351" t="s">
        <v>127</v>
      </c>
      <c r="E4351" t="s">
        <v>128</v>
      </c>
      <c r="F4351" t="s">
        <v>18053</v>
      </c>
      <c r="G4351" t="s">
        <v>57</v>
      </c>
      <c r="H4351" t="s">
        <v>223</v>
      </c>
      <c r="J4351" t="s">
        <v>1377</v>
      </c>
      <c r="K4351" t="s">
        <v>1377</v>
      </c>
      <c r="L4351">
        <v>1</v>
      </c>
      <c r="Q4351" s="1">
        <v>41275</v>
      </c>
      <c r="R4351" s="1">
        <v>41275</v>
      </c>
      <c r="S4351">
        <v>0</v>
      </c>
      <c r="T4351">
        <v>24012806</v>
      </c>
      <c r="U4351">
        <v>0</v>
      </c>
      <c r="V4351">
        <v>0</v>
      </c>
      <c r="W4351">
        <v>0</v>
      </c>
      <c r="X4351">
        <v>0</v>
      </c>
      <c r="Y4351">
        <v>0</v>
      </c>
      <c r="Z4351">
        <v>0</v>
      </c>
      <c r="AA4351">
        <v>0</v>
      </c>
      <c r="AB4351">
        <v>0</v>
      </c>
      <c r="AC4351">
        <v>0</v>
      </c>
      <c r="AD4351">
        <v>0</v>
      </c>
      <c r="AE4351">
        <v>0</v>
      </c>
      <c r="AF4351">
        <v>24012806</v>
      </c>
      <c r="AG4351">
        <v>0</v>
      </c>
      <c r="AH4351">
        <v>0</v>
      </c>
      <c r="AI4351">
        <v>0</v>
      </c>
      <c r="AJ4351">
        <v>0</v>
      </c>
      <c r="AK4351">
        <v>0</v>
      </c>
      <c r="AL4351">
        <v>0</v>
      </c>
      <c r="AM4351">
        <v>0</v>
      </c>
    </row>
    <row r="4352" spans="1:39" x14ac:dyDescent="0.45">
      <c r="A4352" t="s">
        <v>18054</v>
      </c>
      <c r="B4352" t="s">
        <v>18055</v>
      </c>
      <c r="C4352" t="s">
        <v>18056</v>
      </c>
      <c r="D4352" t="s">
        <v>107</v>
      </c>
      <c r="E4352" t="s">
        <v>108</v>
      </c>
      <c r="F4352" t="s">
        <v>18057</v>
      </c>
      <c r="G4352" t="s">
        <v>57</v>
      </c>
      <c r="H4352" t="s">
        <v>46</v>
      </c>
      <c r="I4352" t="s">
        <v>169</v>
      </c>
      <c r="J4352" t="s">
        <v>170</v>
      </c>
      <c r="K4352" t="s">
        <v>170</v>
      </c>
      <c r="L4352">
        <v>3</v>
      </c>
      <c r="M4352" s="1">
        <v>39448</v>
      </c>
      <c r="N4352" s="2">
        <v>39448</v>
      </c>
      <c r="O4352" t="s">
        <v>181</v>
      </c>
      <c r="P4352">
        <v>2008</v>
      </c>
      <c r="Q4352" s="1">
        <v>40346</v>
      </c>
      <c r="R4352" s="1">
        <v>41064</v>
      </c>
      <c r="S4352">
        <v>0</v>
      </c>
      <c r="T4352">
        <v>6806799</v>
      </c>
      <c r="U4352">
        <v>0</v>
      </c>
      <c r="V4352">
        <v>0</v>
      </c>
      <c r="W4352">
        <v>0</v>
      </c>
      <c r="X4352">
        <v>0</v>
      </c>
      <c r="Y4352">
        <v>0</v>
      </c>
      <c r="Z4352">
        <v>0</v>
      </c>
      <c r="AA4352">
        <v>0</v>
      </c>
      <c r="AB4352">
        <v>0</v>
      </c>
      <c r="AC4352">
        <v>0</v>
      </c>
      <c r="AD4352">
        <v>0</v>
      </c>
      <c r="AE4352">
        <v>0</v>
      </c>
      <c r="AF4352">
        <v>0</v>
      </c>
      <c r="AG4352">
        <v>0</v>
      </c>
      <c r="AH4352">
        <v>0</v>
      </c>
      <c r="AI4352">
        <v>0</v>
      </c>
      <c r="AJ4352">
        <v>0</v>
      </c>
      <c r="AK4352">
        <v>0</v>
      </c>
      <c r="AL4352">
        <v>0</v>
      </c>
      <c r="AM4352">
        <v>0</v>
      </c>
    </row>
    <row r="4353" spans="1:39" x14ac:dyDescent="0.45">
      <c r="A4353" t="s">
        <v>18058</v>
      </c>
      <c r="B4353" t="s">
        <v>18059</v>
      </c>
      <c r="C4353" t="s">
        <v>18060</v>
      </c>
      <c r="F4353" t="s">
        <v>282</v>
      </c>
      <c r="G4353" t="s">
        <v>57</v>
      </c>
      <c r="L4353">
        <v>1</v>
      </c>
      <c r="M4353" s="1">
        <v>41699</v>
      </c>
      <c r="N4353" s="2">
        <v>41699</v>
      </c>
      <c r="O4353" t="s">
        <v>84</v>
      </c>
      <c r="P4353">
        <v>2014</v>
      </c>
      <c r="Q4353" s="1">
        <v>41852</v>
      </c>
      <c r="R4353" s="1">
        <v>41852</v>
      </c>
      <c r="S4353">
        <v>100000</v>
      </c>
      <c r="T4353">
        <v>0</v>
      </c>
      <c r="U4353">
        <v>0</v>
      </c>
      <c r="V4353">
        <v>0</v>
      </c>
      <c r="W4353">
        <v>0</v>
      </c>
      <c r="X4353">
        <v>0</v>
      </c>
      <c r="Y4353">
        <v>0</v>
      </c>
      <c r="Z4353">
        <v>0</v>
      </c>
      <c r="AA4353">
        <v>0</v>
      </c>
      <c r="AB4353">
        <v>0</v>
      </c>
      <c r="AC4353">
        <v>0</v>
      </c>
      <c r="AD4353">
        <v>0</v>
      </c>
      <c r="AE4353">
        <v>0</v>
      </c>
      <c r="AF4353">
        <v>0</v>
      </c>
      <c r="AG4353">
        <v>0</v>
      </c>
      <c r="AH4353">
        <v>0</v>
      </c>
      <c r="AI4353">
        <v>0</v>
      </c>
      <c r="AJ4353">
        <v>0</v>
      </c>
      <c r="AK4353">
        <v>0</v>
      </c>
      <c r="AL4353">
        <v>0</v>
      </c>
      <c r="AM4353">
        <v>0</v>
      </c>
    </row>
    <row r="4354" spans="1:39" x14ac:dyDescent="0.45">
      <c r="A4354" t="s">
        <v>18061</v>
      </c>
      <c r="B4354" t="s">
        <v>18062</v>
      </c>
      <c r="C4354" t="s">
        <v>18063</v>
      </c>
      <c r="D4354" t="s">
        <v>18064</v>
      </c>
      <c r="E4354" t="s">
        <v>1292</v>
      </c>
      <c r="F4354" t="s">
        <v>457</v>
      </c>
      <c r="G4354" t="s">
        <v>57</v>
      </c>
      <c r="H4354" t="s">
        <v>402</v>
      </c>
      <c r="J4354" t="s">
        <v>403</v>
      </c>
      <c r="K4354" t="s">
        <v>403</v>
      </c>
      <c r="L4354">
        <v>2</v>
      </c>
      <c r="M4354" s="1">
        <v>39203</v>
      </c>
      <c r="N4354" s="2">
        <v>39203</v>
      </c>
      <c r="O4354" t="s">
        <v>2939</v>
      </c>
      <c r="P4354">
        <v>2007</v>
      </c>
      <c r="Q4354" s="1">
        <v>39661</v>
      </c>
      <c r="R4354" s="1">
        <v>41445</v>
      </c>
      <c r="S4354">
        <v>2500000</v>
      </c>
      <c r="T4354">
        <v>0</v>
      </c>
      <c r="U4354">
        <v>0</v>
      </c>
      <c r="V4354">
        <v>0</v>
      </c>
      <c r="W4354">
        <v>0</v>
      </c>
      <c r="X4354">
        <v>0</v>
      </c>
      <c r="Y4354">
        <v>0</v>
      </c>
      <c r="Z4354">
        <v>0</v>
      </c>
      <c r="AA4354">
        <v>0</v>
      </c>
      <c r="AB4354">
        <v>0</v>
      </c>
      <c r="AC4354">
        <v>0</v>
      </c>
      <c r="AD4354">
        <v>0</v>
      </c>
      <c r="AE4354">
        <v>0</v>
      </c>
      <c r="AF4354">
        <v>0</v>
      </c>
      <c r="AG4354">
        <v>0</v>
      </c>
      <c r="AH4354">
        <v>0</v>
      </c>
      <c r="AI4354">
        <v>0</v>
      </c>
      <c r="AJ4354">
        <v>0</v>
      </c>
      <c r="AK4354">
        <v>0</v>
      </c>
      <c r="AL4354">
        <v>0</v>
      </c>
      <c r="AM4354">
        <v>0</v>
      </c>
    </row>
    <row r="4355" spans="1:39" x14ac:dyDescent="0.45">
      <c r="A4355" t="s">
        <v>18065</v>
      </c>
      <c r="B4355" t="s">
        <v>18066</v>
      </c>
      <c r="C4355" t="s">
        <v>18067</v>
      </c>
      <c r="F4355" t="s">
        <v>2526</v>
      </c>
      <c r="G4355" t="s">
        <v>57</v>
      </c>
      <c r="H4355" t="s">
        <v>4438</v>
      </c>
      <c r="J4355" t="s">
        <v>11972</v>
      </c>
      <c r="K4355" t="s">
        <v>11972</v>
      </c>
      <c r="L4355">
        <v>1</v>
      </c>
      <c r="M4355" s="1">
        <v>36526</v>
      </c>
      <c r="N4355" s="2">
        <v>36526</v>
      </c>
      <c r="O4355" t="s">
        <v>255</v>
      </c>
      <c r="P4355">
        <v>2000</v>
      </c>
      <c r="Q4355" s="1">
        <v>41738</v>
      </c>
      <c r="R4355" s="1">
        <v>41738</v>
      </c>
      <c r="S4355">
        <v>0</v>
      </c>
      <c r="T4355">
        <v>0</v>
      </c>
      <c r="U4355">
        <v>0</v>
      </c>
      <c r="V4355">
        <v>0</v>
      </c>
      <c r="W4355">
        <v>0</v>
      </c>
      <c r="X4355">
        <v>25000000</v>
      </c>
      <c r="Y4355">
        <v>0</v>
      </c>
      <c r="Z4355">
        <v>0</v>
      </c>
      <c r="AA4355">
        <v>0</v>
      </c>
      <c r="AB4355">
        <v>0</v>
      </c>
      <c r="AC4355">
        <v>0</v>
      </c>
      <c r="AD4355">
        <v>0</v>
      </c>
      <c r="AE4355">
        <v>0</v>
      </c>
      <c r="AF4355">
        <v>0</v>
      </c>
      <c r="AG4355">
        <v>0</v>
      </c>
      <c r="AH4355">
        <v>0</v>
      </c>
      <c r="AI4355">
        <v>0</v>
      </c>
      <c r="AJ4355">
        <v>0</v>
      </c>
      <c r="AK4355">
        <v>0</v>
      </c>
      <c r="AL4355">
        <v>0</v>
      </c>
      <c r="AM4355">
        <v>0</v>
      </c>
    </row>
    <row r="4356" spans="1:39" x14ac:dyDescent="0.45">
      <c r="A4356" t="s">
        <v>18068</v>
      </c>
      <c r="B4356" t="s">
        <v>18069</v>
      </c>
      <c r="C4356" t="s">
        <v>18070</v>
      </c>
      <c r="D4356" t="s">
        <v>18071</v>
      </c>
      <c r="E4356" t="s">
        <v>449</v>
      </c>
      <c r="F4356" s="3">
        <v>32521</v>
      </c>
      <c r="G4356" t="s">
        <v>57</v>
      </c>
      <c r="H4356" t="s">
        <v>664</v>
      </c>
      <c r="J4356" t="s">
        <v>8456</v>
      </c>
      <c r="K4356" t="s">
        <v>13810</v>
      </c>
      <c r="L4356">
        <v>1</v>
      </c>
      <c r="M4356" s="1">
        <v>41122</v>
      </c>
      <c r="N4356" s="2">
        <v>41122</v>
      </c>
      <c r="O4356" t="s">
        <v>596</v>
      </c>
      <c r="P4356">
        <v>2012</v>
      </c>
      <c r="Q4356" s="1">
        <v>41426</v>
      </c>
      <c r="R4356" s="1">
        <v>41426</v>
      </c>
      <c r="S4356">
        <v>0</v>
      </c>
      <c r="T4356">
        <v>0</v>
      </c>
      <c r="U4356">
        <v>0</v>
      </c>
      <c r="V4356">
        <v>0</v>
      </c>
      <c r="W4356">
        <v>0</v>
      </c>
      <c r="X4356">
        <v>0</v>
      </c>
      <c r="Y4356">
        <v>0</v>
      </c>
      <c r="Z4356">
        <v>32521</v>
      </c>
      <c r="AA4356">
        <v>0</v>
      </c>
      <c r="AB4356">
        <v>0</v>
      </c>
      <c r="AC4356">
        <v>0</v>
      </c>
      <c r="AD4356">
        <v>0</v>
      </c>
      <c r="AE4356">
        <v>0</v>
      </c>
      <c r="AF4356">
        <v>0</v>
      </c>
      <c r="AG4356">
        <v>0</v>
      </c>
      <c r="AH4356">
        <v>0</v>
      </c>
      <c r="AI4356">
        <v>0</v>
      </c>
      <c r="AJ4356">
        <v>0</v>
      </c>
      <c r="AK4356">
        <v>0</v>
      </c>
      <c r="AL4356">
        <v>0</v>
      </c>
      <c r="AM4356">
        <v>0</v>
      </c>
    </row>
    <row r="4357" spans="1:39" x14ac:dyDescent="0.45">
      <c r="A4357" t="s">
        <v>18072</v>
      </c>
      <c r="B4357" t="s">
        <v>18073</v>
      </c>
      <c r="C4357" t="s">
        <v>18074</v>
      </c>
      <c r="D4357" t="s">
        <v>18075</v>
      </c>
      <c r="E4357" t="s">
        <v>2360</v>
      </c>
      <c r="F4357" t="s">
        <v>18076</v>
      </c>
      <c r="G4357" t="s">
        <v>57</v>
      </c>
      <c r="H4357" t="s">
        <v>482</v>
      </c>
      <c r="J4357" t="s">
        <v>2477</v>
      </c>
      <c r="K4357" t="s">
        <v>18077</v>
      </c>
      <c r="L4357">
        <v>1</v>
      </c>
      <c r="M4357" s="1">
        <v>38353</v>
      </c>
      <c r="N4357" s="2">
        <v>38353</v>
      </c>
      <c r="O4357" t="s">
        <v>464</v>
      </c>
      <c r="P4357">
        <v>2005</v>
      </c>
      <c r="Q4357" s="1">
        <v>41463</v>
      </c>
      <c r="R4357" s="1">
        <v>41463</v>
      </c>
      <c r="S4357">
        <v>0</v>
      </c>
      <c r="T4357">
        <v>7704358</v>
      </c>
      <c r="U4357">
        <v>0</v>
      </c>
      <c r="V4357">
        <v>0</v>
      </c>
      <c r="W4357">
        <v>0</v>
      </c>
      <c r="X4357">
        <v>0</v>
      </c>
      <c r="Y4357">
        <v>0</v>
      </c>
      <c r="Z4357">
        <v>0</v>
      </c>
      <c r="AA4357">
        <v>0</v>
      </c>
      <c r="AB4357">
        <v>0</v>
      </c>
      <c r="AC4357">
        <v>0</v>
      </c>
      <c r="AD4357">
        <v>0</v>
      </c>
      <c r="AE4357">
        <v>0</v>
      </c>
      <c r="AF4357">
        <v>7704358</v>
      </c>
      <c r="AG4357">
        <v>0</v>
      </c>
      <c r="AH4357">
        <v>0</v>
      </c>
      <c r="AI4357">
        <v>0</v>
      </c>
      <c r="AJ4357">
        <v>0</v>
      </c>
      <c r="AK4357">
        <v>0</v>
      </c>
      <c r="AL4357">
        <v>0</v>
      </c>
      <c r="AM4357">
        <v>0</v>
      </c>
    </row>
    <row r="4358" spans="1:39" x14ac:dyDescent="0.45">
      <c r="A4358" t="s">
        <v>18078</v>
      </c>
      <c r="B4358" t="s">
        <v>18079</v>
      </c>
      <c r="D4358" t="s">
        <v>18080</v>
      </c>
      <c r="E4358" t="s">
        <v>1888</v>
      </c>
      <c r="F4358" t="s">
        <v>18081</v>
      </c>
      <c r="G4358" t="s">
        <v>57</v>
      </c>
      <c r="H4358" t="s">
        <v>46</v>
      </c>
      <c r="I4358" t="s">
        <v>115</v>
      </c>
      <c r="J4358" t="s">
        <v>334</v>
      </c>
      <c r="K4358" t="s">
        <v>334</v>
      </c>
      <c r="L4358">
        <v>4</v>
      </c>
      <c r="M4358" s="1">
        <v>30682</v>
      </c>
      <c r="N4358" s="2">
        <v>30682</v>
      </c>
      <c r="O4358" t="s">
        <v>151</v>
      </c>
      <c r="P4358">
        <v>1984</v>
      </c>
      <c r="Q4358" s="1">
        <v>40009</v>
      </c>
      <c r="R4358" s="1">
        <v>40948</v>
      </c>
      <c r="S4358">
        <v>0</v>
      </c>
      <c r="T4358">
        <v>0</v>
      </c>
      <c r="U4358">
        <v>0</v>
      </c>
      <c r="V4358">
        <v>7294000</v>
      </c>
      <c r="W4358">
        <v>0</v>
      </c>
      <c r="X4358">
        <v>0</v>
      </c>
      <c r="Y4358">
        <v>0</v>
      </c>
      <c r="Z4358">
        <v>0</v>
      </c>
      <c r="AA4358">
        <v>0</v>
      </c>
      <c r="AB4358">
        <v>0</v>
      </c>
      <c r="AC4358">
        <v>0</v>
      </c>
      <c r="AD4358">
        <v>0</v>
      </c>
      <c r="AE4358">
        <v>0</v>
      </c>
      <c r="AF4358">
        <v>0</v>
      </c>
      <c r="AG4358">
        <v>0</v>
      </c>
      <c r="AH4358">
        <v>0</v>
      </c>
      <c r="AI4358">
        <v>0</v>
      </c>
      <c r="AJ4358">
        <v>0</v>
      </c>
      <c r="AK4358">
        <v>0</v>
      </c>
      <c r="AL4358">
        <v>0</v>
      </c>
      <c r="AM4358">
        <v>0</v>
      </c>
    </row>
    <row r="4359" spans="1:39" x14ac:dyDescent="0.45">
      <c r="A4359" t="s">
        <v>18082</v>
      </c>
      <c r="B4359" t="s">
        <v>18083</v>
      </c>
      <c r="C4359" t="s">
        <v>18084</v>
      </c>
      <c r="D4359" t="s">
        <v>18085</v>
      </c>
      <c r="E4359" t="s">
        <v>1039</v>
      </c>
      <c r="F4359" s="3">
        <v>25000</v>
      </c>
      <c r="G4359" t="s">
        <v>57</v>
      </c>
      <c r="L4359">
        <v>2</v>
      </c>
      <c r="M4359" s="1">
        <v>40909</v>
      </c>
      <c r="N4359" s="2">
        <v>40909</v>
      </c>
      <c r="O4359" t="s">
        <v>132</v>
      </c>
      <c r="P4359">
        <v>2012</v>
      </c>
      <c r="Q4359" s="1">
        <v>41456</v>
      </c>
      <c r="R4359" s="1">
        <v>41771</v>
      </c>
      <c r="S4359">
        <v>25000</v>
      </c>
      <c r="T4359">
        <v>0</v>
      </c>
      <c r="U4359">
        <v>0</v>
      </c>
      <c r="V4359">
        <v>0</v>
      </c>
      <c r="W4359">
        <v>0</v>
      </c>
      <c r="X4359">
        <v>0</v>
      </c>
      <c r="Y4359">
        <v>0</v>
      </c>
      <c r="Z4359">
        <v>0</v>
      </c>
      <c r="AA4359">
        <v>0</v>
      </c>
      <c r="AB4359">
        <v>0</v>
      </c>
      <c r="AC4359">
        <v>0</v>
      </c>
      <c r="AD4359">
        <v>0</v>
      </c>
      <c r="AE4359">
        <v>0</v>
      </c>
      <c r="AF4359">
        <v>0</v>
      </c>
      <c r="AG4359">
        <v>0</v>
      </c>
      <c r="AH4359">
        <v>0</v>
      </c>
      <c r="AI4359">
        <v>0</v>
      </c>
      <c r="AJ4359">
        <v>0</v>
      </c>
      <c r="AK4359">
        <v>0</v>
      </c>
      <c r="AL4359">
        <v>0</v>
      </c>
      <c r="AM4359">
        <v>0</v>
      </c>
    </row>
    <row r="4360" spans="1:39" x14ac:dyDescent="0.45">
      <c r="A4360" t="s">
        <v>18086</v>
      </c>
      <c r="B4360" t="s">
        <v>18087</v>
      </c>
      <c r="C4360" t="s">
        <v>18088</v>
      </c>
      <c r="D4360" t="s">
        <v>18089</v>
      </c>
      <c r="E4360" t="s">
        <v>1518</v>
      </c>
      <c r="F4360" t="s">
        <v>114</v>
      </c>
      <c r="G4360" t="s">
        <v>57</v>
      </c>
      <c r="H4360" t="s">
        <v>46</v>
      </c>
      <c r="I4360" t="s">
        <v>648</v>
      </c>
      <c r="J4360" t="s">
        <v>649</v>
      </c>
      <c r="K4360" t="s">
        <v>649</v>
      </c>
      <c r="L4360">
        <v>2</v>
      </c>
      <c r="M4360" s="1">
        <v>39448</v>
      </c>
      <c r="N4360" s="2">
        <v>39448</v>
      </c>
      <c r="O4360" t="s">
        <v>181</v>
      </c>
      <c r="P4360">
        <v>2008</v>
      </c>
      <c r="Q4360" s="1">
        <v>39776</v>
      </c>
      <c r="R4360" s="1">
        <v>40079</v>
      </c>
      <c r="S4360">
        <v>0</v>
      </c>
      <c r="T4360">
        <v>0</v>
      </c>
      <c r="U4360">
        <v>0</v>
      </c>
      <c r="V4360">
        <v>0</v>
      </c>
      <c r="W4360">
        <v>0</v>
      </c>
      <c r="X4360">
        <v>0</v>
      </c>
      <c r="Y4360">
        <v>0</v>
      </c>
      <c r="Z4360">
        <v>0</v>
      </c>
      <c r="AA4360">
        <v>0</v>
      </c>
      <c r="AB4360">
        <v>0</v>
      </c>
      <c r="AC4360">
        <v>0</v>
      </c>
      <c r="AD4360">
        <v>0</v>
      </c>
      <c r="AE4360">
        <v>0</v>
      </c>
      <c r="AF4360">
        <v>0</v>
      </c>
      <c r="AG4360">
        <v>0</v>
      </c>
      <c r="AH4360">
        <v>0</v>
      </c>
      <c r="AI4360">
        <v>0</v>
      </c>
      <c r="AJ4360">
        <v>0</v>
      </c>
      <c r="AK4360">
        <v>0</v>
      </c>
      <c r="AL4360">
        <v>0</v>
      </c>
      <c r="AM4360">
        <v>0</v>
      </c>
    </row>
    <row r="4361" spans="1:39" x14ac:dyDescent="0.45">
      <c r="A4361" t="s">
        <v>18090</v>
      </c>
      <c r="B4361" t="s">
        <v>18091</v>
      </c>
      <c r="C4361" t="s">
        <v>18092</v>
      </c>
      <c r="D4361" t="s">
        <v>1334</v>
      </c>
      <c r="E4361" t="s">
        <v>1335</v>
      </c>
      <c r="F4361" t="s">
        <v>368</v>
      </c>
      <c r="G4361" t="s">
        <v>57</v>
      </c>
      <c r="H4361" t="s">
        <v>74</v>
      </c>
      <c r="J4361" t="s">
        <v>2971</v>
      </c>
      <c r="L4361">
        <v>1</v>
      </c>
      <c r="M4361" s="1">
        <v>40909</v>
      </c>
      <c r="N4361" s="2">
        <v>40909</v>
      </c>
      <c r="O4361" t="s">
        <v>132</v>
      </c>
      <c r="P4361">
        <v>2012</v>
      </c>
      <c r="Q4361" s="1">
        <v>41604</v>
      </c>
      <c r="R4361" s="1">
        <v>41604</v>
      </c>
      <c r="S4361">
        <v>0</v>
      </c>
      <c r="T4361">
        <v>0</v>
      </c>
      <c r="U4361">
        <v>0</v>
      </c>
      <c r="V4361">
        <v>0</v>
      </c>
      <c r="W4361">
        <v>0</v>
      </c>
      <c r="X4361">
        <v>0</v>
      </c>
      <c r="Y4361">
        <v>0</v>
      </c>
      <c r="Z4361">
        <v>0</v>
      </c>
      <c r="AA4361">
        <v>0</v>
      </c>
      <c r="AB4361">
        <v>0</v>
      </c>
      <c r="AC4361">
        <v>0</v>
      </c>
      <c r="AD4361">
        <v>0</v>
      </c>
      <c r="AE4361">
        <v>378812</v>
      </c>
      <c r="AF4361">
        <v>0</v>
      </c>
      <c r="AG4361">
        <v>0</v>
      </c>
      <c r="AH4361">
        <v>0</v>
      </c>
      <c r="AI4361">
        <v>0</v>
      </c>
      <c r="AJ4361">
        <v>0</v>
      </c>
      <c r="AK4361">
        <v>0</v>
      </c>
      <c r="AL4361">
        <v>0</v>
      </c>
      <c r="AM4361">
        <v>0</v>
      </c>
    </row>
    <row r="4362" spans="1:39" x14ac:dyDescent="0.45">
      <c r="A4362" t="s">
        <v>18093</v>
      </c>
      <c r="B4362" t="s">
        <v>18094</v>
      </c>
      <c r="C4362" t="s">
        <v>18095</v>
      </c>
      <c r="F4362" t="s">
        <v>114</v>
      </c>
      <c r="G4362" t="s">
        <v>57</v>
      </c>
      <c r="H4362" t="s">
        <v>46</v>
      </c>
      <c r="I4362" t="s">
        <v>58</v>
      </c>
      <c r="J4362" t="s">
        <v>198</v>
      </c>
      <c r="K4362" t="s">
        <v>199</v>
      </c>
      <c r="L4362">
        <v>1</v>
      </c>
      <c r="M4362" s="1">
        <v>40909</v>
      </c>
      <c r="N4362" s="2">
        <v>40909</v>
      </c>
      <c r="O4362" t="s">
        <v>132</v>
      </c>
      <c r="P4362">
        <v>2012</v>
      </c>
      <c r="Q4362" s="1">
        <v>41852</v>
      </c>
      <c r="R4362" s="1">
        <v>41852</v>
      </c>
      <c r="S4362">
        <v>0</v>
      </c>
      <c r="T4362">
        <v>0</v>
      </c>
      <c r="U4362">
        <v>0</v>
      </c>
      <c r="V4362">
        <v>0</v>
      </c>
      <c r="W4362">
        <v>0</v>
      </c>
      <c r="X4362">
        <v>0</v>
      </c>
      <c r="Y4362">
        <v>0</v>
      </c>
      <c r="Z4362">
        <v>0</v>
      </c>
      <c r="AA4362">
        <v>0</v>
      </c>
      <c r="AB4362">
        <v>0</v>
      </c>
      <c r="AC4362">
        <v>0</v>
      </c>
      <c r="AD4362">
        <v>0</v>
      </c>
      <c r="AE4362">
        <v>0</v>
      </c>
      <c r="AF4362">
        <v>0</v>
      </c>
      <c r="AG4362">
        <v>0</v>
      </c>
      <c r="AH4362">
        <v>0</v>
      </c>
      <c r="AI4362">
        <v>0</v>
      </c>
      <c r="AJ4362">
        <v>0</v>
      </c>
      <c r="AK4362">
        <v>0</v>
      </c>
      <c r="AL4362">
        <v>0</v>
      </c>
      <c r="AM4362">
        <v>0</v>
      </c>
    </row>
    <row r="4363" spans="1:39" x14ac:dyDescent="0.45">
      <c r="A4363" t="s">
        <v>18096</v>
      </c>
      <c r="B4363" t="s">
        <v>18097</v>
      </c>
      <c r="C4363" t="s">
        <v>18098</v>
      </c>
      <c r="D4363" t="s">
        <v>1334</v>
      </c>
      <c r="E4363" t="s">
        <v>1335</v>
      </c>
      <c r="F4363" t="s">
        <v>114</v>
      </c>
      <c r="G4363" t="s">
        <v>57</v>
      </c>
      <c r="H4363" t="s">
        <v>46</v>
      </c>
      <c r="I4363" t="s">
        <v>58</v>
      </c>
      <c r="J4363" t="s">
        <v>198</v>
      </c>
      <c r="K4363" t="s">
        <v>199</v>
      </c>
      <c r="L4363">
        <v>1</v>
      </c>
      <c r="M4363" s="1">
        <v>39707</v>
      </c>
      <c r="N4363" s="2">
        <v>39692</v>
      </c>
      <c r="O4363" t="s">
        <v>2173</v>
      </c>
      <c r="P4363">
        <v>2008</v>
      </c>
      <c r="Q4363" s="1">
        <v>40513</v>
      </c>
      <c r="R4363" s="1">
        <v>40513</v>
      </c>
      <c r="S4363">
        <v>0</v>
      </c>
      <c r="T4363">
        <v>0</v>
      </c>
      <c r="U4363">
        <v>0</v>
      </c>
      <c r="V4363">
        <v>0</v>
      </c>
      <c r="W4363">
        <v>0</v>
      </c>
      <c r="X4363">
        <v>0</v>
      </c>
      <c r="Y4363">
        <v>0</v>
      </c>
      <c r="Z4363">
        <v>0</v>
      </c>
      <c r="AA4363">
        <v>0</v>
      </c>
      <c r="AB4363">
        <v>0</v>
      </c>
      <c r="AC4363">
        <v>0</v>
      </c>
      <c r="AD4363">
        <v>0</v>
      </c>
      <c r="AE4363">
        <v>0</v>
      </c>
      <c r="AF4363">
        <v>0</v>
      </c>
      <c r="AG4363">
        <v>0</v>
      </c>
      <c r="AH4363">
        <v>0</v>
      </c>
      <c r="AI4363">
        <v>0</v>
      </c>
      <c r="AJ4363">
        <v>0</v>
      </c>
      <c r="AK4363">
        <v>0</v>
      </c>
      <c r="AL4363">
        <v>0</v>
      </c>
      <c r="AM4363">
        <v>0</v>
      </c>
    </row>
    <row r="4364" spans="1:39" x14ac:dyDescent="0.45">
      <c r="A4364" t="s">
        <v>18099</v>
      </c>
      <c r="B4364" t="s">
        <v>18100</v>
      </c>
      <c r="C4364" t="s">
        <v>18101</v>
      </c>
      <c r="D4364" t="s">
        <v>1950</v>
      </c>
      <c r="E4364" t="s">
        <v>1951</v>
      </c>
      <c r="F4364" t="s">
        <v>114</v>
      </c>
      <c r="G4364" t="s">
        <v>57</v>
      </c>
      <c r="H4364" t="s">
        <v>46</v>
      </c>
      <c r="I4364" t="s">
        <v>299</v>
      </c>
      <c r="J4364" t="s">
        <v>300</v>
      </c>
      <c r="K4364" t="s">
        <v>2131</v>
      </c>
      <c r="L4364">
        <v>1</v>
      </c>
      <c r="M4364" s="1">
        <v>39083</v>
      </c>
      <c r="N4364" s="2">
        <v>39083</v>
      </c>
      <c r="O4364" t="s">
        <v>110</v>
      </c>
      <c r="P4364">
        <v>2007</v>
      </c>
      <c r="Q4364" s="1">
        <v>39433</v>
      </c>
      <c r="R4364" s="1">
        <v>39433</v>
      </c>
      <c r="S4364">
        <v>0</v>
      </c>
      <c r="T4364">
        <v>0</v>
      </c>
      <c r="U4364">
        <v>0</v>
      </c>
      <c r="V4364">
        <v>0</v>
      </c>
      <c r="W4364">
        <v>0</v>
      </c>
      <c r="X4364">
        <v>0</v>
      </c>
      <c r="Y4364">
        <v>0</v>
      </c>
      <c r="Z4364">
        <v>0</v>
      </c>
      <c r="AA4364">
        <v>0</v>
      </c>
      <c r="AB4364">
        <v>0</v>
      </c>
      <c r="AC4364">
        <v>0</v>
      </c>
      <c r="AD4364">
        <v>0</v>
      </c>
      <c r="AE4364">
        <v>0</v>
      </c>
      <c r="AF4364">
        <v>0</v>
      </c>
      <c r="AG4364">
        <v>0</v>
      </c>
      <c r="AH4364">
        <v>0</v>
      </c>
      <c r="AI4364">
        <v>0</v>
      </c>
      <c r="AJ4364">
        <v>0</v>
      </c>
      <c r="AK4364">
        <v>0</v>
      </c>
      <c r="AL4364">
        <v>0</v>
      </c>
      <c r="AM4364">
        <v>0</v>
      </c>
    </row>
    <row r="4365" spans="1:39" x14ac:dyDescent="0.45">
      <c r="A4365" t="s">
        <v>18102</v>
      </c>
      <c r="B4365" t="s">
        <v>18103</v>
      </c>
      <c r="C4365" t="s">
        <v>18104</v>
      </c>
      <c r="D4365" t="s">
        <v>1334</v>
      </c>
      <c r="E4365" t="s">
        <v>1335</v>
      </c>
      <c r="F4365" t="s">
        <v>4272</v>
      </c>
      <c r="G4365" t="s">
        <v>57</v>
      </c>
      <c r="H4365" t="s">
        <v>46</v>
      </c>
      <c r="I4365" t="s">
        <v>169</v>
      </c>
      <c r="J4365" t="s">
        <v>170</v>
      </c>
      <c r="K4365" t="s">
        <v>18105</v>
      </c>
      <c r="L4365">
        <v>2</v>
      </c>
      <c r="M4365" s="1">
        <v>39448</v>
      </c>
      <c r="N4365" s="2">
        <v>39448</v>
      </c>
      <c r="O4365" t="s">
        <v>181</v>
      </c>
      <c r="P4365">
        <v>2008</v>
      </c>
      <c r="Q4365" s="1">
        <v>40724</v>
      </c>
      <c r="R4365" s="1">
        <v>41361</v>
      </c>
      <c r="S4365">
        <v>0</v>
      </c>
      <c r="T4365">
        <v>25000</v>
      </c>
      <c r="U4365">
        <v>0</v>
      </c>
      <c r="V4365">
        <v>0</v>
      </c>
      <c r="W4365">
        <v>0</v>
      </c>
      <c r="X4365">
        <v>160000</v>
      </c>
      <c r="Y4365">
        <v>0</v>
      </c>
      <c r="Z4365">
        <v>0</v>
      </c>
      <c r="AA4365">
        <v>0</v>
      </c>
      <c r="AB4365">
        <v>0</v>
      </c>
      <c r="AC4365">
        <v>0</v>
      </c>
      <c r="AD4365">
        <v>0</v>
      </c>
      <c r="AE4365">
        <v>0</v>
      </c>
      <c r="AF4365">
        <v>0</v>
      </c>
      <c r="AG4365">
        <v>0</v>
      </c>
      <c r="AH4365">
        <v>0</v>
      </c>
      <c r="AI4365">
        <v>0</v>
      </c>
      <c r="AJ4365">
        <v>0</v>
      </c>
      <c r="AK4365">
        <v>0</v>
      </c>
      <c r="AL4365">
        <v>0</v>
      </c>
      <c r="AM4365">
        <v>0</v>
      </c>
    </row>
    <row r="4366" spans="1:39" x14ac:dyDescent="0.45">
      <c r="A4366" t="s">
        <v>18106</v>
      </c>
      <c r="B4366" t="s">
        <v>18107</v>
      </c>
      <c r="C4366" t="s">
        <v>18108</v>
      </c>
      <c r="D4366" t="s">
        <v>18109</v>
      </c>
      <c r="E4366" t="s">
        <v>18110</v>
      </c>
      <c r="F4366" t="s">
        <v>18111</v>
      </c>
      <c r="G4366" t="s">
        <v>57</v>
      </c>
      <c r="H4366" t="s">
        <v>46</v>
      </c>
      <c r="I4366" t="s">
        <v>58</v>
      </c>
      <c r="J4366" t="s">
        <v>198</v>
      </c>
      <c r="K4366" t="s">
        <v>199</v>
      </c>
      <c r="L4366">
        <v>4</v>
      </c>
      <c r="M4366" s="1">
        <v>40057</v>
      </c>
      <c r="N4366" s="2">
        <v>40057</v>
      </c>
      <c r="O4366" t="s">
        <v>285</v>
      </c>
      <c r="P4366">
        <v>2009</v>
      </c>
      <c r="Q4366" s="1">
        <v>40360</v>
      </c>
      <c r="R4366" s="1">
        <v>41728</v>
      </c>
      <c r="S4366">
        <v>0</v>
      </c>
      <c r="T4366">
        <v>27550000</v>
      </c>
      <c r="U4366">
        <v>0</v>
      </c>
      <c r="V4366">
        <v>0</v>
      </c>
      <c r="W4366">
        <v>0</v>
      </c>
      <c r="X4366">
        <v>0</v>
      </c>
      <c r="Y4366">
        <v>0</v>
      </c>
      <c r="Z4366">
        <v>0</v>
      </c>
      <c r="AA4366">
        <v>0</v>
      </c>
      <c r="AB4366">
        <v>0</v>
      </c>
      <c r="AC4366">
        <v>0</v>
      </c>
      <c r="AD4366">
        <v>0</v>
      </c>
      <c r="AE4366">
        <v>0</v>
      </c>
      <c r="AF4366">
        <v>2300000</v>
      </c>
      <c r="AG4366">
        <v>16000000</v>
      </c>
      <c r="AH4366">
        <v>9250000</v>
      </c>
      <c r="AI4366">
        <v>0</v>
      </c>
      <c r="AJ4366">
        <v>0</v>
      </c>
      <c r="AK4366">
        <v>0</v>
      </c>
      <c r="AL4366">
        <v>0</v>
      </c>
      <c r="AM4366">
        <v>0</v>
      </c>
    </row>
    <row r="4367" spans="1:39" x14ac:dyDescent="0.45">
      <c r="A4367" t="s">
        <v>18112</v>
      </c>
      <c r="B4367" t="s">
        <v>18113</v>
      </c>
      <c r="C4367" t="s">
        <v>18114</v>
      </c>
      <c r="D4367" t="s">
        <v>18115</v>
      </c>
      <c r="E4367" t="s">
        <v>343</v>
      </c>
      <c r="F4367" t="s">
        <v>2688</v>
      </c>
      <c r="G4367" t="s">
        <v>45</v>
      </c>
      <c r="H4367" t="s">
        <v>46</v>
      </c>
      <c r="I4367" t="s">
        <v>58</v>
      </c>
      <c r="J4367" t="s">
        <v>1223</v>
      </c>
      <c r="K4367" t="s">
        <v>1223</v>
      </c>
      <c r="L4367">
        <v>3</v>
      </c>
      <c r="M4367" s="1">
        <v>39083</v>
      </c>
      <c r="N4367" s="2">
        <v>39083</v>
      </c>
      <c r="O4367" t="s">
        <v>110</v>
      </c>
      <c r="P4367">
        <v>2007</v>
      </c>
      <c r="Q4367" s="1">
        <v>39904</v>
      </c>
      <c r="R4367" s="1">
        <v>40179</v>
      </c>
      <c r="S4367">
        <v>195000</v>
      </c>
      <c r="T4367">
        <v>0</v>
      </c>
      <c r="U4367">
        <v>0</v>
      </c>
      <c r="V4367">
        <v>0</v>
      </c>
      <c r="W4367">
        <v>0</v>
      </c>
      <c r="X4367">
        <v>0</v>
      </c>
      <c r="Y4367">
        <v>180000</v>
      </c>
      <c r="Z4367">
        <v>0</v>
      </c>
      <c r="AA4367">
        <v>0</v>
      </c>
      <c r="AB4367">
        <v>0</v>
      </c>
      <c r="AC4367">
        <v>0</v>
      </c>
      <c r="AD4367">
        <v>0</v>
      </c>
      <c r="AE4367">
        <v>0</v>
      </c>
      <c r="AF4367">
        <v>0</v>
      </c>
      <c r="AG4367">
        <v>0</v>
      </c>
      <c r="AH4367">
        <v>0</v>
      </c>
      <c r="AI4367">
        <v>0</v>
      </c>
      <c r="AJ4367">
        <v>0</v>
      </c>
      <c r="AK4367">
        <v>0</v>
      </c>
      <c r="AL4367">
        <v>0</v>
      </c>
      <c r="AM4367">
        <v>0</v>
      </c>
    </row>
    <row r="4368" spans="1:39" x14ac:dyDescent="0.45">
      <c r="A4368" t="s">
        <v>18116</v>
      </c>
      <c r="B4368" t="s">
        <v>18117</v>
      </c>
      <c r="C4368" t="s">
        <v>18118</v>
      </c>
      <c r="D4368" t="s">
        <v>18119</v>
      </c>
      <c r="E4368" t="s">
        <v>12420</v>
      </c>
      <c r="F4368" t="s">
        <v>865</v>
      </c>
      <c r="G4368" t="s">
        <v>57</v>
      </c>
      <c r="H4368" t="s">
        <v>46</v>
      </c>
      <c r="I4368" t="s">
        <v>47</v>
      </c>
      <c r="J4368" t="s">
        <v>48</v>
      </c>
      <c r="K4368" t="s">
        <v>49</v>
      </c>
      <c r="L4368">
        <v>2</v>
      </c>
      <c r="M4368" s="1">
        <v>37987</v>
      </c>
      <c r="N4368" s="2">
        <v>37987</v>
      </c>
      <c r="O4368" t="s">
        <v>452</v>
      </c>
      <c r="P4368">
        <v>2004</v>
      </c>
      <c r="Q4368" s="1">
        <v>38991</v>
      </c>
      <c r="R4368" s="1">
        <v>39142</v>
      </c>
      <c r="S4368">
        <v>0</v>
      </c>
      <c r="T4368">
        <v>60000000</v>
      </c>
      <c r="U4368">
        <v>0</v>
      </c>
      <c r="V4368">
        <v>0</v>
      </c>
      <c r="W4368">
        <v>0</v>
      </c>
      <c r="X4368">
        <v>0</v>
      </c>
      <c r="Y4368">
        <v>0</v>
      </c>
      <c r="Z4368">
        <v>0</v>
      </c>
      <c r="AA4368">
        <v>0</v>
      </c>
      <c r="AB4368">
        <v>0</v>
      </c>
      <c r="AC4368">
        <v>0</v>
      </c>
      <c r="AD4368">
        <v>0</v>
      </c>
      <c r="AE4368">
        <v>0</v>
      </c>
      <c r="AF4368">
        <v>60000000</v>
      </c>
      <c r="AG4368">
        <v>0</v>
      </c>
      <c r="AH4368">
        <v>0</v>
      </c>
      <c r="AI4368">
        <v>0</v>
      </c>
      <c r="AJ4368">
        <v>0</v>
      </c>
      <c r="AK4368">
        <v>0</v>
      </c>
      <c r="AL4368">
        <v>0</v>
      </c>
      <c r="AM4368">
        <v>0</v>
      </c>
    </row>
    <row r="4369" spans="1:39" x14ac:dyDescent="0.45">
      <c r="A4369" t="s">
        <v>18120</v>
      </c>
      <c r="B4369" t="s">
        <v>18121</v>
      </c>
      <c r="C4369" t="s">
        <v>18122</v>
      </c>
      <c r="D4369" t="s">
        <v>653</v>
      </c>
      <c r="E4369" t="s">
        <v>343</v>
      </c>
      <c r="F4369" t="s">
        <v>18123</v>
      </c>
      <c r="G4369" t="s">
        <v>57</v>
      </c>
      <c r="H4369" t="s">
        <v>46</v>
      </c>
      <c r="I4369" t="s">
        <v>81</v>
      </c>
      <c r="J4369" t="s">
        <v>1436</v>
      </c>
      <c r="K4369" t="s">
        <v>1436</v>
      </c>
      <c r="L4369">
        <v>1</v>
      </c>
      <c r="M4369" s="1">
        <v>35796</v>
      </c>
      <c r="N4369" s="2">
        <v>35796</v>
      </c>
      <c r="O4369" t="s">
        <v>709</v>
      </c>
      <c r="P4369">
        <v>1998</v>
      </c>
      <c r="Q4369" s="1">
        <v>40030</v>
      </c>
      <c r="R4369" s="1">
        <v>40030</v>
      </c>
      <c r="S4369">
        <v>0</v>
      </c>
      <c r="T4369">
        <v>4516053</v>
      </c>
      <c r="U4369">
        <v>0</v>
      </c>
      <c r="V4369">
        <v>0</v>
      </c>
      <c r="W4369">
        <v>0</v>
      </c>
      <c r="X4369">
        <v>0</v>
      </c>
      <c r="Y4369">
        <v>0</v>
      </c>
      <c r="Z4369">
        <v>0</v>
      </c>
      <c r="AA4369">
        <v>0</v>
      </c>
      <c r="AB4369">
        <v>0</v>
      </c>
      <c r="AC4369">
        <v>0</v>
      </c>
      <c r="AD4369">
        <v>0</v>
      </c>
      <c r="AE4369">
        <v>0</v>
      </c>
      <c r="AF4369">
        <v>0</v>
      </c>
      <c r="AG4369">
        <v>0</v>
      </c>
      <c r="AH4369">
        <v>0</v>
      </c>
      <c r="AI4369">
        <v>0</v>
      </c>
      <c r="AJ4369">
        <v>0</v>
      </c>
      <c r="AK4369">
        <v>0</v>
      </c>
      <c r="AL4369">
        <v>0</v>
      </c>
      <c r="AM4369">
        <v>0</v>
      </c>
    </row>
    <row r="4370" spans="1:39" x14ac:dyDescent="0.45">
      <c r="A4370" t="s">
        <v>18124</v>
      </c>
      <c r="B4370" t="s">
        <v>18125</v>
      </c>
      <c r="C4370" t="s">
        <v>18126</v>
      </c>
      <c r="D4370" t="s">
        <v>18127</v>
      </c>
      <c r="E4370" t="s">
        <v>10928</v>
      </c>
      <c r="F4370" s="3">
        <v>70202</v>
      </c>
      <c r="G4370" t="s">
        <v>57</v>
      </c>
      <c r="H4370" t="s">
        <v>6675</v>
      </c>
      <c r="J4370" t="s">
        <v>15179</v>
      </c>
      <c r="L4370">
        <v>2</v>
      </c>
      <c r="M4370" s="1">
        <v>40835</v>
      </c>
      <c r="N4370" s="2">
        <v>40817</v>
      </c>
      <c r="O4370" t="s">
        <v>94</v>
      </c>
      <c r="P4370">
        <v>2011</v>
      </c>
      <c r="Q4370" s="1">
        <v>40848</v>
      </c>
      <c r="R4370" s="1">
        <v>41334</v>
      </c>
      <c r="S4370">
        <v>70202</v>
      </c>
      <c r="T4370">
        <v>0</v>
      </c>
      <c r="U4370">
        <v>0</v>
      </c>
      <c r="V4370">
        <v>0</v>
      </c>
      <c r="W4370">
        <v>0</v>
      </c>
      <c r="X4370">
        <v>0</v>
      </c>
      <c r="Y4370">
        <v>0</v>
      </c>
      <c r="Z4370">
        <v>0</v>
      </c>
      <c r="AA4370">
        <v>0</v>
      </c>
      <c r="AB4370">
        <v>0</v>
      </c>
      <c r="AC4370">
        <v>0</v>
      </c>
      <c r="AD4370">
        <v>0</v>
      </c>
      <c r="AE4370">
        <v>0</v>
      </c>
      <c r="AF4370">
        <v>0</v>
      </c>
      <c r="AG4370">
        <v>0</v>
      </c>
      <c r="AH4370">
        <v>0</v>
      </c>
      <c r="AI4370">
        <v>0</v>
      </c>
      <c r="AJ4370">
        <v>0</v>
      </c>
      <c r="AK4370">
        <v>0</v>
      </c>
      <c r="AL4370">
        <v>0</v>
      </c>
      <c r="AM4370">
        <v>0</v>
      </c>
    </row>
    <row r="4371" spans="1:39" x14ac:dyDescent="0.45">
      <c r="A4371" t="s">
        <v>18128</v>
      </c>
      <c r="B4371" t="s">
        <v>18129</v>
      </c>
      <c r="C4371" t="s">
        <v>18130</v>
      </c>
      <c r="F4371" s="3">
        <v>49224</v>
      </c>
      <c r="H4371" t="s">
        <v>6675</v>
      </c>
      <c r="J4371" t="s">
        <v>15179</v>
      </c>
      <c r="K4371" t="s">
        <v>18131</v>
      </c>
      <c r="L4371">
        <v>1</v>
      </c>
      <c r="M4371" s="1">
        <v>40909</v>
      </c>
      <c r="N4371" s="2">
        <v>40909</v>
      </c>
      <c r="O4371" t="s">
        <v>132</v>
      </c>
      <c r="P4371">
        <v>2012</v>
      </c>
      <c r="Q4371" s="1">
        <v>40848</v>
      </c>
      <c r="R4371" s="1">
        <v>40848</v>
      </c>
      <c r="S4371">
        <v>49224</v>
      </c>
      <c r="T4371">
        <v>0</v>
      </c>
      <c r="U4371">
        <v>0</v>
      </c>
      <c r="V4371">
        <v>0</v>
      </c>
      <c r="W4371">
        <v>0</v>
      </c>
      <c r="X4371">
        <v>0</v>
      </c>
      <c r="Y4371">
        <v>0</v>
      </c>
      <c r="Z4371">
        <v>0</v>
      </c>
      <c r="AA4371">
        <v>0</v>
      </c>
      <c r="AB4371">
        <v>0</v>
      </c>
      <c r="AC4371">
        <v>0</v>
      </c>
      <c r="AD4371">
        <v>0</v>
      </c>
      <c r="AE4371">
        <v>0</v>
      </c>
      <c r="AF4371">
        <v>0</v>
      </c>
      <c r="AG4371">
        <v>0</v>
      </c>
      <c r="AH4371">
        <v>0</v>
      </c>
      <c r="AI4371">
        <v>0</v>
      </c>
      <c r="AJ4371">
        <v>0</v>
      </c>
      <c r="AK4371">
        <v>0</v>
      </c>
      <c r="AL4371">
        <v>0</v>
      </c>
      <c r="AM4371">
        <v>0</v>
      </c>
    </row>
    <row r="4372" spans="1:39" x14ac:dyDescent="0.45">
      <c r="A4372" t="s">
        <v>18132</v>
      </c>
      <c r="B4372" t="s">
        <v>18133</v>
      </c>
      <c r="C4372" t="s">
        <v>18134</v>
      </c>
      <c r="D4372" t="s">
        <v>16408</v>
      </c>
      <c r="E4372" t="s">
        <v>1010</v>
      </c>
      <c r="F4372" t="s">
        <v>4810</v>
      </c>
      <c r="G4372" t="s">
        <v>57</v>
      </c>
      <c r="H4372" t="s">
        <v>46</v>
      </c>
      <c r="I4372" t="s">
        <v>47</v>
      </c>
      <c r="J4372" t="s">
        <v>48</v>
      </c>
      <c r="K4372" t="s">
        <v>49</v>
      </c>
      <c r="L4372">
        <v>3</v>
      </c>
      <c r="M4372" s="1">
        <v>39814</v>
      </c>
      <c r="N4372" s="2">
        <v>39814</v>
      </c>
      <c r="O4372" t="s">
        <v>188</v>
      </c>
      <c r="P4372">
        <v>2009</v>
      </c>
      <c r="Q4372" s="1">
        <v>41618</v>
      </c>
      <c r="R4372" s="1">
        <v>41953</v>
      </c>
      <c r="S4372">
        <v>300000</v>
      </c>
      <c r="T4372">
        <v>425000</v>
      </c>
      <c r="U4372">
        <v>0</v>
      </c>
      <c r="V4372">
        <v>0</v>
      </c>
      <c r="W4372">
        <v>0</v>
      </c>
      <c r="X4372">
        <v>0</v>
      </c>
      <c r="Y4372">
        <v>0</v>
      </c>
      <c r="Z4372">
        <v>0</v>
      </c>
      <c r="AA4372">
        <v>0</v>
      </c>
      <c r="AB4372">
        <v>0</v>
      </c>
      <c r="AC4372">
        <v>0</v>
      </c>
      <c r="AD4372">
        <v>0</v>
      </c>
      <c r="AE4372">
        <v>0</v>
      </c>
      <c r="AF4372">
        <v>0</v>
      </c>
      <c r="AG4372">
        <v>0</v>
      </c>
      <c r="AH4372">
        <v>0</v>
      </c>
      <c r="AI4372">
        <v>0</v>
      </c>
      <c r="AJ4372">
        <v>0</v>
      </c>
      <c r="AK4372">
        <v>0</v>
      </c>
      <c r="AL4372">
        <v>0</v>
      </c>
      <c r="AM4372">
        <v>0</v>
      </c>
    </row>
    <row r="4373" spans="1:39" x14ac:dyDescent="0.45">
      <c r="A4373" t="s">
        <v>18135</v>
      </c>
      <c r="B4373" t="s">
        <v>18136</v>
      </c>
      <c r="C4373" t="s">
        <v>18137</v>
      </c>
      <c r="D4373" t="s">
        <v>1360</v>
      </c>
      <c r="E4373" t="s">
        <v>1361</v>
      </c>
      <c r="F4373" t="s">
        <v>10585</v>
      </c>
      <c r="G4373" t="s">
        <v>57</v>
      </c>
      <c r="L4373">
        <v>1</v>
      </c>
      <c r="M4373" s="1">
        <v>36647</v>
      </c>
      <c r="N4373" s="2">
        <v>36647</v>
      </c>
      <c r="O4373" t="s">
        <v>643</v>
      </c>
      <c r="P4373">
        <v>2000</v>
      </c>
      <c r="Q4373" s="1">
        <v>36647</v>
      </c>
      <c r="R4373" s="1">
        <v>36647</v>
      </c>
      <c r="S4373">
        <v>155000</v>
      </c>
      <c r="T4373">
        <v>0</v>
      </c>
      <c r="U4373">
        <v>0</v>
      </c>
      <c r="V4373">
        <v>0</v>
      </c>
      <c r="W4373">
        <v>0</v>
      </c>
      <c r="X4373">
        <v>0</v>
      </c>
      <c r="Y4373">
        <v>0</v>
      </c>
      <c r="Z4373">
        <v>0</v>
      </c>
      <c r="AA4373">
        <v>0</v>
      </c>
      <c r="AB4373">
        <v>0</v>
      </c>
      <c r="AC4373">
        <v>0</v>
      </c>
      <c r="AD4373">
        <v>0</v>
      </c>
      <c r="AE4373">
        <v>0</v>
      </c>
      <c r="AF4373">
        <v>0</v>
      </c>
      <c r="AG4373">
        <v>0</v>
      </c>
      <c r="AH4373">
        <v>0</v>
      </c>
      <c r="AI4373">
        <v>0</v>
      </c>
      <c r="AJ4373">
        <v>0</v>
      </c>
      <c r="AK4373">
        <v>0</v>
      </c>
      <c r="AL4373">
        <v>0</v>
      </c>
      <c r="AM4373">
        <v>0</v>
      </c>
    </row>
    <row r="4374" spans="1:39" x14ac:dyDescent="0.45">
      <c r="A4374" t="s">
        <v>18138</v>
      </c>
      <c r="B4374" t="s">
        <v>18139</v>
      </c>
      <c r="D4374" t="s">
        <v>18140</v>
      </c>
      <c r="E4374" t="s">
        <v>3017</v>
      </c>
      <c r="F4374" t="s">
        <v>18141</v>
      </c>
      <c r="G4374" t="s">
        <v>57</v>
      </c>
      <c r="H4374" t="s">
        <v>46</v>
      </c>
      <c r="I4374" t="s">
        <v>58</v>
      </c>
      <c r="J4374" t="s">
        <v>5974</v>
      </c>
      <c r="K4374" t="s">
        <v>18142</v>
      </c>
      <c r="L4374">
        <v>2</v>
      </c>
      <c r="M4374" s="1">
        <v>40269</v>
      </c>
      <c r="N4374" s="2">
        <v>40269</v>
      </c>
      <c r="O4374" t="s">
        <v>1166</v>
      </c>
      <c r="P4374">
        <v>2010</v>
      </c>
      <c r="Q4374" s="1">
        <v>40655</v>
      </c>
      <c r="R4374" s="1">
        <v>40669</v>
      </c>
      <c r="S4374">
        <v>0</v>
      </c>
      <c r="T4374">
        <v>0</v>
      </c>
      <c r="U4374">
        <v>0</v>
      </c>
      <c r="V4374">
        <v>0</v>
      </c>
      <c r="W4374">
        <v>0</v>
      </c>
      <c r="X4374">
        <v>853078</v>
      </c>
      <c r="Y4374">
        <v>0</v>
      </c>
      <c r="Z4374">
        <v>0</v>
      </c>
      <c r="AA4374">
        <v>0</v>
      </c>
      <c r="AB4374">
        <v>0</v>
      </c>
      <c r="AC4374">
        <v>0</v>
      </c>
      <c r="AD4374">
        <v>0</v>
      </c>
      <c r="AE4374">
        <v>0</v>
      </c>
      <c r="AF4374">
        <v>0</v>
      </c>
      <c r="AG4374">
        <v>0</v>
      </c>
      <c r="AH4374">
        <v>0</v>
      </c>
      <c r="AI4374">
        <v>0</v>
      </c>
      <c r="AJ4374">
        <v>0</v>
      </c>
      <c r="AK4374">
        <v>0</v>
      </c>
      <c r="AL4374">
        <v>0</v>
      </c>
      <c r="AM4374">
        <v>0</v>
      </c>
    </row>
    <row r="4375" spans="1:39" x14ac:dyDescent="0.45">
      <c r="A4375" t="s">
        <v>18143</v>
      </c>
      <c r="B4375" t="s">
        <v>18144</v>
      </c>
      <c r="C4375" t="s">
        <v>18145</v>
      </c>
      <c r="D4375" t="s">
        <v>18146</v>
      </c>
      <c r="E4375" t="s">
        <v>17246</v>
      </c>
      <c r="F4375" t="s">
        <v>16569</v>
      </c>
      <c r="G4375" t="s">
        <v>57</v>
      </c>
      <c r="H4375" t="s">
        <v>46</v>
      </c>
      <c r="I4375" t="s">
        <v>136</v>
      </c>
      <c r="J4375" t="s">
        <v>1672</v>
      </c>
      <c r="K4375" t="s">
        <v>1672</v>
      </c>
      <c r="L4375">
        <v>1</v>
      </c>
      <c r="M4375" s="1">
        <v>36380</v>
      </c>
      <c r="N4375" s="2">
        <v>36373</v>
      </c>
      <c r="O4375" t="s">
        <v>4176</v>
      </c>
      <c r="P4375">
        <v>1999</v>
      </c>
      <c r="Q4375" s="1">
        <v>40612</v>
      </c>
      <c r="R4375" s="1">
        <v>40612</v>
      </c>
      <c r="S4375">
        <v>0</v>
      </c>
      <c r="T4375">
        <v>20500000</v>
      </c>
      <c r="U4375">
        <v>0</v>
      </c>
      <c r="V4375">
        <v>0</v>
      </c>
      <c r="W4375">
        <v>0</v>
      </c>
      <c r="X4375">
        <v>0</v>
      </c>
      <c r="Y4375">
        <v>0</v>
      </c>
      <c r="Z4375">
        <v>0</v>
      </c>
      <c r="AA4375">
        <v>0</v>
      </c>
      <c r="AB4375">
        <v>0</v>
      </c>
      <c r="AC4375">
        <v>0</v>
      </c>
      <c r="AD4375">
        <v>0</v>
      </c>
      <c r="AE4375">
        <v>0</v>
      </c>
      <c r="AF4375">
        <v>0</v>
      </c>
      <c r="AG4375">
        <v>0</v>
      </c>
      <c r="AH4375">
        <v>0</v>
      </c>
      <c r="AI4375">
        <v>0</v>
      </c>
      <c r="AJ4375">
        <v>0</v>
      </c>
      <c r="AK4375">
        <v>0</v>
      </c>
      <c r="AL4375">
        <v>0</v>
      </c>
      <c r="AM4375">
        <v>0</v>
      </c>
    </row>
    <row r="4376" spans="1:39" x14ac:dyDescent="0.45">
      <c r="A4376" t="s">
        <v>18147</v>
      </c>
      <c r="B4376" t="s">
        <v>18148</v>
      </c>
      <c r="C4376" t="s">
        <v>18149</v>
      </c>
      <c r="D4376" t="s">
        <v>54</v>
      </c>
      <c r="E4376" t="s">
        <v>55</v>
      </c>
      <c r="F4376" t="s">
        <v>18150</v>
      </c>
      <c r="G4376" t="s">
        <v>57</v>
      </c>
      <c r="H4376" t="s">
        <v>664</v>
      </c>
      <c r="J4376" t="s">
        <v>10814</v>
      </c>
      <c r="K4376" t="s">
        <v>18151</v>
      </c>
      <c r="L4376">
        <v>1</v>
      </c>
      <c r="M4376" s="1">
        <v>39814</v>
      </c>
      <c r="N4376" s="2">
        <v>39814</v>
      </c>
      <c r="O4376" t="s">
        <v>188</v>
      </c>
      <c r="P4376">
        <v>2009</v>
      </c>
      <c r="Q4376" s="1">
        <v>41381</v>
      </c>
      <c r="R4376" s="1">
        <v>41381</v>
      </c>
      <c r="S4376">
        <v>0</v>
      </c>
      <c r="T4376">
        <v>1969350</v>
      </c>
      <c r="U4376">
        <v>0</v>
      </c>
      <c r="V4376">
        <v>0</v>
      </c>
      <c r="W4376">
        <v>0</v>
      </c>
      <c r="X4376">
        <v>0</v>
      </c>
      <c r="Y4376">
        <v>0</v>
      </c>
      <c r="Z4376">
        <v>0</v>
      </c>
      <c r="AA4376">
        <v>0</v>
      </c>
      <c r="AB4376">
        <v>0</v>
      </c>
      <c r="AC4376">
        <v>0</v>
      </c>
      <c r="AD4376">
        <v>0</v>
      </c>
      <c r="AE4376">
        <v>0</v>
      </c>
      <c r="AF4376">
        <v>0</v>
      </c>
      <c r="AG4376">
        <v>0</v>
      </c>
      <c r="AH4376">
        <v>0</v>
      </c>
      <c r="AI4376">
        <v>0</v>
      </c>
      <c r="AJ4376">
        <v>0</v>
      </c>
      <c r="AK4376">
        <v>0</v>
      </c>
      <c r="AL4376">
        <v>0</v>
      </c>
      <c r="AM4376">
        <v>0</v>
      </c>
    </row>
    <row r="4377" spans="1:39" x14ac:dyDescent="0.45">
      <c r="A4377" t="s">
        <v>18152</v>
      </c>
      <c r="B4377" t="s">
        <v>18153</v>
      </c>
      <c r="C4377" t="s">
        <v>18154</v>
      </c>
      <c r="D4377" t="s">
        <v>18155</v>
      </c>
      <c r="E4377" t="s">
        <v>547</v>
      </c>
      <c r="F4377" t="s">
        <v>222</v>
      </c>
      <c r="G4377" t="s">
        <v>57</v>
      </c>
      <c r="H4377" t="s">
        <v>223</v>
      </c>
      <c r="J4377" t="s">
        <v>224</v>
      </c>
      <c r="K4377" t="s">
        <v>224</v>
      </c>
      <c r="L4377">
        <v>2</v>
      </c>
      <c r="M4377" s="1">
        <v>40459</v>
      </c>
      <c r="N4377" s="2">
        <v>40452</v>
      </c>
      <c r="O4377" t="s">
        <v>216</v>
      </c>
      <c r="P4377">
        <v>2010</v>
      </c>
      <c r="Q4377" s="1">
        <v>40360</v>
      </c>
      <c r="R4377" s="1">
        <v>41365</v>
      </c>
      <c r="S4377">
        <v>0</v>
      </c>
      <c r="T4377">
        <v>10000000</v>
      </c>
      <c r="U4377">
        <v>0</v>
      </c>
      <c r="V4377">
        <v>0</v>
      </c>
      <c r="W4377">
        <v>0</v>
      </c>
      <c r="X4377">
        <v>0</v>
      </c>
      <c r="Y4377">
        <v>0</v>
      </c>
      <c r="Z4377">
        <v>0</v>
      </c>
      <c r="AA4377">
        <v>0</v>
      </c>
      <c r="AB4377">
        <v>0</v>
      </c>
      <c r="AC4377">
        <v>0</v>
      </c>
      <c r="AD4377">
        <v>0</v>
      </c>
      <c r="AE4377">
        <v>0</v>
      </c>
      <c r="AF4377">
        <v>0</v>
      </c>
      <c r="AG4377">
        <v>10000000</v>
      </c>
      <c r="AH4377">
        <v>0</v>
      </c>
      <c r="AI4377">
        <v>0</v>
      </c>
      <c r="AJ4377">
        <v>0</v>
      </c>
      <c r="AK4377">
        <v>0</v>
      </c>
      <c r="AL4377">
        <v>0</v>
      </c>
      <c r="AM4377">
        <v>0</v>
      </c>
    </row>
    <row r="4378" spans="1:39" x14ac:dyDescent="0.45">
      <c r="A4378" t="s">
        <v>18156</v>
      </c>
      <c r="B4378" t="s">
        <v>18157</v>
      </c>
      <c r="D4378" t="s">
        <v>258</v>
      </c>
      <c r="E4378" t="s">
        <v>259</v>
      </c>
      <c r="F4378" s="3">
        <v>2000</v>
      </c>
      <c r="G4378" t="s">
        <v>57</v>
      </c>
      <c r="H4378" t="s">
        <v>1729</v>
      </c>
      <c r="J4378" t="s">
        <v>1730</v>
      </c>
      <c r="K4378" t="s">
        <v>18158</v>
      </c>
      <c r="L4378">
        <v>1</v>
      </c>
      <c r="M4378" s="1">
        <v>41431</v>
      </c>
      <c r="N4378" s="2">
        <v>41426</v>
      </c>
      <c r="O4378" t="s">
        <v>439</v>
      </c>
      <c r="P4378">
        <v>2013</v>
      </c>
      <c r="Q4378" s="1">
        <v>41708</v>
      </c>
      <c r="R4378" s="1">
        <v>41708</v>
      </c>
      <c r="S4378">
        <v>0</v>
      </c>
      <c r="T4378">
        <v>0</v>
      </c>
      <c r="U4378">
        <v>2000</v>
      </c>
      <c r="V4378">
        <v>0</v>
      </c>
      <c r="W4378">
        <v>0</v>
      </c>
      <c r="X4378">
        <v>0</v>
      </c>
      <c r="Y4378">
        <v>0</v>
      </c>
      <c r="Z4378">
        <v>0</v>
      </c>
      <c r="AA4378">
        <v>0</v>
      </c>
      <c r="AB4378">
        <v>0</v>
      </c>
      <c r="AC4378">
        <v>0</v>
      </c>
      <c r="AD4378">
        <v>0</v>
      </c>
      <c r="AE4378">
        <v>0</v>
      </c>
      <c r="AF4378">
        <v>0</v>
      </c>
      <c r="AG4378">
        <v>0</v>
      </c>
      <c r="AH4378">
        <v>0</v>
      </c>
      <c r="AI4378">
        <v>0</v>
      </c>
      <c r="AJ4378">
        <v>0</v>
      </c>
      <c r="AK4378">
        <v>0</v>
      </c>
      <c r="AL4378">
        <v>0</v>
      </c>
      <c r="AM4378">
        <v>0</v>
      </c>
    </row>
    <row r="4379" spans="1:39" x14ac:dyDescent="0.45">
      <c r="A4379" t="s">
        <v>18159</v>
      </c>
      <c r="B4379" t="s">
        <v>18160</v>
      </c>
      <c r="C4379" t="s">
        <v>18161</v>
      </c>
      <c r="D4379" t="s">
        <v>653</v>
      </c>
      <c r="E4379" t="s">
        <v>343</v>
      </c>
      <c r="F4379" t="s">
        <v>2469</v>
      </c>
      <c r="G4379" t="s">
        <v>57</v>
      </c>
      <c r="H4379" t="s">
        <v>74</v>
      </c>
      <c r="J4379" t="s">
        <v>75</v>
      </c>
      <c r="K4379" t="s">
        <v>369</v>
      </c>
      <c r="L4379">
        <v>1</v>
      </c>
      <c r="M4379" s="1">
        <v>36434</v>
      </c>
      <c r="N4379" s="2">
        <v>36434</v>
      </c>
      <c r="O4379" t="s">
        <v>6642</v>
      </c>
      <c r="P4379">
        <v>1999</v>
      </c>
      <c r="Q4379" s="1">
        <v>41313</v>
      </c>
      <c r="R4379" s="1">
        <v>41313</v>
      </c>
      <c r="S4379">
        <v>0</v>
      </c>
      <c r="T4379">
        <v>0</v>
      </c>
      <c r="U4379">
        <v>0</v>
      </c>
      <c r="V4379">
        <v>0</v>
      </c>
      <c r="W4379">
        <v>0</v>
      </c>
      <c r="X4379">
        <v>0</v>
      </c>
      <c r="Y4379">
        <v>0</v>
      </c>
      <c r="Z4379">
        <v>0</v>
      </c>
      <c r="AA4379">
        <v>0</v>
      </c>
      <c r="AB4379">
        <v>10200000</v>
      </c>
      <c r="AC4379">
        <v>0</v>
      </c>
      <c r="AD4379">
        <v>0</v>
      </c>
      <c r="AE4379">
        <v>0</v>
      </c>
      <c r="AF4379">
        <v>0</v>
      </c>
      <c r="AG4379">
        <v>0</v>
      </c>
      <c r="AH4379">
        <v>0</v>
      </c>
      <c r="AI4379">
        <v>0</v>
      </c>
      <c r="AJ4379">
        <v>0</v>
      </c>
      <c r="AK4379">
        <v>0</v>
      </c>
      <c r="AL4379">
        <v>0</v>
      </c>
      <c r="AM4379">
        <v>0</v>
      </c>
    </row>
    <row r="4380" spans="1:39" x14ac:dyDescent="0.45">
      <c r="A4380" t="s">
        <v>18162</v>
      </c>
      <c r="B4380" t="s">
        <v>18163</v>
      </c>
      <c r="C4380" t="s">
        <v>18164</v>
      </c>
      <c r="F4380" t="s">
        <v>114</v>
      </c>
      <c r="G4380" t="s">
        <v>57</v>
      </c>
      <c r="H4380" t="s">
        <v>283</v>
      </c>
      <c r="J4380" t="s">
        <v>4495</v>
      </c>
      <c r="L4380">
        <v>1</v>
      </c>
      <c r="Q4380" s="1">
        <v>41243</v>
      </c>
      <c r="R4380" s="1">
        <v>41243</v>
      </c>
      <c r="S4380">
        <v>0</v>
      </c>
      <c r="T4380">
        <v>0</v>
      </c>
      <c r="U4380">
        <v>0</v>
      </c>
      <c r="V4380">
        <v>0</v>
      </c>
      <c r="W4380">
        <v>0</v>
      </c>
      <c r="X4380">
        <v>0</v>
      </c>
      <c r="Y4380">
        <v>0</v>
      </c>
      <c r="Z4380">
        <v>0</v>
      </c>
      <c r="AA4380">
        <v>0</v>
      </c>
      <c r="AB4380">
        <v>0</v>
      </c>
      <c r="AC4380">
        <v>0</v>
      </c>
      <c r="AD4380">
        <v>0</v>
      </c>
      <c r="AE4380">
        <v>0</v>
      </c>
      <c r="AF4380">
        <v>0</v>
      </c>
      <c r="AG4380">
        <v>0</v>
      </c>
      <c r="AH4380">
        <v>0</v>
      </c>
      <c r="AI4380">
        <v>0</v>
      </c>
      <c r="AJ4380">
        <v>0</v>
      </c>
      <c r="AK4380">
        <v>0</v>
      </c>
      <c r="AL4380">
        <v>0</v>
      </c>
      <c r="AM4380">
        <v>0</v>
      </c>
    </row>
    <row r="4381" spans="1:39" x14ac:dyDescent="0.45">
      <c r="A4381" t="s">
        <v>18165</v>
      </c>
      <c r="B4381" t="s">
        <v>18166</v>
      </c>
      <c r="F4381" t="s">
        <v>114</v>
      </c>
      <c r="G4381" t="s">
        <v>57</v>
      </c>
      <c r="H4381" t="s">
        <v>46</v>
      </c>
      <c r="I4381" t="s">
        <v>1388</v>
      </c>
      <c r="J4381" t="s">
        <v>641</v>
      </c>
      <c r="K4381" t="s">
        <v>18167</v>
      </c>
      <c r="L4381">
        <v>1</v>
      </c>
      <c r="M4381" s="1">
        <v>40452</v>
      </c>
      <c r="N4381" s="2">
        <v>40452</v>
      </c>
      <c r="O4381" t="s">
        <v>216</v>
      </c>
      <c r="P4381">
        <v>2010</v>
      </c>
      <c r="Q4381" s="1">
        <v>40442</v>
      </c>
      <c r="R4381" s="1">
        <v>40442</v>
      </c>
      <c r="S4381">
        <v>0</v>
      </c>
      <c r="T4381">
        <v>0</v>
      </c>
      <c r="U4381">
        <v>0</v>
      </c>
      <c r="V4381">
        <v>0</v>
      </c>
      <c r="W4381">
        <v>0</v>
      </c>
      <c r="X4381">
        <v>0</v>
      </c>
      <c r="Y4381">
        <v>0</v>
      </c>
      <c r="Z4381">
        <v>0</v>
      </c>
      <c r="AA4381">
        <v>0</v>
      </c>
      <c r="AB4381">
        <v>0</v>
      </c>
      <c r="AC4381">
        <v>0</v>
      </c>
      <c r="AD4381">
        <v>0</v>
      </c>
      <c r="AE4381">
        <v>0</v>
      </c>
      <c r="AF4381">
        <v>0</v>
      </c>
      <c r="AG4381">
        <v>0</v>
      </c>
      <c r="AH4381">
        <v>0</v>
      </c>
      <c r="AI4381">
        <v>0</v>
      </c>
      <c r="AJ4381">
        <v>0</v>
      </c>
      <c r="AK4381">
        <v>0</v>
      </c>
      <c r="AL4381">
        <v>0</v>
      </c>
      <c r="AM4381">
        <v>0</v>
      </c>
    </row>
    <row r="4382" spans="1:39" x14ac:dyDescent="0.45">
      <c r="A4382" t="s">
        <v>18168</v>
      </c>
      <c r="B4382" t="s">
        <v>18169</v>
      </c>
      <c r="C4382" t="s">
        <v>18170</v>
      </c>
      <c r="D4382" t="s">
        <v>18171</v>
      </c>
      <c r="E4382" t="s">
        <v>330</v>
      </c>
      <c r="F4382" t="s">
        <v>9299</v>
      </c>
      <c r="G4382" t="s">
        <v>57</v>
      </c>
      <c r="H4382" t="s">
        <v>46</v>
      </c>
      <c r="I4382" t="s">
        <v>58</v>
      </c>
      <c r="J4382" t="s">
        <v>198</v>
      </c>
      <c r="K4382" t="s">
        <v>1247</v>
      </c>
      <c r="L4382">
        <v>2</v>
      </c>
      <c r="M4382" s="1">
        <v>40716</v>
      </c>
      <c r="N4382" s="2">
        <v>40695</v>
      </c>
      <c r="O4382" t="s">
        <v>76</v>
      </c>
      <c r="P4382">
        <v>2011</v>
      </c>
      <c r="Q4382" s="1">
        <v>40391</v>
      </c>
      <c r="R4382" s="1">
        <v>41711</v>
      </c>
      <c r="S4382">
        <v>0</v>
      </c>
      <c r="T4382">
        <v>21000000</v>
      </c>
      <c r="U4382">
        <v>0</v>
      </c>
      <c r="V4382">
        <v>0</v>
      </c>
      <c r="W4382">
        <v>0</v>
      </c>
      <c r="X4382">
        <v>0</v>
      </c>
      <c r="Y4382">
        <v>0</v>
      </c>
      <c r="Z4382">
        <v>0</v>
      </c>
      <c r="AA4382">
        <v>0</v>
      </c>
      <c r="AB4382">
        <v>0</v>
      </c>
      <c r="AC4382">
        <v>0</v>
      </c>
      <c r="AD4382">
        <v>0</v>
      </c>
      <c r="AE4382">
        <v>0</v>
      </c>
      <c r="AF4382">
        <v>5000000</v>
      </c>
      <c r="AG4382">
        <v>16000000</v>
      </c>
      <c r="AH4382">
        <v>0</v>
      </c>
      <c r="AI4382">
        <v>0</v>
      </c>
      <c r="AJ4382">
        <v>0</v>
      </c>
      <c r="AK4382">
        <v>0</v>
      </c>
      <c r="AL4382">
        <v>0</v>
      </c>
      <c r="AM4382">
        <v>0</v>
      </c>
    </row>
    <row r="4383" spans="1:39" x14ac:dyDescent="0.45">
      <c r="A4383" t="s">
        <v>18172</v>
      </c>
      <c r="B4383" t="s">
        <v>18173</v>
      </c>
      <c r="C4383" t="s">
        <v>18174</v>
      </c>
      <c r="D4383" t="s">
        <v>461</v>
      </c>
      <c r="E4383" t="s">
        <v>462</v>
      </c>
      <c r="F4383" t="s">
        <v>6063</v>
      </c>
      <c r="G4383" t="s">
        <v>57</v>
      </c>
      <c r="H4383" t="s">
        <v>46</v>
      </c>
      <c r="I4383" t="s">
        <v>6730</v>
      </c>
      <c r="J4383" t="s">
        <v>641</v>
      </c>
      <c r="K4383" t="s">
        <v>6731</v>
      </c>
      <c r="L4383">
        <v>1</v>
      </c>
      <c r="Q4383" s="1">
        <v>41612</v>
      </c>
      <c r="R4383" s="1">
        <v>41612</v>
      </c>
      <c r="S4383">
        <v>0</v>
      </c>
      <c r="T4383">
        <v>0</v>
      </c>
      <c r="U4383">
        <v>0</v>
      </c>
      <c r="V4383">
        <v>0</v>
      </c>
      <c r="W4383">
        <v>0</v>
      </c>
      <c r="X4383">
        <v>0</v>
      </c>
      <c r="Y4383">
        <v>0</v>
      </c>
      <c r="Z4383">
        <v>0</v>
      </c>
      <c r="AA4383">
        <v>18000000</v>
      </c>
      <c r="AB4383">
        <v>0</v>
      </c>
      <c r="AC4383">
        <v>0</v>
      </c>
      <c r="AD4383">
        <v>0</v>
      </c>
      <c r="AE4383">
        <v>0</v>
      </c>
      <c r="AF4383">
        <v>0</v>
      </c>
      <c r="AG4383">
        <v>0</v>
      </c>
      <c r="AH4383">
        <v>0</v>
      </c>
      <c r="AI4383">
        <v>0</v>
      </c>
      <c r="AJ4383">
        <v>0</v>
      </c>
      <c r="AK4383">
        <v>0</v>
      </c>
      <c r="AL4383">
        <v>0</v>
      </c>
      <c r="AM4383">
        <v>0</v>
      </c>
    </row>
    <row r="4384" spans="1:39" x14ac:dyDescent="0.45">
      <c r="A4384" t="s">
        <v>18175</v>
      </c>
      <c r="B4384" t="s">
        <v>18176</v>
      </c>
      <c r="C4384" t="s">
        <v>18177</v>
      </c>
      <c r="D4384" t="s">
        <v>18178</v>
      </c>
      <c r="E4384" t="s">
        <v>6799</v>
      </c>
      <c r="F4384" t="s">
        <v>5249</v>
      </c>
      <c r="G4384" t="s">
        <v>57</v>
      </c>
      <c r="H4384" t="s">
        <v>496</v>
      </c>
      <c r="J4384" t="s">
        <v>15923</v>
      </c>
      <c r="K4384" t="s">
        <v>15923</v>
      </c>
      <c r="L4384">
        <v>2</v>
      </c>
      <c r="M4384" s="1">
        <v>39630</v>
      </c>
      <c r="N4384" s="2">
        <v>39630</v>
      </c>
      <c r="O4384" t="s">
        <v>2173</v>
      </c>
      <c r="P4384">
        <v>2008</v>
      </c>
      <c r="Q4384" s="1">
        <v>40620</v>
      </c>
      <c r="R4384" s="1">
        <v>41652</v>
      </c>
      <c r="S4384">
        <v>0</v>
      </c>
      <c r="T4384">
        <v>19000000</v>
      </c>
      <c r="U4384">
        <v>0</v>
      </c>
      <c r="V4384">
        <v>0</v>
      </c>
      <c r="W4384">
        <v>0</v>
      </c>
      <c r="X4384">
        <v>0</v>
      </c>
      <c r="Y4384">
        <v>0</v>
      </c>
      <c r="Z4384">
        <v>0</v>
      </c>
      <c r="AA4384">
        <v>0</v>
      </c>
      <c r="AB4384">
        <v>0</v>
      </c>
      <c r="AC4384">
        <v>0</v>
      </c>
      <c r="AD4384">
        <v>0</v>
      </c>
      <c r="AE4384">
        <v>0</v>
      </c>
      <c r="AF4384">
        <v>6000000</v>
      </c>
      <c r="AG4384">
        <v>13000000</v>
      </c>
      <c r="AH4384">
        <v>0</v>
      </c>
      <c r="AI4384">
        <v>0</v>
      </c>
      <c r="AJ4384">
        <v>0</v>
      </c>
      <c r="AK4384">
        <v>0</v>
      </c>
      <c r="AL4384">
        <v>0</v>
      </c>
      <c r="AM4384">
        <v>0</v>
      </c>
    </row>
    <row r="4385" spans="1:39" x14ac:dyDescent="0.45">
      <c r="A4385" t="s">
        <v>18179</v>
      </c>
      <c r="B4385" t="s">
        <v>18180</v>
      </c>
      <c r="C4385" t="s">
        <v>18181</v>
      </c>
      <c r="D4385" t="s">
        <v>461</v>
      </c>
      <c r="E4385" t="s">
        <v>462</v>
      </c>
      <c r="F4385" t="s">
        <v>846</v>
      </c>
      <c r="G4385" t="s">
        <v>57</v>
      </c>
      <c r="H4385" t="s">
        <v>496</v>
      </c>
      <c r="J4385" t="s">
        <v>497</v>
      </c>
      <c r="K4385" t="s">
        <v>497</v>
      </c>
      <c r="L4385">
        <v>1</v>
      </c>
      <c r="M4385" s="1">
        <v>40909</v>
      </c>
      <c r="N4385" s="2">
        <v>40909</v>
      </c>
      <c r="O4385" t="s">
        <v>132</v>
      </c>
      <c r="P4385">
        <v>2012</v>
      </c>
      <c r="Q4385" s="1">
        <v>41761</v>
      </c>
      <c r="R4385" s="1">
        <v>41761</v>
      </c>
      <c r="S4385">
        <v>0</v>
      </c>
      <c r="T4385">
        <v>0</v>
      </c>
      <c r="U4385">
        <v>0</v>
      </c>
      <c r="V4385">
        <v>0</v>
      </c>
      <c r="W4385">
        <v>0</v>
      </c>
      <c r="X4385">
        <v>0</v>
      </c>
      <c r="Y4385">
        <v>1000000</v>
      </c>
      <c r="Z4385">
        <v>0</v>
      </c>
      <c r="AA4385">
        <v>0</v>
      </c>
      <c r="AB4385">
        <v>0</v>
      </c>
      <c r="AC4385">
        <v>0</v>
      </c>
      <c r="AD4385">
        <v>0</v>
      </c>
      <c r="AE4385">
        <v>0</v>
      </c>
      <c r="AF4385">
        <v>0</v>
      </c>
      <c r="AG4385">
        <v>0</v>
      </c>
      <c r="AH4385">
        <v>0</v>
      </c>
      <c r="AI4385">
        <v>0</v>
      </c>
      <c r="AJ4385">
        <v>0</v>
      </c>
      <c r="AK4385">
        <v>0</v>
      </c>
      <c r="AL4385">
        <v>0</v>
      </c>
      <c r="AM4385">
        <v>0</v>
      </c>
    </row>
    <row r="4386" spans="1:39" x14ac:dyDescent="0.45">
      <c r="A4386" t="s">
        <v>18182</v>
      </c>
      <c r="B4386" t="s">
        <v>18183</v>
      </c>
      <c r="C4386" t="s">
        <v>18184</v>
      </c>
      <c r="D4386" t="s">
        <v>18185</v>
      </c>
      <c r="E4386" t="s">
        <v>18186</v>
      </c>
      <c r="F4386" t="s">
        <v>3765</v>
      </c>
      <c r="G4386" t="s">
        <v>57</v>
      </c>
      <c r="H4386" t="s">
        <v>1153</v>
      </c>
      <c r="J4386" t="s">
        <v>1663</v>
      </c>
      <c r="K4386" t="s">
        <v>1664</v>
      </c>
      <c r="L4386">
        <v>1</v>
      </c>
      <c r="M4386" s="1">
        <v>41015</v>
      </c>
      <c r="N4386" s="2">
        <v>41000</v>
      </c>
      <c r="O4386" t="s">
        <v>50</v>
      </c>
      <c r="P4386">
        <v>2012</v>
      </c>
      <c r="Q4386" s="1">
        <v>41275</v>
      </c>
      <c r="R4386" s="1">
        <v>41275</v>
      </c>
      <c r="S4386">
        <v>1400000</v>
      </c>
      <c r="T4386">
        <v>0</v>
      </c>
      <c r="U4386">
        <v>0</v>
      </c>
      <c r="V4386">
        <v>0</v>
      </c>
      <c r="W4386">
        <v>0</v>
      </c>
      <c r="X4386">
        <v>0</v>
      </c>
      <c r="Y4386">
        <v>0</v>
      </c>
      <c r="Z4386">
        <v>0</v>
      </c>
      <c r="AA4386">
        <v>0</v>
      </c>
      <c r="AB4386">
        <v>0</v>
      </c>
      <c r="AC4386">
        <v>0</v>
      </c>
      <c r="AD4386">
        <v>0</v>
      </c>
      <c r="AE4386">
        <v>0</v>
      </c>
      <c r="AF4386">
        <v>0</v>
      </c>
      <c r="AG4386">
        <v>0</v>
      </c>
      <c r="AH4386">
        <v>0</v>
      </c>
      <c r="AI4386">
        <v>0</v>
      </c>
      <c r="AJ4386">
        <v>0</v>
      </c>
      <c r="AK4386">
        <v>0</v>
      </c>
      <c r="AL4386">
        <v>0</v>
      </c>
      <c r="AM4386">
        <v>0</v>
      </c>
    </row>
    <row r="4387" spans="1:39" x14ac:dyDescent="0.45">
      <c r="A4387" t="s">
        <v>18187</v>
      </c>
      <c r="B4387" t="s">
        <v>18188</v>
      </c>
      <c r="C4387" t="s">
        <v>18189</v>
      </c>
      <c r="D4387" t="s">
        <v>3597</v>
      </c>
      <c r="E4387" t="s">
        <v>2150</v>
      </c>
      <c r="F4387" t="s">
        <v>114</v>
      </c>
      <c r="G4387" t="s">
        <v>57</v>
      </c>
      <c r="H4387" t="s">
        <v>46</v>
      </c>
      <c r="I4387" t="s">
        <v>47</v>
      </c>
      <c r="J4387" t="s">
        <v>1578</v>
      </c>
      <c r="K4387" t="s">
        <v>18190</v>
      </c>
      <c r="L4387">
        <v>1</v>
      </c>
      <c r="M4387" s="1">
        <v>41153</v>
      </c>
      <c r="N4387" s="2">
        <v>41153</v>
      </c>
      <c r="O4387" t="s">
        <v>596</v>
      </c>
      <c r="P4387">
        <v>2012</v>
      </c>
      <c r="Q4387" s="1">
        <v>41863</v>
      </c>
      <c r="R4387" s="1">
        <v>41863</v>
      </c>
      <c r="S4387">
        <v>0</v>
      </c>
      <c r="T4387">
        <v>0</v>
      </c>
      <c r="U4387">
        <v>0</v>
      </c>
      <c r="V4387">
        <v>0</v>
      </c>
      <c r="W4387">
        <v>0</v>
      </c>
      <c r="X4387">
        <v>0</v>
      </c>
      <c r="Y4387">
        <v>0</v>
      </c>
      <c r="Z4387">
        <v>0</v>
      </c>
      <c r="AA4387">
        <v>0</v>
      </c>
      <c r="AB4387">
        <v>0</v>
      </c>
      <c r="AC4387">
        <v>0</v>
      </c>
      <c r="AD4387">
        <v>0</v>
      </c>
      <c r="AE4387">
        <v>0</v>
      </c>
      <c r="AF4387">
        <v>0</v>
      </c>
      <c r="AG4387">
        <v>0</v>
      </c>
      <c r="AH4387">
        <v>0</v>
      </c>
      <c r="AI4387">
        <v>0</v>
      </c>
      <c r="AJ4387">
        <v>0</v>
      </c>
      <c r="AK4387">
        <v>0</v>
      </c>
      <c r="AL4387">
        <v>0</v>
      </c>
      <c r="AM4387">
        <v>0</v>
      </c>
    </row>
    <row r="4388" spans="1:39" x14ac:dyDescent="0.45">
      <c r="A4388" t="s">
        <v>18191</v>
      </c>
      <c r="B4388" t="s">
        <v>18192</v>
      </c>
      <c r="C4388" t="s">
        <v>18193</v>
      </c>
      <c r="D4388" t="s">
        <v>461</v>
      </c>
      <c r="E4388" t="s">
        <v>462</v>
      </c>
      <c r="F4388" t="s">
        <v>2557</v>
      </c>
      <c r="L4388">
        <v>2</v>
      </c>
      <c r="M4388" s="1">
        <v>38412</v>
      </c>
      <c r="N4388" s="2">
        <v>38412</v>
      </c>
      <c r="O4388" t="s">
        <v>464</v>
      </c>
      <c r="P4388">
        <v>2005</v>
      </c>
      <c r="Q4388" s="1">
        <v>40330</v>
      </c>
      <c r="R4388" s="1">
        <v>41518</v>
      </c>
      <c r="S4388">
        <v>0</v>
      </c>
      <c r="T4388">
        <v>0</v>
      </c>
      <c r="U4388">
        <v>0</v>
      </c>
      <c r="V4388">
        <v>6000000</v>
      </c>
      <c r="W4388">
        <v>0</v>
      </c>
      <c r="X4388">
        <v>0</v>
      </c>
      <c r="Y4388">
        <v>0</v>
      </c>
      <c r="Z4388">
        <v>0</v>
      </c>
      <c r="AA4388">
        <v>0</v>
      </c>
      <c r="AB4388">
        <v>0</v>
      </c>
      <c r="AC4388">
        <v>0</v>
      </c>
      <c r="AD4388">
        <v>0</v>
      </c>
      <c r="AE4388">
        <v>0</v>
      </c>
      <c r="AF4388">
        <v>0</v>
      </c>
      <c r="AG4388">
        <v>0</v>
      </c>
      <c r="AH4388">
        <v>0</v>
      </c>
      <c r="AI4388">
        <v>0</v>
      </c>
      <c r="AJ4388">
        <v>0</v>
      </c>
      <c r="AK4388">
        <v>0</v>
      </c>
      <c r="AL4388">
        <v>0</v>
      </c>
      <c r="AM4388">
        <v>0</v>
      </c>
    </row>
    <row r="4389" spans="1:39" x14ac:dyDescent="0.45">
      <c r="A4389" t="s">
        <v>18194</v>
      </c>
      <c r="B4389" t="s">
        <v>18195</v>
      </c>
      <c r="C4389" t="s">
        <v>18196</v>
      </c>
      <c r="F4389" s="3">
        <v>66023</v>
      </c>
      <c r="G4389" t="s">
        <v>57</v>
      </c>
      <c r="H4389" t="s">
        <v>214</v>
      </c>
      <c r="J4389" t="s">
        <v>215</v>
      </c>
      <c r="K4389" t="s">
        <v>215</v>
      </c>
      <c r="L4389">
        <v>1</v>
      </c>
      <c r="M4389" s="1">
        <v>40544</v>
      </c>
      <c r="N4389" s="2">
        <v>40544</v>
      </c>
      <c r="O4389" t="s">
        <v>528</v>
      </c>
      <c r="P4389">
        <v>2011</v>
      </c>
      <c r="Q4389" s="1">
        <v>41275</v>
      </c>
      <c r="R4389" s="1">
        <v>41275</v>
      </c>
      <c r="S4389">
        <v>66023</v>
      </c>
      <c r="T4389">
        <v>0</v>
      </c>
      <c r="U4389">
        <v>0</v>
      </c>
      <c r="V4389">
        <v>0</v>
      </c>
      <c r="W4389">
        <v>0</v>
      </c>
      <c r="X4389">
        <v>0</v>
      </c>
      <c r="Y4389">
        <v>0</v>
      </c>
      <c r="Z4389">
        <v>0</v>
      </c>
      <c r="AA4389">
        <v>0</v>
      </c>
      <c r="AB4389">
        <v>0</v>
      </c>
      <c r="AC4389">
        <v>0</v>
      </c>
      <c r="AD4389">
        <v>0</v>
      </c>
      <c r="AE4389">
        <v>0</v>
      </c>
      <c r="AF4389">
        <v>0</v>
      </c>
      <c r="AG4389">
        <v>0</v>
      </c>
      <c r="AH4389">
        <v>0</v>
      </c>
      <c r="AI4389">
        <v>0</v>
      </c>
      <c r="AJ4389">
        <v>0</v>
      </c>
      <c r="AK4389">
        <v>0</v>
      </c>
      <c r="AL4389">
        <v>0</v>
      </c>
      <c r="AM4389">
        <v>0</v>
      </c>
    </row>
    <row r="4390" spans="1:39" x14ac:dyDescent="0.45">
      <c r="A4390" t="s">
        <v>18197</v>
      </c>
      <c r="B4390" t="s">
        <v>18198</v>
      </c>
      <c r="C4390" t="s">
        <v>18199</v>
      </c>
      <c r="D4390" t="s">
        <v>18200</v>
      </c>
      <c r="E4390" t="s">
        <v>2074</v>
      </c>
      <c r="F4390" t="s">
        <v>114</v>
      </c>
      <c r="G4390" t="s">
        <v>101</v>
      </c>
      <c r="H4390" t="s">
        <v>46</v>
      </c>
      <c r="I4390" t="s">
        <v>81</v>
      </c>
      <c r="J4390" t="s">
        <v>590</v>
      </c>
      <c r="K4390" t="s">
        <v>590</v>
      </c>
      <c r="L4390">
        <v>1</v>
      </c>
      <c r="M4390" s="1">
        <v>40753</v>
      </c>
      <c r="N4390" s="2">
        <v>40725</v>
      </c>
      <c r="O4390" t="s">
        <v>250</v>
      </c>
      <c r="P4390">
        <v>2011</v>
      </c>
      <c r="Q4390" s="1">
        <v>40753</v>
      </c>
      <c r="R4390" s="1">
        <v>40753</v>
      </c>
      <c r="S4390">
        <v>0</v>
      </c>
      <c r="T4390">
        <v>0</v>
      </c>
      <c r="U4390">
        <v>0</v>
      </c>
      <c r="V4390">
        <v>0</v>
      </c>
      <c r="W4390">
        <v>0</v>
      </c>
      <c r="X4390">
        <v>0</v>
      </c>
      <c r="Y4390">
        <v>0</v>
      </c>
      <c r="Z4390">
        <v>0</v>
      </c>
      <c r="AA4390">
        <v>0</v>
      </c>
      <c r="AB4390">
        <v>0</v>
      </c>
      <c r="AC4390">
        <v>0</v>
      </c>
      <c r="AD4390">
        <v>0</v>
      </c>
      <c r="AE4390">
        <v>0</v>
      </c>
      <c r="AF4390">
        <v>0</v>
      </c>
      <c r="AG4390">
        <v>0</v>
      </c>
      <c r="AH4390">
        <v>0</v>
      </c>
      <c r="AI4390">
        <v>0</v>
      </c>
      <c r="AJ4390">
        <v>0</v>
      </c>
      <c r="AK4390">
        <v>0</v>
      </c>
      <c r="AL4390">
        <v>0</v>
      </c>
      <c r="AM4390">
        <v>0</v>
      </c>
    </row>
    <row r="4391" spans="1:39" x14ac:dyDescent="0.45">
      <c r="A4391" t="s">
        <v>18201</v>
      </c>
      <c r="B4391" t="s">
        <v>18202</v>
      </c>
      <c r="C4391" t="s">
        <v>18203</v>
      </c>
      <c r="D4391" t="s">
        <v>107</v>
      </c>
      <c r="E4391" t="s">
        <v>108</v>
      </c>
      <c r="F4391" t="s">
        <v>11773</v>
      </c>
      <c r="G4391" t="s">
        <v>57</v>
      </c>
      <c r="H4391" t="s">
        <v>46</v>
      </c>
      <c r="I4391" t="s">
        <v>58</v>
      </c>
      <c r="J4391" t="s">
        <v>198</v>
      </c>
      <c r="K4391" t="s">
        <v>199</v>
      </c>
      <c r="L4391">
        <v>1</v>
      </c>
      <c r="Q4391" s="1">
        <v>41836</v>
      </c>
      <c r="R4391" s="1">
        <v>41836</v>
      </c>
      <c r="S4391">
        <v>120000</v>
      </c>
      <c r="T4391">
        <v>0</v>
      </c>
      <c r="U4391">
        <v>0</v>
      </c>
      <c r="V4391">
        <v>0</v>
      </c>
      <c r="W4391">
        <v>0</v>
      </c>
      <c r="X4391">
        <v>0</v>
      </c>
      <c r="Y4391">
        <v>0</v>
      </c>
      <c r="Z4391">
        <v>0</v>
      </c>
      <c r="AA4391">
        <v>0</v>
      </c>
      <c r="AB4391">
        <v>0</v>
      </c>
      <c r="AC4391">
        <v>0</v>
      </c>
      <c r="AD4391">
        <v>0</v>
      </c>
      <c r="AE4391">
        <v>0</v>
      </c>
      <c r="AF4391">
        <v>0</v>
      </c>
      <c r="AG4391">
        <v>0</v>
      </c>
      <c r="AH4391">
        <v>0</v>
      </c>
      <c r="AI4391">
        <v>0</v>
      </c>
      <c r="AJ4391">
        <v>0</v>
      </c>
      <c r="AK4391">
        <v>0</v>
      </c>
      <c r="AL4391">
        <v>0</v>
      </c>
      <c r="AM4391">
        <v>0</v>
      </c>
    </row>
    <row r="4392" spans="1:39" x14ac:dyDescent="0.45">
      <c r="A4392" t="s">
        <v>18204</v>
      </c>
      <c r="B4392" t="s">
        <v>18205</v>
      </c>
      <c r="C4392" t="s">
        <v>18206</v>
      </c>
      <c r="D4392" t="s">
        <v>389</v>
      </c>
      <c r="E4392" t="s">
        <v>390</v>
      </c>
      <c r="F4392" t="s">
        <v>18207</v>
      </c>
      <c r="G4392" t="s">
        <v>57</v>
      </c>
      <c r="H4392" t="s">
        <v>283</v>
      </c>
      <c r="J4392" t="s">
        <v>7127</v>
      </c>
      <c r="K4392" t="s">
        <v>15439</v>
      </c>
      <c r="L4392">
        <v>1</v>
      </c>
      <c r="M4392" s="1">
        <v>38353</v>
      </c>
      <c r="N4392" s="2">
        <v>38353</v>
      </c>
      <c r="O4392" t="s">
        <v>464</v>
      </c>
      <c r="P4392">
        <v>2005</v>
      </c>
      <c r="Q4392" s="1">
        <v>41737</v>
      </c>
      <c r="R4392" s="1">
        <v>41737</v>
      </c>
      <c r="S4392">
        <v>0</v>
      </c>
      <c r="T4392">
        <v>3914505</v>
      </c>
      <c r="U4392">
        <v>0</v>
      </c>
      <c r="V4392">
        <v>0</v>
      </c>
      <c r="W4392">
        <v>0</v>
      </c>
      <c r="X4392">
        <v>0</v>
      </c>
      <c r="Y4392">
        <v>0</v>
      </c>
      <c r="Z4392">
        <v>0</v>
      </c>
      <c r="AA4392">
        <v>0</v>
      </c>
      <c r="AB4392">
        <v>0</v>
      </c>
      <c r="AC4392">
        <v>0</v>
      </c>
      <c r="AD4392">
        <v>0</v>
      </c>
      <c r="AE4392">
        <v>0</v>
      </c>
      <c r="AF4392">
        <v>0</v>
      </c>
      <c r="AG4392">
        <v>0</v>
      </c>
      <c r="AH4392">
        <v>0</v>
      </c>
      <c r="AI4392">
        <v>0</v>
      </c>
      <c r="AJ4392">
        <v>0</v>
      </c>
      <c r="AK4392">
        <v>0</v>
      </c>
      <c r="AL4392">
        <v>0</v>
      </c>
      <c r="AM4392">
        <v>0</v>
      </c>
    </row>
    <row r="4393" spans="1:39" x14ac:dyDescent="0.45">
      <c r="A4393" t="s">
        <v>18208</v>
      </c>
      <c r="B4393" t="s">
        <v>18209</v>
      </c>
      <c r="C4393" t="s">
        <v>18210</v>
      </c>
      <c r="D4393" t="s">
        <v>18211</v>
      </c>
      <c r="E4393" t="s">
        <v>1361</v>
      </c>
      <c r="F4393" t="s">
        <v>964</v>
      </c>
      <c r="G4393" t="s">
        <v>57</v>
      </c>
      <c r="H4393" t="s">
        <v>46</v>
      </c>
      <c r="I4393" t="s">
        <v>994</v>
      </c>
      <c r="J4393" t="s">
        <v>995</v>
      </c>
      <c r="K4393" t="s">
        <v>995</v>
      </c>
      <c r="L4393">
        <v>1</v>
      </c>
      <c r="M4393" s="1">
        <v>36161</v>
      </c>
      <c r="N4393" s="2">
        <v>36161</v>
      </c>
      <c r="O4393" t="s">
        <v>1121</v>
      </c>
      <c r="P4393">
        <v>1999</v>
      </c>
      <c r="Q4393" s="1">
        <v>40662</v>
      </c>
      <c r="R4393" s="1">
        <v>40662</v>
      </c>
      <c r="S4393">
        <v>0</v>
      </c>
      <c r="T4393">
        <v>300000</v>
      </c>
      <c r="U4393">
        <v>0</v>
      </c>
      <c r="V4393">
        <v>0</v>
      </c>
      <c r="W4393">
        <v>0</v>
      </c>
      <c r="X4393">
        <v>0</v>
      </c>
      <c r="Y4393">
        <v>0</v>
      </c>
      <c r="Z4393">
        <v>0</v>
      </c>
      <c r="AA4393">
        <v>0</v>
      </c>
      <c r="AB4393">
        <v>0</v>
      </c>
      <c r="AC4393">
        <v>0</v>
      </c>
      <c r="AD4393">
        <v>0</v>
      </c>
      <c r="AE4393">
        <v>0</v>
      </c>
      <c r="AF4393">
        <v>0</v>
      </c>
      <c r="AG4393">
        <v>0</v>
      </c>
      <c r="AH4393">
        <v>0</v>
      </c>
      <c r="AI4393">
        <v>0</v>
      </c>
      <c r="AJ4393">
        <v>0</v>
      </c>
      <c r="AK4393">
        <v>0</v>
      </c>
      <c r="AL4393">
        <v>0</v>
      </c>
      <c r="AM4393">
        <v>0</v>
      </c>
    </row>
    <row r="4394" spans="1:39" x14ac:dyDescent="0.45">
      <c r="A4394" t="s">
        <v>18212</v>
      </c>
      <c r="B4394" t="s">
        <v>18213</v>
      </c>
      <c r="C4394" t="s">
        <v>18214</v>
      </c>
      <c r="D4394" t="s">
        <v>461</v>
      </c>
      <c r="E4394" t="s">
        <v>462</v>
      </c>
      <c r="F4394" t="s">
        <v>846</v>
      </c>
      <c r="G4394" t="s">
        <v>57</v>
      </c>
      <c r="H4394" t="s">
        <v>46</v>
      </c>
      <c r="I4394" t="s">
        <v>920</v>
      </c>
      <c r="J4394" t="s">
        <v>921</v>
      </c>
      <c r="K4394" t="s">
        <v>18215</v>
      </c>
      <c r="L4394">
        <v>1</v>
      </c>
      <c r="M4394" s="1">
        <v>39539</v>
      </c>
      <c r="N4394" s="2">
        <v>39539</v>
      </c>
      <c r="O4394" t="s">
        <v>520</v>
      </c>
      <c r="P4394">
        <v>2008</v>
      </c>
      <c r="Q4394" s="1">
        <v>41176</v>
      </c>
      <c r="R4394" s="1">
        <v>41176</v>
      </c>
      <c r="S4394">
        <v>0</v>
      </c>
      <c r="T4394">
        <v>1000000</v>
      </c>
      <c r="U4394">
        <v>0</v>
      </c>
      <c r="V4394">
        <v>0</v>
      </c>
      <c r="W4394">
        <v>0</v>
      </c>
      <c r="X4394">
        <v>0</v>
      </c>
      <c r="Y4394">
        <v>0</v>
      </c>
      <c r="Z4394">
        <v>0</v>
      </c>
      <c r="AA4394">
        <v>0</v>
      </c>
      <c r="AB4394">
        <v>0</v>
      </c>
      <c r="AC4394">
        <v>0</v>
      </c>
      <c r="AD4394">
        <v>0</v>
      </c>
      <c r="AE4394">
        <v>0</v>
      </c>
      <c r="AF4394">
        <v>0</v>
      </c>
      <c r="AG4394">
        <v>0</v>
      </c>
      <c r="AH4394">
        <v>0</v>
      </c>
      <c r="AI4394">
        <v>0</v>
      </c>
      <c r="AJ4394">
        <v>0</v>
      </c>
      <c r="AK4394">
        <v>0</v>
      </c>
      <c r="AL4394">
        <v>0</v>
      </c>
      <c r="AM4394">
        <v>0</v>
      </c>
    </row>
    <row r="4395" spans="1:39" x14ac:dyDescent="0.45">
      <c r="A4395" t="s">
        <v>18216</v>
      </c>
      <c r="B4395" t="s">
        <v>18217</v>
      </c>
      <c r="C4395" t="s">
        <v>18218</v>
      </c>
      <c r="D4395" t="s">
        <v>389</v>
      </c>
      <c r="E4395" t="s">
        <v>390</v>
      </c>
      <c r="F4395" t="s">
        <v>2573</v>
      </c>
      <c r="H4395" t="s">
        <v>260</v>
      </c>
      <c r="I4395" t="s">
        <v>261</v>
      </c>
      <c r="J4395" t="s">
        <v>262</v>
      </c>
      <c r="K4395" t="s">
        <v>262</v>
      </c>
      <c r="L4395">
        <v>1</v>
      </c>
      <c r="M4395" s="1">
        <v>40817</v>
      </c>
      <c r="N4395" s="2">
        <v>40817</v>
      </c>
      <c r="O4395" t="s">
        <v>94</v>
      </c>
      <c r="P4395">
        <v>2011</v>
      </c>
      <c r="Q4395" s="1">
        <v>41700</v>
      </c>
      <c r="R4395" s="1">
        <v>41700</v>
      </c>
      <c r="S4395">
        <v>0</v>
      </c>
      <c r="T4395">
        <v>0</v>
      </c>
      <c r="U4395">
        <v>0</v>
      </c>
      <c r="V4395">
        <v>0</v>
      </c>
      <c r="W4395">
        <v>0</v>
      </c>
      <c r="X4395">
        <v>0</v>
      </c>
      <c r="Y4395">
        <v>0</v>
      </c>
      <c r="Z4395">
        <v>0</v>
      </c>
      <c r="AA4395">
        <v>0</v>
      </c>
      <c r="AB4395">
        <v>40000000</v>
      </c>
      <c r="AC4395">
        <v>0</v>
      </c>
      <c r="AD4395">
        <v>0</v>
      </c>
      <c r="AE4395">
        <v>0</v>
      </c>
      <c r="AF4395">
        <v>0</v>
      </c>
      <c r="AG4395">
        <v>0</v>
      </c>
      <c r="AH4395">
        <v>0</v>
      </c>
      <c r="AI4395">
        <v>0</v>
      </c>
      <c r="AJ4395">
        <v>0</v>
      </c>
      <c r="AK4395">
        <v>0</v>
      </c>
      <c r="AL4395">
        <v>0</v>
      </c>
      <c r="AM4395">
        <v>0</v>
      </c>
    </row>
    <row r="4396" spans="1:39" x14ac:dyDescent="0.45">
      <c r="A4396" t="s">
        <v>18219</v>
      </c>
      <c r="B4396" t="s">
        <v>18220</v>
      </c>
      <c r="C4396" t="s">
        <v>18221</v>
      </c>
      <c r="D4396" t="s">
        <v>18222</v>
      </c>
      <c r="E4396" t="s">
        <v>13398</v>
      </c>
      <c r="F4396" t="s">
        <v>18223</v>
      </c>
      <c r="G4396" t="s">
        <v>45</v>
      </c>
      <c r="H4396" t="s">
        <v>46</v>
      </c>
      <c r="I4396" t="s">
        <v>47</v>
      </c>
      <c r="J4396" t="s">
        <v>48</v>
      </c>
      <c r="K4396" t="s">
        <v>49</v>
      </c>
      <c r="L4396">
        <v>3</v>
      </c>
      <c r="M4396" s="1">
        <v>39661</v>
      </c>
      <c r="N4396" s="2">
        <v>39661</v>
      </c>
      <c r="O4396" t="s">
        <v>2173</v>
      </c>
      <c r="P4396">
        <v>2008</v>
      </c>
      <c r="Q4396" s="1">
        <v>39783</v>
      </c>
      <c r="R4396" s="1">
        <v>40469</v>
      </c>
      <c r="S4396">
        <v>500000</v>
      </c>
      <c r="T4396">
        <v>1900002</v>
      </c>
      <c r="U4396">
        <v>0</v>
      </c>
      <c r="V4396">
        <v>0</v>
      </c>
      <c r="W4396">
        <v>0</v>
      </c>
      <c r="X4396">
        <v>0</v>
      </c>
      <c r="Y4396">
        <v>1150000</v>
      </c>
      <c r="Z4396">
        <v>0</v>
      </c>
      <c r="AA4396">
        <v>0</v>
      </c>
      <c r="AB4396">
        <v>0</v>
      </c>
      <c r="AC4396">
        <v>0</v>
      </c>
      <c r="AD4396">
        <v>0</v>
      </c>
      <c r="AE4396">
        <v>0</v>
      </c>
      <c r="AF4396">
        <v>0</v>
      </c>
      <c r="AG4396">
        <v>0</v>
      </c>
      <c r="AH4396">
        <v>0</v>
      </c>
      <c r="AI4396">
        <v>0</v>
      </c>
      <c r="AJ4396">
        <v>0</v>
      </c>
      <c r="AK4396">
        <v>0</v>
      </c>
      <c r="AL4396">
        <v>0</v>
      </c>
      <c r="AM4396">
        <v>0</v>
      </c>
    </row>
    <row r="4397" spans="1:39" x14ac:dyDescent="0.45">
      <c r="A4397" t="s">
        <v>18224</v>
      </c>
      <c r="B4397" t="s">
        <v>18225</v>
      </c>
      <c r="C4397" t="s">
        <v>18226</v>
      </c>
      <c r="D4397" t="s">
        <v>18227</v>
      </c>
      <c r="E4397" t="s">
        <v>18228</v>
      </c>
      <c r="F4397" s="3">
        <v>90000</v>
      </c>
      <c r="G4397" t="s">
        <v>57</v>
      </c>
      <c r="H4397" t="s">
        <v>46</v>
      </c>
      <c r="I4397" t="s">
        <v>58</v>
      </c>
      <c r="J4397" t="s">
        <v>198</v>
      </c>
      <c r="K4397" t="s">
        <v>199</v>
      </c>
      <c r="L4397">
        <v>4</v>
      </c>
      <c r="M4397" s="1">
        <v>41275</v>
      </c>
      <c r="N4397" s="2">
        <v>41275</v>
      </c>
      <c r="O4397" t="s">
        <v>164</v>
      </c>
      <c r="P4397">
        <v>2013</v>
      </c>
      <c r="Q4397" s="1">
        <v>41504</v>
      </c>
      <c r="R4397" s="1">
        <v>41794</v>
      </c>
      <c r="S4397">
        <v>90000</v>
      </c>
      <c r="T4397">
        <v>0</v>
      </c>
      <c r="U4397">
        <v>0</v>
      </c>
      <c r="V4397">
        <v>0</v>
      </c>
      <c r="W4397">
        <v>0</v>
      </c>
      <c r="X4397">
        <v>0</v>
      </c>
      <c r="Y4397">
        <v>0</v>
      </c>
      <c r="Z4397">
        <v>0</v>
      </c>
      <c r="AA4397">
        <v>0</v>
      </c>
      <c r="AB4397">
        <v>0</v>
      </c>
      <c r="AC4397">
        <v>0</v>
      </c>
      <c r="AD4397">
        <v>0</v>
      </c>
      <c r="AE4397">
        <v>0</v>
      </c>
      <c r="AF4397">
        <v>0</v>
      </c>
      <c r="AG4397">
        <v>0</v>
      </c>
      <c r="AH4397">
        <v>0</v>
      </c>
      <c r="AI4397">
        <v>0</v>
      </c>
      <c r="AJ4397">
        <v>0</v>
      </c>
      <c r="AK4397">
        <v>0</v>
      </c>
      <c r="AL4397">
        <v>0</v>
      </c>
      <c r="AM4397">
        <v>0</v>
      </c>
    </row>
    <row r="4398" spans="1:39" x14ac:dyDescent="0.45">
      <c r="A4398" t="s">
        <v>18229</v>
      </c>
      <c r="B4398" t="s">
        <v>18230</v>
      </c>
      <c r="C4398" t="s">
        <v>18231</v>
      </c>
      <c r="D4398" t="s">
        <v>18232</v>
      </c>
      <c r="E4398" t="s">
        <v>55</v>
      </c>
      <c r="F4398" t="s">
        <v>18233</v>
      </c>
      <c r="G4398" t="s">
        <v>57</v>
      </c>
      <c r="L4398">
        <v>1</v>
      </c>
      <c r="M4398" s="1">
        <v>40452</v>
      </c>
      <c r="N4398" s="2">
        <v>40452</v>
      </c>
      <c r="O4398" t="s">
        <v>216</v>
      </c>
      <c r="P4398">
        <v>2010</v>
      </c>
      <c r="Q4398" s="1">
        <v>40758</v>
      </c>
      <c r="R4398" s="1">
        <v>40758</v>
      </c>
      <c r="S4398">
        <v>327774</v>
      </c>
      <c r="T4398">
        <v>0</v>
      </c>
      <c r="U4398">
        <v>0</v>
      </c>
      <c r="V4398">
        <v>0</v>
      </c>
      <c r="W4398">
        <v>0</v>
      </c>
      <c r="X4398">
        <v>0</v>
      </c>
      <c r="Y4398">
        <v>0</v>
      </c>
      <c r="Z4398">
        <v>0</v>
      </c>
      <c r="AA4398">
        <v>0</v>
      </c>
      <c r="AB4398">
        <v>0</v>
      </c>
      <c r="AC4398">
        <v>0</v>
      </c>
      <c r="AD4398">
        <v>0</v>
      </c>
      <c r="AE4398">
        <v>0</v>
      </c>
      <c r="AF4398">
        <v>0</v>
      </c>
      <c r="AG4398">
        <v>0</v>
      </c>
      <c r="AH4398">
        <v>0</v>
      </c>
      <c r="AI4398">
        <v>0</v>
      </c>
      <c r="AJ4398">
        <v>0</v>
      </c>
      <c r="AK4398">
        <v>0</v>
      </c>
      <c r="AL4398">
        <v>0</v>
      </c>
      <c r="AM4398">
        <v>0</v>
      </c>
    </row>
    <row r="4399" spans="1:39" x14ac:dyDescent="0.45">
      <c r="A4399" t="s">
        <v>18234</v>
      </c>
      <c r="B4399" t="s">
        <v>18235</v>
      </c>
      <c r="C4399" t="s">
        <v>18236</v>
      </c>
      <c r="D4399" t="s">
        <v>315</v>
      </c>
      <c r="E4399" t="s">
        <v>316</v>
      </c>
      <c r="F4399" t="s">
        <v>846</v>
      </c>
      <c r="G4399" t="s">
        <v>57</v>
      </c>
      <c r="H4399" t="s">
        <v>46</v>
      </c>
      <c r="I4399" t="s">
        <v>1388</v>
      </c>
      <c r="J4399" t="s">
        <v>641</v>
      </c>
      <c r="K4399" t="s">
        <v>4480</v>
      </c>
      <c r="L4399">
        <v>1</v>
      </c>
      <c r="M4399" s="1">
        <v>36161</v>
      </c>
      <c r="N4399" s="2">
        <v>36161</v>
      </c>
      <c r="O4399" t="s">
        <v>1121</v>
      </c>
      <c r="P4399">
        <v>1999</v>
      </c>
      <c r="Q4399" s="1">
        <v>38358</v>
      </c>
      <c r="R4399" s="1">
        <v>38358</v>
      </c>
      <c r="S4399">
        <v>0</v>
      </c>
      <c r="T4399">
        <v>1000000</v>
      </c>
      <c r="U4399">
        <v>0</v>
      </c>
      <c r="V4399">
        <v>0</v>
      </c>
      <c r="W4399">
        <v>0</v>
      </c>
      <c r="X4399">
        <v>0</v>
      </c>
      <c r="Y4399">
        <v>0</v>
      </c>
      <c r="Z4399">
        <v>0</v>
      </c>
      <c r="AA4399">
        <v>0</v>
      </c>
      <c r="AB4399">
        <v>0</v>
      </c>
      <c r="AC4399">
        <v>0</v>
      </c>
      <c r="AD4399">
        <v>0</v>
      </c>
      <c r="AE4399">
        <v>0</v>
      </c>
      <c r="AF4399">
        <v>0</v>
      </c>
      <c r="AG4399">
        <v>1000000</v>
      </c>
      <c r="AH4399">
        <v>0</v>
      </c>
      <c r="AI4399">
        <v>0</v>
      </c>
      <c r="AJ4399">
        <v>0</v>
      </c>
      <c r="AK4399">
        <v>0</v>
      </c>
      <c r="AL4399">
        <v>0</v>
      </c>
      <c r="AM4399">
        <v>0</v>
      </c>
    </row>
    <row r="4400" spans="1:39" x14ac:dyDescent="0.45">
      <c r="A4400" t="s">
        <v>18237</v>
      </c>
      <c r="B4400" t="s">
        <v>18238</v>
      </c>
      <c r="F4400" t="s">
        <v>18239</v>
      </c>
      <c r="G4400" t="s">
        <v>57</v>
      </c>
      <c r="H4400" t="s">
        <v>46</v>
      </c>
      <c r="I4400" t="s">
        <v>2223</v>
      </c>
      <c r="J4400" t="s">
        <v>2224</v>
      </c>
      <c r="K4400" t="s">
        <v>2224</v>
      </c>
      <c r="L4400">
        <v>2</v>
      </c>
      <c r="Q4400" s="1">
        <v>41061</v>
      </c>
      <c r="R4400" s="1">
        <v>41334</v>
      </c>
      <c r="S4400">
        <v>144000</v>
      </c>
      <c r="T4400">
        <v>0</v>
      </c>
      <c r="U4400">
        <v>0</v>
      </c>
      <c r="V4400">
        <v>0</v>
      </c>
      <c r="W4400">
        <v>0</v>
      </c>
      <c r="X4400">
        <v>0</v>
      </c>
      <c r="Y4400">
        <v>0</v>
      </c>
      <c r="Z4400">
        <v>0</v>
      </c>
      <c r="AA4400">
        <v>0</v>
      </c>
      <c r="AB4400">
        <v>0</v>
      </c>
      <c r="AC4400">
        <v>0</v>
      </c>
      <c r="AD4400">
        <v>0</v>
      </c>
      <c r="AE4400">
        <v>0</v>
      </c>
      <c r="AF4400">
        <v>0</v>
      </c>
      <c r="AG4400">
        <v>0</v>
      </c>
      <c r="AH4400">
        <v>0</v>
      </c>
      <c r="AI4400">
        <v>0</v>
      </c>
      <c r="AJ4400">
        <v>0</v>
      </c>
      <c r="AK4400">
        <v>0</v>
      </c>
      <c r="AL4400">
        <v>0</v>
      </c>
      <c r="AM4400">
        <v>0</v>
      </c>
    </row>
    <row r="4401" spans="1:39" x14ac:dyDescent="0.45">
      <c r="A4401" t="s">
        <v>18240</v>
      </c>
      <c r="B4401" t="s">
        <v>18241</v>
      </c>
      <c r="C4401" t="s">
        <v>18242</v>
      </c>
      <c r="D4401" t="s">
        <v>293</v>
      </c>
      <c r="E4401" t="s">
        <v>294</v>
      </c>
      <c r="F4401" t="s">
        <v>18243</v>
      </c>
      <c r="G4401" t="s">
        <v>57</v>
      </c>
      <c r="H4401" t="s">
        <v>46</v>
      </c>
      <c r="I4401" t="s">
        <v>91</v>
      </c>
      <c r="J4401" t="s">
        <v>2607</v>
      </c>
      <c r="K4401" t="s">
        <v>12251</v>
      </c>
      <c r="L4401">
        <v>2</v>
      </c>
      <c r="M4401" s="1">
        <v>37257</v>
      </c>
      <c r="N4401" s="2">
        <v>37257</v>
      </c>
      <c r="O4401" t="s">
        <v>554</v>
      </c>
      <c r="P4401">
        <v>2002</v>
      </c>
      <c r="Q4401" s="1">
        <v>41445</v>
      </c>
      <c r="R4401" s="1">
        <v>41695</v>
      </c>
      <c r="S4401">
        <v>0</v>
      </c>
      <c r="T4401">
        <v>7999999</v>
      </c>
      <c r="U4401">
        <v>0</v>
      </c>
      <c r="V4401">
        <v>0</v>
      </c>
      <c r="W4401">
        <v>0</v>
      </c>
      <c r="X4401">
        <v>0</v>
      </c>
      <c r="Y4401">
        <v>0</v>
      </c>
      <c r="Z4401">
        <v>0</v>
      </c>
      <c r="AA4401">
        <v>0</v>
      </c>
      <c r="AB4401">
        <v>0</v>
      </c>
      <c r="AC4401">
        <v>0</v>
      </c>
      <c r="AD4401">
        <v>0</v>
      </c>
      <c r="AE4401">
        <v>0</v>
      </c>
      <c r="AF4401">
        <v>6000000</v>
      </c>
      <c r="AG4401">
        <v>0</v>
      </c>
      <c r="AH4401">
        <v>0</v>
      </c>
      <c r="AI4401">
        <v>0</v>
      </c>
      <c r="AJ4401">
        <v>0</v>
      </c>
      <c r="AK4401">
        <v>0</v>
      </c>
      <c r="AL4401">
        <v>0</v>
      </c>
      <c r="AM4401">
        <v>0</v>
      </c>
    </row>
    <row r="4402" spans="1:39" x14ac:dyDescent="0.45">
      <c r="A4402" t="s">
        <v>18244</v>
      </c>
      <c r="B4402" t="s">
        <v>18245</v>
      </c>
      <c r="C4402" t="s">
        <v>18246</v>
      </c>
      <c r="D4402" t="s">
        <v>18247</v>
      </c>
      <c r="E4402" t="s">
        <v>4702</v>
      </c>
      <c r="F4402" t="s">
        <v>1329</v>
      </c>
      <c r="G4402" t="s">
        <v>57</v>
      </c>
      <c r="H4402" t="s">
        <v>46</v>
      </c>
      <c r="I4402" t="s">
        <v>205</v>
      </c>
      <c r="J4402" t="s">
        <v>206</v>
      </c>
      <c r="K4402" t="s">
        <v>206</v>
      </c>
      <c r="L4402">
        <v>1</v>
      </c>
      <c r="M4402" s="1">
        <v>39387</v>
      </c>
      <c r="N4402" s="2">
        <v>39387</v>
      </c>
      <c r="O4402" t="s">
        <v>1428</v>
      </c>
      <c r="P4402">
        <v>2007</v>
      </c>
      <c r="Q4402" s="1">
        <v>40819</v>
      </c>
      <c r="R4402" s="1">
        <v>40819</v>
      </c>
      <c r="S4402">
        <v>0</v>
      </c>
      <c r="T4402">
        <v>1700000</v>
      </c>
      <c r="U4402">
        <v>0</v>
      </c>
      <c r="V4402">
        <v>0</v>
      </c>
      <c r="W4402">
        <v>0</v>
      </c>
      <c r="X4402">
        <v>0</v>
      </c>
      <c r="Y4402">
        <v>0</v>
      </c>
      <c r="Z4402">
        <v>0</v>
      </c>
      <c r="AA4402">
        <v>0</v>
      </c>
      <c r="AB4402">
        <v>0</v>
      </c>
      <c r="AC4402">
        <v>0</v>
      </c>
      <c r="AD4402">
        <v>0</v>
      </c>
      <c r="AE4402">
        <v>0</v>
      </c>
      <c r="AF4402">
        <v>1700000</v>
      </c>
      <c r="AG4402">
        <v>0</v>
      </c>
      <c r="AH4402">
        <v>0</v>
      </c>
      <c r="AI4402">
        <v>0</v>
      </c>
      <c r="AJ4402">
        <v>0</v>
      </c>
      <c r="AK4402">
        <v>0</v>
      </c>
      <c r="AL4402">
        <v>0</v>
      </c>
      <c r="AM4402">
        <v>0</v>
      </c>
    </row>
    <row r="4403" spans="1:39" x14ac:dyDescent="0.45">
      <c r="A4403" t="s">
        <v>18248</v>
      </c>
      <c r="B4403" t="s">
        <v>18249</v>
      </c>
      <c r="C4403" t="s">
        <v>18250</v>
      </c>
      <c r="D4403" t="s">
        <v>88</v>
      </c>
      <c r="E4403" t="s">
        <v>89</v>
      </c>
      <c r="F4403" t="s">
        <v>4108</v>
      </c>
      <c r="G4403" t="s">
        <v>57</v>
      </c>
      <c r="H4403" t="s">
        <v>46</v>
      </c>
      <c r="I4403" t="s">
        <v>267</v>
      </c>
      <c r="J4403" t="s">
        <v>268</v>
      </c>
      <c r="K4403" t="s">
        <v>18251</v>
      </c>
      <c r="L4403">
        <v>2</v>
      </c>
      <c r="Q4403" s="1">
        <v>39052</v>
      </c>
      <c r="R4403" s="1">
        <v>39142</v>
      </c>
      <c r="S4403">
        <v>350000</v>
      </c>
      <c r="T4403">
        <v>600000</v>
      </c>
      <c r="U4403">
        <v>0</v>
      </c>
      <c r="V4403">
        <v>0</v>
      </c>
      <c r="W4403">
        <v>0</v>
      </c>
      <c r="X4403">
        <v>0</v>
      </c>
      <c r="Y4403">
        <v>0</v>
      </c>
      <c r="Z4403">
        <v>0</v>
      </c>
      <c r="AA4403">
        <v>0</v>
      </c>
      <c r="AB4403">
        <v>0</v>
      </c>
      <c r="AC4403">
        <v>0</v>
      </c>
      <c r="AD4403">
        <v>0</v>
      </c>
      <c r="AE4403">
        <v>0</v>
      </c>
      <c r="AF4403">
        <v>0</v>
      </c>
      <c r="AG4403">
        <v>600000</v>
      </c>
      <c r="AH4403">
        <v>0</v>
      </c>
      <c r="AI4403">
        <v>0</v>
      </c>
      <c r="AJ4403">
        <v>0</v>
      </c>
      <c r="AK4403">
        <v>0</v>
      </c>
      <c r="AL4403">
        <v>0</v>
      </c>
      <c r="AM4403">
        <v>0</v>
      </c>
    </row>
    <row r="4404" spans="1:39" x14ac:dyDescent="0.45">
      <c r="A4404" t="s">
        <v>18252</v>
      </c>
      <c r="B4404" t="s">
        <v>18253</v>
      </c>
      <c r="C4404" t="s">
        <v>18254</v>
      </c>
      <c r="D4404" t="s">
        <v>18255</v>
      </c>
      <c r="E4404" t="s">
        <v>18256</v>
      </c>
      <c r="F4404" t="s">
        <v>73</v>
      </c>
      <c r="G4404" t="s">
        <v>57</v>
      </c>
      <c r="H4404" t="s">
        <v>46</v>
      </c>
      <c r="I4404" t="s">
        <v>58</v>
      </c>
      <c r="J4404" t="s">
        <v>198</v>
      </c>
      <c r="K4404" t="s">
        <v>199</v>
      </c>
      <c r="L4404">
        <v>1</v>
      </c>
      <c r="M4404" s="1">
        <v>40544</v>
      </c>
      <c r="N4404" s="2">
        <v>40544</v>
      </c>
      <c r="O4404" t="s">
        <v>528</v>
      </c>
      <c r="P4404">
        <v>2011</v>
      </c>
      <c r="Q4404" s="1">
        <v>41949</v>
      </c>
      <c r="R4404" s="1">
        <v>41949</v>
      </c>
      <c r="S4404">
        <v>0</v>
      </c>
      <c r="T4404">
        <v>0</v>
      </c>
      <c r="U4404">
        <v>0</v>
      </c>
      <c r="V4404">
        <v>0</v>
      </c>
      <c r="W4404">
        <v>0</v>
      </c>
      <c r="X4404">
        <v>1500000</v>
      </c>
      <c r="Y4404">
        <v>0</v>
      </c>
      <c r="Z4404">
        <v>0</v>
      </c>
      <c r="AA4404">
        <v>0</v>
      </c>
      <c r="AB4404">
        <v>0</v>
      </c>
      <c r="AC4404">
        <v>0</v>
      </c>
      <c r="AD4404">
        <v>0</v>
      </c>
      <c r="AE4404">
        <v>0</v>
      </c>
      <c r="AF4404">
        <v>0</v>
      </c>
      <c r="AG4404">
        <v>0</v>
      </c>
      <c r="AH4404">
        <v>0</v>
      </c>
      <c r="AI4404">
        <v>0</v>
      </c>
      <c r="AJ4404">
        <v>0</v>
      </c>
      <c r="AK4404">
        <v>0</v>
      </c>
      <c r="AL4404">
        <v>0</v>
      </c>
      <c r="AM4404">
        <v>0</v>
      </c>
    </row>
    <row r="4405" spans="1:39" x14ac:dyDescent="0.45">
      <c r="A4405" t="s">
        <v>18257</v>
      </c>
      <c r="B4405" t="s">
        <v>18258</v>
      </c>
      <c r="C4405" t="s">
        <v>18259</v>
      </c>
      <c r="D4405" t="s">
        <v>127</v>
      </c>
      <c r="E4405" t="s">
        <v>128</v>
      </c>
      <c r="F4405" s="3">
        <v>40000</v>
      </c>
      <c r="G4405" t="s">
        <v>57</v>
      </c>
      <c r="H4405" t="s">
        <v>46</v>
      </c>
      <c r="I4405" t="s">
        <v>299</v>
      </c>
      <c r="J4405" t="s">
        <v>300</v>
      </c>
      <c r="K4405" t="s">
        <v>18260</v>
      </c>
      <c r="L4405">
        <v>1</v>
      </c>
      <c r="Q4405" s="1">
        <v>41597</v>
      </c>
      <c r="R4405" s="1">
        <v>41597</v>
      </c>
      <c r="S4405">
        <v>40000</v>
      </c>
      <c r="T4405">
        <v>0</v>
      </c>
      <c r="U4405">
        <v>0</v>
      </c>
      <c r="V4405">
        <v>0</v>
      </c>
      <c r="W4405">
        <v>0</v>
      </c>
      <c r="X4405">
        <v>0</v>
      </c>
      <c r="Y4405">
        <v>0</v>
      </c>
      <c r="Z4405">
        <v>0</v>
      </c>
      <c r="AA4405">
        <v>0</v>
      </c>
      <c r="AB4405">
        <v>0</v>
      </c>
      <c r="AC4405">
        <v>0</v>
      </c>
      <c r="AD4405">
        <v>0</v>
      </c>
      <c r="AE4405">
        <v>0</v>
      </c>
      <c r="AF4405">
        <v>0</v>
      </c>
      <c r="AG4405">
        <v>0</v>
      </c>
      <c r="AH4405">
        <v>0</v>
      </c>
      <c r="AI4405">
        <v>0</v>
      </c>
      <c r="AJ4405">
        <v>0</v>
      </c>
      <c r="AK4405">
        <v>0</v>
      </c>
      <c r="AL4405">
        <v>0</v>
      </c>
      <c r="AM4405">
        <v>0</v>
      </c>
    </row>
    <row r="4406" spans="1:39" x14ac:dyDescent="0.45">
      <c r="A4406" t="s">
        <v>18261</v>
      </c>
      <c r="B4406" t="s">
        <v>18262</v>
      </c>
      <c r="C4406" t="s">
        <v>18263</v>
      </c>
      <c r="D4406" t="s">
        <v>18264</v>
      </c>
      <c r="E4406" t="s">
        <v>18265</v>
      </c>
      <c r="F4406" t="s">
        <v>18266</v>
      </c>
      <c r="G4406" t="s">
        <v>101</v>
      </c>
      <c r="H4406" t="s">
        <v>787</v>
      </c>
      <c r="J4406" t="s">
        <v>1427</v>
      </c>
      <c r="K4406" t="s">
        <v>1427</v>
      </c>
      <c r="L4406">
        <v>2</v>
      </c>
      <c r="M4406" s="1">
        <v>39448</v>
      </c>
      <c r="N4406" s="2">
        <v>39448</v>
      </c>
      <c r="O4406" t="s">
        <v>181</v>
      </c>
      <c r="P4406">
        <v>2008</v>
      </c>
      <c r="Q4406" s="1">
        <v>40339</v>
      </c>
      <c r="R4406" s="1">
        <v>40369</v>
      </c>
      <c r="S4406">
        <v>843150</v>
      </c>
      <c r="T4406">
        <v>0</v>
      </c>
      <c r="U4406">
        <v>0</v>
      </c>
      <c r="V4406">
        <v>0</v>
      </c>
      <c r="W4406">
        <v>0</v>
      </c>
      <c r="X4406">
        <v>0</v>
      </c>
      <c r="Y4406">
        <v>1010960</v>
      </c>
      <c r="Z4406">
        <v>0</v>
      </c>
      <c r="AA4406">
        <v>0</v>
      </c>
      <c r="AB4406">
        <v>0</v>
      </c>
      <c r="AC4406">
        <v>0</v>
      </c>
      <c r="AD4406">
        <v>0</v>
      </c>
      <c r="AE4406">
        <v>0</v>
      </c>
      <c r="AF4406">
        <v>0</v>
      </c>
      <c r="AG4406">
        <v>0</v>
      </c>
      <c r="AH4406">
        <v>0</v>
      </c>
      <c r="AI4406">
        <v>0</v>
      </c>
      <c r="AJ4406">
        <v>0</v>
      </c>
      <c r="AK4406">
        <v>0</v>
      </c>
      <c r="AL4406">
        <v>0</v>
      </c>
      <c r="AM4406">
        <v>0</v>
      </c>
    </row>
    <row r="4407" spans="1:39" x14ac:dyDescent="0.45">
      <c r="A4407" t="s">
        <v>18267</v>
      </c>
      <c r="B4407" t="s">
        <v>18268</v>
      </c>
      <c r="C4407" t="s">
        <v>18269</v>
      </c>
      <c r="D4407" t="s">
        <v>88</v>
      </c>
      <c r="E4407" t="s">
        <v>89</v>
      </c>
      <c r="F4407" t="s">
        <v>1458</v>
      </c>
      <c r="G4407" t="s">
        <v>57</v>
      </c>
      <c r="L4407">
        <v>1</v>
      </c>
      <c r="Q4407" s="1">
        <v>39780</v>
      </c>
      <c r="R4407" s="1">
        <v>39780</v>
      </c>
      <c r="S4407">
        <v>0</v>
      </c>
      <c r="T4407">
        <v>15000000</v>
      </c>
      <c r="U4407">
        <v>0</v>
      </c>
      <c r="V4407">
        <v>0</v>
      </c>
      <c r="W4407">
        <v>0</v>
      </c>
      <c r="X4407">
        <v>0</v>
      </c>
      <c r="Y4407">
        <v>0</v>
      </c>
      <c r="Z4407">
        <v>0</v>
      </c>
      <c r="AA4407">
        <v>0</v>
      </c>
      <c r="AB4407">
        <v>0</v>
      </c>
      <c r="AC4407">
        <v>0</v>
      </c>
      <c r="AD4407">
        <v>0</v>
      </c>
      <c r="AE4407">
        <v>0</v>
      </c>
      <c r="AF4407">
        <v>0</v>
      </c>
      <c r="AG4407">
        <v>0</v>
      </c>
      <c r="AH4407">
        <v>0</v>
      </c>
      <c r="AI4407">
        <v>0</v>
      </c>
      <c r="AJ4407">
        <v>0</v>
      </c>
      <c r="AK4407">
        <v>0</v>
      </c>
      <c r="AL4407">
        <v>0</v>
      </c>
      <c r="AM4407">
        <v>0</v>
      </c>
    </row>
    <row r="4408" spans="1:39" x14ac:dyDescent="0.45">
      <c r="A4408" t="s">
        <v>18270</v>
      </c>
      <c r="B4408" t="s">
        <v>18271</v>
      </c>
      <c r="C4408" t="s">
        <v>18272</v>
      </c>
      <c r="D4408" t="s">
        <v>18273</v>
      </c>
      <c r="E4408" t="s">
        <v>7798</v>
      </c>
      <c r="F4408" t="s">
        <v>1047</v>
      </c>
      <c r="G4408" t="s">
        <v>57</v>
      </c>
      <c r="H4408" t="s">
        <v>223</v>
      </c>
      <c r="J4408" t="s">
        <v>224</v>
      </c>
      <c r="K4408" t="s">
        <v>224</v>
      </c>
      <c r="L4408">
        <v>1</v>
      </c>
      <c r="M4408" s="1">
        <v>41640</v>
      </c>
      <c r="N4408" s="2">
        <v>41640</v>
      </c>
      <c r="O4408" t="s">
        <v>84</v>
      </c>
      <c r="P4408">
        <v>2014</v>
      </c>
      <c r="Q4408" s="1">
        <v>41962</v>
      </c>
      <c r="R4408" s="1">
        <v>41962</v>
      </c>
      <c r="S4408">
        <v>0</v>
      </c>
      <c r="T4408">
        <v>5000000</v>
      </c>
      <c r="U4408">
        <v>0</v>
      </c>
      <c r="V4408">
        <v>0</v>
      </c>
      <c r="W4408">
        <v>0</v>
      </c>
      <c r="X4408">
        <v>0</v>
      </c>
      <c r="Y4408">
        <v>0</v>
      </c>
      <c r="Z4408">
        <v>0</v>
      </c>
      <c r="AA4408">
        <v>0</v>
      </c>
      <c r="AB4408">
        <v>0</v>
      </c>
      <c r="AC4408">
        <v>0</v>
      </c>
      <c r="AD4408">
        <v>0</v>
      </c>
      <c r="AE4408">
        <v>0</v>
      </c>
      <c r="AF4408">
        <v>5000000</v>
      </c>
      <c r="AG4408">
        <v>0</v>
      </c>
      <c r="AH4408">
        <v>0</v>
      </c>
      <c r="AI4408">
        <v>0</v>
      </c>
      <c r="AJ4408">
        <v>0</v>
      </c>
      <c r="AK4408">
        <v>0</v>
      </c>
      <c r="AL4408">
        <v>0</v>
      </c>
      <c r="AM4408">
        <v>0</v>
      </c>
    </row>
    <row r="4409" spans="1:39" x14ac:dyDescent="0.45">
      <c r="A4409" t="s">
        <v>18274</v>
      </c>
      <c r="B4409" t="s">
        <v>18275</v>
      </c>
      <c r="C4409" t="s">
        <v>18276</v>
      </c>
      <c r="D4409" t="s">
        <v>461</v>
      </c>
      <c r="E4409" t="s">
        <v>462</v>
      </c>
      <c r="F4409" t="s">
        <v>114</v>
      </c>
      <c r="G4409" t="s">
        <v>57</v>
      </c>
      <c r="H4409" t="s">
        <v>7164</v>
      </c>
      <c r="J4409" t="s">
        <v>12442</v>
      </c>
      <c r="K4409" t="s">
        <v>12442</v>
      </c>
      <c r="L4409">
        <v>1</v>
      </c>
      <c r="Q4409" s="1">
        <v>40443</v>
      </c>
      <c r="R4409" s="1">
        <v>40443</v>
      </c>
      <c r="S4409">
        <v>0</v>
      </c>
      <c r="T4409">
        <v>0</v>
      </c>
      <c r="U4409">
        <v>0</v>
      </c>
      <c r="V4409">
        <v>0</v>
      </c>
      <c r="W4409">
        <v>0</v>
      </c>
      <c r="X4409">
        <v>0</v>
      </c>
      <c r="Y4409">
        <v>0</v>
      </c>
      <c r="Z4409">
        <v>0</v>
      </c>
      <c r="AA4409">
        <v>0</v>
      </c>
      <c r="AB4409">
        <v>0</v>
      </c>
      <c r="AC4409">
        <v>0</v>
      </c>
      <c r="AD4409">
        <v>0</v>
      </c>
      <c r="AE4409">
        <v>0</v>
      </c>
      <c r="AF4409">
        <v>0</v>
      </c>
      <c r="AG4409">
        <v>0</v>
      </c>
      <c r="AH4409">
        <v>0</v>
      </c>
      <c r="AI4409">
        <v>0</v>
      </c>
      <c r="AJ4409">
        <v>0</v>
      </c>
      <c r="AK4409">
        <v>0</v>
      </c>
      <c r="AL4409">
        <v>0</v>
      </c>
      <c r="AM4409">
        <v>0</v>
      </c>
    </row>
    <row r="4410" spans="1:39" x14ac:dyDescent="0.45">
      <c r="A4410" t="s">
        <v>18277</v>
      </c>
      <c r="B4410" t="s">
        <v>18278</v>
      </c>
      <c r="C4410" t="s">
        <v>18279</v>
      </c>
      <c r="D4410" t="s">
        <v>448</v>
      </c>
      <c r="E4410" t="s">
        <v>449</v>
      </c>
      <c r="F4410" t="s">
        <v>222</v>
      </c>
      <c r="G4410" t="s">
        <v>57</v>
      </c>
      <c r="H4410" t="s">
        <v>223</v>
      </c>
      <c r="J4410" t="s">
        <v>224</v>
      </c>
      <c r="K4410" t="s">
        <v>224</v>
      </c>
      <c r="L4410">
        <v>1</v>
      </c>
      <c r="M4410" s="1">
        <v>39083</v>
      </c>
      <c r="N4410" s="2">
        <v>39083</v>
      </c>
      <c r="O4410" t="s">
        <v>110</v>
      </c>
      <c r="P4410">
        <v>2007</v>
      </c>
      <c r="Q4410" s="1">
        <v>41750</v>
      </c>
      <c r="R4410" s="1">
        <v>41750</v>
      </c>
      <c r="S4410">
        <v>0</v>
      </c>
      <c r="T4410">
        <v>10000000</v>
      </c>
      <c r="U4410">
        <v>0</v>
      </c>
      <c r="V4410">
        <v>0</v>
      </c>
      <c r="W4410">
        <v>0</v>
      </c>
      <c r="X4410">
        <v>0</v>
      </c>
      <c r="Y4410">
        <v>0</v>
      </c>
      <c r="Z4410">
        <v>0</v>
      </c>
      <c r="AA4410">
        <v>0</v>
      </c>
      <c r="AB4410">
        <v>0</v>
      </c>
      <c r="AC4410">
        <v>0</v>
      </c>
      <c r="AD4410">
        <v>0</v>
      </c>
      <c r="AE4410">
        <v>0</v>
      </c>
      <c r="AF4410">
        <v>10000000</v>
      </c>
      <c r="AG4410">
        <v>0</v>
      </c>
      <c r="AH4410">
        <v>0</v>
      </c>
      <c r="AI4410">
        <v>0</v>
      </c>
      <c r="AJ4410">
        <v>0</v>
      </c>
      <c r="AK4410">
        <v>0</v>
      </c>
      <c r="AL4410">
        <v>0</v>
      </c>
      <c r="AM4410">
        <v>0</v>
      </c>
    </row>
    <row r="4411" spans="1:39" x14ac:dyDescent="0.45">
      <c r="A4411" t="s">
        <v>18280</v>
      </c>
      <c r="B4411" t="s">
        <v>18281</v>
      </c>
      <c r="C4411" t="s">
        <v>18282</v>
      </c>
      <c r="D4411" t="s">
        <v>18283</v>
      </c>
      <c r="E4411" t="s">
        <v>1951</v>
      </c>
      <c r="F4411" t="s">
        <v>6722</v>
      </c>
      <c r="G4411" t="s">
        <v>57</v>
      </c>
      <c r="H4411" t="s">
        <v>787</v>
      </c>
      <c r="J4411" t="s">
        <v>18284</v>
      </c>
      <c r="K4411" t="s">
        <v>18284</v>
      </c>
      <c r="L4411">
        <v>1</v>
      </c>
      <c r="Q4411" s="1">
        <v>40310</v>
      </c>
      <c r="R4411" s="1">
        <v>40310</v>
      </c>
      <c r="S4411">
        <v>0</v>
      </c>
      <c r="T4411">
        <v>1890000</v>
      </c>
      <c r="U4411">
        <v>0</v>
      </c>
      <c r="V4411">
        <v>0</v>
      </c>
      <c r="W4411">
        <v>0</v>
      </c>
      <c r="X4411">
        <v>0</v>
      </c>
      <c r="Y4411">
        <v>0</v>
      </c>
      <c r="Z4411">
        <v>0</v>
      </c>
      <c r="AA4411">
        <v>0</v>
      </c>
      <c r="AB4411">
        <v>0</v>
      </c>
      <c r="AC4411">
        <v>0</v>
      </c>
      <c r="AD4411">
        <v>0</v>
      </c>
      <c r="AE4411">
        <v>0</v>
      </c>
      <c r="AF4411">
        <v>0</v>
      </c>
      <c r="AG4411">
        <v>0</v>
      </c>
      <c r="AH4411">
        <v>0</v>
      </c>
      <c r="AI4411">
        <v>0</v>
      </c>
      <c r="AJ4411">
        <v>0</v>
      </c>
      <c r="AK4411">
        <v>0</v>
      </c>
      <c r="AL4411">
        <v>0</v>
      </c>
      <c r="AM4411">
        <v>0</v>
      </c>
    </row>
    <row r="4412" spans="1:39" x14ac:dyDescent="0.45">
      <c r="A4412" t="s">
        <v>18285</v>
      </c>
      <c r="B4412" t="s">
        <v>18286</v>
      </c>
      <c r="C4412" t="s">
        <v>18287</v>
      </c>
      <c r="D4412" t="s">
        <v>127</v>
      </c>
      <c r="E4412" t="s">
        <v>128</v>
      </c>
      <c r="F4412" t="s">
        <v>114</v>
      </c>
      <c r="G4412" t="s">
        <v>57</v>
      </c>
      <c r="H4412" t="s">
        <v>223</v>
      </c>
      <c r="J4412" t="s">
        <v>396</v>
      </c>
      <c r="L4412">
        <v>1</v>
      </c>
      <c r="M4412" s="1">
        <v>39083</v>
      </c>
      <c r="N4412" s="2">
        <v>39083</v>
      </c>
      <c r="O4412" t="s">
        <v>110</v>
      </c>
      <c r="P4412">
        <v>2007</v>
      </c>
      <c r="Q4412" s="1">
        <v>40603</v>
      </c>
      <c r="R4412" s="1">
        <v>40603</v>
      </c>
      <c r="S4412">
        <v>0</v>
      </c>
      <c r="T4412">
        <v>0</v>
      </c>
      <c r="U4412">
        <v>0</v>
      </c>
      <c r="V4412">
        <v>0</v>
      </c>
      <c r="W4412">
        <v>0</v>
      </c>
      <c r="X4412">
        <v>0</v>
      </c>
      <c r="Y4412">
        <v>0</v>
      </c>
      <c r="Z4412">
        <v>0</v>
      </c>
      <c r="AA4412">
        <v>0</v>
      </c>
      <c r="AB4412">
        <v>0</v>
      </c>
      <c r="AC4412">
        <v>0</v>
      </c>
      <c r="AD4412">
        <v>0</v>
      </c>
      <c r="AE4412">
        <v>0</v>
      </c>
      <c r="AF4412">
        <v>0</v>
      </c>
      <c r="AG4412">
        <v>0</v>
      </c>
      <c r="AH4412">
        <v>0</v>
      </c>
      <c r="AI4412">
        <v>0</v>
      </c>
      <c r="AJ4412">
        <v>0</v>
      </c>
      <c r="AK4412">
        <v>0</v>
      </c>
      <c r="AL4412">
        <v>0</v>
      </c>
      <c r="AM4412">
        <v>0</v>
      </c>
    </row>
    <row r="4413" spans="1:39" x14ac:dyDescent="0.45">
      <c r="A4413" t="s">
        <v>18288</v>
      </c>
      <c r="B4413" t="s">
        <v>18289</v>
      </c>
      <c r="F4413" t="s">
        <v>18290</v>
      </c>
      <c r="G4413" t="s">
        <v>57</v>
      </c>
      <c r="L4413">
        <v>1</v>
      </c>
      <c r="Q4413" s="1">
        <v>41689</v>
      </c>
      <c r="R4413" s="1">
        <v>41689</v>
      </c>
      <c r="S4413">
        <v>0</v>
      </c>
      <c r="T4413">
        <v>0</v>
      </c>
      <c r="U4413">
        <v>0</v>
      </c>
      <c r="V4413">
        <v>384036</v>
      </c>
      <c r="W4413">
        <v>0</v>
      </c>
      <c r="X4413">
        <v>0</v>
      </c>
      <c r="Y4413">
        <v>0</v>
      </c>
      <c r="Z4413">
        <v>0</v>
      </c>
      <c r="AA4413">
        <v>0</v>
      </c>
      <c r="AB4413">
        <v>0</v>
      </c>
      <c r="AC4413">
        <v>0</v>
      </c>
      <c r="AD4413">
        <v>0</v>
      </c>
      <c r="AE4413">
        <v>0</v>
      </c>
      <c r="AF4413">
        <v>0</v>
      </c>
      <c r="AG4413">
        <v>0</v>
      </c>
      <c r="AH4413">
        <v>0</v>
      </c>
      <c r="AI4413">
        <v>0</v>
      </c>
      <c r="AJ4413">
        <v>0</v>
      </c>
      <c r="AK4413">
        <v>0</v>
      </c>
      <c r="AL4413">
        <v>0</v>
      </c>
      <c r="AM4413">
        <v>0</v>
      </c>
    </row>
    <row r="4414" spans="1:39" x14ac:dyDescent="0.45">
      <c r="A4414" t="s">
        <v>18291</v>
      </c>
      <c r="B4414" t="s">
        <v>18292</v>
      </c>
      <c r="C4414" t="s">
        <v>18293</v>
      </c>
      <c r="D4414" t="s">
        <v>161</v>
      </c>
      <c r="E4414" t="s">
        <v>162</v>
      </c>
      <c r="F4414" t="s">
        <v>114</v>
      </c>
      <c r="G4414" t="s">
        <v>57</v>
      </c>
      <c r="L4414">
        <v>1</v>
      </c>
      <c r="M4414" s="1">
        <v>40707</v>
      </c>
      <c r="N4414" s="2">
        <v>40695</v>
      </c>
      <c r="O4414" t="s">
        <v>76</v>
      </c>
      <c r="P4414">
        <v>2011</v>
      </c>
      <c r="Q4414" s="1">
        <v>41456</v>
      </c>
      <c r="R4414" s="1">
        <v>41456</v>
      </c>
      <c r="S4414">
        <v>0</v>
      </c>
      <c r="T4414">
        <v>0</v>
      </c>
      <c r="U4414">
        <v>0</v>
      </c>
      <c r="V4414">
        <v>0</v>
      </c>
      <c r="W4414">
        <v>0</v>
      </c>
      <c r="X4414">
        <v>0</v>
      </c>
      <c r="Y4414">
        <v>0</v>
      </c>
      <c r="Z4414">
        <v>0</v>
      </c>
      <c r="AA4414">
        <v>0</v>
      </c>
      <c r="AB4414">
        <v>0</v>
      </c>
      <c r="AC4414">
        <v>0</v>
      </c>
      <c r="AD4414">
        <v>0</v>
      </c>
      <c r="AE4414">
        <v>0</v>
      </c>
      <c r="AF4414">
        <v>0</v>
      </c>
      <c r="AG4414">
        <v>0</v>
      </c>
      <c r="AH4414">
        <v>0</v>
      </c>
      <c r="AI4414">
        <v>0</v>
      </c>
      <c r="AJ4414">
        <v>0</v>
      </c>
      <c r="AK4414">
        <v>0</v>
      </c>
      <c r="AL4414">
        <v>0</v>
      </c>
      <c r="AM4414">
        <v>0</v>
      </c>
    </row>
    <row r="4415" spans="1:39" x14ac:dyDescent="0.45">
      <c r="A4415" t="s">
        <v>18294</v>
      </c>
      <c r="B4415" t="s">
        <v>18295</v>
      </c>
      <c r="C4415" t="s">
        <v>18296</v>
      </c>
      <c r="D4415" t="s">
        <v>18297</v>
      </c>
      <c r="E4415" t="s">
        <v>7623</v>
      </c>
      <c r="F4415" t="s">
        <v>18298</v>
      </c>
      <c r="G4415" t="s">
        <v>57</v>
      </c>
      <c r="H4415" t="s">
        <v>46</v>
      </c>
      <c r="I4415" t="s">
        <v>47</v>
      </c>
      <c r="J4415" t="s">
        <v>48</v>
      </c>
      <c r="K4415" t="s">
        <v>49</v>
      </c>
      <c r="L4415">
        <v>3</v>
      </c>
      <c r="M4415" s="1">
        <v>40848</v>
      </c>
      <c r="N4415" s="2">
        <v>40848</v>
      </c>
      <c r="O4415" t="s">
        <v>94</v>
      </c>
      <c r="P4415">
        <v>2011</v>
      </c>
      <c r="Q4415" s="1">
        <v>41334</v>
      </c>
      <c r="R4415" s="1">
        <v>41852</v>
      </c>
      <c r="S4415">
        <v>0</v>
      </c>
      <c r="T4415">
        <v>0</v>
      </c>
      <c r="U4415">
        <v>0</v>
      </c>
      <c r="V4415">
        <v>0</v>
      </c>
      <c r="W4415">
        <v>0</v>
      </c>
      <c r="X4415">
        <v>0</v>
      </c>
      <c r="Y4415">
        <v>70000</v>
      </c>
      <c r="Z4415">
        <v>35000</v>
      </c>
      <c r="AA4415">
        <v>0</v>
      </c>
      <c r="AB4415">
        <v>0</v>
      </c>
      <c r="AC4415">
        <v>0</v>
      </c>
      <c r="AD4415">
        <v>0</v>
      </c>
      <c r="AE4415">
        <v>0</v>
      </c>
      <c r="AF4415">
        <v>0</v>
      </c>
      <c r="AG4415">
        <v>0</v>
      </c>
      <c r="AH4415">
        <v>0</v>
      </c>
      <c r="AI4415">
        <v>0</v>
      </c>
      <c r="AJ4415">
        <v>0</v>
      </c>
      <c r="AK4415">
        <v>0</v>
      </c>
      <c r="AL4415">
        <v>0</v>
      </c>
      <c r="AM4415">
        <v>0</v>
      </c>
    </row>
    <row r="4416" spans="1:39" x14ac:dyDescent="0.45">
      <c r="A4416" t="s">
        <v>18299</v>
      </c>
      <c r="B4416" t="s">
        <v>18300</v>
      </c>
      <c r="C4416" t="s">
        <v>18301</v>
      </c>
      <c r="D4416" t="s">
        <v>293</v>
      </c>
      <c r="E4416" t="s">
        <v>294</v>
      </c>
      <c r="F4416" t="s">
        <v>18302</v>
      </c>
      <c r="G4416" t="s">
        <v>57</v>
      </c>
      <c r="H4416" t="s">
        <v>46</v>
      </c>
      <c r="I4416" t="s">
        <v>148</v>
      </c>
      <c r="J4416" t="s">
        <v>18303</v>
      </c>
      <c r="K4416" t="s">
        <v>18303</v>
      </c>
      <c r="L4416">
        <v>1</v>
      </c>
      <c r="M4416" s="1">
        <v>38718</v>
      </c>
      <c r="N4416" s="2">
        <v>38718</v>
      </c>
      <c r="O4416" t="s">
        <v>430</v>
      </c>
      <c r="P4416">
        <v>2006</v>
      </c>
      <c r="Q4416" s="1">
        <v>40683</v>
      </c>
      <c r="R4416" s="1">
        <v>40683</v>
      </c>
      <c r="S4416">
        <v>0</v>
      </c>
      <c r="T4416">
        <v>280000</v>
      </c>
      <c r="U4416">
        <v>0</v>
      </c>
      <c r="V4416">
        <v>0</v>
      </c>
      <c r="W4416">
        <v>0</v>
      </c>
      <c r="X4416">
        <v>0</v>
      </c>
      <c r="Y4416">
        <v>0</v>
      </c>
      <c r="Z4416">
        <v>0</v>
      </c>
      <c r="AA4416">
        <v>0</v>
      </c>
      <c r="AB4416">
        <v>0</v>
      </c>
      <c r="AC4416">
        <v>0</v>
      </c>
      <c r="AD4416">
        <v>0</v>
      </c>
      <c r="AE4416">
        <v>0</v>
      </c>
      <c r="AF4416">
        <v>0</v>
      </c>
      <c r="AG4416">
        <v>0</v>
      </c>
      <c r="AH4416">
        <v>0</v>
      </c>
      <c r="AI4416">
        <v>0</v>
      </c>
      <c r="AJ4416">
        <v>0</v>
      </c>
      <c r="AK4416">
        <v>0</v>
      </c>
      <c r="AL4416">
        <v>0</v>
      </c>
      <c r="AM4416">
        <v>0</v>
      </c>
    </row>
    <row r="4417" spans="1:39" x14ac:dyDescent="0.45">
      <c r="A4417" t="s">
        <v>18304</v>
      </c>
      <c r="B4417" t="s">
        <v>18305</v>
      </c>
      <c r="C4417" t="s">
        <v>18306</v>
      </c>
      <c r="D4417" t="s">
        <v>18307</v>
      </c>
      <c r="E4417" t="s">
        <v>274</v>
      </c>
      <c r="F4417" t="s">
        <v>18308</v>
      </c>
      <c r="G4417" t="s">
        <v>57</v>
      </c>
      <c r="L4417">
        <v>1</v>
      </c>
      <c r="M4417" s="1">
        <v>41325</v>
      </c>
      <c r="N4417" s="2">
        <v>41306</v>
      </c>
      <c r="O4417" t="s">
        <v>164</v>
      </c>
      <c r="P4417">
        <v>2013</v>
      </c>
      <c r="Q4417" s="1">
        <v>41529</v>
      </c>
      <c r="R4417" s="1">
        <v>41529</v>
      </c>
      <c r="S4417">
        <v>236696</v>
      </c>
      <c r="T4417">
        <v>0</v>
      </c>
      <c r="U4417">
        <v>0</v>
      </c>
      <c r="V4417">
        <v>0</v>
      </c>
      <c r="W4417">
        <v>0</v>
      </c>
      <c r="X4417">
        <v>0</v>
      </c>
      <c r="Y4417">
        <v>0</v>
      </c>
      <c r="Z4417">
        <v>0</v>
      </c>
      <c r="AA4417">
        <v>0</v>
      </c>
      <c r="AB4417">
        <v>0</v>
      </c>
      <c r="AC4417">
        <v>0</v>
      </c>
      <c r="AD4417">
        <v>0</v>
      </c>
      <c r="AE4417">
        <v>0</v>
      </c>
      <c r="AF4417">
        <v>0</v>
      </c>
      <c r="AG4417">
        <v>0</v>
      </c>
      <c r="AH4417">
        <v>0</v>
      </c>
      <c r="AI4417">
        <v>0</v>
      </c>
      <c r="AJ4417">
        <v>0</v>
      </c>
      <c r="AK4417">
        <v>0</v>
      </c>
      <c r="AL4417">
        <v>0</v>
      </c>
      <c r="AM4417">
        <v>0</v>
      </c>
    </row>
    <row r="4418" spans="1:39" x14ac:dyDescent="0.45">
      <c r="A4418" t="s">
        <v>18309</v>
      </c>
      <c r="B4418" t="s">
        <v>18310</v>
      </c>
      <c r="F4418" t="s">
        <v>114</v>
      </c>
      <c r="G4418" t="s">
        <v>57</v>
      </c>
      <c r="H4418" t="s">
        <v>46</v>
      </c>
      <c r="I4418" t="s">
        <v>81</v>
      </c>
      <c r="J4418" t="s">
        <v>1436</v>
      </c>
      <c r="K4418" t="s">
        <v>1436</v>
      </c>
      <c r="L4418">
        <v>1</v>
      </c>
      <c r="M4418" s="1">
        <v>41334</v>
      </c>
      <c r="N4418" s="2">
        <v>41334</v>
      </c>
      <c r="O4418" t="s">
        <v>164</v>
      </c>
      <c r="P4418">
        <v>2013</v>
      </c>
      <c r="Q4418" s="1">
        <v>41334</v>
      </c>
      <c r="R4418" s="1">
        <v>41334</v>
      </c>
      <c r="S4418">
        <v>0</v>
      </c>
      <c r="T4418">
        <v>0</v>
      </c>
      <c r="U4418">
        <v>0</v>
      </c>
      <c r="V4418">
        <v>0</v>
      </c>
      <c r="W4418">
        <v>0</v>
      </c>
      <c r="X4418">
        <v>0</v>
      </c>
      <c r="Y4418">
        <v>0</v>
      </c>
      <c r="Z4418">
        <v>0</v>
      </c>
      <c r="AA4418">
        <v>0</v>
      </c>
      <c r="AB4418">
        <v>0</v>
      </c>
      <c r="AC4418">
        <v>0</v>
      </c>
      <c r="AD4418">
        <v>0</v>
      </c>
      <c r="AE4418">
        <v>0</v>
      </c>
      <c r="AF4418">
        <v>0</v>
      </c>
      <c r="AG4418">
        <v>0</v>
      </c>
      <c r="AH4418">
        <v>0</v>
      </c>
      <c r="AI4418">
        <v>0</v>
      </c>
      <c r="AJ4418">
        <v>0</v>
      </c>
      <c r="AK4418">
        <v>0</v>
      </c>
      <c r="AL4418">
        <v>0</v>
      </c>
      <c r="AM4418">
        <v>0</v>
      </c>
    </row>
    <row r="4419" spans="1:39" x14ac:dyDescent="0.45">
      <c r="A4419" t="s">
        <v>18311</v>
      </c>
      <c r="B4419" t="s">
        <v>18312</v>
      </c>
      <c r="D4419" t="s">
        <v>1360</v>
      </c>
      <c r="E4419" t="s">
        <v>1361</v>
      </c>
      <c r="F4419" t="s">
        <v>4851</v>
      </c>
      <c r="G4419" t="s">
        <v>57</v>
      </c>
      <c r="L4419">
        <v>1</v>
      </c>
      <c r="Q4419" s="1">
        <v>40465</v>
      </c>
      <c r="R4419" s="1">
        <v>40465</v>
      </c>
      <c r="S4419">
        <v>0</v>
      </c>
      <c r="T4419">
        <v>3100000</v>
      </c>
      <c r="U4419">
        <v>0</v>
      </c>
      <c r="V4419">
        <v>0</v>
      </c>
      <c r="W4419">
        <v>0</v>
      </c>
      <c r="X4419">
        <v>0</v>
      </c>
      <c r="Y4419">
        <v>0</v>
      </c>
      <c r="Z4419">
        <v>0</v>
      </c>
      <c r="AA4419">
        <v>0</v>
      </c>
      <c r="AB4419">
        <v>0</v>
      </c>
      <c r="AC4419">
        <v>0</v>
      </c>
      <c r="AD4419">
        <v>0</v>
      </c>
      <c r="AE4419">
        <v>0</v>
      </c>
      <c r="AF4419">
        <v>0</v>
      </c>
      <c r="AG4419">
        <v>0</v>
      </c>
      <c r="AH4419">
        <v>0</v>
      </c>
      <c r="AI4419">
        <v>0</v>
      </c>
      <c r="AJ4419">
        <v>0</v>
      </c>
      <c r="AK4419">
        <v>0</v>
      </c>
      <c r="AL4419">
        <v>0</v>
      </c>
      <c r="AM4419">
        <v>0</v>
      </c>
    </row>
    <row r="4420" spans="1:39" x14ac:dyDescent="0.45">
      <c r="A4420" t="s">
        <v>18313</v>
      </c>
      <c r="B4420" t="s">
        <v>18314</v>
      </c>
      <c r="D4420" t="s">
        <v>1360</v>
      </c>
      <c r="E4420" t="s">
        <v>1361</v>
      </c>
      <c r="F4420" t="s">
        <v>3536</v>
      </c>
      <c r="G4420" t="s">
        <v>57</v>
      </c>
      <c r="H4420" t="s">
        <v>715</v>
      </c>
      <c r="J4420" t="s">
        <v>716</v>
      </c>
      <c r="K4420" t="s">
        <v>6775</v>
      </c>
      <c r="L4420">
        <v>2</v>
      </c>
      <c r="M4420" s="1">
        <v>35431</v>
      </c>
      <c r="N4420" s="2">
        <v>35431</v>
      </c>
      <c r="O4420" t="s">
        <v>1513</v>
      </c>
      <c r="P4420">
        <v>1997</v>
      </c>
      <c r="Q4420" s="1">
        <v>38559</v>
      </c>
      <c r="R4420" s="1">
        <v>38797</v>
      </c>
      <c r="S4420">
        <v>0</v>
      </c>
      <c r="T4420">
        <v>67000000</v>
      </c>
      <c r="U4420">
        <v>0</v>
      </c>
      <c r="V4420">
        <v>0</v>
      </c>
      <c r="W4420">
        <v>0</v>
      </c>
      <c r="X4420">
        <v>0</v>
      </c>
      <c r="Y4420">
        <v>0</v>
      </c>
      <c r="Z4420">
        <v>0</v>
      </c>
      <c r="AA4420">
        <v>0</v>
      </c>
      <c r="AB4420">
        <v>0</v>
      </c>
      <c r="AC4420">
        <v>0</v>
      </c>
      <c r="AD4420">
        <v>0</v>
      </c>
      <c r="AE4420">
        <v>0</v>
      </c>
      <c r="AF4420">
        <v>0</v>
      </c>
      <c r="AG4420">
        <v>0</v>
      </c>
      <c r="AH4420">
        <v>0</v>
      </c>
      <c r="AI4420">
        <v>0</v>
      </c>
      <c r="AJ4420">
        <v>0</v>
      </c>
      <c r="AK4420">
        <v>0</v>
      </c>
      <c r="AL4420">
        <v>0</v>
      </c>
      <c r="AM4420">
        <v>0</v>
      </c>
    </row>
    <row r="4421" spans="1:39" x14ac:dyDescent="0.45">
      <c r="A4421" t="s">
        <v>18315</v>
      </c>
      <c r="B4421" t="s">
        <v>18316</v>
      </c>
      <c r="C4421" t="s">
        <v>18317</v>
      </c>
      <c r="D4421" t="s">
        <v>18318</v>
      </c>
      <c r="E4421" t="s">
        <v>18319</v>
      </c>
      <c r="F4421" t="s">
        <v>10972</v>
      </c>
      <c r="G4421" t="s">
        <v>57</v>
      </c>
      <c r="L4421">
        <v>1</v>
      </c>
      <c r="M4421" s="1">
        <v>41275</v>
      </c>
      <c r="N4421" s="2">
        <v>41275</v>
      </c>
      <c r="O4421" t="s">
        <v>164</v>
      </c>
      <c r="P4421">
        <v>2013</v>
      </c>
      <c r="Q4421" s="1">
        <v>41436</v>
      </c>
      <c r="R4421" s="1">
        <v>41436</v>
      </c>
      <c r="S4421">
        <v>0</v>
      </c>
      <c r="T4421">
        <v>0</v>
      </c>
      <c r="U4421">
        <v>0</v>
      </c>
      <c r="V4421">
        <v>265064</v>
      </c>
      <c r="W4421">
        <v>0</v>
      </c>
      <c r="X4421">
        <v>0</v>
      </c>
      <c r="Y4421">
        <v>0</v>
      </c>
      <c r="Z4421">
        <v>0</v>
      </c>
      <c r="AA4421">
        <v>0</v>
      </c>
      <c r="AB4421">
        <v>0</v>
      </c>
      <c r="AC4421">
        <v>0</v>
      </c>
      <c r="AD4421">
        <v>0</v>
      </c>
      <c r="AE4421">
        <v>0</v>
      </c>
      <c r="AF4421">
        <v>0</v>
      </c>
      <c r="AG4421">
        <v>0</v>
      </c>
      <c r="AH4421">
        <v>0</v>
      </c>
      <c r="AI4421">
        <v>0</v>
      </c>
      <c r="AJ4421">
        <v>0</v>
      </c>
      <c r="AK4421">
        <v>0</v>
      </c>
      <c r="AL4421">
        <v>0</v>
      </c>
      <c r="AM4421">
        <v>0</v>
      </c>
    </row>
    <row r="4422" spans="1:39" x14ac:dyDescent="0.45">
      <c r="A4422" t="s">
        <v>18320</v>
      </c>
      <c r="B4422" t="s">
        <v>18321</v>
      </c>
      <c r="D4422" t="s">
        <v>127</v>
      </c>
      <c r="E4422" t="s">
        <v>128</v>
      </c>
      <c r="F4422" s="3">
        <v>40000</v>
      </c>
      <c r="G4422" t="s">
        <v>57</v>
      </c>
      <c r="H4422" t="s">
        <v>46</v>
      </c>
      <c r="I4422" t="s">
        <v>178</v>
      </c>
      <c r="J4422" t="s">
        <v>179</v>
      </c>
      <c r="K4422" t="s">
        <v>2907</v>
      </c>
      <c r="L4422">
        <v>1</v>
      </c>
      <c r="M4422" s="1">
        <v>40179</v>
      </c>
      <c r="N4422" s="2">
        <v>40179</v>
      </c>
      <c r="O4422" t="s">
        <v>118</v>
      </c>
      <c r="P4422">
        <v>2010</v>
      </c>
      <c r="Q4422" s="1">
        <v>40707</v>
      </c>
      <c r="R4422" s="1">
        <v>40707</v>
      </c>
      <c r="S4422">
        <v>40000</v>
      </c>
      <c r="T4422">
        <v>0</v>
      </c>
      <c r="U4422">
        <v>0</v>
      </c>
      <c r="V4422">
        <v>0</v>
      </c>
      <c r="W4422">
        <v>0</v>
      </c>
      <c r="X4422">
        <v>0</v>
      </c>
      <c r="Y4422">
        <v>0</v>
      </c>
      <c r="Z4422">
        <v>0</v>
      </c>
      <c r="AA4422">
        <v>0</v>
      </c>
      <c r="AB4422">
        <v>0</v>
      </c>
      <c r="AC4422">
        <v>0</v>
      </c>
      <c r="AD4422">
        <v>0</v>
      </c>
      <c r="AE4422">
        <v>0</v>
      </c>
      <c r="AF4422">
        <v>0</v>
      </c>
      <c r="AG4422">
        <v>0</v>
      </c>
      <c r="AH4422">
        <v>0</v>
      </c>
      <c r="AI4422">
        <v>0</v>
      </c>
      <c r="AJ4422">
        <v>0</v>
      </c>
      <c r="AK4422">
        <v>0</v>
      </c>
      <c r="AL4422">
        <v>0</v>
      </c>
      <c r="AM4422">
        <v>0</v>
      </c>
    </row>
    <row r="4423" spans="1:39" x14ac:dyDescent="0.45">
      <c r="A4423" t="s">
        <v>18322</v>
      </c>
      <c r="B4423" t="s">
        <v>18323</v>
      </c>
      <c r="C4423" t="s">
        <v>18324</v>
      </c>
      <c r="D4423" t="s">
        <v>228</v>
      </c>
      <c r="E4423" t="s">
        <v>229</v>
      </c>
      <c r="F4423" t="s">
        <v>18325</v>
      </c>
      <c r="G4423" t="s">
        <v>57</v>
      </c>
      <c r="H4423" t="s">
        <v>74</v>
      </c>
      <c r="J4423" t="s">
        <v>7204</v>
      </c>
      <c r="K4423" t="s">
        <v>7204</v>
      </c>
      <c r="L4423">
        <v>2</v>
      </c>
      <c r="Q4423" s="1">
        <v>41002</v>
      </c>
      <c r="R4423" s="1">
        <v>41789</v>
      </c>
      <c r="S4423">
        <v>0</v>
      </c>
      <c r="T4423">
        <v>6022987</v>
      </c>
      <c r="U4423">
        <v>0</v>
      </c>
      <c r="V4423">
        <v>5197735</v>
      </c>
      <c r="W4423">
        <v>0</v>
      </c>
      <c r="X4423">
        <v>0</v>
      </c>
      <c r="Y4423">
        <v>0</v>
      </c>
      <c r="Z4423">
        <v>0</v>
      </c>
      <c r="AA4423">
        <v>0</v>
      </c>
      <c r="AB4423">
        <v>0</v>
      </c>
      <c r="AC4423">
        <v>0</v>
      </c>
      <c r="AD4423">
        <v>0</v>
      </c>
      <c r="AE4423">
        <v>0</v>
      </c>
      <c r="AF4423">
        <v>0</v>
      </c>
      <c r="AG4423">
        <v>0</v>
      </c>
      <c r="AH4423">
        <v>0</v>
      </c>
      <c r="AI4423">
        <v>0</v>
      </c>
      <c r="AJ4423">
        <v>0</v>
      </c>
      <c r="AK4423">
        <v>0</v>
      </c>
      <c r="AL4423">
        <v>0</v>
      </c>
      <c r="AM4423">
        <v>0</v>
      </c>
    </row>
    <row r="4424" spans="1:39" x14ac:dyDescent="0.45">
      <c r="A4424" t="s">
        <v>18326</v>
      </c>
      <c r="B4424" t="s">
        <v>18327</v>
      </c>
      <c r="C4424" t="s">
        <v>18328</v>
      </c>
      <c r="D4424" t="s">
        <v>2374</v>
      </c>
      <c r="E4424" t="s">
        <v>2375</v>
      </c>
      <c r="F4424" t="s">
        <v>18329</v>
      </c>
      <c r="G4424" t="s">
        <v>57</v>
      </c>
      <c r="H4424" t="s">
        <v>664</v>
      </c>
      <c r="J4424" t="s">
        <v>6484</v>
      </c>
      <c r="K4424" t="s">
        <v>18330</v>
      </c>
      <c r="L4424">
        <v>2</v>
      </c>
      <c r="M4424" s="1">
        <v>41572</v>
      </c>
      <c r="N4424" s="2">
        <v>41548</v>
      </c>
      <c r="O4424" t="s">
        <v>157</v>
      </c>
      <c r="P4424">
        <v>2013</v>
      </c>
      <c r="Q4424" s="1">
        <v>41061</v>
      </c>
      <c r="R4424" s="1">
        <v>41718</v>
      </c>
      <c r="S4424">
        <v>0</v>
      </c>
      <c r="T4424">
        <v>0</v>
      </c>
      <c r="U4424">
        <v>0</v>
      </c>
      <c r="V4424">
        <v>0</v>
      </c>
      <c r="W4424">
        <v>0</v>
      </c>
      <c r="X4424">
        <v>207657</v>
      </c>
      <c r="Y4424">
        <v>0</v>
      </c>
      <c r="Z4424">
        <v>86729</v>
      </c>
      <c r="AA4424">
        <v>0</v>
      </c>
      <c r="AB4424">
        <v>0</v>
      </c>
      <c r="AC4424">
        <v>0</v>
      </c>
      <c r="AD4424">
        <v>0</v>
      </c>
      <c r="AE4424">
        <v>0</v>
      </c>
      <c r="AF4424">
        <v>0</v>
      </c>
      <c r="AG4424">
        <v>0</v>
      </c>
      <c r="AH4424">
        <v>0</v>
      </c>
      <c r="AI4424">
        <v>0</v>
      </c>
      <c r="AJ4424">
        <v>0</v>
      </c>
      <c r="AK4424">
        <v>0</v>
      </c>
      <c r="AL4424">
        <v>0</v>
      </c>
      <c r="AM4424">
        <v>0</v>
      </c>
    </row>
    <row r="4425" spans="1:39" x14ac:dyDescent="0.45">
      <c r="A4425" t="s">
        <v>18331</v>
      </c>
      <c r="B4425" t="s">
        <v>18332</v>
      </c>
      <c r="C4425" t="s">
        <v>18333</v>
      </c>
      <c r="F4425" t="s">
        <v>114</v>
      </c>
      <c r="G4425" t="s">
        <v>57</v>
      </c>
      <c r="H4425" t="s">
        <v>46</v>
      </c>
      <c r="I4425" t="s">
        <v>169</v>
      </c>
      <c r="J4425" t="s">
        <v>170</v>
      </c>
      <c r="K4425" t="s">
        <v>170</v>
      </c>
      <c r="L4425">
        <v>1</v>
      </c>
      <c r="M4425" s="1">
        <v>35796</v>
      </c>
      <c r="N4425" s="2">
        <v>35796</v>
      </c>
      <c r="O4425" t="s">
        <v>709</v>
      </c>
      <c r="P4425">
        <v>1998</v>
      </c>
      <c r="Q4425" s="1">
        <v>41244</v>
      </c>
      <c r="R4425" s="1">
        <v>41244</v>
      </c>
      <c r="S4425">
        <v>0</v>
      </c>
      <c r="T4425">
        <v>0</v>
      </c>
      <c r="U4425">
        <v>0</v>
      </c>
      <c r="V4425">
        <v>0</v>
      </c>
      <c r="W4425">
        <v>0</v>
      </c>
      <c r="X4425">
        <v>0</v>
      </c>
      <c r="Y4425">
        <v>0</v>
      </c>
      <c r="Z4425">
        <v>0</v>
      </c>
      <c r="AA4425">
        <v>0</v>
      </c>
      <c r="AB4425">
        <v>0</v>
      </c>
      <c r="AC4425">
        <v>0</v>
      </c>
      <c r="AD4425">
        <v>0</v>
      </c>
      <c r="AE4425">
        <v>0</v>
      </c>
      <c r="AF4425">
        <v>0</v>
      </c>
      <c r="AG4425">
        <v>0</v>
      </c>
      <c r="AH4425">
        <v>0</v>
      </c>
      <c r="AI4425">
        <v>0</v>
      </c>
      <c r="AJ4425">
        <v>0</v>
      </c>
      <c r="AK4425">
        <v>0</v>
      </c>
      <c r="AL4425">
        <v>0</v>
      </c>
      <c r="AM4425">
        <v>0</v>
      </c>
    </row>
    <row r="4426" spans="1:39" x14ac:dyDescent="0.45">
      <c r="A4426" t="s">
        <v>18334</v>
      </c>
      <c r="B4426" t="s">
        <v>18335</v>
      </c>
      <c r="C4426" t="s">
        <v>18336</v>
      </c>
      <c r="D4426" t="s">
        <v>389</v>
      </c>
      <c r="E4426" t="s">
        <v>390</v>
      </c>
      <c r="F4426" t="s">
        <v>230</v>
      </c>
      <c r="G4426" t="s">
        <v>57</v>
      </c>
      <c r="H4426" t="s">
        <v>46</v>
      </c>
      <c r="I4426" t="s">
        <v>1258</v>
      </c>
      <c r="J4426" t="s">
        <v>1259</v>
      </c>
      <c r="K4426" t="s">
        <v>2783</v>
      </c>
      <c r="L4426">
        <v>2</v>
      </c>
      <c r="M4426" s="1">
        <v>39083</v>
      </c>
      <c r="N4426" s="2">
        <v>39083</v>
      </c>
      <c r="O4426" t="s">
        <v>110</v>
      </c>
      <c r="P4426">
        <v>2007</v>
      </c>
      <c r="Q4426" s="1">
        <v>40232</v>
      </c>
      <c r="R4426" s="1">
        <v>41695</v>
      </c>
      <c r="S4426">
        <v>0</v>
      </c>
      <c r="T4426">
        <v>3000000</v>
      </c>
      <c r="U4426">
        <v>0</v>
      </c>
      <c r="V4426">
        <v>0</v>
      </c>
      <c r="W4426">
        <v>0</v>
      </c>
      <c r="X4426">
        <v>0</v>
      </c>
      <c r="Y4426">
        <v>0</v>
      </c>
      <c r="Z4426">
        <v>0</v>
      </c>
      <c r="AA4426">
        <v>0</v>
      </c>
      <c r="AB4426">
        <v>0</v>
      </c>
      <c r="AC4426">
        <v>0</v>
      </c>
      <c r="AD4426">
        <v>0</v>
      </c>
      <c r="AE4426">
        <v>0</v>
      </c>
      <c r="AF4426">
        <v>0</v>
      </c>
      <c r="AG4426">
        <v>0</v>
      </c>
      <c r="AH4426">
        <v>0</v>
      </c>
      <c r="AI4426">
        <v>0</v>
      </c>
      <c r="AJ4426">
        <v>0</v>
      </c>
      <c r="AK4426">
        <v>0</v>
      </c>
      <c r="AL4426">
        <v>0</v>
      </c>
      <c r="AM4426">
        <v>0</v>
      </c>
    </row>
    <row r="4427" spans="1:39" x14ac:dyDescent="0.45">
      <c r="A4427" t="s">
        <v>18337</v>
      </c>
      <c r="B4427" t="s">
        <v>18338</v>
      </c>
      <c r="C4427" t="s">
        <v>18339</v>
      </c>
      <c r="D4427" t="s">
        <v>18340</v>
      </c>
      <c r="E4427" t="s">
        <v>343</v>
      </c>
      <c r="F4427" t="s">
        <v>114</v>
      </c>
      <c r="G4427" t="s">
        <v>57</v>
      </c>
      <c r="H4427" t="s">
        <v>192</v>
      </c>
      <c r="J4427" t="s">
        <v>193</v>
      </c>
      <c r="K4427" t="s">
        <v>193</v>
      </c>
      <c r="L4427">
        <v>1</v>
      </c>
      <c r="M4427" s="1">
        <v>39753</v>
      </c>
      <c r="N4427" s="2">
        <v>39753</v>
      </c>
      <c r="O4427" t="s">
        <v>872</v>
      </c>
      <c r="P4427">
        <v>2008</v>
      </c>
      <c r="Q4427" s="1">
        <v>39083</v>
      </c>
      <c r="R4427" s="1">
        <v>39083</v>
      </c>
      <c r="S4427">
        <v>0</v>
      </c>
      <c r="T4427">
        <v>0</v>
      </c>
      <c r="U4427">
        <v>0</v>
      </c>
      <c r="V4427">
        <v>0</v>
      </c>
      <c r="W4427">
        <v>0</v>
      </c>
      <c r="X4427">
        <v>0</v>
      </c>
      <c r="Y4427">
        <v>0</v>
      </c>
      <c r="Z4427">
        <v>0</v>
      </c>
      <c r="AA4427">
        <v>0</v>
      </c>
      <c r="AB4427">
        <v>0</v>
      </c>
      <c r="AC4427">
        <v>0</v>
      </c>
      <c r="AD4427">
        <v>0</v>
      </c>
      <c r="AE4427">
        <v>0</v>
      </c>
      <c r="AF4427">
        <v>0</v>
      </c>
      <c r="AG4427">
        <v>0</v>
      </c>
      <c r="AH4427">
        <v>0</v>
      </c>
      <c r="AI4427">
        <v>0</v>
      </c>
      <c r="AJ4427">
        <v>0</v>
      </c>
      <c r="AK4427">
        <v>0</v>
      </c>
      <c r="AL4427">
        <v>0</v>
      </c>
      <c r="AM4427">
        <v>0</v>
      </c>
    </row>
    <row r="4428" spans="1:39" x14ac:dyDescent="0.45">
      <c r="A4428" t="s">
        <v>18341</v>
      </c>
      <c r="B4428" t="s">
        <v>18342</v>
      </c>
      <c r="C4428" t="s">
        <v>18343</v>
      </c>
      <c r="D4428" t="s">
        <v>18344</v>
      </c>
      <c r="E4428" t="s">
        <v>1032</v>
      </c>
      <c r="F4428" s="3">
        <v>50000</v>
      </c>
      <c r="L4428">
        <v>1</v>
      </c>
      <c r="Q4428" s="1">
        <v>41136</v>
      </c>
      <c r="R4428" s="1">
        <v>41136</v>
      </c>
      <c r="S4428">
        <v>0</v>
      </c>
      <c r="T4428">
        <v>0</v>
      </c>
      <c r="U4428">
        <v>0</v>
      </c>
      <c r="V4428">
        <v>0</v>
      </c>
      <c r="W4428">
        <v>0</v>
      </c>
      <c r="X4428">
        <v>0</v>
      </c>
      <c r="Y4428">
        <v>0</v>
      </c>
      <c r="Z4428">
        <v>50000</v>
      </c>
      <c r="AA4428">
        <v>0</v>
      </c>
      <c r="AB4428">
        <v>0</v>
      </c>
      <c r="AC4428">
        <v>0</v>
      </c>
      <c r="AD4428">
        <v>0</v>
      </c>
      <c r="AE4428">
        <v>0</v>
      </c>
      <c r="AF4428">
        <v>0</v>
      </c>
      <c r="AG4428">
        <v>0</v>
      </c>
      <c r="AH4428">
        <v>0</v>
      </c>
      <c r="AI4428">
        <v>0</v>
      </c>
      <c r="AJ4428">
        <v>0</v>
      </c>
      <c r="AK4428">
        <v>0</v>
      </c>
      <c r="AL4428">
        <v>0</v>
      </c>
      <c r="AM4428">
        <v>0</v>
      </c>
    </row>
    <row r="4429" spans="1:39" x14ac:dyDescent="0.45">
      <c r="A4429" t="s">
        <v>18345</v>
      </c>
      <c r="B4429" t="s">
        <v>18346</v>
      </c>
      <c r="D4429" t="s">
        <v>228</v>
      </c>
      <c r="E4429" t="s">
        <v>229</v>
      </c>
      <c r="F4429" t="s">
        <v>114</v>
      </c>
      <c r="G4429" t="s">
        <v>57</v>
      </c>
      <c r="H4429" t="s">
        <v>46</v>
      </c>
      <c r="I4429" t="s">
        <v>136</v>
      </c>
      <c r="J4429" t="s">
        <v>1672</v>
      </c>
      <c r="K4429" t="s">
        <v>18347</v>
      </c>
      <c r="L4429">
        <v>1</v>
      </c>
      <c r="M4429" s="1">
        <v>41183</v>
      </c>
      <c r="N4429" s="2">
        <v>41183</v>
      </c>
      <c r="O4429" t="s">
        <v>67</v>
      </c>
      <c r="P4429">
        <v>2012</v>
      </c>
      <c r="Q4429" s="1">
        <v>41217</v>
      </c>
      <c r="R4429" s="1">
        <v>41217</v>
      </c>
      <c r="S4429">
        <v>0</v>
      </c>
      <c r="T4429">
        <v>0</v>
      </c>
      <c r="U4429">
        <v>0</v>
      </c>
      <c r="V4429">
        <v>0</v>
      </c>
      <c r="W4429">
        <v>0</v>
      </c>
      <c r="X4429">
        <v>0</v>
      </c>
      <c r="Y4429">
        <v>0</v>
      </c>
      <c r="Z4429">
        <v>0</v>
      </c>
      <c r="AA4429">
        <v>0</v>
      </c>
      <c r="AB4429">
        <v>0</v>
      </c>
      <c r="AC4429">
        <v>0</v>
      </c>
      <c r="AD4429">
        <v>0</v>
      </c>
      <c r="AE4429">
        <v>0</v>
      </c>
      <c r="AF4429">
        <v>0</v>
      </c>
      <c r="AG4429">
        <v>0</v>
      </c>
      <c r="AH4429">
        <v>0</v>
      </c>
      <c r="AI4429">
        <v>0</v>
      </c>
      <c r="AJ4429">
        <v>0</v>
      </c>
      <c r="AK4429">
        <v>0</v>
      </c>
      <c r="AL4429">
        <v>0</v>
      </c>
      <c r="AM4429">
        <v>0</v>
      </c>
    </row>
    <row r="4430" spans="1:39" x14ac:dyDescent="0.45">
      <c r="A4430" t="s">
        <v>18348</v>
      </c>
      <c r="B4430" t="s">
        <v>18349</v>
      </c>
      <c r="C4430" t="s">
        <v>18350</v>
      </c>
      <c r="D4430" t="s">
        <v>18351</v>
      </c>
      <c r="E4430" t="s">
        <v>1491</v>
      </c>
      <c r="F4430" t="s">
        <v>18352</v>
      </c>
      <c r="G4430" t="s">
        <v>57</v>
      </c>
      <c r="L4430">
        <v>1</v>
      </c>
      <c r="M4430" s="1">
        <v>37987</v>
      </c>
      <c r="N4430" s="2">
        <v>37987</v>
      </c>
      <c r="O4430" t="s">
        <v>452</v>
      </c>
      <c r="P4430">
        <v>2004</v>
      </c>
      <c r="Q4430" s="1">
        <v>41478</v>
      </c>
      <c r="R4430" s="1">
        <v>41478</v>
      </c>
      <c r="S4430">
        <v>0</v>
      </c>
      <c r="T4430">
        <v>0</v>
      </c>
      <c r="U4430">
        <v>0</v>
      </c>
      <c r="V4430">
        <v>0</v>
      </c>
      <c r="W4430">
        <v>0</v>
      </c>
      <c r="X4430">
        <v>0</v>
      </c>
      <c r="Y4430">
        <v>0</v>
      </c>
      <c r="Z4430">
        <v>0</v>
      </c>
      <c r="AA4430">
        <v>9250000</v>
      </c>
      <c r="AB4430">
        <v>0</v>
      </c>
      <c r="AC4430">
        <v>0</v>
      </c>
      <c r="AD4430">
        <v>0</v>
      </c>
      <c r="AE4430">
        <v>0</v>
      </c>
      <c r="AF4430">
        <v>0</v>
      </c>
      <c r="AG4430">
        <v>0</v>
      </c>
      <c r="AH4430">
        <v>0</v>
      </c>
      <c r="AI4430">
        <v>0</v>
      </c>
      <c r="AJ4430">
        <v>0</v>
      </c>
      <c r="AK4430">
        <v>0</v>
      </c>
      <c r="AL4430">
        <v>0</v>
      </c>
      <c r="AM4430">
        <v>0</v>
      </c>
    </row>
    <row r="4431" spans="1:39" x14ac:dyDescent="0.45">
      <c r="A4431" t="s">
        <v>18353</v>
      </c>
      <c r="B4431" t="s">
        <v>18354</v>
      </c>
      <c r="C4431" t="s">
        <v>18355</v>
      </c>
      <c r="D4431" t="s">
        <v>646</v>
      </c>
      <c r="E4431" t="s">
        <v>43</v>
      </c>
      <c r="F4431" s="3">
        <v>20000</v>
      </c>
      <c r="G4431" t="s">
        <v>57</v>
      </c>
      <c r="H4431" t="s">
        <v>46</v>
      </c>
      <c r="I4431" t="s">
        <v>299</v>
      </c>
      <c r="J4431" t="s">
        <v>300</v>
      </c>
      <c r="K4431" t="s">
        <v>300</v>
      </c>
      <c r="L4431">
        <v>1</v>
      </c>
      <c r="Q4431" s="1">
        <v>41333</v>
      </c>
      <c r="R4431" s="1">
        <v>41333</v>
      </c>
      <c r="S4431">
        <v>20000</v>
      </c>
      <c r="T4431">
        <v>0</v>
      </c>
      <c r="U4431">
        <v>0</v>
      </c>
      <c r="V4431">
        <v>0</v>
      </c>
      <c r="W4431">
        <v>0</v>
      </c>
      <c r="X4431">
        <v>0</v>
      </c>
      <c r="Y4431">
        <v>0</v>
      </c>
      <c r="Z4431">
        <v>0</v>
      </c>
      <c r="AA4431">
        <v>0</v>
      </c>
      <c r="AB4431">
        <v>0</v>
      </c>
      <c r="AC4431">
        <v>0</v>
      </c>
      <c r="AD4431">
        <v>0</v>
      </c>
      <c r="AE4431">
        <v>0</v>
      </c>
      <c r="AF4431">
        <v>0</v>
      </c>
      <c r="AG4431">
        <v>0</v>
      </c>
      <c r="AH4431">
        <v>0</v>
      </c>
      <c r="AI4431">
        <v>0</v>
      </c>
      <c r="AJ4431">
        <v>0</v>
      </c>
      <c r="AK4431">
        <v>0</v>
      </c>
      <c r="AL4431">
        <v>0</v>
      </c>
      <c r="AM4431">
        <v>0</v>
      </c>
    </row>
    <row r="4432" spans="1:39" x14ac:dyDescent="0.45">
      <c r="A4432" t="s">
        <v>18356</v>
      </c>
      <c r="B4432" t="s">
        <v>18357</v>
      </c>
      <c r="C4432" t="s">
        <v>18358</v>
      </c>
      <c r="D4432" t="s">
        <v>10355</v>
      </c>
      <c r="E4432" t="s">
        <v>10356</v>
      </c>
      <c r="F4432" s="3">
        <v>20000</v>
      </c>
      <c r="G4432" t="s">
        <v>57</v>
      </c>
      <c r="L4432">
        <v>1</v>
      </c>
      <c r="Q4432" s="1">
        <v>41859</v>
      </c>
      <c r="R4432" s="1">
        <v>41859</v>
      </c>
      <c r="S4432">
        <v>20000</v>
      </c>
      <c r="T4432">
        <v>0</v>
      </c>
      <c r="U4432">
        <v>0</v>
      </c>
      <c r="V4432">
        <v>0</v>
      </c>
      <c r="W4432">
        <v>0</v>
      </c>
      <c r="X4432">
        <v>0</v>
      </c>
      <c r="Y4432">
        <v>0</v>
      </c>
      <c r="Z4432">
        <v>0</v>
      </c>
      <c r="AA4432">
        <v>0</v>
      </c>
      <c r="AB4432">
        <v>0</v>
      </c>
      <c r="AC4432">
        <v>0</v>
      </c>
      <c r="AD4432">
        <v>0</v>
      </c>
      <c r="AE4432">
        <v>0</v>
      </c>
      <c r="AF4432">
        <v>0</v>
      </c>
      <c r="AG4432">
        <v>0</v>
      </c>
      <c r="AH4432">
        <v>0</v>
      </c>
      <c r="AI4432">
        <v>0</v>
      </c>
      <c r="AJ4432">
        <v>0</v>
      </c>
      <c r="AK4432">
        <v>0</v>
      </c>
      <c r="AL4432">
        <v>0</v>
      </c>
      <c r="AM4432">
        <v>0</v>
      </c>
    </row>
    <row r="4433" spans="1:39" x14ac:dyDescent="0.45">
      <c r="A4433" t="s">
        <v>18359</v>
      </c>
      <c r="B4433" t="s">
        <v>18360</v>
      </c>
      <c r="C4433" t="s">
        <v>18361</v>
      </c>
      <c r="D4433" t="s">
        <v>18362</v>
      </c>
      <c r="E4433" t="s">
        <v>1827</v>
      </c>
      <c r="F4433" t="s">
        <v>18363</v>
      </c>
      <c r="G4433" t="s">
        <v>57</v>
      </c>
      <c r="H4433" t="s">
        <v>46</v>
      </c>
      <c r="I4433" t="s">
        <v>58</v>
      </c>
      <c r="J4433" t="s">
        <v>198</v>
      </c>
      <c r="K4433" t="s">
        <v>833</v>
      </c>
      <c r="L4433">
        <v>1</v>
      </c>
      <c r="M4433" s="1">
        <v>41275</v>
      </c>
      <c r="N4433" s="2">
        <v>41275</v>
      </c>
      <c r="O4433" t="s">
        <v>164</v>
      </c>
      <c r="P4433">
        <v>2013</v>
      </c>
      <c r="Q4433" s="1">
        <v>41633</v>
      </c>
      <c r="R4433" s="1">
        <v>41633</v>
      </c>
      <c r="S4433">
        <v>0</v>
      </c>
      <c r="T4433">
        <v>1353678</v>
      </c>
      <c r="U4433">
        <v>0</v>
      </c>
      <c r="V4433">
        <v>0</v>
      </c>
      <c r="W4433">
        <v>0</v>
      </c>
      <c r="X4433">
        <v>0</v>
      </c>
      <c r="Y4433">
        <v>0</v>
      </c>
      <c r="Z4433">
        <v>0</v>
      </c>
      <c r="AA4433">
        <v>0</v>
      </c>
      <c r="AB4433">
        <v>0</v>
      </c>
      <c r="AC4433">
        <v>0</v>
      </c>
      <c r="AD4433">
        <v>0</v>
      </c>
      <c r="AE4433">
        <v>0</v>
      </c>
      <c r="AF4433">
        <v>0</v>
      </c>
      <c r="AG4433">
        <v>0</v>
      </c>
      <c r="AH4433">
        <v>0</v>
      </c>
      <c r="AI4433">
        <v>0</v>
      </c>
      <c r="AJ4433">
        <v>0</v>
      </c>
      <c r="AK4433">
        <v>0</v>
      </c>
      <c r="AL4433">
        <v>0</v>
      </c>
      <c r="AM4433">
        <v>0</v>
      </c>
    </row>
    <row r="4434" spans="1:39" x14ac:dyDescent="0.45">
      <c r="A4434" t="s">
        <v>18364</v>
      </c>
      <c r="B4434" t="s">
        <v>18365</v>
      </c>
      <c r="C4434" t="s">
        <v>18366</v>
      </c>
      <c r="D4434" t="s">
        <v>18367</v>
      </c>
      <c r="E4434" t="s">
        <v>1616</v>
      </c>
      <c r="F4434" t="s">
        <v>187</v>
      </c>
      <c r="G4434" t="s">
        <v>57</v>
      </c>
      <c r="L4434">
        <v>1</v>
      </c>
      <c r="M4434" s="1">
        <v>41561</v>
      </c>
      <c r="N4434" s="2">
        <v>41548</v>
      </c>
      <c r="O4434" t="s">
        <v>157</v>
      </c>
      <c r="P4434">
        <v>2013</v>
      </c>
      <c r="Q4434" s="1">
        <v>41912</v>
      </c>
      <c r="R4434" s="1">
        <v>41912</v>
      </c>
      <c r="S4434">
        <v>500000</v>
      </c>
      <c r="T4434">
        <v>0</v>
      </c>
      <c r="U4434">
        <v>0</v>
      </c>
      <c r="V4434">
        <v>0</v>
      </c>
      <c r="W4434">
        <v>0</v>
      </c>
      <c r="X4434">
        <v>0</v>
      </c>
      <c r="Y4434">
        <v>0</v>
      </c>
      <c r="Z4434">
        <v>0</v>
      </c>
      <c r="AA4434">
        <v>0</v>
      </c>
      <c r="AB4434">
        <v>0</v>
      </c>
      <c r="AC4434">
        <v>0</v>
      </c>
      <c r="AD4434">
        <v>0</v>
      </c>
      <c r="AE4434">
        <v>0</v>
      </c>
      <c r="AF4434">
        <v>0</v>
      </c>
      <c r="AG4434">
        <v>0</v>
      </c>
      <c r="AH4434">
        <v>0</v>
      </c>
      <c r="AI4434">
        <v>0</v>
      </c>
      <c r="AJ4434">
        <v>0</v>
      </c>
      <c r="AK4434">
        <v>0</v>
      </c>
      <c r="AL4434">
        <v>0</v>
      </c>
      <c r="AM4434">
        <v>0</v>
      </c>
    </row>
    <row r="4435" spans="1:39" x14ac:dyDescent="0.45">
      <c r="A4435" t="s">
        <v>18368</v>
      </c>
      <c r="B4435" t="s">
        <v>18369</v>
      </c>
      <c r="C4435" t="s">
        <v>18370</v>
      </c>
      <c r="D4435" t="s">
        <v>228</v>
      </c>
      <c r="E4435" t="s">
        <v>229</v>
      </c>
      <c r="F4435" t="s">
        <v>18371</v>
      </c>
      <c r="G4435" t="s">
        <v>57</v>
      </c>
      <c r="H4435" t="s">
        <v>46</v>
      </c>
      <c r="I4435" t="s">
        <v>91</v>
      </c>
      <c r="J4435" t="s">
        <v>602</v>
      </c>
      <c r="K4435" t="s">
        <v>602</v>
      </c>
      <c r="L4435">
        <v>3</v>
      </c>
      <c r="M4435" s="1">
        <v>40179</v>
      </c>
      <c r="N4435" s="2">
        <v>40179</v>
      </c>
      <c r="O4435" t="s">
        <v>118</v>
      </c>
      <c r="P4435">
        <v>2010</v>
      </c>
      <c r="Q4435" s="1">
        <v>40690</v>
      </c>
      <c r="R4435" s="1">
        <v>41628</v>
      </c>
      <c r="S4435">
        <v>377500</v>
      </c>
      <c r="T4435">
        <v>472488</v>
      </c>
      <c r="U4435">
        <v>0</v>
      </c>
      <c r="V4435">
        <v>0</v>
      </c>
      <c r="W4435">
        <v>0</v>
      </c>
      <c r="X4435">
        <v>0</v>
      </c>
      <c r="Y4435">
        <v>0</v>
      </c>
      <c r="Z4435">
        <v>0</v>
      </c>
      <c r="AA4435">
        <v>0</v>
      </c>
      <c r="AB4435">
        <v>0</v>
      </c>
      <c r="AC4435">
        <v>0</v>
      </c>
      <c r="AD4435">
        <v>0</v>
      </c>
      <c r="AE4435">
        <v>0</v>
      </c>
      <c r="AF4435">
        <v>0</v>
      </c>
      <c r="AG4435">
        <v>0</v>
      </c>
      <c r="AH4435">
        <v>0</v>
      </c>
      <c r="AI4435">
        <v>0</v>
      </c>
      <c r="AJ4435">
        <v>0</v>
      </c>
      <c r="AK4435">
        <v>0</v>
      </c>
      <c r="AL4435">
        <v>0</v>
      </c>
      <c r="AM4435">
        <v>0</v>
      </c>
    </row>
    <row r="4436" spans="1:39" x14ac:dyDescent="0.45">
      <c r="A4436" t="s">
        <v>18372</v>
      </c>
      <c r="B4436" t="s">
        <v>18373</v>
      </c>
      <c r="C4436" t="s">
        <v>18374</v>
      </c>
      <c r="D4436" t="s">
        <v>18375</v>
      </c>
      <c r="E4436" t="s">
        <v>18376</v>
      </c>
      <c r="F4436" t="s">
        <v>18377</v>
      </c>
      <c r="G4436" t="s">
        <v>57</v>
      </c>
      <c r="L4436">
        <v>1</v>
      </c>
      <c r="M4436" s="1">
        <v>40544</v>
      </c>
      <c r="N4436" s="2">
        <v>40544</v>
      </c>
      <c r="O4436" t="s">
        <v>528</v>
      </c>
      <c r="P4436">
        <v>2011</v>
      </c>
      <c r="Q4436" s="1">
        <v>41757</v>
      </c>
      <c r="R4436" s="1">
        <v>41757</v>
      </c>
      <c r="S4436">
        <v>0</v>
      </c>
      <c r="T4436">
        <v>0</v>
      </c>
      <c r="U4436">
        <v>0</v>
      </c>
      <c r="V4436">
        <v>0</v>
      </c>
      <c r="W4436">
        <v>0</v>
      </c>
      <c r="X4436">
        <v>0</v>
      </c>
      <c r="Y4436">
        <v>198216</v>
      </c>
      <c r="Z4436">
        <v>0</v>
      </c>
      <c r="AA4436">
        <v>0</v>
      </c>
      <c r="AB4436">
        <v>0</v>
      </c>
      <c r="AC4436">
        <v>0</v>
      </c>
      <c r="AD4436">
        <v>0</v>
      </c>
      <c r="AE4436">
        <v>0</v>
      </c>
      <c r="AF4436">
        <v>0</v>
      </c>
      <c r="AG4436">
        <v>0</v>
      </c>
      <c r="AH4436">
        <v>0</v>
      </c>
      <c r="AI4436">
        <v>0</v>
      </c>
      <c r="AJ4436">
        <v>0</v>
      </c>
      <c r="AK4436">
        <v>0</v>
      </c>
      <c r="AL4436">
        <v>0</v>
      </c>
      <c r="AM4436">
        <v>0</v>
      </c>
    </row>
    <row r="4437" spans="1:39" x14ac:dyDescent="0.45">
      <c r="A4437" t="s">
        <v>18378</v>
      </c>
      <c r="B4437" t="s">
        <v>18379</v>
      </c>
      <c r="C4437" t="s">
        <v>18380</v>
      </c>
      <c r="D4437" t="s">
        <v>1660</v>
      </c>
      <c r="E4437" t="s">
        <v>1661</v>
      </c>
      <c r="F4437" t="s">
        <v>114</v>
      </c>
      <c r="G4437" t="s">
        <v>57</v>
      </c>
      <c r="L4437">
        <v>1</v>
      </c>
      <c r="Q4437" s="1">
        <v>41813</v>
      </c>
      <c r="R4437" s="1">
        <v>41813</v>
      </c>
      <c r="S4437">
        <v>0</v>
      </c>
      <c r="T4437">
        <v>0</v>
      </c>
      <c r="U4437">
        <v>0</v>
      </c>
      <c r="V4437">
        <v>0</v>
      </c>
      <c r="W4437">
        <v>0</v>
      </c>
      <c r="X4437">
        <v>0</v>
      </c>
      <c r="Y4437">
        <v>0</v>
      </c>
      <c r="Z4437">
        <v>0</v>
      </c>
      <c r="AA4437">
        <v>0</v>
      </c>
      <c r="AB4437">
        <v>0</v>
      </c>
      <c r="AC4437">
        <v>0</v>
      </c>
      <c r="AD4437">
        <v>0</v>
      </c>
      <c r="AE4437">
        <v>0</v>
      </c>
      <c r="AF4437">
        <v>0</v>
      </c>
      <c r="AG4437">
        <v>0</v>
      </c>
      <c r="AH4437">
        <v>0</v>
      </c>
      <c r="AI4437">
        <v>0</v>
      </c>
      <c r="AJ4437">
        <v>0</v>
      </c>
      <c r="AK4437">
        <v>0</v>
      </c>
      <c r="AL4437">
        <v>0</v>
      </c>
      <c r="AM4437">
        <v>0</v>
      </c>
    </row>
    <row r="4438" spans="1:39" x14ac:dyDescent="0.45">
      <c r="A4438" t="s">
        <v>18381</v>
      </c>
      <c r="B4438" t="s">
        <v>18382</v>
      </c>
      <c r="C4438" t="s">
        <v>18383</v>
      </c>
      <c r="D4438" t="s">
        <v>1660</v>
      </c>
      <c r="E4438" t="s">
        <v>1661</v>
      </c>
      <c r="F4438" t="s">
        <v>18384</v>
      </c>
      <c r="G4438" t="s">
        <v>57</v>
      </c>
      <c r="H4438" t="s">
        <v>46</v>
      </c>
      <c r="I4438" t="s">
        <v>47</v>
      </c>
      <c r="J4438" t="s">
        <v>48</v>
      </c>
      <c r="K4438" t="s">
        <v>49</v>
      </c>
      <c r="L4438">
        <v>4</v>
      </c>
      <c r="M4438" s="1">
        <v>40544</v>
      </c>
      <c r="N4438" s="2">
        <v>40544</v>
      </c>
      <c r="O4438" t="s">
        <v>528</v>
      </c>
      <c r="P4438">
        <v>2011</v>
      </c>
      <c r="Q4438" s="1">
        <v>40917</v>
      </c>
      <c r="R4438" s="1">
        <v>41831</v>
      </c>
      <c r="S4438">
        <v>1700000</v>
      </c>
      <c r="T4438">
        <v>20000000</v>
      </c>
      <c r="U4438">
        <v>0</v>
      </c>
      <c r="V4438">
        <v>0</v>
      </c>
      <c r="W4438">
        <v>0</v>
      </c>
      <c r="X4438">
        <v>25000</v>
      </c>
      <c r="Y4438">
        <v>0</v>
      </c>
      <c r="Z4438">
        <v>0</v>
      </c>
      <c r="AA4438">
        <v>0</v>
      </c>
      <c r="AB4438">
        <v>0</v>
      </c>
      <c r="AC4438">
        <v>0</v>
      </c>
      <c r="AD4438">
        <v>0</v>
      </c>
      <c r="AE4438">
        <v>0</v>
      </c>
      <c r="AF4438">
        <v>5000000</v>
      </c>
      <c r="AG4438">
        <v>15000000</v>
      </c>
      <c r="AH4438">
        <v>0</v>
      </c>
      <c r="AI4438">
        <v>0</v>
      </c>
      <c r="AJ4438">
        <v>0</v>
      </c>
      <c r="AK4438">
        <v>0</v>
      </c>
      <c r="AL4438">
        <v>0</v>
      </c>
      <c r="AM4438">
        <v>0</v>
      </c>
    </row>
    <row r="4439" spans="1:39" x14ac:dyDescent="0.45">
      <c r="A4439" t="s">
        <v>18385</v>
      </c>
      <c r="B4439" t="s">
        <v>18386</v>
      </c>
      <c r="C4439" t="s">
        <v>18387</v>
      </c>
      <c r="D4439" t="s">
        <v>1660</v>
      </c>
      <c r="E4439" t="s">
        <v>1661</v>
      </c>
      <c r="F4439" t="s">
        <v>11840</v>
      </c>
      <c r="G4439" t="s">
        <v>57</v>
      </c>
      <c r="H4439" t="s">
        <v>787</v>
      </c>
      <c r="J4439" t="s">
        <v>18388</v>
      </c>
      <c r="K4439" t="s">
        <v>18389</v>
      </c>
      <c r="L4439">
        <v>1</v>
      </c>
      <c r="M4439" s="1">
        <v>41609</v>
      </c>
      <c r="N4439" s="2">
        <v>41609</v>
      </c>
      <c r="O4439" t="s">
        <v>157</v>
      </c>
      <c r="P4439">
        <v>2013</v>
      </c>
      <c r="Q4439" s="1">
        <v>41803</v>
      </c>
      <c r="R4439" s="1">
        <v>41803</v>
      </c>
      <c r="S4439">
        <v>0</v>
      </c>
      <c r="T4439">
        <v>0</v>
      </c>
      <c r="U4439">
        <v>0</v>
      </c>
      <c r="V4439">
        <v>270820</v>
      </c>
      <c r="W4439">
        <v>0</v>
      </c>
      <c r="X4439">
        <v>0</v>
      </c>
      <c r="Y4439">
        <v>0</v>
      </c>
      <c r="Z4439">
        <v>0</v>
      </c>
      <c r="AA4439">
        <v>0</v>
      </c>
      <c r="AB4439">
        <v>0</v>
      </c>
      <c r="AC4439">
        <v>0</v>
      </c>
      <c r="AD4439">
        <v>0</v>
      </c>
      <c r="AE4439">
        <v>0</v>
      </c>
      <c r="AF4439">
        <v>0</v>
      </c>
      <c r="AG4439">
        <v>0</v>
      </c>
      <c r="AH4439">
        <v>0</v>
      </c>
      <c r="AI4439">
        <v>0</v>
      </c>
      <c r="AJ4439">
        <v>0</v>
      </c>
      <c r="AK4439">
        <v>0</v>
      </c>
      <c r="AL4439">
        <v>0</v>
      </c>
      <c r="AM4439">
        <v>0</v>
      </c>
    </row>
    <row r="4440" spans="1:39" x14ac:dyDescent="0.45">
      <c r="A4440" t="s">
        <v>18390</v>
      </c>
      <c r="B4440" t="s">
        <v>18391</v>
      </c>
      <c r="C4440" t="s">
        <v>18392</v>
      </c>
      <c r="D4440" t="s">
        <v>18393</v>
      </c>
      <c r="E4440" t="s">
        <v>18394</v>
      </c>
      <c r="F4440" t="s">
        <v>90</v>
      </c>
      <c r="G4440" t="s">
        <v>101</v>
      </c>
      <c r="H4440" t="s">
        <v>46</v>
      </c>
      <c r="I4440" t="s">
        <v>58</v>
      </c>
      <c r="J4440" t="s">
        <v>198</v>
      </c>
      <c r="K4440" t="s">
        <v>731</v>
      </c>
      <c r="L4440">
        <v>1</v>
      </c>
      <c r="M4440" s="1">
        <v>41365</v>
      </c>
      <c r="N4440" s="2">
        <v>41365</v>
      </c>
      <c r="O4440" t="s">
        <v>439</v>
      </c>
      <c r="P4440">
        <v>2013</v>
      </c>
      <c r="Q4440" s="1">
        <v>41879</v>
      </c>
      <c r="R4440" s="1">
        <v>41879</v>
      </c>
      <c r="S4440">
        <v>7000000</v>
      </c>
      <c r="T4440">
        <v>0</v>
      </c>
      <c r="U4440">
        <v>0</v>
      </c>
      <c r="V4440">
        <v>0</v>
      </c>
      <c r="W4440">
        <v>0</v>
      </c>
      <c r="X4440">
        <v>0</v>
      </c>
      <c r="Y4440">
        <v>0</v>
      </c>
      <c r="Z4440">
        <v>0</v>
      </c>
      <c r="AA4440">
        <v>0</v>
      </c>
      <c r="AB4440">
        <v>0</v>
      </c>
      <c r="AC4440">
        <v>0</v>
      </c>
      <c r="AD4440">
        <v>0</v>
      </c>
      <c r="AE4440">
        <v>0</v>
      </c>
      <c r="AF4440">
        <v>0</v>
      </c>
      <c r="AG4440">
        <v>0</v>
      </c>
      <c r="AH4440">
        <v>0</v>
      </c>
      <c r="AI4440">
        <v>0</v>
      </c>
      <c r="AJ4440">
        <v>0</v>
      </c>
      <c r="AK4440">
        <v>0</v>
      </c>
      <c r="AL4440">
        <v>0</v>
      </c>
      <c r="AM4440">
        <v>0</v>
      </c>
    </row>
    <row r="4441" spans="1:39" x14ac:dyDescent="0.45">
      <c r="A4441" t="s">
        <v>18395</v>
      </c>
      <c r="B4441" t="s">
        <v>18396</v>
      </c>
      <c r="C4441" t="s">
        <v>18397</v>
      </c>
      <c r="D4441" t="s">
        <v>18398</v>
      </c>
      <c r="E4441" t="s">
        <v>18399</v>
      </c>
      <c r="F4441" t="s">
        <v>846</v>
      </c>
      <c r="G4441" t="s">
        <v>57</v>
      </c>
      <c r="H4441" t="s">
        <v>46</v>
      </c>
      <c r="I4441" t="s">
        <v>58</v>
      </c>
      <c r="J4441" t="s">
        <v>59</v>
      </c>
      <c r="K4441" t="s">
        <v>414</v>
      </c>
      <c r="L4441">
        <v>1</v>
      </c>
      <c r="M4441" s="1">
        <v>40909</v>
      </c>
      <c r="N4441" s="2">
        <v>40909</v>
      </c>
      <c r="O4441" t="s">
        <v>132</v>
      </c>
      <c r="P4441">
        <v>2012</v>
      </c>
      <c r="Q4441" s="1">
        <v>41275</v>
      </c>
      <c r="R4441" s="1">
        <v>41275</v>
      </c>
      <c r="S4441">
        <v>0</v>
      </c>
      <c r="T4441">
        <v>1000000</v>
      </c>
      <c r="U4441">
        <v>0</v>
      </c>
      <c r="V4441">
        <v>0</v>
      </c>
      <c r="W4441">
        <v>0</v>
      </c>
      <c r="X4441">
        <v>0</v>
      </c>
      <c r="Y4441">
        <v>0</v>
      </c>
      <c r="Z4441">
        <v>0</v>
      </c>
      <c r="AA4441">
        <v>0</v>
      </c>
      <c r="AB4441">
        <v>0</v>
      </c>
      <c r="AC4441">
        <v>0</v>
      </c>
      <c r="AD4441">
        <v>0</v>
      </c>
      <c r="AE4441">
        <v>0</v>
      </c>
      <c r="AF4441">
        <v>0</v>
      </c>
      <c r="AG4441">
        <v>1000000</v>
      </c>
      <c r="AH4441">
        <v>0</v>
      </c>
      <c r="AI4441">
        <v>0</v>
      </c>
      <c r="AJ4441">
        <v>0</v>
      </c>
      <c r="AK4441">
        <v>0</v>
      </c>
      <c r="AL4441">
        <v>0</v>
      </c>
      <c r="AM4441">
        <v>0</v>
      </c>
    </row>
    <row r="4442" spans="1:39" x14ac:dyDescent="0.45">
      <c r="A4442" t="s">
        <v>18400</v>
      </c>
      <c r="B4442" t="s">
        <v>18401</v>
      </c>
      <c r="C4442" t="s">
        <v>18402</v>
      </c>
      <c r="D4442" t="s">
        <v>18403</v>
      </c>
      <c r="E4442" t="s">
        <v>177</v>
      </c>
      <c r="F4442" t="s">
        <v>18404</v>
      </c>
      <c r="G4442" t="s">
        <v>57</v>
      </c>
      <c r="H4442" t="s">
        <v>402</v>
      </c>
      <c r="J4442" t="s">
        <v>403</v>
      </c>
      <c r="K4442" t="s">
        <v>403</v>
      </c>
      <c r="L4442">
        <v>1</v>
      </c>
      <c r="M4442" s="1">
        <v>40787</v>
      </c>
      <c r="N4442" s="2">
        <v>40787</v>
      </c>
      <c r="O4442" t="s">
        <v>250</v>
      </c>
      <c r="P4442">
        <v>2011</v>
      </c>
      <c r="Q4442" s="1">
        <v>41078</v>
      </c>
      <c r="R4442" s="1">
        <v>41078</v>
      </c>
      <c r="S4442">
        <v>0</v>
      </c>
      <c r="T4442">
        <v>1261800</v>
      </c>
      <c r="U4442">
        <v>0</v>
      </c>
      <c r="V4442">
        <v>0</v>
      </c>
      <c r="W4442">
        <v>0</v>
      </c>
      <c r="X4442">
        <v>0</v>
      </c>
      <c r="Y4442">
        <v>0</v>
      </c>
      <c r="Z4442">
        <v>0</v>
      </c>
      <c r="AA4442">
        <v>0</v>
      </c>
      <c r="AB4442">
        <v>0</v>
      </c>
      <c r="AC4442">
        <v>0</v>
      </c>
      <c r="AD4442">
        <v>0</v>
      </c>
      <c r="AE4442">
        <v>0</v>
      </c>
      <c r="AF4442">
        <v>0</v>
      </c>
      <c r="AG4442">
        <v>0</v>
      </c>
      <c r="AH4442">
        <v>0</v>
      </c>
      <c r="AI4442">
        <v>0</v>
      </c>
      <c r="AJ4442">
        <v>0</v>
      </c>
      <c r="AK4442">
        <v>0</v>
      </c>
      <c r="AL4442">
        <v>0</v>
      </c>
      <c r="AM4442">
        <v>0</v>
      </c>
    </row>
    <row r="4443" spans="1:39" x14ac:dyDescent="0.45">
      <c r="A4443" t="s">
        <v>18405</v>
      </c>
      <c r="B4443" t="s">
        <v>18406</v>
      </c>
      <c r="C4443" t="s">
        <v>18407</v>
      </c>
      <c r="D4443" t="s">
        <v>127</v>
      </c>
      <c r="E4443" t="s">
        <v>128</v>
      </c>
      <c r="F4443" t="s">
        <v>18408</v>
      </c>
      <c r="G4443" t="s">
        <v>57</v>
      </c>
      <c r="H4443" t="s">
        <v>46</v>
      </c>
      <c r="I4443" t="s">
        <v>47</v>
      </c>
      <c r="J4443" t="s">
        <v>48</v>
      </c>
      <c r="K4443" t="s">
        <v>49</v>
      </c>
      <c r="L4443">
        <v>1</v>
      </c>
      <c r="M4443" s="1">
        <v>6211</v>
      </c>
      <c r="N4443" s="2">
        <v>6211</v>
      </c>
      <c r="O4443" t="s">
        <v>18409</v>
      </c>
      <c r="P4443">
        <v>1917</v>
      </c>
      <c r="Q4443" s="1">
        <v>41029</v>
      </c>
      <c r="R4443" s="1">
        <v>41029</v>
      </c>
      <c r="S4443">
        <v>0</v>
      </c>
      <c r="T4443">
        <v>0</v>
      </c>
      <c r="U4443">
        <v>0</v>
      </c>
      <c r="V4443">
        <v>0</v>
      </c>
      <c r="W4443">
        <v>0</v>
      </c>
      <c r="X4443">
        <v>0</v>
      </c>
      <c r="Y4443">
        <v>0</v>
      </c>
      <c r="Z4443">
        <v>0</v>
      </c>
      <c r="AA4443">
        <v>0</v>
      </c>
      <c r="AB4443">
        <v>300000000</v>
      </c>
      <c r="AC4443">
        <v>0</v>
      </c>
      <c r="AD4443">
        <v>0</v>
      </c>
      <c r="AE4443">
        <v>0</v>
      </c>
      <c r="AF4443">
        <v>0</v>
      </c>
      <c r="AG4443">
        <v>0</v>
      </c>
      <c r="AH4443">
        <v>0</v>
      </c>
      <c r="AI4443">
        <v>0</v>
      </c>
      <c r="AJ4443">
        <v>0</v>
      </c>
      <c r="AK4443">
        <v>0</v>
      </c>
      <c r="AL4443">
        <v>0</v>
      </c>
      <c r="AM4443">
        <v>0</v>
      </c>
    </row>
    <row r="4444" spans="1:39" x14ac:dyDescent="0.45">
      <c r="A4444" t="s">
        <v>18410</v>
      </c>
      <c r="B4444" t="s">
        <v>18411</v>
      </c>
      <c r="D4444" t="s">
        <v>2247</v>
      </c>
      <c r="E4444" t="s">
        <v>2248</v>
      </c>
      <c r="F4444" s="3">
        <v>12000</v>
      </c>
      <c r="G4444" t="s">
        <v>57</v>
      </c>
      <c r="L4444">
        <v>1</v>
      </c>
      <c r="Q4444" s="1">
        <v>41682</v>
      </c>
      <c r="R4444" s="1">
        <v>41682</v>
      </c>
      <c r="S4444">
        <v>0</v>
      </c>
      <c r="T4444">
        <v>0</v>
      </c>
      <c r="U4444">
        <v>0</v>
      </c>
      <c r="V4444">
        <v>12000</v>
      </c>
      <c r="W4444">
        <v>0</v>
      </c>
      <c r="X4444">
        <v>0</v>
      </c>
      <c r="Y4444">
        <v>0</v>
      </c>
      <c r="Z4444">
        <v>0</v>
      </c>
      <c r="AA4444">
        <v>0</v>
      </c>
      <c r="AB4444">
        <v>0</v>
      </c>
      <c r="AC4444">
        <v>0</v>
      </c>
      <c r="AD4444">
        <v>0</v>
      </c>
      <c r="AE4444">
        <v>0</v>
      </c>
      <c r="AF4444">
        <v>0</v>
      </c>
      <c r="AG4444">
        <v>0</v>
      </c>
      <c r="AH4444">
        <v>0</v>
      </c>
      <c r="AI4444">
        <v>0</v>
      </c>
      <c r="AJ4444">
        <v>0</v>
      </c>
      <c r="AK4444">
        <v>0</v>
      </c>
      <c r="AL4444">
        <v>0</v>
      </c>
      <c r="AM4444">
        <v>0</v>
      </c>
    </row>
    <row r="4445" spans="1:39" x14ac:dyDescent="0.45">
      <c r="A4445" t="s">
        <v>18412</v>
      </c>
      <c r="B4445" t="s">
        <v>18413</v>
      </c>
      <c r="C4445" t="s">
        <v>18414</v>
      </c>
      <c r="D4445" t="s">
        <v>293</v>
      </c>
      <c r="E4445" t="s">
        <v>294</v>
      </c>
      <c r="F4445" t="s">
        <v>1543</v>
      </c>
      <c r="G4445" t="s">
        <v>57</v>
      </c>
      <c r="H4445" t="s">
        <v>46</v>
      </c>
      <c r="I4445" t="s">
        <v>821</v>
      </c>
      <c r="J4445" t="s">
        <v>822</v>
      </c>
      <c r="K4445" t="s">
        <v>2564</v>
      </c>
      <c r="L4445">
        <v>4</v>
      </c>
      <c r="M4445" s="1">
        <v>37622</v>
      </c>
      <c r="N4445" s="2">
        <v>37622</v>
      </c>
      <c r="O4445" t="s">
        <v>854</v>
      </c>
      <c r="P4445">
        <v>2003</v>
      </c>
      <c r="Q4445" s="1">
        <v>38777</v>
      </c>
      <c r="R4445" s="1">
        <v>41325</v>
      </c>
      <c r="S4445">
        <v>0</v>
      </c>
      <c r="T4445">
        <v>17400000</v>
      </c>
      <c r="U4445">
        <v>0</v>
      </c>
      <c r="V4445">
        <v>0</v>
      </c>
      <c r="W4445">
        <v>0</v>
      </c>
      <c r="X4445">
        <v>0</v>
      </c>
      <c r="Y4445">
        <v>0</v>
      </c>
      <c r="Z4445">
        <v>0</v>
      </c>
      <c r="AA4445">
        <v>0</v>
      </c>
      <c r="AB4445">
        <v>0</v>
      </c>
      <c r="AC4445">
        <v>0</v>
      </c>
      <c r="AD4445">
        <v>0</v>
      </c>
      <c r="AE4445">
        <v>0</v>
      </c>
      <c r="AF4445">
        <v>12000000</v>
      </c>
      <c r="AG4445">
        <v>0</v>
      </c>
      <c r="AH4445">
        <v>0</v>
      </c>
      <c r="AI4445">
        <v>0</v>
      </c>
      <c r="AJ4445">
        <v>0</v>
      </c>
      <c r="AK4445">
        <v>0</v>
      </c>
      <c r="AL4445">
        <v>0</v>
      </c>
      <c r="AM4445">
        <v>0</v>
      </c>
    </row>
    <row r="4446" spans="1:39" x14ac:dyDescent="0.45">
      <c r="A4446" t="s">
        <v>18415</v>
      </c>
      <c r="B4446" t="s">
        <v>18416</v>
      </c>
      <c r="C4446" t="s">
        <v>18417</v>
      </c>
      <c r="D4446" t="s">
        <v>1757</v>
      </c>
      <c r="E4446" t="s">
        <v>1758</v>
      </c>
      <c r="F4446" t="s">
        <v>6757</v>
      </c>
      <c r="G4446" t="s">
        <v>57</v>
      </c>
      <c r="H4446" t="s">
        <v>46</v>
      </c>
      <c r="I4446" t="s">
        <v>58</v>
      </c>
      <c r="J4446" t="s">
        <v>4163</v>
      </c>
      <c r="K4446" t="s">
        <v>12030</v>
      </c>
      <c r="L4446">
        <v>3</v>
      </c>
      <c r="M4446" s="1">
        <v>38718</v>
      </c>
      <c r="N4446" s="2">
        <v>38718</v>
      </c>
      <c r="O4446" t="s">
        <v>430</v>
      </c>
      <c r="P4446">
        <v>2006</v>
      </c>
      <c r="Q4446" s="1">
        <v>38718</v>
      </c>
      <c r="R4446" s="1">
        <v>41320</v>
      </c>
      <c r="S4446">
        <v>0</v>
      </c>
      <c r="T4446">
        <v>41300000</v>
      </c>
      <c r="U4446">
        <v>0</v>
      </c>
      <c r="V4446">
        <v>0</v>
      </c>
      <c r="W4446">
        <v>0</v>
      </c>
      <c r="X4446">
        <v>0</v>
      </c>
      <c r="Y4446">
        <v>0</v>
      </c>
      <c r="Z4446">
        <v>0</v>
      </c>
      <c r="AA4446">
        <v>0</v>
      </c>
      <c r="AB4446">
        <v>0</v>
      </c>
      <c r="AC4446">
        <v>0</v>
      </c>
      <c r="AD4446">
        <v>0</v>
      </c>
      <c r="AE4446">
        <v>0</v>
      </c>
      <c r="AF4446">
        <v>6500000</v>
      </c>
      <c r="AG4446">
        <v>7500000</v>
      </c>
      <c r="AH4446">
        <v>27300000</v>
      </c>
      <c r="AI4446">
        <v>0</v>
      </c>
      <c r="AJ4446">
        <v>0</v>
      </c>
      <c r="AK4446">
        <v>0</v>
      </c>
      <c r="AL4446">
        <v>0</v>
      </c>
      <c r="AM4446">
        <v>0</v>
      </c>
    </row>
    <row r="4447" spans="1:39" x14ac:dyDescent="0.45">
      <c r="A4447" t="s">
        <v>18418</v>
      </c>
      <c r="B4447" t="s">
        <v>18419</v>
      </c>
      <c r="C4447" t="s">
        <v>18420</v>
      </c>
      <c r="D4447" t="s">
        <v>293</v>
      </c>
      <c r="E4447" t="s">
        <v>294</v>
      </c>
      <c r="F4447" t="s">
        <v>18421</v>
      </c>
      <c r="G4447" t="s">
        <v>57</v>
      </c>
      <c r="H4447" t="s">
        <v>46</v>
      </c>
      <c r="I4447" t="s">
        <v>58</v>
      </c>
      <c r="J4447" t="s">
        <v>198</v>
      </c>
      <c r="K4447" t="s">
        <v>1247</v>
      </c>
      <c r="L4447">
        <v>3</v>
      </c>
      <c r="M4447" s="1">
        <v>36892</v>
      </c>
      <c r="N4447" s="2">
        <v>36892</v>
      </c>
      <c r="O4447" t="s">
        <v>172</v>
      </c>
      <c r="P4447">
        <v>2001</v>
      </c>
      <c r="Q4447" s="1">
        <v>38330</v>
      </c>
      <c r="R4447" s="1">
        <v>40049</v>
      </c>
      <c r="S4447">
        <v>0</v>
      </c>
      <c r="T4447">
        <v>33200000</v>
      </c>
      <c r="U4447">
        <v>0</v>
      </c>
      <c r="V4447">
        <v>0</v>
      </c>
      <c r="W4447">
        <v>0</v>
      </c>
      <c r="X4447">
        <v>0</v>
      </c>
      <c r="Y4447">
        <v>0</v>
      </c>
      <c r="Z4447">
        <v>0</v>
      </c>
      <c r="AA4447">
        <v>0</v>
      </c>
      <c r="AB4447">
        <v>0</v>
      </c>
      <c r="AC4447">
        <v>0</v>
      </c>
      <c r="AD4447">
        <v>0</v>
      </c>
      <c r="AE4447">
        <v>0</v>
      </c>
      <c r="AF4447">
        <v>0</v>
      </c>
      <c r="AG4447">
        <v>0</v>
      </c>
      <c r="AH4447">
        <v>0</v>
      </c>
      <c r="AI4447">
        <v>27000000</v>
      </c>
      <c r="AJ4447">
        <v>0</v>
      </c>
      <c r="AK4447">
        <v>0</v>
      </c>
      <c r="AL4447">
        <v>0</v>
      </c>
      <c r="AM4447">
        <v>0</v>
      </c>
    </row>
    <row r="4448" spans="1:39" x14ac:dyDescent="0.45">
      <c r="A4448" t="s">
        <v>18422</v>
      </c>
      <c r="B4448" t="s">
        <v>18423</v>
      </c>
      <c r="C4448" t="s">
        <v>18424</v>
      </c>
      <c r="D4448" t="s">
        <v>18425</v>
      </c>
      <c r="E4448" t="s">
        <v>2506</v>
      </c>
      <c r="F4448" t="s">
        <v>18426</v>
      </c>
      <c r="G4448" t="s">
        <v>57</v>
      </c>
      <c r="H4448" t="s">
        <v>46</v>
      </c>
      <c r="I4448" t="s">
        <v>58</v>
      </c>
      <c r="J4448" t="s">
        <v>198</v>
      </c>
      <c r="K4448" t="s">
        <v>2661</v>
      </c>
      <c r="L4448">
        <v>3</v>
      </c>
      <c r="M4448" s="1">
        <v>37622</v>
      </c>
      <c r="N4448" s="2">
        <v>37622</v>
      </c>
      <c r="O4448" t="s">
        <v>854</v>
      </c>
      <c r="P4448">
        <v>2003</v>
      </c>
      <c r="Q4448" s="1">
        <v>38726</v>
      </c>
      <c r="R4448" s="1">
        <v>40094</v>
      </c>
      <c r="S4448">
        <v>0</v>
      </c>
      <c r="T4448">
        <v>45610000</v>
      </c>
      <c r="U4448">
        <v>0</v>
      </c>
      <c r="V4448">
        <v>0</v>
      </c>
      <c r="W4448">
        <v>0</v>
      </c>
      <c r="X4448">
        <v>0</v>
      </c>
      <c r="Y4448">
        <v>0</v>
      </c>
      <c r="Z4448">
        <v>0</v>
      </c>
      <c r="AA4448">
        <v>0</v>
      </c>
      <c r="AB4448">
        <v>0</v>
      </c>
      <c r="AC4448">
        <v>0</v>
      </c>
      <c r="AD4448">
        <v>0</v>
      </c>
      <c r="AE4448">
        <v>0</v>
      </c>
      <c r="AF4448">
        <v>0</v>
      </c>
      <c r="AG4448">
        <v>0</v>
      </c>
      <c r="AH4448">
        <v>0</v>
      </c>
      <c r="AI4448">
        <v>0</v>
      </c>
      <c r="AJ4448">
        <v>0</v>
      </c>
      <c r="AK4448">
        <v>0</v>
      </c>
      <c r="AL4448">
        <v>0</v>
      </c>
      <c r="AM4448">
        <v>0</v>
      </c>
    </row>
    <row r="4449" spans="1:39" x14ac:dyDescent="0.45">
      <c r="A4449" t="s">
        <v>18427</v>
      </c>
      <c r="B4449" t="s">
        <v>18428</v>
      </c>
      <c r="C4449" t="s">
        <v>18429</v>
      </c>
      <c r="D4449" t="s">
        <v>228</v>
      </c>
      <c r="E4449" t="s">
        <v>229</v>
      </c>
      <c r="F4449" s="3">
        <v>40000</v>
      </c>
      <c r="G4449" t="s">
        <v>57</v>
      </c>
      <c r="H4449" t="s">
        <v>46</v>
      </c>
      <c r="I4449" t="s">
        <v>526</v>
      </c>
      <c r="J4449" t="s">
        <v>1041</v>
      </c>
      <c r="K4449" t="s">
        <v>1041</v>
      </c>
      <c r="L4449">
        <v>1</v>
      </c>
      <c r="Q4449" s="1">
        <v>40647</v>
      </c>
      <c r="R4449" s="1">
        <v>40647</v>
      </c>
      <c r="S4449">
        <v>0</v>
      </c>
      <c r="T4449">
        <v>40000</v>
      </c>
      <c r="U4449">
        <v>0</v>
      </c>
      <c r="V4449">
        <v>0</v>
      </c>
      <c r="W4449">
        <v>0</v>
      </c>
      <c r="X4449">
        <v>0</v>
      </c>
      <c r="Y4449">
        <v>0</v>
      </c>
      <c r="Z4449">
        <v>0</v>
      </c>
      <c r="AA4449">
        <v>0</v>
      </c>
      <c r="AB4449">
        <v>0</v>
      </c>
      <c r="AC4449">
        <v>0</v>
      </c>
      <c r="AD4449">
        <v>0</v>
      </c>
      <c r="AE4449">
        <v>0</v>
      </c>
      <c r="AF4449">
        <v>0</v>
      </c>
      <c r="AG4449">
        <v>0</v>
      </c>
      <c r="AH4449">
        <v>0</v>
      </c>
      <c r="AI4449">
        <v>0</v>
      </c>
      <c r="AJ4449">
        <v>0</v>
      </c>
      <c r="AK4449">
        <v>0</v>
      </c>
      <c r="AL4449">
        <v>0</v>
      </c>
      <c r="AM4449">
        <v>0</v>
      </c>
    </row>
    <row r="4450" spans="1:39" x14ac:dyDescent="0.45">
      <c r="A4450" t="s">
        <v>18430</v>
      </c>
      <c r="B4450" t="s">
        <v>18431</v>
      </c>
      <c r="C4450" t="s">
        <v>18432</v>
      </c>
      <c r="D4450" t="s">
        <v>228</v>
      </c>
      <c r="E4450" t="s">
        <v>229</v>
      </c>
      <c r="F4450" s="3">
        <v>15000</v>
      </c>
      <c r="G4450" t="s">
        <v>57</v>
      </c>
      <c r="H4450" t="s">
        <v>46</v>
      </c>
      <c r="I4450" t="s">
        <v>1234</v>
      </c>
      <c r="J4450" t="s">
        <v>1981</v>
      </c>
      <c r="K4450" t="s">
        <v>11777</v>
      </c>
      <c r="L4450">
        <v>1</v>
      </c>
      <c r="M4450" s="1">
        <v>41549</v>
      </c>
      <c r="N4450" s="2">
        <v>41548</v>
      </c>
      <c r="O4450" t="s">
        <v>157</v>
      </c>
      <c r="P4450">
        <v>2013</v>
      </c>
      <c r="Q4450" s="1">
        <v>41845</v>
      </c>
      <c r="R4450" s="1">
        <v>41845</v>
      </c>
      <c r="S4450">
        <v>0</v>
      </c>
      <c r="T4450">
        <v>0</v>
      </c>
      <c r="U4450">
        <v>15000</v>
      </c>
      <c r="V4450">
        <v>0</v>
      </c>
      <c r="W4450">
        <v>0</v>
      </c>
      <c r="X4450">
        <v>0</v>
      </c>
      <c r="Y4450">
        <v>0</v>
      </c>
      <c r="Z4450">
        <v>0</v>
      </c>
      <c r="AA4450">
        <v>0</v>
      </c>
      <c r="AB4450">
        <v>0</v>
      </c>
      <c r="AC4450">
        <v>0</v>
      </c>
      <c r="AD4450">
        <v>0</v>
      </c>
      <c r="AE4450">
        <v>0</v>
      </c>
      <c r="AF4450">
        <v>0</v>
      </c>
      <c r="AG4450">
        <v>0</v>
      </c>
      <c r="AH4450">
        <v>0</v>
      </c>
      <c r="AI4450">
        <v>0</v>
      </c>
      <c r="AJ4450">
        <v>0</v>
      </c>
      <c r="AK4450">
        <v>0</v>
      </c>
      <c r="AL4450">
        <v>0</v>
      </c>
      <c r="AM4450">
        <v>0</v>
      </c>
    </row>
    <row r="4451" spans="1:39" x14ac:dyDescent="0.45">
      <c r="A4451" t="s">
        <v>18433</v>
      </c>
      <c r="B4451" t="s">
        <v>18434</v>
      </c>
      <c r="C4451" t="s">
        <v>18435</v>
      </c>
      <c r="D4451" t="s">
        <v>18436</v>
      </c>
      <c r="E4451" t="s">
        <v>1758</v>
      </c>
      <c r="F4451" t="s">
        <v>1458</v>
      </c>
      <c r="G4451" t="s">
        <v>45</v>
      </c>
      <c r="H4451" t="s">
        <v>46</v>
      </c>
      <c r="I4451" t="s">
        <v>58</v>
      </c>
      <c r="J4451" t="s">
        <v>198</v>
      </c>
      <c r="K4451" t="s">
        <v>1127</v>
      </c>
      <c r="L4451">
        <v>1</v>
      </c>
      <c r="M4451" s="1">
        <v>37622</v>
      </c>
      <c r="N4451" s="2">
        <v>37622</v>
      </c>
      <c r="O4451" t="s">
        <v>854</v>
      </c>
      <c r="P4451">
        <v>2003</v>
      </c>
      <c r="Q4451" s="1">
        <v>40373</v>
      </c>
      <c r="R4451" s="1">
        <v>40373</v>
      </c>
      <c r="S4451">
        <v>0</v>
      </c>
      <c r="T4451">
        <v>15000000</v>
      </c>
      <c r="U4451">
        <v>0</v>
      </c>
      <c r="V4451">
        <v>0</v>
      </c>
      <c r="W4451">
        <v>0</v>
      </c>
      <c r="X4451">
        <v>0</v>
      </c>
      <c r="Y4451">
        <v>0</v>
      </c>
      <c r="Z4451">
        <v>0</v>
      </c>
      <c r="AA4451">
        <v>0</v>
      </c>
      <c r="AB4451">
        <v>0</v>
      </c>
      <c r="AC4451">
        <v>0</v>
      </c>
      <c r="AD4451">
        <v>0</v>
      </c>
      <c r="AE4451">
        <v>0</v>
      </c>
      <c r="AF4451">
        <v>0</v>
      </c>
      <c r="AG4451">
        <v>0</v>
      </c>
      <c r="AH4451">
        <v>0</v>
      </c>
      <c r="AI4451">
        <v>15000000</v>
      </c>
      <c r="AJ4451">
        <v>0</v>
      </c>
      <c r="AK4451">
        <v>0</v>
      </c>
      <c r="AL4451">
        <v>0</v>
      </c>
      <c r="AM4451">
        <v>0</v>
      </c>
    </row>
    <row r="4452" spans="1:39" x14ac:dyDescent="0.45">
      <c r="A4452" t="s">
        <v>18437</v>
      </c>
      <c r="B4452" t="s">
        <v>18438</v>
      </c>
      <c r="C4452" t="s">
        <v>18439</v>
      </c>
      <c r="D4452" t="s">
        <v>18440</v>
      </c>
      <c r="E4452" t="s">
        <v>4707</v>
      </c>
      <c r="F4452" t="s">
        <v>18302</v>
      </c>
      <c r="H4452" t="s">
        <v>46</v>
      </c>
      <c r="I4452" t="s">
        <v>58</v>
      </c>
      <c r="J4452" t="s">
        <v>5974</v>
      </c>
      <c r="K4452" t="s">
        <v>18142</v>
      </c>
      <c r="L4452">
        <v>1</v>
      </c>
      <c r="M4452" s="1">
        <v>40179</v>
      </c>
      <c r="N4452" s="2">
        <v>40179</v>
      </c>
      <c r="O4452" t="s">
        <v>118</v>
      </c>
      <c r="P4452">
        <v>2010</v>
      </c>
      <c r="Q4452" s="1">
        <v>40513</v>
      </c>
      <c r="R4452" s="1">
        <v>40513</v>
      </c>
      <c r="S4452">
        <v>280000</v>
      </c>
      <c r="T4452">
        <v>0</v>
      </c>
      <c r="U4452">
        <v>0</v>
      </c>
      <c r="V4452">
        <v>0</v>
      </c>
      <c r="W4452">
        <v>0</v>
      </c>
      <c r="X4452">
        <v>0</v>
      </c>
      <c r="Y4452">
        <v>0</v>
      </c>
      <c r="Z4452">
        <v>0</v>
      </c>
      <c r="AA4452">
        <v>0</v>
      </c>
      <c r="AB4452">
        <v>0</v>
      </c>
      <c r="AC4452">
        <v>0</v>
      </c>
      <c r="AD4452">
        <v>0</v>
      </c>
      <c r="AE4452">
        <v>0</v>
      </c>
      <c r="AF4452">
        <v>0</v>
      </c>
      <c r="AG4452">
        <v>0</v>
      </c>
      <c r="AH4452">
        <v>0</v>
      </c>
      <c r="AI4452">
        <v>0</v>
      </c>
      <c r="AJ4452">
        <v>0</v>
      </c>
      <c r="AK4452">
        <v>0</v>
      </c>
      <c r="AL4452">
        <v>0</v>
      </c>
      <c r="AM4452">
        <v>0</v>
      </c>
    </row>
    <row r="4453" spans="1:39" x14ac:dyDescent="0.45">
      <c r="A4453" t="s">
        <v>18441</v>
      </c>
      <c r="B4453" t="s">
        <v>18442</v>
      </c>
      <c r="C4453" t="s">
        <v>18443</v>
      </c>
      <c r="D4453" t="s">
        <v>161</v>
      </c>
      <c r="E4453" t="s">
        <v>162</v>
      </c>
      <c r="F4453" s="3">
        <v>2500</v>
      </c>
      <c r="G4453" t="s">
        <v>57</v>
      </c>
      <c r="L4453">
        <v>2</v>
      </c>
      <c r="M4453" s="1">
        <v>41650</v>
      </c>
      <c r="N4453" s="2">
        <v>41640</v>
      </c>
      <c r="O4453" t="s">
        <v>84</v>
      </c>
      <c r="P4453">
        <v>2014</v>
      </c>
      <c r="Q4453" s="1">
        <v>41659</v>
      </c>
      <c r="R4453" s="1">
        <v>41659</v>
      </c>
      <c r="S4453">
        <v>2500</v>
      </c>
      <c r="T4453">
        <v>0</v>
      </c>
      <c r="U4453">
        <v>0</v>
      </c>
      <c r="V4453">
        <v>0</v>
      </c>
      <c r="W4453">
        <v>0</v>
      </c>
      <c r="X4453">
        <v>0</v>
      </c>
      <c r="Y4453">
        <v>0</v>
      </c>
      <c r="Z4453">
        <v>0</v>
      </c>
      <c r="AA4453">
        <v>0</v>
      </c>
      <c r="AB4453">
        <v>0</v>
      </c>
      <c r="AC4453">
        <v>0</v>
      </c>
      <c r="AD4453">
        <v>0</v>
      </c>
      <c r="AE4453">
        <v>0</v>
      </c>
      <c r="AF4453">
        <v>0</v>
      </c>
      <c r="AG4453">
        <v>0</v>
      </c>
      <c r="AH4453">
        <v>0</v>
      </c>
      <c r="AI4453">
        <v>0</v>
      </c>
      <c r="AJ4453">
        <v>0</v>
      </c>
      <c r="AK4453">
        <v>0</v>
      </c>
      <c r="AL4453">
        <v>0</v>
      </c>
      <c r="AM4453">
        <v>0</v>
      </c>
    </row>
    <row r="4454" spans="1:39" x14ac:dyDescent="0.45">
      <c r="A4454" t="s">
        <v>18444</v>
      </c>
      <c r="B4454" t="s">
        <v>18445</v>
      </c>
      <c r="C4454" t="s">
        <v>18446</v>
      </c>
      <c r="D4454" t="s">
        <v>18447</v>
      </c>
      <c r="E4454" t="s">
        <v>4213</v>
      </c>
      <c r="F4454" s="3">
        <v>40000</v>
      </c>
      <c r="G4454" t="s">
        <v>57</v>
      </c>
      <c r="H4454" t="s">
        <v>4214</v>
      </c>
      <c r="J4454" t="s">
        <v>4215</v>
      </c>
      <c r="K4454" t="s">
        <v>18448</v>
      </c>
      <c r="L4454">
        <v>2</v>
      </c>
      <c r="M4454" s="1">
        <v>40848</v>
      </c>
      <c r="N4454" s="2">
        <v>40848</v>
      </c>
      <c r="O4454" t="s">
        <v>94</v>
      </c>
      <c r="P4454">
        <v>2011</v>
      </c>
      <c r="Q4454" s="1">
        <v>40118</v>
      </c>
      <c r="R4454" s="1">
        <v>40532</v>
      </c>
      <c r="S4454">
        <v>20000</v>
      </c>
      <c r="T4454">
        <v>0</v>
      </c>
      <c r="U4454">
        <v>0</v>
      </c>
      <c r="V4454">
        <v>0</v>
      </c>
      <c r="W4454">
        <v>0</v>
      </c>
      <c r="X4454">
        <v>0</v>
      </c>
      <c r="Y4454">
        <v>20000</v>
      </c>
      <c r="Z4454">
        <v>0</v>
      </c>
      <c r="AA4454">
        <v>0</v>
      </c>
      <c r="AB4454">
        <v>0</v>
      </c>
      <c r="AC4454">
        <v>0</v>
      </c>
      <c r="AD4454">
        <v>0</v>
      </c>
      <c r="AE4454">
        <v>0</v>
      </c>
      <c r="AF4454">
        <v>0</v>
      </c>
      <c r="AG4454">
        <v>0</v>
      </c>
      <c r="AH4454">
        <v>0</v>
      </c>
      <c r="AI4454">
        <v>0</v>
      </c>
      <c r="AJ4454">
        <v>0</v>
      </c>
      <c r="AK4454">
        <v>0</v>
      </c>
      <c r="AL4454">
        <v>0</v>
      </c>
      <c r="AM4454">
        <v>0</v>
      </c>
    </row>
    <row r="4455" spans="1:39" x14ac:dyDescent="0.45">
      <c r="A4455" t="s">
        <v>18449</v>
      </c>
      <c r="B4455" t="s">
        <v>18450</v>
      </c>
      <c r="C4455" t="s">
        <v>18451</v>
      </c>
      <c r="F4455" t="s">
        <v>114</v>
      </c>
      <c r="G4455" t="s">
        <v>57</v>
      </c>
      <c r="H4455" t="s">
        <v>46</v>
      </c>
      <c r="I4455" t="s">
        <v>299</v>
      </c>
      <c r="J4455" t="s">
        <v>18452</v>
      </c>
      <c r="K4455" t="s">
        <v>3425</v>
      </c>
      <c r="L4455">
        <v>1</v>
      </c>
      <c r="Q4455" s="1">
        <v>38006</v>
      </c>
      <c r="R4455" s="1">
        <v>38006</v>
      </c>
      <c r="S4455">
        <v>0</v>
      </c>
      <c r="T4455">
        <v>0</v>
      </c>
      <c r="U4455">
        <v>0</v>
      </c>
      <c r="V4455">
        <v>0</v>
      </c>
      <c r="W4455">
        <v>0</v>
      </c>
      <c r="X4455">
        <v>0</v>
      </c>
      <c r="Y4455">
        <v>0</v>
      </c>
      <c r="Z4455">
        <v>0</v>
      </c>
      <c r="AA4455">
        <v>0</v>
      </c>
      <c r="AB4455">
        <v>0</v>
      </c>
      <c r="AC4455">
        <v>0</v>
      </c>
      <c r="AD4455">
        <v>0</v>
      </c>
      <c r="AE4455">
        <v>0</v>
      </c>
      <c r="AF4455">
        <v>0</v>
      </c>
      <c r="AG4455">
        <v>0</v>
      </c>
      <c r="AH4455">
        <v>0</v>
      </c>
      <c r="AI4455">
        <v>0</v>
      </c>
      <c r="AJ4455">
        <v>0</v>
      </c>
      <c r="AK4455">
        <v>0</v>
      </c>
      <c r="AL4455">
        <v>0</v>
      </c>
      <c r="AM4455">
        <v>0</v>
      </c>
    </row>
    <row r="4456" spans="1:39" x14ac:dyDescent="0.45">
      <c r="A4456" t="s">
        <v>18453</v>
      </c>
      <c r="B4456" t="s">
        <v>18454</v>
      </c>
      <c r="C4456" t="s">
        <v>18455</v>
      </c>
      <c r="D4456" t="s">
        <v>2086</v>
      </c>
      <c r="E4456" t="s">
        <v>89</v>
      </c>
      <c r="F4456" t="s">
        <v>114</v>
      </c>
      <c r="G4456" t="s">
        <v>57</v>
      </c>
      <c r="H4456" t="s">
        <v>46</v>
      </c>
      <c r="I4456" t="s">
        <v>91</v>
      </c>
      <c r="J4456" t="s">
        <v>3258</v>
      </c>
      <c r="K4456" t="s">
        <v>2520</v>
      </c>
      <c r="L4456">
        <v>1</v>
      </c>
      <c r="M4456" s="1">
        <v>41548</v>
      </c>
      <c r="N4456" s="2">
        <v>41548</v>
      </c>
      <c r="O4456" t="s">
        <v>157</v>
      </c>
      <c r="P4456">
        <v>2013</v>
      </c>
      <c r="Q4456" s="1">
        <v>41828</v>
      </c>
      <c r="R4456" s="1">
        <v>41828</v>
      </c>
      <c r="S4456">
        <v>0</v>
      </c>
      <c r="T4456">
        <v>0</v>
      </c>
      <c r="U4456">
        <v>0</v>
      </c>
      <c r="V4456">
        <v>0</v>
      </c>
      <c r="W4456">
        <v>0</v>
      </c>
      <c r="X4456">
        <v>0</v>
      </c>
      <c r="Y4456">
        <v>0</v>
      </c>
      <c r="Z4456">
        <v>0</v>
      </c>
      <c r="AA4456">
        <v>0</v>
      </c>
      <c r="AB4456">
        <v>0</v>
      </c>
      <c r="AC4456">
        <v>0</v>
      </c>
      <c r="AD4456">
        <v>0</v>
      </c>
      <c r="AE4456">
        <v>0</v>
      </c>
      <c r="AF4456">
        <v>0</v>
      </c>
      <c r="AG4456">
        <v>0</v>
      </c>
      <c r="AH4456">
        <v>0</v>
      </c>
      <c r="AI4456">
        <v>0</v>
      </c>
      <c r="AJ4456">
        <v>0</v>
      </c>
      <c r="AK4456">
        <v>0</v>
      </c>
      <c r="AL4456">
        <v>0</v>
      </c>
      <c r="AM4456">
        <v>0</v>
      </c>
    </row>
    <row r="4457" spans="1:39" x14ac:dyDescent="0.45">
      <c r="A4457" t="s">
        <v>18456</v>
      </c>
      <c r="B4457" t="s">
        <v>18457</v>
      </c>
      <c r="C4457" t="s">
        <v>18458</v>
      </c>
      <c r="D4457" t="s">
        <v>18459</v>
      </c>
      <c r="E4457" t="s">
        <v>12727</v>
      </c>
      <c r="F4457" t="s">
        <v>15276</v>
      </c>
      <c r="G4457" t="s">
        <v>57</v>
      </c>
      <c r="H4457" t="s">
        <v>46</v>
      </c>
      <c r="I4457" t="s">
        <v>58</v>
      </c>
      <c r="J4457" t="s">
        <v>198</v>
      </c>
      <c r="K4457" t="s">
        <v>833</v>
      </c>
      <c r="L4457">
        <v>3</v>
      </c>
      <c r="M4457" s="1">
        <v>39814</v>
      </c>
      <c r="N4457" s="2">
        <v>39814</v>
      </c>
      <c r="O4457" t="s">
        <v>188</v>
      </c>
      <c r="P4457">
        <v>2009</v>
      </c>
      <c r="Q4457" s="1">
        <v>40599</v>
      </c>
      <c r="R4457" s="1">
        <v>41717</v>
      </c>
      <c r="S4457">
        <v>1100000</v>
      </c>
      <c r="T4457">
        <v>21800000</v>
      </c>
      <c r="U4457">
        <v>0</v>
      </c>
      <c r="V4457">
        <v>0</v>
      </c>
      <c r="W4457">
        <v>0</v>
      </c>
      <c r="X4457">
        <v>0</v>
      </c>
      <c r="Y4457">
        <v>0</v>
      </c>
      <c r="Z4457">
        <v>0</v>
      </c>
      <c r="AA4457">
        <v>0</v>
      </c>
      <c r="AB4457">
        <v>0</v>
      </c>
      <c r="AC4457">
        <v>0</v>
      </c>
      <c r="AD4457">
        <v>0</v>
      </c>
      <c r="AE4457">
        <v>0</v>
      </c>
      <c r="AF4457">
        <v>6800000</v>
      </c>
      <c r="AG4457">
        <v>15000000</v>
      </c>
      <c r="AH4457">
        <v>0</v>
      </c>
      <c r="AI4457">
        <v>0</v>
      </c>
      <c r="AJ4457">
        <v>0</v>
      </c>
      <c r="AK4457">
        <v>0</v>
      </c>
      <c r="AL4457">
        <v>0</v>
      </c>
      <c r="AM4457">
        <v>0</v>
      </c>
    </row>
    <row r="4458" spans="1:39" x14ac:dyDescent="0.45">
      <c r="A4458" t="s">
        <v>18460</v>
      </c>
      <c r="B4458" t="s">
        <v>18461</v>
      </c>
      <c r="C4458" t="s">
        <v>18462</v>
      </c>
      <c r="D4458" t="s">
        <v>18463</v>
      </c>
      <c r="E4458" t="s">
        <v>4707</v>
      </c>
      <c r="F4458" t="s">
        <v>114</v>
      </c>
      <c r="G4458" t="s">
        <v>57</v>
      </c>
      <c r="L4458">
        <v>1</v>
      </c>
      <c r="M4458" s="1">
        <v>41852</v>
      </c>
      <c r="N4458" s="2">
        <v>41852</v>
      </c>
      <c r="O4458" t="s">
        <v>243</v>
      </c>
      <c r="P4458">
        <v>2014</v>
      </c>
      <c r="Q4458" s="1">
        <v>41791</v>
      </c>
      <c r="R4458" s="1">
        <v>41791</v>
      </c>
      <c r="S4458">
        <v>0</v>
      </c>
      <c r="T4458">
        <v>0</v>
      </c>
      <c r="U4458">
        <v>0</v>
      </c>
      <c r="V4458">
        <v>0</v>
      </c>
      <c r="W4458">
        <v>0</v>
      </c>
      <c r="X4458">
        <v>0</v>
      </c>
      <c r="Y4458">
        <v>0</v>
      </c>
      <c r="Z4458">
        <v>0</v>
      </c>
      <c r="AA4458">
        <v>0</v>
      </c>
      <c r="AB4458">
        <v>0</v>
      </c>
      <c r="AC4458">
        <v>0</v>
      </c>
      <c r="AD4458">
        <v>0</v>
      </c>
      <c r="AE4458">
        <v>0</v>
      </c>
      <c r="AF4458">
        <v>0</v>
      </c>
      <c r="AG4458">
        <v>0</v>
      </c>
      <c r="AH4458">
        <v>0</v>
      </c>
      <c r="AI4458">
        <v>0</v>
      </c>
      <c r="AJ4458">
        <v>0</v>
      </c>
      <c r="AK4458">
        <v>0</v>
      </c>
      <c r="AL4458">
        <v>0</v>
      </c>
      <c r="AM4458">
        <v>0</v>
      </c>
    </row>
    <row r="4459" spans="1:39" x14ac:dyDescent="0.45">
      <c r="A4459" t="s">
        <v>18464</v>
      </c>
      <c r="B4459" t="s">
        <v>18465</v>
      </c>
      <c r="C4459" t="s">
        <v>18466</v>
      </c>
      <c r="D4459" t="s">
        <v>127</v>
      </c>
      <c r="E4459" t="s">
        <v>128</v>
      </c>
      <c r="F4459" t="s">
        <v>1047</v>
      </c>
      <c r="G4459" t="s">
        <v>57</v>
      </c>
      <c r="H4459" t="s">
        <v>1414</v>
      </c>
      <c r="J4459" t="s">
        <v>1991</v>
      </c>
      <c r="L4459">
        <v>2</v>
      </c>
      <c r="M4459" s="1">
        <v>41254</v>
      </c>
      <c r="N4459" s="2">
        <v>41244</v>
      </c>
      <c r="O4459" t="s">
        <v>67</v>
      </c>
      <c r="P4459">
        <v>2012</v>
      </c>
      <c r="Q4459" s="1">
        <v>41570</v>
      </c>
      <c r="R4459" s="1">
        <v>41773</v>
      </c>
      <c r="S4459">
        <v>5000000</v>
      </c>
      <c r="T4459">
        <v>0</v>
      </c>
      <c r="U4459">
        <v>0</v>
      </c>
      <c r="V4459">
        <v>0</v>
      </c>
      <c r="W4459">
        <v>0</v>
      </c>
      <c r="X4459">
        <v>0</v>
      </c>
      <c r="Y4459">
        <v>0</v>
      </c>
      <c r="Z4459">
        <v>0</v>
      </c>
      <c r="AA4459">
        <v>0</v>
      </c>
      <c r="AB4459">
        <v>0</v>
      </c>
      <c r="AC4459">
        <v>0</v>
      </c>
      <c r="AD4459">
        <v>0</v>
      </c>
      <c r="AE4459">
        <v>0</v>
      </c>
      <c r="AF4459">
        <v>0</v>
      </c>
      <c r="AG4459">
        <v>0</v>
      </c>
      <c r="AH4459">
        <v>0</v>
      </c>
      <c r="AI4459">
        <v>0</v>
      </c>
      <c r="AJ4459">
        <v>0</v>
      </c>
      <c r="AK4459">
        <v>0</v>
      </c>
      <c r="AL4459">
        <v>0</v>
      </c>
      <c r="AM4459">
        <v>0</v>
      </c>
    </row>
    <row r="4460" spans="1:39" x14ac:dyDescent="0.45">
      <c r="A4460" t="s">
        <v>18467</v>
      </c>
      <c r="B4460" t="s">
        <v>18468</v>
      </c>
      <c r="C4460" t="s">
        <v>18469</v>
      </c>
      <c r="D4460" t="s">
        <v>18470</v>
      </c>
      <c r="E4460" t="s">
        <v>1335</v>
      </c>
      <c r="F4460" t="s">
        <v>18471</v>
      </c>
      <c r="H4460" t="s">
        <v>214</v>
      </c>
      <c r="J4460" t="s">
        <v>215</v>
      </c>
      <c r="K4460" t="s">
        <v>215</v>
      </c>
      <c r="L4460">
        <v>2</v>
      </c>
      <c r="M4460" s="1">
        <v>39261</v>
      </c>
      <c r="N4460" s="2">
        <v>39234</v>
      </c>
      <c r="O4460" t="s">
        <v>2939</v>
      </c>
      <c r="P4460">
        <v>2007</v>
      </c>
      <c r="Q4460" s="1">
        <v>40801</v>
      </c>
      <c r="R4460" s="1">
        <v>41226</v>
      </c>
      <c r="S4460">
        <v>0</v>
      </c>
      <c r="T4460">
        <v>14345752</v>
      </c>
      <c r="U4460">
        <v>0</v>
      </c>
      <c r="V4460">
        <v>0</v>
      </c>
      <c r="W4460">
        <v>0</v>
      </c>
      <c r="X4460">
        <v>0</v>
      </c>
      <c r="Y4460">
        <v>0</v>
      </c>
      <c r="Z4460">
        <v>0</v>
      </c>
      <c r="AA4460">
        <v>0</v>
      </c>
      <c r="AB4460">
        <v>0</v>
      </c>
      <c r="AC4460">
        <v>0</v>
      </c>
      <c r="AD4460">
        <v>0</v>
      </c>
      <c r="AE4460">
        <v>0</v>
      </c>
      <c r="AF4460">
        <v>4345752</v>
      </c>
      <c r="AG4460">
        <v>0</v>
      </c>
      <c r="AH4460">
        <v>0</v>
      </c>
      <c r="AI4460">
        <v>0</v>
      </c>
      <c r="AJ4460">
        <v>0</v>
      </c>
      <c r="AK4460">
        <v>0</v>
      </c>
      <c r="AL4460">
        <v>0</v>
      </c>
      <c r="AM4460">
        <v>0</v>
      </c>
    </row>
    <row r="4461" spans="1:39" x14ac:dyDescent="0.45">
      <c r="A4461" t="s">
        <v>18472</v>
      </c>
      <c r="B4461" t="s">
        <v>18473</v>
      </c>
      <c r="C4461" t="s">
        <v>18474</v>
      </c>
      <c r="D4461" t="s">
        <v>18475</v>
      </c>
      <c r="E4461" t="s">
        <v>363</v>
      </c>
      <c r="F4461" t="s">
        <v>114</v>
      </c>
      <c r="G4461" t="s">
        <v>57</v>
      </c>
      <c r="H4461" t="s">
        <v>46</v>
      </c>
      <c r="I4461" t="s">
        <v>115</v>
      </c>
      <c r="J4461" t="s">
        <v>334</v>
      </c>
      <c r="K4461" t="s">
        <v>334</v>
      </c>
      <c r="L4461">
        <v>1</v>
      </c>
      <c r="M4461" s="1">
        <v>36161</v>
      </c>
      <c r="N4461" s="2">
        <v>36161</v>
      </c>
      <c r="O4461" t="s">
        <v>1121</v>
      </c>
      <c r="P4461">
        <v>1999</v>
      </c>
      <c r="Q4461" s="1">
        <v>38899</v>
      </c>
      <c r="R4461" s="1">
        <v>38899</v>
      </c>
      <c r="S4461">
        <v>0</v>
      </c>
      <c r="T4461">
        <v>0</v>
      </c>
      <c r="U4461">
        <v>0</v>
      </c>
      <c r="V4461">
        <v>0</v>
      </c>
      <c r="W4461">
        <v>0</v>
      </c>
      <c r="X4461">
        <v>0</v>
      </c>
      <c r="Y4461">
        <v>0</v>
      </c>
      <c r="Z4461">
        <v>0</v>
      </c>
      <c r="AA4461">
        <v>0</v>
      </c>
      <c r="AB4461">
        <v>0</v>
      </c>
      <c r="AC4461">
        <v>0</v>
      </c>
      <c r="AD4461">
        <v>0</v>
      </c>
      <c r="AE4461">
        <v>0</v>
      </c>
      <c r="AF4461">
        <v>0</v>
      </c>
      <c r="AG4461">
        <v>0</v>
      </c>
      <c r="AH4461">
        <v>0</v>
      </c>
      <c r="AI4461">
        <v>0</v>
      </c>
      <c r="AJ4461">
        <v>0</v>
      </c>
      <c r="AK4461">
        <v>0</v>
      </c>
      <c r="AL4461">
        <v>0</v>
      </c>
      <c r="AM4461">
        <v>0</v>
      </c>
    </row>
    <row r="4462" spans="1:39" x14ac:dyDescent="0.45">
      <c r="A4462" t="s">
        <v>18476</v>
      </c>
      <c r="B4462" t="s">
        <v>18477</v>
      </c>
      <c r="C4462" t="s">
        <v>18478</v>
      </c>
      <c r="D4462" t="s">
        <v>293</v>
      </c>
      <c r="E4462" t="s">
        <v>294</v>
      </c>
      <c r="F4462" t="s">
        <v>18479</v>
      </c>
      <c r="G4462" t="s">
        <v>57</v>
      </c>
      <c r="H4462" t="s">
        <v>192</v>
      </c>
      <c r="J4462" t="s">
        <v>4100</v>
      </c>
      <c r="K4462" t="s">
        <v>18480</v>
      </c>
      <c r="L4462">
        <v>1</v>
      </c>
      <c r="Q4462" s="1">
        <v>40788</v>
      </c>
      <c r="R4462" s="1">
        <v>40788</v>
      </c>
      <c r="S4462">
        <v>0</v>
      </c>
      <c r="T4462">
        <v>1710600</v>
      </c>
      <c r="U4462">
        <v>0</v>
      </c>
      <c r="V4462">
        <v>0</v>
      </c>
      <c r="W4462">
        <v>0</v>
      </c>
      <c r="X4462">
        <v>0</v>
      </c>
      <c r="Y4462">
        <v>0</v>
      </c>
      <c r="Z4462">
        <v>0</v>
      </c>
      <c r="AA4462">
        <v>0</v>
      </c>
      <c r="AB4462">
        <v>0</v>
      </c>
      <c r="AC4462">
        <v>0</v>
      </c>
      <c r="AD4462">
        <v>0</v>
      </c>
      <c r="AE4462">
        <v>0</v>
      </c>
      <c r="AF4462">
        <v>0</v>
      </c>
      <c r="AG4462">
        <v>1710600</v>
      </c>
      <c r="AH4462">
        <v>0</v>
      </c>
      <c r="AI4462">
        <v>0</v>
      </c>
      <c r="AJ4462">
        <v>0</v>
      </c>
      <c r="AK4462">
        <v>0</v>
      </c>
      <c r="AL4462">
        <v>0</v>
      </c>
      <c r="AM4462">
        <v>0</v>
      </c>
    </row>
    <row r="4463" spans="1:39" x14ac:dyDescent="0.45">
      <c r="A4463" t="s">
        <v>18481</v>
      </c>
      <c r="B4463" t="s">
        <v>18482</v>
      </c>
      <c r="C4463" t="s">
        <v>18483</v>
      </c>
      <c r="D4463" t="s">
        <v>18484</v>
      </c>
      <c r="E4463" t="s">
        <v>1573</v>
      </c>
      <c r="F4463" t="s">
        <v>18485</v>
      </c>
      <c r="G4463" t="s">
        <v>57</v>
      </c>
      <c r="H4463" t="s">
        <v>74</v>
      </c>
      <c r="J4463" t="s">
        <v>75</v>
      </c>
      <c r="K4463" t="s">
        <v>75</v>
      </c>
      <c r="L4463">
        <v>5</v>
      </c>
      <c r="M4463" s="1">
        <v>39448</v>
      </c>
      <c r="N4463" s="2">
        <v>39448</v>
      </c>
      <c r="O4463" t="s">
        <v>181</v>
      </c>
      <c r="P4463">
        <v>2008</v>
      </c>
      <c r="Q4463" s="1">
        <v>39904</v>
      </c>
      <c r="R4463" s="1">
        <v>41772</v>
      </c>
      <c r="S4463">
        <v>0</v>
      </c>
      <c r="T4463">
        <v>15918631</v>
      </c>
      <c r="U4463">
        <v>0</v>
      </c>
      <c r="V4463">
        <v>0</v>
      </c>
      <c r="W4463">
        <v>0</v>
      </c>
      <c r="X4463">
        <v>0</v>
      </c>
      <c r="Y4463">
        <v>0</v>
      </c>
      <c r="Z4463">
        <v>0</v>
      </c>
      <c r="AA4463">
        <v>0</v>
      </c>
      <c r="AB4463">
        <v>0</v>
      </c>
      <c r="AC4463">
        <v>0</v>
      </c>
      <c r="AD4463">
        <v>0</v>
      </c>
      <c r="AE4463">
        <v>0</v>
      </c>
      <c r="AF4463">
        <v>0</v>
      </c>
      <c r="AG4463">
        <v>0</v>
      </c>
      <c r="AH4463">
        <v>0</v>
      </c>
      <c r="AI4463">
        <v>0</v>
      </c>
      <c r="AJ4463">
        <v>0</v>
      </c>
      <c r="AK4463">
        <v>0</v>
      </c>
      <c r="AL4463">
        <v>0</v>
      </c>
      <c r="AM4463">
        <v>0</v>
      </c>
    </row>
    <row r="4464" spans="1:39" x14ac:dyDescent="0.45">
      <c r="A4464" t="s">
        <v>18486</v>
      </c>
      <c r="B4464" t="s">
        <v>18487</v>
      </c>
      <c r="C4464" t="s">
        <v>18483</v>
      </c>
      <c r="D4464" t="s">
        <v>107</v>
      </c>
      <c r="E4464" t="s">
        <v>108</v>
      </c>
      <c r="F4464" t="s">
        <v>90</v>
      </c>
      <c r="G4464" t="s">
        <v>57</v>
      </c>
      <c r="H4464" t="s">
        <v>74</v>
      </c>
      <c r="J4464" t="s">
        <v>75</v>
      </c>
      <c r="K4464" t="s">
        <v>75</v>
      </c>
      <c r="L4464">
        <v>1</v>
      </c>
      <c r="M4464" s="1">
        <v>39448</v>
      </c>
      <c r="N4464" s="2">
        <v>39448</v>
      </c>
      <c r="O4464" t="s">
        <v>181</v>
      </c>
      <c r="P4464">
        <v>2008</v>
      </c>
      <c r="Q4464" s="1">
        <v>41772</v>
      </c>
      <c r="R4464" s="1">
        <v>41772</v>
      </c>
      <c r="S4464">
        <v>0</v>
      </c>
      <c r="T4464">
        <v>7000000</v>
      </c>
      <c r="U4464">
        <v>0</v>
      </c>
      <c r="V4464">
        <v>0</v>
      </c>
      <c r="W4464">
        <v>0</v>
      </c>
      <c r="X4464">
        <v>0</v>
      </c>
      <c r="Y4464">
        <v>0</v>
      </c>
      <c r="Z4464">
        <v>0</v>
      </c>
      <c r="AA4464">
        <v>0</v>
      </c>
      <c r="AB4464">
        <v>0</v>
      </c>
      <c r="AC4464">
        <v>0</v>
      </c>
      <c r="AD4464">
        <v>0</v>
      </c>
      <c r="AE4464">
        <v>0</v>
      </c>
      <c r="AF4464">
        <v>0</v>
      </c>
      <c r="AG4464">
        <v>0</v>
      </c>
      <c r="AH4464">
        <v>0</v>
      </c>
      <c r="AI4464">
        <v>0</v>
      </c>
      <c r="AJ4464">
        <v>0</v>
      </c>
      <c r="AK4464">
        <v>0</v>
      </c>
      <c r="AL4464">
        <v>0</v>
      </c>
      <c r="AM4464">
        <v>0</v>
      </c>
    </row>
    <row r="4465" spans="1:39" x14ac:dyDescent="0.45">
      <c r="A4465" t="s">
        <v>18488</v>
      </c>
      <c r="B4465" t="s">
        <v>18489</v>
      </c>
      <c r="C4465" t="s">
        <v>18490</v>
      </c>
      <c r="D4465" t="s">
        <v>18491</v>
      </c>
      <c r="E4465" t="s">
        <v>89</v>
      </c>
      <c r="F4465" s="3">
        <v>56900</v>
      </c>
      <c r="G4465" t="s">
        <v>57</v>
      </c>
      <c r="L4465">
        <v>1</v>
      </c>
      <c r="M4465" s="1">
        <v>41256</v>
      </c>
      <c r="N4465" s="2">
        <v>41244</v>
      </c>
      <c r="O4465" t="s">
        <v>67</v>
      </c>
      <c r="P4465">
        <v>2012</v>
      </c>
      <c r="Q4465" s="1">
        <v>41456</v>
      </c>
      <c r="R4465" s="1">
        <v>41456</v>
      </c>
      <c r="S4465">
        <v>56900</v>
      </c>
      <c r="T4465">
        <v>0</v>
      </c>
      <c r="U4465">
        <v>0</v>
      </c>
      <c r="V4465">
        <v>0</v>
      </c>
      <c r="W4465">
        <v>0</v>
      </c>
      <c r="X4465">
        <v>0</v>
      </c>
      <c r="Y4465">
        <v>0</v>
      </c>
      <c r="Z4465">
        <v>0</v>
      </c>
      <c r="AA4465">
        <v>0</v>
      </c>
      <c r="AB4465">
        <v>0</v>
      </c>
      <c r="AC4465">
        <v>0</v>
      </c>
      <c r="AD4465">
        <v>0</v>
      </c>
      <c r="AE4465">
        <v>0</v>
      </c>
      <c r="AF4465">
        <v>0</v>
      </c>
      <c r="AG4465">
        <v>0</v>
      </c>
      <c r="AH4465">
        <v>0</v>
      </c>
      <c r="AI4465">
        <v>0</v>
      </c>
      <c r="AJ4465">
        <v>0</v>
      </c>
      <c r="AK4465">
        <v>0</v>
      </c>
      <c r="AL4465">
        <v>0</v>
      </c>
      <c r="AM4465">
        <v>0</v>
      </c>
    </row>
    <row r="4466" spans="1:39" x14ac:dyDescent="0.45">
      <c r="A4466" t="s">
        <v>18492</v>
      </c>
      <c r="B4466" t="s">
        <v>18493</v>
      </c>
      <c r="C4466" t="s">
        <v>18494</v>
      </c>
      <c r="D4466" t="s">
        <v>98</v>
      </c>
      <c r="E4466" t="s">
        <v>99</v>
      </c>
      <c r="F4466" t="s">
        <v>17866</v>
      </c>
      <c r="G4466" t="s">
        <v>57</v>
      </c>
      <c r="H4466" t="s">
        <v>223</v>
      </c>
      <c r="J4466" t="s">
        <v>311</v>
      </c>
      <c r="K4466" t="s">
        <v>311</v>
      </c>
      <c r="L4466">
        <v>2</v>
      </c>
      <c r="Q4466" s="1">
        <v>39600</v>
      </c>
      <c r="R4466" s="1">
        <v>39965</v>
      </c>
      <c r="S4466">
        <v>0</v>
      </c>
      <c r="T4466">
        <v>36000000</v>
      </c>
      <c r="U4466">
        <v>0</v>
      </c>
      <c r="V4466">
        <v>0</v>
      </c>
      <c r="W4466">
        <v>0</v>
      </c>
      <c r="X4466">
        <v>0</v>
      </c>
      <c r="Y4466">
        <v>0</v>
      </c>
      <c r="Z4466">
        <v>0</v>
      </c>
      <c r="AA4466">
        <v>0</v>
      </c>
      <c r="AB4466">
        <v>0</v>
      </c>
      <c r="AC4466">
        <v>0</v>
      </c>
      <c r="AD4466">
        <v>0</v>
      </c>
      <c r="AE4466">
        <v>0</v>
      </c>
      <c r="AF4466">
        <v>0</v>
      </c>
      <c r="AG4466">
        <v>6000000</v>
      </c>
      <c r="AH4466">
        <v>30000000</v>
      </c>
      <c r="AI4466">
        <v>0</v>
      </c>
      <c r="AJ4466">
        <v>0</v>
      </c>
      <c r="AK4466">
        <v>0</v>
      </c>
      <c r="AL4466">
        <v>0</v>
      </c>
      <c r="AM4466">
        <v>0</v>
      </c>
    </row>
    <row r="4467" spans="1:39" x14ac:dyDescent="0.45">
      <c r="A4467" t="s">
        <v>18495</v>
      </c>
      <c r="B4467" t="s">
        <v>18496</v>
      </c>
      <c r="C4467" t="s">
        <v>18497</v>
      </c>
      <c r="D4467" t="s">
        <v>18498</v>
      </c>
      <c r="E4467" t="s">
        <v>5602</v>
      </c>
      <c r="F4467" t="s">
        <v>13112</v>
      </c>
      <c r="G4467" t="s">
        <v>57</v>
      </c>
      <c r="H4467" t="s">
        <v>46</v>
      </c>
      <c r="I4467" t="s">
        <v>136</v>
      </c>
      <c r="J4467" t="s">
        <v>1672</v>
      </c>
      <c r="K4467" t="s">
        <v>1672</v>
      </c>
      <c r="L4467">
        <v>1</v>
      </c>
      <c r="M4467" s="1">
        <v>41001</v>
      </c>
      <c r="N4467" s="2">
        <v>41000</v>
      </c>
      <c r="O4467" t="s">
        <v>50</v>
      </c>
      <c r="P4467">
        <v>2012</v>
      </c>
      <c r="Q4467" s="1">
        <v>41445</v>
      </c>
      <c r="R4467" s="1">
        <v>41445</v>
      </c>
      <c r="S4467">
        <v>0</v>
      </c>
      <c r="T4467">
        <v>0</v>
      </c>
      <c r="U4467">
        <v>0</v>
      </c>
      <c r="V4467">
        <v>0</v>
      </c>
      <c r="W4467">
        <v>0</v>
      </c>
      <c r="X4467">
        <v>145000</v>
      </c>
      <c r="Y4467">
        <v>0</v>
      </c>
      <c r="Z4467">
        <v>0</v>
      </c>
      <c r="AA4467">
        <v>0</v>
      </c>
      <c r="AB4467">
        <v>0</v>
      </c>
      <c r="AC4467">
        <v>0</v>
      </c>
      <c r="AD4467">
        <v>0</v>
      </c>
      <c r="AE4467">
        <v>0</v>
      </c>
      <c r="AF4467">
        <v>0</v>
      </c>
      <c r="AG4467">
        <v>0</v>
      </c>
      <c r="AH4467">
        <v>0</v>
      </c>
      <c r="AI4467">
        <v>0</v>
      </c>
      <c r="AJ4467">
        <v>0</v>
      </c>
      <c r="AK4467">
        <v>0</v>
      </c>
      <c r="AL4467">
        <v>0</v>
      </c>
      <c r="AM4467">
        <v>0</v>
      </c>
    </row>
    <row r="4468" spans="1:39" x14ac:dyDescent="0.45">
      <c r="A4468" t="s">
        <v>18499</v>
      </c>
      <c r="B4468" t="s">
        <v>18500</v>
      </c>
      <c r="C4468" t="s">
        <v>18501</v>
      </c>
      <c r="D4468" t="s">
        <v>653</v>
      </c>
      <c r="E4468" t="s">
        <v>343</v>
      </c>
      <c r="F4468" t="s">
        <v>114</v>
      </c>
      <c r="G4468" t="s">
        <v>57</v>
      </c>
      <c r="H4468" t="s">
        <v>223</v>
      </c>
      <c r="J4468" t="s">
        <v>311</v>
      </c>
      <c r="K4468" t="s">
        <v>311</v>
      </c>
      <c r="L4468">
        <v>1</v>
      </c>
      <c r="Q4468" s="1">
        <v>41244</v>
      </c>
      <c r="R4468" s="1">
        <v>41244</v>
      </c>
      <c r="S4468">
        <v>0</v>
      </c>
      <c r="T4468">
        <v>0</v>
      </c>
      <c r="U4468">
        <v>0</v>
      </c>
      <c r="V4468">
        <v>0</v>
      </c>
      <c r="W4468">
        <v>0</v>
      </c>
      <c r="X4468">
        <v>0</v>
      </c>
      <c r="Y4468">
        <v>0</v>
      </c>
      <c r="Z4468">
        <v>0</v>
      </c>
      <c r="AA4468">
        <v>0</v>
      </c>
      <c r="AB4468">
        <v>0</v>
      </c>
      <c r="AC4468">
        <v>0</v>
      </c>
      <c r="AD4468">
        <v>0</v>
      </c>
      <c r="AE4468">
        <v>0</v>
      </c>
      <c r="AF4468">
        <v>0</v>
      </c>
      <c r="AG4468">
        <v>0</v>
      </c>
      <c r="AH4468">
        <v>0</v>
      </c>
      <c r="AI4468">
        <v>0</v>
      </c>
      <c r="AJ4468">
        <v>0</v>
      </c>
      <c r="AK4468">
        <v>0</v>
      </c>
      <c r="AL4468">
        <v>0</v>
      </c>
      <c r="AM4468">
        <v>0</v>
      </c>
    </row>
    <row r="4469" spans="1:39" x14ac:dyDescent="0.45">
      <c r="A4469" t="s">
        <v>18502</v>
      </c>
      <c r="B4469" t="s">
        <v>18503</v>
      </c>
      <c r="C4469" t="s">
        <v>18504</v>
      </c>
      <c r="D4469" t="s">
        <v>18505</v>
      </c>
      <c r="E4469" t="s">
        <v>55</v>
      </c>
      <c r="F4469" t="s">
        <v>1206</v>
      </c>
      <c r="G4469" t="s">
        <v>45</v>
      </c>
      <c r="H4469" t="s">
        <v>46</v>
      </c>
      <c r="I4469" t="s">
        <v>58</v>
      </c>
      <c r="J4469" t="s">
        <v>198</v>
      </c>
      <c r="K4469" t="s">
        <v>3958</v>
      </c>
      <c r="L4469">
        <v>2</v>
      </c>
      <c r="M4469" s="1">
        <v>40198</v>
      </c>
      <c r="N4469" s="2">
        <v>40179</v>
      </c>
      <c r="O4469" t="s">
        <v>118</v>
      </c>
      <c r="P4469">
        <v>2010</v>
      </c>
      <c r="Q4469" s="1">
        <v>40827</v>
      </c>
      <c r="R4469" s="1">
        <v>41015</v>
      </c>
      <c r="S4469">
        <v>200000</v>
      </c>
      <c r="T4469">
        <v>0</v>
      </c>
      <c r="U4469">
        <v>0</v>
      </c>
      <c r="V4469">
        <v>0</v>
      </c>
      <c r="W4469">
        <v>0</v>
      </c>
      <c r="X4469">
        <v>0</v>
      </c>
      <c r="Y4469">
        <v>1000000</v>
      </c>
      <c r="Z4469">
        <v>0</v>
      </c>
      <c r="AA4469">
        <v>0</v>
      </c>
      <c r="AB4469">
        <v>0</v>
      </c>
      <c r="AC4469">
        <v>0</v>
      </c>
      <c r="AD4469">
        <v>0</v>
      </c>
      <c r="AE4469">
        <v>0</v>
      </c>
      <c r="AF4469">
        <v>0</v>
      </c>
      <c r="AG4469">
        <v>0</v>
      </c>
      <c r="AH4469">
        <v>0</v>
      </c>
      <c r="AI4469">
        <v>0</v>
      </c>
      <c r="AJ4469">
        <v>0</v>
      </c>
      <c r="AK4469">
        <v>0</v>
      </c>
      <c r="AL4469">
        <v>0</v>
      </c>
      <c r="AM4469">
        <v>0</v>
      </c>
    </row>
    <row r="4470" spans="1:39" x14ac:dyDescent="0.45">
      <c r="A4470" t="s">
        <v>18506</v>
      </c>
      <c r="B4470" t="s">
        <v>18507</v>
      </c>
      <c r="C4470" t="s">
        <v>18508</v>
      </c>
      <c r="D4470" t="s">
        <v>127</v>
      </c>
      <c r="E4470" t="s">
        <v>128</v>
      </c>
      <c r="F4470" t="s">
        <v>18509</v>
      </c>
      <c r="G4470" t="s">
        <v>57</v>
      </c>
      <c r="H4470" t="s">
        <v>223</v>
      </c>
      <c r="J4470" t="s">
        <v>224</v>
      </c>
      <c r="K4470" t="s">
        <v>224</v>
      </c>
      <c r="L4470">
        <v>2</v>
      </c>
      <c r="M4470" s="1">
        <v>38353</v>
      </c>
      <c r="N4470" s="2">
        <v>38353</v>
      </c>
      <c r="O4470" t="s">
        <v>464</v>
      </c>
      <c r="P4470">
        <v>2005</v>
      </c>
      <c r="Q4470" s="1">
        <v>40330</v>
      </c>
      <c r="R4470" s="1">
        <v>40756</v>
      </c>
      <c r="S4470">
        <v>0</v>
      </c>
      <c r="T4470">
        <v>2139250</v>
      </c>
      <c r="U4470">
        <v>0</v>
      </c>
      <c r="V4470">
        <v>0</v>
      </c>
      <c r="W4470">
        <v>0</v>
      </c>
      <c r="X4470">
        <v>0</v>
      </c>
      <c r="Y4470">
        <v>0</v>
      </c>
      <c r="Z4470">
        <v>0</v>
      </c>
      <c r="AA4470">
        <v>0</v>
      </c>
      <c r="AB4470">
        <v>0</v>
      </c>
      <c r="AC4470">
        <v>0</v>
      </c>
      <c r="AD4470">
        <v>0</v>
      </c>
      <c r="AE4470">
        <v>0</v>
      </c>
      <c r="AF4470">
        <v>585651</v>
      </c>
      <c r="AG4470">
        <v>1553599</v>
      </c>
      <c r="AH4470">
        <v>0</v>
      </c>
      <c r="AI4470">
        <v>0</v>
      </c>
      <c r="AJ4470">
        <v>0</v>
      </c>
      <c r="AK4470">
        <v>0</v>
      </c>
      <c r="AL4470">
        <v>0</v>
      </c>
      <c r="AM4470">
        <v>0</v>
      </c>
    </row>
    <row r="4471" spans="1:39" x14ac:dyDescent="0.45">
      <c r="A4471" t="s">
        <v>18510</v>
      </c>
      <c r="B4471" t="s">
        <v>18511</v>
      </c>
      <c r="C4471" t="s">
        <v>18512</v>
      </c>
      <c r="D4471" t="s">
        <v>2191</v>
      </c>
      <c r="E4471" t="s">
        <v>2192</v>
      </c>
      <c r="F4471" t="s">
        <v>640</v>
      </c>
      <c r="G4471" t="s">
        <v>57</v>
      </c>
      <c r="H4471" t="s">
        <v>12955</v>
      </c>
      <c r="J4471" t="s">
        <v>18513</v>
      </c>
      <c r="K4471" t="s">
        <v>18513</v>
      </c>
      <c r="L4471">
        <v>1</v>
      </c>
      <c r="M4471" s="1">
        <v>40513</v>
      </c>
      <c r="N4471" s="2">
        <v>40513</v>
      </c>
      <c r="O4471" t="s">
        <v>216</v>
      </c>
      <c r="P4471">
        <v>2010</v>
      </c>
      <c r="Q4471" s="1">
        <v>40513</v>
      </c>
      <c r="R4471" s="1">
        <v>40513</v>
      </c>
      <c r="S4471">
        <v>0</v>
      </c>
      <c r="T4471">
        <v>0</v>
      </c>
      <c r="U4471">
        <v>0</v>
      </c>
      <c r="V4471">
        <v>0</v>
      </c>
      <c r="W4471">
        <v>0</v>
      </c>
      <c r="X4471">
        <v>0</v>
      </c>
      <c r="Y4471">
        <v>0</v>
      </c>
      <c r="Z4471">
        <v>150000</v>
      </c>
      <c r="AA4471">
        <v>0</v>
      </c>
      <c r="AB4471">
        <v>0</v>
      </c>
      <c r="AC4471">
        <v>0</v>
      </c>
      <c r="AD4471">
        <v>0</v>
      </c>
      <c r="AE4471">
        <v>0</v>
      </c>
      <c r="AF4471">
        <v>0</v>
      </c>
      <c r="AG4471">
        <v>0</v>
      </c>
      <c r="AH4471">
        <v>0</v>
      </c>
      <c r="AI4471">
        <v>0</v>
      </c>
      <c r="AJ4471">
        <v>0</v>
      </c>
      <c r="AK4471">
        <v>0</v>
      </c>
      <c r="AL4471">
        <v>0</v>
      </c>
      <c r="AM4471">
        <v>0</v>
      </c>
    </row>
    <row r="4472" spans="1:39" x14ac:dyDescent="0.45">
      <c r="A4472" t="s">
        <v>18514</v>
      </c>
      <c r="B4472" t="s">
        <v>18515</v>
      </c>
      <c r="C4472" t="s">
        <v>18516</v>
      </c>
      <c r="D4472" t="s">
        <v>18517</v>
      </c>
      <c r="E4472" t="s">
        <v>2804</v>
      </c>
      <c r="F4472" t="s">
        <v>18518</v>
      </c>
      <c r="G4472" t="s">
        <v>57</v>
      </c>
      <c r="H4472" t="s">
        <v>46</v>
      </c>
      <c r="I4472" t="s">
        <v>299</v>
      </c>
      <c r="J4472" t="s">
        <v>300</v>
      </c>
      <c r="K4472" t="s">
        <v>369</v>
      </c>
      <c r="L4472">
        <v>6</v>
      </c>
      <c r="M4472" s="1">
        <v>39448</v>
      </c>
      <c r="N4472" s="2">
        <v>39448</v>
      </c>
      <c r="O4472" t="s">
        <v>181</v>
      </c>
      <c r="P4472">
        <v>2008</v>
      </c>
      <c r="Q4472" s="1">
        <v>39912</v>
      </c>
      <c r="R4472" s="1">
        <v>41107</v>
      </c>
      <c r="S4472">
        <v>0</v>
      </c>
      <c r="T4472">
        <v>25151865</v>
      </c>
      <c r="U4472">
        <v>0</v>
      </c>
      <c r="V4472">
        <v>0</v>
      </c>
      <c r="W4472">
        <v>0</v>
      </c>
      <c r="X4472">
        <v>1393000</v>
      </c>
      <c r="Y4472">
        <v>0</v>
      </c>
      <c r="Z4472">
        <v>0</v>
      </c>
      <c r="AA4472">
        <v>6000001</v>
      </c>
      <c r="AB4472">
        <v>0</v>
      </c>
      <c r="AC4472">
        <v>0</v>
      </c>
      <c r="AD4472">
        <v>0</v>
      </c>
      <c r="AE4472">
        <v>0</v>
      </c>
      <c r="AF4472">
        <v>0</v>
      </c>
      <c r="AG4472">
        <v>0</v>
      </c>
      <c r="AH4472">
        <v>4676866</v>
      </c>
      <c r="AI4472">
        <v>7500000</v>
      </c>
      <c r="AJ4472">
        <v>0</v>
      </c>
      <c r="AK4472">
        <v>11500000</v>
      </c>
      <c r="AL4472">
        <v>0</v>
      </c>
      <c r="AM4472">
        <v>0</v>
      </c>
    </row>
    <row r="4473" spans="1:39" x14ac:dyDescent="0.45">
      <c r="A4473" t="s">
        <v>18519</v>
      </c>
      <c r="B4473" t="s">
        <v>18520</v>
      </c>
      <c r="C4473" t="s">
        <v>18521</v>
      </c>
      <c r="D4473" t="s">
        <v>142</v>
      </c>
      <c r="E4473" t="s">
        <v>143</v>
      </c>
      <c r="F4473" t="s">
        <v>18522</v>
      </c>
      <c r="G4473" t="s">
        <v>57</v>
      </c>
      <c r="H4473" t="s">
        <v>379</v>
      </c>
      <c r="J4473" t="s">
        <v>380</v>
      </c>
      <c r="L4473">
        <v>1</v>
      </c>
      <c r="Q4473" s="1">
        <v>41600</v>
      </c>
      <c r="R4473" s="1">
        <v>41600</v>
      </c>
      <c r="S4473">
        <v>0</v>
      </c>
      <c r="T4473">
        <v>0</v>
      </c>
      <c r="U4473">
        <v>0</v>
      </c>
      <c r="V4473">
        <v>0</v>
      </c>
      <c r="W4473">
        <v>0</v>
      </c>
      <c r="X4473">
        <v>0</v>
      </c>
      <c r="Y4473">
        <v>0</v>
      </c>
      <c r="Z4473">
        <v>0</v>
      </c>
      <c r="AA4473">
        <v>141526000</v>
      </c>
      <c r="AB4473">
        <v>0</v>
      </c>
      <c r="AC4473">
        <v>0</v>
      </c>
      <c r="AD4473">
        <v>0</v>
      </c>
      <c r="AE4473">
        <v>0</v>
      </c>
      <c r="AF4473">
        <v>0</v>
      </c>
      <c r="AG4473">
        <v>0</v>
      </c>
      <c r="AH4473">
        <v>0</v>
      </c>
      <c r="AI4473">
        <v>0</v>
      </c>
      <c r="AJ4473">
        <v>0</v>
      </c>
      <c r="AK4473">
        <v>0</v>
      </c>
      <c r="AL4473">
        <v>0</v>
      </c>
      <c r="AM4473">
        <v>0</v>
      </c>
    </row>
    <row r="4474" spans="1:39" x14ac:dyDescent="0.45">
      <c r="A4474" t="s">
        <v>18523</v>
      </c>
      <c r="B4474" t="s">
        <v>18524</v>
      </c>
      <c r="C4474" t="s">
        <v>18525</v>
      </c>
      <c r="D4474" t="s">
        <v>88</v>
      </c>
      <c r="E4474" t="s">
        <v>89</v>
      </c>
      <c r="F4474" t="s">
        <v>18526</v>
      </c>
      <c r="G4474" t="s">
        <v>57</v>
      </c>
      <c r="H4474" t="s">
        <v>46</v>
      </c>
      <c r="I4474" t="s">
        <v>1258</v>
      </c>
      <c r="J4474" t="s">
        <v>1259</v>
      </c>
      <c r="K4474" t="s">
        <v>5653</v>
      </c>
      <c r="L4474">
        <v>1</v>
      </c>
      <c r="M4474" s="1">
        <v>40909</v>
      </c>
      <c r="N4474" s="2">
        <v>40909</v>
      </c>
      <c r="O4474" t="s">
        <v>132</v>
      </c>
      <c r="P4474">
        <v>2012</v>
      </c>
      <c r="Q4474" s="1">
        <v>41851</v>
      </c>
      <c r="R4474" s="1">
        <v>41851</v>
      </c>
      <c r="S4474">
        <v>0</v>
      </c>
      <c r="T4474">
        <v>2520599</v>
      </c>
      <c r="U4474">
        <v>0</v>
      </c>
      <c r="V4474">
        <v>0</v>
      </c>
      <c r="W4474">
        <v>0</v>
      </c>
      <c r="X4474">
        <v>0</v>
      </c>
      <c r="Y4474">
        <v>0</v>
      </c>
      <c r="Z4474">
        <v>0</v>
      </c>
      <c r="AA4474">
        <v>0</v>
      </c>
      <c r="AB4474">
        <v>0</v>
      </c>
      <c r="AC4474">
        <v>0</v>
      </c>
      <c r="AD4474">
        <v>0</v>
      </c>
      <c r="AE4474">
        <v>0</v>
      </c>
      <c r="AF4474">
        <v>0</v>
      </c>
      <c r="AG4474">
        <v>0</v>
      </c>
      <c r="AH4474">
        <v>0</v>
      </c>
      <c r="AI4474">
        <v>0</v>
      </c>
      <c r="AJ4474">
        <v>0</v>
      </c>
      <c r="AK4474">
        <v>0</v>
      </c>
      <c r="AL4474">
        <v>0</v>
      </c>
      <c r="AM4474">
        <v>0</v>
      </c>
    </row>
    <row r="4475" spans="1:39" x14ac:dyDescent="0.45">
      <c r="A4475" t="s">
        <v>18527</v>
      </c>
      <c r="B4475" t="s">
        <v>18528</v>
      </c>
      <c r="C4475" t="s">
        <v>18529</v>
      </c>
      <c r="D4475" t="s">
        <v>18530</v>
      </c>
      <c r="E4475" t="s">
        <v>363</v>
      </c>
      <c r="F4475" t="s">
        <v>18531</v>
      </c>
      <c r="G4475" t="s">
        <v>57</v>
      </c>
      <c r="H4475" t="s">
        <v>260</v>
      </c>
      <c r="I4475" t="s">
        <v>977</v>
      </c>
      <c r="J4475" t="s">
        <v>978</v>
      </c>
      <c r="K4475" t="s">
        <v>978</v>
      </c>
      <c r="L4475">
        <v>2</v>
      </c>
      <c r="M4475" s="1">
        <v>40480</v>
      </c>
      <c r="N4475" s="2">
        <v>40452</v>
      </c>
      <c r="O4475" t="s">
        <v>216</v>
      </c>
      <c r="P4475">
        <v>2010</v>
      </c>
      <c r="Q4475" s="1">
        <v>40452</v>
      </c>
      <c r="R4475" s="1">
        <v>40695</v>
      </c>
      <c r="S4475">
        <v>0</v>
      </c>
      <c r="T4475">
        <v>0</v>
      </c>
      <c r="U4475">
        <v>0</v>
      </c>
      <c r="V4475">
        <v>0</v>
      </c>
      <c r="W4475">
        <v>0</v>
      </c>
      <c r="X4475">
        <v>250000</v>
      </c>
      <c r="Y4475">
        <v>438530</v>
      </c>
      <c r="Z4475">
        <v>0</v>
      </c>
      <c r="AA4475">
        <v>0</v>
      </c>
      <c r="AB4475">
        <v>0</v>
      </c>
      <c r="AC4475">
        <v>0</v>
      </c>
      <c r="AD4475">
        <v>0</v>
      </c>
      <c r="AE4475">
        <v>0</v>
      </c>
      <c r="AF4475">
        <v>0</v>
      </c>
      <c r="AG4475">
        <v>0</v>
      </c>
      <c r="AH4475">
        <v>0</v>
      </c>
      <c r="AI4475">
        <v>0</v>
      </c>
      <c r="AJ4475">
        <v>0</v>
      </c>
      <c r="AK4475">
        <v>0</v>
      </c>
      <c r="AL4475">
        <v>0</v>
      </c>
      <c r="AM4475">
        <v>0</v>
      </c>
    </row>
    <row r="4476" spans="1:39" x14ac:dyDescent="0.45">
      <c r="A4476" t="s">
        <v>18532</v>
      </c>
      <c r="B4476" t="s">
        <v>18533</v>
      </c>
      <c r="C4476" t="s">
        <v>18534</v>
      </c>
      <c r="D4476" t="s">
        <v>18535</v>
      </c>
      <c r="E4476" t="s">
        <v>128</v>
      </c>
      <c r="F4476" t="s">
        <v>187</v>
      </c>
      <c r="G4476" t="s">
        <v>57</v>
      </c>
      <c r="H4476" t="s">
        <v>1153</v>
      </c>
      <c r="J4476" t="s">
        <v>1663</v>
      </c>
      <c r="K4476" t="s">
        <v>1664</v>
      </c>
      <c r="L4476">
        <v>1</v>
      </c>
      <c r="M4476" s="1">
        <v>41183</v>
      </c>
      <c r="N4476" s="2">
        <v>41183</v>
      </c>
      <c r="O4476" t="s">
        <v>67</v>
      </c>
      <c r="P4476">
        <v>2012</v>
      </c>
      <c r="Q4476" s="1">
        <v>41334</v>
      </c>
      <c r="R4476" s="1">
        <v>41334</v>
      </c>
      <c r="S4476">
        <v>500000</v>
      </c>
      <c r="T4476">
        <v>0</v>
      </c>
      <c r="U4476">
        <v>0</v>
      </c>
      <c r="V4476">
        <v>0</v>
      </c>
      <c r="W4476">
        <v>0</v>
      </c>
      <c r="X4476">
        <v>0</v>
      </c>
      <c r="Y4476">
        <v>0</v>
      </c>
      <c r="Z4476">
        <v>0</v>
      </c>
      <c r="AA4476">
        <v>0</v>
      </c>
      <c r="AB4476">
        <v>0</v>
      </c>
      <c r="AC4476">
        <v>0</v>
      </c>
      <c r="AD4476">
        <v>0</v>
      </c>
      <c r="AE4476">
        <v>0</v>
      </c>
      <c r="AF4476">
        <v>0</v>
      </c>
      <c r="AG4476">
        <v>0</v>
      </c>
      <c r="AH4476">
        <v>0</v>
      </c>
      <c r="AI4476">
        <v>0</v>
      </c>
      <c r="AJ4476">
        <v>0</v>
      </c>
      <c r="AK4476">
        <v>0</v>
      </c>
      <c r="AL4476">
        <v>0</v>
      </c>
      <c r="AM4476">
        <v>0</v>
      </c>
    </row>
    <row r="4477" spans="1:39" x14ac:dyDescent="0.45">
      <c r="A4477" t="s">
        <v>18536</v>
      </c>
      <c r="B4477" t="s">
        <v>18537</v>
      </c>
      <c r="C4477" t="s">
        <v>18538</v>
      </c>
      <c r="D4477" t="s">
        <v>3875</v>
      </c>
      <c r="E4477" t="s">
        <v>572</v>
      </c>
      <c r="F4477" t="s">
        <v>11622</v>
      </c>
      <c r="G4477" t="s">
        <v>45</v>
      </c>
      <c r="H4477" t="s">
        <v>46</v>
      </c>
      <c r="I4477" t="s">
        <v>58</v>
      </c>
      <c r="J4477" t="s">
        <v>198</v>
      </c>
      <c r="K4477" t="s">
        <v>199</v>
      </c>
      <c r="L4477">
        <v>3</v>
      </c>
      <c r="M4477" s="1">
        <v>40269</v>
      </c>
      <c r="N4477" s="2">
        <v>40269</v>
      </c>
      <c r="O4477" t="s">
        <v>1166</v>
      </c>
      <c r="P4477">
        <v>2010</v>
      </c>
      <c r="Q4477" s="1">
        <v>40624</v>
      </c>
      <c r="R4477" s="1">
        <v>41555</v>
      </c>
      <c r="S4477">
        <v>0</v>
      </c>
      <c r="T4477">
        <v>43500000</v>
      </c>
      <c r="U4477">
        <v>0</v>
      </c>
      <c r="V4477">
        <v>0</v>
      </c>
      <c r="W4477">
        <v>0</v>
      </c>
      <c r="X4477">
        <v>0</v>
      </c>
      <c r="Y4477">
        <v>0</v>
      </c>
      <c r="Z4477">
        <v>0</v>
      </c>
      <c r="AA4477">
        <v>0</v>
      </c>
      <c r="AB4477">
        <v>0</v>
      </c>
      <c r="AC4477">
        <v>0</v>
      </c>
      <c r="AD4477">
        <v>0</v>
      </c>
      <c r="AE4477">
        <v>0</v>
      </c>
      <c r="AF4477">
        <v>9000000</v>
      </c>
      <c r="AG4477">
        <v>34500000</v>
      </c>
      <c r="AH4477">
        <v>0</v>
      </c>
      <c r="AI4477">
        <v>0</v>
      </c>
      <c r="AJ4477">
        <v>0</v>
      </c>
      <c r="AK4477">
        <v>0</v>
      </c>
      <c r="AL4477">
        <v>0</v>
      </c>
      <c r="AM4477">
        <v>0</v>
      </c>
    </row>
    <row r="4478" spans="1:39" x14ac:dyDescent="0.45">
      <c r="A4478" t="s">
        <v>18539</v>
      </c>
      <c r="B4478" t="s">
        <v>18540</v>
      </c>
      <c r="C4478" t="s">
        <v>18541</v>
      </c>
      <c r="D4478" t="s">
        <v>18542</v>
      </c>
      <c r="E4478" t="s">
        <v>248</v>
      </c>
      <c r="F4478" t="s">
        <v>5155</v>
      </c>
      <c r="G4478" t="s">
        <v>57</v>
      </c>
      <c r="H4478" t="s">
        <v>46</v>
      </c>
      <c r="I4478" t="s">
        <v>299</v>
      </c>
      <c r="J4478" t="s">
        <v>300</v>
      </c>
      <c r="K4478" t="s">
        <v>369</v>
      </c>
      <c r="L4478">
        <v>2</v>
      </c>
      <c r="M4478" s="1">
        <v>34700</v>
      </c>
      <c r="N4478" s="2">
        <v>34700</v>
      </c>
      <c r="O4478" t="s">
        <v>3471</v>
      </c>
      <c r="P4478">
        <v>1995</v>
      </c>
      <c r="Q4478" s="1">
        <v>36991</v>
      </c>
      <c r="R4478" s="1">
        <v>38047</v>
      </c>
      <c r="S4478">
        <v>0</v>
      </c>
      <c r="T4478">
        <v>0</v>
      </c>
      <c r="U4478">
        <v>0</v>
      </c>
      <c r="V4478">
        <v>0</v>
      </c>
      <c r="W4478">
        <v>0</v>
      </c>
      <c r="X4478">
        <v>0</v>
      </c>
      <c r="Y4478">
        <v>0</v>
      </c>
      <c r="Z4478">
        <v>0</v>
      </c>
      <c r="AA4478">
        <v>7500000</v>
      </c>
      <c r="AB4478">
        <v>0</v>
      </c>
      <c r="AC4478">
        <v>0</v>
      </c>
      <c r="AD4478">
        <v>0</v>
      </c>
      <c r="AE4478">
        <v>0</v>
      </c>
      <c r="AF4478">
        <v>0</v>
      </c>
      <c r="AG4478">
        <v>0</v>
      </c>
      <c r="AH4478">
        <v>0</v>
      </c>
      <c r="AI4478">
        <v>0</v>
      </c>
      <c r="AJ4478">
        <v>0</v>
      </c>
      <c r="AK4478">
        <v>0</v>
      </c>
      <c r="AL4478">
        <v>0</v>
      </c>
      <c r="AM4478">
        <v>0</v>
      </c>
    </row>
    <row r="4479" spans="1:39" x14ac:dyDescent="0.45">
      <c r="A4479" t="s">
        <v>18543</v>
      </c>
      <c r="B4479" t="s">
        <v>18544</v>
      </c>
      <c r="C4479" t="s">
        <v>18545</v>
      </c>
      <c r="D4479" t="s">
        <v>600</v>
      </c>
      <c r="E4479" t="s">
        <v>601</v>
      </c>
      <c r="F4479" t="s">
        <v>610</v>
      </c>
      <c r="G4479" t="s">
        <v>57</v>
      </c>
      <c r="H4479" t="s">
        <v>46</v>
      </c>
      <c r="I4479" t="s">
        <v>648</v>
      </c>
      <c r="J4479" t="s">
        <v>649</v>
      </c>
      <c r="K4479" t="s">
        <v>649</v>
      </c>
      <c r="L4479">
        <v>1</v>
      </c>
      <c r="M4479" s="1">
        <v>40544</v>
      </c>
      <c r="N4479" s="2">
        <v>40544</v>
      </c>
      <c r="O4479" t="s">
        <v>528</v>
      </c>
      <c r="P4479">
        <v>2011</v>
      </c>
      <c r="Q4479" s="1">
        <v>41849</v>
      </c>
      <c r="R4479" s="1">
        <v>41849</v>
      </c>
      <c r="S4479">
        <v>0</v>
      </c>
      <c r="T4479">
        <v>750000</v>
      </c>
      <c r="U4479">
        <v>0</v>
      </c>
      <c r="V4479">
        <v>0</v>
      </c>
      <c r="W4479">
        <v>0</v>
      </c>
      <c r="X4479">
        <v>0</v>
      </c>
      <c r="Y4479">
        <v>0</v>
      </c>
      <c r="Z4479">
        <v>0</v>
      </c>
      <c r="AA4479">
        <v>0</v>
      </c>
      <c r="AB4479">
        <v>0</v>
      </c>
      <c r="AC4479">
        <v>0</v>
      </c>
      <c r="AD4479">
        <v>0</v>
      </c>
      <c r="AE4479">
        <v>0</v>
      </c>
      <c r="AF4479">
        <v>0</v>
      </c>
      <c r="AG4479">
        <v>0</v>
      </c>
      <c r="AH4479">
        <v>0</v>
      </c>
      <c r="AI4479">
        <v>0</v>
      </c>
      <c r="AJ4479">
        <v>0</v>
      </c>
      <c r="AK4479">
        <v>0</v>
      </c>
      <c r="AL4479">
        <v>0</v>
      </c>
      <c r="AM4479">
        <v>0</v>
      </c>
    </row>
    <row r="4480" spans="1:39" x14ac:dyDescent="0.45">
      <c r="A4480" t="s">
        <v>18546</v>
      </c>
      <c r="B4480" t="s">
        <v>18547</v>
      </c>
      <c r="C4480" t="s">
        <v>18548</v>
      </c>
      <c r="D4480" t="s">
        <v>293</v>
      </c>
      <c r="E4480" t="s">
        <v>294</v>
      </c>
      <c r="F4480" t="s">
        <v>18549</v>
      </c>
      <c r="G4480" t="s">
        <v>57</v>
      </c>
      <c r="H4480" t="s">
        <v>1146</v>
      </c>
      <c r="J4480" t="s">
        <v>18550</v>
      </c>
      <c r="K4480" t="s">
        <v>18550</v>
      </c>
      <c r="L4480">
        <v>1</v>
      </c>
      <c r="Q4480" s="1">
        <v>39675</v>
      </c>
      <c r="R4480" s="1">
        <v>39675</v>
      </c>
      <c r="S4480">
        <v>0</v>
      </c>
      <c r="T4480">
        <v>911000</v>
      </c>
      <c r="U4480">
        <v>0</v>
      </c>
      <c r="V4480">
        <v>0</v>
      </c>
      <c r="W4480">
        <v>0</v>
      </c>
      <c r="X4480">
        <v>0</v>
      </c>
      <c r="Y4480">
        <v>0</v>
      </c>
      <c r="Z4480">
        <v>0</v>
      </c>
      <c r="AA4480">
        <v>0</v>
      </c>
      <c r="AB4480">
        <v>0</v>
      </c>
      <c r="AC4480">
        <v>0</v>
      </c>
      <c r="AD4480">
        <v>0</v>
      </c>
      <c r="AE4480">
        <v>0</v>
      </c>
      <c r="AF4480">
        <v>0</v>
      </c>
      <c r="AG4480">
        <v>0</v>
      </c>
      <c r="AH4480">
        <v>0</v>
      </c>
      <c r="AI4480">
        <v>0</v>
      </c>
      <c r="AJ4480">
        <v>0</v>
      </c>
      <c r="AK4480">
        <v>0</v>
      </c>
      <c r="AL4480">
        <v>0</v>
      </c>
      <c r="AM4480">
        <v>0</v>
      </c>
    </row>
    <row r="4481" spans="1:39" x14ac:dyDescent="0.45">
      <c r="A4481" t="s">
        <v>18551</v>
      </c>
      <c r="B4481" t="s">
        <v>18552</v>
      </c>
      <c r="C4481" t="s">
        <v>18553</v>
      </c>
      <c r="D4481" t="s">
        <v>54</v>
      </c>
      <c r="E4481" t="s">
        <v>55</v>
      </c>
      <c r="F4481" t="s">
        <v>426</v>
      </c>
      <c r="G4481" t="s">
        <v>57</v>
      </c>
      <c r="H4481" t="s">
        <v>887</v>
      </c>
      <c r="J4481" t="s">
        <v>2017</v>
      </c>
      <c r="K4481" t="s">
        <v>2017</v>
      </c>
      <c r="L4481">
        <v>1</v>
      </c>
      <c r="Q4481" s="1">
        <v>41625</v>
      </c>
      <c r="R4481" s="1">
        <v>41625</v>
      </c>
      <c r="S4481">
        <v>0</v>
      </c>
      <c r="T4481">
        <v>0</v>
      </c>
      <c r="U4481">
        <v>0</v>
      </c>
      <c r="V4481">
        <v>0</v>
      </c>
      <c r="W4481">
        <v>0</v>
      </c>
      <c r="X4481">
        <v>0</v>
      </c>
      <c r="Y4481">
        <v>0</v>
      </c>
      <c r="Z4481">
        <v>200000</v>
      </c>
      <c r="AA4481">
        <v>0</v>
      </c>
      <c r="AB4481">
        <v>0</v>
      </c>
      <c r="AC4481">
        <v>0</v>
      </c>
      <c r="AD4481">
        <v>0</v>
      </c>
      <c r="AE4481">
        <v>0</v>
      </c>
      <c r="AF4481">
        <v>0</v>
      </c>
      <c r="AG4481">
        <v>0</v>
      </c>
      <c r="AH4481">
        <v>0</v>
      </c>
      <c r="AI4481">
        <v>0</v>
      </c>
      <c r="AJ4481">
        <v>0</v>
      </c>
      <c r="AK4481">
        <v>0</v>
      </c>
      <c r="AL4481">
        <v>0</v>
      </c>
      <c r="AM4481">
        <v>0</v>
      </c>
    </row>
    <row r="4482" spans="1:39" x14ac:dyDescent="0.45">
      <c r="A4482" t="s">
        <v>18554</v>
      </c>
      <c r="B4482" t="s">
        <v>18555</v>
      </c>
      <c r="C4482" t="s">
        <v>18556</v>
      </c>
      <c r="D4482" t="s">
        <v>18557</v>
      </c>
      <c r="E4482" t="s">
        <v>108</v>
      </c>
      <c r="F4482" t="s">
        <v>846</v>
      </c>
      <c r="G4482" t="s">
        <v>57</v>
      </c>
      <c r="H4482" t="s">
        <v>46</v>
      </c>
      <c r="I4482" t="s">
        <v>47</v>
      </c>
      <c r="J4482" t="s">
        <v>48</v>
      </c>
      <c r="K4482" t="s">
        <v>49</v>
      </c>
      <c r="L4482">
        <v>2</v>
      </c>
      <c r="M4482" s="1">
        <v>40544</v>
      </c>
      <c r="N4482" s="2">
        <v>40544</v>
      </c>
      <c r="O4482" t="s">
        <v>528</v>
      </c>
      <c r="P4482">
        <v>2011</v>
      </c>
      <c r="Q4482" s="1">
        <v>41410</v>
      </c>
      <c r="R4482" s="1">
        <v>41457</v>
      </c>
      <c r="S4482">
        <v>0</v>
      </c>
      <c r="T4482">
        <v>1000000</v>
      </c>
      <c r="U4482">
        <v>0</v>
      </c>
      <c r="V4482">
        <v>0</v>
      </c>
      <c r="W4482">
        <v>0</v>
      </c>
      <c r="X4482">
        <v>0</v>
      </c>
      <c r="Y4482">
        <v>0</v>
      </c>
      <c r="Z4482">
        <v>0</v>
      </c>
      <c r="AA4482">
        <v>0</v>
      </c>
      <c r="AB4482">
        <v>0</v>
      </c>
      <c r="AC4482">
        <v>0</v>
      </c>
      <c r="AD4482">
        <v>0</v>
      </c>
      <c r="AE4482">
        <v>0</v>
      </c>
      <c r="AF4482">
        <v>1000000</v>
      </c>
      <c r="AG4482">
        <v>0</v>
      </c>
      <c r="AH4482">
        <v>0</v>
      </c>
      <c r="AI4482">
        <v>0</v>
      </c>
      <c r="AJ4482">
        <v>0</v>
      </c>
      <c r="AK4482">
        <v>0</v>
      </c>
      <c r="AL4482">
        <v>0</v>
      </c>
      <c r="AM4482">
        <v>0</v>
      </c>
    </row>
    <row r="4483" spans="1:39" x14ac:dyDescent="0.45">
      <c r="A4483" t="s">
        <v>18558</v>
      </c>
      <c r="B4483" t="s">
        <v>18559</v>
      </c>
      <c r="C4483" t="s">
        <v>18560</v>
      </c>
      <c r="D4483" t="s">
        <v>88</v>
      </c>
      <c r="E4483" t="s">
        <v>89</v>
      </c>
      <c r="F4483" t="s">
        <v>714</v>
      </c>
      <c r="G4483" t="s">
        <v>57</v>
      </c>
      <c r="H4483" t="s">
        <v>46</v>
      </c>
      <c r="I4483" t="s">
        <v>526</v>
      </c>
      <c r="J4483" t="s">
        <v>1041</v>
      </c>
      <c r="K4483" t="s">
        <v>18561</v>
      </c>
      <c r="L4483">
        <v>1</v>
      </c>
      <c r="Q4483" s="1">
        <v>41743</v>
      </c>
      <c r="R4483" s="1">
        <v>41743</v>
      </c>
      <c r="S4483">
        <v>250000</v>
      </c>
      <c r="T4483">
        <v>0</v>
      </c>
      <c r="U4483">
        <v>0</v>
      </c>
      <c r="V4483">
        <v>0</v>
      </c>
      <c r="W4483">
        <v>0</v>
      </c>
      <c r="X4483">
        <v>0</v>
      </c>
      <c r="Y4483">
        <v>0</v>
      </c>
      <c r="Z4483">
        <v>0</v>
      </c>
      <c r="AA4483">
        <v>0</v>
      </c>
      <c r="AB4483">
        <v>0</v>
      </c>
      <c r="AC4483">
        <v>0</v>
      </c>
      <c r="AD4483">
        <v>0</v>
      </c>
      <c r="AE4483">
        <v>0</v>
      </c>
      <c r="AF4483">
        <v>0</v>
      </c>
      <c r="AG4483">
        <v>0</v>
      </c>
      <c r="AH4483">
        <v>0</v>
      </c>
      <c r="AI4483">
        <v>0</v>
      </c>
      <c r="AJ4483">
        <v>0</v>
      </c>
      <c r="AK4483">
        <v>0</v>
      </c>
      <c r="AL4483">
        <v>0</v>
      </c>
      <c r="AM4483">
        <v>0</v>
      </c>
    </row>
    <row r="4484" spans="1:39" x14ac:dyDescent="0.45">
      <c r="A4484" t="s">
        <v>18562</v>
      </c>
      <c r="B4484" t="s">
        <v>18563</v>
      </c>
      <c r="C4484" t="s">
        <v>18564</v>
      </c>
      <c r="D4484" t="s">
        <v>18565</v>
      </c>
      <c r="E4484" t="s">
        <v>12652</v>
      </c>
      <c r="F4484" t="s">
        <v>109</v>
      </c>
      <c r="G4484" t="s">
        <v>57</v>
      </c>
      <c r="H4484" t="s">
        <v>46</v>
      </c>
      <c r="I4484" t="s">
        <v>648</v>
      </c>
      <c r="J4484" t="s">
        <v>649</v>
      </c>
      <c r="K4484" t="s">
        <v>649</v>
      </c>
      <c r="L4484">
        <v>1</v>
      </c>
      <c r="M4484" s="1">
        <v>41718</v>
      </c>
      <c r="N4484" s="2">
        <v>41699</v>
      </c>
      <c r="O4484" t="s">
        <v>84</v>
      </c>
      <c r="P4484">
        <v>2014</v>
      </c>
      <c r="Q4484" s="1">
        <v>41892</v>
      </c>
      <c r="R4484" s="1">
        <v>41892</v>
      </c>
      <c r="S4484">
        <v>0</v>
      </c>
      <c r="T4484">
        <v>0</v>
      </c>
      <c r="U4484">
        <v>0</v>
      </c>
      <c r="V4484">
        <v>0</v>
      </c>
      <c r="W4484">
        <v>0</v>
      </c>
      <c r="X4484">
        <v>0</v>
      </c>
      <c r="Y4484">
        <v>2000000</v>
      </c>
      <c r="Z4484">
        <v>0</v>
      </c>
      <c r="AA4484">
        <v>0</v>
      </c>
      <c r="AB4484">
        <v>0</v>
      </c>
      <c r="AC4484">
        <v>0</v>
      </c>
      <c r="AD4484">
        <v>0</v>
      </c>
      <c r="AE4484">
        <v>0</v>
      </c>
      <c r="AF4484">
        <v>0</v>
      </c>
      <c r="AG4484">
        <v>0</v>
      </c>
      <c r="AH4484">
        <v>0</v>
      </c>
      <c r="AI4484">
        <v>0</v>
      </c>
      <c r="AJ4484">
        <v>0</v>
      </c>
      <c r="AK4484">
        <v>0</v>
      </c>
      <c r="AL4484">
        <v>0</v>
      </c>
      <c r="AM4484">
        <v>0</v>
      </c>
    </row>
    <row r="4485" spans="1:39" x14ac:dyDescent="0.45">
      <c r="A4485" t="s">
        <v>18566</v>
      </c>
      <c r="B4485" t="s">
        <v>18567</v>
      </c>
      <c r="C4485" t="s">
        <v>18568</v>
      </c>
      <c r="D4485" t="s">
        <v>1474</v>
      </c>
      <c r="E4485" t="s">
        <v>1475</v>
      </c>
      <c r="F4485" t="s">
        <v>18569</v>
      </c>
      <c r="G4485" t="s">
        <v>57</v>
      </c>
      <c r="H4485" t="s">
        <v>74</v>
      </c>
      <c r="J4485" t="s">
        <v>6353</v>
      </c>
      <c r="K4485" t="s">
        <v>6354</v>
      </c>
      <c r="L4485">
        <v>1</v>
      </c>
      <c r="Q4485" s="1">
        <v>40619</v>
      </c>
      <c r="R4485" s="1">
        <v>40619</v>
      </c>
      <c r="S4485">
        <v>0</v>
      </c>
      <c r="T4485">
        <v>0</v>
      </c>
      <c r="U4485">
        <v>0</v>
      </c>
      <c r="V4485">
        <v>645754</v>
      </c>
      <c r="W4485">
        <v>0</v>
      </c>
      <c r="X4485">
        <v>0</v>
      </c>
      <c r="Y4485">
        <v>0</v>
      </c>
      <c r="Z4485">
        <v>0</v>
      </c>
      <c r="AA4485">
        <v>0</v>
      </c>
      <c r="AB4485">
        <v>0</v>
      </c>
      <c r="AC4485">
        <v>0</v>
      </c>
      <c r="AD4485">
        <v>0</v>
      </c>
      <c r="AE4485">
        <v>0</v>
      </c>
      <c r="AF4485">
        <v>0</v>
      </c>
      <c r="AG4485">
        <v>0</v>
      </c>
      <c r="AH4485">
        <v>0</v>
      </c>
      <c r="AI4485">
        <v>0</v>
      </c>
      <c r="AJ4485">
        <v>0</v>
      </c>
      <c r="AK4485">
        <v>0</v>
      </c>
      <c r="AL4485">
        <v>0</v>
      </c>
      <c r="AM4485">
        <v>0</v>
      </c>
    </row>
    <row r="4486" spans="1:39" x14ac:dyDescent="0.45">
      <c r="A4486" t="s">
        <v>18570</v>
      </c>
      <c r="B4486" t="s">
        <v>18571</v>
      </c>
      <c r="C4486" t="s">
        <v>18572</v>
      </c>
      <c r="D4486" t="s">
        <v>88</v>
      </c>
      <c r="E4486" t="s">
        <v>89</v>
      </c>
      <c r="F4486" t="s">
        <v>18573</v>
      </c>
      <c r="G4486" t="s">
        <v>57</v>
      </c>
      <c r="H4486" t="s">
        <v>46</v>
      </c>
      <c r="I4486" t="s">
        <v>169</v>
      </c>
      <c r="J4486" t="s">
        <v>170</v>
      </c>
      <c r="K4486" t="s">
        <v>18574</v>
      </c>
      <c r="L4486">
        <v>3</v>
      </c>
      <c r="M4486" s="1">
        <v>28126</v>
      </c>
      <c r="N4486" s="2">
        <v>28126</v>
      </c>
      <c r="O4486" t="s">
        <v>2624</v>
      </c>
      <c r="P4486">
        <v>1977</v>
      </c>
      <c r="Q4486" s="1">
        <v>40011</v>
      </c>
      <c r="R4486" s="1">
        <v>41900</v>
      </c>
      <c r="S4486">
        <v>420000</v>
      </c>
      <c r="T4486">
        <v>3322188</v>
      </c>
      <c r="U4486">
        <v>0</v>
      </c>
      <c r="V4486">
        <v>0</v>
      </c>
      <c r="W4486">
        <v>0</v>
      </c>
      <c r="X4486">
        <v>0</v>
      </c>
      <c r="Y4486">
        <v>0</v>
      </c>
      <c r="Z4486">
        <v>0</v>
      </c>
      <c r="AA4486">
        <v>0</v>
      </c>
      <c r="AB4486">
        <v>0</v>
      </c>
      <c r="AC4486">
        <v>0</v>
      </c>
      <c r="AD4486">
        <v>0</v>
      </c>
      <c r="AE4486">
        <v>0</v>
      </c>
      <c r="AF4486">
        <v>0</v>
      </c>
      <c r="AG4486">
        <v>0</v>
      </c>
      <c r="AH4486">
        <v>0</v>
      </c>
      <c r="AI4486">
        <v>0</v>
      </c>
      <c r="AJ4486">
        <v>0</v>
      </c>
      <c r="AK4486">
        <v>0</v>
      </c>
      <c r="AL4486">
        <v>0</v>
      </c>
      <c r="AM4486">
        <v>0</v>
      </c>
    </row>
    <row r="4487" spans="1:39" x14ac:dyDescent="0.45">
      <c r="A4487" t="s">
        <v>18575</v>
      </c>
      <c r="B4487" t="s">
        <v>18576</v>
      </c>
      <c r="C4487" t="s">
        <v>18577</v>
      </c>
      <c r="D4487" t="s">
        <v>18578</v>
      </c>
      <c r="E4487" t="s">
        <v>99</v>
      </c>
      <c r="F4487" t="s">
        <v>18579</v>
      </c>
      <c r="G4487" t="s">
        <v>57</v>
      </c>
      <c r="H4487" t="s">
        <v>46</v>
      </c>
      <c r="I4487" t="s">
        <v>91</v>
      </c>
      <c r="J4487" t="s">
        <v>602</v>
      </c>
      <c r="K4487" t="s">
        <v>18580</v>
      </c>
      <c r="L4487">
        <v>4</v>
      </c>
      <c r="M4487" s="1">
        <v>36161</v>
      </c>
      <c r="N4487" s="2">
        <v>36161</v>
      </c>
      <c r="O4487" t="s">
        <v>1121</v>
      </c>
      <c r="P4487">
        <v>1999</v>
      </c>
      <c r="Q4487" s="1">
        <v>38808</v>
      </c>
      <c r="R4487" s="1">
        <v>40702</v>
      </c>
      <c r="S4487">
        <v>0</v>
      </c>
      <c r="T4487">
        <v>53500000</v>
      </c>
      <c r="U4487">
        <v>0</v>
      </c>
      <c r="V4487">
        <v>0</v>
      </c>
      <c r="W4487">
        <v>0</v>
      </c>
      <c r="X4487">
        <v>0</v>
      </c>
      <c r="Y4487">
        <v>0</v>
      </c>
      <c r="Z4487">
        <v>0</v>
      </c>
      <c r="AA4487">
        <v>0</v>
      </c>
      <c r="AB4487">
        <v>0</v>
      </c>
      <c r="AC4487">
        <v>0</v>
      </c>
      <c r="AD4487">
        <v>0</v>
      </c>
      <c r="AE4487">
        <v>0</v>
      </c>
      <c r="AF4487">
        <v>0</v>
      </c>
      <c r="AG4487">
        <v>5000000</v>
      </c>
      <c r="AH4487">
        <v>30000000</v>
      </c>
      <c r="AI4487">
        <v>2500000</v>
      </c>
      <c r="AJ4487">
        <v>16000000</v>
      </c>
      <c r="AK4487">
        <v>0</v>
      </c>
      <c r="AL4487">
        <v>0</v>
      </c>
      <c r="AM4487">
        <v>0</v>
      </c>
    </row>
    <row r="4488" spans="1:39" x14ac:dyDescent="0.45">
      <c r="A4488" t="s">
        <v>18581</v>
      </c>
      <c r="B4488" t="s">
        <v>18582</v>
      </c>
      <c r="C4488" t="s">
        <v>18583</v>
      </c>
      <c r="D4488" t="s">
        <v>18584</v>
      </c>
      <c r="E4488" t="s">
        <v>99</v>
      </c>
      <c r="F4488" t="s">
        <v>114</v>
      </c>
      <c r="G4488" t="s">
        <v>101</v>
      </c>
      <c r="H4488" t="s">
        <v>46</v>
      </c>
      <c r="I4488" t="s">
        <v>58</v>
      </c>
      <c r="J4488" t="s">
        <v>59</v>
      </c>
      <c r="K4488" t="s">
        <v>59</v>
      </c>
      <c r="L4488">
        <v>1</v>
      </c>
      <c r="M4488" s="1">
        <v>40087</v>
      </c>
      <c r="N4488" s="2">
        <v>40087</v>
      </c>
      <c r="O4488" t="s">
        <v>702</v>
      </c>
      <c r="P4488">
        <v>2009</v>
      </c>
      <c r="Q4488" s="1">
        <v>39814</v>
      </c>
      <c r="R4488" s="1">
        <v>39814</v>
      </c>
      <c r="S4488">
        <v>0</v>
      </c>
      <c r="T4488">
        <v>0</v>
      </c>
      <c r="U4488">
        <v>0</v>
      </c>
      <c r="V4488">
        <v>0</v>
      </c>
      <c r="W4488">
        <v>0</v>
      </c>
      <c r="X4488">
        <v>0</v>
      </c>
      <c r="Y4488">
        <v>0</v>
      </c>
      <c r="Z4488">
        <v>0</v>
      </c>
      <c r="AA4488">
        <v>0</v>
      </c>
      <c r="AB4488">
        <v>0</v>
      </c>
      <c r="AC4488">
        <v>0</v>
      </c>
      <c r="AD4488">
        <v>0</v>
      </c>
      <c r="AE4488">
        <v>0</v>
      </c>
      <c r="AF4488">
        <v>0</v>
      </c>
      <c r="AG4488">
        <v>0</v>
      </c>
      <c r="AH4488">
        <v>0</v>
      </c>
      <c r="AI4488">
        <v>0</v>
      </c>
      <c r="AJ4488">
        <v>0</v>
      </c>
      <c r="AK4488">
        <v>0</v>
      </c>
      <c r="AL4488">
        <v>0</v>
      </c>
      <c r="AM4488">
        <v>0</v>
      </c>
    </row>
    <row r="4489" spans="1:39" x14ac:dyDescent="0.45">
      <c r="A4489" t="s">
        <v>18585</v>
      </c>
      <c r="B4489" t="s">
        <v>18586</v>
      </c>
      <c r="C4489" t="s">
        <v>18587</v>
      </c>
      <c r="F4489" t="s">
        <v>114</v>
      </c>
      <c r="G4489" t="s">
        <v>57</v>
      </c>
      <c r="H4489" t="s">
        <v>46</v>
      </c>
      <c r="I4489" t="s">
        <v>115</v>
      </c>
      <c r="J4489" t="s">
        <v>10623</v>
      </c>
      <c r="K4489" t="s">
        <v>18588</v>
      </c>
      <c r="L4489">
        <v>1</v>
      </c>
      <c r="M4489" s="1">
        <v>39052</v>
      </c>
      <c r="N4489" s="2">
        <v>39052</v>
      </c>
      <c r="O4489" t="s">
        <v>1347</v>
      </c>
      <c r="P4489">
        <v>2006</v>
      </c>
      <c r="Q4489" s="1">
        <v>41556</v>
      </c>
      <c r="R4489" s="1">
        <v>41556</v>
      </c>
      <c r="S4489">
        <v>0</v>
      </c>
      <c r="T4489">
        <v>0</v>
      </c>
      <c r="U4489">
        <v>0</v>
      </c>
      <c r="V4489">
        <v>0</v>
      </c>
      <c r="W4489">
        <v>0</v>
      </c>
      <c r="X4489">
        <v>0</v>
      </c>
      <c r="Y4489">
        <v>0</v>
      </c>
      <c r="Z4489">
        <v>0</v>
      </c>
      <c r="AA4489">
        <v>0</v>
      </c>
      <c r="AB4489">
        <v>0</v>
      </c>
      <c r="AC4489">
        <v>0</v>
      </c>
      <c r="AD4489">
        <v>0</v>
      </c>
      <c r="AE4489">
        <v>0</v>
      </c>
      <c r="AF4489">
        <v>0</v>
      </c>
      <c r="AG4489">
        <v>0</v>
      </c>
      <c r="AH4489">
        <v>0</v>
      </c>
      <c r="AI4489">
        <v>0</v>
      </c>
      <c r="AJ4489">
        <v>0</v>
      </c>
      <c r="AK4489">
        <v>0</v>
      </c>
      <c r="AL4489">
        <v>0</v>
      </c>
      <c r="AM4489">
        <v>0</v>
      </c>
    </row>
    <row r="4490" spans="1:39" x14ac:dyDescent="0.45">
      <c r="A4490" t="s">
        <v>18589</v>
      </c>
      <c r="B4490" t="s">
        <v>18590</v>
      </c>
      <c r="C4490" t="s">
        <v>18591</v>
      </c>
      <c r="D4490" t="s">
        <v>127</v>
      </c>
      <c r="E4490" t="s">
        <v>128</v>
      </c>
      <c r="F4490" t="s">
        <v>3906</v>
      </c>
      <c r="G4490" t="s">
        <v>57</v>
      </c>
      <c r="H4490" t="s">
        <v>74</v>
      </c>
      <c r="J4490" t="s">
        <v>11275</v>
      </c>
      <c r="K4490" t="s">
        <v>11275</v>
      </c>
      <c r="L4490">
        <v>1</v>
      </c>
      <c r="M4490" s="1">
        <v>39904</v>
      </c>
      <c r="N4490" s="2">
        <v>39904</v>
      </c>
      <c r="O4490" t="s">
        <v>269</v>
      </c>
      <c r="P4490">
        <v>2009</v>
      </c>
      <c r="Q4490" s="1">
        <v>41463</v>
      </c>
      <c r="R4490" s="1">
        <v>41463</v>
      </c>
      <c r="S4490">
        <v>0</v>
      </c>
      <c r="T4490">
        <v>12879637</v>
      </c>
      <c r="U4490">
        <v>0</v>
      </c>
      <c r="V4490">
        <v>0</v>
      </c>
      <c r="W4490">
        <v>0</v>
      </c>
      <c r="X4490">
        <v>0</v>
      </c>
      <c r="Y4490">
        <v>0</v>
      </c>
      <c r="Z4490">
        <v>0</v>
      </c>
      <c r="AA4490">
        <v>0</v>
      </c>
      <c r="AB4490">
        <v>0</v>
      </c>
      <c r="AC4490">
        <v>0</v>
      </c>
      <c r="AD4490">
        <v>0</v>
      </c>
      <c r="AE4490">
        <v>0</v>
      </c>
      <c r="AF4490">
        <v>0</v>
      </c>
      <c r="AG4490">
        <v>0</v>
      </c>
      <c r="AH4490">
        <v>0</v>
      </c>
      <c r="AI4490">
        <v>0</v>
      </c>
      <c r="AJ4490">
        <v>0</v>
      </c>
      <c r="AK4490">
        <v>0</v>
      </c>
      <c r="AL4490">
        <v>0</v>
      </c>
      <c r="AM4490">
        <v>0</v>
      </c>
    </row>
    <row r="4491" spans="1:39" x14ac:dyDescent="0.45">
      <c r="A4491" t="s">
        <v>18592</v>
      </c>
      <c r="B4491" t="s">
        <v>18593</v>
      </c>
      <c r="C4491" t="s">
        <v>18594</v>
      </c>
      <c r="D4491" t="s">
        <v>127</v>
      </c>
      <c r="E4491" t="s">
        <v>128</v>
      </c>
      <c r="F4491" t="s">
        <v>18595</v>
      </c>
      <c r="G4491" t="s">
        <v>57</v>
      </c>
      <c r="H4491" t="s">
        <v>74</v>
      </c>
      <c r="J4491" t="s">
        <v>75</v>
      </c>
      <c r="K4491" t="s">
        <v>18596</v>
      </c>
      <c r="L4491">
        <v>2</v>
      </c>
      <c r="M4491" s="1">
        <v>37987</v>
      </c>
      <c r="N4491" s="2">
        <v>37987</v>
      </c>
      <c r="O4491" t="s">
        <v>452</v>
      </c>
      <c r="P4491">
        <v>2004</v>
      </c>
      <c r="Q4491" s="1">
        <v>40479</v>
      </c>
      <c r="R4491" s="1">
        <v>41022</v>
      </c>
      <c r="S4491">
        <v>0</v>
      </c>
      <c r="T4491">
        <v>12060066</v>
      </c>
      <c r="U4491">
        <v>0</v>
      </c>
      <c r="V4491">
        <v>0</v>
      </c>
      <c r="W4491">
        <v>0</v>
      </c>
      <c r="X4491">
        <v>0</v>
      </c>
      <c r="Y4491">
        <v>0</v>
      </c>
      <c r="Z4491">
        <v>0</v>
      </c>
      <c r="AA4491">
        <v>0</v>
      </c>
      <c r="AB4491">
        <v>0</v>
      </c>
      <c r="AC4491">
        <v>0</v>
      </c>
      <c r="AD4491">
        <v>0</v>
      </c>
      <c r="AE4491">
        <v>0</v>
      </c>
      <c r="AF4491">
        <v>0</v>
      </c>
      <c r="AG4491">
        <v>12060066</v>
      </c>
      <c r="AH4491">
        <v>0</v>
      </c>
      <c r="AI4491">
        <v>0</v>
      </c>
      <c r="AJ4491">
        <v>0</v>
      </c>
      <c r="AK4491">
        <v>0</v>
      </c>
      <c r="AL4491">
        <v>0</v>
      </c>
      <c r="AM4491">
        <v>0</v>
      </c>
    </row>
    <row r="4492" spans="1:39" x14ac:dyDescent="0.45">
      <c r="A4492" t="s">
        <v>18597</v>
      </c>
      <c r="B4492" t="s">
        <v>18598</v>
      </c>
      <c r="C4492" t="s">
        <v>18599</v>
      </c>
      <c r="F4492" t="s">
        <v>18600</v>
      </c>
      <c r="G4492" t="s">
        <v>57</v>
      </c>
      <c r="H4492" t="s">
        <v>887</v>
      </c>
      <c r="J4492" t="s">
        <v>2017</v>
      </c>
      <c r="K4492" t="s">
        <v>2017</v>
      </c>
      <c r="L4492">
        <v>1</v>
      </c>
      <c r="Q4492" s="1">
        <v>41743</v>
      </c>
      <c r="R4492" s="1">
        <v>41743</v>
      </c>
      <c r="S4492">
        <v>0</v>
      </c>
      <c r="T4492">
        <v>7232048</v>
      </c>
      <c r="U4492">
        <v>0</v>
      </c>
      <c r="V4492">
        <v>0</v>
      </c>
      <c r="W4492">
        <v>0</v>
      </c>
      <c r="X4492">
        <v>0</v>
      </c>
      <c r="Y4492">
        <v>0</v>
      </c>
      <c r="Z4492">
        <v>0</v>
      </c>
      <c r="AA4492">
        <v>0</v>
      </c>
      <c r="AB4492">
        <v>0</v>
      </c>
      <c r="AC4492">
        <v>0</v>
      </c>
      <c r="AD4492">
        <v>0</v>
      </c>
      <c r="AE4492">
        <v>0</v>
      </c>
      <c r="AF4492">
        <v>0</v>
      </c>
      <c r="AG4492">
        <v>0</v>
      </c>
      <c r="AH4492">
        <v>0</v>
      </c>
      <c r="AI4492">
        <v>0</v>
      </c>
      <c r="AJ4492">
        <v>0</v>
      </c>
      <c r="AK4492">
        <v>0</v>
      </c>
      <c r="AL4492">
        <v>0</v>
      </c>
      <c r="AM4492">
        <v>0</v>
      </c>
    </row>
    <row r="4493" spans="1:39" x14ac:dyDescent="0.45">
      <c r="A4493" t="s">
        <v>18601</v>
      </c>
      <c r="B4493" t="s">
        <v>18602</v>
      </c>
      <c r="C4493" t="s">
        <v>18603</v>
      </c>
      <c r="D4493" t="s">
        <v>107</v>
      </c>
      <c r="E4493" t="s">
        <v>108</v>
      </c>
      <c r="F4493" t="s">
        <v>18604</v>
      </c>
      <c r="G4493" t="s">
        <v>57</v>
      </c>
      <c r="H4493" t="s">
        <v>214</v>
      </c>
      <c r="J4493" t="s">
        <v>1446</v>
      </c>
      <c r="L4493">
        <v>1</v>
      </c>
      <c r="Q4493" s="1">
        <v>39626</v>
      </c>
      <c r="R4493" s="1">
        <v>39626</v>
      </c>
      <c r="S4493">
        <v>0</v>
      </c>
      <c r="T4493">
        <v>2340000</v>
      </c>
      <c r="U4493">
        <v>0</v>
      </c>
      <c r="V4493">
        <v>0</v>
      </c>
      <c r="W4493">
        <v>0</v>
      </c>
      <c r="X4493">
        <v>0</v>
      </c>
      <c r="Y4493">
        <v>0</v>
      </c>
      <c r="Z4493">
        <v>0</v>
      </c>
      <c r="AA4493">
        <v>0</v>
      </c>
      <c r="AB4493">
        <v>0</v>
      </c>
      <c r="AC4493">
        <v>0</v>
      </c>
      <c r="AD4493">
        <v>0</v>
      </c>
      <c r="AE4493">
        <v>0</v>
      </c>
      <c r="AF4493">
        <v>0</v>
      </c>
      <c r="AG4493">
        <v>0</v>
      </c>
      <c r="AH4493">
        <v>0</v>
      </c>
      <c r="AI4493">
        <v>0</v>
      </c>
      <c r="AJ4493">
        <v>0</v>
      </c>
      <c r="AK4493">
        <v>0</v>
      </c>
      <c r="AL4493">
        <v>0</v>
      </c>
      <c r="AM4493">
        <v>0</v>
      </c>
    </row>
    <row r="4494" spans="1:39" x14ac:dyDescent="0.45">
      <c r="A4494" t="s">
        <v>18605</v>
      </c>
      <c r="B4494" t="s">
        <v>18606</v>
      </c>
      <c r="C4494" t="s">
        <v>18607</v>
      </c>
      <c r="D4494" t="s">
        <v>18608</v>
      </c>
      <c r="E4494" t="s">
        <v>18609</v>
      </c>
      <c r="F4494" t="s">
        <v>4791</v>
      </c>
      <c r="G4494" t="s">
        <v>57</v>
      </c>
      <c r="H4494" t="s">
        <v>46</v>
      </c>
      <c r="I4494" t="s">
        <v>3181</v>
      </c>
      <c r="J4494" t="s">
        <v>7183</v>
      </c>
      <c r="K4494" t="s">
        <v>7183</v>
      </c>
      <c r="L4494">
        <v>1</v>
      </c>
      <c r="Q4494" s="1">
        <v>41395</v>
      </c>
      <c r="R4494" s="1">
        <v>41395</v>
      </c>
      <c r="S4494">
        <v>110000</v>
      </c>
      <c r="T4494">
        <v>0</v>
      </c>
      <c r="U4494">
        <v>0</v>
      </c>
      <c r="V4494">
        <v>0</v>
      </c>
      <c r="W4494">
        <v>0</v>
      </c>
      <c r="X4494">
        <v>0</v>
      </c>
      <c r="Y4494">
        <v>0</v>
      </c>
      <c r="Z4494">
        <v>0</v>
      </c>
      <c r="AA4494">
        <v>0</v>
      </c>
      <c r="AB4494">
        <v>0</v>
      </c>
      <c r="AC4494">
        <v>0</v>
      </c>
      <c r="AD4494">
        <v>0</v>
      </c>
      <c r="AE4494">
        <v>0</v>
      </c>
      <c r="AF4494">
        <v>0</v>
      </c>
      <c r="AG4494">
        <v>0</v>
      </c>
      <c r="AH4494">
        <v>0</v>
      </c>
      <c r="AI4494">
        <v>0</v>
      </c>
      <c r="AJ4494">
        <v>0</v>
      </c>
      <c r="AK4494">
        <v>0</v>
      </c>
      <c r="AL4494">
        <v>0</v>
      </c>
      <c r="AM4494">
        <v>0</v>
      </c>
    </row>
    <row r="4495" spans="1:39" x14ac:dyDescent="0.45">
      <c r="A4495" t="s">
        <v>18610</v>
      </c>
      <c r="B4495" t="s">
        <v>18611</v>
      </c>
      <c r="C4495" t="s">
        <v>18612</v>
      </c>
      <c r="F4495" t="s">
        <v>3765</v>
      </c>
      <c r="G4495" t="s">
        <v>57</v>
      </c>
      <c r="H4495" t="s">
        <v>46</v>
      </c>
      <c r="I4495" t="s">
        <v>593</v>
      </c>
      <c r="J4495" t="s">
        <v>5860</v>
      </c>
      <c r="K4495" t="s">
        <v>5860</v>
      </c>
      <c r="L4495">
        <v>1</v>
      </c>
      <c r="M4495" s="1">
        <v>36892</v>
      </c>
      <c r="N4495" s="2">
        <v>36892</v>
      </c>
      <c r="O4495" t="s">
        <v>172</v>
      </c>
      <c r="P4495">
        <v>2001</v>
      </c>
      <c r="Q4495" s="1">
        <v>41542</v>
      </c>
      <c r="R4495" s="1">
        <v>41542</v>
      </c>
      <c r="S4495">
        <v>0</v>
      </c>
      <c r="T4495">
        <v>0</v>
      </c>
      <c r="U4495">
        <v>0</v>
      </c>
      <c r="V4495">
        <v>0</v>
      </c>
      <c r="W4495">
        <v>0</v>
      </c>
      <c r="X4495">
        <v>0</v>
      </c>
      <c r="Y4495">
        <v>0</v>
      </c>
      <c r="Z4495">
        <v>1400000</v>
      </c>
      <c r="AA4495">
        <v>0</v>
      </c>
      <c r="AB4495">
        <v>0</v>
      </c>
      <c r="AC4495">
        <v>0</v>
      </c>
      <c r="AD4495">
        <v>0</v>
      </c>
      <c r="AE4495">
        <v>0</v>
      </c>
      <c r="AF4495">
        <v>0</v>
      </c>
      <c r="AG4495">
        <v>0</v>
      </c>
      <c r="AH4495">
        <v>0</v>
      </c>
      <c r="AI4495">
        <v>0</v>
      </c>
      <c r="AJ4495">
        <v>0</v>
      </c>
      <c r="AK4495">
        <v>0</v>
      </c>
      <c r="AL4495">
        <v>0</v>
      </c>
      <c r="AM4495">
        <v>0</v>
      </c>
    </row>
    <row r="4496" spans="1:39" x14ac:dyDescent="0.45">
      <c r="A4496" t="s">
        <v>18613</v>
      </c>
      <c r="B4496" t="s">
        <v>18614</v>
      </c>
      <c r="F4496" t="s">
        <v>18615</v>
      </c>
      <c r="G4496" t="s">
        <v>57</v>
      </c>
      <c r="H4496" t="s">
        <v>46</v>
      </c>
      <c r="I4496" t="s">
        <v>299</v>
      </c>
      <c r="J4496" t="s">
        <v>300</v>
      </c>
      <c r="K4496" t="s">
        <v>1644</v>
      </c>
      <c r="L4496">
        <v>1</v>
      </c>
      <c r="M4496" s="1">
        <v>40544</v>
      </c>
      <c r="N4496" s="2">
        <v>40544</v>
      </c>
      <c r="O4496" t="s">
        <v>528</v>
      </c>
      <c r="P4496">
        <v>2011</v>
      </c>
      <c r="Q4496" s="1">
        <v>40863</v>
      </c>
      <c r="R4496" s="1">
        <v>40863</v>
      </c>
      <c r="S4496">
        <v>0</v>
      </c>
      <c r="T4496">
        <v>10864240</v>
      </c>
      <c r="U4496">
        <v>0</v>
      </c>
      <c r="V4496">
        <v>0</v>
      </c>
      <c r="W4496">
        <v>0</v>
      </c>
      <c r="X4496">
        <v>0</v>
      </c>
      <c r="Y4496">
        <v>0</v>
      </c>
      <c r="Z4496">
        <v>0</v>
      </c>
      <c r="AA4496">
        <v>0</v>
      </c>
      <c r="AB4496">
        <v>0</v>
      </c>
      <c r="AC4496">
        <v>0</v>
      </c>
      <c r="AD4496">
        <v>0</v>
      </c>
      <c r="AE4496">
        <v>0</v>
      </c>
      <c r="AF4496">
        <v>10864240</v>
      </c>
      <c r="AG4496">
        <v>0</v>
      </c>
      <c r="AH4496">
        <v>0</v>
      </c>
      <c r="AI4496">
        <v>0</v>
      </c>
      <c r="AJ4496">
        <v>0</v>
      </c>
      <c r="AK4496">
        <v>0</v>
      </c>
      <c r="AL4496">
        <v>0</v>
      </c>
      <c r="AM4496">
        <v>0</v>
      </c>
    </row>
    <row r="4497" spans="1:39" x14ac:dyDescent="0.45">
      <c r="A4497" t="s">
        <v>18616</v>
      </c>
      <c r="B4497" t="s">
        <v>18617</v>
      </c>
      <c r="C4497" t="s">
        <v>18618</v>
      </c>
      <c r="D4497" t="s">
        <v>653</v>
      </c>
      <c r="E4497" t="s">
        <v>343</v>
      </c>
      <c r="F4497" t="s">
        <v>18619</v>
      </c>
      <c r="G4497" t="s">
        <v>57</v>
      </c>
      <c r="H4497" t="s">
        <v>46</v>
      </c>
      <c r="I4497" t="s">
        <v>802</v>
      </c>
      <c r="J4497" t="s">
        <v>803</v>
      </c>
      <c r="K4497" t="s">
        <v>803</v>
      </c>
      <c r="L4497">
        <v>1</v>
      </c>
      <c r="M4497" s="1">
        <v>39448</v>
      </c>
      <c r="N4497" s="2">
        <v>39448</v>
      </c>
      <c r="O4497" t="s">
        <v>181</v>
      </c>
      <c r="P4497">
        <v>2008</v>
      </c>
      <c r="Q4497" s="1">
        <v>40564</v>
      </c>
      <c r="R4497" s="1">
        <v>40564</v>
      </c>
      <c r="S4497">
        <v>0</v>
      </c>
      <c r="T4497">
        <v>154980</v>
      </c>
      <c r="U4497">
        <v>0</v>
      </c>
      <c r="V4497">
        <v>0</v>
      </c>
      <c r="W4497">
        <v>0</v>
      </c>
      <c r="X4497">
        <v>0</v>
      </c>
      <c r="Y4497">
        <v>0</v>
      </c>
      <c r="Z4497">
        <v>0</v>
      </c>
      <c r="AA4497">
        <v>0</v>
      </c>
      <c r="AB4497">
        <v>0</v>
      </c>
      <c r="AC4497">
        <v>0</v>
      </c>
      <c r="AD4497">
        <v>0</v>
      </c>
      <c r="AE4497">
        <v>0</v>
      </c>
      <c r="AF4497">
        <v>0</v>
      </c>
      <c r="AG4497">
        <v>0</v>
      </c>
      <c r="AH4497">
        <v>0</v>
      </c>
      <c r="AI4497">
        <v>0</v>
      </c>
      <c r="AJ4497">
        <v>0</v>
      </c>
      <c r="AK4497">
        <v>0</v>
      </c>
      <c r="AL4497">
        <v>0</v>
      </c>
      <c r="AM4497">
        <v>0</v>
      </c>
    </row>
    <row r="4498" spans="1:39" x14ac:dyDescent="0.45">
      <c r="A4498" t="s">
        <v>18620</v>
      </c>
      <c r="B4498" t="s">
        <v>18621</v>
      </c>
      <c r="C4498" t="s">
        <v>18622</v>
      </c>
      <c r="D4498" t="s">
        <v>461</v>
      </c>
      <c r="E4498" t="s">
        <v>462</v>
      </c>
      <c r="F4498" t="s">
        <v>3366</v>
      </c>
      <c r="G4498" t="s">
        <v>57</v>
      </c>
      <c r="H4498" t="s">
        <v>46</v>
      </c>
      <c r="I4498" t="s">
        <v>2923</v>
      </c>
      <c r="J4498" t="s">
        <v>2924</v>
      </c>
      <c r="K4498" t="s">
        <v>4587</v>
      </c>
      <c r="L4498">
        <v>2</v>
      </c>
      <c r="M4498" s="1">
        <v>38504</v>
      </c>
      <c r="N4498" s="2">
        <v>38504</v>
      </c>
      <c r="O4498" t="s">
        <v>1808</v>
      </c>
      <c r="P4498">
        <v>2005</v>
      </c>
      <c r="Q4498" s="1">
        <v>39233</v>
      </c>
      <c r="R4498" s="1">
        <v>41500</v>
      </c>
      <c r="S4498">
        <v>0</v>
      </c>
      <c r="T4498">
        <v>45000000</v>
      </c>
      <c r="U4498">
        <v>0</v>
      </c>
      <c r="V4498">
        <v>0</v>
      </c>
      <c r="W4498">
        <v>0</v>
      </c>
      <c r="X4498">
        <v>0</v>
      </c>
      <c r="Y4498">
        <v>0</v>
      </c>
      <c r="Z4498">
        <v>0</v>
      </c>
      <c r="AA4498">
        <v>0</v>
      </c>
      <c r="AB4498">
        <v>0</v>
      </c>
      <c r="AC4498">
        <v>0</v>
      </c>
      <c r="AD4498">
        <v>0</v>
      </c>
      <c r="AE4498">
        <v>0</v>
      </c>
      <c r="AF4498">
        <v>0</v>
      </c>
      <c r="AG4498">
        <v>45000000</v>
      </c>
      <c r="AH4498">
        <v>0</v>
      </c>
      <c r="AI4498">
        <v>0</v>
      </c>
      <c r="AJ4498">
        <v>0</v>
      </c>
      <c r="AK4498">
        <v>0</v>
      </c>
      <c r="AL4498">
        <v>0</v>
      </c>
      <c r="AM4498">
        <v>0</v>
      </c>
    </row>
    <row r="4499" spans="1:39" x14ac:dyDescent="0.45">
      <c r="A4499" t="s">
        <v>18623</v>
      </c>
      <c r="B4499" t="s">
        <v>18624</v>
      </c>
      <c r="C4499" t="s">
        <v>18625</v>
      </c>
      <c r="F4499" t="s">
        <v>18626</v>
      </c>
      <c r="G4499" t="s">
        <v>57</v>
      </c>
      <c r="H4499" t="s">
        <v>46</v>
      </c>
      <c r="I4499" t="s">
        <v>1298</v>
      </c>
      <c r="J4499" t="s">
        <v>1299</v>
      </c>
      <c r="K4499" t="s">
        <v>18627</v>
      </c>
      <c r="L4499">
        <v>2</v>
      </c>
      <c r="M4499" s="1">
        <v>29952</v>
      </c>
      <c r="N4499" s="2">
        <v>29952</v>
      </c>
      <c r="O4499" t="s">
        <v>10363</v>
      </c>
      <c r="P4499">
        <v>1982</v>
      </c>
      <c r="Q4499" s="1">
        <v>40466</v>
      </c>
      <c r="R4499" s="1">
        <v>41271</v>
      </c>
      <c r="S4499">
        <v>500000</v>
      </c>
      <c r="T4499">
        <v>0</v>
      </c>
      <c r="U4499">
        <v>0</v>
      </c>
      <c r="V4499">
        <v>0</v>
      </c>
      <c r="W4499">
        <v>0</v>
      </c>
      <c r="X4499">
        <v>2110000</v>
      </c>
      <c r="Y4499">
        <v>0</v>
      </c>
      <c r="Z4499">
        <v>0</v>
      </c>
      <c r="AA4499">
        <v>0</v>
      </c>
      <c r="AB4499">
        <v>0</v>
      </c>
      <c r="AC4499">
        <v>0</v>
      </c>
      <c r="AD4499">
        <v>0</v>
      </c>
      <c r="AE4499">
        <v>0</v>
      </c>
      <c r="AF4499">
        <v>0</v>
      </c>
      <c r="AG4499">
        <v>0</v>
      </c>
      <c r="AH4499">
        <v>0</v>
      </c>
      <c r="AI4499">
        <v>0</v>
      </c>
      <c r="AJ4499">
        <v>0</v>
      </c>
      <c r="AK4499">
        <v>0</v>
      </c>
      <c r="AL4499">
        <v>0</v>
      </c>
      <c r="AM4499">
        <v>0</v>
      </c>
    </row>
    <row r="4500" spans="1:39" x14ac:dyDescent="0.45">
      <c r="A4500" t="s">
        <v>18628</v>
      </c>
      <c r="B4500" t="s">
        <v>18629</v>
      </c>
      <c r="C4500" t="s">
        <v>18630</v>
      </c>
      <c r="D4500" t="s">
        <v>88</v>
      </c>
      <c r="E4500" t="s">
        <v>89</v>
      </c>
      <c r="F4500" t="s">
        <v>18631</v>
      </c>
      <c r="G4500" t="s">
        <v>57</v>
      </c>
      <c r="H4500" t="s">
        <v>46</v>
      </c>
      <c r="I4500" t="s">
        <v>267</v>
      </c>
      <c r="J4500" t="s">
        <v>1207</v>
      </c>
      <c r="K4500" t="s">
        <v>1207</v>
      </c>
      <c r="L4500">
        <v>2</v>
      </c>
      <c r="Q4500" s="1">
        <v>41040</v>
      </c>
      <c r="R4500" s="1">
        <v>41313</v>
      </c>
      <c r="S4500">
        <v>3300000</v>
      </c>
      <c r="T4500">
        <v>0</v>
      </c>
      <c r="U4500">
        <v>0</v>
      </c>
      <c r="V4500">
        <v>0</v>
      </c>
      <c r="W4500">
        <v>0</v>
      </c>
      <c r="X4500">
        <v>0</v>
      </c>
      <c r="Y4500">
        <v>0</v>
      </c>
      <c r="Z4500">
        <v>0</v>
      </c>
      <c r="AA4500">
        <v>0</v>
      </c>
      <c r="AB4500">
        <v>0</v>
      </c>
      <c r="AC4500">
        <v>0</v>
      </c>
      <c r="AD4500">
        <v>0</v>
      </c>
      <c r="AE4500">
        <v>0</v>
      </c>
      <c r="AF4500">
        <v>0</v>
      </c>
      <c r="AG4500">
        <v>0</v>
      </c>
      <c r="AH4500">
        <v>0</v>
      </c>
      <c r="AI4500">
        <v>0</v>
      </c>
      <c r="AJ4500">
        <v>0</v>
      </c>
      <c r="AK4500">
        <v>0</v>
      </c>
      <c r="AL4500">
        <v>0</v>
      </c>
      <c r="AM4500">
        <v>0</v>
      </c>
    </row>
    <row r="4501" spans="1:39" x14ac:dyDescent="0.45">
      <c r="A4501" t="s">
        <v>18632</v>
      </c>
      <c r="B4501" t="s">
        <v>18633</v>
      </c>
      <c r="F4501" t="s">
        <v>114</v>
      </c>
      <c r="G4501" t="s">
        <v>57</v>
      </c>
      <c r="H4501" t="s">
        <v>46</v>
      </c>
      <c r="I4501" t="s">
        <v>526</v>
      </c>
      <c r="J4501" t="s">
        <v>6697</v>
      </c>
      <c r="K4501" t="s">
        <v>6697</v>
      </c>
      <c r="L4501">
        <v>1</v>
      </c>
      <c r="M4501" s="1">
        <v>41852</v>
      </c>
      <c r="N4501" s="2">
        <v>41852</v>
      </c>
      <c r="O4501" t="s">
        <v>243</v>
      </c>
      <c r="P4501">
        <v>2014</v>
      </c>
      <c r="Q4501" s="1">
        <v>41890</v>
      </c>
      <c r="R4501" s="1">
        <v>41890</v>
      </c>
      <c r="S4501">
        <v>0</v>
      </c>
      <c r="T4501">
        <v>0</v>
      </c>
      <c r="U4501">
        <v>0</v>
      </c>
      <c r="V4501">
        <v>0</v>
      </c>
      <c r="W4501">
        <v>0</v>
      </c>
      <c r="X4501">
        <v>0</v>
      </c>
      <c r="Y4501">
        <v>0</v>
      </c>
      <c r="Z4501">
        <v>0</v>
      </c>
      <c r="AA4501">
        <v>0</v>
      </c>
      <c r="AB4501">
        <v>0</v>
      </c>
      <c r="AC4501">
        <v>0</v>
      </c>
      <c r="AD4501">
        <v>0</v>
      </c>
      <c r="AE4501">
        <v>0</v>
      </c>
      <c r="AF4501">
        <v>0</v>
      </c>
      <c r="AG4501">
        <v>0</v>
      </c>
      <c r="AH4501">
        <v>0</v>
      </c>
      <c r="AI4501">
        <v>0</v>
      </c>
      <c r="AJ4501">
        <v>0</v>
      </c>
      <c r="AK4501">
        <v>0</v>
      </c>
      <c r="AL4501">
        <v>0</v>
      </c>
      <c r="AM4501">
        <v>0</v>
      </c>
    </row>
    <row r="4502" spans="1:39" x14ac:dyDescent="0.45">
      <c r="A4502" t="s">
        <v>18634</v>
      </c>
      <c r="B4502" t="s">
        <v>18635</v>
      </c>
      <c r="C4502" t="s">
        <v>18636</v>
      </c>
      <c r="D4502" t="s">
        <v>18637</v>
      </c>
      <c r="E4502" t="s">
        <v>18638</v>
      </c>
      <c r="F4502" t="s">
        <v>73</v>
      </c>
      <c r="G4502" t="s">
        <v>57</v>
      </c>
      <c r="H4502" t="s">
        <v>260</v>
      </c>
      <c r="I4502" t="s">
        <v>977</v>
      </c>
      <c r="J4502" t="s">
        <v>978</v>
      </c>
      <c r="K4502" t="s">
        <v>978</v>
      </c>
      <c r="L4502">
        <v>2</v>
      </c>
      <c r="M4502" s="1">
        <v>41091</v>
      </c>
      <c r="N4502" s="2">
        <v>41091</v>
      </c>
      <c r="O4502" t="s">
        <v>596</v>
      </c>
      <c r="P4502">
        <v>2012</v>
      </c>
      <c r="Q4502" s="1">
        <v>41214</v>
      </c>
      <c r="R4502" s="1">
        <v>41653</v>
      </c>
      <c r="S4502">
        <v>1300000</v>
      </c>
      <c r="T4502">
        <v>0</v>
      </c>
      <c r="U4502">
        <v>0</v>
      </c>
      <c r="V4502">
        <v>0</v>
      </c>
      <c r="W4502">
        <v>0</v>
      </c>
      <c r="X4502">
        <v>0</v>
      </c>
      <c r="Y4502">
        <v>200000</v>
      </c>
      <c r="Z4502">
        <v>0</v>
      </c>
      <c r="AA4502">
        <v>0</v>
      </c>
      <c r="AB4502">
        <v>0</v>
      </c>
      <c r="AC4502">
        <v>0</v>
      </c>
      <c r="AD4502">
        <v>0</v>
      </c>
      <c r="AE4502">
        <v>0</v>
      </c>
      <c r="AF4502">
        <v>0</v>
      </c>
      <c r="AG4502">
        <v>0</v>
      </c>
      <c r="AH4502">
        <v>0</v>
      </c>
      <c r="AI4502">
        <v>0</v>
      </c>
      <c r="AJ4502">
        <v>0</v>
      </c>
      <c r="AK4502">
        <v>0</v>
      </c>
      <c r="AL4502">
        <v>0</v>
      </c>
      <c r="AM4502">
        <v>0</v>
      </c>
    </row>
    <row r="4503" spans="1:39" x14ac:dyDescent="0.45">
      <c r="A4503" t="s">
        <v>18639</v>
      </c>
      <c r="B4503" t="s">
        <v>18640</v>
      </c>
      <c r="C4503" t="s">
        <v>18641</v>
      </c>
      <c r="D4503" t="s">
        <v>18642</v>
      </c>
      <c r="E4503" t="s">
        <v>55</v>
      </c>
      <c r="F4503" t="s">
        <v>3876</v>
      </c>
      <c r="G4503" t="s">
        <v>101</v>
      </c>
      <c r="L4503">
        <v>2</v>
      </c>
      <c r="M4503" s="1">
        <v>40909</v>
      </c>
      <c r="N4503" s="2">
        <v>40909</v>
      </c>
      <c r="O4503" t="s">
        <v>132</v>
      </c>
      <c r="P4503">
        <v>2012</v>
      </c>
      <c r="Q4503" s="1">
        <v>41409</v>
      </c>
      <c r="R4503" s="1">
        <v>41409</v>
      </c>
      <c r="S4503">
        <v>130000</v>
      </c>
      <c r="T4503">
        <v>0</v>
      </c>
      <c r="U4503">
        <v>0</v>
      </c>
      <c r="V4503">
        <v>0</v>
      </c>
      <c r="W4503">
        <v>0</v>
      </c>
      <c r="X4503">
        <v>0</v>
      </c>
      <c r="Y4503">
        <v>0</v>
      </c>
      <c r="Z4503">
        <v>0</v>
      </c>
      <c r="AA4503">
        <v>0</v>
      </c>
      <c r="AB4503">
        <v>0</v>
      </c>
      <c r="AC4503">
        <v>0</v>
      </c>
      <c r="AD4503">
        <v>0</v>
      </c>
      <c r="AE4503">
        <v>0</v>
      </c>
      <c r="AF4503">
        <v>0</v>
      </c>
      <c r="AG4503">
        <v>0</v>
      </c>
      <c r="AH4503">
        <v>0</v>
      </c>
      <c r="AI4503">
        <v>0</v>
      </c>
      <c r="AJ4503">
        <v>0</v>
      </c>
      <c r="AK4503">
        <v>0</v>
      </c>
      <c r="AL4503">
        <v>0</v>
      </c>
      <c r="AM4503">
        <v>0</v>
      </c>
    </row>
    <row r="4504" spans="1:39" x14ac:dyDescent="0.45">
      <c r="A4504" t="s">
        <v>18643</v>
      </c>
      <c r="B4504" t="s">
        <v>18644</v>
      </c>
      <c r="C4504" t="s">
        <v>18645</v>
      </c>
      <c r="D4504" t="s">
        <v>18646</v>
      </c>
      <c r="E4504" t="s">
        <v>294</v>
      </c>
      <c r="F4504" t="s">
        <v>282</v>
      </c>
      <c r="G4504" t="s">
        <v>57</v>
      </c>
      <c r="H4504" t="s">
        <v>46</v>
      </c>
      <c r="I4504" t="s">
        <v>58</v>
      </c>
      <c r="J4504" t="s">
        <v>1223</v>
      </c>
      <c r="K4504" t="s">
        <v>1223</v>
      </c>
      <c r="L4504">
        <v>1</v>
      </c>
      <c r="Q4504" s="1">
        <v>41871</v>
      </c>
      <c r="R4504" s="1">
        <v>41871</v>
      </c>
      <c r="S4504">
        <v>0</v>
      </c>
      <c r="T4504">
        <v>0</v>
      </c>
      <c r="U4504">
        <v>100000</v>
      </c>
      <c r="V4504">
        <v>0</v>
      </c>
      <c r="W4504">
        <v>0</v>
      </c>
      <c r="X4504">
        <v>0</v>
      </c>
      <c r="Y4504">
        <v>0</v>
      </c>
      <c r="Z4504">
        <v>0</v>
      </c>
      <c r="AA4504">
        <v>0</v>
      </c>
      <c r="AB4504">
        <v>0</v>
      </c>
      <c r="AC4504">
        <v>0</v>
      </c>
      <c r="AD4504">
        <v>0</v>
      </c>
      <c r="AE4504">
        <v>0</v>
      </c>
      <c r="AF4504">
        <v>0</v>
      </c>
      <c r="AG4504">
        <v>0</v>
      </c>
      <c r="AH4504">
        <v>0</v>
      </c>
      <c r="AI4504">
        <v>0</v>
      </c>
      <c r="AJ4504">
        <v>0</v>
      </c>
      <c r="AK4504">
        <v>0</v>
      </c>
      <c r="AL4504">
        <v>0</v>
      </c>
      <c r="AM4504">
        <v>0</v>
      </c>
    </row>
    <row r="4505" spans="1:39" x14ac:dyDescent="0.45">
      <c r="A4505" t="s">
        <v>18647</v>
      </c>
      <c r="B4505" t="s">
        <v>18648</v>
      </c>
      <c r="C4505" t="s">
        <v>18649</v>
      </c>
      <c r="D4505" t="s">
        <v>653</v>
      </c>
      <c r="E4505" t="s">
        <v>343</v>
      </c>
      <c r="F4505" t="s">
        <v>18650</v>
      </c>
      <c r="G4505" t="s">
        <v>57</v>
      </c>
      <c r="H4505" t="s">
        <v>46</v>
      </c>
      <c r="I4505" t="s">
        <v>58</v>
      </c>
      <c r="J4505" t="s">
        <v>59</v>
      </c>
      <c r="K4505" t="s">
        <v>4339</v>
      </c>
      <c r="L4505">
        <v>2</v>
      </c>
      <c r="M4505" s="1">
        <v>40544</v>
      </c>
      <c r="N4505" s="2">
        <v>40544</v>
      </c>
      <c r="O4505" t="s">
        <v>528</v>
      </c>
      <c r="P4505">
        <v>2011</v>
      </c>
      <c r="Q4505" s="1">
        <v>41351</v>
      </c>
      <c r="R4505" s="1">
        <v>41528</v>
      </c>
      <c r="S4505">
        <v>0</v>
      </c>
      <c r="T4505">
        <v>0</v>
      </c>
      <c r="U4505">
        <v>0</v>
      </c>
      <c r="V4505">
        <v>0</v>
      </c>
      <c r="W4505">
        <v>0</v>
      </c>
      <c r="X4505">
        <v>2000000</v>
      </c>
      <c r="Y4505">
        <v>0</v>
      </c>
      <c r="Z4505">
        <v>0</v>
      </c>
      <c r="AA4505">
        <v>569043</v>
      </c>
      <c r="AB4505">
        <v>0</v>
      </c>
      <c r="AC4505">
        <v>0</v>
      </c>
      <c r="AD4505">
        <v>0</v>
      </c>
      <c r="AE4505">
        <v>0</v>
      </c>
      <c r="AF4505">
        <v>0</v>
      </c>
      <c r="AG4505">
        <v>0</v>
      </c>
      <c r="AH4505">
        <v>0</v>
      </c>
      <c r="AI4505">
        <v>0</v>
      </c>
      <c r="AJ4505">
        <v>0</v>
      </c>
      <c r="AK4505">
        <v>0</v>
      </c>
      <c r="AL4505">
        <v>0</v>
      </c>
      <c r="AM4505">
        <v>0</v>
      </c>
    </row>
    <row r="4506" spans="1:39" x14ac:dyDescent="0.45">
      <c r="A4506" t="s">
        <v>18651</v>
      </c>
      <c r="B4506" t="s">
        <v>18652</v>
      </c>
      <c r="C4506" t="s">
        <v>18653</v>
      </c>
      <c r="D4506" t="s">
        <v>18654</v>
      </c>
      <c r="E4506" t="s">
        <v>14151</v>
      </c>
      <c r="F4506" t="s">
        <v>3962</v>
      </c>
      <c r="G4506" t="s">
        <v>57</v>
      </c>
      <c r="H4506" t="s">
        <v>46</v>
      </c>
      <c r="I4506" t="s">
        <v>47</v>
      </c>
      <c r="J4506" t="s">
        <v>48</v>
      </c>
      <c r="K4506" t="s">
        <v>49</v>
      </c>
      <c r="L4506">
        <v>3</v>
      </c>
      <c r="M4506" s="1">
        <v>40544</v>
      </c>
      <c r="N4506" s="2">
        <v>40544</v>
      </c>
      <c r="O4506" t="s">
        <v>528</v>
      </c>
      <c r="P4506">
        <v>2011</v>
      </c>
      <c r="Q4506" s="1">
        <v>40487</v>
      </c>
      <c r="R4506" s="1">
        <v>41849</v>
      </c>
      <c r="S4506">
        <v>1100000</v>
      </c>
      <c r="T4506">
        <v>14500000</v>
      </c>
      <c r="U4506">
        <v>0</v>
      </c>
      <c r="V4506">
        <v>0</v>
      </c>
      <c r="W4506">
        <v>0</v>
      </c>
      <c r="X4506">
        <v>0</v>
      </c>
      <c r="Y4506">
        <v>0</v>
      </c>
      <c r="Z4506">
        <v>0</v>
      </c>
      <c r="AA4506">
        <v>0</v>
      </c>
      <c r="AB4506">
        <v>0</v>
      </c>
      <c r="AC4506">
        <v>0</v>
      </c>
      <c r="AD4506">
        <v>0</v>
      </c>
      <c r="AE4506">
        <v>0</v>
      </c>
      <c r="AF4506">
        <v>4500000</v>
      </c>
      <c r="AG4506">
        <v>10000000</v>
      </c>
      <c r="AH4506">
        <v>0</v>
      </c>
      <c r="AI4506">
        <v>0</v>
      </c>
      <c r="AJ4506">
        <v>0</v>
      </c>
      <c r="AK4506">
        <v>0</v>
      </c>
      <c r="AL4506">
        <v>0</v>
      </c>
      <c r="AM4506">
        <v>0</v>
      </c>
    </row>
    <row r="4507" spans="1:39" x14ac:dyDescent="0.45">
      <c r="A4507" t="s">
        <v>18655</v>
      </c>
      <c r="B4507" t="s">
        <v>18656</v>
      </c>
      <c r="C4507" t="s">
        <v>18657</v>
      </c>
      <c r="D4507" t="s">
        <v>127</v>
      </c>
      <c r="E4507" t="s">
        <v>128</v>
      </c>
      <c r="F4507" t="s">
        <v>18658</v>
      </c>
      <c r="G4507" t="s">
        <v>57</v>
      </c>
      <c r="H4507" t="s">
        <v>634</v>
      </c>
      <c r="J4507" t="s">
        <v>11325</v>
      </c>
      <c r="K4507" t="s">
        <v>11325</v>
      </c>
      <c r="L4507">
        <v>1</v>
      </c>
      <c r="Q4507" s="1">
        <v>40730</v>
      </c>
      <c r="R4507" s="1">
        <v>40730</v>
      </c>
      <c r="S4507">
        <v>0</v>
      </c>
      <c r="T4507">
        <v>4009040</v>
      </c>
      <c r="U4507">
        <v>0</v>
      </c>
      <c r="V4507">
        <v>0</v>
      </c>
      <c r="W4507">
        <v>0</v>
      </c>
      <c r="X4507">
        <v>0</v>
      </c>
      <c r="Y4507">
        <v>0</v>
      </c>
      <c r="Z4507">
        <v>0</v>
      </c>
      <c r="AA4507">
        <v>0</v>
      </c>
      <c r="AB4507">
        <v>0</v>
      </c>
      <c r="AC4507">
        <v>0</v>
      </c>
      <c r="AD4507">
        <v>0</v>
      </c>
      <c r="AE4507">
        <v>0</v>
      </c>
      <c r="AF4507">
        <v>0</v>
      </c>
      <c r="AG4507">
        <v>0</v>
      </c>
      <c r="AH4507">
        <v>0</v>
      </c>
      <c r="AI4507">
        <v>0</v>
      </c>
      <c r="AJ4507">
        <v>0</v>
      </c>
      <c r="AK4507">
        <v>0</v>
      </c>
      <c r="AL4507">
        <v>0</v>
      </c>
      <c r="AM4507">
        <v>0</v>
      </c>
    </row>
    <row r="4508" spans="1:39" x14ac:dyDescent="0.45">
      <c r="A4508" t="s">
        <v>18659</v>
      </c>
      <c r="B4508" t="s">
        <v>18660</v>
      </c>
      <c r="C4508" t="s">
        <v>18661</v>
      </c>
      <c r="D4508" t="s">
        <v>107</v>
      </c>
      <c r="E4508" t="s">
        <v>108</v>
      </c>
      <c r="F4508" t="s">
        <v>114</v>
      </c>
      <c r="G4508" t="s">
        <v>57</v>
      </c>
      <c r="H4508" t="s">
        <v>664</v>
      </c>
      <c r="J4508" t="s">
        <v>1943</v>
      </c>
      <c r="K4508" t="s">
        <v>1943</v>
      </c>
      <c r="L4508">
        <v>2</v>
      </c>
      <c r="M4508" s="1">
        <v>41256</v>
      </c>
      <c r="N4508" s="2">
        <v>41244</v>
      </c>
      <c r="O4508" t="s">
        <v>67</v>
      </c>
      <c r="P4508">
        <v>2012</v>
      </c>
      <c r="Q4508" s="1">
        <v>41660</v>
      </c>
      <c r="R4508" s="1">
        <v>41940</v>
      </c>
      <c r="S4508">
        <v>0</v>
      </c>
      <c r="T4508">
        <v>0</v>
      </c>
      <c r="U4508">
        <v>0</v>
      </c>
      <c r="V4508">
        <v>0</v>
      </c>
      <c r="W4508">
        <v>0</v>
      </c>
      <c r="X4508">
        <v>0</v>
      </c>
      <c r="Y4508">
        <v>0</v>
      </c>
      <c r="Z4508">
        <v>0</v>
      </c>
      <c r="AA4508">
        <v>0</v>
      </c>
      <c r="AB4508">
        <v>0</v>
      </c>
      <c r="AC4508">
        <v>0</v>
      </c>
      <c r="AD4508">
        <v>0</v>
      </c>
      <c r="AE4508">
        <v>0</v>
      </c>
      <c r="AF4508">
        <v>0</v>
      </c>
      <c r="AG4508">
        <v>0</v>
      </c>
      <c r="AH4508">
        <v>0</v>
      </c>
      <c r="AI4508">
        <v>0</v>
      </c>
      <c r="AJ4508">
        <v>0</v>
      </c>
      <c r="AK4508">
        <v>0</v>
      </c>
      <c r="AL4508">
        <v>0</v>
      </c>
      <c r="AM4508">
        <v>0</v>
      </c>
    </row>
    <row r="4509" spans="1:39" x14ac:dyDescent="0.45">
      <c r="A4509" t="s">
        <v>18662</v>
      </c>
      <c r="B4509" t="s">
        <v>18663</v>
      </c>
      <c r="C4509" t="s">
        <v>18664</v>
      </c>
      <c r="D4509" t="s">
        <v>142</v>
      </c>
      <c r="E4509" t="s">
        <v>143</v>
      </c>
      <c r="F4509" t="s">
        <v>18665</v>
      </c>
      <c r="G4509" t="s">
        <v>57</v>
      </c>
      <c r="H4509" t="s">
        <v>46</v>
      </c>
      <c r="I4509" t="s">
        <v>1228</v>
      </c>
      <c r="J4509" t="s">
        <v>1229</v>
      </c>
      <c r="K4509" t="s">
        <v>1229</v>
      </c>
      <c r="L4509">
        <v>2</v>
      </c>
      <c r="M4509" s="1">
        <v>39814</v>
      </c>
      <c r="N4509" s="2">
        <v>39814</v>
      </c>
      <c r="O4509" t="s">
        <v>188</v>
      </c>
      <c r="P4509">
        <v>2009</v>
      </c>
      <c r="Q4509" s="1">
        <v>40631</v>
      </c>
      <c r="R4509" s="1">
        <v>41113</v>
      </c>
      <c r="S4509">
        <v>0</v>
      </c>
      <c r="T4509">
        <v>1028265</v>
      </c>
      <c r="U4509">
        <v>0</v>
      </c>
      <c r="V4509">
        <v>0</v>
      </c>
      <c r="W4509">
        <v>0</v>
      </c>
      <c r="X4509">
        <v>0</v>
      </c>
      <c r="Y4509">
        <v>0</v>
      </c>
      <c r="Z4509">
        <v>0</v>
      </c>
      <c r="AA4509">
        <v>0</v>
      </c>
      <c r="AB4509">
        <v>0</v>
      </c>
      <c r="AC4509">
        <v>0</v>
      </c>
      <c r="AD4509">
        <v>0</v>
      </c>
      <c r="AE4509">
        <v>0</v>
      </c>
      <c r="AF4509">
        <v>0</v>
      </c>
      <c r="AG4509">
        <v>0</v>
      </c>
      <c r="AH4509">
        <v>0</v>
      </c>
      <c r="AI4509">
        <v>0</v>
      </c>
      <c r="AJ4509">
        <v>0</v>
      </c>
      <c r="AK4509">
        <v>0</v>
      </c>
      <c r="AL4509">
        <v>0</v>
      </c>
      <c r="AM4509">
        <v>0</v>
      </c>
    </row>
    <row r="4510" spans="1:39" x14ac:dyDescent="0.45">
      <c r="A4510" t="s">
        <v>18666</v>
      </c>
      <c r="B4510" t="s">
        <v>18667</v>
      </c>
      <c r="C4510" t="s">
        <v>18668</v>
      </c>
      <c r="D4510" t="s">
        <v>18669</v>
      </c>
      <c r="E4510" t="s">
        <v>6312</v>
      </c>
      <c r="F4510" t="s">
        <v>17857</v>
      </c>
      <c r="G4510" t="s">
        <v>57</v>
      </c>
      <c r="H4510" t="s">
        <v>46</v>
      </c>
      <c r="I4510" t="s">
        <v>920</v>
      </c>
      <c r="J4510" t="s">
        <v>7084</v>
      </c>
      <c r="K4510" t="s">
        <v>7084</v>
      </c>
      <c r="L4510">
        <v>1</v>
      </c>
      <c r="M4510" s="1">
        <v>40787</v>
      </c>
      <c r="N4510" s="2">
        <v>40787</v>
      </c>
      <c r="O4510" t="s">
        <v>250</v>
      </c>
      <c r="P4510">
        <v>2011</v>
      </c>
      <c r="Q4510" s="1">
        <v>41851</v>
      </c>
      <c r="R4510" s="1">
        <v>41851</v>
      </c>
      <c r="S4510">
        <v>0</v>
      </c>
      <c r="T4510">
        <v>0</v>
      </c>
      <c r="U4510">
        <v>0</v>
      </c>
      <c r="V4510">
        <v>0</v>
      </c>
      <c r="W4510">
        <v>220000</v>
      </c>
      <c r="X4510">
        <v>0</v>
      </c>
      <c r="Y4510">
        <v>0</v>
      </c>
      <c r="Z4510">
        <v>0</v>
      </c>
      <c r="AA4510">
        <v>0</v>
      </c>
      <c r="AB4510">
        <v>0</v>
      </c>
      <c r="AC4510">
        <v>0</v>
      </c>
      <c r="AD4510">
        <v>0</v>
      </c>
      <c r="AE4510">
        <v>0</v>
      </c>
      <c r="AF4510">
        <v>0</v>
      </c>
      <c r="AG4510">
        <v>0</v>
      </c>
      <c r="AH4510">
        <v>0</v>
      </c>
      <c r="AI4510">
        <v>0</v>
      </c>
      <c r="AJ4510">
        <v>0</v>
      </c>
      <c r="AK4510">
        <v>0</v>
      </c>
      <c r="AL4510">
        <v>0</v>
      </c>
      <c r="AM4510">
        <v>0</v>
      </c>
    </row>
    <row r="4511" spans="1:39" x14ac:dyDescent="0.45">
      <c r="A4511" t="s">
        <v>18670</v>
      </c>
      <c r="B4511" t="s">
        <v>18671</v>
      </c>
      <c r="C4511" t="s">
        <v>18672</v>
      </c>
      <c r="D4511" t="s">
        <v>1757</v>
      </c>
      <c r="E4511" t="s">
        <v>1758</v>
      </c>
      <c r="F4511" t="s">
        <v>18673</v>
      </c>
      <c r="G4511" t="s">
        <v>45</v>
      </c>
      <c r="H4511" t="s">
        <v>46</v>
      </c>
      <c r="I4511" t="s">
        <v>58</v>
      </c>
      <c r="J4511" t="s">
        <v>198</v>
      </c>
      <c r="K4511" t="s">
        <v>621</v>
      </c>
      <c r="L4511">
        <v>2</v>
      </c>
      <c r="M4511" s="1">
        <v>38353</v>
      </c>
      <c r="N4511" s="2">
        <v>38353</v>
      </c>
      <c r="O4511" t="s">
        <v>464</v>
      </c>
      <c r="P4511">
        <v>2005</v>
      </c>
      <c r="Q4511" s="1">
        <v>40352</v>
      </c>
      <c r="R4511" s="1">
        <v>41625</v>
      </c>
      <c r="S4511">
        <v>0</v>
      </c>
      <c r="T4511">
        <v>31200000</v>
      </c>
      <c r="U4511">
        <v>0</v>
      </c>
      <c r="V4511">
        <v>0</v>
      </c>
      <c r="W4511">
        <v>0</v>
      </c>
      <c r="X4511">
        <v>0</v>
      </c>
      <c r="Y4511">
        <v>0</v>
      </c>
      <c r="Z4511">
        <v>0</v>
      </c>
      <c r="AA4511">
        <v>0</v>
      </c>
      <c r="AB4511">
        <v>0</v>
      </c>
      <c r="AC4511">
        <v>0</v>
      </c>
      <c r="AD4511">
        <v>0</v>
      </c>
      <c r="AE4511">
        <v>0</v>
      </c>
      <c r="AF4511">
        <v>0</v>
      </c>
      <c r="AG4511">
        <v>0</v>
      </c>
      <c r="AH4511">
        <v>30000000</v>
      </c>
      <c r="AI4511">
        <v>0</v>
      </c>
      <c r="AJ4511">
        <v>0</v>
      </c>
      <c r="AK4511">
        <v>0</v>
      </c>
      <c r="AL4511">
        <v>0</v>
      </c>
      <c r="AM4511">
        <v>0</v>
      </c>
    </row>
    <row r="4512" spans="1:39" x14ac:dyDescent="0.45">
      <c r="A4512" t="s">
        <v>18674</v>
      </c>
      <c r="B4512" t="s">
        <v>18675</v>
      </c>
      <c r="C4512" t="s">
        <v>18676</v>
      </c>
      <c r="D4512" t="s">
        <v>18677</v>
      </c>
      <c r="E4512" t="s">
        <v>1841</v>
      </c>
      <c r="F4512" t="s">
        <v>222</v>
      </c>
      <c r="G4512" t="s">
        <v>57</v>
      </c>
      <c r="H4512" t="s">
        <v>46</v>
      </c>
      <c r="I4512" t="s">
        <v>136</v>
      </c>
      <c r="J4512" t="s">
        <v>1672</v>
      </c>
      <c r="K4512" t="s">
        <v>1672</v>
      </c>
      <c r="L4512">
        <v>1</v>
      </c>
      <c r="M4512" s="1">
        <v>37257</v>
      </c>
      <c r="N4512" s="2">
        <v>37257</v>
      </c>
      <c r="O4512" t="s">
        <v>554</v>
      </c>
      <c r="P4512">
        <v>2002</v>
      </c>
      <c r="Q4512" s="1">
        <v>41711</v>
      </c>
      <c r="R4512" s="1">
        <v>41711</v>
      </c>
      <c r="S4512">
        <v>0</v>
      </c>
      <c r="T4512">
        <v>0</v>
      </c>
      <c r="U4512">
        <v>0</v>
      </c>
      <c r="V4512">
        <v>0</v>
      </c>
      <c r="W4512">
        <v>0</v>
      </c>
      <c r="X4512">
        <v>0</v>
      </c>
      <c r="Y4512">
        <v>0</v>
      </c>
      <c r="Z4512">
        <v>0</v>
      </c>
      <c r="AA4512">
        <v>0</v>
      </c>
      <c r="AB4512">
        <v>10000000</v>
      </c>
      <c r="AC4512">
        <v>0</v>
      </c>
      <c r="AD4512">
        <v>0</v>
      </c>
      <c r="AE4512">
        <v>0</v>
      </c>
      <c r="AF4512">
        <v>0</v>
      </c>
      <c r="AG4512">
        <v>0</v>
      </c>
      <c r="AH4512">
        <v>0</v>
      </c>
      <c r="AI4512">
        <v>0</v>
      </c>
      <c r="AJ4512">
        <v>0</v>
      </c>
      <c r="AK4512">
        <v>0</v>
      </c>
      <c r="AL4512">
        <v>0</v>
      </c>
      <c r="AM4512">
        <v>0</v>
      </c>
    </row>
    <row r="4513" spans="1:39" x14ac:dyDescent="0.45">
      <c r="A4513" t="s">
        <v>18678</v>
      </c>
      <c r="B4513" t="s">
        <v>18679</v>
      </c>
      <c r="D4513" t="s">
        <v>1009</v>
      </c>
      <c r="E4513" t="s">
        <v>1010</v>
      </c>
      <c r="F4513" t="s">
        <v>114</v>
      </c>
      <c r="G4513" t="s">
        <v>57</v>
      </c>
      <c r="H4513" t="s">
        <v>46</v>
      </c>
      <c r="I4513" t="s">
        <v>58</v>
      </c>
      <c r="J4513" t="s">
        <v>198</v>
      </c>
      <c r="K4513" t="s">
        <v>199</v>
      </c>
      <c r="L4513">
        <v>1</v>
      </c>
      <c r="M4513" s="1">
        <v>41183</v>
      </c>
      <c r="N4513" s="2">
        <v>41183</v>
      </c>
      <c r="O4513" t="s">
        <v>67</v>
      </c>
      <c r="P4513">
        <v>2012</v>
      </c>
      <c r="Q4513" s="1">
        <v>41523</v>
      </c>
      <c r="R4513" s="1">
        <v>41523</v>
      </c>
      <c r="S4513">
        <v>0</v>
      </c>
      <c r="T4513">
        <v>0</v>
      </c>
      <c r="U4513">
        <v>0</v>
      </c>
      <c r="V4513">
        <v>0</v>
      </c>
      <c r="W4513">
        <v>0</v>
      </c>
      <c r="X4513">
        <v>0</v>
      </c>
      <c r="Y4513">
        <v>0</v>
      </c>
      <c r="Z4513">
        <v>0</v>
      </c>
      <c r="AA4513">
        <v>0</v>
      </c>
      <c r="AB4513">
        <v>0</v>
      </c>
      <c r="AC4513">
        <v>0</v>
      </c>
      <c r="AD4513">
        <v>0</v>
      </c>
      <c r="AE4513">
        <v>0</v>
      </c>
      <c r="AF4513">
        <v>0</v>
      </c>
      <c r="AG4513">
        <v>0</v>
      </c>
      <c r="AH4513">
        <v>0</v>
      </c>
      <c r="AI4513">
        <v>0</v>
      </c>
      <c r="AJ4513">
        <v>0</v>
      </c>
      <c r="AK4513">
        <v>0</v>
      </c>
      <c r="AL4513">
        <v>0</v>
      </c>
      <c r="AM4513">
        <v>0</v>
      </c>
    </row>
    <row r="4514" spans="1:39" x14ac:dyDescent="0.45">
      <c r="A4514" t="s">
        <v>18680</v>
      </c>
      <c r="B4514" t="s">
        <v>18681</v>
      </c>
      <c r="C4514" t="s">
        <v>18682</v>
      </c>
      <c r="D4514" t="s">
        <v>18683</v>
      </c>
      <c r="E4514" t="s">
        <v>18684</v>
      </c>
      <c r="F4514" t="s">
        <v>1845</v>
      </c>
      <c r="G4514" t="s">
        <v>57</v>
      </c>
      <c r="H4514" t="s">
        <v>46</v>
      </c>
      <c r="I4514" t="s">
        <v>58</v>
      </c>
      <c r="J4514" t="s">
        <v>198</v>
      </c>
      <c r="K4514" t="s">
        <v>199</v>
      </c>
      <c r="L4514">
        <v>1</v>
      </c>
      <c r="M4514" s="1">
        <v>36892</v>
      </c>
      <c r="N4514" s="2">
        <v>36892</v>
      </c>
      <c r="O4514" t="s">
        <v>172</v>
      </c>
      <c r="P4514">
        <v>2001</v>
      </c>
      <c r="Q4514" s="1">
        <v>41835</v>
      </c>
      <c r="R4514" s="1">
        <v>41835</v>
      </c>
      <c r="S4514">
        <v>0</v>
      </c>
      <c r="T4514">
        <v>8000000</v>
      </c>
      <c r="U4514">
        <v>0</v>
      </c>
      <c r="V4514">
        <v>0</v>
      </c>
      <c r="W4514">
        <v>0</v>
      </c>
      <c r="X4514">
        <v>0</v>
      </c>
      <c r="Y4514">
        <v>0</v>
      </c>
      <c r="Z4514">
        <v>0</v>
      </c>
      <c r="AA4514">
        <v>0</v>
      </c>
      <c r="AB4514">
        <v>0</v>
      </c>
      <c r="AC4514">
        <v>0</v>
      </c>
      <c r="AD4514">
        <v>0</v>
      </c>
      <c r="AE4514">
        <v>0</v>
      </c>
      <c r="AF4514">
        <v>8000000</v>
      </c>
      <c r="AG4514">
        <v>0</v>
      </c>
      <c r="AH4514">
        <v>0</v>
      </c>
      <c r="AI4514">
        <v>0</v>
      </c>
      <c r="AJ4514">
        <v>0</v>
      </c>
      <c r="AK4514">
        <v>0</v>
      </c>
      <c r="AL4514">
        <v>0</v>
      </c>
      <c r="AM4514">
        <v>0</v>
      </c>
    </row>
    <row r="4515" spans="1:39" x14ac:dyDescent="0.45">
      <c r="A4515" t="s">
        <v>18685</v>
      </c>
      <c r="B4515" t="s">
        <v>18686</v>
      </c>
      <c r="F4515" t="s">
        <v>114</v>
      </c>
      <c r="G4515" t="s">
        <v>57</v>
      </c>
      <c r="L4515">
        <v>1</v>
      </c>
      <c r="Q4515" s="1">
        <v>41795</v>
      </c>
      <c r="R4515" s="1">
        <v>41795</v>
      </c>
      <c r="S4515">
        <v>0</v>
      </c>
      <c r="T4515">
        <v>0</v>
      </c>
      <c r="U4515">
        <v>0</v>
      </c>
      <c r="V4515">
        <v>0</v>
      </c>
      <c r="W4515">
        <v>0</v>
      </c>
      <c r="X4515">
        <v>0</v>
      </c>
      <c r="Y4515">
        <v>0</v>
      </c>
      <c r="Z4515">
        <v>0</v>
      </c>
      <c r="AA4515">
        <v>0</v>
      </c>
      <c r="AB4515">
        <v>0</v>
      </c>
      <c r="AC4515">
        <v>0</v>
      </c>
      <c r="AD4515">
        <v>0</v>
      </c>
      <c r="AE4515">
        <v>0</v>
      </c>
      <c r="AF4515">
        <v>0</v>
      </c>
      <c r="AG4515">
        <v>0</v>
      </c>
      <c r="AH4515">
        <v>0</v>
      </c>
      <c r="AI4515">
        <v>0</v>
      </c>
      <c r="AJ4515">
        <v>0</v>
      </c>
      <c r="AK4515">
        <v>0</v>
      </c>
      <c r="AL4515">
        <v>0</v>
      </c>
      <c r="AM4515">
        <v>0</v>
      </c>
    </row>
    <row r="4516" spans="1:39" x14ac:dyDescent="0.45">
      <c r="A4516" t="s">
        <v>18687</v>
      </c>
      <c r="B4516" t="s">
        <v>18688</v>
      </c>
      <c r="C4516" t="s">
        <v>18689</v>
      </c>
      <c r="D4516" t="s">
        <v>1360</v>
      </c>
      <c r="E4516" t="s">
        <v>1361</v>
      </c>
      <c r="F4516" t="s">
        <v>18690</v>
      </c>
      <c r="G4516" t="s">
        <v>57</v>
      </c>
      <c r="H4516" t="s">
        <v>46</v>
      </c>
      <c r="I4516" t="s">
        <v>58</v>
      </c>
      <c r="J4516" t="s">
        <v>198</v>
      </c>
      <c r="K4516" t="s">
        <v>621</v>
      </c>
      <c r="L4516">
        <v>1</v>
      </c>
      <c r="M4516" s="1">
        <v>35796</v>
      </c>
      <c r="N4516" s="2">
        <v>35796</v>
      </c>
      <c r="O4516" t="s">
        <v>709</v>
      </c>
      <c r="P4516">
        <v>1998</v>
      </c>
      <c r="Q4516" s="1">
        <v>38504</v>
      </c>
      <c r="R4516" s="1">
        <v>38504</v>
      </c>
      <c r="S4516">
        <v>0</v>
      </c>
      <c r="T4516">
        <v>8400000</v>
      </c>
      <c r="U4516">
        <v>0</v>
      </c>
      <c r="V4516">
        <v>0</v>
      </c>
      <c r="W4516">
        <v>0</v>
      </c>
      <c r="X4516">
        <v>0</v>
      </c>
      <c r="Y4516">
        <v>0</v>
      </c>
      <c r="Z4516">
        <v>0</v>
      </c>
      <c r="AA4516">
        <v>0</v>
      </c>
      <c r="AB4516">
        <v>0</v>
      </c>
      <c r="AC4516">
        <v>0</v>
      </c>
      <c r="AD4516">
        <v>0</v>
      </c>
      <c r="AE4516">
        <v>0</v>
      </c>
      <c r="AF4516">
        <v>0</v>
      </c>
      <c r="AG4516">
        <v>0</v>
      </c>
      <c r="AH4516">
        <v>0</v>
      </c>
      <c r="AI4516">
        <v>8400000</v>
      </c>
      <c r="AJ4516">
        <v>0</v>
      </c>
      <c r="AK4516">
        <v>0</v>
      </c>
      <c r="AL4516">
        <v>0</v>
      </c>
      <c r="AM4516">
        <v>0</v>
      </c>
    </row>
    <row r="4517" spans="1:39" x14ac:dyDescent="0.45">
      <c r="A4517" t="s">
        <v>18691</v>
      </c>
      <c r="B4517" t="s">
        <v>18692</v>
      </c>
      <c r="C4517" t="s">
        <v>18693</v>
      </c>
      <c r="F4517" t="s">
        <v>114</v>
      </c>
      <c r="G4517" t="s">
        <v>57</v>
      </c>
      <c r="L4517">
        <v>1</v>
      </c>
      <c r="Q4517" s="1">
        <v>41942</v>
      </c>
      <c r="R4517" s="1">
        <v>41942</v>
      </c>
      <c r="S4517">
        <v>0</v>
      </c>
      <c r="T4517">
        <v>0</v>
      </c>
      <c r="U4517">
        <v>0</v>
      </c>
      <c r="V4517">
        <v>0</v>
      </c>
      <c r="W4517">
        <v>0</v>
      </c>
      <c r="X4517">
        <v>0</v>
      </c>
      <c r="Y4517">
        <v>0</v>
      </c>
      <c r="Z4517">
        <v>0</v>
      </c>
      <c r="AA4517">
        <v>0</v>
      </c>
      <c r="AB4517">
        <v>0</v>
      </c>
      <c r="AC4517">
        <v>0</v>
      </c>
      <c r="AD4517">
        <v>0</v>
      </c>
      <c r="AE4517">
        <v>0</v>
      </c>
      <c r="AF4517">
        <v>0</v>
      </c>
      <c r="AG4517">
        <v>0</v>
      </c>
      <c r="AH4517">
        <v>0</v>
      </c>
      <c r="AI4517">
        <v>0</v>
      </c>
      <c r="AJ4517">
        <v>0</v>
      </c>
      <c r="AK4517">
        <v>0</v>
      </c>
      <c r="AL4517">
        <v>0</v>
      </c>
      <c r="AM4517">
        <v>0</v>
      </c>
    </row>
    <row r="4518" spans="1:39" x14ac:dyDescent="0.45">
      <c r="A4518" t="s">
        <v>18694</v>
      </c>
      <c r="B4518" t="s">
        <v>18695</v>
      </c>
      <c r="C4518" t="s">
        <v>18696</v>
      </c>
      <c r="D4518" t="s">
        <v>953</v>
      </c>
      <c r="E4518" t="s">
        <v>954</v>
      </c>
      <c r="F4518" t="s">
        <v>457</v>
      </c>
      <c r="G4518" t="s">
        <v>57</v>
      </c>
      <c r="H4518" t="s">
        <v>496</v>
      </c>
      <c r="J4518" t="s">
        <v>15923</v>
      </c>
      <c r="K4518" t="s">
        <v>15923</v>
      </c>
      <c r="L4518">
        <v>1</v>
      </c>
      <c r="M4518" s="1">
        <v>33239</v>
      </c>
      <c r="N4518" s="2">
        <v>33239</v>
      </c>
      <c r="O4518" t="s">
        <v>477</v>
      </c>
      <c r="P4518">
        <v>1991</v>
      </c>
      <c r="Q4518" s="1">
        <v>39477</v>
      </c>
      <c r="R4518" s="1">
        <v>39477</v>
      </c>
      <c r="S4518">
        <v>0</v>
      </c>
      <c r="T4518">
        <v>2500000</v>
      </c>
      <c r="U4518">
        <v>0</v>
      </c>
      <c r="V4518">
        <v>0</v>
      </c>
      <c r="W4518">
        <v>0</v>
      </c>
      <c r="X4518">
        <v>0</v>
      </c>
      <c r="Y4518">
        <v>0</v>
      </c>
      <c r="Z4518">
        <v>0</v>
      </c>
      <c r="AA4518">
        <v>0</v>
      </c>
      <c r="AB4518">
        <v>0</v>
      </c>
      <c r="AC4518">
        <v>0</v>
      </c>
      <c r="AD4518">
        <v>0</v>
      </c>
      <c r="AE4518">
        <v>0</v>
      </c>
      <c r="AF4518">
        <v>0</v>
      </c>
      <c r="AG4518">
        <v>0</v>
      </c>
      <c r="AH4518">
        <v>0</v>
      </c>
      <c r="AI4518">
        <v>0</v>
      </c>
      <c r="AJ4518">
        <v>0</v>
      </c>
      <c r="AK4518">
        <v>0</v>
      </c>
      <c r="AL4518">
        <v>0</v>
      </c>
      <c r="AM4518">
        <v>0</v>
      </c>
    </row>
    <row r="4519" spans="1:39" x14ac:dyDescent="0.45">
      <c r="A4519" t="s">
        <v>18697</v>
      </c>
      <c r="B4519" t="s">
        <v>18698</v>
      </c>
      <c r="C4519" t="s">
        <v>18699</v>
      </c>
      <c r="D4519" t="s">
        <v>18700</v>
      </c>
      <c r="E4519" t="s">
        <v>954</v>
      </c>
      <c r="F4519" t="s">
        <v>18701</v>
      </c>
      <c r="G4519" t="s">
        <v>57</v>
      </c>
      <c r="H4519" t="s">
        <v>46</v>
      </c>
      <c r="I4519" t="s">
        <v>58</v>
      </c>
      <c r="J4519" t="s">
        <v>198</v>
      </c>
      <c r="K4519" t="s">
        <v>731</v>
      </c>
      <c r="L4519">
        <v>2</v>
      </c>
      <c r="M4519" s="1">
        <v>40179</v>
      </c>
      <c r="N4519" s="2">
        <v>40179</v>
      </c>
      <c r="O4519" t="s">
        <v>118</v>
      </c>
      <c r="P4519">
        <v>2010</v>
      </c>
      <c r="Q4519" s="1">
        <v>40066</v>
      </c>
      <c r="R4519" s="1">
        <v>40638</v>
      </c>
      <c r="S4519">
        <v>393000</v>
      </c>
      <c r="T4519">
        <v>0</v>
      </c>
      <c r="U4519">
        <v>0</v>
      </c>
      <c r="V4519">
        <v>0</v>
      </c>
      <c r="W4519">
        <v>0</v>
      </c>
      <c r="X4519">
        <v>0</v>
      </c>
      <c r="Y4519">
        <v>0</v>
      </c>
      <c r="Z4519">
        <v>0</v>
      </c>
      <c r="AA4519">
        <v>0</v>
      </c>
      <c r="AB4519">
        <v>0</v>
      </c>
      <c r="AC4519">
        <v>0</v>
      </c>
      <c r="AD4519">
        <v>0</v>
      </c>
      <c r="AE4519">
        <v>0</v>
      </c>
      <c r="AF4519">
        <v>0</v>
      </c>
      <c r="AG4519">
        <v>0</v>
      </c>
      <c r="AH4519">
        <v>0</v>
      </c>
      <c r="AI4519">
        <v>0</v>
      </c>
      <c r="AJ4519">
        <v>0</v>
      </c>
      <c r="AK4519">
        <v>0</v>
      </c>
      <c r="AL4519">
        <v>0</v>
      </c>
      <c r="AM4519">
        <v>0</v>
      </c>
    </row>
    <row r="4520" spans="1:39" x14ac:dyDescent="0.45">
      <c r="A4520" t="s">
        <v>18702</v>
      </c>
      <c r="B4520" t="s">
        <v>18703</v>
      </c>
      <c r="C4520" t="s">
        <v>18704</v>
      </c>
      <c r="D4520" t="s">
        <v>1381</v>
      </c>
      <c r="E4520" t="s">
        <v>350</v>
      </c>
      <c r="F4520" t="s">
        <v>114</v>
      </c>
      <c r="G4520" t="s">
        <v>45</v>
      </c>
      <c r="H4520" t="s">
        <v>192</v>
      </c>
      <c r="J4520" t="s">
        <v>18705</v>
      </c>
      <c r="K4520" t="s">
        <v>18705</v>
      </c>
      <c r="L4520">
        <v>1</v>
      </c>
      <c r="M4520" t="s">
        <v>15076</v>
      </c>
      <c r="Q4520" s="1">
        <v>41742</v>
      </c>
      <c r="R4520" s="1">
        <v>41742</v>
      </c>
      <c r="S4520">
        <v>0</v>
      </c>
      <c r="T4520">
        <v>0</v>
      </c>
      <c r="U4520">
        <v>0</v>
      </c>
      <c r="V4520">
        <v>0</v>
      </c>
      <c r="W4520">
        <v>0</v>
      </c>
      <c r="X4520">
        <v>0</v>
      </c>
      <c r="Y4520">
        <v>0</v>
      </c>
      <c r="Z4520">
        <v>0</v>
      </c>
      <c r="AA4520">
        <v>0</v>
      </c>
      <c r="AB4520">
        <v>0</v>
      </c>
      <c r="AC4520">
        <v>0</v>
      </c>
      <c r="AD4520">
        <v>0</v>
      </c>
      <c r="AE4520">
        <v>0</v>
      </c>
      <c r="AF4520">
        <v>0</v>
      </c>
      <c r="AG4520">
        <v>0</v>
      </c>
      <c r="AH4520">
        <v>0</v>
      </c>
      <c r="AI4520">
        <v>0</v>
      </c>
      <c r="AJ4520">
        <v>0</v>
      </c>
      <c r="AK4520">
        <v>0</v>
      </c>
      <c r="AL4520">
        <v>0</v>
      </c>
      <c r="AM4520">
        <v>0</v>
      </c>
    </row>
    <row r="4521" spans="1:39" x14ac:dyDescent="0.45">
      <c r="A4521" t="s">
        <v>18706</v>
      </c>
      <c r="B4521" t="s">
        <v>18707</v>
      </c>
      <c r="C4521" t="s">
        <v>18708</v>
      </c>
      <c r="D4521" t="s">
        <v>18709</v>
      </c>
      <c r="E4521" t="s">
        <v>10968</v>
      </c>
      <c r="F4521" t="s">
        <v>11773</v>
      </c>
      <c r="G4521" t="s">
        <v>57</v>
      </c>
      <c r="H4521" t="s">
        <v>46</v>
      </c>
      <c r="I4521" t="s">
        <v>58</v>
      </c>
      <c r="J4521" t="s">
        <v>198</v>
      </c>
      <c r="K4521" t="s">
        <v>199</v>
      </c>
      <c r="L4521">
        <v>1</v>
      </c>
      <c r="M4521" s="1">
        <v>41730</v>
      </c>
      <c r="N4521" s="2">
        <v>41730</v>
      </c>
      <c r="O4521" t="s">
        <v>1211</v>
      </c>
      <c r="P4521">
        <v>2014</v>
      </c>
      <c r="Q4521" s="1">
        <v>41836</v>
      </c>
      <c r="R4521" s="1">
        <v>41836</v>
      </c>
      <c r="S4521">
        <v>120000</v>
      </c>
      <c r="T4521">
        <v>0</v>
      </c>
      <c r="U4521">
        <v>0</v>
      </c>
      <c r="V4521">
        <v>0</v>
      </c>
      <c r="W4521">
        <v>0</v>
      </c>
      <c r="X4521">
        <v>0</v>
      </c>
      <c r="Y4521">
        <v>0</v>
      </c>
      <c r="Z4521">
        <v>0</v>
      </c>
      <c r="AA4521">
        <v>0</v>
      </c>
      <c r="AB4521">
        <v>0</v>
      </c>
      <c r="AC4521">
        <v>0</v>
      </c>
      <c r="AD4521">
        <v>0</v>
      </c>
      <c r="AE4521">
        <v>0</v>
      </c>
      <c r="AF4521">
        <v>0</v>
      </c>
      <c r="AG4521">
        <v>0</v>
      </c>
      <c r="AH4521">
        <v>0</v>
      </c>
      <c r="AI4521">
        <v>0</v>
      </c>
      <c r="AJ4521">
        <v>0</v>
      </c>
      <c r="AK4521">
        <v>0</v>
      </c>
      <c r="AL4521">
        <v>0</v>
      </c>
      <c r="AM4521">
        <v>0</v>
      </c>
    </row>
    <row r="4522" spans="1:39" x14ac:dyDescent="0.45">
      <c r="A4522" t="s">
        <v>18710</v>
      </c>
      <c r="B4522" t="s">
        <v>18711</v>
      </c>
      <c r="C4522" t="s">
        <v>18712</v>
      </c>
      <c r="D4522" t="s">
        <v>293</v>
      </c>
      <c r="E4522" t="s">
        <v>294</v>
      </c>
      <c r="F4522" t="s">
        <v>18713</v>
      </c>
      <c r="G4522" t="s">
        <v>57</v>
      </c>
      <c r="H4522" t="s">
        <v>46</v>
      </c>
      <c r="I4522" t="s">
        <v>58</v>
      </c>
      <c r="J4522" t="s">
        <v>198</v>
      </c>
      <c r="K4522" t="s">
        <v>18714</v>
      </c>
      <c r="L4522">
        <v>1</v>
      </c>
      <c r="M4522" s="1">
        <v>36526</v>
      </c>
      <c r="N4522" s="2">
        <v>36526</v>
      </c>
      <c r="O4522" t="s">
        <v>255</v>
      </c>
      <c r="P4522">
        <v>2000</v>
      </c>
      <c r="Q4522" s="1">
        <v>40011</v>
      </c>
      <c r="R4522" s="1">
        <v>40011</v>
      </c>
      <c r="S4522">
        <v>0</v>
      </c>
      <c r="T4522">
        <v>9999999</v>
      </c>
      <c r="U4522">
        <v>0</v>
      </c>
      <c r="V4522">
        <v>0</v>
      </c>
      <c r="W4522">
        <v>0</v>
      </c>
      <c r="X4522">
        <v>0</v>
      </c>
      <c r="Y4522">
        <v>0</v>
      </c>
      <c r="Z4522">
        <v>0</v>
      </c>
      <c r="AA4522">
        <v>0</v>
      </c>
      <c r="AB4522">
        <v>0</v>
      </c>
      <c r="AC4522">
        <v>0</v>
      </c>
      <c r="AD4522">
        <v>0</v>
      </c>
      <c r="AE4522">
        <v>0</v>
      </c>
      <c r="AF4522">
        <v>0</v>
      </c>
      <c r="AG4522">
        <v>0</v>
      </c>
      <c r="AH4522">
        <v>0</v>
      </c>
      <c r="AI4522">
        <v>0</v>
      </c>
      <c r="AJ4522">
        <v>0</v>
      </c>
      <c r="AK4522">
        <v>0</v>
      </c>
      <c r="AL4522">
        <v>0</v>
      </c>
      <c r="AM4522">
        <v>0</v>
      </c>
    </row>
    <row r="4523" spans="1:39" x14ac:dyDescent="0.45">
      <c r="A4523" t="s">
        <v>18715</v>
      </c>
      <c r="B4523" t="s">
        <v>18716</v>
      </c>
      <c r="C4523" t="s">
        <v>18717</v>
      </c>
      <c r="D4523" t="s">
        <v>315</v>
      </c>
      <c r="E4523" t="s">
        <v>316</v>
      </c>
      <c r="F4523" t="s">
        <v>282</v>
      </c>
      <c r="G4523" t="s">
        <v>57</v>
      </c>
      <c r="H4523" t="s">
        <v>46</v>
      </c>
      <c r="I4523" t="s">
        <v>58</v>
      </c>
      <c r="J4523" t="s">
        <v>198</v>
      </c>
      <c r="K4523" t="s">
        <v>1000</v>
      </c>
      <c r="L4523">
        <v>1</v>
      </c>
      <c r="M4523" s="1">
        <v>39661</v>
      </c>
      <c r="N4523" s="2">
        <v>39661</v>
      </c>
      <c r="O4523" t="s">
        <v>2173</v>
      </c>
      <c r="P4523">
        <v>2008</v>
      </c>
      <c r="Q4523" s="1">
        <v>41778</v>
      </c>
      <c r="R4523" s="1">
        <v>41778</v>
      </c>
      <c r="S4523">
        <v>0</v>
      </c>
      <c r="T4523">
        <v>0</v>
      </c>
      <c r="U4523">
        <v>0</v>
      </c>
      <c r="V4523">
        <v>0</v>
      </c>
      <c r="W4523">
        <v>0</v>
      </c>
      <c r="X4523">
        <v>100000</v>
      </c>
      <c r="Y4523">
        <v>0</v>
      </c>
      <c r="Z4523">
        <v>0</v>
      </c>
      <c r="AA4523">
        <v>0</v>
      </c>
      <c r="AB4523">
        <v>0</v>
      </c>
      <c r="AC4523">
        <v>0</v>
      </c>
      <c r="AD4523">
        <v>0</v>
      </c>
      <c r="AE4523">
        <v>0</v>
      </c>
      <c r="AF4523">
        <v>0</v>
      </c>
      <c r="AG4523">
        <v>0</v>
      </c>
      <c r="AH4523">
        <v>0</v>
      </c>
      <c r="AI4523">
        <v>0</v>
      </c>
      <c r="AJ4523">
        <v>0</v>
      </c>
      <c r="AK4523">
        <v>0</v>
      </c>
      <c r="AL4523">
        <v>0</v>
      </c>
      <c r="AM4523">
        <v>0</v>
      </c>
    </row>
    <row r="4524" spans="1:39" x14ac:dyDescent="0.45">
      <c r="A4524" t="s">
        <v>18718</v>
      </c>
      <c r="B4524" t="s">
        <v>18719</v>
      </c>
      <c r="C4524" t="s">
        <v>18720</v>
      </c>
      <c r="D4524" t="s">
        <v>18721</v>
      </c>
      <c r="E4524" t="s">
        <v>9493</v>
      </c>
      <c r="F4524" t="s">
        <v>18722</v>
      </c>
      <c r="G4524" t="s">
        <v>57</v>
      </c>
      <c r="H4524" t="s">
        <v>46</v>
      </c>
      <c r="I4524" t="s">
        <v>58</v>
      </c>
      <c r="J4524" t="s">
        <v>198</v>
      </c>
      <c r="K4524" t="s">
        <v>621</v>
      </c>
      <c r="L4524">
        <v>4</v>
      </c>
      <c r="M4524" s="1">
        <v>38292</v>
      </c>
      <c r="N4524" s="2">
        <v>38292</v>
      </c>
      <c r="O4524" t="s">
        <v>2508</v>
      </c>
      <c r="P4524">
        <v>2004</v>
      </c>
      <c r="Q4524" s="1">
        <v>38412</v>
      </c>
      <c r="R4524" s="1">
        <v>41870</v>
      </c>
      <c r="S4524">
        <v>0</v>
      </c>
      <c r="T4524">
        <v>32495730</v>
      </c>
      <c r="U4524">
        <v>0</v>
      </c>
      <c r="V4524">
        <v>0</v>
      </c>
      <c r="W4524">
        <v>0</v>
      </c>
      <c r="X4524">
        <v>0</v>
      </c>
      <c r="Y4524">
        <v>0</v>
      </c>
      <c r="Z4524">
        <v>0</v>
      </c>
      <c r="AA4524">
        <v>0</v>
      </c>
      <c r="AB4524">
        <v>0</v>
      </c>
      <c r="AC4524">
        <v>0</v>
      </c>
      <c r="AD4524">
        <v>0</v>
      </c>
      <c r="AE4524">
        <v>0</v>
      </c>
      <c r="AF4524">
        <v>4000000</v>
      </c>
      <c r="AG4524">
        <v>10750000</v>
      </c>
      <c r="AH4524">
        <v>13000000</v>
      </c>
      <c r="AI4524">
        <v>4745730</v>
      </c>
      <c r="AJ4524">
        <v>0</v>
      </c>
      <c r="AK4524">
        <v>0</v>
      </c>
      <c r="AL4524">
        <v>0</v>
      </c>
      <c r="AM4524">
        <v>0</v>
      </c>
    </row>
    <row r="4525" spans="1:39" x14ac:dyDescent="0.45">
      <c r="A4525" t="s">
        <v>18723</v>
      </c>
      <c r="B4525" t="s">
        <v>18724</v>
      </c>
      <c r="D4525" t="s">
        <v>461</v>
      </c>
      <c r="E4525" t="s">
        <v>462</v>
      </c>
      <c r="F4525" t="s">
        <v>7310</v>
      </c>
      <c r="G4525" t="s">
        <v>57</v>
      </c>
      <c r="H4525" t="s">
        <v>46</v>
      </c>
      <c r="I4525" t="s">
        <v>593</v>
      </c>
      <c r="J4525" t="s">
        <v>14551</v>
      </c>
      <c r="K4525" t="s">
        <v>11068</v>
      </c>
      <c r="L4525">
        <v>1</v>
      </c>
      <c r="M4525" s="1">
        <v>40544</v>
      </c>
      <c r="N4525" s="2">
        <v>40544</v>
      </c>
      <c r="O4525" t="s">
        <v>528</v>
      </c>
      <c r="P4525">
        <v>2011</v>
      </c>
      <c r="Q4525" s="1">
        <v>41821</v>
      </c>
      <c r="R4525" s="1">
        <v>41821</v>
      </c>
      <c r="S4525">
        <v>0</v>
      </c>
      <c r="T4525">
        <v>0</v>
      </c>
      <c r="U4525">
        <v>0</v>
      </c>
      <c r="V4525">
        <v>0</v>
      </c>
      <c r="W4525">
        <v>0</v>
      </c>
      <c r="X4525">
        <v>125000</v>
      </c>
      <c r="Y4525">
        <v>0</v>
      </c>
      <c r="Z4525">
        <v>0</v>
      </c>
      <c r="AA4525">
        <v>0</v>
      </c>
      <c r="AB4525">
        <v>0</v>
      </c>
      <c r="AC4525">
        <v>0</v>
      </c>
      <c r="AD4525">
        <v>0</v>
      </c>
      <c r="AE4525">
        <v>0</v>
      </c>
      <c r="AF4525">
        <v>0</v>
      </c>
      <c r="AG4525">
        <v>0</v>
      </c>
      <c r="AH4525">
        <v>0</v>
      </c>
      <c r="AI4525">
        <v>0</v>
      </c>
      <c r="AJ4525">
        <v>0</v>
      </c>
      <c r="AK4525">
        <v>0</v>
      </c>
      <c r="AL4525">
        <v>0</v>
      </c>
      <c r="AM4525">
        <v>0</v>
      </c>
    </row>
    <row r="4526" spans="1:39" x14ac:dyDescent="0.45">
      <c r="A4526" t="s">
        <v>18725</v>
      </c>
      <c r="B4526" t="s">
        <v>18726</v>
      </c>
      <c r="D4526" t="s">
        <v>88</v>
      </c>
      <c r="E4526" t="s">
        <v>89</v>
      </c>
      <c r="F4526" t="s">
        <v>443</v>
      </c>
      <c r="G4526" t="s">
        <v>57</v>
      </c>
      <c r="H4526" t="s">
        <v>46</v>
      </c>
      <c r="I4526" t="s">
        <v>58</v>
      </c>
      <c r="J4526" t="s">
        <v>198</v>
      </c>
      <c r="K4526" t="s">
        <v>3958</v>
      </c>
      <c r="L4526">
        <v>1</v>
      </c>
      <c r="M4526" s="1">
        <v>36526</v>
      </c>
      <c r="N4526" s="2">
        <v>36526</v>
      </c>
      <c r="O4526" t="s">
        <v>255</v>
      </c>
      <c r="P4526">
        <v>2000</v>
      </c>
      <c r="Q4526" s="1">
        <v>38467</v>
      </c>
      <c r="R4526" s="1">
        <v>38467</v>
      </c>
      <c r="S4526">
        <v>0</v>
      </c>
      <c r="T4526">
        <v>14000000</v>
      </c>
      <c r="U4526">
        <v>0</v>
      </c>
      <c r="V4526">
        <v>0</v>
      </c>
      <c r="W4526">
        <v>0</v>
      </c>
      <c r="X4526">
        <v>0</v>
      </c>
      <c r="Y4526">
        <v>0</v>
      </c>
      <c r="Z4526">
        <v>0</v>
      </c>
      <c r="AA4526">
        <v>0</v>
      </c>
      <c r="AB4526">
        <v>0</v>
      </c>
      <c r="AC4526">
        <v>0</v>
      </c>
      <c r="AD4526">
        <v>0</v>
      </c>
      <c r="AE4526">
        <v>0</v>
      </c>
      <c r="AF4526">
        <v>0</v>
      </c>
      <c r="AG4526">
        <v>0</v>
      </c>
      <c r="AH4526">
        <v>0</v>
      </c>
      <c r="AI4526">
        <v>14000000</v>
      </c>
      <c r="AJ4526">
        <v>0</v>
      </c>
      <c r="AK4526">
        <v>0</v>
      </c>
      <c r="AL4526">
        <v>0</v>
      </c>
      <c r="AM4526">
        <v>0</v>
      </c>
    </row>
    <row r="4527" spans="1:39" x14ac:dyDescent="0.45">
      <c r="A4527" t="s">
        <v>18727</v>
      </c>
      <c r="B4527" t="s">
        <v>18728</v>
      </c>
      <c r="C4527" t="s">
        <v>18729</v>
      </c>
      <c r="D4527" t="s">
        <v>18730</v>
      </c>
      <c r="E4527" t="s">
        <v>1268</v>
      </c>
      <c r="F4527" t="s">
        <v>18731</v>
      </c>
      <c r="G4527" t="s">
        <v>57</v>
      </c>
      <c r="H4527" t="s">
        <v>46</v>
      </c>
      <c r="I4527" t="s">
        <v>115</v>
      </c>
      <c r="J4527" t="s">
        <v>334</v>
      </c>
      <c r="K4527" t="s">
        <v>5864</v>
      </c>
      <c r="L4527">
        <v>5</v>
      </c>
      <c r="M4527" s="1">
        <v>39083</v>
      </c>
      <c r="N4527" s="2">
        <v>39083</v>
      </c>
      <c r="O4527" t="s">
        <v>110</v>
      </c>
      <c r="P4527">
        <v>2007</v>
      </c>
      <c r="Q4527" s="1">
        <v>39814</v>
      </c>
      <c r="R4527" s="1">
        <v>41465</v>
      </c>
      <c r="S4527">
        <v>0</v>
      </c>
      <c r="T4527">
        <v>4000000</v>
      </c>
      <c r="U4527">
        <v>0</v>
      </c>
      <c r="V4527">
        <v>0</v>
      </c>
      <c r="W4527">
        <v>0</v>
      </c>
      <c r="X4527">
        <v>960000</v>
      </c>
      <c r="Y4527">
        <v>0</v>
      </c>
      <c r="Z4527">
        <v>0</v>
      </c>
      <c r="AA4527">
        <v>2425000</v>
      </c>
      <c r="AB4527">
        <v>0</v>
      </c>
      <c r="AC4527">
        <v>0</v>
      </c>
      <c r="AD4527">
        <v>0</v>
      </c>
      <c r="AE4527">
        <v>0</v>
      </c>
      <c r="AF4527">
        <v>0</v>
      </c>
      <c r="AG4527">
        <v>0</v>
      </c>
      <c r="AH4527">
        <v>4000000</v>
      </c>
      <c r="AI4527">
        <v>0</v>
      </c>
      <c r="AJ4527">
        <v>0</v>
      </c>
      <c r="AK4527">
        <v>0</v>
      </c>
      <c r="AL4527">
        <v>0</v>
      </c>
      <c r="AM4527">
        <v>0</v>
      </c>
    </row>
    <row r="4528" spans="1:39" x14ac:dyDescent="0.45">
      <c r="A4528" t="s">
        <v>18732</v>
      </c>
      <c r="B4528" t="s">
        <v>18733</v>
      </c>
      <c r="C4528" t="s">
        <v>18734</v>
      </c>
      <c r="D4528" t="s">
        <v>18735</v>
      </c>
      <c r="E4528" t="s">
        <v>7623</v>
      </c>
      <c r="F4528" s="3">
        <v>40000</v>
      </c>
      <c r="G4528" t="s">
        <v>57</v>
      </c>
      <c r="H4528" t="s">
        <v>129</v>
      </c>
      <c r="J4528" t="s">
        <v>130</v>
      </c>
      <c r="K4528" t="s">
        <v>130</v>
      </c>
      <c r="L4528">
        <v>1</v>
      </c>
      <c r="M4528" s="1">
        <v>39814</v>
      </c>
      <c r="N4528" s="2">
        <v>39814</v>
      </c>
      <c r="O4528" t="s">
        <v>188</v>
      </c>
      <c r="P4528">
        <v>2009</v>
      </c>
      <c r="Q4528" s="1">
        <v>40980</v>
      </c>
      <c r="R4528" s="1">
        <v>40980</v>
      </c>
      <c r="S4528">
        <v>40000</v>
      </c>
      <c r="T4528">
        <v>0</v>
      </c>
      <c r="U4528">
        <v>0</v>
      </c>
      <c r="V4528">
        <v>0</v>
      </c>
      <c r="W4528">
        <v>0</v>
      </c>
      <c r="X4528">
        <v>0</v>
      </c>
      <c r="Y4528">
        <v>0</v>
      </c>
      <c r="Z4528">
        <v>0</v>
      </c>
      <c r="AA4528">
        <v>0</v>
      </c>
      <c r="AB4528">
        <v>0</v>
      </c>
      <c r="AC4528">
        <v>0</v>
      </c>
      <c r="AD4528">
        <v>0</v>
      </c>
      <c r="AE4528">
        <v>0</v>
      </c>
      <c r="AF4528">
        <v>0</v>
      </c>
      <c r="AG4528">
        <v>0</v>
      </c>
      <c r="AH4528">
        <v>0</v>
      </c>
      <c r="AI4528">
        <v>0</v>
      </c>
      <c r="AJ4528">
        <v>0</v>
      </c>
      <c r="AK4528">
        <v>0</v>
      </c>
      <c r="AL4528">
        <v>0</v>
      </c>
      <c r="AM4528">
        <v>0</v>
      </c>
    </row>
    <row r="4529" spans="1:39" x14ac:dyDescent="0.45">
      <c r="A4529" t="s">
        <v>18736</v>
      </c>
      <c r="B4529" t="s">
        <v>18737</v>
      </c>
      <c r="C4529" t="s">
        <v>18738</v>
      </c>
      <c r="D4529" t="s">
        <v>18739</v>
      </c>
      <c r="E4529" t="s">
        <v>1468</v>
      </c>
      <c r="F4529" t="s">
        <v>109</v>
      </c>
      <c r="G4529" t="s">
        <v>57</v>
      </c>
      <c r="H4529" t="s">
        <v>4734</v>
      </c>
      <c r="J4529" t="s">
        <v>18740</v>
      </c>
      <c r="K4529" t="s">
        <v>18741</v>
      </c>
      <c r="L4529">
        <v>2</v>
      </c>
      <c r="M4529" s="1">
        <v>40970</v>
      </c>
      <c r="N4529" s="2">
        <v>40969</v>
      </c>
      <c r="O4529" t="s">
        <v>132</v>
      </c>
      <c r="P4529">
        <v>2012</v>
      </c>
      <c r="Q4529" s="1">
        <v>40909</v>
      </c>
      <c r="R4529" s="1">
        <v>41639</v>
      </c>
      <c r="S4529">
        <v>2000000</v>
      </c>
      <c r="T4529">
        <v>0</v>
      </c>
      <c r="U4529">
        <v>0</v>
      </c>
      <c r="V4529">
        <v>0</v>
      </c>
      <c r="W4529">
        <v>0</v>
      </c>
      <c r="X4529">
        <v>0</v>
      </c>
      <c r="Y4529">
        <v>0</v>
      </c>
      <c r="Z4529">
        <v>0</v>
      </c>
      <c r="AA4529">
        <v>0</v>
      </c>
      <c r="AB4529">
        <v>0</v>
      </c>
      <c r="AC4529">
        <v>0</v>
      </c>
      <c r="AD4529">
        <v>0</v>
      </c>
      <c r="AE4529">
        <v>0</v>
      </c>
      <c r="AF4529">
        <v>0</v>
      </c>
      <c r="AG4529">
        <v>0</v>
      </c>
      <c r="AH4529">
        <v>0</v>
      </c>
      <c r="AI4529">
        <v>0</v>
      </c>
      <c r="AJ4529">
        <v>0</v>
      </c>
      <c r="AK4529">
        <v>0</v>
      </c>
      <c r="AL4529">
        <v>0</v>
      </c>
      <c r="AM4529">
        <v>0</v>
      </c>
    </row>
    <row r="4530" spans="1:39" x14ac:dyDescent="0.45">
      <c r="A4530" t="s">
        <v>18742</v>
      </c>
      <c r="B4530" t="s">
        <v>18743</v>
      </c>
      <c r="C4530" t="s">
        <v>18744</v>
      </c>
      <c r="D4530" t="s">
        <v>18745</v>
      </c>
      <c r="E4530" t="s">
        <v>559</v>
      </c>
      <c r="F4530" t="s">
        <v>7310</v>
      </c>
      <c r="G4530" t="s">
        <v>57</v>
      </c>
      <c r="H4530" t="s">
        <v>715</v>
      </c>
      <c r="J4530" t="s">
        <v>716</v>
      </c>
      <c r="K4530" t="s">
        <v>716</v>
      </c>
      <c r="L4530">
        <v>2</v>
      </c>
      <c r="M4530" s="1">
        <v>41030</v>
      </c>
      <c r="N4530" s="2">
        <v>41030</v>
      </c>
      <c r="O4530" t="s">
        <v>50</v>
      </c>
      <c r="P4530">
        <v>2012</v>
      </c>
      <c r="Q4530" s="1">
        <v>41043</v>
      </c>
      <c r="R4530" s="1">
        <v>41518</v>
      </c>
      <c r="S4530">
        <v>25000</v>
      </c>
      <c r="T4530">
        <v>0</v>
      </c>
      <c r="U4530">
        <v>0</v>
      </c>
      <c r="V4530">
        <v>0</v>
      </c>
      <c r="W4530">
        <v>0</v>
      </c>
      <c r="X4530">
        <v>0</v>
      </c>
      <c r="Y4530">
        <v>100000</v>
      </c>
      <c r="Z4530">
        <v>0</v>
      </c>
      <c r="AA4530">
        <v>0</v>
      </c>
      <c r="AB4530">
        <v>0</v>
      </c>
      <c r="AC4530">
        <v>0</v>
      </c>
      <c r="AD4530">
        <v>0</v>
      </c>
      <c r="AE4530">
        <v>0</v>
      </c>
      <c r="AF4530">
        <v>0</v>
      </c>
      <c r="AG4530">
        <v>0</v>
      </c>
      <c r="AH4530">
        <v>0</v>
      </c>
      <c r="AI4530">
        <v>0</v>
      </c>
      <c r="AJ4530">
        <v>0</v>
      </c>
      <c r="AK4530">
        <v>0</v>
      </c>
      <c r="AL4530">
        <v>0</v>
      </c>
      <c r="AM4530">
        <v>0</v>
      </c>
    </row>
    <row r="4531" spans="1:39" x14ac:dyDescent="0.45">
      <c r="A4531" t="s">
        <v>18746</v>
      </c>
      <c r="B4531" t="s">
        <v>18747</v>
      </c>
      <c r="C4531" t="s">
        <v>18748</v>
      </c>
      <c r="D4531" t="s">
        <v>18749</v>
      </c>
      <c r="E4531" t="s">
        <v>128</v>
      </c>
      <c r="F4531" t="s">
        <v>18750</v>
      </c>
      <c r="G4531" t="s">
        <v>57</v>
      </c>
      <c r="H4531" t="s">
        <v>46</v>
      </c>
      <c r="I4531" t="s">
        <v>81</v>
      </c>
      <c r="J4531" t="s">
        <v>1436</v>
      </c>
      <c r="K4531" t="s">
        <v>1436</v>
      </c>
      <c r="L4531">
        <v>5</v>
      </c>
      <c r="M4531" s="1">
        <v>38473</v>
      </c>
      <c r="N4531" s="2">
        <v>38473</v>
      </c>
      <c r="O4531" t="s">
        <v>1808</v>
      </c>
      <c r="P4531">
        <v>2005</v>
      </c>
      <c r="Q4531" s="1">
        <v>38838</v>
      </c>
      <c r="R4531" s="1">
        <v>41229</v>
      </c>
      <c r="S4531">
        <v>0</v>
      </c>
      <c r="T4531">
        <v>19900000</v>
      </c>
      <c r="U4531">
        <v>0</v>
      </c>
      <c r="V4531">
        <v>0</v>
      </c>
      <c r="W4531">
        <v>0</v>
      </c>
      <c r="X4531">
        <v>0</v>
      </c>
      <c r="Y4531">
        <v>0</v>
      </c>
      <c r="Z4531">
        <v>0</v>
      </c>
      <c r="AA4531">
        <v>0</v>
      </c>
      <c r="AB4531">
        <v>110652663</v>
      </c>
      <c r="AC4531">
        <v>0</v>
      </c>
      <c r="AD4531">
        <v>0</v>
      </c>
      <c r="AE4531">
        <v>0</v>
      </c>
      <c r="AF4531">
        <v>4000000</v>
      </c>
      <c r="AG4531">
        <v>8800000</v>
      </c>
      <c r="AH4531">
        <v>7100000</v>
      </c>
      <c r="AI4531">
        <v>0</v>
      </c>
      <c r="AJ4531">
        <v>0</v>
      </c>
      <c r="AK4531">
        <v>0</v>
      </c>
      <c r="AL4531">
        <v>0</v>
      </c>
      <c r="AM4531">
        <v>0</v>
      </c>
    </row>
    <row r="4532" spans="1:39" x14ac:dyDescent="0.45">
      <c r="A4532" t="s">
        <v>18751</v>
      </c>
      <c r="B4532" t="s">
        <v>18752</v>
      </c>
      <c r="C4532" t="s">
        <v>18753</v>
      </c>
      <c r="F4532" t="s">
        <v>114</v>
      </c>
      <c r="G4532" t="s">
        <v>57</v>
      </c>
      <c r="L4532">
        <v>1</v>
      </c>
      <c r="M4532" s="1">
        <v>40179</v>
      </c>
      <c r="N4532" s="2">
        <v>40179</v>
      </c>
      <c r="O4532" t="s">
        <v>118</v>
      </c>
      <c r="P4532">
        <v>2010</v>
      </c>
      <c r="Q4532" s="1">
        <v>40423</v>
      </c>
      <c r="R4532" s="1">
        <v>40423</v>
      </c>
      <c r="S4532">
        <v>0</v>
      </c>
      <c r="T4532">
        <v>0</v>
      </c>
      <c r="U4532">
        <v>0</v>
      </c>
      <c r="V4532">
        <v>0</v>
      </c>
      <c r="W4532">
        <v>0</v>
      </c>
      <c r="X4532">
        <v>0</v>
      </c>
      <c r="Y4532">
        <v>0</v>
      </c>
      <c r="Z4532">
        <v>0</v>
      </c>
      <c r="AA4532">
        <v>0</v>
      </c>
      <c r="AB4532">
        <v>0</v>
      </c>
      <c r="AC4532">
        <v>0</v>
      </c>
      <c r="AD4532">
        <v>0</v>
      </c>
      <c r="AE4532">
        <v>0</v>
      </c>
      <c r="AF4532">
        <v>0</v>
      </c>
      <c r="AG4532">
        <v>0</v>
      </c>
      <c r="AH4532">
        <v>0</v>
      </c>
      <c r="AI4532">
        <v>0</v>
      </c>
      <c r="AJ4532">
        <v>0</v>
      </c>
      <c r="AK4532">
        <v>0</v>
      </c>
      <c r="AL4532">
        <v>0</v>
      </c>
      <c r="AM4532">
        <v>0</v>
      </c>
    </row>
    <row r="4533" spans="1:39" x14ac:dyDescent="0.45">
      <c r="A4533" t="s">
        <v>18754</v>
      </c>
      <c r="B4533" t="s">
        <v>18755</v>
      </c>
      <c r="C4533" t="s">
        <v>18756</v>
      </c>
      <c r="D4533" t="s">
        <v>18757</v>
      </c>
      <c r="E4533" t="s">
        <v>10336</v>
      </c>
      <c r="F4533" t="s">
        <v>1047</v>
      </c>
      <c r="G4533" t="s">
        <v>57</v>
      </c>
      <c r="H4533" t="s">
        <v>475</v>
      </c>
      <c r="J4533" t="s">
        <v>476</v>
      </c>
      <c r="K4533" t="s">
        <v>476</v>
      </c>
      <c r="L4533">
        <v>1</v>
      </c>
      <c r="M4533" s="1">
        <v>40513</v>
      </c>
      <c r="N4533" s="2">
        <v>40513</v>
      </c>
      <c r="O4533" t="s">
        <v>216</v>
      </c>
      <c r="P4533">
        <v>2010</v>
      </c>
      <c r="Q4533" s="1">
        <v>40513</v>
      </c>
      <c r="R4533" s="1">
        <v>40513</v>
      </c>
      <c r="S4533">
        <v>0</v>
      </c>
      <c r="T4533">
        <v>0</v>
      </c>
      <c r="U4533">
        <v>0</v>
      </c>
      <c r="V4533">
        <v>0</v>
      </c>
      <c r="W4533">
        <v>0</v>
      </c>
      <c r="X4533">
        <v>0</v>
      </c>
      <c r="Y4533">
        <v>0</v>
      </c>
      <c r="Z4533">
        <v>5000000</v>
      </c>
      <c r="AA4533">
        <v>0</v>
      </c>
      <c r="AB4533">
        <v>0</v>
      </c>
      <c r="AC4533">
        <v>0</v>
      </c>
      <c r="AD4533">
        <v>0</v>
      </c>
      <c r="AE4533">
        <v>0</v>
      </c>
      <c r="AF4533">
        <v>0</v>
      </c>
      <c r="AG4533">
        <v>0</v>
      </c>
      <c r="AH4533">
        <v>0</v>
      </c>
      <c r="AI4533">
        <v>0</v>
      </c>
      <c r="AJ4533">
        <v>0</v>
      </c>
      <c r="AK4533">
        <v>0</v>
      </c>
      <c r="AL4533">
        <v>0</v>
      </c>
      <c r="AM4533">
        <v>0</v>
      </c>
    </row>
    <row r="4534" spans="1:39" x14ac:dyDescent="0.45">
      <c r="A4534" t="s">
        <v>18758</v>
      </c>
      <c r="B4534" t="s">
        <v>18759</v>
      </c>
      <c r="C4534" t="s">
        <v>18760</v>
      </c>
      <c r="D4534" t="s">
        <v>18761</v>
      </c>
      <c r="E4534" t="s">
        <v>55</v>
      </c>
      <c r="F4534" t="s">
        <v>109</v>
      </c>
      <c r="G4534" t="s">
        <v>57</v>
      </c>
      <c r="H4534" t="s">
        <v>4734</v>
      </c>
      <c r="J4534" t="s">
        <v>4735</v>
      </c>
      <c r="K4534" t="s">
        <v>18762</v>
      </c>
      <c r="L4534">
        <v>2</v>
      </c>
      <c r="M4534" s="1">
        <v>41135</v>
      </c>
      <c r="N4534" s="2">
        <v>41122</v>
      </c>
      <c r="O4534" t="s">
        <v>596</v>
      </c>
      <c r="P4534">
        <v>2012</v>
      </c>
      <c r="Q4534" s="1">
        <v>41290</v>
      </c>
      <c r="R4534" s="1">
        <v>41487</v>
      </c>
      <c r="S4534">
        <v>2000000</v>
      </c>
      <c r="T4534">
        <v>0</v>
      </c>
      <c r="U4534">
        <v>0</v>
      </c>
      <c r="V4534">
        <v>0</v>
      </c>
      <c r="W4534">
        <v>0</v>
      </c>
      <c r="X4534">
        <v>0</v>
      </c>
      <c r="Y4534">
        <v>0</v>
      </c>
      <c r="Z4534">
        <v>0</v>
      </c>
      <c r="AA4534">
        <v>0</v>
      </c>
      <c r="AB4534">
        <v>0</v>
      </c>
      <c r="AC4534">
        <v>0</v>
      </c>
      <c r="AD4534">
        <v>0</v>
      </c>
      <c r="AE4534">
        <v>0</v>
      </c>
      <c r="AF4534">
        <v>0</v>
      </c>
      <c r="AG4534">
        <v>0</v>
      </c>
      <c r="AH4534">
        <v>0</v>
      </c>
      <c r="AI4534">
        <v>0</v>
      </c>
      <c r="AJ4534">
        <v>0</v>
      </c>
      <c r="AK4534">
        <v>0</v>
      </c>
      <c r="AL4534">
        <v>0</v>
      </c>
      <c r="AM4534">
        <v>0</v>
      </c>
    </row>
    <row r="4535" spans="1:39" x14ac:dyDescent="0.45">
      <c r="A4535" t="s">
        <v>18763</v>
      </c>
      <c r="B4535" t="s">
        <v>18764</v>
      </c>
      <c r="C4535" t="s">
        <v>18765</v>
      </c>
      <c r="D4535" t="s">
        <v>88</v>
      </c>
      <c r="E4535" t="s">
        <v>89</v>
      </c>
      <c r="F4535" t="s">
        <v>18766</v>
      </c>
      <c r="G4535" t="s">
        <v>57</v>
      </c>
      <c r="H4535" t="s">
        <v>260</v>
      </c>
      <c r="I4535" t="s">
        <v>977</v>
      </c>
      <c r="J4535" t="s">
        <v>978</v>
      </c>
      <c r="K4535" t="s">
        <v>978</v>
      </c>
      <c r="L4535">
        <v>1</v>
      </c>
      <c r="M4535" s="1">
        <v>41244</v>
      </c>
      <c r="N4535" s="2">
        <v>41244</v>
      </c>
      <c r="O4535" t="s">
        <v>67</v>
      </c>
      <c r="P4535">
        <v>2012</v>
      </c>
      <c r="Q4535" s="1">
        <v>40909</v>
      </c>
      <c r="R4535" s="1">
        <v>40909</v>
      </c>
      <c r="S4535">
        <v>0</v>
      </c>
      <c r="T4535">
        <v>4895573</v>
      </c>
      <c r="U4535">
        <v>0</v>
      </c>
      <c r="V4535">
        <v>0</v>
      </c>
      <c r="W4535">
        <v>0</v>
      </c>
      <c r="X4535">
        <v>0</v>
      </c>
      <c r="Y4535">
        <v>0</v>
      </c>
      <c r="Z4535">
        <v>0</v>
      </c>
      <c r="AA4535">
        <v>0</v>
      </c>
      <c r="AB4535">
        <v>0</v>
      </c>
      <c r="AC4535">
        <v>0</v>
      </c>
      <c r="AD4535">
        <v>0</v>
      </c>
      <c r="AE4535">
        <v>0</v>
      </c>
      <c r="AF4535">
        <v>4895573</v>
      </c>
      <c r="AG4535">
        <v>0</v>
      </c>
      <c r="AH4535">
        <v>0</v>
      </c>
      <c r="AI4535">
        <v>0</v>
      </c>
      <c r="AJ4535">
        <v>0</v>
      </c>
      <c r="AK4535">
        <v>0</v>
      </c>
      <c r="AL4535">
        <v>0</v>
      </c>
      <c r="AM4535">
        <v>0</v>
      </c>
    </row>
    <row r="4536" spans="1:39" x14ac:dyDescent="0.45">
      <c r="A4536" t="s">
        <v>18767</v>
      </c>
      <c r="B4536" t="s">
        <v>18768</v>
      </c>
      <c r="C4536" t="s">
        <v>18769</v>
      </c>
      <c r="D4536" t="s">
        <v>88</v>
      </c>
      <c r="E4536" t="s">
        <v>89</v>
      </c>
      <c r="F4536" t="s">
        <v>18770</v>
      </c>
      <c r="G4536" t="s">
        <v>57</v>
      </c>
      <c r="H4536" t="s">
        <v>46</v>
      </c>
      <c r="I4536" t="s">
        <v>205</v>
      </c>
      <c r="J4536" t="s">
        <v>1242</v>
      </c>
      <c r="K4536" t="s">
        <v>18771</v>
      </c>
      <c r="L4536">
        <v>3</v>
      </c>
      <c r="M4536" s="1">
        <v>40544</v>
      </c>
      <c r="N4536" s="2">
        <v>40544</v>
      </c>
      <c r="O4536" t="s">
        <v>528</v>
      </c>
      <c r="P4536">
        <v>2011</v>
      </c>
      <c r="Q4536" s="1">
        <v>40932</v>
      </c>
      <c r="R4536" s="1">
        <v>41892</v>
      </c>
      <c r="S4536">
        <v>0</v>
      </c>
      <c r="T4536">
        <v>2163385</v>
      </c>
      <c r="U4536">
        <v>0</v>
      </c>
      <c r="V4536">
        <v>0</v>
      </c>
      <c r="W4536">
        <v>0</v>
      </c>
      <c r="X4536">
        <v>195600</v>
      </c>
      <c r="Y4536">
        <v>0</v>
      </c>
      <c r="Z4536">
        <v>0</v>
      </c>
      <c r="AA4536">
        <v>0</v>
      </c>
      <c r="AB4536">
        <v>0</v>
      </c>
      <c r="AC4536">
        <v>0</v>
      </c>
      <c r="AD4536">
        <v>0</v>
      </c>
      <c r="AE4536">
        <v>0</v>
      </c>
      <c r="AF4536">
        <v>0</v>
      </c>
      <c r="AG4536">
        <v>0</v>
      </c>
      <c r="AH4536">
        <v>0</v>
      </c>
      <c r="AI4536">
        <v>0</v>
      </c>
      <c r="AJ4536">
        <v>0</v>
      </c>
      <c r="AK4536">
        <v>0</v>
      </c>
      <c r="AL4536">
        <v>0</v>
      </c>
      <c r="AM4536">
        <v>0</v>
      </c>
    </row>
    <row r="4537" spans="1:39" x14ac:dyDescent="0.45">
      <c r="A4537" t="s">
        <v>18772</v>
      </c>
      <c r="B4537" t="s">
        <v>18773</v>
      </c>
      <c r="C4537" t="s">
        <v>18774</v>
      </c>
      <c r="D4537" t="s">
        <v>98</v>
      </c>
      <c r="E4537" t="s">
        <v>99</v>
      </c>
      <c r="F4537" t="s">
        <v>222</v>
      </c>
      <c r="G4537" t="s">
        <v>45</v>
      </c>
      <c r="H4537" t="s">
        <v>46</v>
      </c>
      <c r="I4537" t="s">
        <v>47</v>
      </c>
      <c r="J4537" t="s">
        <v>48</v>
      </c>
      <c r="K4537" t="s">
        <v>49</v>
      </c>
      <c r="L4537">
        <v>1</v>
      </c>
      <c r="M4537" s="1">
        <v>38078</v>
      </c>
      <c r="N4537" s="2">
        <v>38078</v>
      </c>
      <c r="O4537" t="s">
        <v>965</v>
      </c>
      <c r="P4537">
        <v>2004</v>
      </c>
      <c r="Q4537" s="1">
        <v>39448</v>
      </c>
      <c r="R4537" s="1">
        <v>39448</v>
      </c>
      <c r="S4537">
        <v>0</v>
      </c>
      <c r="T4537">
        <v>10000000</v>
      </c>
      <c r="U4537">
        <v>0</v>
      </c>
      <c r="V4537">
        <v>0</v>
      </c>
      <c r="W4537">
        <v>0</v>
      </c>
      <c r="X4537">
        <v>0</v>
      </c>
      <c r="Y4537">
        <v>0</v>
      </c>
      <c r="Z4537">
        <v>0</v>
      </c>
      <c r="AA4537">
        <v>0</v>
      </c>
      <c r="AB4537">
        <v>0</v>
      </c>
      <c r="AC4537">
        <v>0</v>
      </c>
      <c r="AD4537">
        <v>0</v>
      </c>
      <c r="AE4537">
        <v>0</v>
      </c>
      <c r="AF4537">
        <v>10000000</v>
      </c>
      <c r="AG4537">
        <v>0</v>
      </c>
      <c r="AH4537">
        <v>0</v>
      </c>
      <c r="AI4537">
        <v>0</v>
      </c>
      <c r="AJ4537">
        <v>0</v>
      </c>
      <c r="AK4537">
        <v>0</v>
      </c>
      <c r="AL4537">
        <v>0</v>
      </c>
      <c r="AM4537">
        <v>0</v>
      </c>
    </row>
    <row r="4538" spans="1:39" x14ac:dyDescent="0.45">
      <c r="A4538" t="s">
        <v>18775</v>
      </c>
      <c r="B4538" t="s">
        <v>18776</v>
      </c>
      <c r="C4538" t="s">
        <v>18777</v>
      </c>
      <c r="D4538" t="s">
        <v>18778</v>
      </c>
      <c r="E4538" t="s">
        <v>221</v>
      </c>
      <c r="F4538" t="s">
        <v>230</v>
      </c>
      <c r="G4538" t="s">
        <v>57</v>
      </c>
      <c r="H4538" t="s">
        <v>46</v>
      </c>
      <c r="I4538" t="s">
        <v>299</v>
      </c>
      <c r="J4538" t="s">
        <v>300</v>
      </c>
      <c r="K4538" t="s">
        <v>14742</v>
      </c>
      <c r="L4538">
        <v>1</v>
      </c>
      <c r="M4538" s="1">
        <v>30317</v>
      </c>
      <c r="N4538" s="2">
        <v>30317</v>
      </c>
      <c r="O4538" t="s">
        <v>3599</v>
      </c>
      <c r="P4538">
        <v>1983</v>
      </c>
      <c r="Q4538" s="1">
        <v>41897</v>
      </c>
      <c r="R4538" s="1">
        <v>41897</v>
      </c>
      <c r="S4538">
        <v>0</v>
      </c>
      <c r="T4538">
        <v>3000000</v>
      </c>
      <c r="U4538">
        <v>0</v>
      </c>
      <c r="V4538">
        <v>0</v>
      </c>
      <c r="W4538">
        <v>0</v>
      </c>
      <c r="X4538">
        <v>0</v>
      </c>
      <c r="Y4538">
        <v>0</v>
      </c>
      <c r="Z4538">
        <v>0</v>
      </c>
      <c r="AA4538">
        <v>0</v>
      </c>
      <c r="AB4538">
        <v>0</v>
      </c>
      <c r="AC4538">
        <v>0</v>
      </c>
      <c r="AD4538">
        <v>0</v>
      </c>
      <c r="AE4538">
        <v>0</v>
      </c>
      <c r="AF4538">
        <v>0</v>
      </c>
      <c r="AG4538">
        <v>0</v>
      </c>
      <c r="AH4538">
        <v>0</v>
      </c>
      <c r="AI4538">
        <v>0</v>
      </c>
      <c r="AJ4538">
        <v>0</v>
      </c>
      <c r="AK4538">
        <v>0</v>
      </c>
      <c r="AL4538">
        <v>0</v>
      </c>
      <c r="AM4538">
        <v>0</v>
      </c>
    </row>
    <row r="4539" spans="1:39" x14ac:dyDescent="0.45">
      <c r="A4539" t="s">
        <v>18779</v>
      </c>
      <c r="B4539" t="s">
        <v>18780</v>
      </c>
      <c r="C4539" t="s">
        <v>18781</v>
      </c>
      <c r="D4539" t="s">
        <v>88</v>
      </c>
      <c r="E4539" t="s">
        <v>89</v>
      </c>
      <c r="F4539" t="s">
        <v>18782</v>
      </c>
      <c r="G4539" t="s">
        <v>57</v>
      </c>
      <c r="H4539" t="s">
        <v>46</v>
      </c>
      <c r="I4539" t="s">
        <v>994</v>
      </c>
      <c r="J4539" t="s">
        <v>995</v>
      </c>
      <c r="K4539" t="s">
        <v>995</v>
      </c>
      <c r="L4539">
        <v>1</v>
      </c>
      <c r="M4539" s="1">
        <v>40544</v>
      </c>
      <c r="N4539" s="2">
        <v>40544</v>
      </c>
      <c r="O4539" t="s">
        <v>528</v>
      </c>
      <c r="P4539">
        <v>2011</v>
      </c>
      <c r="Q4539" s="1">
        <v>40934</v>
      </c>
      <c r="R4539" s="1">
        <v>40934</v>
      </c>
      <c r="S4539">
        <v>1040000</v>
      </c>
      <c r="T4539">
        <v>0</v>
      </c>
      <c r="U4539">
        <v>0</v>
      </c>
      <c r="V4539">
        <v>0</v>
      </c>
      <c r="W4539">
        <v>0</v>
      </c>
      <c r="X4539">
        <v>0</v>
      </c>
      <c r="Y4539">
        <v>0</v>
      </c>
      <c r="Z4539">
        <v>0</v>
      </c>
      <c r="AA4539">
        <v>0</v>
      </c>
      <c r="AB4539">
        <v>0</v>
      </c>
      <c r="AC4539">
        <v>0</v>
      </c>
      <c r="AD4539">
        <v>0</v>
      </c>
      <c r="AE4539">
        <v>0</v>
      </c>
      <c r="AF4539">
        <v>0</v>
      </c>
      <c r="AG4539">
        <v>0</v>
      </c>
      <c r="AH4539">
        <v>0</v>
      </c>
      <c r="AI4539">
        <v>0</v>
      </c>
      <c r="AJ4539">
        <v>0</v>
      </c>
      <c r="AK4539">
        <v>0</v>
      </c>
      <c r="AL4539">
        <v>0</v>
      </c>
      <c r="AM4539">
        <v>0</v>
      </c>
    </row>
    <row r="4540" spans="1:39" x14ac:dyDescent="0.45">
      <c r="A4540" t="s">
        <v>18783</v>
      </c>
      <c r="B4540" t="s">
        <v>18784</v>
      </c>
      <c r="C4540" t="s">
        <v>18785</v>
      </c>
      <c r="D4540" t="s">
        <v>755</v>
      </c>
      <c r="E4540" t="s">
        <v>756</v>
      </c>
      <c r="F4540" t="s">
        <v>5689</v>
      </c>
      <c r="G4540" t="s">
        <v>57</v>
      </c>
      <c r="H4540" t="s">
        <v>74</v>
      </c>
      <c r="J4540" t="s">
        <v>75</v>
      </c>
      <c r="K4540" t="s">
        <v>75</v>
      </c>
      <c r="L4540">
        <v>1</v>
      </c>
      <c r="M4540" s="1">
        <v>40179</v>
      </c>
      <c r="N4540" s="2">
        <v>40179</v>
      </c>
      <c r="O4540" t="s">
        <v>118</v>
      </c>
      <c r="P4540">
        <v>2010</v>
      </c>
      <c r="Q4540" s="1">
        <v>41592</v>
      </c>
      <c r="R4540" s="1">
        <v>41592</v>
      </c>
      <c r="S4540">
        <v>1900000</v>
      </c>
      <c r="T4540">
        <v>0</v>
      </c>
      <c r="U4540">
        <v>0</v>
      </c>
      <c r="V4540">
        <v>0</v>
      </c>
      <c r="W4540">
        <v>0</v>
      </c>
      <c r="X4540">
        <v>0</v>
      </c>
      <c r="Y4540">
        <v>0</v>
      </c>
      <c r="Z4540">
        <v>0</v>
      </c>
      <c r="AA4540">
        <v>0</v>
      </c>
      <c r="AB4540">
        <v>0</v>
      </c>
      <c r="AC4540">
        <v>0</v>
      </c>
      <c r="AD4540">
        <v>0</v>
      </c>
      <c r="AE4540">
        <v>0</v>
      </c>
      <c r="AF4540">
        <v>0</v>
      </c>
      <c r="AG4540">
        <v>0</v>
      </c>
      <c r="AH4540">
        <v>0</v>
      </c>
      <c r="AI4540">
        <v>0</v>
      </c>
      <c r="AJ4540">
        <v>0</v>
      </c>
      <c r="AK4540">
        <v>0</v>
      </c>
      <c r="AL4540">
        <v>0</v>
      </c>
      <c r="AM4540">
        <v>0</v>
      </c>
    </row>
    <row r="4541" spans="1:39" x14ac:dyDescent="0.45">
      <c r="A4541" t="s">
        <v>18786</v>
      </c>
      <c r="B4541" t="s">
        <v>18787</v>
      </c>
      <c r="C4541" t="s">
        <v>18788</v>
      </c>
      <c r="D4541" t="s">
        <v>154</v>
      </c>
      <c r="E4541" t="s">
        <v>155</v>
      </c>
      <c r="F4541" t="s">
        <v>114</v>
      </c>
      <c r="G4541" t="s">
        <v>57</v>
      </c>
      <c r="L4541">
        <v>1</v>
      </c>
      <c r="Q4541" s="1">
        <v>41730</v>
      </c>
      <c r="R4541" s="1">
        <v>41730</v>
      </c>
      <c r="S4541">
        <v>0</v>
      </c>
      <c r="T4541">
        <v>0</v>
      </c>
      <c r="U4541">
        <v>0</v>
      </c>
      <c r="V4541">
        <v>0</v>
      </c>
      <c r="W4541">
        <v>0</v>
      </c>
      <c r="X4541">
        <v>0</v>
      </c>
      <c r="Y4541">
        <v>0</v>
      </c>
      <c r="Z4541">
        <v>0</v>
      </c>
      <c r="AA4541">
        <v>0</v>
      </c>
      <c r="AB4541">
        <v>0</v>
      </c>
      <c r="AC4541">
        <v>0</v>
      </c>
      <c r="AD4541">
        <v>0</v>
      </c>
      <c r="AE4541">
        <v>0</v>
      </c>
      <c r="AF4541">
        <v>0</v>
      </c>
      <c r="AG4541">
        <v>0</v>
      </c>
      <c r="AH4541">
        <v>0</v>
      </c>
      <c r="AI4541">
        <v>0</v>
      </c>
      <c r="AJ4541">
        <v>0</v>
      </c>
      <c r="AK4541">
        <v>0</v>
      </c>
      <c r="AL4541">
        <v>0</v>
      </c>
      <c r="AM4541">
        <v>0</v>
      </c>
    </row>
    <row r="4542" spans="1:39" x14ac:dyDescent="0.45">
      <c r="A4542" t="s">
        <v>18789</v>
      </c>
      <c r="B4542" t="s">
        <v>18790</v>
      </c>
      <c r="C4542" t="s">
        <v>18791</v>
      </c>
      <c r="D4542" t="s">
        <v>88</v>
      </c>
      <c r="E4542" t="s">
        <v>89</v>
      </c>
      <c r="F4542" t="s">
        <v>1845</v>
      </c>
      <c r="G4542" t="s">
        <v>57</v>
      </c>
      <c r="H4542" t="s">
        <v>46</v>
      </c>
      <c r="I4542" t="s">
        <v>81</v>
      </c>
      <c r="J4542" t="s">
        <v>590</v>
      </c>
      <c r="K4542" t="s">
        <v>590</v>
      </c>
      <c r="L4542">
        <v>1</v>
      </c>
      <c r="M4542" s="1">
        <v>36526</v>
      </c>
      <c r="N4542" s="2">
        <v>36526</v>
      </c>
      <c r="O4542" t="s">
        <v>255</v>
      </c>
      <c r="P4542">
        <v>2000</v>
      </c>
      <c r="Q4542" s="1">
        <v>38828</v>
      </c>
      <c r="R4542" s="1">
        <v>38828</v>
      </c>
      <c r="S4542">
        <v>0</v>
      </c>
      <c r="T4542">
        <v>8000000</v>
      </c>
      <c r="U4542">
        <v>0</v>
      </c>
      <c r="V4542">
        <v>0</v>
      </c>
      <c r="W4542">
        <v>0</v>
      </c>
      <c r="X4542">
        <v>0</v>
      </c>
      <c r="Y4542">
        <v>0</v>
      </c>
      <c r="Z4542">
        <v>0</v>
      </c>
      <c r="AA4542">
        <v>0</v>
      </c>
      <c r="AB4542">
        <v>0</v>
      </c>
      <c r="AC4542">
        <v>0</v>
      </c>
      <c r="AD4542">
        <v>0</v>
      </c>
      <c r="AE4542">
        <v>0</v>
      </c>
      <c r="AF4542">
        <v>0</v>
      </c>
      <c r="AG4542">
        <v>8000000</v>
      </c>
      <c r="AH4542">
        <v>0</v>
      </c>
      <c r="AI4542">
        <v>0</v>
      </c>
      <c r="AJ4542">
        <v>0</v>
      </c>
      <c r="AK4542">
        <v>0</v>
      </c>
      <c r="AL4542">
        <v>0</v>
      </c>
      <c r="AM4542">
        <v>0</v>
      </c>
    </row>
    <row r="4543" spans="1:39" x14ac:dyDescent="0.45">
      <c r="A4543" t="s">
        <v>18792</v>
      </c>
      <c r="B4543" t="s">
        <v>18793</v>
      </c>
      <c r="C4543" t="s">
        <v>18794</v>
      </c>
      <c r="D4543" t="s">
        <v>315</v>
      </c>
      <c r="E4543" t="s">
        <v>316</v>
      </c>
      <c r="F4543" t="s">
        <v>3888</v>
      </c>
      <c r="G4543" t="s">
        <v>57</v>
      </c>
      <c r="L4543">
        <v>1</v>
      </c>
      <c r="Q4543" s="1">
        <v>39345</v>
      </c>
      <c r="R4543" s="1">
        <v>39345</v>
      </c>
      <c r="S4543">
        <v>0</v>
      </c>
      <c r="T4543">
        <v>11000000</v>
      </c>
      <c r="U4543">
        <v>0</v>
      </c>
      <c r="V4543">
        <v>0</v>
      </c>
      <c r="W4543">
        <v>0</v>
      </c>
      <c r="X4543">
        <v>0</v>
      </c>
      <c r="Y4543">
        <v>0</v>
      </c>
      <c r="Z4543">
        <v>0</v>
      </c>
      <c r="AA4543">
        <v>0</v>
      </c>
      <c r="AB4543">
        <v>0</v>
      </c>
      <c r="AC4543">
        <v>0</v>
      </c>
      <c r="AD4543">
        <v>0</v>
      </c>
      <c r="AE4543">
        <v>0</v>
      </c>
      <c r="AF4543">
        <v>0</v>
      </c>
      <c r="AG4543">
        <v>0</v>
      </c>
      <c r="AH4543">
        <v>0</v>
      </c>
      <c r="AI4543">
        <v>0</v>
      </c>
      <c r="AJ4543">
        <v>0</v>
      </c>
      <c r="AK4543">
        <v>0</v>
      </c>
      <c r="AL4543">
        <v>0</v>
      </c>
      <c r="AM4543">
        <v>0</v>
      </c>
    </row>
    <row r="4544" spans="1:39" x14ac:dyDescent="0.45">
      <c r="A4544" t="s">
        <v>18795</v>
      </c>
      <c r="B4544" t="s">
        <v>18796</v>
      </c>
      <c r="C4544" t="s">
        <v>18797</v>
      </c>
      <c r="F4544" t="s">
        <v>18798</v>
      </c>
      <c r="G4544" t="s">
        <v>57</v>
      </c>
      <c r="H4544" t="s">
        <v>46</v>
      </c>
      <c r="I4544" t="s">
        <v>58</v>
      </c>
      <c r="J4544" t="s">
        <v>198</v>
      </c>
      <c r="K4544" t="s">
        <v>199</v>
      </c>
      <c r="L4544">
        <v>1</v>
      </c>
      <c r="M4544" s="1">
        <v>40179</v>
      </c>
      <c r="N4544" s="2">
        <v>40179</v>
      </c>
      <c r="O4544" t="s">
        <v>118</v>
      </c>
      <c r="P4544">
        <v>2010</v>
      </c>
      <c r="Q4544" s="1">
        <v>41967</v>
      </c>
      <c r="R4544" s="1">
        <v>41967</v>
      </c>
      <c r="S4544">
        <v>0</v>
      </c>
      <c r="T4544">
        <v>115000000</v>
      </c>
      <c r="U4544">
        <v>0</v>
      </c>
      <c r="V4544">
        <v>0</v>
      </c>
      <c r="W4544">
        <v>0</v>
      </c>
      <c r="X4544">
        <v>0</v>
      </c>
      <c r="Y4544">
        <v>0</v>
      </c>
      <c r="Z4544">
        <v>0</v>
      </c>
      <c r="AA4544">
        <v>0</v>
      </c>
      <c r="AB4544">
        <v>0</v>
      </c>
      <c r="AC4544">
        <v>0</v>
      </c>
      <c r="AD4544">
        <v>0</v>
      </c>
      <c r="AE4544">
        <v>0</v>
      </c>
      <c r="AF4544">
        <v>0</v>
      </c>
      <c r="AG4544">
        <v>0</v>
      </c>
      <c r="AH4544">
        <v>0</v>
      </c>
      <c r="AI4544">
        <v>0</v>
      </c>
      <c r="AJ4544">
        <v>115000000</v>
      </c>
      <c r="AK4544">
        <v>0</v>
      </c>
      <c r="AL4544">
        <v>0</v>
      </c>
      <c r="AM4544">
        <v>0</v>
      </c>
    </row>
    <row r="4545" spans="1:39" x14ac:dyDescent="0.45">
      <c r="A4545" t="s">
        <v>18799</v>
      </c>
      <c r="B4545" t="s">
        <v>18800</v>
      </c>
      <c r="C4545" t="s">
        <v>18801</v>
      </c>
      <c r="F4545" s="3">
        <v>2500</v>
      </c>
      <c r="G4545" t="s">
        <v>57</v>
      </c>
      <c r="L4545">
        <v>1</v>
      </c>
      <c r="M4545" s="1">
        <v>41009</v>
      </c>
      <c r="N4545" s="2">
        <v>41000</v>
      </c>
      <c r="O4545" t="s">
        <v>50</v>
      </c>
      <c r="P4545">
        <v>2012</v>
      </c>
      <c r="Q4545" s="1">
        <v>41645</v>
      </c>
      <c r="R4545" s="1">
        <v>41645</v>
      </c>
      <c r="S4545">
        <v>2500</v>
      </c>
      <c r="T4545">
        <v>0</v>
      </c>
      <c r="U4545">
        <v>0</v>
      </c>
      <c r="V4545">
        <v>0</v>
      </c>
      <c r="W4545">
        <v>0</v>
      </c>
      <c r="X4545">
        <v>0</v>
      </c>
      <c r="Y4545">
        <v>0</v>
      </c>
      <c r="Z4545">
        <v>0</v>
      </c>
      <c r="AA4545">
        <v>0</v>
      </c>
      <c r="AB4545">
        <v>0</v>
      </c>
      <c r="AC4545">
        <v>0</v>
      </c>
      <c r="AD4545">
        <v>0</v>
      </c>
      <c r="AE4545">
        <v>0</v>
      </c>
      <c r="AF4545">
        <v>0</v>
      </c>
      <c r="AG4545">
        <v>0</v>
      </c>
      <c r="AH4545">
        <v>0</v>
      </c>
      <c r="AI4545">
        <v>0</v>
      </c>
      <c r="AJ4545">
        <v>0</v>
      </c>
      <c r="AK4545">
        <v>0</v>
      </c>
      <c r="AL4545">
        <v>0</v>
      </c>
      <c r="AM4545">
        <v>0</v>
      </c>
    </row>
    <row r="4546" spans="1:39" x14ac:dyDescent="0.45">
      <c r="A4546" t="s">
        <v>18802</v>
      </c>
      <c r="B4546" t="s">
        <v>18803</v>
      </c>
      <c r="C4546" t="s">
        <v>18804</v>
      </c>
      <c r="D4546" t="s">
        <v>142</v>
      </c>
      <c r="E4546" t="s">
        <v>143</v>
      </c>
      <c r="F4546" t="s">
        <v>18805</v>
      </c>
      <c r="G4546" t="s">
        <v>57</v>
      </c>
      <c r="H4546" t="s">
        <v>2003</v>
      </c>
      <c r="J4546" t="s">
        <v>13415</v>
      </c>
      <c r="K4546" t="s">
        <v>13415</v>
      </c>
      <c r="L4546">
        <v>1</v>
      </c>
      <c r="M4546" s="1">
        <v>37622</v>
      </c>
      <c r="N4546" s="2">
        <v>37622</v>
      </c>
      <c r="O4546" t="s">
        <v>854</v>
      </c>
      <c r="P4546">
        <v>2003</v>
      </c>
      <c r="Q4546" s="1">
        <v>39587</v>
      </c>
      <c r="R4546" s="1">
        <v>39587</v>
      </c>
      <c r="S4546">
        <v>0</v>
      </c>
      <c r="T4546">
        <v>1557700</v>
      </c>
      <c r="U4546">
        <v>0</v>
      </c>
      <c r="V4546">
        <v>0</v>
      </c>
      <c r="W4546">
        <v>0</v>
      </c>
      <c r="X4546">
        <v>0</v>
      </c>
      <c r="Y4546">
        <v>0</v>
      </c>
      <c r="Z4546">
        <v>0</v>
      </c>
      <c r="AA4546">
        <v>0</v>
      </c>
      <c r="AB4546">
        <v>0</v>
      </c>
      <c r="AC4546">
        <v>0</v>
      </c>
      <c r="AD4546">
        <v>0</v>
      </c>
      <c r="AE4546">
        <v>0</v>
      </c>
      <c r="AF4546">
        <v>0</v>
      </c>
      <c r="AG4546">
        <v>0</v>
      </c>
      <c r="AH4546">
        <v>0</v>
      </c>
      <c r="AI4546">
        <v>0</v>
      </c>
      <c r="AJ4546">
        <v>0</v>
      </c>
      <c r="AK4546">
        <v>0</v>
      </c>
      <c r="AL4546">
        <v>0</v>
      </c>
      <c r="AM4546">
        <v>0</v>
      </c>
    </row>
    <row r="4547" spans="1:39" x14ac:dyDescent="0.45">
      <c r="A4547" t="s">
        <v>18806</v>
      </c>
      <c r="B4547" t="s">
        <v>18807</v>
      </c>
      <c r="C4547" t="s">
        <v>18808</v>
      </c>
      <c r="D4547" t="s">
        <v>389</v>
      </c>
      <c r="E4547" t="s">
        <v>390</v>
      </c>
      <c r="F4547" t="s">
        <v>401</v>
      </c>
      <c r="G4547" t="s">
        <v>45</v>
      </c>
      <c r="H4547" t="s">
        <v>46</v>
      </c>
      <c r="I4547" t="s">
        <v>58</v>
      </c>
      <c r="J4547" t="s">
        <v>198</v>
      </c>
      <c r="K4547" t="s">
        <v>3958</v>
      </c>
      <c r="L4547">
        <v>1</v>
      </c>
      <c r="Q4547" s="1">
        <v>41603</v>
      </c>
      <c r="R4547" s="1">
        <v>41603</v>
      </c>
      <c r="S4547">
        <v>700000</v>
      </c>
      <c r="T4547">
        <v>0</v>
      </c>
      <c r="U4547">
        <v>0</v>
      </c>
      <c r="V4547">
        <v>0</v>
      </c>
      <c r="W4547">
        <v>0</v>
      </c>
      <c r="X4547">
        <v>0</v>
      </c>
      <c r="Y4547">
        <v>0</v>
      </c>
      <c r="Z4547">
        <v>0</v>
      </c>
      <c r="AA4547">
        <v>0</v>
      </c>
      <c r="AB4547">
        <v>0</v>
      </c>
      <c r="AC4547">
        <v>0</v>
      </c>
      <c r="AD4547">
        <v>0</v>
      </c>
      <c r="AE4547">
        <v>0</v>
      </c>
      <c r="AF4547">
        <v>0</v>
      </c>
      <c r="AG4547">
        <v>0</v>
      </c>
      <c r="AH4547">
        <v>0</v>
      </c>
      <c r="AI4547">
        <v>0</v>
      </c>
      <c r="AJ4547">
        <v>0</v>
      </c>
      <c r="AK4547">
        <v>0</v>
      </c>
      <c r="AL4547">
        <v>0</v>
      </c>
      <c r="AM4547">
        <v>0</v>
      </c>
    </row>
    <row r="4548" spans="1:39" x14ac:dyDescent="0.45">
      <c r="A4548" t="s">
        <v>18809</v>
      </c>
      <c r="B4548" t="s">
        <v>18810</v>
      </c>
      <c r="C4548" t="s">
        <v>18811</v>
      </c>
      <c r="D4548" t="s">
        <v>18812</v>
      </c>
      <c r="E4548" t="s">
        <v>11901</v>
      </c>
      <c r="F4548" t="s">
        <v>18813</v>
      </c>
      <c r="G4548" t="s">
        <v>57</v>
      </c>
      <c r="H4548" t="s">
        <v>46</v>
      </c>
      <c r="I4548" t="s">
        <v>115</v>
      </c>
      <c r="J4548" t="s">
        <v>334</v>
      </c>
      <c r="K4548" t="s">
        <v>334</v>
      </c>
      <c r="L4548">
        <v>1</v>
      </c>
      <c r="M4548" s="1">
        <v>40817</v>
      </c>
      <c r="N4548" s="2">
        <v>40817</v>
      </c>
      <c r="O4548" t="s">
        <v>94</v>
      </c>
      <c r="P4548">
        <v>2011</v>
      </c>
      <c r="Q4548" s="1">
        <v>41030</v>
      </c>
      <c r="R4548" s="1">
        <v>41030</v>
      </c>
      <c r="S4548">
        <v>1950000</v>
      </c>
      <c r="T4548">
        <v>0</v>
      </c>
      <c r="U4548">
        <v>0</v>
      </c>
      <c r="V4548">
        <v>0</v>
      </c>
      <c r="W4548">
        <v>0</v>
      </c>
      <c r="X4548">
        <v>0</v>
      </c>
      <c r="Y4548">
        <v>0</v>
      </c>
      <c r="Z4548">
        <v>0</v>
      </c>
      <c r="AA4548">
        <v>0</v>
      </c>
      <c r="AB4548">
        <v>0</v>
      </c>
      <c r="AC4548">
        <v>0</v>
      </c>
      <c r="AD4548">
        <v>0</v>
      </c>
      <c r="AE4548">
        <v>0</v>
      </c>
      <c r="AF4548">
        <v>0</v>
      </c>
      <c r="AG4548">
        <v>0</v>
      </c>
      <c r="AH4548">
        <v>0</v>
      </c>
      <c r="AI4548">
        <v>0</v>
      </c>
      <c r="AJ4548">
        <v>0</v>
      </c>
      <c r="AK4548">
        <v>0</v>
      </c>
      <c r="AL4548">
        <v>0</v>
      </c>
      <c r="AM4548">
        <v>0</v>
      </c>
    </row>
    <row r="4549" spans="1:39" x14ac:dyDescent="0.45">
      <c r="A4549" t="s">
        <v>18814</v>
      </c>
      <c r="B4549" t="s">
        <v>18815</v>
      </c>
      <c r="C4549" t="s">
        <v>18816</v>
      </c>
      <c r="D4549" t="s">
        <v>18817</v>
      </c>
      <c r="E4549" t="s">
        <v>343</v>
      </c>
      <c r="F4549" t="s">
        <v>114</v>
      </c>
      <c r="L4549">
        <v>1</v>
      </c>
      <c r="M4549" s="1">
        <v>39814</v>
      </c>
      <c r="N4549" s="2">
        <v>39814</v>
      </c>
      <c r="O4549" t="s">
        <v>188</v>
      </c>
      <c r="P4549">
        <v>2009</v>
      </c>
      <c r="Q4549" s="1">
        <v>41758</v>
      </c>
      <c r="R4549" s="1">
        <v>41758</v>
      </c>
      <c r="S4549">
        <v>0</v>
      </c>
      <c r="T4549">
        <v>0</v>
      </c>
      <c r="U4549">
        <v>0</v>
      </c>
      <c r="V4549">
        <v>0</v>
      </c>
      <c r="W4549">
        <v>0</v>
      </c>
      <c r="X4549">
        <v>0</v>
      </c>
      <c r="Y4549">
        <v>0</v>
      </c>
      <c r="Z4549">
        <v>0</v>
      </c>
      <c r="AA4549">
        <v>0</v>
      </c>
      <c r="AB4549">
        <v>0</v>
      </c>
      <c r="AC4549">
        <v>0</v>
      </c>
      <c r="AD4549">
        <v>0</v>
      </c>
      <c r="AE4549">
        <v>0</v>
      </c>
      <c r="AF4549">
        <v>0</v>
      </c>
      <c r="AG4549">
        <v>0</v>
      </c>
      <c r="AH4549">
        <v>0</v>
      </c>
      <c r="AI4549">
        <v>0</v>
      </c>
      <c r="AJ4549">
        <v>0</v>
      </c>
      <c r="AK4549">
        <v>0</v>
      </c>
      <c r="AL4549">
        <v>0</v>
      </c>
      <c r="AM4549">
        <v>0</v>
      </c>
    </row>
    <row r="4550" spans="1:39" x14ac:dyDescent="0.45">
      <c r="A4550" t="s">
        <v>18818</v>
      </c>
      <c r="B4550" t="s">
        <v>18819</v>
      </c>
      <c r="C4550" t="s">
        <v>18820</v>
      </c>
      <c r="D4550" t="s">
        <v>161</v>
      </c>
      <c r="E4550" t="s">
        <v>162</v>
      </c>
      <c r="F4550" s="3">
        <v>40000</v>
      </c>
      <c r="G4550" t="s">
        <v>57</v>
      </c>
      <c r="L4550">
        <v>1</v>
      </c>
      <c r="Q4550" s="1">
        <v>41234</v>
      </c>
      <c r="R4550" s="1">
        <v>41234</v>
      </c>
      <c r="S4550">
        <v>40000</v>
      </c>
      <c r="T4550">
        <v>0</v>
      </c>
      <c r="U4550">
        <v>0</v>
      </c>
      <c r="V4550">
        <v>0</v>
      </c>
      <c r="W4550">
        <v>0</v>
      </c>
      <c r="X4550">
        <v>0</v>
      </c>
      <c r="Y4550">
        <v>0</v>
      </c>
      <c r="Z4550">
        <v>0</v>
      </c>
      <c r="AA4550">
        <v>0</v>
      </c>
      <c r="AB4550">
        <v>0</v>
      </c>
      <c r="AC4550">
        <v>0</v>
      </c>
      <c r="AD4550">
        <v>0</v>
      </c>
      <c r="AE4550">
        <v>0</v>
      </c>
      <c r="AF4550">
        <v>0</v>
      </c>
      <c r="AG4550">
        <v>0</v>
      </c>
      <c r="AH4550">
        <v>0</v>
      </c>
      <c r="AI4550">
        <v>0</v>
      </c>
      <c r="AJ4550">
        <v>0</v>
      </c>
      <c r="AK4550">
        <v>0</v>
      </c>
      <c r="AL4550">
        <v>0</v>
      </c>
      <c r="AM4550">
        <v>0</v>
      </c>
    </row>
    <row r="4551" spans="1:39" x14ac:dyDescent="0.45">
      <c r="A4551" t="s">
        <v>18821</v>
      </c>
      <c r="B4551" t="s">
        <v>18822</v>
      </c>
      <c r="C4551" t="s">
        <v>18823</v>
      </c>
      <c r="D4551" t="s">
        <v>98</v>
      </c>
      <c r="E4551" t="s">
        <v>99</v>
      </c>
      <c r="F4551" t="s">
        <v>18824</v>
      </c>
      <c r="G4551" t="s">
        <v>57</v>
      </c>
      <c r="H4551" t="s">
        <v>1585</v>
      </c>
      <c r="J4551" t="s">
        <v>1586</v>
      </c>
      <c r="K4551" t="s">
        <v>1586</v>
      </c>
      <c r="L4551">
        <v>2</v>
      </c>
      <c r="M4551" s="1">
        <v>41471</v>
      </c>
      <c r="N4551" s="2">
        <v>41456</v>
      </c>
      <c r="O4551" t="s">
        <v>276</v>
      </c>
      <c r="P4551">
        <v>2013</v>
      </c>
      <c r="Q4551" s="1">
        <v>41261</v>
      </c>
      <c r="R4551" s="1">
        <v>41609</v>
      </c>
      <c r="S4551">
        <v>0</v>
      </c>
      <c r="T4551">
        <v>938830</v>
      </c>
      <c r="U4551">
        <v>0</v>
      </c>
      <c r="V4551">
        <v>0</v>
      </c>
      <c r="W4551">
        <v>0</v>
      </c>
      <c r="X4551">
        <v>0</v>
      </c>
      <c r="Y4551">
        <v>0</v>
      </c>
      <c r="Z4551">
        <v>0</v>
      </c>
      <c r="AA4551">
        <v>0</v>
      </c>
      <c r="AB4551">
        <v>0</v>
      </c>
      <c r="AC4551">
        <v>0</v>
      </c>
      <c r="AD4551">
        <v>0</v>
      </c>
      <c r="AE4551">
        <v>0</v>
      </c>
      <c r="AF4551">
        <v>466520</v>
      </c>
      <c r="AG4551">
        <v>0</v>
      </c>
      <c r="AH4551">
        <v>0</v>
      </c>
      <c r="AI4551">
        <v>0</v>
      </c>
      <c r="AJ4551">
        <v>0</v>
      </c>
      <c r="AK4551">
        <v>0</v>
      </c>
      <c r="AL4551">
        <v>0</v>
      </c>
      <c r="AM4551">
        <v>0</v>
      </c>
    </row>
    <row r="4552" spans="1:39" x14ac:dyDescent="0.45">
      <c r="A4552" t="s">
        <v>18825</v>
      </c>
      <c r="B4552" t="s">
        <v>18826</v>
      </c>
      <c r="C4552" t="s">
        <v>18827</v>
      </c>
      <c r="D4552" t="s">
        <v>653</v>
      </c>
      <c r="E4552" t="s">
        <v>343</v>
      </c>
      <c r="F4552" t="s">
        <v>18828</v>
      </c>
      <c r="G4552" t="s">
        <v>57</v>
      </c>
      <c r="H4552" t="s">
        <v>283</v>
      </c>
      <c r="J4552" t="s">
        <v>284</v>
      </c>
      <c r="K4552" t="s">
        <v>284</v>
      </c>
      <c r="L4552">
        <v>2</v>
      </c>
      <c r="Q4552" s="1">
        <v>38412</v>
      </c>
      <c r="R4552" s="1">
        <v>38652</v>
      </c>
      <c r="S4552">
        <v>0</v>
      </c>
      <c r="T4552">
        <v>3986000</v>
      </c>
      <c r="U4552">
        <v>0</v>
      </c>
      <c r="V4552">
        <v>0</v>
      </c>
      <c r="W4552">
        <v>0</v>
      </c>
      <c r="X4552">
        <v>0</v>
      </c>
      <c r="Y4552">
        <v>0</v>
      </c>
      <c r="Z4552">
        <v>0</v>
      </c>
      <c r="AA4552">
        <v>0</v>
      </c>
      <c r="AB4552">
        <v>0</v>
      </c>
      <c r="AC4552">
        <v>0</v>
      </c>
      <c r="AD4552">
        <v>0</v>
      </c>
      <c r="AE4552">
        <v>0</v>
      </c>
      <c r="AF4552">
        <v>3790000</v>
      </c>
      <c r="AG4552">
        <v>0</v>
      </c>
      <c r="AH4552">
        <v>0</v>
      </c>
      <c r="AI4552">
        <v>0</v>
      </c>
      <c r="AJ4552">
        <v>0</v>
      </c>
      <c r="AK4552">
        <v>0</v>
      </c>
      <c r="AL4552">
        <v>0</v>
      </c>
      <c r="AM4552">
        <v>0</v>
      </c>
    </row>
    <row r="4553" spans="1:39" x14ac:dyDescent="0.45">
      <c r="A4553" t="s">
        <v>18829</v>
      </c>
      <c r="B4553" t="s">
        <v>18830</v>
      </c>
      <c r="C4553" t="s">
        <v>18831</v>
      </c>
      <c r="D4553" t="s">
        <v>315</v>
      </c>
      <c r="E4553" t="s">
        <v>316</v>
      </c>
      <c r="F4553" t="s">
        <v>2124</v>
      </c>
      <c r="G4553" t="s">
        <v>57</v>
      </c>
      <c r="L4553">
        <v>1</v>
      </c>
      <c r="M4553" s="1">
        <v>40179</v>
      </c>
      <c r="N4553" s="2">
        <v>40179</v>
      </c>
      <c r="O4553" t="s">
        <v>118</v>
      </c>
      <c r="P4553">
        <v>2010</v>
      </c>
      <c r="Q4553" s="1">
        <v>40538</v>
      </c>
      <c r="R4553" s="1">
        <v>40538</v>
      </c>
      <c r="S4553">
        <v>140000</v>
      </c>
      <c r="T4553">
        <v>0</v>
      </c>
      <c r="U4553">
        <v>0</v>
      </c>
      <c r="V4553">
        <v>0</v>
      </c>
      <c r="W4553">
        <v>0</v>
      </c>
      <c r="X4553">
        <v>0</v>
      </c>
      <c r="Y4553">
        <v>0</v>
      </c>
      <c r="Z4553">
        <v>0</v>
      </c>
      <c r="AA4553">
        <v>0</v>
      </c>
      <c r="AB4553">
        <v>0</v>
      </c>
      <c r="AC4553">
        <v>0</v>
      </c>
      <c r="AD4553">
        <v>0</v>
      </c>
      <c r="AE4553">
        <v>0</v>
      </c>
      <c r="AF4553">
        <v>0</v>
      </c>
      <c r="AG4553">
        <v>0</v>
      </c>
      <c r="AH4553">
        <v>0</v>
      </c>
      <c r="AI4553">
        <v>0</v>
      </c>
      <c r="AJ4553">
        <v>0</v>
      </c>
      <c r="AK4553">
        <v>0</v>
      </c>
      <c r="AL4553">
        <v>0</v>
      </c>
      <c r="AM4553">
        <v>0</v>
      </c>
    </row>
    <row r="4554" spans="1:39" x14ac:dyDescent="0.45">
      <c r="A4554" t="s">
        <v>18832</v>
      </c>
      <c r="B4554" t="s">
        <v>18833</v>
      </c>
      <c r="C4554" t="s">
        <v>18834</v>
      </c>
      <c r="D4554" t="s">
        <v>653</v>
      </c>
      <c r="E4554" t="s">
        <v>343</v>
      </c>
      <c r="F4554" t="s">
        <v>1217</v>
      </c>
      <c r="G4554" t="s">
        <v>57</v>
      </c>
      <c r="H4554" t="s">
        <v>46</v>
      </c>
      <c r="I4554" t="s">
        <v>47</v>
      </c>
      <c r="J4554" t="s">
        <v>48</v>
      </c>
      <c r="K4554" t="s">
        <v>49</v>
      </c>
      <c r="L4554">
        <v>3</v>
      </c>
      <c r="M4554" s="1">
        <v>40720</v>
      </c>
      <c r="N4554" s="2">
        <v>40695</v>
      </c>
      <c r="O4554" t="s">
        <v>76</v>
      </c>
      <c r="P4554">
        <v>2011</v>
      </c>
      <c r="Q4554" s="1">
        <v>40809</v>
      </c>
      <c r="R4554" s="1">
        <v>41379</v>
      </c>
      <c r="S4554">
        <v>200000</v>
      </c>
      <c r="T4554">
        <v>0</v>
      </c>
      <c r="U4554">
        <v>0</v>
      </c>
      <c r="V4554">
        <v>0</v>
      </c>
      <c r="W4554">
        <v>0</v>
      </c>
      <c r="X4554">
        <v>0</v>
      </c>
      <c r="Y4554">
        <v>0</v>
      </c>
      <c r="Z4554">
        <v>40000</v>
      </c>
      <c r="AA4554">
        <v>0</v>
      </c>
      <c r="AB4554">
        <v>0</v>
      </c>
      <c r="AC4554">
        <v>0</v>
      </c>
      <c r="AD4554">
        <v>0</v>
      </c>
      <c r="AE4554">
        <v>0</v>
      </c>
      <c r="AF4554">
        <v>0</v>
      </c>
      <c r="AG4554">
        <v>0</v>
      </c>
      <c r="AH4554">
        <v>0</v>
      </c>
      <c r="AI4554">
        <v>0</v>
      </c>
      <c r="AJ4554">
        <v>0</v>
      </c>
      <c r="AK4554">
        <v>0</v>
      </c>
      <c r="AL4554">
        <v>0</v>
      </c>
      <c r="AM4554">
        <v>0</v>
      </c>
    </row>
    <row r="4555" spans="1:39" x14ac:dyDescent="0.45">
      <c r="A4555" t="s">
        <v>18835</v>
      </c>
      <c r="B4555" t="s">
        <v>18836</v>
      </c>
      <c r="C4555" t="s">
        <v>18837</v>
      </c>
      <c r="D4555" t="s">
        <v>774</v>
      </c>
      <c r="E4555" t="s">
        <v>775</v>
      </c>
      <c r="F4555" t="s">
        <v>776</v>
      </c>
      <c r="G4555" t="s">
        <v>57</v>
      </c>
      <c r="H4555" t="s">
        <v>46</v>
      </c>
      <c r="I4555" t="s">
        <v>91</v>
      </c>
      <c r="J4555" t="s">
        <v>8387</v>
      </c>
      <c r="K4555" t="s">
        <v>8387</v>
      </c>
      <c r="L4555">
        <v>2</v>
      </c>
      <c r="M4555" s="1">
        <v>40544</v>
      </c>
      <c r="N4555" s="2">
        <v>40544</v>
      </c>
      <c r="O4555" t="s">
        <v>528</v>
      </c>
      <c r="P4555">
        <v>2011</v>
      </c>
      <c r="Q4555" s="1">
        <v>40830</v>
      </c>
      <c r="R4555" s="1">
        <v>41571</v>
      </c>
      <c r="S4555">
        <v>0</v>
      </c>
      <c r="T4555">
        <v>16000000</v>
      </c>
      <c r="U4555">
        <v>0</v>
      </c>
      <c r="V4555">
        <v>0</v>
      </c>
      <c r="W4555">
        <v>0</v>
      </c>
      <c r="X4555">
        <v>0</v>
      </c>
      <c r="Y4555">
        <v>0</v>
      </c>
      <c r="Z4555">
        <v>0</v>
      </c>
      <c r="AA4555">
        <v>0</v>
      </c>
      <c r="AB4555">
        <v>0</v>
      </c>
      <c r="AC4555">
        <v>0</v>
      </c>
      <c r="AD4555">
        <v>0</v>
      </c>
      <c r="AE4555">
        <v>0</v>
      </c>
      <c r="AF4555">
        <v>10000000</v>
      </c>
      <c r="AG4555">
        <v>6000000</v>
      </c>
      <c r="AH4555">
        <v>0</v>
      </c>
      <c r="AI4555">
        <v>0</v>
      </c>
      <c r="AJ4555">
        <v>0</v>
      </c>
      <c r="AK4555">
        <v>0</v>
      </c>
      <c r="AL4555">
        <v>0</v>
      </c>
      <c r="AM4555">
        <v>0</v>
      </c>
    </row>
    <row r="4556" spans="1:39" x14ac:dyDescent="0.45">
      <c r="A4556" t="s">
        <v>18838</v>
      </c>
      <c r="B4556" t="s">
        <v>18839</v>
      </c>
      <c r="C4556" t="s">
        <v>18840</v>
      </c>
      <c r="F4556" t="s">
        <v>114</v>
      </c>
      <c r="G4556" t="s">
        <v>57</v>
      </c>
      <c r="L4556">
        <v>1</v>
      </c>
      <c r="M4556" s="1">
        <v>41456</v>
      </c>
      <c r="N4556" s="2">
        <v>41456</v>
      </c>
      <c r="O4556" t="s">
        <v>276</v>
      </c>
      <c r="P4556">
        <v>2013</v>
      </c>
      <c r="Q4556" s="1">
        <v>41640</v>
      </c>
      <c r="R4556" s="1">
        <v>41640</v>
      </c>
      <c r="S4556">
        <v>0</v>
      </c>
      <c r="T4556">
        <v>0</v>
      </c>
      <c r="U4556">
        <v>0</v>
      </c>
      <c r="V4556">
        <v>0</v>
      </c>
      <c r="W4556">
        <v>0</v>
      </c>
      <c r="X4556">
        <v>0</v>
      </c>
      <c r="Y4556">
        <v>0</v>
      </c>
      <c r="Z4556">
        <v>0</v>
      </c>
      <c r="AA4556">
        <v>0</v>
      </c>
      <c r="AB4556">
        <v>0</v>
      </c>
      <c r="AC4556">
        <v>0</v>
      </c>
      <c r="AD4556">
        <v>0</v>
      </c>
      <c r="AE4556">
        <v>0</v>
      </c>
      <c r="AF4556">
        <v>0</v>
      </c>
      <c r="AG4556">
        <v>0</v>
      </c>
      <c r="AH4556">
        <v>0</v>
      </c>
      <c r="AI4556">
        <v>0</v>
      </c>
      <c r="AJ4556">
        <v>0</v>
      </c>
      <c r="AK4556">
        <v>0</v>
      </c>
      <c r="AL4556">
        <v>0</v>
      </c>
      <c r="AM4556">
        <v>0</v>
      </c>
    </row>
    <row r="4557" spans="1:39" x14ac:dyDescent="0.45">
      <c r="A4557" t="s">
        <v>18841</v>
      </c>
      <c r="B4557" t="s">
        <v>18842</v>
      </c>
      <c r="C4557" t="s">
        <v>18843</v>
      </c>
      <c r="F4557" t="s">
        <v>114</v>
      </c>
      <c r="G4557" t="s">
        <v>57</v>
      </c>
      <c r="H4557" t="s">
        <v>74</v>
      </c>
      <c r="J4557" t="s">
        <v>75</v>
      </c>
      <c r="K4557" t="s">
        <v>75</v>
      </c>
      <c r="L4557">
        <v>1</v>
      </c>
      <c r="Q4557" s="1">
        <v>39468</v>
      </c>
      <c r="R4557" s="1">
        <v>39468</v>
      </c>
      <c r="S4557">
        <v>0</v>
      </c>
      <c r="T4557">
        <v>0</v>
      </c>
      <c r="U4557">
        <v>0</v>
      </c>
      <c r="V4557">
        <v>0</v>
      </c>
      <c r="W4557">
        <v>0</v>
      </c>
      <c r="X4557">
        <v>0</v>
      </c>
      <c r="Y4557">
        <v>0</v>
      </c>
      <c r="Z4557">
        <v>0</v>
      </c>
      <c r="AA4557">
        <v>0</v>
      </c>
      <c r="AB4557">
        <v>0</v>
      </c>
      <c r="AC4557">
        <v>0</v>
      </c>
      <c r="AD4557">
        <v>0</v>
      </c>
      <c r="AE4557">
        <v>0</v>
      </c>
      <c r="AF4557">
        <v>0</v>
      </c>
      <c r="AG4557">
        <v>0</v>
      </c>
      <c r="AH4557">
        <v>0</v>
      </c>
      <c r="AI4557">
        <v>0</v>
      </c>
      <c r="AJ4557">
        <v>0</v>
      </c>
      <c r="AK4557">
        <v>0</v>
      </c>
      <c r="AL4557">
        <v>0</v>
      </c>
      <c r="AM4557">
        <v>0</v>
      </c>
    </row>
    <row r="4558" spans="1:39" x14ac:dyDescent="0.45">
      <c r="A4558" t="s">
        <v>18844</v>
      </c>
      <c r="B4558" t="s">
        <v>18845</v>
      </c>
      <c r="C4558" t="s">
        <v>18846</v>
      </c>
      <c r="D4558" t="s">
        <v>558</v>
      </c>
      <c r="E4558" t="s">
        <v>559</v>
      </c>
      <c r="F4558" t="s">
        <v>56</v>
      </c>
      <c r="G4558" t="s">
        <v>57</v>
      </c>
      <c r="H4558" t="s">
        <v>715</v>
      </c>
      <c r="J4558" t="s">
        <v>716</v>
      </c>
      <c r="K4558" t="s">
        <v>18847</v>
      </c>
      <c r="L4558">
        <v>2</v>
      </c>
      <c r="M4558" s="1">
        <v>40575</v>
      </c>
      <c r="N4558" s="2">
        <v>40575</v>
      </c>
      <c r="O4558" t="s">
        <v>528</v>
      </c>
      <c r="P4558">
        <v>2011</v>
      </c>
      <c r="Q4558" s="1">
        <v>40637</v>
      </c>
      <c r="R4558" s="1">
        <v>40940</v>
      </c>
      <c r="S4558">
        <v>0</v>
      </c>
      <c r="T4558">
        <v>2000000</v>
      </c>
      <c r="U4558">
        <v>0</v>
      </c>
      <c r="V4558">
        <v>0</v>
      </c>
      <c r="W4558">
        <v>0</v>
      </c>
      <c r="X4558">
        <v>0</v>
      </c>
      <c r="Y4558">
        <v>2000000</v>
      </c>
      <c r="Z4558">
        <v>0</v>
      </c>
      <c r="AA4558">
        <v>0</v>
      </c>
      <c r="AB4558">
        <v>0</v>
      </c>
      <c r="AC4558">
        <v>0</v>
      </c>
      <c r="AD4558">
        <v>0</v>
      </c>
      <c r="AE4558">
        <v>0</v>
      </c>
      <c r="AF4558">
        <v>2000000</v>
      </c>
      <c r="AG4558">
        <v>0</v>
      </c>
      <c r="AH4558">
        <v>0</v>
      </c>
      <c r="AI4558">
        <v>0</v>
      </c>
      <c r="AJ4558">
        <v>0</v>
      </c>
      <c r="AK4558">
        <v>0</v>
      </c>
      <c r="AL4558">
        <v>0</v>
      </c>
      <c r="AM4558">
        <v>0</v>
      </c>
    </row>
    <row r="4559" spans="1:39" x14ac:dyDescent="0.45">
      <c r="A4559" t="s">
        <v>18848</v>
      </c>
      <c r="B4559" t="s">
        <v>18849</v>
      </c>
      <c r="C4559" t="s">
        <v>18850</v>
      </c>
      <c r="D4559" t="s">
        <v>88</v>
      </c>
      <c r="E4559" t="s">
        <v>89</v>
      </c>
      <c r="F4559" t="s">
        <v>18851</v>
      </c>
      <c r="G4559" t="s">
        <v>57</v>
      </c>
      <c r="H4559" t="s">
        <v>46</v>
      </c>
      <c r="I4559" t="s">
        <v>58</v>
      </c>
      <c r="J4559" t="s">
        <v>198</v>
      </c>
      <c r="K4559" t="s">
        <v>731</v>
      </c>
      <c r="L4559">
        <v>3</v>
      </c>
      <c r="M4559" s="1">
        <v>36526</v>
      </c>
      <c r="N4559" s="2">
        <v>36526</v>
      </c>
      <c r="O4559" t="s">
        <v>255</v>
      </c>
      <c r="P4559">
        <v>2000</v>
      </c>
      <c r="Q4559" s="1">
        <v>38461</v>
      </c>
      <c r="R4559" s="1">
        <v>40757</v>
      </c>
      <c r="S4559">
        <v>0</v>
      </c>
      <c r="T4559">
        <v>35869729</v>
      </c>
      <c r="U4559">
        <v>0</v>
      </c>
      <c r="V4559">
        <v>0</v>
      </c>
      <c r="W4559">
        <v>0</v>
      </c>
      <c r="X4559">
        <v>0</v>
      </c>
      <c r="Y4559">
        <v>0</v>
      </c>
      <c r="Z4559">
        <v>0</v>
      </c>
      <c r="AA4559">
        <v>0</v>
      </c>
      <c r="AB4559">
        <v>0</v>
      </c>
      <c r="AC4559">
        <v>0</v>
      </c>
      <c r="AD4559">
        <v>0</v>
      </c>
      <c r="AE4559">
        <v>0</v>
      </c>
      <c r="AF4559">
        <v>0</v>
      </c>
      <c r="AG4559">
        <v>0</v>
      </c>
      <c r="AH4559">
        <v>12500000</v>
      </c>
      <c r="AI4559">
        <v>20000000</v>
      </c>
      <c r="AJ4559">
        <v>0</v>
      </c>
      <c r="AK4559">
        <v>0</v>
      </c>
      <c r="AL4559">
        <v>0</v>
      </c>
      <c r="AM4559">
        <v>0</v>
      </c>
    </row>
    <row r="4560" spans="1:39" x14ac:dyDescent="0.45">
      <c r="A4560" t="s">
        <v>18852</v>
      </c>
      <c r="B4560" t="s">
        <v>18853</v>
      </c>
      <c r="C4560" t="s">
        <v>18854</v>
      </c>
      <c r="D4560" t="s">
        <v>127</v>
      </c>
      <c r="E4560" t="s">
        <v>128</v>
      </c>
      <c r="F4560" t="s">
        <v>18855</v>
      </c>
      <c r="G4560" t="s">
        <v>57</v>
      </c>
      <c r="H4560" t="s">
        <v>283</v>
      </c>
      <c r="J4560" t="s">
        <v>877</v>
      </c>
      <c r="K4560" t="s">
        <v>877</v>
      </c>
      <c r="L4560">
        <v>1</v>
      </c>
      <c r="M4560" s="1">
        <v>41609</v>
      </c>
      <c r="N4560" s="2">
        <v>41609</v>
      </c>
      <c r="O4560" t="s">
        <v>157</v>
      </c>
      <c r="P4560">
        <v>2013</v>
      </c>
      <c r="Q4560" s="1">
        <v>41749</v>
      </c>
      <c r="R4560" s="1">
        <v>41749</v>
      </c>
      <c r="S4560">
        <v>0</v>
      </c>
      <c r="T4560">
        <v>0</v>
      </c>
      <c r="U4560">
        <v>0</v>
      </c>
      <c r="V4560">
        <v>0</v>
      </c>
      <c r="W4560">
        <v>0</v>
      </c>
      <c r="X4560">
        <v>0</v>
      </c>
      <c r="Y4560">
        <v>467289</v>
      </c>
      <c r="Z4560">
        <v>0</v>
      </c>
      <c r="AA4560">
        <v>0</v>
      </c>
      <c r="AB4560">
        <v>0</v>
      </c>
      <c r="AC4560">
        <v>0</v>
      </c>
      <c r="AD4560">
        <v>0</v>
      </c>
      <c r="AE4560">
        <v>0</v>
      </c>
      <c r="AF4560">
        <v>0</v>
      </c>
      <c r="AG4560">
        <v>0</v>
      </c>
      <c r="AH4560">
        <v>0</v>
      </c>
      <c r="AI4560">
        <v>0</v>
      </c>
      <c r="AJ4560">
        <v>0</v>
      </c>
      <c r="AK4560">
        <v>0</v>
      </c>
      <c r="AL4560">
        <v>0</v>
      </c>
      <c r="AM4560">
        <v>0</v>
      </c>
    </row>
    <row r="4561" spans="1:39" x14ac:dyDescent="0.45">
      <c r="A4561" t="s">
        <v>18856</v>
      </c>
      <c r="B4561" t="s">
        <v>18857</v>
      </c>
      <c r="C4561" t="s">
        <v>18858</v>
      </c>
      <c r="D4561" t="s">
        <v>228</v>
      </c>
      <c r="E4561" t="s">
        <v>229</v>
      </c>
      <c r="F4561" t="s">
        <v>18859</v>
      </c>
      <c r="G4561" t="s">
        <v>57</v>
      </c>
      <c r="H4561" t="s">
        <v>74</v>
      </c>
      <c r="J4561" t="s">
        <v>75</v>
      </c>
      <c r="K4561" t="s">
        <v>75</v>
      </c>
      <c r="L4561">
        <v>1</v>
      </c>
      <c r="Q4561" s="1">
        <v>40848</v>
      </c>
      <c r="R4561" s="1">
        <v>40848</v>
      </c>
      <c r="S4561">
        <v>0</v>
      </c>
      <c r="T4561">
        <v>0</v>
      </c>
      <c r="U4561">
        <v>0</v>
      </c>
      <c r="V4561">
        <v>12748172</v>
      </c>
      <c r="W4561">
        <v>0</v>
      </c>
      <c r="X4561">
        <v>0</v>
      </c>
      <c r="Y4561">
        <v>0</v>
      </c>
      <c r="Z4561">
        <v>0</v>
      </c>
      <c r="AA4561">
        <v>0</v>
      </c>
      <c r="AB4561">
        <v>0</v>
      </c>
      <c r="AC4561">
        <v>0</v>
      </c>
      <c r="AD4561">
        <v>0</v>
      </c>
      <c r="AE4561">
        <v>0</v>
      </c>
      <c r="AF4561">
        <v>0</v>
      </c>
      <c r="AG4561">
        <v>0</v>
      </c>
      <c r="AH4561">
        <v>0</v>
      </c>
      <c r="AI4561">
        <v>0</v>
      </c>
      <c r="AJ4561">
        <v>0</v>
      </c>
      <c r="AK4561">
        <v>0</v>
      </c>
      <c r="AL4561">
        <v>0</v>
      </c>
      <c r="AM4561">
        <v>0</v>
      </c>
    </row>
    <row r="4562" spans="1:39" x14ac:dyDescent="0.45">
      <c r="A4562" t="s">
        <v>18860</v>
      </c>
      <c r="B4562" t="s">
        <v>18861</v>
      </c>
      <c r="C4562" t="s">
        <v>18862</v>
      </c>
      <c r="D4562" t="s">
        <v>18863</v>
      </c>
      <c r="E4562" t="s">
        <v>5546</v>
      </c>
      <c r="F4562" t="s">
        <v>2557</v>
      </c>
      <c r="G4562" t="s">
        <v>57</v>
      </c>
      <c r="H4562" t="s">
        <v>46</v>
      </c>
      <c r="I4562" t="s">
        <v>58</v>
      </c>
      <c r="J4562" t="s">
        <v>59</v>
      </c>
      <c r="K4562" t="s">
        <v>59</v>
      </c>
      <c r="L4562">
        <v>1</v>
      </c>
      <c r="M4562" s="1">
        <v>40954</v>
      </c>
      <c r="N4562" s="2">
        <v>40940</v>
      </c>
      <c r="O4562" t="s">
        <v>132</v>
      </c>
      <c r="P4562">
        <v>2012</v>
      </c>
      <c r="Q4562" s="1">
        <v>41457</v>
      </c>
      <c r="R4562" s="1">
        <v>41457</v>
      </c>
      <c r="S4562">
        <v>0</v>
      </c>
      <c r="T4562">
        <v>6000000</v>
      </c>
      <c r="U4562">
        <v>0</v>
      </c>
      <c r="V4562">
        <v>0</v>
      </c>
      <c r="W4562">
        <v>0</v>
      </c>
      <c r="X4562">
        <v>0</v>
      </c>
      <c r="Y4562">
        <v>0</v>
      </c>
      <c r="Z4562">
        <v>0</v>
      </c>
      <c r="AA4562">
        <v>0</v>
      </c>
      <c r="AB4562">
        <v>0</v>
      </c>
      <c r="AC4562">
        <v>0</v>
      </c>
      <c r="AD4562">
        <v>0</v>
      </c>
      <c r="AE4562">
        <v>0</v>
      </c>
      <c r="AF4562">
        <v>0</v>
      </c>
      <c r="AG4562">
        <v>0</v>
      </c>
      <c r="AH4562">
        <v>0</v>
      </c>
      <c r="AI4562">
        <v>0</v>
      </c>
      <c r="AJ4562">
        <v>0</v>
      </c>
      <c r="AK4562">
        <v>0</v>
      </c>
      <c r="AL4562">
        <v>0</v>
      </c>
      <c r="AM4562">
        <v>0</v>
      </c>
    </row>
    <row r="4563" spans="1:39" x14ac:dyDescent="0.45">
      <c r="A4563" t="s">
        <v>18864</v>
      </c>
      <c r="B4563" t="s">
        <v>18865</v>
      </c>
      <c r="D4563" t="s">
        <v>1360</v>
      </c>
      <c r="E4563" t="s">
        <v>1361</v>
      </c>
      <c r="F4563" t="s">
        <v>1047</v>
      </c>
      <c r="G4563" t="s">
        <v>57</v>
      </c>
      <c r="H4563" t="s">
        <v>46</v>
      </c>
      <c r="I4563" t="s">
        <v>58</v>
      </c>
      <c r="J4563" t="s">
        <v>198</v>
      </c>
      <c r="K4563" t="s">
        <v>3958</v>
      </c>
      <c r="L4563">
        <v>1</v>
      </c>
      <c r="M4563" s="1">
        <v>35065</v>
      </c>
      <c r="N4563" s="2">
        <v>35065</v>
      </c>
      <c r="O4563" t="s">
        <v>3501</v>
      </c>
      <c r="P4563">
        <v>1996</v>
      </c>
      <c r="Q4563" s="1">
        <v>38371</v>
      </c>
      <c r="R4563" s="1">
        <v>38371</v>
      </c>
      <c r="S4563">
        <v>0</v>
      </c>
      <c r="T4563">
        <v>5000000</v>
      </c>
      <c r="U4563">
        <v>0</v>
      </c>
      <c r="V4563">
        <v>0</v>
      </c>
      <c r="W4563">
        <v>0</v>
      </c>
      <c r="X4563">
        <v>0</v>
      </c>
      <c r="Y4563">
        <v>0</v>
      </c>
      <c r="Z4563">
        <v>0</v>
      </c>
      <c r="AA4563">
        <v>0</v>
      </c>
      <c r="AB4563">
        <v>0</v>
      </c>
      <c r="AC4563">
        <v>0</v>
      </c>
      <c r="AD4563">
        <v>0</v>
      </c>
      <c r="AE4563">
        <v>0</v>
      </c>
      <c r="AF4563">
        <v>5000000</v>
      </c>
      <c r="AG4563">
        <v>0</v>
      </c>
      <c r="AH4563">
        <v>0</v>
      </c>
      <c r="AI4563">
        <v>0</v>
      </c>
      <c r="AJ4563">
        <v>0</v>
      </c>
      <c r="AK4563">
        <v>0</v>
      </c>
      <c r="AL4563">
        <v>0</v>
      </c>
      <c r="AM4563">
        <v>0</v>
      </c>
    </row>
    <row r="4564" spans="1:39" x14ac:dyDescent="0.45">
      <c r="A4564" t="s">
        <v>18866</v>
      </c>
      <c r="B4564" t="s">
        <v>18867</v>
      </c>
      <c r="C4564" t="s">
        <v>18868</v>
      </c>
      <c r="D4564" t="s">
        <v>88</v>
      </c>
      <c r="E4564" t="s">
        <v>89</v>
      </c>
      <c r="F4564" t="s">
        <v>1329</v>
      </c>
      <c r="G4564" t="s">
        <v>57</v>
      </c>
      <c r="H4564" t="s">
        <v>482</v>
      </c>
      <c r="J4564" t="s">
        <v>483</v>
      </c>
      <c r="K4564" t="s">
        <v>483</v>
      </c>
      <c r="L4564">
        <v>1</v>
      </c>
      <c r="M4564" s="1">
        <v>41028</v>
      </c>
      <c r="N4564" s="2">
        <v>41000</v>
      </c>
      <c r="O4564" t="s">
        <v>50</v>
      </c>
      <c r="P4564">
        <v>2012</v>
      </c>
      <c r="Q4564" s="1">
        <v>41468</v>
      </c>
      <c r="R4564" s="1">
        <v>41468</v>
      </c>
      <c r="S4564">
        <v>1700000</v>
      </c>
      <c r="T4564">
        <v>0</v>
      </c>
      <c r="U4564">
        <v>0</v>
      </c>
      <c r="V4564">
        <v>0</v>
      </c>
      <c r="W4564">
        <v>0</v>
      </c>
      <c r="X4564">
        <v>0</v>
      </c>
      <c r="Y4564">
        <v>0</v>
      </c>
      <c r="Z4564">
        <v>0</v>
      </c>
      <c r="AA4564">
        <v>0</v>
      </c>
      <c r="AB4564">
        <v>0</v>
      </c>
      <c r="AC4564">
        <v>0</v>
      </c>
      <c r="AD4564">
        <v>0</v>
      </c>
      <c r="AE4564">
        <v>0</v>
      </c>
      <c r="AF4564">
        <v>0</v>
      </c>
      <c r="AG4564">
        <v>0</v>
      </c>
      <c r="AH4564">
        <v>0</v>
      </c>
      <c r="AI4564">
        <v>0</v>
      </c>
      <c r="AJ4564">
        <v>0</v>
      </c>
      <c r="AK4564">
        <v>0</v>
      </c>
      <c r="AL4564">
        <v>0</v>
      </c>
      <c r="AM4564">
        <v>0</v>
      </c>
    </row>
    <row r="4565" spans="1:39" x14ac:dyDescent="0.45">
      <c r="A4565" t="s">
        <v>18869</v>
      </c>
      <c r="B4565" t="s">
        <v>18870</v>
      </c>
      <c r="C4565" t="s">
        <v>18871</v>
      </c>
      <c r="D4565" t="s">
        <v>18872</v>
      </c>
      <c r="E4565" t="s">
        <v>330</v>
      </c>
      <c r="F4565" t="s">
        <v>766</v>
      </c>
      <c r="G4565" t="s">
        <v>57</v>
      </c>
      <c r="H4565" t="s">
        <v>46</v>
      </c>
      <c r="I4565" t="s">
        <v>58</v>
      </c>
      <c r="J4565" t="s">
        <v>198</v>
      </c>
      <c r="K4565" t="s">
        <v>199</v>
      </c>
      <c r="L4565">
        <v>1</v>
      </c>
      <c r="M4565" s="1">
        <v>40705</v>
      </c>
      <c r="N4565" s="2">
        <v>40695</v>
      </c>
      <c r="O4565" t="s">
        <v>76</v>
      </c>
      <c r="P4565">
        <v>2011</v>
      </c>
      <c r="Q4565" s="1">
        <v>40705</v>
      </c>
      <c r="R4565" s="1">
        <v>40705</v>
      </c>
      <c r="S4565">
        <v>400000</v>
      </c>
      <c r="T4565">
        <v>0</v>
      </c>
      <c r="U4565">
        <v>0</v>
      </c>
      <c r="V4565">
        <v>0</v>
      </c>
      <c r="W4565">
        <v>0</v>
      </c>
      <c r="X4565">
        <v>0</v>
      </c>
      <c r="Y4565">
        <v>0</v>
      </c>
      <c r="Z4565">
        <v>0</v>
      </c>
      <c r="AA4565">
        <v>0</v>
      </c>
      <c r="AB4565">
        <v>0</v>
      </c>
      <c r="AC4565">
        <v>0</v>
      </c>
      <c r="AD4565">
        <v>0</v>
      </c>
      <c r="AE4565">
        <v>0</v>
      </c>
      <c r="AF4565">
        <v>0</v>
      </c>
      <c r="AG4565">
        <v>0</v>
      </c>
      <c r="AH4565">
        <v>0</v>
      </c>
      <c r="AI4565">
        <v>0</v>
      </c>
      <c r="AJ4565">
        <v>0</v>
      </c>
      <c r="AK4565">
        <v>0</v>
      </c>
      <c r="AL4565">
        <v>0</v>
      </c>
      <c r="AM4565">
        <v>0</v>
      </c>
    </row>
    <row r="4566" spans="1:39" x14ac:dyDescent="0.45">
      <c r="A4566" t="s">
        <v>18873</v>
      </c>
      <c r="B4566" t="s">
        <v>18874</v>
      </c>
      <c r="C4566" t="s">
        <v>18875</v>
      </c>
      <c r="D4566" t="s">
        <v>18876</v>
      </c>
      <c r="E4566" t="s">
        <v>3017</v>
      </c>
      <c r="F4566" t="s">
        <v>114</v>
      </c>
      <c r="G4566" t="s">
        <v>101</v>
      </c>
      <c r="H4566" t="s">
        <v>46</v>
      </c>
      <c r="I4566" t="s">
        <v>91</v>
      </c>
      <c r="J4566" t="s">
        <v>3483</v>
      </c>
      <c r="K4566" t="s">
        <v>9947</v>
      </c>
      <c r="L4566">
        <v>1</v>
      </c>
      <c r="M4566" s="1">
        <v>39448</v>
      </c>
      <c r="N4566" s="2">
        <v>39448</v>
      </c>
      <c r="O4566" t="s">
        <v>181</v>
      </c>
      <c r="P4566">
        <v>2008</v>
      </c>
      <c r="Q4566" s="1">
        <v>39448</v>
      </c>
      <c r="R4566" s="1">
        <v>39448</v>
      </c>
      <c r="S4566">
        <v>0</v>
      </c>
      <c r="T4566">
        <v>0</v>
      </c>
      <c r="U4566">
        <v>0</v>
      </c>
      <c r="V4566">
        <v>0</v>
      </c>
      <c r="W4566">
        <v>0</v>
      </c>
      <c r="X4566">
        <v>0</v>
      </c>
      <c r="Y4566">
        <v>0</v>
      </c>
      <c r="Z4566">
        <v>0</v>
      </c>
      <c r="AA4566">
        <v>0</v>
      </c>
      <c r="AB4566">
        <v>0</v>
      </c>
      <c r="AC4566">
        <v>0</v>
      </c>
      <c r="AD4566">
        <v>0</v>
      </c>
      <c r="AE4566">
        <v>0</v>
      </c>
      <c r="AF4566">
        <v>0</v>
      </c>
      <c r="AG4566">
        <v>0</v>
      </c>
      <c r="AH4566">
        <v>0</v>
      </c>
      <c r="AI4566">
        <v>0</v>
      </c>
      <c r="AJ4566">
        <v>0</v>
      </c>
      <c r="AK4566">
        <v>0</v>
      </c>
      <c r="AL4566">
        <v>0</v>
      </c>
      <c r="AM4566">
        <v>0</v>
      </c>
    </row>
    <row r="4567" spans="1:39" x14ac:dyDescent="0.45">
      <c r="A4567" t="s">
        <v>18877</v>
      </c>
      <c r="B4567" t="s">
        <v>18878</v>
      </c>
      <c r="C4567" t="s">
        <v>18879</v>
      </c>
      <c r="D4567" t="s">
        <v>107</v>
      </c>
      <c r="E4567" t="s">
        <v>108</v>
      </c>
      <c r="F4567" t="s">
        <v>234</v>
      </c>
      <c r="G4567" t="s">
        <v>57</v>
      </c>
      <c r="H4567" t="s">
        <v>46</v>
      </c>
      <c r="I4567" t="s">
        <v>58</v>
      </c>
      <c r="J4567" t="s">
        <v>198</v>
      </c>
      <c r="K4567" t="s">
        <v>199</v>
      </c>
      <c r="L4567">
        <v>1</v>
      </c>
      <c r="M4567" s="1">
        <v>40544</v>
      </c>
      <c r="N4567" s="2">
        <v>40544</v>
      </c>
      <c r="O4567" t="s">
        <v>528</v>
      </c>
      <c r="P4567">
        <v>2011</v>
      </c>
      <c r="Q4567" s="1">
        <v>41890</v>
      </c>
      <c r="R4567" s="1">
        <v>41890</v>
      </c>
      <c r="S4567">
        <v>0</v>
      </c>
      <c r="T4567">
        <v>4500000</v>
      </c>
      <c r="U4567">
        <v>0</v>
      </c>
      <c r="V4567">
        <v>0</v>
      </c>
      <c r="W4567">
        <v>0</v>
      </c>
      <c r="X4567">
        <v>0</v>
      </c>
      <c r="Y4567">
        <v>0</v>
      </c>
      <c r="Z4567">
        <v>0</v>
      </c>
      <c r="AA4567">
        <v>0</v>
      </c>
      <c r="AB4567">
        <v>0</v>
      </c>
      <c r="AC4567">
        <v>0</v>
      </c>
      <c r="AD4567">
        <v>0</v>
      </c>
      <c r="AE4567">
        <v>0</v>
      </c>
      <c r="AF4567">
        <v>4500000</v>
      </c>
      <c r="AG4567">
        <v>0</v>
      </c>
      <c r="AH4567">
        <v>0</v>
      </c>
      <c r="AI4567">
        <v>0</v>
      </c>
      <c r="AJ4567">
        <v>0</v>
      </c>
      <c r="AK4567">
        <v>0</v>
      </c>
      <c r="AL4567">
        <v>0</v>
      </c>
      <c r="AM4567">
        <v>0</v>
      </c>
    </row>
    <row r="4568" spans="1:39" x14ac:dyDescent="0.45">
      <c r="A4568" t="s">
        <v>18880</v>
      </c>
      <c r="B4568" t="s">
        <v>18881</v>
      </c>
      <c r="C4568" t="s">
        <v>18882</v>
      </c>
      <c r="D4568" t="s">
        <v>18883</v>
      </c>
      <c r="E4568" t="s">
        <v>6762</v>
      </c>
      <c r="F4568" t="s">
        <v>18884</v>
      </c>
      <c r="G4568" t="s">
        <v>57</v>
      </c>
      <c r="H4568" t="s">
        <v>18885</v>
      </c>
      <c r="J4568" t="s">
        <v>18886</v>
      </c>
      <c r="K4568" t="s">
        <v>18886</v>
      </c>
      <c r="L4568">
        <v>2</v>
      </c>
      <c r="M4568" s="1">
        <v>38078</v>
      </c>
      <c r="N4568" s="2">
        <v>38078</v>
      </c>
      <c r="O4568" t="s">
        <v>965</v>
      </c>
      <c r="P4568">
        <v>2004</v>
      </c>
      <c r="Q4568" s="1">
        <v>39577</v>
      </c>
      <c r="R4568" s="1">
        <v>39765</v>
      </c>
      <c r="S4568">
        <v>0</v>
      </c>
      <c r="T4568">
        <v>26517500</v>
      </c>
      <c r="U4568">
        <v>0</v>
      </c>
      <c r="V4568">
        <v>0</v>
      </c>
      <c r="W4568">
        <v>0</v>
      </c>
      <c r="X4568">
        <v>0</v>
      </c>
      <c r="Y4568">
        <v>0</v>
      </c>
      <c r="Z4568">
        <v>0</v>
      </c>
      <c r="AA4568">
        <v>0</v>
      </c>
      <c r="AB4568">
        <v>0</v>
      </c>
      <c r="AC4568">
        <v>0</v>
      </c>
      <c r="AD4568">
        <v>0</v>
      </c>
      <c r="AE4568">
        <v>0</v>
      </c>
      <c r="AF4568">
        <v>0</v>
      </c>
      <c r="AG4568">
        <v>0</v>
      </c>
      <c r="AH4568">
        <v>0</v>
      </c>
      <c r="AI4568">
        <v>0</v>
      </c>
      <c r="AJ4568">
        <v>0</v>
      </c>
      <c r="AK4568">
        <v>0</v>
      </c>
      <c r="AL4568">
        <v>0</v>
      </c>
      <c r="AM4568">
        <v>0</v>
      </c>
    </row>
    <row r="4569" spans="1:39" x14ac:dyDescent="0.45">
      <c r="A4569" t="s">
        <v>18887</v>
      </c>
      <c r="B4569" t="s">
        <v>18888</v>
      </c>
      <c r="C4569" t="s">
        <v>18889</v>
      </c>
      <c r="D4569" t="s">
        <v>18890</v>
      </c>
      <c r="E4569" t="s">
        <v>316</v>
      </c>
      <c r="F4569" t="s">
        <v>18891</v>
      </c>
      <c r="G4569" t="s">
        <v>57</v>
      </c>
      <c r="H4569" t="s">
        <v>787</v>
      </c>
      <c r="J4569" t="s">
        <v>1427</v>
      </c>
      <c r="K4569" t="s">
        <v>1427</v>
      </c>
      <c r="L4569">
        <v>1</v>
      </c>
      <c r="Q4569" s="1">
        <v>41252</v>
      </c>
      <c r="R4569" s="1">
        <v>41252</v>
      </c>
      <c r="S4569">
        <v>0</v>
      </c>
      <c r="T4569">
        <v>516200</v>
      </c>
      <c r="U4569">
        <v>0</v>
      </c>
      <c r="V4569">
        <v>0</v>
      </c>
      <c r="W4569">
        <v>0</v>
      </c>
      <c r="X4569">
        <v>0</v>
      </c>
      <c r="Y4569">
        <v>0</v>
      </c>
      <c r="Z4569">
        <v>0</v>
      </c>
      <c r="AA4569">
        <v>0</v>
      </c>
      <c r="AB4569">
        <v>0</v>
      </c>
      <c r="AC4569">
        <v>0</v>
      </c>
      <c r="AD4569">
        <v>0</v>
      </c>
      <c r="AE4569">
        <v>0</v>
      </c>
      <c r="AF4569">
        <v>0</v>
      </c>
      <c r="AG4569">
        <v>0</v>
      </c>
      <c r="AH4569">
        <v>0</v>
      </c>
      <c r="AI4569">
        <v>0</v>
      </c>
      <c r="AJ4569">
        <v>0</v>
      </c>
      <c r="AK4569">
        <v>0</v>
      </c>
      <c r="AL4569">
        <v>0</v>
      </c>
      <c r="AM4569">
        <v>0</v>
      </c>
    </row>
    <row r="4570" spans="1:39" x14ac:dyDescent="0.45">
      <c r="A4570" t="s">
        <v>18892</v>
      </c>
      <c r="B4570" t="s">
        <v>18893</v>
      </c>
      <c r="F4570" t="s">
        <v>114</v>
      </c>
      <c r="G4570" t="s">
        <v>57</v>
      </c>
      <c r="H4570" t="s">
        <v>46</v>
      </c>
      <c r="I4570" t="s">
        <v>58</v>
      </c>
      <c r="J4570" t="s">
        <v>59</v>
      </c>
      <c r="K4570" t="s">
        <v>414</v>
      </c>
      <c r="L4570">
        <v>1</v>
      </c>
      <c r="M4570" s="1">
        <v>41275</v>
      </c>
      <c r="N4570" s="2">
        <v>41275</v>
      </c>
      <c r="O4570" t="s">
        <v>164</v>
      </c>
      <c r="P4570">
        <v>2013</v>
      </c>
      <c r="Q4570" s="1">
        <v>41627</v>
      </c>
      <c r="R4570" s="1">
        <v>41627</v>
      </c>
      <c r="S4570">
        <v>0</v>
      </c>
      <c r="T4570">
        <v>0</v>
      </c>
      <c r="U4570">
        <v>0</v>
      </c>
      <c r="V4570">
        <v>0</v>
      </c>
      <c r="W4570">
        <v>0</v>
      </c>
      <c r="X4570">
        <v>0</v>
      </c>
      <c r="Y4570">
        <v>0</v>
      </c>
      <c r="Z4570">
        <v>0</v>
      </c>
      <c r="AA4570">
        <v>0</v>
      </c>
      <c r="AB4570">
        <v>0</v>
      </c>
      <c r="AC4570">
        <v>0</v>
      </c>
      <c r="AD4570">
        <v>0</v>
      </c>
      <c r="AE4570">
        <v>0</v>
      </c>
      <c r="AF4570">
        <v>0</v>
      </c>
      <c r="AG4570">
        <v>0</v>
      </c>
      <c r="AH4570">
        <v>0</v>
      </c>
      <c r="AI4570">
        <v>0</v>
      </c>
      <c r="AJ4570">
        <v>0</v>
      </c>
      <c r="AK4570">
        <v>0</v>
      </c>
      <c r="AL4570">
        <v>0</v>
      </c>
      <c r="AM4570">
        <v>0</v>
      </c>
    </row>
    <row r="4571" spans="1:39" x14ac:dyDescent="0.45">
      <c r="A4571" t="s">
        <v>18894</v>
      </c>
      <c r="B4571" t="s">
        <v>18895</v>
      </c>
      <c r="C4571" t="s">
        <v>18896</v>
      </c>
      <c r="D4571" t="s">
        <v>127</v>
      </c>
      <c r="E4571" t="s">
        <v>128</v>
      </c>
      <c r="F4571" t="s">
        <v>18897</v>
      </c>
      <c r="G4571" t="s">
        <v>57</v>
      </c>
      <c r="H4571" t="s">
        <v>46</v>
      </c>
      <c r="I4571" t="s">
        <v>58</v>
      </c>
      <c r="J4571" t="s">
        <v>59</v>
      </c>
      <c r="K4571" t="s">
        <v>414</v>
      </c>
      <c r="L4571">
        <v>4</v>
      </c>
      <c r="M4571" s="1">
        <v>40452</v>
      </c>
      <c r="N4571" s="2">
        <v>40452</v>
      </c>
      <c r="O4571" t="s">
        <v>216</v>
      </c>
      <c r="P4571">
        <v>2010</v>
      </c>
      <c r="Q4571" s="1">
        <v>40343</v>
      </c>
      <c r="R4571" s="1">
        <v>40909</v>
      </c>
      <c r="S4571">
        <v>5000000</v>
      </c>
      <c r="T4571">
        <v>69675009</v>
      </c>
      <c r="U4571">
        <v>0</v>
      </c>
      <c r="V4571">
        <v>0</v>
      </c>
      <c r="W4571">
        <v>0</v>
      </c>
      <c r="X4571">
        <v>0</v>
      </c>
      <c r="Y4571">
        <v>0</v>
      </c>
      <c r="Z4571">
        <v>0</v>
      </c>
      <c r="AA4571">
        <v>0</v>
      </c>
      <c r="AB4571">
        <v>0</v>
      </c>
      <c r="AC4571">
        <v>0</v>
      </c>
      <c r="AD4571">
        <v>0</v>
      </c>
      <c r="AE4571">
        <v>0</v>
      </c>
      <c r="AF4571">
        <v>0</v>
      </c>
      <c r="AG4571">
        <v>0</v>
      </c>
      <c r="AH4571">
        <v>0</v>
      </c>
      <c r="AI4571">
        <v>0</v>
      </c>
      <c r="AJ4571">
        <v>0</v>
      </c>
      <c r="AK4571">
        <v>0</v>
      </c>
      <c r="AL4571">
        <v>0</v>
      </c>
      <c r="AM4571">
        <v>0</v>
      </c>
    </row>
    <row r="4572" spans="1:39" x14ac:dyDescent="0.45">
      <c r="A4572" t="s">
        <v>18898</v>
      </c>
      <c r="B4572" t="s">
        <v>18899</v>
      </c>
      <c r="C4572" t="s">
        <v>18900</v>
      </c>
      <c r="D4572" t="s">
        <v>1757</v>
      </c>
      <c r="E4572" t="s">
        <v>1758</v>
      </c>
      <c r="F4572" t="s">
        <v>18901</v>
      </c>
      <c r="G4572" t="s">
        <v>57</v>
      </c>
      <c r="H4572" t="s">
        <v>46</v>
      </c>
      <c r="I4572" t="s">
        <v>299</v>
      </c>
      <c r="J4572" t="s">
        <v>300</v>
      </c>
      <c r="K4572" t="s">
        <v>4118</v>
      </c>
      <c r="L4572">
        <v>3</v>
      </c>
      <c r="M4572" s="1">
        <v>39448</v>
      </c>
      <c r="N4572" s="2">
        <v>39448</v>
      </c>
      <c r="O4572" t="s">
        <v>181</v>
      </c>
      <c r="P4572">
        <v>2008</v>
      </c>
      <c r="Q4572" s="1">
        <v>40756</v>
      </c>
      <c r="R4572" s="1">
        <v>41340</v>
      </c>
      <c r="S4572">
        <v>0</v>
      </c>
      <c r="T4572">
        <v>9250000</v>
      </c>
      <c r="U4572">
        <v>0</v>
      </c>
      <c r="V4572">
        <v>0</v>
      </c>
      <c r="W4572">
        <v>0</v>
      </c>
      <c r="X4572">
        <v>1085613</v>
      </c>
      <c r="Y4572">
        <v>0</v>
      </c>
      <c r="Z4572">
        <v>0</v>
      </c>
      <c r="AA4572">
        <v>0</v>
      </c>
      <c r="AB4572">
        <v>0</v>
      </c>
      <c r="AC4572">
        <v>0</v>
      </c>
      <c r="AD4572">
        <v>0</v>
      </c>
      <c r="AE4572">
        <v>0</v>
      </c>
      <c r="AF4572">
        <v>0</v>
      </c>
      <c r="AG4572">
        <v>0</v>
      </c>
      <c r="AH4572">
        <v>0</v>
      </c>
      <c r="AI4572">
        <v>0</v>
      </c>
      <c r="AJ4572">
        <v>0</v>
      </c>
      <c r="AK4572">
        <v>0</v>
      </c>
      <c r="AL4572">
        <v>0</v>
      </c>
      <c r="AM4572">
        <v>0</v>
      </c>
    </row>
    <row r="4573" spans="1:39" x14ac:dyDescent="0.45">
      <c r="A4573" t="s">
        <v>18902</v>
      </c>
      <c r="B4573" t="s">
        <v>18903</v>
      </c>
      <c r="C4573" t="s">
        <v>18904</v>
      </c>
      <c r="D4573" t="s">
        <v>315</v>
      </c>
      <c r="E4573" t="s">
        <v>316</v>
      </c>
      <c r="F4573" t="s">
        <v>18905</v>
      </c>
      <c r="G4573" t="s">
        <v>57</v>
      </c>
      <c r="H4573" t="s">
        <v>46</v>
      </c>
      <c r="I4573" t="s">
        <v>1282</v>
      </c>
      <c r="J4573" t="s">
        <v>1304</v>
      </c>
      <c r="K4573" t="s">
        <v>1304</v>
      </c>
      <c r="L4573">
        <v>2</v>
      </c>
      <c r="Q4573" s="1">
        <v>40024</v>
      </c>
      <c r="R4573" s="1">
        <v>40165</v>
      </c>
      <c r="S4573">
        <v>0</v>
      </c>
      <c r="T4573">
        <v>3990033</v>
      </c>
      <c r="U4573">
        <v>0</v>
      </c>
      <c r="V4573">
        <v>0</v>
      </c>
      <c r="W4573">
        <v>0</v>
      </c>
      <c r="X4573">
        <v>0</v>
      </c>
      <c r="Y4573">
        <v>0</v>
      </c>
      <c r="Z4573">
        <v>0</v>
      </c>
      <c r="AA4573">
        <v>0</v>
      </c>
      <c r="AB4573">
        <v>0</v>
      </c>
      <c r="AC4573">
        <v>0</v>
      </c>
      <c r="AD4573">
        <v>0</v>
      </c>
      <c r="AE4573">
        <v>0</v>
      </c>
      <c r="AF4573">
        <v>0</v>
      </c>
      <c r="AG4573">
        <v>0</v>
      </c>
      <c r="AH4573">
        <v>0</v>
      </c>
      <c r="AI4573">
        <v>0</v>
      </c>
      <c r="AJ4573">
        <v>0</v>
      </c>
      <c r="AK4573">
        <v>0</v>
      </c>
      <c r="AL4573">
        <v>0</v>
      </c>
      <c r="AM4573">
        <v>0</v>
      </c>
    </row>
    <row r="4574" spans="1:39" x14ac:dyDescent="0.45">
      <c r="A4574" t="s">
        <v>18906</v>
      </c>
      <c r="B4574" t="s">
        <v>18907</v>
      </c>
      <c r="C4574" t="s">
        <v>18908</v>
      </c>
      <c r="D4574" t="s">
        <v>142</v>
      </c>
      <c r="E4574" t="s">
        <v>143</v>
      </c>
      <c r="F4574" t="s">
        <v>18909</v>
      </c>
      <c r="G4574" t="s">
        <v>57</v>
      </c>
      <c r="H4574" t="s">
        <v>46</v>
      </c>
      <c r="I4574" t="s">
        <v>299</v>
      </c>
      <c r="J4574" t="s">
        <v>300</v>
      </c>
      <c r="K4574" t="s">
        <v>300</v>
      </c>
      <c r="L4574">
        <v>2</v>
      </c>
      <c r="M4574" s="1">
        <v>35065</v>
      </c>
      <c r="N4574" s="2">
        <v>35065</v>
      </c>
      <c r="O4574" t="s">
        <v>3501</v>
      </c>
      <c r="P4574">
        <v>1996</v>
      </c>
      <c r="Q4574" s="1">
        <v>40750</v>
      </c>
      <c r="R4574" s="1">
        <v>41556</v>
      </c>
      <c r="S4574">
        <v>0</v>
      </c>
      <c r="T4574">
        <v>4061906</v>
      </c>
      <c r="U4574">
        <v>0</v>
      </c>
      <c r="V4574">
        <v>0</v>
      </c>
      <c r="W4574">
        <v>0</v>
      </c>
      <c r="X4574">
        <v>0</v>
      </c>
      <c r="Y4574">
        <v>0</v>
      </c>
      <c r="Z4574">
        <v>0</v>
      </c>
      <c r="AA4574">
        <v>0</v>
      </c>
      <c r="AB4574">
        <v>0</v>
      </c>
      <c r="AC4574">
        <v>0</v>
      </c>
      <c r="AD4574">
        <v>0</v>
      </c>
      <c r="AE4574">
        <v>0</v>
      </c>
      <c r="AF4574">
        <v>0</v>
      </c>
      <c r="AG4574">
        <v>0</v>
      </c>
      <c r="AH4574">
        <v>0</v>
      </c>
      <c r="AI4574">
        <v>0</v>
      </c>
      <c r="AJ4574">
        <v>0</v>
      </c>
      <c r="AK4574">
        <v>0</v>
      </c>
      <c r="AL4574">
        <v>0</v>
      </c>
      <c r="AM4574">
        <v>0</v>
      </c>
    </row>
    <row r="4575" spans="1:39" x14ac:dyDescent="0.45">
      <c r="A4575" t="s">
        <v>18910</v>
      </c>
      <c r="B4575" t="s">
        <v>18911</v>
      </c>
      <c r="F4575" t="s">
        <v>18912</v>
      </c>
      <c r="G4575" t="s">
        <v>57</v>
      </c>
      <c r="H4575" t="s">
        <v>46</v>
      </c>
      <c r="I4575" t="s">
        <v>58</v>
      </c>
      <c r="J4575" t="s">
        <v>59</v>
      </c>
      <c r="K4575" t="s">
        <v>59</v>
      </c>
      <c r="L4575">
        <v>1</v>
      </c>
      <c r="Q4575" s="1">
        <v>40816</v>
      </c>
      <c r="R4575" s="1">
        <v>40816</v>
      </c>
      <c r="S4575">
        <v>0</v>
      </c>
      <c r="T4575">
        <v>0</v>
      </c>
      <c r="U4575">
        <v>0</v>
      </c>
      <c r="V4575">
        <v>0</v>
      </c>
      <c r="W4575">
        <v>0</v>
      </c>
      <c r="X4575">
        <v>0</v>
      </c>
      <c r="Y4575">
        <v>0</v>
      </c>
      <c r="Z4575">
        <v>0</v>
      </c>
      <c r="AA4575">
        <v>674598700</v>
      </c>
      <c r="AB4575">
        <v>0</v>
      </c>
      <c r="AC4575">
        <v>0</v>
      </c>
      <c r="AD4575">
        <v>0</v>
      </c>
      <c r="AE4575">
        <v>0</v>
      </c>
      <c r="AF4575">
        <v>0</v>
      </c>
      <c r="AG4575">
        <v>0</v>
      </c>
      <c r="AH4575">
        <v>0</v>
      </c>
      <c r="AI4575">
        <v>0</v>
      </c>
      <c r="AJ4575">
        <v>0</v>
      </c>
      <c r="AK4575">
        <v>0</v>
      </c>
      <c r="AL4575">
        <v>0</v>
      </c>
      <c r="AM4575">
        <v>0</v>
      </c>
    </row>
    <row r="4576" spans="1:39" x14ac:dyDescent="0.45">
      <c r="A4576" t="s">
        <v>18913</v>
      </c>
      <c r="B4576" t="s">
        <v>18914</v>
      </c>
      <c r="C4576" t="s">
        <v>18915</v>
      </c>
      <c r="D4576" t="s">
        <v>774</v>
      </c>
      <c r="E4576" t="s">
        <v>775</v>
      </c>
      <c r="F4576" t="s">
        <v>3731</v>
      </c>
      <c r="G4576" t="s">
        <v>57</v>
      </c>
      <c r="H4576" t="s">
        <v>46</v>
      </c>
      <c r="I4576" t="s">
        <v>299</v>
      </c>
      <c r="J4576" t="s">
        <v>300</v>
      </c>
      <c r="K4576" t="s">
        <v>18916</v>
      </c>
      <c r="L4576">
        <v>1</v>
      </c>
      <c r="M4576" s="1">
        <v>35431</v>
      </c>
      <c r="N4576" s="2">
        <v>35431</v>
      </c>
      <c r="O4576" t="s">
        <v>1513</v>
      </c>
      <c r="P4576">
        <v>1997</v>
      </c>
      <c r="Q4576" s="1">
        <v>40142</v>
      </c>
      <c r="R4576" s="1">
        <v>40142</v>
      </c>
      <c r="S4576">
        <v>0</v>
      </c>
      <c r="T4576">
        <v>0</v>
      </c>
      <c r="U4576">
        <v>0</v>
      </c>
      <c r="V4576">
        <v>0</v>
      </c>
      <c r="W4576">
        <v>0</v>
      </c>
      <c r="X4576">
        <v>0</v>
      </c>
      <c r="Y4576">
        <v>0</v>
      </c>
      <c r="Z4576">
        <v>24000000</v>
      </c>
      <c r="AA4576">
        <v>0</v>
      </c>
      <c r="AB4576">
        <v>0</v>
      </c>
      <c r="AC4576">
        <v>0</v>
      </c>
      <c r="AD4576">
        <v>0</v>
      </c>
      <c r="AE4576">
        <v>0</v>
      </c>
      <c r="AF4576">
        <v>0</v>
      </c>
      <c r="AG4576">
        <v>0</v>
      </c>
      <c r="AH4576">
        <v>0</v>
      </c>
      <c r="AI4576">
        <v>0</v>
      </c>
      <c r="AJ4576">
        <v>0</v>
      </c>
      <c r="AK4576">
        <v>0</v>
      </c>
      <c r="AL4576">
        <v>0</v>
      </c>
      <c r="AM4576">
        <v>0</v>
      </c>
    </row>
    <row r="4577" spans="1:39" x14ac:dyDescent="0.45">
      <c r="A4577" t="s">
        <v>18917</v>
      </c>
      <c r="B4577" t="s">
        <v>18918</v>
      </c>
      <c r="C4577" t="s">
        <v>18919</v>
      </c>
      <c r="D4577" t="s">
        <v>646</v>
      </c>
      <c r="E4577" t="s">
        <v>43</v>
      </c>
      <c r="F4577" t="s">
        <v>114</v>
      </c>
      <c r="G4577" t="s">
        <v>57</v>
      </c>
      <c r="L4577">
        <v>1</v>
      </c>
      <c r="Q4577" s="1">
        <v>41548</v>
      </c>
      <c r="R4577" s="1">
        <v>41548</v>
      </c>
      <c r="S4577">
        <v>0</v>
      </c>
      <c r="T4577">
        <v>0</v>
      </c>
      <c r="U4577">
        <v>0</v>
      </c>
      <c r="V4577">
        <v>0</v>
      </c>
      <c r="W4577">
        <v>0</v>
      </c>
      <c r="X4577">
        <v>0</v>
      </c>
      <c r="Y4577">
        <v>0</v>
      </c>
      <c r="Z4577">
        <v>0</v>
      </c>
      <c r="AA4577">
        <v>0</v>
      </c>
      <c r="AB4577">
        <v>0</v>
      </c>
      <c r="AC4577">
        <v>0</v>
      </c>
      <c r="AD4577">
        <v>0</v>
      </c>
      <c r="AE4577">
        <v>0</v>
      </c>
      <c r="AF4577">
        <v>0</v>
      </c>
      <c r="AG4577">
        <v>0</v>
      </c>
      <c r="AH4577">
        <v>0</v>
      </c>
      <c r="AI4577">
        <v>0</v>
      </c>
      <c r="AJ4577">
        <v>0</v>
      </c>
      <c r="AK4577">
        <v>0</v>
      </c>
      <c r="AL4577">
        <v>0</v>
      </c>
      <c r="AM4577">
        <v>0</v>
      </c>
    </row>
    <row r="4578" spans="1:39" x14ac:dyDescent="0.45">
      <c r="A4578" t="s">
        <v>18920</v>
      </c>
      <c r="B4578" t="s">
        <v>18921</v>
      </c>
      <c r="D4578" t="s">
        <v>258</v>
      </c>
      <c r="E4578" t="s">
        <v>259</v>
      </c>
      <c r="F4578" t="s">
        <v>114</v>
      </c>
      <c r="G4578" t="s">
        <v>57</v>
      </c>
      <c r="H4578" t="s">
        <v>46</v>
      </c>
      <c r="I4578" t="s">
        <v>2361</v>
      </c>
      <c r="J4578" t="s">
        <v>4090</v>
      </c>
      <c r="K4578" t="s">
        <v>4090</v>
      </c>
      <c r="L4578">
        <v>1</v>
      </c>
      <c r="M4578" s="1">
        <v>40972</v>
      </c>
      <c r="N4578" s="2">
        <v>40969</v>
      </c>
      <c r="O4578" t="s">
        <v>132</v>
      </c>
      <c r="P4578">
        <v>2012</v>
      </c>
      <c r="Q4578" s="1">
        <v>41334</v>
      </c>
      <c r="R4578" s="1">
        <v>41334</v>
      </c>
      <c r="S4578">
        <v>0</v>
      </c>
      <c r="T4578">
        <v>0</v>
      </c>
      <c r="U4578">
        <v>0</v>
      </c>
      <c r="V4578">
        <v>0</v>
      </c>
      <c r="W4578">
        <v>0</v>
      </c>
      <c r="X4578">
        <v>0</v>
      </c>
      <c r="Y4578">
        <v>0</v>
      </c>
      <c r="Z4578">
        <v>0</v>
      </c>
      <c r="AA4578">
        <v>0</v>
      </c>
      <c r="AB4578">
        <v>0</v>
      </c>
      <c r="AC4578">
        <v>0</v>
      </c>
      <c r="AD4578">
        <v>0</v>
      </c>
      <c r="AE4578">
        <v>0</v>
      </c>
      <c r="AF4578">
        <v>0</v>
      </c>
      <c r="AG4578">
        <v>0</v>
      </c>
      <c r="AH4578">
        <v>0</v>
      </c>
      <c r="AI4578">
        <v>0</v>
      </c>
      <c r="AJ4578">
        <v>0</v>
      </c>
      <c r="AK4578">
        <v>0</v>
      </c>
      <c r="AL4578">
        <v>0</v>
      </c>
      <c r="AM4578">
        <v>0</v>
      </c>
    </row>
    <row r="4579" spans="1:39" x14ac:dyDescent="0.45">
      <c r="A4579" t="s">
        <v>18922</v>
      </c>
      <c r="B4579" t="s">
        <v>18923</v>
      </c>
      <c r="C4579" t="s">
        <v>18924</v>
      </c>
      <c r="D4579" t="s">
        <v>293</v>
      </c>
      <c r="E4579" t="s">
        <v>294</v>
      </c>
      <c r="F4579" s="3">
        <v>40000</v>
      </c>
      <c r="G4579" t="s">
        <v>57</v>
      </c>
      <c r="H4579" t="s">
        <v>129</v>
      </c>
      <c r="J4579" t="s">
        <v>130</v>
      </c>
      <c r="K4579" t="s">
        <v>130</v>
      </c>
      <c r="L4579">
        <v>1</v>
      </c>
      <c r="M4579" s="1">
        <v>40909</v>
      </c>
      <c r="N4579" s="2">
        <v>40909</v>
      </c>
      <c r="O4579" t="s">
        <v>132</v>
      </c>
      <c r="P4579">
        <v>2012</v>
      </c>
      <c r="Q4579" s="1">
        <v>41135</v>
      </c>
      <c r="R4579" s="1">
        <v>41135</v>
      </c>
      <c r="S4579">
        <v>40000</v>
      </c>
      <c r="T4579">
        <v>0</v>
      </c>
      <c r="U4579">
        <v>0</v>
      </c>
      <c r="V4579">
        <v>0</v>
      </c>
      <c r="W4579">
        <v>0</v>
      </c>
      <c r="X4579">
        <v>0</v>
      </c>
      <c r="Y4579">
        <v>0</v>
      </c>
      <c r="Z4579">
        <v>0</v>
      </c>
      <c r="AA4579">
        <v>0</v>
      </c>
      <c r="AB4579">
        <v>0</v>
      </c>
      <c r="AC4579">
        <v>0</v>
      </c>
      <c r="AD4579">
        <v>0</v>
      </c>
      <c r="AE4579">
        <v>0</v>
      </c>
      <c r="AF4579">
        <v>0</v>
      </c>
      <c r="AG4579">
        <v>0</v>
      </c>
      <c r="AH4579">
        <v>0</v>
      </c>
      <c r="AI4579">
        <v>0</v>
      </c>
      <c r="AJ4579">
        <v>0</v>
      </c>
      <c r="AK4579">
        <v>0</v>
      </c>
      <c r="AL4579">
        <v>0</v>
      </c>
      <c r="AM4579">
        <v>0</v>
      </c>
    </row>
    <row r="4580" spans="1:39" x14ac:dyDescent="0.45">
      <c r="A4580" t="s">
        <v>18925</v>
      </c>
      <c r="B4580" t="s">
        <v>18926</v>
      </c>
      <c r="C4580" t="s">
        <v>18927</v>
      </c>
      <c r="D4580" t="s">
        <v>293</v>
      </c>
      <c r="E4580" t="s">
        <v>294</v>
      </c>
      <c r="F4580" t="s">
        <v>1187</v>
      </c>
      <c r="G4580" t="s">
        <v>57</v>
      </c>
      <c r="H4580" t="s">
        <v>46</v>
      </c>
      <c r="I4580" t="s">
        <v>267</v>
      </c>
      <c r="J4580" t="s">
        <v>866</v>
      </c>
      <c r="K4580" t="s">
        <v>867</v>
      </c>
      <c r="L4580">
        <v>1</v>
      </c>
      <c r="M4580" s="1">
        <v>40909</v>
      </c>
      <c r="N4580" s="2">
        <v>40909</v>
      </c>
      <c r="O4580" t="s">
        <v>132</v>
      </c>
      <c r="P4580">
        <v>2012</v>
      </c>
      <c r="Q4580" s="1">
        <v>41023</v>
      </c>
      <c r="R4580" s="1">
        <v>41023</v>
      </c>
      <c r="S4580">
        <v>380000</v>
      </c>
      <c r="T4580">
        <v>0</v>
      </c>
      <c r="U4580">
        <v>0</v>
      </c>
      <c r="V4580">
        <v>0</v>
      </c>
      <c r="W4580">
        <v>0</v>
      </c>
      <c r="X4580">
        <v>0</v>
      </c>
      <c r="Y4580">
        <v>0</v>
      </c>
      <c r="Z4580">
        <v>0</v>
      </c>
      <c r="AA4580">
        <v>0</v>
      </c>
      <c r="AB4580">
        <v>0</v>
      </c>
      <c r="AC4580">
        <v>0</v>
      </c>
      <c r="AD4580">
        <v>0</v>
      </c>
      <c r="AE4580">
        <v>0</v>
      </c>
      <c r="AF4580">
        <v>0</v>
      </c>
      <c r="AG4580">
        <v>0</v>
      </c>
      <c r="AH4580">
        <v>0</v>
      </c>
      <c r="AI4580">
        <v>0</v>
      </c>
      <c r="AJ4580">
        <v>0</v>
      </c>
      <c r="AK4580">
        <v>0</v>
      </c>
      <c r="AL4580">
        <v>0</v>
      </c>
      <c r="AM4580">
        <v>0</v>
      </c>
    </row>
    <row r="4581" spans="1:39" x14ac:dyDescent="0.45">
      <c r="A4581" t="s">
        <v>18928</v>
      </c>
      <c r="B4581" t="s">
        <v>18929</v>
      </c>
      <c r="F4581" s="3">
        <v>40000</v>
      </c>
      <c r="G4581" t="s">
        <v>57</v>
      </c>
      <c r="H4581" t="s">
        <v>129</v>
      </c>
      <c r="J4581" t="s">
        <v>130</v>
      </c>
      <c r="K4581" t="s">
        <v>130</v>
      </c>
      <c r="L4581">
        <v>1</v>
      </c>
      <c r="Q4581" s="1">
        <v>41791</v>
      </c>
      <c r="R4581" s="1">
        <v>41791</v>
      </c>
      <c r="S4581">
        <v>40000</v>
      </c>
      <c r="T4581">
        <v>0</v>
      </c>
      <c r="U4581">
        <v>0</v>
      </c>
      <c r="V4581">
        <v>0</v>
      </c>
      <c r="W4581">
        <v>0</v>
      </c>
      <c r="X4581">
        <v>0</v>
      </c>
      <c r="Y4581">
        <v>0</v>
      </c>
      <c r="Z4581">
        <v>0</v>
      </c>
      <c r="AA4581">
        <v>0</v>
      </c>
      <c r="AB4581">
        <v>0</v>
      </c>
      <c r="AC4581">
        <v>0</v>
      </c>
      <c r="AD4581">
        <v>0</v>
      </c>
      <c r="AE4581">
        <v>0</v>
      </c>
      <c r="AF4581">
        <v>0</v>
      </c>
      <c r="AG4581">
        <v>0</v>
      </c>
      <c r="AH4581">
        <v>0</v>
      </c>
      <c r="AI4581">
        <v>0</v>
      </c>
      <c r="AJ4581">
        <v>0</v>
      </c>
      <c r="AK4581">
        <v>0</v>
      </c>
      <c r="AL4581">
        <v>0</v>
      </c>
      <c r="AM4581">
        <v>0</v>
      </c>
    </row>
    <row r="4582" spans="1:39" x14ac:dyDescent="0.45">
      <c r="A4582" t="s">
        <v>18930</v>
      </c>
      <c r="B4582" t="s">
        <v>18931</v>
      </c>
      <c r="C4582" t="s">
        <v>18932</v>
      </c>
      <c r="D4582" t="s">
        <v>1343</v>
      </c>
      <c r="E4582" t="s">
        <v>1344</v>
      </c>
      <c r="F4582" t="s">
        <v>1894</v>
      </c>
      <c r="G4582" t="s">
        <v>57</v>
      </c>
      <c r="H4582" t="s">
        <v>1146</v>
      </c>
      <c r="J4582" t="s">
        <v>2793</v>
      </c>
      <c r="K4582" t="s">
        <v>2793</v>
      </c>
      <c r="L4582">
        <v>1</v>
      </c>
      <c r="M4582" s="1">
        <v>38718</v>
      </c>
      <c r="N4582" s="2">
        <v>38718</v>
      </c>
      <c r="O4582" t="s">
        <v>430</v>
      </c>
      <c r="P4582">
        <v>2006</v>
      </c>
      <c r="Q4582" s="1">
        <v>39582</v>
      </c>
      <c r="R4582" s="1">
        <v>39582</v>
      </c>
      <c r="S4582">
        <v>0</v>
      </c>
      <c r="T4582">
        <v>1300000</v>
      </c>
      <c r="U4582">
        <v>0</v>
      </c>
      <c r="V4582">
        <v>0</v>
      </c>
      <c r="W4582">
        <v>0</v>
      </c>
      <c r="X4582">
        <v>0</v>
      </c>
      <c r="Y4582">
        <v>0</v>
      </c>
      <c r="Z4582">
        <v>0</v>
      </c>
      <c r="AA4582">
        <v>0</v>
      </c>
      <c r="AB4582">
        <v>0</v>
      </c>
      <c r="AC4582">
        <v>0</v>
      </c>
      <c r="AD4582">
        <v>0</v>
      </c>
      <c r="AE4582">
        <v>0</v>
      </c>
      <c r="AF4582">
        <v>1300000</v>
      </c>
      <c r="AG4582">
        <v>0</v>
      </c>
      <c r="AH4582">
        <v>0</v>
      </c>
      <c r="AI4582">
        <v>0</v>
      </c>
      <c r="AJ4582">
        <v>0</v>
      </c>
      <c r="AK4582">
        <v>0</v>
      </c>
      <c r="AL4582">
        <v>0</v>
      </c>
      <c r="AM4582">
        <v>0</v>
      </c>
    </row>
    <row r="4583" spans="1:39" x14ac:dyDescent="0.45">
      <c r="A4583" t="s">
        <v>18933</v>
      </c>
      <c r="B4583" t="s">
        <v>18934</v>
      </c>
      <c r="C4583" t="s">
        <v>18935</v>
      </c>
      <c r="D4583" t="s">
        <v>18936</v>
      </c>
      <c r="E4583" t="s">
        <v>6322</v>
      </c>
      <c r="F4583" t="s">
        <v>114</v>
      </c>
      <c r="G4583" t="s">
        <v>57</v>
      </c>
      <c r="H4583" t="s">
        <v>715</v>
      </c>
      <c r="J4583" t="s">
        <v>716</v>
      </c>
      <c r="K4583" t="s">
        <v>18937</v>
      </c>
      <c r="L4583">
        <v>1</v>
      </c>
      <c r="M4583" s="1">
        <v>38718</v>
      </c>
      <c r="N4583" s="2">
        <v>38718</v>
      </c>
      <c r="O4583" t="s">
        <v>430</v>
      </c>
      <c r="P4583">
        <v>2006</v>
      </c>
      <c r="Q4583" s="1">
        <v>39479</v>
      </c>
      <c r="R4583" s="1">
        <v>39479</v>
      </c>
      <c r="S4583">
        <v>0</v>
      </c>
      <c r="T4583">
        <v>0</v>
      </c>
      <c r="U4583">
        <v>0</v>
      </c>
      <c r="V4583">
        <v>0</v>
      </c>
      <c r="W4583">
        <v>0</v>
      </c>
      <c r="X4583">
        <v>0</v>
      </c>
      <c r="Y4583">
        <v>0</v>
      </c>
      <c r="Z4583">
        <v>0</v>
      </c>
      <c r="AA4583">
        <v>0</v>
      </c>
      <c r="AB4583">
        <v>0</v>
      </c>
      <c r="AC4583">
        <v>0</v>
      </c>
      <c r="AD4583">
        <v>0</v>
      </c>
      <c r="AE4583">
        <v>0</v>
      </c>
      <c r="AF4583">
        <v>0</v>
      </c>
      <c r="AG4583">
        <v>0</v>
      </c>
      <c r="AH4583">
        <v>0</v>
      </c>
      <c r="AI4583">
        <v>0</v>
      </c>
      <c r="AJ4583">
        <v>0</v>
      </c>
      <c r="AK4583">
        <v>0</v>
      </c>
      <c r="AL4583">
        <v>0</v>
      </c>
      <c r="AM4583">
        <v>0</v>
      </c>
    </row>
    <row r="4584" spans="1:39" x14ac:dyDescent="0.45">
      <c r="A4584" t="s">
        <v>18938</v>
      </c>
      <c r="B4584" t="s">
        <v>18939</v>
      </c>
      <c r="C4584" t="s">
        <v>18940</v>
      </c>
      <c r="D4584" t="s">
        <v>127</v>
      </c>
      <c r="E4584" t="s">
        <v>128</v>
      </c>
      <c r="F4584" t="s">
        <v>18941</v>
      </c>
      <c r="G4584" t="s">
        <v>57</v>
      </c>
      <c r="L4584">
        <v>3</v>
      </c>
      <c r="M4584" s="1">
        <v>40909</v>
      </c>
      <c r="N4584" s="2">
        <v>40909</v>
      </c>
      <c r="O4584" t="s">
        <v>132</v>
      </c>
      <c r="P4584">
        <v>2012</v>
      </c>
      <c r="Q4584" s="1">
        <v>41183</v>
      </c>
      <c r="R4584" s="1">
        <v>41859</v>
      </c>
      <c r="S4584">
        <v>0</v>
      </c>
      <c r="T4584">
        <v>5430000</v>
      </c>
      <c r="U4584">
        <v>0</v>
      </c>
      <c r="V4584">
        <v>0</v>
      </c>
      <c r="W4584">
        <v>0</v>
      </c>
      <c r="X4584">
        <v>0</v>
      </c>
      <c r="Y4584">
        <v>0</v>
      </c>
      <c r="Z4584">
        <v>0</v>
      </c>
      <c r="AA4584">
        <v>0</v>
      </c>
      <c r="AB4584">
        <v>0</v>
      </c>
      <c r="AC4584">
        <v>0</v>
      </c>
      <c r="AD4584">
        <v>0</v>
      </c>
      <c r="AE4584">
        <v>0</v>
      </c>
      <c r="AF4584">
        <v>5000000</v>
      </c>
      <c r="AG4584">
        <v>0</v>
      </c>
      <c r="AH4584">
        <v>0</v>
      </c>
      <c r="AI4584">
        <v>0</v>
      </c>
      <c r="AJ4584">
        <v>0</v>
      </c>
      <c r="AK4584">
        <v>0</v>
      </c>
      <c r="AL4584">
        <v>0</v>
      </c>
      <c r="AM4584">
        <v>0</v>
      </c>
    </row>
    <row r="4585" spans="1:39" x14ac:dyDescent="0.45">
      <c r="A4585" t="s">
        <v>18942</v>
      </c>
      <c r="B4585" t="s">
        <v>18943</v>
      </c>
      <c r="C4585" t="s">
        <v>18944</v>
      </c>
      <c r="D4585" t="s">
        <v>18945</v>
      </c>
      <c r="E4585" t="s">
        <v>17246</v>
      </c>
      <c r="F4585" t="s">
        <v>230</v>
      </c>
      <c r="H4585" t="s">
        <v>475</v>
      </c>
      <c r="J4585" t="s">
        <v>476</v>
      </c>
      <c r="K4585" t="s">
        <v>476</v>
      </c>
      <c r="L4585">
        <v>1</v>
      </c>
      <c r="Q4585" s="1">
        <v>41518</v>
      </c>
      <c r="R4585" s="1">
        <v>41518</v>
      </c>
      <c r="S4585">
        <v>3000000</v>
      </c>
      <c r="T4585">
        <v>0</v>
      </c>
      <c r="U4585">
        <v>0</v>
      </c>
      <c r="V4585">
        <v>0</v>
      </c>
      <c r="W4585">
        <v>0</v>
      </c>
      <c r="X4585">
        <v>0</v>
      </c>
      <c r="Y4585">
        <v>0</v>
      </c>
      <c r="Z4585">
        <v>0</v>
      </c>
      <c r="AA4585">
        <v>0</v>
      </c>
      <c r="AB4585">
        <v>0</v>
      </c>
      <c r="AC4585">
        <v>0</v>
      </c>
      <c r="AD4585">
        <v>0</v>
      </c>
      <c r="AE4585">
        <v>0</v>
      </c>
      <c r="AF4585">
        <v>0</v>
      </c>
      <c r="AG4585">
        <v>0</v>
      </c>
      <c r="AH4585">
        <v>0</v>
      </c>
      <c r="AI4585">
        <v>0</v>
      </c>
      <c r="AJ4585">
        <v>0</v>
      </c>
      <c r="AK4585">
        <v>0</v>
      </c>
      <c r="AL4585">
        <v>0</v>
      </c>
      <c r="AM4585">
        <v>0</v>
      </c>
    </row>
    <row r="4586" spans="1:39" x14ac:dyDescent="0.45">
      <c r="A4586" t="s">
        <v>18946</v>
      </c>
      <c r="B4586" t="s">
        <v>18947</v>
      </c>
      <c r="D4586" t="s">
        <v>1360</v>
      </c>
      <c r="E4586" t="s">
        <v>1361</v>
      </c>
      <c r="F4586" t="s">
        <v>18948</v>
      </c>
      <c r="G4586" t="s">
        <v>57</v>
      </c>
      <c r="H4586" t="s">
        <v>46</v>
      </c>
      <c r="I4586" t="s">
        <v>58</v>
      </c>
      <c r="J4586" t="s">
        <v>198</v>
      </c>
      <c r="K4586" t="s">
        <v>1127</v>
      </c>
      <c r="L4586">
        <v>2</v>
      </c>
      <c r="M4586" s="1">
        <v>36892</v>
      </c>
      <c r="N4586" s="2">
        <v>36892</v>
      </c>
      <c r="O4586" t="s">
        <v>172</v>
      </c>
      <c r="P4586">
        <v>2001</v>
      </c>
      <c r="Q4586" s="1">
        <v>38460</v>
      </c>
      <c r="R4586" s="1">
        <v>38755</v>
      </c>
      <c r="S4586">
        <v>0</v>
      </c>
      <c r="T4586">
        <v>30860000</v>
      </c>
      <c r="U4586">
        <v>0</v>
      </c>
      <c r="V4586">
        <v>0</v>
      </c>
      <c r="W4586">
        <v>0</v>
      </c>
      <c r="X4586">
        <v>0</v>
      </c>
      <c r="Y4586">
        <v>0</v>
      </c>
      <c r="Z4586">
        <v>0</v>
      </c>
      <c r="AA4586">
        <v>0</v>
      </c>
      <c r="AB4586">
        <v>0</v>
      </c>
      <c r="AC4586">
        <v>0</v>
      </c>
      <c r="AD4586">
        <v>0</v>
      </c>
      <c r="AE4586">
        <v>0</v>
      </c>
      <c r="AF4586">
        <v>0</v>
      </c>
      <c r="AG4586">
        <v>0</v>
      </c>
      <c r="AH4586">
        <v>14200000</v>
      </c>
      <c r="AI4586">
        <v>0</v>
      </c>
      <c r="AJ4586">
        <v>0</v>
      </c>
      <c r="AK4586">
        <v>0</v>
      </c>
      <c r="AL4586">
        <v>0</v>
      </c>
      <c r="AM4586">
        <v>0</v>
      </c>
    </row>
    <row r="4587" spans="1:39" x14ac:dyDescent="0.45">
      <c r="A4587" t="s">
        <v>18949</v>
      </c>
      <c r="B4587" t="s">
        <v>18950</v>
      </c>
      <c r="F4587" t="s">
        <v>114</v>
      </c>
      <c r="G4587" t="s">
        <v>57</v>
      </c>
      <c r="L4587">
        <v>1</v>
      </c>
      <c r="Q4587" s="1">
        <v>41803</v>
      </c>
      <c r="R4587" s="1">
        <v>41803</v>
      </c>
      <c r="S4587">
        <v>0</v>
      </c>
      <c r="T4587">
        <v>0</v>
      </c>
      <c r="U4587">
        <v>0</v>
      </c>
      <c r="V4587">
        <v>0</v>
      </c>
      <c r="W4587">
        <v>0</v>
      </c>
      <c r="X4587">
        <v>0</v>
      </c>
      <c r="Y4587">
        <v>0</v>
      </c>
      <c r="Z4587">
        <v>0</v>
      </c>
      <c r="AA4587">
        <v>0</v>
      </c>
      <c r="AB4587">
        <v>0</v>
      </c>
      <c r="AC4587">
        <v>0</v>
      </c>
      <c r="AD4587">
        <v>0</v>
      </c>
      <c r="AE4587">
        <v>0</v>
      </c>
      <c r="AF4587">
        <v>0</v>
      </c>
      <c r="AG4587">
        <v>0</v>
      </c>
      <c r="AH4587">
        <v>0</v>
      </c>
      <c r="AI4587">
        <v>0</v>
      </c>
      <c r="AJ4587">
        <v>0</v>
      </c>
      <c r="AK4587">
        <v>0</v>
      </c>
      <c r="AL4587">
        <v>0</v>
      </c>
      <c r="AM4587">
        <v>0</v>
      </c>
    </row>
    <row r="4588" spans="1:39" x14ac:dyDescent="0.45">
      <c r="A4588" t="s">
        <v>18951</v>
      </c>
      <c r="B4588" t="s">
        <v>18952</v>
      </c>
      <c r="C4588" t="s">
        <v>18953</v>
      </c>
      <c r="D4588" t="s">
        <v>18954</v>
      </c>
      <c r="E4588" t="s">
        <v>2206</v>
      </c>
      <c r="F4588" t="s">
        <v>114</v>
      </c>
      <c r="G4588" t="s">
        <v>57</v>
      </c>
      <c r="H4588" t="s">
        <v>74</v>
      </c>
      <c r="J4588" t="s">
        <v>75</v>
      </c>
      <c r="K4588" t="s">
        <v>75</v>
      </c>
      <c r="L4588">
        <v>1</v>
      </c>
      <c r="M4588" s="1">
        <v>40575</v>
      </c>
      <c r="N4588" s="2">
        <v>40575</v>
      </c>
      <c r="O4588" t="s">
        <v>528</v>
      </c>
      <c r="P4588">
        <v>2011</v>
      </c>
      <c r="Q4588" s="1">
        <v>40695</v>
      </c>
      <c r="R4588" s="1">
        <v>40695</v>
      </c>
      <c r="S4588">
        <v>0</v>
      </c>
      <c r="T4588">
        <v>0</v>
      </c>
      <c r="U4588">
        <v>0</v>
      </c>
      <c r="V4588">
        <v>0</v>
      </c>
      <c r="W4588">
        <v>0</v>
      </c>
      <c r="X4588">
        <v>0</v>
      </c>
      <c r="Y4588">
        <v>0</v>
      </c>
      <c r="Z4588">
        <v>0</v>
      </c>
      <c r="AA4588">
        <v>0</v>
      </c>
      <c r="AB4588">
        <v>0</v>
      </c>
      <c r="AC4588">
        <v>0</v>
      </c>
      <c r="AD4588">
        <v>0</v>
      </c>
      <c r="AE4588">
        <v>0</v>
      </c>
      <c r="AF4588">
        <v>0</v>
      </c>
      <c r="AG4588">
        <v>0</v>
      </c>
      <c r="AH4588">
        <v>0</v>
      </c>
      <c r="AI4588">
        <v>0</v>
      </c>
      <c r="AJ4588">
        <v>0</v>
      </c>
      <c r="AK4588">
        <v>0</v>
      </c>
      <c r="AL4588">
        <v>0</v>
      </c>
      <c r="AM4588">
        <v>0</v>
      </c>
    </row>
    <row r="4589" spans="1:39" x14ac:dyDescent="0.45">
      <c r="A4589" t="s">
        <v>18955</v>
      </c>
      <c r="B4589" t="s">
        <v>18956</v>
      </c>
      <c r="C4589" t="s">
        <v>18957</v>
      </c>
      <c r="D4589" t="s">
        <v>1807</v>
      </c>
      <c r="E4589" t="s">
        <v>567</v>
      </c>
      <c r="F4589" t="s">
        <v>8149</v>
      </c>
      <c r="G4589" t="s">
        <v>57</v>
      </c>
      <c r="H4589" t="s">
        <v>715</v>
      </c>
      <c r="J4589" t="s">
        <v>716</v>
      </c>
      <c r="K4589" t="s">
        <v>716</v>
      </c>
      <c r="L4589">
        <v>1</v>
      </c>
      <c r="Q4589" s="1">
        <v>41736</v>
      </c>
      <c r="R4589" s="1">
        <v>41736</v>
      </c>
      <c r="S4589">
        <v>0</v>
      </c>
      <c r="T4589">
        <v>9500000</v>
      </c>
      <c r="U4589">
        <v>0</v>
      </c>
      <c r="V4589">
        <v>0</v>
      </c>
      <c r="W4589">
        <v>0</v>
      </c>
      <c r="X4589">
        <v>0</v>
      </c>
      <c r="Y4589">
        <v>0</v>
      </c>
      <c r="Z4589">
        <v>0</v>
      </c>
      <c r="AA4589">
        <v>0</v>
      </c>
      <c r="AB4589">
        <v>0</v>
      </c>
      <c r="AC4589">
        <v>0</v>
      </c>
      <c r="AD4589">
        <v>0</v>
      </c>
      <c r="AE4589">
        <v>0</v>
      </c>
      <c r="AF4589">
        <v>0</v>
      </c>
      <c r="AG4589">
        <v>0</v>
      </c>
      <c r="AH4589">
        <v>0</v>
      </c>
      <c r="AI4589">
        <v>0</v>
      </c>
      <c r="AJ4589">
        <v>0</v>
      </c>
      <c r="AK4589">
        <v>0</v>
      </c>
      <c r="AL4589">
        <v>0</v>
      </c>
      <c r="AM4589">
        <v>0</v>
      </c>
    </row>
    <row r="4590" spans="1:39" x14ac:dyDescent="0.45">
      <c r="A4590" t="s">
        <v>18958</v>
      </c>
      <c r="B4590" t="s">
        <v>18959</v>
      </c>
      <c r="C4590" t="s">
        <v>18960</v>
      </c>
      <c r="D4590" t="s">
        <v>1334</v>
      </c>
      <c r="E4590" t="s">
        <v>1335</v>
      </c>
      <c r="F4590" t="s">
        <v>18961</v>
      </c>
      <c r="G4590" t="s">
        <v>57</v>
      </c>
      <c r="H4590" t="s">
        <v>46</v>
      </c>
      <c r="I4590" t="s">
        <v>2759</v>
      </c>
      <c r="J4590" t="s">
        <v>2760</v>
      </c>
      <c r="K4590" t="s">
        <v>3031</v>
      </c>
      <c r="L4590">
        <v>2</v>
      </c>
      <c r="Q4590" s="1">
        <v>40239</v>
      </c>
      <c r="R4590" s="1">
        <v>41834</v>
      </c>
      <c r="S4590">
        <v>0</v>
      </c>
      <c r="T4590">
        <v>3477000</v>
      </c>
      <c r="U4590">
        <v>0</v>
      </c>
      <c r="V4590">
        <v>0</v>
      </c>
      <c r="W4590">
        <v>0</v>
      </c>
      <c r="X4590">
        <v>0</v>
      </c>
      <c r="Y4590">
        <v>0</v>
      </c>
      <c r="Z4590">
        <v>0</v>
      </c>
      <c r="AA4590">
        <v>0</v>
      </c>
      <c r="AB4590">
        <v>0</v>
      </c>
      <c r="AC4590">
        <v>0</v>
      </c>
      <c r="AD4590">
        <v>0</v>
      </c>
      <c r="AE4590">
        <v>0</v>
      </c>
      <c r="AF4590">
        <v>0</v>
      </c>
      <c r="AG4590">
        <v>0</v>
      </c>
      <c r="AH4590">
        <v>0</v>
      </c>
      <c r="AI4590">
        <v>0</v>
      </c>
      <c r="AJ4590">
        <v>0</v>
      </c>
      <c r="AK4590">
        <v>0</v>
      </c>
      <c r="AL4590">
        <v>0</v>
      </c>
      <c r="AM4590">
        <v>0</v>
      </c>
    </row>
    <row r="4591" spans="1:39" x14ac:dyDescent="0.45">
      <c r="A4591" t="s">
        <v>18962</v>
      </c>
      <c r="B4591" t="s">
        <v>18963</v>
      </c>
      <c r="C4591" t="s">
        <v>18964</v>
      </c>
      <c r="D4591" t="s">
        <v>461</v>
      </c>
      <c r="E4591" t="s">
        <v>462</v>
      </c>
      <c r="F4591" s="3">
        <v>40000</v>
      </c>
      <c r="G4591" t="s">
        <v>57</v>
      </c>
      <c r="H4591" t="s">
        <v>46</v>
      </c>
      <c r="I4591" t="s">
        <v>47</v>
      </c>
      <c r="J4591" t="s">
        <v>48</v>
      </c>
      <c r="K4591" t="s">
        <v>49</v>
      </c>
      <c r="L4591">
        <v>1</v>
      </c>
      <c r="M4591" s="1">
        <v>40909</v>
      </c>
      <c r="N4591" s="2">
        <v>40909</v>
      </c>
      <c r="O4591" t="s">
        <v>132</v>
      </c>
      <c r="P4591">
        <v>2012</v>
      </c>
      <c r="Q4591" s="1">
        <v>41509</v>
      </c>
      <c r="R4591" s="1">
        <v>41509</v>
      </c>
      <c r="S4591">
        <v>40000</v>
      </c>
      <c r="T4591">
        <v>0</v>
      </c>
      <c r="U4591">
        <v>0</v>
      </c>
      <c r="V4591">
        <v>0</v>
      </c>
      <c r="W4591">
        <v>0</v>
      </c>
      <c r="X4591">
        <v>0</v>
      </c>
      <c r="Y4591">
        <v>0</v>
      </c>
      <c r="Z4591">
        <v>0</v>
      </c>
      <c r="AA4591">
        <v>0</v>
      </c>
      <c r="AB4591">
        <v>0</v>
      </c>
      <c r="AC4591">
        <v>0</v>
      </c>
      <c r="AD4591">
        <v>0</v>
      </c>
      <c r="AE4591">
        <v>0</v>
      </c>
      <c r="AF4591">
        <v>0</v>
      </c>
      <c r="AG4591">
        <v>0</v>
      </c>
      <c r="AH4591">
        <v>0</v>
      </c>
      <c r="AI4591">
        <v>0</v>
      </c>
      <c r="AJ4591">
        <v>0</v>
      </c>
      <c r="AK4591">
        <v>0</v>
      </c>
      <c r="AL4591">
        <v>0</v>
      </c>
      <c r="AM4591">
        <v>0</v>
      </c>
    </row>
    <row r="4592" spans="1:39" x14ac:dyDescent="0.45">
      <c r="A4592" t="s">
        <v>18965</v>
      </c>
      <c r="B4592" t="s">
        <v>18966</v>
      </c>
      <c r="C4592" t="s">
        <v>18967</v>
      </c>
      <c r="D4592" t="s">
        <v>18968</v>
      </c>
      <c r="E4592" t="s">
        <v>1996</v>
      </c>
      <c r="F4592" t="s">
        <v>109</v>
      </c>
      <c r="G4592" t="s">
        <v>57</v>
      </c>
      <c r="H4592" t="s">
        <v>46</v>
      </c>
      <c r="I4592" t="s">
        <v>1298</v>
      </c>
      <c r="J4592" t="s">
        <v>1299</v>
      </c>
      <c r="K4592" t="s">
        <v>1299</v>
      </c>
      <c r="L4592">
        <v>1</v>
      </c>
      <c r="M4592" s="1">
        <v>41699</v>
      </c>
      <c r="N4592" s="2">
        <v>41699</v>
      </c>
      <c r="O4592" t="s">
        <v>84</v>
      </c>
      <c r="P4592">
        <v>2014</v>
      </c>
      <c r="Q4592" s="1">
        <v>41843</v>
      </c>
      <c r="R4592" s="1">
        <v>41843</v>
      </c>
      <c r="S4592">
        <v>2000000</v>
      </c>
      <c r="T4592">
        <v>0</v>
      </c>
      <c r="U4592">
        <v>0</v>
      </c>
      <c r="V4592">
        <v>0</v>
      </c>
      <c r="W4592">
        <v>0</v>
      </c>
      <c r="X4592">
        <v>0</v>
      </c>
      <c r="Y4592">
        <v>0</v>
      </c>
      <c r="Z4592">
        <v>0</v>
      </c>
      <c r="AA4592">
        <v>0</v>
      </c>
      <c r="AB4592">
        <v>0</v>
      </c>
      <c r="AC4592">
        <v>0</v>
      </c>
      <c r="AD4592">
        <v>0</v>
      </c>
      <c r="AE4592">
        <v>0</v>
      </c>
      <c r="AF4592">
        <v>0</v>
      </c>
      <c r="AG4592">
        <v>0</v>
      </c>
      <c r="AH4592">
        <v>0</v>
      </c>
      <c r="AI4592">
        <v>0</v>
      </c>
      <c r="AJ4592">
        <v>0</v>
      </c>
      <c r="AK4592">
        <v>0</v>
      </c>
      <c r="AL4592">
        <v>0</v>
      </c>
      <c r="AM4592">
        <v>0</v>
      </c>
    </row>
    <row r="4593" spans="1:39" x14ac:dyDescent="0.45">
      <c r="A4593" t="s">
        <v>18969</v>
      </c>
      <c r="B4593" t="s">
        <v>18970</v>
      </c>
      <c r="C4593" t="s">
        <v>18971</v>
      </c>
      <c r="D4593" t="s">
        <v>107</v>
      </c>
      <c r="E4593" t="s">
        <v>108</v>
      </c>
      <c r="F4593" t="s">
        <v>114</v>
      </c>
      <c r="G4593" t="s">
        <v>101</v>
      </c>
      <c r="L4593">
        <v>1</v>
      </c>
      <c r="Q4593" s="1">
        <v>39692</v>
      </c>
      <c r="R4593" s="1">
        <v>39692</v>
      </c>
      <c r="S4593">
        <v>0</v>
      </c>
      <c r="T4593">
        <v>0</v>
      </c>
      <c r="U4593">
        <v>0</v>
      </c>
      <c r="V4593">
        <v>0</v>
      </c>
      <c r="W4593">
        <v>0</v>
      </c>
      <c r="X4593">
        <v>0</v>
      </c>
      <c r="Y4593">
        <v>0</v>
      </c>
      <c r="Z4593">
        <v>0</v>
      </c>
      <c r="AA4593">
        <v>0</v>
      </c>
      <c r="AB4593">
        <v>0</v>
      </c>
      <c r="AC4593">
        <v>0</v>
      </c>
      <c r="AD4593">
        <v>0</v>
      </c>
      <c r="AE4593">
        <v>0</v>
      </c>
      <c r="AF4593">
        <v>0</v>
      </c>
      <c r="AG4593">
        <v>0</v>
      </c>
      <c r="AH4593">
        <v>0</v>
      </c>
      <c r="AI4593">
        <v>0</v>
      </c>
      <c r="AJ4593">
        <v>0</v>
      </c>
      <c r="AK4593">
        <v>0</v>
      </c>
      <c r="AL4593">
        <v>0</v>
      </c>
      <c r="AM4593">
        <v>0</v>
      </c>
    </row>
    <row r="4594" spans="1:39" x14ac:dyDescent="0.45">
      <c r="A4594" t="s">
        <v>18972</v>
      </c>
      <c r="B4594" t="s">
        <v>18973</v>
      </c>
      <c r="C4594" t="s">
        <v>18974</v>
      </c>
      <c r="D4594" t="s">
        <v>653</v>
      </c>
      <c r="E4594" t="s">
        <v>343</v>
      </c>
      <c r="F4594" s="3">
        <v>40000</v>
      </c>
      <c r="G4594" t="s">
        <v>57</v>
      </c>
      <c r="H4594" t="s">
        <v>655</v>
      </c>
      <c r="J4594" t="s">
        <v>1470</v>
      </c>
      <c r="K4594" t="s">
        <v>1470</v>
      </c>
      <c r="L4594">
        <v>1</v>
      </c>
      <c r="M4594" s="1">
        <v>40787</v>
      </c>
      <c r="N4594" s="2">
        <v>40787</v>
      </c>
      <c r="O4594" t="s">
        <v>250</v>
      </c>
      <c r="P4594">
        <v>2011</v>
      </c>
      <c r="Q4594" s="1">
        <v>40976</v>
      </c>
      <c r="R4594" s="1">
        <v>40976</v>
      </c>
      <c r="S4594">
        <v>40000</v>
      </c>
      <c r="T4594">
        <v>0</v>
      </c>
      <c r="U4594">
        <v>0</v>
      </c>
      <c r="V4594">
        <v>0</v>
      </c>
      <c r="W4594">
        <v>0</v>
      </c>
      <c r="X4594">
        <v>0</v>
      </c>
      <c r="Y4594">
        <v>0</v>
      </c>
      <c r="Z4594">
        <v>0</v>
      </c>
      <c r="AA4594">
        <v>0</v>
      </c>
      <c r="AB4594">
        <v>0</v>
      </c>
      <c r="AC4594">
        <v>0</v>
      </c>
      <c r="AD4594">
        <v>0</v>
      </c>
      <c r="AE4594">
        <v>0</v>
      </c>
      <c r="AF4594">
        <v>0</v>
      </c>
      <c r="AG4594">
        <v>0</v>
      </c>
      <c r="AH4594">
        <v>0</v>
      </c>
      <c r="AI4594">
        <v>0</v>
      </c>
      <c r="AJ4594">
        <v>0</v>
      </c>
      <c r="AK4594">
        <v>0</v>
      </c>
      <c r="AL4594">
        <v>0</v>
      </c>
      <c r="AM4594">
        <v>0</v>
      </c>
    </row>
    <row r="4595" spans="1:39" x14ac:dyDescent="0.45">
      <c r="A4595" t="s">
        <v>18975</v>
      </c>
      <c r="B4595" t="s">
        <v>18976</v>
      </c>
      <c r="C4595" t="s">
        <v>18977</v>
      </c>
      <c r="D4595" t="s">
        <v>18978</v>
      </c>
      <c r="E4595" t="s">
        <v>11101</v>
      </c>
      <c r="F4595" t="s">
        <v>538</v>
      </c>
      <c r="G4595" t="s">
        <v>57</v>
      </c>
      <c r="L4595">
        <v>1</v>
      </c>
      <c r="M4595" s="1">
        <v>41275</v>
      </c>
      <c r="N4595" s="2">
        <v>41275</v>
      </c>
      <c r="O4595" t="s">
        <v>164</v>
      </c>
      <c r="P4595">
        <v>2013</v>
      </c>
      <c r="Q4595" s="1">
        <v>41866</v>
      </c>
      <c r="R4595" s="1">
        <v>41866</v>
      </c>
      <c r="S4595">
        <v>2100000</v>
      </c>
      <c r="T4595">
        <v>0</v>
      </c>
      <c r="U4595">
        <v>0</v>
      </c>
      <c r="V4595">
        <v>0</v>
      </c>
      <c r="W4595">
        <v>0</v>
      </c>
      <c r="X4595">
        <v>0</v>
      </c>
      <c r="Y4595">
        <v>0</v>
      </c>
      <c r="Z4595">
        <v>0</v>
      </c>
      <c r="AA4595">
        <v>0</v>
      </c>
      <c r="AB4595">
        <v>0</v>
      </c>
      <c r="AC4595">
        <v>0</v>
      </c>
      <c r="AD4595">
        <v>0</v>
      </c>
      <c r="AE4595">
        <v>0</v>
      </c>
      <c r="AF4595">
        <v>0</v>
      </c>
      <c r="AG4595">
        <v>0</v>
      </c>
      <c r="AH4595">
        <v>0</v>
      </c>
      <c r="AI4595">
        <v>0</v>
      </c>
      <c r="AJ4595">
        <v>0</v>
      </c>
      <c r="AK4595">
        <v>0</v>
      </c>
      <c r="AL4595">
        <v>0</v>
      </c>
      <c r="AM4595">
        <v>0</v>
      </c>
    </row>
    <row r="4596" spans="1:39" x14ac:dyDescent="0.45">
      <c r="A4596" t="s">
        <v>18979</v>
      </c>
      <c r="B4596" t="s">
        <v>18980</v>
      </c>
      <c r="C4596" t="s">
        <v>18981</v>
      </c>
      <c r="D4596" t="s">
        <v>315</v>
      </c>
      <c r="E4596" t="s">
        <v>316</v>
      </c>
      <c r="F4596" t="s">
        <v>13881</v>
      </c>
      <c r="G4596" t="s">
        <v>57</v>
      </c>
      <c r="H4596" t="s">
        <v>1414</v>
      </c>
      <c r="J4596" t="s">
        <v>1991</v>
      </c>
      <c r="K4596" t="s">
        <v>18982</v>
      </c>
      <c r="L4596">
        <v>1</v>
      </c>
      <c r="M4596" s="1">
        <v>41086</v>
      </c>
      <c r="N4596" s="2">
        <v>41061</v>
      </c>
      <c r="O4596" t="s">
        <v>50</v>
      </c>
      <c r="P4596">
        <v>2012</v>
      </c>
      <c r="Q4596" s="1">
        <v>41634</v>
      </c>
      <c r="R4596" s="1">
        <v>41634</v>
      </c>
      <c r="S4596">
        <v>955000</v>
      </c>
      <c r="T4596">
        <v>0</v>
      </c>
      <c r="U4596">
        <v>0</v>
      </c>
      <c r="V4596">
        <v>0</v>
      </c>
      <c r="W4596">
        <v>0</v>
      </c>
      <c r="X4596">
        <v>0</v>
      </c>
      <c r="Y4596">
        <v>0</v>
      </c>
      <c r="Z4596">
        <v>0</v>
      </c>
      <c r="AA4596">
        <v>0</v>
      </c>
      <c r="AB4596">
        <v>0</v>
      </c>
      <c r="AC4596">
        <v>0</v>
      </c>
      <c r="AD4596">
        <v>0</v>
      </c>
      <c r="AE4596">
        <v>0</v>
      </c>
      <c r="AF4596">
        <v>0</v>
      </c>
      <c r="AG4596">
        <v>0</v>
      </c>
      <c r="AH4596">
        <v>0</v>
      </c>
      <c r="AI4596">
        <v>0</v>
      </c>
      <c r="AJ4596">
        <v>0</v>
      </c>
      <c r="AK4596">
        <v>0</v>
      </c>
      <c r="AL4596">
        <v>0</v>
      </c>
      <c r="AM4596">
        <v>0</v>
      </c>
    </row>
    <row r="4597" spans="1:39" x14ac:dyDescent="0.45">
      <c r="A4597" t="s">
        <v>18983</v>
      </c>
      <c r="B4597" t="s">
        <v>18984</v>
      </c>
      <c r="C4597" t="s">
        <v>18985</v>
      </c>
      <c r="D4597" t="s">
        <v>18986</v>
      </c>
      <c r="E4597" t="s">
        <v>72</v>
      </c>
      <c r="F4597" t="s">
        <v>4251</v>
      </c>
      <c r="G4597" t="s">
        <v>57</v>
      </c>
      <c r="H4597" t="s">
        <v>46</v>
      </c>
      <c r="I4597" t="s">
        <v>8279</v>
      </c>
      <c r="J4597" t="s">
        <v>18987</v>
      </c>
      <c r="K4597" t="s">
        <v>18987</v>
      </c>
      <c r="L4597">
        <v>1</v>
      </c>
      <c r="M4597" s="1">
        <v>41562</v>
      </c>
      <c r="N4597" s="2">
        <v>41548</v>
      </c>
      <c r="O4597" t="s">
        <v>157</v>
      </c>
      <c r="P4597">
        <v>2013</v>
      </c>
      <c r="Q4597" s="1">
        <v>41857</v>
      </c>
      <c r="R4597" s="1">
        <v>41857</v>
      </c>
      <c r="S4597">
        <v>0</v>
      </c>
      <c r="T4597">
        <v>680000</v>
      </c>
      <c r="U4597">
        <v>0</v>
      </c>
      <c r="V4597">
        <v>0</v>
      </c>
      <c r="W4597">
        <v>0</v>
      </c>
      <c r="X4597">
        <v>0</v>
      </c>
      <c r="Y4597">
        <v>0</v>
      </c>
      <c r="Z4597">
        <v>0</v>
      </c>
      <c r="AA4597">
        <v>0</v>
      </c>
      <c r="AB4597">
        <v>0</v>
      </c>
      <c r="AC4597">
        <v>0</v>
      </c>
      <c r="AD4597">
        <v>0</v>
      </c>
      <c r="AE4597">
        <v>0</v>
      </c>
      <c r="AF4597">
        <v>0</v>
      </c>
      <c r="AG4597">
        <v>0</v>
      </c>
      <c r="AH4597">
        <v>0</v>
      </c>
      <c r="AI4597">
        <v>0</v>
      </c>
      <c r="AJ4597">
        <v>0</v>
      </c>
      <c r="AK4597">
        <v>0</v>
      </c>
      <c r="AL4597">
        <v>0</v>
      </c>
      <c r="AM4597">
        <v>0</v>
      </c>
    </row>
    <row r="4598" spans="1:39" x14ac:dyDescent="0.45">
      <c r="A4598" t="s">
        <v>18988</v>
      </c>
      <c r="B4598" t="s">
        <v>18989</v>
      </c>
      <c r="C4598" t="s">
        <v>18990</v>
      </c>
      <c r="D4598" t="s">
        <v>293</v>
      </c>
      <c r="E4598" t="s">
        <v>294</v>
      </c>
      <c r="F4598" t="s">
        <v>457</v>
      </c>
      <c r="G4598" t="s">
        <v>57</v>
      </c>
      <c r="H4598" t="s">
        <v>46</v>
      </c>
      <c r="I4598" t="s">
        <v>205</v>
      </c>
      <c r="J4598" t="s">
        <v>206</v>
      </c>
      <c r="K4598" t="s">
        <v>207</v>
      </c>
      <c r="L4598">
        <v>1</v>
      </c>
      <c r="M4598" s="1">
        <v>39448</v>
      </c>
      <c r="N4598" s="2">
        <v>39448</v>
      </c>
      <c r="O4598" t="s">
        <v>181</v>
      </c>
      <c r="P4598">
        <v>2008</v>
      </c>
      <c r="Q4598" s="1">
        <v>41380</v>
      </c>
      <c r="R4598" s="1">
        <v>41380</v>
      </c>
      <c r="S4598">
        <v>2500000</v>
      </c>
      <c r="T4598">
        <v>0</v>
      </c>
      <c r="U4598">
        <v>0</v>
      </c>
      <c r="V4598">
        <v>0</v>
      </c>
      <c r="W4598">
        <v>0</v>
      </c>
      <c r="X4598">
        <v>0</v>
      </c>
      <c r="Y4598">
        <v>0</v>
      </c>
      <c r="Z4598">
        <v>0</v>
      </c>
      <c r="AA4598">
        <v>0</v>
      </c>
      <c r="AB4598">
        <v>0</v>
      </c>
      <c r="AC4598">
        <v>0</v>
      </c>
      <c r="AD4598">
        <v>0</v>
      </c>
      <c r="AE4598">
        <v>0</v>
      </c>
      <c r="AF4598">
        <v>0</v>
      </c>
      <c r="AG4598">
        <v>0</v>
      </c>
      <c r="AH4598">
        <v>0</v>
      </c>
      <c r="AI4598">
        <v>0</v>
      </c>
      <c r="AJ4598">
        <v>0</v>
      </c>
      <c r="AK4598">
        <v>0</v>
      </c>
      <c r="AL4598">
        <v>0</v>
      </c>
      <c r="AM4598">
        <v>0</v>
      </c>
    </row>
    <row r="4599" spans="1:39" x14ac:dyDescent="0.45">
      <c r="A4599" t="s">
        <v>18991</v>
      </c>
      <c r="B4599" t="s">
        <v>18992</v>
      </c>
      <c r="D4599" t="s">
        <v>13867</v>
      </c>
      <c r="E4599" t="s">
        <v>1335</v>
      </c>
      <c r="F4599" t="s">
        <v>114</v>
      </c>
      <c r="G4599" t="s">
        <v>57</v>
      </c>
      <c r="L4599">
        <v>1</v>
      </c>
      <c r="M4599" s="1">
        <v>40464</v>
      </c>
      <c r="N4599" s="2">
        <v>40452</v>
      </c>
      <c r="O4599" t="s">
        <v>216</v>
      </c>
      <c r="P4599">
        <v>2010</v>
      </c>
      <c r="Q4599" s="1">
        <v>40815</v>
      </c>
      <c r="R4599" s="1">
        <v>40815</v>
      </c>
      <c r="S4599">
        <v>0</v>
      </c>
      <c r="T4599">
        <v>0</v>
      </c>
      <c r="U4599">
        <v>0</v>
      </c>
      <c r="V4599">
        <v>0</v>
      </c>
      <c r="W4599">
        <v>0</v>
      </c>
      <c r="X4599">
        <v>0</v>
      </c>
      <c r="Y4599">
        <v>0</v>
      </c>
      <c r="Z4599">
        <v>0</v>
      </c>
      <c r="AA4599">
        <v>0</v>
      </c>
      <c r="AB4599">
        <v>0</v>
      </c>
      <c r="AC4599">
        <v>0</v>
      </c>
      <c r="AD4599">
        <v>0</v>
      </c>
      <c r="AE4599">
        <v>0</v>
      </c>
      <c r="AF4599">
        <v>0</v>
      </c>
      <c r="AG4599">
        <v>0</v>
      </c>
      <c r="AH4599">
        <v>0</v>
      </c>
      <c r="AI4599">
        <v>0</v>
      </c>
      <c r="AJ4599">
        <v>0</v>
      </c>
      <c r="AK4599">
        <v>0</v>
      </c>
      <c r="AL4599">
        <v>0</v>
      </c>
      <c r="AM4599">
        <v>0</v>
      </c>
    </row>
    <row r="4600" spans="1:39" x14ac:dyDescent="0.45">
      <c r="A4600" t="s">
        <v>18993</v>
      </c>
      <c r="B4600" t="s">
        <v>18994</v>
      </c>
      <c r="C4600" t="s">
        <v>18995</v>
      </c>
      <c r="D4600" t="s">
        <v>2247</v>
      </c>
      <c r="E4600" t="s">
        <v>2248</v>
      </c>
      <c r="F4600" t="s">
        <v>6492</v>
      </c>
      <c r="G4600" t="s">
        <v>57</v>
      </c>
      <c r="H4600" t="s">
        <v>74</v>
      </c>
      <c r="J4600" t="s">
        <v>18996</v>
      </c>
      <c r="K4600" t="s">
        <v>18996</v>
      </c>
      <c r="L4600">
        <v>1</v>
      </c>
      <c r="Q4600" s="1">
        <v>41661</v>
      </c>
      <c r="R4600" s="1">
        <v>41661</v>
      </c>
      <c r="S4600">
        <v>0</v>
      </c>
      <c r="T4600">
        <v>0</v>
      </c>
      <c r="U4600">
        <v>0</v>
      </c>
      <c r="V4600">
        <v>0</v>
      </c>
      <c r="W4600">
        <v>0</v>
      </c>
      <c r="X4600">
        <v>0</v>
      </c>
      <c r="Y4600">
        <v>0</v>
      </c>
      <c r="Z4600">
        <v>0</v>
      </c>
      <c r="AA4600">
        <v>151525</v>
      </c>
      <c r="AB4600">
        <v>0</v>
      </c>
      <c r="AC4600">
        <v>0</v>
      </c>
      <c r="AD4600">
        <v>0</v>
      </c>
      <c r="AE4600">
        <v>0</v>
      </c>
      <c r="AF4600">
        <v>0</v>
      </c>
      <c r="AG4600">
        <v>0</v>
      </c>
      <c r="AH4600">
        <v>0</v>
      </c>
      <c r="AI4600">
        <v>0</v>
      </c>
      <c r="AJ4600">
        <v>0</v>
      </c>
      <c r="AK4600">
        <v>0</v>
      </c>
      <c r="AL4600">
        <v>0</v>
      </c>
      <c r="AM4600">
        <v>0</v>
      </c>
    </row>
    <row r="4601" spans="1:39" x14ac:dyDescent="0.45">
      <c r="A4601" t="s">
        <v>18997</v>
      </c>
      <c r="B4601" t="s">
        <v>18998</v>
      </c>
      <c r="C4601" t="s">
        <v>18999</v>
      </c>
      <c r="D4601" t="s">
        <v>1334</v>
      </c>
      <c r="E4601" t="s">
        <v>1335</v>
      </c>
      <c r="F4601" t="s">
        <v>114</v>
      </c>
      <c r="H4601" t="s">
        <v>508</v>
      </c>
      <c r="J4601" t="s">
        <v>5027</v>
      </c>
      <c r="K4601" t="s">
        <v>19000</v>
      </c>
      <c r="L4601">
        <v>1</v>
      </c>
      <c r="Q4601" s="1">
        <v>40539</v>
      </c>
      <c r="R4601" s="1">
        <v>40539</v>
      </c>
      <c r="S4601">
        <v>0</v>
      </c>
      <c r="T4601">
        <v>0</v>
      </c>
      <c r="U4601">
        <v>0</v>
      </c>
      <c r="V4601">
        <v>0</v>
      </c>
      <c r="W4601">
        <v>0</v>
      </c>
      <c r="X4601">
        <v>0</v>
      </c>
      <c r="Y4601">
        <v>0</v>
      </c>
      <c r="Z4601">
        <v>0</v>
      </c>
      <c r="AA4601">
        <v>0</v>
      </c>
      <c r="AB4601">
        <v>0</v>
      </c>
      <c r="AC4601">
        <v>0</v>
      </c>
      <c r="AD4601">
        <v>0</v>
      </c>
      <c r="AE4601">
        <v>0</v>
      </c>
      <c r="AF4601">
        <v>0</v>
      </c>
      <c r="AG4601">
        <v>0</v>
      </c>
      <c r="AH4601">
        <v>0</v>
      </c>
      <c r="AI4601">
        <v>0</v>
      </c>
      <c r="AJ4601">
        <v>0</v>
      </c>
      <c r="AK4601">
        <v>0</v>
      </c>
      <c r="AL4601">
        <v>0</v>
      </c>
      <c r="AM4601">
        <v>0</v>
      </c>
    </row>
    <row r="4602" spans="1:39" x14ac:dyDescent="0.45">
      <c r="A4602" t="s">
        <v>19001</v>
      </c>
      <c r="B4602" t="s">
        <v>19002</v>
      </c>
      <c r="C4602" t="s">
        <v>19003</v>
      </c>
      <c r="D4602" t="s">
        <v>19004</v>
      </c>
      <c r="E4602" t="s">
        <v>8503</v>
      </c>
      <c r="F4602" t="s">
        <v>846</v>
      </c>
      <c r="G4602" t="s">
        <v>57</v>
      </c>
      <c r="H4602" t="s">
        <v>46</v>
      </c>
      <c r="I4602" t="s">
        <v>81</v>
      </c>
      <c r="J4602" t="s">
        <v>1436</v>
      </c>
      <c r="K4602" t="s">
        <v>1436</v>
      </c>
      <c r="L4602">
        <v>1</v>
      </c>
      <c r="M4602" s="1">
        <v>40544</v>
      </c>
      <c r="N4602" s="2">
        <v>40544</v>
      </c>
      <c r="O4602" t="s">
        <v>528</v>
      </c>
      <c r="P4602">
        <v>2011</v>
      </c>
      <c r="Q4602" s="1">
        <v>41937</v>
      </c>
      <c r="R4602" s="1">
        <v>41937</v>
      </c>
      <c r="S4602">
        <v>1000000</v>
      </c>
      <c r="T4602">
        <v>0</v>
      </c>
      <c r="U4602">
        <v>0</v>
      </c>
      <c r="V4602">
        <v>0</v>
      </c>
      <c r="W4602">
        <v>0</v>
      </c>
      <c r="X4602">
        <v>0</v>
      </c>
      <c r="Y4602">
        <v>0</v>
      </c>
      <c r="Z4602">
        <v>0</v>
      </c>
      <c r="AA4602">
        <v>0</v>
      </c>
      <c r="AB4602">
        <v>0</v>
      </c>
      <c r="AC4602">
        <v>0</v>
      </c>
      <c r="AD4602">
        <v>0</v>
      </c>
      <c r="AE4602">
        <v>0</v>
      </c>
      <c r="AF4602">
        <v>0</v>
      </c>
      <c r="AG4602">
        <v>0</v>
      </c>
      <c r="AH4602">
        <v>0</v>
      </c>
      <c r="AI4602">
        <v>0</v>
      </c>
      <c r="AJ4602">
        <v>0</v>
      </c>
      <c r="AK4602">
        <v>0</v>
      </c>
      <c r="AL4602">
        <v>0</v>
      </c>
      <c r="AM4602">
        <v>0</v>
      </c>
    </row>
    <row r="4603" spans="1:39" x14ac:dyDescent="0.45">
      <c r="A4603" t="s">
        <v>19005</v>
      </c>
      <c r="B4603" t="s">
        <v>19006</v>
      </c>
      <c r="C4603" t="s">
        <v>19007</v>
      </c>
      <c r="D4603" t="s">
        <v>14259</v>
      </c>
      <c r="E4603" t="s">
        <v>1335</v>
      </c>
      <c r="F4603" s="3">
        <v>97000</v>
      </c>
      <c r="G4603" t="s">
        <v>57</v>
      </c>
      <c r="L4603">
        <v>2</v>
      </c>
      <c r="M4603" s="1">
        <v>41153</v>
      </c>
      <c r="N4603" s="2">
        <v>41153</v>
      </c>
      <c r="O4603" t="s">
        <v>596</v>
      </c>
      <c r="P4603">
        <v>2012</v>
      </c>
      <c r="Q4603" s="1">
        <v>41275</v>
      </c>
      <c r="R4603" s="1">
        <v>41334</v>
      </c>
      <c r="S4603">
        <v>0</v>
      </c>
      <c r="T4603">
        <v>0</v>
      </c>
      <c r="U4603">
        <v>0</v>
      </c>
      <c r="V4603">
        <v>97000</v>
      </c>
      <c r="W4603">
        <v>0</v>
      </c>
      <c r="X4603">
        <v>0</v>
      </c>
      <c r="Y4603">
        <v>0</v>
      </c>
      <c r="Z4603">
        <v>0</v>
      </c>
      <c r="AA4603">
        <v>0</v>
      </c>
      <c r="AB4603">
        <v>0</v>
      </c>
      <c r="AC4603">
        <v>0</v>
      </c>
      <c r="AD4603">
        <v>0</v>
      </c>
      <c r="AE4603">
        <v>0</v>
      </c>
      <c r="AF4603">
        <v>0</v>
      </c>
      <c r="AG4603">
        <v>0</v>
      </c>
      <c r="AH4603">
        <v>0</v>
      </c>
      <c r="AI4603">
        <v>0</v>
      </c>
      <c r="AJ4603">
        <v>0</v>
      </c>
      <c r="AK4603">
        <v>0</v>
      </c>
      <c r="AL4603">
        <v>0</v>
      </c>
      <c r="AM4603">
        <v>0</v>
      </c>
    </row>
    <row r="4604" spans="1:39" x14ac:dyDescent="0.45">
      <c r="A4604" t="s">
        <v>19008</v>
      </c>
      <c r="B4604" t="s">
        <v>19009</v>
      </c>
      <c r="C4604" t="s">
        <v>19010</v>
      </c>
      <c r="D4604" t="s">
        <v>1334</v>
      </c>
      <c r="E4604" t="s">
        <v>1335</v>
      </c>
      <c r="F4604" t="s">
        <v>114</v>
      </c>
      <c r="G4604" t="s">
        <v>57</v>
      </c>
      <c r="H4604" t="s">
        <v>46</v>
      </c>
      <c r="I4604" t="s">
        <v>58</v>
      </c>
      <c r="J4604" t="s">
        <v>198</v>
      </c>
      <c r="K4604" t="s">
        <v>199</v>
      </c>
      <c r="L4604">
        <v>1</v>
      </c>
      <c r="M4604" s="1">
        <v>40179</v>
      </c>
      <c r="N4604" s="2">
        <v>40179</v>
      </c>
      <c r="O4604" t="s">
        <v>118</v>
      </c>
      <c r="P4604">
        <v>2010</v>
      </c>
      <c r="Q4604" s="1">
        <v>40303</v>
      </c>
      <c r="R4604" s="1">
        <v>40303</v>
      </c>
      <c r="S4604">
        <v>0</v>
      </c>
      <c r="T4604">
        <v>0</v>
      </c>
      <c r="U4604">
        <v>0</v>
      </c>
      <c r="V4604">
        <v>0</v>
      </c>
      <c r="W4604">
        <v>0</v>
      </c>
      <c r="X4604">
        <v>0</v>
      </c>
      <c r="Y4604">
        <v>0</v>
      </c>
      <c r="Z4604">
        <v>0</v>
      </c>
      <c r="AA4604">
        <v>0</v>
      </c>
      <c r="AB4604">
        <v>0</v>
      </c>
      <c r="AC4604">
        <v>0</v>
      </c>
      <c r="AD4604">
        <v>0</v>
      </c>
      <c r="AE4604">
        <v>0</v>
      </c>
      <c r="AF4604">
        <v>0</v>
      </c>
      <c r="AG4604">
        <v>0</v>
      </c>
      <c r="AH4604">
        <v>0</v>
      </c>
      <c r="AI4604">
        <v>0</v>
      </c>
      <c r="AJ4604">
        <v>0</v>
      </c>
      <c r="AK4604">
        <v>0</v>
      </c>
      <c r="AL4604">
        <v>0</v>
      </c>
      <c r="AM4604">
        <v>0</v>
      </c>
    </row>
    <row r="4605" spans="1:39" x14ac:dyDescent="0.45">
      <c r="A4605" t="s">
        <v>19011</v>
      </c>
      <c r="B4605" t="s">
        <v>19012</v>
      </c>
      <c r="C4605" t="s">
        <v>19013</v>
      </c>
      <c r="D4605" t="s">
        <v>1334</v>
      </c>
      <c r="E4605" t="s">
        <v>1335</v>
      </c>
      <c r="F4605" t="s">
        <v>19014</v>
      </c>
      <c r="G4605" t="s">
        <v>57</v>
      </c>
      <c r="H4605" t="s">
        <v>1585</v>
      </c>
      <c r="J4605" t="s">
        <v>1586</v>
      </c>
      <c r="K4605" t="s">
        <v>1586</v>
      </c>
      <c r="L4605">
        <v>1</v>
      </c>
      <c r="Q4605" s="1">
        <v>41853</v>
      </c>
      <c r="R4605" s="1">
        <v>41853</v>
      </c>
      <c r="S4605">
        <v>0</v>
      </c>
      <c r="T4605">
        <v>3196999</v>
      </c>
      <c r="U4605">
        <v>0</v>
      </c>
      <c r="V4605">
        <v>0</v>
      </c>
      <c r="W4605">
        <v>0</v>
      </c>
      <c r="X4605">
        <v>0</v>
      </c>
      <c r="Y4605">
        <v>0</v>
      </c>
      <c r="Z4605">
        <v>0</v>
      </c>
      <c r="AA4605">
        <v>0</v>
      </c>
      <c r="AB4605">
        <v>0</v>
      </c>
      <c r="AC4605">
        <v>0</v>
      </c>
      <c r="AD4605">
        <v>0</v>
      </c>
      <c r="AE4605">
        <v>0</v>
      </c>
      <c r="AF4605">
        <v>3196999</v>
      </c>
      <c r="AG4605">
        <v>0</v>
      </c>
      <c r="AH4605">
        <v>0</v>
      </c>
      <c r="AI4605">
        <v>0</v>
      </c>
      <c r="AJ4605">
        <v>0</v>
      </c>
      <c r="AK4605">
        <v>0</v>
      </c>
      <c r="AL4605">
        <v>0</v>
      </c>
      <c r="AM4605">
        <v>0</v>
      </c>
    </row>
    <row r="4606" spans="1:39" x14ac:dyDescent="0.45">
      <c r="A4606" t="s">
        <v>19015</v>
      </c>
      <c r="B4606" t="s">
        <v>19016</v>
      </c>
      <c r="C4606" t="s">
        <v>19017</v>
      </c>
      <c r="D4606" t="s">
        <v>1087</v>
      </c>
      <c r="E4606" t="s">
        <v>413</v>
      </c>
      <c r="F4606" t="s">
        <v>114</v>
      </c>
      <c r="G4606" t="s">
        <v>57</v>
      </c>
      <c r="H4606" t="s">
        <v>260</v>
      </c>
      <c r="I4606" t="s">
        <v>261</v>
      </c>
      <c r="J4606" t="s">
        <v>262</v>
      </c>
      <c r="K4606" t="s">
        <v>262</v>
      </c>
      <c r="L4606">
        <v>1</v>
      </c>
      <c r="M4606" s="1">
        <v>41791</v>
      </c>
      <c r="N4606" s="2">
        <v>41791</v>
      </c>
      <c r="O4606" t="s">
        <v>1211</v>
      </c>
      <c r="P4606">
        <v>2014</v>
      </c>
      <c r="Q4606" s="1">
        <v>41900</v>
      </c>
      <c r="R4606" s="1">
        <v>41900</v>
      </c>
      <c r="S4606">
        <v>0</v>
      </c>
      <c r="T4606">
        <v>0</v>
      </c>
      <c r="U4606">
        <v>0</v>
      </c>
      <c r="V4606">
        <v>0</v>
      </c>
      <c r="W4606">
        <v>0</v>
      </c>
      <c r="X4606">
        <v>0</v>
      </c>
      <c r="Y4606">
        <v>0</v>
      </c>
      <c r="Z4606">
        <v>0</v>
      </c>
      <c r="AA4606">
        <v>0</v>
      </c>
      <c r="AB4606">
        <v>0</v>
      </c>
      <c r="AC4606">
        <v>0</v>
      </c>
      <c r="AD4606">
        <v>0</v>
      </c>
      <c r="AE4606">
        <v>0</v>
      </c>
      <c r="AF4606">
        <v>0</v>
      </c>
      <c r="AG4606">
        <v>0</v>
      </c>
      <c r="AH4606">
        <v>0</v>
      </c>
      <c r="AI4606">
        <v>0</v>
      </c>
      <c r="AJ4606">
        <v>0</v>
      </c>
      <c r="AK4606">
        <v>0</v>
      </c>
      <c r="AL4606">
        <v>0</v>
      </c>
      <c r="AM4606">
        <v>0</v>
      </c>
    </row>
    <row r="4607" spans="1:39" x14ac:dyDescent="0.45">
      <c r="A4607" t="s">
        <v>19018</v>
      </c>
      <c r="B4607" t="s">
        <v>19019</v>
      </c>
      <c r="C4607" t="s">
        <v>19020</v>
      </c>
      <c r="D4607" t="s">
        <v>1334</v>
      </c>
      <c r="E4607" t="s">
        <v>1335</v>
      </c>
      <c r="F4607" t="s">
        <v>1329</v>
      </c>
      <c r="G4607" t="s">
        <v>57</v>
      </c>
      <c r="H4607" t="s">
        <v>46</v>
      </c>
      <c r="I4607" t="s">
        <v>58</v>
      </c>
      <c r="J4607" t="s">
        <v>198</v>
      </c>
      <c r="K4607" t="s">
        <v>199</v>
      </c>
      <c r="L4607">
        <v>2</v>
      </c>
      <c r="M4607" s="1">
        <v>40961</v>
      </c>
      <c r="N4607" s="2">
        <v>40940</v>
      </c>
      <c r="O4607" t="s">
        <v>132</v>
      </c>
      <c r="P4607">
        <v>2012</v>
      </c>
      <c r="Q4607" s="1">
        <v>41004</v>
      </c>
      <c r="R4607" s="1">
        <v>41749</v>
      </c>
      <c r="S4607">
        <v>600000</v>
      </c>
      <c r="T4607">
        <v>1100000</v>
      </c>
      <c r="U4607">
        <v>0</v>
      </c>
      <c r="V4607">
        <v>0</v>
      </c>
      <c r="W4607">
        <v>0</v>
      </c>
      <c r="X4607">
        <v>0</v>
      </c>
      <c r="Y4607">
        <v>0</v>
      </c>
      <c r="Z4607">
        <v>0</v>
      </c>
      <c r="AA4607">
        <v>0</v>
      </c>
      <c r="AB4607">
        <v>0</v>
      </c>
      <c r="AC4607">
        <v>0</v>
      </c>
      <c r="AD4607">
        <v>0</v>
      </c>
      <c r="AE4607">
        <v>0</v>
      </c>
      <c r="AF4607">
        <v>1100000</v>
      </c>
      <c r="AG4607">
        <v>0</v>
      </c>
      <c r="AH4607">
        <v>0</v>
      </c>
      <c r="AI4607">
        <v>0</v>
      </c>
      <c r="AJ4607">
        <v>0</v>
      </c>
      <c r="AK4607">
        <v>0</v>
      </c>
      <c r="AL4607">
        <v>0</v>
      </c>
      <c r="AM4607">
        <v>0</v>
      </c>
    </row>
    <row r="4608" spans="1:39" x14ac:dyDescent="0.45">
      <c r="A4608" t="s">
        <v>19021</v>
      </c>
      <c r="B4608" t="s">
        <v>19022</v>
      </c>
      <c r="C4608" t="s">
        <v>19023</v>
      </c>
      <c r="D4608" t="s">
        <v>19024</v>
      </c>
      <c r="E4608" t="s">
        <v>11498</v>
      </c>
      <c r="F4608" t="s">
        <v>19025</v>
      </c>
      <c r="G4608" t="s">
        <v>45</v>
      </c>
      <c r="H4608" t="s">
        <v>46</v>
      </c>
      <c r="I4608" t="s">
        <v>58</v>
      </c>
      <c r="J4608" t="s">
        <v>59</v>
      </c>
      <c r="K4608" t="s">
        <v>414</v>
      </c>
      <c r="L4608">
        <v>1</v>
      </c>
      <c r="M4608" s="1">
        <v>38718</v>
      </c>
      <c r="N4608" s="2">
        <v>38718</v>
      </c>
      <c r="O4608" t="s">
        <v>430</v>
      </c>
      <c r="P4608">
        <v>2006</v>
      </c>
      <c r="Q4608" s="1">
        <v>41544</v>
      </c>
      <c r="R4608" s="1">
        <v>41544</v>
      </c>
      <c r="S4608">
        <v>0</v>
      </c>
      <c r="T4608">
        <v>0</v>
      </c>
      <c r="U4608">
        <v>0</v>
      </c>
      <c r="V4608">
        <v>0</v>
      </c>
      <c r="W4608">
        <v>0</v>
      </c>
      <c r="X4608">
        <v>0</v>
      </c>
      <c r="Y4608">
        <v>0</v>
      </c>
      <c r="Z4608">
        <v>0</v>
      </c>
      <c r="AA4608">
        <v>500000000</v>
      </c>
      <c r="AB4608">
        <v>0</v>
      </c>
      <c r="AC4608">
        <v>0</v>
      </c>
      <c r="AD4608">
        <v>0</v>
      </c>
      <c r="AE4608">
        <v>0</v>
      </c>
      <c r="AF4608">
        <v>0</v>
      </c>
      <c r="AG4608">
        <v>0</v>
      </c>
      <c r="AH4608">
        <v>0</v>
      </c>
      <c r="AI4608">
        <v>0</v>
      </c>
      <c r="AJ4608">
        <v>0</v>
      </c>
      <c r="AK4608">
        <v>0</v>
      </c>
      <c r="AL4608">
        <v>0</v>
      </c>
      <c r="AM4608">
        <v>0</v>
      </c>
    </row>
    <row r="4609" spans="1:39" x14ac:dyDescent="0.45">
      <c r="A4609" t="s">
        <v>19026</v>
      </c>
      <c r="B4609" t="s">
        <v>19027</v>
      </c>
      <c r="C4609" t="s">
        <v>19028</v>
      </c>
      <c r="D4609" t="s">
        <v>1334</v>
      </c>
      <c r="E4609" t="s">
        <v>1335</v>
      </c>
      <c r="F4609" t="s">
        <v>19029</v>
      </c>
      <c r="G4609" t="s">
        <v>57</v>
      </c>
      <c r="L4609">
        <v>2</v>
      </c>
      <c r="M4609" s="1">
        <v>41275</v>
      </c>
      <c r="N4609" s="2">
        <v>41275</v>
      </c>
      <c r="O4609" t="s">
        <v>164</v>
      </c>
      <c r="P4609">
        <v>2013</v>
      </c>
      <c r="Q4609" s="1">
        <v>41334</v>
      </c>
      <c r="R4609" s="1">
        <v>41709</v>
      </c>
      <c r="S4609">
        <v>0</v>
      </c>
      <c r="T4609">
        <v>120000000</v>
      </c>
      <c r="U4609">
        <v>0</v>
      </c>
      <c r="V4609">
        <v>0</v>
      </c>
      <c r="W4609">
        <v>0</v>
      </c>
      <c r="X4609">
        <v>0</v>
      </c>
      <c r="Y4609">
        <v>0</v>
      </c>
      <c r="Z4609">
        <v>0</v>
      </c>
      <c r="AA4609">
        <v>0</v>
      </c>
      <c r="AB4609">
        <v>0</v>
      </c>
      <c r="AC4609">
        <v>0</v>
      </c>
      <c r="AD4609">
        <v>0</v>
      </c>
      <c r="AE4609">
        <v>0</v>
      </c>
      <c r="AF4609">
        <v>0</v>
      </c>
      <c r="AG4609">
        <v>0</v>
      </c>
      <c r="AH4609">
        <v>0</v>
      </c>
      <c r="AI4609">
        <v>0</v>
      </c>
      <c r="AJ4609">
        <v>0</v>
      </c>
      <c r="AK4609">
        <v>0</v>
      </c>
      <c r="AL4609">
        <v>0</v>
      </c>
      <c r="AM4609">
        <v>0</v>
      </c>
    </row>
    <row r="4610" spans="1:39" x14ac:dyDescent="0.45">
      <c r="A4610" t="s">
        <v>19030</v>
      </c>
      <c r="B4610" t="s">
        <v>19031</v>
      </c>
      <c r="C4610" t="s">
        <v>19032</v>
      </c>
      <c r="D4610" t="s">
        <v>19033</v>
      </c>
      <c r="E4610" t="s">
        <v>4635</v>
      </c>
      <c r="F4610" t="s">
        <v>19034</v>
      </c>
      <c r="G4610" t="s">
        <v>57</v>
      </c>
      <c r="H4610" t="s">
        <v>634</v>
      </c>
      <c r="J4610" t="s">
        <v>11325</v>
      </c>
      <c r="K4610" t="s">
        <v>11325</v>
      </c>
      <c r="L4610">
        <v>2</v>
      </c>
      <c r="M4610" s="1">
        <v>41518</v>
      </c>
      <c r="N4610" s="2">
        <v>41518</v>
      </c>
      <c r="O4610" t="s">
        <v>276</v>
      </c>
      <c r="P4610">
        <v>2013</v>
      </c>
      <c r="Q4610" s="1">
        <v>41518</v>
      </c>
      <c r="R4610" s="1">
        <v>41764</v>
      </c>
      <c r="S4610">
        <v>369318</v>
      </c>
      <c r="T4610">
        <v>0</v>
      </c>
      <c r="U4610">
        <v>0</v>
      </c>
      <c r="V4610">
        <v>0</v>
      </c>
      <c r="W4610">
        <v>0</v>
      </c>
      <c r="X4610">
        <v>0</v>
      </c>
      <c r="Y4610">
        <v>0</v>
      </c>
      <c r="Z4610">
        <v>0</v>
      </c>
      <c r="AA4610">
        <v>0</v>
      </c>
      <c r="AB4610">
        <v>0</v>
      </c>
      <c r="AC4610">
        <v>0</v>
      </c>
      <c r="AD4610">
        <v>0</v>
      </c>
      <c r="AE4610">
        <v>0</v>
      </c>
      <c r="AF4610">
        <v>0</v>
      </c>
      <c r="AG4610">
        <v>0</v>
      </c>
      <c r="AH4610">
        <v>0</v>
      </c>
      <c r="AI4610">
        <v>0</v>
      </c>
      <c r="AJ4610">
        <v>0</v>
      </c>
      <c r="AK4610">
        <v>0</v>
      </c>
      <c r="AL4610">
        <v>0</v>
      </c>
      <c r="AM4610">
        <v>0</v>
      </c>
    </row>
    <row r="4611" spans="1:39" x14ac:dyDescent="0.45">
      <c r="A4611" t="s">
        <v>19035</v>
      </c>
      <c r="B4611" t="s">
        <v>19036</v>
      </c>
      <c r="C4611" t="s">
        <v>19037</v>
      </c>
      <c r="D4611" t="s">
        <v>19038</v>
      </c>
      <c r="E4611" t="s">
        <v>1335</v>
      </c>
      <c r="F4611" s="3">
        <v>39120</v>
      </c>
      <c r="G4611" t="s">
        <v>57</v>
      </c>
      <c r="L4611">
        <v>1</v>
      </c>
      <c r="M4611" s="1">
        <v>41279</v>
      </c>
      <c r="N4611" s="2">
        <v>41275</v>
      </c>
      <c r="O4611" t="s">
        <v>164</v>
      </c>
      <c r="P4611">
        <v>2013</v>
      </c>
      <c r="Q4611" s="1">
        <v>41255</v>
      </c>
      <c r="R4611" s="1">
        <v>41255</v>
      </c>
      <c r="S4611">
        <v>0</v>
      </c>
      <c r="T4611">
        <v>0</v>
      </c>
      <c r="U4611">
        <v>0</v>
      </c>
      <c r="V4611">
        <v>0</v>
      </c>
      <c r="W4611">
        <v>0</v>
      </c>
      <c r="X4611">
        <v>39120</v>
      </c>
      <c r="Y4611">
        <v>0</v>
      </c>
      <c r="Z4611">
        <v>0</v>
      </c>
      <c r="AA4611">
        <v>0</v>
      </c>
      <c r="AB4611">
        <v>0</v>
      </c>
      <c r="AC4611">
        <v>0</v>
      </c>
      <c r="AD4611">
        <v>0</v>
      </c>
      <c r="AE4611">
        <v>0</v>
      </c>
      <c r="AF4611">
        <v>0</v>
      </c>
      <c r="AG4611">
        <v>0</v>
      </c>
      <c r="AH4611">
        <v>0</v>
      </c>
      <c r="AI4611">
        <v>0</v>
      </c>
      <c r="AJ4611">
        <v>0</v>
      </c>
      <c r="AK4611">
        <v>0</v>
      </c>
      <c r="AL4611">
        <v>0</v>
      </c>
      <c r="AM4611">
        <v>0</v>
      </c>
    </row>
    <row r="4612" spans="1:39" x14ac:dyDescent="0.45">
      <c r="A4612" t="s">
        <v>19039</v>
      </c>
      <c r="B4612" t="s">
        <v>19040</v>
      </c>
      <c r="C4612" t="s">
        <v>19041</v>
      </c>
      <c r="D4612" t="s">
        <v>558</v>
      </c>
      <c r="E4612" t="s">
        <v>559</v>
      </c>
      <c r="F4612" t="s">
        <v>640</v>
      </c>
      <c r="G4612" t="s">
        <v>57</v>
      </c>
      <c r="H4612" t="s">
        <v>475</v>
      </c>
      <c r="J4612" t="s">
        <v>476</v>
      </c>
      <c r="K4612" t="s">
        <v>476</v>
      </c>
      <c r="L4612">
        <v>1</v>
      </c>
      <c r="M4612" s="1">
        <v>40856</v>
      </c>
      <c r="N4612" s="2">
        <v>40848</v>
      </c>
      <c r="O4612" t="s">
        <v>94</v>
      </c>
      <c r="P4612">
        <v>2011</v>
      </c>
      <c r="Q4612" s="1">
        <v>40856</v>
      </c>
      <c r="R4612" s="1">
        <v>40856</v>
      </c>
      <c r="S4612">
        <v>150000</v>
      </c>
      <c r="T4612">
        <v>0</v>
      </c>
      <c r="U4612">
        <v>0</v>
      </c>
      <c r="V4612">
        <v>0</v>
      </c>
      <c r="W4612">
        <v>0</v>
      </c>
      <c r="X4612">
        <v>0</v>
      </c>
      <c r="Y4612">
        <v>0</v>
      </c>
      <c r="Z4612">
        <v>0</v>
      </c>
      <c r="AA4612">
        <v>0</v>
      </c>
      <c r="AB4612">
        <v>0</v>
      </c>
      <c r="AC4612">
        <v>0</v>
      </c>
      <c r="AD4612">
        <v>0</v>
      </c>
      <c r="AE4612">
        <v>0</v>
      </c>
      <c r="AF4612">
        <v>0</v>
      </c>
      <c r="AG4612">
        <v>0</v>
      </c>
      <c r="AH4612">
        <v>0</v>
      </c>
      <c r="AI4612">
        <v>0</v>
      </c>
      <c r="AJ4612">
        <v>0</v>
      </c>
      <c r="AK4612">
        <v>0</v>
      </c>
      <c r="AL4612">
        <v>0</v>
      </c>
      <c r="AM4612">
        <v>0</v>
      </c>
    </row>
    <row r="4613" spans="1:39" x14ac:dyDescent="0.45">
      <c r="A4613" t="s">
        <v>19042</v>
      </c>
      <c r="B4613" t="s">
        <v>19043</v>
      </c>
      <c r="C4613" t="s">
        <v>19044</v>
      </c>
      <c r="D4613" t="s">
        <v>19045</v>
      </c>
      <c r="E4613" t="s">
        <v>1280</v>
      </c>
      <c r="F4613" t="s">
        <v>19046</v>
      </c>
      <c r="G4613" t="s">
        <v>57</v>
      </c>
      <c r="H4613" t="s">
        <v>260</v>
      </c>
      <c r="I4613" t="s">
        <v>4069</v>
      </c>
      <c r="J4613" t="s">
        <v>7957</v>
      </c>
      <c r="K4613" t="s">
        <v>7957</v>
      </c>
      <c r="L4613">
        <v>2</v>
      </c>
      <c r="M4613" s="1">
        <v>40969</v>
      </c>
      <c r="N4613" s="2">
        <v>40969</v>
      </c>
      <c r="O4613" t="s">
        <v>132</v>
      </c>
      <c r="P4613">
        <v>2012</v>
      </c>
      <c r="Q4613" s="1">
        <v>40969</v>
      </c>
      <c r="R4613" s="1">
        <v>41179</v>
      </c>
      <c r="S4613">
        <v>100000</v>
      </c>
      <c r="T4613">
        <v>0</v>
      </c>
      <c r="U4613">
        <v>0</v>
      </c>
      <c r="V4613">
        <v>0</v>
      </c>
      <c r="W4613">
        <v>0</v>
      </c>
      <c r="X4613">
        <v>0</v>
      </c>
      <c r="Y4613">
        <v>1118770</v>
      </c>
      <c r="Z4613">
        <v>0</v>
      </c>
      <c r="AA4613">
        <v>0</v>
      </c>
      <c r="AB4613">
        <v>0</v>
      </c>
      <c r="AC4613">
        <v>0</v>
      </c>
      <c r="AD4613">
        <v>0</v>
      </c>
      <c r="AE4613">
        <v>0</v>
      </c>
      <c r="AF4613">
        <v>0</v>
      </c>
      <c r="AG4613">
        <v>0</v>
      </c>
      <c r="AH4613">
        <v>0</v>
      </c>
      <c r="AI4613">
        <v>0</v>
      </c>
      <c r="AJ4613">
        <v>0</v>
      </c>
      <c r="AK4613">
        <v>0</v>
      </c>
      <c r="AL4613">
        <v>0</v>
      </c>
      <c r="AM4613">
        <v>0</v>
      </c>
    </row>
    <row r="4614" spans="1:39" x14ac:dyDescent="0.45">
      <c r="A4614" t="s">
        <v>19047</v>
      </c>
      <c r="B4614" t="s">
        <v>19048</v>
      </c>
      <c r="C4614" t="s">
        <v>19049</v>
      </c>
      <c r="F4614" t="s">
        <v>19050</v>
      </c>
      <c r="G4614" t="s">
        <v>57</v>
      </c>
      <c r="H4614" t="s">
        <v>46</v>
      </c>
      <c r="I4614" t="s">
        <v>299</v>
      </c>
      <c r="J4614" t="s">
        <v>300</v>
      </c>
      <c r="K4614" t="s">
        <v>17177</v>
      </c>
      <c r="L4614">
        <v>2</v>
      </c>
      <c r="Q4614" s="1">
        <v>39980</v>
      </c>
      <c r="R4614" s="1">
        <v>40393</v>
      </c>
      <c r="S4614">
        <v>0</v>
      </c>
      <c r="T4614">
        <v>14224980</v>
      </c>
      <c r="U4614">
        <v>0</v>
      </c>
      <c r="V4614">
        <v>0</v>
      </c>
      <c r="W4614">
        <v>0</v>
      </c>
      <c r="X4614">
        <v>0</v>
      </c>
      <c r="Y4614">
        <v>0</v>
      </c>
      <c r="Z4614">
        <v>0</v>
      </c>
      <c r="AA4614">
        <v>0</v>
      </c>
      <c r="AB4614">
        <v>0</v>
      </c>
      <c r="AC4614">
        <v>0</v>
      </c>
      <c r="AD4614">
        <v>0</v>
      </c>
      <c r="AE4614">
        <v>0</v>
      </c>
      <c r="AF4614">
        <v>0</v>
      </c>
      <c r="AG4614">
        <v>0</v>
      </c>
      <c r="AH4614">
        <v>0</v>
      </c>
      <c r="AI4614">
        <v>0</v>
      </c>
      <c r="AJ4614">
        <v>0</v>
      </c>
      <c r="AK4614">
        <v>0</v>
      </c>
      <c r="AL4614">
        <v>0</v>
      </c>
      <c r="AM4614">
        <v>0</v>
      </c>
    </row>
    <row r="4615" spans="1:39" x14ac:dyDescent="0.45">
      <c r="A4615" t="s">
        <v>19051</v>
      </c>
      <c r="B4615" t="s">
        <v>19052</v>
      </c>
      <c r="C4615" t="s">
        <v>19053</v>
      </c>
      <c r="D4615" t="s">
        <v>19054</v>
      </c>
      <c r="E4615" t="s">
        <v>5546</v>
      </c>
      <c r="F4615" s="3">
        <v>70000</v>
      </c>
      <c r="G4615" t="s">
        <v>57</v>
      </c>
      <c r="H4615" t="s">
        <v>46</v>
      </c>
      <c r="I4615" t="s">
        <v>47</v>
      </c>
      <c r="J4615" t="s">
        <v>48</v>
      </c>
      <c r="K4615" t="s">
        <v>49</v>
      </c>
      <c r="L4615">
        <v>1</v>
      </c>
      <c r="M4615" s="1">
        <v>40969</v>
      </c>
      <c r="N4615" s="2">
        <v>40969</v>
      </c>
      <c r="O4615" t="s">
        <v>132</v>
      </c>
      <c r="P4615">
        <v>2012</v>
      </c>
      <c r="Q4615" s="1">
        <v>41334</v>
      </c>
      <c r="R4615" s="1">
        <v>41334</v>
      </c>
      <c r="S4615">
        <v>0</v>
      </c>
      <c r="T4615">
        <v>0</v>
      </c>
      <c r="U4615">
        <v>0</v>
      </c>
      <c r="V4615">
        <v>0</v>
      </c>
      <c r="W4615">
        <v>0</v>
      </c>
      <c r="X4615">
        <v>0</v>
      </c>
      <c r="Y4615">
        <v>70000</v>
      </c>
      <c r="Z4615">
        <v>0</v>
      </c>
      <c r="AA4615">
        <v>0</v>
      </c>
      <c r="AB4615">
        <v>0</v>
      </c>
      <c r="AC4615">
        <v>0</v>
      </c>
      <c r="AD4615">
        <v>0</v>
      </c>
      <c r="AE4615">
        <v>0</v>
      </c>
      <c r="AF4615">
        <v>0</v>
      </c>
      <c r="AG4615">
        <v>0</v>
      </c>
      <c r="AH4615">
        <v>0</v>
      </c>
      <c r="AI4615">
        <v>0</v>
      </c>
      <c r="AJ4615">
        <v>0</v>
      </c>
      <c r="AK4615">
        <v>0</v>
      </c>
      <c r="AL4615">
        <v>0</v>
      </c>
      <c r="AM4615">
        <v>0</v>
      </c>
    </row>
    <row r="4616" spans="1:39" x14ac:dyDescent="0.45">
      <c r="A4616" t="s">
        <v>19055</v>
      </c>
      <c r="B4616" t="s">
        <v>19056</v>
      </c>
      <c r="C4616" t="s">
        <v>19057</v>
      </c>
      <c r="D4616" t="s">
        <v>19058</v>
      </c>
      <c r="E4616" t="s">
        <v>8939</v>
      </c>
      <c r="F4616" t="s">
        <v>114</v>
      </c>
      <c r="G4616" t="s">
        <v>57</v>
      </c>
      <c r="H4616" t="s">
        <v>46</v>
      </c>
      <c r="I4616" t="s">
        <v>47</v>
      </c>
      <c r="J4616" t="s">
        <v>48</v>
      </c>
      <c r="K4616" t="s">
        <v>49</v>
      </c>
      <c r="L4616">
        <v>1</v>
      </c>
      <c r="Q4616" s="1">
        <v>41864</v>
      </c>
      <c r="R4616" s="1">
        <v>41864</v>
      </c>
      <c r="S4616">
        <v>0</v>
      </c>
      <c r="T4616">
        <v>0</v>
      </c>
      <c r="U4616">
        <v>0</v>
      </c>
      <c r="V4616">
        <v>0</v>
      </c>
      <c r="W4616">
        <v>0</v>
      </c>
      <c r="X4616">
        <v>0</v>
      </c>
      <c r="Y4616">
        <v>0</v>
      </c>
      <c r="Z4616">
        <v>0</v>
      </c>
      <c r="AA4616">
        <v>0</v>
      </c>
      <c r="AB4616">
        <v>0</v>
      </c>
      <c r="AC4616">
        <v>0</v>
      </c>
      <c r="AD4616">
        <v>0</v>
      </c>
      <c r="AE4616">
        <v>0</v>
      </c>
      <c r="AF4616">
        <v>0</v>
      </c>
      <c r="AG4616">
        <v>0</v>
      </c>
      <c r="AH4616">
        <v>0</v>
      </c>
      <c r="AI4616">
        <v>0</v>
      </c>
      <c r="AJ4616">
        <v>0</v>
      </c>
      <c r="AK4616">
        <v>0</v>
      </c>
      <c r="AL4616">
        <v>0</v>
      </c>
      <c r="AM4616">
        <v>0</v>
      </c>
    </row>
    <row r="4617" spans="1:39" x14ac:dyDescent="0.45">
      <c r="A4617" t="s">
        <v>19059</v>
      </c>
      <c r="B4617" t="s">
        <v>19060</v>
      </c>
      <c r="C4617" t="s">
        <v>19061</v>
      </c>
      <c r="D4617" t="s">
        <v>107</v>
      </c>
      <c r="E4617" t="s">
        <v>108</v>
      </c>
      <c r="F4617" t="s">
        <v>19062</v>
      </c>
      <c r="G4617" t="s">
        <v>57</v>
      </c>
      <c r="H4617" t="s">
        <v>46</v>
      </c>
      <c r="I4617" t="s">
        <v>47</v>
      </c>
      <c r="J4617" t="s">
        <v>48</v>
      </c>
      <c r="K4617" t="s">
        <v>49</v>
      </c>
      <c r="L4617">
        <v>2</v>
      </c>
      <c r="M4617" s="1">
        <v>41214</v>
      </c>
      <c r="N4617" s="2">
        <v>41214</v>
      </c>
      <c r="O4617" t="s">
        <v>67</v>
      </c>
      <c r="P4617">
        <v>2012</v>
      </c>
      <c r="Q4617" s="1">
        <v>41573</v>
      </c>
      <c r="R4617" s="1">
        <v>41779</v>
      </c>
      <c r="S4617">
        <v>530000</v>
      </c>
      <c r="T4617">
        <v>514794</v>
      </c>
      <c r="U4617">
        <v>0</v>
      </c>
      <c r="V4617">
        <v>0</v>
      </c>
      <c r="W4617">
        <v>0</v>
      </c>
      <c r="X4617">
        <v>0</v>
      </c>
      <c r="Y4617">
        <v>0</v>
      </c>
      <c r="Z4617">
        <v>0</v>
      </c>
      <c r="AA4617">
        <v>0</v>
      </c>
      <c r="AB4617">
        <v>0</v>
      </c>
      <c r="AC4617">
        <v>0</v>
      </c>
      <c r="AD4617">
        <v>0</v>
      </c>
      <c r="AE4617">
        <v>0</v>
      </c>
      <c r="AF4617">
        <v>0</v>
      </c>
      <c r="AG4617">
        <v>0</v>
      </c>
      <c r="AH4617">
        <v>0</v>
      </c>
      <c r="AI4617">
        <v>0</v>
      </c>
      <c r="AJ4617">
        <v>0</v>
      </c>
      <c r="AK4617">
        <v>0</v>
      </c>
      <c r="AL4617">
        <v>0</v>
      </c>
      <c r="AM4617">
        <v>0</v>
      </c>
    </row>
    <row r="4618" spans="1:39" x14ac:dyDescent="0.45">
      <c r="A4618" t="s">
        <v>19063</v>
      </c>
      <c r="B4618" t="s">
        <v>19064</v>
      </c>
      <c r="C4618" t="s">
        <v>19065</v>
      </c>
      <c r="D4618" t="s">
        <v>19066</v>
      </c>
      <c r="E4618" t="s">
        <v>1468</v>
      </c>
      <c r="F4618" t="s">
        <v>4277</v>
      </c>
      <c r="G4618" t="s">
        <v>57</v>
      </c>
      <c r="H4618" t="s">
        <v>46</v>
      </c>
      <c r="I4618" t="s">
        <v>58</v>
      </c>
      <c r="J4618" t="s">
        <v>198</v>
      </c>
      <c r="K4618" t="s">
        <v>5986</v>
      </c>
      <c r="L4618">
        <v>1</v>
      </c>
      <c r="Q4618" s="1">
        <v>41765</v>
      </c>
      <c r="R4618" s="1">
        <v>41765</v>
      </c>
      <c r="S4618">
        <v>2200000</v>
      </c>
      <c r="T4618">
        <v>0</v>
      </c>
      <c r="U4618">
        <v>0</v>
      </c>
      <c r="V4618">
        <v>0</v>
      </c>
      <c r="W4618">
        <v>0</v>
      </c>
      <c r="X4618">
        <v>0</v>
      </c>
      <c r="Y4618">
        <v>0</v>
      </c>
      <c r="Z4618">
        <v>0</v>
      </c>
      <c r="AA4618">
        <v>0</v>
      </c>
      <c r="AB4618">
        <v>0</v>
      </c>
      <c r="AC4618">
        <v>0</v>
      </c>
      <c r="AD4618">
        <v>0</v>
      </c>
      <c r="AE4618">
        <v>0</v>
      </c>
      <c r="AF4618">
        <v>0</v>
      </c>
      <c r="AG4618">
        <v>0</v>
      </c>
      <c r="AH4618">
        <v>0</v>
      </c>
      <c r="AI4618">
        <v>0</v>
      </c>
      <c r="AJ4618">
        <v>0</v>
      </c>
      <c r="AK4618">
        <v>0</v>
      </c>
      <c r="AL4618">
        <v>0</v>
      </c>
      <c r="AM4618">
        <v>0</v>
      </c>
    </row>
    <row r="4619" spans="1:39" x14ac:dyDescent="0.45">
      <c r="A4619" t="s">
        <v>19067</v>
      </c>
      <c r="B4619" t="s">
        <v>19068</v>
      </c>
      <c r="C4619" t="s">
        <v>19069</v>
      </c>
      <c r="D4619" t="s">
        <v>19070</v>
      </c>
      <c r="E4619" t="s">
        <v>14994</v>
      </c>
      <c r="F4619" t="s">
        <v>19071</v>
      </c>
      <c r="G4619" t="s">
        <v>57</v>
      </c>
      <c r="H4619" t="s">
        <v>74</v>
      </c>
      <c r="J4619" t="s">
        <v>2971</v>
      </c>
      <c r="K4619" t="s">
        <v>19072</v>
      </c>
      <c r="L4619">
        <v>1</v>
      </c>
      <c r="M4619" s="1">
        <v>40179</v>
      </c>
      <c r="N4619" s="2">
        <v>40179</v>
      </c>
      <c r="O4619" t="s">
        <v>118</v>
      </c>
      <c r="P4619">
        <v>2010</v>
      </c>
      <c r="Q4619" s="1">
        <v>41799</v>
      </c>
      <c r="R4619" s="1">
        <v>41799</v>
      </c>
      <c r="S4619">
        <v>0</v>
      </c>
      <c r="T4619">
        <v>0</v>
      </c>
      <c r="U4619">
        <v>0</v>
      </c>
      <c r="V4619">
        <v>0</v>
      </c>
      <c r="W4619">
        <v>0</v>
      </c>
      <c r="X4619">
        <v>1260228</v>
      </c>
      <c r="Y4619">
        <v>0</v>
      </c>
      <c r="Z4619">
        <v>0</v>
      </c>
      <c r="AA4619">
        <v>0</v>
      </c>
      <c r="AB4619">
        <v>0</v>
      </c>
      <c r="AC4619">
        <v>0</v>
      </c>
      <c r="AD4619">
        <v>0</v>
      </c>
      <c r="AE4619">
        <v>0</v>
      </c>
      <c r="AF4619">
        <v>0</v>
      </c>
      <c r="AG4619">
        <v>0</v>
      </c>
      <c r="AH4619">
        <v>0</v>
      </c>
      <c r="AI4619">
        <v>0</v>
      </c>
      <c r="AJ4619">
        <v>0</v>
      </c>
      <c r="AK4619">
        <v>0</v>
      </c>
      <c r="AL4619">
        <v>0</v>
      </c>
      <c r="AM4619">
        <v>0</v>
      </c>
    </row>
    <row r="4620" spans="1:39" x14ac:dyDescent="0.45">
      <c r="A4620" t="s">
        <v>19073</v>
      </c>
      <c r="B4620" t="s">
        <v>19074</v>
      </c>
      <c r="C4620" t="s">
        <v>19075</v>
      </c>
      <c r="D4620" t="s">
        <v>19076</v>
      </c>
      <c r="E4620" t="s">
        <v>8939</v>
      </c>
      <c r="F4620" t="s">
        <v>109</v>
      </c>
      <c r="G4620" t="s">
        <v>57</v>
      </c>
      <c r="H4620" t="s">
        <v>46</v>
      </c>
      <c r="I4620" t="s">
        <v>58</v>
      </c>
      <c r="J4620" t="s">
        <v>59</v>
      </c>
      <c r="K4620" t="s">
        <v>59</v>
      </c>
      <c r="L4620">
        <v>1</v>
      </c>
      <c r="M4620" s="1">
        <v>40544</v>
      </c>
      <c r="N4620" s="2">
        <v>40544</v>
      </c>
      <c r="O4620" t="s">
        <v>528</v>
      </c>
      <c r="P4620">
        <v>2011</v>
      </c>
      <c r="Q4620" s="1">
        <v>41899</v>
      </c>
      <c r="R4620" s="1">
        <v>41899</v>
      </c>
      <c r="S4620">
        <v>2000000</v>
      </c>
      <c r="T4620">
        <v>0</v>
      </c>
      <c r="U4620">
        <v>0</v>
      </c>
      <c r="V4620">
        <v>0</v>
      </c>
      <c r="W4620">
        <v>0</v>
      </c>
      <c r="X4620">
        <v>0</v>
      </c>
      <c r="Y4620">
        <v>0</v>
      </c>
      <c r="Z4620">
        <v>0</v>
      </c>
      <c r="AA4620">
        <v>0</v>
      </c>
      <c r="AB4620">
        <v>0</v>
      </c>
      <c r="AC4620">
        <v>0</v>
      </c>
      <c r="AD4620">
        <v>0</v>
      </c>
      <c r="AE4620">
        <v>0</v>
      </c>
      <c r="AF4620">
        <v>0</v>
      </c>
      <c r="AG4620">
        <v>0</v>
      </c>
      <c r="AH4620">
        <v>0</v>
      </c>
      <c r="AI4620">
        <v>0</v>
      </c>
      <c r="AJ4620">
        <v>0</v>
      </c>
      <c r="AK4620">
        <v>0</v>
      </c>
      <c r="AL4620">
        <v>0</v>
      </c>
      <c r="AM4620">
        <v>0</v>
      </c>
    </row>
    <row r="4621" spans="1:39" x14ac:dyDescent="0.45">
      <c r="A4621" t="s">
        <v>19077</v>
      </c>
      <c r="B4621" t="s">
        <v>19078</v>
      </c>
      <c r="C4621" t="s">
        <v>19079</v>
      </c>
      <c r="D4621" t="s">
        <v>127</v>
      </c>
      <c r="E4621" t="s">
        <v>128</v>
      </c>
      <c r="F4621" t="s">
        <v>3190</v>
      </c>
      <c r="G4621" t="s">
        <v>57</v>
      </c>
      <c r="H4621" t="s">
        <v>46</v>
      </c>
      <c r="I4621" t="s">
        <v>58</v>
      </c>
      <c r="J4621" t="s">
        <v>198</v>
      </c>
      <c r="K4621" t="s">
        <v>199</v>
      </c>
      <c r="L4621">
        <v>3</v>
      </c>
      <c r="M4621" s="1">
        <v>40210</v>
      </c>
      <c r="N4621" s="2">
        <v>40210</v>
      </c>
      <c r="O4621" t="s">
        <v>118</v>
      </c>
      <c r="P4621">
        <v>2010</v>
      </c>
      <c r="Q4621" s="1">
        <v>40498</v>
      </c>
      <c r="R4621" s="1">
        <v>41424</v>
      </c>
      <c r="S4621">
        <v>0</v>
      </c>
      <c r="T4621">
        <v>6500000</v>
      </c>
      <c r="U4621">
        <v>0</v>
      </c>
      <c r="V4621">
        <v>0</v>
      </c>
      <c r="W4621">
        <v>0</v>
      </c>
      <c r="X4621">
        <v>0</v>
      </c>
      <c r="Y4621">
        <v>2000000</v>
      </c>
      <c r="Z4621">
        <v>0</v>
      </c>
      <c r="AA4621">
        <v>0</v>
      </c>
      <c r="AB4621">
        <v>0</v>
      </c>
      <c r="AC4621">
        <v>0</v>
      </c>
      <c r="AD4621">
        <v>0</v>
      </c>
      <c r="AE4621">
        <v>0</v>
      </c>
      <c r="AF4621">
        <v>0</v>
      </c>
      <c r="AG4621">
        <v>0</v>
      </c>
      <c r="AH4621">
        <v>0</v>
      </c>
      <c r="AI4621">
        <v>0</v>
      </c>
      <c r="AJ4621">
        <v>0</v>
      </c>
      <c r="AK4621">
        <v>0</v>
      </c>
      <c r="AL4621">
        <v>0</v>
      </c>
      <c r="AM4621">
        <v>0</v>
      </c>
    </row>
    <row r="4622" spans="1:39" x14ac:dyDescent="0.45">
      <c r="A4622" t="s">
        <v>19080</v>
      </c>
      <c r="B4622" t="s">
        <v>19081</v>
      </c>
      <c r="C4622" t="s">
        <v>19082</v>
      </c>
      <c r="D4622" t="s">
        <v>19083</v>
      </c>
      <c r="E4622" t="s">
        <v>559</v>
      </c>
      <c r="F4622" t="s">
        <v>114</v>
      </c>
      <c r="G4622" t="s">
        <v>57</v>
      </c>
      <c r="H4622" t="s">
        <v>46</v>
      </c>
      <c r="I4622" t="s">
        <v>47</v>
      </c>
      <c r="J4622" t="s">
        <v>48</v>
      </c>
      <c r="K4622" t="s">
        <v>49</v>
      </c>
      <c r="L4622">
        <v>1</v>
      </c>
      <c r="M4622" s="1">
        <v>40946</v>
      </c>
      <c r="N4622" s="2">
        <v>40940</v>
      </c>
      <c r="O4622" t="s">
        <v>132</v>
      </c>
      <c r="P4622">
        <v>2012</v>
      </c>
      <c r="Q4622" s="1">
        <v>41414</v>
      </c>
      <c r="R4622" s="1">
        <v>41414</v>
      </c>
      <c r="S4622">
        <v>0</v>
      </c>
      <c r="T4622">
        <v>0</v>
      </c>
      <c r="U4622">
        <v>0</v>
      </c>
      <c r="V4622">
        <v>0</v>
      </c>
      <c r="W4622">
        <v>0</v>
      </c>
      <c r="X4622">
        <v>0</v>
      </c>
      <c r="Y4622">
        <v>0</v>
      </c>
      <c r="Z4622">
        <v>0</v>
      </c>
      <c r="AA4622">
        <v>0</v>
      </c>
      <c r="AB4622">
        <v>0</v>
      </c>
      <c r="AC4622">
        <v>0</v>
      </c>
      <c r="AD4622">
        <v>0</v>
      </c>
      <c r="AE4622">
        <v>0</v>
      </c>
      <c r="AF4622">
        <v>0</v>
      </c>
      <c r="AG4622">
        <v>0</v>
      </c>
      <c r="AH4622">
        <v>0</v>
      </c>
      <c r="AI4622">
        <v>0</v>
      </c>
      <c r="AJ4622">
        <v>0</v>
      </c>
      <c r="AK4622">
        <v>0</v>
      </c>
      <c r="AL4622">
        <v>0</v>
      </c>
      <c r="AM4622">
        <v>0</v>
      </c>
    </row>
    <row r="4623" spans="1:39" x14ac:dyDescent="0.45">
      <c r="A4623" t="s">
        <v>19084</v>
      </c>
      <c r="B4623" t="s">
        <v>19085</v>
      </c>
      <c r="C4623" t="s">
        <v>19086</v>
      </c>
      <c r="D4623" t="s">
        <v>107</v>
      </c>
      <c r="E4623" t="s">
        <v>108</v>
      </c>
      <c r="F4623" t="s">
        <v>1577</v>
      </c>
      <c r="G4623" t="s">
        <v>57</v>
      </c>
      <c r="H4623" t="s">
        <v>46</v>
      </c>
      <c r="I4623" t="s">
        <v>58</v>
      </c>
      <c r="J4623" t="s">
        <v>59</v>
      </c>
      <c r="K4623" t="s">
        <v>59</v>
      </c>
      <c r="L4623">
        <v>1</v>
      </c>
      <c r="M4623" s="1">
        <v>39814</v>
      </c>
      <c r="N4623" s="2">
        <v>39814</v>
      </c>
      <c r="O4623" t="s">
        <v>188</v>
      </c>
      <c r="P4623">
        <v>2009</v>
      </c>
      <c r="Q4623" s="1">
        <v>40722</v>
      </c>
      <c r="R4623" s="1">
        <v>40722</v>
      </c>
      <c r="S4623">
        <v>0</v>
      </c>
      <c r="T4623">
        <v>450000</v>
      </c>
      <c r="U4623">
        <v>0</v>
      </c>
      <c r="V4623">
        <v>0</v>
      </c>
      <c r="W4623">
        <v>0</v>
      </c>
      <c r="X4623">
        <v>0</v>
      </c>
      <c r="Y4623">
        <v>0</v>
      </c>
      <c r="Z4623">
        <v>0</v>
      </c>
      <c r="AA4623">
        <v>0</v>
      </c>
      <c r="AB4623">
        <v>0</v>
      </c>
      <c r="AC4623">
        <v>0</v>
      </c>
      <c r="AD4623">
        <v>0</v>
      </c>
      <c r="AE4623">
        <v>0</v>
      </c>
      <c r="AF4623">
        <v>0</v>
      </c>
      <c r="AG4623">
        <v>0</v>
      </c>
      <c r="AH4623">
        <v>0</v>
      </c>
      <c r="AI4623">
        <v>0</v>
      </c>
      <c r="AJ4623">
        <v>0</v>
      </c>
      <c r="AK4623">
        <v>0</v>
      </c>
      <c r="AL4623">
        <v>0</v>
      </c>
      <c r="AM4623">
        <v>0</v>
      </c>
    </row>
    <row r="4624" spans="1:39" x14ac:dyDescent="0.45">
      <c r="A4624" t="s">
        <v>19087</v>
      </c>
      <c r="B4624" t="s">
        <v>19088</v>
      </c>
      <c r="C4624" t="s">
        <v>19089</v>
      </c>
      <c r="F4624" s="3">
        <v>88372</v>
      </c>
      <c r="G4624" t="s">
        <v>57</v>
      </c>
      <c r="H4624" t="s">
        <v>1585</v>
      </c>
      <c r="J4624" t="s">
        <v>1586</v>
      </c>
      <c r="K4624" t="s">
        <v>1586</v>
      </c>
      <c r="L4624">
        <v>1</v>
      </c>
      <c r="M4624" s="1">
        <v>41122</v>
      </c>
      <c r="N4624" s="2">
        <v>41122</v>
      </c>
      <c r="O4624" t="s">
        <v>596</v>
      </c>
      <c r="P4624">
        <v>2012</v>
      </c>
      <c r="Q4624" s="1">
        <v>41122</v>
      </c>
      <c r="R4624" s="1">
        <v>41122</v>
      </c>
      <c r="S4624">
        <v>88372</v>
      </c>
      <c r="T4624">
        <v>0</v>
      </c>
      <c r="U4624">
        <v>0</v>
      </c>
      <c r="V4624">
        <v>0</v>
      </c>
      <c r="W4624">
        <v>0</v>
      </c>
      <c r="X4624">
        <v>0</v>
      </c>
      <c r="Y4624">
        <v>0</v>
      </c>
      <c r="Z4624">
        <v>0</v>
      </c>
      <c r="AA4624">
        <v>0</v>
      </c>
      <c r="AB4624">
        <v>0</v>
      </c>
      <c r="AC4624">
        <v>0</v>
      </c>
      <c r="AD4624">
        <v>0</v>
      </c>
      <c r="AE4624">
        <v>0</v>
      </c>
      <c r="AF4624">
        <v>0</v>
      </c>
      <c r="AG4624">
        <v>0</v>
      </c>
      <c r="AH4624">
        <v>0</v>
      </c>
      <c r="AI4624">
        <v>0</v>
      </c>
      <c r="AJ4624">
        <v>0</v>
      </c>
      <c r="AK4624">
        <v>0</v>
      </c>
      <c r="AL4624">
        <v>0</v>
      </c>
      <c r="AM4624">
        <v>0</v>
      </c>
    </row>
    <row r="4625" spans="1:39" x14ac:dyDescent="0.45">
      <c r="A4625" t="s">
        <v>19090</v>
      </c>
      <c r="B4625" t="s">
        <v>19091</v>
      </c>
      <c r="C4625" t="s">
        <v>19092</v>
      </c>
      <c r="D4625" t="s">
        <v>7395</v>
      </c>
      <c r="E4625" t="s">
        <v>7396</v>
      </c>
      <c r="F4625" t="s">
        <v>114</v>
      </c>
      <c r="G4625" t="s">
        <v>57</v>
      </c>
      <c r="H4625" t="s">
        <v>46</v>
      </c>
      <c r="I4625" t="s">
        <v>648</v>
      </c>
      <c r="J4625" t="s">
        <v>649</v>
      </c>
      <c r="K4625" t="s">
        <v>649</v>
      </c>
      <c r="L4625">
        <v>1</v>
      </c>
      <c r="Q4625" s="1">
        <v>40869</v>
      </c>
      <c r="R4625" s="1">
        <v>40869</v>
      </c>
      <c r="S4625">
        <v>0</v>
      </c>
      <c r="T4625">
        <v>0</v>
      </c>
      <c r="U4625">
        <v>0</v>
      </c>
      <c r="V4625">
        <v>0</v>
      </c>
      <c r="W4625">
        <v>0</v>
      </c>
      <c r="X4625">
        <v>0</v>
      </c>
      <c r="Y4625">
        <v>0</v>
      </c>
      <c r="Z4625">
        <v>0</v>
      </c>
      <c r="AA4625">
        <v>0</v>
      </c>
      <c r="AB4625">
        <v>0</v>
      </c>
      <c r="AC4625">
        <v>0</v>
      </c>
      <c r="AD4625">
        <v>0</v>
      </c>
      <c r="AE4625">
        <v>0</v>
      </c>
      <c r="AF4625">
        <v>0</v>
      </c>
      <c r="AG4625">
        <v>0</v>
      </c>
      <c r="AH4625">
        <v>0</v>
      </c>
      <c r="AI4625">
        <v>0</v>
      </c>
      <c r="AJ4625">
        <v>0</v>
      </c>
      <c r="AK4625">
        <v>0</v>
      </c>
      <c r="AL4625">
        <v>0</v>
      </c>
      <c r="AM4625">
        <v>0</v>
      </c>
    </row>
    <row r="4626" spans="1:39" x14ac:dyDescent="0.45">
      <c r="A4626" t="s">
        <v>19093</v>
      </c>
      <c r="B4626" t="s">
        <v>19094</v>
      </c>
      <c r="C4626" t="s">
        <v>19095</v>
      </c>
      <c r="D4626" t="s">
        <v>127</v>
      </c>
      <c r="E4626" t="s">
        <v>128</v>
      </c>
      <c r="F4626" t="s">
        <v>2469</v>
      </c>
      <c r="G4626" t="s">
        <v>57</v>
      </c>
      <c r="H4626" t="s">
        <v>1153</v>
      </c>
      <c r="J4626" t="s">
        <v>1663</v>
      </c>
      <c r="K4626" t="s">
        <v>1664</v>
      </c>
      <c r="L4626">
        <v>1</v>
      </c>
      <c r="M4626" s="1">
        <v>39814</v>
      </c>
      <c r="N4626" s="2">
        <v>39814</v>
      </c>
      <c r="O4626" t="s">
        <v>188</v>
      </c>
      <c r="P4626">
        <v>2009</v>
      </c>
      <c r="Q4626" s="1">
        <v>41347</v>
      </c>
      <c r="R4626" s="1">
        <v>41347</v>
      </c>
      <c r="S4626">
        <v>0</v>
      </c>
      <c r="T4626">
        <v>10200000</v>
      </c>
      <c r="U4626">
        <v>0</v>
      </c>
      <c r="V4626">
        <v>0</v>
      </c>
      <c r="W4626">
        <v>0</v>
      </c>
      <c r="X4626">
        <v>0</v>
      </c>
      <c r="Y4626">
        <v>0</v>
      </c>
      <c r="Z4626">
        <v>0</v>
      </c>
      <c r="AA4626">
        <v>0</v>
      </c>
      <c r="AB4626">
        <v>0</v>
      </c>
      <c r="AC4626">
        <v>0</v>
      </c>
      <c r="AD4626">
        <v>0</v>
      </c>
      <c r="AE4626">
        <v>0</v>
      </c>
      <c r="AF4626">
        <v>0</v>
      </c>
      <c r="AG4626">
        <v>10200000</v>
      </c>
      <c r="AH4626">
        <v>0</v>
      </c>
      <c r="AI4626">
        <v>0</v>
      </c>
      <c r="AJ4626">
        <v>0</v>
      </c>
      <c r="AK4626">
        <v>0</v>
      </c>
      <c r="AL4626">
        <v>0</v>
      </c>
      <c r="AM4626">
        <v>0</v>
      </c>
    </row>
    <row r="4627" spans="1:39" x14ac:dyDescent="0.45">
      <c r="A4627" t="s">
        <v>19096</v>
      </c>
      <c r="B4627" t="s">
        <v>19097</v>
      </c>
      <c r="C4627" t="s">
        <v>19098</v>
      </c>
      <c r="D4627" t="s">
        <v>142</v>
      </c>
      <c r="E4627" t="s">
        <v>143</v>
      </c>
      <c r="F4627" t="s">
        <v>19099</v>
      </c>
      <c r="G4627" t="s">
        <v>57</v>
      </c>
      <c r="H4627" t="s">
        <v>46</v>
      </c>
      <c r="I4627" t="s">
        <v>115</v>
      </c>
      <c r="J4627" t="s">
        <v>334</v>
      </c>
      <c r="K4627" t="s">
        <v>334</v>
      </c>
      <c r="L4627">
        <v>1</v>
      </c>
      <c r="M4627" s="1">
        <v>36161</v>
      </c>
      <c r="N4627" s="2">
        <v>36161</v>
      </c>
      <c r="O4627" t="s">
        <v>1121</v>
      </c>
      <c r="P4627">
        <v>1999</v>
      </c>
      <c r="Q4627" s="1">
        <v>41253</v>
      </c>
      <c r="R4627" s="1">
        <v>41253</v>
      </c>
      <c r="S4627">
        <v>0</v>
      </c>
      <c r="T4627">
        <v>0</v>
      </c>
      <c r="U4627">
        <v>0</v>
      </c>
      <c r="V4627">
        <v>0</v>
      </c>
      <c r="W4627">
        <v>0</v>
      </c>
      <c r="X4627">
        <v>1609173</v>
      </c>
      <c r="Y4627">
        <v>0</v>
      </c>
      <c r="Z4627">
        <v>0</v>
      </c>
      <c r="AA4627">
        <v>0</v>
      </c>
      <c r="AB4627">
        <v>0</v>
      </c>
      <c r="AC4627">
        <v>0</v>
      </c>
      <c r="AD4627">
        <v>0</v>
      </c>
      <c r="AE4627">
        <v>0</v>
      </c>
      <c r="AF4627">
        <v>0</v>
      </c>
      <c r="AG4627">
        <v>0</v>
      </c>
      <c r="AH4627">
        <v>0</v>
      </c>
      <c r="AI4627">
        <v>0</v>
      </c>
      <c r="AJ4627">
        <v>0</v>
      </c>
      <c r="AK4627">
        <v>0</v>
      </c>
      <c r="AL4627">
        <v>0</v>
      </c>
      <c r="AM4627">
        <v>0</v>
      </c>
    </row>
    <row r="4628" spans="1:39" x14ac:dyDescent="0.45">
      <c r="A4628" t="s">
        <v>19100</v>
      </c>
      <c r="B4628" t="s">
        <v>19101</v>
      </c>
      <c r="C4628" t="s">
        <v>19102</v>
      </c>
      <c r="D4628" t="s">
        <v>19103</v>
      </c>
      <c r="E4628" t="s">
        <v>11849</v>
      </c>
      <c r="F4628" t="s">
        <v>1206</v>
      </c>
      <c r="G4628" t="s">
        <v>57</v>
      </c>
      <c r="H4628" t="s">
        <v>6675</v>
      </c>
      <c r="J4628" t="s">
        <v>6676</v>
      </c>
      <c r="K4628" t="s">
        <v>6676</v>
      </c>
      <c r="L4628">
        <v>1</v>
      </c>
      <c r="M4628" s="1">
        <v>40909</v>
      </c>
      <c r="N4628" s="2">
        <v>40909</v>
      </c>
      <c r="O4628" t="s">
        <v>132</v>
      </c>
      <c r="P4628">
        <v>2012</v>
      </c>
      <c r="Q4628" s="1">
        <v>41334</v>
      </c>
      <c r="R4628" s="1">
        <v>41334</v>
      </c>
      <c r="S4628">
        <v>1200000</v>
      </c>
      <c r="T4628">
        <v>0</v>
      </c>
      <c r="U4628">
        <v>0</v>
      </c>
      <c r="V4628">
        <v>0</v>
      </c>
      <c r="W4628">
        <v>0</v>
      </c>
      <c r="X4628">
        <v>0</v>
      </c>
      <c r="Y4628">
        <v>0</v>
      </c>
      <c r="Z4628">
        <v>0</v>
      </c>
      <c r="AA4628">
        <v>0</v>
      </c>
      <c r="AB4628">
        <v>0</v>
      </c>
      <c r="AC4628">
        <v>0</v>
      </c>
      <c r="AD4628">
        <v>0</v>
      </c>
      <c r="AE4628">
        <v>0</v>
      </c>
      <c r="AF4628">
        <v>0</v>
      </c>
      <c r="AG4628">
        <v>0</v>
      </c>
      <c r="AH4628">
        <v>0</v>
      </c>
      <c r="AI4628">
        <v>0</v>
      </c>
      <c r="AJ4628">
        <v>0</v>
      </c>
      <c r="AK4628">
        <v>0</v>
      </c>
      <c r="AL4628">
        <v>0</v>
      </c>
      <c r="AM4628">
        <v>0</v>
      </c>
    </row>
    <row r="4629" spans="1:39" x14ac:dyDescent="0.45">
      <c r="A4629" t="s">
        <v>19104</v>
      </c>
      <c r="B4629" t="s">
        <v>19105</v>
      </c>
      <c r="C4629" t="s">
        <v>19106</v>
      </c>
      <c r="D4629" t="s">
        <v>19107</v>
      </c>
      <c r="E4629" t="s">
        <v>4213</v>
      </c>
      <c r="F4629" t="s">
        <v>1458</v>
      </c>
      <c r="G4629" t="s">
        <v>45</v>
      </c>
      <c r="H4629" t="s">
        <v>46</v>
      </c>
      <c r="I4629" t="s">
        <v>58</v>
      </c>
      <c r="J4629" t="s">
        <v>198</v>
      </c>
      <c r="K4629" t="s">
        <v>199</v>
      </c>
      <c r="L4629">
        <v>1</v>
      </c>
      <c r="M4629" s="1">
        <v>38358</v>
      </c>
      <c r="N4629" s="2">
        <v>38353</v>
      </c>
      <c r="O4629" t="s">
        <v>464</v>
      </c>
      <c r="P4629">
        <v>2005</v>
      </c>
      <c r="Q4629" s="1">
        <v>38838</v>
      </c>
      <c r="R4629" s="1">
        <v>38838</v>
      </c>
      <c r="S4629">
        <v>0</v>
      </c>
      <c r="T4629">
        <v>15000000</v>
      </c>
      <c r="U4629">
        <v>0</v>
      </c>
      <c r="V4629">
        <v>0</v>
      </c>
      <c r="W4629">
        <v>0</v>
      </c>
      <c r="X4629">
        <v>0</v>
      </c>
      <c r="Y4629">
        <v>0</v>
      </c>
      <c r="Z4629">
        <v>0</v>
      </c>
      <c r="AA4629">
        <v>0</v>
      </c>
      <c r="AB4629">
        <v>0</v>
      </c>
      <c r="AC4629">
        <v>0</v>
      </c>
      <c r="AD4629">
        <v>0</v>
      </c>
      <c r="AE4629">
        <v>0</v>
      </c>
      <c r="AF4629">
        <v>15000000</v>
      </c>
      <c r="AG4629">
        <v>0</v>
      </c>
      <c r="AH4629">
        <v>0</v>
      </c>
      <c r="AI4629">
        <v>0</v>
      </c>
      <c r="AJ4629">
        <v>0</v>
      </c>
      <c r="AK4629">
        <v>0</v>
      </c>
      <c r="AL4629">
        <v>0</v>
      </c>
      <c r="AM4629">
        <v>0</v>
      </c>
    </row>
    <row r="4630" spans="1:39" x14ac:dyDescent="0.45">
      <c r="A4630" t="s">
        <v>19108</v>
      </c>
      <c r="B4630" t="s">
        <v>19109</v>
      </c>
      <c r="D4630" t="s">
        <v>4719</v>
      </c>
      <c r="E4630" t="s">
        <v>1497</v>
      </c>
      <c r="F4630" t="s">
        <v>114</v>
      </c>
      <c r="G4630" t="s">
        <v>57</v>
      </c>
      <c r="H4630" t="s">
        <v>46</v>
      </c>
      <c r="I4630" t="s">
        <v>58</v>
      </c>
      <c r="J4630" t="s">
        <v>3815</v>
      </c>
      <c r="K4630" t="s">
        <v>19110</v>
      </c>
      <c r="L4630">
        <v>1</v>
      </c>
      <c r="M4630" s="1">
        <v>39814</v>
      </c>
      <c r="N4630" s="2">
        <v>39814</v>
      </c>
      <c r="O4630" t="s">
        <v>188</v>
      </c>
      <c r="P4630">
        <v>2009</v>
      </c>
      <c r="Q4630" s="1">
        <v>39937</v>
      </c>
      <c r="R4630" s="1">
        <v>39937</v>
      </c>
      <c r="S4630">
        <v>0</v>
      </c>
      <c r="T4630">
        <v>0</v>
      </c>
      <c r="U4630">
        <v>0</v>
      </c>
      <c r="V4630">
        <v>0</v>
      </c>
      <c r="W4630">
        <v>0</v>
      </c>
      <c r="X4630">
        <v>0</v>
      </c>
      <c r="Y4630">
        <v>0</v>
      </c>
      <c r="Z4630">
        <v>0</v>
      </c>
      <c r="AA4630">
        <v>0</v>
      </c>
      <c r="AB4630">
        <v>0</v>
      </c>
      <c r="AC4630">
        <v>0</v>
      </c>
      <c r="AD4630">
        <v>0</v>
      </c>
      <c r="AE4630">
        <v>0</v>
      </c>
      <c r="AF4630">
        <v>0</v>
      </c>
      <c r="AG4630">
        <v>0</v>
      </c>
      <c r="AH4630">
        <v>0</v>
      </c>
      <c r="AI4630">
        <v>0</v>
      </c>
      <c r="AJ4630">
        <v>0</v>
      </c>
      <c r="AK4630">
        <v>0</v>
      </c>
      <c r="AL4630">
        <v>0</v>
      </c>
      <c r="AM4630">
        <v>0</v>
      </c>
    </row>
    <row r="4631" spans="1:39" x14ac:dyDescent="0.45">
      <c r="A4631" t="s">
        <v>19111</v>
      </c>
      <c r="B4631" t="s">
        <v>19112</v>
      </c>
      <c r="C4631" t="s">
        <v>19113</v>
      </c>
      <c r="D4631" t="s">
        <v>1343</v>
      </c>
      <c r="E4631" t="s">
        <v>1344</v>
      </c>
      <c r="F4631" t="s">
        <v>19114</v>
      </c>
      <c r="G4631" t="s">
        <v>45</v>
      </c>
      <c r="H4631" t="s">
        <v>46</v>
      </c>
      <c r="I4631" t="s">
        <v>58</v>
      </c>
      <c r="J4631" t="s">
        <v>198</v>
      </c>
      <c r="K4631" t="s">
        <v>1363</v>
      </c>
      <c r="L4631">
        <v>3</v>
      </c>
      <c r="M4631" s="1">
        <v>37895</v>
      </c>
      <c r="N4631" s="2">
        <v>37895</v>
      </c>
      <c r="O4631" t="s">
        <v>14348</v>
      </c>
      <c r="P4631">
        <v>2003</v>
      </c>
      <c r="Q4631" s="1">
        <v>38533</v>
      </c>
      <c r="R4631" s="1">
        <v>39925</v>
      </c>
      <c r="S4631">
        <v>0</v>
      </c>
      <c r="T4631">
        <v>69600000</v>
      </c>
      <c r="U4631">
        <v>0</v>
      </c>
      <c r="V4631">
        <v>0</v>
      </c>
      <c r="W4631">
        <v>0</v>
      </c>
      <c r="X4631">
        <v>0</v>
      </c>
      <c r="Y4631">
        <v>0</v>
      </c>
      <c r="Z4631">
        <v>0</v>
      </c>
      <c r="AA4631">
        <v>0</v>
      </c>
      <c r="AB4631">
        <v>0</v>
      </c>
      <c r="AC4631">
        <v>0</v>
      </c>
      <c r="AD4631">
        <v>0</v>
      </c>
      <c r="AE4631">
        <v>0</v>
      </c>
      <c r="AF4631">
        <v>0</v>
      </c>
      <c r="AG4631">
        <v>9600000</v>
      </c>
      <c r="AH4631">
        <v>0</v>
      </c>
      <c r="AI4631">
        <v>40000000</v>
      </c>
      <c r="AJ4631">
        <v>0</v>
      </c>
      <c r="AK4631">
        <v>0</v>
      </c>
      <c r="AL4631">
        <v>0</v>
      </c>
      <c r="AM4631">
        <v>0</v>
      </c>
    </row>
    <row r="4632" spans="1:39" x14ac:dyDescent="0.45">
      <c r="A4632" t="s">
        <v>19115</v>
      </c>
      <c r="B4632" t="s">
        <v>19116</v>
      </c>
      <c r="C4632" t="s">
        <v>19117</v>
      </c>
      <c r="D4632" t="s">
        <v>161</v>
      </c>
      <c r="E4632" t="s">
        <v>162</v>
      </c>
      <c r="F4632" t="s">
        <v>3765</v>
      </c>
      <c r="G4632" t="s">
        <v>57</v>
      </c>
      <c r="H4632" t="s">
        <v>46</v>
      </c>
      <c r="I4632" t="s">
        <v>299</v>
      </c>
      <c r="J4632" t="s">
        <v>2515</v>
      </c>
      <c r="K4632" t="s">
        <v>2515</v>
      </c>
      <c r="L4632">
        <v>1</v>
      </c>
      <c r="M4632" s="1">
        <v>1</v>
      </c>
      <c r="Q4632" s="1">
        <v>41530</v>
      </c>
      <c r="R4632" s="1">
        <v>41530</v>
      </c>
      <c r="S4632">
        <v>0</v>
      </c>
      <c r="T4632">
        <v>0</v>
      </c>
      <c r="U4632">
        <v>0</v>
      </c>
      <c r="V4632">
        <v>0</v>
      </c>
      <c r="W4632">
        <v>0</v>
      </c>
      <c r="X4632">
        <v>0</v>
      </c>
      <c r="Y4632">
        <v>0</v>
      </c>
      <c r="Z4632">
        <v>1400000</v>
      </c>
      <c r="AA4632">
        <v>0</v>
      </c>
      <c r="AB4632">
        <v>0</v>
      </c>
      <c r="AC4632">
        <v>0</v>
      </c>
      <c r="AD4632">
        <v>0</v>
      </c>
      <c r="AE4632">
        <v>0</v>
      </c>
      <c r="AF4632">
        <v>0</v>
      </c>
      <c r="AG4632">
        <v>0</v>
      </c>
      <c r="AH4632">
        <v>0</v>
      </c>
      <c r="AI4632">
        <v>0</v>
      </c>
      <c r="AJ4632">
        <v>0</v>
      </c>
      <c r="AK4632">
        <v>0</v>
      </c>
      <c r="AL4632">
        <v>0</v>
      </c>
      <c r="AM4632">
        <v>0</v>
      </c>
    </row>
    <row r="4633" spans="1:39" x14ac:dyDescent="0.45">
      <c r="A4633" t="s">
        <v>19118</v>
      </c>
      <c r="B4633" t="s">
        <v>19119</v>
      </c>
      <c r="C4633" t="s">
        <v>19120</v>
      </c>
      <c r="D4633" t="s">
        <v>5618</v>
      </c>
      <c r="E4633" t="s">
        <v>3139</v>
      </c>
      <c r="F4633" t="s">
        <v>640</v>
      </c>
      <c r="G4633" t="s">
        <v>57</v>
      </c>
      <c r="H4633" t="s">
        <v>46</v>
      </c>
      <c r="I4633" t="s">
        <v>58</v>
      </c>
      <c r="J4633" t="s">
        <v>59</v>
      </c>
      <c r="K4633" t="s">
        <v>59</v>
      </c>
      <c r="L4633">
        <v>2</v>
      </c>
      <c r="M4633" s="1">
        <v>39814</v>
      </c>
      <c r="N4633" s="2">
        <v>39814</v>
      </c>
      <c r="O4633" t="s">
        <v>188</v>
      </c>
      <c r="P4633">
        <v>2009</v>
      </c>
      <c r="Q4633" s="1">
        <v>40240</v>
      </c>
      <c r="R4633" s="1">
        <v>40972</v>
      </c>
      <c r="S4633">
        <v>150000</v>
      </c>
      <c r="T4633">
        <v>0</v>
      </c>
      <c r="U4633">
        <v>0</v>
      </c>
      <c r="V4633">
        <v>0</v>
      </c>
      <c r="W4633">
        <v>0</v>
      </c>
      <c r="X4633">
        <v>0</v>
      </c>
      <c r="Y4633">
        <v>0</v>
      </c>
      <c r="Z4633">
        <v>0</v>
      </c>
      <c r="AA4633">
        <v>0</v>
      </c>
      <c r="AB4633">
        <v>0</v>
      </c>
      <c r="AC4633">
        <v>0</v>
      </c>
      <c r="AD4633">
        <v>0</v>
      </c>
      <c r="AE4633">
        <v>0</v>
      </c>
      <c r="AF4633">
        <v>0</v>
      </c>
      <c r="AG4633">
        <v>0</v>
      </c>
      <c r="AH4633">
        <v>0</v>
      </c>
      <c r="AI4633">
        <v>0</v>
      </c>
      <c r="AJ4633">
        <v>0</v>
      </c>
      <c r="AK4633">
        <v>0</v>
      </c>
      <c r="AL4633">
        <v>0</v>
      </c>
      <c r="AM4633">
        <v>0</v>
      </c>
    </row>
    <row r="4634" spans="1:39" x14ac:dyDescent="0.45">
      <c r="A4634" t="s">
        <v>19121</v>
      </c>
      <c r="B4634" t="s">
        <v>19122</v>
      </c>
      <c r="C4634" t="s">
        <v>19123</v>
      </c>
      <c r="D4634" t="s">
        <v>258</v>
      </c>
      <c r="E4634" t="s">
        <v>259</v>
      </c>
      <c r="F4634" t="s">
        <v>114</v>
      </c>
      <c r="G4634" t="s">
        <v>57</v>
      </c>
      <c r="H4634" t="s">
        <v>46</v>
      </c>
      <c r="I4634" t="s">
        <v>1298</v>
      </c>
      <c r="J4634" t="s">
        <v>1299</v>
      </c>
      <c r="K4634" t="s">
        <v>1299</v>
      </c>
      <c r="L4634">
        <v>1</v>
      </c>
      <c r="M4634" s="1">
        <v>39814</v>
      </c>
      <c r="N4634" s="2">
        <v>39814</v>
      </c>
      <c r="O4634" t="s">
        <v>188</v>
      </c>
      <c r="P4634">
        <v>2009</v>
      </c>
      <c r="Q4634" s="1">
        <v>41261</v>
      </c>
      <c r="R4634" s="1">
        <v>41261</v>
      </c>
      <c r="S4634">
        <v>0</v>
      </c>
      <c r="T4634">
        <v>0</v>
      </c>
      <c r="U4634">
        <v>0</v>
      </c>
      <c r="V4634">
        <v>0</v>
      </c>
      <c r="W4634">
        <v>0</v>
      </c>
      <c r="X4634">
        <v>0</v>
      </c>
      <c r="Y4634">
        <v>0</v>
      </c>
      <c r="Z4634">
        <v>0</v>
      </c>
      <c r="AA4634">
        <v>0</v>
      </c>
      <c r="AB4634">
        <v>0</v>
      </c>
      <c r="AC4634">
        <v>0</v>
      </c>
      <c r="AD4634">
        <v>0</v>
      </c>
      <c r="AE4634">
        <v>0</v>
      </c>
      <c r="AF4634">
        <v>0</v>
      </c>
      <c r="AG4634">
        <v>0</v>
      </c>
      <c r="AH4634">
        <v>0</v>
      </c>
      <c r="AI4634">
        <v>0</v>
      </c>
      <c r="AJ4634">
        <v>0</v>
      </c>
      <c r="AK4634">
        <v>0</v>
      </c>
      <c r="AL4634">
        <v>0</v>
      </c>
      <c r="AM4634">
        <v>0</v>
      </c>
    </row>
    <row r="4635" spans="1:39" x14ac:dyDescent="0.45">
      <c r="A4635" t="s">
        <v>19124</v>
      </c>
      <c r="B4635" t="s">
        <v>19125</v>
      </c>
      <c r="C4635" t="s">
        <v>19126</v>
      </c>
      <c r="D4635" t="s">
        <v>461</v>
      </c>
      <c r="E4635" t="s">
        <v>462</v>
      </c>
      <c r="F4635" t="s">
        <v>114</v>
      </c>
      <c r="G4635" t="s">
        <v>57</v>
      </c>
      <c r="H4635" t="s">
        <v>46</v>
      </c>
      <c r="I4635" t="s">
        <v>58</v>
      </c>
      <c r="J4635" t="s">
        <v>2378</v>
      </c>
      <c r="K4635" t="s">
        <v>17682</v>
      </c>
      <c r="L4635">
        <v>1</v>
      </c>
      <c r="M4635" s="1">
        <v>41409</v>
      </c>
      <c r="N4635" s="2">
        <v>41395</v>
      </c>
      <c r="O4635" t="s">
        <v>439</v>
      </c>
      <c r="P4635">
        <v>2013</v>
      </c>
      <c r="Q4635" s="1">
        <v>41923</v>
      </c>
      <c r="R4635" s="1">
        <v>41923</v>
      </c>
      <c r="S4635">
        <v>0</v>
      </c>
      <c r="T4635">
        <v>0</v>
      </c>
      <c r="U4635">
        <v>0</v>
      </c>
      <c r="V4635">
        <v>0</v>
      </c>
      <c r="W4635">
        <v>0</v>
      </c>
      <c r="X4635">
        <v>0</v>
      </c>
      <c r="Y4635">
        <v>0</v>
      </c>
      <c r="Z4635">
        <v>0</v>
      </c>
      <c r="AA4635">
        <v>0</v>
      </c>
      <c r="AB4635">
        <v>0</v>
      </c>
      <c r="AC4635">
        <v>0</v>
      </c>
      <c r="AD4635">
        <v>0</v>
      </c>
      <c r="AE4635">
        <v>0</v>
      </c>
      <c r="AF4635">
        <v>0</v>
      </c>
      <c r="AG4635">
        <v>0</v>
      </c>
      <c r="AH4635">
        <v>0</v>
      </c>
      <c r="AI4635">
        <v>0</v>
      </c>
      <c r="AJ4635">
        <v>0</v>
      </c>
      <c r="AK4635">
        <v>0</v>
      </c>
      <c r="AL4635">
        <v>0</v>
      </c>
      <c r="AM4635">
        <v>0</v>
      </c>
    </row>
    <row r="4636" spans="1:39" x14ac:dyDescent="0.45">
      <c r="A4636" t="s">
        <v>19127</v>
      </c>
      <c r="B4636" t="s">
        <v>19128</v>
      </c>
      <c r="C4636" t="s">
        <v>19129</v>
      </c>
      <c r="D4636" t="s">
        <v>19130</v>
      </c>
      <c r="E4636" t="s">
        <v>15178</v>
      </c>
      <c r="F4636" t="s">
        <v>222</v>
      </c>
      <c r="G4636" t="s">
        <v>57</v>
      </c>
      <c r="H4636" t="s">
        <v>46</v>
      </c>
      <c r="I4636" t="s">
        <v>58</v>
      </c>
      <c r="J4636" t="s">
        <v>198</v>
      </c>
      <c r="K4636" t="s">
        <v>1623</v>
      </c>
      <c r="L4636">
        <v>1</v>
      </c>
      <c r="M4636" s="1">
        <v>40544</v>
      </c>
      <c r="N4636" s="2">
        <v>40544</v>
      </c>
      <c r="O4636" t="s">
        <v>528</v>
      </c>
      <c r="P4636">
        <v>2011</v>
      </c>
      <c r="Q4636" s="1">
        <v>41746</v>
      </c>
      <c r="R4636" s="1">
        <v>41746</v>
      </c>
      <c r="S4636">
        <v>0</v>
      </c>
      <c r="T4636">
        <v>10000000</v>
      </c>
      <c r="U4636">
        <v>0</v>
      </c>
      <c r="V4636">
        <v>0</v>
      </c>
      <c r="W4636">
        <v>0</v>
      </c>
      <c r="X4636">
        <v>0</v>
      </c>
      <c r="Y4636">
        <v>0</v>
      </c>
      <c r="Z4636">
        <v>0</v>
      </c>
      <c r="AA4636">
        <v>0</v>
      </c>
      <c r="AB4636">
        <v>0</v>
      </c>
      <c r="AC4636">
        <v>0</v>
      </c>
      <c r="AD4636">
        <v>0</v>
      </c>
      <c r="AE4636">
        <v>0</v>
      </c>
      <c r="AF4636">
        <v>10000000</v>
      </c>
      <c r="AG4636">
        <v>0</v>
      </c>
      <c r="AH4636">
        <v>0</v>
      </c>
      <c r="AI4636">
        <v>0</v>
      </c>
      <c r="AJ4636">
        <v>0</v>
      </c>
      <c r="AK4636">
        <v>0</v>
      </c>
      <c r="AL4636">
        <v>0</v>
      </c>
      <c r="AM4636">
        <v>0</v>
      </c>
    </row>
    <row r="4637" spans="1:39" x14ac:dyDescent="0.45">
      <c r="A4637" t="s">
        <v>19131</v>
      </c>
      <c r="B4637" t="s">
        <v>19132</v>
      </c>
      <c r="C4637" t="s">
        <v>19133</v>
      </c>
      <c r="D4637" t="s">
        <v>19134</v>
      </c>
      <c r="E4637" t="s">
        <v>343</v>
      </c>
      <c r="F4637" t="s">
        <v>964</v>
      </c>
      <c r="G4637" t="s">
        <v>57</v>
      </c>
      <c r="H4637" t="s">
        <v>46</v>
      </c>
      <c r="I4637" t="s">
        <v>2759</v>
      </c>
      <c r="J4637" t="s">
        <v>2760</v>
      </c>
      <c r="K4637" t="s">
        <v>3031</v>
      </c>
      <c r="L4637">
        <v>1</v>
      </c>
      <c r="M4637" s="1">
        <v>41046</v>
      </c>
      <c r="N4637" s="2">
        <v>41030</v>
      </c>
      <c r="O4637" t="s">
        <v>50</v>
      </c>
      <c r="P4637">
        <v>2012</v>
      </c>
      <c r="Q4637" s="1">
        <v>41426</v>
      </c>
      <c r="R4637" s="1">
        <v>41426</v>
      </c>
      <c r="S4637">
        <v>300000</v>
      </c>
      <c r="T4637">
        <v>0</v>
      </c>
      <c r="U4637">
        <v>0</v>
      </c>
      <c r="V4637">
        <v>0</v>
      </c>
      <c r="W4637">
        <v>0</v>
      </c>
      <c r="X4637">
        <v>0</v>
      </c>
      <c r="Y4637">
        <v>0</v>
      </c>
      <c r="Z4637">
        <v>0</v>
      </c>
      <c r="AA4637">
        <v>0</v>
      </c>
      <c r="AB4637">
        <v>0</v>
      </c>
      <c r="AC4637">
        <v>0</v>
      </c>
      <c r="AD4637">
        <v>0</v>
      </c>
      <c r="AE4637">
        <v>0</v>
      </c>
      <c r="AF4637">
        <v>0</v>
      </c>
      <c r="AG4637">
        <v>0</v>
      </c>
      <c r="AH4637">
        <v>0</v>
      </c>
      <c r="AI4637">
        <v>0</v>
      </c>
      <c r="AJ4637">
        <v>0</v>
      </c>
      <c r="AK4637">
        <v>0</v>
      </c>
      <c r="AL4637">
        <v>0</v>
      </c>
      <c r="AM4637">
        <v>0</v>
      </c>
    </row>
    <row r="4638" spans="1:39" x14ac:dyDescent="0.45">
      <c r="A4638" t="s">
        <v>19135</v>
      </c>
      <c r="B4638" t="s">
        <v>19136</v>
      </c>
      <c r="C4638" t="s">
        <v>19137</v>
      </c>
      <c r="D4638" t="s">
        <v>19138</v>
      </c>
      <c r="E4638" t="s">
        <v>143</v>
      </c>
      <c r="F4638" s="3">
        <v>66299</v>
      </c>
      <c r="G4638" t="s">
        <v>57</v>
      </c>
      <c r="H4638" t="s">
        <v>192</v>
      </c>
      <c r="J4638" t="s">
        <v>1656</v>
      </c>
      <c r="K4638" t="s">
        <v>1656</v>
      </c>
      <c r="L4638">
        <v>1</v>
      </c>
      <c r="M4638" s="1">
        <v>41195</v>
      </c>
      <c r="N4638" s="2">
        <v>41183</v>
      </c>
      <c r="O4638" t="s">
        <v>67</v>
      </c>
      <c r="P4638">
        <v>2012</v>
      </c>
      <c r="Q4638" s="1">
        <v>41487</v>
      </c>
      <c r="R4638" s="1">
        <v>41487</v>
      </c>
      <c r="S4638">
        <v>66299</v>
      </c>
      <c r="T4638">
        <v>0</v>
      </c>
      <c r="U4638">
        <v>0</v>
      </c>
      <c r="V4638">
        <v>0</v>
      </c>
      <c r="W4638">
        <v>0</v>
      </c>
      <c r="X4638">
        <v>0</v>
      </c>
      <c r="Y4638">
        <v>0</v>
      </c>
      <c r="Z4638">
        <v>0</v>
      </c>
      <c r="AA4638">
        <v>0</v>
      </c>
      <c r="AB4638">
        <v>0</v>
      </c>
      <c r="AC4638">
        <v>0</v>
      </c>
      <c r="AD4638">
        <v>0</v>
      </c>
      <c r="AE4638">
        <v>0</v>
      </c>
      <c r="AF4638">
        <v>0</v>
      </c>
      <c r="AG4638">
        <v>0</v>
      </c>
      <c r="AH4638">
        <v>0</v>
      </c>
      <c r="AI4638">
        <v>0</v>
      </c>
      <c r="AJ4638">
        <v>0</v>
      </c>
      <c r="AK4638">
        <v>0</v>
      </c>
      <c r="AL4638">
        <v>0</v>
      </c>
      <c r="AM4638">
        <v>0</v>
      </c>
    </row>
    <row r="4639" spans="1:39" x14ac:dyDescent="0.45">
      <c r="A4639" t="s">
        <v>19139</v>
      </c>
      <c r="B4639" t="s">
        <v>19140</v>
      </c>
      <c r="C4639" t="s">
        <v>19141</v>
      </c>
      <c r="D4639" t="s">
        <v>19142</v>
      </c>
      <c r="E4639" t="s">
        <v>559</v>
      </c>
      <c r="F4639" t="s">
        <v>282</v>
      </c>
      <c r="G4639" t="s">
        <v>101</v>
      </c>
      <c r="H4639" t="s">
        <v>223</v>
      </c>
      <c r="J4639" t="s">
        <v>311</v>
      </c>
      <c r="K4639" t="s">
        <v>311</v>
      </c>
      <c r="L4639">
        <v>1</v>
      </c>
      <c r="M4639" s="1">
        <v>39690</v>
      </c>
      <c r="N4639" s="2">
        <v>39661</v>
      </c>
      <c r="O4639" t="s">
        <v>2173</v>
      </c>
      <c r="P4639">
        <v>2008</v>
      </c>
      <c r="Q4639" s="1">
        <v>39813</v>
      </c>
      <c r="R4639" s="1">
        <v>39813</v>
      </c>
      <c r="S4639">
        <v>100000</v>
      </c>
      <c r="T4639">
        <v>0</v>
      </c>
      <c r="U4639">
        <v>0</v>
      </c>
      <c r="V4639">
        <v>0</v>
      </c>
      <c r="W4639">
        <v>0</v>
      </c>
      <c r="X4639">
        <v>0</v>
      </c>
      <c r="Y4639">
        <v>0</v>
      </c>
      <c r="Z4639">
        <v>0</v>
      </c>
      <c r="AA4639">
        <v>0</v>
      </c>
      <c r="AB4639">
        <v>0</v>
      </c>
      <c r="AC4639">
        <v>0</v>
      </c>
      <c r="AD4639">
        <v>0</v>
      </c>
      <c r="AE4639">
        <v>0</v>
      </c>
      <c r="AF4639">
        <v>0</v>
      </c>
      <c r="AG4639">
        <v>0</v>
      </c>
      <c r="AH4639">
        <v>0</v>
      </c>
      <c r="AI4639">
        <v>0</v>
      </c>
      <c r="AJ4639">
        <v>0</v>
      </c>
      <c r="AK4639">
        <v>0</v>
      </c>
      <c r="AL4639">
        <v>0</v>
      </c>
      <c r="AM4639">
        <v>0</v>
      </c>
    </row>
    <row r="4640" spans="1:39" x14ac:dyDescent="0.45">
      <c r="A4640" t="s">
        <v>19143</v>
      </c>
      <c r="B4640" t="s">
        <v>19144</v>
      </c>
      <c r="C4640" t="s">
        <v>19145</v>
      </c>
      <c r="D4640" t="s">
        <v>19146</v>
      </c>
      <c r="E4640" t="s">
        <v>14911</v>
      </c>
      <c r="F4640" t="s">
        <v>19147</v>
      </c>
      <c r="G4640" t="s">
        <v>57</v>
      </c>
      <c r="H4640" t="s">
        <v>46</v>
      </c>
      <c r="I4640" t="s">
        <v>58</v>
      </c>
      <c r="J4640" t="s">
        <v>198</v>
      </c>
      <c r="K4640" t="s">
        <v>1127</v>
      </c>
      <c r="L4640">
        <v>4</v>
      </c>
      <c r="M4640" s="1">
        <v>37987</v>
      </c>
      <c r="N4640" s="2">
        <v>37987</v>
      </c>
      <c r="O4640" t="s">
        <v>452</v>
      </c>
      <c r="P4640">
        <v>2004</v>
      </c>
      <c r="Q4640" s="1">
        <v>38231</v>
      </c>
      <c r="R4640" s="1">
        <v>39646</v>
      </c>
      <c r="S4640">
        <v>0</v>
      </c>
      <c r="T4640">
        <v>37200000</v>
      </c>
      <c r="U4640">
        <v>0</v>
      </c>
      <c r="V4640">
        <v>0</v>
      </c>
      <c r="W4640">
        <v>0</v>
      </c>
      <c r="X4640">
        <v>0</v>
      </c>
      <c r="Y4640">
        <v>0</v>
      </c>
      <c r="Z4640">
        <v>0</v>
      </c>
      <c r="AA4640">
        <v>0</v>
      </c>
      <c r="AB4640">
        <v>0</v>
      </c>
      <c r="AC4640">
        <v>0</v>
      </c>
      <c r="AD4640">
        <v>0</v>
      </c>
      <c r="AE4640">
        <v>0</v>
      </c>
      <c r="AF4640">
        <v>4500000</v>
      </c>
      <c r="AG4640">
        <v>7200000</v>
      </c>
      <c r="AH4640">
        <v>17500000</v>
      </c>
      <c r="AI4640">
        <v>8000000</v>
      </c>
      <c r="AJ4640">
        <v>0</v>
      </c>
      <c r="AK4640">
        <v>0</v>
      </c>
      <c r="AL4640">
        <v>0</v>
      </c>
      <c r="AM4640">
        <v>0</v>
      </c>
    </row>
    <row r="4641" spans="1:39" x14ac:dyDescent="0.45">
      <c r="A4641" t="s">
        <v>19148</v>
      </c>
      <c r="B4641" t="s">
        <v>19149</v>
      </c>
      <c r="C4641" t="s">
        <v>19150</v>
      </c>
      <c r="D4641" t="s">
        <v>653</v>
      </c>
      <c r="E4641" t="s">
        <v>343</v>
      </c>
      <c r="F4641" t="s">
        <v>114</v>
      </c>
      <c r="G4641" t="s">
        <v>57</v>
      </c>
      <c r="H4641" t="s">
        <v>46</v>
      </c>
      <c r="I4641" t="s">
        <v>58</v>
      </c>
      <c r="J4641" t="s">
        <v>198</v>
      </c>
      <c r="K4641" t="s">
        <v>199</v>
      </c>
      <c r="L4641">
        <v>1</v>
      </c>
      <c r="M4641" s="1">
        <v>40528</v>
      </c>
      <c r="N4641" s="2">
        <v>40513</v>
      </c>
      <c r="O4641" t="s">
        <v>216</v>
      </c>
      <c r="P4641">
        <v>2010</v>
      </c>
      <c r="Q4641" s="1">
        <v>40759</v>
      </c>
      <c r="R4641" s="1">
        <v>40759</v>
      </c>
      <c r="S4641">
        <v>0</v>
      </c>
      <c r="T4641">
        <v>0</v>
      </c>
      <c r="U4641">
        <v>0</v>
      </c>
      <c r="V4641">
        <v>0</v>
      </c>
      <c r="W4641">
        <v>0</v>
      </c>
      <c r="X4641">
        <v>0</v>
      </c>
      <c r="Y4641">
        <v>0</v>
      </c>
      <c r="Z4641">
        <v>0</v>
      </c>
      <c r="AA4641">
        <v>0</v>
      </c>
      <c r="AB4641">
        <v>0</v>
      </c>
      <c r="AC4641">
        <v>0</v>
      </c>
      <c r="AD4641">
        <v>0</v>
      </c>
      <c r="AE4641">
        <v>0</v>
      </c>
      <c r="AF4641">
        <v>0</v>
      </c>
      <c r="AG4641">
        <v>0</v>
      </c>
      <c r="AH4641">
        <v>0</v>
      </c>
      <c r="AI4641">
        <v>0</v>
      </c>
      <c r="AJ4641">
        <v>0</v>
      </c>
      <c r="AK4641">
        <v>0</v>
      </c>
      <c r="AL4641">
        <v>0</v>
      </c>
      <c r="AM4641">
        <v>0</v>
      </c>
    </row>
    <row r="4642" spans="1:39" x14ac:dyDescent="0.45">
      <c r="A4642" t="s">
        <v>19151</v>
      </c>
      <c r="B4642" t="s">
        <v>19152</v>
      </c>
      <c r="C4642" t="s">
        <v>19153</v>
      </c>
      <c r="D4642" t="s">
        <v>600</v>
      </c>
      <c r="E4642" t="s">
        <v>601</v>
      </c>
      <c r="F4642" t="s">
        <v>1047</v>
      </c>
      <c r="G4642" t="s">
        <v>57</v>
      </c>
      <c r="H4642" t="s">
        <v>46</v>
      </c>
      <c r="I4642" t="s">
        <v>994</v>
      </c>
      <c r="J4642" t="s">
        <v>995</v>
      </c>
      <c r="K4642" t="s">
        <v>995</v>
      </c>
      <c r="L4642">
        <v>1</v>
      </c>
      <c r="Q4642" s="1">
        <v>41810</v>
      </c>
      <c r="R4642" s="1">
        <v>41810</v>
      </c>
      <c r="S4642">
        <v>0</v>
      </c>
      <c r="T4642">
        <v>5000000</v>
      </c>
      <c r="U4642">
        <v>0</v>
      </c>
      <c r="V4642">
        <v>0</v>
      </c>
      <c r="W4642">
        <v>0</v>
      </c>
      <c r="X4642">
        <v>0</v>
      </c>
      <c r="Y4642">
        <v>0</v>
      </c>
      <c r="Z4642">
        <v>0</v>
      </c>
      <c r="AA4642">
        <v>0</v>
      </c>
      <c r="AB4642">
        <v>0</v>
      </c>
      <c r="AC4642">
        <v>0</v>
      </c>
      <c r="AD4642">
        <v>0</v>
      </c>
      <c r="AE4642">
        <v>0</v>
      </c>
      <c r="AF4642">
        <v>0</v>
      </c>
      <c r="AG4642">
        <v>0</v>
      </c>
      <c r="AH4642">
        <v>0</v>
      </c>
      <c r="AI4642">
        <v>0</v>
      </c>
      <c r="AJ4642">
        <v>0</v>
      </c>
      <c r="AK4642">
        <v>0</v>
      </c>
      <c r="AL4642">
        <v>0</v>
      </c>
      <c r="AM4642">
        <v>0</v>
      </c>
    </row>
    <row r="4643" spans="1:39" x14ac:dyDescent="0.45">
      <c r="A4643" t="s">
        <v>19154</v>
      </c>
      <c r="B4643" t="s">
        <v>19155</v>
      </c>
      <c r="C4643" t="s">
        <v>19156</v>
      </c>
      <c r="D4643" t="s">
        <v>19157</v>
      </c>
      <c r="E4643" t="s">
        <v>10928</v>
      </c>
      <c r="F4643" t="s">
        <v>2124</v>
      </c>
      <c r="G4643" t="s">
        <v>57</v>
      </c>
      <c r="H4643" t="s">
        <v>129</v>
      </c>
      <c r="J4643" t="s">
        <v>130</v>
      </c>
      <c r="K4643" t="s">
        <v>130</v>
      </c>
      <c r="L4643">
        <v>1</v>
      </c>
      <c r="M4643" s="1">
        <v>41669</v>
      </c>
      <c r="N4643" s="2">
        <v>41640</v>
      </c>
      <c r="O4643" t="s">
        <v>84</v>
      </c>
      <c r="P4643">
        <v>2014</v>
      </c>
      <c r="Q4643" s="1">
        <v>41669</v>
      </c>
      <c r="R4643" s="1">
        <v>41669</v>
      </c>
      <c r="S4643">
        <v>140000</v>
      </c>
      <c r="T4643">
        <v>0</v>
      </c>
      <c r="U4643">
        <v>0</v>
      </c>
      <c r="V4643">
        <v>0</v>
      </c>
      <c r="W4643">
        <v>0</v>
      </c>
      <c r="X4643">
        <v>0</v>
      </c>
      <c r="Y4643">
        <v>0</v>
      </c>
      <c r="Z4643">
        <v>0</v>
      </c>
      <c r="AA4643">
        <v>0</v>
      </c>
      <c r="AB4643">
        <v>0</v>
      </c>
      <c r="AC4643">
        <v>0</v>
      </c>
      <c r="AD4643">
        <v>0</v>
      </c>
      <c r="AE4643">
        <v>0</v>
      </c>
      <c r="AF4643">
        <v>0</v>
      </c>
      <c r="AG4643">
        <v>0</v>
      </c>
      <c r="AH4643">
        <v>0</v>
      </c>
      <c r="AI4643">
        <v>0</v>
      </c>
      <c r="AJ4643">
        <v>0</v>
      </c>
      <c r="AK4643">
        <v>0</v>
      </c>
      <c r="AL4643">
        <v>0</v>
      </c>
      <c r="AM4643">
        <v>0</v>
      </c>
    </row>
    <row r="4644" spans="1:39" x14ac:dyDescent="0.45">
      <c r="A4644" t="s">
        <v>19158</v>
      </c>
      <c r="B4644" t="s">
        <v>19159</v>
      </c>
      <c r="C4644" t="s">
        <v>19160</v>
      </c>
      <c r="D4644" t="s">
        <v>127</v>
      </c>
      <c r="E4644" t="s">
        <v>128</v>
      </c>
      <c r="F4644" t="s">
        <v>114</v>
      </c>
      <c r="G4644" t="s">
        <v>57</v>
      </c>
      <c r="H4644" t="s">
        <v>496</v>
      </c>
      <c r="J4644" t="s">
        <v>2417</v>
      </c>
      <c r="K4644" t="s">
        <v>2417</v>
      </c>
      <c r="L4644">
        <v>1</v>
      </c>
      <c r="M4644" s="1">
        <v>40179</v>
      </c>
      <c r="N4644" s="2">
        <v>40179</v>
      </c>
      <c r="O4644" t="s">
        <v>118</v>
      </c>
      <c r="P4644">
        <v>2010</v>
      </c>
      <c r="Q4644" s="1">
        <v>41423</v>
      </c>
      <c r="R4644" s="1">
        <v>41423</v>
      </c>
      <c r="S4644">
        <v>0</v>
      </c>
      <c r="T4644">
        <v>0</v>
      </c>
      <c r="U4644">
        <v>0</v>
      </c>
      <c r="V4644">
        <v>0</v>
      </c>
      <c r="W4644">
        <v>0</v>
      </c>
      <c r="X4644">
        <v>0</v>
      </c>
      <c r="Y4644">
        <v>0</v>
      </c>
      <c r="Z4644">
        <v>0</v>
      </c>
      <c r="AA4644">
        <v>0</v>
      </c>
      <c r="AB4644">
        <v>0</v>
      </c>
      <c r="AC4644">
        <v>0</v>
      </c>
      <c r="AD4644">
        <v>0</v>
      </c>
      <c r="AE4644">
        <v>0</v>
      </c>
      <c r="AF4644">
        <v>0</v>
      </c>
      <c r="AG4644">
        <v>0</v>
      </c>
      <c r="AH4644">
        <v>0</v>
      </c>
      <c r="AI4644">
        <v>0</v>
      </c>
      <c r="AJ4644">
        <v>0</v>
      </c>
      <c r="AK4644">
        <v>0</v>
      </c>
      <c r="AL4644">
        <v>0</v>
      </c>
      <c r="AM4644">
        <v>0</v>
      </c>
    </row>
    <row r="4645" spans="1:39" x14ac:dyDescent="0.45">
      <c r="A4645" t="s">
        <v>19161</v>
      </c>
      <c r="B4645" t="s">
        <v>19162</v>
      </c>
      <c r="C4645" t="s">
        <v>19163</v>
      </c>
      <c r="D4645" t="s">
        <v>142</v>
      </c>
      <c r="E4645" t="s">
        <v>143</v>
      </c>
      <c r="F4645" t="s">
        <v>19164</v>
      </c>
      <c r="G4645" t="s">
        <v>57</v>
      </c>
      <c r="H4645" t="s">
        <v>2003</v>
      </c>
      <c r="J4645" t="s">
        <v>2004</v>
      </c>
      <c r="K4645" t="s">
        <v>2005</v>
      </c>
      <c r="L4645">
        <v>2</v>
      </c>
      <c r="M4645" s="1">
        <v>40544</v>
      </c>
      <c r="N4645" s="2">
        <v>40544</v>
      </c>
      <c r="O4645" t="s">
        <v>528</v>
      </c>
      <c r="P4645">
        <v>2011</v>
      </c>
      <c r="Q4645" s="1">
        <v>41569</v>
      </c>
      <c r="R4645" s="1">
        <v>41887</v>
      </c>
      <c r="S4645">
        <v>0</v>
      </c>
      <c r="T4645">
        <v>8000000</v>
      </c>
      <c r="U4645">
        <v>0</v>
      </c>
      <c r="V4645">
        <v>0</v>
      </c>
      <c r="W4645">
        <v>0</v>
      </c>
      <c r="X4645">
        <v>0</v>
      </c>
      <c r="Y4645">
        <v>0</v>
      </c>
      <c r="Z4645">
        <v>0</v>
      </c>
      <c r="AA4645">
        <v>0</v>
      </c>
      <c r="AB4645">
        <v>0</v>
      </c>
      <c r="AC4645">
        <v>0</v>
      </c>
      <c r="AD4645">
        <v>0</v>
      </c>
      <c r="AE4645">
        <v>503472</v>
      </c>
      <c r="AF4645">
        <v>8000000</v>
      </c>
      <c r="AG4645">
        <v>0</v>
      </c>
      <c r="AH4645">
        <v>0</v>
      </c>
      <c r="AI4645">
        <v>0</v>
      </c>
      <c r="AJ4645">
        <v>0</v>
      </c>
      <c r="AK4645">
        <v>0</v>
      </c>
      <c r="AL4645">
        <v>0</v>
      </c>
      <c r="AM4645">
        <v>0</v>
      </c>
    </row>
    <row r="4646" spans="1:39" x14ac:dyDescent="0.45">
      <c r="A4646" t="s">
        <v>19165</v>
      </c>
      <c r="B4646" t="s">
        <v>19166</v>
      </c>
      <c r="C4646" t="s">
        <v>19167</v>
      </c>
      <c r="D4646" t="s">
        <v>14464</v>
      </c>
      <c r="E4646" t="s">
        <v>14465</v>
      </c>
      <c r="F4646" t="s">
        <v>714</v>
      </c>
      <c r="G4646" t="s">
        <v>57</v>
      </c>
      <c r="H4646" t="s">
        <v>46</v>
      </c>
      <c r="I4646" t="s">
        <v>3181</v>
      </c>
      <c r="J4646" t="s">
        <v>7183</v>
      </c>
      <c r="K4646" t="s">
        <v>7183</v>
      </c>
      <c r="L4646">
        <v>1</v>
      </c>
      <c r="M4646" s="1">
        <v>38992</v>
      </c>
      <c r="N4646" s="2">
        <v>38991</v>
      </c>
      <c r="O4646" t="s">
        <v>1347</v>
      </c>
      <c r="P4646">
        <v>2006</v>
      </c>
      <c r="Q4646" s="1">
        <v>41871</v>
      </c>
      <c r="R4646" s="1">
        <v>41871</v>
      </c>
      <c r="S4646">
        <v>0</v>
      </c>
      <c r="T4646">
        <v>0</v>
      </c>
      <c r="U4646">
        <v>250000</v>
      </c>
      <c r="V4646">
        <v>0</v>
      </c>
      <c r="W4646">
        <v>0</v>
      </c>
      <c r="X4646">
        <v>0</v>
      </c>
      <c r="Y4646">
        <v>0</v>
      </c>
      <c r="Z4646">
        <v>0</v>
      </c>
      <c r="AA4646">
        <v>0</v>
      </c>
      <c r="AB4646">
        <v>0</v>
      </c>
      <c r="AC4646">
        <v>0</v>
      </c>
      <c r="AD4646">
        <v>0</v>
      </c>
      <c r="AE4646">
        <v>0</v>
      </c>
      <c r="AF4646">
        <v>0</v>
      </c>
      <c r="AG4646">
        <v>0</v>
      </c>
      <c r="AH4646">
        <v>0</v>
      </c>
      <c r="AI4646">
        <v>0</v>
      </c>
      <c r="AJ4646">
        <v>0</v>
      </c>
      <c r="AK4646">
        <v>0</v>
      </c>
      <c r="AL4646">
        <v>0</v>
      </c>
      <c r="AM4646">
        <v>0</v>
      </c>
    </row>
    <row r="4647" spans="1:39" x14ac:dyDescent="0.45">
      <c r="A4647" t="s">
        <v>19168</v>
      </c>
      <c r="B4647" t="s">
        <v>19169</v>
      </c>
      <c r="C4647" t="s">
        <v>19170</v>
      </c>
      <c r="D4647" t="s">
        <v>293</v>
      </c>
      <c r="E4647" t="s">
        <v>294</v>
      </c>
      <c r="F4647" t="s">
        <v>19171</v>
      </c>
      <c r="G4647" t="s">
        <v>57</v>
      </c>
      <c r="H4647" t="s">
        <v>74</v>
      </c>
      <c r="J4647" t="s">
        <v>1895</v>
      </c>
      <c r="K4647" t="s">
        <v>1895</v>
      </c>
      <c r="L4647">
        <v>1</v>
      </c>
      <c r="M4647" s="1">
        <v>41275</v>
      </c>
      <c r="N4647" s="2">
        <v>41275</v>
      </c>
      <c r="O4647" t="s">
        <v>164</v>
      </c>
      <c r="P4647">
        <v>2013</v>
      </c>
      <c r="Q4647" s="1">
        <v>41499</v>
      </c>
      <c r="R4647" s="1">
        <v>41499</v>
      </c>
      <c r="S4647">
        <v>212135</v>
      </c>
      <c r="T4647">
        <v>0</v>
      </c>
      <c r="U4647">
        <v>0</v>
      </c>
      <c r="V4647">
        <v>0</v>
      </c>
      <c r="W4647">
        <v>0</v>
      </c>
      <c r="X4647">
        <v>0</v>
      </c>
      <c r="Y4647">
        <v>0</v>
      </c>
      <c r="Z4647">
        <v>0</v>
      </c>
      <c r="AA4647">
        <v>0</v>
      </c>
      <c r="AB4647">
        <v>0</v>
      </c>
      <c r="AC4647">
        <v>0</v>
      </c>
      <c r="AD4647">
        <v>0</v>
      </c>
      <c r="AE4647">
        <v>0</v>
      </c>
      <c r="AF4647">
        <v>0</v>
      </c>
      <c r="AG4647">
        <v>0</v>
      </c>
      <c r="AH4647">
        <v>0</v>
      </c>
      <c r="AI4647">
        <v>0</v>
      </c>
      <c r="AJ4647">
        <v>0</v>
      </c>
      <c r="AK4647">
        <v>0</v>
      </c>
      <c r="AL4647">
        <v>0</v>
      </c>
      <c r="AM4647">
        <v>0</v>
      </c>
    </row>
    <row r="4648" spans="1:39" x14ac:dyDescent="0.45">
      <c r="A4648" t="s">
        <v>19172</v>
      </c>
      <c r="B4648" t="s">
        <v>19173</v>
      </c>
      <c r="C4648" t="s">
        <v>19174</v>
      </c>
      <c r="D4648" t="s">
        <v>19175</v>
      </c>
      <c r="E4648" t="s">
        <v>221</v>
      </c>
      <c r="F4648" t="s">
        <v>19176</v>
      </c>
      <c r="G4648" t="s">
        <v>57</v>
      </c>
      <c r="H4648" t="s">
        <v>46</v>
      </c>
      <c r="I4648" t="s">
        <v>58</v>
      </c>
      <c r="J4648" t="s">
        <v>59</v>
      </c>
      <c r="K4648" t="s">
        <v>9985</v>
      </c>
      <c r="L4648">
        <v>4</v>
      </c>
      <c r="M4648" s="1">
        <v>40817</v>
      </c>
      <c r="N4648" s="2">
        <v>40817</v>
      </c>
      <c r="O4648" t="s">
        <v>94</v>
      </c>
      <c r="P4648">
        <v>2011</v>
      </c>
      <c r="Q4648" s="1">
        <v>41167</v>
      </c>
      <c r="R4648" s="1">
        <v>41544</v>
      </c>
      <c r="S4648">
        <v>0</v>
      </c>
      <c r="T4648">
        <v>1918089</v>
      </c>
      <c r="U4648">
        <v>0</v>
      </c>
      <c r="V4648">
        <v>0</v>
      </c>
      <c r="W4648">
        <v>0</v>
      </c>
      <c r="X4648">
        <v>0</v>
      </c>
      <c r="Y4648">
        <v>0</v>
      </c>
      <c r="Z4648">
        <v>0</v>
      </c>
      <c r="AA4648">
        <v>0</v>
      </c>
      <c r="AB4648">
        <v>0</v>
      </c>
      <c r="AC4648">
        <v>0</v>
      </c>
      <c r="AD4648">
        <v>0</v>
      </c>
      <c r="AE4648">
        <v>0</v>
      </c>
      <c r="AF4648">
        <v>0</v>
      </c>
      <c r="AG4648">
        <v>0</v>
      </c>
      <c r="AH4648">
        <v>0</v>
      </c>
      <c r="AI4648">
        <v>0</v>
      </c>
      <c r="AJ4648">
        <v>0</v>
      </c>
      <c r="AK4648">
        <v>0</v>
      </c>
      <c r="AL4648">
        <v>0</v>
      </c>
      <c r="AM4648">
        <v>0</v>
      </c>
    </row>
    <row r="4649" spans="1:39" x14ac:dyDescent="0.45">
      <c r="A4649" t="s">
        <v>19177</v>
      </c>
      <c r="B4649" t="s">
        <v>19178</v>
      </c>
      <c r="C4649" t="s">
        <v>19179</v>
      </c>
      <c r="D4649" t="s">
        <v>558</v>
      </c>
      <c r="E4649" t="s">
        <v>559</v>
      </c>
      <c r="F4649" t="s">
        <v>187</v>
      </c>
      <c r="G4649" t="s">
        <v>57</v>
      </c>
      <c r="H4649" t="s">
        <v>223</v>
      </c>
      <c r="J4649" t="s">
        <v>311</v>
      </c>
      <c r="K4649" t="s">
        <v>451</v>
      </c>
      <c r="L4649">
        <v>2</v>
      </c>
      <c r="Q4649" s="1">
        <v>38565</v>
      </c>
      <c r="R4649" s="1">
        <v>40087</v>
      </c>
      <c r="S4649">
        <v>0</v>
      </c>
      <c r="T4649">
        <v>500000</v>
      </c>
      <c r="U4649">
        <v>0</v>
      </c>
      <c r="V4649">
        <v>0</v>
      </c>
      <c r="W4649">
        <v>0</v>
      </c>
      <c r="X4649">
        <v>0</v>
      </c>
      <c r="Y4649">
        <v>0</v>
      </c>
      <c r="Z4649">
        <v>0</v>
      </c>
      <c r="AA4649">
        <v>0</v>
      </c>
      <c r="AB4649">
        <v>0</v>
      </c>
      <c r="AC4649">
        <v>0</v>
      </c>
      <c r="AD4649">
        <v>0</v>
      </c>
      <c r="AE4649">
        <v>0</v>
      </c>
      <c r="AF4649">
        <v>500000</v>
      </c>
      <c r="AG4649">
        <v>0</v>
      </c>
      <c r="AH4649">
        <v>0</v>
      </c>
      <c r="AI4649">
        <v>0</v>
      </c>
      <c r="AJ4649">
        <v>0</v>
      </c>
      <c r="AK4649">
        <v>0</v>
      </c>
      <c r="AL4649">
        <v>0</v>
      </c>
      <c r="AM4649">
        <v>0</v>
      </c>
    </row>
    <row r="4650" spans="1:39" x14ac:dyDescent="0.45">
      <c r="A4650" t="s">
        <v>19180</v>
      </c>
      <c r="B4650" t="s">
        <v>19181</v>
      </c>
      <c r="C4650" t="s">
        <v>19182</v>
      </c>
      <c r="D4650" t="s">
        <v>19183</v>
      </c>
      <c r="E4650" t="s">
        <v>316</v>
      </c>
      <c r="F4650" t="s">
        <v>114</v>
      </c>
      <c r="G4650" t="s">
        <v>57</v>
      </c>
      <c r="H4650" t="s">
        <v>46</v>
      </c>
      <c r="I4650" t="s">
        <v>58</v>
      </c>
      <c r="J4650" t="s">
        <v>198</v>
      </c>
      <c r="K4650" t="s">
        <v>295</v>
      </c>
      <c r="L4650">
        <v>1</v>
      </c>
      <c r="M4650" s="1">
        <v>41292</v>
      </c>
      <c r="N4650" s="2">
        <v>41275</v>
      </c>
      <c r="O4650" t="s">
        <v>164</v>
      </c>
      <c r="P4650">
        <v>2013</v>
      </c>
      <c r="Q4650" s="1">
        <v>41382</v>
      </c>
      <c r="R4650" s="1">
        <v>41382</v>
      </c>
      <c r="S4650">
        <v>0</v>
      </c>
      <c r="T4650">
        <v>0</v>
      </c>
      <c r="U4650">
        <v>0</v>
      </c>
      <c r="V4650">
        <v>0</v>
      </c>
      <c r="W4650">
        <v>0</v>
      </c>
      <c r="X4650">
        <v>0</v>
      </c>
      <c r="Y4650">
        <v>0</v>
      </c>
      <c r="Z4650">
        <v>0</v>
      </c>
      <c r="AA4650">
        <v>0</v>
      </c>
      <c r="AB4650">
        <v>0</v>
      </c>
      <c r="AC4650">
        <v>0</v>
      </c>
      <c r="AD4650">
        <v>0</v>
      </c>
      <c r="AE4650">
        <v>0</v>
      </c>
      <c r="AF4650">
        <v>0</v>
      </c>
      <c r="AG4650">
        <v>0</v>
      </c>
      <c r="AH4650">
        <v>0</v>
      </c>
      <c r="AI4650">
        <v>0</v>
      </c>
      <c r="AJ4650">
        <v>0</v>
      </c>
      <c r="AK4650">
        <v>0</v>
      </c>
      <c r="AL4650">
        <v>0</v>
      </c>
      <c r="AM4650">
        <v>0</v>
      </c>
    </row>
    <row r="4651" spans="1:39" x14ac:dyDescent="0.45">
      <c r="A4651" t="s">
        <v>19184</v>
      </c>
      <c r="B4651" t="s">
        <v>19185</v>
      </c>
      <c r="C4651" t="s">
        <v>19186</v>
      </c>
      <c r="D4651" t="s">
        <v>19187</v>
      </c>
      <c r="E4651" t="s">
        <v>229</v>
      </c>
      <c r="F4651" t="s">
        <v>19188</v>
      </c>
      <c r="G4651" t="s">
        <v>57</v>
      </c>
      <c r="H4651" t="s">
        <v>214</v>
      </c>
      <c r="J4651" t="s">
        <v>13007</v>
      </c>
      <c r="K4651" t="s">
        <v>13007</v>
      </c>
      <c r="L4651">
        <v>4</v>
      </c>
      <c r="M4651" s="1">
        <v>39264</v>
      </c>
      <c r="N4651" s="2">
        <v>39264</v>
      </c>
      <c r="O4651" t="s">
        <v>672</v>
      </c>
      <c r="P4651">
        <v>2007</v>
      </c>
      <c r="Q4651" s="1">
        <v>40057</v>
      </c>
      <c r="R4651" s="1">
        <v>41760</v>
      </c>
      <c r="S4651">
        <v>1987490</v>
      </c>
      <c r="T4651">
        <v>1384952</v>
      </c>
      <c r="U4651">
        <v>0</v>
      </c>
      <c r="V4651">
        <v>0</v>
      </c>
      <c r="W4651">
        <v>0</v>
      </c>
      <c r="X4651">
        <v>0</v>
      </c>
      <c r="Y4651">
        <v>142959</v>
      </c>
      <c r="Z4651">
        <v>0</v>
      </c>
      <c r="AA4651">
        <v>0</v>
      </c>
      <c r="AB4651">
        <v>0</v>
      </c>
      <c r="AC4651">
        <v>0</v>
      </c>
      <c r="AD4651">
        <v>0</v>
      </c>
      <c r="AE4651">
        <v>0</v>
      </c>
      <c r="AF4651">
        <v>0</v>
      </c>
      <c r="AG4651">
        <v>0</v>
      </c>
      <c r="AH4651">
        <v>0</v>
      </c>
      <c r="AI4651">
        <v>0</v>
      </c>
      <c r="AJ4651">
        <v>0</v>
      </c>
      <c r="AK4651">
        <v>0</v>
      </c>
      <c r="AL4651">
        <v>0</v>
      </c>
      <c r="AM4651">
        <v>0</v>
      </c>
    </row>
    <row r="4652" spans="1:39" x14ac:dyDescent="0.45">
      <c r="A4652" t="s">
        <v>19189</v>
      </c>
      <c r="B4652" t="s">
        <v>19190</v>
      </c>
      <c r="C4652" t="s">
        <v>19191</v>
      </c>
      <c r="D4652" t="s">
        <v>54</v>
      </c>
      <c r="E4652" t="s">
        <v>55</v>
      </c>
      <c r="F4652" t="s">
        <v>19192</v>
      </c>
      <c r="G4652" t="s">
        <v>57</v>
      </c>
      <c r="H4652" t="s">
        <v>46</v>
      </c>
      <c r="I4652" t="s">
        <v>81</v>
      </c>
      <c r="J4652" t="s">
        <v>1436</v>
      </c>
      <c r="K4652" t="s">
        <v>1436</v>
      </c>
      <c r="L4652">
        <v>4</v>
      </c>
      <c r="M4652" s="1">
        <v>40909</v>
      </c>
      <c r="N4652" s="2">
        <v>40909</v>
      </c>
      <c r="O4652" t="s">
        <v>132</v>
      </c>
      <c r="P4652">
        <v>2012</v>
      </c>
      <c r="Q4652" s="1">
        <v>41313</v>
      </c>
      <c r="R4652" s="1">
        <v>41871</v>
      </c>
      <c r="S4652">
        <v>3200000</v>
      </c>
      <c r="T4652">
        <v>2150000</v>
      </c>
      <c r="U4652">
        <v>0</v>
      </c>
      <c r="V4652">
        <v>0</v>
      </c>
      <c r="W4652">
        <v>0</v>
      </c>
      <c r="X4652">
        <v>0</v>
      </c>
      <c r="Y4652">
        <v>0</v>
      </c>
      <c r="Z4652">
        <v>0</v>
      </c>
      <c r="AA4652">
        <v>0</v>
      </c>
      <c r="AB4652">
        <v>0</v>
      </c>
      <c r="AC4652">
        <v>0</v>
      </c>
      <c r="AD4652">
        <v>0</v>
      </c>
      <c r="AE4652">
        <v>0</v>
      </c>
      <c r="AF4652">
        <v>0</v>
      </c>
      <c r="AG4652">
        <v>0</v>
      </c>
      <c r="AH4652">
        <v>0</v>
      </c>
      <c r="AI4652">
        <v>0</v>
      </c>
      <c r="AJ4652">
        <v>0</v>
      </c>
      <c r="AK4652">
        <v>0</v>
      </c>
      <c r="AL4652">
        <v>0</v>
      </c>
      <c r="AM4652">
        <v>0</v>
      </c>
    </row>
    <row r="4653" spans="1:39" x14ac:dyDescent="0.45">
      <c r="A4653" t="s">
        <v>19193</v>
      </c>
      <c r="B4653" t="s">
        <v>19194</v>
      </c>
      <c r="C4653" t="s">
        <v>19195</v>
      </c>
      <c r="F4653" t="s">
        <v>187</v>
      </c>
      <c r="G4653" t="s">
        <v>57</v>
      </c>
      <c r="H4653" t="s">
        <v>2136</v>
      </c>
      <c r="J4653" t="s">
        <v>19196</v>
      </c>
      <c r="K4653" t="s">
        <v>19196</v>
      </c>
      <c r="L4653">
        <v>1</v>
      </c>
      <c r="Q4653" s="1">
        <v>39870</v>
      </c>
      <c r="R4653" s="1">
        <v>39870</v>
      </c>
      <c r="S4653">
        <v>0</v>
      </c>
      <c r="T4653">
        <v>500000</v>
      </c>
      <c r="U4653">
        <v>0</v>
      </c>
      <c r="V4653">
        <v>0</v>
      </c>
      <c r="W4653">
        <v>0</v>
      </c>
      <c r="X4653">
        <v>0</v>
      </c>
      <c r="Y4653">
        <v>0</v>
      </c>
      <c r="Z4653">
        <v>0</v>
      </c>
      <c r="AA4653">
        <v>0</v>
      </c>
      <c r="AB4653">
        <v>0</v>
      </c>
      <c r="AC4653">
        <v>0</v>
      </c>
      <c r="AD4653">
        <v>0</v>
      </c>
      <c r="AE4653">
        <v>0</v>
      </c>
      <c r="AF4653">
        <v>0</v>
      </c>
      <c r="AG4653">
        <v>0</v>
      </c>
      <c r="AH4653">
        <v>0</v>
      </c>
      <c r="AI4653">
        <v>0</v>
      </c>
      <c r="AJ4653">
        <v>0</v>
      </c>
      <c r="AK4653">
        <v>0</v>
      </c>
      <c r="AL4653">
        <v>0</v>
      </c>
      <c r="AM4653">
        <v>0</v>
      </c>
    </row>
    <row r="4654" spans="1:39" x14ac:dyDescent="0.45">
      <c r="A4654" t="s">
        <v>19197</v>
      </c>
      <c r="B4654" t="s">
        <v>19198</v>
      </c>
      <c r="C4654" t="s">
        <v>19199</v>
      </c>
      <c r="D4654" t="s">
        <v>88</v>
      </c>
      <c r="E4654" t="s">
        <v>89</v>
      </c>
      <c r="F4654" t="s">
        <v>114</v>
      </c>
      <c r="G4654" t="s">
        <v>57</v>
      </c>
      <c r="H4654" t="s">
        <v>46</v>
      </c>
      <c r="I4654" t="s">
        <v>91</v>
      </c>
      <c r="J4654" t="s">
        <v>602</v>
      </c>
      <c r="K4654" t="s">
        <v>602</v>
      </c>
      <c r="L4654">
        <v>1</v>
      </c>
      <c r="M4654" s="1">
        <v>41437</v>
      </c>
      <c r="N4654" s="2">
        <v>41426</v>
      </c>
      <c r="O4654" t="s">
        <v>439</v>
      </c>
      <c r="P4654">
        <v>2013</v>
      </c>
      <c r="Q4654" s="1">
        <v>41765</v>
      </c>
      <c r="R4654" s="1">
        <v>41765</v>
      </c>
      <c r="S4654">
        <v>0</v>
      </c>
      <c r="T4654">
        <v>0</v>
      </c>
      <c r="U4654">
        <v>0</v>
      </c>
      <c r="V4654">
        <v>0</v>
      </c>
      <c r="W4654">
        <v>0</v>
      </c>
      <c r="X4654">
        <v>0</v>
      </c>
      <c r="Y4654">
        <v>0</v>
      </c>
      <c r="Z4654">
        <v>0</v>
      </c>
      <c r="AA4654">
        <v>0</v>
      </c>
      <c r="AB4654">
        <v>0</v>
      </c>
      <c r="AC4654">
        <v>0</v>
      </c>
      <c r="AD4654">
        <v>0</v>
      </c>
      <c r="AE4654">
        <v>0</v>
      </c>
      <c r="AF4654">
        <v>0</v>
      </c>
      <c r="AG4654">
        <v>0</v>
      </c>
      <c r="AH4654">
        <v>0</v>
      </c>
      <c r="AI4654">
        <v>0</v>
      </c>
      <c r="AJ4654">
        <v>0</v>
      </c>
      <c r="AK4654">
        <v>0</v>
      </c>
      <c r="AL4654">
        <v>0</v>
      </c>
      <c r="AM4654">
        <v>0</v>
      </c>
    </row>
    <row r="4655" spans="1:39" x14ac:dyDescent="0.45">
      <c r="A4655" t="s">
        <v>19200</v>
      </c>
      <c r="B4655" t="s">
        <v>19201</v>
      </c>
      <c r="D4655" t="s">
        <v>161</v>
      </c>
      <c r="E4655" t="s">
        <v>162</v>
      </c>
      <c r="F4655" s="3">
        <v>20000</v>
      </c>
      <c r="G4655" t="s">
        <v>57</v>
      </c>
      <c r="H4655" t="s">
        <v>46</v>
      </c>
      <c r="I4655" t="s">
        <v>1234</v>
      </c>
      <c r="J4655" t="s">
        <v>1981</v>
      </c>
      <c r="K4655" t="s">
        <v>11777</v>
      </c>
      <c r="L4655">
        <v>1</v>
      </c>
      <c r="Q4655" s="1">
        <v>41839</v>
      </c>
      <c r="R4655" s="1">
        <v>41839</v>
      </c>
      <c r="S4655">
        <v>20000</v>
      </c>
      <c r="T4655">
        <v>0</v>
      </c>
      <c r="U4655">
        <v>0</v>
      </c>
      <c r="V4655">
        <v>0</v>
      </c>
      <c r="W4655">
        <v>0</v>
      </c>
      <c r="X4655">
        <v>0</v>
      </c>
      <c r="Y4655">
        <v>0</v>
      </c>
      <c r="Z4655">
        <v>0</v>
      </c>
      <c r="AA4655">
        <v>0</v>
      </c>
      <c r="AB4655">
        <v>0</v>
      </c>
      <c r="AC4655">
        <v>0</v>
      </c>
      <c r="AD4655">
        <v>0</v>
      </c>
      <c r="AE4655">
        <v>0</v>
      </c>
      <c r="AF4655">
        <v>0</v>
      </c>
      <c r="AG4655">
        <v>0</v>
      </c>
      <c r="AH4655">
        <v>0</v>
      </c>
      <c r="AI4655">
        <v>0</v>
      </c>
      <c r="AJ4655">
        <v>0</v>
      </c>
      <c r="AK4655">
        <v>0</v>
      </c>
      <c r="AL4655">
        <v>0</v>
      </c>
      <c r="AM4655">
        <v>0</v>
      </c>
    </row>
    <row r="4656" spans="1:39" x14ac:dyDescent="0.45">
      <c r="A4656" t="s">
        <v>19202</v>
      </c>
      <c r="B4656" t="s">
        <v>19203</v>
      </c>
      <c r="C4656" t="s">
        <v>19204</v>
      </c>
      <c r="D4656" t="s">
        <v>19205</v>
      </c>
      <c r="E4656" t="s">
        <v>2192</v>
      </c>
      <c r="F4656" t="s">
        <v>114</v>
      </c>
      <c r="G4656" t="s">
        <v>57</v>
      </c>
      <c r="H4656" t="s">
        <v>46</v>
      </c>
      <c r="I4656" t="s">
        <v>58</v>
      </c>
      <c r="J4656" t="s">
        <v>9757</v>
      </c>
      <c r="K4656" t="s">
        <v>19206</v>
      </c>
      <c r="L4656">
        <v>1</v>
      </c>
      <c r="M4656" s="1">
        <v>41319</v>
      </c>
      <c r="N4656" s="2">
        <v>41306</v>
      </c>
      <c r="O4656" t="s">
        <v>164</v>
      </c>
      <c r="P4656">
        <v>2013</v>
      </c>
      <c r="Q4656" s="1">
        <v>41562</v>
      </c>
      <c r="R4656" s="1">
        <v>41562</v>
      </c>
      <c r="S4656">
        <v>0</v>
      </c>
      <c r="T4656">
        <v>0</v>
      </c>
      <c r="U4656">
        <v>0</v>
      </c>
      <c r="V4656">
        <v>0</v>
      </c>
      <c r="W4656">
        <v>0</v>
      </c>
      <c r="X4656">
        <v>0</v>
      </c>
      <c r="Y4656">
        <v>0</v>
      </c>
      <c r="Z4656">
        <v>0</v>
      </c>
      <c r="AA4656">
        <v>0</v>
      </c>
      <c r="AB4656">
        <v>0</v>
      </c>
      <c r="AC4656">
        <v>0</v>
      </c>
      <c r="AD4656">
        <v>0</v>
      </c>
      <c r="AE4656">
        <v>0</v>
      </c>
      <c r="AF4656">
        <v>0</v>
      </c>
      <c r="AG4656">
        <v>0</v>
      </c>
      <c r="AH4656">
        <v>0</v>
      </c>
      <c r="AI4656">
        <v>0</v>
      </c>
      <c r="AJ4656">
        <v>0</v>
      </c>
      <c r="AK4656">
        <v>0</v>
      </c>
      <c r="AL4656">
        <v>0</v>
      </c>
      <c r="AM4656">
        <v>0</v>
      </c>
    </row>
    <row r="4657" spans="1:39" x14ac:dyDescent="0.45">
      <c r="A4657" t="s">
        <v>19207</v>
      </c>
      <c r="B4657" t="s">
        <v>19208</v>
      </c>
      <c r="C4657" t="s">
        <v>19209</v>
      </c>
      <c r="D4657" t="s">
        <v>19210</v>
      </c>
      <c r="E4657" t="s">
        <v>4213</v>
      </c>
      <c r="F4657" t="s">
        <v>114</v>
      </c>
      <c r="G4657" t="s">
        <v>57</v>
      </c>
      <c r="H4657" t="s">
        <v>46</v>
      </c>
      <c r="I4657" t="s">
        <v>58</v>
      </c>
      <c r="J4657" t="s">
        <v>198</v>
      </c>
      <c r="K4657" t="s">
        <v>833</v>
      </c>
      <c r="L4657">
        <v>1</v>
      </c>
      <c r="M4657" s="1">
        <v>41713</v>
      </c>
      <c r="N4657" s="2">
        <v>41699</v>
      </c>
      <c r="O4657" t="s">
        <v>84</v>
      </c>
      <c r="P4657">
        <v>2014</v>
      </c>
      <c r="Q4657" s="1">
        <v>41713</v>
      </c>
      <c r="R4657" s="1">
        <v>41713</v>
      </c>
      <c r="S4657">
        <v>0</v>
      </c>
      <c r="T4657">
        <v>0</v>
      </c>
      <c r="U4657">
        <v>0</v>
      </c>
      <c r="V4657">
        <v>0</v>
      </c>
      <c r="W4657">
        <v>0</v>
      </c>
      <c r="X4657">
        <v>0</v>
      </c>
      <c r="Y4657">
        <v>0</v>
      </c>
      <c r="Z4657">
        <v>0</v>
      </c>
      <c r="AA4657">
        <v>0</v>
      </c>
      <c r="AB4657">
        <v>0</v>
      </c>
      <c r="AC4657">
        <v>0</v>
      </c>
      <c r="AD4657">
        <v>0</v>
      </c>
      <c r="AE4657">
        <v>0</v>
      </c>
      <c r="AF4657">
        <v>0</v>
      </c>
      <c r="AG4657">
        <v>0</v>
      </c>
      <c r="AH4657">
        <v>0</v>
      </c>
      <c r="AI4657">
        <v>0</v>
      </c>
      <c r="AJ4657">
        <v>0</v>
      </c>
      <c r="AK4657">
        <v>0</v>
      </c>
      <c r="AL4657">
        <v>0</v>
      </c>
      <c r="AM4657">
        <v>0</v>
      </c>
    </row>
    <row r="4658" spans="1:39" x14ac:dyDescent="0.45">
      <c r="A4658" t="s">
        <v>19211</v>
      </c>
      <c r="B4658" t="s">
        <v>19212</v>
      </c>
      <c r="C4658" t="s">
        <v>19213</v>
      </c>
      <c r="D4658" t="s">
        <v>1474</v>
      </c>
      <c r="E4658" t="s">
        <v>1475</v>
      </c>
      <c r="F4658" t="s">
        <v>19214</v>
      </c>
      <c r="G4658" t="s">
        <v>57</v>
      </c>
      <c r="L4658">
        <v>2</v>
      </c>
      <c r="Q4658" s="1">
        <v>38488</v>
      </c>
      <c r="R4658" s="1">
        <v>40435</v>
      </c>
      <c r="S4658">
        <v>0</v>
      </c>
      <c r="T4658">
        <v>9315500</v>
      </c>
      <c r="U4658">
        <v>0</v>
      </c>
      <c r="V4658">
        <v>0</v>
      </c>
      <c r="W4658">
        <v>0</v>
      </c>
      <c r="X4658">
        <v>0</v>
      </c>
      <c r="Y4658">
        <v>0</v>
      </c>
      <c r="Z4658">
        <v>0</v>
      </c>
      <c r="AA4658">
        <v>0</v>
      </c>
      <c r="AB4658">
        <v>0</v>
      </c>
      <c r="AC4658">
        <v>0</v>
      </c>
      <c r="AD4658">
        <v>0</v>
      </c>
      <c r="AE4658">
        <v>0</v>
      </c>
      <c r="AF4658">
        <v>3790000</v>
      </c>
      <c r="AG4658">
        <v>5525500</v>
      </c>
      <c r="AH4658">
        <v>0</v>
      </c>
      <c r="AI4658">
        <v>0</v>
      </c>
      <c r="AJ4658">
        <v>0</v>
      </c>
      <c r="AK4658">
        <v>0</v>
      </c>
      <c r="AL4658">
        <v>0</v>
      </c>
      <c r="AM4658">
        <v>0</v>
      </c>
    </row>
    <row r="4659" spans="1:39" x14ac:dyDescent="0.45">
      <c r="A4659" t="s">
        <v>19215</v>
      </c>
      <c r="B4659" t="s">
        <v>19216</v>
      </c>
      <c r="C4659" t="s">
        <v>19217</v>
      </c>
      <c r="F4659" t="s">
        <v>114</v>
      </c>
      <c r="G4659" t="s">
        <v>57</v>
      </c>
      <c r="H4659" t="s">
        <v>46</v>
      </c>
      <c r="I4659" t="s">
        <v>115</v>
      </c>
      <c r="J4659" t="s">
        <v>3311</v>
      </c>
      <c r="K4659" t="s">
        <v>1135</v>
      </c>
      <c r="L4659">
        <v>1</v>
      </c>
      <c r="M4659" s="1">
        <v>37328</v>
      </c>
      <c r="N4659" s="2">
        <v>37316</v>
      </c>
      <c r="O4659" t="s">
        <v>554</v>
      </c>
      <c r="P4659">
        <v>2002</v>
      </c>
      <c r="Q4659" s="1">
        <v>39925</v>
      </c>
      <c r="R4659" s="1">
        <v>39925</v>
      </c>
      <c r="S4659">
        <v>0</v>
      </c>
      <c r="T4659">
        <v>0</v>
      </c>
      <c r="U4659">
        <v>0</v>
      </c>
      <c r="V4659">
        <v>0</v>
      </c>
      <c r="W4659">
        <v>0</v>
      </c>
      <c r="X4659">
        <v>0</v>
      </c>
      <c r="Y4659">
        <v>0</v>
      </c>
      <c r="Z4659">
        <v>0</v>
      </c>
      <c r="AA4659">
        <v>0</v>
      </c>
      <c r="AB4659">
        <v>0</v>
      </c>
      <c r="AC4659">
        <v>0</v>
      </c>
      <c r="AD4659">
        <v>0</v>
      </c>
      <c r="AE4659">
        <v>0</v>
      </c>
      <c r="AF4659">
        <v>0</v>
      </c>
      <c r="AG4659">
        <v>0</v>
      </c>
      <c r="AH4659">
        <v>0</v>
      </c>
      <c r="AI4659">
        <v>0</v>
      </c>
      <c r="AJ4659">
        <v>0</v>
      </c>
      <c r="AK4659">
        <v>0</v>
      </c>
      <c r="AL4659">
        <v>0</v>
      </c>
      <c r="AM4659">
        <v>0</v>
      </c>
    </row>
    <row r="4660" spans="1:39" x14ac:dyDescent="0.45">
      <c r="A4660" t="s">
        <v>19218</v>
      </c>
      <c r="B4660" t="s">
        <v>19219</v>
      </c>
      <c r="C4660" t="s">
        <v>19220</v>
      </c>
      <c r="D4660" t="s">
        <v>2167</v>
      </c>
      <c r="E4660" t="s">
        <v>5351</v>
      </c>
      <c r="F4660" t="s">
        <v>640</v>
      </c>
      <c r="G4660" t="s">
        <v>57</v>
      </c>
      <c r="L4660">
        <v>1</v>
      </c>
      <c r="M4660" s="1">
        <v>40280</v>
      </c>
      <c r="N4660" s="2">
        <v>40269</v>
      </c>
      <c r="O4660" t="s">
        <v>1166</v>
      </c>
      <c r="P4660">
        <v>2010</v>
      </c>
      <c r="Q4660" s="1">
        <v>40452</v>
      </c>
      <c r="R4660" s="1">
        <v>40452</v>
      </c>
      <c r="S4660">
        <v>150000</v>
      </c>
      <c r="T4660">
        <v>0</v>
      </c>
      <c r="U4660">
        <v>0</v>
      </c>
      <c r="V4660">
        <v>0</v>
      </c>
      <c r="W4660">
        <v>0</v>
      </c>
      <c r="X4660">
        <v>0</v>
      </c>
      <c r="Y4660">
        <v>0</v>
      </c>
      <c r="Z4660">
        <v>0</v>
      </c>
      <c r="AA4660">
        <v>0</v>
      </c>
      <c r="AB4660">
        <v>0</v>
      </c>
      <c r="AC4660">
        <v>0</v>
      </c>
      <c r="AD4660">
        <v>0</v>
      </c>
      <c r="AE4660">
        <v>0</v>
      </c>
      <c r="AF4660">
        <v>0</v>
      </c>
      <c r="AG4660">
        <v>0</v>
      </c>
      <c r="AH4660">
        <v>0</v>
      </c>
      <c r="AI4660">
        <v>0</v>
      </c>
      <c r="AJ4660">
        <v>0</v>
      </c>
      <c r="AK4660">
        <v>0</v>
      </c>
      <c r="AL4660">
        <v>0</v>
      </c>
      <c r="AM4660">
        <v>0</v>
      </c>
    </row>
    <row r="4661" spans="1:39" x14ac:dyDescent="0.45">
      <c r="A4661" t="s">
        <v>19221</v>
      </c>
      <c r="B4661" t="s">
        <v>19222</v>
      </c>
      <c r="C4661" t="s">
        <v>19223</v>
      </c>
      <c r="D4661" t="s">
        <v>19224</v>
      </c>
      <c r="E4661" t="s">
        <v>162</v>
      </c>
      <c r="F4661" t="s">
        <v>19225</v>
      </c>
      <c r="G4661" t="s">
        <v>57</v>
      </c>
      <c r="H4661" t="s">
        <v>787</v>
      </c>
      <c r="J4661" t="s">
        <v>788</v>
      </c>
      <c r="K4661" t="s">
        <v>788</v>
      </c>
      <c r="L4661">
        <v>2</v>
      </c>
      <c r="M4661" s="1">
        <v>40883</v>
      </c>
      <c r="N4661" s="2">
        <v>40878</v>
      </c>
      <c r="O4661" t="s">
        <v>94</v>
      </c>
      <c r="P4661">
        <v>2011</v>
      </c>
      <c r="Q4661" s="1">
        <v>41197</v>
      </c>
      <c r="R4661" s="1">
        <v>41344</v>
      </c>
      <c r="S4661">
        <v>389590</v>
      </c>
      <c r="T4661">
        <v>0</v>
      </c>
      <c r="U4661">
        <v>0</v>
      </c>
      <c r="V4661">
        <v>0</v>
      </c>
      <c r="W4661">
        <v>0</v>
      </c>
      <c r="X4661">
        <v>0</v>
      </c>
      <c r="Y4661">
        <v>0</v>
      </c>
      <c r="Z4661">
        <v>0</v>
      </c>
      <c r="AA4661">
        <v>0</v>
      </c>
      <c r="AB4661">
        <v>0</v>
      </c>
      <c r="AC4661">
        <v>0</v>
      </c>
      <c r="AD4661">
        <v>0</v>
      </c>
      <c r="AE4661">
        <v>0</v>
      </c>
      <c r="AF4661">
        <v>0</v>
      </c>
      <c r="AG4661">
        <v>0</v>
      </c>
      <c r="AH4661">
        <v>0</v>
      </c>
      <c r="AI4661">
        <v>0</v>
      </c>
      <c r="AJ4661">
        <v>0</v>
      </c>
      <c r="AK4661">
        <v>0</v>
      </c>
      <c r="AL4661">
        <v>0</v>
      </c>
      <c r="AM4661">
        <v>0</v>
      </c>
    </row>
    <row r="4662" spans="1:39" x14ac:dyDescent="0.45">
      <c r="A4662" t="s">
        <v>19226</v>
      </c>
      <c r="B4662" t="s">
        <v>19227</v>
      </c>
      <c r="C4662" t="s">
        <v>19228</v>
      </c>
      <c r="D4662" t="s">
        <v>293</v>
      </c>
      <c r="E4662" t="s">
        <v>294</v>
      </c>
      <c r="F4662" t="s">
        <v>19229</v>
      </c>
      <c r="G4662" t="s">
        <v>57</v>
      </c>
      <c r="H4662" t="s">
        <v>46</v>
      </c>
      <c r="I4662" t="s">
        <v>352</v>
      </c>
      <c r="J4662" t="s">
        <v>353</v>
      </c>
      <c r="K4662" t="s">
        <v>353</v>
      </c>
      <c r="L4662">
        <v>3</v>
      </c>
      <c r="Q4662" s="1">
        <v>40252</v>
      </c>
      <c r="R4662" s="1">
        <v>40843</v>
      </c>
      <c r="S4662">
        <v>0</v>
      </c>
      <c r="T4662">
        <v>8586591</v>
      </c>
      <c r="U4662">
        <v>0</v>
      </c>
      <c r="V4662">
        <v>0</v>
      </c>
      <c r="W4662">
        <v>0</v>
      </c>
      <c r="X4662">
        <v>0</v>
      </c>
      <c r="Y4662">
        <v>0</v>
      </c>
      <c r="Z4662">
        <v>0</v>
      </c>
      <c r="AA4662">
        <v>0</v>
      </c>
      <c r="AB4662">
        <v>0</v>
      </c>
      <c r="AC4662">
        <v>0</v>
      </c>
      <c r="AD4662">
        <v>0</v>
      </c>
      <c r="AE4662">
        <v>0</v>
      </c>
      <c r="AF4662">
        <v>0</v>
      </c>
      <c r="AG4662">
        <v>7000000</v>
      </c>
      <c r="AH4662">
        <v>0</v>
      </c>
      <c r="AI4662">
        <v>0</v>
      </c>
      <c r="AJ4662">
        <v>0</v>
      </c>
      <c r="AK4662">
        <v>0</v>
      </c>
      <c r="AL4662">
        <v>0</v>
      </c>
      <c r="AM4662">
        <v>0</v>
      </c>
    </row>
    <row r="4663" spans="1:39" x14ac:dyDescent="0.45">
      <c r="A4663" t="s">
        <v>19230</v>
      </c>
      <c r="B4663" t="s">
        <v>19231</v>
      </c>
      <c r="C4663" t="s">
        <v>19232</v>
      </c>
      <c r="D4663" t="s">
        <v>19233</v>
      </c>
      <c r="E4663" t="s">
        <v>3726</v>
      </c>
      <c r="F4663" s="3">
        <v>9522</v>
      </c>
      <c r="G4663" t="s">
        <v>101</v>
      </c>
      <c r="L4663">
        <v>1</v>
      </c>
      <c r="M4663" s="1">
        <v>40480</v>
      </c>
      <c r="N4663" s="2">
        <v>40452</v>
      </c>
      <c r="O4663" t="s">
        <v>216</v>
      </c>
      <c r="P4663">
        <v>2010</v>
      </c>
      <c r="Q4663" s="1">
        <v>40179</v>
      </c>
      <c r="R4663" s="1">
        <v>40179</v>
      </c>
      <c r="S4663">
        <v>9522</v>
      </c>
      <c r="T4663">
        <v>0</v>
      </c>
      <c r="U4663">
        <v>0</v>
      </c>
      <c r="V4663">
        <v>0</v>
      </c>
      <c r="W4663">
        <v>0</v>
      </c>
      <c r="X4663">
        <v>0</v>
      </c>
      <c r="Y4663">
        <v>0</v>
      </c>
      <c r="Z4663">
        <v>0</v>
      </c>
      <c r="AA4663">
        <v>0</v>
      </c>
      <c r="AB4663">
        <v>0</v>
      </c>
      <c r="AC4663">
        <v>0</v>
      </c>
      <c r="AD4663">
        <v>0</v>
      </c>
      <c r="AE4663">
        <v>0</v>
      </c>
      <c r="AF4663">
        <v>0</v>
      </c>
      <c r="AG4663">
        <v>0</v>
      </c>
      <c r="AH4663">
        <v>0</v>
      </c>
      <c r="AI4663">
        <v>0</v>
      </c>
      <c r="AJ4663">
        <v>0</v>
      </c>
      <c r="AK4663">
        <v>0</v>
      </c>
      <c r="AL4663">
        <v>0</v>
      </c>
      <c r="AM4663">
        <v>0</v>
      </c>
    </row>
    <row r="4664" spans="1:39" x14ac:dyDescent="0.45">
      <c r="A4664" t="s">
        <v>19234</v>
      </c>
      <c r="B4664" t="s">
        <v>19235</v>
      </c>
      <c r="C4664" t="s">
        <v>19236</v>
      </c>
      <c r="D4664" t="s">
        <v>88</v>
      </c>
      <c r="E4664" t="s">
        <v>89</v>
      </c>
      <c r="F4664" t="s">
        <v>114</v>
      </c>
      <c r="G4664" t="s">
        <v>57</v>
      </c>
      <c r="L4664">
        <v>1</v>
      </c>
      <c r="M4664" s="1">
        <v>41275</v>
      </c>
      <c r="N4664" s="2">
        <v>41275</v>
      </c>
      <c r="O4664" t="s">
        <v>164</v>
      </c>
      <c r="P4664">
        <v>2013</v>
      </c>
      <c r="Q4664" s="1">
        <v>41699</v>
      </c>
      <c r="R4664" s="1">
        <v>41699</v>
      </c>
      <c r="S4664">
        <v>0</v>
      </c>
      <c r="T4664">
        <v>0</v>
      </c>
      <c r="U4664">
        <v>0</v>
      </c>
      <c r="V4664">
        <v>0</v>
      </c>
      <c r="W4664">
        <v>0</v>
      </c>
      <c r="X4664">
        <v>0</v>
      </c>
      <c r="Y4664">
        <v>0</v>
      </c>
      <c r="Z4664">
        <v>0</v>
      </c>
      <c r="AA4664">
        <v>0</v>
      </c>
      <c r="AB4664">
        <v>0</v>
      </c>
      <c r="AC4664">
        <v>0</v>
      </c>
      <c r="AD4664">
        <v>0</v>
      </c>
      <c r="AE4664">
        <v>0</v>
      </c>
      <c r="AF4664">
        <v>0</v>
      </c>
      <c r="AG4664">
        <v>0</v>
      </c>
      <c r="AH4664">
        <v>0</v>
      </c>
      <c r="AI4664">
        <v>0</v>
      </c>
      <c r="AJ4664">
        <v>0</v>
      </c>
      <c r="AK4664">
        <v>0</v>
      </c>
      <c r="AL4664">
        <v>0</v>
      </c>
      <c r="AM4664">
        <v>0</v>
      </c>
    </row>
    <row r="4665" spans="1:39" x14ac:dyDescent="0.45">
      <c r="A4665" t="s">
        <v>19237</v>
      </c>
      <c r="B4665" t="s">
        <v>19238</v>
      </c>
      <c r="C4665" t="s">
        <v>19239</v>
      </c>
      <c r="D4665" t="s">
        <v>88</v>
      </c>
      <c r="E4665" t="s">
        <v>89</v>
      </c>
      <c r="F4665" t="s">
        <v>1680</v>
      </c>
      <c r="G4665" t="s">
        <v>57</v>
      </c>
      <c r="H4665" t="s">
        <v>46</v>
      </c>
      <c r="I4665" t="s">
        <v>8778</v>
      </c>
      <c r="J4665" t="s">
        <v>9372</v>
      </c>
      <c r="K4665" t="s">
        <v>19240</v>
      </c>
      <c r="L4665">
        <v>2</v>
      </c>
      <c r="M4665" s="1">
        <v>40603</v>
      </c>
      <c r="N4665" s="2">
        <v>40603</v>
      </c>
      <c r="O4665" t="s">
        <v>528</v>
      </c>
      <c r="P4665">
        <v>2011</v>
      </c>
      <c r="Q4665" s="1">
        <v>40603</v>
      </c>
      <c r="R4665" s="1">
        <v>41836</v>
      </c>
      <c r="S4665">
        <v>1000000</v>
      </c>
      <c r="T4665">
        <v>2500000</v>
      </c>
      <c r="U4665">
        <v>0</v>
      </c>
      <c r="V4665">
        <v>0</v>
      </c>
      <c r="W4665">
        <v>0</v>
      </c>
      <c r="X4665">
        <v>0</v>
      </c>
      <c r="Y4665">
        <v>0</v>
      </c>
      <c r="Z4665">
        <v>0</v>
      </c>
      <c r="AA4665">
        <v>0</v>
      </c>
      <c r="AB4665">
        <v>0</v>
      </c>
      <c r="AC4665">
        <v>0</v>
      </c>
      <c r="AD4665">
        <v>0</v>
      </c>
      <c r="AE4665">
        <v>0</v>
      </c>
      <c r="AF4665">
        <v>2500000</v>
      </c>
      <c r="AG4665">
        <v>0</v>
      </c>
      <c r="AH4665">
        <v>0</v>
      </c>
      <c r="AI4665">
        <v>0</v>
      </c>
      <c r="AJ4665">
        <v>0</v>
      </c>
      <c r="AK4665">
        <v>0</v>
      </c>
      <c r="AL4665">
        <v>0</v>
      </c>
      <c r="AM4665">
        <v>0</v>
      </c>
    </row>
    <row r="4666" spans="1:39" x14ac:dyDescent="0.45">
      <c r="A4666" t="s">
        <v>19241</v>
      </c>
      <c r="B4666" t="s">
        <v>19242</v>
      </c>
      <c r="C4666" t="s">
        <v>19243</v>
      </c>
      <c r="D4666" t="s">
        <v>19244</v>
      </c>
      <c r="E4666" t="s">
        <v>89</v>
      </c>
      <c r="F4666" s="3">
        <v>70000</v>
      </c>
      <c r="G4666" t="s">
        <v>57</v>
      </c>
      <c r="H4666" t="s">
        <v>46</v>
      </c>
      <c r="I4666" t="s">
        <v>81</v>
      </c>
      <c r="J4666" t="s">
        <v>1436</v>
      </c>
      <c r="K4666" t="s">
        <v>1436</v>
      </c>
      <c r="L4666">
        <v>2</v>
      </c>
      <c r="M4666" s="1">
        <v>41334</v>
      </c>
      <c r="N4666" s="2">
        <v>41334</v>
      </c>
      <c r="O4666" t="s">
        <v>164</v>
      </c>
      <c r="P4666">
        <v>2013</v>
      </c>
      <c r="Q4666" s="1">
        <v>41378</v>
      </c>
      <c r="R4666" s="1">
        <v>41395</v>
      </c>
      <c r="S4666">
        <v>0</v>
      </c>
      <c r="T4666">
        <v>0</v>
      </c>
      <c r="U4666">
        <v>0</v>
      </c>
      <c r="V4666">
        <v>70000</v>
      </c>
      <c r="W4666">
        <v>0</v>
      </c>
      <c r="X4666">
        <v>0</v>
      </c>
      <c r="Y4666">
        <v>0</v>
      </c>
      <c r="Z4666">
        <v>0</v>
      </c>
      <c r="AA4666">
        <v>0</v>
      </c>
      <c r="AB4666">
        <v>0</v>
      </c>
      <c r="AC4666">
        <v>0</v>
      </c>
      <c r="AD4666">
        <v>0</v>
      </c>
      <c r="AE4666">
        <v>0</v>
      </c>
      <c r="AF4666">
        <v>0</v>
      </c>
      <c r="AG4666">
        <v>0</v>
      </c>
      <c r="AH4666">
        <v>0</v>
      </c>
      <c r="AI4666">
        <v>0</v>
      </c>
      <c r="AJ4666">
        <v>0</v>
      </c>
      <c r="AK4666">
        <v>0</v>
      </c>
      <c r="AL4666">
        <v>0</v>
      </c>
      <c r="AM4666">
        <v>0</v>
      </c>
    </row>
    <row r="4667" spans="1:39" x14ac:dyDescent="0.45">
      <c r="A4667" t="s">
        <v>19245</v>
      </c>
      <c r="B4667" t="s">
        <v>19246</v>
      </c>
      <c r="C4667" t="s">
        <v>19247</v>
      </c>
      <c r="D4667" t="s">
        <v>19248</v>
      </c>
      <c r="E4667" t="s">
        <v>686</v>
      </c>
      <c r="F4667" s="3">
        <v>20000</v>
      </c>
      <c r="G4667" t="s">
        <v>57</v>
      </c>
      <c r="H4667" t="s">
        <v>46</v>
      </c>
      <c r="I4667" t="s">
        <v>241</v>
      </c>
      <c r="J4667" t="s">
        <v>242</v>
      </c>
      <c r="K4667" t="s">
        <v>242</v>
      </c>
      <c r="L4667">
        <v>1</v>
      </c>
      <c r="M4667" s="1">
        <v>41800</v>
      </c>
      <c r="N4667" s="2">
        <v>41791</v>
      </c>
      <c r="O4667" t="s">
        <v>1211</v>
      </c>
      <c r="P4667">
        <v>2014</v>
      </c>
      <c r="Q4667" s="1">
        <v>41838</v>
      </c>
      <c r="R4667" s="1">
        <v>41838</v>
      </c>
      <c r="S4667">
        <v>20000</v>
      </c>
      <c r="T4667">
        <v>0</v>
      </c>
      <c r="U4667">
        <v>0</v>
      </c>
      <c r="V4667">
        <v>0</v>
      </c>
      <c r="W4667">
        <v>0</v>
      </c>
      <c r="X4667">
        <v>0</v>
      </c>
      <c r="Y4667">
        <v>0</v>
      </c>
      <c r="Z4667">
        <v>0</v>
      </c>
      <c r="AA4667">
        <v>0</v>
      </c>
      <c r="AB4667">
        <v>0</v>
      </c>
      <c r="AC4667">
        <v>0</v>
      </c>
      <c r="AD4667">
        <v>0</v>
      </c>
      <c r="AE4667">
        <v>0</v>
      </c>
      <c r="AF4667">
        <v>0</v>
      </c>
      <c r="AG4667">
        <v>0</v>
      </c>
      <c r="AH4667">
        <v>0</v>
      </c>
      <c r="AI4667">
        <v>0</v>
      </c>
      <c r="AJ4667">
        <v>0</v>
      </c>
      <c r="AK4667">
        <v>0</v>
      </c>
      <c r="AL4667">
        <v>0</v>
      </c>
      <c r="AM4667">
        <v>0</v>
      </c>
    </row>
    <row r="4668" spans="1:39" x14ac:dyDescent="0.45">
      <c r="A4668" t="s">
        <v>19249</v>
      </c>
      <c r="B4668" t="s">
        <v>19250</v>
      </c>
      <c r="C4668" t="s">
        <v>19251</v>
      </c>
      <c r="D4668" t="s">
        <v>98</v>
      </c>
      <c r="E4668" t="s">
        <v>99</v>
      </c>
      <c r="F4668" s="3">
        <v>20000</v>
      </c>
      <c r="G4668" t="s">
        <v>57</v>
      </c>
      <c r="H4668" t="s">
        <v>46</v>
      </c>
      <c r="I4668" t="s">
        <v>4505</v>
      </c>
      <c r="J4668" t="s">
        <v>4506</v>
      </c>
      <c r="K4668" t="s">
        <v>4506</v>
      </c>
      <c r="L4668">
        <v>1</v>
      </c>
      <c r="Q4668" s="1">
        <v>41926</v>
      </c>
      <c r="R4668" s="1">
        <v>41926</v>
      </c>
      <c r="S4668">
        <v>20000</v>
      </c>
      <c r="T4668">
        <v>0</v>
      </c>
      <c r="U4668">
        <v>0</v>
      </c>
      <c r="V4668">
        <v>0</v>
      </c>
      <c r="W4668">
        <v>0</v>
      </c>
      <c r="X4668">
        <v>0</v>
      </c>
      <c r="Y4668">
        <v>0</v>
      </c>
      <c r="Z4668">
        <v>0</v>
      </c>
      <c r="AA4668">
        <v>0</v>
      </c>
      <c r="AB4668">
        <v>0</v>
      </c>
      <c r="AC4668">
        <v>0</v>
      </c>
      <c r="AD4668">
        <v>0</v>
      </c>
      <c r="AE4668">
        <v>0</v>
      </c>
      <c r="AF4668">
        <v>0</v>
      </c>
      <c r="AG4668">
        <v>0</v>
      </c>
      <c r="AH4668">
        <v>0</v>
      </c>
      <c r="AI4668">
        <v>0</v>
      </c>
      <c r="AJ4668">
        <v>0</v>
      </c>
      <c r="AK4668">
        <v>0</v>
      </c>
      <c r="AL4668">
        <v>0</v>
      </c>
      <c r="AM4668">
        <v>0</v>
      </c>
    </row>
    <row r="4669" spans="1:39" x14ac:dyDescent="0.45">
      <c r="A4669" t="s">
        <v>19252</v>
      </c>
      <c r="B4669" t="s">
        <v>19253</v>
      </c>
      <c r="C4669" t="s">
        <v>19254</v>
      </c>
      <c r="D4669" t="s">
        <v>88</v>
      </c>
      <c r="E4669" t="s">
        <v>89</v>
      </c>
      <c r="F4669" s="3">
        <v>75000</v>
      </c>
      <c r="G4669" t="s">
        <v>57</v>
      </c>
      <c r="H4669" t="s">
        <v>46</v>
      </c>
      <c r="I4669" t="s">
        <v>91</v>
      </c>
      <c r="J4669" t="s">
        <v>8387</v>
      </c>
      <c r="K4669" t="s">
        <v>8387</v>
      </c>
      <c r="L4669">
        <v>1</v>
      </c>
      <c r="M4669" s="1">
        <v>36161</v>
      </c>
      <c r="N4669" s="2">
        <v>36161</v>
      </c>
      <c r="O4669" t="s">
        <v>1121</v>
      </c>
      <c r="P4669">
        <v>1999</v>
      </c>
      <c r="Q4669" s="1">
        <v>41474</v>
      </c>
      <c r="R4669" s="1">
        <v>41474</v>
      </c>
      <c r="S4669">
        <v>0</v>
      </c>
      <c r="T4669">
        <v>0</v>
      </c>
      <c r="U4669">
        <v>0</v>
      </c>
      <c r="V4669">
        <v>0</v>
      </c>
      <c r="W4669">
        <v>0</v>
      </c>
      <c r="X4669">
        <v>75000</v>
      </c>
      <c r="Y4669">
        <v>0</v>
      </c>
      <c r="Z4669">
        <v>0</v>
      </c>
      <c r="AA4669">
        <v>0</v>
      </c>
      <c r="AB4669">
        <v>0</v>
      </c>
      <c r="AC4669">
        <v>0</v>
      </c>
      <c r="AD4669">
        <v>0</v>
      </c>
      <c r="AE4669">
        <v>0</v>
      </c>
      <c r="AF4669">
        <v>0</v>
      </c>
      <c r="AG4669">
        <v>0</v>
      </c>
      <c r="AH4669">
        <v>0</v>
      </c>
      <c r="AI4669">
        <v>0</v>
      </c>
      <c r="AJ4669">
        <v>0</v>
      </c>
      <c r="AK4669">
        <v>0</v>
      </c>
      <c r="AL4669">
        <v>0</v>
      </c>
      <c r="AM4669">
        <v>0</v>
      </c>
    </row>
    <row r="4670" spans="1:39" x14ac:dyDescent="0.45">
      <c r="A4670" t="s">
        <v>19255</v>
      </c>
      <c r="B4670" t="s">
        <v>19256</v>
      </c>
      <c r="C4670" t="s">
        <v>19257</v>
      </c>
      <c r="D4670" t="s">
        <v>19258</v>
      </c>
      <c r="E4670" t="s">
        <v>5345</v>
      </c>
      <c r="F4670" t="s">
        <v>19259</v>
      </c>
      <c r="G4670" t="s">
        <v>57</v>
      </c>
      <c r="H4670" t="s">
        <v>74</v>
      </c>
      <c r="J4670" t="s">
        <v>75</v>
      </c>
      <c r="K4670" t="s">
        <v>75</v>
      </c>
      <c r="L4670">
        <v>2</v>
      </c>
      <c r="M4670" s="1">
        <v>41244</v>
      </c>
      <c r="N4670" s="2">
        <v>41244</v>
      </c>
      <c r="O4670" t="s">
        <v>67</v>
      </c>
      <c r="P4670">
        <v>2012</v>
      </c>
      <c r="Q4670" s="1">
        <v>41459</v>
      </c>
      <c r="R4670" s="1">
        <v>41661</v>
      </c>
      <c r="S4670">
        <v>497852</v>
      </c>
      <c r="T4670">
        <v>0</v>
      </c>
      <c r="U4670">
        <v>0</v>
      </c>
      <c r="V4670">
        <v>0</v>
      </c>
      <c r="W4670">
        <v>0</v>
      </c>
      <c r="X4670">
        <v>0</v>
      </c>
      <c r="Y4670">
        <v>75762</v>
      </c>
      <c r="Z4670">
        <v>0</v>
      </c>
      <c r="AA4670">
        <v>0</v>
      </c>
      <c r="AB4670">
        <v>0</v>
      </c>
      <c r="AC4670">
        <v>0</v>
      </c>
      <c r="AD4670">
        <v>0</v>
      </c>
      <c r="AE4670">
        <v>0</v>
      </c>
      <c r="AF4670">
        <v>0</v>
      </c>
      <c r="AG4670">
        <v>0</v>
      </c>
      <c r="AH4670">
        <v>0</v>
      </c>
      <c r="AI4670">
        <v>0</v>
      </c>
      <c r="AJ4670">
        <v>0</v>
      </c>
      <c r="AK4670">
        <v>0</v>
      </c>
      <c r="AL4670">
        <v>0</v>
      </c>
      <c r="AM4670">
        <v>0</v>
      </c>
    </row>
    <row r="4671" spans="1:39" x14ac:dyDescent="0.45">
      <c r="A4671" t="s">
        <v>19260</v>
      </c>
      <c r="B4671" t="s">
        <v>19261</v>
      </c>
      <c r="C4671" t="s">
        <v>19262</v>
      </c>
      <c r="D4671" t="s">
        <v>88</v>
      </c>
      <c r="E4671" t="s">
        <v>89</v>
      </c>
      <c r="F4671" s="3">
        <v>25000</v>
      </c>
      <c r="G4671" t="s">
        <v>57</v>
      </c>
      <c r="H4671" t="s">
        <v>46</v>
      </c>
      <c r="I4671" t="s">
        <v>178</v>
      </c>
      <c r="J4671" t="s">
        <v>179</v>
      </c>
      <c r="K4671" t="s">
        <v>2907</v>
      </c>
      <c r="L4671">
        <v>1</v>
      </c>
      <c r="M4671" s="1">
        <v>40826</v>
      </c>
      <c r="N4671" s="2">
        <v>40817</v>
      </c>
      <c r="O4671" t="s">
        <v>94</v>
      </c>
      <c r="P4671">
        <v>2011</v>
      </c>
      <c r="Q4671" s="1">
        <v>40969</v>
      </c>
      <c r="R4671" s="1">
        <v>40969</v>
      </c>
      <c r="S4671">
        <v>25000</v>
      </c>
      <c r="T4671">
        <v>0</v>
      </c>
      <c r="U4671">
        <v>0</v>
      </c>
      <c r="V4671">
        <v>0</v>
      </c>
      <c r="W4671">
        <v>0</v>
      </c>
      <c r="X4671">
        <v>0</v>
      </c>
      <c r="Y4671">
        <v>0</v>
      </c>
      <c r="Z4671">
        <v>0</v>
      </c>
      <c r="AA4671">
        <v>0</v>
      </c>
      <c r="AB4671">
        <v>0</v>
      </c>
      <c r="AC4671">
        <v>0</v>
      </c>
      <c r="AD4671">
        <v>0</v>
      </c>
      <c r="AE4671">
        <v>0</v>
      </c>
      <c r="AF4671">
        <v>0</v>
      </c>
      <c r="AG4671">
        <v>0</v>
      </c>
      <c r="AH4671">
        <v>0</v>
      </c>
      <c r="AI4671">
        <v>0</v>
      </c>
      <c r="AJ4671">
        <v>0</v>
      </c>
      <c r="AK4671">
        <v>0</v>
      </c>
      <c r="AL4671">
        <v>0</v>
      </c>
      <c r="AM4671">
        <v>0</v>
      </c>
    </row>
    <row r="4672" spans="1:39" x14ac:dyDescent="0.45">
      <c r="A4672" t="s">
        <v>19263</v>
      </c>
      <c r="B4672" t="s">
        <v>19264</v>
      </c>
      <c r="F4672" t="s">
        <v>114</v>
      </c>
      <c r="G4672" t="s">
        <v>57</v>
      </c>
      <c r="L4672">
        <v>1</v>
      </c>
      <c r="Q4672" s="1">
        <v>36617</v>
      </c>
      <c r="R4672" s="1">
        <v>36617</v>
      </c>
      <c r="S4672">
        <v>0</v>
      </c>
      <c r="T4672">
        <v>0</v>
      </c>
      <c r="U4672">
        <v>0</v>
      </c>
      <c r="V4672">
        <v>0</v>
      </c>
      <c r="W4672">
        <v>0</v>
      </c>
      <c r="X4672">
        <v>0</v>
      </c>
      <c r="Y4672">
        <v>0</v>
      </c>
      <c r="Z4672">
        <v>0</v>
      </c>
      <c r="AA4672">
        <v>0</v>
      </c>
      <c r="AB4672">
        <v>0</v>
      </c>
      <c r="AC4672">
        <v>0</v>
      </c>
      <c r="AD4672">
        <v>0</v>
      </c>
      <c r="AE4672">
        <v>0</v>
      </c>
      <c r="AF4672">
        <v>0</v>
      </c>
      <c r="AG4672">
        <v>0</v>
      </c>
      <c r="AH4672">
        <v>0</v>
      </c>
      <c r="AI4672">
        <v>0</v>
      </c>
      <c r="AJ4672">
        <v>0</v>
      </c>
      <c r="AK4672">
        <v>0</v>
      </c>
      <c r="AL4672">
        <v>0</v>
      </c>
      <c r="AM4672">
        <v>0</v>
      </c>
    </row>
    <row r="4673" spans="1:39" x14ac:dyDescent="0.45">
      <c r="A4673" t="s">
        <v>19265</v>
      </c>
      <c r="B4673" t="s">
        <v>19266</v>
      </c>
      <c r="C4673" t="s">
        <v>19267</v>
      </c>
      <c r="D4673" t="s">
        <v>19268</v>
      </c>
      <c r="E4673" t="s">
        <v>1039</v>
      </c>
      <c r="F4673" t="s">
        <v>5093</v>
      </c>
      <c r="G4673" t="s">
        <v>57</v>
      </c>
      <c r="H4673" t="s">
        <v>46</v>
      </c>
      <c r="I4673" t="s">
        <v>58</v>
      </c>
      <c r="J4673" t="s">
        <v>198</v>
      </c>
      <c r="K4673" t="s">
        <v>199</v>
      </c>
      <c r="L4673">
        <v>2</v>
      </c>
      <c r="M4673" s="1">
        <v>40909</v>
      </c>
      <c r="N4673" s="2">
        <v>40909</v>
      </c>
      <c r="O4673" t="s">
        <v>132</v>
      </c>
      <c r="P4673">
        <v>2012</v>
      </c>
      <c r="Q4673" s="1">
        <v>41791</v>
      </c>
      <c r="R4673" s="1">
        <v>41974</v>
      </c>
      <c r="S4673">
        <v>5600000</v>
      </c>
      <c r="T4673">
        <v>0</v>
      </c>
      <c r="U4673">
        <v>0</v>
      </c>
      <c r="V4673">
        <v>0</v>
      </c>
      <c r="W4673">
        <v>0</v>
      </c>
      <c r="X4673">
        <v>0</v>
      </c>
      <c r="Y4673">
        <v>0</v>
      </c>
      <c r="Z4673">
        <v>0</v>
      </c>
      <c r="AA4673">
        <v>0</v>
      </c>
      <c r="AB4673">
        <v>0</v>
      </c>
      <c r="AC4673">
        <v>0</v>
      </c>
      <c r="AD4673">
        <v>0</v>
      </c>
      <c r="AE4673">
        <v>0</v>
      </c>
      <c r="AF4673">
        <v>0</v>
      </c>
      <c r="AG4673">
        <v>0</v>
      </c>
      <c r="AH4673">
        <v>0</v>
      </c>
      <c r="AI4673">
        <v>0</v>
      </c>
      <c r="AJ4673">
        <v>0</v>
      </c>
      <c r="AK4673">
        <v>0</v>
      </c>
      <c r="AL4673">
        <v>0</v>
      </c>
      <c r="AM4673">
        <v>0</v>
      </c>
    </row>
    <row r="4674" spans="1:39" x14ac:dyDescent="0.45">
      <c r="A4674" t="s">
        <v>19269</v>
      </c>
      <c r="B4674" t="s">
        <v>19270</v>
      </c>
      <c r="C4674" t="s">
        <v>19271</v>
      </c>
      <c r="D4674" t="s">
        <v>19272</v>
      </c>
      <c r="E4674" t="s">
        <v>1268</v>
      </c>
      <c r="F4674" t="s">
        <v>19273</v>
      </c>
      <c r="G4674" t="s">
        <v>57</v>
      </c>
      <c r="H4674" t="s">
        <v>46</v>
      </c>
      <c r="I4674" t="s">
        <v>58</v>
      </c>
      <c r="J4674" t="s">
        <v>198</v>
      </c>
      <c r="K4674" t="s">
        <v>2747</v>
      </c>
      <c r="L4674">
        <v>3</v>
      </c>
      <c r="M4674" s="1">
        <v>41365</v>
      </c>
      <c r="N4674" s="2">
        <v>41365</v>
      </c>
      <c r="O4674" t="s">
        <v>439</v>
      </c>
      <c r="P4674">
        <v>2013</v>
      </c>
      <c r="Q4674" s="1">
        <v>41599</v>
      </c>
      <c r="R4674" s="1">
        <v>41918</v>
      </c>
      <c r="S4674">
        <v>1250000</v>
      </c>
      <c r="T4674">
        <v>65000000</v>
      </c>
      <c r="U4674">
        <v>0</v>
      </c>
      <c r="V4674">
        <v>0</v>
      </c>
      <c r="W4674">
        <v>0</v>
      </c>
      <c r="X4674">
        <v>0</v>
      </c>
      <c r="Y4674">
        <v>0</v>
      </c>
      <c r="Z4674">
        <v>0</v>
      </c>
      <c r="AA4674">
        <v>0</v>
      </c>
      <c r="AB4674">
        <v>0</v>
      </c>
      <c r="AC4674">
        <v>0</v>
      </c>
      <c r="AD4674">
        <v>0</v>
      </c>
      <c r="AE4674">
        <v>0</v>
      </c>
      <c r="AF4674">
        <v>5000000</v>
      </c>
      <c r="AG4674">
        <v>60000000</v>
      </c>
      <c r="AH4674">
        <v>0</v>
      </c>
      <c r="AI4674">
        <v>0</v>
      </c>
      <c r="AJ4674">
        <v>0</v>
      </c>
      <c r="AK4674">
        <v>0</v>
      </c>
      <c r="AL4674">
        <v>0</v>
      </c>
      <c r="AM4674">
        <v>0</v>
      </c>
    </row>
    <row r="4675" spans="1:39" x14ac:dyDescent="0.45">
      <c r="A4675" t="s">
        <v>19274</v>
      </c>
      <c r="B4675" t="s">
        <v>19275</v>
      </c>
      <c r="C4675" t="s">
        <v>19276</v>
      </c>
      <c r="D4675" t="s">
        <v>19277</v>
      </c>
      <c r="E4675" t="s">
        <v>559</v>
      </c>
      <c r="F4675" t="s">
        <v>766</v>
      </c>
      <c r="G4675" t="s">
        <v>45</v>
      </c>
      <c r="H4675" t="s">
        <v>74</v>
      </c>
      <c r="J4675" t="s">
        <v>75</v>
      </c>
      <c r="K4675" t="s">
        <v>75</v>
      </c>
      <c r="L4675">
        <v>1</v>
      </c>
      <c r="M4675" s="1">
        <v>40634</v>
      </c>
      <c r="N4675" s="2">
        <v>40634</v>
      </c>
      <c r="O4675" t="s">
        <v>76</v>
      </c>
      <c r="P4675">
        <v>2011</v>
      </c>
      <c r="Q4675" s="1">
        <v>40744</v>
      </c>
      <c r="R4675" s="1">
        <v>40744</v>
      </c>
      <c r="S4675">
        <v>400000</v>
      </c>
      <c r="T4675">
        <v>0</v>
      </c>
      <c r="U4675">
        <v>0</v>
      </c>
      <c r="V4675">
        <v>0</v>
      </c>
      <c r="W4675">
        <v>0</v>
      </c>
      <c r="X4675">
        <v>0</v>
      </c>
      <c r="Y4675">
        <v>0</v>
      </c>
      <c r="Z4675">
        <v>0</v>
      </c>
      <c r="AA4675">
        <v>0</v>
      </c>
      <c r="AB4675">
        <v>0</v>
      </c>
      <c r="AC4675">
        <v>0</v>
      </c>
      <c r="AD4675">
        <v>0</v>
      </c>
      <c r="AE4675">
        <v>0</v>
      </c>
      <c r="AF4675">
        <v>0</v>
      </c>
      <c r="AG4675">
        <v>0</v>
      </c>
      <c r="AH4675">
        <v>0</v>
      </c>
      <c r="AI4675">
        <v>0</v>
      </c>
      <c r="AJ4675">
        <v>0</v>
      </c>
      <c r="AK4675">
        <v>0</v>
      </c>
      <c r="AL4675">
        <v>0</v>
      </c>
      <c r="AM4675">
        <v>0</v>
      </c>
    </row>
    <row r="4676" spans="1:39" x14ac:dyDescent="0.45">
      <c r="A4676" t="s">
        <v>19278</v>
      </c>
      <c r="B4676" t="s">
        <v>19279</v>
      </c>
      <c r="C4676" t="s">
        <v>19280</v>
      </c>
      <c r="D4676" t="s">
        <v>8125</v>
      </c>
      <c r="E4676" t="s">
        <v>8126</v>
      </c>
      <c r="F4676" t="s">
        <v>19281</v>
      </c>
      <c r="G4676" t="s">
        <v>57</v>
      </c>
      <c r="H4676" t="s">
        <v>74</v>
      </c>
      <c r="J4676" t="s">
        <v>1895</v>
      </c>
      <c r="K4676" t="s">
        <v>1895</v>
      </c>
      <c r="L4676">
        <v>1</v>
      </c>
      <c r="M4676" s="1">
        <v>41398</v>
      </c>
      <c r="N4676" s="2">
        <v>41395</v>
      </c>
      <c r="O4676" t="s">
        <v>439</v>
      </c>
      <c r="P4676">
        <v>2013</v>
      </c>
      <c r="Q4676" s="1">
        <v>41733</v>
      </c>
      <c r="R4676" s="1">
        <v>41733</v>
      </c>
      <c r="S4676">
        <v>0</v>
      </c>
      <c r="T4676">
        <v>0</v>
      </c>
      <c r="U4676">
        <v>0</v>
      </c>
      <c r="V4676">
        <v>165992</v>
      </c>
      <c r="W4676">
        <v>0</v>
      </c>
      <c r="X4676">
        <v>0</v>
      </c>
      <c r="Y4676">
        <v>0</v>
      </c>
      <c r="Z4676">
        <v>0</v>
      </c>
      <c r="AA4676">
        <v>0</v>
      </c>
      <c r="AB4676">
        <v>0</v>
      </c>
      <c r="AC4676">
        <v>0</v>
      </c>
      <c r="AD4676">
        <v>0</v>
      </c>
      <c r="AE4676">
        <v>0</v>
      </c>
      <c r="AF4676">
        <v>0</v>
      </c>
      <c r="AG4676">
        <v>0</v>
      </c>
      <c r="AH4676">
        <v>0</v>
      </c>
      <c r="AI4676">
        <v>0</v>
      </c>
      <c r="AJ4676">
        <v>0</v>
      </c>
      <c r="AK4676">
        <v>0</v>
      </c>
      <c r="AL4676">
        <v>0</v>
      </c>
      <c r="AM4676">
        <v>0</v>
      </c>
    </row>
    <row r="4677" spans="1:39" x14ac:dyDescent="0.45">
      <c r="A4677" t="s">
        <v>19282</v>
      </c>
      <c r="B4677" t="s">
        <v>19283</v>
      </c>
      <c r="C4677" t="s">
        <v>19284</v>
      </c>
      <c r="D4677" t="s">
        <v>1360</v>
      </c>
      <c r="E4677" t="s">
        <v>1361</v>
      </c>
      <c r="F4677" t="s">
        <v>19285</v>
      </c>
      <c r="G4677" t="s">
        <v>57</v>
      </c>
      <c r="H4677" t="s">
        <v>46</v>
      </c>
      <c r="I4677" t="s">
        <v>299</v>
      </c>
      <c r="J4677" t="s">
        <v>10522</v>
      </c>
      <c r="K4677" t="s">
        <v>19286</v>
      </c>
      <c r="L4677">
        <v>2</v>
      </c>
      <c r="M4677" s="1">
        <v>33239</v>
      </c>
      <c r="N4677" s="2">
        <v>33239</v>
      </c>
      <c r="O4677" t="s">
        <v>477</v>
      </c>
      <c r="P4677">
        <v>1991</v>
      </c>
      <c r="Q4677" s="1">
        <v>41373</v>
      </c>
      <c r="R4677" s="1">
        <v>41893</v>
      </c>
      <c r="S4677">
        <v>0</v>
      </c>
      <c r="T4677">
        <v>1000005</v>
      </c>
      <c r="U4677">
        <v>0</v>
      </c>
      <c r="V4677">
        <v>0</v>
      </c>
      <c r="W4677">
        <v>0</v>
      </c>
      <c r="X4677">
        <v>0</v>
      </c>
      <c r="Y4677">
        <v>0</v>
      </c>
      <c r="Z4677">
        <v>0</v>
      </c>
      <c r="AA4677">
        <v>10600012</v>
      </c>
      <c r="AB4677">
        <v>0</v>
      </c>
      <c r="AC4677">
        <v>0</v>
      </c>
      <c r="AD4677">
        <v>0</v>
      </c>
      <c r="AE4677">
        <v>0</v>
      </c>
      <c r="AF4677">
        <v>0</v>
      </c>
      <c r="AG4677">
        <v>0</v>
      </c>
      <c r="AH4677">
        <v>0</v>
      </c>
      <c r="AI4677">
        <v>0</v>
      </c>
      <c r="AJ4677">
        <v>0</v>
      </c>
      <c r="AK4677">
        <v>0</v>
      </c>
      <c r="AL4677">
        <v>0</v>
      </c>
      <c r="AM4677">
        <v>0</v>
      </c>
    </row>
    <row r="4678" spans="1:39" x14ac:dyDescent="0.45">
      <c r="A4678" t="s">
        <v>19287</v>
      </c>
      <c r="B4678" t="s">
        <v>19288</v>
      </c>
      <c r="C4678" t="s">
        <v>19289</v>
      </c>
      <c r="D4678" t="s">
        <v>19290</v>
      </c>
      <c r="E4678" t="s">
        <v>756</v>
      </c>
      <c r="F4678" t="s">
        <v>19291</v>
      </c>
      <c r="G4678" t="s">
        <v>57</v>
      </c>
      <c r="H4678" t="s">
        <v>379</v>
      </c>
      <c r="J4678" t="s">
        <v>1200</v>
      </c>
      <c r="K4678" t="s">
        <v>1200</v>
      </c>
      <c r="L4678">
        <v>2</v>
      </c>
      <c r="M4678" s="1">
        <v>41244</v>
      </c>
      <c r="N4678" s="2">
        <v>41244</v>
      </c>
      <c r="O4678" t="s">
        <v>67</v>
      </c>
      <c r="P4678">
        <v>2012</v>
      </c>
      <c r="Q4678" s="1">
        <v>41244</v>
      </c>
      <c r="R4678" s="1">
        <v>41561</v>
      </c>
      <c r="S4678">
        <v>20000</v>
      </c>
      <c r="T4678">
        <v>0</v>
      </c>
      <c r="U4678">
        <v>0</v>
      </c>
      <c r="V4678">
        <v>0</v>
      </c>
      <c r="W4678">
        <v>0</v>
      </c>
      <c r="X4678">
        <v>0</v>
      </c>
      <c r="Y4678">
        <v>0</v>
      </c>
      <c r="Z4678">
        <v>0</v>
      </c>
      <c r="AA4678">
        <v>300000</v>
      </c>
      <c r="AB4678">
        <v>0</v>
      </c>
      <c r="AC4678">
        <v>0</v>
      </c>
      <c r="AD4678">
        <v>0</v>
      </c>
      <c r="AE4678">
        <v>0</v>
      </c>
      <c r="AF4678">
        <v>0</v>
      </c>
      <c r="AG4678">
        <v>0</v>
      </c>
      <c r="AH4678">
        <v>0</v>
      </c>
      <c r="AI4678">
        <v>0</v>
      </c>
      <c r="AJ4678">
        <v>0</v>
      </c>
      <c r="AK4678">
        <v>0</v>
      </c>
      <c r="AL4678">
        <v>0</v>
      </c>
      <c r="AM4678">
        <v>0</v>
      </c>
    </row>
    <row r="4679" spans="1:39" x14ac:dyDescent="0.45">
      <c r="A4679" t="s">
        <v>19292</v>
      </c>
      <c r="B4679" t="s">
        <v>19293</v>
      </c>
      <c r="C4679" t="s">
        <v>19294</v>
      </c>
      <c r="D4679" t="s">
        <v>88</v>
      </c>
      <c r="E4679" t="s">
        <v>89</v>
      </c>
      <c r="F4679" t="s">
        <v>114</v>
      </c>
      <c r="G4679" t="s">
        <v>57</v>
      </c>
      <c r="H4679" t="s">
        <v>46</v>
      </c>
      <c r="I4679" t="s">
        <v>58</v>
      </c>
      <c r="J4679" t="s">
        <v>198</v>
      </c>
      <c r="K4679" t="s">
        <v>731</v>
      </c>
      <c r="L4679">
        <v>1</v>
      </c>
      <c r="M4679" s="1">
        <v>40544</v>
      </c>
      <c r="N4679" s="2">
        <v>40544</v>
      </c>
      <c r="O4679" t="s">
        <v>528</v>
      </c>
      <c r="P4679">
        <v>2011</v>
      </c>
      <c r="Q4679" s="1">
        <v>40622</v>
      </c>
      <c r="R4679" s="1">
        <v>40622</v>
      </c>
      <c r="S4679">
        <v>0</v>
      </c>
      <c r="T4679">
        <v>0</v>
      </c>
      <c r="U4679">
        <v>0</v>
      </c>
      <c r="V4679">
        <v>0</v>
      </c>
      <c r="W4679">
        <v>0</v>
      </c>
      <c r="X4679">
        <v>0</v>
      </c>
      <c r="Y4679">
        <v>0</v>
      </c>
      <c r="Z4679">
        <v>0</v>
      </c>
      <c r="AA4679">
        <v>0</v>
      </c>
      <c r="AB4679">
        <v>0</v>
      </c>
      <c r="AC4679">
        <v>0</v>
      </c>
      <c r="AD4679">
        <v>0</v>
      </c>
      <c r="AE4679">
        <v>0</v>
      </c>
      <c r="AF4679">
        <v>0</v>
      </c>
      <c r="AG4679">
        <v>0</v>
      </c>
      <c r="AH4679">
        <v>0</v>
      </c>
      <c r="AI4679">
        <v>0</v>
      </c>
      <c r="AJ4679">
        <v>0</v>
      </c>
      <c r="AK4679">
        <v>0</v>
      </c>
      <c r="AL4679">
        <v>0</v>
      </c>
      <c r="AM4679">
        <v>0</v>
      </c>
    </row>
    <row r="4680" spans="1:39" x14ac:dyDescent="0.45">
      <c r="A4680" t="s">
        <v>19295</v>
      </c>
      <c r="B4680" t="s">
        <v>19296</v>
      </c>
      <c r="D4680" t="s">
        <v>389</v>
      </c>
      <c r="E4680" t="s">
        <v>390</v>
      </c>
      <c r="F4680" t="s">
        <v>114</v>
      </c>
      <c r="G4680" t="s">
        <v>57</v>
      </c>
      <c r="H4680" t="s">
        <v>46</v>
      </c>
      <c r="I4680" t="s">
        <v>2759</v>
      </c>
      <c r="J4680" t="s">
        <v>19297</v>
      </c>
      <c r="K4680" t="s">
        <v>19297</v>
      </c>
      <c r="L4680">
        <v>1</v>
      </c>
      <c r="M4680" s="1">
        <v>41030</v>
      </c>
      <c r="N4680" s="2">
        <v>41030</v>
      </c>
      <c r="O4680" t="s">
        <v>50</v>
      </c>
      <c r="P4680">
        <v>2012</v>
      </c>
      <c r="Q4680" s="1">
        <v>40932</v>
      </c>
      <c r="R4680" s="1">
        <v>40932</v>
      </c>
      <c r="S4680">
        <v>0</v>
      </c>
      <c r="T4680">
        <v>0</v>
      </c>
      <c r="U4680">
        <v>0</v>
      </c>
      <c r="V4680">
        <v>0</v>
      </c>
      <c r="W4680">
        <v>0</v>
      </c>
      <c r="X4680">
        <v>0</v>
      </c>
      <c r="Y4680">
        <v>0</v>
      </c>
      <c r="Z4680">
        <v>0</v>
      </c>
      <c r="AA4680">
        <v>0</v>
      </c>
      <c r="AB4680">
        <v>0</v>
      </c>
      <c r="AC4680">
        <v>0</v>
      </c>
      <c r="AD4680">
        <v>0</v>
      </c>
      <c r="AE4680">
        <v>0</v>
      </c>
      <c r="AF4680">
        <v>0</v>
      </c>
      <c r="AG4680">
        <v>0</v>
      </c>
      <c r="AH4680">
        <v>0</v>
      </c>
      <c r="AI4680">
        <v>0</v>
      </c>
      <c r="AJ4680">
        <v>0</v>
      </c>
      <c r="AK4680">
        <v>0</v>
      </c>
      <c r="AL4680">
        <v>0</v>
      </c>
      <c r="AM4680">
        <v>0</v>
      </c>
    </row>
    <row r="4681" spans="1:39" x14ac:dyDescent="0.45">
      <c r="A4681" t="s">
        <v>19298</v>
      </c>
      <c r="B4681" t="s">
        <v>19299</v>
      </c>
      <c r="C4681" t="s">
        <v>19300</v>
      </c>
      <c r="D4681" t="s">
        <v>88</v>
      </c>
      <c r="E4681" t="s">
        <v>89</v>
      </c>
      <c r="F4681" t="s">
        <v>187</v>
      </c>
      <c r="G4681" t="s">
        <v>57</v>
      </c>
      <c r="H4681" t="s">
        <v>192</v>
      </c>
      <c r="J4681" t="s">
        <v>4100</v>
      </c>
      <c r="K4681" t="s">
        <v>7231</v>
      </c>
      <c r="L4681">
        <v>1</v>
      </c>
      <c r="M4681" s="1">
        <v>40695</v>
      </c>
      <c r="N4681" s="2">
        <v>40695</v>
      </c>
      <c r="O4681" t="s">
        <v>76</v>
      </c>
      <c r="P4681">
        <v>2011</v>
      </c>
      <c r="Q4681" s="1">
        <v>40695</v>
      </c>
      <c r="R4681" s="1">
        <v>40695</v>
      </c>
      <c r="S4681">
        <v>500000</v>
      </c>
      <c r="T4681">
        <v>0</v>
      </c>
      <c r="U4681">
        <v>0</v>
      </c>
      <c r="V4681">
        <v>0</v>
      </c>
      <c r="W4681">
        <v>0</v>
      </c>
      <c r="X4681">
        <v>0</v>
      </c>
      <c r="Y4681">
        <v>0</v>
      </c>
      <c r="Z4681">
        <v>0</v>
      </c>
      <c r="AA4681">
        <v>0</v>
      </c>
      <c r="AB4681">
        <v>0</v>
      </c>
      <c r="AC4681">
        <v>0</v>
      </c>
      <c r="AD4681">
        <v>0</v>
      </c>
      <c r="AE4681">
        <v>0</v>
      </c>
      <c r="AF4681">
        <v>0</v>
      </c>
      <c r="AG4681">
        <v>0</v>
      </c>
      <c r="AH4681">
        <v>0</v>
      </c>
      <c r="AI4681">
        <v>0</v>
      </c>
      <c r="AJ4681">
        <v>0</v>
      </c>
      <c r="AK4681">
        <v>0</v>
      </c>
      <c r="AL4681">
        <v>0</v>
      </c>
      <c r="AM4681">
        <v>0</v>
      </c>
    </row>
    <row r="4682" spans="1:39" x14ac:dyDescent="0.45">
      <c r="A4682" t="s">
        <v>19301</v>
      </c>
      <c r="B4682" t="s">
        <v>19302</v>
      </c>
      <c r="C4682" t="s">
        <v>19303</v>
      </c>
      <c r="D4682" t="s">
        <v>19304</v>
      </c>
      <c r="E4682" t="s">
        <v>89</v>
      </c>
      <c r="F4682" t="s">
        <v>8149</v>
      </c>
      <c r="G4682" t="s">
        <v>101</v>
      </c>
      <c r="H4682" t="s">
        <v>664</v>
      </c>
      <c r="J4682" t="s">
        <v>1943</v>
      </c>
      <c r="K4682" t="s">
        <v>1943</v>
      </c>
      <c r="L4682">
        <v>2</v>
      </c>
      <c r="M4682" s="1">
        <v>39295</v>
      </c>
      <c r="N4682" s="2">
        <v>39295</v>
      </c>
      <c r="O4682" t="s">
        <v>672</v>
      </c>
      <c r="P4682">
        <v>2007</v>
      </c>
      <c r="Q4682" s="1">
        <v>39967</v>
      </c>
      <c r="R4682" s="1">
        <v>40680</v>
      </c>
      <c r="S4682">
        <v>0</v>
      </c>
      <c r="T4682">
        <v>9500000</v>
      </c>
      <c r="U4682">
        <v>0</v>
      </c>
      <c r="V4682">
        <v>0</v>
      </c>
      <c r="W4682">
        <v>0</v>
      </c>
      <c r="X4682">
        <v>0</v>
      </c>
      <c r="Y4682">
        <v>0</v>
      </c>
      <c r="Z4682">
        <v>0</v>
      </c>
      <c r="AA4682">
        <v>0</v>
      </c>
      <c r="AB4682">
        <v>0</v>
      </c>
      <c r="AC4682">
        <v>0</v>
      </c>
      <c r="AD4682">
        <v>0</v>
      </c>
      <c r="AE4682">
        <v>0</v>
      </c>
      <c r="AF4682">
        <v>0</v>
      </c>
      <c r="AG4682">
        <v>8000000</v>
      </c>
      <c r="AH4682">
        <v>1500000</v>
      </c>
      <c r="AI4682">
        <v>0</v>
      </c>
      <c r="AJ4682">
        <v>0</v>
      </c>
      <c r="AK4682">
        <v>0</v>
      </c>
      <c r="AL4682">
        <v>0</v>
      </c>
      <c r="AM4682">
        <v>0</v>
      </c>
    </row>
    <row r="4683" spans="1:39" x14ac:dyDescent="0.45">
      <c r="A4683" t="s">
        <v>19305</v>
      </c>
      <c r="B4683" t="s">
        <v>19306</v>
      </c>
      <c r="C4683" t="s">
        <v>19307</v>
      </c>
      <c r="D4683" t="s">
        <v>19308</v>
      </c>
      <c r="E4683" t="s">
        <v>1292</v>
      </c>
      <c r="F4683" t="s">
        <v>19309</v>
      </c>
      <c r="G4683" t="s">
        <v>101</v>
      </c>
      <c r="H4683" t="s">
        <v>46</v>
      </c>
      <c r="I4683" t="s">
        <v>47</v>
      </c>
      <c r="J4683" t="s">
        <v>48</v>
      </c>
      <c r="K4683" t="s">
        <v>49</v>
      </c>
      <c r="L4683">
        <v>2</v>
      </c>
      <c r="M4683" s="1">
        <v>39845</v>
      </c>
      <c r="N4683" s="2">
        <v>39845</v>
      </c>
      <c r="O4683" t="s">
        <v>188</v>
      </c>
      <c r="P4683">
        <v>2009</v>
      </c>
      <c r="Q4683" s="1">
        <v>39448</v>
      </c>
      <c r="R4683" s="1">
        <v>40202</v>
      </c>
      <c r="S4683">
        <v>750000</v>
      </c>
      <c r="T4683">
        <v>2500000</v>
      </c>
      <c r="U4683">
        <v>0</v>
      </c>
      <c r="V4683">
        <v>0</v>
      </c>
      <c r="W4683">
        <v>0</v>
      </c>
      <c r="X4683">
        <v>0</v>
      </c>
      <c r="Y4683">
        <v>0</v>
      </c>
      <c r="Z4683">
        <v>0</v>
      </c>
      <c r="AA4683">
        <v>0</v>
      </c>
      <c r="AB4683">
        <v>0</v>
      </c>
      <c r="AC4683">
        <v>0</v>
      </c>
      <c r="AD4683">
        <v>0</v>
      </c>
      <c r="AE4683">
        <v>0</v>
      </c>
      <c r="AF4683">
        <v>2500000</v>
      </c>
      <c r="AG4683">
        <v>0</v>
      </c>
      <c r="AH4683">
        <v>0</v>
      </c>
      <c r="AI4683">
        <v>0</v>
      </c>
      <c r="AJ4683">
        <v>0</v>
      </c>
      <c r="AK4683">
        <v>0</v>
      </c>
      <c r="AL4683">
        <v>0</v>
      </c>
      <c r="AM4683">
        <v>0</v>
      </c>
    </row>
    <row r="4684" spans="1:39" x14ac:dyDescent="0.45">
      <c r="A4684" t="s">
        <v>19310</v>
      </c>
      <c r="B4684" t="s">
        <v>19311</v>
      </c>
      <c r="F4684" t="s">
        <v>19312</v>
      </c>
      <c r="G4684" t="s">
        <v>45</v>
      </c>
      <c r="L4684">
        <v>2</v>
      </c>
      <c r="M4684" s="1">
        <v>39814</v>
      </c>
      <c r="N4684" s="2">
        <v>39814</v>
      </c>
      <c r="O4684" t="s">
        <v>188</v>
      </c>
      <c r="P4684">
        <v>2009</v>
      </c>
      <c r="Q4684" s="1">
        <v>39814</v>
      </c>
      <c r="R4684" s="1">
        <v>40456</v>
      </c>
      <c r="S4684">
        <v>0</v>
      </c>
      <c r="T4684">
        <v>7216281</v>
      </c>
      <c r="U4684">
        <v>0</v>
      </c>
      <c r="V4684">
        <v>0</v>
      </c>
      <c r="W4684">
        <v>0</v>
      </c>
      <c r="X4684">
        <v>0</v>
      </c>
      <c r="Y4684">
        <v>0</v>
      </c>
      <c r="Z4684">
        <v>0</v>
      </c>
      <c r="AA4684">
        <v>0</v>
      </c>
      <c r="AB4684">
        <v>0</v>
      </c>
      <c r="AC4684">
        <v>0</v>
      </c>
      <c r="AD4684">
        <v>0</v>
      </c>
      <c r="AE4684">
        <v>0</v>
      </c>
      <c r="AF4684">
        <v>3777192</v>
      </c>
      <c r="AG4684">
        <v>3439089</v>
      </c>
      <c r="AH4684">
        <v>0</v>
      </c>
      <c r="AI4684">
        <v>0</v>
      </c>
      <c r="AJ4684">
        <v>0</v>
      </c>
      <c r="AK4684">
        <v>0</v>
      </c>
      <c r="AL4684">
        <v>0</v>
      </c>
      <c r="AM4684">
        <v>0</v>
      </c>
    </row>
    <row r="4685" spans="1:39" x14ac:dyDescent="0.45">
      <c r="A4685" t="s">
        <v>19313</v>
      </c>
      <c r="B4685" t="s">
        <v>19314</v>
      </c>
      <c r="C4685" t="s">
        <v>19315</v>
      </c>
      <c r="D4685" t="s">
        <v>88</v>
      </c>
      <c r="E4685" t="s">
        <v>89</v>
      </c>
      <c r="F4685" t="s">
        <v>19316</v>
      </c>
      <c r="G4685" t="s">
        <v>101</v>
      </c>
      <c r="H4685" t="s">
        <v>46</v>
      </c>
      <c r="I4685" t="s">
        <v>58</v>
      </c>
      <c r="J4685" t="s">
        <v>198</v>
      </c>
      <c r="K4685" t="s">
        <v>6975</v>
      </c>
      <c r="L4685">
        <v>1</v>
      </c>
      <c r="Q4685" s="1">
        <v>38817</v>
      </c>
      <c r="R4685" s="1">
        <v>38817</v>
      </c>
      <c r="S4685">
        <v>0</v>
      </c>
      <c r="T4685">
        <v>2540000</v>
      </c>
      <c r="U4685">
        <v>0</v>
      </c>
      <c r="V4685">
        <v>0</v>
      </c>
      <c r="W4685">
        <v>0</v>
      </c>
      <c r="X4685">
        <v>0</v>
      </c>
      <c r="Y4685">
        <v>0</v>
      </c>
      <c r="Z4685">
        <v>0</v>
      </c>
      <c r="AA4685">
        <v>0</v>
      </c>
      <c r="AB4685">
        <v>0</v>
      </c>
      <c r="AC4685">
        <v>0</v>
      </c>
      <c r="AD4685">
        <v>0</v>
      </c>
      <c r="AE4685">
        <v>0</v>
      </c>
      <c r="AF4685">
        <v>2540000</v>
      </c>
      <c r="AG4685">
        <v>0</v>
      </c>
      <c r="AH4685">
        <v>0</v>
      </c>
      <c r="AI4685">
        <v>0</v>
      </c>
      <c r="AJ4685">
        <v>0</v>
      </c>
      <c r="AK4685">
        <v>0</v>
      </c>
      <c r="AL4685">
        <v>0</v>
      </c>
      <c r="AM4685">
        <v>0</v>
      </c>
    </row>
    <row r="4686" spans="1:39" x14ac:dyDescent="0.45">
      <c r="A4686" t="s">
        <v>19317</v>
      </c>
      <c r="B4686" t="s">
        <v>19318</v>
      </c>
      <c r="C4686" t="s">
        <v>19319</v>
      </c>
      <c r="D4686" t="s">
        <v>19320</v>
      </c>
      <c r="E4686" t="s">
        <v>567</v>
      </c>
      <c r="F4686" t="s">
        <v>9907</v>
      </c>
      <c r="G4686" t="s">
        <v>57</v>
      </c>
      <c r="L4686">
        <v>3</v>
      </c>
      <c r="M4686" s="1">
        <v>39083</v>
      </c>
      <c r="N4686" s="2">
        <v>39083</v>
      </c>
      <c r="O4686" t="s">
        <v>110</v>
      </c>
      <c r="P4686">
        <v>2007</v>
      </c>
      <c r="Q4686" s="1">
        <v>39083</v>
      </c>
      <c r="R4686" s="1">
        <v>40969</v>
      </c>
      <c r="S4686">
        <v>250000</v>
      </c>
      <c r="T4686">
        <v>1400000</v>
      </c>
      <c r="U4686">
        <v>0</v>
      </c>
      <c r="V4686">
        <v>0</v>
      </c>
      <c r="W4686">
        <v>0</v>
      </c>
      <c r="X4686">
        <v>0</v>
      </c>
      <c r="Y4686">
        <v>0</v>
      </c>
      <c r="Z4686">
        <v>0</v>
      </c>
      <c r="AA4686">
        <v>0</v>
      </c>
      <c r="AB4686">
        <v>0</v>
      </c>
      <c r="AC4686">
        <v>0</v>
      </c>
      <c r="AD4686">
        <v>0</v>
      </c>
      <c r="AE4686">
        <v>0</v>
      </c>
      <c r="AF4686">
        <v>1400000</v>
      </c>
      <c r="AG4686">
        <v>0</v>
      </c>
      <c r="AH4686">
        <v>0</v>
      </c>
      <c r="AI4686">
        <v>0</v>
      </c>
      <c r="AJ4686">
        <v>0</v>
      </c>
      <c r="AK4686">
        <v>0</v>
      </c>
      <c r="AL4686">
        <v>0</v>
      </c>
      <c r="AM4686">
        <v>0</v>
      </c>
    </row>
    <row r="4687" spans="1:39" x14ac:dyDescent="0.45">
      <c r="A4687" t="s">
        <v>19321</v>
      </c>
      <c r="B4687" t="s">
        <v>19322</v>
      </c>
      <c r="D4687" t="s">
        <v>19323</v>
      </c>
      <c r="E4687" t="s">
        <v>3097</v>
      </c>
      <c r="F4687" t="s">
        <v>3366</v>
      </c>
      <c r="G4687" t="s">
        <v>57</v>
      </c>
      <c r="H4687" t="s">
        <v>475</v>
      </c>
      <c r="J4687" t="s">
        <v>476</v>
      </c>
      <c r="K4687" t="s">
        <v>476</v>
      </c>
      <c r="L4687">
        <v>3</v>
      </c>
      <c r="M4687" s="1">
        <v>39448</v>
      </c>
      <c r="N4687" s="2">
        <v>39448</v>
      </c>
      <c r="O4687" t="s">
        <v>181</v>
      </c>
      <c r="P4687">
        <v>2008</v>
      </c>
      <c r="Q4687" s="1">
        <v>40909</v>
      </c>
      <c r="R4687" s="1">
        <v>41275</v>
      </c>
      <c r="S4687">
        <v>0</v>
      </c>
      <c r="T4687">
        <v>0</v>
      </c>
      <c r="U4687">
        <v>0</v>
      </c>
      <c r="V4687">
        <v>0</v>
      </c>
      <c r="W4687">
        <v>0</v>
      </c>
      <c r="X4687">
        <v>0</v>
      </c>
      <c r="Y4687">
        <v>0</v>
      </c>
      <c r="Z4687">
        <v>0</v>
      </c>
      <c r="AA4687">
        <v>45000000</v>
      </c>
      <c r="AB4687">
        <v>0</v>
      </c>
      <c r="AC4687">
        <v>0</v>
      </c>
      <c r="AD4687">
        <v>0</v>
      </c>
      <c r="AE4687">
        <v>0</v>
      </c>
      <c r="AF4687">
        <v>0</v>
      </c>
      <c r="AG4687">
        <v>0</v>
      </c>
      <c r="AH4687">
        <v>0</v>
      </c>
      <c r="AI4687">
        <v>0</v>
      </c>
      <c r="AJ4687">
        <v>0</v>
      </c>
      <c r="AK4687">
        <v>0</v>
      </c>
      <c r="AL4687">
        <v>0</v>
      </c>
      <c r="AM4687">
        <v>0</v>
      </c>
    </row>
    <row r="4688" spans="1:39" x14ac:dyDescent="0.45">
      <c r="A4688" t="s">
        <v>19324</v>
      </c>
      <c r="B4688" t="s">
        <v>19325</v>
      </c>
      <c r="C4688" t="s">
        <v>19326</v>
      </c>
      <c r="D4688" t="s">
        <v>161</v>
      </c>
      <c r="E4688" t="s">
        <v>162</v>
      </c>
      <c r="F4688" t="s">
        <v>114</v>
      </c>
      <c r="G4688" t="s">
        <v>57</v>
      </c>
      <c r="H4688" t="s">
        <v>74</v>
      </c>
      <c r="J4688" t="s">
        <v>75</v>
      </c>
      <c r="K4688" t="s">
        <v>75</v>
      </c>
      <c r="L4688">
        <v>1</v>
      </c>
      <c r="Q4688" s="1">
        <v>41171</v>
      </c>
      <c r="R4688" s="1">
        <v>41171</v>
      </c>
      <c r="S4688">
        <v>0</v>
      </c>
      <c r="T4688">
        <v>0</v>
      </c>
      <c r="U4688">
        <v>0</v>
      </c>
      <c r="V4688">
        <v>0</v>
      </c>
      <c r="W4688">
        <v>0</v>
      </c>
      <c r="X4688">
        <v>0</v>
      </c>
      <c r="Y4688">
        <v>0</v>
      </c>
      <c r="Z4688">
        <v>0</v>
      </c>
      <c r="AA4688">
        <v>0</v>
      </c>
      <c r="AB4688">
        <v>0</v>
      </c>
      <c r="AC4688">
        <v>0</v>
      </c>
      <c r="AD4688">
        <v>0</v>
      </c>
      <c r="AE4688">
        <v>0</v>
      </c>
      <c r="AF4688">
        <v>0</v>
      </c>
      <c r="AG4688">
        <v>0</v>
      </c>
      <c r="AH4688">
        <v>0</v>
      </c>
      <c r="AI4688">
        <v>0</v>
      </c>
      <c r="AJ4688">
        <v>0</v>
      </c>
      <c r="AK4688">
        <v>0</v>
      </c>
      <c r="AL4688">
        <v>0</v>
      </c>
      <c r="AM4688">
        <v>0</v>
      </c>
    </row>
    <row r="4689" spans="1:39" x14ac:dyDescent="0.45">
      <c r="A4689" t="s">
        <v>19327</v>
      </c>
      <c r="B4689" t="s">
        <v>19328</v>
      </c>
      <c r="C4689" t="s">
        <v>19329</v>
      </c>
      <c r="D4689" t="s">
        <v>98</v>
      </c>
      <c r="E4689" t="s">
        <v>99</v>
      </c>
      <c r="F4689" t="s">
        <v>222</v>
      </c>
      <c r="H4689" t="s">
        <v>475</v>
      </c>
      <c r="J4689" t="s">
        <v>476</v>
      </c>
      <c r="K4689" t="s">
        <v>476</v>
      </c>
      <c r="L4689">
        <v>1</v>
      </c>
      <c r="M4689" s="1">
        <v>37257</v>
      </c>
      <c r="N4689" s="2">
        <v>37257</v>
      </c>
      <c r="O4689" t="s">
        <v>554</v>
      </c>
      <c r="P4689">
        <v>2002</v>
      </c>
      <c r="Q4689" s="1">
        <v>41214</v>
      </c>
      <c r="R4689" s="1">
        <v>41214</v>
      </c>
      <c r="S4689">
        <v>0</v>
      </c>
      <c r="T4689">
        <v>0</v>
      </c>
      <c r="U4689">
        <v>0</v>
      </c>
      <c r="V4689">
        <v>10000000</v>
      </c>
      <c r="W4689">
        <v>0</v>
      </c>
      <c r="X4689">
        <v>0</v>
      </c>
      <c r="Y4689">
        <v>0</v>
      </c>
      <c r="Z4689">
        <v>0</v>
      </c>
      <c r="AA4689">
        <v>0</v>
      </c>
      <c r="AB4689">
        <v>0</v>
      </c>
      <c r="AC4689">
        <v>0</v>
      </c>
      <c r="AD4689">
        <v>0</v>
      </c>
      <c r="AE4689">
        <v>0</v>
      </c>
      <c r="AF4689">
        <v>0</v>
      </c>
      <c r="AG4689">
        <v>0</v>
      </c>
      <c r="AH4689">
        <v>0</v>
      </c>
      <c r="AI4689">
        <v>0</v>
      </c>
      <c r="AJ4689">
        <v>0</v>
      </c>
      <c r="AK4689">
        <v>0</v>
      </c>
      <c r="AL4689">
        <v>0</v>
      </c>
      <c r="AM4689">
        <v>0</v>
      </c>
    </row>
    <row r="4690" spans="1:39" x14ac:dyDescent="0.45">
      <c r="A4690" t="s">
        <v>19330</v>
      </c>
      <c r="B4690" t="s">
        <v>19331</v>
      </c>
      <c r="C4690" t="s">
        <v>19332</v>
      </c>
      <c r="D4690" t="s">
        <v>19333</v>
      </c>
      <c r="E4690" t="s">
        <v>462</v>
      </c>
      <c r="F4690" t="s">
        <v>222</v>
      </c>
      <c r="G4690" t="s">
        <v>57</v>
      </c>
      <c r="H4690" t="s">
        <v>46</v>
      </c>
      <c r="I4690" t="s">
        <v>47</v>
      </c>
      <c r="J4690" t="s">
        <v>48</v>
      </c>
      <c r="K4690" t="s">
        <v>49</v>
      </c>
      <c r="L4690">
        <v>1</v>
      </c>
      <c r="M4690" s="1">
        <v>40544</v>
      </c>
      <c r="N4690" s="2">
        <v>40544</v>
      </c>
      <c r="O4690" t="s">
        <v>528</v>
      </c>
      <c r="P4690">
        <v>2011</v>
      </c>
      <c r="Q4690" s="1">
        <v>41520</v>
      </c>
      <c r="R4690" s="1">
        <v>41520</v>
      </c>
      <c r="S4690">
        <v>0</v>
      </c>
      <c r="T4690">
        <v>10000000</v>
      </c>
      <c r="U4690">
        <v>0</v>
      </c>
      <c r="V4690">
        <v>0</v>
      </c>
      <c r="W4690">
        <v>0</v>
      </c>
      <c r="X4690">
        <v>0</v>
      </c>
      <c r="Y4690">
        <v>0</v>
      </c>
      <c r="Z4690">
        <v>0</v>
      </c>
      <c r="AA4690">
        <v>0</v>
      </c>
      <c r="AB4690">
        <v>0</v>
      </c>
      <c r="AC4690">
        <v>0</v>
      </c>
      <c r="AD4690">
        <v>0</v>
      </c>
      <c r="AE4690">
        <v>0</v>
      </c>
      <c r="AF4690">
        <v>10000000</v>
      </c>
      <c r="AG4690">
        <v>0</v>
      </c>
      <c r="AH4690">
        <v>0</v>
      </c>
      <c r="AI4690">
        <v>0</v>
      </c>
      <c r="AJ4690">
        <v>0</v>
      </c>
      <c r="AK4690">
        <v>0</v>
      </c>
      <c r="AL4690">
        <v>0</v>
      </c>
      <c r="AM4690">
        <v>0</v>
      </c>
    </row>
    <row r="4691" spans="1:39" x14ac:dyDescent="0.45">
      <c r="A4691" t="s">
        <v>19334</v>
      </c>
      <c r="B4691" t="s">
        <v>19335</v>
      </c>
      <c r="C4691" t="s">
        <v>19336</v>
      </c>
      <c r="D4691" t="s">
        <v>107</v>
      </c>
      <c r="E4691" t="s">
        <v>108</v>
      </c>
      <c r="F4691" t="s">
        <v>4625</v>
      </c>
      <c r="G4691" t="s">
        <v>45</v>
      </c>
      <c r="H4691" t="s">
        <v>46</v>
      </c>
      <c r="I4691" t="s">
        <v>47</v>
      </c>
      <c r="J4691" t="s">
        <v>48</v>
      </c>
      <c r="K4691" t="s">
        <v>49</v>
      </c>
      <c r="L4691">
        <v>1</v>
      </c>
      <c r="M4691" s="1">
        <v>38749</v>
      </c>
      <c r="N4691" s="2">
        <v>38749</v>
      </c>
      <c r="O4691" t="s">
        <v>430</v>
      </c>
      <c r="P4691">
        <v>2006</v>
      </c>
      <c r="Q4691" s="1">
        <v>41043</v>
      </c>
      <c r="R4691" s="1">
        <v>41043</v>
      </c>
      <c r="S4691">
        <v>0</v>
      </c>
      <c r="T4691">
        <v>6500000</v>
      </c>
      <c r="U4691">
        <v>0</v>
      </c>
      <c r="V4691">
        <v>0</v>
      </c>
      <c r="W4691">
        <v>0</v>
      </c>
      <c r="X4691">
        <v>0</v>
      </c>
      <c r="Y4691">
        <v>0</v>
      </c>
      <c r="Z4691">
        <v>0</v>
      </c>
      <c r="AA4691">
        <v>0</v>
      </c>
      <c r="AB4691">
        <v>0</v>
      </c>
      <c r="AC4691">
        <v>0</v>
      </c>
      <c r="AD4691">
        <v>0</v>
      </c>
      <c r="AE4691">
        <v>0</v>
      </c>
      <c r="AF4691">
        <v>6500000</v>
      </c>
      <c r="AG4691">
        <v>0</v>
      </c>
      <c r="AH4691">
        <v>0</v>
      </c>
      <c r="AI4691">
        <v>0</v>
      </c>
      <c r="AJ4691">
        <v>0</v>
      </c>
      <c r="AK4691">
        <v>0</v>
      </c>
      <c r="AL4691">
        <v>0</v>
      </c>
      <c r="AM4691">
        <v>0</v>
      </c>
    </row>
    <row r="4692" spans="1:39" x14ac:dyDescent="0.45">
      <c r="A4692" t="s">
        <v>19337</v>
      </c>
      <c r="B4692" t="s">
        <v>19338</v>
      </c>
      <c r="C4692" t="s">
        <v>19339</v>
      </c>
      <c r="D4692" t="s">
        <v>19340</v>
      </c>
      <c r="E4692" t="s">
        <v>686</v>
      </c>
      <c r="F4692" t="s">
        <v>714</v>
      </c>
      <c r="G4692" t="s">
        <v>57</v>
      </c>
      <c r="H4692" t="s">
        <v>46</v>
      </c>
      <c r="I4692" t="s">
        <v>58</v>
      </c>
      <c r="J4692" t="s">
        <v>198</v>
      </c>
      <c r="K4692" t="s">
        <v>199</v>
      </c>
      <c r="L4692">
        <v>2</v>
      </c>
      <c r="M4692" s="1">
        <v>41518</v>
      </c>
      <c r="N4692" s="2">
        <v>41518</v>
      </c>
      <c r="O4692" t="s">
        <v>276</v>
      </c>
      <c r="P4692">
        <v>2013</v>
      </c>
      <c r="Q4692" s="1">
        <v>41579</v>
      </c>
      <c r="R4692" s="1">
        <v>41671</v>
      </c>
      <c r="S4692">
        <v>0</v>
      </c>
      <c r="T4692">
        <v>0</v>
      </c>
      <c r="U4692">
        <v>0</v>
      </c>
      <c r="V4692">
        <v>0</v>
      </c>
      <c r="W4692">
        <v>0</v>
      </c>
      <c r="X4692">
        <v>0</v>
      </c>
      <c r="Y4692">
        <v>250000</v>
      </c>
      <c r="Z4692">
        <v>0</v>
      </c>
      <c r="AA4692">
        <v>0</v>
      </c>
      <c r="AB4692">
        <v>0</v>
      </c>
      <c r="AC4692">
        <v>0</v>
      </c>
      <c r="AD4692">
        <v>0</v>
      </c>
      <c r="AE4692">
        <v>0</v>
      </c>
      <c r="AF4692">
        <v>0</v>
      </c>
      <c r="AG4692">
        <v>0</v>
      </c>
      <c r="AH4692">
        <v>0</v>
      </c>
      <c r="AI4692">
        <v>0</v>
      </c>
      <c r="AJ4692">
        <v>0</v>
      </c>
      <c r="AK4692">
        <v>0</v>
      </c>
      <c r="AL4692">
        <v>0</v>
      </c>
      <c r="AM4692">
        <v>0</v>
      </c>
    </row>
    <row r="4693" spans="1:39" x14ac:dyDescent="0.45">
      <c r="A4693" t="s">
        <v>19341</v>
      </c>
      <c r="B4693" t="s">
        <v>19342</v>
      </c>
      <c r="C4693" t="s">
        <v>19343</v>
      </c>
      <c r="D4693" t="s">
        <v>88</v>
      </c>
      <c r="E4693" t="s">
        <v>89</v>
      </c>
      <c r="F4693" t="s">
        <v>5081</v>
      </c>
      <c r="G4693" t="s">
        <v>45</v>
      </c>
      <c r="H4693" t="s">
        <v>46</v>
      </c>
      <c r="I4693" t="s">
        <v>58</v>
      </c>
      <c r="J4693" t="s">
        <v>198</v>
      </c>
      <c r="K4693" t="s">
        <v>1127</v>
      </c>
      <c r="L4693">
        <v>1</v>
      </c>
      <c r="M4693" s="1">
        <v>41072</v>
      </c>
      <c r="N4693" s="2">
        <v>41061</v>
      </c>
      <c r="O4693" t="s">
        <v>50</v>
      </c>
      <c r="P4693">
        <v>2012</v>
      </c>
      <c r="Q4693" s="1">
        <v>41061</v>
      </c>
      <c r="R4693" s="1">
        <v>41061</v>
      </c>
      <c r="S4693">
        <v>355000</v>
      </c>
      <c r="T4693">
        <v>0</v>
      </c>
      <c r="U4693">
        <v>0</v>
      </c>
      <c r="V4693">
        <v>0</v>
      </c>
      <c r="W4693">
        <v>0</v>
      </c>
      <c r="X4693">
        <v>0</v>
      </c>
      <c r="Y4693">
        <v>0</v>
      </c>
      <c r="Z4693">
        <v>0</v>
      </c>
      <c r="AA4693">
        <v>0</v>
      </c>
      <c r="AB4693">
        <v>0</v>
      </c>
      <c r="AC4693">
        <v>0</v>
      </c>
      <c r="AD4693">
        <v>0</v>
      </c>
      <c r="AE4693">
        <v>0</v>
      </c>
      <c r="AF4693">
        <v>0</v>
      </c>
      <c r="AG4693">
        <v>0</v>
      </c>
      <c r="AH4693">
        <v>0</v>
      </c>
      <c r="AI4693">
        <v>0</v>
      </c>
      <c r="AJ4693">
        <v>0</v>
      </c>
      <c r="AK4693">
        <v>0</v>
      </c>
      <c r="AL4693">
        <v>0</v>
      </c>
      <c r="AM4693">
        <v>0</v>
      </c>
    </row>
    <row r="4694" spans="1:39" x14ac:dyDescent="0.45">
      <c r="A4694" t="s">
        <v>19344</v>
      </c>
      <c r="B4694" t="s">
        <v>19345</v>
      </c>
      <c r="C4694" t="s">
        <v>19346</v>
      </c>
      <c r="D4694" t="s">
        <v>88</v>
      </c>
      <c r="E4694" t="s">
        <v>89</v>
      </c>
      <c r="F4694" t="s">
        <v>19347</v>
      </c>
      <c r="G4694" t="s">
        <v>57</v>
      </c>
      <c r="H4694" t="s">
        <v>46</v>
      </c>
      <c r="I4694" t="s">
        <v>81</v>
      </c>
      <c r="J4694" t="s">
        <v>590</v>
      </c>
      <c r="K4694" t="s">
        <v>590</v>
      </c>
      <c r="L4694">
        <v>6</v>
      </c>
      <c r="M4694" s="1">
        <v>38353</v>
      </c>
      <c r="N4694" s="2">
        <v>38353</v>
      </c>
      <c r="O4694" t="s">
        <v>464</v>
      </c>
      <c r="P4694">
        <v>2005</v>
      </c>
      <c r="Q4694" s="1">
        <v>39911</v>
      </c>
      <c r="R4694" s="1">
        <v>41407</v>
      </c>
      <c r="S4694">
        <v>0</v>
      </c>
      <c r="T4694">
        <v>23318015</v>
      </c>
      <c r="U4694">
        <v>0</v>
      </c>
      <c r="V4694">
        <v>0</v>
      </c>
      <c r="W4694">
        <v>0</v>
      </c>
      <c r="X4694">
        <v>2200000</v>
      </c>
      <c r="Y4694">
        <v>0</v>
      </c>
      <c r="Z4694">
        <v>0</v>
      </c>
      <c r="AA4694">
        <v>0</v>
      </c>
      <c r="AB4694">
        <v>0</v>
      </c>
      <c r="AC4694">
        <v>0</v>
      </c>
      <c r="AD4694">
        <v>0</v>
      </c>
      <c r="AE4694">
        <v>0</v>
      </c>
      <c r="AF4694">
        <v>0</v>
      </c>
      <c r="AG4694">
        <v>0</v>
      </c>
      <c r="AH4694">
        <v>0</v>
      </c>
      <c r="AI4694">
        <v>0</v>
      </c>
      <c r="AJ4694">
        <v>0</v>
      </c>
      <c r="AK4694">
        <v>0</v>
      </c>
      <c r="AL4694">
        <v>0</v>
      </c>
      <c r="AM4694">
        <v>0</v>
      </c>
    </row>
    <row r="4695" spans="1:39" x14ac:dyDescent="0.45">
      <c r="A4695" t="s">
        <v>19348</v>
      </c>
      <c r="B4695" t="s">
        <v>19349</v>
      </c>
      <c r="D4695" t="s">
        <v>19350</v>
      </c>
      <c r="E4695" t="s">
        <v>72</v>
      </c>
      <c r="F4695" t="s">
        <v>19351</v>
      </c>
      <c r="G4695" t="s">
        <v>57</v>
      </c>
      <c r="H4695" t="s">
        <v>46</v>
      </c>
      <c r="I4695" t="s">
        <v>299</v>
      </c>
      <c r="J4695" t="s">
        <v>300</v>
      </c>
      <c r="K4695" t="s">
        <v>300</v>
      </c>
      <c r="L4695">
        <v>1</v>
      </c>
      <c r="Q4695" s="1">
        <v>41719</v>
      </c>
      <c r="R4695" s="1">
        <v>41719</v>
      </c>
      <c r="S4695">
        <v>0</v>
      </c>
      <c r="T4695">
        <v>0</v>
      </c>
      <c r="U4695">
        <v>0</v>
      </c>
      <c r="V4695">
        <v>0</v>
      </c>
      <c r="W4695">
        <v>0</v>
      </c>
      <c r="X4695">
        <v>115000</v>
      </c>
      <c r="Y4695">
        <v>0</v>
      </c>
      <c r="Z4695">
        <v>0</v>
      </c>
      <c r="AA4695">
        <v>0</v>
      </c>
      <c r="AB4695">
        <v>0</v>
      </c>
      <c r="AC4695">
        <v>0</v>
      </c>
      <c r="AD4695">
        <v>0</v>
      </c>
      <c r="AE4695">
        <v>0</v>
      </c>
      <c r="AF4695">
        <v>0</v>
      </c>
      <c r="AG4695">
        <v>0</v>
      </c>
      <c r="AH4695">
        <v>0</v>
      </c>
      <c r="AI4695">
        <v>0</v>
      </c>
      <c r="AJ4695">
        <v>0</v>
      </c>
      <c r="AK4695">
        <v>0</v>
      </c>
      <c r="AL4695">
        <v>0</v>
      </c>
      <c r="AM4695">
        <v>0</v>
      </c>
    </row>
    <row r="4696" spans="1:39" x14ac:dyDescent="0.45">
      <c r="A4696" t="s">
        <v>19352</v>
      </c>
      <c r="B4696" t="s">
        <v>19353</v>
      </c>
      <c r="C4696" t="s">
        <v>19354</v>
      </c>
      <c r="D4696" t="s">
        <v>19355</v>
      </c>
      <c r="E4696" t="s">
        <v>1475</v>
      </c>
      <c r="F4696" t="s">
        <v>19356</v>
      </c>
      <c r="G4696" t="s">
        <v>57</v>
      </c>
      <c r="H4696" t="s">
        <v>402</v>
      </c>
      <c r="J4696" t="s">
        <v>19357</v>
      </c>
      <c r="K4696" t="s">
        <v>19358</v>
      </c>
      <c r="L4696">
        <v>2</v>
      </c>
      <c r="M4696" s="1">
        <v>39083</v>
      </c>
      <c r="N4696" s="2">
        <v>39083</v>
      </c>
      <c r="O4696" t="s">
        <v>110</v>
      </c>
      <c r="P4696">
        <v>2007</v>
      </c>
      <c r="Q4696" s="1">
        <v>39448</v>
      </c>
      <c r="R4696" s="1">
        <v>40673</v>
      </c>
      <c r="S4696">
        <v>588840</v>
      </c>
      <c r="T4696">
        <v>1437780</v>
      </c>
      <c r="U4696">
        <v>0</v>
      </c>
      <c r="V4696">
        <v>0</v>
      </c>
      <c r="W4696">
        <v>0</v>
      </c>
      <c r="X4696">
        <v>0</v>
      </c>
      <c r="Y4696">
        <v>0</v>
      </c>
      <c r="Z4696">
        <v>0</v>
      </c>
      <c r="AA4696">
        <v>0</v>
      </c>
      <c r="AB4696">
        <v>0</v>
      </c>
      <c r="AC4696">
        <v>0</v>
      </c>
      <c r="AD4696">
        <v>0</v>
      </c>
      <c r="AE4696">
        <v>0</v>
      </c>
      <c r="AF4696">
        <v>1437780</v>
      </c>
      <c r="AG4696">
        <v>0</v>
      </c>
      <c r="AH4696">
        <v>0</v>
      </c>
      <c r="AI4696">
        <v>0</v>
      </c>
      <c r="AJ4696">
        <v>0</v>
      </c>
      <c r="AK4696">
        <v>0</v>
      </c>
      <c r="AL4696">
        <v>0</v>
      </c>
      <c r="AM4696">
        <v>0</v>
      </c>
    </row>
    <row r="4697" spans="1:39" x14ac:dyDescent="0.45">
      <c r="A4697" t="s">
        <v>19359</v>
      </c>
      <c r="B4697" t="s">
        <v>19360</v>
      </c>
      <c r="C4697" t="s">
        <v>19361</v>
      </c>
      <c r="D4697" t="s">
        <v>19362</v>
      </c>
      <c r="E4697" t="s">
        <v>1018</v>
      </c>
      <c r="F4697" t="s">
        <v>187</v>
      </c>
      <c r="G4697" t="s">
        <v>101</v>
      </c>
      <c r="H4697" t="s">
        <v>46</v>
      </c>
      <c r="I4697" t="s">
        <v>47</v>
      </c>
      <c r="J4697" t="s">
        <v>48</v>
      </c>
      <c r="K4697" t="s">
        <v>49</v>
      </c>
      <c r="L4697">
        <v>1</v>
      </c>
      <c r="M4697" s="1">
        <v>39448</v>
      </c>
      <c r="N4697" s="2">
        <v>39448</v>
      </c>
      <c r="O4697" t="s">
        <v>181</v>
      </c>
      <c r="P4697">
        <v>2008</v>
      </c>
      <c r="Q4697" s="1">
        <v>39448</v>
      </c>
      <c r="R4697" s="1">
        <v>39448</v>
      </c>
      <c r="S4697">
        <v>0</v>
      </c>
      <c r="T4697">
        <v>0</v>
      </c>
      <c r="U4697">
        <v>0</v>
      </c>
      <c r="V4697">
        <v>0</v>
      </c>
      <c r="W4697">
        <v>0</v>
      </c>
      <c r="X4697">
        <v>0</v>
      </c>
      <c r="Y4697">
        <v>500000</v>
      </c>
      <c r="Z4697">
        <v>0</v>
      </c>
      <c r="AA4697">
        <v>0</v>
      </c>
      <c r="AB4697">
        <v>0</v>
      </c>
      <c r="AC4697">
        <v>0</v>
      </c>
      <c r="AD4697">
        <v>0</v>
      </c>
      <c r="AE4697">
        <v>0</v>
      </c>
      <c r="AF4697">
        <v>0</v>
      </c>
      <c r="AG4697">
        <v>0</v>
      </c>
      <c r="AH4697">
        <v>0</v>
      </c>
      <c r="AI4697">
        <v>0</v>
      </c>
      <c r="AJ4697">
        <v>0</v>
      </c>
      <c r="AK4697">
        <v>0</v>
      </c>
      <c r="AL4697">
        <v>0</v>
      </c>
      <c r="AM4697">
        <v>0</v>
      </c>
    </row>
    <row r="4698" spans="1:39" x14ac:dyDescent="0.45">
      <c r="A4698" t="s">
        <v>19363</v>
      </c>
      <c r="B4698" t="s">
        <v>19364</v>
      </c>
      <c r="C4698" t="s">
        <v>19365</v>
      </c>
      <c r="D4698" t="s">
        <v>88</v>
      </c>
      <c r="E4698" t="s">
        <v>89</v>
      </c>
      <c r="F4698" t="s">
        <v>19366</v>
      </c>
      <c r="G4698" t="s">
        <v>57</v>
      </c>
      <c r="H4698" t="s">
        <v>46</v>
      </c>
      <c r="I4698" t="s">
        <v>81</v>
      </c>
      <c r="J4698" t="s">
        <v>1436</v>
      </c>
      <c r="K4698" t="s">
        <v>1436</v>
      </c>
      <c r="L4698">
        <v>1</v>
      </c>
      <c r="M4698" s="1">
        <v>38718</v>
      </c>
      <c r="N4698" s="2">
        <v>38718</v>
      </c>
      <c r="O4698" t="s">
        <v>430</v>
      </c>
      <c r="P4698">
        <v>2006</v>
      </c>
      <c r="Q4698" s="1">
        <v>41614</v>
      </c>
      <c r="R4698" s="1">
        <v>41614</v>
      </c>
      <c r="S4698">
        <v>1666340</v>
      </c>
      <c r="T4698">
        <v>0</v>
      </c>
      <c r="U4698">
        <v>0</v>
      </c>
      <c r="V4698">
        <v>0</v>
      </c>
      <c r="W4698">
        <v>0</v>
      </c>
      <c r="X4698">
        <v>0</v>
      </c>
      <c r="Y4698">
        <v>0</v>
      </c>
      <c r="Z4698">
        <v>0</v>
      </c>
      <c r="AA4698">
        <v>0</v>
      </c>
      <c r="AB4698">
        <v>0</v>
      </c>
      <c r="AC4698">
        <v>0</v>
      </c>
      <c r="AD4698">
        <v>0</v>
      </c>
      <c r="AE4698">
        <v>0</v>
      </c>
      <c r="AF4698">
        <v>0</v>
      </c>
      <c r="AG4698">
        <v>0</v>
      </c>
      <c r="AH4698">
        <v>0</v>
      </c>
      <c r="AI4698">
        <v>0</v>
      </c>
      <c r="AJ4698">
        <v>0</v>
      </c>
      <c r="AK4698">
        <v>0</v>
      </c>
      <c r="AL4698">
        <v>0</v>
      </c>
      <c r="AM4698">
        <v>0</v>
      </c>
    </row>
    <row r="4699" spans="1:39" x14ac:dyDescent="0.45">
      <c r="A4699" t="s">
        <v>19367</v>
      </c>
      <c r="B4699" t="s">
        <v>19368</v>
      </c>
      <c r="C4699" t="s">
        <v>19369</v>
      </c>
      <c r="D4699" t="s">
        <v>774</v>
      </c>
      <c r="E4699" t="s">
        <v>775</v>
      </c>
      <c r="F4699" t="s">
        <v>114</v>
      </c>
      <c r="G4699" t="s">
        <v>57</v>
      </c>
      <c r="H4699" t="s">
        <v>223</v>
      </c>
      <c r="J4699" t="s">
        <v>396</v>
      </c>
      <c r="L4699">
        <v>2</v>
      </c>
      <c r="Q4699" s="1">
        <v>40179</v>
      </c>
      <c r="R4699" s="1">
        <v>41395</v>
      </c>
      <c r="S4699">
        <v>0</v>
      </c>
      <c r="T4699">
        <v>0</v>
      </c>
      <c r="U4699">
        <v>0</v>
      </c>
      <c r="V4699">
        <v>0</v>
      </c>
      <c r="W4699">
        <v>0</v>
      </c>
      <c r="X4699">
        <v>0</v>
      </c>
      <c r="Y4699">
        <v>0</v>
      </c>
      <c r="Z4699">
        <v>0</v>
      </c>
      <c r="AA4699">
        <v>0</v>
      </c>
      <c r="AB4699">
        <v>0</v>
      </c>
      <c r="AC4699">
        <v>0</v>
      </c>
      <c r="AD4699">
        <v>0</v>
      </c>
      <c r="AE4699">
        <v>0</v>
      </c>
      <c r="AF4699">
        <v>0</v>
      </c>
      <c r="AG4699">
        <v>0</v>
      </c>
      <c r="AH4699">
        <v>0</v>
      </c>
      <c r="AI4699">
        <v>0</v>
      </c>
      <c r="AJ4699">
        <v>0</v>
      </c>
      <c r="AK4699">
        <v>0</v>
      </c>
      <c r="AL4699">
        <v>0</v>
      </c>
      <c r="AM4699">
        <v>0</v>
      </c>
    </row>
    <row r="4700" spans="1:39" x14ac:dyDescent="0.45">
      <c r="A4700" t="s">
        <v>19370</v>
      </c>
      <c r="B4700" t="s">
        <v>19371</v>
      </c>
      <c r="C4700" t="s">
        <v>19372</v>
      </c>
      <c r="D4700" t="s">
        <v>127</v>
      </c>
      <c r="E4700" t="s">
        <v>128</v>
      </c>
      <c r="F4700" s="3">
        <v>5147</v>
      </c>
      <c r="G4700" t="s">
        <v>57</v>
      </c>
      <c r="H4700" t="s">
        <v>2003</v>
      </c>
      <c r="J4700" t="s">
        <v>2004</v>
      </c>
      <c r="K4700" t="s">
        <v>2004</v>
      </c>
      <c r="L4700">
        <v>1</v>
      </c>
      <c r="M4700" s="1">
        <v>39814</v>
      </c>
      <c r="N4700" s="2">
        <v>39814</v>
      </c>
      <c r="O4700" t="s">
        <v>188</v>
      </c>
      <c r="P4700">
        <v>2009</v>
      </c>
      <c r="Q4700" s="1">
        <v>41413</v>
      </c>
      <c r="R4700" s="1">
        <v>41413</v>
      </c>
      <c r="S4700">
        <v>5147</v>
      </c>
      <c r="T4700">
        <v>0</v>
      </c>
      <c r="U4700">
        <v>0</v>
      </c>
      <c r="V4700">
        <v>0</v>
      </c>
      <c r="W4700">
        <v>0</v>
      </c>
      <c r="X4700">
        <v>0</v>
      </c>
      <c r="Y4700">
        <v>0</v>
      </c>
      <c r="Z4700">
        <v>0</v>
      </c>
      <c r="AA4700">
        <v>0</v>
      </c>
      <c r="AB4700">
        <v>0</v>
      </c>
      <c r="AC4700">
        <v>0</v>
      </c>
      <c r="AD4700">
        <v>0</v>
      </c>
      <c r="AE4700">
        <v>0</v>
      </c>
      <c r="AF4700">
        <v>0</v>
      </c>
      <c r="AG4700">
        <v>0</v>
      </c>
      <c r="AH4700">
        <v>0</v>
      </c>
      <c r="AI4700">
        <v>0</v>
      </c>
      <c r="AJ4700">
        <v>0</v>
      </c>
      <c r="AK4700">
        <v>0</v>
      </c>
      <c r="AL4700">
        <v>0</v>
      </c>
      <c r="AM4700">
        <v>0</v>
      </c>
    </row>
    <row r="4701" spans="1:39" x14ac:dyDescent="0.45">
      <c r="A4701" t="s">
        <v>19373</v>
      </c>
      <c r="B4701" t="s">
        <v>19374</v>
      </c>
      <c r="C4701" t="s">
        <v>19375</v>
      </c>
      <c r="D4701" t="s">
        <v>127</v>
      </c>
      <c r="E4701" t="s">
        <v>128</v>
      </c>
      <c r="F4701" t="s">
        <v>19376</v>
      </c>
      <c r="G4701" t="s">
        <v>57</v>
      </c>
      <c r="H4701" t="s">
        <v>223</v>
      </c>
      <c r="J4701" t="s">
        <v>396</v>
      </c>
      <c r="L4701">
        <v>1</v>
      </c>
      <c r="Q4701" s="1">
        <v>41866</v>
      </c>
      <c r="R4701" s="1">
        <v>41866</v>
      </c>
      <c r="S4701">
        <v>0</v>
      </c>
      <c r="T4701">
        <v>24400000</v>
      </c>
      <c r="U4701">
        <v>0</v>
      </c>
      <c r="V4701">
        <v>0</v>
      </c>
      <c r="W4701">
        <v>0</v>
      </c>
      <c r="X4701">
        <v>0</v>
      </c>
      <c r="Y4701">
        <v>0</v>
      </c>
      <c r="Z4701">
        <v>0</v>
      </c>
      <c r="AA4701">
        <v>0</v>
      </c>
      <c r="AB4701">
        <v>0</v>
      </c>
      <c r="AC4701">
        <v>0</v>
      </c>
      <c r="AD4701">
        <v>0</v>
      </c>
      <c r="AE4701">
        <v>0</v>
      </c>
      <c r="AF4701">
        <v>0</v>
      </c>
      <c r="AG4701">
        <v>0</v>
      </c>
      <c r="AH4701">
        <v>0</v>
      </c>
      <c r="AI4701">
        <v>0</v>
      </c>
      <c r="AJ4701">
        <v>0</v>
      </c>
      <c r="AK4701">
        <v>0</v>
      </c>
      <c r="AL4701">
        <v>0</v>
      </c>
      <c r="AM4701">
        <v>0</v>
      </c>
    </row>
    <row r="4702" spans="1:39" x14ac:dyDescent="0.45">
      <c r="A4702" t="s">
        <v>19377</v>
      </c>
      <c r="B4702" t="s">
        <v>19378</v>
      </c>
      <c r="C4702" t="s">
        <v>19379</v>
      </c>
      <c r="D4702" t="s">
        <v>293</v>
      </c>
      <c r="E4702" t="s">
        <v>294</v>
      </c>
      <c r="F4702" t="s">
        <v>2273</v>
      </c>
      <c r="G4702" t="s">
        <v>57</v>
      </c>
      <c r="H4702" t="s">
        <v>223</v>
      </c>
      <c r="J4702" t="s">
        <v>224</v>
      </c>
      <c r="K4702" t="s">
        <v>224</v>
      </c>
      <c r="L4702">
        <v>1</v>
      </c>
      <c r="Q4702" s="1">
        <v>41958</v>
      </c>
      <c r="R4702" s="1">
        <v>41958</v>
      </c>
      <c r="S4702">
        <v>0</v>
      </c>
      <c r="T4702">
        <v>75000000</v>
      </c>
      <c r="U4702">
        <v>0</v>
      </c>
      <c r="V4702">
        <v>0</v>
      </c>
      <c r="W4702">
        <v>0</v>
      </c>
      <c r="X4702">
        <v>0</v>
      </c>
      <c r="Y4702">
        <v>0</v>
      </c>
      <c r="Z4702">
        <v>0</v>
      </c>
      <c r="AA4702">
        <v>0</v>
      </c>
      <c r="AB4702">
        <v>0</v>
      </c>
      <c r="AC4702">
        <v>0</v>
      </c>
      <c r="AD4702">
        <v>0</v>
      </c>
      <c r="AE4702">
        <v>0</v>
      </c>
      <c r="AF4702">
        <v>75000000</v>
      </c>
      <c r="AG4702">
        <v>0</v>
      </c>
      <c r="AH4702">
        <v>0</v>
      </c>
      <c r="AI4702">
        <v>0</v>
      </c>
      <c r="AJ4702">
        <v>0</v>
      </c>
      <c r="AK4702">
        <v>0</v>
      </c>
      <c r="AL4702">
        <v>0</v>
      </c>
      <c r="AM4702">
        <v>0</v>
      </c>
    </row>
    <row r="4703" spans="1:39" x14ac:dyDescent="0.45">
      <c r="A4703" t="s">
        <v>19380</v>
      </c>
      <c r="B4703" t="s">
        <v>19381</v>
      </c>
      <c r="C4703" t="s">
        <v>19382</v>
      </c>
      <c r="D4703" t="s">
        <v>653</v>
      </c>
      <c r="E4703" t="s">
        <v>343</v>
      </c>
      <c r="F4703" t="s">
        <v>19383</v>
      </c>
      <c r="G4703" t="s">
        <v>57</v>
      </c>
      <c r="L4703">
        <v>1</v>
      </c>
      <c r="M4703" s="1">
        <v>39448</v>
      </c>
      <c r="N4703" s="2">
        <v>39448</v>
      </c>
      <c r="O4703" t="s">
        <v>181</v>
      </c>
      <c r="P4703">
        <v>2008</v>
      </c>
      <c r="Q4703" s="1">
        <v>40269</v>
      </c>
      <c r="R4703" s="1">
        <v>40269</v>
      </c>
      <c r="S4703">
        <v>0</v>
      </c>
      <c r="T4703">
        <v>0</v>
      </c>
      <c r="U4703">
        <v>0</v>
      </c>
      <c r="V4703">
        <v>0</v>
      </c>
      <c r="W4703">
        <v>0</v>
      </c>
      <c r="X4703">
        <v>0</v>
      </c>
      <c r="Y4703">
        <v>43923865</v>
      </c>
      <c r="Z4703">
        <v>0</v>
      </c>
      <c r="AA4703">
        <v>0</v>
      </c>
      <c r="AB4703">
        <v>0</v>
      </c>
      <c r="AC4703">
        <v>0</v>
      </c>
      <c r="AD4703">
        <v>0</v>
      </c>
      <c r="AE4703">
        <v>0</v>
      </c>
      <c r="AF4703">
        <v>0</v>
      </c>
      <c r="AG4703">
        <v>0</v>
      </c>
      <c r="AH4703">
        <v>0</v>
      </c>
      <c r="AI4703">
        <v>0</v>
      </c>
      <c r="AJ4703">
        <v>0</v>
      </c>
      <c r="AK4703">
        <v>0</v>
      </c>
      <c r="AL4703">
        <v>0</v>
      </c>
      <c r="AM4703">
        <v>0</v>
      </c>
    </row>
    <row r="4704" spans="1:39" x14ac:dyDescent="0.45">
      <c r="A4704" t="s">
        <v>19384</v>
      </c>
      <c r="B4704" t="s">
        <v>19385</v>
      </c>
      <c r="C4704" t="s">
        <v>19386</v>
      </c>
      <c r="D4704" t="s">
        <v>2191</v>
      </c>
      <c r="E4704" t="s">
        <v>2192</v>
      </c>
      <c r="F4704" t="s">
        <v>230</v>
      </c>
      <c r="G4704" t="s">
        <v>57</v>
      </c>
      <c r="H4704" t="s">
        <v>223</v>
      </c>
      <c r="J4704" t="s">
        <v>224</v>
      </c>
      <c r="K4704" t="s">
        <v>224</v>
      </c>
      <c r="L4704">
        <v>1</v>
      </c>
      <c r="M4704" s="1">
        <v>34700</v>
      </c>
      <c r="N4704" s="2">
        <v>34700</v>
      </c>
      <c r="O4704" t="s">
        <v>3471</v>
      </c>
      <c r="P4704">
        <v>1995</v>
      </c>
      <c r="Q4704" s="1">
        <v>38596</v>
      </c>
      <c r="R4704" s="1">
        <v>38596</v>
      </c>
      <c r="S4704">
        <v>0</v>
      </c>
      <c r="T4704">
        <v>3000000</v>
      </c>
      <c r="U4704">
        <v>0</v>
      </c>
      <c r="V4704">
        <v>0</v>
      </c>
      <c r="W4704">
        <v>0</v>
      </c>
      <c r="X4704">
        <v>0</v>
      </c>
      <c r="Y4704">
        <v>0</v>
      </c>
      <c r="Z4704">
        <v>0</v>
      </c>
      <c r="AA4704">
        <v>0</v>
      </c>
      <c r="AB4704">
        <v>0</v>
      </c>
      <c r="AC4704">
        <v>0</v>
      </c>
      <c r="AD4704">
        <v>0</v>
      </c>
      <c r="AE4704">
        <v>0</v>
      </c>
      <c r="AF4704">
        <v>0</v>
      </c>
      <c r="AG4704">
        <v>0</v>
      </c>
      <c r="AH4704">
        <v>0</v>
      </c>
      <c r="AI4704">
        <v>0</v>
      </c>
      <c r="AJ4704">
        <v>0</v>
      </c>
      <c r="AK4704">
        <v>0</v>
      </c>
      <c r="AL4704">
        <v>0</v>
      </c>
      <c r="AM4704">
        <v>0</v>
      </c>
    </row>
    <row r="4705" spans="1:39" x14ac:dyDescent="0.45">
      <c r="A4705" t="s">
        <v>19387</v>
      </c>
      <c r="B4705" t="s">
        <v>19388</v>
      </c>
      <c r="C4705" t="s">
        <v>19389</v>
      </c>
      <c r="D4705" t="s">
        <v>653</v>
      </c>
      <c r="E4705" t="s">
        <v>343</v>
      </c>
      <c r="F4705" t="s">
        <v>19390</v>
      </c>
      <c r="G4705" t="s">
        <v>57</v>
      </c>
      <c r="L4705">
        <v>1</v>
      </c>
      <c r="M4705" s="1">
        <v>35065</v>
      </c>
      <c r="N4705" s="2">
        <v>35065</v>
      </c>
      <c r="O4705" t="s">
        <v>3501</v>
      </c>
      <c r="P4705">
        <v>1996</v>
      </c>
      <c r="Q4705" s="1">
        <v>37500</v>
      </c>
      <c r="R4705" s="1">
        <v>37500</v>
      </c>
      <c r="S4705">
        <v>0</v>
      </c>
      <c r="T4705">
        <v>2420000</v>
      </c>
      <c r="U4705">
        <v>0</v>
      </c>
      <c r="V4705">
        <v>0</v>
      </c>
      <c r="W4705">
        <v>0</v>
      </c>
      <c r="X4705">
        <v>0</v>
      </c>
      <c r="Y4705">
        <v>0</v>
      </c>
      <c r="Z4705">
        <v>0</v>
      </c>
      <c r="AA4705">
        <v>0</v>
      </c>
      <c r="AB4705">
        <v>0</v>
      </c>
      <c r="AC4705">
        <v>0</v>
      </c>
      <c r="AD4705">
        <v>0</v>
      </c>
      <c r="AE4705">
        <v>0</v>
      </c>
      <c r="AF4705">
        <v>0</v>
      </c>
      <c r="AG4705">
        <v>0</v>
      </c>
      <c r="AH4705">
        <v>0</v>
      </c>
      <c r="AI4705">
        <v>0</v>
      </c>
      <c r="AJ4705">
        <v>0</v>
      </c>
      <c r="AK4705">
        <v>0</v>
      </c>
      <c r="AL4705">
        <v>0</v>
      </c>
      <c r="AM4705">
        <v>0</v>
      </c>
    </row>
    <row r="4706" spans="1:39" x14ac:dyDescent="0.45">
      <c r="A4706" t="s">
        <v>19391</v>
      </c>
      <c r="B4706" t="s">
        <v>19392</v>
      </c>
      <c r="C4706" t="s">
        <v>19393</v>
      </c>
      <c r="D4706" t="s">
        <v>127</v>
      </c>
      <c r="E4706" t="s">
        <v>128</v>
      </c>
      <c r="F4706" t="s">
        <v>222</v>
      </c>
      <c r="G4706" t="s">
        <v>57</v>
      </c>
      <c r="L4706">
        <v>1</v>
      </c>
      <c r="Q4706" s="1">
        <v>40817</v>
      </c>
      <c r="R4706" s="1">
        <v>40817</v>
      </c>
      <c r="S4706">
        <v>0</v>
      </c>
      <c r="T4706">
        <v>10000000</v>
      </c>
      <c r="U4706">
        <v>0</v>
      </c>
      <c r="V4706">
        <v>0</v>
      </c>
      <c r="W4706">
        <v>0</v>
      </c>
      <c r="X4706">
        <v>0</v>
      </c>
      <c r="Y4706">
        <v>0</v>
      </c>
      <c r="Z4706">
        <v>0</v>
      </c>
      <c r="AA4706">
        <v>0</v>
      </c>
      <c r="AB4706">
        <v>0</v>
      </c>
      <c r="AC4706">
        <v>0</v>
      </c>
      <c r="AD4706">
        <v>0</v>
      </c>
      <c r="AE4706">
        <v>0</v>
      </c>
      <c r="AF4706">
        <v>10000000</v>
      </c>
      <c r="AG4706">
        <v>0</v>
      </c>
      <c r="AH4706">
        <v>0</v>
      </c>
      <c r="AI4706">
        <v>0</v>
      </c>
      <c r="AJ4706">
        <v>0</v>
      </c>
      <c r="AK4706">
        <v>0</v>
      </c>
      <c r="AL4706">
        <v>0</v>
      </c>
      <c r="AM4706">
        <v>0</v>
      </c>
    </row>
    <row r="4707" spans="1:39" x14ac:dyDescent="0.45">
      <c r="A4707" t="s">
        <v>19394</v>
      </c>
      <c r="B4707" t="s">
        <v>19395</v>
      </c>
      <c r="C4707" t="s">
        <v>19396</v>
      </c>
      <c r="D4707" t="s">
        <v>653</v>
      </c>
      <c r="E4707" t="s">
        <v>343</v>
      </c>
      <c r="F4707" t="s">
        <v>114</v>
      </c>
      <c r="G4707" t="s">
        <v>57</v>
      </c>
      <c r="H4707" t="s">
        <v>223</v>
      </c>
      <c r="J4707" t="s">
        <v>224</v>
      </c>
      <c r="K4707" t="s">
        <v>224</v>
      </c>
      <c r="L4707">
        <v>1</v>
      </c>
      <c r="M4707" s="1">
        <v>38353</v>
      </c>
      <c r="N4707" s="2">
        <v>38353</v>
      </c>
      <c r="O4707" t="s">
        <v>464</v>
      </c>
      <c r="P4707">
        <v>2005</v>
      </c>
      <c r="Q4707" s="1">
        <v>40756</v>
      </c>
      <c r="R4707" s="1">
        <v>40756</v>
      </c>
      <c r="S4707">
        <v>0</v>
      </c>
      <c r="T4707">
        <v>0</v>
      </c>
      <c r="U4707">
        <v>0</v>
      </c>
      <c r="V4707">
        <v>0</v>
      </c>
      <c r="W4707">
        <v>0</v>
      </c>
      <c r="X4707">
        <v>0</v>
      </c>
      <c r="Y4707">
        <v>0</v>
      </c>
      <c r="Z4707">
        <v>0</v>
      </c>
      <c r="AA4707">
        <v>0</v>
      </c>
      <c r="AB4707">
        <v>0</v>
      </c>
      <c r="AC4707">
        <v>0</v>
      </c>
      <c r="AD4707">
        <v>0</v>
      </c>
      <c r="AE4707">
        <v>0</v>
      </c>
      <c r="AF4707">
        <v>0</v>
      </c>
      <c r="AG4707">
        <v>0</v>
      </c>
      <c r="AH4707">
        <v>0</v>
      </c>
      <c r="AI4707">
        <v>0</v>
      </c>
      <c r="AJ4707">
        <v>0</v>
      </c>
      <c r="AK4707">
        <v>0</v>
      </c>
      <c r="AL4707">
        <v>0</v>
      </c>
      <c r="AM4707">
        <v>0</v>
      </c>
    </row>
    <row r="4708" spans="1:39" x14ac:dyDescent="0.45">
      <c r="A4708" t="s">
        <v>19397</v>
      </c>
      <c r="B4708" t="s">
        <v>19398</v>
      </c>
      <c r="D4708" t="s">
        <v>315</v>
      </c>
      <c r="E4708" t="s">
        <v>316</v>
      </c>
      <c r="F4708" t="s">
        <v>114</v>
      </c>
      <c r="G4708" t="s">
        <v>57</v>
      </c>
      <c r="H4708" t="s">
        <v>223</v>
      </c>
      <c r="J4708" t="s">
        <v>224</v>
      </c>
      <c r="K4708" t="s">
        <v>224</v>
      </c>
      <c r="L4708">
        <v>1</v>
      </c>
      <c r="M4708" s="1">
        <v>40544</v>
      </c>
      <c r="N4708" s="2">
        <v>40544</v>
      </c>
      <c r="O4708" t="s">
        <v>528</v>
      </c>
      <c r="P4708">
        <v>2011</v>
      </c>
      <c r="Q4708" s="1">
        <v>40909</v>
      </c>
      <c r="R4708" s="1">
        <v>40909</v>
      </c>
      <c r="S4708">
        <v>0</v>
      </c>
      <c r="T4708">
        <v>0</v>
      </c>
      <c r="U4708">
        <v>0</v>
      </c>
      <c r="V4708">
        <v>0</v>
      </c>
      <c r="W4708">
        <v>0</v>
      </c>
      <c r="X4708">
        <v>0</v>
      </c>
      <c r="Y4708">
        <v>0</v>
      </c>
      <c r="Z4708">
        <v>0</v>
      </c>
      <c r="AA4708">
        <v>0</v>
      </c>
      <c r="AB4708">
        <v>0</v>
      </c>
      <c r="AC4708">
        <v>0</v>
      </c>
      <c r="AD4708">
        <v>0</v>
      </c>
      <c r="AE4708">
        <v>0</v>
      </c>
      <c r="AF4708">
        <v>0</v>
      </c>
      <c r="AG4708">
        <v>0</v>
      </c>
      <c r="AH4708">
        <v>0</v>
      </c>
      <c r="AI4708">
        <v>0</v>
      </c>
      <c r="AJ4708">
        <v>0</v>
      </c>
      <c r="AK4708">
        <v>0</v>
      </c>
      <c r="AL4708">
        <v>0</v>
      </c>
      <c r="AM4708">
        <v>0</v>
      </c>
    </row>
    <row r="4709" spans="1:39" x14ac:dyDescent="0.45">
      <c r="A4709" t="s">
        <v>19399</v>
      </c>
      <c r="B4709" t="s">
        <v>19400</v>
      </c>
      <c r="C4709" t="s">
        <v>19401</v>
      </c>
      <c r="D4709" t="s">
        <v>14567</v>
      </c>
      <c r="E4709" t="s">
        <v>8992</v>
      </c>
      <c r="F4709" t="s">
        <v>19402</v>
      </c>
      <c r="G4709" t="s">
        <v>57</v>
      </c>
      <c r="H4709" t="s">
        <v>223</v>
      </c>
      <c r="J4709" t="s">
        <v>224</v>
      </c>
      <c r="K4709" t="s">
        <v>224</v>
      </c>
      <c r="L4709">
        <v>1</v>
      </c>
      <c r="Q4709" s="1">
        <v>39934</v>
      </c>
      <c r="R4709" s="1">
        <v>39934</v>
      </c>
      <c r="S4709">
        <v>0</v>
      </c>
      <c r="T4709">
        <v>1465559</v>
      </c>
      <c r="U4709">
        <v>0</v>
      </c>
      <c r="V4709">
        <v>0</v>
      </c>
      <c r="W4709">
        <v>0</v>
      </c>
      <c r="X4709">
        <v>0</v>
      </c>
      <c r="Y4709">
        <v>0</v>
      </c>
      <c r="Z4709">
        <v>0</v>
      </c>
      <c r="AA4709">
        <v>0</v>
      </c>
      <c r="AB4709">
        <v>0</v>
      </c>
      <c r="AC4709">
        <v>0</v>
      </c>
      <c r="AD4709">
        <v>0</v>
      </c>
      <c r="AE4709">
        <v>0</v>
      </c>
      <c r="AF4709">
        <v>0</v>
      </c>
      <c r="AG4709">
        <v>1465559</v>
      </c>
      <c r="AH4709">
        <v>0</v>
      </c>
      <c r="AI4709">
        <v>0</v>
      </c>
      <c r="AJ4709">
        <v>0</v>
      </c>
      <c r="AK4709">
        <v>0</v>
      </c>
      <c r="AL4709">
        <v>0</v>
      </c>
      <c r="AM4709">
        <v>0</v>
      </c>
    </row>
    <row r="4710" spans="1:39" x14ac:dyDescent="0.45">
      <c r="A4710" t="s">
        <v>19403</v>
      </c>
      <c r="B4710" t="s">
        <v>19404</v>
      </c>
      <c r="C4710" t="s">
        <v>19405</v>
      </c>
      <c r="D4710" t="s">
        <v>653</v>
      </c>
      <c r="E4710" t="s">
        <v>343</v>
      </c>
      <c r="F4710" t="s">
        <v>114</v>
      </c>
      <c r="G4710" t="s">
        <v>57</v>
      </c>
      <c r="H4710" t="s">
        <v>223</v>
      </c>
      <c r="J4710" t="s">
        <v>224</v>
      </c>
      <c r="K4710" t="s">
        <v>224</v>
      </c>
      <c r="L4710">
        <v>1</v>
      </c>
      <c r="M4710" s="1">
        <v>40360</v>
      </c>
      <c r="N4710" s="2">
        <v>40360</v>
      </c>
      <c r="O4710" t="s">
        <v>200</v>
      </c>
      <c r="P4710">
        <v>2010</v>
      </c>
      <c r="Q4710" s="1">
        <v>40787</v>
      </c>
      <c r="R4710" s="1">
        <v>40787</v>
      </c>
      <c r="S4710">
        <v>0</v>
      </c>
      <c r="T4710">
        <v>0</v>
      </c>
      <c r="U4710">
        <v>0</v>
      </c>
      <c r="V4710">
        <v>0</v>
      </c>
      <c r="W4710">
        <v>0</v>
      </c>
      <c r="X4710">
        <v>0</v>
      </c>
      <c r="Y4710">
        <v>0</v>
      </c>
      <c r="Z4710">
        <v>0</v>
      </c>
      <c r="AA4710">
        <v>0</v>
      </c>
      <c r="AB4710">
        <v>0</v>
      </c>
      <c r="AC4710">
        <v>0</v>
      </c>
      <c r="AD4710">
        <v>0</v>
      </c>
      <c r="AE4710">
        <v>0</v>
      </c>
      <c r="AF4710">
        <v>0</v>
      </c>
      <c r="AG4710">
        <v>0</v>
      </c>
      <c r="AH4710">
        <v>0</v>
      </c>
      <c r="AI4710">
        <v>0</v>
      </c>
      <c r="AJ4710">
        <v>0</v>
      </c>
      <c r="AK4710">
        <v>0</v>
      </c>
      <c r="AL4710">
        <v>0</v>
      </c>
      <c r="AM4710">
        <v>0</v>
      </c>
    </row>
    <row r="4711" spans="1:39" x14ac:dyDescent="0.45">
      <c r="A4711" t="s">
        <v>19406</v>
      </c>
      <c r="B4711" t="s">
        <v>19407</v>
      </c>
      <c r="C4711" t="s">
        <v>19408</v>
      </c>
      <c r="D4711" t="s">
        <v>54</v>
      </c>
      <c r="E4711" t="s">
        <v>55</v>
      </c>
      <c r="F4711" t="s">
        <v>114</v>
      </c>
      <c r="G4711" t="s">
        <v>57</v>
      </c>
      <c r="L4711">
        <v>1</v>
      </c>
      <c r="Q4711" s="1">
        <v>40836</v>
      </c>
      <c r="R4711" s="1">
        <v>40836</v>
      </c>
      <c r="S4711">
        <v>0</v>
      </c>
      <c r="T4711">
        <v>0</v>
      </c>
      <c r="U4711">
        <v>0</v>
      </c>
      <c r="V4711">
        <v>0</v>
      </c>
      <c r="W4711">
        <v>0</v>
      </c>
      <c r="X4711">
        <v>0</v>
      </c>
      <c r="Y4711">
        <v>0</v>
      </c>
      <c r="Z4711">
        <v>0</v>
      </c>
      <c r="AA4711">
        <v>0</v>
      </c>
      <c r="AB4711">
        <v>0</v>
      </c>
      <c r="AC4711">
        <v>0</v>
      </c>
      <c r="AD4711">
        <v>0</v>
      </c>
      <c r="AE4711">
        <v>0</v>
      </c>
      <c r="AF4711">
        <v>0</v>
      </c>
      <c r="AG4711">
        <v>0</v>
      </c>
      <c r="AH4711">
        <v>0</v>
      </c>
      <c r="AI4711">
        <v>0</v>
      </c>
      <c r="AJ4711">
        <v>0</v>
      </c>
      <c r="AK4711">
        <v>0</v>
      </c>
      <c r="AL4711">
        <v>0</v>
      </c>
      <c r="AM4711">
        <v>0</v>
      </c>
    </row>
    <row r="4712" spans="1:39" x14ac:dyDescent="0.45">
      <c r="A4712" t="s">
        <v>19409</v>
      </c>
      <c r="B4712" t="s">
        <v>19410</v>
      </c>
      <c r="C4712" t="s">
        <v>19411</v>
      </c>
      <c r="D4712" t="s">
        <v>107</v>
      </c>
      <c r="E4712" t="s">
        <v>108</v>
      </c>
      <c r="F4712" t="s">
        <v>310</v>
      </c>
      <c r="G4712" t="s">
        <v>57</v>
      </c>
      <c r="H4712" t="s">
        <v>223</v>
      </c>
      <c r="J4712" t="s">
        <v>224</v>
      </c>
      <c r="K4712" t="s">
        <v>224</v>
      </c>
      <c r="L4712">
        <v>1</v>
      </c>
      <c r="M4712" s="1">
        <v>38353</v>
      </c>
      <c r="N4712" s="2">
        <v>38353</v>
      </c>
      <c r="O4712" t="s">
        <v>464</v>
      </c>
      <c r="P4712">
        <v>2005</v>
      </c>
      <c r="Q4712" s="1">
        <v>40287</v>
      </c>
      <c r="R4712" s="1">
        <v>40287</v>
      </c>
      <c r="S4712">
        <v>0</v>
      </c>
      <c r="T4712">
        <v>20000000</v>
      </c>
      <c r="U4712">
        <v>0</v>
      </c>
      <c r="V4712">
        <v>0</v>
      </c>
      <c r="W4712">
        <v>0</v>
      </c>
      <c r="X4712">
        <v>0</v>
      </c>
      <c r="Y4712">
        <v>0</v>
      </c>
      <c r="Z4712">
        <v>0</v>
      </c>
      <c r="AA4712">
        <v>0</v>
      </c>
      <c r="AB4712">
        <v>0</v>
      </c>
      <c r="AC4712">
        <v>0</v>
      </c>
      <c r="AD4712">
        <v>0</v>
      </c>
      <c r="AE4712">
        <v>0</v>
      </c>
      <c r="AF4712">
        <v>0</v>
      </c>
      <c r="AG4712">
        <v>0</v>
      </c>
      <c r="AH4712">
        <v>0</v>
      </c>
      <c r="AI4712">
        <v>0</v>
      </c>
      <c r="AJ4712">
        <v>0</v>
      </c>
      <c r="AK4712">
        <v>0</v>
      </c>
      <c r="AL4712">
        <v>0</v>
      </c>
      <c r="AM4712">
        <v>0</v>
      </c>
    </row>
    <row r="4713" spans="1:39" x14ac:dyDescent="0.45">
      <c r="A4713" t="s">
        <v>19412</v>
      </c>
      <c r="B4713" t="s">
        <v>19413</v>
      </c>
      <c r="C4713" t="s">
        <v>19414</v>
      </c>
      <c r="F4713" t="s">
        <v>1131</v>
      </c>
      <c r="G4713" t="s">
        <v>57</v>
      </c>
      <c r="L4713">
        <v>1</v>
      </c>
      <c r="Q4713" s="1">
        <v>41699</v>
      </c>
      <c r="R4713" s="1">
        <v>41699</v>
      </c>
      <c r="S4713">
        <v>0</v>
      </c>
      <c r="T4713">
        <v>1629549</v>
      </c>
      <c r="U4713">
        <v>0</v>
      </c>
      <c r="V4713">
        <v>0</v>
      </c>
      <c r="W4713">
        <v>0</v>
      </c>
      <c r="X4713">
        <v>0</v>
      </c>
      <c r="Y4713">
        <v>0</v>
      </c>
      <c r="Z4713">
        <v>0</v>
      </c>
      <c r="AA4713">
        <v>0</v>
      </c>
      <c r="AB4713">
        <v>0</v>
      </c>
      <c r="AC4713">
        <v>0</v>
      </c>
      <c r="AD4713">
        <v>0</v>
      </c>
      <c r="AE4713">
        <v>0</v>
      </c>
      <c r="AF4713">
        <v>0</v>
      </c>
      <c r="AG4713">
        <v>1629549</v>
      </c>
      <c r="AH4713">
        <v>0</v>
      </c>
      <c r="AI4713">
        <v>0</v>
      </c>
      <c r="AJ4713">
        <v>0</v>
      </c>
      <c r="AK4713">
        <v>0</v>
      </c>
      <c r="AL4713">
        <v>0</v>
      </c>
      <c r="AM4713">
        <v>0</v>
      </c>
    </row>
    <row r="4714" spans="1:39" x14ac:dyDescent="0.45">
      <c r="A4714" t="s">
        <v>19415</v>
      </c>
      <c r="B4714" t="s">
        <v>19416</v>
      </c>
      <c r="D4714" t="s">
        <v>98</v>
      </c>
      <c r="E4714" t="s">
        <v>99</v>
      </c>
      <c r="F4714" t="s">
        <v>19417</v>
      </c>
      <c r="G4714" t="s">
        <v>57</v>
      </c>
      <c r="L4714">
        <v>1</v>
      </c>
      <c r="Q4714" s="1">
        <v>40409</v>
      </c>
      <c r="R4714" s="1">
        <v>40409</v>
      </c>
      <c r="S4714">
        <v>0</v>
      </c>
      <c r="T4714">
        <v>8830000</v>
      </c>
      <c r="U4714">
        <v>0</v>
      </c>
      <c r="V4714">
        <v>0</v>
      </c>
      <c r="W4714">
        <v>0</v>
      </c>
      <c r="X4714">
        <v>0</v>
      </c>
      <c r="Y4714">
        <v>0</v>
      </c>
      <c r="Z4714">
        <v>0</v>
      </c>
      <c r="AA4714">
        <v>0</v>
      </c>
      <c r="AB4714">
        <v>0</v>
      </c>
      <c r="AC4714">
        <v>0</v>
      </c>
      <c r="AD4714">
        <v>0</v>
      </c>
      <c r="AE4714">
        <v>0</v>
      </c>
      <c r="AF4714">
        <v>0</v>
      </c>
      <c r="AG4714">
        <v>8830000</v>
      </c>
      <c r="AH4714">
        <v>0</v>
      </c>
      <c r="AI4714">
        <v>0</v>
      </c>
      <c r="AJ4714">
        <v>0</v>
      </c>
      <c r="AK4714">
        <v>0</v>
      </c>
      <c r="AL4714">
        <v>0</v>
      </c>
      <c r="AM4714">
        <v>0</v>
      </c>
    </row>
    <row r="4715" spans="1:39" x14ac:dyDescent="0.45">
      <c r="A4715" t="s">
        <v>19418</v>
      </c>
      <c r="B4715" t="s">
        <v>19419</v>
      </c>
      <c r="C4715" t="s">
        <v>19420</v>
      </c>
      <c r="D4715" t="s">
        <v>98</v>
      </c>
      <c r="E4715" t="s">
        <v>99</v>
      </c>
      <c r="F4715" t="s">
        <v>1131</v>
      </c>
      <c r="G4715" t="s">
        <v>57</v>
      </c>
      <c r="L4715">
        <v>1</v>
      </c>
      <c r="Q4715" s="1">
        <v>41699</v>
      </c>
      <c r="R4715" s="1">
        <v>41699</v>
      </c>
      <c r="S4715">
        <v>0</v>
      </c>
      <c r="T4715">
        <v>1629549</v>
      </c>
      <c r="U4715">
        <v>0</v>
      </c>
      <c r="V4715">
        <v>0</v>
      </c>
      <c r="W4715">
        <v>0</v>
      </c>
      <c r="X4715">
        <v>0</v>
      </c>
      <c r="Y4715">
        <v>0</v>
      </c>
      <c r="Z4715">
        <v>0</v>
      </c>
      <c r="AA4715">
        <v>0</v>
      </c>
      <c r="AB4715">
        <v>0</v>
      </c>
      <c r="AC4715">
        <v>0</v>
      </c>
      <c r="AD4715">
        <v>0</v>
      </c>
      <c r="AE4715">
        <v>0</v>
      </c>
      <c r="AF4715">
        <v>1629549</v>
      </c>
      <c r="AG4715">
        <v>0</v>
      </c>
      <c r="AH4715">
        <v>0</v>
      </c>
      <c r="AI4715">
        <v>0</v>
      </c>
      <c r="AJ4715">
        <v>0</v>
      </c>
      <c r="AK4715">
        <v>0</v>
      </c>
      <c r="AL4715">
        <v>0</v>
      </c>
      <c r="AM4715">
        <v>0</v>
      </c>
    </row>
    <row r="4716" spans="1:39" x14ac:dyDescent="0.45">
      <c r="A4716" t="s">
        <v>19421</v>
      </c>
      <c r="B4716" t="s">
        <v>19422</v>
      </c>
      <c r="C4716" t="s">
        <v>19423</v>
      </c>
      <c r="D4716" t="s">
        <v>54</v>
      </c>
      <c r="E4716" t="s">
        <v>55</v>
      </c>
      <c r="F4716" t="s">
        <v>19424</v>
      </c>
      <c r="G4716" t="s">
        <v>57</v>
      </c>
      <c r="L4716">
        <v>2</v>
      </c>
      <c r="M4716" s="1">
        <v>40179</v>
      </c>
      <c r="N4716" s="2">
        <v>40179</v>
      </c>
      <c r="O4716" t="s">
        <v>118</v>
      </c>
      <c r="P4716">
        <v>2010</v>
      </c>
      <c r="Q4716" s="1">
        <v>40878</v>
      </c>
      <c r="R4716" s="1">
        <v>41671</v>
      </c>
      <c r="S4716">
        <v>0</v>
      </c>
      <c r="T4716">
        <v>18237232</v>
      </c>
      <c r="U4716">
        <v>0</v>
      </c>
      <c r="V4716">
        <v>0</v>
      </c>
      <c r="W4716">
        <v>0</v>
      </c>
      <c r="X4716">
        <v>0</v>
      </c>
      <c r="Y4716">
        <v>0</v>
      </c>
      <c r="Z4716">
        <v>0</v>
      </c>
      <c r="AA4716">
        <v>0</v>
      </c>
      <c r="AB4716">
        <v>0</v>
      </c>
      <c r="AC4716">
        <v>0</v>
      </c>
      <c r="AD4716">
        <v>0</v>
      </c>
      <c r="AE4716">
        <v>0</v>
      </c>
      <c r="AF4716">
        <v>0</v>
      </c>
      <c r="AG4716">
        <v>10000000</v>
      </c>
      <c r="AH4716">
        <v>8237232</v>
      </c>
      <c r="AI4716">
        <v>0</v>
      </c>
      <c r="AJ4716">
        <v>0</v>
      </c>
      <c r="AK4716">
        <v>0</v>
      </c>
      <c r="AL4716">
        <v>0</v>
      </c>
      <c r="AM4716">
        <v>0</v>
      </c>
    </row>
    <row r="4717" spans="1:39" x14ac:dyDescent="0.45">
      <c r="A4717" t="s">
        <v>19425</v>
      </c>
      <c r="B4717" t="s">
        <v>19426</v>
      </c>
      <c r="C4717" t="s">
        <v>19427</v>
      </c>
      <c r="D4717" t="s">
        <v>653</v>
      </c>
      <c r="E4717" t="s">
        <v>343</v>
      </c>
      <c r="F4717" t="s">
        <v>19428</v>
      </c>
      <c r="G4717" t="s">
        <v>57</v>
      </c>
      <c r="H4717" t="s">
        <v>192</v>
      </c>
      <c r="J4717" t="s">
        <v>2658</v>
      </c>
      <c r="K4717" t="s">
        <v>2658</v>
      </c>
      <c r="L4717">
        <v>1</v>
      </c>
      <c r="M4717" s="1">
        <v>37257</v>
      </c>
      <c r="N4717" s="2">
        <v>37257</v>
      </c>
      <c r="O4717" t="s">
        <v>554</v>
      </c>
      <c r="P4717">
        <v>2002</v>
      </c>
      <c r="Q4717" s="1">
        <v>39783</v>
      </c>
      <c r="R4717" s="1">
        <v>39783</v>
      </c>
      <c r="S4717">
        <v>0</v>
      </c>
      <c r="T4717">
        <v>8759124</v>
      </c>
      <c r="U4717">
        <v>0</v>
      </c>
      <c r="V4717">
        <v>0</v>
      </c>
      <c r="W4717">
        <v>0</v>
      </c>
      <c r="X4717">
        <v>0</v>
      </c>
      <c r="Y4717">
        <v>0</v>
      </c>
      <c r="Z4717">
        <v>0</v>
      </c>
      <c r="AA4717">
        <v>0</v>
      </c>
      <c r="AB4717">
        <v>0</v>
      </c>
      <c r="AC4717">
        <v>0</v>
      </c>
      <c r="AD4717">
        <v>0</v>
      </c>
      <c r="AE4717">
        <v>0</v>
      </c>
      <c r="AF4717">
        <v>0</v>
      </c>
      <c r="AG4717">
        <v>0</v>
      </c>
      <c r="AH4717">
        <v>0</v>
      </c>
      <c r="AI4717">
        <v>0</v>
      </c>
      <c r="AJ4717">
        <v>0</v>
      </c>
      <c r="AK4717">
        <v>0</v>
      </c>
      <c r="AL4717">
        <v>0</v>
      </c>
      <c r="AM4717">
        <v>0</v>
      </c>
    </row>
    <row r="4718" spans="1:39" x14ac:dyDescent="0.45">
      <c r="A4718" t="s">
        <v>19429</v>
      </c>
      <c r="B4718" t="s">
        <v>19430</v>
      </c>
      <c r="C4718" t="s">
        <v>19431</v>
      </c>
      <c r="D4718" t="s">
        <v>258</v>
      </c>
      <c r="E4718" t="s">
        <v>259</v>
      </c>
      <c r="F4718" t="s">
        <v>19432</v>
      </c>
      <c r="G4718" t="s">
        <v>57</v>
      </c>
      <c r="L4718">
        <v>1</v>
      </c>
      <c r="Q4718" s="1">
        <v>40391</v>
      </c>
      <c r="R4718" s="1">
        <v>40391</v>
      </c>
      <c r="S4718">
        <v>0</v>
      </c>
      <c r="T4718">
        <v>6637168</v>
      </c>
      <c r="U4718">
        <v>0</v>
      </c>
      <c r="V4718">
        <v>0</v>
      </c>
      <c r="W4718">
        <v>0</v>
      </c>
      <c r="X4718">
        <v>0</v>
      </c>
      <c r="Y4718">
        <v>0</v>
      </c>
      <c r="Z4718">
        <v>0</v>
      </c>
      <c r="AA4718">
        <v>0</v>
      </c>
      <c r="AB4718">
        <v>0</v>
      </c>
      <c r="AC4718">
        <v>0</v>
      </c>
      <c r="AD4718">
        <v>0</v>
      </c>
      <c r="AE4718">
        <v>0</v>
      </c>
      <c r="AF4718">
        <v>0</v>
      </c>
      <c r="AG4718">
        <v>0</v>
      </c>
      <c r="AH4718">
        <v>0</v>
      </c>
      <c r="AI4718">
        <v>0</v>
      </c>
      <c r="AJ4718">
        <v>0</v>
      </c>
      <c r="AK4718">
        <v>0</v>
      </c>
      <c r="AL4718">
        <v>0</v>
      </c>
      <c r="AM4718">
        <v>0</v>
      </c>
    </row>
    <row r="4719" spans="1:39" x14ac:dyDescent="0.45">
      <c r="A4719" t="s">
        <v>19433</v>
      </c>
      <c r="B4719" t="s">
        <v>19434</v>
      </c>
      <c r="D4719" t="s">
        <v>755</v>
      </c>
      <c r="E4719" t="s">
        <v>756</v>
      </c>
      <c r="F4719" t="s">
        <v>114</v>
      </c>
      <c r="G4719" t="s">
        <v>57</v>
      </c>
      <c r="L4719">
        <v>1</v>
      </c>
      <c r="Q4719" s="1">
        <v>40758</v>
      </c>
      <c r="R4719" s="1">
        <v>40758</v>
      </c>
      <c r="S4719">
        <v>0</v>
      </c>
      <c r="T4719">
        <v>0</v>
      </c>
      <c r="U4719">
        <v>0</v>
      </c>
      <c r="V4719">
        <v>0</v>
      </c>
      <c r="W4719">
        <v>0</v>
      </c>
      <c r="X4719">
        <v>0</v>
      </c>
      <c r="Y4719">
        <v>0</v>
      </c>
      <c r="Z4719">
        <v>0</v>
      </c>
      <c r="AA4719">
        <v>0</v>
      </c>
      <c r="AB4719">
        <v>0</v>
      </c>
      <c r="AC4719">
        <v>0</v>
      </c>
      <c r="AD4719">
        <v>0</v>
      </c>
      <c r="AE4719">
        <v>0</v>
      </c>
      <c r="AF4719">
        <v>0</v>
      </c>
      <c r="AG4719">
        <v>0</v>
      </c>
      <c r="AH4719">
        <v>0</v>
      </c>
      <c r="AI4719">
        <v>0</v>
      </c>
      <c r="AJ4719">
        <v>0</v>
      </c>
      <c r="AK4719">
        <v>0</v>
      </c>
      <c r="AL4719">
        <v>0</v>
      </c>
      <c r="AM4719">
        <v>0</v>
      </c>
    </row>
    <row r="4720" spans="1:39" x14ac:dyDescent="0.45">
      <c r="A4720" t="s">
        <v>19435</v>
      </c>
      <c r="B4720" t="s">
        <v>19436</v>
      </c>
      <c r="C4720" t="s">
        <v>19437</v>
      </c>
      <c r="D4720" t="s">
        <v>19438</v>
      </c>
      <c r="E4720" t="s">
        <v>14219</v>
      </c>
      <c r="F4720" t="s">
        <v>17377</v>
      </c>
      <c r="G4720" t="s">
        <v>57</v>
      </c>
      <c r="L4720">
        <v>1</v>
      </c>
      <c r="Q4720" s="1">
        <v>41699</v>
      </c>
      <c r="R4720" s="1">
        <v>41699</v>
      </c>
      <c r="S4720">
        <v>0</v>
      </c>
      <c r="T4720">
        <v>0</v>
      </c>
      <c r="U4720">
        <v>0</v>
      </c>
      <c r="V4720">
        <v>0</v>
      </c>
      <c r="W4720">
        <v>0</v>
      </c>
      <c r="X4720">
        <v>0</v>
      </c>
      <c r="Y4720">
        <v>162954</v>
      </c>
      <c r="Z4720">
        <v>0</v>
      </c>
      <c r="AA4720">
        <v>0</v>
      </c>
      <c r="AB4720">
        <v>0</v>
      </c>
      <c r="AC4720">
        <v>0</v>
      </c>
      <c r="AD4720">
        <v>0</v>
      </c>
      <c r="AE4720">
        <v>0</v>
      </c>
      <c r="AF4720">
        <v>0</v>
      </c>
      <c r="AG4720">
        <v>0</v>
      </c>
      <c r="AH4720">
        <v>0</v>
      </c>
      <c r="AI4720">
        <v>0</v>
      </c>
      <c r="AJ4720">
        <v>0</v>
      </c>
      <c r="AK4720">
        <v>0</v>
      </c>
      <c r="AL4720">
        <v>0</v>
      </c>
      <c r="AM4720">
        <v>0</v>
      </c>
    </row>
    <row r="4721" spans="1:39" x14ac:dyDescent="0.45">
      <c r="A4721" t="s">
        <v>19439</v>
      </c>
      <c r="B4721" t="s">
        <v>19440</v>
      </c>
      <c r="D4721" t="s">
        <v>19441</v>
      </c>
      <c r="E4721" t="s">
        <v>55</v>
      </c>
      <c r="F4721" t="s">
        <v>1458</v>
      </c>
      <c r="G4721" t="s">
        <v>57</v>
      </c>
      <c r="L4721">
        <v>1</v>
      </c>
      <c r="Q4721" s="1">
        <v>39765</v>
      </c>
      <c r="R4721" s="1">
        <v>39765</v>
      </c>
      <c r="S4721">
        <v>0</v>
      </c>
      <c r="T4721">
        <v>15000000</v>
      </c>
      <c r="U4721">
        <v>0</v>
      </c>
      <c r="V4721">
        <v>0</v>
      </c>
      <c r="W4721">
        <v>0</v>
      </c>
      <c r="X4721">
        <v>0</v>
      </c>
      <c r="Y4721">
        <v>0</v>
      </c>
      <c r="Z4721">
        <v>0</v>
      </c>
      <c r="AA4721">
        <v>0</v>
      </c>
      <c r="AB4721">
        <v>0</v>
      </c>
      <c r="AC4721">
        <v>0</v>
      </c>
      <c r="AD4721">
        <v>0</v>
      </c>
      <c r="AE4721">
        <v>0</v>
      </c>
      <c r="AF4721">
        <v>0</v>
      </c>
      <c r="AG4721">
        <v>0</v>
      </c>
      <c r="AH4721">
        <v>0</v>
      </c>
      <c r="AI4721">
        <v>0</v>
      </c>
      <c r="AJ4721">
        <v>0</v>
      </c>
      <c r="AK4721">
        <v>0</v>
      </c>
      <c r="AL4721">
        <v>0</v>
      </c>
      <c r="AM4721">
        <v>0</v>
      </c>
    </row>
    <row r="4722" spans="1:39" x14ac:dyDescent="0.45">
      <c r="A4722" t="s">
        <v>19442</v>
      </c>
      <c r="B4722" t="s">
        <v>19443</v>
      </c>
      <c r="C4722" t="s">
        <v>19444</v>
      </c>
      <c r="D4722" t="s">
        <v>953</v>
      </c>
      <c r="E4722" t="s">
        <v>954</v>
      </c>
      <c r="F4722" t="s">
        <v>19445</v>
      </c>
      <c r="G4722" t="s">
        <v>57</v>
      </c>
      <c r="H4722" t="s">
        <v>223</v>
      </c>
      <c r="J4722" t="s">
        <v>224</v>
      </c>
      <c r="K4722" t="s">
        <v>224</v>
      </c>
      <c r="L4722">
        <v>5</v>
      </c>
      <c r="M4722" s="1">
        <v>36526</v>
      </c>
      <c r="N4722" s="2">
        <v>36526</v>
      </c>
      <c r="O4722" t="s">
        <v>255</v>
      </c>
      <c r="P4722">
        <v>2000</v>
      </c>
      <c r="Q4722" s="1">
        <v>37135</v>
      </c>
      <c r="R4722" s="1">
        <v>40238</v>
      </c>
      <c r="S4722">
        <v>0</v>
      </c>
      <c r="T4722">
        <v>86370000</v>
      </c>
      <c r="U4722">
        <v>0</v>
      </c>
      <c r="V4722">
        <v>0</v>
      </c>
      <c r="W4722">
        <v>0</v>
      </c>
      <c r="X4722">
        <v>0</v>
      </c>
      <c r="Y4722">
        <v>0</v>
      </c>
      <c r="Z4722">
        <v>0</v>
      </c>
      <c r="AA4722">
        <v>0</v>
      </c>
      <c r="AB4722">
        <v>0</v>
      </c>
      <c r="AC4722">
        <v>0</v>
      </c>
      <c r="AD4722">
        <v>0</v>
      </c>
      <c r="AE4722">
        <v>0</v>
      </c>
      <c r="AF4722">
        <v>0</v>
      </c>
      <c r="AG4722">
        <v>40000000</v>
      </c>
      <c r="AH4722">
        <v>3000000</v>
      </c>
      <c r="AI4722">
        <v>0</v>
      </c>
      <c r="AJ4722">
        <v>40000000</v>
      </c>
      <c r="AK4722">
        <v>3370000</v>
      </c>
      <c r="AL4722">
        <v>0</v>
      </c>
      <c r="AM4722">
        <v>0</v>
      </c>
    </row>
    <row r="4723" spans="1:39" x14ac:dyDescent="0.45">
      <c r="A4723" t="s">
        <v>19446</v>
      </c>
      <c r="B4723" t="s">
        <v>19447</v>
      </c>
      <c r="C4723" t="s">
        <v>19448</v>
      </c>
      <c r="D4723" t="s">
        <v>389</v>
      </c>
      <c r="E4723" t="s">
        <v>390</v>
      </c>
      <c r="F4723" t="s">
        <v>11403</v>
      </c>
      <c r="G4723" t="s">
        <v>57</v>
      </c>
      <c r="L4723">
        <v>1</v>
      </c>
      <c r="M4723" s="1">
        <v>39448</v>
      </c>
      <c r="N4723" s="2">
        <v>39448</v>
      </c>
      <c r="O4723" t="s">
        <v>181</v>
      </c>
      <c r="P4723">
        <v>2008</v>
      </c>
      <c r="Q4723" s="1">
        <v>40269</v>
      </c>
      <c r="R4723" s="1">
        <v>40269</v>
      </c>
      <c r="S4723">
        <v>0</v>
      </c>
      <c r="T4723">
        <v>4392386</v>
      </c>
      <c r="U4723">
        <v>0</v>
      </c>
      <c r="V4723">
        <v>0</v>
      </c>
      <c r="W4723">
        <v>0</v>
      </c>
      <c r="X4723">
        <v>0</v>
      </c>
      <c r="Y4723">
        <v>0</v>
      </c>
      <c r="Z4723">
        <v>0</v>
      </c>
      <c r="AA4723">
        <v>0</v>
      </c>
      <c r="AB4723">
        <v>0</v>
      </c>
      <c r="AC4723">
        <v>0</v>
      </c>
      <c r="AD4723">
        <v>0</v>
      </c>
      <c r="AE4723">
        <v>0</v>
      </c>
      <c r="AF4723">
        <v>0</v>
      </c>
      <c r="AG4723">
        <v>0</v>
      </c>
      <c r="AH4723">
        <v>0</v>
      </c>
      <c r="AI4723">
        <v>0</v>
      </c>
      <c r="AJ4723">
        <v>0</v>
      </c>
      <c r="AK4723">
        <v>0</v>
      </c>
      <c r="AL4723">
        <v>0</v>
      </c>
      <c r="AM4723">
        <v>0</v>
      </c>
    </row>
    <row r="4724" spans="1:39" x14ac:dyDescent="0.45">
      <c r="A4724" t="s">
        <v>19449</v>
      </c>
      <c r="B4724" t="s">
        <v>19450</v>
      </c>
      <c r="C4724" t="s">
        <v>19451</v>
      </c>
      <c r="D4724" t="s">
        <v>653</v>
      </c>
      <c r="E4724" t="s">
        <v>343</v>
      </c>
      <c r="F4724" t="s">
        <v>19452</v>
      </c>
      <c r="G4724" t="s">
        <v>57</v>
      </c>
      <c r="L4724">
        <v>1</v>
      </c>
      <c r="M4724" s="1">
        <v>40238</v>
      </c>
      <c r="N4724" s="2">
        <v>40238</v>
      </c>
      <c r="O4724" t="s">
        <v>118</v>
      </c>
      <c r="P4724">
        <v>2010</v>
      </c>
      <c r="Q4724" s="1">
        <v>41000</v>
      </c>
      <c r="R4724" s="1">
        <v>41000</v>
      </c>
      <c r="S4724">
        <v>0</v>
      </c>
      <c r="T4724">
        <v>3174603</v>
      </c>
      <c r="U4724">
        <v>0</v>
      </c>
      <c r="V4724">
        <v>0</v>
      </c>
      <c r="W4724">
        <v>0</v>
      </c>
      <c r="X4724">
        <v>0</v>
      </c>
      <c r="Y4724">
        <v>0</v>
      </c>
      <c r="Z4724">
        <v>0</v>
      </c>
      <c r="AA4724">
        <v>0</v>
      </c>
      <c r="AB4724">
        <v>0</v>
      </c>
      <c r="AC4724">
        <v>0</v>
      </c>
      <c r="AD4724">
        <v>0</v>
      </c>
      <c r="AE4724">
        <v>0</v>
      </c>
      <c r="AF4724">
        <v>3174603</v>
      </c>
      <c r="AG4724">
        <v>0</v>
      </c>
      <c r="AH4724">
        <v>0</v>
      </c>
      <c r="AI4724">
        <v>0</v>
      </c>
      <c r="AJ4724">
        <v>0</v>
      </c>
      <c r="AK4724">
        <v>0</v>
      </c>
      <c r="AL4724">
        <v>0</v>
      </c>
      <c r="AM4724">
        <v>0</v>
      </c>
    </row>
    <row r="4725" spans="1:39" x14ac:dyDescent="0.45">
      <c r="A4725" t="s">
        <v>19453</v>
      </c>
      <c r="B4725" t="s">
        <v>19454</v>
      </c>
      <c r="C4725" t="s">
        <v>19455</v>
      </c>
      <c r="D4725" t="s">
        <v>88</v>
      </c>
      <c r="E4725" t="s">
        <v>89</v>
      </c>
      <c r="F4725" t="s">
        <v>553</v>
      </c>
      <c r="G4725" t="s">
        <v>57</v>
      </c>
      <c r="H4725" t="s">
        <v>223</v>
      </c>
      <c r="J4725" t="s">
        <v>224</v>
      </c>
      <c r="K4725" t="s">
        <v>224</v>
      </c>
      <c r="L4725">
        <v>1</v>
      </c>
      <c r="M4725" s="1">
        <v>36161</v>
      </c>
      <c r="N4725" s="2">
        <v>36161</v>
      </c>
      <c r="O4725" t="s">
        <v>1121</v>
      </c>
      <c r="P4725">
        <v>1999</v>
      </c>
      <c r="Q4725" s="1">
        <v>38860</v>
      </c>
      <c r="R4725" s="1">
        <v>38860</v>
      </c>
      <c r="S4725">
        <v>0</v>
      </c>
      <c r="T4725">
        <v>30000000</v>
      </c>
      <c r="U4725">
        <v>0</v>
      </c>
      <c r="V4725">
        <v>0</v>
      </c>
      <c r="W4725">
        <v>0</v>
      </c>
      <c r="X4725">
        <v>0</v>
      </c>
      <c r="Y4725">
        <v>0</v>
      </c>
      <c r="Z4725">
        <v>0</v>
      </c>
      <c r="AA4725">
        <v>0</v>
      </c>
      <c r="AB4725">
        <v>0</v>
      </c>
      <c r="AC4725">
        <v>0</v>
      </c>
      <c r="AD4725">
        <v>0</v>
      </c>
      <c r="AE4725">
        <v>0</v>
      </c>
      <c r="AF4725">
        <v>0</v>
      </c>
      <c r="AG4725">
        <v>0</v>
      </c>
      <c r="AH4725">
        <v>0</v>
      </c>
      <c r="AI4725">
        <v>0</v>
      </c>
      <c r="AJ4725">
        <v>0</v>
      </c>
      <c r="AK4725">
        <v>0</v>
      </c>
      <c r="AL4725">
        <v>0</v>
      </c>
      <c r="AM4725">
        <v>0</v>
      </c>
    </row>
    <row r="4726" spans="1:39" x14ac:dyDescent="0.45">
      <c r="A4726" t="s">
        <v>19456</v>
      </c>
      <c r="B4726" t="s">
        <v>19457</v>
      </c>
      <c r="C4726" t="s">
        <v>19458</v>
      </c>
      <c r="D4726" t="s">
        <v>1291</v>
      </c>
      <c r="E4726" t="s">
        <v>1292</v>
      </c>
      <c r="F4726" t="s">
        <v>1935</v>
      </c>
      <c r="G4726" t="s">
        <v>101</v>
      </c>
      <c r="H4726" t="s">
        <v>223</v>
      </c>
      <c r="J4726" t="s">
        <v>224</v>
      </c>
      <c r="K4726" t="s">
        <v>224</v>
      </c>
      <c r="L4726">
        <v>2</v>
      </c>
      <c r="M4726" s="1">
        <v>39083</v>
      </c>
      <c r="N4726" s="2">
        <v>39083</v>
      </c>
      <c r="O4726" t="s">
        <v>110</v>
      </c>
      <c r="P4726">
        <v>2007</v>
      </c>
      <c r="Q4726" s="1">
        <v>40274</v>
      </c>
      <c r="R4726" s="1">
        <v>40695</v>
      </c>
      <c r="S4726">
        <v>0</v>
      </c>
      <c r="T4726">
        <v>12000000</v>
      </c>
      <c r="U4726">
        <v>0</v>
      </c>
      <c r="V4726">
        <v>0</v>
      </c>
      <c r="W4726">
        <v>0</v>
      </c>
      <c r="X4726">
        <v>0</v>
      </c>
      <c r="Y4726">
        <v>0</v>
      </c>
      <c r="Z4726">
        <v>0</v>
      </c>
      <c r="AA4726">
        <v>0</v>
      </c>
      <c r="AB4726">
        <v>0</v>
      </c>
      <c r="AC4726">
        <v>0</v>
      </c>
      <c r="AD4726">
        <v>0</v>
      </c>
      <c r="AE4726">
        <v>0</v>
      </c>
      <c r="AF4726">
        <v>2000000</v>
      </c>
      <c r="AG4726">
        <v>10000000</v>
      </c>
      <c r="AH4726">
        <v>0</v>
      </c>
      <c r="AI4726">
        <v>0</v>
      </c>
      <c r="AJ4726">
        <v>0</v>
      </c>
      <c r="AK4726">
        <v>0</v>
      </c>
      <c r="AL4726">
        <v>0</v>
      </c>
      <c r="AM4726">
        <v>0</v>
      </c>
    </row>
    <row r="4727" spans="1:39" x14ac:dyDescent="0.45">
      <c r="A4727" t="s">
        <v>19459</v>
      </c>
      <c r="B4727" t="s">
        <v>19460</v>
      </c>
      <c r="C4727" t="s">
        <v>19461</v>
      </c>
      <c r="D4727" t="s">
        <v>1474</v>
      </c>
      <c r="E4727" t="s">
        <v>1475</v>
      </c>
      <c r="F4727" t="s">
        <v>230</v>
      </c>
      <c r="G4727" t="s">
        <v>57</v>
      </c>
      <c r="H4727" t="s">
        <v>223</v>
      </c>
      <c r="J4727" t="s">
        <v>396</v>
      </c>
      <c r="K4727" t="s">
        <v>16215</v>
      </c>
      <c r="L4727">
        <v>1</v>
      </c>
      <c r="M4727" s="1">
        <v>37987</v>
      </c>
      <c r="N4727" s="2">
        <v>37987</v>
      </c>
      <c r="O4727" t="s">
        <v>452</v>
      </c>
      <c r="P4727">
        <v>2004</v>
      </c>
      <c r="Q4727" s="1">
        <v>40039</v>
      </c>
      <c r="R4727" s="1">
        <v>40039</v>
      </c>
      <c r="S4727">
        <v>0</v>
      </c>
      <c r="T4727">
        <v>3000000</v>
      </c>
      <c r="U4727">
        <v>0</v>
      </c>
      <c r="V4727">
        <v>0</v>
      </c>
      <c r="W4727">
        <v>0</v>
      </c>
      <c r="X4727">
        <v>0</v>
      </c>
      <c r="Y4727">
        <v>0</v>
      </c>
      <c r="Z4727">
        <v>0</v>
      </c>
      <c r="AA4727">
        <v>0</v>
      </c>
      <c r="AB4727">
        <v>0</v>
      </c>
      <c r="AC4727">
        <v>0</v>
      </c>
      <c r="AD4727">
        <v>0</v>
      </c>
      <c r="AE4727">
        <v>0</v>
      </c>
      <c r="AF4727">
        <v>0</v>
      </c>
      <c r="AG4727">
        <v>3000000</v>
      </c>
      <c r="AH4727">
        <v>0</v>
      </c>
      <c r="AI4727">
        <v>0</v>
      </c>
      <c r="AJ4727">
        <v>0</v>
      </c>
      <c r="AK4727">
        <v>0</v>
      </c>
      <c r="AL4727">
        <v>0</v>
      </c>
      <c r="AM4727">
        <v>0</v>
      </c>
    </row>
    <row r="4728" spans="1:39" x14ac:dyDescent="0.45">
      <c r="A4728" t="s">
        <v>19462</v>
      </c>
      <c r="B4728" t="s">
        <v>19463</v>
      </c>
      <c r="D4728" t="s">
        <v>653</v>
      </c>
      <c r="E4728" t="s">
        <v>343</v>
      </c>
      <c r="F4728" t="s">
        <v>114</v>
      </c>
      <c r="G4728" t="s">
        <v>57</v>
      </c>
      <c r="L4728">
        <v>2</v>
      </c>
      <c r="Q4728" s="1">
        <v>38292</v>
      </c>
      <c r="R4728" s="1">
        <v>38565</v>
      </c>
      <c r="S4728">
        <v>0</v>
      </c>
      <c r="T4728">
        <v>0</v>
      </c>
      <c r="U4728">
        <v>0</v>
      </c>
      <c r="V4728">
        <v>0</v>
      </c>
      <c r="W4728">
        <v>0</v>
      </c>
      <c r="X4728">
        <v>0</v>
      </c>
      <c r="Y4728">
        <v>0</v>
      </c>
      <c r="Z4728">
        <v>0</v>
      </c>
      <c r="AA4728">
        <v>0</v>
      </c>
      <c r="AB4728">
        <v>0</v>
      </c>
      <c r="AC4728">
        <v>0</v>
      </c>
      <c r="AD4728">
        <v>0</v>
      </c>
      <c r="AE4728">
        <v>0</v>
      </c>
      <c r="AF4728">
        <v>0</v>
      </c>
      <c r="AG4728">
        <v>0</v>
      </c>
      <c r="AH4728">
        <v>0</v>
      </c>
      <c r="AI4728">
        <v>0</v>
      </c>
      <c r="AJ4728">
        <v>0</v>
      </c>
      <c r="AK4728">
        <v>0</v>
      </c>
      <c r="AL4728">
        <v>0</v>
      </c>
      <c r="AM4728">
        <v>0</v>
      </c>
    </row>
    <row r="4729" spans="1:39" x14ac:dyDescent="0.45">
      <c r="A4729" t="s">
        <v>19464</v>
      </c>
      <c r="B4729" t="s">
        <v>19465</v>
      </c>
      <c r="C4729" t="s">
        <v>19466</v>
      </c>
      <c r="D4729" t="s">
        <v>653</v>
      </c>
      <c r="E4729" t="s">
        <v>343</v>
      </c>
      <c r="F4729" t="s">
        <v>4625</v>
      </c>
      <c r="G4729" t="s">
        <v>57</v>
      </c>
      <c r="H4729" t="s">
        <v>223</v>
      </c>
      <c r="J4729" t="s">
        <v>224</v>
      </c>
      <c r="K4729" t="s">
        <v>224</v>
      </c>
      <c r="L4729">
        <v>2</v>
      </c>
      <c r="Q4729" s="1">
        <v>38687</v>
      </c>
      <c r="R4729" s="1">
        <v>39203</v>
      </c>
      <c r="S4729">
        <v>0</v>
      </c>
      <c r="T4729">
        <v>6500000</v>
      </c>
      <c r="U4729">
        <v>0</v>
      </c>
      <c r="V4729">
        <v>0</v>
      </c>
      <c r="W4729">
        <v>0</v>
      </c>
      <c r="X4729">
        <v>0</v>
      </c>
      <c r="Y4729">
        <v>0</v>
      </c>
      <c r="Z4729">
        <v>0</v>
      </c>
      <c r="AA4729">
        <v>0</v>
      </c>
      <c r="AB4729">
        <v>0</v>
      </c>
      <c r="AC4729">
        <v>0</v>
      </c>
      <c r="AD4729">
        <v>0</v>
      </c>
      <c r="AE4729">
        <v>0</v>
      </c>
      <c r="AF4729">
        <v>1000000</v>
      </c>
      <c r="AG4729">
        <v>5500000</v>
      </c>
      <c r="AH4729">
        <v>0</v>
      </c>
      <c r="AI4729">
        <v>0</v>
      </c>
      <c r="AJ4729">
        <v>0</v>
      </c>
      <c r="AK4729">
        <v>0</v>
      </c>
      <c r="AL4729">
        <v>0</v>
      </c>
      <c r="AM4729">
        <v>0</v>
      </c>
    </row>
    <row r="4730" spans="1:39" x14ac:dyDescent="0.45">
      <c r="A4730" t="s">
        <v>19467</v>
      </c>
      <c r="B4730" t="s">
        <v>19468</v>
      </c>
      <c r="C4730" t="s">
        <v>19469</v>
      </c>
      <c r="D4730" t="s">
        <v>127</v>
      </c>
      <c r="E4730" t="s">
        <v>128</v>
      </c>
      <c r="F4730" t="s">
        <v>12824</v>
      </c>
      <c r="G4730" t="s">
        <v>57</v>
      </c>
      <c r="H4730" t="s">
        <v>223</v>
      </c>
      <c r="J4730" t="s">
        <v>224</v>
      </c>
      <c r="K4730" t="s">
        <v>224</v>
      </c>
      <c r="L4730">
        <v>5</v>
      </c>
      <c r="M4730" s="1">
        <v>37987</v>
      </c>
      <c r="N4730" s="2">
        <v>37987</v>
      </c>
      <c r="O4730" t="s">
        <v>452</v>
      </c>
      <c r="P4730">
        <v>2004</v>
      </c>
      <c r="Q4730" s="1">
        <v>38657</v>
      </c>
      <c r="R4730" s="1">
        <v>41091</v>
      </c>
      <c r="S4730">
        <v>0</v>
      </c>
      <c r="T4730">
        <v>70500000</v>
      </c>
      <c r="U4730">
        <v>0</v>
      </c>
      <c r="V4730">
        <v>0</v>
      </c>
      <c r="W4730">
        <v>0</v>
      </c>
      <c r="X4730">
        <v>0</v>
      </c>
      <c r="Y4730">
        <v>0</v>
      </c>
      <c r="Z4730">
        <v>0</v>
      </c>
      <c r="AA4730">
        <v>0</v>
      </c>
      <c r="AB4730">
        <v>0</v>
      </c>
      <c r="AC4730">
        <v>0</v>
      </c>
      <c r="AD4730">
        <v>0</v>
      </c>
      <c r="AE4730">
        <v>0</v>
      </c>
      <c r="AF4730">
        <v>2500000</v>
      </c>
      <c r="AG4730">
        <v>3000000</v>
      </c>
      <c r="AH4730">
        <v>25000000</v>
      </c>
      <c r="AI4730">
        <v>20000000</v>
      </c>
      <c r="AJ4730">
        <v>20000000</v>
      </c>
      <c r="AK4730">
        <v>0</v>
      </c>
      <c r="AL4730">
        <v>0</v>
      </c>
      <c r="AM4730">
        <v>0</v>
      </c>
    </row>
    <row r="4731" spans="1:39" x14ac:dyDescent="0.45">
      <c r="A4731" t="s">
        <v>19470</v>
      </c>
      <c r="B4731" t="s">
        <v>19471</v>
      </c>
      <c r="D4731" t="s">
        <v>176</v>
      </c>
      <c r="E4731" t="s">
        <v>177</v>
      </c>
      <c r="F4731" t="s">
        <v>846</v>
      </c>
      <c r="G4731" t="s">
        <v>57</v>
      </c>
      <c r="H4731" t="s">
        <v>223</v>
      </c>
      <c r="J4731" t="s">
        <v>224</v>
      </c>
      <c r="K4731" t="s">
        <v>224</v>
      </c>
      <c r="L4731">
        <v>1</v>
      </c>
      <c r="Q4731" s="1">
        <v>38870</v>
      </c>
      <c r="R4731" s="1">
        <v>38870</v>
      </c>
      <c r="S4731">
        <v>0</v>
      </c>
      <c r="T4731">
        <v>1000000</v>
      </c>
      <c r="U4731">
        <v>0</v>
      </c>
      <c r="V4731">
        <v>0</v>
      </c>
      <c r="W4731">
        <v>0</v>
      </c>
      <c r="X4731">
        <v>0</v>
      </c>
      <c r="Y4731">
        <v>0</v>
      </c>
      <c r="Z4731">
        <v>0</v>
      </c>
      <c r="AA4731">
        <v>0</v>
      </c>
      <c r="AB4731">
        <v>0</v>
      </c>
      <c r="AC4731">
        <v>0</v>
      </c>
      <c r="AD4731">
        <v>0</v>
      </c>
      <c r="AE4731">
        <v>0</v>
      </c>
      <c r="AF4731">
        <v>0</v>
      </c>
      <c r="AG4731">
        <v>0</v>
      </c>
      <c r="AH4731">
        <v>0</v>
      </c>
      <c r="AI4731">
        <v>0</v>
      </c>
      <c r="AJ4731">
        <v>0</v>
      </c>
      <c r="AK4731">
        <v>0</v>
      </c>
      <c r="AL4731">
        <v>0</v>
      </c>
      <c r="AM4731">
        <v>0</v>
      </c>
    </row>
    <row r="4732" spans="1:39" x14ac:dyDescent="0.45">
      <c r="A4732" t="s">
        <v>19472</v>
      </c>
      <c r="B4732" t="s">
        <v>19473</v>
      </c>
      <c r="C4732" t="s">
        <v>19474</v>
      </c>
      <c r="D4732" t="s">
        <v>774</v>
      </c>
      <c r="E4732" t="s">
        <v>775</v>
      </c>
      <c r="F4732" t="s">
        <v>19475</v>
      </c>
      <c r="G4732" t="s">
        <v>57</v>
      </c>
      <c r="L4732">
        <v>2</v>
      </c>
      <c r="Q4732" s="1">
        <v>40026</v>
      </c>
      <c r="R4732" s="1">
        <v>40940</v>
      </c>
      <c r="S4732">
        <v>0</v>
      </c>
      <c r="T4732">
        <v>13146412</v>
      </c>
      <c r="U4732">
        <v>0</v>
      </c>
      <c r="V4732">
        <v>0</v>
      </c>
      <c r="W4732">
        <v>0</v>
      </c>
      <c r="X4732">
        <v>0</v>
      </c>
      <c r="Y4732">
        <v>0</v>
      </c>
      <c r="Z4732">
        <v>0</v>
      </c>
      <c r="AA4732">
        <v>0</v>
      </c>
      <c r="AB4732">
        <v>0</v>
      </c>
      <c r="AC4732">
        <v>0</v>
      </c>
      <c r="AD4732">
        <v>0</v>
      </c>
      <c r="AE4732">
        <v>0</v>
      </c>
      <c r="AF4732">
        <v>146412</v>
      </c>
      <c r="AG4732">
        <v>13000000</v>
      </c>
      <c r="AH4732">
        <v>0</v>
      </c>
      <c r="AI4732">
        <v>0</v>
      </c>
      <c r="AJ4732">
        <v>0</v>
      </c>
      <c r="AK4732">
        <v>0</v>
      </c>
      <c r="AL4732">
        <v>0</v>
      </c>
      <c r="AM4732">
        <v>0</v>
      </c>
    </row>
    <row r="4733" spans="1:39" x14ac:dyDescent="0.45">
      <c r="A4733" t="s">
        <v>19476</v>
      </c>
      <c r="B4733" t="s">
        <v>19477</v>
      </c>
      <c r="C4733" t="s">
        <v>19478</v>
      </c>
      <c r="D4733" t="s">
        <v>98</v>
      </c>
      <c r="E4733" t="s">
        <v>99</v>
      </c>
      <c r="F4733" t="s">
        <v>1403</v>
      </c>
      <c r="G4733" t="s">
        <v>57</v>
      </c>
      <c r="H4733" t="s">
        <v>223</v>
      </c>
      <c r="J4733" t="s">
        <v>224</v>
      </c>
      <c r="K4733" t="s">
        <v>224</v>
      </c>
      <c r="L4733">
        <v>5</v>
      </c>
      <c r="M4733" s="1">
        <v>38718</v>
      </c>
      <c r="N4733" s="2">
        <v>38718</v>
      </c>
      <c r="O4733" t="s">
        <v>430</v>
      </c>
      <c r="P4733">
        <v>2006</v>
      </c>
      <c r="Q4733" s="1">
        <v>40360</v>
      </c>
      <c r="R4733" s="1">
        <v>41372</v>
      </c>
      <c r="S4733">
        <v>0</v>
      </c>
      <c r="T4733">
        <v>50000000</v>
      </c>
      <c r="U4733">
        <v>0</v>
      </c>
      <c r="V4733">
        <v>0</v>
      </c>
      <c r="W4733">
        <v>0</v>
      </c>
      <c r="X4733">
        <v>0</v>
      </c>
      <c r="Y4733">
        <v>0</v>
      </c>
      <c r="Z4733">
        <v>0</v>
      </c>
      <c r="AA4733">
        <v>0</v>
      </c>
      <c r="AB4733">
        <v>0</v>
      </c>
      <c r="AC4733">
        <v>0</v>
      </c>
      <c r="AD4733">
        <v>0</v>
      </c>
      <c r="AE4733">
        <v>0</v>
      </c>
      <c r="AF4733">
        <v>0</v>
      </c>
      <c r="AG4733">
        <v>10000000</v>
      </c>
      <c r="AH4733">
        <v>20000000</v>
      </c>
      <c r="AI4733">
        <v>0</v>
      </c>
      <c r="AJ4733">
        <v>0</v>
      </c>
      <c r="AK4733">
        <v>0</v>
      </c>
      <c r="AL4733">
        <v>0</v>
      </c>
      <c r="AM4733">
        <v>0</v>
      </c>
    </row>
    <row r="4734" spans="1:39" x14ac:dyDescent="0.45">
      <c r="A4734" t="s">
        <v>19479</v>
      </c>
      <c r="B4734" t="s">
        <v>19480</v>
      </c>
      <c r="C4734" t="s">
        <v>19481</v>
      </c>
      <c r="D4734" t="s">
        <v>3096</v>
      </c>
      <c r="E4734" t="s">
        <v>3097</v>
      </c>
      <c r="F4734" t="s">
        <v>114</v>
      </c>
      <c r="G4734" t="s">
        <v>57</v>
      </c>
      <c r="H4734" t="s">
        <v>223</v>
      </c>
      <c r="J4734" t="s">
        <v>224</v>
      </c>
      <c r="K4734" t="s">
        <v>224</v>
      </c>
      <c r="L4734">
        <v>1</v>
      </c>
      <c r="M4734" s="1">
        <v>34700</v>
      </c>
      <c r="N4734" s="2">
        <v>34700</v>
      </c>
      <c r="O4734" t="s">
        <v>3471</v>
      </c>
      <c r="P4734">
        <v>1995</v>
      </c>
      <c r="Q4734" s="1">
        <v>41911</v>
      </c>
      <c r="R4734" s="1">
        <v>41911</v>
      </c>
      <c r="S4734">
        <v>0</v>
      </c>
      <c r="T4734">
        <v>0</v>
      </c>
      <c r="U4734">
        <v>0</v>
      </c>
      <c r="V4734">
        <v>0</v>
      </c>
      <c r="W4734">
        <v>0</v>
      </c>
      <c r="X4734">
        <v>0</v>
      </c>
      <c r="Y4734">
        <v>0</v>
      </c>
      <c r="Z4734">
        <v>0</v>
      </c>
      <c r="AA4734">
        <v>0</v>
      </c>
      <c r="AB4734">
        <v>0</v>
      </c>
      <c r="AC4734">
        <v>0</v>
      </c>
      <c r="AD4734">
        <v>0</v>
      </c>
      <c r="AE4734">
        <v>0</v>
      </c>
      <c r="AF4734">
        <v>0</v>
      </c>
      <c r="AG4734">
        <v>0</v>
      </c>
      <c r="AH4734">
        <v>0</v>
      </c>
      <c r="AI4734">
        <v>0</v>
      </c>
      <c r="AJ4734">
        <v>0</v>
      </c>
      <c r="AK4734">
        <v>0</v>
      </c>
      <c r="AL4734">
        <v>0</v>
      </c>
      <c r="AM4734">
        <v>0</v>
      </c>
    </row>
    <row r="4735" spans="1:39" x14ac:dyDescent="0.45">
      <c r="A4735" t="s">
        <v>19482</v>
      </c>
      <c r="B4735" t="s">
        <v>19483</v>
      </c>
      <c r="D4735" t="s">
        <v>389</v>
      </c>
      <c r="E4735" t="s">
        <v>390</v>
      </c>
      <c r="F4735" t="s">
        <v>19484</v>
      </c>
      <c r="G4735" t="s">
        <v>57</v>
      </c>
      <c r="L4735">
        <v>1</v>
      </c>
      <c r="Q4735" s="1">
        <v>40269</v>
      </c>
      <c r="R4735" s="1">
        <v>40269</v>
      </c>
      <c r="S4735">
        <v>0</v>
      </c>
      <c r="T4735">
        <v>2635431</v>
      </c>
      <c r="U4735">
        <v>0</v>
      </c>
      <c r="V4735">
        <v>0</v>
      </c>
      <c r="W4735">
        <v>0</v>
      </c>
      <c r="X4735">
        <v>0</v>
      </c>
      <c r="Y4735">
        <v>0</v>
      </c>
      <c r="Z4735">
        <v>0</v>
      </c>
      <c r="AA4735">
        <v>0</v>
      </c>
      <c r="AB4735">
        <v>0</v>
      </c>
      <c r="AC4735">
        <v>0</v>
      </c>
      <c r="AD4735">
        <v>0</v>
      </c>
      <c r="AE4735">
        <v>0</v>
      </c>
      <c r="AF4735">
        <v>0</v>
      </c>
      <c r="AG4735">
        <v>0</v>
      </c>
      <c r="AH4735">
        <v>0</v>
      </c>
      <c r="AI4735">
        <v>0</v>
      </c>
      <c r="AJ4735">
        <v>0</v>
      </c>
      <c r="AK4735">
        <v>0</v>
      </c>
      <c r="AL4735">
        <v>0</v>
      </c>
      <c r="AM4735">
        <v>0</v>
      </c>
    </row>
    <row r="4736" spans="1:39" x14ac:dyDescent="0.45">
      <c r="A4736" t="s">
        <v>19485</v>
      </c>
      <c r="B4736" t="s">
        <v>19486</v>
      </c>
      <c r="D4736" t="s">
        <v>293</v>
      </c>
      <c r="E4736" t="s">
        <v>294</v>
      </c>
      <c r="F4736" t="s">
        <v>553</v>
      </c>
      <c r="G4736" t="s">
        <v>57</v>
      </c>
      <c r="L4736">
        <v>1</v>
      </c>
      <c r="Q4736" s="1">
        <v>39744</v>
      </c>
      <c r="R4736" s="1">
        <v>39744</v>
      </c>
      <c r="S4736">
        <v>0</v>
      </c>
      <c r="T4736">
        <v>30000000</v>
      </c>
      <c r="U4736">
        <v>0</v>
      </c>
      <c r="V4736">
        <v>0</v>
      </c>
      <c r="W4736">
        <v>0</v>
      </c>
      <c r="X4736">
        <v>0</v>
      </c>
      <c r="Y4736">
        <v>0</v>
      </c>
      <c r="Z4736">
        <v>0</v>
      </c>
      <c r="AA4736">
        <v>0</v>
      </c>
      <c r="AB4736">
        <v>0</v>
      </c>
      <c r="AC4736">
        <v>0</v>
      </c>
      <c r="AD4736">
        <v>0</v>
      </c>
      <c r="AE4736">
        <v>0</v>
      </c>
      <c r="AF4736">
        <v>0</v>
      </c>
      <c r="AG4736">
        <v>0</v>
      </c>
      <c r="AH4736">
        <v>0</v>
      </c>
      <c r="AI4736">
        <v>0</v>
      </c>
      <c r="AJ4736">
        <v>0</v>
      </c>
      <c r="AK4736">
        <v>0</v>
      </c>
      <c r="AL4736">
        <v>0</v>
      </c>
      <c r="AM4736">
        <v>0</v>
      </c>
    </row>
    <row r="4737" spans="1:39" x14ac:dyDescent="0.45">
      <c r="A4737" t="s">
        <v>19487</v>
      </c>
      <c r="B4737" t="s">
        <v>19488</v>
      </c>
      <c r="C4737" t="s">
        <v>19489</v>
      </c>
      <c r="D4737" t="s">
        <v>653</v>
      </c>
      <c r="E4737" t="s">
        <v>343</v>
      </c>
      <c r="F4737" t="s">
        <v>4277</v>
      </c>
      <c r="G4737" t="s">
        <v>57</v>
      </c>
      <c r="L4737">
        <v>1</v>
      </c>
      <c r="Q4737" s="1">
        <v>40483</v>
      </c>
      <c r="R4737" s="1">
        <v>40483</v>
      </c>
      <c r="S4737">
        <v>0</v>
      </c>
      <c r="T4737">
        <v>2200000</v>
      </c>
      <c r="U4737">
        <v>0</v>
      </c>
      <c r="V4737">
        <v>0</v>
      </c>
      <c r="W4737">
        <v>0</v>
      </c>
      <c r="X4737">
        <v>0</v>
      </c>
      <c r="Y4737">
        <v>0</v>
      </c>
      <c r="Z4737">
        <v>0</v>
      </c>
      <c r="AA4737">
        <v>0</v>
      </c>
      <c r="AB4737">
        <v>0</v>
      </c>
      <c r="AC4737">
        <v>0</v>
      </c>
      <c r="AD4737">
        <v>0</v>
      </c>
      <c r="AE4737">
        <v>0</v>
      </c>
      <c r="AF4737">
        <v>2200000</v>
      </c>
      <c r="AG4737">
        <v>0</v>
      </c>
      <c r="AH4737">
        <v>0</v>
      </c>
      <c r="AI4737">
        <v>0</v>
      </c>
      <c r="AJ4737">
        <v>0</v>
      </c>
      <c r="AK4737">
        <v>0</v>
      </c>
      <c r="AL4737">
        <v>0</v>
      </c>
      <c r="AM4737">
        <v>0</v>
      </c>
    </row>
    <row r="4738" spans="1:39" x14ac:dyDescent="0.45">
      <c r="A4738" t="s">
        <v>19490</v>
      </c>
      <c r="B4738" t="s">
        <v>19491</v>
      </c>
      <c r="C4738" t="s">
        <v>19492</v>
      </c>
      <c r="D4738" t="s">
        <v>653</v>
      </c>
      <c r="E4738" t="s">
        <v>343</v>
      </c>
      <c r="F4738" t="s">
        <v>19493</v>
      </c>
      <c r="G4738" t="s">
        <v>57</v>
      </c>
      <c r="H4738" t="s">
        <v>223</v>
      </c>
      <c r="J4738" t="s">
        <v>224</v>
      </c>
      <c r="K4738" t="s">
        <v>224</v>
      </c>
      <c r="L4738">
        <v>1</v>
      </c>
      <c r="M4738" s="1">
        <v>37622</v>
      </c>
      <c r="N4738" s="2">
        <v>37622</v>
      </c>
      <c r="O4738" t="s">
        <v>854</v>
      </c>
      <c r="P4738">
        <v>2003</v>
      </c>
      <c r="Q4738" s="1">
        <v>41640</v>
      </c>
      <c r="R4738" s="1">
        <v>41640</v>
      </c>
      <c r="S4738">
        <v>0</v>
      </c>
      <c r="T4738">
        <v>1647446</v>
      </c>
      <c r="U4738">
        <v>0</v>
      </c>
      <c r="V4738">
        <v>0</v>
      </c>
      <c r="W4738">
        <v>0</v>
      </c>
      <c r="X4738">
        <v>0</v>
      </c>
      <c r="Y4738">
        <v>0</v>
      </c>
      <c r="Z4738">
        <v>0</v>
      </c>
      <c r="AA4738">
        <v>0</v>
      </c>
      <c r="AB4738">
        <v>0</v>
      </c>
      <c r="AC4738">
        <v>0</v>
      </c>
      <c r="AD4738">
        <v>0</v>
      </c>
      <c r="AE4738">
        <v>0</v>
      </c>
      <c r="AF4738">
        <v>1647446</v>
      </c>
      <c r="AG4738">
        <v>0</v>
      </c>
      <c r="AH4738">
        <v>0</v>
      </c>
      <c r="AI4738">
        <v>0</v>
      </c>
      <c r="AJ4738">
        <v>0</v>
      </c>
      <c r="AK4738">
        <v>0</v>
      </c>
      <c r="AL4738">
        <v>0</v>
      </c>
      <c r="AM4738">
        <v>0</v>
      </c>
    </row>
    <row r="4739" spans="1:39" x14ac:dyDescent="0.45">
      <c r="A4739" t="s">
        <v>19494</v>
      </c>
      <c r="B4739" t="s">
        <v>19495</v>
      </c>
      <c r="C4739" t="s">
        <v>19496</v>
      </c>
      <c r="D4739" t="s">
        <v>176</v>
      </c>
      <c r="E4739" t="s">
        <v>177</v>
      </c>
      <c r="F4739" t="s">
        <v>19497</v>
      </c>
      <c r="G4739" t="s">
        <v>57</v>
      </c>
      <c r="H4739" t="s">
        <v>223</v>
      </c>
      <c r="J4739" t="s">
        <v>224</v>
      </c>
      <c r="K4739" t="s">
        <v>224</v>
      </c>
      <c r="L4739">
        <v>2</v>
      </c>
      <c r="M4739" s="1">
        <v>33970</v>
      </c>
      <c r="N4739" s="2">
        <v>33970</v>
      </c>
      <c r="O4739" t="s">
        <v>2874</v>
      </c>
      <c r="P4739">
        <v>1993</v>
      </c>
      <c r="Q4739" s="1">
        <v>39264</v>
      </c>
      <c r="R4739" s="1">
        <v>39326</v>
      </c>
      <c r="S4739">
        <v>0</v>
      </c>
      <c r="T4739">
        <v>3578158</v>
      </c>
      <c r="U4739">
        <v>0</v>
      </c>
      <c r="V4739">
        <v>0</v>
      </c>
      <c r="W4739">
        <v>0</v>
      </c>
      <c r="X4739">
        <v>0</v>
      </c>
      <c r="Y4739">
        <v>0</v>
      </c>
      <c r="Z4739">
        <v>0</v>
      </c>
      <c r="AA4739">
        <v>0</v>
      </c>
      <c r="AB4739">
        <v>0</v>
      </c>
      <c r="AC4739">
        <v>0</v>
      </c>
      <c r="AD4739">
        <v>0</v>
      </c>
      <c r="AE4739">
        <v>0</v>
      </c>
      <c r="AF4739">
        <v>131406</v>
      </c>
      <c r="AG4739">
        <v>3446752</v>
      </c>
      <c r="AH4739">
        <v>0</v>
      </c>
      <c r="AI4739">
        <v>0</v>
      </c>
      <c r="AJ4739">
        <v>0</v>
      </c>
      <c r="AK4739">
        <v>0</v>
      </c>
      <c r="AL4739">
        <v>0</v>
      </c>
      <c r="AM4739">
        <v>0</v>
      </c>
    </row>
    <row r="4740" spans="1:39" x14ac:dyDescent="0.45">
      <c r="A4740" t="s">
        <v>19498</v>
      </c>
      <c r="B4740" t="s">
        <v>19499</v>
      </c>
      <c r="C4740" t="s">
        <v>19500</v>
      </c>
      <c r="D4740" t="s">
        <v>653</v>
      </c>
      <c r="E4740" t="s">
        <v>343</v>
      </c>
      <c r="F4740" t="s">
        <v>1131</v>
      </c>
      <c r="G4740" t="s">
        <v>57</v>
      </c>
      <c r="H4740" t="s">
        <v>223</v>
      </c>
      <c r="J4740" t="s">
        <v>224</v>
      </c>
      <c r="K4740" t="s">
        <v>224</v>
      </c>
      <c r="L4740">
        <v>1</v>
      </c>
      <c r="Q4740" s="1">
        <v>41699</v>
      </c>
      <c r="R4740" s="1">
        <v>41699</v>
      </c>
      <c r="S4740">
        <v>0</v>
      </c>
      <c r="T4740">
        <v>0</v>
      </c>
      <c r="U4740">
        <v>0</v>
      </c>
      <c r="V4740">
        <v>0</v>
      </c>
      <c r="W4740">
        <v>0</v>
      </c>
      <c r="X4740">
        <v>0</v>
      </c>
      <c r="Y4740">
        <v>1629549</v>
      </c>
      <c r="Z4740">
        <v>0</v>
      </c>
      <c r="AA4740">
        <v>0</v>
      </c>
      <c r="AB4740">
        <v>0</v>
      </c>
      <c r="AC4740">
        <v>0</v>
      </c>
      <c r="AD4740">
        <v>0</v>
      </c>
      <c r="AE4740">
        <v>0</v>
      </c>
      <c r="AF4740">
        <v>0</v>
      </c>
      <c r="AG4740">
        <v>0</v>
      </c>
      <c r="AH4740">
        <v>0</v>
      </c>
      <c r="AI4740">
        <v>0</v>
      </c>
      <c r="AJ4740">
        <v>0</v>
      </c>
      <c r="AK4740">
        <v>0</v>
      </c>
      <c r="AL4740">
        <v>0</v>
      </c>
      <c r="AM4740">
        <v>0</v>
      </c>
    </row>
    <row r="4741" spans="1:39" x14ac:dyDescent="0.45">
      <c r="A4741" t="s">
        <v>19501</v>
      </c>
      <c r="B4741" t="s">
        <v>19502</v>
      </c>
      <c r="C4741" t="s">
        <v>19503</v>
      </c>
      <c r="D4741" t="s">
        <v>653</v>
      </c>
      <c r="E4741" t="s">
        <v>343</v>
      </c>
      <c r="F4741" t="s">
        <v>114</v>
      </c>
      <c r="G4741" t="s">
        <v>57</v>
      </c>
      <c r="H4741" t="s">
        <v>223</v>
      </c>
      <c r="J4741" t="s">
        <v>396</v>
      </c>
      <c r="L4741">
        <v>1</v>
      </c>
      <c r="M4741" s="1">
        <v>40452</v>
      </c>
      <c r="N4741" s="2">
        <v>40452</v>
      </c>
      <c r="O4741" t="s">
        <v>216</v>
      </c>
      <c r="P4741">
        <v>2010</v>
      </c>
      <c r="Q4741" s="1">
        <v>41730</v>
      </c>
      <c r="R4741" s="1">
        <v>41730</v>
      </c>
      <c r="S4741">
        <v>0</v>
      </c>
      <c r="T4741">
        <v>0</v>
      </c>
      <c r="U4741">
        <v>0</v>
      </c>
      <c r="V4741">
        <v>0</v>
      </c>
      <c r="W4741">
        <v>0</v>
      </c>
      <c r="X4741">
        <v>0</v>
      </c>
      <c r="Y4741">
        <v>0</v>
      </c>
      <c r="Z4741">
        <v>0</v>
      </c>
      <c r="AA4741">
        <v>0</v>
      </c>
      <c r="AB4741">
        <v>0</v>
      </c>
      <c r="AC4741">
        <v>0</v>
      </c>
      <c r="AD4741">
        <v>0</v>
      </c>
      <c r="AE4741">
        <v>0</v>
      </c>
      <c r="AF4741">
        <v>0</v>
      </c>
      <c r="AG4741">
        <v>0</v>
      </c>
      <c r="AH4741">
        <v>0</v>
      </c>
      <c r="AI4741">
        <v>0</v>
      </c>
      <c r="AJ4741">
        <v>0</v>
      </c>
      <c r="AK4741">
        <v>0</v>
      </c>
      <c r="AL4741">
        <v>0</v>
      </c>
      <c r="AM4741">
        <v>0</v>
      </c>
    </row>
    <row r="4742" spans="1:39" x14ac:dyDescent="0.45">
      <c r="A4742" t="s">
        <v>19504</v>
      </c>
      <c r="B4742" t="s">
        <v>19505</v>
      </c>
      <c r="C4742" t="s">
        <v>19506</v>
      </c>
      <c r="D4742" t="s">
        <v>315</v>
      </c>
      <c r="E4742" t="s">
        <v>316</v>
      </c>
      <c r="F4742" t="s">
        <v>19507</v>
      </c>
      <c r="G4742" t="s">
        <v>57</v>
      </c>
      <c r="H4742" t="s">
        <v>223</v>
      </c>
      <c r="J4742" t="s">
        <v>224</v>
      </c>
      <c r="K4742" t="s">
        <v>224</v>
      </c>
      <c r="L4742">
        <v>1</v>
      </c>
      <c r="Q4742" s="1">
        <v>40247</v>
      </c>
      <c r="R4742" s="1">
        <v>40247</v>
      </c>
      <c r="S4742">
        <v>0</v>
      </c>
      <c r="T4742">
        <v>4390000</v>
      </c>
      <c r="U4742">
        <v>0</v>
      </c>
      <c r="V4742">
        <v>0</v>
      </c>
      <c r="W4742">
        <v>0</v>
      </c>
      <c r="X4742">
        <v>0</v>
      </c>
      <c r="Y4742">
        <v>0</v>
      </c>
      <c r="Z4742">
        <v>0</v>
      </c>
      <c r="AA4742">
        <v>0</v>
      </c>
      <c r="AB4742">
        <v>0</v>
      </c>
      <c r="AC4742">
        <v>0</v>
      </c>
      <c r="AD4742">
        <v>0</v>
      </c>
      <c r="AE4742">
        <v>0</v>
      </c>
      <c r="AF4742">
        <v>0</v>
      </c>
      <c r="AG4742">
        <v>0</v>
      </c>
      <c r="AH4742">
        <v>0</v>
      </c>
      <c r="AI4742">
        <v>0</v>
      </c>
      <c r="AJ4742">
        <v>0</v>
      </c>
      <c r="AK4742">
        <v>0</v>
      </c>
      <c r="AL4742">
        <v>0</v>
      </c>
      <c r="AM4742">
        <v>0</v>
      </c>
    </row>
    <row r="4743" spans="1:39" x14ac:dyDescent="0.45">
      <c r="A4743" t="s">
        <v>19508</v>
      </c>
      <c r="B4743" t="s">
        <v>19509</v>
      </c>
      <c r="C4743" t="s">
        <v>19510</v>
      </c>
      <c r="D4743" t="s">
        <v>653</v>
      </c>
      <c r="E4743" t="s">
        <v>343</v>
      </c>
      <c r="F4743" t="s">
        <v>19511</v>
      </c>
      <c r="G4743" t="s">
        <v>57</v>
      </c>
      <c r="H4743" t="s">
        <v>223</v>
      </c>
      <c r="J4743" t="s">
        <v>224</v>
      </c>
      <c r="K4743" t="s">
        <v>224</v>
      </c>
      <c r="L4743">
        <v>1</v>
      </c>
      <c r="Q4743" s="1">
        <v>37622</v>
      </c>
      <c r="R4743" s="1">
        <v>37622</v>
      </c>
      <c r="S4743">
        <v>0</v>
      </c>
      <c r="T4743">
        <v>1160058</v>
      </c>
      <c r="U4743">
        <v>0</v>
      </c>
      <c r="V4743">
        <v>0</v>
      </c>
      <c r="W4743">
        <v>0</v>
      </c>
      <c r="X4743">
        <v>0</v>
      </c>
      <c r="Y4743">
        <v>0</v>
      </c>
      <c r="Z4743">
        <v>0</v>
      </c>
      <c r="AA4743">
        <v>0</v>
      </c>
      <c r="AB4743">
        <v>0</v>
      </c>
      <c r="AC4743">
        <v>0</v>
      </c>
      <c r="AD4743">
        <v>0</v>
      </c>
      <c r="AE4743">
        <v>0</v>
      </c>
      <c r="AF4743">
        <v>0</v>
      </c>
      <c r="AG4743">
        <v>0</v>
      </c>
      <c r="AH4743">
        <v>0</v>
      </c>
      <c r="AI4743">
        <v>0</v>
      </c>
      <c r="AJ4743">
        <v>0</v>
      </c>
      <c r="AK4743">
        <v>0</v>
      </c>
      <c r="AL4743">
        <v>0</v>
      </c>
      <c r="AM4743">
        <v>0</v>
      </c>
    </row>
    <row r="4744" spans="1:39" x14ac:dyDescent="0.45">
      <c r="A4744" t="s">
        <v>19512</v>
      </c>
      <c r="B4744" t="s">
        <v>19513</v>
      </c>
      <c r="C4744" t="s">
        <v>19514</v>
      </c>
      <c r="D4744" t="s">
        <v>2333</v>
      </c>
      <c r="E4744" t="s">
        <v>567</v>
      </c>
      <c r="F4744" t="s">
        <v>114</v>
      </c>
      <c r="G4744" t="s">
        <v>57</v>
      </c>
      <c r="L4744">
        <v>1</v>
      </c>
      <c r="M4744" s="1">
        <v>38565</v>
      </c>
      <c r="N4744" s="2">
        <v>38565</v>
      </c>
      <c r="O4744" t="s">
        <v>721</v>
      </c>
      <c r="P4744">
        <v>2005</v>
      </c>
      <c r="Q4744" s="1">
        <v>39203</v>
      </c>
      <c r="R4744" s="1">
        <v>39203</v>
      </c>
      <c r="S4744">
        <v>0</v>
      </c>
      <c r="T4744">
        <v>0</v>
      </c>
      <c r="U4744">
        <v>0</v>
      </c>
      <c r="V4744">
        <v>0</v>
      </c>
      <c r="W4744">
        <v>0</v>
      </c>
      <c r="X4744">
        <v>0</v>
      </c>
      <c r="Y4744">
        <v>0</v>
      </c>
      <c r="Z4744">
        <v>0</v>
      </c>
      <c r="AA4744">
        <v>0</v>
      </c>
      <c r="AB4744">
        <v>0</v>
      </c>
      <c r="AC4744">
        <v>0</v>
      </c>
      <c r="AD4744">
        <v>0</v>
      </c>
      <c r="AE4744">
        <v>0</v>
      </c>
      <c r="AF4744">
        <v>0</v>
      </c>
      <c r="AG4744">
        <v>0</v>
      </c>
      <c r="AH4744">
        <v>0</v>
      </c>
      <c r="AI4744">
        <v>0</v>
      </c>
      <c r="AJ4744">
        <v>0</v>
      </c>
      <c r="AK4744">
        <v>0</v>
      </c>
      <c r="AL4744">
        <v>0</v>
      </c>
      <c r="AM4744">
        <v>0</v>
      </c>
    </row>
    <row r="4745" spans="1:39" x14ac:dyDescent="0.45">
      <c r="A4745" t="s">
        <v>19515</v>
      </c>
      <c r="B4745" t="s">
        <v>19516</v>
      </c>
      <c r="C4745" t="s">
        <v>19517</v>
      </c>
      <c r="D4745" t="s">
        <v>19518</v>
      </c>
      <c r="E4745" t="s">
        <v>1841</v>
      </c>
      <c r="F4745" t="s">
        <v>19519</v>
      </c>
      <c r="G4745" t="s">
        <v>57</v>
      </c>
      <c r="H4745" t="s">
        <v>223</v>
      </c>
      <c r="J4745" t="s">
        <v>224</v>
      </c>
      <c r="K4745" t="s">
        <v>224</v>
      </c>
      <c r="L4745">
        <v>1</v>
      </c>
      <c r="M4745" s="1">
        <v>33970</v>
      </c>
      <c r="N4745" s="2">
        <v>33970</v>
      </c>
      <c r="O4745" t="s">
        <v>2874</v>
      </c>
      <c r="P4745">
        <v>1993</v>
      </c>
      <c r="Q4745" s="1">
        <v>40269</v>
      </c>
      <c r="R4745" s="1">
        <v>40269</v>
      </c>
      <c r="S4745">
        <v>0</v>
      </c>
      <c r="T4745">
        <v>10248901</v>
      </c>
      <c r="U4745">
        <v>0</v>
      </c>
      <c r="V4745">
        <v>0</v>
      </c>
      <c r="W4745">
        <v>0</v>
      </c>
      <c r="X4745">
        <v>0</v>
      </c>
      <c r="Y4745">
        <v>0</v>
      </c>
      <c r="Z4745">
        <v>0</v>
      </c>
      <c r="AA4745">
        <v>0</v>
      </c>
      <c r="AB4745">
        <v>0</v>
      </c>
      <c r="AC4745">
        <v>0</v>
      </c>
      <c r="AD4745">
        <v>0</v>
      </c>
      <c r="AE4745">
        <v>0</v>
      </c>
      <c r="AF4745">
        <v>10248901</v>
      </c>
      <c r="AG4745">
        <v>0</v>
      </c>
      <c r="AH4745">
        <v>0</v>
      </c>
      <c r="AI4745">
        <v>0</v>
      </c>
      <c r="AJ4745">
        <v>0</v>
      </c>
      <c r="AK4745">
        <v>0</v>
      </c>
      <c r="AL4745">
        <v>0</v>
      </c>
      <c r="AM4745">
        <v>0</v>
      </c>
    </row>
    <row r="4746" spans="1:39" x14ac:dyDescent="0.45">
      <c r="A4746" t="s">
        <v>19520</v>
      </c>
      <c r="B4746" t="s">
        <v>19521</v>
      </c>
      <c r="C4746" t="s">
        <v>19522</v>
      </c>
      <c r="D4746" t="s">
        <v>1360</v>
      </c>
      <c r="E4746" t="s">
        <v>1361</v>
      </c>
      <c r="F4746" t="s">
        <v>1845</v>
      </c>
      <c r="G4746" t="s">
        <v>45</v>
      </c>
      <c r="H4746" t="s">
        <v>715</v>
      </c>
      <c r="J4746" t="s">
        <v>716</v>
      </c>
      <c r="K4746" t="s">
        <v>716</v>
      </c>
      <c r="L4746">
        <v>2</v>
      </c>
      <c r="M4746" s="1">
        <v>37987</v>
      </c>
      <c r="N4746" s="2">
        <v>37987</v>
      </c>
      <c r="O4746" t="s">
        <v>452</v>
      </c>
      <c r="P4746">
        <v>2004</v>
      </c>
      <c r="Q4746" s="1">
        <v>38362</v>
      </c>
      <c r="R4746" s="1">
        <v>39062</v>
      </c>
      <c r="S4746">
        <v>0</v>
      </c>
      <c r="T4746">
        <v>8000000</v>
      </c>
      <c r="U4746">
        <v>0</v>
      </c>
      <c r="V4746">
        <v>0</v>
      </c>
      <c r="W4746">
        <v>0</v>
      </c>
      <c r="X4746">
        <v>0</v>
      </c>
      <c r="Y4746">
        <v>0</v>
      </c>
      <c r="Z4746">
        <v>0</v>
      </c>
      <c r="AA4746">
        <v>0</v>
      </c>
      <c r="AB4746">
        <v>0</v>
      </c>
      <c r="AC4746">
        <v>0</v>
      </c>
      <c r="AD4746">
        <v>0</v>
      </c>
      <c r="AE4746">
        <v>0</v>
      </c>
      <c r="AF4746">
        <v>3000000</v>
      </c>
      <c r="AG4746">
        <v>0</v>
      </c>
      <c r="AH4746">
        <v>0</v>
      </c>
      <c r="AI4746">
        <v>0</v>
      </c>
      <c r="AJ4746">
        <v>0</v>
      </c>
      <c r="AK4746">
        <v>0</v>
      </c>
      <c r="AL4746">
        <v>0</v>
      </c>
      <c r="AM4746">
        <v>0</v>
      </c>
    </row>
    <row r="4747" spans="1:39" x14ac:dyDescent="0.45">
      <c r="A4747" t="s">
        <v>19523</v>
      </c>
      <c r="B4747" t="s">
        <v>19524</v>
      </c>
      <c r="C4747" t="s">
        <v>19525</v>
      </c>
      <c r="D4747" t="s">
        <v>19526</v>
      </c>
      <c r="E4747" t="s">
        <v>3748</v>
      </c>
      <c r="F4747" t="s">
        <v>2407</v>
      </c>
      <c r="H4747" t="s">
        <v>223</v>
      </c>
      <c r="J4747" t="s">
        <v>311</v>
      </c>
      <c r="K4747" t="s">
        <v>311</v>
      </c>
      <c r="L4747">
        <v>3</v>
      </c>
      <c r="M4747" s="1">
        <v>40544</v>
      </c>
      <c r="N4747" s="2">
        <v>40544</v>
      </c>
      <c r="O4747" t="s">
        <v>528</v>
      </c>
      <c r="P4747">
        <v>2011</v>
      </c>
      <c r="Q4747" s="1">
        <v>40897</v>
      </c>
      <c r="R4747" s="1">
        <v>41185</v>
      </c>
      <c r="S4747">
        <v>0</v>
      </c>
      <c r="T4747">
        <v>7000000</v>
      </c>
      <c r="U4747">
        <v>0</v>
      </c>
      <c r="V4747">
        <v>0</v>
      </c>
      <c r="W4747">
        <v>0</v>
      </c>
      <c r="X4747">
        <v>0</v>
      </c>
      <c r="Y4747">
        <v>550000</v>
      </c>
      <c r="Z4747">
        <v>0</v>
      </c>
      <c r="AA4747">
        <v>0</v>
      </c>
      <c r="AB4747">
        <v>0</v>
      </c>
      <c r="AC4747">
        <v>0</v>
      </c>
      <c r="AD4747">
        <v>0</v>
      </c>
      <c r="AE4747">
        <v>0</v>
      </c>
      <c r="AF4747">
        <v>5000000</v>
      </c>
      <c r="AG4747">
        <v>0</v>
      </c>
      <c r="AH4747">
        <v>0</v>
      </c>
      <c r="AI4747">
        <v>0</v>
      </c>
      <c r="AJ4747">
        <v>0</v>
      </c>
      <c r="AK4747">
        <v>0</v>
      </c>
      <c r="AL4747">
        <v>0</v>
      </c>
      <c r="AM4747">
        <v>0</v>
      </c>
    </row>
    <row r="4748" spans="1:39" x14ac:dyDescent="0.45">
      <c r="A4748" t="s">
        <v>19527</v>
      </c>
      <c r="B4748" t="s">
        <v>19528</v>
      </c>
      <c r="C4748" t="s">
        <v>19529</v>
      </c>
      <c r="D4748" t="s">
        <v>2191</v>
      </c>
      <c r="E4748" t="s">
        <v>2192</v>
      </c>
      <c r="F4748" t="s">
        <v>19530</v>
      </c>
      <c r="G4748" t="s">
        <v>57</v>
      </c>
      <c r="H4748" t="s">
        <v>223</v>
      </c>
      <c r="J4748" t="s">
        <v>224</v>
      </c>
      <c r="K4748" t="s">
        <v>224</v>
      </c>
      <c r="L4748">
        <v>2</v>
      </c>
      <c r="Q4748" s="1">
        <v>40299</v>
      </c>
      <c r="R4748" s="1">
        <v>41306</v>
      </c>
      <c r="S4748">
        <v>0</v>
      </c>
      <c r="T4748">
        <v>1603420</v>
      </c>
      <c r="U4748">
        <v>0</v>
      </c>
      <c r="V4748">
        <v>0</v>
      </c>
      <c r="W4748">
        <v>0</v>
      </c>
      <c r="X4748">
        <v>0</v>
      </c>
      <c r="Y4748">
        <v>0</v>
      </c>
      <c r="Z4748">
        <v>0</v>
      </c>
      <c r="AA4748">
        <v>0</v>
      </c>
      <c r="AB4748">
        <v>0</v>
      </c>
      <c r="AC4748">
        <v>0</v>
      </c>
      <c r="AD4748">
        <v>0</v>
      </c>
      <c r="AE4748">
        <v>0</v>
      </c>
      <c r="AF4748">
        <v>0</v>
      </c>
      <c r="AG4748">
        <v>1603420</v>
      </c>
      <c r="AH4748">
        <v>0</v>
      </c>
      <c r="AI4748">
        <v>0</v>
      </c>
      <c r="AJ4748">
        <v>0</v>
      </c>
      <c r="AK4748">
        <v>0</v>
      </c>
      <c r="AL4748">
        <v>0</v>
      </c>
      <c r="AM4748">
        <v>0</v>
      </c>
    </row>
    <row r="4749" spans="1:39" x14ac:dyDescent="0.45">
      <c r="A4749" t="s">
        <v>19531</v>
      </c>
      <c r="B4749" t="s">
        <v>19532</v>
      </c>
      <c r="C4749" t="s">
        <v>19533</v>
      </c>
      <c r="D4749" t="s">
        <v>54</v>
      </c>
      <c r="E4749" t="s">
        <v>55</v>
      </c>
      <c r="F4749" t="s">
        <v>19534</v>
      </c>
      <c r="G4749" t="s">
        <v>57</v>
      </c>
      <c r="H4749" t="s">
        <v>223</v>
      </c>
      <c r="J4749" t="s">
        <v>224</v>
      </c>
      <c r="K4749" t="s">
        <v>224</v>
      </c>
      <c r="L4749">
        <v>1</v>
      </c>
      <c r="M4749" s="1">
        <v>40544</v>
      </c>
      <c r="N4749" s="2">
        <v>40544</v>
      </c>
      <c r="O4749" t="s">
        <v>528</v>
      </c>
      <c r="P4749">
        <v>2011</v>
      </c>
      <c r="Q4749" s="1">
        <v>41067</v>
      </c>
      <c r="R4749" s="1">
        <v>41067</v>
      </c>
      <c r="S4749">
        <v>0</v>
      </c>
      <c r="T4749">
        <v>755700</v>
      </c>
      <c r="U4749">
        <v>0</v>
      </c>
      <c r="V4749">
        <v>0</v>
      </c>
      <c r="W4749">
        <v>0</v>
      </c>
      <c r="X4749">
        <v>0</v>
      </c>
      <c r="Y4749">
        <v>0</v>
      </c>
      <c r="Z4749">
        <v>0</v>
      </c>
      <c r="AA4749">
        <v>0</v>
      </c>
      <c r="AB4749">
        <v>0</v>
      </c>
      <c r="AC4749">
        <v>0</v>
      </c>
      <c r="AD4749">
        <v>0</v>
      </c>
      <c r="AE4749">
        <v>0</v>
      </c>
      <c r="AF4749">
        <v>755700</v>
      </c>
      <c r="AG4749">
        <v>0</v>
      </c>
      <c r="AH4749">
        <v>0</v>
      </c>
      <c r="AI4749">
        <v>0</v>
      </c>
      <c r="AJ4749">
        <v>0</v>
      </c>
      <c r="AK4749">
        <v>0</v>
      </c>
      <c r="AL4749">
        <v>0</v>
      </c>
      <c r="AM4749">
        <v>0</v>
      </c>
    </row>
    <row r="4750" spans="1:39" x14ac:dyDescent="0.45">
      <c r="A4750" t="s">
        <v>19535</v>
      </c>
      <c r="B4750" t="s">
        <v>19536</v>
      </c>
      <c r="C4750" t="s">
        <v>19537</v>
      </c>
      <c r="D4750" t="s">
        <v>127</v>
      </c>
      <c r="E4750" t="s">
        <v>128</v>
      </c>
      <c r="F4750" t="s">
        <v>19538</v>
      </c>
      <c r="G4750" t="s">
        <v>57</v>
      </c>
      <c r="H4750" t="s">
        <v>223</v>
      </c>
      <c r="J4750" t="s">
        <v>224</v>
      </c>
      <c r="K4750" t="s">
        <v>224</v>
      </c>
      <c r="L4750">
        <v>2</v>
      </c>
      <c r="M4750" s="1">
        <v>40544</v>
      </c>
      <c r="N4750" s="2">
        <v>40544</v>
      </c>
      <c r="O4750" t="s">
        <v>528</v>
      </c>
      <c r="P4750">
        <v>2011</v>
      </c>
      <c r="Q4750" s="1">
        <v>40544</v>
      </c>
      <c r="R4750" s="1">
        <v>40725</v>
      </c>
      <c r="S4750">
        <v>0</v>
      </c>
      <c r="T4750">
        <v>6914294</v>
      </c>
      <c r="U4750">
        <v>0</v>
      </c>
      <c r="V4750">
        <v>0</v>
      </c>
      <c r="W4750">
        <v>0</v>
      </c>
      <c r="X4750">
        <v>0</v>
      </c>
      <c r="Y4750">
        <v>0</v>
      </c>
      <c r="Z4750">
        <v>0</v>
      </c>
      <c r="AA4750">
        <v>0</v>
      </c>
      <c r="AB4750">
        <v>0</v>
      </c>
      <c r="AC4750">
        <v>0</v>
      </c>
      <c r="AD4750">
        <v>0</v>
      </c>
      <c r="AE4750">
        <v>0</v>
      </c>
      <c r="AF4750">
        <v>2272727</v>
      </c>
      <c r="AG4750">
        <v>4641567</v>
      </c>
      <c r="AH4750">
        <v>0</v>
      </c>
      <c r="AI4750">
        <v>0</v>
      </c>
      <c r="AJ4750">
        <v>0</v>
      </c>
      <c r="AK4750">
        <v>0</v>
      </c>
      <c r="AL4750">
        <v>0</v>
      </c>
      <c r="AM4750">
        <v>0</v>
      </c>
    </row>
    <row r="4751" spans="1:39" x14ac:dyDescent="0.45">
      <c r="A4751" t="s">
        <v>19539</v>
      </c>
      <c r="B4751" t="s">
        <v>19540</v>
      </c>
      <c r="C4751" t="s">
        <v>19541</v>
      </c>
      <c r="F4751" t="s">
        <v>114</v>
      </c>
      <c r="G4751" t="s">
        <v>57</v>
      </c>
      <c r="H4751" t="s">
        <v>46</v>
      </c>
      <c r="I4751" t="s">
        <v>58</v>
      </c>
      <c r="J4751" t="s">
        <v>2378</v>
      </c>
      <c r="K4751" t="s">
        <v>17682</v>
      </c>
      <c r="L4751">
        <v>1</v>
      </c>
      <c r="M4751" s="1">
        <v>40837</v>
      </c>
      <c r="N4751" s="2">
        <v>40817</v>
      </c>
      <c r="O4751" t="s">
        <v>94</v>
      </c>
      <c r="P4751">
        <v>2011</v>
      </c>
      <c r="Q4751" s="1">
        <v>41688</v>
      </c>
      <c r="R4751" s="1">
        <v>41688</v>
      </c>
      <c r="S4751">
        <v>0</v>
      </c>
      <c r="T4751">
        <v>0</v>
      </c>
      <c r="U4751">
        <v>0</v>
      </c>
      <c r="V4751">
        <v>0</v>
      </c>
      <c r="W4751">
        <v>0</v>
      </c>
      <c r="X4751">
        <v>0</v>
      </c>
      <c r="Y4751">
        <v>0</v>
      </c>
      <c r="Z4751">
        <v>0</v>
      </c>
      <c r="AA4751">
        <v>0</v>
      </c>
      <c r="AB4751">
        <v>0</v>
      </c>
      <c r="AC4751">
        <v>0</v>
      </c>
      <c r="AD4751">
        <v>0</v>
      </c>
      <c r="AE4751">
        <v>0</v>
      </c>
      <c r="AF4751">
        <v>0</v>
      </c>
      <c r="AG4751">
        <v>0</v>
      </c>
      <c r="AH4751">
        <v>0</v>
      </c>
      <c r="AI4751">
        <v>0</v>
      </c>
      <c r="AJ4751">
        <v>0</v>
      </c>
      <c r="AK4751">
        <v>0</v>
      </c>
      <c r="AL4751">
        <v>0</v>
      </c>
      <c r="AM4751">
        <v>0</v>
      </c>
    </row>
    <row r="4752" spans="1:39" x14ac:dyDescent="0.45">
      <c r="A4752" t="s">
        <v>19542</v>
      </c>
      <c r="B4752" t="s">
        <v>19543</v>
      </c>
      <c r="C4752" t="s">
        <v>19544</v>
      </c>
      <c r="D4752" t="s">
        <v>7496</v>
      </c>
      <c r="E4752" t="s">
        <v>6322</v>
      </c>
      <c r="F4752" t="s">
        <v>19545</v>
      </c>
      <c r="G4752" t="s">
        <v>45</v>
      </c>
      <c r="H4752" t="s">
        <v>260</v>
      </c>
      <c r="I4752" t="s">
        <v>261</v>
      </c>
      <c r="J4752" t="s">
        <v>19546</v>
      </c>
      <c r="K4752" t="s">
        <v>19546</v>
      </c>
      <c r="L4752">
        <v>3</v>
      </c>
      <c r="M4752" s="1">
        <v>37257</v>
      </c>
      <c r="N4752" s="2">
        <v>37257</v>
      </c>
      <c r="O4752" t="s">
        <v>554</v>
      </c>
      <c r="P4752">
        <v>2002</v>
      </c>
      <c r="Q4752" s="1">
        <v>38069</v>
      </c>
      <c r="R4752" s="1">
        <v>38992</v>
      </c>
      <c r="S4752">
        <v>0</v>
      </c>
      <c r="T4752">
        <v>43400000</v>
      </c>
      <c r="U4752">
        <v>0</v>
      </c>
      <c r="V4752">
        <v>0</v>
      </c>
      <c r="W4752">
        <v>0</v>
      </c>
      <c r="X4752">
        <v>0</v>
      </c>
      <c r="Y4752">
        <v>0</v>
      </c>
      <c r="Z4752">
        <v>0</v>
      </c>
      <c r="AA4752">
        <v>0</v>
      </c>
      <c r="AB4752">
        <v>0</v>
      </c>
      <c r="AC4752">
        <v>0</v>
      </c>
      <c r="AD4752">
        <v>0</v>
      </c>
      <c r="AE4752">
        <v>0</v>
      </c>
      <c r="AF4752">
        <v>2000000</v>
      </c>
      <c r="AG4752">
        <v>0</v>
      </c>
      <c r="AH4752">
        <v>20000000</v>
      </c>
      <c r="AI4752">
        <v>21400000</v>
      </c>
      <c r="AJ4752">
        <v>0</v>
      </c>
      <c r="AK4752">
        <v>0</v>
      </c>
      <c r="AL4752">
        <v>0</v>
      </c>
      <c r="AM4752">
        <v>0</v>
      </c>
    </row>
    <row r="4753" spans="1:39" x14ac:dyDescent="0.45">
      <c r="A4753" t="s">
        <v>19547</v>
      </c>
      <c r="B4753" t="s">
        <v>19548</v>
      </c>
      <c r="C4753" t="s">
        <v>19549</v>
      </c>
      <c r="D4753" t="s">
        <v>19550</v>
      </c>
      <c r="E4753" t="s">
        <v>259</v>
      </c>
      <c r="F4753" s="3">
        <v>40000</v>
      </c>
      <c r="G4753" t="s">
        <v>57</v>
      </c>
      <c r="H4753" t="s">
        <v>129</v>
      </c>
      <c r="J4753" t="s">
        <v>130</v>
      </c>
      <c r="K4753" t="s">
        <v>131</v>
      </c>
      <c r="L4753">
        <v>1</v>
      </c>
      <c r="M4753" s="1">
        <v>41487</v>
      </c>
      <c r="N4753" s="2">
        <v>41487</v>
      </c>
      <c r="O4753" t="s">
        <v>276</v>
      </c>
      <c r="P4753">
        <v>2013</v>
      </c>
      <c r="Q4753" s="1">
        <v>41487</v>
      </c>
      <c r="R4753" s="1">
        <v>41487</v>
      </c>
      <c r="S4753">
        <v>40000</v>
      </c>
      <c r="T4753">
        <v>0</v>
      </c>
      <c r="U4753">
        <v>0</v>
      </c>
      <c r="V4753">
        <v>0</v>
      </c>
      <c r="W4753">
        <v>0</v>
      </c>
      <c r="X4753">
        <v>0</v>
      </c>
      <c r="Y4753">
        <v>0</v>
      </c>
      <c r="Z4753">
        <v>0</v>
      </c>
      <c r="AA4753">
        <v>0</v>
      </c>
      <c r="AB4753">
        <v>0</v>
      </c>
      <c r="AC4753">
        <v>0</v>
      </c>
      <c r="AD4753">
        <v>0</v>
      </c>
      <c r="AE4753">
        <v>0</v>
      </c>
      <c r="AF4753">
        <v>0</v>
      </c>
      <c r="AG4753">
        <v>0</v>
      </c>
      <c r="AH4753">
        <v>0</v>
      </c>
      <c r="AI4753">
        <v>0</v>
      </c>
      <c r="AJ4753">
        <v>0</v>
      </c>
      <c r="AK4753">
        <v>0</v>
      </c>
      <c r="AL4753">
        <v>0</v>
      </c>
      <c r="AM4753">
        <v>0</v>
      </c>
    </row>
    <row r="4754" spans="1:39" x14ac:dyDescent="0.45">
      <c r="A4754" t="s">
        <v>19551</v>
      </c>
      <c r="B4754" t="s">
        <v>19552</v>
      </c>
      <c r="C4754" t="s">
        <v>19553</v>
      </c>
      <c r="D4754" t="s">
        <v>19554</v>
      </c>
      <c r="E4754" t="s">
        <v>1703</v>
      </c>
      <c r="F4754" t="s">
        <v>1458</v>
      </c>
      <c r="G4754" t="s">
        <v>57</v>
      </c>
      <c r="H4754" t="s">
        <v>1153</v>
      </c>
      <c r="J4754" t="s">
        <v>1663</v>
      </c>
      <c r="K4754" t="s">
        <v>1664</v>
      </c>
      <c r="L4754">
        <v>2</v>
      </c>
      <c r="M4754" s="1">
        <v>39142</v>
      </c>
      <c r="N4754" s="2">
        <v>39142</v>
      </c>
      <c r="O4754" t="s">
        <v>110</v>
      </c>
      <c r="P4754">
        <v>2007</v>
      </c>
      <c r="Q4754" s="1">
        <v>40544</v>
      </c>
      <c r="R4754" s="1">
        <v>41420</v>
      </c>
      <c r="S4754">
        <v>0</v>
      </c>
      <c r="T4754">
        <v>15000000</v>
      </c>
      <c r="U4754">
        <v>0</v>
      </c>
      <c r="V4754">
        <v>0</v>
      </c>
      <c r="W4754">
        <v>0</v>
      </c>
      <c r="X4754">
        <v>0</v>
      </c>
      <c r="Y4754">
        <v>0</v>
      </c>
      <c r="Z4754">
        <v>0</v>
      </c>
      <c r="AA4754">
        <v>0</v>
      </c>
      <c r="AB4754">
        <v>0</v>
      </c>
      <c r="AC4754">
        <v>0</v>
      </c>
      <c r="AD4754">
        <v>0</v>
      </c>
      <c r="AE4754">
        <v>0</v>
      </c>
      <c r="AF4754">
        <v>5000000</v>
      </c>
      <c r="AG4754">
        <v>10000000</v>
      </c>
      <c r="AH4754">
        <v>0</v>
      </c>
      <c r="AI4754">
        <v>0</v>
      </c>
      <c r="AJ4754">
        <v>0</v>
      </c>
      <c r="AK4754">
        <v>0</v>
      </c>
      <c r="AL4754">
        <v>0</v>
      </c>
      <c r="AM4754">
        <v>0</v>
      </c>
    </row>
    <row r="4755" spans="1:39" x14ac:dyDescent="0.45">
      <c r="A4755" t="s">
        <v>19555</v>
      </c>
      <c r="B4755" t="s">
        <v>19556</v>
      </c>
      <c r="C4755" t="s">
        <v>19557</v>
      </c>
      <c r="D4755" t="s">
        <v>127</v>
      </c>
      <c r="E4755" t="s">
        <v>128</v>
      </c>
      <c r="F4755" t="s">
        <v>19558</v>
      </c>
      <c r="G4755" t="s">
        <v>57</v>
      </c>
      <c r="H4755" t="s">
        <v>634</v>
      </c>
      <c r="J4755" t="s">
        <v>914</v>
      </c>
      <c r="K4755" t="s">
        <v>914</v>
      </c>
      <c r="L4755">
        <v>1</v>
      </c>
      <c r="Q4755" s="1">
        <v>41719</v>
      </c>
      <c r="R4755" s="1">
        <v>41719</v>
      </c>
      <c r="S4755">
        <v>176800</v>
      </c>
      <c r="T4755">
        <v>0</v>
      </c>
      <c r="U4755">
        <v>0</v>
      </c>
      <c r="V4755">
        <v>0</v>
      </c>
      <c r="W4755">
        <v>0</v>
      </c>
      <c r="X4755">
        <v>0</v>
      </c>
      <c r="Y4755">
        <v>0</v>
      </c>
      <c r="Z4755">
        <v>0</v>
      </c>
      <c r="AA4755">
        <v>0</v>
      </c>
      <c r="AB4755">
        <v>0</v>
      </c>
      <c r="AC4755">
        <v>0</v>
      </c>
      <c r="AD4755">
        <v>0</v>
      </c>
      <c r="AE4755">
        <v>0</v>
      </c>
      <c r="AF4755">
        <v>0</v>
      </c>
      <c r="AG4755">
        <v>0</v>
      </c>
      <c r="AH4755">
        <v>0</v>
      </c>
      <c r="AI4755">
        <v>0</v>
      </c>
      <c r="AJ4755">
        <v>0</v>
      </c>
      <c r="AK4755">
        <v>0</v>
      </c>
      <c r="AL4755">
        <v>0</v>
      </c>
      <c r="AM4755">
        <v>0</v>
      </c>
    </row>
    <row r="4756" spans="1:39" x14ac:dyDescent="0.45">
      <c r="A4756" t="s">
        <v>19559</v>
      </c>
      <c r="B4756" t="s">
        <v>19560</v>
      </c>
      <c r="C4756" t="s">
        <v>19561</v>
      </c>
      <c r="D4756" t="s">
        <v>19562</v>
      </c>
      <c r="E4756" t="s">
        <v>108</v>
      </c>
      <c r="F4756" t="s">
        <v>90</v>
      </c>
      <c r="G4756" t="s">
        <v>45</v>
      </c>
      <c r="H4756" t="s">
        <v>46</v>
      </c>
      <c r="I4756" t="s">
        <v>47</v>
      </c>
      <c r="J4756" t="s">
        <v>48</v>
      </c>
      <c r="K4756" t="s">
        <v>49</v>
      </c>
      <c r="L4756">
        <v>1</v>
      </c>
      <c r="M4756" s="1">
        <v>39448</v>
      </c>
      <c r="N4756" s="2">
        <v>39448</v>
      </c>
      <c r="O4756" t="s">
        <v>181</v>
      </c>
      <c r="P4756">
        <v>2008</v>
      </c>
      <c r="Q4756" s="1">
        <v>38504</v>
      </c>
      <c r="R4756" s="1">
        <v>38504</v>
      </c>
      <c r="S4756">
        <v>0</v>
      </c>
      <c r="T4756">
        <v>7000000</v>
      </c>
      <c r="U4756">
        <v>0</v>
      </c>
      <c r="V4756">
        <v>0</v>
      </c>
      <c r="W4756">
        <v>0</v>
      </c>
      <c r="X4756">
        <v>0</v>
      </c>
      <c r="Y4756">
        <v>0</v>
      </c>
      <c r="Z4756">
        <v>0</v>
      </c>
      <c r="AA4756">
        <v>0</v>
      </c>
      <c r="AB4756">
        <v>0</v>
      </c>
      <c r="AC4756">
        <v>0</v>
      </c>
      <c r="AD4756">
        <v>0</v>
      </c>
      <c r="AE4756">
        <v>0</v>
      </c>
      <c r="AF4756">
        <v>7000000</v>
      </c>
      <c r="AG4756">
        <v>0</v>
      </c>
      <c r="AH4756">
        <v>0</v>
      </c>
      <c r="AI4756">
        <v>0</v>
      </c>
      <c r="AJ4756">
        <v>0</v>
      </c>
      <c r="AK4756">
        <v>0</v>
      </c>
      <c r="AL4756">
        <v>0</v>
      </c>
      <c r="AM4756">
        <v>0</v>
      </c>
    </row>
    <row r="4757" spans="1:39" x14ac:dyDescent="0.45">
      <c r="A4757" t="s">
        <v>19563</v>
      </c>
      <c r="B4757" t="s">
        <v>19564</v>
      </c>
      <c r="C4757" t="s">
        <v>19565</v>
      </c>
      <c r="D4757" t="s">
        <v>19566</v>
      </c>
      <c r="E4757" t="s">
        <v>1518</v>
      </c>
      <c r="F4757" t="s">
        <v>19567</v>
      </c>
      <c r="G4757" t="s">
        <v>57</v>
      </c>
      <c r="H4757" t="s">
        <v>46</v>
      </c>
      <c r="I4757" t="s">
        <v>1234</v>
      </c>
      <c r="J4757" t="s">
        <v>16175</v>
      </c>
      <c r="K4757" t="s">
        <v>7313</v>
      </c>
      <c r="L4757">
        <v>2</v>
      </c>
      <c r="M4757" s="1">
        <v>39083</v>
      </c>
      <c r="N4757" s="2">
        <v>39083</v>
      </c>
      <c r="O4757" t="s">
        <v>110</v>
      </c>
      <c r="P4757">
        <v>2007</v>
      </c>
      <c r="Q4757" s="1">
        <v>39783</v>
      </c>
      <c r="R4757" s="1">
        <v>39955</v>
      </c>
      <c r="S4757">
        <v>1400000</v>
      </c>
      <c r="T4757">
        <v>2086023</v>
      </c>
      <c r="U4757">
        <v>0</v>
      </c>
      <c r="V4757">
        <v>0</v>
      </c>
      <c r="W4757">
        <v>0</v>
      </c>
      <c r="X4757">
        <v>0</v>
      </c>
      <c r="Y4757">
        <v>0</v>
      </c>
      <c r="Z4757">
        <v>0</v>
      </c>
      <c r="AA4757">
        <v>0</v>
      </c>
      <c r="AB4757">
        <v>0</v>
      </c>
      <c r="AC4757">
        <v>0</v>
      </c>
      <c r="AD4757">
        <v>0</v>
      </c>
      <c r="AE4757">
        <v>0</v>
      </c>
      <c r="AF4757">
        <v>0</v>
      </c>
      <c r="AG4757">
        <v>0</v>
      </c>
      <c r="AH4757">
        <v>0</v>
      </c>
      <c r="AI4757">
        <v>0</v>
      </c>
      <c r="AJ4757">
        <v>0</v>
      </c>
      <c r="AK4757">
        <v>0</v>
      </c>
      <c r="AL4757">
        <v>0</v>
      </c>
      <c r="AM4757">
        <v>0</v>
      </c>
    </row>
    <row r="4758" spans="1:39" x14ac:dyDescent="0.45">
      <c r="A4758" t="s">
        <v>19568</v>
      </c>
      <c r="B4758" t="s">
        <v>19569</v>
      </c>
      <c r="C4758" t="s">
        <v>19570</v>
      </c>
      <c r="D4758" t="s">
        <v>19571</v>
      </c>
      <c r="E4758" t="s">
        <v>19572</v>
      </c>
      <c r="F4758" t="s">
        <v>114</v>
      </c>
      <c r="G4758" t="s">
        <v>57</v>
      </c>
      <c r="H4758" t="s">
        <v>74</v>
      </c>
      <c r="J4758" t="s">
        <v>75</v>
      </c>
      <c r="K4758" t="s">
        <v>75</v>
      </c>
      <c r="L4758">
        <v>2</v>
      </c>
      <c r="M4758" s="1">
        <v>40664</v>
      </c>
      <c r="N4758" s="2">
        <v>40664</v>
      </c>
      <c r="O4758" t="s">
        <v>76</v>
      </c>
      <c r="P4758">
        <v>2011</v>
      </c>
      <c r="Q4758" s="1">
        <v>41014</v>
      </c>
      <c r="R4758" s="1">
        <v>41273</v>
      </c>
      <c r="S4758">
        <v>0</v>
      </c>
      <c r="T4758">
        <v>0</v>
      </c>
      <c r="U4758">
        <v>0</v>
      </c>
      <c r="V4758">
        <v>0</v>
      </c>
      <c r="W4758">
        <v>0</v>
      </c>
      <c r="X4758">
        <v>0</v>
      </c>
      <c r="Y4758">
        <v>0</v>
      </c>
      <c r="Z4758">
        <v>0</v>
      </c>
      <c r="AA4758">
        <v>0</v>
      </c>
      <c r="AB4758">
        <v>0</v>
      </c>
      <c r="AC4758">
        <v>0</v>
      </c>
      <c r="AD4758">
        <v>0</v>
      </c>
      <c r="AE4758">
        <v>0</v>
      </c>
      <c r="AF4758">
        <v>0</v>
      </c>
      <c r="AG4758">
        <v>0</v>
      </c>
      <c r="AH4758">
        <v>0</v>
      </c>
      <c r="AI4758">
        <v>0</v>
      </c>
      <c r="AJ4758">
        <v>0</v>
      </c>
      <c r="AK4758">
        <v>0</v>
      </c>
      <c r="AL4758">
        <v>0</v>
      </c>
      <c r="AM4758">
        <v>0</v>
      </c>
    </row>
    <row r="4759" spans="1:39" x14ac:dyDescent="0.45">
      <c r="A4759" t="s">
        <v>19573</v>
      </c>
      <c r="B4759" t="s">
        <v>19574</v>
      </c>
      <c r="C4759" t="s">
        <v>19575</v>
      </c>
      <c r="D4759" t="s">
        <v>19576</v>
      </c>
      <c r="E4759" t="s">
        <v>343</v>
      </c>
      <c r="F4759" s="3">
        <v>50000</v>
      </c>
      <c r="G4759" t="s">
        <v>101</v>
      </c>
      <c r="H4759" t="s">
        <v>634</v>
      </c>
      <c r="J4759" t="s">
        <v>914</v>
      </c>
      <c r="K4759" t="s">
        <v>12569</v>
      </c>
      <c r="L4759">
        <v>1</v>
      </c>
      <c r="M4759" s="1">
        <v>40634</v>
      </c>
      <c r="N4759" s="2">
        <v>40634</v>
      </c>
      <c r="O4759" t="s">
        <v>76</v>
      </c>
      <c r="P4759">
        <v>2011</v>
      </c>
      <c r="Q4759" s="1">
        <v>40634</v>
      </c>
      <c r="R4759" s="1">
        <v>40634</v>
      </c>
      <c r="S4759">
        <v>50000</v>
      </c>
      <c r="T4759">
        <v>0</v>
      </c>
      <c r="U4759">
        <v>0</v>
      </c>
      <c r="V4759">
        <v>0</v>
      </c>
      <c r="W4759">
        <v>0</v>
      </c>
      <c r="X4759">
        <v>0</v>
      </c>
      <c r="Y4759">
        <v>0</v>
      </c>
      <c r="Z4759">
        <v>0</v>
      </c>
      <c r="AA4759">
        <v>0</v>
      </c>
      <c r="AB4759">
        <v>0</v>
      </c>
      <c r="AC4759">
        <v>0</v>
      </c>
      <c r="AD4759">
        <v>0</v>
      </c>
      <c r="AE4759">
        <v>0</v>
      </c>
      <c r="AF4759">
        <v>0</v>
      </c>
      <c r="AG4759">
        <v>0</v>
      </c>
      <c r="AH4759">
        <v>0</v>
      </c>
      <c r="AI4759">
        <v>0</v>
      </c>
      <c r="AJ4759">
        <v>0</v>
      </c>
      <c r="AK4759">
        <v>0</v>
      </c>
      <c r="AL4759">
        <v>0</v>
      </c>
      <c r="AM4759">
        <v>0</v>
      </c>
    </row>
    <row r="4760" spans="1:39" x14ac:dyDescent="0.45">
      <c r="A4760" t="s">
        <v>19577</v>
      </c>
      <c r="B4760" t="s">
        <v>19578</v>
      </c>
      <c r="C4760" t="s">
        <v>19579</v>
      </c>
      <c r="D4760" t="s">
        <v>755</v>
      </c>
      <c r="E4760" t="s">
        <v>756</v>
      </c>
      <c r="F4760" t="s">
        <v>114</v>
      </c>
      <c r="G4760" t="s">
        <v>57</v>
      </c>
      <c r="H4760" t="s">
        <v>46</v>
      </c>
      <c r="I4760" t="s">
        <v>58</v>
      </c>
      <c r="J4760" t="s">
        <v>3815</v>
      </c>
      <c r="K4760" t="s">
        <v>19580</v>
      </c>
      <c r="L4760">
        <v>1</v>
      </c>
      <c r="M4760" s="1">
        <v>30317</v>
      </c>
      <c r="N4760" s="2">
        <v>30317</v>
      </c>
      <c r="O4760" t="s">
        <v>3599</v>
      </c>
      <c r="P4760">
        <v>1983</v>
      </c>
      <c r="Q4760" s="1">
        <v>37428</v>
      </c>
      <c r="R4760" s="1">
        <v>37428</v>
      </c>
      <c r="S4760">
        <v>0</v>
      </c>
      <c r="T4760">
        <v>0</v>
      </c>
      <c r="U4760">
        <v>0</v>
      </c>
      <c r="V4760">
        <v>0</v>
      </c>
      <c r="W4760">
        <v>0</v>
      </c>
      <c r="X4760">
        <v>0</v>
      </c>
      <c r="Y4760">
        <v>0</v>
      </c>
      <c r="Z4760">
        <v>0</v>
      </c>
      <c r="AA4760">
        <v>0</v>
      </c>
      <c r="AB4760">
        <v>0</v>
      </c>
      <c r="AC4760">
        <v>0</v>
      </c>
      <c r="AD4760">
        <v>0</v>
      </c>
      <c r="AE4760">
        <v>0</v>
      </c>
      <c r="AF4760">
        <v>0</v>
      </c>
      <c r="AG4760">
        <v>0</v>
      </c>
      <c r="AH4760">
        <v>0</v>
      </c>
      <c r="AI4760">
        <v>0</v>
      </c>
      <c r="AJ4760">
        <v>0</v>
      </c>
      <c r="AK4760">
        <v>0</v>
      </c>
      <c r="AL4760">
        <v>0</v>
      </c>
      <c r="AM4760">
        <v>0</v>
      </c>
    </row>
    <row r="4761" spans="1:39" x14ac:dyDescent="0.45">
      <c r="A4761" t="s">
        <v>19581</v>
      </c>
      <c r="B4761" t="s">
        <v>19582</v>
      </c>
      <c r="C4761" t="s">
        <v>19583</v>
      </c>
      <c r="D4761" t="s">
        <v>293</v>
      </c>
      <c r="E4761" t="s">
        <v>294</v>
      </c>
      <c r="F4761" t="s">
        <v>234</v>
      </c>
      <c r="G4761" t="s">
        <v>57</v>
      </c>
      <c r="H4761" t="s">
        <v>46</v>
      </c>
      <c r="I4761" t="s">
        <v>58</v>
      </c>
      <c r="J4761" t="s">
        <v>198</v>
      </c>
      <c r="K4761" t="s">
        <v>199</v>
      </c>
      <c r="L4761">
        <v>2</v>
      </c>
      <c r="M4761" s="1">
        <v>39814</v>
      </c>
      <c r="N4761" s="2">
        <v>39814</v>
      </c>
      <c r="O4761" t="s">
        <v>188</v>
      </c>
      <c r="P4761">
        <v>2009</v>
      </c>
      <c r="Q4761" s="1">
        <v>41182</v>
      </c>
      <c r="R4761" s="1">
        <v>41647</v>
      </c>
      <c r="S4761">
        <v>1500000</v>
      </c>
      <c r="T4761">
        <v>3000000</v>
      </c>
      <c r="U4761">
        <v>0</v>
      </c>
      <c r="V4761">
        <v>0</v>
      </c>
      <c r="W4761">
        <v>0</v>
      </c>
      <c r="X4761">
        <v>0</v>
      </c>
      <c r="Y4761">
        <v>0</v>
      </c>
      <c r="Z4761">
        <v>0</v>
      </c>
      <c r="AA4761">
        <v>0</v>
      </c>
      <c r="AB4761">
        <v>0</v>
      </c>
      <c r="AC4761">
        <v>0</v>
      </c>
      <c r="AD4761">
        <v>0</v>
      </c>
      <c r="AE4761">
        <v>0</v>
      </c>
      <c r="AF4761">
        <v>3000000</v>
      </c>
      <c r="AG4761">
        <v>0</v>
      </c>
      <c r="AH4761">
        <v>0</v>
      </c>
      <c r="AI4761">
        <v>0</v>
      </c>
      <c r="AJ4761">
        <v>0</v>
      </c>
      <c r="AK4761">
        <v>0</v>
      </c>
      <c r="AL4761">
        <v>0</v>
      </c>
      <c r="AM4761">
        <v>0</v>
      </c>
    </row>
    <row r="4762" spans="1:39" x14ac:dyDescent="0.45">
      <c r="A4762" t="s">
        <v>19584</v>
      </c>
      <c r="B4762" t="s">
        <v>19585</v>
      </c>
      <c r="C4762" t="s">
        <v>19586</v>
      </c>
      <c r="D4762" t="s">
        <v>19587</v>
      </c>
      <c r="E4762" t="s">
        <v>55</v>
      </c>
      <c r="F4762" t="s">
        <v>114</v>
      </c>
      <c r="G4762" t="s">
        <v>57</v>
      </c>
      <c r="H4762" t="s">
        <v>46</v>
      </c>
      <c r="I4762" t="s">
        <v>47</v>
      </c>
      <c r="J4762" t="s">
        <v>48</v>
      </c>
      <c r="K4762" t="s">
        <v>49</v>
      </c>
      <c r="L4762">
        <v>1</v>
      </c>
      <c r="M4762" s="1">
        <v>41457</v>
      </c>
      <c r="N4762" s="2">
        <v>41456</v>
      </c>
      <c r="O4762" t="s">
        <v>276</v>
      </c>
      <c r="P4762">
        <v>2013</v>
      </c>
      <c r="Q4762" s="1">
        <v>41623</v>
      </c>
      <c r="R4762" s="1">
        <v>41623</v>
      </c>
      <c r="S4762">
        <v>0</v>
      </c>
      <c r="T4762">
        <v>0</v>
      </c>
      <c r="U4762">
        <v>0</v>
      </c>
      <c r="V4762">
        <v>0</v>
      </c>
      <c r="W4762">
        <v>0</v>
      </c>
      <c r="X4762">
        <v>0</v>
      </c>
      <c r="Y4762">
        <v>0</v>
      </c>
      <c r="Z4762">
        <v>0</v>
      </c>
      <c r="AA4762">
        <v>0</v>
      </c>
      <c r="AB4762">
        <v>0</v>
      </c>
      <c r="AC4762">
        <v>0</v>
      </c>
      <c r="AD4762">
        <v>0</v>
      </c>
      <c r="AE4762">
        <v>0</v>
      </c>
      <c r="AF4762">
        <v>0</v>
      </c>
      <c r="AG4762">
        <v>0</v>
      </c>
      <c r="AH4762">
        <v>0</v>
      </c>
      <c r="AI4762">
        <v>0</v>
      </c>
      <c r="AJ4762">
        <v>0</v>
      </c>
      <c r="AK4762">
        <v>0</v>
      </c>
      <c r="AL4762">
        <v>0</v>
      </c>
      <c r="AM4762">
        <v>0</v>
      </c>
    </row>
    <row r="4763" spans="1:39" x14ac:dyDescent="0.45">
      <c r="A4763" t="s">
        <v>19588</v>
      </c>
      <c r="B4763" t="s">
        <v>19589</v>
      </c>
      <c r="C4763" t="s">
        <v>19590</v>
      </c>
      <c r="D4763" t="s">
        <v>107</v>
      </c>
      <c r="E4763" t="s">
        <v>108</v>
      </c>
      <c r="F4763" t="s">
        <v>4413</v>
      </c>
      <c r="G4763" t="s">
        <v>57</v>
      </c>
      <c r="H4763" t="s">
        <v>46</v>
      </c>
      <c r="I4763" t="s">
        <v>58</v>
      </c>
      <c r="J4763" t="s">
        <v>198</v>
      </c>
      <c r="K4763" t="s">
        <v>199</v>
      </c>
      <c r="L4763">
        <v>1</v>
      </c>
      <c r="M4763" s="1">
        <v>37622</v>
      </c>
      <c r="N4763" s="2">
        <v>37622</v>
      </c>
      <c r="O4763" t="s">
        <v>854</v>
      </c>
      <c r="P4763">
        <v>2003</v>
      </c>
      <c r="Q4763" s="1">
        <v>40164</v>
      </c>
      <c r="R4763" s="1">
        <v>40164</v>
      </c>
      <c r="S4763">
        <v>0</v>
      </c>
      <c r="T4763">
        <v>0</v>
      </c>
      <c r="U4763">
        <v>0</v>
      </c>
      <c r="V4763">
        <v>0</v>
      </c>
      <c r="W4763">
        <v>0</v>
      </c>
      <c r="X4763">
        <v>10300000</v>
      </c>
      <c r="Y4763">
        <v>0</v>
      </c>
      <c r="Z4763">
        <v>0</v>
      </c>
      <c r="AA4763">
        <v>0</v>
      </c>
      <c r="AB4763">
        <v>0</v>
      </c>
      <c r="AC4763">
        <v>0</v>
      </c>
      <c r="AD4763">
        <v>0</v>
      </c>
      <c r="AE4763">
        <v>0</v>
      </c>
      <c r="AF4763">
        <v>0</v>
      </c>
      <c r="AG4763">
        <v>0</v>
      </c>
      <c r="AH4763">
        <v>0</v>
      </c>
      <c r="AI4763">
        <v>0</v>
      </c>
      <c r="AJ4763">
        <v>0</v>
      </c>
      <c r="AK4763">
        <v>0</v>
      </c>
      <c r="AL4763">
        <v>0</v>
      </c>
      <c r="AM4763">
        <v>0</v>
      </c>
    </row>
    <row r="4764" spans="1:39" x14ac:dyDescent="0.45">
      <c r="A4764" t="s">
        <v>19591</v>
      </c>
      <c r="B4764" t="s">
        <v>19592</v>
      </c>
      <c r="C4764" t="s">
        <v>19593</v>
      </c>
      <c r="F4764" s="3">
        <v>58971</v>
      </c>
      <c r="G4764" t="s">
        <v>57</v>
      </c>
      <c r="L4764">
        <v>1</v>
      </c>
      <c r="Q4764" s="1">
        <v>41964</v>
      </c>
      <c r="R4764" s="1">
        <v>41964</v>
      </c>
      <c r="S4764">
        <v>58971</v>
      </c>
      <c r="T4764">
        <v>0</v>
      </c>
      <c r="U4764">
        <v>0</v>
      </c>
      <c r="V4764">
        <v>0</v>
      </c>
      <c r="W4764">
        <v>0</v>
      </c>
      <c r="X4764">
        <v>0</v>
      </c>
      <c r="Y4764">
        <v>0</v>
      </c>
      <c r="Z4764">
        <v>0</v>
      </c>
      <c r="AA4764">
        <v>0</v>
      </c>
      <c r="AB4764">
        <v>0</v>
      </c>
      <c r="AC4764">
        <v>0</v>
      </c>
      <c r="AD4764">
        <v>0</v>
      </c>
      <c r="AE4764">
        <v>0</v>
      </c>
      <c r="AF4764">
        <v>0</v>
      </c>
      <c r="AG4764">
        <v>0</v>
      </c>
      <c r="AH4764">
        <v>0</v>
      </c>
      <c r="AI4764">
        <v>0</v>
      </c>
      <c r="AJ4764">
        <v>0</v>
      </c>
      <c r="AK4764">
        <v>0</v>
      </c>
      <c r="AL4764">
        <v>0</v>
      </c>
      <c r="AM4764">
        <v>0</v>
      </c>
    </row>
    <row r="4765" spans="1:39" x14ac:dyDescent="0.45">
      <c r="A4765" t="s">
        <v>19594</v>
      </c>
      <c r="B4765" t="s">
        <v>19595</v>
      </c>
      <c r="C4765" t="s">
        <v>19596</v>
      </c>
      <c r="D4765" t="s">
        <v>8391</v>
      </c>
      <c r="E4765" t="s">
        <v>1758</v>
      </c>
      <c r="F4765" t="s">
        <v>234</v>
      </c>
      <c r="G4765" t="s">
        <v>57</v>
      </c>
      <c r="H4765" t="s">
        <v>46</v>
      </c>
      <c r="I4765" t="s">
        <v>58</v>
      </c>
      <c r="J4765" t="s">
        <v>198</v>
      </c>
      <c r="K4765" t="s">
        <v>731</v>
      </c>
      <c r="L4765">
        <v>1</v>
      </c>
      <c r="Q4765" s="1">
        <v>41782</v>
      </c>
      <c r="R4765" s="1">
        <v>41782</v>
      </c>
      <c r="S4765">
        <v>4500000</v>
      </c>
      <c r="T4765">
        <v>0</v>
      </c>
      <c r="U4765">
        <v>0</v>
      </c>
      <c r="V4765">
        <v>0</v>
      </c>
      <c r="W4765">
        <v>0</v>
      </c>
      <c r="X4765">
        <v>0</v>
      </c>
      <c r="Y4765">
        <v>0</v>
      </c>
      <c r="Z4765">
        <v>0</v>
      </c>
      <c r="AA4765">
        <v>0</v>
      </c>
      <c r="AB4765">
        <v>0</v>
      </c>
      <c r="AC4765">
        <v>0</v>
      </c>
      <c r="AD4765">
        <v>0</v>
      </c>
      <c r="AE4765">
        <v>0</v>
      </c>
      <c r="AF4765">
        <v>0</v>
      </c>
      <c r="AG4765">
        <v>0</v>
      </c>
      <c r="AH4765">
        <v>0</v>
      </c>
      <c r="AI4765">
        <v>0</v>
      </c>
      <c r="AJ4765">
        <v>0</v>
      </c>
      <c r="AK4765">
        <v>0</v>
      </c>
      <c r="AL4765">
        <v>0</v>
      </c>
      <c r="AM4765">
        <v>0</v>
      </c>
    </row>
    <row r="4766" spans="1:39" x14ac:dyDescent="0.45">
      <c r="A4766" t="s">
        <v>19597</v>
      </c>
      <c r="B4766" t="s">
        <v>19598</v>
      </c>
      <c r="C4766" t="s">
        <v>19599</v>
      </c>
      <c r="D4766" t="s">
        <v>127</v>
      </c>
      <c r="E4766" t="s">
        <v>128</v>
      </c>
      <c r="F4766" t="s">
        <v>19600</v>
      </c>
      <c r="G4766" t="s">
        <v>57</v>
      </c>
      <c r="H4766" t="s">
        <v>503</v>
      </c>
      <c r="J4766" t="s">
        <v>504</v>
      </c>
      <c r="K4766" t="s">
        <v>504</v>
      </c>
      <c r="L4766">
        <v>2</v>
      </c>
      <c r="M4766" s="1">
        <v>40544</v>
      </c>
      <c r="N4766" s="2">
        <v>40544</v>
      </c>
      <c r="O4766" t="s">
        <v>528</v>
      </c>
      <c r="P4766">
        <v>2011</v>
      </c>
      <c r="Q4766" s="1">
        <v>41295</v>
      </c>
      <c r="R4766" s="1">
        <v>41897</v>
      </c>
      <c r="S4766">
        <v>0</v>
      </c>
      <c r="T4766">
        <v>4070000</v>
      </c>
      <c r="U4766">
        <v>0</v>
      </c>
      <c r="V4766">
        <v>0</v>
      </c>
      <c r="W4766">
        <v>0</v>
      </c>
      <c r="X4766">
        <v>0</v>
      </c>
      <c r="Y4766">
        <v>0</v>
      </c>
      <c r="Z4766">
        <v>0</v>
      </c>
      <c r="AA4766">
        <v>0</v>
      </c>
      <c r="AB4766">
        <v>0</v>
      </c>
      <c r="AC4766">
        <v>0</v>
      </c>
      <c r="AD4766">
        <v>0</v>
      </c>
      <c r="AE4766">
        <v>0</v>
      </c>
      <c r="AF4766">
        <v>1370000</v>
      </c>
      <c r="AG4766">
        <v>2700000</v>
      </c>
      <c r="AH4766">
        <v>0</v>
      </c>
      <c r="AI4766">
        <v>0</v>
      </c>
      <c r="AJ4766">
        <v>0</v>
      </c>
      <c r="AK4766">
        <v>0</v>
      </c>
      <c r="AL4766">
        <v>0</v>
      </c>
      <c r="AM4766">
        <v>0</v>
      </c>
    </row>
    <row r="4767" spans="1:39" x14ac:dyDescent="0.45">
      <c r="A4767" t="s">
        <v>19601</v>
      </c>
      <c r="B4767" t="s">
        <v>19602</v>
      </c>
      <c r="C4767" t="s">
        <v>19603</v>
      </c>
      <c r="D4767" t="s">
        <v>19604</v>
      </c>
      <c r="E4767" t="s">
        <v>1152</v>
      </c>
      <c r="F4767" t="s">
        <v>230</v>
      </c>
      <c r="G4767" t="s">
        <v>57</v>
      </c>
      <c r="H4767" t="s">
        <v>1033</v>
      </c>
      <c r="J4767" t="s">
        <v>1034</v>
      </c>
      <c r="K4767" t="s">
        <v>1034</v>
      </c>
      <c r="L4767">
        <v>1</v>
      </c>
      <c r="M4767" s="1">
        <v>41262</v>
      </c>
      <c r="N4767" s="2">
        <v>41244</v>
      </c>
      <c r="O4767" t="s">
        <v>67</v>
      </c>
      <c r="P4767">
        <v>2012</v>
      </c>
      <c r="Q4767" s="1">
        <v>41258</v>
      </c>
      <c r="R4767" s="1">
        <v>41258</v>
      </c>
      <c r="S4767">
        <v>0</v>
      </c>
      <c r="T4767">
        <v>3000000</v>
      </c>
      <c r="U4767">
        <v>0</v>
      </c>
      <c r="V4767">
        <v>0</v>
      </c>
      <c r="W4767">
        <v>0</v>
      </c>
      <c r="X4767">
        <v>0</v>
      </c>
      <c r="Y4767">
        <v>0</v>
      </c>
      <c r="Z4767">
        <v>0</v>
      </c>
      <c r="AA4767">
        <v>0</v>
      </c>
      <c r="AB4767">
        <v>0</v>
      </c>
      <c r="AC4767">
        <v>0</v>
      </c>
      <c r="AD4767">
        <v>0</v>
      </c>
      <c r="AE4767">
        <v>0</v>
      </c>
      <c r="AF4767">
        <v>3000000</v>
      </c>
      <c r="AG4767">
        <v>0</v>
      </c>
      <c r="AH4767">
        <v>0</v>
      </c>
      <c r="AI4767">
        <v>0</v>
      </c>
      <c r="AJ4767">
        <v>0</v>
      </c>
      <c r="AK4767">
        <v>0</v>
      </c>
      <c r="AL4767">
        <v>0</v>
      </c>
      <c r="AM4767">
        <v>0</v>
      </c>
    </row>
    <row r="4768" spans="1:39" x14ac:dyDescent="0.45">
      <c r="A4768" t="s">
        <v>19605</v>
      </c>
      <c r="B4768" t="s">
        <v>19606</v>
      </c>
      <c r="C4768" t="s">
        <v>19607</v>
      </c>
      <c r="D4768" t="s">
        <v>293</v>
      </c>
      <c r="E4768" t="s">
        <v>294</v>
      </c>
      <c r="F4768" t="s">
        <v>19608</v>
      </c>
      <c r="G4768" t="s">
        <v>57</v>
      </c>
      <c r="H4768" t="s">
        <v>46</v>
      </c>
      <c r="I4768" t="s">
        <v>241</v>
      </c>
      <c r="J4768" t="s">
        <v>242</v>
      </c>
      <c r="K4768" t="s">
        <v>242</v>
      </c>
      <c r="L4768">
        <v>1</v>
      </c>
      <c r="M4768" s="1">
        <v>39083</v>
      </c>
      <c r="N4768" s="2">
        <v>39083</v>
      </c>
      <c r="O4768" t="s">
        <v>110</v>
      </c>
      <c r="P4768">
        <v>2007</v>
      </c>
      <c r="Q4768" s="1">
        <v>41075</v>
      </c>
      <c r="R4768" s="1">
        <v>41075</v>
      </c>
      <c r="S4768">
        <v>187291</v>
      </c>
      <c r="T4768">
        <v>0</v>
      </c>
      <c r="U4768">
        <v>0</v>
      </c>
      <c r="V4768">
        <v>0</v>
      </c>
      <c r="W4768">
        <v>0</v>
      </c>
      <c r="X4768">
        <v>0</v>
      </c>
      <c r="Y4768">
        <v>0</v>
      </c>
      <c r="Z4768">
        <v>0</v>
      </c>
      <c r="AA4768">
        <v>0</v>
      </c>
      <c r="AB4768">
        <v>0</v>
      </c>
      <c r="AC4768">
        <v>0</v>
      </c>
      <c r="AD4768">
        <v>0</v>
      </c>
      <c r="AE4768">
        <v>0</v>
      </c>
      <c r="AF4768">
        <v>0</v>
      </c>
      <c r="AG4768">
        <v>0</v>
      </c>
      <c r="AH4768">
        <v>0</v>
      </c>
      <c r="AI4768">
        <v>0</v>
      </c>
      <c r="AJ4768">
        <v>0</v>
      </c>
      <c r="AK4768">
        <v>0</v>
      </c>
      <c r="AL4768">
        <v>0</v>
      </c>
      <c r="AM4768">
        <v>0</v>
      </c>
    </row>
    <row r="4769" spans="1:39" x14ac:dyDescent="0.45">
      <c r="A4769" t="s">
        <v>19609</v>
      </c>
      <c r="B4769" t="s">
        <v>19610</v>
      </c>
      <c r="C4769" t="s">
        <v>19611</v>
      </c>
      <c r="D4769" t="s">
        <v>1757</v>
      </c>
      <c r="E4769" t="s">
        <v>1758</v>
      </c>
      <c r="F4769" t="s">
        <v>114</v>
      </c>
      <c r="G4769" t="s">
        <v>57</v>
      </c>
      <c r="H4769" t="s">
        <v>664</v>
      </c>
      <c r="J4769" t="s">
        <v>10814</v>
      </c>
      <c r="K4769" t="s">
        <v>19612</v>
      </c>
      <c r="L4769">
        <v>1</v>
      </c>
      <c r="Q4769" s="1">
        <v>41327</v>
      </c>
      <c r="R4769" s="1">
        <v>41327</v>
      </c>
      <c r="S4769">
        <v>0</v>
      </c>
      <c r="T4769">
        <v>0</v>
      </c>
      <c r="U4769">
        <v>0</v>
      </c>
      <c r="V4769">
        <v>0</v>
      </c>
      <c r="W4769">
        <v>0</v>
      </c>
      <c r="X4769">
        <v>0</v>
      </c>
      <c r="Y4769">
        <v>0</v>
      </c>
      <c r="Z4769">
        <v>0</v>
      </c>
      <c r="AA4769">
        <v>0</v>
      </c>
      <c r="AB4769">
        <v>0</v>
      </c>
      <c r="AC4769">
        <v>0</v>
      </c>
      <c r="AD4769">
        <v>0</v>
      </c>
      <c r="AE4769">
        <v>0</v>
      </c>
      <c r="AF4769">
        <v>0</v>
      </c>
      <c r="AG4769">
        <v>0</v>
      </c>
      <c r="AH4769">
        <v>0</v>
      </c>
      <c r="AI4769">
        <v>0</v>
      </c>
      <c r="AJ4769">
        <v>0</v>
      </c>
      <c r="AK4769">
        <v>0</v>
      </c>
      <c r="AL4769">
        <v>0</v>
      </c>
      <c r="AM4769">
        <v>0</v>
      </c>
    </row>
    <row r="4770" spans="1:39" x14ac:dyDescent="0.45">
      <c r="A4770" t="s">
        <v>19613</v>
      </c>
      <c r="B4770" t="s">
        <v>19614</v>
      </c>
      <c r="C4770" t="s">
        <v>19615</v>
      </c>
      <c r="D4770" t="s">
        <v>2741</v>
      </c>
      <c r="E4770" t="s">
        <v>1841</v>
      </c>
      <c r="F4770" t="s">
        <v>114</v>
      </c>
      <c r="G4770" t="s">
        <v>57</v>
      </c>
      <c r="H4770" t="s">
        <v>46</v>
      </c>
      <c r="I4770" t="s">
        <v>58</v>
      </c>
      <c r="J4770" t="s">
        <v>59</v>
      </c>
      <c r="K4770" t="s">
        <v>19616</v>
      </c>
      <c r="L4770">
        <v>1</v>
      </c>
      <c r="M4770" s="1">
        <v>41840</v>
      </c>
      <c r="N4770" s="2">
        <v>41821</v>
      </c>
      <c r="O4770" t="s">
        <v>243</v>
      </c>
      <c r="P4770">
        <v>2014</v>
      </c>
      <c r="Q4770" s="1">
        <v>41840</v>
      </c>
      <c r="R4770" s="1">
        <v>41840</v>
      </c>
      <c r="S4770">
        <v>0</v>
      </c>
      <c r="T4770">
        <v>0</v>
      </c>
      <c r="U4770">
        <v>0</v>
      </c>
      <c r="V4770">
        <v>0</v>
      </c>
      <c r="W4770">
        <v>0</v>
      </c>
      <c r="X4770">
        <v>0</v>
      </c>
      <c r="Y4770">
        <v>0</v>
      </c>
      <c r="Z4770">
        <v>0</v>
      </c>
      <c r="AA4770">
        <v>0</v>
      </c>
      <c r="AB4770">
        <v>0</v>
      </c>
      <c r="AC4770">
        <v>0</v>
      </c>
      <c r="AD4770">
        <v>0</v>
      </c>
      <c r="AE4770">
        <v>0</v>
      </c>
      <c r="AF4770">
        <v>0</v>
      </c>
      <c r="AG4770">
        <v>0</v>
      </c>
      <c r="AH4770">
        <v>0</v>
      </c>
      <c r="AI4770">
        <v>0</v>
      </c>
      <c r="AJ4770">
        <v>0</v>
      </c>
      <c r="AK4770">
        <v>0</v>
      </c>
      <c r="AL4770">
        <v>0</v>
      </c>
      <c r="AM4770">
        <v>0</v>
      </c>
    </row>
    <row r="4771" spans="1:39" x14ac:dyDescent="0.45">
      <c r="A4771" t="s">
        <v>19617</v>
      </c>
      <c r="B4771" t="s">
        <v>19618</v>
      </c>
      <c r="C4771" t="s">
        <v>19619</v>
      </c>
      <c r="D4771" t="s">
        <v>19620</v>
      </c>
      <c r="E4771" t="s">
        <v>8503</v>
      </c>
      <c r="F4771" t="s">
        <v>282</v>
      </c>
      <c r="G4771" t="s">
        <v>57</v>
      </c>
      <c r="H4771" t="s">
        <v>46</v>
      </c>
      <c r="I4771" t="s">
        <v>299</v>
      </c>
      <c r="J4771" t="s">
        <v>300</v>
      </c>
      <c r="K4771" t="s">
        <v>369</v>
      </c>
      <c r="L4771">
        <v>1</v>
      </c>
      <c r="M4771" s="1">
        <v>41640</v>
      </c>
      <c r="N4771" s="2">
        <v>41640</v>
      </c>
      <c r="O4771" t="s">
        <v>84</v>
      </c>
      <c r="P4771">
        <v>2014</v>
      </c>
      <c r="Q4771" s="1">
        <v>41806</v>
      </c>
      <c r="R4771" s="1">
        <v>41806</v>
      </c>
      <c r="S4771">
        <v>0</v>
      </c>
      <c r="T4771">
        <v>0</v>
      </c>
      <c r="U4771">
        <v>0</v>
      </c>
      <c r="V4771">
        <v>0</v>
      </c>
      <c r="W4771">
        <v>0</v>
      </c>
      <c r="X4771">
        <v>0</v>
      </c>
      <c r="Y4771">
        <v>0</v>
      </c>
      <c r="Z4771">
        <v>0</v>
      </c>
      <c r="AA4771">
        <v>0</v>
      </c>
      <c r="AB4771">
        <v>0</v>
      </c>
      <c r="AC4771">
        <v>0</v>
      </c>
      <c r="AD4771">
        <v>0</v>
      </c>
      <c r="AE4771">
        <v>100000</v>
      </c>
      <c r="AF4771">
        <v>0</v>
      </c>
      <c r="AG4771">
        <v>0</v>
      </c>
      <c r="AH4771">
        <v>0</v>
      </c>
      <c r="AI4771">
        <v>0</v>
      </c>
      <c r="AJ4771">
        <v>0</v>
      </c>
      <c r="AK4771">
        <v>0</v>
      </c>
      <c r="AL4771">
        <v>0</v>
      </c>
      <c r="AM4771">
        <v>0</v>
      </c>
    </row>
    <row r="4772" spans="1:39" x14ac:dyDescent="0.45">
      <c r="A4772" t="s">
        <v>19621</v>
      </c>
      <c r="B4772" t="s">
        <v>19622</v>
      </c>
      <c r="C4772" t="s">
        <v>19623</v>
      </c>
      <c r="D4772" t="s">
        <v>19624</v>
      </c>
      <c r="E4772" t="s">
        <v>19625</v>
      </c>
      <c r="F4772" t="s">
        <v>19626</v>
      </c>
      <c r="G4772" t="s">
        <v>57</v>
      </c>
      <c r="H4772" t="s">
        <v>46</v>
      </c>
      <c r="I4772" t="s">
        <v>2223</v>
      </c>
      <c r="J4772" t="s">
        <v>2224</v>
      </c>
      <c r="K4772" t="s">
        <v>2224</v>
      </c>
      <c r="L4772">
        <v>4</v>
      </c>
      <c r="M4772" s="1">
        <v>41275</v>
      </c>
      <c r="N4772" s="2">
        <v>41275</v>
      </c>
      <c r="O4772" t="s">
        <v>164</v>
      </c>
      <c r="P4772">
        <v>2013</v>
      </c>
      <c r="Q4772" s="1">
        <v>41214</v>
      </c>
      <c r="R4772" s="1">
        <v>41961</v>
      </c>
      <c r="S4772">
        <v>600000</v>
      </c>
      <c r="T4772">
        <v>6000000</v>
      </c>
      <c r="U4772">
        <v>0</v>
      </c>
      <c r="V4772">
        <v>0</v>
      </c>
      <c r="W4772">
        <v>0</v>
      </c>
      <c r="X4772">
        <v>0</v>
      </c>
      <c r="Y4772">
        <v>1200000</v>
      </c>
      <c r="Z4772">
        <v>0</v>
      </c>
      <c r="AA4772">
        <v>0</v>
      </c>
      <c r="AB4772">
        <v>0</v>
      </c>
      <c r="AC4772">
        <v>0</v>
      </c>
      <c r="AD4772">
        <v>0</v>
      </c>
      <c r="AE4772">
        <v>0</v>
      </c>
      <c r="AF4772">
        <v>6000000</v>
      </c>
      <c r="AG4772">
        <v>0</v>
      </c>
      <c r="AH4772">
        <v>0</v>
      </c>
      <c r="AI4772">
        <v>0</v>
      </c>
      <c r="AJ4772">
        <v>0</v>
      </c>
      <c r="AK4772">
        <v>0</v>
      </c>
      <c r="AL4772">
        <v>0</v>
      </c>
      <c r="AM4772">
        <v>0</v>
      </c>
    </row>
    <row r="4773" spans="1:39" x14ac:dyDescent="0.45">
      <c r="A4773" t="s">
        <v>19627</v>
      </c>
      <c r="B4773" t="s">
        <v>19628</v>
      </c>
      <c r="C4773" t="s">
        <v>19629</v>
      </c>
      <c r="D4773" t="s">
        <v>293</v>
      </c>
      <c r="E4773" t="s">
        <v>294</v>
      </c>
      <c r="F4773" t="s">
        <v>19630</v>
      </c>
      <c r="G4773" t="s">
        <v>57</v>
      </c>
      <c r="H4773" t="s">
        <v>46</v>
      </c>
      <c r="I4773" t="s">
        <v>81</v>
      </c>
      <c r="J4773" t="s">
        <v>590</v>
      </c>
      <c r="K4773" t="s">
        <v>590</v>
      </c>
      <c r="L4773">
        <v>10</v>
      </c>
      <c r="M4773" s="1">
        <v>38169</v>
      </c>
      <c r="N4773" s="2">
        <v>38169</v>
      </c>
      <c r="O4773" t="s">
        <v>1559</v>
      </c>
      <c r="P4773">
        <v>2004</v>
      </c>
      <c r="Q4773" s="1">
        <v>39364</v>
      </c>
      <c r="R4773" s="1">
        <v>41878</v>
      </c>
      <c r="S4773">
        <v>2300000</v>
      </c>
      <c r="T4773">
        <v>139757588</v>
      </c>
      <c r="U4773">
        <v>0</v>
      </c>
      <c r="V4773">
        <v>0</v>
      </c>
      <c r="W4773">
        <v>0</v>
      </c>
      <c r="X4773">
        <v>2425000</v>
      </c>
      <c r="Y4773">
        <v>0</v>
      </c>
      <c r="Z4773">
        <v>1450000</v>
      </c>
      <c r="AA4773">
        <v>0</v>
      </c>
      <c r="AB4773">
        <v>0</v>
      </c>
      <c r="AC4773">
        <v>0</v>
      </c>
      <c r="AD4773">
        <v>0</v>
      </c>
      <c r="AE4773">
        <v>0</v>
      </c>
      <c r="AF4773">
        <v>4500000</v>
      </c>
      <c r="AG4773">
        <v>34700000</v>
      </c>
      <c r="AH4773">
        <v>94357588</v>
      </c>
      <c r="AI4773">
        <v>0</v>
      </c>
      <c r="AJ4773">
        <v>0</v>
      </c>
      <c r="AK4773">
        <v>0</v>
      </c>
      <c r="AL4773">
        <v>0</v>
      </c>
      <c r="AM4773">
        <v>0</v>
      </c>
    </row>
    <row r="4774" spans="1:39" x14ac:dyDescent="0.45">
      <c r="A4774" t="s">
        <v>19631</v>
      </c>
      <c r="B4774" t="s">
        <v>19632</v>
      </c>
      <c r="C4774" t="s">
        <v>19633</v>
      </c>
      <c r="D4774" t="s">
        <v>88</v>
      </c>
      <c r="E4774" t="s">
        <v>89</v>
      </c>
      <c r="F4774" t="s">
        <v>114</v>
      </c>
      <c r="G4774" t="s">
        <v>57</v>
      </c>
      <c r="H4774" t="s">
        <v>482</v>
      </c>
      <c r="J4774" t="s">
        <v>483</v>
      </c>
      <c r="K4774" t="s">
        <v>483</v>
      </c>
      <c r="L4774">
        <v>1</v>
      </c>
      <c r="M4774" s="1">
        <v>41153</v>
      </c>
      <c r="N4774" s="2">
        <v>41153</v>
      </c>
      <c r="O4774" t="s">
        <v>596</v>
      </c>
      <c r="P4774">
        <v>2012</v>
      </c>
      <c r="Q4774" s="1">
        <v>41607</v>
      </c>
      <c r="R4774" s="1">
        <v>41607</v>
      </c>
      <c r="S4774">
        <v>0</v>
      </c>
      <c r="T4774">
        <v>0</v>
      </c>
      <c r="U4774">
        <v>0</v>
      </c>
      <c r="V4774">
        <v>0</v>
      </c>
      <c r="W4774">
        <v>0</v>
      </c>
      <c r="X4774">
        <v>0</v>
      </c>
      <c r="Y4774">
        <v>0</v>
      </c>
      <c r="Z4774">
        <v>0</v>
      </c>
      <c r="AA4774">
        <v>0</v>
      </c>
      <c r="AB4774">
        <v>0</v>
      </c>
      <c r="AC4774">
        <v>0</v>
      </c>
      <c r="AD4774">
        <v>0</v>
      </c>
      <c r="AE4774">
        <v>0</v>
      </c>
      <c r="AF4774">
        <v>0</v>
      </c>
      <c r="AG4774">
        <v>0</v>
      </c>
      <c r="AH4774">
        <v>0</v>
      </c>
      <c r="AI4774">
        <v>0</v>
      </c>
      <c r="AJ4774">
        <v>0</v>
      </c>
      <c r="AK4774">
        <v>0</v>
      </c>
      <c r="AL4774">
        <v>0</v>
      </c>
      <c r="AM4774">
        <v>0</v>
      </c>
    </row>
    <row r="4775" spans="1:39" x14ac:dyDescent="0.45">
      <c r="A4775" t="s">
        <v>19634</v>
      </c>
      <c r="B4775" t="s">
        <v>19635</v>
      </c>
      <c r="C4775" t="s">
        <v>19636</v>
      </c>
      <c r="D4775" t="s">
        <v>10110</v>
      </c>
      <c r="E4775" t="s">
        <v>1152</v>
      </c>
      <c r="F4775" t="s">
        <v>114</v>
      </c>
      <c r="G4775" t="s">
        <v>57</v>
      </c>
      <c r="H4775" t="s">
        <v>46</v>
      </c>
      <c r="I4775" t="s">
        <v>1234</v>
      </c>
      <c r="J4775" t="s">
        <v>1981</v>
      </c>
      <c r="K4775" t="s">
        <v>11777</v>
      </c>
      <c r="L4775">
        <v>1</v>
      </c>
      <c r="M4775" s="1">
        <v>40785</v>
      </c>
      <c r="N4775" s="2">
        <v>40756</v>
      </c>
      <c r="O4775" t="s">
        <v>250</v>
      </c>
      <c r="P4775">
        <v>2011</v>
      </c>
      <c r="Q4775" s="1">
        <v>40634</v>
      </c>
      <c r="R4775" s="1">
        <v>40634</v>
      </c>
      <c r="S4775">
        <v>0</v>
      </c>
      <c r="T4775">
        <v>0</v>
      </c>
      <c r="U4775">
        <v>0</v>
      </c>
      <c r="V4775">
        <v>0</v>
      </c>
      <c r="W4775">
        <v>0</v>
      </c>
      <c r="X4775">
        <v>0</v>
      </c>
      <c r="Y4775">
        <v>0</v>
      </c>
      <c r="Z4775">
        <v>0</v>
      </c>
      <c r="AA4775">
        <v>0</v>
      </c>
      <c r="AB4775">
        <v>0</v>
      </c>
      <c r="AC4775">
        <v>0</v>
      </c>
      <c r="AD4775">
        <v>0</v>
      </c>
      <c r="AE4775">
        <v>0</v>
      </c>
      <c r="AF4775">
        <v>0</v>
      </c>
      <c r="AG4775">
        <v>0</v>
      </c>
      <c r="AH4775">
        <v>0</v>
      </c>
      <c r="AI4775">
        <v>0</v>
      </c>
      <c r="AJ4775">
        <v>0</v>
      </c>
      <c r="AK4775">
        <v>0</v>
      </c>
      <c r="AL4775">
        <v>0</v>
      </c>
      <c r="AM4775">
        <v>0</v>
      </c>
    </row>
    <row r="4776" spans="1:39" x14ac:dyDescent="0.45">
      <c r="A4776" t="s">
        <v>19637</v>
      </c>
      <c r="B4776" t="s">
        <v>19638</v>
      </c>
      <c r="C4776" t="s">
        <v>19639</v>
      </c>
      <c r="D4776" t="s">
        <v>19640</v>
      </c>
      <c r="E4776" t="s">
        <v>11901</v>
      </c>
      <c r="F4776" t="s">
        <v>19641</v>
      </c>
      <c r="G4776" t="s">
        <v>57</v>
      </c>
      <c r="H4776" t="s">
        <v>46</v>
      </c>
      <c r="I4776" t="s">
        <v>115</v>
      </c>
      <c r="J4776" t="s">
        <v>334</v>
      </c>
      <c r="K4776" t="s">
        <v>334</v>
      </c>
      <c r="L4776">
        <v>4</v>
      </c>
      <c r="M4776" s="1">
        <v>40756</v>
      </c>
      <c r="N4776" s="2">
        <v>40756</v>
      </c>
      <c r="O4776" t="s">
        <v>250</v>
      </c>
      <c r="P4776">
        <v>2011</v>
      </c>
      <c r="Q4776" s="1">
        <v>40756</v>
      </c>
      <c r="R4776" s="1">
        <v>41514</v>
      </c>
      <c r="S4776">
        <v>375000</v>
      </c>
      <c r="T4776">
        <v>24600000</v>
      </c>
      <c r="U4776">
        <v>0</v>
      </c>
      <c r="V4776">
        <v>0</v>
      </c>
      <c r="W4776">
        <v>0</v>
      </c>
      <c r="X4776">
        <v>0</v>
      </c>
      <c r="Y4776">
        <v>0</v>
      </c>
      <c r="Z4776">
        <v>0</v>
      </c>
      <c r="AA4776">
        <v>0</v>
      </c>
      <c r="AB4776">
        <v>0</v>
      </c>
      <c r="AC4776">
        <v>0</v>
      </c>
      <c r="AD4776">
        <v>0</v>
      </c>
      <c r="AE4776">
        <v>0</v>
      </c>
      <c r="AF4776">
        <v>2500000</v>
      </c>
      <c r="AG4776">
        <v>22100000</v>
      </c>
      <c r="AH4776">
        <v>0</v>
      </c>
      <c r="AI4776">
        <v>0</v>
      </c>
      <c r="AJ4776">
        <v>0</v>
      </c>
      <c r="AK4776">
        <v>0</v>
      </c>
      <c r="AL4776">
        <v>0</v>
      </c>
      <c r="AM4776">
        <v>0</v>
      </c>
    </row>
    <row r="4777" spans="1:39" x14ac:dyDescent="0.45">
      <c r="A4777" t="s">
        <v>19642</v>
      </c>
      <c r="B4777" t="s">
        <v>19643</v>
      </c>
      <c r="C4777" t="s">
        <v>19644</v>
      </c>
      <c r="D4777" t="s">
        <v>19645</v>
      </c>
      <c r="E4777" t="s">
        <v>11849</v>
      </c>
      <c r="F4777" s="3">
        <v>75000</v>
      </c>
      <c r="G4777" t="s">
        <v>57</v>
      </c>
      <c r="H4777" t="s">
        <v>46</v>
      </c>
      <c r="I4777" t="s">
        <v>81</v>
      </c>
      <c r="J4777" t="s">
        <v>19646</v>
      </c>
      <c r="K4777" t="s">
        <v>19646</v>
      </c>
      <c r="L4777">
        <v>1</v>
      </c>
      <c r="M4777" s="1">
        <v>40801</v>
      </c>
      <c r="N4777" s="2">
        <v>40787</v>
      </c>
      <c r="O4777" t="s">
        <v>250</v>
      </c>
      <c r="P4777">
        <v>2011</v>
      </c>
      <c r="Q4777" s="1">
        <v>40833</v>
      </c>
      <c r="R4777" s="1">
        <v>40833</v>
      </c>
      <c r="S4777">
        <v>75000</v>
      </c>
      <c r="T4777">
        <v>0</v>
      </c>
      <c r="U4777">
        <v>0</v>
      </c>
      <c r="V4777">
        <v>0</v>
      </c>
      <c r="W4777">
        <v>0</v>
      </c>
      <c r="X4777">
        <v>0</v>
      </c>
      <c r="Y4777">
        <v>0</v>
      </c>
      <c r="Z4777">
        <v>0</v>
      </c>
      <c r="AA4777">
        <v>0</v>
      </c>
      <c r="AB4777">
        <v>0</v>
      </c>
      <c r="AC4777">
        <v>0</v>
      </c>
      <c r="AD4777">
        <v>0</v>
      </c>
      <c r="AE4777">
        <v>0</v>
      </c>
      <c r="AF4777">
        <v>0</v>
      </c>
      <c r="AG4777">
        <v>0</v>
      </c>
      <c r="AH4777">
        <v>0</v>
      </c>
      <c r="AI4777">
        <v>0</v>
      </c>
      <c r="AJ4777">
        <v>0</v>
      </c>
      <c r="AK4777">
        <v>0</v>
      </c>
      <c r="AL4777">
        <v>0</v>
      </c>
      <c r="AM4777">
        <v>0</v>
      </c>
    </row>
    <row r="4778" spans="1:39" x14ac:dyDescent="0.45">
      <c r="A4778" t="s">
        <v>19647</v>
      </c>
      <c r="B4778" t="s">
        <v>19648</v>
      </c>
      <c r="C4778" t="s">
        <v>19649</v>
      </c>
      <c r="D4778" t="s">
        <v>19650</v>
      </c>
      <c r="E4778" t="s">
        <v>1841</v>
      </c>
      <c r="F4778" t="s">
        <v>18298</v>
      </c>
      <c r="G4778" t="s">
        <v>57</v>
      </c>
      <c r="H4778" t="s">
        <v>46</v>
      </c>
      <c r="I4778" t="s">
        <v>299</v>
      </c>
      <c r="J4778" t="s">
        <v>300</v>
      </c>
      <c r="K4778" t="s">
        <v>300</v>
      </c>
      <c r="L4778">
        <v>1</v>
      </c>
      <c r="M4778" s="1">
        <v>40878</v>
      </c>
      <c r="N4778" s="2">
        <v>40878</v>
      </c>
      <c r="O4778" t="s">
        <v>94</v>
      </c>
      <c r="P4778">
        <v>2011</v>
      </c>
      <c r="Q4778" s="1">
        <v>41424</v>
      </c>
      <c r="R4778" s="1">
        <v>41424</v>
      </c>
      <c r="S4778">
        <v>0</v>
      </c>
      <c r="T4778">
        <v>105000</v>
      </c>
      <c r="U4778">
        <v>0</v>
      </c>
      <c r="V4778">
        <v>0</v>
      </c>
      <c r="W4778">
        <v>0</v>
      </c>
      <c r="X4778">
        <v>0</v>
      </c>
      <c r="Y4778">
        <v>0</v>
      </c>
      <c r="Z4778">
        <v>0</v>
      </c>
      <c r="AA4778">
        <v>0</v>
      </c>
      <c r="AB4778">
        <v>0</v>
      </c>
      <c r="AC4778">
        <v>0</v>
      </c>
      <c r="AD4778">
        <v>0</v>
      </c>
      <c r="AE4778">
        <v>0</v>
      </c>
      <c r="AF4778">
        <v>0</v>
      </c>
      <c r="AG4778">
        <v>0</v>
      </c>
      <c r="AH4778">
        <v>0</v>
      </c>
      <c r="AI4778">
        <v>0</v>
      </c>
      <c r="AJ4778">
        <v>0</v>
      </c>
      <c r="AK4778">
        <v>0</v>
      </c>
      <c r="AL4778">
        <v>0</v>
      </c>
      <c r="AM4778">
        <v>0</v>
      </c>
    </row>
    <row r="4779" spans="1:39" x14ac:dyDescent="0.45">
      <c r="A4779" t="s">
        <v>19651</v>
      </c>
      <c r="B4779" t="s">
        <v>3963</v>
      </c>
      <c r="C4779" t="s">
        <v>19652</v>
      </c>
      <c r="D4779" t="s">
        <v>774</v>
      </c>
      <c r="E4779" t="s">
        <v>775</v>
      </c>
      <c r="F4779" s="3">
        <v>40000</v>
      </c>
      <c r="G4779" t="s">
        <v>57</v>
      </c>
      <c r="H4779" t="s">
        <v>129</v>
      </c>
      <c r="J4779" t="s">
        <v>130</v>
      </c>
      <c r="K4779" t="s">
        <v>130</v>
      </c>
      <c r="L4779">
        <v>1</v>
      </c>
      <c r="Q4779" s="1">
        <v>40973</v>
      </c>
      <c r="R4779" s="1">
        <v>40973</v>
      </c>
      <c r="S4779">
        <v>40000</v>
      </c>
      <c r="T4779">
        <v>0</v>
      </c>
      <c r="U4779">
        <v>0</v>
      </c>
      <c r="V4779">
        <v>0</v>
      </c>
      <c r="W4779">
        <v>0</v>
      </c>
      <c r="X4779">
        <v>0</v>
      </c>
      <c r="Y4779">
        <v>0</v>
      </c>
      <c r="Z4779">
        <v>0</v>
      </c>
      <c r="AA4779">
        <v>0</v>
      </c>
      <c r="AB4779">
        <v>0</v>
      </c>
      <c r="AC4779">
        <v>0</v>
      </c>
      <c r="AD4779">
        <v>0</v>
      </c>
      <c r="AE4779">
        <v>0</v>
      </c>
      <c r="AF4779">
        <v>0</v>
      </c>
      <c r="AG4779">
        <v>0</v>
      </c>
      <c r="AH4779">
        <v>0</v>
      </c>
      <c r="AI4779">
        <v>0</v>
      </c>
      <c r="AJ4779">
        <v>0</v>
      </c>
      <c r="AK4779">
        <v>0</v>
      </c>
      <c r="AL4779">
        <v>0</v>
      </c>
      <c r="AM4779">
        <v>0</v>
      </c>
    </row>
    <row r="4780" spans="1:39" x14ac:dyDescent="0.45">
      <c r="A4780" t="s">
        <v>19653</v>
      </c>
      <c r="B4780" t="s">
        <v>19654</v>
      </c>
      <c r="C4780" t="s">
        <v>19655</v>
      </c>
      <c r="D4780" t="s">
        <v>19656</v>
      </c>
      <c r="E4780" t="s">
        <v>1032</v>
      </c>
      <c r="F4780" t="s">
        <v>114</v>
      </c>
      <c r="G4780" t="s">
        <v>57</v>
      </c>
      <c r="H4780" t="s">
        <v>74</v>
      </c>
      <c r="J4780" t="s">
        <v>2971</v>
      </c>
      <c r="K4780" t="s">
        <v>19657</v>
      </c>
      <c r="L4780">
        <v>1</v>
      </c>
      <c r="M4780" s="1">
        <v>39448</v>
      </c>
      <c r="N4780" s="2">
        <v>39448</v>
      </c>
      <c r="O4780" t="s">
        <v>181</v>
      </c>
      <c r="P4780">
        <v>2008</v>
      </c>
      <c r="Q4780" s="1">
        <v>39448</v>
      </c>
      <c r="R4780" s="1">
        <v>39448</v>
      </c>
      <c r="S4780">
        <v>0</v>
      </c>
      <c r="T4780">
        <v>0</v>
      </c>
      <c r="U4780">
        <v>0</v>
      </c>
      <c r="V4780">
        <v>0</v>
      </c>
      <c r="W4780">
        <v>0</v>
      </c>
      <c r="X4780">
        <v>0</v>
      </c>
      <c r="Y4780">
        <v>0</v>
      </c>
      <c r="Z4780">
        <v>0</v>
      </c>
      <c r="AA4780">
        <v>0</v>
      </c>
      <c r="AB4780">
        <v>0</v>
      </c>
      <c r="AC4780">
        <v>0</v>
      </c>
      <c r="AD4780">
        <v>0</v>
      </c>
      <c r="AE4780">
        <v>0</v>
      </c>
      <c r="AF4780">
        <v>0</v>
      </c>
      <c r="AG4780">
        <v>0</v>
      </c>
      <c r="AH4780">
        <v>0</v>
      </c>
      <c r="AI4780">
        <v>0</v>
      </c>
      <c r="AJ4780">
        <v>0</v>
      </c>
      <c r="AK4780">
        <v>0</v>
      </c>
      <c r="AL4780">
        <v>0</v>
      </c>
      <c r="AM4780">
        <v>0</v>
      </c>
    </row>
    <row r="4781" spans="1:39" x14ac:dyDescent="0.45">
      <c r="A4781" t="s">
        <v>19658</v>
      </c>
      <c r="B4781" t="s">
        <v>19659</v>
      </c>
      <c r="C4781" t="s">
        <v>19660</v>
      </c>
      <c r="D4781" t="s">
        <v>293</v>
      </c>
      <c r="E4781" t="s">
        <v>294</v>
      </c>
      <c r="F4781" t="s">
        <v>19661</v>
      </c>
      <c r="G4781" t="s">
        <v>57</v>
      </c>
      <c r="L4781">
        <v>1</v>
      </c>
      <c r="M4781" s="1">
        <v>29587</v>
      </c>
      <c r="N4781" s="2">
        <v>29587</v>
      </c>
      <c r="O4781" t="s">
        <v>4291</v>
      </c>
      <c r="P4781">
        <v>1981</v>
      </c>
      <c r="Q4781" s="1">
        <v>41729</v>
      </c>
      <c r="R4781" s="1">
        <v>41729</v>
      </c>
      <c r="S4781">
        <v>0</v>
      </c>
      <c r="T4781">
        <v>12400000</v>
      </c>
      <c r="U4781">
        <v>0</v>
      </c>
      <c r="V4781">
        <v>0</v>
      </c>
      <c r="W4781">
        <v>0</v>
      </c>
      <c r="X4781">
        <v>0</v>
      </c>
      <c r="Y4781">
        <v>0</v>
      </c>
      <c r="Z4781">
        <v>0</v>
      </c>
      <c r="AA4781">
        <v>0</v>
      </c>
      <c r="AB4781">
        <v>0</v>
      </c>
      <c r="AC4781">
        <v>0</v>
      </c>
      <c r="AD4781">
        <v>0</v>
      </c>
      <c r="AE4781">
        <v>0</v>
      </c>
      <c r="AF4781">
        <v>0</v>
      </c>
      <c r="AG4781">
        <v>0</v>
      </c>
      <c r="AH4781">
        <v>0</v>
      </c>
      <c r="AI4781">
        <v>0</v>
      </c>
      <c r="AJ4781">
        <v>0</v>
      </c>
      <c r="AK4781">
        <v>0</v>
      </c>
      <c r="AL4781">
        <v>0</v>
      </c>
      <c r="AM4781">
        <v>0</v>
      </c>
    </row>
    <row r="4782" spans="1:39" x14ac:dyDescent="0.45">
      <c r="A4782" t="s">
        <v>19662</v>
      </c>
      <c r="B4782" t="s">
        <v>19663</v>
      </c>
      <c r="C4782" t="s">
        <v>19664</v>
      </c>
      <c r="D4782" t="s">
        <v>3597</v>
      </c>
      <c r="E4782" t="s">
        <v>2150</v>
      </c>
      <c r="F4782" t="s">
        <v>19665</v>
      </c>
      <c r="G4782" t="s">
        <v>101</v>
      </c>
      <c r="H4782" t="s">
        <v>664</v>
      </c>
      <c r="J4782" t="s">
        <v>19666</v>
      </c>
      <c r="K4782" t="s">
        <v>19666</v>
      </c>
      <c r="L4782">
        <v>1</v>
      </c>
      <c r="Q4782" s="1">
        <v>40197</v>
      </c>
      <c r="R4782" s="1">
        <v>40197</v>
      </c>
      <c r="S4782">
        <v>0</v>
      </c>
      <c r="T4782">
        <v>928135</v>
      </c>
      <c r="U4782">
        <v>0</v>
      </c>
      <c r="V4782">
        <v>0</v>
      </c>
      <c r="W4782">
        <v>0</v>
      </c>
      <c r="X4782">
        <v>0</v>
      </c>
      <c r="Y4782">
        <v>0</v>
      </c>
      <c r="Z4782">
        <v>0</v>
      </c>
      <c r="AA4782">
        <v>0</v>
      </c>
      <c r="AB4782">
        <v>0</v>
      </c>
      <c r="AC4782">
        <v>0</v>
      </c>
      <c r="AD4782">
        <v>0</v>
      </c>
      <c r="AE4782">
        <v>0</v>
      </c>
      <c r="AF4782">
        <v>0</v>
      </c>
      <c r="AG4782">
        <v>0</v>
      </c>
      <c r="AH4782">
        <v>0</v>
      </c>
      <c r="AI4782">
        <v>0</v>
      </c>
      <c r="AJ4782">
        <v>0</v>
      </c>
      <c r="AK4782">
        <v>0</v>
      </c>
      <c r="AL4782">
        <v>0</v>
      </c>
      <c r="AM4782">
        <v>0</v>
      </c>
    </row>
    <row r="4783" spans="1:39" x14ac:dyDescent="0.45">
      <c r="A4783" t="s">
        <v>19667</v>
      </c>
      <c r="B4783" t="s">
        <v>19668</v>
      </c>
      <c r="C4783" t="s">
        <v>19669</v>
      </c>
      <c r="D4783" t="s">
        <v>1757</v>
      </c>
      <c r="E4783" t="s">
        <v>1758</v>
      </c>
      <c r="F4783" t="s">
        <v>19670</v>
      </c>
      <c r="G4783" t="s">
        <v>57</v>
      </c>
      <c r="H4783" t="s">
        <v>223</v>
      </c>
      <c r="J4783" t="s">
        <v>1377</v>
      </c>
      <c r="K4783" t="s">
        <v>1377</v>
      </c>
      <c r="L4783">
        <v>1</v>
      </c>
      <c r="Q4783" s="1">
        <v>40878</v>
      </c>
      <c r="R4783" s="1">
        <v>40878</v>
      </c>
      <c r="S4783">
        <v>0</v>
      </c>
      <c r="T4783">
        <v>1569037</v>
      </c>
      <c r="U4783">
        <v>0</v>
      </c>
      <c r="V4783">
        <v>0</v>
      </c>
      <c r="W4783">
        <v>0</v>
      </c>
      <c r="X4783">
        <v>0</v>
      </c>
      <c r="Y4783">
        <v>0</v>
      </c>
      <c r="Z4783">
        <v>0</v>
      </c>
      <c r="AA4783">
        <v>0</v>
      </c>
      <c r="AB4783">
        <v>0</v>
      </c>
      <c r="AC4783">
        <v>0</v>
      </c>
      <c r="AD4783">
        <v>0</v>
      </c>
      <c r="AE4783">
        <v>0</v>
      </c>
      <c r="AF4783">
        <v>0</v>
      </c>
      <c r="AG4783">
        <v>1569037</v>
      </c>
      <c r="AH4783">
        <v>0</v>
      </c>
      <c r="AI4783">
        <v>0</v>
      </c>
      <c r="AJ4783">
        <v>0</v>
      </c>
      <c r="AK4783">
        <v>0</v>
      </c>
      <c r="AL4783">
        <v>0</v>
      </c>
      <c r="AM4783">
        <v>0</v>
      </c>
    </row>
    <row r="4784" spans="1:39" x14ac:dyDescent="0.45">
      <c r="A4784" t="s">
        <v>19671</v>
      </c>
      <c r="B4784" t="s">
        <v>19672</v>
      </c>
      <c r="C4784" t="s">
        <v>19673</v>
      </c>
      <c r="D4784" t="s">
        <v>19674</v>
      </c>
      <c r="E4784" t="s">
        <v>7145</v>
      </c>
      <c r="F4784" t="s">
        <v>114</v>
      </c>
      <c r="G4784" t="s">
        <v>101</v>
      </c>
      <c r="L4784">
        <v>1</v>
      </c>
      <c r="M4784" s="1">
        <v>39083</v>
      </c>
      <c r="N4784" s="2">
        <v>39083</v>
      </c>
      <c r="O4784" t="s">
        <v>110</v>
      </c>
      <c r="P4784">
        <v>2007</v>
      </c>
      <c r="Q4784" s="1">
        <v>39083</v>
      </c>
      <c r="R4784" s="1">
        <v>39083</v>
      </c>
      <c r="S4784">
        <v>0</v>
      </c>
      <c r="T4784">
        <v>0</v>
      </c>
      <c r="U4784">
        <v>0</v>
      </c>
      <c r="V4784">
        <v>0</v>
      </c>
      <c r="W4784">
        <v>0</v>
      </c>
      <c r="X4784">
        <v>0</v>
      </c>
      <c r="Y4784">
        <v>0</v>
      </c>
      <c r="Z4784">
        <v>0</v>
      </c>
      <c r="AA4784">
        <v>0</v>
      </c>
      <c r="AB4784">
        <v>0</v>
      </c>
      <c r="AC4784">
        <v>0</v>
      </c>
      <c r="AD4784">
        <v>0</v>
      </c>
      <c r="AE4784">
        <v>0</v>
      </c>
      <c r="AF4784">
        <v>0</v>
      </c>
      <c r="AG4784">
        <v>0</v>
      </c>
      <c r="AH4784">
        <v>0</v>
      </c>
      <c r="AI4784">
        <v>0</v>
      </c>
      <c r="AJ4784">
        <v>0</v>
      </c>
      <c r="AK4784">
        <v>0</v>
      </c>
      <c r="AL4784">
        <v>0</v>
      </c>
      <c r="AM4784">
        <v>0</v>
      </c>
    </row>
    <row r="4785" spans="1:39" x14ac:dyDescent="0.45">
      <c r="A4785" t="s">
        <v>19675</v>
      </c>
      <c r="B4785" t="s">
        <v>19676</v>
      </c>
      <c r="C4785" t="s">
        <v>19677</v>
      </c>
      <c r="D4785" t="s">
        <v>154</v>
      </c>
      <c r="E4785" t="s">
        <v>155</v>
      </c>
      <c r="F4785" t="s">
        <v>114</v>
      </c>
      <c r="G4785" t="s">
        <v>57</v>
      </c>
      <c r="H4785" t="s">
        <v>1153</v>
      </c>
      <c r="J4785" t="s">
        <v>3672</v>
      </c>
      <c r="K4785" t="s">
        <v>3673</v>
      </c>
      <c r="L4785">
        <v>2</v>
      </c>
      <c r="M4785" s="1">
        <v>40393</v>
      </c>
      <c r="N4785" s="2">
        <v>40391</v>
      </c>
      <c r="O4785" t="s">
        <v>200</v>
      </c>
      <c r="P4785">
        <v>2010</v>
      </c>
      <c r="Q4785" s="1">
        <v>40949</v>
      </c>
      <c r="R4785" s="1">
        <v>41579</v>
      </c>
      <c r="S4785">
        <v>0</v>
      </c>
      <c r="T4785">
        <v>0</v>
      </c>
      <c r="U4785">
        <v>0</v>
      </c>
      <c r="V4785">
        <v>0</v>
      </c>
      <c r="W4785">
        <v>0</v>
      </c>
      <c r="X4785">
        <v>0</v>
      </c>
      <c r="Y4785">
        <v>0</v>
      </c>
      <c r="Z4785">
        <v>0</v>
      </c>
      <c r="AA4785">
        <v>0</v>
      </c>
      <c r="AB4785">
        <v>0</v>
      </c>
      <c r="AC4785">
        <v>0</v>
      </c>
      <c r="AD4785">
        <v>0</v>
      </c>
      <c r="AE4785">
        <v>0</v>
      </c>
      <c r="AF4785">
        <v>0</v>
      </c>
      <c r="AG4785">
        <v>0</v>
      </c>
      <c r="AH4785">
        <v>0</v>
      </c>
      <c r="AI4785">
        <v>0</v>
      </c>
      <c r="AJ4785">
        <v>0</v>
      </c>
      <c r="AK4785">
        <v>0</v>
      </c>
      <c r="AL4785">
        <v>0</v>
      </c>
      <c r="AM4785">
        <v>0</v>
      </c>
    </row>
    <row r="4786" spans="1:39" x14ac:dyDescent="0.45">
      <c r="A4786" t="s">
        <v>19678</v>
      </c>
      <c r="B4786" t="s">
        <v>19679</v>
      </c>
      <c r="C4786" t="s">
        <v>19680</v>
      </c>
      <c r="D4786" t="s">
        <v>127</v>
      </c>
      <c r="E4786" t="s">
        <v>128</v>
      </c>
      <c r="F4786" t="s">
        <v>19681</v>
      </c>
      <c r="G4786" t="s">
        <v>57</v>
      </c>
      <c r="H4786" t="s">
        <v>46</v>
      </c>
      <c r="I4786" t="s">
        <v>47</v>
      </c>
      <c r="J4786" t="s">
        <v>48</v>
      </c>
      <c r="K4786" t="s">
        <v>49</v>
      </c>
      <c r="L4786">
        <v>1</v>
      </c>
      <c r="M4786" s="1">
        <v>41275</v>
      </c>
      <c r="N4786" s="2">
        <v>41275</v>
      </c>
      <c r="O4786" t="s">
        <v>164</v>
      </c>
      <c r="P4786">
        <v>2013</v>
      </c>
      <c r="Q4786" s="1">
        <v>41596</v>
      </c>
      <c r="R4786" s="1">
        <v>41596</v>
      </c>
      <c r="S4786">
        <v>0</v>
      </c>
      <c r="T4786">
        <v>0</v>
      </c>
      <c r="U4786">
        <v>0</v>
      </c>
      <c r="V4786">
        <v>0</v>
      </c>
      <c r="W4786">
        <v>0</v>
      </c>
      <c r="X4786">
        <v>575000</v>
      </c>
      <c r="Y4786">
        <v>0</v>
      </c>
      <c r="Z4786">
        <v>0</v>
      </c>
      <c r="AA4786">
        <v>0</v>
      </c>
      <c r="AB4786">
        <v>0</v>
      </c>
      <c r="AC4786">
        <v>0</v>
      </c>
      <c r="AD4786">
        <v>0</v>
      </c>
      <c r="AE4786">
        <v>0</v>
      </c>
      <c r="AF4786">
        <v>0</v>
      </c>
      <c r="AG4786">
        <v>0</v>
      </c>
      <c r="AH4786">
        <v>0</v>
      </c>
      <c r="AI4786">
        <v>0</v>
      </c>
      <c r="AJ4786">
        <v>0</v>
      </c>
      <c r="AK4786">
        <v>0</v>
      </c>
      <c r="AL4786">
        <v>0</v>
      </c>
      <c r="AM4786">
        <v>0</v>
      </c>
    </row>
    <row r="4787" spans="1:39" x14ac:dyDescent="0.45">
      <c r="A4787" t="s">
        <v>19682</v>
      </c>
      <c r="B4787" t="s">
        <v>19683</v>
      </c>
      <c r="C4787" t="s">
        <v>19684</v>
      </c>
      <c r="F4787" t="s">
        <v>282</v>
      </c>
      <c r="G4787" t="s">
        <v>57</v>
      </c>
      <c r="H4787" t="s">
        <v>46</v>
      </c>
      <c r="I4787" t="s">
        <v>994</v>
      </c>
      <c r="J4787" t="s">
        <v>995</v>
      </c>
      <c r="K4787" t="s">
        <v>11191</v>
      </c>
      <c r="L4787">
        <v>1</v>
      </c>
      <c r="M4787" s="1">
        <v>40179</v>
      </c>
      <c r="N4787" s="2">
        <v>40179</v>
      </c>
      <c r="O4787" t="s">
        <v>118</v>
      </c>
      <c r="P4787">
        <v>2010</v>
      </c>
      <c r="Q4787" s="1">
        <v>41250</v>
      </c>
      <c r="R4787" s="1">
        <v>41250</v>
      </c>
      <c r="S4787">
        <v>100000</v>
      </c>
      <c r="T4787">
        <v>0</v>
      </c>
      <c r="U4787">
        <v>0</v>
      </c>
      <c r="V4787">
        <v>0</v>
      </c>
      <c r="W4787">
        <v>0</v>
      </c>
      <c r="X4787">
        <v>0</v>
      </c>
      <c r="Y4787">
        <v>0</v>
      </c>
      <c r="Z4787">
        <v>0</v>
      </c>
      <c r="AA4787">
        <v>0</v>
      </c>
      <c r="AB4787">
        <v>0</v>
      </c>
      <c r="AC4787">
        <v>0</v>
      </c>
      <c r="AD4787">
        <v>0</v>
      </c>
      <c r="AE4787">
        <v>0</v>
      </c>
      <c r="AF4787">
        <v>0</v>
      </c>
      <c r="AG4787">
        <v>0</v>
      </c>
      <c r="AH4787">
        <v>0</v>
      </c>
      <c r="AI4787">
        <v>0</v>
      </c>
      <c r="AJ4787">
        <v>0</v>
      </c>
      <c r="AK4787">
        <v>0</v>
      </c>
      <c r="AL4787">
        <v>0</v>
      </c>
      <c r="AM4787">
        <v>0</v>
      </c>
    </row>
    <row r="4788" spans="1:39" x14ac:dyDescent="0.45">
      <c r="A4788" t="s">
        <v>19685</v>
      </c>
      <c r="B4788" t="s">
        <v>19686</v>
      </c>
      <c r="C4788" t="s">
        <v>19687</v>
      </c>
      <c r="D4788" t="s">
        <v>19688</v>
      </c>
      <c r="E4788" t="s">
        <v>567</v>
      </c>
      <c r="F4788" t="s">
        <v>640</v>
      </c>
      <c r="G4788" t="s">
        <v>57</v>
      </c>
      <c r="H4788" t="s">
        <v>46</v>
      </c>
      <c r="I4788" t="s">
        <v>821</v>
      </c>
      <c r="J4788" t="s">
        <v>822</v>
      </c>
      <c r="K4788" t="s">
        <v>822</v>
      </c>
      <c r="L4788">
        <v>4</v>
      </c>
      <c r="M4788" s="1">
        <v>39661</v>
      </c>
      <c r="N4788" s="2">
        <v>39661</v>
      </c>
      <c r="O4788" t="s">
        <v>2173</v>
      </c>
      <c r="P4788">
        <v>2008</v>
      </c>
      <c r="Q4788" s="1">
        <v>39661</v>
      </c>
      <c r="R4788" s="1">
        <v>40148</v>
      </c>
      <c r="S4788">
        <v>0</v>
      </c>
      <c r="T4788">
        <v>0</v>
      </c>
      <c r="U4788">
        <v>0</v>
      </c>
      <c r="V4788">
        <v>0</v>
      </c>
      <c r="W4788">
        <v>0</v>
      </c>
      <c r="X4788">
        <v>0</v>
      </c>
      <c r="Y4788">
        <v>150000</v>
      </c>
      <c r="Z4788">
        <v>0</v>
      </c>
      <c r="AA4788">
        <v>0</v>
      </c>
      <c r="AB4788">
        <v>0</v>
      </c>
      <c r="AC4788">
        <v>0</v>
      </c>
      <c r="AD4788">
        <v>0</v>
      </c>
      <c r="AE4788">
        <v>0</v>
      </c>
      <c r="AF4788">
        <v>0</v>
      </c>
      <c r="AG4788">
        <v>0</v>
      </c>
      <c r="AH4788">
        <v>0</v>
      </c>
      <c r="AI4788">
        <v>0</v>
      </c>
      <c r="AJ4788">
        <v>0</v>
      </c>
      <c r="AK4788">
        <v>0</v>
      </c>
      <c r="AL4788">
        <v>0</v>
      </c>
      <c r="AM4788">
        <v>0</v>
      </c>
    </row>
    <row r="4789" spans="1:39" x14ac:dyDescent="0.45">
      <c r="A4789" t="s">
        <v>19689</v>
      </c>
      <c r="B4789" t="s">
        <v>19690</v>
      </c>
      <c r="C4789" t="s">
        <v>19691</v>
      </c>
      <c r="D4789" t="s">
        <v>19692</v>
      </c>
      <c r="E4789" t="s">
        <v>6403</v>
      </c>
      <c r="F4789" t="s">
        <v>19693</v>
      </c>
      <c r="G4789" t="s">
        <v>57</v>
      </c>
      <c r="H4789" t="s">
        <v>664</v>
      </c>
      <c r="J4789" t="s">
        <v>10814</v>
      </c>
      <c r="L4789">
        <v>1</v>
      </c>
      <c r="M4789" s="1">
        <v>40544</v>
      </c>
      <c r="N4789" s="2">
        <v>40544</v>
      </c>
      <c r="O4789" t="s">
        <v>528</v>
      </c>
      <c r="P4789">
        <v>2011</v>
      </c>
      <c r="Q4789" s="1">
        <v>41768</v>
      </c>
      <c r="R4789" s="1">
        <v>41768</v>
      </c>
      <c r="S4789">
        <v>0</v>
      </c>
      <c r="T4789">
        <v>2767387</v>
      </c>
      <c r="U4789">
        <v>0</v>
      </c>
      <c r="V4789">
        <v>0</v>
      </c>
      <c r="W4789">
        <v>0</v>
      </c>
      <c r="X4789">
        <v>0</v>
      </c>
      <c r="Y4789">
        <v>0</v>
      </c>
      <c r="Z4789">
        <v>0</v>
      </c>
      <c r="AA4789">
        <v>0</v>
      </c>
      <c r="AB4789">
        <v>0</v>
      </c>
      <c r="AC4789">
        <v>0</v>
      </c>
      <c r="AD4789">
        <v>0</v>
      </c>
      <c r="AE4789">
        <v>0</v>
      </c>
      <c r="AF4789">
        <v>0</v>
      </c>
      <c r="AG4789">
        <v>0</v>
      </c>
      <c r="AH4789">
        <v>0</v>
      </c>
      <c r="AI4789">
        <v>0</v>
      </c>
      <c r="AJ4789">
        <v>0</v>
      </c>
      <c r="AK4789">
        <v>0</v>
      </c>
      <c r="AL4789">
        <v>0</v>
      </c>
      <c r="AM4789">
        <v>0</v>
      </c>
    </row>
    <row r="4790" spans="1:39" x14ac:dyDescent="0.45">
      <c r="A4790" t="s">
        <v>19694</v>
      </c>
      <c r="B4790" t="s">
        <v>19695</v>
      </c>
      <c r="C4790" t="s">
        <v>19696</v>
      </c>
      <c r="D4790" t="s">
        <v>448</v>
      </c>
      <c r="E4790" t="s">
        <v>449</v>
      </c>
      <c r="F4790" t="s">
        <v>19697</v>
      </c>
      <c r="G4790" t="s">
        <v>57</v>
      </c>
      <c r="H4790" t="s">
        <v>503</v>
      </c>
      <c r="J4790" t="s">
        <v>504</v>
      </c>
      <c r="K4790" t="s">
        <v>504</v>
      </c>
      <c r="L4790">
        <v>4</v>
      </c>
      <c r="M4790" s="1">
        <v>40969</v>
      </c>
      <c r="N4790" s="2">
        <v>40969</v>
      </c>
      <c r="O4790" t="s">
        <v>132</v>
      </c>
      <c r="P4790">
        <v>2012</v>
      </c>
      <c r="Q4790" s="1">
        <v>41275</v>
      </c>
      <c r="R4790" s="1">
        <v>41800</v>
      </c>
      <c r="S4790">
        <v>800000</v>
      </c>
      <c r="T4790">
        <v>0</v>
      </c>
      <c r="U4790">
        <v>0</v>
      </c>
      <c r="V4790">
        <v>0</v>
      </c>
      <c r="W4790">
        <v>0</v>
      </c>
      <c r="X4790">
        <v>0</v>
      </c>
      <c r="Y4790">
        <v>940000</v>
      </c>
      <c r="Z4790">
        <v>0</v>
      </c>
      <c r="AA4790">
        <v>0</v>
      </c>
      <c r="AB4790">
        <v>0</v>
      </c>
      <c r="AC4790">
        <v>0</v>
      </c>
      <c r="AD4790">
        <v>0</v>
      </c>
      <c r="AE4790">
        <v>0</v>
      </c>
      <c r="AF4790">
        <v>0</v>
      </c>
      <c r="AG4790">
        <v>0</v>
      </c>
      <c r="AH4790">
        <v>0</v>
      </c>
      <c r="AI4790">
        <v>0</v>
      </c>
      <c r="AJ4790">
        <v>0</v>
      </c>
      <c r="AK4790">
        <v>0</v>
      </c>
      <c r="AL4790">
        <v>0</v>
      </c>
      <c r="AM4790">
        <v>0</v>
      </c>
    </row>
    <row r="4791" spans="1:39" x14ac:dyDescent="0.45">
      <c r="A4791" t="s">
        <v>19698</v>
      </c>
      <c r="B4791" t="s">
        <v>19699</v>
      </c>
      <c r="C4791" t="s">
        <v>19700</v>
      </c>
      <c r="D4791" t="s">
        <v>19701</v>
      </c>
      <c r="E4791" t="s">
        <v>2192</v>
      </c>
      <c r="F4791" t="s">
        <v>2549</v>
      </c>
      <c r="G4791" t="s">
        <v>57</v>
      </c>
      <c r="H4791" t="s">
        <v>46</v>
      </c>
      <c r="I4791" t="s">
        <v>148</v>
      </c>
      <c r="J4791" t="s">
        <v>149</v>
      </c>
      <c r="K4791" t="s">
        <v>6241</v>
      </c>
      <c r="L4791">
        <v>2</v>
      </c>
      <c r="M4791" s="1">
        <v>37895</v>
      </c>
      <c r="N4791" s="2">
        <v>37895</v>
      </c>
      <c r="O4791" t="s">
        <v>14348</v>
      </c>
      <c r="P4791">
        <v>2003</v>
      </c>
      <c r="Q4791" s="1">
        <v>39539</v>
      </c>
      <c r="R4791" s="1">
        <v>39904</v>
      </c>
      <c r="S4791">
        <v>100000</v>
      </c>
      <c r="T4791">
        <v>250000</v>
      </c>
      <c r="U4791">
        <v>0</v>
      </c>
      <c r="V4791">
        <v>0</v>
      </c>
      <c r="W4791">
        <v>0</v>
      </c>
      <c r="X4791">
        <v>0</v>
      </c>
      <c r="Y4791">
        <v>0</v>
      </c>
      <c r="Z4791">
        <v>0</v>
      </c>
      <c r="AA4791">
        <v>0</v>
      </c>
      <c r="AB4791">
        <v>0</v>
      </c>
      <c r="AC4791">
        <v>0</v>
      </c>
      <c r="AD4791">
        <v>0</v>
      </c>
      <c r="AE4791">
        <v>0</v>
      </c>
      <c r="AF4791">
        <v>0</v>
      </c>
      <c r="AG4791">
        <v>0</v>
      </c>
      <c r="AH4791">
        <v>0</v>
      </c>
      <c r="AI4791">
        <v>0</v>
      </c>
      <c r="AJ4791">
        <v>0</v>
      </c>
      <c r="AK4791">
        <v>0</v>
      </c>
      <c r="AL4791">
        <v>0</v>
      </c>
      <c r="AM4791">
        <v>0</v>
      </c>
    </row>
    <row r="4792" spans="1:39" x14ac:dyDescent="0.45">
      <c r="A4792" t="s">
        <v>19702</v>
      </c>
      <c r="B4792" t="s">
        <v>19703</v>
      </c>
      <c r="C4792" t="s">
        <v>19704</v>
      </c>
      <c r="D4792" t="s">
        <v>88</v>
      </c>
      <c r="E4792" t="s">
        <v>89</v>
      </c>
      <c r="F4792" t="s">
        <v>90</v>
      </c>
      <c r="G4792" t="s">
        <v>57</v>
      </c>
      <c r="H4792" t="s">
        <v>46</v>
      </c>
      <c r="I4792" t="s">
        <v>8778</v>
      </c>
      <c r="J4792" t="s">
        <v>9372</v>
      </c>
      <c r="K4792" t="s">
        <v>9372</v>
      </c>
      <c r="L4792">
        <v>1</v>
      </c>
      <c r="M4792" s="1">
        <v>36892</v>
      </c>
      <c r="N4792" s="2">
        <v>36892</v>
      </c>
      <c r="O4792" t="s">
        <v>172</v>
      </c>
      <c r="P4792">
        <v>2001</v>
      </c>
      <c r="Q4792" s="1">
        <v>39448</v>
      </c>
      <c r="R4792" s="1">
        <v>39448</v>
      </c>
      <c r="S4792">
        <v>0</v>
      </c>
      <c r="T4792">
        <v>7000000</v>
      </c>
      <c r="U4792">
        <v>0</v>
      </c>
      <c r="V4792">
        <v>0</v>
      </c>
      <c r="W4792">
        <v>0</v>
      </c>
      <c r="X4792">
        <v>0</v>
      </c>
      <c r="Y4792">
        <v>0</v>
      </c>
      <c r="Z4792">
        <v>0</v>
      </c>
      <c r="AA4792">
        <v>0</v>
      </c>
      <c r="AB4792">
        <v>0</v>
      </c>
      <c r="AC4792">
        <v>0</v>
      </c>
      <c r="AD4792">
        <v>0</v>
      </c>
      <c r="AE4792">
        <v>0</v>
      </c>
      <c r="AF4792">
        <v>0</v>
      </c>
      <c r="AG4792">
        <v>7000000</v>
      </c>
      <c r="AH4792">
        <v>0</v>
      </c>
      <c r="AI4792">
        <v>0</v>
      </c>
      <c r="AJ4792">
        <v>0</v>
      </c>
      <c r="AK4792">
        <v>0</v>
      </c>
      <c r="AL4792">
        <v>0</v>
      </c>
      <c r="AM4792">
        <v>0</v>
      </c>
    </row>
    <row r="4793" spans="1:39" x14ac:dyDescent="0.45">
      <c r="A4793" t="s">
        <v>19705</v>
      </c>
      <c r="B4793" t="s">
        <v>19706</v>
      </c>
      <c r="C4793" t="s">
        <v>19707</v>
      </c>
      <c r="D4793" t="s">
        <v>19708</v>
      </c>
      <c r="E4793" t="s">
        <v>8992</v>
      </c>
      <c r="F4793" t="s">
        <v>114</v>
      </c>
      <c r="G4793" t="s">
        <v>57</v>
      </c>
      <c r="H4793" t="s">
        <v>260</v>
      </c>
      <c r="I4793" t="s">
        <v>261</v>
      </c>
      <c r="J4793" t="s">
        <v>1069</v>
      </c>
      <c r="K4793" t="s">
        <v>1069</v>
      </c>
      <c r="L4793">
        <v>1</v>
      </c>
      <c r="Q4793" s="1">
        <v>40359</v>
      </c>
      <c r="R4793" s="1">
        <v>40359</v>
      </c>
      <c r="S4793">
        <v>0</v>
      </c>
      <c r="T4793">
        <v>0</v>
      </c>
      <c r="U4793">
        <v>0</v>
      </c>
      <c r="V4793">
        <v>0</v>
      </c>
      <c r="W4793">
        <v>0</v>
      </c>
      <c r="X4793">
        <v>0</v>
      </c>
      <c r="Y4793">
        <v>0</v>
      </c>
      <c r="Z4793">
        <v>0</v>
      </c>
      <c r="AA4793">
        <v>0</v>
      </c>
      <c r="AB4793">
        <v>0</v>
      </c>
      <c r="AC4793">
        <v>0</v>
      </c>
      <c r="AD4793">
        <v>0</v>
      </c>
      <c r="AE4793">
        <v>0</v>
      </c>
      <c r="AF4793">
        <v>0</v>
      </c>
      <c r="AG4793">
        <v>0</v>
      </c>
      <c r="AH4793">
        <v>0</v>
      </c>
      <c r="AI4793">
        <v>0</v>
      </c>
      <c r="AJ4793">
        <v>0</v>
      </c>
      <c r="AK4793">
        <v>0</v>
      </c>
      <c r="AL4793">
        <v>0</v>
      </c>
      <c r="AM4793">
        <v>0</v>
      </c>
    </row>
    <row r="4794" spans="1:39" x14ac:dyDescent="0.45">
      <c r="A4794" t="s">
        <v>19709</v>
      </c>
      <c r="B4794" t="s">
        <v>19710</v>
      </c>
      <c r="C4794" t="s">
        <v>19711</v>
      </c>
      <c r="D4794" t="s">
        <v>19712</v>
      </c>
      <c r="E4794" t="s">
        <v>462</v>
      </c>
      <c r="F4794" t="s">
        <v>230</v>
      </c>
      <c r="G4794" t="s">
        <v>57</v>
      </c>
      <c r="H4794" t="s">
        <v>260</v>
      </c>
      <c r="I4794" t="s">
        <v>977</v>
      </c>
      <c r="J4794" t="s">
        <v>978</v>
      </c>
      <c r="K4794" t="s">
        <v>978</v>
      </c>
      <c r="L4794">
        <v>3</v>
      </c>
      <c r="M4794" s="1">
        <v>40909</v>
      </c>
      <c r="N4794" s="2">
        <v>40909</v>
      </c>
      <c r="O4794" t="s">
        <v>132</v>
      </c>
      <c r="P4794">
        <v>2012</v>
      </c>
      <c r="Q4794" s="1">
        <v>40969</v>
      </c>
      <c r="R4794" s="1">
        <v>41669</v>
      </c>
      <c r="S4794">
        <v>2000000</v>
      </c>
      <c r="T4794">
        <v>1000000</v>
      </c>
      <c r="U4794">
        <v>0</v>
      </c>
      <c r="V4794">
        <v>0</v>
      </c>
      <c r="W4794">
        <v>0</v>
      </c>
      <c r="X4794">
        <v>0</v>
      </c>
      <c r="Y4794">
        <v>0</v>
      </c>
      <c r="Z4794">
        <v>0</v>
      </c>
      <c r="AA4794">
        <v>0</v>
      </c>
      <c r="AB4794">
        <v>0</v>
      </c>
      <c r="AC4794">
        <v>0</v>
      </c>
      <c r="AD4794">
        <v>0</v>
      </c>
      <c r="AE4794">
        <v>0</v>
      </c>
      <c r="AF4794">
        <v>0</v>
      </c>
      <c r="AG4794">
        <v>0</v>
      </c>
      <c r="AH4794">
        <v>0</v>
      </c>
      <c r="AI4794">
        <v>0</v>
      </c>
      <c r="AJ4794">
        <v>0</v>
      </c>
      <c r="AK4794">
        <v>0</v>
      </c>
      <c r="AL4794">
        <v>0</v>
      </c>
      <c r="AM4794">
        <v>0</v>
      </c>
    </row>
    <row r="4795" spans="1:39" x14ac:dyDescent="0.45">
      <c r="A4795" t="s">
        <v>19713</v>
      </c>
      <c r="B4795" t="s">
        <v>19714</v>
      </c>
      <c r="C4795" t="s">
        <v>19715</v>
      </c>
      <c r="D4795" t="s">
        <v>98</v>
      </c>
      <c r="E4795" t="s">
        <v>99</v>
      </c>
      <c r="F4795" s="3">
        <v>93016</v>
      </c>
      <c r="H4795" t="s">
        <v>19716</v>
      </c>
      <c r="J4795" t="s">
        <v>19717</v>
      </c>
      <c r="L4795">
        <v>2</v>
      </c>
      <c r="M4795" s="1">
        <v>40991</v>
      </c>
      <c r="N4795" s="2">
        <v>40969</v>
      </c>
      <c r="O4795" t="s">
        <v>132</v>
      </c>
      <c r="P4795">
        <v>2012</v>
      </c>
      <c r="Q4795" s="1">
        <v>41143</v>
      </c>
      <c r="R4795" s="1">
        <v>41395</v>
      </c>
      <c r="S4795">
        <v>93016</v>
      </c>
      <c r="T4795">
        <v>0</v>
      </c>
      <c r="U4795">
        <v>0</v>
      </c>
      <c r="V4795">
        <v>0</v>
      </c>
      <c r="W4795">
        <v>0</v>
      </c>
      <c r="X4795">
        <v>0</v>
      </c>
      <c r="Y4795">
        <v>0</v>
      </c>
      <c r="Z4795">
        <v>0</v>
      </c>
      <c r="AA4795">
        <v>0</v>
      </c>
      <c r="AB4795">
        <v>0</v>
      </c>
      <c r="AC4795">
        <v>0</v>
      </c>
      <c r="AD4795">
        <v>0</v>
      </c>
      <c r="AE4795">
        <v>0</v>
      </c>
      <c r="AF4795">
        <v>0</v>
      </c>
      <c r="AG4795">
        <v>0</v>
      </c>
      <c r="AH4795">
        <v>0</v>
      </c>
      <c r="AI4795">
        <v>0</v>
      </c>
      <c r="AJ4795">
        <v>0</v>
      </c>
      <c r="AK4795">
        <v>0</v>
      </c>
      <c r="AL4795">
        <v>0</v>
      </c>
      <c r="AM4795">
        <v>0</v>
      </c>
    </row>
    <row r="4796" spans="1:39" x14ac:dyDescent="0.45">
      <c r="A4796" t="s">
        <v>19718</v>
      </c>
      <c r="B4796" t="s">
        <v>19719</v>
      </c>
      <c r="C4796" t="s">
        <v>19720</v>
      </c>
      <c r="D4796" t="s">
        <v>98</v>
      </c>
      <c r="E4796" t="s">
        <v>99</v>
      </c>
      <c r="F4796" t="s">
        <v>114</v>
      </c>
      <c r="G4796" t="s">
        <v>57</v>
      </c>
      <c r="L4796">
        <v>1</v>
      </c>
      <c r="M4796" s="1">
        <v>40452</v>
      </c>
      <c r="N4796" s="2">
        <v>40452</v>
      </c>
      <c r="O4796" t="s">
        <v>216</v>
      </c>
      <c r="P4796">
        <v>2010</v>
      </c>
      <c r="Q4796" s="1">
        <v>40483</v>
      </c>
      <c r="R4796" s="1">
        <v>40483</v>
      </c>
      <c r="S4796">
        <v>0</v>
      </c>
      <c r="T4796">
        <v>0</v>
      </c>
      <c r="U4796">
        <v>0</v>
      </c>
      <c r="V4796">
        <v>0</v>
      </c>
      <c r="W4796">
        <v>0</v>
      </c>
      <c r="X4796">
        <v>0</v>
      </c>
      <c r="Y4796">
        <v>0</v>
      </c>
      <c r="Z4796">
        <v>0</v>
      </c>
      <c r="AA4796">
        <v>0</v>
      </c>
      <c r="AB4796">
        <v>0</v>
      </c>
      <c r="AC4796">
        <v>0</v>
      </c>
      <c r="AD4796">
        <v>0</v>
      </c>
      <c r="AE4796">
        <v>0</v>
      </c>
      <c r="AF4796">
        <v>0</v>
      </c>
      <c r="AG4796">
        <v>0</v>
      </c>
      <c r="AH4796">
        <v>0</v>
      </c>
      <c r="AI4796">
        <v>0</v>
      </c>
      <c r="AJ4796">
        <v>0</v>
      </c>
      <c r="AK4796">
        <v>0</v>
      </c>
      <c r="AL4796">
        <v>0</v>
      </c>
      <c r="AM4796">
        <v>0</v>
      </c>
    </row>
    <row r="4797" spans="1:39" x14ac:dyDescent="0.45">
      <c r="A4797" t="s">
        <v>19721</v>
      </c>
      <c r="B4797" t="s">
        <v>19722</v>
      </c>
      <c r="C4797" t="s">
        <v>19723</v>
      </c>
      <c r="D4797" t="s">
        <v>293</v>
      </c>
      <c r="E4797" t="s">
        <v>294</v>
      </c>
      <c r="F4797" t="s">
        <v>2329</v>
      </c>
      <c r="G4797" t="s">
        <v>57</v>
      </c>
      <c r="H4797" t="s">
        <v>46</v>
      </c>
      <c r="I4797" t="s">
        <v>58</v>
      </c>
      <c r="J4797" t="s">
        <v>198</v>
      </c>
      <c r="K4797" t="s">
        <v>199</v>
      </c>
      <c r="L4797">
        <v>2</v>
      </c>
      <c r="Q4797" s="1">
        <v>41690</v>
      </c>
      <c r="R4797" s="1">
        <v>41869</v>
      </c>
      <c r="S4797">
        <v>900000</v>
      </c>
      <c r="T4797">
        <v>0</v>
      </c>
      <c r="U4797">
        <v>0</v>
      </c>
      <c r="V4797">
        <v>0</v>
      </c>
      <c r="W4797">
        <v>0</v>
      </c>
      <c r="X4797">
        <v>0</v>
      </c>
      <c r="Y4797">
        <v>0</v>
      </c>
      <c r="Z4797">
        <v>0</v>
      </c>
      <c r="AA4797">
        <v>0</v>
      </c>
      <c r="AB4797">
        <v>0</v>
      </c>
      <c r="AC4797">
        <v>0</v>
      </c>
      <c r="AD4797">
        <v>0</v>
      </c>
      <c r="AE4797">
        <v>0</v>
      </c>
      <c r="AF4797">
        <v>0</v>
      </c>
      <c r="AG4797">
        <v>0</v>
      </c>
      <c r="AH4797">
        <v>0</v>
      </c>
      <c r="AI4797">
        <v>0</v>
      </c>
      <c r="AJ4797">
        <v>0</v>
      </c>
      <c r="AK4797">
        <v>0</v>
      </c>
      <c r="AL4797">
        <v>0</v>
      </c>
      <c r="AM4797">
        <v>0</v>
      </c>
    </row>
    <row r="4798" spans="1:39" x14ac:dyDescent="0.45">
      <c r="A4798" t="s">
        <v>19724</v>
      </c>
      <c r="B4798" t="s">
        <v>19725</v>
      </c>
      <c r="C4798" t="s">
        <v>19726</v>
      </c>
      <c r="D4798" t="s">
        <v>19727</v>
      </c>
      <c r="E4798" t="s">
        <v>8890</v>
      </c>
      <c r="F4798" t="s">
        <v>19626</v>
      </c>
      <c r="G4798" t="s">
        <v>57</v>
      </c>
      <c r="H4798" t="s">
        <v>46</v>
      </c>
      <c r="I4798" t="s">
        <v>115</v>
      </c>
      <c r="J4798" t="s">
        <v>334</v>
      </c>
      <c r="K4798" t="s">
        <v>334</v>
      </c>
      <c r="L4798">
        <v>2</v>
      </c>
      <c r="M4798" s="1">
        <v>40391</v>
      </c>
      <c r="N4798" s="2">
        <v>40391</v>
      </c>
      <c r="O4798" t="s">
        <v>200</v>
      </c>
      <c r="P4798">
        <v>2010</v>
      </c>
      <c r="Q4798" s="1">
        <v>40513</v>
      </c>
      <c r="R4798" s="1">
        <v>41093</v>
      </c>
      <c r="S4798">
        <v>0</v>
      </c>
      <c r="T4798">
        <v>7800000</v>
      </c>
      <c r="U4798">
        <v>0</v>
      </c>
      <c r="V4798">
        <v>0</v>
      </c>
      <c r="W4798">
        <v>0</v>
      </c>
      <c r="X4798">
        <v>0</v>
      </c>
      <c r="Y4798">
        <v>0</v>
      </c>
      <c r="Z4798">
        <v>0</v>
      </c>
      <c r="AA4798">
        <v>0</v>
      </c>
      <c r="AB4798">
        <v>0</v>
      </c>
      <c r="AC4798">
        <v>0</v>
      </c>
      <c r="AD4798">
        <v>0</v>
      </c>
      <c r="AE4798">
        <v>0</v>
      </c>
      <c r="AF4798">
        <v>1800000</v>
      </c>
      <c r="AG4798">
        <v>0</v>
      </c>
      <c r="AH4798">
        <v>0</v>
      </c>
      <c r="AI4798">
        <v>0</v>
      </c>
      <c r="AJ4798">
        <v>0</v>
      </c>
      <c r="AK4798">
        <v>0</v>
      </c>
      <c r="AL4798">
        <v>0</v>
      </c>
      <c r="AM4798">
        <v>0</v>
      </c>
    </row>
    <row r="4799" spans="1:39" x14ac:dyDescent="0.45">
      <c r="A4799" t="s">
        <v>19728</v>
      </c>
      <c r="B4799" t="s">
        <v>19729</v>
      </c>
      <c r="C4799" t="s">
        <v>19730</v>
      </c>
      <c r="D4799" t="s">
        <v>1757</v>
      </c>
      <c r="E4799" t="s">
        <v>1758</v>
      </c>
      <c r="F4799" t="s">
        <v>19731</v>
      </c>
      <c r="G4799" t="s">
        <v>57</v>
      </c>
      <c r="H4799" t="s">
        <v>46</v>
      </c>
      <c r="I4799" t="s">
        <v>58</v>
      </c>
      <c r="J4799" t="s">
        <v>1223</v>
      </c>
      <c r="K4799" t="s">
        <v>1223</v>
      </c>
      <c r="L4799">
        <v>4</v>
      </c>
      <c r="M4799" s="1">
        <v>37987</v>
      </c>
      <c r="N4799" s="2">
        <v>37987</v>
      </c>
      <c r="O4799" t="s">
        <v>452</v>
      </c>
      <c r="P4799">
        <v>2004</v>
      </c>
      <c r="Q4799" s="1">
        <v>40071</v>
      </c>
      <c r="R4799" s="1">
        <v>41325</v>
      </c>
      <c r="S4799">
        <v>0</v>
      </c>
      <c r="T4799">
        <v>34913892</v>
      </c>
      <c r="U4799">
        <v>0</v>
      </c>
      <c r="V4799">
        <v>0</v>
      </c>
      <c r="W4799">
        <v>0</v>
      </c>
      <c r="X4799">
        <v>600001</v>
      </c>
      <c r="Y4799">
        <v>0</v>
      </c>
      <c r="Z4799">
        <v>0</v>
      </c>
      <c r="AA4799">
        <v>0</v>
      </c>
      <c r="AB4799">
        <v>0</v>
      </c>
      <c r="AC4799">
        <v>0</v>
      </c>
      <c r="AD4799">
        <v>0</v>
      </c>
      <c r="AE4799">
        <v>0</v>
      </c>
      <c r="AF4799">
        <v>0</v>
      </c>
      <c r="AG4799">
        <v>0</v>
      </c>
      <c r="AH4799">
        <v>13500000</v>
      </c>
      <c r="AI4799">
        <v>0</v>
      </c>
      <c r="AJ4799">
        <v>0</v>
      </c>
      <c r="AK4799">
        <v>0</v>
      </c>
      <c r="AL4799">
        <v>0</v>
      </c>
      <c r="AM4799">
        <v>0</v>
      </c>
    </row>
    <row r="4800" spans="1:39" x14ac:dyDescent="0.45">
      <c r="A4800" t="s">
        <v>19732</v>
      </c>
      <c r="B4800" t="s">
        <v>19733</v>
      </c>
      <c r="C4800" t="s">
        <v>19734</v>
      </c>
      <c r="D4800" t="s">
        <v>88</v>
      </c>
      <c r="E4800" t="s">
        <v>89</v>
      </c>
      <c r="F4800" t="s">
        <v>19735</v>
      </c>
      <c r="G4800" t="s">
        <v>57</v>
      </c>
      <c r="H4800" t="s">
        <v>74</v>
      </c>
      <c r="J4800" t="s">
        <v>75</v>
      </c>
      <c r="K4800" t="s">
        <v>19736</v>
      </c>
      <c r="L4800">
        <v>1</v>
      </c>
      <c r="M4800" s="1">
        <v>37759</v>
      </c>
      <c r="N4800" s="2">
        <v>37742</v>
      </c>
      <c r="O4800" t="s">
        <v>4596</v>
      </c>
      <c r="P4800">
        <v>2003</v>
      </c>
      <c r="Q4800" s="1">
        <v>40824</v>
      </c>
      <c r="R4800" s="1">
        <v>40824</v>
      </c>
      <c r="S4800">
        <v>0</v>
      </c>
      <c r="T4800">
        <v>0</v>
      </c>
      <c r="U4800">
        <v>0</v>
      </c>
      <c r="V4800">
        <v>6524375</v>
      </c>
      <c r="W4800">
        <v>0</v>
      </c>
      <c r="X4800">
        <v>0</v>
      </c>
      <c r="Y4800">
        <v>0</v>
      </c>
      <c r="Z4800">
        <v>0</v>
      </c>
      <c r="AA4800">
        <v>0</v>
      </c>
      <c r="AB4800">
        <v>0</v>
      </c>
      <c r="AC4800">
        <v>0</v>
      </c>
      <c r="AD4800">
        <v>0</v>
      </c>
      <c r="AE4800">
        <v>0</v>
      </c>
      <c r="AF4800">
        <v>0</v>
      </c>
      <c r="AG4800">
        <v>0</v>
      </c>
      <c r="AH4800">
        <v>0</v>
      </c>
      <c r="AI4800">
        <v>0</v>
      </c>
      <c r="AJ4800">
        <v>0</v>
      </c>
      <c r="AK4800">
        <v>0</v>
      </c>
      <c r="AL4800">
        <v>0</v>
      </c>
      <c r="AM4800">
        <v>0</v>
      </c>
    </row>
    <row r="4801" spans="1:39" x14ac:dyDescent="0.45">
      <c r="A4801" t="s">
        <v>19737</v>
      </c>
      <c r="B4801" t="s">
        <v>19738</v>
      </c>
      <c r="C4801" t="s">
        <v>19739</v>
      </c>
      <c r="D4801" t="s">
        <v>19740</v>
      </c>
      <c r="E4801" t="s">
        <v>19741</v>
      </c>
      <c r="F4801" t="s">
        <v>4314</v>
      </c>
      <c r="G4801" t="s">
        <v>57</v>
      </c>
      <c r="L4801">
        <v>2</v>
      </c>
      <c r="M4801" s="1">
        <v>41153</v>
      </c>
      <c r="N4801" s="2">
        <v>41153</v>
      </c>
      <c r="O4801" t="s">
        <v>596</v>
      </c>
      <c r="P4801">
        <v>2012</v>
      </c>
      <c r="Q4801" s="1">
        <v>41548</v>
      </c>
      <c r="R4801" s="1">
        <v>41897</v>
      </c>
      <c r="S4801">
        <v>0</v>
      </c>
      <c r="T4801">
        <v>320000</v>
      </c>
      <c r="U4801">
        <v>0</v>
      </c>
      <c r="V4801">
        <v>0</v>
      </c>
      <c r="W4801">
        <v>230000</v>
      </c>
      <c r="X4801">
        <v>0</v>
      </c>
      <c r="Y4801">
        <v>0</v>
      </c>
      <c r="Z4801">
        <v>0</v>
      </c>
      <c r="AA4801">
        <v>0</v>
      </c>
      <c r="AB4801">
        <v>0</v>
      </c>
      <c r="AC4801">
        <v>0</v>
      </c>
      <c r="AD4801">
        <v>0</v>
      </c>
      <c r="AE4801">
        <v>0</v>
      </c>
      <c r="AF4801">
        <v>0</v>
      </c>
      <c r="AG4801">
        <v>0</v>
      </c>
      <c r="AH4801">
        <v>0</v>
      </c>
      <c r="AI4801">
        <v>0</v>
      </c>
      <c r="AJ4801">
        <v>0</v>
      </c>
      <c r="AK4801">
        <v>0</v>
      </c>
      <c r="AL4801">
        <v>0</v>
      </c>
      <c r="AM4801">
        <v>0</v>
      </c>
    </row>
    <row r="4802" spans="1:39" x14ac:dyDescent="0.45">
      <c r="A4802" t="s">
        <v>19742</v>
      </c>
      <c r="B4802" t="s">
        <v>19743</v>
      </c>
      <c r="C4802" t="s">
        <v>19744</v>
      </c>
      <c r="D4802" t="s">
        <v>88</v>
      </c>
      <c r="E4802" t="s">
        <v>89</v>
      </c>
      <c r="F4802" t="s">
        <v>19745</v>
      </c>
      <c r="G4802" t="s">
        <v>57</v>
      </c>
      <c r="H4802" t="s">
        <v>46</v>
      </c>
      <c r="I4802" t="s">
        <v>58</v>
      </c>
      <c r="J4802" t="s">
        <v>198</v>
      </c>
      <c r="K4802" t="s">
        <v>199</v>
      </c>
      <c r="L4802">
        <v>3</v>
      </c>
      <c r="M4802" s="1">
        <v>40909</v>
      </c>
      <c r="N4802" s="2">
        <v>40909</v>
      </c>
      <c r="O4802" t="s">
        <v>132</v>
      </c>
      <c r="P4802">
        <v>2012</v>
      </c>
      <c r="Q4802" s="1">
        <v>41183</v>
      </c>
      <c r="R4802" s="1">
        <v>41795</v>
      </c>
      <c r="S4802">
        <v>100000</v>
      </c>
      <c r="T4802">
        <v>0</v>
      </c>
      <c r="U4802">
        <v>0</v>
      </c>
      <c r="V4802">
        <v>0</v>
      </c>
      <c r="W4802">
        <v>0</v>
      </c>
      <c r="X4802">
        <v>4357090</v>
      </c>
      <c r="Y4802">
        <v>2700000</v>
      </c>
      <c r="Z4802">
        <v>0</v>
      </c>
      <c r="AA4802">
        <v>0</v>
      </c>
      <c r="AB4802">
        <v>0</v>
      </c>
      <c r="AC4802">
        <v>0</v>
      </c>
      <c r="AD4802">
        <v>0</v>
      </c>
      <c r="AE4802">
        <v>0</v>
      </c>
      <c r="AF4802">
        <v>0</v>
      </c>
      <c r="AG4802">
        <v>0</v>
      </c>
      <c r="AH4802">
        <v>0</v>
      </c>
      <c r="AI4802">
        <v>0</v>
      </c>
      <c r="AJ4802">
        <v>0</v>
      </c>
      <c r="AK4802">
        <v>0</v>
      </c>
      <c r="AL4802">
        <v>0</v>
      </c>
      <c r="AM4802">
        <v>0</v>
      </c>
    </row>
    <row r="4803" spans="1:39" x14ac:dyDescent="0.45">
      <c r="A4803" t="s">
        <v>19746</v>
      </c>
      <c r="B4803" t="s">
        <v>19747</v>
      </c>
      <c r="C4803" t="s">
        <v>19748</v>
      </c>
      <c r="D4803" t="s">
        <v>389</v>
      </c>
      <c r="E4803" t="s">
        <v>390</v>
      </c>
      <c r="F4803" t="s">
        <v>19749</v>
      </c>
      <c r="G4803" t="s">
        <v>57</v>
      </c>
      <c r="H4803" t="s">
        <v>2003</v>
      </c>
      <c r="J4803" t="s">
        <v>16938</v>
      </c>
      <c r="K4803" t="s">
        <v>16938</v>
      </c>
      <c r="L4803">
        <v>1</v>
      </c>
      <c r="Q4803" s="1">
        <v>40554</v>
      </c>
      <c r="R4803" s="1">
        <v>40554</v>
      </c>
      <c r="S4803">
        <v>0</v>
      </c>
      <c r="T4803">
        <v>11653200</v>
      </c>
      <c r="U4803">
        <v>0</v>
      </c>
      <c r="V4803">
        <v>0</v>
      </c>
      <c r="W4803">
        <v>0</v>
      </c>
      <c r="X4803">
        <v>0</v>
      </c>
      <c r="Y4803">
        <v>0</v>
      </c>
      <c r="Z4803">
        <v>0</v>
      </c>
      <c r="AA4803">
        <v>0</v>
      </c>
      <c r="AB4803">
        <v>0</v>
      </c>
      <c r="AC4803">
        <v>0</v>
      </c>
      <c r="AD4803">
        <v>0</v>
      </c>
      <c r="AE4803">
        <v>0</v>
      </c>
      <c r="AF4803">
        <v>0</v>
      </c>
      <c r="AG4803">
        <v>0</v>
      </c>
      <c r="AH4803">
        <v>0</v>
      </c>
      <c r="AI4803">
        <v>0</v>
      </c>
      <c r="AJ4803">
        <v>0</v>
      </c>
      <c r="AK4803">
        <v>0</v>
      </c>
      <c r="AL4803">
        <v>0</v>
      </c>
      <c r="AM4803">
        <v>0</v>
      </c>
    </row>
    <row r="4804" spans="1:39" x14ac:dyDescent="0.45">
      <c r="A4804" t="s">
        <v>19750</v>
      </c>
      <c r="B4804" t="s">
        <v>19751</v>
      </c>
      <c r="F4804" t="s">
        <v>114</v>
      </c>
      <c r="G4804" t="s">
        <v>45</v>
      </c>
      <c r="L4804">
        <v>1</v>
      </c>
      <c r="M4804" s="1">
        <v>35431</v>
      </c>
      <c r="N4804" s="2">
        <v>35431</v>
      </c>
      <c r="O4804" t="s">
        <v>1513</v>
      </c>
      <c r="P4804">
        <v>1997</v>
      </c>
      <c r="Q4804" s="1">
        <v>36131</v>
      </c>
      <c r="R4804" s="1">
        <v>36131</v>
      </c>
      <c r="S4804">
        <v>0</v>
      </c>
      <c r="T4804">
        <v>0</v>
      </c>
      <c r="U4804">
        <v>0</v>
      </c>
      <c r="V4804">
        <v>0</v>
      </c>
      <c r="W4804">
        <v>0</v>
      </c>
      <c r="X4804">
        <v>0</v>
      </c>
      <c r="Y4804">
        <v>0</v>
      </c>
      <c r="Z4804">
        <v>0</v>
      </c>
      <c r="AA4804">
        <v>0</v>
      </c>
      <c r="AB4804">
        <v>0</v>
      </c>
      <c r="AC4804">
        <v>0</v>
      </c>
      <c r="AD4804">
        <v>0</v>
      </c>
      <c r="AE4804">
        <v>0</v>
      </c>
      <c r="AF4804">
        <v>0</v>
      </c>
      <c r="AG4804">
        <v>0</v>
      </c>
      <c r="AH4804">
        <v>0</v>
      </c>
      <c r="AI4804">
        <v>0</v>
      </c>
      <c r="AJ4804">
        <v>0</v>
      </c>
      <c r="AK4804">
        <v>0</v>
      </c>
      <c r="AL4804">
        <v>0</v>
      </c>
      <c r="AM4804">
        <v>0</v>
      </c>
    </row>
    <row r="4805" spans="1:39" x14ac:dyDescent="0.45">
      <c r="A4805" t="s">
        <v>19752</v>
      </c>
      <c r="B4805" t="s">
        <v>19753</v>
      </c>
      <c r="C4805" t="s">
        <v>19754</v>
      </c>
      <c r="D4805" t="s">
        <v>293</v>
      </c>
      <c r="E4805" t="s">
        <v>294</v>
      </c>
      <c r="F4805" s="3">
        <v>95000</v>
      </c>
      <c r="G4805" t="s">
        <v>57</v>
      </c>
      <c r="H4805" t="s">
        <v>46</v>
      </c>
      <c r="I4805" t="s">
        <v>205</v>
      </c>
      <c r="J4805" t="s">
        <v>206</v>
      </c>
      <c r="K4805" t="s">
        <v>16379</v>
      </c>
      <c r="L4805">
        <v>1</v>
      </c>
      <c r="M4805" s="1">
        <v>40544</v>
      </c>
      <c r="N4805" s="2">
        <v>40544</v>
      </c>
      <c r="O4805" t="s">
        <v>528</v>
      </c>
      <c r="P4805">
        <v>2011</v>
      </c>
      <c r="Q4805" s="1">
        <v>40893</v>
      </c>
      <c r="R4805" s="1">
        <v>40893</v>
      </c>
      <c r="S4805">
        <v>0</v>
      </c>
      <c r="T4805">
        <v>95000</v>
      </c>
      <c r="U4805">
        <v>0</v>
      </c>
      <c r="V4805">
        <v>0</v>
      </c>
      <c r="W4805">
        <v>0</v>
      </c>
      <c r="X4805">
        <v>0</v>
      </c>
      <c r="Y4805">
        <v>0</v>
      </c>
      <c r="Z4805">
        <v>0</v>
      </c>
      <c r="AA4805">
        <v>0</v>
      </c>
      <c r="AB4805">
        <v>0</v>
      </c>
      <c r="AC4805">
        <v>0</v>
      </c>
      <c r="AD4805">
        <v>0</v>
      </c>
      <c r="AE4805">
        <v>0</v>
      </c>
      <c r="AF4805">
        <v>0</v>
      </c>
      <c r="AG4805">
        <v>0</v>
      </c>
      <c r="AH4805">
        <v>0</v>
      </c>
      <c r="AI4805">
        <v>0</v>
      </c>
      <c r="AJ4805">
        <v>0</v>
      </c>
      <c r="AK4805">
        <v>0</v>
      </c>
      <c r="AL4805">
        <v>0</v>
      </c>
      <c r="AM4805">
        <v>0</v>
      </c>
    </row>
    <row r="4806" spans="1:39" x14ac:dyDescent="0.45">
      <c r="A4806" t="s">
        <v>19755</v>
      </c>
      <c r="B4806" t="s">
        <v>19756</v>
      </c>
      <c r="C4806" t="s">
        <v>19757</v>
      </c>
      <c r="D4806" t="s">
        <v>88</v>
      </c>
      <c r="E4806" t="s">
        <v>89</v>
      </c>
      <c r="F4806" t="s">
        <v>19758</v>
      </c>
      <c r="G4806" t="s">
        <v>57</v>
      </c>
      <c r="H4806" t="s">
        <v>46</v>
      </c>
      <c r="I4806" t="s">
        <v>47</v>
      </c>
      <c r="J4806" t="s">
        <v>48</v>
      </c>
      <c r="K4806" t="s">
        <v>49</v>
      </c>
      <c r="L4806">
        <v>3</v>
      </c>
      <c r="M4806" s="1">
        <v>40544</v>
      </c>
      <c r="N4806" s="2">
        <v>40544</v>
      </c>
      <c r="O4806" t="s">
        <v>528</v>
      </c>
      <c r="P4806">
        <v>2011</v>
      </c>
      <c r="Q4806" s="1">
        <v>41451</v>
      </c>
      <c r="R4806" s="1">
        <v>41967</v>
      </c>
      <c r="S4806">
        <v>1580000</v>
      </c>
      <c r="T4806">
        <v>250000</v>
      </c>
      <c r="U4806">
        <v>0</v>
      </c>
      <c r="V4806">
        <v>0</v>
      </c>
      <c r="W4806">
        <v>0</v>
      </c>
      <c r="X4806">
        <v>1500000</v>
      </c>
      <c r="Y4806">
        <v>0</v>
      </c>
      <c r="Z4806">
        <v>0</v>
      </c>
      <c r="AA4806">
        <v>0</v>
      </c>
      <c r="AB4806">
        <v>0</v>
      </c>
      <c r="AC4806">
        <v>0</v>
      </c>
      <c r="AD4806">
        <v>0</v>
      </c>
      <c r="AE4806">
        <v>0</v>
      </c>
      <c r="AF4806">
        <v>0</v>
      </c>
      <c r="AG4806">
        <v>0</v>
      </c>
      <c r="AH4806">
        <v>0</v>
      </c>
      <c r="AI4806">
        <v>0</v>
      </c>
      <c r="AJ4806">
        <v>0</v>
      </c>
      <c r="AK4806">
        <v>0</v>
      </c>
      <c r="AL4806">
        <v>0</v>
      </c>
      <c r="AM4806">
        <v>0</v>
      </c>
    </row>
    <row r="4807" spans="1:39" x14ac:dyDescent="0.45">
      <c r="A4807" t="s">
        <v>19759</v>
      </c>
      <c r="B4807" t="s">
        <v>19760</v>
      </c>
      <c r="C4807" t="s">
        <v>19761</v>
      </c>
      <c r="D4807" t="s">
        <v>293</v>
      </c>
      <c r="E4807" t="s">
        <v>294</v>
      </c>
      <c r="F4807" t="s">
        <v>109</v>
      </c>
      <c r="G4807" t="s">
        <v>57</v>
      </c>
      <c r="H4807" t="s">
        <v>46</v>
      </c>
      <c r="I4807" t="s">
        <v>169</v>
      </c>
      <c r="J4807" t="s">
        <v>641</v>
      </c>
      <c r="K4807" t="s">
        <v>642</v>
      </c>
      <c r="L4807">
        <v>1</v>
      </c>
      <c r="M4807" s="1">
        <v>40544</v>
      </c>
      <c r="N4807" s="2">
        <v>40544</v>
      </c>
      <c r="O4807" t="s">
        <v>528</v>
      </c>
      <c r="P4807">
        <v>2011</v>
      </c>
      <c r="Q4807" s="1">
        <v>41969</v>
      </c>
      <c r="R4807" s="1">
        <v>41969</v>
      </c>
      <c r="S4807">
        <v>0</v>
      </c>
      <c r="T4807">
        <v>2000000</v>
      </c>
      <c r="U4807">
        <v>0</v>
      </c>
      <c r="V4807">
        <v>0</v>
      </c>
      <c r="W4807">
        <v>0</v>
      </c>
      <c r="X4807">
        <v>0</v>
      </c>
      <c r="Y4807">
        <v>0</v>
      </c>
      <c r="Z4807">
        <v>0</v>
      </c>
      <c r="AA4807">
        <v>0</v>
      </c>
      <c r="AB4807">
        <v>0</v>
      </c>
      <c r="AC4807">
        <v>0</v>
      </c>
      <c r="AD4807">
        <v>0</v>
      </c>
      <c r="AE4807">
        <v>0</v>
      </c>
      <c r="AF4807">
        <v>0</v>
      </c>
      <c r="AG4807">
        <v>0</v>
      </c>
      <c r="AH4807">
        <v>0</v>
      </c>
      <c r="AI4807">
        <v>0</v>
      </c>
      <c r="AJ4807">
        <v>0</v>
      </c>
      <c r="AK4807">
        <v>0</v>
      </c>
      <c r="AL4807">
        <v>0</v>
      </c>
      <c r="AM4807">
        <v>0</v>
      </c>
    </row>
    <row r="4808" spans="1:39" x14ac:dyDescent="0.45">
      <c r="A4808" t="s">
        <v>19762</v>
      </c>
      <c r="B4808" t="s">
        <v>19763</v>
      </c>
      <c r="C4808" t="s">
        <v>19764</v>
      </c>
      <c r="D4808" t="s">
        <v>19765</v>
      </c>
      <c r="E4808" t="s">
        <v>3935</v>
      </c>
      <c r="F4808" t="s">
        <v>1329</v>
      </c>
      <c r="G4808" t="s">
        <v>57</v>
      </c>
      <c r="H4808" t="s">
        <v>7835</v>
      </c>
      <c r="J4808" t="s">
        <v>8578</v>
      </c>
      <c r="K4808" t="s">
        <v>19766</v>
      </c>
      <c r="L4808">
        <v>1</v>
      </c>
      <c r="M4808" s="1">
        <v>40544</v>
      </c>
      <c r="N4808" s="2">
        <v>40544</v>
      </c>
      <c r="O4808" t="s">
        <v>528</v>
      </c>
      <c r="P4808">
        <v>2011</v>
      </c>
      <c r="Q4808" s="1">
        <v>41702</v>
      </c>
      <c r="R4808" s="1">
        <v>41702</v>
      </c>
      <c r="S4808">
        <v>0</v>
      </c>
      <c r="T4808">
        <v>1700000</v>
      </c>
      <c r="U4808">
        <v>0</v>
      </c>
      <c r="V4808">
        <v>0</v>
      </c>
      <c r="W4808">
        <v>0</v>
      </c>
      <c r="X4808">
        <v>0</v>
      </c>
      <c r="Y4808">
        <v>0</v>
      </c>
      <c r="Z4808">
        <v>0</v>
      </c>
      <c r="AA4808">
        <v>0</v>
      </c>
      <c r="AB4808">
        <v>0</v>
      </c>
      <c r="AC4808">
        <v>0</v>
      </c>
      <c r="AD4808">
        <v>0</v>
      </c>
      <c r="AE4808">
        <v>0</v>
      </c>
      <c r="AF4808">
        <v>0</v>
      </c>
      <c r="AG4808">
        <v>0</v>
      </c>
      <c r="AH4808">
        <v>0</v>
      </c>
      <c r="AI4808">
        <v>0</v>
      </c>
      <c r="AJ4808">
        <v>0</v>
      </c>
      <c r="AK4808">
        <v>0</v>
      </c>
      <c r="AL4808">
        <v>0</v>
      </c>
      <c r="AM4808">
        <v>0</v>
      </c>
    </row>
    <row r="4809" spans="1:39" x14ac:dyDescent="0.45">
      <c r="A4809" t="s">
        <v>19767</v>
      </c>
      <c r="B4809" t="s">
        <v>19768</v>
      </c>
      <c r="C4809" t="s">
        <v>19769</v>
      </c>
      <c r="D4809" t="s">
        <v>293</v>
      </c>
      <c r="E4809" t="s">
        <v>294</v>
      </c>
      <c r="F4809" t="s">
        <v>19770</v>
      </c>
      <c r="H4809" t="s">
        <v>283</v>
      </c>
      <c r="J4809" t="s">
        <v>345</v>
      </c>
      <c r="K4809" t="s">
        <v>345</v>
      </c>
      <c r="L4809">
        <v>1</v>
      </c>
      <c r="M4809" s="1">
        <v>36892</v>
      </c>
      <c r="N4809" s="2">
        <v>36892</v>
      </c>
      <c r="O4809" t="s">
        <v>172</v>
      </c>
      <c r="P4809">
        <v>2001</v>
      </c>
      <c r="Q4809" s="1">
        <v>41744</v>
      </c>
      <c r="R4809" s="1">
        <v>41744</v>
      </c>
      <c r="S4809">
        <v>0</v>
      </c>
      <c r="T4809">
        <v>0</v>
      </c>
      <c r="U4809">
        <v>0</v>
      </c>
      <c r="V4809">
        <v>0</v>
      </c>
      <c r="W4809">
        <v>0</v>
      </c>
      <c r="X4809">
        <v>0</v>
      </c>
      <c r="Y4809">
        <v>0</v>
      </c>
      <c r="Z4809">
        <v>0</v>
      </c>
      <c r="AA4809">
        <v>0</v>
      </c>
      <c r="AB4809">
        <v>30826728</v>
      </c>
      <c r="AC4809">
        <v>0</v>
      </c>
      <c r="AD4809">
        <v>0</v>
      </c>
      <c r="AE4809">
        <v>0</v>
      </c>
      <c r="AF4809">
        <v>0</v>
      </c>
      <c r="AG4809">
        <v>0</v>
      </c>
      <c r="AH4809">
        <v>0</v>
      </c>
      <c r="AI4809">
        <v>0</v>
      </c>
      <c r="AJ4809">
        <v>0</v>
      </c>
      <c r="AK4809">
        <v>0</v>
      </c>
      <c r="AL4809">
        <v>0</v>
      </c>
      <c r="AM4809">
        <v>0</v>
      </c>
    </row>
    <row r="4810" spans="1:39" x14ac:dyDescent="0.45">
      <c r="A4810" t="s">
        <v>19771</v>
      </c>
      <c r="B4810" t="s">
        <v>19772</v>
      </c>
      <c r="C4810" t="s">
        <v>19773</v>
      </c>
      <c r="F4810" t="s">
        <v>640</v>
      </c>
      <c r="G4810" t="s">
        <v>57</v>
      </c>
      <c r="H4810" t="s">
        <v>46</v>
      </c>
      <c r="I4810" t="s">
        <v>526</v>
      </c>
      <c r="J4810" t="s">
        <v>527</v>
      </c>
      <c r="K4810" t="s">
        <v>527</v>
      </c>
      <c r="L4810">
        <v>1</v>
      </c>
      <c r="M4810" s="1">
        <v>41122</v>
      </c>
      <c r="N4810" s="2">
        <v>41122</v>
      </c>
      <c r="O4810" t="s">
        <v>596</v>
      </c>
      <c r="P4810">
        <v>2012</v>
      </c>
      <c r="Q4810" s="1">
        <v>41430</v>
      </c>
      <c r="R4810" s="1">
        <v>41430</v>
      </c>
      <c r="S4810">
        <v>150000</v>
      </c>
      <c r="T4810">
        <v>0</v>
      </c>
      <c r="U4810">
        <v>0</v>
      </c>
      <c r="V4810">
        <v>0</v>
      </c>
      <c r="W4810">
        <v>0</v>
      </c>
      <c r="X4810">
        <v>0</v>
      </c>
      <c r="Y4810">
        <v>0</v>
      </c>
      <c r="Z4810">
        <v>0</v>
      </c>
      <c r="AA4810">
        <v>0</v>
      </c>
      <c r="AB4810">
        <v>0</v>
      </c>
      <c r="AC4810">
        <v>0</v>
      </c>
      <c r="AD4810">
        <v>0</v>
      </c>
      <c r="AE4810">
        <v>0</v>
      </c>
      <c r="AF4810">
        <v>0</v>
      </c>
      <c r="AG4810">
        <v>0</v>
      </c>
      <c r="AH4810">
        <v>0</v>
      </c>
      <c r="AI4810">
        <v>0</v>
      </c>
      <c r="AJ4810">
        <v>0</v>
      </c>
      <c r="AK4810">
        <v>0</v>
      </c>
      <c r="AL4810">
        <v>0</v>
      </c>
      <c r="AM4810">
        <v>0</v>
      </c>
    </row>
    <row r="4811" spans="1:39" x14ac:dyDescent="0.45">
      <c r="A4811" t="s">
        <v>19774</v>
      </c>
      <c r="B4811" t="s">
        <v>19775</v>
      </c>
      <c r="C4811" t="s">
        <v>19776</v>
      </c>
      <c r="D4811" t="s">
        <v>161</v>
      </c>
      <c r="E4811" t="s">
        <v>162</v>
      </c>
      <c r="F4811" s="3">
        <v>22818</v>
      </c>
      <c r="G4811" t="s">
        <v>57</v>
      </c>
      <c r="L4811">
        <v>1</v>
      </c>
      <c r="Q4811" s="1">
        <v>41456</v>
      </c>
      <c r="R4811" s="1">
        <v>41456</v>
      </c>
      <c r="S4811">
        <v>22818</v>
      </c>
      <c r="T4811">
        <v>0</v>
      </c>
      <c r="U4811">
        <v>0</v>
      </c>
      <c r="V4811">
        <v>0</v>
      </c>
      <c r="W4811">
        <v>0</v>
      </c>
      <c r="X4811">
        <v>0</v>
      </c>
      <c r="Y4811">
        <v>0</v>
      </c>
      <c r="Z4811">
        <v>0</v>
      </c>
      <c r="AA4811">
        <v>0</v>
      </c>
      <c r="AB4811">
        <v>0</v>
      </c>
      <c r="AC4811">
        <v>0</v>
      </c>
      <c r="AD4811">
        <v>0</v>
      </c>
      <c r="AE4811">
        <v>0</v>
      </c>
      <c r="AF4811">
        <v>0</v>
      </c>
      <c r="AG4811">
        <v>0</v>
      </c>
      <c r="AH4811">
        <v>0</v>
      </c>
      <c r="AI4811">
        <v>0</v>
      </c>
      <c r="AJ4811">
        <v>0</v>
      </c>
      <c r="AK4811">
        <v>0</v>
      </c>
      <c r="AL4811">
        <v>0</v>
      </c>
      <c r="AM4811">
        <v>0</v>
      </c>
    </row>
    <row r="4812" spans="1:39" x14ac:dyDescent="0.45">
      <c r="A4812" t="s">
        <v>19777</v>
      </c>
      <c r="B4812" t="s">
        <v>19778</v>
      </c>
      <c r="C4812" t="s">
        <v>19779</v>
      </c>
      <c r="F4812" t="s">
        <v>114</v>
      </c>
      <c r="G4812" t="s">
        <v>57</v>
      </c>
      <c r="H4812" t="s">
        <v>46</v>
      </c>
      <c r="I4812" t="s">
        <v>58</v>
      </c>
      <c r="J4812" t="s">
        <v>59</v>
      </c>
      <c r="K4812" t="s">
        <v>59</v>
      </c>
      <c r="L4812">
        <v>1</v>
      </c>
      <c r="Q4812" s="1">
        <v>41640</v>
      </c>
      <c r="R4812" s="1">
        <v>41640</v>
      </c>
      <c r="S4812">
        <v>0</v>
      </c>
      <c r="T4812">
        <v>0</v>
      </c>
      <c r="U4812">
        <v>0</v>
      </c>
      <c r="V4812">
        <v>0</v>
      </c>
      <c r="W4812">
        <v>0</v>
      </c>
      <c r="X4812">
        <v>0</v>
      </c>
      <c r="Y4812">
        <v>0</v>
      </c>
      <c r="Z4812">
        <v>0</v>
      </c>
      <c r="AA4812">
        <v>0</v>
      </c>
      <c r="AB4812">
        <v>0</v>
      </c>
      <c r="AC4812">
        <v>0</v>
      </c>
      <c r="AD4812">
        <v>0</v>
      </c>
      <c r="AE4812">
        <v>0</v>
      </c>
      <c r="AF4812">
        <v>0</v>
      </c>
      <c r="AG4812">
        <v>0</v>
      </c>
      <c r="AH4812">
        <v>0</v>
      </c>
      <c r="AI4812">
        <v>0</v>
      </c>
      <c r="AJ4812">
        <v>0</v>
      </c>
      <c r="AK4812">
        <v>0</v>
      </c>
      <c r="AL4812">
        <v>0</v>
      </c>
      <c r="AM4812">
        <v>0</v>
      </c>
    </row>
    <row r="4813" spans="1:39" x14ac:dyDescent="0.45">
      <c r="A4813" t="s">
        <v>19780</v>
      </c>
      <c r="B4813" t="s">
        <v>19781</v>
      </c>
      <c r="C4813" t="s">
        <v>19782</v>
      </c>
      <c r="D4813" t="s">
        <v>19783</v>
      </c>
      <c r="E4813" t="s">
        <v>14800</v>
      </c>
      <c r="F4813" t="s">
        <v>114</v>
      </c>
      <c r="G4813" t="s">
        <v>57</v>
      </c>
      <c r="H4813" t="s">
        <v>46</v>
      </c>
      <c r="I4813" t="s">
        <v>47</v>
      </c>
      <c r="J4813" t="s">
        <v>48</v>
      </c>
      <c r="K4813" t="s">
        <v>49</v>
      </c>
      <c r="L4813">
        <v>1</v>
      </c>
      <c r="Q4813" s="1">
        <v>41866</v>
      </c>
      <c r="R4813" s="1">
        <v>41866</v>
      </c>
      <c r="S4813">
        <v>0</v>
      </c>
      <c r="T4813">
        <v>0</v>
      </c>
      <c r="U4813">
        <v>0</v>
      </c>
      <c r="V4813">
        <v>0</v>
      </c>
      <c r="W4813">
        <v>0</v>
      </c>
      <c r="X4813">
        <v>0</v>
      </c>
      <c r="Y4813">
        <v>0</v>
      </c>
      <c r="Z4813">
        <v>0</v>
      </c>
      <c r="AA4813">
        <v>0</v>
      </c>
      <c r="AB4813">
        <v>0</v>
      </c>
      <c r="AC4813">
        <v>0</v>
      </c>
      <c r="AD4813">
        <v>0</v>
      </c>
      <c r="AE4813">
        <v>0</v>
      </c>
      <c r="AF4813">
        <v>0</v>
      </c>
      <c r="AG4813">
        <v>0</v>
      </c>
      <c r="AH4813">
        <v>0</v>
      </c>
      <c r="AI4813">
        <v>0</v>
      </c>
      <c r="AJ4813">
        <v>0</v>
      </c>
      <c r="AK4813">
        <v>0</v>
      </c>
      <c r="AL4813">
        <v>0</v>
      </c>
      <c r="AM4813">
        <v>0</v>
      </c>
    </row>
    <row r="4814" spans="1:39" x14ac:dyDescent="0.45">
      <c r="A4814" t="s">
        <v>19784</v>
      </c>
      <c r="B4814" t="s">
        <v>19785</v>
      </c>
      <c r="C4814" t="s">
        <v>19786</v>
      </c>
      <c r="D4814" t="s">
        <v>558</v>
      </c>
      <c r="E4814" t="s">
        <v>559</v>
      </c>
      <c r="F4814" t="s">
        <v>3234</v>
      </c>
      <c r="G4814" t="s">
        <v>101</v>
      </c>
      <c r="H4814" t="s">
        <v>46</v>
      </c>
      <c r="I4814" t="s">
        <v>81</v>
      </c>
      <c r="J4814" t="s">
        <v>590</v>
      </c>
      <c r="K4814" t="s">
        <v>590</v>
      </c>
      <c r="L4814">
        <v>2</v>
      </c>
      <c r="M4814" s="1">
        <v>39083</v>
      </c>
      <c r="N4814" s="2">
        <v>39083</v>
      </c>
      <c r="O4814" t="s">
        <v>110</v>
      </c>
      <c r="P4814">
        <v>2007</v>
      </c>
      <c r="Q4814" s="1">
        <v>40574</v>
      </c>
      <c r="R4814" s="1">
        <v>40602</v>
      </c>
      <c r="S4814">
        <v>0</v>
      </c>
      <c r="T4814">
        <v>225000</v>
      </c>
      <c r="U4814">
        <v>0</v>
      </c>
      <c r="V4814">
        <v>0</v>
      </c>
      <c r="W4814">
        <v>0</v>
      </c>
      <c r="X4814">
        <v>0</v>
      </c>
      <c r="Y4814">
        <v>0</v>
      </c>
      <c r="Z4814">
        <v>0</v>
      </c>
      <c r="AA4814">
        <v>0</v>
      </c>
      <c r="AB4814">
        <v>0</v>
      </c>
      <c r="AC4814">
        <v>0</v>
      </c>
      <c r="AD4814">
        <v>0</v>
      </c>
      <c r="AE4814">
        <v>0</v>
      </c>
      <c r="AF4814">
        <v>0</v>
      </c>
      <c r="AG4814">
        <v>0</v>
      </c>
      <c r="AH4814">
        <v>0</v>
      </c>
      <c r="AI4814">
        <v>0</v>
      </c>
      <c r="AJ4814">
        <v>0</v>
      </c>
      <c r="AK4814">
        <v>0</v>
      </c>
      <c r="AL4814">
        <v>0</v>
      </c>
      <c r="AM4814">
        <v>0</v>
      </c>
    </row>
    <row r="4815" spans="1:39" x14ac:dyDescent="0.45">
      <c r="A4815" t="s">
        <v>19787</v>
      </c>
      <c r="B4815" t="s">
        <v>19788</v>
      </c>
      <c r="C4815" t="s">
        <v>19789</v>
      </c>
      <c r="D4815" t="s">
        <v>389</v>
      </c>
      <c r="E4815" t="s">
        <v>390</v>
      </c>
      <c r="F4815" t="s">
        <v>114</v>
      </c>
      <c r="G4815" t="s">
        <v>45</v>
      </c>
      <c r="H4815" t="s">
        <v>74</v>
      </c>
      <c r="J4815" t="s">
        <v>19790</v>
      </c>
      <c r="L4815">
        <v>1</v>
      </c>
      <c r="Q4815" s="1">
        <v>40914</v>
      </c>
      <c r="R4815" s="1">
        <v>40914</v>
      </c>
      <c r="S4815">
        <v>0</v>
      </c>
      <c r="T4815">
        <v>0</v>
      </c>
      <c r="U4815">
        <v>0</v>
      </c>
      <c r="V4815">
        <v>0</v>
      </c>
      <c r="W4815">
        <v>0</v>
      </c>
      <c r="X4815">
        <v>0</v>
      </c>
      <c r="Y4815">
        <v>0</v>
      </c>
      <c r="Z4815">
        <v>0</v>
      </c>
      <c r="AA4815">
        <v>0</v>
      </c>
      <c r="AB4815">
        <v>0</v>
      </c>
      <c r="AC4815">
        <v>0</v>
      </c>
      <c r="AD4815">
        <v>0</v>
      </c>
      <c r="AE4815">
        <v>0</v>
      </c>
      <c r="AF4815">
        <v>0</v>
      </c>
      <c r="AG4815">
        <v>0</v>
      </c>
      <c r="AH4815">
        <v>0</v>
      </c>
      <c r="AI4815">
        <v>0</v>
      </c>
      <c r="AJ4815">
        <v>0</v>
      </c>
      <c r="AK4815">
        <v>0</v>
      </c>
      <c r="AL4815">
        <v>0</v>
      </c>
      <c r="AM4815">
        <v>0</v>
      </c>
    </row>
    <row r="4816" spans="1:39" x14ac:dyDescent="0.45">
      <c r="A4816" t="s">
        <v>19791</v>
      </c>
      <c r="B4816" t="s">
        <v>19792</v>
      </c>
      <c r="C4816" t="s">
        <v>19793</v>
      </c>
      <c r="D4816" t="s">
        <v>293</v>
      </c>
      <c r="E4816" t="s">
        <v>294</v>
      </c>
      <c r="F4816" t="s">
        <v>19794</v>
      </c>
      <c r="G4816" t="s">
        <v>57</v>
      </c>
      <c r="H4816" t="s">
        <v>46</v>
      </c>
      <c r="I4816" t="s">
        <v>136</v>
      </c>
      <c r="J4816" t="s">
        <v>1672</v>
      </c>
      <c r="K4816" t="s">
        <v>1672</v>
      </c>
      <c r="L4816">
        <v>5</v>
      </c>
      <c r="M4816" s="1">
        <v>40909</v>
      </c>
      <c r="N4816" s="2">
        <v>40909</v>
      </c>
      <c r="O4816" t="s">
        <v>132</v>
      </c>
      <c r="P4816">
        <v>2012</v>
      </c>
      <c r="Q4816" s="1">
        <v>41278</v>
      </c>
      <c r="R4816" s="1">
        <v>41871</v>
      </c>
      <c r="S4816">
        <v>50000</v>
      </c>
      <c r="T4816">
        <v>700971</v>
      </c>
      <c r="U4816">
        <v>0</v>
      </c>
      <c r="V4816">
        <v>0</v>
      </c>
      <c r="W4816">
        <v>0</v>
      </c>
      <c r="X4816">
        <v>300000</v>
      </c>
      <c r="Y4816">
        <v>0</v>
      </c>
      <c r="Z4816">
        <v>30000</v>
      </c>
      <c r="AA4816">
        <v>0</v>
      </c>
      <c r="AB4816">
        <v>0</v>
      </c>
      <c r="AC4816">
        <v>0</v>
      </c>
      <c r="AD4816">
        <v>0</v>
      </c>
      <c r="AE4816">
        <v>0</v>
      </c>
      <c r="AF4816">
        <v>0</v>
      </c>
      <c r="AG4816">
        <v>0</v>
      </c>
      <c r="AH4816">
        <v>0</v>
      </c>
      <c r="AI4816">
        <v>0</v>
      </c>
      <c r="AJ4816">
        <v>0</v>
      </c>
      <c r="AK4816">
        <v>0</v>
      </c>
      <c r="AL4816">
        <v>0</v>
      </c>
      <c r="AM4816">
        <v>0</v>
      </c>
    </row>
    <row r="4817" spans="1:39" x14ac:dyDescent="0.45">
      <c r="A4817" t="s">
        <v>19795</v>
      </c>
      <c r="B4817" t="s">
        <v>19796</v>
      </c>
      <c r="C4817" t="s">
        <v>19797</v>
      </c>
      <c r="D4817" t="s">
        <v>19798</v>
      </c>
      <c r="E4817" t="s">
        <v>99</v>
      </c>
      <c r="F4817" t="s">
        <v>2273</v>
      </c>
      <c r="G4817" t="s">
        <v>57</v>
      </c>
      <c r="H4817" t="s">
        <v>46</v>
      </c>
      <c r="I4817" t="s">
        <v>205</v>
      </c>
      <c r="J4817" t="s">
        <v>206</v>
      </c>
      <c r="K4817" t="s">
        <v>19799</v>
      </c>
      <c r="L4817">
        <v>1</v>
      </c>
      <c r="M4817" s="1">
        <v>30682</v>
      </c>
      <c r="N4817" s="2">
        <v>30682</v>
      </c>
      <c r="O4817" t="s">
        <v>151</v>
      </c>
      <c r="P4817">
        <v>1984</v>
      </c>
      <c r="Q4817" s="1">
        <v>41908</v>
      </c>
      <c r="R4817" s="1">
        <v>41908</v>
      </c>
      <c r="S4817">
        <v>0</v>
      </c>
      <c r="T4817">
        <v>75000000</v>
      </c>
      <c r="U4817">
        <v>0</v>
      </c>
      <c r="V4817">
        <v>0</v>
      </c>
      <c r="W4817">
        <v>0</v>
      </c>
      <c r="X4817">
        <v>0</v>
      </c>
      <c r="Y4817">
        <v>0</v>
      </c>
      <c r="Z4817">
        <v>0</v>
      </c>
      <c r="AA4817">
        <v>0</v>
      </c>
      <c r="AB4817">
        <v>0</v>
      </c>
      <c r="AC4817">
        <v>0</v>
      </c>
      <c r="AD4817">
        <v>0</v>
      </c>
      <c r="AE4817">
        <v>0</v>
      </c>
      <c r="AF4817">
        <v>0</v>
      </c>
      <c r="AG4817">
        <v>0</v>
      </c>
      <c r="AH4817">
        <v>0</v>
      </c>
      <c r="AI4817">
        <v>0</v>
      </c>
      <c r="AJ4817">
        <v>0</v>
      </c>
      <c r="AK4817">
        <v>0</v>
      </c>
      <c r="AL4817">
        <v>0</v>
      </c>
      <c r="AM4817">
        <v>0</v>
      </c>
    </row>
    <row r="4818" spans="1:39" x14ac:dyDescent="0.45">
      <c r="A4818" t="s">
        <v>19800</v>
      </c>
      <c r="B4818" t="s">
        <v>19801</v>
      </c>
      <c r="C4818" t="s">
        <v>19802</v>
      </c>
      <c r="D4818" t="s">
        <v>19803</v>
      </c>
      <c r="E4818" t="s">
        <v>89</v>
      </c>
      <c r="F4818" t="s">
        <v>114</v>
      </c>
      <c r="G4818" t="s">
        <v>57</v>
      </c>
      <c r="H4818" t="s">
        <v>508</v>
      </c>
      <c r="J4818" t="s">
        <v>5027</v>
      </c>
      <c r="K4818" t="s">
        <v>19804</v>
      </c>
      <c r="L4818">
        <v>1</v>
      </c>
      <c r="M4818" s="1">
        <v>39965</v>
      </c>
      <c r="N4818" s="2">
        <v>39965</v>
      </c>
      <c r="O4818" t="s">
        <v>269</v>
      </c>
      <c r="P4818">
        <v>2009</v>
      </c>
      <c r="Q4818" s="1">
        <v>41518</v>
      </c>
      <c r="R4818" s="1">
        <v>41518</v>
      </c>
      <c r="S4818">
        <v>0</v>
      </c>
      <c r="T4818">
        <v>0</v>
      </c>
      <c r="U4818">
        <v>0</v>
      </c>
      <c r="V4818">
        <v>0</v>
      </c>
      <c r="W4818">
        <v>0</v>
      </c>
      <c r="X4818">
        <v>0</v>
      </c>
      <c r="Y4818">
        <v>0</v>
      </c>
      <c r="Z4818">
        <v>0</v>
      </c>
      <c r="AA4818">
        <v>0</v>
      </c>
      <c r="AB4818">
        <v>0</v>
      </c>
      <c r="AC4818">
        <v>0</v>
      </c>
      <c r="AD4818">
        <v>0</v>
      </c>
      <c r="AE4818">
        <v>0</v>
      </c>
      <c r="AF4818">
        <v>0</v>
      </c>
      <c r="AG4818">
        <v>0</v>
      </c>
      <c r="AH4818">
        <v>0</v>
      </c>
      <c r="AI4818">
        <v>0</v>
      </c>
      <c r="AJ4818">
        <v>0</v>
      </c>
      <c r="AK4818">
        <v>0</v>
      </c>
      <c r="AL4818">
        <v>0</v>
      </c>
      <c r="AM4818">
        <v>0</v>
      </c>
    </row>
    <row r="4819" spans="1:39" x14ac:dyDescent="0.45">
      <c r="A4819" t="s">
        <v>19805</v>
      </c>
      <c r="B4819" t="s">
        <v>19806</v>
      </c>
      <c r="C4819" t="s">
        <v>19807</v>
      </c>
      <c r="D4819" t="s">
        <v>293</v>
      </c>
      <c r="E4819" t="s">
        <v>294</v>
      </c>
      <c r="F4819" t="s">
        <v>19808</v>
      </c>
      <c r="G4819" t="s">
        <v>45</v>
      </c>
      <c r="H4819" t="s">
        <v>46</v>
      </c>
      <c r="I4819" t="s">
        <v>2353</v>
      </c>
      <c r="J4819" t="s">
        <v>7000</v>
      </c>
      <c r="K4819" t="s">
        <v>2543</v>
      </c>
      <c r="L4819">
        <v>2</v>
      </c>
      <c r="Q4819" s="1">
        <v>41144</v>
      </c>
      <c r="R4819" s="1">
        <v>41306</v>
      </c>
      <c r="S4819">
        <v>0</v>
      </c>
      <c r="T4819">
        <v>2944323</v>
      </c>
      <c r="U4819">
        <v>0</v>
      </c>
      <c r="V4819">
        <v>0</v>
      </c>
      <c r="W4819">
        <v>0</v>
      </c>
      <c r="X4819">
        <v>1315000</v>
      </c>
      <c r="Y4819">
        <v>0</v>
      </c>
      <c r="Z4819">
        <v>0</v>
      </c>
      <c r="AA4819">
        <v>0</v>
      </c>
      <c r="AB4819">
        <v>0</v>
      </c>
      <c r="AC4819">
        <v>0</v>
      </c>
      <c r="AD4819">
        <v>0</v>
      </c>
      <c r="AE4819">
        <v>0</v>
      </c>
      <c r="AF4819">
        <v>0</v>
      </c>
      <c r="AG4819">
        <v>0</v>
      </c>
      <c r="AH4819">
        <v>0</v>
      </c>
      <c r="AI4819">
        <v>0</v>
      </c>
      <c r="AJ4819">
        <v>0</v>
      </c>
      <c r="AK4819">
        <v>0</v>
      </c>
      <c r="AL4819">
        <v>0</v>
      </c>
      <c r="AM4819">
        <v>0</v>
      </c>
    </row>
    <row r="4820" spans="1:39" x14ac:dyDescent="0.45">
      <c r="A4820" t="s">
        <v>19809</v>
      </c>
      <c r="B4820" t="s">
        <v>19810</v>
      </c>
      <c r="C4820" t="s">
        <v>19811</v>
      </c>
      <c r="D4820" t="s">
        <v>19812</v>
      </c>
      <c r="E4820" t="s">
        <v>89</v>
      </c>
      <c r="F4820" t="s">
        <v>114</v>
      </c>
      <c r="G4820" t="s">
        <v>57</v>
      </c>
      <c r="H4820" t="s">
        <v>46</v>
      </c>
      <c r="I4820" t="s">
        <v>1355</v>
      </c>
      <c r="J4820" t="s">
        <v>1356</v>
      </c>
      <c r="K4820" t="s">
        <v>19813</v>
      </c>
      <c r="L4820">
        <v>1</v>
      </c>
      <c r="M4820" s="1">
        <v>39203</v>
      </c>
      <c r="N4820" s="2">
        <v>39203</v>
      </c>
      <c r="O4820" t="s">
        <v>2939</v>
      </c>
      <c r="P4820">
        <v>2007</v>
      </c>
      <c r="Q4820" s="1">
        <v>39659</v>
      </c>
      <c r="R4820" s="1">
        <v>39659</v>
      </c>
      <c r="S4820">
        <v>0</v>
      </c>
      <c r="T4820">
        <v>0</v>
      </c>
      <c r="U4820">
        <v>0</v>
      </c>
      <c r="V4820">
        <v>0</v>
      </c>
      <c r="W4820">
        <v>0</v>
      </c>
      <c r="X4820">
        <v>0</v>
      </c>
      <c r="Y4820">
        <v>0</v>
      </c>
      <c r="Z4820">
        <v>0</v>
      </c>
      <c r="AA4820">
        <v>0</v>
      </c>
      <c r="AB4820">
        <v>0</v>
      </c>
      <c r="AC4820">
        <v>0</v>
      </c>
      <c r="AD4820">
        <v>0</v>
      </c>
      <c r="AE4820">
        <v>0</v>
      </c>
      <c r="AF4820">
        <v>0</v>
      </c>
      <c r="AG4820">
        <v>0</v>
      </c>
      <c r="AH4820">
        <v>0</v>
      </c>
      <c r="AI4820">
        <v>0</v>
      </c>
      <c r="AJ4820">
        <v>0</v>
      </c>
      <c r="AK4820">
        <v>0</v>
      </c>
      <c r="AL4820">
        <v>0</v>
      </c>
      <c r="AM4820">
        <v>0</v>
      </c>
    </row>
    <row r="4821" spans="1:39" x14ac:dyDescent="0.45">
      <c r="A4821" t="s">
        <v>19814</v>
      </c>
      <c r="B4821" t="s">
        <v>19815</v>
      </c>
      <c r="C4821" t="s">
        <v>19816</v>
      </c>
      <c r="D4821" t="s">
        <v>19817</v>
      </c>
      <c r="E4821" t="s">
        <v>6322</v>
      </c>
      <c r="F4821" t="s">
        <v>19818</v>
      </c>
      <c r="G4821" t="s">
        <v>57</v>
      </c>
      <c r="H4821" t="s">
        <v>46</v>
      </c>
      <c r="I4821" t="s">
        <v>299</v>
      </c>
      <c r="J4821" t="s">
        <v>300</v>
      </c>
      <c r="K4821" t="s">
        <v>9903</v>
      </c>
      <c r="L4821">
        <v>3</v>
      </c>
      <c r="M4821" s="1">
        <v>40179</v>
      </c>
      <c r="N4821" s="2">
        <v>40179</v>
      </c>
      <c r="O4821" t="s">
        <v>118</v>
      </c>
      <c r="P4821">
        <v>2010</v>
      </c>
      <c r="Q4821" s="1">
        <v>41505</v>
      </c>
      <c r="R4821" s="1">
        <v>41933</v>
      </c>
      <c r="S4821">
        <v>0</v>
      </c>
      <c r="T4821">
        <v>54300000</v>
      </c>
      <c r="U4821">
        <v>0</v>
      </c>
      <c r="V4821">
        <v>0</v>
      </c>
      <c r="W4821">
        <v>0</v>
      </c>
      <c r="X4821">
        <v>0</v>
      </c>
      <c r="Y4821">
        <v>0</v>
      </c>
      <c r="Z4821">
        <v>0</v>
      </c>
      <c r="AA4821">
        <v>5030248</v>
      </c>
      <c r="AB4821">
        <v>0</v>
      </c>
      <c r="AC4821">
        <v>0</v>
      </c>
      <c r="AD4821">
        <v>0</v>
      </c>
      <c r="AE4821">
        <v>0</v>
      </c>
      <c r="AF4821">
        <v>0</v>
      </c>
      <c r="AG4821">
        <v>26600000</v>
      </c>
      <c r="AH4821">
        <v>27700000</v>
      </c>
      <c r="AI4821">
        <v>0</v>
      </c>
      <c r="AJ4821">
        <v>0</v>
      </c>
      <c r="AK4821">
        <v>0</v>
      </c>
      <c r="AL4821">
        <v>0</v>
      </c>
      <c r="AM4821">
        <v>0</v>
      </c>
    </row>
    <row r="4822" spans="1:39" x14ac:dyDescent="0.45">
      <c r="A4822" t="s">
        <v>19819</v>
      </c>
      <c r="B4822" t="s">
        <v>19820</v>
      </c>
      <c r="C4822" t="s">
        <v>19821</v>
      </c>
      <c r="D4822" t="s">
        <v>1757</v>
      </c>
      <c r="E4822" t="s">
        <v>1758</v>
      </c>
      <c r="F4822" t="s">
        <v>19822</v>
      </c>
      <c r="G4822" t="s">
        <v>57</v>
      </c>
      <c r="H4822" t="s">
        <v>46</v>
      </c>
      <c r="I4822" t="s">
        <v>58</v>
      </c>
      <c r="J4822" t="s">
        <v>198</v>
      </c>
      <c r="K4822" t="s">
        <v>1363</v>
      </c>
      <c r="L4822">
        <v>8</v>
      </c>
      <c r="M4822" s="1">
        <v>37987</v>
      </c>
      <c r="N4822" s="2">
        <v>37987</v>
      </c>
      <c r="O4822" t="s">
        <v>452</v>
      </c>
      <c r="P4822">
        <v>2004</v>
      </c>
      <c r="Q4822" s="1">
        <v>39454</v>
      </c>
      <c r="R4822" s="1">
        <v>41808</v>
      </c>
      <c r="S4822">
        <v>0</v>
      </c>
      <c r="T4822">
        <v>119000000</v>
      </c>
      <c r="U4822">
        <v>0</v>
      </c>
      <c r="V4822">
        <v>0</v>
      </c>
      <c r="W4822">
        <v>0</v>
      </c>
      <c r="X4822">
        <v>30465921</v>
      </c>
      <c r="Y4822">
        <v>0</v>
      </c>
      <c r="Z4822">
        <v>0</v>
      </c>
      <c r="AA4822">
        <v>0</v>
      </c>
      <c r="AB4822">
        <v>0</v>
      </c>
      <c r="AC4822">
        <v>0</v>
      </c>
      <c r="AD4822">
        <v>0</v>
      </c>
      <c r="AE4822">
        <v>0</v>
      </c>
      <c r="AF4822">
        <v>0</v>
      </c>
      <c r="AG4822">
        <v>15000000</v>
      </c>
      <c r="AH4822">
        <v>35500000</v>
      </c>
      <c r="AI4822">
        <v>25000000</v>
      </c>
      <c r="AJ4822">
        <v>40000000</v>
      </c>
      <c r="AK4822">
        <v>0</v>
      </c>
      <c r="AL4822">
        <v>0</v>
      </c>
      <c r="AM4822">
        <v>0</v>
      </c>
    </row>
    <row r="4823" spans="1:39" x14ac:dyDescent="0.45">
      <c r="A4823" t="s">
        <v>19823</v>
      </c>
      <c r="B4823" t="s">
        <v>19824</v>
      </c>
      <c r="C4823" t="s">
        <v>19825</v>
      </c>
      <c r="D4823" t="s">
        <v>646</v>
      </c>
      <c r="E4823" t="s">
        <v>43</v>
      </c>
      <c r="F4823" t="s">
        <v>73</v>
      </c>
      <c r="G4823" t="s">
        <v>57</v>
      </c>
      <c r="H4823" t="s">
        <v>46</v>
      </c>
      <c r="I4823" t="s">
        <v>1095</v>
      </c>
      <c r="J4823" t="s">
        <v>1096</v>
      </c>
      <c r="K4823" t="s">
        <v>19826</v>
      </c>
      <c r="L4823">
        <v>1</v>
      </c>
      <c r="M4823" s="1">
        <v>40544</v>
      </c>
      <c r="N4823" s="2">
        <v>40544</v>
      </c>
      <c r="O4823" t="s">
        <v>528</v>
      </c>
      <c r="P4823">
        <v>2011</v>
      </c>
      <c r="Q4823" s="1">
        <v>40689</v>
      </c>
      <c r="R4823" s="1">
        <v>40689</v>
      </c>
      <c r="S4823">
        <v>0</v>
      </c>
      <c r="T4823">
        <v>1500000</v>
      </c>
      <c r="U4823">
        <v>0</v>
      </c>
      <c r="V4823">
        <v>0</v>
      </c>
      <c r="W4823">
        <v>0</v>
      </c>
      <c r="X4823">
        <v>0</v>
      </c>
      <c r="Y4823">
        <v>0</v>
      </c>
      <c r="Z4823">
        <v>0</v>
      </c>
      <c r="AA4823">
        <v>0</v>
      </c>
      <c r="AB4823">
        <v>0</v>
      </c>
      <c r="AC4823">
        <v>0</v>
      </c>
      <c r="AD4823">
        <v>0</v>
      </c>
      <c r="AE4823">
        <v>0</v>
      </c>
      <c r="AF4823">
        <v>0</v>
      </c>
      <c r="AG4823">
        <v>0</v>
      </c>
      <c r="AH4823">
        <v>0</v>
      </c>
      <c r="AI4823">
        <v>0</v>
      </c>
      <c r="AJ4823">
        <v>0</v>
      </c>
      <c r="AK4823">
        <v>0</v>
      </c>
      <c r="AL4823">
        <v>0</v>
      </c>
      <c r="AM4823">
        <v>0</v>
      </c>
    </row>
    <row r="4824" spans="1:39" x14ac:dyDescent="0.45">
      <c r="A4824" t="s">
        <v>19827</v>
      </c>
      <c r="B4824" t="s">
        <v>19828</v>
      </c>
      <c r="C4824" t="s">
        <v>19829</v>
      </c>
      <c r="D4824" t="s">
        <v>19830</v>
      </c>
      <c r="E4824" t="s">
        <v>13311</v>
      </c>
      <c r="F4824" s="3">
        <v>70000</v>
      </c>
      <c r="G4824" t="s">
        <v>57</v>
      </c>
      <c r="L4824">
        <v>1</v>
      </c>
      <c r="M4824" s="1">
        <v>41187</v>
      </c>
      <c r="N4824" s="2">
        <v>41183</v>
      </c>
      <c r="O4824" t="s">
        <v>67</v>
      </c>
      <c r="P4824">
        <v>2012</v>
      </c>
      <c r="Q4824" s="1">
        <v>41204</v>
      </c>
      <c r="R4824" s="1">
        <v>41204</v>
      </c>
      <c r="S4824">
        <v>70000</v>
      </c>
      <c r="T4824">
        <v>0</v>
      </c>
      <c r="U4824">
        <v>0</v>
      </c>
      <c r="V4824">
        <v>0</v>
      </c>
      <c r="W4824">
        <v>0</v>
      </c>
      <c r="X4824">
        <v>0</v>
      </c>
      <c r="Y4824">
        <v>0</v>
      </c>
      <c r="Z4824">
        <v>0</v>
      </c>
      <c r="AA4824">
        <v>0</v>
      </c>
      <c r="AB4824">
        <v>0</v>
      </c>
      <c r="AC4824">
        <v>0</v>
      </c>
      <c r="AD4824">
        <v>0</v>
      </c>
      <c r="AE4824">
        <v>0</v>
      </c>
      <c r="AF4824">
        <v>0</v>
      </c>
      <c r="AG4824">
        <v>0</v>
      </c>
      <c r="AH4824">
        <v>0</v>
      </c>
      <c r="AI4824">
        <v>0</v>
      </c>
      <c r="AJ4824">
        <v>0</v>
      </c>
      <c r="AK4824">
        <v>0</v>
      </c>
      <c r="AL4824">
        <v>0</v>
      </c>
      <c r="AM4824">
        <v>0</v>
      </c>
    </row>
    <row r="4825" spans="1:39" x14ac:dyDescent="0.45">
      <c r="A4825" t="s">
        <v>19831</v>
      </c>
      <c r="B4825" t="s">
        <v>19832</v>
      </c>
      <c r="C4825" t="s">
        <v>19833</v>
      </c>
      <c r="F4825" s="3">
        <v>40000</v>
      </c>
      <c r="G4825" t="s">
        <v>57</v>
      </c>
      <c r="H4825" t="s">
        <v>129</v>
      </c>
      <c r="J4825" t="s">
        <v>130</v>
      </c>
      <c r="K4825" t="s">
        <v>130</v>
      </c>
      <c r="L4825">
        <v>1</v>
      </c>
      <c r="Q4825" s="1">
        <v>41875</v>
      </c>
      <c r="R4825" s="1">
        <v>41875</v>
      </c>
      <c r="S4825">
        <v>0</v>
      </c>
      <c r="T4825">
        <v>0</v>
      </c>
      <c r="U4825">
        <v>0</v>
      </c>
      <c r="V4825">
        <v>0</v>
      </c>
      <c r="W4825">
        <v>0</v>
      </c>
      <c r="X4825">
        <v>0</v>
      </c>
      <c r="Y4825">
        <v>0</v>
      </c>
      <c r="Z4825">
        <v>40000</v>
      </c>
      <c r="AA4825">
        <v>0</v>
      </c>
      <c r="AB4825">
        <v>0</v>
      </c>
      <c r="AC4825">
        <v>0</v>
      </c>
      <c r="AD4825">
        <v>0</v>
      </c>
      <c r="AE4825">
        <v>0</v>
      </c>
      <c r="AF4825">
        <v>0</v>
      </c>
      <c r="AG4825">
        <v>0</v>
      </c>
      <c r="AH4825">
        <v>0</v>
      </c>
      <c r="AI4825">
        <v>0</v>
      </c>
      <c r="AJ4825">
        <v>0</v>
      </c>
      <c r="AK4825">
        <v>0</v>
      </c>
      <c r="AL4825">
        <v>0</v>
      </c>
      <c r="AM4825">
        <v>0</v>
      </c>
    </row>
    <row r="4826" spans="1:39" x14ac:dyDescent="0.45">
      <c r="A4826" t="s">
        <v>19834</v>
      </c>
      <c r="B4826" t="s">
        <v>19835</v>
      </c>
      <c r="C4826" t="s">
        <v>19836</v>
      </c>
      <c r="D4826" t="s">
        <v>88</v>
      </c>
      <c r="E4826" t="s">
        <v>89</v>
      </c>
      <c r="F4826" t="s">
        <v>114</v>
      </c>
      <c r="G4826" t="s">
        <v>57</v>
      </c>
      <c r="L4826">
        <v>1</v>
      </c>
      <c r="Q4826" s="1">
        <v>41883</v>
      </c>
      <c r="R4826" s="1">
        <v>41883</v>
      </c>
      <c r="S4826">
        <v>0</v>
      </c>
      <c r="T4826">
        <v>0</v>
      </c>
      <c r="U4826">
        <v>0</v>
      </c>
      <c r="V4826">
        <v>0</v>
      </c>
      <c r="W4826">
        <v>0</v>
      </c>
      <c r="X4826">
        <v>0</v>
      </c>
      <c r="Y4826">
        <v>0</v>
      </c>
      <c r="Z4826">
        <v>0</v>
      </c>
      <c r="AA4826">
        <v>0</v>
      </c>
      <c r="AB4826">
        <v>0</v>
      </c>
      <c r="AC4826">
        <v>0</v>
      </c>
      <c r="AD4826">
        <v>0</v>
      </c>
      <c r="AE4826">
        <v>0</v>
      </c>
      <c r="AF4826">
        <v>0</v>
      </c>
      <c r="AG4826">
        <v>0</v>
      </c>
      <c r="AH4826">
        <v>0</v>
      </c>
      <c r="AI4826">
        <v>0</v>
      </c>
      <c r="AJ4826">
        <v>0</v>
      </c>
      <c r="AK4826">
        <v>0</v>
      </c>
      <c r="AL4826">
        <v>0</v>
      </c>
      <c r="AM4826">
        <v>0</v>
      </c>
    </row>
    <row r="4827" spans="1:39" x14ac:dyDescent="0.45">
      <c r="A4827" t="s">
        <v>19837</v>
      </c>
      <c r="B4827" t="s">
        <v>19838</v>
      </c>
      <c r="C4827" t="s">
        <v>19839</v>
      </c>
      <c r="D4827" t="s">
        <v>19840</v>
      </c>
      <c r="E4827" t="s">
        <v>1441</v>
      </c>
      <c r="F4827" t="s">
        <v>426</v>
      </c>
      <c r="G4827" t="s">
        <v>57</v>
      </c>
      <c r="H4827" t="s">
        <v>379</v>
      </c>
      <c r="J4827" t="s">
        <v>19841</v>
      </c>
      <c r="K4827" t="s">
        <v>19842</v>
      </c>
      <c r="L4827">
        <v>1</v>
      </c>
      <c r="M4827" s="1">
        <v>39995</v>
      </c>
      <c r="N4827" s="2">
        <v>39995</v>
      </c>
      <c r="O4827" t="s">
        <v>285</v>
      </c>
      <c r="P4827">
        <v>2009</v>
      </c>
      <c r="Q4827" s="1">
        <v>41726</v>
      </c>
      <c r="R4827" s="1">
        <v>41726</v>
      </c>
      <c r="S4827">
        <v>0</v>
      </c>
      <c r="T4827">
        <v>0</v>
      </c>
      <c r="U4827">
        <v>0</v>
      </c>
      <c r="V4827">
        <v>0</v>
      </c>
      <c r="W4827">
        <v>0</v>
      </c>
      <c r="X4827">
        <v>0</v>
      </c>
      <c r="Y4827">
        <v>200000</v>
      </c>
      <c r="Z4827">
        <v>0</v>
      </c>
      <c r="AA4827">
        <v>0</v>
      </c>
      <c r="AB4827">
        <v>0</v>
      </c>
      <c r="AC4827">
        <v>0</v>
      </c>
      <c r="AD4827">
        <v>0</v>
      </c>
      <c r="AE4827">
        <v>0</v>
      </c>
      <c r="AF4827">
        <v>0</v>
      </c>
      <c r="AG4827">
        <v>0</v>
      </c>
      <c r="AH4827">
        <v>0</v>
      </c>
      <c r="AI4827">
        <v>0</v>
      </c>
      <c r="AJ4827">
        <v>0</v>
      </c>
      <c r="AK4827">
        <v>0</v>
      </c>
      <c r="AL4827">
        <v>0</v>
      </c>
      <c r="AM4827">
        <v>0</v>
      </c>
    </row>
    <row r="4828" spans="1:39" x14ac:dyDescent="0.45">
      <c r="A4828" t="s">
        <v>19843</v>
      </c>
      <c r="B4828" t="s">
        <v>19844</v>
      </c>
      <c r="C4828" t="s">
        <v>19845</v>
      </c>
      <c r="D4828" t="s">
        <v>389</v>
      </c>
      <c r="E4828" t="s">
        <v>390</v>
      </c>
      <c r="F4828" t="s">
        <v>114</v>
      </c>
      <c r="G4828" t="s">
        <v>57</v>
      </c>
      <c r="H4828" t="s">
        <v>3044</v>
      </c>
      <c r="J4828" t="s">
        <v>3045</v>
      </c>
      <c r="K4828" t="s">
        <v>13924</v>
      </c>
      <c r="L4828">
        <v>1</v>
      </c>
      <c r="M4828" s="1">
        <v>38718</v>
      </c>
      <c r="N4828" s="2">
        <v>38718</v>
      </c>
      <c r="O4828" t="s">
        <v>430</v>
      </c>
      <c r="P4828">
        <v>2006</v>
      </c>
      <c r="Q4828" s="1">
        <v>40544</v>
      </c>
      <c r="R4828" s="1">
        <v>40544</v>
      </c>
      <c r="S4828">
        <v>0</v>
      </c>
      <c r="T4828">
        <v>0</v>
      </c>
      <c r="U4828">
        <v>0</v>
      </c>
      <c r="V4828">
        <v>0</v>
      </c>
      <c r="W4828">
        <v>0</v>
      </c>
      <c r="X4828">
        <v>0</v>
      </c>
      <c r="Y4828">
        <v>0</v>
      </c>
      <c r="Z4828">
        <v>0</v>
      </c>
      <c r="AA4828">
        <v>0</v>
      </c>
      <c r="AB4828">
        <v>0</v>
      </c>
      <c r="AC4828">
        <v>0</v>
      </c>
      <c r="AD4828">
        <v>0</v>
      </c>
      <c r="AE4828">
        <v>0</v>
      </c>
      <c r="AF4828">
        <v>0</v>
      </c>
      <c r="AG4828">
        <v>0</v>
      </c>
      <c r="AH4828">
        <v>0</v>
      </c>
      <c r="AI4828">
        <v>0</v>
      </c>
      <c r="AJ4828">
        <v>0</v>
      </c>
      <c r="AK4828">
        <v>0</v>
      </c>
      <c r="AL4828">
        <v>0</v>
      </c>
      <c r="AM4828">
        <v>0</v>
      </c>
    </row>
    <row r="4829" spans="1:39" x14ac:dyDescent="0.45">
      <c r="A4829" t="s">
        <v>19846</v>
      </c>
      <c r="B4829" t="s">
        <v>19847</v>
      </c>
      <c r="C4829" t="s">
        <v>19848</v>
      </c>
      <c r="D4829" t="s">
        <v>19849</v>
      </c>
      <c r="E4829" t="s">
        <v>330</v>
      </c>
      <c r="F4829" t="s">
        <v>1206</v>
      </c>
      <c r="G4829" t="s">
        <v>45</v>
      </c>
      <c r="H4829" t="s">
        <v>46</v>
      </c>
      <c r="I4829" t="s">
        <v>58</v>
      </c>
      <c r="J4829" t="s">
        <v>198</v>
      </c>
      <c r="K4829" t="s">
        <v>199</v>
      </c>
      <c r="L4829">
        <v>1</v>
      </c>
      <c r="M4829" s="1">
        <v>36526</v>
      </c>
      <c r="N4829" s="2">
        <v>36526</v>
      </c>
      <c r="O4829" t="s">
        <v>255</v>
      </c>
      <c r="P4829">
        <v>2000</v>
      </c>
      <c r="Q4829" s="1">
        <v>39387</v>
      </c>
      <c r="R4829" s="1">
        <v>39387</v>
      </c>
      <c r="S4829">
        <v>0</v>
      </c>
      <c r="T4829">
        <v>1200000</v>
      </c>
      <c r="U4829">
        <v>0</v>
      </c>
      <c r="V4829">
        <v>0</v>
      </c>
      <c r="W4829">
        <v>0</v>
      </c>
      <c r="X4829">
        <v>0</v>
      </c>
      <c r="Y4829">
        <v>0</v>
      </c>
      <c r="Z4829">
        <v>0</v>
      </c>
      <c r="AA4829">
        <v>0</v>
      </c>
      <c r="AB4829">
        <v>0</v>
      </c>
      <c r="AC4829">
        <v>0</v>
      </c>
      <c r="AD4829">
        <v>0</v>
      </c>
      <c r="AE4829">
        <v>0</v>
      </c>
      <c r="AF4829">
        <v>1200000</v>
      </c>
      <c r="AG4829">
        <v>0</v>
      </c>
      <c r="AH4829">
        <v>0</v>
      </c>
      <c r="AI4829">
        <v>0</v>
      </c>
      <c r="AJ4829">
        <v>0</v>
      </c>
      <c r="AK4829">
        <v>0</v>
      </c>
      <c r="AL4829">
        <v>0</v>
      </c>
      <c r="AM4829">
        <v>0</v>
      </c>
    </row>
    <row r="4830" spans="1:39" x14ac:dyDescent="0.45">
      <c r="A4830" t="s">
        <v>19850</v>
      </c>
      <c r="B4830" t="s">
        <v>19851</v>
      </c>
      <c r="C4830" t="s">
        <v>19852</v>
      </c>
      <c r="D4830" t="s">
        <v>88</v>
      </c>
      <c r="E4830" t="s">
        <v>89</v>
      </c>
      <c r="F4830" t="s">
        <v>1894</v>
      </c>
      <c r="G4830" t="s">
        <v>57</v>
      </c>
      <c r="H4830" t="s">
        <v>74</v>
      </c>
      <c r="J4830" t="s">
        <v>75</v>
      </c>
      <c r="K4830" t="s">
        <v>75</v>
      </c>
      <c r="L4830">
        <v>1</v>
      </c>
      <c r="M4830" s="1">
        <v>38353</v>
      </c>
      <c r="N4830" s="2">
        <v>38353</v>
      </c>
      <c r="O4830" t="s">
        <v>464</v>
      </c>
      <c r="P4830">
        <v>2005</v>
      </c>
      <c r="Q4830" s="1">
        <v>41575</v>
      </c>
      <c r="R4830" s="1">
        <v>41575</v>
      </c>
      <c r="S4830">
        <v>1300000</v>
      </c>
      <c r="T4830">
        <v>0</v>
      </c>
      <c r="U4830">
        <v>0</v>
      </c>
      <c r="V4830">
        <v>0</v>
      </c>
      <c r="W4830">
        <v>0</v>
      </c>
      <c r="X4830">
        <v>0</v>
      </c>
      <c r="Y4830">
        <v>0</v>
      </c>
      <c r="Z4830">
        <v>0</v>
      </c>
      <c r="AA4830">
        <v>0</v>
      </c>
      <c r="AB4830">
        <v>0</v>
      </c>
      <c r="AC4830">
        <v>0</v>
      </c>
      <c r="AD4830">
        <v>0</v>
      </c>
      <c r="AE4830">
        <v>0</v>
      </c>
      <c r="AF4830">
        <v>0</v>
      </c>
      <c r="AG4830">
        <v>0</v>
      </c>
      <c r="AH4830">
        <v>0</v>
      </c>
      <c r="AI4830">
        <v>0</v>
      </c>
      <c r="AJ4830">
        <v>0</v>
      </c>
      <c r="AK4830">
        <v>0</v>
      </c>
      <c r="AL4830">
        <v>0</v>
      </c>
      <c r="AM4830">
        <v>0</v>
      </c>
    </row>
    <row r="4831" spans="1:39" x14ac:dyDescent="0.45">
      <c r="A4831" t="s">
        <v>19853</v>
      </c>
      <c r="B4831" t="s">
        <v>19854</v>
      </c>
      <c r="C4831" t="s">
        <v>19855</v>
      </c>
      <c r="D4831" t="s">
        <v>19856</v>
      </c>
      <c r="E4831" t="s">
        <v>19857</v>
      </c>
      <c r="F4831" t="s">
        <v>19858</v>
      </c>
      <c r="G4831" t="s">
        <v>57</v>
      </c>
      <c r="H4831" t="s">
        <v>46</v>
      </c>
      <c r="I4831" t="s">
        <v>148</v>
      </c>
      <c r="J4831" t="s">
        <v>2488</v>
      </c>
      <c r="K4831" t="s">
        <v>19859</v>
      </c>
      <c r="L4831">
        <v>1</v>
      </c>
      <c r="Q4831" s="1">
        <v>41855</v>
      </c>
      <c r="R4831" s="1">
        <v>41855</v>
      </c>
      <c r="S4831">
        <v>0</v>
      </c>
      <c r="T4831">
        <v>1634935</v>
      </c>
      <c r="U4831">
        <v>0</v>
      </c>
      <c r="V4831">
        <v>0</v>
      </c>
      <c r="W4831">
        <v>0</v>
      </c>
      <c r="X4831">
        <v>0</v>
      </c>
      <c r="Y4831">
        <v>0</v>
      </c>
      <c r="Z4831">
        <v>0</v>
      </c>
      <c r="AA4831">
        <v>0</v>
      </c>
      <c r="AB4831">
        <v>0</v>
      </c>
      <c r="AC4831">
        <v>0</v>
      </c>
      <c r="AD4831">
        <v>0</v>
      </c>
      <c r="AE4831">
        <v>0</v>
      </c>
      <c r="AF4831">
        <v>0</v>
      </c>
      <c r="AG4831">
        <v>0</v>
      </c>
      <c r="AH4831">
        <v>0</v>
      </c>
      <c r="AI4831">
        <v>0</v>
      </c>
      <c r="AJ4831">
        <v>0</v>
      </c>
      <c r="AK4831">
        <v>0</v>
      </c>
      <c r="AL4831">
        <v>0</v>
      </c>
      <c r="AM4831">
        <v>0</v>
      </c>
    </row>
    <row r="4832" spans="1:39" x14ac:dyDescent="0.45">
      <c r="A4832" t="s">
        <v>19860</v>
      </c>
      <c r="B4832" t="s">
        <v>19861</v>
      </c>
      <c r="C4832" t="s">
        <v>19862</v>
      </c>
      <c r="D4832" t="s">
        <v>293</v>
      </c>
      <c r="E4832" t="s">
        <v>294</v>
      </c>
      <c r="F4832" t="s">
        <v>19863</v>
      </c>
      <c r="G4832" t="s">
        <v>57</v>
      </c>
      <c r="H4832" t="s">
        <v>46</v>
      </c>
      <c r="I4832" t="s">
        <v>148</v>
      </c>
      <c r="J4832" t="s">
        <v>149</v>
      </c>
      <c r="K4832" t="s">
        <v>19864</v>
      </c>
      <c r="L4832">
        <v>4</v>
      </c>
      <c r="Q4832" s="1">
        <v>40604</v>
      </c>
      <c r="R4832" s="1">
        <v>41675</v>
      </c>
      <c r="S4832">
        <v>0</v>
      </c>
      <c r="T4832">
        <v>28272646</v>
      </c>
      <c r="U4832">
        <v>0</v>
      </c>
      <c r="V4832">
        <v>0</v>
      </c>
      <c r="W4832">
        <v>0</v>
      </c>
      <c r="X4832">
        <v>0</v>
      </c>
      <c r="Y4832">
        <v>0</v>
      </c>
      <c r="Z4832">
        <v>0</v>
      </c>
      <c r="AA4832">
        <v>0</v>
      </c>
      <c r="AB4832">
        <v>0</v>
      </c>
      <c r="AC4832">
        <v>0</v>
      </c>
      <c r="AD4832">
        <v>0</v>
      </c>
      <c r="AE4832">
        <v>0</v>
      </c>
      <c r="AF4832">
        <v>8800000</v>
      </c>
      <c r="AG4832">
        <v>0</v>
      </c>
      <c r="AH4832">
        <v>0</v>
      </c>
      <c r="AI4832">
        <v>0</v>
      </c>
      <c r="AJ4832">
        <v>0</v>
      </c>
      <c r="AK4832">
        <v>0</v>
      </c>
      <c r="AL4832">
        <v>0</v>
      </c>
      <c r="AM4832">
        <v>0</v>
      </c>
    </row>
    <row r="4833" spans="1:39" x14ac:dyDescent="0.45">
      <c r="A4833" t="s">
        <v>19865</v>
      </c>
      <c r="B4833" t="s">
        <v>19866</v>
      </c>
      <c r="C4833" t="s">
        <v>19867</v>
      </c>
      <c r="D4833" t="s">
        <v>1267</v>
      </c>
      <c r="E4833" t="s">
        <v>1268</v>
      </c>
      <c r="F4833" t="s">
        <v>19868</v>
      </c>
      <c r="G4833" t="s">
        <v>57</v>
      </c>
      <c r="H4833" t="s">
        <v>46</v>
      </c>
      <c r="I4833" t="s">
        <v>526</v>
      </c>
      <c r="J4833" t="s">
        <v>527</v>
      </c>
      <c r="K4833" t="s">
        <v>19869</v>
      </c>
      <c r="L4833">
        <v>4</v>
      </c>
      <c r="M4833" s="1">
        <v>8767</v>
      </c>
      <c r="N4833" s="2">
        <v>8767</v>
      </c>
      <c r="O4833" t="s">
        <v>19870</v>
      </c>
      <c r="P4833">
        <v>1924</v>
      </c>
      <c r="Q4833" s="1">
        <v>40087</v>
      </c>
      <c r="R4833" s="1">
        <v>41646</v>
      </c>
      <c r="S4833">
        <v>0</v>
      </c>
      <c r="T4833">
        <v>2535655</v>
      </c>
      <c r="U4833">
        <v>0</v>
      </c>
      <c r="V4833">
        <v>0</v>
      </c>
      <c r="W4833">
        <v>0</v>
      </c>
      <c r="X4833">
        <v>4997359</v>
      </c>
      <c r="Y4833">
        <v>0</v>
      </c>
      <c r="Z4833">
        <v>0</v>
      </c>
      <c r="AA4833">
        <v>0</v>
      </c>
      <c r="AB4833">
        <v>0</v>
      </c>
      <c r="AC4833">
        <v>0</v>
      </c>
      <c r="AD4833">
        <v>0</v>
      </c>
      <c r="AE4833">
        <v>0</v>
      </c>
      <c r="AF4833">
        <v>0</v>
      </c>
      <c r="AG4833">
        <v>0</v>
      </c>
      <c r="AH4833">
        <v>0</v>
      </c>
      <c r="AI4833">
        <v>0</v>
      </c>
      <c r="AJ4833">
        <v>0</v>
      </c>
      <c r="AK4833">
        <v>0</v>
      </c>
      <c r="AL4833">
        <v>0</v>
      </c>
      <c r="AM4833">
        <v>0</v>
      </c>
    </row>
    <row r="4834" spans="1:39" x14ac:dyDescent="0.45">
      <c r="A4834" t="s">
        <v>19871</v>
      </c>
      <c r="B4834" t="s">
        <v>19872</v>
      </c>
      <c r="C4834" t="s">
        <v>19873</v>
      </c>
      <c r="D4834" t="s">
        <v>653</v>
      </c>
      <c r="E4834" t="s">
        <v>343</v>
      </c>
      <c r="F4834" t="s">
        <v>1935</v>
      </c>
      <c r="G4834" t="s">
        <v>101</v>
      </c>
      <c r="H4834" t="s">
        <v>46</v>
      </c>
      <c r="I4834" t="s">
        <v>58</v>
      </c>
      <c r="J4834" t="s">
        <v>198</v>
      </c>
      <c r="K4834" t="s">
        <v>833</v>
      </c>
      <c r="L4834">
        <v>2</v>
      </c>
      <c r="M4834" s="1">
        <v>37987</v>
      </c>
      <c r="N4834" s="2">
        <v>37987</v>
      </c>
      <c r="O4834" t="s">
        <v>452</v>
      </c>
      <c r="P4834">
        <v>2004</v>
      </c>
      <c r="Q4834" s="1">
        <v>38869</v>
      </c>
      <c r="R4834" s="1">
        <v>39295</v>
      </c>
      <c r="S4834">
        <v>0</v>
      </c>
      <c r="T4834">
        <v>12000000</v>
      </c>
      <c r="U4834">
        <v>0</v>
      </c>
      <c r="V4834">
        <v>0</v>
      </c>
      <c r="W4834">
        <v>0</v>
      </c>
      <c r="X4834">
        <v>0</v>
      </c>
      <c r="Y4834">
        <v>0</v>
      </c>
      <c r="Z4834">
        <v>0</v>
      </c>
      <c r="AA4834">
        <v>0</v>
      </c>
      <c r="AB4834">
        <v>0</v>
      </c>
      <c r="AC4834">
        <v>0</v>
      </c>
      <c r="AD4834">
        <v>0</v>
      </c>
      <c r="AE4834">
        <v>0</v>
      </c>
      <c r="AF4834">
        <v>0</v>
      </c>
      <c r="AG4834">
        <v>0</v>
      </c>
      <c r="AH4834">
        <v>0</v>
      </c>
      <c r="AI4834">
        <v>0</v>
      </c>
      <c r="AJ4834">
        <v>0</v>
      </c>
      <c r="AK4834">
        <v>0</v>
      </c>
      <c r="AL4834">
        <v>0</v>
      </c>
      <c r="AM4834">
        <v>0</v>
      </c>
    </row>
    <row r="4835" spans="1:39" x14ac:dyDescent="0.45">
      <c r="A4835" t="s">
        <v>19874</v>
      </c>
      <c r="B4835" t="s">
        <v>19875</v>
      </c>
      <c r="C4835" t="s">
        <v>19876</v>
      </c>
      <c r="D4835" t="s">
        <v>19877</v>
      </c>
      <c r="E4835" t="s">
        <v>19878</v>
      </c>
      <c r="F4835" t="s">
        <v>5155</v>
      </c>
      <c r="G4835" t="s">
        <v>45</v>
      </c>
      <c r="H4835" t="s">
        <v>260</v>
      </c>
      <c r="I4835" t="s">
        <v>261</v>
      </c>
      <c r="J4835" t="s">
        <v>262</v>
      </c>
      <c r="K4835" t="s">
        <v>262</v>
      </c>
      <c r="L4835">
        <v>2</v>
      </c>
      <c r="M4835" s="1">
        <v>39448</v>
      </c>
      <c r="N4835" s="2">
        <v>39448</v>
      </c>
      <c r="O4835" t="s">
        <v>181</v>
      </c>
      <c r="P4835">
        <v>2008</v>
      </c>
      <c r="Q4835" s="1">
        <v>40122</v>
      </c>
      <c r="R4835" s="1">
        <v>40785</v>
      </c>
      <c r="S4835">
        <v>0</v>
      </c>
      <c r="T4835">
        <v>7500000</v>
      </c>
      <c r="U4835">
        <v>0</v>
      </c>
      <c r="V4835">
        <v>0</v>
      </c>
      <c r="W4835">
        <v>0</v>
      </c>
      <c r="X4835">
        <v>0</v>
      </c>
      <c r="Y4835">
        <v>0</v>
      </c>
      <c r="Z4835">
        <v>0</v>
      </c>
      <c r="AA4835">
        <v>0</v>
      </c>
      <c r="AB4835">
        <v>0</v>
      </c>
      <c r="AC4835">
        <v>0</v>
      </c>
      <c r="AD4835">
        <v>0</v>
      </c>
      <c r="AE4835">
        <v>0</v>
      </c>
      <c r="AF4835">
        <v>3500000</v>
      </c>
      <c r="AG4835">
        <v>4000000</v>
      </c>
      <c r="AH4835">
        <v>0</v>
      </c>
      <c r="AI4835">
        <v>0</v>
      </c>
      <c r="AJ4835">
        <v>0</v>
      </c>
      <c r="AK4835">
        <v>0</v>
      </c>
      <c r="AL4835">
        <v>0</v>
      </c>
      <c r="AM4835">
        <v>0</v>
      </c>
    </row>
    <row r="4836" spans="1:39" x14ac:dyDescent="0.45">
      <c r="A4836" t="s">
        <v>19879</v>
      </c>
      <c r="B4836" t="s">
        <v>19880</v>
      </c>
      <c r="C4836" t="s">
        <v>19881</v>
      </c>
      <c r="D4836" t="s">
        <v>653</v>
      </c>
      <c r="E4836" t="s">
        <v>343</v>
      </c>
      <c r="F4836" t="s">
        <v>114</v>
      </c>
      <c r="G4836" t="s">
        <v>45</v>
      </c>
      <c r="H4836" t="s">
        <v>46</v>
      </c>
      <c r="I4836" t="s">
        <v>58</v>
      </c>
      <c r="J4836" t="s">
        <v>198</v>
      </c>
      <c r="K4836" t="s">
        <v>2661</v>
      </c>
      <c r="L4836">
        <v>3</v>
      </c>
      <c r="M4836" s="1">
        <v>36923</v>
      </c>
      <c r="N4836" s="2">
        <v>36923</v>
      </c>
      <c r="O4836" t="s">
        <v>172</v>
      </c>
      <c r="P4836">
        <v>2001</v>
      </c>
      <c r="Q4836" s="1">
        <v>37179</v>
      </c>
      <c r="R4836" s="1">
        <v>38248</v>
      </c>
      <c r="S4836">
        <v>0</v>
      </c>
      <c r="T4836">
        <v>0</v>
      </c>
      <c r="U4836">
        <v>0</v>
      </c>
      <c r="V4836">
        <v>0</v>
      </c>
      <c r="W4836">
        <v>0</v>
      </c>
      <c r="X4836">
        <v>0</v>
      </c>
      <c r="Y4836">
        <v>0</v>
      </c>
      <c r="Z4836">
        <v>0</v>
      </c>
      <c r="AA4836">
        <v>0</v>
      </c>
      <c r="AB4836">
        <v>0</v>
      </c>
      <c r="AC4836">
        <v>0</v>
      </c>
      <c r="AD4836">
        <v>0</v>
      </c>
      <c r="AE4836">
        <v>0</v>
      </c>
      <c r="AF4836">
        <v>0</v>
      </c>
      <c r="AG4836">
        <v>0</v>
      </c>
      <c r="AH4836">
        <v>0</v>
      </c>
      <c r="AI4836">
        <v>0</v>
      </c>
      <c r="AJ4836">
        <v>0</v>
      </c>
      <c r="AK4836">
        <v>0</v>
      </c>
      <c r="AL4836">
        <v>0</v>
      </c>
      <c r="AM4836">
        <v>0</v>
      </c>
    </row>
    <row r="4837" spans="1:39" x14ac:dyDescent="0.45">
      <c r="A4837" t="s">
        <v>19882</v>
      </c>
      <c r="B4837" t="s">
        <v>19883</v>
      </c>
      <c r="C4837" t="s">
        <v>19884</v>
      </c>
      <c r="D4837" t="s">
        <v>1950</v>
      </c>
      <c r="E4837" t="s">
        <v>1951</v>
      </c>
      <c r="F4837" t="s">
        <v>19885</v>
      </c>
      <c r="G4837" t="s">
        <v>45</v>
      </c>
      <c r="H4837" t="s">
        <v>46</v>
      </c>
      <c r="I4837" t="s">
        <v>58</v>
      </c>
      <c r="J4837" t="s">
        <v>198</v>
      </c>
      <c r="K4837" t="s">
        <v>1363</v>
      </c>
      <c r="L4837">
        <v>3</v>
      </c>
      <c r="M4837" s="1">
        <v>37165</v>
      </c>
      <c r="N4837" s="2">
        <v>37165</v>
      </c>
      <c r="O4837" t="s">
        <v>10543</v>
      </c>
      <c r="P4837">
        <v>2001</v>
      </c>
      <c r="Q4837" s="1">
        <v>37591</v>
      </c>
      <c r="R4837" s="1">
        <v>39173</v>
      </c>
      <c r="S4837">
        <v>0</v>
      </c>
      <c r="T4837">
        <v>20250000</v>
      </c>
      <c r="U4837">
        <v>0</v>
      </c>
      <c r="V4837">
        <v>0</v>
      </c>
      <c r="W4837">
        <v>0</v>
      </c>
      <c r="X4837">
        <v>0</v>
      </c>
      <c r="Y4837">
        <v>0</v>
      </c>
      <c r="Z4837">
        <v>0</v>
      </c>
      <c r="AA4837">
        <v>0</v>
      </c>
      <c r="AB4837">
        <v>0</v>
      </c>
      <c r="AC4837">
        <v>0</v>
      </c>
      <c r="AD4837">
        <v>0</v>
      </c>
      <c r="AE4837">
        <v>0</v>
      </c>
      <c r="AF4837">
        <v>11250000</v>
      </c>
      <c r="AG4837">
        <v>6000000</v>
      </c>
      <c r="AH4837">
        <v>0</v>
      </c>
      <c r="AI4837">
        <v>0</v>
      </c>
      <c r="AJ4837">
        <v>0</v>
      </c>
      <c r="AK4837">
        <v>0</v>
      </c>
      <c r="AL4837">
        <v>0</v>
      </c>
      <c r="AM4837">
        <v>0</v>
      </c>
    </row>
    <row r="4838" spans="1:39" x14ac:dyDescent="0.45">
      <c r="A4838" t="s">
        <v>19886</v>
      </c>
      <c r="B4838" t="s">
        <v>19887</v>
      </c>
      <c r="C4838" t="s">
        <v>19888</v>
      </c>
      <c r="D4838" t="s">
        <v>127</v>
      </c>
      <c r="E4838" t="s">
        <v>128</v>
      </c>
      <c r="F4838" t="s">
        <v>19889</v>
      </c>
      <c r="G4838" t="s">
        <v>57</v>
      </c>
      <c r="H4838" t="s">
        <v>46</v>
      </c>
      <c r="I4838" t="s">
        <v>47</v>
      </c>
      <c r="J4838" t="s">
        <v>48</v>
      </c>
      <c r="K4838" t="s">
        <v>49</v>
      </c>
      <c r="L4838">
        <v>4</v>
      </c>
      <c r="M4838" s="1">
        <v>38353</v>
      </c>
      <c r="N4838" s="2">
        <v>38353</v>
      </c>
      <c r="O4838" t="s">
        <v>464</v>
      </c>
      <c r="P4838">
        <v>2005</v>
      </c>
      <c r="Q4838" s="1">
        <v>40550</v>
      </c>
      <c r="R4838" s="1">
        <v>41725</v>
      </c>
      <c r="S4838">
        <v>280000</v>
      </c>
      <c r="T4838">
        <v>1362500</v>
      </c>
      <c r="U4838">
        <v>0</v>
      </c>
      <c r="V4838">
        <v>0</v>
      </c>
      <c r="W4838">
        <v>0</v>
      </c>
      <c r="X4838">
        <v>0</v>
      </c>
      <c r="Y4838">
        <v>0</v>
      </c>
      <c r="Z4838">
        <v>0</v>
      </c>
      <c r="AA4838">
        <v>0</v>
      </c>
      <c r="AB4838">
        <v>0</v>
      </c>
      <c r="AC4838">
        <v>0</v>
      </c>
      <c r="AD4838">
        <v>0</v>
      </c>
      <c r="AE4838">
        <v>0</v>
      </c>
      <c r="AF4838">
        <v>0</v>
      </c>
      <c r="AG4838">
        <v>0</v>
      </c>
      <c r="AH4838">
        <v>0</v>
      </c>
      <c r="AI4838">
        <v>0</v>
      </c>
      <c r="AJ4838">
        <v>0</v>
      </c>
      <c r="AK4838">
        <v>0</v>
      </c>
      <c r="AL4838">
        <v>0</v>
      </c>
      <c r="AM4838">
        <v>0</v>
      </c>
    </row>
    <row r="4839" spans="1:39" x14ac:dyDescent="0.45">
      <c r="A4839" t="s">
        <v>19890</v>
      </c>
      <c r="B4839" t="s">
        <v>19891</v>
      </c>
      <c r="D4839" t="s">
        <v>19892</v>
      </c>
      <c r="E4839" t="s">
        <v>19893</v>
      </c>
      <c r="F4839" t="s">
        <v>114</v>
      </c>
      <c r="G4839" t="s">
        <v>57</v>
      </c>
      <c r="H4839" t="s">
        <v>46</v>
      </c>
      <c r="I4839" t="s">
        <v>1258</v>
      </c>
      <c r="J4839" t="s">
        <v>1259</v>
      </c>
      <c r="K4839" t="s">
        <v>19894</v>
      </c>
      <c r="L4839">
        <v>1</v>
      </c>
      <c r="M4839" s="1">
        <v>41866</v>
      </c>
      <c r="N4839" s="2">
        <v>41852</v>
      </c>
      <c r="O4839" t="s">
        <v>243</v>
      </c>
      <c r="P4839">
        <v>2014</v>
      </c>
      <c r="Q4839" s="1">
        <v>41879</v>
      </c>
      <c r="R4839" s="1">
        <v>41879</v>
      </c>
      <c r="S4839">
        <v>0</v>
      </c>
      <c r="T4839">
        <v>0</v>
      </c>
      <c r="U4839">
        <v>0</v>
      </c>
      <c r="V4839">
        <v>0</v>
      </c>
      <c r="W4839">
        <v>0</v>
      </c>
      <c r="X4839">
        <v>0</v>
      </c>
      <c r="Y4839">
        <v>0</v>
      </c>
      <c r="Z4839">
        <v>0</v>
      </c>
      <c r="AA4839">
        <v>0</v>
      </c>
      <c r="AB4839">
        <v>0</v>
      </c>
      <c r="AC4839">
        <v>0</v>
      </c>
      <c r="AD4839">
        <v>0</v>
      </c>
      <c r="AE4839">
        <v>0</v>
      </c>
      <c r="AF4839">
        <v>0</v>
      </c>
      <c r="AG4839">
        <v>0</v>
      </c>
      <c r="AH4839">
        <v>0</v>
      </c>
      <c r="AI4839">
        <v>0</v>
      </c>
      <c r="AJ4839">
        <v>0</v>
      </c>
      <c r="AK4839">
        <v>0</v>
      </c>
      <c r="AL4839">
        <v>0</v>
      </c>
      <c r="AM4839">
        <v>0</v>
      </c>
    </row>
    <row r="4840" spans="1:39" x14ac:dyDescent="0.45">
      <c r="A4840" t="s">
        <v>19895</v>
      </c>
      <c r="B4840" t="s">
        <v>19896</v>
      </c>
      <c r="C4840" t="s">
        <v>19897</v>
      </c>
      <c r="D4840" t="s">
        <v>19898</v>
      </c>
      <c r="E4840" t="s">
        <v>1689</v>
      </c>
      <c r="F4840" s="3">
        <v>65000</v>
      </c>
      <c r="G4840" t="s">
        <v>57</v>
      </c>
      <c r="H4840" t="s">
        <v>192</v>
      </c>
      <c r="J4840" t="s">
        <v>193</v>
      </c>
      <c r="K4840" t="s">
        <v>193</v>
      </c>
      <c r="L4840">
        <v>1</v>
      </c>
      <c r="M4840" s="1">
        <v>41334</v>
      </c>
      <c r="N4840" s="2">
        <v>41334</v>
      </c>
      <c r="O4840" t="s">
        <v>164</v>
      </c>
      <c r="P4840">
        <v>2013</v>
      </c>
      <c r="Q4840" s="1">
        <v>41334</v>
      </c>
      <c r="R4840" s="1">
        <v>41334</v>
      </c>
      <c r="S4840">
        <v>65000</v>
      </c>
      <c r="T4840">
        <v>0</v>
      </c>
      <c r="U4840">
        <v>0</v>
      </c>
      <c r="V4840">
        <v>0</v>
      </c>
      <c r="W4840">
        <v>0</v>
      </c>
      <c r="X4840">
        <v>0</v>
      </c>
      <c r="Y4840">
        <v>0</v>
      </c>
      <c r="Z4840">
        <v>0</v>
      </c>
      <c r="AA4840">
        <v>0</v>
      </c>
      <c r="AB4840">
        <v>0</v>
      </c>
      <c r="AC4840">
        <v>0</v>
      </c>
      <c r="AD4840">
        <v>0</v>
      </c>
      <c r="AE4840">
        <v>0</v>
      </c>
      <c r="AF4840">
        <v>0</v>
      </c>
      <c r="AG4840">
        <v>0</v>
      </c>
      <c r="AH4840">
        <v>0</v>
      </c>
      <c r="AI4840">
        <v>0</v>
      </c>
      <c r="AJ4840">
        <v>0</v>
      </c>
      <c r="AK4840">
        <v>0</v>
      </c>
      <c r="AL4840">
        <v>0</v>
      </c>
      <c r="AM4840">
        <v>0</v>
      </c>
    </row>
    <row r="4841" spans="1:39" x14ac:dyDescent="0.45">
      <c r="A4841" t="s">
        <v>19899</v>
      </c>
      <c r="B4841" t="s">
        <v>19900</v>
      </c>
      <c r="C4841" t="s">
        <v>19901</v>
      </c>
      <c r="D4841" t="s">
        <v>19902</v>
      </c>
      <c r="E4841" t="s">
        <v>43</v>
      </c>
      <c r="F4841" t="s">
        <v>114</v>
      </c>
      <c r="G4841" t="s">
        <v>57</v>
      </c>
      <c r="H4841" t="s">
        <v>46</v>
      </c>
      <c r="I4841" t="s">
        <v>47</v>
      </c>
      <c r="J4841" t="s">
        <v>48</v>
      </c>
      <c r="K4841" t="s">
        <v>19903</v>
      </c>
      <c r="L4841">
        <v>1</v>
      </c>
      <c r="M4841" s="1">
        <v>41482</v>
      </c>
      <c r="N4841" s="2">
        <v>41456</v>
      </c>
      <c r="O4841" t="s">
        <v>276</v>
      </c>
      <c r="P4841">
        <v>2013</v>
      </c>
      <c r="Q4841" s="1">
        <v>41574</v>
      </c>
      <c r="R4841" s="1">
        <v>41574</v>
      </c>
      <c r="S4841">
        <v>0</v>
      </c>
      <c r="T4841">
        <v>0</v>
      </c>
      <c r="U4841">
        <v>0</v>
      </c>
      <c r="V4841">
        <v>0</v>
      </c>
      <c r="W4841">
        <v>0</v>
      </c>
      <c r="X4841">
        <v>0</v>
      </c>
      <c r="Y4841">
        <v>0</v>
      </c>
      <c r="Z4841">
        <v>0</v>
      </c>
      <c r="AA4841">
        <v>0</v>
      </c>
      <c r="AB4841">
        <v>0</v>
      </c>
      <c r="AC4841">
        <v>0</v>
      </c>
      <c r="AD4841">
        <v>0</v>
      </c>
      <c r="AE4841">
        <v>0</v>
      </c>
      <c r="AF4841">
        <v>0</v>
      </c>
      <c r="AG4841">
        <v>0</v>
      </c>
      <c r="AH4841">
        <v>0</v>
      </c>
      <c r="AI4841">
        <v>0</v>
      </c>
      <c r="AJ4841">
        <v>0</v>
      </c>
      <c r="AK4841">
        <v>0</v>
      </c>
      <c r="AL4841">
        <v>0</v>
      </c>
      <c r="AM4841">
        <v>0</v>
      </c>
    </row>
    <row r="4842" spans="1:39" x14ac:dyDescent="0.45">
      <c r="A4842" t="s">
        <v>19904</v>
      </c>
      <c r="B4842" t="s">
        <v>19905</v>
      </c>
      <c r="C4842" t="s">
        <v>19906</v>
      </c>
      <c r="F4842" t="s">
        <v>5689</v>
      </c>
      <c r="G4842" t="s">
        <v>57</v>
      </c>
      <c r="H4842" t="s">
        <v>46</v>
      </c>
      <c r="I4842" t="s">
        <v>2223</v>
      </c>
      <c r="J4842" t="s">
        <v>2456</v>
      </c>
      <c r="K4842" t="s">
        <v>2456</v>
      </c>
      <c r="L4842">
        <v>1</v>
      </c>
      <c r="Q4842" s="1">
        <v>41337</v>
      </c>
      <c r="R4842" s="1">
        <v>41337</v>
      </c>
      <c r="S4842">
        <v>0</v>
      </c>
      <c r="T4842">
        <v>0</v>
      </c>
      <c r="U4842">
        <v>0</v>
      </c>
      <c r="V4842">
        <v>0</v>
      </c>
      <c r="W4842">
        <v>0</v>
      </c>
      <c r="X4842">
        <v>0</v>
      </c>
      <c r="Y4842">
        <v>0</v>
      </c>
      <c r="Z4842">
        <v>0</v>
      </c>
      <c r="AA4842">
        <v>1900000</v>
      </c>
      <c r="AB4842">
        <v>0</v>
      </c>
      <c r="AC4842">
        <v>0</v>
      </c>
      <c r="AD4842">
        <v>0</v>
      </c>
      <c r="AE4842">
        <v>0</v>
      </c>
      <c r="AF4842">
        <v>0</v>
      </c>
      <c r="AG4842">
        <v>0</v>
      </c>
      <c r="AH4842">
        <v>0</v>
      </c>
      <c r="AI4842">
        <v>0</v>
      </c>
      <c r="AJ4842">
        <v>0</v>
      </c>
      <c r="AK4842">
        <v>0</v>
      </c>
      <c r="AL4842">
        <v>0</v>
      </c>
      <c r="AM4842">
        <v>0</v>
      </c>
    </row>
    <row r="4843" spans="1:39" x14ac:dyDescent="0.45">
      <c r="A4843" t="s">
        <v>19907</v>
      </c>
      <c r="B4843" t="s">
        <v>19908</v>
      </c>
      <c r="C4843" t="s">
        <v>19909</v>
      </c>
      <c r="D4843" t="s">
        <v>19910</v>
      </c>
      <c r="E4843" t="s">
        <v>449</v>
      </c>
      <c r="F4843" t="s">
        <v>19911</v>
      </c>
      <c r="H4843" t="s">
        <v>787</v>
      </c>
      <c r="J4843" t="s">
        <v>5143</v>
      </c>
      <c r="K4843" t="s">
        <v>5143</v>
      </c>
      <c r="L4843">
        <v>1</v>
      </c>
      <c r="M4843" s="1">
        <v>41275</v>
      </c>
      <c r="N4843" s="2">
        <v>41275</v>
      </c>
      <c r="O4843" t="s">
        <v>164</v>
      </c>
      <c r="P4843">
        <v>2013</v>
      </c>
      <c r="Q4843" s="1">
        <v>41766</v>
      </c>
      <c r="R4843" s="1">
        <v>41766</v>
      </c>
      <c r="S4843">
        <v>278088</v>
      </c>
      <c r="T4843">
        <v>0</v>
      </c>
      <c r="U4843">
        <v>0</v>
      </c>
      <c r="V4843">
        <v>0</v>
      </c>
      <c r="W4843">
        <v>0</v>
      </c>
      <c r="X4843">
        <v>0</v>
      </c>
      <c r="Y4843">
        <v>0</v>
      </c>
      <c r="Z4843">
        <v>0</v>
      </c>
      <c r="AA4843">
        <v>0</v>
      </c>
      <c r="AB4843">
        <v>0</v>
      </c>
      <c r="AC4843">
        <v>0</v>
      </c>
      <c r="AD4843">
        <v>0</v>
      </c>
      <c r="AE4843">
        <v>0</v>
      </c>
      <c r="AF4843">
        <v>0</v>
      </c>
      <c r="AG4843">
        <v>0</v>
      </c>
      <c r="AH4843">
        <v>0</v>
      </c>
      <c r="AI4843">
        <v>0</v>
      </c>
      <c r="AJ4843">
        <v>0</v>
      </c>
      <c r="AK4843">
        <v>0</v>
      </c>
      <c r="AL4843">
        <v>0</v>
      </c>
      <c r="AM4843">
        <v>0</v>
      </c>
    </row>
    <row r="4844" spans="1:39" x14ac:dyDescent="0.45">
      <c r="A4844" t="s">
        <v>19912</v>
      </c>
      <c r="B4844" t="s">
        <v>19913</v>
      </c>
      <c r="C4844" t="s">
        <v>19914</v>
      </c>
      <c r="D4844" t="s">
        <v>19915</v>
      </c>
      <c r="E4844" t="s">
        <v>1491</v>
      </c>
      <c r="F4844" t="s">
        <v>114</v>
      </c>
      <c r="G4844" t="s">
        <v>57</v>
      </c>
      <c r="H4844" t="s">
        <v>7866</v>
      </c>
      <c r="J4844" t="s">
        <v>7867</v>
      </c>
      <c r="K4844" t="s">
        <v>7867</v>
      </c>
      <c r="L4844">
        <v>1</v>
      </c>
      <c r="M4844" s="1">
        <v>40909</v>
      </c>
      <c r="N4844" s="2">
        <v>40909</v>
      </c>
      <c r="O4844" t="s">
        <v>132</v>
      </c>
      <c r="P4844">
        <v>2012</v>
      </c>
      <c r="Q4844" s="1">
        <v>41813</v>
      </c>
      <c r="R4844" s="1">
        <v>41813</v>
      </c>
      <c r="S4844">
        <v>0</v>
      </c>
      <c r="T4844">
        <v>0</v>
      </c>
      <c r="U4844">
        <v>0</v>
      </c>
      <c r="V4844">
        <v>0</v>
      </c>
      <c r="W4844">
        <v>0</v>
      </c>
      <c r="X4844">
        <v>0</v>
      </c>
      <c r="Y4844">
        <v>0</v>
      </c>
      <c r="Z4844">
        <v>0</v>
      </c>
      <c r="AA4844">
        <v>0</v>
      </c>
      <c r="AB4844">
        <v>0</v>
      </c>
      <c r="AC4844">
        <v>0</v>
      </c>
      <c r="AD4844">
        <v>0</v>
      </c>
      <c r="AE4844">
        <v>0</v>
      </c>
      <c r="AF4844">
        <v>0</v>
      </c>
      <c r="AG4844">
        <v>0</v>
      </c>
      <c r="AH4844">
        <v>0</v>
      </c>
      <c r="AI4844">
        <v>0</v>
      </c>
      <c r="AJ4844">
        <v>0</v>
      </c>
      <c r="AK4844">
        <v>0</v>
      </c>
      <c r="AL4844">
        <v>0</v>
      </c>
      <c r="AM4844">
        <v>0</v>
      </c>
    </row>
    <row r="4845" spans="1:39" x14ac:dyDescent="0.45">
      <c r="A4845" t="s">
        <v>19916</v>
      </c>
      <c r="B4845" t="s">
        <v>19917</v>
      </c>
      <c r="C4845" t="s">
        <v>19918</v>
      </c>
      <c r="D4845" t="s">
        <v>19919</v>
      </c>
      <c r="E4845" t="s">
        <v>19920</v>
      </c>
      <c r="F4845" t="s">
        <v>19921</v>
      </c>
      <c r="G4845" t="s">
        <v>57</v>
      </c>
      <c r="H4845" t="s">
        <v>74</v>
      </c>
      <c r="J4845" t="s">
        <v>75</v>
      </c>
      <c r="K4845" t="s">
        <v>75</v>
      </c>
      <c r="L4845">
        <v>1</v>
      </c>
      <c r="M4845" s="1">
        <v>40805</v>
      </c>
      <c r="N4845" s="2">
        <v>40787</v>
      </c>
      <c r="O4845" t="s">
        <v>250</v>
      </c>
      <c r="P4845">
        <v>2011</v>
      </c>
      <c r="Q4845" s="1">
        <v>41730</v>
      </c>
      <c r="R4845" s="1">
        <v>41730</v>
      </c>
      <c r="S4845">
        <v>499367</v>
      </c>
      <c r="T4845">
        <v>0</v>
      </c>
      <c r="U4845">
        <v>0</v>
      </c>
      <c r="V4845">
        <v>0</v>
      </c>
      <c r="W4845">
        <v>0</v>
      </c>
      <c r="X4845">
        <v>0</v>
      </c>
      <c r="Y4845">
        <v>0</v>
      </c>
      <c r="Z4845">
        <v>0</v>
      </c>
      <c r="AA4845">
        <v>0</v>
      </c>
      <c r="AB4845">
        <v>0</v>
      </c>
      <c r="AC4845">
        <v>0</v>
      </c>
      <c r="AD4845">
        <v>0</v>
      </c>
      <c r="AE4845">
        <v>0</v>
      </c>
      <c r="AF4845">
        <v>0</v>
      </c>
      <c r="AG4845">
        <v>0</v>
      </c>
      <c r="AH4845">
        <v>0</v>
      </c>
      <c r="AI4845">
        <v>0</v>
      </c>
      <c r="AJ4845">
        <v>0</v>
      </c>
      <c r="AK4845">
        <v>0</v>
      </c>
      <c r="AL4845">
        <v>0</v>
      </c>
      <c r="AM4845">
        <v>0</v>
      </c>
    </row>
    <row r="4846" spans="1:39" x14ac:dyDescent="0.45">
      <c r="A4846" t="s">
        <v>19922</v>
      </c>
      <c r="B4846" t="s">
        <v>19923</v>
      </c>
      <c r="C4846" t="s">
        <v>19924</v>
      </c>
      <c r="D4846" t="s">
        <v>19925</v>
      </c>
      <c r="E4846" t="s">
        <v>128</v>
      </c>
      <c r="F4846" t="s">
        <v>1047</v>
      </c>
      <c r="G4846" t="s">
        <v>57</v>
      </c>
      <c r="H4846" t="s">
        <v>7866</v>
      </c>
      <c r="J4846" t="s">
        <v>7867</v>
      </c>
      <c r="K4846" t="s">
        <v>7867</v>
      </c>
      <c r="L4846">
        <v>2</v>
      </c>
      <c r="M4846" s="1">
        <v>40544</v>
      </c>
      <c r="N4846" s="2">
        <v>40544</v>
      </c>
      <c r="O4846" t="s">
        <v>528</v>
      </c>
      <c r="P4846">
        <v>2011</v>
      </c>
      <c r="Q4846" s="1">
        <v>41277</v>
      </c>
      <c r="R4846" s="1">
        <v>41598</v>
      </c>
      <c r="S4846">
        <v>0</v>
      </c>
      <c r="T4846">
        <v>5000000</v>
      </c>
      <c r="U4846">
        <v>0</v>
      </c>
      <c r="V4846">
        <v>0</v>
      </c>
      <c r="W4846">
        <v>0</v>
      </c>
      <c r="X4846">
        <v>0</v>
      </c>
      <c r="Y4846">
        <v>0</v>
      </c>
      <c r="Z4846">
        <v>0</v>
      </c>
      <c r="AA4846">
        <v>0</v>
      </c>
      <c r="AB4846">
        <v>0</v>
      </c>
      <c r="AC4846">
        <v>0</v>
      </c>
      <c r="AD4846">
        <v>0</v>
      </c>
      <c r="AE4846">
        <v>0</v>
      </c>
      <c r="AF4846">
        <v>0</v>
      </c>
      <c r="AG4846">
        <v>5000000</v>
      </c>
      <c r="AH4846">
        <v>0</v>
      </c>
      <c r="AI4846">
        <v>0</v>
      </c>
      <c r="AJ4846">
        <v>0</v>
      </c>
      <c r="AK4846">
        <v>0</v>
      </c>
      <c r="AL4846">
        <v>0</v>
      </c>
      <c r="AM4846">
        <v>0</v>
      </c>
    </row>
    <row r="4847" spans="1:39" x14ac:dyDescent="0.45">
      <c r="A4847" t="s">
        <v>19926</v>
      </c>
      <c r="B4847" t="s">
        <v>19927</v>
      </c>
      <c r="C4847" t="s">
        <v>19928</v>
      </c>
      <c r="D4847" t="s">
        <v>653</v>
      </c>
      <c r="E4847" t="s">
        <v>343</v>
      </c>
      <c r="F4847" s="3">
        <v>50000</v>
      </c>
      <c r="G4847" t="s">
        <v>101</v>
      </c>
      <c r="L4847">
        <v>1</v>
      </c>
      <c r="Q4847" s="1">
        <v>40987</v>
      </c>
      <c r="R4847" s="1">
        <v>40987</v>
      </c>
      <c r="S4847">
        <v>50000</v>
      </c>
      <c r="T4847">
        <v>0</v>
      </c>
      <c r="U4847">
        <v>0</v>
      </c>
      <c r="V4847">
        <v>0</v>
      </c>
      <c r="W4847">
        <v>0</v>
      </c>
      <c r="X4847">
        <v>0</v>
      </c>
      <c r="Y4847">
        <v>0</v>
      </c>
      <c r="Z4847">
        <v>0</v>
      </c>
      <c r="AA4847">
        <v>0</v>
      </c>
      <c r="AB4847">
        <v>0</v>
      </c>
      <c r="AC4847">
        <v>0</v>
      </c>
      <c r="AD4847">
        <v>0</v>
      </c>
      <c r="AE4847">
        <v>0</v>
      </c>
      <c r="AF4847">
        <v>0</v>
      </c>
      <c r="AG4847">
        <v>0</v>
      </c>
      <c r="AH4847">
        <v>0</v>
      </c>
      <c r="AI4847">
        <v>0</v>
      </c>
      <c r="AJ4847">
        <v>0</v>
      </c>
      <c r="AK4847">
        <v>0</v>
      </c>
      <c r="AL4847">
        <v>0</v>
      </c>
      <c r="AM4847">
        <v>0</v>
      </c>
    </row>
    <row r="4848" spans="1:39" x14ac:dyDescent="0.45">
      <c r="A4848" t="s">
        <v>19929</v>
      </c>
      <c r="B4848" t="s">
        <v>19930</v>
      </c>
      <c r="D4848" t="s">
        <v>1009</v>
      </c>
      <c r="E4848" t="s">
        <v>1010</v>
      </c>
      <c r="F4848" t="s">
        <v>114</v>
      </c>
      <c r="G4848" t="s">
        <v>57</v>
      </c>
      <c r="H4848" t="s">
        <v>46</v>
      </c>
      <c r="I4848" t="s">
        <v>1298</v>
      </c>
      <c r="J4848" t="s">
        <v>1299</v>
      </c>
      <c r="K4848" t="s">
        <v>19931</v>
      </c>
      <c r="L4848">
        <v>1</v>
      </c>
      <c r="M4848" s="1">
        <v>41571</v>
      </c>
      <c r="N4848" s="2">
        <v>41548</v>
      </c>
      <c r="O4848" t="s">
        <v>157</v>
      </c>
      <c r="P4848">
        <v>2013</v>
      </c>
      <c r="Q4848" s="1">
        <v>41791</v>
      </c>
      <c r="R4848" s="1">
        <v>41791</v>
      </c>
      <c r="S4848">
        <v>0</v>
      </c>
      <c r="T4848">
        <v>0</v>
      </c>
      <c r="U4848">
        <v>0</v>
      </c>
      <c r="V4848">
        <v>0</v>
      </c>
      <c r="W4848">
        <v>0</v>
      </c>
      <c r="X4848">
        <v>0</v>
      </c>
      <c r="Y4848">
        <v>0</v>
      </c>
      <c r="Z4848">
        <v>0</v>
      </c>
      <c r="AA4848">
        <v>0</v>
      </c>
      <c r="AB4848">
        <v>0</v>
      </c>
      <c r="AC4848">
        <v>0</v>
      </c>
      <c r="AD4848">
        <v>0</v>
      </c>
      <c r="AE4848">
        <v>0</v>
      </c>
      <c r="AF4848">
        <v>0</v>
      </c>
      <c r="AG4848">
        <v>0</v>
      </c>
      <c r="AH4848">
        <v>0</v>
      </c>
      <c r="AI4848">
        <v>0</v>
      </c>
      <c r="AJ4848">
        <v>0</v>
      </c>
      <c r="AK4848">
        <v>0</v>
      </c>
      <c r="AL4848">
        <v>0</v>
      </c>
      <c r="AM4848">
        <v>0</v>
      </c>
    </row>
    <row r="4849" spans="1:39" x14ac:dyDescent="0.45">
      <c r="A4849" t="s">
        <v>19932</v>
      </c>
      <c r="B4849" t="s">
        <v>19933</v>
      </c>
      <c r="D4849" t="s">
        <v>293</v>
      </c>
      <c r="E4849" t="s">
        <v>294</v>
      </c>
      <c r="F4849" t="s">
        <v>19934</v>
      </c>
      <c r="G4849" t="s">
        <v>57</v>
      </c>
      <c r="H4849" t="s">
        <v>46</v>
      </c>
      <c r="I4849" t="s">
        <v>299</v>
      </c>
      <c r="J4849" t="s">
        <v>300</v>
      </c>
      <c r="K4849" t="s">
        <v>392</v>
      </c>
      <c r="L4849">
        <v>2</v>
      </c>
      <c r="M4849" s="1">
        <v>39814</v>
      </c>
      <c r="N4849" s="2">
        <v>39814</v>
      </c>
      <c r="O4849" t="s">
        <v>188</v>
      </c>
      <c r="P4849">
        <v>2009</v>
      </c>
      <c r="Q4849" s="1">
        <v>40154</v>
      </c>
      <c r="R4849" s="1">
        <v>41695</v>
      </c>
      <c r="S4849">
        <v>0</v>
      </c>
      <c r="T4849">
        <v>11500142</v>
      </c>
      <c r="U4849">
        <v>0</v>
      </c>
      <c r="V4849">
        <v>0</v>
      </c>
      <c r="W4849">
        <v>0</v>
      </c>
      <c r="X4849">
        <v>0</v>
      </c>
      <c r="Y4849">
        <v>0</v>
      </c>
      <c r="Z4849">
        <v>0</v>
      </c>
      <c r="AA4849">
        <v>0</v>
      </c>
      <c r="AB4849">
        <v>0</v>
      </c>
      <c r="AC4849">
        <v>0</v>
      </c>
      <c r="AD4849">
        <v>0</v>
      </c>
      <c r="AE4849">
        <v>0</v>
      </c>
      <c r="AF4849">
        <v>0</v>
      </c>
      <c r="AG4849">
        <v>0</v>
      </c>
      <c r="AH4849">
        <v>0</v>
      </c>
      <c r="AI4849">
        <v>0</v>
      </c>
      <c r="AJ4849">
        <v>0</v>
      </c>
      <c r="AK4849">
        <v>0</v>
      </c>
      <c r="AL4849">
        <v>0</v>
      </c>
      <c r="AM4849">
        <v>0</v>
      </c>
    </row>
    <row r="4850" spans="1:39" x14ac:dyDescent="0.45">
      <c r="A4850" t="s">
        <v>19935</v>
      </c>
      <c r="B4850" t="s">
        <v>19936</v>
      </c>
      <c r="C4850" t="s">
        <v>19937</v>
      </c>
      <c r="F4850" t="s">
        <v>56</v>
      </c>
      <c r="G4850" t="s">
        <v>57</v>
      </c>
      <c r="H4850" t="s">
        <v>475</v>
      </c>
      <c r="J4850" t="s">
        <v>1274</v>
      </c>
      <c r="K4850" t="s">
        <v>19938</v>
      </c>
      <c r="L4850">
        <v>1</v>
      </c>
      <c r="Q4850" s="1">
        <v>41612</v>
      </c>
      <c r="R4850" s="1">
        <v>41612</v>
      </c>
      <c r="S4850">
        <v>0</v>
      </c>
      <c r="T4850">
        <v>4000000</v>
      </c>
      <c r="U4850">
        <v>0</v>
      </c>
      <c r="V4850">
        <v>0</v>
      </c>
      <c r="W4850">
        <v>0</v>
      </c>
      <c r="X4850">
        <v>0</v>
      </c>
      <c r="Y4850">
        <v>0</v>
      </c>
      <c r="Z4850">
        <v>0</v>
      </c>
      <c r="AA4850">
        <v>0</v>
      </c>
      <c r="AB4850">
        <v>0</v>
      </c>
      <c r="AC4850">
        <v>0</v>
      </c>
      <c r="AD4850">
        <v>0</v>
      </c>
      <c r="AE4850">
        <v>0</v>
      </c>
      <c r="AF4850">
        <v>4000000</v>
      </c>
      <c r="AG4850">
        <v>0</v>
      </c>
      <c r="AH4850">
        <v>0</v>
      </c>
      <c r="AI4850">
        <v>0</v>
      </c>
      <c r="AJ4850">
        <v>0</v>
      </c>
      <c r="AK4850">
        <v>0</v>
      </c>
      <c r="AL4850">
        <v>0</v>
      </c>
      <c r="AM4850">
        <v>0</v>
      </c>
    </row>
    <row r="4851" spans="1:39" x14ac:dyDescent="0.45">
      <c r="A4851" t="s">
        <v>19939</v>
      </c>
      <c r="B4851" t="s">
        <v>19940</v>
      </c>
      <c r="C4851" t="s">
        <v>19941</v>
      </c>
      <c r="D4851" t="s">
        <v>19942</v>
      </c>
      <c r="E4851" t="s">
        <v>4379</v>
      </c>
      <c r="F4851" t="s">
        <v>846</v>
      </c>
      <c r="G4851" t="s">
        <v>57</v>
      </c>
      <c r="H4851" t="s">
        <v>46</v>
      </c>
      <c r="I4851" t="s">
        <v>81</v>
      </c>
      <c r="J4851" t="s">
        <v>1436</v>
      </c>
      <c r="K4851" t="s">
        <v>1436</v>
      </c>
      <c r="L4851">
        <v>1</v>
      </c>
      <c r="M4851" s="1">
        <v>40554</v>
      </c>
      <c r="N4851" s="2">
        <v>40544</v>
      </c>
      <c r="O4851" t="s">
        <v>528</v>
      </c>
      <c r="P4851">
        <v>2011</v>
      </c>
      <c r="Q4851" s="1">
        <v>41802</v>
      </c>
      <c r="R4851" s="1">
        <v>41802</v>
      </c>
      <c r="S4851">
        <v>1000000</v>
      </c>
      <c r="T4851">
        <v>0</v>
      </c>
      <c r="U4851">
        <v>0</v>
      </c>
      <c r="V4851">
        <v>0</v>
      </c>
      <c r="W4851">
        <v>0</v>
      </c>
      <c r="X4851">
        <v>0</v>
      </c>
      <c r="Y4851">
        <v>0</v>
      </c>
      <c r="Z4851">
        <v>0</v>
      </c>
      <c r="AA4851">
        <v>0</v>
      </c>
      <c r="AB4851">
        <v>0</v>
      </c>
      <c r="AC4851">
        <v>0</v>
      </c>
      <c r="AD4851">
        <v>0</v>
      </c>
      <c r="AE4851">
        <v>0</v>
      </c>
      <c r="AF4851">
        <v>0</v>
      </c>
      <c r="AG4851">
        <v>0</v>
      </c>
      <c r="AH4851">
        <v>0</v>
      </c>
      <c r="AI4851">
        <v>0</v>
      </c>
      <c r="AJ4851">
        <v>0</v>
      </c>
      <c r="AK4851">
        <v>0</v>
      </c>
      <c r="AL4851">
        <v>0</v>
      </c>
      <c r="AM4851">
        <v>0</v>
      </c>
    </row>
    <row r="4852" spans="1:39" x14ac:dyDescent="0.45">
      <c r="A4852" t="s">
        <v>19943</v>
      </c>
      <c r="B4852" t="s">
        <v>19944</v>
      </c>
      <c r="C4852" t="s">
        <v>19945</v>
      </c>
      <c r="F4852">
        <v>144</v>
      </c>
      <c r="G4852" t="s">
        <v>57</v>
      </c>
      <c r="H4852" t="s">
        <v>46</v>
      </c>
      <c r="I4852" t="s">
        <v>802</v>
      </c>
      <c r="J4852" t="s">
        <v>15840</v>
      </c>
      <c r="K4852" t="s">
        <v>3811</v>
      </c>
      <c r="L4852">
        <v>1</v>
      </c>
      <c r="M4852" s="1">
        <v>41699</v>
      </c>
      <c r="N4852" s="2">
        <v>41699</v>
      </c>
      <c r="O4852" t="s">
        <v>84</v>
      </c>
      <c r="P4852">
        <v>2014</v>
      </c>
      <c r="Q4852" s="1">
        <v>41805</v>
      </c>
      <c r="R4852" s="1">
        <v>41805</v>
      </c>
      <c r="S4852">
        <v>0</v>
      </c>
      <c r="T4852">
        <v>0</v>
      </c>
      <c r="U4852">
        <v>144</v>
      </c>
      <c r="V4852">
        <v>0</v>
      </c>
      <c r="W4852">
        <v>0</v>
      </c>
      <c r="X4852">
        <v>0</v>
      </c>
      <c r="Y4852">
        <v>0</v>
      </c>
      <c r="Z4852">
        <v>0</v>
      </c>
      <c r="AA4852">
        <v>0</v>
      </c>
      <c r="AB4852">
        <v>0</v>
      </c>
      <c r="AC4852">
        <v>0</v>
      </c>
      <c r="AD4852">
        <v>0</v>
      </c>
      <c r="AE4852">
        <v>0</v>
      </c>
      <c r="AF4852">
        <v>0</v>
      </c>
      <c r="AG4852">
        <v>0</v>
      </c>
      <c r="AH4852">
        <v>0</v>
      </c>
      <c r="AI4852">
        <v>0</v>
      </c>
      <c r="AJ4852">
        <v>0</v>
      </c>
      <c r="AK4852">
        <v>0</v>
      </c>
      <c r="AL4852">
        <v>0</v>
      </c>
      <c r="AM4852">
        <v>0</v>
      </c>
    </row>
    <row r="4853" spans="1:39" x14ac:dyDescent="0.45">
      <c r="A4853" t="s">
        <v>19946</v>
      </c>
      <c r="B4853" t="s">
        <v>19947</v>
      </c>
      <c r="C4853" t="s">
        <v>19948</v>
      </c>
      <c r="D4853" t="s">
        <v>19949</v>
      </c>
      <c r="E4853" t="s">
        <v>343</v>
      </c>
      <c r="F4853" s="3">
        <v>75000</v>
      </c>
      <c r="G4853" t="s">
        <v>57</v>
      </c>
      <c r="H4853" t="s">
        <v>46</v>
      </c>
      <c r="I4853" t="s">
        <v>148</v>
      </c>
      <c r="J4853" t="s">
        <v>149</v>
      </c>
      <c r="K4853" t="s">
        <v>15443</v>
      </c>
      <c r="L4853">
        <v>1</v>
      </c>
      <c r="M4853" s="1">
        <v>40909</v>
      </c>
      <c r="N4853" s="2">
        <v>40909</v>
      </c>
      <c r="O4853" t="s">
        <v>132</v>
      </c>
      <c r="P4853">
        <v>2012</v>
      </c>
      <c r="Q4853" s="1">
        <v>41593</v>
      </c>
      <c r="R4853" s="1">
        <v>41593</v>
      </c>
      <c r="S4853">
        <v>0</v>
      </c>
      <c r="T4853">
        <v>0</v>
      </c>
      <c r="U4853">
        <v>0</v>
      </c>
      <c r="V4853">
        <v>0</v>
      </c>
      <c r="W4853">
        <v>75000</v>
      </c>
      <c r="X4853">
        <v>0</v>
      </c>
      <c r="Y4853">
        <v>0</v>
      </c>
      <c r="Z4853">
        <v>0</v>
      </c>
      <c r="AA4853">
        <v>0</v>
      </c>
      <c r="AB4853">
        <v>0</v>
      </c>
      <c r="AC4853">
        <v>0</v>
      </c>
      <c r="AD4853">
        <v>0</v>
      </c>
      <c r="AE4853">
        <v>0</v>
      </c>
      <c r="AF4853">
        <v>0</v>
      </c>
      <c r="AG4853">
        <v>0</v>
      </c>
      <c r="AH4853">
        <v>0</v>
      </c>
      <c r="AI4853">
        <v>0</v>
      </c>
      <c r="AJ4853">
        <v>0</v>
      </c>
      <c r="AK4853">
        <v>0</v>
      </c>
      <c r="AL4853">
        <v>0</v>
      </c>
      <c r="AM4853">
        <v>0</v>
      </c>
    </row>
    <row r="4854" spans="1:39" x14ac:dyDescent="0.45">
      <c r="A4854" t="s">
        <v>19950</v>
      </c>
      <c r="B4854" t="s">
        <v>19951</v>
      </c>
      <c r="C4854" t="s">
        <v>19952</v>
      </c>
      <c r="D4854" t="s">
        <v>127</v>
      </c>
      <c r="E4854" t="s">
        <v>128</v>
      </c>
      <c r="F4854" t="s">
        <v>19953</v>
      </c>
      <c r="G4854" t="s">
        <v>57</v>
      </c>
      <c r="H4854" t="s">
        <v>46</v>
      </c>
      <c r="I4854" t="s">
        <v>47</v>
      </c>
      <c r="J4854" t="s">
        <v>48</v>
      </c>
      <c r="K4854" t="s">
        <v>49</v>
      </c>
      <c r="L4854">
        <v>5</v>
      </c>
      <c r="M4854" s="1">
        <v>40179</v>
      </c>
      <c r="N4854" s="2">
        <v>40179</v>
      </c>
      <c r="O4854" t="s">
        <v>118</v>
      </c>
      <c r="P4854">
        <v>2010</v>
      </c>
      <c r="Q4854" s="1">
        <v>40808</v>
      </c>
      <c r="R4854" s="1">
        <v>41793</v>
      </c>
      <c r="S4854">
        <v>900000</v>
      </c>
      <c r="T4854">
        <v>2550929</v>
      </c>
      <c r="U4854">
        <v>0</v>
      </c>
      <c r="V4854">
        <v>0</v>
      </c>
      <c r="W4854">
        <v>460714</v>
      </c>
      <c r="X4854">
        <v>0</v>
      </c>
      <c r="Y4854">
        <v>0</v>
      </c>
      <c r="Z4854">
        <v>0</v>
      </c>
      <c r="AA4854">
        <v>0</v>
      </c>
      <c r="AB4854">
        <v>0</v>
      </c>
      <c r="AC4854">
        <v>0</v>
      </c>
      <c r="AD4854">
        <v>0</v>
      </c>
      <c r="AE4854">
        <v>0</v>
      </c>
      <c r="AF4854">
        <v>0</v>
      </c>
      <c r="AG4854">
        <v>0</v>
      </c>
      <c r="AH4854">
        <v>0</v>
      </c>
      <c r="AI4854">
        <v>0</v>
      </c>
      <c r="AJ4854">
        <v>0</v>
      </c>
      <c r="AK4854">
        <v>0</v>
      </c>
      <c r="AL4854">
        <v>0</v>
      </c>
      <c r="AM4854">
        <v>0</v>
      </c>
    </row>
    <row r="4855" spans="1:39" x14ac:dyDescent="0.45">
      <c r="A4855" t="s">
        <v>19954</v>
      </c>
      <c r="B4855" t="s">
        <v>19955</v>
      </c>
      <c r="C4855" t="s">
        <v>19956</v>
      </c>
      <c r="D4855" t="s">
        <v>1757</v>
      </c>
      <c r="E4855" t="s">
        <v>1758</v>
      </c>
      <c r="F4855" t="s">
        <v>538</v>
      </c>
      <c r="G4855" t="s">
        <v>57</v>
      </c>
      <c r="H4855" t="s">
        <v>46</v>
      </c>
      <c r="I4855" t="s">
        <v>58</v>
      </c>
      <c r="J4855" t="s">
        <v>198</v>
      </c>
      <c r="K4855" t="s">
        <v>199</v>
      </c>
      <c r="L4855">
        <v>2</v>
      </c>
      <c r="M4855" s="1">
        <v>39814</v>
      </c>
      <c r="N4855" s="2">
        <v>39814</v>
      </c>
      <c r="O4855" t="s">
        <v>188</v>
      </c>
      <c r="P4855">
        <v>2009</v>
      </c>
      <c r="Q4855" s="1">
        <v>40395</v>
      </c>
      <c r="R4855" s="1">
        <v>40519</v>
      </c>
      <c r="S4855">
        <v>0</v>
      </c>
      <c r="T4855">
        <v>2100000</v>
      </c>
      <c r="U4855">
        <v>0</v>
      </c>
      <c r="V4855">
        <v>0</v>
      </c>
      <c r="W4855">
        <v>0</v>
      </c>
      <c r="X4855">
        <v>0</v>
      </c>
      <c r="Y4855">
        <v>0</v>
      </c>
      <c r="Z4855">
        <v>0</v>
      </c>
      <c r="AA4855">
        <v>0</v>
      </c>
      <c r="AB4855">
        <v>0</v>
      </c>
      <c r="AC4855">
        <v>0</v>
      </c>
      <c r="AD4855">
        <v>0</v>
      </c>
      <c r="AE4855">
        <v>0</v>
      </c>
      <c r="AF4855">
        <v>0</v>
      </c>
      <c r="AG4855">
        <v>0</v>
      </c>
      <c r="AH4855">
        <v>0</v>
      </c>
      <c r="AI4855">
        <v>0</v>
      </c>
      <c r="AJ4855">
        <v>0</v>
      </c>
      <c r="AK4855">
        <v>0</v>
      </c>
      <c r="AL4855">
        <v>0</v>
      </c>
      <c r="AM4855">
        <v>0</v>
      </c>
    </row>
    <row r="4856" spans="1:39" x14ac:dyDescent="0.45">
      <c r="A4856" t="s">
        <v>19957</v>
      </c>
      <c r="B4856" t="s">
        <v>19958</v>
      </c>
      <c r="C4856" t="s">
        <v>19959</v>
      </c>
      <c r="D4856" t="s">
        <v>107</v>
      </c>
      <c r="E4856" t="s">
        <v>108</v>
      </c>
      <c r="F4856" t="s">
        <v>2678</v>
      </c>
      <c r="G4856" t="s">
        <v>57</v>
      </c>
      <c r="H4856" t="s">
        <v>46</v>
      </c>
      <c r="I4856" t="s">
        <v>47</v>
      </c>
      <c r="J4856" t="s">
        <v>48</v>
      </c>
      <c r="K4856" t="s">
        <v>49</v>
      </c>
      <c r="L4856">
        <v>3</v>
      </c>
      <c r="M4856" s="1">
        <v>40544</v>
      </c>
      <c r="N4856" s="2">
        <v>40544</v>
      </c>
      <c r="O4856" t="s">
        <v>528</v>
      </c>
      <c r="P4856">
        <v>2011</v>
      </c>
      <c r="Q4856" s="1">
        <v>40700</v>
      </c>
      <c r="R4856" s="1">
        <v>41362</v>
      </c>
      <c r="S4856">
        <v>875000</v>
      </c>
      <c r="T4856">
        <v>0</v>
      </c>
      <c r="U4856">
        <v>0</v>
      </c>
      <c r="V4856">
        <v>0</v>
      </c>
      <c r="W4856">
        <v>0</v>
      </c>
      <c r="X4856">
        <v>0</v>
      </c>
      <c r="Y4856">
        <v>0</v>
      </c>
      <c r="Z4856">
        <v>0</v>
      </c>
      <c r="AA4856">
        <v>0</v>
      </c>
      <c r="AB4856">
        <v>0</v>
      </c>
      <c r="AC4856">
        <v>0</v>
      </c>
      <c r="AD4856">
        <v>0</v>
      </c>
      <c r="AE4856">
        <v>0</v>
      </c>
      <c r="AF4856">
        <v>0</v>
      </c>
      <c r="AG4856">
        <v>0</v>
      </c>
      <c r="AH4856">
        <v>0</v>
      </c>
      <c r="AI4856">
        <v>0</v>
      </c>
      <c r="AJ4856">
        <v>0</v>
      </c>
      <c r="AK4856">
        <v>0</v>
      </c>
      <c r="AL4856">
        <v>0</v>
      </c>
      <c r="AM4856">
        <v>0</v>
      </c>
    </row>
    <row r="4857" spans="1:39" x14ac:dyDescent="0.45">
      <c r="A4857" t="s">
        <v>19960</v>
      </c>
      <c r="B4857" t="s">
        <v>19961</v>
      </c>
      <c r="C4857" t="s">
        <v>19962</v>
      </c>
      <c r="D4857" t="s">
        <v>19963</v>
      </c>
      <c r="E4857" t="s">
        <v>775</v>
      </c>
      <c r="F4857" t="s">
        <v>964</v>
      </c>
      <c r="G4857" t="s">
        <v>57</v>
      </c>
      <c r="H4857" t="s">
        <v>46</v>
      </c>
      <c r="I4857" t="s">
        <v>47</v>
      </c>
      <c r="J4857" t="s">
        <v>13659</v>
      </c>
      <c r="K4857" t="s">
        <v>13660</v>
      </c>
      <c r="L4857">
        <v>1</v>
      </c>
      <c r="M4857" s="1">
        <v>40386</v>
      </c>
      <c r="N4857" s="2">
        <v>40360</v>
      </c>
      <c r="O4857" t="s">
        <v>200</v>
      </c>
      <c r="P4857">
        <v>2010</v>
      </c>
      <c r="Q4857" s="1">
        <v>41761</v>
      </c>
      <c r="R4857" s="1">
        <v>41761</v>
      </c>
      <c r="S4857">
        <v>0</v>
      </c>
      <c r="T4857">
        <v>0</v>
      </c>
      <c r="U4857">
        <v>300000</v>
      </c>
      <c r="V4857">
        <v>0</v>
      </c>
      <c r="W4857">
        <v>0</v>
      </c>
      <c r="X4857">
        <v>0</v>
      </c>
      <c r="Y4857">
        <v>0</v>
      </c>
      <c r="Z4857">
        <v>0</v>
      </c>
      <c r="AA4857">
        <v>0</v>
      </c>
      <c r="AB4857">
        <v>0</v>
      </c>
      <c r="AC4857">
        <v>0</v>
      </c>
      <c r="AD4857">
        <v>0</v>
      </c>
      <c r="AE4857">
        <v>0</v>
      </c>
      <c r="AF4857">
        <v>0</v>
      </c>
      <c r="AG4857">
        <v>0</v>
      </c>
      <c r="AH4857">
        <v>0</v>
      </c>
      <c r="AI4857">
        <v>0</v>
      </c>
      <c r="AJ4857">
        <v>0</v>
      </c>
      <c r="AK4857">
        <v>0</v>
      </c>
      <c r="AL4857">
        <v>0</v>
      </c>
      <c r="AM4857">
        <v>0</v>
      </c>
    </row>
    <row r="4858" spans="1:39" x14ac:dyDescent="0.45">
      <c r="A4858" t="s">
        <v>19964</v>
      </c>
      <c r="B4858" t="s">
        <v>19965</v>
      </c>
      <c r="C4858" t="s">
        <v>19966</v>
      </c>
      <c r="D4858" t="s">
        <v>19967</v>
      </c>
      <c r="E4858" t="s">
        <v>343</v>
      </c>
      <c r="F4858" t="s">
        <v>114</v>
      </c>
      <c r="G4858" t="s">
        <v>57</v>
      </c>
      <c r="H4858" t="s">
        <v>46</v>
      </c>
      <c r="I4858" t="s">
        <v>58</v>
      </c>
      <c r="J4858" t="s">
        <v>198</v>
      </c>
      <c r="K4858" t="s">
        <v>199</v>
      </c>
      <c r="L4858">
        <v>1</v>
      </c>
      <c r="M4858" s="1">
        <v>40492</v>
      </c>
      <c r="N4858" s="2">
        <v>40483</v>
      </c>
      <c r="O4858" t="s">
        <v>216</v>
      </c>
      <c r="P4858">
        <v>2010</v>
      </c>
      <c r="Q4858" s="1">
        <v>40673</v>
      </c>
      <c r="R4858" s="1">
        <v>40673</v>
      </c>
      <c r="S4858">
        <v>0</v>
      </c>
      <c r="T4858">
        <v>0</v>
      </c>
      <c r="U4858">
        <v>0</v>
      </c>
      <c r="V4858">
        <v>0</v>
      </c>
      <c r="W4858">
        <v>0</v>
      </c>
      <c r="X4858">
        <v>0</v>
      </c>
      <c r="Y4858">
        <v>0</v>
      </c>
      <c r="Z4858">
        <v>0</v>
      </c>
      <c r="AA4858">
        <v>0</v>
      </c>
      <c r="AB4858">
        <v>0</v>
      </c>
      <c r="AC4858">
        <v>0</v>
      </c>
      <c r="AD4858">
        <v>0</v>
      </c>
      <c r="AE4858">
        <v>0</v>
      </c>
      <c r="AF4858">
        <v>0</v>
      </c>
      <c r="AG4858">
        <v>0</v>
      </c>
      <c r="AH4858">
        <v>0</v>
      </c>
      <c r="AI4858">
        <v>0</v>
      </c>
      <c r="AJ4858">
        <v>0</v>
      </c>
      <c r="AK4858">
        <v>0</v>
      </c>
      <c r="AL4858">
        <v>0</v>
      </c>
      <c r="AM4858">
        <v>0</v>
      </c>
    </row>
    <row r="4859" spans="1:39" x14ac:dyDescent="0.45">
      <c r="A4859" t="s">
        <v>19968</v>
      </c>
      <c r="B4859" t="s">
        <v>19969</v>
      </c>
      <c r="D4859" t="s">
        <v>434</v>
      </c>
      <c r="E4859" t="s">
        <v>55</v>
      </c>
      <c r="F4859" t="s">
        <v>109</v>
      </c>
      <c r="G4859" t="s">
        <v>57</v>
      </c>
      <c r="H4859" t="s">
        <v>46</v>
      </c>
      <c r="I4859" t="s">
        <v>2759</v>
      </c>
      <c r="J4859" t="s">
        <v>2760</v>
      </c>
      <c r="K4859" t="s">
        <v>3031</v>
      </c>
      <c r="L4859">
        <v>1</v>
      </c>
      <c r="M4859" s="1">
        <v>41734</v>
      </c>
      <c r="N4859" s="2">
        <v>41730</v>
      </c>
      <c r="O4859" t="s">
        <v>1211</v>
      </c>
      <c r="P4859">
        <v>2014</v>
      </c>
      <c r="Q4859" s="1">
        <v>41780</v>
      </c>
      <c r="R4859" s="1">
        <v>41780</v>
      </c>
      <c r="S4859">
        <v>0</v>
      </c>
      <c r="T4859">
        <v>0</v>
      </c>
      <c r="U4859">
        <v>2000000</v>
      </c>
      <c r="V4859">
        <v>0</v>
      </c>
      <c r="W4859">
        <v>0</v>
      </c>
      <c r="X4859">
        <v>0</v>
      </c>
      <c r="Y4859">
        <v>0</v>
      </c>
      <c r="Z4859">
        <v>0</v>
      </c>
      <c r="AA4859">
        <v>0</v>
      </c>
      <c r="AB4859">
        <v>0</v>
      </c>
      <c r="AC4859">
        <v>0</v>
      </c>
      <c r="AD4859">
        <v>0</v>
      </c>
      <c r="AE4859">
        <v>0</v>
      </c>
      <c r="AF4859">
        <v>0</v>
      </c>
      <c r="AG4859">
        <v>0</v>
      </c>
      <c r="AH4859">
        <v>0</v>
      </c>
      <c r="AI4859">
        <v>0</v>
      </c>
      <c r="AJ4859">
        <v>0</v>
      </c>
      <c r="AK4859">
        <v>0</v>
      </c>
      <c r="AL4859">
        <v>0</v>
      </c>
      <c r="AM4859">
        <v>0</v>
      </c>
    </row>
    <row r="4860" spans="1:39" x14ac:dyDescent="0.45">
      <c r="A4860" t="s">
        <v>19970</v>
      </c>
      <c r="B4860" t="s">
        <v>19971</v>
      </c>
      <c r="C4860" t="s">
        <v>19972</v>
      </c>
      <c r="D4860" t="s">
        <v>19973</v>
      </c>
      <c r="E4860" t="s">
        <v>9585</v>
      </c>
      <c r="F4860" t="s">
        <v>19974</v>
      </c>
      <c r="G4860" t="s">
        <v>57</v>
      </c>
      <c r="H4860" t="s">
        <v>74</v>
      </c>
      <c r="J4860" t="s">
        <v>75</v>
      </c>
      <c r="K4860" t="s">
        <v>75</v>
      </c>
      <c r="L4860">
        <v>2</v>
      </c>
      <c r="M4860" s="1">
        <v>37257</v>
      </c>
      <c r="N4860" s="2">
        <v>37257</v>
      </c>
      <c r="O4860" t="s">
        <v>554</v>
      </c>
      <c r="P4860">
        <v>2002</v>
      </c>
      <c r="Q4860" s="1">
        <v>38640</v>
      </c>
      <c r="R4860" s="1">
        <v>40112</v>
      </c>
      <c r="S4860">
        <v>0</v>
      </c>
      <c r="T4860">
        <v>0</v>
      </c>
      <c r="U4860">
        <v>0</v>
      </c>
      <c r="V4860">
        <v>0</v>
      </c>
      <c r="W4860">
        <v>0</v>
      </c>
      <c r="X4860">
        <v>0</v>
      </c>
      <c r="Y4860">
        <v>1470551</v>
      </c>
      <c r="Z4860">
        <v>0</v>
      </c>
      <c r="AA4860">
        <v>0</v>
      </c>
      <c r="AB4860">
        <v>0</v>
      </c>
      <c r="AC4860">
        <v>0</v>
      </c>
      <c r="AD4860">
        <v>0</v>
      </c>
      <c r="AE4860">
        <v>0</v>
      </c>
      <c r="AF4860">
        <v>0</v>
      </c>
      <c r="AG4860">
        <v>0</v>
      </c>
      <c r="AH4860">
        <v>0</v>
      </c>
      <c r="AI4860">
        <v>0</v>
      </c>
      <c r="AJ4860">
        <v>0</v>
      </c>
      <c r="AK4860">
        <v>0</v>
      </c>
      <c r="AL4860">
        <v>0</v>
      </c>
      <c r="AM4860">
        <v>0</v>
      </c>
    </row>
    <row r="4861" spans="1:39" x14ac:dyDescent="0.45">
      <c r="A4861" t="s">
        <v>19975</v>
      </c>
      <c r="B4861" t="s">
        <v>19976</v>
      </c>
      <c r="D4861" t="s">
        <v>19977</v>
      </c>
      <c r="E4861" t="s">
        <v>19978</v>
      </c>
      <c r="F4861" t="s">
        <v>114</v>
      </c>
      <c r="G4861" t="s">
        <v>57</v>
      </c>
      <c r="H4861" t="s">
        <v>74</v>
      </c>
      <c r="J4861" t="s">
        <v>75</v>
      </c>
      <c r="K4861" t="s">
        <v>75</v>
      </c>
      <c r="L4861">
        <v>1</v>
      </c>
      <c r="M4861" s="1">
        <v>40360</v>
      </c>
      <c r="N4861" s="2">
        <v>40360</v>
      </c>
      <c r="O4861" t="s">
        <v>200</v>
      </c>
      <c r="P4861">
        <v>2010</v>
      </c>
      <c r="Q4861" s="1">
        <v>40452</v>
      </c>
      <c r="R4861" s="1">
        <v>40452</v>
      </c>
      <c r="S4861">
        <v>0</v>
      </c>
      <c r="T4861">
        <v>0</v>
      </c>
      <c r="U4861">
        <v>0</v>
      </c>
      <c r="V4861">
        <v>0</v>
      </c>
      <c r="W4861">
        <v>0</v>
      </c>
      <c r="X4861">
        <v>0</v>
      </c>
      <c r="Y4861">
        <v>0</v>
      </c>
      <c r="Z4861">
        <v>0</v>
      </c>
      <c r="AA4861">
        <v>0</v>
      </c>
      <c r="AB4861">
        <v>0</v>
      </c>
      <c r="AC4861">
        <v>0</v>
      </c>
      <c r="AD4861">
        <v>0</v>
      </c>
      <c r="AE4861">
        <v>0</v>
      </c>
      <c r="AF4861">
        <v>0</v>
      </c>
      <c r="AG4861">
        <v>0</v>
      </c>
      <c r="AH4861">
        <v>0</v>
      </c>
      <c r="AI4861">
        <v>0</v>
      </c>
      <c r="AJ4861">
        <v>0</v>
      </c>
      <c r="AK4861">
        <v>0</v>
      </c>
      <c r="AL4861">
        <v>0</v>
      </c>
      <c r="AM4861">
        <v>0</v>
      </c>
    </row>
    <row r="4862" spans="1:39" x14ac:dyDescent="0.45">
      <c r="A4862" t="s">
        <v>19979</v>
      </c>
      <c r="B4862" t="s">
        <v>19980</v>
      </c>
      <c r="C4862" t="s">
        <v>19981</v>
      </c>
      <c r="D4862" t="s">
        <v>1757</v>
      </c>
      <c r="E4862" t="s">
        <v>1758</v>
      </c>
      <c r="F4862" t="s">
        <v>19982</v>
      </c>
      <c r="G4862" t="s">
        <v>57</v>
      </c>
      <c r="H4862" t="s">
        <v>46</v>
      </c>
      <c r="I4862" t="s">
        <v>299</v>
      </c>
      <c r="J4862" t="s">
        <v>300</v>
      </c>
      <c r="K4862" t="s">
        <v>300</v>
      </c>
      <c r="L4862">
        <v>2</v>
      </c>
      <c r="M4862" s="1">
        <v>32509</v>
      </c>
      <c r="N4862" s="2">
        <v>32509</v>
      </c>
      <c r="O4862" t="s">
        <v>2457</v>
      </c>
      <c r="P4862">
        <v>1989</v>
      </c>
      <c r="Q4862" s="1">
        <v>40647</v>
      </c>
      <c r="R4862" s="1">
        <v>41141</v>
      </c>
      <c r="S4862">
        <v>0</v>
      </c>
      <c r="T4862">
        <v>20000000</v>
      </c>
      <c r="U4862">
        <v>0</v>
      </c>
      <c r="V4862">
        <v>0</v>
      </c>
      <c r="W4862">
        <v>0</v>
      </c>
      <c r="X4862">
        <v>0</v>
      </c>
      <c r="Y4862">
        <v>0</v>
      </c>
      <c r="Z4862">
        <v>0</v>
      </c>
      <c r="AA4862">
        <v>45500000</v>
      </c>
      <c r="AB4862">
        <v>0</v>
      </c>
      <c r="AC4862">
        <v>0</v>
      </c>
      <c r="AD4862">
        <v>0</v>
      </c>
      <c r="AE4862">
        <v>0</v>
      </c>
      <c r="AF4862">
        <v>0</v>
      </c>
      <c r="AG4862">
        <v>0</v>
      </c>
      <c r="AH4862">
        <v>0</v>
      </c>
      <c r="AI4862">
        <v>0</v>
      </c>
      <c r="AJ4862">
        <v>0</v>
      </c>
      <c r="AK4862">
        <v>0</v>
      </c>
      <c r="AL4862">
        <v>0</v>
      </c>
      <c r="AM4862">
        <v>0</v>
      </c>
    </row>
    <row r="4863" spans="1:39" x14ac:dyDescent="0.45">
      <c r="A4863" t="s">
        <v>19983</v>
      </c>
      <c r="B4863" t="s">
        <v>19984</v>
      </c>
      <c r="C4863" t="s">
        <v>19985</v>
      </c>
      <c r="D4863" t="s">
        <v>19986</v>
      </c>
      <c r="E4863" t="s">
        <v>128</v>
      </c>
      <c r="F4863" s="3">
        <v>6000</v>
      </c>
      <c r="G4863" t="s">
        <v>57</v>
      </c>
      <c r="H4863" t="s">
        <v>74</v>
      </c>
      <c r="J4863" t="s">
        <v>75</v>
      </c>
      <c r="K4863" t="s">
        <v>75</v>
      </c>
      <c r="L4863">
        <v>1</v>
      </c>
      <c r="M4863" s="1">
        <v>41000</v>
      </c>
      <c r="N4863" s="2">
        <v>41000</v>
      </c>
      <c r="O4863" t="s">
        <v>50</v>
      </c>
      <c r="P4863">
        <v>2012</v>
      </c>
      <c r="Q4863" s="1">
        <v>41359</v>
      </c>
      <c r="R4863" s="1">
        <v>41359</v>
      </c>
      <c r="S4863">
        <v>6000</v>
      </c>
      <c r="T4863">
        <v>0</v>
      </c>
      <c r="U4863">
        <v>0</v>
      </c>
      <c r="V4863">
        <v>0</v>
      </c>
      <c r="W4863">
        <v>0</v>
      </c>
      <c r="X4863">
        <v>0</v>
      </c>
      <c r="Y4863">
        <v>0</v>
      </c>
      <c r="Z4863">
        <v>0</v>
      </c>
      <c r="AA4863">
        <v>0</v>
      </c>
      <c r="AB4863">
        <v>0</v>
      </c>
      <c r="AC4863">
        <v>0</v>
      </c>
      <c r="AD4863">
        <v>0</v>
      </c>
      <c r="AE4863">
        <v>0</v>
      </c>
      <c r="AF4863">
        <v>0</v>
      </c>
      <c r="AG4863">
        <v>0</v>
      </c>
      <c r="AH4863">
        <v>0</v>
      </c>
      <c r="AI4863">
        <v>0</v>
      </c>
      <c r="AJ4863">
        <v>0</v>
      </c>
      <c r="AK4863">
        <v>0</v>
      </c>
      <c r="AL4863">
        <v>0</v>
      </c>
      <c r="AM4863">
        <v>0</v>
      </c>
    </row>
    <row r="4864" spans="1:39" x14ac:dyDescent="0.45">
      <c r="A4864" t="s">
        <v>19987</v>
      </c>
      <c r="B4864" t="s">
        <v>19988</v>
      </c>
      <c r="C4864" t="s">
        <v>19989</v>
      </c>
      <c r="D4864" t="s">
        <v>161</v>
      </c>
      <c r="E4864" t="s">
        <v>162</v>
      </c>
      <c r="F4864" t="s">
        <v>19990</v>
      </c>
      <c r="G4864" t="s">
        <v>57</v>
      </c>
      <c r="H4864" t="s">
        <v>223</v>
      </c>
      <c r="J4864" t="s">
        <v>224</v>
      </c>
      <c r="K4864" t="s">
        <v>224</v>
      </c>
      <c r="L4864">
        <v>1</v>
      </c>
      <c r="M4864" s="1">
        <v>39448</v>
      </c>
      <c r="N4864" s="2">
        <v>39448</v>
      </c>
      <c r="O4864" t="s">
        <v>181</v>
      </c>
      <c r="P4864">
        <v>2008</v>
      </c>
      <c r="Q4864" s="1">
        <v>41183</v>
      </c>
      <c r="R4864" s="1">
        <v>41183</v>
      </c>
      <c r="S4864">
        <v>0</v>
      </c>
      <c r="T4864">
        <v>15906680</v>
      </c>
      <c r="U4864">
        <v>0</v>
      </c>
      <c r="V4864">
        <v>0</v>
      </c>
      <c r="W4864">
        <v>0</v>
      </c>
      <c r="X4864">
        <v>0</v>
      </c>
      <c r="Y4864">
        <v>0</v>
      </c>
      <c r="Z4864">
        <v>0</v>
      </c>
      <c r="AA4864">
        <v>0</v>
      </c>
      <c r="AB4864">
        <v>0</v>
      </c>
      <c r="AC4864">
        <v>0</v>
      </c>
      <c r="AD4864">
        <v>0</v>
      </c>
      <c r="AE4864">
        <v>0</v>
      </c>
      <c r="AF4864">
        <v>0</v>
      </c>
      <c r="AG4864">
        <v>0</v>
      </c>
      <c r="AH4864">
        <v>0</v>
      </c>
      <c r="AI4864">
        <v>0</v>
      </c>
      <c r="AJ4864">
        <v>0</v>
      </c>
      <c r="AK4864">
        <v>0</v>
      </c>
      <c r="AL4864">
        <v>0</v>
      </c>
      <c r="AM4864">
        <v>0</v>
      </c>
    </row>
    <row r="4865" spans="1:39" x14ac:dyDescent="0.45">
      <c r="A4865" t="s">
        <v>19991</v>
      </c>
      <c r="B4865" t="s">
        <v>19992</v>
      </c>
      <c r="C4865" t="s">
        <v>19993</v>
      </c>
      <c r="D4865" t="s">
        <v>7395</v>
      </c>
      <c r="E4865" t="s">
        <v>7396</v>
      </c>
      <c r="F4865" t="s">
        <v>19994</v>
      </c>
      <c r="G4865" t="s">
        <v>57</v>
      </c>
      <c r="H4865" t="s">
        <v>223</v>
      </c>
      <c r="J4865" t="s">
        <v>1116</v>
      </c>
      <c r="K4865" t="s">
        <v>1116</v>
      </c>
      <c r="L4865">
        <v>3</v>
      </c>
      <c r="M4865" s="1">
        <v>39083</v>
      </c>
      <c r="N4865" s="2">
        <v>39083</v>
      </c>
      <c r="O4865" t="s">
        <v>110</v>
      </c>
      <c r="P4865">
        <v>2007</v>
      </c>
      <c r="Q4865" s="1">
        <v>39083</v>
      </c>
      <c r="R4865" s="1">
        <v>40575</v>
      </c>
      <c r="S4865">
        <v>0</v>
      </c>
      <c r="T4865">
        <v>15000000</v>
      </c>
      <c r="U4865">
        <v>0</v>
      </c>
      <c r="V4865">
        <v>0</v>
      </c>
      <c r="W4865">
        <v>0</v>
      </c>
      <c r="X4865">
        <v>0</v>
      </c>
      <c r="Y4865">
        <v>12804097</v>
      </c>
      <c r="Z4865">
        <v>0</v>
      </c>
      <c r="AA4865">
        <v>0</v>
      </c>
      <c r="AB4865">
        <v>0</v>
      </c>
      <c r="AC4865">
        <v>0</v>
      </c>
      <c r="AD4865">
        <v>0</v>
      </c>
      <c r="AE4865">
        <v>0</v>
      </c>
      <c r="AF4865">
        <v>15000000</v>
      </c>
      <c r="AG4865">
        <v>0</v>
      </c>
      <c r="AH4865">
        <v>0</v>
      </c>
      <c r="AI4865">
        <v>0</v>
      </c>
      <c r="AJ4865">
        <v>0</v>
      </c>
      <c r="AK4865">
        <v>0</v>
      </c>
      <c r="AL4865">
        <v>0</v>
      </c>
      <c r="AM4865">
        <v>0</v>
      </c>
    </row>
    <row r="4866" spans="1:39" x14ac:dyDescent="0.45">
      <c r="A4866" t="s">
        <v>19995</v>
      </c>
      <c r="B4866" t="s">
        <v>19996</v>
      </c>
      <c r="D4866" t="s">
        <v>4005</v>
      </c>
      <c r="E4866" t="s">
        <v>462</v>
      </c>
      <c r="F4866" t="s">
        <v>1206</v>
      </c>
      <c r="G4866" t="s">
        <v>57</v>
      </c>
      <c r="H4866" t="s">
        <v>46</v>
      </c>
      <c r="I4866" t="s">
        <v>526</v>
      </c>
      <c r="J4866" t="s">
        <v>527</v>
      </c>
      <c r="K4866" t="s">
        <v>19997</v>
      </c>
      <c r="L4866">
        <v>1</v>
      </c>
      <c r="M4866" s="1">
        <v>35034</v>
      </c>
      <c r="N4866" s="2">
        <v>35034</v>
      </c>
      <c r="O4866" t="s">
        <v>10103</v>
      </c>
      <c r="P4866">
        <v>1995</v>
      </c>
      <c r="Q4866" s="1">
        <v>41753</v>
      </c>
      <c r="R4866" s="1">
        <v>41753</v>
      </c>
      <c r="S4866">
        <v>0</v>
      </c>
      <c r="T4866">
        <v>0</v>
      </c>
      <c r="U4866">
        <v>0</v>
      </c>
      <c r="V4866">
        <v>0</v>
      </c>
      <c r="W4866">
        <v>0</v>
      </c>
      <c r="X4866">
        <v>1200000</v>
      </c>
      <c r="Y4866">
        <v>0</v>
      </c>
      <c r="Z4866">
        <v>0</v>
      </c>
      <c r="AA4866">
        <v>0</v>
      </c>
      <c r="AB4866">
        <v>0</v>
      </c>
      <c r="AC4866">
        <v>0</v>
      </c>
      <c r="AD4866">
        <v>0</v>
      </c>
      <c r="AE4866">
        <v>0</v>
      </c>
      <c r="AF4866">
        <v>0</v>
      </c>
      <c r="AG4866">
        <v>0</v>
      </c>
      <c r="AH4866">
        <v>0</v>
      </c>
      <c r="AI4866">
        <v>0</v>
      </c>
      <c r="AJ4866">
        <v>0</v>
      </c>
      <c r="AK4866">
        <v>0</v>
      </c>
      <c r="AL4866">
        <v>0</v>
      </c>
      <c r="AM4866">
        <v>0</v>
      </c>
    </row>
    <row r="4867" spans="1:39" x14ac:dyDescent="0.45">
      <c r="A4867" t="s">
        <v>19998</v>
      </c>
      <c r="B4867" t="s">
        <v>19999</v>
      </c>
      <c r="C4867" t="s">
        <v>20000</v>
      </c>
      <c r="F4867" t="s">
        <v>401</v>
      </c>
      <c r="G4867" t="s">
        <v>57</v>
      </c>
      <c r="L4867">
        <v>1</v>
      </c>
      <c r="Q4867" s="1">
        <v>41730</v>
      </c>
      <c r="R4867" s="1">
        <v>41730</v>
      </c>
      <c r="S4867">
        <v>700000</v>
      </c>
      <c r="T4867">
        <v>0</v>
      </c>
      <c r="U4867">
        <v>0</v>
      </c>
      <c r="V4867">
        <v>0</v>
      </c>
      <c r="W4867">
        <v>0</v>
      </c>
      <c r="X4867">
        <v>0</v>
      </c>
      <c r="Y4867">
        <v>0</v>
      </c>
      <c r="Z4867">
        <v>0</v>
      </c>
      <c r="AA4867">
        <v>0</v>
      </c>
      <c r="AB4867">
        <v>0</v>
      </c>
      <c r="AC4867">
        <v>0</v>
      </c>
      <c r="AD4867">
        <v>0</v>
      </c>
      <c r="AE4867">
        <v>0</v>
      </c>
      <c r="AF4867">
        <v>0</v>
      </c>
      <c r="AG4867">
        <v>0</v>
      </c>
      <c r="AH4867">
        <v>0</v>
      </c>
      <c r="AI4867">
        <v>0</v>
      </c>
      <c r="AJ4867">
        <v>0</v>
      </c>
      <c r="AK4867">
        <v>0</v>
      </c>
      <c r="AL4867">
        <v>0</v>
      </c>
      <c r="AM4867">
        <v>0</v>
      </c>
    </row>
    <row r="4868" spans="1:39" x14ac:dyDescent="0.45">
      <c r="A4868" t="s">
        <v>20001</v>
      </c>
      <c r="B4868" t="s">
        <v>20002</v>
      </c>
      <c r="F4868" t="s">
        <v>20003</v>
      </c>
      <c r="G4868" t="s">
        <v>57</v>
      </c>
      <c r="H4868" t="s">
        <v>46</v>
      </c>
      <c r="I4868" t="s">
        <v>1388</v>
      </c>
      <c r="J4868" t="s">
        <v>8439</v>
      </c>
      <c r="K4868" t="s">
        <v>8914</v>
      </c>
      <c r="L4868">
        <v>3</v>
      </c>
      <c r="M4868" s="1">
        <v>40179</v>
      </c>
      <c r="N4868" s="2">
        <v>40179</v>
      </c>
      <c r="O4868" t="s">
        <v>118</v>
      </c>
      <c r="P4868">
        <v>2010</v>
      </c>
      <c r="Q4868" s="1">
        <v>40469</v>
      </c>
      <c r="R4868" s="1">
        <v>41939</v>
      </c>
      <c r="S4868">
        <v>0</v>
      </c>
      <c r="T4868">
        <v>2784000</v>
      </c>
      <c r="U4868">
        <v>0</v>
      </c>
      <c r="V4868">
        <v>0</v>
      </c>
      <c r="W4868">
        <v>0</v>
      </c>
      <c r="X4868">
        <v>300000</v>
      </c>
      <c r="Y4868">
        <v>0</v>
      </c>
      <c r="Z4868">
        <v>0</v>
      </c>
      <c r="AA4868">
        <v>0</v>
      </c>
      <c r="AB4868">
        <v>0</v>
      </c>
      <c r="AC4868">
        <v>0</v>
      </c>
      <c r="AD4868">
        <v>0</v>
      </c>
      <c r="AE4868">
        <v>0</v>
      </c>
      <c r="AF4868">
        <v>0</v>
      </c>
      <c r="AG4868">
        <v>0</v>
      </c>
      <c r="AH4868">
        <v>0</v>
      </c>
      <c r="AI4868">
        <v>0</v>
      </c>
      <c r="AJ4868">
        <v>0</v>
      </c>
      <c r="AK4868">
        <v>0</v>
      </c>
      <c r="AL4868">
        <v>0</v>
      </c>
      <c r="AM4868">
        <v>0</v>
      </c>
    </row>
    <row r="4869" spans="1:39" x14ac:dyDescent="0.45">
      <c r="A4869" t="s">
        <v>20004</v>
      </c>
      <c r="B4869" t="s">
        <v>20005</v>
      </c>
      <c r="C4869" t="s">
        <v>20006</v>
      </c>
      <c r="D4869" t="s">
        <v>774</v>
      </c>
      <c r="E4869" t="s">
        <v>775</v>
      </c>
      <c r="F4869" t="s">
        <v>20007</v>
      </c>
      <c r="G4869" t="s">
        <v>57</v>
      </c>
      <c r="H4869" t="s">
        <v>223</v>
      </c>
      <c r="J4869" t="s">
        <v>311</v>
      </c>
      <c r="K4869" t="s">
        <v>451</v>
      </c>
      <c r="L4869">
        <v>1</v>
      </c>
      <c r="Q4869" s="1">
        <v>40235</v>
      </c>
      <c r="R4869" s="1">
        <v>40235</v>
      </c>
      <c r="S4869">
        <v>0</v>
      </c>
      <c r="T4869">
        <v>21500000</v>
      </c>
      <c r="U4869">
        <v>0</v>
      </c>
      <c r="V4869">
        <v>0</v>
      </c>
      <c r="W4869">
        <v>0</v>
      </c>
      <c r="X4869">
        <v>0</v>
      </c>
      <c r="Y4869">
        <v>0</v>
      </c>
      <c r="Z4869">
        <v>0</v>
      </c>
      <c r="AA4869">
        <v>0</v>
      </c>
      <c r="AB4869">
        <v>0</v>
      </c>
      <c r="AC4869">
        <v>0</v>
      </c>
      <c r="AD4869">
        <v>0</v>
      </c>
      <c r="AE4869">
        <v>0</v>
      </c>
      <c r="AF4869">
        <v>0</v>
      </c>
      <c r="AG4869">
        <v>0</v>
      </c>
      <c r="AH4869">
        <v>0</v>
      </c>
      <c r="AI4869">
        <v>0</v>
      </c>
      <c r="AJ4869">
        <v>0</v>
      </c>
      <c r="AK4869">
        <v>0</v>
      </c>
      <c r="AL4869">
        <v>0</v>
      </c>
      <c r="AM4869">
        <v>0</v>
      </c>
    </row>
    <row r="4870" spans="1:39" x14ac:dyDescent="0.45">
      <c r="A4870" t="s">
        <v>20008</v>
      </c>
      <c r="B4870" t="s">
        <v>20009</v>
      </c>
      <c r="C4870" t="s">
        <v>20010</v>
      </c>
      <c r="D4870" t="s">
        <v>161</v>
      </c>
      <c r="E4870" t="s">
        <v>162</v>
      </c>
      <c r="F4870" t="s">
        <v>114</v>
      </c>
      <c r="G4870" t="s">
        <v>57</v>
      </c>
      <c r="H4870" t="s">
        <v>1414</v>
      </c>
      <c r="J4870" t="s">
        <v>1415</v>
      </c>
      <c r="K4870" t="s">
        <v>1415</v>
      </c>
      <c r="L4870">
        <v>1</v>
      </c>
      <c r="M4870" s="1">
        <v>40848</v>
      </c>
      <c r="N4870" s="2">
        <v>40848</v>
      </c>
      <c r="O4870" t="s">
        <v>94</v>
      </c>
      <c r="P4870">
        <v>2011</v>
      </c>
      <c r="Q4870" s="1">
        <v>40933</v>
      </c>
      <c r="R4870" s="1">
        <v>40933</v>
      </c>
      <c r="S4870">
        <v>0</v>
      </c>
      <c r="T4870">
        <v>0</v>
      </c>
      <c r="U4870">
        <v>0</v>
      </c>
      <c r="V4870">
        <v>0</v>
      </c>
      <c r="W4870">
        <v>0</v>
      </c>
      <c r="X4870">
        <v>0</v>
      </c>
      <c r="Y4870">
        <v>0</v>
      </c>
      <c r="Z4870">
        <v>0</v>
      </c>
      <c r="AA4870">
        <v>0</v>
      </c>
      <c r="AB4870">
        <v>0</v>
      </c>
      <c r="AC4870">
        <v>0</v>
      </c>
      <c r="AD4870">
        <v>0</v>
      </c>
      <c r="AE4870">
        <v>0</v>
      </c>
      <c r="AF4870">
        <v>0</v>
      </c>
      <c r="AG4870">
        <v>0</v>
      </c>
      <c r="AH4870">
        <v>0</v>
      </c>
      <c r="AI4870">
        <v>0</v>
      </c>
      <c r="AJ4870">
        <v>0</v>
      </c>
      <c r="AK4870">
        <v>0</v>
      </c>
      <c r="AL4870">
        <v>0</v>
      </c>
      <c r="AM4870">
        <v>0</v>
      </c>
    </row>
    <row r="4871" spans="1:39" x14ac:dyDescent="0.45">
      <c r="A4871" t="s">
        <v>20011</v>
      </c>
      <c r="B4871" t="s">
        <v>20012</v>
      </c>
      <c r="C4871" t="s">
        <v>20013</v>
      </c>
      <c r="F4871">
        <v>215</v>
      </c>
      <c r="H4871" t="s">
        <v>402</v>
      </c>
      <c r="J4871" t="s">
        <v>4882</v>
      </c>
      <c r="K4871" t="s">
        <v>7391</v>
      </c>
      <c r="L4871">
        <v>1</v>
      </c>
      <c r="M4871" s="1">
        <v>41757</v>
      </c>
      <c r="N4871" s="2">
        <v>41730</v>
      </c>
      <c r="O4871" t="s">
        <v>1211</v>
      </c>
      <c r="P4871">
        <v>2014</v>
      </c>
      <c r="Q4871" s="1">
        <v>41757</v>
      </c>
      <c r="R4871" s="1">
        <v>41757</v>
      </c>
      <c r="S4871">
        <v>0</v>
      </c>
      <c r="T4871">
        <v>0</v>
      </c>
      <c r="U4871">
        <v>0</v>
      </c>
      <c r="V4871">
        <v>0</v>
      </c>
      <c r="W4871">
        <v>0</v>
      </c>
      <c r="X4871">
        <v>0</v>
      </c>
      <c r="Y4871">
        <v>0</v>
      </c>
      <c r="Z4871">
        <v>0</v>
      </c>
      <c r="AA4871">
        <v>0</v>
      </c>
      <c r="AB4871">
        <v>0</v>
      </c>
      <c r="AC4871">
        <v>0</v>
      </c>
      <c r="AD4871">
        <v>0</v>
      </c>
      <c r="AE4871">
        <v>215</v>
      </c>
      <c r="AF4871">
        <v>0</v>
      </c>
      <c r="AG4871">
        <v>0</v>
      </c>
      <c r="AH4871">
        <v>0</v>
      </c>
      <c r="AI4871">
        <v>0</v>
      </c>
      <c r="AJ4871">
        <v>0</v>
      </c>
      <c r="AK4871">
        <v>0</v>
      </c>
      <c r="AL4871">
        <v>0</v>
      </c>
      <c r="AM4871">
        <v>0</v>
      </c>
    </row>
    <row r="4872" spans="1:39" x14ac:dyDescent="0.45">
      <c r="A4872" t="s">
        <v>20014</v>
      </c>
      <c r="B4872" t="s">
        <v>20015</v>
      </c>
      <c r="C4872" t="s">
        <v>20016</v>
      </c>
      <c r="D4872" t="s">
        <v>127</v>
      </c>
      <c r="E4872" t="s">
        <v>128</v>
      </c>
      <c r="F4872" t="s">
        <v>114</v>
      </c>
      <c r="G4872" t="s">
        <v>57</v>
      </c>
      <c r="H4872" t="s">
        <v>223</v>
      </c>
      <c r="J4872" t="s">
        <v>396</v>
      </c>
      <c r="L4872">
        <v>1</v>
      </c>
      <c r="Q4872" s="1">
        <v>41275</v>
      </c>
      <c r="R4872" s="1">
        <v>41275</v>
      </c>
      <c r="S4872">
        <v>0</v>
      </c>
      <c r="T4872">
        <v>0</v>
      </c>
      <c r="U4872">
        <v>0</v>
      </c>
      <c r="V4872">
        <v>0</v>
      </c>
      <c r="W4872">
        <v>0</v>
      </c>
      <c r="X4872">
        <v>0</v>
      </c>
      <c r="Y4872">
        <v>0</v>
      </c>
      <c r="Z4872">
        <v>0</v>
      </c>
      <c r="AA4872">
        <v>0</v>
      </c>
      <c r="AB4872">
        <v>0</v>
      </c>
      <c r="AC4872">
        <v>0</v>
      </c>
      <c r="AD4872">
        <v>0</v>
      </c>
      <c r="AE4872">
        <v>0</v>
      </c>
      <c r="AF4872">
        <v>0</v>
      </c>
      <c r="AG4872">
        <v>0</v>
      </c>
      <c r="AH4872">
        <v>0</v>
      </c>
      <c r="AI4872">
        <v>0</v>
      </c>
      <c r="AJ4872">
        <v>0</v>
      </c>
      <c r="AK4872">
        <v>0</v>
      </c>
      <c r="AL4872">
        <v>0</v>
      </c>
      <c r="AM4872">
        <v>0</v>
      </c>
    </row>
    <row r="4873" spans="1:39" x14ac:dyDescent="0.45">
      <c r="A4873" t="s">
        <v>20017</v>
      </c>
      <c r="B4873" t="s">
        <v>20018</v>
      </c>
      <c r="C4873" t="s">
        <v>20019</v>
      </c>
      <c r="D4873" t="s">
        <v>107</v>
      </c>
      <c r="E4873" t="s">
        <v>108</v>
      </c>
      <c r="F4873" t="s">
        <v>20020</v>
      </c>
      <c r="G4873" t="s">
        <v>45</v>
      </c>
      <c r="H4873" t="s">
        <v>46</v>
      </c>
      <c r="I4873" t="s">
        <v>821</v>
      </c>
      <c r="J4873" t="s">
        <v>822</v>
      </c>
      <c r="K4873" t="s">
        <v>822</v>
      </c>
      <c r="L4873">
        <v>1</v>
      </c>
      <c r="M4873" s="1">
        <v>38353</v>
      </c>
      <c r="N4873" s="2">
        <v>38353</v>
      </c>
      <c r="O4873" t="s">
        <v>464</v>
      </c>
      <c r="P4873">
        <v>2005</v>
      </c>
      <c r="Q4873" s="1">
        <v>39301</v>
      </c>
      <c r="R4873" s="1">
        <v>39301</v>
      </c>
      <c r="S4873">
        <v>0</v>
      </c>
      <c r="T4873">
        <v>3450000</v>
      </c>
      <c r="U4873">
        <v>0</v>
      </c>
      <c r="V4873">
        <v>0</v>
      </c>
      <c r="W4873">
        <v>0</v>
      </c>
      <c r="X4873">
        <v>0</v>
      </c>
      <c r="Y4873">
        <v>0</v>
      </c>
      <c r="Z4873">
        <v>0</v>
      </c>
      <c r="AA4873">
        <v>0</v>
      </c>
      <c r="AB4873">
        <v>0</v>
      </c>
      <c r="AC4873">
        <v>0</v>
      </c>
      <c r="AD4873">
        <v>0</v>
      </c>
      <c r="AE4873">
        <v>0</v>
      </c>
      <c r="AF4873">
        <v>0</v>
      </c>
      <c r="AG4873">
        <v>3450000</v>
      </c>
      <c r="AH4873">
        <v>0</v>
      </c>
      <c r="AI4873">
        <v>0</v>
      </c>
      <c r="AJ4873">
        <v>0</v>
      </c>
      <c r="AK4873">
        <v>0</v>
      </c>
      <c r="AL4873">
        <v>0</v>
      </c>
      <c r="AM4873">
        <v>0</v>
      </c>
    </row>
    <row r="4874" spans="1:39" x14ac:dyDescent="0.45">
      <c r="A4874" t="s">
        <v>20021</v>
      </c>
      <c r="B4874" t="s">
        <v>20022</v>
      </c>
      <c r="C4874" t="s">
        <v>20023</v>
      </c>
      <c r="D4874" t="s">
        <v>20024</v>
      </c>
      <c r="E4874" t="s">
        <v>793</v>
      </c>
      <c r="F4874" t="s">
        <v>114</v>
      </c>
      <c r="G4874" t="s">
        <v>57</v>
      </c>
      <c r="H4874" t="s">
        <v>46</v>
      </c>
      <c r="I4874" t="s">
        <v>526</v>
      </c>
      <c r="J4874" t="s">
        <v>527</v>
      </c>
      <c r="K4874" t="s">
        <v>527</v>
      </c>
      <c r="L4874">
        <v>1</v>
      </c>
      <c r="M4874" s="1">
        <v>41601</v>
      </c>
      <c r="N4874" s="2">
        <v>41579</v>
      </c>
      <c r="O4874" t="s">
        <v>157</v>
      </c>
      <c r="P4874">
        <v>2013</v>
      </c>
      <c r="Q4874" s="1">
        <v>41601</v>
      </c>
      <c r="R4874" s="1">
        <v>41601</v>
      </c>
      <c r="S4874">
        <v>0</v>
      </c>
      <c r="T4874">
        <v>0</v>
      </c>
      <c r="U4874">
        <v>0</v>
      </c>
      <c r="V4874">
        <v>0</v>
      </c>
      <c r="W4874">
        <v>0</v>
      </c>
      <c r="X4874">
        <v>0</v>
      </c>
      <c r="Y4874">
        <v>0</v>
      </c>
      <c r="Z4874">
        <v>0</v>
      </c>
      <c r="AA4874">
        <v>0</v>
      </c>
      <c r="AB4874">
        <v>0</v>
      </c>
      <c r="AC4874">
        <v>0</v>
      </c>
      <c r="AD4874">
        <v>0</v>
      </c>
      <c r="AE4874">
        <v>0</v>
      </c>
      <c r="AF4874">
        <v>0</v>
      </c>
      <c r="AG4874">
        <v>0</v>
      </c>
      <c r="AH4874">
        <v>0</v>
      </c>
      <c r="AI4874">
        <v>0</v>
      </c>
      <c r="AJ4874">
        <v>0</v>
      </c>
      <c r="AK4874">
        <v>0</v>
      </c>
      <c r="AL4874">
        <v>0</v>
      </c>
      <c r="AM4874">
        <v>0</v>
      </c>
    </row>
    <row r="4875" spans="1:39" x14ac:dyDescent="0.45">
      <c r="A4875" t="s">
        <v>20025</v>
      </c>
      <c r="B4875" t="s">
        <v>20026</v>
      </c>
      <c r="C4875" t="s">
        <v>20027</v>
      </c>
      <c r="D4875" t="s">
        <v>646</v>
      </c>
      <c r="E4875" t="s">
        <v>43</v>
      </c>
      <c r="F4875" t="s">
        <v>20028</v>
      </c>
      <c r="G4875" t="s">
        <v>45</v>
      </c>
      <c r="H4875" t="s">
        <v>46</v>
      </c>
      <c r="I4875" t="s">
        <v>58</v>
      </c>
      <c r="J4875" t="s">
        <v>59</v>
      </c>
      <c r="K4875" t="s">
        <v>7433</v>
      </c>
      <c r="L4875">
        <v>2</v>
      </c>
      <c r="M4875" s="1">
        <v>36526</v>
      </c>
      <c r="N4875" s="2">
        <v>36526</v>
      </c>
      <c r="O4875" t="s">
        <v>255</v>
      </c>
      <c r="P4875">
        <v>2000</v>
      </c>
      <c r="Q4875" s="1">
        <v>39639</v>
      </c>
      <c r="R4875" s="1">
        <v>40437</v>
      </c>
      <c r="S4875">
        <v>0</v>
      </c>
      <c r="T4875">
        <v>38930000</v>
      </c>
      <c r="U4875">
        <v>0</v>
      </c>
      <c r="V4875">
        <v>0</v>
      </c>
      <c r="W4875">
        <v>0</v>
      </c>
      <c r="X4875">
        <v>0</v>
      </c>
      <c r="Y4875">
        <v>0</v>
      </c>
      <c r="Z4875">
        <v>0</v>
      </c>
      <c r="AA4875">
        <v>0</v>
      </c>
      <c r="AB4875">
        <v>0</v>
      </c>
      <c r="AC4875">
        <v>0</v>
      </c>
      <c r="AD4875">
        <v>0</v>
      </c>
      <c r="AE4875">
        <v>0</v>
      </c>
      <c r="AF4875">
        <v>0</v>
      </c>
      <c r="AG4875">
        <v>35000000</v>
      </c>
      <c r="AH4875">
        <v>0</v>
      </c>
      <c r="AI4875">
        <v>0</v>
      </c>
      <c r="AJ4875">
        <v>0</v>
      </c>
      <c r="AK4875">
        <v>0</v>
      </c>
      <c r="AL4875">
        <v>0</v>
      </c>
      <c r="AM4875">
        <v>0</v>
      </c>
    </row>
    <row r="4876" spans="1:39" x14ac:dyDescent="0.45">
      <c r="A4876" t="s">
        <v>20029</v>
      </c>
      <c r="B4876" t="s">
        <v>20030</v>
      </c>
      <c r="C4876" t="s">
        <v>20031</v>
      </c>
      <c r="D4876" t="s">
        <v>20032</v>
      </c>
      <c r="E4876" t="s">
        <v>9679</v>
      </c>
      <c r="F4876" s="3">
        <v>75000</v>
      </c>
      <c r="G4876" t="s">
        <v>57</v>
      </c>
      <c r="H4876" t="s">
        <v>46</v>
      </c>
      <c r="I4876" t="s">
        <v>47</v>
      </c>
      <c r="J4876" t="s">
        <v>48</v>
      </c>
      <c r="K4876" t="s">
        <v>49</v>
      </c>
      <c r="L4876">
        <v>1</v>
      </c>
      <c r="M4876" s="1">
        <v>41061</v>
      </c>
      <c r="N4876" s="2">
        <v>41061</v>
      </c>
      <c r="O4876" t="s">
        <v>50</v>
      </c>
      <c r="P4876">
        <v>2012</v>
      </c>
      <c r="Q4876" s="1">
        <v>41365</v>
      </c>
      <c r="R4876" s="1">
        <v>41365</v>
      </c>
      <c r="S4876">
        <v>75000</v>
      </c>
      <c r="T4876">
        <v>0</v>
      </c>
      <c r="U4876">
        <v>0</v>
      </c>
      <c r="V4876">
        <v>0</v>
      </c>
      <c r="W4876">
        <v>0</v>
      </c>
      <c r="X4876">
        <v>0</v>
      </c>
      <c r="Y4876">
        <v>0</v>
      </c>
      <c r="Z4876">
        <v>0</v>
      </c>
      <c r="AA4876">
        <v>0</v>
      </c>
      <c r="AB4876">
        <v>0</v>
      </c>
      <c r="AC4876">
        <v>0</v>
      </c>
      <c r="AD4876">
        <v>0</v>
      </c>
      <c r="AE4876">
        <v>0</v>
      </c>
      <c r="AF4876">
        <v>0</v>
      </c>
      <c r="AG4876">
        <v>0</v>
      </c>
      <c r="AH4876">
        <v>0</v>
      </c>
      <c r="AI4876">
        <v>0</v>
      </c>
      <c r="AJ4876">
        <v>0</v>
      </c>
      <c r="AK4876">
        <v>0</v>
      </c>
      <c r="AL4876">
        <v>0</v>
      </c>
      <c r="AM4876">
        <v>0</v>
      </c>
    </row>
    <row r="4877" spans="1:39" x14ac:dyDescent="0.45">
      <c r="A4877" t="s">
        <v>20033</v>
      </c>
      <c r="B4877" t="s">
        <v>20034</v>
      </c>
      <c r="C4877" t="s">
        <v>20035</v>
      </c>
      <c r="D4877" t="s">
        <v>20036</v>
      </c>
      <c r="E4877" t="s">
        <v>1468</v>
      </c>
      <c r="F4877" t="s">
        <v>5129</v>
      </c>
      <c r="G4877" t="s">
        <v>57</v>
      </c>
      <c r="H4877" t="s">
        <v>192</v>
      </c>
      <c r="J4877" t="s">
        <v>4100</v>
      </c>
      <c r="K4877" t="s">
        <v>20037</v>
      </c>
      <c r="L4877">
        <v>1</v>
      </c>
      <c r="M4877" s="1">
        <v>39083</v>
      </c>
      <c r="N4877" s="2">
        <v>39083</v>
      </c>
      <c r="O4877" t="s">
        <v>110</v>
      </c>
      <c r="P4877">
        <v>2007</v>
      </c>
      <c r="Q4877" s="1">
        <v>41128</v>
      </c>
      <c r="R4877" s="1">
        <v>41128</v>
      </c>
      <c r="S4877">
        <v>0</v>
      </c>
      <c r="T4877">
        <v>0</v>
      </c>
      <c r="U4877">
        <v>0</v>
      </c>
      <c r="V4877">
        <v>0</v>
      </c>
      <c r="W4877">
        <v>0</v>
      </c>
      <c r="X4877">
        <v>0</v>
      </c>
      <c r="Y4877">
        <v>0</v>
      </c>
      <c r="Z4877">
        <v>0</v>
      </c>
      <c r="AA4877">
        <v>248000000</v>
      </c>
      <c r="AB4877">
        <v>0</v>
      </c>
      <c r="AC4877">
        <v>0</v>
      </c>
      <c r="AD4877">
        <v>0</v>
      </c>
      <c r="AE4877">
        <v>0</v>
      </c>
      <c r="AF4877">
        <v>0</v>
      </c>
      <c r="AG4877">
        <v>0</v>
      </c>
      <c r="AH4877">
        <v>0</v>
      </c>
      <c r="AI4877">
        <v>0</v>
      </c>
      <c r="AJ4877">
        <v>0</v>
      </c>
      <c r="AK4877">
        <v>0</v>
      </c>
      <c r="AL4877">
        <v>0</v>
      </c>
      <c r="AM4877">
        <v>0</v>
      </c>
    </row>
    <row r="4878" spans="1:39" x14ac:dyDescent="0.45">
      <c r="A4878" t="s">
        <v>20038</v>
      </c>
      <c r="B4878" t="s">
        <v>20039</v>
      </c>
      <c r="C4878" t="s">
        <v>20040</v>
      </c>
      <c r="D4878" t="s">
        <v>161</v>
      </c>
      <c r="E4878" t="s">
        <v>162</v>
      </c>
      <c r="F4878" t="s">
        <v>222</v>
      </c>
      <c r="G4878" t="s">
        <v>57</v>
      </c>
      <c r="H4878" t="s">
        <v>223</v>
      </c>
      <c r="J4878" t="s">
        <v>469</v>
      </c>
      <c r="K4878" t="s">
        <v>469</v>
      </c>
      <c r="L4878">
        <v>3</v>
      </c>
      <c r="M4878" s="1">
        <v>35431</v>
      </c>
      <c r="N4878" s="2">
        <v>35431</v>
      </c>
      <c r="O4878" t="s">
        <v>1513</v>
      </c>
      <c r="P4878">
        <v>1997</v>
      </c>
      <c r="Q4878" s="1">
        <v>39356</v>
      </c>
      <c r="R4878" s="1">
        <v>40544</v>
      </c>
      <c r="S4878">
        <v>0</v>
      </c>
      <c r="T4878">
        <v>10000000</v>
      </c>
      <c r="U4878">
        <v>0</v>
      </c>
      <c r="V4878">
        <v>0</v>
      </c>
      <c r="W4878">
        <v>0</v>
      </c>
      <c r="X4878">
        <v>0</v>
      </c>
      <c r="Y4878">
        <v>0</v>
      </c>
      <c r="Z4878">
        <v>0</v>
      </c>
      <c r="AA4878">
        <v>0</v>
      </c>
      <c r="AB4878">
        <v>0</v>
      </c>
      <c r="AC4878">
        <v>0</v>
      </c>
      <c r="AD4878">
        <v>0</v>
      </c>
      <c r="AE4878">
        <v>0</v>
      </c>
      <c r="AF4878">
        <v>0</v>
      </c>
      <c r="AG4878">
        <v>10000000</v>
      </c>
      <c r="AH4878">
        <v>0</v>
      </c>
      <c r="AI4878">
        <v>0</v>
      </c>
      <c r="AJ4878">
        <v>0</v>
      </c>
      <c r="AK4878">
        <v>0</v>
      </c>
      <c r="AL4878">
        <v>0</v>
      </c>
      <c r="AM4878">
        <v>0</v>
      </c>
    </row>
    <row r="4879" spans="1:39" x14ac:dyDescent="0.45">
      <c r="A4879" t="s">
        <v>20041</v>
      </c>
      <c r="B4879" t="s">
        <v>20042</v>
      </c>
      <c r="C4879" t="s">
        <v>20043</v>
      </c>
      <c r="D4879" t="s">
        <v>448</v>
      </c>
      <c r="E4879" t="s">
        <v>449</v>
      </c>
      <c r="F4879" s="3">
        <v>50000</v>
      </c>
      <c r="G4879" t="s">
        <v>57</v>
      </c>
      <c r="L4879">
        <v>1</v>
      </c>
      <c r="M4879" s="1">
        <v>39814</v>
      </c>
      <c r="N4879" s="2">
        <v>39814</v>
      </c>
      <c r="O4879" t="s">
        <v>188</v>
      </c>
      <c r="P4879">
        <v>2009</v>
      </c>
      <c r="Q4879" s="1">
        <v>40179</v>
      </c>
      <c r="R4879" s="1">
        <v>40179</v>
      </c>
      <c r="S4879">
        <v>0</v>
      </c>
      <c r="T4879">
        <v>50000</v>
      </c>
      <c r="U4879">
        <v>0</v>
      </c>
      <c r="V4879">
        <v>0</v>
      </c>
      <c r="W4879">
        <v>0</v>
      </c>
      <c r="X4879">
        <v>0</v>
      </c>
      <c r="Y4879">
        <v>0</v>
      </c>
      <c r="Z4879">
        <v>0</v>
      </c>
      <c r="AA4879">
        <v>0</v>
      </c>
      <c r="AB4879">
        <v>0</v>
      </c>
      <c r="AC4879">
        <v>0</v>
      </c>
      <c r="AD4879">
        <v>0</v>
      </c>
      <c r="AE4879">
        <v>0</v>
      </c>
      <c r="AF4879">
        <v>0</v>
      </c>
      <c r="AG4879">
        <v>0</v>
      </c>
      <c r="AH4879">
        <v>0</v>
      </c>
      <c r="AI4879">
        <v>0</v>
      </c>
      <c r="AJ4879">
        <v>0</v>
      </c>
      <c r="AK4879">
        <v>0</v>
      </c>
      <c r="AL4879">
        <v>0</v>
      </c>
      <c r="AM4879">
        <v>0</v>
      </c>
    </row>
    <row r="4880" spans="1:39" x14ac:dyDescent="0.45">
      <c r="A4880" t="s">
        <v>20044</v>
      </c>
      <c r="B4880" t="s">
        <v>20045</v>
      </c>
      <c r="C4880" t="s">
        <v>20046</v>
      </c>
      <c r="D4880" t="s">
        <v>20047</v>
      </c>
      <c r="E4880" t="s">
        <v>89</v>
      </c>
      <c r="F4880" t="s">
        <v>6221</v>
      </c>
      <c r="G4880" t="s">
        <v>45</v>
      </c>
      <c r="H4880" t="s">
        <v>46</v>
      </c>
      <c r="I4880" t="s">
        <v>47</v>
      </c>
      <c r="J4880" t="s">
        <v>48</v>
      </c>
      <c r="K4880" t="s">
        <v>49</v>
      </c>
      <c r="L4880">
        <v>4</v>
      </c>
      <c r="M4880" s="1">
        <v>40544</v>
      </c>
      <c r="N4880" s="2">
        <v>40544</v>
      </c>
      <c r="O4880" t="s">
        <v>528</v>
      </c>
      <c r="P4880">
        <v>2011</v>
      </c>
      <c r="Q4880" s="1">
        <v>40620</v>
      </c>
      <c r="R4880" s="1">
        <v>40940</v>
      </c>
      <c r="S4880">
        <v>600000</v>
      </c>
      <c r="T4880">
        <v>3000000</v>
      </c>
      <c r="U4880">
        <v>0</v>
      </c>
      <c r="V4880">
        <v>0</v>
      </c>
      <c r="W4880">
        <v>0</v>
      </c>
      <c r="X4880">
        <v>600000</v>
      </c>
      <c r="Y4880">
        <v>0</v>
      </c>
      <c r="Z4880">
        <v>0</v>
      </c>
      <c r="AA4880">
        <v>0</v>
      </c>
      <c r="AB4880">
        <v>0</v>
      </c>
      <c r="AC4880">
        <v>0</v>
      </c>
      <c r="AD4880">
        <v>0</v>
      </c>
      <c r="AE4880">
        <v>0</v>
      </c>
      <c r="AF4880">
        <v>3000000</v>
      </c>
      <c r="AG4880">
        <v>0</v>
      </c>
      <c r="AH4880">
        <v>0</v>
      </c>
      <c r="AI4880">
        <v>0</v>
      </c>
      <c r="AJ4880">
        <v>0</v>
      </c>
      <c r="AK4880">
        <v>0</v>
      </c>
      <c r="AL4880">
        <v>0</v>
      </c>
      <c r="AM4880">
        <v>0</v>
      </c>
    </row>
    <row r="4881" spans="1:39" x14ac:dyDescent="0.45">
      <c r="A4881" t="s">
        <v>20048</v>
      </c>
      <c r="B4881" t="s">
        <v>20049</v>
      </c>
      <c r="C4881" t="s">
        <v>20050</v>
      </c>
      <c r="D4881" t="s">
        <v>20051</v>
      </c>
      <c r="E4881" t="s">
        <v>20052</v>
      </c>
      <c r="F4881" t="s">
        <v>222</v>
      </c>
      <c r="H4881" t="s">
        <v>496</v>
      </c>
      <c r="J4881" t="s">
        <v>682</v>
      </c>
      <c r="K4881" t="s">
        <v>683</v>
      </c>
      <c r="L4881">
        <v>1</v>
      </c>
      <c r="M4881" s="1">
        <v>40673</v>
      </c>
      <c r="N4881" s="2">
        <v>40664</v>
      </c>
      <c r="O4881" t="s">
        <v>76</v>
      </c>
      <c r="P4881">
        <v>2011</v>
      </c>
      <c r="Q4881" s="1">
        <v>41061</v>
      </c>
      <c r="R4881" s="1">
        <v>41061</v>
      </c>
      <c r="S4881">
        <v>0</v>
      </c>
      <c r="T4881">
        <v>10000000</v>
      </c>
      <c r="U4881">
        <v>0</v>
      </c>
      <c r="V4881">
        <v>0</v>
      </c>
      <c r="W4881">
        <v>0</v>
      </c>
      <c r="X4881">
        <v>0</v>
      </c>
      <c r="Y4881">
        <v>0</v>
      </c>
      <c r="Z4881">
        <v>0</v>
      </c>
      <c r="AA4881">
        <v>0</v>
      </c>
      <c r="AB4881">
        <v>0</v>
      </c>
      <c r="AC4881">
        <v>0</v>
      </c>
      <c r="AD4881">
        <v>0</v>
      </c>
      <c r="AE4881">
        <v>0</v>
      </c>
      <c r="AF4881">
        <v>10000000</v>
      </c>
      <c r="AG4881">
        <v>0</v>
      </c>
      <c r="AH4881">
        <v>0</v>
      </c>
      <c r="AI4881">
        <v>0</v>
      </c>
      <c r="AJ4881">
        <v>0</v>
      </c>
      <c r="AK4881">
        <v>0</v>
      </c>
      <c r="AL4881">
        <v>0</v>
      </c>
      <c r="AM4881">
        <v>0</v>
      </c>
    </row>
    <row r="4882" spans="1:39" x14ac:dyDescent="0.45">
      <c r="A4882" t="s">
        <v>20053</v>
      </c>
      <c r="B4882" t="s">
        <v>20054</v>
      </c>
      <c r="C4882" t="s">
        <v>20055</v>
      </c>
      <c r="D4882" t="s">
        <v>646</v>
      </c>
      <c r="E4882" t="s">
        <v>43</v>
      </c>
      <c r="F4882" t="s">
        <v>114</v>
      </c>
      <c r="G4882" t="s">
        <v>57</v>
      </c>
      <c r="H4882" t="s">
        <v>1585</v>
      </c>
      <c r="J4882" t="s">
        <v>1586</v>
      </c>
      <c r="K4882" t="s">
        <v>1586</v>
      </c>
      <c r="L4882">
        <v>1</v>
      </c>
      <c r="M4882" s="1">
        <v>40436</v>
      </c>
      <c r="N4882" s="2">
        <v>40422</v>
      </c>
      <c r="O4882" t="s">
        <v>200</v>
      </c>
      <c r="P4882">
        <v>2010</v>
      </c>
      <c r="Q4882" s="1">
        <v>40917</v>
      </c>
      <c r="R4882" s="1">
        <v>40917</v>
      </c>
      <c r="S4882">
        <v>0</v>
      </c>
      <c r="T4882">
        <v>0</v>
      </c>
      <c r="U4882">
        <v>0</v>
      </c>
      <c r="V4882">
        <v>0</v>
      </c>
      <c r="W4882">
        <v>0</v>
      </c>
      <c r="X4882">
        <v>0</v>
      </c>
      <c r="Y4882">
        <v>0</v>
      </c>
      <c r="Z4882">
        <v>0</v>
      </c>
      <c r="AA4882">
        <v>0</v>
      </c>
      <c r="AB4882">
        <v>0</v>
      </c>
      <c r="AC4882">
        <v>0</v>
      </c>
      <c r="AD4882">
        <v>0</v>
      </c>
      <c r="AE4882">
        <v>0</v>
      </c>
      <c r="AF4882">
        <v>0</v>
      </c>
      <c r="AG4882">
        <v>0</v>
      </c>
      <c r="AH4882">
        <v>0</v>
      </c>
      <c r="AI4882">
        <v>0</v>
      </c>
      <c r="AJ4882">
        <v>0</v>
      </c>
      <c r="AK4882">
        <v>0</v>
      </c>
      <c r="AL4882">
        <v>0</v>
      </c>
      <c r="AM4882">
        <v>0</v>
      </c>
    </row>
    <row r="4883" spans="1:39" x14ac:dyDescent="0.45">
      <c r="A4883" t="s">
        <v>20056</v>
      </c>
      <c r="B4883" t="s">
        <v>20057</v>
      </c>
      <c r="D4883" t="s">
        <v>88</v>
      </c>
      <c r="E4883" t="s">
        <v>89</v>
      </c>
      <c r="F4883" t="s">
        <v>4851</v>
      </c>
      <c r="G4883" t="s">
        <v>57</v>
      </c>
      <c r="H4883" t="s">
        <v>46</v>
      </c>
      <c r="I4883" t="s">
        <v>299</v>
      </c>
      <c r="J4883" t="s">
        <v>300</v>
      </c>
      <c r="K4883" t="s">
        <v>300</v>
      </c>
      <c r="L4883">
        <v>2</v>
      </c>
      <c r="M4883" s="1">
        <v>38718</v>
      </c>
      <c r="N4883" s="2">
        <v>38718</v>
      </c>
      <c r="O4883" t="s">
        <v>430</v>
      </c>
      <c r="P4883">
        <v>2006</v>
      </c>
      <c r="Q4883" s="1">
        <v>41577</v>
      </c>
      <c r="R4883" s="1">
        <v>41838</v>
      </c>
      <c r="S4883">
        <v>0</v>
      </c>
      <c r="T4883">
        <v>0</v>
      </c>
      <c r="U4883">
        <v>0</v>
      </c>
      <c r="V4883">
        <v>0</v>
      </c>
      <c r="W4883">
        <v>0</v>
      </c>
      <c r="X4883">
        <v>3100000</v>
      </c>
      <c r="Y4883">
        <v>0</v>
      </c>
      <c r="Z4883">
        <v>0</v>
      </c>
      <c r="AA4883">
        <v>0</v>
      </c>
      <c r="AB4883">
        <v>0</v>
      </c>
      <c r="AC4883">
        <v>0</v>
      </c>
      <c r="AD4883">
        <v>0</v>
      </c>
      <c r="AE4883">
        <v>0</v>
      </c>
      <c r="AF4883">
        <v>0</v>
      </c>
      <c r="AG4883">
        <v>0</v>
      </c>
      <c r="AH4883">
        <v>0</v>
      </c>
      <c r="AI4883">
        <v>0</v>
      </c>
      <c r="AJ4883">
        <v>0</v>
      </c>
      <c r="AK4883">
        <v>0</v>
      </c>
      <c r="AL4883">
        <v>0</v>
      </c>
      <c r="AM4883">
        <v>0</v>
      </c>
    </row>
    <row r="4884" spans="1:39" x14ac:dyDescent="0.45">
      <c r="A4884" t="s">
        <v>20058</v>
      </c>
      <c r="B4884" t="s">
        <v>20059</v>
      </c>
      <c r="D4884" t="s">
        <v>293</v>
      </c>
      <c r="E4884" t="s">
        <v>294</v>
      </c>
      <c r="F4884" t="s">
        <v>3264</v>
      </c>
      <c r="G4884" t="s">
        <v>57</v>
      </c>
      <c r="H4884" t="s">
        <v>46</v>
      </c>
      <c r="I4884" t="s">
        <v>802</v>
      </c>
      <c r="J4884" t="s">
        <v>803</v>
      </c>
      <c r="K4884" t="s">
        <v>20060</v>
      </c>
      <c r="L4884">
        <v>2</v>
      </c>
      <c r="M4884" s="1">
        <v>40179</v>
      </c>
      <c r="N4884" s="2">
        <v>40179</v>
      </c>
      <c r="O4884" t="s">
        <v>118</v>
      </c>
      <c r="P4884">
        <v>2010</v>
      </c>
      <c r="Q4884" s="1">
        <v>40550</v>
      </c>
      <c r="R4884" s="1">
        <v>41828</v>
      </c>
      <c r="S4884">
        <v>0</v>
      </c>
      <c r="T4884">
        <v>775000</v>
      </c>
      <c r="U4884">
        <v>0</v>
      </c>
      <c r="V4884">
        <v>0</v>
      </c>
      <c r="W4884">
        <v>0</v>
      </c>
      <c r="X4884">
        <v>0</v>
      </c>
      <c r="Y4884">
        <v>0</v>
      </c>
      <c r="Z4884">
        <v>0</v>
      </c>
      <c r="AA4884">
        <v>0</v>
      </c>
      <c r="AB4884">
        <v>0</v>
      </c>
      <c r="AC4884">
        <v>0</v>
      </c>
      <c r="AD4884">
        <v>0</v>
      </c>
      <c r="AE4884">
        <v>0</v>
      </c>
      <c r="AF4884">
        <v>0</v>
      </c>
      <c r="AG4884">
        <v>0</v>
      </c>
      <c r="AH4884">
        <v>0</v>
      </c>
      <c r="AI4884">
        <v>0</v>
      </c>
      <c r="AJ4884">
        <v>0</v>
      </c>
      <c r="AK4884">
        <v>0</v>
      </c>
      <c r="AL4884">
        <v>0</v>
      </c>
      <c r="AM4884">
        <v>0</v>
      </c>
    </row>
    <row r="4885" spans="1:39" x14ac:dyDescent="0.45">
      <c r="A4885" t="s">
        <v>20061</v>
      </c>
      <c r="B4885" t="s">
        <v>20062</v>
      </c>
      <c r="C4885" t="s">
        <v>20063</v>
      </c>
      <c r="D4885" t="s">
        <v>54</v>
      </c>
      <c r="E4885" t="s">
        <v>55</v>
      </c>
      <c r="F4885" t="s">
        <v>114</v>
      </c>
      <c r="G4885" t="s">
        <v>57</v>
      </c>
      <c r="L4885">
        <v>1</v>
      </c>
      <c r="Q4885" s="1">
        <v>40040</v>
      </c>
      <c r="R4885" s="1">
        <v>40040</v>
      </c>
      <c r="S4885">
        <v>0</v>
      </c>
      <c r="T4885">
        <v>0</v>
      </c>
      <c r="U4885">
        <v>0</v>
      </c>
      <c r="V4885">
        <v>0</v>
      </c>
      <c r="W4885">
        <v>0</v>
      </c>
      <c r="X4885">
        <v>0</v>
      </c>
      <c r="Y4885">
        <v>0</v>
      </c>
      <c r="Z4885">
        <v>0</v>
      </c>
      <c r="AA4885">
        <v>0</v>
      </c>
      <c r="AB4885">
        <v>0</v>
      </c>
      <c r="AC4885">
        <v>0</v>
      </c>
      <c r="AD4885">
        <v>0</v>
      </c>
      <c r="AE4885">
        <v>0</v>
      </c>
      <c r="AF4885">
        <v>0</v>
      </c>
      <c r="AG4885">
        <v>0</v>
      </c>
      <c r="AH4885">
        <v>0</v>
      </c>
      <c r="AI4885">
        <v>0</v>
      </c>
      <c r="AJ4885">
        <v>0</v>
      </c>
      <c r="AK4885">
        <v>0</v>
      </c>
      <c r="AL4885">
        <v>0</v>
      </c>
      <c r="AM4885">
        <v>0</v>
      </c>
    </row>
    <row r="4886" spans="1:39" x14ac:dyDescent="0.45">
      <c r="A4886" t="s">
        <v>20064</v>
      </c>
      <c r="B4886" t="s">
        <v>20065</v>
      </c>
      <c r="C4886" t="s">
        <v>20066</v>
      </c>
      <c r="D4886" t="s">
        <v>54</v>
      </c>
      <c r="E4886" t="s">
        <v>55</v>
      </c>
      <c r="F4886" t="s">
        <v>2075</v>
      </c>
      <c r="G4886" t="s">
        <v>57</v>
      </c>
      <c r="H4886" t="s">
        <v>74</v>
      </c>
      <c r="J4886" t="s">
        <v>75</v>
      </c>
      <c r="K4886" t="s">
        <v>75</v>
      </c>
      <c r="L4886">
        <v>2</v>
      </c>
      <c r="M4886" s="1">
        <v>39448</v>
      </c>
      <c r="N4886" s="2">
        <v>39448</v>
      </c>
      <c r="O4886" t="s">
        <v>181</v>
      </c>
      <c r="P4886">
        <v>2008</v>
      </c>
      <c r="Q4886" s="1">
        <v>41099</v>
      </c>
      <c r="R4886" s="1">
        <v>41583</v>
      </c>
      <c r="S4886">
        <v>0</v>
      </c>
      <c r="T4886">
        <v>18500000</v>
      </c>
      <c r="U4886">
        <v>0</v>
      </c>
      <c r="V4886">
        <v>0</v>
      </c>
      <c r="W4886">
        <v>0</v>
      </c>
      <c r="X4886">
        <v>0</v>
      </c>
      <c r="Y4886">
        <v>0</v>
      </c>
      <c r="Z4886">
        <v>0</v>
      </c>
      <c r="AA4886">
        <v>0</v>
      </c>
      <c r="AB4886">
        <v>0</v>
      </c>
      <c r="AC4886">
        <v>0</v>
      </c>
      <c r="AD4886">
        <v>0</v>
      </c>
      <c r="AE4886">
        <v>0</v>
      </c>
      <c r="AF4886">
        <v>18500000</v>
      </c>
      <c r="AG4886">
        <v>0</v>
      </c>
      <c r="AH4886">
        <v>0</v>
      </c>
      <c r="AI4886">
        <v>0</v>
      </c>
      <c r="AJ4886">
        <v>0</v>
      </c>
      <c r="AK4886">
        <v>0</v>
      </c>
      <c r="AL4886">
        <v>0</v>
      </c>
      <c r="AM4886">
        <v>0</v>
      </c>
    </row>
    <row r="4887" spans="1:39" x14ac:dyDescent="0.45">
      <c r="A4887" t="s">
        <v>20067</v>
      </c>
      <c r="B4887" t="s">
        <v>20068</v>
      </c>
      <c r="C4887" t="s">
        <v>20069</v>
      </c>
      <c r="D4887" t="s">
        <v>18535</v>
      </c>
      <c r="E4887" t="s">
        <v>259</v>
      </c>
      <c r="F4887" t="s">
        <v>20070</v>
      </c>
      <c r="G4887" t="s">
        <v>57</v>
      </c>
      <c r="H4887" t="s">
        <v>46</v>
      </c>
      <c r="I4887" t="s">
        <v>58</v>
      </c>
      <c r="J4887" t="s">
        <v>198</v>
      </c>
      <c r="K4887" t="s">
        <v>199</v>
      </c>
      <c r="L4887">
        <v>4</v>
      </c>
      <c r="M4887" s="1">
        <v>40148</v>
      </c>
      <c r="N4887" s="2">
        <v>40148</v>
      </c>
      <c r="O4887" t="s">
        <v>702</v>
      </c>
      <c r="P4887">
        <v>2009</v>
      </c>
      <c r="Q4887" s="1">
        <v>40162</v>
      </c>
      <c r="R4887" s="1">
        <v>41221</v>
      </c>
      <c r="S4887">
        <v>1300000</v>
      </c>
      <c r="T4887">
        <v>6904000</v>
      </c>
      <c r="U4887">
        <v>0</v>
      </c>
      <c r="V4887">
        <v>0</v>
      </c>
      <c r="W4887">
        <v>0</v>
      </c>
      <c r="X4887">
        <v>0</v>
      </c>
      <c r="Y4887">
        <v>0</v>
      </c>
      <c r="Z4887">
        <v>0</v>
      </c>
      <c r="AA4887">
        <v>0</v>
      </c>
      <c r="AB4887">
        <v>0</v>
      </c>
      <c r="AC4887">
        <v>0</v>
      </c>
      <c r="AD4887">
        <v>0</v>
      </c>
      <c r="AE4887">
        <v>0</v>
      </c>
      <c r="AF4887">
        <v>6500000</v>
      </c>
      <c r="AG4887">
        <v>0</v>
      </c>
      <c r="AH4887">
        <v>0</v>
      </c>
      <c r="AI4887">
        <v>0</v>
      </c>
      <c r="AJ4887">
        <v>0</v>
      </c>
      <c r="AK4887">
        <v>0</v>
      </c>
      <c r="AL4887">
        <v>0</v>
      </c>
      <c r="AM4887">
        <v>0</v>
      </c>
    </row>
    <row r="4888" spans="1:39" x14ac:dyDescent="0.45">
      <c r="A4888" t="s">
        <v>20071</v>
      </c>
      <c r="B4888" t="s">
        <v>20072</v>
      </c>
      <c r="C4888" t="s">
        <v>20073</v>
      </c>
      <c r="D4888" t="s">
        <v>20074</v>
      </c>
      <c r="E4888" t="s">
        <v>20075</v>
      </c>
      <c r="F4888" t="s">
        <v>114</v>
      </c>
      <c r="G4888" t="s">
        <v>57</v>
      </c>
      <c r="H4888" t="s">
        <v>46</v>
      </c>
      <c r="I4888" t="s">
        <v>352</v>
      </c>
      <c r="J4888" t="s">
        <v>353</v>
      </c>
      <c r="K4888" t="s">
        <v>353</v>
      </c>
      <c r="L4888">
        <v>1</v>
      </c>
      <c r="M4888" s="1">
        <v>39814</v>
      </c>
      <c r="N4888" s="2">
        <v>39814</v>
      </c>
      <c r="O4888" t="s">
        <v>188</v>
      </c>
      <c r="P4888">
        <v>2009</v>
      </c>
      <c r="Q4888" s="1">
        <v>41061</v>
      </c>
      <c r="R4888" s="1">
        <v>41061</v>
      </c>
      <c r="S4888">
        <v>0</v>
      </c>
      <c r="T4888">
        <v>0</v>
      </c>
      <c r="U4888">
        <v>0</v>
      </c>
      <c r="V4888">
        <v>0</v>
      </c>
      <c r="W4888">
        <v>0</v>
      </c>
      <c r="X4888">
        <v>0</v>
      </c>
      <c r="Y4888">
        <v>0</v>
      </c>
      <c r="Z4888">
        <v>0</v>
      </c>
      <c r="AA4888">
        <v>0</v>
      </c>
      <c r="AB4888">
        <v>0</v>
      </c>
      <c r="AC4888">
        <v>0</v>
      </c>
      <c r="AD4888">
        <v>0</v>
      </c>
      <c r="AE4888">
        <v>0</v>
      </c>
      <c r="AF4888">
        <v>0</v>
      </c>
      <c r="AG4888">
        <v>0</v>
      </c>
      <c r="AH4888">
        <v>0</v>
      </c>
      <c r="AI4888">
        <v>0</v>
      </c>
      <c r="AJ4888">
        <v>0</v>
      </c>
      <c r="AK4888">
        <v>0</v>
      </c>
      <c r="AL4888">
        <v>0</v>
      </c>
      <c r="AM4888">
        <v>0</v>
      </c>
    </row>
    <row r="4889" spans="1:39" x14ac:dyDescent="0.45">
      <c r="A4889" t="s">
        <v>20076</v>
      </c>
      <c r="B4889" t="s">
        <v>20077</v>
      </c>
      <c r="C4889" t="s">
        <v>20078</v>
      </c>
      <c r="D4889" t="s">
        <v>127</v>
      </c>
      <c r="E4889" t="s">
        <v>128</v>
      </c>
      <c r="F4889" s="3">
        <v>59063</v>
      </c>
      <c r="G4889" t="s">
        <v>57</v>
      </c>
      <c r="H4889" t="s">
        <v>1585</v>
      </c>
      <c r="J4889" t="s">
        <v>1586</v>
      </c>
      <c r="K4889" t="s">
        <v>1586</v>
      </c>
      <c r="L4889">
        <v>2</v>
      </c>
      <c r="M4889" s="1">
        <v>39387</v>
      </c>
      <c r="N4889" s="2">
        <v>39387</v>
      </c>
      <c r="O4889" t="s">
        <v>1428</v>
      </c>
      <c r="P4889">
        <v>2007</v>
      </c>
      <c r="Q4889" s="1">
        <v>39948</v>
      </c>
      <c r="R4889" s="1">
        <v>40026</v>
      </c>
      <c r="S4889">
        <v>0</v>
      </c>
      <c r="T4889">
        <v>0</v>
      </c>
      <c r="U4889">
        <v>0</v>
      </c>
      <c r="V4889">
        <v>59063</v>
      </c>
      <c r="W4889">
        <v>0</v>
      </c>
      <c r="X4889">
        <v>0</v>
      </c>
      <c r="Y4889">
        <v>0</v>
      </c>
      <c r="Z4889">
        <v>0</v>
      </c>
      <c r="AA4889">
        <v>0</v>
      </c>
      <c r="AB4889">
        <v>0</v>
      </c>
      <c r="AC4889">
        <v>0</v>
      </c>
      <c r="AD4889">
        <v>0</v>
      </c>
      <c r="AE4889">
        <v>0</v>
      </c>
      <c r="AF4889">
        <v>0</v>
      </c>
      <c r="AG4889">
        <v>0</v>
      </c>
      <c r="AH4889">
        <v>0</v>
      </c>
      <c r="AI4889">
        <v>0</v>
      </c>
      <c r="AJ4889">
        <v>0</v>
      </c>
      <c r="AK4889">
        <v>0</v>
      </c>
      <c r="AL4889">
        <v>0</v>
      </c>
      <c r="AM4889">
        <v>0</v>
      </c>
    </row>
    <row r="4890" spans="1:39" x14ac:dyDescent="0.45">
      <c r="A4890" t="s">
        <v>20079</v>
      </c>
      <c r="B4890" t="s">
        <v>20080</v>
      </c>
      <c r="C4890" t="s">
        <v>20081</v>
      </c>
      <c r="D4890" t="s">
        <v>20082</v>
      </c>
      <c r="E4890" t="s">
        <v>5546</v>
      </c>
      <c r="F4890" s="3">
        <v>10000</v>
      </c>
      <c r="G4890" t="s">
        <v>101</v>
      </c>
      <c r="H4890" t="s">
        <v>46</v>
      </c>
      <c r="I4890" t="s">
        <v>47</v>
      </c>
      <c r="J4890" t="s">
        <v>48</v>
      </c>
      <c r="K4890" t="s">
        <v>19903</v>
      </c>
      <c r="L4890">
        <v>1</v>
      </c>
      <c r="M4890" s="1">
        <v>40664</v>
      </c>
      <c r="N4890" s="2">
        <v>40664</v>
      </c>
      <c r="O4890" t="s">
        <v>76</v>
      </c>
      <c r="P4890">
        <v>2011</v>
      </c>
      <c r="Q4890" s="1">
        <v>40558</v>
      </c>
      <c r="R4890" s="1">
        <v>40558</v>
      </c>
      <c r="S4890">
        <v>10000</v>
      </c>
      <c r="T4890">
        <v>0</v>
      </c>
      <c r="U4890">
        <v>0</v>
      </c>
      <c r="V4890">
        <v>0</v>
      </c>
      <c r="W4890">
        <v>0</v>
      </c>
      <c r="X4890">
        <v>0</v>
      </c>
      <c r="Y4890">
        <v>0</v>
      </c>
      <c r="Z4890">
        <v>0</v>
      </c>
      <c r="AA4890">
        <v>0</v>
      </c>
      <c r="AB4890">
        <v>0</v>
      </c>
      <c r="AC4890">
        <v>0</v>
      </c>
      <c r="AD4890">
        <v>0</v>
      </c>
      <c r="AE4890">
        <v>0</v>
      </c>
      <c r="AF4890">
        <v>0</v>
      </c>
      <c r="AG4890">
        <v>0</v>
      </c>
      <c r="AH4890">
        <v>0</v>
      </c>
      <c r="AI4890">
        <v>0</v>
      </c>
      <c r="AJ4890">
        <v>0</v>
      </c>
      <c r="AK4890">
        <v>0</v>
      </c>
      <c r="AL4890">
        <v>0</v>
      </c>
      <c r="AM4890">
        <v>0</v>
      </c>
    </row>
    <row r="4891" spans="1:39" x14ac:dyDescent="0.45">
      <c r="A4891" t="s">
        <v>20083</v>
      </c>
      <c r="B4891" t="s">
        <v>20084</v>
      </c>
      <c r="C4891" t="s">
        <v>20085</v>
      </c>
      <c r="D4891" t="s">
        <v>20086</v>
      </c>
      <c r="E4891" t="s">
        <v>1827</v>
      </c>
      <c r="F4891" s="3">
        <v>50000</v>
      </c>
      <c r="G4891" t="s">
        <v>57</v>
      </c>
      <c r="L4891">
        <v>1</v>
      </c>
      <c r="M4891" s="1">
        <v>41365</v>
      </c>
      <c r="N4891" s="2">
        <v>41365</v>
      </c>
      <c r="O4891" t="s">
        <v>439</v>
      </c>
      <c r="P4891">
        <v>2013</v>
      </c>
      <c r="Q4891" s="1">
        <v>41774</v>
      </c>
      <c r="R4891" s="1">
        <v>41774</v>
      </c>
      <c r="S4891">
        <v>0</v>
      </c>
      <c r="T4891">
        <v>0</v>
      </c>
      <c r="U4891">
        <v>0</v>
      </c>
      <c r="V4891">
        <v>0</v>
      </c>
      <c r="W4891">
        <v>0</v>
      </c>
      <c r="X4891">
        <v>0</v>
      </c>
      <c r="Y4891">
        <v>0</v>
      </c>
      <c r="Z4891">
        <v>50000</v>
      </c>
      <c r="AA4891">
        <v>0</v>
      </c>
      <c r="AB4891">
        <v>0</v>
      </c>
      <c r="AC4891">
        <v>0</v>
      </c>
      <c r="AD4891">
        <v>0</v>
      </c>
      <c r="AE4891">
        <v>0</v>
      </c>
      <c r="AF4891">
        <v>0</v>
      </c>
      <c r="AG4891">
        <v>0</v>
      </c>
      <c r="AH4891">
        <v>0</v>
      </c>
      <c r="AI4891">
        <v>0</v>
      </c>
      <c r="AJ4891">
        <v>0</v>
      </c>
      <c r="AK4891">
        <v>0</v>
      </c>
      <c r="AL4891">
        <v>0</v>
      </c>
      <c r="AM4891">
        <v>0</v>
      </c>
    </row>
    <row r="4892" spans="1:39" x14ac:dyDescent="0.45">
      <c r="A4892" t="s">
        <v>20087</v>
      </c>
      <c r="B4892" t="s">
        <v>20088</v>
      </c>
      <c r="C4892" t="s">
        <v>20089</v>
      </c>
      <c r="D4892" t="s">
        <v>20090</v>
      </c>
      <c r="E4892" t="s">
        <v>20091</v>
      </c>
      <c r="F4892" t="s">
        <v>20092</v>
      </c>
      <c r="G4892" t="s">
        <v>57</v>
      </c>
      <c r="H4892" t="s">
        <v>46</v>
      </c>
      <c r="I4892" t="s">
        <v>47</v>
      </c>
      <c r="J4892" t="s">
        <v>48</v>
      </c>
      <c r="K4892" t="s">
        <v>49</v>
      </c>
      <c r="L4892">
        <v>3</v>
      </c>
      <c r="M4892" s="1">
        <v>39083</v>
      </c>
      <c r="N4892" s="2">
        <v>39083</v>
      </c>
      <c r="O4892" t="s">
        <v>110</v>
      </c>
      <c r="P4892">
        <v>2007</v>
      </c>
      <c r="Q4892" s="1">
        <v>39448</v>
      </c>
      <c r="R4892" s="1">
        <v>41601</v>
      </c>
      <c r="S4892">
        <v>0</v>
      </c>
      <c r="T4892">
        <v>47500000</v>
      </c>
      <c r="U4892">
        <v>0</v>
      </c>
      <c r="V4892">
        <v>0</v>
      </c>
      <c r="W4892">
        <v>0</v>
      </c>
      <c r="X4892">
        <v>0</v>
      </c>
      <c r="Y4892">
        <v>0</v>
      </c>
      <c r="Z4892">
        <v>0</v>
      </c>
      <c r="AA4892">
        <v>0</v>
      </c>
      <c r="AB4892">
        <v>0</v>
      </c>
      <c r="AC4892">
        <v>0</v>
      </c>
      <c r="AD4892">
        <v>0</v>
      </c>
      <c r="AE4892">
        <v>0</v>
      </c>
      <c r="AF4892">
        <v>7500000</v>
      </c>
      <c r="AG4892">
        <v>20000000</v>
      </c>
      <c r="AH4892">
        <v>20000000</v>
      </c>
      <c r="AI4892">
        <v>0</v>
      </c>
      <c r="AJ4892">
        <v>0</v>
      </c>
      <c r="AK4892">
        <v>0</v>
      </c>
      <c r="AL4892">
        <v>0</v>
      </c>
      <c r="AM4892">
        <v>0</v>
      </c>
    </row>
    <row r="4893" spans="1:39" x14ac:dyDescent="0.45">
      <c r="A4893" t="s">
        <v>20093</v>
      </c>
      <c r="B4893" t="s">
        <v>20094</v>
      </c>
      <c r="C4893" t="s">
        <v>20095</v>
      </c>
      <c r="D4893" t="s">
        <v>329</v>
      </c>
      <c r="E4893" t="s">
        <v>330</v>
      </c>
      <c r="F4893" t="s">
        <v>282</v>
      </c>
      <c r="G4893" t="s">
        <v>57</v>
      </c>
      <c r="L4893">
        <v>1</v>
      </c>
      <c r="M4893" s="1">
        <v>41671</v>
      </c>
      <c r="N4893" s="2">
        <v>41671</v>
      </c>
      <c r="O4893" t="s">
        <v>84</v>
      </c>
      <c r="P4893">
        <v>2014</v>
      </c>
      <c r="Q4893" s="1">
        <v>41685</v>
      </c>
      <c r="R4893" s="1">
        <v>41685</v>
      </c>
      <c r="S4893">
        <v>100000</v>
      </c>
      <c r="T4893">
        <v>0</v>
      </c>
      <c r="U4893">
        <v>0</v>
      </c>
      <c r="V4893">
        <v>0</v>
      </c>
      <c r="W4893">
        <v>0</v>
      </c>
      <c r="X4893">
        <v>0</v>
      </c>
      <c r="Y4893">
        <v>0</v>
      </c>
      <c r="Z4893">
        <v>0</v>
      </c>
      <c r="AA4893">
        <v>0</v>
      </c>
      <c r="AB4893">
        <v>0</v>
      </c>
      <c r="AC4893">
        <v>0</v>
      </c>
      <c r="AD4893">
        <v>0</v>
      </c>
      <c r="AE4893">
        <v>0</v>
      </c>
      <c r="AF4893">
        <v>0</v>
      </c>
      <c r="AG4893">
        <v>0</v>
      </c>
      <c r="AH4893">
        <v>0</v>
      </c>
      <c r="AI4893">
        <v>0</v>
      </c>
      <c r="AJ4893">
        <v>0</v>
      </c>
      <c r="AK4893">
        <v>0</v>
      </c>
      <c r="AL4893">
        <v>0</v>
      </c>
      <c r="AM4893">
        <v>0</v>
      </c>
    </row>
    <row r="4894" spans="1:39" x14ac:dyDescent="0.45">
      <c r="A4894" t="s">
        <v>20096</v>
      </c>
      <c r="B4894" t="s">
        <v>20097</v>
      </c>
      <c r="C4894" t="s">
        <v>20098</v>
      </c>
      <c r="D4894" t="s">
        <v>107</v>
      </c>
      <c r="E4894" t="s">
        <v>108</v>
      </c>
      <c r="F4894" t="s">
        <v>114</v>
      </c>
      <c r="G4894" t="s">
        <v>57</v>
      </c>
      <c r="H4894" t="s">
        <v>74</v>
      </c>
      <c r="J4894" t="s">
        <v>75</v>
      </c>
      <c r="K4894" t="s">
        <v>75</v>
      </c>
      <c r="L4894">
        <v>1</v>
      </c>
      <c r="M4894" s="1">
        <v>36526</v>
      </c>
      <c r="N4894" s="2">
        <v>36526</v>
      </c>
      <c r="O4894" t="s">
        <v>255</v>
      </c>
      <c r="P4894">
        <v>2000</v>
      </c>
      <c r="Q4894" s="1">
        <v>39083</v>
      </c>
      <c r="R4894" s="1">
        <v>39083</v>
      </c>
      <c r="S4894">
        <v>0</v>
      </c>
      <c r="T4894">
        <v>0</v>
      </c>
      <c r="U4894">
        <v>0</v>
      </c>
      <c r="V4894">
        <v>0</v>
      </c>
      <c r="W4894">
        <v>0</v>
      </c>
      <c r="X4894">
        <v>0</v>
      </c>
      <c r="Y4894">
        <v>0</v>
      </c>
      <c r="Z4894">
        <v>0</v>
      </c>
      <c r="AA4894">
        <v>0</v>
      </c>
      <c r="AB4894">
        <v>0</v>
      </c>
      <c r="AC4894">
        <v>0</v>
      </c>
      <c r="AD4894">
        <v>0</v>
      </c>
      <c r="AE4894">
        <v>0</v>
      </c>
      <c r="AF4894">
        <v>0</v>
      </c>
      <c r="AG4894">
        <v>0</v>
      </c>
      <c r="AH4894">
        <v>0</v>
      </c>
      <c r="AI4894">
        <v>0</v>
      </c>
      <c r="AJ4894">
        <v>0</v>
      </c>
      <c r="AK4894">
        <v>0</v>
      </c>
      <c r="AL4894">
        <v>0</v>
      </c>
      <c r="AM4894">
        <v>0</v>
      </c>
    </row>
    <row r="4895" spans="1:39" x14ac:dyDescent="0.45">
      <c r="A4895" t="s">
        <v>20099</v>
      </c>
      <c r="B4895" t="s">
        <v>20100</v>
      </c>
      <c r="C4895" t="s">
        <v>20101</v>
      </c>
      <c r="F4895" t="s">
        <v>1376</v>
      </c>
      <c r="G4895" t="s">
        <v>57</v>
      </c>
      <c r="H4895" t="s">
        <v>46</v>
      </c>
      <c r="I4895" t="s">
        <v>299</v>
      </c>
      <c r="J4895" t="s">
        <v>300</v>
      </c>
      <c r="K4895" t="s">
        <v>300</v>
      </c>
      <c r="L4895">
        <v>1</v>
      </c>
      <c r="Q4895" s="1">
        <v>41663</v>
      </c>
      <c r="R4895" s="1">
        <v>41663</v>
      </c>
      <c r="S4895">
        <v>0</v>
      </c>
      <c r="T4895">
        <v>0</v>
      </c>
      <c r="U4895">
        <v>0</v>
      </c>
      <c r="V4895">
        <v>0</v>
      </c>
      <c r="W4895">
        <v>0</v>
      </c>
      <c r="X4895">
        <v>0</v>
      </c>
      <c r="Y4895">
        <v>0</v>
      </c>
      <c r="Z4895">
        <v>5300000</v>
      </c>
      <c r="AA4895">
        <v>0</v>
      </c>
      <c r="AB4895">
        <v>0</v>
      </c>
      <c r="AC4895">
        <v>0</v>
      </c>
      <c r="AD4895">
        <v>0</v>
      </c>
      <c r="AE4895">
        <v>0</v>
      </c>
      <c r="AF4895">
        <v>0</v>
      </c>
      <c r="AG4895">
        <v>0</v>
      </c>
      <c r="AH4895">
        <v>0</v>
      </c>
      <c r="AI4895">
        <v>0</v>
      </c>
      <c r="AJ4895">
        <v>0</v>
      </c>
      <c r="AK4895">
        <v>0</v>
      </c>
      <c r="AL4895">
        <v>0</v>
      </c>
      <c r="AM4895">
        <v>0</v>
      </c>
    </row>
    <row r="4896" spans="1:39" x14ac:dyDescent="0.45">
      <c r="A4896" t="s">
        <v>20102</v>
      </c>
      <c r="B4896" t="s">
        <v>20103</v>
      </c>
      <c r="C4896" t="s">
        <v>20104</v>
      </c>
      <c r="D4896" t="s">
        <v>142</v>
      </c>
      <c r="E4896" t="s">
        <v>143</v>
      </c>
      <c r="F4896" t="s">
        <v>20105</v>
      </c>
      <c r="G4896" t="s">
        <v>57</v>
      </c>
      <c r="H4896" t="s">
        <v>46</v>
      </c>
      <c r="I4896" t="s">
        <v>8013</v>
      </c>
      <c r="J4896" t="s">
        <v>20106</v>
      </c>
      <c r="K4896" t="s">
        <v>20106</v>
      </c>
      <c r="L4896">
        <v>1</v>
      </c>
      <c r="Q4896" s="1">
        <v>40682</v>
      </c>
      <c r="R4896" s="1">
        <v>40682</v>
      </c>
      <c r="S4896">
        <v>0</v>
      </c>
      <c r="T4896">
        <v>0</v>
      </c>
      <c r="U4896">
        <v>0</v>
      </c>
      <c r="V4896">
        <v>0</v>
      </c>
      <c r="W4896">
        <v>0</v>
      </c>
      <c r="X4896">
        <v>7750000</v>
      </c>
      <c r="Y4896">
        <v>0</v>
      </c>
      <c r="Z4896">
        <v>0</v>
      </c>
      <c r="AA4896">
        <v>0</v>
      </c>
      <c r="AB4896">
        <v>0</v>
      </c>
      <c r="AC4896">
        <v>0</v>
      </c>
      <c r="AD4896">
        <v>0</v>
      </c>
      <c r="AE4896">
        <v>0</v>
      </c>
      <c r="AF4896">
        <v>0</v>
      </c>
      <c r="AG4896">
        <v>0</v>
      </c>
      <c r="AH4896">
        <v>0</v>
      </c>
      <c r="AI4896">
        <v>0</v>
      </c>
      <c r="AJ4896">
        <v>0</v>
      </c>
      <c r="AK4896">
        <v>0</v>
      </c>
      <c r="AL4896">
        <v>0</v>
      </c>
      <c r="AM4896">
        <v>0</v>
      </c>
    </row>
    <row r="4897" spans="1:39" x14ac:dyDescent="0.45">
      <c r="A4897" t="s">
        <v>20107</v>
      </c>
      <c r="B4897" t="s">
        <v>20108</v>
      </c>
      <c r="C4897" t="s">
        <v>20109</v>
      </c>
      <c r="D4897" t="s">
        <v>20110</v>
      </c>
      <c r="E4897" t="s">
        <v>11864</v>
      </c>
      <c r="F4897" s="3">
        <v>12000</v>
      </c>
      <c r="G4897" t="s">
        <v>57</v>
      </c>
      <c r="H4897" t="s">
        <v>46</v>
      </c>
      <c r="I4897" t="s">
        <v>2353</v>
      </c>
      <c r="J4897" t="s">
        <v>7000</v>
      </c>
      <c r="K4897" t="s">
        <v>2543</v>
      </c>
      <c r="L4897">
        <v>1</v>
      </c>
      <c r="M4897" s="1">
        <v>41395</v>
      </c>
      <c r="N4897" s="2">
        <v>41395</v>
      </c>
      <c r="O4897" t="s">
        <v>439</v>
      </c>
      <c r="P4897">
        <v>2013</v>
      </c>
      <c r="Q4897" s="1">
        <v>41776</v>
      </c>
      <c r="R4897" s="1">
        <v>41776</v>
      </c>
      <c r="S4897">
        <v>12000</v>
      </c>
      <c r="T4897">
        <v>0</v>
      </c>
      <c r="U4897">
        <v>0</v>
      </c>
      <c r="V4897">
        <v>0</v>
      </c>
      <c r="W4897">
        <v>0</v>
      </c>
      <c r="X4897">
        <v>0</v>
      </c>
      <c r="Y4897">
        <v>0</v>
      </c>
      <c r="Z4897">
        <v>0</v>
      </c>
      <c r="AA4897">
        <v>0</v>
      </c>
      <c r="AB4897">
        <v>0</v>
      </c>
      <c r="AC4897">
        <v>0</v>
      </c>
      <c r="AD4897">
        <v>0</v>
      </c>
      <c r="AE4897">
        <v>0</v>
      </c>
      <c r="AF4897">
        <v>0</v>
      </c>
      <c r="AG4897">
        <v>0</v>
      </c>
      <c r="AH4897">
        <v>0</v>
      </c>
      <c r="AI4897">
        <v>0</v>
      </c>
      <c r="AJ4897">
        <v>0</v>
      </c>
      <c r="AK4897">
        <v>0</v>
      </c>
      <c r="AL4897">
        <v>0</v>
      </c>
      <c r="AM4897">
        <v>0</v>
      </c>
    </row>
    <row r="4898" spans="1:39" x14ac:dyDescent="0.45">
      <c r="A4898" t="s">
        <v>20111</v>
      </c>
      <c r="B4898" t="s">
        <v>20112</v>
      </c>
      <c r="C4898" t="s">
        <v>20113</v>
      </c>
      <c r="D4898" t="s">
        <v>558</v>
      </c>
      <c r="E4898" t="s">
        <v>559</v>
      </c>
      <c r="F4898" t="s">
        <v>9907</v>
      </c>
      <c r="G4898" t="s">
        <v>57</v>
      </c>
      <c r="H4898" t="s">
        <v>46</v>
      </c>
      <c r="I4898" t="s">
        <v>58</v>
      </c>
      <c r="J4898" t="s">
        <v>59</v>
      </c>
      <c r="K4898" t="s">
        <v>20114</v>
      </c>
      <c r="L4898">
        <v>2</v>
      </c>
      <c r="M4898" s="1">
        <v>40544</v>
      </c>
      <c r="N4898" s="2">
        <v>40544</v>
      </c>
      <c r="O4898" t="s">
        <v>528</v>
      </c>
      <c r="P4898">
        <v>2011</v>
      </c>
      <c r="Q4898" s="1">
        <v>40756</v>
      </c>
      <c r="R4898" s="1">
        <v>41387</v>
      </c>
      <c r="S4898">
        <v>0</v>
      </c>
      <c r="T4898">
        <v>0</v>
      </c>
      <c r="U4898">
        <v>0</v>
      </c>
      <c r="V4898">
        <v>0</v>
      </c>
      <c r="W4898">
        <v>0</v>
      </c>
      <c r="X4898">
        <v>0</v>
      </c>
      <c r="Y4898">
        <v>1650000</v>
      </c>
      <c r="Z4898">
        <v>0</v>
      </c>
      <c r="AA4898">
        <v>0</v>
      </c>
      <c r="AB4898">
        <v>0</v>
      </c>
      <c r="AC4898">
        <v>0</v>
      </c>
      <c r="AD4898">
        <v>0</v>
      </c>
      <c r="AE4898">
        <v>0</v>
      </c>
      <c r="AF4898">
        <v>0</v>
      </c>
      <c r="AG4898">
        <v>0</v>
      </c>
      <c r="AH4898">
        <v>0</v>
      </c>
      <c r="AI4898">
        <v>0</v>
      </c>
      <c r="AJ4898">
        <v>0</v>
      </c>
      <c r="AK4898">
        <v>0</v>
      </c>
      <c r="AL4898">
        <v>0</v>
      </c>
      <c r="AM4898">
        <v>0</v>
      </c>
    </row>
    <row r="4899" spans="1:39" x14ac:dyDescent="0.45">
      <c r="A4899" t="s">
        <v>20115</v>
      </c>
      <c r="B4899" t="s">
        <v>20116</v>
      </c>
      <c r="C4899" t="s">
        <v>20117</v>
      </c>
      <c r="D4899" t="s">
        <v>20118</v>
      </c>
      <c r="E4899" t="s">
        <v>3017</v>
      </c>
      <c r="F4899" t="s">
        <v>20119</v>
      </c>
      <c r="G4899" t="s">
        <v>57</v>
      </c>
      <c r="L4899">
        <v>1</v>
      </c>
      <c r="M4899" s="1">
        <v>41857</v>
      </c>
      <c r="N4899" s="2">
        <v>41852</v>
      </c>
      <c r="O4899" t="s">
        <v>243</v>
      </c>
      <c r="P4899">
        <v>2014</v>
      </c>
      <c r="Q4899" s="1">
        <v>41788</v>
      </c>
      <c r="R4899" s="1">
        <v>41788</v>
      </c>
      <c r="S4899">
        <v>0</v>
      </c>
      <c r="T4899">
        <v>0</v>
      </c>
      <c r="U4899">
        <v>0</v>
      </c>
      <c r="V4899">
        <v>0</v>
      </c>
      <c r="W4899">
        <v>0</v>
      </c>
      <c r="X4899">
        <v>0</v>
      </c>
      <c r="Y4899">
        <v>272207</v>
      </c>
      <c r="Z4899">
        <v>0</v>
      </c>
      <c r="AA4899">
        <v>0</v>
      </c>
      <c r="AB4899">
        <v>0</v>
      </c>
      <c r="AC4899">
        <v>0</v>
      </c>
      <c r="AD4899">
        <v>0</v>
      </c>
      <c r="AE4899">
        <v>0</v>
      </c>
      <c r="AF4899">
        <v>0</v>
      </c>
      <c r="AG4899">
        <v>0</v>
      </c>
      <c r="AH4899">
        <v>0</v>
      </c>
      <c r="AI4899">
        <v>0</v>
      </c>
      <c r="AJ4899">
        <v>0</v>
      </c>
      <c r="AK4899">
        <v>0</v>
      </c>
      <c r="AL4899">
        <v>0</v>
      </c>
      <c r="AM4899">
        <v>0</v>
      </c>
    </row>
    <row r="4900" spans="1:39" x14ac:dyDescent="0.45">
      <c r="A4900" t="s">
        <v>20120</v>
      </c>
      <c r="B4900" t="s">
        <v>20121</v>
      </c>
      <c r="C4900" t="s">
        <v>20122</v>
      </c>
      <c r="D4900" t="s">
        <v>20123</v>
      </c>
      <c r="E4900" t="s">
        <v>89</v>
      </c>
      <c r="F4900" t="s">
        <v>282</v>
      </c>
      <c r="G4900" t="s">
        <v>57</v>
      </c>
      <c r="H4900" t="s">
        <v>46</v>
      </c>
      <c r="I4900" t="s">
        <v>1388</v>
      </c>
      <c r="J4900" t="s">
        <v>8439</v>
      </c>
      <c r="K4900" t="s">
        <v>8439</v>
      </c>
      <c r="L4900">
        <v>1</v>
      </c>
      <c r="M4900" s="1">
        <v>39055</v>
      </c>
      <c r="N4900" s="2">
        <v>39052</v>
      </c>
      <c r="O4900" t="s">
        <v>1347</v>
      </c>
      <c r="P4900">
        <v>2006</v>
      </c>
      <c r="Q4900" s="1">
        <v>39052</v>
      </c>
      <c r="R4900" s="1">
        <v>39052</v>
      </c>
      <c r="S4900">
        <v>100000</v>
      </c>
      <c r="T4900">
        <v>0</v>
      </c>
      <c r="U4900">
        <v>0</v>
      </c>
      <c r="V4900">
        <v>0</v>
      </c>
      <c r="W4900">
        <v>0</v>
      </c>
      <c r="X4900">
        <v>0</v>
      </c>
      <c r="Y4900">
        <v>0</v>
      </c>
      <c r="Z4900">
        <v>0</v>
      </c>
      <c r="AA4900">
        <v>0</v>
      </c>
      <c r="AB4900">
        <v>0</v>
      </c>
      <c r="AC4900">
        <v>0</v>
      </c>
      <c r="AD4900">
        <v>0</v>
      </c>
      <c r="AE4900">
        <v>0</v>
      </c>
      <c r="AF4900">
        <v>0</v>
      </c>
      <c r="AG4900">
        <v>0</v>
      </c>
      <c r="AH4900">
        <v>0</v>
      </c>
      <c r="AI4900">
        <v>0</v>
      </c>
      <c r="AJ4900">
        <v>0</v>
      </c>
      <c r="AK4900">
        <v>0</v>
      </c>
      <c r="AL4900">
        <v>0</v>
      </c>
      <c r="AM4900">
        <v>0</v>
      </c>
    </row>
    <row r="4901" spans="1:39" x14ac:dyDescent="0.45">
      <c r="A4901" t="s">
        <v>20124</v>
      </c>
      <c r="B4901" t="s">
        <v>20125</v>
      </c>
      <c r="C4901" t="s">
        <v>20126</v>
      </c>
      <c r="D4901" t="s">
        <v>20127</v>
      </c>
      <c r="E4901" t="s">
        <v>89</v>
      </c>
      <c r="F4901" t="s">
        <v>714</v>
      </c>
      <c r="G4901" t="s">
        <v>57</v>
      </c>
      <c r="H4901" t="s">
        <v>74</v>
      </c>
      <c r="J4901" t="s">
        <v>75</v>
      </c>
      <c r="K4901" t="s">
        <v>75</v>
      </c>
      <c r="L4901">
        <v>1</v>
      </c>
      <c r="M4901" s="1">
        <v>41407</v>
      </c>
      <c r="N4901" s="2">
        <v>41395</v>
      </c>
      <c r="O4901" t="s">
        <v>439</v>
      </c>
      <c r="P4901">
        <v>2013</v>
      </c>
      <c r="Q4901" s="1">
        <v>41629</v>
      </c>
      <c r="R4901" s="1">
        <v>41629</v>
      </c>
      <c r="S4901">
        <v>250000</v>
      </c>
      <c r="T4901">
        <v>0</v>
      </c>
      <c r="U4901">
        <v>0</v>
      </c>
      <c r="V4901">
        <v>0</v>
      </c>
      <c r="W4901">
        <v>0</v>
      </c>
      <c r="X4901">
        <v>0</v>
      </c>
      <c r="Y4901">
        <v>0</v>
      </c>
      <c r="Z4901">
        <v>0</v>
      </c>
      <c r="AA4901">
        <v>0</v>
      </c>
      <c r="AB4901">
        <v>0</v>
      </c>
      <c r="AC4901">
        <v>0</v>
      </c>
      <c r="AD4901">
        <v>0</v>
      </c>
      <c r="AE4901">
        <v>0</v>
      </c>
      <c r="AF4901">
        <v>0</v>
      </c>
      <c r="AG4901">
        <v>0</v>
      </c>
      <c r="AH4901">
        <v>0</v>
      </c>
      <c r="AI4901">
        <v>0</v>
      </c>
      <c r="AJ4901">
        <v>0</v>
      </c>
      <c r="AK4901">
        <v>0</v>
      </c>
      <c r="AL4901">
        <v>0</v>
      </c>
      <c r="AM4901">
        <v>0</v>
      </c>
    </row>
    <row r="4902" spans="1:39" x14ac:dyDescent="0.45">
      <c r="A4902" t="s">
        <v>20128</v>
      </c>
      <c r="B4902" t="s">
        <v>20129</v>
      </c>
      <c r="C4902" t="s">
        <v>20130</v>
      </c>
      <c r="D4902" t="s">
        <v>20131</v>
      </c>
      <c r="E4902" t="s">
        <v>20132</v>
      </c>
      <c r="F4902" t="s">
        <v>20133</v>
      </c>
      <c r="G4902" t="s">
        <v>57</v>
      </c>
      <c r="H4902" t="s">
        <v>214</v>
      </c>
      <c r="J4902" t="s">
        <v>215</v>
      </c>
      <c r="K4902" t="s">
        <v>215</v>
      </c>
      <c r="L4902">
        <v>1</v>
      </c>
      <c r="M4902" s="1">
        <v>39803</v>
      </c>
      <c r="N4902" s="2">
        <v>39783</v>
      </c>
      <c r="O4902" t="s">
        <v>872</v>
      </c>
      <c r="P4902">
        <v>2008</v>
      </c>
      <c r="Q4902" s="1">
        <v>39972</v>
      </c>
      <c r="R4902" s="1">
        <v>39972</v>
      </c>
      <c r="S4902">
        <v>126180</v>
      </c>
      <c r="T4902">
        <v>0</v>
      </c>
      <c r="U4902">
        <v>0</v>
      </c>
      <c r="V4902">
        <v>0</v>
      </c>
      <c r="W4902">
        <v>0</v>
      </c>
      <c r="X4902">
        <v>0</v>
      </c>
      <c r="Y4902">
        <v>0</v>
      </c>
      <c r="Z4902">
        <v>0</v>
      </c>
      <c r="AA4902">
        <v>0</v>
      </c>
      <c r="AB4902">
        <v>0</v>
      </c>
      <c r="AC4902">
        <v>0</v>
      </c>
      <c r="AD4902">
        <v>0</v>
      </c>
      <c r="AE4902">
        <v>0</v>
      </c>
      <c r="AF4902">
        <v>0</v>
      </c>
      <c r="AG4902">
        <v>0</v>
      </c>
      <c r="AH4902">
        <v>0</v>
      </c>
      <c r="AI4902">
        <v>0</v>
      </c>
      <c r="AJ4902">
        <v>0</v>
      </c>
      <c r="AK4902">
        <v>0</v>
      </c>
      <c r="AL4902">
        <v>0</v>
      </c>
      <c r="AM4902">
        <v>0</v>
      </c>
    </row>
    <row r="4903" spans="1:39" x14ac:dyDescent="0.45">
      <c r="A4903" t="s">
        <v>20134</v>
      </c>
      <c r="B4903" t="s">
        <v>20135</v>
      </c>
      <c r="C4903" t="s">
        <v>20136</v>
      </c>
      <c r="D4903" t="s">
        <v>20137</v>
      </c>
      <c r="E4903" t="s">
        <v>108</v>
      </c>
      <c r="F4903" t="s">
        <v>1047</v>
      </c>
      <c r="G4903" t="s">
        <v>101</v>
      </c>
      <c r="H4903" t="s">
        <v>74</v>
      </c>
      <c r="J4903" t="s">
        <v>75</v>
      </c>
      <c r="K4903" t="s">
        <v>75</v>
      </c>
      <c r="L4903">
        <v>1</v>
      </c>
      <c r="M4903" s="1">
        <v>38353</v>
      </c>
      <c r="N4903" s="2">
        <v>38353</v>
      </c>
      <c r="O4903" t="s">
        <v>464</v>
      </c>
      <c r="P4903">
        <v>2005</v>
      </c>
      <c r="Q4903" s="1">
        <v>39448</v>
      </c>
      <c r="R4903" s="1">
        <v>39448</v>
      </c>
      <c r="S4903">
        <v>0</v>
      </c>
      <c r="T4903">
        <v>5000000</v>
      </c>
      <c r="U4903">
        <v>0</v>
      </c>
      <c r="V4903">
        <v>0</v>
      </c>
      <c r="W4903">
        <v>0</v>
      </c>
      <c r="X4903">
        <v>0</v>
      </c>
      <c r="Y4903">
        <v>0</v>
      </c>
      <c r="Z4903">
        <v>0</v>
      </c>
      <c r="AA4903">
        <v>0</v>
      </c>
      <c r="AB4903">
        <v>0</v>
      </c>
      <c r="AC4903">
        <v>0</v>
      </c>
      <c r="AD4903">
        <v>0</v>
      </c>
      <c r="AE4903">
        <v>0</v>
      </c>
      <c r="AF4903">
        <v>5000000</v>
      </c>
      <c r="AG4903">
        <v>0</v>
      </c>
      <c r="AH4903">
        <v>0</v>
      </c>
      <c r="AI4903">
        <v>0</v>
      </c>
      <c r="AJ4903">
        <v>0</v>
      </c>
      <c r="AK4903">
        <v>0</v>
      </c>
      <c r="AL4903">
        <v>0</v>
      </c>
      <c r="AM4903">
        <v>0</v>
      </c>
    </row>
    <row r="4904" spans="1:39" x14ac:dyDescent="0.45">
      <c r="A4904" t="s">
        <v>20138</v>
      </c>
      <c r="B4904" t="s">
        <v>20139</v>
      </c>
      <c r="C4904" t="s">
        <v>20140</v>
      </c>
      <c r="D4904" t="s">
        <v>20141</v>
      </c>
      <c r="E4904" t="s">
        <v>55</v>
      </c>
      <c r="F4904" t="s">
        <v>114</v>
      </c>
      <c r="G4904" t="s">
        <v>57</v>
      </c>
      <c r="L4904">
        <v>1</v>
      </c>
      <c r="M4904" s="1">
        <v>39814</v>
      </c>
      <c r="N4904" s="2">
        <v>39814</v>
      </c>
      <c r="O4904" t="s">
        <v>188</v>
      </c>
      <c r="P4904">
        <v>2009</v>
      </c>
      <c r="Q4904" s="1">
        <v>39814</v>
      </c>
      <c r="R4904" s="1">
        <v>39814</v>
      </c>
      <c r="S4904">
        <v>0</v>
      </c>
      <c r="T4904">
        <v>0</v>
      </c>
      <c r="U4904">
        <v>0</v>
      </c>
      <c r="V4904">
        <v>0</v>
      </c>
      <c r="W4904">
        <v>0</v>
      </c>
      <c r="X4904">
        <v>0</v>
      </c>
      <c r="Y4904">
        <v>0</v>
      </c>
      <c r="Z4904">
        <v>0</v>
      </c>
      <c r="AA4904">
        <v>0</v>
      </c>
      <c r="AB4904">
        <v>0</v>
      </c>
      <c r="AC4904">
        <v>0</v>
      </c>
      <c r="AD4904">
        <v>0</v>
      </c>
      <c r="AE4904">
        <v>0</v>
      </c>
      <c r="AF4904">
        <v>0</v>
      </c>
      <c r="AG4904">
        <v>0</v>
      </c>
      <c r="AH4904">
        <v>0</v>
      </c>
      <c r="AI4904">
        <v>0</v>
      </c>
      <c r="AJ4904">
        <v>0</v>
      </c>
      <c r="AK4904">
        <v>0</v>
      </c>
      <c r="AL4904">
        <v>0</v>
      </c>
      <c r="AM4904">
        <v>0</v>
      </c>
    </row>
    <row r="4905" spans="1:39" x14ac:dyDescent="0.45">
      <c r="A4905" t="s">
        <v>20142</v>
      </c>
      <c r="B4905" t="s">
        <v>20143</v>
      </c>
      <c r="C4905" t="s">
        <v>20144</v>
      </c>
      <c r="D4905" t="s">
        <v>461</v>
      </c>
      <c r="E4905" t="s">
        <v>462</v>
      </c>
      <c r="F4905" t="s">
        <v>846</v>
      </c>
      <c r="G4905" t="s">
        <v>57</v>
      </c>
      <c r="H4905" t="s">
        <v>46</v>
      </c>
      <c r="I4905" t="s">
        <v>11716</v>
      </c>
      <c r="J4905" t="s">
        <v>20145</v>
      </c>
      <c r="K4905" t="s">
        <v>14411</v>
      </c>
      <c r="L4905">
        <v>1</v>
      </c>
      <c r="M4905" s="1">
        <v>37987</v>
      </c>
      <c r="N4905" s="2">
        <v>37987</v>
      </c>
      <c r="O4905" t="s">
        <v>452</v>
      </c>
      <c r="P4905">
        <v>2004</v>
      </c>
      <c r="Q4905" s="1">
        <v>41449</v>
      </c>
      <c r="R4905" s="1">
        <v>41449</v>
      </c>
      <c r="S4905">
        <v>1000000</v>
      </c>
      <c r="T4905">
        <v>0</v>
      </c>
      <c r="U4905">
        <v>0</v>
      </c>
      <c r="V4905">
        <v>0</v>
      </c>
      <c r="W4905">
        <v>0</v>
      </c>
      <c r="X4905">
        <v>0</v>
      </c>
      <c r="Y4905">
        <v>0</v>
      </c>
      <c r="Z4905">
        <v>0</v>
      </c>
      <c r="AA4905">
        <v>0</v>
      </c>
      <c r="AB4905">
        <v>0</v>
      </c>
      <c r="AC4905">
        <v>0</v>
      </c>
      <c r="AD4905">
        <v>0</v>
      </c>
      <c r="AE4905">
        <v>0</v>
      </c>
      <c r="AF4905">
        <v>0</v>
      </c>
      <c r="AG4905">
        <v>0</v>
      </c>
      <c r="AH4905">
        <v>0</v>
      </c>
      <c r="AI4905">
        <v>0</v>
      </c>
      <c r="AJ4905">
        <v>0</v>
      </c>
      <c r="AK4905">
        <v>0</v>
      </c>
      <c r="AL4905">
        <v>0</v>
      </c>
      <c r="AM4905">
        <v>0</v>
      </c>
    </row>
    <row r="4906" spans="1:39" x14ac:dyDescent="0.45">
      <c r="A4906" t="s">
        <v>20146</v>
      </c>
      <c r="B4906" t="s">
        <v>20147</v>
      </c>
      <c r="C4906" t="s">
        <v>20148</v>
      </c>
      <c r="F4906" t="s">
        <v>73</v>
      </c>
      <c r="G4906" t="s">
        <v>57</v>
      </c>
      <c r="H4906" t="s">
        <v>46</v>
      </c>
      <c r="I4906" t="s">
        <v>178</v>
      </c>
      <c r="J4906" t="s">
        <v>179</v>
      </c>
      <c r="K4906" t="s">
        <v>2907</v>
      </c>
      <c r="L4906">
        <v>2</v>
      </c>
      <c r="M4906" s="1">
        <v>39814</v>
      </c>
      <c r="N4906" s="2">
        <v>39814</v>
      </c>
      <c r="O4906" t="s">
        <v>188</v>
      </c>
      <c r="P4906">
        <v>2009</v>
      </c>
      <c r="Q4906" s="1">
        <v>41670</v>
      </c>
      <c r="R4906" s="1">
        <v>41934</v>
      </c>
      <c r="S4906">
        <v>0</v>
      </c>
      <c r="T4906">
        <v>1500000</v>
      </c>
      <c r="U4906">
        <v>0</v>
      </c>
      <c r="V4906">
        <v>0</v>
      </c>
      <c r="W4906">
        <v>0</v>
      </c>
      <c r="X4906">
        <v>0</v>
      </c>
      <c r="Y4906">
        <v>0</v>
      </c>
      <c r="Z4906">
        <v>0</v>
      </c>
      <c r="AA4906">
        <v>0</v>
      </c>
      <c r="AB4906">
        <v>0</v>
      </c>
      <c r="AC4906">
        <v>0</v>
      </c>
      <c r="AD4906">
        <v>0</v>
      </c>
      <c r="AE4906">
        <v>0</v>
      </c>
      <c r="AF4906">
        <v>0</v>
      </c>
      <c r="AG4906">
        <v>0</v>
      </c>
      <c r="AH4906">
        <v>0</v>
      </c>
      <c r="AI4906">
        <v>0</v>
      </c>
      <c r="AJ4906">
        <v>0</v>
      </c>
      <c r="AK4906">
        <v>0</v>
      </c>
      <c r="AL4906">
        <v>0</v>
      </c>
      <c r="AM4906">
        <v>0</v>
      </c>
    </row>
    <row r="4907" spans="1:39" x14ac:dyDescent="0.45">
      <c r="A4907" t="s">
        <v>20149</v>
      </c>
      <c r="B4907" t="s">
        <v>20150</v>
      </c>
      <c r="C4907" t="s">
        <v>20151</v>
      </c>
      <c r="F4907" t="s">
        <v>18631</v>
      </c>
      <c r="G4907" t="s">
        <v>57</v>
      </c>
      <c r="H4907" t="s">
        <v>46</v>
      </c>
      <c r="I4907" t="s">
        <v>593</v>
      </c>
      <c r="J4907" t="s">
        <v>20152</v>
      </c>
      <c r="K4907" t="s">
        <v>20152</v>
      </c>
      <c r="L4907">
        <v>1</v>
      </c>
      <c r="M4907" s="1">
        <v>40179</v>
      </c>
      <c r="N4907" s="2">
        <v>40179</v>
      </c>
      <c r="O4907" t="s">
        <v>118</v>
      </c>
      <c r="P4907">
        <v>2010</v>
      </c>
      <c r="Q4907" s="1">
        <v>41942</v>
      </c>
      <c r="R4907" s="1">
        <v>41942</v>
      </c>
      <c r="S4907">
        <v>0</v>
      </c>
      <c r="T4907">
        <v>3300000</v>
      </c>
      <c r="U4907">
        <v>0</v>
      </c>
      <c r="V4907">
        <v>0</v>
      </c>
      <c r="W4907">
        <v>0</v>
      </c>
      <c r="X4907">
        <v>0</v>
      </c>
      <c r="Y4907">
        <v>0</v>
      </c>
      <c r="Z4907">
        <v>0</v>
      </c>
      <c r="AA4907">
        <v>0</v>
      </c>
      <c r="AB4907">
        <v>0</v>
      </c>
      <c r="AC4907">
        <v>0</v>
      </c>
      <c r="AD4907">
        <v>0</v>
      </c>
      <c r="AE4907">
        <v>0</v>
      </c>
      <c r="AF4907">
        <v>0</v>
      </c>
      <c r="AG4907">
        <v>0</v>
      </c>
      <c r="AH4907">
        <v>0</v>
      </c>
      <c r="AI4907">
        <v>0</v>
      </c>
      <c r="AJ4907">
        <v>0</v>
      </c>
      <c r="AK4907">
        <v>0</v>
      </c>
      <c r="AL4907">
        <v>0</v>
      </c>
      <c r="AM4907">
        <v>0</v>
      </c>
    </row>
    <row r="4908" spans="1:39" x14ac:dyDescent="0.45">
      <c r="A4908" t="s">
        <v>20153</v>
      </c>
      <c r="B4908" t="s">
        <v>20154</v>
      </c>
      <c r="C4908" t="s">
        <v>20155</v>
      </c>
      <c r="D4908" t="s">
        <v>127</v>
      </c>
      <c r="E4908" t="s">
        <v>128</v>
      </c>
      <c r="F4908" t="s">
        <v>12919</v>
      </c>
      <c r="G4908" t="s">
        <v>57</v>
      </c>
      <c r="H4908" t="s">
        <v>46</v>
      </c>
      <c r="I4908" t="s">
        <v>58</v>
      </c>
      <c r="J4908" t="s">
        <v>198</v>
      </c>
      <c r="K4908" t="s">
        <v>199</v>
      </c>
      <c r="L4908">
        <v>4</v>
      </c>
      <c r="M4908" s="1">
        <v>39814</v>
      </c>
      <c r="N4908" s="2">
        <v>39814</v>
      </c>
      <c r="O4908" t="s">
        <v>188</v>
      </c>
      <c r="P4908">
        <v>2009</v>
      </c>
      <c r="Q4908" s="1">
        <v>39814</v>
      </c>
      <c r="R4908" s="1">
        <v>41291</v>
      </c>
      <c r="S4908">
        <v>0</v>
      </c>
      <c r="T4908">
        <v>37000000</v>
      </c>
      <c r="U4908">
        <v>0</v>
      </c>
      <c r="V4908">
        <v>0</v>
      </c>
      <c r="W4908">
        <v>0</v>
      </c>
      <c r="X4908">
        <v>0</v>
      </c>
      <c r="Y4908">
        <v>0</v>
      </c>
      <c r="Z4908">
        <v>0</v>
      </c>
      <c r="AA4908">
        <v>0</v>
      </c>
      <c r="AB4908">
        <v>0</v>
      </c>
      <c r="AC4908">
        <v>0</v>
      </c>
      <c r="AD4908">
        <v>0</v>
      </c>
      <c r="AE4908">
        <v>0</v>
      </c>
      <c r="AF4908">
        <v>4500000</v>
      </c>
      <c r="AG4908">
        <v>11500000</v>
      </c>
      <c r="AH4908">
        <v>21000000</v>
      </c>
      <c r="AI4908">
        <v>0</v>
      </c>
      <c r="AJ4908">
        <v>0</v>
      </c>
      <c r="AK4908">
        <v>0</v>
      </c>
      <c r="AL4908">
        <v>0</v>
      </c>
      <c r="AM4908">
        <v>0</v>
      </c>
    </row>
    <row r="4909" spans="1:39" x14ac:dyDescent="0.45">
      <c r="A4909" t="s">
        <v>20156</v>
      </c>
      <c r="B4909" t="s">
        <v>20157</v>
      </c>
      <c r="C4909" t="s">
        <v>20158</v>
      </c>
      <c r="D4909" t="s">
        <v>20159</v>
      </c>
      <c r="E4909" t="s">
        <v>143</v>
      </c>
      <c r="F4909" t="s">
        <v>114</v>
      </c>
      <c r="G4909" t="s">
        <v>57</v>
      </c>
      <c r="H4909" t="s">
        <v>46</v>
      </c>
      <c r="I4909" t="s">
        <v>1095</v>
      </c>
      <c r="J4909" t="s">
        <v>3880</v>
      </c>
      <c r="K4909" t="s">
        <v>3880</v>
      </c>
      <c r="L4909">
        <v>1</v>
      </c>
      <c r="M4909" s="1">
        <v>40668</v>
      </c>
      <c r="N4909" s="2">
        <v>40664</v>
      </c>
      <c r="O4909" t="s">
        <v>76</v>
      </c>
      <c r="P4909">
        <v>2011</v>
      </c>
      <c r="Q4909" s="1">
        <v>41255</v>
      </c>
      <c r="R4909" s="1">
        <v>41255</v>
      </c>
      <c r="S4909">
        <v>0</v>
      </c>
      <c r="T4909">
        <v>0</v>
      </c>
      <c r="U4909">
        <v>0</v>
      </c>
      <c r="V4909">
        <v>0</v>
      </c>
      <c r="W4909">
        <v>0</v>
      </c>
      <c r="X4909">
        <v>0</v>
      </c>
      <c r="Y4909">
        <v>0</v>
      </c>
      <c r="Z4909">
        <v>0</v>
      </c>
      <c r="AA4909">
        <v>0</v>
      </c>
      <c r="AB4909">
        <v>0</v>
      </c>
      <c r="AC4909">
        <v>0</v>
      </c>
      <c r="AD4909">
        <v>0</v>
      </c>
      <c r="AE4909">
        <v>0</v>
      </c>
      <c r="AF4909">
        <v>0</v>
      </c>
      <c r="AG4909">
        <v>0</v>
      </c>
      <c r="AH4909">
        <v>0</v>
      </c>
      <c r="AI4909">
        <v>0</v>
      </c>
      <c r="AJ4909">
        <v>0</v>
      </c>
      <c r="AK4909">
        <v>0</v>
      </c>
      <c r="AL4909">
        <v>0</v>
      </c>
      <c r="AM4909">
        <v>0</v>
      </c>
    </row>
    <row r="4910" spans="1:39" x14ac:dyDescent="0.45">
      <c r="A4910" t="s">
        <v>20160</v>
      </c>
      <c r="B4910" t="s">
        <v>20161</v>
      </c>
      <c r="C4910" t="s">
        <v>20162</v>
      </c>
      <c r="D4910" t="s">
        <v>329</v>
      </c>
      <c r="E4910" t="s">
        <v>330</v>
      </c>
      <c r="F4910" t="s">
        <v>114</v>
      </c>
      <c r="G4910" t="s">
        <v>57</v>
      </c>
      <c r="H4910" t="s">
        <v>46</v>
      </c>
      <c r="I4910" t="s">
        <v>58</v>
      </c>
      <c r="J4910" t="s">
        <v>989</v>
      </c>
      <c r="K4910" t="s">
        <v>10976</v>
      </c>
      <c r="L4910">
        <v>1</v>
      </c>
      <c r="M4910" s="1">
        <v>41417</v>
      </c>
      <c r="N4910" s="2">
        <v>41395</v>
      </c>
      <c r="O4910" t="s">
        <v>439</v>
      </c>
      <c r="P4910">
        <v>2013</v>
      </c>
      <c r="Q4910" s="1">
        <v>41844</v>
      </c>
      <c r="R4910" s="1">
        <v>41844</v>
      </c>
      <c r="S4910">
        <v>0</v>
      </c>
      <c r="T4910">
        <v>0</v>
      </c>
      <c r="U4910">
        <v>0</v>
      </c>
      <c r="V4910">
        <v>0</v>
      </c>
      <c r="W4910">
        <v>0</v>
      </c>
      <c r="X4910">
        <v>0</v>
      </c>
      <c r="Y4910">
        <v>0</v>
      </c>
      <c r="Z4910">
        <v>0</v>
      </c>
      <c r="AA4910">
        <v>0</v>
      </c>
      <c r="AB4910">
        <v>0</v>
      </c>
      <c r="AC4910">
        <v>0</v>
      </c>
      <c r="AD4910">
        <v>0</v>
      </c>
      <c r="AE4910">
        <v>0</v>
      </c>
      <c r="AF4910">
        <v>0</v>
      </c>
      <c r="AG4910">
        <v>0</v>
      </c>
      <c r="AH4910">
        <v>0</v>
      </c>
      <c r="AI4910">
        <v>0</v>
      </c>
      <c r="AJ4910">
        <v>0</v>
      </c>
      <c r="AK4910">
        <v>0</v>
      </c>
      <c r="AL4910">
        <v>0</v>
      </c>
      <c r="AM4910">
        <v>0</v>
      </c>
    </row>
    <row r="4911" spans="1:39" x14ac:dyDescent="0.45">
      <c r="A4911" t="s">
        <v>20163</v>
      </c>
      <c r="B4911" t="s">
        <v>20164</v>
      </c>
      <c r="C4911" t="s">
        <v>20165</v>
      </c>
      <c r="D4911" t="s">
        <v>3096</v>
      </c>
      <c r="E4911" t="s">
        <v>3097</v>
      </c>
      <c r="F4911" t="s">
        <v>20166</v>
      </c>
      <c r="G4911" t="s">
        <v>57</v>
      </c>
      <c r="H4911" t="s">
        <v>46</v>
      </c>
      <c r="I4911" t="s">
        <v>47</v>
      </c>
      <c r="J4911" t="s">
        <v>48</v>
      </c>
      <c r="K4911" t="s">
        <v>49</v>
      </c>
      <c r="L4911">
        <v>2</v>
      </c>
      <c r="M4911" s="1">
        <v>40544</v>
      </c>
      <c r="N4911" s="2">
        <v>40544</v>
      </c>
      <c r="O4911" t="s">
        <v>528</v>
      </c>
      <c r="P4911">
        <v>2011</v>
      </c>
      <c r="Q4911" s="1">
        <v>41904</v>
      </c>
      <c r="R4911" s="1">
        <v>41960</v>
      </c>
      <c r="S4911">
        <v>1500000</v>
      </c>
      <c r="T4911">
        <v>1012245</v>
      </c>
      <c r="U4911">
        <v>0</v>
      </c>
      <c r="V4911">
        <v>0</v>
      </c>
      <c r="W4911">
        <v>0</v>
      </c>
      <c r="X4911">
        <v>0</v>
      </c>
      <c r="Y4911">
        <v>0</v>
      </c>
      <c r="Z4911">
        <v>0</v>
      </c>
      <c r="AA4911">
        <v>0</v>
      </c>
      <c r="AB4911">
        <v>0</v>
      </c>
      <c r="AC4911">
        <v>0</v>
      </c>
      <c r="AD4911">
        <v>0</v>
      </c>
      <c r="AE4911">
        <v>0</v>
      </c>
      <c r="AF4911">
        <v>0</v>
      </c>
      <c r="AG4911">
        <v>0</v>
      </c>
      <c r="AH4911">
        <v>0</v>
      </c>
      <c r="AI4911">
        <v>0</v>
      </c>
      <c r="AJ4911">
        <v>0</v>
      </c>
      <c r="AK4911">
        <v>0</v>
      </c>
      <c r="AL4911">
        <v>0</v>
      </c>
      <c r="AM4911">
        <v>0</v>
      </c>
    </row>
    <row r="4912" spans="1:39" x14ac:dyDescent="0.45">
      <c r="A4912" t="s">
        <v>20167</v>
      </c>
      <c r="B4912" t="s">
        <v>20168</v>
      </c>
      <c r="C4912" t="s">
        <v>20169</v>
      </c>
      <c r="D4912" t="s">
        <v>774</v>
      </c>
      <c r="E4912" t="s">
        <v>775</v>
      </c>
      <c r="F4912" t="s">
        <v>20170</v>
      </c>
      <c r="G4912" t="s">
        <v>45</v>
      </c>
      <c r="H4912" t="s">
        <v>46</v>
      </c>
      <c r="I4912" t="s">
        <v>58</v>
      </c>
      <c r="J4912" t="s">
        <v>198</v>
      </c>
      <c r="K4912" t="s">
        <v>833</v>
      </c>
      <c r="L4912">
        <v>6</v>
      </c>
      <c r="M4912" s="1">
        <v>39384</v>
      </c>
      <c r="N4912" s="2">
        <v>39356</v>
      </c>
      <c r="O4912" t="s">
        <v>1428</v>
      </c>
      <c r="P4912">
        <v>2007</v>
      </c>
      <c r="Q4912" s="1">
        <v>39387</v>
      </c>
      <c r="R4912" s="1">
        <v>41215</v>
      </c>
      <c r="S4912">
        <v>0</v>
      </c>
      <c r="T4912">
        <v>775000000</v>
      </c>
      <c r="U4912">
        <v>0</v>
      </c>
      <c r="V4912">
        <v>0</v>
      </c>
      <c r="W4912">
        <v>0</v>
      </c>
      <c r="X4912">
        <v>150000000</v>
      </c>
      <c r="Y4912">
        <v>0</v>
      </c>
      <c r="Z4912">
        <v>0</v>
      </c>
      <c r="AA4912">
        <v>0</v>
      </c>
      <c r="AB4912">
        <v>0</v>
      </c>
      <c r="AC4912">
        <v>0</v>
      </c>
      <c r="AD4912">
        <v>0</v>
      </c>
      <c r="AE4912">
        <v>0</v>
      </c>
      <c r="AF4912">
        <v>225000000</v>
      </c>
      <c r="AG4912">
        <v>350000000</v>
      </c>
      <c r="AH4912">
        <v>200000000</v>
      </c>
      <c r="AI4912">
        <v>0</v>
      </c>
      <c r="AJ4912">
        <v>0</v>
      </c>
      <c r="AK4912">
        <v>0</v>
      </c>
      <c r="AL4912">
        <v>0</v>
      </c>
      <c r="AM4912">
        <v>0</v>
      </c>
    </row>
    <row r="4913" spans="1:39" x14ac:dyDescent="0.45">
      <c r="A4913" t="s">
        <v>20171</v>
      </c>
      <c r="B4913" t="s">
        <v>20172</v>
      </c>
      <c r="F4913" t="s">
        <v>20173</v>
      </c>
      <c r="G4913" t="s">
        <v>57</v>
      </c>
      <c r="L4913">
        <v>1</v>
      </c>
      <c r="Q4913" s="1">
        <v>41855</v>
      </c>
      <c r="R4913" s="1">
        <v>41855</v>
      </c>
      <c r="S4913">
        <v>0</v>
      </c>
      <c r="T4913">
        <v>0</v>
      </c>
      <c r="U4913">
        <v>0</v>
      </c>
      <c r="V4913">
        <v>235682</v>
      </c>
      <c r="W4913">
        <v>0</v>
      </c>
      <c r="X4913">
        <v>0</v>
      </c>
      <c r="Y4913">
        <v>0</v>
      </c>
      <c r="Z4913">
        <v>0</v>
      </c>
      <c r="AA4913">
        <v>0</v>
      </c>
      <c r="AB4913">
        <v>0</v>
      </c>
      <c r="AC4913">
        <v>0</v>
      </c>
      <c r="AD4913">
        <v>0</v>
      </c>
      <c r="AE4913">
        <v>0</v>
      </c>
      <c r="AF4913">
        <v>0</v>
      </c>
      <c r="AG4913">
        <v>0</v>
      </c>
      <c r="AH4913">
        <v>0</v>
      </c>
      <c r="AI4913">
        <v>0</v>
      </c>
      <c r="AJ4913">
        <v>0</v>
      </c>
      <c r="AK4913">
        <v>0</v>
      </c>
      <c r="AL4913">
        <v>0</v>
      </c>
      <c r="AM4913">
        <v>0</v>
      </c>
    </row>
    <row r="4914" spans="1:39" x14ac:dyDescent="0.45">
      <c r="A4914" t="s">
        <v>20174</v>
      </c>
      <c r="B4914" t="s">
        <v>20175</v>
      </c>
      <c r="C4914" t="s">
        <v>20176</v>
      </c>
      <c r="F4914" t="s">
        <v>640</v>
      </c>
      <c r="G4914" t="s">
        <v>57</v>
      </c>
      <c r="H4914" t="s">
        <v>46</v>
      </c>
      <c r="I4914" t="s">
        <v>2223</v>
      </c>
      <c r="J4914" t="s">
        <v>4151</v>
      </c>
      <c r="K4914" t="s">
        <v>4151</v>
      </c>
      <c r="L4914">
        <v>2</v>
      </c>
      <c r="Q4914" s="1">
        <v>41407</v>
      </c>
      <c r="R4914" s="1">
        <v>41518</v>
      </c>
      <c r="S4914">
        <v>150000</v>
      </c>
      <c r="T4914">
        <v>0</v>
      </c>
      <c r="U4914">
        <v>0</v>
      </c>
      <c r="V4914">
        <v>0</v>
      </c>
      <c r="W4914">
        <v>0</v>
      </c>
      <c r="X4914">
        <v>0</v>
      </c>
      <c r="Y4914">
        <v>0</v>
      </c>
      <c r="Z4914">
        <v>0</v>
      </c>
      <c r="AA4914">
        <v>0</v>
      </c>
      <c r="AB4914">
        <v>0</v>
      </c>
      <c r="AC4914">
        <v>0</v>
      </c>
      <c r="AD4914">
        <v>0</v>
      </c>
      <c r="AE4914">
        <v>0</v>
      </c>
      <c r="AF4914">
        <v>0</v>
      </c>
      <c r="AG4914">
        <v>0</v>
      </c>
      <c r="AH4914">
        <v>0</v>
      </c>
      <c r="AI4914">
        <v>0</v>
      </c>
      <c r="AJ4914">
        <v>0</v>
      </c>
      <c r="AK4914">
        <v>0</v>
      </c>
      <c r="AL4914">
        <v>0</v>
      </c>
      <c r="AM4914">
        <v>0</v>
      </c>
    </row>
    <row r="4915" spans="1:39" x14ac:dyDescent="0.45">
      <c r="A4915" t="s">
        <v>20177</v>
      </c>
      <c r="B4915" t="s">
        <v>20178</v>
      </c>
      <c r="C4915" t="s">
        <v>20179</v>
      </c>
      <c r="D4915" t="s">
        <v>20180</v>
      </c>
      <c r="E4915" t="s">
        <v>20181</v>
      </c>
      <c r="F4915" s="3">
        <v>50000</v>
      </c>
      <c r="G4915" t="s">
        <v>57</v>
      </c>
      <c r="L4915">
        <v>1</v>
      </c>
      <c r="M4915" s="1">
        <v>40544</v>
      </c>
      <c r="N4915" s="2">
        <v>40544</v>
      </c>
      <c r="O4915" t="s">
        <v>528</v>
      </c>
      <c r="P4915">
        <v>2011</v>
      </c>
      <c r="Q4915" s="1">
        <v>41682</v>
      </c>
      <c r="R4915" s="1">
        <v>41682</v>
      </c>
      <c r="S4915">
        <v>50000</v>
      </c>
      <c r="T4915">
        <v>0</v>
      </c>
      <c r="U4915">
        <v>0</v>
      </c>
      <c r="V4915">
        <v>0</v>
      </c>
      <c r="W4915">
        <v>0</v>
      </c>
      <c r="X4915">
        <v>0</v>
      </c>
      <c r="Y4915">
        <v>0</v>
      </c>
      <c r="Z4915">
        <v>0</v>
      </c>
      <c r="AA4915">
        <v>0</v>
      </c>
      <c r="AB4915">
        <v>0</v>
      </c>
      <c r="AC4915">
        <v>0</v>
      </c>
      <c r="AD4915">
        <v>0</v>
      </c>
      <c r="AE4915">
        <v>0</v>
      </c>
      <c r="AF4915">
        <v>0</v>
      </c>
      <c r="AG4915">
        <v>0</v>
      </c>
      <c r="AH4915">
        <v>0</v>
      </c>
      <c r="AI4915">
        <v>0</v>
      </c>
      <c r="AJ4915">
        <v>0</v>
      </c>
      <c r="AK4915">
        <v>0</v>
      </c>
      <c r="AL4915">
        <v>0</v>
      </c>
      <c r="AM4915">
        <v>0</v>
      </c>
    </row>
    <row r="4916" spans="1:39" x14ac:dyDescent="0.45">
      <c r="A4916" t="s">
        <v>20182</v>
      </c>
      <c r="B4916" t="s">
        <v>20183</v>
      </c>
      <c r="C4916" t="s">
        <v>20184</v>
      </c>
      <c r="D4916" t="s">
        <v>127</v>
      </c>
      <c r="E4916" t="s">
        <v>128</v>
      </c>
      <c r="F4916" t="s">
        <v>234</v>
      </c>
      <c r="G4916" t="s">
        <v>57</v>
      </c>
      <c r="H4916" t="s">
        <v>46</v>
      </c>
      <c r="I4916" t="s">
        <v>802</v>
      </c>
      <c r="J4916" t="s">
        <v>15840</v>
      </c>
      <c r="K4916" t="s">
        <v>20185</v>
      </c>
      <c r="L4916">
        <v>1</v>
      </c>
      <c r="M4916" s="1">
        <v>37622</v>
      </c>
      <c r="N4916" s="2">
        <v>37622</v>
      </c>
      <c r="O4916" t="s">
        <v>854</v>
      </c>
      <c r="P4916">
        <v>2003</v>
      </c>
      <c r="Q4916" s="1">
        <v>40931</v>
      </c>
      <c r="R4916" s="1">
        <v>40931</v>
      </c>
      <c r="S4916">
        <v>0</v>
      </c>
      <c r="T4916">
        <v>4500000</v>
      </c>
      <c r="U4916">
        <v>0</v>
      </c>
      <c r="V4916">
        <v>0</v>
      </c>
      <c r="W4916">
        <v>0</v>
      </c>
      <c r="X4916">
        <v>0</v>
      </c>
      <c r="Y4916">
        <v>0</v>
      </c>
      <c r="Z4916">
        <v>0</v>
      </c>
      <c r="AA4916">
        <v>0</v>
      </c>
      <c r="AB4916">
        <v>0</v>
      </c>
      <c r="AC4916">
        <v>0</v>
      </c>
      <c r="AD4916">
        <v>0</v>
      </c>
      <c r="AE4916">
        <v>0</v>
      </c>
      <c r="AF4916">
        <v>4500000</v>
      </c>
      <c r="AG4916">
        <v>0</v>
      </c>
      <c r="AH4916">
        <v>0</v>
      </c>
      <c r="AI4916">
        <v>0</v>
      </c>
      <c r="AJ4916">
        <v>0</v>
      </c>
      <c r="AK4916">
        <v>0</v>
      </c>
      <c r="AL4916">
        <v>0</v>
      </c>
      <c r="AM4916">
        <v>0</v>
      </c>
    </row>
    <row r="4917" spans="1:39" x14ac:dyDescent="0.45">
      <c r="A4917" t="s">
        <v>20186</v>
      </c>
      <c r="B4917" t="s">
        <v>20187</v>
      </c>
      <c r="C4917" t="s">
        <v>20188</v>
      </c>
      <c r="D4917" t="s">
        <v>20189</v>
      </c>
      <c r="E4917" t="s">
        <v>143</v>
      </c>
      <c r="F4917" t="s">
        <v>1047</v>
      </c>
      <c r="G4917" t="s">
        <v>57</v>
      </c>
      <c r="H4917" t="s">
        <v>46</v>
      </c>
      <c r="I4917" t="s">
        <v>58</v>
      </c>
      <c r="J4917" t="s">
        <v>198</v>
      </c>
      <c r="K4917" t="s">
        <v>833</v>
      </c>
      <c r="L4917">
        <v>1</v>
      </c>
      <c r="M4917" s="1">
        <v>41275</v>
      </c>
      <c r="N4917" s="2">
        <v>41275</v>
      </c>
      <c r="O4917" t="s">
        <v>164</v>
      </c>
      <c r="P4917">
        <v>2013</v>
      </c>
      <c r="Q4917" s="1">
        <v>41745</v>
      </c>
      <c r="R4917" s="1">
        <v>41745</v>
      </c>
      <c r="S4917">
        <v>5000000</v>
      </c>
      <c r="T4917">
        <v>0</v>
      </c>
      <c r="U4917">
        <v>0</v>
      </c>
      <c r="V4917">
        <v>0</v>
      </c>
      <c r="W4917">
        <v>0</v>
      </c>
      <c r="X4917">
        <v>0</v>
      </c>
      <c r="Y4917">
        <v>0</v>
      </c>
      <c r="Z4917">
        <v>0</v>
      </c>
      <c r="AA4917">
        <v>0</v>
      </c>
      <c r="AB4917">
        <v>0</v>
      </c>
      <c r="AC4917">
        <v>0</v>
      </c>
      <c r="AD4917">
        <v>0</v>
      </c>
      <c r="AE4917">
        <v>0</v>
      </c>
      <c r="AF4917">
        <v>0</v>
      </c>
      <c r="AG4917">
        <v>0</v>
      </c>
      <c r="AH4917">
        <v>0</v>
      </c>
      <c r="AI4917">
        <v>0</v>
      </c>
      <c r="AJ4917">
        <v>0</v>
      </c>
      <c r="AK4917">
        <v>0</v>
      </c>
      <c r="AL4917">
        <v>0</v>
      </c>
      <c r="AM4917">
        <v>0</v>
      </c>
    </row>
    <row r="4918" spans="1:39" x14ac:dyDescent="0.45">
      <c r="A4918" t="s">
        <v>20190</v>
      </c>
      <c r="B4918" t="s">
        <v>20191</v>
      </c>
      <c r="C4918" t="s">
        <v>20192</v>
      </c>
      <c r="D4918" t="s">
        <v>20193</v>
      </c>
      <c r="E4918" t="s">
        <v>8169</v>
      </c>
      <c r="F4918" t="s">
        <v>16549</v>
      </c>
      <c r="G4918" t="s">
        <v>57</v>
      </c>
      <c r="H4918" t="s">
        <v>46</v>
      </c>
      <c r="I4918" t="s">
        <v>47</v>
      </c>
      <c r="J4918" t="s">
        <v>48</v>
      </c>
      <c r="K4918" t="s">
        <v>49</v>
      </c>
      <c r="L4918">
        <v>4</v>
      </c>
      <c r="M4918" s="1">
        <v>40848</v>
      </c>
      <c r="N4918" s="2">
        <v>40848</v>
      </c>
      <c r="O4918" t="s">
        <v>94</v>
      </c>
      <c r="P4918">
        <v>2011</v>
      </c>
      <c r="Q4918" s="1">
        <v>41039</v>
      </c>
      <c r="R4918" s="1">
        <v>41745</v>
      </c>
      <c r="S4918">
        <v>2200000</v>
      </c>
      <c r="T4918">
        <v>19650000</v>
      </c>
      <c r="U4918">
        <v>0</v>
      </c>
      <c r="V4918">
        <v>0</v>
      </c>
      <c r="W4918">
        <v>0</v>
      </c>
      <c r="X4918">
        <v>0</v>
      </c>
      <c r="Y4918">
        <v>0</v>
      </c>
      <c r="Z4918">
        <v>0</v>
      </c>
      <c r="AA4918">
        <v>0</v>
      </c>
      <c r="AB4918">
        <v>0</v>
      </c>
      <c r="AC4918">
        <v>0</v>
      </c>
      <c r="AD4918">
        <v>0</v>
      </c>
      <c r="AE4918">
        <v>0</v>
      </c>
      <c r="AF4918">
        <v>5050000</v>
      </c>
      <c r="AG4918">
        <v>6000000</v>
      </c>
      <c r="AH4918">
        <v>8600000</v>
      </c>
      <c r="AI4918">
        <v>0</v>
      </c>
      <c r="AJ4918">
        <v>0</v>
      </c>
      <c r="AK4918">
        <v>0</v>
      </c>
      <c r="AL4918">
        <v>0</v>
      </c>
      <c r="AM4918">
        <v>0</v>
      </c>
    </row>
    <row r="4919" spans="1:39" x14ac:dyDescent="0.45">
      <c r="A4919" t="s">
        <v>20194</v>
      </c>
      <c r="B4919" t="s">
        <v>20195</v>
      </c>
      <c r="C4919" t="s">
        <v>20196</v>
      </c>
      <c r="D4919" t="s">
        <v>20197</v>
      </c>
      <c r="E4919" t="s">
        <v>18609</v>
      </c>
      <c r="F4919" t="s">
        <v>114</v>
      </c>
      <c r="G4919" t="s">
        <v>57</v>
      </c>
      <c r="H4919" t="s">
        <v>192</v>
      </c>
      <c r="J4919" t="s">
        <v>1492</v>
      </c>
      <c r="K4919" t="s">
        <v>1492</v>
      </c>
      <c r="L4919">
        <v>1</v>
      </c>
      <c r="M4919" s="1">
        <v>40179</v>
      </c>
      <c r="N4919" s="2">
        <v>40179</v>
      </c>
      <c r="O4919" t="s">
        <v>118</v>
      </c>
      <c r="P4919">
        <v>2010</v>
      </c>
      <c r="Q4919" s="1">
        <v>40057</v>
      </c>
      <c r="R4919" s="1">
        <v>40057</v>
      </c>
      <c r="S4919">
        <v>0</v>
      </c>
      <c r="T4919">
        <v>0</v>
      </c>
      <c r="U4919">
        <v>0</v>
      </c>
      <c r="V4919">
        <v>0</v>
      </c>
      <c r="W4919">
        <v>0</v>
      </c>
      <c r="X4919">
        <v>0</v>
      </c>
      <c r="Y4919">
        <v>0</v>
      </c>
      <c r="Z4919">
        <v>0</v>
      </c>
      <c r="AA4919">
        <v>0</v>
      </c>
      <c r="AB4919">
        <v>0</v>
      </c>
      <c r="AC4919">
        <v>0</v>
      </c>
      <c r="AD4919">
        <v>0</v>
      </c>
      <c r="AE4919">
        <v>0</v>
      </c>
      <c r="AF4919">
        <v>0</v>
      </c>
      <c r="AG4919">
        <v>0</v>
      </c>
      <c r="AH4919">
        <v>0</v>
      </c>
      <c r="AI4919">
        <v>0</v>
      </c>
      <c r="AJ4919">
        <v>0</v>
      </c>
      <c r="AK4919">
        <v>0</v>
      </c>
      <c r="AL4919">
        <v>0</v>
      </c>
      <c r="AM4919">
        <v>0</v>
      </c>
    </row>
    <row r="4920" spans="1:39" x14ac:dyDescent="0.45">
      <c r="A4920" t="s">
        <v>20198</v>
      </c>
      <c r="B4920" t="s">
        <v>20199</v>
      </c>
      <c r="C4920" t="s">
        <v>20200</v>
      </c>
      <c r="D4920" t="s">
        <v>20201</v>
      </c>
      <c r="E4920" t="s">
        <v>1758</v>
      </c>
      <c r="F4920" t="s">
        <v>20202</v>
      </c>
      <c r="G4920" t="s">
        <v>57</v>
      </c>
      <c r="H4920" t="s">
        <v>46</v>
      </c>
      <c r="I4920" t="s">
        <v>58</v>
      </c>
      <c r="J4920" t="s">
        <v>198</v>
      </c>
      <c r="K4920" t="s">
        <v>199</v>
      </c>
      <c r="L4920">
        <v>3</v>
      </c>
      <c r="M4920" s="1">
        <v>40756</v>
      </c>
      <c r="N4920" s="2">
        <v>40756</v>
      </c>
      <c r="O4920" t="s">
        <v>250</v>
      </c>
      <c r="P4920">
        <v>2011</v>
      </c>
      <c r="Q4920" s="1">
        <v>41030</v>
      </c>
      <c r="R4920" s="1">
        <v>41821</v>
      </c>
      <c r="S4920">
        <v>2600000</v>
      </c>
      <c r="T4920">
        <v>10525000</v>
      </c>
      <c r="U4920">
        <v>0</v>
      </c>
      <c r="V4920">
        <v>0</v>
      </c>
      <c r="W4920">
        <v>0</v>
      </c>
      <c r="X4920">
        <v>0</v>
      </c>
      <c r="Y4920">
        <v>0</v>
      </c>
      <c r="Z4920">
        <v>0</v>
      </c>
      <c r="AA4920">
        <v>0</v>
      </c>
      <c r="AB4920">
        <v>0</v>
      </c>
      <c r="AC4920">
        <v>0</v>
      </c>
      <c r="AD4920">
        <v>0</v>
      </c>
      <c r="AE4920">
        <v>0</v>
      </c>
      <c r="AF4920">
        <v>10525000</v>
      </c>
      <c r="AG4920">
        <v>0</v>
      </c>
      <c r="AH4920">
        <v>0</v>
      </c>
      <c r="AI4920">
        <v>0</v>
      </c>
      <c r="AJ4920">
        <v>0</v>
      </c>
      <c r="AK4920">
        <v>0</v>
      </c>
      <c r="AL4920">
        <v>0</v>
      </c>
      <c r="AM4920">
        <v>0</v>
      </c>
    </row>
    <row r="4921" spans="1:39" x14ac:dyDescent="0.45">
      <c r="A4921" t="s">
        <v>20203</v>
      </c>
      <c r="B4921" t="s">
        <v>20204</v>
      </c>
      <c r="C4921" t="s">
        <v>20205</v>
      </c>
      <c r="D4921" t="s">
        <v>20206</v>
      </c>
      <c r="E4921" t="s">
        <v>143</v>
      </c>
      <c r="F4921" t="s">
        <v>8584</v>
      </c>
      <c r="G4921" t="s">
        <v>57</v>
      </c>
      <c r="H4921" t="s">
        <v>46</v>
      </c>
      <c r="I4921" t="s">
        <v>299</v>
      </c>
      <c r="J4921" t="s">
        <v>300</v>
      </c>
      <c r="K4921" t="s">
        <v>369</v>
      </c>
      <c r="L4921">
        <v>3</v>
      </c>
      <c r="M4921" s="1">
        <v>40863</v>
      </c>
      <c r="N4921" s="2">
        <v>40848</v>
      </c>
      <c r="O4921" t="s">
        <v>94</v>
      </c>
      <c r="P4921">
        <v>2011</v>
      </c>
      <c r="Q4921" s="1">
        <v>41061</v>
      </c>
      <c r="R4921" s="1">
        <v>41367</v>
      </c>
      <c r="S4921">
        <v>443000</v>
      </c>
      <c r="T4921">
        <v>0</v>
      </c>
      <c r="U4921">
        <v>0</v>
      </c>
      <c r="V4921">
        <v>0</v>
      </c>
      <c r="W4921">
        <v>0</v>
      </c>
      <c r="X4921">
        <v>0</v>
      </c>
      <c r="Y4921">
        <v>0</v>
      </c>
      <c r="Z4921">
        <v>0</v>
      </c>
      <c r="AA4921">
        <v>0</v>
      </c>
      <c r="AB4921">
        <v>0</v>
      </c>
      <c r="AC4921">
        <v>0</v>
      </c>
      <c r="AD4921">
        <v>0</v>
      </c>
      <c r="AE4921">
        <v>0</v>
      </c>
      <c r="AF4921">
        <v>0</v>
      </c>
      <c r="AG4921">
        <v>0</v>
      </c>
      <c r="AH4921">
        <v>0</v>
      </c>
      <c r="AI4921">
        <v>0</v>
      </c>
      <c r="AJ4921">
        <v>0</v>
      </c>
      <c r="AK4921">
        <v>0</v>
      </c>
      <c r="AL4921">
        <v>0</v>
      </c>
      <c r="AM4921">
        <v>0</v>
      </c>
    </row>
    <row r="4922" spans="1:39" x14ac:dyDescent="0.45">
      <c r="A4922" t="s">
        <v>20207</v>
      </c>
      <c r="B4922" t="s">
        <v>20208</v>
      </c>
      <c r="C4922" t="s">
        <v>20209</v>
      </c>
      <c r="D4922" t="s">
        <v>20210</v>
      </c>
      <c r="E4922" t="s">
        <v>108</v>
      </c>
      <c r="F4922" t="s">
        <v>457</v>
      </c>
      <c r="G4922" t="s">
        <v>57</v>
      </c>
      <c r="H4922" t="s">
        <v>46</v>
      </c>
      <c r="I4922" t="s">
        <v>47</v>
      </c>
      <c r="J4922" t="s">
        <v>48</v>
      </c>
      <c r="K4922" t="s">
        <v>49</v>
      </c>
      <c r="L4922">
        <v>3</v>
      </c>
      <c r="M4922" s="1">
        <v>40179</v>
      </c>
      <c r="N4922" s="2">
        <v>40179</v>
      </c>
      <c r="O4922" t="s">
        <v>118</v>
      </c>
      <c r="P4922">
        <v>2010</v>
      </c>
      <c r="Q4922" s="1">
        <v>40441</v>
      </c>
      <c r="R4922" s="1">
        <v>41507</v>
      </c>
      <c r="S4922">
        <v>0</v>
      </c>
      <c r="T4922">
        <v>2500000</v>
      </c>
      <c r="U4922">
        <v>0</v>
      </c>
      <c r="V4922">
        <v>0</v>
      </c>
      <c r="W4922">
        <v>0</v>
      </c>
      <c r="X4922">
        <v>0</v>
      </c>
      <c r="Y4922">
        <v>0</v>
      </c>
      <c r="Z4922">
        <v>0</v>
      </c>
      <c r="AA4922">
        <v>0</v>
      </c>
      <c r="AB4922">
        <v>0</v>
      </c>
      <c r="AC4922">
        <v>0</v>
      </c>
      <c r="AD4922">
        <v>0</v>
      </c>
      <c r="AE4922">
        <v>0</v>
      </c>
      <c r="AF4922">
        <v>1500000</v>
      </c>
      <c r="AG4922">
        <v>1000000</v>
      </c>
      <c r="AH4922">
        <v>0</v>
      </c>
      <c r="AI4922">
        <v>0</v>
      </c>
      <c r="AJ4922">
        <v>0</v>
      </c>
      <c r="AK4922">
        <v>0</v>
      </c>
      <c r="AL4922">
        <v>0</v>
      </c>
      <c r="AM4922">
        <v>0</v>
      </c>
    </row>
    <row r="4923" spans="1:39" x14ac:dyDescent="0.45">
      <c r="A4923" t="s">
        <v>20211</v>
      </c>
      <c r="B4923" t="s">
        <v>20212</v>
      </c>
      <c r="C4923" t="s">
        <v>20213</v>
      </c>
      <c r="D4923" t="s">
        <v>107</v>
      </c>
      <c r="E4923" t="s">
        <v>108</v>
      </c>
      <c r="F4923" t="s">
        <v>114</v>
      </c>
      <c r="G4923" t="s">
        <v>57</v>
      </c>
      <c r="H4923" t="s">
        <v>46</v>
      </c>
      <c r="I4923" t="s">
        <v>6730</v>
      </c>
      <c r="J4923" t="s">
        <v>641</v>
      </c>
      <c r="K4923" t="s">
        <v>6731</v>
      </c>
      <c r="L4923">
        <v>1</v>
      </c>
      <c r="Q4923" s="1">
        <v>41248</v>
      </c>
      <c r="R4923" s="1">
        <v>41248</v>
      </c>
      <c r="S4923">
        <v>0</v>
      </c>
      <c r="T4923">
        <v>0</v>
      </c>
      <c r="U4923">
        <v>0</v>
      </c>
      <c r="V4923">
        <v>0</v>
      </c>
      <c r="W4923">
        <v>0</v>
      </c>
      <c r="X4923">
        <v>0</v>
      </c>
      <c r="Y4923">
        <v>0</v>
      </c>
      <c r="Z4923">
        <v>0</v>
      </c>
      <c r="AA4923">
        <v>0</v>
      </c>
      <c r="AB4923">
        <v>0</v>
      </c>
      <c r="AC4923">
        <v>0</v>
      </c>
      <c r="AD4923">
        <v>0</v>
      </c>
      <c r="AE4923">
        <v>0</v>
      </c>
      <c r="AF4923">
        <v>0</v>
      </c>
      <c r="AG4923">
        <v>0</v>
      </c>
      <c r="AH4923">
        <v>0</v>
      </c>
      <c r="AI4923">
        <v>0</v>
      </c>
      <c r="AJ4923">
        <v>0</v>
      </c>
      <c r="AK4923">
        <v>0</v>
      </c>
      <c r="AL4923">
        <v>0</v>
      </c>
      <c r="AM4923">
        <v>0</v>
      </c>
    </row>
    <row r="4924" spans="1:39" x14ac:dyDescent="0.45">
      <c r="A4924" t="s">
        <v>20214</v>
      </c>
      <c r="B4924" t="s">
        <v>20215</v>
      </c>
      <c r="C4924" t="s">
        <v>20216</v>
      </c>
      <c r="D4924" t="s">
        <v>107</v>
      </c>
      <c r="E4924" t="s">
        <v>108</v>
      </c>
      <c r="F4924" t="s">
        <v>20217</v>
      </c>
      <c r="G4924" t="s">
        <v>57</v>
      </c>
      <c r="H4924" t="s">
        <v>46</v>
      </c>
      <c r="I4924" t="s">
        <v>299</v>
      </c>
      <c r="J4924" t="s">
        <v>300</v>
      </c>
      <c r="K4924" t="s">
        <v>369</v>
      </c>
      <c r="L4924">
        <v>3</v>
      </c>
      <c r="M4924" s="1">
        <v>39448</v>
      </c>
      <c r="N4924" s="2">
        <v>39448</v>
      </c>
      <c r="O4924" t="s">
        <v>181</v>
      </c>
      <c r="P4924">
        <v>2008</v>
      </c>
      <c r="Q4924" s="1">
        <v>39899</v>
      </c>
      <c r="R4924" s="1">
        <v>41232</v>
      </c>
      <c r="S4924">
        <v>0</v>
      </c>
      <c r="T4924">
        <v>5100000</v>
      </c>
      <c r="U4924">
        <v>0</v>
      </c>
      <c r="V4924">
        <v>0</v>
      </c>
      <c r="W4924">
        <v>0</v>
      </c>
      <c r="X4924">
        <v>258914</v>
      </c>
      <c r="Y4924">
        <v>0</v>
      </c>
      <c r="Z4924">
        <v>0</v>
      </c>
      <c r="AA4924">
        <v>0</v>
      </c>
      <c r="AB4924">
        <v>0</v>
      </c>
      <c r="AC4924">
        <v>0</v>
      </c>
      <c r="AD4924">
        <v>0</v>
      </c>
      <c r="AE4924">
        <v>0</v>
      </c>
      <c r="AF4924">
        <v>1600000</v>
      </c>
      <c r="AG4924">
        <v>0</v>
      </c>
      <c r="AH4924">
        <v>0</v>
      </c>
      <c r="AI4924">
        <v>0</v>
      </c>
      <c r="AJ4924">
        <v>0</v>
      </c>
      <c r="AK4924">
        <v>0</v>
      </c>
      <c r="AL4924">
        <v>0</v>
      </c>
      <c r="AM4924">
        <v>0</v>
      </c>
    </row>
    <row r="4925" spans="1:39" x14ac:dyDescent="0.45">
      <c r="A4925" t="s">
        <v>20218</v>
      </c>
      <c r="B4925" t="s">
        <v>20219</v>
      </c>
      <c r="C4925" t="s">
        <v>20220</v>
      </c>
      <c r="D4925" t="s">
        <v>20221</v>
      </c>
      <c r="E4925" t="s">
        <v>20222</v>
      </c>
      <c r="F4925" t="s">
        <v>20223</v>
      </c>
      <c r="G4925" t="s">
        <v>57</v>
      </c>
      <c r="L4925">
        <v>5</v>
      </c>
      <c r="M4925" s="1">
        <v>39448</v>
      </c>
      <c r="N4925" s="2">
        <v>39448</v>
      </c>
      <c r="O4925" t="s">
        <v>181</v>
      </c>
      <c r="P4925">
        <v>2008</v>
      </c>
      <c r="Q4925" s="1">
        <v>39863</v>
      </c>
      <c r="R4925" s="1">
        <v>41327</v>
      </c>
      <c r="S4925">
        <v>4162987</v>
      </c>
      <c r="T4925">
        <v>25747704</v>
      </c>
      <c r="U4925">
        <v>0</v>
      </c>
      <c r="V4925">
        <v>0</v>
      </c>
      <c r="W4925">
        <v>0</v>
      </c>
      <c r="X4925">
        <v>0</v>
      </c>
      <c r="Y4925">
        <v>0</v>
      </c>
      <c r="Z4925">
        <v>0</v>
      </c>
      <c r="AA4925">
        <v>0</v>
      </c>
      <c r="AB4925">
        <v>0</v>
      </c>
      <c r="AC4925">
        <v>0</v>
      </c>
      <c r="AD4925">
        <v>0</v>
      </c>
      <c r="AE4925">
        <v>0</v>
      </c>
      <c r="AF4925">
        <v>0</v>
      </c>
      <c r="AG4925">
        <v>0</v>
      </c>
      <c r="AH4925">
        <v>0</v>
      </c>
      <c r="AI4925">
        <v>0</v>
      </c>
      <c r="AJ4925">
        <v>0</v>
      </c>
      <c r="AK4925">
        <v>0</v>
      </c>
      <c r="AL4925">
        <v>0</v>
      </c>
      <c r="AM4925">
        <v>0</v>
      </c>
    </row>
    <row r="4926" spans="1:39" x14ac:dyDescent="0.45">
      <c r="A4926" t="s">
        <v>20224</v>
      </c>
      <c r="B4926" t="s">
        <v>20225</v>
      </c>
      <c r="C4926" t="s">
        <v>20226</v>
      </c>
      <c r="D4926" t="s">
        <v>20227</v>
      </c>
      <c r="E4926" t="s">
        <v>462</v>
      </c>
      <c r="F4926" t="s">
        <v>3366</v>
      </c>
      <c r="G4926" t="s">
        <v>57</v>
      </c>
      <c r="H4926" t="s">
        <v>46</v>
      </c>
      <c r="I4926" t="s">
        <v>47</v>
      </c>
      <c r="J4926" t="s">
        <v>48</v>
      </c>
      <c r="K4926" t="s">
        <v>49</v>
      </c>
      <c r="L4926">
        <v>4</v>
      </c>
      <c r="M4926" s="1">
        <v>39685</v>
      </c>
      <c r="N4926" s="2">
        <v>39661</v>
      </c>
      <c r="O4926" t="s">
        <v>2173</v>
      </c>
      <c r="P4926">
        <v>2008</v>
      </c>
      <c r="Q4926" s="1">
        <v>40483</v>
      </c>
      <c r="R4926" s="1">
        <v>41744</v>
      </c>
      <c r="S4926">
        <v>0</v>
      </c>
      <c r="T4926">
        <v>45000000</v>
      </c>
      <c r="U4926">
        <v>0</v>
      </c>
      <c r="V4926">
        <v>0</v>
      </c>
      <c r="W4926">
        <v>0</v>
      </c>
      <c r="X4926">
        <v>0</v>
      </c>
      <c r="Y4926">
        <v>0</v>
      </c>
      <c r="Z4926">
        <v>0</v>
      </c>
      <c r="AA4926">
        <v>0</v>
      </c>
      <c r="AB4926">
        <v>0</v>
      </c>
      <c r="AC4926">
        <v>0</v>
      </c>
      <c r="AD4926">
        <v>0</v>
      </c>
      <c r="AE4926">
        <v>0</v>
      </c>
      <c r="AF4926">
        <v>3000000</v>
      </c>
      <c r="AG4926">
        <v>10000000</v>
      </c>
      <c r="AH4926">
        <v>32000000</v>
      </c>
      <c r="AI4926">
        <v>0</v>
      </c>
      <c r="AJ4926">
        <v>0</v>
      </c>
      <c r="AK4926">
        <v>0</v>
      </c>
      <c r="AL4926">
        <v>0</v>
      </c>
      <c r="AM4926">
        <v>0</v>
      </c>
    </row>
    <row r="4927" spans="1:39" x14ac:dyDescent="0.45">
      <c r="A4927" t="s">
        <v>20228</v>
      </c>
      <c r="B4927" t="s">
        <v>20229</v>
      </c>
      <c r="C4927" t="s">
        <v>20230</v>
      </c>
      <c r="D4927" t="s">
        <v>558</v>
      </c>
      <c r="E4927" t="s">
        <v>559</v>
      </c>
      <c r="F4927" t="s">
        <v>16448</v>
      </c>
      <c r="G4927" t="s">
        <v>57</v>
      </c>
      <c r="H4927" t="s">
        <v>46</v>
      </c>
      <c r="I4927" t="s">
        <v>58</v>
      </c>
      <c r="J4927" t="s">
        <v>59</v>
      </c>
      <c r="K4927" t="s">
        <v>59</v>
      </c>
      <c r="L4927">
        <v>1</v>
      </c>
      <c r="M4927" s="1">
        <v>40909</v>
      </c>
      <c r="N4927" s="2">
        <v>40909</v>
      </c>
      <c r="O4927" t="s">
        <v>132</v>
      </c>
      <c r="P4927">
        <v>2012</v>
      </c>
      <c r="Q4927" s="1">
        <v>41665</v>
      </c>
      <c r="R4927" s="1">
        <v>41665</v>
      </c>
      <c r="S4927">
        <v>106000</v>
      </c>
      <c r="T4927">
        <v>0</v>
      </c>
      <c r="U4927">
        <v>0</v>
      </c>
      <c r="V4927">
        <v>0</v>
      </c>
      <c r="W4927">
        <v>0</v>
      </c>
      <c r="X4927">
        <v>0</v>
      </c>
      <c r="Y4927">
        <v>0</v>
      </c>
      <c r="Z4927">
        <v>0</v>
      </c>
      <c r="AA4927">
        <v>0</v>
      </c>
      <c r="AB4927">
        <v>0</v>
      </c>
      <c r="AC4927">
        <v>0</v>
      </c>
      <c r="AD4927">
        <v>0</v>
      </c>
      <c r="AE4927">
        <v>0</v>
      </c>
      <c r="AF4927">
        <v>0</v>
      </c>
      <c r="AG4927">
        <v>0</v>
      </c>
      <c r="AH4927">
        <v>0</v>
      </c>
      <c r="AI4927">
        <v>0</v>
      </c>
      <c r="AJ4927">
        <v>0</v>
      </c>
      <c r="AK4927">
        <v>0</v>
      </c>
      <c r="AL4927">
        <v>0</v>
      </c>
      <c r="AM4927">
        <v>0</v>
      </c>
    </row>
    <row r="4928" spans="1:39" x14ac:dyDescent="0.45">
      <c r="A4928" t="s">
        <v>20231</v>
      </c>
      <c r="B4928" t="s">
        <v>20232</v>
      </c>
      <c r="C4928" t="s">
        <v>20233</v>
      </c>
      <c r="D4928" t="s">
        <v>1115</v>
      </c>
      <c r="E4928" t="s">
        <v>316</v>
      </c>
      <c r="F4928" t="s">
        <v>20234</v>
      </c>
      <c r="G4928" t="s">
        <v>57</v>
      </c>
      <c r="H4928" t="s">
        <v>46</v>
      </c>
      <c r="I4928" t="s">
        <v>58</v>
      </c>
      <c r="J4928" t="s">
        <v>198</v>
      </c>
      <c r="K4928" t="s">
        <v>833</v>
      </c>
      <c r="L4928">
        <v>1</v>
      </c>
      <c r="M4928" s="1">
        <v>41548</v>
      </c>
      <c r="N4928" s="2">
        <v>41548</v>
      </c>
      <c r="O4928" t="s">
        <v>157</v>
      </c>
      <c r="P4928">
        <v>2013</v>
      </c>
      <c r="Q4928" s="1">
        <v>41905</v>
      </c>
      <c r="R4928" s="1">
        <v>41905</v>
      </c>
      <c r="S4928">
        <v>0</v>
      </c>
      <c r="T4928">
        <v>15500000</v>
      </c>
      <c r="U4928">
        <v>0</v>
      </c>
      <c r="V4928">
        <v>0</v>
      </c>
      <c r="W4928">
        <v>0</v>
      </c>
      <c r="X4928">
        <v>0</v>
      </c>
      <c r="Y4928">
        <v>0</v>
      </c>
      <c r="Z4928">
        <v>0</v>
      </c>
      <c r="AA4928">
        <v>0</v>
      </c>
      <c r="AB4928">
        <v>0</v>
      </c>
      <c r="AC4928">
        <v>0</v>
      </c>
      <c r="AD4928">
        <v>0</v>
      </c>
      <c r="AE4928">
        <v>0</v>
      </c>
      <c r="AF4928">
        <v>15500000</v>
      </c>
      <c r="AG4928">
        <v>0</v>
      </c>
      <c r="AH4928">
        <v>0</v>
      </c>
      <c r="AI4928">
        <v>0</v>
      </c>
      <c r="AJ4928">
        <v>0</v>
      </c>
      <c r="AK4928">
        <v>0</v>
      </c>
      <c r="AL4928">
        <v>0</v>
      </c>
      <c r="AM4928">
        <v>0</v>
      </c>
    </row>
    <row r="4929" spans="1:39" x14ac:dyDescent="0.45">
      <c r="A4929" t="s">
        <v>20235</v>
      </c>
      <c r="B4929" t="s">
        <v>20236</v>
      </c>
      <c r="C4929" t="s">
        <v>20233</v>
      </c>
      <c r="D4929" t="s">
        <v>20237</v>
      </c>
      <c r="E4929" t="s">
        <v>20238</v>
      </c>
      <c r="F4929" t="s">
        <v>6519</v>
      </c>
      <c r="G4929" t="s">
        <v>57</v>
      </c>
      <c r="L4929">
        <v>3</v>
      </c>
      <c r="M4929" s="1">
        <v>40482</v>
      </c>
      <c r="N4929" s="2">
        <v>40452</v>
      </c>
      <c r="O4929" t="s">
        <v>216</v>
      </c>
      <c r="P4929">
        <v>2010</v>
      </c>
      <c r="Q4929" s="1">
        <v>37971</v>
      </c>
      <c r="R4929" s="1">
        <v>40757</v>
      </c>
      <c r="S4929">
        <v>2500000</v>
      </c>
      <c r="T4929">
        <v>8000000</v>
      </c>
      <c r="U4929">
        <v>0</v>
      </c>
      <c r="V4929">
        <v>0</v>
      </c>
      <c r="W4929">
        <v>0</v>
      </c>
      <c r="X4929">
        <v>0</v>
      </c>
      <c r="Y4929">
        <v>0</v>
      </c>
      <c r="Z4929">
        <v>0</v>
      </c>
      <c r="AA4929">
        <v>0</v>
      </c>
      <c r="AB4929">
        <v>0</v>
      </c>
      <c r="AC4929">
        <v>0</v>
      </c>
      <c r="AD4929">
        <v>0</v>
      </c>
      <c r="AE4929">
        <v>0</v>
      </c>
      <c r="AF4929">
        <v>8000000</v>
      </c>
      <c r="AG4929">
        <v>0</v>
      </c>
      <c r="AH4929">
        <v>0</v>
      </c>
      <c r="AI4929">
        <v>0</v>
      </c>
      <c r="AJ4929">
        <v>0</v>
      </c>
      <c r="AK4929">
        <v>0</v>
      </c>
      <c r="AL4929">
        <v>0</v>
      </c>
      <c r="AM4929">
        <v>0</v>
      </c>
    </row>
    <row r="4930" spans="1:39" x14ac:dyDescent="0.45">
      <c r="A4930" t="s">
        <v>20239</v>
      </c>
      <c r="B4930" t="s">
        <v>20240</v>
      </c>
      <c r="C4930" t="s">
        <v>20241</v>
      </c>
      <c r="D4930" t="s">
        <v>127</v>
      </c>
      <c r="E4930" t="s">
        <v>128</v>
      </c>
      <c r="F4930" t="s">
        <v>20242</v>
      </c>
      <c r="G4930" t="s">
        <v>57</v>
      </c>
      <c r="H4930" t="s">
        <v>46</v>
      </c>
      <c r="I4930" t="s">
        <v>178</v>
      </c>
      <c r="J4930" t="s">
        <v>179</v>
      </c>
      <c r="K4930" t="s">
        <v>2907</v>
      </c>
      <c r="L4930">
        <v>1</v>
      </c>
      <c r="M4930" s="1">
        <v>40544</v>
      </c>
      <c r="N4930" s="2">
        <v>40544</v>
      </c>
      <c r="O4930" t="s">
        <v>528</v>
      </c>
      <c r="P4930">
        <v>2011</v>
      </c>
      <c r="Q4930" s="1">
        <v>41171</v>
      </c>
      <c r="R4930" s="1">
        <v>41171</v>
      </c>
      <c r="S4930">
        <v>0</v>
      </c>
      <c r="T4930">
        <v>0</v>
      </c>
      <c r="U4930">
        <v>0</v>
      </c>
      <c r="V4930">
        <v>0</v>
      </c>
      <c r="W4930">
        <v>0</v>
      </c>
      <c r="X4930">
        <v>357641</v>
      </c>
      <c r="Y4930">
        <v>0</v>
      </c>
      <c r="Z4930">
        <v>0</v>
      </c>
      <c r="AA4930">
        <v>0</v>
      </c>
      <c r="AB4930">
        <v>0</v>
      </c>
      <c r="AC4930">
        <v>0</v>
      </c>
      <c r="AD4930">
        <v>0</v>
      </c>
      <c r="AE4930">
        <v>0</v>
      </c>
      <c r="AF4930">
        <v>0</v>
      </c>
      <c r="AG4930">
        <v>0</v>
      </c>
      <c r="AH4930">
        <v>0</v>
      </c>
      <c r="AI4930">
        <v>0</v>
      </c>
      <c r="AJ4930">
        <v>0</v>
      </c>
      <c r="AK4930">
        <v>0</v>
      </c>
      <c r="AL4930">
        <v>0</v>
      </c>
      <c r="AM4930">
        <v>0</v>
      </c>
    </row>
    <row r="4931" spans="1:39" x14ac:dyDescent="0.45">
      <c r="A4931" t="s">
        <v>20243</v>
      </c>
      <c r="B4931" t="s">
        <v>20244</v>
      </c>
      <c r="C4931" t="s">
        <v>20245</v>
      </c>
      <c r="D4931" t="s">
        <v>20246</v>
      </c>
      <c r="E4931" t="s">
        <v>572</v>
      </c>
      <c r="F4931" t="s">
        <v>114</v>
      </c>
      <c r="G4931" t="s">
        <v>57</v>
      </c>
      <c r="H4931" t="s">
        <v>46</v>
      </c>
      <c r="I4931" t="s">
        <v>58</v>
      </c>
      <c r="J4931" t="s">
        <v>59</v>
      </c>
      <c r="K4931" t="s">
        <v>59</v>
      </c>
      <c r="L4931">
        <v>1</v>
      </c>
      <c r="M4931" s="1">
        <v>40483</v>
      </c>
      <c r="N4931" s="2">
        <v>40483</v>
      </c>
      <c r="O4931" t="s">
        <v>216</v>
      </c>
      <c r="P4931">
        <v>2010</v>
      </c>
      <c r="Q4931" s="1">
        <v>41089</v>
      </c>
      <c r="R4931" s="1">
        <v>41089</v>
      </c>
      <c r="S4931">
        <v>0</v>
      </c>
      <c r="T4931">
        <v>0</v>
      </c>
      <c r="U4931">
        <v>0</v>
      </c>
      <c r="V4931">
        <v>0</v>
      </c>
      <c r="W4931">
        <v>0</v>
      </c>
      <c r="X4931">
        <v>0</v>
      </c>
      <c r="Y4931">
        <v>0</v>
      </c>
      <c r="Z4931">
        <v>0</v>
      </c>
      <c r="AA4931">
        <v>0</v>
      </c>
      <c r="AB4931">
        <v>0</v>
      </c>
      <c r="AC4931">
        <v>0</v>
      </c>
      <c r="AD4931">
        <v>0</v>
      </c>
      <c r="AE4931">
        <v>0</v>
      </c>
      <c r="AF4931">
        <v>0</v>
      </c>
      <c r="AG4931">
        <v>0</v>
      </c>
      <c r="AH4931">
        <v>0</v>
      </c>
      <c r="AI4931">
        <v>0</v>
      </c>
      <c r="AJ4931">
        <v>0</v>
      </c>
      <c r="AK4931">
        <v>0</v>
      </c>
      <c r="AL4931">
        <v>0</v>
      </c>
      <c r="AM4931">
        <v>0</v>
      </c>
    </row>
    <row r="4932" spans="1:39" x14ac:dyDescent="0.45">
      <c r="A4932" t="s">
        <v>20247</v>
      </c>
      <c r="B4932" t="s">
        <v>20248</v>
      </c>
      <c r="C4932" t="s">
        <v>20249</v>
      </c>
      <c r="D4932" t="s">
        <v>20250</v>
      </c>
      <c r="E4932" t="s">
        <v>2192</v>
      </c>
      <c r="F4932" s="3">
        <v>14168</v>
      </c>
      <c r="G4932" t="s">
        <v>57</v>
      </c>
      <c r="H4932" t="s">
        <v>20251</v>
      </c>
      <c r="J4932" t="s">
        <v>20252</v>
      </c>
      <c r="K4932" t="s">
        <v>20252</v>
      </c>
      <c r="L4932">
        <v>1</v>
      </c>
      <c r="M4932" s="1">
        <v>40026</v>
      </c>
      <c r="N4932" s="2">
        <v>40026</v>
      </c>
      <c r="O4932" t="s">
        <v>285</v>
      </c>
      <c r="P4932">
        <v>2009</v>
      </c>
      <c r="Q4932" s="1">
        <v>40026</v>
      </c>
      <c r="R4932" s="1">
        <v>40026</v>
      </c>
      <c r="S4932">
        <v>0</v>
      </c>
      <c r="T4932">
        <v>0</v>
      </c>
      <c r="U4932">
        <v>0</v>
      </c>
      <c r="V4932">
        <v>0</v>
      </c>
      <c r="W4932">
        <v>0</v>
      </c>
      <c r="X4932">
        <v>0</v>
      </c>
      <c r="Y4932">
        <v>0</v>
      </c>
      <c r="Z4932">
        <v>0</v>
      </c>
      <c r="AA4932">
        <v>14168</v>
      </c>
      <c r="AB4932">
        <v>0</v>
      </c>
      <c r="AC4932">
        <v>0</v>
      </c>
      <c r="AD4932">
        <v>0</v>
      </c>
      <c r="AE4932">
        <v>0</v>
      </c>
      <c r="AF4932">
        <v>0</v>
      </c>
      <c r="AG4932">
        <v>0</v>
      </c>
      <c r="AH4932">
        <v>0</v>
      </c>
      <c r="AI4932">
        <v>0</v>
      </c>
      <c r="AJ4932">
        <v>0</v>
      </c>
      <c r="AK4932">
        <v>0</v>
      </c>
      <c r="AL4932">
        <v>0</v>
      </c>
      <c r="AM4932">
        <v>0</v>
      </c>
    </row>
    <row r="4933" spans="1:39" x14ac:dyDescent="0.45">
      <c r="A4933" t="s">
        <v>20253</v>
      </c>
      <c r="B4933" t="s">
        <v>20254</v>
      </c>
      <c r="C4933" t="s">
        <v>20255</v>
      </c>
      <c r="D4933" t="s">
        <v>20256</v>
      </c>
      <c r="E4933" t="s">
        <v>572</v>
      </c>
      <c r="F4933" t="s">
        <v>4314</v>
      </c>
      <c r="G4933" t="s">
        <v>57</v>
      </c>
      <c r="H4933" t="s">
        <v>46</v>
      </c>
      <c r="I4933" t="s">
        <v>920</v>
      </c>
      <c r="J4933" t="s">
        <v>7084</v>
      </c>
      <c r="K4933" t="s">
        <v>20257</v>
      </c>
      <c r="L4933">
        <v>2</v>
      </c>
      <c r="M4933" s="1">
        <v>40238</v>
      </c>
      <c r="N4933" s="2">
        <v>40238</v>
      </c>
      <c r="O4933" t="s">
        <v>118</v>
      </c>
      <c r="P4933">
        <v>2010</v>
      </c>
      <c r="Q4933" s="1">
        <v>40942</v>
      </c>
      <c r="R4933" s="1">
        <v>41499</v>
      </c>
      <c r="S4933">
        <v>350000</v>
      </c>
      <c r="T4933">
        <v>200000</v>
      </c>
      <c r="U4933">
        <v>0</v>
      </c>
      <c r="V4933">
        <v>0</v>
      </c>
      <c r="W4933">
        <v>0</v>
      </c>
      <c r="X4933">
        <v>0</v>
      </c>
      <c r="Y4933">
        <v>0</v>
      </c>
      <c r="Z4933">
        <v>0</v>
      </c>
      <c r="AA4933">
        <v>0</v>
      </c>
      <c r="AB4933">
        <v>0</v>
      </c>
      <c r="AC4933">
        <v>0</v>
      </c>
      <c r="AD4933">
        <v>0</v>
      </c>
      <c r="AE4933">
        <v>0</v>
      </c>
      <c r="AF4933">
        <v>0</v>
      </c>
      <c r="AG4933">
        <v>0</v>
      </c>
      <c r="AH4933">
        <v>0</v>
      </c>
      <c r="AI4933">
        <v>0</v>
      </c>
      <c r="AJ4933">
        <v>0</v>
      </c>
      <c r="AK4933">
        <v>0</v>
      </c>
      <c r="AL4933">
        <v>0</v>
      </c>
      <c r="AM4933">
        <v>0</v>
      </c>
    </row>
    <row r="4934" spans="1:39" x14ac:dyDescent="0.45">
      <c r="A4934" t="s">
        <v>20258</v>
      </c>
      <c r="B4934" t="s">
        <v>20259</v>
      </c>
      <c r="D4934" t="s">
        <v>161</v>
      </c>
      <c r="E4934" t="s">
        <v>162</v>
      </c>
      <c r="F4934" t="s">
        <v>114</v>
      </c>
      <c r="G4934" t="s">
        <v>57</v>
      </c>
      <c r="L4934">
        <v>1</v>
      </c>
      <c r="M4934" s="1">
        <v>41122</v>
      </c>
      <c r="N4934" s="2">
        <v>41122</v>
      </c>
      <c r="O4934" t="s">
        <v>596</v>
      </c>
      <c r="P4934">
        <v>2012</v>
      </c>
      <c r="Q4934" s="1">
        <v>41096</v>
      </c>
      <c r="R4934" s="1">
        <v>41096</v>
      </c>
      <c r="S4934">
        <v>0</v>
      </c>
      <c r="T4934">
        <v>0</v>
      </c>
      <c r="U4934">
        <v>0</v>
      </c>
      <c r="V4934">
        <v>0</v>
      </c>
      <c r="W4934">
        <v>0</v>
      </c>
      <c r="X4934">
        <v>0</v>
      </c>
      <c r="Y4934">
        <v>0</v>
      </c>
      <c r="Z4934">
        <v>0</v>
      </c>
      <c r="AA4934">
        <v>0</v>
      </c>
      <c r="AB4934">
        <v>0</v>
      </c>
      <c r="AC4934">
        <v>0</v>
      </c>
      <c r="AD4934">
        <v>0</v>
      </c>
      <c r="AE4934">
        <v>0</v>
      </c>
      <c r="AF4934">
        <v>0</v>
      </c>
      <c r="AG4934">
        <v>0</v>
      </c>
      <c r="AH4934">
        <v>0</v>
      </c>
      <c r="AI4934">
        <v>0</v>
      </c>
      <c r="AJ4934">
        <v>0</v>
      </c>
      <c r="AK4934">
        <v>0</v>
      </c>
      <c r="AL4934">
        <v>0</v>
      </c>
      <c r="AM4934">
        <v>0</v>
      </c>
    </row>
    <row r="4935" spans="1:39" x14ac:dyDescent="0.45">
      <c r="A4935" t="s">
        <v>20260</v>
      </c>
      <c r="B4935" t="s">
        <v>20261</v>
      </c>
      <c r="C4935" t="s">
        <v>20262</v>
      </c>
      <c r="D4935" t="s">
        <v>54</v>
      </c>
      <c r="E4935" t="s">
        <v>55</v>
      </c>
      <c r="F4935" t="s">
        <v>109</v>
      </c>
      <c r="G4935" t="s">
        <v>101</v>
      </c>
      <c r="H4935" t="s">
        <v>787</v>
      </c>
      <c r="J4935" t="s">
        <v>1427</v>
      </c>
      <c r="K4935" t="s">
        <v>1427</v>
      </c>
      <c r="L4935">
        <v>1</v>
      </c>
      <c r="M4935" s="1">
        <v>40179</v>
      </c>
      <c r="N4935" s="2">
        <v>40179</v>
      </c>
      <c r="O4935" t="s">
        <v>118</v>
      </c>
      <c r="P4935">
        <v>2010</v>
      </c>
      <c r="Q4935" s="1">
        <v>39800</v>
      </c>
      <c r="R4935" s="1">
        <v>39800</v>
      </c>
      <c r="S4935">
        <v>0</v>
      </c>
      <c r="T4935">
        <v>2000000</v>
      </c>
      <c r="U4935">
        <v>0</v>
      </c>
      <c r="V4935">
        <v>0</v>
      </c>
      <c r="W4935">
        <v>0</v>
      </c>
      <c r="X4935">
        <v>0</v>
      </c>
      <c r="Y4935">
        <v>0</v>
      </c>
      <c r="Z4935">
        <v>0</v>
      </c>
      <c r="AA4935">
        <v>0</v>
      </c>
      <c r="AB4935">
        <v>0</v>
      </c>
      <c r="AC4935">
        <v>0</v>
      </c>
      <c r="AD4935">
        <v>0</v>
      </c>
      <c r="AE4935">
        <v>0</v>
      </c>
      <c r="AF4935">
        <v>0</v>
      </c>
      <c r="AG4935">
        <v>0</v>
      </c>
      <c r="AH4935">
        <v>0</v>
      </c>
      <c r="AI4935">
        <v>0</v>
      </c>
      <c r="AJ4935">
        <v>0</v>
      </c>
      <c r="AK4935">
        <v>0</v>
      </c>
      <c r="AL4935">
        <v>0</v>
      </c>
      <c r="AM4935">
        <v>0</v>
      </c>
    </row>
    <row r="4936" spans="1:39" x14ac:dyDescent="0.45">
      <c r="A4936" t="s">
        <v>20263</v>
      </c>
      <c r="B4936" t="s">
        <v>20264</v>
      </c>
      <c r="C4936" t="s">
        <v>20265</v>
      </c>
      <c r="D4936" t="s">
        <v>20266</v>
      </c>
      <c r="E4936" t="s">
        <v>4213</v>
      </c>
      <c r="F4936" t="s">
        <v>426</v>
      </c>
      <c r="G4936" t="s">
        <v>57</v>
      </c>
      <c r="H4936" t="s">
        <v>46</v>
      </c>
      <c r="I4936" t="s">
        <v>58</v>
      </c>
      <c r="J4936" t="s">
        <v>59</v>
      </c>
      <c r="K4936" t="s">
        <v>414</v>
      </c>
      <c r="L4936">
        <v>2</v>
      </c>
      <c r="M4936" s="1">
        <v>40923</v>
      </c>
      <c r="N4936" s="2">
        <v>40909</v>
      </c>
      <c r="O4936" t="s">
        <v>132</v>
      </c>
      <c r="P4936">
        <v>2012</v>
      </c>
      <c r="Q4936" s="1">
        <v>41153</v>
      </c>
      <c r="R4936" s="1">
        <v>41414</v>
      </c>
      <c r="S4936">
        <v>200000</v>
      </c>
      <c r="T4936">
        <v>0</v>
      </c>
      <c r="U4936">
        <v>0</v>
      </c>
      <c r="V4936">
        <v>0</v>
      </c>
      <c r="W4936">
        <v>0</v>
      </c>
      <c r="X4936">
        <v>0</v>
      </c>
      <c r="Y4936">
        <v>0</v>
      </c>
      <c r="Z4936">
        <v>0</v>
      </c>
      <c r="AA4936">
        <v>0</v>
      </c>
      <c r="AB4936">
        <v>0</v>
      </c>
      <c r="AC4936">
        <v>0</v>
      </c>
      <c r="AD4936">
        <v>0</v>
      </c>
      <c r="AE4936">
        <v>0</v>
      </c>
      <c r="AF4936">
        <v>0</v>
      </c>
      <c r="AG4936">
        <v>0</v>
      </c>
      <c r="AH4936">
        <v>0</v>
      </c>
      <c r="AI4936">
        <v>0</v>
      </c>
      <c r="AJ4936">
        <v>0</v>
      </c>
      <c r="AK4936">
        <v>0</v>
      </c>
      <c r="AL4936">
        <v>0</v>
      </c>
      <c r="AM4936">
        <v>0</v>
      </c>
    </row>
    <row r="4937" spans="1:39" x14ac:dyDescent="0.45">
      <c r="A4937" t="s">
        <v>20267</v>
      </c>
      <c r="B4937" t="s">
        <v>20268</v>
      </c>
      <c r="C4937" t="s">
        <v>20269</v>
      </c>
      <c r="D4937" t="s">
        <v>20270</v>
      </c>
      <c r="E4937" t="s">
        <v>2150</v>
      </c>
      <c r="F4937" t="s">
        <v>610</v>
      </c>
      <c r="G4937" t="s">
        <v>101</v>
      </c>
      <c r="H4937" t="s">
        <v>715</v>
      </c>
      <c r="J4937" t="s">
        <v>716</v>
      </c>
      <c r="K4937" t="s">
        <v>716</v>
      </c>
      <c r="L4937">
        <v>1</v>
      </c>
      <c r="M4937" s="1">
        <v>39278</v>
      </c>
      <c r="N4937" s="2">
        <v>39264</v>
      </c>
      <c r="O4937" t="s">
        <v>672</v>
      </c>
      <c r="P4937">
        <v>2007</v>
      </c>
      <c r="Q4937" s="1">
        <v>39264</v>
      </c>
      <c r="R4937" s="1">
        <v>39264</v>
      </c>
      <c r="S4937">
        <v>0</v>
      </c>
      <c r="T4937">
        <v>0</v>
      </c>
      <c r="U4937">
        <v>0</v>
      </c>
      <c r="V4937">
        <v>0</v>
      </c>
      <c r="W4937">
        <v>0</v>
      </c>
      <c r="X4937">
        <v>0</v>
      </c>
      <c r="Y4937">
        <v>750000</v>
      </c>
      <c r="Z4937">
        <v>0</v>
      </c>
      <c r="AA4937">
        <v>0</v>
      </c>
      <c r="AB4937">
        <v>0</v>
      </c>
      <c r="AC4937">
        <v>0</v>
      </c>
      <c r="AD4937">
        <v>0</v>
      </c>
      <c r="AE4937">
        <v>0</v>
      </c>
      <c r="AF4937">
        <v>0</v>
      </c>
      <c r="AG4937">
        <v>0</v>
      </c>
      <c r="AH4937">
        <v>0</v>
      </c>
      <c r="AI4937">
        <v>0</v>
      </c>
      <c r="AJ4937">
        <v>0</v>
      </c>
      <c r="AK4937">
        <v>0</v>
      </c>
      <c r="AL4937">
        <v>0</v>
      </c>
      <c r="AM4937">
        <v>0</v>
      </c>
    </row>
    <row r="4938" spans="1:39" x14ac:dyDescent="0.45">
      <c r="A4938" t="s">
        <v>20271</v>
      </c>
      <c r="B4938" t="s">
        <v>20272</v>
      </c>
      <c r="C4938" t="s">
        <v>20273</v>
      </c>
      <c r="D4938" t="s">
        <v>20274</v>
      </c>
      <c r="E4938" t="s">
        <v>13380</v>
      </c>
      <c r="F4938" t="s">
        <v>56</v>
      </c>
      <c r="G4938" t="s">
        <v>57</v>
      </c>
      <c r="H4938" t="s">
        <v>1585</v>
      </c>
      <c r="J4938" t="s">
        <v>1586</v>
      </c>
      <c r="K4938" t="s">
        <v>1586</v>
      </c>
      <c r="L4938">
        <v>3</v>
      </c>
      <c r="M4938" s="1">
        <v>40584</v>
      </c>
      <c r="N4938" s="2">
        <v>40575</v>
      </c>
      <c r="O4938" t="s">
        <v>528</v>
      </c>
      <c r="P4938">
        <v>2011</v>
      </c>
      <c r="Q4938" s="1">
        <v>40848</v>
      </c>
      <c r="R4938" s="1">
        <v>41680</v>
      </c>
      <c r="S4938">
        <v>1000000</v>
      </c>
      <c r="T4938">
        <v>3000000</v>
      </c>
      <c r="U4938">
        <v>0</v>
      </c>
      <c r="V4938">
        <v>0</v>
      </c>
      <c r="W4938">
        <v>0</v>
      </c>
      <c r="X4938">
        <v>0</v>
      </c>
      <c r="Y4938">
        <v>0</v>
      </c>
      <c r="Z4938">
        <v>0</v>
      </c>
      <c r="AA4938">
        <v>0</v>
      </c>
      <c r="AB4938">
        <v>0</v>
      </c>
      <c r="AC4938">
        <v>0</v>
      </c>
      <c r="AD4938">
        <v>0</v>
      </c>
      <c r="AE4938">
        <v>0</v>
      </c>
      <c r="AF4938">
        <v>3000000</v>
      </c>
      <c r="AG4938">
        <v>0</v>
      </c>
      <c r="AH4938">
        <v>0</v>
      </c>
      <c r="AI4938">
        <v>0</v>
      </c>
      <c r="AJ4938">
        <v>0</v>
      </c>
      <c r="AK4938">
        <v>0</v>
      </c>
      <c r="AL4938">
        <v>0</v>
      </c>
      <c r="AM4938">
        <v>0</v>
      </c>
    </row>
    <row r="4939" spans="1:39" x14ac:dyDescent="0.45">
      <c r="A4939" t="s">
        <v>20275</v>
      </c>
      <c r="B4939" t="s">
        <v>20276</v>
      </c>
      <c r="C4939" t="s">
        <v>20277</v>
      </c>
      <c r="F4939" t="s">
        <v>114</v>
      </c>
      <c r="G4939" t="s">
        <v>57</v>
      </c>
      <c r="L4939">
        <v>1</v>
      </c>
      <c r="Q4939" s="1">
        <v>41275</v>
      </c>
      <c r="R4939" s="1">
        <v>41275</v>
      </c>
      <c r="S4939">
        <v>0</v>
      </c>
      <c r="T4939">
        <v>0</v>
      </c>
      <c r="U4939">
        <v>0</v>
      </c>
      <c r="V4939">
        <v>0</v>
      </c>
      <c r="W4939">
        <v>0</v>
      </c>
      <c r="X4939">
        <v>0</v>
      </c>
      <c r="Y4939">
        <v>0</v>
      </c>
      <c r="Z4939">
        <v>0</v>
      </c>
      <c r="AA4939">
        <v>0</v>
      </c>
      <c r="AB4939">
        <v>0</v>
      </c>
      <c r="AC4939">
        <v>0</v>
      </c>
      <c r="AD4939">
        <v>0</v>
      </c>
      <c r="AE4939">
        <v>0</v>
      </c>
      <c r="AF4939">
        <v>0</v>
      </c>
      <c r="AG4939">
        <v>0</v>
      </c>
      <c r="AH4939">
        <v>0</v>
      </c>
      <c r="AI4939">
        <v>0</v>
      </c>
      <c r="AJ4939">
        <v>0</v>
      </c>
      <c r="AK4939">
        <v>0</v>
      </c>
      <c r="AL4939">
        <v>0</v>
      </c>
      <c r="AM4939">
        <v>0</v>
      </c>
    </row>
    <row r="4940" spans="1:39" x14ac:dyDescent="0.45">
      <c r="A4940" t="s">
        <v>20278</v>
      </c>
      <c r="B4940" t="s">
        <v>20279</v>
      </c>
      <c r="C4940" t="s">
        <v>20280</v>
      </c>
      <c r="D4940" t="s">
        <v>98</v>
      </c>
      <c r="E4940" t="s">
        <v>99</v>
      </c>
      <c r="F4940" t="s">
        <v>9870</v>
      </c>
      <c r="G4940" t="s">
        <v>57</v>
      </c>
      <c r="H4940" t="s">
        <v>46</v>
      </c>
      <c r="I4940" t="s">
        <v>58</v>
      </c>
      <c r="J4940" t="s">
        <v>198</v>
      </c>
      <c r="K4940" t="s">
        <v>3766</v>
      </c>
      <c r="L4940">
        <v>1</v>
      </c>
      <c r="M4940" s="1">
        <v>41128</v>
      </c>
      <c r="N4940" s="2">
        <v>41122</v>
      </c>
      <c r="O4940" t="s">
        <v>596</v>
      </c>
      <c r="P4940">
        <v>2012</v>
      </c>
      <c r="Q4940" s="1">
        <v>41040</v>
      </c>
      <c r="R4940" s="1">
        <v>41040</v>
      </c>
      <c r="S4940">
        <v>0</v>
      </c>
      <c r="T4940">
        <v>325000</v>
      </c>
      <c r="U4940">
        <v>0</v>
      </c>
      <c r="V4940">
        <v>0</v>
      </c>
      <c r="W4940">
        <v>0</v>
      </c>
      <c r="X4940">
        <v>0</v>
      </c>
      <c r="Y4940">
        <v>0</v>
      </c>
      <c r="Z4940">
        <v>0</v>
      </c>
      <c r="AA4940">
        <v>0</v>
      </c>
      <c r="AB4940">
        <v>0</v>
      </c>
      <c r="AC4940">
        <v>0</v>
      </c>
      <c r="AD4940">
        <v>0</v>
      </c>
      <c r="AE4940">
        <v>0</v>
      </c>
      <c r="AF4940">
        <v>325000</v>
      </c>
      <c r="AG4940">
        <v>0</v>
      </c>
      <c r="AH4940">
        <v>0</v>
      </c>
      <c r="AI4940">
        <v>0</v>
      </c>
      <c r="AJ4940">
        <v>0</v>
      </c>
      <c r="AK4940">
        <v>0</v>
      </c>
      <c r="AL4940">
        <v>0</v>
      </c>
      <c r="AM4940">
        <v>0</v>
      </c>
    </row>
    <row r="4941" spans="1:39" x14ac:dyDescent="0.45">
      <c r="A4941" t="s">
        <v>20281</v>
      </c>
      <c r="B4941" t="s">
        <v>20282</v>
      </c>
      <c r="C4941" t="s">
        <v>20283</v>
      </c>
      <c r="D4941" t="s">
        <v>20284</v>
      </c>
      <c r="E4941" t="s">
        <v>248</v>
      </c>
      <c r="F4941" t="s">
        <v>1329</v>
      </c>
      <c r="G4941" t="s">
        <v>57</v>
      </c>
      <c r="H4941" t="s">
        <v>787</v>
      </c>
      <c r="J4941" t="s">
        <v>20285</v>
      </c>
      <c r="K4941" t="s">
        <v>20285</v>
      </c>
      <c r="L4941">
        <v>1</v>
      </c>
      <c r="M4941" s="1">
        <v>40238</v>
      </c>
      <c r="N4941" s="2">
        <v>40238</v>
      </c>
      <c r="O4941" t="s">
        <v>118</v>
      </c>
      <c r="P4941">
        <v>2010</v>
      </c>
      <c r="Q4941" s="1">
        <v>40238</v>
      </c>
      <c r="R4941" s="1">
        <v>40238</v>
      </c>
      <c r="S4941">
        <v>0</v>
      </c>
      <c r="T4941">
        <v>1700000</v>
      </c>
      <c r="U4941">
        <v>0</v>
      </c>
      <c r="V4941">
        <v>0</v>
      </c>
      <c r="W4941">
        <v>0</v>
      </c>
      <c r="X4941">
        <v>0</v>
      </c>
      <c r="Y4941">
        <v>0</v>
      </c>
      <c r="Z4941">
        <v>0</v>
      </c>
      <c r="AA4941">
        <v>0</v>
      </c>
      <c r="AB4941">
        <v>0</v>
      </c>
      <c r="AC4941">
        <v>0</v>
      </c>
      <c r="AD4941">
        <v>0</v>
      </c>
      <c r="AE4941">
        <v>0</v>
      </c>
      <c r="AF4941">
        <v>1700000</v>
      </c>
      <c r="AG4941">
        <v>0</v>
      </c>
      <c r="AH4941">
        <v>0</v>
      </c>
      <c r="AI4941">
        <v>0</v>
      </c>
      <c r="AJ4941">
        <v>0</v>
      </c>
      <c r="AK4941">
        <v>0</v>
      </c>
      <c r="AL4941">
        <v>0</v>
      </c>
      <c r="AM4941">
        <v>0</v>
      </c>
    </row>
    <row r="4942" spans="1:39" x14ac:dyDescent="0.45">
      <c r="A4942" t="s">
        <v>20286</v>
      </c>
      <c r="B4942" t="s">
        <v>20287</v>
      </c>
      <c r="C4942" t="s">
        <v>20288</v>
      </c>
      <c r="D4942" t="s">
        <v>20289</v>
      </c>
      <c r="E4942" t="s">
        <v>108</v>
      </c>
      <c r="F4942" t="s">
        <v>905</v>
      </c>
      <c r="G4942" t="s">
        <v>57</v>
      </c>
      <c r="H4942" t="s">
        <v>46</v>
      </c>
      <c r="I4942" t="s">
        <v>47</v>
      </c>
      <c r="J4942" t="s">
        <v>48</v>
      </c>
      <c r="K4942" t="s">
        <v>49</v>
      </c>
      <c r="L4942">
        <v>1</v>
      </c>
      <c r="M4942" s="1">
        <v>41122</v>
      </c>
      <c r="N4942" s="2">
        <v>41122</v>
      </c>
      <c r="O4942" t="s">
        <v>596</v>
      </c>
      <c r="P4942">
        <v>2012</v>
      </c>
      <c r="Q4942" s="1">
        <v>41426</v>
      </c>
      <c r="R4942" s="1">
        <v>41426</v>
      </c>
      <c r="S4942">
        <v>275000</v>
      </c>
      <c r="T4942">
        <v>0</v>
      </c>
      <c r="U4942">
        <v>0</v>
      </c>
      <c r="V4942">
        <v>0</v>
      </c>
      <c r="W4942">
        <v>0</v>
      </c>
      <c r="X4942">
        <v>0</v>
      </c>
      <c r="Y4942">
        <v>0</v>
      </c>
      <c r="Z4942">
        <v>0</v>
      </c>
      <c r="AA4942">
        <v>0</v>
      </c>
      <c r="AB4942">
        <v>0</v>
      </c>
      <c r="AC4942">
        <v>0</v>
      </c>
      <c r="AD4942">
        <v>0</v>
      </c>
      <c r="AE4942">
        <v>0</v>
      </c>
      <c r="AF4942">
        <v>0</v>
      </c>
      <c r="AG4942">
        <v>0</v>
      </c>
      <c r="AH4942">
        <v>0</v>
      </c>
      <c r="AI4942">
        <v>0</v>
      </c>
      <c r="AJ4942">
        <v>0</v>
      </c>
      <c r="AK4942">
        <v>0</v>
      </c>
      <c r="AL4942">
        <v>0</v>
      </c>
      <c r="AM4942">
        <v>0</v>
      </c>
    </row>
    <row r="4943" spans="1:39" x14ac:dyDescent="0.45">
      <c r="A4943" t="s">
        <v>20290</v>
      </c>
      <c r="B4943" t="s">
        <v>20291</v>
      </c>
      <c r="C4943" t="s">
        <v>20292</v>
      </c>
      <c r="D4943" t="s">
        <v>20293</v>
      </c>
      <c r="E4943" t="s">
        <v>4707</v>
      </c>
      <c r="F4943" t="s">
        <v>964</v>
      </c>
      <c r="G4943" t="s">
        <v>57</v>
      </c>
      <c r="H4943" t="s">
        <v>46</v>
      </c>
      <c r="I4943" t="s">
        <v>136</v>
      </c>
      <c r="J4943" t="s">
        <v>1672</v>
      </c>
      <c r="K4943" t="s">
        <v>3691</v>
      </c>
      <c r="L4943">
        <v>1</v>
      </c>
      <c r="M4943" s="1">
        <v>41395</v>
      </c>
      <c r="N4943" s="2">
        <v>41395</v>
      </c>
      <c r="O4943" t="s">
        <v>439</v>
      </c>
      <c r="P4943">
        <v>2013</v>
      </c>
      <c r="Q4943" s="1">
        <v>41561</v>
      </c>
      <c r="R4943" s="1">
        <v>41561</v>
      </c>
      <c r="S4943">
        <v>300000</v>
      </c>
      <c r="T4943">
        <v>0</v>
      </c>
      <c r="U4943">
        <v>0</v>
      </c>
      <c r="V4943">
        <v>0</v>
      </c>
      <c r="W4943">
        <v>0</v>
      </c>
      <c r="X4943">
        <v>0</v>
      </c>
      <c r="Y4943">
        <v>0</v>
      </c>
      <c r="Z4943">
        <v>0</v>
      </c>
      <c r="AA4943">
        <v>0</v>
      </c>
      <c r="AB4943">
        <v>0</v>
      </c>
      <c r="AC4943">
        <v>0</v>
      </c>
      <c r="AD4943">
        <v>0</v>
      </c>
      <c r="AE4943">
        <v>0</v>
      </c>
      <c r="AF4943">
        <v>0</v>
      </c>
      <c r="AG4943">
        <v>0</v>
      </c>
      <c r="AH4943">
        <v>0</v>
      </c>
      <c r="AI4943">
        <v>0</v>
      </c>
      <c r="AJ4943">
        <v>0</v>
      </c>
      <c r="AK4943">
        <v>0</v>
      </c>
      <c r="AL4943">
        <v>0</v>
      </c>
      <c r="AM4943">
        <v>0</v>
      </c>
    </row>
    <row r="4944" spans="1:39" x14ac:dyDescent="0.45">
      <c r="A4944" t="s">
        <v>20294</v>
      </c>
      <c r="B4944" t="s">
        <v>20295</v>
      </c>
      <c r="C4944" t="s">
        <v>20296</v>
      </c>
      <c r="D4944" t="s">
        <v>4564</v>
      </c>
      <c r="E4944" t="s">
        <v>1888</v>
      </c>
      <c r="F4944" t="s">
        <v>964</v>
      </c>
      <c r="G4944" t="s">
        <v>57</v>
      </c>
      <c r="H4944" t="s">
        <v>46</v>
      </c>
      <c r="I4944" t="s">
        <v>58</v>
      </c>
      <c r="J4944" t="s">
        <v>1223</v>
      </c>
      <c r="K4944" t="s">
        <v>1223</v>
      </c>
      <c r="L4944">
        <v>1</v>
      </c>
      <c r="M4944" s="1">
        <v>39479</v>
      </c>
      <c r="N4944" s="2">
        <v>39479</v>
      </c>
      <c r="O4944" t="s">
        <v>181</v>
      </c>
      <c r="P4944">
        <v>2008</v>
      </c>
      <c r="Q4944" s="1">
        <v>39448</v>
      </c>
      <c r="R4944" s="1">
        <v>39448</v>
      </c>
      <c r="S4944">
        <v>0</v>
      </c>
      <c r="T4944">
        <v>0</v>
      </c>
      <c r="U4944">
        <v>0</v>
      </c>
      <c r="V4944">
        <v>300000</v>
      </c>
      <c r="W4944">
        <v>0</v>
      </c>
      <c r="X4944">
        <v>0</v>
      </c>
      <c r="Y4944">
        <v>0</v>
      </c>
      <c r="Z4944">
        <v>0</v>
      </c>
      <c r="AA4944">
        <v>0</v>
      </c>
      <c r="AB4944">
        <v>0</v>
      </c>
      <c r="AC4944">
        <v>0</v>
      </c>
      <c r="AD4944">
        <v>0</v>
      </c>
      <c r="AE4944">
        <v>0</v>
      </c>
      <c r="AF4944">
        <v>0</v>
      </c>
      <c r="AG4944">
        <v>0</v>
      </c>
      <c r="AH4944">
        <v>0</v>
      </c>
      <c r="AI4944">
        <v>0</v>
      </c>
      <c r="AJ4944">
        <v>0</v>
      </c>
      <c r="AK4944">
        <v>0</v>
      </c>
      <c r="AL4944">
        <v>0</v>
      </c>
      <c r="AM4944">
        <v>0</v>
      </c>
    </row>
    <row r="4945" spans="1:39" x14ac:dyDescent="0.45">
      <c r="A4945" t="s">
        <v>20297</v>
      </c>
      <c r="B4945" t="s">
        <v>20298</v>
      </c>
      <c r="C4945" t="s">
        <v>20299</v>
      </c>
      <c r="D4945" t="s">
        <v>1360</v>
      </c>
      <c r="E4945" t="s">
        <v>1361</v>
      </c>
      <c r="F4945" t="s">
        <v>222</v>
      </c>
      <c r="G4945" t="s">
        <v>45</v>
      </c>
      <c r="H4945" t="s">
        <v>46</v>
      </c>
      <c r="I4945" t="s">
        <v>58</v>
      </c>
      <c r="J4945" t="s">
        <v>198</v>
      </c>
      <c r="K4945" t="s">
        <v>731</v>
      </c>
      <c r="L4945">
        <v>1</v>
      </c>
      <c r="M4945" s="1">
        <v>36161</v>
      </c>
      <c r="N4945" s="2">
        <v>36161</v>
      </c>
      <c r="O4945" t="s">
        <v>1121</v>
      </c>
      <c r="P4945">
        <v>1999</v>
      </c>
      <c r="Q4945" s="1">
        <v>38460</v>
      </c>
      <c r="R4945" s="1">
        <v>38460</v>
      </c>
      <c r="S4945">
        <v>0</v>
      </c>
      <c r="T4945">
        <v>10000000</v>
      </c>
      <c r="U4945">
        <v>0</v>
      </c>
      <c r="V4945">
        <v>0</v>
      </c>
      <c r="W4945">
        <v>0</v>
      </c>
      <c r="X4945">
        <v>0</v>
      </c>
      <c r="Y4945">
        <v>0</v>
      </c>
      <c r="Z4945">
        <v>0</v>
      </c>
      <c r="AA4945">
        <v>0</v>
      </c>
      <c r="AB4945">
        <v>0</v>
      </c>
      <c r="AC4945">
        <v>0</v>
      </c>
      <c r="AD4945">
        <v>0</v>
      </c>
      <c r="AE4945">
        <v>0</v>
      </c>
      <c r="AF4945">
        <v>0</v>
      </c>
      <c r="AG4945">
        <v>0</v>
      </c>
      <c r="AH4945">
        <v>0</v>
      </c>
      <c r="AI4945">
        <v>0</v>
      </c>
      <c r="AJ4945">
        <v>10000000</v>
      </c>
      <c r="AK4945">
        <v>0</v>
      </c>
      <c r="AL4945">
        <v>0</v>
      </c>
      <c r="AM4945">
        <v>0</v>
      </c>
    </row>
    <row r="4946" spans="1:39" x14ac:dyDescent="0.45">
      <c r="A4946" t="s">
        <v>20300</v>
      </c>
      <c r="B4946" t="s">
        <v>20301</v>
      </c>
      <c r="C4946" t="s">
        <v>20302</v>
      </c>
      <c r="D4946" t="s">
        <v>20303</v>
      </c>
      <c r="E4946" t="s">
        <v>89</v>
      </c>
      <c r="F4946" t="s">
        <v>20304</v>
      </c>
      <c r="G4946" t="s">
        <v>57</v>
      </c>
      <c r="H4946" t="s">
        <v>46</v>
      </c>
      <c r="I4946" t="s">
        <v>299</v>
      </c>
      <c r="J4946" t="s">
        <v>300</v>
      </c>
      <c r="K4946" t="s">
        <v>369</v>
      </c>
      <c r="L4946">
        <v>2</v>
      </c>
      <c r="M4946" s="1">
        <v>41708</v>
      </c>
      <c r="N4946" s="2">
        <v>41699</v>
      </c>
      <c r="O4946" t="s">
        <v>84</v>
      </c>
      <c r="P4946">
        <v>2014</v>
      </c>
      <c r="Q4946" s="1">
        <v>41726</v>
      </c>
      <c r="R4946" s="1">
        <v>41879</v>
      </c>
      <c r="S4946">
        <v>720000</v>
      </c>
      <c r="T4946">
        <v>0</v>
      </c>
      <c r="U4946">
        <v>0</v>
      </c>
      <c r="V4946">
        <v>0</v>
      </c>
      <c r="W4946">
        <v>20000</v>
      </c>
      <c r="X4946">
        <v>0</v>
      </c>
      <c r="Y4946">
        <v>0</v>
      </c>
      <c r="Z4946">
        <v>0</v>
      </c>
      <c r="AA4946">
        <v>0</v>
      </c>
      <c r="AB4946">
        <v>0</v>
      </c>
      <c r="AC4946">
        <v>0</v>
      </c>
      <c r="AD4946">
        <v>0</v>
      </c>
      <c r="AE4946">
        <v>0</v>
      </c>
      <c r="AF4946">
        <v>0</v>
      </c>
      <c r="AG4946">
        <v>0</v>
      </c>
      <c r="AH4946">
        <v>0</v>
      </c>
      <c r="AI4946">
        <v>0</v>
      </c>
      <c r="AJ4946">
        <v>0</v>
      </c>
      <c r="AK4946">
        <v>0</v>
      </c>
      <c r="AL4946">
        <v>0</v>
      </c>
      <c r="AM4946">
        <v>0</v>
      </c>
    </row>
    <row r="4947" spans="1:39" x14ac:dyDescent="0.45">
      <c r="A4947" t="s">
        <v>20305</v>
      </c>
      <c r="B4947" t="s">
        <v>20306</v>
      </c>
      <c r="C4947" t="s">
        <v>20307</v>
      </c>
      <c r="D4947" t="s">
        <v>20308</v>
      </c>
      <c r="E4947" t="s">
        <v>2432</v>
      </c>
      <c r="F4947" t="s">
        <v>282</v>
      </c>
      <c r="G4947" t="s">
        <v>101</v>
      </c>
      <c r="H4947" t="s">
        <v>46</v>
      </c>
      <c r="I4947" t="s">
        <v>58</v>
      </c>
      <c r="J4947" t="s">
        <v>59</v>
      </c>
      <c r="K4947" t="s">
        <v>59</v>
      </c>
      <c r="L4947">
        <v>1</v>
      </c>
      <c r="M4947" s="1">
        <v>40551</v>
      </c>
      <c r="N4947" s="2">
        <v>40544</v>
      </c>
      <c r="O4947" t="s">
        <v>528</v>
      </c>
      <c r="P4947">
        <v>2011</v>
      </c>
      <c r="Q4947" s="1">
        <v>40683</v>
      </c>
      <c r="R4947" s="1">
        <v>40683</v>
      </c>
      <c r="S4947">
        <v>100000</v>
      </c>
      <c r="T4947">
        <v>0</v>
      </c>
      <c r="U4947">
        <v>0</v>
      </c>
      <c r="V4947">
        <v>0</v>
      </c>
      <c r="W4947">
        <v>0</v>
      </c>
      <c r="X4947">
        <v>0</v>
      </c>
      <c r="Y4947">
        <v>0</v>
      </c>
      <c r="Z4947">
        <v>0</v>
      </c>
      <c r="AA4947">
        <v>0</v>
      </c>
      <c r="AB4947">
        <v>0</v>
      </c>
      <c r="AC4947">
        <v>0</v>
      </c>
      <c r="AD4947">
        <v>0</v>
      </c>
      <c r="AE4947">
        <v>0</v>
      </c>
      <c r="AF4947">
        <v>0</v>
      </c>
      <c r="AG4947">
        <v>0</v>
      </c>
      <c r="AH4947">
        <v>0</v>
      </c>
      <c r="AI4947">
        <v>0</v>
      </c>
      <c r="AJ4947">
        <v>0</v>
      </c>
      <c r="AK4947">
        <v>0</v>
      </c>
      <c r="AL4947">
        <v>0</v>
      </c>
      <c r="AM4947">
        <v>0</v>
      </c>
    </row>
    <row r="4948" spans="1:39" x14ac:dyDescent="0.45">
      <c r="A4948" t="s">
        <v>20309</v>
      </c>
      <c r="B4948" t="s">
        <v>20310</v>
      </c>
      <c r="C4948" t="s">
        <v>20311</v>
      </c>
      <c r="D4948" t="s">
        <v>558</v>
      </c>
      <c r="E4948" t="s">
        <v>559</v>
      </c>
      <c r="F4948" t="s">
        <v>1206</v>
      </c>
      <c r="G4948" t="s">
        <v>101</v>
      </c>
      <c r="H4948" t="s">
        <v>46</v>
      </c>
      <c r="I4948" t="s">
        <v>205</v>
      </c>
      <c r="J4948" t="s">
        <v>206</v>
      </c>
      <c r="K4948" t="s">
        <v>206</v>
      </c>
      <c r="L4948">
        <v>1</v>
      </c>
      <c r="M4948" s="1">
        <v>39352</v>
      </c>
      <c r="N4948" s="2">
        <v>39326</v>
      </c>
      <c r="O4948" t="s">
        <v>672</v>
      </c>
      <c r="P4948">
        <v>2007</v>
      </c>
      <c r="Q4948" s="1">
        <v>39356</v>
      </c>
      <c r="R4948" s="1">
        <v>39356</v>
      </c>
      <c r="S4948">
        <v>1200000</v>
      </c>
      <c r="T4948">
        <v>0</v>
      </c>
      <c r="U4948">
        <v>0</v>
      </c>
      <c r="V4948">
        <v>0</v>
      </c>
      <c r="W4948">
        <v>0</v>
      </c>
      <c r="X4948">
        <v>0</v>
      </c>
      <c r="Y4948">
        <v>0</v>
      </c>
      <c r="Z4948">
        <v>0</v>
      </c>
      <c r="AA4948">
        <v>0</v>
      </c>
      <c r="AB4948">
        <v>0</v>
      </c>
      <c r="AC4948">
        <v>0</v>
      </c>
      <c r="AD4948">
        <v>0</v>
      </c>
      <c r="AE4948">
        <v>0</v>
      </c>
      <c r="AF4948">
        <v>0</v>
      </c>
      <c r="AG4948">
        <v>0</v>
      </c>
      <c r="AH4948">
        <v>0</v>
      </c>
      <c r="AI4948">
        <v>0</v>
      </c>
      <c r="AJ4948">
        <v>0</v>
      </c>
      <c r="AK4948">
        <v>0</v>
      </c>
      <c r="AL4948">
        <v>0</v>
      </c>
      <c r="AM4948">
        <v>0</v>
      </c>
    </row>
    <row r="4949" spans="1:39" x14ac:dyDescent="0.45">
      <c r="A4949" t="s">
        <v>20312</v>
      </c>
      <c r="B4949" t="s">
        <v>20313</v>
      </c>
      <c r="C4949" t="s">
        <v>20314</v>
      </c>
      <c r="D4949" t="s">
        <v>20315</v>
      </c>
      <c r="E4949" t="s">
        <v>1468</v>
      </c>
      <c r="F4949" t="s">
        <v>610</v>
      </c>
      <c r="G4949" t="s">
        <v>57</v>
      </c>
      <c r="H4949" t="s">
        <v>46</v>
      </c>
      <c r="I4949" t="s">
        <v>205</v>
      </c>
      <c r="J4949" t="s">
        <v>206</v>
      </c>
      <c r="K4949" t="s">
        <v>206</v>
      </c>
      <c r="L4949">
        <v>1</v>
      </c>
      <c r="M4949" s="1">
        <v>40557</v>
      </c>
      <c r="N4949" s="2">
        <v>40544</v>
      </c>
      <c r="O4949" t="s">
        <v>528</v>
      </c>
      <c r="P4949">
        <v>2011</v>
      </c>
      <c r="Q4949" s="1">
        <v>41029</v>
      </c>
      <c r="R4949" s="1">
        <v>41029</v>
      </c>
      <c r="S4949">
        <v>0</v>
      </c>
      <c r="T4949">
        <v>0</v>
      </c>
      <c r="U4949">
        <v>0</v>
      </c>
      <c r="V4949">
        <v>0</v>
      </c>
      <c r="W4949">
        <v>0</v>
      </c>
      <c r="X4949">
        <v>0</v>
      </c>
      <c r="Y4949">
        <v>750000</v>
      </c>
      <c r="Z4949">
        <v>0</v>
      </c>
      <c r="AA4949">
        <v>0</v>
      </c>
      <c r="AB4949">
        <v>0</v>
      </c>
      <c r="AC4949">
        <v>0</v>
      </c>
      <c r="AD4949">
        <v>0</v>
      </c>
      <c r="AE4949">
        <v>0</v>
      </c>
      <c r="AF4949">
        <v>0</v>
      </c>
      <c r="AG4949">
        <v>0</v>
      </c>
      <c r="AH4949">
        <v>0</v>
      </c>
      <c r="AI4949">
        <v>0</v>
      </c>
      <c r="AJ4949">
        <v>0</v>
      </c>
      <c r="AK4949">
        <v>0</v>
      </c>
      <c r="AL4949">
        <v>0</v>
      </c>
      <c r="AM4949">
        <v>0</v>
      </c>
    </row>
    <row r="4950" spans="1:39" x14ac:dyDescent="0.45">
      <c r="A4950" t="s">
        <v>20316</v>
      </c>
      <c r="B4950" t="s">
        <v>20317</v>
      </c>
      <c r="C4950" t="s">
        <v>20318</v>
      </c>
      <c r="D4950" t="s">
        <v>20319</v>
      </c>
      <c r="E4950" t="s">
        <v>2192</v>
      </c>
      <c r="F4950" t="s">
        <v>443</v>
      </c>
      <c r="G4950" t="s">
        <v>57</v>
      </c>
      <c r="H4950" t="s">
        <v>46</v>
      </c>
      <c r="I4950" t="s">
        <v>821</v>
      </c>
      <c r="J4950" t="s">
        <v>822</v>
      </c>
      <c r="K4950" t="s">
        <v>3897</v>
      </c>
      <c r="L4950">
        <v>1</v>
      </c>
      <c r="Q4950" s="1">
        <v>41842</v>
      </c>
      <c r="R4950" s="1">
        <v>41842</v>
      </c>
      <c r="S4950">
        <v>0</v>
      </c>
      <c r="T4950">
        <v>14000000</v>
      </c>
      <c r="U4950">
        <v>0</v>
      </c>
      <c r="V4950">
        <v>0</v>
      </c>
      <c r="W4950">
        <v>0</v>
      </c>
      <c r="X4950">
        <v>0</v>
      </c>
      <c r="Y4950">
        <v>0</v>
      </c>
      <c r="Z4950">
        <v>0</v>
      </c>
      <c r="AA4950">
        <v>0</v>
      </c>
      <c r="AB4950">
        <v>0</v>
      </c>
      <c r="AC4950">
        <v>0</v>
      </c>
      <c r="AD4950">
        <v>0</v>
      </c>
      <c r="AE4950">
        <v>0</v>
      </c>
      <c r="AF4950">
        <v>0</v>
      </c>
      <c r="AG4950">
        <v>0</v>
      </c>
      <c r="AH4950">
        <v>0</v>
      </c>
      <c r="AI4950">
        <v>0</v>
      </c>
      <c r="AJ4950">
        <v>0</v>
      </c>
      <c r="AK4950">
        <v>0</v>
      </c>
      <c r="AL4950">
        <v>0</v>
      </c>
      <c r="AM4950">
        <v>0</v>
      </c>
    </row>
    <row r="4951" spans="1:39" x14ac:dyDescent="0.45">
      <c r="A4951" t="s">
        <v>20320</v>
      </c>
      <c r="B4951" t="s">
        <v>20321</v>
      </c>
      <c r="C4951" t="s">
        <v>20322</v>
      </c>
      <c r="D4951" t="s">
        <v>20323</v>
      </c>
      <c r="E4951" t="s">
        <v>128</v>
      </c>
      <c r="F4951" t="s">
        <v>282</v>
      </c>
      <c r="G4951" t="s">
        <v>57</v>
      </c>
      <c r="H4951" t="s">
        <v>3044</v>
      </c>
      <c r="J4951" t="s">
        <v>4044</v>
      </c>
      <c r="K4951" t="s">
        <v>4044</v>
      </c>
      <c r="L4951">
        <v>1</v>
      </c>
      <c r="M4951" s="1">
        <v>40938</v>
      </c>
      <c r="N4951" s="2">
        <v>40909</v>
      </c>
      <c r="O4951" t="s">
        <v>132</v>
      </c>
      <c r="P4951">
        <v>2012</v>
      </c>
      <c r="Q4951" s="1">
        <v>41019</v>
      </c>
      <c r="R4951" s="1">
        <v>41019</v>
      </c>
      <c r="S4951">
        <v>100000</v>
      </c>
      <c r="T4951">
        <v>0</v>
      </c>
      <c r="U4951">
        <v>0</v>
      </c>
      <c r="V4951">
        <v>0</v>
      </c>
      <c r="W4951">
        <v>0</v>
      </c>
      <c r="X4951">
        <v>0</v>
      </c>
      <c r="Y4951">
        <v>0</v>
      </c>
      <c r="Z4951">
        <v>0</v>
      </c>
      <c r="AA4951">
        <v>0</v>
      </c>
      <c r="AB4951">
        <v>0</v>
      </c>
      <c r="AC4951">
        <v>0</v>
      </c>
      <c r="AD4951">
        <v>0</v>
      </c>
      <c r="AE4951">
        <v>0</v>
      </c>
      <c r="AF4951">
        <v>0</v>
      </c>
      <c r="AG4951">
        <v>0</v>
      </c>
      <c r="AH4951">
        <v>0</v>
      </c>
      <c r="AI4951">
        <v>0</v>
      </c>
      <c r="AJ4951">
        <v>0</v>
      </c>
      <c r="AK4951">
        <v>0</v>
      </c>
      <c r="AL4951">
        <v>0</v>
      </c>
      <c r="AM4951">
        <v>0</v>
      </c>
    </row>
    <row r="4952" spans="1:39" x14ac:dyDescent="0.45">
      <c r="A4952" t="s">
        <v>20324</v>
      </c>
      <c r="B4952" t="s">
        <v>20325</v>
      </c>
      <c r="C4952" t="s">
        <v>20326</v>
      </c>
      <c r="D4952" t="s">
        <v>107</v>
      </c>
      <c r="E4952" t="s">
        <v>108</v>
      </c>
      <c r="F4952" t="s">
        <v>1524</v>
      </c>
      <c r="G4952" t="s">
        <v>57</v>
      </c>
      <c r="H4952" t="s">
        <v>260</v>
      </c>
      <c r="I4952" t="s">
        <v>977</v>
      </c>
      <c r="J4952" t="s">
        <v>978</v>
      </c>
      <c r="K4952" t="s">
        <v>978</v>
      </c>
      <c r="L4952">
        <v>2</v>
      </c>
      <c r="M4952" s="1">
        <v>40544</v>
      </c>
      <c r="N4952" s="2">
        <v>40544</v>
      </c>
      <c r="O4952" t="s">
        <v>528</v>
      </c>
      <c r="P4952">
        <v>2011</v>
      </c>
      <c r="Q4952" s="1">
        <v>41630</v>
      </c>
      <c r="R4952" s="1">
        <v>41715</v>
      </c>
      <c r="S4952">
        <v>1050000</v>
      </c>
      <c r="T4952">
        <v>0</v>
      </c>
      <c r="U4952">
        <v>0</v>
      </c>
      <c r="V4952">
        <v>0</v>
      </c>
      <c r="W4952">
        <v>0</v>
      </c>
      <c r="X4952">
        <v>0</v>
      </c>
      <c r="Y4952">
        <v>0</v>
      </c>
      <c r="Z4952">
        <v>0</v>
      </c>
      <c r="AA4952">
        <v>0</v>
      </c>
      <c r="AB4952">
        <v>0</v>
      </c>
      <c r="AC4952">
        <v>0</v>
      </c>
      <c r="AD4952">
        <v>0</v>
      </c>
      <c r="AE4952">
        <v>0</v>
      </c>
      <c r="AF4952">
        <v>0</v>
      </c>
      <c r="AG4952">
        <v>0</v>
      </c>
      <c r="AH4952">
        <v>0</v>
      </c>
      <c r="AI4952">
        <v>0</v>
      </c>
      <c r="AJ4952">
        <v>0</v>
      </c>
      <c r="AK4952">
        <v>0</v>
      </c>
      <c r="AL4952">
        <v>0</v>
      </c>
      <c r="AM4952">
        <v>0</v>
      </c>
    </row>
    <row r="4953" spans="1:39" x14ac:dyDescent="0.45">
      <c r="A4953" t="s">
        <v>20327</v>
      </c>
      <c r="B4953" t="s">
        <v>20328</v>
      </c>
      <c r="D4953" t="s">
        <v>2191</v>
      </c>
      <c r="E4953" t="s">
        <v>2192</v>
      </c>
      <c r="F4953" t="s">
        <v>114</v>
      </c>
      <c r="G4953" t="s">
        <v>57</v>
      </c>
      <c r="H4953" t="s">
        <v>46</v>
      </c>
      <c r="I4953" t="s">
        <v>169</v>
      </c>
      <c r="J4953" t="s">
        <v>7821</v>
      </c>
      <c r="K4953" t="s">
        <v>20329</v>
      </c>
      <c r="L4953">
        <v>1</v>
      </c>
      <c r="M4953" s="1">
        <v>40014</v>
      </c>
      <c r="N4953" s="2">
        <v>39995</v>
      </c>
      <c r="O4953" t="s">
        <v>285</v>
      </c>
      <c r="P4953">
        <v>2009</v>
      </c>
      <c r="Q4953" s="1">
        <v>40554</v>
      </c>
      <c r="R4953" s="1">
        <v>40554</v>
      </c>
      <c r="S4953">
        <v>0</v>
      </c>
      <c r="T4953">
        <v>0</v>
      </c>
      <c r="U4953">
        <v>0</v>
      </c>
      <c r="V4953">
        <v>0</v>
      </c>
      <c r="W4953">
        <v>0</v>
      </c>
      <c r="X4953">
        <v>0</v>
      </c>
      <c r="Y4953">
        <v>0</v>
      </c>
      <c r="Z4953">
        <v>0</v>
      </c>
      <c r="AA4953">
        <v>0</v>
      </c>
      <c r="AB4953">
        <v>0</v>
      </c>
      <c r="AC4953">
        <v>0</v>
      </c>
      <c r="AD4953">
        <v>0</v>
      </c>
      <c r="AE4953">
        <v>0</v>
      </c>
      <c r="AF4953">
        <v>0</v>
      </c>
      <c r="AG4953">
        <v>0</v>
      </c>
      <c r="AH4953">
        <v>0</v>
      </c>
      <c r="AI4953">
        <v>0</v>
      </c>
      <c r="AJ4953">
        <v>0</v>
      </c>
      <c r="AK4953">
        <v>0</v>
      </c>
      <c r="AL4953">
        <v>0</v>
      </c>
      <c r="AM4953">
        <v>0</v>
      </c>
    </row>
    <row r="4954" spans="1:39" x14ac:dyDescent="0.45">
      <c r="A4954" t="s">
        <v>20330</v>
      </c>
      <c r="B4954" t="s">
        <v>20331</v>
      </c>
      <c r="C4954" t="s">
        <v>20332</v>
      </c>
      <c r="D4954" t="s">
        <v>98</v>
      </c>
      <c r="E4954" t="s">
        <v>99</v>
      </c>
      <c r="F4954" t="s">
        <v>20333</v>
      </c>
      <c r="G4954" t="s">
        <v>57</v>
      </c>
      <c r="H4954" t="s">
        <v>46</v>
      </c>
      <c r="I4954" t="s">
        <v>994</v>
      </c>
      <c r="J4954" t="s">
        <v>995</v>
      </c>
      <c r="K4954" t="s">
        <v>11191</v>
      </c>
      <c r="L4954">
        <v>3</v>
      </c>
      <c r="Q4954" s="1">
        <v>40092</v>
      </c>
      <c r="R4954" s="1">
        <v>40158</v>
      </c>
      <c r="S4954">
        <v>0</v>
      </c>
      <c r="T4954">
        <v>0</v>
      </c>
      <c r="U4954">
        <v>0</v>
      </c>
      <c r="V4954">
        <v>0</v>
      </c>
      <c r="W4954">
        <v>0</v>
      </c>
      <c r="X4954">
        <v>5320000</v>
      </c>
      <c r="Y4954">
        <v>0</v>
      </c>
      <c r="Z4954">
        <v>0</v>
      </c>
      <c r="AA4954">
        <v>0</v>
      </c>
      <c r="AB4954">
        <v>0</v>
      </c>
      <c r="AC4954">
        <v>0</v>
      </c>
      <c r="AD4954">
        <v>0</v>
      </c>
      <c r="AE4954">
        <v>0</v>
      </c>
      <c r="AF4954">
        <v>0</v>
      </c>
      <c r="AG4954">
        <v>0</v>
      </c>
      <c r="AH4954">
        <v>0</v>
      </c>
      <c r="AI4954">
        <v>0</v>
      </c>
      <c r="AJ4954">
        <v>0</v>
      </c>
      <c r="AK4954">
        <v>0</v>
      </c>
      <c r="AL4954">
        <v>0</v>
      </c>
      <c r="AM4954">
        <v>0</v>
      </c>
    </row>
    <row r="4955" spans="1:39" x14ac:dyDescent="0.45">
      <c r="A4955" t="s">
        <v>20334</v>
      </c>
      <c r="B4955" t="s">
        <v>20335</v>
      </c>
      <c r="C4955" t="s">
        <v>20336</v>
      </c>
      <c r="D4955" t="s">
        <v>88</v>
      </c>
      <c r="E4955" t="s">
        <v>89</v>
      </c>
      <c r="F4955" t="s">
        <v>90</v>
      </c>
      <c r="G4955" t="s">
        <v>57</v>
      </c>
      <c r="H4955" t="s">
        <v>260</v>
      </c>
      <c r="I4955" t="s">
        <v>4069</v>
      </c>
      <c r="J4955" t="s">
        <v>7957</v>
      </c>
      <c r="K4955" t="s">
        <v>7957</v>
      </c>
      <c r="L4955">
        <v>1</v>
      </c>
      <c r="M4955" s="1">
        <v>36526</v>
      </c>
      <c r="N4955" s="2">
        <v>36526</v>
      </c>
      <c r="O4955" t="s">
        <v>255</v>
      </c>
      <c r="P4955">
        <v>2000</v>
      </c>
      <c r="Q4955" s="1">
        <v>39412</v>
      </c>
      <c r="R4955" s="1">
        <v>39412</v>
      </c>
      <c r="S4955">
        <v>0</v>
      </c>
      <c r="T4955">
        <v>7000000</v>
      </c>
      <c r="U4955">
        <v>0</v>
      </c>
      <c r="V4955">
        <v>0</v>
      </c>
      <c r="W4955">
        <v>0</v>
      </c>
      <c r="X4955">
        <v>0</v>
      </c>
      <c r="Y4955">
        <v>0</v>
      </c>
      <c r="Z4955">
        <v>0</v>
      </c>
      <c r="AA4955">
        <v>0</v>
      </c>
      <c r="AB4955">
        <v>0</v>
      </c>
      <c r="AC4955">
        <v>0</v>
      </c>
      <c r="AD4955">
        <v>0</v>
      </c>
      <c r="AE4955">
        <v>0</v>
      </c>
      <c r="AF4955">
        <v>0</v>
      </c>
      <c r="AG4955">
        <v>0</v>
      </c>
      <c r="AH4955">
        <v>0</v>
      </c>
      <c r="AI4955">
        <v>0</v>
      </c>
      <c r="AJ4955">
        <v>0</v>
      </c>
      <c r="AK4955">
        <v>0</v>
      </c>
      <c r="AL4955">
        <v>0</v>
      </c>
      <c r="AM4955">
        <v>0</v>
      </c>
    </row>
    <row r="4956" spans="1:39" x14ac:dyDescent="0.45">
      <c r="A4956" t="s">
        <v>20337</v>
      </c>
      <c r="B4956" t="s">
        <v>20338</v>
      </c>
      <c r="D4956" t="s">
        <v>14244</v>
      </c>
      <c r="E4956" t="s">
        <v>186</v>
      </c>
      <c r="F4956" s="3">
        <v>75000</v>
      </c>
      <c r="G4956" t="s">
        <v>57</v>
      </c>
      <c r="H4956" t="s">
        <v>46</v>
      </c>
      <c r="I4956" t="s">
        <v>115</v>
      </c>
      <c r="J4956" t="s">
        <v>334</v>
      </c>
      <c r="K4956" t="s">
        <v>334</v>
      </c>
      <c r="L4956">
        <v>2</v>
      </c>
      <c r="M4956" s="1">
        <v>35796</v>
      </c>
      <c r="N4956" s="2">
        <v>35796</v>
      </c>
      <c r="O4956" t="s">
        <v>709</v>
      </c>
      <c r="P4956">
        <v>1998</v>
      </c>
      <c r="Q4956" s="1">
        <v>40633</v>
      </c>
      <c r="R4956" s="1">
        <v>40663</v>
      </c>
      <c r="S4956">
        <v>0</v>
      </c>
      <c r="T4956">
        <v>0</v>
      </c>
      <c r="U4956">
        <v>0</v>
      </c>
      <c r="V4956">
        <v>75000</v>
      </c>
      <c r="W4956">
        <v>0</v>
      </c>
      <c r="X4956">
        <v>0</v>
      </c>
      <c r="Y4956">
        <v>0</v>
      </c>
      <c r="Z4956">
        <v>0</v>
      </c>
      <c r="AA4956">
        <v>0</v>
      </c>
      <c r="AB4956">
        <v>0</v>
      </c>
      <c r="AC4956">
        <v>0</v>
      </c>
      <c r="AD4956">
        <v>0</v>
      </c>
      <c r="AE4956">
        <v>0</v>
      </c>
      <c r="AF4956">
        <v>0</v>
      </c>
      <c r="AG4956">
        <v>0</v>
      </c>
      <c r="AH4956">
        <v>0</v>
      </c>
      <c r="AI4956">
        <v>0</v>
      </c>
      <c r="AJ4956">
        <v>0</v>
      </c>
      <c r="AK4956">
        <v>0</v>
      </c>
      <c r="AL4956">
        <v>0</v>
      </c>
      <c r="AM4956">
        <v>0</v>
      </c>
    </row>
    <row r="4957" spans="1:39" x14ac:dyDescent="0.45">
      <c r="A4957" t="s">
        <v>20339</v>
      </c>
      <c r="B4957" t="s">
        <v>20340</v>
      </c>
      <c r="C4957" t="s">
        <v>20341</v>
      </c>
      <c r="D4957" t="s">
        <v>88</v>
      </c>
      <c r="E4957" t="s">
        <v>89</v>
      </c>
      <c r="F4957" t="s">
        <v>20342</v>
      </c>
      <c r="G4957" t="s">
        <v>101</v>
      </c>
      <c r="H4957" t="s">
        <v>655</v>
      </c>
      <c r="J4957" t="s">
        <v>1470</v>
      </c>
      <c r="K4957" t="s">
        <v>1470</v>
      </c>
      <c r="L4957">
        <v>1</v>
      </c>
      <c r="Q4957" s="1">
        <v>40116</v>
      </c>
      <c r="R4957" s="1">
        <v>40116</v>
      </c>
      <c r="S4957">
        <v>0</v>
      </c>
      <c r="T4957">
        <v>1060000</v>
      </c>
      <c r="U4957">
        <v>0</v>
      </c>
      <c r="V4957">
        <v>0</v>
      </c>
      <c r="W4957">
        <v>0</v>
      </c>
      <c r="X4957">
        <v>0</v>
      </c>
      <c r="Y4957">
        <v>0</v>
      </c>
      <c r="Z4957">
        <v>0</v>
      </c>
      <c r="AA4957">
        <v>0</v>
      </c>
      <c r="AB4957">
        <v>0</v>
      </c>
      <c r="AC4957">
        <v>0</v>
      </c>
      <c r="AD4957">
        <v>0</v>
      </c>
      <c r="AE4957">
        <v>0</v>
      </c>
      <c r="AF4957">
        <v>0</v>
      </c>
      <c r="AG4957">
        <v>1060000</v>
      </c>
      <c r="AH4957">
        <v>0</v>
      </c>
      <c r="AI4957">
        <v>0</v>
      </c>
      <c r="AJ4957">
        <v>0</v>
      </c>
      <c r="AK4957">
        <v>0</v>
      </c>
      <c r="AL4957">
        <v>0</v>
      </c>
      <c r="AM4957">
        <v>0</v>
      </c>
    </row>
    <row r="4958" spans="1:39" x14ac:dyDescent="0.45">
      <c r="A4958" t="s">
        <v>20343</v>
      </c>
      <c r="B4958" t="s">
        <v>20344</v>
      </c>
      <c r="D4958" t="s">
        <v>20345</v>
      </c>
      <c r="E4958" t="s">
        <v>1882</v>
      </c>
      <c r="F4958" t="s">
        <v>1534</v>
      </c>
      <c r="G4958" t="s">
        <v>57</v>
      </c>
      <c r="L4958">
        <v>1</v>
      </c>
      <c r="Q4958" s="1">
        <v>41548</v>
      </c>
      <c r="R4958" s="1">
        <v>41548</v>
      </c>
      <c r="S4958">
        <v>0</v>
      </c>
      <c r="T4958">
        <v>800000</v>
      </c>
      <c r="U4958">
        <v>0</v>
      </c>
      <c r="V4958">
        <v>0</v>
      </c>
      <c r="W4958">
        <v>0</v>
      </c>
      <c r="X4958">
        <v>0</v>
      </c>
      <c r="Y4958">
        <v>0</v>
      </c>
      <c r="Z4958">
        <v>0</v>
      </c>
      <c r="AA4958">
        <v>0</v>
      </c>
      <c r="AB4958">
        <v>0</v>
      </c>
      <c r="AC4958">
        <v>0</v>
      </c>
      <c r="AD4958">
        <v>0</v>
      </c>
      <c r="AE4958">
        <v>0</v>
      </c>
      <c r="AF4958">
        <v>0</v>
      </c>
      <c r="AG4958">
        <v>0</v>
      </c>
      <c r="AH4958">
        <v>0</v>
      </c>
      <c r="AI4958">
        <v>0</v>
      </c>
      <c r="AJ4958">
        <v>0</v>
      </c>
      <c r="AK4958">
        <v>0</v>
      </c>
      <c r="AL4958">
        <v>0</v>
      </c>
      <c r="AM4958">
        <v>0</v>
      </c>
    </row>
    <row r="4959" spans="1:39" x14ac:dyDescent="0.45">
      <c r="A4959" t="s">
        <v>20346</v>
      </c>
      <c r="B4959" t="s">
        <v>20347</v>
      </c>
      <c r="C4959" t="s">
        <v>20348</v>
      </c>
      <c r="D4959" t="s">
        <v>54</v>
      </c>
      <c r="E4959" t="s">
        <v>55</v>
      </c>
      <c r="F4959" t="s">
        <v>4203</v>
      </c>
      <c r="G4959" t="s">
        <v>57</v>
      </c>
      <c r="H4959" t="s">
        <v>46</v>
      </c>
      <c r="I4959" t="s">
        <v>267</v>
      </c>
      <c r="J4959" t="s">
        <v>12997</v>
      </c>
      <c r="K4959" t="s">
        <v>12997</v>
      </c>
      <c r="L4959">
        <v>2</v>
      </c>
      <c r="M4959" s="1">
        <v>40021</v>
      </c>
      <c r="N4959" s="2">
        <v>39995</v>
      </c>
      <c r="O4959" t="s">
        <v>285</v>
      </c>
      <c r="P4959">
        <v>2009</v>
      </c>
      <c r="Q4959" s="1">
        <v>40179</v>
      </c>
      <c r="R4959" s="1">
        <v>40414</v>
      </c>
      <c r="S4959">
        <v>0</v>
      </c>
      <c r="T4959">
        <v>125000</v>
      </c>
      <c r="U4959">
        <v>0</v>
      </c>
      <c r="V4959">
        <v>0</v>
      </c>
      <c r="W4959">
        <v>0</v>
      </c>
      <c r="X4959">
        <v>0</v>
      </c>
      <c r="Y4959">
        <v>65000</v>
      </c>
      <c r="Z4959">
        <v>0</v>
      </c>
      <c r="AA4959">
        <v>0</v>
      </c>
      <c r="AB4959">
        <v>0</v>
      </c>
      <c r="AC4959">
        <v>0</v>
      </c>
      <c r="AD4959">
        <v>0</v>
      </c>
      <c r="AE4959">
        <v>0</v>
      </c>
      <c r="AF4959">
        <v>125000</v>
      </c>
      <c r="AG4959">
        <v>0</v>
      </c>
      <c r="AH4959">
        <v>0</v>
      </c>
      <c r="AI4959">
        <v>0</v>
      </c>
      <c r="AJ4959">
        <v>0</v>
      </c>
      <c r="AK4959">
        <v>0</v>
      </c>
      <c r="AL4959">
        <v>0</v>
      </c>
      <c r="AM4959">
        <v>0</v>
      </c>
    </row>
    <row r="4960" spans="1:39" x14ac:dyDescent="0.45">
      <c r="A4960" t="s">
        <v>20349</v>
      </c>
      <c r="B4960" t="s">
        <v>20350</v>
      </c>
      <c r="C4960" t="s">
        <v>20351</v>
      </c>
      <c r="D4960" t="s">
        <v>20352</v>
      </c>
      <c r="E4960" t="s">
        <v>1758</v>
      </c>
      <c r="F4960" t="s">
        <v>20353</v>
      </c>
      <c r="G4960" t="s">
        <v>57</v>
      </c>
      <c r="H4960" t="s">
        <v>46</v>
      </c>
      <c r="I4960" t="s">
        <v>58</v>
      </c>
      <c r="J4960" t="s">
        <v>198</v>
      </c>
      <c r="K4960" t="s">
        <v>7041</v>
      </c>
      <c r="L4960">
        <v>3</v>
      </c>
      <c r="M4960" s="1">
        <v>39934</v>
      </c>
      <c r="N4960" s="2">
        <v>39934</v>
      </c>
      <c r="O4960" t="s">
        <v>269</v>
      </c>
      <c r="P4960">
        <v>2009</v>
      </c>
      <c r="Q4960" s="1">
        <v>40664</v>
      </c>
      <c r="R4960" s="1">
        <v>41079</v>
      </c>
      <c r="S4960">
        <v>461500</v>
      </c>
      <c r="T4960">
        <v>0</v>
      </c>
      <c r="U4960">
        <v>0</v>
      </c>
      <c r="V4960">
        <v>0</v>
      </c>
      <c r="W4960">
        <v>0</v>
      </c>
      <c r="X4960">
        <v>0</v>
      </c>
      <c r="Y4960">
        <v>0</v>
      </c>
      <c r="Z4960">
        <v>0</v>
      </c>
      <c r="AA4960">
        <v>0</v>
      </c>
      <c r="AB4960">
        <v>0</v>
      </c>
      <c r="AC4960">
        <v>0</v>
      </c>
      <c r="AD4960">
        <v>0</v>
      </c>
      <c r="AE4960">
        <v>0</v>
      </c>
      <c r="AF4960">
        <v>0</v>
      </c>
      <c r="AG4960">
        <v>0</v>
      </c>
      <c r="AH4960">
        <v>0</v>
      </c>
      <c r="AI4960">
        <v>0</v>
      </c>
      <c r="AJ4960">
        <v>0</v>
      </c>
      <c r="AK4960">
        <v>0</v>
      </c>
      <c r="AL4960">
        <v>0</v>
      </c>
      <c r="AM4960">
        <v>0</v>
      </c>
    </row>
    <row r="4961" spans="1:39" x14ac:dyDescent="0.45">
      <c r="A4961" t="s">
        <v>20354</v>
      </c>
      <c r="B4961" t="s">
        <v>20355</v>
      </c>
      <c r="C4961" t="s">
        <v>20356</v>
      </c>
      <c r="D4961" t="s">
        <v>4822</v>
      </c>
      <c r="E4961" t="s">
        <v>143</v>
      </c>
      <c r="F4961" t="s">
        <v>114</v>
      </c>
      <c r="G4961" t="s">
        <v>57</v>
      </c>
      <c r="H4961" t="s">
        <v>46</v>
      </c>
      <c r="I4961" t="s">
        <v>58</v>
      </c>
      <c r="J4961" t="s">
        <v>59</v>
      </c>
      <c r="K4961" t="s">
        <v>20114</v>
      </c>
      <c r="L4961">
        <v>1</v>
      </c>
      <c r="Q4961" s="1">
        <v>41849</v>
      </c>
      <c r="R4961" s="1">
        <v>41849</v>
      </c>
      <c r="S4961">
        <v>0</v>
      </c>
      <c r="T4961">
        <v>0</v>
      </c>
      <c r="U4961">
        <v>0</v>
      </c>
      <c r="V4961">
        <v>0</v>
      </c>
      <c r="W4961">
        <v>0</v>
      </c>
      <c r="X4961">
        <v>0</v>
      </c>
      <c r="Y4961">
        <v>0</v>
      </c>
      <c r="Z4961">
        <v>0</v>
      </c>
      <c r="AA4961">
        <v>0</v>
      </c>
      <c r="AB4961">
        <v>0</v>
      </c>
      <c r="AC4961">
        <v>0</v>
      </c>
      <c r="AD4961">
        <v>0</v>
      </c>
      <c r="AE4961">
        <v>0</v>
      </c>
      <c r="AF4961">
        <v>0</v>
      </c>
      <c r="AG4961">
        <v>0</v>
      </c>
      <c r="AH4961">
        <v>0</v>
      </c>
      <c r="AI4961">
        <v>0</v>
      </c>
      <c r="AJ4961">
        <v>0</v>
      </c>
      <c r="AK4961">
        <v>0</v>
      </c>
      <c r="AL4961">
        <v>0</v>
      </c>
      <c r="AM4961">
        <v>0</v>
      </c>
    </row>
    <row r="4962" spans="1:39" x14ac:dyDescent="0.45">
      <c r="A4962" t="s">
        <v>20357</v>
      </c>
      <c r="B4962" t="s">
        <v>20358</v>
      </c>
      <c r="C4962" t="s">
        <v>20359</v>
      </c>
      <c r="D4962" t="s">
        <v>20360</v>
      </c>
      <c r="E4962" t="s">
        <v>343</v>
      </c>
      <c r="F4962" t="s">
        <v>20361</v>
      </c>
      <c r="G4962" t="s">
        <v>101</v>
      </c>
      <c r="H4962" t="s">
        <v>46</v>
      </c>
      <c r="I4962" t="s">
        <v>47</v>
      </c>
      <c r="J4962" t="s">
        <v>48</v>
      </c>
      <c r="K4962" t="s">
        <v>49</v>
      </c>
      <c r="L4962">
        <v>2</v>
      </c>
      <c r="Q4962" s="1">
        <v>40290</v>
      </c>
      <c r="R4962" s="1">
        <v>40609</v>
      </c>
      <c r="S4962">
        <v>0</v>
      </c>
      <c r="T4962">
        <v>10000000</v>
      </c>
      <c r="U4962">
        <v>0</v>
      </c>
      <c r="V4962">
        <v>0</v>
      </c>
      <c r="W4962">
        <v>0</v>
      </c>
      <c r="X4962">
        <v>0</v>
      </c>
      <c r="Y4962">
        <v>0</v>
      </c>
      <c r="Z4962">
        <v>0</v>
      </c>
      <c r="AA4962">
        <v>77000000</v>
      </c>
      <c r="AB4962">
        <v>0</v>
      </c>
      <c r="AC4962">
        <v>0</v>
      </c>
      <c r="AD4962">
        <v>0</v>
      </c>
      <c r="AE4962">
        <v>0</v>
      </c>
      <c r="AF4962">
        <v>0</v>
      </c>
      <c r="AG4962">
        <v>10000000</v>
      </c>
      <c r="AH4962">
        <v>0</v>
      </c>
      <c r="AI4962">
        <v>0</v>
      </c>
      <c r="AJ4962">
        <v>0</v>
      </c>
      <c r="AK4962">
        <v>0</v>
      </c>
      <c r="AL4962">
        <v>0</v>
      </c>
      <c r="AM4962">
        <v>0</v>
      </c>
    </row>
    <row r="4963" spans="1:39" x14ac:dyDescent="0.45">
      <c r="A4963" t="s">
        <v>20362</v>
      </c>
      <c r="B4963" t="s">
        <v>20363</v>
      </c>
      <c r="C4963" t="s">
        <v>20364</v>
      </c>
      <c r="D4963" t="s">
        <v>20365</v>
      </c>
      <c r="E4963" t="s">
        <v>18638</v>
      </c>
      <c r="F4963" t="s">
        <v>114</v>
      </c>
      <c r="G4963" t="s">
        <v>57</v>
      </c>
      <c r="H4963" t="s">
        <v>46</v>
      </c>
      <c r="I4963" t="s">
        <v>58</v>
      </c>
      <c r="J4963" t="s">
        <v>198</v>
      </c>
      <c r="K4963" t="s">
        <v>833</v>
      </c>
      <c r="L4963">
        <v>1</v>
      </c>
      <c r="M4963" s="1">
        <v>41122</v>
      </c>
      <c r="N4963" s="2">
        <v>41122</v>
      </c>
      <c r="O4963" t="s">
        <v>596</v>
      </c>
      <c r="P4963">
        <v>2012</v>
      </c>
      <c r="Q4963" s="1">
        <v>41431</v>
      </c>
      <c r="R4963" s="1">
        <v>41431</v>
      </c>
      <c r="S4963">
        <v>0</v>
      </c>
      <c r="T4963">
        <v>0</v>
      </c>
      <c r="U4963">
        <v>0</v>
      </c>
      <c r="V4963">
        <v>0</v>
      </c>
      <c r="W4963">
        <v>0</v>
      </c>
      <c r="X4963">
        <v>0</v>
      </c>
      <c r="Y4963">
        <v>0</v>
      </c>
      <c r="Z4963">
        <v>0</v>
      </c>
      <c r="AA4963">
        <v>0</v>
      </c>
      <c r="AB4963">
        <v>0</v>
      </c>
      <c r="AC4963">
        <v>0</v>
      </c>
      <c r="AD4963">
        <v>0</v>
      </c>
      <c r="AE4963">
        <v>0</v>
      </c>
      <c r="AF4963">
        <v>0</v>
      </c>
      <c r="AG4963">
        <v>0</v>
      </c>
      <c r="AH4963">
        <v>0</v>
      </c>
      <c r="AI4963">
        <v>0</v>
      </c>
      <c r="AJ4963">
        <v>0</v>
      </c>
      <c r="AK4963">
        <v>0</v>
      </c>
      <c r="AL4963">
        <v>0</v>
      </c>
      <c r="AM4963">
        <v>0</v>
      </c>
    </row>
    <row r="4964" spans="1:39" x14ac:dyDescent="0.45">
      <c r="A4964" t="s">
        <v>20366</v>
      </c>
      <c r="B4964" t="s">
        <v>20367</v>
      </c>
      <c r="C4964" t="s">
        <v>20368</v>
      </c>
      <c r="D4964" t="s">
        <v>258</v>
      </c>
      <c r="E4964" t="s">
        <v>259</v>
      </c>
      <c r="F4964" t="s">
        <v>20369</v>
      </c>
      <c r="G4964" t="s">
        <v>57</v>
      </c>
      <c r="H4964" t="s">
        <v>2136</v>
      </c>
      <c r="J4964" t="s">
        <v>19196</v>
      </c>
      <c r="K4964" t="s">
        <v>19196</v>
      </c>
      <c r="L4964">
        <v>7</v>
      </c>
      <c r="M4964" s="1">
        <v>39814</v>
      </c>
      <c r="N4964" s="2">
        <v>39814</v>
      </c>
      <c r="O4964" t="s">
        <v>188</v>
      </c>
      <c r="P4964">
        <v>2009</v>
      </c>
      <c r="Q4964" s="1">
        <v>40206</v>
      </c>
      <c r="R4964" s="1">
        <v>41913</v>
      </c>
      <c r="S4964">
        <v>0</v>
      </c>
      <c r="T4964">
        <v>76600000</v>
      </c>
      <c r="U4964">
        <v>0</v>
      </c>
      <c r="V4964">
        <v>0</v>
      </c>
      <c r="W4964">
        <v>0</v>
      </c>
      <c r="X4964">
        <v>20000000</v>
      </c>
      <c r="Y4964">
        <v>0</v>
      </c>
      <c r="Z4964">
        <v>0</v>
      </c>
      <c r="AA4964">
        <v>0</v>
      </c>
      <c r="AB4964">
        <v>0</v>
      </c>
      <c r="AC4964">
        <v>0</v>
      </c>
      <c r="AD4964">
        <v>0</v>
      </c>
      <c r="AE4964">
        <v>0</v>
      </c>
      <c r="AF4964">
        <v>12000000</v>
      </c>
      <c r="AG4964">
        <v>36600000</v>
      </c>
      <c r="AH4964">
        <v>25000000</v>
      </c>
      <c r="AI4964">
        <v>0</v>
      </c>
      <c r="AJ4964">
        <v>0</v>
      </c>
      <c r="AK4964">
        <v>0</v>
      </c>
      <c r="AL4964">
        <v>0</v>
      </c>
      <c r="AM4964">
        <v>0</v>
      </c>
    </row>
    <row r="4965" spans="1:39" x14ac:dyDescent="0.45">
      <c r="A4965" t="s">
        <v>20370</v>
      </c>
      <c r="B4965" t="s">
        <v>20371</v>
      </c>
      <c r="C4965" t="s">
        <v>20372</v>
      </c>
      <c r="D4965" t="s">
        <v>247</v>
      </c>
      <c r="E4965" t="s">
        <v>248</v>
      </c>
      <c r="F4965" t="s">
        <v>8658</v>
      </c>
      <c r="G4965" t="s">
        <v>57</v>
      </c>
      <c r="H4965" t="s">
        <v>715</v>
      </c>
      <c r="J4965" t="s">
        <v>716</v>
      </c>
      <c r="K4965" t="s">
        <v>716</v>
      </c>
      <c r="L4965">
        <v>3</v>
      </c>
      <c r="M4965" s="1">
        <v>40909</v>
      </c>
      <c r="N4965" s="2">
        <v>40909</v>
      </c>
      <c r="O4965" t="s">
        <v>132</v>
      </c>
      <c r="P4965">
        <v>2012</v>
      </c>
      <c r="Q4965" s="1">
        <v>41402</v>
      </c>
      <c r="R4965" s="1">
        <v>41900</v>
      </c>
      <c r="S4965">
        <v>7100000</v>
      </c>
      <c r="T4965">
        <v>0</v>
      </c>
      <c r="U4965">
        <v>0</v>
      </c>
      <c r="V4965">
        <v>0</v>
      </c>
      <c r="W4965">
        <v>0</v>
      </c>
      <c r="X4965">
        <v>0</v>
      </c>
      <c r="Y4965">
        <v>0</v>
      </c>
      <c r="Z4965">
        <v>0</v>
      </c>
      <c r="AA4965">
        <v>0</v>
      </c>
      <c r="AB4965">
        <v>0</v>
      </c>
      <c r="AC4965">
        <v>0</v>
      </c>
      <c r="AD4965">
        <v>0</v>
      </c>
      <c r="AE4965">
        <v>0</v>
      </c>
      <c r="AF4965">
        <v>0</v>
      </c>
      <c r="AG4965">
        <v>0</v>
      </c>
      <c r="AH4965">
        <v>0</v>
      </c>
      <c r="AI4965">
        <v>0</v>
      </c>
      <c r="AJ4965">
        <v>0</v>
      </c>
      <c r="AK4965">
        <v>0</v>
      </c>
      <c r="AL4965">
        <v>0</v>
      </c>
      <c r="AM4965">
        <v>0</v>
      </c>
    </row>
    <row r="4966" spans="1:39" x14ac:dyDescent="0.45">
      <c r="A4966" t="s">
        <v>20373</v>
      </c>
      <c r="B4966" t="s">
        <v>20374</v>
      </c>
      <c r="C4966" t="s">
        <v>20375</v>
      </c>
      <c r="D4966" t="s">
        <v>2191</v>
      </c>
      <c r="E4966" t="s">
        <v>2192</v>
      </c>
      <c r="F4966" t="s">
        <v>8471</v>
      </c>
      <c r="G4966" t="s">
        <v>57</v>
      </c>
      <c r="H4966" t="s">
        <v>46</v>
      </c>
      <c r="I4966" t="s">
        <v>526</v>
      </c>
      <c r="J4966" t="s">
        <v>527</v>
      </c>
      <c r="K4966" t="s">
        <v>14714</v>
      </c>
      <c r="L4966">
        <v>2</v>
      </c>
      <c r="M4966" s="1">
        <v>35796</v>
      </c>
      <c r="N4966" s="2">
        <v>35796</v>
      </c>
      <c r="O4966" t="s">
        <v>709</v>
      </c>
      <c r="P4966">
        <v>1998</v>
      </c>
      <c r="Q4966" s="1">
        <v>35703</v>
      </c>
      <c r="R4966" s="1">
        <v>39168</v>
      </c>
      <c r="S4966">
        <v>0</v>
      </c>
      <c r="T4966">
        <v>13500000</v>
      </c>
      <c r="U4966">
        <v>0</v>
      </c>
      <c r="V4966">
        <v>0</v>
      </c>
      <c r="W4966">
        <v>0</v>
      </c>
      <c r="X4966">
        <v>0</v>
      </c>
      <c r="Y4966">
        <v>0</v>
      </c>
      <c r="Z4966">
        <v>0</v>
      </c>
      <c r="AA4966">
        <v>0</v>
      </c>
      <c r="AB4966">
        <v>0</v>
      </c>
      <c r="AC4966">
        <v>0</v>
      </c>
      <c r="AD4966">
        <v>0</v>
      </c>
      <c r="AE4966">
        <v>0</v>
      </c>
      <c r="AF4966">
        <v>13500000</v>
      </c>
      <c r="AG4966">
        <v>0</v>
      </c>
      <c r="AH4966">
        <v>0</v>
      </c>
      <c r="AI4966">
        <v>0</v>
      </c>
      <c r="AJ4966">
        <v>0</v>
      </c>
      <c r="AK4966">
        <v>0</v>
      </c>
      <c r="AL4966">
        <v>0</v>
      </c>
      <c r="AM4966">
        <v>0</v>
      </c>
    </row>
    <row r="4967" spans="1:39" x14ac:dyDescent="0.45">
      <c r="A4967" t="s">
        <v>20376</v>
      </c>
      <c r="B4967" t="s">
        <v>20377</v>
      </c>
      <c r="C4967" t="s">
        <v>20378</v>
      </c>
      <c r="D4967" t="s">
        <v>7596</v>
      </c>
      <c r="E4967" t="s">
        <v>248</v>
      </c>
      <c r="F4967" t="s">
        <v>2770</v>
      </c>
      <c r="G4967" t="s">
        <v>57</v>
      </c>
      <c r="H4967" t="s">
        <v>46</v>
      </c>
      <c r="I4967" t="s">
        <v>58</v>
      </c>
      <c r="J4967" t="s">
        <v>198</v>
      </c>
      <c r="K4967" t="s">
        <v>1623</v>
      </c>
      <c r="L4967">
        <v>1</v>
      </c>
      <c r="M4967" s="1">
        <v>37987</v>
      </c>
      <c r="N4967" s="2">
        <v>37987</v>
      </c>
      <c r="O4967" t="s">
        <v>452</v>
      </c>
      <c r="P4967">
        <v>2004</v>
      </c>
      <c r="Q4967" s="1">
        <v>41688</v>
      </c>
      <c r="R4967" s="1">
        <v>41688</v>
      </c>
      <c r="S4967">
        <v>0</v>
      </c>
      <c r="T4967">
        <v>9000000</v>
      </c>
      <c r="U4967">
        <v>0</v>
      </c>
      <c r="V4967">
        <v>0</v>
      </c>
      <c r="W4967">
        <v>0</v>
      </c>
      <c r="X4967">
        <v>0</v>
      </c>
      <c r="Y4967">
        <v>0</v>
      </c>
      <c r="Z4967">
        <v>0</v>
      </c>
      <c r="AA4967">
        <v>0</v>
      </c>
      <c r="AB4967">
        <v>0</v>
      </c>
      <c r="AC4967">
        <v>0</v>
      </c>
      <c r="AD4967">
        <v>0</v>
      </c>
      <c r="AE4967">
        <v>0</v>
      </c>
      <c r="AF4967">
        <v>9000000</v>
      </c>
      <c r="AG4967">
        <v>0</v>
      </c>
      <c r="AH4967">
        <v>0</v>
      </c>
      <c r="AI4967">
        <v>0</v>
      </c>
      <c r="AJ4967">
        <v>0</v>
      </c>
      <c r="AK4967">
        <v>0</v>
      </c>
      <c r="AL4967">
        <v>0</v>
      </c>
      <c r="AM4967">
        <v>0</v>
      </c>
    </row>
    <row r="4968" spans="1:39" x14ac:dyDescent="0.45">
      <c r="A4968" t="s">
        <v>20379</v>
      </c>
      <c r="B4968" t="s">
        <v>20380</v>
      </c>
      <c r="C4968" t="s">
        <v>20381</v>
      </c>
      <c r="D4968" t="s">
        <v>107</v>
      </c>
      <c r="E4968" t="s">
        <v>108</v>
      </c>
      <c r="F4968" t="s">
        <v>20382</v>
      </c>
      <c r="G4968" t="s">
        <v>57</v>
      </c>
      <c r="H4968" t="s">
        <v>46</v>
      </c>
      <c r="I4968" t="s">
        <v>58</v>
      </c>
      <c r="J4968" t="s">
        <v>198</v>
      </c>
      <c r="K4968" t="s">
        <v>731</v>
      </c>
      <c r="L4968">
        <v>1</v>
      </c>
      <c r="M4968" s="1">
        <v>39873</v>
      </c>
      <c r="N4968" s="2">
        <v>39873</v>
      </c>
      <c r="O4968" t="s">
        <v>188</v>
      </c>
      <c r="P4968">
        <v>2009</v>
      </c>
      <c r="Q4968" s="1">
        <v>40580</v>
      </c>
      <c r="R4968" s="1">
        <v>40580</v>
      </c>
      <c r="S4968">
        <v>549000</v>
      </c>
      <c r="T4968">
        <v>0</v>
      </c>
      <c r="U4968">
        <v>0</v>
      </c>
      <c r="V4968">
        <v>0</v>
      </c>
      <c r="W4968">
        <v>0</v>
      </c>
      <c r="X4968">
        <v>0</v>
      </c>
      <c r="Y4968">
        <v>0</v>
      </c>
      <c r="Z4968">
        <v>0</v>
      </c>
      <c r="AA4968">
        <v>0</v>
      </c>
      <c r="AB4968">
        <v>0</v>
      </c>
      <c r="AC4968">
        <v>0</v>
      </c>
      <c r="AD4968">
        <v>0</v>
      </c>
      <c r="AE4968">
        <v>0</v>
      </c>
      <c r="AF4968">
        <v>0</v>
      </c>
      <c r="AG4968">
        <v>0</v>
      </c>
      <c r="AH4968">
        <v>0</v>
      </c>
      <c r="AI4968">
        <v>0</v>
      </c>
      <c r="AJ4968">
        <v>0</v>
      </c>
      <c r="AK4968">
        <v>0</v>
      </c>
      <c r="AL4968">
        <v>0</v>
      </c>
      <c r="AM4968">
        <v>0</v>
      </c>
    </row>
    <row r="4969" spans="1:39" x14ac:dyDescent="0.45">
      <c r="A4969" t="s">
        <v>20383</v>
      </c>
      <c r="B4969" t="s">
        <v>20384</v>
      </c>
      <c r="C4969" t="s">
        <v>20385</v>
      </c>
      <c r="D4969" t="s">
        <v>16645</v>
      </c>
      <c r="E4969" t="s">
        <v>1475</v>
      </c>
      <c r="F4969" t="s">
        <v>114</v>
      </c>
      <c r="G4969" t="s">
        <v>45</v>
      </c>
      <c r="H4969" t="s">
        <v>46</v>
      </c>
      <c r="I4969" t="s">
        <v>58</v>
      </c>
      <c r="J4969" t="s">
        <v>1223</v>
      </c>
      <c r="K4969" t="s">
        <v>3249</v>
      </c>
      <c r="L4969">
        <v>1</v>
      </c>
      <c r="M4969" s="1">
        <v>31048</v>
      </c>
      <c r="N4969" s="2">
        <v>31048</v>
      </c>
      <c r="O4969" t="s">
        <v>4256</v>
      </c>
      <c r="P4969">
        <v>1985</v>
      </c>
      <c r="Q4969" s="1">
        <v>40909</v>
      </c>
      <c r="R4969" s="1">
        <v>40909</v>
      </c>
      <c r="S4969">
        <v>0</v>
      </c>
      <c r="T4969">
        <v>0</v>
      </c>
      <c r="U4969">
        <v>0</v>
      </c>
      <c r="V4969">
        <v>0</v>
      </c>
      <c r="W4969">
        <v>0</v>
      </c>
      <c r="X4969">
        <v>0</v>
      </c>
      <c r="Y4969">
        <v>0</v>
      </c>
      <c r="Z4969">
        <v>0</v>
      </c>
      <c r="AA4969">
        <v>0</v>
      </c>
      <c r="AB4969">
        <v>0</v>
      </c>
      <c r="AC4969">
        <v>0</v>
      </c>
      <c r="AD4969">
        <v>0</v>
      </c>
      <c r="AE4969">
        <v>0</v>
      </c>
      <c r="AF4969">
        <v>0</v>
      </c>
      <c r="AG4969">
        <v>0</v>
      </c>
      <c r="AH4969">
        <v>0</v>
      </c>
      <c r="AI4969">
        <v>0</v>
      </c>
      <c r="AJ4969">
        <v>0</v>
      </c>
      <c r="AK4969">
        <v>0</v>
      </c>
      <c r="AL4969">
        <v>0</v>
      </c>
      <c r="AM4969">
        <v>0</v>
      </c>
    </row>
    <row r="4970" spans="1:39" x14ac:dyDescent="0.45">
      <c r="A4970" t="s">
        <v>20386</v>
      </c>
      <c r="B4970" t="s">
        <v>20387</v>
      </c>
      <c r="C4970" t="s">
        <v>20388</v>
      </c>
      <c r="D4970" t="s">
        <v>315</v>
      </c>
      <c r="E4970" t="s">
        <v>316</v>
      </c>
      <c r="F4970" t="s">
        <v>20389</v>
      </c>
      <c r="G4970" t="s">
        <v>57</v>
      </c>
      <c r="H4970" t="s">
        <v>46</v>
      </c>
      <c r="I4970" t="s">
        <v>299</v>
      </c>
      <c r="J4970" t="s">
        <v>300</v>
      </c>
      <c r="K4970" t="s">
        <v>300</v>
      </c>
      <c r="L4970">
        <v>2</v>
      </c>
      <c r="M4970" s="1">
        <v>30317</v>
      </c>
      <c r="N4970" s="2">
        <v>30317</v>
      </c>
      <c r="O4970" t="s">
        <v>3599</v>
      </c>
      <c r="P4970">
        <v>1983</v>
      </c>
      <c r="Q4970" s="1">
        <v>38357</v>
      </c>
      <c r="R4970" s="1">
        <v>38978</v>
      </c>
      <c r="S4970">
        <v>0</v>
      </c>
      <c r="T4970">
        <v>11100000</v>
      </c>
      <c r="U4970">
        <v>0</v>
      </c>
      <c r="V4970">
        <v>0</v>
      </c>
      <c r="W4970">
        <v>0</v>
      </c>
      <c r="X4970">
        <v>0</v>
      </c>
      <c r="Y4970">
        <v>0</v>
      </c>
      <c r="Z4970">
        <v>0</v>
      </c>
      <c r="AA4970">
        <v>0</v>
      </c>
      <c r="AB4970">
        <v>0</v>
      </c>
      <c r="AC4970">
        <v>0</v>
      </c>
      <c r="AD4970">
        <v>0</v>
      </c>
      <c r="AE4970">
        <v>0</v>
      </c>
      <c r="AF4970">
        <v>0</v>
      </c>
      <c r="AG4970">
        <v>3600000</v>
      </c>
      <c r="AH4970">
        <v>7500000</v>
      </c>
      <c r="AI4970">
        <v>0</v>
      </c>
      <c r="AJ4970">
        <v>0</v>
      </c>
      <c r="AK4970">
        <v>0</v>
      </c>
      <c r="AL4970">
        <v>0</v>
      </c>
      <c r="AM4970">
        <v>0</v>
      </c>
    </row>
    <row r="4971" spans="1:39" x14ac:dyDescent="0.45">
      <c r="A4971" t="s">
        <v>20390</v>
      </c>
      <c r="B4971" t="s">
        <v>20391</v>
      </c>
      <c r="C4971" t="s">
        <v>20392</v>
      </c>
      <c r="D4971" t="s">
        <v>774</v>
      </c>
      <c r="E4971" t="s">
        <v>775</v>
      </c>
      <c r="F4971" t="s">
        <v>714</v>
      </c>
      <c r="G4971" t="s">
        <v>57</v>
      </c>
      <c r="H4971" t="s">
        <v>1146</v>
      </c>
      <c r="J4971" t="s">
        <v>10700</v>
      </c>
      <c r="K4971" t="s">
        <v>20393</v>
      </c>
      <c r="L4971">
        <v>1</v>
      </c>
      <c r="M4971" s="1">
        <v>37773</v>
      </c>
      <c r="N4971" s="2">
        <v>37773</v>
      </c>
      <c r="O4971" t="s">
        <v>4596</v>
      </c>
      <c r="P4971">
        <v>2003</v>
      </c>
      <c r="Q4971" s="1">
        <v>41655</v>
      </c>
      <c r="R4971" s="1">
        <v>41655</v>
      </c>
      <c r="S4971">
        <v>0</v>
      </c>
      <c r="T4971">
        <v>0</v>
      </c>
      <c r="U4971">
        <v>250000</v>
      </c>
      <c r="V4971">
        <v>0</v>
      </c>
      <c r="W4971">
        <v>0</v>
      </c>
      <c r="X4971">
        <v>0</v>
      </c>
      <c r="Y4971">
        <v>0</v>
      </c>
      <c r="Z4971">
        <v>0</v>
      </c>
      <c r="AA4971">
        <v>0</v>
      </c>
      <c r="AB4971">
        <v>0</v>
      </c>
      <c r="AC4971">
        <v>0</v>
      </c>
      <c r="AD4971">
        <v>0</v>
      </c>
      <c r="AE4971">
        <v>0</v>
      </c>
      <c r="AF4971">
        <v>0</v>
      </c>
      <c r="AG4971">
        <v>0</v>
      </c>
      <c r="AH4971">
        <v>0</v>
      </c>
      <c r="AI4971">
        <v>0</v>
      </c>
      <c r="AJ4971">
        <v>0</v>
      </c>
      <c r="AK4971">
        <v>0</v>
      </c>
      <c r="AL4971">
        <v>0</v>
      </c>
      <c r="AM4971">
        <v>0</v>
      </c>
    </row>
    <row r="4972" spans="1:39" x14ac:dyDescent="0.45">
      <c r="A4972" t="s">
        <v>20394</v>
      </c>
      <c r="B4972" t="s">
        <v>20395</v>
      </c>
      <c r="C4972" t="s">
        <v>20396</v>
      </c>
      <c r="F4972" t="s">
        <v>5785</v>
      </c>
      <c r="G4972" t="s">
        <v>57</v>
      </c>
      <c r="H4972" t="s">
        <v>46</v>
      </c>
      <c r="I4972" t="s">
        <v>205</v>
      </c>
      <c r="J4972" t="s">
        <v>206</v>
      </c>
      <c r="K4972" t="s">
        <v>489</v>
      </c>
      <c r="L4972">
        <v>1</v>
      </c>
      <c r="M4972" s="1">
        <v>41914</v>
      </c>
      <c r="N4972" s="2">
        <v>41913</v>
      </c>
      <c r="O4972" t="s">
        <v>8954</v>
      </c>
      <c r="P4972">
        <v>2014</v>
      </c>
      <c r="Q4972" s="1">
        <v>41914</v>
      </c>
      <c r="R4972" s="1">
        <v>41914</v>
      </c>
      <c r="S4972">
        <v>0</v>
      </c>
      <c r="T4972">
        <v>0</v>
      </c>
      <c r="U4972">
        <v>0</v>
      </c>
      <c r="V4972">
        <v>0</v>
      </c>
      <c r="W4972">
        <v>0</v>
      </c>
      <c r="X4972">
        <v>525000</v>
      </c>
      <c r="Y4972">
        <v>0</v>
      </c>
      <c r="Z4972">
        <v>0</v>
      </c>
      <c r="AA4972">
        <v>0</v>
      </c>
      <c r="AB4972">
        <v>0</v>
      </c>
      <c r="AC4972">
        <v>0</v>
      </c>
      <c r="AD4972">
        <v>0</v>
      </c>
      <c r="AE4972">
        <v>0</v>
      </c>
      <c r="AF4972">
        <v>0</v>
      </c>
      <c r="AG4972">
        <v>0</v>
      </c>
      <c r="AH4972">
        <v>0</v>
      </c>
      <c r="AI4972">
        <v>0</v>
      </c>
      <c r="AJ4972">
        <v>0</v>
      </c>
      <c r="AK4972">
        <v>0</v>
      </c>
      <c r="AL4972">
        <v>0</v>
      </c>
      <c r="AM4972">
        <v>0</v>
      </c>
    </row>
    <row r="4973" spans="1:39" x14ac:dyDescent="0.45">
      <c r="A4973" t="s">
        <v>20397</v>
      </c>
      <c r="B4973" t="s">
        <v>20398</v>
      </c>
      <c r="C4973" t="s">
        <v>20399</v>
      </c>
      <c r="F4973" t="s">
        <v>114</v>
      </c>
      <c r="G4973" t="s">
        <v>57</v>
      </c>
      <c r="H4973" t="s">
        <v>74</v>
      </c>
      <c r="J4973" t="s">
        <v>75</v>
      </c>
      <c r="K4973" t="s">
        <v>75</v>
      </c>
      <c r="L4973">
        <v>1</v>
      </c>
      <c r="M4973" s="1">
        <v>36161</v>
      </c>
      <c r="N4973" s="2">
        <v>36161</v>
      </c>
      <c r="O4973" t="s">
        <v>1121</v>
      </c>
      <c r="P4973">
        <v>1999</v>
      </c>
      <c r="Q4973" s="1">
        <v>36161</v>
      </c>
      <c r="R4973" s="1">
        <v>36161</v>
      </c>
      <c r="S4973">
        <v>0</v>
      </c>
      <c r="T4973">
        <v>0</v>
      </c>
      <c r="U4973">
        <v>0</v>
      </c>
      <c r="V4973">
        <v>0</v>
      </c>
      <c r="W4973">
        <v>0</v>
      </c>
      <c r="X4973">
        <v>0</v>
      </c>
      <c r="Y4973">
        <v>0</v>
      </c>
      <c r="Z4973">
        <v>0</v>
      </c>
      <c r="AA4973">
        <v>0</v>
      </c>
      <c r="AB4973">
        <v>0</v>
      </c>
      <c r="AC4973">
        <v>0</v>
      </c>
      <c r="AD4973">
        <v>0</v>
      </c>
      <c r="AE4973">
        <v>0</v>
      </c>
      <c r="AF4973">
        <v>0</v>
      </c>
      <c r="AG4973">
        <v>0</v>
      </c>
      <c r="AH4973">
        <v>0</v>
      </c>
      <c r="AI4973">
        <v>0</v>
      </c>
      <c r="AJ4973">
        <v>0</v>
      </c>
      <c r="AK4973">
        <v>0</v>
      </c>
      <c r="AL4973">
        <v>0</v>
      </c>
      <c r="AM4973">
        <v>0</v>
      </c>
    </row>
    <row r="4974" spans="1:39" x14ac:dyDescent="0.45">
      <c r="A4974" t="s">
        <v>20400</v>
      </c>
      <c r="B4974" t="s">
        <v>20401</v>
      </c>
      <c r="C4974" t="s">
        <v>20402</v>
      </c>
      <c r="D4974" t="s">
        <v>293</v>
      </c>
      <c r="E4974" t="s">
        <v>294</v>
      </c>
      <c r="F4974" t="s">
        <v>18302</v>
      </c>
      <c r="G4974" t="s">
        <v>57</v>
      </c>
      <c r="H4974" t="s">
        <v>46</v>
      </c>
      <c r="I4974" t="s">
        <v>1095</v>
      </c>
      <c r="J4974" t="s">
        <v>3880</v>
      </c>
      <c r="K4974" t="s">
        <v>3880</v>
      </c>
      <c r="L4974">
        <v>1</v>
      </c>
      <c r="M4974" s="1">
        <v>37987</v>
      </c>
      <c r="N4974" s="2">
        <v>37987</v>
      </c>
      <c r="O4974" t="s">
        <v>452</v>
      </c>
      <c r="P4974">
        <v>2004</v>
      </c>
      <c r="Q4974" s="1">
        <v>41443</v>
      </c>
      <c r="R4974" s="1">
        <v>41443</v>
      </c>
      <c r="S4974">
        <v>0</v>
      </c>
      <c r="T4974">
        <v>280000</v>
      </c>
      <c r="U4974">
        <v>0</v>
      </c>
      <c r="V4974">
        <v>0</v>
      </c>
      <c r="W4974">
        <v>0</v>
      </c>
      <c r="X4974">
        <v>0</v>
      </c>
      <c r="Y4974">
        <v>0</v>
      </c>
      <c r="Z4974">
        <v>0</v>
      </c>
      <c r="AA4974">
        <v>0</v>
      </c>
      <c r="AB4974">
        <v>0</v>
      </c>
      <c r="AC4974">
        <v>0</v>
      </c>
      <c r="AD4974">
        <v>0</v>
      </c>
      <c r="AE4974">
        <v>0</v>
      </c>
      <c r="AF4974">
        <v>0</v>
      </c>
      <c r="AG4974">
        <v>0</v>
      </c>
      <c r="AH4974">
        <v>0</v>
      </c>
      <c r="AI4974">
        <v>0</v>
      </c>
      <c r="AJ4974">
        <v>0</v>
      </c>
      <c r="AK4974">
        <v>0</v>
      </c>
      <c r="AL4974">
        <v>0</v>
      </c>
      <c r="AM4974">
        <v>0</v>
      </c>
    </row>
    <row r="4975" spans="1:39" x14ac:dyDescent="0.45">
      <c r="A4975" t="s">
        <v>20403</v>
      </c>
      <c r="B4975" t="s">
        <v>20404</v>
      </c>
      <c r="C4975" t="s">
        <v>20405</v>
      </c>
      <c r="D4975" t="s">
        <v>54</v>
      </c>
      <c r="E4975" t="s">
        <v>55</v>
      </c>
      <c r="F4975" t="s">
        <v>114</v>
      </c>
      <c r="G4975" t="s">
        <v>101</v>
      </c>
      <c r="L4975">
        <v>1</v>
      </c>
      <c r="Q4975" s="1">
        <v>40997</v>
      </c>
      <c r="R4975" s="1">
        <v>40997</v>
      </c>
      <c r="S4975">
        <v>0</v>
      </c>
      <c r="T4975">
        <v>0</v>
      </c>
      <c r="U4975">
        <v>0</v>
      </c>
      <c r="V4975">
        <v>0</v>
      </c>
      <c r="W4975">
        <v>0</v>
      </c>
      <c r="X4975">
        <v>0</v>
      </c>
      <c r="Y4975">
        <v>0</v>
      </c>
      <c r="Z4975">
        <v>0</v>
      </c>
      <c r="AA4975">
        <v>0</v>
      </c>
      <c r="AB4975">
        <v>0</v>
      </c>
      <c r="AC4975">
        <v>0</v>
      </c>
      <c r="AD4975">
        <v>0</v>
      </c>
      <c r="AE4975">
        <v>0</v>
      </c>
      <c r="AF4975">
        <v>0</v>
      </c>
      <c r="AG4975">
        <v>0</v>
      </c>
      <c r="AH4975">
        <v>0</v>
      </c>
      <c r="AI4975">
        <v>0</v>
      </c>
      <c r="AJ4975">
        <v>0</v>
      </c>
      <c r="AK4975">
        <v>0</v>
      </c>
      <c r="AL4975">
        <v>0</v>
      </c>
      <c r="AM4975">
        <v>0</v>
      </c>
    </row>
    <row r="4976" spans="1:39" x14ac:dyDescent="0.45">
      <c r="A4976" t="s">
        <v>20406</v>
      </c>
      <c r="B4976" t="s">
        <v>20407</v>
      </c>
      <c r="C4976" t="s">
        <v>20408</v>
      </c>
      <c r="D4976" t="s">
        <v>7747</v>
      </c>
      <c r="E4976" t="s">
        <v>294</v>
      </c>
      <c r="F4976" t="s">
        <v>20409</v>
      </c>
      <c r="G4976" t="s">
        <v>57</v>
      </c>
      <c r="H4976" t="s">
        <v>46</v>
      </c>
      <c r="I4976" t="s">
        <v>299</v>
      </c>
      <c r="J4976" t="s">
        <v>300</v>
      </c>
      <c r="K4976" t="s">
        <v>1644</v>
      </c>
      <c r="L4976">
        <v>7</v>
      </c>
      <c r="M4976" s="1">
        <v>36526</v>
      </c>
      <c r="N4976" s="2">
        <v>36526</v>
      </c>
      <c r="O4976" t="s">
        <v>255</v>
      </c>
      <c r="P4976">
        <v>2000</v>
      </c>
      <c r="Q4976" s="1">
        <v>36982</v>
      </c>
      <c r="R4976" s="1">
        <v>40969</v>
      </c>
      <c r="S4976">
        <v>0</v>
      </c>
      <c r="T4976">
        <v>81129290</v>
      </c>
      <c r="U4976">
        <v>0</v>
      </c>
      <c r="V4976">
        <v>0</v>
      </c>
      <c r="W4976">
        <v>0</v>
      </c>
      <c r="X4976">
        <v>15000000</v>
      </c>
      <c r="Y4976">
        <v>0</v>
      </c>
      <c r="Z4976">
        <v>0</v>
      </c>
      <c r="AA4976">
        <v>0</v>
      </c>
      <c r="AB4976">
        <v>0</v>
      </c>
      <c r="AC4976">
        <v>0</v>
      </c>
      <c r="AD4976">
        <v>0</v>
      </c>
      <c r="AE4976">
        <v>0</v>
      </c>
      <c r="AF4976">
        <v>28735300</v>
      </c>
      <c r="AG4976">
        <v>4793990</v>
      </c>
      <c r="AH4976">
        <v>5000000</v>
      </c>
      <c r="AI4976">
        <v>40600000</v>
      </c>
      <c r="AJ4976">
        <v>0</v>
      </c>
      <c r="AK4976">
        <v>0</v>
      </c>
      <c r="AL4976">
        <v>0</v>
      </c>
      <c r="AM4976">
        <v>0</v>
      </c>
    </row>
    <row r="4977" spans="1:39" x14ac:dyDescent="0.45">
      <c r="A4977" t="s">
        <v>20410</v>
      </c>
      <c r="B4977" t="s">
        <v>20411</v>
      </c>
      <c r="C4977" t="s">
        <v>20412</v>
      </c>
      <c r="D4977" t="s">
        <v>1496</v>
      </c>
      <c r="E4977" t="s">
        <v>1497</v>
      </c>
      <c r="F4977" t="s">
        <v>114</v>
      </c>
      <c r="G4977" t="s">
        <v>57</v>
      </c>
      <c r="H4977" t="s">
        <v>46</v>
      </c>
      <c r="I4977" t="s">
        <v>1355</v>
      </c>
      <c r="J4977" t="s">
        <v>3521</v>
      </c>
      <c r="K4977" t="s">
        <v>2456</v>
      </c>
      <c r="L4977">
        <v>1</v>
      </c>
      <c r="M4977" s="1">
        <v>38274</v>
      </c>
      <c r="N4977" s="2">
        <v>38261</v>
      </c>
      <c r="O4977" t="s">
        <v>2508</v>
      </c>
      <c r="P4977">
        <v>2004</v>
      </c>
      <c r="Q4977" s="1">
        <v>41277</v>
      </c>
      <c r="R4977" s="1">
        <v>41277</v>
      </c>
      <c r="S4977">
        <v>0</v>
      </c>
      <c r="T4977">
        <v>0</v>
      </c>
      <c r="U4977">
        <v>0</v>
      </c>
      <c r="V4977">
        <v>0</v>
      </c>
      <c r="W4977">
        <v>0</v>
      </c>
      <c r="X4977">
        <v>0</v>
      </c>
      <c r="Y4977">
        <v>0</v>
      </c>
      <c r="Z4977">
        <v>0</v>
      </c>
      <c r="AA4977">
        <v>0</v>
      </c>
      <c r="AB4977">
        <v>0</v>
      </c>
      <c r="AC4977">
        <v>0</v>
      </c>
      <c r="AD4977">
        <v>0</v>
      </c>
      <c r="AE4977">
        <v>0</v>
      </c>
      <c r="AF4977">
        <v>0</v>
      </c>
      <c r="AG4977">
        <v>0</v>
      </c>
      <c r="AH4977">
        <v>0</v>
      </c>
      <c r="AI4977">
        <v>0</v>
      </c>
      <c r="AJ4977">
        <v>0</v>
      </c>
      <c r="AK4977">
        <v>0</v>
      </c>
      <c r="AL4977">
        <v>0</v>
      </c>
      <c r="AM4977">
        <v>0</v>
      </c>
    </row>
    <row r="4978" spans="1:39" x14ac:dyDescent="0.45">
      <c r="A4978" t="s">
        <v>20413</v>
      </c>
      <c r="B4978" t="s">
        <v>20414</v>
      </c>
      <c r="C4978" t="s">
        <v>20415</v>
      </c>
      <c r="D4978" t="s">
        <v>20416</v>
      </c>
      <c r="E4978" t="s">
        <v>128</v>
      </c>
      <c r="F4978" s="3">
        <v>40000</v>
      </c>
      <c r="G4978" t="s">
        <v>57</v>
      </c>
      <c r="L4978">
        <v>1</v>
      </c>
      <c r="M4978" s="1">
        <v>41395</v>
      </c>
      <c r="N4978" s="2">
        <v>41395</v>
      </c>
      <c r="O4978" t="s">
        <v>439</v>
      </c>
      <c r="P4978">
        <v>2013</v>
      </c>
      <c r="Q4978" s="1">
        <v>41509</v>
      </c>
      <c r="R4978" s="1">
        <v>41509</v>
      </c>
      <c r="S4978">
        <v>40000</v>
      </c>
      <c r="T4978">
        <v>0</v>
      </c>
      <c r="U4978">
        <v>0</v>
      </c>
      <c r="V4978">
        <v>0</v>
      </c>
      <c r="W4978">
        <v>0</v>
      </c>
      <c r="X4978">
        <v>0</v>
      </c>
      <c r="Y4978">
        <v>0</v>
      </c>
      <c r="Z4978">
        <v>0</v>
      </c>
      <c r="AA4978">
        <v>0</v>
      </c>
      <c r="AB4978">
        <v>0</v>
      </c>
      <c r="AC4978">
        <v>0</v>
      </c>
      <c r="AD4978">
        <v>0</v>
      </c>
      <c r="AE4978">
        <v>0</v>
      </c>
      <c r="AF4978">
        <v>0</v>
      </c>
      <c r="AG4978">
        <v>0</v>
      </c>
      <c r="AH4978">
        <v>0</v>
      </c>
      <c r="AI4978">
        <v>0</v>
      </c>
      <c r="AJ4978">
        <v>0</v>
      </c>
      <c r="AK4978">
        <v>0</v>
      </c>
      <c r="AL4978">
        <v>0</v>
      </c>
      <c r="AM4978">
        <v>0</v>
      </c>
    </row>
    <row r="4979" spans="1:39" x14ac:dyDescent="0.45">
      <c r="A4979" t="s">
        <v>20417</v>
      </c>
      <c r="B4979" t="s">
        <v>20418</v>
      </c>
      <c r="C4979" t="s">
        <v>20419</v>
      </c>
      <c r="D4979" t="s">
        <v>7395</v>
      </c>
      <c r="E4979" t="s">
        <v>7396</v>
      </c>
      <c r="F4979" t="s">
        <v>20420</v>
      </c>
      <c r="G4979" t="s">
        <v>57</v>
      </c>
      <c r="H4979" t="s">
        <v>74</v>
      </c>
      <c r="J4979" t="s">
        <v>3099</v>
      </c>
      <c r="K4979" t="s">
        <v>3099</v>
      </c>
      <c r="L4979">
        <v>1</v>
      </c>
      <c r="Q4979" s="1">
        <v>41199</v>
      </c>
      <c r="R4979" s="1">
        <v>41199</v>
      </c>
      <c r="S4979">
        <v>0</v>
      </c>
      <c r="T4979">
        <v>0</v>
      </c>
      <c r="U4979">
        <v>0</v>
      </c>
      <c r="V4979">
        <v>323351</v>
      </c>
      <c r="W4979">
        <v>0</v>
      </c>
      <c r="X4979">
        <v>0</v>
      </c>
      <c r="Y4979">
        <v>0</v>
      </c>
      <c r="Z4979">
        <v>0</v>
      </c>
      <c r="AA4979">
        <v>0</v>
      </c>
      <c r="AB4979">
        <v>0</v>
      </c>
      <c r="AC4979">
        <v>0</v>
      </c>
      <c r="AD4979">
        <v>0</v>
      </c>
      <c r="AE4979">
        <v>0</v>
      </c>
      <c r="AF4979">
        <v>0</v>
      </c>
      <c r="AG4979">
        <v>0</v>
      </c>
      <c r="AH4979">
        <v>0</v>
      </c>
      <c r="AI4979">
        <v>0</v>
      </c>
      <c r="AJ4979">
        <v>0</v>
      </c>
      <c r="AK4979">
        <v>0</v>
      </c>
      <c r="AL4979">
        <v>0</v>
      </c>
      <c r="AM4979">
        <v>0</v>
      </c>
    </row>
    <row r="4980" spans="1:39" x14ac:dyDescent="0.45">
      <c r="A4980" t="s">
        <v>20421</v>
      </c>
      <c r="B4980" t="s">
        <v>20422</v>
      </c>
      <c r="C4980" t="s">
        <v>20423</v>
      </c>
      <c r="D4980" t="s">
        <v>228</v>
      </c>
      <c r="E4980" t="s">
        <v>229</v>
      </c>
      <c r="F4980" t="s">
        <v>11788</v>
      </c>
      <c r="G4980" t="s">
        <v>57</v>
      </c>
      <c r="L4980">
        <v>1</v>
      </c>
      <c r="Q4980" s="1">
        <v>41709</v>
      </c>
      <c r="R4980" s="1">
        <v>41709</v>
      </c>
      <c r="S4980">
        <v>0</v>
      </c>
      <c r="T4980">
        <v>39000000</v>
      </c>
      <c r="U4980">
        <v>0</v>
      </c>
      <c r="V4980">
        <v>0</v>
      </c>
      <c r="W4980">
        <v>0</v>
      </c>
      <c r="X4980">
        <v>0</v>
      </c>
      <c r="Y4980">
        <v>0</v>
      </c>
      <c r="Z4980">
        <v>0</v>
      </c>
      <c r="AA4980">
        <v>0</v>
      </c>
      <c r="AB4980">
        <v>0</v>
      </c>
      <c r="AC4980">
        <v>0</v>
      </c>
      <c r="AD4980">
        <v>0</v>
      </c>
      <c r="AE4980">
        <v>0</v>
      </c>
      <c r="AF4980">
        <v>0</v>
      </c>
      <c r="AG4980">
        <v>0</v>
      </c>
      <c r="AH4980">
        <v>0</v>
      </c>
      <c r="AI4980">
        <v>0</v>
      </c>
      <c r="AJ4980">
        <v>0</v>
      </c>
      <c r="AK4980">
        <v>0</v>
      </c>
      <c r="AL4980">
        <v>0</v>
      </c>
      <c r="AM4980">
        <v>0</v>
      </c>
    </row>
    <row r="4981" spans="1:39" x14ac:dyDescent="0.45">
      <c r="A4981" t="s">
        <v>20424</v>
      </c>
      <c r="B4981" t="s">
        <v>20425</v>
      </c>
      <c r="D4981" t="s">
        <v>774</v>
      </c>
      <c r="E4981" t="s">
        <v>775</v>
      </c>
      <c r="F4981" t="s">
        <v>20426</v>
      </c>
      <c r="G4981" t="s">
        <v>57</v>
      </c>
      <c r="L4981">
        <v>2</v>
      </c>
      <c r="M4981" s="1">
        <v>40179</v>
      </c>
      <c r="N4981" s="2">
        <v>40179</v>
      </c>
      <c r="O4981" t="s">
        <v>118</v>
      </c>
      <c r="P4981">
        <v>2010</v>
      </c>
      <c r="Q4981" s="1">
        <v>40729</v>
      </c>
      <c r="R4981" s="1">
        <v>41205</v>
      </c>
      <c r="S4981">
        <v>0</v>
      </c>
      <c r="T4981">
        <v>15350000</v>
      </c>
      <c r="U4981">
        <v>0</v>
      </c>
      <c r="V4981">
        <v>0</v>
      </c>
      <c r="W4981">
        <v>0</v>
      </c>
      <c r="X4981">
        <v>0</v>
      </c>
      <c r="Y4981">
        <v>0</v>
      </c>
      <c r="Z4981">
        <v>0</v>
      </c>
      <c r="AA4981">
        <v>0</v>
      </c>
      <c r="AB4981">
        <v>0</v>
      </c>
      <c r="AC4981">
        <v>0</v>
      </c>
      <c r="AD4981">
        <v>0</v>
      </c>
      <c r="AE4981">
        <v>0</v>
      </c>
      <c r="AF4981">
        <v>0</v>
      </c>
      <c r="AG4981">
        <v>0</v>
      </c>
      <c r="AH4981">
        <v>0</v>
      </c>
      <c r="AI4981">
        <v>0</v>
      </c>
      <c r="AJ4981">
        <v>0</v>
      </c>
      <c r="AK4981">
        <v>0</v>
      </c>
      <c r="AL4981">
        <v>0</v>
      </c>
      <c r="AM4981">
        <v>0</v>
      </c>
    </row>
    <row r="4982" spans="1:39" x14ac:dyDescent="0.45">
      <c r="A4982" t="s">
        <v>20427</v>
      </c>
      <c r="B4982" t="s">
        <v>20428</v>
      </c>
      <c r="C4982" t="s">
        <v>20429</v>
      </c>
      <c r="D4982" t="s">
        <v>20430</v>
      </c>
      <c r="E4982" t="s">
        <v>6762</v>
      </c>
      <c r="F4982" t="s">
        <v>20431</v>
      </c>
      <c r="G4982" t="s">
        <v>57</v>
      </c>
      <c r="H4982" t="s">
        <v>496</v>
      </c>
      <c r="J4982" t="s">
        <v>15923</v>
      </c>
      <c r="K4982" t="s">
        <v>15923</v>
      </c>
      <c r="L4982">
        <v>1</v>
      </c>
      <c r="M4982" s="1">
        <v>25274</v>
      </c>
      <c r="N4982" s="2">
        <v>25263</v>
      </c>
      <c r="O4982" t="s">
        <v>14855</v>
      </c>
      <c r="P4982">
        <v>1969</v>
      </c>
      <c r="Q4982" s="1">
        <v>39483</v>
      </c>
      <c r="R4982" s="1">
        <v>39483</v>
      </c>
      <c r="S4982">
        <v>0</v>
      </c>
      <c r="T4982">
        <v>11750000</v>
      </c>
      <c r="U4982">
        <v>0</v>
      </c>
      <c r="V4982">
        <v>0</v>
      </c>
      <c r="W4982">
        <v>0</v>
      </c>
      <c r="X4982">
        <v>0</v>
      </c>
      <c r="Y4982">
        <v>0</v>
      </c>
      <c r="Z4982">
        <v>0</v>
      </c>
      <c r="AA4982">
        <v>0</v>
      </c>
      <c r="AB4982">
        <v>0</v>
      </c>
      <c r="AC4982">
        <v>0</v>
      </c>
      <c r="AD4982">
        <v>0</v>
      </c>
      <c r="AE4982">
        <v>0</v>
      </c>
      <c r="AF4982">
        <v>0</v>
      </c>
      <c r="AG4982">
        <v>11750000</v>
      </c>
      <c r="AH4982">
        <v>0</v>
      </c>
      <c r="AI4982">
        <v>0</v>
      </c>
      <c r="AJ4982">
        <v>0</v>
      </c>
      <c r="AK4982">
        <v>0</v>
      </c>
      <c r="AL4982">
        <v>0</v>
      </c>
      <c r="AM4982">
        <v>0</v>
      </c>
    </row>
    <row r="4983" spans="1:39" x14ac:dyDescent="0.45">
      <c r="A4983" t="s">
        <v>20432</v>
      </c>
      <c r="B4983" t="s">
        <v>20433</v>
      </c>
      <c r="C4983" t="s">
        <v>20434</v>
      </c>
      <c r="D4983" t="s">
        <v>3597</v>
      </c>
      <c r="E4983" t="s">
        <v>2150</v>
      </c>
      <c r="F4983" t="s">
        <v>114</v>
      </c>
      <c r="G4983" t="s">
        <v>57</v>
      </c>
      <c r="H4983" t="s">
        <v>260</v>
      </c>
      <c r="I4983" t="s">
        <v>261</v>
      </c>
      <c r="J4983" t="s">
        <v>262</v>
      </c>
      <c r="K4983" t="s">
        <v>262</v>
      </c>
      <c r="L4983">
        <v>1</v>
      </c>
      <c r="M4983" s="1">
        <v>40858</v>
      </c>
      <c r="N4983" s="2">
        <v>40848</v>
      </c>
      <c r="O4983" t="s">
        <v>94</v>
      </c>
      <c r="P4983">
        <v>2011</v>
      </c>
      <c r="Q4983" s="1">
        <v>41856</v>
      </c>
      <c r="R4983" s="1">
        <v>41856</v>
      </c>
      <c r="S4983">
        <v>0</v>
      </c>
      <c r="T4983">
        <v>0</v>
      </c>
      <c r="U4983">
        <v>0</v>
      </c>
      <c r="V4983">
        <v>0</v>
      </c>
      <c r="W4983">
        <v>0</v>
      </c>
      <c r="X4983">
        <v>0</v>
      </c>
      <c r="Y4983">
        <v>0</v>
      </c>
      <c r="Z4983">
        <v>0</v>
      </c>
      <c r="AA4983">
        <v>0</v>
      </c>
      <c r="AB4983">
        <v>0</v>
      </c>
      <c r="AC4983">
        <v>0</v>
      </c>
      <c r="AD4983">
        <v>0</v>
      </c>
      <c r="AE4983">
        <v>0</v>
      </c>
      <c r="AF4983">
        <v>0</v>
      </c>
      <c r="AG4983">
        <v>0</v>
      </c>
      <c r="AH4983">
        <v>0</v>
      </c>
      <c r="AI4983">
        <v>0</v>
      </c>
      <c r="AJ4983">
        <v>0</v>
      </c>
      <c r="AK4983">
        <v>0</v>
      </c>
      <c r="AL4983">
        <v>0</v>
      </c>
      <c r="AM4983">
        <v>0</v>
      </c>
    </row>
    <row r="4984" spans="1:39" x14ac:dyDescent="0.45">
      <c r="A4984" t="s">
        <v>20435</v>
      </c>
      <c r="B4984" t="s">
        <v>20436</v>
      </c>
      <c r="C4984" t="s">
        <v>20437</v>
      </c>
      <c r="D4984" t="s">
        <v>20438</v>
      </c>
      <c r="E4984" t="s">
        <v>3114</v>
      </c>
      <c r="F4984" t="s">
        <v>20439</v>
      </c>
      <c r="G4984" t="s">
        <v>57</v>
      </c>
      <c r="H4984" t="s">
        <v>74</v>
      </c>
      <c r="J4984" t="s">
        <v>2971</v>
      </c>
      <c r="K4984" t="s">
        <v>20440</v>
      </c>
      <c r="L4984">
        <v>1</v>
      </c>
      <c r="Q4984" s="1">
        <v>41821</v>
      </c>
      <c r="R4984" s="1">
        <v>41821</v>
      </c>
      <c r="S4984">
        <v>0</v>
      </c>
      <c r="T4984">
        <v>4438488</v>
      </c>
      <c r="U4984">
        <v>0</v>
      </c>
      <c r="V4984">
        <v>0</v>
      </c>
      <c r="W4984">
        <v>0</v>
      </c>
      <c r="X4984">
        <v>0</v>
      </c>
      <c r="Y4984">
        <v>0</v>
      </c>
      <c r="Z4984">
        <v>0</v>
      </c>
      <c r="AA4984">
        <v>0</v>
      </c>
      <c r="AB4984">
        <v>0</v>
      </c>
      <c r="AC4984">
        <v>0</v>
      </c>
      <c r="AD4984">
        <v>0</v>
      </c>
      <c r="AE4984">
        <v>0</v>
      </c>
      <c r="AF4984">
        <v>0</v>
      </c>
      <c r="AG4984">
        <v>0</v>
      </c>
      <c r="AH4984">
        <v>0</v>
      </c>
      <c r="AI4984">
        <v>0</v>
      </c>
      <c r="AJ4984">
        <v>0</v>
      </c>
      <c r="AK4984">
        <v>0</v>
      </c>
      <c r="AL4984">
        <v>0</v>
      </c>
      <c r="AM4984">
        <v>0</v>
      </c>
    </row>
    <row r="4985" spans="1:39" x14ac:dyDescent="0.45">
      <c r="A4985" t="s">
        <v>20441</v>
      </c>
      <c r="B4985" t="s">
        <v>20442</v>
      </c>
      <c r="C4985" t="s">
        <v>20443</v>
      </c>
      <c r="D4985" t="s">
        <v>247</v>
      </c>
      <c r="E4985" t="s">
        <v>248</v>
      </c>
      <c r="F4985" t="s">
        <v>20444</v>
      </c>
      <c r="G4985" t="s">
        <v>57</v>
      </c>
      <c r="H4985" t="s">
        <v>214</v>
      </c>
      <c r="J4985" t="s">
        <v>215</v>
      </c>
      <c r="K4985" t="s">
        <v>215</v>
      </c>
      <c r="L4985">
        <v>1</v>
      </c>
      <c r="M4985" s="1">
        <v>36526</v>
      </c>
      <c r="N4985" s="2">
        <v>36526</v>
      </c>
      <c r="O4985" t="s">
        <v>255</v>
      </c>
      <c r="P4985">
        <v>2000</v>
      </c>
      <c r="Q4985" s="1">
        <v>38839</v>
      </c>
      <c r="R4985" s="1">
        <v>38839</v>
      </c>
      <c r="S4985">
        <v>0</v>
      </c>
      <c r="T4985">
        <v>6570000</v>
      </c>
      <c r="U4985">
        <v>0</v>
      </c>
      <c r="V4985">
        <v>0</v>
      </c>
      <c r="W4985">
        <v>0</v>
      </c>
      <c r="X4985">
        <v>0</v>
      </c>
      <c r="Y4985">
        <v>0</v>
      </c>
      <c r="Z4985">
        <v>0</v>
      </c>
      <c r="AA4985">
        <v>0</v>
      </c>
      <c r="AB4985">
        <v>0</v>
      </c>
      <c r="AC4985">
        <v>0</v>
      </c>
      <c r="AD4985">
        <v>0</v>
      </c>
      <c r="AE4985">
        <v>0</v>
      </c>
      <c r="AF4985">
        <v>6570000</v>
      </c>
      <c r="AG4985">
        <v>0</v>
      </c>
      <c r="AH4985">
        <v>0</v>
      </c>
      <c r="AI4985">
        <v>0</v>
      </c>
      <c r="AJ4985">
        <v>0</v>
      </c>
      <c r="AK4985">
        <v>0</v>
      </c>
      <c r="AL4985">
        <v>0</v>
      </c>
      <c r="AM4985">
        <v>0</v>
      </c>
    </row>
    <row r="4986" spans="1:39" x14ac:dyDescent="0.45">
      <c r="A4986" t="s">
        <v>20445</v>
      </c>
      <c r="B4986" t="s">
        <v>20446</v>
      </c>
      <c r="C4986" t="s">
        <v>20447</v>
      </c>
      <c r="D4986" t="s">
        <v>1757</v>
      </c>
      <c r="E4986" t="s">
        <v>1758</v>
      </c>
      <c r="F4986" t="s">
        <v>20448</v>
      </c>
      <c r="G4986" t="s">
        <v>57</v>
      </c>
      <c r="H4986" t="s">
        <v>46</v>
      </c>
      <c r="I4986" t="s">
        <v>81</v>
      </c>
      <c r="J4986" t="s">
        <v>3389</v>
      </c>
      <c r="K4986" t="s">
        <v>3389</v>
      </c>
      <c r="L4986">
        <v>6</v>
      </c>
      <c r="M4986" s="1">
        <v>39052</v>
      </c>
      <c r="N4986" s="2">
        <v>39052</v>
      </c>
      <c r="O4986" t="s">
        <v>1347</v>
      </c>
      <c r="P4986">
        <v>2006</v>
      </c>
      <c r="Q4986" s="1">
        <v>40281</v>
      </c>
      <c r="R4986" s="1">
        <v>41715</v>
      </c>
      <c r="S4986">
        <v>0</v>
      </c>
      <c r="T4986">
        <v>38271141</v>
      </c>
      <c r="U4986">
        <v>0</v>
      </c>
      <c r="V4986">
        <v>0</v>
      </c>
      <c r="W4986">
        <v>0</v>
      </c>
      <c r="X4986">
        <v>2000000</v>
      </c>
      <c r="Y4986">
        <v>0</v>
      </c>
      <c r="Z4986">
        <v>0</v>
      </c>
      <c r="AA4986">
        <v>0</v>
      </c>
      <c r="AB4986">
        <v>0</v>
      </c>
      <c r="AC4986">
        <v>0</v>
      </c>
      <c r="AD4986">
        <v>0</v>
      </c>
      <c r="AE4986">
        <v>0</v>
      </c>
      <c r="AF4986">
        <v>0</v>
      </c>
      <c r="AG4986">
        <v>13700000</v>
      </c>
      <c r="AH4986">
        <v>12000000</v>
      </c>
      <c r="AI4986">
        <v>0</v>
      </c>
      <c r="AJ4986">
        <v>0</v>
      </c>
      <c r="AK4986">
        <v>0</v>
      </c>
      <c r="AL4986">
        <v>0</v>
      </c>
      <c r="AM4986">
        <v>0</v>
      </c>
    </row>
    <row r="4987" spans="1:39" x14ac:dyDescent="0.45">
      <c r="A4987" t="s">
        <v>20449</v>
      </c>
      <c r="B4987" t="s">
        <v>20450</v>
      </c>
      <c r="C4987" t="s">
        <v>20451</v>
      </c>
      <c r="D4987" t="s">
        <v>3383</v>
      </c>
      <c r="E4987" t="s">
        <v>3384</v>
      </c>
      <c r="F4987" t="s">
        <v>4314</v>
      </c>
      <c r="G4987" t="s">
        <v>57</v>
      </c>
      <c r="H4987" t="s">
        <v>46</v>
      </c>
      <c r="I4987" t="s">
        <v>299</v>
      </c>
      <c r="J4987" t="s">
        <v>18452</v>
      </c>
      <c r="K4987" t="s">
        <v>3425</v>
      </c>
      <c r="L4987">
        <v>1</v>
      </c>
      <c r="M4987" s="1">
        <v>38718</v>
      </c>
      <c r="N4987" s="2">
        <v>38718</v>
      </c>
      <c r="O4987" t="s">
        <v>430</v>
      </c>
      <c r="P4987">
        <v>2006</v>
      </c>
      <c r="Q4987" s="1">
        <v>40763</v>
      </c>
      <c r="R4987" s="1">
        <v>40763</v>
      </c>
      <c r="S4987">
        <v>0</v>
      </c>
      <c r="T4987">
        <v>550000</v>
      </c>
      <c r="U4987">
        <v>0</v>
      </c>
      <c r="V4987">
        <v>0</v>
      </c>
      <c r="W4987">
        <v>0</v>
      </c>
      <c r="X4987">
        <v>0</v>
      </c>
      <c r="Y4987">
        <v>0</v>
      </c>
      <c r="Z4987">
        <v>0</v>
      </c>
      <c r="AA4987">
        <v>0</v>
      </c>
      <c r="AB4987">
        <v>0</v>
      </c>
      <c r="AC4987">
        <v>0</v>
      </c>
      <c r="AD4987">
        <v>0</v>
      </c>
      <c r="AE4987">
        <v>0</v>
      </c>
      <c r="AF4987">
        <v>0</v>
      </c>
      <c r="AG4987">
        <v>550000</v>
      </c>
      <c r="AH4987">
        <v>0</v>
      </c>
      <c r="AI4987">
        <v>0</v>
      </c>
      <c r="AJ4987">
        <v>0</v>
      </c>
      <c r="AK4987">
        <v>0</v>
      </c>
      <c r="AL4987">
        <v>0</v>
      </c>
      <c r="AM4987">
        <v>0</v>
      </c>
    </row>
    <row r="4988" spans="1:39" x14ac:dyDescent="0.45">
      <c r="A4988" t="s">
        <v>20452</v>
      </c>
      <c r="B4988" t="s">
        <v>20453</v>
      </c>
      <c r="C4988" t="s">
        <v>20454</v>
      </c>
      <c r="D4988" t="s">
        <v>20455</v>
      </c>
      <c r="E4988" t="s">
        <v>143</v>
      </c>
      <c r="F4988" t="s">
        <v>5689</v>
      </c>
      <c r="G4988" t="s">
        <v>57</v>
      </c>
      <c r="H4988" t="s">
        <v>46</v>
      </c>
      <c r="I4988" t="s">
        <v>58</v>
      </c>
      <c r="J4988" t="s">
        <v>59</v>
      </c>
      <c r="K4988" t="s">
        <v>20114</v>
      </c>
      <c r="L4988">
        <v>3</v>
      </c>
      <c r="M4988" s="1">
        <v>40909</v>
      </c>
      <c r="N4988" s="2">
        <v>40909</v>
      </c>
      <c r="O4988" t="s">
        <v>132</v>
      </c>
      <c r="P4988">
        <v>2012</v>
      </c>
      <c r="Q4988" s="1">
        <v>41104</v>
      </c>
      <c r="R4988" s="1">
        <v>41759</v>
      </c>
      <c r="S4988">
        <v>0</v>
      </c>
      <c r="T4988">
        <v>0</v>
      </c>
      <c r="U4988">
        <v>0</v>
      </c>
      <c r="V4988">
        <v>100000</v>
      </c>
      <c r="W4988">
        <v>0</v>
      </c>
      <c r="X4988">
        <v>0</v>
      </c>
      <c r="Y4988">
        <v>1200000</v>
      </c>
      <c r="Z4988">
        <v>0</v>
      </c>
      <c r="AA4988">
        <v>0</v>
      </c>
      <c r="AB4988">
        <v>0</v>
      </c>
      <c r="AC4988">
        <v>0</v>
      </c>
      <c r="AD4988">
        <v>0</v>
      </c>
      <c r="AE4988">
        <v>600000</v>
      </c>
      <c r="AF4988">
        <v>0</v>
      </c>
      <c r="AG4988">
        <v>0</v>
      </c>
      <c r="AH4988">
        <v>0</v>
      </c>
      <c r="AI4988">
        <v>0</v>
      </c>
      <c r="AJ4988">
        <v>0</v>
      </c>
      <c r="AK4988">
        <v>0</v>
      </c>
      <c r="AL4988">
        <v>0</v>
      </c>
      <c r="AM4988">
        <v>0</v>
      </c>
    </row>
    <row r="4989" spans="1:39" x14ac:dyDescent="0.45">
      <c r="A4989" t="s">
        <v>20456</v>
      </c>
      <c r="B4989" t="s">
        <v>20457</v>
      </c>
      <c r="C4989" t="s">
        <v>20458</v>
      </c>
      <c r="D4989" t="s">
        <v>1757</v>
      </c>
      <c r="E4989" t="s">
        <v>1758</v>
      </c>
      <c r="F4989" t="s">
        <v>3608</v>
      </c>
      <c r="G4989" t="s">
        <v>45</v>
      </c>
      <c r="H4989" t="s">
        <v>655</v>
      </c>
      <c r="J4989" t="s">
        <v>1470</v>
      </c>
      <c r="K4989" t="s">
        <v>1470</v>
      </c>
      <c r="L4989">
        <v>1</v>
      </c>
      <c r="M4989" s="1">
        <v>37622</v>
      </c>
      <c r="N4989" s="2">
        <v>37622</v>
      </c>
      <c r="O4989" t="s">
        <v>854</v>
      </c>
      <c r="P4989">
        <v>2003</v>
      </c>
      <c r="Q4989" s="1">
        <v>40071</v>
      </c>
      <c r="R4989" s="1">
        <v>40071</v>
      </c>
      <c r="S4989">
        <v>0</v>
      </c>
      <c r="T4989">
        <v>8700000</v>
      </c>
      <c r="U4989">
        <v>0</v>
      </c>
      <c r="V4989">
        <v>0</v>
      </c>
      <c r="W4989">
        <v>0</v>
      </c>
      <c r="X4989">
        <v>0</v>
      </c>
      <c r="Y4989">
        <v>0</v>
      </c>
      <c r="Z4989">
        <v>0</v>
      </c>
      <c r="AA4989">
        <v>0</v>
      </c>
      <c r="AB4989">
        <v>0</v>
      </c>
      <c r="AC4989">
        <v>0</v>
      </c>
      <c r="AD4989">
        <v>0</v>
      </c>
      <c r="AE4989">
        <v>0</v>
      </c>
      <c r="AF4989">
        <v>0</v>
      </c>
      <c r="AG4989">
        <v>8700000</v>
      </c>
      <c r="AH4989">
        <v>0</v>
      </c>
      <c r="AI4989">
        <v>0</v>
      </c>
      <c r="AJ4989">
        <v>0</v>
      </c>
      <c r="AK4989">
        <v>0</v>
      </c>
      <c r="AL4989">
        <v>0</v>
      </c>
      <c r="AM4989">
        <v>0</v>
      </c>
    </row>
    <row r="4990" spans="1:39" x14ac:dyDescent="0.45">
      <c r="A4990" t="s">
        <v>20459</v>
      </c>
      <c r="B4990" t="s">
        <v>20460</v>
      </c>
      <c r="C4990" t="s">
        <v>20461</v>
      </c>
      <c r="D4990" t="s">
        <v>20462</v>
      </c>
      <c r="E4990" t="s">
        <v>1216</v>
      </c>
      <c r="F4990" t="s">
        <v>7146</v>
      </c>
      <c r="G4990" t="s">
        <v>57</v>
      </c>
      <c r="H4990" t="s">
        <v>46</v>
      </c>
      <c r="I4990" t="s">
        <v>81</v>
      </c>
      <c r="J4990" t="s">
        <v>590</v>
      </c>
      <c r="K4990" t="s">
        <v>590</v>
      </c>
      <c r="L4990">
        <v>2</v>
      </c>
      <c r="M4990" s="1">
        <v>39115</v>
      </c>
      <c r="N4990" s="2">
        <v>39114</v>
      </c>
      <c r="O4990" t="s">
        <v>110</v>
      </c>
      <c r="P4990">
        <v>2007</v>
      </c>
      <c r="Q4990" s="1">
        <v>38718</v>
      </c>
      <c r="R4990" s="1">
        <v>40909</v>
      </c>
      <c r="S4990">
        <v>4200000</v>
      </c>
      <c r="T4990">
        <v>0</v>
      </c>
      <c r="U4990">
        <v>0</v>
      </c>
      <c r="V4990">
        <v>0</v>
      </c>
      <c r="W4990">
        <v>0</v>
      </c>
      <c r="X4990">
        <v>0</v>
      </c>
      <c r="Y4990">
        <v>550000</v>
      </c>
      <c r="Z4990">
        <v>0</v>
      </c>
      <c r="AA4990">
        <v>0</v>
      </c>
      <c r="AB4990">
        <v>0</v>
      </c>
      <c r="AC4990">
        <v>0</v>
      </c>
      <c r="AD4990">
        <v>0</v>
      </c>
      <c r="AE4990">
        <v>0</v>
      </c>
      <c r="AF4990">
        <v>0</v>
      </c>
      <c r="AG4990">
        <v>0</v>
      </c>
      <c r="AH4990">
        <v>0</v>
      </c>
      <c r="AI4990">
        <v>0</v>
      </c>
      <c r="AJ4990">
        <v>0</v>
      </c>
      <c r="AK4990">
        <v>0</v>
      </c>
      <c r="AL4990">
        <v>0</v>
      </c>
      <c r="AM4990">
        <v>0</v>
      </c>
    </row>
    <row r="4991" spans="1:39" x14ac:dyDescent="0.45">
      <c r="A4991" t="s">
        <v>20463</v>
      </c>
      <c r="B4991" t="s">
        <v>20464</v>
      </c>
      <c r="C4991" t="s">
        <v>20465</v>
      </c>
      <c r="D4991" t="s">
        <v>20466</v>
      </c>
      <c r="E4991" t="s">
        <v>128</v>
      </c>
      <c r="F4991" t="s">
        <v>757</v>
      </c>
      <c r="G4991" t="s">
        <v>57</v>
      </c>
      <c r="H4991" t="s">
        <v>46</v>
      </c>
      <c r="I4991" t="s">
        <v>47</v>
      </c>
      <c r="J4991" t="s">
        <v>48</v>
      </c>
      <c r="K4991" t="s">
        <v>49</v>
      </c>
      <c r="L4991">
        <v>1</v>
      </c>
      <c r="M4991" s="1">
        <v>41091</v>
      </c>
      <c r="N4991" s="2">
        <v>41091</v>
      </c>
      <c r="O4991" t="s">
        <v>596</v>
      </c>
      <c r="P4991">
        <v>2012</v>
      </c>
      <c r="Q4991" s="1">
        <v>41437</v>
      </c>
      <c r="R4991" s="1">
        <v>41437</v>
      </c>
      <c r="S4991">
        <v>600000</v>
      </c>
      <c r="T4991">
        <v>0</v>
      </c>
      <c r="U4991">
        <v>0</v>
      </c>
      <c r="V4991">
        <v>0</v>
      </c>
      <c r="W4991">
        <v>0</v>
      </c>
      <c r="X4991">
        <v>0</v>
      </c>
      <c r="Y4991">
        <v>0</v>
      </c>
      <c r="Z4991">
        <v>0</v>
      </c>
      <c r="AA4991">
        <v>0</v>
      </c>
      <c r="AB4991">
        <v>0</v>
      </c>
      <c r="AC4991">
        <v>0</v>
      </c>
      <c r="AD4991">
        <v>0</v>
      </c>
      <c r="AE4991">
        <v>0</v>
      </c>
      <c r="AF4991">
        <v>0</v>
      </c>
      <c r="AG4991">
        <v>0</v>
      </c>
      <c r="AH4991">
        <v>0</v>
      </c>
      <c r="AI4991">
        <v>0</v>
      </c>
      <c r="AJ4991">
        <v>0</v>
      </c>
      <c r="AK4991">
        <v>0</v>
      </c>
      <c r="AL4991">
        <v>0</v>
      </c>
      <c r="AM4991">
        <v>0</v>
      </c>
    </row>
    <row r="4992" spans="1:39" x14ac:dyDescent="0.45">
      <c r="A4992" t="s">
        <v>20467</v>
      </c>
      <c r="B4992" t="s">
        <v>20468</v>
      </c>
      <c r="C4992" t="s">
        <v>20469</v>
      </c>
      <c r="D4992" t="s">
        <v>653</v>
      </c>
      <c r="E4992" t="s">
        <v>343</v>
      </c>
      <c r="F4992" t="s">
        <v>20470</v>
      </c>
      <c r="H4992" t="s">
        <v>46</v>
      </c>
      <c r="I4992" t="s">
        <v>58</v>
      </c>
      <c r="J4992" t="s">
        <v>198</v>
      </c>
      <c r="K4992" t="s">
        <v>199</v>
      </c>
      <c r="L4992">
        <v>2</v>
      </c>
      <c r="M4992" s="1">
        <v>40909</v>
      </c>
      <c r="N4992" s="2">
        <v>40909</v>
      </c>
      <c r="O4992" t="s">
        <v>132</v>
      </c>
      <c r="P4992">
        <v>2012</v>
      </c>
      <c r="Q4992" s="1">
        <v>41306</v>
      </c>
      <c r="R4992" s="1">
        <v>41450</v>
      </c>
      <c r="S4992">
        <v>0</v>
      </c>
      <c r="T4992">
        <v>15515000</v>
      </c>
      <c r="U4992">
        <v>0</v>
      </c>
      <c r="V4992">
        <v>0</v>
      </c>
      <c r="W4992">
        <v>0</v>
      </c>
      <c r="X4992">
        <v>0</v>
      </c>
      <c r="Y4992">
        <v>0</v>
      </c>
      <c r="Z4992">
        <v>0</v>
      </c>
      <c r="AA4992">
        <v>0</v>
      </c>
      <c r="AB4992">
        <v>0</v>
      </c>
      <c r="AC4992">
        <v>0</v>
      </c>
      <c r="AD4992">
        <v>0</v>
      </c>
      <c r="AE4992">
        <v>0</v>
      </c>
      <c r="AF4992">
        <v>515000</v>
      </c>
      <c r="AG4992">
        <v>15000000</v>
      </c>
      <c r="AH4992">
        <v>0</v>
      </c>
      <c r="AI4992">
        <v>0</v>
      </c>
      <c r="AJ4992">
        <v>0</v>
      </c>
      <c r="AK4992">
        <v>0</v>
      </c>
      <c r="AL4992">
        <v>0</v>
      </c>
      <c r="AM4992">
        <v>0</v>
      </c>
    </row>
    <row r="4993" spans="1:39" x14ac:dyDescent="0.45">
      <c r="A4993" t="s">
        <v>20471</v>
      </c>
      <c r="B4993" t="s">
        <v>20472</v>
      </c>
      <c r="C4993" t="s">
        <v>20473</v>
      </c>
      <c r="F4993" t="s">
        <v>20474</v>
      </c>
      <c r="G4993" t="s">
        <v>57</v>
      </c>
      <c r="H4993" t="s">
        <v>496</v>
      </c>
      <c r="J4993" t="s">
        <v>682</v>
      </c>
      <c r="K4993" t="s">
        <v>682</v>
      </c>
      <c r="L4993">
        <v>1</v>
      </c>
      <c r="M4993" s="1">
        <v>32143</v>
      </c>
      <c r="N4993" s="2">
        <v>32143</v>
      </c>
      <c r="O4993" t="s">
        <v>2667</v>
      </c>
      <c r="P4993">
        <v>1988</v>
      </c>
      <c r="Q4993" s="1">
        <v>41613</v>
      </c>
      <c r="R4993" s="1">
        <v>41613</v>
      </c>
      <c r="S4993">
        <v>0</v>
      </c>
      <c r="T4993">
        <v>48600000</v>
      </c>
      <c r="U4993">
        <v>0</v>
      </c>
      <c r="V4993">
        <v>0</v>
      </c>
      <c r="W4993">
        <v>0</v>
      </c>
      <c r="X4993">
        <v>0</v>
      </c>
      <c r="Y4993">
        <v>0</v>
      </c>
      <c r="Z4993">
        <v>0</v>
      </c>
      <c r="AA4993">
        <v>0</v>
      </c>
      <c r="AB4993">
        <v>0</v>
      </c>
      <c r="AC4993">
        <v>0</v>
      </c>
      <c r="AD4993">
        <v>0</v>
      </c>
      <c r="AE4993">
        <v>0</v>
      </c>
      <c r="AF4993">
        <v>0</v>
      </c>
      <c r="AG4993">
        <v>0</v>
      </c>
      <c r="AH4993">
        <v>0</v>
      </c>
      <c r="AI4993">
        <v>0</v>
      </c>
      <c r="AJ4993">
        <v>0</v>
      </c>
      <c r="AK4993">
        <v>0</v>
      </c>
      <c r="AL4993">
        <v>0</v>
      </c>
      <c r="AM4993">
        <v>0</v>
      </c>
    </row>
    <row r="4994" spans="1:39" x14ac:dyDescent="0.45">
      <c r="A4994" t="s">
        <v>20475</v>
      </c>
      <c r="B4994" t="s">
        <v>20476</v>
      </c>
      <c r="C4994" t="s">
        <v>20477</v>
      </c>
      <c r="D4994" t="s">
        <v>88</v>
      </c>
      <c r="E4994" t="s">
        <v>89</v>
      </c>
      <c r="F4994" t="s">
        <v>1217</v>
      </c>
      <c r="G4994" t="s">
        <v>57</v>
      </c>
      <c r="H4994" t="s">
        <v>74</v>
      </c>
      <c r="J4994" t="s">
        <v>2983</v>
      </c>
      <c r="K4994" t="s">
        <v>2983</v>
      </c>
      <c r="L4994">
        <v>1</v>
      </c>
      <c r="M4994" s="1">
        <v>38353</v>
      </c>
      <c r="N4994" s="2">
        <v>38353</v>
      </c>
      <c r="O4994" t="s">
        <v>464</v>
      </c>
      <c r="P4994">
        <v>2005</v>
      </c>
      <c r="Q4994" s="1">
        <v>39261</v>
      </c>
      <c r="R4994" s="1">
        <v>39261</v>
      </c>
      <c r="S4994">
        <v>0</v>
      </c>
      <c r="T4994">
        <v>240000</v>
      </c>
      <c r="U4994">
        <v>0</v>
      </c>
      <c r="V4994">
        <v>0</v>
      </c>
      <c r="W4994">
        <v>0</v>
      </c>
      <c r="X4994">
        <v>0</v>
      </c>
      <c r="Y4994">
        <v>0</v>
      </c>
      <c r="Z4994">
        <v>0</v>
      </c>
      <c r="AA4994">
        <v>0</v>
      </c>
      <c r="AB4994">
        <v>0</v>
      </c>
      <c r="AC4994">
        <v>0</v>
      </c>
      <c r="AD4994">
        <v>0</v>
      </c>
      <c r="AE4994">
        <v>0</v>
      </c>
      <c r="AF4994">
        <v>240000</v>
      </c>
      <c r="AG4994">
        <v>0</v>
      </c>
      <c r="AH4994">
        <v>0</v>
      </c>
      <c r="AI4994">
        <v>0</v>
      </c>
      <c r="AJ4994">
        <v>0</v>
      </c>
      <c r="AK4994">
        <v>0</v>
      </c>
      <c r="AL4994">
        <v>0</v>
      </c>
      <c r="AM4994">
        <v>0</v>
      </c>
    </row>
    <row r="4995" spans="1:39" x14ac:dyDescent="0.45">
      <c r="A4995" t="s">
        <v>20478</v>
      </c>
      <c r="B4995" t="s">
        <v>20479</v>
      </c>
      <c r="C4995" t="s">
        <v>20480</v>
      </c>
      <c r="D4995" t="s">
        <v>20481</v>
      </c>
      <c r="E4995" t="s">
        <v>1661</v>
      </c>
      <c r="F4995" t="s">
        <v>114</v>
      </c>
      <c r="G4995" t="s">
        <v>57</v>
      </c>
      <c r="H4995" t="s">
        <v>787</v>
      </c>
      <c r="J4995" t="s">
        <v>1427</v>
      </c>
      <c r="K4995" t="s">
        <v>1427</v>
      </c>
      <c r="L4995">
        <v>1</v>
      </c>
      <c r="M4995" s="1">
        <v>41306</v>
      </c>
      <c r="N4995" s="2">
        <v>41306</v>
      </c>
      <c r="O4995" t="s">
        <v>164</v>
      </c>
      <c r="P4995">
        <v>2013</v>
      </c>
      <c r="Q4995" s="1">
        <v>41334</v>
      </c>
      <c r="R4995" s="1">
        <v>41334</v>
      </c>
      <c r="S4995">
        <v>0</v>
      </c>
      <c r="T4995">
        <v>0</v>
      </c>
      <c r="U4995">
        <v>0</v>
      </c>
      <c r="V4995">
        <v>0</v>
      </c>
      <c r="W4995">
        <v>0</v>
      </c>
      <c r="X4995">
        <v>0</v>
      </c>
      <c r="Y4995">
        <v>0</v>
      </c>
      <c r="Z4995">
        <v>0</v>
      </c>
      <c r="AA4995">
        <v>0</v>
      </c>
      <c r="AB4995">
        <v>0</v>
      </c>
      <c r="AC4995">
        <v>0</v>
      </c>
      <c r="AD4995">
        <v>0</v>
      </c>
      <c r="AE4995">
        <v>0</v>
      </c>
      <c r="AF4995">
        <v>0</v>
      </c>
      <c r="AG4995">
        <v>0</v>
      </c>
      <c r="AH4995">
        <v>0</v>
      </c>
      <c r="AI4995">
        <v>0</v>
      </c>
      <c r="AJ4995">
        <v>0</v>
      </c>
      <c r="AK4995">
        <v>0</v>
      </c>
      <c r="AL4995">
        <v>0</v>
      </c>
      <c r="AM4995">
        <v>0</v>
      </c>
    </row>
    <row r="4996" spans="1:39" x14ac:dyDescent="0.45">
      <c r="A4996" t="s">
        <v>20482</v>
      </c>
      <c r="B4996" t="s">
        <v>20483</v>
      </c>
      <c r="C4996" t="s">
        <v>20484</v>
      </c>
      <c r="D4996" t="s">
        <v>653</v>
      </c>
      <c r="E4996" t="s">
        <v>343</v>
      </c>
      <c r="F4996" t="s">
        <v>114</v>
      </c>
      <c r="G4996" t="s">
        <v>57</v>
      </c>
      <c r="L4996">
        <v>2</v>
      </c>
      <c r="M4996" s="1">
        <v>40544</v>
      </c>
      <c r="N4996" s="2">
        <v>40544</v>
      </c>
      <c r="O4996" t="s">
        <v>528</v>
      </c>
      <c r="P4996">
        <v>2011</v>
      </c>
      <c r="Q4996" s="1">
        <v>40787</v>
      </c>
      <c r="R4996" s="1">
        <v>40817</v>
      </c>
      <c r="S4996">
        <v>0</v>
      </c>
      <c r="T4996">
        <v>0</v>
      </c>
      <c r="U4996">
        <v>0</v>
      </c>
      <c r="V4996">
        <v>0</v>
      </c>
      <c r="W4996">
        <v>0</v>
      </c>
      <c r="X4996">
        <v>0</v>
      </c>
      <c r="Y4996">
        <v>0</v>
      </c>
      <c r="Z4996">
        <v>0</v>
      </c>
      <c r="AA4996">
        <v>0</v>
      </c>
      <c r="AB4996">
        <v>0</v>
      </c>
      <c r="AC4996">
        <v>0</v>
      </c>
      <c r="AD4996">
        <v>0</v>
      </c>
      <c r="AE4996">
        <v>0</v>
      </c>
      <c r="AF4996">
        <v>0</v>
      </c>
      <c r="AG4996">
        <v>0</v>
      </c>
      <c r="AH4996">
        <v>0</v>
      </c>
      <c r="AI4996">
        <v>0</v>
      </c>
      <c r="AJ4996">
        <v>0</v>
      </c>
      <c r="AK4996">
        <v>0</v>
      </c>
      <c r="AL4996">
        <v>0</v>
      </c>
      <c r="AM4996">
        <v>0</v>
      </c>
    </row>
    <row r="4997" spans="1:39" x14ac:dyDescent="0.45">
      <c r="A4997" t="s">
        <v>20485</v>
      </c>
      <c r="B4997" t="s">
        <v>20486</v>
      </c>
      <c r="C4997" t="s">
        <v>20487</v>
      </c>
      <c r="D4997" t="s">
        <v>20488</v>
      </c>
      <c r="E4997" t="s">
        <v>294</v>
      </c>
      <c r="F4997" t="s">
        <v>6343</v>
      </c>
      <c r="G4997" t="s">
        <v>57</v>
      </c>
      <c r="H4997" t="s">
        <v>223</v>
      </c>
      <c r="J4997" t="s">
        <v>396</v>
      </c>
      <c r="K4997" t="s">
        <v>20489</v>
      </c>
      <c r="L4997">
        <v>2</v>
      </c>
      <c r="M4997" s="1">
        <v>35431</v>
      </c>
      <c r="N4997" s="2">
        <v>35431</v>
      </c>
      <c r="O4997" t="s">
        <v>1513</v>
      </c>
      <c r="P4997">
        <v>1997</v>
      </c>
      <c r="Q4997" s="1">
        <v>40118</v>
      </c>
      <c r="R4997" s="1">
        <v>40940</v>
      </c>
      <c r="S4997">
        <v>0</v>
      </c>
      <c r="T4997">
        <v>0</v>
      </c>
      <c r="U4997">
        <v>0</v>
      </c>
      <c r="V4997">
        <v>0</v>
      </c>
      <c r="W4997">
        <v>0</v>
      </c>
      <c r="X4997">
        <v>0</v>
      </c>
      <c r="Y4997">
        <v>0</v>
      </c>
      <c r="Z4997">
        <v>0</v>
      </c>
      <c r="AA4997">
        <v>250000000</v>
      </c>
      <c r="AB4997">
        <v>0</v>
      </c>
      <c r="AC4997">
        <v>0</v>
      </c>
      <c r="AD4997">
        <v>0</v>
      </c>
      <c r="AE4997">
        <v>0</v>
      </c>
      <c r="AF4997">
        <v>0</v>
      </c>
      <c r="AG4997">
        <v>0</v>
      </c>
      <c r="AH4997">
        <v>0</v>
      </c>
      <c r="AI4997">
        <v>0</v>
      </c>
      <c r="AJ4997">
        <v>0</v>
      </c>
      <c r="AK4997">
        <v>0</v>
      </c>
      <c r="AL4997">
        <v>0</v>
      </c>
      <c r="AM4997">
        <v>0</v>
      </c>
    </row>
    <row r="4998" spans="1:39" x14ac:dyDescent="0.45">
      <c r="A4998" t="s">
        <v>20490</v>
      </c>
      <c r="B4998" t="s">
        <v>20491</v>
      </c>
      <c r="C4998" t="s">
        <v>20492</v>
      </c>
      <c r="D4998" t="s">
        <v>293</v>
      </c>
      <c r="E4998" t="s">
        <v>294</v>
      </c>
      <c r="F4998" t="s">
        <v>20493</v>
      </c>
      <c r="G4998" t="s">
        <v>57</v>
      </c>
      <c r="H4998" t="s">
        <v>74</v>
      </c>
      <c r="J4998" t="s">
        <v>75</v>
      </c>
      <c r="K4998" t="s">
        <v>369</v>
      </c>
      <c r="L4998">
        <v>2</v>
      </c>
      <c r="Q4998" s="1">
        <v>41253</v>
      </c>
      <c r="R4998" s="1">
        <v>41926</v>
      </c>
      <c r="S4998">
        <v>0</v>
      </c>
      <c r="T4998">
        <v>32000000</v>
      </c>
      <c r="U4998">
        <v>0</v>
      </c>
      <c r="V4998">
        <v>6027784</v>
      </c>
      <c r="W4998">
        <v>0</v>
      </c>
      <c r="X4998">
        <v>0</v>
      </c>
      <c r="Y4998">
        <v>0</v>
      </c>
      <c r="Z4998">
        <v>0</v>
      </c>
      <c r="AA4998">
        <v>0</v>
      </c>
      <c r="AB4998">
        <v>0</v>
      </c>
      <c r="AC4998">
        <v>0</v>
      </c>
      <c r="AD4998">
        <v>0</v>
      </c>
      <c r="AE4998">
        <v>0</v>
      </c>
      <c r="AF4998">
        <v>32000000</v>
      </c>
      <c r="AG4998">
        <v>0</v>
      </c>
      <c r="AH4998">
        <v>0</v>
      </c>
      <c r="AI4998">
        <v>0</v>
      </c>
      <c r="AJ4998">
        <v>0</v>
      </c>
      <c r="AK4998">
        <v>0</v>
      </c>
      <c r="AL4998">
        <v>0</v>
      </c>
      <c r="AM4998">
        <v>0</v>
      </c>
    </row>
    <row r="4999" spans="1:39" x14ac:dyDescent="0.45">
      <c r="A4999" t="s">
        <v>20494</v>
      </c>
      <c r="B4999" t="s">
        <v>20495</v>
      </c>
      <c r="C4999" t="s">
        <v>20496</v>
      </c>
      <c r="D4999" t="s">
        <v>20497</v>
      </c>
      <c r="E4999" t="s">
        <v>108</v>
      </c>
      <c r="F4999" t="s">
        <v>714</v>
      </c>
      <c r="G4999" t="s">
        <v>101</v>
      </c>
      <c r="H4999" t="s">
        <v>46</v>
      </c>
      <c r="I4999" t="s">
        <v>91</v>
      </c>
      <c r="J4999" t="s">
        <v>156</v>
      </c>
      <c r="K4999" t="s">
        <v>20498</v>
      </c>
      <c r="L4999">
        <v>1</v>
      </c>
      <c r="M4999" s="1">
        <v>39995</v>
      </c>
      <c r="N4999" s="2">
        <v>39995</v>
      </c>
      <c r="O4999" t="s">
        <v>285</v>
      </c>
      <c r="P4999">
        <v>2009</v>
      </c>
      <c r="Q4999" s="1">
        <v>40210</v>
      </c>
      <c r="R4999" s="1">
        <v>40210</v>
      </c>
      <c r="S4999">
        <v>0</v>
      </c>
      <c r="T4999">
        <v>0</v>
      </c>
      <c r="U4999">
        <v>0</v>
      </c>
      <c r="V4999">
        <v>0</v>
      </c>
      <c r="W4999">
        <v>0</v>
      </c>
      <c r="X4999">
        <v>0</v>
      </c>
      <c r="Y4999">
        <v>250000</v>
      </c>
      <c r="Z4999">
        <v>0</v>
      </c>
      <c r="AA4999">
        <v>0</v>
      </c>
      <c r="AB4999">
        <v>0</v>
      </c>
      <c r="AC4999">
        <v>0</v>
      </c>
      <c r="AD4999">
        <v>0</v>
      </c>
      <c r="AE4999">
        <v>0</v>
      </c>
      <c r="AF4999">
        <v>0</v>
      </c>
      <c r="AG4999">
        <v>0</v>
      </c>
      <c r="AH4999">
        <v>0</v>
      </c>
      <c r="AI4999">
        <v>0</v>
      </c>
      <c r="AJ4999">
        <v>0</v>
      </c>
      <c r="AK4999">
        <v>0</v>
      </c>
      <c r="AL4999">
        <v>0</v>
      </c>
      <c r="AM4999">
        <v>0</v>
      </c>
    </row>
    <row r="5000" spans="1:39" x14ac:dyDescent="0.45">
      <c r="A5000" t="s">
        <v>20499</v>
      </c>
      <c r="B5000" t="s">
        <v>20500</v>
      </c>
      <c r="C5000" t="s">
        <v>20501</v>
      </c>
      <c r="D5000" t="s">
        <v>20502</v>
      </c>
      <c r="E5000" t="s">
        <v>413</v>
      </c>
      <c r="F5000" t="s">
        <v>20503</v>
      </c>
      <c r="G5000" t="s">
        <v>57</v>
      </c>
      <c r="H5000" t="s">
        <v>787</v>
      </c>
      <c r="J5000" t="s">
        <v>1427</v>
      </c>
      <c r="K5000" t="s">
        <v>1427</v>
      </c>
      <c r="L5000">
        <v>3</v>
      </c>
      <c r="M5000" s="1">
        <v>41094</v>
      </c>
      <c r="N5000" s="2">
        <v>41091</v>
      </c>
      <c r="O5000" t="s">
        <v>596</v>
      </c>
      <c r="P5000">
        <v>2012</v>
      </c>
      <c r="Q5000" s="1">
        <v>41345</v>
      </c>
      <c r="R5000" s="1">
        <v>41866</v>
      </c>
      <c r="S5000">
        <v>1430000</v>
      </c>
      <c r="T5000">
        <v>0</v>
      </c>
      <c r="U5000">
        <v>0</v>
      </c>
      <c r="V5000">
        <v>0</v>
      </c>
      <c r="W5000">
        <v>0</v>
      </c>
      <c r="X5000">
        <v>0</v>
      </c>
      <c r="Y5000">
        <v>0</v>
      </c>
      <c r="Z5000">
        <v>0</v>
      </c>
      <c r="AA5000">
        <v>0</v>
      </c>
      <c r="AB5000">
        <v>0</v>
      </c>
      <c r="AC5000">
        <v>0</v>
      </c>
      <c r="AD5000">
        <v>0</v>
      </c>
      <c r="AE5000">
        <v>0</v>
      </c>
      <c r="AF5000">
        <v>0</v>
      </c>
      <c r="AG5000">
        <v>0</v>
      </c>
      <c r="AH5000">
        <v>0</v>
      </c>
      <c r="AI5000">
        <v>0</v>
      </c>
      <c r="AJ5000">
        <v>0</v>
      </c>
      <c r="AK5000">
        <v>0</v>
      </c>
      <c r="AL5000">
        <v>0</v>
      </c>
      <c r="AM5000">
        <v>0</v>
      </c>
    </row>
    <row r="5001" spans="1:39" x14ac:dyDescent="0.45">
      <c r="A5001" t="s">
        <v>20504</v>
      </c>
      <c r="B5001" t="s">
        <v>20505</v>
      </c>
      <c r="C5001" t="s">
        <v>20506</v>
      </c>
      <c r="D5001" t="s">
        <v>20507</v>
      </c>
      <c r="E5001" t="s">
        <v>128</v>
      </c>
      <c r="F5001" t="s">
        <v>1111</v>
      </c>
      <c r="H5001" t="s">
        <v>46</v>
      </c>
      <c r="I5001" t="s">
        <v>299</v>
      </c>
      <c r="J5001" t="s">
        <v>300</v>
      </c>
      <c r="K5001" t="s">
        <v>369</v>
      </c>
      <c r="L5001">
        <v>3</v>
      </c>
      <c r="M5001" s="1">
        <v>37622</v>
      </c>
      <c r="N5001" s="2">
        <v>37622</v>
      </c>
      <c r="O5001" t="s">
        <v>854</v>
      </c>
      <c r="P5001">
        <v>2003</v>
      </c>
      <c r="Q5001" s="1">
        <v>40436</v>
      </c>
      <c r="R5001" s="1">
        <v>41547</v>
      </c>
      <c r="S5001">
        <v>0</v>
      </c>
      <c r="T5001">
        <v>6700000</v>
      </c>
      <c r="U5001">
        <v>0</v>
      </c>
      <c r="V5001">
        <v>0</v>
      </c>
      <c r="W5001">
        <v>0</v>
      </c>
      <c r="X5001">
        <v>0</v>
      </c>
      <c r="Y5001">
        <v>0</v>
      </c>
      <c r="Z5001">
        <v>0</v>
      </c>
      <c r="AA5001">
        <v>0</v>
      </c>
      <c r="AB5001">
        <v>0</v>
      </c>
      <c r="AC5001">
        <v>0</v>
      </c>
      <c r="AD5001">
        <v>0</v>
      </c>
      <c r="AE5001">
        <v>0</v>
      </c>
      <c r="AF5001">
        <v>0</v>
      </c>
      <c r="AG5001">
        <v>0</v>
      </c>
      <c r="AH5001">
        <v>0</v>
      </c>
      <c r="AI5001">
        <v>0</v>
      </c>
      <c r="AJ5001">
        <v>0</v>
      </c>
      <c r="AK5001">
        <v>0</v>
      </c>
      <c r="AL5001">
        <v>0</v>
      </c>
      <c r="AM5001">
        <v>0</v>
      </c>
    </row>
    <row r="5002" spans="1:39" x14ac:dyDescent="0.45">
      <c r="A5002" t="s">
        <v>20508</v>
      </c>
      <c r="B5002" t="s">
        <v>20509</v>
      </c>
      <c r="C5002" t="s">
        <v>20510</v>
      </c>
      <c r="D5002" t="s">
        <v>20511</v>
      </c>
      <c r="E5002" t="s">
        <v>10336</v>
      </c>
      <c r="F5002" t="s">
        <v>187</v>
      </c>
      <c r="G5002" t="s">
        <v>57</v>
      </c>
      <c r="H5002" t="s">
        <v>46</v>
      </c>
      <c r="I5002" t="s">
        <v>593</v>
      </c>
      <c r="J5002" t="s">
        <v>20152</v>
      </c>
      <c r="K5002" t="s">
        <v>20152</v>
      </c>
      <c r="L5002">
        <v>2</v>
      </c>
      <c r="M5002" s="1">
        <v>40217</v>
      </c>
      <c r="N5002" s="2">
        <v>40210</v>
      </c>
      <c r="O5002" t="s">
        <v>118</v>
      </c>
      <c r="P5002">
        <v>2010</v>
      </c>
      <c r="Q5002" s="1">
        <v>39814</v>
      </c>
      <c r="R5002" s="1">
        <v>40544</v>
      </c>
      <c r="S5002">
        <v>350000</v>
      </c>
      <c r="T5002">
        <v>0</v>
      </c>
      <c r="U5002">
        <v>0</v>
      </c>
      <c r="V5002">
        <v>0</v>
      </c>
      <c r="W5002">
        <v>0</v>
      </c>
      <c r="X5002">
        <v>0</v>
      </c>
      <c r="Y5002">
        <v>150000</v>
      </c>
      <c r="Z5002">
        <v>0</v>
      </c>
      <c r="AA5002">
        <v>0</v>
      </c>
      <c r="AB5002">
        <v>0</v>
      </c>
      <c r="AC5002">
        <v>0</v>
      </c>
      <c r="AD5002">
        <v>0</v>
      </c>
      <c r="AE5002">
        <v>0</v>
      </c>
      <c r="AF5002">
        <v>0</v>
      </c>
      <c r="AG5002">
        <v>0</v>
      </c>
      <c r="AH5002">
        <v>0</v>
      </c>
      <c r="AI5002">
        <v>0</v>
      </c>
      <c r="AJ5002">
        <v>0</v>
      </c>
      <c r="AK5002">
        <v>0</v>
      </c>
      <c r="AL5002">
        <v>0</v>
      </c>
      <c r="AM5002">
        <v>0</v>
      </c>
    </row>
    <row r="5003" spans="1:39" x14ac:dyDescent="0.45">
      <c r="A5003" t="s">
        <v>20512</v>
      </c>
      <c r="B5003" t="s">
        <v>20513</v>
      </c>
      <c r="C5003" t="s">
        <v>20514</v>
      </c>
      <c r="D5003" t="s">
        <v>247</v>
      </c>
      <c r="E5003" t="s">
        <v>248</v>
      </c>
      <c r="F5003" t="s">
        <v>1845</v>
      </c>
      <c r="G5003" t="s">
        <v>57</v>
      </c>
      <c r="H5003" t="s">
        <v>46</v>
      </c>
      <c r="I5003" t="s">
        <v>58</v>
      </c>
      <c r="J5003" t="s">
        <v>198</v>
      </c>
      <c r="K5003" t="s">
        <v>1127</v>
      </c>
      <c r="L5003">
        <v>2</v>
      </c>
      <c r="M5003" s="1">
        <v>40179</v>
      </c>
      <c r="N5003" s="2">
        <v>40179</v>
      </c>
      <c r="O5003" t="s">
        <v>118</v>
      </c>
      <c r="P5003">
        <v>2010</v>
      </c>
      <c r="Q5003" s="1">
        <v>41204</v>
      </c>
      <c r="R5003" s="1">
        <v>41456</v>
      </c>
      <c r="S5003">
        <v>3000000</v>
      </c>
      <c r="T5003">
        <v>5000000</v>
      </c>
      <c r="U5003">
        <v>0</v>
      </c>
      <c r="V5003">
        <v>0</v>
      </c>
      <c r="W5003">
        <v>0</v>
      </c>
      <c r="X5003">
        <v>0</v>
      </c>
      <c r="Y5003">
        <v>0</v>
      </c>
      <c r="Z5003">
        <v>0</v>
      </c>
      <c r="AA5003">
        <v>0</v>
      </c>
      <c r="AB5003">
        <v>0</v>
      </c>
      <c r="AC5003">
        <v>0</v>
      </c>
      <c r="AD5003">
        <v>0</v>
      </c>
      <c r="AE5003">
        <v>0</v>
      </c>
      <c r="AF5003">
        <v>5000000</v>
      </c>
      <c r="AG5003">
        <v>0</v>
      </c>
      <c r="AH5003">
        <v>0</v>
      </c>
      <c r="AI5003">
        <v>0</v>
      </c>
      <c r="AJ5003">
        <v>0</v>
      </c>
      <c r="AK5003">
        <v>0</v>
      </c>
      <c r="AL5003">
        <v>0</v>
      </c>
      <c r="AM5003">
        <v>0</v>
      </c>
    </row>
    <row r="5004" spans="1:39" x14ac:dyDescent="0.45">
      <c r="A5004" t="s">
        <v>20515</v>
      </c>
      <c r="B5004" t="s">
        <v>20516</v>
      </c>
      <c r="C5004" t="s">
        <v>20517</v>
      </c>
      <c r="D5004" t="s">
        <v>20518</v>
      </c>
      <c r="E5004" t="s">
        <v>488</v>
      </c>
      <c r="F5004" t="s">
        <v>230</v>
      </c>
      <c r="G5004" t="s">
        <v>57</v>
      </c>
      <c r="H5004" t="s">
        <v>46</v>
      </c>
      <c r="I5004" t="s">
        <v>47</v>
      </c>
      <c r="J5004" t="s">
        <v>48</v>
      </c>
      <c r="K5004" t="s">
        <v>49</v>
      </c>
      <c r="L5004">
        <v>1</v>
      </c>
      <c r="M5004" s="1">
        <v>41671</v>
      </c>
      <c r="N5004" s="2">
        <v>41671</v>
      </c>
      <c r="O5004" t="s">
        <v>84</v>
      </c>
      <c r="P5004">
        <v>2014</v>
      </c>
      <c r="Q5004" s="1">
        <v>41671</v>
      </c>
      <c r="R5004" s="1">
        <v>41671</v>
      </c>
      <c r="S5004">
        <v>0</v>
      </c>
      <c r="T5004">
        <v>0</v>
      </c>
      <c r="U5004">
        <v>0</v>
      </c>
      <c r="V5004">
        <v>0</v>
      </c>
      <c r="W5004">
        <v>0</v>
      </c>
      <c r="X5004">
        <v>0</v>
      </c>
      <c r="Y5004">
        <v>3000000</v>
      </c>
      <c r="Z5004">
        <v>0</v>
      </c>
      <c r="AA5004">
        <v>0</v>
      </c>
      <c r="AB5004">
        <v>0</v>
      </c>
      <c r="AC5004">
        <v>0</v>
      </c>
      <c r="AD5004">
        <v>0</v>
      </c>
      <c r="AE5004">
        <v>0</v>
      </c>
      <c r="AF5004">
        <v>0</v>
      </c>
      <c r="AG5004">
        <v>0</v>
      </c>
      <c r="AH5004">
        <v>0</v>
      </c>
      <c r="AI5004">
        <v>0</v>
      </c>
      <c r="AJ5004">
        <v>0</v>
      </c>
      <c r="AK5004">
        <v>0</v>
      </c>
      <c r="AL5004">
        <v>0</v>
      </c>
      <c r="AM5004">
        <v>0</v>
      </c>
    </row>
    <row r="5005" spans="1:39" x14ac:dyDescent="0.45">
      <c r="A5005" t="s">
        <v>20519</v>
      </c>
      <c r="B5005" t="s">
        <v>20520</v>
      </c>
      <c r="C5005" t="s">
        <v>20521</v>
      </c>
      <c r="D5005" t="s">
        <v>20522</v>
      </c>
      <c r="E5005" t="s">
        <v>108</v>
      </c>
      <c r="F5005" t="s">
        <v>114</v>
      </c>
      <c r="G5005" t="s">
        <v>101</v>
      </c>
      <c r="H5005" t="s">
        <v>46</v>
      </c>
      <c r="I5005" t="s">
        <v>81</v>
      </c>
      <c r="J5005" t="s">
        <v>1436</v>
      </c>
      <c r="K5005" t="s">
        <v>1436</v>
      </c>
      <c r="L5005">
        <v>1</v>
      </c>
      <c r="M5005" s="1">
        <v>40021</v>
      </c>
      <c r="N5005" s="2">
        <v>39995</v>
      </c>
      <c r="O5005" t="s">
        <v>285</v>
      </c>
      <c r="P5005">
        <v>2009</v>
      </c>
      <c r="Q5005" s="1">
        <v>40021</v>
      </c>
      <c r="R5005" s="1">
        <v>40021</v>
      </c>
      <c r="S5005">
        <v>0</v>
      </c>
      <c r="T5005">
        <v>0</v>
      </c>
      <c r="U5005">
        <v>0</v>
      </c>
      <c r="V5005">
        <v>0</v>
      </c>
      <c r="W5005">
        <v>0</v>
      </c>
      <c r="X5005">
        <v>0</v>
      </c>
      <c r="Y5005">
        <v>0</v>
      </c>
      <c r="Z5005">
        <v>0</v>
      </c>
      <c r="AA5005">
        <v>0</v>
      </c>
      <c r="AB5005">
        <v>0</v>
      </c>
      <c r="AC5005">
        <v>0</v>
      </c>
      <c r="AD5005">
        <v>0</v>
      </c>
      <c r="AE5005">
        <v>0</v>
      </c>
      <c r="AF5005">
        <v>0</v>
      </c>
      <c r="AG5005">
        <v>0</v>
      </c>
      <c r="AH5005">
        <v>0</v>
      </c>
      <c r="AI5005">
        <v>0</v>
      </c>
      <c r="AJ5005">
        <v>0</v>
      </c>
      <c r="AK5005">
        <v>0</v>
      </c>
      <c r="AL5005">
        <v>0</v>
      </c>
      <c r="AM5005">
        <v>0</v>
      </c>
    </row>
    <row r="5006" spans="1:39" x14ac:dyDescent="0.45">
      <c r="A5006" t="s">
        <v>20523</v>
      </c>
      <c r="B5006" t="s">
        <v>20524</v>
      </c>
      <c r="C5006" t="s">
        <v>20525</v>
      </c>
      <c r="D5006" t="s">
        <v>15535</v>
      </c>
      <c r="E5006" t="s">
        <v>3384</v>
      </c>
      <c r="F5006" t="s">
        <v>20526</v>
      </c>
      <c r="G5006" t="s">
        <v>57</v>
      </c>
      <c r="H5006" t="s">
        <v>46</v>
      </c>
      <c r="I5006" t="s">
        <v>802</v>
      </c>
      <c r="J5006" t="s">
        <v>803</v>
      </c>
      <c r="K5006" t="s">
        <v>803</v>
      </c>
      <c r="L5006">
        <v>10</v>
      </c>
      <c r="M5006" s="1">
        <v>39448</v>
      </c>
      <c r="N5006" s="2">
        <v>39448</v>
      </c>
      <c r="O5006" t="s">
        <v>181</v>
      </c>
      <c r="P5006">
        <v>2008</v>
      </c>
      <c r="Q5006" s="1">
        <v>39905</v>
      </c>
      <c r="R5006" s="1">
        <v>41884</v>
      </c>
      <c r="S5006">
        <v>0</v>
      </c>
      <c r="T5006">
        <v>7193000</v>
      </c>
      <c r="U5006">
        <v>0</v>
      </c>
      <c r="V5006">
        <v>0</v>
      </c>
      <c r="W5006">
        <v>0</v>
      </c>
      <c r="X5006">
        <v>9386175</v>
      </c>
      <c r="Y5006">
        <v>0</v>
      </c>
      <c r="Z5006">
        <v>0</v>
      </c>
      <c r="AA5006">
        <v>0</v>
      </c>
      <c r="AB5006">
        <v>0</v>
      </c>
      <c r="AC5006">
        <v>0</v>
      </c>
      <c r="AD5006">
        <v>0</v>
      </c>
      <c r="AE5006">
        <v>0</v>
      </c>
      <c r="AF5006">
        <v>0</v>
      </c>
      <c r="AG5006">
        <v>5600000</v>
      </c>
      <c r="AH5006">
        <v>0</v>
      </c>
      <c r="AI5006">
        <v>0</v>
      </c>
      <c r="AJ5006">
        <v>0</v>
      </c>
      <c r="AK5006">
        <v>0</v>
      </c>
      <c r="AL5006">
        <v>0</v>
      </c>
      <c r="AM5006">
        <v>0</v>
      </c>
    </row>
    <row r="5007" spans="1:39" x14ac:dyDescent="0.45">
      <c r="A5007" t="s">
        <v>20527</v>
      </c>
      <c r="B5007" t="s">
        <v>20528</v>
      </c>
      <c r="C5007" t="s">
        <v>20529</v>
      </c>
      <c r="D5007" t="s">
        <v>20530</v>
      </c>
      <c r="E5007" t="s">
        <v>3017</v>
      </c>
      <c r="F5007" t="s">
        <v>114</v>
      </c>
      <c r="G5007" t="s">
        <v>57</v>
      </c>
      <c r="H5007" t="s">
        <v>46</v>
      </c>
      <c r="I5007" t="s">
        <v>3634</v>
      </c>
      <c r="J5007" t="s">
        <v>10858</v>
      </c>
      <c r="K5007" t="s">
        <v>20531</v>
      </c>
      <c r="L5007">
        <v>1</v>
      </c>
      <c r="M5007" s="1">
        <v>41169</v>
      </c>
      <c r="N5007" s="2">
        <v>41153</v>
      </c>
      <c r="O5007" t="s">
        <v>596</v>
      </c>
      <c r="P5007">
        <v>2012</v>
      </c>
      <c r="Q5007" s="1">
        <v>41395</v>
      </c>
      <c r="R5007" s="1">
        <v>41395</v>
      </c>
      <c r="S5007">
        <v>0</v>
      </c>
      <c r="T5007">
        <v>0</v>
      </c>
      <c r="U5007">
        <v>0</v>
      </c>
      <c r="V5007">
        <v>0</v>
      </c>
      <c r="W5007">
        <v>0</v>
      </c>
      <c r="X5007">
        <v>0</v>
      </c>
      <c r="Y5007">
        <v>0</v>
      </c>
      <c r="Z5007">
        <v>0</v>
      </c>
      <c r="AA5007">
        <v>0</v>
      </c>
      <c r="AB5007">
        <v>0</v>
      </c>
      <c r="AC5007">
        <v>0</v>
      </c>
      <c r="AD5007">
        <v>0</v>
      </c>
      <c r="AE5007">
        <v>0</v>
      </c>
      <c r="AF5007">
        <v>0</v>
      </c>
      <c r="AG5007">
        <v>0</v>
      </c>
      <c r="AH5007">
        <v>0</v>
      </c>
      <c r="AI5007">
        <v>0</v>
      </c>
      <c r="AJ5007">
        <v>0</v>
      </c>
      <c r="AK5007">
        <v>0</v>
      </c>
      <c r="AL5007">
        <v>0</v>
      </c>
      <c r="AM5007">
        <v>0</v>
      </c>
    </row>
    <row r="5008" spans="1:39" x14ac:dyDescent="0.45">
      <c r="A5008" t="s">
        <v>20532</v>
      </c>
      <c r="B5008" t="s">
        <v>20533</v>
      </c>
      <c r="C5008" t="s">
        <v>20534</v>
      </c>
      <c r="D5008" t="s">
        <v>20535</v>
      </c>
      <c r="E5008" t="s">
        <v>20536</v>
      </c>
      <c r="F5008" t="s">
        <v>187</v>
      </c>
      <c r="G5008" t="s">
        <v>57</v>
      </c>
      <c r="L5008">
        <v>1</v>
      </c>
      <c r="M5008" s="1">
        <v>41609</v>
      </c>
      <c r="N5008" s="2">
        <v>41609</v>
      </c>
      <c r="O5008" t="s">
        <v>157</v>
      </c>
      <c r="P5008">
        <v>2013</v>
      </c>
      <c r="Q5008" s="1">
        <v>41609</v>
      </c>
      <c r="R5008" s="1">
        <v>41609</v>
      </c>
      <c r="S5008">
        <v>500000</v>
      </c>
      <c r="T5008">
        <v>0</v>
      </c>
      <c r="U5008">
        <v>0</v>
      </c>
      <c r="V5008">
        <v>0</v>
      </c>
      <c r="W5008">
        <v>0</v>
      </c>
      <c r="X5008">
        <v>0</v>
      </c>
      <c r="Y5008">
        <v>0</v>
      </c>
      <c r="Z5008">
        <v>0</v>
      </c>
      <c r="AA5008">
        <v>0</v>
      </c>
      <c r="AB5008">
        <v>0</v>
      </c>
      <c r="AC5008">
        <v>0</v>
      </c>
      <c r="AD5008">
        <v>0</v>
      </c>
      <c r="AE5008">
        <v>0</v>
      </c>
      <c r="AF5008">
        <v>0</v>
      </c>
      <c r="AG5008">
        <v>0</v>
      </c>
      <c r="AH5008">
        <v>0</v>
      </c>
      <c r="AI5008">
        <v>0</v>
      </c>
      <c r="AJ5008">
        <v>0</v>
      </c>
      <c r="AK5008">
        <v>0</v>
      </c>
      <c r="AL5008">
        <v>0</v>
      </c>
      <c r="AM5008">
        <v>0</v>
      </c>
    </row>
    <row r="5009" spans="1:39" x14ac:dyDescent="0.45">
      <c r="A5009" t="s">
        <v>20537</v>
      </c>
      <c r="B5009" t="s">
        <v>20538</v>
      </c>
      <c r="C5009" t="s">
        <v>20539</v>
      </c>
      <c r="D5009" t="s">
        <v>88</v>
      </c>
      <c r="E5009" t="s">
        <v>89</v>
      </c>
      <c r="F5009" t="s">
        <v>114</v>
      </c>
      <c r="G5009" t="s">
        <v>57</v>
      </c>
      <c r="H5009" t="s">
        <v>46</v>
      </c>
      <c r="I5009" t="s">
        <v>91</v>
      </c>
      <c r="J5009" t="s">
        <v>602</v>
      </c>
      <c r="K5009" t="s">
        <v>602</v>
      </c>
      <c r="L5009">
        <v>1</v>
      </c>
      <c r="M5009" s="1">
        <v>40299</v>
      </c>
      <c r="N5009" s="2">
        <v>40299</v>
      </c>
      <c r="O5009" t="s">
        <v>1166</v>
      </c>
      <c r="P5009">
        <v>2010</v>
      </c>
      <c r="Q5009" s="1">
        <v>41081</v>
      </c>
      <c r="R5009" s="1">
        <v>41081</v>
      </c>
      <c r="S5009">
        <v>0</v>
      </c>
      <c r="T5009">
        <v>0</v>
      </c>
      <c r="U5009">
        <v>0</v>
      </c>
      <c r="V5009">
        <v>0</v>
      </c>
      <c r="W5009">
        <v>0</v>
      </c>
      <c r="X5009">
        <v>0</v>
      </c>
      <c r="Y5009">
        <v>0</v>
      </c>
      <c r="Z5009">
        <v>0</v>
      </c>
      <c r="AA5009">
        <v>0</v>
      </c>
      <c r="AB5009">
        <v>0</v>
      </c>
      <c r="AC5009">
        <v>0</v>
      </c>
      <c r="AD5009">
        <v>0</v>
      </c>
      <c r="AE5009">
        <v>0</v>
      </c>
      <c r="AF5009">
        <v>0</v>
      </c>
      <c r="AG5009">
        <v>0</v>
      </c>
      <c r="AH5009">
        <v>0</v>
      </c>
      <c r="AI5009">
        <v>0</v>
      </c>
      <c r="AJ5009">
        <v>0</v>
      </c>
      <c r="AK5009">
        <v>0</v>
      </c>
      <c r="AL5009">
        <v>0</v>
      </c>
      <c r="AM5009">
        <v>0</v>
      </c>
    </row>
    <row r="5010" spans="1:39" x14ac:dyDescent="0.45">
      <c r="A5010" t="s">
        <v>20540</v>
      </c>
      <c r="B5010" t="s">
        <v>20541</v>
      </c>
      <c r="C5010" t="s">
        <v>20542</v>
      </c>
      <c r="D5010" t="s">
        <v>127</v>
      </c>
      <c r="E5010" t="s">
        <v>128</v>
      </c>
      <c r="F5010" t="s">
        <v>20543</v>
      </c>
      <c r="H5010" t="s">
        <v>1153</v>
      </c>
      <c r="J5010" t="s">
        <v>2578</v>
      </c>
      <c r="L5010">
        <v>1</v>
      </c>
      <c r="M5010" s="1">
        <v>41091</v>
      </c>
      <c r="N5010" s="2">
        <v>41091</v>
      </c>
      <c r="O5010" t="s">
        <v>596</v>
      </c>
      <c r="P5010">
        <v>2012</v>
      </c>
      <c r="Q5010" s="1">
        <v>41757</v>
      </c>
      <c r="R5010" s="1">
        <v>41757</v>
      </c>
      <c r="S5010">
        <v>0</v>
      </c>
      <c r="T5010">
        <v>8900000</v>
      </c>
      <c r="U5010">
        <v>0</v>
      </c>
      <c r="V5010">
        <v>0</v>
      </c>
      <c r="W5010">
        <v>0</v>
      </c>
      <c r="X5010">
        <v>0</v>
      </c>
      <c r="Y5010">
        <v>0</v>
      </c>
      <c r="Z5010">
        <v>0</v>
      </c>
      <c r="AA5010">
        <v>0</v>
      </c>
      <c r="AB5010">
        <v>0</v>
      </c>
      <c r="AC5010">
        <v>0</v>
      </c>
      <c r="AD5010">
        <v>0</v>
      </c>
      <c r="AE5010">
        <v>0</v>
      </c>
      <c r="AF5010">
        <v>0</v>
      </c>
      <c r="AG5010">
        <v>0</v>
      </c>
      <c r="AH5010">
        <v>0</v>
      </c>
      <c r="AI5010">
        <v>0</v>
      </c>
      <c r="AJ5010">
        <v>0</v>
      </c>
      <c r="AK5010">
        <v>0</v>
      </c>
      <c r="AL5010">
        <v>0</v>
      </c>
      <c r="AM5010">
        <v>0</v>
      </c>
    </row>
    <row r="5011" spans="1:39" x14ac:dyDescent="0.45">
      <c r="A5011" t="s">
        <v>20544</v>
      </c>
      <c r="B5011" t="s">
        <v>20545</v>
      </c>
      <c r="C5011" t="s">
        <v>20546</v>
      </c>
      <c r="D5011" t="s">
        <v>653</v>
      </c>
      <c r="E5011" t="s">
        <v>343</v>
      </c>
      <c r="F5011" t="s">
        <v>114</v>
      </c>
      <c r="G5011" t="s">
        <v>57</v>
      </c>
      <c r="L5011">
        <v>1</v>
      </c>
      <c r="Q5011" s="1">
        <v>41609</v>
      </c>
      <c r="R5011" s="1">
        <v>41609</v>
      </c>
      <c r="S5011">
        <v>0</v>
      </c>
      <c r="T5011">
        <v>0</v>
      </c>
      <c r="U5011">
        <v>0</v>
      </c>
      <c r="V5011">
        <v>0</v>
      </c>
      <c r="W5011">
        <v>0</v>
      </c>
      <c r="X5011">
        <v>0</v>
      </c>
      <c r="Y5011">
        <v>0</v>
      </c>
      <c r="Z5011">
        <v>0</v>
      </c>
      <c r="AA5011">
        <v>0</v>
      </c>
      <c r="AB5011">
        <v>0</v>
      </c>
      <c r="AC5011">
        <v>0</v>
      </c>
      <c r="AD5011">
        <v>0</v>
      </c>
      <c r="AE5011">
        <v>0</v>
      </c>
      <c r="AF5011">
        <v>0</v>
      </c>
      <c r="AG5011">
        <v>0</v>
      </c>
      <c r="AH5011">
        <v>0</v>
      </c>
      <c r="AI5011">
        <v>0</v>
      </c>
      <c r="AJ5011">
        <v>0</v>
      </c>
      <c r="AK5011">
        <v>0</v>
      </c>
      <c r="AL5011">
        <v>0</v>
      </c>
      <c r="AM5011">
        <v>0</v>
      </c>
    </row>
    <row r="5012" spans="1:39" x14ac:dyDescent="0.45">
      <c r="A5012" t="s">
        <v>20547</v>
      </c>
      <c r="B5012" t="s">
        <v>20548</v>
      </c>
      <c r="C5012" t="s">
        <v>20549</v>
      </c>
      <c r="D5012" t="s">
        <v>4005</v>
      </c>
      <c r="E5012" t="s">
        <v>462</v>
      </c>
      <c r="F5012" t="s">
        <v>114</v>
      </c>
      <c r="G5012" t="s">
        <v>57</v>
      </c>
      <c r="H5012" t="s">
        <v>46</v>
      </c>
      <c r="I5012" t="s">
        <v>47</v>
      </c>
      <c r="J5012" t="s">
        <v>48</v>
      </c>
      <c r="K5012" t="s">
        <v>49</v>
      </c>
      <c r="L5012">
        <v>1</v>
      </c>
      <c r="M5012" s="1">
        <v>40940</v>
      </c>
      <c r="N5012" s="2">
        <v>40940</v>
      </c>
      <c r="O5012" t="s">
        <v>132</v>
      </c>
      <c r="P5012">
        <v>2012</v>
      </c>
      <c r="Q5012" s="1">
        <v>41652</v>
      </c>
      <c r="R5012" s="1">
        <v>41652</v>
      </c>
      <c r="S5012">
        <v>0</v>
      </c>
      <c r="T5012">
        <v>0</v>
      </c>
      <c r="U5012">
        <v>0</v>
      </c>
      <c r="V5012">
        <v>0</v>
      </c>
      <c r="W5012">
        <v>0</v>
      </c>
      <c r="X5012">
        <v>0</v>
      </c>
      <c r="Y5012">
        <v>0</v>
      </c>
      <c r="Z5012">
        <v>0</v>
      </c>
      <c r="AA5012">
        <v>0</v>
      </c>
      <c r="AB5012">
        <v>0</v>
      </c>
      <c r="AC5012">
        <v>0</v>
      </c>
      <c r="AD5012">
        <v>0</v>
      </c>
      <c r="AE5012">
        <v>0</v>
      </c>
      <c r="AF5012">
        <v>0</v>
      </c>
      <c r="AG5012">
        <v>0</v>
      </c>
      <c r="AH5012">
        <v>0</v>
      </c>
      <c r="AI5012">
        <v>0</v>
      </c>
      <c r="AJ5012">
        <v>0</v>
      </c>
      <c r="AK5012">
        <v>0</v>
      </c>
      <c r="AL5012">
        <v>0</v>
      </c>
      <c r="AM5012">
        <v>0</v>
      </c>
    </row>
    <row r="5013" spans="1:39" x14ac:dyDescent="0.45">
      <c r="A5013" t="s">
        <v>20550</v>
      </c>
      <c r="B5013" t="s">
        <v>20551</v>
      </c>
      <c r="C5013" t="s">
        <v>20552</v>
      </c>
      <c r="D5013" t="s">
        <v>774</v>
      </c>
      <c r="E5013" t="s">
        <v>775</v>
      </c>
      <c r="F5013" t="s">
        <v>114</v>
      </c>
      <c r="G5013" t="s">
        <v>57</v>
      </c>
      <c r="H5013" t="s">
        <v>46</v>
      </c>
      <c r="I5013" t="s">
        <v>2223</v>
      </c>
      <c r="J5013" t="s">
        <v>2988</v>
      </c>
      <c r="K5013" t="s">
        <v>2988</v>
      </c>
      <c r="L5013">
        <v>1</v>
      </c>
      <c r="M5013" s="1">
        <v>40098</v>
      </c>
      <c r="N5013" s="2">
        <v>40087</v>
      </c>
      <c r="O5013" t="s">
        <v>702</v>
      </c>
      <c r="P5013">
        <v>2009</v>
      </c>
      <c r="Q5013" s="1">
        <v>41578</v>
      </c>
      <c r="R5013" s="1">
        <v>41578</v>
      </c>
      <c r="S5013">
        <v>0</v>
      </c>
      <c r="T5013">
        <v>0</v>
      </c>
      <c r="U5013">
        <v>0</v>
      </c>
      <c r="V5013">
        <v>0</v>
      </c>
      <c r="W5013">
        <v>0</v>
      </c>
      <c r="X5013">
        <v>0</v>
      </c>
      <c r="Y5013">
        <v>0</v>
      </c>
      <c r="Z5013">
        <v>0</v>
      </c>
      <c r="AA5013">
        <v>0</v>
      </c>
      <c r="AB5013">
        <v>0</v>
      </c>
      <c r="AC5013">
        <v>0</v>
      </c>
      <c r="AD5013">
        <v>0</v>
      </c>
      <c r="AE5013">
        <v>0</v>
      </c>
      <c r="AF5013">
        <v>0</v>
      </c>
      <c r="AG5013">
        <v>0</v>
      </c>
      <c r="AH5013">
        <v>0</v>
      </c>
      <c r="AI5013">
        <v>0</v>
      </c>
      <c r="AJ5013">
        <v>0</v>
      </c>
      <c r="AK5013">
        <v>0</v>
      </c>
      <c r="AL5013">
        <v>0</v>
      </c>
      <c r="AM5013">
        <v>0</v>
      </c>
    </row>
    <row r="5014" spans="1:39" x14ac:dyDescent="0.45">
      <c r="A5014" t="s">
        <v>20553</v>
      </c>
      <c r="B5014" t="s">
        <v>20554</v>
      </c>
      <c r="C5014" t="s">
        <v>20555</v>
      </c>
      <c r="D5014" t="s">
        <v>88</v>
      </c>
      <c r="E5014" t="s">
        <v>89</v>
      </c>
      <c r="F5014" s="3">
        <v>40000</v>
      </c>
      <c r="G5014" t="s">
        <v>57</v>
      </c>
      <c r="H5014" t="s">
        <v>46</v>
      </c>
      <c r="I5014" t="s">
        <v>58</v>
      </c>
      <c r="J5014" t="s">
        <v>198</v>
      </c>
      <c r="K5014" t="s">
        <v>199</v>
      </c>
      <c r="L5014">
        <v>1</v>
      </c>
      <c r="M5014" s="1">
        <v>40909</v>
      </c>
      <c r="N5014" s="2">
        <v>40909</v>
      </c>
      <c r="O5014" t="s">
        <v>132</v>
      </c>
      <c r="P5014">
        <v>2012</v>
      </c>
      <c r="Q5014" s="1">
        <v>41318</v>
      </c>
      <c r="R5014" s="1">
        <v>41318</v>
      </c>
      <c r="S5014">
        <v>40000</v>
      </c>
      <c r="T5014">
        <v>0</v>
      </c>
      <c r="U5014">
        <v>0</v>
      </c>
      <c r="V5014">
        <v>0</v>
      </c>
      <c r="W5014">
        <v>0</v>
      </c>
      <c r="X5014">
        <v>0</v>
      </c>
      <c r="Y5014">
        <v>0</v>
      </c>
      <c r="Z5014">
        <v>0</v>
      </c>
      <c r="AA5014">
        <v>0</v>
      </c>
      <c r="AB5014">
        <v>0</v>
      </c>
      <c r="AC5014">
        <v>0</v>
      </c>
      <c r="AD5014">
        <v>0</v>
      </c>
      <c r="AE5014">
        <v>0</v>
      </c>
      <c r="AF5014">
        <v>0</v>
      </c>
      <c r="AG5014">
        <v>0</v>
      </c>
      <c r="AH5014">
        <v>0</v>
      </c>
      <c r="AI5014">
        <v>0</v>
      </c>
      <c r="AJ5014">
        <v>0</v>
      </c>
      <c r="AK5014">
        <v>0</v>
      </c>
      <c r="AL5014">
        <v>0</v>
      </c>
      <c r="AM5014">
        <v>0</v>
      </c>
    </row>
    <row r="5015" spans="1:39" x14ac:dyDescent="0.45">
      <c r="A5015" t="s">
        <v>20556</v>
      </c>
      <c r="B5015" t="s">
        <v>20557</v>
      </c>
      <c r="F5015" t="s">
        <v>20558</v>
      </c>
      <c r="G5015" t="s">
        <v>57</v>
      </c>
      <c r="H5015" t="s">
        <v>46</v>
      </c>
      <c r="I5015" t="s">
        <v>2223</v>
      </c>
      <c r="J5015" t="s">
        <v>14669</v>
      </c>
      <c r="K5015" t="s">
        <v>20559</v>
      </c>
      <c r="L5015">
        <v>3</v>
      </c>
      <c r="Q5015" s="1">
        <v>41061</v>
      </c>
      <c r="R5015" s="1">
        <v>41214</v>
      </c>
      <c r="S5015">
        <v>552500</v>
      </c>
      <c r="T5015">
        <v>0</v>
      </c>
      <c r="U5015">
        <v>0</v>
      </c>
      <c r="V5015">
        <v>0</v>
      </c>
      <c r="W5015">
        <v>0</v>
      </c>
      <c r="X5015">
        <v>0</v>
      </c>
      <c r="Y5015">
        <v>0</v>
      </c>
      <c r="Z5015">
        <v>0</v>
      </c>
      <c r="AA5015">
        <v>0</v>
      </c>
      <c r="AB5015">
        <v>0</v>
      </c>
      <c r="AC5015">
        <v>0</v>
      </c>
      <c r="AD5015">
        <v>0</v>
      </c>
      <c r="AE5015">
        <v>0</v>
      </c>
      <c r="AF5015">
        <v>0</v>
      </c>
      <c r="AG5015">
        <v>0</v>
      </c>
      <c r="AH5015">
        <v>0</v>
      </c>
      <c r="AI5015">
        <v>0</v>
      </c>
      <c r="AJ5015">
        <v>0</v>
      </c>
      <c r="AK5015">
        <v>0</v>
      </c>
      <c r="AL5015">
        <v>0</v>
      </c>
      <c r="AM5015">
        <v>0</v>
      </c>
    </row>
    <row r="5016" spans="1:39" x14ac:dyDescent="0.45">
      <c r="A5016" t="s">
        <v>20560</v>
      </c>
      <c r="B5016" t="s">
        <v>20561</v>
      </c>
      <c r="C5016" t="s">
        <v>20562</v>
      </c>
      <c r="D5016" t="s">
        <v>389</v>
      </c>
      <c r="E5016" t="s">
        <v>390</v>
      </c>
      <c r="F5016" t="s">
        <v>114</v>
      </c>
      <c r="G5016" t="s">
        <v>57</v>
      </c>
      <c r="H5016" t="s">
        <v>46</v>
      </c>
      <c r="I5016" t="s">
        <v>994</v>
      </c>
      <c r="J5016" t="s">
        <v>20563</v>
      </c>
      <c r="K5016" t="s">
        <v>20564</v>
      </c>
      <c r="L5016">
        <v>1</v>
      </c>
      <c r="M5016" s="1">
        <v>41548</v>
      </c>
      <c r="N5016" s="2">
        <v>41548</v>
      </c>
      <c r="O5016" t="s">
        <v>157</v>
      </c>
      <c r="P5016">
        <v>2013</v>
      </c>
      <c r="Q5016" s="1">
        <v>41825</v>
      </c>
      <c r="R5016" s="1">
        <v>41825</v>
      </c>
      <c r="S5016">
        <v>0</v>
      </c>
      <c r="T5016">
        <v>0</v>
      </c>
      <c r="U5016">
        <v>0</v>
      </c>
      <c r="V5016">
        <v>0</v>
      </c>
      <c r="W5016">
        <v>0</v>
      </c>
      <c r="X5016">
        <v>0</v>
      </c>
      <c r="Y5016">
        <v>0</v>
      </c>
      <c r="Z5016">
        <v>0</v>
      </c>
      <c r="AA5016">
        <v>0</v>
      </c>
      <c r="AB5016">
        <v>0</v>
      </c>
      <c r="AC5016">
        <v>0</v>
      </c>
      <c r="AD5016">
        <v>0</v>
      </c>
      <c r="AE5016">
        <v>0</v>
      </c>
      <c r="AF5016">
        <v>0</v>
      </c>
      <c r="AG5016">
        <v>0</v>
      </c>
      <c r="AH5016">
        <v>0</v>
      </c>
      <c r="AI5016">
        <v>0</v>
      </c>
      <c r="AJ5016">
        <v>0</v>
      </c>
      <c r="AK5016">
        <v>0</v>
      </c>
      <c r="AL5016">
        <v>0</v>
      </c>
      <c r="AM5016">
        <v>0</v>
      </c>
    </row>
    <row r="5017" spans="1:39" x14ac:dyDescent="0.45">
      <c r="A5017" t="s">
        <v>20565</v>
      </c>
      <c r="B5017" t="s">
        <v>20566</v>
      </c>
      <c r="C5017" t="s">
        <v>20567</v>
      </c>
      <c r="D5017" t="s">
        <v>20568</v>
      </c>
      <c r="E5017" t="s">
        <v>248</v>
      </c>
      <c r="F5017" t="s">
        <v>8862</v>
      </c>
      <c r="G5017" t="s">
        <v>57</v>
      </c>
      <c r="H5017" t="s">
        <v>46</v>
      </c>
      <c r="I5017" t="s">
        <v>648</v>
      </c>
      <c r="J5017" t="s">
        <v>649</v>
      </c>
      <c r="K5017" t="s">
        <v>649</v>
      </c>
      <c r="L5017">
        <v>1</v>
      </c>
      <c r="M5017" s="1">
        <v>41521</v>
      </c>
      <c r="N5017" s="2">
        <v>41518</v>
      </c>
      <c r="O5017" t="s">
        <v>276</v>
      </c>
      <c r="P5017">
        <v>2013</v>
      </c>
      <c r="Q5017" s="1">
        <v>41942</v>
      </c>
      <c r="R5017" s="1">
        <v>41942</v>
      </c>
      <c r="S5017">
        <v>0</v>
      </c>
      <c r="T5017">
        <v>0</v>
      </c>
      <c r="U5017">
        <v>0</v>
      </c>
      <c r="V5017">
        <v>0</v>
      </c>
      <c r="W5017">
        <v>0</v>
      </c>
      <c r="X5017">
        <v>0</v>
      </c>
      <c r="Y5017">
        <v>1100000</v>
      </c>
      <c r="Z5017">
        <v>0</v>
      </c>
      <c r="AA5017">
        <v>0</v>
      </c>
      <c r="AB5017">
        <v>0</v>
      </c>
      <c r="AC5017">
        <v>0</v>
      </c>
      <c r="AD5017">
        <v>0</v>
      </c>
      <c r="AE5017">
        <v>0</v>
      </c>
      <c r="AF5017">
        <v>0</v>
      </c>
      <c r="AG5017">
        <v>0</v>
      </c>
      <c r="AH5017">
        <v>0</v>
      </c>
      <c r="AI5017">
        <v>0</v>
      </c>
      <c r="AJ5017">
        <v>0</v>
      </c>
      <c r="AK5017">
        <v>0</v>
      </c>
      <c r="AL5017">
        <v>0</v>
      </c>
      <c r="AM5017">
        <v>0</v>
      </c>
    </row>
    <row r="5018" spans="1:39" x14ac:dyDescent="0.45">
      <c r="A5018" t="s">
        <v>20569</v>
      </c>
      <c r="B5018" t="s">
        <v>20570</v>
      </c>
      <c r="C5018" t="s">
        <v>20571</v>
      </c>
      <c r="D5018" t="s">
        <v>88</v>
      </c>
      <c r="E5018" t="s">
        <v>89</v>
      </c>
      <c r="F5018" t="s">
        <v>2549</v>
      </c>
      <c r="G5018" t="s">
        <v>57</v>
      </c>
      <c r="H5018" t="s">
        <v>46</v>
      </c>
      <c r="I5018" t="s">
        <v>648</v>
      </c>
      <c r="J5018" t="s">
        <v>649</v>
      </c>
      <c r="K5018" t="s">
        <v>20572</v>
      </c>
      <c r="L5018">
        <v>1</v>
      </c>
      <c r="M5018" s="1">
        <v>38596</v>
      </c>
      <c r="N5018" s="2">
        <v>38596</v>
      </c>
      <c r="O5018" t="s">
        <v>721</v>
      </c>
      <c r="P5018">
        <v>2005</v>
      </c>
      <c r="Q5018" s="1">
        <v>38869</v>
      </c>
      <c r="R5018" s="1">
        <v>38869</v>
      </c>
      <c r="S5018">
        <v>350000</v>
      </c>
      <c r="T5018">
        <v>0</v>
      </c>
      <c r="U5018">
        <v>0</v>
      </c>
      <c r="V5018">
        <v>0</v>
      </c>
      <c r="W5018">
        <v>0</v>
      </c>
      <c r="X5018">
        <v>0</v>
      </c>
      <c r="Y5018">
        <v>0</v>
      </c>
      <c r="Z5018">
        <v>0</v>
      </c>
      <c r="AA5018">
        <v>0</v>
      </c>
      <c r="AB5018">
        <v>0</v>
      </c>
      <c r="AC5018">
        <v>0</v>
      </c>
      <c r="AD5018">
        <v>0</v>
      </c>
      <c r="AE5018">
        <v>0</v>
      </c>
      <c r="AF5018">
        <v>0</v>
      </c>
      <c r="AG5018">
        <v>0</v>
      </c>
      <c r="AH5018">
        <v>0</v>
      </c>
      <c r="AI5018">
        <v>0</v>
      </c>
      <c r="AJ5018">
        <v>0</v>
      </c>
      <c r="AK5018">
        <v>0</v>
      </c>
      <c r="AL5018">
        <v>0</v>
      </c>
      <c r="AM5018">
        <v>0</v>
      </c>
    </row>
    <row r="5019" spans="1:39" x14ac:dyDescent="0.45">
      <c r="A5019" t="s">
        <v>20573</v>
      </c>
      <c r="B5019" t="s">
        <v>20574</v>
      </c>
      <c r="C5019" t="s">
        <v>20575</v>
      </c>
      <c r="D5019" t="s">
        <v>20576</v>
      </c>
      <c r="E5019" t="s">
        <v>9114</v>
      </c>
      <c r="F5019" t="s">
        <v>20577</v>
      </c>
      <c r="G5019" t="s">
        <v>57</v>
      </c>
      <c r="H5019" t="s">
        <v>74</v>
      </c>
      <c r="J5019" t="s">
        <v>75</v>
      </c>
      <c r="K5019" t="s">
        <v>75</v>
      </c>
      <c r="L5019">
        <v>1</v>
      </c>
      <c r="M5019" s="1">
        <v>40909</v>
      </c>
      <c r="N5019" s="2">
        <v>40909</v>
      </c>
      <c r="O5019" t="s">
        <v>132</v>
      </c>
      <c r="P5019">
        <v>2012</v>
      </c>
      <c r="Q5019" s="1">
        <v>41795</v>
      </c>
      <c r="R5019" s="1">
        <v>41795</v>
      </c>
      <c r="S5019">
        <v>0</v>
      </c>
      <c r="T5019">
        <v>2092750</v>
      </c>
      <c r="U5019">
        <v>0</v>
      </c>
      <c r="V5019">
        <v>0</v>
      </c>
      <c r="W5019">
        <v>0</v>
      </c>
      <c r="X5019">
        <v>0</v>
      </c>
      <c r="Y5019">
        <v>0</v>
      </c>
      <c r="Z5019">
        <v>0</v>
      </c>
      <c r="AA5019">
        <v>0</v>
      </c>
      <c r="AB5019">
        <v>0</v>
      </c>
      <c r="AC5019">
        <v>0</v>
      </c>
      <c r="AD5019">
        <v>0</v>
      </c>
      <c r="AE5019">
        <v>0</v>
      </c>
      <c r="AF5019">
        <v>2092750</v>
      </c>
      <c r="AG5019">
        <v>0</v>
      </c>
      <c r="AH5019">
        <v>0</v>
      </c>
      <c r="AI5019">
        <v>0</v>
      </c>
      <c r="AJ5019">
        <v>0</v>
      </c>
      <c r="AK5019">
        <v>0</v>
      </c>
      <c r="AL5019">
        <v>0</v>
      </c>
      <c r="AM5019">
        <v>0</v>
      </c>
    </row>
    <row r="5020" spans="1:39" x14ac:dyDescent="0.45">
      <c r="A5020" t="s">
        <v>20578</v>
      </c>
      <c r="B5020" t="s">
        <v>20579</v>
      </c>
      <c r="C5020" t="s">
        <v>20580</v>
      </c>
      <c r="D5020" t="s">
        <v>20581</v>
      </c>
      <c r="E5020" t="s">
        <v>55</v>
      </c>
      <c r="F5020" t="s">
        <v>20582</v>
      </c>
      <c r="G5020" t="s">
        <v>45</v>
      </c>
      <c r="H5020" t="s">
        <v>46</v>
      </c>
      <c r="I5020" t="s">
        <v>205</v>
      </c>
      <c r="J5020" t="s">
        <v>206</v>
      </c>
      <c r="K5020" t="s">
        <v>206</v>
      </c>
      <c r="L5020">
        <v>2</v>
      </c>
      <c r="M5020" s="1">
        <v>37257</v>
      </c>
      <c r="N5020" s="2">
        <v>37257</v>
      </c>
      <c r="O5020" t="s">
        <v>554</v>
      </c>
      <c r="P5020">
        <v>2002</v>
      </c>
      <c r="Q5020" s="1">
        <v>39703</v>
      </c>
      <c r="R5020" s="1">
        <v>41017</v>
      </c>
      <c r="S5020">
        <v>0</v>
      </c>
      <c r="T5020">
        <v>11944796</v>
      </c>
      <c r="U5020">
        <v>0</v>
      </c>
      <c r="V5020">
        <v>0</v>
      </c>
      <c r="W5020">
        <v>0</v>
      </c>
      <c r="X5020">
        <v>0</v>
      </c>
      <c r="Y5020">
        <v>0</v>
      </c>
      <c r="Z5020">
        <v>0</v>
      </c>
      <c r="AA5020">
        <v>83300000</v>
      </c>
      <c r="AB5020">
        <v>0</v>
      </c>
      <c r="AC5020">
        <v>0</v>
      </c>
      <c r="AD5020">
        <v>0</v>
      </c>
      <c r="AE5020">
        <v>0</v>
      </c>
      <c r="AF5020">
        <v>0</v>
      </c>
      <c r="AG5020">
        <v>0</v>
      </c>
      <c r="AH5020">
        <v>0</v>
      </c>
      <c r="AI5020">
        <v>0</v>
      </c>
      <c r="AJ5020">
        <v>0</v>
      </c>
      <c r="AK5020">
        <v>0</v>
      </c>
      <c r="AL5020">
        <v>0</v>
      </c>
      <c r="AM5020">
        <v>0</v>
      </c>
    </row>
    <row r="5021" spans="1:39" x14ac:dyDescent="0.45">
      <c r="A5021" t="s">
        <v>20583</v>
      </c>
      <c r="B5021" t="s">
        <v>20584</v>
      </c>
      <c r="C5021" t="s">
        <v>20585</v>
      </c>
      <c r="D5021" t="s">
        <v>20586</v>
      </c>
      <c r="E5021" t="s">
        <v>12455</v>
      </c>
      <c r="F5021" t="s">
        <v>422</v>
      </c>
      <c r="G5021" t="s">
        <v>45</v>
      </c>
      <c r="H5021" t="s">
        <v>46</v>
      </c>
      <c r="I5021" t="s">
        <v>58</v>
      </c>
      <c r="J5021" t="s">
        <v>59</v>
      </c>
      <c r="K5021" t="s">
        <v>385</v>
      </c>
      <c r="L5021">
        <v>1</v>
      </c>
      <c r="M5021" s="1">
        <v>40731</v>
      </c>
      <c r="N5021" s="2">
        <v>40725</v>
      </c>
      <c r="O5021" t="s">
        <v>250</v>
      </c>
      <c r="P5021">
        <v>2011</v>
      </c>
      <c r="Q5021" s="1">
        <v>41087</v>
      </c>
      <c r="R5021" s="1">
        <v>41087</v>
      </c>
      <c r="S5021">
        <v>3400000</v>
      </c>
      <c r="T5021">
        <v>0</v>
      </c>
      <c r="U5021">
        <v>0</v>
      </c>
      <c r="V5021">
        <v>0</v>
      </c>
      <c r="W5021">
        <v>0</v>
      </c>
      <c r="X5021">
        <v>0</v>
      </c>
      <c r="Y5021">
        <v>0</v>
      </c>
      <c r="Z5021">
        <v>0</v>
      </c>
      <c r="AA5021">
        <v>0</v>
      </c>
      <c r="AB5021">
        <v>0</v>
      </c>
      <c r="AC5021">
        <v>0</v>
      </c>
      <c r="AD5021">
        <v>0</v>
      </c>
      <c r="AE5021">
        <v>0</v>
      </c>
      <c r="AF5021">
        <v>0</v>
      </c>
      <c r="AG5021">
        <v>0</v>
      </c>
      <c r="AH5021">
        <v>0</v>
      </c>
      <c r="AI5021">
        <v>0</v>
      </c>
      <c r="AJ5021">
        <v>0</v>
      </c>
      <c r="AK5021">
        <v>0</v>
      </c>
      <c r="AL5021">
        <v>0</v>
      </c>
      <c r="AM5021">
        <v>0</v>
      </c>
    </row>
    <row r="5022" spans="1:39" x14ac:dyDescent="0.45">
      <c r="A5022" t="s">
        <v>20587</v>
      </c>
      <c r="B5022" t="s">
        <v>20588</v>
      </c>
      <c r="C5022" t="s">
        <v>20589</v>
      </c>
      <c r="D5022" t="s">
        <v>20590</v>
      </c>
      <c r="E5022" t="s">
        <v>128</v>
      </c>
      <c r="F5022" t="s">
        <v>20591</v>
      </c>
      <c r="G5022" t="s">
        <v>57</v>
      </c>
      <c r="H5022" t="s">
        <v>74</v>
      </c>
      <c r="J5022" t="s">
        <v>20592</v>
      </c>
      <c r="L5022">
        <v>2</v>
      </c>
      <c r="M5022" s="1">
        <v>35704</v>
      </c>
      <c r="N5022" s="2">
        <v>35704</v>
      </c>
      <c r="O5022" t="s">
        <v>3404</v>
      </c>
      <c r="P5022">
        <v>1997</v>
      </c>
      <c r="Q5022" s="1">
        <v>38108</v>
      </c>
      <c r="R5022" s="1">
        <v>39173</v>
      </c>
      <c r="S5022">
        <v>0</v>
      </c>
      <c r="T5022">
        <v>0</v>
      </c>
      <c r="U5022">
        <v>0</v>
      </c>
      <c r="V5022">
        <v>0</v>
      </c>
      <c r="W5022">
        <v>0</v>
      </c>
      <c r="X5022">
        <v>835156</v>
      </c>
      <c r="Y5022">
        <v>0</v>
      </c>
      <c r="Z5022">
        <v>0</v>
      </c>
      <c r="AA5022">
        <v>0</v>
      </c>
      <c r="AB5022">
        <v>0</v>
      </c>
      <c r="AC5022">
        <v>0</v>
      </c>
      <c r="AD5022">
        <v>0</v>
      </c>
      <c r="AE5022">
        <v>0</v>
      </c>
      <c r="AF5022">
        <v>0</v>
      </c>
      <c r="AG5022">
        <v>0</v>
      </c>
      <c r="AH5022">
        <v>0</v>
      </c>
      <c r="AI5022">
        <v>0</v>
      </c>
      <c r="AJ5022">
        <v>0</v>
      </c>
      <c r="AK5022">
        <v>0</v>
      </c>
      <c r="AL5022">
        <v>0</v>
      </c>
      <c r="AM5022">
        <v>0</v>
      </c>
    </row>
    <row r="5023" spans="1:39" x14ac:dyDescent="0.45">
      <c r="A5023" t="s">
        <v>20593</v>
      </c>
      <c r="B5023" t="s">
        <v>20594</v>
      </c>
      <c r="C5023" t="s">
        <v>20595</v>
      </c>
      <c r="D5023" t="s">
        <v>20596</v>
      </c>
      <c r="E5023" t="s">
        <v>1841</v>
      </c>
      <c r="F5023" t="s">
        <v>18631</v>
      </c>
      <c r="G5023" t="s">
        <v>57</v>
      </c>
      <c r="H5023" t="s">
        <v>74</v>
      </c>
      <c r="J5023" t="s">
        <v>75</v>
      </c>
      <c r="K5023" t="s">
        <v>75</v>
      </c>
      <c r="L5023">
        <v>1</v>
      </c>
      <c r="Q5023" s="1">
        <v>41757</v>
      </c>
      <c r="R5023" s="1">
        <v>41757</v>
      </c>
      <c r="S5023">
        <v>0</v>
      </c>
      <c r="T5023">
        <v>3300000</v>
      </c>
      <c r="U5023">
        <v>0</v>
      </c>
      <c r="V5023">
        <v>0</v>
      </c>
      <c r="W5023">
        <v>0</v>
      </c>
      <c r="X5023">
        <v>0</v>
      </c>
      <c r="Y5023">
        <v>0</v>
      </c>
      <c r="Z5023">
        <v>0</v>
      </c>
      <c r="AA5023">
        <v>0</v>
      </c>
      <c r="AB5023">
        <v>0</v>
      </c>
      <c r="AC5023">
        <v>0</v>
      </c>
      <c r="AD5023">
        <v>0</v>
      </c>
      <c r="AE5023">
        <v>0</v>
      </c>
      <c r="AF5023">
        <v>3300000</v>
      </c>
      <c r="AG5023">
        <v>0</v>
      </c>
      <c r="AH5023">
        <v>0</v>
      </c>
      <c r="AI5023">
        <v>0</v>
      </c>
      <c r="AJ5023">
        <v>0</v>
      </c>
      <c r="AK5023">
        <v>0</v>
      </c>
      <c r="AL5023">
        <v>0</v>
      </c>
      <c r="AM5023">
        <v>0</v>
      </c>
    </row>
    <row r="5024" spans="1:39" x14ac:dyDescent="0.45">
      <c r="A5024" t="s">
        <v>20597</v>
      </c>
      <c r="B5024" t="s">
        <v>20598</v>
      </c>
      <c r="C5024" t="s">
        <v>20599</v>
      </c>
      <c r="D5024" t="s">
        <v>20600</v>
      </c>
      <c r="E5024" t="s">
        <v>343</v>
      </c>
      <c r="F5024" t="s">
        <v>401</v>
      </c>
      <c r="G5024" t="s">
        <v>57</v>
      </c>
      <c r="H5024" t="s">
        <v>46</v>
      </c>
      <c r="I5024" t="s">
        <v>81</v>
      </c>
      <c r="J5024" t="s">
        <v>82</v>
      </c>
      <c r="K5024" t="s">
        <v>82</v>
      </c>
      <c r="L5024">
        <v>1</v>
      </c>
      <c r="M5024" s="1">
        <v>39630</v>
      </c>
      <c r="N5024" s="2">
        <v>39630</v>
      </c>
      <c r="O5024" t="s">
        <v>2173</v>
      </c>
      <c r="P5024">
        <v>2008</v>
      </c>
      <c r="Q5024" s="1">
        <v>39709</v>
      </c>
      <c r="R5024" s="1">
        <v>39709</v>
      </c>
      <c r="S5024">
        <v>0</v>
      </c>
      <c r="T5024">
        <v>0</v>
      </c>
      <c r="U5024">
        <v>0</v>
      </c>
      <c r="V5024">
        <v>0</v>
      </c>
      <c r="W5024">
        <v>0</v>
      </c>
      <c r="X5024">
        <v>0</v>
      </c>
      <c r="Y5024">
        <v>700000</v>
      </c>
      <c r="Z5024">
        <v>0</v>
      </c>
      <c r="AA5024">
        <v>0</v>
      </c>
      <c r="AB5024">
        <v>0</v>
      </c>
      <c r="AC5024">
        <v>0</v>
      </c>
      <c r="AD5024">
        <v>0</v>
      </c>
      <c r="AE5024">
        <v>0</v>
      </c>
      <c r="AF5024">
        <v>0</v>
      </c>
      <c r="AG5024">
        <v>0</v>
      </c>
      <c r="AH5024">
        <v>0</v>
      </c>
      <c r="AI5024">
        <v>0</v>
      </c>
      <c r="AJ5024">
        <v>0</v>
      </c>
      <c r="AK5024">
        <v>0</v>
      </c>
      <c r="AL5024">
        <v>0</v>
      </c>
      <c r="AM5024">
        <v>0</v>
      </c>
    </row>
    <row r="5025" spans="1:39" x14ac:dyDescent="0.45">
      <c r="A5025" t="s">
        <v>20601</v>
      </c>
      <c r="B5025" t="s">
        <v>20602</v>
      </c>
      <c r="C5025" t="s">
        <v>20603</v>
      </c>
      <c r="D5025" t="s">
        <v>20604</v>
      </c>
      <c r="E5025" t="s">
        <v>3017</v>
      </c>
      <c r="F5025" s="3">
        <v>53491</v>
      </c>
      <c r="H5025" t="s">
        <v>1033</v>
      </c>
      <c r="J5025" t="s">
        <v>20605</v>
      </c>
      <c r="K5025" t="s">
        <v>20606</v>
      </c>
      <c r="L5025">
        <v>1</v>
      </c>
      <c r="M5025" s="1">
        <v>40817</v>
      </c>
      <c r="N5025" s="2">
        <v>40817</v>
      </c>
      <c r="O5025" t="s">
        <v>94</v>
      </c>
      <c r="P5025">
        <v>2011</v>
      </c>
      <c r="Q5025" s="1">
        <v>41579</v>
      </c>
      <c r="R5025" s="1">
        <v>41579</v>
      </c>
      <c r="S5025">
        <v>53491</v>
      </c>
      <c r="T5025">
        <v>0</v>
      </c>
      <c r="U5025">
        <v>0</v>
      </c>
      <c r="V5025">
        <v>0</v>
      </c>
      <c r="W5025">
        <v>0</v>
      </c>
      <c r="X5025">
        <v>0</v>
      </c>
      <c r="Y5025">
        <v>0</v>
      </c>
      <c r="Z5025">
        <v>0</v>
      </c>
      <c r="AA5025">
        <v>0</v>
      </c>
      <c r="AB5025">
        <v>0</v>
      </c>
      <c r="AC5025">
        <v>0</v>
      </c>
      <c r="AD5025">
        <v>0</v>
      </c>
      <c r="AE5025">
        <v>0</v>
      </c>
      <c r="AF5025">
        <v>0</v>
      </c>
      <c r="AG5025">
        <v>0</v>
      </c>
      <c r="AH5025">
        <v>0</v>
      </c>
      <c r="AI5025">
        <v>0</v>
      </c>
      <c r="AJ5025">
        <v>0</v>
      </c>
      <c r="AK5025">
        <v>0</v>
      </c>
      <c r="AL5025">
        <v>0</v>
      </c>
      <c r="AM5025">
        <v>0</v>
      </c>
    </row>
    <row r="5026" spans="1:39" x14ac:dyDescent="0.45">
      <c r="A5026" t="s">
        <v>20607</v>
      </c>
      <c r="B5026" t="s">
        <v>20608</v>
      </c>
      <c r="C5026" t="s">
        <v>20609</v>
      </c>
      <c r="D5026" t="s">
        <v>20610</v>
      </c>
      <c r="E5026" t="s">
        <v>1292</v>
      </c>
      <c r="F5026" t="s">
        <v>20611</v>
      </c>
      <c r="G5026" t="s">
        <v>101</v>
      </c>
      <c r="H5026" t="s">
        <v>46</v>
      </c>
      <c r="I5026" t="s">
        <v>58</v>
      </c>
      <c r="J5026" t="s">
        <v>198</v>
      </c>
      <c r="K5026" t="s">
        <v>199</v>
      </c>
      <c r="L5026">
        <v>5</v>
      </c>
      <c r="M5026" s="1">
        <v>39448</v>
      </c>
      <c r="N5026" s="2">
        <v>39448</v>
      </c>
      <c r="O5026" t="s">
        <v>181</v>
      </c>
      <c r="P5026">
        <v>2008</v>
      </c>
      <c r="Q5026" s="1">
        <v>40567</v>
      </c>
      <c r="R5026" s="1">
        <v>41414</v>
      </c>
      <c r="S5026">
        <v>0</v>
      </c>
      <c r="T5026">
        <v>4365359</v>
      </c>
      <c r="U5026">
        <v>0</v>
      </c>
      <c r="V5026">
        <v>0</v>
      </c>
      <c r="W5026">
        <v>0</v>
      </c>
      <c r="X5026">
        <v>350000</v>
      </c>
      <c r="Y5026">
        <v>0</v>
      </c>
      <c r="Z5026">
        <v>0</v>
      </c>
      <c r="AA5026">
        <v>0</v>
      </c>
      <c r="AB5026">
        <v>0</v>
      </c>
      <c r="AC5026">
        <v>0</v>
      </c>
      <c r="AD5026">
        <v>0</v>
      </c>
      <c r="AE5026">
        <v>0</v>
      </c>
      <c r="AF5026">
        <v>1598000</v>
      </c>
      <c r="AG5026">
        <v>0</v>
      </c>
      <c r="AH5026">
        <v>0</v>
      </c>
      <c r="AI5026">
        <v>0</v>
      </c>
      <c r="AJ5026">
        <v>0</v>
      </c>
      <c r="AK5026">
        <v>0</v>
      </c>
      <c r="AL5026">
        <v>0</v>
      </c>
      <c r="AM5026">
        <v>0</v>
      </c>
    </row>
    <row r="5027" spans="1:39" x14ac:dyDescent="0.45">
      <c r="A5027" t="s">
        <v>20612</v>
      </c>
      <c r="B5027" t="s">
        <v>20613</v>
      </c>
      <c r="D5027" t="s">
        <v>1009</v>
      </c>
      <c r="E5027" t="s">
        <v>1010</v>
      </c>
      <c r="F5027" t="s">
        <v>114</v>
      </c>
      <c r="G5027" t="s">
        <v>57</v>
      </c>
      <c r="H5027" t="s">
        <v>46</v>
      </c>
      <c r="I5027" t="s">
        <v>8778</v>
      </c>
      <c r="J5027" t="s">
        <v>9372</v>
      </c>
      <c r="K5027" t="s">
        <v>9372</v>
      </c>
      <c r="L5027">
        <v>1</v>
      </c>
      <c r="Q5027" s="1">
        <v>41384</v>
      </c>
      <c r="R5027" s="1">
        <v>41384</v>
      </c>
      <c r="S5027">
        <v>0</v>
      </c>
      <c r="T5027">
        <v>0</v>
      </c>
      <c r="U5027">
        <v>0</v>
      </c>
      <c r="V5027">
        <v>0</v>
      </c>
      <c r="W5027">
        <v>0</v>
      </c>
      <c r="X5027">
        <v>0</v>
      </c>
      <c r="Y5027">
        <v>0</v>
      </c>
      <c r="Z5027">
        <v>0</v>
      </c>
      <c r="AA5027">
        <v>0</v>
      </c>
      <c r="AB5027">
        <v>0</v>
      </c>
      <c r="AC5027">
        <v>0</v>
      </c>
      <c r="AD5027">
        <v>0</v>
      </c>
      <c r="AE5027">
        <v>0</v>
      </c>
      <c r="AF5027">
        <v>0</v>
      </c>
      <c r="AG5027">
        <v>0</v>
      </c>
      <c r="AH5027">
        <v>0</v>
      </c>
      <c r="AI5027">
        <v>0</v>
      </c>
      <c r="AJ5027">
        <v>0</v>
      </c>
      <c r="AK5027">
        <v>0</v>
      </c>
      <c r="AL5027">
        <v>0</v>
      </c>
      <c r="AM5027">
        <v>0</v>
      </c>
    </row>
    <row r="5028" spans="1:39" x14ac:dyDescent="0.45">
      <c r="A5028" t="s">
        <v>20614</v>
      </c>
      <c r="B5028" t="s">
        <v>20615</v>
      </c>
      <c r="C5028" t="s">
        <v>20616</v>
      </c>
      <c r="D5028" t="s">
        <v>20617</v>
      </c>
      <c r="E5028" t="s">
        <v>5802</v>
      </c>
      <c r="F5028" t="s">
        <v>20618</v>
      </c>
      <c r="G5028" t="s">
        <v>57</v>
      </c>
      <c r="H5028" t="s">
        <v>283</v>
      </c>
      <c r="J5028" t="s">
        <v>284</v>
      </c>
      <c r="K5028" t="s">
        <v>284</v>
      </c>
      <c r="L5028">
        <v>1</v>
      </c>
      <c r="M5028" s="1">
        <v>41424</v>
      </c>
      <c r="N5028" s="2">
        <v>41395</v>
      </c>
      <c r="O5028" t="s">
        <v>439</v>
      </c>
      <c r="P5028">
        <v>2013</v>
      </c>
      <c r="Q5028" s="1">
        <v>41424</v>
      </c>
      <c r="R5028" s="1">
        <v>41424</v>
      </c>
      <c r="S5028">
        <v>1634615</v>
      </c>
      <c r="T5028">
        <v>0</v>
      </c>
      <c r="U5028">
        <v>0</v>
      </c>
      <c r="V5028">
        <v>0</v>
      </c>
      <c r="W5028">
        <v>0</v>
      </c>
      <c r="X5028">
        <v>0</v>
      </c>
      <c r="Y5028">
        <v>0</v>
      </c>
      <c r="Z5028">
        <v>0</v>
      </c>
      <c r="AA5028">
        <v>0</v>
      </c>
      <c r="AB5028">
        <v>0</v>
      </c>
      <c r="AC5028">
        <v>0</v>
      </c>
      <c r="AD5028">
        <v>0</v>
      </c>
      <c r="AE5028">
        <v>0</v>
      </c>
      <c r="AF5028">
        <v>0</v>
      </c>
      <c r="AG5028">
        <v>0</v>
      </c>
      <c r="AH5028">
        <v>0</v>
      </c>
      <c r="AI5028">
        <v>0</v>
      </c>
      <c r="AJ5028">
        <v>0</v>
      </c>
      <c r="AK5028">
        <v>0</v>
      </c>
      <c r="AL5028">
        <v>0</v>
      </c>
      <c r="AM5028">
        <v>0</v>
      </c>
    </row>
    <row r="5029" spans="1:39" x14ac:dyDescent="0.45">
      <c r="A5029" t="s">
        <v>20619</v>
      </c>
      <c r="B5029" t="s">
        <v>20620</v>
      </c>
      <c r="C5029" t="s">
        <v>20621</v>
      </c>
      <c r="D5029" t="s">
        <v>88</v>
      </c>
      <c r="E5029" t="s">
        <v>89</v>
      </c>
      <c r="F5029" t="s">
        <v>714</v>
      </c>
      <c r="G5029" t="s">
        <v>57</v>
      </c>
      <c r="H5029" t="s">
        <v>46</v>
      </c>
      <c r="I5029" t="s">
        <v>267</v>
      </c>
      <c r="J5029" t="s">
        <v>268</v>
      </c>
      <c r="K5029" t="s">
        <v>268</v>
      </c>
      <c r="L5029">
        <v>2</v>
      </c>
      <c r="M5029" s="1">
        <v>40603</v>
      </c>
      <c r="N5029" s="2">
        <v>40603</v>
      </c>
      <c r="O5029" t="s">
        <v>528</v>
      </c>
      <c r="P5029">
        <v>2011</v>
      </c>
      <c r="Q5029" s="1">
        <v>40909</v>
      </c>
      <c r="R5029" s="1">
        <v>41227</v>
      </c>
      <c r="S5029">
        <v>0</v>
      </c>
      <c r="T5029">
        <v>250000</v>
      </c>
      <c r="U5029">
        <v>0</v>
      </c>
      <c r="V5029">
        <v>0</v>
      </c>
      <c r="W5029">
        <v>0</v>
      </c>
      <c r="X5029">
        <v>0</v>
      </c>
      <c r="Y5029">
        <v>0</v>
      </c>
      <c r="Z5029">
        <v>0</v>
      </c>
      <c r="AA5029">
        <v>0</v>
      </c>
      <c r="AB5029">
        <v>0</v>
      </c>
      <c r="AC5029">
        <v>0</v>
      </c>
      <c r="AD5029">
        <v>0</v>
      </c>
      <c r="AE5029">
        <v>0</v>
      </c>
      <c r="AF5029">
        <v>0</v>
      </c>
      <c r="AG5029">
        <v>0</v>
      </c>
      <c r="AH5029">
        <v>0</v>
      </c>
      <c r="AI5029">
        <v>0</v>
      </c>
      <c r="AJ5029">
        <v>0</v>
      </c>
      <c r="AK5029">
        <v>0</v>
      </c>
      <c r="AL5029">
        <v>0</v>
      </c>
      <c r="AM5029">
        <v>0</v>
      </c>
    </row>
    <row r="5030" spans="1:39" x14ac:dyDescent="0.45">
      <c r="A5030" t="s">
        <v>20622</v>
      </c>
      <c r="B5030" t="s">
        <v>20623</v>
      </c>
      <c r="C5030" t="s">
        <v>20624</v>
      </c>
      <c r="D5030" t="s">
        <v>20625</v>
      </c>
      <c r="E5030" t="s">
        <v>413</v>
      </c>
      <c r="F5030" t="s">
        <v>114</v>
      </c>
      <c r="G5030" t="s">
        <v>57</v>
      </c>
      <c r="H5030" t="s">
        <v>4479</v>
      </c>
      <c r="J5030" t="s">
        <v>4480</v>
      </c>
      <c r="K5030" t="s">
        <v>4480</v>
      </c>
      <c r="L5030">
        <v>1</v>
      </c>
      <c r="Q5030" s="1">
        <v>41760</v>
      </c>
      <c r="R5030" s="1">
        <v>41760</v>
      </c>
      <c r="S5030">
        <v>0</v>
      </c>
      <c r="T5030">
        <v>0</v>
      </c>
      <c r="U5030">
        <v>0</v>
      </c>
      <c r="V5030">
        <v>0</v>
      </c>
      <c r="W5030">
        <v>0</v>
      </c>
      <c r="X5030">
        <v>0</v>
      </c>
      <c r="Y5030">
        <v>0</v>
      </c>
      <c r="Z5030">
        <v>0</v>
      </c>
      <c r="AA5030">
        <v>0</v>
      </c>
      <c r="AB5030">
        <v>0</v>
      </c>
      <c r="AC5030">
        <v>0</v>
      </c>
      <c r="AD5030">
        <v>0</v>
      </c>
      <c r="AE5030">
        <v>0</v>
      </c>
      <c r="AF5030">
        <v>0</v>
      </c>
      <c r="AG5030">
        <v>0</v>
      </c>
      <c r="AH5030">
        <v>0</v>
      </c>
      <c r="AI5030">
        <v>0</v>
      </c>
      <c r="AJ5030">
        <v>0</v>
      </c>
      <c r="AK5030">
        <v>0</v>
      </c>
      <c r="AL5030">
        <v>0</v>
      </c>
      <c r="AM5030">
        <v>0</v>
      </c>
    </row>
    <row r="5031" spans="1:39" x14ac:dyDescent="0.45">
      <c r="A5031" t="s">
        <v>20626</v>
      </c>
      <c r="B5031" t="s">
        <v>20627</v>
      </c>
      <c r="D5031" t="s">
        <v>54</v>
      </c>
      <c r="E5031" t="s">
        <v>55</v>
      </c>
      <c r="F5031" t="s">
        <v>20628</v>
      </c>
      <c r="G5031" t="s">
        <v>45</v>
      </c>
      <c r="H5031" t="s">
        <v>46</v>
      </c>
      <c r="I5031" t="s">
        <v>81</v>
      </c>
      <c r="J5031" t="s">
        <v>1436</v>
      </c>
      <c r="K5031" t="s">
        <v>1436</v>
      </c>
      <c r="L5031">
        <v>1</v>
      </c>
      <c r="Q5031" s="1">
        <v>40126</v>
      </c>
      <c r="R5031" s="1">
        <v>40126</v>
      </c>
      <c r="S5031">
        <v>0</v>
      </c>
      <c r="T5031">
        <v>0</v>
      </c>
      <c r="U5031">
        <v>0</v>
      </c>
      <c r="V5031">
        <v>0</v>
      </c>
      <c r="W5031">
        <v>0</v>
      </c>
      <c r="X5031">
        <v>150023</v>
      </c>
      <c r="Y5031">
        <v>0</v>
      </c>
      <c r="Z5031">
        <v>0</v>
      </c>
      <c r="AA5031">
        <v>0</v>
      </c>
      <c r="AB5031">
        <v>0</v>
      </c>
      <c r="AC5031">
        <v>0</v>
      </c>
      <c r="AD5031">
        <v>0</v>
      </c>
      <c r="AE5031">
        <v>0</v>
      </c>
      <c r="AF5031">
        <v>0</v>
      </c>
      <c r="AG5031">
        <v>0</v>
      </c>
      <c r="AH5031">
        <v>0</v>
      </c>
      <c r="AI5031">
        <v>0</v>
      </c>
      <c r="AJ5031">
        <v>0</v>
      </c>
      <c r="AK5031">
        <v>0</v>
      </c>
      <c r="AL5031">
        <v>0</v>
      </c>
      <c r="AM5031">
        <v>0</v>
      </c>
    </row>
    <row r="5032" spans="1:39" x14ac:dyDescent="0.45">
      <c r="A5032" t="s">
        <v>20629</v>
      </c>
      <c r="B5032" t="s">
        <v>20630</v>
      </c>
      <c r="C5032" t="s">
        <v>20631</v>
      </c>
      <c r="D5032" t="s">
        <v>20632</v>
      </c>
      <c r="E5032" t="s">
        <v>3339</v>
      </c>
      <c r="F5032" t="s">
        <v>114</v>
      </c>
      <c r="G5032" t="s">
        <v>57</v>
      </c>
      <c r="H5032" t="s">
        <v>46</v>
      </c>
      <c r="I5032" t="s">
        <v>47</v>
      </c>
      <c r="J5032" t="s">
        <v>48</v>
      </c>
      <c r="K5032" t="s">
        <v>49</v>
      </c>
      <c r="L5032">
        <v>1</v>
      </c>
      <c r="M5032" s="1">
        <v>41487</v>
      </c>
      <c r="N5032" s="2">
        <v>41487</v>
      </c>
      <c r="O5032" t="s">
        <v>276</v>
      </c>
      <c r="P5032">
        <v>2013</v>
      </c>
      <c r="Q5032" s="1">
        <v>41640</v>
      </c>
      <c r="R5032" s="1">
        <v>41640</v>
      </c>
      <c r="S5032">
        <v>0</v>
      </c>
      <c r="T5032">
        <v>0</v>
      </c>
      <c r="U5032">
        <v>0</v>
      </c>
      <c r="V5032">
        <v>0</v>
      </c>
      <c r="W5032">
        <v>0</v>
      </c>
      <c r="X5032">
        <v>0</v>
      </c>
      <c r="Y5032">
        <v>0</v>
      </c>
      <c r="Z5032">
        <v>0</v>
      </c>
      <c r="AA5032">
        <v>0</v>
      </c>
      <c r="AB5032">
        <v>0</v>
      </c>
      <c r="AC5032">
        <v>0</v>
      </c>
      <c r="AD5032">
        <v>0</v>
      </c>
      <c r="AE5032">
        <v>0</v>
      </c>
      <c r="AF5032">
        <v>0</v>
      </c>
      <c r="AG5032">
        <v>0</v>
      </c>
      <c r="AH5032">
        <v>0</v>
      </c>
      <c r="AI5032">
        <v>0</v>
      </c>
      <c r="AJ5032">
        <v>0</v>
      </c>
      <c r="AK5032">
        <v>0</v>
      </c>
      <c r="AL5032">
        <v>0</v>
      </c>
      <c r="AM5032">
        <v>0</v>
      </c>
    </row>
    <row r="5033" spans="1:39" x14ac:dyDescent="0.45">
      <c r="A5033" t="s">
        <v>20633</v>
      </c>
      <c r="B5033" t="s">
        <v>20634</v>
      </c>
      <c r="C5033" t="s">
        <v>20635</v>
      </c>
      <c r="D5033" t="s">
        <v>434</v>
      </c>
      <c r="E5033" t="s">
        <v>413</v>
      </c>
      <c r="F5033" t="s">
        <v>4777</v>
      </c>
      <c r="G5033" t="s">
        <v>45</v>
      </c>
      <c r="H5033" t="s">
        <v>46</v>
      </c>
      <c r="I5033" t="s">
        <v>58</v>
      </c>
      <c r="J5033" t="s">
        <v>59</v>
      </c>
      <c r="K5033" t="s">
        <v>20636</v>
      </c>
      <c r="L5033">
        <v>2</v>
      </c>
      <c r="M5033" s="1">
        <v>39600</v>
      </c>
      <c r="N5033" s="2">
        <v>39600</v>
      </c>
      <c r="O5033" t="s">
        <v>520</v>
      </c>
      <c r="P5033">
        <v>2008</v>
      </c>
      <c r="Q5033" s="1">
        <v>39142</v>
      </c>
      <c r="R5033" s="1">
        <v>39917</v>
      </c>
      <c r="S5033">
        <v>0</v>
      </c>
      <c r="T5033">
        <v>10600000</v>
      </c>
      <c r="U5033">
        <v>0</v>
      </c>
      <c r="V5033">
        <v>0</v>
      </c>
      <c r="W5033">
        <v>0</v>
      </c>
      <c r="X5033">
        <v>0</v>
      </c>
      <c r="Y5033">
        <v>0</v>
      </c>
      <c r="Z5033">
        <v>0</v>
      </c>
      <c r="AA5033">
        <v>0</v>
      </c>
      <c r="AB5033">
        <v>0</v>
      </c>
      <c r="AC5033">
        <v>0</v>
      </c>
      <c r="AD5033">
        <v>0</v>
      </c>
      <c r="AE5033">
        <v>0</v>
      </c>
      <c r="AF5033">
        <v>7900000</v>
      </c>
      <c r="AG5033">
        <v>2700000</v>
      </c>
      <c r="AH5033">
        <v>0</v>
      </c>
      <c r="AI5033">
        <v>0</v>
      </c>
      <c r="AJ5033">
        <v>0</v>
      </c>
      <c r="AK5033">
        <v>0</v>
      </c>
      <c r="AL5033">
        <v>0</v>
      </c>
      <c r="AM5033">
        <v>0</v>
      </c>
    </row>
    <row r="5034" spans="1:39" x14ac:dyDescent="0.45">
      <c r="A5034" t="s">
        <v>20637</v>
      </c>
      <c r="B5034" t="s">
        <v>20638</v>
      </c>
      <c r="C5034" t="s">
        <v>20639</v>
      </c>
      <c r="D5034" t="s">
        <v>107</v>
      </c>
      <c r="E5034" t="s">
        <v>108</v>
      </c>
      <c r="F5034" t="s">
        <v>20640</v>
      </c>
      <c r="G5034" t="s">
        <v>57</v>
      </c>
      <c r="H5034" t="s">
        <v>46</v>
      </c>
      <c r="I5034" t="s">
        <v>58</v>
      </c>
      <c r="J5034" t="s">
        <v>59</v>
      </c>
      <c r="K5034" t="s">
        <v>20641</v>
      </c>
      <c r="L5034">
        <v>2</v>
      </c>
      <c r="M5034" s="1">
        <v>38353</v>
      </c>
      <c r="N5034" s="2">
        <v>38353</v>
      </c>
      <c r="O5034" t="s">
        <v>464</v>
      </c>
      <c r="P5034">
        <v>2005</v>
      </c>
      <c r="Q5034" s="1">
        <v>40151</v>
      </c>
      <c r="R5034" s="1">
        <v>40200</v>
      </c>
      <c r="S5034">
        <v>0</v>
      </c>
      <c r="T5034">
        <v>3313907</v>
      </c>
      <c r="U5034">
        <v>0</v>
      </c>
      <c r="V5034">
        <v>0</v>
      </c>
      <c r="W5034">
        <v>0</v>
      </c>
      <c r="X5034">
        <v>0</v>
      </c>
      <c r="Y5034">
        <v>0</v>
      </c>
      <c r="Z5034">
        <v>0</v>
      </c>
      <c r="AA5034">
        <v>0</v>
      </c>
      <c r="AB5034">
        <v>0</v>
      </c>
      <c r="AC5034">
        <v>0</v>
      </c>
      <c r="AD5034">
        <v>0</v>
      </c>
      <c r="AE5034">
        <v>0</v>
      </c>
      <c r="AF5034">
        <v>0</v>
      </c>
      <c r="AG5034">
        <v>0</v>
      </c>
      <c r="AH5034">
        <v>0</v>
      </c>
      <c r="AI5034">
        <v>0</v>
      </c>
      <c r="AJ5034">
        <v>0</v>
      </c>
      <c r="AK5034">
        <v>0</v>
      </c>
      <c r="AL5034">
        <v>0</v>
      </c>
      <c r="AM5034">
        <v>0</v>
      </c>
    </row>
    <row r="5035" spans="1:39" x14ac:dyDescent="0.45">
      <c r="A5035" t="s">
        <v>20642</v>
      </c>
      <c r="B5035" t="s">
        <v>20643</v>
      </c>
      <c r="C5035" t="s">
        <v>20644</v>
      </c>
      <c r="D5035" t="s">
        <v>88</v>
      </c>
      <c r="E5035" t="s">
        <v>89</v>
      </c>
      <c r="F5035" t="s">
        <v>20645</v>
      </c>
      <c r="G5035" t="s">
        <v>57</v>
      </c>
      <c r="H5035" t="s">
        <v>46</v>
      </c>
      <c r="I5035" t="s">
        <v>58</v>
      </c>
      <c r="J5035" t="s">
        <v>198</v>
      </c>
      <c r="K5035" t="s">
        <v>1363</v>
      </c>
      <c r="L5035">
        <v>5</v>
      </c>
      <c r="M5035" s="1">
        <v>40179</v>
      </c>
      <c r="N5035" s="2">
        <v>40179</v>
      </c>
      <c r="O5035" t="s">
        <v>118</v>
      </c>
      <c r="P5035">
        <v>2010</v>
      </c>
      <c r="Q5035" s="1">
        <v>40360</v>
      </c>
      <c r="R5035" s="1">
        <v>41244</v>
      </c>
      <c r="S5035">
        <v>1500000</v>
      </c>
      <c r="T5035">
        <v>43200000</v>
      </c>
      <c r="U5035">
        <v>0</v>
      </c>
      <c r="V5035">
        <v>0</v>
      </c>
      <c r="W5035">
        <v>0</v>
      </c>
      <c r="X5035">
        <v>0</v>
      </c>
      <c r="Y5035">
        <v>0</v>
      </c>
      <c r="Z5035">
        <v>0</v>
      </c>
      <c r="AA5035">
        <v>0</v>
      </c>
      <c r="AB5035">
        <v>0</v>
      </c>
      <c r="AC5035">
        <v>0</v>
      </c>
      <c r="AD5035">
        <v>0</v>
      </c>
      <c r="AE5035">
        <v>0</v>
      </c>
      <c r="AF5035">
        <v>12300000</v>
      </c>
      <c r="AG5035">
        <v>30900000</v>
      </c>
      <c r="AH5035">
        <v>0</v>
      </c>
      <c r="AI5035">
        <v>0</v>
      </c>
      <c r="AJ5035">
        <v>0</v>
      </c>
      <c r="AK5035">
        <v>0</v>
      </c>
      <c r="AL5035">
        <v>0</v>
      </c>
      <c r="AM5035">
        <v>0</v>
      </c>
    </row>
    <row r="5036" spans="1:39" x14ac:dyDescent="0.45">
      <c r="A5036" t="s">
        <v>20646</v>
      </c>
      <c r="B5036" t="s">
        <v>20647</v>
      </c>
      <c r="C5036" t="s">
        <v>20648</v>
      </c>
      <c r="D5036" t="s">
        <v>20649</v>
      </c>
      <c r="E5036" t="s">
        <v>2697</v>
      </c>
      <c r="F5036" t="s">
        <v>114</v>
      </c>
      <c r="G5036" t="s">
        <v>57</v>
      </c>
      <c r="H5036" t="s">
        <v>46</v>
      </c>
      <c r="I5036" t="s">
        <v>47</v>
      </c>
      <c r="J5036" t="s">
        <v>48</v>
      </c>
      <c r="K5036" t="s">
        <v>49</v>
      </c>
      <c r="L5036">
        <v>1</v>
      </c>
      <c r="M5036" s="1">
        <v>39448</v>
      </c>
      <c r="N5036" s="2">
        <v>39448</v>
      </c>
      <c r="O5036" t="s">
        <v>181</v>
      </c>
      <c r="P5036">
        <v>2008</v>
      </c>
      <c r="Q5036" s="1">
        <v>39234</v>
      </c>
      <c r="R5036" s="1">
        <v>39234</v>
      </c>
      <c r="S5036">
        <v>0</v>
      </c>
      <c r="T5036">
        <v>0</v>
      </c>
      <c r="U5036">
        <v>0</v>
      </c>
      <c r="V5036">
        <v>0</v>
      </c>
      <c r="W5036">
        <v>0</v>
      </c>
      <c r="X5036">
        <v>0</v>
      </c>
      <c r="Y5036">
        <v>0</v>
      </c>
      <c r="Z5036">
        <v>0</v>
      </c>
      <c r="AA5036">
        <v>0</v>
      </c>
      <c r="AB5036">
        <v>0</v>
      </c>
      <c r="AC5036">
        <v>0</v>
      </c>
      <c r="AD5036">
        <v>0</v>
      </c>
      <c r="AE5036">
        <v>0</v>
      </c>
      <c r="AF5036">
        <v>0</v>
      </c>
      <c r="AG5036">
        <v>0</v>
      </c>
      <c r="AH5036">
        <v>0</v>
      </c>
      <c r="AI5036">
        <v>0</v>
      </c>
      <c r="AJ5036">
        <v>0</v>
      </c>
      <c r="AK5036">
        <v>0</v>
      </c>
      <c r="AL5036">
        <v>0</v>
      </c>
      <c r="AM5036">
        <v>0</v>
      </c>
    </row>
    <row r="5037" spans="1:39" x14ac:dyDescent="0.45">
      <c r="A5037" t="s">
        <v>20650</v>
      </c>
      <c r="B5037" t="s">
        <v>20651</v>
      </c>
      <c r="C5037" t="s">
        <v>20652</v>
      </c>
      <c r="D5037" t="s">
        <v>7395</v>
      </c>
      <c r="E5037" t="s">
        <v>7396</v>
      </c>
      <c r="F5037" t="s">
        <v>20653</v>
      </c>
      <c r="G5037" t="s">
        <v>57</v>
      </c>
      <c r="H5037" t="s">
        <v>46</v>
      </c>
      <c r="I5037" t="s">
        <v>178</v>
      </c>
      <c r="J5037" t="s">
        <v>10576</v>
      </c>
      <c r="K5037" t="s">
        <v>14547</v>
      </c>
      <c r="L5037">
        <v>1</v>
      </c>
      <c r="M5037" s="1">
        <v>37622</v>
      </c>
      <c r="N5037" s="2">
        <v>37622</v>
      </c>
      <c r="O5037" t="s">
        <v>854</v>
      </c>
      <c r="P5037">
        <v>2003</v>
      </c>
      <c r="Q5037" s="1">
        <v>41121</v>
      </c>
      <c r="R5037" s="1">
        <v>41121</v>
      </c>
      <c r="S5037">
        <v>0</v>
      </c>
      <c r="T5037">
        <v>1851126</v>
      </c>
      <c r="U5037">
        <v>0</v>
      </c>
      <c r="V5037">
        <v>0</v>
      </c>
      <c r="W5037">
        <v>0</v>
      </c>
      <c r="X5037">
        <v>0</v>
      </c>
      <c r="Y5037">
        <v>0</v>
      </c>
      <c r="Z5037">
        <v>0</v>
      </c>
      <c r="AA5037">
        <v>0</v>
      </c>
      <c r="AB5037">
        <v>0</v>
      </c>
      <c r="AC5037">
        <v>0</v>
      </c>
      <c r="AD5037">
        <v>0</v>
      </c>
      <c r="AE5037">
        <v>0</v>
      </c>
      <c r="AF5037">
        <v>0</v>
      </c>
      <c r="AG5037">
        <v>0</v>
      </c>
      <c r="AH5037">
        <v>0</v>
      </c>
      <c r="AI5037">
        <v>0</v>
      </c>
      <c r="AJ5037">
        <v>0</v>
      </c>
      <c r="AK5037">
        <v>0</v>
      </c>
      <c r="AL5037">
        <v>0</v>
      </c>
      <c r="AM5037">
        <v>0</v>
      </c>
    </row>
    <row r="5038" spans="1:39" x14ac:dyDescent="0.45">
      <c r="A5038" t="s">
        <v>20654</v>
      </c>
      <c r="B5038" t="s">
        <v>20655</v>
      </c>
      <c r="C5038" t="s">
        <v>20656</v>
      </c>
      <c r="D5038" t="s">
        <v>2191</v>
      </c>
      <c r="E5038" t="s">
        <v>2192</v>
      </c>
      <c r="F5038" t="s">
        <v>12428</v>
      </c>
      <c r="G5038" t="s">
        <v>57</v>
      </c>
      <c r="H5038" t="s">
        <v>46</v>
      </c>
      <c r="I5038" t="s">
        <v>299</v>
      </c>
      <c r="J5038" t="s">
        <v>300</v>
      </c>
      <c r="K5038" t="s">
        <v>300</v>
      </c>
      <c r="L5038">
        <v>1</v>
      </c>
      <c r="M5038" s="1">
        <v>33239</v>
      </c>
      <c r="N5038" s="2">
        <v>33239</v>
      </c>
      <c r="O5038" t="s">
        <v>477</v>
      </c>
      <c r="P5038">
        <v>1991</v>
      </c>
      <c r="Q5038" s="1">
        <v>40042</v>
      </c>
      <c r="R5038" s="1">
        <v>40042</v>
      </c>
      <c r="S5038">
        <v>0</v>
      </c>
      <c r="T5038">
        <v>360000</v>
      </c>
      <c r="U5038">
        <v>0</v>
      </c>
      <c r="V5038">
        <v>0</v>
      </c>
      <c r="W5038">
        <v>0</v>
      </c>
      <c r="X5038">
        <v>0</v>
      </c>
      <c r="Y5038">
        <v>0</v>
      </c>
      <c r="Z5038">
        <v>0</v>
      </c>
      <c r="AA5038">
        <v>0</v>
      </c>
      <c r="AB5038">
        <v>0</v>
      </c>
      <c r="AC5038">
        <v>0</v>
      </c>
      <c r="AD5038">
        <v>0</v>
      </c>
      <c r="AE5038">
        <v>0</v>
      </c>
      <c r="AF5038">
        <v>0</v>
      </c>
      <c r="AG5038">
        <v>0</v>
      </c>
      <c r="AH5038">
        <v>0</v>
      </c>
      <c r="AI5038">
        <v>0</v>
      </c>
      <c r="AJ5038">
        <v>0</v>
      </c>
      <c r="AK5038">
        <v>0</v>
      </c>
      <c r="AL5038">
        <v>0</v>
      </c>
      <c r="AM5038">
        <v>0</v>
      </c>
    </row>
    <row r="5039" spans="1:39" x14ac:dyDescent="0.45">
      <c r="A5039" t="s">
        <v>20657</v>
      </c>
      <c r="B5039" t="s">
        <v>20658</v>
      </c>
      <c r="C5039" t="s">
        <v>20659</v>
      </c>
      <c r="D5039" t="s">
        <v>228</v>
      </c>
      <c r="E5039" t="s">
        <v>229</v>
      </c>
      <c r="F5039" s="3">
        <v>18751</v>
      </c>
      <c r="G5039" t="s">
        <v>57</v>
      </c>
      <c r="H5039" t="s">
        <v>74</v>
      </c>
      <c r="J5039" t="s">
        <v>20660</v>
      </c>
      <c r="L5039">
        <v>1</v>
      </c>
      <c r="Q5039" s="1">
        <v>40889</v>
      </c>
      <c r="R5039" s="1">
        <v>40889</v>
      </c>
      <c r="S5039">
        <v>0</v>
      </c>
      <c r="T5039">
        <v>18751</v>
      </c>
      <c r="U5039">
        <v>0</v>
      </c>
      <c r="V5039">
        <v>0</v>
      </c>
      <c r="W5039">
        <v>0</v>
      </c>
      <c r="X5039">
        <v>0</v>
      </c>
      <c r="Y5039">
        <v>0</v>
      </c>
      <c r="Z5039">
        <v>0</v>
      </c>
      <c r="AA5039">
        <v>0</v>
      </c>
      <c r="AB5039">
        <v>0</v>
      </c>
      <c r="AC5039">
        <v>0</v>
      </c>
      <c r="AD5039">
        <v>0</v>
      </c>
      <c r="AE5039">
        <v>0</v>
      </c>
      <c r="AF5039">
        <v>0</v>
      </c>
      <c r="AG5039">
        <v>0</v>
      </c>
      <c r="AH5039">
        <v>0</v>
      </c>
      <c r="AI5039">
        <v>0</v>
      </c>
      <c r="AJ5039">
        <v>0</v>
      </c>
      <c r="AK5039">
        <v>0</v>
      </c>
      <c r="AL5039">
        <v>0</v>
      </c>
      <c r="AM5039">
        <v>0</v>
      </c>
    </row>
    <row r="5040" spans="1:39" x14ac:dyDescent="0.45">
      <c r="A5040" t="s">
        <v>20661</v>
      </c>
      <c r="B5040" t="s">
        <v>20662</v>
      </c>
      <c r="C5040" t="s">
        <v>20663</v>
      </c>
      <c r="D5040" t="s">
        <v>20664</v>
      </c>
      <c r="E5040" t="s">
        <v>128</v>
      </c>
      <c r="F5040" t="s">
        <v>20665</v>
      </c>
      <c r="G5040" t="s">
        <v>57</v>
      </c>
      <c r="H5040" t="s">
        <v>496</v>
      </c>
      <c r="J5040" t="s">
        <v>497</v>
      </c>
      <c r="K5040" t="s">
        <v>497</v>
      </c>
      <c r="L5040">
        <v>2</v>
      </c>
      <c r="M5040" s="1">
        <v>40817</v>
      </c>
      <c r="N5040" s="2">
        <v>40817</v>
      </c>
      <c r="O5040" t="s">
        <v>94</v>
      </c>
      <c r="P5040">
        <v>2011</v>
      </c>
      <c r="Q5040" s="1">
        <v>41744</v>
      </c>
      <c r="R5040" s="1">
        <v>41894</v>
      </c>
      <c r="S5040">
        <v>0</v>
      </c>
      <c r="T5040">
        <v>35799999</v>
      </c>
      <c r="U5040">
        <v>0</v>
      </c>
      <c r="V5040">
        <v>0</v>
      </c>
      <c r="W5040">
        <v>0</v>
      </c>
      <c r="X5040">
        <v>0</v>
      </c>
      <c r="Y5040">
        <v>0</v>
      </c>
      <c r="Z5040">
        <v>0</v>
      </c>
      <c r="AA5040">
        <v>0</v>
      </c>
      <c r="AB5040">
        <v>0</v>
      </c>
      <c r="AC5040">
        <v>0</v>
      </c>
      <c r="AD5040">
        <v>0</v>
      </c>
      <c r="AE5040">
        <v>0</v>
      </c>
      <c r="AF5040">
        <v>0</v>
      </c>
      <c r="AG5040">
        <v>32799999</v>
      </c>
      <c r="AH5040">
        <v>0</v>
      </c>
      <c r="AI5040">
        <v>0</v>
      </c>
      <c r="AJ5040">
        <v>0</v>
      </c>
      <c r="AK5040">
        <v>0</v>
      </c>
      <c r="AL5040">
        <v>0</v>
      </c>
      <c r="AM5040">
        <v>0</v>
      </c>
    </row>
    <row r="5041" spans="1:39" x14ac:dyDescent="0.45">
      <c r="A5041" t="s">
        <v>20666</v>
      </c>
      <c r="B5041" t="s">
        <v>20667</v>
      </c>
      <c r="C5041" t="s">
        <v>20668</v>
      </c>
      <c r="D5041" t="s">
        <v>20669</v>
      </c>
      <c r="E5041" t="s">
        <v>1280</v>
      </c>
      <c r="F5041" t="s">
        <v>5638</v>
      </c>
      <c r="G5041" t="s">
        <v>57</v>
      </c>
      <c r="L5041">
        <v>1</v>
      </c>
      <c r="M5041" s="1">
        <v>40134</v>
      </c>
      <c r="N5041" s="2">
        <v>40118</v>
      </c>
      <c r="O5041" t="s">
        <v>702</v>
      </c>
      <c r="P5041">
        <v>2009</v>
      </c>
      <c r="Q5041" s="1">
        <v>41515</v>
      </c>
      <c r="R5041" s="1">
        <v>41515</v>
      </c>
      <c r="S5041">
        <v>480000</v>
      </c>
      <c r="T5041">
        <v>0</v>
      </c>
      <c r="U5041">
        <v>0</v>
      </c>
      <c r="V5041">
        <v>0</v>
      </c>
      <c r="W5041">
        <v>0</v>
      </c>
      <c r="X5041">
        <v>0</v>
      </c>
      <c r="Y5041">
        <v>0</v>
      </c>
      <c r="Z5041">
        <v>0</v>
      </c>
      <c r="AA5041">
        <v>0</v>
      </c>
      <c r="AB5041">
        <v>0</v>
      </c>
      <c r="AC5041">
        <v>0</v>
      </c>
      <c r="AD5041">
        <v>0</v>
      </c>
      <c r="AE5041">
        <v>0</v>
      </c>
      <c r="AF5041">
        <v>0</v>
      </c>
      <c r="AG5041">
        <v>0</v>
      </c>
      <c r="AH5041">
        <v>0</v>
      </c>
      <c r="AI5041">
        <v>0</v>
      </c>
      <c r="AJ5041">
        <v>0</v>
      </c>
      <c r="AK5041">
        <v>0</v>
      </c>
      <c r="AL5041">
        <v>0</v>
      </c>
      <c r="AM5041">
        <v>0</v>
      </c>
    </row>
    <row r="5042" spans="1:39" x14ac:dyDescent="0.45">
      <c r="A5042" t="s">
        <v>20670</v>
      </c>
      <c r="B5042" t="s">
        <v>20671</v>
      </c>
      <c r="C5042" t="s">
        <v>20672</v>
      </c>
      <c r="D5042" t="s">
        <v>461</v>
      </c>
      <c r="E5042" t="s">
        <v>462</v>
      </c>
      <c r="F5042" t="s">
        <v>114</v>
      </c>
      <c r="G5042" t="s">
        <v>57</v>
      </c>
      <c r="H5042" t="s">
        <v>46</v>
      </c>
      <c r="I5042" t="s">
        <v>58</v>
      </c>
      <c r="J5042" t="s">
        <v>198</v>
      </c>
      <c r="K5042" t="s">
        <v>199</v>
      </c>
      <c r="L5042">
        <v>1</v>
      </c>
      <c r="Q5042" s="1">
        <v>41122</v>
      </c>
      <c r="R5042" s="1">
        <v>41122</v>
      </c>
      <c r="S5042">
        <v>0</v>
      </c>
      <c r="T5042">
        <v>0</v>
      </c>
      <c r="U5042">
        <v>0</v>
      </c>
      <c r="V5042">
        <v>0</v>
      </c>
      <c r="W5042">
        <v>0</v>
      </c>
      <c r="X5042">
        <v>0</v>
      </c>
      <c r="Y5042">
        <v>0</v>
      </c>
      <c r="Z5042">
        <v>0</v>
      </c>
      <c r="AA5042">
        <v>0</v>
      </c>
      <c r="AB5042">
        <v>0</v>
      </c>
      <c r="AC5042">
        <v>0</v>
      </c>
      <c r="AD5042">
        <v>0</v>
      </c>
      <c r="AE5042">
        <v>0</v>
      </c>
      <c r="AF5042">
        <v>0</v>
      </c>
      <c r="AG5042">
        <v>0</v>
      </c>
      <c r="AH5042">
        <v>0</v>
      </c>
      <c r="AI5042">
        <v>0</v>
      </c>
      <c r="AJ5042">
        <v>0</v>
      </c>
      <c r="AK5042">
        <v>0</v>
      </c>
      <c r="AL5042">
        <v>0</v>
      </c>
      <c r="AM5042">
        <v>0</v>
      </c>
    </row>
    <row r="5043" spans="1:39" x14ac:dyDescent="0.45">
      <c r="A5043" t="s">
        <v>20673</v>
      </c>
      <c r="B5043" t="s">
        <v>20674</v>
      </c>
      <c r="D5043" t="s">
        <v>20675</v>
      </c>
      <c r="E5043" t="s">
        <v>155</v>
      </c>
      <c r="F5043" t="s">
        <v>714</v>
      </c>
      <c r="G5043" t="s">
        <v>57</v>
      </c>
      <c r="H5043" t="s">
        <v>46</v>
      </c>
      <c r="I5043" t="s">
        <v>648</v>
      </c>
      <c r="J5043" t="s">
        <v>649</v>
      </c>
      <c r="K5043" t="s">
        <v>649</v>
      </c>
      <c r="L5043">
        <v>1</v>
      </c>
      <c r="Q5043" s="1">
        <v>36507</v>
      </c>
      <c r="R5043" s="1">
        <v>36507</v>
      </c>
      <c r="S5043">
        <v>250000</v>
      </c>
      <c r="T5043">
        <v>0</v>
      </c>
      <c r="U5043">
        <v>0</v>
      </c>
      <c r="V5043">
        <v>0</v>
      </c>
      <c r="W5043">
        <v>0</v>
      </c>
      <c r="X5043">
        <v>0</v>
      </c>
      <c r="Y5043">
        <v>0</v>
      </c>
      <c r="Z5043">
        <v>0</v>
      </c>
      <c r="AA5043">
        <v>0</v>
      </c>
      <c r="AB5043">
        <v>0</v>
      </c>
      <c r="AC5043">
        <v>0</v>
      </c>
      <c r="AD5043">
        <v>0</v>
      </c>
      <c r="AE5043">
        <v>0</v>
      </c>
      <c r="AF5043">
        <v>0</v>
      </c>
      <c r="AG5043">
        <v>0</v>
      </c>
      <c r="AH5043">
        <v>0</v>
      </c>
      <c r="AI5043">
        <v>0</v>
      </c>
      <c r="AJ5043">
        <v>0</v>
      </c>
      <c r="AK5043">
        <v>0</v>
      </c>
      <c r="AL5043">
        <v>0</v>
      </c>
      <c r="AM5043">
        <v>0</v>
      </c>
    </row>
    <row r="5044" spans="1:39" x14ac:dyDescent="0.45">
      <c r="A5044" t="s">
        <v>20676</v>
      </c>
      <c r="B5044" t="s">
        <v>20677</v>
      </c>
      <c r="C5044" t="s">
        <v>20678</v>
      </c>
      <c r="D5044" t="s">
        <v>20679</v>
      </c>
      <c r="E5044" t="s">
        <v>1152</v>
      </c>
      <c r="F5044" t="s">
        <v>8417</v>
      </c>
      <c r="G5044" t="s">
        <v>57</v>
      </c>
      <c r="H5044" t="s">
        <v>46</v>
      </c>
      <c r="I5044" t="s">
        <v>81</v>
      </c>
      <c r="J5044" t="s">
        <v>1436</v>
      </c>
      <c r="K5044" t="s">
        <v>1436</v>
      </c>
      <c r="L5044">
        <v>4</v>
      </c>
      <c r="M5044" s="1">
        <v>39814</v>
      </c>
      <c r="N5044" s="2">
        <v>39814</v>
      </c>
      <c r="O5044" t="s">
        <v>188</v>
      </c>
      <c r="P5044">
        <v>2009</v>
      </c>
      <c r="Q5044" s="1">
        <v>40756</v>
      </c>
      <c r="R5044" s="1">
        <v>41962</v>
      </c>
      <c r="S5044">
        <v>0</v>
      </c>
      <c r="T5044">
        <v>125000000</v>
      </c>
      <c r="U5044">
        <v>0</v>
      </c>
      <c r="V5044">
        <v>0</v>
      </c>
      <c r="W5044">
        <v>0</v>
      </c>
      <c r="X5044">
        <v>0</v>
      </c>
      <c r="Y5044">
        <v>0</v>
      </c>
      <c r="Z5044">
        <v>0</v>
      </c>
      <c r="AA5044">
        <v>0</v>
      </c>
      <c r="AB5044">
        <v>0</v>
      </c>
      <c r="AC5044">
        <v>0</v>
      </c>
      <c r="AD5044">
        <v>0</v>
      </c>
      <c r="AE5044">
        <v>0</v>
      </c>
      <c r="AF5044">
        <v>15000000</v>
      </c>
      <c r="AG5044">
        <v>20000000</v>
      </c>
      <c r="AH5044">
        <v>40000000</v>
      </c>
      <c r="AI5044">
        <v>50000000</v>
      </c>
      <c r="AJ5044">
        <v>0</v>
      </c>
      <c r="AK5044">
        <v>0</v>
      </c>
      <c r="AL5044">
        <v>0</v>
      </c>
      <c r="AM5044">
        <v>0</v>
      </c>
    </row>
    <row r="5045" spans="1:39" x14ac:dyDescent="0.45">
      <c r="A5045" t="s">
        <v>20680</v>
      </c>
      <c r="B5045" t="s">
        <v>20681</v>
      </c>
      <c r="C5045" t="s">
        <v>20682</v>
      </c>
      <c r="D5045" t="s">
        <v>107</v>
      </c>
      <c r="E5045" t="s">
        <v>108</v>
      </c>
      <c r="F5045" t="s">
        <v>234</v>
      </c>
      <c r="G5045" t="s">
        <v>57</v>
      </c>
      <c r="L5045">
        <v>1</v>
      </c>
      <c r="Q5045" s="1">
        <v>40017</v>
      </c>
      <c r="R5045" s="1">
        <v>40017</v>
      </c>
      <c r="S5045">
        <v>0</v>
      </c>
      <c r="T5045">
        <v>4500000</v>
      </c>
      <c r="U5045">
        <v>0</v>
      </c>
      <c r="V5045">
        <v>0</v>
      </c>
      <c r="W5045">
        <v>0</v>
      </c>
      <c r="X5045">
        <v>0</v>
      </c>
      <c r="Y5045">
        <v>0</v>
      </c>
      <c r="Z5045">
        <v>0</v>
      </c>
      <c r="AA5045">
        <v>0</v>
      </c>
      <c r="AB5045">
        <v>0</v>
      </c>
      <c r="AC5045">
        <v>0</v>
      </c>
      <c r="AD5045">
        <v>0</v>
      </c>
      <c r="AE5045">
        <v>0</v>
      </c>
      <c r="AF5045">
        <v>0</v>
      </c>
      <c r="AG5045">
        <v>0</v>
      </c>
      <c r="AH5045">
        <v>0</v>
      </c>
      <c r="AI5045">
        <v>0</v>
      </c>
      <c r="AJ5045">
        <v>0</v>
      </c>
      <c r="AK5045">
        <v>0</v>
      </c>
      <c r="AL5045">
        <v>0</v>
      </c>
      <c r="AM5045">
        <v>0</v>
      </c>
    </row>
    <row r="5046" spans="1:39" x14ac:dyDescent="0.45">
      <c r="A5046" t="s">
        <v>20683</v>
      </c>
      <c r="B5046" t="s">
        <v>20684</v>
      </c>
      <c r="C5046" t="s">
        <v>20685</v>
      </c>
      <c r="D5046" t="s">
        <v>293</v>
      </c>
      <c r="E5046" t="s">
        <v>294</v>
      </c>
      <c r="F5046" t="s">
        <v>20686</v>
      </c>
      <c r="G5046" t="s">
        <v>57</v>
      </c>
      <c r="H5046" t="s">
        <v>74</v>
      </c>
      <c r="J5046" t="s">
        <v>20687</v>
      </c>
      <c r="L5046">
        <v>2</v>
      </c>
      <c r="Q5046" s="1">
        <v>39404</v>
      </c>
      <c r="R5046" s="1">
        <v>39755</v>
      </c>
      <c r="S5046">
        <v>0</v>
      </c>
      <c r="T5046">
        <v>3027477</v>
      </c>
      <c r="U5046">
        <v>0</v>
      </c>
      <c r="V5046">
        <v>0</v>
      </c>
      <c r="W5046">
        <v>0</v>
      </c>
      <c r="X5046">
        <v>0</v>
      </c>
      <c r="Y5046">
        <v>0</v>
      </c>
      <c r="Z5046">
        <v>0</v>
      </c>
      <c r="AA5046">
        <v>0</v>
      </c>
      <c r="AB5046">
        <v>0</v>
      </c>
      <c r="AC5046">
        <v>0</v>
      </c>
      <c r="AD5046">
        <v>0</v>
      </c>
      <c r="AE5046">
        <v>0</v>
      </c>
      <c r="AF5046">
        <v>0</v>
      </c>
      <c r="AG5046">
        <v>0</v>
      </c>
      <c r="AH5046">
        <v>0</v>
      </c>
      <c r="AI5046">
        <v>0</v>
      </c>
      <c r="AJ5046">
        <v>0</v>
      </c>
      <c r="AK5046">
        <v>0</v>
      </c>
      <c r="AL5046">
        <v>0</v>
      </c>
      <c r="AM5046">
        <v>0</v>
      </c>
    </row>
    <row r="5047" spans="1:39" x14ac:dyDescent="0.45">
      <c r="A5047" t="s">
        <v>20688</v>
      </c>
      <c r="B5047" t="s">
        <v>20689</v>
      </c>
      <c r="C5047" t="s">
        <v>20690</v>
      </c>
      <c r="D5047" t="s">
        <v>20691</v>
      </c>
      <c r="E5047" t="s">
        <v>20692</v>
      </c>
      <c r="F5047" t="s">
        <v>20693</v>
      </c>
      <c r="G5047" t="s">
        <v>57</v>
      </c>
      <c r="H5047" t="s">
        <v>46</v>
      </c>
      <c r="I5047" t="s">
        <v>205</v>
      </c>
      <c r="J5047" t="s">
        <v>206</v>
      </c>
      <c r="K5047" t="s">
        <v>206</v>
      </c>
      <c r="L5047">
        <v>7</v>
      </c>
      <c r="M5047" s="1">
        <v>39965</v>
      </c>
      <c r="N5047" s="2">
        <v>39965</v>
      </c>
      <c r="O5047" t="s">
        <v>269</v>
      </c>
      <c r="P5047">
        <v>2009</v>
      </c>
      <c r="Q5047" s="1">
        <v>40087</v>
      </c>
      <c r="R5047" s="1">
        <v>41002</v>
      </c>
      <c r="S5047">
        <v>250000</v>
      </c>
      <c r="T5047">
        <v>12600000</v>
      </c>
      <c r="U5047">
        <v>0</v>
      </c>
      <c r="V5047">
        <v>0</v>
      </c>
      <c r="W5047">
        <v>0</v>
      </c>
      <c r="X5047">
        <v>215000</v>
      </c>
      <c r="Y5047">
        <v>0</v>
      </c>
      <c r="Z5047">
        <v>0</v>
      </c>
      <c r="AA5047">
        <v>0</v>
      </c>
      <c r="AB5047">
        <v>0</v>
      </c>
      <c r="AC5047">
        <v>0</v>
      </c>
      <c r="AD5047">
        <v>0</v>
      </c>
      <c r="AE5047">
        <v>0</v>
      </c>
      <c r="AF5047">
        <v>0</v>
      </c>
      <c r="AG5047">
        <v>5000000</v>
      </c>
      <c r="AH5047">
        <v>5000000</v>
      </c>
      <c r="AI5047">
        <v>0</v>
      </c>
      <c r="AJ5047">
        <v>0</v>
      </c>
      <c r="AK5047">
        <v>0</v>
      </c>
      <c r="AL5047">
        <v>0</v>
      </c>
      <c r="AM5047">
        <v>0</v>
      </c>
    </row>
    <row r="5048" spans="1:39" x14ac:dyDescent="0.45">
      <c r="A5048" t="s">
        <v>20694</v>
      </c>
      <c r="B5048" t="s">
        <v>20695</v>
      </c>
      <c r="C5048" t="s">
        <v>20696</v>
      </c>
      <c r="D5048" t="s">
        <v>293</v>
      </c>
      <c r="E5048" t="s">
        <v>294</v>
      </c>
      <c r="F5048" t="s">
        <v>2770</v>
      </c>
      <c r="G5048" t="s">
        <v>57</v>
      </c>
      <c r="H5048" t="s">
        <v>46</v>
      </c>
      <c r="I5048" t="s">
        <v>2594</v>
      </c>
      <c r="J5048" t="s">
        <v>7189</v>
      </c>
      <c r="K5048" t="s">
        <v>20697</v>
      </c>
      <c r="L5048">
        <v>1</v>
      </c>
      <c r="Q5048" s="1">
        <v>40451</v>
      </c>
      <c r="R5048" s="1">
        <v>40451</v>
      </c>
      <c r="S5048">
        <v>0</v>
      </c>
      <c r="T5048">
        <v>0</v>
      </c>
      <c r="U5048">
        <v>0</v>
      </c>
      <c r="V5048">
        <v>0</v>
      </c>
      <c r="W5048">
        <v>0</v>
      </c>
      <c r="X5048">
        <v>0</v>
      </c>
      <c r="Y5048">
        <v>0</v>
      </c>
      <c r="Z5048">
        <v>9000000</v>
      </c>
      <c r="AA5048">
        <v>0</v>
      </c>
      <c r="AB5048">
        <v>0</v>
      </c>
      <c r="AC5048">
        <v>0</v>
      </c>
      <c r="AD5048">
        <v>0</v>
      </c>
      <c r="AE5048">
        <v>0</v>
      </c>
      <c r="AF5048">
        <v>0</v>
      </c>
      <c r="AG5048">
        <v>0</v>
      </c>
      <c r="AH5048">
        <v>0</v>
      </c>
      <c r="AI5048">
        <v>0</v>
      </c>
      <c r="AJ5048">
        <v>0</v>
      </c>
      <c r="AK5048">
        <v>0</v>
      </c>
      <c r="AL5048">
        <v>0</v>
      </c>
      <c r="AM5048">
        <v>0</v>
      </c>
    </row>
    <row r="5049" spans="1:39" x14ac:dyDescent="0.45">
      <c r="A5049" t="s">
        <v>20698</v>
      </c>
      <c r="B5049" t="s">
        <v>20699</v>
      </c>
      <c r="C5049" t="s">
        <v>20700</v>
      </c>
      <c r="D5049" t="s">
        <v>88</v>
      </c>
      <c r="E5049" t="s">
        <v>89</v>
      </c>
      <c r="F5049" t="s">
        <v>114</v>
      </c>
      <c r="G5049" t="s">
        <v>57</v>
      </c>
      <c r="L5049">
        <v>1</v>
      </c>
      <c r="Q5049" s="1">
        <v>40664</v>
      </c>
      <c r="R5049" s="1">
        <v>40664</v>
      </c>
      <c r="S5049">
        <v>0</v>
      </c>
      <c r="T5049">
        <v>0</v>
      </c>
      <c r="U5049">
        <v>0</v>
      </c>
      <c r="V5049">
        <v>0</v>
      </c>
      <c r="W5049">
        <v>0</v>
      </c>
      <c r="X5049">
        <v>0</v>
      </c>
      <c r="Y5049">
        <v>0</v>
      </c>
      <c r="Z5049">
        <v>0</v>
      </c>
      <c r="AA5049">
        <v>0</v>
      </c>
      <c r="AB5049">
        <v>0</v>
      </c>
      <c r="AC5049">
        <v>0</v>
      </c>
      <c r="AD5049">
        <v>0</v>
      </c>
      <c r="AE5049">
        <v>0</v>
      </c>
      <c r="AF5049">
        <v>0</v>
      </c>
      <c r="AG5049">
        <v>0</v>
      </c>
      <c r="AH5049">
        <v>0</v>
      </c>
      <c r="AI5049">
        <v>0</v>
      </c>
      <c r="AJ5049">
        <v>0</v>
      </c>
      <c r="AK5049">
        <v>0</v>
      </c>
      <c r="AL5049">
        <v>0</v>
      </c>
      <c r="AM5049">
        <v>0</v>
      </c>
    </row>
    <row r="5050" spans="1:39" x14ac:dyDescent="0.45">
      <c r="A5050" t="s">
        <v>20701</v>
      </c>
      <c r="B5050" t="s">
        <v>20702</v>
      </c>
      <c r="C5050" t="s">
        <v>20703</v>
      </c>
      <c r="D5050" t="s">
        <v>1474</v>
      </c>
      <c r="E5050" t="s">
        <v>1475</v>
      </c>
      <c r="F5050" t="s">
        <v>18690</v>
      </c>
      <c r="G5050" t="s">
        <v>45</v>
      </c>
      <c r="H5050" t="s">
        <v>46</v>
      </c>
      <c r="I5050" t="s">
        <v>58</v>
      </c>
      <c r="J5050" t="s">
        <v>198</v>
      </c>
      <c r="K5050" t="s">
        <v>1083</v>
      </c>
      <c r="L5050">
        <v>1</v>
      </c>
      <c r="M5050" s="1">
        <v>35431</v>
      </c>
      <c r="N5050" s="2">
        <v>35431</v>
      </c>
      <c r="O5050" t="s">
        <v>1513</v>
      </c>
      <c r="P5050">
        <v>1997</v>
      </c>
      <c r="Q5050" s="1">
        <v>38691</v>
      </c>
      <c r="R5050" s="1">
        <v>38691</v>
      </c>
      <c r="S5050">
        <v>0</v>
      </c>
      <c r="T5050">
        <v>8400000</v>
      </c>
      <c r="U5050">
        <v>0</v>
      </c>
      <c r="V5050">
        <v>0</v>
      </c>
      <c r="W5050">
        <v>0</v>
      </c>
      <c r="X5050">
        <v>0</v>
      </c>
      <c r="Y5050">
        <v>0</v>
      </c>
      <c r="Z5050">
        <v>0</v>
      </c>
      <c r="AA5050">
        <v>0</v>
      </c>
      <c r="AB5050">
        <v>0</v>
      </c>
      <c r="AC5050">
        <v>0</v>
      </c>
      <c r="AD5050">
        <v>0</v>
      </c>
      <c r="AE5050">
        <v>0</v>
      </c>
      <c r="AF5050">
        <v>0</v>
      </c>
      <c r="AG5050">
        <v>0</v>
      </c>
      <c r="AH5050">
        <v>0</v>
      </c>
      <c r="AI5050">
        <v>0</v>
      </c>
      <c r="AJ5050">
        <v>8400000</v>
      </c>
      <c r="AK5050">
        <v>0</v>
      </c>
      <c r="AL5050">
        <v>0</v>
      </c>
      <c r="AM5050">
        <v>0</v>
      </c>
    </row>
    <row r="5051" spans="1:39" x14ac:dyDescent="0.45">
      <c r="A5051" t="s">
        <v>20704</v>
      </c>
      <c r="B5051" t="s">
        <v>20705</v>
      </c>
      <c r="C5051" t="s">
        <v>20706</v>
      </c>
      <c r="D5051" t="s">
        <v>20707</v>
      </c>
      <c r="E5051" t="s">
        <v>756</v>
      </c>
      <c r="F5051" t="s">
        <v>20708</v>
      </c>
      <c r="G5051" t="s">
        <v>45</v>
      </c>
      <c r="H5051" t="s">
        <v>46</v>
      </c>
      <c r="I5051" t="s">
        <v>58</v>
      </c>
      <c r="J5051" t="s">
        <v>198</v>
      </c>
      <c r="K5051" t="s">
        <v>1247</v>
      </c>
      <c r="L5051">
        <v>3</v>
      </c>
      <c r="M5051" s="1">
        <v>38718</v>
      </c>
      <c r="N5051" s="2">
        <v>38718</v>
      </c>
      <c r="O5051" t="s">
        <v>430</v>
      </c>
      <c r="P5051">
        <v>2006</v>
      </c>
      <c r="Q5051" s="1">
        <v>38782</v>
      </c>
      <c r="R5051" s="1">
        <v>40134</v>
      </c>
      <c r="S5051">
        <v>0</v>
      </c>
      <c r="T5051">
        <v>20750000</v>
      </c>
      <c r="U5051">
        <v>0</v>
      </c>
      <c r="V5051">
        <v>0</v>
      </c>
      <c r="W5051">
        <v>0</v>
      </c>
      <c r="X5051">
        <v>0</v>
      </c>
      <c r="Y5051">
        <v>0</v>
      </c>
      <c r="Z5051">
        <v>0</v>
      </c>
      <c r="AA5051">
        <v>0</v>
      </c>
      <c r="AB5051">
        <v>0</v>
      </c>
      <c r="AC5051">
        <v>0</v>
      </c>
      <c r="AD5051">
        <v>0</v>
      </c>
      <c r="AE5051">
        <v>0</v>
      </c>
      <c r="AF5051">
        <v>8750000</v>
      </c>
      <c r="AG5051">
        <v>8000000</v>
      </c>
      <c r="AH5051">
        <v>0</v>
      </c>
      <c r="AI5051">
        <v>0</v>
      </c>
      <c r="AJ5051">
        <v>0</v>
      </c>
      <c r="AK5051">
        <v>0</v>
      </c>
      <c r="AL5051">
        <v>0</v>
      </c>
      <c r="AM5051">
        <v>0</v>
      </c>
    </row>
    <row r="5052" spans="1:39" x14ac:dyDescent="0.45">
      <c r="A5052" t="s">
        <v>20709</v>
      </c>
      <c r="B5052" t="s">
        <v>20710</v>
      </c>
      <c r="C5052" t="s">
        <v>20711</v>
      </c>
      <c r="D5052" t="s">
        <v>98</v>
      </c>
      <c r="E5052" t="s">
        <v>99</v>
      </c>
      <c r="F5052" t="s">
        <v>1047</v>
      </c>
      <c r="G5052" t="s">
        <v>101</v>
      </c>
      <c r="L5052">
        <v>1</v>
      </c>
      <c r="Q5052" s="1">
        <v>39658</v>
      </c>
      <c r="R5052" s="1">
        <v>39658</v>
      </c>
      <c r="S5052">
        <v>0</v>
      </c>
      <c r="T5052">
        <v>5000000</v>
      </c>
      <c r="U5052">
        <v>0</v>
      </c>
      <c r="V5052">
        <v>0</v>
      </c>
      <c r="W5052">
        <v>0</v>
      </c>
      <c r="X5052">
        <v>0</v>
      </c>
      <c r="Y5052">
        <v>0</v>
      </c>
      <c r="Z5052">
        <v>0</v>
      </c>
      <c r="AA5052">
        <v>0</v>
      </c>
      <c r="AB5052">
        <v>0</v>
      </c>
      <c r="AC5052">
        <v>0</v>
      </c>
      <c r="AD5052">
        <v>0</v>
      </c>
      <c r="AE5052">
        <v>0</v>
      </c>
      <c r="AF5052">
        <v>5000000</v>
      </c>
      <c r="AG5052">
        <v>0</v>
      </c>
      <c r="AH5052">
        <v>0</v>
      </c>
      <c r="AI5052">
        <v>0</v>
      </c>
      <c r="AJ5052">
        <v>0</v>
      </c>
      <c r="AK5052">
        <v>0</v>
      </c>
      <c r="AL5052">
        <v>0</v>
      </c>
      <c r="AM5052">
        <v>0</v>
      </c>
    </row>
    <row r="5053" spans="1:39" x14ac:dyDescent="0.45">
      <c r="A5053" t="s">
        <v>20712</v>
      </c>
      <c r="B5053" t="s">
        <v>20713</v>
      </c>
      <c r="C5053" t="s">
        <v>20714</v>
      </c>
      <c r="F5053" t="s">
        <v>114</v>
      </c>
      <c r="G5053" t="s">
        <v>57</v>
      </c>
      <c r="H5053" t="s">
        <v>46</v>
      </c>
      <c r="I5053" t="s">
        <v>58</v>
      </c>
      <c r="J5053" t="s">
        <v>989</v>
      </c>
      <c r="K5053" t="s">
        <v>990</v>
      </c>
      <c r="L5053">
        <v>1</v>
      </c>
      <c r="Q5053" s="1">
        <v>41852</v>
      </c>
      <c r="R5053" s="1">
        <v>41852</v>
      </c>
      <c r="S5053">
        <v>0</v>
      </c>
      <c r="T5053">
        <v>0</v>
      </c>
      <c r="U5053">
        <v>0</v>
      </c>
      <c r="V5053">
        <v>0</v>
      </c>
      <c r="W5053">
        <v>0</v>
      </c>
      <c r="X5053">
        <v>0</v>
      </c>
      <c r="Y5053">
        <v>0</v>
      </c>
      <c r="Z5053">
        <v>0</v>
      </c>
      <c r="AA5053">
        <v>0</v>
      </c>
      <c r="AB5053">
        <v>0</v>
      </c>
      <c r="AC5053">
        <v>0</v>
      </c>
      <c r="AD5053">
        <v>0</v>
      </c>
      <c r="AE5053">
        <v>0</v>
      </c>
      <c r="AF5053">
        <v>0</v>
      </c>
      <c r="AG5053">
        <v>0</v>
      </c>
      <c r="AH5053">
        <v>0</v>
      </c>
      <c r="AI5053">
        <v>0</v>
      </c>
      <c r="AJ5053">
        <v>0</v>
      </c>
      <c r="AK5053">
        <v>0</v>
      </c>
      <c r="AL5053">
        <v>0</v>
      </c>
      <c r="AM5053">
        <v>0</v>
      </c>
    </row>
    <row r="5054" spans="1:39" x14ac:dyDescent="0.45">
      <c r="A5054" t="s">
        <v>20715</v>
      </c>
      <c r="B5054" t="s">
        <v>20716</v>
      </c>
      <c r="C5054" t="s">
        <v>20717</v>
      </c>
      <c r="D5054" t="s">
        <v>448</v>
      </c>
      <c r="E5054" t="s">
        <v>449</v>
      </c>
      <c r="F5054" t="s">
        <v>2526</v>
      </c>
      <c r="H5054" t="s">
        <v>475</v>
      </c>
      <c r="J5054" t="s">
        <v>476</v>
      </c>
      <c r="K5054" t="s">
        <v>476</v>
      </c>
      <c r="L5054">
        <v>2</v>
      </c>
      <c r="Q5054" s="1">
        <v>40909</v>
      </c>
      <c r="R5054" s="1">
        <v>41187</v>
      </c>
      <c r="S5054">
        <v>0</v>
      </c>
      <c r="T5054">
        <v>25000000</v>
      </c>
      <c r="U5054">
        <v>0</v>
      </c>
      <c r="V5054">
        <v>0</v>
      </c>
      <c r="W5054">
        <v>0</v>
      </c>
      <c r="X5054">
        <v>0</v>
      </c>
      <c r="Y5054">
        <v>0</v>
      </c>
      <c r="Z5054">
        <v>0</v>
      </c>
      <c r="AA5054">
        <v>0</v>
      </c>
      <c r="AB5054">
        <v>0</v>
      </c>
      <c r="AC5054">
        <v>0</v>
      </c>
      <c r="AD5054">
        <v>0</v>
      </c>
      <c r="AE5054">
        <v>0</v>
      </c>
      <c r="AF5054">
        <v>0</v>
      </c>
      <c r="AG5054">
        <v>25000000</v>
      </c>
      <c r="AH5054">
        <v>0</v>
      </c>
      <c r="AI5054">
        <v>0</v>
      </c>
      <c r="AJ5054">
        <v>0</v>
      </c>
      <c r="AK5054">
        <v>0</v>
      </c>
      <c r="AL5054">
        <v>0</v>
      </c>
      <c r="AM5054">
        <v>0</v>
      </c>
    </row>
    <row r="5055" spans="1:39" x14ac:dyDescent="0.45">
      <c r="A5055" t="s">
        <v>20718</v>
      </c>
      <c r="B5055" t="s">
        <v>20719</v>
      </c>
      <c r="C5055" t="s">
        <v>20720</v>
      </c>
      <c r="D5055" t="s">
        <v>88</v>
      </c>
      <c r="E5055" t="s">
        <v>89</v>
      </c>
      <c r="F5055" t="s">
        <v>114</v>
      </c>
      <c r="G5055" t="s">
        <v>45</v>
      </c>
      <c r="H5055" t="s">
        <v>46</v>
      </c>
      <c r="I5055" t="s">
        <v>115</v>
      </c>
      <c r="J5055" t="s">
        <v>334</v>
      </c>
      <c r="K5055" t="s">
        <v>20721</v>
      </c>
      <c r="L5055">
        <v>1</v>
      </c>
      <c r="M5055" s="1">
        <v>36161</v>
      </c>
      <c r="N5055" s="2">
        <v>36161</v>
      </c>
      <c r="O5055" t="s">
        <v>1121</v>
      </c>
      <c r="P5055">
        <v>1999</v>
      </c>
      <c r="Q5055" s="1">
        <v>41170</v>
      </c>
      <c r="R5055" s="1">
        <v>41170</v>
      </c>
      <c r="S5055">
        <v>0</v>
      </c>
      <c r="T5055">
        <v>0</v>
      </c>
      <c r="U5055">
        <v>0</v>
      </c>
      <c r="V5055">
        <v>0</v>
      </c>
      <c r="W5055">
        <v>0</v>
      </c>
      <c r="X5055">
        <v>0</v>
      </c>
      <c r="Y5055">
        <v>0</v>
      </c>
      <c r="Z5055">
        <v>0</v>
      </c>
      <c r="AA5055">
        <v>0</v>
      </c>
      <c r="AB5055">
        <v>0</v>
      </c>
      <c r="AC5055">
        <v>0</v>
      </c>
      <c r="AD5055">
        <v>0</v>
      </c>
      <c r="AE5055">
        <v>0</v>
      </c>
      <c r="AF5055">
        <v>0</v>
      </c>
      <c r="AG5055">
        <v>0</v>
      </c>
      <c r="AH5055">
        <v>0</v>
      </c>
      <c r="AI5055">
        <v>0</v>
      </c>
      <c r="AJ5055">
        <v>0</v>
      </c>
      <c r="AK5055">
        <v>0</v>
      </c>
      <c r="AL5055">
        <v>0</v>
      </c>
      <c r="AM5055">
        <v>0</v>
      </c>
    </row>
    <row r="5056" spans="1:39" x14ac:dyDescent="0.45">
      <c r="A5056" t="s">
        <v>20722</v>
      </c>
      <c r="B5056" t="s">
        <v>20723</v>
      </c>
      <c r="C5056" t="s">
        <v>20724</v>
      </c>
      <c r="D5056" t="s">
        <v>20725</v>
      </c>
      <c r="E5056" t="s">
        <v>686</v>
      </c>
      <c r="F5056" t="s">
        <v>20726</v>
      </c>
      <c r="G5056" t="s">
        <v>57</v>
      </c>
      <c r="H5056" t="s">
        <v>46</v>
      </c>
      <c r="I5056" t="s">
        <v>178</v>
      </c>
      <c r="J5056" t="s">
        <v>4191</v>
      </c>
      <c r="K5056" t="s">
        <v>8281</v>
      </c>
      <c r="L5056">
        <v>3</v>
      </c>
      <c r="M5056" s="1">
        <v>40544</v>
      </c>
      <c r="N5056" s="2">
        <v>40544</v>
      </c>
      <c r="O5056" t="s">
        <v>528</v>
      </c>
      <c r="P5056">
        <v>2011</v>
      </c>
      <c r="Q5056" s="1">
        <v>40786</v>
      </c>
      <c r="R5056" s="1">
        <v>41815</v>
      </c>
      <c r="S5056">
        <v>1400000</v>
      </c>
      <c r="T5056">
        <v>233000</v>
      </c>
      <c r="U5056">
        <v>0</v>
      </c>
      <c r="V5056">
        <v>0</v>
      </c>
      <c r="W5056">
        <v>0</v>
      </c>
      <c r="X5056">
        <v>0</v>
      </c>
      <c r="Y5056">
        <v>0</v>
      </c>
      <c r="Z5056">
        <v>0</v>
      </c>
      <c r="AA5056">
        <v>0</v>
      </c>
      <c r="AB5056">
        <v>0</v>
      </c>
      <c r="AC5056">
        <v>0</v>
      </c>
      <c r="AD5056">
        <v>0</v>
      </c>
      <c r="AE5056">
        <v>0</v>
      </c>
      <c r="AF5056">
        <v>0</v>
      </c>
      <c r="AG5056">
        <v>0</v>
      </c>
      <c r="AH5056">
        <v>0</v>
      </c>
      <c r="AI5056">
        <v>0</v>
      </c>
      <c r="AJ5056">
        <v>0</v>
      </c>
      <c r="AK5056">
        <v>0</v>
      </c>
      <c r="AL5056">
        <v>0</v>
      </c>
      <c r="AM5056">
        <v>0</v>
      </c>
    </row>
    <row r="5057" spans="1:39" x14ac:dyDescent="0.45">
      <c r="A5057" t="s">
        <v>20727</v>
      </c>
      <c r="B5057" t="s">
        <v>20728</v>
      </c>
      <c r="C5057" t="s">
        <v>20729</v>
      </c>
      <c r="D5057" t="s">
        <v>20730</v>
      </c>
      <c r="E5057" t="s">
        <v>11873</v>
      </c>
      <c r="F5057" t="s">
        <v>90</v>
      </c>
      <c r="G5057" t="s">
        <v>57</v>
      </c>
      <c r="H5057" t="s">
        <v>46</v>
      </c>
      <c r="I5057" t="s">
        <v>58</v>
      </c>
      <c r="J5057" t="s">
        <v>198</v>
      </c>
      <c r="K5057" t="s">
        <v>731</v>
      </c>
      <c r="L5057">
        <v>1</v>
      </c>
      <c r="M5057" s="1">
        <v>40909</v>
      </c>
      <c r="N5057" s="2">
        <v>40909</v>
      </c>
      <c r="O5057" t="s">
        <v>132</v>
      </c>
      <c r="P5057">
        <v>2012</v>
      </c>
      <c r="Q5057" s="1">
        <v>41940</v>
      </c>
      <c r="R5057" s="1">
        <v>41940</v>
      </c>
      <c r="S5057">
        <v>0</v>
      </c>
      <c r="T5057">
        <v>7000000</v>
      </c>
      <c r="U5057">
        <v>0</v>
      </c>
      <c r="V5057">
        <v>0</v>
      </c>
      <c r="W5057">
        <v>0</v>
      </c>
      <c r="X5057">
        <v>0</v>
      </c>
      <c r="Y5057">
        <v>0</v>
      </c>
      <c r="Z5057">
        <v>0</v>
      </c>
      <c r="AA5057">
        <v>0</v>
      </c>
      <c r="AB5057">
        <v>0</v>
      </c>
      <c r="AC5057">
        <v>0</v>
      </c>
      <c r="AD5057">
        <v>0</v>
      </c>
      <c r="AE5057">
        <v>0</v>
      </c>
      <c r="AF5057">
        <v>7000000</v>
      </c>
      <c r="AG5057">
        <v>0</v>
      </c>
      <c r="AH5057">
        <v>0</v>
      </c>
      <c r="AI5057">
        <v>0</v>
      </c>
      <c r="AJ5057">
        <v>0</v>
      </c>
      <c r="AK5057">
        <v>0</v>
      </c>
      <c r="AL5057">
        <v>0</v>
      </c>
      <c r="AM5057">
        <v>0</v>
      </c>
    </row>
    <row r="5058" spans="1:39" x14ac:dyDescent="0.45">
      <c r="A5058" t="s">
        <v>20731</v>
      </c>
      <c r="B5058" t="s">
        <v>20732</v>
      </c>
      <c r="C5058" t="s">
        <v>20733</v>
      </c>
      <c r="D5058" t="s">
        <v>20734</v>
      </c>
      <c r="E5058" t="s">
        <v>64</v>
      </c>
      <c r="F5058" t="s">
        <v>20735</v>
      </c>
      <c r="G5058" t="s">
        <v>57</v>
      </c>
      <c r="H5058" t="s">
        <v>192</v>
      </c>
      <c r="J5058" t="s">
        <v>1492</v>
      </c>
      <c r="K5058" t="s">
        <v>1492</v>
      </c>
      <c r="L5058">
        <v>2</v>
      </c>
      <c r="M5058" s="1">
        <v>37257</v>
      </c>
      <c r="N5058" s="2">
        <v>37257</v>
      </c>
      <c r="O5058" t="s">
        <v>554</v>
      </c>
      <c r="P5058">
        <v>2002</v>
      </c>
      <c r="Q5058" s="1">
        <v>39608</v>
      </c>
      <c r="R5058" s="1">
        <v>40659</v>
      </c>
      <c r="S5058">
        <v>0</v>
      </c>
      <c r="T5058">
        <v>110488000</v>
      </c>
      <c r="U5058">
        <v>0</v>
      </c>
      <c r="V5058">
        <v>0</v>
      </c>
      <c r="W5058">
        <v>0</v>
      </c>
      <c r="X5058">
        <v>0</v>
      </c>
      <c r="Y5058">
        <v>0</v>
      </c>
      <c r="Z5058">
        <v>0</v>
      </c>
      <c r="AA5058">
        <v>350000000</v>
      </c>
      <c r="AB5058">
        <v>0</v>
      </c>
      <c r="AC5058">
        <v>0</v>
      </c>
      <c r="AD5058">
        <v>0</v>
      </c>
      <c r="AE5058">
        <v>0</v>
      </c>
      <c r="AF5058">
        <v>0</v>
      </c>
      <c r="AG5058">
        <v>0</v>
      </c>
      <c r="AH5058">
        <v>0</v>
      </c>
      <c r="AI5058">
        <v>110488000</v>
      </c>
      <c r="AJ5058">
        <v>0</v>
      </c>
      <c r="AK5058">
        <v>0</v>
      </c>
      <c r="AL5058">
        <v>0</v>
      </c>
      <c r="AM5058">
        <v>0</v>
      </c>
    </row>
    <row r="5059" spans="1:39" x14ac:dyDescent="0.45">
      <c r="A5059" t="s">
        <v>20736</v>
      </c>
      <c r="B5059" t="s">
        <v>20737</v>
      </c>
      <c r="C5059" t="s">
        <v>20738</v>
      </c>
      <c r="D5059" t="s">
        <v>389</v>
      </c>
      <c r="E5059" t="s">
        <v>390</v>
      </c>
      <c r="F5059" t="s">
        <v>2124</v>
      </c>
      <c r="G5059" t="s">
        <v>57</v>
      </c>
      <c r="H5059" t="s">
        <v>192</v>
      </c>
      <c r="J5059" t="s">
        <v>193</v>
      </c>
      <c r="K5059" t="s">
        <v>193</v>
      </c>
      <c r="L5059">
        <v>1</v>
      </c>
      <c r="M5059" s="1">
        <v>41640</v>
      </c>
      <c r="N5059" s="2">
        <v>41640</v>
      </c>
      <c r="O5059" t="s">
        <v>84</v>
      </c>
      <c r="P5059">
        <v>2014</v>
      </c>
      <c r="Q5059" s="1">
        <v>41609</v>
      </c>
      <c r="R5059" s="1">
        <v>41609</v>
      </c>
      <c r="S5059">
        <v>140000</v>
      </c>
      <c r="T5059">
        <v>0</v>
      </c>
      <c r="U5059">
        <v>0</v>
      </c>
      <c r="V5059">
        <v>0</v>
      </c>
      <c r="W5059">
        <v>0</v>
      </c>
      <c r="X5059">
        <v>0</v>
      </c>
      <c r="Y5059">
        <v>0</v>
      </c>
      <c r="Z5059">
        <v>0</v>
      </c>
      <c r="AA5059">
        <v>0</v>
      </c>
      <c r="AB5059">
        <v>0</v>
      </c>
      <c r="AC5059">
        <v>0</v>
      </c>
      <c r="AD5059">
        <v>0</v>
      </c>
      <c r="AE5059">
        <v>0</v>
      </c>
      <c r="AF5059">
        <v>0</v>
      </c>
      <c r="AG5059">
        <v>0</v>
      </c>
      <c r="AH5059">
        <v>0</v>
      </c>
      <c r="AI5059">
        <v>0</v>
      </c>
      <c r="AJ5059">
        <v>0</v>
      </c>
      <c r="AK5059">
        <v>0</v>
      </c>
      <c r="AL5059">
        <v>0</v>
      </c>
      <c r="AM5059">
        <v>0</v>
      </c>
    </row>
    <row r="5060" spans="1:39" x14ac:dyDescent="0.45">
      <c r="A5060" t="s">
        <v>20739</v>
      </c>
      <c r="B5060" t="s">
        <v>20740</v>
      </c>
      <c r="C5060" t="s">
        <v>20741</v>
      </c>
      <c r="D5060" t="s">
        <v>20742</v>
      </c>
      <c r="E5060" t="s">
        <v>89</v>
      </c>
      <c r="F5060" t="s">
        <v>20743</v>
      </c>
      <c r="G5060" t="s">
        <v>57</v>
      </c>
      <c r="H5060" t="s">
        <v>260</v>
      </c>
      <c r="I5060" t="s">
        <v>261</v>
      </c>
      <c r="J5060" t="s">
        <v>262</v>
      </c>
      <c r="K5060" t="s">
        <v>13439</v>
      </c>
      <c r="L5060">
        <v>4</v>
      </c>
      <c r="M5060" s="1">
        <v>40634</v>
      </c>
      <c r="N5060" s="2">
        <v>40634</v>
      </c>
      <c r="O5060" t="s">
        <v>76</v>
      </c>
      <c r="P5060">
        <v>2011</v>
      </c>
      <c r="Q5060" s="1">
        <v>40878</v>
      </c>
      <c r="R5060" s="1">
        <v>41289</v>
      </c>
      <c r="S5060">
        <v>0</v>
      </c>
      <c r="T5060">
        <v>0</v>
      </c>
      <c r="U5060">
        <v>0</v>
      </c>
      <c r="V5060">
        <v>0</v>
      </c>
      <c r="W5060">
        <v>0</v>
      </c>
      <c r="X5060">
        <v>380278</v>
      </c>
      <c r="Y5060">
        <v>1497234</v>
      </c>
      <c r="Z5060">
        <v>361165</v>
      </c>
      <c r="AA5060">
        <v>0</v>
      </c>
      <c r="AB5060">
        <v>0</v>
      </c>
      <c r="AC5060">
        <v>0</v>
      </c>
      <c r="AD5060">
        <v>0</v>
      </c>
      <c r="AE5060">
        <v>0</v>
      </c>
      <c r="AF5060">
        <v>0</v>
      </c>
      <c r="AG5060">
        <v>0</v>
      </c>
      <c r="AH5060">
        <v>0</v>
      </c>
      <c r="AI5060">
        <v>0</v>
      </c>
      <c r="AJ5060">
        <v>0</v>
      </c>
      <c r="AK5060">
        <v>0</v>
      </c>
      <c r="AL5060">
        <v>0</v>
      </c>
      <c r="AM5060">
        <v>0</v>
      </c>
    </row>
    <row r="5061" spans="1:39" x14ac:dyDescent="0.45">
      <c r="A5061" t="s">
        <v>20744</v>
      </c>
      <c r="B5061" t="s">
        <v>20745</v>
      </c>
      <c r="C5061" t="s">
        <v>20746</v>
      </c>
      <c r="D5061" t="s">
        <v>20747</v>
      </c>
      <c r="E5061" t="s">
        <v>10136</v>
      </c>
      <c r="F5061" t="s">
        <v>114</v>
      </c>
      <c r="G5061" t="s">
        <v>57</v>
      </c>
      <c r="H5061" t="s">
        <v>664</v>
      </c>
      <c r="J5061" t="s">
        <v>665</v>
      </c>
      <c r="K5061" t="s">
        <v>665</v>
      </c>
      <c r="L5061">
        <v>1</v>
      </c>
      <c r="M5061" s="1">
        <v>38353</v>
      </c>
      <c r="N5061" s="2">
        <v>38353</v>
      </c>
      <c r="O5061" t="s">
        <v>464</v>
      </c>
      <c r="P5061">
        <v>2005</v>
      </c>
      <c r="Q5061" s="1">
        <v>39173</v>
      </c>
      <c r="R5061" s="1">
        <v>39173</v>
      </c>
      <c r="S5061">
        <v>0</v>
      </c>
      <c r="T5061">
        <v>0</v>
      </c>
      <c r="U5061">
        <v>0</v>
      </c>
      <c r="V5061">
        <v>0</v>
      </c>
      <c r="W5061">
        <v>0</v>
      </c>
      <c r="X5061">
        <v>0</v>
      </c>
      <c r="Y5061">
        <v>0</v>
      </c>
      <c r="Z5061">
        <v>0</v>
      </c>
      <c r="AA5061">
        <v>0</v>
      </c>
      <c r="AB5061">
        <v>0</v>
      </c>
      <c r="AC5061">
        <v>0</v>
      </c>
      <c r="AD5061">
        <v>0</v>
      </c>
      <c r="AE5061">
        <v>0</v>
      </c>
      <c r="AF5061">
        <v>0</v>
      </c>
      <c r="AG5061">
        <v>0</v>
      </c>
      <c r="AH5061">
        <v>0</v>
      </c>
      <c r="AI5061">
        <v>0</v>
      </c>
      <c r="AJ5061">
        <v>0</v>
      </c>
      <c r="AK5061">
        <v>0</v>
      </c>
      <c r="AL5061">
        <v>0</v>
      </c>
      <c r="AM5061">
        <v>0</v>
      </c>
    </row>
    <row r="5062" spans="1:39" x14ac:dyDescent="0.45">
      <c r="A5062" t="s">
        <v>20748</v>
      </c>
      <c r="B5062" t="s">
        <v>20749</v>
      </c>
      <c r="C5062" t="s">
        <v>20750</v>
      </c>
      <c r="D5062" t="s">
        <v>20751</v>
      </c>
      <c r="E5062" t="s">
        <v>1475</v>
      </c>
      <c r="F5062" t="s">
        <v>20752</v>
      </c>
      <c r="G5062" t="s">
        <v>101</v>
      </c>
      <c r="H5062" t="s">
        <v>46</v>
      </c>
      <c r="I5062" t="s">
        <v>148</v>
      </c>
      <c r="J5062" t="s">
        <v>149</v>
      </c>
      <c r="K5062" t="s">
        <v>3912</v>
      </c>
      <c r="L5062">
        <v>2</v>
      </c>
      <c r="M5062" s="1">
        <v>37895</v>
      </c>
      <c r="N5062" s="2">
        <v>37895</v>
      </c>
      <c r="O5062" t="s">
        <v>14348</v>
      </c>
      <c r="P5062">
        <v>2003</v>
      </c>
      <c r="Q5062" s="1">
        <v>39983</v>
      </c>
      <c r="R5062" s="1">
        <v>40260</v>
      </c>
      <c r="S5062">
        <v>0</v>
      </c>
      <c r="T5062">
        <v>518000</v>
      </c>
      <c r="U5062">
        <v>0</v>
      </c>
      <c r="V5062">
        <v>0</v>
      </c>
      <c r="W5062">
        <v>0</v>
      </c>
      <c r="X5062">
        <v>0</v>
      </c>
      <c r="Y5062">
        <v>0</v>
      </c>
      <c r="Z5062">
        <v>0</v>
      </c>
      <c r="AA5062">
        <v>0</v>
      </c>
      <c r="AB5062">
        <v>0</v>
      </c>
      <c r="AC5062">
        <v>0</v>
      </c>
      <c r="AD5062">
        <v>0</v>
      </c>
      <c r="AE5062">
        <v>0</v>
      </c>
      <c r="AF5062">
        <v>0</v>
      </c>
      <c r="AG5062">
        <v>0</v>
      </c>
      <c r="AH5062">
        <v>0</v>
      </c>
      <c r="AI5062">
        <v>0</v>
      </c>
      <c r="AJ5062">
        <v>0</v>
      </c>
      <c r="AK5062">
        <v>0</v>
      </c>
      <c r="AL5062">
        <v>0</v>
      </c>
      <c r="AM5062">
        <v>0</v>
      </c>
    </row>
    <row r="5063" spans="1:39" x14ac:dyDescent="0.45">
      <c r="A5063" t="s">
        <v>20753</v>
      </c>
      <c r="B5063" t="s">
        <v>20754</v>
      </c>
      <c r="C5063" t="s">
        <v>20755</v>
      </c>
      <c r="D5063" t="s">
        <v>20756</v>
      </c>
      <c r="E5063" t="s">
        <v>11051</v>
      </c>
      <c r="F5063" t="s">
        <v>114</v>
      </c>
      <c r="G5063" t="s">
        <v>45</v>
      </c>
      <c r="H5063" t="s">
        <v>46</v>
      </c>
      <c r="I5063" t="s">
        <v>299</v>
      </c>
      <c r="J5063" t="s">
        <v>300</v>
      </c>
      <c r="K5063" t="s">
        <v>369</v>
      </c>
      <c r="L5063">
        <v>1</v>
      </c>
      <c r="M5063" s="1">
        <v>38961</v>
      </c>
      <c r="N5063" s="2">
        <v>38961</v>
      </c>
      <c r="O5063" t="s">
        <v>658</v>
      </c>
      <c r="P5063">
        <v>2006</v>
      </c>
      <c r="Q5063" s="1">
        <v>39203</v>
      </c>
      <c r="R5063" s="1">
        <v>39203</v>
      </c>
      <c r="S5063">
        <v>0</v>
      </c>
      <c r="T5063">
        <v>0</v>
      </c>
      <c r="U5063">
        <v>0</v>
      </c>
      <c r="V5063">
        <v>0</v>
      </c>
      <c r="W5063">
        <v>0</v>
      </c>
      <c r="X5063">
        <v>0</v>
      </c>
      <c r="Y5063">
        <v>0</v>
      </c>
      <c r="Z5063">
        <v>0</v>
      </c>
      <c r="AA5063">
        <v>0</v>
      </c>
      <c r="AB5063">
        <v>0</v>
      </c>
      <c r="AC5063">
        <v>0</v>
      </c>
      <c r="AD5063">
        <v>0</v>
      </c>
      <c r="AE5063">
        <v>0</v>
      </c>
      <c r="AF5063">
        <v>0</v>
      </c>
      <c r="AG5063">
        <v>0</v>
      </c>
      <c r="AH5063">
        <v>0</v>
      </c>
      <c r="AI5063">
        <v>0</v>
      </c>
      <c r="AJ5063">
        <v>0</v>
      </c>
      <c r="AK5063">
        <v>0</v>
      </c>
      <c r="AL5063">
        <v>0</v>
      </c>
      <c r="AM5063">
        <v>0</v>
      </c>
    </row>
    <row r="5064" spans="1:39" x14ac:dyDescent="0.45">
      <c r="A5064" t="s">
        <v>20757</v>
      </c>
      <c r="B5064" t="s">
        <v>20758</v>
      </c>
      <c r="C5064" t="s">
        <v>20759</v>
      </c>
      <c r="D5064" t="s">
        <v>329</v>
      </c>
      <c r="E5064" t="s">
        <v>330</v>
      </c>
      <c r="F5064" t="s">
        <v>114</v>
      </c>
      <c r="H5064" t="s">
        <v>46</v>
      </c>
      <c r="I5064" t="s">
        <v>1388</v>
      </c>
      <c r="J5064" t="s">
        <v>2420</v>
      </c>
      <c r="K5064" t="s">
        <v>20760</v>
      </c>
      <c r="L5064">
        <v>1</v>
      </c>
      <c r="M5064" s="1">
        <v>36892</v>
      </c>
      <c r="N5064" s="2">
        <v>36892</v>
      </c>
      <c r="O5064" t="s">
        <v>172</v>
      </c>
      <c r="P5064">
        <v>2001</v>
      </c>
      <c r="Q5064" s="1">
        <v>41751</v>
      </c>
      <c r="R5064" s="1">
        <v>41751</v>
      </c>
      <c r="S5064">
        <v>0</v>
      </c>
      <c r="T5064">
        <v>0</v>
      </c>
      <c r="U5064">
        <v>0</v>
      </c>
      <c r="V5064">
        <v>0</v>
      </c>
      <c r="W5064">
        <v>0</v>
      </c>
      <c r="X5064">
        <v>0</v>
      </c>
      <c r="Y5064">
        <v>0</v>
      </c>
      <c r="Z5064">
        <v>0</v>
      </c>
      <c r="AA5064">
        <v>0</v>
      </c>
      <c r="AB5064">
        <v>0</v>
      </c>
      <c r="AC5064">
        <v>0</v>
      </c>
      <c r="AD5064">
        <v>0</v>
      </c>
      <c r="AE5064">
        <v>0</v>
      </c>
      <c r="AF5064">
        <v>0</v>
      </c>
      <c r="AG5064">
        <v>0</v>
      </c>
      <c r="AH5064">
        <v>0</v>
      </c>
      <c r="AI5064">
        <v>0</v>
      </c>
      <c r="AJ5064">
        <v>0</v>
      </c>
      <c r="AK5064">
        <v>0</v>
      </c>
      <c r="AL5064">
        <v>0</v>
      </c>
      <c r="AM5064">
        <v>0</v>
      </c>
    </row>
    <row r="5065" spans="1:39" x14ac:dyDescent="0.45">
      <c r="A5065" t="s">
        <v>20761</v>
      </c>
      <c r="B5065" t="s">
        <v>20762</v>
      </c>
      <c r="C5065" t="s">
        <v>20763</v>
      </c>
      <c r="D5065" t="s">
        <v>20764</v>
      </c>
      <c r="E5065" t="s">
        <v>1497</v>
      </c>
      <c r="F5065" t="s">
        <v>1845</v>
      </c>
      <c r="G5065" t="s">
        <v>45</v>
      </c>
      <c r="H5065" t="s">
        <v>46</v>
      </c>
      <c r="I5065" t="s">
        <v>58</v>
      </c>
      <c r="J5065" t="s">
        <v>198</v>
      </c>
      <c r="K5065" t="s">
        <v>199</v>
      </c>
      <c r="L5065">
        <v>2</v>
      </c>
      <c r="Q5065" s="1">
        <v>39448</v>
      </c>
      <c r="R5065" s="1">
        <v>40036</v>
      </c>
      <c r="S5065">
        <v>0</v>
      </c>
      <c r="T5065">
        <v>8000000</v>
      </c>
      <c r="U5065">
        <v>0</v>
      </c>
      <c r="V5065">
        <v>0</v>
      </c>
      <c r="W5065">
        <v>0</v>
      </c>
      <c r="X5065">
        <v>0</v>
      </c>
      <c r="Y5065">
        <v>0</v>
      </c>
      <c r="Z5065">
        <v>0</v>
      </c>
      <c r="AA5065">
        <v>0</v>
      </c>
      <c r="AB5065">
        <v>0</v>
      </c>
      <c r="AC5065">
        <v>0</v>
      </c>
      <c r="AD5065">
        <v>0</v>
      </c>
      <c r="AE5065">
        <v>0</v>
      </c>
      <c r="AF5065">
        <v>5000000</v>
      </c>
      <c r="AG5065">
        <v>0</v>
      </c>
      <c r="AH5065">
        <v>0</v>
      </c>
      <c r="AI5065">
        <v>0</v>
      </c>
      <c r="AJ5065">
        <v>0</v>
      </c>
      <c r="AK5065">
        <v>0</v>
      </c>
      <c r="AL5065">
        <v>0</v>
      </c>
      <c r="AM5065">
        <v>0</v>
      </c>
    </row>
    <row r="5066" spans="1:39" x14ac:dyDescent="0.45">
      <c r="A5066" t="s">
        <v>20765</v>
      </c>
      <c r="B5066" t="s">
        <v>20766</v>
      </c>
      <c r="C5066" t="s">
        <v>20767</v>
      </c>
      <c r="D5066" t="s">
        <v>88</v>
      </c>
      <c r="E5066" t="s">
        <v>89</v>
      </c>
      <c r="F5066" t="s">
        <v>20768</v>
      </c>
      <c r="G5066" t="s">
        <v>57</v>
      </c>
      <c r="H5066" t="s">
        <v>46</v>
      </c>
      <c r="I5066" t="s">
        <v>115</v>
      </c>
      <c r="J5066" t="s">
        <v>334</v>
      </c>
      <c r="K5066" t="s">
        <v>334</v>
      </c>
      <c r="L5066">
        <v>2</v>
      </c>
      <c r="M5066" s="1">
        <v>37257</v>
      </c>
      <c r="N5066" s="2">
        <v>37257</v>
      </c>
      <c r="O5066" t="s">
        <v>554</v>
      </c>
      <c r="P5066">
        <v>2002</v>
      </c>
      <c r="Q5066" s="1">
        <v>40819</v>
      </c>
      <c r="R5066" s="1">
        <v>41795</v>
      </c>
      <c r="S5066">
        <v>0</v>
      </c>
      <c r="T5066">
        <v>2700000</v>
      </c>
      <c r="U5066">
        <v>0</v>
      </c>
      <c r="V5066">
        <v>0</v>
      </c>
      <c r="W5066">
        <v>0</v>
      </c>
      <c r="X5066">
        <v>413168</v>
      </c>
      <c r="Y5066">
        <v>0</v>
      </c>
      <c r="Z5066">
        <v>0</v>
      </c>
      <c r="AA5066">
        <v>0</v>
      </c>
      <c r="AB5066">
        <v>0</v>
      </c>
      <c r="AC5066">
        <v>0</v>
      </c>
      <c r="AD5066">
        <v>0</v>
      </c>
      <c r="AE5066">
        <v>0</v>
      </c>
      <c r="AF5066">
        <v>2700000</v>
      </c>
      <c r="AG5066">
        <v>0</v>
      </c>
      <c r="AH5066">
        <v>0</v>
      </c>
      <c r="AI5066">
        <v>0</v>
      </c>
      <c r="AJ5066">
        <v>0</v>
      </c>
      <c r="AK5066">
        <v>0</v>
      </c>
      <c r="AL5066">
        <v>0</v>
      </c>
      <c r="AM5066">
        <v>0</v>
      </c>
    </row>
    <row r="5067" spans="1:39" x14ac:dyDescent="0.45">
      <c r="A5067" t="s">
        <v>20769</v>
      </c>
      <c r="B5067" t="s">
        <v>20770</v>
      </c>
      <c r="C5067" t="s">
        <v>20771</v>
      </c>
      <c r="D5067" t="s">
        <v>653</v>
      </c>
      <c r="E5067" t="s">
        <v>343</v>
      </c>
      <c r="F5067" t="s">
        <v>1047</v>
      </c>
      <c r="G5067" t="s">
        <v>57</v>
      </c>
      <c r="H5067" t="s">
        <v>46</v>
      </c>
      <c r="I5067" t="s">
        <v>299</v>
      </c>
      <c r="J5067" t="s">
        <v>300</v>
      </c>
      <c r="K5067" t="s">
        <v>300</v>
      </c>
      <c r="L5067">
        <v>1</v>
      </c>
      <c r="M5067" s="1">
        <v>40544</v>
      </c>
      <c r="N5067" s="2">
        <v>40544</v>
      </c>
      <c r="O5067" t="s">
        <v>528</v>
      </c>
      <c r="P5067">
        <v>2011</v>
      </c>
      <c r="Q5067" s="1">
        <v>41691</v>
      </c>
      <c r="R5067" s="1">
        <v>41691</v>
      </c>
      <c r="S5067">
        <v>0</v>
      </c>
      <c r="T5067">
        <v>5000000</v>
      </c>
      <c r="U5067">
        <v>0</v>
      </c>
      <c r="V5067">
        <v>0</v>
      </c>
      <c r="W5067">
        <v>0</v>
      </c>
      <c r="X5067">
        <v>0</v>
      </c>
      <c r="Y5067">
        <v>0</v>
      </c>
      <c r="Z5067">
        <v>0</v>
      </c>
      <c r="AA5067">
        <v>0</v>
      </c>
      <c r="AB5067">
        <v>0</v>
      </c>
      <c r="AC5067">
        <v>0</v>
      </c>
      <c r="AD5067">
        <v>0</v>
      </c>
      <c r="AE5067">
        <v>0</v>
      </c>
      <c r="AF5067">
        <v>5000000</v>
      </c>
      <c r="AG5067">
        <v>0</v>
      </c>
      <c r="AH5067">
        <v>0</v>
      </c>
      <c r="AI5067">
        <v>0</v>
      </c>
      <c r="AJ5067">
        <v>0</v>
      </c>
      <c r="AK5067">
        <v>0</v>
      </c>
      <c r="AL5067">
        <v>0</v>
      </c>
      <c r="AM5067">
        <v>0</v>
      </c>
    </row>
    <row r="5068" spans="1:39" x14ac:dyDescent="0.45">
      <c r="A5068" t="s">
        <v>20772</v>
      </c>
      <c r="B5068" t="s">
        <v>20773</v>
      </c>
      <c r="C5068" t="s">
        <v>20774</v>
      </c>
      <c r="D5068" t="s">
        <v>127</v>
      </c>
      <c r="E5068" t="s">
        <v>128</v>
      </c>
      <c r="F5068" t="s">
        <v>1313</v>
      </c>
      <c r="G5068" t="s">
        <v>57</v>
      </c>
      <c r="H5068" t="s">
        <v>46</v>
      </c>
      <c r="I5068" t="s">
        <v>205</v>
      </c>
      <c r="J5068" t="s">
        <v>206</v>
      </c>
      <c r="K5068" t="s">
        <v>206</v>
      </c>
      <c r="L5068">
        <v>1</v>
      </c>
      <c r="M5068" s="1">
        <v>40179</v>
      </c>
      <c r="N5068" s="2">
        <v>40179</v>
      </c>
      <c r="O5068" t="s">
        <v>118</v>
      </c>
      <c r="P5068">
        <v>2010</v>
      </c>
      <c r="Q5068" s="1">
        <v>40602</v>
      </c>
      <c r="R5068" s="1">
        <v>40602</v>
      </c>
      <c r="S5068">
        <v>0</v>
      </c>
      <c r="T5068">
        <v>0</v>
      </c>
      <c r="U5068">
        <v>0</v>
      </c>
      <c r="V5068">
        <v>0</v>
      </c>
      <c r="W5068">
        <v>0</v>
      </c>
      <c r="X5068">
        <v>475000</v>
      </c>
      <c r="Y5068">
        <v>0</v>
      </c>
      <c r="Z5068">
        <v>0</v>
      </c>
      <c r="AA5068">
        <v>0</v>
      </c>
      <c r="AB5068">
        <v>0</v>
      </c>
      <c r="AC5068">
        <v>0</v>
      </c>
      <c r="AD5068">
        <v>0</v>
      </c>
      <c r="AE5068">
        <v>0</v>
      </c>
      <c r="AF5068">
        <v>0</v>
      </c>
      <c r="AG5068">
        <v>0</v>
      </c>
      <c r="AH5068">
        <v>0</v>
      </c>
      <c r="AI5068">
        <v>0</v>
      </c>
      <c r="AJ5068">
        <v>0</v>
      </c>
      <c r="AK5068">
        <v>0</v>
      </c>
      <c r="AL5068">
        <v>0</v>
      </c>
      <c r="AM5068">
        <v>0</v>
      </c>
    </row>
    <row r="5069" spans="1:39" x14ac:dyDescent="0.45">
      <c r="A5069" t="s">
        <v>20775</v>
      </c>
      <c r="B5069" t="s">
        <v>20776</v>
      </c>
      <c r="C5069" t="s">
        <v>20777</v>
      </c>
      <c r="D5069" t="s">
        <v>10305</v>
      </c>
      <c r="E5069" t="s">
        <v>1010</v>
      </c>
      <c r="F5069" s="3">
        <v>10000</v>
      </c>
      <c r="L5069">
        <v>1</v>
      </c>
      <c r="M5069" s="1">
        <v>39873</v>
      </c>
      <c r="N5069" s="2">
        <v>39873</v>
      </c>
      <c r="O5069" t="s">
        <v>188</v>
      </c>
      <c r="P5069">
        <v>2009</v>
      </c>
      <c r="Q5069" s="1">
        <v>39873</v>
      </c>
      <c r="R5069" s="1">
        <v>39873</v>
      </c>
      <c r="S5069">
        <v>10000</v>
      </c>
      <c r="T5069">
        <v>0</v>
      </c>
      <c r="U5069">
        <v>0</v>
      </c>
      <c r="V5069">
        <v>0</v>
      </c>
      <c r="W5069">
        <v>0</v>
      </c>
      <c r="X5069">
        <v>0</v>
      </c>
      <c r="Y5069">
        <v>0</v>
      </c>
      <c r="Z5069">
        <v>0</v>
      </c>
      <c r="AA5069">
        <v>0</v>
      </c>
      <c r="AB5069">
        <v>0</v>
      </c>
      <c r="AC5069">
        <v>0</v>
      </c>
      <c r="AD5069">
        <v>0</v>
      </c>
      <c r="AE5069">
        <v>0</v>
      </c>
      <c r="AF5069">
        <v>0</v>
      </c>
      <c r="AG5069">
        <v>0</v>
      </c>
      <c r="AH5069">
        <v>0</v>
      </c>
      <c r="AI5069">
        <v>0</v>
      </c>
      <c r="AJ5069">
        <v>0</v>
      </c>
      <c r="AK5069">
        <v>0</v>
      </c>
      <c r="AL5069">
        <v>0</v>
      </c>
      <c r="AM5069">
        <v>0</v>
      </c>
    </row>
    <row r="5070" spans="1:39" x14ac:dyDescent="0.45">
      <c r="A5070" t="s">
        <v>20778</v>
      </c>
      <c r="B5070" t="s">
        <v>20779</v>
      </c>
      <c r="C5070" t="s">
        <v>20780</v>
      </c>
      <c r="D5070" t="s">
        <v>20781</v>
      </c>
      <c r="E5070" t="s">
        <v>343</v>
      </c>
      <c r="F5070" t="s">
        <v>17686</v>
      </c>
      <c r="G5070" t="s">
        <v>57</v>
      </c>
      <c r="H5070" t="s">
        <v>46</v>
      </c>
      <c r="I5070" t="s">
        <v>47</v>
      </c>
      <c r="J5070" t="s">
        <v>48</v>
      </c>
      <c r="K5070" t="s">
        <v>4871</v>
      </c>
      <c r="L5070">
        <v>1</v>
      </c>
      <c r="M5070" s="1">
        <v>40855</v>
      </c>
      <c r="N5070" s="2">
        <v>40848</v>
      </c>
      <c r="O5070" t="s">
        <v>94</v>
      </c>
      <c r="P5070">
        <v>2011</v>
      </c>
      <c r="Q5070" s="1">
        <v>40927</v>
      </c>
      <c r="R5070" s="1">
        <v>40927</v>
      </c>
      <c r="S5070">
        <v>620000</v>
      </c>
      <c r="T5070">
        <v>0</v>
      </c>
      <c r="U5070">
        <v>0</v>
      </c>
      <c r="V5070">
        <v>0</v>
      </c>
      <c r="W5070">
        <v>0</v>
      </c>
      <c r="X5070">
        <v>0</v>
      </c>
      <c r="Y5070">
        <v>0</v>
      </c>
      <c r="Z5070">
        <v>0</v>
      </c>
      <c r="AA5070">
        <v>0</v>
      </c>
      <c r="AB5070">
        <v>0</v>
      </c>
      <c r="AC5070">
        <v>0</v>
      </c>
      <c r="AD5070">
        <v>0</v>
      </c>
      <c r="AE5070">
        <v>0</v>
      </c>
      <c r="AF5070">
        <v>0</v>
      </c>
      <c r="AG5070">
        <v>0</v>
      </c>
      <c r="AH5070">
        <v>0</v>
      </c>
      <c r="AI5070">
        <v>0</v>
      </c>
      <c r="AJ5070">
        <v>0</v>
      </c>
      <c r="AK5070">
        <v>0</v>
      </c>
      <c r="AL5070">
        <v>0</v>
      </c>
      <c r="AM5070">
        <v>0</v>
      </c>
    </row>
    <row r="5071" spans="1:39" x14ac:dyDescent="0.45">
      <c r="A5071" t="s">
        <v>20782</v>
      </c>
      <c r="B5071" t="s">
        <v>20783</v>
      </c>
      <c r="C5071" t="s">
        <v>20784</v>
      </c>
      <c r="D5071" t="s">
        <v>228</v>
      </c>
      <c r="E5071" t="s">
        <v>229</v>
      </c>
      <c r="F5071" t="s">
        <v>114</v>
      </c>
      <c r="G5071" t="s">
        <v>57</v>
      </c>
      <c r="H5071" t="s">
        <v>4438</v>
      </c>
      <c r="J5071" t="s">
        <v>20785</v>
      </c>
      <c r="K5071" t="s">
        <v>20785</v>
      </c>
      <c r="L5071">
        <v>1</v>
      </c>
      <c r="M5071" s="1">
        <v>41641</v>
      </c>
      <c r="N5071" s="2">
        <v>41640</v>
      </c>
      <c r="O5071" t="s">
        <v>84</v>
      </c>
      <c r="P5071">
        <v>2014</v>
      </c>
      <c r="Q5071" s="1">
        <v>41744</v>
      </c>
      <c r="R5071" s="1">
        <v>41744</v>
      </c>
      <c r="S5071">
        <v>0</v>
      </c>
      <c r="T5071">
        <v>0</v>
      </c>
      <c r="U5071">
        <v>0</v>
      </c>
      <c r="V5071">
        <v>0</v>
      </c>
      <c r="W5071">
        <v>0</v>
      </c>
      <c r="X5071">
        <v>0</v>
      </c>
      <c r="Y5071">
        <v>0</v>
      </c>
      <c r="Z5071">
        <v>0</v>
      </c>
      <c r="AA5071">
        <v>0</v>
      </c>
      <c r="AB5071">
        <v>0</v>
      </c>
      <c r="AC5071">
        <v>0</v>
      </c>
      <c r="AD5071">
        <v>0</v>
      </c>
      <c r="AE5071">
        <v>0</v>
      </c>
      <c r="AF5071">
        <v>0</v>
      </c>
      <c r="AG5071">
        <v>0</v>
      </c>
      <c r="AH5071">
        <v>0</v>
      </c>
      <c r="AI5071">
        <v>0</v>
      </c>
      <c r="AJ5071">
        <v>0</v>
      </c>
      <c r="AK5071">
        <v>0</v>
      </c>
      <c r="AL5071">
        <v>0</v>
      </c>
      <c r="AM5071">
        <v>0</v>
      </c>
    </row>
    <row r="5072" spans="1:39" x14ac:dyDescent="0.45">
      <c r="A5072" t="s">
        <v>20786</v>
      </c>
      <c r="B5072" t="s">
        <v>20787</v>
      </c>
      <c r="C5072" t="s">
        <v>20788</v>
      </c>
      <c r="D5072" t="s">
        <v>107</v>
      </c>
      <c r="E5072" t="s">
        <v>108</v>
      </c>
      <c r="F5072" t="s">
        <v>20789</v>
      </c>
      <c r="G5072" t="s">
        <v>57</v>
      </c>
      <c r="H5072" t="s">
        <v>46</v>
      </c>
      <c r="I5072" t="s">
        <v>169</v>
      </c>
      <c r="J5072" t="s">
        <v>170</v>
      </c>
      <c r="K5072" t="s">
        <v>14940</v>
      </c>
      <c r="L5072">
        <v>2</v>
      </c>
      <c r="M5072" s="1">
        <v>36892</v>
      </c>
      <c r="N5072" s="2">
        <v>36892</v>
      </c>
      <c r="O5072" t="s">
        <v>172</v>
      </c>
      <c r="P5072">
        <v>2001</v>
      </c>
      <c r="Q5072" s="1">
        <v>36373</v>
      </c>
      <c r="R5072" s="1">
        <v>41851</v>
      </c>
      <c r="S5072">
        <v>0</v>
      </c>
      <c r="T5072">
        <v>80300000</v>
      </c>
      <c r="U5072">
        <v>0</v>
      </c>
      <c r="V5072">
        <v>0</v>
      </c>
      <c r="W5072">
        <v>0</v>
      </c>
      <c r="X5072">
        <v>0</v>
      </c>
      <c r="Y5072">
        <v>0</v>
      </c>
      <c r="Z5072">
        <v>0</v>
      </c>
      <c r="AA5072">
        <v>0</v>
      </c>
      <c r="AB5072">
        <v>0</v>
      </c>
      <c r="AC5072">
        <v>0</v>
      </c>
      <c r="AD5072">
        <v>0</v>
      </c>
      <c r="AE5072">
        <v>0</v>
      </c>
      <c r="AF5072">
        <v>0</v>
      </c>
      <c r="AG5072">
        <v>0</v>
      </c>
      <c r="AH5072">
        <v>0</v>
      </c>
      <c r="AI5072">
        <v>0</v>
      </c>
      <c r="AJ5072">
        <v>0</v>
      </c>
      <c r="AK5072">
        <v>0</v>
      </c>
      <c r="AL5072">
        <v>0</v>
      </c>
      <c r="AM5072">
        <v>0</v>
      </c>
    </row>
    <row r="5073" spans="1:39" x14ac:dyDescent="0.45">
      <c r="A5073" t="s">
        <v>20790</v>
      </c>
      <c r="B5073" t="s">
        <v>20791</v>
      </c>
      <c r="C5073" t="s">
        <v>20792</v>
      </c>
      <c r="D5073" t="s">
        <v>14259</v>
      </c>
      <c r="E5073" t="s">
        <v>1335</v>
      </c>
      <c r="F5073" s="3">
        <v>25000</v>
      </c>
      <c r="G5073" t="s">
        <v>57</v>
      </c>
      <c r="H5073" t="s">
        <v>7170</v>
      </c>
      <c r="J5073" t="s">
        <v>7171</v>
      </c>
      <c r="K5073" t="s">
        <v>7171</v>
      </c>
      <c r="L5073">
        <v>1</v>
      </c>
      <c r="Q5073" s="1">
        <v>41744</v>
      </c>
      <c r="R5073" s="1">
        <v>41744</v>
      </c>
      <c r="S5073">
        <v>25000</v>
      </c>
      <c r="T5073">
        <v>0</v>
      </c>
      <c r="U5073">
        <v>0</v>
      </c>
      <c r="V5073">
        <v>0</v>
      </c>
      <c r="W5073">
        <v>0</v>
      </c>
      <c r="X5073">
        <v>0</v>
      </c>
      <c r="Y5073">
        <v>0</v>
      </c>
      <c r="Z5073">
        <v>0</v>
      </c>
      <c r="AA5073">
        <v>0</v>
      </c>
      <c r="AB5073">
        <v>0</v>
      </c>
      <c r="AC5073">
        <v>0</v>
      </c>
      <c r="AD5073">
        <v>0</v>
      </c>
      <c r="AE5073">
        <v>0</v>
      </c>
      <c r="AF5073">
        <v>0</v>
      </c>
      <c r="AG5073">
        <v>0</v>
      </c>
      <c r="AH5073">
        <v>0</v>
      </c>
      <c r="AI5073">
        <v>0</v>
      </c>
      <c r="AJ5073">
        <v>0</v>
      </c>
      <c r="AK5073">
        <v>0</v>
      </c>
      <c r="AL5073">
        <v>0</v>
      </c>
      <c r="AM5073">
        <v>0</v>
      </c>
    </row>
    <row r="5074" spans="1:39" x14ac:dyDescent="0.45">
      <c r="A5074" t="s">
        <v>20793</v>
      </c>
      <c r="B5074" t="s">
        <v>20794</v>
      </c>
      <c r="C5074" t="s">
        <v>20795</v>
      </c>
      <c r="D5074" t="s">
        <v>98</v>
      </c>
      <c r="E5074" t="s">
        <v>99</v>
      </c>
      <c r="F5074" t="s">
        <v>222</v>
      </c>
      <c r="G5074" t="s">
        <v>101</v>
      </c>
      <c r="H5074" t="s">
        <v>223</v>
      </c>
      <c r="J5074" t="s">
        <v>224</v>
      </c>
      <c r="K5074" t="s">
        <v>224</v>
      </c>
      <c r="L5074">
        <v>1</v>
      </c>
      <c r="Q5074" s="1">
        <v>39608</v>
      </c>
      <c r="R5074" s="1">
        <v>39608</v>
      </c>
      <c r="S5074">
        <v>0</v>
      </c>
      <c r="T5074">
        <v>10000000</v>
      </c>
      <c r="U5074">
        <v>0</v>
      </c>
      <c r="V5074">
        <v>0</v>
      </c>
      <c r="W5074">
        <v>0</v>
      </c>
      <c r="X5074">
        <v>0</v>
      </c>
      <c r="Y5074">
        <v>0</v>
      </c>
      <c r="Z5074">
        <v>0</v>
      </c>
      <c r="AA5074">
        <v>0</v>
      </c>
      <c r="AB5074">
        <v>0</v>
      </c>
      <c r="AC5074">
        <v>0</v>
      </c>
      <c r="AD5074">
        <v>0</v>
      </c>
      <c r="AE5074">
        <v>0</v>
      </c>
      <c r="AF5074">
        <v>10000000</v>
      </c>
      <c r="AG5074">
        <v>0</v>
      </c>
      <c r="AH5074">
        <v>0</v>
      </c>
      <c r="AI5074">
        <v>0</v>
      </c>
      <c r="AJ5074">
        <v>0</v>
      </c>
      <c r="AK5074">
        <v>0</v>
      </c>
      <c r="AL5074">
        <v>0</v>
      </c>
      <c r="AM5074">
        <v>0</v>
      </c>
    </row>
    <row r="5075" spans="1:39" x14ac:dyDescent="0.45">
      <c r="A5075" t="s">
        <v>20796</v>
      </c>
      <c r="B5075" t="s">
        <v>20797</v>
      </c>
      <c r="C5075" t="s">
        <v>20798</v>
      </c>
      <c r="D5075" t="s">
        <v>20799</v>
      </c>
      <c r="E5075" t="s">
        <v>10642</v>
      </c>
      <c r="F5075" t="s">
        <v>20800</v>
      </c>
      <c r="G5075" t="s">
        <v>57</v>
      </c>
      <c r="H5075" t="s">
        <v>787</v>
      </c>
      <c r="J5075" t="s">
        <v>788</v>
      </c>
      <c r="K5075" t="s">
        <v>788</v>
      </c>
      <c r="L5075">
        <v>1</v>
      </c>
      <c r="M5075" s="1">
        <v>40922</v>
      </c>
      <c r="N5075" s="2">
        <v>40909</v>
      </c>
      <c r="O5075" t="s">
        <v>132</v>
      </c>
      <c r="P5075">
        <v>2012</v>
      </c>
      <c r="Q5075" s="1">
        <v>41219</v>
      </c>
      <c r="R5075" s="1">
        <v>41219</v>
      </c>
      <c r="S5075">
        <v>0</v>
      </c>
      <c r="T5075">
        <v>0</v>
      </c>
      <c r="U5075">
        <v>0</v>
      </c>
      <c r="V5075">
        <v>384000</v>
      </c>
      <c r="W5075">
        <v>0</v>
      </c>
      <c r="X5075">
        <v>0</v>
      </c>
      <c r="Y5075">
        <v>0</v>
      </c>
      <c r="Z5075">
        <v>0</v>
      </c>
      <c r="AA5075">
        <v>0</v>
      </c>
      <c r="AB5075">
        <v>0</v>
      </c>
      <c r="AC5075">
        <v>0</v>
      </c>
      <c r="AD5075">
        <v>0</v>
      </c>
      <c r="AE5075">
        <v>0</v>
      </c>
      <c r="AF5075">
        <v>0</v>
      </c>
      <c r="AG5075">
        <v>0</v>
      </c>
      <c r="AH5075">
        <v>0</v>
      </c>
      <c r="AI5075">
        <v>0</v>
      </c>
      <c r="AJ5075">
        <v>0</v>
      </c>
      <c r="AK5075">
        <v>0</v>
      </c>
      <c r="AL5075">
        <v>0</v>
      </c>
      <c r="AM5075">
        <v>0</v>
      </c>
    </row>
    <row r="5076" spans="1:39" x14ac:dyDescent="0.45">
      <c r="A5076" t="s">
        <v>20801</v>
      </c>
      <c r="B5076" t="s">
        <v>20802</v>
      </c>
      <c r="C5076" t="s">
        <v>20803</v>
      </c>
      <c r="F5076" t="s">
        <v>114</v>
      </c>
      <c r="G5076" t="s">
        <v>57</v>
      </c>
      <c r="L5076">
        <v>1</v>
      </c>
      <c r="M5076" s="1">
        <v>41664</v>
      </c>
      <c r="N5076" s="2">
        <v>41640</v>
      </c>
      <c r="O5076" t="s">
        <v>84</v>
      </c>
      <c r="P5076">
        <v>2014</v>
      </c>
      <c r="Q5076" s="1">
        <v>41852</v>
      </c>
      <c r="R5076" s="1">
        <v>41852</v>
      </c>
      <c r="S5076">
        <v>0</v>
      </c>
      <c r="T5076">
        <v>0</v>
      </c>
      <c r="U5076">
        <v>0</v>
      </c>
      <c r="V5076">
        <v>0</v>
      </c>
      <c r="W5076">
        <v>0</v>
      </c>
      <c r="X5076">
        <v>0</v>
      </c>
      <c r="Y5076">
        <v>0</v>
      </c>
      <c r="Z5076">
        <v>0</v>
      </c>
      <c r="AA5076">
        <v>0</v>
      </c>
      <c r="AB5076">
        <v>0</v>
      </c>
      <c r="AC5076">
        <v>0</v>
      </c>
      <c r="AD5076">
        <v>0</v>
      </c>
      <c r="AE5076">
        <v>0</v>
      </c>
      <c r="AF5076">
        <v>0</v>
      </c>
      <c r="AG5076">
        <v>0</v>
      </c>
      <c r="AH5076">
        <v>0</v>
      </c>
      <c r="AI5076">
        <v>0</v>
      </c>
      <c r="AJ5076">
        <v>0</v>
      </c>
      <c r="AK5076">
        <v>0</v>
      </c>
      <c r="AL5076">
        <v>0</v>
      </c>
      <c r="AM5076">
        <v>0</v>
      </c>
    </row>
    <row r="5077" spans="1:39" x14ac:dyDescent="0.45">
      <c r="A5077" t="s">
        <v>20804</v>
      </c>
      <c r="B5077" t="s">
        <v>20805</v>
      </c>
      <c r="C5077" t="s">
        <v>20806</v>
      </c>
      <c r="D5077" t="s">
        <v>20807</v>
      </c>
      <c r="E5077" t="s">
        <v>1497</v>
      </c>
      <c r="F5077" t="s">
        <v>20808</v>
      </c>
      <c r="G5077" t="s">
        <v>57</v>
      </c>
      <c r="H5077" t="s">
        <v>1033</v>
      </c>
      <c r="J5077" t="s">
        <v>1034</v>
      </c>
      <c r="K5077" t="s">
        <v>1034</v>
      </c>
      <c r="L5077">
        <v>1</v>
      </c>
      <c r="M5077" s="1">
        <v>40179</v>
      </c>
      <c r="N5077" s="2">
        <v>40179</v>
      </c>
      <c r="O5077" t="s">
        <v>118</v>
      </c>
      <c r="P5077">
        <v>2010</v>
      </c>
      <c r="Q5077" s="1">
        <v>40204</v>
      </c>
      <c r="R5077" s="1">
        <v>40204</v>
      </c>
      <c r="S5077">
        <v>0</v>
      </c>
      <c r="T5077">
        <v>0</v>
      </c>
      <c r="U5077">
        <v>0</v>
      </c>
      <c r="V5077">
        <v>0</v>
      </c>
      <c r="W5077">
        <v>0</v>
      </c>
      <c r="X5077">
        <v>0</v>
      </c>
      <c r="Y5077">
        <v>169020</v>
      </c>
      <c r="Z5077">
        <v>0</v>
      </c>
      <c r="AA5077">
        <v>0</v>
      </c>
      <c r="AB5077">
        <v>0</v>
      </c>
      <c r="AC5077">
        <v>0</v>
      </c>
      <c r="AD5077">
        <v>0</v>
      </c>
      <c r="AE5077">
        <v>0</v>
      </c>
      <c r="AF5077">
        <v>0</v>
      </c>
      <c r="AG5077">
        <v>0</v>
      </c>
      <c r="AH5077">
        <v>0</v>
      </c>
      <c r="AI5077">
        <v>0</v>
      </c>
      <c r="AJ5077">
        <v>0</v>
      </c>
      <c r="AK5077">
        <v>0</v>
      </c>
      <c r="AL5077">
        <v>0</v>
      </c>
      <c r="AM5077">
        <v>0</v>
      </c>
    </row>
    <row r="5078" spans="1:39" x14ac:dyDescent="0.45">
      <c r="A5078" t="s">
        <v>20809</v>
      </c>
      <c r="B5078" t="s">
        <v>20810</v>
      </c>
      <c r="C5078" t="s">
        <v>20811</v>
      </c>
      <c r="D5078" t="s">
        <v>127</v>
      </c>
      <c r="E5078" t="s">
        <v>128</v>
      </c>
      <c r="F5078" t="s">
        <v>109</v>
      </c>
      <c r="G5078" t="s">
        <v>57</v>
      </c>
      <c r="H5078" t="s">
        <v>496</v>
      </c>
      <c r="J5078" t="s">
        <v>15923</v>
      </c>
      <c r="K5078" t="s">
        <v>15923</v>
      </c>
      <c r="L5078">
        <v>1</v>
      </c>
      <c r="M5078" s="1">
        <v>39083</v>
      </c>
      <c r="N5078" s="2">
        <v>39083</v>
      </c>
      <c r="O5078" t="s">
        <v>110</v>
      </c>
      <c r="P5078">
        <v>2007</v>
      </c>
      <c r="Q5078" s="1">
        <v>41937</v>
      </c>
      <c r="R5078" s="1">
        <v>41937</v>
      </c>
      <c r="S5078">
        <v>0</v>
      </c>
      <c r="T5078">
        <v>2000000</v>
      </c>
      <c r="U5078">
        <v>0</v>
      </c>
      <c r="V5078">
        <v>0</v>
      </c>
      <c r="W5078">
        <v>0</v>
      </c>
      <c r="X5078">
        <v>0</v>
      </c>
      <c r="Y5078">
        <v>0</v>
      </c>
      <c r="Z5078">
        <v>0</v>
      </c>
      <c r="AA5078">
        <v>0</v>
      </c>
      <c r="AB5078">
        <v>0</v>
      </c>
      <c r="AC5078">
        <v>0</v>
      </c>
      <c r="AD5078">
        <v>0</v>
      </c>
      <c r="AE5078">
        <v>0</v>
      </c>
      <c r="AF5078">
        <v>0</v>
      </c>
      <c r="AG5078">
        <v>0</v>
      </c>
      <c r="AH5078">
        <v>0</v>
      </c>
      <c r="AI5078">
        <v>0</v>
      </c>
      <c r="AJ5078">
        <v>0</v>
      </c>
      <c r="AK5078">
        <v>0</v>
      </c>
      <c r="AL5078">
        <v>0</v>
      </c>
      <c r="AM5078">
        <v>0</v>
      </c>
    </row>
    <row r="5079" spans="1:39" x14ac:dyDescent="0.45">
      <c r="A5079" t="s">
        <v>20812</v>
      </c>
      <c r="B5079" t="s">
        <v>20813</v>
      </c>
      <c r="C5079" t="s">
        <v>20814</v>
      </c>
      <c r="F5079" t="s">
        <v>114</v>
      </c>
      <c r="G5079" t="s">
        <v>57</v>
      </c>
      <c r="L5079">
        <v>1</v>
      </c>
      <c r="M5079" s="1">
        <v>41791</v>
      </c>
      <c r="N5079" s="2">
        <v>41791</v>
      </c>
      <c r="O5079" t="s">
        <v>1211</v>
      </c>
      <c r="P5079">
        <v>2014</v>
      </c>
      <c r="Q5079" s="1">
        <v>41944</v>
      </c>
      <c r="R5079" s="1">
        <v>41944</v>
      </c>
      <c r="S5079">
        <v>0</v>
      </c>
      <c r="T5079">
        <v>0</v>
      </c>
      <c r="U5079">
        <v>0</v>
      </c>
      <c r="V5079">
        <v>0</v>
      </c>
      <c r="W5079">
        <v>0</v>
      </c>
      <c r="X5079">
        <v>0</v>
      </c>
      <c r="Y5079">
        <v>0</v>
      </c>
      <c r="Z5079">
        <v>0</v>
      </c>
      <c r="AA5079">
        <v>0</v>
      </c>
      <c r="AB5079">
        <v>0</v>
      </c>
      <c r="AC5079">
        <v>0</v>
      </c>
      <c r="AD5079">
        <v>0</v>
      </c>
      <c r="AE5079">
        <v>0</v>
      </c>
      <c r="AF5079">
        <v>0</v>
      </c>
      <c r="AG5079">
        <v>0</v>
      </c>
      <c r="AH5079">
        <v>0</v>
      </c>
      <c r="AI5079">
        <v>0</v>
      </c>
      <c r="AJ5079">
        <v>0</v>
      </c>
      <c r="AK5079">
        <v>0</v>
      </c>
      <c r="AL5079">
        <v>0</v>
      </c>
      <c r="AM5079">
        <v>0</v>
      </c>
    </row>
    <row r="5080" spans="1:39" x14ac:dyDescent="0.45">
      <c r="A5080" t="s">
        <v>20815</v>
      </c>
      <c r="B5080" t="s">
        <v>20816</v>
      </c>
      <c r="C5080" t="s">
        <v>20817</v>
      </c>
      <c r="D5080" t="s">
        <v>20818</v>
      </c>
      <c r="E5080" t="s">
        <v>1951</v>
      </c>
      <c r="F5080" t="s">
        <v>11773</v>
      </c>
      <c r="G5080" t="s">
        <v>57</v>
      </c>
      <c r="H5080" t="s">
        <v>46</v>
      </c>
      <c r="I5080" t="s">
        <v>58</v>
      </c>
      <c r="J5080" t="s">
        <v>198</v>
      </c>
      <c r="K5080" t="s">
        <v>149</v>
      </c>
      <c r="L5080">
        <v>1</v>
      </c>
      <c r="M5080" s="1">
        <v>41275</v>
      </c>
      <c r="N5080" s="2">
        <v>41275</v>
      </c>
      <c r="O5080" t="s">
        <v>164</v>
      </c>
      <c r="P5080">
        <v>2013</v>
      </c>
      <c r="Q5080" s="1">
        <v>41836</v>
      </c>
      <c r="R5080" s="1">
        <v>41836</v>
      </c>
      <c r="S5080">
        <v>120000</v>
      </c>
      <c r="T5080">
        <v>0</v>
      </c>
      <c r="U5080">
        <v>0</v>
      </c>
      <c r="V5080">
        <v>0</v>
      </c>
      <c r="W5080">
        <v>0</v>
      </c>
      <c r="X5080">
        <v>0</v>
      </c>
      <c r="Y5080">
        <v>0</v>
      </c>
      <c r="Z5080">
        <v>0</v>
      </c>
      <c r="AA5080">
        <v>0</v>
      </c>
      <c r="AB5080">
        <v>0</v>
      </c>
      <c r="AC5080">
        <v>0</v>
      </c>
      <c r="AD5080">
        <v>0</v>
      </c>
      <c r="AE5080">
        <v>0</v>
      </c>
      <c r="AF5080">
        <v>0</v>
      </c>
      <c r="AG5080">
        <v>0</v>
      </c>
      <c r="AH5080">
        <v>0</v>
      </c>
      <c r="AI5080">
        <v>0</v>
      </c>
      <c r="AJ5080">
        <v>0</v>
      </c>
      <c r="AK5080">
        <v>0</v>
      </c>
      <c r="AL5080">
        <v>0</v>
      </c>
      <c r="AM5080">
        <v>0</v>
      </c>
    </row>
    <row r="5081" spans="1:39" x14ac:dyDescent="0.45">
      <c r="A5081" t="s">
        <v>20819</v>
      </c>
      <c r="B5081" t="s">
        <v>20820</v>
      </c>
      <c r="C5081" t="s">
        <v>20821</v>
      </c>
      <c r="D5081" t="s">
        <v>1267</v>
      </c>
      <c r="E5081" t="s">
        <v>1268</v>
      </c>
      <c r="F5081" t="s">
        <v>20822</v>
      </c>
      <c r="G5081" t="s">
        <v>57</v>
      </c>
      <c r="H5081" t="s">
        <v>74</v>
      </c>
      <c r="J5081" t="s">
        <v>20823</v>
      </c>
      <c r="K5081" t="s">
        <v>20823</v>
      </c>
      <c r="L5081">
        <v>1</v>
      </c>
      <c r="M5081" s="1">
        <v>40909</v>
      </c>
      <c r="N5081" s="2">
        <v>40909</v>
      </c>
      <c r="O5081" t="s">
        <v>132</v>
      </c>
      <c r="P5081">
        <v>2012</v>
      </c>
      <c r="Q5081" s="1">
        <v>41275</v>
      </c>
      <c r="R5081" s="1">
        <v>41275</v>
      </c>
      <c r="S5081">
        <v>0</v>
      </c>
      <c r="T5081">
        <v>0</v>
      </c>
      <c r="U5081">
        <v>145897</v>
      </c>
      <c r="V5081">
        <v>0</v>
      </c>
      <c r="W5081">
        <v>0</v>
      </c>
      <c r="X5081">
        <v>0</v>
      </c>
      <c r="Y5081">
        <v>0</v>
      </c>
      <c r="Z5081">
        <v>0</v>
      </c>
      <c r="AA5081">
        <v>0</v>
      </c>
      <c r="AB5081">
        <v>0</v>
      </c>
      <c r="AC5081">
        <v>0</v>
      </c>
      <c r="AD5081">
        <v>0</v>
      </c>
      <c r="AE5081">
        <v>0</v>
      </c>
      <c r="AF5081">
        <v>0</v>
      </c>
      <c r="AG5081">
        <v>0</v>
      </c>
      <c r="AH5081">
        <v>0</v>
      </c>
      <c r="AI5081">
        <v>0</v>
      </c>
      <c r="AJ5081">
        <v>0</v>
      </c>
      <c r="AK5081">
        <v>0</v>
      </c>
      <c r="AL5081">
        <v>0</v>
      </c>
      <c r="AM5081">
        <v>0</v>
      </c>
    </row>
    <row r="5082" spans="1:39" x14ac:dyDescent="0.45">
      <c r="A5082" t="s">
        <v>20824</v>
      </c>
      <c r="B5082" t="s">
        <v>20825</v>
      </c>
      <c r="C5082" t="s">
        <v>20826</v>
      </c>
      <c r="D5082" t="s">
        <v>9967</v>
      </c>
      <c r="E5082" t="s">
        <v>1827</v>
      </c>
      <c r="F5082" t="s">
        <v>114</v>
      </c>
      <c r="G5082" t="s">
        <v>57</v>
      </c>
      <c r="H5082" t="s">
        <v>46</v>
      </c>
      <c r="I5082" t="s">
        <v>115</v>
      </c>
      <c r="J5082" t="s">
        <v>334</v>
      </c>
      <c r="K5082" t="s">
        <v>334</v>
      </c>
      <c r="L5082">
        <v>1</v>
      </c>
      <c r="Q5082" s="1">
        <v>41789</v>
      </c>
      <c r="R5082" s="1">
        <v>41789</v>
      </c>
      <c r="S5082">
        <v>0</v>
      </c>
      <c r="T5082">
        <v>0</v>
      </c>
      <c r="U5082">
        <v>0</v>
      </c>
      <c r="V5082">
        <v>0</v>
      </c>
      <c r="W5082">
        <v>0</v>
      </c>
      <c r="X5082">
        <v>0</v>
      </c>
      <c r="Y5082">
        <v>0</v>
      </c>
      <c r="Z5082">
        <v>0</v>
      </c>
      <c r="AA5082">
        <v>0</v>
      </c>
      <c r="AB5082">
        <v>0</v>
      </c>
      <c r="AC5082">
        <v>0</v>
      </c>
      <c r="AD5082">
        <v>0</v>
      </c>
      <c r="AE5082">
        <v>0</v>
      </c>
      <c r="AF5082">
        <v>0</v>
      </c>
      <c r="AG5082">
        <v>0</v>
      </c>
      <c r="AH5082">
        <v>0</v>
      </c>
      <c r="AI5082">
        <v>0</v>
      </c>
      <c r="AJ5082">
        <v>0</v>
      </c>
      <c r="AK5082">
        <v>0</v>
      </c>
      <c r="AL5082">
        <v>0</v>
      </c>
      <c r="AM5082">
        <v>0</v>
      </c>
    </row>
    <row r="5083" spans="1:39" x14ac:dyDescent="0.45">
      <c r="A5083" t="s">
        <v>20827</v>
      </c>
      <c r="B5083" t="s">
        <v>20828</v>
      </c>
      <c r="C5083" t="s">
        <v>20829</v>
      </c>
      <c r="D5083" t="s">
        <v>20830</v>
      </c>
      <c r="E5083" t="s">
        <v>11489</v>
      </c>
      <c r="F5083" t="s">
        <v>20831</v>
      </c>
      <c r="G5083" t="s">
        <v>57</v>
      </c>
      <c r="H5083" t="s">
        <v>74</v>
      </c>
      <c r="J5083" t="s">
        <v>20832</v>
      </c>
      <c r="K5083" t="s">
        <v>20832</v>
      </c>
      <c r="L5083">
        <v>1</v>
      </c>
      <c r="M5083" s="1">
        <v>40787</v>
      </c>
      <c r="N5083" s="2">
        <v>40787</v>
      </c>
      <c r="O5083" t="s">
        <v>250</v>
      </c>
      <c r="P5083">
        <v>2011</v>
      </c>
      <c r="Q5083" s="1">
        <v>41487</v>
      </c>
      <c r="R5083" s="1">
        <v>41487</v>
      </c>
      <c r="S5083">
        <v>151978</v>
      </c>
      <c r="T5083">
        <v>0</v>
      </c>
      <c r="U5083">
        <v>0</v>
      </c>
      <c r="V5083">
        <v>0</v>
      </c>
      <c r="W5083">
        <v>0</v>
      </c>
      <c r="X5083">
        <v>0</v>
      </c>
      <c r="Y5083">
        <v>0</v>
      </c>
      <c r="Z5083">
        <v>0</v>
      </c>
      <c r="AA5083">
        <v>0</v>
      </c>
      <c r="AB5083">
        <v>0</v>
      </c>
      <c r="AC5083">
        <v>0</v>
      </c>
      <c r="AD5083">
        <v>0</v>
      </c>
      <c r="AE5083">
        <v>0</v>
      </c>
      <c r="AF5083">
        <v>0</v>
      </c>
      <c r="AG5083">
        <v>0</v>
      </c>
      <c r="AH5083">
        <v>0</v>
      </c>
      <c r="AI5083">
        <v>0</v>
      </c>
      <c r="AJ5083">
        <v>0</v>
      </c>
      <c r="AK5083">
        <v>0</v>
      </c>
      <c r="AL5083">
        <v>0</v>
      </c>
      <c r="AM5083">
        <v>0</v>
      </c>
    </row>
    <row r="5084" spans="1:39" x14ac:dyDescent="0.45">
      <c r="A5084" t="s">
        <v>20833</v>
      </c>
      <c r="B5084" t="s">
        <v>20834</v>
      </c>
      <c r="C5084" t="s">
        <v>20835</v>
      </c>
      <c r="D5084" t="s">
        <v>461</v>
      </c>
      <c r="E5084" t="s">
        <v>462</v>
      </c>
      <c r="F5084" s="3">
        <v>72440</v>
      </c>
      <c r="G5084" t="s">
        <v>57</v>
      </c>
      <c r="H5084" t="s">
        <v>74</v>
      </c>
      <c r="J5084" t="s">
        <v>75</v>
      </c>
      <c r="K5084" t="s">
        <v>75</v>
      </c>
      <c r="L5084">
        <v>1</v>
      </c>
      <c r="M5084" s="1">
        <v>40179</v>
      </c>
      <c r="N5084" s="2">
        <v>40179</v>
      </c>
      <c r="O5084" t="s">
        <v>118</v>
      </c>
      <c r="P5084">
        <v>2010</v>
      </c>
      <c r="Q5084" s="1">
        <v>40725</v>
      </c>
      <c r="R5084" s="1">
        <v>40725</v>
      </c>
      <c r="S5084">
        <v>72440</v>
      </c>
      <c r="T5084">
        <v>0</v>
      </c>
      <c r="U5084">
        <v>0</v>
      </c>
      <c r="V5084">
        <v>0</v>
      </c>
      <c r="W5084">
        <v>0</v>
      </c>
      <c r="X5084">
        <v>0</v>
      </c>
      <c r="Y5084">
        <v>0</v>
      </c>
      <c r="Z5084">
        <v>0</v>
      </c>
      <c r="AA5084">
        <v>0</v>
      </c>
      <c r="AB5084">
        <v>0</v>
      </c>
      <c r="AC5084">
        <v>0</v>
      </c>
      <c r="AD5084">
        <v>0</v>
      </c>
      <c r="AE5084">
        <v>0</v>
      </c>
      <c r="AF5084">
        <v>0</v>
      </c>
      <c r="AG5084">
        <v>0</v>
      </c>
      <c r="AH5084">
        <v>0</v>
      </c>
      <c r="AI5084">
        <v>0</v>
      </c>
      <c r="AJ5084">
        <v>0</v>
      </c>
      <c r="AK5084">
        <v>0</v>
      </c>
      <c r="AL5084">
        <v>0</v>
      </c>
      <c r="AM5084">
        <v>0</v>
      </c>
    </row>
    <row r="5085" spans="1:39" x14ac:dyDescent="0.45">
      <c r="A5085" t="s">
        <v>20836</v>
      </c>
      <c r="B5085" t="s">
        <v>20837</v>
      </c>
      <c r="C5085" t="s">
        <v>20838</v>
      </c>
      <c r="D5085" t="s">
        <v>88</v>
      </c>
      <c r="E5085" t="s">
        <v>89</v>
      </c>
      <c r="F5085" t="s">
        <v>714</v>
      </c>
      <c r="G5085" t="s">
        <v>57</v>
      </c>
      <c r="H5085" t="s">
        <v>74</v>
      </c>
      <c r="J5085" t="s">
        <v>75</v>
      </c>
      <c r="K5085" t="s">
        <v>75</v>
      </c>
      <c r="L5085">
        <v>1</v>
      </c>
      <c r="M5085" s="1">
        <v>40603</v>
      </c>
      <c r="N5085" s="2">
        <v>40603</v>
      </c>
      <c r="O5085" t="s">
        <v>528</v>
      </c>
      <c r="P5085">
        <v>2011</v>
      </c>
      <c r="Q5085" s="1">
        <v>40634</v>
      </c>
      <c r="R5085" s="1">
        <v>40634</v>
      </c>
      <c r="S5085">
        <v>250000</v>
      </c>
      <c r="T5085">
        <v>0</v>
      </c>
      <c r="U5085">
        <v>0</v>
      </c>
      <c r="V5085">
        <v>0</v>
      </c>
      <c r="W5085">
        <v>0</v>
      </c>
      <c r="X5085">
        <v>0</v>
      </c>
      <c r="Y5085">
        <v>0</v>
      </c>
      <c r="Z5085">
        <v>0</v>
      </c>
      <c r="AA5085">
        <v>0</v>
      </c>
      <c r="AB5085">
        <v>0</v>
      </c>
      <c r="AC5085">
        <v>0</v>
      </c>
      <c r="AD5085">
        <v>0</v>
      </c>
      <c r="AE5085">
        <v>0</v>
      </c>
      <c r="AF5085">
        <v>0</v>
      </c>
      <c r="AG5085">
        <v>0</v>
      </c>
      <c r="AH5085">
        <v>0</v>
      </c>
      <c r="AI5085">
        <v>0</v>
      </c>
      <c r="AJ5085">
        <v>0</v>
      </c>
      <c r="AK5085">
        <v>0</v>
      </c>
      <c r="AL5085">
        <v>0</v>
      </c>
      <c r="AM5085">
        <v>0</v>
      </c>
    </row>
    <row r="5086" spans="1:39" x14ac:dyDescent="0.45">
      <c r="A5086" t="s">
        <v>20839</v>
      </c>
      <c r="B5086" t="s">
        <v>20840</v>
      </c>
      <c r="C5086" t="s">
        <v>20841</v>
      </c>
      <c r="D5086" t="s">
        <v>20842</v>
      </c>
      <c r="E5086" t="s">
        <v>89</v>
      </c>
      <c r="F5086" t="s">
        <v>282</v>
      </c>
      <c r="G5086" t="s">
        <v>57</v>
      </c>
      <c r="H5086" t="s">
        <v>2136</v>
      </c>
      <c r="J5086" t="s">
        <v>2137</v>
      </c>
      <c r="K5086" t="s">
        <v>2137</v>
      </c>
      <c r="L5086">
        <v>1</v>
      </c>
      <c r="M5086" s="1">
        <v>39508</v>
      </c>
      <c r="N5086" s="2">
        <v>39508</v>
      </c>
      <c r="O5086" t="s">
        <v>181</v>
      </c>
      <c r="P5086">
        <v>2008</v>
      </c>
      <c r="Q5086" s="1">
        <v>39552</v>
      </c>
      <c r="R5086" s="1">
        <v>39552</v>
      </c>
      <c r="S5086">
        <v>100000</v>
      </c>
      <c r="T5086">
        <v>0</v>
      </c>
      <c r="U5086">
        <v>0</v>
      </c>
      <c r="V5086">
        <v>0</v>
      </c>
      <c r="W5086">
        <v>0</v>
      </c>
      <c r="X5086">
        <v>0</v>
      </c>
      <c r="Y5086">
        <v>0</v>
      </c>
      <c r="Z5086">
        <v>0</v>
      </c>
      <c r="AA5086">
        <v>0</v>
      </c>
      <c r="AB5086">
        <v>0</v>
      </c>
      <c r="AC5086">
        <v>0</v>
      </c>
      <c r="AD5086">
        <v>0</v>
      </c>
      <c r="AE5086">
        <v>0</v>
      </c>
      <c r="AF5086">
        <v>0</v>
      </c>
      <c r="AG5086">
        <v>0</v>
      </c>
      <c r="AH5086">
        <v>0</v>
      </c>
      <c r="AI5086">
        <v>0</v>
      </c>
      <c r="AJ5086">
        <v>0</v>
      </c>
      <c r="AK5086">
        <v>0</v>
      </c>
      <c r="AL5086">
        <v>0</v>
      </c>
      <c r="AM5086">
        <v>0</v>
      </c>
    </row>
    <row r="5087" spans="1:39" x14ac:dyDescent="0.45">
      <c r="A5087" t="s">
        <v>20843</v>
      </c>
      <c r="B5087" t="s">
        <v>20844</v>
      </c>
      <c r="C5087" t="s">
        <v>20845</v>
      </c>
      <c r="D5087" t="s">
        <v>20846</v>
      </c>
      <c r="E5087" t="s">
        <v>343</v>
      </c>
      <c r="F5087" s="3">
        <v>40000</v>
      </c>
      <c r="G5087" t="s">
        <v>57</v>
      </c>
      <c r="H5087" t="s">
        <v>129</v>
      </c>
      <c r="J5087" t="s">
        <v>130</v>
      </c>
      <c r="K5087" t="s">
        <v>20847</v>
      </c>
      <c r="L5087">
        <v>1</v>
      </c>
      <c r="M5087" s="1">
        <v>40848</v>
      </c>
      <c r="N5087" s="2">
        <v>40848</v>
      </c>
      <c r="O5087" t="s">
        <v>94</v>
      </c>
      <c r="P5087">
        <v>2011</v>
      </c>
      <c r="Q5087" s="1">
        <v>40893</v>
      </c>
      <c r="R5087" s="1">
        <v>40893</v>
      </c>
      <c r="S5087">
        <v>40000</v>
      </c>
      <c r="T5087">
        <v>0</v>
      </c>
      <c r="U5087">
        <v>0</v>
      </c>
      <c r="V5087">
        <v>0</v>
      </c>
      <c r="W5087">
        <v>0</v>
      </c>
      <c r="X5087">
        <v>0</v>
      </c>
      <c r="Y5087">
        <v>0</v>
      </c>
      <c r="Z5087">
        <v>0</v>
      </c>
      <c r="AA5087">
        <v>0</v>
      </c>
      <c r="AB5087">
        <v>0</v>
      </c>
      <c r="AC5087">
        <v>0</v>
      </c>
      <c r="AD5087">
        <v>0</v>
      </c>
      <c r="AE5087">
        <v>0</v>
      </c>
      <c r="AF5087">
        <v>0</v>
      </c>
      <c r="AG5087">
        <v>0</v>
      </c>
      <c r="AH5087">
        <v>0</v>
      </c>
      <c r="AI5087">
        <v>0</v>
      </c>
      <c r="AJ5087">
        <v>0</v>
      </c>
      <c r="AK5087">
        <v>0</v>
      </c>
      <c r="AL5087">
        <v>0</v>
      </c>
      <c r="AM5087">
        <v>0</v>
      </c>
    </row>
    <row r="5088" spans="1:39" x14ac:dyDescent="0.45">
      <c r="A5088" t="s">
        <v>20848</v>
      </c>
      <c r="B5088" t="s">
        <v>20849</v>
      </c>
      <c r="C5088" t="s">
        <v>20850</v>
      </c>
      <c r="F5088" s="3">
        <v>25000</v>
      </c>
      <c r="G5088" t="s">
        <v>57</v>
      </c>
      <c r="L5088">
        <v>1</v>
      </c>
      <c r="Q5088" s="1">
        <v>40940</v>
      </c>
      <c r="R5088" s="1">
        <v>40940</v>
      </c>
      <c r="S5088">
        <v>25000</v>
      </c>
      <c r="T5088">
        <v>0</v>
      </c>
      <c r="U5088">
        <v>0</v>
      </c>
      <c r="V5088">
        <v>0</v>
      </c>
      <c r="W5088">
        <v>0</v>
      </c>
      <c r="X5088">
        <v>0</v>
      </c>
      <c r="Y5088">
        <v>0</v>
      </c>
      <c r="Z5088">
        <v>0</v>
      </c>
      <c r="AA5088">
        <v>0</v>
      </c>
      <c r="AB5088">
        <v>0</v>
      </c>
      <c r="AC5088">
        <v>0</v>
      </c>
      <c r="AD5088">
        <v>0</v>
      </c>
      <c r="AE5088">
        <v>0</v>
      </c>
      <c r="AF5088">
        <v>0</v>
      </c>
      <c r="AG5088">
        <v>0</v>
      </c>
      <c r="AH5088">
        <v>0</v>
      </c>
      <c r="AI5088">
        <v>0</v>
      </c>
      <c r="AJ5088">
        <v>0</v>
      </c>
      <c r="AK5088">
        <v>0</v>
      </c>
      <c r="AL5088">
        <v>0</v>
      </c>
      <c r="AM5088">
        <v>0</v>
      </c>
    </row>
    <row r="5089" spans="1:39" x14ac:dyDescent="0.45">
      <c r="A5089" t="s">
        <v>20851</v>
      </c>
      <c r="B5089" t="s">
        <v>20852</v>
      </c>
      <c r="C5089" t="s">
        <v>20853</v>
      </c>
      <c r="D5089" t="s">
        <v>20854</v>
      </c>
      <c r="E5089" t="s">
        <v>775</v>
      </c>
      <c r="F5089" t="s">
        <v>282</v>
      </c>
      <c r="G5089" t="s">
        <v>57</v>
      </c>
      <c r="H5089" t="s">
        <v>2136</v>
      </c>
      <c r="J5089" t="s">
        <v>20855</v>
      </c>
      <c r="K5089" t="s">
        <v>20855</v>
      </c>
      <c r="L5089">
        <v>1</v>
      </c>
      <c r="M5089" s="1">
        <v>41354</v>
      </c>
      <c r="N5089" s="2">
        <v>41334</v>
      </c>
      <c r="O5089" t="s">
        <v>164</v>
      </c>
      <c r="P5089">
        <v>2013</v>
      </c>
      <c r="Q5089" s="1">
        <v>41372</v>
      </c>
      <c r="R5089" s="1">
        <v>41372</v>
      </c>
      <c r="S5089">
        <v>0</v>
      </c>
      <c r="T5089">
        <v>0</v>
      </c>
      <c r="U5089">
        <v>0</v>
      </c>
      <c r="V5089">
        <v>0</v>
      </c>
      <c r="W5089">
        <v>0</v>
      </c>
      <c r="X5089">
        <v>0</v>
      </c>
      <c r="Y5089">
        <v>0</v>
      </c>
      <c r="Z5089">
        <v>100000</v>
      </c>
      <c r="AA5089">
        <v>0</v>
      </c>
      <c r="AB5089">
        <v>0</v>
      </c>
      <c r="AC5089">
        <v>0</v>
      </c>
      <c r="AD5089">
        <v>0</v>
      </c>
      <c r="AE5089">
        <v>0</v>
      </c>
      <c r="AF5089">
        <v>0</v>
      </c>
      <c r="AG5089">
        <v>0</v>
      </c>
      <c r="AH5089">
        <v>0</v>
      </c>
      <c r="AI5089">
        <v>0</v>
      </c>
      <c r="AJ5089">
        <v>0</v>
      </c>
      <c r="AK5089">
        <v>0</v>
      </c>
      <c r="AL5089">
        <v>0</v>
      </c>
      <c r="AM5089">
        <v>0</v>
      </c>
    </row>
    <row r="5090" spans="1:39" x14ac:dyDescent="0.45">
      <c r="A5090" t="s">
        <v>20856</v>
      </c>
      <c r="B5090" t="s">
        <v>20857</v>
      </c>
      <c r="C5090" t="s">
        <v>20858</v>
      </c>
      <c r="D5090" t="s">
        <v>20859</v>
      </c>
      <c r="E5090" t="s">
        <v>2254</v>
      </c>
      <c r="F5090" t="s">
        <v>701</v>
      </c>
      <c r="G5090" t="s">
        <v>45</v>
      </c>
      <c r="H5090" t="s">
        <v>46</v>
      </c>
      <c r="I5090" t="s">
        <v>169</v>
      </c>
      <c r="J5090" t="s">
        <v>170</v>
      </c>
      <c r="K5090" t="s">
        <v>20860</v>
      </c>
      <c r="L5090">
        <v>3</v>
      </c>
      <c r="M5090" s="1">
        <v>36526</v>
      </c>
      <c r="N5090" s="2">
        <v>36526</v>
      </c>
      <c r="O5090" t="s">
        <v>255</v>
      </c>
      <c r="P5090">
        <v>2000</v>
      </c>
      <c r="Q5090" s="1">
        <v>38777</v>
      </c>
      <c r="R5090" s="1">
        <v>39417</v>
      </c>
      <c r="S5090">
        <v>0</v>
      </c>
      <c r="T5090">
        <v>100000000</v>
      </c>
      <c r="U5090">
        <v>0</v>
      </c>
      <c r="V5090">
        <v>0</v>
      </c>
      <c r="W5090">
        <v>0</v>
      </c>
      <c r="X5090">
        <v>0</v>
      </c>
      <c r="Y5090">
        <v>0</v>
      </c>
      <c r="Z5090">
        <v>0</v>
      </c>
      <c r="AA5090">
        <v>0</v>
      </c>
      <c r="AB5090">
        <v>0</v>
      </c>
      <c r="AC5090">
        <v>0</v>
      </c>
      <c r="AD5090">
        <v>0</v>
      </c>
      <c r="AE5090">
        <v>0</v>
      </c>
      <c r="AF5090">
        <v>100000000</v>
      </c>
      <c r="AG5090">
        <v>0</v>
      </c>
      <c r="AH5090">
        <v>0</v>
      </c>
      <c r="AI5090">
        <v>0</v>
      </c>
      <c r="AJ5090">
        <v>0</v>
      </c>
      <c r="AK5090">
        <v>0</v>
      </c>
      <c r="AL5090">
        <v>0</v>
      </c>
      <c r="AM5090">
        <v>0</v>
      </c>
    </row>
    <row r="5091" spans="1:39" x14ac:dyDescent="0.45">
      <c r="A5091" t="s">
        <v>20861</v>
      </c>
      <c r="B5091" t="s">
        <v>20862</v>
      </c>
      <c r="C5091" t="s">
        <v>20863</v>
      </c>
      <c r="D5091" t="s">
        <v>127</v>
      </c>
      <c r="E5091" t="s">
        <v>128</v>
      </c>
      <c r="F5091" t="s">
        <v>20864</v>
      </c>
      <c r="H5091" t="s">
        <v>46</v>
      </c>
      <c r="I5091" t="s">
        <v>205</v>
      </c>
      <c r="J5091" t="s">
        <v>206</v>
      </c>
      <c r="K5091" t="s">
        <v>206</v>
      </c>
      <c r="L5091">
        <v>3</v>
      </c>
      <c r="Q5091" s="1">
        <v>40605</v>
      </c>
      <c r="R5091" s="1">
        <v>41701</v>
      </c>
      <c r="S5091">
        <v>0</v>
      </c>
      <c r="T5091">
        <v>2328201</v>
      </c>
      <c r="U5091">
        <v>0</v>
      </c>
      <c r="V5091">
        <v>0</v>
      </c>
      <c r="W5091">
        <v>0</v>
      </c>
      <c r="X5091">
        <v>100000</v>
      </c>
      <c r="Y5091">
        <v>0</v>
      </c>
      <c r="Z5091">
        <v>0</v>
      </c>
      <c r="AA5091">
        <v>0</v>
      </c>
      <c r="AB5091">
        <v>0</v>
      </c>
      <c r="AC5091">
        <v>0</v>
      </c>
      <c r="AD5091">
        <v>0</v>
      </c>
      <c r="AE5091">
        <v>0</v>
      </c>
      <c r="AF5091">
        <v>0</v>
      </c>
      <c r="AG5091">
        <v>0</v>
      </c>
      <c r="AH5091">
        <v>0</v>
      </c>
      <c r="AI5091">
        <v>0</v>
      </c>
      <c r="AJ5091">
        <v>0</v>
      </c>
      <c r="AK5091">
        <v>0</v>
      </c>
      <c r="AL5091">
        <v>0</v>
      </c>
      <c r="AM5091">
        <v>0</v>
      </c>
    </row>
    <row r="5092" spans="1:39" x14ac:dyDescent="0.45">
      <c r="A5092" t="s">
        <v>20865</v>
      </c>
      <c r="B5092" t="s">
        <v>20866</v>
      </c>
      <c r="C5092" t="s">
        <v>20867</v>
      </c>
      <c r="D5092" t="s">
        <v>3576</v>
      </c>
      <c r="E5092" t="s">
        <v>1841</v>
      </c>
      <c r="F5092" t="s">
        <v>766</v>
      </c>
      <c r="G5092" t="s">
        <v>57</v>
      </c>
      <c r="H5092" t="s">
        <v>46</v>
      </c>
      <c r="I5092" t="s">
        <v>241</v>
      </c>
      <c r="J5092" t="s">
        <v>16623</v>
      </c>
      <c r="K5092" t="s">
        <v>20868</v>
      </c>
      <c r="L5092">
        <v>2</v>
      </c>
      <c r="M5092" s="1">
        <v>40169</v>
      </c>
      <c r="N5092" s="2">
        <v>40148</v>
      </c>
      <c r="O5092" t="s">
        <v>702</v>
      </c>
      <c r="P5092">
        <v>2009</v>
      </c>
      <c r="Q5092" s="1">
        <v>40343</v>
      </c>
      <c r="R5092" s="1">
        <v>41581</v>
      </c>
      <c r="S5092">
        <v>0</v>
      </c>
      <c r="T5092">
        <v>400000</v>
      </c>
      <c r="U5092">
        <v>0</v>
      </c>
      <c r="V5092">
        <v>0</v>
      </c>
      <c r="W5092">
        <v>0</v>
      </c>
      <c r="X5092">
        <v>0</v>
      </c>
      <c r="Y5092">
        <v>0</v>
      </c>
      <c r="Z5092">
        <v>0</v>
      </c>
      <c r="AA5092">
        <v>0</v>
      </c>
      <c r="AB5092">
        <v>0</v>
      </c>
      <c r="AC5092">
        <v>0</v>
      </c>
      <c r="AD5092">
        <v>0</v>
      </c>
      <c r="AE5092">
        <v>0</v>
      </c>
      <c r="AF5092">
        <v>0</v>
      </c>
      <c r="AG5092">
        <v>0</v>
      </c>
      <c r="AH5092">
        <v>0</v>
      </c>
      <c r="AI5092">
        <v>0</v>
      </c>
      <c r="AJ5092">
        <v>0</v>
      </c>
      <c r="AK5092">
        <v>0</v>
      </c>
      <c r="AL5092">
        <v>0</v>
      </c>
      <c r="AM5092">
        <v>0</v>
      </c>
    </row>
    <row r="5093" spans="1:39" x14ac:dyDescent="0.45">
      <c r="A5093" t="s">
        <v>20869</v>
      </c>
      <c r="B5093" t="s">
        <v>20870</v>
      </c>
      <c r="C5093" t="s">
        <v>20871</v>
      </c>
      <c r="D5093" t="s">
        <v>4755</v>
      </c>
      <c r="E5093" t="s">
        <v>363</v>
      </c>
      <c r="F5093" t="s">
        <v>20872</v>
      </c>
      <c r="G5093" t="s">
        <v>57</v>
      </c>
      <c r="H5093" t="s">
        <v>46</v>
      </c>
      <c r="I5093" t="s">
        <v>58</v>
      </c>
      <c r="J5093" t="s">
        <v>198</v>
      </c>
      <c r="K5093" t="s">
        <v>833</v>
      </c>
      <c r="L5093">
        <v>5</v>
      </c>
      <c r="M5093" s="1">
        <v>38930</v>
      </c>
      <c r="N5093" s="2">
        <v>38930</v>
      </c>
      <c r="O5093" t="s">
        <v>658</v>
      </c>
      <c r="P5093">
        <v>2006</v>
      </c>
      <c r="Q5093" s="1">
        <v>39083</v>
      </c>
      <c r="R5093" s="1">
        <v>41590</v>
      </c>
      <c r="S5093">
        <v>0</v>
      </c>
      <c r="T5093">
        <v>72600000</v>
      </c>
      <c r="U5093">
        <v>0</v>
      </c>
      <c r="V5093">
        <v>0</v>
      </c>
      <c r="W5093">
        <v>0</v>
      </c>
      <c r="X5093">
        <v>0</v>
      </c>
      <c r="Y5093">
        <v>0</v>
      </c>
      <c r="Z5093">
        <v>0</v>
      </c>
      <c r="AA5093">
        <v>0</v>
      </c>
      <c r="AB5093">
        <v>0</v>
      </c>
      <c r="AC5093">
        <v>0</v>
      </c>
      <c r="AD5093">
        <v>0</v>
      </c>
      <c r="AE5093">
        <v>0</v>
      </c>
      <c r="AF5093">
        <v>2100000</v>
      </c>
      <c r="AG5093">
        <v>8500000</v>
      </c>
      <c r="AH5093">
        <v>8500000</v>
      </c>
      <c r="AI5093">
        <v>15500000</v>
      </c>
      <c r="AJ5093">
        <v>38000000</v>
      </c>
      <c r="AK5093">
        <v>0</v>
      </c>
      <c r="AL5093">
        <v>0</v>
      </c>
      <c r="AM5093">
        <v>0</v>
      </c>
    </row>
    <row r="5094" spans="1:39" x14ac:dyDescent="0.45">
      <c r="A5094" t="s">
        <v>20873</v>
      </c>
      <c r="B5094" t="s">
        <v>20874</v>
      </c>
      <c r="C5094" t="s">
        <v>20875</v>
      </c>
      <c r="D5094" t="s">
        <v>600</v>
      </c>
      <c r="E5094" t="s">
        <v>601</v>
      </c>
      <c r="F5094" t="s">
        <v>11773</v>
      </c>
      <c r="G5094" t="s">
        <v>57</v>
      </c>
      <c r="H5094" t="s">
        <v>46</v>
      </c>
      <c r="I5094" t="s">
        <v>58</v>
      </c>
      <c r="J5094" t="s">
        <v>198</v>
      </c>
      <c r="K5094" t="s">
        <v>199</v>
      </c>
      <c r="L5094">
        <v>1</v>
      </c>
      <c r="Q5094" s="1">
        <v>41836</v>
      </c>
      <c r="R5094" s="1">
        <v>41836</v>
      </c>
      <c r="S5094">
        <v>120000</v>
      </c>
      <c r="T5094">
        <v>0</v>
      </c>
      <c r="U5094">
        <v>0</v>
      </c>
      <c r="V5094">
        <v>0</v>
      </c>
      <c r="W5094">
        <v>0</v>
      </c>
      <c r="X5094">
        <v>0</v>
      </c>
      <c r="Y5094">
        <v>0</v>
      </c>
      <c r="Z5094">
        <v>0</v>
      </c>
      <c r="AA5094">
        <v>0</v>
      </c>
      <c r="AB5094">
        <v>0</v>
      </c>
      <c r="AC5094">
        <v>0</v>
      </c>
      <c r="AD5094">
        <v>0</v>
      </c>
      <c r="AE5094">
        <v>0</v>
      </c>
      <c r="AF5094">
        <v>0</v>
      </c>
      <c r="AG5094">
        <v>0</v>
      </c>
      <c r="AH5094">
        <v>0</v>
      </c>
      <c r="AI5094">
        <v>0</v>
      </c>
      <c r="AJ5094">
        <v>0</v>
      </c>
      <c r="AK5094">
        <v>0</v>
      </c>
      <c r="AL5094">
        <v>0</v>
      </c>
      <c r="AM5094">
        <v>0</v>
      </c>
    </row>
    <row r="5095" spans="1:39" x14ac:dyDescent="0.45">
      <c r="A5095" t="s">
        <v>20876</v>
      </c>
      <c r="B5095" t="s">
        <v>20877</v>
      </c>
      <c r="C5095" t="s">
        <v>20878</v>
      </c>
      <c r="D5095" t="s">
        <v>258</v>
      </c>
      <c r="E5095" t="s">
        <v>259</v>
      </c>
      <c r="F5095" t="s">
        <v>20879</v>
      </c>
      <c r="G5095" t="s">
        <v>57</v>
      </c>
      <c r="H5095" t="s">
        <v>283</v>
      </c>
      <c r="J5095" t="s">
        <v>20880</v>
      </c>
      <c r="K5095" t="s">
        <v>20880</v>
      </c>
      <c r="L5095">
        <v>2</v>
      </c>
      <c r="M5095" s="1">
        <v>26665</v>
      </c>
      <c r="N5095" s="2">
        <v>26665</v>
      </c>
      <c r="O5095" t="s">
        <v>20881</v>
      </c>
      <c r="P5095">
        <v>1973</v>
      </c>
      <c r="Q5095" s="1">
        <v>41110</v>
      </c>
      <c r="R5095" s="1">
        <v>41471</v>
      </c>
      <c r="S5095">
        <v>0</v>
      </c>
      <c r="T5095">
        <v>0</v>
      </c>
      <c r="U5095">
        <v>0</v>
      </c>
      <c r="V5095">
        <v>0</v>
      </c>
      <c r="W5095">
        <v>0</v>
      </c>
      <c r="X5095">
        <v>0</v>
      </c>
      <c r="Y5095">
        <v>0</v>
      </c>
      <c r="Z5095">
        <v>0</v>
      </c>
      <c r="AA5095">
        <v>382106890</v>
      </c>
      <c r="AB5095">
        <v>0</v>
      </c>
      <c r="AC5095">
        <v>0</v>
      </c>
      <c r="AD5095">
        <v>0</v>
      </c>
      <c r="AE5095">
        <v>0</v>
      </c>
      <c r="AF5095">
        <v>0</v>
      </c>
      <c r="AG5095">
        <v>0</v>
      </c>
      <c r="AH5095">
        <v>0</v>
      </c>
      <c r="AI5095">
        <v>0</v>
      </c>
      <c r="AJ5095">
        <v>0</v>
      </c>
      <c r="AK5095">
        <v>0</v>
      </c>
      <c r="AL5095">
        <v>0</v>
      </c>
      <c r="AM5095">
        <v>0</v>
      </c>
    </row>
    <row r="5096" spans="1:39" x14ac:dyDescent="0.45">
      <c r="A5096" t="s">
        <v>20882</v>
      </c>
      <c r="B5096" t="s">
        <v>20883</v>
      </c>
      <c r="C5096" t="s">
        <v>20884</v>
      </c>
      <c r="D5096" t="s">
        <v>20885</v>
      </c>
      <c r="E5096" t="s">
        <v>89</v>
      </c>
      <c r="F5096" t="s">
        <v>20886</v>
      </c>
      <c r="G5096" t="s">
        <v>57</v>
      </c>
      <c r="H5096" t="s">
        <v>787</v>
      </c>
      <c r="J5096" t="s">
        <v>1427</v>
      </c>
      <c r="K5096" t="s">
        <v>1427</v>
      </c>
      <c r="L5096">
        <v>1</v>
      </c>
      <c r="M5096" s="1">
        <v>41419</v>
      </c>
      <c r="N5096" s="2">
        <v>41395</v>
      </c>
      <c r="O5096" t="s">
        <v>439</v>
      </c>
      <c r="P5096">
        <v>2013</v>
      </c>
      <c r="Q5096" s="1">
        <v>41886</v>
      </c>
      <c r="R5096" s="1">
        <v>41886</v>
      </c>
      <c r="S5096">
        <v>196079</v>
      </c>
      <c r="T5096">
        <v>0</v>
      </c>
      <c r="U5096">
        <v>0</v>
      </c>
      <c r="V5096">
        <v>0</v>
      </c>
      <c r="W5096">
        <v>0</v>
      </c>
      <c r="X5096">
        <v>0</v>
      </c>
      <c r="Y5096">
        <v>0</v>
      </c>
      <c r="Z5096">
        <v>0</v>
      </c>
      <c r="AA5096">
        <v>0</v>
      </c>
      <c r="AB5096">
        <v>0</v>
      </c>
      <c r="AC5096">
        <v>0</v>
      </c>
      <c r="AD5096">
        <v>0</v>
      </c>
      <c r="AE5096">
        <v>0</v>
      </c>
      <c r="AF5096">
        <v>0</v>
      </c>
      <c r="AG5096">
        <v>0</v>
      </c>
      <c r="AH5096">
        <v>0</v>
      </c>
      <c r="AI5096">
        <v>0</v>
      </c>
      <c r="AJ5096">
        <v>0</v>
      </c>
      <c r="AK5096">
        <v>0</v>
      </c>
      <c r="AL5096">
        <v>0</v>
      </c>
      <c r="AM5096">
        <v>0</v>
      </c>
    </row>
    <row r="5097" spans="1:39" x14ac:dyDescent="0.45">
      <c r="A5097" t="s">
        <v>20887</v>
      </c>
      <c r="B5097" t="s">
        <v>20888</v>
      </c>
      <c r="C5097" t="s">
        <v>20889</v>
      </c>
      <c r="D5097" t="s">
        <v>315</v>
      </c>
      <c r="E5097" t="s">
        <v>316</v>
      </c>
      <c r="F5097" t="s">
        <v>8862</v>
      </c>
      <c r="L5097">
        <v>1</v>
      </c>
      <c r="M5097" s="1">
        <v>40909</v>
      </c>
      <c r="N5097" s="2">
        <v>40909</v>
      </c>
      <c r="O5097" t="s">
        <v>132</v>
      </c>
      <c r="P5097">
        <v>2012</v>
      </c>
      <c r="Q5097" s="1">
        <v>41352</v>
      </c>
      <c r="R5097" s="1">
        <v>41352</v>
      </c>
      <c r="S5097">
        <v>1100000</v>
      </c>
      <c r="T5097">
        <v>0</v>
      </c>
      <c r="U5097">
        <v>0</v>
      </c>
      <c r="V5097">
        <v>0</v>
      </c>
      <c r="W5097">
        <v>0</v>
      </c>
      <c r="X5097">
        <v>0</v>
      </c>
      <c r="Y5097">
        <v>0</v>
      </c>
      <c r="Z5097">
        <v>0</v>
      </c>
      <c r="AA5097">
        <v>0</v>
      </c>
      <c r="AB5097">
        <v>0</v>
      </c>
      <c r="AC5097">
        <v>0</v>
      </c>
      <c r="AD5097">
        <v>0</v>
      </c>
      <c r="AE5097">
        <v>0</v>
      </c>
      <c r="AF5097">
        <v>0</v>
      </c>
      <c r="AG5097">
        <v>0</v>
      </c>
      <c r="AH5097">
        <v>0</v>
      </c>
      <c r="AI5097">
        <v>0</v>
      </c>
      <c r="AJ5097">
        <v>0</v>
      </c>
      <c r="AK5097">
        <v>0</v>
      </c>
      <c r="AL5097">
        <v>0</v>
      </c>
      <c r="AM5097">
        <v>0</v>
      </c>
    </row>
    <row r="5098" spans="1:39" x14ac:dyDescent="0.45">
      <c r="A5098" t="s">
        <v>20890</v>
      </c>
      <c r="B5098" t="s">
        <v>20891</v>
      </c>
      <c r="F5098" t="s">
        <v>13939</v>
      </c>
      <c r="G5098" t="s">
        <v>57</v>
      </c>
      <c r="H5098" t="s">
        <v>46</v>
      </c>
      <c r="I5098" t="s">
        <v>91</v>
      </c>
      <c r="J5098" t="s">
        <v>156</v>
      </c>
      <c r="K5098" t="s">
        <v>20892</v>
      </c>
      <c r="L5098">
        <v>1</v>
      </c>
      <c r="Q5098" s="1">
        <v>40029</v>
      </c>
      <c r="R5098" s="1">
        <v>40029</v>
      </c>
      <c r="S5098">
        <v>0</v>
      </c>
      <c r="T5098">
        <v>195000</v>
      </c>
      <c r="U5098">
        <v>0</v>
      </c>
      <c r="V5098">
        <v>0</v>
      </c>
      <c r="W5098">
        <v>0</v>
      </c>
      <c r="X5098">
        <v>0</v>
      </c>
      <c r="Y5098">
        <v>0</v>
      </c>
      <c r="Z5098">
        <v>0</v>
      </c>
      <c r="AA5098">
        <v>0</v>
      </c>
      <c r="AB5098">
        <v>0</v>
      </c>
      <c r="AC5098">
        <v>0</v>
      </c>
      <c r="AD5098">
        <v>0</v>
      </c>
      <c r="AE5098">
        <v>0</v>
      </c>
      <c r="AF5098">
        <v>0</v>
      </c>
      <c r="AG5098">
        <v>0</v>
      </c>
      <c r="AH5098">
        <v>0</v>
      </c>
      <c r="AI5098">
        <v>0</v>
      </c>
      <c r="AJ5098">
        <v>0</v>
      </c>
      <c r="AK5098">
        <v>0</v>
      </c>
      <c r="AL5098">
        <v>0</v>
      </c>
      <c r="AM5098">
        <v>0</v>
      </c>
    </row>
    <row r="5099" spans="1:39" x14ac:dyDescent="0.45">
      <c r="A5099" t="s">
        <v>20893</v>
      </c>
      <c r="B5099" t="s">
        <v>20894</v>
      </c>
      <c r="C5099" t="s">
        <v>20895</v>
      </c>
      <c r="D5099" t="s">
        <v>107</v>
      </c>
      <c r="E5099" t="s">
        <v>108</v>
      </c>
      <c r="F5099" t="s">
        <v>114</v>
      </c>
      <c r="G5099" t="s">
        <v>57</v>
      </c>
      <c r="H5099" t="s">
        <v>496</v>
      </c>
      <c r="J5099" t="s">
        <v>20896</v>
      </c>
      <c r="K5099" t="s">
        <v>20896</v>
      </c>
      <c r="L5099">
        <v>1</v>
      </c>
      <c r="M5099" s="1">
        <v>36526</v>
      </c>
      <c r="N5099" s="2">
        <v>36526</v>
      </c>
      <c r="O5099" t="s">
        <v>255</v>
      </c>
      <c r="P5099">
        <v>2000</v>
      </c>
      <c r="Q5099" s="1">
        <v>41003</v>
      </c>
      <c r="R5099" s="1">
        <v>41003</v>
      </c>
      <c r="S5099">
        <v>0</v>
      </c>
      <c r="T5099">
        <v>0</v>
      </c>
      <c r="U5099">
        <v>0</v>
      </c>
      <c r="V5099">
        <v>0</v>
      </c>
      <c r="W5099">
        <v>0</v>
      </c>
      <c r="X5099">
        <v>0</v>
      </c>
      <c r="Y5099">
        <v>0</v>
      </c>
      <c r="Z5099">
        <v>0</v>
      </c>
      <c r="AA5099">
        <v>0</v>
      </c>
      <c r="AB5099">
        <v>0</v>
      </c>
      <c r="AC5099">
        <v>0</v>
      </c>
      <c r="AD5099">
        <v>0</v>
      </c>
      <c r="AE5099">
        <v>0</v>
      </c>
      <c r="AF5099">
        <v>0</v>
      </c>
      <c r="AG5099">
        <v>0</v>
      </c>
      <c r="AH5099">
        <v>0</v>
      </c>
      <c r="AI5099">
        <v>0</v>
      </c>
      <c r="AJ5099">
        <v>0</v>
      </c>
      <c r="AK5099">
        <v>0</v>
      </c>
      <c r="AL5099">
        <v>0</v>
      </c>
      <c r="AM5099">
        <v>0</v>
      </c>
    </row>
    <row r="5100" spans="1:39" x14ac:dyDescent="0.45">
      <c r="A5100" t="s">
        <v>20897</v>
      </c>
      <c r="B5100" t="s">
        <v>20898</v>
      </c>
      <c r="C5100" t="s">
        <v>20899</v>
      </c>
      <c r="D5100" t="s">
        <v>20900</v>
      </c>
      <c r="E5100" t="s">
        <v>2074</v>
      </c>
      <c r="F5100" t="s">
        <v>20901</v>
      </c>
      <c r="G5100" t="s">
        <v>57</v>
      </c>
      <c r="H5100" t="s">
        <v>46</v>
      </c>
      <c r="I5100" t="s">
        <v>58</v>
      </c>
      <c r="J5100" t="s">
        <v>198</v>
      </c>
      <c r="K5100" t="s">
        <v>1363</v>
      </c>
      <c r="L5100">
        <v>3</v>
      </c>
      <c r="M5100" s="1">
        <v>38718</v>
      </c>
      <c r="N5100" s="2">
        <v>38718</v>
      </c>
      <c r="O5100" t="s">
        <v>430</v>
      </c>
      <c r="P5100">
        <v>2006</v>
      </c>
      <c r="Q5100" s="1">
        <v>38808</v>
      </c>
      <c r="R5100" s="1">
        <v>41091</v>
      </c>
      <c r="S5100">
        <v>0</v>
      </c>
      <c r="T5100">
        <v>15260000</v>
      </c>
      <c r="U5100">
        <v>0</v>
      </c>
      <c r="V5100">
        <v>0</v>
      </c>
      <c r="W5100">
        <v>0</v>
      </c>
      <c r="X5100">
        <v>0</v>
      </c>
      <c r="Y5100">
        <v>0</v>
      </c>
      <c r="Z5100">
        <v>0</v>
      </c>
      <c r="AA5100">
        <v>0</v>
      </c>
      <c r="AB5100">
        <v>0</v>
      </c>
      <c r="AC5100">
        <v>0</v>
      </c>
      <c r="AD5100">
        <v>0</v>
      </c>
      <c r="AE5100">
        <v>0</v>
      </c>
      <c r="AF5100">
        <v>4000000</v>
      </c>
      <c r="AG5100">
        <v>7000000</v>
      </c>
      <c r="AH5100">
        <v>0</v>
      </c>
      <c r="AI5100">
        <v>0</v>
      </c>
      <c r="AJ5100">
        <v>0</v>
      </c>
      <c r="AK5100">
        <v>0</v>
      </c>
      <c r="AL5100">
        <v>0</v>
      </c>
      <c r="AM5100">
        <v>0</v>
      </c>
    </row>
    <row r="5101" spans="1:39" x14ac:dyDescent="0.45">
      <c r="A5101" t="s">
        <v>20902</v>
      </c>
      <c r="B5101" t="s">
        <v>20903</v>
      </c>
      <c r="C5101" t="s">
        <v>20904</v>
      </c>
      <c r="D5101" t="s">
        <v>20905</v>
      </c>
      <c r="E5101" t="s">
        <v>11381</v>
      </c>
      <c r="F5101" t="s">
        <v>20906</v>
      </c>
      <c r="G5101" t="s">
        <v>57</v>
      </c>
      <c r="L5101">
        <v>1</v>
      </c>
      <c r="M5101" s="1">
        <v>40422</v>
      </c>
      <c r="N5101" s="2">
        <v>40422</v>
      </c>
      <c r="O5101" t="s">
        <v>200</v>
      </c>
      <c r="P5101">
        <v>2010</v>
      </c>
      <c r="Q5101" s="1">
        <v>41258</v>
      </c>
      <c r="R5101" s="1">
        <v>41258</v>
      </c>
      <c r="S5101">
        <v>0</v>
      </c>
      <c r="T5101">
        <v>2877820</v>
      </c>
      <c r="U5101">
        <v>0</v>
      </c>
      <c r="V5101">
        <v>0</v>
      </c>
      <c r="W5101">
        <v>0</v>
      </c>
      <c r="X5101">
        <v>0</v>
      </c>
      <c r="Y5101">
        <v>0</v>
      </c>
      <c r="Z5101">
        <v>0</v>
      </c>
      <c r="AA5101">
        <v>0</v>
      </c>
      <c r="AB5101">
        <v>0</v>
      </c>
      <c r="AC5101">
        <v>0</v>
      </c>
      <c r="AD5101">
        <v>0</v>
      </c>
      <c r="AE5101">
        <v>0</v>
      </c>
      <c r="AF5101">
        <v>2877820</v>
      </c>
      <c r="AG5101">
        <v>0</v>
      </c>
      <c r="AH5101">
        <v>0</v>
      </c>
      <c r="AI5101">
        <v>0</v>
      </c>
      <c r="AJ5101">
        <v>0</v>
      </c>
      <c r="AK5101">
        <v>0</v>
      </c>
      <c r="AL5101">
        <v>0</v>
      </c>
      <c r="AM5101">
        <v>0</v>
      </c>
    </row>
    <row r="5102" spans="1:39" x14ac:dyDescent="0.45">
      <c r="A5102" t="s">
        <v>20907</v>
      </c>
      <c r="B5102" t="s">
        <v>20908</v>
      </c>
      <c r="C5102" t="s">
        <v>20909</v>
      </c>
      <c r="D5102" t="s">
        <v>20910</v>
      </c>
      <c r="E5102" t="s">
        <v>6770</v>
      </c>
      <c r="F5102" t="s">
        <v>187</v>
      </c>
      <c r="G5102" t="s">
        <v>101</v>
      </c>
      <c r="H5102" t="s">
        <v>46</v>
      </c>
      <c r="I5102" t="s">
        <v>91</v>
      </c>
      <c r="J5102" t="s">
        <v>602</v>
      </c>
      <c r="K5102" t="s">
        <v>5279</v>
      </c>
      <c r="L5102">
        <v>1</v>
      </c>
      <c r="M5102" s="1">
        <v>39370</v>
      </c>
      <c r="N5102" s="2">
        <v>39356</v>
      </c>
      <c r="O5102" t="s">
        <v>1428</v>
      </c>
      <c r="P5102">
        <v>2007</v>
      </c>
      <c r="Q5102" s="1">
        <v>40466</v>
      </c>
      <c r="R5102" s="1">
        <v>40466</v>
      </c>
      <c r="S5102">
        <v>500000</v>
      </c>
      <c r="T5102">
        <v>0</v>
      </c>
      <c r="U5102">
        <v>0</v>
      </c>
      <c r="V5102">
        <v>0</v>
      </c>
      <c r="W5102">
        <v>0</v>
      </c>
      <c r="X5102">
        <v>0</v>
      </c>
      <c r="Y5102">
        <v>0</v>
      </c>
      <c r="Z5102">
        <v>0</v>
      </c>
      <c r="AA5102">
        <v>0</v>
      </c>
      <c r="AB5102">
        <v>0</v>
      </c>
      <c r="AC5102">
        <v>0</v>
      </c>
      <c r="AD5102">
        <v>0</v>
      </c>
      <c r="AE5102">
        <v>0</v>
      </c>
      <c r="AF5102">
        <v>0</v>
      </c>
      <c r="AG5102">
        <v>0</v>
      </c>
      <c r="AH5102">
        <v>0</v>
      </c>
      <c r="AI5102">
        <v>0</v>
      </c>
      <c r="AJ5102">
        <v>0</v>
      </c>
      <c r="AK5102">
        <v>0</v>
      </c>
      <c r="AL5102">
        <v>0</v>
      </c>
      <c r="AM5102">
        <v>0</v>
      </c>
    </row>
    <row r="5103" spans="1:39" x14ac:dyDescent="0.45">
      <c r="A5103" t="s">
        <v>20911</v>
      </c>
      <c r="B5103" t="s">
        <v>20912</v>
      </c>
      <c r="C5103" t="s">
        <v>20913</v>
      </c>
      <c r="D5103" t="s">
        <v>20914</v>
      </c>
      <c r="E5103" t="s">
        <v>20915</v>
      </c>
      <c r="F5103" t="s">
        <v>5366</v>
      </c>
      <c r="G5103" t="s">
        <v>57</v>
      </c>
      <c r="H5103" t="s">
        <v>46</v>
      </c>
      <c r="I5103" t="s">
        <v>47</v>
      </c>
      <c r="J5103" t="s">
        <v>48</v>
      </c>
      <c r="K5103" t="s">
        <v>49</v>
      </c>
      <c r="L5103">
        <v>3</v>
      </c>
      <c r="M5103" s="1">
        <v>40279</v>
      </c>
      <c r="N5103" s="2">
        <v>40269</v>
      </c>
      <c r="O5103" t="s">
        <v>1166</v>
      </c>
      <c r="P5103">
        <v>2010</v>
      </c>
      <c r="Q5103" s="1">
        <v>40326</v>
      </c>
      <c r="R5103" s="1">
        <v>41911</v>
      </c>
      <c r="S5103">
        <v>0</v>
      </c>
      <c r="T5103">
        <v>13000000</v>
      </c>
      <c r="U5103">
        <v>0</v>
      </c>
      <c r="V5103">
        <v>0</v>
      </c>
      <c r="W5103">
        <v>3500000</v>
      </c>
      <c r="X5103">
        <v>0</v>
      </c>
      <c r="Y5103">
        <v>0</v>
      </c>
      <c r="Z5103">
        <v>0</v>
      </c>
      <c r="AA5103">
        <v>0</v>
      </c>
      <c r="AB5103">
        <v>0</v>
      </c>
      <c r="AC5103">
        <v>0</v>
      </c>
      <c r="AD5103">
        <v>0</v>
      </c>
      <c r="AE5103">
        <v>0</v>
      </c>
      <c r="AF5103">
        <v>3000000</v>
      </c>
      <c r="AG5103">
        <v>10000000</v>
      </c>
      <c r="AH5103">
        <v>0</v>
      </c>
      <c r="AI5103">
        <v>0</v>
      </c>
      <c r="AJ5103">
        <v>0</v>
      </c>
      <c r="AK5103">
        <v>0</v>
      </c>
      <c r="AL5103">
        <v>0</v>
      </c>
      <c r="AM5103">
        <v>0</v>
      </c>
    </row>
    <row r="5104" spans="1:39" x14ac:dyDescent="0.45">
      <c r="A5104" t="s">
        <v>20916</v>
      </c>
      <c r="B5104" t="s">
        <v>20917</v>
      </c>
      <c r="C5104" t="s">
        <v>20918</v>
      </c>
      <c r="D5104" t="s">
        <v>88</v>
      </c>
      <c r="E5104" t="s">
        <v>89</v>
      </c>
      <c r="F5104" t="s">
        <v>114</v>
      </c>
      <c r="G5104" t="s">
        <v>57</v>
      </c>
      <c r="H5104" t="s">
        <v>475</v>
      </c>
      <c r="J5104" t="s">
        <v>476</v>
      </c>
      <c r="K5104" t="s">
        <v>476</v>
      </c>
      <c r="L5104">
        <v>1</v>
      </c>
      <c r="M5104" s="1">
        <v>40544</v>
      </c>
      <c r="N5104" s="2">
        <v>40544</v>
      </c>
      <c r="O5104" t="s">
        <v>528</v>
      </c>
      <c r="P5104">
        <v>2011</v>
      </c>
      <c r="Q5104" s="1">
        <v>41275</v>
      </c>
      <c r="R5104" s="1">
        <v>41275</v>
      </c>
      <c r="S5104">
        <v>0</v>
      </c>
      <c r="T5104">
        <v>0</v>
      </c>
      <c r="U5104">
        <v>0</v>
      </c>
      <c r="V5104">
        <v>0</v>
      </c>
      <c r="W5104">
        <v>0</v>
      </c>
      <c r="X5104">
        <v>0</v>
      </c>
      <c r="Y5104">
        <v>0</v>
      </c>
      <c r="Z5104">
        <v>0</v>
      </c>
      <c r="AA5104">
        <v>0</v>
      </c>
      <c r="AB5104">
        <v>0</v>
      </c>
      <c r="AC5104">
        <v>0</v>
      </c>
      <c r="AD5104">
        <v>0</v>
      </c>
      <c r="AE5104">
        <v>0</v>
      </c>
      <c r="AF5104">
        <v>0</v>
      </c>
      <c r="AG5104">
        <v>0</v>
      </c>
      <c r="AH5104">
        <v>0</v>
      </c>
      <c r="AI5104">
        <v>0</v>
      </c>
      <c r="AJ5104">
        <v>0</v>
      </c>
      <c r="AK5104">
        <v>0</v>
      </c>
      <c r="AL5104">
        <v>0</v>
      </c>
      <c r="AM5104">
        <v>0</v>
      </c>
    </row>
    <row r="5105" spans="1:39" x14ac:dyDescent="0.45">
      <c r="A5105" t="s">
        <v>20919</v>
      </c>
      <c r="B5105" t="s">
        <v>20920</v>
      </c>
      <c r="C5105" t="s">
        <v>20921</v>
      </c>
      <c r="D5105" t="s">
        <v>20922</v>
      </c>
      <c r="E5105" t="s">
        <v>89</v>
      </c>
      <c r="F5105" s="3">
        <v>18584</v>
      </c>
      <c r="G5105" t="s">
        <v>57</v>
      </c>
      <c r="H5105" t="s">
        <v>379</v>
      </c>
      <c r="J5105" t="s">
        <v>1200</v>
      </c>
      <c r="K5105" t="s">
        <v>6598</v>
      </c>
      <c r="L5105">
        <v>1</v>
      </c>
      <c r="M5105" s="1">
        <v>41053</v>
      </c>
      <c r="N5105" s="2">
        <v>41030</v>
      </c>
      <c r="O5105" t="s">
        <v>50</v>
      </c>
      <c r="P5105">
        <v>2012</v>
      </c>
      <c r="Q5105" s="1">
        <v>41061</v>
      </c>
      <c r="R5105" s="1">
        <v>41061</v>
      </c>
      <c r="S5105">
        <v>18584</v>
      </c>
      <c r="T5105">
        <v>0</v>
      </c>
      <c r="U5105">
        <v>0</v>
      </c>
      <c r="V5105">
        <v>0</v>
      </c>
      <c r="W5105">
        <v>0</v>
      </c>
      <c r="X5105">
        <v>0</v>
      </c>
      <c r="Y5105">
        <v>0</v>
      </c>
      <c r="Z5105">
        <v>0</v>
      </c>
      <c r="AA5105">
        <v>0</v>
      </c>
      <c r="AB5105">
        <v>0</v>
      </c>
      <c r="AC5105">
        <v>0</v>
      </c>
      <c r="AD5105">
        <v>0</v>
      </c>
      <c r="AE5105">
        <v>0</v>
      </c>
      <c r="AF5105">
        <v>0</v>
      </c>
      <c r="AG5105">
        <v>0</v>
      </c>
      <c r="AH5105">
        <v>0</v>
      </c>
      <c r="AI5105">
        <v>0</v>
      </c>
      <c r="AJ5105">
        <v>0</v>
      </c>
      <c r="AK5105">
        <v>0</v>
      </c>
      <c r="AL5105">
        <v>0</v>
      </c>
      <c r="AM5105">
        <v>0</v>
      </c>
    </row>
    <row r="5106" spans="1:39" x14ac:dyDescent="0.45">
      <c r="A5106" t="s">
        <v>20923</v>
      </c>
      <c r="B5106" t="s">
        <v>20924</v>
      </c>
      <c r="C5106" t="s">
        <v>20925</v>
      </c>
      <c r="D5106" t="s">
        <v>20926</v>
      </c>
      <c r="E5106" t="s">
        <v>20927</v>
      </c>
      <c r="F5106" t="s">
        <v>422</v>
      </c>
      <c r="G5106" t="s">
        <v>57</v>
      </c>
      <c r="H5106" t="s">
        <v>46</v>
      </c>
      <c r="I5106" t="s">
        <v>58</v>
      </c>
      <c r="J5106" t="s">
        <v>1223</v>
      </c>
      <c r="K5106" t="s">
        <v>1223</v>
      </c>
      <c r="L5106">
        <v>1</v>
      </c>
      <c r="Q5106" s="1">
        <v>40506</v>
      </c>
      <c r="R5106" s="1">
        <v>40506</v>
      </c>
      <c r="S5106">
        <v>0</v>
      </c>
      <c r="T5106">
        <v>3400000</v>
      </c>
      <c r="U5106">
        <v>0</v>
      </c>
      <c r="V5106">
        <v>0</v>
      </c>
      <c r="W5106">
        <v>0</v>
      </c>
      <c r="X5106">
        <v>0</v>
      </c>
      <c r="Y5106">
        <v>0</v>
      </c>
      <c r="Z5106">
        <v>0</v>
      </c>
      <c r="AA5106">
        <v>0</v>
      </c>
      <c r="AB5106">
        <v>0</v>
      </c>
      <c r="AC5106">
        <v>0</v>
      </c>
      <c r="AD5106">
        <v>0</v>
      </c>
      <c r="AE5106">
        <v>0</v>
      </c>
      <c r="AF5106">
        <v>0</v>
      </c>
      <c r="AG5106">
        <v>0</v>
      </c>
      <c r="AH5106">
        <v>0</v>
      </c>
      <c r="AI5106">
        <v>0</v>
      </c>
      <c r="AJ5106">
        <v>0</v>
      </c>
      <c r="AK5106">
        <v>0</v>
      </c>
      <c r="AL5106">
        <v>0</v>
      </c>
      <c r="AM5106">
        <v>0</v>
      </c>
    </row>
    <row r="5107" spans="1:39" x14ac:dyDescent="0.45">
      <c r="A5107" t="s">
        <v>20928</v>
      </c>
      <c r="B5107" t="s">
        <v>20929</v>
      </c>
      <c r="C5107" t="s">
        <v>20925</v>
      </c>
      <c r="D5107" t="s">
        <v>127</v>
      </c>
      <c r="E5107" t="s">
        <v>128</v>
      </c>
      <c r="F5107" t="s">
        <v>422</v>
      </c>
      <c r="G5107" t="s">
        <v>57</v>
      </c>
      <c r="H5107" t="s">
        <v>46</v>
      </c>
      <c r="I5107" t="s">
        <v>58</v>
      </c>
      <c r="J5107" t="s">
        <v>1223</v>
      </c>
      <c r="K5107" t="s">
        <v>1223</v>
      </c>
      <c r="L5107">
        <v>1</v>
      </c>
      <c r="M5107" s="1">
        <v>39083</v>
      </c>
      <c r="N5107" s="2">
        <v>39083</v>
      </c>
      <c r="O5107" t="s">
        <v>110</v>
      </c>
      <c r="P5107">
        <v>2007</v>
      </c>
      <c r="Q5107" s="1">
        <v>40506</v>
      </c>
      <c r="R5107" s="1">
        <v>40506</v>
      </c>
      <c r="S5107">
        <v>0</v>
      </c>
      <c r="T5107">
        <v>3400000</v>
      </c>
      <c r="U5107">
        <v>0</v>
      </c>
      <c r="V5107">
        <v>0</v>
      </c>
      <c r="W5107">
        <v>0</v>
      </c>
      <c r="X5107">
        <v>0</v>
      </c>
      <c r="Y5107">
        <v>0</v>
      </c>
      <c r="Z5107">
        <v>0</v>
      </c>
      <c r="AA5107">
        <v>0</v>
      </c>
      <c r="AB5107">
        <v>0</v>
      </c>
      <c r="AC5107">
        <v>0</v>
      </c>
      <c r="AD5107">
        <v>0</v>
      </c>
      <c r="AE5107">
        <v>0</v>
      </c>
      <c r="AF5107">
        <v>0</v>
      </c>
      <c r="AG5107">
        <v>0</v>
      </c>
      <c r="AH5107">
        <v>0</v>
      </c>
      <c r="AI5107">
        <v>0</v>
      </c>
      <c r="AJ5107">
        <v>0</v>
      </c>
      <c r="AK5107">
        <v>0</v>
      </c>
      <c r="AL5107">
        <v>0</v>
      </c>
      <c r="AM5107">
        <v>0</v>
      </c>
    </row>
    <row r="5108" spans="1:39" x14ac:dyDescent="0.45">
      <c r="A5108" t="s">
        <v>20930</v>
      </c>
      <c r="B5108" t="s">
        <v>20931</v>
      </c>
      <c r="C5108" t="s">
        <v>20932</v>
      </c>
      <c r="D5108" t="s">
        <v>315</v>
      </c>
      <c r="E5108" t="s">
        <v>316</v>
      </c>
      <c r="F5108" t="s">
        <v>20933</v>
      </c>
      <c r="G5108" t="s">
        <v>57</v>
      </c>
      <c r="H5108" t="s">
        <v>402</v>
      </c>
      <c r="J5108" t="s">
        <v>403</v>
      </c>
      <c r="K5108" t="s">
        <v>403</v>
      </c>
      <c r="L5108">
        <v>3</v>
      </c>
      <c r="M5108" s="1">
        <v>40545</v>
      </c>
      <c r="N5108" s="2">
        <v>40544</v>
      </c>
      <c r="O5108" t="s">
        <v>528</v>
      </c>
      <c r="P5108">
        <v>2011</v>
      </c>
      <c r="Q5108" s="1">
        <v>40431</v>
      </c>
      <c r="R5108" s="1">
        <v>41879</v>
      </c>
      <c r="S5108">
        <v>0</v>
      </c>
      <c r="T5108">
        <v>3105000</v>
      </c>
      <c r="U5108">
        <v>0</v>
      </c>
      <c r="V5108">
        <v>0</v>
      </c>
      <c r="W5108">
        <v>0</v>
      </c>
      <c r="X5108">
        <v>0</v>
      </c>
      <c r="Y5108">
        <v>150000</v>
      </c>
      <c r="Z5108">
        <v>0</v>
      </c>
      <c r="AA5108">
        <v>0</v>
      </c>
      <c r="AB5108">
        <v>0</v>
      </c>
      <c r="AC5108">
        <v>0</v>
      </c>
      <c r="AD5108">
        <v>0</v>
      </c>
      <c r="AE5108">
        <v>0</v>
      </c>
      <c r="AF5108">
        <v>1745000</v>
      </c>
      <c r="AG5108">
        <v>0</v>
      </c>
      <c r="AH5108">
        <v>0</v>
      </c>
      <c r="AI5108">
        <v>0</v>
      </c>
      <c r="AJ5108">
        <v>0</v>
      </c>
      <c r="AK5108">
        <v>0</v>
      </c>
      <c r="AL5108">
        <v>0</v>
      </c>
      <c r="AM5108">
        <v>0</v>
      </c>
    </row>
    <row r="5109" spans="1:39" x14ac:dyDescent="0.45">
      <c r="A5109" t="s">
        <v>20934</v>
      </c>
      <c r="B5109" t="s">
        <v>20935</v>
      </c>
      <c r="C5109" t="s">
        <v>20936</v>
      </c>
      <c r="D5109" t="s">
        <v>20937</v>
      </c>
      <c r="E5109" t="s">
        <v>186</v>
      </c>
      <c r="F5109" t="s">
        <v>714</v>
      </c>
      <c r="G5109" t="s">
        <v>57</v>
      </c>
      <c r="H5109" t="s">
        <v>46</v>
      </c>
      <c r="I5109" t="s">
        <v>58</v>
      </c>
      <c r="J5109" t="s">
        <v>198</v>
      </c>
      <c r="K5109" t="s">
        <v>199</v>
      </c>
      <c r="L5109">
        <v>1</v>
      </c>
      <c r="M5109" s="1">
        <v>41699</v>
      </c>
      <c r="N5109" s="2">
        <v>41699</v>
      </c>
      <c r="O5109" t="s">
        <v>84</v>
      </c>
      <c r="P5109">
        <v>2014</v>
      </c>
      <c r="Q5109" s="1">
        <v>41760</v>
      </c>
      <c r="R5109" s="1">
        <v>41760</v>
      </c>
      <c r="S5109">
        <v>250000</v>
      </c>
      <c r="T5109">
        <v>0</v>
      </c>
      <c r="U5109">
        <v>0</v>
      </c>
      <c r="V5109">
        <v>0</v>
      </c>
      <c r="W5109">
        <v>0</v>
      </c>
      <c r="X5109">
        <v>0</v>
      </c>
      <c r="Y5109">
        <v>0</v>
      </c>
      <c r="Z5109">
        <v>0</v>
      </c>
      <c r="AA5109">
        <v>0</v>
      </c>
      <c r="AB5109">
        <v>0</v>
      </c>
      <c r="AC5109">
        <v>0</v>
      </c>
      <c r="AD5109">
        <v>0</v>
      </c>
      <c r="AE5109">
        <v>0</v>
      </c>
      <c r="AF5109">
        <v>0</v>
      </c>
      <c r="AG5109">
        <v>0</v>
      </c>
      <c r="AH5109">
        <v>0</v>
      </c>
      <c r="AI5109">
        <v>0</v>
      </c>
      <c r="AJ5109">
        <v>0</v>
      </c>
      <c r="AK5109">
        <v>0</v>
      </c>
      <c r="AL5109">
        <v>0</v>
      </c>
      <c r="AM5109">
        <v>0</v>
      </c>
    </row>
    <row r="5110" spans="1:39" x14ac:dyDescent="0.45">
      <c r="A5110" t="s">
        <v>20938</v>
      </c>
      <c r="B5110" t="s">
        <v>20939</v>
      </c>
      <c r="C5110" t="s">
        <v>20940</v>
      </c>
      <c r="D5110" t="s">
        <v>127</v>
      </c>
      <c r="E5110" t="s">
        <v>128</v>
      </c>
      <c r="F5110" t="s">
        <v>4851</v>
      </c>
      <c r="G5110" t="s">
        <v>57</v>
      </c>
      <c r="H5110" t="s">
        <v>46</v>
      </c>
      <c r="I5110" t="s">
        <v>648</v>
      </c>
      <c r="J5110" t="s">
        <v>649</v>
      </c>
      <c r="K5110" t="s">
        <v>6785</v>
      </c>
      <c r="L5110">
        <v>2</v>
      </c>
      <c r="M5110" s="1">
        <v>32874</v>
      </c>
      <c r="N5110" s="2">
        <v>32874</v>
      </c>
      <c r="O5110" t="s">
        <v>444</v>
      </c>
      <c r="P5110">
        <v>1990</v>
      </c>
      <c r="Q5110" s="1">
        <v>41242</v>
      </c>
      <c r="R5110" s="1">
        <v>41408</v>
      </c>
      <c r="S5110">
        <v>0</v>
      </c>
      <c r="T5110">
        <v>0</v>
      </c>
      <c r="U5110">
        <v>0</v>
      </c>
      <c r="V5110">
        <v>0</v>
      </c>
      <c r="W5110">
        <v>0</v>
      </c>
      <c r="X5110">
        <v>0</v>
      </c>
      <c r="Y5110">
        <v>0</v>
      </c>
      <c r="Z5110">
        <v>0</v>
      </c>
      <c r="AA5110">
        <v>3100000</v>
      </c>
      <c r="AB5110">
        <v>0</v>
      </c>
      <c r="AC5110">
        <v>0</v>
      </c>
      <c r="AD5110">
        <v>0</v>
      </c>
      <c r="AE5110">
        <v>0</v>
      </c>
      <c r="AF5110">
        <v>0</v>
      </c>
      <c r="AG5110">
        <v>0</v>
      </c>
      <c r="AH5110">
        <v>0</v>
      </c>
      <c r="AI5110">
        <v>0</v>
      </c>
      <c r="AJ5110">
        <v>0</v>
      </c>
      <c r="AK5110">
        <v>0</v>
      </c>
      <c r="AL5110">
        <v>0</v>
      </c>
      <c r="AM5110">
        <v>0</v>
      </c>
    </row>
    <row r="5111" spans="1:39" x14ac:dyDescent="0.45">
      <c r="A5111" t="s">
        <v>20941</v>
      </c>
      <c r="B5111" t="s">
        <v>20942</v>
      </c>
      <c r="C5111" t="s">
        <v>20943</v>
      </c>
      <c r="D5111" t="s">
        <v>107</v>
      </c>
      <c r="E5111" t="s">
        <v>108</v>
      </c>
      <c r="F5111" t="s">
        <v>2770</v>
      </c>
      <c r="G5111" t="s">
        <v>57</v>
      </c>
      <c r="H5111" t="s">
        <v>46</v>
      </c>
      <c r="I5111" t="s">
        <v>58</v>
      </c>
      <c r="J5111" t="s">
        <v>198</v>
      </c>
      <c r="K5111" t="s">
        <v>1247</v>
      </c>
      <c r="L5111">
        <v>2</v>
      </c>
      <c r="M5111" s="1">
        <v>39448</v>
      </c>
      <c r="N5111" s="2">
        <v>39448</v>
      </c>
      <c r="O5111" t="s">
        <v>181</v>
      </c>
      <c r="P5111">
        <v>2008</v>
      </c>
      <c r="Q5111" s="1">
        <v>39293</v>
      </c>
      <c r="R5111" s="1">
        <v>39735</v>
      </c>
      <c r="S5111">
        <v>0</v>
      </c>
      <c r="T5111">
        <v>9000000</v>
      </c>
      <c r="U5111">
        <v>0</v>
      </c>
      <c r="V5111">
        <v>0</v>
      </c>
      <c r="W5111">
        <v>0</v>
      </c>
      <c r="X5111">
        <v>0</v>
      </c>
      <c r="Y5111">
        <v>0</v>
      </c>
      <c r="Z5111">
        <v>0</v>
      </c>
      <c r="AA5111">
        <v>0</v>
      </c>
      <c r="AB5111">
        <v>0</v>
      </c>
      <c r="AC5111">
        <v>0</v>
      </c>
      <c r="AD5111">
        <v>0</v>
      </c>
      <c r="AE5111">
        <v>0</v>
      </c>
      <c r="AF5111">
        <v>1000000</v>
      </c>
      <c r="AG5111">
        <v>8000000</v>
      </c>
      <c r="AH5111">
        <v>0</v>
      </c>
      <c r="AI5111">
        <v>0</v>
      </c>
      <c r="AJ5111">
        <v>0</v>
      </c>
      <c r="AK5111">
        <v>0</v>
      </c>
      <c r="AL5111">
        <v>0</v>
      </c>
      <c r="AM5111">
        <v>0</v>
      </c>
    </row>
    <row r="5112" spans="1:39" x14ac:dyDescent="0.45">
      <c r="A5112" t="s">
        <v>20944</v>
      </c>
      <c r="B5112" t="s">
        <v>20945</v>
      </c>
      <c r="C5112" t="s">
        <v>20946</v>
      </c>
      <c r="D5112" t="s">
        <v>88</v>
      </c>
      <c r="E5112" t="s">
        <v>89</v>
      </c>
      <c r="F5112" t="s">
        <v>20947</v>
      </c>
      <c r="G5112" t="s">
        <v>57</v>
      </c>
      <c r="H5112" t="s">
        <v>46</v>
      </c>
      <c r="I5112" t="s">
        <v>148</v>
      </c>
      <c r="J5112" t="s">
        <v>149</v>
      </c>
      <c r="K5112" t="s">
        <v>20948</v>
      </c>
      <c r="L5112">
        <v>2</v>
      </c>
      <c r="M5112" s="1">
        <v>36892</v>
      </c>
      <c r="N5112" s="2">
        <v>36892</v>
      </c>
      <c r="O5112" t="s">
        <v>172</v>
      </c>
      <c r="P5112">
        <v>2001</v>
      </c>
      <c r="Q5112" s="1">
        <v>39007</v>
      </c>
      <c r="R5112" s="1">
        <v>41227</v>
      </c>
      <c r="S5112">
        <v>0</v>
      </c>
      <c r="T5112">
        <v>29000000</v>
      </c>
      <c r="U5112">
        <v>0</v>
      </c>
      <c r="V5112">
        <v>0</v>
      </c>
      <c r="W5112">
        <v>0</v>
      </c>
      <c r="X5112">
        <v>0</v>
      </c>
      <c r="Y5112">
        <v>0</v>
      </c>
      <c r="Z5112">
        <v>0</v>
      </c>
      <c r="AA5112">
        <v>0</v>
      </c>
      <c r="AB5112">
        <v>0</v>
      </c>
      <c r="AC5112">
        <v>0</v>
      </c>
      <c r="AD5112">
        <v>0</v>
      </c>
      <c r="AE5112">
        <v>0</v>
      </c>
      <c r="AF5112">
        <v>0</v>
      </c>
      <c r="AG5112">
        <v>25000000</v>
      </c>
      <c r="AH5112">
        <v>0</v>
      </c>
      <c r="AI5112">
        <v>0</v>
      </c>
      <c r="AJ5112">
        <v>0</v>
      </c>
      <c r="AK5112">
        <v>0</v>
      </c>
      <c r="AL5112">
        <v>0</v>
      </c>
      <c r="AM5112">
        <v>0</v>
      </c>
    </row>
    <row r="5113" spans="1:39" x14ac:dyDescent="0.45">
      <c r="A5113" t="s">
        <v>20949</v>
      </c>
      <c r="B5113" t="s">
        <v>20950</v>
      </c>
      <c r="D5113" t="s">
        <v>2824</v>
      </c>
      <c r="E5113" t="s">
        <v>578</v>
      </c>
      <c r="F5113" s="3">
        <v>1000</v>
      </c>
      <c r="G5113" t="s">
        <v>57</v>
      </c>
      <c r="H5113" t="s">
        <v>46</v>
      </c>
      <c r="I5113" t="s">
        <v>4505</v>
      </c>
      <c r="J5113" t="s">
        <v>20951</v>
      </c>
      <c r="K5113" t="s">
        <v>20952</v>
      </c>
      <c r="L5113">
        <v>1</v>
      </c>
      <c r="M5113" s="1">
        <v>40544</v>
      </c>
      <c r="N5113" s="2">
        <v>40544</v>
      </c>
      <c r="O5113" t="s">
        <v>528</v>
      </c>
      <c r="P5113">
        <v>2011</v>
      </c>
      <c r="Q5113" s="1">
        <v>41626</v>
      </c>
      <c r="R5113" s="1">
        <v>41626</v>
      </c>
      <c r="S5113">
        <v>0</v>
      </c>
      <c r="T5113">
        <v>0</v>
      </c>
      <c r="U5113">
        <v>1000</v>
      </c>
      <c r="V5113">
        <v>0</v>
      </c>
      <c r="W5113">
        <v>0</v>
      </c>
      <c r="X5113">
        <v>0</v>
      </c>
      <c r="Y5113">
        <v>0</v>
      </c>
      <c r="Z5113">
        <v>0</v>
      </c>
      <c r="AA5113">
        <v>0</v>
      </c>
      <c r="AB5113">
        <v>0</v>
      </c>
      <c r="AC5113">
        <v>0</v>
      </c>
      <c r="AD5113">
        <v>0</v>
      </c>
      <c r="AE5113">
        <v>0</v>
      </c>
      <c r="AF5113">
        <v>0</v>
      </c>
      <c r="AG5113">
        <v>0</v>
      </c>
      <c r="AH5113">
        <v>0</v>
      </c>
      <c r="AI5113">
        <v>0</v>
      </c>
      <c r="AJ5113">
        <v>0</v>
      </c>
      <c r="AK5113">
        <v>0</v>
      </c>
      <c r="AL5113">
        <v>0</v>
      </c>
      <c r="AM5113">
        <v>0</v>
      </c>
    </row>
    <row r="5114" spans="1:39" x14ac:dyDescent="0.45">
      <c r="A5114" t="s">
        <v>20953</v>
      </c>
      <c r="B5114" t="s">
        <v>20954</v>
      </c>
      <c r="C5114" t="s">
        <v>20955</v>
      </c>
      <c r="D5114" t="s">
        <v>127</v>
      </c>
      <c r="E5114" t="s">
        <v>128</v>
      </c>
      <c r="F5114" t="s">
        <v>114</v>
      </c>
      <c r="G5114" t="s">
        <v>57</v>
      </c>
      <c r="H5114" t="s">
        <v>7866</v>
      </c>
      <c r="J5114" t="s">
        <v>7867</v>
      </c>
      <c r="K5114" t="s">
        <v>7867</v>
      </c>
      <c r="L5114">
        <v>2</v>
      </c>
      <c r="M5114" s="1">
        <v>41091</v>
      </c>
      <c r="N5114" s="2">
        <v>41091</v>
      </c>
      <c r="O5114" t="s">
        <v>596</v>
      </c>
      <c r="P5114">
        <v>2012</v>
      </c>
      <c r="Q5114" s="1">
        <v>41242</v>
      </c>
      <c r="R5114" s="1">
        <v>41645</v>
      </c>
      <c r="S5114">
        <v>0</v>
      </c>
      <c r="T5114">
        <v>0</v>
      </c>
      <c r="U5114">
        <v>0</v>
      </c>
      <c r="V5114">
        <v>0</v>
      </c>
      <c r="W5114">
        <v>0</v>
      </c>
      <c r="X5114">
        <v>0</v>
      </c>
      <c r="Y5114">
        <v>0</v>
      </c>
      <c r="Z5114">
        <v>0</v>
      </c>
      <c r="AA5114">
        <v>0</v>
      </c>
      <c r="AB5114">
        <v>0</v>
      </c>
      <c r="AC5114">
        <v>0</v>
      </c>
      <c r="AD5114">
        <v>0</v>
      </c>
      <c r="AE5114">
        <v>0</v>
      </c>
      <c r="AF5114">
        <v>0</v>
      </c>
      <c r="AG5114">
        <v>0</v>
      </c>
      <c r="AH5114">
        <v>0</v>
      </c>
      <c r="AI5114">
        <v>0</v>
      </c>
      <c r="AJ5114">
        <v>0</v>
      </c>
      <c r="AK5114">
        <v>0</v>
      </c>
      <c r="AL5114">
        <v>0</v>
      </c>
      <c r="AM5114">
        <v>0</v>
      </c>
    </row>
    <row r="5115" spans="1:39" x14ac:dyDescent="0.45">
      <c r="A5115" t="s">
        <v>20956</v>
      </c>
      <c r="B5115" t="s">
        <v>20957</v>
      </c>
      <c r="C5115" t="s">
        <v>20958</v>
      </c>
      <c r="D5115" t="s">
        <v>20959</v>
      </c>
      <c r="E5115" t="s">
        <v>6403</v>
      </c>
      <c r="F5115" t="s">
        <v>114</v>
      </c>
      <c r="G5115" t="s">
        <v>101</v>
      </c>
      <c r="H5115" t="s">
        <v>46</v>
      </c>
      <c r="I5115" t="s">
        <v>58</v>
      </c>
      <c r="J5115" t="s">
        <v>198</v>
      </c>
      <c r="K5115" t="s">
        <v>1127</v>
      </c>
      <c r="L5115">
        <v>1</v>
      </c>
      <c r="M5115" s="1">
        <v>40721</v>
      </c>
      <c r="N5115" s="2">
        <v>40695</v>
      </c>
      <c r="O5115" t="s">
        <v>76</v>
      </c>
      <c r="P5115">
        <v>2011</v>
      </c>
      <c r="Q5115" s="1">
        <v>40721</v>
      </c>
      <c r="R5115" s="1">
        <v>40721</v>
      </c>
      <c r="S5115">
        <v>0</v>
      </c>
      <c r="T5115">
        <v>0</v>
      </c>
      <c r="U5115">
        <v>0</v>
      </c>
      <c r="V5115">
        <v>0</v>
      </c>
      <c r="W5115">
        <v>0</v>
      </c>
      <c r="X5115">
        <v>0</v>
      </c>
      <c r="Y5115">
        <v>0</v>
      </c>
      <c r="Z5115">
        <v>0</v>
      </c>
      <c r="AA5115">
        <v>0</v>
      </c>
      <c r="AB5115">
        <v>0</v>
      </c>
      <c r="AC5115">
        <v>0</v>
      </c>
      <c r="AD5115">
        <v>0</v>
      </c>
      <c r="AE5115">
        <v>0</v>
      </c>
      <c r="AF5115">
        <v>0</v>
      </c>
      <c r="AG5115">
        <v>0</v>
      </c>
      <c r="AH5115">
        <v>0</v>
      </c>
      <c r="AI5115">
        <v>0</v>
      </c>
      <c r="AJ5115">
        <v>0</v>
      </c>
      <c r="AK5115">
        <v>0</v>
      </c>
      <c r="AL5115">
        <v>0</v>
      </c>
      <c r="AM5115">
        <v>0</v>
      </c>
    </row>
    <row r="5116" spans="1:39" x14ac:dyDescent="0.45">
      <c r="A5116" t="s">
        <v>20960</v>
      </c>
      <c r="B5116" t="s">
        <v>20961</v>
      </c>
      <c r="C5116" t="s">
        <v>20962</v>
      </c>
      <c r="D5116" t="s">
        <v>1267</v>
      </c>
      <c r="E5116" t="s">
        <v>1268</v>
      </c>
      <c r="F5116" t="s">
        <v>114</v>
      </c>
      <c r="G5116" t="s">
        <v>57</v>
      </c>
      <c r="H5116" t="s">
        <v>402</v>
      </c>
      <c r="J5116" t="s">
        <v>4882</v>
      </c>
      <c r="K5116" t="s">
        <v>4883</v>
      </c>
      <c r="L5116">
        <v>1</v>
      </c>
      <c r="M5116" s="1">
        <v>41030</v>
      </c>
      <c r="N5116" s="2">
        <v>41030</v>
      </c>
      <c r="O5116" t="s">
        <v>50</v>
      </c>
      <c r="P5116">
        <v>2012</v>
      </c>
      <c r="Q5116" s="1">
        <v>41306</v>
      </c>
      <c r="R5116" s="1">
        <v>41306</v>
      </c>
      <c r="S5116">
        <v>0</v>
      </c>
      <c r="T5116">
        <v>0</v>
      </c>
      <c r="U5116">
        <v>0</v>
      </c>
      <c r="V5116">
        <v>0</v>
      </c>
      <c r="W5116">
        <v>0</v>
      </c>
      <c r="X5116">
        <v>0</v>
      </c>
      <c r="Y5116">
        <v>0</v>
      </c>
      <c r="Z5116">
        <v>0</v>
      </c>
      <c r="AA5116">
        <v>0</v>
      </c>
      <c r="AB5116">
        <v>0</v>
      </c>
      <c r="AC5116">
        <v>0</v>
      </c>
      <c r="AD5116">
        <v>0</v>
      </c>
      <c r="AE5116">
        <v>0</v>
      </c>
      <c r="AF5116">
        <v>0</v>
      </c>
      <c r="AG5116">
        <v>0</v>
      </c>
      <c r="AH5116">
        <v>0</v>
      </c>
      <c r="AI5116">
        <v>0</v>
      </c>
      <c r="AJ5116">
        <v>0</v>
      </c>
      <c r="AK5116">
        <v>0</v>
      </c>
      <c r="AL5116">
        <v>0</v>
      </c>
      <c r="AM5116">
        <v>0</v>
      </c>
    </row>
    <row r="5117" spans="1:39" x14ac:dyDescent="0.45">
      <c r="A5117" t="s">
        <v>20963</v>
      </c>
      <c r="B5117" t="s">
        <v>20964</v>
      </c>
      <c r="C5117" t="s">
        <v>20965</v>
      </c>
      <c r="D5117" t="s">
        <v>653</v>
      </c>
      <c r="E5117" t="s">
        <v>343</v>
      </c>
      <c r="F5117" t="s">
        <v>5332</v>
      </c>
      <c r="G5117" t="s">
        <v>57</v>
      </c>
      <c r="H5117" t="s">
        <v>402</v>
      </c>
      <c r="J5117" t="s">
        <v>2961</v>
      </c>
      <c r="L5117">
        <v>1</v>
      </c>
      <c r="M5117" s="1">
        <v>40179</v>
      </c>
      <c r="N5117" s="2">
        <v>40179</v>
      </c>
      <c r="O5117" t="s">
        <v>118</v>
      </c>
      <c r="P5117">
        <v>2010</v>
      </c>
      <c r="Q5117" s="1">
        <v>41731</v>
      </c>
      <c r="R5117" s="1">
        <v>41731</v>
      </c>
      <c r="S5117">
        <v>0</v>
      </c>
      <c r="T5117">
        <v>22000000</v>
      </c>
      <c r="U5117">
        <v>0</v>
      </c>
      <c r="V5117">
        <v>0</v>
      </c>
      <c r="W5117">
        <v>0</v>
      </c>
      <c r="X5117">
        <v>0</v>
      </c>
      <c r="Y5117">
        <v>0</v>
      </c>
      <c r="Z5117">
        <v>0</v>
      </c>
      <c r="AA5117">
        <v>0</v>
      </c>
      <c r="AB5117">
        <v>0</v>
      </c>
      <c r="AC5117">
        <v>0</v>
      </c>
      <c r="AD5117">
        <v>0</v>
      </c>
      <c r="AE5117">
        <v>0</v>
      </c>
      <c r="AF5117">
        <v>0</v>
      </c>
      <c r="AG5117">
        <v>0</v>
      </c>
      <c r="AH5117">
        <v>0</v>
      </c>
      <c r="AI5117">
        <v>0</v>
      </c>
      <c r="AJ5117">
        <v>0</v>
      </c>
      <c r="AK5117">
        <v>0</v>
      </c>
      <c r="AL5117">
        <v>0</v>
      </c>
      <c r="AM5117">
        <v>0</v>
      </c>
    </row>
    <row r="5118" spans="1:39" x14ac:dyDescent="0.45">
      <c r="A5118" t="s">
        <v>20966</v>
      </c>
      <c r="B5118" t="s">
        <v>20967</v>
      </c>
      <c r="C5118" t="s">
        <v>20968</v>
      </c>
      <c r="D5118" t="s">
        <v>20969</v>
      </c>
      <c r="E5118" t="s">
        <v>1641</v>
      </c>
      <c r="F5118" t="s">
        <v>187</v>
      </c>
      <c r="G5118" t="s">
        <v>57</v>
      </c>
      <c r="H5118" t="s">
        <v>475</v>
      </c>
      <c r="J5118" t="s">
        <v>1274</v>
      </c>
      <c r="L5118">
        <v>2</v>
      </c>
      <c r="Q5118" s="1">
        <v>41317</v>
      </c>
      <c r="R5118" s="1">
        <v>41920</v>
      </c>
      <c r="S5118">
        <v>500000</v>
      </c>
      <c r="T5118">
        <v>0</v>
      </c>
      <c r="U5118">
        <v>0</v>
      </c>
      <c r="V5118">
        <v>0</v>
      </c>
      <c r="W5118">
        <v>0</v>
      </c>
      <c r="X5118">
        <v>0</v>
      </c>
      <c r="Y5118">
        <v>0</v>
      </c>
      <c r="Z5118">
        <v>0</v>
      </c>
      <c r="AA5118">
        <v>0</v>
      </c>
      <c r="AB5118">
        <v>0</v>
      </c>
      <c r="AC5118">
        <v>0</v>
      </c>
      <c r="AD5118">
        <v>0</v>
      </c>
      <c r="AE5118">
        <v>0</v>
      </c>
      <c r="AF5118">
        <v>0</v>
      </c>
      <c r="AG5118">
        <v>0</v>
      </c>
      <c r="AH5118">
        <v>0</v>
      </c>
      <c r="AI5118">
        <v>0</v>
      </c>
      <c r="AJ5118">
        <v>0</v>
      </c>
      <c r="AK5118">
        <v>0</v>
      </c>
      <c r="AL5118">
        <v>0</v>
      </c>
      <c r="AM5118">
        <v>0</v>
      </c>
    </row>
    <row r="5119" spans="1:39" x14ac:dyDescent="0.45">
      <c r="A5119" t="s">
        <v>20970</v>
      </c>
      <c r="B5119" t="s">
        <v>20971</v>
      </c>
      <c r="C5119" t="s">
        <v>20972</v>
      </c>
      <c r="D5119" t="s">
        <v>20973</v>
      </c>
      <c r="E5119" t="s">
        <v>4049</v>
      </c>
      <c r="F5119" t="s">
        <v>1047</v>
      </c>
      <c r="G5119" t="s">
        <v>57</v>
      </c>
      <c r="H5119" t="s">
        <v>214</v>
      </c>
      <c r="J5119" t="s">
        <v>13007</v>
      </c>
      <c r="K5119" t="s">
        <v>13007</v>
      </c>
      <c r="L5119">
        <v>2</v>
      </c>
      <c r="M5119" s="1">
        <v>39996</v>
      </c>
      <c r="N5119" s="2">
        <v>39995</v>
      </c>
      <c r="O5119" t="s">
        <v>285</v>
      </c>
      <c r="P5119">
        <v>2009</v>
      </c>
      <c r="Q5119" s="1">
        <v>39996</v>
      </c>
      <c r="R5119" s="1">
        <v>41599</v>
      </c>
      <c r="S5119">
        <v>1000000</v>
      </c>
      <c r="T5119">
        <v>4000000</v>
      </c>
      <c r="U5119">
        <v>0</v>
      </c>
      <c r="V5119">
        <v>0</v>
      </c>
      <c r="W5119">
        <v>0</v>
      </c>
      <c r="X5119">
        <v>0</v>
      </c>
      <c r="Y5119">
        <v>0</v>
      </c>
      <c r="Z5119">
        <v>0</v>
      </c>
      <c r="AA5119">
        <v>0</v>
      </c>
      <c r="AB5119">
        <v>0</v>
      </c>
      <c r="AC5119">
        <v>0</v>
      </c>
      <c r="AD5119">
        <v>0</v>
      </c>
      <c r="AE5119">
        <v>0</v>
      </c>
      <c r="AF5119">
        <v>4000000</v>
      </c>
      <c r="AG5119">
        <v>0</v>
      </c>
      <c r="AH5119">
        <v>0</v>
      </c>
      <c r="AI5119">
        <v>0</v>
      </c>
      <c r="AJ5119">
        <v>0</v>
      </c>
      <c r="AK5119">
        <v>0</v>
      </c>
      <c r="AL5119">
        <v>0</v>
      </c>
      <c r="AM5119">
        <v>0</v>
      </c>
    </row>
    <row r="5120" spans="1:39" x14ac:dyDescent="0.45">
      <c r="A5120" t="s">
        <v>20974</v>
      </c>
      <c r="B5120" t="s">
        <v>20975</v>
      </c>
      <c r="F5120" t="s">
        <v>114</v>
      </c>
      <c r="G5120" t="s">
        <v>57</v>
      </c>
      <c r="H5120" t="s">
        <v>46</v>
      </c>
      <c r="I5120" t="s">
        <v>136</v>
      </c>
      <c r="J5120" t="s">
        <v>137</v>
      </c>
      <c r="K5120" t="s">
        <v>20976</v>
      </c>
      <c r="L5120">
        <v>1</v>
      </c>
      <c r="M5120" s="1">
        <v>41425</v>
      </c>
      <c r="N5120" s="2">
        <v>41395</v>
      </c>
      <c r="O5120" t="s">
        <v>439</v>
      </c>
      <c r="P5120">
        <v>2013</v>
      </c>
      <c r="Q5120" s="1">
        <v>41424</v>
      </c>
      <c r="R5120" s="1">
        <v>41424</v>
      </c>
      <c r="S5120">
        <v>0</v>
      </c>
      <c r="T5120">
        <v>0</v>
      </c>
      <c r="U5120">
        <v>0</v>
      </c>
      <c r="V5120">
        <v>0</v>
      </c>
      <c r="W5120">
        <v>0</v>
      </c>
      <c r="X5120">
        <v>0</v>
      </c>
      <c r="Y5120">
        <v>0</v>
      </c>
      <c r="Z5120">
        <v>0</v>
      </c>
      <c r="AA5120">
        <v>0</v>
      </c>
      <c r="AB5120">
        <v>0</v>
      </c>
      <c r="AC5120">
        <v>0</v>
      </c>
      <c r="AD5120">
        <v>0</v>
      </c>
      <c r="AE5120">
        <v>0</v>
      </c>
      <c r="AF5120">
        <v>0</v>
      </c>
      <c r="AG5120">
        <v>0</v>
      </c>
      <c r="AH5120">
        <v>0</v>
      </c>
      <c r="AI5120">
        <v>0</v>
      </c>
      <c r="AJ5120">
        <v>0</v>
      </c>
      <c r="AK5120">
        <v>0</v>
      </c>
      <c r="AL5120">
        <v>0</v>
      </c>
      <c r="AM5120">
        <v>0</v>
      </c>
    </row>
    <row r="5121" spans="1:39" x14ac:dyDescent="0.45">
      <c r="A5121" t="s">
        <v>20977</v>
      </c>
      <c r="B5121" t="s">
        <v>20978</v>
      </c>
      <c r="F5121" t="s">
        <v>4462</v>
      </c>
      <c r="G5121" t="s">
        <v>57</v>
      </c>
      <c r="H5121" t="s">
        <v>46</v>
      </c>
      <c r="I5121" t="s">
        <v>299</v>
      </c>
      <c r="J5121" t="s">
        <v>2515</v>
      </c>
      <c r="K5121" t="s">
        <v>14695</v>
      </c>
      <c r="L5121">
        <v>1</v>
      </c>
      <c r="M5121" s="1">
        <v>40179</v>
      </c>
      <c r="N5121" s="2">
        <v>40179</v>
      </c>
      <c r="O5121" t="s">
        <v>118</v>
      </c>
      <c r="P5121">
        <v>2010</v>
      </c>
      <c r="Q5121" s="1">
        <v>40737</v>
      </c>
      <c r="R5121" s="1">
        <v>40737</v>
      </c>
      <c r="S5121">
        <v>0</v>
      </c>
      <c r="T5121">
        <v>175000</v>
      </c>
      <c r="U5121">
        <v>0</v>
      </c>
      <c r="V5121">
        <v>0</v>
      </c>
      <c r="W5121">
        <v>0</v>
      </c>
      <c r="X5121">
        <v>0</v>
      </c>
      <c r="Y5121">
        <v>0</v>
      </c>
      <c r="Z5121">
        <v>0</v>
      </c>
      <c r="AA5121">
        <v>0</v>
      </c>
      <c r="AB5121">
        <v>0</v>
      </c>
      <c r="AC5121">
        <v>0</v>
      </c>
      <c r="AD5121">
        <v>0</v>
      </c>
      <c r="AE5121">
        <v>0</v>
      </c>
      <c r="AF5121">
        <v>0</v>
      </c>
      <c r="AG5121">
        <v>0</v>
      </c>
      <c r="AH5121">
        <v>0</v>
      </c>
      <c r="AI5121">
        <v>0</v>
      </c>
      <c r="AJ5121">
        <v>0</v>
      </c>
      <c r="AK5121">
        <v>0</v>
      </c>
      <c r="AL5121">
        <v>0</v>
      </c>
      <c r="AM5121">
        <v>0</v>
      </c>
    </row>
    <row r="5122" spans="1:39" x14ac:dyDescent="0.45">
      <c r="A5122" t="s">
        <v>20979</v>
      </c>
      <c r="B5122" t="s">
        <v>20980</v>
      </c>
      <c r="C5122" t="s">
        <v>20981</v>
      </c>
      <c r="D5122" t="s">
        <v>247</v>
      </c>
      <c r="E5122" t="s">
        <v>248</v>
      </c>
      <c r="F5122" t="s">
        <v>20982</v>
      </c>
      <c r="G5122" t="s">
        <v>57</v>
      </c>
      <c r="H5122" t="s">
        <v>46</v>
      </c>
      <c r="I5122" t="s">
        <v>58</v>
      </c>
      <c r="J5122" t="s">
        <v>198</v>
      </c>
      <c r="K5122" t="s">
        <v>1247</v>
      </c>
      <c r="L5122">
        <v>4</v>
      </c>
      <c r="M5122" s="1">
        <v>40179</v>
      </c>
      <c r="N5122" s="2">
        <v>40179</v>
      </c>
      <c r="O5122" t="s">
        <v>118</v>
      </c>
      <c r="P5122">
        <v>2010</v>
      </c>
      <c r="Q5122" s="1">
        <v>40654</v>
      </c>
      <c r="R5122" s="1">
        <v>41485</v>
      </c>
      <c r="S5122">
        <v>0</v>
      </c>
      <c r="T5122">
        <v>15950000</v>
      </c>
      <c r="U5122">
        <v>0</v>
      </c>
      <c r="V5122">
        <v>0</v>
      </c>
      <c r="W5122">
        <v>1204545</v>
      </c>
      <c r="X5122">
        <v>0</v>
      </c>
      <c r="Y5122">
        <v>0</v>
      </c>
      <c r="Z5122">
        <v>0</v>
      </c>
      <c r="AA5122">
        <v>0</v>
      </c>
      <c r="AB5122">
        <v>0</v>
      </c>
      <c r="AC5122">
        <v>0</v>
      </c>
      <c r="AD5122">
        <v>0</v>
      </c>
      <c r="AE5122">
        <v>0</v>
      </c>
      <c r="AF5122">
        <v>0</v>
      </c>
      <c r="AG5122">
        <v>14850000</v>
      </c>
      <c r="AH5122">
        <v>0</v>
      </c>
      <c r="AI5122">
        <v>0</v>
      </c>
      <c r="AJ5122">
        <v>0</v>
      </c>
      <c r="AK5122">
        <v>0</v>
      </c>
      <c r="AL5122">
        <v>0</v>
      </c>
      <c r="AM5122">
        <v>0</v>
      </c>
    </row>
    <row r="5123" spans="1:39" x14ac:dyDescent="0.45">
      <c r="A5123" t="s">
        <v>20983</v>
      </c>
      <c r="B5123" t="s">
        <v>20984</v>
      </c>
      <c r="C5123" t="s">
        <v>20985</v>
      </c>
      <c r="D5123" t="s">
        <v>1038</v>
      </c>
      <c r="E5123" t="s">
        <v>1039</v>
      </c>
      <c r="F5123" t="s">
        <v>114</v>
      </c>
      <c r="G5123" t="s">
        <v>57</v>
      </c>
      <c r="H5123" t="s">
        <v>46</v>
      </c>
      <c r="I5123" t="s">
        <v>937</v>
      </c>
      <c r="J5123" t="s">
        <v>938</v>
      </c>
      <c r="K5123" t="s">
        <v>20986</v>
      </c>
      <c r="L5123">
        <v>1</v>
      </c>
      <c r="M5123" s="1">
        <v>40521</v>
      </c>
      <c r="N5123" s="2">
        <v>40513</v>
      </c>
      <c r="O5123" t="s">
        <v>216</v>
      </c>
      <c r="P5123">
        <v>2010</v>
      </c>
      <c r="Q5123" s="1">
        <v>41221</v>
      </c>
      <c r="R5123" s="1">
        <v>41221</v>
      </c>
      <c r="S5123">
        <v>0</v>
      </c>
      <c r="T5123">
        <v>0</v>
      </c>
      <c r="U5123">
        <v>0</v>
      </c>
      <c r="V5123">
        <v>0</v>
      </c>
      <c r="W5123">
        <v>0</v>
      </c>
      <c r="X5123">
        <v>0</v>
      </c>
      <c r="Y5123">
        <v>0</v>
      </c>
      <c r="Z5123">
        <v>0</v>
      </c>
      <c r="AA5123">
        <v>0</v>
      </c>
      <c r="AB5123">
        <v>0</v>
      </c>
      <c r="AC5123">
        <v>0</v>
      </c>
      <c r="AD5123">
        <v>0</v>
      </c>
      <c r="AE5123">
        <v>0</v>
      </c>
      <c r="AF5123">
        <v>0</v>
      </c>
      <c r="AG5123">
        <v>0</v>
      </c>
      <c r="AH5123">
        <v>0</v>
      </c>
      <c r="AI5123">
        <v>0</v>
      </c>
      <c r="AJ5123">
        <v>0</v>
      </c>
      <c r="AK5123">
        <v>0</v>
      </c>
      <c r="AL5123">
        <v>0</v>
      </c>
      <c r="AM5123">
        <v>0</v>
      </c>
    </row>
    <row r="5124" spans="1:39" x14ac:dyDescent="0.45">
      <c r="A5124" t="s">
        <v>20987</v>
      </c>
      <c r="B5124" t="s">
        <v>20988</v>
      </c>
      <c r="C5124" t="s">
        <v>20989</v>
      </c>
      <c r="D5124" t="s">
        <v>20990</v>
      </c>
      <c r="E5124" t="s">
        <v>330</v>
      </c>
      <c r="F5124" t="s">
        <v>114</v>
      </c>
      <c r="G5124" t="s">
        <v>57</v>
      </c>
      <c r="H5124" t="s">
        <v>46</v>
      </c>
      <c r="I5124" t="s">
        <v>47</v>
      </c>
      <c r="J5124" t="s">
        <v>48</v>
      </c>
      <c r="K5124" t="s">
        <v>49</v>
      </c>
      <c r="L5124">
        <v>1</v>
      </c>
      <c r="M5124" s="1">
        <v>40544</v>
      </c>
      <c r="N5124" s="2">
        <v>40544</v>
      </c>
      <c r="O5124" t="s">
        <v>528</v>
      </c>
      <c r="P5124">
        <v>2011</v>
      </c>
      <c r="Q5124" s="1">
        <v>41283</v>
      </c>
      <c r="R5124" s="1">
        <v>41283</v>
      </c>
      <c r="S5124">
        <v>0</v>
      </c>
      <c r="T5124">
        <v>0</v>
      </c>
      <c r="U5124">
        <v>0</v>
      </c>
      <c r="V5124">
        <v>0</v>
      </c>
      <c r="W5124">
        <v>0</v>
      </c>
      <c r="X5124">
        <v>0</v>
      </c>
      <c r="Y5124">
        <v>0</v>
      </c>
      <c r="Z5124">
        <v>0</v>
      </c>
      <c r="AA5124">
        <v>0</v>
      </c>
      <c r="AB5124">
        <v>0</v>
      </c>
      <c r="AC5124">
        <v>0</v>
      </c>
      <c r="AD5124">
        <v>0</v>
      </c>
      <c r="AE5124">
        <v>0</v>
      </c>
      <c r="AF5124">
        <v>0</v>
      </c>
      <c r="AG5124">
        <v>0</v>
      </c>
      <c r="AH5124">
        <v>0</v>
      </c>
      <c r="AI5124">
        <v>0</v>
      </c>
      <c r="AJ5124">
        <v>0</v>
      </c>
      <c r="AK5124">
        <v>0</v>
      </c>
      <c r="AL5124">
        <v>0</v>
      </c>
      <c r="AM5124">
        <v>0</v>
      </c>
    </row>
    <row r="5125" spans="1:39" x14ac:dyDescent="0.45">
      <c r="A5125" t="s">
        <v>20991</v>
      </c>
      <c r="B5125" t="s">
        <v>20992</v>
      </c>
      <c r="C5125" t="s">
        <v>20993</v>
      </c>
      <c r="D5125" t="s">
        <v>20994</v>
      </c>
      <c r="E5125" t="s">
        <v>89</v>
      </c>
      <c r="F5125" t="s">
        <v>5513</v>
      </c>
      <c r="G5125" t="s">
        <v>57</v>
      </c>
      <c r="H5125" t="s">
        <v>46</v>
      </c>
      <c r="I5125" t="s">
        <v>1388</v>
      </c>
      <c r="J5125" t="s">
        <v>2420</v>
      </c>
      <c r="K5125" t="s">
        <v>20995</v>
      </c>
      <c r="L5125">
        <v>1</v>
      </c>
      <c r="M5125" s="1">
        <v>37987</v>
      </c>
      <c r="N5125" s="2">
        <v>37987</v>
      </c>
      <c r="O5125" t="s">
        <v>452</v>
      </c>
      <c r="P5125">
        <v>2004</v>
      </c>
      <c r="Q5125" s="1">
        <v>41661</v>
      </c>
      <c r="R5125" s="1">
        <v>41661</v>
      </c>
      <c r="S5125">
        <v>0</v>
      </c>
      <c r="T5125">
        <v>5700000</v>
      </c>
      <c r="U5125">
        <v>0</v>
      </c>
      <c r="V5125">
        <v>0</v>
      </c>
      <c r="W5125">
        <v>0</v>
      </c>
      <c r="X5125">
        <v>0</v>
      </c>
      <c r="Y5125">
        <v>0</v>
      </c>
      <c r="Z5125">
        <v>0</v>
      </c>
      <c r="AA5125">
        <v>0</v>
      </c>
      <c r="AB5125">
        <v>0</v>
      </c>
      <c r="AC5125">
        <v>0</v>
      </c>
      <c r="AD5125">
        <v>0</v>
      </c>
      <c r="AE5125">
        <v>0</v>
      </c>
      <c r="AF5125">
        <v>5700000</v>
      </c>
      <c r="AG5125">
        <v>0</v>
      </c>
      <c r="AH5125">
        <v>0</v>
      </c>
      <c r="AI5125">
        <v>0</v>
      </c>
      <c r="AJ5125">
        <v>0</v>
      </c>
      <c r="AK5125">
        <v>0</v>
      </c>
      <c r="AL5125">
        <v>0</v>
      </c>
      <c r="AM5125">
        <v>0</v>
      </c>
    </row>
    <row r="5126" spans="1:39" x14ac:dyDescent="0.45">
      <c r="A5126" t="s">
        <v>20996</v>
      </c>
      <c r="B5126" t="s">
        <v>20997</v>
      </c>
      <c r="C5126" t="s">
        <v>20998</v>
      </c>
      <c r="D5126" t="s">
        <v>6289</v>
      </c>
      <c r="E5126" t="s">
        <v>1827</v>
      </c>
      <c r="F5126" t="s">
        <v>114</v>
      </c>
      <c r="G5126" t="s">
        <v>57</v>
      </c>
      <c r="H5126" t="s">
        <v>46</v>
      </c>
      <c r="I5126" t="s">
        <v>205</v>
      </c>
      <c r="J5126" t="s">
        <v>206</v>
      </c>
      <c r="K5126" t="s">
        <v>206</v>
      </c>
      <c r="L5126">
        <v>2</v>
      </c>
      <c r="M5126" s="1">
        <v>41030</v>
      </c>
      <c r="N5126" s="2">
        <v>41030</v>
      </c>
      <c r="O5126" t="s">
        <v>50</v>
      </c>
      <c r="P5126">
        <v>2012</v>
      </c>
      <c r="Q5126" s="1">
        <v>41122</v>
      </c>
      <c r="R5126" s="1">
        <v>41485</v>
      </c>
      <c r="S5126">
        <v>0</v>
      </c>
      <c r="T5126">
        <v>0</v>
      </c>
      <c r="U5126">
        <v>0</v>
      </c>
      <c r="V5126">
        <v>0</v>
      </c>
      <c r="W5126">
        <v>0</v>
      </c>
      <c r="X5126">
        <v>0</v>
      </c>
      <c r="Y5126">
        <v>0</v>
      </c>
      <c r="Z5126">
        <v>0</v>
      </c>
      <c r="AA5126">
        <v>0</v>
      </c>
      <c r="AB5126">
        <v>0</v>
      </c>
      <c r="AC5126">
        <v>0</v>
      </c>
      <c r="AD5126">
        <v>0</v>
      </c>
      <c r="AE5126">
        <v>0</v>
      </c>
      <c r="AF5126">
        <v>0</v>
      </c>
      <c r="AG5126">
        <v>0</v>
      </c>
      <c r="AH5126">
        <v>0</v>
      </c>
      <c r="AI5126">
        <v>0</v>
      </c>
      <c r="AJ5126">
        <v>0</v>
      </c>
      <c r="AK5126">
        <v>0</v>
      </c>
      <c r="AL5126">
        <v>0</v>
      </c>
      <c r="AM5126">
        <v>0</v>
      </c>
    </row>
    <row r="5127" spans="1:39" x14ac:dyDescent="0.45">
      <c r="A5127" t="s">
        <v>20999</v>
      </c>
      <c r="B5127" t="s">
        <v>21000</v>
      </c>
      <c r="C5127" t="s">
        <v>21001</v>
      </c>
      <c r="D5127" t="s">
        <v>3082</v>
      </c>
      <c r="E5127" t="s">
        <v>1758</v>
      </c>
      <c r="F5127" t="s">
        <v>21002</v>
      </c>
      <c r="G5127" t="s">
        <v>57</v>
      </c>
      <c r="H5127" t="s">
        <v>46</v>
      </c>
      <c r="I5127" t="s">
        <v>299</v>
      </c>
      <c r="J5127" t="s">
        <v>300</v>
      </c>
      <c r="K5127" t="s">
        <v>369</v>
      </c>
      <c r="L5127">
        <v>5</v>
      </c>
      <c r="M5127" s="1">
        <v>38718</v>
      </c>
      <c r="N5127" s="2">
        <v>38718</v>
      </c>
      <c r="O5127" t="s">
        <v>430</v>
      </c>
      <c r="P5127">
        <v>2006</v>
      </c>
      <c r="Q5127" s="1">
        <v>40358</v>
      </c>
      <c r="R5127" s="1">
        <v>41537</v>
      </c>
      <c r="S5127">
        <v>0</v>
      </c>
      <c r="T5127">
        <v>46597684</v>
      </c>
      <c r="U5127">
        <v>0</v>
      </c>
      <c r="V5127">
        <v>0</v>
      </c>
      <c r="W5127">
        <v>0</v>
      </c>
      <c r="X5127">
        <v>4750000</v>
      </c>
      <c r="Y5127">
        <v>0</v>
      </c>
      <c r="Z5127">
        <v>0</v>
      </c>
      <c r="AA5127">
        <v>0</v>
      </c>
      <c r="AB5127">
        <v>70500000</v>
      </c>
      <c r="AC5127">
        <v>0</v>
      </c>
      <c r="AD5127">
        <v>0</v>
      </c>
      <c r="AE5127">
        <v>0</v>
      </c>
      <c r="AF5127">
        <v>0</v>
      </c>
      <c r="AG5127">
        <v>0</v>
      </c>
      <c r="AH5127">
        <v>12400000</v>
      </c>
      <c r="AI5127">
        <v>25500000</v>
      </c>
      <c r="AJ5127">
        <v>0</v>
      </c>
      <c r="AK5127">
        <v>0</v>
      </c>
      <c r="AL5127">
        <v>0</v>
      </c>
      <c r="AM5127">
        <v>0</v>
      </c>
    </row>
    <row r="5128" spans="1:39" x14ac:dyDescent="0.45">
      <c r="A5128" t="s">
        <v>21003</v>
      </c>
      <c r="B5128" t="s">
        <v>21004</v>
      </c>
      <c r="C5128" t="s">
        <v>21005</v>
      </c>
      <c r="D5128" t="s">
        <v>1757</v>
      </c>
      <c r="E5128" t="s">
        <v>1758</v>
      </c>
      <c r="F5128" t="s">
        <v>21006</v>
      </c>
      <c r="G5128" t="s">
        <v>57</v>
      </c>
      <c r="H5128" t="s">
        <v>46</v>
      </c>
      <c r="I5128" t="s">
        <v>91</v>
      </c>
      <c r="J5128" t="s">
        <v>602</v>
      </c>
      <c r="K5128" t="s">
        <v>602</v>
      </c>
      <c r="L5128">
        <v>1</v>
      </c>
      <c r="Q5128" s="1">
        <v>41025</v>
      </c>
      <c r="R5128" s="1">
        <v>41025</v>
      </c>
      <c r="S5128">
        <v>685000</v>
      </c>
      <c r="T5128">
        <v>0</v>
      </c>
      <c r="U5128">
        <v>0</v>
      </c>
      <c r="V5128">
        <v>0</v>
      </c>
      <c r="W5128">
        <v>0</v>
      </c>
      <c r="X5128">
        <v>0</v>
      </c>
      <c r="Y5128">
        <v>0</v>
      </c>
      <c r="Z5128">
        <v>0</v>
      </c>
      <c r="AA5128">
        <v>0</v>
      </c>
      <c r="AB5128">
        <v>0</v>
      </c>
      <c r="AC5128">
        <v>0</v>
      </c>
      <c r="AD5128">
        <v>0</v>
      </c>
      <c r="AE5128">
        <v>0</v>
      </c>
      <c r="AF5128">
        <v>0</v>
      </c>
      <c r="AG5128">
        <v>0</v>
      </c>
      <c r="AH5128">
        <v>0</v>
      </c>
      <c r="AI5128">
        <v>0</v>
      </c>
      <c r="AJ5128">
        <v>0</v>
      </c>
      <c r="AK5128">
        <v>0</v>
      </c>
      <c r="AL5128">
        <v>0</v>
      </c>
      <c r="AM5128">
        <v>0</v>
      </c>
    </row>
    <row r="5129" spans="1:39" x14ac:dyDescent="0.45">
      <c r="A5129" t="s">
        <v>21007</v>
      </c>
      <c r="B5129" t="s">
        <v>21008</v>
      </c>
      <c r="C5129" t="s">
        <v>21009</v>
      </c>
      <c r="D5129" t="s">
        <v>21010</v>
      </c>
      <c r="E5129" t="s">
        <v>1616</v>
      </c>
      <c r="F5129" t="s">
        <v>187</v>
      </c>
      <c r="G5129" t="s">
        <v>57</v>
      </c>
      <c r="H5129" t="s">
        <v>46</v>
      </c>
      <c r="I5129" t="s">
        <v>58</v>
      </c>
      <c r="J5129" t="s">
        <v>518</v>
      </c>
      <c r="K5129" t="s">
        <v>9703</v>
      </c>
      <c r="L5129">
        <v>1</v>
      </c>
      <c r="M5129" s="1">
        <v>41105</v>
      </c>
      <c r="N5129" s="2">
        <v>41091</v>
      </c>
      <c r="O5129" t="s">
        <v>596</v>
      </c>
      <c r="P5129">
        <v>2012</v>
      </c>
      <c r="Q5129" s="1">
        <v>40909</v>
      </c>
      <c r="R5129" s="1">
        <v>40909</v>
      </c>
      <c r="S5129">
        <v>500000</v>
      </c>
      <c r="T5129">
        <v>0</v>
      </c>
      <c r="U5129">
        <v>0</v>
      </c>
      <c r="V5129">
        <v>0</v>
      </c>
      <c r="W5129">
        <v>0</v>
      </c>
      <c r="X5129">
        <v>0</v>
      </c>
      <c r="Y5129">
        <v>0</v>
      </c>
      <c r="Z5129">
        <v>0</v>
      </c>
      <c r="AA5129">
        <v>0</v>
      </c>
      <c r="AB5129">
        <v>0</v>
      </c>
      <c r="AC5129">
        <v>0</v>
      </c>
      <c r="AD5129">
        <v>0</v>
      </c>
      <c r="AE5129">
        <v>0</v>
      </c>
      <c r="AF5129">
        <v>0</v>
      </c>
      <c r="AG5129">
        <v>0</v>
      </c>
      <c r="AH5129">
        <v>0</v>
      </c>
      <c r="AI5129">
        <v>0</v>
      </c>
      <c r="AJ5129">
        <v>0</v>
      </c>
      <c r="AK5129">
        <v>0</v>
      </c>
      <c r="AL5129">
        <v>0</v>
      </c>
      <c r="AM5129">
        <v>0</v>
      </c>
    </row>
    <row r="5130" spans="1:39" x14ac:dyDescent="0.45">
      <c r="A5130" t="s">
        <v>21011</v>
      </c>
      <c r="B5130" t="s">
        <v>21012</v>
      </c>
      <c r="C5130" t="s">
        <v>21013</v>
      </c>
      <c r="D5130" t="s">
        <v>127</v>
      </c>
      <c r="E5130" t="s">
        <v>128</v>
      </c>
      <c r="F5130" t="s">
        <v>317</v>
      </c>
      <c r="G5130" t="s">
        <v>57</v>
      </c>
      <c r="H5130" t="s">
        <v>46</v>
      </c>
      <c r="I5130" t="s">
        <v>47</v>
      </c>
      <c r="J5130" t="s">
        <v>48</v>
      </c>
      <c r="K5130" t="s">
        <v>49</v>
      </c>
      <c r="L5130">
        <v>1</v>
      </c>
      <c r="M5130" s="1">
        <v>41635</v>
      </c>
      <c r="N5130" s="2">
        <v>41609</v>
      </c>
      <c r="O5130" t="s">
        <v>157</v>
      </c>
      <c r="P5130">
        <v>2013</v>
      </c>
      <c r="Q5130" s="1">
        <v>41787</v>
      </c>
      <c r="R5130" s="1">
        <v>41787</v>
      </c>
      <c r="S5130">
        <v>1800000</v>
      </c>
      <c r="T5130">
        <v>0</v>
      </c>
      <c r="U5130">
        <v>0</v>
      </c>
      <c r="V5130">
        <v>0</v>
      </c>
      <c r="W5130">
        <v>0</v>
      </c>
      <c r="X5130">
        <v>0</v>
      </c>
      <c r="Y5130">
        <v>0</v>
      </c>
      <c r="Z5130">
        <v>0</v>
      </c>
      <c r="AA5130">
        <v>0</v>
      </c>
      <c r="AB5130">
        <v>0</v>
      </c>
      <c r="AC5130">
        <v>0</v>
      </c>
      <c r="AD5130">
        <v>0</v>
      </c>
      <c r="AE5130">
        <v>0</v>
      </c>
      <c r="AF5130">
        <v>0</v>
      </c>
      <c r="AG5130">
        <v>0</v>
      </c>
      <c r="AH5130">
        <v>0</v>
      </c>
      <c r="AI5130">
        <v>0</v>
      </c>
      <c r="AJ5130">
        <v>0</v>
      </c>
      <c r="AK5130">
        <v>0</v>
      </c>
      <c r="AL5130">
        <v>0</v>
      </c>
      <c r="AM5130">
        <v>0</v>
      </c>
    </row>
    <row r="5131" spans="1:39" x14ac:dyDescent="0.45">
      <c r="A5131" t="s">
        <v>21014</v>
      </c>
      <c r="B5131" t="s">
        <v>21015</v>
      </c>
      <c r="C5131" t="s">
        <v>21016</v>
      </c>
      <c r="D5131" t="s">
        <v>21017</v>
      </c>
      <c r="E5131" t="s">
        <v>18609</v>
      </c>
      <c r="F5131" t="s">
        <v>249</v>
      </c>
      <c r="G5131" t="s">
        <v>57</v>
      </c>
      <c r="H5131" t="s">
        <v>46</v>
      </c>
      <c r="I5131" t="s">
        <v>91</v>
      </c>
      <c r="J5131" t="s">
        <v>3483</v>
      </c>
      <c r="K5131" t="s">
        <v>3484</v>
      </c>
      <c r="L5131">
        <v>2</v>
      </c>
      <c r="M5131" s="1">
        <v>39448</v>
      </c>
      <c r="N5131" s="2">
        <v>39448</v>
      </c>
      <c r="O5131" t="s">
        <v>181</v>
      </c>
      <c r="P5131">
        <v>2008</v>
      </c>
      <c r="Q5131" s="1">
        <v>39556</v>
      </c>
      <c r="R5131" s="1">
        <v>40179</v>
      </c>
      <c r="S5131">
        <v>0</v>
      </c>
      <c r="T5131">
        <v>0</v>
      </c>
      <c r="U5131">
        <v>0</v>
      </c>
      <c r="V5131">
        <v>0</v>
      </c>
      <c r="W5131">
        <v>0</v>
      </c>
      <c r="X5131">
        <v>0</v>
      </c>
      <c r="Y5131">
        <v>1250000</v>
      </c>
      <c r="Z5131">
        <v>0</v>
      </c>
      <c r="AA5131">
        <v>0</v>
      </c>
      <c r="AB5131">
        <v>0</v>
      </c>
      <c r="AC5131">
        <v>0</v>
      </c>
      <c r="AD5131">
        <v>0</v>
      </c>
      <c r="AE5131">
        <v>0</v>
      </c>
      <c r="AF5131">
        <v>0</v>
      </c>
      <c r="AG5131">
        <v>0</v>
      </c>
      <c r="AH5131">
        <v>0</v>
      </c>
      <c r="AI5131">
        <v>0</v>
      </c>
      <c r="AJ5131">
        <v>0</v>
      </c>
      <c r="AK5131">
        <v>0</v>
      </c>
      <c r="AL5131">
        <v>0</v>
      </c>
      <c r="AM5131">
        <v>0</v>
      </c>
    </row>
    <row r="5132" spans="1:39" x14ac:dyDescent="0.45">
      <c r="A5132" t="s">
        <v>21018</v>
      </c>
      <c r="B5132" t="s">
        <v>21019</v>
      </c>
      <c r="C5132" t="s">
        <v>21020</v>
      </c>
      <c r="D5132" t="s">
        <v>127</v>
      </c>
      <c r="E5132" t="s">
        <v>128</v>
      </c>
      <c r="F5132" t="s">
        <v>1206</v>
      </c>
      <c r="G5132" t="s">
        <v>57</v>
      </c>
      <c r="L5132">
        <v>2</v>
      </c>
      <c r="Q5132" s="1">
        <v>41729</v>
      </c>
      <c r="R5132" s="1">
        <v>41911</v>
      </c>
      <c r="S5132">
        <v>0</v>
      </c>
      <c r="T5132">
        <v>0</v>
      </c>
      <c r="U5132">
        <v>0</v>
      </c>
      <c r="V5132">
        <v>0</v>
      </c>
      <c r="W5132">
        <v>0</v>
      </c>
      <c r="X5132">
        <v>0</v>
      </c>
      <c r="Y5132">
        <v>0</v>
      </c>
      <c r="Z5132">
        <v>0</v>
      </c>
      <c r="AA5132">
        <v>0</v>
      </c>
      <c r="AB5132">
        <v>1200000</v>
      </c>
      <c r="AC5132">
        <v>0</v>
      </c>
      <c r="AD5132">
        <v>0</v>
      </c>
      <c r="AE5132">
        <v>0</v>
      </c>
      <c r="AF5132">
        <v>0</v>
      </c>
      <c r="AG5132">
        <v>0</v>
      </c>
      <c r="AH5132">
        <v>0</v>
      </c>
      <c r="AI5132">
        <v>0</v>
      </c>
      <c r="AJ5132">
        <v>0</v>
      </c>
      <c r="AK5132">
        <v>0</v>
      </c>
      <c r="AL5132">
        <v>0</v>
      </c>
      <c r="AM5132">
        <v>0</v>
      </c>
    </row>
    <row r="5133" spans="1:39" x14ac:dyDescent="0.45">
      <c r="A5133" t="s">
        <v>21021</v>
      </c>
      <c r="B5133" t="s">
        <v>21022</v>
      </c>
      <c r="C5133" t="s">
        <v>21023</v>
      </c>
      <c r="D5133" t="s">
        <v>21024</v>
      </c>
      <c r="E5133" t="s">
        <v>2185</v>
      </c>
      <c r="F5133" t="s">
        <v>21025</v>
      </c>
      <c r="G5133" t="s">
        <v>45</v>
      </c>
      <c r="H5133" t="s">
        <v>46</v>
      </c>
      <c r="I5133" t="s">
        <v>47</v>
      </c>
      <c r="J5133" t="s">
        <v>4876</v>
      </c>
      <c r="K5133" t="s">
        <v>4877</v>
      </c>
      <c r="L5133">
        <v>6</v>
      </c>
      <c r="M5133" s="1">
        <v>36526</v>
      </c>
      <c r="N5133" s="2">
        <v>36526</v>
      </c>
      <c r="O5133" t="s">
        <v>255</v>
      </c>
      <c r="P5133">
        <v>2000</v>
      </c>
      <c r="Q5133" s="1">
        <v>38393</v>
      </c>
      <c r="R5133" s="1">
        <v>41962</v>
      </c>
      <c r="S5133">
        <v>0</v>
      </c>
      <c r="T5133">
        <v>38415000</v>
      </c>
      <c r="U5133">
        <v>0</v>
      </c>
      <c r="V5133">
        <v>0</v>
      </c>
      <c r="W5133">
        <v>0</v>
      </c>
      <c r="X5133">
        <v>390883</v>
      </c>
      <c r="Y5133">
        <v>0</v>
      </c>
      <c r="Z5133">
        <v>0</v>
      </c>
      <c r="AA5133">
        <v>0</v>
      </c>
      <c r="AB5133">
        <v>0</v>
      </c>
      <c r="AC5133">
        <v>0</v>
      </c>
      <c r="AD5133">
        <v>0</v>
      </c>
      <c r="AE5133">
        <v>0</v>
      </c>
      <c r="AF5133">
        <v>0</v>
      </c>
      <c r="AG5133">
        <v>10000000</v>
      </c>
      <c r="AH5133">
        <v>6000000</v>
      </c>
      <c r="AI5133">
        <v>0</v>
      </c>
      <c r="AJ5133">
        <v>0</v>
      </c>
      <c r="AK5133">
        <v>0</v>
      </c>
      <c r="AL5133">
        <v>0</v>
      </c>
      <c r="AM5133">
        <v>0</v>
      </c>
    </row>
    <row r="5134" spans="1:39" x14ac:dyDescent="0.45">
      <c r="A5134" t="s">
        <v>21026</v>
      </c>
      <c r="B5134" t="s">
        <v>21027</v>
      </c>
      <c r="C5134" t="s">
        <v>21028</v>
      </c>
      <c r="D5134" t="s">
        <v>21029</v>
      </c>
      <c r="E5134" t="s">
        <v>8852</v>
      </c>
      <c r="F5134" t="s">
        <v>1524</v>
      </c>
      <c r="G5134" t="s">
        <v>57</v>
      </c>
      <c r="H5134" t="s">
        <v>46</v>
      </c>
      <c r="I5134" t="s">
        <v>58</v>
      </c>
      <c r="J5134" t="s">
        <v>198</v>
      </c>
      <c r="K5134" t="s">
        <v>731</v>
      </c>
      <c r="L5134">
        <v>3</v>
      </c>
      <c r="M5134" s="1">
        <v>40397</v>
      </c>
      <c r="N5134" s="2">
        <v>40391</v>
      </c>
      <c r="O5134" t="s">
        <v>200</v>
      </c>
      <c r="P5134">
        <v>2010</v>
      </c>
      <c r="Q5134" s="1">
        <v>41379</v>
      </c>
      <c r="R5134" s="1">
        <v>41547</v>
      </c>
      <c r="S5134">
        <v>1050000</v>
      </c>
      <c r="T5134">
        <v>0</v>
      </c>
      <c r="U5134">
        <v>0</v>
      </c>
      <c r="V5134">
        <v>0</v>
      </c>
      <c r="W5134">
        <v>0</v>
      </c>
      <c r="X5134">
        <v>0</v>
      </c>
      <c r="Y5134">
        <v>0</v>
      </c>
      <c r="Z5134">
        <v>0</v>
      </c>
      <c r="AA5134">
        <v>0</v>
      </c>
      <c r="AB5134">
        <v>0</v>
      </c>
      <c r="AC5134">
        <v>0</v>
      </c>
      <c r="AD5134">
        <v>0</v>
      </c>
      <c r="AE5134">
        <v>0</v>
      </c>
      <c r="AF5134">
        <v>0</v>
      </c>
      <c r="AG5134">
        <v>0</v>
      </c>
      <c r="AH5134">
        <v>0</v>
      </c>
      <c r="AI5134">
        <v>0</v>
      </c>
      <c r="AJ5134">
        <v>0</v>
      </c>
      <c r="AK5134">
        <v>0</v>
      </c>
      <c r="AL5134">
        <v>0</v>
      </c>
      <c r="AM5134">
        <v>0</v>
      </c>
    </row>
    <row r="5135" spans="1:39" x14ac:dyDescent="0.45">
      <c r="A5135" t="s">
        <v>21030</v>
      </c>
      <c r="B5135" t="s">
        <v>21031</v>
      </c>
      <c r="C5135" t="s">
        <v>21032</v>
      </c>
      <c r="D5135" t="s">
        <v>21033</v>
      </c>
      <c r="E5135" t="s">
        <v>2453</v>
      </c>
      <c r="F5135" t="s">
        <v>21034</v>
      </c>
      <c r="G5135" t="s">
        <v>57</v>
      </c>
      <c r="L5135">
        <v>5</v>
      </c>
      <c r="M5135" s="1">
        <v>39692</v>
      </c>
      <c r="N5135" s="2">
        <v>39692</v>
      </c>
      <c r="O5135" t="s">
        <v>2173</v>
      </c>
      <c r="P5135">
        <v>2008</v>
      </c>
      <c r="Q5135" s="1">
        <v>39692</v>
      </c>
      <c r="R5135" s="1">
        <v>41234</v>
      </c>
      <c r="S5135">
        <v>600000</v>
      </c>
      <c r="T5135">
        <v>6300000</v>
      </c>
      <c r="U5135">
        <v>0</v>
      </c>
      <c r="V5135">
        <v>0</v>
      </c>
      <c r="W5135">
        <v>0</v>
      </c>
      <c r="X5135">
        <v>0</v>
      </c>
      <c r="Y5135">
        <v>720000</v>
      </c>
      <c r="Z5135">
        <v>0</v>
      </c>
      <c r="AA5135">
        <v>0</v>
      </c>
      <c r="AB5135">
        <v>0</v>
      </c>
      <c r="AC5135">
        <v>0</v>
      </c>
      <c r="AD5135">
        <v>0</v>
      </c>
      <c r="AE5135">
        <v>0</v>
      </c>
      <c r="AF5135">
        <v>6300000</v>
      </c>
      <c r="AG5135">
        <v>0</v>
      </c>
      <c r="AH5135">
        <v>0</v>
      </c>
      <c r="AI5135">
        <v>0</v>
      </c>
      <c r="AJ5135">
        <v>0</v>
      </c>
      <c r="AK5135">
        <v>0</v>
      </c>
      <c r="AL5135">
        <v>0</v>
      </c>
      <c r="AM5135">
        <v>0</v>
      </c>
    </row>
    <row r="5136" spans="1:39" x14ac:dyDescent="0.45">
      <c r="A5136" t="s">
        <v>21035</v>
      </c>
      <c r="B5136" t="s">
        <v>21036</v>
      </c>
      <c r="C5136" t="s">
        <v>21037</v>
      </c>
      <c r="D5136" t="s">
        <v>88</v>
      </c>
      <c r="E5136" t="s">
        <v>89</v>
      </c>
      <c r="F5136" t="s">
        <v>114</v>
      </c>
      <c r="G5136" t="s">
        <v>57</v>
      </c>
      <c r="H5136" t="s">
        <v>46</v>
      </c>
      <c r="I5136" t="s">
        <v>58</v>
      </c>
      <c r="J5136" t="s">
        <v>198</v>
      </c>
      <c r="K5136" t="s">
        <v>199</v>
      </c>
      <c r="L5136">
        <v>1</v>
      </c>
      <c r="M5136" s="1">
        <v>39083</v>
      </c>
      <c r="N5136" s="2">
        <v>39083</v>
      </c>
      <c r="O5136" t="s">
        <v>110</v>
      </c>
      <c r="P5136">
        <v>2007</v>
      </c>
      <c r="Q5136" s="1">
        <v>41044</v>
      </c>
      <c r="R5136" s="1">
        <v>41044</v>
      </c>
      <c r="S5136">
        <v>0</v>
      </c>
      <c r="T5136">
        <v>0</v>
      </c>
      <c r="U5136">
        <v>0</v>
      </c>
      <c r="V5136">
        <v>0</v>
      </c>
      <c r="W5136">
        <v>0</v>
      </c>
      <c r="X5136">
        <v>0</v>
      </c>
      <c r="Y5136">
        <v>0</v>
      </c>
      <c r="Z5136">
        <v>0</v>
      </c>
      <c r="AA5136">
        <v>0</v>
      </c>
      <c r="AB5136">
        <v>0</v>
      </c>
      <c r="AC5136">
        <v>0</v>
      </c>
      <c r="AD5136">
        <v>0</v>
      </c>
      <c r="AE5136">
        <v>0</v>
      </c>
      <c r="AF5136">
        <v>0</v>
      </c>
      <c r="AG5136">
        <v>0</v>
      </c>
      <c r="AH5136">
        <v>0</v>
      </c>
      <c r="AI5136">
        <v>0</v>
      </c>
      <c r="AJ5136">
        <v>0</v>
      </c>
      <c r="AK5136">
        <v>0</v>
      </c>
      <c r="AL5136">
        <v>0</v>
      </c>
      <c r="AM5136">
        <v>0</v>
      </c>
    </row>
    <row r="5137" spans="1:39" x14ac:dyDescent="0.45">
      <c r="A5137" t="s">
        <v>21038</v>
      </c>
      <c r="B5137" t="s">
        <v>21039</v>
      </c>
      <c r="C5137" t="s">
        <v>21040</v>
      </c>
      <c r="D5137" t="s">
        <v>293</v>
      </c>
      <c r="E5137" t="s">
        <v>294</v>
      </c>
      <c r="F5137" t="s">
        <v>114</v>
      </c>
      <c r="G5137" t="s">
        <v>57</v>
      </c>
      <c r="H5137" t="s">
        <v>46</v>
      </c>
      <c r="I5137" t="s">
        <v>58</v>
      </c>
      <c r="J5137" t="s">
        <v>59</v>
      </c>
      <c r="K5137" t="s">
        <v>21041</v>
      </c>
      <c r="L5137">
        <v>1</v>
      </c>
      <c r="M5137" s="1">
        <v>39247</v>
      </c>
      <c r="N5137" s="2">
        <v>39234</v>
      </c>
      <c r="O5137" t="s">
        <v>2939</v>
      </c>
      <c r="P5137">
        <v>2007</v>
      </c>
      <c r="Q5137" s="1">
        <v>40894</v>
      </c>
      <c r="R5137" s="1">
        <v>40894</v>
      </c>
      <c r="S5137">
        <v>0</v>
      </c>
      <c r="T5137">
        <v>0</v>
      </c>
      <c r="U5137">
        <v>0</v>
      </c>
      <c r="V5137">
        <v>0</v>
      </c>
      <c r="W5137">
        <v>0</v>
      </c>
      <c r="X5137">
        <v>0</v>
      </c>
      <c r="Y5137">
        <v>0</v>
      </c>
      <c r="Z5137">
        <v>0</v>
      </c>
      <c r="AA5137">
        <v>0</v>
      </c>
      <c r="AB5137">
        <v>0</v>
      </c>
      <c r="AC5137">
        <v>0</v>
      </c>
      <c r="AD5137">
        <v>0</v>
      </c>
      <c r="AE5137">
        <v>0</v>
      </c>
      <c r="AF5137">
        <v>0</v>
      </c>
      <c r="AG5137">
        <v>0</v>
      </c>
      <c r="AH5137">
        <v>0</v>
      </c>
      <c r="AI5137">
        <v>0</v>
      </c>
      <c r="AJ5137">
        <v>0</v>
      </c>
      <c r="AK5137">
        <v>0</v>
      </c>
      <c r="AL5137">
        <v>0</v>
      </c>
      <c r="AM5137">
        <v>0</v>
      </c>
    </row>
    <row r="5138" spans="1:39" x14ac:dyDescent="0.45">
      <c r="A5138" t="s">
        <v>21042</v>
      </c>
      <c r="B5138" t="s">
        <v>21043</v>
      </c>
      <c r="C5138" t="s">
        <v>21044</v>
      </c>
      <c r="D5138" t="s">
        <v>774</v>
      </c>
      <c r="E5138" t="s">
        <v>775</v>
      </c>
      <c r="F5138" t="s">
        <v>73</v>
      </c>
      <c r="G5138" t="s">
        <v>57</v>
      </c>
      <c r="H5138" t="s">
        <v>46</v>
      </c>
      <c r="I5138" t="s">
        <v>58</v>
      </c>
      <c r="J5138" t="s">
        <v>198</v>
      </c>
      <c r="K5138" t="s">
        <v>5607</v>
      </c>
      <c r="L5138">
        <v>1</v>
      </c>
      <c r="Q5138" s="1">
        <v>39538</v>
      </c>
      <c r="R5138" s="1">
        <v>39538</v>
      </c>
      <c r="S5138">
        <v>0</v>
      </c>
      <c r="T5138">
        <v>1500000</v>
      </c>
      <c r="U5138">
        <v>0</v>
      </c>
      <c r="V5138">
        <v>0</v>
      </c>
      <c r="W5138">
        <v>0</v>
      </c>
      <c r="X5138">
        <v>0</v>
      </c>
      <c r="Y5138">
        <v>0</v>
      </c>
      <c r="Z5138">
        <v>0</v>
      </c>
      <c r="AA5138">
        <v>0</v>
      </c>
      <c r="AB5138">
        <v>0</v>
      </c>
      <c r="AC5138">
        <v>0</v>
      </c>
      <c r="AD5138">
        <v>0</v>
      </c>
      <c r="AE5138">
        <v>0</v>
      </c>
      <c r="AF5138">
        <v>0</v>
      </c>
      <c r="AG5138">
        <v>0</v>
      </c>
      <c r="AH5138">
        <v>0</v>
      </c>
      <c r="AI5138">
        <v>0</v>
      </c>
      <c r="AJ5138">
        <v>0</v>
      </c>
      <c r="AK5138">
        <v>0</v>
      </c>
      <c r="AL5138">
        <v>0</v>
      </c>
      <c r="AM5138">
        <v>0</v>
      </c>
    </row>
    <row r="5139" spans="1:39" x14ac:dyDescent="0.45">
      <c r="A5139" t="s">
        <v>21045</v>
      </c>
      <c r="B5139" t="s">
        <v>21046</v>
      </c>
      <c r="C5139" t="s">
        <v>21047</v>
      </c>
      <c r="D5139" t="s">
        <v>293</v>
      </c>
      <c r="E5139" t="s">
        <v>294</v>
      </c>
      <c r="F5139" t="s">
        <v>21048</v>
      </c>
      <c r="G5139" t="s">
        <v>57</v>
      </c>
      <c r="H5139" t="s">
        <v>46</v>
      </c>
      <c r="I5139" t="s">
        <v>267</v>
      </c>
      <c r="J5139" t="s">
        <v>2057</v>
      </c>
      <c r="K5139" t="s">
        <v>2058</v>
      </c>
      <c r="L5139">
        <v>6</v>
      </c>
      <c r="M5139" s="1">
        <v>40544</v>
      </c>
      <c r="N5139" s="2">
        <v>40544</v>
      </c>
      <c r="O5139" t="s">
        <v>528</v>
      </c>
      <c r="P5139">
        <v>2011</v>
      </c>
      <c r="Q5139" s="1">
        <v>40569</v>
      </c>
      <c r="R5139" s="1">
        <v>41696</v>
      </c>
      <c r="S5139">
        <v>0</v>
      </c>
      <c r="T5139">
        <v>902000</v>
      </c>
      <c r="U5139">
        <v>0</v>
      </c>
      <c r="V5139">
        <v>0</v>
      </c>
      <c r="W5139">
        <v>0</v>
      </c>
      <c r="X5139">
        <v>0</v>
      </c>
      <c r="Y5139">
        <v>0</v>
      </c>
      <c r="Z5139">
        <v>0</v>
      </c>
      <c r="AA5139">
        <v>0</v>
      </c>
      <c r="AB5139">
        <v>0</v>
      </c>
      <c r="AC5139">
        <v>0</v>
      </c>
      <c r="AD5139">
        <v>0</v>
      </c>
      <c r="AE5139">
        <v>0</v>
      </c>
      <c r="AF5139">
        <v>0</v>
      </c>
      <c r="AG5139">
        <v>0</v>
      </c>
      <c r="AH5139">
        <v>0</v>
      </c>
      <c r="AI5139">
        <v>0</v>
      </c>
      <c r="AJ5139">
        <v>0</v>
      </c>
      <c r="AK5139">
        <v>0</v>
      </c>
      <c r="AL5139">
        <v>0</v>
      </c>
      <c r="AM5139">
        <v>0</v>
      </c>
    </row>
    <row r="5140" spans="1:39" x14ac:dyDescent="0.45">
      <c r="A5140" t="s">
        <v>21049</v>
      </c>
      <c r="B5140" t="s">
        <v>21050</v>
      </c>
      <c r="C5140" t="s">
        <v>21051</v>
      </c>
      <c r="F5140" s="3">
        <v>50000</v>
      </c>
      <c r="G5140" t="s">
        <v>57</v>
      </c>
      <c r="L5140">
        <v>1</v>
      </c>
      <c r="Q5140" s="1">
        <v>41577</v>
      </c>
      <c r="R5140" s="1">
        <v>41577</v>
      </c>
      <c r="S5140">
        <v>50000</v>
      </c>
      <c r="T5140">
        <v>0</v>
      </c>
      <c r="U5140">
        <v>0</v>
      </c>
      <c r="V5140">
        <v>0</v>
      </c>
      <c r="W5140">
        <v>0</v>
      </c>
      <c r="X5140">
        <v>0</v>
      </c>
      <c r="Y5140">
        <v>0</v>
      </c>
      <c r="Z5140">
        <v>0</v>
      </c>
      <c r="AA5140">
        <v>0</v>
      </c>
      <c r="AB5140">
        <v>0</v>
      </c>
      <c r="AC5140">
        <v>0</v>
      </c>
      <c r="AD5140">
        <v>0</v>
      </c>
      <c r="AE5140">
        <v>0</v>
      </c>
      <c r="AF5140">
        <v>0</v>
      </c>
      <c r="AG5140">
        <v>0</v>
      </c>
      <c r="AH5140">
        <v>0</v>
      </c>
      <c r="AI5140">
        <v>0</v>
      </c>
      <c r="AJ5140">
        <v>0</v>
      </c>
      <c r="AK5140">
        <v>0</v>
      </c>
      <c r="AL5140">
        <v>0</v>
      </c>
      <c r="AM5140">
        <v>0</v>
      </c>
    </row>
    <row r="5141" spans="1:39" x14ac:dyDescent="0.45">
      <c r="A5141" t="s">
        <v>21052</v>
      </c>
      <c r="B5141" t="s">
        <v>21053</v>
      </c>
      <c r="C5141" t="s">
        <v>21054</v>
      </c>
      <c r="D5141" t="s">
        <v>293</v>
      </c>
      <c r="E5141" t="s">
        <v>294</v>
      </c>
      <c r="F5141" t="s">
        <v>21055</v>
      </c>
      <c r="G5141" t="s">
        <v>57</v>
      </c>
      <c r="H5141" t="s">
        <v>46</v>
      </c>
      <c r="I5141" t="s">
        <v>821</v>
      </c>
      <c r="J5141" t="s">
        <v>822</v>
      </c>
      <c r="K5141" t="s">
        <v>6176</v>
      </c>
      <c r="L5141">
        <v>2</v>
      </c>
      <c r="Q5141" s="1">
        <v>40406</v>
      </c>
      <c r="R5141" s="1">
        <v>40569</v>
      </c>
      <c r="S5141">
        <v>0</v>
      </c>
      <c r="T5141">
        <v>1047500</v>
      </c>
      <c r="U5141">
        <v>0</v>
      </c>
      <c r="V5141">
        <v>0</v>
      </c>
      <c r="W5141">
        <v>0</v>
      </c>
      <c r="X5141">
        <v>0</v>
      </c>
      <c r="Y5141">
        <v>0</v>
      </c>
      <c r="Z5141">
        <v>0</v>
      </c>
      <c r="AA5141">
        <v>0</v>
      </c>
      <c r="AB5141">
        <v>0</v>
      </c>
      <c r="AC5141">
        <v>0</v>
      </c>
      <c r="AD5141">
        <v>0</v>
      </c>
      <c r="AE5141">
        <v>0</v>
      </c>
      <c r="AF5141">
        <v>0</v>
      </c>
      <c r="AG5141">
        <v>0</v>
      </c>
      <c r="AH5141">
        <v>687500</v>
      </c>
      <c r="AI5141">
        <v>0</v>
      </c>
      <c r="AJ5141">
        <v>0</v>
      </c>
      <c r="AK5141">
        <v>0</v>
      </c>
      <c r="AL5141">
        <v>0</v>
      </c>
      <c r="AM5141">
        <v>0</v>
      </c>
    </row>
    <row r="5142" spans="1:39" x14ac:dyDescent="0.45">
      <c r="A5142" t="s">
        <v>21056</v>
      </c>
      <c r="B5142" t="s">
        <v>21057</v>
      </c>
      <c r="F5142" t="s">
        <v>3366</v>
      </c>
      <c r="G5142" t="s">
        <v>57</v>
      </c>
      <c r="L5142">
        <v>1</v>
      </c>
      <c r="Q5142" s="1">
        <v>41471</v>
      </c>
      <c r="R5142" s="1">
        <v>41471</v>
      </c>
      <c r="S5142">
        <v>0</v>
      </c>
      <c r="T5142">
        <v>0</v>
      </c>
      <c r="U5142">
        <v>0</v>
      </c>
      <c r="V5142">
        <v>0</v>
      </c>
      <c r="W5142">
        <v>0</v>
      </c>
      <c r="X5142">
        <v>45000000</v>
      </c>
      <c r="Y5142">
        <v>0</v>
      </c>
      <c r="Z5142">
        <v>0</v>
      </c>
      <c r="AA5142">
        <v>0</v>
      </c>
      <c r="AB5142">
        <v>0</v>
      </c>
      <c r="AC5142">
        <v>0</v>
      </c>
      <c r="AD5142">
        <v>0</v>
      </c>
      <c r="AE5142">
        <v>0</v>
      </c>
      <c r="AF5142">
        <v>0</v>
      </c>
      <c r="AG5142">
        <v>0</v>
      </c>
      <c r="AH5142">
        <v>0</v>
      </c>
      <c r="AI5142">
        <v>0</v>
      </c>
      <c r="AJ5142">
        <v>0</v>
      </c>
      <c r="AK5142">
        <v>0</v>
      </c>
      <c r="AL5142">
        <v>0</v>
      </c>
      <c r="AM5142">
        <v>0</v>
      </c>
    </row>
    <row r="5143" spans="1:39" x14ac:dyDescent="0.45">
      <c r="A5143" t="s">
        <v>21058</v>
      </c>
      <c r="B5143" t="s">
        <v>21059</v>
      </c>
      <c r="C5143" t="s">
        <v>21060</v>
      </c>
      <c r="D5143" t="s">
        <v>293</v>
      </c>
      <c r="E5143" t="s">
        <v>294</v>
      </c>
      <c r="F5143" t="s">
        <v>21061</v>
      </c>
      <c r="G5143" t="s">
        <v>57</v>
      </c>
      <c r="L5143">
        <v>1</v>
      </c>
      <c r="M5143" s="1">
        <v>33970</v>
      </c>
      <c r="N5143" s="2">
        <v>33970</v>
      </c>
      <c r="O5143" t="s">
        <v>2874</v>
      </c>
      <c r="P5143">
        <v>1993</v>
      </c>
      <c r="Q5143" s="1">
        <v>41589</v>
      </c>
      <c r="R5143" s="1">
        <v>41589</v>
      </c>
      <c r="S5143">
        <v>0</v>
      </c>
      <c r="T5143">
        <v>3697100</v>
      </c>
      <c r="U5143">
        <v>0</v>
      </c>
      <c r="V5143">
        <v>0</v>
      </c>
      <c r="W5143">
        <v>0</v>
      </c>
      <c r="X5143">
        <v>0</v>
      </c>
      <c r="Y5143">
        <v>0</v>
      </c>
      <c r="Z5143">
        <v>0</v>
      </c>
      <c r="AA5143">
        <v>0</v>
      </c>
      <c r="AB5143">
        <v>0</v>
      </c>
      <c r="AC5143">
        <v>0</v>
      </c>
      <c r="AD5143">
        <v>0</v>
      </c>
      <c r="AE5143">
        <v>0</v>
      </c>
      <c r="AF5143">
        <v>0</v>
      </c>
      <c r="AG5143">
        <v>0</v>
      </c>
      <c r="AH5143">
        <v>0</v>
      </c>
      <c r="AI5143">
        <v>0</v>
      </c>
      <c r="AJ5143">
        <v>0</v>
      </c>
      <c r="AK5143">
        <v>0</v>
      </c>
      <c r="AL5143">
        <v>0</v>
      </c>
      <c r="AM5143">
        <v>0</v>
      </c>
    </row>
    <row r="5144" spans="1:39" x14ac:dyDescent="0.45">
      <c r="A5144" t="s">
        <v>21062</v>
      </c>
      <c r="B5144" t="s">
        <v>21063</v>
      </c>
      <c r="C5144" t="s">
        <v>21064</v>
      </c>
      <c r="D5144" t="s">
        <v>293</v>
      </c>
      <c r="E5144" t="s">
        <v>294</v>
      </c>
      <c r="F5144" s="3">
        <v>50000</v>
      </c>
      <c r="G5144" t="s">
        <v>57</v>
      </c>
      <c r="H5144" t="s">
        <v>46</v>
      </c>
      <c r="I5144" t="s">
        <v>58</v>
      </c>
      <c r="J5144" t="s">
        <v>1223</v>
      </c>
      <c r="K5144" t="s">
        <v>21065</v>
      </c>
      <c r="L5144">
        <v>1</v>
      </c>
      <c r="Q5144" s="1">
        <v>40892</v>
      </c>
      <c r="R5144" s="1">
        <v>40892</v>
      </c>
      <c r="S5144">
        <v>0</v>
      </c>
      <c r="T5144">
        <v>0</v>
      </c>
      <c r="U5144">
        <v>0</v>
      </c>
      <c r="V5144">
        <v>0</v>
      </c>
      <c r="W5144">
        <v>0</v>
      </c>
      <c r="X5144">
        <v>50000</v>
      </c>
      <c r="Y5144">
        <v>0</v>
      </c>
      <c r="Z5144">
        <v>0</v>
      </c>
      <c r="AA5144">
        <v>0</v>
      </c>
      <c r="AB5144">
        <v>0</v>
      </c>
      <c r="AC5144">
        <v>0</v>
      </c>
      <c r="AD5144">
        <v>0</v>
      </c>
      <c r="AE5144">
        <v>0</v>
      </c>
      <c r="AF5144">
        <v>0</v>
      </c>
      <c r="AG5144">
        <v>0</v>
      </c>
      <c r="AH5144">
        <v>0</v>
      </c>
      <c r="AI5144">
        <v>0</v>
      </c>
      <c r="AJ5144">
        <v>0</v>
      </c>
      <c r="AK5144">
        <v>0</v>
      </c>
      <c r="AL5144">
        <v>0</v>
      </c>
      <c r="AM5144">
        <v>0</v>
      </c>
    </row>
    <row r="5145" spans="1:39" x14ac:dyDescent="0.45">
      <c r="A5145" t="s">
        <v>21066</v>
      </c>
      <c r="B5145" t="s">
        <v>21067</v>
      </c>
      <c r="C5145" t="s">
        <v>21068</v>
      </c>
      <c r="D5145" t="s">
        <v>21069</v>
      </c>
      <c r="E5145" t="s">
        <v>248</v>
      </c>
      <c r="F5145" t="s">
        <v>2338</v>
      </c>
      <c r="G5145" t="s">
        <v>57</v>
      </c>
      <c r="H5145" t="s">
        <v>46</v>
      </c>
      <c r="I5145" t="s">
        <v>58</v>
      </c>
      <c r="J5145" t="s">
        <v>198</v>
      </c>
      <c r="K5145" t="s">
        <v>1000</v>
      </c>
      <c r="L5145">
        <v>2</v>
      </c>
      <c r="M5145" s="1">
        <v>40544</v>
      </c>
      <c r="N5145" s="2">
        <v>40544</v>
      </c>
      <c r="O5145" t="s">
        <v>528</v>
      </c>
      <c r="P5145">
        <v>2011</v>
      </c>
      <c r="Q5145" s="1">
        <v>41224</v>
      </c>
      <c r="R5145" s="1">
        <v>41736</v>
      </c>
      <c r="S5145">
        <v>0</v>
      </c>
      <c r="T5145">
        <v>0</v>
      </c>
      <c r="U5145">
        <v>0</v>
      </c>
      <c r="V5145">
        <v>0</v>
      </c>
      <c r="W5145">
        <v>0</v>
      </c>
      <c r="X5145">
        <v>925000</v>
      </c>
      <c r="Y5145">
        <v>0</v>
      </c>
      <c r="Z5145">
        <v>0</v>
      </c>
      <c r="AA5145">
        <v>0</v>
      </c>
      <c r="AB5145">
        <v>0</v>
      </c>
      <c r="AC5145">
        <v>0</v>
      </c>
      <c r="AD5145">
        <v>0</v>
      </c>
      <c r="AE5145">
        <v>0</v>
      </c>
      <c r="AF5145">
        <v>0</v>
      </c>
      <c r="AG5145">
        <v>0</v>
      </c>
      <c r="AH5145">
        <v>0</v>
      </c>
      <c r="AI5145">
        <v>0</v>
      </c>
      <c r="AJ5145">
        <v>0</v>
      </c>
      <c r="AK5145">
        <v>0</v>
      </c>
      <c r="AL5145">
        <v>0</v>
      </c>
      <c r="AM5145">
        <v>0</v>
      </c>
    </row>
    <row r="5146" spans="1:39" x14ac:dyDescent="0.45">
      <c r="A5146" t="s">
        <v>21070</v>
      </c>
      <c r="B5146" t="s">
        <v>21071</v>
      </c>
      <c r="C5146" t="s">
        <v>21072</v>
      </c>
      <c r="D5146" t="s">
        <v>293</v>
      </c>
      <c r="E5146" t="s">
        <v>294</v>
      </c>
      <c r="F5146" t="s">
        <v>21073</v>
      </c>
      <c r="G5146" t="s">
        <v>57</v>
      </c>
      <c r="H5146" t="s">
        <v>46</v>
      </c>
      <c r="I5146" t="s">
        <v>81</v>
      </c>
      <c r="J5146" t="s">
        <v>590</v>
      </c>
      <c r="K5146" t="s">
        <v>590</v>
      </c>
      <c r="L5146">
        <v>4</v>
      </c>
      <c r="M5146" s="1">
        <v>40544</v>
      </c>
      <c r="N5146" s="2">
        <v>40544</v>
      </c>
      <c r="O5146" t="s">
        <v>528</v>
      </c>
      <c r="P5146">
        <v>2011</v>
      </c>
      <c r="Q5146" s="1">
        <v>40331</v>
      </c>
      <c r="R5146" s="1">
        <v>41397</v>
      </c>
      <c r="S5146">
        <v>0</v>
      </c>
      <c r="T5146">
        <v>2317000</v>
      </c>
      <c r="U5146">
        <v>0</v>
      </c>
      <c r="V5146">
        <v>0</v>
      </c>
      <c r="W5146">
        <v>0</v>
      </c>
      <c r="X5146">
        <v>0</v>
      </c>
      <c r="Y5146">
        <v>0</v>
      </c>
      <c r="Z5146">
        <v>0</v>
      </c>
      <c r="AA5146">
        <v>0</v>
      </c>
      <c r="AB5146">
        <v>0</v>
      </c>
      <c r="AC5146">
        <v>0</v>
      </c>
      <c r="AD5146">
        <v>0</v>
      </c>
      <c r="AE5146">
        <v>0</v>
      </c>
      <c r="AF5146">
        <v>0</v>
      </c>
      <c r="AG5146">
        <v>0</v>
      </c>
      <c r="AH5146">
        <v>0</v>
      </c>
      <c r="AI5146">
        <v>0</v>
      </c>
      <c r="AJ5146">
        <v>0</v>
      </c>
      <c r="AK5146">
        <v>0</v>
      </c>
      <c r="AL5146">
        <v>0</v>
      </c>
      <c r="AM5146">
        <v>0</v>
      </c>
    </row>
    <row r="5147" spans="1:39" x14ac:dyDescent="0.45">
      <c r="A5147" t="s">
        <v>21074</v>
      </c>
      <c r="B5147" t="s">
        <v>21075</v>
      </c>
      <c r="C5147" t="s">
        <v>21076</v>
      </c>
      <c r="D5147" t="s">
        <v>88</v>
      </c>
      <c r="E5147" t="s">
        <v>89</v>
      </c>
      <c r="F5147" t="s">
        <v>4108</v>
      </c>
      <c r="G5147" t="s">
        <v>57</v>
      </c>
      <c r="H5147" t="s">
        <v>46</v>
      </c>
      <c r="I5147" t="s">
        <v>299</v>
      </c>
      <c r="J5147" t="s">
        <v>300</v>
      </c>
      <c r="K5147" t="s">
        <v>12165</v>
      </c>
      <c r="L5147">
        <v>1</v>
      </c>
      <c r="M5147" s="1">
        <v>37622</v>
      </c>
      <c r="N5147" s="2">
        <v>37622</v>
      </c>
      <c r="O5147" t="s">
        <v>854</v>
      </c>
      <c r="P5147">
        <v>2003</v>
      </c>
      <c r="Q5147" s="1">
        <v>39975</v>
      </c>
      <c r="R5147" s="1">
        <v>39975</v>
      </c>
      <c r="S5147">
        <v>0</v>
      </c>
      <c r="T5147">
        <v>950000</v>
      </c>
      <c r="U5147">
        <v>0</v>
      </c>
      <c r="V5147">
        <v>0</v>
      </c>
      <c r="W5147">
        <v>0</v>
      </c>
      <c r="X5147">
        <v>0</v>
      </c>
      <c r="Y5147">
        <v>0</v>
      </c>
      <c r="Z5147">
        <v>0</v>
      </c>
      <c r="AA5147">
        <v>0</v>
      </c>
      <c r="AB5147">
        <v>0</v>
      </c>
      <c r="AC5147">
        <v>0</v>
      </c>
      <c r="AD5147">
        <v>0</v>
      </c>
      <c r="AE5147">
        <v>0</v>
      </c>
      <c r="AF5147">
        <v>0</v>
      </c>
      <c r="AG5147">
        <v>0</v>
      </c>
      <c r="AH5147">
        <v>0</v>
      </c>
      <c r="AI5147">
        <v>0</v>
      </c>
      <c r="AJ5147">
        <v>0</v>
      </c>
      <c r="AK5147">
        <v>0</v>
      </c>
      <c r="AL5147">
        <v>0</v>
      </c>
      <c r="AM5147">
        <v>0</v>
      </c>
    </row>
    <row r="5148" spans="1:39" x14ac:dyDescent="0.45">
      <c r="A5148" t="s">
        <v>21077</v>
      </c>
      <c r="B5148" t="s">
        <v>21078</v>
      </c>
      <c r="C5148" t="s">
        <v>21079</v>
      </c>
      <c r="D5148" t="s">
        <v>293</v>
      </c>
      <c r="E5148" t="s">
        <v>294</v>
      </c>
      <c r="F5148" t="s">
        <v>21080</v>
      </c>
      <c r="G5148" t="s">
        <v>57</v>
      </c>
      <c r="H5148" t="s">
        <v>46</v>
      </c>
      <c r="I5148" t="s">
        <v>299</v>
      </c>
      <c r="J5148" t="s">
        <v>300</v>
      </c>
      <c r="K5148" t="s">
        <v>2131</v>
      </c>
      <c r="L5148">
        <v>1</v>
      </c>
      <c r="M5148" s="1">
        <v>39814</v>
      </c>
      <c r="N5148" s="2">
        <v>39814</v>
      </c>
      <c r="O5148" t="s">
        <v>188</v>
      </c>
      <c r="P5148">
        <v>2009</v>
      </c>
      <c r="Q5148" s="1">
        <v>40366</v>
      </c>
      <c r="R5148" s="1">
        <v>40366</v>
      </c>
      <c r="S5148">
        <v>0</v>
      </c>
      <c r="T5148">
        <v>1100064</v>
      </c>
      <c r="U5148">
        <v>0</v>
      </c>
      <c r="V5148">
        <v>0</v>
      </c>
      <c r="W5148">
        <v>0</v>
      </c>
      <c r="X5148">
        <v>0</v>
      </c>
      <c r="Y5148">
        <v>0</v>
      </c>
      <c r="Z5148">
        <v>0</v>
      </c>
      <c r="AA5148">
        <v>0</v>
      </c>
      <c r="AB5148">
        <v>0</v>
      </c>
      <c r="AC5148">
        <v>0</v>
      </c>
      <c r="AD5148">
        <v>0</v>
      </c>
      <c r="AE5148">
        <v>0</v>
      </c>
      <c r="AF5148">
        <v>0</v>
      </c>
      <c r="AG5148">
        <v>0</v>
      </c>
      <c r="AH5148">
        <v>0</v>
      </c>
      <c r="AI5148">
        <v>0</v>
      </c>
      <c r="AJ5148">
        <v>0</v>
      </c>
      <c r="AK5148">
        <v>0</v>
      </c>
      <c r="AL5148">
        <v>0</v>
      </c>
      <c r="AM5148">
        <v>0</v>
      </c>
    </row>
    <row r="5149" spans="1:39" x14ac:dyDescent="0.45">
      <c r="A5149" t="s">
        <v>21081</v>
      </c>
      <c r="B5149" t="s">
        <v>21082</v>
      </c>
      <c r="D5149" t="s">
        <v>293</v>
      </c>
      <c r="E5149" t="s">
        <v>294</v>
      </c>
      <c r="F5149" t="s">
        <v>21083</v>
      </c>
      <c r="G5149" t="s">
        <v>57</v>
      </c>
      <c r="H5149" t="s">
        <v>46</v>
      </c>
      <c r="I5149" t="s">
        <v>58</v>
      </c>
      <c r="J5149" t="s">
        <v>198</v>
      </c>
      <c r="K5149" t="s">
        <v>1000</v>
      </c>
      <c r="L5149">
        <v>1</v>
      </c>
      <c r="M5149" s="1">
        <v>37987</v>
      </c>
      <c r="N5149" s="2">
        <v>37987</v>
      </c>
      <c r="O5149" t="s">
        <v>452</v>
      </c>
      <c r="P5149">
        <v>2004</v>
      </c>
      <c r="Q5149" s="1">
        <v>39885</v>
      </c>
      <c r="R5149" s="1">
        <v>39885</v>
      </c>
      <c r="S5149">
        <v>0</v>
      </c>
      <c r="T5149">
        <v>0</v>
      </c>
      <c r="U5149">
        <v>0</v>
      </c>
      <c r="V5149">
        <v>0</v>
      </c>
      <c r="W5149">
        <v>0</v>
      </c>
      <c r="X5149">
        <v>359705</v>
      </c>
      <c r="Y5149">
        <v>0</v>
      </c>
      <c r="Z5149">
        <v>0</v>
      </c>
      <c r="AA5149">
        <v>0</v>
      </c>
      <c r="AB5149">
        <v>0</v>
      </c>
      <c r="AC5149">
        <v>0</v>
      </c>
      <c r="AD5149">
        <v>0</v>
      </c>
      <c r="AE5149">
        <v>0</v>
      </c>
      <c r="AF5149">
        <v>0</v>
      </c>
      <c r="AG5149">
        <v>0</v>
      </c>
      <c r="AH5149">
        <v>0</v>
      </c>
      <c r="AI5149">
        <v>0</v>
      </c>
      <c r="AJ5149">
        <v>0</v>
      </c>
      <c r="AK5149">
        <v>0</v>
      </c>
      <c r="AL5149">
        <v>0</v>
      </c>
      <c r="AM5149">
        <v>0</v>
      </c>
    </row>
    <row r="5150" spans="1:39" x14ac:dyDescent="0.45">
      <c r="A5150" t="s">
        <v>21084</v>
      </c>
      <c r="B5150" t="s">
        <v>21085</v>
      </c>
      <c r="C5150" t="s">
        <v>21086</v>
      </c>
      <c r="D5150" t="s">
        <v>293</v>
      </c>
      <c r="E5150" t="s">
        <v>294</v>
      </c>
      <c r="F5150" t="s">
        <v>21087</v>
      </c>
      <c r="G5150" t="s">
        <v>57</v>
      </c>
      <c r="L5150">
        <v>1</v>
      </c>
      <c r="Q5150" s="1">
        <v>40749</v>
      </c>
      <c r="R5150" s="1">
        <v>40749</v>
      </c>
      <c r="S5150">
        <v>0</v>
      </c>
      <c r="T5150">
        <v>2876000</v>
      </c>
      <c r="U5150">
        <v>0</v>
      </c>
      <c r="V5150">
        <v>0</v>
      </c>
      <c r="W5150">
        <v>0</v>
      </c>
      <c r="X5150">
        <v>0</v>
      </c>
      <c r="Y5150">
        <v>0</v>
      </c>
      <c r="Z5150">
        <v>0</v>
      </c>
      <c r="AA5150">
        <v>0</v>
      </c>
      <c r="AB5150">
        <v>0</v>
      </c>
      <c r="AC5150">
        <v>0</v>
      </c>
      <c r="AD5150">
        <v>0</v>
      </c>
      <c r="AE5150">
        <v>0</v>
      </c>
      <c r="AF5150">
        <v>2876000</v>
      </c>
      <c r="AG5150">
        <v>0</v>
      </c>
      <c r="AH5150">
        <v>0</v>
      </c>
      <c r="AI5150">
        <v>0</v>
      </c>
      <c r="AJ5150">
        <v>0</v>
      </c>
      <c r="AK5150">
        <v>0</v>
      </c>
      <c r="AL5150">
        <v>0</v>
      </c>
      <c r="AM5150">
        <v>0</v>
      </c>
    </row>
    <row r="5151" spans="1:39" x14ac:dyDescent="0.45">
      <c r="A5151" t="s">
        <v>21088</v>
      </c>
      <c r="B5151" t="s">
        <v>21089</v>
      </c>
      <c r="C5151" t="s">
        <v>21090</v>
      </c>
      <c r="D5151" t="s">
        <v>293</v>
      </c>
      <c r="E5151" t="s">
        <v>294</v>
      </c>
      <c r="F5151" t="s">
        <v>21091</v>
      </c>
      <c r="G5151" t="s">
        <v>57</v>
      </c>
      <c r="H5151" t="s">
        <v>46</v>
      </c>
      <c r="I5151" t="s">
        <v>148</v>
      </c>
      <c r="J5151" t="s">
        <v>149</v>
      </c>
      <c r="K5151" t="s">
        <v>21092</v>
      </c>
      <c r="L5151">
        <v>2</v>
      </c>
      <c r="M5151" s="1">
        <v>40544</v>
      </c>
      <c r="N5151" s="2">
        <v>40544</v>
      </c>
      <c r="O5151" t="s">
        <v>528</v>
      </c>
      <c r="P5151">
        <v>2011</v>
      </c>
      <c r="Q5151" s="1">
        <v>41313</v>
      </c>
      <c r="R5151" s="1">
        <v>41677</v>
      </c>
      <c r="S5151">
        <v>3000000</v>
      </c>
      <c r="T5151">
        <v>0</v>
      </c>
      <c r="U5151">
        <v>0</v>
      </c>
      <c r="V5151">
        <v>0</v>
      </c>
      <c r="W5151">
        <v>0</v>
      </c>
      <c r="X5151">
        <v>3732412</v>
      </c>
      <c r="Y5151">
        <v>0</v>
      </c>
      <c r="Z5151">
        <v>0</v>
      </c>
      <c r="AA5151">
        <v>0</v>
      </c>
      <c r="AB5151">
        <v>0</v>
      </c>
      <c r="AC5151">
        <v>0</v>
      </c>
      <c r="AD5151">
        <v>0</v>
      </c>
      <c r="AE5151">
        <v>0</v>
      </c>
      <c r="AF5151">
        <v>0</v>
      </c>
      <c r="AG5151">
        <v>0</v>
      </c>
      <c r="AH5151">
        <v>0</v>
      </c>
      <c r="AI5151">
        <v>0</v>
      </c>
      <c r="AJ5151">
        <v>0</v>
      </c>
      <c r="AK5151">
        <v>0</v>
      </c>
      <c r="AL5151">
        <v>0</v>
      </c>
      <c r="AM5151">
        <v>0</v>
      </c>
    </row>
    <row r="5152" spans="1:39" x14ac:dyDescent="0.45">
      <c r="A5152" t="s">
        <v>21093</v>
      </c>
      <c r="B5152" t="s">
        <v>21094</v>
      </c>
      <c r="C5152" t="s">
        <v>21095</v>
      </c>
      <c r="D5152" t="s">
        <v>293</v>
      </c>
      <c r="E5152" t="s">
        <v>294</v>
      </c>
      <c r="F5152" t="s">
        <v>21096</v>
      </c>
      <c r="G5152" t="s">
        <v>57</v>
      </c>
      <c r="H5152" t="s">
        <v>46</v>
      </c>
      <c r="I5152" t="s">
        <v>1228</v>
      </c>
      <c r="J5152" t="s">
        <v>1229</v>
      </c>
      <c r="K5152" t="s">
        <v>1404</v>
      </c>
      <c r="L5152">
        <v>6</v>
      </c>
      <c r="M5152" s="1">
        <v>35431</v>
      </c>
      <c r="N5152" s="2">
        <v>35431</v>
      </c>
      <c r="O5152" t="s">
        <v>1513</v>
      </c>
      <c r="P5152">
        <v>1997</v>
      </c>
      <c r="Q5152" s="1">
        <v>40667</v>
      </c>
      <c r="R5152" s="1">
        <v>41822</v>
      </c>
      <c r="S5152">
        <v>0</v>
      </c>
      <c r="T5152">
        <v>75000000</v>
      </c>
      <c r="U5152">
        <v>0</v>
      </c>
      <c r="V5152">
        <v>0</v>
      </c>
      <c r="W5152">
        <v>0</v>
      </c>
      <c r="X5152">
        <v>53585460</v>
      </c>
      <c r="Y5152">
        <v>0</v>
      </c>
      <c r="Z5152">
        <v>7000000</v>
      </c>
      <c r="AA5152">
        <v>0</v>
      </c>
      <c r="AB5152">
        <v>0</v>
      </c>
      <c r="AC5152">
        <v>0</v>
      </c>
      <c r="AD5152">
        <v>0</v>
      </c>
      <c r="AE5152">
        <v>0</v>
      </c>
      <c r="AF5152">
        <v>0</v>
      </c>
      <c r="AG5152">
        <v>45000000</v>
      </c>
      <c r="AH5152">
        <v>30000000</v>
      </c>
      <c r="AI5152">
        <v>0</v>
      </c>
      <c r="AJ5152">
        <v>0</v>
      </c>
      <c r="AK5152">
        <v>0</v>
      </c>
      <c r="AL5152">
        <v>0</v>
      </c>
      <c r="AM5152">
        <v>0</v>
      </c>
    </row>
    <row r="5153" spans="1:39" x14ac:dyDescent="0.45">
      <c r="A5153" t="s">
        <v>21097</v>
      </c>
      <c r="B5153" t="s">
        <v>21098</v>
      </c>
      <c r="C5153" t="s">
        <v>21099</v>
      </c>
      <c r="D5153" t="s">
        <v>293</v>
      </c>
      <c r="E5153" t="s">
        <v>294</v>
      </c>
      <c r="F5153" t="s">
        <v>21100</v>
      </c>
      <c r="G5153" t="s">
        <v>57</v>
      </c>
      <c r="H5153" t="s">
        <v>46</v>
      </c>
      <c r="I5153" t="s">
        <v>802</v>
      </c>
      <c r="J5153" t="s">
        <v>803</v>
      </c>
      <c r="K5153" t="s">
        <v>5658</v>
      </c>
      <c r="L5153">
        <v>1</v>
      </c>
      <c r="M5153" s="1">
        <v>27030</v>
      </c>
      <c r="N5153" s="2">
        <v>27030</v>
      </c>
      <c r="O5153" t="s">
        <v>7439</v>
      </c>
      <c r="P5153">
        <v>1974</v>
      </c>
      <c r="Q5153" s="1">
        <v>41152</v>
      </c>
      <c r="R5153" s="1">
        <v>41152</v>
      </c>
      <c r="S5153">
        <v>127890</v>
      </c>
      <c r="T5153">
        <v>0</v>
      </c>
      <c r="U5153">
        <v>0</v>
      </c>
      <c r="V5153">
        <v>0</v>
      </c>
      <c r="W5153">
        <v>0</v>
      </c>
      <c r="X5153">
        <v>0</v>
      </c>
      <c r="Y5153">
        <v>0</v>
      </c>
      <c r="Z5153">
        <v>0</v>
      </c>
      <c r="AA5153">
        <v>0</v>
      </c>
      <c r="AB5153">
        <v>0</v>
      </c>
      <c r="AC5153">
        <v>0</v>
      </c>
      <c r="AD5153">
        <v>0</v>
      </c>
      <c r="AE5153">
        <v>0</v>
      </c>
      <c r="AF5153">
        <v>0</v>
      </c>
      <c r="AG5153">
        <v>0</v>
      </c>
      <c r="AH5153">
        <v>0</v>
      </c>
      <c r="AI5153">
        <v>0</v>
      </c>
      <c r="AJ5153">
        <v>0</v>
      </c>
      <c r="AK5153">
        <v>0</v>
      </c>
      <c r="AL5153">
        <v>0</v>
      </c>
      <c r="AM5153">
        <v>0</v>
      </c>
    </row>
    <row r="5154" spans="1:39" x14ac:dyDescent="0.45">
      <c r="A5154" t="s">
        <v>21101</v>
      </c>
      <c r="B5154" t="s">
        <v>21102</v>
      </c>
      <c r="C5154" t="s">
        <v>21103</v>
      </c>
      <c r="D5154" t="s">
        <v>293</v>
      </c>
      <c r="E5154" t="s">
        <v>294</v>
      </c>
      <c r="F5154" t="s">
        <v>21104</v>
      </c>
      <c r="G5154" t="s">
        <v>57</v>
      </c>
      <c r="H5154" t="s">
        <v>46</v>
      </c>
      <c r="I5154" t="s">
        <v>299</v>
      </c>
      <c r="J5154" t="s">
        <v>300</v>
      </c>
      <c r="K5154" t="s">
        <v>300</v>
      </c>
      <c r="L5154">
        <v>2</v>
      </c>
      <c r="M5154" s="1">
        <v>40909</v>
      </c>
      <c r="N5154" s="2">
        <v>40909</v>
      </c>
      <c r="O5154" t="s">
        <v>132</v>
      </c>
      <c r="P5154">
        <v>2012</v>
      </c>
      <c r="Q5154" s="1">
        <v>41138</v>
      </c>
      <c r="R5154" s="1">
        <v>41571</v>
      </c>
      <c r="S5154">
        <v>0</v>
      </c>
      <c r="T5154">
        <v>4608000</v>
      </c>
      <c r="U5154">
        <v>0</v>
      </c>
      <c r="V5154">
        <v>0</v>
      </c>
      <c r="W5154">
        <v>0</v>
      </c>
      <c r="X5154">
        <v>0</v>
      </c>
      <c r="Y5154">
        <v>0</v>
      </c>
      <c r="Z5154">
        <v>0</v>
      </c>
      <c r="AA5154">
        <v>0</v>
      </c>
      <c r="AB5154">
        <v>0</v>
      </c>
      <c r="AC5154">
        <v>0</v>
      </c>
      <c r="AD5154">
        <v>0</v>
      </c>
      <c r="AE5154">
        <v>0</v>
      </c>
      <c r="AF5154">
        <v>0</v>
      </c>
      <c r="AG5154">
        <v>3750000</v>
      </c>
      <c r="AH5154">
        <v>0</v>
      </c>
      <c r="AI5154">
        <v>0</v>
      </c>
      <c r="AJ5154">
        <v>0</v>
      </c>
      <c r="AK5154">
        <v>0</v>
      </c>
      <c r="AL5154">
        <v>0</v>
      </c>
      <c r="AM5154">
        <v>0</v>
      </c>
    </row>
    <row r="5155" spans="1:39" x14ac:dyDescent="0.45">
      <c r="A5155" t="s">
        <v>21105</v>
      </c>
      <c r="B5155" t="s">
        <v>21106</v>
      </c>
      <c r="D5155" t="s">
        <v>293</v>
      </c>
      <c r="E5155" t="s">
        <v>294</v>
      </c>
      <c r="F5155" t="s">
        <v>21107</v>
      </c>
      <c r="G5155" t="s">
        <v>57</v>
      </c>
      <c r="H5155" t="s">
        <v>787</v>
      </c>
      <c r="J5155" t="s">
        <v>18388</v>
      </c>
      <c r="K5155" t="s">
        <v>18389</v>
      </c>
      <c r="L5155">
        <v>1</v>
      </c>
      <c r="Q5155" s="1">
        <v>39210</v>
      </c>
      <c r="R5155" s="1">
        <v>39210</v>
      </c>
      <c r="S5155">
        <v>0</v>
      </c>
      <c r="T5155">
        <v>2033700</v>
      </c>
      <c r="U5155">
        <v>0</v>
      </c>
      <c r="V5155">
        <v>0</v>
      </c>
      <c r="W5155">
        <v>0</v>
      </c>
      <c r="X5155">
        <v>0</v>
      </c>
      <c r="Y5155">
        <v>0</v>
      </c>
      <c r="Z5155">
        <v>0</v>
      </c>
      <c r="AA5155">
        <v>0</v>
      </c>
      <c r="AB5155">
        <v>0</v>
      </c>
      <c r="AC5155">
        <v>0</v>
      </c>
      <c r="AD5155">
        <v>0</v>
      </c>
      <c r="AE5155">
        <v>0</v>
      </c>
      <c r="AF5155">
        <v>0</v>
      </c>
      <c r="AG5155">
        <v>0</v>
      </c>
      <c r="AH5155">
        <v>0</v>
      </c>
      <c r="AI5155">
        <v>0</v>
      </c>
      <c r="AJ5155">
        <v>0</v>
      </c>
      <c r="AK5155">
        <v>0</v>
      </c>
      <c r="AL5155">
        <v>0</v>
      </c>
      <c r="AM5155">
        <v>0</v>
      </c>
    </row>
    <row r="5156" spans="1:39" x14ac:dyDescent="0.45">
      <c r="A5156" t="s">
        <v>21108</v>
      </c>
      <c r="B5156" t="s">
        <v>21109</v>
      </c>
      <c r="C5156" t="s">
        <v>21110</v>
      </c>
      <c r="D5156" t="s">
        <v>21111</v>
      </c>
      <c r="E5156" t="s">
        <v>21112</v>
      </c>
      <c r="F5156" t="s">
        <v>114</v>
      </c>
      <c r="G5156" t="s">
        <v>57</v>
      </c>
      <c r="L5156">
        <v>1</v>
      </c>
      <c r="Q5156" s="1">
        <v>41640</v>
      </c>
      <c r="R5156" s="1">
        <v>41640</v>
      </c>
      <c r="S5156">
        <v>0</v>
      </c>
      <c r="T5156">
        <v>0</v>
      </c>
      <c r="U5156">
        <v>0</v>
      </c>
      <c r="V5156">
        <v>0</v>
      </c>
      <c r="W5156">
        <v>0</v>
      </c>
      <c r="X5156">
        <v>0</v>
      </c>
      <c r="Y5156">
        <v>0</v>
      </c>
      <c r="Z5156">
        <v>0</v>
      </c>
      <c r="AA5156">
        <v>0</v>
      </c>
      <c r="AB5156">
        <v>0</v>
      </c>
      <c r="AC5156">
        <v>0</v>
      </c>
      <c r="AD5156">
        <v>0</v>
      </c>
      <c r="AE5156">
        <v>0</v>
      </c>
      <c r="AF5156">
        <v>0</v>
      </c>
      <c r="AG5156">
        <v>0</v>
      </c>
      <c r="AH5156">
        <v>0</v>
      </c>
      <c r="AI5156">
        <v>0</v>
      </c>
      <c r="AJ5156">
        <v>0</v>
      </c>
      <c r="AK5156">
        <v>0</v>
      </c>
      <c r="AL5156">
        <v>0</v>
      </c>
      <c r="AM5156">
        <v>0</v>
      </c>
    </row>
    <row r="5157" spans="1:39" x14ac:dyDescent="0.45">
      <c r="A5157" t="s">
        <v>21113</v>
      </c>
      <c r="B5157" t="s">
        <v>21114</v>
      </c>
      <c r="C5157" t="s">
        <v>21115</v>
      </c>
      <c r="D5157" t="s">
        <v>293</v>
      </c>
      <c r="E5157" t="s">
        <v>294</v>
      </c>
      <c r="F5157" t="s">
        <v>21116</v>
      </c>
      <c r="G5157" t="s">
        <v>57</v>
      </c>
      <c r="H5157" t="s">
        <v>46</v>
      </c>
      <c r="I5157" t="s">
        <v>299</v>
      </c>
      <c r="J5157" t="s">
        <v>300</v>
      </c>
      <c r="K5157" t="s">
        <v>8895</v>
      </c>
      <c r="L5157">
        <v>1</v>
      </c>
      <c r="M5157" s="1">
        <v>38353</v>
      </c>
      <c r="N5157" s="2">
        <v>38353</v>
      </c>
      <c r="O5157" t="s">
        <v>464</v>
      </c>
      <c r="P5157">
        <v>2005</v>
      </c>
      <c r="Q5157" s="1">
        <v>40060</v>
      </c>
      <c r="R5157" s="1">
        <v>40060</v>
      </c>
      <c r="S5157">
        <v>0</v>
      </c>
      <c r="T5157">
        <v>3911759</v>
      </c>
      <c r="U5157">
        <v>0</v>
      </c>
      <c r="V5157">
        <v>0</v>
      </c>
      <c r="W5157">
        <v>0</v>
      </c>
      <c r="X5157">
        <v>0</v>
      </c>
      <c r="Y5157">
        <v>0</v>
      </c>
      <c r="Z5157">
        <v>0</v>
      </c>
      <c r="AA5157">
        <v>0</v>
      </c>
      <c r="AB5157">
        <v>0</v>
      </c>
      <c r="AC5157">
        <v>0</v>
      </c>
      <c r="AD5157">
        <v>0</v>
      </c>
      <c r="AE5157">
        <v>0</v>
      </c>
      <c r="AF5157">
        <v>0</v>
      </c>
      <c r="AG5157">
        <v>0</v>
      </c>
      <c r="AH5157">
        <v>0</v>
      </c>
      <c r="AI5157">
        <v>0</v>
      </c>
      <c r="AJ5157">
        <v>0</v>
      </c>
      <c r="AK5157">
        <v>0</v>
      </c>
      <c r="AL5157">
        <v>0</v>
      </c>
      <c r="AM5157">
        <v>0</v>
      </c>
    </row>
    <row r="5158" spans="1:39" x14ac:dyDescent="0.45">
      <c r="A5158" t="s">
        <v>21117</v>
      </c>
      <c r="B5158" t="s">
        <v>21118</v>
      </c>
      <c r="D5158" t="s">
        <v>21119</v>
      </c>
      <c r="E5158" t="s">
        <v>294</v>
      </c>
      <c r="F5158" t="s">
        <v>21120</v>
      </c>
      <c r="G5158" t="s">
        <v>57</v>
      </c>
      <c r="H5158" t="s">
        <v>46</v>
      </c>
      <c r="I5158" t="s">
        <v>58</v>
      </c>
      <c r="J5158" t="s">
        <v>1223</v>
      </c>
      <c r="K5158" t="s">
        <v>1223</v>
      </c>
      <c r="L5158">
        <v>1</v>
      </c>
      <c r="Q5158" s="1">
        <v>41842</v>
      </c>
      <c r="R5158" s="1">
        <v>41842</v>
      </c>
      <c r="S5158">
        <v>0</v>
      </c>
      <c r="T5158">
        <v>0</v>
      </c>
      <c r="U5158">
        <v>0</v>
      </c>
      <c r="V5158">
        <v>0</v>
      </c>
      <c r="W5158">
        <v>0</v>
      </c>
      <c r="X5158">
        <v>3110000</v>
      </c>
      <c r="Y5158">
        <v>0</v>
      </c>
      <c r="Z5158">
        <v>0</v>
      </c>
      <c r="AA5158">
        <v>0</v>
      </c>
      <c r="AB5158">
        <v>0</v>
      </c>
      <c r="AC5158">
        <v>0</v>
      </c>
      <c r="AD5158">
        <v>0</v>
      </c>
      <c r="AE5158">
        <v>0</v>
      </c>
      <c r="AF5158">
        <v>0</v>
      </c>
      <c r="AG5158">
        <v>0</v>
      </c>
      <c r="AH5158">
        <v>0</v>
      </c>
      <c r="AI5158">
        <v>0</v>
      </c>
      <c r="AJ5158">
        <v>0</v>
      </c>
      <c r="AK5158">
        <v>0</v>
      </c>
      <c r="AL5158">
        <v>0</v>
      </c>
      <c r="AM5158">
        <v>0</v>
      </c>
    </row>
    <row r="5159" spans="1:39" x14ac:dyDescent="0.45">
      <c r="A5159" t="s">
        <v>21121</v>
      </c>
      <c r="B5159" t="s">
        <v>21122</v>
      </c>
      <c r="C5159" t="s">
        <v>21123</v>
      </c>
      <c r="D5159" t="s">
        <v>293</v>
      </c>
      <c r="E5159" t="s">
        <v>294</v>
      </c>
      <c r="F5159" t="s">
        <v>21124</v>
      </c>
      <c r="G5159" t="s">
        <v>57</v>
      </c>
      <c r="H5159" t="s">
        <v>655</v>
      </c>
      <c r="J5159" t="s">
        <v>21125</v>
      </c>
      <c r="K5159" t="s">
        <v>21125</v>
      </c>
      <c r="L5159">
        <v>1</v>
      </c>
      <c r="M5159" s="1">
        <v>37622</v>
      </c>
      <c r="N5159" s="2">
        <v>37622</v>
      </c>
      <c r="O5159" t="s">
        <v>854</v>
      </c>
      <c r="P5159">
        <v>2003</v>
      </c>
      <c r="Q5159" s="1">
        <v>40336</v>
      </c>
      <c r="R5159" s="1">
        <v>40336</v>
      </c>
      <c r="S5159">
        <v>0</v>
      </c>
      <c r="T5159">
        <v>896000</v>
      </c>
      <c r="U5159">
        <v>0</v>
      </c>
      <c r="V5159">
        <v>0</v>
      </c>
      <c r="W5159">
        <v>0</v>
      </c>
      <c r="X5159">
        <v>0</v>
      </c>
      <c r="Y5159">
        <v>0</v>
      </c>
      <c r="Z5159">
        <v>0</v>
      </c>
      <c r="AA5159">
        <v>0</v>
      </c>
      <c r="AB5159">
        <v>0</v>
      </c>
      <c r="AC5159">
        <v>0</v>
      </c>
      <c r="AD5159">
        <v>0</v>
      </c>
      <c r="AE5159">
        <v>0</v>
      </c>
      <c r="AF5159">
        <v>0</v>
      </c>
      <c r="AG5159">
        <v>0</v>
      </c>
      <c r="AH5159">
        <v>0</v>
      </c>
      <c r="AI5159">
        <v>0</v>
      </c>
      <c r="AJ5159">
        <v>0</v>
      </c>
      <c r="AK5159">
        <v>0</v>
      </c>
      <c r="AL5159">
        <v>0</v>
      </c>
      <c r="AM5159">
        <v>0</v>
      </c>
    </row>
    <row r="5160" spans="1:39" x14ac:dyDescent="0.45">
      <c r="A5160" t="s">
        <v>21126</v>
      </c>
      <c r="B5160" t="s">
        <v>21127</v>
      </c>
      <c r="C5160" t="s">
        <v>21128</v>
      </c>
      <c r="D5160" t="s">
        <v>293</v>
      </c>
      <c r="E5160" t="s">
        <v>294</v>
      </c>
      <c r="F5160" t="s">
        <v>2666</v>
      </c>
      <c r="G5160" t="s">
        <v>57</v>
      </c>
      <c r="H5160" t="s">
        <v>214</v>
      </c>
      <c r="J5160" t="s">
        <v>215</v>
      </c>
      <c r="K5160" t="s">
        <v>215</v>
      </c>
      <c r="L5160">
        <v>1</v>
      </c>
      <c r="M5160" s="1">
        <v>40179</v>
      </c>
      <c r="N5160" s="2">
        <v>40179</v>
      </c>
      <c r="O5160" t="s">
        <v>118</v>
      </c>
      <c r="P5160">
        <v>2010</v>
      </c>
      <c r="Q5160" s="1">
        <v>41605</v>
      </c>
      <c r="R5160" s="1">
        <v>41605</v>
      </c>
      <c r="S5160">
        <v>2700000</v>
      </c>
      <c r="T5160">
        <v>0</v>
      </c>
      <c r="U5160">
        <v>0</v>
      </c>
      <c r="V5160">
        <v>0</v>
      </c>
      <c r="W5160">
        <v>0</v>
      </c>
      <c r="X5160">
        <v>0</v>
      </c>
      <c r="Y5160">
        <v>0</v>
      </c>
      <c r="Z5160">
        <v>0</v>
      </c>
      <c r="AA5160">
        <v>0</v>
      </c>
      <c r="AB5160">
        <v>0</v>
      </c>
      <c r="AC5160">
        <v>0</v>
      </c>
      <c r="AD5160">
        <v>0</v>
      </c>
      <c r="AE5160">
        <v>0</v>
      </c>
      <c r="AF5160">
        <v>0</v>
      </c>
      <c r="AG5160">
        <v>0</v>
      </c>
      <c r="AH5160">
        <v>0</v>
      </c>
      <c r="AI5160">
        <v>0</v>
      </c>
      <c r="AJ5160">
        <v>0</v>
      </c>
      <c r="AK5160">
        <v>0</v>
      </c>
      <c r="AL5160">
        <v>0</v>
      </c>
      <c r="AM5160">
        <v>0</v>
      </c>
    </row>
    <row r="5161" spans="1:39" x14ac:dyDescent="0.45">
      <c r="A5161" t="s">
        <v>21129</v>
      </c>
      <c r="B5161" t="s">
        <v>21130</v>
      </c>
      <c r="D5161" t="s">
        <v>293</v>
      </c>
      <c r="E5161" t="s">
        <v>294</v>
      </c>
      <c r="F5161" t="s">
        <v>21131</v>
      </c>
      <c r="G5161" t="s">
        <v>57</v>
      </c>
      <c r="H5161" t="s">
        <v>260</v>
      </c>
      <c r="I5161" t="s">
        <v>14245</v>
      </c>
      <c r="J5161" t="s">
        <v>21132</v>
      </c>
      <c r="K5161" t="s">
        <v>21132</v>
      </c>
      <c r="L5161">
        <v>1</v>
      </c>
      <c r="M5161" s="1">
        <v>36526</v>
      </c>
      <c r="N5161" s="2">
        <v>36526</v>
      </c>
      <c r="O5161" t="s">
        <v>255</v>
      </c>
      <c r="P5161">
        <v>2000</v>
      </c>
      <c r="Q5161" s="1">
        <v>38492</v>
      </c>
      <c r="R5161" s="1">
        <v>38492</v>
      </c>
      <c r="S5161">
        <v>0</v>
      </c>
      <c r="T5161">
        <v>12150000</v>
      </c>
      <c r="U5161">
        <v>0</v>
      </c>
      <c r="V5161">
        <v>0</v>
      </c>
      <c r="W5161">
        <v>0</v>
      </c>
      <c r="X5161">
        <v>0</v>
      </c>
      <c r="Y5161">
        <v>0</v>
      </c>
      <c r="Z5161">
        <v>0</v>
      </c>
      <c r="AA5161">
        <v>0</v>
      </c>
      <c r="AB5161">
        <v>0</v>
      </c>
      <c r="AC5161">
        <v>0</v>
      </c>
      <c r="AD5161">
        <v>0</v>
      </c>
      <c r="AE5161">
        <v>0</v>
      </c>
      <c r="AF5161">
        <v>0</v>
      </c>
      <c r="AG5161">
        <v>12150000</v>
      </c>
      <c r="AH5161">
        <v>0</v>
      </c>
      <c r="AI5161">
        <v>0</v>
      </c>
      <c r="AJ5161">
        <v>0</v>
      </c>
      <c r="AK5161">
        <v>0</v>
      </c>
      <c r="AL5161">
        <v>0</v>
      </c>
      <c r="AM5161">
        <v>0</v>
      </c>
    </row>
    <row r="5162" spans="1:39" x14ac:dyDescent="0.45">
      <c r="A5162" t="s">
        <v>21133</v>
      </c>
      <c r="B5162" t="s">
        <v>21134</v>
      </c>
      <c r="C5162" t="s">
        <v>21135</v>
      </c>
      <c r="D5162" t="s">
        <v>4822</v>
      </c>
      <c r="E5162" t="s">
        <v>1758</v>
      </c>
      <c r="F5162" t="s">
        <v>2016</v>
      </c>
      <c r="G5162" t="s">
        <v>57</v>
      </c>
      <c r="H5162" t="s">
        <v>46</v>
      </c>
      <c r="I5162" t="s">
        <v>58</v>
      </c>
      <c r="J5162" t="s">
        <v>198</v>
      </c>
      <c r="K5162" t="s">
        <v>5607</v>
      </c>
      <c r="L5162">
        <v>1</v>
      </c>
      <c r="M5162" s="1">
        <v>40909</v>
      </c>
      <c r="N5162" s="2">
        <v>40909</v>
      </c>
      <c r="O5162" t="s">
        <v>132</v>
      </c>
      <c r="P5162">
        <v>2012</v>
      </c>
      <c r="Q5162" s="1">
        <v>41487</v>
      </c>
      <c r="R5162" s="1">
        <v>41487</v>
      </c>
      <c r="S5162">
        <v>650000</v>
      </c>
      <c r="T5162">
        <v>0</v>
      </c>
      <c r="U5162">
        <v>0</v>
      </c>
      <c r="V5162">
        <v>0</v>
      </c>
      <c r="W5162">
        <v>0</v>
      </c>
      <c r="X5162">
        <v>0</v>
      </c>
      <c r="Y5162">
        <v>0</v>
      </c>
      <c r="Z5162">
        <v>0</v>
      </c>
      <c r="AA5162">
        <v>0</v>
      </c>
      <c r="AB5162">
        <v>0</v>
      </c>
      <c r="AC5162">
        <v>0</v>
      </c>
      <c r="AD5162">
        <v>0</v>
      </c>
      <c r="AE5162">
        <v>0</v>
      </c>
      <c r="AF5162">
        <v>0</v>
      </c>
      <c r="AG5162">
        <v>0</v>
      </c>
      <c r="AH5162">
        <v>0</v>
      </c>
      <c r="AI5162">
        <v>0</v>
      </c>
      <c r="AJ5162">
        <v>0</v>
      </c>
      <c r="AK5162">
        <v>0</v>
      </c>
      <c r="AL5162">
        <v>0</v>
      </c>
      <c r="AM5162">
        <v>0</v>
      </c>
    </row>
    <row r="5163" spans="1:39" x14ac:dyDescent="0.45">
      <c r="A5163" t="s">
        <v>21136</v>
      </c>
      <c r="B5163" t="s">
        <v>21137</v>
      </c>
      <c r="C5163" t="s">
        <v>21138</v>
      </c>
      <c r="D5163" t="s">
        <v>293</v>
      </c>
      <c r="E5163" t="s">
        <v>294</v>
      </c>
      <c r="F5163" t="s">
        <v>21139</v>
      </c>
      <c r="G5163" t="s">
        <v>57</v>
      </c>
      <c r="H5163" t="s">
        <v>46</v>
      </c>
      <c r="I5163" t="s">
        <v>299</v>
      </c>
      <c r="J5163" t="s">
        <v>300</v>
      </c>
      <c r="K5163" t="s">
        <v>17284</v>
      </c>
      <c r="L5163">
        <v>10</v>
      </c>
      <c r="M5163" s="1">
        <v>37987</v>
      </c>
      <c r="N5163" s="2">
        <v>37987</v>
      </c>
      <c r="O5163" t="s">
        <v>452</v>
      </c>
      <c r="P5163">
        <v>2004</v>
      </c>
      <c r="Q5163" s="1">
        <v>39982</v>
      </c>
      <c r="R5163" s="1">
        <v>41333</v>
      </c>
      <c r="S5163">
        <v>1454750</v>
      </c>
      <c r="T5163">
        <v>15959058</v>
      </c>
      <c r="U5163">
        <v>0</v>
      </c>
      <c r="V5163">
        <v>0</v>
      </c>
      <c r="W5163">
        <v>0</v>
      </c>
      <c r="X5163">
        <v>7300000</v>
      </c>
      <c r="Y5163">
        <v>0</v>
      </c>
      <c r="Z5163">
        <v>0</v>
      </c>
      <c r="AA5163">
        <v>0</v>
      </c>
      <c r="AB5163">
        <v>0</v>
      </c>
      <c r="AC5163">
        <v>0</v>
      </c>
      <c r="AD5163">
        <v>0</v>
      </c>
      <c r="AE5163">
        <v>0</v>
      </c>
      <c r="AF5163">
        <v>0</v>
      </c>
      <c r="AG5163">
        <v>10000000</v>
      </c>
      <c r="AH5163">
        <v>0</v>
      </c>
      <c r="AI5163">
        <v>0</v>
      </c>
      <c r="AJ5163">
        <v>0</v>
      </c>
      <c r="AK5163">
        <v>0</v>
      </c>
      <c r="AL5163">
        <v>0</v>
      </c>
      <c r="AM5163">
        <v>0</v>
      </c>
    </row>
    <row r="5164" spans="1:39" x14ac:dyDescent="0.45">
      <c r="A5164" t="s">
        <v>21140</v>
      </c>
      <c r="B5164" t="s">
        <v>21141</v>
      </c>
      <c r="C5164" t="s">
        <v>21142</v>
      </c>
      <c r="D5164" t="s">
        <v>293</v>
      </c>
      <c r="E5164" t="s">
        <v>294</v>
      </c>
      <c r="F5164" t="s">
        <v>7146</v>
      </c>
      <c r="G5164" t="s">
        <v>57</v>
      </c>
      <c r="H5164" t="s">
        <v>715</v>
      </c>
      <c r="J5164" t="s">
        <v>716</v>
      </c>
      <c r="K5164" t="s">
        <v>716</v>
      </c>
      <c r="L5164">
        <v>1</v>
      </c>
      <c r="M5164" s="1">
        <v>40909</v>
      </c>
      <c r="N5164" s="2">
        <v>40909</v>
      </c>
      <c r="O5164" t="s">
        <v>132</v>
      </c>
      <c r="P5164">
        <v>2012</v>
      </c>
      <c r="Q5164" s="1">
        <v>41683</v>
      </c>
      <c r="R5164" s="1">
        <v>41683</v>
      </c>
      <c r="S5164">
        <v>0</v>
      </c>
      <c r="T5164">
        <v>4750000</v>
      </c>
      <c r="U5164">
        <v>0</v>
      </c>
      <c r="V5164">
        <v>0</v>
      </c>
      <c r="W5164">
        <v>0</v>
      </c>
      <c r="X5164">
        <v>0</v>
      </c>
      <c r="Y5164">
        <v>0</v>
      </c>
      <c r="Z5164">
        <v>0</v>
      </c>
      <c r="AA5164">
        <v>0</v>
      </c>
      <c r="AB5164">
        <v>0</v>
      </c>
      <c r="AC5164">
        <v>0</v>
      </c>
      <c r="AD5164">
        <v>0</v>
      </c>
      <c r="AE5164">
        <v>0</v>
      </c>
      <c r="AF5164">
        <v>0</v>
      </c>
      <c r="AG5164">
        <v>0</v>
      </c>
      <c r="AH5164">
        <v>0</v>
      </c>
      <c r="AI5164">
        <v>0</v>
      </c>
      <c r="AJ5164">
        <v>0</v>
      </c>
      <c r="AK5164">
        <v>0</v>
      </c>
      <c r="AL5164">
        <v>0</v>
      </c>
      <c r="AM5164">
        <v>0</v>
      </c>
    </row>
    <row r="5165" spans="1:39" x14ac:dyDescent="0.45">
      <c r="A5165" t="s">
        <v>21143</v>
      </c>
      <c r="B5165" t="s">
        <v>21144</v>
      </c>
      <c r="C5165" t="s">
        <v>21145</v>
      </c>
      <c r="D5165" t="s">
        <v>293</v>
      </c>
      <c r="E5165" t="s">
        <v>294</v>
      </c>
      <c r="F5165" t="s">
        <v>21146</v>
      </c>
      <c r="G5165" t="s">
        <v>57</v>
      </c>
      <c r="H5165" t="s">
        <v>1146</v>
      </c>
      <c r="J5165" t="s">
        <v>2793</v>
      </c>
      <c r="K5165" t="s">
        <v>2793</v>
      </c>
      <c r="L5165">
        <v>7</v>
      </c>
      <c r="M5165" s="1">
        <v>39083</v>
      </c>
      <c r="N5165" s="2">
        <v>39083</v>
      </c>
      <c r="O5165" t="s">
        <v>110</v>
      </c>
      <c r="P5165">
        <v>2007</v>
      </c>
      <c r="Q5165" s="1">
        <v>40101</v>
      </c>
      <c r="R5165" s="1">
        <v>41886</v>
      </c>
      <c r="S5165">
        <v>0</v>
      </c>
      <c r="T5165">
        <v>318869863</v>
      </c>
      <c r="U5165">
        <v>0</v>
      </c>
      <c r="V5165">
        <v>0</v>
      </c>
      <c r="W5165">
        <v>0</v>
      </c>
      <c r="X5165">
        <v>0</v>
      </c>
      <c r="Y5165">
        <v>0</v>
      </c>
      <c r="Z5165">
        <v>2314688</v>
      </c>
      <c r="AA5165">
        <v>0</v>
      </c>
      <c r="AB5165">
        <v>0</v>
      </c>
      <c r="AC5165">
        <v>0</v>
      </c>
      <c r="AD5165">
        <v>0</v>
      </c>
      <c r="AE5165">
        <v>0</v>
      </c>
      <c r="AF5165">
        <v>14881026</v>
      </c>
      <c r="AG5165">
        <v>40087836</v>
      </c>
      <c r="AH5165">
        <v>95708000</v>
      </c>
      <c r="AI5165">
        <v>44831977</v>
      </c>
      <c r="AJ5165">
        <v>38598000</v>
      </c>
      <c r="AK5165">
        <v>84763024</v>
      </c>
      <c r="AL5165">
        <v>0</v>
      </c>
      <c r="AM5165">
        <v>0</v>
      </c>
    </row>
    <row r="5166" spans="1:39" x14ac:dyDescent="0.45">
      <c r="A5166" t="s">
        <v>21147</v>
      </c>
      <c r="B5166" t="s">
        <v>21148</v>
      </c>
      <c r="C5166" t="s">
        <v>21149</v>
      </c>
      <c r="D5166" t="s">
        <v>293</v>
      </c>
      <c r="E5166" t="s">
        <v>294</v>
      </c>
      <c r="F5166" t="s">
        <v>7816</v>
      </c>
      <c r="G5166" t="s">
        <v>57</v>
      </c>
      <c r="H5166" t="s">
        <v>46</v>
      </c>
      <c r="I5166" t="s">
        <v>299</v>
      </c>
      <c r="J5166" t="s">
        <v>300</v>
      </c>
      <c r="K5166" t="s">
        <v>300</v>
      </c>
      <c r="L5166">
        <v>3</v>
      </c>
      <c r="M5166" s="1">
        <v>40179</v>
      </c>
      <c r="N5166" s="2">
        <v>40179</v>
      </c>
      <c r="O5166" t="s">
        <v>118</v>
      </c>
      <c r="P5166">
        <v>2010</v>
      </c>
      <c r="Q5166" s="1">
        <v>40969</v>
      </c>
      <c r="R5166" s="1">
        <v>41807</v>
      </c>
      <c r="S5166">
        <v>1600000</v>
      </c>
      <c r="T5166">
        <v>10000000</v>
      </c>
      <c r="U5166">
        <v>0</v>
      </c>
      <c r="V5166">
        <v>0</v>
      </c>
      <c r="W5166">
        <v>0</v>
      </c>
      <c r="X5166">
        <v>0</v>
      </c>
      <c r="Y5166">
        <v>0</v>
      </c>
      <c r="Z5166">
        <v>0</v>
      </c>
      <c r="AA5166">
        <v>0</v>
      </c>
      <c r="AB5166">
        <v>0</v>
      </c>
      <c r="AC5166">
        <v>0</v>
      </c>
      <c r="AD5166">
        <v>0</v>
      </c>
      <c r="AE5166">
        <v>0</v>
      </c>
      <c r="AF5166">
        <v>10000000</v>
      </c>
      <c r="AG5166">
        <v>0</v>
      </c>
      <c r="AH5166">
        <v>0</v>
      </c>
      <c r="AI5166">
        <v>0</v>
      </c>
      <c r="AJ5166">
        <v>0</v>
      </c>
      <c r="AK5166">
        <v>0</v>
      </c>
      <c r="AL5166">
        <v>0</v>
      </c>
      <c r="AM5166">
        <v>0</v>
      </c>
    </row>
    <row r="5167" spans="1:39" x14ac:dyDescent="0.45">
      <c r="A5167" t="s">
        <v>21150</v>
      </c>
      <c r="B5167" t="s">
        <v>21151</v>
      </c>
      <c r="C5167" t="s">
        <v>21152</v>
      </c>
      <c r="D5167" t="s">
        <v>293</v>
      </c>
      <c r="E5167" t="s">
        <v>294</v>
      </c>
      <c r="F5167" t="s">
        <v>21153</v>
      </c>
      <c r="G5167" t="s">
        <v>57</v>
      </c>
      <c r="H5167" t="s">
        <v>46</v>
      </c>
      <c r="I5167" t="s">
        <v>1228</v>
      </c>
      <c r="J5167" t="s">
        <v>1229</v>
      </c>
      <c r="K5167" t="s">
        <v>1229</v>
      </c>
      <c r="L5167">
        <v>2</v>
      </c>
      <c r="Q5167" s="1">
        <v>40373</v>
      </c>
      <c r="R5167" s="1">
        <v>40644</v>
      </c>
      <c r="S5167">
        <v>0</v>
      </c>
      <c r="T5167">
        <v>557070</v>
      </c>
      <c r="U5167">
        <v>0</v>
      </c>
      <c r="V5167">
        <v>0</v>
      </c>
      <c r="W5167">
        <v>0</v>
      </c>
      <c r="X5167">
        <v>0</v>
      </c>
      <c r="Y5167">
        <v>0</v>
      </c>
      <c r="Z5167">
        <v>0</v>
      </c>
      <c r="AA5167">
        <v>0</v>
      </c>
      <c r="AB5167">
        <v>0</v>
      </c>
      <c r="AC5167">
        <v>0</v>
      </c>
      <c r="AD5167">
        <v>0</v>
      </c>
      <c r="AE5167">
        <v>0</v>
      </c>
      <c r="AF5167">
        <v>0</v>
      </c>
      <c r="AG5167">
        <v>0</v>
      </c>
      <c r="AH5167">
        <v>0</v>
      </c>
      <c r="AI5167">
        <v>0</v>
      </c>
      <c r="AJ5167">
        <v>0</v>
      </c>
      <c r="AK5167">
        <v>0</v>
      </c>
      <c r="AL5167">
        <v>0</v>
      </c>
      <c r="AM5167">
        <v>0</v>
      </c>
    </row>
    <row r="5168" spans="1:39" x14ac:dyDescent="0.45">
      <c r="A5168" t="s">
        <v>21154</v>
      </c>
      <c r="B5168" t="s">
        <v>21155</v>
      </c>
      <c r="C5168" t="s">
        <v>21156</v>
      </c>
      <c r="D5168" t="s">
        <v>3082</v>
      </c>
      <c r="E5168" t="s">
        <v>1758</v>
      </c>
      <c r="F5168" t="s">
        <v>21157</v>
      </c>
      <c r="G5168" t="s">
        <v>57</v>
      </c>
      <c r="H5168" t="s">
        <v>46</v>
      </c>
      <c r="I5168" t="s">
        <v>58</v>
      </c>
      <c r="J5168" t="s">
        <v>1223</v>
      </c>
      <c r="K5168" t="s">
        <v>1223</v>
      </c>
      <c r="L5168">
        <v>5</v>
      </c>
      <c r="Q5168" s="1">
        <v>38891</v>
      </c>
      <c r="R5168" s="1">
        <v>40590</v>
      </c>
      <c r="S5168">
        <v>0</v>
      </c>
      <c r="T5168">
        <v>15902999</v>
      </c>
      <c r="U5168">
        <v>0</v>
      </c>
      <c r="V5168">
        <v>0</v>
      </c>
      <c r="W5168">
        <v>0</v>
      </c>
      <c r="X5168">
        <v>1200000</v>
      </c>
      <c r="Y5168">
        <v>0</v>
      </c>
      <c r="Z5168">
        <v>0</v>
      </c>
      <c r="AA5168">
        <v>0</v>
      </c>
      <c r="AB5168">
        <v>0</v>
      </c>
      <c r="AC5168">
        <v>0</v>
      </c>
      <c r="AD5168">
        <v>0</v>
      </c>
      <c r="AE5168">
        <v>0</v>
      </c>
      <c r="AF5168">
        <v>3600000</v>
      </c>
      <c r="AG5168">
        <v>2299999</v>
      </c>
      <c r="AH5168">
        <v>0</v>
      </c>
      <c r="AI5168">
        <v>10000000</v>
      </c>
      <c r="AJ5168">
        <v>0</v>
      </c>
      <c r="AK5168">
        <v>0</v>
      </c>
      <c r="AL5168">
        <v>0</v>
      </c>
      <c r="AM5168">
        <v>0</v>
      </c>
    </row>
    <row r="5169" spans="1:39" x14ac:dyDescent="0.45">
      <c r="A5169" t="s">
        <v>21158</v>
      </c>
      <c r="B5169" t="s">
        <v>21159</v>
      </c>
      <c r="C5169" t="s">
        <v>21160</v>
      </c>
      <c r="D5169" t="s">
        <v>293</v>
      </c>
      <c r="E5169" t="s">
        <v>294</v>
      </c>
      <c r="F5169" t="s">
        <v>21161</v>
      </c>
      <c r="G5169" t="s">
        <v>57</v>
      </c>
      <c r="H5169" t="s">
        <v>46</v>
      </c>
      <c r="I5169" t="s">
        <v>593</v>
      </c>
      <c r="J5169" t="s">
        <v>20152</v>
      </c>
      <c r="K5169" t="s">
        <v>20152</v>
      </c>
      <c r="L5169">
        <v>3</v>
      </c>
      <c r="M5169" s="1">
        <v>40422</v>
      </c>
      <c r="N5169" s="2">
        <v>40422</v>
      </c>
      <c r="O5169" t="s">
        <v>200</v>
      </c>
      <c r="P5169">
        <v>2010</v>
      </c>
      <c r="Q5169" s="1">
        <v>40770</v>
      </c>
      <c r="R5169" s="1">
        <v>41638</v>
      </c>
      <c r="S5169">
        <v>135000</v>
      </c>
      <c r="T5169">
        <v>1250000</v>
      </c>
      <c r="U5169">
        <v>0</v>
      </c>
      <c r="V5169">
        <v>0</v>
      </c>
      <c r="W5169">
        <v>0</v>
      </c>
      <c r="X5169">
        <v>0</v>
      </c>
      <c r="Y5169">
        <v>0</v>
      </c>
      <c r="Z5169">
        <v>0</v>
      </c>
      <c r="AA5169">
        <v>1100000</v>
      </c>
      <c r="AB5169">
        <v>0</v>
      </c>
      <c r="AC5169">
        <v>0</v>
      </c>
      <c r="AD5169">
        <v>0</v>
      </c>
      <c r="AE5169">
        <v>0</v>
      </c>
      <c r="AF5169">
        <v>0</v>
      </c>
      <c r="AG5169">
        <v>0</v>
      </c>
      <c r="AH5169">
        <v>0</v>
      </c>
      <c r="AI5169">
        <v>0</v>
      </c>
      <c r="AJ5169">
        <v>0</v>
      </c>
      <c r="AK5169">
        <v>0</v>
      </c>
      <c r="AL5169">
        <v>0</v>
      </c>
      <c r="AM5169">
        <v>0</v>
      </c>
    </row>
    <row r="5170" spans="1:39" x14ac:dyDescent="0.45">
      <c r="A5170" t="s">
        <v>21162</v>
      </c>
      <c r="B5170" t="s">
        <v>21163</v>
      </c>
      <c r="C5170" t="s">
        <v>21164</v>
      </c>
      <c r="D5170" t="s">
        <v>293</v>
      </c>
      <c r="E5170" t="s">
        <v>294</v>
      </c>
      <c r="F5170" t="s">
        <v>5689</v>
      </c>
      <c r="G5170" t="s">
        <v>57</v>
      </c>
      <c r="H5170" t="s">
        <v>74</v>
      </c>
      <c r="J5170" t="s">
        <v>75</v>
      </c>
      <c r="K5170" t="s">
        <v>75</v>
      </c>
      <c r="L5170">
        <v>1</v>
      </c>
      <c r="M5170" s="1">
        <v>38718</v>
      </c>
      <c r="N5170" s="2">
        <v>38718</v>
      </c>
      <c r="O5170" t="s">
        <v>430</v>
      </c>
      <c r="P5170">
        <v>2006</v>
      </c>
      <c r="Q5170" s="1">
        <v>40195</v>
      </c>
      <c r="R5170" s="1">
        <v>40195</v>
      </c>
      <c r="S5170">
        <v>0</v>
      </c>
      <c r="T5170">
        <v>1900000</v>
      </c>
      <c r="U5170">
        <v>0</v>
      </c>
      <c r="V5170">
        <v>0</v>
      </c>
      <c r="W5170">
        <v>0</v>
      </c>
      <c r="X5170">
        <v>0</v>
      </c>
      <c r="Y5170">
        <v>0</v>
      </c>
      <c r="Z5170">
        <v>0</v>
      </c>
      <c r="AA5170">
        <v>0</v>
      </c>
      <c r="AB5170">
        <v>0</v>
      </c>
      <c r="AC5170">
        <v>0</v>
      </c>
      <c r="AD5170">
        <v>0</v>
      </c>
      <c r="AE5170">
        <v>0</v>
      </c>
      <c r="AF5170">
        <v>0</v>
      </c>
      <c r="AG5170">
        <v>1900000</v>
      </c>
      <c r="AH5170">
        <v>0</v>
      </c>
      <c r="AI5170">
        <v>0</v>
      </c>
      <c r="AJ5170">
        <v>0</v>
      </c>
      <c r="AK5170">
        <v>0</v>
      </c>
      <c r="AL5170">
        <v>0</v>
      </c>
      <c r="AM5170">
        <v>0</v>
      </c>
    </row>
    <row r="5171" spans="1:39" x14ac:dyDescent="0.45">
      <c r="A5171" t="s">
        <v>21165</v>
      </c>
      <c r="B5171" t="s">
        <v>21166</v>
      </c>
      <c r="C5171" t="s">
        <v>21167</v>
      </c>
      <c r="D5171" t="s">
        <v>293</v>
      </c>
      <c r="E5171" t="s">
        <v>294</v>
      </c>
      <c r="F5171" t="s">
        <v>5239</v>
      </c>
      <c r="G5171" t="s">
        <v>57</v>
      </c>
      <c r="L5171">
        <v>1</v>
      </c>
      <c r="Q5171" s="1">
        <v>40564</v>
      </c>
      <c r="R5171" s="1">
        <v>40564</v>
      </c>
      <c r="S5171">
        <v>0</v>
      </c>
      <c r="T5171">
        <v>0</v>
      </c>
      <c r="U5171">
        <v>0</v>
      </c>
      <c r="V5171">
        <v>0</v>
      </c>
      <c r="W5171">
        <v>0</v>
      </c>
      <c r="X5171">
        <v>0</v>
      </c>
      <c r="Y5171">
        <v>0</v>
      </c>
      <c r="Z5171">
        <v>2300000</v>
      </c>
      <c r="AA5171">
        <v>0</v>
      </c>
      <c r="AB5171">
        <v>0</v>
      </c>
      <c r="AC5171">
        <v>0</v>
      </c>
      <c r="AD5171">
        <v>0</v>
      </c>
      <c r="AE5171">
        <v>0</v>
      </c>
      <c r="AF5171">
        <v>0</v>
      </c>
      <c r="AG5171">
        <v>0</v>
      </c>
      <c r="AH5171">
        <v>0</v>
      </c>
      <c r="AI5171">
        <v>0</v>
      </c>
      <c r="AJ5171">
        <v>0</v>
      </c>
      <c r="AK5171">
        <v>0</v>
      </c>
      <c r="AL5171">
        <v>0</v>
      </c>
      <c r="AM5171">
        <v>0</v>
      </c>
    </row>
    <row r="5172" spans="1:39" x14ac:dyDescent="0.45">
      <c r="A5172" t="s">
        <v>21168</v>
      </c>
      <c r="B5172" t="s">
        <v>21169</v>
      </c>
      <c r="C5172" t="s">
        <v>21170</v>
      </c>
      <c r="D5172" t="s">
        <v>293</v>
      </c>
      <c r="E5172" t="s">
        <v>294</v>
      </c>
      <c r="F5172" t="s">
        <v>21171</v>
      </c>
      <c r="G5172" t="s">
        <v>57</v>
      </c>
      <c r="H5172" t="s">
        <v>46</v>
      </c>
      <c r="I5172" t="s">
        <v>58</v>
      </c>
      <c r="J5172" t="s">
        <v>198</v>
      </c>
      <c r="K5172" t="s">
        <v>3429</v>
      </c>
      <c r="L5172">
        <v>2</v>
      </c>
      <c r="Q5172" s="1">
        <v>41247</v>
      </c>
      <c r="R5172" s="1">
        <v>41710</v>
      </c>
      <c r="S5172">
        <v>0</v>
      </c>
      <c r="T5172">
        <v>8347600</v>
      </c>
      <c r="U5172">
        <v>0</v>
      </c>
      <c r="V5172">
        <v>0</v>
      </c>
      <c r="W5172">
        <v>0</v>
      </c>
      <c r="X5172">
        <v>0</v>
      </c>
      <c r="Y5172">
        <v>0</v>
      </c>
      <c r="Z5172">
        <v>0</v>
      </c>
      <c r="AA5172">
        <v>0</v>
      </c>
      <c r="AB5172">
        <v>0</v>
      </c>
      <c r="AC5172">
        <v>0</v>
      </c>
      <c r="AD5172">
        <v>0</v>
      </c>
      <c r="AE5172">
        <v>0</v>
      </c>
      <c r="AF5172">
        <v>0</v>
      </c>
      <c r="AG5172">
        <v>0</v>
      </c>
      <c r="AH5172">
        <v>0</v>
      </c>
      <c r="AI5172">
        <v>0</v>
      </c>
      <c r="AJ5172">
        <v>0</v>
      </c>
      <c r="AK5172">
        <v>0</v>
      </c>
      <c r="AL5172">
        <v>0</v>
      </c>
      <c r="AM5172">
        <v>0</v>
      </c>
    </row>
    <row r="5173" spans="1:39" x14ac:dyDescent="0.45">
      <c r="A5173" t="s">
        <v>21172</v>
      </c>
      <c r="B5173" t="s">
        <v>21173</v>
      </c>
      <c r="C5173" t="s">
        <v>21174</v>
      </c>
      <c r="D5173" t="s">
        <v>293</v>
      </c>
      <c r="E5173" t="s">
        <v>294</v>
      </c>
      <c r="F5173" t="s">
        <v>2557</v>
      </c>
      <c r="G5173" t="s">
        <v>57</v>
      </c>
      <c r="H5173" t="s">
        <v>46</v>
      </c>
      <c r="I5173" t="s">
        <v>58</v>
      </c>
      <c r="J5173" t="s">
        <v>198</v>
      </c>
      <c r="K5173" t="s">
        <v>2408</v>
      </c>
      <c r="L5173">
        <v>1</v>
      </c>
      <c r="Q5173" s="1">
        <v>41746</v>
      </c>
      <c r="R5173" s="1">
        <v>41746</v>
      </c>
      <c r="S5173">
        <v>0</v>
      </c>
      <c r="T5173">
        <v>6000000</v>
      </c>
      <c r="U5173">
        <v>0</v>
      </c>
      <c r="V5173">
        <v>0</v>
      </c>
      <c r="W5173">
        <v>0</v>
      </c>
      <c r="X5173">
        <v>0</v>
      </c>
      <c r="Y5173">
        <v>0</v>
      </c>
      <c r="Z5173">
        <v>0</v>
      </c>
      <c r="AA5173">
        <v>0</v>
      </c>
      <c r="AB5173">
        <v>0</v>
      </c>
      <c r="AC5173">
        <v>0</v>
      </c>
      <c r="AD5173">
        <v>0</v>
      </c>
      <c r="AE5173">
        <v>0</v>
      </c>
      <c r="AF5173">
        <v>0</v>
      </c>
      <c r="AG5173">
        <v>0</v>
      </c>
      <c r="AH5173">
        <v>0</v>
      </c>
      <c r="AI5173">
        <v>0</v>
      </c>
      <c r="AJ5173">
        <v>0</v>
      </c>
      <c r="AK5173">
        <v>0</v>
      </c>
      <c r="AL5173">
        <v>0</v>
      </c>
      <c r="AM5173">
        <v>0</v>
      </c>
    </row>
    <row r="5174" spans="1:39" x14ac:dyDescent="0.45">
      <c r="A5174" t="s">
        <v>21175</v>
      </c>
      <c r="B5174" t="s">
        <v>21176</v>
      </c>
      <c r="C5174" t="s">
        <v>21177</v>
      </c>
      <c r="D5174" t="s">
        <v>315</v>
      </c>
      <c r="E5174" t="s">
        <v>316</v>
      </c>
      <c r="F5174" t="s">
        <v>21178</v>
      </c>
      <c r="G5174" t="s">
        <v>57</v>
      </c>
      <c r="H5174" t="s">
        <v>46</v>
      </c>
      <c r="I5174" t="s">
        <v>526</v>
      </c>
      <c r="J5174" t="s">
        <v>527</v>
      </c>
      <c r="K5174" t="s">
        <v>21179</v>
      </c>
      <c r="L5174">
        <v>1</v>
      </c>
      <c r="Q5174" s="1">
        <v>40735</v>
      </c>
      <c r="R5174" s="1">
        <v>40735</v>
      </c>
      <c r="S5174">
        <v>0</v>
      </c>
      <c r="T5174">
        <v>8714382</v>
      </c>
      <c r="U5174">
        <v>0</v>
      </c>
      <c r="V5174">
        <v>0</v>
      </c>
      <c r="W5174">
        <v>0</v>
      </c>
      <c r="X5174">
        <v>0</v>
      </c>
      <c r="Y5174">
        <v>0</v>
      </c>
      <c r="Z5174">
        <v>0</v>
      </c>
      <c r="AA5174">
        <v>0</v>
      </c>
      <c r="AB5174">
        <v>0</v>
      </c>
      <c r="AC5174">
        <v>0</v>
      </c>
      <c r="AD5174">
        <v>0</v>
      </c>
      <c r="AE5174">
        <v>0</v>
      </c>
      <c r="AF5174">
        <v>0</v>
      </c>
      <c r="AG5174">
        <v>0</v>
      </c>
      <c r="AH5174">
        <v>0</v>
      </c>
      <c r="AI5174">
        <v>0</v>
      </c>
      <c r="AJ5174">
        <v>0</v>
      </c>
      <c r="AK5174">
        <v>0</v>
      </c>
      <c r="AL5174">
        <v>0</v>
      </c>
      <c r="AM5174">
        <v>0</v>
      </c>
    </row>
    <row r="5175" spans="1:39" x14ac:dyDescent="0.45">
      <c r="A5175" t="s">
        <v>21180</v>
      </c>
      <c r="B5175" t="s">
        <v>21181</v>
      </c>
      <c r="C5175" t="s">
        <v>21182</v>
      </c>
      <c r="D5175" t="s">
        <v>293</v>
      </c>
      <c r="E5175" t="s">
        <v>294</v>
      </c>
      <c r="F5175" t="s">
        <v>21183</v>
      </c>
      <c r="G5175" t="s">
        <v>57</v>
      </c>
      <c r="H5175" t="s">
        <v>4438</v>
      </c>
      <c r="J5175" t="s">
        <v>4439</v>
      </c>
      <c r="K5175" t="s">
        <v>21184</v>
      </c>
      <c r="L5175">
        <v>1</v>
      </c>
      <c r="M5175" s="1">
        <v>29952</v>
      </c>
      <c r="N5175" s="2">
        <v>29952</v>
      </c>
      <c r="O5175" t="s">
        <v>10363</v>
      </c>
      <c r="P5175">
        <v>1982</v>
      </c>
      <c r="Q5175" s="1">
        <v>38531</v>
      </c>
      <c r="R5175" s="1">
        <v>38531</v>
      </c>
      <c r="S5175">
        <v>0</v>
      </c>
      <c r="T5175">
        <v>2850000</v>
      </c>
      <c r="U5175">
        <v>0</v>
      </c>
      <c r="V5175">
        <v>0</v>
      </c>
      <c r="W5175">
        <v>0</v>
      </c>
      <c r="X5175">
        <v>0</v>
      </c>
      <c r="Y5175">
        <v>0</v>
      </c>
      <c r="Z5175">
        <v>0</v>
      </c>
      <c r="AA5175">
        <v>0</v>
      </c>
      <c r="AB5175">
        <v>0</v>
      </c>
      <c r="AC5175">
        <v>0</v>
      </c>
      <c r="AD5175">
        <v>0</v>
      </c>
      <c r="AE5175">
        <v>0</v>
      </c>
      <c r="AF5175">
        <v>0</v>
      </c>
      <c r="AG5175">
        <v>0</v>
      </c>
      <c r="AH5175">
        <v>0</v>
      </c>
      <c r="AI5175">
        <v>0</v>
      </c>
      <c r="AJ5175">
        <v>0</v>
      </c>
      <c r="AK5175">
        <v>0</v>
      </c>
      <c r="AL5175">
        <v>0</v>
      </c>
      <c r="AM5175">
        <v>0</v>
      </c>
    </row>
    <row r="5176" spans="1:39" x14ac:dyDescent="0.45">
      <c r="A5176" t="s">
        <v>21185</v>
      </c>
      <c r="B5176" t="s">
        <v>21186</v>
      </c>
      <c r="C5176" t="s">
        <v>21187</v>
      </c>
      <c r="D5176" t="s">
        <v>293</v>
      </c>
      <c r="E5176" t="s">
        <v>294</v>
      </c>
      <c r="F5176" t="s">
        <v>21188</v>
      </c>
      <c r="G5176" t="s">
        <v>57</v>
      </c>
      <c r="H5176" t="s">
        <v>46</v>
      </c>
      <c r="I5176" t="s">
        <v>526</v>
      </c>
      <c r="J5176" t="s">
        <v>527</v>
      </c>
      <c r="K5176" t="s">
        <v>21189</v>
      </c>
      <c r="L5176">
        <v>4</v>
      </c>
      <c r="M5176" s="1">
        <v>38718</v>
      </c>
      <c r="N5176" s="2">
        <v>38718</v>
      </c>
      <c r="O5176" t="s">
        <v>430</v>
      </c>
      <c r="P5176">
        <v>2006</v>
      </c>
      <c r="Q5176" s="1">
        <v>38922</v>
      </c>
      <c r="R5176" s="1">
        <v>41542</v>
      </c>
      <c r="S5176">
        <v>0</v>
      </c>
      <c r="T5176">
        <v>9069922</v>
      </c>
      <c r="U5176">
        <v>0</v>
      </c>
      <c r="V5176">
        <v>0</v>
      </c>
      <c r="W5176">
        <v>0</v>
      </c>
      <c r="X5176">
        <v>1954990</v>
      </c>
      <c r="Y5176">
        <v>0</v>
      </c>
      <c r="Z5176">
        <v>0</v>
      </c>
      <c r="AA5176">
        <v>0</v>
      </c>
      <c r="AB5176">
        <v>0</v>
      </c>
      <c r="AC5176">
        <v>0</v>
      </c>
      <c r="AD5176">
        <v>0</v>
      </c>
      <c r="AE5176">
        <v>0</v>
      </c>
      <c r="AF5176">
        <v>0</v>
      </c>
      <c r="AG5176">
        <v>0</v>
      </c>
      <c r="AH5176">
        <v>0</v>
      </c>
      <c r="AI5176">
        <v>0</v>
      </c>
      <c r="AJ5176">
        <v>0</v>
      </c>
      <c r="AK5176">
        <v>0</v>
      </c>
      <c r="AL5176">
        <v>0</v>
      </c>
      <c r="AM5176">
        <v>0</v>
      </c>
    </row>
    <row r="5177" spans="1:39" x14ac:dyDescent="0.45">
      <c r="A5177" t="s">
        <v>21190</v>
      </c>
      <c r="B5177" t="s">
        <v>21191</v>
      </c>
      <c r="C5177" t="s">
        <v>21192</v>
      </c>
      <c r="D5177" t="s">
        <v>293</v>
      </c>
      <c r="E5177" t="s">
        <v>294</v>
      </c>
      <c r="F5177" t="s">
        <v>1458</v>
      </c>
      <c r="G5177" t="s">
        <v>57</v>
      </c>
      <c r="H5177" t="s">
        <v>46</v>
      </c>
      <c r="I5177" t="s">
        <v>58</v>
      </c>
      <c r="J5177" t="s">
        <v>944</v>
      </c>
      <c r="K5177" t="s">
        <v>5314</v>
      </c>
      <c r="L5177">
        <v>1</v>
      </c>
      <c r="M5177" s="1">
        <v>41640</v>
      </c>
      <c r="N5177" s="2">
        <v>41640</v>
      </c>
      <c r="O5177" t="s">
        <v>84</v>
      </c>
      <c r="P5177">
        <v>2014</v>
      </c>
      <c r="Q5177" s="1">
        <v>41736</v>
      </c>
      <c r="R5177" s="1">
        <v>41736</v>
      </c>
      <c r="S5177">
        <v>0</v>
      </c>
      <c r="T5177">
        <v>15000000</v>
      </c>
      <c r="U5177">
        <v>0</v>
      </c>
      <c r="V5177">
        <v>0</v>
      </c>
      <c r="W5177">
        <v>0</v>
      </c>
      <c r="X5177">
        <v>0</v>
      </c>
      <c r="Y5177">
        <v>0</v>
      </c>
      <c r="Z5177">
        <v>0</v>
      </c>
      <c r="AA5177">
        <v>0</v>
      </c>
      <c r="AB5177">
        <v>0</v>
      </c>
      <c r="AC5177">
        <v>0</v>
      </c>
      <c r="AD5177">
        <v>0</v>
      </c>
      <c r="AE5177">
        <v>0</v>
      </c>
      <c r="AF5177">
        <v>0</v>
      </c>
      <c r="AG5177">
        <v>15000000</v>
      </c>
      <c r="AH5177">
        <v>0</v>
      </c>
      <c r="AI5177">
        <v>0</v>
      </c>
      <c r="AJ5177">
        <v>0</v>
      </c>
      <c r="AK5177">
        <v>0</v>
      </c>
      <c r="AL5177">
        <v>0</v>
      </c>
      <c r="AM5177">
        <v>0</v>
      </c>
    </row>
    <row r="5178" spans="1:39" x14ac:dyDescent="0.45">
      <c r="A5178" t="s">
        <v>21193</v>
      </c>
      <c r="B5178" t="s">
        <v>21194</v>
      </c>
      <c r="C5178" t="s">
        <v>21195</v>
      </c>
      <c r="D5178" t="s">
        <v>293</v>
      </c>
      <c r="E5178" t="s">
        <v>294</v>
      </c>
      <c r="F5178" t="s">
        <v>21196</v>
      </c>
      <c r="G5178" t="s">
        <v>45</v>
      </c>
      <c r="H5178" t="s">
        <v>74</v>
      </c>
      <c r="J5178" t="s">
        <v>3099</v>
      </c>
      <c r="K5178" t="s">
        <v>3099</v>
      </c>
      <c r="L5178">
        <v>1</v>
      </c>
      <c r="Q5178" s="1">
        <v>39360</v>
      </c>
      <c r="R5178" s="1">
        <v>39360</v>
      </c>
      <c r="S5178">
        <v>0</v>
      </c>
      <c r="T5178">
        <v>510067</v>
      </c>
      <c r="U5178">
        <v>0</v>
      </c>
      <c r="V5178">
        <v>0</v>
      </c>
      <c r="W5178">
        <v>0</v>
      </c>
      <c r="X5178">
        <v>0</v>
      </c>
      <c r="Y5178">
        <v>0</v>
      </c>
      <c r="Z5178">
        <v>0</v>
      </c>
      <c r="AA5178">
        <v>0</v>
      </c>
      <c r="AB5178">
        <v>0</v>
      </c>
      <c r="AC5178">
        <v>0</v>
      </c>
      <c r="AD5178">
        <v>0</v>
      </c>
      <c r="AE5178">
        <v>0</v>
      </c>
      <c r="AF5178">
        <v>0</v>
      </c>
      <c r="AG5178">
        <v>0</v>
      </c>
      <c r="AH5178">
        <v>0</v>
      </c>
      <c r="AI5178">
        <v>0</v>
      </c>
      <c r="AJ5178">
        <v>0</v>
      </c>
      <c r="AK5178">
        <v>0</v>
      </c>
      <c r="AL5178">
        <v>0</v>
      </c>
      <c r="AM5178">
        <v>0</v>
      </c>
    </row>
    <row r="5179" spans="1:39" x14ac:dyDescent="0.45">
      <c r="A5179" t="s">
        <v>21197</v>
      </c>
      <c r="B5179" t="s">
        <v>21198</v>
      </c>
      <c r="C5179" t="s">
        <v>21199</v>
      </c>
      <c r="D5179" t="s">
        <v>293</v>
      </c>
      <c r="E5179" t="s">
        <v>294</v>
      </c>
      <c r="F5179" t="s">
        <v>21200</v>
      </c>
      <c r="G5179" t="s">
        <v>57</v>
      </c>
      <c r="L5179">
        <v>2</v>
      </c>
      <c r="M5179" s="1">
        <v>37257</v>
      </c>
      <c r="N5179" s="2">
        <v>37257</v>
      </c>
      <c r="O5179" t="s">
        <v>554</v>
      </c>
      <c r="P5179">
        <v>2002</v>
      </c>
      <c r="Q5179" s="1">
        <v>38891</v>
      </c>
      <c r="R5179" s="1">
        <v>40262</v>
      </c>
      <c r="S5179">
        <v>0</v>
      </c>
      <c r="T5179">
        <v>7870000</v>
      </c>
      <c r="U5179">
        <v>0</v>
      </c>
      <c r="V5179">
        <v>0</v>
      </c>
      <c r="W5179">
        <v>0</v>
      </c>
      <c r="X5179">
        <v>0</v>
      </c>
      <c r="Y5179">
        <v>0</v>
      </c>
      <c r="Z5179">
        <v>0</v>
      </c>
      <c r="AA5179">
        <v>0</v>
      </c>
      <c r="AB5179">
        <v>0</v>
      </c>
      <c r="AC5179">
        <v>0</v>
      </c>
      <c r="AD5179">
        <v>0</v>
      </c>
      <c r="AE5179">
        <v>0</v>
      </c>
      <c r="AF5179">
        <v>6270000</v>
      </c>
      <c r="AG5179">
        <v>0</v>
      </c>
      <c r="AH5179">
        <v>0</v>
      </c>
      <c r="AI5179">
        <v>0</v>
      </c>
      <c r="AJ5179">
        <v>0</v>
      </c>
      <c r="AK5179">
        <v>0</v>
      </c>
      <c r="AL5179">
        <v>0</v>
      </c>
      <c r="AM5179">
        <v>0</v>
      </c>
    </row>
    <row r="5180" spans="1:39" x14ac:dyDescent="0.45">
      <c r="A5180" t="s">
        <v>21201</v>
      </c>
      <c r="B5180" t="s">
        <v>21202</v>
      </c>
      <c r="C5180" t="s">
        <v>21203</v>
      </c>
      <c r="D5180" t="s">
        <v>293</v>
      </c>
      <c r="E5180" t="s">
        <v>294</v>
      </c>
      <c r="F5180" t="s">
        <v>2526</v>
      </c>
      <c r="G5180" t="s">
        <v>57</v>
      </c>
      <c r="H5180" t="s">
        <v>46</v>
      </c>
      <c r="I5180" t="s">
        <v>802</v>
      </c>
      <c r="J5180" t="s">
        <v>803</v>
      </c>
      <c r="K5180" t="s">
        <v>803</v>
      </c>
      <c r="L5180">
        <v>1</v>
      </c>
      <c r="Q5180" s="1">
        <v>40688</v>
      </c>
      <c r="R5180" s="1">
        <v>40688</v>
      </c>
      <c r="S5180">
        <v>0</v>
      </c>
      <c r="T5180">
        <v>0</v>
      </c>
      <c r="U5180">
        <v>0</v>
      </c>
      <c r="V5180">
        <v>0</v>
      </c>
      <c r="W5180">
        <v>0</v>
      </c>
      <c r="X5180">
        <v>0</v>
      </c>
      <c r="Y5180">
        <v>0</v>
      </c>
      <c r="Z5180">
        <v>0</v>
      </c>
      <c r="AA5180">
        <v>25000000</v>
      </c>
      <c r="AB5180">
        <v>0</v>
      </c>
      <c r="AC5180">
        <v>0</v>
      </c>
      <c r="AD5180">
        <v>0</v>
      </c>
      <c r="AE5180">
        <v>0</v>
      </c>
      <c r="AF5180">
        <v>0</v>
      </c>
      <c r="AG5180">
        <v>0</v>
      </c>
      <c r="AH5180">
        <v>0</v>
      </c>
      <c r="AI5180">
        <v>0</v>
      </c>
      <c r="AJ5180">
        <v>0</v>
      </c>
      <c r="AK5180">
        <v>0</v>
      </c>
      <c r="AL5180">
        <v>0</v>
      </c>
      <c r="AM5180">
        <v>0</v>
      </c>
    </row>
    <row r="5181" spans="1:39" x14ac:dyDescent="0.45">
      <c r="A5181" t="s">
        <v>21204</v>
      </c>
      <c r="B5181" t="s">
        <v>21205</v>
      </c>
      <c r="D5181" t="s">
        <v>774</v>
      </c>
      <c r="E5181" t="s">
        <v>775</v>
      </c>
      <c r="F5181" t="s">
        <v>21206</v>
      </c>
      <c r="G5181" t="s">
        <v>57</v>
      </c>
      <c r="L5181">
        <v>1</v>
      </c>
      <c r="Q5181" s="1">
        <v>40823</v>
      </c>
      <c r="R5181" s="1">
        <v>40823</v>
      </c>
      <c r="S5181">
        <v>0</v>
      </c>
      <c r="T5181">
        <v>1182192</v>
      </c>
      <c r="U5181">
        <v>0</v>
      </c>
      <c r="V5181">
        <v>0</v>
      </c>
      <c r="W5181">
        <v>0</v>
      </c>
      <c r="X5181">
        <v>0</v>
      </c>
      <c r="Y5181">
        <v>0</v>
      </c>
      <c r="Z5181">
        <v>0</v>
      </c>
      <c r="AA5181">
        <v>0</v>
      </c>
      <c r="AB5181">
        <v>0</v>
      </c>
      <c r="AC5181">
        <v>0</v>
      </c>
      <c r="AD5181">
        <v>0</v>
      </c>
      <c r="AE5181">
        <v>0</v>
      </c>
      <c r="AF5181">
        <v>0</v>
      </c>
      <c r="AG5181">
        <v>0</v>
      </c>
      <c r="AH5181">
        <v>0</v>
      </c>
      <c r="AI5181">
        <v>0</v>
      </c>
      <c r="AJ5181">
        <v>0</v>
      </c>
      <c r="AK5181">
        <v>0</v>
      </c>
      <c r="AL5181">
        <v>0</v>
      </c>
      <c r="AM5181">
        <v>0</v>
      </c>
    </row>
    <row r="5182" spans="1:39" x14ac:dyDescent="0.45">
      <c r="A5182" t="s">
        <v>21207</v>
      </c>
      <c r="B5182" t="s">
        <v>21208</v>
      </c>
      <c r="C5182" t="s">
        <v>21209</v>
      </c>
      <c r="D5182" t="s">
        <v>293</v>
      </c>
      <c r="E5182" t="s">
        <v>294</v>
      </c>
      <c r="F5182" t="s">
        <v>21210</v>
      </c>
      <c r="G5182" t="s">
        <v>57</v>
      </c>
      <c r="H5182" t="s">
        <v>46</v>
      </c>
      <c r="I5182" t="s">
        <v>318</v>
      </c>
      <c r="J5182" t="s">
        <v>4955</v>
      </c>
      <c r="K5182" t="s">
        <v>4955</v>
      </c>
      <c r="L5182">
        <v>3</v>
      </c>
      <c r="Q5182" s="1">
        <v>41813</v>
      </c>
      <c r="R5182" s="1">
        <v>41880</v>
      </c>
      <c r="S5182">
        <v>0</v>
      </c>
      <c r="T5182">
        <v>1900000</v>
      </c>
      <c r="U5182">
        <v>0</v>
      </c>
      <c r="V5182">
        <v>0</v>
      </c>
      <c r="W5182">
        <v>0</v>
      </c>
      <c r="X5182">
        <v>0</v>
      </c>
      <c r="Y5182">
        <v>0</v>
      </c>
      <c r="Z5182">
        <v>6499999</v>
      </c>
      <c r="AA5182">
        <v>0</v>
      </c>
      <c r="AB5182">
        <v>0</v>
      </c>
      <c r="AC5182">
        <v>0</v>
      </c>
      <c r="AD5182">
        <v>0</v>
      </c>
      <c r="AE5182">
        <v>0</v>
      </c>
      <c r="AF5182">
        <v>0</v>
      </c>
      <c r="AG5182">
        <v>0</v>
      </c>
      <c r="AH5182">
        <v>0</v>
      </c>
      <c r="AI5182">
        <v>0</v>
      </c>
      <c r="AJ5182">
        <v>0</v>
      </c>
      <c r="AK5182">
        <v>0</v>
      </c>
      <c r="AL5182">
        <v>0</v>
      </c>
      <c r="AM5182">
        <v>0</v>
      </c>
    </row>
    <row r="5183" spans="1:39" x14ac:dyDescent="0.45">
      <c r="A5183" t="s">
        <v>21211</v>
      </c>
      <c r="B5183" t="s">
        <v>21212</v>
      </c>
      <c r="D5183" t="s">
        <v>293</v>
      </c>
      <c r="E5183" t="s">
        <v>294</v>
      </c>
      <c r="F5183" t="s">
        <v>16813</v>
      </c>
      <c r="G5183" t="s">
        <v>57</v>
      </c>
      <c r="H5183" t="s">
        <v>260</v>
      </c>
      <c r="I5183" t="s">
        <v>261</v>
      </c>
      <c r="J5183" t="s">
        <v>262</v>
      </c>
      <c r="K5183" t="s">
        <v>21213</v>
      </c>
      <c r="L5183">
        <v>1</v>
      </c>
      <c r="Q5183" s="1">
        <v>40056</v>
      </c>
      <c r="R5183" s="1">
        <v>40056</v>
      </c>
      <c r="S5183">
        <v>0</v>
      </c>
      <c r="T5183">
        <v>0</v>
      </c>
      <c r="U5183">
        <v>0</v>
      </c>
      <c r="V5183">
        <v>0</v>
      </c>
      <c r="W5183">
        <v>0</v>
      </c>
      <c r="X5183">
        <v>2150000</v>
      </c>
      <c r="Y5183">
        <v>0</v>
      </c>
      <c r="Z5183">
        <v>0</v>
      </c>
      <c r="AA5183">
        <v>0</v>
      </c>
      <c r="AB5183">
        <v>0</v>
      </c>
      <c r="AC5183">
        <v>0</v>
      </c>
      <c r="AD5183">
        <v>0</v>
      </c>
      <c r="AE5183">
        <v>0</v>
      </c>
      <c r="AF5183">
        <v>0</v>
      </c>
      <c r="AG5183">
        <v>0</v>
      </c>
      <c r="AH5183">
        <v>0</v>
      </c>
      <c r="AI5183">
        <v>0</v>
      </c>
      <c r="AJ5183">
        <v>0</v>
      </c>
      <c r="AK5183">
        <v>0</v>
      </c>
      <c r="AL5183">
        <v>0</v>
      </c>
      <c r="AM5183">
        <v>0</v>
      </c>
    </row>
    <row r="5184" spans="1:39" x14ac:dyDescent="0.45">
      <c r="A5184" t="s">
        <v>21214</v>
      </c>
      <c r="B5184" t="s">
        <v>21215</v>
      </c>
      <c r="C5184" t="s">
        <v>21216</v>
      </c>
      <c r="D5184" t="s">
        <v>293</v>
      </c>
      <c r="E5184" t="s">
        <v>294</v>
      </c>
      <c r="F5184" t="s">
        <v>7101</v>
      </c>
      <c r="G5184" t="s">
        <v>57</v>
      </c>
      <c r="L5184">
        <v>1</v>
      </c>
      <c r="M5184" s="1">
        <v>40179</v>
      </c>
      <c r="N5184" s="2">
        <v>40179</v>
      </c>
      <c r="O5184" t="s">
        <v>118</v>
      </c>
      <c r="P5184">
        <v>2010</v>
      </c>
      <c r="Q5184" s="1">
        <v>40618</v>
      </c>
      <c r="R5184" s="1">
        <v>40618</v>
      </c>
      <c r="S5184">
        <v>0</v>
      </c>
      <c r="T5184">
        <v>135000</v>
      </c>
      <c r="U5184">
        <v>0</v>
      </c>
      <c r="V5184">
        <v>0</v>
      </c>
      <c r="W5184">
        <v>0</v>
      </c>
      <c r="X5184">
        <v>0</v>
      </c>
      <c r="Y5184">
        <v>0</v>
      </c>
      <c r="Z5184">
        <v>0</v>
      </c>
      <c r="AA5184">
        <v>0</v>
      </c>
      <c r="AB5184">
        <v>0</v>
      </c>
      <c r="AC5184">
        <v>0</v>
      </c>
      <c r="AD5184">
        <v>0</v>
      </c>
      <c r="AE5184">
        <v>0</v>
      </c>
      <c r="AF5184">
        <v>0</v>
      </c>
      <c r="AG5184">
        <v>0</v>
      </c>
      <c r="AH5184">
        <v>0</v>
      </c>
      <c r="AI5184">
        <v>0</v>
      </c>
      <c r="AJ5184">
        <v>0</v>
      </c>
      <c r="AK5184">
        <v>0</v>
      </c>
      <c r="AL5184">
        <v>0</v>
      </c>
      <c r="AM5184">
        <v>0</v>
      </c>
    </row>
    <row r="5185" spans="1:39" x14ac:dyDescent="0.45">
      <c r="A5185" t="s">
        <v>21217</v>
      </c>
      <c r="B5185" t="s">
        <v>21218</v>
      </c>
      <c r="C5185" t="s">
        <v>21219</v>
      </c>
      <c r="D5185" t="s">
        <v>293</v>
      </c>
      <c r="E5185" t="s">
        <v>294</v>
      </c>
      <c r="F5185" t="s">
        <v>10037</v>
      </c>
      <c r="G5185" t="s">
        <v>57</v>
      </c>
      <c r="H5185" t="s">
        <v>46</v>
      </c>
      <c r="I5185" t="s">
        <v>81</v>
      </c>
      <c r="J5185" t="s">
        <v>337</v>
      </c>
      <c r="K5185" t="s">
        <v>338</v>
      </c>
      <c r="L5185">
        <v>3</v>
      </c>
      <c r="M5185" s="1">
        <v>40544</v>
      </c>
      <c r="N5185" s="2">
        <v>40544</v>
      </c>
      <c r="O5185" t="s">
        <v>528</v>
      </c>
      <c r="P5185">
        <v>2011</v>
      </c>
      <c r="Q5185" s="1">
        <v>41211</v>
      </c>
      <c r="R5185" s="1">
        <v>41739</v>
      </c>
      <c r="S5185">
        <v>0</v>
      </c>
      <c r="T5185">
        <v>1500000</v>
      </c>
      <c r="U5185">
        <v>0</v>
      </c>
      <c r="V5185">
        <v>0</v>
      </c>
      <c r="W5185">
        <v>0</v>
      </c>
      <c r="X5185">
        <v>2400000</v>
      </c>
      <c r="Y5185">
        <v>0</v>
      </c>
      <c r="Z5185">
        <v>0</v>
      </c>
      <c r="AA5185">
        <v>0</v>
      </c>
      <c r="AB5185">
        <v>0</v>
      </c>
      <c r="AC5185">
        <v>0</v>
      </c>
      <c r="AD5185">
        <v>0</v>
      </c>
      <c r="AE5185">
        <v>0</v>
      </c>
      <c r="AF5185">
        <v>0</v>
      </c>
      <c r="AG5185">
        <v>0</v>
      </c>
      <c r="AH5185">
        <v>0</v>
      </c>
      <c r="AI5185">
        <v>0</v>
      </c>
      <c r="AJ5185">
        <v>0</v>
      </c>
      <c r="AK5185">
        <v>0</v>
      </c>
      <c r="AL5185">
        <v>0</v>
      </c>
      <c r="AM5185">
        <v>0</v>
      </c>
    </row>
    <row r="5186" spans="1:39" x14ac:dyDescent="0.45">
      <c r="A5186" t="s">
        <v>21220</v>
      </c>
      <c r="B5186" t="s">
        <v>21221</v>
      </c>
      <c r="C5186" t="s">
        <v>21222</v>
      </c>
      <c r="D5186" t="s">
        <v>21223</v>
      </c>
      <c r="E5186" t="s">
        <v>9462</v>
      </c>
      <c r="F5186" t="s">
        <v>114</v>
      </c>
      <c r="G5186" t="s">
        <v>57</v>
      </c>
      <c r="H5186" t="s">
        <v>46</v>
      </c>
      <c r="I5186" t="s">
        <v>299</v>
      </c>
      <c r="J5186" t="s">
        <v>300</v>
      </c>
      <c r="K5186" t="s">
        <v>369</v>
      </c>
      <c r="L5186">
        <v>1</v>
      </c>
      <c r="M5186" s="1">
        <v>39264</v>
      </c>
      <c r="N5186" s="2">
        <v>39264</v>
      </c>
      <c r="O5186" t="s">
        <v>672</v>
      </c>
      <c r="P5186">
        <v>2007</v>
      </c>
      <c r="Q5186" s="1">
        <v>41107</v>
      </c>
      <c r="R5186" s="1">
        <v>41107</v>
      </c>
      <c r="S5186">
        <v>0</v>
      </c>
      <c r="T5186">
        <v>0</v>
      </c>
      <c r="U5186">
        <v>0</v>
      </c>
      <c r="V5186">
        <v>0</v>
      </c>
      <c r="W5186">
        <v>0</v>
      </c>
      <c r="X5186">
        <v>0</v>
      </c>
      <c r="Y5186">
        <v>0</v>
      </c>
      <c r="Z5186">
        <v>0</v>
      </c>
      <c r="AA5186">
        <v>0</v>
      </c>
      <c r="AB5186">
        <v>0</v>
      </c>
      <c r="AC5186">
        <v>0</v>
      </c>
      <c r="AD5186">
        <v>0</v>
      </c>
      <c r="AE5186">
        <v>0</v>
      </c>
      <c r="AF5186">
        <v>0</v>
      </c>
      <c r="AG5186">
        <v>0</v>
      </c>
      <c r="AH5186">
        <v>0</v>
      </c>
      <c r="AI5186">
        <v>0</v>
      </c>
      <c r="AJ5186">
        <v>0</v>
      </c>
      <c r="AK5186">
        <v>0</v>
      </c>
      <c r="AL5186">
        <v>0</v>
      </c>
      <c r="AM5186">
        <v>0</v>
      </c>
    </row>
    <row r="5187" spans="1:39" x14ac:dyDescent="0.45">
      <c r="A5187" t="s">
        <v>21224</v>
      </c>
      <c r="B5187" t="s">
        <v>21225</v>
      </c>
      <c r="C5187" t="s">
        <v>21226</v>
      </c>
      <c r="D5187" t="s">
        <v>88</v>
      </c>
      <c r="E5187" t="s">
        <v>89</v>
      </c>
      <c r="F5187" t="s">
        <v>21227</v>
      </c>
      <c r="G5187" t="s">
        <v>57</v>
      </c>
      <c r="H5187" t="s">
        <v>46</v>
      </c>
      <c r="I5187" t="s">
        <v>169</v>
      </c>
      <c r="J5187" t="s">
        <v>641</v>
      </c>
      <c r="K5187" t="s">
        <v>4273</v>
      </c>
      <c r="L5187">
        <v>5</v>
      </c>
      <c r="M5187" s="1">
        <v>40179</v>
      </c>
      <c r="N5187" s="2">
        <v>40179</v>
      </c>
      <c r="O5187" t="s">
        <v>118</v>
      </c>
      <c r="P5187">
        <v>2010</v>
      </c>
      <c r="Q5187" s="1">
        <v>41465</v>
      </c>
      <c r="R5187" s="1">
        <v>41920</v>
      </c>
      <c r="S5187">
        <v>350000</v>
      </c>
      <c r="T5187">
        <v>660000</v>
      </c>
      <c r="U5187">
        <v>0</v>
      </c>
      <c r="V5187">
        <v>0</v>
      </c>
      <c r="W5187">
        <v>0</v>
      </c>
      <c r="X5187">
        <v>0</v>
      </c>
      <c r="Y5187">
        <v>0</v>
      </c>
      <c r="Z5187">
        <v>0</v>
      </c>
      <c r="AA5187">
        <v>0</v>
      </c>
      <c r="AB5187">
        <v>0</v>
      </c>
      <c r="AC5187">
        <v>0</v>
      </c>
      <c r="AD5187">
        <v>0</v>
      </c>
      <c r="AE5187">
        <v>0</v>
      </c>
      <c r="AF5187">
        <v>0</v>
      </c>
      <c r="AG5187">
        <v>0</v>
      </c>
      <c r="AH5187">
        <v>0</v>
      </c>
      <c r="AI5187">
        <v>0</v>
      </c>
      <c r="AJ5187">
        <v>0</v>
      </c>
      <c r="AK5187">
        <v>0</v>
      </c>
      <c r="AL5187">
        <v>0</v>
      </c>
      <c r="AM5187">
        <v>0</v>
      </c>
    </row>
    <row r="5188" spans="1:39" x14ac:dyDescent="0.45">
      <c r="A5188" t="s">
        <v>21228</v>
      </c>
      <c r="B5188" t="s">
        <v>21229</v>
      </c>
      <c r="C5188" t="s">
        <v>21230</v>
      </c>
      <c r="D5188" t="s">
        <v>3082</v>
      </c>
      <c r="E5188" t="s">
        <v>1758</v>
      </c>
      <c r="F5188" t="s">
        <v>21231</v>
      </c>
      <c r="G5188" t="s">
        <v>57</v>
      </c>
      <c r="H5188" t="s">
        <v>46</v>
      </c>
      <c r="I5188" t="s">
        <v>1258</v>
      </c>
      <c r="J5188" t="s">
        <v>1259</v>
      </c>
      <c r="K5188" t="s">
        <v>21232</v>
      </c>
      <c r="L5188">
        <v>2</v>
      </c>
      <c r="Q5188" s="1">
        <v>40676</v>
      </c>
      <c r="R5188" s="1">
        <v>41089</v>
      </c>
      <c r="S5188">
        <v>0</v>
      </c>
      <c r="T5188">
        <v>30000000</v>
      </c>
      <c r="U5188">
        <v>0</v>
      </c>
      <c r="V5188">
        <v>0</v>
      </c>
      <c r="W5188">
        <v>0</v>
      </c>
      <c r="X5188">
        <v>0</v>
      </c>
      <c r="Y5188">
        <v>0</v>
      </c>
      <c r="Z5188">
        <v>0</v>
      </c>
      <c r="AA5188">
        <v>18500002</v>
      </c>
      <c r="AB5188">
        <v>0</v>
      </c>
      <c r="AC5188">
        <v>0</v>
      </c>
      <c r="AD5188">
        <v>0</v>
      </c>
      <c r="AE5188">
        <v>0</v>
      </c>
      <c r="AF5188">
        <v>0</v>
      </c>
      <c r="AG5188">
        <v>0</v>
      </c>
      <c r="AH5188">
        <v>0</v>
      </c>
      <c r="AI5188">
        <v>0</v>
      </c>
      <c r="AJ5188">
        <v>0</v>
      </c>
      <c r="AK5188">
        <v>0</v>
      </c>
      <c r="AL5188">
        <v>0</v>
      </c>
      <c r="AM5188">
        <v>0</v>
      </c>
    </row>
    <row r="5189" spans="1:39" x14ac:dyDescent="0.45">
      <c r="A5189" t="s">
        <v>21233</v>
      </c>
      <c r="B5189" t="s">
        <v>21234</v>
      </c>
      <c r="C5189" t="s">
        <v>21235</v>
      </c>
      <c r="D5189" t="s">
        <v>293</v>
      </c>
      <c r="E5189" t="s">
        <v>294</v>
      </c>
      <c r="F5189" t="s">
        <v>865</v>
      </c>
      <c r="G5189" t="s">
        <v>57</v>
      </c>
      <c r="L5189">
        <v>2</v>
      </c>
      <c r="Q5189" s="1">
        <v>41241</v>
      </c>
      <c r="R5189" s="1">
        <v>41463</v>
      </c>
      <c r="S5189">
        <v>0</v>
      </c>
      <c r="T5189">
        <v>0</v>
      </c>
      <c r="U5189">
        <v>0</v>
      </c>
      <c r="V5189">
        <v>0</v>
      </c>
      <c r="W5189">
        <v>0</v>
      </c>
      <c r="X5189">
        <v>20000000</v>
      </c>
      <c r="Y5189">
        <v>0</v>
      </c>
      <c r="Z5189">
        <v>0</v>
      </c>
      <c r="AA5189">
        <v>0</v>
      </c>
      <c r="AB5189">
        <v>40000000</v>
      </c>
      <c r="AC5189">
        <v>0</v>
      </c>
      <c r="AD5189">
        <v>0</v>
      </c>
      <c r="AE5189">
        <v>0</v>
      </c>
      <c r="AF5189">
        <v>0</v>
      </c>
      <c r="AG5189">
        <v>0</v>
      </c>
      <c r="AH5189">
        <v>0</v>
      </c>
      <c r="AI5189">
        <v>0</v>
      </c>
      <c r="AJ5189">
        <v>0</v>
      </c>
      <c r="AK5189">
        <v>0</v>
      </c>
      <c r="AL5189">
        <v>0</v>
      </c>
      <c r="AM5189">
        <v>0</v>
      </c>
    </row>
    <row r="5190" spans="1:39" x14ac:dyDescent="0.45">
      <c r="A5190" t="s">
        <v>21236</v>
      </c>
      <c r="B5190" t="s">
        <v>21237</v>
      </c>
      <c r="C5190" t="s">
        <v>21238</v>
      </c>
      <c r="D5190" t="s">
        <v>293</v>
      </c>
      <c r="E5190" t="s">
        <v>294</v>
      </c>
      <c r="F5190" t="s">
        <v>21239</v>
      </c>
      <c r="G5190" t="s">
        <v>57</v>
      </c>
      <c r="H5190" t="s">
        <v>46</v>
      </c>
      <c r="I5190" t="s">
        <v>91</v>
      </c>
      <c r="J5190" t="s">
        <v>3258</v>
      </c>
      <c r="K5190" t="s">
        <v>21240</v>
      </c>
      <c r="L5190">
        <v>1</v>
      </c>
      <c r="Q5190" s="1">
        <v>40716</v>
      </c>
      <c r="R5190" s="1">
        <v>40716</v>
      </c>
      <c r="S5190">
        <v>0</v>
      </c>
      <c r="T5190">
        <v>603850</v>
      </c>
      <c r="U5190">
        <v>0</v>
      </c>
      <c r="V5190">
        <v>0</v>
      </c>
      <c r="W5190">
        <v>0</v>
      </c>
      <c r="X5190">
        <v>0</v>
      </c>
      <c r="Y5190">
        <v>0</v>
      </c>
      <c r="Z5190">
        <v>0</v>
      </c>
      <c r="AA5190">
        <v>0</v>
      </c>
      <c r="AB5190">
        <v>0</v>
      </c>
      <c r="AC5190">
        <v>0</v>
      </c>
      <c r="AD5190">
        <v>0</v>
      </c>
      <c r="AE5190">
        <v>0</v>
      </c>
      <c r="AF5190">
        <v>0</v>
      </c>
      <c r="AG5190">
        <v>0</v>
      </c>
      <c r="AH5190">
        <v>0</v>
      </c>
      <c r="AI5190">
        <v>0</v>
      </c>
      <c r="AJ5190">
        <v>0</v>
      </c>
      <c r="AK5190">
        <v>0</v>
      </c>
      <c r="AL5190">
        <v>0</v>
      </c>
      <c r="AM5190">
        <v>0</v>
      </c>
    </row>
    <row r="5191" spans="1:39" x14ac:dyDescent="0.45">
      <c r="A5191" t="s">
        <v>21241</v>
      </c>
      <c r="B5191" t="s">
        <v>21242</v>
      </c>
      <c r="C5191" t="s">
        <v>21243</v>
      </c>
      <c r="D5191" t="s">
        <v>293</v>
      </c>
      <c r="E5191" t="s">
        <v>294</v>
      </c>
      <c r="F5191" t="s">
        <v>21244</v>
      </c>
      <c r="G5191" t="s">
        <v>57</v>
      </c>
      <c r="H5191" t="s">
        <v>46</v>
      </c>
      <c r="I5191" t="s">
        <v>821</v>
      </c>
      <c r="J5191" t="s">
        <v>822</v>
      </c>
      <c r="K5191" t="s">
        <v>3284</v>
      </c>
      <c r="L5191">
        <v>8</v>
      </c>
      <c r="M5191" s="1">
        <v>38353</v>
      </c>
      <c r="N5191" s="2">
        <v>38353</v>
      </c>
      <c r="O5191" t="s">
        <v>464</v>
      </c>
      <c r="P5191">
        <v>2005</v>
      </c>
      <c r="Q5191" s="1">
        <v>40084</v>
      </c>
      <c r="R5191" s="1">
        <v>41653</v>
      </c>
      <c r="S5191">
        <v>0</v>
      </c>
      <c r="T5191">
        <v>72300000</v>
      </c>
      <c r="U5191">
        <v>0</v>
      </c>
      <c r="V5191">
        <v>0</v>
      </c>
      <c r="W5191">
        <v>0</v>
      </c>
      <c r="X5191">
        <v>0</v>
      </c>
      <c r="Y5191">
        <v>0</v>
      </c>
      <c r="Z5191">
        <v>1400000</v>
      </c>
      <c r="AA5191">
        <v>0</v>
      </c>
      <c r="AB5191">
        <v>0</v>
      </c>
      <c r="AC5191">
        <v>0</v>
      </c>
      <c r="AD5191">
        <v>0</v>
      </c>
      <c r="AE5191">
        <v>0</v>
      </c>
      <c r="AF5191">
        <v>0</v>
      </c>
      <c r="AG5191">
        <v>10000000</v>
      </c>
      <c r="AH5191">
        <v>7100000</v>
      </c>
      <c r="AI5191">
        <v>40800000</v>
      </c>
      <c r="AJ5191">
        <v>14400000</v>
      </c>
      <c r="AK5191">
        <v>0</v>
      </c>
      <c r="AL5191">
        <v>0</v>
      </c>
      <c r="AM5191">
        <v>0</v>
      </c>
    </row>
    <row r="5192" spans="1:39" x14ac:dyDescent="0.45">
      <c r="A5192" t="s">
        <v>21245</v>
      </c>
      <c r="B5192" t="s">
        <v>21246</v>
      </c>
      <c r="C5192" t="s">
        <v>21247</v>
      </c>
      <c r="D5192" t="s">
        <v>293</v>
      </c>
      <c r="E5192" t="s">
        <v>294</v>
      </c>
      <c r="F5192" t="s">
        <v>21248</v>
      </c>
      <c r="G5192" t="s">
        <v>57</v>
      </c>
      <c r="H5192" t="s">
        <v>46</v>
      </c>
      <c r="I5192" t="s">
        <v>58</v>
      </c>
      <c r="J5192" t="s">
        <v>198</v>
      </c>
      <c r="K5192" t="s">
        <v>11536</v>
      </c>
      <c r="L5192">
        <v>2</v>
      </c>
      <c r="M5192" s="1">
        <v>41275</v>
      </c>
      <c r="N5192" s="2">
        <v>41275</v>
      </c>
      <c r="O5192" t="s">
        <v>164</v>
      </c>
      <c r="P5192">
        <v>2013</v>
      </c>
      <c r="Q5192" s="1">
        <v>40164</v>
      </c>
      <c r="R5192" s="1">
        <v>41564</v>
      </c>
      <c r="S5192">
        <v>0</v>
      </c>
      <c r="T5192">
        <v>15350009</v>
      </c>
      <c r="U5192">
        <v>0</v>
      </c>
      <c r="V5192">
        <v>0</v>
      </c>
      <c r="W5192">
        <v>0</v>
      </c>
      <c r="X5192">
        <v>0</v>
      </c>
      <c r="Y5192">
        <v>0</v>
      </c>
      <c r="Z5192">
        <v>0</v>
      </c>
      <c r="AA5192">
        <v>0</v>
      </c>
      <c r="AB5192">
        <v>0</v>
      </c>
      <c r="AC5192">
        <v>0</v>
      </c>
      <c r="AD5192">
        <v>0</v>
      </c>
      <c r="AE5192">
        <v>0</v>
      </c>
      <c r="AF5192">
        <v>15000000</v>
      </c>
      <c r="AG5192">
        <v>0</v>
      </c>
      <c r="AH5192">
        <v>0</v>
      </c>
      <c r="AI5192">
        <v>0</v>
      </c>
      <c r="AJ5192">
        <v>0</v>
      </c>
      <c r="AK5192">
        <v>0</v>
      </c>
      <c r="AL5192">
        <v>0</v>
      </c>
      <c r="AM5192">
        <v>0</v>
      </c>
    </row>
    <row r="5193" spans="1:39" x14ac:dyDescent="0.45">
      <c r="A5193" t="s">
        <v>21249</v>
      </c>
      <c r="B5193" t="s">
        <v>21250</v>
      </c>
      <c r="D5193" t="s">
        <v>293</v>
      </c>
      <c r="E5193" t="s">
        <v>294</v>
      </c>
      <c r="F5193" s="3">
        <v>50000</v>
      </c>
      <c r="G5193" t="s">
        <v>57</v>
      </c>
      <c r="H5193" t="s">
        <v>46</v>
      </c>
      <c r="I5193" t="s">
        <v>526</v>
      </c>
      <c r="J5193" t="s">
        <v>527</v>
      </c>
      <c r="K5193" t="s">
        <v>527</v>
      </c>
      <c r="L5193">
        <v>1</v>
      </c>
      <c r="M5193" s="1">
        <v>40909</v>
      </c>
      <c r="N5193" s="2">
        <v>40909</v>
      </c>
      <c r="O5193" t="s">
        <v>132</v>
      </c>
      <c r="P5193">
        <v>2012</v>
      </c>
      <c r="Q5193" s="1">
        <v>41724</v>
      </c>
      <c r="R5193" s="1">
        <v>41724</v>
      </c>
      <c r="S5193">
        <v>50000</v>
      </c>
      <c r="T5193">
        <v>0</v>
      </c>
      <c r="U5193">
        <v>0</v>
      </c>
      <c r="V5193">
        <v>0</v>
      </c>
      <c r="W5193">
        <v>0</v>
      </c>
      <c r="X5193">
        <v>0</v>
      </c>
      <c r="Y5193">
        <v>0</v>
      </c>
      <c r="Z5193">
        <v>0</v>
      </c>
      <c r="AA5193">
        <v>0</v>
      </c>
      <c r="AB5193">
        <v>0</v>
      </c>
      <c r="AC5193">
        <v>0</v>
      </c>
      <c r="AD5193">
        <v>0</v>
      </c>
      <c r="AE5193">
        <v>0</v>
      </c>
      <c r="AF5193">
        <v>0</v>
      </c>
      <c r="AG5193">
        <v>0</v>
      </c>
      <c r="AH5193">
        <v>0</v>
      </c>
      <c r="AI5193">
        <v>0</v>
      </c>
      <c r="AJ5193">
        <v>0</v>
      </c>
      <c r="AK5193">
        <v>0</v>
      </c>
      <c r="AL5193">
        <v>0</v>
      </c>
      <c r="AM5193">
        <v>0</v>
      </c>
    </row>
    <row r="5194" spans="1:39" x14ac:dyDescent="0.45">
      <c r="A5194" t="s">
        <v>21251</v>
      </c>
      <c r="B5194" t="s">
        <v>21252</v>
      </c>
      <c r="C5194" t="s">
        <v>21253</v>
      </c>
      <c r="D5194" t="s">
        <v>293</v>
      </c>
      <c r="E5194" t="s">
        <v>294</v>
      </c>
      <c r="F5194" t="s">
        <v>21254</v>
      </c>
      <c r="G5194" t="s">
        <v>57</v>
      </c>
      <c r="H5194" t="s">
        <v>46</v>
      </c>
      <c r="I5194" t="s">
        <v>47</v>
      </c>
      <c r="J5194" t="s">
        <v>48</v>
      </c>
      <c r="K5194" t="s">
        <v>49</v>
      </c>
      <c r="L5194">
        <v>2</v>
      </c>
      <c r="M5194" s="1">
        <v>37257</v>
      </c>
      <c r="N5194" s="2">
        <v>37257</v>
      </c>
      <c r="O5194" t="s">
        <v>554</v>
      </c>
      <c r="P5194">
        <v>2002</v>
      </c>
      <c r="Q5194" s="1">
        <v>40396</v>
      </c>
      <c r="R5194" s="1">
        <v>41541</v>
      </c>
      <c r="S5194">
        <v>0</v>
      </c>
      <c r="T5194">
        <v>4450000</v>
      </c>
      <c r="U5194">
        <v>0</v>
      </c>
      <c r="V5194">
        <v>0</v>
      </c>
      <c r="W5194">
        <v>0</v>
      </c>
      <c r="X5194">
        <v>0</v>
      </c>
      <c r="Y5194">
        <v>0</v>
      </c>
      <c r="Z5194">
        <v>0</v>
      </c>
      <c r="AA5194">
        <v>0</v>
      </c>
      <c r="AB5194">
        <v>0</v>
      </c>
      <c r="AC5194">
        <v>0</v>
      </c>
      <c r="AD5194">
        <v>0</v>
      </c>
      <c r="AE5194">
        <v>0</v>
      </c>
      <c r="AF5194">
        <v>4000000</v>
      </c>
      <c r="AG5194">
        <v>0</v>
      </c>
      <c r="AH5194">
        <v>0</v>
      </c>
      <c r="AI5194">
        <v>0</v>
      </c>
      <c r="AJ5194">
        <v>0</v>
      </c>
      <c r="AK5194">
        <v>0</v>
      </c>
      <c r="AL5194">
        <v>0</v>
      </c>
      <c r="AM5194">
        <v>0</v>
      </c>
    </row>
    <row r="5195" spans="1:39" x14ac:dyDescent="0.45">
      <c r="A5195" t="s">
        <v>21255</v>
      </c>
      <c r="B5195" t="s">
        <v>21256</v>
      </c>
      <c r="C5195" t="s">
        <v>21257</v>
      </c>
      <c r="D5195" t="s">
        <v>293</v>
      </c>
      <c r="E5195" t="s">
        <v>294</v>
      </c>
      <c r="F5195" t="s">
        <v>56</v>
      </c>
      <c r="G5195" t="s">
        <v>57</v>
      </c>
      <c r="H5195" t="s">
        <v>46</v>
      </c>
      <c r="I5195" t="s">
        <v>2759</v>
      </c>
      <c r="J5195" t="s">
        <v>3172</v>
      </c>
      <c r="K5195" t="s">
        <v>3172</v>
      </c>
      <c r="L5195">
        <v>1</v>
      </c>
      <c r="M5195" s="1">
        <v>40179</v>
      </c>
      <c r="N5195" s="2">
        <v>40179</v>
      </c>
      <c r="O5195" t="s">
        <v>118</v>
      </c>
      <c r="P5195">
        <v>2010</v>
      </c>
      <c r="Q5195" s="1">
        <v>41505</v>
      </c>
      <c r="R5195" s="1">
        <v>41505</v>
      </c>
      <c r="S5195">
        <v>0</v>
      </c>
      <c r="T5195">
        <v>4000000</v>
      </c>
      <c r="U5195">
        <v>0</v>
      </c>
      <c r="V5195">
        <v>0</v>
      </c>
      <c r="W5195">
        <v>0</v>
      </c>
      <c r="X5195">
        <v>0</v>
      </c>
      <c r="Y5195">
        <v>0</v>
      </c>
      <c r="Z5195">
        <v>0</v>
      </c>
      <c r="AA5195">
        <v>0</v>
      </c>
      <c r="AB5195">
        <v>0</v>
      </c>
      <c r="AC5195">
        <v>0</v>
      </c>
      <c r="AD5195">
        <v>0</v>
      </c>
      <c r="AE5195">
        <v>0</v>
      </c>
      <c r="AF5195">
        <v>4000000</v>
      </c>
      <c r="AG5195">
        <v>0</v>
      </c>
      <c r="AH5195">
        <v>0</v>
      </c>
      <c r="AI5195">
        <v>0</v>
      </c>
      <c r="AJ5195">
        <v>0</v>
      </c>
      <c r="AK5195">
        <v>0</v>
      </c>
      <c r="AL5195">
        <v>0</v>
      </c>
      <c r="AM5195">
        <v>0</v>
      </c>
    </row>
    <row r="5196" spans="1:39" x14ac:dyDescent="0.45">
      <c r="A5196" t="s">
        <v>21258</v>
      </c>
      <c r="B5196" t="s">
        <v>21259</v>
      </c>
      <c r="C5196" t="s">
        <v>21260</v>
      </c>
      <c r="F5196" t="s">
        <v>19681</v>
      </c>
      <c r="G5196" t="s">
        <v>57</v>
      </c>
      <c r="H5196" t="s">
        <v>46</v>
      </c>
      <c r="I5196" t="s">
        <v>318</v>
      </c>
      <c r="J5196" t="s">
        <v>4955</v>
      </c>
      <c r="K5196" t="s">
        <v>4955</v>
      </c>
      <c r="L5196">
        <v>1</v>
      </c>
      <c r="M5196" s="1">
        <v>37622</v>
      </c>
      <c r="N5196" s="2">
        <v>37622</v>
      </c>
      <c r="O5196" t="s">
        <v>854</v>
      </c>
      <c r="P5196">
        <v>2003</v>
      </c>
      <c r="Q5196" s="1">
        <v>40415</v>
      </c>
      <c r="R5196" s="1">
        <v>40415</v>
      </c>
      <c r="S5196">
        <v>0</v>
      </c>
      <c r="T5196">
        <v>575000</v>
      </c>
      <c r="U5196">
        <v>0</v>
      </c>
      <c r="V5196">
        <v>0</v>
      </c>
      <c r="W5196">
        <v>0</v>
      </c>
      <c r="X5196">
        <v>0</v>
      </c>
      <c r="Y5196">
        <v>0</v>
      </c>
      <c r="Z5196">
        <v>0</v>
      </c>
      <c r="AA5196">
        <v>0</v>
      </c>
      <c r="AB5196">
        <v>0</v>
      </c>
      <c r="AC5196">
        <v>0</v>
      </c>
      <c r="AD5196">
        <v>0</v>
      </c>
      <c r="AE5196">
        <v>0</v>
      </c>
      <c r="AF5196">
        <v>0</v>
      </c>
      <c r="AG5196">
        <v>0</v>
      </c>
      <c r="AH5196">
        <v>0</v>
      </c>
      <c r="AI5196">
        <v>0</v>
      </c>
      <c r="AJ5196">
        <v>0</v>
      </c>
      <c r="AK5196">
        <v>0</v>
      </c>
      <c r="AL5196">
        <v>0</v>
      </c>
      <c r="AM5196">
        <v>0</v>
      </c>
    </row>
    <row r="5197" spans="1:39" x14ac:dyDescent="0.45">
      <c r="A5197" t="s">
        <v>21261</v>
      </c>
      <c r="B5197" t="s">
        <v>21262</v>
      </c>
      <c r="C5197" t="s">
        <v>21263</v>
      </c>
      <c r="D5197" t="s">
        <v>293</v>
      </c>
      <c r="E5197" t="s">
        <v>294</v>
      </c>
      <c r="F5197" t="s">
        <v>21264</v>
      </c>
      <c r="G5197" t="s">
        <v>57</v>
      </c>
      <c r="H5197" t="s">
        <v>379</v>
      </c>
      <c r="J5197" t="s">
        <v>380</v>
      </c>
      <c r="K5197" t="s">
        <v>21265</v>
      </c>
      <c r="L5197">
        <v>1</v>
      </c>
      <c r="Q5197" s="1">
        <v>40645</v>
      </c>
      <c r="R5197" s="1">
        <v>40645</v>
      </c>
      <c r="S5197">
        <v>0</v>
      </c>
      <c r="T5197">
        <v>1447000</v>
      </c>
      <c r="U5197">
        <v>0</v>
      </c>
      <c r="V5197">
        <v>0</v>
      </c>
      <c r="W5197">
        <v>0</v>
      </c>
      <c r="X5197">
        <v>0</v>
      </c>
      <c r="Y5197">
        <v>0</v>
      </c>
      <c r="Z5197">
        <v>0</v>
      </c>
      <c r="AA5197">
        <v>0</v>
      </c>
      <c r="AB5197">
        <v>0</v>
      </c>
      <c r="AC5197">
        <v>0</v>
      </c>
      <c r="AD5197">
        <v>0</v>
      </c>
      <c r="AE5197">
        <v>0</v>
      </c>
      <c r="AF5197">
        <v>0</v>
      </c>
      <c r="AG5197">
        <v>0</v>
      </c>
      <c r="AH5197">
        <v>0</v>
      </c>
      <c r="AI5197">
        <v>0</v>
      </c>
      <c r="AJ5197">
        <v>0</v>
      </c>
      <c r="AK5197">
        <v>0</v>
      </c>
      <c r="AL5197">
        <v>0</v>
      </c>
      <c r="AM5197">
        <v>0</v>
      </c>
    </row>
    <row r="5198" spans="1:39" x14ac:dyDescent="0.45">
      <c r="A5198" t="s">
        <v>21266</v>
      </c>
      <c r="B5198" t="s">
        <v>21267</v>
      </c>
      <c r="C5198" t="s">
        <v>21268</v>
      </c>
      <c r="D5198" t="s">
        <v>293</v>
      </c>
      <c r="E5198" t="s">
        <v>294</v>
      </c>
      <c r="F5198" s="3">
        <v>50000</v>
      </c>
      <c r="G5198" t="s">
        <v>57</v>
      </c>
      <c r="H5198" t="s">
        <v>46</v>
      </c>
      <c r="I5198" t="s">
        <v>169</v>
      </c>
      <c r="J5198" t="s">
        <v>7821</v>
      </c>
      <c r="K5198" t="s">
        <v>7822</v>
      </c>
      <c r="L5198">
        <v>1</v>
      </c>
      <c r="Q5198" s="1">
        <v>41222</v>
      </c>
      <c r="R5198" s="1">
        <v>41222</v>
      </c>
      <c r="S5198">
        <v>50000</v>
      </c>
      <c r="T5198">
        <v>0</v>
      </c>
      <c r="U5198">
        <v>0</v>
      </c>
      <c r="V5198">
        <v>0</v>
      </c>
      <c r="W5198">
        <v>0</v>
      </c>
      <c r="X5198">
        <v>0</v>
      </c>
      <c r="Y5198">
        <v>0</v>
      </c>
      <c r="Z5198">
        <v>0</v>
      </c>
      <c r="AA5198">
        <v>0</v>
      </c>
      <c r="AB5198">
        <v>0</v>
      </c>
      <c r="AC5198">
        <v>0</v>
      </c>
      <c r="AD5198">
        <v>0</v>
      </c>
      <c r="AE5198">
        <v>0</v>
      </c>
      <c r="AF5198">
        <v>0</v>
      </c>
      <c r="AG5198">
        <v>0</v>
      </c>
      <c r="AH5198">
        <v>0</v>
      </c>
      <c r="AI5198">
        <v>0</v>
      </c>
      <c r="AJ5198">
        <v>0</v>
      </c>
      <c r="AK5198">
        <v>0</v>
      </c>
      <c r="AL5198">
        <v>0</v>
      </c>
      <c r="AM5198">
        <v>0</v>
      </c>
    </row>
    <row r="5199" spans="1:39" x14ac:dyDescent="0.45">
      <c r="A5199" t="s">
        <v>21269</v>
      </c>
      <c r="B5199" t="s">
        <v>21270</v>
      </c>
      <c r="C5199" t="s">
        <v>21271</v>
      </c>
      <c r="D5199" t="s">
        <v>293</v>
      </c>
      <c r="E5199" t="s">
        <v>294</v>
      </c>
      <c r="F5199" t="s">
        <v>21272</v>
      </c>
      <c r="G5199" t="s">
        <v>101</v>
      </c>
      <c r="H5199" t="s">
        <v>46</v>
      </c>
      <c r="I5199" t="s">
        <v>47</v>
      </c>
      <c r="J5199" t="s">
        <v>48</v>
      </c>
      <c r="K5199" t="s">
        <v>49</v>
      </c>
      <c r="L5199">
        <v>1</v>
      </c>
      <c r="M5199" s="1">
        <v>35065</v>
      </c>
      <c r="N5199" s="2">
        <v>35065</v>
      </c>
      <c r="O5199" t="s">
        <v>3501</v>
      </c>
      <c r="P5199">
        <v>1996</v>
      </c>
      <c r="Q5199" s="1">
        <v>39202</v>
      </c>
      <c r="R5199" s="1">
        <v>39202</v>
      </c>
      <c r="S5199">
        <v>0</v>
      </c>
      <c r="T5199">
        <v>7410000</v>
      </c>
      <c r="U5199">
        <v>0</v>
      </c>
      <c r="V5199">
        <v>0</v>
      </c>
      <c r="W5199">
        <v>0</v>
      </c>
      <c r="X5199">
        <v>0</v>
      </c>
      <c r="Y5199">
        <v>0</v>
      </c>
      <c r="Z5199">
        <v>0</v>
      </c>
      <c r="AA5199">
        <v>0</v>
      </c>
      <c r="AB5199">
        <v>0</v>
      </c>
      <c r="AC5199">
        <v>0</v>
      </c>
      <c r="AD5199">
        <v>0</v>
      </c>
      <c r="AE5199">
        <v>0</v>
      </c>
      <c r="AF5199">
        <v>0</v>
      </c>
      <c r="AG5199">
        <v>0</v>
      </c>
      <c r="AH5199">
        <v>0</v>
      </c>
      <c r="AI5199">
        <v>0</v>
      </c>
      <c r="AJ5199">
        <v>0</v>
      </c>
      <c r="AK5199">
        <v>0</v>
      </c>
      <c r="AL5199">
        <v>0</v>
      </c>
      <c r="AM5199">
        <v>0</v>
      </c>
    </row>
    <row r="5200" spans="1:39" x14ac:dyDescent="0.45">
      <c r="A5200" t="s">
        <v>21273</v>
      </c>
      <c r="B5200" t="s">
        <v>21274</v>
      </c>
      <c r="D5200" t="s">
        <v>293</v>
      </c>
      <c r="E5200" t="s">
        <v>294</v>
      </c>
      <c r="F5200" t="s">
        <v>21275</v>
      </c>
      <c r="G5200" t="s">
        <v>57</v>
      </c>
      <c r="H5200" t="s">
        <v>260</v>
      </c>
      <c r="I5200" t="s">
        <v>261</v>
      </c>
      <c r="J5200" t="s">
        <v>262</v>
      </c>
      <c r="K5200" t="s">
        <v>262</v>
      </c>
      <c r="L5200">
        <v>5</v>
      </c>
      <c r="M5200" s="1">
        <v>37622</v>
      </c>
      <c r="N5200" s="2">
        <v>37622</v>
      </c>
      <c r="O5200" t="s">
        <v>854</v>
      </c>
      <c r="P5200">
        <v>2003</v>
      </c>
      <c r="Q5200" s="1">
        <v>39974</v>
      </c>
      <c r="R5200" s="1">
        <v>40739</v>
      </c>
      <c r="S5200">
        <v>2284354</v>
      </c>
      <c r="T5200">
        <v>7436940</v>
      </c>
      <c r="U5200">
        <v>0</v>
      </c>
      <c r="V5200">
        <v>0</v>
      </c>
      <c r="W5200">
        <v>0</v>
      </c>
      <c r="X5200">
        <v>0</v>
      </c>
      <c r="Y5200">
        <v>0</v>
      </c>
      <c r="Z5200">
        <v>0</v>
      </c>
      <c r="AA5200">
        <v>0</v>
      </c>
      <c r="AB5200">
        <v>0</v>
      </c>
      <c r="AC5200">
        <v>0</v>
      </c>
      <c r="AD5200">
        <v>0</v>
      </c>
      <c r="AE5200">
        <v>0</v>
      </c>
      <c r="AF5200">
        <v>0</v>
      </c>
      <c r="AG5200">
        <v>0</v>
      </c>
      <c r="AH5200">
        <v>0</v>
      </c>
      <c r="AI5200">
        <v>0</v>
      </c>
      <c r="AJ5200">
        <v>0</v>
      </c>
      <c r="AK5200">
        <v>0</v>
      </c>
      <c r="AL5200">
        <v>0</v>
      </c>
      <c r="AM5200">
        <v>0</v>
      </c>
    </row>
    <row r="5201" spans="1:39" x14ac:dyDescent="0.45">
      <c r="A5201" t="s">
        <v>21276</v>
      </c>
      <c r="B5201" t="s">
        <v>21277</v>
      </c>
      <c r="C5201" t="s">
        <v>21278</v>
      </c>
      <c r="D5201" t="s">
        <v>293</v>
      </c>
      <c r="E5201" t="s">
        <v>294</v>
      </c>
      <c r="F5201" t="s">
        <v>9531</v>
      </c>
      <c r="G5201" t="s">
        <v>45</v>
      </c>
      <c r="H5201" t="s">
        <v>46</v>
      </c>
      <c r="I5201" t="s">
        <v>1298</v>
      </c>
      <c r="J5201" t="s">
        <v>1299</v>
      </c>
      <c r="K5201" t="s">
        <v>1299</v>
      </c>
      <c r="L5201">
        <v>2</v>
      </c>
      <c r="M5201" s="1">
        <v>32874</v>
      </c>
      <c r="N5201" s="2">
        <v>32874</v>
      </c>
      <c r="O5201" t="s">
        <v>444</v>
      </c>
      <c r="P5201">
        <v>1990</v>
      </c>
      <c r="Q5201" s="1">
        <v>41171</v>
      </c>
      <c r="R5201" s="1">
        <v>41396</v>
      </c>
      <c r="S5201">
        <v>0</v>
      </c>
      <c r="T5201">
        <v>70000000</v>
      </c>
      <c r="U5201">
        <v>0</v>
      </c>
      <c r="V5201">
        <v>0</v>
      </c>
      <c r="W5201">
        <v>0</v>
      </c>
      <c r="X5201">
        <v>0</v>
      </c>
      <c r="Y5201">
        <v>0</v>
      </c>
      <c r="Z5201">
        <v>0</v>
      </c>
      <c r="AA5201">
        <v>0</v>
      </c>
      <c r="AB5201">
        <v>0</v>
      </c>
      <c r="AC5201">
        <v>0</v>
      </c>
      <c r="AD5201">
        <v>0</v>
      </c>
      <c r="AE5201">
        <v>0</v>
      </c>
      <c r="AF5201">
        <v>0</v>
      </c>
      <c r="AG5201">
        <v>0</v>
      </c>
      <c r="AH5201">
        <v>0</v>
      </c>
      <c r="AI5201">
        <v>0</v>
      </c>
      <c r="AJ5201">
        <v>0</v>
      </c>
      <c r="AK5201">
        <v>0</v>
      </c>
      <c r="AL5201">
        <v>0</v>
      </c>
      <c r="AM5201">
        <v>0</v>
      </c>
    </row>
    <row r="5202" spans="1:39" x14ac:dyDescent="0.45">
      <c r="A5202" t="s">
        <v>21279</v>
      </c>
      <c r="B5202" t="s">
        <v>21280</v>
      </c>
      <c r="C5202" t="s">
        <v>21281</v>
      </c>
      <c r="D5202" t="s">
        <v>293</v>
      </c>
      <c r="E5202" t="s">
        <v>294</v>
      </c>
      <c r="F5202" t="s">
        <v>3795</v>
      </c>
      <c r="G5202" t="s">
        <v>101</v>
      </c>
      <c r="H5202" t="s">
        <v>46</v>
      </c>
      <c r="I5202" t="s">
        <v>648</v>
      </c>
      <c r="J5202" t="s">
        <v>649</v>
      </c>
      <c r="K5202" t="s">
        <v>21282</v>
      </c>
      <c r="L5202">
        <v>2</v>
      </c>
      <c r="M5202" s="1">
        <v>36526</v>
      </c>
      <c r="N5202" s="2">
        <v>36526</v>
      </c>
      <c r="O5202" t="s">
        <v>255</v>
      </c>
      <c r="P5202">
        <v>2000</v>
      </c>
      <c r="Q5202" s="1">
        <v>39021</v>
      </c>
      <c r="R5202" s="1">
        <v>39559</v>
      </c>
      <c r="S5202">
        <v>0</v>
      </c>
      <c r="T5202">
        <v>7300000</v>
      </c>
      <c r="U5202">
        <v>0</v>
      </c>
      <c r="V5202">
        <v>0</v>
      </c>
      <c r="W5202">
        <v>0</v>
      </c>
      <c r="X5202">
        <v>0</v>
      </c>
      <c r="Y5202">
        <v>0</v>
      </c>
      <c r="Z5202">
        <v>0</v>
      </c>
      <c r="AA5202">
        <v>0</v>
      </c>
      <c r="AB5202">
        <v>0</v>
      </c>
      <c r="AC5202">
        <v>0</v>
      </c>
      <c r="AD5202">
        <v>0</v>
      </c>
      <c r="AE5202">
        <v>0</v>
      </c>
      <c r="AF5202">
        <v>5000000</v>
      </c>
      <c r="AG5202">
        <v>0</v>
      </c>
      <c r="AH5202">
        <v>0</v>
      </c>
      <c r="AI5202">
        <v>0</v>
      </c>
      <c r="AJ5202">
        <v>0</v>
      </c>
      <c r="AK5202">
        <v>0</v>
      </c>
      <c r="AL5202">
        <v>0</v>
      </c>
      <c r="AM5202">
        <v>0</v>
      </c>
    </row>
    <row r="5203" spans="1:39" x14ac:dyDescent="0.45">
      <c r="A5203" t="s">
        <v>21283</v>
      </c>
      <c r="B5203" t="s">
        <v>21284</v>
      </c>
      <c r="C5203" t="s">
        <v>21285</v>
      </c>
      <c r="D5203" t="s">
        <v>293</v>
      </c>
      <c r="E5203" t="s">
        <v>294</v>
      </c>
      <c r="F5203" t="s">
        <v>21286</v>
      </c>
      <c r="G5203" t="s">
        <v>57</v>
      </c>
      <c r="H5203" t="s">
        <v>46</v>
      </c>
      <c r="I5203" t="s">
        <v>267</v>
      </c>
      <c r="J5203" t="s">
        <v>1207</v>
      </c>
      <c r="K5203" t="s">
        <v>1207</v>
      </c>
      <c r="L5203">
        <v>1</v>
      </c>
      <c r="M5203" s="1">
        <v>39814</v>
      </c>
      <c r="N5203" s="2">
        <v>39814</v>
      </c>
      <c r="O5203" t="s">
        <v>188</v>
      </c>
      <c r="P5203">
        <v>2009</v>
      </c>
      <c r="Q5203" s="1">
        <v>40981</v>
      </c>
      <c r="R5203" s="1">
        <v>40981</v>
      </c>
      <c r="S5203">
        <v>0</v>
      </c>
      <c r="T5203">
        <v>13600000</v>
      </c>
      <c r="U5203">
        <v>0</v>
      </c>
      <c r="V5203">
        <v>0</v>
      </c>
      <c r="W5203">
        <v>0</v>
      </c>
      <c r="X5203">
        <v>0</v>
      </c>
      <c r="Y5203">
        <v>0</v>
      </c>
      <c r="Z5203">
        <v>0</v>
      </c>
      <c r="AA5203">
        <v>0</v>
      </c>
      <c r="AB5203">
        <v>0</v>
      </c>
      <c r="AC5203">
        <v>0</v>
      </c>
      <c r="AD5203">
        <v>0</v>
      </c>
      <c r="AE5203">
        <v>0</v>
      </c>
      <c r="AF5203">
        <v>13600000</v>
      </c>
      <c r="AG5203">
        <v>0</v>
      </c>
      <c r="AH5203">
        <v>0</v>
      </c>
      <c r="AI5203">
        <v>0</v>
      </c>
      <c r="AJ5203">
        <v>0</v>
      </c>
      <c r="AK5203">
        <v>0</v>
      </c>
      <c r="AL5203">
        <v>0</v>
      </c>
      <c r="AM5203">
        <v>0</v>
      </c>
    </row>
    <row r="5204" spans="1:39" x14ac:dyDescent="0.45">
      <c r="A5204" t="s">
        <v>21287</v>
      </c>
      <c r="B5204" t="s">
        <v>21288</v>
      </c>
      <c r="C5204" t="s">
        <v>21289</v>
      </c>
      <c r="D5204" t="s">
        <v>293</v>
      </c>
      <c r="E5204" t="s">
        <v>294</v>
      </c>
      <c r="F5204" t="s">
        <v>21290</v>
      </c>
      <c r="G5204" t="s">
        <v>57</v>
      </c>
      <c r="H5204" t="s">
        <v>74</v>
      </c>
      <c r="J5204" t="s">
        <v>4560</v>
      </c>
      <c r="K5204" t="s">
        <v>4560</v>
      </c>
      <c r="L5204">
        <v>3</v>
      </c>
      <c r="M5204" s="1">
        <v>39448</v>
      </c>
      <c r="N5204" s="2">
        <v>39448</v>
      </c>
      <c r="O5204" t="s">
        <v>181</v>
      </c>
      <c r="P5204">
        <v>2008</v>
      </c>
      <c r="Q5204" s="1">
        <v>40322</v>
      </c>
      <c r="R5204" s="1">
        <v>41502</v>
      </c>
      <c r="S5204">
        <v>0</v>
      </c>
      <c r="T5204">
        <v>1590000</v>
      </c>
      <c r="U5204">
        <v>0</v>
      </c>
      <c r="V5204">
        <v>5308417</v>
      </c>
      <c r="W5204">
        <v>0</v>
      </c>
      <c r="X5204">
        <v>0</v>
      </c>
      <c r="Y5204">
        <v>0</v>
      </c>
      <c r="Z5204">
        <v>0</v>
      </c>
      <c r="AA5204">
        <v>0</v>
      </c>
      <c r="AB5204">
        <v>0</v>
      </c>
      <c r="AC5204">
        <v>0</v>
      </c>
      <c r="AD5204">
        <v>0</v>
      </c>
      <c r="AE5204">
        <v>0</v>
      </c>
      <c r="AF5204">
        <v>0</v>
      </c>
      <c r="AG5204">
        <v>0</v>
      </c>
      <c r="AH5204">
        <v>0</v>
      </c>
      <c r="AI5204">
        <v>0</v>
      </c>
      <c r="AJ5204">
        <v>0</v>
      </c>
      <c r="AK5204">
        <v>0</v>
      </c>
      <c r="AL5204">
        <v>0</v>
      </c>
      <c r="AM5204">
        <v>0</v>
      </c>
    </row>
    <row r="5205" spans="1:39" x14ac:dyDescent="0.45">
      <c r="A5205" t="s">
        <v>21291</v>
      </c>
      <c r="B5205" t="s">
        <v>21292</v>
      </c>
      <c r="C5205" t="s">
        <v>21293</v>
      </c>
      <c r="D5205" t="s">
        <v>774</v>
      </c>
      <c r="E5205" t="s">
        <v>775</v>
      </c>
      <c r="F5205" t="s">
        <v>5713</v>
      </c>
      <c r="G5205" t="s">
        <v>57</v>
      </c>
      <c r="H5205" t="s">
        <v>46</v>
      </c>
      <c r="I5205" t="s">
        <v>58</v>
      </c>
      <c r="J5205" t="s">
        <v>198</v>
      </c>
      <c r="K5205" t="s">
        <v>621</v>
      </c>
      <c r="L5205">
        <v>1</v>
      </c>
      <c r="M5205" s="1">
        <v>38718</v>
      </c>
      <c r="N5205" s="2">
        <v>38718</v>
      </c>
      <c r="O5205" t="s">
        <v>430</v>
      </c>
      <c r="P5205">
        <v>2006</v>
      </c>
      <c r="Q5205" s="1">
        <v>40153</v>
      </c>
      <c r="R5205" s="1">
        <v>40153</v>
      </c>
      <c r="S5205">
        <v>0</v>
      </c>
      <c r="T5205">
        <v>5200000</v>
      </c>
      <c r="U5205">
        <v>0</v>
      </c>
      <c r="V5205">
        <v>0</v>
      </c>
      <c r="W5205">
        <v>0</v>
      </c>
      <c r="X5205">
        <v>0</v>
      </c>
      <c r="Y5205">
        <v>0</v>
      </c>
      <c r="Z5205">
        <v>0</v>
      </c>
      <c r="AA5205">
        <v>0</v>
      </c>
      <c r="AB5205">
        <v>0</v>
      </c>
      <c r="AC5205">
        <v>0</v>
      </c>
      <c r="AD5205">
        <v>0</v>
      </c>
      <c r="AE5205">
        <v>0</v>
      </c>
      <c r="AF5205">
        <v>0</v>
      </c>
      <c r="AG5205">
        <v>0</v>
      </c>
      <c r="AH5205">
        <v>0</v>
      </c>
      <c r="AI5205">
        <v>0</v>
      </c>
      <c r="AJ5205">
        <v>0</v>
      </c>
      <c r="AK5205">
        <v>0</v>
      </c>
      <c r="AL5205">
        <v>0</v>
      </c>
      <c r="AM5205">
        <v>0</v>
      </c>
    </row>
    <row r="5206" spans="1:39" x14ac:dyDescent="0.45">
      <c r="A5206" t="s">
        <v>21294</v>
      </c>
      <c r="B5206" t="s">
        <v>21295</v>
      </c>
      <c r="C5206" t="s">
        <v>21296</v>
      </c>
      <c r="D5206" t="s">
        <v>774</v>
      </c>
      <c r="E5206" t="s">
        <v>775</v>
      </c>
      <c r="F5206" t="s">
        <v>21297</v>
      </c>
      <c r="G5206" t="s">
        <v>57</v>
      </c>
      <c r="H5206" t="s">
        <v>482</v>
      </c>
      <c r="J5206" t="s">
        <v>2477</v>
      </c>
      <c r="L5206">
        <v>1</v>
      </c>
      <c r="M5206" s="1">
        <v>38718</v>
      </c>
      <c r="N5206" s="2">
        <v>38718</v>
      </c>
      <c r="O5206" t="s">
        <v>430</v>
      </c>
      <c r="P5206">
        <v>2006</v>
      </c>
      <c r="Q5206" s="1">
        <v>41225</v>
      </c>
      <c r="R5206" s="1">
        <v>41225</v>
      </c>
      <c r="S5206">
        <v>0</v>
      </c>
      <c r="T5206">
        <v>19102500</v>
      </c>
      <c r="U5206">
        <v>0</v>
      </c>
      <c r="V5206">
        <v>0</v>
      </c>
      <c r="W5206">
        <v>0</v>
      </c>
      <c r="X5206">
        <v>0</v>
      </c>
      <c r="Y5206">
        <v>0</v>
      </c>
      <c r="Z5206">
        <v>0</v>
      </c>
      <c r="AA5206">
        <v>0</v>
      </c>
      <c r="AB5206">
        <v>0</v>
      </c>
      <c r="AC5206">
        <v>0</v>
      </c>
      <c r="AD5206">
        <v>0</v>
      </c>
      <c r="AE5206">
        <v>0</v>
      </c>
      <c r="AF5206">
        <v>0</v>
      </c>
      <c r="AG5206">
        <v>0</v>
      </c>
      <c r="AH5206">
        <v>0</v>
      </c>
      <c r="AI5206">
        <v>0</v>
      </c>
      <c r="AJ5206">
        <v>0</v>
      </c>
      <c r="AK5206">
        <v>0</v>
      </c>
      <c r="AL5206">
        <v>0</v>
      </c>
      <c r="AM5206">
        <v>0</v>
      </c>
    </row>
    <row r="5207" spans="1:39" x14ac:dyDescent="0.45">
      <c r="A5207" t="s">
        <v>21298</v>
      </c>
      <c r="B5207" t="s">
        <v>21299</v>
      </c>
      <c r="C5207" t="s">
        <v>21300</v>
      </c>
      <c r="D5207" t="s">
        <v>293</v>
      </c>
      <c r="E5207" t="s">
        <v>294</v>
      </c>
      <c r="F5207" t="s">
        <v>457</v>
      </c>
      <c r="G5207" t="s">
        <v>57</v>
      </c>
      <c r="H5207" t="s">
        <v>634</v>
      </c>
      <c r="J5207" t="s">
        <v>635</v>
      </c>
      <c r="K5207" t="s">
        <v>2860</v>
      </c>
      <c r="L5207">
        <v>1</v>
      </c>
      <c r="M5207" s="1">
        <v>39288</v>
      </c>
      <c r="N5207" s="2">
        <v>39264</v>
      </c>
      <c r="O5207" t="s">
        <v>672</v>
      </c>
      <c r="P5207">
        <v>2007</v>
      </c>
      <c r="Q5207" s="1">
        <v>41918</v>
      </c>
      <c r="R5207" s="1">
        <v>41918</v>
      </c>
      <c r="S5207">
        <v>0</v>
      </c>
      <c r="T5207">
        <v>2500000</v>
      </c>
      <c r="U5207">
        <v>0</v>
      </c>
      <c r="V5207">
        <v>0</v>
      </c>
      <c r="W5207">
        <v>0</v>
      </c>
      <c r="X5207">
        <v>0</v>
      </c>
      <c r="Y5207">
        <v>0</v>
      </c>
      <c r="Z5207">
        <v>0</v>
      </c>
      <c r="AA5207">
        <v>0</v>
      </c>
      <c r="AB5207">
        <v>0</v>
      </c>
      <c r="AC5207">
        <v>0</v>
      </c>
      <c r="AD5207">
        <v>0</v>
      </c>
      <c r="AE5207">
        <v>0</v>
      </c>
      <c r="AF5207">
        <v>0</v>
      </c>
      <c r="AG5207">
        <v>0</v>
      </c>
      <c r="AH5207">
        <v>0</v>
      </c>
      <c r="AI5207">
        <v>0</v>
      </c>
      <c r="AJ5207">
        <v>0</v>
      </c>
      <c r="AK5207">
        <v>0</v>
      </c>
      <c r="AL5207">
        <v>0</v>
      </c>
      <c r="AM5207">
        <v>0</v>
      </c>
    </row>
    <row r="5208" spans="1:39" x14ac:dyDescent="0.45">
      <c r="A5208" t="s">
        <v>21301</v>
      </c>
      <c r="B5208" t="s">
        <v>21302</v>
      </c>
      <c r="D5208" t="s">
        <v>293</v>
      </c>
      <c r="E5208" t="s">
        <v>294</v>
      </c>
      <c r="F5208" t="s">
        <v>21303</v>
      </c>
      <c r="G5208" t="s">
        <v>57</v>
      </c>
      <c r="H5208" t="s">
        <v>46</v>
      </c>
      <c r="I5208" t="s">
        <v>58</v>
      </c>
      <c r="J5208" t="s">
        <v>198</v>
      </c>
      <c r="K5208" t="s">
        <v>1247</v>
      </c>
      <c r="L5208">
        <v>2</v>
      </c>
      <c r="M5208" s="1">
        <v>40179</v>
      </c>
      <c r="N5208" s="2">
        <v>40179</v>
      </c>
      <c r="O5208" t="s">
        <v>118</v>
      </c>
      <c r="P5208">
        <v>2010</v>
      </c>
      <c r="Q5208" s="1">
        <v>40612</v>
      </c>
      <c r="R5208" s="1">
        <v>40749</v>
      </c>
      <c r="S5208">
        <v>0</v>
      </c>
      <c r="T5208">
        <v>865666</v>
      </c>
      <c r="U5208">
        <v>0</v>
      </c>
      <c r="V5208">
        <v>0</v>
      </c>
      <c r="W5208">
        <v>0</v>
      </c>
      <c r="X5208">
        <v>3794959</v>
      </c>
      <c r="Y5208">
        <v>0</v>
      </c>
      <c r="Z5208">
        <v>0</v>
      </c>
      <c r="AA5208">
        <v>0</v>
      </c>
      <c r="AB5208">
        <v>0</v>
      </c>
      <c r="AC5208">
        <v>0</v>
      </c>
      <c r="AD5208">
        <v>0</v>
      </c>
      <c r="AE5208">
        <v>0</v>
      </c>
      <c r="AF5208">
        <v>0</v>
      </c>
      <c r="AG5208">
        <v>0</v>
      </c>
      <c r="AH5208">
        <v>0</v>
      </c>
      <c r="AI5208">
        <v>0</v>
      </c>
      <c r="AJ5208">
        <v>0</v>
      </c>
      <c r="AK5208">
        <v>0</v>
      </c>
      <c r="AL5208">
        <v>0</v>
      </c>
      <c r="AM5208">
        <v>0</v>
      </c>
    </row>
    <row r="5209" spans="1:39" x14ac:dyDescent="0.45">
      <c r="A5209" t="s">
        <v>21304</v>
      </c>
      <c r="B5209" t="s">
        <v>21305</v>
      </c>
      <c r="C5209" t="s">
        <v>21306</v>
      </c>
      <c r="D5209" t="s">
        <v>315</v>
      </c>
      <c r="E5209" t="s">
        <v>316</v>
      </c>
      <c r="F5209" t="s">
        <v>8149</v>
      </c>
      <c r="G5209" t="s">
        <v>57</v>
      </c>
      <c r="H5209" t="s">
        <v>46</v>
      </c>
      <c r="I5209" t="s">
        <v>1228</v>
      </c>
      <c r="J5209" t="s">
        <v>1229</v>
      </c>
      <c r="K5209" t="s">
        <v>1229</v>
      </c>
      <c r="L5209">
        <v>1</v>
      </c>
      <c r="M5209" s="1">
        <v>40544</v>
      </c>
      <c r="N5209" s="2">
        <v>40544</v>
      </c>
      <c r="O5209" t="s">
        <v>528</v>
      </c>
      <c r="P5209">
        <v>2011</v>
      </c>
      <c r="Q5209" s="1">
        <v>41487</v>
      </c>
      <c r="R5209" s="1">
        <v>41487</v>
      </c>
      <c r="S5209">
        <v>0</v>
      </c>
      <c r="T5209">
        <v>9500000</v>
      </c>
      <c r="U5209">
        <v>0</v>
      </c>
      <c r="V5209">
        <v>0</v>
      </c>
      <c r="W5209">
        <v>0</v>
      </c>
      <c r="X5209">
        <v>0</v>
      </c>
      <c r="Y5209">
        <v>0</v>
      </c>
      <c r="Z5209">
        <v>0</v>
      </c>
      <c r="AA5209">
        <v>0</v>
      </c>
      <c r="AB5209">
        <v>0</v>
      </c>
      <c r="AC5209">
        <v>0</v>
      </c>
      <c r="AD5209">
        <v>0</v>
      </c>
      <c r="AE5209">
        <v>0</v>
      </c>
      <c r="AF5209">
        <v>9500000</v>
      </c>
      <c r="AG5209">
        <v>0</v>
      </c>
      <c r="AH5209">
        <v>0</v>
      </c>
      <c r="AI5209">
        <v>0</v>
      </c>
      <c r="AJ5209">
        <v>0</v>
      </c>
      <c r="AK5209">
        <v>0</v>
      </c>
      <c r="AL5209">
        <v>0</v>
      </c>
      <c r="AM5209">
        <v>0</v>
      </c>
    </row>
    <row r="5210" spans="1:39" x14ac:dyDescent="0.45">
      <c r="A5210" t="s">
        <v>21307</v>
      </c>
      <c r="B5210" t="s">
        <v>21308</v>
      </c>
      <c r="C5210" t="s">
        <v>21309</v>
      </c>
      <c r="D5210" t="s">
        <v>107</v>
      </c>
      <c r="E5210" t="s">
        <v>108</v>
      </c>
      <c r="F5210" t="s">
        <v>114</v>
      </c>
      <c r="G5210" t="s">
        <v>101</v>
      </c>
      <c r="L5210">
        <v>1</v>
      </c>
      <c r="M5210" s="1">
        <v>39479</v>
      </c>
      <c r="N5210" s="2">
        <v>39479</v>
      </c>
      <c r="O5210" t="s">
        <v>181</v>
      </c>
      <c r="P5210">
        <v>2008</v>
      </c>
      <c r="Q5210" s="1">
        <v>39234</v>
      </c>
      <c r="R5210" s="1">
        <v>39234</v>
      </c>
      <c r="S5210">
        <v>0</v>
      </c>
      <c r="T5210">
        <v>0</v>
      </c>
      <c r="U5210">
        <v>0</v>
      </c>
      <c r="V5210">
        <v>0</v>
      </c>
      <c r="W5210">
        <v>0</v>
      </c>
      <c r="X5210">
        <v>0</v>
      </c>
      <c r="Y5210">
        <v>0</v>
      </c>
      <c r="Z5210">
        <v>0</v>
      </c>
      <c r="AA5210">
        <v>0</v>
      </c>
      <c r="AB5210">
        <v>0</v>
      </c>
      <c r="AC5210">
        <v>0</v>
      </c>
      <c r="AD5210">
        <v>0</v>
      </c>
      <c r="AE5210">
        <v>0</v>
      </c>
      <c r="AF5210">
        <v>0</v>
      </c>
      <c r="AG5210">
        <v>0</v>
      </c>
      <c r="AH5210">
        <v>0</v>
      </c>
      <c r="AI5210">
        <v>0</v>
      </c>
      <c r="AJ5210">
        <v>0</v>
      </c>
      <c r="AK5210">
        <v>0</v>
      </c>
      <c r="AL5210">
        <v>0</v>
      </c>
      <c r="AM5210">
        <v>0</v>
      </c>
    </row>
    <row r="5211" spans="1:39" x14ac:dyDescent="0.45">
      <c r="A5211" t="s">
        <v>21310</v>
      </c>
      <c r="B5211" t="s">
        <v>21311</v>
      </c>
      <c r="D5211" t="s">
        <v>774</v>
      </c>
      <c r="E5211" t="s">
        <v>775</v>
      </c>
      <c r="F5211" t="s">
        <v>114</v>
      </c>
      <c r="G5211" t="s">
        <v>57</v>
      </c>
      <c r="H5211" t="s">
        <v>46</v>
      </c>
      <c r="I5211" t="s">
        <v>994</v>
      </c>
      <c r="J5211" t="s">
        <v>995</v>
      </c>
      <c r="K5211" t="s">
        <v>995</v>
      </c>
      <c r="L5211">
        <v>1</v>
      </c>
      <c r="M5211" s="1">
        <v>41828</v>
      </c>
      <c r="N5211" s="2">
        <v>41821</v>
      </c>
      <c r="O5211" t="s">
        <v>243</v>
      </c>
      <c r="P5211">
        <v>2014</v>
      </c>
      <c r="Q5211" s="1">
        <v>41828</v>
      </c>
      <c r="R5211" s="1">
        <v>41828</v>
      </c>
      <c r="S5211">
        <v>0</v>
      </c>
      <c r="T5211">
        <v>0</v>
      </c>
      <c r="U5211">
        <v>0</v>
      </c>
      <c r="V5211">
        <v>0</v>
      </c>
      <c r="W5211">
        <v>0</v>
      </c>
      <c r="X5211">
        <v>0</v>
      </c>
      <c r="Y5211">
        <v>0</v>
      </c>
      <c r="Z5211">
        <v>0</v>
      </c>
      <c r="AA5211">
        <v>0</v>
      </c>
      <c r="AB5211">
        <v>0</v>
      </c>
      <c r="AC5211">
        <v>0</v>
      </c>
      <c r="AD5211">
        <v>0</v>
      </c>
      <c r="AE5211">
        <v>0</v>
      </c>
      <c r="AF5211">
        <v>0</v>
      </c>
      <c r="AG5211">
        <v>0</v>
      </c>
      <c r="AH5211">
        <v>0</v>
      </c>
      <c r="AI5211">
        <v>0</v>
      </c>
      <c r="AJ5211">
        <v>0</v>
      </c>
      <c r="AK5211">
        <v>0</v>
      </c>
      <c r="AL5211">
        <v>0</v>
      </c>
      <c r="AM5211">
        <v>0</v>
      </c>
    </row>
    <row r="5212" spans="1:39" x14ac:dyDescent="0.45">
      <c r="A5212" t="s">
        <v>21312</v>
      </c>
      <c r="B5212" t="s">
        <v>21313</v>
      </c>
      <c r="C5212" t="s">
        <v>21314</v>
      </c>
      <c r="D5212" t="s">
        <v>8430</v>
      </c>
      <c r="E5212" t="s">
        <v>1758</v>
      </c>
      <c r="F5212" t="s">
        <v>114</v>
      </c>
      <c r="G5212" t="s">
        <v>57</v>
      </c>
      <c r="H5212" t="s">
        <v>46</v>
      </c>
      <c r="I5212" t="s">
        <v>58</v>
      </c>
      <c r="J5212" t="s">
        <v>59</v>
      </c>
      <c r="K5212" t="s">
        <v>414</v>
      </c>
      <c r="L5212">
        <v>1</v>
      </c>
      <c r="M5212" s="1">
        <v>40749</v>
      </c>
      <c r="N5212" s="2">
        <v>40725</v>
      </c>
      <c r="O5212" t="s">
        <v>250</v>
      </c>
      <c r="P5212">
        <v>2011</v>
      </c>
      <c r="Q5212" s="1">
        <v>41576</v>
      </c>
      <c r="R5212" s="1">
        <v>41576</v>
      </c>
      <c r="S5212">
        <v>0</v>
      </c>
      <c r="T5212">
        <v>0</v>
      </c>
      <c r="U5212">
        <v>0</v>
      </c>
      <c r="V5212">
        <v>0</v>
      </c>
      <c r="W5212">
        <v>0</v>
      </c>
      <c r="X5212">
        <v>0</v>
      </c>
      <c r="Y5212">
        <v>0</v>
      </c>
      <c r="Z5212">
        <v>0</v>
      </c>
      <c r="AA5212">
        <v>0</v>
      </c>
      <c r="AB5212">
        <v>0</v>
      </c>
      <c r="AC5212">
        <v>0</v>
      </c>
      <c r="AD5212">
        <v>0</v>
      </c>
      <c r="AE5212">
        <v>0</v>
      </c>
      <c r="AF5212">
        <v>0</v>
      </c>
      <c r="AG5212">
        <v>0</v>
      </c>
      <c r="AH5212">
        <v>0</v>
      </c>
      <c r="AI5212">
        <v>0</v>
      </c>
      <c r="AJ5212">
        <v>0</v>
      </c>
      <c r="AK5212">
        <v>0</v>
      </c>
      <c r="AL5212">
        <v>0</v>
      </c>
      <c r="AM5212">
        <v>0</v>
      </c>
    </row>
    <row r="5213" spans="1:39" x14ac:dyDescent="0.45">
      <c r="A5213" t="s">
        <v>21315</v>
      </c>
      <c r="B5213" t="s">
        <v>21316</v>
      </c>
      <c r="C5213" t="s">
        <v>21317</v>
      </c>
      <c r="D5213" t="s">
        <v>293</v>
      </c>
      <c r="E5213" t="s">
        <v>294</v>
      </c>
      <c r="F5213" t="s">
        <v>21318</v>
      </c>
      <c r="G5213" t="s">
        <v>57</v>
      </c>
      <c r="H5213" t="s">
        <v>46</v>
      </c>
      <c r="I5213" t="s">
        <v>91</v>
      </c>
      <c r="J5213" t="s">
        <v>92</v>
      </c>
      <c r="K5213" t="s">
        <v>21319</v>
      </c>
      <c r="L5213">
        <v>4</v>
      </c>
      <c r="M5213" s="1">
        <v>36161</v>
      </c>
      <c r="N5213" s="2">
        <v>36161</v>
      </c>
      <c r="O5213" t="s">
        <v>1121</v>
      </c>
      <c r="P5213">
        <v>1999</v>
      </c>
      <c r="Q5213" s="1">
        <v>40402</v>
      </c>
      <c r="R5213" s="1">
        <v>41430</v>
      </c>
      <c r="S5213">
        <v>0</v>
      </c>
      <c r="T5213">
        <v>946520</v>
      </c>
      <c r="U5213">
        <v>0</v>
      </c>
      <c r="V5213">
        <v>0</v>
      </c>
      <c r="W5213">
        <v>0</v>
      </c>
      <c r="X5213">
        <v>0</v>
      </c>
      <c r="Y5213">
        <v>0</v>
      </c>
      <c r="Z5213">
        <v>0</v>
      </c>
      <c r="AA5213">
        <v>0</v>
      </c>
      <c r="AB5213">
        <v>0</v>
      </c>
      <c r="AC5213">
        <v>0</v>
      </c>
      <c r="AD5213">
        <v>0</v>
      </c>
      <c r="AE5213">
        <v>0</v>
      </c>
      <c r="AF5213">
        <v>0</v>
      </c>
      <c r="AG5213">
        <v>0</v>
      </c>
      <c r="AH5213">
        <v>0</v>
      </c>
      <c r="AI5213">
        <v>0</v>
      </c>
      <c r="AJ5213">
        <v>0</v>
      </c>
      <c r="AK5213">
        <v>0</v>
      </c>
      <c r="AL5213">
        <v>0</v>
      </c>
      <c r="AM5213">
        <v>0</v>
      </c>
    </row>
    <row r="5214" spans="1:39" x14ac:dyDescent="0.45">
      <c r="A5214" t="s">
        <v>21320</v>
      </c>
      <c r="B5214" t="s">
        <v>21321</v>
      </c>
      <c r="C5214" t="s">
        <v>21322</v>
      </c>
      <c r="D5214" t="s">
        <v>1051</v>
      </c>
      <c r="E5214" t="s">
        <v>13959</v>
      </c>
      <c r="F5214" t="s">
        <v>21323</v>
      </c>
      <c r="G5214" t="s">
        <v>57</v>
      </c>
      <c r="H5214" t="s">
        <v>46</v>
      </c>
      <c r="I5214" t="s">
        <v>318</v>
      </c>
      <c r="J5214" t="s">
        <v>4955</v>
      </c>
      <c r="K5214" t="s">
        <v>4955</v>
      </c>
      <c r="L5214">
        <v>3</v>
      </c>
      <c r="M5214" s="1">
        <v>34335</v>
      </c>
      <c r="N5214" s="2">
        <v>34335</v>
      </c>
      <c r="O5214" t="s">
        <v>3390</v>
      </c>
      <c r="P5214">
        <v>1994</v>
      </c>
      <c r="Q5214" s="1">
        <v>40724</v>
      </c>
      <c r="R5214" s="1">
        <v>41262</v>
      </c>
      <c r="S5214">
        <v>0</v>
      </c>
      <c r="T5214">
        <v>14058512</v>
      </c>
      <c r="U5214">
        <v>0</v>
      </c>
      <c r="V5214">
        <v>0</v>
      </c>
      <c r="W5214">
        <v>0</v>
      </c>
      <c r="X5214">
        <v>0</v>
      </c>
      <c r="Y5214">
        <v>0</v>
      </c>
      <c r="Z5214">
        <v>0</v>
      </c>
      <c r="AA5214">
        <v>50000000</v>
      </c>
      <c r="AB5214">
        <v>0</v>
      </c>
      <c r="AC5214">
        <v>0</v>
      </c>
      <c r="AD5214">
        <v>0</v>
      </c>
      <c r="AE5214">
        <v>0</v>
      </c>
      <c r="AF5214">
        <v>0</v>
      </c>
      <c r="AG5214">
        <v>0</v>
      </c>
      <c r="AH5214">
        <v>0</v>
      </c>
      <c r="AI5214">
        <v>0</v>
      </c>
      <c r="AJ5214">
        <v>0</v>
      </c>
      <c r="AK5214">
        <v>0</v>
      </c>
      <c r="AL5214">
        <v>0</v>
      </c>
      <c r="AM5214">
        <v>0</v>
      </c>
    </row>
    <row r="5215" spans="1:39" x14ac:dyDescent="0.45">
      <c r="A5215" t="s">
        <v>21324</v>
      </c>
      <c r="B5215" t="s">
        <v>21325</v>
      </c>
      <c r="D5215" t="s">
        <v>293</v>
      </c>
      <c r="E5215" t="s">
        <v>294</v>
      </c>
      <c r="F5215" t="s">
        <v>21326</v>
      </c>
      <c r="H5215" t="s">
        <v>46</v>
      </c>
      <c r="I5215" t="s">
        <v>148</v>
      </c>
      <c r="J5215" t="s">
        <v>527</v>
      </c>
      <c r="K5215" t="s">
        <v>2839</v>
      </c>
      <c r="L5215">
        <v>1</v>
      </c>
      <c r="Q5215" s="1">
        <v>41757</v>
      </c>
      <c r="R5215" s="1">
        <v>41757</v>
      </c>
      <c r="S5215">
        <v>0</v>
      </c>
      <c r="T5215">
        <v>3185000</v>
      </c>
      <c r="U5215">
        <v>0</v>
      </c>
      <c r="V5215">
        <v>0</v>
      </c>
      <c r="W5215">
        <v>0</v>
      </c>
      <c r="X5215">
        <v>0</v>
      </c>
      <c r="Y5215">
        <v>0</v>
      </c>
      <c r="Z5215">
        <v>0</v>
      </c>
      <c r="AA5215">
        <v>0</v>
      </c>
      <c r="AB5215">
        <v>0</v>
      </c>
      <c r="AC5215">
        <v>0</v>
      </c>
      <c r="AD5215">
        <v>0</v>
      </c>
      <c r="AE5215">
        <v>0</v>
      </c>
      <c r="AF5215">
        <v>0</v>
      </c>
      <c r="AG5215">
        <v>0</v>
      </c>
      <c r="AH5215">
        <v>0</v>
      </c>
      <c r="AI5215">
        <v>0</v>
      </c>
      <c r="AJ5215">
        <v>0</v>
      </c>
      <c r="AK5215">
        <v>0</v>
      </c>
      <c r="AL5215">
        <v>0</v>
      </c>
      <c r="AM5215">
        <v>0</v>
      </c>
    </row>
    <row r="5216" spans="1:39" x14ac:dyDescent="0.45">
      <c r="A5216" t="s">
        <v>21327</v>
      </c>
      <c r="B5216" t="s">
        <v>21328</v>
      </c>
      <c r="C5216" t="s">
        <v>21329</v>
      </c>
      <c r="D5216" t="s">
        <v>293</v>
      </c>
      <c r="E5216" t="s">
        <v>294</v>
      </c>
      <c r="F5216" t="s">
        <v>21330</v>
      </c>
      <c r="G5216" t="s">
        <v>57</v>
      </c>
      <c r="H5216" t="s">
        <v>46</v>
      </c>
      <c r="I5216" t="s">
        <v>58</v>
      </c>
      <c r="J5216" t="s">
        <v>198</v>
      </c>
      <c r="K5216" t="s">
        <v>833</v>
      </c>
      <c r="L5216">
        <v>1</v>
      </c>
      <c r="M5216" s="1">
        <v>39814</v>
      </c>
      <c r="N5216" s="2">
        <v>39814</v>
      </c>
      <c r="O5216" t="s">
        <v>188</v>
      </c>
      <c r="P5216">
        <v>2009</v>
      </c>
      <c r="Q5216" s="1">
        <v>40821</v>
      </c>
      <c r="R5216" s="1">
        <v>40821</v>
      </c>
      <c r="S5216">
        <v>3124082</v>
      </c>
      <c r="T5216">
        <v>0</v>
      </c>
      <c r="U5216">
        <v>0</v>
      </c>
      <c r="V5216">
        <v>0</v>
      </c>
      <c r="W5216">
        <v>0</v>
      </c>
      <c r="X5216">
        <v>0</v>
      </c>
      <c r="Y5216">
        <v>0</v>
      </c>
      <c r="Z5216">
        <v>0</v>
      </c>
      <c r="AA5216">
        <v>0</v>
      </c>
      <c r="AB5216">
        <v>0</v>
      </c>
      <c r="AC5216">
        <v>0</v>
      </c>
      <c r="AD5216">
        <v>0</v>
      </c>
      <c r="AE5216">
        <v>0</v>
      </c>
      <c r="AF5216">
        <v>0</v>
      </c>
      <c r="AG5216">
        <v>0</v>
      </c>
      <c r="AH5216">
        <v>0</v>
      </c>
      <c r="AI5216">
        <v>0</v>
      </c>
      <c r="AJ5216">
        <v>0</v>
      </c>
      <c r="AK5216">
        <v>0</v>
      </c>
      <c r="AL5216">
        <v>0</v>
      </c>
      <c r="AM5216">
        <v>0</v>
      </c>
    </row>
    <row r="5217" spans="1:39" x14ac:dyDescent="0.45">
      <c r="A5217" t="s">
        <v>21331</v>
      </c>
      <c r="B5217" t="s">
        <v>21332</v>
      </c>
      <c r="C5217" t="s">
        <v>21333</v>
      </c>
      <c r="D5217" t="s">
        <v>21334</v>
      </c>
      <c r="E5217" t="s">
        <v>537</v>
      </c>
      <c r="F5217" t="s">
        <v>21335</v>
      </c>
      <c r="G5217" t="s">
        <v>57</v>
      </c>
      <c r="H5217" t="s">
        <v>46</v>
      </c>
      <c r="I5217" t="s">
        <v>58</v>
      </c>
      <c r="J5217" t="s">
        <v>4163</v>
      </c>
      <c r="K5217" t="s">
        <v>4163</v>
      </c>
      <c r="L5217">
        <v>2</v>
      </c>
      <c r="M5217" s="1">
        <v>38353</v>
      </c>
      <c r="N5217" s="2">
        <v>38353</v>
      </c>
      <c r="O5217" t="s">
        <v>464</v>
      </c>
      <c r="P5217">
        <v>2005</v>
      </c>
      <c r="Q5217" s="1">
        <v>40065</v>
      </c>
      <c r="R5217" s="1">
        <v>40206</v>
      </c>
      <c r="S5217">
        <v>0</v>
      </c>
      <c r="T5217">
        <v>928942</v>
      </c>
      <c r="U5217">
        <v>0</v>
      </c>
      <c r="V5217">
        <v>0</v>
      </c>
      <c r="W5217">
        <v>0</v>
      </c>
      <c r="X5217">
        <v>0</v>
      </c>
      <c r="Y5217">
        <v>0</v>
      </c>
      <c r="Z5217">
        <v>0</v>
      </c>
      <c r="AA5217">
        <v>0</v>
      </c>
      <c r="AB5217">
        <v>0</v>
      </c>
      <c r="AC5217">
        <v>0</v>
      </c>
      <c r="AD5217">
        <v>0</v>
      </c>
      <c r="AE5217">
        <v>0</v>
      </c>
      <c r="AF5217">
        <v>0</v>
      </c>
      <c r="AG5217">
        <v>0</v>
      </c>
      <c r="AH5217">
        <v>0</v>
      </c>
      <c r="AI5217">
        <v>0</v>
      </c>
      <c r="AJ5217">
        <v>0</v>
      </c>
      <c r="AK5217">
        <v>0</v>
      </c>
      <c r="AL5217">
        <v>0</v>
      </c>
      <c r="AM5217">
        <v>0</v>
      </c>
    </row>
    <row r="5218" spans="1:39" x14ac:dyDescent="0.45">
      <c r="A5218" t="s">
        <v>21336</v>
      </c>
      <c r="B5218" t="s">
        <v>21337</v>
      </c>
      <c r="C5218" t="s">
        <v>21338</v>
      </c>
      <c r="D5218" t="s">
        <v>293</v>
      </c>
      <c r="E5218" t="s">
        <v>294</v>
      </c>
      <c r="F5218" t="s">
        <v>21339</v>
      </c>
      <c r="G5218" t="s">
        <v>57</v>
      </c>
      <c r="H5218" t="s">
        <v>46</v>
      </c>
      <c r="I5218" t="s">
        <v>178</v>
      </c>
      <c r="J5218" t="s">
        <v>179</v>
      </c>
      <c r="K5218" t="s">
        <v>21340</v>
      </c>
      <c r="L5218">
        <v>3</v>
      </c>
      <c r="M5218" s="1">
        <v>31048</v>
      </c>
      <c r="N5218" s="2">
        <v>31048</v>
      </c>
      <c r="O5218" t="s">
        <v>4256</v>
      </c>
      <c r="P5218">
        <v>1985</v>
      </c>
      <c r="Q5218" s="1">
        <v>40169</v>
      </c>
      <c r="R5218" s="1">
        <v>41576</v>
      </c>
      <c r="S5218">
        <v>0</v>
      </c>
      <c r="T5218">
        <v>2196384</v>
      </c>
      <c r="U5218">
        <v>0</v>
      </c>
      <c r="V5218">
        <v>0</v>
      </c>
      <c r="W5218">
        <v>0</v>
      </c>
      <c r="X5218">
        <v>680000</v>
      </c>
      <c r="Y5218">
        <v>0</v>
      </c>
      <c r="Z5218">
        <v>0</v>
      </c>
      <c r="AA5218">
        <v>0</v>
      </c>
      <c r="AB5218">
        <v>0</v>
      </c>
      <c r="AC5218">
        <v>0</v>
      </c>
      <c r="AD5218">
        <v>0</v>
      </c>
      <c r="AE5218">
        <v>0</v>
      </c>
      <c r="AF5218">
        <v>0</v>
      </c>
      <c r="AG5218">
        <v>0</v>
      </c>
      <c r="AH5218">
        <v>0</v>
      </c>
      <c r="AI5218">
        <v>0</v>
      </c>
      <c r="AJ5218">
        <v>0</v>
      </c>
      <c r="AK5218">
        <v>0</v>
      </c>
      <c r="AL5218">
        <v>0</v>
      </c>
      <c r="AM5218">
        <v>0</v>
      </c>
    </row>
    <row r="5219" spans="1:39" x14ac:dyDescent="0.45">
      <c r="A5219" t="s">
        <v>21341</v>
      </c>
      <c r="B5219" t="s">
        <v>21342</v>
      </c>
      <c r="C5219" t="s">
        <v>21343</v>
      </c>
      <c r="D5219" t="s">
        <v>293</v>
      </c>
      <c r="E5219" t="s">
        <v>294</v>
      </c>
      <c r="F5219" t="s">
        <v>21344</v>
      </c>
      <c r="G5219" t="s">
        <v>57</v>
      </c>
      <c r="H5219" t="s">
        <v>46</v>
      </c>
      <c r="I5219" t="s">
        <v>136</v>
      </c>
      <c r="J5219" t="s">
        <v>1672</v>
      </c>
      <c r="K5219" t="s">
        <v>3691</v>
      </c>
      <c r="L5219">
        <v>4</v>
      </c>
      <c r="M5219" s="1">
        <v>39448</v>
      </c>
      <c r="N5219" s="2">
        <v>39448</v>
      </c>
      <c r="O5219" t="s">
        <v>181</v>
      </c>
      <c r="P5219">
        <v>2008</v>
      </c>
      <c r="Q5219" s="1">
        <v>40032</v>
      </c>
      <c r="R5219" s="1">
        <v>41855</v>
      </c>
      <c r="S5219">
        <v>0</v>
      </c>
      <c r="T5219">
        <v>539999</v>
      </c>
      <c r="U5219">
        <v>0</v>
      </c>
      <c r="V5219">
        <v>0</v>
      </c>
      <c r="W5219">
        <v>0</v>
      </c>
      <c r="X5219">
        <v>795000</v>
      </c>
      <c r="Y5219">
        <v>0</v>
      </c>
      <c r="Z5219">
        <v>0</v>
      </c>
      <c r="AA5219">
        <v>0</v>
      </c>
      <c r="AB5219">
        <v>0</v>
      </c>
      <c r="AC5219">
        <v>0</v>
      </c>
      <c r="AD5219">
        <v>0</v>
      </c>
      <c r="AE5219">
        <v>0</v>
      </c>
      <c r="AF5219">
        <v>0</v>
      </c>
      <c r="AG5219">
        <v>0</v>
      </c>
      <c r="AH5219">
        <v>0</v>
      </c>
      <c r="AI5219">
        <v>0</v>
      </c>
      <c r="AJ5219">
        <v>0</v>
      </c>
      <c r="AK5219">
        <v>0</v>
      </c>
      <c r="AL5219">
        <v>0</v>
      </c>
      <c r="AM5219">
        <v>0</v>
      </c>
    </row>
    <row r="5220" spans="1:39" x14ac:dyDescent="0.45">
      <c r="A5220" t="s">
        <v>21345</v>
      </c>
      <c r="B5220" t="s">
        <v>21346</v>
      </c>
      <c r="C5220" t="s">
        <v>21347</v>
      </c>
      <c r="D5220" t="s">
        <v>293</v>
      </c>
      <c r="E5220" t="s">
        <v>294</v>
      </c>
      <c r="F5220" t="s">
        <v>21348</v>
      </c>
      <c r="G5220" t="s">
        <v>57</v>
      </c>
      <c r="H5220" t="s">
        <v>46</v>
      </c>
      <c r="I5220" t="s">
        <v>58</v>
      </c>
      <c r="J5220" t="s">
        <v>989</v>
      </c>
      <c r="K5220" t="s">
        <v>990</v>
      </c>
      <c r="L5220">
        <v>3</v>
      </c>
      <c r="M5220" s="1">
        <v>31778</v>
      </c>
      <c r="N5220" s="2">
        <v>31778</v>
      </c>
      <c r="O5220" t="s">
        <v>2187</v>
      </c>
      <c r="P5220">
        <v>1987</v>
      </c>
      <c r="Q5220" s="1">
        <v>40735</v>
      </c>
      <c r="R5220" s="1">
        <v>41948</v>
      </c>
      <c r="S5220">
        <v>0</v>
      </c>
      <c r="T5220">
        <v>14024004</v>
      </c>
      <c r="U5220">
        <v>0</v>
      </c>
      <c r="V5220">
        <v>0</v>
      </c>
      <c r="W5220">
        <v>0</v>
      </c>
      <c r="X5220">
        <v>0</v>
      </c>
      <c r="Y5220">
        <v>0</v>
      </c>
      <c r="Z5220">
        <v>0</v>
      </c>
      <c r="AA5220">
        <v>0</v>
      </c>
      <c r="AB5220">
        <v>35000000</v>
      </c>
      <c r="AC5220">
        <v>0</v>
      </c>
      <c r="AD5220">
        <v>0</v>
      </c>
      <c r="AE5220">
        <v>0</v>
      </c>
      <c r="AF5220">
        <v>0</v>
      </c>
      <c r="AG5220">
        <v>0</v>
      </c>
      <c r="AH5220">
        <v>0</v>
      </c>
      <c r="AI5220">
        <v>0</v>
      </c>
      <c r="AJ5220">
        <v>0</v>
      </c>
      <c r="AK5220">
        <v>0</v>
      </c>
      <c r="AL5220">
        <v>0</v>
      </c>
      <c r="AM5220">
        <v>0</v>
      </c>
    </row>
    <row r="5221" spans="1:39" x14ac:dyDescent="0.45">
      <c r="A5221" t="s">
        <v>21349</v>
      </c>
      <c r="B5221" t="s">
        <v>21350</v>
      </c>
      <c r="C5221" t="s">
        <v>21351</v>
      </c>
      <c r="D5221" t="s">
        <v>293</v>
      </c>
      <c r="E5221" t="s">
        <v>294</v>
      </c>
      <c r="F5221" t="s">
        <v>1047</v>
      </c>
      <c r="G5221" t="s">
        <v>57</v>
      </c>
      <c r="H5221" t="s">
        <v>46</v>
      </c>
      <c r="I5221" t="s">
        <v>526</v>
      </c>
      <c r="J5221" t="s">
        <v>527</v>
      </c>
      <c r="K5221" t="s">
        <v>21352</v>
      </c>
      <c r="L5221">
        <v>1</v>
      </c>
      <c r="Q5221" s="1">
        <v>40190</v>
      </c>
      <c r="R5221" s="1">
        <v>40190</v>
      </c>
      <c r="S5221">
        <v>0</v>
      </c>
      <c r="T5221">
        <v>5000000</v>
      </c>
      <c r="U5221">
        <v>0</v>
      </c>
      <c r="V5221">
        <v>0</v>
      </c>
      <c r="W5221">
        <v>0</v>
      </c>
      <c r="X5221">
        <v>0</v>
      </c>
      <c r="Y5221">
        <v>0</v>
      </c>
      <c r="Z5221">
        <v>0</v>
      </c>
      <c r="AA5221">
        <v>0</v>
      </c>
      <c r="AB5221">
        <v>0</v>
      </c>
      <c r="AC5221">
        <v>0</v>
      </c>
      <c r="AD5221">
        <v>0</v>
      </c>
      <c r="AE5221">
        <v>0</v>
      </c>
      <c r="AF5221">
        <v>5000000</v>
      </c>
      <c r="AG5221">
        <v>0</v>
      </c>
      <c r="AH5221">
        <v>0</v>
      </c>
      <c r="AI5221">
        <v>0</v>
      </c>
      <c r="AJ5221">
        <v>0</v>
      </c>
      <c r="AK5221">
        <v>0</v>
      </c>
      <c r="AL5221">
        <v>0</v>
      </c>
      <c r="AM5221">
        <v>0</v>
      </c>
    </row>
    <row r="5222" spans="1:39" x14ac:dyDescent="0.45">
      <c r="A5222" t="s">
        <v>21353</v>
      </c>
      <c r="B5222" t="s">
        <v>21354</v>
      </c>
      <c r="C5222" t="s">
        <v>21355</v>
      </c>
      <c r="D5222" t="s">
        <v>293</v>
      </c>
      <c r="E5222" t="s">
        <v>294</v>
      </c>
      <c r="F5222" t="s">
        <v>21356</v>
      </c>
      <c r="G5222" t="s">
        <v>101</v>
      </c>
      <c r="H5222" t="s">
        <v>46</v>
      </c>
      <c r="I5222" t="s">
        <v>136</v>
      </c>
      <c r="J5222" t="s">
        <v>1672</v>
      </c>
      <c r="K5222" t="s">
        <v>21357</v>
      </c>
      <c r="L5222">
        <v>8</v>
      </c>
      <c r="M5222" s="1">
        <v>35431</v>
      </c>
      <c r="N5222" s="2">
        <v>35431</v>
      </c>
      <c r="O5222" t="s">
        <v>1513</v>
      </c>
      <c r="P5222">
        <v>1997</v>
      </c>
      <c r="Q5222" s="1">
        <v>38359</v>
      </c>
      <c r="R5222" s="1">
        <v>40896</v>
      </c>
      <c r="S5222">
        <v>0</v>
      </c>
      <c r="T5222">
        <v>154000000</v>
      </c>
      <c r="U5222">
        <v>0</v>
      </c>
      <c r="V5222">
        <v>0</v>
      </c>
      <c r="W5222">
        <v>0</v>
      </c>
      <c r="X5222">
        <v>18264126</v>
      </c>
      <c r="Y5222">
        <v>0</v>
      </c>
      <c r="Z5222">
        <v>0</v>
      </c>
      <c r="AA5222">
        <v>0</v>
      </c>
      <c r="AB5222">
        <v>0</v>
      </c>
      <c r="AC5222">
        <v>0</v>
      </c>
      <c r="AD5222">
        <v>0</v>
      </c>
      <c r="AE5222">
        <v>0</v>
      </c>
      <c r="AF5222">
        <v>0</v>
      </c>
      <c r="AG5222">
        <v>36000000</v>
      </c>
      <c r="AH5222">
        <v>30000000</v>
      </c>
      <c r="AI5222">
        <v>80000000</v>
      </c>
      <c r="AJ5222">
        <v>0</v>
      </c>
      <c r="AK5222">
        <v>0</v>
      </c>
      <c r="AL5222">
        <v>0</v>
      </c>
      <c r="AM5222">
        <v>0</v>
      </c>
    </row>
    <row r="5223" spans="1:39" x14ac:dyDescent="0.45">
      <c r="A5223" t="s">
        <v>21358</v>
      </c>
      <c r="B5223" t="s">
        <v>21359</v>
      </c>
      <c r="C5223" t="s">
        <v>21360</v>
      </c>
      <c r="D5223" t="s">
        <v>293</v>
      </c>
      <c r="E5223" t="s">
        <v>294</v>
      </c>
      <c r="F5223" t="s">
        <v>56</v>
      </c>
      <c r="H5223" t="s">
        <v>715</v>
      </c>
      <c r="J5223" t="s">
        <v>716</v>
      </c>
      <c r="K5223" t="s">
        <v>716</v>
      </c>
      <c r="L5223">
        <v>1</v>
      </c>
      <c r="Q5223" s="1">
        <v>41717</v>
      </c>
      <c r="R5223" s="1">
        <v>41717</v>
      </c>
      <c r="S5223">
        <v>0</v>
      </c>
      <c r="T5223">
        <v>4000000</v>
      </c>
      <c r="U5223">
        <v>0</v>
      </c>
      <c r="V5223">
        <v>0</v>
      </c>
      <c r="W5223">
        <v>0</v>
      </c>
      <c r="X5223">
        <v>0</v>
      </c>
      <c r="Y5223">
        <v>0</v>
      </c>
      <c r="Z5223">
        <v>0</v>
      </c>
      <c r="AA5223">
        <v>0</v>
      </c>
      <c r="AB5223">
        <v>0</v>
      </c>
      <c r="AC5223">
        <v>0</v>
      </c>
      <c r="AD5223">
        <v>0</v>
      </c>
      <c r="AE5223">
        <v>0</v>
      </c>
      <c r="AF5223">
        <v>0</v>
      </c>
      <c r="AG5223">
        <v>0</v>
      </c>
      <c r="AH5223">
        <v>0</v>
      </c>
      <c r="AI5223">
        <v>0</v>
      </c>
      <c r="AJ5223">
        <v>0</v>
      </c>
      <c r="AK5223">
        <v>0</v>
      </c>
      <c r="AL5223">
        <v>0</v>
      </c>
      <c r="AM5223">
        <v>0</v>
      </c>
    </row>
    <row r="5224" spans="1:39" x14ac:dyDescent="0.45">
      <c r="A5224" t="s">
        <v>21361</v>
      </c>
      <c r="B5224" t="s">
        <v>21362</v>
      </c>
      <c r="C5224" t="s">
        <v>21363</v>
      </c>
      <c r="D5224" t="s">
        <v>293</v>
      </c>
      <c r="E5224" t="s">
        <v>294</v>
      </c>
      <c r="F5224" t="s">
        <v>10778</v>
      </c>
      <c r="G5224" t="s">
        <v>57</v>
      </c>
      <c r="H5224" t="s">
        <v>715</v>
      </c>
      <c r="J5224" t="s">
        <v>716</v>
      </c>
      <c r="K5224" t="s">
        <v>11850</v>
      </c>
      <c r="L5224">
        <v>1</v>
      </c>
      <c r="M5224" s="1">
        <v>37622</v>
      </c>
      <c r="N5224" s="2">
        <v>37622</v>
      </c>
      <c r="O5224" t="s">
        <v>854</v>
      </c>
      <c r="P5224">
        <v>2003</v>
      </c>
      <c r="Q5224" s="1">
        <v>41705</v>
      </c>
      <c r="R5224" s="1">
        <v>41705</v>
      </c>
      <c r="S5224">
        <v>0</v>
      </c>
      <c r="T5224">
        <v>0</v>
      </c>
      <c r="U5224">
        <v>0</v>
      </c>
      <c r="V5224">
        <v>0</v>
      </c>
      <c r="W5224">
        <v>0</v>
      </c>
      <c r="X5224">
        <v>0</v>
      </c>
      <c r="Y5224">
        <v>0</v>
      </c>
      <c r="Z5224">
        <v>0</v>
      </c>
      <c r="AA5224">
        <v>0</v>
      </c>
      <c r="AB5224">
        <v>24100000</v>
      </c>
      <c r="AC5224">
        <v>0</v>
      </c>
      <c r="AD5224">
        <v>0</v>
      </c>
      <c r="AE5224">
        <v>0</v>
      </c>
      <c r="AF5224">
        <v>0</v>
      </c>
      <c r="AG5224">
        <v>0</v>
      </c>
      <c r="AH5224">
        <v>0</v>
      </c>
      <c r="AI5224">
        <v>0</v>
      </c>
      <c r="AJ5224">
        <v>0</v>
      </c>
      <c r="AK5224">
        <v>0</v>
      </c>
      <c r="AL5224">
        <v>0</v>
      </c>
      <c r="AM5224">
        <v>0</v>
      </c>
    </row>
    <row r="5225" spans="1:39" x14ac:dyDescent="0.45">
      <c r="A5225" t="s">
        <v>21364</v>
      </c>
      <c r="B5225" t="s">
        <v>21365</v>
      </c>
      <c r="C5225" t="s">
        <v>21366</v>
      </c>
      <c r="D5225" t="s">
        <v>293</v>
      </c>
      <c r="E5225" t="s">
        <v>294</v>
      </c>
      <c r="F5225" t="s">
        <v>610</v>
      </c>
      <c r="G5225" t="s">
        <v>57</v>
      </c>
      <c r="H5225" t="s">
        <v>46</v>
      </c>
      <c r="I5225" t="s">
        <v>802</v>
      </c>
      <c r="J5225" t="s">
        <v>803</v>
      </c>
      <c r="K5225" t="s">
        <v>21367</v>
      </c>
      <c r="L5225">
        <v>1</v>
      </c>
      <c r="M5225" s="1">
        <v>39814</v>
      </c>
      <c r="N5225" s="2">
        <v>39814</v>
      </c>
      <c r="O5225" t="s">
        <v>188</v>
      </c>
      <c r="P5225">
        <v>2009</v>
      </c>
      <c r="Q5225" s="1">
        <v>40739</v>
      </c>
      <c r="R5225" s="1">
        <v>40739</v>
      </c>
      <c r="S5225">
        <v>0</v>
      </c>
      <c r="T5225">
        <v>750000</v>
      </c>
      <c r="U5225">
        <v>0</v>
      </c>
      <c r="V5225">
        <v>0</v>
      </c>
      <c r="W5225">
        <v>0</v>
      </c>
      <c r="X5225">
        <v>0</v>
      </c>
      <c r="Y5225">
        <v>0</v>
      </c>
      <c r="Z5225">
        <v>0</v>
      </c>
      <c r="AA5225">
        <v>0</v>
      </c>
      <c r="AB5225">
        <v>0</v>
      </c>
      <c r="AC5225">
        <v>0</v>
      </c>
      <c r="AD5225">
        <v>0</v>
      </c>
      <c r="AE5225">
        <v>0</v>
      </c>
      <c r="AF5225">
        <v>0</v>
      </c>
      <c r="AG5225">
        <v>0</v>
      </c>
      <c r="AH5225">
        <v>0</v>
      </c>
      <c r="AI5225">
        <v>0</v>
      </c>
      <c r="AJ5225">
        <v>0</v>
      </c>
      <c r="AK5225">
        <v>0</v>
      </c>
      <c r="AL5225">
        <v>0</v>
      </c>
      <c r="AM5225">
        <v>0</v>
      </c>
    </row>
    <row r="5226" spans="1:39" x14ac:dyDescent="0.45">
      <c r="A5226" t="s">
        <v>21368</v>
      </c>
      <c r="B5226" t="s">
        <v>21369</v>
      </c>
      <c r="C5226" t="s">
        <v>21370</v>
      </c>
      <c r="D5226" t="s">
        <v>293</v>
      </c>
      <c r="E5226" t="s">
        <v>294</v>
      </c>
      <c r="F5226" t="s">
        <v>21371</v>
      </c>
      <c r="G5226" t="s">
        <v>57</v>
      </c>
      <c r="H5226" t="s">
        <v>46</v>
      </c>
      <c r="I5226" t="s">
        <v>136</v>
      </c>
      <c r="J5226" t="s">
        <v>1672</v>
      </c>
      <c r="K5226" t="s">
        <v>21372</v>
      </c>
      <c r="L5226">
        <v>1</v>
      </c>
      <c r="M5226" s="1">
        <v>34335</v>
      </c>
      <c r="N5226" s="2">
        <v>34335</v>
      </c>
      <c r="O5226" t="s">
        <v>3390</v>
      </c>
      <c r="P5226">
        <v>1994</v>
      </c>
      <c r="Q5226" s="1">
        <v>40318</v>
      </c>
      <c r="R5226" s="1">
        <v>40318</v>
      </c>
      <c r="S5226">
        <v>0</v>
      </c>
      <c r="T5226">
        <v>821889</v>
      </c>
      <c r="U5226">
        <v>0</v>
      </c>
      <c r="V5226">
        <v>0</v>
      </c>
      <c r="W5226">
        <v>0</v>
      </c>
      <c r="X5226">
        <v>0</v>
      </c>
      <c r="Y5226">
        <v>0</v>
      </c>
      <c r="Z5226">
        <v>0</v>
      </c>
      <c r="AA5226">
        <v>0</v>
      </c>
      <c r="AB5226">
        <v>0</v>
      </c>
      <c r="AC5226">
        <v>0</v>
      </c>
      <c r="AD5226">
        <v>0</v>
      </c>
      <c r="AE5226">
        <v>0</v>
      </c>
      <c r="AF5226">
        <v>0</v>
      </c>
      <c r="AG5226">
        <v>0</v>
      </c>
      <c r="AH5226">
        <v>0</v>
      </c>
      <c r="AI5226">
        <v>0</v>
      </c>
      <c r="AJ5226">
        <v>0</v>
      </c>
      <c r="AK5226">
        <v>0</v>
      </c>
      <c r="AL5226">
        <v>0</v>
      </c>
      <c r="AM5226">
        <v>0</v>
      </c>
    </row>
    <row r="5227" spans="1:39" x14ac:dyDescent="0.45">
      <c r="A5227" t="s">
        <v>21373</v>
      </c>
      <c r="B5227" t="s">
        <v>21374</v>
      </c>
      <c r="C5227" t="s">
        <v>21375</v>
      </c>
      <c r="D5227" t="s">
        <v>293</v>
      </c>
      <c r="E5227" t="s">
        <v>294</v>
      </c>
      <c r="F5227" t="s">
        <v>21376</v>
      </c>
      <c r="G5227" t="s">
        <v>57</v>
      </c>
      <c r="H5227" t="s">
        <v>46</v>
      </c>
      <c r="I5227" t="s">
        <v>299</v>
      </c>
      <c r="J5227" t="s">
        <v>300</v>
      </c>
      <c r="K5227" t="s">
        <v>392</v>
      </c>
      <c r="L5227">
        <v>4</v>
      </c>
      <c r="M5227" s="1">
        <v>39083</v>
      </c>
      <c r="N5227" s="2">
        <v>39083</v>
      </c>
      <c r="O5227" t="s">
        <v>110</v>
      </c>
      <c r="P5227">
        <v>2007</v>
      </c>
      <c r="Q5227" s="1">
        <v>40107</v>
      </c>
      <c r="R5227" s="1">
        <v>41165</v>
      </c>
      <c r="S5227">
        <v>0</v>
      </c>
      <c r="T5227">
        <v>52000000</v>
      </c>
      <c r="U5227">
        <v>0</v>
      </c>
      <c r="V5227">
        <v>0</v>
      </c>
      <c r="W5227">
        <v>0</v>
      </c>
      <c r="X5227">
        <v>3100000</v>
      </c>
      <c r="Y5227">
        <v>0</v>
      </c>
      <c r="Z5227">
        <v>0</v>
      </c>
      <c r="AA5227">
        <v>0</v>
      </c>
      <c r="AB5227">
        <v>0</v>
      </c>
      <c r="AC5227">
        <v>0</v>
      </c>
      <c r="AD5227">
        <v>0</v>
      </c>
      <c r="AE5227">
        <v>0</v>
      </c>
      <c r="AF5227">
        <v>0</v>
      </c>
      <c r="AG5227">
        <v>20000000</v>
      </c>
      <c r="AH5227">
        <v>15000000</v>
      </c>
      <c r="AI5227">
        <v>17000000</v>
      </c>
      <c r="AJ5227">
        <v>0</v>
      </c>
      <c r="AK5227">
        <v>0</v>
      </c>
      <c r="AL5227">
        <v>0</v>
      </c>
      <c r="AM5227">
        <v>0</v>
      </c>
    </row>
    <row r="5228" spans="1:39" x14ac:dyDescent="0.45">
      <c r="A5228" t="s">
        <v>21377</v>
      </c>
      <c r="B5228" t="s">
        <v>21378</v>
      </c>
      <c r="C5228" t="s">
        <v>21379</v>
      </c>
      <c r="D5228" t="s">
        <v>293</v>
      </c>
      <c r="E5228" t="s">
        <v>294</v>
      </c>
      <c r="F5228" t="s">
        <v>21380</v>
      </c>
      <c r="G5228" t="s">
        <v>57</v>
      </c>
      <c r="H5228" t="s">
        <v>214</v>
      </c>
      <c r="J5228" t="s">
        <v>4136</v>
      </c>
      <c r="K5228" t="s">
        <v>21381</v>
      </c>
      <c r="L5228">
        <v>1</v>
      </c>
      <c r="Q5228" s="1">
        <v>41208</v>
      </c>
      <c r="R5228" s="1">
        <v>41208</v>
      </c>
      <c r="S5228">
        <v>0</v>
      </c>
      <c r="T5228">
        <v>8777440</v>
      </c>
      <c r="U5228">
        <v>0</v>
      </c>
      <c r="V5228">
        <v>0</v>
      </c>
      <c r="W5228">
        <v>0</v>
      </c>
      <c r="X5228">
        <v>0</v>
      </c>
      <c r="Y5228">
        <v>0</v>
      </c>
      <c r="Z5228">
        <v>0</v>
      </c>
      <c r="AA5228">
        <v>0</v>
      </c>
      <c r="AB5228">
        <v>0</v>
      </c>
      <c r="AC5228">
        <v>0</v>
      </c>
      <c r="AD5228">
        <v>0</v>
      </c>
      <c r="AE5228">
        <v>0</v>
      </c>
      <c r="AF5228">
        <v>0</v>
      </c>
      <c r="AG5228">
        <v>0</v>
      </c>
      <c r="AH5228">
        <v>0</v>
      </c>
      <c r="AI5228">
        <v>0</v>
      </c>
      <c r="AJ5228">
        <v>0</v>
      </c>
      <c r="AK5228">
        <v>0</v>
      </c>
      <c r="AL5228">
        <v>0</v>
      </c>
      <c r="AM5228">
        <v>0</v>
      </c>
    </row>
    <row r="5229" spans="1:39" x14ac:dyDescent="0.45">
      <c r="A5229" t="s">
        <v>21382</v>
      </c>
      <c r="B5229" t="s">
        <v>21383</v>
      </c>
      <c r="C5229" t="s">
        <v>21384</v>
      </c>
      <c r="D5229" t="s">
        <v>176</v>
      </c>
      <c r="E5229" t="s">
        <v>177</v>
      </c>
      <c r="F5229" t="s">
        <v>109</v>
      </c>
      <c r="G5229" t="s">
        <v>57</v>
      </c>
      <c r="H5229" t="s">
        <v>46</v>
      </c>
      <c r="I5229" t="s">
        <v>821</v>
      </c>
      <c r="J5229" t="s">
        <v>21385</v>
      </c>
      <c r="K5229" t="s">
        <v>21385</v>
      </c>
      <c r="L5229">
        <v>1</v>
      </c>
      <c r="M5229" s="1">
        <v>41640</v>
      </c>
      <c r="N5229" s="2">
        <v>41640</v>
      </c>
      <c r="O5229" t="s">
        <v>84</v>
      </c>
      <c r="P5229">
        <v>2014</v>
      </c>
      <c r="Q5229" s="1">
        <v>41939</v>
      </c>
      <c r="R5229" s="1">
        <v>41939</v>
      </c>
      <c r="S5229">
        <v>0</v>
      </c>
      <c r="T5229">
        <v>0</v>
      </c>
      <c r="U5229">
        <v>0</v>
      </c>
      <c r="V5229">
        <v>0</v>
      </c>
      <c r="W5229">
        <v>0</v>
      </c>
      <c r="X5229">
        <v>0</v>
      </c>
      <c r="Y5229">
        <v>0</v>
      </c>
      <c r="Z5229">
        <v>2000000</v>
      </c>
      <c r="AA5229">
        <v>0</v>
      </c>
      <c r="AB5229">
        <v>0</v>
      </c>
      <c r="AC5229">
        <v>0</v>
      </c>
      <c r="AD5229">
        <v>0</v>
      </c>
      <c r="AE5229">
        <v>0</v>
      </c>
      <c r="AF5229">
        <v>0</v>
      </c>
      <c r="AG5229">
        <v>0</v>
      </c>
      <c r="AH5229">
        <v>0</v>
      </c>
      <c r="AI5229">
        <v>0</v>
      </c>
      <c r="AJ5229">
        <v>0</v>
      </c>
      <c r="AK5229">
        <v>0</v>
      </c>
      <c r="AL5229">
        <v>0</v>
      </c>
      <c r="AM5229">
        <v>0</v>
      </c>
    </row>
    <row r="5230" spans="1:39" x14ac:dyDescent="0.45">
      <c r="A5230" t="s">
        <v>21386</v>
      </c>
      <c r="B5230" t="s">
        <v>21387</v>
      </c>
      <c r="C5230" t="s">
        <v>21388</v>
      </c>
      <c r="D5230" t="s">
        <v>293</v>
      </c>
      <c r="E5230" t="s">
        <v>294</v>
      </c>
      <c r="F5230" t="s">
        <v>846</v>
      </c>
      <c r="G5230" t="s">
        <v>57</v>
      </c>
      <c r="H5230" t="s">
        <v>715</v>
      </c>
      <c r="J5230" t="s">
        <v>716</v>
      </c>
      <c r="K5230" t="s">
        <v>11850</v>
      </c>
      <c r="L5230">
        <v>1</v>
      </c>
      <c r="Q5230" s="1">
        <v>40997</v>
      </c>
      <c r="R5230" s="1">
        <v>40997</v>
      </c>
      <c r="S5230">
        <v>0</v>
      </c>
      <c r="T5230">
        <v>1000000</v>
      </c>
      <c r="U5230">
        <v>0</v>
      </c>
      <c r="V5230">
        <v>0</v>
      </c>
      <c r="W5230">
        <v>0</v>
      </c>
      <c r="X5230">
        <v>0</v>
      </c>
      <c r="Y5230">
        <v>0</v>
      </c>
      <c r="Z5230">
        <v>0</v>
      </c>
      <c r="AA5230">
        <v>0</v>
      </c>
      <c r="AB5230">
        <v>0</v>
      </c>
      <c r="AC5230">
        <v>0</v>
      </c>
      <c r="AD5230">
        <v>0</v>
      </c>
      <c r="AE5230">
        <v>0</v>
      </c>
      <c r="AF5230">
        <v>0</v>
      </c>
      <c r="AG5230">
        <v>0</v>
      </c>
      <c r="AH5230">
        <v>0</v>
      </c>
      <c r="AI5230">
        <v>0</v>
      </c>
      <c r="AJ5230">
        <v>0</v>
      </c>
      <c r="AK5230">
        <v>0</v>
      </c>
      <c r="AL5230">
        <v>0</v>
      </c>
      <c r="AM5230">
        <v>0</v>
      </c>
    </row>
    <row r="5231" spans="1:39" x14ac:dyDescent="0.45">
      <c r="A5231" t="s">
        <v>21389</v>
      </c>
      <c r="B5231" t="s">
        <v>21390</v>
      </c>
      <c r="C5231" t="s">
        <v>21391</v>
      </c>
      <c r="D5231" t="s">
        <v>293</v>
      </c>
      <c r="E5231" t="s">
        <v>294</v>
      </c>
      <c r="F5231" t="s">
        <v>21392</v>
      </c>
      <c r="G5231" t="s">
        <v>57</v>
      </c>
      <c r="H5231" t="s">
        <v>46</v>
      </c>
      <c r="I5231" t="s">
        <v>136</v>
      </c>
      <c r="J5231" t="s">
        <v>1672</v>
      </c>
      <c r="K5231" t="s">
        <v>2370</v>
      </c>
      <c r="L5231">
        <v>2</v>
      </c>
      <c r="Q5231" s="1">
        <v>40053</v>
      </c>
      <c r="R5231" s="1">
        <v>41130</v>
      </c>
      <c r="S5231">
        <v>0</v>
      </c>
      <c r="T5231">
        <v>7500000</v>
      </c>
      <c r="U5231">
        <v>0</v>
      </c>
      <c r="V5231">
        <v>0</v>
      </c>
      <c r="W5231">
        <v>0</v>
      </c>
      <c r="X5231">
        <v>266446</v>
      </c>
      <c r="Y5231">
        <v>0</v>
      </c>
      <c r="Z5231">
        <v>0</v>
      </c>
      <c r="AA5231">
        <v>0</v>
      </c>
      <c r="AB5231">
        <v>0</v>
      </c>
      <c r="AC5231">
        <v>0</v>
      </c>
      <c r="AD5231">
        <v>0</v>
      </c>
      <c r="AE5231">
        <v>0</v>
      </c>
      <c r="AF5231">
        <v>0</v>
      </c>
      <c r="AG5231">
        <v>0</v>
      </c>
      <c r="AH5231">
        <v>0</v>
      </c>
      <c r="AI5231">
        <v>0</v>
      </c>
      <c r="AJ5231">
        <v>0</v>
      </c>
      <c r="AK5231">
        <v>0</v>
      </c>
      <c r="AL5231">
        <v>0</v>
      </c>
      <c r="AM5231">
        <v>0</v>
      </c>
    </row>
    <row r="5232" spans="1:39" x14ac:dyDescent="0.45">
      <c r="A5232" t="s">
        <v>21393</v>
      </c>
      <c r="B5232" t="s">
        <v>21394</v>
      </c>
      <c r="C5232" t="s">
        <v>21395</v>
      </c>
      <c r="D5232" t="s">
        <v>293</v>
      </c>
      <c r="E5232" t="s">
        <v>294</v>
      </c>
      <c r="F5232" t="s">
        <v>21396</v>
      </c>
      <c r="G5232" t="s">
        <v>57</v>
      </c>
      <c r="H5232" t="s">
        <v>46</v>
      </c>
      <c r="I5232" t="s">
        <v>169</v>
      </c>
      <c r="J5232" t="s">
        <v>170</v>
      </c>
      <c r="K5232" t="s">
        <v>170</v>
      </c>
      <c r="L5232">
        <v>5</v>
      </c>
      <c r="Q5232" s="1">
        <v>40038</v>
      </c>
      <c r="R5232" s="1">
        <v>41611</v>
      </c>
      <c r="S5232">
        <v>0</v>
      </c>
      <c r="T5232">
        <v>5177199</v>
      </c>
      <c r="U5232">
        <v>0</v>
      </c>
      <c r="V5232">
        <v>0</v>
      </c>
      <c r="W5232">
        <v>0</v>
      </c>
      <c r="X5232">
        <v>0</v>
      </c>
      <c r="Y5232">
        <v>0</v>
      </c>
      <c r="Z5232">
        <v>0</v>
      </c>
      <c r="AA5232">
        <v>0</v>
      </c>
      <c r="AB5232">
        <v>0</v>
      </c>
      <c r="AC5232">
        <v>0</v>
      </c>
      <c r="AD5232">
        <v>0</v>
      </c>
      <c r="AE5232">
        <v>0</v>
      </c>
      <c r="AF5232">
        <v>0</v>
      </c>
      <c r="AG5232">
        <v>0</v>
      </c>
      <c r="AH5232">
        <v>0</v>
      </c>
      <c r="AI5232">
        <v>0</v>
      </c>
      <c r="AJ5232">
        <v>0</v>
      </c>
      <c r="AK5232">
        <v>0</v>
      </c>
      <c r="AL5232">
        <v>0</v>
      </c>
      <c r="AM5232">
        <v>0</v>
      </c>
    </row>
    <row r="5233" spans="1:39" x14ac:dyDescent="0.45">
      <c r="A5233" t="s">
        <v>21397</v>
      </c>
      <c r="B5233" t="s">
        <v>21398</v>
      </c>
      <c r="C5233" t="s">
        <v>21399</v>
      </c>
      <c r="D5233" t="s">
        <v>774</v>
      </c>
      <c r="E5233" t="s">
        <v>775</v>
      </c>
      <c r="F5233" t="s">
        <v>21400</v>
      </c>
      <c r="G5233" t="s">
        <v>57</v>
      </c>
      <c r="L5233">
        <v>1</v>
      </c>
      <c r="Q5233" s="1">
        <v>41019</v>
      </c>
      <c r="R5233" s="1">
        <v>41019</v>
      </c>
      <c r="S5233">
        <v>0</v>
      </c>
      <c r="T5233">
        <v>0</v>
      </c>
      <c r="U5233">
        <v>0</v>
      </c>
      <c r="V5233">
        <v>161123</v>
      </c>
      <c r="W5233">
        <v>0</v>
      </c>
      <c r="X5233">
        <v>0</v>
      </c>
      <c r="Y5233">
        <v>0</v>
      </c>
      <c r="Z5233">
        <v>0</v>
      </c>
      <c r="AA5233">
        <v>0</v>
      </c>
      <c r="AB5233">
        <v>0</v>
      </c>
      <c r="AC5233">
        <v>0</v>
      </c>
      <c r="AD5233">
        <v>0</v>
      </c>
      <c r="AE5233">
        <v>0</v>
      </c>
      <c r="AF5233">
        <v>0</v>
      </c>
      <c r="AG5233">
        <v>0</v>
      </c>
      <c r="AH5233">
        <v>0</v>
      </c>
      <c r="AI5233">
        <v>0</v>
      </c>
      <c r="AJ5233">
        <v>0</v>
      </c>
      <c r="AK5233">
        <v>0</v>
      </c>
      <c r="AL5233">
        <v>0</v>
      </c>
      <c r="AM5233">
        <v>0</v>
      </c>
    </row>
    <row r="5234" spans="1:39" x14ac:dyDescent="0.45">
      <c r="A5234" t="s">
        <v>21401</v>
      </c>
      <c r="B5234" t="s">
        <v>21402</v>
      </c>
      <c r="C5234" t="s">
        <v>21403</v>
      </c>
      <c r="D5234" t="s">
        <v>21069</v>
      </c>
      <c r="E5234" t="s">
        <v>248</v>
      </c>
      <c r="F5234" t="s">
        <v>21404</v>
      </c>
      <c r="G5234" t="s">
        <v>57</v>
      </c>
      <c r="H5234" t="s">
        <v>46</v>
      </c>
      <c r="I5234" t="s">
        <v>58</v>
      </c>
      <c r="J5234" t="s">
        <v>1223</v>
      </c>
      <c r="K5234" t="s">
        <v>1223</v>
      </c>
      <c r="L5234">
        <v>3</v>
      </c>
      <c r="Q5234" s="1">
        <v>40589</v>
      </c>
      <c r="R5234" s="1">
        <v>41249</v>
      </c>
      <c r="S5234">
        <v>0</v>
      </c>
      <c r="T5234">
        <v>9216231</v>
      </c>
      <c r="U5234">
        <v>0</v>
      </c>
      <c r="V5234">
        <v>0</v>
      </c>
      <c r="W5234">
        <v>0</v>
      </c>
      <c r="X5234">
        <v>0</v>
      </c>
      <c r="Y5234">
        <v>0</v>
      </c>
      <c r="Z5234">
        <v>0</v>
      </c>
      <c r="AA5234">
        <v>0</v>
      </c>
      <c r="AB5234">
        <v>0</v>
      </c>
      <c r="AC5234">
        <v>0</v>
      </c>
      <c r="AD5234">
        <v>0</v>
      </c>
      <c r="AE5234">
        <v>0</v>
      </c>
      <c r="AF5234">
        <v>0</v>
      </c>
      <c r="AG5234">
        <v>0</v>
      </c>
      <c r="AH5234">
        <v>0</v>
      </c>
      <c r="AI5234">
        <v>0</v>
      </c>
      <c r="AJ5234">
        <v>0</v>
      </c>
      <c r="AK5234">
        <v>0</v>
      </c>
      <c r="AL5234">
        <v>0</v>
      </c>
      <c r="AM5234">
        <v>0</v>
      </c>
    </row>
    <row r="5235" spans="1:39" x14ac:dyDescent="0.45">
      <c r="A5235" t="s">
        <v>21405</v>
      </c>
      <c r="B5235" t="s">
        <v>21406</v>
      </c>
      <c r="C5235" t="s">
        <v>21407</v>
      </c>
      <c r="F5235" t="s">
        <v>21408</v>
      </c>
      <c r="G5235" t="s">
        <v>57</v>
      </c>
      <c r="H5235" t="s">
        <v>503</v>
      </c>
      <c r="J5235" t="s">
        <v>504</v>
      </c>
      <c r="K5235" t="s">
        <v>504</v>
      </c>
      <c r="L5235">
        <v>1</v>
      </c>
      <c r="M5235" s="1">
        <v>40026</v>
      </c>
      <c r="N5235" s="2">
        <v>40026</v>
      </c>
      <c r="O5235" t="s">
        <v>285</v>
      </c>
      <c r="P5235">
        <v>2009</v>
      </c>
      <c r="Q5235" s="1">
        <v>41327</v>
      </c>
      <c r="R5235" s="1">
        <v>41327</v>
      </c>
      <c r="S5235">
        <v>0</v>
      </c>
      <c r="T5235">
        <v>1580000</v>
      </c>
      <c r="U5235">
        <v>0</v>
      </c>
      <c r="V5235">
        <v>0</v>
      </c>
      <c r="W5235">
        <v>0</v>
      </c>
      <c r="X5235">
        <v>0</v>
      </c>
      <c r="Y5235">
        <v>0</v>
      </c>
      <c r="Z5235">
        <v>0</v>
      </c>
      <c r="AA5235">
        <v>0</v>
      </c>
      <c r="AB5235">
        <v>0</v>
      </c>
      <c r="AC5235">
        <v>0</v>
      </c>
      <c r="AD5235">
        <v>0</v>
      </c>
      <c r="AE5235">
        <v>0</v>
      </c>
      <c r="AF5235">
        <v>1580000</v>
      </c>
      <c r="AG5235">
        <v>0</v>
      </c>
      <c r="AH5235">
        <v>0</v>
      </c>
      <c r="AI5235">
        <v>0</v>
      </c>
      <c r="AJ5235">
        <v>0</v>
      </c>
      <c r="AK5235">
        <v>0</v>
      </c>
      <c r="AL5235">
        <v>0</v>
      </c>
      <c r="AM5235">
        <v>0</v>
      </c>
    </row>
    <row r="5236" spans="1:39" x14ac:dyDescent="0.45">
      <c r="A5236" t="s">
        <v>21409</v>
      </c>
      <c r="B5236" t="s">
        <v>21410</v>
      </c>
      <c r="C5236" t="s">
        <v>21411</v>
      </c>
      <c r="D5236" t="s">
        <v>293</v>
      </c>
      <c r="E5236" t="s">
        <v>294</v>
      </c>
      <c r="F5236" t="s">
        <v>21412</v>
      </c>
      <c r="G5236" t="s">
        <v>57</v>
      </c>
      <c r="L5236">
        <v>1</v>
      </c>
      <c r="Q5236" s="1">
        <v>39874</v>
      </c>
      <c r="R5236" s="1">
        <v>39874</v>
      </c>
      <c r="S5236">
        <v>0</v>
      </c>
      <c r="T5236">
        <v>45345600</v>
      </c>
      <c r="U5236">
        <v>0</v>
      </c>
      <c r="V5236">
        <v>0</v>
      </c>
      <c r="W5236">
        <v>0</v>
      </c>
      <c r="X5236">
        <v>0</v>
      </c>
      <c r="Y5236">
        <v>0</v>
      </c>
      <c r="Z5236">
        <v>0</v>
      </c>
      <c r="AA5236">
        <v>0</v>
      </c>
      <c r="AB5236">
        <v>0</v>
      </c>
      <c r="AC5236">
        <v>0</v>
      </c>
      <c r="AD5236">
        <v>0</v>
      </c>
      <c r="AE5236">
        <v>0</v>
      </c>
      <c r="AF5236">
        <v>0</v>
      </c>
      <c r="AG5236">
        <v>0</v>
      </c>
      <c r="AH5236">
        <v>0</v>
      </c>
      <c r="AI5236">
        <v>0</v>
      </c>
      <c r="AJ5236">
        <v>0</v>
      </c>
      <c r="AK5236">
        <v>0</v>
      </c>
      <c r="AL5236">
        <v>0</v>
      </c>
      <c r="AM5236">
        <v>0</v>
      </c>
    </row>
    <row r="5237" spans="1:39" x14ac:dyDescent="0.45">
      <c r="A5237" t="s">
        <v>21413</v>
      </c>
      <c r="B5237" t="s">
        <v>21414</v>
      </c>
      <c r="D5237" t="s">
        <v>293</v>
      </c>
      <c r="E5237" t="s">
        <v>294</v>
      </c>
      <c r="F5237" t="s">
        <v>3366</v>
      </c>
      <c r="G5237" t="s">
        <v>57</v>
      </c>
      <c r="L5237">
        <v>1</v>
      </c>
      <c r="Q5237" s="1">
        <v>40892</v>
      </c>
      <c r="R5237" s="1">
        <v>40892</v>
      </c>
      <c r="S5237">
        <v>0</v>
      </c>
      <c r="T5237">
        <v>45000000</v>
      </c>
      <c r="U5237">
        <v>0</v>
      </c>
      <c r="V5237">
        <v>0</v>
      </c>
      <c r="W5237">
        <v>0</v>
      </c>
      <c r="X5237">
        <v>0</v>
      </c>
      <c r="Y5237">
        <v>0</v>
      </c>
      <c r="Z5237">
        <v>0</v>
      </c>
      <c r="AA5237">
        <v>0</v>
      </c>
      <c r="AB5237">
        <v>0</v>
      </c>
      <c r="AC5237">
        <v>0</v>
      </c>
      <c r="AD5237">
        <v>0</v>
      </c>
      <c r="AE5237">
        <v>0</v>
      </c>
      <c r="AF5237">
        <v>0</v>
      </c>
      <c r="AG5237">
        <v>0</v>
      </c>
      <c r="AH5237">
        <v>0</v>
      </c>
      <c r="AI5237">
        <v>0</v>
      </c>
      <c r="AJ5237">
        <v>0</v>
      </c>
      <c r="AK5237">
        <v>0</v>
      </c>
      <c r="AL5237">
        <v>0</v>
      </c>
      <c r="AM5237">
        <v>0</v>
      </c>
    </row>
    <row r="5238" spans="1:39" x14ac:dyDescent="0.45">
      <c r="A5238" t="s">
        <v>21415</v>
      </c>
      <c r="B5238" t="s">
        <v>21416</v>
      </c>
      <c r="C5238" t="s">
        <v>21417</v>
      </c>
      <c r="D5238" t="s">
        <v>293</v>
      </c>
      <c r="E5238" t="s">
        <v>294</v>
      </c>
      <c r="F5238" t="s">
        <v>714</v>
      </c>
      <c r="G5238" t="s">
        <v>57</v>
      </c>
      <c r="H5238" t="s">
        <v>46</v>
      </c>
      <c r="I5238" t="s">
        <v>136</v>
      </c>
      <c r="J5238" t="s">
        <v>137</v>
      </c>
      <c r="K5238" t="s">
        <v>822</v>
      </c>
      <c r="L5238">
        <v>1</v>
      </c>
      <c r="M5238" s="1">
        <v>39814</v>
      </c>
      <c r="N5238" s="2">
        <v>39814</v>
      </c>
      <c r="O5238" t="s">
        <v>188</v>
      </c>
      <c r="P5238">
        <v>2009</v>
      </c>
      <c r="Q5238" s="1">
        <v>40123</v>
      </c>
      <c r="R5238" s="1">
        <v>40123</v>
      </c>
      <c r="S5238">
        <v>0</v>
      </c>
      <c r="T5238">
        <v>250000</v>
      </c>
      <c r="U5238">
        <v>0</v>
      </c>
      <c r="V5238">
        <v>0</v>
      </c>
      <c r="W5238">
        <v>0</v>
      </c>
      <c r="X5238">
        <v>0</v>
      </c>
      <c r="Y5238">
        <v>0</v>
      </c>
      <c r="Z5238">
        <v>0</v>
      </c>
      <c r="AA5238">
        <v>0</v>
      </c>
      <c r="AB5238">
        <v>0</v>
      </c>
      <c r="AC5238">
        <v>0</v>
      </c>
      <c r="AD5238">
        <v>0</v>
      </c>
      <c r="AE5238">
        <v>0</v>
      </c>
      <c r="AF5238">
        <v>0</v>
      </c>
      <c r="AG5238">
        <v>0</v>
      </c>
      <c r="AH5238">
        <v>0</v>
      </c>
      <c r="AI5238">
        <v>0</v>
      </c>
      <c r="AJ5238">
        <v>0</v>
      </c>
      <c r="AK5238">
        <v>0</v>
      </c>
      <c r="AL5238">
        <v>0</v>
      </c>
      <c r="AM5238">
        <v>0</v>
      </c>
    </row>
    <row r="5239" spans="1:39" x14ac:dyDescent="0.45">
      <c r="A5239" t="s">
        <v>21418</v>
      </c>
      <c r="B5239" t="s">
        <v>21419</v>
      </c>
      <c r="C5239" t="s">
        <v>21420</v>
      </c>
      <c r="D5239" t="s">
        <v>293</v>
      </c>
      <c r="E5239" t="s">
        <v>294</v>
      </c>
      <c r="F5239" t="s">
        <v>21421</v>
      </c>
      <c r="G5239" t="s">
        <v>57</v>
      </c>
      <c r="H5239" t="s">
        <v>46</v>
      </c>
      <c r="I5239" t="s">
        <v>81</v>
      </c>
      <c r="J5239" t="s">
        <v>3389</v>
      </c>
      <c r="K5239" t="s">
        <v>3389</v>
      </c>
      <c r="L5239">
        <v>1</v>
      </c>
      <c r="M5239" s="1">
        <v>35796</v>
      </c>
      <c r="N5239" s="2">
        <v>35796</v>
      </c>
      <c r="O5239" t="s">
        <v>709</v>
      </c>
      <c r="P5239">
        <v>1998</v>
      </c>
      <c r="Q5239" s="1">
        <v>39972</v>
      </c>
      <c r="R5239" s="1">
        <v>39972</v>
      </c>
      <c r="S5239">
        <v>0</v>
      </c>
      <c r="T5239">
        <v>862869</v>
      </c>
      <c r="U5239">
        <v>0</v>
      </c>
      <c r="V5239">
        <v>0</v>
      </c>
      <c r="W5239">
        <v>0</v>
      </c>
      <c r="X5239">
        <v>0</v>
      </c>
      <c r="Y5239">
        <v>0</v>
      </c>
      <c r="Z5239">
        <v>0</v>
      </c>
      <c r="AA5239">
        <v>0</v>
      </c>
      <c r="AB5239">
        <v>0</v>
      </c>
      <c r="AC5239">
        <v>0</v>
      </c>
      <c r="AD5239">
        <v>0</v>
      </c>
      <c r="AE5239">
        <v>0</v>
      </c>
      <c r="AF5239">
        <v>0</v>
      </c>
      <c r="AG5239">
        <v>0</v>
      </c>
      <c r="AH5239">
        <v>0</v>
      </c>
      <c r="AI5239">
        <v>0</v>
      </c>
      <c r="AJ5239">
        <v>0</v>
      </c>
      <c r="AK5239">
        <v>0</v>
      </c>
      <c r="AL5239">
        <v>0</v>
      </c>
      <c r="AM5239">
        <v>0</v>
      </c>
    </row>
    <row r="5240" spans="1:39" x14ac:dyDescent="0.45">
      <c r="A5240" t="s">
        <v>21422</v>
      </c>
      <c r="B5240" t="s">
        <v>21423</v>
      </c>
      <c r="C5240" t="s">
        <v>21424</v>
      </c>
      <c r="D5240" t="s">
        <v>293</v>
      </c>
      <c r="E5240" t="s">
        <v>294</v>
      </c>
      <c r="F5240" t="s">
        <v>4583</v>
      </c>
      <c r="G5240" t="s">
        <v>57</v>
      </c>
      <c r="H5240" t="s">
        <v>46</v>
      </c>
      <c r="I5240" t="s">
        <v>299</v>
      </c>
      <c r="J5240" t="s">
        <v>300</v>
      </c>
      <c r="K5240" t="s">
        <v>369</v>
      </c>
      <c r="L5240">
        <v>1</v>
      </c>
      <c r="Q5240" s="1">
        <v>41552</v>
      </c>
      <c r="R5240" s="1">
        <v>41552</v>
      </c>
      <c r="S5240">
        <v>0</v>
      </c>
      <c r="T5240">
        <v>0</v>
      </c>
      <c r="U5240">
        <v>0</v>
      </c>
      <c r="V5240">
        <v>0</v>
      </c>
      <c r="W5240">
        <v>0</v>
      </c>
      <c r="X5240">
        <v>0</v>
      </c>
      <c r="Y5240">
        <v>0</v>
      </c>
      <c r="Z5240">
        <v>10400000</v>
      </c>
      <c r="AA5240">
        <v>0</v>
      </c>
      <c r="AB5240">
        <v>0</v>
      </c>
      <c r="AC5240">
        <v>0</v>
      </c>
      <c r="AD5240">
        <v>0</v>
      </c>
      <c r="AE5240">
        <v>0</v>
      </c>
      <c r="AF5240">
        <v>0</v>
      </c>
      <c r="AG5240">
        <v>0</v>
      </c>
      <c r="AH5240">
        <v>0</v>
      </c>
      <c r="AI5240">
        <v>0</v>
      </c>
      <c r="AJ5240">
        <v>0</v>
      </c>
      <c r="AK5240">
        <v>0</v>
      </c>
      <c r="AL5240">
        <v>0</v>
      </c>
      <c r="AM5240">
        <v>0</v>
      </c>
    </row>
    <row r="5241" spans="1:39" x14ac:dyDescent="0.45">
      <c r="A5241" t="s">
        <v>21425</v>
      </c>
      <c r="B5241" t="s">
        <v>21426</v>
      </c>
      <c r="C5241" t="s">
        <v>21427</v>
      </c>
      <c r="D5241" t="s">
        <v>293</v>
      </c>
      <c r="E5241" t="s">
        <v>294</v>
      </c>
      <c r="F5241" t="s">
        <v>18302</v>
      </c>
      <c r="G5241" t="s">
        <v>57</v>
      </c>
      <c r="H5241" t="s">
        <v>46</v>
      </c>
      <c r="I5241" t="s">
        <v>821</v>
      </c>
      <c r="J5241" t="s">
        <v>822</v>
      </c>
      <c r="K5241" t="s">
        <v>5623</v>
      </c>
      <c r="L5241">
        <v>2</v>
      </c>
      <c r="M5241" s="1">
        <v>33970</v>
      </c>
      <c r="N5241" s="2">
        <v>33970</v>
      </c>
      <c r="O5241" t="s">
        <v>2874</v>
      </c>
      <c r="P5241">
        <v>1993</v>
      </c>
      <c r="Q5241" s="1">
        <v>39891</v>
      </c>
      <c r="R5241" s="1">
        <v>40333</v>
      </c>
      <c r="S5241">
        <v>0</v>
      </c>
      <c r="T5241">
        <v>280000</v>
      </c>
      <c r="U5241">
        <v>0</v>
      </c>
      <c r="V5241">
        <v>0</v>
      </c>
      <c r="W5241">
        <v>0</v>
      </c>
      <c r="X5241">
        <v>0</v>
      </c>
      <c r="Y5241">
        <v>0</v>
      </c>
      <c r="Z5241">
        <v>0</v>
      </c>
      <c r="AA5241">
        <v>0</v>
      </c>
      <c r="AB5241">
        <v>0</v>
      </c>
      <c r="AC5241">
        <v>0</v>
      </c>
      <c r="AD5241">
        <v>0</v>
      </c>
      <c r="AE5241">
        <v>0</v>
      </c>
      <c r="AF5241">
        <v>0</v>
      </c>
      <c r="AG5241">
        <v>0</v>
      </c>
      <c r="AH5241">
        <v>0</v>
      </c>
      <c r="AI5241">
        <v>0</v>
      </c>
      <c r="AJ5241">
        <v>0</v>
      </c>
      <c r="AK5241">
        <v>0</v>
      </c>
      <c r="AL5241">
        <v>0</v>
      </c>
      <c r="AM5241">
        <v>0</v>
      </c>
    </row>
    <row r="5242" spans="1:39" x14ac:dyDescent="0.45">
      <c r="A5242" t="s">
        <v>21428</v>
      </c>
      <c r="B5242" t="s">
        <v>21429</v>
      </c>
      <c r="C5242" t="s">
        <v>21430</v>
      </c>
      <c r="D5242" t="s">
        <v>293</v>
      </c>
      <c r="E5242" t="s">
        <v>294</v>
      </c>
      <c r="F5242" t="s">
        <v>21431</v>
      </c>
      <c r="G5242" t="s">
        <v>57</v>
      </c>
      <c r="H5242" t="s">
        <v>46</v>
      </c>
      <c r="I5242" t="s">
        <v>1228</v>
      </c>
      <c r="J5242" t="s">
        <v>1229</v>
      </c>
      <c r="K5242" t="s">
        <v>8665</v>
      </c>
      <c r="L5242">
        <v>1</v>
      </c>
      <c r="M5242" s="1">
        <v>35431</v>
      </c>
      <c r="N5242" s="2">
        <v>35431</v>
      </c>
      <c r="O5242" t="s">
        <v>1513</v>
      </c>
      <c r="P5242">
        <v>1997</v>
      </c>
      <c r="Q5242" s="1">
        <v>41236</v>
      </c>
      <c r="R5242" s="1">
        <v>41236</v>
      </c>
      <c r="S5242">
        <v>0</v>
      </c>
      <c r="T5242">
        <v>0</v>
      </c>
      <c r="U5242">
        <v>0</v>
      </c>
      <c r="V5242">
        <v>0</v>
      </c>
      <c r="W5242">
        <v>0</v>
      </c>
      <c r="X5242">
        <v>682236</v>
      </c>
      <c r="Y5242">
        <v>0</v>
      </c>
      <c r="Z5242">
        <v>0</v>
      </c>
      <c r="AA5242">
        <v>0</v>
      </c>
      <c r="AB5242">
        <v>0</v>
      </c>
      <c r="AC5242">
        <v>0</v>
      </c>
      <c r="AD5242">
        <v>0</v>
      </c>
      <c r="AE5242">
        <v>0</v>
      </c>
      <c r="AF5242">
        <v>0</v>
      </c>
      <c r="AG5242">
        <v>0</v>
      </c>
      <c r="AH5242">
        <v>0</v>
      </c>
      <c r="AI5242">
        <v>0</v>
      </c>
      <c r="AJ5242">
        <v>0</v>
      </c>
      <c r="AK5242">
        <v>0</v>
      </c>
      <c r="AL5242">
        <v>0</v>
      </c>
      <c r="AM5242">
        <v>0</v>
      </c>
    </row>
    <row r="5243" spans="1:39" x14ac:dyDescent="0.45">
      <c r="A5243" t="s">
        <v>21432</v>
      </c>
      <c r="B5243" t="s">
        <v>21433</v>
      </c>
      <c r="C5243" t="s">
        <v>21434</v>
      </c>
      <c r="D5243" t="s">
        <v>293</v>
      </c>
      <c r="E5243" t="s">
        <v>294</v>
      </c>
      <c r="F5243" t="s">
        <v>12503</v>
      </c>
      <c r="G5243" t="s">
        <v>57</v>
      </c>
      <c r="H5243" t="s">
        <v>46</v>
      </c>
      <c r="I5243" t="s">
        <v>136</v>
      </c>
      <c r="J5243" t="s">
        <v>1672</v>
      </c>
      <c r="K5243" t="s">
        <v>2370</v>
      </c>
      <c r="L5243">
        <v>1</v>
      </c>
      <c r="M5243" s="1">
        <v>38718</v>
      </c>
      <c r="N5243" s="2">
        <v>38718</v>
      </c>
      <c r="O5243" t="s">
        <v>430</v>
      </c>
      <c r="P5243">
        <v>2006</v>
      </c>
      <c r="Q5243" s="1">
        <v>41645</v>
      </c>
      <c r="R5243" s="1">
        <v>41645</v>
      </c>
      <c r="S5243">
        <v>0</v>
      </c>
      <c r="T5243">
        <v>690000</v>
      </c>
      <c r="U5243">
        <v>0</v>
      </c>
      <c r="V5243">
        <v>0</v>
      </c>
      <c r="W5243">
        <v>0</v>
      </c>
      <c r="X5243">
        <v>0</v>
      </c>
      <c r="Y5243">
        <v>0</v>
      </c>
      <c r="Z5243">
        <v>0</v>
      </c>
      <c r="AA5243">
        <v>0</v>
      </c>
      <c r="AB5243">
        <v>0</v>
      </c>
      <c r="AC5243">
        <v>0</v>
      </c>
      <c r="AD5243">
        <v>0</v>
      </c>
      <c r="AE5243">
        <v>0</v>
      </c>
      <c r="AF5243">
        <v>0</v>
      </c>
      <c r="AG5243">
        <v>0</v>
      </c>
      <c r="AH5243">
        <v>0</v>
      </c>
      <c r="AI5243">
        <v>0</v>
      </c>
      <c r="AJ5243">
        <v>0</v>
      </c>
      <c r="AK5243">
        <v>0</v>
      </c>
      <c r="AL5243">
        <v>0</v>
      </c>
      <c r="AM5243">
        <v>0</v>
      </c>
    </row>
    <row r="5244" spans="1:39" x14ac:dyDescent="0.45">
      <c r="A5244" t="s">
        <v>21435</v>
      </c>
      <c r="B5244" t="s">
        <v>21436</v>
      </c>
      <c r="C5244" t="s">
        <v>21437</v>
      </c>
      <c r="D5244" t="s">
        <v>21438</v>
      </c>
      <c r="E5244" t="s">
        <v>1475</v>
      </c>
      <c r="F5244" t="s">
        <v>21439</v>
      </c>
      <c r="G5244" t="s">
        <v>57</v>
      </c>
      <c r="H5244" t="s">
        <v>46</v>
      </c>
      <c r="I5244" t="s">
        <v>526</v>
      </c>
      <c r="J5244" t="s">
        <v>527</v>
      </c>
      <c r="K5244" t="s">
        <v>527</v>
      </c>
      <c r="L5244">
        <v>3</v>
      </c>
      <c r="Q5244" s="1">
        <v>41470</v>
      </c>
      <c r="R5244" s="1">
        <v>41668</v>
      </c>
      <c r="S5244">
        <v>0</v>
      </c>
      <c r="T5244">
        <v>0</v>
      </c>
      <c r="U5244">
        <v>300000</v>
      </c>
      <c r="V5244">
        <v>0</v>
      </c>
      <c r="W5244">
        <v>0</v>
      </c>
      <c r="X5244">
        <v>992799</v>
      </c>
      <c r="Y5244">
        <v>0</v>
      </c>
      <c r="Z5244">
        <v>0</v>
      </c>
      <c r="AA5244">
        <v>0</v>
      </c>
      <c r="AB5244">
        <v>0</v>
      </c>
      <c r="AC5244">
        <v>0</v>
      </c>
      <c r="AD5244">
        <v>0</v>
      </c>
      <c r="AE5244">
        <v>0</v>
      </c>
      <c r="AF5244">
        <v>0</v>
      </c>
      <c r="AG5244">
        <v>0</v>
      </c>
      <c r="AH5244">
        <v>0</v>
      </c>
      <c r="AI5244">
        <v>0</v>
      </c>
      <c r="AJ5244">
        <v>0</v>
      </c>
      <c r="AK5244">
        <v>0</v>
      </c>
      <c r="AL5244">
        <v>0</v>
      </c>
      <c r="AM5244">
        <v>0</v>
      </c>
    </row>
    <row r="5245" spans="1:39" x14ac:dyDescent="0.45">
      <c r="A5245" t="s">
        <v>21440</v>
      </c>
      <c r="B5245" t="s">
        <v>21441</v>
      </c>
      <c r="C5245" t="s">
        <v>21442</v>
      </c>
      <c r="D5245" t="s">
        <v>1757</v>
      </c>
      <c r="E5245" t="s">
        <v>1758</v>
      </c>
      <c r="F5245" t="s">
        <v>21443</v>
      </c>
      <c r="H5245" t="s">
        <v>503</v>
      </c>
      <c r="J5245" t="s">
        <v>504</v>
      </c>
      <c r="K5245" t="s">
        <v>21444</v>
      </c>
      <c r="L5245">
        <v>1</v>
      </c>
      <c r="Q5245" s="1">
        <v>40855</v>
      </c>
      <c r="R5245" s="1">
        <v>40855</v>
      </c>
      <c r="S5245">
        <v>0</v>
      </c>
      <c r="T5245">
        <v>4825800</v>
      </c>
      <c r="U5245">
        <v>0</v>
      </c>
      <c r="V5245">
        <v>0</v>
      </c>
      <c r="W5245">
        <v>0</v>
      </c>
      <c r="X5245">
        <v>0</v>
      </c>
      <c r="Y5245">
        <v>0</v>
      </c>
      <c r="Z5245">
        <v>0</v>
      </c>
      <c r="AA5245">
        <v>0</v>
      </c>
      <c r="AB5245">
        <v>0</v>
      </c>
      <c r="AC5245">
        <v>0</v>
      </c>
      <c r="AD5245">
        <v>0</v>
      </c>
      <c r="AE5245">
        <v>0</v>
      </c>
      <c r="AF5245">
        <v>0</v>
      </c>
      <c r="AG5245">
        <v>0</v>
      </c>
      <c r="AH5245">
        <v>0</v>
      </c>
      <c r="AI5245">
        <v>0</v>
      </c>
      <c r="AJ5245">
        <v>0</v>
      </c>
      <c r="AK5245">
        <v>0</v>
      </c>
      <c r="AL5245">
        <v>0</v>
      </c>
      <c r="AM5245">
        <v>0</v>
      </c>
    </row>
    <row r="5246" spans="1:39" x14ac:dyDescent="0.45">
      <c r="A5246" t="s">
        <v>21445</v>
      </c>
      <c r="B5246" t="s">
        <v>21446</v>
      </c>
      <c r="C5246" t="s">
        <v>21447</v>
      </c>
      <c r="D5246" t="s">
        <v>247</v>
      </c>
      <c r="E5246" t="s">
        <v>248</v>
      </c>
      <c r="F5246" t="s">
        <v>1217</v>
      </c>
      <c r="G5246" t="s">
        <v>57</v>
      </c>
      <c r="H5246" t="s">
        <v>46</v>
      </c>
      <c r="I5246" t="s">
        <v>169</v>
      </c>
      <c r="J5246" t="s">
        <v>170</v>
      </c>
      <c r="K5246" t="s">
        <v>20860</v>
      </c>
      <c r="L5246">
        <v>1</v>
      </c>
      <c r="Q5246" s="1">
        <v>41600</v>
      </c>
      <c r="R5246" s="1">
        <v>41600</v>
      </c>
      <c r="S5246">
        <v>0</v>
      </c>
      <c r="T5246">
        <v>240000</v>
      </c>
      <c r="U5246">
        <v>0</v>
      </c>
      <c r="V5246">
        <v>0</v>
      </c>
      <c r="W5246">
        <v>0</v>
      </c>
      <c r="X5246">
        <v>0</v>
      </c>
      <c r="Y5246">
        <v>0</v>
      </c>
      <c r="Z5246">
        <v>0</v>
      </c>
      <c r="AA5246">
        <v>0</v>
      </c>
      <c r="AB5246">
        <v>0</v>
      </c>
      <c r="AC5246">
        <v>0</v>
      </c>
      <c r="AD5246">
        <v>0</v>
      </c>
      <c r="AE5246">
        <v>0</v>
      </c>
      <c r="AF5246">
        <v>0</v>
      </c>
      <c r="AG5246">
        <v>0</v>
      </c>
      <c r="AH5246">
        <v>0</v>
      </c>
      <c r="AI5246">
        <v>0</v>
      </c>
      <c r="AJ5246">
        <v>0</v>
      </c>
      <c r="AK5246">
        <v>0</v>
      </c>
      <c r="AL5246">
        <v>0</v>
      </c>
      <c r="AM5246">
        <v>0</v>
      </c>
    </row>
    <row r="5247" spans="1:39" x14ac:dyDescent="0.45">
      <c r="A5247" t="s">
        <v>21448</v>
      </c>
      <c r="B5247" t="s">
        <v>21449</v>
      </c>
      <c r="C5247" t="s">
        <v>21450</v>
      </c>
      <c r="D5247" t="s">
        <v>1474</v>
      </c>
      <c r="E5247" t="s">
        <v>1475</v>
      </c>
      <c r="F5247" t="s">
        <v>21451</v>
      </c>
      <c r="G5247" t="s">
        <v>57</v>
      </c>
      <c r="H5247" t="s">
        <v>74</v>
      </c>
      <c r="J5247" t="s">
        <v>2971</v>
      </c>
      <c r="K5247" t="s">
        <v>21452</v>
      </c>
      <c r="L5247">
        <v>3</v>
      </c>
      <c r="M5247" s="1">
        <v>35065</v>
      </c>
      <c r="N5247" s="2">
        <v>35065</v>
      </c>
      <c r="O5247" t="s">
        <v>3501</v>
      </c>
      <c r="P5247">
        <v>1996</v>
      </c>
      <c r="Q5247" s="1">
        <v>38902</v>
      </c>
      <c r="R5247" s="1">
        <v>39940</v>
      </c>
      <c r="S5247">
        <v>0</v>
      </c>
      <c r="T5247">
        <v>9474450</v>
      </c>
      <c r="U5247">
        <v>0</v>
      </c>
      <c r="V5247">
        <v>0</v>
      </c>
      <c r="W5247">
        <v>0</v>
      </c>
      <c r="X5247">
        <v>0</v>
      </c>
      <c r="Y5247">
        <v>0</v>
      </c>
      <c r="Z5247">
        <v>0</v>
      </c>
      <c r="AA5247">
        <v>0</v>
      </c>
      <c r="AB5247">
        <v>0</v>
      </c>
      <c r="AC5247">
        <v>0</v>
      </c>
      <c r="AD5247">
        <v>0</v>
      </c>
      <c r="AE5247">
        <v>0</v>
      </c>
      <c r="AF5247">
        <v>0</v>
      </c>
      <c r="AG5247">
        <v>0</v>
      </c>
      <c r="AH5247">
        <v>0</v>
      </c>
      <c r="AI5247">
        <v>0</v>
      </c>
      <c r="AJ5247">
        <v>0</v>
      </c>
      <c r="AK5247">
        <v>0</v>
      </c>
      <c r="AL5247">
        <v>0</v>
      </c>
      <c r="AM5247">
        <v>0</v>
      </c>
    </row>
    <row r="5248" spans="1:39" x14ac:dyDescent="0.45">
      <c r="A5248" t="s">
        <v>21453</v>
      </c>
      <c r="B5248" t="s">
        <v>21454</v>
      </c>
      <c r="C5248" t="s">
        <v>21455</v>
      </c>
      <c r="D5248" t="s">
        <v>88</v>
      </c>
      <c r="E5248" t="s">
        <v>89</v>
      </c>
      <c r="F5248" t="s">
        <v>114</v>
      </c>
      <c r="G5248" t="s">
        <v>57</v>
      </c>
      <c r="H5248" t="s">
        <v>46</v>
      </c>
      <c r="I5248" t="s">
        <v>148</v>
      </c>
      <c r="J5248" t="s">
        <v>149</v>
      </c>
      <c r="K5248" t="s">
        <v>21456</v>
      </c>
      <c r="L5248">
        <v>1</v>
      </c>
      <c r="M5248" s="1">
        <v>36526</v>
      </c>
      <c r="N5248" s="2">
        <v>36526</v>
      </c>
      <c r="O5248" t="s">
        <v>255</v>
      </c>
      <c r="P5248">
        <v>2000</v>
      </c>
      <c r="Q5248" s="1">
        <v>41507</v>
      </c>
      <c r="R5248" s="1">
        <v>41507</v>
      </c>
      <c r="S5248">
        <v>0</v>
      </c>
      <c r="T5248">
        <v>0</v>
      </c>
      <c r="U5248">
        <v>0</v>
      </c>
      <c r="V5248">
        <v>0</v>
      </c>
      <c r="W5248">
        <v>0</v>
      </c>
      <c r="X5248">
        <v>0</v>
      </c>
      <c r="Y5248">
        <v>0</v>
      </c>
      <c r="Z5248">
        <v>0</v>
      </c>
      <c r="AA5248">
        <v>0</v>
      </c>
      <c r="AB5248">
        <v>0</v>
      </c>
      <c r="AC5248">
        <v>0</v>
      </c>
      <c r="AD5248">
        <v>0</v>
      </c>
      <c r="AE5248">
        <v>0</v>
      </c>
      <c r="AF5248">
        <v>0</v>
      </c>
      <c r="AG5248">
        <v>0</v>
      </c>
      <c r="AH5248">
        <v>0</v>
      </c>
      <c r="AI5248">
        <v>0</v>
      </c>
      <c r="AJ5248">
        <v>0</v>
      </c>
      <c r="AK5248">
        <v>0</v>
      </c>
      <c r="AL5248">
        <v>0</v>
      </c>
      <c r="AM5248">
        <v>0</v>
      </c>
    </row>
    <row r="5249" spans="1:39" x14ac:dyDescent="0.45">
      <c r="A5249" t="s">
        <v>21457</v>
      </c>
      <c r="B5249" t="s">
        <v>21458</v>
      </c>
      <c r="C5249" t="s">
        <v>21459</v>
      </c>
      <c r="D5249" t="s">
        <v>88</v>
      </c>
      <c r="E5249" t="s">
        <v>89</v>
      </c>
      <c r="F5249" s="3">
        <v>40000</v>
      </c>
      <c r="G5249" t="s">
        <v>57</v>
      </c>
      <c r="H5249" t="s">
        <v>19716</v>
      </c>
      <c r="J5249" t="s">
        <v>19717</v>
      </c>
      <c r="L5249">
        <v>1</v>
      </c>
      <c r="M5249" s="1">
        <v>40909</v>
      </c>
      <c r="N5249" s="2">
        <v>40909</v>
      </c>
      <c r="O5249" t="s">
        <v>132</v>
      </c>
      <c r="P5249">
        <v>2012</v>
      </c>
      <c r="Q5249" s="1">
        <v>41009</v>
      </c>
      <c r="R5249" s="1">
        <v>41009</v>
      </c>
      <c r="S5249">
        <v>40000</v>
      </c>
      <c r="T5249">
        <v>0</v>
      </c>
      <c r="U5249">
        <v>0</v>
      </c>
      <c r="V5249">
        <v>0</v>
      </c>
      <c r="W5249">
        <v>0</v>
      </c>
      <c r="X5249">
        <v>0</v>
      </c>
      <c r="Y5249">
        <v>0</v>
      </c>
      <c r="Z5249">
        <v>0</v>
      </c>
      <c r="AA5249">
        <v>0</v>
      </c>
      <c r="AB5249">
        <v>0</v>
      </c>
      <c r="AC5249">
        <v>0</v>
      </c>
      <c r="AD5249">
        <v>0</v>
      </c>
      <c r="AE5249">
        <v>0</v>
      </c>
      <c r="AF5249">
        <v>0</v>
      </c>
      <c r="AG5249">
        <v>0</v>
      </c>
      <c r="AH5249">
        <v>0</v>
      </c>
      <c r="AI5249">
        <v>0</v>
      </c>
      <c r="AJ5249">
        <v>0</v>
      </c>
      <c r="AK5249">
        <v>0</v>
      </c>
      <c r="AL5249">
        <v>0</v>
      </c>
      <c r="AM5249">
        <v>0</v>
      </c>
    </row>
    <row r="5250" spans="1:39" x14ac:dyDescent="0.45">
      <c r="A5250" t="s">
        <v>21460</v>
      </c>
      <c r="B5250" t="s">
        <v>21461</v>
      </c>
      <c r="C5250" t="s">
        <v>21462</v>
      </c>
      <c r="D5250" t="s">
        <v>293</v>
      </c>
      <c r="E5250" t="s">
        <v>294</v>
      </c>
      <c r="F5250" t="s">
        <v>114</v>
      </c>
      <c r="G5250" t="s">
        <v>101</v>
      </c>
      <c r="H5250" t="s">
        <v>46</v>
      </c>
      <c r="I5250" t="s">
        <v>1298</v>
      </c>
      <c r="J5250" t="s">
        <v>1299</v>
      </c>
      <c r="K5250" t="s">
        <v>1299</v>
      </c>
      <c r="L5250">
        <v>1</v>
      </c>
      <c r="Q5250" s="1">
        <v>39352</v>
      </c>
      <c r="R5250" s="1">
        <v>39352</v>
      </c>
      <c r="S5250">
        <v>0</v>
      </c>
      <c r="T5250">
        <v>0</v>
      </c>
      <c r="U5250">
        <v>0</v>
      </c>
      <c r="V5250">
        <v>0</v>
      </c>
      <c r="W5250">
        <v>0</v>
      </c>
      <c r="X5250">
        <v>0</v>
      </c>
      <c r="Y5250">
        <v>0</v>
      </c>
      <c r="Z5250">
        <v>0</v>
      </c>
      <c r="AA5250">
        <v>0</v>
      </c>
      <c r="AB5250">
        <v>0</v>
      </c>
      <c r="AC5250">
        <v>0</v>
      </c>
      <c r="AD5250">
        <v>0</v>
      </c>
      <c r="AE5250">
        <v>0</v>
      </c>
      <c r="AF5250">
        <v>0</v>
      </c>
      <c r="AG5250">
        <v>0</v>
      </c>
      <c r="AH5250">
        <v>0</v>
      </c>
      <c r="AI5250">
        <v>0</v>
      </c>
      <c r="AJ5250">
        <v>0</v>
      </c>
      <c r="AK5250">
        <v>0</v>
      </c>
      <c r="AL5250">
        <v>0</v>
      </c>
      <c r="AM5250">
        <v>0</v>
      </c>
    </row>
    <row r="5251" spans="1:39" x14ac:dyDescent="0.45">
      <c r="A5251" t="s">
        <v>21463</v>
      </c>
      <c r="B5251" t="s">
        <v>21464</v>
      </c>
      <c r="C5251" t="s">
        <v>21465</v>
      </c>
      <c r="D5251" t="s">
        <v>1757</v>
      </c>
      <c r="E5251" t="s">
        <v>1758</v>
      </c>
      <c r="F5251" t="s">
        <v>21466</v>
      </c>
      <c r="G5251" t="s">
        <v>57</v>
      </c>
      <c r="H5251" t="s">
        <v>46</v>
      </c>
      <c r="I5251" t="s">
        <v>58</v>
      </c>
      <c r="J5251" t="s">
        <v>198</v>
      </c>
      <c r="K5251" t="s">
        <v>3678</v>
      </c>
      <c r="L5251">
        <v>2</v>
      </c>
      <c r="Q5251" s="1">
        <v>41082</v>
      </c>
      <c r="R5251" s="1">
        <v>41823</v>
      </c>
      <c r="S5251">
        <v>0</v>
      </c>
      <c r="T5251">
        <v>12149999</v>
      </c>
      <c r="U5251">
        <v>0</v>
      </c>
      <c r="V5251">
        <v>0</v>
      </c>
      <c r="W5251">
        <v>0</v>
      </c>
      <c r="X5251">
        <v>0</v>
      </c>
      <c r="Y5251">
        <v>0</v>
      </c>
      <c r="Z5251">
        <v>0</v>
      </c>
      <c r="AA5251">
        <v>0</v>
      </c>
      <c r="AB5251">
        <v>0</v>
      </c>
      <c r="AC5251">
        <v>0</v>
      </c>
      <c r="AD5251">
        <v>0</v>
      </c>
      <c r="AE5251">
        <v>0</v>
      </c>
      <c r="AF5251">
        <v>0</v>
      </c>
      <c r="AG5251">
        <v>11900000</v>
      </c>
      <c r="AH5251">
        <v>0</v>
      </c>
      <c r="AI5251">
        <v>0</v>
      </c>
      <c r="AJ5251">
        <v>0</v>
      </c>
      <c r="AK5251">
        <v>0</v>
      </c>
      <c r="AL5251">
        <v>0</v>
      </c>
      <c r="AM5251">
        <v>0</v>
      </c>
    </row>
    <row r="5252" spans="1:39" x14ac:dyDescent="0.45">
      <c r="A5252" t="s">
        <v>21467</v>
      </c>
      <c r="B5252" t="s">
        <v>21468</v>
      </c>
      <c r="C5252" t="s">
        <v>21469</v>
      </c>
      <c r="D5252" t="s">
        <v>293</v>
      </c>
      <c r="E5252" t="s">
        <v>294</v>
      </c>
      <c r="F5252" t="s">
        <v>21470</v>
      </c>
      <c r="G5252" t="s">
        <v>57</v>
      </c>
      <c r="H5252" t="s">
        <v>46</v>
      </c>
      <c r="I5252" t="s">
        <v>2223</v>
      </c>
      <c r="J5252" t="s">
        <v>2456</v>
      </c>
      <c r="K5252" t="s">
        <v>6939</v>
      </c>
      <c r="L5252">
        <v>2</v>
      </c>
      <c r="M5252" s="1">
        <v>36161</v>
      </c>
      <c r="N5252" s="2">
        <v>36161</v>
      </c>
      <c r="O5252" t="s">
        <v>1121</v>
      </c>
      <c r="P5252">
        <v>1999</v>
      </c>
      <c r="Q5252" s="1">
        <v>39920</v>
      </c>
      <c r="R5252" s="1">
        <v>39989</v>
      </c>
      <c r="S5252">
        <v>0</v>
      </c>
      <c r="T5252">
        <v>10918955</v>
      </c>
      <c r="U5252">
        <v>0</v>
      </c>
      <c r="V5252">
        <v>0</v>
      </c>
      <c r="W5252">
        <v>0</v>
      </c>
      <c r="X5252">
        <v>0</v>
      </c>
      <c r="Y5252">
        <v>0</v>
      </c>
      <c r="Z5252">
        <v>0</v>
      </c>
      <c r="AA5252">
        <v>0</v>
      </c>
      <c r="AB5252">
        <v>0</v>
      </c>
      <c r="AC5252">
        <v>0</v>
      </c>
      <c r="AD5252">
        <v>0</v>
      </c>
      <c r="AE5252">
        <v>0</v>
      </c>
      <c r="AF5252">
        <v>0</v>
      </c>
      <c r="AG5252">
        <v>0</v>
      </c>
      <c r="AH5252">
        <v>0</v>
      </c>
      <c r="AI5252">
        <v>0</v>
      </c>
      <c r="AJ5252">
        <v>0</v>
      </c>
      <c r="AK5252">
        <v>0</v>
      </c>
      <c r="AL5252">
        <v>0</v>
      </c>
      <c r="AM5252">
        <v>0</v>
      </c>
    </row>
    <row r="5253" spans="1:39" x14ac:dyDescent="0.45">
      <c r="A5253" t="s">
        <v>21471</v>
      </c>
      <c r="B5253" t="s">
        <v>21472</v>
      </c>
      <c r="D5253" t="s">
        <v>293</v>
      </c>
      <c r="E5253" t="s">
        <v>294</v>
      </c>
      <c r="F5253" t="s">
        <v>109</v>
      </c>
      <c r="G5253" t="s">
        <v>57</v>
      </c>
      <c r="H5253" t="s">
        <v>46</v>
      </c>
      <c r="I5253" t="s">
        <v>821</v>
      </c>
      <c r="J5253" t="s">
        <v>822</v>
      </c>
      <c r="K5253" t="s">
        <v>3897</v>
      </c>
      <c r="L5253">
        <v>1</v>
      </c>
      <c r="M5253" s="1">
        <v>40544</v>
      </c>
      <c r="N5253" s="2">
        <v>40544</v>
      </c>
      <c r="O5253" t="s">
        <v>528</v>
      </c>
      <c r="P5253">
        <v>2011</v>
      </c>
      <c r="Q5253" s="1">
        <v>40750</v>
      </c>
      <c r="R5253" s="1">
        <v>40750</v>
      </c>
      <c r="S5253">
        <v>2000000</v>
      </c>
      <c r="T5253">
        <v>0</v>
      </c>
      <c r="U5253">
        <v>0</v>
      </c>
      <c r="V5253">
        <v>0</v>
      </c>
      <c r="W5253">
        <v>0</v>
      </c>
      <c r="X5253">
        <v>0</v>
      </c>
      <c r="Y5253">
        <v>0</v>
      </c>
      <c r="Z5253">
        <v>0</v>
      </c>
      <c r="AA5253">
        <v>0</v>
      </c>
      <c r="AB5253">
        <v>0</v>
      </c>
      <c r="AC5253">
        <v>0</v>
      </c>
      <c r="AD5253">
        <v>0</v>
      </c>
      <c r="AE5253">
        <v>0</v>
      </c>
      <c r="AF5253">
        <v>0</v>
      </c>
      <c r="AG5253">
        <v>0</v>
      </c>
      <c r="AH5253">
        <v>0</v>
      </c>
      <c r="AI5253">
        <v>0</v>
      </c>
      <c r="AJ5253">
        <v>0</v>
      </c>
      <c r="AK5253">
        <v>0</v>
      </c>
      <c r="AL5253">
        <v>0</v>
      </c>
      <c r="AM5253">
        <v>0</v>
      </c>
    </row>
    <row r="5254" spans="1:39" x14ac:dyDescent="0.45">
      <c r="A5254" t="s">
        <v>21473</v>
      </c>
      <c r="B5254" t="s">
        <v>21474</v>
      </c>
      <c r="C5254" t="s">
        <v>21475</v>
      </c>
      <c r="D5254" t="s">
        <v>293</v>
      </c>
      <c r="E5254" t="s">
        <v>294</v>
      </c>
      <c r="F5254" t="s">
        <v>846</v>
      </c>
      <c r="G5254" t="s">
        <v>57</v>
      </c>
      <c r="H5254" t="s">
        <v>46</v>
      </c>
      <c r="I5254" t="s">
        <v>2361</v>
      </c>
      <c r="J5254" t="s">
        <v>2362</v>
      </c>
      <c r="K5254" t="s">
        <v>2362</v>
      </c>
      <c r="L5254">
        <v>1</v>
      </c>
      <c r="M5254" s="1">
        <v>41598</v>
      </c>
      <c r="N5254" s="2">
        <v>41579</v>
      </c>
      <c r="O5254" t="s">
        <v>157</v>
      </c>
      <c r="P5254">
        <v>2013</v>
      </c>
      <c r="Q5254" s="1">
        <v>40253</v>
      </c>
      <c r="R5254" s="1">
        <v>40253</v>
      </c>
      <c r="S5254">
        <v>0</v>
      </c>
      <c r="T5254">
        <v>1000000</v>
      </c>
      <c r="U5254">
        <v>0</v>
      </c>
      <c r="V5254">
        <v>0</v>
      </c>
      <c r="W5254">
        <v>0</v>
      </c>
      <c r="X5254">
        <v>0</v>
      </c>
      <c r="Y5254">
        <v>0</v>
      </c>
      <c r="Z5254">
        <v>0</v>
      </c>
      <c r="AA5254">
        <v>0</v>
      </c>
      <c r="AB5254">
        <v>0</v>
      </c>
      <c r="AC5254">
        <v>0</v>
      </c>
      <c r="AD5254">
        <v>0</v>
      </c>
      <c r="AE5254">
        <v>0</v>
      </c>
      <c r="AF5254">
        <v>0</v>
      </c>
      <c r="AG5254">
        <v>0</v>
      </c>
      <c r="AH5254">
        <v>0</v>
      </c>
      <c r="AI5254">
        <v>0</v>
      </c>
      <c r="AJ5254">
        <v>0</v>
      </c>
      <c r="AK5254">
        <v>0</v>
      </c>
      <c r="AL5254">
        <v>0</v>
      </c>
      <c r="AM5254">
        <v>0</v>
      </c>
    </row>
    <row r="5255" spans="1:39" x14ac:dyDescent="0.45">
      <c r="A5255" t="s">
        <v>21476</v>
      </c>
      <c r="B5255" t="s">
        <v>21477</v>
      </c>
      <c r="C5255" t="s">
        <v>21478</v>
      </c>
      <c r="D5255" t="s">
        <v>293</v>
      </c>
      <c r="E5255" t="s">
        <v>294</v>
      </c>
      <c r="F5255" t="s">
        <v>21479</v>
      </c>
      <c r="G5255" t="s">
        <v>57</v>
      </c>
      <c r="H5255" t="s">
        <v>3044</v>
      </c>
      <c r="J5255" t="s">
        <v>3045</v>
      </c>
      <c r="K5255" t="s">
        <v>21480</v>
      </c>
      <c r="L5255">
        <v>1</v>
      </c>
      <c r="M5255" s="1">
        <v>40532</v>
      </c>
      <c r="N5255" s="2">
        <v>40513</v>
      </c>
      <c r="O5255" t="s">
        <v>216</v>
      </c>
      <c r="P5255">
        <v>2010</v>
      </c>
      <c r="Q5255" s="1">
        <v>40532</v>
      </c>
      <c r="R5255" s="1">
        <v>40532</v>
      </c>
      <c r="S5255">
        <v>394410</v>
      </c>
      <c r="T5255">
        <v>0</v>
      </c>
      <c r="U5255">
        <v>0</v>
      </c>
      <c r="V5255">
        <v>0</v>
      </c>
      <c r="W5255">
        <v>0</v>
      </c>
      <c r="X5255">
        <v>0</v>
      </c>
      <c r="Y5255">
        <v>0</v>
      </c>
      <c r="Z5255">
        <v>0</v>
      </c>
      <c r="AA5255">
        <v>0</v>
      </c>
      <c r="AB5255">
        <v>0</v>
      </c>
      <c r="AC5255">
        <v>0</v>
      </c>
      <c r="AD5255">
        <v>0</v>
      </c>
      <c r="AE5255">
        <v>0</v>
      </c>
      <c r="AF5255">
        <v>0</v>
      </c>
      <c r="AG5255">
        <v>0</v>
      </c>
      <c r="AH5255">
        <v>0</v>
      </c>
      <c r="AI5255">
        <v>0</v>
      </c>
      <c r="AJ5255">
        <v>0</v>
      </c>
      <c r="AK5255">
        <v>0</v>
      </c>
      <c r="AL5255">
        <v>0</v>
      </c>
      <c r="AM5255">
        <v>0</v>
      </c>
    </row>
    <row r="5256" spans="1:39" x14ac:dyDescent="0.45">
      <c r="A5256" t="s">
        <v>21481</v>
      </c>
      <c r="B5256" t="s">
        <v>21482</v>
      </c>
      <c r="C5256" t="s">
        <v>21483</v>
      </c>
      <c r="D5256" t="s">
        <v>21484</v>
      </c>
      <c r="E5256" t="s">
        <v>143</v>
      </c>
      <c r="F5256" t="s">
        <v>21485</v>
      </c>
      <c r="G5256" t="s">
        <v>57</v>
      </c>
      <c r="H5256" t="s">
        <v>74</v>
      </c>
      <c r="J5256" t="s">
        <v>21486</v>
      </c>
      <c r="K5256" t="s">
        <v>21486</v>
      </c>
      <c r="L5256">
        <v>1</v>
      </c>
      <c r="Q5256" s="1">
        <v>41792</v>
      </c>
      <c r="R5256" s="1">
        <v>41792</v>
      </c>
      <c r="S5256">
        <v>0</v>
      </c>
      <c r="T5256">
        <v>5864512</v>
      </c>
      <c r="U5256">
        <v>0</v>
      </c>
      <c r="V5256">
        <v>0</v>
      </c>
      <c r="W5256">
        <v>0</v>
      </c>
      <c r="X5256">
        <v>0</v>
      </c>
      <c r="Y5256">
        <v>0</v>
      </c>
      <c r="Z5256">
        <v>0</v>
      </c>
      <c r="AA5256">
        <v>0</v>
      </c>
      <c r="AB5256">
        <v>0</v>
      </c>
      <c r="AC5256">
        <v>0</v>
      </c>
      <c r="AD5256">
        <v>0</v>
      </c>
      <c r="AE5256">
        <v>0</v>
      </c>
      <c r="AF5256">
        <v>0</v>
      </c>
      <c r="AG5256">
        <v>0</v>
      </c>
      <c r="AH5256">
        <v>0</v>
      </c>
      <c r="AI5256">
        <v>0</v>
      </c>
      <c r="AJ5256">
        <v>0</v>
      </c>
      <c r="AK5256">
        <v>0</v>
      </c>
      <c r="AL5256">
        <v>0</v>
      </c>
      <c r="AM5256">
        <v>0</v>
      </c>
    </row>
    <row r="5257" spans="1:39" x14ac:dyDescent="0.45">
      <c r="A5257" t="s">
        <v>21487</v>
      </c>
      <c r="B5257" t="s">
        <v>21488</v>
      </c>
      <c r="C5257" t="s">
        <v>21489</v>
      </c>
      <c r="D5257" t="s">
        <v>293</v>
      </c>
      <c r="E5257" t="s">
        <v>294</v>
      </c>
      <c r="F5257" t="s">
        <v>21490</v>
      </c>
      <c r="G5257" t="s">
        <v>57</v>
      </c>
      <c r="H5257" t="s">
        <v>482</v>
      </c>
      <c r="J5257" t="s">
        <v>483</v>
      </c>
      <c r="K5257" t="s">
        <v>483</v>
      </c>
      <c r="L5257">
        <v>1</v>
      </c>
      <c r="M5257" s="1">
        <v>37622</v>
      </c>
      <c r="N5257" s="2">
        <v>37622</v>
      </c>
      <c r="O5257" t="s">
        <v>854</v>
      </c>
      <c r="P5257">
        <v>2003</v>
      </c>
      <c r="Q5257" s="1">
        <v>39629</v>
      </c>
      <c r="R5257" s="1">
        <v>39629</v>
      </c>
      <c r="S5257">
        <v>0</v>
      </c>
      <c r="T5257">
        <v>4640000</v>
      </c>
      <c r="U5257">
        <v>0</v>
      </c>
      <c r="V5257">
        <v>0</v>
      </c>
      <c r="W5257">
        <v>0</v>
      </c>
      <c r="X5257">
        <v>0</v>
      </c>
      <c r="Y5257">
        <v>0</v>
      </c>
      <c r="Z5257">
        <v>0</v>
      </c>
      <c r="AA5257">
        <v>0</v>
      </c>
      <c r="AB5257">
        <v>0</v>
      </c>
      <c r="AC5257">
        <v>0</v>
      </c>
      <c r="AD5257">
        <v>0</v>
      </c>
      <c r="AE5257">
        <v>0</v>
      </c>
      <c r="AF5257">
        <v>0</v>
      </c>
      <c r="AG5257">
        <v>0</v>
      </c>
      <c r="AH5257">
        <v>0</v>
      </c>
      <c r="AI5257">
        <v>0</v>
      </c>
      <c r="AJ5257">
        <v>0</v>
      </c>
      <c r="AK5257">
        <v>0</v>
      </c>
      <c r="AL5257">
        <v>0</v>
      </c>
      <c r="AM5257">
        <v>0</v>
      </c>
    </row>
    <row r="5258" spans="1:39" x14ac:dyDescent="0.45">
      <c r="A5258" t="s">
        <v>21491</v>
      </c>
      <c r="B5258" t="s">
        <v>21492</v>
      </c>
      <c r="C5258" t="s">
        <v>21493</v>
      </c>
      <c r="F5258" t="s">
        <v>21494</v>
      </c>
      <c r="G5258" t="s">
        <v>57</v>
      </c>
      <c r="H5258" t="s">
        <v>74</v>
      </c>
      <c r="J5258" t="s">
        <v>75</v>
      </c>
      <c r="K5258" t="s">
        <v>75</v>
      </c>
      <c r="L5258">
        <v>1</v>
      </c>
      <c r="M5258" s="1">
        <v>39814</v>
      </c>
      <c r="N5258" s="2">
        <v>39814</v>
      </c>
      <c r="O5258" t="s">
        <v>188</v>
      </c>
      <c r="P5258">
        <v>2009</v>
      </c>
      <c r="Q5258" s="1">
        <v>41323</v>
      </c>
      <c r="R5258" s="1">
        <v>41323</v>
      </c>
      <c r="S5258">
        <v>116185</v>
      </c>
      <c r="T5258">
        <v>0</v>
      </c>
      <c r="U5258">
        <v>0</v>
      </c>
      <c r="V5258">
        <v>0</v>
      </c>
      <c r="W5258">
        <v>0</v>
      </c>
      <c r="X5258">
        <v>0</v>
      </c>
      <c r="Y5258">
        <v>0</v>
      </c>
      <c r="Z5258">
        <v>0</v>
      </c>
      <c r="AA5258">
        <v>0</v>
      </c>
      <c r="AB5258">
        <v>0</v>
      </c>
      <c r="AC5258">
        <v>0</v>
      </c>
      <c r="AD5258">
        <v>0</v>
      </c>
      <c r="AE5258">
        <v>0</v>
      </c>
      <c r="AF5258">
        <v>0</v>
      </c>
      <c r="AG5258">
        <v>0</v>
      </c>
      <c r="AH5258">
        <v>0</v>
      </c>
      <c r="AI5258">
        <v>0</v>
      </c>
      <c r="AJ5258">
        <v>0</v>
      </c>
      <c r="AK5258">
        <v>0</v>
      </c>
      <c r="AL5258">
        <v>0</v>
      </c>
      <c r="AM5258">
        <v>0</v>
      </c>
    </row>
    <row r="5259" spans="1:39" x14ac:dyDescent="0.45">
      <c r="A5259" t="s">
        <v>21495</v>
      </c>
      <c r="B5259" t="s">
        <v>21496</v>
      </c>
      <c r="C5259" t="s">
        <v>21497</v>
      </c>
      <c r="D5259" t="s">
        <v>293</v>
      </c>
      <c r="E5259" t="s">
        <v>294</v>
      </c>
      <c r="F5259" t="s">
        <v>21498</v>
      </c>
      <c r="G5259" t="s">
        <v>57</v>
      </c>
      <c r="H5259" t="s">
        <v>46</v>
      </c>
      <c r="I5259" t="s">
        <v>267</v>
      </c>
      <c r="J5259" t="s">
        <v>268</v>
      </c>
      <c r="K5259" t="s">
        <v>268</v>
      </c>
      <c r="L5259">
        <v>3</v>
      </c>
      <c r="M5259" s="1">
        <v>40909</v>
      </c>
      <c r="N5259" s="2">
        <v>40909</v>
      </c>
      <c r="O5259" t="s">
        <v>132</v>
      </c>
      <c r="P5259">
        <v>2012</v>
      </c>
      <c r="Q5259" s="1">
        <v>41157</v>
      </c>
      <c r="R5259" s="1">
        <v>41865</v>
      </c>
      <c r="S5259">
        <v>0</v>
      </c>
      <c r="T5259">
        <v>50780000</v>
      </c>
      <c r="U5259">
        <v>0</v>
      </c>
      <c r="V5259">
        <v>0</v>
      </c>
      <c r="W5259">
        <v>0</v>
      </c>
      <c r="X5259">
        <v>0</v>
      </c>
      <c r="Y5259">
        <v>0</v>
      </c>
      <c r="Z5259">
        <v>0</v>
      </c>
      <c r="AA5259">
        <v>0</v>
      </c>
      <c r="AB5259">
        <v>0</v>
      </c>
      <c r="AC5259">
        <v>0</v>
      </c>
      <c r="AD5259">
        <v>0</v>
      </c>
      <c r="AE5259">
        <v>0</v>
      </c>
      <c r="AF5259">
        <v>0</v>
      </c>
      <c r="AG5259">
        <v>0</v>
      </c>
      <c r="AH5259">
        <v>0</v>
      </c>
      <c r="AI5259">
        <v>0</v>
      </c>
      <c r="AJ5259">
        <v>0</v>
      </c>
      <c r="AK5259">
        <v>0</v>
      </c>
      <c r="AL5259">
        <v>0</v>
      </c>
      <c r="AM5259">
        <v>0</v>
      </c>
    </row>
    <row r="5260" spans="1:39" x14ac:dyDescent="0.45">
      <c r="A5260" t="s">
        <v>21499</v>
      </c>
      <c r="B5260" t="s">
        <v>21500</v>
      </c>
      <c r="F5260" t="s">
        <v>9299</v>
      </c>
      <c r="G5260" t="s">
        <v>57</v>
      </c>
      <c r="L5260">
        <v>1</v>
      </c>
      <c r="Q5260" s="1">
        <v>41957</v>
      </c>
      <c r="R5260" s="1">
        <v>41957</v>
      </c>
      <c r="S5260">
        <v>0</v>
      </c>
      <c r="T5260">
        <v>0</v>
      </c>
      <c r="U5260">
        <v>0</v>
      </c>
      <c r="V5260">
        <v>21000000</v>
      </c>
      <c r="W5260">
        <v>0</v>
      </c>
      <c r="X5260">
        <v>0</v>
      </c>
      <c r="Y5260">
        <v>0</v>
      </c>
      <c r="Z5260">
        <v>0</v>
      </c>
      <c r="AA5260">
        <v>0</v>
      </c>
      <c r="AB5260">
        <v>0</v>
      </c>
      <c r="AC5260">
        <v>0</v>
      </c>
      <c r="AD5260">
        <v>0</v>
      </c>
      <c r="AE5260">
        <v>0</v>
      </c>
      <c r="AF5260">
        <v>0</v>
      </c>
      <c r="AG5260">
        <v>0</v>
      </c>
      <c r="AH5260">
        <v>0</v>
      </c>
      <c r="AI5260">
        <v>0</v>
      </c>
      <c r="AJ5260">
        <v>0</v>
      </c>
      <c r="AK5260">
        <v>0</v>
      </c>
      <c r="AL5260">
        <v>0</v>
      </c>
      <c r="AM5260">
        <v>0</v>
      </c>
    </row>
    <row r="5261" spans="1:39" x14ac:dyDescent="0.45">
      <c r="A5261" t="s">
        <v>21501</v>
      </c>
      <c r="B5261" t="s">
        <v>21502</v>
      </c>
      <c r="C5261" t="s">
        <v>21503</v>
      </c>
      <c r="D5261" t="s">
        <v>21504</v>
      </c>
      <c r="E5261" t="s">
        <v>1032</v>
      </c>
      <c r="F5261" t="s">
        <v>21505</v>
      </c>
      <c r="G5261" t="s">
        <v>57</v>
      </c>
      <c r="H5261" t="s">
        <v>46</v>
      </c>
      <c r="I5261" t="s">
        <v>58</v>
      </c>
      <c r="J5261" t="s">
        <v>1223</v>
      </c>
      <c r="K5261" t="s">
        <v>1223</v>
      </c>
      <c r="L5261">
        <v>6</v>
      </c>
      <c r="M5261" s="1">
        <v>37622</v>
      </c>
      <c r="N5261" s="2">
        <v>37622</v>
      </c>
      <c r="O5261" t="s">
        <v>854</v>
      </c>
      <c r="P5261">
        <v>2003</v>
      </c>
      <c r="Q5261" s="1">
        <v>40295</v>
      </c>
      <c r="R5261" s="1">
        <v>41963</v>
      </c>
      <c r="S5261">
        <v>0</v>
      </c>
      <c r="T5261">
        <v>96300000</v>
      </c>
      <c r="U5261">
        <v>0</v>
      </c>
      <c r="V5261">
        <v>0</v>
      </c>
      <c r="W5261">
        <v>0</v>
      </c>
      <c r="X5261">
        <v>5782814</v>
      </c>
      <c r="Y5261">
        <v>0</v>
      </c>
      <c r="Z5261">
        <v>0</v>
      </c>
      <c r="AA5261">
        <v>0</v>
      </c>
      <c r="AB5261">
        <v>0</v>
      </c>
      <c r="AC5261">
        <v>0</v>
      </c>
      <c r="AD5261">
        <v>0</v>
      </c>
      <c r="AE5261">
        <v>0</v>
      </c>
      <c r="AF5261">
        <v>0</v>
      </c>
      <c r="AG5261">
        <v>33300000</v>
      </c>
      <c r="AH5261">
        <v>53000000</v>
      </c>
      <c r="AI5261">
        <v>0</v>
      </c>
      <c r="AJ5261">
        <v>0</v>
      </c>
      <c r="AK5261">
        <v>0</v>
      </c>
      <c r="AL5261">
        <v>0</v>
      </c>
      <c r="AM5261">
        <v>0</v>
      </c>
    </row>
    <row r="5262" spans="1:39" x14ac:dyDescent="0.45">
      <c r="A5262" t="s">
        <v>21506</v>
      </c>
      <c r="B5262" t="s">
        <v>21507</v>
      </c>
      <c r="C5262" t="s">
        <v>21508</v>
      </c>
      <c r="D5262" t="s">
        <v>293</v>
      </c>
      <c r="E5262" t="s">
        <v>294</v>
      </c>
      <c r="F5262" t="s">
        <v>21509</v>
      </c>
      <c r="G5262" t="s">
        <v>57</v>
      </c>
      <c r="H5262" t="s">
        <v>787</v>
      </c>
      <c r="J5262" t="s">
        <v>21510</v>
      </c>
      <c r="K5262" t="s">
        <v>21510</v>
      </c>
      <c r="L5262">
        <v>1</v>
      </c>
      <c r="Q5262" s="1">
        <v>40593</v>
      </c>
      <c r="R5262" s="1">
        <v>40593</v>
      </c>
      <c r="S5262">
        <v>0</v>
      </c>
      <c r="T5262">
        <v>817620</v>
      </c>
      <c r="U5262">
        <v>0</v>
      </c>
      <c r="V5262">
        <v>0</v>
      </c>
      <c r="W5262">
        <v>0</v>
      </c>
      <c r="X5262">
        <v>0</v>
      </c>
      <c r="Y5262">
        <v>0</v>
      </c>
      <c r="Z5262">
        <v>0</v>
      </c>
      <c r="AA5262">
        <v>0</v>
      </c>
      <c r="AB5262">
        <v>0</v>
      </c>
      <c r="AC5262">
        <v>0</v>
      </c>
      <c r="AD5262">
        <v>0</v>
      </c>
      <c r="AE5262">
        <v>0</v>
      </c>
      <c r="AF5262">
        <v>0</v>
      </c>
      <c r="AG5262">
        <v>0</v>
      </c>
      <c r="AH5262">
        <v>0</v>
      </c>
      <c r="AI5262">
        <v>0</v>
      </c>
      <c r="AJ5262">
        <v>0</v>
      </c>
      <c r="AK5262">
        <v>0</v>
      </c>
      <c r="AL5262">
        <v>0</v>
      </c>
      <c r="AM5262">
        <v>0</v>
      </c>
    </row>
    <row r="5263" spans="1:39" x14ac:dyDescent="0.45">
      <c r="A5263" t="s">
        <v>21511</v>
      </c>
      <c r="B5263" t="s">
        <v>21512</v>
      </c>
      <c r="C5263" t="s">
        <v>21513</v>
      </c>
      <c r="D5263" t="s">
        <v>1757</v>
      </c>
      <c r="E5263" t="s">
        <v>1758</v>
      </c>
      <c r="F5263" t="s">
        <v>2124</v>
      </c>
      <c r="G5263" t="s">
        <v>57</v>
      </c>
      <c r="H5263" t="s">
        <v>46</v>
      </c>
      <c r="I5263" t="s">
        <v>2223</v>
      </c>
      <c r="J5263" t="s">
        <v>4151</v>
      </c>
      <c r="K5263" t="s">
        <v>4151</v>
      </c>
      <c r="L5263">
        <v>2</v>
      </c>
      <c r="M5263" s="1">
        <v>41043</v>
      </c>
      <c r="N5263" s="2">
        <v>41030</v>
      </c>
      <c r="O5263" t="s">
        <v>50</v>
      </c>
      <c r="P5263">
        <v>2012</v>
      </c>
      <c r="Q5263" s="1">
        <v>41137</v>
      </c>
      <c r="R5263" s="1">
        <v>41518</v>
      </c>
      <c r="S5263">
        <v>140000</v>
      </c>
      <c r="T5263">
        <v>0</v>
      </c>
      <c r="U5263">
        <v>0</v>
      </c>
      <c r="V5263">
        <v>0</v>
      </c>
      <c r="W5263">
        <v>0</v>
      </c>
      <c r="X5263">
        <v>0</v>
      </c>
      <c r="Y5263">
        <v>0</v>
      </c>
      <c r="Z5263">
        <v>0</v>
      </c>
      <c r="AA5263">
        <v>0</v>
      </c>
      <c r="AB5263">
        <v>0</v>
      </c>
      <c r="AC5263">
        <v>0</v>
      </c>
      <c r="AD5263">
        <v>0</v>
      </c>
      <c r="AE5263">
        <v>0</v>
      </c>
      <c r="AF5263">
        <v>0</v>
      </c>
      <c r="AG5263">
        <v>0</v>
      </c>
      <c r="AH5263">
        <v>0</v>
      </c>
      <c r="AI5263">
        <v>0</v>
      </c>
      <c r="AJ5263">
        <v>0</v>
      </c>
      <c r="AK5263">
        <v>0</v>
      </c>
      <c r="AL5263">
        <v>0</v>
      </c>
      <c r="AM5263">
        <v>0</v>
      </c>
    </row>
    <row r="5264" spans="1:39" x14ac:dyDescent="0.45">
      <c r="A5264" t="s">
        <v>21514</v>
      </c>
      <c r="B5264" t="s">
        <v>21515</v>
      </c>
      <c r="C5264" t="s">
        <v>21516</v>
      </c>
      <c r="D5264" t="s">
        <v>293</v>
      </c>
      <c r="E5264" t="s">
        <v>294</v>
      </c>
      <c r="F5264" t="s">
        <v>114</v>
      </c>
      <c r="G5264" t="s">
        <v>57</v>
      </c>
      <c r="H5264" t="s">
        <v>787</v>
      </c>
      <c r="J5264" t="s">
        <v>10418</v>
      </c>
      <c r="K5264" t="s">
        <v>10418</v>
      </c>
      <c r="L5264">
        <v>1</v>
      </c>
      <c r="Q5264" s="1">
        <v>39351</v>
      </c>
      <c r="R5264" s="1">
        <v>39351</v>
      </c>
      <c r="S5264">
        <v>0</v>
      </c>
      <c r="T5264">
        <v>0</v>
      </c>
      <c r="U5264">
        <v>0</v>
      </c>
      <c r="V5264">
        <v>0</v>
      </c>
      <c r="W5264">
        <v>0</v>
      </c>
      <c r="X5264">
        <v>0</v>
      </c>
      <c r="Y5264">
        <v>0</v>
      </c>
      <c r="Z5264">
        <v>0</v>
      </c>
      <c r="AA5264">
        <v>0</v>
      </c>
      <c r="AB5264">
        <v>0</v>
      </c>
      <c r="AC5264">
        <v>0</v>
      </c>
      <c r="AD5264">
        <v>0</v>
      </c>
      <c r="AE5264">
        <v>0</v>
      </c>
      <c r="AF5264">
        <v>0</v>
      </c>
      <c r="AG5264">
        <v>0</v>
      </c>
      <c r="AH5264">
        <v>0</v>
      </c>
      <c r="AI5264">
        <v>0</v>
      </c>
      <c r="AJ5264">
        <v>0</v>
      </c>
      <c r="AK5264">
        <v>0</v>
      </c>
      <c r="AL5264">
        <v>0</v>
      </c>
      <c r="AM5264">
        <v>0</v>
      </c>
    </row>
    <row r="5265" spans="1:39" x14ac:dyDescent="0.45">
      <c r="A5265" t="s">
        <v>21517</v>
      </c>
      <c r="B5265" t="s">
        <v>21518</v>
      </c>
      <c r="C5265" t="s">
        <v>21519</v>
      </c>
      <c r="D5265" t="s">
        <v>21520</v>
      </c>
      <c r="E5265" t="s">
        <v>4569</v>
      </c>
      <c r="F5265" t="s">
        <v>1894</v>
      </c>
      <c r="G5265" t="s">
        <v>57</v>
      </c>
      <c r="H5265" t="s">
        <v>715</v>
      </c>
      <c r="J5265" t="s">
        <v>716</v>
      </c>
      <c r="K5265" t="s">
        <v>5790</v>
      </c>
      <c r="L5265">
        <v>1</v>
      </c>
      <c r="M5265" s="1">
        <v>37622</v>
      </c>
      <c r="N5265" s="2">
        <v>37622</v>
      </c>
      <c r="O5265" t="s">
        <v>854</v>
      </c>
      <c r="P5265">
        <v>2003</v>
      </c>
      <c r="Q5265" s="1">
        <v>41891</v>
      </c>
      <c r="R5265" s="1">
        <v>41891</v>
      </c>
      <c r="S5265">
        <v>0</v>
      </c>
      <c r="T5265">
        <v>0</v>
      </c>
      <c r="U5265">
        <v>0</v>
      </c>
      <c r="V5265">
        <v>0</v>
      </c>
      <c r="W5265">
        <v>0</v>
      </c>
      <c r="X5265">
        <v>0</v>
      </c>
      <c r="Y5265">
        <v>0</v>
      </c>
      <c r="Z5265">
        <v>1300000</v>
      </c>
      <c r="AA5265">
        <v>0</v>
      </c>
      <c r="AB5265">
        <v>0</v>
      </c>
      <c r="AC5265">
        <v>0</v>
      </c>
      <c r="AD5265">
        <v>0</v>
      </c>
      <c r="AE5265">
        <v>0</v>
      </c>
      <c r="AF5265">
        <v>0</v>
      </c>
      <c r="AG5265">
        <v>0</v>
      </c>
      <c r="AH5265">
        <v>0</v>
      </c>
      <c r="AI5265">
        <v>0</v>
      </c>
      <c r="AJ5265">
        <v>0</v>
      </c>
      <c r="AK5265">
        <v>0</v>
      </c>
      <c r="AL5265">
        <v>0</v>
      </c>
      <c r="AM5265">
        <v>0</v>
      </c>
    </row>
    <row r="5266" spans="1:39" x14ac:dyDescent="0.45">
      <c r="A5266" t="s">
        <v>21521</v>
      </c>
      <c r="B5266" t="s">
        <v>21522</v>
      </c>
      <c r="C5266" t="s">
        <v>21523</v>
      </c>
      <c r="D5266" t="s">
        <v>293</v>
      </c>
      <c r="E5266" t="s">
        <v>294</v>
      </c>
      <c r="F5266" t="s">
        <v>21524</v>
      </c>
      <c r="G5266" t="s">
        <v>57</v>
      </c>
      <c r="H5266" t="s">
        <v>46</v>
      </c>
      <c r="I5266" t="s">
        <v>58</v>
      </c>
      <c r="J5266" t="s">
        <v>198</v>
      </c>
      <c r="K5266" t="s">
        <v>1127</v>
      </c>
      <c r="L5266">
        <v>2</v>
      </c>
      <c r="M5266" s="1">
        <v>39814</v>
      </c>
      <c r="N5266" s="2">
        <v>39814</v>
      </c>
      <c r="O5266" t="s">
        <v>188</v>
      </c>
      <c r="P5266">
        <v>2009</v>
      </c>
      <c r="Q5266" s="1">
        <v>40233</v>
      </c>
      <c r="R5266" s="1">
        <v>41030</v>
      </c>
      <c r="S5266">
        <v>960000</v>
      </c>
      <c r="T5266">
        <v>1004996</v>
      </c>
      <c r="U5266">
        <v>0</v>
      </c>
      <c r="V5266">
        <v>0</v>
      </c>
      <c r="W5266">
        <v>0</v>
      </c>
      <c r="X5266">
        <v>0</v>
      </c>
      <c r="Y5266">
        <v>0</v>
      </c>
      <c r="Z5266">
        <v>0</v>
      </c>
      <c r="AA5266">
        <v>0</v>
      </c>
      <c r="AB5266">
        <v>0</v>
      </c>
      <c r="AC5266">
        <v>0</v>
      </c>
      <c r="AD5266">
        <v>0</v>
      </c>
      <c r="AE5266">
        <v>0</v>
      </c>
      <c r="AF5266">
        <v>0</v>
      </c>
      <c r="AG5266">
        <v>0</v>
      </c>
      <c r="AH5266">
        <v>0</v>
      </c>
      <c r="AI5266">
        <v>0</v>
      </c>
      <c r="AJ5266">
        <v>0</v>
      </c>
      <c r="AK5266">
        <v>0</v>
      </c>
      <c r="AL5266">
        <v>0</v>
      </c>
      <c r="AM5266">
        <v>0</v>
      </c>
    </row>
    <row r="5267" spans="1:39" x14ac:dyDescent="0.45">
      <c r="A5267" t="s">
        <v>21525</v>
      </c>
      <c r="B5267" t="s">
        <v>21526</v>
      </c>
      <c r="C5267" t="s">
        <v>21527</v>
      </c>
      <c r="D5267" t="s">
        <v>54</v>
      </c>
      <c r="E5267" t="s">
        <v>55</v>
      </c>
      <c r="F5267" t="s">
        <v>1534</v>
      </c>
      <c r="G5267" t="s">
        <v>57</v>
      </c>
      <c r="H5267" t="s">
        <v>46</v>
      </c>
      <c r="I5267" t="s">
        <v>58</v>
      </c>
      <c r="J5267" t="s">
        <v>198</v>
      </c>
      <c r="K5267" t="s">
        <v>199</v>
      </c>
      <c r="L5267">
        <v>2</v>
      </c>
      <c r="M5267" s="1">
        <v>40238</v>
      </c>
      <c r="N5267" s="2">
        <v>40238</v>
      </c>
      <c r="O5267" t="s">
        <v>118</v>
      </c>
      <c r="P5267">
        <v>2010</v>
      </c>
      <c r="Q5267" s="1">
        <v>40925</v>
      </c>
      <c r="R5267" s="1">
        <v>41000</v>
      </c>
      <c r="S5267">
        <v>0</v>
      </c>
      <c r="T5267">
        <v>800000</v>
      </c>
      <c r="U5267">
        <v>0</v>
      </c>
      <c r="V5267">
        <v>0</v>
      </c>
      <c r="W5267">
        <v>0</v>
      </c>
      <c r="X5267">
        <v>0</v>
      </c>
      <c r="Y5267">
        <v>0</v>
      </c>
      <c r="Z5267">
        <v>0</v>
      </c>
      <c r="AA5267">
        <v>0</v>
      </c>
      <c r="AB5267">
        <v>0</v>
      </c>
      <c r="AC5267">
        <v>0</v>
      </c>
      <c r="AD5267">
        <v>0</v>
      </c>
      <c r="AE5267">
        <v>0</v>
      </c>
      <c r="AF5267">
        <v>0</v>
      </c>
      <c r="AG5267">
        <v>0</v>
      </c>
      <c r="AH5267">
        <v>0</v>
      </c>
      <c r="AI5267">
        <v>0</v>
      </c>
      <c r="AJ5267">
        <v>0</v>
      </c>
      <c r="AK5267">
        <v>0</v>
      </c>
      <c r="AL5267">
        <v>0</v>
      </c>
      <c r="AM5267">
        <v>0</v>
      </c>
    </row>
    <row r="5268" spans="1:39" x14ac:dyDescent="0.45">
      <c r="A5268" t="s">
        <v>21528</v>
      </c>
      <c r="B5268" t="s">
        <v>21529</v>
      </c>
      <c r="C5268" t="s">
        <v>21530</v>
      </c>
      <c r="D5268" t="s">
        <v>315</v>
      </c>
      <c r="E5268" t="s">
        <v>316</v>
      </c>
      <c r="F5268" t="s">
        <v>114</v>
      </c>
      <c r="G5268" t="s">
        <v>57</v>
      </c>
      <c r="H5268" t="s">
        <v>192</v>
      </c>
      <c r="J5268" t="s">
        <v>1077</v>
      </c>
      <c r="K5268" t="s">
        <v>21531</v>
      </c>
      <c r="L5268">
        <v>1</v>
      </c>
      <c r="Q5268" s="1">
        <v>41283</v>
      </c>
      <c r="R5268" s="1">
        <v>41283</v>
      </c>
      <c r="S5268">
        <v>0</v>
      </c>
      <c r="T5268">
        <v>0</v>
      </c>
      <c r="U5268">
        <v>0</v>
      </c>
      <c r="V5268">
        <v>0</v>
      </c>
      <c r="W5268">
        <v>0</v>
      </c>
      <c r="X5268">
        <v>0</v>
      </c>
      <c r="Y5268">
        <v>0</v>
      </c>
      <c r="Z5268">
        <v>0</v>
      </c>
      <c r="AA5268">
        <v>0</v>
      </c>
      <c r="AB5268">
        <v>0</v>
      </c>
      <c r="AC5268">
        <v>0</v>
      </c>
      <c r="AD5268">
        <v>0</v>
      </c>
      <c r="AE5268">
        <v>0</v>
      </c>
      <c r="AF5268">
        <v>0</v>
      </c>
      <c r="AG5268">
        <v>0</v>
      </c>
      <c r="AH5268">
        <v>0</v>
      </c>
      <c r="AI5268">
        <v>0</v>
      </c>
      <c r="AJ5268">
        <v>0</v>
      </c>
      <c r="AK5268">
        <v>0</v>
      </c>
      <c r="AL5268">
        <v>0</v>
      </c>
      <c r="AM5268">
        <v>0</v>
      </c>
    </row>
    <row r="5269" spans="1:39" x14ac:dyDescent="0.45">
      <c r="A5269" t="s">
        <v>21532</v>
      </c>
      <c r="B5269" t="s">
        <v>21533</v>
      </c>
      <c r="C5269" t="s">
        <v>21534</v>
      </c>
      <c r="D5269" t="s">
        <v>21535</v>
      </c>
      <c r="E5269" t="s">
        <v>537</v>
      </c>
      <c r="F5269" t="s">
        <v>21536</v>
      </c>
      <c r="G5269" t="s">
        <v>57</v>
      </c>
      <c r="H5269" t="s">
        <v>46</v>
      </c>
      <c r="I5269" t="s">
        <v>58</v>
      </c>
      <c r="J5269" t="s">
        <v>198</v>
      </c>
      <c r="K5269" t="s">
        <v>833</v>
      </c>
      <c r="L5269">
        <v>1</v>
      </c>
      <c r="M5269" s="1">
        <v>41505</v>
      </c>
      <c r="N5269" s="2">
        <v>41487</v>
      </c>
      <c r="O5269" t="s">
        <v>276</v>
      </c>
      <c r="P5269">
        <v>2013</v>
      </c>
      <c r="Q5269" s="1">
        <v>41638</v>
      </c>
      <c r="R5269" s="1">
        <v>41638</v>
      </c>
      <c r="S5269">
        <v>0</v>
      </c>
      <c r="T5269">
        <v>0</v>
      </c>
      <c r="U5269">
        <v>0</v>
      </c>
      <c r="V5269">
        <v>0</v>
      </c>
      <c r="W5269">
        <v>0</v>
      </c>
      <c r="X5269">
        <v>0</v>
      </c>
      <c r="Y5269">
        <v>345000</v>
      </c>
      <c r="Z5269">
        <v>0</v>
      </c>
      <c r="AA5269">
        <v>0</v>
      </c>
      <c r="AB5269">
        <v>0</v>
      </c>
      <c r="AC5269">
        <v>0</v>
      </c>
      <c r="AD5269">
        <v>0</v>
      </c>
      <c r="AE5269">
        <v>0</v>
      </c>
      <c r="AF5269">
        <v>0</v>
      </c>
      <c r="AG5269">
        <v>0</v>
      </c>
      <c r="AH5269">
        <v>0</v>
      </c>
      <c r="AI5269">
        <v>0</v>
      </c>
      <c r="AJ5269">
        <v>0</v>
      </c>
      <c r="AK5269">
        <v>0</v>
      </c>
      <c r="AL5269">
        <v>0</v>
      </c>
      <c r="AM5269">
        <v>0</v>
      </c>
    </row>
    <row r="5270" spans="1:39" x14ac:dyDescent="0.45">
      <c r="A5270" t="s">
        <v>21537</v>
      </c>
      <c r="B5270" t="s">
        <v>21538</v>
      </c>
      <c r="C5270" t="s">
        <v>21539</v>
      </c>
      <c r="D5270" t="s">
        <v>774</v>
      </c>
      <c r="E5270" t="s">
        <v>775</v>
      </c>
      <c r="F5270" t="s">
        <v>1047</v>
      </c>
      <c r="H5270" t="s">
        <v>46</v>
      </c>
      <c r="I5270" t="s">
        <v>91</v>
      </c>
      <c r="J5270" t="s">
        <v>3483</v>
      </c>
      <c r="K5270" t="s">
        <v>21540</v>
      </c>
      <c r="L5270">
        <v>1</v>
      </c>
      <c r="M5270" s="1">
        <v>40544</v>
      </c>
      <c r="N5270" s="2">
        <v>40544</v>
      </c>
      <c r="O5270" t="s">
        <v>528</v>
      </c>
      <c r="P5270">
        <v>2011</v>
      </c>
      <c r="Q5270" s="1">
        <v>41708</v>
      </c>
      <c r="R5270" s="1">
        <v>41708</v>
      </c>
      <c r="S5270">
        <v>0</v>
      </c>
      <c r="T5270">
        <v>0</v>
      </c>
      <c r="U5270">
        <v>0</v>
      </c>
      <c r="V5270">
        <v>0</v>
      </c>
      <c r="W5270">
        <v>0</v>
      </c>
      <c r="X5270">
        <v>0</v>
      </c>
      <c r="Y5270">
        <v>0</v>
      </c>
      <c r="Z5270">
        <v>0</v>
      </c>
      <c r="AA5270">
        <v>0</v>
      </c>
      <c r="AB5270">
        <v>0</v>
      </c>
      <c r="AC5270">
        <v>5000000</v>
      </c>
      <c r="AD5270">
        <v>0</v>
      </c>
      <c r="AE5270">
        <v>0</v>
      </c>
      <c r="AF5270">
        <v>0</v>
      </c>
      <c r="AG5270">
        <v>0</v>
      </c>
      <c r="AH5270">
        <v>0</v>
      </c>
      <c r="AI5270">
        <v>0</v>
      </c>
      <c r="AJ5270">
        <v>0</v>
      </c>
      <c r="AK5270">
        <v>0</v>
      </c>
      <c r="AL5270">
        <v>0</v>
      </c>
      <c r="AM5270">
        <v>0</v>
      </c>
    </row>
    <row r="5271" spans="1:39" x14ac:dyDescent="0.45">
      <c r="A5271" t="s">
        <v>21541</v>
      </c>
      <c r="B5271" t="s">
        <v>21542</v>
      </c>
      <c r="C5271" t="s">
        <v>21543</v>
      </c>
      <c r="D5271" t="s">
        <v>293</v>
      </c>
      <c r="E5271" t="s">
        <v>294</v>
      </c>
      <c r="F5271" t="s">
        <v>21544</v>
      </c>
      <c r="G5271" t="s">
        <v>57</v>
      </c>
      <c r="H5271" t="s">
        <v>46</v>
      </c>
      <c r="I5271" t="s">
        <v>58</v>
      </c>
      <c r="J5271" t="s">
        <v>989</v>
      </c>
      <c r="K5271" t="s">
        <v>990</v>
      </c>
      <c r="L5271">
        <v>1</v>
      </c>
      <c r="M5271" s="1">
        <v>39814</v>
      </c>
      <c r="N5271" s="2">
        <v>39814</v>
      </c>
      <c r="O5271" t="s">
        <v>188</v>
      </c>
      <c r="P5271">
        <v>2009</v>
      </c>
      <c r="Q5271" s="1">
        <v>41501</v>
      </c>
      <c r="R5271" s="1">
        <v>41501</v>
      </c>
      <c r="S5271">
        <v>599205</v>
      </c>
      <c r="T5271">
        <v>0</v>
      </c>
      <c r="U5271">
        <v>0</v>
      </c>
      <c r="V5271">
        <v>0</v>
      </c>
      <c r="W5271">
        <v>0</v>
      </c>
      <c r="X5271">
        <v>0</v>
      </c>
      <c r="Y5271">
        <v>0</v>
      </c>
      <c r="Z5271">
        <v>0</v>
      </c>
      <c r="AA5271">
        <v>0</v>
      </c>
      <c r="AB5271">
        <v>0</v>
      </c>
      <c r="AC5271">
        <v>0</v>
      </c>
      <c r="AD5271">
        <v>0</v>
      </c>
      <c r="AE5271">
        <v>0</v>
      </c>
      <c r="AF5271">
        <v>0</v>
      </c>
      <c r="AG5271">
        <v>0</v>
      </c>
      <c r="AH5271">
        <v>0</v>
      </c>
      <c r="AI5271">
        <v>0</v>
      </c>
      <c r="AJ5271">
        <v>0</v>
      </c>
      <c r="AK5271">
        <v>0</v>
      </c>
      <c r="AL5271">
        <v>0</v>
      </c>
      <c r="AM5271">
        <v>0</v>
      </c>
    </row>
    <row r="5272" spans="1:39" x14ac:dyDescent="0.45">
      <c r="A5272" t="s">
        <v>21545</v>
      </c>
      <c r="B5272" t="s">
        <v>21546</v>
      </c>
      <c r="C5272" t="s">
        <v>21547</v>
      </c>
      <c r="D5272" t="s">
        <v>293</v>
      </c>
      <c r="E5272" t="s">
        <v>294</v>
      </c>
      <c r="F5272" t="s">
        <v>21548</v>
      </c>
      <c r="G5272" t="s">
        <v>57</v>
      </c>
      <c r="H5272" t="s">
        <v>283</v>
      </c>
      <c r="J5272" t="s">
        <v>4495</v>
      </c>
      <c r="K5272" t="s">
        <v>21549</v>
      </c>
      <c r="L5272">
        <v>2</v>
      </c>
      <c r="M5272" s="1">
        <v>36161</v>
      </c>
      <c r="N5272" s="2">
        <v>36161</v>
      </c>
      <c r="O5272" t="s">
        <v>1121</v>
      </c>
      <c r="P5272">
        <v>1999</v>
      </c>
      <c r="Q5272" s="1">
        <v>40059</v>
      </c>
      <c r="R5272" s="1">
        <v>41179</v>
      </c>
      <c r="S5272">
        <v>0</v>
      </c>
      <c r="T5272">
        <v>10060000</v>
      </c>
      <c r="U5272">
        <v>0</v>
      </c>
      <c r="V5272">
        <v>0</v>
      </c>
      <c r="W5272">
        <v>0</v>
      </c>
      <c r="X5272">
        <v>0</v>
      </c>
      <c r="Y5272">
        <v>0</v>
      </c>
      <c r="Z5272">
        <v>0</v>
      </c>
      <c r="AA5272">
        <v>10409183</v>
      </c>
      <c r="AB5272">
        <v>0</v>
      </c>
      <c r="AC5272">
        <v>0</v>
      </c>
      <c r="AD5272">
        <v>0</v>
      </c>
      <c r="AE5272">
        <v>0</v>
      </c>
      <c r="AF5272">
        <v>0</v>
      </c>
      <c r="AG5272">
        <v>0</v>
      </c>
      <c r="AH5272">
        <v>0</v>
      </c>
      <c r="AI5272">
        <v>0</v>
      </c>
      <c r="AJ5272">
        <v>0</v>
      </c>
      <c r="AK5272">
        <v>0</v>
      </c>
      <c r="AL5272">
        <v>0</v>
      </c>
      <c r="AM5272">
        <v>0</v>
      </c>
    </row>
    <row r="5273" spans="1:39" x14ac:dyDescent="0.45">
      <c r="A5273" t="s">
        <v>21550</v>
      </c>
      <c r="B5273" t="s">
        <v>21551</v>
      </c>
      <c r="C5273" t="s">
        <v>21552</v>
      </c>
      <c r="D5273" t="s">
        <v>21553</v>
      </c>
      <c r="E5273" t="s">
        <v>21554</v>
      </c>
      <c r="F5273" t="s">
        <v>21555</v>
      </c>
      <c r="G5273" t="s">
        <v>57</v>
      </c>
      <c r="H5273" t="s">
        <v>1153</v>
      </c>
      <c r="J5273" t="s">
        <v>11499</v>
      </c>
      <c r="L5273">
        <v>1</v>
      </c>
      <c r="Q5273" s="1">
        <v>38639</v>
      </c>
      <c r="R5273" s="1">
        <v>38639</v>
      </c>
      <c r="S5273">
        <v>0</v>
      </c>
      <c r="T5273">
        <v>2390000</v>
      </c>
      <c r="U5273">
        <v>0</v>
      </c>
      <c r="V5273">
        <v>0</v>
      </c>
      <c r="W5273">
        <v>0</v>
      </c>
      <c r="X5273">
        <v>0</v>
      </c>
      <c r="Y5273">
        <v>0</v>
      </c>
      <c r="Z5273">
        <v>0</v>
      </c>
      <c r="AA5273">
        <v>0</v>
      </c>
      <c r="AB5273">
        <v>0</v>
      </c>
      <c r="AC5273">
        <v>0</v>
      </c>
      <c r="AD5273">
        <v>0</v>
      </c>
      <c r="AE5273">
        <v>0</v>
      </c>
      <c r="AF5273">
        <v>0</v>
      </c>
      <c r="AG5273">
        <v>2390000</v>
      </c>
      <c r="AH5273">
        <v>0</v>
      </c>
      <c r="AI5273">
        <v>0</v>
      </c>
      <c r="AJ5273">
        <v>0</v>
      </c>
      <c r="AK5273">
        <v>0</v>
      </c>
      <c r="AL5273">
        <v>0</v>
      </c>
      <c r="AM5273">
        <v>0</v>
      </c>
    </row>
    <row r="5274" spans="1:39" x14ac:dyDescent="0.45">
      <c r="A5274" t="s">
        <v>21556</v>
      </c>
      <c r="B5274" t="s">
        <v>21557</v>
      </c>
      <c r="C5274" t="s">
        <v>21558</v>
      </c>
      <c r="F5274" t="s">
        <v>73</v>
      </c>
      <c r="G5274" t="s">
        <v>57</v>
      </c>
      <c r="H5274" t="s">
        <v>46</v>
      </c>
      <c r="I5274" t="s">
        <v>2223</v>
      </c>
      <c r="J5274" t="s">
        <v>4151</v>
      </c>
      <c r="K5274" t="s">
        <v>16399</v>
      </c>
      <c r="L5274">
        <v>1</v>
      </c>
      <c r="Q5274" s="1">
        <v>41214</v>
      </c>
      <c r="R5274" s="1">
        <v>41214</v>
      </c>
      <c r="S5274">
        <v>1500000</v>
      </c>
      <c r="T5274">
        <v>0</v>
      </c>
      <c r="U5274">
        <v>0</v>
      </c>
      <c r="V5274">
        <v>0</v>
      </c>
      <c r="W5274">
        <v>0</v>
      </c>
      <c r="X5274">
        <v>0</v>
      </c>
      <c r="Y5274">
        <v>0</v>
      </c>
      <c r="Z5274">
        <v>0</v>
      </c>
      <c r="AA5274">
        <v>0</v>
      </c>
      <c r="AB5274">
        <v>0</v>
      </c>
      <c r="AC5274">
        <v>0</v>
      </c>
      <c r="AD5274">
        <v>0</v>
      </c>
      <c r="AE5274">
        <v>0</v>
      </c>
      <c r="AF5274">
        <v>0</v>
      </c>
      <c r="AG5274">
        <v>0</v>
      </c>
      <c r="AH5274">
        <v>0</v>
      </c>
      <c r="AI5274">
        <v>0</v>
      </c>
      <c r="AJ5274">
        <v>0</v>
      </c>
      <c r="AK5274">
        <v>0</v>
      </c>
      <c r="AL5274">
        <v>0</v>
      </c>
      <c r="AM5274">
        <v>0</v>
      </c>
    </row>
    <row r="5275" spans="1:39" x14ac:dyDescent="0.45">
      <c r="A5275" t="s">
        <v>21559</v>
      </c>
      <c r="B5275" t="s">
        <v>21560</v>
      </c>
      <c r="C5275" t="s">
        <v>21561</v>
      </c>
      <c r="D5275" t="s">
        <v>293</v>
      </c>
      <c r="E5275" t="s">
        <v>294</v>
      </c>
      <c r="F5275" t="s">
        <v>757</v>
      </c>
      <c r="G5275" t="s">
        <v>57</v>
      </c>
      <c r="H5275" t="s">
        <v>46</v>
      </c>
      <c r="I5275" t="s">
        <v>58</v>
      </c>
      <c r="J5275" t="s">
        <v>198</v>
      </c>
      <c r="K5275" t="s">
        <v>1083</v>
      </c>
      <c r="L5275">
        <v>1</v>
      </c>
      <c r="Q5275" s="1">
        <v>40365</v>
      </c>
      <c r="R5275" s="1">
        <v>40365</v>
      </c>
      <c r="S5275">
        <v>0</v>
      </c>
      <c r="T5275">
        <v>600000</v>
      </c>
      <c r="U5275">
        <v>0</v>
      </c>
      <c r="V5275">
        <v>0</v>
      </c>
      <c r="W5275">
        <v>0</v>
      </c>
      <c r="X5275">
        <v>0</v>
      </c>
      <c r="Y5275">
        <v>0</v>
      </c>
      <c r="Z5275">
        <v>0</v>
      </c>
      <c r="AA5275">
        <v>0</v>
      </c>
      <c r="AB5275">
        <v>0</v>
      </c>
      <c r="AC5275">
        <v>0</v>
      </c>
      <c r="AD5275">
        <v>0</v>
      </c>
      <c r="AE5275">
        <v>0</v>
      </c>
      <c r="AF5275">
        <v>0</v>
      </c>
      <c r="AG5275">
        <v>0</v>
      </c>
      <c r="AH5275">
        <v>0</v>
      </c>
      <c r="AI5275">
        <v>0</v>
      </c>
      <c r="AJ5275">
        <v>0</v>
      </c>
      <c r="AK5275">
        <v>0</v>
      </c>
      <c r="AL5275">
        <v>0</v>
      </c>
      <c r="AM5275">
        <v>0</v>
      </c>
    </row>
    <row r="5276" spans="1:39" x14ac:dyDescent="0.45">
      <c r="A5276" t="s">
        <v>21562</v>
      </c>
      <c r="B5276" t="s">
        <v>21563</v>
      </c>
      <c r="C5276" t="s">
        <v>21564</v>
      </c>
      <c r="D5276" t="s">
        <v>293</v>
      </c>
      <c r="E5276" t="s">
        <v>294</v>
      </c>
      <c r="F5276" t="s">
        <v>21565</v>
      </c>
      <c r="G5276" t="s">
        <v>57</v>
      </c>
      <c r="H5276" t="s">
        <v>46</v>
      </c>
      <c r="I5276" t="s">
        <v>81</v>
      </c>
      <c r="J5276" t="s">
        <v>3389</v>
      </c>
      <c r="K5276" t="s">
        <v>3389</v>
      </c>
      <c r="L5276">
        <v>2</v>
      </c>
      <c r="M5276" s="1">
        <v>33604</v>
      </c>
      <c r="N5276" s="2">
        <v>33604</v>
      </c>
      <c r="O5276" t="s">
        <v>3040</v>
      </c>
      <c r="P5276">
        <v>1992</v>
      </c>
      <c r="Q5276" s="1">
        <v>40494</v>
      </c>
      <c r="R5276" s="1">
        <v>41221</v>
      </c>
      <c r="S5276">
        <v>0</v>
      </c>
      <c r="T5276">
        <v>11320500</v>
      </c>
      <c r="U5276">
        <v>0</v>
      </c>
      <c r="V5276">
        <v>0</v>
      </c>
      <c r="W5276">
        <v>0</v>
      </c>
      <c r="X5276">
        <v>0</v>
      </c>
      <c r="Y5276">
        <v>0</v>
      </c>
      <c r="Z5276">
        <v>0</v>
      </c>
      <c r="AA5276">
        <v>0</v>
      </c>
      <c r="AB5276">
        <v>0</v>
      </c>
      <c r="AC5276">
        <v>0</v>
      </c>
      <c r="AD5276">
        <v>0</v>
      </c>
      <c r="AE5276">
        <v>0</v>
      </c>
      <c r="AF5276">
        <v>0</v>
      </c>
      <c r="AG5276">
        <v>0</v>
      </c>
      <c r="AH5276">
        <v>0</v>
      </c>
      <c r="AI5276">
        <v>0</v>
      </c>
      <c r="AJ5276">
        <v>0</v>
      </c>
      <c r="AK5276">
        <v>0</v>
      </c>
      <c r="AL5276">
        <v>0</v>
      </c>
      <c r="AM5276">
        <v>0</v>
      </c>
    </row>
    <row r="5277" spans="1:39" x14ac:dyDescent="0.45">
      <c r="A5277" t="s">
        <v>21566</v>
      </c>
      <c r="B5277" t="s">
        <v>21567</v>
      </c>
      <c r="C5277" t="s">
        <v>21568</v>
      </c>
      <c r="D5277" t="s">
        <v>755</v>
      </c>
      <c r="E5277" t="s">
        <v>756</v>
      </c>
      <c r="F5277" t="s">
        <v>8818</v>
      </c>
      <c r="G5277" t="s">
        <v>57</v>
      </c>
      <c r="H5277" t="s">
        <v>260</v>
      </c>
      <c r="I5277" t="s">
        <v>261</v>
      </c>
      <c r="J5277" t="s">
        <v>262</v>
      </c>
      <c r="K5277" t="s">
        <v>262</v>
      </c>
      <c r="L5277">
        <v>2</v>
      </c>
      <c r="M5277" s="1">
        <v>40544</v>
      </c>
      <c r="N5277" s="2">
        <v>40544</v>
      </c>
      <c r="O5277" t="s">
        <v>528</v>
      </c>
      <c r="P5277">
        <v>2011</v>
      </c>
      <c r="Q5277" s="1">
        <v>41487</v>
      </c>
      <c r="R5277" s="1">
        <v>41905</v>
      </c>
      <c r="S5277">
        <v>1400000</v>
      </c>
      <c r="T5277">
        <v>14000000</v>
      </c>
      <c r="U5277">
        <v>0</v>
      </c>
      <c r="V5277">
        <v>0</v>
      </c>
      <c r="W5277">
        <v>0</v>
      </c>
      <c r="X5277">
        <v>0</v>
      </c>
      <c r="Y5277">
        <v>0</v>
      </c>
      <c r="Z5277">
        <v>0</v>
      </c>
      <c r="AA5277">
        <v>0</v>
      </c>
      <c r="AB5277">
        <v>0</v>
      </c>
      <c r="AC5277">
        <v>0</v>
      </c>
      <c r="AD5277">
        <v>0</v>
      </c>
      <c r="AE5277">
        <v>0</v>
      </c>
      <c r="AF5277">
        <v>14000000</v>
      </c>
      <c r="AG5277">
        <v>0</v>
      </c>
      <c r="AH5277">
        <v>0</v>
      </c>
      <c r="AI5277">
        <v>0</v>
      </c>
      <c r="AJ5277">
        <v>0</v>
      </c>
      <c r="AK5277">
        <v>0</v>
      </c>
      <c r="AL5277">
        <v>0</v>
      </c>
      <c r="AM5277">
        <v>0</v>
      </c>
    </row>
    <row r="5278" spans="1:39" x14ac:dyDescent="0.45">
      <c r="A5278" t="s">
        <v>21569</v>
      </c>
      <c r="B5278" t="s">
        <v>21570</v>
      </c>
      <c r="C5278" t="s">
        <v>21571</v>
      </c>
      <c r="D5278" t="s">
        <v>293</v>
      </c>
      <c r="E5278" t="s">
        <v>294</v>
      </c>
      <c r="F5278" s="3">
        <v>40000</v>
      </c>
      <c r="G5278" t="s">
        <v>57</v>
      </c>
      <c r="H5278" t="s">
        <v>129</v>
      </c>
      <c r="J5278" t="s">
        <v>130</v>
      </c>
      <c r="K5278" t="s">
        <v>130</v>
      </c>
      <c r="L5278">
        <v>1</v>
      </c>
      <c r="M5278" s="1">
        <v>40909</v>
      </c>
      <c r="N5278" s="2">
        <v>40909</v>
      </c>
      <c r="O5278" t="s">
        <v>132</v>
      </c>
      <c r="P5278">
        <v>2012</v>
      </c>
      <c r="Q5278" s="1">
        <v>41108</v>
      </c>
      <c r="R5278" s="1">
        <v>41108</v>
      </c>
      <c r="S5278">
        <v>40000</v>
      </c>
      <c r="T5278">
        <v>0</v>
      </c>
      <c r="U5278">
        <v>0</v>
      </c>
      <c r="V5278">
        <v>0</v>
      </c>
      <c r="W5278">
        <v>0</v>
      </c>
      <c r="X5278">
        <v>0</v>
      </c>
      <c r="Y5278">
        <v>0</v>
      </c>
      <c r="Z5278">
        <v>0</v>
      </c>
      <c r="AA5278">
        <v>0</v>
      </c>
      <c r="AB5278">
        <v>0</v>
      </c>
      <c r="AC5278">
        <v>0</v>
      </c>
      <c r="AD5278">
        <v>0</v>
      </c>
      <c r="AE5278">
        <v>0</v>
      </c>
      <c r="AF5278">
        <v>0</v>
      </c>
      <c r="AG5278">
        <v>0</v>
      </c>
      <c r="AH5278">
        <v>0</v>
      </c>
      <c r="AI5278">
        <v>0</v>
      </c>
      <c r="AJ5278">
        <v>0</v>
      </c>
      <c r="AK5278">
        <v>0</v>
      </c>
      <c r="AL5278">
        <v>0</v>
      </c>
      <c r="AM5278">
        <v>0</v>
      </c>
    </row>
    <row r="5279" spans="1:39" x14ac:dyDescent="0.45">
      <c r="A5279" t="s">
        <v>21572</v>
      </c>
      <c r="B5279" t="s">
        <v>21573</v>
      </c>
      <c r="C5279" t="s">
        <v>21574</v>
      </c>
      <c r="D5279" t="s">
        <v>774</v>
      </c>
      <c r="E5279" t="s">
        <v>775</v>
      </c>
      <c r="F5279" t="s">
        <v>1047</v>
      </c>
      <c r="G5279" t="s">
        <v>57</v>
      </c>
      <c r="H5279" t="s">
        <v>715</v>
      </c>
      <c r="J5279" t="s">
        <v>716</v>
      </c>
      <c r="K5279" t="s">
        <v>11769</v>
      </c>
      <c r="L5279">
        <v>1</v>
      </c>
      <c r="M5279" s="1">
        <v>38353</v>
      </c>
      <c r="N5279" s="2">
        <v>38353</v>
      </c>
      <c r="O5279" t="s">
        <v>464</v>
      </c>
      <c r="P5279">
        <v>2005</v>
      </c>
      <c r="Q5279" s="1">
        <v>39707</v>
      </c>
      <c r="R5279" s="1">
        <v>39707</v>
      </c>
      <c r="S5279">
        <v>0</v>
      </c>
      <c r="T5279">
        <v>5000000</v>
      </c>
      <c r="U5279">
        <v>0</v>
      </c>
      <c r="V5279">
        <v>0</v>
      </c>
      <c r="W5279">
        <v>0</v>
      </c>
      <c r="X5279">
        <v>0</v>
      </c>
      <c r="Y5279">
        <v>0</v>
      </c>
      <c r="Z5279">
        <v>0</v>
      </c>
      <c r="AA5279">
        <v>0</v>
      </c>
      <c r="AB5279">
        <v>0</v>
      </c>
      <c r="AC5279">
        <v>0</v>
      </c>
      <c r="AD5279">
        <v>0</v>
      </c>
      <c r="AE5279">
        <v>0</v>
      </c>
      <c r="AF5279">
        <v>0</v>
      </c>
      <c r="AG5279">
        <v>5000000</v>
      </c>
      <c r="AH5279">
        <v>0</v>
      </c>
      <c r="AI5279">
        <v>0</v>
      </c>
      <c r="AJ5279">
        <v>0</v>
      </c>
      <c r="AK5279">
        <v>0</v>
      </c>
      <c r="AL5279">
        <v>0</v>
      </c>
      <c r="AM5279">
        <v>0</v>
      </c>
    </row>
    <row r="5280" spans="1:39" x14ac:dyDescent="0.45">
      <c r="A5280" t="s">
        <v>21575</v>
      </c>
      <c r="B5280" t="s">
        <v>21576</v>
      </c>
      <c r="D5280" t="s">
        <v>293</v>
      </c>
      <c r="E5280" t="s">
        <v>294</v>
      </c>
      <c r="F5280" t="s">
        <v>21577</v>
      </c>
      <c r="G5280" t="s">
        <v>57</v>
      </c>
      <c r="H5280" t="s">
        <v>46</v>
      </c>
      <c r="I5280" t="s">
        <v>58</v>
      </c>
      <c r="J5280" t="s">
        <v>518</v>
      </c>
      <c r="K5280" t="s">
        <v>21578</v>
      </c>
      <c r="L5280">
        <v>1</v>
      </c>
      <c r="M5280" s="1">
        <v>40544</v>
      </c>
      <c r="N5280" s="2">
        <v>40544</v>
      </c>
      <c r="O5280" t="s">
        <v>528</v>
      </c>
      <c r="P5280">
        <v>2011</v>
      </c>
      <c r="Q5280" s="1">
        <v>41306</v>
      </c>
      <c r="R5280" s="1">
        <v>41306</v>
      </c>
      <c r="S5280">
        <v>400700</v>
      </c>
      <c r="T5280">
        <v>0</v>
      </c>
      <c r="U5280">
        <v>0</v>
      </c>
      <c r="V5280">
        <v>0</v>
      </c>
      <c r="W5280">
        <v>0</v>
      </c>
      <c r="X5280">
        <v>0</v>
      </c>
      <c r="Y5280">
        <v>0</v>
      </c>
      <c r="Z5280">
        <v>0</v>
      </c>
      <c r="AA5280">
        <v>0</v>
      </c>
      <c r="AB5280">
        <v>0</v>
      </c>
      <c r="AC5280">
        <v>0</v>
      </c>
      <c r="AD5280">
        <v>0</v>
      </c>
      <c r="AE5280">
        <v>0</v>
      </c>
      <c r="AF5280">
        <v>0</v>
      </c>
      <c r="AG5280">
        <v>0</v>
      </c>
      <c r="AH5280">
        <v>0</v>
      </c>
      <c r="AI5280">
        <v>0</v>
      </c>
      <c r="AJ5280">
        <v>0</v>
      </c>
      <c r="AK5280">
        <v>0</v>
      </c>
      <c r="AL5280">
        <v>0</v>
      </c>
      <c r="AM5280">
        <v>0</v>
      </c>
    </row>
    <row r="5281" spans="1:39" x14ac:dyDescent="0.45">
      <c r="A5281" t="s">
        <v>21579</v>
      </c>
      <c r="B5281" t="s">
        <v>21580</v>
      </c>
      <c r="C5281" t="s">
        <v>21581</v>
      </c>
      <c r="D5281" t="s">
        <v>293</v>
      </c>
      <c r="E5281" t="s">
        <v>294</v>
      </c>
      <c r="F5281" t="s">
        <v>109</v>
      </c>
      <c r="G5281" t="s">
        <v>57</v>
      </c>
      <c r="H5281" t="s">
        <v>260</v>
      </c>
      <c r="I5281" t="s">
        <v>3051</v>
      </c>
      <c r="J5281" t="s">
        <v>17082</v>
      </c>
      <c r="K5281" t="s">
        <v>17083</v>
      </c>
      <c r="L5281">
        <v>2</v>
      </c>
      <c r="Q5281" s="1">
        <v>39794</v>
      </c>
      <c r="R5281" s="1">
        <v>40596</v>
      </c>
      <c r="S5281">
        <v>0</v>
      </c>
      <c r="T5281">
        <v>2000000</v>
      </c>
      <c r="U5281">
        <v>0</v>
      </c>
      <c r="V5281">
        <v>0</v>
      </c>
      <c r="W5281">
        <v>0</v>
      </c>
      <c r="X5281">
        <v>0</v>
      </c>
      <c r="Y5281">
        <v>0</v>
      </c>
      <c r="Z5281">
        <v>0</v>
      </c>
      <c r="AA5281">
        <v>0</v>
      </c>
      <c r="AB5281">
        <v>0</v>
      </c>
      <c r="AC5281">
        <v>0</v>
      </c>
      <c r="AD5281">
        <v>0</v>
      </c>
      <c r="AE5281">
        <v>0</v>
      </c>
      <c r="AF5281">
        <v>0</v>
      </c>
      <c r="AG5281">
        <v>0</v>
      </c>
      <c r="AH5281">
        <v>0</v>
      </c>
      <c r="AI5281">
        <v>0</v>
      </c>
      <c r="AJ5281">
        <v>0</v>
      </c>
      <c r="AK5281">
        <v>0</v>
      </c>
      <c r="AL5281">
        <v>0</v>
      </c>
      <c r="AM5281">
        <v>0</v>
      </c>
    </row>
    <row r="5282" spans="1:39" x14ac:dyDescent="0.45">
      <c r="A5282" t="s">
        <v>21582</v>
      </c>
      <c r="B5282" t="s">
        <v>21583</v>
      </c>
      <c r="C5282" t="s">
        <v>21584</v>
      </c>
      <c r="D5282" t="s">
        <v>293</v>
      </c>
      <c r="E5282" t="s">
        <v>294</v>
      </c>
      <c r="F5282" t="s">
        <v>443</v>
      </c>
      <c r="G5282" t="s">
        <v>57</v>
      </c>
      <c r="H5282" t="s">
        <v>46</v>
      </c>
      <c r="I5282" t="s">
        <v>58</v>
      </c>
      <c r="J5282" t="s">
        <v>198</v>
      </c>
      <c r="K5282" t="s">
        <v>1000</v>
      </c>
      <c r="L5282">
        <v>3</v>
      </c>
      <c r="M5282" s="1">
        <v>40544</v>
      </c>
      <c r="N5282" s="2">
        <v>40544</v>
      </c>
      <c r="O5282" t="s">
        <v>528</v>
      </c>
      <c r="P5282">
        <v>2011</v>
      </c>
      <c r="Q5282" s="1">
        <v>41642</v>
      </c>
      <c r="R5282" s="1">
        <v>41953</v>
      </c>
      <c r="S5282">
        <v>0</v>
      </c>
      <c r="T5282">
        <v>13500000</v>
      </c>
      <c r="U5282">
        <v>0</v>
      </c>
      <c r="V5282">
        <v>0</v>
      </c>
      <c r="W5282">
        <v>0</v>
      </c>
      <c r="X5282">
        <v>500000</v>
      </c>
      <c r="Y5282">
        <v>0</v>
      </c>
      <c r="Z5282">
        <v>0</v>
      </c>
      <c r="AA5282">
        <v>0</v>
      </c>
      <c r="AB5282">
        <v>0</v>
      </c>
      <c r="AC5282">
        <v>0</v>
      </c>
      <c r="AD5282">
        <v>0</v>
      </c>
      <c r="AE5282">
        <v>0</v>
      </c>
      <c r="AF5282">
        <v>12000000</v>
      </c>
      <c r="AG5282">
        <v>0</v>
      </c>
      <c r="AH5282">
        <v>0</v>
      </c>
      <c r="AI5282">
        <v>0</v>
      </c>
      <c r="AJ5282">
        <v>0</v>
      </c>
      <c r="AK5282">
        <v>0</v>
      </c>
      <c r="AL5282">
        <v>0</v>
      </c>
      <c r="AM5282">
        <v>0</v>
      </c>
    </row>
    <row r="5283" spans="1:39" x14ac:dyDescent="0.45">
      <c r="A5283" t="s">
        <v>21585</v>
      </c>
      <c r="B5283" t="s">
        <v>21586</v>
      </c>
      <c r="C5283" t="s">
        <v>21587</v>
      </c>
      <c r="D5283" t="s">
        <v>293</v>
      </c>
      <c r="E5283" t="s">
        <v>294</v>
      </c>
      <c r="F5283" t="s">
        <v>1845</v>
      </c>
      <c r="G5283" t="s">
        <v>57</v>
      </c>
      <c r="H5283" t="s">
        <v>192</v>
      </c>
      <c r="J5283" t="s">
        <v>1077</v>
      </c>
      <c r="K5283" t="s">
        <v>6425</v>
      </c>
      <c r="L5283">
        <v>1</v>
      </c>
      <c r="M5283" s="1">
        <v>37622</v>
      </c>
      <c r="N5283" s="2">
        <v>37622</v>
      </c>
      <c r="O5283" t="s">
        <v>854</v>
      </c>
      <c r="P5283">
        <v>2003</v>
      </c>
      <c r="Q5283" s="1">
        <v>38485</v>
      </c>
      <c r="R5283" s="1">
        <v>38485</v>
      </c>
      <c r="S5283">
        <v>0</v>
      </c>
      <c r="T5283">
        <v>8000000</v>
      </c>
      <c r="U5283">
        <v>0</v>
      </c>
      <c r="V5283">
        <v>0</v>
      </c>
      <c r="W5283">
        <v>0</v>
      </c>
      <c r="X5283">
        <v>0</v>
      </c>
      <c r="Y5283">
        <v>0</v>
      </c>
      <c r="Z5283">
        <v>0</v>
      </c>
      <c r="AA5283">
        <v>0</v>
      </c>
      <c r="AB5283">
        <v>0</v>
      </c>
      <c r="AC5283">
        <v>0</v>
      </c>
      <c r="AD5283">
        <v>0</v>
      </c>
      <c r="AE5283">
        <v>0</v>
      </c>
      <c r="AF5283">
        <v>8000000</v>
      </c>
      <c r="AG5283">
        <v>0</v>
      </c>
      <c r="AH5283">
        <v>0</v>
      </c>
      <c r="AI5283">
        <v>0</v>
      </c>
      <c r="AJ5283">
        <v>0</v>
      </c>
      <c r="AK5283">
        <v>0</v>
      </c>
      <c r="AL5283">
        <v>0</v>
      </c>
      <c r="AM5283">
        <v>0</v>
      </c>
    </row>
    <row r="5284" spans="1:39" x14ac:dyDescent="0.45">
      <c r="A5284" t="s">
        <v>21588</v>
      </c>
      <c r="B5284" t="s">
        <v>21589</v>
      </c>
      <c r="C5284" t="s">
        <v>21590</v>
      </c>
      <c r="D5284" t="s">
        <v>755</v>
      </c>
      <c r="E5284" t="s">
        <v>756</v>
      </c>
      <c r="F5284" t="s">
        <v>846</v>
      </c>
      <c r="G5284" t="s">
        <v>57</v>
      </c>
      <c r="H5284" t="s">
        <v>46</v>
      </c>
      <c r="I5284" t="s">
        <v>1095</v>
      </c>
      <c r="J5284" t="s">
        <v>8635</v>
      </c>
      <c r="K5284" t="s">
        <v>21591</v>
      </c>
      <c r="L5284">
        <v>1</v>
      </c>
      <c r="M5284" s="1">
        <v>37622</v>
      </c>
      <c r="N5284" s="2">
        <v>37622</v>
      </c>
      <c r="O5284" t="s">
        <v>854</v>
      </c>
      <c r="P5284">
        <v>2003</v>
      </c>
      <c r="Q5284" s="1">
        <v>41548</v>
      </c>
      <c r="R5284" s="1">
        <v>41548</v>
      </c>
      <c r="S5284">
        <v>0</v>
      </c>
      <c r="T5284">
        <v>1000000</v>
      </c>
      <c r="U5284">
        <v>0</v>
      </c>
      <c r="V5284">
        <v>0</v>
      </c>
      <c r="W5284">
        <v>0</v>
      </c>
      <c r="X5284">
        <v>0</v>
      </c>
      <c r="Y5284">
        <v>0</v>
      </c>
      <c r="Z5284">
        <v>0</v>
      </c>
      <c r="AA5284">
        <v>0</v>
      </c>
      <c r="AB5284">
        <v>0</v>
      </c>
      <c r="AC5284">
        <v>0</v>
      </c>
      <c r="AD5284">
        <v>0</v>
      </c>
      <c r="AE5284">
        <v>0</v>
      </c>
      <c r="AF5284">
        <v>1000000</v>
      </c>
      <c r="AG5284">
        <v>0</v>
      </c>
      <c r="AH5284">
        <v>0</v>
      </c>
      <c r="AI5284">
        <v>0</v>
      </c>
      <c r="AJ5284">
        <v>0</v>
      </c>
      <c r="AK5284">
        <v>0</v>
      </c>
      <c r="AL5284">
        <v>0</v>
      </c>
      <c r="AM5284">
        <v>0</v>
      </c>
    </row>
    <row r="5285" spans="1:39" x14ac:dyDescent="0.45">
      <c r="A5285" t="s">
        <v>21592</v>
      </c>
      <c r="B5285" t="s">
        <v>21593</v>
      </c>
      <c r="C5285" t="s">
        <v>21594</v>
      </c>
      <c r="D5285" t="s">
        <v>142</v>
      </c>
      <c r="E5285" t="s">
        <v>143</v>
      </c>
      <c r="F5285" t="s">
        <v>21595</v>
      </c>
      <c r="G5285" t="s">
        <v>57</v>
      </c>
      <c r="H5285" t="s">
        <v>46</v>
      </c>
      <c r="I5285" t="s">
        <v>81</v>
      </c>
      <c r="J5285" t="s">
        <v>1436</v>
      </c>
      <c r="K5285" t="s">
        <v>1436</v>
      </c>
      <c r="L5285">
        <v>2</v>
      </c>
      <c r="M5285" s="1">
        <v>37987</v>
      </c>
      <c r="N5285" s="2">
        <v>37987</v>
      </c>
      <c r="O5285" t="s">
        <v>452</v>
      </c>
      <c r="P5285">
        <v>2004</v>
      </c>
      <c r="Q5285" s="1">
        <v>41075</v>
      </c>
      <c r="R5285" s="1">
        <v>41957</v>
      </c>
      <c r="S5285">
        <v>0</v>
      </c>
      <c r="T5285">
        <v>8350363</v>
      </c>
      <c r="U5285">
        <v>0</v>
      </c>
      <c r="V5285">
        <v>0</v>
      </c>
      <c r="W5285">
        <v>0</v>
      </c>
      <c r="X5285">
        <v>0</v>
      </c>
      <c r="Y5285">
        <v>0</v>
      </c>
      <c r="Z5285">
        <v>0</v>
      </c>
      <c r="AA5285">
        <v>0</v>
      </c>
      <c r="AB5285">
        <v>0</v>
      </c>
      <c r="AC5285">
        <v>0</v>
      </c>
      <c r="AD5285">
        <v>0</v>
      </c>
      <c r="AE5285">
        <v>0</v>
      </c>
      <c r="AF5285">
        <v>0</v>
      </c>
      <c r="AG5285">
        <v>0</v>
      </c>
      <c r="AH5285">
        <v>0</v>
      </c>
      <c r="AI5285">
        <v>0</v>
      </c>
      <c r="AJ5285">
        <v>0</v>
      </c>
      <c r="AK5285">
        <v>0</v>
      </c>
      <c r="AL5285">
        <v>0</v>
      </c>
      <c r="AM5285">
        <v>0</v>
      </c>
    </row>
    <row r="5286" spans="1:39" x14ac:dyDescent="0.45">
      <c r="A5286" t="s">
        <v>21596</v>
      </c>
      <c r="B5286" t="s">
        <v>21597</v>
      </c>
      <c r="C5286" t="s">
        <v>21598</v>
      </c>
      <c r="D5286" t="s">
        <v>293</v>
      </c>
      <c r="E5286" t="s">
        <v>294</v>
      </c>
      <c r="F5286" t="s">
        <v>7031</v>
      </c>
      <c r="G5286" t="s">
        <v>101</v>
      </c>
      <c r="H5286" t="s">
        <v>214</v>
      </c>
      <c r="J5286" t="s">
        <v>4136</v>
      </c>
      <c r="K5286" t="s">
        <v>21599</v>
      </c>
      <c r="L5286">
        <v>1</v>
      </c>
      <c r="M5286" s="1">
        <v>38718</v>
      </c>
      <c r="N5286" s="2">
        <v>38718</v>
      </c>
      <c r="O5286" t="s">
        <v>430</v>
      </c>
      <c r="P5286">
        <v>2006</v>
      </c>
      <c r="Q5286" s="1">
        <v>41183</v>
      </c>
      <c r="R5286" s="1">
        <v>41183</v>
      </c>
      <c r="S5286">
        <v>0</v>
      </c>
      <c r="T5286">
        <v>2600000</v>
      </c>
      <c r="U5286">
        <v>0</v>
      </c>
      <c r="V5286">
        <v>0</v>
      </c>
      <c r="W5286">
        <v>0</v>
      </c>
      <c r="X5286">
        <v>0</v>
      </c>
      <c r="Y5286">
        <v>0</v>
      </c>
      <c r="Z5286">
        <v>0</v>
      </c>
      <c r="AA5286">
        <v>0</v>
      </c>
      <c r="AB5286">
        <v>0</v>
      </c>
      <c r="AC5286">
        <v>0</v>
      </c>
      <c r="AD5286">
        <v>0</v>
      </c>
      <c r="AE5286">
        <v>0</v>
      </c>
      <c r="AF5286">
        <v>0</v>
      </c>
      <c r="AG5286">
        <v>2600000</v>
      </c>
      <c r="AH5286">
        <v>0</v>
      </c>
      <c r="AI5286">
        <v>0</v>
      </c>
      <c r="AJ5286">
        <v>0</v>
      </c>
      <c r="AK5286">
        <v>0</v>
      </c>
      <c r="AL5286">
        <v>0</v>
      </c>
      <c r="AM5286">
        <v>0</v>
      </c>
    </row>
    <row r="5287" spans="1:39" x14ac:dyDescent="0.45">
      <c r="A5287" t="s">
        <v>21600</v>
      </c>
      <c r="B5287" t="s">
        <v>21601</v>
      </c>
      <c r="C5287" t="s">
        <v>21602</v>
      </c>
      <c r="F5287" t="s">
        <v>964</v>
      </c>
      <c r="G5287" t="s">
        <v>57</v>
      </c>
      <c r="L5287">
        <v>1</v>
      </c>
      <c r="M5287" s="1">
        <v>41640</v>
      </c>
      <c r="N5287" s="2">
        <v>41640</v>
      </c>
      <c r="O5287" t="s">
        <v>84</v>
      </c>
      <c r="P5287">
        <v>2014</v>
      </c>
      <c r="Q5287" s="1">
        <v>41640</v>
      </c>
      <c r="R5287" s="1">
        <v>41640</v>
      </c>
      <c r="S5287">
        <v>0</v>
      </c>
      <c r="T5287">
        <v>0</v>
      </c>
      <c r="U5287">
        <v>0</v>
      </c>
      <c r="V5287">
        <v>0</v>
      </c>
      <c r="W5287">
        <v>0</v>
      </c>
      <c r="X5287">
        <v>0</v>
      </c>
      <c r="Y5287">
        <v>300000</v>
      </c>
      <c r="Z5287">
        <v>0</v>
      </c>
      <c r="AA5287">
        <v>0</v>
      </c>
      <c r="AB5287">
        <v>0</v>
      </c>
      <c r="AC5287">
        <v>0</v>
      </c>
      <c r="AD5287">
        <v>0</v>
      </c>
      <c r="AE5287">
        <v>0</v>
      </c>
      <c r="AF5287">
        <v>0</v>
      </c>
      <c r="AG5287">
        <v>0</v>
      </c>
      <c r="AH5287">
        <v>0</v>
      </c>
      <c r="AI5287">
        <v>0</v>
      </c>
      <c r="AJ5287">
        <v>0</v>
      </c>
      <c r="AK5287">
        <v>0</v>
      </c>
      <c r="AL5287">
        <v>0</v>
      </c>
      <c r="AM5287">
        <v>0</v>
      </c>
    </row>
    <row r="5288" spans="1:39" x14ac:dyDescent="0.45">
      <c r="A5288" t="s">
        <v>21603</v>
      </c>
      <c r="B5288" t="s">
        <v>21604</v>
      </c>
      <c r="C5288" t="s">
        <v>21605</v>
      </c>
      <c r="D5288" t="s">
        <v>293</v>
      </c>
      <c r="E5288" t="s">
        <v>294</v>
      </c>
      <c r="F5288" t="s">
        <v>21606</v>
      </c>
      <c r="G5288" t="s">
        <v>57</v>
      </c>
      <c r="H5288" t="s">
        <v>46</v>
      </c>
      <c r="I5288" t="s">
        <v>802</v>
      </c>
      <c r="J5288" t="s">
        <v>8731</v>
      </c>
      <c r="K5288" t="s">
        <v>8731</v>
      </c>
      <c r="L5288">
        <v>2</v>
      </c>
      <c r="M5288" s="1">
        <v>38718</v>
      </c>
      <c r="N5288" s="2">
        <v>38718</v>
      </c>
      <c r="O5288" t="s">
        <v>430</v>
      </c>
      <c r="P5288">
        <v>2006</v>
      </c>
      <c r="Q5288" s="1">
        <v>39979</v>
      </c>
      <c r="R5288" s="1">
        <v>40688</v>
      </c>
      <c r="S5288">
        <v>0</v>
      </c>
      <c r="T5288">
        <v>3065510</v>
      </c>
      <c r="U5288">
        <v>0</v>
      </c>
      <c r="V5288">
        <v>0</v>
      </c>
      <c r="W5288">
        <v>0</v>
      </c>
      <c r="X5288">
        <v>0</v>
      </c>
      <c r="Y5288">
        <v>0</v>
      </c>
      <c r="Z5288">
        <v>0</v>
      </c>
      <c r="AA5288">
        <v>0</v>
      </c>
      <c r="AB5288">
        <v>0</v>
      </c>
      <c r="AC5288">
        <v>0</v>
      </c>
      <c r="AD5288">
        <v>0</v>
      </c>
      <c r="AE5288">
        <v>0</v>
      </c>
      <c r="AF5288">
        <v>0</v>
      </c>
      <c r="AG5288">
        <v>0</v>
      </c>
      <c r="AH5288">
        <v>0</v>
      </c>
      <c r="AI5288">
        <v>0</v>
      </c>
      <c r="AJ5288">
        <v>0</v>
      </c>
      <c r="AK5288">
        <v>0</v>
      </c>
      <c r="AL5288">
        <v>0</v>
      </c>
      <c r="AM5288">
        <v>0</v>
      </c>
    </row>
    <row r="5289" spans="1:39" x14ac:dyDescent="0.45">
      <c r="A5289" t="s">
        <v>21607</v>
      </c>
      <c r="B5289" t="s">
        <v>21608</v>
      </c>
      <c r="C5289" t="s">
        <v>21609</v>
      </c>
      <c r="D5289" t="s">
        <v>293</v>
      </c>
      <c r="E5289" t="s">
        <v>294</v>
      </c>
      <c r="F5289" t="s">
        <v>1047</v>
      </c>
      <c r="G5289" t="s">
        <v>57</v>
      </c>
      <c r="H5289" t="s">
        <v>46</v>
      </c>
      <c r="I5289" t="s">
        <v>58</v>
      </c>
      <c r="J5289" t="s">
        <v>198</v>
      </c>
      <c r="K5289" t="s">
        <v>199</v>
      </c>
      <c r="L5289">
        <v>1</v>
      </c>
      <c r="Q5289" s="1">
        <v>38643</v>
      </c>
      <c r="R5289" s="1">
        <v>38643</v>
      </c>
      <c r="S5289">
        <v>0</v>
      </c>
      <c r="T5289">
        <v>5000000</v>
      </c>
      <c r="U5289">
        <v>0</v>
      </c>
      <c r="V5289">
        <v>0</v>
      </c>
      <c r="W5289">
        <v>0</v>
      </c>
      <c r="X5289">
        <v>0</v>
      </c>
      <c r="Y5289">
        <v>0</v>
      </c>
      <c r="Z5289">
        <v>0</v>
      </c>
      <c r="AA5289">
        <v>0</v>
      </c>
      <c r="AB5289">
        <v>0</v>
      </c>
      <c r="AC5289">
        <v>0</v>
      </c>
      <c r="AD5289">
        <v>0</v>
      </c>
      <c r="AE5289">
        <v>0</v>
      </c>
      <c r="AF5289">
        <v>5000000</v>
      </c>
      <c r="AG5289">
        <v>0</v>
      </c>
      <c r="AH5289">
        <v>0</v>
      </c>
      <c r="AI5289">
        <v>0</v>
      </c>
      <c r="AJ5289">
        <v>0</v>
      </c>
      <c r="AK5289">
        <v>0</v>
      </c>
      <c r="AL5289">
        <v>0</v>
      </c>
      <c r="AM5289">
        <v>0</v>
      </c>
    </row>
    <row r="5290" spans="1:39" x14ac:dyDescent="0.45">
      <c r="A5290" t="s">
        <v>21610</v>
      </c>
      <c r="B5290" t="s">
        <v>21611</v>
      </c>
      <c r="C5290" t="s">
        <v>21612</v>
      </c>
      <c r="D5290" t="s">
        <v>4990</v>
      </c>
      <c r="E5290" t="s">
        <v>3139</v>
      </c>
      <c r="F5290" t="s">
        <v>9907</v>
      </c>
      <c r="G5290" t="s">
        <v>57</v>
      </c>
      <c r="H5290" t="s">
        <v>715</v>
      </c>
      <c r="J5290" t="s">
        <v>716</v>
      </c>
      <c r="K5290" t="s">
        <v>21613</v>
      </c>
      <c r="L5290">
        <v>1</v>
      </c>
      <c r="M5290" s="1">
        <v>37987</v>
      </c>
      <c r="N5290" s="2">
        <v>37987</v>
      </c>
      <c r="O5290" t="s">
        <v>452</v>
      </c>
      <c r="P5290">
        <v>2004</v>
      </c>
      <c r="Q5290" s="1">
        <v>39611</v>
      </c>
      <c r="R5290" s="1">
        <v>39611</v>
      </c>
      <c r="S5290">
        <v>0</v>
      </c>
      <c r="T5290">
        <v>1650000</v>
      </c>
      <c r="U5290">
        <v>0</v>
      </c>
      <c r="V5290">
        <v>0</v>
      </c>
      <c r="W5290">
        <v>0</v>
      </c>
      <c r="X5290">
        <v>0</v>
      </c>
      <c r="Y5290">
        <v>0</v>
      </c>
      <c r="Z5290">
        <v>0</v>
      </c>
      <c r="AA5290">
        <v>0</v>
      </c>
      <c r="AB5290">
        <v>0</v>
      </c>
      <c r="AC5290">
        <v>0</v>
      </c>
      <c r="AD5290">
        <v>0</v>
      </c>
      <c r="AE5290">
        <v>0</v>
      </c>
      <c r="AF5290">
        <v>0</v>
      </c>
      <c r="AG5290">
        <v>0</v>
      </c>
      <c r="AH5290">
        <v>1650000</v>
      </c>
      <c r="AI5290">
        <v>0</v>
      </c>
      <c r="AJ5290">
        <v>0</v>
      </c>
      <c r="AK5290">
        <v>0</v>
      </c>
      <c r="AL5290">
        <v>0</v>
      </c>
      <c r="AM5290">
        <v>0</v>
      </c>
    </row>
    <row r="5291" spans="1:39" x14ac:dyDescent="0.45">
      <c r="A5291" t="s">
        <v>21614</v>
      </c>
      <c r="B5291" t="s">
        <v>21615</v>
      </c>
      <c r="D5291" t="s">
        <v>293</v>
      </c>
      <c r="E5291" t="s">
        <v>294</v>
      </c>
      <c r="F5291" t="s">
        <v>2688</v>
      </c>
      <c r="G5291" t="s">
        <v>57</v>
      </c>
      <c r="H5291" t="s">
        <v>46</v>
      </c>
      <c r="I5291" t="s">
        <v>81</v>
      </c>
      <c r="J5291" t="s">
        <v>590</v>
      </c>
      <c r="K5291" t="s">
        <v>590</v>
      </c>
      <c r="L5291">
        <v>2</v>
      </c>
      <c r="M5291" s="1">
        <v>39814</v>
      </c>
      <c r="N5291" s="2">
        <v>39814</v>
      </c>
      <c r="O5291" t="s">
        <v>188</v>
      </c>
      <c r="P5291">
        <v>2009</v>
      </c>
      <c r="Q5291" s="1">
        <v>40191</v>
      </c>
      <c r="R5291" s="1">
        <v>40882</v>
      </c>
      <c r="S5291">
        <v>0</v>
      </c>
      <c r="T5291">
        <v>75000</v>
      </c>
      <c r="U5291">
        <v>0</v>
      </c>
      <c r="V5291">
        <v>0</v>
      </c>
      <c r="W5291">
        <v>0</v>
      </c>
      <c r="X5291">
        <v>300000</v>
      </c>
      <c r="Y5291">
        <v>0</v>
      </c>
      <c r="Z5291">
        <v>0</v>
      </c>
      <c r="AA5291">
        <v>0</v>
      </c>
      <c r="AB5291">
        <v>0</v>
      </c>
      <c r="AC5291">
        <v>0</v>
      </c>
      <c r="AD5291">
        <v>0</v>
      </c>
      <c r="AE5291">
        <v>0</v>
      </c>
      <c r="AF5291">
        <v>0</v>
      </c>
      <c r="AG5291">
        <v>0</v>
      </c>
      <c r="AH5291">
        <v>0</v>
      </c>
      <c r="AI5291">
        <v>0</v>
      </c>
      <c r="AJ5291">
        <v>0</v>
      </c>
      <c r="AK5291">
        <v>0</v>
      </c>
      <c r="AL5291">
        <v>0</v>
      </c>
      <c r="AM5291">
        <v>0</v>
      </c>
    </row>
    <row r="5292" spans="1:39" x14ac:dyDescent="0.45">
      <c r="A5292" t="s">
        <v>21616</v>
      </c>
      <c r="B5292" t="s">
        <v>21617</v>
      </c>
      <c r="C5292" t="s">
        <v>21618</v>
      </c>
      <c r="D5292" t="s">
        <v>1757</v>
      </c>
      <c r="E5292" t="s">
        <v>1758</v>
      </c>
      <c r="F5292" t="s">
        <v>73</v>
      </c>
      <c r="G5292" t="s">
        <v>57</v>
      </c>
      <c r="H5292" t="s">
        <v>46</v>
      </c>
      <c r="I5292" t="s">
        <v>136</v>
      </c>
      <c r="J5292" t="s">
        <v>1672</v>
      </c>
      <c r="K5292" t="s">
        <v>2370</v>
      </c>
      <c r="L5292">
        <v>1</v>
      </c>
      <c r="M5292" s="1">
        <v>37987</v>
      </c>
      <c r="N5292" s="2">
        <v>37987</v>
      </c>
      <c r="O5292" t="s">
        <v>452</v>
      </c>
      <c r="P5292">
        <v>2004</v>
      </c>
      <c r="Q5292" s="1">
        <v>40609</v>
      </c>
      <c r="R5292" s="1">
        <v>40609</v>
      </c>
      <c r="S5292">
        <v>0</v>
      </c>
      <c r="T5292">
        <v>1500000</v>
      </c>
      <c r="U5292">
        <v>0</v>
      </c>
      <c r="V5292">
        <v>0</v>
      </c>
      <c r="W5292">
        <v>0</v>
      </c>
      <c r="X5292">
        <v>0</v>
      </c>
      <c r="Y5292">
        <v>0</v>
      </c>
      <c r="Z5292">
        <v>0</v>
      </c>
      <c r="AA5292">
        <v>0</v>
      </c>
      <c r="AB5292">
        <v>0</v>
      </c>
      <c r="AC5292">
        <v>0</v>
      </c>
      <c r="AD5292">
        <v>0</v>
      </c>
      <c r="AE5292">
        <v>0</v>
      </c>
      <c r="AF5292">
        <v>0</v>
      </c>
      <c r="AG5292">
        <v>0</v>
      </c>
      <c r="AH5292">
        <v>0</v>
      </c>
      <c r="AI5292">
        <v>0</v>
      </c>
      <c r="AJ5292">
        <v>0</v>
      </c>
      <c r="AK5292">
        <v>0</v>
      </c>
      <c r="AL5292">
        <v>0</v>
      </c>
      <c r="AM5292">
        <v>0</v>
      </c>
    </row>
    <row r="5293" spans="1:39" x14ac:dyDescent="0.45">
      <c r="A5293" t="s">
        <v>21619</v>
      </c>
      <c r="B5293" t="s">
        <v>21620</v>
      </c>
      <c r="C5293" t="s">
        <v>21621</v>
      </c>
      <c r="D5293" t="s">
        <v>293</v>
      </c>
      <c r="E5293" t="s">
        <v>294</v>
      </c>
      <c r="F5293" t="s">
        <v>13616</v>
      </c>
      <c r="G5293" t="s">
        <v>57</v>
      </c>
      <c r="H5293" t="s">
        <v>46</v>
      </c>
      <c r="I5293" t="s">
        <v>821</v>
      </c>
      <c r="J5293" t="s">
        <v>822</v>
      </c>
      <c r="K5293" t="s">
        <v>823</v>
      </c>
      <c r="L5293">
        <v>3</v>
      </c>
      <c r="M5293" s="1">
        <v>39448</v>
      </c>
      <c r="N5293" s="2">
        <v>39448</v>
      </c>
      <c r="O5293" t="s">
        <v>181</v>
      </c>
      <c r="P5293">
        <v>2008</v>
      </c>
      <c r="Q5293" s="1">
        <v>39897</v>
      </c>
      <c r="R5293" s="1">
        <v>41864</v>
      </c>
      <c r="S5293">
        <v>0</v>
      </c>
      <c r="T5293">
        <v>4650000</v>
      </c>
      <c r="U5293">
        <v>0</v>
      </c>
      <c r="V5293">
        <v>0</v>
      </c>
      <c r="W5293">
        <v>0</v>
      </c>
      <c r="X5293">
        <v>0</v>
      </c>
      <c r="Y5293">
        <v>0</v>
      </c>
      <c r="Z5293">
        <v>0</v>
      </c>
      <c r="AA5293">
        <v>0</v>
      </c>
      <c r="AB5293">
        <v>0</v>
      </c>
      <c r="AC5293">
        <v>0</v>
      </c>
      <c r="AD5293">
        <v>0</v>
      </c>
      <c r="AE5293">
        <v>0</v>
      </c>
      <c r="AF5293">
        <v>3000000</v>
      </c>
      <c r="AG5293">
        <v>0</v>
      </c>
      <c r="AH5293">
        <v>0</v>
      </c>
      <c r="AI5293">
        <v>0</v>
      </c>
      <c r="AJ5293">
        <v>0</v>
      </c>
      <c r="AK5293">
        <v>0</v>
      </c>
      <c r="AL5293">
        <v>0</v>
      </c>
      <c r="AM5293">
        <v>0</v>
      </c>
    </row>
    <row r="5294" spans="1:39" x14ac:dyDescent="0.45">
      <c r="A5294" t="s">
        <v>21622</v>
      </c>
      <c r="B5294" t="s">
        <v>21623</v>
      </c>
      <c r="C5294" t="s">
        <v>21624</v>
      </c>
      <c r="D5294" t="s">
        <v>293</v>
      </c>
      <c r="E5294" t="s">
        <v>294</v>
      </c>
      <c r="F5294" t="s">
        <v>21625</v>
      </c>
      <c r="G5294" t="s">
        <v>57</v>
      </c>
      <c r="H5294" t="s">
        <v>46</v>
      </c>
      <c r="I5294" t="s">
        <v>58</v>
      </c>
      <c r="J5294" t="s">
        <v>198</v>
      </c>
      <c r="K5294" t="s">
        <v>199</v>
      </c>
      <c r="L5294">
        <v>1</v>
      </c>
      <c r="Q5294" s="1">
        <v>41923</v>
      </c>
      <c r="R5294" s="1">
        <v>41923</v>
      </c>
      <c r="S5294">
        <v>0</v>
      </c>
      <c r="T5294">
        <v>0</v>
      </c>
      <c r="U5294">
        <v>0</v>
      </c>
      <c r="V5294">
        <v>0</v>
      </c>
      <c r="W5294">
        <v>0</v>
      </c>
      <c r="X5294">
        <v>13737000</v>
      </c>
      <c r="Y5294">
        <v>0</v>
      </c>
      <c r="Z5294">
        <v>0</v>
      </c>
      <c r="AA5294">
        <v>0</v>
      </c>
      <c r="AB5294">
        <v>0</v>
      </c>
      <c r="AC5294">
        <v>0</v>
      </c>
      <c r="AD5294">
        <v>0</v>
      </c>
      <c r="AE5294">
        <v>0</v>
      </c>
      <c r="AF5294">
        <v>0</v>
      </c>
      <c r="AG5294">
        <v>0</v>
      </c>
      <c r="AH5294">
        <v>0</v>
      </c>
      <c r="AI5294">
        <v>0</v>
      </c>
      <c r="AJ5294">
        <v>0</v>
      </c>
      <c r="AK5294">
        <v>0</v>
      </c>
      <c r="AL5294">
        <v>0</v>
      </c>
      <c r="AM5294">
        <v>0</v>
      </c>
    </row>
    <row r="5295" spans="1:39" x14ac:dyDescent="0.45">
      <c r="A5295" t="s">
        <v>21626</v>
      </c>
      <c r="B5295" t="s">
        <v>21627</v>
      </c>
      <c r="C5295" t="s">
        <v>21628</v>
      </c>
      <c r="F5295" s="3">
        <v>40000</v>
      </c>
      <c r="G5295" t="s">
        <v>57</v>
      </c>
      <c r="H5295" t="s">
        <v>129</v>
      </c>
      <c r="J5295" t="s">
        <v>130</v>
      </c>
      <c r="K5295" t="s">
        <v>130</v>
      </c>
      <c r="L5295">
        <v>1</v>
      </c>
      <c r="Q5295" s="1">
        <v>40898</v>
      </c>
      <c r="R5295" s="1">
        <v>40898</v>
      </c>
      <c r="S5295">
        <v>40000</v>
      </c>
      <c r="T5295">
        <v>0</v>
      </c>
      <c r="U5295">
        <v>0</v>
      </c>
      <c r="V5295">
        <v>0</v>
      </c>
      <c r="W5295">
        <v>0</v>
      </c>
      <c r="X5295">
        <v>0</v>
      </c>
      <c r="Y5295">
        <v>0</v>
      </c>
      <c r="Z5295">
        <v>0</v>
      </c>
      <c r="AA5295">
        <v>0</v>
      </c>
      <c r="AB5295">
        <v>0</v>
      </c>
      <c r="AC5295">
        <v>0</v>
      </c>
      <c r="AD5295">
        <v>0</v>
      </c>
      <c r="AE5295">
        <v>0</v>
      </c>
      <c r="AF5295">
        <v>0</v>
      </c>
      <c r="AG5295">
        <v>0</v>
      </c>
      <c r="AH5295">
        <v>0</v>
      </c>
      <c r="AI5295">
        <v>0</v>
      </c>
      <c r="AJ5295">
        <v>0</v>
      </c>
      <c r="AK5295">
        <v>0</v>
      </c>
      <c r="AL5295">
        <v>0</v>
      </c>
      <c r="AM5295">
        <v>0</v>
      </c>
    </row>
    <row r="5296" spans="1:39" x14ac:dyDescent="0.45">
      <c r="A5296" t="s">
        <v>21629</v>
      </c>
      <c r="B5296" t="s">
        <v>21630</v>
      </c>
      <c r="C5296" t="s">
        <v>21631</v>
      </c>
      <c r="D5296" t="s">
        <v>1757</v>
      </c>
      <c r="E5296" t="s">
        <v>1758</v>
      </c>
      <c r="F5296" t="s">
        <v>21632</v>
      </c>
      <c r="G5296" t="s">
        <v>57</v>
      </c>
      <c r="H5296" t="s">
        <v>46</v>
      </c>
      <c r="I5296" t="s">
        <v>1258</v>
      </c>
      <c r="J5296" t="s">
        <v>1259</v>
      </c>
      <c r="K5296" t="s">
        <v>21633</v>
      </c>
      <c r="L5296">
        <v>1</v>
      </c>
      <c r="M5296" s="1">
        <v>39417</v>
      </c>
      <c r="N5296" s="2">
        <v>39417</v>
      </c>
      <c r="O5296" t="s">
        <v>1428</v>
      </c>
      <c r="P5296">
        <v>2007</v>
      </c>
      <c r="Q5296" s="1">
        <v>41152</v>
      </c>
      <c r="R5296" s="1">
        <v>41152</v>
      </c>
      <c r="S5296">
        <v>0</v>
      </c>
      <c r="T5296">
        <v>0</v>
      </c>
      <c r="U5296">
        <v>0</v>
      </c>
      <c r="V5296">
        <v>0</v>
      </c>
      <c r="W5296">
        <v>0</v>
      </c>
      <c r="X5296">
        <v>0</v>
      </c>
      <c r="Y5296">
        <v>0</v>
      </c>
      <c r="Z5296">
        <v>486000</v>
      </c>
      <c r="AA5296">
        <v>0</v>
      </c>
      <c r="AB5296">
        <v>0</v>
      </c>
      <c r="AC5296">
        <v>0</v>
      </c>
      <c r="AD5296">
        <v>0</v>
      </c>
      <c r="AE5296">
        <v>0</v>
      </c>
      <c r="AF5296">
        <v>0</v>
      </c>
      <c r="AG5296">
        <v>0</v>
      </c>
      <c r="AH5296">
        <v>0</v>
      </c>
      <c r="AI5296">
        <v>0</v>
      </c>
      <c r="AJ5296">
        <v>0</v>
      </c>
      <c r="AK5296">
        <v>0</v>
      </c>
      <c r="AL5296">
        <v>0</v>
      </c>
      <c r="AM5296">
        <v>0</v>
      </c>
    </row>
    <row r="5297" spans="1:39" x14ac:dyDescent="0.45">
      <c r="A5297" t="s">
        <v>21634</v>
      </c>
      <c r="B5297" t="s">
        <v>21635</v>
      </c>
      <c r="F5297" t="s">
        <v>282</v>
      </c>
      <c r="G5297" t="s">
        <v>57</v>
      </c>
      <c r="H5297" t="s">
        <v>46</v>
      </c>
      <c r="I5297" t="s">
        <v>91</v>
      </c>
      <c r="J5297" t="s">
        <v>2607</v>
      </c>
      <c r="K5297" t="s">
        <v>12251</v>
      </c>
      <c r="L5297">
        <v>1</v>
      </c>
      <c r="Q5297" s="1">
        <v>41690</v>
      </c>
      <c r="R5297" s="1">
        <v>41690</v>
      </c>
      <c r="S5297">
        <v>0</v>
      </c>
      <c r="T5297">
        <v>100000</v>
      </c>
      <c r="U5297">
        <v>0</v>
      </c>
      <c r="V5297">
        <v>0</v>
      </c>
      <c r="W5297">
        <v>0</v>
      </c>
      <c r="X5297">
        <v>0</v>
      </c>
      <c r="Y5297">
        <v>0</v>
      </c>
      <c r="Z5297">
        <v>0</v>
      </c>
      <c r="AA5297">
        <v>0</v>
      </c>
      <c r="AB5297">
        <v>0</v>
      </c>
      <c r="AC5297">
        <v>0</v>
      </c>
      <c r="AD5297">
        <v>0</v>
      </c>
      <c r="AE5297">
        <v>0</v>
      </c>
      <c r="AF5297">
        <v>0</v>
      </c>
      <c r="AG5297">
        <v>0</v>
      </c>
      <c r="AH5297">
        <v>0</v>
      </c>
      <c r="AI5297">
        <v>0</v>
      </c>
      <c r="AJ5297">
        <v>0</v>
      </c>
      <c r="AK5297">
        <v>0</v>
      </c>
      <c r="AL5297">
        <v>0</v>
      </c>
      <c r="AM5297">
        <v>0</v>
      </c>
    </row>
    <row r="5298" spans="1:39" x14ac:dyDescent="0.45">
      <c r="A5298" t="s">
        <v>21636</v>
      </c>
      <c r="B5298" t="s">
        <v>21637</v>
      </c>
      <c r="C5298" t="s">
        <v>21638</v>
      </c>
      <c r="D5298" t="s">
        <v>293</v>
      </c>
      <c r="E5298" t="s">
        <v>294</v>
      </c>
      <c r="F5298" t="s">
        <v>114</v>
      </c>
      <c r="G5298" t="s">
        <v>57</v>
      </c>
      <c r="H5298" t="s">
        <v>46</v>
      </c>
      <c r="I5298" t="s">
        <v>58</v>
      </c>
      <c r="J5298" t="s">
        <v>1223</v>
      </c>
      <c r="K5298" t="s">
        <v>1223</v>
      </c>
      <c r="L5298">
        <v>1</v>
      </c>
      <c r="M5298" s="1">
        <v>40269</v>
      </c>
      <c r="N5298" s="2">
        <v>40269</v>
      </c>
      <c r="O5298" t="s">
        <v>1166</v>
      </c>
      <c r="P5298">
        <v>2010</v>
      </c>
      <c r="Q5298" s="1">
        <v>40179</v>
      </c>
      <c r="R5298" s="1">
        <v>40179</v>
      </c>
      <c r="S5298">
        <v>0</v>
      </c>
      <c r="T5298">
        <v>0</v>
      </c>
      <c r="U5298">
        <v>0</v>
      </c>
      <c r="V5298">
        <v>0</v>
      </c>
      <c r="W5298">
        <v>0</v>
      </c>
      <c r="X5298">
        <v>0</v>
      </c>
      <c r="Y5298">
        <v>0</v>
      </c>
      <c r="Z5298">
        <v>0</v>
      </c>
      <c r="AA5298">
        <v>0</v>
      </c>
      <c r="AB5298">
        <v>0</v>
      </c>
      <c r="AC5298">
        <v>0</v>
      </c>
      <c r="AD5298">
        <v>0</v>
      </c>
      <c r="AE5298">
        <v>0</v>
      </c>
      <c r="AF5298">
        <v>0</v>
      </c>
      <c r="AG5298">
        <v>0</v>
      </c>
      <c r="AH5298">
        <v>0</v>
      </c>
      <c r="AI5298">
        <v>0</v>
      </c>
      <c r="AJ5298">
        <v>0</v>
      </c>
      <c r="AK5298">
        <v>0</v>
      </c>
      <c r="AL5298">
        <v>0</v>
      </c>
      <c r="AM5298">
        <v>0</v>
      </c>
    </row>
    <row r="5299" spans="1:39" x14ac:dyDescent="0.45">
      <c r="A5299" t="s">
        <v>21639</v>
      </c>
      <c r="B5299" t="s">
        <v>21640</v>
      </c>
      <c r="C5299" t="s">
        <v>21641</v>
      </c>
      <c r="D5299" t="s">
        <v>293</v>
      </c>
      <c r="E5299" t="s">
        <v>294</v>
      </c>
      <c r="F5299" t="s">
        <v>21642</v>
      </c>
      <c r="G5299" t="s">
        <v>57</v>
      </c>
      <c r="H5299" t="s">
        <v>46</v>
      </c>
      <c r="I5299" t="s">
        <v>1258</v>
      </c>
      <c r="J5299" t="s">
        <v>1259</v>
      </c>
      <c r="K5299" t="s">
        <v>1260</v>
      </c>
      <c r="L5299">
        <v>7</v>
      </c>
      <c r="M5299" s="1">
        <v>38353</v>
      </c>
      <c r="N5299" s="2">
        <v>38353</v>
      </c>
      <c r="O5299" t="s">
        <v>464</v>
      </c>
      <c r="P5299">
        <v>2005</v>
      </c>
      <c r="Q5299" s="1">
        <v>39244</v>
      </c>
      <c r="R5299" s="1">
        <v>41005</v>
      </c>
      <c r="S5299">
        <v>0</v>
      </c>
      <c r="T5299">
        <v>38264199</v>
      </c>
      <c r="U5299">
        <v>0</v>
      </c>
      <c r="V5299">
        <v>0</v>
      </c>
      <c r="W5299">
        <v>0</v>
      </c>
      <c r="X5299">
        <v>2400000</v>
      </c>
      <c r="Y5299">
        <v>0</v>
      </c>
      <c r="Z5299">
        <v>0</v>
      </c>
      <c r="AA5299">
        <v>0</v>
      </c>
      <c r="AB5299">
        <v>0</v>
      </c>
      <c r="AC5299">
        <v>0</v>
      </c>
      <c r="AD5299">
        <v>0</v>
      </c>
      <c r="AE5299">
        <v>0</v>
      </c>
      <c r="AF5299">
        <v>31335199</v>
      </c>
      <c r="AG5299">
        <v>0</v>
      </c>
      <c r="AH5299">
        <v>0</v>
      </c>
      <c r="AI5299">
        <v>0</v>
      </c>
      <c r="AJ5299">
        <v>0</v>
      </c>
      <c r="AK5299">
        <v>0</v>
      </c>
      <c r="AL5299">
        <v>0</v>
      </c>
      <c r="AM5299">
        <v>0</v>
      </c>
    </row>
    <row r="5300" spans="1:39" x14ac:dyDescent="0.45">
      <c r="A5300" t="s">
        <v>21643</v>
      </c>
      <c r="B5300" t="s">
        <v>21644</v>
      </c>
      <c r="C5300" t="s">
        <v>21645</v>
      </c>
      <c r="D5300" t="s">
        <v>755</v>
      </c>
      <c r="E5300" t="s">
        <v>756</v>
      </c>
      <c r="F5300" t="s">
        <v>21646</v>
      </c>
      <c r="G5300" t="s">
        <v>57</v>
      </c>
      <c r="H5300" t="s">
        <v>46</v>
      </c>
      <c r="I5300" t="s">
        <v>91</v>
      </c>
      <c r="J5300" t="s">
        <v>3483</v>
      </c>
      <c r="K5300" t="s">
        <v>15239</v>
      </c>
      <c r="L5300">
        <v>4</v>
      </c>
      <c r="M5300" s="1">
        <v>35431</v>
      </c>
      <c r="N5300" s="2">
        <v>35431</v>
      </c>
      <c r="O5300" t="s">
        <v>1513</v>
      </c>
      <c r="P5300">
        <v>1997</v>
      </c>
      <c r="Q5300" s="1">
        <v>40611</v>
      </c>
      <c r="R5300" s="1">
        <v>41724</v>
      </c>
      <c r="S5300">
        <v>0</v>
      </c>
      <c r="T5300">
        <v>1371423</v>
      </c>
      <c r="U5300">
        <v>0</v>
      </c>
      <c r="V5300">
        <v>0</v>
      </c>
      <c r="W5300">
        <v>0</v>
      </c>
      <c r="X5300">
        <v>3447500</v>
      </c>
      <c r="Y5300">
        <v>0</v>
      </c>
      <c r="Z5300">
        <v>0</v>
      </c>
      <c r="AA5300">
        <v>0</v>
      </c>
      <c r="AB5300">
        <v>0</v>
      </c>
      <c r="AC5300">
        <v>0</v>
      </c>
      <c r="AD5300">
        <v>0</v>
      </c>
      <c r="AE5300">
        <v>0</v>
      </c>
      <c r="AF5300">
        <v>0</v>
      </c>
      <c r="AG5300">
        <v>0</v>
      </c>
      <c r="AH5300">
        <v>0</v>
      </c>
      <c r="AI5300">
        <v>0</v>
      </c>
      <c r="AJ5300">
        <v>0</v>
      </c>
      <c r="AK5300">
        <v>0</v>
      </c>
      <c r="AL5300">
        <v>0</v>
      </c>
      <c r="AM5300">
        <v>0</v>
      </c>
    </row>
    <row r="5301" spans="1:39" x14ac:dyDescent="0.45">
      <c r="A5301" t="s">
        <v>21647</v>
      </c>
      <c r="B5301" t="s">
        <v>21648</v>
      </c>
      <c r="C5301" t="s">
        <v>21649</v>
      </c>
      <c r="D5301" t="s">
        <v>389</v>
      </c>
      <c r="E5301" t="s">
        <v>390</v>
      </c>
      <c r="F5301" t="s">
        <v>640</v>
      </c>
      <c r="G5301" t="s">
        <v>57</v>
      </c>
      <c r="H5301" t="s">
        <v>46</v>
      </c>
      <c r="I5301" t="s">
        <v>526</v>
      </c>
      <c r="J5301" t="s">
        <v>1041</v>
      </c>
      <c r="K5301" t="s">
        <v>1041</v>
      </c>
      <c r="L5301">
        <v>1</v>
      </c>
      <c r="Q5301" s="1">
        <v>41206</v>
      </c>
      <c r="R5301" s="1">
        <v>41206</v>
      </c>
      <c r="S5301">
        <v>0</v>
      </c>
      <c r="T5301">
        <v>150000</v>
      </c>
      <c r="U5301">
        <v>0</v>
      </c>
      <c r="V5301">
        <v>0</v>
      </c>
      <c r="W5301">
        <v>0</v>
      </c>
      <c r="X5301">
        <v>0</v>
      </c>
      <c r="Y5301">
        <v>0</v>
      </c>
      <c r="Z5301">
        <v>0</v>
      </c>
      <c r="AA5301">
        <v>0</v>
      </c>
      <c r="AB5301">
        <v>0</v>
      </c>
      <c r="AC5301">
        <v>0</v>
      </c>
      <c r="AD5301">
        <v>0</v>
      </c>
      <c r="AE5301">
        <v>0</v>
      </c>
      <c r="AF5301">
        <v>0</v>
      </c>
      <c r="AG5301">
        <v>0</v>
      </c>
      <c r="AH5301">
        <v>0</v>
      </c>
      <c r="AI5301">
        <v>0</v>
      </c>
      <c r="AJ5301">
        <v>0</v>
      </c>
      <c r="AK5301">
        <v>0</v>
      </c>
      <c r="AL5301">
        <v>0</v>
      </c>
      <c r="AM5301">
        <v>0</v>
      </c>
    </row>
    <row r="5302" spans="1:39" x14ac:dyDescent="0.45">
      <c r="A5302" t="s">
        <v>21650</v>
      </c>
      <c r="B5302" t="s">
        <v>21651</v>
      </c>
      <c r="C5302" t="s">
        <v>21652</v>
      </c>
      <c r="D5302" t="s">
        <v>293</v>
      </c>
      <c r="E5302" t="s">
        <v>294</v>
      </c>
      <c r="F5302" t="s">
        <v>6063</v>
      </c>
      <c r="G5302" t="s">
        <v>57</v>
      </c>
      <c r="H5302" t="s">
        <v>46</v>
      </c>
      <c r="I5302" t="s">
        <v>115</v>
      </c>
      <c r="J5302" t="s">
        <v>334</v>
      </c>
      <c r="K5302" t="s">
        <v>882</v>
      </c>
      <c r="L5302">
        <v>1</v>
      </c>
      <c r="Q5302" s="1">
        <v>40241</v>
      </c>
      <c r="R5302" s="1">
        <v>40241</v>
      </c>
      <c r="S5302">
        <v>0</v>
      </c>
      <c r="T5302">
        <v>18000000</v>
      </c>
      <c r="U5302">
        <v>0</v>
      </c>
      <c r="V5302">
        <v>0</v>
      </c>
      <c r="W5302">
        <v>0</v>
      </c>
      <c r="X5302">
        <v>0</v>
      </c>
      <c r="Y5302">
        <v>0</v>
      </c>
      <c r="Z5302">
        <v>0</v>
      </c>
      <c r="AA5302">
        <v>0</v>
      </c>
      <c r="AB5302">
        <v>0</v>
      </c>
      <c r="AC5302">
        <v>0</v>
      </c>
      <c r="AD5302">
        <v>0</v>
      </c>
      <c r="AE5302">
        <v>0</v>
      </c>
      <c r="AF5302">
        <v>0</v>
      </c>
      <c r="AG5302">
        <v>0</v>
      </c>
      <c r="AH5302">
        <v>0</v>
      </c>
      <c r="AI5302">
        <v>0</v>
      </c>
      <c r="AJ5302">
        <v>0</v>
      </c>
      <c r="AK5302">
        <v>0</v>
      </c>
      <c r="AL5302">
        <v>0</v>
      </c>
      <c r="AM5302">
        <v>0</v>
      </c>
    </row>
    <row r="5303" spans="1:39" x14ac:dyDescent="0.45">
      <c r="A5303" t="s">
        <v>21653</v>
      </c>
      <c r="B5303" t="s">
        <v>21654</v>
      </c>
      <c r="C5303" t="s">
        <v>21655</v>
      </c>
      <c r="D5303" t="s">
        <v>293</v>
      </c>
      <c r="E5303" t="s">
        <v>294</v>
      </c>
      <c r="F5303" t="s">
        <v>230</v>
      </c>
      <c r="G5303" t="s">
        <v>57</v>
      </c>
      <c r="H5303" t="s">
        <v>46</v>
      </c>
      <c r="I5303" t="s">
        <v>1095</v>
      </c>
      <c r="J5303" t="s">
        <v>1096</v>
      </c>
      <c r="K5303" t="s">
        <v>1404</v>
      </c>
      <c r="L5303">
        <v>1</v>
      </c>
      <c r="M5303" s="1">
        <v>34486</v>
      </c>
      <c r="N5303" s="2">
        <v>34486</v>
      </c>
      <c r="O5303" t="s">
        <v>21656</v>
      </c>
      <c r="P5303">
        <v>1994</v>
      </c>
      <c r="Q5303" s="1">
        <v>41929</v>
      </c>
      <c r="R5303" s="1">
        <v>41929</v>
      </c>
      <c r="S5303">
        <v>0</v>
      </c>
      <c r="T5303">
        <v>0</v>
      </c>
      <c r="U5303">
        <v>3000000</v>
      </c>
      <c r="V5303">
        <v>0</v>
      </c>
      <c r="W5303">
        <v>0</v>
      </c>
      <c r="X5303">
        <v>0</v>
      </c>
      <c r="Y5303">
        <v>0</v>
      </c>
      <c r="Z5303">
        <v>0</v>
      </c>
      <c r="AA5303">
        <v>0</v>
      </c>
      <c r="AB5303">
        <v>0</v>
      </c>
      <c r="AC5303">
        <v>0</v>
      </c>
      <c r="AD5303">
        <v>0</v>
      </c>
      <c r="AE5303">
        <v>0</v>
      </c>
      <c r="AF5303">
        <v>0</v>
      </c>
      <c r="AG5303">
        <v>0</v>
      </c>
      <c r="AH5303">
        <v>0</v>
      </c>
      <c r="AI5303">
        <v>0</v>
      </c>
      <c r="AJ5303">
        <v>0</v>
      </c>
      <c r="AK5303">
        <v>0</v>
      </c>
      <c r="AL5303">
        <v>0</v>
      </c>
      <c r="AM5303">
        <v>0</v>
      </c>
    </row>
    <row r="5304" spans="1:39" x14ac:dyDescent="0.45">
      <c r="A5304" t="s">
        <v>21657</v>
      </c>
      <c r="B5304" t="s">
        <v>21658</v>
      </c>
      <c r="C5304" t="s">
        <v>21659</v>
      </c>
      <c r="D5304" t="s">
        <v>21660</v>
      </c>
      <c r="E5304" t="s">
        <v>1046</v>
      </c>
      <c r="F5304" t="s">
        <v>21661</v>
      </c>
      <c r="G5304" t="s">
        <v>57</v>
      </c>
      <c r="H5304" t="s">
        <v>46</v>
      </c>
      <c r="I5304" t="s">
        <v>299</v>
      </c>
      <c r="J5304" t="s">
        <v>300</v>
      </c>
      <c r="K5304" t="s">
        <v>301</v>
      </c>
      <c r="L5304">
        <v>6</v>
      </c>
      <c r="M5304" s="1">
        <v>37257</v>
      </c>
      <c r="N5304" s="2">
        <v>37257</v>
      </c>
      <c r="O5304" t="s">
        <v>554</v>
      </c>
      <c r="P5304">
        <v>2002</v>
      </c>
      <c r="Q5304" s="1">
        <v>39447</v>
      </c>
      <c r="R5304" s="1">
        <v>41464</v>
      </c>
      <c r="S5304">
        <v>0</v>
      </c>
      <c r="T5304">
        <v>45689200</v>
      </c>
      <c r="U5304">
        <v>0</v>
      </c>
      <c r="V5304">
        <v>0</v>
      </c>
      <c r="W5304">
        <v>0</v>
      </c>
      <c r="X5304">
        <v>10150082</v>
      </c>
      <c r="Y5304">
        <v>0</v>
      </c>
      <c r="Z5304">
        <v>0</v>
      </c>
      <c r="AA5304">
        <v>18800000</v>
      </c>
      <c r="AB5304">
        <v>0</v>
      </c>
      <c r="AC5304">
        <v>0</v>
      </c>
      <c r="AD5304">
        <v>0</v>
      </c>
      <c r="AE5304">
        <v>0</v>
      </c>
      <c r="AF5304">
        <v>0</v>
      </c>
      <c r="AG5304">
        <v>0</v>
      </c>
      <c r="AH5304">
        <v>0</v>
      </c>
      <c r="AI5304">
        <v>25000000</v>
      </c>
      <c r="AJ5304">
        <v>0</v>
      </c>
      <c r="AK5304">
        <v>0</v>
      </c>
      <c r="AL5304">
        <v>0</v>
      </c>
      <c r="AM5304">
        <v>0</v>
      </c>
    </row>
    <row r="5305" spans="1:39" x14ac:dyDescent="0.45">
      <c r="A5305" t="s">
        <v>21662</v>
      </c>
      <c r="B5305" t="s">
        <v>21663</v>
      </c>
      <c r="C5305" t="s">
        <v>21664</v>
      </c>
      <c r="D5305" t="s">
        <v>293</v>
      </c>
      <c r="E5305" t="s">
        <v>294</v>
      </c>
      <c r="F5305" t="s">
        <v>21665</v>
      </c>
      <c r="G5305" t="s">
        <v>57</v>
      </c>
      <c r="H5305" t="s">
        <v>46</v>
      </c>
      <c r="I5305" t="s">
        <v>6730</v>
      </c>
      <c r="J5305" t="s">
        <v>641</v>
      </c>
      <c r="K5305" t="s">
        <v>6731</v>
      </c>
      <c r="L5305">
        <v>4</v>
      </c>
      <c r="Q5305" s="1">
        <v>38607</v>
      </c>
      <c r="R5305" s="1">
        <v>40704</v>
      </c>
      <c r="S5305">
        <v>0</v>
      </c>
      <c r="T5305">
        <v>1000000</v>
      </c>
      <c r="U5305">
        <v>0</v>
      </c>
      <c r="V5305">
        <v>0</v>
      </c>
      <c r="W5305">
        <v>0</v>
      </c>
      <c r="X5305">
        <v>2307299</v>
      </c>
      <c r="Y5305">
        <v>0</v>
      </c>
      <c r="Z5305">
        <v>0</v>
      </c>
      <c r="AA5305">
        <v>0</v>
      </c>
      <c r="AB5305">
        <v>0</v>
      </c>
      <c r="AC5305">
        <v>0</v>
      </c>
      <c r="AD5305">
        <v>0</v>
      </c>
      <c r="AE5305">
        <v>0</v>
      </c>
      <c r="AF5305">
        <v>0</v>
      </c>
      <c r="AG5305">
        <v>0</v>
      </c>
      <c r="AH5305">
        <v>0</v>
      </c>
      <c r="AI5305">
        <v>0</v>
      </c>
      <c r="AJ5305">
        <v>0</v>
      </c>
      <c r="AK5305">
        <v>0</v>
      </c>
      <c r="AL5305">
        <v>0</v>
      </c>
      <c r="AM5305">
        <v>0</v>
      </c>
    </row>
    <row r="5306" spans="1:39" x14ac:dyDescent="0.45">
      <c r="A5306" t="s">
        <v>21666</v>
      </c>
      <c r="B5306" t="s">
        <v>21667</v>
      </c>
      <c r="C5306" t="s">
        <v>21668</v>
      </c>
      <c r="D5306" t="s">
        <v>21669</v>
      </c>
      <c r="E5306" t="s">
        <v>21670</v>
      </c>
      <c r="F5306" s="3">
        <v>25000</v>
      </c>
      <c r="G5306" t="s">
        <v>57</v>
      </c>
      <c r="H5306" t="s">
        <v>46</v>
      </c>
      <c r="I5306" t="s">
        <v>91</v>
      </c>
      <c r="J5306" t="s">
        <v>3258</v>
      </c>
      <c r="K5306" t="s">
        <v>3258</v>
      </c>
      <c r="L5306">
        <v>2</v>
      </c>
      <c r="M5306" s="1">
        <v>41862</v>
      </c>
      <c r="N5306" s="2">
        <v>41852</v>
      </c>
      <c r="O5306" t="s">
        <v>243</v>
      </c>
      <c r="P5306">
        <v>2014</v>
      </c>
      <c r="Q5306" s="1">
        <v>41446</v>
      </c>
      <c r="R5306" s="1">
        <v>41827</v>
      </c>
      <c r="S5306">
        <v>20000</v>
      </c>
      <c r="T5306">
        <v>0</v>
      </c>
      <c r="U5306">
        <v>0</v>
      </c>
      <c r="V5306">
        <v>0</v>
      </c>
      <c r="W5306">
        <v>5000</v>
      </c>
      <c r="X5306">
        <v>0</v>
      </c>
      <c r="Y5306">
        <v>0</v>
      </c>
      <c r="Z5306">
        <v>0</v>
      </c>
      <c r="AA5306">
        <v>0</v>
      </c>
      <c r="AB5306">
        <v>0</v>
      </c>
      <c r="AC5306">
        <v>0</v>
      </c>
      <c r="AD5306">
        <v>0</v>
      </c>
      <c r="AE5306">
        <v>0</v>
      </c>
      <c r="AF5306">
        <v>0</v>
      </c>
      <c r="AG5306">
        <v>0</v>
      </c>
      <c r="AH5306">
        <v>0</v>
      </c>
      <c r="AI5306">
        <v>0</v>
      </c>
      <c r="AJ5306">
        <v>0</v>
      </c>
      <c r="AK5306">
        <v>0</v>
      </c>
      <c r="AL5306">
        <v>0</v>
      </c>
      <c r="AM5306">
        <v>0</v>
      </c>
    </row>
    <row r="5307" spans="1:39" x14ac:dyDescent="0.45">
      <c r="A5307" t="s">
        <v>21671</v>
      </c>
      <c r="B5307" t="s">
        <v>21672</v>
      </c>
      <c r="C5307" t="s">
        <v>21673</v>
      </c>
      <c r="D5307" t="s">
        <v>21674</v>
      </c>
      <c r="E5307" t="s">
        <v>294</v>
      </c>
      <c r="F5307" t="s">
        <v>21675</v>
      </c>
      <c r="G5307" t="s">
        <v>57</v>
      </c>
      <c r="H5307" t="s">
        <v>283</v>
      </c>
      <c r="J5307" t="s">
        <v>284</v>
      </c>
      <c r="K5307" t="s">
        <v>284</v>
      </c>
      <c r="L5307">
        <v>1</v>
      </c>
      <c r="Q5307" s="1">
        <v>41829</v>
      </c>
      <c r="R5307" s="1">
        <v>41829</v>
      </c>
      <c r="S5307">
        <v>0</v>
      </c>
      <c r="T5307">
        <v>4692720</v>
      </c>
      <c r="U5307">
        <v>0</v>
      </c>
      <c r="V5307">
        <v>0</v>
      </c>
      <c r="W5307">
        <v>0</v>
      </c>
      <c r="X5307">
        <v>0</v>
      </c>
      <c r="Y5307">
        <v>0</v>
      </c>
      <c r="Z5307">
        <v>0</v>
      </c>
      <c r="AA5307">
        <v>0</v>
      </c>
      <c r="AB5307">
        <v>0</v>
      </c>
      <c r="AC5307">
        <v>0</v>
      </c>
      <c r="AD5307">
        <v>0</v>
      </c>
      <c r="AE5307">
        <v>0</v>
      </c>
      <c r="AF5307">
        <v>0</v>
      </c>
      <c r="AG5307">
        <v>0</v>
      </c>
      <c r="AH5307">
        <v>0</v>
      </c>
      <c r="AI5307">
        <v>0</v>
      </c>
      <c r="AJ5307">
        <v>0</v>
      </c>
      <c r="AK5307">
        <v>0</v>
      </c>
      <c r="AL5307">
        <v>0</v>
      </c>
      <c r="AM5307">
        <v>0</v>
      </c>
    </row>
    <row r="5308" spans="1:39" x14ac:dyDescent="0.45">
      <c r="A5308" t="s">
        <v>21676</v>
      </c>
      <c r="B5308" t="s">
        <v>21677</v>
      </c>
      <c r="C5308" t="s">
        <v>21678</v>
      </c>
      <c r="D5308" t="s">
        <v>1757</v>
      </c>
      <c r="E5308" t="s">
        <v>1758</v>
      </c>
      <c r="F5308" t="s">
        <v>114</v>
      </c>
      <c r="G5308" t="s">
        <v>57</v>
      </c>
      <c r="H5308" t="s">
        <v>102</v>
      </c>
      <c r="J5308" t="s">
        <v>103</v>
      </c>
      <c r="K5308" t="s">
        <v>103</v>
      </c>
      <c r="L5308">
        <v>1</v>
      </c>
      <c r="Q5308" s="1">
        <v>40603</v>
      </c>
      <c r="R5308" s="1">
        <v>40603</v>
      </c>
      <c r="S5308">
        <v>0</v>
      </c>
      <c r="T5308">
        <v>0</v>
      </c>
      <c r="U5308">
        <v>0</v>
      </c>
      <c r="V5308">
        <v>0</v>
      </c>
      <c r="W5308">
        <v>0</v>
      </c>
      <c r="X5308">
        <v>0</v>
      </c>
      <c r="Y5308">
        <v>0</v>
      </c>
      <c r="Z5308">
        <v>0</v>
      </c>
      <c r="AA5308">
        <v>0</v>
      </c>
      <c r="AB5308">
        <v>0</v>
      </c>
      <c r="AC5308">
        <v>0</v>
      </c>
      <c r="AD5308">
        <v>0</v>
      </c>
      <c r="AE5308">
        <v>0</v>
      </c>
      <c r="AF5308">
        <v>0</v>
      </c>
      <c r="AG5308">
        <v>0</v>
      </c>
      <c r="AH5308">
        <v>0</v>
      </c>
      <c r="AI5308">
        <v>0</v>
      </c>
      <c r="AJ5308">
        <v>0</v>
      </c>
      <c r="AK5308">
        <v>0</v>
      </c>
      <c r="AL5308">
        <v>0</v>
      </c>
      <c r="AM5308">
        <v>0</v>
      </c>
    </row>
    <row r="5309" spans="1:39" x14ac:dyDescent="0.45">
      <c r="A5309" t="s">
        <v>21679</v>
      </c>
      <c r="B5309" t="s">
        <v>21680</v>
      </c>
      <c r="C5309" t="s">
        <v>21681</v>
      </c>
      <c r="D5309" t="s">
        <v>293</v>
      </c>
      <c r="E5309" t="s">
        <v>294</v>
      </c>
      <c r="F5309" t="s">
        <v>640</v>
      </c>
      <c r="G5309" t="s">
        <v>57</v>
      </c>
      <c r="H5309" t="s">
        <v>46</v>
      </c>
      <c r="I5309" t="s">
        <v>802</v>
      </c>
      <c r="J5309" t="s">
        <v>803</v>
      </c>
      <c r="K5309" t="s">
        <v>5658</v>
      </c>
      <c r="L5309">
        <v>1</v>
      </c>
      <c r="Q5309" s="1">
        <v>40749</v>
      </c>
      <c r="R5309" s="1">
        <v>40749</v>
      </c>
      <c r="S5309">
        <v>0</v>
      </c>
      <c r="T5309">
        <v>150000</v>
      </c>
      <c r="U5309">
        <v>0</v>
      </c>
      <c r="V5309">
        <v>0</v>
      </c>
      <c r="W5309">
        <v>0</v>
      </c>
      <c r="X5309">
        <v>0</v>
      </c>
      <c r="Y5309">
        <v>0</v>
      </c>
      <c r="Z5309">
        <v>0</v>
      </c>
      <c r="AA5309">
        <v>0</v>
      </c>
      <c r="AB5309">
        <v>0</v>
      </c>
      <c r="AC5309">
        <v>0</v>
      </c>
      <c r="AD5309">
        <v>0</v>
      </c>
      <c r="AE5309">
        <v>0</v>
      </c>
      <c r="AF5309">
        <v>0</v>
      </c>
      <c r="AG5309">
        <v>0</v>
      </c>
      <c r="AH5309">
        <v>0</v>
      </c>
      <c r="AI5309">
        <v>0</v>
      </c>
      <c r="AJ5309">
        <v>0</v>
      </c>
      <c r="AK5309">
        <v>0</v>
      </c>
      <c r="AL5309">
        <v>0</v>
      </c>
      <c r="AM5309">
        <v>0</v>
      </c>
    </row>
    <row r="5310" spans="1:39" x14ac:dyDescent="0.45">
      <c r="A5310" t="s">
        <v>21682</v>
      </c>
      <c r="B5310" t="s">
        <v>21683</v>
      </c>
      <c r="C5310" t="s">
        <v>21684</v>
      </c>
      <c r="D5310" t="s">
        <v>142</v>
      </c>
      <c r="E5310" t="s">
        <v>143</v>
      </c>
      <c r="F5310" t="s">
        <v>21685</v>
      </c>
      <c r="G5310" t="s">
        <v>57</v>
      </c>
      <c r="H5310" t="s">
        <v>46</v>
      </c>
      <c r="I5310" t="s">
        <v>1228</v>
      </c>
      <c r="J5310" t="s">
        <v>1229</v>
      </c>
      <c r="K5310" t="s">
        <v>9694</v>
      </c>
      <c r="L5310">
        <v>1</v>
      </c>
      <c r="Q5310" s="1">
        <v>40277</v>
      </c>
      <c r="R5310" s="1">
        <v>40277</v>
      </c>
      <c r="S5310">
        <v>0</v>
      </c>
      <c r="T5310">
        <v>0</v>
      </c>
      <c r="U5310">
        <v>0</v>
      </c>
      <c r="V5310">
        <v>0</v>
      </c>
      <c r="W5310">
        <v>0</v>
      </c>
      <c r="X5310">
        <v>0</v>
      </c>
      <c r="Y5310">
        <v>0</v>
      </c>
      <c r="Z5310">
        <v>0</v>
      </c>
      <c r="AA5310">
        <v>109516262</v>
      </c>
      <c r="AB5310">
        <v>0</v>
      </c>
      <c r="AC5310">
        <v>0</v>
      </c>
      <c r="AD5310">
        <v>0</v>
      </c>
      <c r="AE5310">
        <v>0</v>
      </c>
      <c r="AF5310">
        <v>0</v>
      </c>
      <c r="AG5310">
        <v>0</v>
      </c>
      <c r="AH5310">
        <v>0</v>
      </c>
      <c r="AI5310">
        <v>0</v>
      </c>
      <c r="AJ5310">
        <v>0</v>
      </c>
      <c r="AK5310">
        <v>0</v>
      </c>
      <c r="AL5310">
        <v>0</v>
      </c>
      <c r="AM5310">
        <v>0</v>
      </c>
    </row>
    <row r="5311" spans="1:39" x14ac:dyDescent="0.45">
      <c r="A5311" t="s">
        <v>21686</v>
      </c>
      <c r="B5311" t="s">
        <v>21687</v>
      </c>
      <c r="C5311" t="s">
        <v>21688</v>
      </c>
      <c r="D5311" t="s">
        <v>21689</v>
      </c>
      <c r="E5311" t="s">
        <v>294</v>
      </c>
      <c r="F5311" t="s">
        <v>21690</v>
      </c>
      <c r="G5311" t="s">
        <v>57</v>
      </c>
      <c r="L5311">
        <v>1</v>
      </c>
      <c r="Q5311" s="1">
        <v>41512</v>
      </c>
      <c r="R5311" s="1">
        <v>41512</v>
      </c>
      <c r="S5311">
        <v>0</v>
      </c>
      <c r="T5311">
        <v>449300</v>
      </c>
      <c r="U5311">
        <v>0</v>
      </c>
      <c r="V5311">
        <v>0</v>
      </c>
      <c r="W5311">
        <v>0</v>
      </c>
      <c r="X5311">
        <v>0</v>
      </c>
      <c r="Y5311">
        <v>0</v>
      </c>
      <c r="Z5311">
        <v>0</v>
      </c>
      <c r="AA5311">
        <v>0</v>
      </c>
      <c r="AB5311">
        <v>0</v>
      </c>
      <c r="AC5311">
        <v>0</v>
      </c>
      <c r="AD5311">
        <v>0</v>
      </c>
      <c r="AE5311">
        <v>0</v>
      </c>
      <c r="AF5311">
        <v>449300</v>
      </c>
      <c r="AG5311">
        <v>0</v>
      </c>
      <c r="AH5311">
        <v>0</v>
      </c>
      <c r="AI5311">
        <v>0</v>
      </c>
      <c r="AJ5311">
        <v>0</v>
      </c>
      <c r="AK5311">
        <v>0</v>
      </c>
      <c r="AL5311">
        <v>0</v>
      </c>
      <c r="AM5311">
        <v>0</v>
      </c>
    </row>
    <row r="5312" spans="1:39" x14ac:dyDescent="0.45">
      <c r="A5312" t="s">
        <v>21691</v>
      </c>
      <c r="B5312" t="s">
        <v>21692</v>
      </c>
      <c r="C5312" t="s">
        <v>21693</v>
      </c>
      <c r="D5312" t="s">
        <v>293</v>
      </c>
      <c r="E5312" t="s">
        <v>294</v>
      </c>
      <c r="F5312" t="s">
        <v>222</v>
      </c>
      <c r="G5312" t="s">
        <v>45</v>
      </c>
      <c r="H5312" t="s">
        <v>46</v>
      </c>
      <c r="I5312" t="s">
        <v>58</v>
      </c>
      <c r="J5312" t="s">
        <v>198</v>
      </c>
      <c r="K5312" t="s">
        <v>3678</v>
      </c>
      <c r="L5312">
        <v>1</v>
      </c>
      <c r="M5312" s="1">
        <v>36526</v>
      </c>
      <c r="N5312" s="2">
        <v>36526</v>
      </c>
      <c r="O5312" t="s">
        <v>255</v>
      </c>
      <c r="P5312">
        <v>2000</v>
      </c>
      <c r="Q5312" s="1">
        <v>39225</v>
      </c>
      <c r="R5312" s="1">
        <v>39225</v>
      </c>
      <c r="S5312">
        <v>0</v>
      </c>
      <c r="T5312">
        <v>10000000</v>
      </c>
      <c r="U5312">
        <v>0</v>
      </c>
      <c r="V5312">
        <v>0</v>
      </c>
      <c r="W5312">
        <v>0</v>
      </c>
      <c r="X5312">
        <v>0</v>
      </c>
      <c r="Y5312">
        <v>0</v>
      </c>
      <c r="Z5312">
        <v>0</v>
      </c>
      <c r="AA5312">
        <v>0</v>
      </c>
      <c r="AB5312">
        <v>0</v>
      </c>
      <c r="AC5312">
        <v>0</v>
      </c>
      <c r="AD5312">
        <v>0</v>
      </c>
      <c r="AE5312">
        <v>0</v>
      </c>
      <c r="AF5312">
        <v>0</v>
      </c>
      <c r="AG5312">
        <v>0</v>
      </c>
      <c r="AH5312">
        <v>10000000</v>
      </c>
      <c r="AI5312">
        <v>0</v>
      </c>
      <c r="AJ5312">
        <v>0</v>
      </c>
      <c r="AK5312">
        <v>0</v>
      </c>
      <c r="AL5312">
        <v>0</v>
      </c>
      <c r="AM5312">
        <v>0</v>
      </c>
    </row>
    <row r="5313" spans="1:39" x14ac:dyDescent="0.45">
      <c r="A5313" t="s">
        <v>21694</v>
      </c>
      <c r="B5313" t="s">
        <v>21695</v>
      </c>
      <c r="C5313" t="s">
        <v>21696</v>
      </c>
      <c r="D5313" t="s">
        <v>293</v>
      </c>
      <c r="E5313" t="s">
        <v>294</v>
      </c>
      <c r="F5313" t="s">
        <v>21697</v>
      </c>
      <c r="G5313" t="s">
        <v>57</v>
      </c>
      <c r="H5313" t="s">
        <v>655</v>
      </c>
      <c r="J5313" t="s">
        <v>1470</v>
      </c>
      <c r="K5313" t="s">
        <v>1470</v>
      </c>
      <c r="L5313">
        <v>2</v>
      </c>
      <c r="M5313" s="1">
        <v>38718</v>
      </c>
      <c r="N5313" s="2">
        <v>38718</v>
      </c>
      <c r="O5313" t="s">
        <v>430</v>
      </c>
      <c r="P5313">
        <v>2006</v>
      </c>
      <c r="Q5313" s="1">
        <v>39483</v>
      </c>
      <c r="R5313" s="1">
        <v>40896</v>
      </c>
      <c r="S5313">
        <v>0</v>
      </c>
      <c r="T5313">
        <v>4494680</v>
      </c>
      <c r="U5313">
        <v>0</v>
      </c>
      <c r="V5313">
        <v>0</v>
      </c>
      <c r="W5313">
        <v>0</v>
      </c>
      <c r="X5313">
        <v>0</v>
      </c>
      <c r="Y5313">
        <v>0</v>
      </c>
      <c r="Z5313">
        <v>0</v>
      </c>
      <c r="AA5313">
        <v>0</v>
      </c>
      <c r="AB5313">
        <v>0</v>
      </c>
      <c r="AC5313">
        <v>0</v>
      </c>
      <c r="AD5313">
        <v>0</v>
      </c>
      <c r="AE5313">
        <v>0</v>
      </c>
      <c r="AF5313">
        <v>0</v>
      </c>
      <c r="AG5313">
        <v>0</v>
      </c>
      <c r="AH5313">
        <v>0</v>
      </c>
      <c r="AI5313">
        <v>0</v>
      </c>
      <c r="AJ5313">
        <v>0</v>
      </c>
      <c r="AK5313">
        <v>0</v>
      </c>
      <c r="AL5313">
        <v>0</v>
      </c>
      <c r="AM5313">
        <v>0</v>
      </c>
    </row>
    <row r="5314" spans="1:39" x14ac:dyDescent="0.45">
      <c r="A5314" t="s">
        <v>21698</v>
      </c>
      <c r="B5314" t="s">
        <v>21699</v>
      </c>
      <c r="C5314" t="s">
        <v>21700</v>
      </c>
      <c r="D5314" t="s">
        <v>21701</v>
      </c>
      <c r="E5314" t="s">
        <v>10146</v>
      </c>
      <c r="F5314" t="s">
        <v>12428</v>
      </c>
      <c r="G5314" t="s">
        <v>57</v>
      </c>
      <c r="H5314" t="s">
        <v>122</v>
      </c>
      <c r="J5314" t="s">
        <v>123</v>
      </c>
      <c r="K5314" t="s">
        <v>123</v>
      </c>
      <c r="L5314">
        <v>4</v>
      </c>
      <c r="M5314" s="1">
        <v>40118</v>
      </c>
      <c r="N5314" s="2">
        <v>40118</v>
      </c>
      <c r="O5314" t="s">
        <v>702</v>
      </c>
      <c r="P5314">
        <v>2009</v>
      </c>
      <c r="Q5314" s="1">
        <v>40148</v>
      </c>
      <c r="R5314" s="1">
        <v>41091</v>
      </c>
      <c r="S5314">
        <v>100000</v>
      </c>
      <c r="T5314">
        <v>0</v>
      </c>
      <c r="U5314">
        <v>0</v>
      </c>
      <c r="V5314">
        <v>0</v>
      </c>
      <c r="W5314">
        <v>0</v>
      </c>
      <c r="X5314">
        <v>0</v>
      </c>
      <c r="Y5314">
        <v>260000</v>
      </c>
      <c r="Z5314">
        <v>0</v>
      </c>
      <c r="AA5314">
        <v>0</v>
      </c>
      <c r="AB5314">
        <v>0</v>
      </c>
      <c r="AC5314">
        <v>0</v>
      </c>
      <c r="AD5314">
        <v>0</v>
      </c>
      <c r="AE5314">
        <v>0</v>
      </c>
      <c r="AF5314">
        <v>0</v>
      </c>
      <c r="AG5314">
        <v>0</v>
      </c>
      <c r="AH5314">
        <v>0</v>
      </c>
      <c r="AI5314">
        <v>0</v>
      </c>
      <c r="AJ5314">
        <v>0</v>
      </c>
      <c r="AK5314">
        <v>0</v>
      </c>
      <c r="AL5314">
        <v>0</v>
      </c>
      <c r="AM5314">
        <v>0</v>
      </c>
    </row>
    <row r="5315" spans="1:39" x14ac:dyDescent="0.45">
      <c r="A5315" t="s">
        <v>21702</v>
      </c>
      <c r="B5315" t="s">
        <v>21703</v>
      </c>
      <c r="C5315" t="s">
        <v>21704</v>
      </c>
      <c r="D5315" t="s">
        <v>293</v>
      </c>
      <c r="E5315" t="s">
        <v>294</v>
      </c>
      <c r="F5315" t="s">
        <v>21705</v>
      </c>
      <c r="G5315" t="s">
        <v>57</v>
      </c>
      <c r="H5315" t="s">
        <v>402</v>
      </c>
      <c r="J5315" t="s">
        <v>403</v>
      </c>
      <c r="K5315" t="s">
        <v>1555</v>
      </c>
      <c r="L5315">
        <v>1</v>
      </c>
      <c r="M5315" s="1">
        <v>38718</v>
      </c>
      <c r="N5315" s="2">
        <v>38718</v>
      </c>
      <c r="O5315" t="s">
        <v>430</v>
      </c>
      <c r="P5315">
        <v>2006</v>
      </c>
      <c r="Q5315" s="1">
        <v>39316</v>
      </c>
      <c r="R5315" s="1">
        <v>39316</v>
      </c>
      <c r="S5315">
        <v>0</v>
      </c>
      <c r="T5315">
        <v>216000</v>
      </c>
      <c r="U5315">
        <v>0</v>
      </c>
      <c r="V5315">
        <v>0</v>
      </c>
      <c r="W5315">
        <v>0</v>
      </c>
      <c r="X5315">
        <v>0</v>
      </c>
      <c r="Y5315">
        <v>0</v>
      </c>
      <c r="Z5315">
        <v>0</v>
      </c>
      <c r="AA5315">
        <v>0</v>
      </c>
      <c r="AB5315">
        <v>0</v>
      </c>
      <c r="AC5315">
        <v>0</v>
      </c>
      <c r="AD5315">
        <v>0</v>
      </c>
      <c r="AE5315">
        <v>0</v>
      </c>
      <c r="AF5315">
        <v>0</v>
      </c>
      <c r="AG5315">
        <v>0</v>
      </c>
      <c r="AH5315">
        <v>0</v>
      </c>
      <c r="AI5315">
        <v>0</v>
      </c>
      <c r="AJ5315">
        <v>0</v>
      </c>
      <c r="AK5315">
        <v>0</v>
      </c>
      <c r="AL5315">
        <v>0</v>
      </c>
      <c r="AM5315">
        <v>0</v>
      </c>
    </row>
    <row r="5316" spans="1:39" x14ac:dyDescent="0.45">
      <c r="A5316" t="s">
        <v>21706</v>
      </c>
      <c r="B5316" t="s">
        <v>21707</v>
      </c>
      <c r="C5316" t="s">
        <v>21708</v>
      </c>
      <c r="D5316" t="s">
        <v>293</v>
      </c>
      <c r="E5316" t="s">
        <v>294</v>
      </c>
      <c r="F5316" t="s">
        <v>21709</v>
      </c>
      <c r="G5316" t="s">
        <v>57</v>
      </c>
      <c r="H5316" t="s">
        <v>46</v>
      </c>
      <c r="I5316" t="s">
        <v>169</v>
      </c>
      <c r="J5316" t="s">
        <v>641</v>
      </c>
      <c r="K5316" t="s">
        <v>642</v>
      </c>
      <c r="L5316">
        <v>1</v>
      </c>
      <c r="M5316" s="1">
        <v>36892</v>
      </c>
      <c r="N5316" s="2">
        <v>36892</v>
      </c>
      <c r="O5316" t="s">
        <v>172</v>
      </c>
      <c r="P5316">
        <v>2001</v>
      </c>
      <c r="Q5316" s="1">
        <v>40673</v>
      </c>
      <c r="R5316" s="1">
        <v>40673</v>
      </c>
      <c r="S5316">
        <v>0</v>
      </c>
      <c r="T5316">
        <v>6771486</v>
      </c>
      <c r="U5316">
        <v>0</v>
      </c>
      <c r="V5316">
        <v>0</v>
      </c>
      <c r="W5316">
        <v>0</v>
      </c>
      <c r="X5316">
        <v>0</v>
      </c>
      <c r="Y5316">
        <v>0</v>
      </c>
      <c r="Z5316">
        <v>0</v>
      </c>
      <c r="AA5316">
        <v>0</v>
      </c>
      <c r="AB5316">
        <v>0</v>
      </c>
      <c r="AC5316">
        <v>0</v>
      </c>
      <c r="AD5316">
        <v>0</v>
      </c>
      <c r="AE5316">
        <v>0</v>
      </c>
      <c r="AF5316">
        <v>0</v>
      </c>
      <c r="AG5316">
        <v>0</v>
      </c>
      <c r="AH5316">
        <v>0</v>
      </c>
      <c r="AI5316">
        <v>0</v>
      </c>
      <c r="AJ5316">
        <v>0</v>
      </c>
      <c r="AK5316">
        <v>0</v>
      </c>
      <c r="AL5316">
        <v>0</v>
      </c>
      <c r="AM5316">
        <v>0</v>
      </c>
    </row>
    <row r="5317" spans="1:39" x14ac:dyDescent="0.45">
      <c r="A5317" t="s">
        <v>21710</v>
      </c>
      <c r="B5317" t="s">
        <v>21711</v>
      </c>
      <c r="D5317" t="s">
        <v>293</v>
      </c>
      <c r="E5317" t="s">
        <v>294</v>
      </c>
      <c r="F5317" t="s">
        <v>21712</v>
      </c>
      <c r="G5317" t="s">
        <v>57</v>
      </c>
      <c r="H5317" t="s">
        <v>46</v>
      </c>
      <c r="I5317" t="s">
        <v>58</v>
      </c>
      <c r="J5317" t="s">
        <v>59</v>
      </c>
      <c r="K5317" t="s">
        <v>59</v>
      </c>
      <c r="L5317">
        <v>3</v>
      </c>
      <c r="M5317" s="1">
        <v>39814</v>
      </c>
      <c r="N5317" s="2">
        <v>39814</v>
      </c>
      <c r="O5317" t="s">
        <v>188</v>
      </c>
      <c r="P5317">
        <v>2009</v>
      </c>
      <c r="Q5317" s="1">
        <v>41680</v>
      </c>
      <c r="R5317" s="1">
        <v>41873</v>
      </c>
      <c r="S5317">
        <v>0</v>
      </c>
      <c r="T5317">
        <v>1559785</v>
      </c>
      <c r="U5317">
        <v>0</v>
      </c>
      <c r="V5317">
        <v>0</v>
      </c>
      <c r="W5317">
        <v>0</v>
      </c>
      <c r="X5317">
        <v>0</v>
      </c>
      <c r="Y5317">
        <v>0</v>
      </c>
      <c r="Z5317">
        <v>0</v>
      </c>
      <c r="AA5317">
        <v>0</v>
      </c>
      <c r="AB5317">
        <v>0</v>
      </c>
      <c r="AC5317">
        <v>0</v>
      </c>
      <c r="AD5317">
        <v>0</v>
      </c>
      <c r="AE5317">
        <v>0</v>
      </c>
      <c r="AF5317">
        <v>0</v>
      </c>
      <c r="AG5317">
        <v>0</v>
      </c>
      <c r="AH5317">
        <v>0</v>
      </c>
      <c r="AI5317">
        <v>0</v>
      </c>
      <c r="AJ5317">
        <v>0</v>
      </c>
      <c r="AK5317">
        <v>0</v>
      </c>
      <c r="AL5317">
        <v>0</v>
      </c>
      <c r="AM5317">
        <v>0</v>
      </c>
    </row>
    <row r="5318" spans="1:39" x14ac:dyDescent="0.45">
      <c r="A5318" t="s">
        <v>21713</v>
      </c>
      <c r="B5318" t="s">
        <v>21714</v>
      </c>
      <c r="C5318" t="s">
        <v>21715</v>
      </c>
      <c r="D5318" t="s">
        <v>88</v>
      </c>
      <c r="E5318" t="s">
        <v>89</v>
      </c>
      <c r="F5318" t="s">
        <v>21716</v>
      </c>
      <c r="G5318" t="s">
        <v>57</v>
      </c>
      <c r="H5318" t="s">
        <v>46</v>
      </c>
      <c r="I5318" t="s">
        <v>136</v>
      </c>
      <c r="J5318" t="s">
        <v>1672</v>
      </c>
      <c r="K5318" t="s">
        <v>2370</v>
      </c>
      <c r="L5318">
        <v>1</v>
      </c>
      <c r="Q5318" s="1">
        <v>41103</v>
      </c>
      <c r="R5318" s="1">
        <v>41103</v>
      </c>
      <c r="S5318">
        <v>328750</v>
      </c>
      <c r="T5318">
        <v>0</v>
      </c>
      <c r="U5318">
        <v>0</v>
      </c>
      <c r="V5318">
        <v>0</v>
      </c>
      <c r="W5318">
        <v>0</v>
      </c>
      <c r="X5318">
        <v>0</v>
      </c>
      <c r="Y5318">
        <v>0</v>
      </c>
      <c r="Z5318">
        <v>0</v>
      </c>
      <c r="AA5318">
        <v>0</v>
      </c>
      <c r="AB5318">
        <v>0</v>
      </c>
      <c r="AC5318">
        <v>0</v>
      </c>
      <c r="AD5318">
        <v>0</v>
      </c>
      <c r="AE5318">
        <v>0</v>
      </c>
      <c r="AF5318">
        <v>0</v>
      </c>
      <c r="AG5318">
        <v>0</v>
      </c>
      <c r="AH5318">
        <v>0</v>
      </c>
      <c r="AI5318">
        <v>0</v>
      </c>
      <c r="AJ5318">
        <v>0</v>
      </c>
      <c r="AK5318">
        <v>0</v>
      </c>
      <c r="AL5318">
        <v>0</v>
      </c>
      <c r="AM5318">
        <v>0</v>
      </c>
    </row>
    <row r="5319" spans="1:39" x14ac:dyDescent="0.45">
      <c r="A5319" t="s">
        <v>21717</v>
      </c>
      <c r="B5319" t="s">
        <v>21718</v>
      </c>
      <c r="C5319" t="s">
        <v>21719</v>
      </c>
      <c r="D5319" t="s">
        <v>21720</v>
      </c>
      <c r="E5319" t="s">
        <v>4569</v>
      </c>
      <c r="F5319" t="s">
        <v>21721</v>
      </c>
      <c r="G5319" t="s">
        <v>57</v>
      </c>
      <c r="H5319" t="s">
        <v>2003</v>
      </c>
      <c r="J5319" t="s">
        <v>15797</v>
      </c>
      <c r="K5319" t="s">
        <v>15797</v>
      </c>
      <c r="L5319">
        <v>1</v>
      </c>
      <c r="Q5319" s="1">
        <v>41801</v>
      </c>
      <c r="R5319" s="1">
        <v>41801</v>
      </c>
      <c r="S5319">
        <v>0</v>
      </c>
      <c r="T5319">
        <v>3392314</v>
      </c>
      <c r="U5319">
        <v>0</v>
      </c>
      <c r="V5319">
        <v>0</v>
      </c>
      <c r="W5319">
        <v>0</v>
      </c>
      <c r="X5319">
        <v>0</v>
      </c>
      <c r="Y5319">
        <v>0</v>
      </c>
      <c r="Z5319">
        <v>0</v>
      </c>
      <c r="AA5319">
        <v>0</v>
      </c>
      <c r="AB5319">
        <v>0</v>
      </c>
      <c r="AC5319">
        <v>0</v>
      </c>
      <c r="AD5319">
        <v>0</v>
      </c>
      <c r="AE5319">
        <v>0</v>
      </c>
      <c r="AF5319">
        <v>0</v>
      </c>
      <c r="AG5319">
        <v>0</v>
      </c>
      <c r="AH5319">
        <v>0</v>
      </c>
      <c r="AI5319">
        <v>0</v>
      </c>
      <c r="AJ5319">
        <v>0</v>
      </c>
      <c r="AK5319">
        <v>0</v>
      </c>
      <c r="AL5319">
        <v>0</v>
      </c>
      <c r="AM5319">
        <v>0</v>
      </c>
    </row>
    <row r="5320" spans="1:39" x14ac:dyDescent="0.45">
      <c r="A5320" t="s">
        <v>21722</v>
      </c>
      <c r="B5320" t="s">
        <v>21723</v>
      </c>
      <c r="F5320" t="s">
        <v>282</v>
      </c>
      <c r="H5320" t="s">
        <v>46</v>
      </c>
      <c r="I5320" t="s">
        <v>526</v>
      </c>
      <c r="J5320" t="s">
        <v>1041</v>
      </c>
      <c r="K5320" t="s">
        <v>1041</v>
      </c>
      <c r="L5320">
        <v>1</v>
      </c>
      <c r="Q5320" s="1">
        <v>41749</v>
      </c>
      <c r="R5320" s="1">
        <v>41749</v>
      </c>
      <c r="S5320">
        <v>0</v>
      </c>
      <c r="T5320">
        <v>100000</v>
      </c>
      <c r="U5320">
        <v>0</v>
      </c>
      <c r="V5320">
        <v>0</v>
      </c>
      <c r="W5320">
        <v>0</v>
      </c>
      <c r="X5320">
        <v>0</v>
      </c>
      <c r="Y5320">
        <v>0</v>
      </c>
      <c r="Z5320">
        <v>0</v>
      </c>
      <c r="AA5320">
        <v>0</v>
      </c>
      <c r="AB5320">
        <v>0</v>
      </c>
      <c r="AC5320">
        <v>0</v>
      </c>
      <c r="AD5320">
        <v>0</v>
      </c>
      <c r="AE5320">
        <v>0</v>
      </c>
      <c r="AF5320">
        <v>0</v>
      </c>
      <c r="AG5320">
        <v>0</v>
      </c>
      <c r="AH5320">
        <v>0</v>
      </c>
      <c r="AI5320">
        <v>0</v>
      </c>
      <c r="AJ5320">
        <v>0</v>
      </c>
      <c r="AK5320">
        <v>0</v>
      </c>
      <c r="AL5320">
        <v>0</v>
      </c>
      <c r="AM5320">
        <v>0</v>
      </c>
    </row>
    <row r="5321" spans="1:39" x14ac:dyDescent="0.45">
      <c r="A5321" t="s">
        <v>21724</v>
      </c>
      <c r="B5321" t="s">
        <v>21725</v>
      </c>
      <c r="C5321" t="s">
        <v>21726</v>
      </c>
      <c r="D5321" t="s">
        <v>293</v>
      </c>
      <c r="E5321" t="s">
        <v>294</v>
      </c>
      <c r="F5321" t="s">
        <v>408</v>
      </c>
      <c r="G5321" t="s">
        <v>57</v>
      </c>
      <c r="H5321" t="s">
        <v>46</v>
      </c>
      <c r="I5321" t="s">
        <v>81</v>
      </c>
      <c r="J5321" t="s">
        <v>1436</v>
      </c>
      <c r="K5321" t="s">
        <v>1436</v>
      </c>
      <c r="L5321">
        <v>1</v>
      </c>
      <c r="M5321" s="1">
        <v>39448</v>
      </c>
      <c r="N5321" s="2">
        <v>39448</v>
      </c>
      <c r="O5321" t="s">
        <v>181</v>
      </c>
      <c r="P5321">
        <v>2008</v>
      </c>
      <c r="Q5321" s="1">
        <v>39797</v>
      </c>
      <c r="R5321" s="1">
        <v>39797</v>
      </c>
      <c r="S5321">
        <v>0</v>
      </c>
      <c r="T5321">
        <v>5500000</v>
      </c>
      <c r="U5321">
        <v>0</v>
      </c>
      <c r="V5321">
        <v>0</v>
      </c>
      <c r="W5321">
        <v>0</v>
      </c>
      <c r="X5321">
        <v>0</v>
      </c>
      <c r="Y5321">
        <v>0</v>
      </c>
      <c r="Z5321">
        <v>0</v>
      </c>
      <c r="AA5321">
        <v>0</v>
      </c>
      <c r="AB5321">
        <v>0</v>
      </c>
      <c r="AC5321">
        <v>0</v>
      </c>
      <c r="AD5321">
        <v>0</v>
      </c>
      <c r="AE5321">
        <v>0</v>
      </c>
      <c r="AF5321">
        <v>5500000</v>
      </c>
      <c r="AG5321">
        <v>0</v>
      </c>
      <c r="AH5321">
        <v>0</v>
      </c>
      <c r="AI5321">
        <v>0</v>
      </c>
      <c r="AJ5321">
        <v>0</v>
      </c>
      <c r="AK5321">
        <v>0</v>
      </c>
      <c r="AL5321">
        <v>0</v>
      </c>
      <c r="AM5321">
        <v>0</v>
      </c>
    </row>
    <row r="5322" spans="1:39" x14ac:dyDescent="0.45">
      <c r="A5322" t="s">
        <v>21727</v>
      </c>
      <c r="B5322" t="s">
        <v>21728</v>
      </c>
      <c r="C5322" t="s">
        <v>21729</v>
      </c>
      <c r="D5322" t="s">
        <v>293</v>
      </c>
      <c r="E5322" t="s">
        <v>294</v>
      </c>
      <c r="F5322" t="s">
        <v>21730</v>
      </c>
      <c r="H5322" t="s">
        <v>223</v>
      </c>
      <c r="J5322" t="s">
        <v>396</v>
      </c>
      <c r="K5322" t="s">
        <v>21731</v>
      </c>
      <c r="L5322">
        <v>1</v>
      </c>
      <c r="Q5322" s="1">
        <v>40130</v>
      </c>
      <c r="R5322" s="1">
        <v>40130</v>
      </c>
      <c r="S5322">
        <v>0</v>
      </c>
      <c r="T5322">
        <v>3605000</v>
      </c>
      <c r="U5322">
        <v>0</v>
      </c>
      <c r="V5322">
        <v>0</v>
      </c>
      <c r="W5322">
        <v>0</v>
      </c>
      <c r="X5322">
        <v>0</v>
      </c>
      <c r="Y5322">
        <v>0</v>
      </c>
      <c r="Z5322">
        <v>0</v>
      </c>
      <c r="AA5322">
        <v>0</v>
      </c>
      <c r="AB5322">
        <v>0</v>
      </c>
      <c r="AC5322">
        <v>0</v>
      </c>
      <c r="AD5322">
        <v>0</v>
      </c>
      <c r="AE5322">
        <v>0</v>
      </c>
      <c r="AF5322">
        <v>0</v>
      </c>
      <c r="AG5322">
        <v>0</v>
      </c>
      <c r="AH5322">
        <v>0</v>
      </c>
      <c r="AI5322">
        <v>0</v>
      </c>
      <c r="AJ5322">
        <v>0</v>
      </c>
      <c r="AK5322">
        <v>0</v>
      </c>
      <c r="AL5322">
        <v>0</v>
      </c>
      <c r="AM5322">
        <v>0</v>
      </c>
    </row>
    <row r="5323" spans="1:39" x14ac:dyDescent="0.45">
      <c r="A5323" t="s">
        <v>21732</v>
      </c>
      <c r="B5323" t="s">
        <v>21733</v>
      </c>
      <c r="C5323" t="s">
        <v>21734</v>
      </c>
      <c r="D5323" t="s">
        <v>293</v>
      </c>
      <c r="E5323" t="s">
        <v>294</v>
      </c>
      <c r="F5323" t="s">
        <v>553</v>
      </c>
      <c r="G5323" t="s">
        <v>57</v>
      </c>
      <c r="H5323" t="s">
        <v>46</v>
      </c>
      <c r="I5323" t="s">
        <v>3634</v>
      </c>
      <c r="J5323" t="s">
        <v>3635</v>
      </c>
      <c r="K5323" t="s">
        <v>3636</v>
      </c>
      <c r="L5323">
        <v>1</v>
      </c>
      <c r="M5323" s="1">
        <v>40544</v>
      </c>
      <c r="N5323" s="2">
        <v>40544</v>
      </c>
      <c r="O5323" t="s">
        <v>528</v>
      </c>
      <c r="P5323">
        <v>2011</v>
      </c>
      <c r="Q5323" s="1">
        <v>41843</v>
      </c>
      <c r="R5323" s="1">
        <v>41843</v>
      </c>
      <c r="S5323">
        <v>0</v>
      </c>
      <c r="T5323">
        <v>0</v>
      </c>
      <c r="U5323">
        <v>0</v>
      </c>
      <c r="V5323">
        <v>0</v>
      </c>
      <c r="W5323">
        <v>0</v>
      </c>
      <c r="X5323">
        <v>0</v>
      </c>
      <c r="Y5323">
        <v>0</v>
      </c>
      <c r="Z5323">
        <v>30000000</v>
      </c>
      <c r="AA5323">
        <v>0</v>
      </c>
      <c r="AB5323">
        <v>0</v>
      </c>
      <c r="AC5323">
        <v>0</v>
      </c>
      <c r="AD5323">
        <v>0</v>
      </c>
      <c r="AE5323">
        <v>0</v>
      </c>
      <c r="AF5323">
        <v>0</v>
      </c>
      <c r="AG5323">
        <v>0</v>
      </c>
      <c r="AH5323">
        <v>0</v>
      </c>
      <c r="AI5323">
        <v>0</v>
      </c>
      <c r="AJ5323">
        <v>0</v>
      </c>
      <c r="AK5323">
        <v>0</v>
      </c>
      <c r="AL5323">
        <v>0</v>
      </c>
      <c r="AM5323">
        <v>0</v>
      </c>
    </row>
    <row r="5324" spans="1:39" x14ac:dyDescent="0.45">
      <c r="A5324" t="s">
        <v>21735</v>
      </c>
      <c r="B5324" t="s">
        <v>21736</v>
      </c>
      <c r="F5324" t="s">
        <v>21737</v>
      </c>
      <c r="G5324" t="s">
        <v>57</v>
      </c>
      <c r="H5324" t="s">
        <v>46</v>
      </c>
      <c r="I5324" t="s">
        <v>136</v>
      </c>
      <c r="J5324" t="s">
        <v>1672</v>
      </c>
      <c r="K5324" t="s">
        <v>2370</v>
      </c>
      <c r="L5324">
        <v>1</v>
      </c>
      <c r="M5324" s="1">
        <v>34335</v>
      </c>
      <c r="N5324" s="2">
        <v>34335</v>
      </c>
      <c r="O5324" t="s">
        <v>3390</v>
      </c>
      <c r="P5324">
        <v>1994</v>
      </c>
      <c r="Q5324" s="1">
        <v>40774</v>
      </c>
      <c r="R5324" s="1">
        <v>40774</v>
      </c>
      <c r="S5324">
        <v>599999</v>
      </c>
      <c r="T5324">
        <v>0</v>
      </c>
      <c r="U5324">
        <v>0</v>
      </c>
      <c r="V5324">
        <v>0</v>
      </c>
      <c r="W5324">
        <v>0</v>
      </c>
      <c r="X5324">
        <v>0</v>
      </c>
      <c r="Y5324">
        <v>0</v>
      </c>
      <c r="Z5324">
        <v>0</v>
      </c>
      <c r="AA5324">
        <v>0</v>
      </c>
      <c r="AB5324">
        <v>0</v>
      </c>
      <c r="AC5324">
        <v>0</v>
      </c>
      <c r="AD5324">
        <v>0</v>
      </c>
      <c r="AE5324">
        <v>0</v>
      </c>
      <c r="AF5324">
        <v>0</v>
      </c>
      <c r="AG5324">
        <v>0</v>
      </c>
      <c r="AH5324">
        <v>0</v>
      </c>
      <c r="AI5324">
        <v>0</v>
      </c>
      <c r="AJ5324">
        <v>0</v>
      </c>
      <c r="AK5324">
        <v>0</v>
      </c>
      <c r="AL5324">
        <v>0</v>
      </c>
      <c r="AM5324">
        <v>0</v>
      </c>
    </row>
    <row r="5325" spans="1:39" x14ac:dyDescent="0.45">
      <c r="A5325" t="s">
        <v>21738</v>
      </c>
      <c r="B5325" t="s">
        <v>21739</v>
      </c>
      <c r="C5325" t="s">
        <v>21740</v>
      </c>
      <c r="D5325" t="s">
        <v>293</v>
      </c>
      <c r="E5325" t="s">
        <v>294</v>
      </c>
      <c r="F5325" t="s">
        <v>10037</v>
      </c>
      <c r="G5325" t="s">
        <v>57</v>
      </c>
      <c r="H5325" t="s">
        <v>46</v>
      </c>
      <c r="I5325" t="s">
        <v>58</v>
      </c>
      <c r="J5325" t="s">
        <v>1223</v>
      </c>
      <c r="K5325" t="s">
        <v>1223</v>
      </c>
      <c r="L5325">
        <v>2</v>
      </c>
      <c r="M5325" s="1">
        <v>37257</v>
      </c>
      <c r="N5325" s="2">
        <v>37257</v>
      </c>
      <c r="O5325" t="s">
        <v>554</v>
      </c>
      <c r="P5325">
        <v>2002</v>
      </c>
      <c r="Q5325" s="1">
        <v>41040</v>
      </c>
      <c r="R5325" s="1">
        <v>41107</v>
      </c>
      <c r="S5325">
        <v>0</v>
      </c>
      <c r="T5325">
        <v>3900000</v>
      </c>
      <c r="U5325">
        <v>0</v>
      </c>
      <c r="V5325">
        <v>0</v>
      </c>
      <c r="W5325">
        <v>0</v>
      </c>
      <c r="X5325">
        <v>0</v>
      </c>
      <c r="Y5325">
        <v>0</v>
      </c>
      <c r="Z5325">
        <v>0</v>
      </c>
      <c r="AA5325">
        <v>0</v>
      </c>
      <c r="AB5325">
        <v>0</v>
      </c>
      <c r="AC5325">
        <v>0</v>
      </c>
      <c r="AD5325">
        <v>0</v>
      </c>
      <c r="AE5325">
        <v>0</v>
      </c>
      <c r="AF5325">
        <v>2400000</v>
      </c>
      <c r="AG5325">
        <v>0</v>
      </c>
      <c r="AH5325">
        <v>0</v>
      </c>
      <c r="AI5325">
        <v>0</v>
      </c>
      <c r="AJ5325">
        <v>0</v>
      </c>
      <c r="AK5325">
        <v>0</v>
      </c>
      <c r="AL5325">
        <v>0</v>
      </c>
      <c r="AM5325">
        <v>0</v>
      </c>
    </row>
    <row r="5326" spans="1:39" x14ac:dyDescent="0.45">
      <c r="A5326" t="s">
        <v>21741</v>
      </c>
      <c r="B5326" t="s">
        <v>21742</v>
      </c>
      <c r="C5326" t="s">
        <v>21743</v>
      </c>
      <c r="D5326" t="s">
        <v>293</v>
      </c>
      <c r="E5326" t="s">
        <v>294</v>
      </c>
      <c r="F5326" t="s">
        <v>3765</v>
      </c>
      <c r="G5326" t="s">
        <v>101</v>
      </c>
      <c r="H5326" t="s">
        <v>260</v>
      </c>
      <c r="I5326" t="s">
        <v>3051</v>
      </c>
      <c r="J5326" t="s">
        <v>3052</v>
      </c>
      <c r="K5326" t="s">
        <v>7411</v>
      </c>
      <c r="L5326">
        <v>1</v>
      </c>
      <c r="M5326" s="1">
        <v>34335</v>
      </c>
      <c r="N5326" s="2">
        <v>34335</v>
      </c>
      <c r="O5326" t="s">
        <v>3390</v>
      </c>
      <c r="P5326">
        <v>1994</v>
      </c>
      <c r="Q5326" s="1">
        <v>40039</v>
      </c>
      <c r="R5326" s="1">
        <v>40039</v>
      </c>
      <c r="S5326">
        <v>0</v>
      </c>
      <c r="T5326">
        <v>1400000</v>
      </c>
      <c r="U5326">
        <v>0</v>
      </c>
      <c r="V5326">
        <v>0</v>
      </c>
      <c r="W5326">
        <v>0</v>
      </c>
      <c r="X5326">
        <v>0</v>
      </c>
      <c r="Y5326">
        <v>0</v>
      </c>
      <c r="Z5326">
        <v>0</v>
      </c>
      <c r="AA5326">
        <v>0</v>
      </c>
      <c r="AB5326">
        <v>0</v>
      </c>
      <c r="AC5326">
        <v>0</v>
      </c>
      <c r="AD5326">
        <v>0</v>
      </c>
      <c r="AE5326">
        <v>0</v>
      </c>
      <c r="AF5326">
        <v>0</v>
      </c>
      <c r="AG5326">
        <v>0</v>
      </c>
      <c r="AH5326">
        <v>0</v>
      </c>
      <c r="AI5326">
        <v>0</v>
      </c>
      <c r="AJ5326">
        <v>0</v>
      </c>
      <c r="AK5326">
        <v>0</v>
      </c>
      <c r="AL5326">
        <v>0</v>
      </c>
      <c r="AM5326">
        <v>0</v>
      </c>
    </row>
    <row r="5327" spans="1:39" x14ac:dyDescent="0.45">
      <c r="A5327" t="s">
        <v>21744</v>
      </c>
      <c r="B5327" t="s">
        <v>21745</v>
      </c>
      <c r="C5327" t="s">
        <v>21746</v>
      </c>
      <c r="D5327" t="s">
        <v>21747</v>
      </c>
      <c r="E5327" t="s">
        <v>21748</v>
      </c>
      <c r="F5327" t="s">
        <v>114</v>
      </c>
      <c r="G5327" t="s">
        <v>57</v>
      </c>
      <c r="H5327" t="s">
        <v>46</v>
      </c>
      <c r="I5327" t="s">
        <v>58</v>
      </c>
      <c r="J5327" t="s">
        <v>989</v>
      </c>
      <c r="K5327" t="s">
        <v>990</v>
      </c>
      <c r="L5327">
        <v>1</v>
      </c>
      <c r="M5327" s="1">
        <v>38718</v>
      </c>
      <c r="N5327" s="2">
        <v>38718</v>
      </c>
      <c r="O5327" t="s">
        <v>430</v>
      </c>
      <c r="P5327">
        <v>2006</v>
      </c>
      <c r="Q5327" s="1">
        <v>41836</v>
      </c>
      <c r="R5327" s="1">
        <v>41836</v>
      </c>
      <c r="S5327">
        <v>0</v>
      </c>
      <c r="T5327">
        <v>0</v>
      </c>
      <c r="U5327">
        <v>0</v>
      </c>
      <c r="V5327">
        <v>0</v>
      </c>
      <c r="W5327">
        <v>0</v>
      </c>
      <c r="X5327">
        <v>0</v>
      </c>
      <c r="Y5327">
        <v>0</v>
      </c>
      <c r="Z5327">
        <v>0</v>
      </c>
      <c r="AA5327">
        <v>0</v>
      </c>
      <c r="AB5327">
        <v>0</v>
      </c>
      <c r="AC5327">
        <v>0</v>
      </c>
      <c r="AD5327">
        <v>0</v>
      </c>
      <c r="AE5327">
        <v>0</v>
      </c>
      <c r="AF5327">
        <v>0</v>
      </c>
      <c r="AG5327">
        <v>0</v>
      </c>
      <c r="AH5327">
        <v>0</v>
      </c>
      <c r="AI5327">
        <v>0</v>
      </c>
      <c r="AJ5327">
        <v>0</v>
      </c>
      <c r="AK5327">
        <v>0</v>
      </c>
      <c r="AL5327">
        <v>0</v>
      </c>
      <c r="AM5327">
        <v>0</v>
      </c>
    </row>
    <row r="5328" spans="1:39" x14ac:dyDescent="0.45">
      <c r="A5328" t="s">
        <v>21749</v>
      </c>
      <c r="B5328" t="s">
        <v>21750</v>
      </c>
      <c r="C5328" t="s">
        <v>21751</v>
      </c>
      <c r="D5328" t="s">
        <v>293</v>
      </c>
      <c r="E5328" t="s">
        <v>294</v>
      </c>
      <c r="F5328" t="s">
        <v>21752</v>
      </c>
      <c r="G5328" t="s">
        <v>45</v>
      </c>
      <c r="H5328" t="s">
        <v>46</v>
      </c>
      <c r="I5328" t="s">
        <v>241</v>
      </c>
      <c r="J5328" t="s">
        <v>242</v>
      </c>
      <c r="K5328" t="s">
        <v>242</v>
      </c>
      <c r="L5328">
        <v>4</v>
      </c>
      <c r="M5328" s="1">
        <v>37257</v>
      </c>
      <c r="N5328" s="2">
        <v>37257</v>
      </c>
      <c r="O5328" t="s">
        <v>554</v>
      </c>
      <c r="P5328">
        <v>2002</v>
      </c>
      <c r="Q5328" s="1">
        <v>39387</v>
      </c>
      <c r="R5328" s="1">
        <v>40745</v>
      </c>
      <c r="S5328">
        <v>0</v>
      </c>
      <c r="T5328">
        <v>3978000</v>
      </c>
      <c r="U5328">
        <v>0</v>
      </c>
      <c r="V5328">
        <v>0</v>
      </c>
      <c r="W5328">
        <v>0</v>
      </c>
      <c r="X5328">
        <v>0</v>
      </c>
      <c r="Y5328">
        <v>0</v>
      </c>
      <c r="Z5328">
        <v>0</v>
      </c>
      <c r="AA5328">
        <v>0</v>
      </c>
      <c r="AB5328">
        <v>0</v>
      </c>
      <c r="AC5328">
        <v>0</v>
      </c>
      <c r="AD5328">
        <v>0</v>
      </c>
      <c r="AE5328">
        <v>0</v>
      </c>
      <c r="AF5328">
        <v>0</v>
      </c>
      <c r="AG5328">
        <v>600000</v>
      </c>
      <c r="AH5328">
        <v>0</v>
      </c>
      <c r="AI5328">
        <v>0</v>
      </c>
      <c r="AJ5328">
        <v>0</v>
      </c>
      <c r="AK5328">
        <v>0</v>
      </c>
      <c r="AL5328">
        <v>0</v>
      </c>
      <c r="AM5328">
        <v>0</v>
      </c>
    </row>
    <row r="5329" spans="1:39" x14ac:dyDescent="0.45">
      <c r="A5329" t="s">
        <v>21753</v>
      </c>
      <c r="B5329" t="s">
        <v>21754</v>
      </c>
      <c r="C5329" t="s">
        <v>21755</v>
      </c>
      <c r="D5329" t="s">
        <v>293</v>
      </c>
      <c r="E5329" t="s">
        <v>294</v>
      </c>
      <c r="F5329" t="s">
        <v>21756</v>
      </c>
      <c r="G5329" t="s">
        <v>45</v>
      </c>
      <c r="H5329" t="s">
        <v>214</v>
      </c>
      <c r="J5329" t="s">
        <v>1446</v>
      </c>
      <c r="L5329">
        <v>3</v>
      </c>
      <c r="M5329" s="1">
        <v>37987</v>
      </c>
      <c r="N5329" s="2">
        <v>37987</v>
      </c>
      <c r="O5329" t="s">
        <v>452</v>
      </c>
      <c r="P5329">
        <v>2004</v>
      </c>
      <c r="Q5329" s="1">
        <v>38443</v>
      </c>
      <c r="R5329" s="1">
        <v>40378</v>
      </c>
      <c r="S5329">
        <v>3887700</v>
      </c>
      <c r="T5329">
        <v>7300000</v>
      </c>
      <c r="U5329">
        <v>0</v>
      </c>
      <c r="V5329">
        <v>0</v>
      </c>
      <c r="W5329">
        <v>0</v>
      </c>
      <c r="X5329">
        <v>0</v>
      </c>
      <c r="Y5329">
        <v>0</v>
      </c>
      <c r="Z5329">
        <v>0</v>
      </c>
      <c r="AA5329">
        <v>0</v>
      </c>
      <c r="AB5329">
        <v>0</v>
      </c>
      <c r="AC5329">
        <v>0</v>
      </c>
      <c r="AD5329">
        <v>0</v>
      </c>
      <c r="AE5329">
        <v>0</v>
      </c>
      <c r="AF5329">
        <v>0</v>
      </c>
      <c r="AG5329">
        <v>0</v>
      </c>
      <c r="AH5329">
        <v>2700000</v>
      </c>
      <c r="AI5329">
        <v>0</v>
      </c>
      <c r="AJ5329">
        <v>0</v>
      </c>
      <c r="AK5329">
        <v>0</v>
      </c>
      <c r="AL5329">
        <v>0</v>
      </c>
      <c r="AM5329">
        <v>0</v>
      </c>
    </row>
    <row r="5330" spans="1:39" x14ac:dyDescent="0.45">
      <c r="A5330" t="s">
        <v>21757</v>
      </c>
      <c r="B5330" t="s">
        <v>21758</v>
      </c>
      <c r="C5330" t="s">
        <v>21759</v>
      </c>
      <c r="D5330" t="s">
        <v>293</v>
      </c>
      <c r="E5330" t="s">
        <v>294</v>
      </c>
      <c r="F5330" t="s">
        <v>21760</v>
      </c>
      <c r="G5330" t="s">
        <v>57</v>
      </c>
      <c r="H5330" t="s">
        <v>283</v>
      </c>
      <c r="J5330" t="s">
        <v>345</v>
      </c>
      <c r="K5330" t="s">
        <v>21761</v>
      </c>
      <c r="L5330">
        <v>1</v>
      </c>
      <c r="Q5330" s="1">
        <v>40295</v>
      </c>
      <c r="R5330" s="1">
        <v>40295</v>
      </c>
      <c r="S5330">
        <v>0</v>
      </c>
      <c r="T5330">
        <v>423000</v>
      </c>
      <c r="U5330">
        <v>0</v>
      </c>
      <c r="V5330">
        <v>0</v>
      </c>
      <c r="W5330">
        <v>0</v>
      </c>
      <c r="X5330">
        <v>0</v>
      </c>
      <c r="Y5330">
        <v>0</v>
      </c>
      <c r="Z5330">
        <v>0</v>
      </c>
      <c r="AA5330">
        <v>0</v>
      </c>
      <c r="AB5330">
        <v>0</v>
      </c>
      <c r="AC5330">
        <v>0</v>
      </c>
      <c r="AD5330">
        <v>0</v>
      </c>
      <c r="AE5330">
        <v>0</v>
      </c>
      <c r="AF5330">
        <v>0</v>
      </c>
      <c r="AG5330">
        <v>0</v>
      </c>
      <c r="AH5330">
        <v>0</v>
      </c>
      <c r="AI5330">
        <v>0</v>
      </c>
      <c r="AJ5330">
        <v>0</v>
      </c>
      <c r="AK5330">
        <v>0</v>
      </c>
      <c r="AL5330">
        <v>0</v>
      </c>
      <c r="AM5330">
        <v>0</v>
      </c>
    </row>
    <row r="5331" spans="1:39" x14ac:dyDescent="0.45">
      <c r="A5331" t="s">
        <v>21762</v>
      </c>
      <c r="B5331" t="s">
        <v>21763</v>
      </c>
      <c r="C5331" t="s">
        <v>21764</v>
      </c>
      <c r="D5331" t="s">
        <v>755</v>
      </c>
      <c r="E5331" t="s">
        <v>756</v>
      </c>
      <c r="F5331" t="s">
        <v>4462</v>
      </c>
      <c r="G5331" t="s">
        <v>57</v>
      </c>
      <c r="H5331" t="s">
        <v>46</v>
      </c>
      <c r="I5331" t="s">
        <v>81</v>
      </c>
      <c r="J5331" t="s">
        <v>82</v>
      </c>
      <c r="K5331" t="s">
        <v>82</v>
      </c>
      <c r="L5331">
        <v>1</v>
      </c>
      <c r="M5331" s="1">
        <v>40179</v>
      </c>
      <c r="N5331" s="2">
        <v>40179</v>
      </c>
      <c r="O5331" t="s">
        <v>118</v>
      </c>
      <c r="P5331">
        <v>2010</v>
      </c>
      <c r="Q5331" s="1">
        <v>41131</v>
      </c>
      <c r="R5331" s="1">
        <v>41131</v>
      </c>
      <c r="S5331">
        <v>0</v>
      </c>
      <c r="T5331">
        <v>175000</v>
      </c>
      <c r="U5331">
        <v>0</v>
      </c>
      <c r="V5331">
        <v>0</v>
      </c>
      <c r="W5331">
        <v>0</v>
      </c>
      <c r="X5331">
        <v>0</v>
      </c>
      <c r="Y5331">
        <v>0</v>
      </c>
      <c r="Z5331">
        <v>0</v>
      </c>
      <c r="AA5331">
        <v>0</v>
      </c>
      <c r="AB5331">
        <v>0</v>
      </c>
      <c r="AC5331">
        <v>0</v>
      </c>
      <c r="AD5331">
        <v>0</v>
      </c>
      <c r="AE5331">
        <v>0</v>
      </c>
      <c r="AF5331">
        <v>0</v>
      </c>
      <c r="AG5331">
        <v>0</v>
      </c>
      <c r="AH5331">
        <v>0</v>
      </c>
      <c r="AI5331">
        <v>0</v>
      </c>
      <c r="AJ5331">
        <v>0</v>
      </c>
      <c r="AK5331">
        <v>0</v>
      </c>
      <c r="AL5331">
        <v>0</v>
      </c>
      <c r="AM5331">
        <v>0</v>
      </c>
    </row>
    <row r="5332" spans="1:39" x14ac:dyDescent="0.45">
      <c r="A5332" t="s">
        <v>21765</v>
      </c>
      <c r="B5332" t="s">
        <v>21766</v>
      </c>
      <c r="D5332" t="s">
        <v>755</v>
      </c>
      <c r="E5332" t="s">
        <v>756</v>
      </c>
      <c r="F5332" t="s">
        <v>230</v>
      </c>
      <c r="G5332" t="s">
        <v>57</v>
      </c>
      <c r="H5332" t="s">
        <v>46</v>
      </c>
      <c r="I5332" t="s">
        <v>299</v>
      </c>
      <c r="J5332" t="s">
        <v>300</v>
      </c>
      <c r="K5332" t="s">
        <v>1135</v>
      </c>
      <c r="L5332">
        <v>1</v>
      </c>
      <c r="M5332" s="1">
        <v>39083</v>
      </c>
      <c r="N5332" s="2">
        <v>39083</v>
      </c>
      <c r="O5332" t="s">
        <v>110</v>
      </c>
      <c r="P5332">
        <v>2007</v>
      </c>
      <c r="Q5332" s="1">
        <v>40430</v>
      </c>
      <c r="R5332" s="1">
        <v>40430</v>
      </c>
      <c r="S5332">
        <v>0</v>
      </c>
      <c r="T5332">
        <v>3000000</v>
      </c>
      <c r="U5332">
        <v>0</v>
      </c>
      <c r="V5332">
        <v>0</v>
      </c>
      <c r="W5332">
        <v>0</v>
      </c>
      <c r="X5332">
        <v>0</v>
      </c>
      <c r="Y5332">
        <v>0</v>
      </c>
      <c r="Z5332">
        <v>0</v>
      </c>
      <c r="AA5332">
        <v>0</v>
      </c>
      <c r="AB5332">
        <v>0</v>
      </c>
      <c r="AC5332">
        <v>0</v>
      </c>
      <c r="AD5332">
        <v>0</v>
      </c>
      <c r="AE5332">
        <v>0</v>
      </c>
      <c r="AF5332">
        <v>0</v>
      </c>
      <c r="AG5332">
        <v>0</v>
      </c>
      <c r="AH5332">
        <v>0</v>
      </c>
      <c r="AI5332">
        <v>0</v>
      </c>
      <c r="AJ5332">
        <v>0</v>
      </c>
      <c r="AK5332">
        <v>0</v>
      </c>
      <c r="AL5332">
        <v>0</v>
      </c>
      <c r="AM5332">
        <v>0</v>
      </c>
    </row>
    <row r="5333" spans="1:39" x14ac:dyDescent="0.45">
      <c r="A5333" t="s">
        <v>21767</v>
      </c>
      <c r="B5333" t="s">
        <v>21768</v>
      </c>
      <c r="C5333" t="s">
        <v>21769</v>
      </c>
      <c r="D5333" t="s">
        <v>293</v>
      </c>
      <c r="E5333" t="s">
        <v>294</v>
      </c>
      <c r="F5333" t="s">
        <v>21770</v>
      </c>
      <c r="G5333" t="s">
        <v>57</v>
      </c>
      <c r="H5333" t="s">
        <v>192</v>
      </c>
      <c r="J5333" t="s">
        <v>4100</v>
      </c>
      <c r="K5333" t="s">
        <v>9715</v>
      </c>
      <c r="L5333">
        <v>1</v>
      </c>
      <c r="M5333" s="1">
        <v>36161</v>
      </c>
      <c r="N5333" s="2">
        <v>36161</v>
      </c>
      <c r="O5333" t="s">
        <v>1121</v>
      </c>
      <c r="P5333">
        <v>1999</v>
      </c>
      <c r="Q5333" s="1">
        <v>39212</v>
      </c>
      <c r="R5333" s="1">
        <v>39212</v>
      </c>
      <c r="S5333">
        <v>0</v>
      </c>
      <c r="T5333">
        <v>608000</v>
      </c>
      <c r="U5333">
        <v>0</v>
      </c>
      <c r="V5333">
        <v>0</v>
      </c>
      <c r="W5333">
        <v>0</v>
      </c>
      <c r="X5333">
        <v>0</v>
      </c>
      <c r="Y5333">
        <v>0</v>
      </c>
      <c r="Z5333">
        <v>0</v>
      </c>
      <c r="AA5333">
        <v>0</v>
      </c>
      <c r="AB5333">
        <v>0</v>
      </c>
      <c r="AC5333">
        <v>0</v>
      </c>
      <c r="AD5333">
        <v>0</v>
      </c>
      <c r="AE5333">
        <v>0</v>
      </c>
      <c r="AF5333">
        <v>608000</v>
      </c>
      <c r="AG5333">
        <v>0</v>
      </c>
      <c r="AH5333">
        <v>0</v>
      </c>
      <c r="AI5333">
        <v>0</v>
      </c>
      <c r="AJ5333">
        <v>0</v>
      </c>
      <c r="AK5333">
        <v>0</v>
      </c>
      <c r="AL5333">
        <v>0</v>
      </c>
      <c r="AM5333">
        <v>0</v>
      </c>
    </row>
    <row r="5334" spans="1:39" x14ac:dyDescent="0.45">
      <c r="A5334" t="s">
        <v>21771</v>
      </c>
      <c r="B5334" t="s">
        <v>21772</v>
      </c>
      <c r="C5334" t="s">
        <v>21773</v>
      </c>
      <c r="D5334" t="s">
        <v>293</v>
      </c>
      <c r="E5334" t="s">
        <v>294</v>
      </c>
      <c r="F5334" t="s">
        <v>1680</v>
      </c>
      <c r="G5334" t="s">
        <v>57</v>
      </c>
      <c r="H5334" t="s">
        <v>46</v>
      </c>
      <c r="I5334" t="s">
        <v>1228</v>
      </c>
      <c r="J5334" t="s">
        <v>1229</v>
      </c>
      <c r="K5334" t="s">
        <v>5702</v>
      </c>
      <c r="L5334">
        <v>1</v>
      </c>
      <c r="M5334" s="1">
        <v>35431</v>
      </c>
      <c r="N5334" s="2">
        <v>35431</v>
      </c>
      <c r="O5334" t="s">
        <v>1513</v>
      </c>
      <c r="P5334">
        <v>1997</v>
      </c>
      <c r="Q5334" s="1">
        <v>40280</v>
      </c>
      <c r="R5334" s="1">
        <v>40280</v>
      </c>
      <c r="S5334">
        <v>0</v>
      </c>
      <c r="T5334">
        <v>3500000</v>
      </c>
      <c r="U5334">
        <v>0</v>
      </c>
      <c r="V5334">
        <v>0</v>
      </c>
      <c r="W5334">
        <v>0</v>
      </c>
      <c r="X5334">
        <v>0</v>
      </c>
      <c r="Y5334">
        <v>0</v>
      </c>
      <c r="Z5334">
        <v>0</v>
      </c>
      <c r="AA5334">
        <v>0</v>
      </c>
      <c r="AB5334">
        <v>0</v>
      </c>
      <c r="AC5334">
        <v>0</v>
      </c>
      <c r="AD5334">
        <v>0</v>
      </c>
      <c r="AE5334">
        <v>0</v>
      </c>
      <c r="AF5334">
        <v>0</v>
      </c>
      <c r="AG5334">
        <v>0</v>
      </c>
      <c r="AH5334">
        <v>0</v>
      </c>
      <c r="AI5334">
        <v>0</v>
      </c>
      <c r="AJ5334">
        <v>0</v>
      </c>
      <c r="AK5334">
        <v>0</v>
      </c>
      <c r="AL5334">
        <v>0</v>
      </c>
      <c r="AM5334">
        <v>0</v>
      </c>
    </row>
    <row r="5335" spans="1:39" x14ac:dyDescent="0.45">
      <c r="A5335" t="s">
        <v>21774</v>
      </c>
      <c r="B5335" t="s">
        <v>21775</v>
      </c>
      <c r="C5335" t="s">
        <v>21776</v>
      </c>
      <c r="D5335" t="s">
        <v>293</v>
      </c>
      <c r="E5335" t="s">
        <v>294</v>
      </c>
      <c r="F5335" t="s">
        <v>114</v>
      </c>
      <c r="G5335" t="s">
        <v>57</v>
      </c>
      <c r="H5335" t="s">
        <v>46</v>
      </c>
      <c r="I5335" t="s">
        <v>1388</v>
      </c>
      <c r="J5335" t="s">
        <v>6365</v>
      </c>
      <c r="K5335" t="s">
        <v>6366</v>
      </c>
      <c r="L5335">
        <v>1</v>
      </c>
      <c r="Q5335" s="1">
        <v>41905</v>
      </c>
      <c r="R5335" s="1">
        <v>41905</v>
      </c>
      <c r="S5335">
        <v>0</v>
      </c>
      <c r="T5335">
        <v>0</v>
      </c>
      <c r="U5335">
        <v>0</v>
      </c>
      <c r="V5335">
        <v>0</v>
      </c>
      <c r="W5335">
        <v>0</v>
      </c>
      <c r="X5335">
        <v>0</v>
      </c>
      <c r="Y5335">
        <v>0</v>
      </c>
      <c r="Z5335">
        <v>0</v>
      </c>
      <c r="AA5335">
        <v>0</v>
      </c>
      <c r="AB5335">
        <v>0</v>
      </c>
      <c r="AC5335">
        <v>0</v>
      </c>
      <c r="AD5335">
        <v>0</v>
      </c>
      <c r="AE5335">
        <v>0</v>
      </c>
      <c r="AF5335">
        <v>0</v>
      </c>
      <c r="AG5335">
        <v>0</v>
      </c>
      <c r="AH5335">
        <v>0</v>
      </c>
      <c r="AI5335">
        <v>0</v>
      </c>
      <c r="AJ5335">
        <v>0</v>
      </c>
      <c r="AK5335">
        <v>0</v>
      </c>
      <c r="AL5335">
        <v>0</v>
      </c>
      <c r="AM5335">
        <v>0</v>
      </c>
    </row>
    <row r="5336" spans="1:39" x14ac:dyDescent="0.45">
      <c r="A5336" t="s">
        <v>21777</v>
      </c>
      <c r="B5336" t="s">
        <v>21778</v>
      </c>
      <c r="C5336" t="s">
        <v>21779</v>
      </c>
      <c r="D5336" t="s">
        <v>21780</v>
      </c>
      <c r="E5336" t="s">
        <v>143</v>
      </c>
      <c r="F5336" t="s">
        <v>17074</v>
      </c>
      <c r="G5336" t="s">
        <v>57</v>
      </c>
      <c r="H5336" t="s">
        <v>46</v>
      </c>
      <c r="I5336" t="s">
        <v>47</v>
      </c>
      <c r="J5336" t="s">
        <v>707</v>
      </c>
      <c r="K5336" t="s">
        <v>21781</v>
      </c>
      <c r="L5336">
        <v>2</v>
      </c>
      <c r="M5336" s="1">
        <v>39083</v>
      </c>
      <c r="N5336" s="2">
        <v>39083</v>
      </c>
      <c r="O5336" t="s">
        <v>110</v>
      </c>
      <c r="P5336">
        <v>2007</v>
      </c>
      <c r="Q5336" s="1">
        <v>41800</v>
      </c>
      <c r="R5336" s="1">
        <v>41905</v>
      </c>
      <c r="S5336">
        <v>0</v>
      </c>
      <c r="T5336">
        <v>1150000</v>
      </c>
      <c r="U5336">
        <v>0</v>
      </c>
      <c r="V5336">
        <v>0</v>
      </c>
      <c r="W5336">
        <v>0</v>
      </c>
      <c r="X5336">
        <v>0</v>
      </c>
      <c r="Y5336">
        <v>0</v>
      </c>
      <c r="Z5336">
        <v>0</v>
      </c>
      <c r="AA5336">
        <v>0</v>
      </c>
      <c r="AB5336">
        <v>0</v>
      </c>
      <c r="AC5336">
        <v>0</v>
      </c>
      <c r="AD5336">
        <v>0</v>
      </c>
      <c r="AE5336">
        <v>0</v>
      </c>
      <c r="AF5336">
        <v>0</v>
      </c>
      <c r="AG5336">
        <v>0</v>
      </c>
      <c r="AH5336">
        <v>0</v>
      </c>
      <c r="AI5336">
        <v>0</v>
      </c>
      <c r="AJ5336">
        <v>0</v>
      </c>
      <c r="AK5336">
        <v>0</v>
      </c>
      <c r="AL5336">
        <v>0</v>
      </c>
      <c r="AM5336">
        <v>0</v>
      </c>
    </row>
    <row r="5337" spans="1:39" x14ac:dyDescent="0.45">
      <c r="A5337" t="s">
        <v>21782</v>
      </c>
      <c r="B5337" t="s">
        <v>21783</v>
      </c>
      <c r="C5337" t="s">
        <v>21784</v>
      </c>
      <c r="D5337" t="s">
        <v>293</v>
      </c>
      <c r="E5337" t="s">
        <v>294</v>
      </c>
      <c r="F5337" t="s">
        <v>21785</v>
      </c>
      <c r="G5337" t="s">
        <v>57</v>
      </c>
      <c r="H5337" t="s">
        <v>2136</v>
      </c>
      <c r="J5337" t="s">
        <v>21786</v>
      </c>
      <c r="K5337" t="s">
        <v>21787</v>
      </c>
      <c r="L5337">
        <v>2</v>
      </c>
      <c r="Q5337" s="1">
        <v>41451</v>
      </c>
      <c r="R5337" s="1">
        <v>41829</v>
      </c>
      <c r="S5337">
        <v>0</v>
      </c>
      <c r="T5337">
        <v>0</v>
      </c>
      <c r="U5337">
        <v>0</v>
      </c>
      <c r="V5337">
        <v>0</v>
      </c>
      <c r="W5337">
        <v>0</v>
      </c>
      <c r="X5337">
        <v>0</v>
      </c>
      <c r="Y5337">
        <v>0</v>
      </c>
      <c r="Z5337">
        <v>145750000</v>
      </c>
      <c r="AA5337">
        <v>0</v>
      </c>
      <c r="AB5337">
        <v>0</v>
      </c>
      <c r="AC5337">
        <v>0</v>
      </c>
      <c r="AD5337">
        <v>0</v>
      </c>
      <c r="AE5337">
        <v>0</v>
      </c>
      <c r="AF5337">
        <v>0</v>
      </c>
      <c r="AG5337">
        <v>0</v>
      </c>
      <c r="AH5337">
        <v>0</v>
      </c>
      <c r="AI5337">
        <v>0</v>
      </c>
      <c r="AJ5337">
        <v>0</v>
      </c>
      <c r="AK5337">
        <v>0</v>
      </c>
      <c r="AL5337">
        <v>0</v>
      </c>
      <c r="AM5337">
        <v>0</v>
      </c>
    </row>
    <row r="5338" spans="1:39" x14ac:dyDescent="0.45">
      <c r="A5338" t="s">
        <v>21788</v>
      </c>
      <c r="B5338" t="s">
        <v>21789</v>
      </c>
      <c r="C5338" t="s">
        <v>21790</v>
      </c>
      <c r="D5338" t="s">
        <v>293</v>
      </c>
      <c r="E5338" t="s">
        <v>294</v>
      </c>
      <c r="F5338" t="s">
        <v>21791</v>
      </c>
      <c r="G5338" t="s">
        <v>57</v>
      </c>
      <c r="H5338" t="s">
        <v>46</v>
      </c>
      <c r="I5338" t="s">
        <v>58</v>
      </c>
      <c r="J5338" t="s">
        <v>198</v>
      </c>
      <c r="K5338" t="s">
        <v>2966</v>
      </c>
      <c r="L5338">
        <v>6</v>
      </c>
      <c r="M5338" s="1">
        <v>33775</v>
      </c>
      <c r="N5338" s="2">
        <v>33756</v>
      </c>
      <c r="O5338" t="s">
        <v>21792</v>
      </c>
      <c r="P5338">
        <v>1992</v>
      </c>
      <c r="Q5338" s="1">
        <v>39931</v>
      </c>
      <c r="R5338" s="1">
        <v>41918</v>
      </c>
      <c r="S5338">
        <v>0</v>
      </c>
      <c r="T5338">
        <v>19500000</v>
      </c>
      <c r="U5338">
        <v>0</v>
      </c>
      <c r="V5338">
        <v>0</v>
      </c>
      <c r="W5338">
        <v>0</v>
      </c>
      <c r="X5338">
        <v>3430000</v>
      </c>
      <c r="Y5338">
        <v>0</v>
      </c>
      <c r="Z5338">
        <v>0</v>
      </c>
      <c r="AA5338">
        <v>0</v>
      </c>
      <c r="AB5338">
        <v>37400000</v>
      </c>
      <c r="AC5338">
        <v>0</v>
      </c>
      <c r="AD5338">
        <v>0</v>
      </c>
      <c r="AE5338">
        <v>0</v>
      </c>
      <c r="AF5338">
        <v>3500000</v>
      </c>
      <c r="AG5338">
        <v>0</v>
      </c>
      <c r="AH5338">
        <v>0</v>
      </c>
      <c r="AI5338">
        <v>0</v>
      </c>
      <c r="AJ5338">
        <v>0</v>
      </c>
      <c r="AK5338">
        <v>0</v>
      </c>
      <c r="AL5338">
        <v>0</v>
      </c>
      <c r="AM5338">
        <v>0</v>
      </c>
    </row>
    <row r="5339" spans="1:39" x14ac:dyDescent="0.45">
      <c r="A5339" t="s">
        <v>21793</v>
      </c>
      <c r="B5339" t="s">
        <v>21794</v>
      </c>
      <c r="C5339" t="s">
        <v>21795</v>
      </c>
      <c r="D5339" t="s">
        <v>293</v>
      </c>
      <c r="E5339" t="s">
        <v>294</v>
      </c>
      <c r="F5339" t="s">
        <v>21796</v>
      </c>
      <c r="G5339" t="s">
        <v>57</v>
      </c>
      <c r="H5339" t="s">
        <v>46</v>
      </c>
      <c r="I5339" t="s">
        <v>58</v>
      </c>
      <c r="J5339" t="s">
        <v>1223</v>
      </c>
      <c r="K5339" t="s">
        <v>1223</v>
      </c>
      <c r="L5339">
        <v>2</v>
      </c>
      <c r="M5339" s="1">
        <v>38353</v>
      </c>
      <c r="N5339" s="2">
        <v>38353</v>
      </c>
      <c r="O5339" t="s">
        <v>464</v>
      </c>
      <c r="P5339">
        <v>2005</v>
      </c>
      <c r="Q5339" s="1">
        <v>40634</v>
      </c>
      <c r="R5339" s="1">
        <v>41005</v>
      </c>
      <c r="S5339">
        <v>0</v>
      </c>
      <c r="T5339">
        <v>4195000</v>
      </c>
      <c r="U5339">
        <v>0</v>
      </c>
      <c r="V5339">
        <v>0</v>
      </c>
      <c r="W5339">
        <v>0</v>
      </c>
      <c r="X5339">
        <v>0</v>
      </c>
      <c r="Y5339">
        <v>0</v>
      </c>
      <c r="Z5339">
        <v>0</v>
      </c>
      <c r="AA5339">
        <v>0</v>
      </c>
      <c r="AB5339">
        <v>0</v>
      </c>
      <c r="AC5339">
        <v>0</v>
      </c>
      <c r="AD5339">
        <v>0</v>
      </c>
      <c r="AE5339">
        <v>0</v>
      </c>
      <c r="AF5339">
        <v>0</v>
      </c>
      <c r="AG5339">
        <v>0</v>
      </c>
      <c r="AH5339">
        <v>0</v>
      </c>
      <c r="AI5339">
        <v>0</v>
      </c>
      <c r="AJ5339">
        <v>0</v>
      </c>
      <c r="AK5339">
        <v>0</v>
      </c>
      <c r="AL5339">
        <v>0</v>
      </c>
      <c r="AM5339">
        <v>0</v>
      </c>
    </row>
    <row r="5340" spans="1:39" x14ac:dyDescent="0.45">
      <c r="A5340" t="s">
        <v>21797</v>
      </c>
      <c r="B5340" t="s">
        <v>21798</v>
      </c>
      <c r="D5340" t="s">
        <v>293</v>
      </c>
      <c r="E5340" t="s">
        <v>294</v>
      </c>
      <c r="F5340" t="s">
        <v>21799</v>
      </c>
      <c r="G5340" t="s">
        <v>57</v>
      </c>
      <c r="H5340" t="s">
        <v>46</v>
      </c>
      <c r="I5340" t="s">
        <v>58</v>
      </c>
      <c r="J5340" t="s">
        <v>198</v>
      </c>
      <c r="K5340" t="s">
        <v>1623</v>
      </c>
      <c r="L5340">
        <v>1</v>
      </c>
      <c r="M5340" s="1">
        <v>41275</v>
      </c>
      <c r="N5340" s="2">
        <v>41275</v>
      </c>
      <c r="O5340" t="s">
        <v>164</v>
      </c>
      <c r="P5340">
        <v>2013</v>
      </c>
      <c r="Q5340" s="1">
        <v>41695</v>
      </c>
      <c r="R5340" s="1">
        <v>41695</v>
      </c>
      <c r="S5340">
        <v>0</v>
      </c>
      <c r="T5340">
        <v>3491067</v>
      </c>
      <c r="U5340">
        <v>0</v>
      </c>
      <c r="V5340">
        <v>0</v>
      </c>
      <c r="W5340">
        <v>0</v>
      </c>
      <c r="X5340">
        <v>0</v>
      </c>
      <c r="Y5340">
        <v>0</v>
      </c>
      <c r="Z5340">
        <v>0</v>
      </c>
      <c r="AA5340">
        <v>0</v>
      </c>
      <c r="AB5340">
        <v>0</v>
      </c>
      <c r="AC5340">
        <v>0</v>
      </c>
      <c r="AD5340">
        <v>0</v>
      </c>
      <c r="AE5340">
        <v>0</v>
      </c>
      <c r="AF5340">
        <v>0</v>
      </c>
      <c r="AG5340">
        <v>0</v>
      </c>
      <c r="AH5340">
        <v>0</v>
      </c>
      <c r="AI5340">
        <v>0</v>
      </c>
      <c r="AJ5340">
        <v>0</v>
      </c>
      <c r="AK5340">
        <v>0</v>
      </c>
      <c r="AL5340">
        <v>0</v>
      </c>
      <c r="AM5340">
        <v>0</v>
      </c>
    </row>
    <row r="5341" spans="1:39" x14ac:dyDescent="0.45">
      <c r="A5341" t="s">
        <v>21800</v>
      </c>
      <c r="B5341" t="s">
        <v>21801</v>
      </c>
      <c r="C5341" t="s">
        <v>21802</v>
      </c>
      <c r="D5341" t="s">
        <v>21803</v>
      </c>
      <c r="E5341" t="s">
        <v>89</v>
      </c>
      <c r="F5341" t="s">
        <v>21804</v>
      </c>
      <c r="G5341" t="s">
        <v>57</v>
      </c>
      <c r="H5341" t="s">
        <v>74</v>
      </c>
      <c r="J5341" t="s">
        <v>75</v>
      </c>
      <c r="K5341" t="s">
        <v>369</v>
      </c>
      <c r="L5341">
        <v>1</v>
      </c>
      <c r="M5341" s="1">
        <v>37987</v>
      </c>
      <c r="N5341" s="2">
        <v>37987</v>
      </c>
      <c r="O5341" t="s">
        <v>452</v>
      </c>
      <c r="P5341">
        <v>2004</v>
      </c>
      <c r="Q5341" s="1">
        <v>39448</v>
      </c>
      <c r="R5341" s="1">
        <v>39448</v>
      </c>
      <c r="S5341">
        <v>0</v>
      </c>
      <c r="T5341">
        <v>1706258</v>
      </c>
      <c r="U5341">
        <v>0</v>
      </c>
      <c r="V5341">
        <v>0</v>
      </c>
      <c r="W5341">
        <v>0</v>
      </c>
      <c r="X5341">
        <v>0</v>
      </c>
      <c r="Y5341">
        <v>0</v>
      </c>
      <c r="Z5341">
        <v>0</v>
      </c>
      <c r="AA5341">
        <v>0</v>
      </c>
      <c r="AB5341">
        <v>0</v>
      </c>
      <c r="AC5341">
        <v>0</v>
      </c>
      <c r="AD5341">
        <v>0</v>
      </c>
      <c r="AE5341">
        <v>0</v>
      </c>
      <c r="AF5341">
        <v>1706258</v>
      </c>
      <c r="AG5341">
        <v>0</v>
      </c>
      <c r="AH5341">
        <v>0</v>
      </c>
      <c r="AI5341">
        <v>0</v>
      </c>
      <c r="AJ5341">
        <v>0</v>
      </c>
      <c r="AK5341">
        <v>0</v>
      </c>
      <c r="AL5341">
        <v>0</v>
      </c>
      <c r="AM5341">
        <v>0</v>
      </c>
    </row>
    <row r="5342" spans="1:39" x14ac:dyDescent="0.45">
      <c r="A5342" t="s">
        <v>21805</v>
      </c>
      <c r="B5342" t="s">
        <v>21806</v>
      </c>
      <c r="C5342" t="s">
        <v>21807</v>
      </c>
      <c r="D5342" t="s">
        <v>293</v>
      </c>
      <c r="E5342" t="s">
        <v>294</v>
      </c>
      <c r="F5342" t="s">
        <v>21808</v>
      </c>
      <c r="G5342" t="s">
        <v>45</v>
      </c>
      <c r="H5342" t="s">
        <v>46</v>
      </c>
      <c r="I5342" t="s">
        <v>299</v>
      </c>
      <c r="J5342" t="s">
        <v>300</v>
      </c>
      <c r="K5342" t="s">
        <v>2131</v>
      </c>
      <c r="L5342">
        <v>1</v>
      </c>
      <c r="Q5342" s="1">
        <v>39968</v>
      </c>
      <c r="R5342" s="1">
        <v>39968</v>
      </c>
      <c r="S5342">
        <v>0</v>
      </c>
      <c r="T5342">
        <v>13313329</v>
      </c>
      <c r="U5342">
        <v>0</v>
      </c>
      <c r="V5342">
        <v>0</v>
      </c>
      <c r="W5342">
        <v>0</v>
      </c>
      <c r="X5342">
        <v>0</v>
      </c>
      <c r="Y5342">
        <v>0</v>
      </c>
      <c r="Z5342">
        <v>0</v>
      </c>
      <c r="AA5342">
        <v>0</v>
      </c>
      <c r="AB5342">
        <v>0</v>
      </c>
      <c r="AC5342">
        <v>0</v>
      </c>
      <c r="AD5342">
        <v>0</v>
      </c>
      <c r="AE5342">
        <v>0</v>
      </c>
      <c r="AF5342">
        <v>0</v>
      </c>
      <c r="AG5342">
        <v>0</v>
      </c>
      <c r="AH5342">
        <v>0</v>
      </c>
      <c r="AI5342">
        <v>0</v>
      </c>
      <c r="AJ5342">
        <v>0</v>
      </c>
      <c r="AK5342">
        <v>0</v>
      </c>
      <c r="AL5342">
        <v>0</v>
      </c>
      <c r="AM5342">
        <v>0</v>
      </c>
    </row>
    <row r="5343" spans="1:39" x14ac:dyDescent="0.45">
      <c r="A5343" t="s">
        <v>21809</v>
      </c>
      <c r="B5343" t="s">
        <v>21810</v>
      </c>
      <c r="C5343" t="s">
        <v>21811</v>
      </c>
      <c r="D5343" t="s">
        <v>19919</v>
      </c>
      <c r="E5343" t="s">
        <v>19920</v>
      </c>
      <c r="F5343" s="3">
        <v>66243</v>
      </c>
      <c r="G5343" t="s">
        <v>57</v>
      </c>
      <c r="H5343" t="s">
        <v>5361</v>
      </c>
      <c r="J5343" t="s">
        <v>5362</v>
      </c>
      <c r="K5343" t="s">
        <v>5362</v>
      </c>
      <c r="L5343">
        <v>2</v>
      </c>
      <c r="M5343" s="1">
        <v>41464</v>
      </c>
      <c r="N5343" s="2">
        <v>41456</v>
      </c>
      <c r="O5343" t="s">
        <v>276</v>
      </c>
      <c r="P5343">
        <v>2013</v>
      </c>
      <c r="Q5343" s="1">
        <v>41535</v>
      </c>
      <c r="R5343" s="1">
        <v>41791</v>
      </c>
      <c r="S5343">
        <v>66243</v>
      </c>
      <c r="T5343">
        <v>0</v>
      </c>
      <c r="U5343">
        <v>0</v>
      </c>
      <c r="V5343">
        <v>0</v>
      </c>
      <c r="W5343">
        <v>0</v>
      </c>
      <c r="X5343">
        <v>0</v>
      </c>
      <c r="Y5343">
        <v>0</v>
      </c>
      <c r="Z5343">
        <v>0</v>
      </c>
      <c r="AA5343">
        <v>0</v>
      </c>
      <c r="AB5343">
        <v>0</v>
      </c>
      <c r="AC5343">
        <v>0</v>
      </c>
      <c r="AD5343">
        <v>0</v>
      </c>
      <c r="AE5343">
        <v>0</v>
      </c>
      <c r="AF5343">
        <v>0</v>
      </c>
      <c r="AG5343">
        <v>0</v>
      </c>
      <c r="AH5343">
        <v>0</v>
      </c>
      <c r="AI5343">
        <v>0</v>
      </c>
      <c r="AJ5343">
        <v>0</v>
      </c>
      <c r="AK5343">
        <v>0</v>
      </c>
      <c r="AL5343">
        <v>0</v>
      </c>
      <c r="AM5343">
        <v>0</v>
      </c>
    </row>
    <row r="5344" spans="1:39" x14ac:dyDescent="0.45">
      <c r="A5344" t="s">
        <v>21812</v>
      </c>
      <c r="B5344" t="s">
        <v>21813</v>
      </c>
      <c r="C5344" t="s">
        <v>21814</v>
      </c>
      <c r="D5344" t="s">
        <v>21815</v>
      </c>
      <c r="E5344" t="s">
        <v>11498</v>
      </c>
      <c r="F5344" s="3">
        <v>35000</v>
      </c>
      <c r="G5344" t="s">
        <v>57</v>
      </c>
      <c r="H5344" t="s">
        <v>496</v>
      </c>
      <c r="J5344" t="s">
        <v>682</v>
      </c>
      <c r="K5344" t="s">
        <v>682</v>
      </c>
      <c r="L5344">
        <v>2</v>
      </c>
      <c r="M5344" s="1">
        <v>41134</v>
      </c>
      <c r="N5344" s="2">
        <v>41122</v>
      </c>
      <c r="O5344" t="s">
        <v>596</v>
      </c>
      <c r="P5344">
        <v>2012</v>
      </c>
      <c r="Q5344" s="1">
        <v>41407</v>
      </c>
      <c r="R5344" s="1">
        <v>41794</v>
      </c>
      <c r="S5344">
        <v>0</v>
      </c>
      <c r="T5344">
        <v>0</v>
      </c>
      <c r="U5344">
        <v>0</v>
      </c>
      <c r="V5344">
        <v>0</v>
      </c>
      <c r="W5344">
        <v>0</v>
      </c>
      <c r="X5344">
        <v>0</v>
      </c>
      <c r="Y5344">
        <v>35000</v>
      </c>
      <c r="Z5344">
        <v>0</v>
      </c>
      <c r="AA5344">
        <v>0</v>
      </c>
      <c r="AB5344">
        <v>0</v>
      </c>
      <c r="AC5344">
        <v>0</v>
      </c>
      <c r="AD5344">
        <v>0</v>
      </c>
      <c r="AE5344">
        <v>0</v>
      </c>
      <c r="AF5344">
        <v>0</v>
      </c>
      <c r="AG5344">
        <v>0</v>
      </c>
      <c r="AH5344">
        <v>0</v>
      </c>
      <c r="AI5344">
        <v>0</v>
      </c>
      <c r="AJ5344">
        <v>0</v>
      </c>
      <c r="AK5344">
        <v>0</v>
      </c>
      <c r="AL5344">
        <v>0</v>
      </c>
      <c r="AM5344">
        <v>0</v>
      </c>
    </row>
    <row r="5345" spans="1:39" x14ac:dyDescent="0.45">
      <c r="A5345" t="s">
        <v>21816</v>
      </c>
      <c r="B5345" t="s">
        <v>21817</v>
      </c>
      <c r="C5345" t="s">
        <v>21818</v>
      </c>
      <c r="D5345" t="s">
        <v>293</v>
      </c>
      <c r="E5345" t="s">
        <v>294</v>
      </c>
      <c r="F5345" t="s">
        <v>21819</v>
      </c>
      <c r="G5345" t="s">
        <v>57</v>
      </c>
      <c r="H5345" t="s">
        <v>46</v>
      </c>
      <c r="I5345" t="s">
        <v>58</v>
      </c>
      <c r="J5345" t="s">
        <v>1223</v>
      </c>
      <c r="K5345" t="s">
        <v>1223</v>
      </c>
      <c r="L5345">
        <v>1</v>
      </c>
      <c r="Q5345" s="1">
        <v>39485</v>
      </c>
      <c r="R5345" s="1">
        <v>39485</v>
      </c>
      <c r="S5345">
        <v>0</v>
      </c>
      <c r="T5345">
        <v>10870000</v>
      </c>
      <c r="U5345">
        <v>0</v>
      </c>
      <c r="V5345">
        <v>0</v>
      </c>
      <c r="W5345">
        <v>0</v>
      </c>
      <c r="X5345">
        <v>0</v>
      </c>
      <c r="Y5345">
        <v>0</v>
      </c>
      <c r="Z5345">
        <v>0</v>
      </c>
      <c r="AA5345">
        <v>0</v>
      </c>
      <c r="AB5345">
        <v>0</v>
      </c>
      <c r="AC5345">
        <v>0</v>
      </c>
      <c r="AD5345">
        <v>0</v>
      </c>
      <c r="AE5345">
        <v>0</v>
      </c>
      <c r="AF5345">
        <v>0</v>
      </c>
      <c r="AG5345">
        <v>0</v>
      </c>
      <c r="AH5345">
        <v>10870000</v>
      </c>
      <c r="AI5345">
        <v>0</v>
      </c>
      <c r="AJ5345">
        <v>0</v>
      </c>
      <c r="AK5345">
        <v>0</v>
      </c>
      <c r="AL5345">
        <v>0</v>
      </c>
      <c r="AM5345">
        <v>0</v>
      </c>
    </row>
    <row r="5346" spans="1:39" x14ac:dyDescent="0.45">
      <c r="A5346" t="s">
        <v>21820</v>
      </c>
      <c r="B5346" t="s">
        <v>21821</v>
      </c>
      <c r="C5346" t="s">
        <v>21822</v>
      </c>
      <c r="D5346" t="s">
        <v>774</v>
      </c>
      <c r="E5346" t="s">
        <v>775</v>
      </c>
      <c r="F5346" t="s">
        <v>114</v>
      </c>
      <c r="G5346" t="s">
        <v>57</v>
      </c>
      <c r="L5346">
        <v>1</v>
      </c>
      <c r="Q5346" s="1">
        <v>41068</v>
      </c>
      <c r="R5346" s="1">
        <v>41068</v>
      </c>
      <c r="S5346">
        <v>0</v>
      </c>
      <c r="T5346">
        <v>0</v>
      </c>
      <c r="U5346">
        <v>0</v>
      </c>
      <c r="V5346">
        <v>0</v>
      </c>
      <c r="W5346">
        <v>0</v>
      </c>
      <c r="X5346">
        <v>0</v>
      </c>
      <c r="Y5346">
        <v>0</v>
      </c>
      <c r="Z5346">
        <v>0</v>
      </c>
      <c r="AA5346">
        <v>0</v>
      </c>
      <c r="AB5346">
        <v>0</v>
      </c>
      <c r="AC5346">
        <v>0</v>
      </c>
      <c r="AD5346">
        <v>0</v>
      </c>
      <c r="AE5346">
        <v>0</v>
      </c>
      <c r="AF5346">
        <v>0</v>
      </c>
      <c r="AG5346">
        <v>0</v>
      </c>
      <c r="AH5346">
        <v>0</v>
      </c>
      <c r="AI5346">
        <v>0</v>
      </c>
      <c r="AJ5346">
        <v>0</v>
      </c>
      <c r="AK5346">
        <v>0</v>
      </c>
      <c r="AL5346">
        <v>0</v>
      </c>
      <c r="AM5346">
        <v>0</v>
      </c>
    </row>
    <row r="5347" spans="1:39" x14ac:dyDescent="0.45">
      <c r="A5347" t="s">
        <v>21823</v>
      </c>
      <c r="B5347" t="s">
        <v>21824</v>
      </c>
      <c r="C5347" t="s">
        <v>21825</v>
      </c>
      <c r="D5347" t="s">
        <v>293</v>
      </c>
      <c r="E5347" t="s">
        <v>294</v>
      </c>
      <c r="F5347" t="s">
        <v>19661</v>
      </c>
      <c r="G5347" t="s">
        <v>57</v>
      </c>
      <c r="H5347" t="s">
        <v>46</v>
      </c>
      <c r="I5347" t="s">
        <v>58</v>
      </c>
      <c r="J5347" t="s">
        <v>198</v>
      </c>
      <c r="K5347" t="s">
        <v>2408</v>
      </c>
      <c r="L5347">
        <v>1</v>
      </c>
      <c r="Q5347" s="1">
        <v>41829</v>
      </c>
      <c r="R5347" s="1">
        <v>41829</v>
      </c>
      <c r="S5347">
        <v>0</v>
      </c>
      <c r="T5347">
        <v>12400000</v>
      </c>
      <c r="U5347">
        <v>0</v>
      </c>
      <c r="V5347">
        <v>0</v>
      </c>
      <c r="W5347">
        <v>0</v>
      </c>
      <c r="X5347">
        <v>0</v>
      </c>
      <c r="Y5347">
        <v>0</v>
      </c>
      <c r="Z5347">
        <v>0</v>
      </c>
      <c r="AA5347">
        <v>0</v>
      </c>
      <c r="AB5347">
        <v>0</v>
      </c>
      <c r="AC5347">
        <v>0</v>
      </c>
      <c r="AD5347">
        <v>0</v>
      </c>
      <c r="AE5347">
        <v>0</v>
      </c>
      <c r="AF5347">
        <v>0</v>
      </c>
      <c r="AG5347">
        <v>0</v>
      </c>
      <c r="AH5347">
        <v>0</v>
      </c>
      <c r="AI5347">
        <v>0</v>
      </c>
      <c r="AJ5347">
        <v>0</v>
      </c>
      <c r="AK5347">
        <v>0</v>
      </c>
      <c r="AL5347">
        <v>0</v>
      </c>
      <c r="AM5347">
        <v>0</v>
      </c>
    </row>
    <row r="5348" spans="1:39" x14ac:dyDescent="0.45">
      <c r="A5348" t="s">
        <v>21826</v>
      </c>
      <c r="B5348" t="s">
        <v>21827</v>
      </c>
      <c r="C5348" t="s">
        <v>21828</v>
      </c>
      <c r="D5348" t="s">
        <v>5618</v>
      </c>
      <c r="E5348" t="s">
        <v>3139</v>
      </c>
      <c r="F5348" t="s">
        <v>1935</v>
      </c>
      <c r="G5348" t="s">
        <v>57</v>
      </c>
      <c r="H5348" t="s">
        <v>46</v>
      </c>
      <c r="I5348" t="s">
        <v>136</v>
      </c>
      <c r="J5348" t="s">
        <v>1672</v>
      </c>
      <c r="K5348" t="s">
        <v>2370</v>
      </c>
      <c r="L5348">
        <v>1</v>
      </c>
      <c r="M5348" s="1">
        <v>40909</v>
      </c>
      <c r="N5348" s="2">
        <v>40909</v>
      </c>
      <c r="O5348" t="s">
        <v>132</v>
      </c>
      <c r="P5348">
        <v>2012</v>
      </c>
      <c r="Q5348" s="1">
        <v>41940</v>
      </c>
      <c r="R5348" s="1">
        <v>41940</v>
      </c>
      <c r="S5348">
        <v>0</v>
      </c>
      <c r="T5348">
        <v>0</v>
      </c>
      <c r="U5348">
        <v>0</v>
      </c>
      <c r="V5348">
        <v>0</v>
      </c>
      <c r="W5348">
        <v>0</v>
      </c>
      <c r="X5348">
        <v>12000000</v>
      </c>
      <c r="Y5348">
        <v>0</v>
      </c>
      <c r="Z5348">
        <v>0</v>
      </c>
      <c r="AA5348">
        <v>0</v>
      </c>
      <c r="AB5348">
        <v>0</v>
      </c>
      <c r="AC5348">
        <v>0</v>
      </c>
      <c r="AD5348">
        <v>0</v>
      </c>
      <c r="AE5348">
        <v>0</v>
      </c>
      <c r="AF5348">
        <v>0</v>
      </c>
      <c r="AG5348">
        <v>0</v>
      </c>
      <c r="AH5348">
        <v>0</v>
      </c>
      <c r="AI5348">
        <v>0</v>
      </c>
      <c r="AJ5348">
        <v>0</v>
      </c>
      <c r="AK5348">
        <v>0</v>
      </c>
      <c r="AL5348">
        <v>0</v>
      </c>
      <c r="AM5348">
        <v>0</v>
      </c>
    </row>
    <row r="5349" spans="1:39" x14ac:dyDescent="0.45">
      <c r="A5349" t="s">
        <v>21829</v>
      </c>
      <c r="B5349" t="s">
        <v>21830</v>
      </c>
      <c r="C5349" t="s">
        <v>21831</v>
      </c>
      <c r="D5349" t="s">
        <v>293</v>
      </c>
      <c r="E5349" t="s">
        <v>294</v>
      </c>
      <c r="F5349" t="s">
        <v>90</v>
      </c>
      <c r="G5349" t="s">
        <v>57</v>
      </c>
      <c r="H5349" t="s">
        <v>46</v>
      </c>
      <c r="I5349" t="s">
        <v>91</v>
      </c>
      <c r="J5349" t="s">
        <v>3258</v>
      </c>
      <c r="K5349" t="s">
        <v>3258</v>
      </c>
      <c r="L5349">
        <v>1</v>
      </c>
      <c r="M5349" s="1">
        <v>29587</v>
      </c>
      <c r="N5349" s="2">
        <v>29587</v>
      </c>
      <c r="O5349" t="s">
        <v>4291</v>
      </c>
      <c r="P5349">
        <v>1981</v>
      </c>
      <c r="Q5349" s="1">
        <v>40479</v>
      </c>
      <c r="R5349" s="1">
        <v>40479</v>
      </c>
      <c r="S5349">
        <v>0</v>
      </c>
      <c r="T5349">
        <v>0</v>
      </c>
      <c r="U5349">
        <v>0</v>
      </c>
      <c r="V5349">
        <v>0</v>
      </c>
      <c r="W5349">
        <v>0</v>
      </c>
      <c r="X5349">
        <v>7000000</v>
      </c>
      <c r="Y5349">
        <v>0</v>
      </c>
      <c r="Z5349">
        <v>0</v>
      </c>
      <c r="AA5349">
        <v>0</v>
      </c>
      <c r="AB5349">
        <v>0</v>
      </c>
      <c r="AC5349">
        <v>0</v>
      </c>
      <c r="AD5349">
        <v>0</v>
      </c>
      <c r="AE5349">
        <v>0</v>
      </c>
      <c r="AF5349">
        <v>0</v>
      </c>
      <c r="AG5349">
        <v>0</v>
      </c>
      <c r="AH5349">
        <v>0</v>
      </c>
      <c r="AI5349">
        <v>0</v>
      </c>
      <c r="AJ5349">
        <v>0</v>
      </c>
      <c r="AK5349">
        <v>0</v>
      </c>
      <c r="AL5349">
        <v>0</v>
      </c>
      <c r="AM5349">
        <v>0</v>
      </c>
    </row>
    <row r="5350" spans="1:39" x14ac:dyDescent="0.45">
      <c r="A5350" t="s">
        <v>21832</v>
      </c>
      <c r="B5350" t="s">
        <v>21833</v>
      </c>
      <c r="C5350" t="s">
        <v>21834</v>
      </c>
      <c r="D5350" t="s">
        <v>18646</v>
      </c>
      <c r="E5350" t="s">
        <v>294</v>
      </c>
      <c r="F5350" t="s">
        <v>21835</v>
      </c>
      <c r="G5350" t="s">
        <v>45</v>
      </c>
      <c r="H5350" t="s">
        <v>74</v>
      </c>
      <c r="J5350" t="s">
        <v>4555</v>
      </c>
      <c r="K5350" t="s">
        <v>4555</v>
      </c>
      <c r="L5350">
        <v>4</v>
      </c>
      <c r="M5350" s="1">
        <v>38718</v>
      </c>
      <c r="N5350" s="2">
        <v>38718</v>
      </c>
      <c r="O5350" t="s">
        <v>430</v>
      </c>
      <c r="P5350">
        <v>2006</v>
      </c>
      <c r="Q5350" s="1">
        <v>37900</v>
      </c>
      <c r="R5350" s="1">
        <v>40127</v>
      </c>
      <c r="S5350">
        <v>0</v>
      </c>
      <c r="T5350">
        <v>133314585</v>
      </c>
      <c r="U5350">
        <v>0</v>
      </c>
      <c r="V5350">
        <v>0</v>
      </c>
      <c r="W5350">
        <v>0</v>
      </c>
      <c r="X5350">
        <v>0</v>
      </c>
      <c r="Y5350">
        <v>0</v>
      </c>
      <c r="Z5350">
        <v>0</v>
      </c>
      <c r="AA5350">
        <v>0</v>
      </c>
      <c r="AB5350">
        <v>0</v>
      </c>
      <c r="AC5350">
        <v>0</v>
      </c>
      <c r="AD5350">
        <v>0</v>
      </c>
      <c r="AE5350">
        <v>0</v>
      </c>
      <c r="AF5350">
        <v>0</v>
      </c>
      <c r="AG5350">
        <v>0</v>
      </c>
      <c r="AH5350">
        <v>28314585</v>
      </c>
      <c r="AI5350">
        <v>0</v>
      </c>
      <c r="AJ5350">
        <v>35000000</v>
      </c>
      <c r="AK5350">
        <v>70000000</v>
      </c>
      <c r="AL5350">
        <v>0</v>
      </c>
      <c r="AM5350">
        <v>0</v>
      </c>
    </row>
    <row r="5351" spans="1:39" x14ac:dyDescent="0.45">
      <c r="A5351" t="s">
        <v>21836</v>
      </c>
      <c r="B5351" t="s">
        <v>21837</v>
      </c>
      <c r="C5351" t="s">
        <v>21838</v>
      </c>
      <c r="D5351" t="s">
        <v>293</v>
      </c>
      <c r="E5351" t="s">
        <v>294</v>
      </c>
      <c r="F5351" t="s">
        <v>2549</v>
      </c>
      <c r="G5351" t="s">
        <v>57</v>
      </c>
      <c r="H5351" t="s">
        <v>46</v>
      </c>
      <c r="I5351" t="s">
        <v>2759</v>
      </c>
      <c r="J5351" t="s">
        <v>3172</v>
      </c>
      <c r="K5351" t="s">
        <v>3172</v>
      </c>
      <c r="L5351">
        <v>2</v>
      </c>
      <c r="M5351" s="1">
        <v>39083</v>
      </c>
      <c r="N5351" s="2">
        <v>39083</v>
      </c>
      <c r="O5351" t="s">
        <v>110</v>
      </c>
      <c r="P5351">
        <v>2007</v>
      </c>
      <c r="Q5351" s="1">
        <v>40058</v>
      </c>
      <c r="R5351" s="1">
        <v>40360</v>
      </c>
      <c r="S5351">
        <v>0</v>
      </c>
      <c r="T5351">
        <v>350000</v>
      </c>
      <c r="U5351">
        <v>0</v>
      </c>
      <c r="V5351">
        <v>0</v>
      </c>
      <c r="W5351">
        <v>0</v>
      </c>
      <c r="X5351">
        <v>0</v>
      </c>
      <c r="Y5351">
        <v>0</v>
      </c>
      <c r="Z5351">
        <v>0</v>
      </c>
      <c r="AA5351">
        <v>0</v>
      </c>
      <c r="AB5351">
        <v>0</v>
      </c>
      <c r="AC5351">
        <v>0</v>
      </c>
      <c r="AD5351">
        <v>0</v>
      </c>
      <c r="AE5351">
        <v>0</v>
      </c>
      <c r="AF5351">
        <v>0</v>
      </c>
      <c r="AG5351">
        <v>0</v>
      </c>
      <c r="AH5351">
        <v>0</v>
      </c>
      <c r="AI5351">
        <v>0</v>
      </c>
      <c r="AJ5351">
        <v>0</v>
      </c>
      <c r="AK5351">
        <v>0</v>
      </c>
      <c r="AL5351">
        <v>0</v>
      </c>
      <c r="AM5351">
        <v>0</v>
      </c>
    </row>
    <row r="5352" spans="1:39" x14ac:dyDescent="0.45">
      <c r="A5352" t="s">
        <v>21839</v>
      </c>
      <c r="B5352" t="s">
        <v>21840</v>
      </c>
      <c r="C5352" t="s">
        <v>21841</v>
      </c>
      <c r="D5352" t="s">
        <v>293</v>
      </c>
      <c r="E5352" t="s">
        <v>294</v>
      </c>
      <c r="F5352" t="s">
        <v>1111</v>
      </c>
      <c r="G5352" t="s">
        <v>57</v>
      </c>
      <c r="H5352" t="s">
        <v>46</v>
      </c>
      <c r="I5352" t="s">
        <v>2759</v>
      </c>
      <c r="J5352" t="s">
        <v>3172</v>
      </c>
      <c r="K5352" t="s">
        <v>3172</v>
      </c>
      <c r="L5352">
        <v>1</v>
      </c>
      <c r="Q5352" s="1">
        <v>38860</v>
      </c>
      <c r="R5352" s="1">
        <v>38860</v>
      </c>
      <c r="S5352">
        <v>0</v>
      </c>
      <c r="T5352">
        <v>6700000</v>
      </c>
      <c r="U5352">
        <v>0</v>
      </c>
      <c r="V5352">
        <v>0</v>
      </c>
      <c r="W5352">
        <v>0</v>
      </c>
      <c r="X5352">
        <v>0</v>
      </c>
      <c r="Y5352">
        <v>0</v>
      </c>
      <c r="Z5352">
        <v>0</v>
      </c>
      <c r="AA5352">
        <v>0</v>
      </c>
      <c r="AB5352">
        <v>0</v>
      </c>
      <c r="AC5352">
        <v>0</v>
      </c>
      <c r="AD5352">
        <v>0</v>
      </c>
      <c r="AE5352">
        <v>0</v>
      </c>
      <c r="AF5352">
        <v>6700000</v>
      </c>
      <c r="AG5352">
        <v>0</v>
      </c>
      <c r="AH5352">
        <v>0</v>
      </c>
      <c r="AI5352">
        <v>0</v>
      </c>
      <c r="AJ5352">
        <v>0</v>
      </c>
      <c r="AK5352">
        <v>0</v>
      </c>
      <c r="AL5352">
        <v>0</v>
      </c>
      <c r="AM5352">
        <v>0</v>
      </c>
    </row>
    <row r="5353" spans="1:39" x14ac:dyDescent="0.45">
      <c r="A5353" t="s">
        <v>21842</v>
      </c>
      <c r="B5353" t="s">
        <v>21843</v>
      </c>
      <c r="C5353" t="s">
        <v>21844</v>
      </c>
      <c r="D5353" t="s">
        <v>293</v>
      </c>
      <c r="E5353" t="s">
        <v>294</v>
      </c>
      <c r="F5353" t="s">
        <v>21845</v>
      </c>
      <c r="G5353" t="s">
        <v>57</v>
      </c>
      <c r="H5353" t="s">
        <v>46</v>
      </c>
      <c r="I5353" t="s">
        <v>352</v>
      </c>
      <c r="J5353" t="s">
        <v>353</v>
      </c>
      <c r="K5353" t="s">
        <v>20329</v>
      </c>
      <c r="L5353">
        <v>1</v>
      </c>
      <c r="M5353" s="1">
        <v>38353</v>
      </c>
      <c r="N5353" s="2">
        <v>38353</v>
      </c>
      <c r="O5353" t="s">
        <v>464</v>
      </c>
      <c r="P5353">
        <v>2005</v>
      </c>
      <c r="Q5353" s="1">
        <v>41456</v>
      </c>
      <c r="R5353" s="1">
        <v>41456</v>
      </c>
      <c r="S5353">
        <v>0</v>
      </c>
      <c r="T5353">
        <v>6513865</v>
      </c>
      <c r="U5353">
        <v>0</v>
      </c>
      <c r="V5353">
        <v>0</v>
      </c>
      <c r="W5353">
        <v>0</v>
      </c>
      <c r="X5353">
        <v>0</v>
      </c>
      <c r="Y5353">
        <v>0</v>
      </c>
      <c r="Z5353">
        <v>0</v>
      </c>
      <c r="AA5353">
        <v>0</v>
      </c>
      <c r="AB5353">
        <v>0</v>
      </c>
      <c r="AC5353">
        <v>0</v>
      </c>
      <c r="AD5353">
        <v>0</v>
      </c>
      <c r="AE5353">
        <v>0</v>
      </c>
      <c r="AF5353">
        <v>6513865</v>
      </c>
      <c r="AG5353">
        <v>0</v>
      </c>
      <c r="AH5353">
        <v>0</v>
      </c>
      <c r="AI5353">
        <v>0</v>
      </c>
      <c r="AJ5353">
        <v>0</v>
      </c>
      <c r="AK5353">
        <v>0</v>
      </c>
      <c r="AL5353">
        <v>0</v>
      </c>
      <c r="AM5353">
        <v>0</v>
      </c>
    </row>
    <row r="5354" spans="1:39" x14ac:dyDescent="0.45">
      <c r="A5354" t="s">
        <v>21846</v>
      </c>
      <c r="B5354" t="s">
        <v>21847</v>
      </c>
      <c r="C5354" t="s">
        <v>21848</v>
      </c>
      <c r="D5354" t="s">
        <v>293</v>
      </c>
      <c r="E5354" t="s">
        <v>294</v>
      </c>
      <c r="F5354" t="s">
        <v>21849</v>
      </c>
      <c r="G5354" t="s">
        <v>57</v>
      </c>
      <c r="H5354" t="s">
        <v>46</v>
      </c>
      <c r="I5354" t="s">
        <v>115</v>
      </c>
      <c r="J5354" t="s">
        <v>334</v>
      </c>
      <c r="K5354" t="s">
        <v>334</v>
      </c>
      <c r="L5354">
        <v>2</v>
      </c>
      <c r="M5354" s="1">
        <v>39083</v>
      </c>
      <c r="N5354" s="2">
        <v>39083</v>
      </c>
      <c r="O5354" t="s">
        <v>110</v>
      </c>
      <c r="P5354">
        <v>2007</v>
      </c>
      <c r="Q5354" s="1">
        <v>41012</v>
      </c>
      <c r="R5354" s="1">
        <v>41466</v>
      </c>
      <c r="S5354">
        <v>0</v>
      </c>
      <c r="T5354">
        <v>11739454</v>
      </c>
      <c r="U5354">
        <v>0</v>
      </c>
      <c r="V5354">
        <v>0</v>
      </c>
      <c r="W5354">
        <v>0</v>
      </c>
      <c r="X5354">
        <v>2210000</v>
      </c>
      <c r="Y5354">
        <v>0</v>
      </c>
      <c r="Z5354">
        <v>0</v>
      </c>
      <c r="AA5354">
        <v>0</v>
      </c>
      <c r="AB5354">
        <v>0</v>
      </c>
      <c r="AC5354">
        <v>0</v>
      </c>
      <c r="AD5354">
        <v>0</v>
      </c>
      <c r="AE5354">
        <v>0</v>
      </c>
      <c r="AF5354">
        <v>0</v>
      </c>
      <c r="AG5354">
        <v>0</v>
      </c>
      <c r="AH5354">
        <v>0</v>
      </c>
      <c r="AI5354">
        <v>0</v>
      </c>
      <c r="AJ5354">
        <v>0</v>
      </c>
      <c r="AK5354">
        <v>0</v>
      </c>
      <c r="AL5354">
        <v>0</v>
      </c>
      <c r="AM5354">
        <v>0</v>
      </c>
    </row>
    <row r="5355" spans="1:39" x14ac:dyDescent="0.45">
      <c r="A5355" t="s">
        <v>21850</v>
      </c>
      <c r="B5355" t="s">
        <v>21851</v>
      </c>
      <c r="C5355" t="s">
        <v>21852</v>
      </c>
      <c r="D5355" t="s">
        <v>21853</v>
      </c>
      <c r="E5355" t="s">
        <v>143</v>
      </c>
      <c r="F5355" t="s">
        <v>8862</v>
      </c>
      <c r="G5355" t="s">
        <v>57</v>
      </c>
      <c r="H5355" t="s">
        <v>46</v>
      </c>
      <c r="I5355" t="s">
        <v>526</v>
      </c>
      <c r="J5355" t="s">
        <v>527</v>
      </c>
      <c r="K5355" t="s">
        <v>5803</v>
      </c>
      <c r="L5355">
        <v>2</v>
      </c>
      <c r="M5355" s="1">
        <v>38565</v>
      </c>
      <c r="N5355" s="2">
        <v>38565</v>
      </c>
      <c r="O5355" t="s">
        <v>721</v>
      </c>
      <c r="P5355">
        <v>2005</v>
      </c>
      <c r="Q5355" s="1">
        <v>39183</v>
      </c>
      <c r="R5355" s="1">
        <v>39450</v>
      </c>
      <c r="S5355">
        <v>0</v>
      </c>
      <c r="T5355">
        <v>1100000</v>
      </c>
      <c r="U5355">
        <v>0</v>
      </c>
      <c r="V5355">
        <v>0</v>
      </c>
      <c r="W5355">
        <v>0</v>
      </c>
      <c r="X5355">
        <v>0</v>
      </c>
      <c r="Y5355">
        <v>0</v>
      </c>
      <c r="Z5355">
        <v>0</v>
      </c>
      <c r="AA5355">
        <v>0</v>
      </c>
      <c r="AB5355">
        <v>0</v>
      </c>
      <c r="AC5355">
        <v>0</v>
      </c>
      <c r="AD5355">
        <v>0</v>
      </c>
      <c r="AE5355">
        <v>0</v>
      </c>
      <c r="AF5355">
        <v>1100000</v>
      </c>
      <c r="AG5355">
        <v>0</v>
      </c>
      <c r="AH5355">
        <v>0</v>
      </c>
      <c r="AI5355">
        <v>0</v>
      </c>
      <c r="AJ5355">
        <v>0</v>
      </c>
      <c r="AK5355">
        <v>0</v>
      </c>
      <c r="AL5355">
        <v>0</v>
      </c>
      <c r="AM5355">
        <v>0</v>
      </c>
    </row>
    <row r="5356" spans="1:39" x14ac:dyDescent="0.45">
      <c r="A5356" t="s">
        <v>21854</v>
      </c>
      <c r="B5356" t="s">
        <v>21855</v>
      </c>
      <c r="C5356" t="s">
        <v>21856</v>
      </c>
      <c r="D5356" t="s">
        <v>1757</v>
      </c>
      <c r="E5356" t="s">
        <v>1758</v>
      </c>
      <c r="F5356" t="s">
        <v>21857</v>
      </c>
      <c r="G5356" t="s">
        <v>57</v>
      </c>
      <c r="H5356" t="s">
        <v>46</v>
      </c>
      <c r="I5356" t="s">
        <v>58</v>
      </c>
      <c r="J5356" t="s">
        <v>198</v>
      </c>
      <c r="K5356" t="s">
        <v>21858</v>
      </c>
      <c r="L5356">
        <v>1</v>
      </c>
      <c r="Q5356" s="1">
        <v>40563</v>
      </c>
      <c r="R5356" s="1">
        <v>40563</v>
      </c>
      <c r="S5356">
        <v>0</v>
      </c>
      <c r="T5356">
        <v>0</v>
      </c>
      <c r="U5356">
        <v>0</v>
      </c>
      <c r="V5356">
        <v>0</v>
      </c>
      <c r="W5356">
        <v>0</v>
      </c>
      <c r="X5356">
        <v>302568</v>
      </c>
      <c r="Y5356">
        <v>0</v>
      </c>
      <c r="Z5356">
        <v>0</v>
      </c>
      <c r="AA5356">
        <v>0</v>
      </c>
      <c r="AB5356">
        <v>0</v>
      </c>
      <c r="AC5356">
        <v>0</v>
      </c>
      <c r="AD5356">
        <v>0</v>
      </c>
      <c r="AE5356">
        <v>0</v>
      </c>
      <c r="AF5356">
        <v>0</v>
      </c>
      <c r="AG5356">
        <v>0</v>
      </c>
      <c r="AH5356">
        <v>0</v>
      </c>
      <c r="AI5356">
        <v>0</v>
      </c>
      <c r="AJ5356">
        <v>0</v>
      </c>
      <c r="AK5356">
        <v>0</v>
      </c>
      <c r="AL5356">
        <v>0</v>
      </c>
      <c r="AM5356">
        <v>0</v>
      </c>
    </row>
    <row r="5357" spans="1:39" x14ac:dyDescent="0.45">
      <c r="A5357" t="s">
        <v>21859</v>
      </c>
      <c r="B5357" t="s">
        <v>21860</v>
      </c>
      <c r="C5357" t="s">
        <v>21861</v>
      </c>
      <c r="D5357" t="s">
        <v>293</v>
      </c>
      <c r="E5357" t="s">
        <v>294</v>
      </c>
      <c r="F5357" t="s">
        <v>21862</v>
      </c>
      <c r="G5357" t="s">
        <v>57</v>
      </c>
      <c r="H5357" t="s">
        <v>634</v>
      </c>
      <c r="J5357" t="s">
        <v>635</v>
      </c>
      <c r="K5357" t="s">
        <v>21863</v>
      </c>
      <c r="L5357">
        <v>1</v>
      </c>
      <c r="Q5357" s="1">
        <v>41604</v>
      </c>
      <c r="R5357" s="1">
        <v>41604</v>
      </c>
      <c r="S5357">
        <v>3345160</v>
      </c>
      <c r="T5357">
        <v>0</v>
      </c>
      <c r="U5357">
        <v>0</v>
      </c>
      <c r="V5357">
        <v>0</v>
      </c>
      <c r="W5357">
        <v>0</v>
      </c>
      <c r="X5357">
        <v>0</v>
      </c>
      <c r="Y5357">
        <v>0</v>
      </c>
      <c r="Z5357">
        <v>0</v>
      </c>
      <c r="AA5357">
        <v>0</v>
      </c>
      <c r="AB5357">
        <v>0</v>
      </c>
      <c r="AC5357">
        <v>0</v>
      </c>
      <c r="AD5357">
        <v>0</v>
      </c>
      <c r="AE5357">
        <v>0</v>
      </c>
      <c r="AF5357">
        <v>0</v>
      </c>
      <c r="AG5357">
        <v>0</v>
      </c>
      <c r="AH5357">
        <v>0</v>
      </c>
      <c r="AI5357">
        <v>0</v>
      </c>
      <c r="AJ5357">
        <v>0</v>
      </c>
      <c r="AK5357">
        <v>0</v>
      </c>
      <c r="AL5357">
        <v>0</v>
      </c>
      <c r="AM5357">
        <v>0</v>
      </c>
    </row>
    <row r="5358" spans="1:39" x14ac:dyDescent="0.45">
      <c r="A5358" t="s">
        <v>21864</v>
      </c>
      <c r="B5358" t="s">
        <v>21865</v>
      </c>
      <c r="C5358" t="s">
        <v>21866</v>
      </c>
      <c r="D5358" t="s">
        <v>293</v>
      </c>
      <c r="E5358" t="s">
        <v>294</v>
      </c>
      <c r="F5358" t="s">
        <v>21867</v>
      </c>
      <c r="G5358" t="s">
        <v>57</v>
      </c>
      <c r="H5358" t="s">
        <v>74</v>
      </c>
      <c r="J5358" t="s">
        <v>7204</v>
      </c>
      <c r="K5358" t="s">
        <v>7204</v>
      </c>
      <c r="L5358">
        <v>1</v>
      </c>
      <c r="M5358" s="1">
        <v>39814</v>
      </c>
      <c r="N5358" s="2">
        <v>39814</v>
      </c>
      <c r="O5358" t="s">
        <v>188</v>
      </c>
      <c r="P5358">
        <v>2009</v>
      </c>
      <c r="Q5358" s="1">
        <v>41186</v>
      </c>
      <c r="R5358" s="1">
        <v>41186</v>
      </c>
      <c r="S5358">
        <v>0</v>
      </c>
      <c r="T5358">
        <v>1933105</v>
      </c>
      <c r="U5358">
        <v>0</v>
      </c>
      <c r="V5358">
        <v>0</v>
      </c>
      <c r="W5358">
        <v>0</v>
      </c>
      <c r="X5358">
        <v>0</v>
      </c>
      <c r="Y5358">
        <v>0</v>
      </c>
      <c r="Z5358">
        <v>0</v>
      </c>
      <c r="AA5358">
        <v>0</v>
      </c>
      <c r="AB5358">
        <v>0</v>
      </c>
      <c r="AC5358">
        <v>0</v>
      </c>
      <c r="AD5358">
        <v>0</v>
      </c>
      <c r="AE5358">
        <v>0</v>
      </c>
      <c r="AF5358">
        <v>0</v>
      </c>
      <c r="AG5358">
        <v>0</v>
      </c>
      <c r="AH5358">
        <v>0</v>
      </c>
      <c r="AI5358">
        <v>0</v>
      </c>
      <c r="AJ5358">
        <v>0</v>
      </c>
      <c r="AK5358">
        <v>0</v>
      </c>
      <c r="AL5358">
        <v>0</v>
      </c>
      <c r="AM5358">
        <v>0</v>
      </c>
    </row>
    <row r="5359" spans="1:39" x14ac:dyDescent="0.45">
      <c r="A5359" t="s">
        <v>21868</v>
      </c>
      <c r="B5359" t="s">
        <v>21869</v>
      </c>
      <c r="C5359" t="s">
        <v>21870</v>
      </c>
      <c r="D5359" t="s">
        <v>293</v>
      </c>
      <c r="E5359" t="s">
        <v>294</v>
      </c>
      <c r="F5359" t="s">
        <v>1751</v>
      </c>
      <c r="G5359" t="s">
        <v>57</v>
      </c>
      <c r="H5359" t="s">
        <v>46</v>
      </c>
      <c r="I5359" t="s">
        <v>58</v>
      </c>
      <c r="J5359" t="s">
        <v>198</v>
      </c>
      <c r="K5359" t="s">
        <v>21871</v>
      </c>
      <c r="L5359">
        <v>4</v>
      </c>
      <c r="M5359" s="1">
        <v>39055</v>
      </c>
      <c r="N5359" s="2">
        <v>39052</v>
      </c>
      <c r="O5359" t="s">
        <v>1347</v>
      </c>
      <c r="P5359">
        <v>2006</v>
      </c>
      <c r="Q5359" s="1">
        <v>40631</v>
      </c>
      <c r="R5359" s="1">
        <v>41655</v>
      </c>
      <c r="S5359">
        <v>2000000</v>
      </c>
      <c r="T5359">
        <v>2750000</v>
      </c>
      <c r="U5359">
        <v>0</v>
      </c>
      <c r="V5359">
        <v>0</v>
      </c>
      <c r="W5359">
        <v>0</v>
      </c>
      <c r="X5359">
        <v>4550000</v>
      </c>
      <c r="Y5359">
        <v>0</v>
      </c>
      <c r="Z5359">
        <v>0</v>
      </c>
      <c r="AA5359">
        <v>0</v>
      </c>
      <c r="AB5359">
        <v>0</v>
      </c>
      <c r="AC5359">
        <v>0</v>
      </c>
      <c r="AD5359">
        <v>0</v>
      </c>
      <c r="AE5359">
        <v>0</v>
      </c>
      <c r="AF5359">
        <v>0</v>
      </c>
      <c r="AG5359">
        <v>0</v>
      </c>
      <c r="AH5359">
        <v>0</v>
      </c>
      <c r="AI5359">
        <v>0</v>
      </c>
      <c r="AJ5359">
        <v>0</v>
      </c>
      <c r="AK5359">
        <v>0</v>
      </c>
      <c r="AL5359">
        <v>0</v>
      </c>
      <c r="AM5359">
        <v>0</v>
      </c>
    </row>
    <row r="5360" spans="1:39" x14ac:dyDescent="0.45">
      <c r="A5360" t="s">
        <v>21872</v>
      </c>
      <c r="B5360" t="s">
        <v>21873</v>
      </c>
      <c r="C5360" t="s">
        <v>21874</v>
      </c>
      <c r="D5360" t="s">
        <v>3263</v>
      </c>
      <c r="E5360" t="s">
        <v>143</v>
      </c>
      <c r="F5360" t="s">
        <v>4815</v>
      </c>
      <c r="G5360" t="s">
        <v>45</v>
      </c>
      <c r="H5360" t="s">
        <v>46</v>
      </c>
      <c r="I5360" t="s">
        <v>58</v>
      </c>
      <c r="J5360" t="s">
        <v>198</v>
      </c>
      <c r="K5360" t="s">
        <v>877</v>
      </c>
      <c r="L5360">
        <v>4</v>
      </c>
      <c r="M5360" s="1">
        <v>37257</v>
      </c>
      <c r="N5360" s="2">
        <v>37257</v>
      </c>
      <c r="O5360" t="s">
        <v>554</v>
      </c>
      <c r="P5360">
        <v>2002</v>
      </c>
      <c r="Q5360" s="1">
        <v>38341</v>
      </c>
      <c r="R5360" s="1">
        <v>39825</v>
      </c>
      <c r="S5360">
        <v>0</v>
      </c>
      <c r="T5360">
        <v>68000000</v>
      </c>
      <c r="U5360">
        <v>0</v>
      </c>
      <c r="V5360">
        <v>0</v>
      </c>
      <c r="W5360">
        <v>0</v>
      </c>
      <c r="X5360">
        <v>5000000</v>
      </c>
      <c r="Y5360">
        <v>0</v>
      </c>
      <c r="Z5360">
        <v>0</v>
      </c>
      <c r="AA5360">
        <v>0</v>
      </c>
      <c r="AB5360">
        <v>0</v>
      </c>
      <c r="AC5360">
        <v>0</v>
      </c>
      <c r="AD5360">
        <v>0</v>
      </c>
      <c r="AE5360">
        <v>0</v>
      </c>
      <c r="AF5360">
        <v>13000000</v>
      </c>
      <c r="AG5360">
        <v>35000000</v>
      </c>
      <c r="AH5360">
        <v>20000000</v>
      </c>
      <c r="AI5360">
        <v>0</v>
      </c>
      <c r="AJ5360">
        <v>0</v>
      </c>
      <c r="AK5360">
        <v>0</v>
      </c>
      <c r="AL5360">
        <v>0</v>
      </c>
      <c r="AM5360">
        <v>0</v>
      </c>
    </row>
    <row r="5361" spans="1:39" x14ac:dyDescent="0.45">
      <c r="A5361" t="s">
        <v>21875</v>
      </c>
      <c r="B5361" t="s">
        <v>21876</v>
      </c>
      <c r="C5361" t="s">
        <v>21877</v>
      </c>
      <c r="D5361" t="s">
        <v>21878</v>
      </c>
      <c r="E5361" t="s">
        <v>9071</v>
      </c>
      <c r="F5361" t="s">
        <v>73</v>
      </c>
      <c r="G5361" t="s">
        <v>57</v>
      </c>
      <c r="H5361" t="s">
        <v>46</v>
      </c>
      <c r="I5361" t="s">
        <v>58</v>
      </c>
      <c r="J5361" t="s">
        <v>198</v>
      </c>
      <c r="K5361" t="s">
        <v>833</v>
      </c>
      <c r="L5361">
        <v>1</v>
      </c>
      <c r="M5361" s="1">
        <v>41061</v>
      </c>
      <c r="N5361" s="2">
        <v>41061</v>
      </c>
      <c r="O5361" t="s">
        <v>50</v>
      </c>
      <c r="P5361">
        <v>2012</v>
      </c>
      <c r="Q5361" s="1">
        <v>41961</v>
      </c>
      <c r="R5361" s="1">
        <v>41961</v>
      </c>
      <c r="S5361">
        <v>1500000</v>
      </c>
      <c r="T5361">
        <v>0</v>
      </c>
      <c r="U5361">
        <v>0</v>
      </c>
      <c r="V5361">
        <v>0</v>
      </c>
      <c r="W5361">
        <v>0</v>
      </c>
      <c r="X5361">
        <v>0</v>
      </c>
      <c r="Y5361">
        <v>0</v>
      </c>
      <c r="Z5361">
        <v>0</v>
      </c>
      <c r="AA5361">
        <v>0</v>
      </c>
      <c r="AB5361">
        <v>0</v>
      </c>
      <c r="AC5361">
        <v>0</v>
      </c>
      <c r="AD5361">
        <v>0</v>
      </c>
      <c r="AE5361">
        <v>0</v>
      </c>
      <c r="AF5361">
        <v>0</v>
      </c>
      <c r="AG5361">
        <v>0</v>
      </c>
      <c r="AH5361">
        <v>0</v>
      </c>
      <c r="AI5361">
        <v>0</v>
      </c>
      <c r="AJ5361">
        <v>0</v>
      </c>
      <c r="AK5361">
        <v>0</v>
      </c>
      <c r="AL5361">
        <v>0</v>
      </c>
      <c r="AM5361">
        <v>0</v>
      </c>
    </row>
    <row r="5362" spans="1:39" x14ac:dyDescent="0.45">
      <c r="A5362" t="s">
        <v>21879</v>
      </c>
      <c r="B5362" t="s">
        <v>21880</v>
      </c>
      <c r="C5362" t="s">
        <v>21881</v>
      </c>
      <c r="D5362" t="s">
        <v>1360</v>
      </c>
      <c r="E5362" t="s">
        <v>1361</v>
      </c>
      <c r="F5362" t="s">
        <v>21882</v>
      </c>
      <c r="H5362" t="s">
        <v>46</v>
      </c>
      <c r="I5362" t="s">
        <v>648</v>
      </c>
      <c r="J5362" t="s">
        <v>649</v>
      </c>
      <c r="K5362" t="s">
        <v>649</v>
      </c>
      <c r="L5362">
        <v>2</v>
      </c>
      <c r="M5362" s="1">
        <v>35065</v>
      </c>
      <c r="N5362" s="2">
        <v>35065</v>
      </c>
      <c r="O5362" t="s">
        <v>3501</v>
      </c>
      <c r="P5362">
        <v>1996</v>
      </c>
      <c r="Q5362" s="1">
        <v>40700</v>
      </c>
      <c r="R5362" s="1">
        <v>41114</v>
      </c>
      <c r="S5362">
        <v>0</v>
      </c>
      <c r="T5362">
        <v>0</v>
      </c>
      <c r="U5362">
        <v>0</v>
      </c>
      <c r="V5362">
        <v>0</v>
      </c>
      <c r="W5362">
        <v>0</v>
      </c>
      <c r="X5362">
        <v>167500000</v>
      </c>
      <c r="Y5362">
        <v>0</v>
      </c>
      <c r="Z5362">
        <v>0</v>
      </c>
      <c r="AA5362">
        <v>0</v>
      </c>
      <c r="AB5362">
        <v>0</v>
      </c>
      <c r="AC5362">
        <v>0</v>
      </c>
      <c r="AD5362">
        <v>0</v>
      </c>
      <c r="AE5362">
        <v>0</v>
      </c>
      <c r="AF5362">
        <v>0</v>
      </c>
      <c r="AG5362">
        <v>0</v>
      </c>
      <c r="AH5362">
        <v>0</v>
      </c>
      <c r="AI5362">
        <v>0</v>
      </c>
      <c r="AJ5362">
        <v>0</v>
      </c>
      <c r="AK5362">
        <v>0</v>
      </c>
      <c r="AL5362">
        <v>0</v>
      </c>
      <c r="AM5362">
        <v>0</v>
      </c>
    </row>
    <row r="5363" spans="1:39" x14ac:dyDescent="0.45">
      <c r="A5363" t="s">
        <v>21883</v>
      </c>
      <c r="B5363" t="s">
        <v>21884</v>
      </c>
      <c r="C5363" t="s">
        <v>21885</v>
      </c>
      <c r="D5363" t="s">
        <v>1757</v>
      </c>
      <c r="E5363" t="s">
        <v>1758</v>
      </c>
      <c r="F5363" t="s">
        <v>3234</v>
      </c>
      <c r="G5363" t="s">
        <v>57</v>
      </c>
      <c r="H5363" t="s">
        <v>46</v>
      </c>
      <c r="I5363" t="s">
        <v>299</v>
      </c>
      <c r="J5363" t="s">
        <v>300</v>
      </c>
      <c r="K5363" t="s">
        <v>13669</v>
      </c>
      <c r="L5363">
        <v>1</v>
      </c>
      <c r="M5363" s="1">
        <v>39814</v>
      </c>
      <c r="N5363" s="2">
        <v>39814</v>
      </c>
      <c r="O5363" t="s">
        <v>188</v>
      </c>
      <c r="P5363">
        <v>2009</v>
      </c>
      <c r="Q5363" s="1">
        <v>40913</v>
      </c>
      <c r="R5363" s="1">
        <v>40913</v>
      </c>
      <c r="S5363">
        <v>0</v>
      </c>
      <c r="T5363">
        <v>225000</v>
      </c>
      <c r="U5363">
        <v>0</v>
      </c>
      <c r="V5363">
        <v>0</v>
      </c>
      <c r="W5363">
        <v>0</v>
      </c>
      <c r="X5363">
        <v>0</v>
      </c>
      <c r="Y5363">
        <v>0</v>
      </c>
      <c r="Z5363">
        <v>0</v>
      </c>
      <c r="AA5363">
        <v>0</v>
      </c>
      <c r="AB5363">
        <v>0</v>
      </c>
      <c r="AC5363">
        <v>0</v>
      </c>
      <c r="AD5363">
        <v>0</v>
      </c>
      <c r="AE5363">
        <v>0</v>
      </c>
      <c r="AF5363">
        <v>225000</v>
      </c>
      <c r="AG5363">
        <v>0</v>
      </c>
      <c r="AH5363">
        <v>0</v>
      </c>
      <c r="AI5363">
        <v>0</v>
      </c>
      <c r="AJ5363">
        <v>0</v>
      </c>
      <c r="AK5363">
        <v>0</v>
      </c>
      <c r="AL5363">
        <v>0</v>
      </c>
      <c r="AM5363">
        <v>0</v>
      </c>
    </row>
    <row r="5364" spans="1:39" x14ac:dyDescent="0.45">
      <c r="A5364" t="s">
        <v>21886</v>
      </c>
      <c r="B5364" t="s">
        <v>21887</v>
      </c>
      <c r="C5364" t="s">
        <v>21888</v>
      </c>
      <c r="D5364" t="s">
        <v>21889</v>
      </c>
      <c r="E5364" t="s">
        <v>186</v>
      </c>
      <c r="F5364" t="s">
        <v>21890</v>
      </c>
      <c r="G5364" t="s">
        <v>57</v>
      </c>
      <c r="H5364" t="s">
        <v>46</v>
      </c>
      <c r="I5364" t="s">
        <v>47</v>
      </c>
      <c r="J5364" t="s">
        <v>48</v>
      </c>
      <c r="K5364" t="s">
        <v>49</v>
      </c>
      <c r="L5364">
        <v>3</v>
      </c>
      <c r="M5364" s="1">
        <v>40179</v>
      </c>
      <c r="N5364" s="2">
        <v>40179</v>
      </c>
      <c r="O5364" t="s">
        <v>118</v>
      </c>
      <c r="P5364">
        <v>2010</v>
      </c>
      <c r="Q5364" s="1">
        <v>40478</v>
      </c>
      <c r="R5364" s="1">
        <v>41750</v>
      </c>
      <c r="S5364">
        <v>1400000</v>
      </c>
      <c r="T5364">
        <v>70500000</v>
      </c>
      <c r="U5364">
        <v>0</v>
      </c>
      <c r="V5364">
        <v>0</v>
      </c>
      <c r="W5364">
        <v>0</v>
      </c>
      <c r="X5364">
        <v>0</v>
      </c>
      <c r="Y5364">
        <v>0</v>
      </c>
      <c r="Z5364">
        <v>0</v>
      </c>
      <c r="AA5364">
        <v>0</v>
      </c>
      <c r="AB5364">
        <v>0</v>
      </c>
      <c r="AC5364">
        <v>0</v>
      </c>
      <c r="AD5364">
        <v>0</v>
      </c>
      <c r="AE5364">
        <v>0</v>
      </c>
      <c r="AF5364">
        <v>10500000</v>
      </c>
      <c r="AG5364">
        <v>60000000</v>
      </c>
      <c r="AH5364">
        <v>0</v>
      </c>
      <c r="AI5364">
        <v>0</v>
      </c>
      <c r="AJ5364">
        <v>0</v>
      </c>
      <c r="AK5364">
        <v>0</v>
      </c>
      <c r="AL5364">
        <v>0</v>
      </c>
      <c r="AM5364">
        <v>0</v>
      </c>
    </row>
    <row r="5365" spans="1:39" x14ac:dyDescent="0.45">
      <c r="A5365" t="s">
        <v>21891</v>
      </c>
      <c r="B5365" t="s">
        <v>21892</v>
      </c>
      <c r="C5365" t="s">
        <v>21893</v>
      </c>
      <c r="D5365" t="s">
        <v>88</v>
      </c>
      <c r="E5365" t="s">
        <v>89</v>
      </c>
      <c r="F5365" t="s">
        <v>21894</v>
      </c>
      <c r="G5365" t="s">
        <v>57</v>
      </c>
      <c r="H5365" t="s">
        <v>46</v>
      </c>
      <c r="I5365" t="s">
        <v>58</v>
      </c>
      <c r="J5365" t="s">
        <v>989</v>
      </c>
      <c r="K5365" t="s">
        <v>2101</v>
      </c>
      <c r="L5365">
        <v>2</v>
      </c>
      <c r="M5365" s="1">
        <v>37257</v>
      </c>
      <c r="N5365" s="2">
        <v>37257</v>
      </c>
      <c r="O5365" t="s">
        <v>554</v>
      </c>
      <c r="P5365">
        <v>2002</v>
      </c>
      <c r="Q5365" s="1">
        <v>39897</v>
      </c>
      <c r="R5365" s="1">
        <v>39926</v>
      </c>
      <c r="S5365">
        <v>0</v>
      </c>
      <c r="T5365">
        <v>1268376</v>
      </c>
      <c r="U5365">
        <v>0</v>
      </c>
      <c r="V5365">
        <v>0</v>
      </c>
      <c r="W5365">
        <v>0</v>
      </c>
      <c r="X5365">
        <v>0</v>
      </c>
      <c r="Y5365">
        <v>0</v>
      </c>
      <c r="Z5365">
        <v>0</v>
      </c>
      <c r="AA5365">
        <v>0</v>
      </c>
      <c r="AB5365">
        <v>0</v>
      </c>
      <c r="AC5365">
        <v>0</v>
      </c>
      <c r="AD5365">
        <v>0</v>
      </c>
      <c r="AE5365">
        <v>0</v>
      </c>
      <c r="AF5365">
        <v>0</v>
      </c>
      <c r="AG5365">
        <v>0</v>
      </c>
      <c r="AH5365">
        <v>0</v>
      </c>
      <c r="AI5365">
        <v>0</v>
      </c>
      <c r="AJ5365">
        <v>0</v>
      </c>
      <c r="AK5365">
        <v>0</v>
      </c>
      <c r="AL5365">
        <v>0</v>
      </c>
      <c r="AM5365">
        <v>0</v>
      </c>
    </row>
    <row r="5366" spans="1:39" x14ac:dyDescent="0.45">
      <c r="A5366" t="s">
        <v>21895</v>
      </c>
      <c r="B5366" t="s">
        <v>21896</v>
      </c>
      <c r="C5366" t="s">
        <v>21897</v>
      </c>
      <c r="D5366" t="s">
        <v>21898</v>
      </c>
      <c r="E5366" t="s">
        <v>21899</v>
      </c>
      <c r="F5366" t="s">
        <v>114</v>
      </c>
      <c r="G5366" t="s">
        <v>57</v>
      </c>
      <c r="H5366" t="s">
        <v>379</v>
      </c>
      <c r="J5366" t="s">
        <v>7897</v>
      </c>
      <c r="K5366" t="s">
        <v>7898</v>
      </c>
      <c r="L5366">
        <v>1</v>
      </c>
      <c r="M5366" s="1">
        <v>41466</v>
      </c>
      <c r="N5366" s="2">
        <v>41456</v>
      </c>
      <c r="O5366" t="s">
        <v>276</v>
      </c>
      <c r="P5366">
        <v>2013</v>
      </c>
      <c r="Q5366" s="1">
        <v>41456</v>
      </c>
      <c r="R5366" s="1">
        <v>41456</v>
      </c>
      <c r="S5366">
        <v>0</v>
      </c>
      <c r="T5366">
        <v>0</v>
      </c>
      <c r="U5366">
        <v>0</v>
      </c>
      <c r="V5366">
        <v>0</v>
      </c>
      <c r="W5366">
        <v>0</v>
      </c>
      <c r="X5366">
        <v>0</v>
      </c>
      <c r="Y5366">
        <v>0</v>
      </c>
      <c r="Z5366">
        <v>0</v>
      </c>
      <c r="AA5366">
        <v>0</v>
      </c>
      <c r="AB5366">
        <v>0</v>
      </c>
      <c r="AC5366">
        <v>0</v>
      </c>
      <c r="AD5366">
        <v>0</v>
      </c>
      <c r="AE5366">
        <v>0</v>
      </c>
      <c r="AF5366">
        <v>0</v>
      </c>
      <c r="AG5366">
        <v>0</v>
      </c>
      <c r="AH5366">
        <v>0</v>
      </c>
      <c r="AI5366">
        <v>0</v>
      </c>
      <c r="AJ5366">
        <v>0</v>
      </c>
      <c r="AK5366">
        <v>0</v>
      </c>
      <c r="AL5366">
        <v>0</v>
      </c>
      <c r="AM5366">
        <v>0</v>
      </c>
    </row>
    <row r="5367" spans="1:39" x14ac:dyDescent="0.45">
      <c r="A5367" t="s">
        <v>21900</v>
      </c>
      <c r="B5367" t="s">
        <v>21901</v>
      </c>
      <c r="C5367" t="s">
        <v>21902</v>
      </c>
      <c r="F5367" s="3">
        <v>74426</v>
      </c>
      <c r="G5367" t="s">
        <v>57</v>
      </c>
      <c r="L5367">
        <v>1</v>
      </c>
      <c r="Q5367" s="1">
        <v>41640</v>
      </c>
      <c r="R5367" s="1">
        <v>41640</v>
      </c>
      <c r="S5367">
        <v>0</v>
      </c>
      <c r="T5367">
        <v>0</v>
      </c>
      <c r="U5367">
        <v>74426</v>
      </c>
      <c r="V5367">
        <v>0</v>
      </c>
      <c r="W5367">
        <v>0</v>
      </c>
      <c r="X5367">
        <v>0</v>
      </c>
      <c r="Y5367">
        <v>0</v>
      </c>
      <c r="Z5367">
        <v>0</v>
      </c>
      <c r="AA5367">
        <v>0</v>
      </c>
      <c r="AB5367">
        <v>0</v>
      </c>
      <c r="AC5367">
        <v>0</v>
      </c>
      <c r="AD5367">
        <v>0</v>
      </c>
      <c r="AE5367">
        <v>0</v>
      </c>
      <c r="AF5367">
        <v>0</v>
      </c>
      <c r="AG5367">
        <v>0</v>
      </c>
      <c r="AH5367">
        <v>0</v>
      </c>
      <c r="AI5367">
        <v>0</v>
      </c>
      <c r="AJ5367">
        <v>0</v>
      </c>
      <c r="AK5367">
        <v>0</v>
      </c>
      <c r="AL5367">
        <v>0</v>
      </c>
      <c r="AM5367">
        <v>0</v>
      </c>
    </row>
    <row r="5368" spans="1:39" x14ac:dyDescent="0.45">
      <c r="A5368" t="s">
        <v>21903</v>
      </c>
      <c r="B5368" t="s">
        <v>21904</v>
      </c>
      <c r="C5368" t="s">
        <v>21905</v>
      </c>
      <c r="D5368" t="s">
        <v>315</v>
      </c>
      <c r="E5368" t="s">
        <v>316</v>
      </c>
      <c r="F5368" t="s">
        <v>4639</v>
      </c>
      <c r="G5368" t="s">
        <v>57</v>
      </c>
      <c r="H5368" t="s">
        <v>46</v>
      </c>
      <c r="I5368" t="s">
        <v>47</v>
      </c>
      <c r="J5368" t="s">
        <v>48</v>
      </c>
      <c r="K5368" t="s">
        <v>49</v>
      </c>
      <c r="L5368">
        <v>1</v>
      </c>
      <c r="M5368" s="1">
        <v>41676</v>
      </c>
      <c r="N5368" s="2">
        <v>41671</v>
      </c>
      <c r="O5368" t="s">
        <v>84</v>
      </c>
      <c r="P5368">
        <v>2014</v>
      </c>
      <c r="Q5368" s="1">
        <v>41676</v>
      </c>
      <c r="R5368" s="1">
        <v>41676</v>
      </c>
      <c r="S5368">
        <v>0</v>
      </c>
      <c r="T5368">
        <v>2400000</v>
      </c>
      <c r="U5368">
        <v>0</v>
      </c>
      <c r="V5368">
        <v>0</v>
      </c>
      <c r="W5368">
        <v>0</v>
      </c>
      <c r="X5368">
        <v>0</v>
      </c>
      <c r="Y5368">
        <v>0</v>
      </c>
      <c r="Z5368">
        <v>0</v>
      </c>
      <c r="AA5368">
        <v>0</v>
      </c>
      <c r="AB5368">
        <v>0</v>
      </c>
      <c r="AC5368">
        <v>0</v>
      </c>
      <c r="AD5368">
        <v>0</v>
      </c>
      <c r="AE5368">
        <v>0</v>
      </c>
      <c r="AF5368">
        <v>0</v>
      </c>
      <c r="AG5368">
        <v>0</v>
      </c>
      <c r="AH5368">
        <v>0</v>
      </c>
      <c r="AI5368">
        <v>0</v>
      </c>
      <c r="AJ5368">
        <v>0</v>
      </c>
      <c r="AK5368">
        <v>0</v>
      </c>
      <c r="AL5368">
        <v>0</v>
      </c>
      <c r="AM5368">
        <v>0</v>
      </c>
    </row>
    <row r="5369" spans="1:39" x14ac:dyDescent="0.45">
      <c r="A5369" t="s">
        <v>21906</v>
      </c>
      <c r="B5369" t="s">
        <v>21907</v>
      </c>
      <c r="C5369" t="s">
        <v>21908</v>
      </c>
      <c r="D5369" t="s">
        <v>21909</v>
      </c>
      <c r="E5369" t="s">
        <v>462</v>
      </c>
      <c r="F5369" t="s">
        <v>114</v>
      </c>
      <c r="G5369" t="s">
        <v>57</v>
      </c>
      <c r="H5369" t="s">
        <v>46</v>
      </c>
      <c r="I5369" t="s">
        <v>821</v>
      </c>
      <c r="J5369" t="s">
        <v>822</v>
      </c>
      <c r="K5369" t="s">
        <v>823</v>
      </c>
      <c r="L5369">
        <v>1</v>
      </c>
      <c r="M5369" s="1">
        <v>40969</v>
      </c>
      <c r="N5369" s="2">
        <v>40969</v>
      </c>
      <c r="O5369" t="s">
        <v>132</v>
      </c>
      <c r="P5369">
        <v>2012</v>
      </c>
      <c r="Q5369" s="1">
        <v>41046</v>
      </c>
      <c r="R5369" s="1">
        <v>41046</v>
      </c>
      <c r="S5369">
        <v>0</v>
      </c>
      <c r="T5369">
        <v>0</v>
      </c>
      <c r="U5369">
        <v>0</v>
      </c>
      <c r="V5369">
        <v>0</v>
      </c>
      <c r="W5369">
        <v>0</v>
      </c>
      <c r="X5369">
        <v>0</v>
      </c>
      <c r="Y5369">
        <v>0</v>
      </c>
      <c r="Z5369">
        <v>0</v>
      </c>
      <c r="AA5369">
        <v>0</v>
      </c>
      <c r="AB5369">
        <v>0</v>
      </c>
      <c r="AC5369">
        <v>0</v>
      </c>
      <c r="AD5369">
        <v>0</v>
      </c>
      <c r="AE5369">
        <v>0</v>
      </c>
      <c r="AF5369">
        <v>0</v>
      </c>
      <c r="AG5369">
        <v>0</v>
      </c>
      <c r="AH5369">
        <v>0</v>
      </c>
      <c r="AI5369">
        <v>0</v>
      </c>
      <c r="AJ5369">
        <v>0</v>
      </c>
      <c r="AK5369">
        <v>0</v>
      </c>
      <c r="AL5369">
        <v>0</v>
      </c>
      <c r="AM5369">
        <v>0</v>
      </c>
    </row>
    <row r="5370" spans="1:39" x14ac:dyDescent="0.45">
      <c r="A5370" t="s">
        <v>21910</v>
      </c>
      <c r="B5370" t="s">
        <v>21911</v>
      </c>
      <c r="C5370" t="s">
        <v>21912</v>
      </c>
      <c r="D5370" t="s">
        <v>21913</v>
      </c>
      <c r="E5370" t="s">
        <v>841</v>
      </c>
      <c r="F5370" t="s">
        <v>56</v>
      </c>
      <c r="G5370" t="s">
        <v>57</v>
      </c>
      <c r="H5370" t="s">
        <v>46</v>
      </c>
      <c r="I5370" t="s">
        <v>920</v>
      </c>
      <c r="J5370" t="s">
        <v>7084</v>
      </c>
      <c r="K5370" t="s">
        <v>20257</v>
      </c>
      <c r="L5370">
        <v>1</v>
      </c>
      <c r="M5370" s="1">
        <v>39083</v>
      </c>
      <c r="N5370" s="2">
        <v>39083</v>
      </c>
      <c r="O5370" t="s">
        <v>110</v>
      </c>
      <c r="P5370">
        <v>2007</v>
      </c>
      <c r="Q5370" s="1">
        <v>41829</v>
      </c>
      <c r="R5370" s="1">
        <v>41829</v>
      </c>
      <c r="S5370">
        <v>0</v>
      </c>
      <c r="T5370">
        <v>4000000</v>
      </c>
      <c r="U5370">
        <v>0</v>
      </c>
      <c r="V5370">
        <v>0</v>
      </c>
      <c r="W5370">
        <v>0</v>
      </c>
      <c r="X5370">
        <v>0</v>
      </c>
      <c r="Y5370">
        <v>0</v>
      </c>
      <c r="Z5370">
        <v>0</v>
      </c>
      <c r="AA5370">
        <v>0</v>
      </c>
      <c r="AB5370">
        <v>0</v>
      </c>
      <c r="AC5370">
        <v>0</v>
      </c>
      <c r="AD5370">
        <v>0</v>
      </c>
      <c r="AE5370">
        <v>0</v>
      </c>
      <c r="AF5370">
        <v>4000000</v>
      </c>
      <c r="AG5370">
        <v>0</v>
      </c>
      <c r="AH5370">
        <v>0</v>
      </c>
      <c r="AI5370">
        <v>0</v>
      </c>
      <c r="AJ5370">
        <v>0</v>
      </c>
      <c r="AK5370">
        <v>0</v>
      </c>
      <c r="AL5370">
        <v>0</v>
      </c>
      <c r="AM5370">
        <v>0</v>
      </c>
    </row>
    <row r="5371" spans="1:39" x14ac:dyDescent="0.45">
      <c r="A5371" t="s">
        <v>21914</v>
      </c>
      <c r="B5371" t="s">
        <v>21915</v>
      </c>
      <c r="C5371" t="s">
        <v>21916</v>
      </c>
      <c r="D5371" t="s">
        <v>315</v>
      </c>
      <c r="E5371" t="s">
        <v>316</v>
      </c>
      <c r="F5371" t="s">
        <v>538</v>
      </c>
      <c r="G5371" t="s">
        <v>57</v>
      </c>
      <c r="H5371" t="s">
        <v>46</v>
      </c>
      <c r="I5371" t="s">
        <v>299</v>
      </c>
      <c r="J5371" t="s">
        <v>300</v>
      </c>
      <c r="K5371" t="s">
        <v>12750</v>
      </c>
      <c r="L5371">
        <v>1</v>
      </c>
      <c r="M5371" s="1">
        <v>35796</v>
      </c>
      <c r="N5371" s="2">
        <v>35796</v>
      </c>
      <c r="O5371" t="s">
        <v>709</v>
      </c>
      <c r="P5371">
        <v>1998</v>
      </c>
      <c r="Q5371" s="1">
        <v>40451</v>
      </c>
      <c r="R5371" s="1">
        <v>40451</v>
      </c>
      <c r="S5371">
        <v>0</v>
      </c>
      <c r="T5371">
        <v>2100000</v>
      </c>
      <c r="U5371">
        <v>0</v>
      </c>
      <c r="V5371">
        <v>0</v>
      </c>
      <c r="W5371">
        <v>0</v>
      </c>
      <c r="X5371">
        <v>0</v>
      </c>
      <c r="Y5371">
        <v>0</v>
      </c>
      <c r="Z5371">
        <v>0</v>
      </c>
      <c r="AA5371">
        <v>0</v>
      </c>
      <c r="AB5371">
        <v>0</v>
      </c>
      <c r="AC5371">
        <v>0</v>
      </c>
      <c r="AD5371">
        <v>0</v>
      </c>
      <c r="AE5371">
        <v>0</v>
      </c>
      <c r="AF5371">
        <v>0</v>
      </c>
      <c r="AG5371">
        <v>0</v>
      </c>
      <c r="AH5371">
        <v>0</v>
      </c>
      <c r="AI5371">
        <v>0</v>
      </c>
      <c r="AJ5371">
        <v>0</v>
      </c>
      <c r="AK5371">
        <v>0</v>
      </c>
      <c r="AL5371">
        <v>0</v>
      </c>
      <c r="AM5371">
        <v>0</v>
      </c>
    </row>
    <row r="5372" spans="1:39" x14ac:dyDescent="0.45">
      <c r="A5372" t="s">
        <v>21917</v>
      </c>
      <c r="B5372" t="s">
        <v>21918</v>
      </c>
      <c r="C5372" t="s">
        <v>21919</v>
      </c>
      <c r="D5372" t="s">
        <v>21920</v>
      </c>
      <c r="E5372" t="s">
        <v>143</v>
      </c>
      <c r="F5372" t="s">
        <v>714</v>
      </c>
      <c r="G5372" t="s">
        <v>57</v>
      </c>
      <c r="L5372">
        <v>1</v>
      </c>
      <c r="M5372" s="1">
        <v>40909</v>
      </c>
      <c r="N5372" s="2">
        <v>40909</v>
      </c>
      <c r="O5372" t="s">
        <v>132</v>
      </c>
      <c r="P5372">
        <v>2012</v>
      </c>
      <c r="Q5372" s="1">
        <v>41733</v>
      </c>
      <c r="R5372" s="1">
        <v>41733</v>
      </c>
      <c r="S5372">
        <v>250000</v>
      </c>
      <c r="T5372">
        <v>0</v>
      </c>
      <c r="U5372">
        <v>0</v>
      </c>
      <c r="V5372">
        <v>0</v>
      </c>
      <c r="W5372">
        <v>0</v>
      </c>
      <c r="X5372">
        <v>0</v>
      </c>
      <c r="Y5372">
        <v>0</v>
      </c>
      <c r="Z5372">
        <v>0</v>
      </c>
      <c r="AA5372">
        <v>0</v>
      </c>
      <c r="AB5372">
        <v>0</v>
      </c>
      <c r="AC5372">
        <v>0</v>
      </c>
      <c r="AD5372">
        <v>0</v>
      </c>
      <c r="AE5372">
        <v>0</v>
      </c>
      <c r="AF5372">
        <v>0</v>
      </c>
      <c r="AG5372">
        <v>0</v>
      </c>
      <c r="AH5372">
        <v>0</v>
      </c>
      <c r="AI5372">
        <v>0</v>
      </c>
      <c r="AJ5372">
        <v>0</v>
      </c>
      <c r="AK5372">
        <v>0</v>
      </c>
      <c r="AL5372">
        <v>0</v>
      </c>
      <c r="AM5372">
        <v>0</v>
      </c>
    </row>
    <row r="5373" spans="1:39" x14ac:dyDescent="0.45">
      <c r="A5373" t="s">
        <v>21921</v>
      </c>
      <c r="B5373" t="s">
        <v>21922</v>
      </c>
      <c r="C5373" t="s">
        <v>21923</v>
      </c>
      <c r="D5373" t="s">
        <v>21924</v>
      </c>
      <c r="E5373" t="s">
        <v>756</v>
      </c>
      <c r="F5373" t="s">
        <v>401</v>
      </c>
      <c r="G5373" t="s">
        <v>57</v>
      </c>
      <c r="H5373" t="s">
        <v>46</v>
      </c>
      <c r="I5373" t="s">
        <v>47</v>
      </c>
      <c r="J5373" t="s">
        <v>48</v>
      </c>
      <c r="K5373" t="s">
        <v>4871</v>
      </c>
      <c r="L5373">
        <v>1</v>
      </c>
      <c r="M5373" s="1">
        <v>41275</v>
      </c>
      <c r="N5373" s="2">
        <v>41275</v>
      </c>
      <c r="O5373" t="s">
        <v>164</v>
      </c>
      <c r="P5373">
        <v>2013</v>
      </c>
      <c r="Q5373" s="1">
        <v>41848</v>
      </c>
      <c r="R5373" s="1">
        <v>41848</v>
      </c>
      <c r="S5373">
        <v>700000</v>
      </c>
      <c r="T5373">
        <v>0</v>
      </c>
      <c r="U5373">
        <v>0</v>
      </c>
      <c r="V5373">
        <v>0</v>
      </c>
      <c r="W5373">
        <v>0</v>
      </c>
      <c r="X5373">
        <v>0</v>
      </c>
      <c r="Y5373">
        <v>0</v>
      </c>
      <c r="Z5373">
        <v>0</v>
      </c>
      <c r="AA5373">
        <v>0</v>
      </c>
      <c r="AB5373">
        <v>0</v>
      </c>
      <c r="AC5373">
        <v>0</v>
      </c>
      <c r="AD5373">
        <v>0</v>
      </c>
      <c r="AE5373">
        <v>0</v>
      </c>
      <c r="AF5373">
        <v>0</v>
      </c>
      <c r="AG5373">
        <v>0</v>
      </c>
      <c r="AH5373">
        <v>0</v>
      </c>
      <c r="AI5373">
        <v>0</v>
      </c>
      <c r="AJ5373">
        <v>0</v>
      </c>
      <c r="AK5373">
        <v>0</v>
      </c>
      <c r="AL5373">
        <v>0</v>
      </c>
      <c r="AM5373">
        <v>0</v>
      </c>
    </row>
    <row r="5374" spans="1:39" x14ac:dyDescent="0.45">
      <c r="A5374" t="s">
        <v>21925</v>
      </c>
      <c r="B5374" t="s">
        <v>21926</v>
      </c>
      <c r="C5374" t="s">
        <v>21927</v>
      </c>
      <c r="D5374" t="s">
        <v>88</v>
      </c>
      <c r="E5374" t="s">
        <v>89</v>
      </c>
      <c r="F5374" t="s">
        <v>21928</v>
      </c>
      <c r="G5374" t="s">
        <v>57</v>
      </c>
      <c r="H5374" t="s">
        <v>1585</v>
      </c>
      <c r="J5374" t="s">
        <v>1586</v>
      </c>
      <c r="K5374" t="s">
        <v>1586</v>
      </c>
      <c r="L5374">
        <v>1</v>
      </c>
      <c r="M5374" s="1">
        <v>40053</v>
      </c>
      <c r="N5374" s="2">
        <v>40026</v>
      </c>
      <c r="O5374" t="s">
        <v>285</v>
      </c>
      <c r="P5374">
        <v>2009</v>
      </c>
      <c r="Q5374" s="1">
        <v>40452</v>
      </c>
      <c r="R5374" s="1">
        <v>40452</v>
      </c>
      <c r="S5374">
        <v>0</v>
      </c>
      <c r="T5374">
        <v>0</v>
      </c>
      <c r="U5374">
        <v>0</v>
      </c>
      <c r="V5374">
        <v>0</v>
      </c>
      <c r="W5374">
        <v>0</v>
      </c>
      <c r="X5374">
        <v>0</v>
      </c>
      <c r="Y5374">
        <v>264102</v>
      </c>
      <c r="Z5374">
        <v>0</v>
      </c>
      <c r="AA5374">
        <v>0</v>
      </c>
      <c r="AB5374">
        <v>0</v>
      </c>
      <c r="AC5374">
        <v>0</v>
      </c>
      <c r="AD5374">
        <v>0</v>
      </c>
      <c r="AE5374">
        <v>0</v>
      </c>
      <c r="AF5374">
        <v>0</v>
      </c>
      <c r="AG5374">
        <v>0</v>
      </c>
      <c r="AH5374">
        <v>0</v>
      </c>
      <c r="AI5374">
        <v>0</v>
      </c>
      <c r="AJ5374">
        <v>0</v>
      </c>
      <c r="AK5374">
        <v>0</v>
      </c>
      <c r="AL5374">
        <v>0</v>
      </c>
      <c r="AM5374">
        <v>0</v>
      </c>
    </row>
    <row r="5375" spans="1:39" x14ac:dyDescent="0.45">
      <c r="A5375" t="s">
        <v>21929</v>
      </c>
      <c r="B5375" t="s">
        <v>21930</v>
      </c>
      <c r="C5375" t="s">
        <v>21931</v>
      </c>
      <c r="D5375" t="s">
        <v>107</v>
      </c>
      <c r="E5375" t="s">
        <v>108</v>
      </c>
      <c r="F5375" t="s">
        <v>2549</v>
      </c>
      <c r="G5375" t="s">
        <v>57</v>
      </c>
      <c r="H5375" t="s">
        <v>46</v>
      </c>
      <c r="I5375" t="s">
        <v>58</v>
      </c>
      <c r="J5375" t="s">
        <v>198</v>
      </c>
      <c r="K5375" t="s">
        <v>1000</v>
      </c>
      <c r="L5375">
        <v>1</v>
      </c>
      <c r="M5375" s="1">
        <v>39394</v>
      </c>
      <c r="N5375" s="2">
        <v>39387</v>
      </c>
      <c r="O5375" t="s">
        <v>1428</v>
      </c>
      <c r="P5375">
        <v>2007</v>
      </c>
      <c r="Q5375" s="1">
        <v>39387</v>
      </c>
      <c r="R5375" s="1">
        <v>39387</v>
      </c>
      <c r="S5375">
        <v>350000</v>
      </c>
      <c r="T5375">
        <v>0</v>
      </c>
      <c r="U5375">
        <v>0</v>
      </c>
      <c r="V5375">
        <v>0</v>
      </c>
      <c r="W5375">
        <v>0</v>
      </c>
      <c r="X5375">
        <v>0</v>
      </c>
      <c r="Y5375">
        <v>0</v>
      </c>
      <c r="Z5375">
        <v>0</v>
      </c>
      <c r="AA5375">
        <v>0</v>
      </c>
      <c r="AB5375">
        <v>0</v>
      </c>
      <c r="AC5375">
        <v>0</v>
      </c>
      <c r="AD5375">
        <v>0</v>
      </c>
      <c r="AE5375">
        <v>0</v>
      </c>
      <c r="AF5375">
        <v>0</v>
      </c>
      <c r="AG5375">
        <v>0</v>
      </c>
      <c r="AH5375">
        <v>0</v>
      </c>
      <c r="AI5375">
        <v>0</v>
      </c>
      <c r="AJ5375">
        <v>0</v>
      </c>
      <c r="AK5375">
        <v>0</v>
      </c>
      <c r="AL5375">
        <v>0</v>
      </c>
      <c r="AM5375">
        <v>0</v>
      </c>
    </row>
    <row r="5376" spans="1:39" x14ac:dyDescent="0.45">
      <c r="A5376" t="s">
        <v>21932</v>
      </c>
      <c r="B5376" t="s">
        <v>21933</v>
      </c>
      <c r="C5376" t="s">
        <v>21934</v>
      </c>
      <c r="D5376" t="s">
        <v>1757</v>
      </c>
      <c r="E5376" t="s">
        <v>1758</v>
      </c>
      <c r="F5376" t="s">
        <v>19291</v>
      </c>
      <c r="G5376" t="s">
        <v>57</v>
      </c>
      <c r="H5376" t="s">
        <v>496</v>
      </c>
      <c r="J5376" t="s">
        <v>2417</v>
      </c>
      <c r="K5376" t="s">
        <v>2417</v>
      </c>
      <c r="L5376">
        <v>2</v>
      </c>
      <c r="M5376" s="1">
        <v>40179</v>
      </c>
      <c r="N5376" s="2">
        <v>40179</v>
      </c>
      <c r="O5376" t="s">
        <v>118</v>
      </c>
      <c r="P5376">
        <v>2010</v>
      </c>
      <c r="Q5376" s="1">
        <v>41614</v>
      </c>
      <c r="R5376" s="1">
        <v>41912</v>
      </c>
      <c r="S5376">
        <v>320000</v>
      </c>
      <c r="T5376">
        <v>0</v>
      </c>
      <c r="U5376">
        <v>0</v>
      </c>
      <c r="V5376">
        <v>0</v>
      </c>
      <c r="W5376">
        <v>0</v>
      </c>
      <c r="X5376">
        <v>0</v>
      </c>
      <c r="Y5376">
        <v>0</v>
      </c>
      <c r="Z5376">
        <v>0</v>
      </c>
      <c r="AA5376">
        <v>0</v>
      </c>
      <c r="AB5376">
        <v>0</v>
      </c>
      <c r="AC5376">
        <v>0</v>
      </c>
      <c r="AD5376">
        <v>0</v>
      </c>
      <c r="AE5376">
        <v>0</v>
      </c>
      <c r="AF5376">
        <v>0</v>
      </c>
      <c r="AG5376">
        <v>0</v>
      </c>
      <c r="AH5376">
        <v>0</v>
      </c>
      <c r="AI5376">
        <v>0</v>
      </c>
      <c r="AJ5376">
        <v>0</v>
      </c>
      <c r="AK5376">
        <v>0</v>
      </c>
      <c r="AL5376">
        <v>0</v>
      </c>
      <c r="AM5376">
        <v>0</v>
      </c>
    </row>
    <row r="5377" spans="1:39" x14ac:dyDescent="0.45">
      <c r="A5377" t="s">
        <v>21935</v>
      </c>
      <c r="B5377" t="s">
        <v>21936</v>
      </c>
      <c r="C5377" t="s">
        <v>21937</v>
      </c>
      <c r="D5377" t="s">
        <v>8583</v>
      </c>
      <c r="E5377" t="s">
        <v>2264</v>
      </c>
      <c r="F5377" t="s">
        <v>6323</v>
      </c>
      <c r="G5377" t="s">
        <v>57</v>
      </c>
      <c r="H5377" t="s">
        <v>46</v>
      </c>
      <c r="I5377" t="s">
        <v>2223</v>
      </c>
      <c r="J5377" t="s">
        <v>14669</v>
      </c>
      <c r="K5377" t="s">
        <v>14670</v>
      </c>
      <c r="L5377">
        <v>1</v>
      </c>
      <c r="M5377" t="s">
        <v>21938</v>
      </c>
      <c r="Q5377" s="1">
        <v>41509</v>
      </c>
      <c r="R5377" s="1">
        <v>41509</v>
      </c>
      <c r="S5377">
        <v>0</v>
      </c>
      <c r="T5377">
        <v>0</v>
      </c>
      <c r="U5377">
        <v>0</v>
      </c>
      <c r="V5377">
        <v>0</v>
      </c>
      <c r="W5377">
        <v>0</v>
      </c>
      <c r="X5377">
        <v>28000000</v>
      </c>
      <c r="Y5377">
        <v>0</v>
      </c>
      <c r="Z5377">
        <v>0</v>
      </c>
      <c r="AA5377">
        <v>0</v>
      </c>
      <c r="AB5377">
        <v>0</v>
      </c>
      <c r="AC5377">
        <v>0</v>
      </c>
      <c r="AD5377">
        <v>0</v>
      </c>
      <c r="AE5377">
        <v>0</v>
      </c>
      <c r="AF5377">
        <v>0</v>
      </c>
      <c r="AG5377">
        <v>0</v>
      </c>
      <c r="AH5377">
        <v>0</v>
      </c>
      <c r="AI5377">
        <v>0</v>
      </c>
      <c r="AJ5377">
        <v>0</v>
      </c>
      <c r="AK5377">
        <v>0</v>
      </c>
      <c r="AL5377">
        <v>0</v>
      </c>
      <c r="AM5377">
        <v>0</v>
      </c>
    </row>
    <row r="5378" spans="1:39" x14ac:dyDescent="0.45">
      <c r="A5378" t="s">
        <v>21939</v>
      </c>
      <c r="B5378" t="s">
        <v>21940</v>
      </c>
      <c r="C5378" t="s">
        <v>21941</v>
      </c>
      <c r="D5378" t="s">
        <v>21942</v>
      </c>
      <c r="E5378" t="s">
        <v>316</v>
      </c>
      <c r="F5378" t="s">
        <v>9512</v>
      </c>
      <c r="G5378" t="s">
        <v>57</v>
      </c>
      <c r="H5378" t="s">
        <v>46</v>
      </c>
      <c r="I5378" t="s">
        <v>58</v>
      </c>
      <c r="J5378" t="s">
        <v>198</v>
      </c>
      <c r="K5378" t="s">
        <v>199</v>
      </c>
      <c r="L5378">
        <v>2</v>
      </c>
      <c r="M5378" s="1">
        <v>37987</v>
      </c>
      <c r="N5378" s="2">
        <v>37987</v>
      </c>
      <c r="O5378" t="s">
        <v>452</v>
      </c>
      <c r="P5378">
        <v>2004</v>
      </c>
      <c r="Q5378" s="1">
        <v>41030</v>
      </c>
      <c r="R5378" s="1">
        <v>41506</v>
      </c>
      <c r="S5378">
        <v>0</v>
      </c>
      <c r="T5378">
        <v>64000000</v>
      </c>
      <c r="U5378">
        <v>0</v>
      </c>
      <c r="V5378">
        <v>0</v>
      </c>
      <c r="W5378">
        <v>0</v>
      </c>
      <c r="X5378">
        <v>0</v>
      </c>
      <c r="Y5378">
        <v>0</v>
      </c>
      <c r="Z5378">
        <v>0</v>
      </c>
      <c r="AA5378">
        <v>0</v>
      </c>
      <c r="AB5378">
        <v>0</v>
      </c>
      <c r="AC5378">
        <v>0</v>
      </c>
      <c r="AD5378">
        <v>0</v>
      </c>
      <c r="AE5378">
        <v>0</v>
      </c>
      <c r="AF5378">
        <v>0</v>
      </c>
      <c r="AG5378">
        <v>0</v>
      </c>
      <c r="AH5378">
        <v>0</v>
      </c>
      <c r="AI5378">
        <v>26000000</v>
      </c>
      <c r="AJ5378">
        <v>38000000</v>
      </c>
      <c r="AK5378">
        <v>0</v>
      </c>
      <c r="AL5378">
        <v>0</v>
      </c>
      <c r="AM5378">
        <v>0</v>
      </c>
    </row>
    <row r="5379" spans="1:39" x14ac:dyDescent="0.45">
      <c r="A5379" t="s">
        <v>21943</v>
      </c>
      <c r="B5379" t="s">
        <v>21944</v>
      </c>
      <c r="C5379" t="s">
        <v>21945</v>
      </c>
      <c r="D5379" t="s">
        <v>7864</v>
      </c>
      <c r="E5379" t="s">
        <v>99</v>
      </c>
      <c r="F5379" t="s">
        <v>114</v>
      </c>
      <c r="G5379" t="s">
        <v>101</v>
      </c>
      <c r="H5379" t="s">
        <v>283</v>
      </c>
      <c r="J5379" t="s">
        <v>877</v>
      </c>
      <c r="K5379" t="s">
        <v>877</v>
      </c>
      <c r="L5379">
        <v>1</v>
      </c>
      <c r="M5379" s="1">
        <v>40664</v>
      </c>
      <c r="N5379" s="2">
        <v>40664</v>
      </c>
      <c r="O5379" t="s">
        <v>76</v>
      </c>
      <c r="P5379">
        <v>2011</v>
      </c>
      <c r="Q5379" s="1">
        <v>40664</v>
      </c>
      <c r="R5379" s="1">
        <v>40664</v>
      </c>
      <c r="S5379">
        <v>0</v>
      </c>
      <c r="T5379">
        <v>0</v>
      </c>
      <c r="U5379">
        <v>0</v>
      </c>
      <c r="V5379">
        <v>0</v>
      </c>
      <c r="W5379">
        <v>0</v>
      </c>
      <c r="X5379">
        <v>0</v>
      </c>
      <c r="Y5379">
        <v>0</v>
      </c>
      <c r="Z5379">
        <v>0</v>
      </c>
      <c r="AA5379">
        <v>0</v>
      </c>
      <c r="AB5379">
        <v>0</v>
      </c>
      <c r="AC5379">
        <v>0</v>
      </c>
      <c r="AD5379">
        <v>0</v>
      </c>
      <c r="AE5379">
        <v>0</v>
      </c>
      <c r="AF5379">
        <v>0</v>
      </c>
      <c r="AG5379">
        <v>0</v>
      </c>
      <c r="AH5379">
        <v>0</v>
      </c>
      <c r="AI5379">
        <v>0</v>
      </c>
      <c r="AJ5379">
        <v>0</v>
      </c>
      <c r="AK5379">
        <v>0</v>
      </c>
      <c r="AL5379">
        <v>0</v>
      </c>
      <c r="AM5379">
        <v>0</v>
      </c>
    </row>
    <row r="5380" spans="1:39" x14ac:dyDescent="0.45">
      <c r="A5380" t="s">
        <v>21946</v>
      </c>
      <c r="B5380" t="s">
        <v>21947</v>
      </c>
      <c r="C5380" t="s">
        <v>21948</v>
      </c>
      <c r="D5380" t="s">
        <v>21949</v>
      </c>
      <c r="E5380" t="s">
        <v>21950</v>
      </c>
      <c r="F5380" t="s">
        <v>282</v>
      </c>
      <c r="G5380" t="s">
        <v>57</v>
      </c>
      <c r="H5380" t="s">
        <v>260</v>
      </c>
      <c r="I5380" t="s">
        <v>261</v>
      </c>
      <c r="J5380" t="s">
        <v>262</v>
      </c>
      <c r="K5380" t="s">
        <v>262</v>
      </c>
      <c r="L5380">
        <v>1</v>
      </c>
      <c r="M5380" s="1">
        <v>40452</v>
      </c>
      <c r="N5380" s="2">
        <v>40452</v>
      </c>
      <c r="O5380" t="s">
        <v>216</v>
      </c>
      <c r="P5380">
        <v>2010</v>
      </c>
      <c r="Q5380" s="1">
        <v>40452</v>
      </c>
      <c r="R5380" s="1">
        <v>40452</v>
      </c>
      <c r="S5380">
        <v>100000</v>
      </c>
      <c r="T5380">
        <v>0</v>
      </c>
      <c r="U5380">
        <v>0</v>
      </c>
      <c r="V5380">
        <v>0</v>
      </c>
      <c r="W5380">
        <v>0</v>
      </c>
      <c r="X5380">
        <v>0</v>
      </c>
      <c r="Y5380">
        <v>0</v>
      </c>
      <c r="Z5380">
        <v>0</v>
      </c>
      <c r="AA5380">
        <v>0</v>
      </c>
      <c r="AB5380">
        <v>0</v>
      </c>
      <c r="AC5380">
        <v>0</v>
      </c>
      <c r="AD5380">
        <v>0</v>
      </c>
      <c r="AE5380">
        <v>0</v>
      </c>
      <c r="AF5380">
        <v>0</v>
      </c>
      <c r="AG5380">
        <v>0</v>
      </c>
      <c r="AH5380">
        <v>0</v>
      </c>
      <c r="AI5380">
        <v>0</v>
      </c>
      <c r="AJ5380">
        <v>0</v>
      </c>
      <c r="AK5380">
        <v>0</v>
      </c>
      <c r="AL5380">
        <v>0</v>
      </c>
      <c r="AM5380">
        <v>0</v>
      </c>
    </row>
    <row r="5381" spans="1:39" x14ac:dyDescent="0.45">
      <c r="A5381" t="s">
        <v>21951</v>
      </c>
      <c r="B5381" t="s">
        <v>21952</v>
      </c>
      <c r="C5381" t="s">
        <v>21953</v>
      </c>
      <c r="D5381" t="s">
        <v>293</v>
      </c>
      <c r="E5381" t="s">
        <v>294</v>
      </c>
      <c r="F5381" t="s">
        <v>21954</v>
      </c>
      <c r="H5381" t="s">
        <v>46</v>
      </c>
      <c r="I5381" t="s">
        <v>91</v>
      </c>
      <c r="J5381" t="s">
        <v>602</v>
      </c>
      <c r="K5381" t="s">
        <v>602</v>
      </c>
      <c r="L5381">
        <v>2</v>
      </c>
      <c r="M5381" s="1">
        <v>40909</v>
      </c>
      <c r="N5381" s="2">
        <v>40909</v>
      </c>
      <c r="O5381" t="s">
        <v>132</v>
      </c>
      <c r="P5381">
        <v>2012</v>
      </c>
      <c r="Q5381" s="1">
        <v>41299</v>
      </c>
      <c r="R5381" s="1">
        <v>41760</v>
      </c>
      <c r="S5381">
        <v>1500000</v>
      </c>
      <c r="T5381">
        <v>2628000</v>
      </c>
      <c r="U5381">
        <v>0</v>
      </c>
      <c r="V5381">
        <v>0</v>
      </c>
      <c r="W5381">
        <v>0</v>
      </c>
      <c r="X5381">
        <v>0</v>
      </c>
      <c r="Y5381">
        <v>0</v>
      </c>
      <c r="Z5381">
        <v>0</v>
      </c>
      <c r="AA5381">
        <v>0</v>
      </c>
      <c r="AB5381">
        <v>0</v>
      </c>
      <c r="AC5381">
        <v>0</v>
      </c>
      <c r="AD5381">
        <v>0</v>
      </c>
      <c r="AE5381">
        <v>0</v>
      </c>
      <c r="AF5381">
        <v>0</v>
      </c>
      <c r="AG5381">
        <v>0</v>
      </c>
      <c r="AH5381">
        <v>0</v>
      </c>
      <c r="AI5381">
        <v>0</v>
      </c>
      <c r="AJ5381">
        <v>0</v>
      </c>
      <c r="AK5381">
        <v>0</v>
      </c>
      <c r="AL5381">
        <v>0</v>
      </c>
      <c r="AM5381">
        <v>0</v>
      </c>
    </row>
    <row r="5382" spans="1:39" x14ac:dyDescent="0.45">
      <c r="A5382" t="s">
        <v>21955</v>
      </c>
      <c r="B5382" t="s">
        <v>21956</v>
      </c>
      <c r="C5382" t="s">
        <v>21957</v>
      </c>
      <c r="D5382" t="s">
        <v>21958</v>
      </c>
      <c r="E5382" t="s">
        <v>4049</v>
      </c>
      <c r="F5382" t="s">
        <v>1680</v>
      </c>
      <c r="G5382" t="s">
        <v>57</v>
      </c>
      <c r="H5382" t="s">
        <v>46</v>
      </c>
      <c r="I5382" t="s">
        <v>47</v>
      </c>
      <c r="J5382" t="s">
        <v>48</v>
      </c>
      <c r="K5382" t="s">
        <v>49</v>
      </c>
      <c r="L5382">
        <v>1</v>
      </c>
      <c r="M5382" s="1">
        <v>39904</v>
      </c>
      <c r="N5382" s="2">
        <v>39904</v>
      </c>
      <c r="O5382" t="s">
        <v>269</v>
      </c>
      <c r="P5382">
        <v>2009</v>
      </c>
      <c r="Q5382" s="1">
        <v>41153</v>
      </c>
      <c r="R5382" s="1">
        <v>41153</v>
      </c>
      <c r="S5382">
        <v>0</v>
      </c>
      <c r="T5382">
        <v>3500000</v>
      </c>
      <c r="U5382">
        <v>0</v>
      </c>
      <c r="V5382">
        <v>0</v>
      </c>
      <c r="W5382">
        <v>0</v>
      </c>
      <c r="X5382">
        <v>0</v>
      </c>
      <c r="Y5382">
        <v>0</v>
      </c>
      <c r="Z5382">
        <v>0</v>
      </c>
      <c r="AA5382">
        <v>0</v>
      </c>
      <c r="AB5382">
        <v>0</v>
      </c>
      <c r="AC5382">
        <v>0</v>
      </c>
      <c r="AD5382">
        <v>0</v>
      </c>
      <c r="AE5382">
        <v>0</v>
      </c>
      <c r="AF5382">
        <v>3500000</v>
      </c>
      <c r="AG5382">
        <v>0</v>
      </c>
      <c r="AH5382">
        <v>0</v>
      </c>
      <c r="AI5382">
        <v>0</v>
      </c>
      <c r="AJ5382">
        <v>0</v>
      </c>
      <c r="AK5382">
        <v>0</v>
      </c>
      <c r="AL5382">
        <v>0</v>
      </c>
      <c r="AM5382">
        <v>0</v>
      </c>
    </row>
    <row r="5383" spans="1:39" x14ac:dyDescent="0.45">
      <c r="A5383" t="s">
        <v>21959</v>
      </c>
      <c r="B5383" t="s">
        <v>21960</v>
      </c>
      <c r="C5383" t="s">
        <v>21961</v>
      </c>
      <c r="D5383" t="s">
        <v>54</v>
      </c>
      <c r="E5383" t="s">
        <v>55</v>
      </c>
      <c r="F5383" t="s">
        <v>114</v>
      </c>
      <c r="G5383" t="s">
        <v>57</v>
      </c>
      <c r="H5383" t="s">
        <v>496</v>
      </c>
      <c r="J5383" t="s">
        <v>2417</v>
      </c>
      <c r="K5383" t="s">
        <v>2417</v>
      </c>
      <c r="L5383">
        <v>1</v>
      </c>
      <c r="M5383" s="1">
        <v>41214</v>
      </c>
      <c r="N5383" s="2">
        <v>41214</v>
      </c>
      <c r="O5383" t="s">
        <v>67</v>
      </c>
      <c r="P5383">
        <v>2012</v>
      </c>
      <c r="Q5383" s="1">
        <v>41578</v>
      </c>
      <c r="R5383" s="1">
        <v>41578</v>
      </c>
      <c r="S5383">
        <v>0</v>
      </c>
      <c r="T5383">
        <v>0</v>
      </c>
      <c r="U5383">
        <v>0</v>
      </c>
      <c r="V5383">
        <v>0</v>
      </c>
      <c r="W5383">
        <v>0</v>
      </c>
      <c r="X5383">
        <v>0</v>
      </c>
      <c r="Y5383">
        <v>0</v>
      </c>
      <c r="Z5383">
        <v>0</v>
      </c>
      <c r="AA5383">
        <v>0</v>
      </c>
      <c r="AB5383">
        <v>0</v>
      </c>
      <c r="AC5383">
        <v>0</v>
      </c>
      <c r="AD5383">
        <v>0</v>
      </c>
      <c r="AE5383">
        <v>0</v>
      </c>
      <c r="AF5383">
        <v>0</v>
      </c>
      <c r="AG5383">
        <v>0</v>
      </c>
      <c r="AH5383">
        <v>0</v>
      </c>
      <c r="AI5383">
        <v>0</v>
      </c>
      <c r="AJ5383">
        <v>0</v>
      </c>
      <c r="AK5383">
        <v>0</v>
      </c>
      <c r="AL5383">
        <v>0</v>
      </c>
      <c r="AM5383">
        <v>0</v>
      </c>
    </row>
    <row r="5384" spans="1:39" x14ac:dyDescent="0.45">
      <c r="A5384" t="s">
        <v>21962</v>
      </c>
      <c r="B5384" t="s">
        <v>21963</v>
      </c>
      <c r="C5384" t="s">
        <v>21964</v>
      </c>
      <c r="D5384" t="s">
        <v>21965</v>
      </c>
      <c r="E5384" t="s">
        <v>2206</v>
      </c>
      <c r="F5384" t="s">
        <v>21966</v>
      </c>
      <c r="G5384" t="s">
        <v>57</v>
      </c>
      <c r="H5384" t="s">
        <v>46</v>
      </c>
      <c r="I5384" t="s">
        <v>81</v>
      </c>
      <c r="J5384" t="s">
        <v>82</v>
      </c>
      <c r="K5384" t="s">
        <v>21967</v>
      </c>
      <c r="L5384">
        <v>7</v>
      </c>
      <c r="M5384" s="1">
        <v>39569</v>
      </c>
      <c r="N5384" s="2">
        <v>39569</v>
      </c>
      <c r="O5384" t="s">
        <v>520</v>
      </c>
      <c r="P5384">
        <v>2008</v>
      </c>
      <c r="Q5384" s="1">
        <v>40469</v>
      </c>
      <c r="R5384" s="1">
        <v>41921</v>
      </c>
      <c r="S5384">
        <v>0</v>
      </c>
      <c r="T5384">
        <v>8519109</v>
      </c>
      <c r="U5384">
        <v>0</v>
      </c>
      <c r="V5384">
        <v>0</v>
      </c>
      <c r="W5384">
        <v>0</v>
      </c>
      <c r="X5384">
        <v>0</v>
      </c>
      <c r="Y5384">
        <v>0</v>
      </c>
      <c r="Z5384">
        <v>0</v>
      </c>
      <c r="AA5384">
        <v>0</v>
      </c>
      <c r="AB5384">
        <v>0</v>
      </c>
      <c r="AC5384">
        <v>0</v>
      </c>
      <c r="AD5384">
        <v>0</v>
      </c>
      <c r="AE5384">
        <v>0</v>
      </c>
      <c r="AF5384">
        <v>3000000</v>
      </c>
      <c r="AG5384">
        <v>0</v>
      </c>
      <c r="AH5384">
        <v>0</v>
      </c>
      <c r="AI5384">
        <v>0</v>
      </c>
      <c r="AJ5384">
        <v>0</v>
      </c>
      <c r="AK5384">
        <v>0</v>
      </c>
      <c r="AL5384">
        <v>0</v>
      </c>
      <c r="AM5384">
        <v>0</v>
      </c>
    </row>
    <row r="5385" spans="1:39" x14ac:dyDescent="0.45">
      <c r="A5385" t="s">
        <v>21968</v>
      </c>
      <c r="B5385" t="s">
        <v>21969</v>
      </c>
      <c r="C5385" t="s">
        <v>21970</v>
      </c>
      <c r="D5385" t="s">
        <v>21971</v>
      </c>
      <c r="E5385" t="s">
        <v>1708</v>
      </c>
      <c r="F5385" t="s">
        <v>21972</v>
      </c>
      <c r="G5385" t="s">
        <v>57</v>
      </c>
      <c r="H5385" t="s">
        <v>46</v>
      </c>
      <c r="I5385" t="s">
        <v>299</v>
      </c>
      <c r="J5385" t="s">
        <v>300</v>
      </c>
      <c r="K5385" t="s">
        <v>300</v>
      </c>
      <c r="L5385">
        <v>2</v>
      </c>
      <c r="M5385" s="1">
        <v>40664</v>
      </c>
      <c r="N5385" s="2">
        <v>40664</v>
      </c>
      <c r="O5385" t="s">
        <v>76</v>
      </c>
      <c r="P5385">
        <v>2011</v>
      </c>
      <c r="Q5385" s="1">
        <v>41274</v>
      </c>
      <c r="R5385" s="1">
        <v>41913</v>
      </c>
      <c r="S5385">
        <v>1235000</v>
      </c>
      <c r="T5385">
        <v>0</v>
      </c>
      <c r="U5385">
        <v>0</v>
      </c>
      <c r="V5385">
        <v>0</v>
      </c>
      <c r="W5385">
        <v>0</v>
      </c>
      <c r="X5385">
        <v>0</v>
      </c>
      <c r="Y5385">
        <v>0</v>
      </c>
      <c r="Z5385">
        <v>0</v>
      </c>
      <c r="AA5385">
        <v>0</v>
      </c>
      <c r="AB5385">
        <v>0</v>
      </c>
      <c r="AC5385">
        <v>0</v>
      </c>
      <c r="AD5385">
        <v>0</v>
      </c>
      <c r="AE5385">
        <v>0</v>
      </c>
      <c r="AF5385">
        <v>0</v>
      </c>
      <c r="AG5385">
        <v>0</v>
      </c>
      <c r="AH5385">
        <v>0</v>
      </c>
      <c r="AI5385">
        <v>0</v>
      </c>
      <c r="AJ5385">
        <v>0</v>
      </c>
      <c r="AK5385">
        <v>0</v>
      </c>
      <c r="AL5385">
        <v>0</v>
      </c>
      <c r="AM5385">
        <v>0</v>
      </c>
    </row>
    <row r="5386" spans="1:39" x14ac:dyDescent="0.45">
      <c r="A5386" t="s">
        <v>21973</v>
      </c>
      <c r="B5386" t="s">
        <v>21974</v>
      </c>
      <c r="C5386" t="s">
        <v>21975</v>
      </c>
      <c r="D5386" t="s">
        <v>3383</v>
      </c>
      <c r="E5386" t="s">
        <v>3384</v>
      </c>
      <c r="F5386" t="s">
        <v>21976</v>
      </c>
      <c r="G5386" t="s">
        <v>57</v>
      </c>
      <c r="H5386" t="s">
        <v>46</v>
      </c>
      <c r="I5386" t="s">
        <v>1095</v>
      </c>
      <c r="J5386" t="s">
        <v>3880</v>
      </c>
      <c r="K5386" t="s">
        <v>3880</v>
      </c>
      <c r="L5386">
        <v>1</v>
      </c>
      <c r="M5386" s="1">
        <v>40544</v>
      </c>
      <c r="N5386" s="2">
        <v>40544</v>
      </c>
      <c r="O5386" t="s">
        <v>528</v>
      </c>
      <c r="P5386">
        <v>2011</v>
      </c>
      <c r="Q5386" s="1">
        <v>41640</v>
      </c>
      <c r="R5386" s="1">
        <v>41640</v>
      </c>
      <c r="S5386">
        <v>0</v>
      </c>
      <c r="T5386">
        <v>0</v>
      </c>
      <c r="U5386">
        <v>0</v>
      </c>
      <c r="V5386">
        <v>0</v>
      </c>
      <c r="W5386">
        <v>0</v>
      </c>
      <c r="X5386">
        <v>0</v>
      </c>
      <c r="Y5386">
        <v>0</v>
      </c>
      <c r="Z5386">
        <v>635000</v>
      </c>
      <c r="AA5386">
        <v>0</v>
      </c>
      <c r="AB5386">
        <v>0</v>
      </c>
      <c r="AC5386">
        <v>0</v>
      </c>
      <c r="AD5386">
        <v>0</v>
      </c>
      <c r="AE5386">
        <v>0</v>
      </c>
      <c r="AF5386">
        <v>0</v>
      </c>
      <c r="AG5386">
        <v>0</v>
      </c>
      <c r="AH5386">
        <v>0</v>
      </c>
      <c r="AI5386">
        <v>0</v>
      </c>
      <c r="AJ5386">
        <v>0</v>
      </c>
      <c r="AK5386">
        <v>0</v>
      </c>
      <c r="AL5386">
        <v>0</v>
      </c>
      <c r="AM5386">
        <v>0</v>
      </c>
    </row>
    <row r="5387" spans="1:39" x14ac:dyDescent="0.45">
      <c r="A5387" t="s">
        <v>21977</v>
      </c>
      <c r="B5387" t="s">
        <v>21978</v>
      </c>
      <c r="C5387" t="s">
        <v>21979</v>
      </c>
      <c r="D5387" t="s">
        <v>755</v>
      </c>
      <c r="E5387" t="s">
        <v>756</v>
      </c>
      <c r="F5387" t="s">
        <v>21980</v>
      </c>
      <c r="G5387" t="s">
        <v>57</v>
      </c>
      <c r="H5387" t="s">
        <v>46</v>
      </c>
      <c r="I5387" t="s">
        <v>91</v>
      </c>
      <c r="J5387" t="s">
        <v>2607</v>
      </c>
      <c r="K5387" t="s">
        <v>2607</v>
      </c>
      <c r="L5387">
        <v>3</v>
      </c>
      <c r="M5387" s="1">
        <v>39448</v>
      </c>
      <c r="N5387" s="2">
        <v>39448</v>
      </c>
      <c r="O5387" t="s">
        <v>181</v>
      </c>
      <c r="P5387">
        <v>2008</v>
      </c>
      <c r="Q5387" s="1">
        <v>40070</v>
      </c>
      <c r="R5387" s="1">
        <v>40828</v>
      </c>
      <c r="S5387">
        <v>0</v>
      </c>
      <c r="T5387">
        <v>1000000</v>
      </c>
      <c r="U5387">
        <v>0</v>
      </c>
      <c r="V5387">
        <v>0</v>
      </c>
      <c r="W5387">
        <v>0</v>
      </c>
      <c r="X5387">
        <v>971253</v>
      </c>
      <c r="Y5387">
        <v>0</v>
      </c>
      <c r="Z5387">
        <v>0</v>
      </c>
      <c r="AA5387">
        <v>0</v>
      </c>
      <c r="AB5387">
        <v>0</v>
      </c>
      <c r="AC5387">
        <v>0</v>
      </c>
      <c r="AD5387">
        <v>0</v>
      </c>
      <c r="AE5387">
        <v>0</v>
      </c>
      <c r="AF5387">
        <v>1000000</v>
      </c>
      <c r="AG5387">
        <v>0</v>
      </c>
      <c r="AH5387">
        <v>0</v>
      </c>
      <c r="AI5387">
        <v>0</v>
      </c>
      <c r="AJ5387">
        <v>0</v>
      </c>
      <c r="AK5387">
        <v>0</v>
      </c>
      <c r="AL5387">
        <v>0</v>
      </c>
      <c r="AM5387">
        <v>0</v>
      </c>
    </row>
    <row r="5388" spans="1:39" x14ac:dyDescent="0.45">
      <c r="A5388" t="s">
        <v>21981</v>
      </c>
      <c r="B5388" t="s">
        <v>21982</v>
      </c>
      <c r="C5388" t="s">
        <v>21983</v>
      </c>
      <c r="D5388" t="s">
        <v>21984</v>
      </c>
      <c r="E5388" t="s">
        <v>316</v>
      </c>
      <c r="F5388" t="s">
        <v>3190</v>
      </c>
      <c r="G5388" t="s">
        <v>57</v>
      </c>
      <c r="H5388" t="s">
        <v>260</v>
      </c>
      <c r="I5388" t="s">
        <v>977</v>
      </c>
      <c r="J5388" t="s">
        <v>6184</v>
      </c>
      <c r="K5388" t="s">
        <v>6184</v>
      </c>
      <c r="L5388">
        <v>2</v>
      </c>
      <c r="M5388" s="1">
        <v>38353</v>
      </c>
      <c r="N5388" s="2">
        <v>38353</v>
      </c>
      <c r="O5388" t="s">
        <v>464</v>
      </c>
      <c r="P5388">
        <v>2005</v>
      </c>
      <c r="Q5388" s="1">
        <v>41627</v>
      </c>
      <c r="R5388" s="1">
        <v>41786</v>
      </c>
      <c r="S5388">
        <v>0</v>
      </c>
      <c r="T5388">
        <v>5000000</v>
      </c>
      <c r="U5388">
        <v>0</v>
      </c>
      <c r="V5388">
        <v>0</v>
      </c>
      <c r="W5388">
        <v>0</v>
      </c>
      <c r="X5388">
        <v>3500000</v>
      </c>
      <c r="Y5388">
        <v>0</v>
      </c>
      <c r="Z5388">
        <v>0</v>
      </c>
      <c r="AA5388">
        <v>0</v>
      </c>
      <c r="AB5388">
        <v>0</v>
      </c>
      <c r="AC5388">
        <v>0</v>
      </c>
      <c r="AD5388">
        <v>0</v>
      </c>
      <c r="AE5388">
        <v>0</v>
      </c>
      <c r="AF5388">
        <v>0</v>
      </c>
      <c r="AG5388">
        <v>0</v>
      </c>
      <c r="AH5388">
        <v>0</v>
      </c>
      <c r="AI5388">
        <v>0</v>
      </c>
      <c r="AJ5388">
        <v>0</v>
      </c>
      <c r="AK5388">
        <v>0</v>
      </c>
      <c r="AL5388">
        <v>0</v>
      </c>
      <c r="AM5388">
        <v>0</v>
      </c>
    </row>
    <row r="5389" spans="1:39" x14ac:dyDescent="0.45">
      <c r="A5389" t="s">
        <v>21985</v>
      </c>
      <c r="B5389" t="s">
        <v>21986</v>
      </c>
      <c r="C5389" t="s">
        <v>21987</v>
      </c>
      <c r="D5389" t="s">
        <v>1474</v>
      </c>
      <c r="E5389" t="s">
        <v>1475</v>
      </c>
      <c r="F5389" t="s">
        <v>21988</v>
      </c>
      <c r="G5389" t="s">
        <v>57</v>
      </c>
      <c r="H5389" t="s">
        <v>46</v>
      </c>
      <c r="I5389" t="s">
        <v>299</v>
      </c>
      <c r="J5389" t="s">
        <v>300</v>
      </c>
      <c r="K5389" t="s">
        <v>1644</v>
      </c>
      <c r="L5389">
        <v>8</v>
      </c>
      <c r="M5389" s="1">
        <v>37622</v>
      </c>
      <c r="N5389" s="2">
        <v>37622</v>
      </c>
      <c r="O5389" t="s">
        <v>854</v>
      </c>
      <c r="P5389">
        <v>2003</v>
      </c>
      <c r="Q5389" s="1">
        <v>38615</v>
      </c>
      <c r="R5389" s="1">
        <v>41683</v>
      </c>
      <c r="S5389">
        <v>0</v>
      </c>
      <c r="T5389">
        <v>121183533</v>
      </c>
      <c r="U5389">
        <v>0</v>
      </c>
      <c r="V5389">
        <v>0</v>
      </c>
      <c r="W5389">
        <v>0</v>
      </c>
      <c r="X5389">
        <v>2000000</v>
      </c>
      <c r="Y5389">
        <v>0</v>
      </c>
      <c r="Z5389">
        <v>0</v>
      </c>
      <c r="AA5389">
        <v>0</v>
      </c>
      <c r="AB5389">
        <v>0</v>
      </c>
      <c r="AC5389">
        <v>0</v>
      </c>
      <c r="AD5389">
        <v>0</v>
      </c>
      <c r="AE5389">
        <v>0</v>
      </c>
      <c r="AF5389">
        <v>6000000</v>
      </c>
      <c r="AG5389">
        <v>9800000</v>
      </c>
      <c r="AH5389">
        <v>10000000</v>
      </c>
      <c r="AI5389">
        <v>34500000</v>
      </c>
      <c r="AJ5389">
        <v>38250000</v>
      </c>
      <c r="AK5389">
        <v>0</v>
      </c>
      <c r="AL5389">
        <v>0</v>
      </c>
      <c r="AM5389">
        <v>0</v>
      </c>
    </row>
    <row r="5390" spans="1:39" x14ac:dyDescent="0.45">
      <c r="A5390" t="s">
        <v>21989</v>
      </c>
      <c r="B5390" t="s">
        <v>21990</v>
      </c>
      <c r="C5390" t="s">
        <v>21991</v>
      </c>
      <c r="D5390" t="s">
        <v>21992</v>
      </c>
      <c r="E5390" t="s">
        <v>1126</v>
      </c>
      <c r="F5390" t="s">
        <v>21993</v>
      </c>
      <c r="G5390" t="s">
        <v>57</v>
      </c>
      <c r="H5390" t="s">
        <v>260</v>
      </c>
      <c r="I5390" t="s">
        <v>261</v>
      </c>
      <c r="J5390" t="s">
        <v>1069</v>
      </c>
      <c r="K5390" t="s">
        <v>1069</v>
      </c>
      <c r="L5390">
        <v>3</v>
      </c>
      <c r="M5390" s="1">
        <v>41275</v>
      </c>
      <c r="N5390" s="2">
        <v>41275</v>
      </c>
      <c r="O5390" t="s">
        <v>164</v>
      </c>
      <c r="P5390">
        <v>2013</v>
      </c>
      <c r="Q5390" s="1">
        <v>41660</v>
      </c>
      <c r="R5390" s="1">
        <v>41836</v>
      </c>
      <c r="S5390">
        <v>10120000</v>
      </c>
      <c r="T5390">
        <v>0</v>
      </c>
      <c r="U5390">
        <v>0</v>
      </c>
      <c r="V5390">
        <v>0</v>
      </c>
      <c r="W5390">
        <v>0</v>
      </c>
      <c r="X5390">
        <v>0</v>
      </c>
      <c r="Y5390">
        <v>0</v>
      </c>
      <c r="Z5390">
        <v>0</v>
      </c>
      <c r="AA5390">
        <v>0</v>
      </c>
      <c r="AB5390">
        <v>0</v>
      </c>
      <c r="AC5390">
        <v>0</v>
      </c>
      <c r="AD5390">
        <v>0</v>
      </c>
      <c r="AE5390">
        <v>0</v>
      </c>
      <c r="AF5390">
        <v>0</v>
      </c>
      <c r="AG5390">
        <v>0</v>
      </c>
      <c r="AH5390">
        <v>0</v>
      </c>
      <c r="AI5390">
        <v>0</v>
      </c>
      <c r="AJ5390">
        <v>0</v>
      </c>
      <c r="AK5390">
        <v>0</v>
      </c>
      <c r="AL5390">
        <v>0</v>
      </c>
      <c r="AM5390">
        <v>0</v>
      </c>
    </row>
    <row r="5391" spans="1:39" x14ac:dyDescent="0.45">
      <c r="A5391" t="s">
        <v>21994</v>
      </c>
      <c r="B5391" t="s">
        <v>21995</v>
      </c>
      <c r="C5391" t="s">
        <v>21996</v>
      </c>
      <c r="D5391" t="s">
        <v>461</v>
      </c>
      <c r="E5391" t="s">
        <v>462</v>
      </c>
      <c r="F5391" t="s">
        <v>21997</v>
      </c>
      <c r="G5391" t="s">
        <v>57</v>
      </c>
      <c r="H5391" t="s">
        <v>21998</v>
      </c>
      <c r="J5391" t="s">
        <v>21999</v>
      </c>
      <c r="K5391" t="s">
        <v>21999</v>
      </c>
      <c r="L5391">
        <v>1</v>
      </c>
      <c r="M5391" s="1">
        <v>36161</v>
      </c>
      <c r="N5391" s="2">
        <v>36161</v>
      </c>
      <c r="O5391" t="s">
        <v>1121</v>
      </c>
      <c r="P5391">
        <v>1999</v>
      </c>
      <c r="Q5391" s="1">
        <v>40310</v>
      </c>
      <c r="R5391" s="1">
        <v>40310</v>
      </c>
      <c r="S5391">
        <v>0</v>
      </c>
      <c r="T5391">
        <v>3920000</v>
      </c>
      <c r="U5391">
        <v>0</v>
      </c>
      <c r="V5391">
        <v>0</v>
      </c>
      <c r="W5391">
        <v>0</v>
      </c>
      <c r="X5391">
        <v>0</v>
      </c>
      <c r="Y5391">
        <v>0</v>
      </c>
      <c r="Z5391">
        <v>0</v>
      </c>
      <c r="AA5391">
        <v>0</v>
      </c>
      <c r="AB5391">
        <v>0</v>
      </c>
      <c r="AC5391">
        <v>0</v>
      </c>
      <c r="AD5391">
        <v>0</v>
      </c>
      <c r="AE5391">
        <v>0</v>
      </c>
      <c r="AF5391">
        <v>0</v>
      </c>
      <c r="AG5391">
        <v>0</v>
      </c>
      <c r="AH5391">
        <v>0</v>
      </c>
      <c r="AI5391">
        <v>0</v>
      </c>
      <c r="AJ5391">
        <v>0</v>
      </c>
      <c r="AK5391">
        <v>0</v>
      </c>
      <c r="AL5391">
        <v>0</v>
      </c>
      <c r="AM5391">
        <v>0</v>
      </c>
    </row>
    <row r="5392" spans="1:39" x14ac:dyDescent="0.45">
      <c r="A5392" t="s">
        <v>22000</v>
      </c>
      <c r="B5392" t="s">
        <v>22001</v>
      </c>
      <c r="C5392" t="s">
        <v>22002</v>
      </c>
      <c r="D5392" t="s">
        <v>22003</v>
      </c>
      <c r="E5392" t="s">
        <v>1268</v>
      </c>
      <c r="F5392" t="s">
        <v>109</v>
      </c>
      <c r="G5392" t="s">
        <v>57</v>
      </c>
      <c r="H5392" t="s">
        <v>2136</v>
      </c>
      <c r="J5392" t="s">
        <v>2137</v>
      </c>
      <c r="K5392" t="s">
        <v>2137</v>
      </c>
      <c r="L5392">
        <v>1</v>
      </c>
      <c r="M5392" s="1">
        <v>41304</v>
      </c>
      <c r="N5392" s="2">
        <v>41275</v>
      </c>
      <c r="O5392" t="s">
        <v>164</v>
      </c>
      <c r="P5392">
        <v>2013</v>
      </c>
      <c r="Q5392" s="1">
        <v>41449</v>
      </c>
      <c r="R5392" s="1">
        <v>41449</v>
      </c>
      <c r="S5392">
        <v>0</v>
      </c>
      <c r="T5392">
        <v>2000000</v>
      </c>
      <c r="U5392">
        <v>0</v>
      </c>
      <c r="V5392">
        <v>0</v>
      </c>
      <c r="W5392">
        <v>0</v>
      </c>
      <c r="X5392">
        <v>0</v>
      </c>
      <c r="Y5392">
        <v>0</v>
      </c>
      <c r="Z5392">
        <v>0</v>
      </c>
      <c r="AA5392">
        <v>0</v>
      </c>
      <c r="AB5392">
        <v>0</v>
      </c>
      <c r="AC5392">
        <v>0</v>
      </c>
      <c r="AD5392">
        <v>0</v>
      </c>
      <c r="AE5392">
        <v>0</v>
      </c>
      <c r="AF5392">
        <v>2000000</v>
      </c>
      <c r="AG5392">
        <v>0</v>
      </c>
      <c r="AH5392">
        <v>0</v>
      </c>
      <c r="AI5392">
        <v>0</v>
      </c>
      <c r="AJ5392">
        <v>0</v>
      </c>
      <c r="AK5392">
        <v>0</v>
      </c>
      <c r="AL5392">
        <v>0</v>
      </c>
      <c r="AM5392">
        <v>0</v>
      </c>
    </row>
    <row r="5393" spans="1:39" x14ac:dyDescent="0.45">
      <c r="A5393" t="s">
        <v>22004</v>
      </c>
      <c r="B5393" t="s">
        <v>22005</v>
      </c>
      <c r="C5393" t="s">
        <v>22006</v>
      </c>
      <c r="D5393" t="s">
        <v>88</v>
      </c>
      <c r="E5393" t="s">
        <v>89</v>
      </c>
      <c r="F5393" t="s">
        <v>846</v>
      </c>
      <c r="G5393" t="s">
        <v>57</v>
      </c>
      <c r="L5393">
        <v>1</v>
      </c>
      <c r="Q5393" s="1">
        <v>41732</v>
      </c>
      <c r="R5393" s="1">
        <v>41732</v>
      </c>
      <c r="S5393">
        <v>0</v>
      </c>
      <c r="T5393">
        <v>1000000</v>
      </c>
      <c r="U5393">
        <v>0</v>
      </c>
      <c r="V5393">
        <v>0</v>
      </c>
      <c r="W5393">
        <v>0</v>
      </c>
      <c r="X5393">
        <v>0</v>
      </c>
      <c r="Y5393">
        <v>0</v>
      </c>
      <c r="Z5393">
        <v>0</v>
      </c>
      <c r="AA5393">
        <v>0</v>
      </c>
      <c r="AB5393">
        <v>0</v>
      </c>
      <c r="AC5393">
        <v>0</v>
      </c>
      <c r="AD5393">
        <v>0</v>
      </c>
      <c r="AE5393">
        <v>0</v>
      </c>
      <c r="AF5393">
        <v>0</v>
      </c>
      <c r="AG5393">
        <v>0</v>
      </c>
      <c r="AH5393">
        <v>0</v>
      </c>
      <c r="AI5393">
        <v>0</v>
      </c>
      <c r="AJ5393">
        <v>0</v>
      </c>
      <c r="AK5393">
        <v>0</v>
      </c>
      <c r="AL5393">
        <v>0</v>
      </c>
      <c r="AM5393">
        <v>0</v>
      </c>
    </row>
    <row r="5394" spans="1:39" x14ac:dyDescent="0.45">
      <c r="A5394" t="s">
        <v>22007</v>
      </c>
      <c r="B5394" t="s">
        <v>22008</v>
      </c>
      <c r="C5394" t="s">
        <v>22009</v>
      </c>
      <c r="D5394" t="s">
        <v>1474</v>
      </c>
      <c r="E5394" t="s">
        <v>1475</v>
      </c>
      <c r="F5394" t="s">
        <v>9383</v>
      </c>
      <c r="G5394" t="s">
        <v>45</v>
      </c>
      <c r="H5394" t="s">
        <v>46</v>
      </c>
      <c r="I5394" t="s">
        <v>526</v>
      </c>
      <c r="J5394" t="s">
        <v>1041</v>
      </c>
      <c r="K5394" t="s">
        <v>1041</v>
      </c>
      <c r="L5394">
        <v>2</v>
      </c>
      <c r="Q5394" s="1">
        <v>38575</v>
      </c>
      <c r="R5394" s="1">
        <v>39923</v>
      </c>
      <c r="S5394">
        <v>0</v>
      </c>
      <c r="T5394">
        <v>5250000</v>
      </c>
      <c r="U5394">
        <v>0</v>
      </c>
      <c r="V5394">
        <v>0</v>
      </c>
      <c r="W5394">
        <v>0</v>
      </c>
      <c r="X5394">
        <v>0</v>
      </c>
      <c r="Y5394">
        <v>0</v>
      </c>
      <c r="Z5394">
        <v>0</v>
      </c>
      <c r="AA5394">
        <v>0</v>
      </c>
      <c r="AB5394">
        <v>0</v>
      </c>
      <c r="AC5394">
        <v>0</v>
      </c>
      <c r="AD5394">
        <v>0</v>
      </c>
      <c r="AE5394">
        <v>0</v>
      </c>
      <c r="AF5394">
        <v>0</v>
      </c>
      <c r="AG5394">
        <v>5000000</v>
      </c>
      <c r="AH5394">
        <v>0</v>
      </c>
      <c r="AI5394">
        <v>0</v>
      </c>
      <c r="AJ5394">
        <v>0</v>
      </c>
      <c r="AK5394">
        <v>0</v>
      </c>
      <c r="AL5394">
        <v>0</v>
      </c>
      <c r="AM5394">
        <v>0</v>
      </c>
    </row>
    <row r="5395" spans="1:39" x14ac:dyDescent="0.45">
      <c r="A5395" t="s">
        <v>22010</v>
      </c>
      <c r="B5395" t="s">
        <v>22011</v>
      </c>
      <c r="C5395" t="s">
        <v>22012</v>
      </c>
      <c r="D5395" t="s">
        <v>22013</v>
      </c>
      <c r="E5395" t="s">
        <v>1827</v>
      </c>
      <c r="F5395" t="s">
        <v>20645</v>
      </c>
      <c r="G5395" t="s">
        <v>57</v>
      </c>
      <c r="H5395" t="s">
        <v>223</v>
      </c>
      <c r="J5395" t="s">
        <v>224</v>
      </c>
      <c r="K5395" t="s">
        <v>224</v>
      </c>
      <c r="L5395">
        <v>5</v>
      </c>
      <c r="M5395" s="1">
        <v>36526</v>
      </c>
      <c r="N5395" s="2">
        <v>36526</v>
      </c>
      <c r="O5395" t="s">
        <v>255</v>
      </c>
      <c r="P5395">
        <v>2000</v>
      </c>
      <c r="Q5395" s="1">
        <v>38777</v>
      </c>
      <c r="R5395" s="1">
        <v>39995</v>
      </c>
      <c r="S5395">
        <v>0</v>
      </c>
      <c r="T5395">
        <v>44700000</v>
      </c>
      <c r="U5395">
        <v>0</v>
      </c>
      <c r="V5395">
        <v>0</v>
      </c>
      <c r="W5395">
        <v>0</v>
      </c>
      <c r="X5395">
        <v>0</v>
      </c>
      <c r="Y5395">
        <v>0</v>
      </c>
      <c r="Z5395">
        <v>0</v>
      </c>
      <c r="AA5395">
        <v>0</v>
      </c>
      <c r="AB5395">
        <v>0</v>
      </c>
      <c r="AC5395">
        <v>0</v>
      </c>
      <c r="AD5395">
        <v>0</v>
      </c>
      <c r="AE5395">
        <v>0</v>
      </c>
      <c r="AF5395">
        <v>1730000</v>
      </c>
      <c r="AG5395">
        <v>9570000</v>
      </c>
      <c r="AH5395">
        <v>16400000</v>
      </c>
      <c r="AI5395">
        <v>17000000</v>
      </c>
      <c r="AJ5395">
        <v>0</v>
      </c>
      <c r="AK5395">
        <v>0</v>
      </c>
      <c r="AL5395">
        <v>0</v>
      </c>
      <c r="AM5395">
        <v>0</v>
      </c>
    </row>
    <row r="5396" spans="1:39" x14ac:dyDescent="0.45">
      <c r="A5396" t="s">
        <v>22014</v>
      </c>
      <c r="B5396" t="s">
        <v>22015</v>
      </c>
      <c r="C5396" t="s">
        <v>22016</v>
      </c>
      <c r="D5396" t="s">
        <v>247</v>
      </c>
      <c r="E5396" t="s">
        <v>248</v>
      </c>
      <c r="F5396" t="s">
        <v>22017</v>
      </c>
      <c r="G5396" t="s">
        <v>57</v>
      </c>
      <c r="H5396" t="s">
        <v>1585</v>
      </c>
      <c r="J5396" t="s">
        <v>1586</v>
      </c>
      <c r="K5396" t="s">
        <v>1586</v>
      </c>
      <c r="L5396">
        <v>1</v>
      </c>
      <c r="M5396" s="1">
        <v>40982</v>
      </c>
      <c r="N5396" s="2">
        <v>40969</v>
      </c>
      <c r="O5396" t="s">
        <v>132</v>
      </c>
      <c r="P5396">
        <v>2012</v>
      </c>
      <c r="Q5396" s="1">
        <v>41144</v>
      </c>
      <c r="R5396" s="1">
        <v>41144</v>
      </c>
      <c r="S5396">
        <v>0</v>
      </c>
      <c r="T5396">
        <v>264993</v>
      </c>
      <c r="U5396">
        <v>0</v>
      </c>
      <c r="V5396">
        <v>0</v>
      </c>
      <c r="W5396">
        <v>0</v>
      </c>
      <c r="X5396">
        <v>0</v>
      </c>
      <c r="Y5396">
        <v>0</v>
      </c>
      <c r="Z5396">
        <v>0</v>
      </c>
      <c r="AA5396">
        <v>0</v>
      </c>
      <c r="AB5396">
        <v>0</v>
      </c>
      <c r="AC5396">
        <v>0</v>
      </c>
      <c r="AD5396">
        <v>0</v>
      </c>
      <c r="AE5396">
        <v>0</v>
      </c>
      <c r="AF5396">
        <v>0</v>
      </c>
      <c r="AG5396">
        <v>0</v>
      </c>
      <c r="AH5396">
        <v>0</v>
      </c>
      <c r="AI5396">
        <v>0</v>
      </c>
      <c r="AJ5396">
        <v>0</v>
      </c>
      <c r="AK5396">
        <v>0</v>
      </c>
      <c r="AL5396">
        <v>0</v>
      </c>
      <c r="AM5396">
        <v>0</v>
      </c>
    </row>
    <row r="5397" spans="1:39" x14ac:dyDescent="0.45">
      <c r="A5397" t="s">
        <v>22018</v>
      </c>
      <c r="B5397" t="s">
        <v>22019</v>
      </c>
      <c r="C5397" t="s">
        <v>22020</v>
      </c>
      <c r="D5397" t="s">
        <v>22021</v>
      </c>
      <c r="E5397" t="s">
        <v>3956</v>
      </c>
      <c r="F5397" t="s">
        <v>22022</v>
      </c>
      <c r="G5397" t="s">
        <v>57</v>
      </c>
      <c r="H5397" t="s">
        <v>1414</v>
      </c>
      <c r="J5397" t="s">
        <v>1415</v>
      </c>
      <c r="K5397" t="s">
        <v>1415</v>
      </c>
      <c r="L5397">
        <v>1</v>
      </c>
      <c r="M5397" s="1">
        <v>41766</v>
      </c>
      <c r="N5397" s="2">
        <v>41760</v>
      </c>
      <c r="O5397" t="s">
        <v>1211</v>
      </c>
      <c r="P5397">
        <v>2014</v>
      </c>
      <c r="Q5397" s="1">
        <v>41852</v>
      </c>
      <c r="R5397" s="1">
        <v>41852</v>
      </c>
      <c r="S5397">
        <v>0</v>
      </c>
      <c r="T5397">
        <v>0</v>
      </c>
      <c r="U5397">
        <v>0</v>
      </c>
      <c r="V5397">
        <v>0</v>
      </c>
      <c r="W5397">
        <v>0</v>
      </c>
      <c r="X5397">
        <v>0</v>
      </c>
      <c r="Y5397">
        <v>1266040</v>
      </c>
      <c r="Z5397">
        <v>0</v>
      </c>
      <c r="AA5397">
        <v>0</v>
      </c>
      <c r="AB5397">
        <v>0</v>
      </c>
      <c r="AC5397">
        <v>0</v>
      </c>
      <c r="AD5397">
        <v>0</v>
      </c>
      <c r="AE5397">
        <v>0</v>
      </c>
      <c r="AF5397">
        <v>0</v>
      </c>
      <c r="AG5397">
        <v>0</v>
      </c>
      <c r="AH5397">
        <v>0</v>
      </c>
      <c r="AI5397">
        <v>0</v>
      </c>
      <c r="AJ5397">
        <v>0</v>
      </c>
      <c r="AK5397">
        <v>0</v>
      </c>
      <c r="AL5397">
        <v>0</v>
      </c>
      <c r="AM5397">
        <v>0</v>
      </c>
    </row>
    <row r="5398" spans="1:39" x14ac:dyDescent="0.45">
      <c r="A5398" t="s">
        <v>22023</v>
      </c>
      <c r="B5398" t="s">
        <v>22024</v>
      </c>
      <c r="C5398" t="s">
        <v>22025</v>
      </c>
      <c r="D5398" t="s">
        <v>653</v>
      </c>
      <c r="E5398" t="s">
        <v>343</v>
      </c>
      <c r="F5398" t="s">
        <v>230</v>
      </c>
      <c r="G5398" t="s">
        <v>57</v>
      </c>
      <c r="H5398" t="s">
        <v>2003</v>
      </c>
      <c r="J5398" t="s">
        <v>2004</v>
      </c>
      <c r="K5398" t="s">
        <v>2004</v>
      </c>
      <c r="L5398">
        <v>2</v>
      </c>
      <c r="M5398" s="1">
        <v>34751</v>
      </c>
      <c r="N5398" s="2">
        <v>34731</v>
      </c>
      <c r="O5398" t="s">
        <v>3471</v>
      </c>
      <c r="P5398">
        <v>1995</v>
      </c>
      <c r="Q5398" s="1">
        <v>40980</v>
      </c>
      <c r="R5398" s="1">
        <v>41382</v>
      </c>
      <c r="S5398">
        <v>0</v>
      </c>
      <c r="T5398">
        <v>3000000</v>
      </c>
      <c r="U5398">
        <v>0</v>
      </c>
      <c r="V5398">
        <v>0</v>
      </c>
      <c r="W5398">
        <v>0</v>
      </c>
      <c r="X5398">
        <v>0</v>
      </c>
      <c r="Y5398">
        <v>0</v>
      </c>
      <c r="Z5398">
        <v>0</v>
      </c>
      <c r="AA5398">
        <v>0</v>
      </c>
      <c r="AB5398">
        <v>0</v>
      </c>
      <c r="AC5398">
        <v>0</v>
      </c>
      <c r="AD5398">
        <v>0</v>
      </c>
      <c r="AE5398">
        <v>0</v>
      </c>
      <c r="AF5398">
        <v>0</v>
      </c>
      <c r="AG5398">
        <v>0</v>
      </c>
      <c r="AH5398">
        <v>0</v>
      </c>
      <c r="AI5398">
        <v>0</v>
      </c>
      <c r="AJ5398">
        <v>0</v>
      </c>
      <c r="AK5398">
        <v>0</v>
      </c>
      <c r="AL5398">
        <v>0</v>
      </c>
      <c r="AM5398">
        <v>0</v>
      </c>
    </row>
    <row r="5399" spans="1:39" x14ac:dyDescent="0.45">
      <c r="A5399" t="s">
        <v>22026</v>
      </c>
      <c r="B5399" t="s">
        <v>22027</v>
      </c>
      <c r="C5399" t="s">
        <v>22028</v>
      </c>
      <c r="D5399" t="s">
        <v>20900</v>
      </c>
      <c r="E5399" t="s">
        <v>2074</v>
      </c>
      <c r="F5399" t="s">
        <v>22029</v>
      </c>
      <c r="G5399" t="s">
        <v>57</v>
      </c>
      <c r="H5399" t="s">
        <v>192</v>
      </c>
      <c r="J5399" t="s">
        <v>193</v>
      </c>
      <c r="K5399" t="s">
        <v>193</v>
      </c>
      <c r="L5399">
        <v>1</v>
      </c>
      <c r="M5399" s="1">
        <v>41281</v>
      </c>
      <c r="N5399" s="2">
        <v>41275</v>
      </c>
      <c r="O5399" t="s">
        <v>164</v>
      </c>
      <c r="P5399">
        <v>2013</v>
      </c>
      <c r="Q5399" s="1">
        <v>41865</v>
      </c>
      <c r="R5399" s="1">
        <v>41865</v>
      </c>
      <c r="S5399">
        <v>267293</v>
      </c>
      <c r="T5399">
        <v>0</v>
      </c>
      <c r="U5399">
        <v>0</v>
      </c>
      <c r="V5399">
        <v>0</v>
      </c>
      <c r="W5399">
        <v>0</v>
      </c>
      <c r="X5399">
        <v>0</v>
      </c>
      <c r="Y5399">
        <v>0</v>
      </c>
      <c r="Z5399">
        <v>0</v>
      </c>
      <c r="AA5399">
        <v>0</v>
      </c>
      <c r="AB5399">
        <v>0</v>
      </c>
      <c r="AC5399">
        <v>0</v>
      </c>
      <c r="AD5399">
        <v>0</v>
      </c>
      <c r="AE5399">
        <v>0</v>
      </c>
      <c r="AF5399">
        <v>0</v>
      </c>
      <c r="AG5399">
        <v>0</v>
      </c>
      <c r="AH5399">
        <v>0</v>
      </c>
      <c r="AI5399">
        <v>0</v>
      </c>
      <c r="AJ5399">
        <v>0</v>
      </c>
      <c r="AK5399">
        <v>0</v>
      </c>
      <c r="AL5399">
        <v>0</v>
      </c>
      <c r="AM5399">
        <v>0</v>
      </c>
    </row>
    <row r="5400" spans="1:39" x14ac:dyDescent="0.45">
      <c r="A5400" t="s">
        <v>22030</v>
      </c>
      <c r="B5400" t="s">
        <v>22031</v>
      </c>
      <c r="D5400" t="s">
        <v>755</v>
      </c>
      <c r="E5400" t="s">
        <v>756</v>
      </c>
      <c r="F5400" t="s">
        <v>22032</v>
      </c>
      <c r="G5400" t="s">
        <v>45</v>
      </c>
      <c r="H5400" t="s">
        <v>2003</v>
      </c>
      <c r="J5400" t="s">
        <v>2004</v>
      </c>
      <c r="K5400" t="s">
        <v>2004</v>
      </c>
      <c r="L5400">
        <v>1</v>
      </c>
      <c r="M5400" s="1">
        <v>33239</v>
      </c>
      <c r="N5400" s="2">
        <v>33239</v>
      </c>
      <c r="O5400" t="s">
        <v>477</v>
      </c>
      <c r="P5400">
        <v>1991</v>
      </c>
      <c r="Q5400" s="1">
        <v>38757</v>
      </c>
      <c r="R5400" s="1">
        <v>38757</v>
      </c>
      <c r="S5400">
        <v>0</v>
      </c>
      <c r="T5400">
        <v>4788800</v>
      </c>
      <c r="U5400">
        <v>0</v>
      </c>
      <c r="V5400">
        <v>0</v>
      </c>
      <c r="W5400">
        <v>0</v>
      </c>
      <c r="X5400">
        <v>0</v>
      </c>
      <c r="Y5400">
        <v>0</v>
      </c>
      <c r="Z5400">
        <v>0</v>
      </c>
      <c r="AA5400">
        <v>0</v>
      </c>
      <c r="AB5400">
        <v>0</v>
      </c>
      <c r="AC5400">
        <v>0</v>
      </c>
      <c r="AD5400">
        <v>0</v>
      </c>
      <c r="AE5400">
        <v>0</v>
      </c>
      <c r="AF5400">
        <v>0</v>
      </c>
      <c r="AG5400">
        <v>0</v>
      </c>
      <c r="AH5400">
        <v>0</v>
      </c>
      <c r="AI5400">
        <v>0</v>
      </c>
      <c r="AJ5400">
        <v>0</v>
      </c>
      <c r="AK5400">
        <v>0</v>
      </c>
      <c r="AL5400">
        <v>0</v>
      </c>
      <c r="AM5400">
        <v>0</v>
      </c>
    </row>
    <row r="5401" spans="1:39" x14ac:dyDescent="0.45">
      <c r="A5401" t="s">
        <v>22033</v>
      </c>
      <c r="B5401" t="s">
        <v>22034</v>
      </c>
      <c r="C5401" t="s">
        <v>22035</v>
      </c>
      <c r="D5401" t="s">
        <v>22036</v>
      </c>
      <c r="E5401" t="s">
        <v>2264</v>
      </c>
      <c r="F5401" t="s">
        <v>114</v>
      </c>
      <c r="G5401" t="s">
        <v>57</v>
      </c>
      <c r="H5401" t="s">
        <v>379</v>
      </c>
      <c r="J5401" t="s">
        <v>1200</v>
      </c>
      <c r="K5401" t="s">
        <v>22037</v>
      </c>
      <c r="L5401">
        <v>1</v>
      </c>
      <c r="M5401" s="1">
        <v>38353</v>
      </c>
      <c r="N5401" s="2">
        <v>38353</v>
      </c>
      <c r="O5401" t="s">
        <v>464</v>
      </c>
      <c r="P5401">
        <v>2005</v>
      </c>
      <c r="Q5401" s="1">
        <v>41837</v>
      </c>
      <c r="R5401" s="1">
        <v>41837</v>
      </c>
      <c r="S5401">
        <v>0</v>
      </c>
      <c r="T5401">
        <v>0</v>
      </c>
      <c r="U5401">
        <v>0</v>
      </c>
      <c r="V5401">
        <v>0</v>
      </c>
      <c r="W5401">
        <v>0</v>
      </c>
      <c r="X5401">
        <v>0</v>
      </c>
      <c r="Y5401">
        <v>0</v>
      </c>
      <c r="Z5401">
        <v>0</v>
      </c>
      <c r="AA5401">
        <v>0</v>
      </c>
      <c r="AB5401">
        <v>0</v>
      </c>
      <c r="AC5401">
        <v>0</v>
      </c>
      <c r="AD5401">
        <v>0</v>
      </c>
      <c r="AE5401">
        <v>0</v>
      </c>
      <c r="AF5401">
        <v>0</v>
      </c>
      <c r="AG5401">
        <v>0</v>
      </c>
      <c r="AH5401">
        <v>0</v>
      </c>
      <c r="AI5401">
        <v>0</v>
      </c>
      <c r="AJ5401">
        <v>0</v>
      </c>
      <c r="AK5401">
        <v>0</v>
      </c>
      <c r="AL5401">
        <v>0</v>
      </c>
      <c r="AM5401">
        <v>0</v>
      </c>
    </row>
    <row r="5402" spans="1:39" x14ac:dyDescent="0.45">
      <c r="A5402" t="s">
        <v>22038</v>
      </c>
      <c r="B5402" t="s">
        <v>22039</v>
      </c>
      <c r="C5402" t="s">
        <v>22040</v>
      </c>
      <c r="D5402" t="s">
        <v>1412</v>
      </c>
      <c r="E5402" t="s">
        <v>1413</v>
      </c>
      <c r="F5402" s="3">
        <v>20265</v>
      </c>
      <c r="G5402" t="s">
        <v>57</v>
      </c>
      <c r="H5402" t="s">
        <v>1153</v>
      </c>
      <c r="J5402" t="s">
        <v>3672</v>
      </c>
      <c r="K5402" t="s">
        <v>3673</v>
      </c>
      <c r="L5402">
        <v>1</v>
      </c>
      <c r="M5402" s="1">
        <v>41275</v>
      </c>
      <c r="N5402" s="2">
        <v>41275</v>
      </c>
      <c r="O5402" t="s">
        <v>164</v>
      </c>
      <c r="P5402">
        <v>2013</v>
      </c>
      <c r="Q5402" s="1">
        <v>41671</v>
      </c>
      <c r="R5402" s="1">
        <v>41671</v>
      </c>
      <c r="S5402">
        <v>20265</v>
      </c>
      <c r="T5402">
        <v>0</v>
      </c>
      <c r="U5402">
        <v>0</v>
      </c>
      <c r="V5402">
        <v>0</v>
      </c>
      <c r="W5402">
        <v>0</v>
      </c>
      <c r="X5402">
        <v>0</v>
      </c>
      <c r="Y5402">
        <v>0</v>
      </c>
      <c r="Z5402">
        <v>0</v>
      </c>
      <c r="AA5402">
        <v>0</v>
      </c>
      <c r="AB5402">
        <v>0</v>
      </c>
      <c r="AC5402">
        <v>0</v>
      </c>
      <c r="AD5402">
        <v>0</v>
      </c>
      <c r="AE5402">
        <v>0</v>
      </c>
      <c r="AF5402">
        <v>0</v>
      </c>
      <c r="AG5402">
        <v>0</v>
      </c>
      <c r="AH5402">
        <v>0</v>
      </c>
      <c r="AI5402">
        <v>0</v>
      </c>
      <c r="AJ5402">
        <v>0</v>
      </c>
      <c r="AK5402">
        <v>0</v>
      </c>
      <c r="AL5402">
        <v>0</v>
      </c>
      <c r="AM5402">
        <v>0</v>
      </c>
    </row>
    <row r="5403" spans="1:39" x14ac:dyDescent="0.45">
      <c r="A5403" t="s">
        <v>22041</v>
      </c>
      <c r="B5403" t="s">
        <v>22042</v>
      </c>
      <c r="C5403" t="s">
        <v>22043</v>
      </c>
      <c r="D5403" t="s">
        <v>11631</v>
      </c>
      <c r="E5403" t="s">
        <v>6581</v>
      </c>
      <c r="F5403" t="s">
        <v>4490</v>
      </c>
      <c r="G5403" t="s">
        <v>57</v>
      </c>
      <c r="L5403">
        <v>4</v>
      </c>
      <c r="M5403" s="1">
        <v>40544</v>
      </c>
      <c r="N5403" s="2">
        <v>40544</v>
      </c>
      <c r="O5403" t="s">
        <v>528</v>
      </c>
      <c r="P5403">
        <v>2011</v>
      </c>
      <c r="Q5403" s="1">
        <v>40544</v>
      </c>
      <c r="R5403" s="1">
        <v>41589</v>
      </c>
      <c r="S5403">
        <v>1500000</v>
      </c>
      <c r="T5403">
        <v>18000000</v>
      </c>
      <c r="U5403">
        <v>0</v>
      </c>
      <c r="V5403">
        <v>0</v>
      </c>
      <c r="W5403">
        <v>0</v>
      </c>
      <c r="X5403">
        <v>0</v>
      </c>
      <c r="Y5403">
        <v>0</v>
      </c>
      <c r="Z5403">
        <v>0</v>
      </c>
      <c r="AA5403">
        <v>0</v>
      </c>
      <c r="AB5403">
        <v>0</v>
      </c>
      <c r="AC5403">
        <v>0</v>
      </c>
      <c r="AD5403">
        <v>0</v>
      </c>
      <c r="AE5403">
        <v>0</v>
      </c>
      <c r="AF5403">
        <v>18000000</v>
      </c>
      <c r="AG5403">
        <v>0</v>
      </c>
      <c r="AH5403">
        <v>0</v>
      </c>
      <c r="AI5403">
        <v>0</v>
      </c>
      <c r="AJ5403">
        <v>0</v>
      </c>
      <c r="AK5403">
        <v>0</v>
      </c>
      <c r="AL5403">
        <v>0</v>
      </c>
      <c r="AM5403">
        <v>0</v>
      </c>
    </row>
    <row r="5404" spans="1:39" x14ac:dyDescent="0.45">
      <c r="A5404" t="s">
        <v>22044</v>
      </c>
      <c r="B5404" t="s">
        <v>22045</v>
      </c>
      <c r="C5404" t="s">
        <v>22046</v>
      </c>
      <c r="D5404" t="s">
        <v>22047</v>
      </c>
      <c r="E5404" t="s">
        <v>22048</v>
      </c>
      <c r="F5404" t="s">
        <v>114</v>
      </c>
      <c r="G5404" t="s">
        <v>57</v>
      </c>
      <c r="H5404" t="s">
        <v>46</v>
      </c>
      <c r="I5404" t="s">
        <v>58</v>
      </c>
      <c r="J5404" t="s">
        <v>198</v>
      </c>
      <c r="K5404" t="s">
        <v>199</v>
      </c>
      <c r="L5404">
        <v>1</v>
      </c>
      <c r="M5404" s="1">
        <v>41456</v>
      </c>
      <c r="N5404" s="2">
        <v>41456</v>
      </c>
      <c r="O5404" t="s">
        <v>276</v>
      </c>
      <c r="P5404">
        <v>2013</v>
      </c>
      <c r="Q5404" s="1">
        <v>41426</v>
      </c>
      <c r="R5404" s="1">
        <v>41426</v>
      </c>
      <c r="S5404">
        <v>0</v>
      </c>
      <c r="T5404">
        <v>0</v>
      </c>
      <c r="U5404">
        <v>0</v>
      </c>
      <c r="V5404">
        <v>0</v>
      </c>
      <c r="W5404">
        <v>0</v>
      </c>
      <c r="X5404">
        <v>0</v>
      </c>
      <c r="Y5404">
        <v>0</v>
      </c>
      <c r="Z5404">
        <v>0</v>
      </c>
      <c r="AA5404">
        <v>0</v>
      </c>
      <c r="AB5404">
        <v>0</v>
      </c>
      <c r="AC5404">
        <v>0</v>
      </c>
      <c r="AD5404">
        <v>0</v>
      </c>
      <c r="AE5404">
        <v>0</v>
      </c>
      <c r="AF5404">
        <v>0</v>
      </c>
      <c r="AG5404">
        <v>0</v>
      </c>
      <c r="AH5404">
        <v>0</v>
      </c>
      <c r="AI5404">
        <v>0</v>
      </c>
      <c r="AJ5404">
        <v>0</v>
      </c>
      <c r="AK5404">
        <v>0</v>
      </c>
      <c r="AL5404">
        <v>0</v>
      </c>
      <c r="AM5404">
        <v>0</v>
      </c>
    </row>
    <row r="5405" spans="1:39" x14ac:dyDescent="0.45">
      <c r="A5405" t="s">
        <v>22049</v>
      </c>
      <c r="B5405" t="s">
        <v>22050</v>
      </c>
      <c r="C5405" t="s">
        <v>22051</v>
      </c>
      <c r="D5405" t="s">
        <v>22052</v>
      </c>
      <c r="E5405" t="s">
        <v>22053</v>
      </c>
      <c r="F5405" t="s">
        <v>22054</v>
      </c>
      <c r="G5405" t="s">
        <v>57</v>
      </c>
      <c r="H5405" t="s">
        <v>192</v>
      </c>
      <c r="J5405" t="s">
        <v>193</v>
      </c>
      <c r="L5405">
        <v>1</v>
      </c>
      <c r="M5405" s="1">
        <v>41395</v>
      </c>
      <c r="N5405" s="2">
        <v>41395</v>
      </c>
      <c r="O5405" t="s">
        <v>439</v>
      </c>
      <c r="P5405">
        <v>2013</v>
      </c>
      <c r="Q5405" s="1">
        <v>41395</v>
      </c>
      <c r="R5405" s="1">
        <v>41395</v>
      </c>
      <c r="S5405">
        <v>394104</v>
      </c>
      <c r="T5405">
        <v>0</v>
      </c>
      <c r="U5405">
        <v>0</v>
      </c>
      <c r="V5405">
        <v>0</v>
      </c>
      <c r="W5405">
        <v>0</v>
      </c>
      <c r="X5405">
        <v>0</v>
      </c>
      <c r="Y5405">
        <v>0</v>
      </c>
      <c r="Z5405">
        <v>0</v>
      </c>
      <c r="AA5405">
        <v>0</v>
      </c>
      <c r="AB5405">
        <v>0</v>
      </c>
      <c r="AC5405">
        <v>0</v>
      </c>
      <c r="AD5405">
        <v>0</v>
      </c>
      <c r="AE5405">
        <v>0</v>
      </c>
      <c r="AF5405">
        <v>0</v>
      </c>
      <c r="AG5405">
        <v>0</v>
      </c>
      <c r="AH5405">
        <v>0</v>
      </c>
      <c r="AI5405">
        <v>0</v>
      </c>
      <c r="AJ5405">
        <v>0</v>
      </c>
      <c r="AK5405">
        <v>0</v>
      </c>
      <c r="AL5405">
        <v>0</v>
      </c>
      <c r="AM5405">
        <v>0</v>
      </c>
    </row>
    <row r="5406" spans="1:39" x14ac:dyDescent="0.45">
      <c r="A5406" t="s">
        <v>22055</v>
      </c>
      <c r="B5406" t="s">
        <v>22056</v>
      </c>
      <c r="C5406" t="s">
        <v>22057</v>
      </c>
      <c r="D5406" t="s">
        <v>22058</v>
      </c>
      <c r="E5406" t="s">
        <v>1126</v>
      </c>
      <c r="F5406" t="s">
        <v>187</v>
      </c>
      <c r="G5406" t="s">
        <v>57</v>
      </c>
      <c r="L5406">
        <v>1</v>
      </c>
      <c r="Q5406" s="1">
        <v>41640</v>
      </c>
      <c r="R5406" s="1">
        <v>41640</v>
      </c>
      <c r="S5406">
        <v>500000</v>
      </c>
      <c r="T5406">
        <v>0</v>
      </c>
      <c r="U5406">
        <v>0</v>
      </c>
      <c r="V5406">
        <v>0</v>
      </c>
      <c r="W5406">
        <v>0</v>
      </c>
      <c r="X5406">
        <v>0</v>
      </c>
      <c r="Y5406">
        <v>0</v>
      </c>
      <c r="Z5406">
        <v>0</v>
      </c>
      <c r="AA5406">
        <v>0</v>
      </c>
      <c r="AB5406">
        <v>0</v>
      </c>
      <c r="AC5406">
        <v>0</v>
      </c>
      <c r="AD5406">
        <v>0</v>
      </c>
      <c r="AE5406">
        <v>0</v>
      </c>
      <c r="AF5406">
        <v>0</v>
      </c>
      <c r="AG5406">
        <v>0</v>
      </c>
      <c r="AH5406">
        <v>0</v>
      </c>
      <c r="AI5406">
        <v>0</v>
      </c>
      <c r="AJ5406">
        <v>0</v>
      </c>
      <c r="AK5406">
        <v>0</v>
      </c>
      <c r="AL5406">
        <v>0</v>
      </c>
      <c r="AM5406">
        <v>0</v>
      </c>
    </row>
    <row r="5407" spans="1:39" x14ac:dyDescent="0.45">
      <c r="A5407" t="s">
        <v>22059</v>
      </c>
      <c r="B5407" t="s">
        <v>22060</v>
      </c>
      <c r="C5407" t="s">
        <v>22061</v>
      </c>
      <c r="D5407" t="s">
        <v>88</v>
      </c>
      <c r="E5407" t="s">
        <v>89</v>
      </c>
      <c r="F5407" t="s">
        <v>109</v>
      </c>
      <c r="G5407" t="s">
        <v>57</v>
      </c>
      <c r="H5407" t="s">
        <v>223</v>
      </c>
      <c r="J5407" t="s">
        <v>396</v>
      </c>
      <c r="L5407">
        <v>1</v>
      </c>
      <c r="Q5407" s="1">
        <v>38869</v>
      </c>
      <c r="R5407" s="1">
        <v>38869</v>
      </c>
      <c r="S5407">
        <v>0</v>
      </c>
      <c r="T5407">
        <v>2000000</v>
      </c>
      <c r="U5407">
        <v>0</v>
      </c>
      <c r="V5407">
        <v>0</v>
      </c>
      <c r="W5407">
        <v>0</v>
      </c>
      <c r="X5407">
        <v>0</v>
      </c>
      <c r="Y5407">
        <v>0</v>
      </c>
      <c r="Z5407">
        <v>0</v>
      </c>
      <c r="AA5407">
        <v>0</v>
      </c>
      <c r="AB5407">
        <v>0</v>
      </c>
      <c r="AC5407">
        <v>0</v>
      </c>
      <c r="AD5407">
        <v>0</v>
      </c>
      <c r="AE5407">
        <v>0</v>
      </c>
      <c r="AF5407">
        <v>2000000</v>
      </c>
      <c r="AG5407">
        <v>0</v>
      </c>
      <c r="AH5407">
        <v>0</v>
      </c>
      <c r="AI5407">
        <v>0</v>
      </c>
      <c r="AJ5407">
        <v>0</v>
      </c>
      <c r="AK5407">
        <v>0</v>
      </c>
      <c r="AL5407">
        <v>0</v>
      </c>
      <c r="AM5407">
        <v>0</v>
      </c>
    </row>
    <row r="5408" spans="1:39" x14ac:dyDescent="0.45">
      <c r="A5408" t="s">
        <v>22062</v>
      </c>
      <c r="B5408" t="s">
        <v>22063</v>
      </c>
      <c r="C5408" t="s">
        <v>22064</v>
      </c>
      <c r="D5408" t="s">
        <v>88</v>
      </c>
      <c r="E5408" t="s">
        <v>89</v>
      </c>
      <c r="F5408" t="s">
        <v>90</v>
      </c>
      <c r="G5408" t="s">
        <v>57</v>
      </c>
      <c r="H5408" t="s">
        <v>364</v>
      </c>
      <c r="J5408" t="s">
        <v>17113</v>
      </c>
      <c r="K5408" t="s">
        <v>17113</v>
      </c>
      <c r="L5408">
        <v>1</v>
      </c>
      <c r="M5408" s="1">
        <v>36892</v>
      </c>
      <c r="N5408" s="2">
        <v>36892</v>
      </c>
      <c r="O5408" t="s">
        <v>172</v>
      </c>
      <c r="P5408">
        <v>2001</v>
      </c>
      <c r="Q5408" s="1">
        <v>39422</v>
      </c>
      <c r="R5408" s="1">
        <v>39422</v>
      </c>
      <c r="S5408">
        <v>0</v>
      </c>
      <c r="T5408">
        <v>7000000</v>
      </c>
      <c r="U5408">
        <v>0</v>
      </c>
      <c r="V5408">
        <v>0</v>
      </c>
      <c r="W5408">
        <v>0</v>
      </c>
      <c r="X5408">
        <v>0</v>
      </c>
      <c r="Y5408">
        <v>0</v>
      </c>
      <c r="Z5408">
        <v>0</v>
      </c>
      <c r="AA5408">
        <v>0</v>
      </c>
      <c r="AB5408">
        <v>0</v>
      </c>
      <c r="AC5408">
        <v>0</v>
      </c>
      <c r="AD5408">
        <v>0</v>
      </c>
      <c r="AE5408">
        <v>0</v>
      </c>
      <c r="AF5408">
        <v>0</v>
      </c>
      <c r="AG5408">
        <v>0</v>
      </c>
      <c r="AH5408">
        <v>0</v>
      </c>
      <c r="AI5408">
        <v>0</v>
      </c>
      <c r="AJ5408">
        <v>0</v>
      </c>
      <c r="AK5408">
        <v>0</v>
      </c>
      <c r="AL5408">
        <v>0</v>
      </c>
      <c r="AM5408">
        <v>0</v>
      </c>
    </row>
    <row r="5409" spans="1:39" x14ac:dyDescent="0.45">
      <c r="A5409" t="s">
        <v>22065</v>
      </c>
      <c r="B5409" t="s">
        <v>22066</v>
      </c>
      <c r="C5409" t="s">
        <v>22067</v>
      </c>
      <c r="D5409" t="s">
        <v>22068</v>
      </c>
      <c r="E5409" t="s">
        <v>6581</v>
      </c>
      <c r="F5409" t="s">
        <v>22069</v>
      </c>
      <c r="G5409" t="s">
        <v>45</v>
      </c>
      <c r="H5409" t="s">
        <v>46</v>
      </c>
      <c r="I5409" t="s">
        <v>58</v>
      </c>
      <c r="J5409" t="s">
        <v>198</v>
      </c>
      <c r="K5409" t="s">
        <v>833</v>
      </c>
      <c r="L5409">
        <v>1</v>
      </c>
      <c r="M5409" s="1">
        <v>40544</v>
      </c>
      <c r="N5409" s="2">
        <v>40544</v>
      </c>
      <c r="O5409" t="s">
        <v>528</v>
      </c>
      <c r="P5409">
        <v>2011</v>
      </c>
      <c r="Q5409" s="1">
        <v>41071</v>
      </c>
      <c r="R5409" s="1">
        <v>41071</v>
      </c>
      <c r="S5409">
        <v>0</v>
      </c>
      <c r="T5409">
        <v>209999</v>
      </c>
      <c r="U5409">
        <v>0</v>
      </c>
      <c r="V5409">
        <v>0</v>
      </c>
      <c r="W5409">
        <v>0</v>
      </c>
      <c r="X5409">
        <v>0</v>
      </c>
      <c r="Y5409">
        <v>0</v>
      </c>
      <c r="Z5409">
        <v>0</v>
      </c>
      <c r="AA5409">
        <v>0</v>
      </c>
      <c r="AB5409">
        <v>0</v>
      </c>
      <c r="AC5409">
        <v>0</v>
      </c>
      <c r="AD5409">
        <v>0</v>
      </c>
      <c r="AE5409">
        <v>0</v>
      </c>
      <c r="AF5409">
        <v>0</v>
      </c>
      <c r="AG5409">
        <v>0</v>
      </c>
      <c r="AH5409">
        <v>0</v>
      </c>
      <c r="AI5409">
        <v>0</v>
      </c>
      <c r="AJ5409">
        <v>0</v>
      </c>
      <c r="AK5409">
        <v>0</v>
      </c>
      <c r="AL5409">
        <v>0</v>
      </c>
      <c r="AM5409">
        <v>0</v>
      </c>
    </row>
    <row r="5410" spans="1:39" x14ac:dyDescent="0.45">
      <c r="A5410" t="s">
        <v>22070</v>
      </c>
      <c r="B5410" t="s">
        <v>22071</v>
      </c>
      <c r="C5410" t="s">
        <v>22072</v>
      </c>
      <c r="D5410" t="s">
        <v>22073</v>
      </c>
      <c r="E5410" t="s">
        <v>177</v>
      </c>
      <c r="F5410" t="s">
        <v>1534</v>
      </c>
      <c r="G5410" t="s">
        <v>57</v>
      </c>
      <c r="H5410" t="s">
        <v>46</v>
      </c>
      <c r="I5410" t="s">
        <v>47</v>
      </c>
      <c r="J5410" t="s">
        <v>48</v>
      </c>
      <c r="K5410" t="s">
        <v>49</v>
      </c>
      <c r="L5410">
        <v>1</v>
      </c>
      <c r="M5410" s="1">
        <v>40179</v>
      </c>
      <c r="N5410" s="2">
        <v>40179</v>
      </c>
      <c r="O5410" t="s">
        <v>118</v>
      </c>
      <c r="P5410">
        <v>2010</v>
      </c>
      <c r="Q5410" s="1">
        <v>40855</v>
      </c>
      <c r="R5410" s="1">
        <v>40855</v>
      </c>
      <c r="S5410">
        <v>0</v>
      </c>
      <c r="T5410">
        <v>800000</v>
      </c>
      <c r="U5410">
        <v>0</v>
      </c>
      <c r="V5410">
        <v>0</v>
      </c>
      <c r="W5410">
        <v>0</v>
      </c>
      <c r="X5410">
        <v>0</v>
      </c>
      <c r="Y5410">
        <v>0</v>
      </c>
      <c r="Z5410">
        <v>0</v>
      </c>
      <c r="AA5410">
        <v>0</v>
      </c>
      <c r="AB5410">
        <v>0</v>
      </c>
      <c r="AC5410">
        <v>0</v>
      </c>
      <c r="AD5410">
        <v>0</v>
      </c>
      <c r="AE5410">
        <v>0</v>
      </c>
      <c r="AF5410">
        <v>0</v>
      </c>
      <c r="AG5410">
        <v>0</v>
      </c>
      <c r="AH5410">
        <v>0</v>
      </c>
      <c r="AI5410">
        <v>0</v>
      </c>
      <c r="AJ5410">
        <v>0</v>
      </c>
      <c r="AK5410">
        <v>0</v>
      </c>
      <c r="AL5410">
        <v>0</v>
      </c>
      <c r="AM5410">
        <v>0</v>
      </c>
    </row>
    <row r="5411" spans="1:39" x14ac:dyDescent="0.45">
      <c r="A5411" t="s">
        <v>22074</v>
      </c>
      <c r="B5411" t="s">
        <v>22075</v>
      </c>
      <c r="C5411" t="s">
        <v>22076</v>
      </c>
      <c r="D5411" t="s">
        <v>107</v>
      </c>
      <c r="E5411" t="s">
        <v>108</v>
      </c>
      <c r="F5411" t="s">
        <v>114</v>
      </c>
      <c r="G5411" t="s">
        <v>57</v>
      </c>
      <c r="L5411">
        <v>1</v>
      </c>
      <c r="M5411" s="1">
        <v>40940</v>
      </c>
      <c r="N5411" s="2">
        <v>40940</v>
      </c>
      <c r="O5411" t="s">
        <v>132</v>
      </c>
      <c r="P5411">
        <v>2012</v>
      </c>
      <c r="Q5411" s="1">
        <v>41395</v>
      </c>
      <c r="R5411" s="1">
        <v>41395</v>
      </c>
      <c r="S5411">
        <v>0</v>
      </c>
      <c r="T5411">
        <v>0</v>
      </c>
      <c r="U5411">
        <v>0</v>
      </c>
      <c r="V5411">
        <v>0</v>
      </c>
      <c r="W5411">
        <v>0</v>
      </c>
      <c r="X5411">
        <v>0</v>
      </c>
      <c r="Y5411">
        <v>0</v>
      </c>
      <c r="Z5411">
        <v>0</v>
      </c>
      <c r="AA5411">
        <v>0</v>
      </c>
      <c r="AB5411">
        <v>0</v>
      </c>
      <c r="AC5411">
        <v>0</v>
      </c>
      <c r="AD5411">
        <v>0</v>
      </c>
      <c r="AE5411">
        <v>0</v>
      </c>
      <c r="AF5411">
        <v>0</v>
      </c>
      <c r="AG5411">
        <v>0</v>
      </c>
      <c r="AH5411">
        <v>0</v>
      </c>
      <c r="AI5411">
        <v>0</v>
      </c>
      <c r="AJ5411">
        <v>0</v>
      </c>
      <c r="AK5411">
        <v>0</v>
      </c>
      <c r="AL5411">
        <v>0</v>
      </c>
      <c r="AM5411">
        <v>0</v>
      </c>
    </row>
    <row r="5412" spans="1:39" x14ac:dyDescent="0.45">
      <c r="A5412" t="s">
        <v>22077</v>
      </c>
      <c r="B5412" t="s">
        <v>22078</v>
      </c>
      <c r="C5412" t="s">
        <v>22079</v>
      </c>
      <c r="D5412" t="s">
        <v>1125</v>
      </c>
      <c r="E5412" t="s">
        <v>1126</v>
      </c>
      <c r="F5412" t="s">
        <v>109</v>
      </c>
      <c r="G5412" t="s">
        <v>57</v>
      </c>
      <c r="H5412" t="s">
        <v>379</v>
      </c>
      <c r="J5412" t="s">
        <v>1200</v>
      </c>
      <c r="K5412" t="s">
        <v>1200</v>
      </c>
      <c r="L5412">
        <v>1</v>
      </c>
      <c r="M5412" s="1">
        <v>41654</v>
      </c>
      <c r="N5412" s="2">
        <v>41640</v>
      </c>
      <c r="O5412" t="s">
        <v>84</v>
      </c>
      <c r="P5412">
        <v>2014</v>
      </c>
      <c r="Q5412" s="1">
        <v>41654</v>
      </c>
      <c r="R5412" s="1">
        <v>41654</v>
      </c>
      <c r="S5412">
        <v>2000000</v>
      </c>
      <c r="T5412">
        <v>0</v>
      </c>
      <c r="U5412">
        <v>0</v>
      </c>
      <c r="V5412">
        <v>0</v>
      </c>
      <c r="W5412">
        <v>0</v>
      </c>
      <c r="X5412">
        <v>0</v>
      </c>
      <c r="Y5412">
        <v>0</v>
      </c>
      <c r="Z5412">
        <v>0</v>
      </c>
      <c r="AA5412">
        <v>0</v>
      </c>
      <c r="AB5412">
        <v>0</v>
      </c>
      <c r="AC5412">
        <v>0</v>
      </c>
      <c r="AD5412">
        <v>0</v>
      </c>
      <c r="AE5412">
        <v>0</v>
      </c>
      <c r="AF5412">
        <v>0</v>
      </c>
      <c r="AG5412">
        <v>0</v>
      </c>
      <c r="AH5412">
        <v>0</v>
      </c>
      <c r="AI5412">
        <v>0</v>
      </c>
      <c r="AJ5412">
        <v>0</v>
      </c>
      <c r="AK5412">
        <v>0</v>
      </c>
      <c r="AL5412">
        <v>0</v>
      </c>
      <c r="AM5412">
        <v>0</v>
      </c>
    </row>
    <row r="5413" spans="1:39" x14ac:dyDescent="0.45">
      <c r="A5413" t="s">
        <v>22080</v>
      </c>
      <c r="B5413" t="s">
        <v>22081</v>
      </c>
      <c r="C5413" t="s">
        <v>22082</v>
      </c>
      <c r="D5413" t="s">
        <v>22083</v>
      </c>
      <c r="E5413" t="s">
        <v>1126</v>
      </c>
      <c r="F5413" t="s">
        <v>22084</v>
      </c>
      <c r="G5413" t="s">
        <v>57</v>
      </c>
      <c r="H5413" t="s">
        <v>1414</v>
      </c>
      <c r="J5413" t="s">
        <v>1991</v>
      </c>
      <c r="L5413">
        <v>2</v>
      </c>
      <c r="Q5413" s="1">
        <v>41842</v>
      </c>
      <c r="R5413" s="1">
        <v>41928</v>
      </c>
      <c r="S5413">
        <v>1600000</v>
      </c>
      <c r="T5413">
        <v>236000</v>
      </c>
      <c r="U5413">
        <v>0</v>
      </c>
      <c r="V5413">
        <v>0</v>
      </c>
      <c r="W5413">
        <v>0</v>
      </c>
      <c r="X5413">
        <v>0</v>
      </c>
      <c r="Y5413">
        <v>0</v>
      </c>
      <c r="Z5413">
        <v>0</v>
      </c>
      <c r="AA5413">
        <v>0</v>
      </c>
      <c r="AB5413">
        <v>0</v>
      </c>
      <c r="AC5413">
        <v>0</v>
      </c>
      <c r="AD5413">
        <v>0</v>
      </c>
      <c r="AE5413">
        <v>0</v>
      </c>
      <c r="AF5413">
        <v>0</v>
      </c>
      <c r="AG5413">
        <v>0</v>
      </c>
      <c r="AH5413">
        <v>0</v>
      </c>
      <c r="AI5413">
        <v>0</v>
      </c>
      <c r="AJ5413">
        <v>0</v>
      </c>
      <c r="AK5413">
        <v>0</v>
      </c>
      <c r="AL5413">
        <v>0</v>
      </c>
      <c r="AM5413">
        <v>0</v>
      </c>
    </row>
    <row r="5414" spans="1:39" x14ac:dyDescent="0.45">
      <c r="A5414" t="s">
        <v>22085</v>
      </c>
      <c r="B5414" t="s">
        <v>22086</v>
      </c>
      <c r="D5414" t="s">
        <v>653</v>
      </c>
      <c r="E5414" t="s">
        <v>343</v>
      </c>
      <c r="F5414" t="s">
        <v>114</v>
      </c>
      <c r="G5414" t="s">
        <v>45</v>
      </c>
      <c r="H5414" t="s">
        <v>46</v>
      </c>
      <c r="I5414" t="s">
        <v>58</v>
      </c>
      <c r="J5414" t="s">
        <v>198</v>
      </c>
      <c r="K5414" t="s">
        <v>833</v>
      </c>
      <c r="L5414">
        <v>2</v>
      </c>
      <c r="M5414" s="1">
        <v>36526</v>
      </c>
      <c r="N5414" s="2">
        <v>36526</v>
      </c>
      <c r="O5414" t="s">
        <v>255</v>
      </c>
      <c r="P5414">
        <v>2000</v>
      </c>
      <c r="Q5414" s="1">
        <v>38384</v>
      </c>
      <c r="R5414" s="1">
        <v>38899</v>
      </c>
      <c r="S5414">
        <v>0</v>
      </c>
      <c r="T5414">
        <v>0</v>
      </c>
      <c r="U5414">
        <v>0</v>
      </c>
      <c r="V5414">
        <v>0</v>
      </c>
      <c r="W5414">
        <v>0</v>
      </c>
      <c r="X5414">
        <v>0</v>
      </c>
      <c r="Y5414">
        <v>0</v>
      </c>
      <c r="Z5414">
        <v>0</v>
      </c>
      <c r="AA5414">
        <v>0</v>
      </c>
      <c r="AB5414">
        <v>0</v>
      </c>
      <c r="AC5414">
        <v>0</v>
      </c>
      <c r="AD5414">
        <v>0</v>
      </c>
      <c r="AE5414">
        <v>0</v>
      </c>
      <c r="AF5414">
        <v>0</v>
      </c>
      <c r="AG5414">
        <v>0</v>
      </c>
      <c r="AH5414">
        <v>0</v>
      </c>
      <c r="AI5414">
        <v>0</v>
      </c>
      <c r="AJ5414">
        <v>0</v>
      </c>
      <c r="AK5414">
        <v>0</v>
      </c>
      <c r="AL5414">
        <v>0</v>
      </c>
      <c r="AM5414">
        <v>0</v>
      </c>
    </row>
    <row r="5415" spans="1:39" x14ac:dyDescent="0.45">
      <c r="A5415" t="s">
        <v>22087</v>
      </c>
      <c r="B5415" t="s">
        <v>22088</v>
      </c>
      <c r="C5415" t="s">
        <v>22089</v>
      </c>
      <c r="D5415" t="s">
        <v>22090</v>
      </c>
      <c r="E5415" t="s">
        <v>1126</v>
      </c>
      <c r="F5415" t="s">
        <v>2573</v>
      </c>
      <c r="G5415" t="s">
        <v>57</v>
      </c>
      <c r="H5415" t="s">
        <v>46</v>
      </c>
      <c r="I5415" t="s">
        <v>58</v>
      </c>
      <c r="J5415" t="s">
        <v>198</v>
      </c>
      <c r="K5415" t="s">
        <v>199</v>
      </c>
      <c r="L5415">
        <v>2</v>
      </c>
      <c r="M5415" s="1">
        <v>40544</v>
      </c>
      <c r="N5415" s="2">
        <v>40544</v>
      </c>
      <c r="O5415" t="s">
        <v>528</v>
      </c>
      <c r="P5415">
        <v>2011</v>
      </c>
      <c r="Q5415" s="1">
        <v>41789</v>
      </c>
      <c r="R5415" s="1">
        <v>41921</v>
      </c>
      <c r="S5415">
        <v>0</v>
      </c>
      <c r="T5415">
        <v>40000000</v>
      </c>
      <c r="U5415">
        <v>0</v>
      </c>
      <c r="V5415">
        <v>0</v>
      </c>
      <c r="W5415">
        <v>0</v>
      </c>
      <c r="X5415">
        <v>0</v>
      </c>
      <c r="Y5415">
        <v>0</v>
      </c>
      <c r="Z5415">
        <v>0</v>
      </c>
      <c r="AA5415">
        <v>0</v>
      </c>
      <c r="AB5415">
        <v>0</v>
      </c>
      <c r="AC5415">
        <v>0</v>
      </c>
      <c r="AD5415">
        <v>0</v>
      </c>
      <c r="AE5415">
        <v>0</v>
      </c>
      <c r="AF5415">
        <v>40000000</v>
      </c>
      <c r="AG5415">
        <v>0</v>
      </c>
      <c r="AH5415">
        <v>0</v>
      </c>
      <c r="AI5415">
        <v>0</v>
      </c>
      <c r="AJ5415">
        <v>0</v>
      </c>
      <c r="AK5415">
        <v>0</v>
      </c>
      <c r="AL5415">
        <v>0</v>
      </c>
      <c r="AM5415">
        <v>0</v>
      </c>
    </row>
    <row r="5416" spans="1:39" x14ac:dyDescent="0.45">
      <c r="A5416" t="s">
        <v>22091</v>
      </c>
      <c r="B5416" t="s">
        <v>22092</v>
      </c>
      <c r="C5416" t="s">
        <v>22093</v>
      </c>
      <c r="D5416" t="s">
        <v>22094</v>
      </c>
      <c r="E5416" t="s">
        <v>8169</v>
      </c>
      <c r="F5416" t="s">
        <v>254</v>
      </c>
      <c r="G5416" t="s">
        <v>57</v>
      </c>
      <c r="H5416" t="s">
        <v>46</v>
      </c>
      <c r="I5416" t="s">
        <v>58</v>
      </c>
      <c r="J5416" t="s">
        <v>198</v>
      </c>
      <c r="K5416" t="s">
        <v>2661</v>
      </c>
      <c r="L5416">
        <v>2</v>
      </c>
      <c r="M5416" s="1">
        <v>41275</v>
      </c>
      <c r="N5416" s="2">
        <v>41275</v>
      </c>
      <c r="O5416" t="s">
        <v>164</v>
      </c>
      <c r="P5416">
        <v>2013</v>
      </c>
      <c r="Q5416" s="1">
        <v>41341</v>
      </c>
      <c r="R5416" s="1">
        <v>41856</v>
      </c>
      <c r="S5416">
        <v>0</v>
      </c>
      <c r="T5416">
        <v>35000000</v>
      </c>
      <c r="U5416">
        <v>0</v>
      </c>
      <c r="V5416">
        <v>0</v>
      </c>
      <c r="W5416">
        <v>0</v>
      </c>
      <c r="X5416">
        <v>0</v>
      </c>
      <c r="Y5416">
        <v>0</v>
      </c>
      <c r="Z5416">
        <v>0</v>
      </c>
      <c r="AA5416">
        <v>0</v>
      </c>
      <c r="AB5416">
        <v>0</v>
      </c>
      <c r="AC5416">
        <v>0</v>
      </c>
      <c r="AD5416">
        <v>0</v>
      </c>
      <c r="AE5416">
        <v>0</v>
      </c>
      <c r="AF5416">
        <v>10000000</v>
      </c>
      <c r="AG5416">
        <v>25000000</v>
      </c>
      <c r="AH5416">
        <v>0</v>
      </c>
      <c r="AI5416">
        <v>0</v>
      </c>
      <c r="AJ5416">
        <v>0</v>
      </c>
      <c r="AK5416">
        <v>0</v>
      </c>
      <c r="AL5416">
        <v>0</v>
      </c>
      <c r="AM5416">
        <v>0</v>
      </c>
    </row>
    <row r="5417" spans="1:39" x14ac:dyDescent="0.45">
      <c r="A5417" t="s">
        <v>22095</v>
      </c>
      <c r="B5417" t="s">
        <v>22096</v>
      </c>
      <c r="C5417" t="s">
        <v>22097</v>
      </c>
      <c r="D5417" t="s">
        <v>22098</v>
      </c>
      <c r="E5417" t="s">
        <v>1126</v>
      </c>
      <c r="F5417" t="s">
        <v>1935</v>
      </c>
      <c r="G5417" t="s">
        <v>57</v>
      </c>
      <c r="H5417" t="s">
        <v>46</v>
      </c>
      <c r="I5417" t="s">
        <v>58</v>
      </c>
      <c r="J5417" t="s">
        <v>198</v>
      </c>
      <c r="K5417" t="s">
        <v>199</v>
      </c>
      <c r="L5417">
        <v>2</v>
      </c>
      <c r="M5417" s="1">
        <v>41275</v>
      </c>
      <c r="N5417" s="2">
        <v>41275</v>
      </c>
      <c r="O5417" t="s">
        <v>164</v>
      </c>
      <c r="P5417">
        <v>2013</v>
      </c>
      <c r="Q5417" s="1">
        <v>41806</v>
      </c>
      <c r="R5417" s="1">
        <v>41886</v>
      </c>
      <c r="S5417">
        <v>0</v>
      </c>
      <c r="T5417">
        <v>12000000</v>
      </c>
      <c r="U5417">
        <v>0</v>
      </c>
      <c r="V5417">
        <v>0</v>
      </c>
      <c r="W5417">
        <v>0</v>
      </c>
      <c r="X5417">
        <v>0</v>
      </c>
      <c r="Y5417">
        <v>0</v>
      </c>
      <c r="Z5417">
        <v>0</v>
      </c>
      <c r="AA5417">
        <v>0</v>
      </c>
      <c r="AB5417">
        <v>0</v>
      </c>
      <c r="AC5417">
        <v>0</v>
      </c>
      <c r="AD5417">
        <v>0</v>
      </c>
      <c r="AE5417">
        <v>0</v>
      </c>
      <c r="AF5417">
        <v>12000000</v>
      </c>
      <c r="AG5417">
        <v>0</v>
      </c>
      <c r="AH5417">
        <v>0</v>
      </c>
      <c r="AI5417">
        <v>0</v>
      </c>
      <c r="AJ5417">
        <v>0</v>
      </c>
      <c r="AK5417">
        <v>0</v>
      </c>
      <c r="AL5417">
        <v>0</v>
      </c>
      <c r="AM5417">
        <v>0</v>
      </c>
    </row>
    <row r="5418" spans="1:39" x14ac:dyDescent="0.45">
      <c r="A5418" t="s">
        <v>22099</v>
      </c>
      <c r="B5418" t="s">
        <v>22100</v>
      </c>
      <c r="C5418" t="s">
        <v>22101</v>
      </c>
      <c r="D5418" t="s">
        <v>22102</v>
      </c>
      <c r="E5418" t="s">
        <v>3956</v>
      </c>
      <c r="F5418" t="s">
        <v>846</v>
      </c>
      <c r="G5418" t="s">
        <v>57</v>
      </c>
      <c r="H5418" t="s">
        <v>260</v>
      </c>
      <c r="I5418" t="s">
        <v>261</v>
      </c>
      <c r="J5418" t="s">
        <v>262</v>
      </c>
      <c r="K5418" t="s">
        <v>262</v>
      </c>
      <c r="L5418">
        <v>1</v>
      </c>
      <c r="Q5418" s="1">
        <v>41834</v>
      </c>
      <c r="R5418" s="1">
        <v>41834</v>
      </c>
      <c r="S5418">
        <v>1000000</v>
      </c>
      <c r="T5418">
        <v>0</v>
      </c>
      <c r="U5418">
        <v>0</v>
      </c>
      <c r="V5418">
        <v>0</v>
      </c>
      <c r="W5418">
        <v>0</v>
      </c>
      <c r="X5418">
        <v>0</v>
      </c>
      <c r="Y5418">
        <v>0</v>
      </c>
      <c r="Z5418">
        <v>0</v>
      </c>
      <c r="AA5418">
        <v>0</v>
      </c>
      <c r="AB5418">
        <v>0</v>
      </c>
      <c r="AC5418">
        <v>0</v>
      </c>
      <c r="AD5418">
        <v>0</v>
      </c>
      <c r="AE5418">
        <v>0</v>
      </c>
      <c r="AF5418">
        <v>0</v>
      </c>
      <c r="AG5418">
        <v>0</v>
      </c>
      <c r="AH5418">
        <v>0</v>
      </c>
      <c r="AI5418">
        <v>0</v>
      </c>
      <c r="AJ5418">
        <v>0</v>
      </c>
      <c r="AK5418">
        <v>0</v>
      </c>
      <c r="AL5418">
        <v>0</v>
      </c>
      <c r="AM5418">
        <v>0</v>
      </c>
    </row>
    <row r="5419" spans="1:39" x14ac:dyDescent="0.45">
      <c r="A5419" t="s">
        <v>22103</v>
      </c>
      <c r="B5419" t="s">
        <v>22104</v>
      </c>
      <c r="C5419" t="s">
        <v>22105</v>
      </c>
      <c r="D5419" t="s">
        <v>22106</v>
      </c>
      <c r="E5419" t="s">
        <v>1361</v>
      </c>
      <c r="F5419" t="s">
        <v>457</v>
      </c>
      <c r="G5419" t="s">
        <v>57</v>
      </c>
      <c r="H5419" t="s">
        <v>46</v>
      </c>
      <c r="I5419" t="s">
        <v>58</v>
      </c>
      <c r="J5419" t="s">
        <v>198</v>
      </c>
      <c r="K5419" t="s">
        <v>11536</v>
      </c>
      <c r="L5419">
        <v>1</v>
      </c>
      <c r="M5419" s="1">
        <v>38749</v>
      </c>
      <c r="N5419" s="2">
        <v>38749</v>
      </c>
      <c r="O5419" t="s">
        <v>430</v>
      </c>
      <c r="P5419">
        <v>2006</v>
      </c>
      <c r="Q5419" s="1">
        <v>39661</v>
      </c>
      <c r="R5419" s="1">
        <v>39661</v>
      </c>
      <c r="S5419">
        <v>0</v>
      </c>
      <c r="T5419">
        <v>2500000</v>
      </c>
      <c r="U5419">
        <v>0</v>
      </c>
      <c r="V5419">
        <v>0</v>
      </c>
      <c r="W5419">
        <v>0</v>
      </c>
      <c r="X5419">
        <v>0</v>
      </c>
      <c r="Y5419">
        <v>0</v>
      </c>
      <c r="Z5419">
        <v>0</v>
      </c>
      <c r="AA5419">
        <v>0</v>
      </c>
      <c r="AB5419">
        <v>0</v>
      </c>
      <c r="AC5419">
        <v>0</v>
      </c>
      <c r="AD5419">
        <v>0</v>
      </c>
      <c r="AE5419">
        <v>0</v>
      </c>
      <c r="AF5419">
        <v>2500000</v>
      </c>
      <c r="AG5419">
        <v>0</v>
      </c>
      <c r="AH5419">
        <v>0</v>
      </c>
      <c r="AI5419">
        <v>0</v>
      </c>
      <c r="AJ5419">
        <v>0</v>
      </c>
      <c r="AK5419">
        <v>0</v>
      </c>
      <c r="AL5419">
        <v>0</v>
      </c>
      <c r="AM5419">
        <v>0</v>
      </c>
    </row>
    <row r="5420" spans="1:39" x14ac:dyDescent="0.45">
      <c r="A5420" t="s">
        <v>22107</v>
      </c>
      <c r="B5420" t="s">
        <v>22108</v>
      </c>
      <c r="C5420" t="s">
        <v>22109</v>
      </c>
      <c r="D5420" t="s">
        <v>142</v>
      </c>
      <c r="E5420" t="s">
        <v>143</v>
      </c>
      <c r="F5420" t="s">
        <v>114</v>
      </c>
      <c r="G5420" t="s">
        <v>57</v>
      </c>
      <c r="H5420" t="s">
        <v>46</v>
      </c>
      <c r="I5420" t="s">
        <v>58</v>
      </c>
      <c r="J5420" t="s">
        <v>198</v>
      </c>
      <c r="K5420" t="s">
        <v>5607</v>
      </c>
      <c r="L5420">
        <v>2</v>
      </c>
      <c r="Q5420" s="1">
        <v>40664</v>
      </c>
      <c r="R5420" s="1">
        <v>40940</v>
      </c>
      <c r="S5420">
        <v>0</v>
      </c>
      <c r="T5420">
        <v>0</v>
      </c>
      <c r="U5420">
        <v>0</v>
      </c>
      <c r="V5420">
        <v>0</v>
      </c>
      <c r="W5420">
        <v>0</v>
      </c>
      <c r="X5420">
        <v>0</v>
      </c>
      <c r="Y5420">
        <v>0</v>
      </c>
      <c r="Z5420">
        <v>0</v>
      </c>
      <c r="AA5420">
        <v>0</v>
      </c>
      <c r="AB5420">
        <v>0</v>
      </c>
      <c r="AC5420">
        <v>0</v>
      </c>
      <c r="AD5420">
        <v>0</v>
      </c>
      <c r="AE5420">
        <v>0</v>
      </c>
      <c r="AF5420">
        <v>0</v>
      </c>
      <c r="AG5420">
        <v>0</v>
      </c>
      <c r="AH5420">
        <v>0</v>
      </c>
      <c r="AI5420">
        <v>0</v>
      </c>
      <c r="AJ5420">
        <v>0</v>
      </c>
      <c r="AK5420">
        <v>0</v>
      </c>
      <c r="AL5420">
        <v>0</v>
      </c>
      <c r="AM5420">
        <v>0</v>
      </c>
    </row>
    <row r="5421" spans="1:39" x14ac:dyDescent="0.45">
      <c r="A5421" t="s">
        <v>22110</v>
      </c>
      <c r="B5421" t="s">
        <v>22111</v>
      </c>
      <c r="C5421" t="s">
        <v>22112</v>
      </c>
      <c r="D5421" t="s">
        <v>88</v>
      </c>
      <c r="E5421" t="s">
        <v>89</v>
      </c>
      <c r="F5421" t="s">
        <v>109</v>
      </c>
      <c r="G5421" t="s">
        <v>57</v>
      </c>
      <c r="H5421" t="s">
        <v>260</v>
      </c>
      <c r="I5421" t="s">
        <v>261</v>
      </c>
      <c r="J5421" t="s">
        <v>262</v>
      </c>
      <c r="K5421" t="s">
        <v>13439</v>
      </c>
      <c r="L5421">
        <v>1</v>
      </c>
      <c r="M5421" s="1">
        <v>41579</v>
      </c>
      <c r="N5421" s="2">
        <v>41579</v>
      </c>
      <c r="O5421" t="s">
        <v>157</v>
      </c>
      <c r="P5421">
        <v>2013</v>
      </c>
      <c r="Q5421" s="1">
        <v>41968</v>
      </c>
      <c r="R5421" s="1">
        <v>41968</v>
      </c>
      <c r="S5421">
        <v>2000000</v>
      </c>
      <c r="T5421">
        <v>0</v>
      </c>
      <c r="U5421">
        <v>0</v>
      </c>
      <c r="V5421">
        <v>0</v>
      </c>
      <c r="W5421">
        <v>0</v>
      </c>
      <c r="X5421">
        <v>0</v>
      </c>
      <c r="Y5421">
        <v>0</v>
      </c>
      <c r="Z5421">
        <v>0</v>
      </c>
      <c r="AA5421">
        <v>0</v>
      </c>
      <c r="AB5421">
        <v>0</v>
      </c>
      <c r="AC5421">
        <v>0</v>
      </c>
      <c r="AD5421">
        <v>0</v>
      </c>
      <c r="AE5421">
        <v>0</v>
      </c>
      <c r="AF5421">
        <v>0</v>
      </c>
      <c r="AG5421">
        <v>0</v>
      </c>
      <c r="AH5421">
        <v>0</v>
      </c>
      <c r="AI5421">
        <v>0</v>
      </c>
      <c r="AJ5421">
        <v>0</v>
      </c>
      <c r="AK5421">
        <v>0</v>
      </c>
      <c r="AL5421">
        <v>0</v>
      </c>
      <c r="AM5421">
        <v>0</v>
      </c>
    </row>
    <row r="5422" spans="1:39" x14ac:dyDescent="0.45">
      <c r="A5422" t="s">
        <v>22113</v>
      </c>
      <c r="B5422" t="s">
        <v>22114</v>
      </c>
      <c r="C5422" t="s">
        <v>22115</v>
      </c>
      <c r="D5422" t="s">
        <v>258</v>
      </c>
      <c r="E5422" t="s">
        <v>259</v>
      </c>
      <c r="F5422" t="s">
        <v>73</v>
      </c>
      <c r="G5422" t="s">
        <v>57</v>
      </c>
      <c r="H5422" t="s">
        <v>46</v>
      </c>
      <c r="I5422" t="s">
        <v>47</v>
      </c>
      <c r="J5422" t="s">
        <v>48</v>
      </c>
      <c r="K5422" t="s">
        <v>49</v>
      </c>
      <c r="L5422">
        <v>1</v>
      </c>
      <c r="M5422" s="1">
        <v>40544</v>
      </c>
      <c r="N5422" s="2">
        <v>40544</v>
      </c>
      <c r="O5422" t="s">
        <v>528</v>
      </c>
      <c r="P5422">
        <v>2011</v>
      </c>
      <c r="Q5422" s="1">
        <v>41412</v>
      </c>
      <c r="R5422" s="1">
        <v>41412</v>
      </c>
      <c r="S5422">
        <v>1500000</v>
      </c>
      <c r="T5422">
        <v>0</v>
      </c>
      <c r="U5422">
        <v>0</v>
      </c>
      <c r="V5422">
        <v>0</v>
      </c>
      <c r="W5422">
        <v>0</v>
      </c>
      <c r="X5422">
        <v>0</v>
      </c>
      <c r="Y5422">
        <v>0</v>
      </c>
      <c r="Z5422">
        <v>0</v>
      </c>
      <c r="AA5422">
        <v>0</v>
      </c>
      <c r="AB5422">
        <v>0</v>
      </c>
      <c r="AC5422">
        <v>0</v>
      </c>
      <c r="AD5422">
        <v>0</v>
      </c>
      <c r="AE5422">
        <v>0</v>
      </c>
      <c r="AF5422">
        <v>0</v>
      </c>
      <c r="AG5422">
        <v>0</v>
      </c>
      <c r="AH5422">
        <v>0</v>
      </c>
      <c r="AI5422">
        <v>0</v>
      </c>
      <c r="AJ5422">
        <v>0</v>
      </c>
      <c r="AK5422">
        <v>0</v>
      </c>
      <c r="AL5422">
        <v>0</v>
      </c>
      <c r="AM5422">
        <v>0</v>
      </c>
    </row>
    <row r="5423" spans="1:39" x14ac:dyDescent="0.45">
      <c r="A5423" t="s">
        <v>22116</v>
      </c>
      <c r="B5423" t="s">
        <v>22117</v>
      </c>
      <c r="C5423" t="s">
        <v>22118</v>
      </c>
      <c r="D5423" t="s">
        <v>22119</v>
      </c>
      <c r="E5423" t="s">
        <v>363</v>
      </c>
      <c r="F5423" t="s">
        <v>20543</v>
      </c>
      <c r="H5423" t="s">
        <v>46</v>
      </c>
      <c r="I5423" t="s">
        <v>58</v>
      </c>
      <c r="J5423" t="s">
        <v>59</v>
      </c>
      <c r="K5423" t="s">
        <v>414</v>
      </c>
      <c r="L5423">
        <v>2</v>
      </c>
      <c r="M5423" s="1">
        <v>40973</v>
      </c>
      <c r="N5423" s="2">
        <v>40969</v>
      </c>
      <c r="O5423" t="s">
        <v>132</v>
      </c>
      <c r="P5423">
        <v>2012</v>
      </c>
      <c r="Q5423" s="1">
        <v>41381</v>
      </c>
      <c r="R5423" s="1">
        <v>41699</v>
      </c>
      <c r="S5423">
        <v>2400000</v>
      </c>
      <c r="T5423">
        <v>6500000</v>
      </c>
      <c r="U5423">
        <v>0</v>
      </c>
      <c r="V5423">
        <v>0</v>
      </c>
      <c r="W5423">
        <v>0</v>
      </c>
      <c r="X5423">
        <v>0</v>
      </c>
      <c r="Y5423">
        <v>0</v>
      </c>
      <c r="Z5423">
        <v>0</v>
      </c>
      <c r="AA5423">
        <v>0</v>
      </c>
      <c r="AB5423">
        <v>0</v>
      </c>
      <c r="AC5423">
        <v>0</v>
      </c>
      <c r="AD5423">
        <v>0</v>
      </c>
      <c r="AE5423">
        <v>0</v>
      </c>
      <c r="AF5423">
        <v>6500000</v>
      </c>
      <c r="AG5423">
        <v>0</v>
      </c>
      <c r="AH5423">
        <v>0</v>
      </c>
      <c r="AI5423">
        <v>0</v>
      </c>
      <c r="AJ5423">
        <v>0</v>
      </c>
      <c r="AK5423">
        <v>0</v>
      </c>
      <c r="AL5423">
        <v>0</v>
      </c>
      <c r="AM5423">
        <v>0</v>
      </c>
    </row>
    <row r="5424" spans="1:39" x14ac:dyDescent="0.45">
      <c r="A5424" t="s">
        <v>22120</v>
      </c>
      <c r="B5424" t="s">
        <v>22121</v>
      </c>
      <c r="C5424" t="s">
        <v>22122</v>
      </c>
      <c r="D5424" t="s">
        <v>755</v>
      </c>
      <c r="E5424" t="s">
        <v>756</v>
      </c>
      <c r="F5424" t="s">
        <v>3876</v>
      </c>
      <c r="G5424" t="s">
        <v>45</v>
      </c>
      <c r="H5424" t="s">
        <v>46</v>
      </c>
      <c r="I5424" t="s">
        <v>526</v>
      </c>
      <c r="J5424" t="s">
        <v>6697</v>
      </c>
      <c r="K5424" t="s">
        <v>22123</v>
      </c>
      <c r="L5424">
        <v>1</v>
      </c>
      <c r="M5424" s="1">
        <v>37987</v>
      </c>
      <c r="N5424" s="2">
        <v>37987</v>
      </c>
      <c r="O5424" t="s">
        <v>452</v>
      </c>
      <c r="P5424">
        <v>2004</v>
      </c>
      <c r="Q5424" s="1">
        <v>39357</v>
      </c>
      <c r="R5424" s="1">
        <v>39357</v>
      </c>
      <c r="S5424">
        <v>0</v>
      </c>
      <c r="T5424">
        <v>130000</v>
      </c>
      <c r="U5424">
        <v>0</v>
      </c>
      <c r="V5424">
        <v>0</v>
      </c>
      <c r="W5424">
        <v>0</v>
      </c>
      <c r="X5424">
        <v>0</v>
      </c>
      <c r="Y5424">
        <v>0</v>
      </c>
      <c r="Z5424">
        <v>0</v>
      </c>
      <c r="AA5424">
        <v>0</v>
      </c>
      <c r="AB5424">
        <v>0</v>
      </c>
      <c r="AC5424">
        <v>0</v>
      </c>
      <c r="AD5424">
        <v>0</v>
      </c>
      <c r="AE5424">
        <v>0</v>
      </c>
      <c r="AF5424">
        <v>0</v>
      </c>
      <c r="AG5424">
        <v>0</v>
      </c>
      <c r="AH5424">
        <v>0</v>
      </c>
      <c r="AI5424">
        <v>0</v>
      </c>
      <c r="AJ5424">
        <v>0</v>
      </c>
      <c r="AK5424">
        <v>0</v>
      </c>
      <c r="AL5424">
        <v>0</v>
      </c>
      <c r="AM5424">
        <v>0</v>
      </c>
    </row>
    <row r="5425" spans="1:39" x14ac:dyDescent="0.45">
      <c r="A5425" t="s">
        <v>22124</v>
      </c>
      <c r="B5425" t="s">
        <v>22125</v>
      </c>
      <c r="C5425" t="s">
        <v>22126</v>
      </c>
      <c r="D5425" t="s">
        <v>22127</v>
      </c>
      <c r="E5425" t="s">
        <v>18186</v>
      </c>
      <c r="F5425" t="s">
        <v>22128</v>
      </c>
      <c r="G5425" t="s">
        <v>57</v>
      </c>
      <c r="H5425" t="s">
        <v>46</v>
      </c>
      <c r="I5425" t="s">
        <v>115</v>
      </c>
      <c r="J5425" t="s">
        <v>334</v>
      </c>
      <c r="K5425" t="s">
        <v>22129</v>
      </c>
      <c r="L5425">
        <v>1</v>
      </c>
      <c r="Q5425" s="1">
        <v>41936</v>
      </c>
      <c r="R5425" s="1">
        <v>41936</v>
      </c>
      <c r="S5425">
        <v>253107</v>
      </c>
      <c r="T5425">
        <v>0</v>
      </c>
      <c r="U5425">
        <v>0</v>
      </c>
      <c r="V5425">
        <v>0</v>
      </c>
      <c r="W5425">
        <v>0</v>
      </c>
      <c r="X5425">
        <v>0</v>
      </c>
      <c r="Y5425">
        <v>0</v>
      </c>
      <c r="Z5425">
        <v>0</v>
      </c>
      <c r="AA5425">
        <v>0</v>
      </c>
      <c r="AB5425">
        <v>0</v>
      </c>
      <c r="AC5425">
        <v>0</v>
      </c>
      <c r="AD5425">
        <v>0</v>
      </c>
      <c r="AE5425">
        <v>0</v>
      </c>
      <c r="AF5425">
        <v>0</v>
      </c>
      <c r="AG5425">
        <v>0</v>
      </c>
      <c r="AH5425">
        <v>0</v>
      </c>
      <c r="AI5425">
        <v>0</v>
      </c>
      <c r="AJ5425">
        <v>0</v>
      </c>
      <c r="AK5425">
        <v>0</v>
      </c>
      <c r="AL5425">
        <v>0</v>
      </c>
      <c r="AM5425">
        <v>0</v>
      </c>
    </row>
    <row r="5426" spans="1:39" x14ac:dyDescent="0.45">
      <c r="A5426" t="s">
        <v>22130</v>
      </c>
      <c r="B5426" t="s">
        <v>22131</v>
      </c>
      <c r="C5426" t="s">
        <v>22132</v>
      </c>
      <c r="D5426" t="s">
        <v>22133</v>
      </c>
      <c r="E5426" t="s">
        <v>343</v>
      </c>
      <c r="F5426" t="s">
        <v>22134</v>
      </c>
      <c r="G5426" t="s">
        <v>57</v>
      </c>
      <c r="H5426" t="s">
        <v>260</v>
      </c>
      <c r="I5426" t="s">
        <v>977</v>
      </c>
      <c r="J5426" t="s">
        <v>978</v>
      </c>
      <c r="K5426" t="s">
        <v>978</v>
      </c>
      <c r="L5426">
        <v>4</v>
      </c>
      <c r="M5426" s="1">
        <v>41260</v>
      </c>
      <c r="N5426" s="2">
        <v>41244</v>
      </c>
      <c r="O5426" t="s">
        <v>67</v>
      </c>
      <c r="P5426">
        <v>2012</v>
      </c>
      <c r="Q5426" s="1">
        <v>41289</v>
      </c>
      <c r="R5426" s="1">
        <v>41782</v>
      </c>
      <c r="S5426">
        <v>223000</v>
      </c>
      <c r="T5426">
        <v>0</v>
      </c>
      <c r="U5426">
        <v>0</v>
      </c>
      <c r="V5426">
        <v>0</v>
      </c>
      <c r="W5426">
        <v>0</v>
      </c>
      <c r="X5426">
        <v>0</v>
      </c>
      <c r="Y5426">
        <v>0</v>
      </c>
      <c r="Z5426">
        <v>0</v>
      </c>
      <c r="AA5426">
        <v>0</v>
      </c>
      <c r="AB5426">
        <v>0</v>
      </c>
      <c r="AC5426">
        <v>0</v>
      </c>
      <c r="AD5426">
        <v>0</v>
      </c>
      <c r="AE5426">
        <v>0</v>
      </c>
      <c r="AF5426">
        <v>0</v>
      </c>
      <c r="AG5426">
        <v>0</v>
      </c>
      <c r="AH5426">
        <v>0</v>
      </c>
      <c r="AI5426">
        <v>0</v>
      </c>
      <c r="AJ5426">
        <v>0</v>
      </c>
      <c r="AK5426">
        <v>0</v>
      </c>
      <c r="AL5426">
        <v>0</v>
      </c>
      <c r="AM5426">
        <v>0</v>
      </c>
    </row>
    <row r="5427" spans="1:39" x14ac:dyDescent="0.45">
      <c r="A5427" t="s">
        <v>22135</v>
      </c>
      <c r="B5427" t="s">
        <v>22136</v>
      </c>
      <c r="C5427" t="s">
        <v>22137</v>
      </c>
      <c r="D5427" t="s">
        <v>22138</v>
      </c>
      <c r="E5427" t="s">
        <v>108</v>
      </c>
      <c r="F5427" t="s">
        <v>22139</v>
      </c>
      <c r="G5427" t="s">
        <v>57</v>
      </c>
      <c r="H5427" t="s">
        <v>46</v>
      </c>
      <c r="I5427" t="s">
        <v>47</v>
      </c>
      <c r="J5427" t="s">
        <v>48</v>
      </c>
      <c r="K5427" t="s">
        <v>49</v>
      </c>
      <c r="L5427">
        <v>6</v>
      </c>
      <c r="M5427" s="1">
        <v>39637</v>
      </c>
      <c r="N5427" s="2">
        <v>39630</v>
      </c>
      <c r="O5427" t="s">
        <v>2173</v>
      </c>
      <c r="P5427">
        <v>2008</v>
      </c>
      <c r="Q5427" s="1">
        <v>39448</v>
      </c>
      <c r="R5427" s="1">
        <v>41100</v>
      </c>
      <c r="S5427">
        <v>1500000</v>
      </c>
      <c r="T5427">
        <v>27000000</v>
      </c>
      <c r="U5427">
        <v>0</v>
      </c>
      <c r="V5427">
        <v>0</v>
      </c>
      <c r="W5427">
        <v>0</v>
      </c>
      <c r="X5427">
        <v>2900000</v>
      </c>
      <c r="Y5427">
        <v>0</v>
      </c>
      <c r="Z5427">
        <v>0</v>
      </c>
      <c r="AA5427">
        <v>0</v>
      </c>
      <c r="AB5427">
        <v>0</v>
      </c>
      <c r="AC5427">
        <v>0</v>
      </c>
      <c r="AD5427">
        <v>0</v>
      </c>
      <c r="AE5427">
        <v>0</v>
      </c>
      <c r="AF5427">
        <v>2000000</v>
      </c>
      <c r="AG5427">
        <v>10000000</v>
      </c>
      <c r="AH5427">
        <v>0</v>
      </c>
      <c r="AI5427">
        <v>0</v>
      </c>
      <c r="AJ5427">
        <v>0</v>
      </c>
      <c r="AK5427">
        <v>0</v>
      </c>
      <c r="AL5427">
        <v>0</v>
      </c>
      <c r="AM5427">
        <v>0</v>
      </c>
    </row>
    <row r="5428" spans="1:39" x14ac:dyDescent="0.45">
      <c r="A5428" t="s">
        <v>22140</v>
      </c>
      <c r="B5428" t="s">
        <v>22141</v>
      </c>
      <c r="C5428" t="s">
        <v>22142</v>
      </c>
      <c r="D5428" t="s">
        <v>646</v>
      </c>
      <c r="E5428" t="s">
        <v>43</v>
      </c>
      <c r="F5428" t="s">
        <v>22143</v>
      </c>
      <c r="G5428" t="s">
        <v>57</v>
      </c>
      <c r="H5428" t="s">
        <v>46</v>
      </c>
      <c r="I5428" t="s">
        <v>58</v>
      </c>
      <c r="J5428" t="s">
        <v>198</v>
      </c>
      <c r="K5428" t="s">
        <v>1127</v>
      </c>
      <c r="L5428">
        <v>1</v>
      </c>
      <c r="M5428" s="1">
        <v>39083</v>
      </c>
      <c r="N5428" s="2">
        <v>39083</v>
      </c>
      <c r="O5428" t="s">
        <v>110</v>
      </c>
      <c r="P5428">
        <v>2007</v>
      </c>
      <c r="Q5428" s="1">
        <v>40017</v>
      </c>
      <c r="R5428" s="1">
        <v>40017</v>
      </c>
      <c r="S5428">
        <v>0</v>
      </c>
      <c r="T5428">
        <v>365000</v>
      </c>
      <c r="U5428">
        <v>0</v>
      </c>
      <c r="V5428">
        <v>0</v>
      </c>
      <c r="W5428">
        <v>0</v>
      </c>
      <c r="X5428">
        <v>0</v>
      </c>
      <c r="Y5428">
        <v>0</v>
      </c>
      <c r="Z5428">
        <v>0</v>
      </c>
      <c r="AA5428">
        <v>0</v>
      </c>
      <c r="AB5428">
        <v>0</v>
      </c>
      <c r="AC5428">
        <v>0</v>
      </c>
      <c r="AD5428">
        <v>0</v>
      </c>
      <c r="AE5428">
        <v>0</v>
      </c>
      <c r="AF5428">
        <v>0</v>
      </c>
      <c r="AG5428">
        <v>0</v>
      </c>
      <c r="AH5428">
        <v>0</v>
      </c>
      <c r="AI5428">
        <v>0</v>
      </c>
      <c r="AJ5428">
        <v>0</v>
      </c>
      <c r="AK5428">
        <v>0</v>
      </c>
      <c r="AL5428">
        <v>0</v>
      </c>
      <c r="AM5428">
        <v>0</v>
      </c>
    </row>
    <row r="5429" spans="1:39" x14ac:dyDescent="0.45">
      <c r="A5429" t="s">
        <v>22144</v>
      </c>
      <c r="B5429" t="s">
        <v>22145</v>
      </c>
      <c r="C5429" t="s">
        <v>22146</v>
      </c>
      <c r="D5429" t="s">
        <v>22147</v>
      </c>
      <c r="E5429" t="s">
        <v>343</v>
      </c>
      <c r="F5429" s="3">
        <v>50000</v>
      </c>
      <c r="G5429" t="s">
        <v>57</v>
      </c>
      <c r="H5429" t="s">
        <v>46</v>
      </c>
      <c r="I5429" t="s">
        <v>920</v>
      </c>
      <c r="J5429" t="s">
        <v>7084</v>
      </c>
      <c r="K5429" t="s">
        <v>7084</v>
      </c>
      <c r="L5429">
        <v>1</v>
      </c>
      <c r="M5429" s="1">
        <v>39934</v>
      </c>
      <c r="N5429" s="2">
        <v>39934</v>
      </c>
      <c r="O5429" t="s">
        <v>269</v>
      </c>
      <c r="P5429">
        <v>2009</v>
      </c>
      <c r="Q5429" s="1">
        <v>40330</v>
      </c>
      <c r="R5429" s="1">
        <v>40330</v>
      </c>
      <c r="S5429">
        <v>0</v>
      </c>
      <c r="T5429">
        <v>0</v>
      </c>
      <c r="U5429">
        <v>0</v>
      </c>
      <c r="V5429">
        <v>0</v>
      </c>
      <c r="W5429">
        <v>0</v>
      </c>
      <c r="X5429">
        <v>0</v>
      </c>
      <c r="Y5429">
        <v>0</v>
      </c>
      <c r="Z5429">
        <v>50000</v>
      </c>
      <c r="AA5429">
        <v>0</v>
      </c>
      <c r="AB5429">
        <v>0</v>
      </c>
      <c r="AC5429">
        <v>0</v>
      </c>
      <c r="AD5429">
        <v>0</v>
      </c>
      <c r="AE5429">
        <v>0</v>
      </c>
      <c r="AF5429">
        <v>0</v>
      </c>
      <c r="AG5429">
        <v>0</v>
      </c>
      <c r="AH5429">
        <v>0</v>
      </c>
      <c r="AI5429">
        <v>0</v>
      </c>
      <c r="AJ5429">
        <v>0</v>
      </c>
      <c r="AK5429">
        <v>0</v>
      </c>
      <c r="AL5429">
        <v>0</v>
      </c>
      <c r="AM5429">
        <v>0</v>
      </c>
    </row>
    <row r="5430" spans="1:39" x14ac:dyDescent="0.45">
      <c r="A5430" t="s">
        <v>22148</v>
      </c>
      <c r="B5430" t="s">
        <v>22149</v>
      </c>
      <c r="C5430" t="s">
        <v>22150</v>
      </c>
      <c r="D5430" t="s">
        <v>1343</v>
      </c>
      <c r="E5430" t="s">
        <v>1344</v>
      </c>
      <c r="F5430" t="s">
        <v>22151</v>
      </c>
      <c r="G5430" t="s">
        <v>57</v>
      </c>
      <c r="H5430" t="s">
        <v>46</v>
      </c>
      <c r="I5430" t="s">
        <v>58</v>
      </c>
      <c r="J5430" t="s">
        <v>198</v>
      </c>
      <c r="K5430" t="s">
        <v>3958</v>
      </c>
      <c r="L5430">
        <v>3</v>
      </c>
      <c r="M5430" s="1">
        <v>34700</v>
      </c>
      <c r="N5430" s="2">
        <v>34700</v>
      </c>
      <c r="O5430" t="s">
        <v>3471</v>
      </c>
      <c r="P5430">
        <v>1995</v>
      </c>
      <c r="Q5430" s="1">
        <v>39083</v>
      </c>
      <c r="R5430" s="1">
        <v>39336</v>
      </c>
      <c r="S5430">
        <v>0</v>
      </c>
      <c r="T5430">
        <v>40700000</v>
      </c>
      <c r="U5430">
        <v>0</v>
      </c>
      <c r="V5430">
        <v>0</v>
      </c>
      <c r="W5430">
        <v>0</v>
      </c>
      <c r="X5430">
        <v>0</v>
      </c>
      <c r="Y5430">
        <v>0</v>
      </c>
      <c r="Z5430">
        <v>0</v>
      </c>
      <c r="AA5430">
        <v>0</v>
      </c>
      <c r="AB5430">
        <v>0</v>
      </c>
      <c r="AC5430">
        <v>0</v>
      </c>
      <c r="AD5430">
        <v>0</v>
      </c>
      <c r="AE5430">
        <v>0</v>
      </c>
      <c r="AF5430">
        <v>0</v>
      </c>
      <c r="AG5430">
        <v>0</v>
      </c>
      <c r="AH5430">
        <v>0</v>
      </c>
      <c r="AI5430">
        <v>0</v>
      </c>
      <c r="AJ5430">
        <v>9300000</v>
      </c>
      <c r="AK5430">
        <v>0</v>
      </c>
      <c r="AL5430">
        <v>0</v>
      </c>
      <c r="AM5430">
        <v>0</v>
      </c>
    </row>
    <row r="5431" spans="1:39" x14ac:dyDescent="0.45">
      <c r="A5431" t="s">
        <v>22152</v>
      </c>
      <c r="B5431" t="s">
        <v>22153</v>
      </c>
      <c r="C5431" t="s">
        <v>22154</v>
      </c>
      <c r="D5431" t="s">
        <v>22155</v>
      </c>
      <c r="E5431" t="s">
        <v>12455</v>
      </c>
      <c r="F5431" t="s">
        <v>114</v>
      </c>
      <c r="G5431" t="s">
        <v>57</v>
      </c>
      <c r="H5431" t="s">
        <v>4479</v>
      </c>
      <c r="J5431" t="s">
        <v>22156</v>
      </c>
      <c r="K5431" t="s">
        <v>22156</v>
      </c>
      <c r="L5431">
        <v>1</v>
      </c>
      <c r="M5431" s="1">
        <v>40909</v>
      </c>
      <c r="N5431" s="2">
        <v>40909</v>
      </c>
      <c r="O5431" t="s">
        <v>132</v>
      </c>
      <c r="P5431">
        <v>2012</v>
      </c>
      <c r="Q5431" s="1">
        <v>41863</v>
      </c>
      <c r="R5431" s="1">
        <v>41863</v>
      </c>
      <c r="S5431">
        <v>0</v>
      </c>
      <c r="T5431">
        <v>0</v>
      </c>
      <c r="U5431">
        <v>0</v>
      </c>
      <c r="V5431">
        <v>0</v>
      </c>
      <c r="W5431">
        <v>0</v>
      </c>
      <c r="X5431">
        <v>0</v>
      </c>
      <c r="Y5431">
        <v>0</v>
      </c>
      <c r="Z5431">
        <v>0</v>
      </c>
      <c r="AA5431">
        <v>0</v>
      </c>
      <c r="AB5431">
        <v>0</v>
      </c>
      <c r="AC5431">
        <v>0</v>
      </c>
      <c r="AD5431">
        <v>0</v>
      </c>
      <c r="AE5431">
        <v>0</v>
      </c>
      <c r="AF5431">
        <v>0</v>
      </c>
      <c r="AG5431">
        <v>0</v>
      </c>
      <c r="AH5431">
        <v>0</v>
      </c>
      <c r="AI5431">
        <v>0</v>
      </c>
      <c r="AJ5431">
        <v>0</v>
      </c>
      <c r="AK5431">
        <v>0</v>
      </c>
      <c r="AL5431">
        <v>0</v>
      </c>
      <c r="AM5431">
        <v>0</v>
      </c>
    </row>
    <row r="5432" spans="1:39" x14ac:dyDescent="0.45">
      <c r="A5432" t="s">
        <v>22157</v>
      </c>
      <c r="B5432" t="s">
        <v>22158</v>
      </c>
      <c r="C5432" t="s">
        <v>22159</v>
      </c>
      <c r="D5432" t="s">
        <v>22160</v>
      </c>
      <c r="E5432" t="s">
        <v>89</v>
      </c>
      <c r="F5432" t="s">
        <v>114</v>
      </c>
      <c r="G5432" t="s">
        <v>57</v>
      </c>
      <c r="H5432" t="s">
        <v>46</v>
      </c>
      <c r="I5432" t="s">
        <v>58</v>
      </c>
      <c r="J5432" t="s">
        <v>198</v>
      </c>
      <c r="K5432" t="s">
        <v>199</v>
      </c>
      <c r="L5432">
        <v>1</v>
      </c>
      <c r="M5432" s="1">
        <v>40544</v>
      </c>
      <c r="N5432" s="2">
        <v>40544</v>
      </c>
      <c r="O5432" t="s">
        <v>528</v>
      </c>
      <c r="P5432">
        <v>2011</v>
      </c>
      <c r="Q5432" s="1">
        <v>41334</v>
      </c>
      <c r="R5432" s="1">
        <v>41334</v>
      </c>
      <c r="S5432">
        <v>0</v>
      </c>
      <c r="T5432">
        <v>0</v>
      </c>
      <c r="U5432">
        <v>0</v>
      </c>
      <c r="V5432">
        <v>0</v>
      </c>
      <c r="W5432">
        <v>0</v>
      </c>
      <c r="X5432">
        <v>0</v>
      </c>
      <c r="Y5432">
        <v>0</v>
      </c>
      <c r="Z5432">
        <v>0</v>
      </c>
      <c r="AA5432">
        <v>0</v>
      </c>
      <c r="AB5432">
        <v>0</v>
      </c>
      <c r="AC5432">
        <v>0</v>
      </c>
      <c r="AD5432">
        <v>0</v>
      </c>
      <c r="AE5432">
        <v>0</v>
      </c>
      <c r="AF5432">
        <v>0</v>
      </c>
      <c r="AG5432">
        <v>0</v>
      </c>
      <c r="AH5432">
        <v>0</v>
      </c>
      <c r="AI5432">
        <v>0</v>
      </c>
      <c r="AJ5432">
        <v>0</v>
      </c>
      <c r="AK5432">
        <v>0</v>
      </c>
      <c r="AL5432">
        <v>0</v>
      </c>
      <c r="AM5432">
        <v>0</v>
      </c>
    </row>
    <row r="5433" spans="1:39" x14ac:dyDescent="0.45">
      <c r="A5433" t="s">
        <v>22161</v>
      </c>
      <c r="B5433" t="s">
        <v>22162</v>
      </c>
      <c r="C5433" t="s">
        <v>22163</v>
      </c>
      <c r="D5433" t="s">
        <v>22164</v>
      </c>
      <c r="E5433" t="s">
        <v>1126</v>
      </c>
      <c r="F5433" t="s">
        <v>10872</v>
      </c>
      <c r="G5433" t="s">
        <v>57</v>
      </c>
      <c r="H5433" t="s">
        <v>46</v>
      </c>
      <c r="I5433" t="s">
        <v>58</v>
      </c>
      <c r="J5433" t="s">
        <v>198</v>
      </c>
      <c r="K5433" t="s">
        <v>199</v>
      </c>
      <c r="L5433">
        <v>2</v>
      </c>
      <c r="M5433" s="1">
        <v>41609</v>
      </c>
      <c r="N5433" s="2">
        <v>41609</v>
      </c>
      <c r="O5433" t="s">
        <v>157</v>
      </c>
      <c r="P5433">
        <v>2013</v>
      </c>
      <c r="Q5433" s="1">
        <v>41640</v>
      </c>
      <c r="R5433" s="1">
        <v>41932</v>
      </c>
      <c r="S5433">
        <v>0</v>
      </c>
      <c r="T5433">
        <v>14500000</v>
      </c>
      <c r="U5433">
        <v>0</v>
      </c>
      <c r="V5433">
        <v>0</v>
      </c>
      <c r="W5433">
        <v>0</v>
      </c>
      <c r="X5433">
        <v>0</v>
      </c>
      <c r="Y5433">
        <v>0</v>
      </c>
      <c r="Z5433">
        <v>0</v>
      </c>
      <c r="AA5433">
        <v>0</v>
      </c>
      <c r="AB5433">
        <v>0</v>
      </c>
      <c r="AC5433">
        <v>0</v>
      </c>
      <c r="AD5433">
        <v>0</v>
      </c>
      <c r="AE5433">
        <v>0</v>
      </c>
      <c r="AF5433">
        <v>14500000</v>
      </c>
      <c r="AG5433">
        <v>0</v>
      </c>
      <c r="AH5433">
        <v>0</v>
      </c>
      <c r="AI5433">
        <v>0</v>
      </c>
      <c r="AJ5433">
        <v>0</v>
      </c>
      <c r="AK5433">
        <v>0</v>
      </c>
      <c r="AL5433">
        <v>0</v>
      </c>
      <c r="AM5433">
        <v>0</v>
      </c>
    </row>
    <row r="5434" spans="1:39" x14ac:dyDescent="0.45">
      <c r="A5434" t="s">
        <v>22165</v>
      </c>
      <c r="B5434" t="s">
        <v>22166</v>
      </c>
      <c r="C5434" t="s">
        <v>22167</v>
      </c>
      <c r="D5434" t="s">
        <v>22168</v>
      </c>
      <c r="E5434" t="s">
        <v>1126</v>
      </c>
      <c r="F5434" t="s">
        <v>22169</v>
      </c>
      <c r="G5434" t="s">
        <v>57</v>
      </c>
      <c r="H5434" t="s">
        <v>46</v>
      </c>
      <c r="I5434" t="s">
        <v>2353</v>
      </c>
      <c r="J5434" t="s">
        <v>7000</v>
      </c>
      <c r="K5434" t="s">
        <v>2543</v>
      </c>
      <c r="L5434">
        <v>3</v>
      </c>
      <c r="M5434" s="1">
        <v>41275</v>
      </c>
      <c r="N5434" s="2">
        <v>41275</v>
      </c>
      <c r="O5434" t="s">
        <v>164</v>
      </c>
      <c r="P5434">
        <v>2013</v>
      </c>
      <c r="Q5434" s="1">
        <v>41518</v>
      </c>
      <c r="R5434" s="1">
        <v>41807</v>
      </c>
      <c r="S5434">
        <v>625000</v>
      </c>
      <c r="T5434">
        <v>0</v>
      </c>
      <c r="U5434">
        <v>0</v>
      </c>
      <c r="V5434">
        <v>0</v>
      </c>
      <c r="W5434">
        <v>0</v>
      </c>
      <c r="X5434">
        <v>107235</v>
      </c>
      <c r="Y5434">
        <v>0</v>
      </c>
      <c r="Z5434">
        <v>0</v>
      </c>
      <c r="AA5434">
        <v>0</v>
      </c>
      <c r="AB5434">
        <v>0</v>
      </c>
      <c r="AC5434">
        <v>0</v>
      </c>
      <c r="AD5434">
        <v>0</v>
      </c>
      <c r="AE5434">
        <v>0</v>
      </c>
      <c r="AF5434">
        <v>0</v>
      </c>
      <c r="AG5434">
        <v>0</v>
      </c>
      <c r="AH5434">
        <v>0</v>
      </c>
      <c r="AI5434">
        <v>0</v>
      </c>
      <c r="AJ5434">
        <v>0</v>
      </c>
      <c r="AK5434">
        <v>0</v>
      </c>
      <c r="AL5434">
        <v>0</v>
      </c>
      <c r="AM5434">
        <v>0</v>
      </c>
    </row>
    <row r="5435" spans="1:39" x14ac:dyDescent="0.45">
      <c r="A5435" t="s">
        <v>22170</v>
      </c>
      <c r="B5435" t="s">
        <v>22171</v>
      </c>
      <c r="C5435" t="s">
        <v>22172</v>
      </c>
      <c r="D5435" t="s">
        <v>107</v>
      </c>
      <c r="E5435" t="s">
        <v>108</v>
      </c>
      <c r="F5435" t="s">
        <v>22173</v>
      </c>
      <c r="G5435" t="s">
        <v>101</v>
      </c>
      <c r="H5435" t="s">
        <v>46</v>
      </c>
      <c r="I5435" t="s">
        <v>58</v>
      </c>
      <c r="J5435" t="s">
        <v>198</v>
      </c>
      <c r="K5435" t="s">
        <v>731</v>
      </c>
      <c r="L5435">
        <v>2</v>
      </c>
      <c r="M5435" s="1">
        <v>37591</v>
      </c>
      <c r="N5435" s="2">
        <v>37591</v>
      </c>
      <c r="O5435" t="s">
        <v>1753</v>
      </c>
      <c r="P5435">
        <v>2002</v>
      </c>
      <c r="Q5435" s="1">
        <v>37803</v>
      </c>
      <c r="R5435" s="1">
        <v>38231</v>
      </c>
      <c r="S5435">
        <v>0</v>
      </c>
      <c r="T5435">
        <v>13300000</v>
      </c>
      <c r="U5435">
        <v>0</v>
      </c>
      <c r="V5435">
        <v>0</v>
      </c>
      <c r="W5435">
        <v>0</v>
      </c>
      <c r="X5435">
        <v>0</v>
      </c>
      <c r="Y5435">
        <v>0</v>
      </c>
      <c r="Z5435">
        <v>0</v>
      </c>
      <c r="AA5435">
        <v>0</v>
      </c>
      <c r="AB5435">
        <v>0</v>
      </c>
      <c r="AC5435">
        <v>0</v>
      </c>
      <c r="AD5435">
        <v>0</v>
      </c>
      <c r="AE5435">
        <v>0</v>
      </c>
      <c r="AF5435">
        <v>1500000</v>
      </c>
      <c r="AG5435">
        <v>11800000</v>
      </c>
      <c r="AH5435">
        <v>0</v>
      </c>
      <c r="AI5435">
        <v>0</v>
      </c>
      <c r="AJ5435">
        <v>0</v>
      </c>
      <c r="AK5435">
        <v>0</v>
      </c>
      <c r="AL5435">
        <v>0</v>
      </c>
      <c r="AM5435">
        <v>0</v>
      </c>
    </row>
    <row r="5436" spans="1:39" x14ac:dyDescent="0.45">
      <c r="A5436" t="s">
        <v>22174</v>
      </c>
      <c r="B5436" t="s">
        <v>22175</v>
      </c>
      <c r="C5436" t="s">
        <v>22176</v>
      </c>
      <c r="D5436" t="s">
        <v>22168</v>
      </c>
      <c r="E5436" t="s">
        <v>1126</v>
      </c>
      <c r="F5436" t="s">
        <v>22177</v>
      </c>
      <c r="G5436" t="s">
        <v>57</v>
      </c>
      <c r="H5436" t="s">
        <v>46</v>
      </c>
      <c r="I5436" t="s">
        <v>648</v>
      </c>
      <c r="J5436" t="s">
        <v>649</v>
      </c>
      <c r="K5436" t="s">
        <v>649</v>
      </c>
      <c r="L5436">
        <v>3</v>
      </c>
      <c r="M5436" s="1">
        <v>40664</v>
      </c>
      <c r="N5436" s="2">
        <v>40664</v>
      </c>
      <c r="O5436" t="s">
        <v>76</v>
      </c>
      <c r="P5436">
        <v>2011</v>
      </c>
      <c r="Q5436" s="1">
        <v>41281</v>
      </c>
      <c r="R5436" s="1">
        <v>41772</v>
      </c>
      <c r="S5436">
        <v>2510000</v>
      </c>
      <c r="T5436">
        <v>30000000</v>
      </c>
      <c r="U5436">
        <v>0</v>
      </c>
      <c r="V5436">
        <v>0</v>
      </c>
      <c r="W5436">
        <v>0</v>
      </c>
      <c r="X5436">
        <v>0</v>
      </c>
      <c r="Y5436">
        <v>0</v>
      </c>
      <c r="Z5436">
        <v>0</v>
      </c>
      <c r="AA5436">
        <v>0</v>
      </c>
      <c r="AB5436">
        <v>0</v>
      </c>
      <c r="AC5436">
        <v>0</v>
      </c>
      <c r="AD5436">
        <v>0</v>
      </c>
      <c r="AE5436">
        <v>0</v>
      </c>
      <c r="AF5436">
        <v>30000000</v>
      </c>
      <c r="AG5436">
        <v>0</v>
      </c>
      <c r="AH5436">
        <v>0</v>
      </c>
      <c r="AI5436">
        <v>0</v>
      </c>
      <c r="AJ5436">
        <v>0</v>
      </c>
      <c r="AK5436">
        <v>0</v>
      </c>
      <c r="AL5436">
        <v>0</v>
      </c>
      <c r="AM5436">
        <v>0</v>
      </c>
    </row>
    <row r="5437" spans="1:39" x14ac:dyDescent="0.45">
      <c r="A5437" t="s">
        <v>22178</v>
      </c>
      <c r="B5437" t="s">
        <v>22179</v>
      </c>
      <c r="C5437" t="s">
        <v>22180</v>
      </c>
      <c r="D5437" t="s">
        <v>22181</v>
      </c>
      <c r="E5437" t="s">
        <v>99</v>
      </c>
      <c r="F5437" t="s">
        <v>22182</v>
      </c>
      <c r="G5437" t="s">
        <v>57</v>
      </c>
      <c r="H5437" t="s">
        <v>74</v>
      </c>
      <c r="J5437" t="s">
        <v>75</v>
      </c>
      <c r="K5437" t="s">
        <v>75</v>
      </c>
      <c r="L5437">
        <v>1</v>
      </c>
      <c r="M5437" s="1">
        <v>41519</v>
      </c>
      <c r="N5437" s="2">
        <v>41518</v>
      </c>
      <c r="O5437" t="s">
        <v>276</v>
      </c>
      <c r="P5437">
        <v>2013</v>
      </c>
      <c r="Q5437" s="1">
        <v>41623</v>
      </c>
      <c r="R5437" s="1">
        <v>41623</v>
      </c>
      <c r="S5437">
        <v>0</v>
      </c>
      <c r="T5437">
        <v>0</v>
      </c>
      <c r="U5437">
        <v>0</v>
      </c>
      <c r="V5437">
        <v>0</v>
      </c>
      <c r="W5437">
        <v>0</v>
      </c>
      <c r="X5437">
        <v>0</v>
      </c>
      <c r="Y5437">
        <v>774183</v>
      </c>
      <c r="Z5437">
        <v>0</v>
      </c>
      <c r="AA5437">
        <v>0</v>
      </c>
      <c r="AB5437">
        <v>0</v>
      </c>
      <c r="AC5437">
        <v>0</v>
      </c>
      <c r="AD5437">
        <v>0</v>
      </c>
      <c r="AE5437">
        <v>0</v>
      </c>
      <c r="AF5437">
        <v>0</v>
      </c>
      <c r="AG5437">
        <v>0</v>
      </c>
      <c r="AH5437">
        <v>0</v>
      </c>
      <c r="AI5437">
        <v>0</v>
      </c>
      <c r="AJ5437">
        <v>0</v>
      </c>
      <c r="AK5437">
        <v>0</v>
      </c>
      <c r="AL5437">
        <v>0</v>
      </c>
      <c r="AM5437">
        <v>0</v>
      </c>
    </row>
    <row r="5438" spans="1:39" x14ac:dyDescent="0.45">
      <c r="A5438" t="s">
        <v>22183</v>
      </c>
      <c r="B5438" t="s">
        <v>22184</v>
      </c>
      <c r="C5438" t="s">
        <v>22185</v>
      </c>
      <c r="F5438" t="s">
        <v>22186</v>
      </c>
      <c r="G5438" t="s">
        <v>57</v>
      </c>
      <c r="H5438" t="s">
        <v>46</v>
      </c>
      <c r="I5438" t="s">
        <v>58</v>
      </c>
      <c r="J5438" t="s">
        <v>198</v>
      </c>
      <c r="K5438" t="s">
        <v>199</v>
      </c>
      <c r="L5438">
        <v>1</v>
      </c>
      <c r="Q5438" s="1">
        <v>41964</v>
      </c>
      <c r="R5438" s="1">
        <v>41964</v>
      </c>
      <c r="S5438">
        <v>0</v>
      </c>
      <c r="T5438">
        <v>0</v>
      </c>
      <c r="U5438">
        <v>0</v>
      </c>
      <c r="V5438">
        <v>0</v>
      </c>
      <c r="W5438">
        <v>0</v>
      </c>
      <c r="X5438">
        <v>0</v>
      </c>
      <c r="Y5438">
        <v>0</v>
      </c>
      <c r="Z5438">
        <v>0</v>
      </c>
      <c r="AA5438">
        <v>0</v>
      </c>
      <c r="AB5438">
        <v>0</v>
      </c>
      <c r="AC5438">
        <v>0</v>
      </c>
      <c r="AD5438">
        <v>0</v>
      </c>
      <c r="AE5438">
        <v>7216365</v>
      </c>
      <c r="AF5438">
        <v>0</v>
      </c>
      <c r="AG5438">
        <v>0</v>
      </c>
      <c r="AH5438">
        <v>0</v>
      </c>
      <c r="AI5438">
        <v>0</v>
      </c>
      <c r="AJ5438">
        <v>0</v>
      </c>
      <c r="AK5438">
        <v>0</v>
      </c>
      <c r="AL5438">
        <v>0</v>
      </c>
      <c r="AM5438">
        <v>0</v>
      </c>
    </row>
    <row r="5439" spans="1:39" x14ac:dyDescent="0.45">
      <c r="A5439" t="s">
        <v>22187</v>
      </c>
      <c r="B5439" t="s">
        <v>22188</v>
      </c>
      <c r="C5439" t="s">
        <v>22189</v>
      </c>
      <c r="D5439" t="s">
        <v>22190</v>
      </c>
      <c r="E5439" t="s">
        <v>8852</v>
      </c>
      <c r="F5439" t="s">
        <v>22191</v>
      </c>
      <c r="G5439" t="s">
        <v>57</v>
      </c>
      <c r="H5439" t="s">
        <v>46</v>
      </c>
      <c r="I5439" t="s">
        <v>58</v>
      </c>
      <c r="J5439" t="s">
        <v>198</v>
      </c>
      <c r="K5439" t="s">
        <v>2966</v>
      </c>
      <c r="L5439">
        <v>1</v>
      </c>
      <c r="M5439" s="1">
        <v>39814</v>
      </c>
      <c r="N5439" s="2">
        <v>39814</v>
      </c>
      <c r="O5439" t="s">
        <v>188</v>
      </c>
      <c r="P5439">
        <v>2009</v>
      </c>
      <c r="Q5439" s="1">
        <v>41788</v>
      </c>
      <c r="R5439" s="1">
        <v>41788</v>
      </c>
      <c r="S5439">
        <v>0</v>
      </c>
      <c r="T5439">
        <v>1165824</v>
      </c>
      <c r="U5439">
        <v>0</v>
      </c>
      <c r="V5439">
        <v>0</v>
      </c>
      <c r="W5439">
        <v>0</v>
      </c>
      <c r="X5439">
        <v>0</v>
      </c>
      <c r="Y5439">
        <v>0</v>
      </c>
      <c r="Z5439">
        <v>0</v>
      </c>
      <c r="AA5439">
        <v>0</v>
      </c>
      <c r="AB5439">
        <v>0</v>
      </c>
      <c r="AC5439">
        <v>0</v>
      </c>
      <c r="AD5439">
        <v>0</v>
      </c>
      <c r="AE5439">
        <v>0</v>
      </c>
      <c r="AF5439">
        <v>0</v>
      </c>
      <c r="AG5439">
        <v>0</v>
      </c>
      <c r="AH5439">
        <v>0</v>
      </c>
      <c r="AI5439">
        <v>0</v>
      </c>
      <c r="AJ5439">
        <v>0</v>
      </c>
      <c r="AK5439">
        <v>0</v>
      </c>
      <c r="AL5439">
        <v>0</v>
      </c>
      <c r="AM5439">
        <v>0</v>
      </c>
    </row>
    <row r="5440" spans="1:39" x14ac:dyDescent="0.45">
      <c r="A5440" t="s">
        <v>22192</v>
      </c>
      <c r="B5440" t="s">
        <v>22193</v>
      </c>
      <c r="C5440" t="s">
        <v>22194</v>
      </c>
      <c r="D5440" t="s">
        <v>22195</v>
      </c>
      <c r="E5440" t="s">
        <v>248</v>
      </c>
      <c r="F5440" s="3">
        <v>40000</v>
      </c>
      <c r="G5440" t="s">
        <v>57</v>
      </c>
      <c r="H5440" t="s">
        <v>129</v>
      </c>
      <c r="J5440" t="s">
        <v>130</v>
      </c>
      <c r="K5440" t="s">
        <v>130</v>
      </c>
      <c r="L5440">
        <v>1</v>
      </c>
      <c r="M5440" s="1">
        <v>41275</v>
      </c>
      <c r="N5440" s="2">
        <v>41275</v>
      </c>
      <c r="O5440" t="s">
        <v>164</v>
      </c>
      <c r="P5440">
        <v>2013</v>
      </c>
      <c r="Q5440" s="1">
        <v>41395</v>
      </c>
      <c r="R5440" s="1">
        <v>41395</v>
      </c>
      <c r="S5440">
        <v>40000</v>
      </c>
      <c r="T5440">
        <v>0</v>
      </c>
      <c r="U5440">
        <v>0</v>
      </c>
      <c r="V5440">
        <v>0</v>
      </c>
      <c r="W5440">
        <v>0</v>
      </c>
      <c r="X5440">
        <v>0</v>
      </c>
      <c r="Y5440">
        <v>0</v>
      </c>
      <c r="Z5440">
        <v>0</v>
      </c>
      <c r="AA5440">
        <v>0</v>
      </c>
      <c r="AB5440">
        <v>0</v>
      </c>
      <c r="AC5440">
        <v>0</v>
      </c>
      <c r="AD5440">
        <v>0</v>
      </c>
      <c r="AE5440">
        <v>0</v>
      </c>
      <c r="AF5440">
        <v>0</v>
      </c>
      <c r="AG5440">
        <v>0</v>
      </c>
      <c r="AH5440">
        <v>0</v>
      </c>
      <c r="AI5440">
        <v>0</v>
      </c>
      <c r="AJ5440">
        <v>0</v>
      </c>
      <c r="AK5440">
        <v>0</v>
      </c>
      <c r="AL5440">
        <v>0</v>
      </c>
      <c r="AM5440">
        <v>0</v>
      </c>
    </row>
    <row r="5441" spans="1:39" x14ac:dyDescent="0.45">
      <c r="A5441" t="s">
        <v>22196</v>
      </c>
      <c r="B5441" t="s">
        <v>22197</v>
      </c>
      <c r="C5441" t="s">
        <v>22198</v>
      </c>
      <c r="D5441" t="s">
        <v>1474</v>
      </c>
      <c r="E5441" t="s">
        <v>1475</v>
      </c>
      <c r="F5441" t="s">
        <v>22199</v>
      </c>
      <c r="G5441" t="s">
        <v>57</v>
      </c>
      <c r="H5441" t="s">
        <v>46</v>
      </c>
      <c r="I5441" t="s">
        <v>299</v>
      </c>
      <c r="J5441" t="s">
        <v>300</v>
      </c>
      <c r="K5441" t="s">
        <v>369</v>
      </c>
      <c r="L5441">
        <v>2</v>
      </c>
      <c r="M5441" s="1">
        <v>40544</v>
      </c>
      <c r="N5441" s="2">
        <v>40544</v>
      </c>
      <c r="O5441" t="s">
        <v>528</v>
      </c>
      <c r="P5441">
        <v>2011</v>
      </c>
      <c r="Q5441" s="1">
        <v>40648</v>
      </c>
      <c r="R5441" s="1">
        <v>41430</v>
      </c>
      <c r="S5441">
        <v>1035000</v>
      </c>
      <c r="T5441">
        <v>24000000</v>
      </c>
      <c r="U5441">
        <v>0</v>
      </c>
      <c r="V5441">
        <v>0</v>
      </c>
      <c r="W5441">
        <v>0</v>
      </c>
      <c r="X5441">
        <v>0</v>
      </c>
      <c r="Y5441">
        <v>0</v>
      </c>
      <c r="Z5441">
        <v>0</v>
      </c>
      <c r="AA5441">
        <v>0</v>
      </c>
      <c r="AB5441">
        <v>0</v>
      </c>
      <c r="AC5441">
        <v>0</v>
      </c>
      <c r="AD5441">
        <v>0</v>
      </c>
      <c r="AE5441">
        <v>0</v>
      </c>
      <c r="AF5441">
        <v>24000000</v>
      </c>
      <c r="AG5441">
        <v>0</v>
      </c>
      <c r="AH5441">
        <v>0</v>
      </c>
      <c r="AI5441">
        <v>0</v>
      </c>
      <c r="AJ5441">
        <v>0</v>
      </c>
      <c r="AK5441">
        <v>0</v>
      </c>
      <c r="AL5441">
        <v>0</v>
      </c>
      <c r="AM5441">
        <v>0</v>
      </c>
    </row>
    <row r="5442" spans="1:39" x14ac:dyDescent="0.45">
      <c r="A5442" t="s">
        <v>22200</v>
      </c>
      <c r="B5442" t="s">
        <v>22201</v>
      </c>
      <c r="C5442" t="s">
        <v>22202</v>
      </c>
      <c r="F5442" t="s">
        <v>114</v>
      </c>
      <c r="G5442" t="s">
        <v>57</v>
      </c>
      <c r="H5442" t="s">
        <v>655</v>
      </c>
      <c r="J5442" t="s">
        <v>1470</v>
      </c>
      <c r="K5442" t="s">
        <v>1470</v>
      </c>
      <c r="L5442">
        <v>1</v>
      </c>
      <c r="M5442" s="1">
        <v>40909</v>
      </c>
      <c r="N5442" s="2">
        <v>40909</v>
      </c>
      <c r="O5442" t="s">
        <v>132</v>
      </c>
      <c r="P5442">
        <v>2012</v>
      </c>
      <c r="Q5442" s="1">
        <v>40787</v>
      </c>
      <c r="R5442" s="1">
        <v>40787</v>
      </c>
      <c r="S5442">
        <v>0</v>
      </c>
      <c r="T5442">
        <v>0</v>
      </c>
      <c r="U5442">
        <v>0</v>
      </c>
      <c r="V5442">
        <v>0</v>
      </c>
      <c r="W5442">
        <v>0</v>
      </c>
      <c r="X5442">
        <v>0</v>
      </c>
      <c r="Y5442">
        <v>0</v>
      </c>
      <c r="Z5442">
        <v>0</v>
      </c>
      <c r="AA5442">
        <v>0</v>
      </c>
      <c r="AB5442">
        <v>0</v>
      </c>
      <c r="AC5442">
        <v>0</v>
      </c>
      <c r="AD5442">
        <v>0</v>
      </c>
      <c r="AE5442">
        <v>0</v>
      </c>
      <c r="AF5442">
        <v>0</v>
      </c>
      <c r="AG5442">
        <v>0</v>
      </c>
      <c r="AH5442">
        <v>0</v>
      </c>
      <c r="AI5442">
        <v>0</v>
      </c>
      <c r="AJ5442">
        <v>0</v>
      </c>
      <c r="AK5442">
        <v>0</v>
      </c>
      <c r="AL5442">
        <v>0</v>
      </c>
      <c r="AM5442">
        <v>0</v>
      </c>
    </row>
    <row r="5443" spans="1:39" x14ac:dyDescent="0.45">
      <c r="A5443" t="s">
        <v>22203</v>
      </c>
      <c r="B5443" t="s">
        <v>22204</v>
      </c>
      <c r="C5443" t="s">
        <v>22205</v>
      </c>
      <c r="F5443" s="3">
        <v>41250</v>
      </c>
      <c r="G5443" t="s">
        <v>57</v>
      </c>
      <c r="H5443" t="s">
        <v>122</v>
      </c>
      <c r="J5443" t="s">
        <v>123</v>
      </c>
      <c r="K5443" t="s">
        <v>123</v>
      </c>
      <c r="L5443">
        <v>1</v>
      </c>
      <c r="M5443" s="1">
        <v>41730</v>
      </c>
      <c r="N5443" s="2">
        <v>41730</v>
      </c>
      <c r="O5443" t="s">
        <v>1211</v>
      </c>
      <c r="P5443">
        <v>2014</v>
      </c>
      <c r="Q5443" s="1">
        <v>41821</v>
      </c>
      <c r="R5443" s="1">
        <v>41821</v>
      </c>
      <c r="S5443">
        <v>41250</v>
      </c>
      <c r="T5443">
        <v>0</v>
      </c>
      <c r="U5443">
        <v>0</v>
      </c>
      <c r="V5443">
        <v>0</v>
      </c>
      <c r="W5443">
        <v>0</v>
      </c>
      <c r="X5443">
        <v>0</v>
      </c>
      <c r="Y5443">
        <v>0</v>
      </c>
      <c r="Z5443">
        <v>0</v>
      </c>
      <c r="AA5443">
        <v>0</v>
      </c>
      <c r="AB5443">
        <v>0</v>
      </c>
      <c r="AC5443">
        <v>0</v>
      </c>
      <c r="AD5443">
        <v>0</v>
      </c>
      <c r="AE5443">
        <v>0</v>
      </c>
      <c r="AF5443">
        <v>0</v>
      </c>
      <c r="AG5443">
        <v>0</v>
      </c>
      <c r="AH5443">
        <v>0</v>
      </c>
      <c r="AI5443">
        <v>0</v>
      </c>
      <c r="AJ5443">
        <v>0</v>
      </c>
      <c r="AK5443">
        <v>0</v>
      </c>
      <c r="AL5443">
        <v>0</v>
      </c>
      <c r="AM5443">
        <v>0</v>
      </c>
    </row>
    <row r="5444" spans="1:39" x14ac:dyDescent="0.45">
      <c r="A5444" t="s">
        <v>22206</v>
      </c>
      <c r="B5444" t="s">
        <v>22207</v>
      </c>
      <c r="C5444" t="s">
        <v>22208</v>
      </c>
      <c r="D5444" t="s">
        <v>1125</v>
      </c>
      <c r="E5444" t="s">
        <v>1126</v>
      </c>
      <c r="F5444" t="s">
        <v>222</v>
      </c>
      <c r="G5444" t="s">
        <v>57</v>
      </c>
      <c r="H5444" t="s">
        <v>74</v>
      </c>
      <c r="J5444" t="s">
        <v>2971</v>
      </c>
      <c r="K5444" t="s">
        <v>22209</v>
      </c>
      <c r="L5444">
        <v>1</v>
      </c>
      <c r="M5444" s="1">
        <v>40544</v>
      </c>
      <c r="N5444" s="2">
        <v>40544</v>
      </c>
      <c r="O5444" t="s">
        <v>528</v>
      </c>
      <c r="P5444">
        <v>2011</v>
      </c>
      <c r="Q5444" s="1">
        <v>41625</v>
      </c>
      <c r="R5444" s="1">
        <v>41625</v>
      </c>
      <c r="S5444">
        <v>0</v>
      </c>
      <c r="T5444">
        <v>10000000</v>
      </c>
      <c r="U5444">
        <v>0</v>
      </c>
      <c r="V5444">
        <v>0</v>
      </c>
      <c r="W5444">
        <v>0</v>
      </c>
      <c r="X5444">
        <v>0</v>
      </c>
      <c r="Y5444">
        <v>0</v>
      </c>
      <c r="Z5444">
        <v>0</v>
      </c>
      <c r="AA5444">
        <v>0</v>
      </c>
      <c r="AB5444">
        <v>0</v>
      </c>
      <c r="AC5444">
        <v>0</v>
      </c>
      <c r="AD5444">
        <v>0</v>
      </c>
      <c r="AE5444">
        <v>0</v>
      </c>
      <c r="AF5444">
        <v>0</v>
      </c>
      <c r="AG5444">
        <v>0</v>
      </c>
      <c r="AH5444">
        <v>0</v>
      </c>
      <c r="AI5444">
        <v>0</v>
      </c>
      <c r="AJ5444">
        <v>0</v>
      </c>
      <c r="AK5444">
        <v>0</v>
      </c>
      <c r="AL5444">
        <v>0</v>
      </c>
      <c r="AM5444">
        <v>0</v>
      </c>
    </row>
    <row r="5445" spans="1:39" x14ac:dyDescent="0.45">
      <c r="A5445" t="s">
        <v>22210</v>
      </c>
      <c r="B5445" t="s">
        <v>22211</v>
      </c>
      <c r="C5445" t="s">
        <v>22212</v>
      </c>
      <c r="D5445" t="s">
        <v>22213</v>
      </c>
      <c r="E5445" t="s">
        <v>1216</v>
      </c>
      <c r="F5445" t="s">
        <v>22214</v>
      </c>
      <c r="G5445" t="s">
        <v>57</v>
      </c>
      <c r="H5445" t="s">
        <v>192</v>
      </c>
      <c r="J5445" t="s">
        <v>22215</v>
      </c>
      <c r="K5445" t="s">
        <v>22215</v>
      </c>
      <c r="L5445">
        <v>1</v>
      </c>
      <c r="M5445" s="1">
        <v>40909</v>
      </c>
      <c r="N5445" s="2">
        <v>40909</v>
      </c>
      <c r="O5445" t="s">
        <v>132</v>
      </c>
      <c r="P5445">
        <v>2012</v>
      </c>
      <c r="Q5445" s="1">
        <v>41897</v>
      </c>
      <c r="R5445" s="1">
        <v>41897</v>
      </c>
      <c r="S5445">
        <v>665000</v>
      </c>
      <c r="T5445">
        <v>0</v>
      </c>
      <c r="U5445">
        <v>0</v>
      </c>
      <c r="V5445">
        <v>0</v>
      </c>
      <c r="W5445">
        <v>0</v>
      </c>
      <c r="X5445">
        <v>0</v>
      </c>
      <c r="Y5445">
        <v>0</v>
      </c>
      <c r="Z5445">
        <v>0</v>
      </c>
      <c r="AA5445">
        <v>0</v>
      </c>
      <c r="AB5445">
        <v>0</v>
      </c>
      <c r="AC5445">
        <v>0</v>
      </c>
      <c r="AD5445">
        <v>0</v>
      </c>
      <c r="AE5445">
        <v>0</v>
      </c>
      <c r="AF5445">
        <v>0</v>
      </c>
      <c r="AG5445">
        <v>0</v>
      </c>
      <c r="AH5445">
        <v>0</v>
      </c>
      <c r="AI5445">
        <v>0</v>
      </c>
      <c r="AJ5445">
        <v>0</v>
      </c>
      <c r="AK5445">
        <v>0</v>
      </c>
      <c r="AL5445">
        <v>0</v>
      </c>
      <c r="AM5445">
        <v>0</v>
      </c>
    </row>
    <row r="5446" spans="1:39" x14ac:dyDescent="0.45">
      <c r="A5446" t="s">
        <v>22216</v>
      </c>
      <c r="B5446" t="s">
        <v>22217</v>
      </c>
      <c r="C5446" t="s">
        <v>22218</v>
      </c>
      <c r="D5446" t="s">
        <v>1125</v>
      </c>
      <c r="E5446" t="s">
        <v>1126</v>
      </c>
      <c r="F5446" t="s">
        <v>187</v>
      </c>
      <c r="G5446" t="s">
        <v>57</v>
      </c>
      <c r="H5446" t="s">
        <v>46</v>
      </c>
      <c r="I5446" t="s">
        <v>91</v>
      </c>
      <c r="J5446" t="s">
        <v>3371</v>
      </c>
      <c r="K5446" t="s">
        <v>3372</v>
      </c>
      <c r="L5446">
        <v>1</v>
      </c>
      <c r="Q5446" s="1">
        <v>41818</v>
      </c>
      <c r="R5446" s="1">
        <v>41818</v>
      </c>
      <c r="S5446">
        <v>500000</v>
      </c>
      <c r="T5446">
        <v>0</v>
      </c>
      <c r="U5446">
        <v>0</v>
      </c>
      <c r="V5446">
        <v>0</v>
      </c>
      <c r="W5446">
        <v>0</v>
      </c>
      <c r="X5446">
        <v>0</v>
      </c>
      <c r="Y5446">
        <v>0</v>
      </c>
      <c r="Z5446">
        <v>0</v>
      </c>
      <c r="AA5446">
        <v>0</v>
      </c>
      <c r="AB5446">
        <v>0</v>
      </c>
      <c r="AC5446">
        <v>0</v>
      </c>
      <c r="AD5446">
        <v>0</v>
      </c>
      <c r="AE5446">
        <v>0</v>
      </c>
      <c r="AF5446">
        <v>0</v>
      </c>
      <c r="AG5446">
        <v>0</v>
      </c>
      <c r="AH5446">
        <v>0</v>
      </c>
      <c r="AI5446">
        <v>0</v>
      </c>
      <c r="AJ5446">
        <v>0</v>
      </c>
      <c r="AK5446">
        <v>0</v>
      </c>
      <c r="AL5446">
        <v>0</v>
      </c>
      <c r="AM5446">
        <v>0</v>
      </c>
    </row>
    <row r="5447" spans="1:39" x14ac:dyDescent="0.45">
      <c r="A5447" t="s">
        <v>22219</v>
      </c>
      <c r="B5447" t="s">
        <v>22220</v>
      </c>
      <c r="C5447" t="s">
        <v>22221</v>
      </c>
      <c r="D5447" t="s">
        <v>22222</v>
      </c>
      <c r="E5447" t="s">
        <v>413</v>
      </c>
      <c r="F5447" t="s">
        <v>3888</v>
      </c>
      <c r="G5447" t="s">
        <v>57</v>
      </c>
      <c r="H5447" t="s">
        <v>260</v>
      </c>
      <c r="I5447" t="s">
        <v>261</v>
      </c>
      <c r="J5447" t="s">
        <v>262</v>
      </c>
      <c r="K5447" t="s">
        <v>262</v>
      </c>
      <c r="L5447">
        <v>2</v>
      </c>
      <c r="M5447" s="1">
        <v>39374</v>
      </c>
      <c r="N5447" s="2">
        <v>39356</v>
      </c>
      <c r="O5447" t="s">
        <v>1428</v>
      </c>
      <c r="P5447">
        <v>2007</v>
      </c>
      <c r="Q5447" s="1">
        <v>41620</v>
      </c>
      <c r="R5447" s="1">
        <v>41941</v>
      </c>
      <c r="S5447">
        <v>0</v>
      </c>
      <c r="T5447">
        <v>11000000</v>
      </c>
      <c r="U5447">
        <v>0</v>
      </c>
      <c r="V5447">
        <v>0</v>
      </c>
      <c r="W5447">
        <v>0</v>
      </c>
      <c r="X5447">
        <v>0</v>
      </c>
      <c r="Y5447">
        <v>0</v>
      </c>
      <c r="Z5447">
        <v>0</v>
      </c>
      <c r="AA5447">
        <v>0</v>
      </c>
      <c r="AB5447">
        <v>0</v>
      </c>
      <c r="AC5447">
        <v>0</v>
      </c>
      <c r="AD5447">
        <v>0</v>
      </c>
      <c r="AE5447">
        <v>0</v>
      </c>
      <c r="AF5447">
        <v>3000000</v>
      </c>
      <c r="AG5447">
        <v>8000000</v>
      </c>
      <c r="AH5447">
        <v>0</v>
      </c>
      <c r="AI5447">
        <v>0</v>
      </c>
      <c r="AJ5447">
        <v>0</v>
      </c>
      <c r="AK5447">
        <v>0</v>
      </c>
      <c r="AL5447">
        <v>0</v>
      </c>
      <c r="AM5447">
        <v>0</v>
      </c>
    </row>
    <row r="5448" spans="1:39" x14ac:dyDescent="0.45">
      <c r="A5448" t="s">
        <v>22223</v>
      </c>
      <c r="B5448" t="s">
        <v>22224</v>
      </c>
      <c r="C5448" t="s">
        <v>22225</v>
      </c>
      <c r="D5448" t="s">
        <v>22226</v>
      </c>
      <c r="E5448" t="s">
        <v>18394</v>
      </c>
      <c r="F5448" t="s">
        <v>22227</v>
      </c>
      <c r="G5448" t="s">
        <v>57</v>
      </c>
      <c r="H5448" t="s">
        <v>46</v>
      </c>
      <c r="I5448" t="s">
        <v>58</v>
      </c>
      <c r="J5448" t="s">
        <v>198</v>
      </c>
      <c r="K5448" t="s">
        <v>199</v>
      </c>
      <c r="L5448">
        <v>3</v>
      </c>
      <c r="M5448" s="1">
        <v>38231</v>
      </c>
      <c r="N5448" s="2">
        <v>38231</v>
      </c>
      <c r="O5448" t="s">
        <v>1559</v>
      </c>
      <c r="P5448">
        <v>2004</v>
      </c>
      <c r="Q5448" s="1">
        <v>38596</v>
      </c>
      <c r="R5448" s="1">
        <v>39707</v>
      </c>
      <c r="S5448">
        <v>0</v>
      </c>
      <c r="T5448">
        <v>40750000</v>
      </c>
      <c r="U5448">
        <v>0</v>
      </c>
      <c r="V5448">
        <v>0</v>
      </c>
      <c r="W5448">
        <v>0</v>
      </c>
      <c r="X5448">
        <v>0</v>
      </c>
      <c r="Y5448">
        <v>0</v>
      </c>
      <c r="Z5448">
        <v>0</v>
      </c>
      <c r="AA5448">
        <v>0</v>
      </c>
      <c r="AB5448">
        <v>0</v>
      </c>
      <c r="AC5448">
        <v>0</v>
      </c>
      <c r="AD5448">
        <v>0</v>
      </c>
      <c r="AE5448">
        <v>0</v>
      </c>
      <c r="AF5448">
        <v>8750000</v>
      </c>
      <c r="AG5448">
        <v>25000000</v>
      </c>
      <c r="AH5448">
        <v>7000000</v>
      </c>
      <c r="AI5448">
        <v>0</v>
      </c>
      <c r="AJ5448">
        <v>0</v>
      </c>
      <c r="AK5448">
        <v>0</v>
      </c>
      <c r="AL5448">
        <v>0</v>
      </c>
      <c r="AM5448">
        <v>0</v>
      </c>
    </row>
    <row r="5449" spans="1:39" x14ac:dyDescent="0.45">
      <c r="A5449" t="s">
        <v>22228</v>
      </c>
      <c r="B5449" t="s">
        <v>22229</v>
      </c>
      <c r="C5449" t="s">
        <v>22230</v>
      </c>
      <c r="D5449" t="s">
        <v>22231</v>
      </c>
      <c r="E5449" t="s">
        <v>686</v>
      </c>
      <c r="F5449" t="s">
        <v>234</v>
      </c>
      <c r="G5449" t="s">
        <v>57</v>
      </c>
      <c r="H5449" t="s">
        <v>46</v>
      </c>
      <c r="I5449" t="s">
        <v>58</v>
      </c>
      <c r="J5449" t="s">
        <v>989</v>
      </c>
      <c r="K5449" t="s">
        <v>990</v>
      </c>
      <c r="L5449">
        <v>1</v>
      </c>
      <c r="Q5449" s="1">
        <v>41716</v>
      </c>
      <c r="R5449" s="1">
        <v>41716</v>
      </c>
      <c r="S5449">
        <v>0</v>
      </c>
      <c r="T5449">
        <v>4500000</v>
      </c>
      <c r="U5449">
        <v>0</v>
      </c>
      <c r="V5449">
        <v>0</v>
      </c>
      <c r="W5449">
        <v>0</v>
      </c>
      <c r="X5449">
        <v>0</v>
      </c>
      <c r="Y5449">
        <v>0</v>
      </c>
      <c r="Z5449">
        <v>0</v>
      </c>
      <c r="AA5449">
        <v>0</v>
      </c>
      <c r="AB5449">
        <v>0</v>
      </c>
      <c r="AC5449">
        <v>0</v>
      </c>
      <c r="AD5449">
        <v>0</v>
      </c>
      <c r="AE5449">
        <v>0</v>
      </c>
      <c r="AF5449">
        <v>4500000</v>
      </c>
      <c r="AG5449">
        <v>0</v>
      </c>
      <c r="AH5449">
        <v>0</v>
      </c>
      <c r="AI5449">
        <v>0</v>
      </c>
      <c r="AJ5449">
        <v>0</v>
      </c>
      <c r="AK5449">
        <v>0</v>
      </c>
      <c r="AL5449">
        <v>0</v>
      </c>
      <c r="AM5449">
        <v>0</v>
      </c>
    </row>
    <row r="5450" spans="1:39" x14ac:dyDescent="0.45">
      <c r="A5450" t="s">
        <v>22232</v>
      </c>
      <c r="B5450" t="s">
        <v>22233</v>
      </c>
      <c r="C5450" t="s">
        <v>22234</v>
      </c>
      <c r="D5450" t="s">
        <v>88</v>
      </c>
      <c r="E5450" t="s">
        <v>89</v>
      </c>
      <c r="F5450" t="s">
        <v>114</v>
      </c>
      <c r="G5450" t="s">
        <v>57</v>
      </c>
      <c r="H5450" t="s">
        <v>46</v>
      </c>
      <c r="I5450" t="s">
        <v>58</v>
      </c>
      <c r="J5450" t="s">
        <v>198</v>
      </c>
      <c r="K5450" t="s">
        <v>199</v>
      </c>
      <c r="L5450">
        <v>1</v>
      </c>
      <c r="M5450" s="1">
        <v>41413</v>
      </c>
      <c r="N5450" s="2">
        <v>41395</v>
      </c>
      <c r="O5450" t="s">
        <v>439</v>
      </c>
      <c r="P5450">
        <v>2013</v>
      </c>
      <c r="Q5450" s="1">
        <v>41449</v>
      </c>
      <c r="R5450" s="1">
        <v>41449</v>
      </c>
      <c r="S5450">
        <v>0</v>
      </c>
      <c r="T5450">
        <v>0</v>
      </c>
      <c r="U5450">
        <v>0</v>
      </c>
      <c r="V5450">
        <v>0</v>
      </c>
      <c r="W5450">
        <v>0</v>
      </c>
      <c r="X5450">
        <v>0</v>
      </c>
      <c r="Y5450">
        <v>0</v>
      </c>
      <c r="Z5450">
        <v>0</v>
      </c>
      <c r="AA5450">
        <v>0</v>
      </c>
      <c r="AB5450">
        <v>0</v>
      </c>
      <c r="AC5450">
        <v>0</v>
      </c>
      <c r="AD5450">
        <v>0</v>
      </c>
      <c r="AE5450">
        <v>0</v>
      </c>
      <c r="AF5450">
        <v>0</v>
      </c>
      <c r="AG5450">
        <v>0</v>
      </c>
      <c r="AH5450">
        <v>0</v>
      </c>
      <c r="AI5450">
        <v>0</v>
      </c>
      <c r="AJ5450">
        <v>0</v>
      </c>
      <c r="AK5450">
        <v>0</v>
      </c>
      <c r="AL5450">
        <v>0</v>
      </c>
      <c r="AM5450">
        <v>0</v>
      </c>
    </row>
    <row r="5451" spans="1:39" x14ac:dyDescent="0.45">
      <c r="A5451" t="s">
        <v>22235</v>
      </c>
      <c r="B5451" t="s">
        <v>22236</v>
      </c>
      <c r="C5451" t="s">
        <v>22237</v>
      </c>
      <c r="D5451" t="s">
        <v>7496</v>
      </c>
      <c r="E5451" t="s">
        <v>6322</v>
      </c>
      <c r="F5451" t="s">
        <v>22238</v>
      </c>
      <c r="G5451" t="s">
        <v>57</v>
      </c>
      <c r="H5451" t="s">
        <v>46</v>
      </c>
      <c r="I5451" t="s">
        <v>299</v>
      </c>
      <c r="J5451" t="s">
        <v>300</v>
      </c>
      <c r="K5451" t="s">
        <v>3811</v>
      </c>
      <c r="L5451">
        <v>4</v>
      </c>
      <c r="M5451" s="1">
        <v>37987</v>
      </c>
      <c r="N5451" s="2">
        <v>37987</v>
      </c>
      <c r="O5451" t="s">
        <v>452</v>
      </c>
      <c r="P5451">
        <v>2004</v>
      </c>
      <c r="Q5451" s="1">
        <v>37987</v>
      </c>
      <c r="R5451" s="1">
        <v>40122</v>
      </c>
      <c r="S5451">
        <v>0</v>
      </c>
      <c r="T5451">
        <v>24500000</v>
      </c>
      <c r="U5451">
        <v>0</v>
      </c>
      <c r="V5451">
        <v>0</v>
      </c>
      <c r="W5451">
        <v>0</v>
      </c>
      <c r="X5451">
        <v>3250000</v>
      </c>
      <c r="Y5451">
        <v>0</v>
      </c>
      <c r="Z5451">
        <v>0</v>
      </c>
      <c r="AA5451">
        <v>0</v>
      </c>
      <c r="AB5451">
        <v>0</v>
      </c>
      <c r="AC5451">
        <v>0</v>
      </c>
      <c r="AD5451">
        <v>0</v>
      </c>
      <c r="AE5451">
        <v>0</v>
      </c>
      <c r="AF5451">
        <v>13000000</v>
      </c>
      <c r="AG5451">
        <v>10200000</v>
      </c>
      <c r="AH5451">
        <v>1300000</v>
      </c>
      <c r="AI5451">
        <v>0</v>
      </c>
      <c r="AJ5451">
        <v>0</v>
      </c>
      <c r="AK5451">
        <v>0</v>
      </c>
      <c r="AL5451">
        <v>0</v>
      </c>
      <c r="AM5451">
        <v>0</v>
      </c>
    </row>
    <row r="5452" spans="1:39" x14ac:dyDescent="0.45">
      <c r="A5452" t="s">
        <v>22239</v>
      </c>
      <c r="B5452" t="s">
        <v>22240</v>
      </c>
      <c r="C5452" t="s">
        <v>22241</v>
      </c>
      <c r="D5452" t="s">
        <v>953</v>
      </c>
      <c r="E5452" t="s">
        <v>954</v>
      </c>
      <c r="F5452" t="s">
        <v>4146</v>
      </c>
      <c r="G5452" t="s">
        <v>57</v>
      </c>
      <c r="H5452" t="s">
        <v>46</v>
      </c>
      <c r="I5452" t="s">
        <v>148</v>
      </c>
      <c r="J5452" t="s">
        <v>149</v>
      </c>
      <c r="K5452" t="s">
        <v>22242</v>
      </c>
      <c r="L5452">
        <v>2</v>
      </c>
      <c r="M5452" s="1">
        <v>38687</v>
      </c>
      <c r="N5452" s="2">
        <v>38687</v>
      </c>
      <c r="O5452" t="s">
        <v>4448</v>
      </c>
      <c r="P5452">
        <v>2005</v>
      </c>
      <c r="Q5452" s="1">
        <v>38718</v>
      </c>
      <c r="R5452" s="1">
        <v>39726</v>
      </c>
      <c r="S5452">
        <v>0</v>
      </c>
      <c r="T5452">
        <v>22500000</v>
      </c>
      <c r="U5452">
        <v>0</v>
      </c>
      <c r="V5452">
        <v>0</v>
      </c>
      <c r="W5452">
        <v>0</v>
      </c>
      <c r="X5452">
        <v>0</v>
      </c>
      <c r="Y5452">
        <v>0</v>
      </c>
      <c r="Z5452">
        <v>0</v>
      </c>
      <c r="AA5452">
        <v>0</v>
      </c>
      <c r="AB5452">
        <v>0</v>
      </c>
      <c r="AC5452">
        <v>0</v>
      </c>
      <c r="AD5452">
        <v>0</v>
      </c>
      <c r="AE5452">
        <v>0</v>
      </c>
      <c r="AF5452">
        <v>1500000</v>
      </c>
      <c r="AG5452">
        <v>0</v>
      </c>
      <c r="AH5452">
        <v>0</v>
      </c>
      <c r="AI5452">
        <v>0</v>
      </c>
      <c r="AJ5452">
        <v>0</v>
      </c>
      <c r="AK5452">
        <v>0</v>
      </c>
      <c r="AL5452">
        <v>0</v>
      </c>
      <c r="AM5452">
        <v>0</v>
      </c>
    </row>
    <row r="5453" spans="1:39" x14ac:dyDescent="0.45">
      <c r="A5453" t="s">
        <v>22243</v>
      </c>
      <c r="B5453" t="s">
        <v>22244</v>
      </c>
      <c r="C5453" t="s">
        <v>22245</v>
      </c>
      <c r="D5453" t="s">
        <v>600</v>
      </c>
      <c r="E5453" t="s">
        <v>601</v>
      </c>
      <c r="F5453" t="s">
        <v>1534</v>
      </c>
      <c r="G5453" t="s">
        <v>57</v>
      </c>
      <c r="H5453" t="s">
        <v>496</v>
      </c>
      <c r="J5453" t="s">
        <v>2417</v>
      </c>
      <c r="K5453" t="s">
        <v>2417</v>
      </c>
      <c r="L5453">
        <v>1</v>
      </c>
      <c r="M5453" s="1">
        <v>41275</v>
      </c>
      <c r="N5453" s="2">
        <v>41275</v>
      </c>
      <c r="O5453" t="s">
        <v>164</v>
      </c>
      <c r="P5453">
        <v>2013</v>
      </c>
      <c r="Q5453" s="1">
        <v>41870</v>
      </c>
      <c r="R5453" s="1">
        <v>41870</v>
      </c>
      <c r="S5453">
        <v>800000</v>
      </c>
      <c r="T5453">
        <v>0</v>
      </c>
      <c r="U5453">
        <v>0</v>
      </c>
      <c r="V5453">
        <v>0</v>
      </c>
      <c r="W5453">
        <v>0</v>
      </c>
      <c r="X5453">
        <v>0</v>
      </c>
      <c r="Y5453">
        <v>0</v>
      </c>
      <c r="Z5453">
        <v>0</v>
      </c>
      <c r="AA5453">
        <v>0</v>
      </c>
      <c r="AB5453">
        <v>0</v>
      </c>
      <c r="AC5453">
        <v>0</v>
      </c>
      <c r="AD5453">
        <v>0</v>
      </c>
      <c r="AE5453">
        <v>0</v>
      </c>
      <c r="AF5453">
        <v>0</v>
      </c>
      <c r="AG5453">
        <v>0</v>
      </c>
      <c r="AH5453">
        <v>0</v>
      </c>
      <c r="AI5453">
        <v>0</v>
      </c>
      <c r="AJ5453">
        <v>0</v>
      </c>
      <c r="AK5453">
        <v>0</v>
      </c>
      <c r="AL5453">
        <v>0</v>
      </c>
      <c r="AM5453">
        <v>0</v>
      </c>
    </row>
    <row r="5454" spans="1:39" x14ac:dyDescent="0.45">
      <c r="A5454" t="s">
        <v>22246</v>
      </c>
      <c r="B5454" t="s">
        <v>22247</v>
      </c>
      <c r="C5454" t="s">
        <v>22248</v>
      </c>
      <c r="F5454" t="s">
        <v>22249</v>
      </c>
      <c r="G5454" t="s">
        <v>57</v>
      </c>
      <c r="L5454">
        <v>1</v>
      </c>
      <c r="M5454" s="1">
        <v>41030</v>
      </c>
      <c r="N5454" s="2">
        <v>41030</v>
      </c>
      <c r="O5454" t="s">
        <v>50</v>
      </c>
      <c r="P5454">
        <v>2012</v>
      </c>
      <c r="Q5454" s="1">
        <v>41214</v>
      </c>
      <c r="R5454" s="1">
        <v>41214</v>
      </c>
      <c r="S5454">
        <v>0</v>
      </c>
      <c r="T5454">
        <v>0</v>
      </c>
      <c r="U5454">
        <v>0</v>
      </c>
      <c r="V5454">
        <v>0</v>
      </c>
      <c r="W5454">
        <v>0</v>
      </c>
      <c r="X5454">
        <v>0</v>
      </c>
      <c r="Y5454">
        <v>191000</v>
      </c>
      <c r="Z5454">
        <v>0</v>
      </c>
      <c r="AA5454">
        <v>0</v>
      </c>
      <c r="AB5454">
        <v>0</v>
      </c>
      <c r="AC5454">
        <v>0</v>
      </c>
      <c r="AD5454">
        <v>0</v>
      </c>
      <c r="AE5454">
        <v>0</v>
      </c>
      <c r="AF5454">
        <v>0</v>
      </c>
      <c r="AG5454">
        <v>0</v>
      </c>
      <c r="AH5454">
        <v>0</v>
      </c>
      <c r="AI5454">
        <v>0</v>
      </c>
      <c r="AJ5454">
        <v>0</v>
      </c>
      <c r="AK5454">
        <v>0</v>
      </c>
      <c r="AL5454">
        <v>0</v>
      </c>
      <c r="AM5454">
        <v>0</v>
      </c>
    </row>
    <row r="5455" spans="1:39" x14ac:dyDescent="0.45">
      <c r="A5455" t="s">
        <v>22250</v>
      </c>
      <c r="B5455" t="s">
        <v>22251</v>
      </c>
      <c r="C5455" t="s">
        <v>22252</v>
      </c>
      <c r="D5455" t="s">
        <v>22253</v>
      </c>
      <c r="E5455" t="s">
        <v>248</v>
      </c>
      <c r="F5455" t="s">
        <v>222</v>
      </c>
      <c r="G5455" t="s">
        <v>57</v>
      </c>
      <c r="H5455" t="s">
        <v>46</v>
      </c>
      <c r="I5455" t="s">
        <v>58</v>
      </c>
      <c r="J5455" t="s">
        <v>198</v>
      </c>
      <c r="K5455" t="s">
        <v>731</v>
      </c>
      <c r="L5455">
        <v>3</v>
      </c>
      <c r="M5455" s="1">
        <v>40544</v>
      </c>
      <c r="N5455" s="2">
        <v>40544</v>
      </c>
      <c r="O5455" t="s">
        <v>528</v>
      </c>
      <c r="P5455">
        <v>2011</v>
      </c>
      <c r="Q5455" s="1">
        <v>40779</v>
      </c>
      <c r="R5455" s="1">
        <v>41173</v>
      </c>
      <c r="S5455">
        <v>0</v>
      </c>
      <c r="T5455">
        <v>0</v>
      </c>
      <c r="U5455">
        <v>0</v>
      </c>
      <c r="V5455">
        <v>0</v>
      </c>
      <c r="W5455">
        <v>0</v>
      </c>
      <c r="X5455">
        <v>0</v>
      </c>
      <c r="Y5455">
        <v>0</v>
      </c>
      <c r="Z5455">
        <v>0</v>
      </c>
      <c r="AA5455">
        <v>10000000</v>
      </c>
      <c r="AB5455">
        <v>0</v>
      </c>
      <c r="AC5455">
        <v>0</v>
      </c>
      <c r="AD5455">
        <v>0</v>
      </c>
      <c r="AE5455">
        <v>0</v>
      </c>
      <c r="AF5455">
        <v>0</v>
      </c>
      <c r="AG5455">
        <v>0</v>
      </c>
      <c r="AH5455">
        <v>0</v>
      </c>
      <c r="AI5455">
        <v>0</v>
      </c>
      <c r="AJ5455">
        <v>0</v>
      </c>
      <c r="AK5455">
        <v>0</v>
      </c>
      <c r="AL5455">
        <v>0</v>
      </c>
      <c r="AM5455">
        <v>0</v>
      </c>
    </row>
    <row r="5456" spans="1:39" x14ac:dyDescent="0.45">
      <c r="A5456" t="s">
        <v>22254</v>
      </c>
      <c r="B5456" t="s">
        <v>22255</v>
      </c>
      <c r="C5456" t="s">
        <v>22256</v>
      </c>
      <c r="D5456" t="s">
        <v>22257</v>
      </c>
      <c r="E5456" t="s">
        <v>281</v>
      </c>
      <c r="F5456" t="s">
        <v>22258</v>
      </c>
      <c r="G5456" t="s">
        <v>45</v>
      </c>
      <c r="H5456" t="s">
        <v>46</v>
      </c>
      <c r="I5456" t="s">
        <v>58</v>
      </c>
      <c r="J5456" t="s">
        <v>198</v>
      </c>
      <c r="K5456" t="s">
        <v>1127</v>
      </c>
      <c r="L5456">
        <v>2</v>
      </c>
      <c r="M5456" s="1">
        <v>40179</v>
      </c>
      <c r="N5456" s="2">
        <v>40179</v>
      </c>
      <c r="O5456" t="s">
        <v>118</v>
      </c>
      <c r="P5456">
        <v>2010</v>
      </c>
      <c r="Q5456" s="1">
        <v>40890</v>
      </c>
      <c r="R5456" s="1">
        <v>41290</v>
      </c>
      <c r="S5456">
        <v>0</v>
      </c>
      <c r="T5456">
        <v>4833407</v>
      </c>
      <c r="U5456">
        <v>0</v>
      </c>
      <c r="V5456">
        <v>0</v>
      </c>
      <c r="W5456">
        <v>0</v>
      </c>
      <c r="X5456">
        <v>1500000</v>
      </c>
      <c r="Y5456">
        <v>0</v>
      </c>
      <c r="Z5456">
        <v>0</v>
      </c>
      <c r="AA5456">
        <v>0</v>
      </c>
      <c r="AB5456">
        <v>0</v>
      </c>
      <c r="AC5456">
        <v>0</v>
      </c>
      <c r="AD5456">
        <v>0</v>
      </c>
      <c r="AE5456">
        <v>0</v>
      </c>
      <c r="AF5456">
        <v>4833407</v>
      </c>
      <c r="AG5456">
        <v>0</v>
      </c>
      <c r="AH5456">
        <v>0</v>
      </c>
      <c r="AI5456">
        <v>0</v>
      </c>
      <c r="AJ5456">
        <v>0</v>
      </c>
      <c r="AK5456">
        <v>0</v>
      </c>
      <c r="AL5456">
        <v>0</v>
      </c>
      <c r="AM5456">
        <v>0</v>
      </c>
    </row>
    <row r="5457" spans="1:39" x14ac:dyDescent="0.45">
      <c r="A5457" t="s">
        <v>22259</v>
      </c>
      <c r="B5457" t="s">
        <v>22260</v>
      </c>
      <c r="C5457" t="s">
        <v>22261</v>
      </c>
      <c r="D5457" t="s">
        <v>22262</v>
      </c>
      <c r="E5457" t="s">
        <v>3748</v>
      </c>
      <c r="F5457" t="s">
        <v>1693</v>
      </c>
      <c r="G5457" t="s">
        <v>57</v>
      </c>
      <c r="H5457" t="s">
        <v>46</v>
      </c>
      <c r="I5457" t="s">
        <v>58</v>
      </c>
      <c r="J5457" t="s">
        <v>198</v>
      </c>
      <c r="K5457" t="s">
        <v>199</v>
      </c>
      <c r="L5457">
        <v>1</v>
      </c>
      <c r="Q5457" s="1">
        <v>40879</v>
      </c>
      <c r="R5457" s="1">
        <v>40879</v>
      </c>
      <c r="S5457">
        <v>0</v>
      </c>
      <c r="T5457">
        <v>180000</v>
      </c>
      <c r="U5457">
        <v>0</v>
      </c>
      <c r="V5457">
        <v>0</v>
      </c>
      <c r="W5457">
        <v>0</v>
      </c>
      <c r="X5457">
        <v>0</v>
      </c>
      <c r="Y5457">
        <v>0</v>
      </c>
      <c r="Z5457">
        <v>0</v>
      </c>
      <c r="AA5457">
        <v>0</v>
      </c>
      <c r="AB5457">
        <v>0</v>
      </c>
      <c r="AC5457">
        <v>0</v>
      </c>
      <c r="AD5457">
        <v>0</v>
      </c>
      <c r="AE5457">
        <v>0</v>
      </c>
      <c r="AF5457">
        <v>0</v>
      </c>
      <c r="AG5457">
        <v>0</v>
      </c>
      <c r="AH5457">
        <v>0</v>
      </c>
      <c r="AI5457">
        <v>0</v>
      </c>
      <c r="AJ5457">
        <v>0</v>
      </c>
      <c r="AK5457">
        <v>0</v>
      </c>
      <c r="AL5457">
        <v>0</v>
      </c>
      <c r="AM5457">
        <v>0</v>
      </c>
    </row>
    <row r="5458" spans="1:39" x14ac:dyDescent="0.45">
      <c r="A5458" t="s">
        <v>22263</v>
      </c>
      <c r="B5458" t="s">
        <v>22264</v>
      </c>
      <c r="C5458" t="s">
        <v>22265</v>
      </c>
      <c r="F5458" t="s">
        <v>2688</v>
      </c>
      <c r="H5458" t="s">
        <v>46</v>
      </c>
      <c r="I5458" t="s">
        <v>136</v>
      </c>
      <c r="J5458" t="s">
        <v>1672</v>
      </c>
      <c r="K5458" t="s">
        <v>3691</v>
      </c>
      <c r="L5458">
        <v>1</v>
      </c>
      <c r="M5458" s="1">
        <v>40179</v>
      </c>
      <c r="N5458" s="2">
        <v>40179</v>
      </c>
      <c r="O5458" t="s">
        <v>118</v>
      </c>
      <c r="P5458">
        <v>2010</v>
      </c>
      <c r="Q5458" s="1">
        <v>41752</v>
      </c>
      <c r="R5458" s="1">
        <v>41752</v>
      </c>
      <c r="S5458">
        <v>0</v>
      </c>
      <c r="T5458">
        <v>0</v>
      </c>
      <c r="U5458">
        <v>0</v>
      </c>
      <c r="V5458">
        <v>0</v>
      </c>
      <c r="W5458">
        <v>0</v>
      </c>
      <c r="X5458">
        <v>375000</v>
      </c>
      <c r="Y5458">
        <v>0</v>
      </c>
      <c r="Z5458">
        <v>0</v>
      </c>
      <c r="AA5458">
        <v>0</v>
      </c>
      <c r="AB5458">
        <v>0</v>
      </c>
      <c r="AC5458">
        <v>0</v>
      </c>
      <c r="AD5458">
        <v>0</v>
      </c>
      <c r="AE5458">
        <v>0</v>
      </c>
      <c r="AF5458">
        <v>0</v>
      </c>
      <c r="AG5458">
        <v>0</v>
      </c>
      <c r="AH5458">
        <v>0</v>
      </c>
      <c r="AI5458">
        <v>0</v>
      </c>
      <c r="AJ5458">
        <v>0</v>
      </c>
      <c r="AK5458">
        <v>0</v>
      </c>
      <c r="AL5458">
        <v>0</v>
      </c>
      <c r="AM5458">
        <v>0</v>
      </c>
    </row>
    <row r="5459" spans="1:39" x14ac:dyDescent="0.45">
      <c r="A5459" t="s">
        <v>22266</v>
      </c>
      <c r="B5459" t="s">
        <v>22267</v>
      </c>
      <c r="C5459" t="s">
        <v>22268</v>
      </c>
      <c r="D5459" t="s">
        <v>1474</v>
      </c>
      <c r="E5459" t="s">
        <v>1475</v>
      </c>
      <c r="F5459" t="s">
        <v>22269</v>
      </c>
      <c r="G5459" t="s">
        <v>57</v>
      </c>
      <c r="H5459" t="s">
        <v>46</v>
      </c>
      <c r="I5459" t="s">
        <v>58</v>
      </c>
      <c r="J5459" t="s">
        <v>198</v>
      </c>
      <c r="K5459" t="s">
        <v>6975</v>
      </c>
      <c r="L5459">
        <v>6</v>
      </c>
      <c r="M5459" s="1">
        <v>36678</v>
      </c>
      <c r="N5459" s="2">
        <v>36678</v>
      </c>
      <c r="O5459" t="s">
        <v>643</v>
      </c>
      <c r="P5459">
        <v>2000</v>
      </c>
      <c r="Q5459" s="1">
        <v>36708</v>
      </c>
      <c r="R5459" s="1">
        <v>39791</v>
      </c>
      <c r="S5459">
        <v>0</v>
      </c>
      <c r="T5459">
        <v>40800000</v>
      </c>
      <c r="U5459">
        <v>0</v>
      </c>
      <c r="V5459">
        <v>0</v>
      </c>
      <c r="W5459">
        <v>0</v>
      </c>
      <c r="X5459">
        <v>0</v>
      </c>
      <c r="Y5459">
        <v>0</v>
      </c>
      <c r="Z5459">
        <v>0</v>
      </c>
      <c r="AA5459">
        <v>0</v>
      </c>
      <c r="AB5459">
        <v>0</v>
      </c>
      <c r="AC5459">
        <v>0</v>
      </c>
      <c r="AD5459">
        <v>0</v>
      </c>
      <c r="AE5459">
        <v>0</v>
      </c>
      <c r="AF5459">
        <v>0</v>
      </c>
      <c r="AG5459">
        <v>0</v>
      </c>
      <c r="AH5459">
        <v>0</v>
      </c>
      <c r="AI5459">
        <v>16500000</v>
      </c>
      <c r="AJ5459">
        <v>0</v>
      </c>
      <c r="AK5459">
        <v>0</v>
      </c>
      <c r="AL5459">
        <v>0</v>
      </c>
      <c r="AM5459">
        <v>0</v>
      </c>
    </row>
    <row r="5460" spans="1:39" x14ac:dyDescent="0.45">
      <c r="A5460" t="s">
        <v>22270</v>
      </c>
      <c r="B5460" t="s">
        <v>22271</v>
      </c>
      <c r="C5460" t="s">
        <v>22272</v>
      </c>
      <c r="D5460" t="s">
        <v>315</v>
      </c>
      <c r="E5460" t="s">
        <v>316</v>
      </c>
      <c r="F5460" t="s">
        <v>114</v>
      </c>
      <c r="G5460" t="s">
        <v>57</v>
      </c>
      <c r="H5460" t="s">
        <v>74</v>
      </c>
      <c r="J5460" t="s">
        <v>75</v>
      </c>
      <c r="K5460" t="s">
        <v>22273</v>
      </c>
      <c r="L5460">
        <v>1</v>
      </c>
      <c r="M5460" s="1">
        <v>36892</v>
      </c>
      <c r="N5460" s="2">
        <v>36892</v>
      </c>
      <c r="O5460" t="s">
        <v>172</v>
      </c>
      <c r="P5460">
        <v>2001</v>
      </c>
      <c r="Q5460" s="1">
        <v>40065</v>
      </c>
      <c r="R5460" s="1">
        <v>40065</v>
      </c>
      <c r="S5460">
        <v>0</v>
      </c>
      <c r="T5460">
        <v>0</v>
      </c>
      <c r="U5460">
        <v>0</v>
      </c>
      <c r="V5460">
        <v>0</v>
      </c>
      <c r="W5460">
        <v>0</v>
      </c>
      <c r="X5460">
        <v>0</v>
      </c>
      <c r="Y5460">
        <v>0</v>
      </c>
      <c r="Z5460">
        <v>0</v>
      </c>
      <c r="AA5460">
        <v>0</v>
      </c>
      <c r="AB5460">
        <v>0</v>
      </c>
      <c r="AC5460">
        <v>0</v>
      </c>
      <c r="AD5460">
        <v>0</v>
      </c>
      <c r="AE5460">
        <v>0</v>
      </c>
      <c r="AF5460">
        <v>0</v>
      </c>
      <c r="AG5460">
        <v>0</v>
      </c>
      <c r="AH5460">
        <v>0</v>
      </c>
      <c r="AI5460">
        <v>0</v>
      </c>
      <c r="AJ5460">
        <v>0</v>
      </c>
      <c r="AK5460">
        <v>0</v>
      </c>
      <c r="AL5460">
        <v>0</v>
      </c>
      <c r="AM5460">
        <v>0</v>
      </c>
    </row>
    <row r="5461" spans="1:39" x14ac:dyDescent="0.45">
      <c r="A5461" t="s">
        <v>22274</v>
      </c>
      <c r="B5461" t="s">
        <v>22275</v>
      </c>
      <c r="C5461" t="s">
        <v>22276</v>
      </c>
      <c r="D5461" t="s">
        <v>107</v>
      </c>
      <c r="E5461" t="s">
        <v>108</v>
      </c>
      <c r="F5461" t="s">
        <v>1111</v>
      </c>
      <c r="G5461" t="s">
        <v>45</v>
      </c>
      <c r="L5461">
        <v>1</v>
      </c>
      <c r="Q5461" s="1">
        <v>38718</v>
      </c>
      <c r="R5461" s="1">
        <v>38718</v>
      </c>
      <c r="S5461">
        <v>0</v>
      </c>
      <c r="T5461">
        <v>6700000</v>
      </c>
      <c r="U5461">
        <v>0</v>
      </c>
      <c r="V5461">
        <v>0</v>
      </c>
      <c r="W5461">
        <v>0</v>
      </c>
      <c r="X5461">
        <v>0</v>
      </c>
      <c r="Y5461">
        <v>0</v>
      </c>
      <c r="Z5461">
        <v>0</v>
      </c>
      <c r="AA5461">
        <v>0</v>
      </c>
      <c r="AB5461">
        <v>0</v>
      </c>
      <c r="AC5461">
        <v>0</v>
      </c>
      <c r="AD5461">
        <v>0</v>
      </c>
      <c r="AE5461">
        <v>0</v>
      </c>
      <c r="AF5461">
        <v>6700000</v>
      </c>
      <c r="AG5461">
        <v>0</v>
      </c>
      <c r="AH5461">
        <v>0</v>
      </c>
      <c r="AI5461">
        <v>0</v>
      </c>
      <c r="AJ5461">
        <v>0</v>
      </c>
      <c r="AK5461">
        <v>0</v>
      </c>
      <c r="AL5461">
        <v>0</v>
      </c>
      <c r="AM5461">
        <v>0</v>
      </c>
    </row>
    <row r="5462" spans="1:39" x14ac:dyDescent="0.45">
      <c r="A5462" t="s">
        <v>22277</v>
      </c>
      <c r="B5462" t="s">
        <v>22278</v>
      </c>
      <c r="C5462" t="s">
        <v>22279</v>
      </c>
      <c r="D5462" t="s">
        <v>389</v>
      </c>
      <c r="E5462" t="s">
        <v>390</v>
      </c>
      <c r="F5462" t="s">
        <v>846</v>
      </c>
      <c r="G5462" t="s">
        <v>57</v>
      </c>
      <c r="H5462" t="s">
        <v>260</v>
      </c>
      <c r="I5462" t="s">
        <v>261</v>
      </c>
      <c r="J5462" t="s">
        <v>22280</v>
      </c>
      <c r="K5462" t="s">
        <v>22280</v>
      </c>
      <c r="L5462">
        <v>1</v>
      </c>
      <c r="Q5462" s="1">
        <v>41529</v>
      </c>
      <c r="R5462" s="1">
        <v>41529</v>
      </c>
      <c r="S5462">
        <v>1000000</v>
      </c>
      <c r="T5462">
        <v>0</v>
      </c>
      <c r="U5462">
        <v>0</v>
      </c>
      <c r="V5462">
        <v>0</v>
      </c>
      <c r="W5462">
        <v>0</v>
      </c>
      <c r="X5462">
        <v>0</v>
      </c>
      <c r="Y5462">
        <v>0</v>
      </c>
      <c r="Z5462">
        <v>0</v>
      </c>
      <c r="AA5462">
        <v>0</v>
      </c>
      <c r="AB5462">
        <v>0</v>
      </c>
      <c r="AC5462">
        <v>0</v>
      </c>
      <c r="AD5462">
        <v>0</v>
      </c>
      <c r="AE5462">
        <v>0</v>
      </c>
      <c r="AF5462">
        <v>0</v>
      </c>
      <c r="AG5462">
        <v>0</v>
      </c>
      <c r="AH5462">
        <v>0</v>
      </c>
      <c r="AI5462">
        <v>0</v>
      </c>
      <c r="AJ5462">
        <v>0</v>
      </c>
      <c r="AK5462">
        <v>0</v>
      </c>
      <c r="AL5462">
        <v>0</v>
      </c>
      <c r="AM5462">
        <v>0</v>
      </c>
    </row>
    <row r="5463" spans="1:39" x14ac:dyDescent="0.45">
      <c r="A5463" t="s">
        <v>22281</v>
      </c>
      <c r="B5463" t="s">
        <v>22282</v>
      </c>
      <c r="C5463" t="s">
        <v>22283</v>
      </c>
      <c r="D5463" t="s">
        <v>22284</v>
      </c>
      <c r="E5463" t="s">
        <v>128</v>
      </c>
      <c r="F5463" s="3">
        <v>45000</v>
      </c>
      <c r="G5463" t="s">
        <v>45</v>
      </c>
      <c r="H5463" t="s">
        <v>102</v>
      </c>
      <c r="J5463" t="s">
        <v>103</v>
      </c>
      <c r="K5463" t="s">
        <v>103</v>
      </c>
      <c r="L5463">
        <v>2</v>
      </c>
      <c r="M5463" s="1">
        <v>40483</v>
      </c>
      <c r="N5463" s="2">
        <v>40483</v>
      </c>
      <c r="O5463" t="s">
        <v>216</v>
      </c>
      <c r="P5463">
        <v>2010</v>
      </c>
      <c r="Q5463" s="1">
        <v>40787</v>
      </c>
      <c r="R5463" s="1">
        <v>40787</v>
      </c>
      <c r="S5463">
        <v>25000</v>
      </c>
      <c r="T5463">
        <v>0</v>
      </c>
      <c r="U5463">
        <v>0</v>
      </c>
      <c r="V5463">
        <v>0</v>
      </c>
      <c r="W5463">
        <v>0</v>
      </c>
      <c r="X5463">
        <v>0</v>
      </c>
      <c r="Y5463">
        <v>20000</v>
      </c>
      <c r="Z5463">
        <v>0</v>
      </c>
      <c r="AA5463">
        <v>0</v>
      </c>
      <c r="AB5463">
        <v>0</v>
      </c>
      <c r="AC5463">
        <v>0</v>
      </c>
      <c r="AD5463">
        <v>0</v>
      </c>
      <c r="AE5463">
        <v>0</v>
      </c>
      <c r="AF5463">
        <v>0</v>
      </c>
      <c r="AG5463">
        <v>0</v>
      </c>
      <c r="AH5463">
        <v>0</v>
      </c>
      <c r="AI5463">
        <v>0</v>
      </c>
      <c r="AJ5463">
        <v>0</v>
      </c>
      <c r="AK5463">
        <v>0</v>
      </c>
      <c r="AL5463">
        <v>0</v>
      </c>
      <c r="AM5463">
        <v>0</v>
      </c>
    </row>
    <row r="5464" spans="1:39" x14ac:dyDescent="0.45">
      <c r="A5464" t="s">
        <v>22285</v>
      </c>
      <c r="B5464" t="s">
        <v>22286</v>
      </c>
      <c r="F5464" t="s">
        <v>114</v>
      </c>
      <c r="G5464" t="s">
        <v>57</v>
      </c>
      <c r="H5464" t="s">
        <v>46</v>
      </c>
      <c r="I5464" t="s">
        <v>81</v>
      </c>
      <c r="J5464" t="s">
        <v>3389</v>
      </c>
      <c r="K5464" t="s">
        <v>22287</v>
      </c>
      <c r="L5464">
        <v>1</v>
      </c>
      <c r="M5464" s="1">
        <v>40909</v>
      </c>
      <c r="N5464" s="2">
        <v>40909</v>
      </c>
      <c r="O5464" t="s">
        <v>132</v>
      </c>
      <c r="P5464">
        <v>2012</v>
      </c>
      <c r="Q5464" s="1">
        <v>40823</v>
      </c>
      <c r="R5464" s="1">
        <v>40823</v>
      </c>
      <c r="S5464">
        <v>0</v>
      </c>
      <c r="T5464">
        <v>0</v>
      </c>
      <c r="U5464">
        <v>0</v>
      </c>
      <c r="V5464">
        <v>0</v>
      </c>
      <c r="W5464">
        <v>0</v>
      </c>
      <c r="X5464">
        <v>0</v>
      </c>
      <c r="Y5464">
        <v>0</v>
      </c>
      <c r="Z5464">
        <v>0</v>
      </c>
      <c r="AA5464">
        <v>0</v>
      </c>
      <c r="AB5464">
        <v>0</v>
      </c>
      <c r="AC5464">
        <v>0</v>
      </c>
      <c r="AD5464">
        <v>0</v>
      </c>
      <c r="AE5464">
        <v>0</v>
      </c>
      <c r="AF5464">
        <v>0</v>
      </c>
      <c r="AG5464">
        <v>0</v>
      </c>
      <c r="AH5464">
        <v>0</v>
      </c>
      <c r="AI5464">
        <v>0</v>
      </c>
      <c r="AJ5464">
        <v>0</v>
      </c>
      <c r="AK5464">
        <v>0</v>
      </c>
      <c r="AL5464">
        <v>0</v>
      </c>
      <c r="AM5464">
        <v>0</v>
      </c>
    </row>
    <row r="5465" spans="1:39" x14ac:dyDescent="0.45">
      <c r="A5465" t="s">
        <v>22288</v>
      </c>
      <c r="B5465" t="s">
        <v>22289</v>
      </c>
      <c r="C5465" t="s">
        <v>22290</v>
      </c>
      <c r="D5465" t="s">
        <v>247</v>
      </c>
      <c r="E5465" t="s">
        <v>248</v>
      </c>
      <c r="F5465" t="s">
        <v>3787</v>
      </c>
      <c r="G5465" t="s">
        <v>45</v>
      </c>
      <c r="H5465" t="s">
        <v>46</v>
      </c>
      <c r="I5465" t="s">
        <v>58</v>
      </c>
      <c r="J5465" t="s">
        <v>198</v>
      </c>
      <c r="K5465" t="s">
        <v>1247</v>
      </c>
      <c r="L5465">
        <v>2</v>
      </c>
      <c r="Q5465" s="1">
        <v>39083</v>
      </c>
      <c r="R5465" s="1">
        <v>39580</v>
      </c>
      <c r="S5465">
        <v>0</v>
      </c>
      <c r="T5465">
        <v>13800000</v>
      </c>
      <c r="U5465">
        <v>0</v>
      </c>
      <c r="V5465">
        <v>0</v>
      </c>
      <c r="W5465">
        <v>0</v>
      </c>
      <c r="X5465">
        <v>0</v>
      </c>
      <c r="Y5465">
        <v>0</v>
      </c>
      <c r="Z5465">
        <v>0</v>
      </c>
      <c r="AA5465">
        <v>0</v>
      </c>
      <c r="AB5465">
        <v>0</v>
      </c>
      <c r="AC5465">
        <v>0</v>
      </c>
      <c r="AD5465">
        <v>0</v>
      </c>
      <c r="AE5465">
        <v>0</v>
      </c>
      <c r="AF5465">
        <v>0</v>
      </c>
      <c r="AG5465">
        <v>0</v>
      </c>
      <c r="AH5465">
        <v>0</v>
      </c>
      <c r="AI5465">
        <v>0</v>
      </c>
      <c r="AJ5465">
        <v>0</v>
      </c>
      <c r="AK5465">
        <v>0</v>
      </c>
      <c r="AL5465">
        <v>0</v>
      </c>
      <c r="AM5465">
        <v>0</v>
      </c>
    </row>
    <row r="5466" spans="1:39" x14ac:dyDescent="0.45">
      <c r="A5466" t="s">
        <v>22291</v>
      </c>
      <c r="B5466" t="s">
        <v>22292</v>
      </c>
      <c r="C5466" t="s">
        <v>22293</v>
      </c>
      <c r="D5466" t="s">
        <v>107</v>
      </c>
      <c r="E5466" t="s">
        <v>108</v>
      </c>
      <c r="F5466" t="s">
        <v>114</v>
      </c>
      <c r="G5466" t="s">
        <v>101</v>
      </c>
      <c r="H5466" t="s">
        <v>46</v>
      </c>
      <c r="I5466" t="s">
        <v>299</v>
      </c>
      <c r="J5466" t="s">
        <v>300</v>
      </c>
      <c r="K5466" t="s">
        <v>22294</v>
      </c>
      <c r="L5466">
        <v>1</v>
      </c>
      <c r="M5466" s="1">
        <v>39387</v>
      </c>
      <c r="N5466" s="2">
        <v>39387</v>
      </c>
      <c r="O5466" t="s">
        <v>1428</v>
      </c>
      <c r="P5466">
        <v>2007</v>
      </c>
      <c r="Q5466" s="1">
        <v>39387</v>
      </c>
      <c r="R5466" s="1">
        <v>39387</v>
      </c>
      <c r="S5466">
        <v>0</v>
      </c>
      <c r="T5466">
        <v>0</v>
      </c>
      <c r="U5466">
        <v>0</v>
      </c>
      <c r="V5466">
        <v>0</v>
      </c>
      <c r="W5466">
        <v>0</v>
      </c>
      <c r="X5466">
        <v>0</v>
      </c>
      <c r="Y5466">
        <v>0</v>
      </c>
      <c r="Z5466">
        <v>0</v>
      </c>
      <c r="AA5466">
        <v>0</v>
      </c>
      <c r="AB5466">
        <v>0</v>
      </c>
      <c r="AC5466">
        <v>0</v>
      </c>
      <c r="AD5466">
        <v>0</v>
      </c>
      <c r="AE5466">
        <v>0</v>
      </c>
      <c r="AF5466">
        <v>0</v>
      </c>
      <c r="AG5466">
        <v>0</v>
      </c>
      <c r="AH5466">
        <v>0</v>
      </c>
      <c r="AI5466">
        <v>0</v>
      </c>
      <c r="AJ5466">
        <v>0</v>
      </c>
      <c r="AK5466">
        <v>0</v>
      </c>
      <c r="AL5466">
        <v>0</v>
      </c>
      <c r="AM5466">
        <v>0</v>
      </c>
    </row>
    <row r="5467" spans="1:39" x14ac:dyDescent="0.45">
      <c r="A5467" t="s">
        <v>22295</v>
      </c>
      <c r="B5467" t="s">
        <v>22296</v>
      </c>
      <c r="C5467" t="s">
        <v>22297</v>
      </c>
      <c r="D5467" t="s">
        <v>953</v>
      </c>
      <c r="E5467" t="s">
        <v>954</v>
      </c>
      <c r="F5467" t="s">
        <v>1845</v>
      </c>
      <c r="G5467" t="s">
        <v>45</v>
      </c>
      <c r="H5467" t="s">
        <v>46</v>
      </c>
      <c r="I5467" t="s">
        <v>58</v>
      </c>
      <c r="J5467" t="s">
        <v>198</v>
      </c>
      <c r="K5467" t="s">
        <v>1623</v>
      </c>
      <c r="L5467">
        <v>1</v>
      </c>
      <c r="M5467" s="1">
        <v>37622</v>
      </c>
      <c r="N5467" s="2">
        <v>37622</v>
      </c>
      <c r="O5467" t="s">
        <v>854</v>
      </c>
      <c r="P5467">
        <v>2003</v>
      </c>
      <c r="Q5467" s="1">
        <v>39861</v>
      </c>
      <c r="R5467" s="1">
        <v>39861</v>
      </c>
      <c r="S5467">
        <v>0</v>
      </c>
      <c r="T5467">
        <v>8000000</v>
      </c>
      <c r="U5467">
        <v>0</v>
      </c>
      <c r="V5467">
        <v>0</v>
      </c>
      <c r="W5467">
        <v>0</v>
      </c>
      <c r="X5467">
        <v>0</v>
      </c>
      <c r="Y5467">
        <v>0</v>
      </c>
      <c r="Z5467">
        <v>0</v>
      </c>
      <c r="AA5467">
        <v>0</v>
      </c>
      <c r="AB5467">
        <v>0</v>
      </c>
      <c r="AC5467">
        <v>0</v>
      </c>
      <c r="AD5467">
        <v>0</v>
      </c>
      <c r="AE5467">
        <v>0</v>
      </c>
      <c r="AF5467">
        <v>0</v>
      </c>
      <c r="AG5467">
        <v>8000000</v>
      </c>
      <c r="AH5467">
        <v>0</v>
      </c>
      <c r="AI5467">
        <v>0</v>
      </c>
      <c r="AJ5467">
        <v>0</v>
      </c>
      <c r="AK5467">
        <v>0</v>
      </c>
      <c r="AL5467">
        <v>0</v>
      </c>
      <c r="AM5467">
        <v>0</v>
      </c>
    </row>
    <row r="5468" spans="1:39" x14ac:dyDescent="0.45">
      <c r="A5468" t="s">
        <v>22298</v>
      </c>
      <c r="B5468" t="s">
        <v>22299</v>
      </c>
      <c r="C5468" t="s">
        <v>22300</v>
      </c>
      <c r="D5468" t="s">
        <v>22301</v>
      </c>
      <c r="E5468" t="s">
        <v>495</v>
      </c>
      <c r="F5468" t="s">
        <v>109</v>
      </c>
      <c r="G5468" t="s">
        <v>57</v>
      </c>
      <c r="H5468" t="s">
        <v>46</v>
      </c>
      <c r="I5468" t="s">
        <v>2759</v>
      </c>
      <c r="J5468" t="s">
        <v>3172</v>
      </c>
      <c r="K5468" t="s">
        <v>3172</v>
      </c>
      <c r="L5468">
        <v>1</v>
      </c>
      <c r="M5468" s="1">
        <v>41275</v>
      </c>
      <c r="N5468" s="2">
        <v>41275</v>
      </c>
      <c r="O5468" t="s">
        <v>164</v>
      </c>
      <c r="P5468">
        <v>2013</v>
      </c>
      <c r="Q5468" s="1">
        <v>41478</v>
      </c>
      <c r="R5468" s="1">
        <v>41478</v>
      </c>
      <c r="S5468">
        <v>2000000</v>
      </c>
      <c r="T5468">
        <v>0</v>
      </c>
      <c r="U5468">
        <v>0</v>
      </c>
      <c r="V5468">
        <v>0</v>
      </c>
      <c r="W5468">
        <v>0</v>
      </c>
      <c r="X5468">
        <v>0</v>
      </c>
      <c r="Y5468">
        <v>0</v>
      </c>
      <c r="Z5468">
        <v>0</v>
      </c>
      <c r="AA5468">
        <v>0</v>
      </c>
      <c r="AB5468">
        <v>0</v>
      </c>
      <c r="AC5468">
        <v>0</v>
      </c>
      <c r="AD5468">
        <v>0</v>
      </c>
      <c r="AE5468">
        <v>0</v>
      </c>
      <c r="AF5468">
        <v>0</v>
      </c>
      <c r="AG5468">
        <v>0</v>
      </c>
      <c r="AH5468">
        <v>0</v>
      </c>
      <c r="AI5468">
        <v>0</v>
      </c>
      <c r="AJ5468">
        <v>0</v>
      </c>
      <c r="AK5468">
        <v>0</v>
      </c>
      <c r="AL5468">
        <v>0</v>
      </c>
      <c r="AM5468">
        <v>0</v>
      </c>
    </row>
    <row r="5469" spans="1:39" x14ac:dyDescent="0.45">
      <c r="A5469" t="s">
        <v>22302</v>
      </c>
      <c r="B5469" t="s">
        <v>22303</v>
      </c>
      <c r="C5469" t="s">
        <v>22304</v>
      </c>
      <c r="D5469" t="s">
        <v>127</v>
      </c>
      <c r="E5469" t="s">
        <v>128</v>
      </c>
      <c r="F5469" t="s">
        <v>1403</v>
      </c>
      <c r="G5469" t="s">
        <v>57</v>
      </c>
      <c r="H5469" t="s">
        <v>223</v>
      </c>
      <c r="J5469" t="s">
        <v>311</v>
      </c>
      <c r="K5469" t="s">
        <v>22305</v>
      </c>
      <c r="L5469">
        <v>2</v>
      </c>
      <c r="Q5469" s="1">
        <v>40179</v>
      </c>
      <c r="R5469" s="1">
        <v>40420</v>
      </c>
      <c r="S5469">
        <v>0</v>
      </c>
      <c r="T5469">
        <v>50000000</v>
      </c>
      <c r="U5469">
        <v>0</v>
      </c>
      <c r="V5469">
        <v>0</v>
      </c>
      <c r="W5469">
        <v>0</v>
      </c>
      <c r="X5469">
        <v>0</v>
      </c>
      <c r="Y5469">
        <v>0</v>
      </c>
      <c r="Z5469">
        <v>0</v>
      </c>
      <c r="AA5469">
        <v>0</v>
      </c>
      <c r="AB5469">
        <v>0</v>
      </c>
      <c r="AC5469">
        <v>0</v>
      </c>
      <c r="AD5469">
        <v>0</v>
      </c>
      <c r="AE5469">
        <v>0</v>
      </c>
      <c r="AF5469">
        <v>10000000</v>
      </c>
      <c r="AG5469">
        <v>0</v>
      </c>
      <c r="AH5469">
        <v>0</v>
      </c>
      <c r="AI5469">
        <v>0</v>
      </c>
      <c r="AJ5469">
        <v>0</v>
      </c>
      <c r="AK5469">
        <v>0</v>
      </c>
      <c r="AL5469">
        <v>0</v>
      </c>
      <c r="AM5469">
        <v>0</v>
      </c>
    </row>
    <row r="5470" spans="1:39" x14ac:dyDescent="0.45">
      <c r="A5470" t="s">
        <v>22306</v>
      </c>
      <c r="B5470" t="s">
        <v>22307</v>
      </c>
      <c r="C5470" t="s">
        <v>22308</v>
      </c>
      <c r="D5470" t="s">
        <v>1115</v>
      </c>
      <c r="E5470" t="s">
        <v>8992</v>
      </c>
      <c r="F5470" t="s">
        <v>766</v>
      </c>
      <c r="G5470" t="s">
        <v>57</v>
      </c>
      <c r="H5470" t="s">
        <v>46</v>
      </c>
      <c r="I5470" t="s">
        <v>169</v>
      </c>
      <c r="J5470" t="s">
        <v>170</v>
      </c>
      <c r="K5470" t="s">
        <v>170</v>
      </c>
      <c r="L5470">
        <v>2</v>
      </c>
      <c r="M5470" s="1">
        <v>40544</v>
      </c>
      <c r="N5470" s="2">
        <v>40544</v>
      </c>
      <c r="O5470" t="s">
        <v>528</v>
      </c>
      <c r="P5470">
        <v>2011</v>
      </c>
      <c r="Q5470" s="1">
        <v>40578</v>
      </c>
      <c r="R5470" s="1">
        <v>41555</v>
      </c>
      <c r="S5470">
        <v>0</v>
      </c>
      <c r="T5470">
        <v>200000</v>
      </c>
      <c r="U5470">
        <v>0</v>
      </c>
      <c r="V5470">
        <v>0</v>
      </c>
      <c r="W5470">
        <v>0</v>
      </c>
      <c r="X5470">
        <v>200000</v>
      </c>
      <c r="Y5470">
        <v>0</v>
      </c>
      <c r="Z5470">
        <v>0</v>
      </c>
      <c r="AA5470">
        <v>0</v>
      </c>
      <c r="AB5470">
        <v>0</v>
      </c>
      <c r="AC5470">
        <v>0</v>
      </c>
      <c r="AD5470">
        <v>0</v>
      </c>
      <c r="AE5470">
        <v>0</v>
      </c>
      <c r="AF5470">
        <v>0</v>
      </c>
      <c r="AG5470">
        <v>0</v>
      </c>
      <c r="AH5470">
        <v>0</v>
      </c>
      <c r="AI5470">
        <v>0</v>
      </c>
      <c r="AJ5470">
        <v>0</v>
      </c>
      <c r="AK5470">
        <v>0</v>
      </c>
      <c r="AL5470">
        <v>0</v>
      </c>
      <c r="AM5470">
        <v>0</v>
      </c>
    </row>
    <row r="5471" spans="1:39" x14ac:dyDescent="0.45">
      <c r="A5471" t="s">
        <v>22309</v>
      </c>
      <c r="B5471" t="s">
        <v>22310</v>
      </c>
      <c r="C5471" t="s">
        <v>22311</v>
      </c>
      <c r="D5471" t="s">
        <v>22312</v>
      </c>
      <c r="E5471" t="s">
        <v>5546</v>
      </c>
      <c r="F5471" t="s">
        <v>7310</v>
      </c>
      <c r="G5471" t="s">
        <v>57</v>
      </c>
      <c r="H5471" t="s">
        <v>46</v>
      </c>
      <c r="I5471" t="s">
        <v>267</v>
      </c>
      <c r="J5471" t="s">
        <v>268</v>
      </c>
      <c r="K5471" t="s">
        <v>268</v>
      </c>
      <c r="L5471">
        <v>1</v>
      </c>
      <c r="Q5471" s="1">
        <v>41570</v>
      </c>
      <c r="R5471" s="1">
        <v>41570</v>
      </c>
      <c r="S5471">
        <v>125000</v>
      </c>
      <c r="T5471">
        <v>0</v>
      </c>
      <c r="U5471">
        <v>0</v>
      </c>
      <c r="V5471">
        <v>0</v>
      </c>
      <c r="W5471">
        <v>0</v>
      </c>
      <c r="X5471">
        <v>0</v>
      </c>
      <c r="Y5471">
        <v>0</v>
      </c>
      <c r="Z5471">
        <v>0</v>
      </c>
      <c r="AA5471">
        <v>0</v>
      </c>
      <c r="AB5471">
        <v>0</v>
      </c>
      <c r="AC5471">
        <v>0</v>
      </c>
      <c r="AD5471">
        <v>0</v>
      </c>
      <c r="AE5471">
        <v>0</v>
      </c>
      <c r="AF5471">
        <v>0</v>
      </c>
      <c r="AG5471">
        <v>0</v>
      </c>
      <c r="AH5471">
        <v>0</v>
      </c>
      <c r="AI5471">
        <v>0</v>
      </c>
      <c r="AJ5471">
        <v>0</v>
      </c>
      <c r="AK5471">
        <v>0</v>
      </c>
      <c r="AL5471">
        <v>0</v>
      </c>
      <c r="AM5471">
        <v>0</v>
      </c>
    </row>
    <row r="5472" spans="1:39" x14ac:dyDescent="0.45">
      <c r="A5472" t="s">
        <v>22313</v>
      </c>
      <c r="B5472" t="s">
        <v>22314</v>
      </c>
      <c r="C5472" t="s">
        <v>22315</v>
      </c>
      <c r="D5472" t="s">
        <v>22316</v>
      </c>
      <c r="E5472" t="s">
        <v>572</v>
      </c>
      <c r="F5472" t="s">
        <v>22317</v>
      </c>
      <c r="G5472" t="s">
        <v>57</v>
      </c>
      <c r="H5472" t="s">
        <v>46</v>
      </c>
      <c r="I5472" t="s">
        <v>58</v>
      </c>
      <c r="J5472" t="s">
        <v>198</v>
      </c>
      <c r="K5472" t="s">
        <v>833</v>
      </c>
      <c r="L5472">
        <v>2</v>
      </c>
      <c r="M5472" s="1">
        <v>40179</v>
      </c>
      <c r="N5472" s="2">
        <v>40179</v>
      </c>
      <c r="O5472" t="s">
        <v>118</v>
      </c>
      <c r="P5472">
        <v>2010</v>
      </c>
      <c r="Q5472" s="1">
        <v>40661</v>
      </c>
      <c r="R5472" s="1">
        <v>40661</v>
      </c>
      <c r="S5472">
        <v>435000</v>
      </c>
      <c r="T5472">
        <v>0</v>
      </c>
      <c r="U5472">
        <v>0</v>
      </c>
      <c r="V5472">
        <v>0</v>
      </c>
      <c r="W5472">
        <v>0</v>
      </c>
      <c r="X5472">
        <v>0</v>
      </c>
      <c r="Y5472">
        <v>435000</v>
      </c>
      <c r="Z5472">
        <v>0</v>
      </c>
      <c r="AA5472">
        <v>0</v>
      </c>
      <c r="AB5472">
        <v>0</v>
      </c>
      <c r="AC5472">
        <v>0</v>
      </c>
      <c r="AD5472">
        <v>0</v>
      </c>
      <c r="AE5472">
        <v>0</v>
      </c>
      <c r="AF5472">
        <v>0</v>
      </c>
      <c r="AG5472">
        <v>0</v>
      </c>
      <c r="AH5472">
        <v>0</v>
      </c>
      <c r="AI5472">
        <v>0</v>
      </c>
      <c r="AJ5472">
        <v>0</v>
      </c>
      <c r="AK5472">
        <v>0</v>
      </c>
      <c r="AL5472">
        <v>0</v>
      </c>
      <c r="AM5472">
        <v>0</v>
      </c>
    </row>
    <row r="5473" spans="1:39" x14ac:dyDescent="0.45">
      <c r="A5473" t="s">
        <v>22318</v>
      </c>
      <c r="B5473" t="s">
        <v>22319</v>
      </c>
      <c r="C5473" t="s">
        <v>22320</v>
      </c>
      <c r="D5473" t="s">
        <v>88</v>
      </c>
      <c r="E5473" t="s">
        <v>89</v>
      </c>
      <c r="F5473" t="s">
        <v>22143</v>
      </c>
      <c r="G5473" t="s">
        <v>57</v>
      </c>
      <c r="H5473" t="s">
        <v>46</v>
      </c>
      <c r="I5473" t="s">
        <v>2223</v>
      </c>
      <c r="J5473" t="s">
        <v>2456</v>
      </c>
      <c r="K5473" t="s">
        <v>2456</v>
      </c>
      <c r="L5473">
        <v>2</v>
      </c>
      <c r="M5473" s="1">
        <v>40421</v>
      </c>
      <c r="N5473" s="2">
        <v>40391</v>
      </c>
      <c r="O5473" t="s">
        <v>200</v>
      </c>
      <c r="P5473">
        <v>2010</v>
      </c>
      <c r="Q5473" s="1">
        <v>40422</v>
      </c>
      <c r="R5473" s="1">
        <v>40603</v>
      </c>
      <c r="S5473">
        <v>15000</v>
      </c>
      <c r="T5473">
        <v>0</v>
      </c>
      <c r="U5473">
        <v>0</v>
      </c>
      <c r="V5473">
        <v>0</v>
      </c>
      <c r="W5473">
        <v>0</v>
      </c>
      <c r="X5473">
        <v>0</v>
      </c>
      <c r="Y5473">
        <v>350000</v>
      </c>
      <c r="Z5473">
        <v>0</v>
      </c>
      <c r="AA5473">
        <v>0</v>
      </c>
      <c r="AB5473">
        <v>0</v>
      </c>
      <c r="AC5473">
        <v>0</v>
      </c>
      <c r="AD5473">
        <v>0</v>
      </c>
      <c r="AE5473">
        <v>0</v>
      </c>
      <c r="AF5473">
        <v>0</v>
      </c>
      <c r="AG5473">
        <v>0</v>
      </c>
      <c r="AH5473">
        <v>0</v>
      </c>
      <c r="AI5473">
        <v>0</v>
      </c>
      <c r="AJ5473">
        <v>0</v>
      </c>
      <c r="AK5473">
        <v>0</v>
      </c>
      <c r="AL5473">
        <v>0</v>
      </c>
      <c r="AM5473">
        <v>0</v>
      </c>
    </row>
    <row r="5474" spans="1:39" x14ac:dyDescent="0.45">
      <c r="A5474" t="s">
        <v>22321</v>
      </c>
      <c r="B5474" t="s">
        <v>22322</v>
      </c>
      <c r="C5474" t="s">
        <v>22323</v>
      </c>
      <c r="D5474" t="s">
        <v>22324</v>
      </c>
      <c r="E5474" t="s">
        <v>316</v>
      </c>
      <c r="F5474" t="s">
        <v>1822</v>
      </c>
      <c r="G5474" t="s">
        <v>57</v>
      </c>
      <c r="H5474" t="s">
        <v>46</v>
      </c>
      <c r="I5474" t="s">
        <v>526</v>
      </c>
      <c r="J5474" t="s">
        <v>527</v>
      </c>
      <c r="K5474" t="s">
        <v>5803</v>
      </c>
      <c r="L5474">
        <v>1</v>
      </c>
      <c r="M5474" s="1">
        <v>40330</v>
      </c>
      <c r="N5474" s="2">
        <v>40330</v>
      </c>
      <c r="O5474" t="s">
        <v>1166</v>
      </c>
      <c r="P5474">
        <v>2010</v>
      </c>
      <c r="Q5474" s="1">
        <v>41922</v>
      </c>
      <c r="R5474" s="1">
        <v>41922</v>
      </c>
      <c r="S5474">
        <v>0</v>
      </c>
      <c r="T5474">
        <v>5100000</v>
      </c>
      <c r="U5474">
        <v>0</v>
      </c>
      <c r="V5474">
        <v>0</v>
      </c>
      <c r="W5474">
        <v>0</v>
      </c>
      <c r="X5474">
        <v>0</v>
      </c>
      <c r="Y5474">
        <v>0</v>
      </c>
      <c r="Z5474">
        <v>0</v>
      </c>
      <c r="AA5474">
        <v>0</v>
      </c>
      <c r="AB5474">
        <v>0</v>
      </c>
      <c r="AC5474">
        <v>0</v>
      </c>
      <c r="AD5474">
        <v>0</v>
      </c>
      <c r="AE5474">
        <v>0</v>
      </c>
      <c r="AF5474">
        <v>5100000</v>
      </c>
      <c r="AG5474">
        <v>0</v>
      </c>
      <c r="AH5474">
        <v>0</v>
      </c>
      <c r="AI5474">
        <v>0</v>
      </c>
      <c r="AJ5474">
        <v>0</v>
      </c>
      <c r="AK5474">
        <v>0</v>
      </c>
      <c r="AL5474">
        <v>0</v>
      </c>
      <c r="AM5474">
        <v>0</v>
      </c>
    </row>
    <row r="5475" spans="1:39" x14ac:dyDescent="0.45">
      <c r="A5475" t="s">
        <v>22325</v>
      </c>
      <c r="B5475" t="s">
        <v>22326</v>
      </c>
      <c r="C5475" t="s">
        <v>22327</v>
      </c>
      <c r="D5475" t="s">
        <v>12611</v>
      </c>
      <c r="E5475" t="s">
        <v>363</v>
      </c>
      <c r="F5475" s="3">
        <v>25000</v>
      </c>
      <c r="H5475" t="s">
        <v>475</v>
      </c>
      <c r="J5475" t="s">
        <v>476</v>
      </c>
      <c r="K5475" t="s">
        <v>476</v>
      </c>
      <c r="L5475">
        <v>1</v>
      </c>
      <c r="M5475" s="1">
        <v>40909</v>
      </c>
      <c r="N5475" s="2">
        <v>40909</v>
      </c>
      <c r="O5475" t="s">
        <v>132</v>
      </c>
      <c r="P5475">
        <v>2012</v>
      </c>
      <c r="Q5475" s="1">
        <v>41609</v>
      </c>
      <c r="R5475" s="1">
        <v>41609</v>
      </c>
      <c r="S5475">
        <v>25000</v>
      </c>
      <c r="T5475">
        <v>0</v>
      </c>
      <c r="U5475">
        <v>0</v>
      </c>
      <c r="V5475">
        <v>0</v>
      </c>
      <c r="W5475">
        <v>0</v>
      </c>
      <c r="X5475">
        <v>0</v>
      </c>
      <c r="Y5475">
        <v>0</v>
      </c>
      <c r="Z5475">
        <v>0</v>
      </c>
      <c r="AA5475">
        <v>0</v>
      </c>
      <c r="AB5475">
        <v>0</v>
      </c>
      <c r="AC5475">
        <v>0</v>
      </c>
      <c r="AD5475">
        <v>0</v>
      </c>
      <c r="AE5475">
        <v>0</v>
      </c>
      <c r="AF5475">
        <v>0</v>
      </c>
      <c r="AG5475">
        <v>0</v>
      </c>
      <c r="AH5475">
        <v>0</v>
      </c>
      <c r="AI5475">
        <v>0</v>
      </c>
      <c r="AJ5475">
        <v>0</v>
      </c>
      <c r="AK5475">
        <v>0</v>
      </c>
      <c r="AL5475">
        <v>0</v>
      </c>
      <c r="AM5475">
        <v>0</v>
      </c>
    </row>
    <row r="5476" spans="1:39" x14ac:dyDescent="0.45">
      <c r="A5476" t="s">
        <v>22328</v>
      </c>
      <c r="B5476" t="s">
        <v>22329</v>
      </c>
      <c r="C5476" t="s">
        <v>22330</v>
      </c>
      <c r="D5476" t="s">
        <v>22331</v>
      </c>
      <c r="E5476" t="s">
        <v>5985</v>
      </c>
      <c r="F5476" t="s">
        <v>114</v>
      </c>
      <c r="G5476" t="s">
        <v>57</v>
      </c>
      <c r="H5476" t="s">
        <v>496</v>
      </c>
      <c r="J5476" t="s">
        <v>682</v>
      </c>
      <c r="K5476" t="s">
        <v>682</v>
      </c>
      <c r="L5476">
        <v>1</v>
      </c>
      <c r="M5476" s="1">
        <v>40752</v>
      </c>
      <c r="N5476" s="2">
        <v>40725</v>
      </c>
      <c r="O5476" t="s">
        <v>250</v>
      </c>
      <c r="P5476">
        <v>2011</v>
      </c>
      <c r="Q5476" s="1">
        <v>40811</v>
      </c>
      <c r="R5476" s="1">
        <v>40811</v>
      </c>
      <c r="S5476">
        <v>0</v>
      </c>
      <c r="T5476">
        <v>0</v>
      </c>
      <c r="U5476">
        <v>0</v>
      </c>
      <c r="V5476">
        <v>0</v>
      </c>
      <c r="W5476">
        <v>0</v>
      </c>
      <c r="X5476">
        <v>0</v>
      </c>
      <c r="Y5476">
        <v>0</v>
      </c>
      <c r="Z5476">
        <v>0</v>
      </c>
      <c r="AA5476">
        <v>0</v>
      </c>
      <c r="AB5476">
        <v>0</v>
      </c>
      <c r="AC5476">
        <v>0</v>
      </c>
      <c r="AD5476">
        <v>0</v>
      </c>
      <c r="AE5476">
        <v>0</v>
      </c>
      <c r="AF5476">
        <v>0</v>
      </c>
      <c r="AG5476">
        <v>0</v>
      </c>
      <c r="AH5476">
        <v>0</v>
      </c>
      <c r="AI5476">
        <v>0</v>
      </c>
      <c r="AJ5476">
        <v>0</v>
      </c>
      <c r="AK5476">
        <v>0</v>
      </c>
      <c r="AL5476">
        <v>0</v>
      </c>
      <c r="AM5476">
        <v>0</v>
      </c>
    </row>
    <row r="5477" spans="1:39" x14ac:dyDescent="0.45">
      <c r="A5477" t="s">
        <v>22332</v>
      </c>
      <c r="B5477" t="s">
        <v>22333</v>
      </c>
      <c r="C5477" t="s">
        <v>22334</v>
      </c>
      <c r="D5477" t="s">
        <v>22335</v>
      </c>
      <c r="E5477" t="s">
        <v>1292</v>
      </c>
      <c r="F5477" t="s">
        <v>21536</v>
      </c>
      <c r="G5477" t="s">
        <v>101</v>
      </c>
      <c r="H5477" t="s">
        <v>46</v>
      </c>
      <c r="I5477" t="s">
        <v>81</v>
      </c>
      <c r="J5477" t="s">
        <v>1436</v>
      </c>
      <c r="K5477" t="s">
        <v>1436</v>
      </c>
      <c r="L5477">
        <v>1</v>
      </c>
      <c r="M5477" s="1">
        <v>39692</v>
      </c>
      <c r="N5477" s="2">
        <v>39692</v>
      </c>
      <c r="O5477" t="s">
        <v>2173</v>
      </c>
      <c r="P5477">
        <v>2008</v>
      </c>
      <c r="Q5477" s="1">
        <v>40179</v>
      </c>
      <c r="R5477" s="1">
        <v>40179</v>
      </c>
      <c r="S5477">
        <v>0</v>
      </c>
      <c r="T5477">
        <v>0</v>
      </c>
      <c r="U5477">
        <v>0</v>
      </c>
      <c r="V5477">
        <v>0</v>
      </c>
      <c r="W5477">
        <v>0</v>
      </c>
      <c r="X5477">
        <v>0</v>
      </c>
      <c r="Y5477">
        <v>345000</v>
      </c>
      <c r="Z5477">
        <v>0</v>
      </c>
      <c r="AA5477">
        <v>0</v>
      </c>
      <c r="AB5477">
        <v>0</v>
      </c>
      <c r="AC5477">
        <v>0</v>
      </c>
      <c r="AD5477">
        <v>0</v>
      </c>
      <c r="AE5477">
        <v>0</v>
      </c>
      <c r="AF5477">
        <v>0</v>
      </c>
      <c r="AG5477">
        <v>0</v>
      </c>
      <c r="AH5477">
        <v>0</v>
      </c>
      <c r="AI5477">
        <v>0</v>
      </c>
      <c r="AJ5477">
        <v>0</v>
      </c>
      <c r="AK5477">
        <v>0</v>
      </c>
      <c r="AL5477">
        <v>0</v>
      </c>
      <c r="AM5477">
        <v>0</v>
      </c>
    </row>
    <row r="5478" spans="1:39" x14ac:dyDescent="0.45">
      <c r="A5478" t="s">
        <v>22336</v>
      </c>
      <c r="B5478" t="s">
        <v>22337</v>
      </c>
      <c r="C5478" t="s">
        <v>22338</v>
      </c>
      <c r="D5478" t="s">
        <v>22339</v>
      </c>
      <c r="E5478" t="s">
        <v>99</v>
      </c>
      <c r="F5478" t="s">
        <v>1577</v>
      </c>
      <c r="G5478" t="s">
        <v>57</v>
      </c>
      <c r="H5478" t="s">
        <v>46</v>
      </c>
      <c r="I5478" t="s">
        <v>115</v>
      </c>
      <c r="J5478" t="s">
        <v>334</v>
      </c>
      <c r="K5478" t="s">
        <v>334</v>
      </c>
      <c r="L5478">
        <v>2</v>
      </c>
      <c r="M5478" s="1">
        <v>41153</v>
      </c>
      <c r="N5478" s="2">
        <v>41153</v>
      </c>
      <c r="O5478" t="s">
        <v>596</v>
      </c>
      <c r="P5478">
        <v>2012</v>
      </c>
      <c r="Q5478" s="1">
        <v>41275</v>
      </c>
      <c r="R5478" s="1">
        <v>41455</v>
      </c>
      <c r="S5478">
        <v>300000</v>
      </c>
      <c r="T5478">
        <v>0</v>
      </c>
      <c r="U5478">
        <v>0</v>
      </c>
      <c r="V5478">
        <v>0</v>
      </c>
      <c r="W5478">
        <v>0</v>
      </c>
      <c r="X5478">
        <v>0</v>
      </c>
      <c r="Y5478">
        <v>150000</v>
      </c>
      <c r="Z5478">
        <v>0</v>
      </c>
      <c r="AA5478">
        <v>0</v>
      </c>
      <c r="AB5478">
        <v>0</v>
      </c>
      <c r="AC5478">
        <v>0</v>
      </c>
      <c r="AD5478">
        <v>0</v>
      </c>
      <c r="AE5478">
        <v>0</v>
      </c>
      <c r="AF5478">
        <v>0</v>
      </c>
      <c r="AG5478">
        <v>0</v>
      </c>
      <c r="AH5478">
        <v>0</v>
      </c>
      <c r="AI5478">
        <v>0</v>
      </c>
      <c r="AJ5478">
        <v>0</v>
      </c>
      <c r="AK5478">
        <v>0</v>
      </c>
      <c r="AL5478">
        <v>0</v>
      </c>
      <c r="AM5478">
        <v>0</v>
      </c>
    </row>
    <row r="5479" spans="1:39" x14ac:dyDescent="0.45">
      <c r="A5479" t="s">
        <v>22340</v>
      </c>
      <c r="B5479" t="s">
        <v>22341</v>
      </c>
      <c r="C5479" t="s">
        <v>22342</v>
      </c>
      <c r="D5479" t="s">
        <v>22343</v>
      </c>
      <c r="E5479" t="s">
        <v>462</v>
      </c>
      <c r="F5479" t="s">
        <v>22344</v>
      </c>
      <c r="G5479" t="s">
        <v>57</v>
      </c>
      <c r="H5479" t="s">
        <v>46</v>
      </c>
      <c r="I5479" t="s">
        <v>205</v>
      </c>
      <c r="J5479" t="s">
        <v>206</v>
      </c>
      <c r="K5479" t="s">
        <v>206</v>
      </c>
      <c r="L5479">
        <v>4</v>
      </c>
      <c r="M5479" s="1">
        <v>40575</v>
      </c>
      <c r="N5479" s="2">
        <v>40575</v>
      </c>
      <c r="O5479" t="s">
        <v>528</v>
      </c>
      <c r="P5479">
        <v>2011</v>
      </c>
      <c r="Q5479" s="1">
        <v>40787</v>
      </c>
      <c r="R5479" s="1">
        <v>41877</v>
      </c>
      <c r="S5479">
        <v>348000</v>
      </c>
      <c r="T5479">
        <v>10200000</v>
      </c>
      <c r="U5479">
        <v>0</v>
      </c>
      <c r="V5479">
        <v>0</v>
      </c>
      <c r="W5479">
        <v>0</v>
      </c>
      <c r="X5479">
        <v>0</v>
      </c>
      <c r="Y5479">
        <v>0</v>
      </c>
      <c r="Z5479">
        <v>0</v>
      </c>
      <c r="AA5479">
        <v>0</v>
      </c>
      <c r="AB5479">
        <v>0</v>
      </c>
      <c r="AC5479">
        <v>0</v>
      </c>
      <c r="AD5479">
        <v>0</v>
      </c>
      <c r="AE5479">
        <v>0</v>
      </c>
      <c r="AF5479">
        <v>2200000</v>
      </c>
      <c r="AG5479">
        <v>8000000</v>
      </c>
      <c r="AH5479">
        <v>0</v>
      </c>
      <c r="AI5479">
        <v>0</v>
      </c>
      <c r="AJ5479">
        <v>0</v>
      </c>
      <c r="AK5479">
        <v>0</v>
      </c>
      <c r="AL5479">
        <v>0</v>
      </c>
      <c r="AM5479">
        <v>0</v>
      </c>
    </row>
    <row r="5480" spans="1:39" x14ac:dyDescent="0.45">
      <c r="A5480" t="s">
        <v>22345</v>
      </c>
      <c r="B5480" t="s">
        <v>22346</v>
      </c>
      <c r="C5480" t="s">
        <v>22347</v>
      </c>
      <c r="D5480" t="s">
        <v>22348</v>
      </c>
      <c r="E5480" t="s">
        <v>559</v>
      </c>
      <c r="F5480" t="s">
        <v>714</v>
      </c>
      <c r="G5480" t="s">
        <v>101</v>
      </c>
      <c r="H5480" t="s">
        <v>46</v>
      </c>
      <c r="I5480" t="s">
        <v>58</v>
      </c>
      <c r="J5480" t="s">
        <v>198</v>
      </c>
      <c r="K5480" t="s">
        <v>199</v>
      </c>
      <c r="L5480">
        <v>1</v>
      </c>
      <c r="M5480" s="1">
        <v>40179</v>
      </c>
      <c r="N5480" s="2">
        <v>40179</v>
      </c>
      <c r="O5480" t="s">
        <v>118</v>
      </c>
      <c r="P5480">
        <v>2010</v>
      </c>
      <c r="Q5480" s="1">
        <v>40179</v>
      </c>
      <c r="R5480" s="1">
        <v>40179</v>
      </c>
      <c r="S5480">
        <v>250000</v>
      </c>
      <c r="T5480">
        <v>0</v>
      </c>
      <c r="U5480">
        <v>0</v>
      </c>
      <c r="V5480">
        <v>0</v>
      </c>
      <c r="W5480">
        <v>0</v>
      </c>
      <c r="X5480">
        <v>0</v>
      </c>
      <c r="Y5480">
        <v>0</v>
      </c>
      <c r="Z5480">
        <v>0</v>
      </c>
      <c r="AA5480">
        <v>0</v>
      </c>
      <c r="AB5480">
        <v>0</v>
      </c>
      <c r="AC5480">
        <v>0</v>
      </c>
      <c r="AD5480">
        <v>0</v>
      </c>
      <c r="AE5480">
        <v>0</v>
      </c>
      <c r="AF5480">
        <v>0</v>
      </c>
      <c r="AG5480">
        <v>0</v>
      </c>
      <c r="AH5480">
        <v>0</v>
      </c>
      <c r="AI5480">
        <v>0</v>
      </c>
      <c r="AJ5480">
        <v>0</v>
      </c>
      <c r="AK5480">
        <v>0</v>
      </c>
      <c r="AL5480">
        <v>0</v>
      </c>
      <c r="AM5480">
        <v>0</v>
      </c>
    </row>
    <row r="5481" spans="1:39" x14ac:dyDescent="0.45">
      <c r="A5481" t="s">
        <v>22349</v>
      </c>
      <c r="B5481" t="s">
        <v>22350</v>
      </c>
      <c r="C5481" t="s">
        <v>22351</v>
      </c>
      <c r="D5481" t="s">
        <v>22352</v>
      </c>
      <c r="E5481" t="s">
        <v>212</v>
      </c>
      <c r="F5481" t="s">
        <v>114</v>
      </c>
      <c r="G5481" t="s">
        <v>57</v>
      </c>
      <c r="H5481" t="s">
        <v>655</v>
      </c>
      <c r="J5481" t="s">
        <v>1470</v>
      </c>
      <c r="K5481" t="s">
        <v>1470</v>
      </c>
      <c r="L5481">
        <v>2</v>
      </c>
      <c r="M5481" s="1">
        <v>40544</v>
      </c>
      <c r="N5481" s="2">
        <v>40544</v>
      </c>
      <c r="O5481" t="s">
        <v>528</v>
      </c>
      <c r="P5481">
        <v>2011</v>
      </c>
      <c r="Q5481" s="1">
        <v>40940</v>
      </c>
      <c r="R5481" s="1">
        <v>41699</v>
      </c>
      <c r="S5481">
        <v>0</v>
      </c>
      <c r="T5481">
        <v>0</v>
      </c>
      <c r="U5481">
        <v>0</v>
      </c>
      <c r="V5481">
        <v>0</v>
      </c>
      <c r="W5481">
        <v>0</v>
      </c>
      <c r="X5481">
        <v>0</v>
      </c>
      <c r="Y5481">
        <v>0</v>
      </c>
      <c r="Z5481">
        <v>0</v>
      </c>
      <c r="AA5481">
        <v>0</v>
      </c>
      <c r="AB5481">
        <v>0</v>
      </c>
      <c r="AC5481">
        <v>0</v>
      </c>
      <c r="AD5481">
        <v>0</v>
      </c>
      <c r="AE5481">
        <v>0</v>
      </c>
      <c r="AF5481">
        <v>0</v>
      </c>
      <c r="AG5481">
        <v>0</v>
      </c>
      <c r="AH5481">
        <v>0</v>
      </c>
      <c r="AI5481">
        <v>0</v>
      </c>
      <c r="AJ5481">
        <v>0</v>
      </c>
      <c r="AK5481">
        <v>0</v>
      </c>
      <c r="AL5481">
        <v>0</v>
      </c>
      <c r="AM5481">
        <v>0</v>
      </c>
    </row>
    <row r="5482" spans="1:39" x14ac:dyDescent="0.45">
      <c r="A5482" t="s">
        <v>22353</v>
      </c>
      <c r="B5482" t="s">
        <v>22354</v>
      </c>
      <c r="C5482" t="s">
        <v>22355</v>
      </c>
      <c r="D5482" t="s">
        <v>9657</v>
      </c>
      <c r="E5482" t="s">
        <v>316</v>
      </c>
      <c r="F5482" t="s">
        <v>1894</v>
      </c>
      <c r="G5482" t="s">
        <v>57</v>
      </c>
      <c r="H5482" t="s">
        <v>74</v>
      </c>
      <c r="J5482" t="s">
        <v>75</v>
      </c>
      <c r="K5482" t="s">
        <v>75</v>
      </c>
      <c r="L5482">
        <v>2</v>
      </c>
      <c r="M5482" s="1">
        <v>39452</v>
      </c>
      <c r="N5482" s="2">
        <v>39448</v>
      </c>
      <c r="O5482" t="s">
        <v>181</v>
      </c>
      <c r="P5482">
        <v>2008</v>
      </c>
      <c r="Q5482" s="1">
        <v>39485</v>
      </c>
      <c r="R5482" s="1">
        <v>39817</v>
      </c>
      <c r="S5482">
        <v>0</v>
      </c>
      <c r="T5482">
        <v>1000000</v>
      </c>
      <c r="U5482">
        <v>0</v>
      </c>
      <c r="V5482">
        <v>0</v>
      </c>
      <c r="W5482">
        <v>0</v>
      </c>
      <c r="X5482">
        <v>0</v>
      </c>
      <c r="Y5482">
        <v>300000</v>
      </c>
      <c r="Z5482">
        <v>0</v>
      </c>
      <c r="AA5482">
        <v>0</v>
      </c>
      <c r="AB5482">
        <v>0</v>
      </c>
      <c r="AC5482">
        <v>0</v>
      </c>
      <c r="AD5482">
        <v>0</v>
      </c>
      <c r="AE5482">
        <v>0</v>
      </c>
      <c r="AF5482">
        <v>1000000</v>
      </c>
      <c r="AG5482">
        <v>0</v>
      </c>
      <c r="AH5482">
        <v>0</v>
      </c>
      <c r="AI5482">
        <v>0</v>
      </c>
      <c r="AJ5482">
        <v>0</v>
      </c>
      <c r="AK5482">
        <v>0</v>
      </c>
      <c r="AL5482">
        <v>0</v>
      </c>
      <c r="AM5482">
        <v>0</v>
      </c>
    </row>
    <row r="5483" spans="1:39" x14ac:dyDescent="0.45">
      <c r="A5483" t="s">
        <v>22356</v>
      </c>
      <c r="B5483" t="s">
        <v>22357</v>
      </c>
      <c r="C5483" t="s">
        <v>22358</v>
      </c>
      <c r="D5483" t="s">
        <v>22359</v>
      </c>
      <c r="E5483" t="s">
        <v>6039</v>
      </c>
      <c r="F5483" t="s">
        <v>114</v>
      </c>
      <c r="G5483" t="s">
        <v>101</v>
      </c>
      <c r="H5483" t="s">
        <v>46</v>
      </c>
      <c r="I5483" t="s">
        <v>58</v>
      </c>
      <c r="J5483" t="s">
        <v>198</v>
      </c>
      <c r="K5483" t="s">
        <v>199</v>
      </c>
      <c r="L5483">
        <v>1</v>
      </c>
      <c r="M5483" s="1">
        <v>39753</v>
      </c>
      <c r="N5483" s="2">
        <v>39753</v>
      </c>
      <c r="O5483" t="s">
        <v>872</v>
      </c>
      <c r="P5483">
        <v>2008</v>
      </c>
      <c r="Q5483" s="1">
        <v>39083</v>
      </c>
      <c r="R5483" s="1">
        <v>39083</v>
      </c>
      <c r="S5483">
        <v>0</v>
      </c>
      <c r="T5483">
        <v>0</v>
      </c>
      <c r="U5483">
        <v>0</v>
      </c>
      <c r="V5483">
        <v>0</v>
      </c>
      <c r="W5483">
        <v>0</v>
      </c>
      <c r="X5483">
        <v>0</v>
      </c>
      <c r="Y5483">
        <v>0</v>
      </c>
      <c r="Z5483">
        <v>0</v>
      </c>
      <c r="AA5483">
        <v>0</v>
      </c>
      <c r="AB5483">
        <v>0</v>
      </c>
      <c r="AC5483">
        <v>0</v>
      </c>
      <c r="AD5483">
        <v>0</v>
      </c>
      <c r="AE5483">
        <v>0</v>
      </c>
      <c r="AF5483">
        <v>0</v>
      </c>
      <c r="AG5483">
        <v>0</v>
      </c>
      <c r="AH5483">
        <v>0</v>
      </c>
      <c r="AI5483">
        <v>0</v>
      </c>
      <c r="AJ5483">
        <v>0</v>
      </c>
      <c r="AK5483">
        <v>0</v>
      </c>
      <c r="AL5483">
        <v>0</v>
      </c>
      <c r="AM5483">
        <v>0</v>
      </c>
    </row>
    <row r="5484" spans="1:39" x14ac:dyDescent="0.45">
      <c r="A5484" t="s">
        <v>22360</v>
      </c>
      <c r="B5484" t="s">
        <v>22361</v>
      </c>
      <c r="C5484" t="s">
        <v>22362</v>
      </c>
      <c r="D5484" t="s">
        <v>88</v>
      </c>
      <c r="E5484" t="s">
        <v>89</v>
      </c>
      <c r="F5484" s="3">
        <v>21991</v>
      </c>
      <c r="G5484" t="s">
        <v>57</v>
      </c>
      <c r="H5484" t="s">
        <v>46</v>
      </c>
      <c r="I5484" t="s">
        <v>81</v>
      </c>
      <c r="J5484" t="s">
        <v>82</v>
      </c>
      <c r="K5484" t="s">
        <v>82</v>
      </c>
      <c r="L5484">
        <v>1</v>
      </c>
      <c r="Q5484" s="1">
        <v>40682</v>
      </c>
      <c r="R5484" s="1">
        <v>40682</v>
      </c>
      <c r="S5484">
        <v>0</v>
      </c>
      <c r="T5484">
        <v>21991</v>
      </c>
      <c r="U5484">
        <v>0</v>
      </c>
      <c r="V5484">
        <v>0</v>
      </c>
      <c r="W5484">
        <v>0</v>
      </c>
      <c r="X5484">
        <v>0</v>
      </c>
      <c r="Y5484">
        <v>0</v>
      </c>
      <c r="Z5484">
        <v>0</v>
      </c>
      <c r="AA5484">
        <v>0</v>
      </c>
      <c r="AB5484">
        <v>0</v>
      </c>
      <c r="AC5484">
        <v>0</v>
      </c>
      <c r="AD5484">
        <v>0</v>
      </c>
      <c r="AE5484">
        <v>0</v>
      </c>
      <c r="AF5484">
        <v>0</v>
      </c>
      <c r="AG5484">
        <v>0</v>
      </c>
      <c r="AH5484">
        <v>0</v>
      </c>
      <c r="AI5484">
        <v>0</v>
      </c>
      <c r="AJ5484">
        <v>0</v>
      </c>
      <c r="AK5484">
        <v>0</v>
      </c>
      <c r="AL5484">
        <v>0</v>
      </c>
      <c r="AM5484">
        <v>0</v>
      </c>
    </row>
    <row r="5485" spans="1:39" x14ac:dyDescent="0.45">
      <c r="A5485" t="s">
        <v>22363</v>
      </c>
      <c r="B5485" t="s">
        <v>22364</v>
      </c>
      <c r="C5485" t="s">
        <v>22365</v>
      </c>
      <c r="D5485" t="s">
        <v>98</v>
      </c>
      <c r="E5485" t="s">
        <v>99</v>
      </c>
      <c r="F5485" t="s">
        <v>3229</v>
      </c>
      <c r="G5485" t="s">
        <v>45</v>
      </c>
      <c r="H5485" t="s">
        <v>46</v>
      </c>
      <c r="I5485" t="s">
        <v>58</v>
      </c>
      <c r="J5485" t="s">
        <v>198</v>
      </c>
      <c r="K5485" t="s">
        <v>199</v>
      </c>
      <c r="L5485">
        <v>4</v>
      </c>
      <c r="M5485" s="1">
        <v>39588</v>
      </c>
      <c r="N5485" s="2">
        <v>39569</v>
      </c>
      <c r="O5485" t="s">
        <v>520</v>
      </c>
      <c r="P5485">
        <v>2008</v>
      </c>
      <c r="Q5485" s="1">
        <v>39588</v>
      </c>
      <c r="R5485" s="1">
        <v>41450</v>
      </c>
      <c r="S5485">
        <v>0</v>
      </c>
      <c r="T5485">
        <v>16000000</v>
      </c>
      <c r="U5485">
        <v>0</v>
      </c>
      <c r="V5485">
        <v>0</v>
      </c>
      <c r="W5485">
        <v>0</v>
      </c>
      <c r="X5485">
        <v>12500000</v>
      </c>
      <c r="Y5485">
        <v>0</v>
      </c>
      <c r="Z5485">
        <v>0</v>
      </c>
      <c r="AA5485">
        <v>0</v>
      </c>
      <c r="AB5485">
        <v>0</v>
      </c>
      <c r="AC5485">
        <v>0</v>
      </c>
      <c r="AD5485">
        <v>0</v>
      </c>
      <c r="AE5485">
        <v>0</v>
      </c>
      <c r="AF5485">
        <v>6000000</v>
      </c>
      <c r="AG5485">
        <v>10000000</v>
      </c>
      <c r="AH5485">
        <v>0</v>
      </c>
      <c r="AI5485">
        <v>0</v>
      </c>
      <c r="AJ5485">
        <v>0</v>
      </c>
      <c r="AK5485">
        <v>0</v>
      </c>
      <c r="AL5485">
        <v>0</v>
      </c>
      <c r="AM5485">
        <v>0</v>
      </c>
    </row>
    <row r="5486" spans="1:39" x14ac:dyDescent="0.45">
      <c r="A5486" t="s">
        <v>22366</v>
      </c>
      <c r="B5486" t="s">
        <v>22367</v>
      </c>
      <c r="C5486" t="s">
        <v>22368</v>
      </c>
      <c r="D5486" t="s">
        <v>22369</v>
      </c>
      <c r="E5486" t="s">
        <v>5546</v>
      </c>
      <c r="F5486" s="3">
        <v>40000</v>
      </c>
      <c r="G5486" t="s">
        <v>45</v>
      </c>
      <c r="H5486" t="s">
        <v>74</v>
      </c>
      <c r="J5486" t="s">
        <v>75</v>
      </c>
      <c r="K5486" t="s">
        <v>75</v>
      </c>
      <c r="L5486">
        <v>1</v>
      </c>
      <c r="M5486" s="1">
        <v>40919</v>
      </c>
      <c r="N5486" s="2">
        <v>40909</v>
      </c>
      <c r="O5486" t="s">
        <v>132</v>
      </c>
      <c r="P5486">
        <v>2012</v>
      </c>
      <c r="Q5486" s="1">
        <v>41323</v>
      </c>
      <c r="R5486" s="1">
        <v>41323</v>
      </c>
      <c r="S5486">
        <v>40000</v>
      </c>
      <c r="T5486">
        <v>0</v>
      </c>
      <c r="U5486">
        <v>0</v>
      </c>
      <c r="V5486">
        <v>0</v>
      </c>
      <c r="W5486">
        <v>0</v>
      </c>
      <c r="X5486">
        <v>0</v>
      </c>
      <c r="Y5486">
        <v>0</v>
      </c>
      <c r="Z5486">
        <v>0</v>
      </c>
      <c r="AA5486">
        <v>0</v>
      </c>
      <c r="AB5486">
        <v>0</v>
      </c>
      <c r="AC5486">
        <v>0</v>
      </c>
      <c r="AD5486">
        <v>0</v>
      </c>
      <c r="AE5486">
        <v>0</v>
      </c>
      <c r="AF5486">
        <v>0</v>
      </c>
      <c r="AG5486">
        <v>0</v>
      </c>
      <c r="AH5486">
        <v>0</v>
      </c>
      <c r="AI5486">
        <v>0</v>
      </c>
      <c r="AJ5486">
        <v>0</v>
      </c>
      <c r="AK5486">
        <v>0</v>
      </c>
      <c r="AL5486">
        <v>0</v>
      </c>
      <c r="AM5486">
        <v>0</v>
      </c>
    </row>
    <row r="5487" spans="1:39" x14ac:dyDescent="0.45">
      <c r="A5487" t="s">
        <v>22370</v>
      </c>
      <c r="B5487" t="s">
        <v>22371</v>
      </c>
      <c r="C5487" t="s">
        <v>22372</v>
      </c>
      <c r="F5487" t="s">
        <v>714</v>
      </c>
      <c r="G5487" t="s">
        <v>57</v>
      </c>
      <c r="H5487" t="s">
        <v>46</v>
      </c>
      <c r="I5487" t="s">
        <v>148</v>
      </c>
      <c r="J5487" t="s">
        <v>149</v>
      </c>
      <c r="K5487" t="s">
        <v>10028</v>
      </c>
      <c r="L5487">
        <v>1</v>
      </c>
      <c r="M5487" s="1">
        <v>41803</v>
      </c>
      <c r="N5487" s="2">
        <v>41791</v>
      </c>
      <c r="O5487" t="s">
        <v>1211</v>
      </c>
      <c r="P5487">
        <v>2014</v>
      </c>
      <c r="Q5487" s="1">
        <v>41155</v>
      </c>
      <c r="R5487" s="1">
        <v>41155</v>
      </c>
      <c r="S5487">
        <v>250000</v>
      </c>
      <c r="T5487">
        <v>0</v>
      </c>
      <c r="U5487">
        <v>0</v>
      </c>
      <c r="V5487">
        <v>0</v>
      </c>
      <c r="W5487">
        <v>0</v>
      </c>
      <c r="X5487">
        <v>0</v>
      </c>
      <c r="Y5487">
        <v>0</v>
      </c>
      <c r="Z5487">
        <v>0</v>
      </c>
      <c r="AA5487">
        <v>0</v>
      </c>
      <c r="AB5487">
        <v>0</v>
      </c>
      <c r="AC5487">
        <v>0</v>
      </c>
      <c r="AD5487">
        <v>0</v>
      </c>
      <c r="AE5487">
        <v>0</v>
      </c>
      <c r="AF5487">
        <v>0</v>
      </c>
      <c r="AG5487">
        <v>0</v>
      </c>
      <c r="AH5487">
        <v>0</v>
      </c>
      <c r="AI5487">
        <v>0</v>
      </c>
      <c r="AJ5487">
        <v>0</v>
      </c>
      <c r="AK5487">
        <v>0</v>
      </c>
      <c r="AL5487">
        <v>0</v>
      </c>
      <c r="AM5487">
        <v>0</v>
      </c>
    </row>
    <row r="5488" spans="1:39" x14ac:dyDescent="0.45">
      <c r="A5488" t="s">
        <v>22373</v>
      </c>
      <c r="B5488" t="s">
        <v>22374</v>
      </c>
      <c r="C5488" t="s">
        <v>22375</v>
      </c>
      <c r="D5488" t="s">
        <v>22376</v>
      </c>
      <c r="E5488" t="s">
        <v>89</v>
      </c>
      <c r="F5488" t="s">
        <v>114</v>
      </c>
      <c r="G5488" t="s">
        <v>57</v>
      </c>
      <c r="H5488" t="s">
        <v>46</v>
      </c>
      <c r="I5488" t="s">
        <v>47</v>
      </c>
      <c r="J5488" t="s">
        <v>48</v>
      </c>
      <c r="K5488" t="s">
        <v>49</v>
      </c>
      <c r="L5488">
        <v>1</v>
      </c>
      <c r="M5488" s="1">
        <v>40865</v>
      </c>
      <c r="N5488" s="2">
        <v>40848</v>
      </c>
      <c r="O5488" t="s">
        <v>94</v>
      </c>
      <c r="P5488">
        <v>2011</v>
      </c>
      <c r="Q5488" s="1">
        <v>41791</v>
      </c>
      <c r="R5488" s="1">
        <v>41791</v>
      </c>
      <c r="S5488">
        <v>0</v>
      </c>
      <c r="T5488">
        <v>0</v>
      </c>
      <c r="U5488">
        <v>0</v>
      </c>
      <c r="V5488">
        <v>0</v>
      </c>
      <c r="W5488">
        <v>0</v>
      </c>
      <c r="X5488">
        <v>0</v>
      </c>
      <c r="Y5488">
        <v>0</v>
      </c>
      <c r="Z5488">
        <v>0</v>
      </c>
      <c r="AA5488">
        <v>0</v>
      </c>
      <c r="AB5488">
        <v>0</v>
      </c>
      <c r="AC5488">
        <v>0</v>
      </c>
      <c r="AD5488">
        <v>0</v>
      </c>
      <c r="AE5488">
        <v>0</v>
      </c>
      <c r="AF5488">
        <v>0</v>
      </c>
      <c r="AG5488">
        <v>0</v>
      </c>
      <c r="AH5488">
        <v>0</v>
      </c>
      <c r="AI5488">
        <v>0</v>
      </c>
      <c r="AJ5488">
        <v>0</v>
      </c>
      <c r="AK5488">
        <v>0</v>
      </c>
      <c r="AL5488">
        <v>0</v>
      </c>
      <c r="AM5488">
        <v>0</v>
      </c>
    </row>
    <row r="5489" spans="1:39" x14ac:dyDescent="0.45">
      <c r="A5489" t="s">
        <v>22377</v>
      </c>
      <c r="B5489" t="s">
        <v>22378</v>
      </c>
      <c r="C5489" t="s">
        <v>22379</v>
      </c>
      <c r="D5489" t="s">
        <v>88</v>
      </c>
      <c r="E5489" t="s">
        <v>89</v>
      </c>
      <c r="F5489" s="3">
        <v>50000</v>
      </c>
      <c r="G5489" t="s">
        <v>57</v>
      </c>
      <c r="H5489" t="s">
        <v>496</v>
      </c>
      <c r="J5489" t="s">
        <v>15923</v>
      </c>
      <c r="K5489" t="s">
        <v>15923</v>
      </c>
      <c r="L5489">
        <v>1</v>
      </c>
      <c r="M5489" s="1">
        <v>40581</v>
      </c>
      <c r="N5489" s="2">
        <v>40575</v>
      </c>
      <c r="O5489" t="s">
        <v>528</v>
      </c>
      <c r="P5489">
        <v>2011</v>
      </c>
      <c r="Q5489" s="1">
        <v>40575</v>
      </c>
      <c r="R5489" s="1">
        <v>40575</v>
      </c>
      <c r="S5489">
        <v>50000</v>
      </c>
      <c r="T5489">
        <v>0</v>
      </c>
      <c r="U5489">
        <v>0</v>
      </c>
      <c r="V5489">
        <v>0</v>
      </c>
      <c r="W5489">
        <v>0</v>
      </c>
      <c r="X5489">
        <v>0</v>
      </c>
      <c r="Y5489">
        <v>0</v>
      </c>
      <c r="Z5489">
        <v>0</v>
      </c>
      <c r="AA5489">
        <v>0</v>
      </c>
      <c r="AB5489">
        <v>0</v>
      </c>
      <c r="AC5489">
        <v>0</v>
      </c>
      <c r="AD5489">
        <v>0</v>
      </c>
      <c r="AE5489">
        <v>0</v>
      </c>
      <c r="AF5489">
        <v>0</v>
      </c>
      <c r="AG5489">
        <v>0</v>
      </c>
      <c r="AH5489">
        <v>0</v>
      </c>
      <c r="AI5489">
        <v>0</v>
      </c>
      <c r="AJ5489">
        <v>0</v>
      </c>
      <c r="AK5489">
        <v>0</v>
      </c>
      <c r="AL5489">
        <v>0</v>
      </c>
      <c r="AM5489">
        <v>0</v>
      </c>
    </row>
    <row r="5490" spans="1:39" x14ac:dyDescent="0.45">
      <c r="A5490" t="s">
        <v>22380</v>
      </c>
      <c r="B5490" t="s">
        <v>22381</v>
      </c>
      <c r="C5490" t="s">
        <v>22382</v>
      </c>
      <c r="D5490" t="s">
        <v>22383</v>
      </c>
      <c r="E5490" t="s">
        <v>89</v>
      </c>
      <c r="F5490" t="s">
        <v>282</v>
      </c>
      <c r="G5490" t="s">
        <v>57</v>
      </c>
      <c r="H5490" t="s">
        <v>46</v>
      </c>
      <c r="I5490" t="s">
        <v>58</v>
      </c>
      <c r="J5490" t="s">
        <v>198</v>
      </c>
      <c r="K5490" t="s">
        <v>199</v>
      </c>
      <c r="L5490">
        <v>1</v>
      </c>
      <c r="M5490" s="1">
        <v>40824</v>
      </c>
      <c r="N5490" s="2">
        <v>40817</v>
      </c>
      <c r="O5490" t="s">
        <v>94</v>
      </c>
      <c r="P5490">
        <v>2011</v>
      </c>
      <c r="Q5490" s="1">
        <v>40989</v>
      </c>
      <c r="R5490" s="1">
        <v>40989</v>
      </c>
      <c r="S5490">
        <v>0</v>
      </c>
      <c r="T5490">
        <v>100000</v>
      </c>
      <c r="U5490">
        <v>0</v>
      </c>
      <c r="V5490">
        <v>0</v>
      </c>
      <c r="W5490">
        <v>0</v>
      </c>
      <c r="X5490">
        <v>0</v>
      </c>
      <c r="Y5490">
        <v>0</v>
      </c>
      <c r="Z5490">
        <v>0</v>
      </c>
      <c r="AA5490">
        <v>0</v>
      </c>
      <c r="AB5490">
        <v>0</v>
      </c>
      <c r="AC5490">
        <v>0</v>
      </c>
      <c r="AD5490">
        <v>0</v>
      </c>
      <c r="AE5490">
        <v>0</v>
      </c>
      <c r="AF5490">
        <v>0</v>
      </c>
      <c r="AG5490">
        <v>0</v>
      </c>
      <c r="AH5490">
        <v>0</v>
      </c>
      <c r="AI5490">
        <v>0</v>
      </c>
      <c r="AJ5490">
        <v>0</v>
      </c>
      <c r="AK5490">
        <v>0</v>
      </c>
      <c r="AL5490">
        <v>0</v>
      </c>
      <c r="AM5490">
        <v>0</v>
      </c>
    </row>
    <row r="5491" spans="1:39" x14ac:dyDescent="0.45">
      <c r="A5491" t="s">
        <v>22384</v>
      </c>
      <c r="B5491" t="s">
        <v>22385</v>
      </c>
      <c r="C5491" t="s">
        <v>22386</v>
      </c>
      <c r="D5491" t="s">
        <v>88</v>
      </c>
      <c r="E5491" t="s">
        <v>89</v>
      </c>
      <c r="F5491" t="s">
        <v>714</v>
      </c>
      <c r="G5491" t="s">
        <v>57</v>
      </c>
      <c r="H5491" t="s">
        <v>46</v>
      </c>
      <c r="I5491" t="s">
        <v>115</v>
      </c>
      <c r="J5491" t="s">
        <v>334</v>
      </c>
      <c r="K5491" t="s">
        <v>22387</v>
      </c>
      <c r="L5491">
        <v>1</v>
      </c>
      <c r="M5491" s="1">
        <v>37987</v>
      </c>
      <c r="N5491" s="2">
        <v>37987</v>
      </c>
      <c r="O5491" t="s">
        <v>452</v>
      </c>
      <c r="P5491">
        <v>2004</v>
      </c>
      <c r="Q5491" s="1">
        <v>41087</v>
      </c>
      <c r="R5491" s="1">
        <v>41087</v>
      </c>
      <c r="S5491">
        <v>0</v>
      </c>
      <c r="T5491">
        <v>0</v>
      </c>
      <c r="U5491">
        <v>0</v>
      </c>
      <c r="V5491">
        <v>0</v>
      </c>
      <c r="W5491">
        <v>0</v>
      </c>
      <c r="X5491">
        <v>250000</v>
      </c>
      <c r="Y5491">
        <v>0</v>
      </c>
      <c r="Z5491">
        <v>0</v>
      </c>
      <c r="AA5491">
        <v>0</v>
      </c>
      <c r="AB5491">
        <v>0</v>
      </c>
      <c r="AC5491">
        <v>0</v>
      </c>
      <c r="AD5491">
        <v>0</v>
      </c>
      <c r="AE5491">
        <v>0</v>
      </c>
      <c r="AF5491">
        <v>0</v>
      </c>
      <c r="AG5491">
        <v>0</v>
      </c>
      <c r="AH5491">
        <v>0</v>
      </c>
      <c r="AI5491">
        <v>0</v>
      </c>
      <c r="AJ5491">
        <v>0</v>
      </c>
      <c r="AK5491">
        <v>0</v>
      </c>
      <c r="AL5491">
        <v>0</v>
      </c>
      <c r="AM5491">
        <v>0</v>
      </c>
    </row>
    <row r="5492" spans="1:39" x14ac:dyDescent="0.45">
      <c r="A5492" t="s">
        <v>22388</v>
      </c>
      <c r="B5492" t="s">
        <v>22389</v>
      </c>
      <c r="C5492" t="s">
        <v>22390</v>
      </c>
      <c r="F5492" t="s">
        <v>114</v>
      </c>
      <c r="G5492" t="s">
        <v>57</v>
      </c>
      <c r="L5492">
        <v>1</v>
      </c>
      <c r="M5492" s="1">
        <v>39680</v>
      </c>
      <c r="N5492" s="2">
        <v>39661</v>
      </c>
      <c r="O5492" t="s">
        <v>2173</v>
      </c>
      <c r="P5492">
        <v>2008</v>
      </c>
      <c r="Q5492" s="1">
        <v>41646</v>
      </c>
      <c r="R5492" s="1">
        <v>41646</v>
      </c>
      <c r="S5492">
        <v>0</v>
      </c>
      <c r="T5492">
        <v>0</v>
      </c>
      <c r="U5492">
        <v>0</v>
      </c>
      <c r="V5492">
        <v>0</v>
      </c>
      <c r="W5492">
        <v>0</v>
      </c>
      <c r="X5492">
        <v>0</v>
      </c>
      <c r="Y5492">
        <v>0</v>
      </c>
      <c r="Z5492">
        <v>0</v>
      </c>
      <c r="AA5492">
        <v>0</v>
      </c>
      <c r="AB5492">
        <v>0</v>
      </c>
      <c r="AC5492">
        <v>0</v>
      </c>
      <c r="AD5492">
        <v>0</v>
      </c>
      <c r="AE5492">
        <v>0</v>
      </c>
      <c r="AF5492">
        <v>0</v>
      </c>
      <c r="AG5492">
        <v>0</v>
      </c>
      <c r="AH5492">
        <v>0</v>
      </c>
      <c r="AI5492">
        <v>0</v>
      </c>
      <c r="AJ5492">
        <v>0</v>
      </c>
      <c r="AK5492">
        <v>0</v>
      </c>
      <c r="AL5492">
        <v>0</v>
      </c>
      <c r="AM5492">
        <v>0</v>
      </c>
    </row>
    <row r="5493" spans="1:39" x14ac:dyDescent="0.45">
      <c r="A5493" t="s">
        <v>22391</v>
      </c>
      <c r="B5493" t="s">
        <v>22392</v>
      </c>
      <c r="C5493" t="s">
        <v>22393</v>
      </c>
      <c r="D5493" t="s">
        <v>127</v>
      </c>
      <c r="E5493" t="s">
        <v>128</v>
      </c>
      <c r="F5493" t="s">
        <v>401</v>
      </c>
      <c r="G5493" t="s">
        <v>57</v>
      </c>
      <c r="H5493" t="s">
        <v>46</v>
      </c>
      <c r="I5493" t="s">
        <v>205</v>
      </c>
      <c r="J5493" t="s">
        <v>206</v>
      </c>
      <c r="K5493" t="s">
        <v>207</v>
      </c>
      <c r="L5493">
        <v>1</v>
      </c>
      <c r="M5493" s="1">
        <v>37257</v>
      </c>
      <c r="N5493" s="2">
        <v>37257</v>
      </c>
      <c r="O5493" t="s">
        <v>554</v>
      </c>
      <c r="P5493">
        <v>2002</v>
      </c>
      <c r="Q5493" s="1">
        <v>41387</v>
      </c>
      <c r="R5493" s="1">
        <v>41387</v>
      </c>
      <c r="S5493">
        <v>0</v>
      </c>
      <c r="T5493">
        <v>700000</v>
      </c>
      <c r="U5493">
        <v>0</v>
      </c>
      <c r="V5493">
        <v>0</v>
      </c>
      <c r="W5493">
        <v>0</v>
      </c>
      <c r="X5493">
        <v>0</v>
      </c>
      <c r="Y5493">
        <v>0</v>
      </c>
      <c r="Z5493">
        <v>0</v>
      </c>
      <c r="AA5493">
        <v>0</v>
      </c>
      <c r="AB5493">
        <v>0</v>
      </c>
      <c r="AC5493">
        <v>0</v>
      </c>
      <c r="AD5493">
        <v>0</v>
      </c>
      <c r="AE5493">
        <v>0</v>
      </c>
      <c r="AF5493">
        <v>700000</v>
      </c>
      <c r="AG5493">
        <v>0</v>
      </c>
      <c r="AH5493">
        <v>0</v>
      </c>
      <c r="AI5493">
        <v>0</v>
      </c>
      <c r="AJ5493">
        <v>0</v>
      </c>
      <c r="AK5493">
        <v>0</v>
      </c>
      <c r="AL5493">
        <v>0</v>
      </c>
      <c r="AM5493">
        <v>0</v>
      </c>
    </row>
    <row r="5494" spans="1:39" x14ac:dyDescent="0.45">
      <c r="A5494" t="s">
        <v>22394</v>
      </c>
      <c r="B5494" t="s">
        <v>22395</v>
      </c>
      <c r="C5494" t="s">
        <v>22396</v>
      </c>
      <c r="D5494" t="s">
        <v>22397</v>
      </c>
      <c r="E5494" t="s">
        <v>559</v>
      </c>
      <c r="F5494" t="s">
        <v>56</v>
      </c>
      <c r="G5494" t="s">
        <v>57</v>
      </c>
      <c r="H5494" t="s">
        <v>715</v>
      </c>
      <c r="J5494" t="s">
        <v>716</v>
      </c>
      <c r="K5494" t="s">
        <v>716</v>
      </c>
      <c r="L5494">
        <v>2</v>
      </c>
      <c r="M5494" s="1">
        <v>40634</v>
      </c>
      <c r="N5494" s="2">
        <v>40634</v>
      </c>
      <c r="O5494" t="s">
        <v>76</v>
      </c>
      <c r="P5494">
        <v>2011</v>
      </c>
      <c r="Q5494" s="1">
        <v>41060</v>
      </c>
      <c r="R5494" s="1">
        <v>41865</v>
      </c>
      <c r="S5494">
        <v>1500000</v>
      </c>
      <c r="T5494">
        <v>2500000</v>
      </c>
      <c r="U5494">
        <v>0</v>
      </c>
      <c r="V5494">
        <v>0</v>
      </c>
      <c r="W5494">
        <v>0</v>
      </c>
      <c r="X5494">
        <v>0</v>
      </c>
      <c r="Y5494">
        <v>0</v>
      </c>
      <c r="Z5494">
        <v>0</v>
      </c>
      <c r="AA5494">
        <v>0</v>
      </c>
      <c r="AB5494">
        <v>0</v>
      </c>
      <c r="AC5494">
        <v>0</v>
      </c>
      <c r="AD5494">
        <v>0</v>
      </c>
      <c r="AE5494">
        <v>0</v>
      </c>
      <c r="AF5494">
        <v>2500000</v>
      </c>
      <c r="AG5494">
        <v>0</v>
      </c>
      <c r="AH5494">
        <v>0</v>
      </c>
      <c r="AI5494">
        <v>0</v>
      </c>
      <c r="AJ5494">
        <v>0</v>
      </c>
      <c r="AK5494">
        <v>0</v>
      </c>
      <c r="AL5494">
        <v>0</v>
      </c>
      <c r="AM5494">
        <v>0</v>
      </c>
    </row>
    <row r="5495" spans="1:39" x14ac:dyDescent="0.45">
      <c r="A5495" t="s">
        <v>22398</v>
      </c>
      <c r="B5495" t="s">
        <v>22399</v>
      </c>
      <c r="C5495" t="s">
        <v>22400</v>
      </c>
      <c r="D5495" t="s">
        <v>88</v>
      </c>
      <c r="E5495" t="s">
        <v>89</v>
      </c>
      <c r="F5495" t="s">
        <v>222</v>
      </c>
      <c r="G5495" t="s">
        <v>57</v>
      </c>
      <c r="H5495" t="s">
        <v>74</v>
      </c>
      <c r="J5495" t="s">
        <v>75</v>
      </c>
      <c r="K5495" t="s">
        <v>75</v>
      </c>
      <c r="L5495">
        <v>1</v>
      </c>
      <c r="M5495" s="1">
        <v>40909</v>
      </c>
      <c r="N5495" s="2">
        <v>40909</v>
      </c>
      <c r="O5495" t="s">
        <v>132</v>
      </c>
      <c r="P5495">
        <v>2012</v>
      </c>
      <c r="Q5495" s="1">
        <v>41729</v>
      </c>
      <c r="R5495" s="1">
        <v>41729</v>
      </c>
      <c r="S5495">
        <v>0</v>
      </c>
      <c r="T5495">
        <v>10000000</v>
      </c>
      <c r="U5495">
        <v>0</v>
      </c>
      <c r="V5495">
        <v>0</v>
      </c>
      <c r="W5495">
        <v>0</v>
      </c>
      <c r="X5495">
        <v>0</v>
      </c>
      <c r="Y5495">
        <v>0</v>
      </c>
      <c r="Z5495">
        <v>0</v>
      </c>
      <c r="AA5495">
        <v>0</v>
      </c>
      <c r="AB5495">
        <v>0</v>
      </c>
      <c r="AC5495">
        <v>0</v>
      </c>
      <c r="AD5495">
        <v>0</v>
      </c>
      <c r="AE5495">
        <v>0</v>
      </c>
      <c r="AF5495">
        <v>0</v>
      </c>
      <c r="AG5495">
        <v>0</v>
      </c>
      <c r="AH5495">
        <v>0</v>
      </c>
      <c r="AI5495">
        <v>0</v>
      </c>
      <c r="AJ5495">
        <v>0</v>
      </c>
      <c r="AK5495">
        <v>0</v>
      </c>
      <c r="AL5495">
        <v>0</v>
      </c>
      <c r="AM5495">
        <v>0</v>
      </c>
    </row>
    <row r="5496" spans="1:39" x14ac:dyDescent="0.45">
      <c r="A5496" t="s">
        <v>22401</v>
      </c>
      <c r="B5496" t="s">
        <v>22402</v>
      </c>
      <c r="C5496" t="s">
        <v>22403</v>
      </c>
      <c r="D5496" t="s">
        <v>88</v>
      </c>
      <c r="E5496" t="s">
        <v>89</v>
      </c>
      <c r="F5496" t="s">
        <v>16890</v>
      </c>
      <c r="G5496" t="s">
        <v>57</v>
      </c>
      <c r="H5496" t="s">
        <v>46</v>
      </c>
      <c r="I5496" t="s">
        <v>58</v>
      </c>
      <c r="J5496" t="s">
        <v>198</v>
      </c>
      <c r="K5496" t="s">
        <v>199</v>
      </c>
      <c r="L5496">
        <v>1</v>
      </c>
      <c r="Q5496" s="1">
        <v>40969</v>
      </c>
      <c r="R5496" s="1">
        <v>40969</v>
      </c>
      <c r="S5496">
        <v>0</v>
      </c>
      <c r="T5496">
        <v>660000</v>
      </c>
      <c r="U5496">
        <v>0</v>
      </c>
      <c r="V5496">
        <v>0</v>
      </c>
      <c r="W5496">
        <v>0</v>
      </c>
      <c r="X5496">
        <v>0</v>
      </c>
      <c r="Y5496">
        <v>0</v>
      </c>
      <c r="Z5496">
        <v>0</v>
      </c>
      <c r="AA5496">
        <v>0</v>
      </c>
      <c r="AB5496">
        <v>0</v>
      </c>
      <c r="AC5496">
        <v>0</v>
      </c>
      <c r="AD5496">
        <v>0</v>
      </c>
      <c r="AE5496">
        <v>0</v>
      </c>
      <c r="AF5496">
        <v>0</v>
      </c>
      <c r="AG5496">
        <v>0</v>
      </c>
      <c r="AH5496">
        <v>0</v>
      </c>
      <c r="AI5496">
        <v>0</v>
      </c>
      <c r="AJ5496">
        <v>0</v>
      </c>
      <c r="AK5496">
        <v>0</v>
      </c>
      <c r="AL5496">
        <v>0</v>
      </c>
      <c r="AM5496">
        <v>0</v>
      </c>
    </row>
    <row r="5497" spans="1:39" x14ac:dyDescent="0.45">
      <c r="A5497" t="s">
        <v>22404</v>
      </c>
      <c r="B5497" t="s">
        <v>22405</v>
      </c>
      <c r="C5497" t="s">
        <v>22406</v>
      </c>
      <c r="D5497" t="s">
        <v>98</v>
      </c>
      <c r="E5497" t="s">
        <v>99</v>
      </c>
      <c r="F5497" s="3">
        <v>53000</v>
      </c>
      <c r="G5497" t="s">
        <v>57</v>
      </c>
      <c r="H5497" t="s">
        <v>46</v>
      </c>
      <c r="I5497" t="s">
        <v>58</v>
      </c>
      <c r="J5497" t="s">
        <v>4163</v>
      </c>
      <c r="K5497" t="s">
        <v>4163</v>
      </c>
      <c r="L5497">
        <v>1</v>
      </c>
      <c r="M5497" s="1">
        <v>40567</v>
      </c>
      <c r="N5497" s="2">
        <v>40544</v>
      </c>
      <c r="O5497" t="s">
        <v>528</v>
      </c>
      <c r="P5497">
        <v>2011</v>
      </c>
      <c r="Q5497" s="1">
        <v>41752</v>
      </c>
      <c r="R5497" s="1">
        <v>41752</v>
      </c>
      <c r="S5497">
        <v>0</v>
      </c>
      <c r="T5497">
        <v>0</v>
      </c>
      <c r="U5497">
        <v>53000</v>
      </c>
      <c r="V5497">
        <v>0</v>
      </c>
      <c r="W5497">
        <v>0</v>
      </c>
      <c r="X5497">
        <v>0</v>
      </c>
      <c r="Y5497">
        <v>0</v>
      </c>
      <c r="Z5497">
        <v>0</v>
      </c>
      <c r="AA5497">
        <v>0</v>
      </c>
      <c r="AB5497">
        <v>0</v>
      </c>
      <c r="AC5497">
        <v>0</v>
      </c>
      <c r="AD5497">
        <v>0</v>
      </c>
      <c r="AE5497">
        <v>0</v>
      </c>
      <c r="AF5497">
        <v>0</v>
      </c>
      <c r="AG5497">
        <v>0</v>
      </c>
      <c r="AH5497">
        <v>0</v>
      </c>
      <c r="AI5497">
        <v>0</v>
      </c>
      <c r="AJ5497">
        <v>0</v>
      </c>
      <c r="AK5497">
        <v>0</v>
      </c>
      <c r="AL5497">
        <v>0</v>
      </c>
      <c r="AM5497">
        <v>0</v>
      </c>
    </row>
    <row r="5498" spans="1:39" x14ac:dyDescent="0.45">
      <c r="A5498" t="s">
        <v>22407</v>
      </c>
      <c r="B5498" t="s">
        <v>22408</v>
      </c>
      <c r="C5498" t="s">
        <v>22409</v>
      </c>
      <c r="D5498" t="s">
        <v>88</v>
      </c>
      <c r="E5498" t="s">
        <v>89</v>
      </c>
      <c r="F5498" t="s">
        <v>1329</v>
      </c>
      <c r="G5498" t="s">
        <v>57</v>
      </c>
      <c r="H5498" t="s">
        <v>46</v>
      </c>
      <c r="I5498" t="s">
        <v>593</v>
      </c>
      <c r="J5498" t="s">
        <v>22410</v>
      </c>
      <c r="K5498" t="s">
        <v>4426</v>
      </c>
      <c r="L5498">
        <v>1</v>
      </c>
      <c r="M5498" s="1">
        <v>36526</v>
      </c>
      <c r="N5498" s="2">
        <v>36526</v>
      </c>
      <c r="O5498" t="s">
        <v>255</v>
      </c>
      <c r="P5498">
        <v>2000</v>
      </c>
      <c r="Q5498" s="1">
        <v>39244</v>
      </c>
      <c r="R5498" s="1">
        <v>39244</v>
      </c>
      <c r="S5498">
        <v>0</v>
      </c>
      <c r="T5498">
        <v>1700000</v>
      </c>
      <c r="U5498">
        <v>0</v>
      </c>
      <c r="V5498">
        <v>0</v>
      </c>
      <c r="W5498">
        <v>0</v>
      </c>
      <c r="X5498">
        <v>0</v>
      </c>
      <c r="Y5498">
        <v>0</v>
      </c>
      <c r="Z5498">
        <v>0</v>
      </c>
      <c r="AA5498">
        <v>0</v>
      </c>
      <c r="AB5498">
        <v>0</v>
      </c>
      <c r="AC5498">
        <v>0</v>
      </c>
      <c r="AD5498">
        <v>0</v>
      </c>
      <c r="AE5498">
        <v>0</v>
      </c>
      <c r="AF5498">
        <v>1700000</v>
      </c>
      <c r="AG5498">
        <v>0</v>
      </c>
      <c r="AH5498">
        <v>0</v>
      </c>
      <c r="AI5498">
        <v>0</v>
      </c>
      <c r="AJ5498">
        <v>0</v>
      </c>
      <c r="AK5498">
        <v>0</v>
      </c>
      <c r="AL5498">
        <v>0</v>
      </c>
      <c r="AM5498">
        <v>0</v>
      </c>
    </row>
    <row r="5499" spans="1:39" x14ac:dyDescent="0.45">
      <c r="A5499" t="s">
        <v>22411</v>
      </c>
      <c r="B5499" t="s">
        <v>22412</v>
      </c>
      <c r="C5499" t="s">
        <v>22413</v>
      </c>
      <c r="F5499" s="3">
        <v>73000</v>
      </c>
      <c r="G5499" t="s">
        <v>57</v>
      </c>
      <c r="L5499">
        <v>1</v>
      </c>
      <c r="M5499" s="1">
        <v>41768</v>
      </c>
      <c r="N5499" s="2">
        <v>41760</v>
      </c>
      <c r="O5499" t="s">
        <v>1211</v>
      </c>
      <c r="P5499">
        <v>2014</v>
      </c>
      <c r="Q5499" s="1">
        <v>41892</v>
      </c>
      <c r="R5499" s="1">
        <v>41892</v>
      </c>
      <c r="S5499">
        <v>73000</v>
      </c>
      <c r="T5499">
        <v>0</v>
      </c>
      <c r="U5499">
        <v>0</v>
      </c>
      <c r="V5499">
        <v>0</v>
      </c>
      <c r="W5499">
        <v>0</v>
      </c>
      <c r="X5499">
        <v>0</v>
      </c>
      <c r="Y5499">
        <v>0</v>
      </c>
      <c r="Z5499">
        <v>0</v>
      </c>
      <c r="AA5499">
        <v>0</v>
      </c>
      <c r="AB5499">
        <v>0</v>
      </c>
      <c r="AC5499">
        <v>0</v>
      </c>
      <c r="AD5499">
        <v>0</v>
      </c>
      <c r="AE5499">
        <v>0</v>
      </c>
      <c r="AF5499">
        <v>0</v>
      </c>
      <c r="AG5499">
        <v>0</v>
      </c>
      <c r="AH5499">
        <v>0</v>
      </c>
      <c r="AI5499">
        <v>0</v>
      </c>
      <c r="AJ5499">
        <v>0</v>
      </c>
      <c r="AK5499">
        <v>0</v>
      </c>
      <c r="AL5499">
        <v>0</v>
      </c>
      <c r="AM5499">
        <v>0</v>
      </c>
    </row>
    <row r="5500" spans="1:39" x14ac:dyDescent="0.45">
      <c r="A5500" t="s">
        <v>22414</v>
      </c>
      <c r="B5500" t="s">
        <v>22415</v>
      </c>
      <c r="C5500" t="s">
        <v>22416</v>
      </c>
      <c r="D5500" t="s">
        <v>127</v>
      </c>
      <c r="E5500" t="s">
        <v>128</v>
      </c>
      <c r="F5500" t="s">
        <v>114</v>
      </c>
      <c r="G5500" t="s">
        <v>57</v>
      </c>
      <c r="L5500">
        <v>1</v>
      </c>
      <c r="M5500" s="1">
        <v>39934</v>
      </c>
      <c r="N5500" s="2">
        <v>39934</v>
      </c>
      <c r="O5500" t="s">
        <v>269</v>
      </c>
      <c r="P5500">
        <v>2009</v>
      </c>
      <c r="Q5500" s="1">
        <v>40026</v>
      </c>
      <c r="R5500" s="1">
        <v>40026</v>
      </c>
      <c r="S5500">
        <v>0</v>
      </c>
      <c r="T5500">
        <v>0</v>
      </c>
      <c r="U5500">
        <v>0</v>
      </c>
      <c r="V5500">
        <v>0</v>
      </c>
      <c r="W5500">
        <v>0</v>
      </c>
      <c r="X5500">
        <v>0</v>
      </c>
      <c r="Y5500">
        <v>0</v>
      </c>
      <c r="Z5500">
        <v>0</v>
      </c>
      <c r="AA5500">
        <v>0</v>
      </c>
      <c r="AB5500">
        <v>0</v>
      </c>
      <c r="AC5500">
        <v>0</v>
      </c>
      <c r="AD5500">
        <v>0</v>
      </c>
      <c r="AE5500">
        <v>0</v>
      </c>
      <c r="AF5500">
        <v>0</v>
      </c>
      <c r="AG5500">
        <v>0</v>
      </c>
      <c r="AH5500">
        <v>0</v>
      </c>
      <c r="AI5500">
        <v>0</v>
      </c>
      <c r="AJ5500">
        <v>0</v>
      </c>
      <c r="AK5500">
        <v>0</v>
      </c>
      <c r="AL5500">
        <v>0</v>
      </c>
      <c r="AM5500">
        <v>0</v>
      </c>
    </row>
    <row r="5501" spans="1:39" x14ac:dyDescent="0.45">
      <c r="A5501" t="s">
        <v>22417</v>
      </c>
      <c r="B5501" t="s">
        <v>22418</v>
      </c>
      <c r="C5501" t="s">
        <v>22419</v>
      </c>
      <c r="D5501" t="s">
        <v>22420</v>
      </c>
      <c r="E5501" t="s">
        <v>89</v>
      </c>
      <c r="F5501" t="s">
        <v>408</v>
      </c>
      <c r="G5501" t="s">
        <v>57</v>
      </c>
      <c r="H5501" t="s">
        <v>46</v>
      </c>
      <c r="I5501" t="s">
        <v>267</v>
      </c>
      <c r="J5501" t="s">
        <v>866</v>
      </c>
      <c r="K5501" t="s">
        <v>867</v>
      </c>
      <c r="L5501">
        <v>2</v>
      </c>
      <c r="Q5501" s="1">
        <v>41654</v>
      </c>
      <c r="R5501" s="1">
        <v>41733</v>
      </c>
      <c r="S5501">
        <v>0</v>
      </c>
      <c r="T5501">
        <v>5500000</v>
      </c>
      <c r="U5501">
        <v>0</v>
      </c>
      <c r="V5501">
        <v>0</v>
      </c>
      <c r="W5501">
        <v>0</v>
      </c>
      <c r="X5501">
        <v>0</v>
      </c>
      <c r="Y5501">
        <v>0</v>
      </c>
      <c r="Z5501">
        <v>0</v>
      </c>
      <c r="AA5501">
        <v>0</v>
      </c>
      <c r="AB5501">
        <v>0</v>
      </c>
      <c r="AC5501">
        <v>0</v>
      </c>
      <c r="AD5501">
        <v>0</v>
      </c>
      <c r="AE5501">
        <v>0</v>
      </c>
      <c r="AF5501">
        <v>3250000</v>
      </c>
      <c r="AG5501">
        <v>0</v>
      </c>
      <c r="AH5501">
        <v>0</v>
      </c>
      <c r="AI5501">
        <v>0</v>
      </c>
      <c r="AJ5501">
        <v>0</v>
      </c>
      <c r="AK5501">
        <v>0</v>
      </c>
      <c r="AL5501">
        <v>0</v>
      </c>
      <c r="AM5501">
        <v>0</v>
      </c>
    </row>
    <row r="5502" spans="1:39" x14ac:dyDescent="0.45">
      <c r="A5502" t="s">
        <v>22421</v>
      </c>
      <c r="B5502" t="s">
        <v>22422</v>
      </c>
      <c r="C5502" t="s">
        <v>22423</v>
      </c>
      <c r="D5502" t="s">
        <v>22424</v>
      </c>
      <c r="E5502" t="s">
        <v>108</v>
      </c>
      <c r="F5502" t="s">
        <v>114</v>
      </c>
      <c r="G5502" t="s">
        <v>57</v>
      </c>
      <c r="H5502" t="s">
        <v>12955</v>
      </c>
      <c r="J5502" t="s">
        <v>5828</v>
      </c>
      <c r="K5502" t="s">
        <v>5828</v>
      </c>
      <c r="L5502">
        <v>2</v>
      </c>
      <c r="M5502" s="1">
        <v>41183</v>
      </c>
      <c r="N5502" s="2">
        <v>41183</v>
      </c>
      <c r="O5502" t="s">
        <v>67</v>
      </c>
      <c r="P5502">
        <v>2012</v>
      </c>
      <c r="Q5502" s="1">
        <v>41183</v>
      </c>
      <c r="R5502" s="1">
        <v>41275</v>
      </c>
      <c r="S5502">
        <v>0</v>
      </c>
      <c r="T5502">
        <v>0</v>
      </c>
      <c r="U5502">
        <v>0</v>
      </c>
      <c r="V5502">
        <v>0</v>
      </c>
      <c r="W5502">
        <v>0</v>
      </c>
      <c r="X5502">
        <v>0</v>
      </c>
      <c r="Y5502">
        <v>0</v>
      </c>
      <c r="Z5502">
        <v>0</v>
      </c>
      <c r="AA5502">
        <v>0</v>
      </c>
      <c r="AB5502">
        <v>0</v>
      </c>
      <c r="AC5502">
        <v>0</v>
      </c>
      <c r="AD5502">
        <v>0</v>
      </c>
      <c r="AE5502">
        <v>0</v>
      </c>
      <c r="AF5502">
        <v>0</v>
      </c>
      <c r="AG5502">
        <v>0</v>
      </c>
      <c r="AH5502">
        <v>0</v>
      </c>
      <c r="AI5502">
        <v>0</v>
      </c>
      <c r="AJ5502">
        <v>0</v>
      </c>
      <c r="AK5502">
        <v>0</v>
      </c>
      <c r="AL5502">
        <v>0</v>
      </c>
      <c r="AM5502">
        <v>0</v>
      </c>
    </row>
    <row r="5503" spans="1:39" x14ac:dyDescent="0.45">
      <c r="A5503" t="s">
        <v>22425</v>
      </c>
      <c r="B5503" t="s">
        <v>22426</v>
      </c>
      <c r="C5503" t="s">
        <v>22427</v>
      </c>
      <c r="D5503" t="s">
        <v>142</v>
      </c>
      <c r="E5503" t="s">
        <v>143</v>
      </c>
      <c r="F5503" t="s">
        <v>1047</v>
      </c>
      <c r="G5503" t="s">
        <v>57</v>
      </c>
      <c r="H5503" t="s">
        <v>46</v>
      </c>
      <c r="I5503" t="s">
        <v>299</v>
      </c>
      <c r="J5503" t="s">
        <v>3063</v>
      </c>
      <c r="K5503" t="s">
        <v>17049</v>
      </c>
      <c r="L5503">
        <v>1</v>
      </c>
      <c r="Q5503" s="1">
        <v>40626</v>
      </c>
      <c r="R5503" s="1">
        <v>40626</v>
      </c>
      <c r="S5503">
        <v>0</v>
      </c>
      <c r="T5503">
        <v>5000000</v>
      </c>
      <c r="U5503">
        <v>0</v>
      </c>
      <c r="V5503">
        <v>0</v>
      </c>
      <c r="W5503">
        <v>0</v>
      </c>
      <c r="X5503">
        <v>0</v>
      </c>
      <c r="Y5503">
        <v>0</v>
      </c>
      <c r="Z5503">
        <v>0</v>
      </c>
      <c r="AA5503">
        <v>0</v>
      </c>
      <c r="AB5503">
        <v>0</v>
      </c>
      <c r="AC5503">
        <v>0</v>
      </c>
      <c r="AD5503">
        <v>0</v>
      </c>
      <c r="AE5503">
        <v>0</v>
      </c>
      <c r="AF5503">
        <v>5000000</v>
      </c>
      <c r="AG5503">
        <v>0</v>
      </c>
      <c r="AH5503">
        <v>0</v>
      </c>
      <c r="AI5503">
        <v>0</v>
      </c>
      <c r="AJ5503">
        <v>0</v>
      </c>
      <c r="AK5503">
        <v>0</v>
      </c>
      <c r="AL5503">
        <v>0</v>
      </c>
      <c r="AM5503">
        <v>0</v>
      </c>
    </row>
    <row r="5504" spans="1:39" x14ac:dyDescent="0.45">
      <c r="A5504" t="s">
        <v>22428</v>
      </c>
      <c r="B5504" t="s">
        <v>22429</v>
      </c>
      <c r="C5504" t="s">
        <v>22430</v>
      </c>
      <c r="D5504" t="s">
        <v>653</v>
      </c>
      <c r="E5504" t="s">
        <v>343</v>
      </c>
      <c r="F5504" t="s">
        <v>8882</v>
      </c>
      <c r="G5504" t="s">
        <v>57</v>
      </c>
      <c r="H5504" t="s">
        <v>2003</v>
      </c>
      <c r="J5504" t="s">
        <v>2004</v>
      </c>
      <c r="K5504" t="s">
        <v>2004</v>
      </c>
      <c r="L5504">
        <v>2</v>
      </c>
      <c r="M5504" s="1">
        <v>40347</v>
      </c>
      <c r="N5504" s="2">
        <v>40330</v>
      </c>
      <c r="O5504" t="s">
        <v>1166</v>
      </c>
      <c r="P5504">
        <v>2010</v>
      </c>
      <c r="Q5504" s="1">
        <v>40543</v>
      </c>
      <c r="R5504" s="1">
        <v>40848</v>
      </c>
      <c r="S5504">
        <v>3700000</v>
      </c>
      <c r="T5504">
        <v>0</v>
      </c>
      <c r="U5504">
        <v>0</v>
      </c>
      <c r="V5504">
        <v>0</v>
      </c>
      <c r="W5504">
        <v>0</v>
      </c>
      <c r="X5504">
        <v>0</v>
      </c>
      <c r="Y5504">
        <v>0</v>
      </c>
      <c r="Z5504">
        <v>0</v>
      </c>
      <c r="AA5504">
        <v>0</v>
      </c>
      <c r="AB5504">
        <v>0</v>
      </c>
      <c r="AC5504">
        <v>0</v>
      </c>
      <c r="AD5504">
        <v>0</v>
      </c>
      <c r="AE5504">
        <v>0</v>
      </c>
      <c r="AF5504">
        <v>0</v>
      </c>
      <c r="AG5504">
        <v>0</v>
      </c>
      <c r="AH5504">
        <v>0</v>
      </c>
      <c r="AI5504">
        <v>0</v>
      </c>
      <c r="AJ5504">
        <v>0</v>
      </c>
      <c r="AK5504">
        <v>0</v>
      </c>
      <c r="AL5504">
        <v>0</v>
      </c>
      <c r="AM5504">
        <v>0</v>
      </c>
    </row>
    <row r="5505" spans="1:39" x14ac:dyDescent="0.45">
      <c r="A5505" t="s">
        <v>22431</v>
      </c>
      <c r="B5505" t="s">
        <v>22432</v>
      </c>
      <c r="C5505" t="s">
        <v>22433</v>
      </c>
      <c r="D5505" t="s">
        <v>22434</v>
      </c>
      <c r="E5505" t="s">
        <v>12035</v>
      </c>
      <c r="F5505" t="s">
        <v>22435</v>
      </c>
      <c r="G5505" t="s">
        <v>57</v>
      </c>
      <c r="H5505" t="s">
        <v>46</v>
      </c>
      <c r="I5505" t="s">
        <v>205</v>
      </c>
      <c r="J5505" t="s">
        <v>206</v>
      </c>
      <c r="K5505" t="s">
        <v>206</v>
      </c>
      <c r="L5505">
        <v>3</v>
      </c>
      <c r="M5505" s="1">
        <v>41030</v>
      </c>
      <c r="N5505" s="2">
        <v>41030</v>
      </c>
      <c r="O5505" t="s">
        <v>50</v>
      </c>
      <c r="P5505">
        <v>2012</v>
      </c>
      <c r="Q5505" s="1">
        <v>41306</v>
      </c>
      <c r="R5505" s="1">
        <v>41870</v>
      </c>
      <c r="S5505">
        <v>0</v>
      </c>
      <c r="T5505">
        <v>2724775</v>
      </c>
      <c r="U5505">
        <v>0</v>
      </c>
      <c r="V5505">
        <v>0</v>
      </c>
      <c r="W5505">
        <v>0</v>
      </c>
      <c r="X5505">
        <v>1477067</v>
      </c>
      <c r="Y5505">
        <v>0</v>
      </c>
      <c r="Z5505">
        <v>0</v>
      </c>
      <c r="AA5505">
        <v>0</v>
      </c>
      <c r="AB5505">
        <v>0</v>
      </c>
      <c r="AC5505">
        <v>0</v>
      </c>
      <c r="AD5505">
        <v>0</v>
      </c>
      <c r="AE5505">
        <v>0</v>
      </c>
      <c r="AF5505">
        <v>0</v>
      </c>
      <c r="AG5505">
        <v>0</v>
      </c>
      <c r="AH5505">
        <v>0</v>
      </c>
      <c r="AI5505">
        <v>0</v>
      </c>
      <c r="AJ5505">
        <v>0</v>
      </c>
      <c r="AK5505">
        <v>0</v>
      </c>
      <c r="AL5505">
        <v>0</v>
      </c>
      <c r="AM5505">
        <v>0</v>
      </c>
    </row>
    <row r="5506" spans="1:39" x14ac:dyDescent="0.45">
      <c r="A5506" t="s">
        <v>22436</v>
      </c>
      <c r="B5506" t="s">
        <v>22437</v>
      </c>
      <c r="C5506" t="s">
        <v>22438</v>
      </c>
      <c r="D5506" t="s">
        <v>22439</v>
      </c>
      <c r="E5506" t="s">
        <v>221</v>
      </c>
      <c r="F5506" t="s">
        <v>282</v>
      </c>
      <c r="G5506" t="s">
        <v>57</v>
      </c>
      <c r="H5506" t="s">
        <v>46</v>
      </c>
      <c r="I5506" t="s">
        <v>8778</v>
      </c>
      <c r="J5506" t="s">
        <v>9372</v>
      </c>
      <c r="K5506" t="s">
        <v>9372</v>
      </c>
      <c r="L5506">
        <v>1</v>
      </c>
      <c r="M5506" s="1">
        <v>41091</v>
      </c>
      <c r="N5506" s="2">
        <v>41091</v>
      </c>
      <c r="O5506" t="s">
        <v>596</v>
      </c>
      <c r="P5506">
        <v>2012</v>
      </c>
      <c r="Q5506" s="1">
        <v>41091</v>
      </c>
      <c r="R5506" s="1">
        <v>41091</v>
      </c>
      <c r="S5506">
        <v>100000</v>
      </c>
      <c r="T5506">
        <v>0</v>
      </c>
      <c r="U5506">
        <v>0</v>
      </c>
      <c r="V5506">
        <v>0</v>
      </c>
      <c r="W5506">
        <v>0</v>
      </c>
      <c r="X5506">
        <v>0</v>
      </c>
      <c r="Y5506">
        <v>0</v>
      </c>
      <c r="Z5506">
        <v>0</v>
      </c>
      <c r="AA5506">
        <v>0</v>
      </c>
      <c r="AB5506">
        <v>0</v>
      </c>
      <c r="AC5506">
        <v>0</v>
      </c>
      <c r="AD5506">
        <v>0</v>
      </c>
      <c r="AE5506">
        <v>0</v>
      </c>
      <c r="AF5506">
        <v>0</v>
      </c>
      <c r="AG5506">
        <v>0</v>
      </c>
      <c r="AH5506">
        <v>0</v>
      </c>
      <c r="AI5506">
        <v>0</v>
      </c>
      <c r="AJ5506">
        <v>0</v>
      </c>
      <c r="AK5506">
        <v>0</v>
      </c>
      <c r="AL5506">
        <v>0</v>
      </c>
      <c r="AM5506">
        <v>0</v>
      </c>
    </row>
    <row r="5507" spans="1:39" x14ac:dyDescent="0.45">
      <c r="A5507" t="s">
        <v>22440</v>
      </c>
      <c r="B5507" t="s">
        <v>22441</v>
      </c>
      <c r="C5507" t="s">
        <v>22442</v>
      </c>
      <c r="D5507" t="s">
        <v>22443</v>
      </c>
      <c r="E5507" t="s">
        <v>1010</v>
      </c>
      <c r="F5507" t="s">
        <v>2438</v>
      </c>
      <c r="G5507" t="s">
        <v>57</v>
      </c>
      <c r="L5507">
        <v>2</v>
      </c>
      <c r="M5507" s="1">
        <v>38718</v>
      </c>
      <c r="N5507" s="2">
        <v>38718</v>
      </c>
      <c r="O5507" t="s">
        <v>430</v>
      </c>
      <c r="P5507">
        <v>2006</v>
      </c>
      <c r="Q5507" s="1">
        <v>40924</v>
      </c>
      <c r="R5507" s="1">
        <v>41821</v>
      </c>
      <c r="S5507">
        <v>0</v>
      </c>
      <c r="T5507">
        <v>110000000</v>
      </c>
      <c r="U5507">
        <v>0</v>
      </c>
      <c r="V5507">
        <v>0</v>
      </c>
      <c r="W5507">
        <v>0</v>
      </c>
      <c r="X5507">
        <v>0</v>
      </c>
      <c r="Y5507">
        <v>0</v>
      </c>
      <c r="Z5507">
        <v>0</v>
      </c>
      <c r="AA5507">
        <v>0</v>
      </c>
      <c r="AB5507">
        <v>0</v>
      </c>
      <c r="AC5507">
        <v>0</v>
      </c>
      <c r="AD5507">
        <v>0</v>
      </c>
      <c r="AE5507">
        <v>0</v>
      </c>
      <c r="AF5507">
        <v>0</v>
      </c>
      <c r="AG5507">
        <v>10000000</v>
      </c>
      <c r="AH5507">
        <v>100000000</v>
      </c>
      <c r="AI5507">
        <v>0</v>
      </c>
      <c r="AJ5507">
        <v>0</v>
      </c>
      <c r="AK5507">
        <v>0</v>
      </c>
      <c r="AL5507">
        <v>0</v>
      </c>
      <c r="AM5507">
        <v>0</v>
      </c>
    </row>
    <row r="5508" spans="1:39" x14ac:dyDescent="0.45">
      <c r="A5508" t="s">
        <v>22444</v>
      </c>
      <c r="B5508" t="s">
        <v>22445</v>
      </c>
      <c r="C5508" t="s">
        <v>22446</v>
      </c>
      <c r="D5508" t="s">
        <v>11040</v>
      </c>
      <c r="E5508" t="s">
        <v>11041</v>
      </c>
      <c r="F5508" t="s">
        <v>426</v>
      </c>
      <c r="H5508" t="s">
        <v>475</v>
      </c>
      <c r="J5508" t="s">
        <v>2520</v>
      </c>
      <c r="K5508" t="s">
        <v>2521</v>
      </c>
      <c r="L5508">
        <v>1</v>
      </c>
      <c r="M5508" s="1">
        <v>41284</v>
      </c>
      <c r="N5508" s="2">
        <v>41275</v>
      </c>
      <c r="O5508" t="s">
        <v>164</v>
      </c>
      <c r="P5508">
        <v>2013</v>
      </c>
      <c r="Q5508" s="1">
        <v>41334</v>
      </c>
      <c r="R5508" s="1">
        <v>41334</v>
      </c>
      <c r="S5508">
        <v>200000</v>
      </c>
      <c r="T5508">
        <v>0</v>
      </c>
      <c r="U5508">
        <v>0</v>
      </c>
      <c r="V5508">
        <v>0</v>
      </c>
      <c r="W5508">
        <v>0</v>
      </c>
      <c r="X5508">
        <v>0</v>
      </c>
      <c r="Y5508">
        <v>0</v>
      </c>
      <c r="Z5508">
        <v>0</v>
      </c>
      <c r="AA5508">
        <v>0</v>
      </c>
      <c r="AB5508">
        <v>0</v>
      </c>
      <c r="AC5508">
        <v>0</v>
      </c>
      <c r="AD5508">
        <v>0</v>
      </c>
      <c r="AE5508">
        <v>0</v>
      </c>
      <c r="AF5508">
        <v>0</v>
      </c>
      <c r="AG5508">
        <v>0</v>
      </c>
      <c r="AH5508">
        <v>0</v>
      </c>
      <c r="AI5508">
        <v>0</v>
      </c>
      <c r="AJ5508">
        <v>0</v>
      </c>
      <c r="AK5508">
        <v>0</v>
      </c>
      <c r="AL5508">
        <v>0</v>
      </c>
      <c r="AM5508">
        <v>0</v>
      </c>
    </row>
    <row r="5509" spans="1:39" x14ac:dyDescent="0.45">
      <c r="A5509" t="s">
        <v>22447</v>
      </c>
      <c r="B5509" t="s">
        <v>22448</v>
      </c>
      <c r="C5509" t="s">
        <v>22449</v>
      </c>
      <c r="D5509" t="s">
        <v>22450</v>
      </c>
      <c r="E5509" t="s">
        <v>2192</v>
      </c>
      <c r="F5509" t="s">
        <v>114</v>
      </c>
      <c r="G5509" t="s">
        <v>57</v>
      </c>
      <c r="H5509" t="s">
        <v>46</v>
      </c>
      <c r="I5509" t="s">
        <v>1388</v>
      </c>
      <c r="J5509" t="s">
        <v>641</v>
      </c>
      <c r="K5509" t="s">
        <v>7506</v>
      </c>
      <c r="L5509">
        <v>1</v>
      </c>
      <c r="M5509" s="1">
        <v>40544</v>
      </c>
      <c r="N5509" s="2">
        <v>40544</v>
      </c>
      <c r="O5509" t="s">
        <v>528</v>
      </c>
      <c r="P5509">
        <v>2011</v>
      </c>
      <c r="Q5509" s="1">
        <v>41166</v>
      </c>
      <c r="R5509" s="1">
        <v>41166</v>
      </c>
      <c r="S5509">
        <v>0</v>
      </c>
      <c r="T5509">
        <v>0</v>
      </c>
      <c r="U5509">
        <v>0</v>
      </c>
      <c r="V5509">
        <v>0</v>
      </c>
      <c r="W5509">
        <v>0</v>
      </c>
      <c r="X5509">
        <v>0</v>
      </c>
      <c r="Y5509">
        <v>0</v>
      </c>
      <c r="Z5509">
        <v>0</v>
      </c>
      <c r="AA5509">
        <v>0</v>
      </c>
      <c r="AB5509">
        <v>0</v>
      </c>
      <c r="AC5509">
        <v>0</v>
      </c>
      <c r="AD5509">
        <v>0</v>
      </c>
      <c r="AE5509">
        <v>0</v>
      </c>
      <c r="AF5509">
        <v>0</v>
      </c>
      <c r="AG5509">
        <v>0</v>
      </c>
      <c r="AH5509">
        <v>0</v>
      </c>
      <c r="AI5509">
        <v>0</v>
      </c>
      <c r="AJ5509">
        <v>0</v>
      </c>
      <c r="AK5509">
        <v>0</v>
      </c>
      <c r="AL5509">
        <v>0</v>
      </c>
      <c r="AM5509">
        <v>0</v>
      </c>
    </row>
    <row r="5510" spans="1:39" x14ac:dyDescent="0.45">
      <c r="A5510" t="s">
        <v>22451</v>
      </c>
      <c r="B5510" t="s">
        <v>22452</v>
      </c>
      <c r="D5510" t="s">
        <v>774</v>
      </c>
      <c r="E5510" t="s">
        <v>775</v>
      </c>
      <c r="F5510" t="s">
        <v>114</v>
      </c>
      <c r="G5510" t="s">
        <v>57</v>
      </c>
      <c r="H5510" t="s">
        <v>46</v>
      </c>
      <c r="I5510" t="s">
        <v>1355</v>
      </c>
      <c r="J5510" t="s">
        <v>1356</v>
      </c>
      <c r="K5510" t="s">
        <v>1356</v>
      </c>
      <c r="L5510">
        <v>1</v>
      </c>
      <c r="M5510" s="1">
        <v>39661</v>
      </c>
      <c r="N5510" s="2">
        <v>39661</v>
      </c>
      <c r="O5510" t="s">
        <v>2173</v>
      </c>
      <c r="P5510">
        <v>2008</v>
      </c>
      <c r="Q5510" s="1">
        <v>39776</v>
      </c>
      <c r="R5510" s="1">
        <v>39776</v>
      </c>
      <c r="S5510">
        <v>0</v>
      </c>
      <c r="T5510">
        <v>0</v>
      </c>
      <c r="U5510">
        <v>0</v>
      </c>
      <c r="V5510">
        <v>0</v>
      </c>
      <c r="W5510">
        <v>0</v>
      </c>
      <c r="X5510">
        <v>0</v>
      </c>
      <c r="Y5510">
        <v>0</v>
      </c>
      <c r="Z5510">
        <v>0</v>
      </c>
      <c r="AA5510">
        <v>0</v>
      </c>
      <c r="AB5510">
        <v>0</v>
      </c>
      <c r="AC5510">
        <v>0</v>
      </c>
      <c r="AD5510">
        <v>0</v>
      </c>
      <c r="AE5510">
        <v>0</v>
      </c>
      <c r="AF5510">
        <v>0</v>
      </c>
      <c r="AG5510">
        <v>0</v>
      </c>
      <c r="AH5510">
        <v>0</v>
      </c>
      <c r="AI5510">
        <v>0</v>
      </c>
      <c r="AJ5510">
        <v>0</v>
      </c>
      <c r="AK5510">
        <v>0</v>
      </c>
      <c r="AL5510">
        <v>0</v>
      </c>
      <c r="AM5510">
        <v>0</v>
      </c>
    </row>
    <row r="5511" spans="1:39" x14ac:dyDescent="0.45">
      <c r="A5511" t="s">
        <v>22453</v>
      </c>
      <c r="B5511" t="s">
        <v>22454</v>
      </c>
      <c r="C5511" t="s">
        <v>22455</v>
      </c>
      <c r="D5511" t="s">
        <v>98</v>
      </c>
      <c r="E5511" t="s">
        <v>99</v>
      </c>
      <c r="F5511" s="3">
        <v>50000</v>
      </c>
      <c r="G5511" t="s">
        <v>57</v>
      </c>
      <c r="H5511" t="s">
        <v>46</v>
      </c>
      <c r="I5511" t="s">
        <v>115</v>
      </c>
      <c r="J5511" t="s">
        <v>334</v>
      </c>
      <c r="K5511" t="s">
        <v>334</v>
      </c>
      <c r="L5511">
        <v>1</v>
      </c>
      <c r="M5511" s="1">
        <v>39448</v>
      </c>
      <c r="N5511" s="2">
        <v>39448</v>
      </c>
      <c r="O5511" t="s">
        <v>181</v>
      </c>
      <c r="P5511">
        <v>2008</v>
      </c>
      <c r="Q5511" s="1">
        <v>41134</v>
      </c>
      <c r="R5511" s="1">
        <v>41134</v>
      </c>
      <c r="S5511">
        <v>0</v>
      </c>
      <c r="T5511">
        <v>0</v>
      </c>
      <c r="U5511">
        <v>0</v>
      </c>
      <c r="V5511">
        <v>0</v>
      </c>
      <c r="W5511">
        <v>0</v>
      </c>
      <c r="X5511">
        <v>50000</v>
      </c>
      <c r="Y5511">
        <v>0</v>
      </c>
      <c r="Z5511">
        <v>0</v>
      </c>
      <c r="AA5511">
        <v>0</v>
      </c>
      <c r="AB5511">
        <v>0</v>
      </c>
      <c r="AC5511">
        <v>0</v>
      </c>
      <c r="AD5511">
        <v>0</v>
      </c>
      <c r="AE5511">
        <v>0</v>
      </c>
      <c r="AF5511">
        <v>0</v>
      </c>
      <c r="AG5511">
        <v>0</v>
      </c>
      <c r="AH5511">
        <v>0</v>
      </c>
      <c r="AI5511">
        <v>0</v>
      </c>
      <c r="AJ5511">
        <v>0</v>
      </c>
      <c r="AK5511">
        <v>0</v>
      </c>
      <c r="AL5511">
        <v>0</v>
      </c>
      <c r="AM5511">
        <v>0</v>
      </c>
    </row>
    <row r="5512" spans="1:39" x14ac:dyDescent="0.45">
      <c r="A5512" t="s">
        <v>22456</v>
      </c>
      <c r="B5512" t="s">
        <v>22457</v>
      </c>
      <c r="D5512" t="s">
        <v>88</v>
      </c>
      <c r="E5512" t="s">
        <v>89</v>
      </c>
      <c r="F5512" t="s">
        <v>22458</v>
      </c>
      <c r="G5512" t="s">
        <v>57</v>
      </c>
      <c r="H5512" t="s">
        <v>46</v>
      </c>
      <c r="I5512" t="s">
        <v>136</v>
      </c>
      <c r="J5512" t="s">
        <v>3537</v>
      </c>
      <c r="K5512" t="s">
        <v>3537</v>
      </c>
      <c r="L5512">
        <v>1</v>
      </c>
      <c r="M5512" s="1">
        <v>40544</v>
      </c>
      <c r="N5512" s="2">
        <v>40544</v>
      </c>
      <c r="O5512" t="s">
        <v>528</v>
      </c>
      <c r="P5512">
        <v>2011</v>
      </c>
      <c r="Q5512" s="1">
        <v>41255</v>
      </c>
      <c r="R5512" s="1">
        <v>41255</v>
      </c>
      <c r="S5512">
        <v>0</v>
      </c>
      <c r="T5512">
        <v>576000</v>
      </c>
      <c r="U5512">
        <v>0</v>
      </c>
      <c r="V5512">
        <v>0</v>
      </c>
      <c r="W5512">
        <v>0</v>
      </c>
      <c r="X5512">
        <v>0</v>
      </c>
      <c r="Y5512">
        <v>0</v>
      </c>
      <c r="Z5512">
        <v>0</v>
      </c>
      <c r="AA5512">
        <v>0</v>
      </c>
      <c r="AB5512">
        <v>0</v>
      </c>
      <c r="AC5512">
        <v>0</v>
      </c>
      <c r="AD5512">
        <v>0</v>
      </c>
      <c r="AE5512">
        <v>0</v>
      </c>
      <c r="AF5512">
        <v>0</v>
      </c>
      <c r="AG5512">
        <v>0</v>
      </c>
      <c r="AH5512">
        <v>0</v>
      </c>
      <c r="AI5512">
        <v>0</v>
      </c>
      <c r="AJ5512">
        <v>0</v>
      </c>
      <c r="AK5512">
        <v>0</v>
      </c>
      <c r="AL5512">
        <v>0</v>
      </c>
      <c r="AM5512">
        <v>0</v>
      </c>
    </row>
    <row r="5513" spans="1:39" x14ac:dyDescent="0.45">
      <c r="A5513" t="s">
        <v>22459</v>
      </c>
      <c r="B5513" t="s">
        <v>22460</v>
      </c>
      <c r="D5513" t="s">
        <v>558</v>
      </c>
      <c r="E5513" t="s">
        <v>559</v>
      </c>
      <c r="F5513" s="3">
        <v>75318</v>
      </c>
      <c r="G5513" t="s">
        <v>57</v>
      </c>
      <c r="H5513" t="s">
        <v>1585</v>
      </c>
      <c r="J5513" t="s">
        <v>7219</v>
      </c>
      <c r="K5513" t="s">
        <v>22461</v>
      </c>
      <c r="L5513">
        <v>2</v>
      </c>
      <c r="M5513" s="1">
        <v>41548</v>
      </c>
      <c r="N5513" s="2">
        <v>41548</v>
      </c>
      <c r="O5513" t="s">
        <v>157</v>
      </c>
      <c r="P5513">
        <v>2013</v>
      </c>
      <c r="Q5513" s="1">
        <v>41275</v>
      </c>
      <c r="R5513" s="1">
        <v>41609</v>
      </c>
      <c r="S5513">
        <v>28338</v>
      </c>
      <c r="T5513">
        <v>0</v>
      </c>
      <c r="U5513">
        <v>0</v>
      </c>
      <c r="V5513">
        <v>0</v>
      </c>
      <c r="W5513">
        <v>0</v>
      </c>
      <c r="X5513">
        <v>0</v>
      </c>
      <c r="Y5513">
        <v>46980</v>
      </c>
      <c r="Z5513">
        <v>0</v>
      </c>
      <c r="AA5513">
        <v>0</v>
      </c>
      <c r="AB5513">
        <v>0</v>
      </c>
      <c r="AC5513">
        <v>0</v>
      </c>
      <c r="AD5513">
        <v>0</v>
      </c>
      <c r="AE5513">
        <v>0</v>
      </c>
      <c r="AF5513">
        <v>0</v>
      </c>
      <c r="AG5513">
        <v>0</v>
      </c>
      <c r="AH5513">
        <v>0</v>
      </c>
      <c r="AI5513">
        <v>0</v>
      </c>
      <c r="AJ5513">
        <v>0</v>
      </c>
      <c r="AK5513">
        <v>0</v>
      </c>
      <c r="AL5513">
        <v>0</v>
      </c>
      <c r="AM5513">
        <v>0</v>
      </c>
    </row>
    <row r="5514" spans="1:39" x14ac:dyDescent="0.45">
      <c r="A5514" t="s">
        <v>22462</v>
      </c>
      <c r="B5514" t="s">
        <v>22463</v>
      </c>
      <c r="D5514" t="s">
        <v>54</v>
      </c>
      <c r="E5514" t="s">
        <v>55</v>
      </c>
      <c r="F5514" t="s">
        <v>114</v>
      </c>
      <c r="G5514" t="s">
        <v>57</v>
      </c>
      <c r="H5514" t="s">
        <v>46</v>
      </c>
      <c r="I5514" t="s">
        <v>91</v>
      </c>
      <c r="J5514" t="s">
        <v>602</v>
      </c>
      <c r="K5514" t="s">
        <v>12900</v>
      </c>
      <c r="L5514">
        <v>1</v>
      </c>
      <c r="M5514" s="1">
        <v>34914</v>
      </c>
      <c r="N5514" s="2">
        <v>34912</v>
      </c>
      <c r="O5514" t="s">
        <v>22464</v>
      </c>
      <c r="P5514">
        <v>1995</v>
      </c>
      <c r="Q5514" s="1">
        <v>41940</v>
      </c>
      <c r="R5514" s="1">
        <v>41940</v>
      </c>
      <c r="S5514">
        <v>0</v>
      </c>
      <c r="T5514">
        <v>0</v>
      </c>
      <c r="U5514">
        <v>0</v>
      </c>
      <c r="V5514">
        <v>0</v>
      </c>
      <c r="W5514">
        <v>0</v>
      </c>
      <c r="X5514">
        <v>0</v>
      </c>
      <c r="Y5514">
        <v>0</v>
      </c>
      <c r="Z5514">
        <v>0</v>
      </c>
      <c r="AA5514">
        <v>0</v>
      </c>
      <c r="AB5514">
        <v>0</v>
      </c>
      <c r="AC5514">
        <v>0</v>
      </c>
      <c r="AD5514">
        <v>0</v>
      </c>
      <c r="AE5514">
        <v>0</v>
      </c>
      <c r="AF5514">
        <v>0</v>
      </c>
      <c r="AG5514">
        <v>0</v>
      </c>
      <c r="AH5514">
        <v>0</v>
      </c>
      <c r="AI5514">
        <v>0</v>
      </c>
      <c r="AJ5514">
        <v>0</v>
      </c>
      <c r="AK5514">
        <v>0</v>
      </c>
      <c r="AL5514">
        <v>0</v>
      </c>
      <c r="AM5514">
        <v>0</v>
      </c>
    </row>
    <row r="5515" spans="1:39" x14ac:dyDescent="0.45">
      <c r="A5515" t="s">
        <v>22465</v>
      </c>
      <c r="B5515" t="s">
        <v>22466</v>
      </c>
      <c r="C5515" t="s">
        <v>22467</v>
      </c>
      <c r="D5515" t="s">
        <v>22468</v>
      </c>
      <c r="E5515" t="s">
        <v>449</v>
      </c>
      <c r="F5515" t="s">
        <v>114</v>
      </c>
      <c r="G5515" t="s">
        <v>57</v>
      </c>
      <c r="H5515" t="s">
        <v>46</v>
      </c>
      <c r="I5515" t="s">
        <v>58</v>
      </c>
      <c r="J5515" t="s">
        <v>198</v>
      </c>
      <c r="K5515" t="s">
        <v>199</v>
      </c>
      <c r="L5515">
        <v>1</v>
      </c>
      <c r="M5515" s="1">
        <v>39539</v>
      </c>
      <c r="N5515" s="2">
        <v>39539</v>
      </c>
      <c r="O5515" t="s">
        <v>520</v>
      </c>
      <c r="P5515">
        <v>2008</v>
      </c>
      <c r="Q5515" s="1">
        <v>39448</v>
      </c>
      <c r="R5515" s="1">
        <v>39448</v>
      </c>
      <c r="S5515">
        <v>0</v>
      </c>
      <c r="T5515">
        <v>0</v>
      </c>
      <c r="U5515">
        <v>0</v>
      </c>
      <c r="V5515">
        <v>0</v>
      </c>
      <c r="W5515">
        <v>0</v>
      </c>
      <c r="X5515">
        <v>0</v>
      </c>
      <c r="Y5515">
        <v>0</v>
      </c>
      <c r="Z5515">
        <v>0</v>
      </c>
      <c r="AA5515">
        <v>0</v>
      </c>
      <c r="AB5515">
        <v>0</v>
      </c>
      <c r="AC5515">
        <v>0</v>
      </c>
      <c r="AD5515">
        <v>0</v>
      </c>
      <c r="AE5515">
        <v>0</v>
      </c>
      <c r="AF5515">
        <v>0</v>
      </c>
      <c r="AG5515">
        <v>0</v>
      </c>
      <c r="AH5515">
        <v>0</v>
      </c>
      <c r="AI5515">
        <v>0</v>
      </c>
      <c r="AJ5515">
        <v>0</v>
      </c>
      <c r="AK5515">
        <v>0</v>
      </c>
      <c r="AL5515">
        <v>0</v>
      </c>
      <c r="AM5515">
        <v>0</v>
      </c>
    </row>
    <row r="5516" spans="1:39" x14ac:dyDescent="0.45">
      <c r="A5516" t="s">
        <v>22469</v>
      </c>
      <c r="B5516" t="s">
        <v>22470</v>
      </c>
      <c r="C5516" t="s">
        <v>22471</v>
      </c>
      <c r="D5516" t="s">
        <v>22190</v>
      </c>
      <c r="E5516" t="s">
        <v>8852</v>
      </c>
      <c r="F5516" t="s">
        <v>12824</v>
      </c>
      <c r="G5516" t="s">
        <v>57</v>
      </c>
      <c r="L5516">
        <v>7</v>
      </c>
      <c r="M5516" s="1">
        <v>37257</v>
      </c>
      <c r="N5516" s="2">
        <v>37257</v>
      </c>
      <c r="O5516" t="s">
        <v>554</v>
      </c>
      <c r="P5516">
        <v>2002</v>
      </c>
      <c r="Q5516" s="1">
        <v>38194</v>
      </c>
      <c r="R5516" s="1">
        <v>41885</v>
      </c>
      <c r="S5516">
        <v>0</v>
      </c>
      <c r="T5516">
        <v>66000000</v>
      </c>
      <c r="U5516">
        <v>0</v>
      </c>
      <c r="V5516">
        <v>0</v>
      </c>
      <c r="W5516">
        <v>0</v>
      </c>
      <c r="X5516">
        <v>4500000</v>
      </c>
      <c r="Y5516">
        <v>0</v>
      </c>
      <c r="Z5516">
        <v>0</v>
      </c>
      <c r="AA5516">
        <v>0</v>
      </c>
      <c r="AB5516">
        <v>0</v>
      </c>
      <c r="AC5516">
        <v>0</v>
      </c>
      <c r="AD5516">
        <v>0</v>
      </c>
      <c r="AE5516">
        <v>0</v>
      </c>
      <c r="AF5516">
        <v>5000000</v>
      </c>
      <c r="AG5516">
        <v>12000000</v>
      </c>
      <c r="AH5516">
        <v>12000000</v>
      </c>
      <c r="AI5516">
        <v>5000000</v>
      </c>
      <c r="AJ5516">
        <v>12000000</v>
      </c>
      <c r="AK5516">
        <v>20000000</v>
      </c>
      <c r="AL5516">
        <v>0</v>
      </c>
      <c r="AM5516">
        <v>0</v>
      </c>
    </row>
    <row r="5517" spans="1:39" x14ac:dyDescent="0.45">
      <c r="A5517" t="s">
        <v>22472</v>
      </c>
      <c r="B5517" t="s">
        <v>22473</v>
      </c>
      <c r="C5517" t="s">
        <v>22474</v>
      </c>
      <c r="F5517" s="3">
        <v>10000</v>
      </c>
      <c r="G5517" t="s">
        <v>57</v>
      </c>
      <c r="H5517" t="s">
        <v>46</v>
      </c>
      <c r="I5517" t="s">
        <v>91</v>
      </c>
      <c r="J5517" t="s">
        <v>3258</v>
      </c>
      <c r="K5517" t="s">
        <v>4518</v>
      </c>
      <c r="L5517">
        <v>1</v>
      </c>
      <c r="M5517" s="1">
        <v>41328</v>
      </c>
      <c r="N5517" s="2">
        <v>41306</v>
      </c>
      <c r="O5517" t="s">
        <v>164</v>
      </c>
      <c r="P5517">
        <v>2013</v>
      </c>
      <c r="Q5517" s="1">
        <v>41625</v>
      </c>
      <c r="R5517" s="1">
        <v>41625</v>
      </c>
      <c r="S5517">
        <v>0</v>
      </c>
      <c r="T5517">
        <v>0</v>
      </c>
      <c r="U5517">
        <v>10000</v>
      </c>
      <c r="V5517">
        <v>0</v>
      </c>
      <c r="W5517">
        <v>0</v>
      </c>
      <c r="X5517">
        <v>0</v>
      </c>
      <c r="Y5517">
        <v>0</v>
      </c>
      <c r="Z5517">
        <v>0</v>
      </c>
      <c r="AA5517">
        <v>0</v>
      </c>
      <c r="AB5517">
        <v>0</v>
      </c>
      <c r="AC5517">
        <v>0</v>
      </c>
      <c r="AD5517">
        <v>0</v>
      </c>
      <c r="AE5517">
        <v>0</v>
      </c>
      <c r="AF5517">
        <v>0</v>
      </c>
      <c r="AG5517">
        <v>0</v>
      </c>
      <c r="AH5517">
        <v>0</v>
      </c>
      <c r="AI5517">
        <v>0</v>
      </c>
      <c r="AJ5517">
        <v>0</v>
      </c>
      <c r="AK5517">
        <v>0</v>
      </c>
      <c r="AL5517">
        <v>0</v>
      </c>
      <c r="AM5517">
        <v>0</v>
      </c>
    </row>
    <row r="5518" spans="1:39" x14ac:dyDescent="0.45">
      <c r="A5518" t="s">
        <v>22475</v>
      </c>
      <c r="B5518" t="s">
        <v>22476</v>
      </c>
      <c r="C5518" t="s">
        <v>22477</v>
      </c>
      <c r="D5518" t="s">
        <v>8125</v>
      </c>
      <c r="E5518" t="s">
        <v>8126</v>
      </c>
      <c r="F5518" t="s">
        <v>114</v>
      </c>
      <c r="G5518" t="s">
        <v>57</v>
      </c>
      <c r="H5518" t="s">
        <v>46</v>
      </c>
      <c r="I5518" t="s">
        <v>58</v>
      </c>
      <c r="J5518" t="s">
        <v>198</v>
      </c>
      <c r="K5518" t="s">
        <v>199</v>
      </c>
      <c r="L5518">
        <v>1</v>
      </c>
      <c r="M5518" s="1">
        <v>41645</v>
      </c>
      <c r="N5518" s="2">
        <v>41640</v>
      </c>
      <c r="O5518" t="s">
        <v>84</v>
      </c>
      <c r="P5518">
        <v>2014</v>
      </c>
      <c r="Q5518" s="1">
        <v>41603</v>
      </c>
      <c r="R5518" s="1">
        <v>41603</v>
      </c>
      <c r="S5518">
        <v>0</v>
      </c>
      <c r="T5518">
        <v>0</v>
      </c>
      <c r="U5518">
        <v>0</v>
      </c>
      <c r="V5518">
        <v>0</v>
      </c>
      <c r="W5518">
        <v>0</v>
      </c>
      <c r="X5518">
        <v>0</v>
      </c>
      <c r="Y5518">
        <v>0</v>
      </c>
      <c r="Z5518">
        <v>0</v>
      </c>
      <c r="AA5518">
        <v>0</v>
      </c>
      <c r="AB5518">
        <v>0</v>
      </c>
      <c r="AC5518">
        <v>0</v>
      </c>
      <c r="AD5518">
        <v>0</v>
      </c>
      <c r="AE5518">
        <v>0</v>
      </c>
      <c r="AF5518">
        <v>0</v>
      </c>
      <c r="AG5518">
        <v>0</v>
      </c>
      <c r="AH5518">
        <v>0</v>
      </c>
      <c r="AI5518">
        <v>0</v>
      </c>
      <c r="AJ5518">
        <v>0</v>
      </c>
      <c r="AK5518">
        <v>0</v>
      </c>
      <c r="AL5518">
        <v>0</v>
      </c>
      <c r="AM5518">
        <v>0</v>
      </c>
    </row>
    <row r="5519" spans="1:39" x14ac:dyDescent="0.45">
      <c r="A5519" t="s">
        <v>22478</v>
      </c>
      <c r="B5519" t="s">
        <v>22479</v>
      </c>
      <c r="C5519" t="s">
        <v>22480</v>
      </c>
      <c r="D5519" t="s">
        <v>22481</v>
      </c>
      <c r="E5519" t="s">
        <v>22482</v>
      </c>
      <c r="F5519" t="s">
        <v>114</v>
      </c>
      <c r="G5519" t="s">
        <v>57</v>
      </c>
      <c r="H5519" t="s">
        <v>46</v>
      </c>
      <c r="I5519" t="s">
        <v>299</v>
      </c>
      <c r="J5519" t="s">
        <v>300</v>
      </c>
      <c r="K5519" t="s">
        <v>300</v>
      </c>
      <c r="L5519">
        <v>1</v>
      </c>
      <c r="M5519" s="1">
        <v>41487</v>
      </c>
      <c r="N5519" s="2">
        <v>41487</v>
      </c>
      <c r="O5519" t="s">
        <v>276</v>
      </c>
      <c r="P5519">
        <v>2013</v>
      </c>
      <c r="Q5519" s="1">
        <v>41540</v>
      </c>
      <c r="R5519" s="1">
        <v>41540</v>
      </c>
      <c r="S5519">
        <v>0</v>
      </c>
      <c r="T5519">
        <v>0</v>
      </c>
      <c r="U5519">
        <v>0</v>
      </c>
      <c r="V5519">
        <v>0</v>
      </c>
      <c r="W5519">
        <v>0</v>
      </c>
      <c r="X5519">
        <v>0</v>
      </c>
      <c r="Y5519">
        <v>0</v>
      </c>
      <c r="Z5519">
        <v>0</v>
      </c>
      <c r="AA5519">
        <v>0</v>
      </c>
      <c r="AB5519">
        <v>0</v>
      </c>
      <c r="AC5519">
        <v>0</v>
      </c>
      <c r="AD5519">
        <v>0</v>
      </c>
      <c r="AE5519">
        <v>0</v>
      </c>
      <c r="AF5519">
        <v>0</v>
      </c>
      <c r="AG5519">
        <v>0</v>
      </c>
      <c r="AH5519">
        <v>0</v>
      </c>
      <c r="AI5519">
        <v>0</v>
      </c>
      <c r="AJ5519">
        <v>0</v>
      </c>
      <c r="AK5519">
        <v>0</v>
      </c>
      <c r="AL5519">
        <v>0</v>
      </c>
      <c r="AM5519">
        <v>0</v>
      </c>
    </row>
    <row r="5520" spans="1:39" x14ac:dyDescent="0.45">
      <c r="A5520" t="s">
        <v>22483</v>
      </c>
      <c r="B5520" t="s">
        <v>22484</v>
      </c>
      <c r="C5520" t="s">
        <v>22485</v>
      </c>
      <c r="D5520" t="s">
        <v>1474</v>
      </c>
      <c r="E5520" t="s">
        <v>1475</v>
      </c>
      <c r="F5520" t="s">
        <v>8149</v>
      </c>
      <c r="G5520" t="s">
        <v>57</v>
      </c>
      <c r="H5520" t="s">
        <v>46</v>
      </c>
      <c r="I5520" t="s">
        <v>58</v>
      </c>
      <c r="J5520" t="s">
        <v>198</v>
      </c>
      <c r="K5520" t="s">
        <v>199</v>
      </c>
      <c r="L5520">
        <v>2</v>
      </c>
      <c r="M5520" s="1">
        <v>36500</v>
      </c>
      <c r="N5520" s="2">
        <v>36495</v>
      </c>
      <c r="O5520" t="s">
        <v>6642</v>
      </c>
      <c r="P5520">
        <v>1999</v>
      </c>
      <c r="Q5520" s="1">
        <v>41570</v>
      </c>
      <c r="R5520" s="1">
        <v>41736</v>
      </c>
      <c r="S5520">
        <v>0</v>
      </c>
      <c r="T5520">
        <v>3500000</v>
      </c>
      <c r="U5520">
        <v>0</v>
      </c>
      <c r="V5520">
        <v>0</v>
      </c>
      <c r="W5520">
        <v>0</v>
      </c>
      <c r="X5520">
        <v>6000000</v>
      </c>
      <c r="Y5520">
        <v>0</v>
      </c>
      <c r="Z5520">
        <v>0</v>
      </c>
      <c r="AA5520">
        <v>0</v>
      </c>
      <c r="AB5520">
        <v>0</v>
      </c>
      <c r="AC5520">
        <v>0</v>
      </c>
      <c r="AD5520">
        <v>0</v>
      </c>
      <c r="AE5520">
        <v>0</v>
      </c>
      <c r="AF5520">
        <v>0</v>
      </c>
      <c r="AG5520">
        <v>0</v>
      </c>
      <c r="AH5520">
        <v>0</v>
      </c>
      <c r="AI5520">
        <v>0</v>
      </c>
      <c r="AJ5520">
        <v>0</v>
      </c>
      <c r="AK5520">
        <v>0</v>
      </c>
      <c r="AL5520">
        <v>0</v>
      </c>
      <c r="AM5520">
        <v>0</v>
      </c>
    </row>
    <row r="5521" spans="1:39" x14ac:dyDescent="0.45">
      <c r="A5521" t="s">
        <v>22486</v>
      </c>
      <c r="B5521" t="s">
        <v>22487</v>
      </c>
      <c r="C5521" t="s">
        <v>22488</v>
      </c>
      <c r="D5521" t="s">
        <v>107</v>
      </c>
      <c r="E5521" t="s">
        <v>108</v>
      </c>
      <c r="F5521" t="s">
        <v>701</v>
      </c>
      <c r="G5521" t="s">
        <v>57</v>
      </c>
      <c r="H5521" t="s">
        <v>46</v>
      </c>
      <c r="I5521" t="s">
        <v>47</v>
      </c>
      <c r="J5521" t="s">
        <v>48</v>
      </c>
      <c r="K5521" t="s">
        <v>49</v>
      </c>
      <c r="L5521">
        <v>1</v>
      </c>
      <c r="M5521" s="1">
        <v>40179</v>
      </c>
      <c r="N5521" s="2">
        <v>40179</v>
      </c>
      <c r="O5521" t="s">
        <v>118</v>
      </c>
      <c r="P5521">
        <v>2010</v>
      </c>
      <c r="Q5521" s="1">
        <v>40787</v>
      </c>
      <c r="R5521" s="1">
        <v>40787</v>
      </c>
      <c r="S5521">
        <v>0</v>
      </c>
      <c r="T5521">
        <v>0</v>
      </c>
      <c r="U5521">
        <v>0</v>
      </c>
      <c r="V5521">
        <v>0</v>
      </c>
      <c r="W5521">
        <v>0</v>
      </c>
      <c r="X5521">
        <v>0</v>
      </c>
      <c r="Y5521">
        <v>0</v>
      </c>
      <c r="Z5521">
        <v>0</v>
      </c>
      <c r="AA5521">
        <v>100000000</v>
      </c>
      <c r="AB5521">
        <v>0</v>
      </c>
      <c r="AC5521">
        <v>0</v>
      </c>
      <c r="AD5521">
        <v>0</v>
      </c>
      <c r="AE5521">
        <v>0</v>
      </c>
      <c r="AF5521">
        <v>0</v>
      </c>
      <c r="AG5521">
        <v>0</v>
      </c>
      <c r="AH5521">
        <v>0</v>
      </c>
      <c r="AI5521">
        <v>0</v>
      </c>
      <c r="AJ5521">
        <v>0</v>
      </c>
      <c r="AK5521">
        <v>0</v>
      </c>
      <c r="AL5521">
        <v>0</v>
      </c>
      <c r="AM5521">
        <v>0</v>
      </c>
    </row>
    <row r="5522" spans="1:39" x14ac:dyDescent="0.45">
      <c r="A5522" t="s">
        <v>22489</v>
      </c>
      <c r="B5522" t="s">
        <v>22490</v>
      </c>
      <c r="C5522" t="s">
        <v>22491</v>
      </c>
      <c r="D5522" t="s">
        <v>1291</v>
      </c>
      <c r="E5522" t="s">
        <v>1292</v>
      </c>
      <c r="F5522" t="s">
        <v>22492</v>
      </c>
      <c r="G5522" t="s">
        <v>57</v>
      </c>
      <c r="L5522">
        <v>1</v>
      </c>
      <c r="Q5522" s="1">
        <v>41640</v>
      </c>
      <c r="R5522" s="1">
        <v>41640</v>
      </c>
      <c r="S5522">
        <v>0</v>
      </c>
      <c r="T5522">
        <v>0</v>
      </c>
      <c r="U5522">
        <v>0</v>
      </c>
      <c r="V5522">
        <v>0</v>
      </c>
      <c r="W5522">
        <v>0</v>
      </c>
      <c r="X5522">
        <v>0</v>
      </c>
      <c r="Y5522">
        <v>164744</v>
      </c>
      <c r="Z5522">
        <v>0</v>
      </c>
      <c r="AA5522">
        <v>0</v>
      </c>
      <c r="AB5522">
        <v>0</v>
      </c>
      <c r="AC5522">
        <v>0</v>
      </c>
      <c r="AD5522">
        <v>0</v>
      </c>
      <c r="AE5522">
        <v>0</v>
      </c>
      <c r="AF5522">
        <v>0</v>
      </c>
      <c r="AG5522">
        <v>0</v>
      </c>
      <c r="AH5522">
        <v>0</v>
      </c>
      <c r="AI5522">
        <v>0</v>
      </c>
      <c r="AJ5522">
        <v>0</v>
      </c>
      <c r="AK5522">
        <v>0</v>
      </c>
      <c r="AL5522">
        <v>0</v>
      </c>
      <c r="AM5522">
        <v>0</v>
      </c>
    </row>
    <row r="5523" spans="1:39" x14ac:dyDescent="0.45">
      <c r="A5523" t="s">
        <v>22493</v>
      </c>
      <c r="B5523" t="s">
        <v>22494</v>
      </c>
      <c r="D5523" t="s">
        <v>154</v>
      </c>
      <c r="E5523" t="s">
        <v>155</v>
      </c>
      <c r="F5523" s="3">
        <v>5000</v>
      </c>
      <c r="G5523" t="s">
        <v>57</v>
      </c>
      <c r="H5523" t="s">
        <v>46</v>
      </c>
      <c r="I5523" t="s">
        <v>178</v>
      </c>
      <c r="J5523" t="s">
        <v>179</v>
      </c>
      <c r="K5523" t="s">
        <v>22495</v>
      </c>
      <c r="L5523">
        <v>1</v>
      </c>
      <c r="M5523" s="1">
        <v>41518</v>
      </c>
      <c r="N5523" s="2">
        <v>41518</v>
      </c>
      <c r="O5523" t="s">
        <v>276</v>
      </c>
      <c r="P5523">
        <v>2013</v>
      </c>
      <c r="Q5523" s="1">
        <v>41580</v>
      </c>
      <c r="R5523" s="1">
        <v>41580</v>
      </c>
      <c r="S5523">
        <v>0</v>
      </c>
      <c r="T5523">
        <v>0</v>
      </c>
      <c r="U5523">
        <v>5000</v>
      </c>
      <c r="V5523">
        <v>0</v>
      </c>
      <c r="W5523">
        <v>0</v>
      </c>
      <c r="X5523">
        <v>0</v>
      </c>
      <c r="Y5523">
        <v>0</v>
      </c>
      <c r="Z5523">
        <v>0</v>
      </c>
      <c r="AA5523">
        <v>0</v>
      </c>
      <c r="AB5523">
        <v>0</v>
      </c>
      <c r="AC5523">
        <v>0</v>
      </c>
      <c r="AD5523">
        <v>0</v>
      </c>
      <c r="AE5523">
        <v>0</v>
      </c>
      <c r="AF5523">
        <v>0</v>
      </c>
      <c r="AG5523">
        <v>0</v>
      </c>
      <c r="AH5523">
        <v>0</v>
      </c>
      <c r="AI5523">
        <v>0</v>
      </c>
      <c r="AJ5523">
        <v>0</v>
      </c>
      <c r="AK5523">
        <v>0</v>
      </c>
      <c r="AL5523">
        <v>0</v>
      </c>
      <c r="AM5523">
        <v>0</v>
      </c>
    </row>
    <row r="5524" spans="1:39" x14ac:dyDescent="0.45">
      <c r="A5524" t="s">
        <v>22496</v>
      </c>
      <c r="B5524" t="s">
        <v>22497</v>
      </c>
      <c r="C5524" t="s">
        <v>22498</v>
      </c>
      <c r="D5524" t="s">
        <v>54</v>
      </c>
      <c r="E5524" t="s">
        <v>55</v>
      </c>
      <c r="F5524" s="3">
        <v>20265</v>
      </c>
      <c r="G5524" t="s">
        <v>57</v>
      </c>
      <c r="H5524" t="s">
        <v>223</v>
      </c>
      <c r="J5524" t="s">
        <v>311</v>
      </c>
      <c r="K5524" t="s">
        <v>311</v>
      </c>
      <c r="L5524">
        <v>1</v>
      </c>
      <c r="Q5524" s="1">
        <v>41671</v>
      </c>
      <c r="R5524" s="1">
        <v>41671</v>
      </c>
      <c r="S5524">
        <v>20265</v>
      </c>
      <c r="T5524">
        <v>0</v>
      </c>
      <c r="U5524">
        <v>0</v>
      </c>
      <c r="V5524">
        <v>0</v>
      </c>
      <c r="W5524">
        <v>0</v>
      </c>
      <c r="X5524">
        <v>0</v>
      </c>
      <c r="Y5524">
        <v>0</v>
      </c>
      <c r="Z5524">
        <v>0</v>
      </c>
      <c r="AA5524">
        <v>0</v>
      </c>
      <c r="AB5524">
        <v>0</v>
      </c>
      <c r="AC5524">
        <v>0</v>
      </c>
      <c r="AD5524">
        <v>0</v>
      </c>
      <c r="AE5524">
        <v>0</v>
      </c>
      <c r="AF5524">
        <v>0</v>
      </c>
      <c r="AG5524">
        <v>0</v>
      </c>
      <c r="AH5524">
        <v>0</v>
      </c>
      <c r="AI5524">
        <v>0</v>
      </c>
      <c r="AJ5524">
        <v>0</v>
      </c>
      <c r="AK5524">
        <v>0</v>
      </c>
      <c r="AL5524">
        <v>0</v>
      </c>
      <c r="AM5524">
        <v>0</v>
      </c>
    </row>
    <row r="5525" spans="1:39" x14ac:dyDescent="0.45">
      <c r="A5525" t="s">
        <v>22499</v>
      </c>
      <c r="B5525" t="s">
        <v>22500</v>
      </c>
      <c r="C5525" t="s">
        <v>22501</v>
      </c>
      <c r="D5525" t="s">
        <v>22502</v>
      </c>
      <c r="E5525" t="s">
        <v>22503</v>
      </c>
      <c r="F5525" t="s">
        <v>114</v>
      </c>
      <c r="G5525" t="s">
        <v>57</v>
      </c>
      <c r="H5525" t="s">
        <v>46</v>
      </c>
      <c r="I5525" t="s">
        <v>47</v>
      </c>
      <c r="J5525" t="s">
        <v>48</v>
      </c>
      <c r="K5525" t="s">
        <v>49</v>
      </c>
      <c r="L5525">
        <v>1</v>
      </c>
      <c r="Q5525" s="1">
        <v>41850</v>
      </c>
      <c r="R5525" s="1">
        <v>41850</v>
      </c>
      <c r="S5525">
        <v>0</v>
      </c>
      <c r="T5525">
        <v>0</v>
      </c>
      <c r="U5525">
        <v>0</v>
      </c>
      <c r="V5525">
        <v>0</v>
      </c>
      <c r="W5525">
        <v>0</v>
      </c>
      <c r="X5525">
        <v>0</v>
      </c>
      <c r="Y5525">
        <v>0</v>
      </c>
      <c r="Z5525">
        <v>0</v>
      </c>
      <c r="AA5525">
        <v>0</v>
      </c>
      <c r="AB5525">
        <v>0</v>
      </c>
      <c r="AC5525">
        <v>0</v>
      </c>
      <c r="AD5525">
        <v>0</v>
      </c>
      <c r="AE5525">
        <v>0</v>
      </c>
      <c r="AF5525">
        <v>0</v>
      </c>
      <c r="AG5525">
        <v>0</v>
      </c>
      <c r="AH5525">
        <v>0</v>
      </c>
      <c r="AI5525">
        <v>0</v>
      </c>
      <c r="AJ5525">
        <v>0</v>
      </c>
      <c r="AK5525">
        <v>0</v>
      </c>
      <c r="AL5525">
        <v>0</v>
      </c>
      <c r="AM5525">
        <v>0</v>
      </c>
    </row>
    <row r="5526" spans="1:39" x14ac:dyDescent="0.45">
      <c r="A5526" t="s">
        <v>22504</v>
      </c>
      <c r="B5526" t="s">
        <v>22505</v>
      </c>
      <c r="C5526" t="s">
        <v>22506</v>
      </c>
      <c r="D5526" t="s">
        <v>22507</v>
      </c>
      <c r="E5526" t="s">
        <v>22508</v>
      </c>
      <c r="F5526" t="s">
        <v>22509</v>
      </c>
      <c r="G5526" t="s">
        <v>45</v>
      </c>
      <c r="H5526" t="s">
        <v>46</v>
      </c>
      <c r="I5526" t="s">
        <v>81</v>
      </c>
      <c r="J5526" t="s">
        <v>1436</v>
      </c>
      <c r="K5526" t="s">
        <v>1436</v>
      </c>
      <c r="L5526">
        <v>3</v>
      </c>
      <c r="M5526" s="1">
        <v>38353</v>
      </c>
      <c r="N5526" s="2">
        <v>38353</v>
      </c>
      <c r="O5526" t="s">
        <v>464</v>
      </c>
      <c r="P5526">
        <v>2005</v>
      </c>
      <c r="Q5526" s="1">
        <v>39293</v>
      </c>
      <c r="R5526" s="1">
        <v>40953</v>
      </c>
      <c r="S5526">
        <v>0</v>
      </c>
      <c r="T5526">
        <v>28200000</v>
      </c>
      <c r="U5526">
        <v>0</v>
      </c>
      <c r="V5526">
        <v>0</v>
      </c>
      <c r="W5526">
        <v>0</v>
      </c>
      <c r="X5526">
        <v>0</v>
      </c>
      <c r="Y5526">
        <v>0</v>
      </c>
      <c r="Z5526">
        <v>0</v>
      </c>
      <c r="AA5526">
        <v>0</v>
      </c>
      <c r="AB5526">
        <v>0</v>
      </c>
      <c r="AC5526">
        <v>0</v>
      </c>
      <c r="AD5526">
        <v>0</v>
      </c>
      <c r="AE5526">
        <v>0</v>
      </c>
      <c r="AF5526">
        <v>8200000</v>
      </c>
      <c r="AG5526">
        <v>10000000</v>
      </c>
      <c r="AH5526">
        <v>10000000</v>
      </c>
      <c r="AI5526">
        <v>0</v>
      </c>
      <c r="AJ5526">
        <v>0</v>
      </c>
      <c r="AK5526">
        <v>0</v>
      </c>
      <c r="AL5526">
        <v>0</v>
      </c>
      <c r="AM5526">
        <v>0</v>
      </c>
    </row>
    <row r="5527" spans="1:39" x14ac:dyDescent="0.45">
      <c r="A5527" t="s">
        <v>22510</v>
      </c>
      <c r="B5527" t="s">
        <v>22511</v>
      </c>
      <c r="C5527" t="s">
        <v>22512</v>
      </c>
      <c r="D5527" t="s">
        <v>774</v>
      </c>
      <c r="E5527" t="s">
        <v>775</v>
      </c>
      <c r="F5527" t="s">
        <v>6313</v>
      </c>
      <c r="G5527" t="s">
        <v>57</v>
      </c>
      <c r="H5527" t="s">
        <v>260</v>
      </c>
      <c r="I5527" t="s">
        <v>4069</v>
      </c>
      <c r="J5527" t="s">
        <v>7957</v>
      </c>
      <c r="K5527" t="s">
        <v>7957</v>
      </c>
      <c r="L5527">
        <v>1</v>
      </c>
      <c r="M5527" s="1">
        <v>40179</v>
      </c>
      <c r="N5527" s="2">
        <v>40179</v>
      </c>
      <c r="O5527" t="s">
        <v>118</v>
      </c>
      <c r="P5527">
        <v>2010</v>
      </c>
      <c r="Q5527" s="1">
        <v>41612</v>
      </c>
      <c r="R5527" s="1">
        <v>41612</v>
      </c>
      <c r="S5527">
        <v>0</v>
      </c>
      <c r="T5527">
        <v>0</v>
      </c>
      <c r="U5527">
        <v>0</v>
      </c>
      <c r="V5527">
        <v>0</v>
      </c>
      <c r="W5527">
        <v>0</v>
      </c>
      <c r="X5527">
        <v>0</v>
      </c>
      <c r="Y5527">
        <v>0</v>
      </c>
      <c r="Z5527">
        <v>0</v>
      </c>
      <c r="AA5527">
        <v>150000000</v>
      </c>
      <c r="AB5527">
        <v>0</v>
      </c>
      <c r="AC5527">
        <v>0</v>
      </c>
      <c r="AD5527">
        <v>0</v>
      </c>
      <c r="AE5527">
        <v>0</v>
      </c>
      <c r="AF5527">
        <v>0</v>
      </c>
      <c r="AG5527">
        <v>0</v>
      </c>
      <c r="AH5527">
        <v>0</v>
      </c>
      <c r="AI5527">
        <v>0</v>
      </c>
      <c r="AJ5527">
        <v>0</v>
      </c>
      <c r="AK5527">
        <v>0</v>
      </c>
      <c r="AL5527">
        <v>0</v>
      </c>
      <c r="AM5527">
        <v>0</v>
      </c>
    </row>
    <row r="5528" spans="1:39" x14ac:dyDescent="0.45">
      <c r="A5528" t="s">
        <v>22513</v>
      </c>
      <c r="B5528" t="s">
        <v>22514</v>
      </c>
      <c r="C5528" t="s">
        <v>22515</v>
      </c>
      <c r="D5528" t="s">
        <v>135</v>
      </c>
      <c r="E5528" t="s">
        <v>413</v>
      </c>
      <c r="F5528" t="s">
        <v>12428</v>
      </c>
      <c r="G5528" t="s">
        <v>57</v>
      </c>
      <c r="H5528" t="s">
        <v>260</v>
      </c>
      <c r="I5528" t="s">
        <v>3051</v>
      </c>
      <c r="J5528" t="s">
        <v>17082</v>
      </c>
      <c r="K5528" t="s">
        <v>17083</v>
      </c>
      <c r="L5528">
        <v>1</v>
      </c>
      <c r="M5528" s="1">
        <v>41468</v>
      </c>
      <c r="N5528" s="2">
        <v>41456</v>
      </c>
      <c r="O5528" t="s">
        <v>276</v>
      </c>
      <c r="P5528">
        <v>2013</v>
      </c>
      <c r="Q5528" s="1">
        <v>41750</v>
      </c>
      <c r="R5528" s="1">
        <v>41750</v>
      </c>
      <c r="S5528">
        <v>0</v>
      </c>
      <c r="T5528">
        <v>0</v>
      </c>
      <c r="U5528">
        <v>360000</v>
      </c>
      <c r="V5528">
        <v>0</v>
      </c>
      <c r="W5528">
        <v>0</v>
      </c>
      <c r="X5528">
        <v>0</v>
      </c>
      <c r="Y5528">
        <v>0</v>
      </c>
      <c r="Z5528">
        <v>0</v>
      </c>
      <c r="AA5528">
        <v>0</v>
      </c>
      <c r="AB5528">
        <v>0</v>
      </c>
      <c r="AC5528">
        <v>0</v>
      </c>
      <c r="AD5528">
        <v>0</v>
      </c>
      <c r="AE5528">
        <v>0</v>
      </c>
      <c r="AF5528">
        <v>0</v>
      </c>
      <c r="AG5528">
        <v>0</v>
      </c>
      <c r="AH5528">
        <v>0</v>
      </c>
      <c r="AI5528">
        <v>0</v>
      </c>
      <c r="AJ5528">
        <v>0</v>
      </c>
      <c r="AK5528">
        <v>0</v>
      </c>
      <c r="AL5528">
        <v>0</v>
      </c>
      <c r="AM5528">
        <v>0</v>
      </c>
    </row>
    <row r="5529" spans="1:39" x14ac:dyDescent="0.45">
      <c r="A5529" t="s">
        <v>22516</v>
      </c>
      <c r="B5529" t="s">
        <v>22517</v>
      </c>
      <c r="C5529" t="s">
        <v>22518</v>
      </c>
      <c r="D5529" t="s">
        <v>389</v>
      </c>
      <c r="E5529" t="s">
        <v>390</v>
      </c>
      <c r="F5529" t="s">
        <v>17952</v>
      </c>
      <c r="G5529" t="s">
        <v>57</v>
      </c>
      <c r="H5529" t="s">
        <v>46</v>
      </c>
      <c r="I5529" t="s">
        <v>299</v>
      </c>
      <c r="J5529" t="s">
        <v>300</v>
      </c>
      <c r="K5529" t="s">
        <v>18916</v>
      </c>
      <c r="L5529">
        <v>1</v>
      </c>
      <c r="Q5529" s="1">
        <v>40980</v>
      </c>
      <c r="R5529" s="1">
        <v>40980</v>
      </c>
      <c r="S5529">
        <v>0</v>
      </c>
      <c r="T5529">
        <v>168000</v>
      </c>
      <c r="U5529">
        <v>0</v>
      </c>
      <c r="V5529">
        <v>0</v>
      </c>
      <c r="W5529">
        <v>0</v>
      </c>
      <c r="X5529">
        <v>0</v>
      </c>
      <c r="Y5529">
        <v>0</v>
      </c>
      <c r="Z5529">
        <v>0</v>
      </c>
      <c r="AA5529">
        <v>0</v>
      </c>
      <c r="AB5529">
        <v>0</v>
      </c>
      <c r="AC5529">
        <v>0</v>
      </c>
      <c r="AD5529">
        <v>0</v>
      </c>
      <c r="AE5529">
        <v>0</v>
      </c>
      <c r="AF5529">
        <v>0</v>
      </c>
      <c r="AG5529">
        <v>0</v>
      </c>
      <c r="AH5529">
        <v>0</v>
      </c>
      <c r="AI5529">
        <v>0</v>
      </c>
      <c r="AJ5529">
        <v>0</v>
      </c>
      <c r="AK5529">
        <v>0</v>
      </c>
      <c r="AL5529">
        <v>0</v>
      </c>
      <c r="AM5529">
        <v>0</v>
      </c>
    </row>
    <row r="5530" spans="1:39" x14ac:dyDescent="0.45">
      <c r="A5530" t="s">
        <v>22519</v>
      </c>
      <c r="B5530" t="s">
        <v>22520</v>
      </c>
      <c r="C5530" t="s">
        <v>22521</v>
      </c>
      <c r="D5530" t="s">
        <v>16702</v>
      </c>
      <c r="E5530" t="s">
        <v>10642</v>
      </c>
      <c r="F5530" t="s">
        <v>2666</v>
      </c>
      <c r="G5530" t="s">
        <v>101</v>
      </c>
      <c r="H5530" t="s">
        <v>46</v>
      </c>
      <c r="I5530" t="s">
        <v>47</v>
      </c>
      <c r="J5530" t="s">
        <v>48</v>
      </c>
      <c r="K5530" t="s">
        <v>49</v>
      </c>
      <c r="L5530">
        <v>9</v>
      </c>
      <c r="Q5530" s="1">
        <v>40179</v>
      </c>
      <c r="R5530" s="1">
        <v>41029</v>
      </c>
      <c r="S5530">
        <v>0</v>
      </c>
      <c r="T5530">
        <v>0</v>
      </c>
      <c r="U5530">
        <v>0</v>
      </c>
      <c r="V5530">
        <v>0</v>
      </c>
      <c r="W5530">
        <v>0</v>
      </c>
      <c r="X5530">
        <v>750000</v>
      </c>
      <c r="Y5530">
        <v>1950000</v>
      </c>
      <c r="Z5530">
        <v>0</v>
      </c>
      <c r="AA5530">
        <v>0</v>
      </c>
      <c r="AB5530">
        <v>0</v>
      </c>
      <c r="AC5530">
        <v>0</v>
      </c>
      <c r="AD5530">
        <v>0</v>
      </c>
      <c r="AE5530">
        <v>0</v>
      </c>
      <c r="AF5530">
        <v>0</v>
      </c>
      <c r="AG5530">
        <v>0</v>
      </c>
      <c r="AH5530">
        <v>0</v>
      </c>
      <c r="AI5530">
        <v>0</v>
      </c>
      <c r="AJ5530">
        <v>0</v>
      </c>
      <c r="AK5530">
        <v>0</v>
      </c>
      <c r="AL5530">
        <v>0</v>
      </c>
      <c r="AM5530">
        <v>0</v>
      </c>
    </row>
    <row r="5531" spans="1:39" x14ac:dyDescent="0.45">
      <c r="A5531" t="s">
        <v>22522</v>
      </c>
      <c r="B5531" t="s">
        <v>22523</v>
      </c>
      <c r="C5531" t="s">
        <v>22524</v>
      </c>
      <c r="D5531" t="s">
        <v>98</v>
      </c>
      <c r="E5531" t="s">
        <v>99</v>
      </c>
      <c r="F5531" t="s">
        <v>22525</v>
      </c>
      <c r="G5531" t="s">
        <v>57</v>
      </c>
      <c r="H5531" t="s">
        <v>46</v>
      </c>
      <c r="I5531" t="s">
        <v>58</v>
      </c>
      <c r="J5531" t="s">
        <v>198</v>
      </c>
      <c r="K5531" t="s">
        <v>621</v>
      </c>
      <c r="L5531">
        <v>5</v>
      </c>
      <c r="M5531" s="1">
        <v>38353</v>
      </c>
      <c r="N5531" s="2">
        <v>38353</v>
      </c>
      <c r="O5531" t="s">
        <v>464</v>
      </c>
      <c r="P5531">
        <v>2005</v>
      </c>
      <c r="Q5531" s="1">
        <v>38322</v>
      </c>
      <c r="R5531" s="1">
        <v>40681</v>
      </c>
      <c r="S5531">
        <v>0</v>
      </c>
      <c r="T5531">
        <v>59763076</v>
      </c>
      <c r="U5531">
        <v>0</v>
      </c>
      <c r="V5531">
        <v>0</v>
      </c>
      <c r="W5531">
        <v>0</v>
      </c>
      <c r="X5531">
        <v>0</v>
      </c>
      <c r="Y5531">
        <v>0</v>
      </c>
      <c r="Z5531">
        <v>0</v>
      </c>
      <c r="AA5531">
        <v>0</v>
      </c>
      <c r="AB5531">
        <v>0</v>
      </c>
      <c r="AC5531">
        <v>0</v>
      </c>
      <c r="AD5531">
        <v>0</v>
      </c>
      <c r="AE5531">
        <v>0</v>
      </c>
      <c r="AF5531">
        <v>6000000</v>
      </c>
      <c r="AG5531">
        <v>26750000</v>
      </c>
      <c r="AH5531">
        <v>27013076</v>
      </c>
      <c r="AI5531">
        <v>0</v>
      </c>
      <c r="AJ5531">
        <v>0</v>
      </c>
      <c r="AK5531">
        <v>0</v>
      </c>
      <c r="AL5531">
        <v>0</v>
      </c>
      <c r="AM5531">
        <v>0</v>
      </c>
    </row>
    <row r="5532" spans="1:39" x14ac:dyDescent="0.45">
      <c r="A5532" t="s">
        <v>22526</v>
      </c>
      <c r="B5532" t="s">
        <v>22527</v>
      </c>
      <c r="C5532" t="s">
        <v>22528</v>
      </c>
      <c r="F5532" s="3">
        <v>19889</v>
      </c>
      <c r="G5532" t="s">
        <v>57</v>
      </c>
      <c r="H5532" t="s">
        <v>496</v>
      </c>
      <c r="J5532" t="s">
        <v>22529</v>
      </c>
      <c r="K5532" t="s">
        <v>22529</v>
      </c>
      <c r="L5532">
        <v>1</v>
      </c>
      <c r="M5532" s="1">
        <v>40909</v>
      </c>
      <c r="N5532" s="2">
        <v>40909</v>
      </c>
      <c r="O5532" t="s">
        <v>132</v>
      </c>
      <c r="P5532">
        <v>2012</v>
      </c>
      <c r="Q5532" s="1">
        <v>41487</v>
      </c>
      <c r="R5532" s="1">
        <v>41487</v>
      </c>
      <c r="S5532">
        <v>19889</v>
      </c>
      <c r="T5532">
        <v>0</v>
      </c>
      <c r="U5532">
        <v>0</v>
      </c>
      <c r="V5532">
        <v>0</v>
      </c>
      <c r="W5532">
        <v>0</v>
      </c>
      <c r="X5532">
        <v>0</v>
      </c>
      <c r="Y5532">
        <v>0</v>
      </c>
      <c r="Z5532">
        <v>0</v>
      </c>
      <c r="AA5532">
        <v>0</v>
      </c>
      <c r="AB5532">
        <v>0</v>
      </c>
      <c r="AC5532">
        <v>0</v>
      </c>
      <c r="AD5532">
        <v>0</v>
      </c>
      <c r="AE5532">
        <v>0</v>
      </c>
      <c r="AF5532">
        <v>0</v>
      </c>
      <c r="AG5532">
        <v>0</v>
      </c>
      <c r="AH5532">
        <v>0</v>
      </c>
      <c r="AI5532">
        <v>0</v>
      </c>
      <c r="AJ5532">
        <v>0</v>
      </c>
      <c r="AK5532">
        <v>0</v>
      </c>
      <c r="AL5532">
        <v>0</v>
      </c>
      <c r="AM5532">
        <v>0</v>
      </c>
    </row>
    <row r="5533" spans="1:39" x14ac:dyDescent="0.45">
      <c r="A5533" t="s">
        <v>22530</v>
      </c>
      <c r="B5533" t="s">
        <v>22531</v>
      </c>
      <c r="C5533" t="s">
        <v>22532</v>
      </c>
      <c r="D5533" t="s">
        <v>22533</v>
      </c>
      <c r="E5533" t="s">
        <v>316</v>
      </c>
      <c r="F5533" t="s">
        <v>22534</v>
      </c>
      <c r="G5533" t="s">
        <v>57</v>
      </c>
      <c r="H5533" t="s">
        <v>74</v>
      </c>
      <c r="J5533" t="s">
        <v>75</v>
      </c>
      <c r="K5533" t="s">
        <v>75</v>
      </c>
      <c r="L5533">
        <v>1</v>
      </c>
      <c r="M5533" s="1">
        <v>35065</v>
      </c>
      <c r="N5533" s="2">
        <v>35065</v>
      </c>
      <c r="O5533" t="s">
        <v>3501</v>
      </c>
      <c r="P5533">
        <v>1996</v>
      </c>
      <c r="Q5533" s="1">
        <v>38806</v>
      </c>
      <c r="R5533" s="1">
        <v>38806</v>
      </c>
      <c r="S5533">
        <v>0</v>
      </c>
      <c r="T5533">
        <v>6110000</v>
      </c>
      <c r="U5533">
        <v>0</v>
      </c>
      <c r="V5533">
        <v>0</v>
      </c>
      <c r="W5533">
        <v>0</v>
      </c>
      <c r="X5533">
        <v>0</v>
      </c>
      <c r="Y5533">
        <v>0</v>
      </c>
      <c r="Z5533">
        <v>0</v>
      </c>
      <c r="AA5533">
        <v>0</v>
      </c>
      <c r="AB5533">
        <v>0</v>
      </c>
      <c r="AC5533">
        <v>0</v>
      </c>
      <c r="AD5533">
        <v>0</v>
      </c>
      <c r="AE5533">
        <v>0</v>
      </c>
      <c r="AF5533">
        <v>0</v>
      </c>
      <c r="AG5533">
        <v>0</v>
      </c>
      <c r="AH5533">
        <v>0</v>
      </c>
      <c r="AI5533">
        <v>0</v>
      </c>
      <c r="AJ5533">
        <v>0</v>
      </c>
      <c r="AK5533">
        <v>0</v>
      </c>
      <c r="AL5533">
        <v>0</v>
      </c>
      <c r="AM5533">
        <v>0</v>
      </c>
    </row>
    <row r="5534" spans="1:39" x14ac:dyDescent="0.45">
      <c r="A5534" t="s">
        <v>22535</v>
      </c>
      <c r="B5534" t="s">
        <v>22536</v>
      </c>
      <c r="C5534" t="s">
        <v>22537</v>
      </c>
      <c r="D5534" t="s">
        <v>22538</v>
      </c>
      <c r="E5534" t="s">
        <v>6322</v>
      </c>
      <c r="F5534" t="s">
        <v>11420</v>
      </c>
      <c r="G5534" t="s">
        <v>57</v>
      </c>
      <c r="H5534" t="s">
        <v>260</v>
      </c>
      <c r="I5534" t="s">
        <v>261</v>
      </c>
      <c r="J5534" t="s">
        <v>262</v>
      </c>
      <c r="K5534" t="s">
        <v>6349</v>
      </c>
      <c r="L5534">
        <v>1</v>
      </c>
      <c r="M5534" s="1">
        <v>30682</v>
      </c>
      <c r="N5534" s="2">
        <v>30682</v>
      </c>
      <c r="O5534" t="s">
        <v>151</v>
      </c>
      <c r="P5534">
        <v>1984</v>
      </c>
      <c r="Q5534" s="1">
        <v>41582</v>
      </c>
      <c r="R5534" s="1">
        <v>41582</v>
      </c>
      <c r="S5534">
        <v>0</v>
      </c>
      <c r="T5534">
        <v>0</v>
      </c>
      <c r="U5534">
        <v>0</v>
      </c>
      <c r="V5534">
        <v>0</v>
      </c>
      <c r="W5534">
        <v>0</v>
      </c>
      <c r="X5534">
        <v>0</v>
      </c>
      <c r="Y5534">
        <v>0</v>
      </c>
      <c r="Z5534">
        <v>0</v>
      </c>
      <c r="AA5534">
        <v>0</v>
      </c>
      <c r="AB5534">
        <v>1000000000</v>
      </c>
      <c r="AC5534">
        <v>0</v>
      </c>
      <c r="AD5534">
        <v>0</v>
      </c>
      <c r="AE5534">
        <v>0</v>
      </c>
      <c r="AF5534">
        <v>0</v>
      </c>
      <c r="AG5534">
        <v>0</v>
      </c>
      <c r="AH5534">
        <v>0</v>
      </c>
      <c r="AI5534">
        <v>0</v>
      </c>
      <c r="AJ5534">
        <v>0</v>
      </c>
      <c r="AK5534">
        <v>0</v>
      </c>
      <c r="AL5534">
        <v>0</v>
      </c>
      <c r="AM5534">
        <v>0</v>
      </c>
    </row>
    <row r="5535" spans="1:39" x14ac:dyDescent="0.45">
      <c r="A5535" t="s">
        <v>22539</v>
      </c>
      <c r="B5535" t="s">
        <v>22540</v>
      </c>
      <c r="D5535" t="s">
        <v>2741</v>
      </c>
      <c r="E5535" t="s">
        <v>1841</v>
      </c>
      <c r="F5535">
        <v>100</v>
      </c>
      <c r="G5535" t="s">
        <v>57</v>
      </c>
      <c r="H5535" t="s">
        <v>46</v>
      </c>
      <c r="I5535" t="s">
        <v>11716</v>
      </c>
      <c r="J5535" t="s">
        <v>17997</v>
      </c>
      <c r="K5535" t="s">
        <v>17997</v>
      </c>
      <c r="L5535">
        <v>1</v>
      </c>
      <c r="M5535" s="1">
        <v>41297</v>
      </c>
      <c r="N5535" s="2">
        <v>41275</v>
      </c>
      <c r="O5535" t="s">
        <v>164</v>
      </c>
      <c r="P5535">
        <v>2013</v>
      </c>
      <c r="Q5535" s="1">
        <v>41651</v>
      </c>
      <c r="R5535" s="1">
        <v>41651</v>
      </c>
      <c r="S5535">
        <v>0</v>
      </c>
      <c r="T5535">
        <v>0</v>
      </c>
      <c r="U5535">
        <v>100</v>
      </c>
      <c r="V5535">
        <v>0</v>
      </c>
      <c r="W5535">
        <v>0</v>
      </c>
      <c r="X5535">
        <v>0</v>
      </c>
      <c r="Y5535">
        <v>0</v>
      </c>
      <c r="Z5535">
        <v>0</v>
      </c>
      <c r="AA5535">
        <v>0</v>
      </c>
      <c r="AB5535">
        <v>0</v>
      </c>
      <c r="AC5535">
        <v>0</v>
      </c>
      <c r="AD5535">
        <v>0</v>
      </c>
      <c r="AE5535">
        <v>0</v>
      </c>
      <c r="AF5535">
        <v>0</v>
      </c>
      <c r="AG5535">
        <v>0</v>
      </c>
      <c r="AH5535">
        <v>0</v>
      </c>
      <c r="AI5535">
        <v>0</v>
      </c>
      <c r="AJ5535">
        <v>0</v>
      </c>
      <c r="AK5535">
        <v>0</v>
      </c>
      <c r="AL5535">
        <v>0</v>
      </c>
      <c r="AM5535">
        <v>0</v>
      </c>
    </row>
    <row r="5536" spans="1:39" x14ac:dyDescent="0.45">
      <c r="A5536" t="s">
        <v>22541</v>
      </c>
      <c r="B5536" t="s">
        <v>22542</v>
      </c>
      <c r="C5536" t="s">
        <v>22543</v>
      </c>
      <c r="D5536" t="s">
        <v>88</v>
      </c>
      <c r="E5536" t="s">
        <v>89</v>
      </c>
      <c r="F5536" t="s">
        <v>22544</v>
      </c>
      <c r="G5536" t="s">
        <v>57</v>
      </c>
      <c r="H5536" t="s">
        <v>46</v>
      </c>
      <c r="I5536" t="s">
        <v>6730</v>
      </c>
      <c r="J5536" t="s">
        <v>641</v>
      </c>
      <c r="K5536" t="s">
        <v>6731</v>
      </c>
      <c r="L5536">
        <v>1</v>
      </c>
      <c r="M5536" s="1">
        <v>35431</v>
      </c>
      <c r="N5536" s="2">
        <v>35431</v>
      </c>
      <c r="O5536" t="s">
        <v>1513</v>
      </c>
      <c r="P5536">
        <v>1997</v>
      </c>
      <c r="Q5536" s="1">
        <v>39941</v>
      </c>
      <c r="R5536" s="1">
        <v>39941</v>
      </c>
      <c r="S5536">
        <v>0</v>
      </c>
      <c r="T5536">
        <v>0</v>
      </c>
      <c r="U5536">
        <v>0</v>
      </c>
      <c r="V5536">
        <v>0</v>
      </c>
      <c r="W5536">
        <v>0</v>
      </c>
      <c r="X5536">
        <v>0</v>
      </c>
      <c r="Y5536">
        <v>0</v>
      </c>
      <c r="Z5536">
        <v>0</v>
      </c>
      <c r="AA5536">
        <v>14999515</v>
      </c>
      <c r="AB5536">
        <v>0</v>
      </c>
      <c r="AC5536">
        <v>0</v>
      </c>
      <c r="AD5536">
        <v>0</v>
      </c>
      <c r="AE5536">
        <v>0</v>
      </c>
      <c r="AF5536">
        <v>0</v>
      </c>
      <c r="AG5536">
        <v>0</v>
      </c>
      <c r="AH5536">
        <v>0</v>
      </c>
      <c r="AI5536">
        <v>0</v>
      </c>
      <c r="AJ5536">
        <v>0</v>
      </c>
      <c r="AK5536">
        <v>0</v>
      </c>
      <c r="AL5536">
        <v>0</v>
      </c>
      <c r="AM5536">
        <v>0</v>
      </c>
    </row>
    <row r="5537" spans="1:39" x14ac:dyDescent="0.45">
      <c r="A5537" t="s">
        <v>22545</v>
      </c>
      <c r="B5537" t="s">
        <v>22546</v>
      </c>
      <c r="C5537" t="s">
        <v>22547</v>
      </c>
      <c r="D5537" t="s">
        <v>22548</v>
      </c>
      <c r="E5537" t="s">
        <v>89</v>
      </c>
      <c r="F5537" t="s">
        <v>249</v>
      </c>
      <c r="G5537" t="s">
        <v>57</v>
      </c>
      <c r="H5537" t="s">
        <v>46</v>
      </c>
      <c r="I5537" t="s">
        <v>267</v>
      </c>
      <c r="J5537" t="s">
        <v>1207</v>
      </c>
      <c r="K5537" t="s">
        <v>1207</v>
      </c>
      <c r="L5537">
        <v>1</v>
      </c>
      <c r="M5537" s="1">
        <v>40118</v>
      </c>
      <c r="N5537" s="2">
        <v>40118</v>
      </c>
      <c r="O5537" t="s">
        <v>702</v>
      </c>
      <c r="P5537">
        <v>2009</v>
      </c>
      <c r="Q5537" s="1">
        <v>40787</v>
      </c>
      <c r="R5537" s="1">
        <v>40787</v>
      </c>
      <c r="S5537">
        <v>1250000</v>
      </c>
      <c r="T5537">
        <v>0</v>
      </c>
      <c r="U5537">
        <v>0</v>
      </c>
      <c r="V5537">
        <v>0</v>
      </c>
      <c r="W5537">
        <v>0</v>
      </c>
      <c r="X5537">
        <v>0</v>
      </c>
      <c r="Y5537">
        <v>0</v>
      </c>
      <c r="Z5537">
        <v>0</v>
      </c>
      <c r="AA5537">
        <v>0</v>
      </c>
      <c r="AB5537">
        <v>0</v>
      </c>
      <c r="AC5537">
        <v>0</v>
      </c>
      <c r="AD5537">
        <v>0</v>
      </c>
      <c r="AE5537">
        <v>0</v>
      </c>
      <c r="AF5537">
        <v>0</v>
      </c>
      <c r="AG5537">
        <v>0</v>
      </c>
      <c r="AH5537">
        <v>0</v>
      </c>
      <c r="AI5537">
        <v>0</v>
      </c>
      <c r="AJ5537">
        <v>0</v>
      </c>
      <c r="AK5537">
        <v>0</v>
      </c>
      <c r="AL5537">
        <v>0</v>
      </c>
      <c r="AM5537">
        <v>0</v>
      </c>
    </row>
    <row r="5538" spans="1:39" x14ac:dyDescent="0.45">
      <c r="A5538" t="s">
        <v>22549</v>
      </c>
      <c r="B5538" t="s">
        <v>22550</v>
      </c>
      <c r="C5538" t="s">
        <v>22551</v>
      </c>
      <c r="D5538" t="s">
        <v>22552</v>
      </c>
      <c r="E5538" t="s">
        <v>22553</v>
      </c>
      <c r="F5538" t="s">
        <v>5332</v>
      </c>
      <c r="G5538" t="s">
        <v>57</v>
      </c>
      <c r="H5538" t="s">
        <v>260</v>
      </c>
      <c r="I5538" t="s">
        <v>4069</v>
      </c>
      <c r="J5538" t="s">
        <v>4070</v>
      </c>
      <c r="K5538" t="s">
        <v>22554</v>
      </c>
      <c r="L5538">
        <v>1</v>
      </c>
      <c r="Q5538" s="1">
        <v>41775</v>
      </c>
      <c r="R5538" s="1">
        <v>41775</v>
      </c>
      <c r="S5538">
        <v>0</v>
      </c>
      <c r="T5538">
        <v>22000000</v>
      </c>
      <c r="U5538">
        <v>0</v>
      </c>
      <c r="V5538">
        <v>0</v>
      </c>
      <c r="W5538">
        <v>0</v>
      </c>
      <c r="X5538">
        <v>0</v>
      </c>
      <c r="Y5538">
        <v>0</v>
      </c>
      <c r="Z5538">
        <v>0</v>
      </c>
      <c r="AA5538">
        <v>0</v>
      </c>
      <c r="AB5538">
        <v>0</v>
      </c>
      <c r="AC5538">
        <v>0</v>
      </c>
      <c r="AD5538">
        <v>0</v>
      </c>
      <c r="AE5538">
        <v>0</v>
      </c>
      <c r="AF5538">
        <v>0</v>
      </c>
      <c r="AG5538">
        <v>0</v>
      </c>
      <c r="AH5538">
        <v>0</v>
      </c>
      <c r="AI5538">
        <v>0</v>
      </c>
      <c r="AJ5538">
        <v>0</v>
      </c>
      <c r="AK5538">
        <v>0</v>
      </c>
      <c r="AL5538">
        <v>0</v>
      </c>
      <c r="AM5538">
        <v>0</v>
      </c>
    </row>
    <row r="5539" spans="1:39" x14ac:dyDescent="0.45">
      <c r="A5539" t="s">
        <v>22555</v>
      </c>
      <c r="B5539" t="s">
        <v>22556</v>
      </c>
      <c r="C5539" t="s">
        <v>22557</v>
      </c>
      <c r="D5539" t="s">
        <v>1360</v>
      </c>
      <c r="E5539" t="s">
        <v>1361</v>
      </c>
      <c r="F5539" t="s">
        <v>457</v>
      </c>
      <c r="G5539" t="s">
        <v>57</v>
      </c>
      <c r="H5539" t="s">
        <v>46</v>
      </c>
      <c r="I5539" t="s">
        <v>8279</v>
      </c>
      <c r="J5539" t="s">
        <v>22558</v>
      </c>
      <c r="K5539" t="s">
        <v>22558</v>
      </c>
      <c r="L5539">
        <v>1</v>
      </c>
      <c r="M5539" s="1">
        <v>37987</v>
      </c>
      <c r="N5539" s="2">
        <v>37987</v>
      </c>
      <c r="O5539" t="s">
        <v>452</v>
      </c>
      <c r="P5539">
        <v>2004</v>
      </c>
      <c r="Q5539" s="1">
        <v>38881</v>
      </c>
      <c r="R5539" s="1">
        <v>38881</v>
      </c>
      <c r="S5539">
        <v>0</v>
      </c>
      <c r="T5539">
        <v>2500000</v>
      </c>
      <c r="U5539">
        <v>0</v>
      </c>
      <c r="V5539">
        <v>0</v>
      </c>
      <c r="W5539">
        <v>0</v>
      </c>
      <c r="X5539">
        <v>0</v>
      </c>
      <c r="Y5539">
        <v>0</v>
      </c>
      <c r="Z5539">
        <v>0</v>
      </c>
      <c r="AA5539">
        <v>0</v>
      </c>
      <c r="AB5539">
        <v>0</v>
      </c>
      <c r="AC5539">
        <v>0</v>
      </c>
      <c r="AD5539">
        <v>0</v>
      </c>
      <c r="AE5539">
        <v>0</v>
      </c>
      <c r="AF5539">
        <v>2500000</v>
      </c>
      <c r="AG5539">
        <v>0</v>
      </c>
      <c r="AH5539">
        <v>0</v>
      </c>
      <c r="AI5539">
        <v>0</v>
      </c>
      <c r="AJ5539">
        <v>0</v>
      </c>
      <c r="AK5539">
        <v>0</v>
      </c>
      <c r="AL5539">
        <v>0</v>
      </c>
      <c r="AM5539">
        <v>0</v>
      </c>
    </row>
    <row r="5540" spans="1:39" x14ac:dyDescent="0.45">
      <c r="A5540" t="s">
        <v>22559</v>
      </c>
      <c r="B5540" t="s">
        <v>22560</v>
      </c>
      <c r="C5540" t="s">
        <v>22561</v>
      </c>
      <c r="D5540" t="s">
        <v>247</v>
      </c>
      <c r="E5540" t="s">
        <v>248</v>
      </c>
      <c r="F5540" t="s">
        <v>22562</v>
      </c>
      <c r="G5540" t="s">
        <v>57</v>
      </c>
      <c r="H5540" t="s">
        <v>74</v>
      </c>
      <c r="J5540" t="s">
        <v>1895</v>
      </c>
      <c r="K5540" t="s">
        <v>1895</v>
      </c>
      <c r="L5540">
        <v>1</v>
      </c>
      <c r="Q5540" s="1">
        <v>41225</v>
      </c>
      <c r="R5540" s="1">
        <v>41225</v>
      </c>
      <c r="S5540">
        <v>1270324</v>
      </c>
      <c r="T5540">
        <v>0</v>
      </c>
      <c r="U5540">
        <v>0</v>
      </c>
      <c r="V5540">
        <v>0</v>
      </c>
      <c r="W5540">
        <v>0</v>
      </c>
      <c r="X5540">
        <v>0</v>
      </c>
      <c r="Y5540">
        <v>0</v>
      </c>
      <c r="Z5540">
        <v>0</v>
      </c>
      <c r="AA5540">
        <v>0</v>
      </c>
      <c r="AB5540">
        <v>0</v>
      </c>
      <c r="AC5540">
        <v>0</v>
      </c>
      <c r="AD5540">
        <v>0</v>
      </c>
      <c r="AE5540">
        <v>0</v>
      </c>
      <c r="AF5540">
        <v>0</v>
      </c>
      <c r="AG5540">
        <v>0</v>
      </c>
      <c r="AH5540">
        <v>0</v>
      </c>
      <c r="AI5540">
        <v>0</v>
      </c>
      <c r="AJ5540">
        <v>0</v>
      </c>
      <c r="AK5540">
        <v>0</v>
      </c>
      <c r="AL5540">
        <v>0</v>
      </c>
      <c r="AM5540">
        <v>0</v>
      </c>
    </row>
    <row r="5541" spans="1:39" x14ac:dyDescent="0.45">
      <c r="A5541" t="s">
        <v>22563</v>
      </c>
      <c r="B5541" t="s">
        <v>22564</v>
      </c>
      <c r="C5541" t="s">
        <v>22565</v>
      </c>
      <c r="D5541" t="s">
        <v>22566</v>
      </c>
      <c r="E5541" t="s">
        <v>22567</v>
      </c>
      <c r="F5541" t="s">
        <v>1680</v>
      </c>
      <c r="G5541" t="s">
        <v>57</v>
      </c>
      <c r="H5541" t="s">
        <v>283</v>
      </c>
      <c r="J5541" t="s">
        <v>22568</v>
      </c>
      <c r="K5541" t="s">
        <v>22569</v>
      </c>
      <c r="L5541">
        <v>1</v>
      </c>
      <c r="Q5541" s="1">
        <v>41941</v>
      </c>
      <c r="R5541" s="1">
        <v>41941</v>
      </c>
      <c r="S5541">
        <v>0</v>
      </c>
      <c r="T5541">
        <v>3500000</v>
      </c>
      <c r="U5541">
        <v>0</v>
      </c>
      <c r="V5541">
        <v>0</v>
      </c>
      <c r="W5541">
        <v>0</v>
      </c>
      <c r="X5541">
        <v>0</v>
      </c>
      <c r="Y5541">
        <v>0</v>
      </c>
      <c r="Z5541">
        <v>0</v>
      </c>
      <c r="AA5541">
        <v>0</v>
      </c>
      <c r="AB5541">
        <v>0</v>
      </c>
      <c r="AC5541">
        <v>0</v>
      </c>
      <c r="AD5541">
        <v>0</v>
      </c>
      <c r="AE5541">
        <v>0</v>
      </c>
      <c r="AF5541">
        <v>0</v>
      </c>
      <c r="AG5541">
        <v>0</v>
      </c>
      <c r="AH5541">
        <v>0</v>
      </c>
      <c r="AI5541">
        <v>0</v>
      </c>
      <c r="AJ5541">
        <v>0</v>
      </c>
      <c r="AK5541">
        <v>0</v>
      </c>
      <c r="AL5541">
        <v>0</v>
      </c>
      <c r="AM5541">
        <v>0</v>
      </c>
    </row>
    <row r="5542" spans="1:39" x14ac:dyDescent="0.45">
      <c r="A5542" t="s">
        <v>22570</v>
      </c>
      <c r="B5542" t="s">
        <v>22571</v>
      </c>
      <c r="C5542" t="s">
        <v>22572</v>
      </c>
      <c r="D5542" t="s">
        <v>88</v>
      </c>
      <c r="E5542" t="s">
        <v>89</v>
      </c>
      <c r="F5542" t="s">
        <v>22573</v>
      </c>
      <c r="G5542" t="s">
        <v>57</v>
      </c>
      <c r="H5542" t="s">
        <v>46</v>
      </c>
      <c r="I5542" t="s">
        <v>91</v>
      </c>
      <c r="J5542" t="s">
        <v>3483</v>
      </c>
      <c r="K5542" t="s">
        <v>21540</v>
      </c>
      <c r="L5542">
        <v>2</v>
      </c>
      <c r="Q5542" s="1">
        <v>41030</v>
      </c>
      <c r="R5542" s="1">
        <v>41208</v>
      </c>
      <c r="S5542">
        <v>0</v>
      </c>
      <c r="T5542">
        <v>3135000</v>
      </c>
      <c r="U5542">
        <v>0</v>
      </c>
      <c r="V5542">
        <v>0</v>
      </c>
      <c r="W5542">
        <v>0</v>
      </c>
      <c r="X5542">
        <v>0</v>
      </c>
      <c r="Y5542">
        <v>0</v>
      </c>
      <c r="Z5542">
        <v>0</v>
      </c>
      <c r="AA5542">
        <v>0</v>
      </c>
      <c r="AB5542">
        <v>0</v>
      </c>
      <c r="AC5542">
        <v>0</v>
      </c>
      <c r="AD5542">
        <v>0</v>
      </c>
      <c r="AE5542">
        <v>0</v>
      </c>
      <c r="AF5542">
        <v>0</v>
      </c>
      <c r="AG5542">
        <v>0</v>
      </c>
      <c r="AH5542">
        <v>0</v>
      </c>
      <c r="AI5542">
        <v>0</v>
      </c>
      <c r="AJ5542">
        <v>0</v>
      </c>
      <c r="AK5542">
        <v>0</v>
      </c>
      <c r="AL5542">
        <v>0</v>
      </c>
      <c r="AM5542">
        <v>0</v>
      </c>
    </row>
    <row r="5543" spans="1:39" x14ac:dyDescent="0.45">
      <c r="A5543" t="s">
        <v>22574</v>
      </c>
      <c r="B5543" t="s">
        <v>22575</v>
      </c>
      <c r="C5543" t="s">
        <v>22576</v>
      </c>
      <c r="D5543" t="s">
        <v>22577</v>
      </c>
      <c r="E5543" t="s">
        <v>5546</v>
      </c>
      <c r="F5543" t="s">
        <v>443</v>
      </c>
      <c r="G5543" t="s">
        <v>57</v>
      </c>
      <c r="H5543" t="s">
        <v>192</v>
      </c>
      <c r="J5543" t="s">
        <v>193</v>
      </c>
      <c r="K5543" t="s">
        <v>193</v>
      </c>
      <c r="L5543">
        <v>3</v>
      </c>
      <c r="M5543" s="1">
        <v>40815</v>
      </c>
      <c r="N5543" s="2">
        <v>40787</v>
      </c>
      <c r="O5543" t="s">
        <v>250</v>
      </c>
      <c r="P5543">
        <v>2011</v>
      </c>
      <c r="Q5543" s="1">
        <v>41626</v>
      </c>
      <c r="R5543" s="1">
        <v>41954</v>
      </c>
      <c r="S5543">
        <v>0</v>
      </c>
      <c r="T5543">
        <v>14000000</v>
      </c>
      <c r="U5543">
        <v>0</v>
      </c>
      <c r="V5543">
        <v>0</v>
      </c>
      <c r="W5543">
        <v>0</v>
      </c>
      <c r="X5543">
        <v>0</v>
      </c>
      <c r="Y5543">
        <v>0</v>
      </c>
      <c r="Z5543">
        <v>0</v>
      </c>
      <c r="AA5543">
        <v>0</v>
      </c>
      <c r="AB5543">
        <v>0</v>
      </c>
      <c r="AC5543">
        <v>0</v>
      </c>
      <c r="AD5543">
        <v>0</v>
      </c>
      <c r="AE5543">
        <v>0</v>
      </c>
      <c r="AF5543">
        <v>0</v>
      </c>
      <c r="AG5543">
        <v>0</v>
      </c>
      <c r="AH5543">
        <v>0</v>
      </c>
      <c r="AI5543">
        <v>0</v>
      </c>
      <c r="AJ5543">
        <v>0</v>
      </c>
      <c r="AK5543">
        <v>0</v>
      </c>
      <c r="AL5543">
        <v>0</v>
      </c>
      <c r="AM5543">
        <v>0</v>
      </c>
    </row>
    <row r="5544" spans="1:39" x14ac:dyDescent="0.45">
      <c r="A5544" t="s">
        <v>22578</v>
      </c>
      <c r="B5544" t="s">
        <v>22579</v>
      </c>
      <c r="C5544" t="s">
        <v>22580</v>
      </c>
      <c r="D5544" t="s">
        <v>774</v>
      </c>
      <c r="E5544" t="s">
        <v>775</v>
      </c>
      <c r="F5544" t="s">
        <v>22581</v>
      </c>
      <c r="G5544" t="s">
        <v>57</v>
      </c>
      <c r="H5544" t="s">
        <v>46</v>
      </c>
      <c r="I5544" t="s">
        <v>148</v>
      </c>
      <c r="J5544" t="s">
        <v>149</v>
      </c>
      <c r="K5544" t="s">
        <v>10028</v>
      </c>
      <c r="L5544">
        <v>3</v>
      </c>
      <c r="Q5544" s="1">
        <v>40128</v>
      </c>
      <c r="R5544" s="1">
        <v>41823</v>
      </c>
      <c r="S5544">
        <v>0</v>
      </c>
      <c r="T5544">
        <v>11096000</v>
      </c>
      <c r="U5544">
        <v>0</v>
      </c>
      <c r="V5544">
        <v>0</v>
      </c>
      <c r="W5544">
        <v>0</v>
      </c>
      <c r="X5544">
        <v>0</v>
      </c>
      <c r="Y5544">
        <v>0</v>
      </c>
      <c r="Z5544">
        <v>0</v>
      </c>
      <c r="AA5544">
        <v>4518000</v>
      </c>
      <c r="AB5544">
        <v>0</v>
      </c>
      <c r="AC5544">
        <v>0</v>
      </c>
      <c r="AD5544">
        <v>0</v>
      </c>
      <c r="AE5544">
        <v>0</v>
      </c>
      <c r="AF5544">
        <v>0</v>
      </c>
      <c r="AG5544">
        <v>0</v>
      </c>
      <c r="AH5544">
        <v>0</v>
      </c>
      <c r="AI5544">
        <v>0</v>
      </c>
      <c r="AJ5544">
        <v>0</v>
      </c>
      <c r="AK5544">
        <v>0</v>
      </c>
      <c r="AL5544">
        <v>0</v>
      </c>
      <c r="AM5544">
        <v>0</v>
      </c>
    </row>
    <row r="5545" spans="1:39" x14ac:dyDescent="0.45">
      <c r="A5545" t="s">
        <v>22582</v>
      </c>
      <c r="B5545" t="s">
        <v>22583</v>
      </c>
      <c r="C5545" t="s">
        <v>22584</v>
      </c>
      <c r="D5545" t="s">
        <v>88</v>
      </c>
      <c r="E5545" t="s">
        <v>89</v>
      </c>
      <c r="F5545" t="s">
        <v>114</v>
      </c>
      <c r="G5545" t="s">
        <v>57</v>
      </c>
      <c r="H5545" t="s">
        <v>46</v>
      </c>
      <c r="I5545" t="s">
        <v>58</v>
      </c>
      <c r="J5545" t="s">
        <v>59</v>
      </c>
      <c r="K5545" t="s">
        <v>842</v>
      </c>
      <c r="L5545">
        <v>1</v>
      </c>
      <c r="M5545" s="1">
        <v>36892</v>
      </c>
      <c r="N5545" s="2">
        <v>36892</v>
      </c>
      <c r="O5545" t="s">
        <v>172</v>
      </c>
      <c r="P5545">
        <v>2001</v>
      </c>
      <c r="Q5545" s="1">
        <v>41502</v>
      </c>
      <c r="R5545" s="1">
        <v>41502</v>
      </c>
      <c r="S5545">
        <v>0</v>
      </c>
      <c r="T5545">
        <v>0</v>
      </c>
      <c r="U5545">
        <v>0</v>
      </c>
      <c r="V5545">
        <v>0</v>
      </c>
      <c r="W5545">
        <v>0</v>
      </c>
      <c r="X5545">
        <v>0</v>
      </c>
      <c r="Y5545">
        <v>0</v>
      </c>
      <c r="Z5545">
        <v>0</v>
      </c>
      <c r="AA5545">
        <v>0</v>
      </c>
      <c r="AB5545">
        <v>0</v>
      </c>
      <c r="AC5545">
        <v>0</v>
      </c>
      <c r="AD5545">
        <v>0</v>
      </c>
      <c r="AE5545">
        <v>0</v>
      </c>
      <c r="AF5545">
        <v>0</v>
      </c>
      <c r="AG5545">
        <v>0</v>
      </c>
      <c r="AH5545">
        <v>0</v>
      </c>
      <c r="AI5545">
        <v>0</v>
      </c>
      <c r="AJ5545">
        <v>0</v>
      </c>
      <c r="AK5545">
        <v>0</v>
      </c>
      <c r="AL5545">
        <v>0</v>
      </c>
      <c r="AM5545">
        <v>0</v>
      </c>
    </row>
    <row r="5546" spans="1:39" x14ac:dyDescent="0.45">
      <c r="A5546" t="s">
        <v>22585</v>
      </c>
      <c r="B5546" t="s">
        <v>22586</v>
      </c>
      <c r="C5546" t="s">
        <v>22587</v>
      </c>
      <c r="D5546" t="s">
        <v>247</v>
      </c>
      <c r="E5546" t="s">
        <v>248</v>
      </c>
      <c r="F5546" t="s">
        <v>457</v>
      </c>
      <c r="G5546" t="s">
        <v>45</v>
      </c>
      <c r="H5546" t="s">
        <v>46</v>
      </c>
      <c r="I5546" t="s">
        <v>81</v>
      </c>
      <c r="J5546" t="s">
        <v>1436</v>
      </c>
      <c r="K5546" t="s">
        <v>1436</v>
      </c>
      <c r="L5546">
        <v>2</v>
      </c>
      <c r="M5546" s="1">
        <v>40179</v>
      </c>
      <c r="N5546" s="2">
        <v>40179</v>
      </c>
      <c r="O5546" t="s">
        <v>118</v>
      </c>
      <c r="P5546">
        <v>2010</v>
      </c>
      <c r="Q5546" s="1">
        <v>40179</v>
      </c>
      <c r="R5546" s="1">
        <v>40725</v>
      </c>
      <c r="S5546">
        <v>0</v>
      </c>
      <c r="T5546">
        <v>2500000</v>
      </c>
      <c r="U5546">
        <v>0</v>
      </c>
      <c r="V5546">
        <v>0</v>
      </c>
      <c r="W5546">
        <v>0</v>
      </c>
      <c r="X5546">
        <v>0</v>
      </c>
      <c r="Y5546">
        <v>0</v>
      </c>
      <c r="Z5546">
        <v>0</v>
      </c>
      <c r="AA5546">
        <v>0</v>
      </c>
      <c r="AB5546">
        <v>0</v>
      </c>
      <c r="AC5546">
        <v>0</v>
      </c>
      <c r="AD5546">
        <v>0</v>
      </c>
      <c r="AE5546">
        <v>0</v>
      </c>
      <c r="AF5546">
        <v>2500000</v>
      </c>
      <c r="AG5546">
        <v>0</v>
      </c>
      <c r="AH5546">
        <v>0</v>
      </c>
      <c r="AI5546">
        <v>0</v>
      </c>
      <c r="AJ5546">
        <v>0</v>
      </c>
      <c r="AK5546">
        <v>0</v>
      </c>
      <c r="AL5546">
        <v>0</v>
      </c>
      <c r="AM5546">
        <v>0</v>
      </c>
    </row>
    <row r="5547" spans="1:39" x14ac:dyDescent="0.45">
      <c r="A5547" t="s">
        <v>22588</v>
      </c>
      <c r="B5547" t="s">
        <v>22589</v>
      </c>
      <c r="C5547" t="s">
        <v>22590</v>
      </c>
      <c r="D5547" t="s">
        <v>22591</v>
      </c>
      <c r="E5547" t="s">
        <v>363</v>
      </c>
      <c r="F5547" t="s">
        <v>22592</v>
      </c>
      <c r="G5547" t="s">
        <v>57</v>
      </c>
      <c r="H5547" t="s">
        <v>260</v>
      </c>
      <c r="I5547" t="s">
        <v>4069</v>
      </c>
      <c r="J5547" t="s">
        <v>7957</v>
      </c>
      <c r="K5547" t="s">
        <v>7957</v>
      </c>
      <c r="L5547">
        <v>3</v>
      </c>
      <c r="M5547" s="1">
        <v>40422</v>
      </c>
      <c r="N5547" s="2">
        <v>40422</v>
      </c>
      <c r="O5547" t="s">
        <v>200</v>
      </c>
      <c r="P5547">
        <v>2010</v>
      </c>
      <c r="Q5547" s="1">
        <v>40451</v>
      </c>
      <c r="R5547" s="1">
        <v>41535</v>
      </c>
      <c r="S5547">
        <v>484900</v>
      </c>
      <c r="T5547">
        <v>0</v>
      </c>
      <c r="U5547">
        <v>0</v>
      </c>
      <c r="V5547">
        <v>0</v>
      </c>
      <c r="W5547">
        <v>0</v>
      </c>
      <c r="X5547">
        <v>0</v>
      </c>
      <c r="Y5547">
        <v>963107</v>
      </c>
      <c r="Z5547">
        <v>0</v>
      </c>
      <c r="AA5547">
        <v>1175000</v>
      </c>
      <c r="AB5547">
        <v>0</v>
      </c>
      <c r="AC5547">
        <v>0</v>
      </c>
      <c r="AD5547">
        <v>0</v>
      </c>
      <c r="AE5547">
        <v>0</v>
      </c>
      <c r="AF5547">
        <v>0</v>
      </c>
      <c r="AG5547">
        <v>0</v>
      </c>
      <c r="AH5547">
        <v>0</v>
      </c>
      <c r="AI5547">
        <v>0</v>
      </c>
      <c r="AJ5547">
        <v>0</v>
      </c>
      <c r="AK5547">
        <v>0</v>
      </c>
      <c r="AL5547">
        <v>0</v>
      </c>
      <c r="AM5547">
        <v>0</v>
      </c>
    </row>
    <row r="5548" spans="1:39" x14ac:dyDescent="0.45">
      <c r="A5548" t="s">
        <v>22593</v>
      </c>
      <c r="B5548" t="s">
        <v>22594</v>
      </c>
      <c r="C5548" t="s">
        <v>22595</v>
      </c>
      <c r="D5548" t="s">
        <v>389</v>
      </c>
      <c r="E5548" t="s">
        <v>390</v>
      </c>
      <c r="F5548" t="s">
        <v>22596</v>
      </c>
      <c r="G5548" t="s">
        <v>57</v>
      </c>
      <c r="H5548" t="s">
        <v>74</v>
      </c>
      <c r="J5548" t="s">
        <v>22597</v>
      </c>
      <c r="K5548" t="s">
        <v>22597</v>
      </c>
      <c r="L5548">
        <v>1</v>
      </c>
      <c r="Q5548" s="1">
        <v>41122</v>
      </c>
      <c r="R5548" s="1">
        <v>41122</v>
      </c>
      <c r="S5548">
        <v>0</v>
      </c>
      <c r="T5548">
        <v>0</v>
      </c>
      <c r="U5548">
        <v>0</v>
      </c>
      <c r="V5548">
        <v>5465777</v>
      </c>
      <c r="W5548">
        <v>0</v>
      </c>
      <c r="X5548">
        <v>0</v>
      </c>
      <c r="Y5548">
        <v>0</v>
      </c>
      <c r="Z5548">
        <v>0</v>
      </c>
      <c r="AA5548">
        <v>0</v>
      </c>
      <c r="AB5548">
        <v>0</v>
      </c>
      <c r="AC5548">
        <v>0</v>
      </c>
      <c r="AD5548">
        <v>0</v>
      </c>
      <c r="AE5548">
        <v>0</v>
      </c>
      <c r="AF5548">
        <v>0</v>
      </c>
      <c r="AG5548">
        <v>0</v>
      </c>
      <c r="AH5548">
        <v>0</v>
      </c>
      <c r="AI5548">
        <v>0</v>
      </c>
      <c r="AJ5548">
        <v>0</v>
      </c>
      <c r="AK5548">
        <v>0</v>
      </c>
      <c r="AL5548">
        <v>0</v>
      </c>
      <c r="AM5548">
        <v>0</v>
      </c>
    </row>
    <row r="5549" spans="1:39" x14ac:dyDescent="0.45">
      <c r="A5549" t="s">
        <v>22598</v>
      </c>
      <c r="B5549" t="s">
        <v>22599</v>
      </c>
      <c r="C5549" t="s">
        <v>22600</v>
      </c>
      <c r="D5549" t="s">
        <v>22601</v>
      </c>
      <c r="E5549" t="s">
        <v>1292</v>
      </c>
      <c r="F5549" t="s">
        <v>2666</v>
      </c>
      <c r="H5549" t="s">
        <v>7866</v>
      </c>
      <c r="J5549" t="s">
        <v>7867</v>
      </c>
      <c r="K5549" t="s">
        <v>7867</v>
      </c>
      <c r="L5549">
        <v>2</v>
      </c>
      <c r="M5549" s="1">
        <v>41094</v>
      </c>
      <c r="N5549" s="2">
        <v>41091</v>
      </c>
      <c r="O5549" t="s">
        <v>596</v>
      </c>
      <c r="P5549">
        <v>2012</v>
      </c>
      <c r="Q5549" s="1">
        <v>41528</v>
      </c>
      <c r="R5549" s="1">
        <v>41773</v>
      </c>
      <c r="S5549">
        <v>1500000</v>
      </c>
      <c r="T5549">
        <v>0</v>
      </c>
      <c r="U5549">
        <v>0</v>
      </c>
      <c r="V5549">
        <v>0</v>
      </c>
      <c r="W5549">
        <v>0</v>
      </c>
      <c r="X5549">
        <v>0</v>
      </c>
      <c r="Y5549">
        <v>0</v>
      </c>
      <c r="Z5549">
        <v>0</v>
      </c>
      <c r="AA5549">
        <v>1200000</v>
      </c>
      <c r="AB5549">
        <v>0</v>
      </c>
      <c r="AC5549">
        <v>0</v>
      </c>
      <c r="AD5549">
        <v>0</v>
      </c>
      <c r="AE5549">
        <v>0</v>
      </c>
      <c r="AF5549">
        <v>0</v>
      </c>
      <c r="AG5549">
        <v>0</v>
      </c>
      <c r="AH5549">
        <v>0</v>
      </c>
      <c r="AI5549">
        <v>0</v>
      </c>
      <c r="AJ5549">
        <v>0</v>
      </c>
      <c r="AK5549">
        <v>0</v>
      </c>
      <c r="AL5549">
        <v>0</v>
      </c>
      <c r="AM5549">
        <v>0</v>
      </c>
    </row>
    <row r="5550" spans="1:39" x14ac:dyDescent="0.45">
      <c r="A5550" t="s">
        <v>22602</v>
      </c>
      <c r="B5550" t="s">
        <v>22603</v>
      </c>
      <c r="C5550" t="s">
        <v>22604</v>
      </c>
      <c r="D5550" t="s">
        <v>127</v>
      </c>
      <c r="E5550" t="s">
        <v>128</v>
      </c>
      <c r="F5550" t="s">
        <v>426</v>
      </c>
      <c r="G5550" t="s">
        <v>57</v>
      </c>
      <c r="H5550" t="s">
        <v>46</v>
      </c>
      <c r="I5550" t="s">
        <v>178</v>
      </c>
      <c r="J5550" t="s">
        <v>9384</v>
      </c>
      <c r="K5550" t="s">
        <v>15216</v>
      </c>
      <c r="L5550">
        <v>1</v>
      </c>
      <c r="Q5550" s="1">
        <v>40792</v>
      </c>
      <c r="R5550" s="1">
        <v>40792</v>
      </c>
      <c r="S5550">
        <v>200000</v>
      </c>
      <c r="T5550">
        <v>0</v>
      </c>
      <c r="U5550">
        <v>0</v>
      </c>
      <c r="V5550">
        <v>0</v>
      </c>
      <c r="W5550">
        <v>0</v>
      </c>
      <c r="X5550">
        <v>0</v>
      </c>
      <c r="Y5550">
        <v>0</v>
      </c>
      <c r="Z5550">
        <v>0</v>
      </c>
      <c r="AA5550">
        <v>0</v>
      </c>
      <c r="AB5550">
        <v>0</v>
      </c>
      <c r="AC5550">
        <v>0</v>
      </c>
      <c r="AD5550">
        <v>0</v>
      </c>
      <c r="AE5550">
        <v>0</v>
      </c>
      <c r="AF5550">
        <v>0</v>
      </c>
      <c r="AG5550">
        <v>0</v>
      </c>
      <c r="AH5550">
        <v>0</v>
      </c>
      <c r="AI5550">
        <v>0</v>
      </c>
      <c r="AJ5550">
        <v>0</v>
      </c>
      <c r="AK5550">
        <v>0</v>
      </c>
      <c r="AL5550">
        <v>0</v>
      </c>
      <c r="AM5550">
        <v>0</v>
      </c>
    </row>
    <row r="5551" spans="1:39" x14ac:dyDescent="0.45">
      <c r="A5551" t="s">
        <v>22605</v>
      </c>
      <c r="B5551" t="s">
        <v>22606</v>
      </c>
      <c r="C5551" t="s">
        <v>22607</v>
      </c>
      <c r="D5551" t="s">
        <v>88</v>
      </c>
      <c r="E5551" t="s">
        <v>89</v>
      </c>
      <c r="F5551" t="s">
        <v>22608</v>
      </c>
      <c r="G5551" t="s">
        <v>57</v>
      </c>
      <c r="H5551" t="s">
        <v>46</v>
      </c>
      <c r="I5551" t="s">
        <v>148</v>
      </c>
      <c r="J5551" t="s">
        <v>149</v>
      </c>
      <c r="K5551" t="s">
        <v>2527</v>
      </c>
      <c r="L5551">
        <v>1</v>
      </c>
      <c r="M5551" s="1">
        <v>36161</v>
      </c>
      <c r="N5551" s="2">
        <v>36161</v>
      </c>
      <c r="O5551" t="s">
        <v>1121</v>
      </c>
      <c r="P5551">
        <v>1999</v>
      </c>
      <c r="Q5551" s="1">
        <v>40983</v>
      </c>
      <c r="R5551" s="1">
        <v>40983</v>
      </c>
      <c r="S5551">
        <v>0</v>
      </c>
      <c r="T5551">
        <v>1500150</v>
      </c>
      <c r="U5551">
        <v>0</v>
      </c>
      <c r="V5551">
        <v>0</v>
      </c>
      <c r="W5551">
        <v>0</v>
      </c>
      <c r="X5551">
        <v>0</v>
      </c>
      <c r="Y5551">
        <v>0</v>
      </c>
      <c r="Z5551">
        <v>0</v>
      </c>
      <c r="AA5551">
        <v>0</v>
      </c>
      <c r="AB5551">
        <v>0</v>
      </c>
      <c r="AC5551">
        <v>0</v>
      </c>
      <c r="AD5551">
        <v>0</v>
      </c>
      <c r="AE5551">
        <v>0</v>
      </c>
      <c r="AF5551">
        <v>0</v>
      </c>
      <c r="AG5551">
        <v>0</v>
      </c>
      <c r="AH5551">
        <v>0</v>
      </c>
      <c r="AI5551">
        <v>0</v>
      </c>
      <c r="AJ5551">
        <v>0</v>
      </c>
      <c r="AK5551">
        <v>0</v>
      </c>
      <c r="AL5551">
        <v>0</v>
      </c>
      <c r="AM5551">
        <v>0</v>
      </c>
    </row>
    <row r="5552" spans="1:39" x14ac:dyDescent="0.45">
      <c r="A5552" t="s">
        <v>22609</v>
      </c>
      <c r="B5552" t="s">
        <v>22610</v>
      </c>
      <c r="C5552" t="s">
        <v>22611</v>
      </c>
      <c r="D5552" t="s">
        <v>22612</v>
      </c>
      <c r="E5552" t="s">
        <v>5552</v>
      </c>
      <c r="F5552" t="s">
        <v>964</v>
      </c>
      <c r="G5552" t="s">
        <v>45</v>
      </c>
      <c r="H5552" t="s">
        <v>260</v>
      </c>
      <c r="I5552" t="s">
        <v>261</v>
      </c>
      <c r="J5552" t="s">
        <v>1069</v>
      </c>
      <c r="K5552" t="s">
        <v>1069</v>
      </c>
      <c r="L5552">
        <v>1</v>
      </c>
      <c r="M5552" s="1">
        <v>41122</v>
      </c>
      <c r="N5552" s="2">
        <v>41122</v>
      </c>
      <c r="O5552" t="s">
        <v>596</v>
      </c>
      <c r="P5552">
        <v>2012</v>
      </c>
      <c r="Q5552" s="1">
        <v>41540</v>
      </c>
      <c r="R5552" s="1">
        <v>41540</v>
      </c>
      <c r="S5552">
        <v>0</v>
      </c>
      <c r="T5552">
        <v>0</v>
      </c>
      <c r="U5552">
        <v>0</v>
      </c>
      <c r="V5552">
        <v>0</v>
      </c>
      <c r="W5552">
        <v>0</v>
      </c>
      <c r="X5552">
        <v>0</v>
      </c>
      <c r="Y5552">
        <v>0</v>
      </c>
      <c r="Z5552">
        <v>0</v>
      </c>
      <c r="AA5552">
        <v>0</v>
      </c>
      <c r="AB5552">
        <v>0</v>
      </c>
      <c r="AC5552">
        <v>0</v>
      </c>
      <c r="AD5552">
        <v>0</v>
      </c>
      <c r="AE5552">
        <v>300000</v>
      </c>
      <c r="AF5552">
        <v>0</v>
      </c>
      <c r="AG5552">
        <v>0</v>
      </c>
      <c r="AH5552">
        <v>0</v>
      </c>
      <c r="AI5552">
        <v>0</v>
      </c>
      <c r="AJ5552">
        <v>0</v>
      </c>
      <c r="AK5552">
        <v>0</v>
      </c>
      <c r="AL5552">
        <v>0</v>
      </c>
      <c r="AM5552">
        <v>0</v>
      </c>
    </row>
    <row r="5553" spans="1:39" x14ac:dyDescent="0.45">
      <c r="A5553" t="s">
        <v>22613</v>
      </c>
      <c r="B5553" t="s">
        <v>22614</v>
      </c>
      <c r="C5553" t="s">
        <v>22615</v>
      </c>
      <c r="D5553" t="s">
        <v>22616</v>
      </c>
      <c r="E5553" t="s">
        <v>17783</v>
      </c>
      <c r="F5553" t="s">
        <v>6323</v>
      </c>
      <c r="G5553" t="s">
        <v>45</v>
      </c>
      <c r="H5553" t="s">
        <v>46</v>
      </c>
      <c r="I5553" t="s">
        <v>299</v>
      </c>
      <c r="J5553" t="s">
        <v>300</v>
      </c>
      <c r="K5553" t="s">
        <v>6533</v>
      </c>
      <c r="L5553">
        <v>3</v>
      </c>
      <c r="M5553" s="1">
        <v>38718</v>
      </c>
      <c r="N5553" s="2">
        <v>38718</v>
      </c>
      <c r="O5553" t="s">
        <v>430</v>
      </c>
      <c r="P5553">
        <v>2006</v>
      </c>
      <c r="Q5553" s="1">
        <v>39052</v>
      </c>
      <c r="R5553" s="1">
        <v>40086</v>
      </c>
      <c r="S5553">
        <v>0</v>
      </c>
      <c r="T5553">
        <v>28000000</v>
      </c>
      <c r="U5553">
        <v>0</v>
      </c>
      <c r="V5553">
        <v>0</v>
      </c>
      <c r="W5553">
        <v>0</v>
      </c>
      <c r="X5553">
        <v>0</v>
      </c>
      <c r="Y5553">
        <v>0</v>
      </c>
      <c r="Z5553">
        <v>0</v>
      </c>
      <c r="AA5553">
        <v>0</v>
      </c>
      <c r="AB5553">
        <v>0</v>
      </c>
      <c r="AC5553">
        <v>0</v>
      </c>
      <c r="AD5553">
        <v>0</v>
      </c>
      <c r="AE5553">
        <v>0</v>
      </c>
      <c r="AF5553">
        <v>5000000</v>
      </c>
      <c r="AG5553">
        <v>16000000</v>
      </c>
      <c r="AH5553">
        <v>7000000</v>
      </c>
      <c r="AI5553">
        <v>0</v>
      </c>
      <c r="AJ5553">
        <v>0</v>
      </c>
      <c r="AK5553">
        <v>0</v>
      </c>
      <c r="AL5553">
        <v>0</v>
      </c>
      <c r="AM5553">
        <v>0</v>
      </c>
    </row>
    <row r="5554" spans="1:39" x14ac:dyDescent="0.45">
      <c r="A5554" t="s">
        <v>22617</v>
      </c>
      <c r="B5554" t="s">
        <v>22618</v>
      </c>
      <c r="C5554" t="s">
        <v>22619</v>
      </c>
      <c r="D5554" t="s">
        <v>247</v>
      </c>
      <c r="E5554" t="s">
        <v>248</v>
      </c>
      <c r="F5554" t="s">
        <v>114</v>
      </c>
      <c r="G5554" t="s">
        <v>57</v>
      </c>
      <c r="H5554" t="s">
        <v>482</v>
      </c>
      <c r="J5554" t="s">
        <v>483</v>
      </c>
      <c r="K5554" t="s">
        <v>483</v>
      </c>
      <c r="L5554">
        <v>2</v>
      </c>
      <c r="M5554" s="1">
        <v>41275</v>
      </c>
      <c r="N5554" s="2">
        <v>41275</v>
      </c>
      <c r="O5554" t="s">
        <v>164</v>
      </c>
      <c r="P5554">
        <v>2013</v>
      </c>
      <c r="Q5554" s="1">
        <v>41455</v>
      </c>
      <c r="R5554" s="1">
        <v>41499</v>
      </c>
      <c r="S5554">
        <v>0</v>
      </c>
      <c r="T5554">
        <v>0</v>
      </c>
      <c r="U5554">
        <v>0</v>
      </c>
      <c r="V5554">
        <v>0</v>
      </c>
      <c r="W5554">
        <v>0</v>
      </c>
      <c r="X5554">
        <v>0</v>
      </c>
      <c r="Y5554">
        <v>0</v>
      </c>
      <c r="Z5554">
        <v>0</v>
      </c>
      <c r="AA5554">
        <v>0</v>
      </c>
      <c r="AB5554">
        <v>0</v>
      </c>
      <c r="AC5554">
        <v>0</v>
      </c>
      <c r="AD5554">
        <v>0</v>
      </c>
      <c r="AE5554">
        <v>0</v>
      </c>
      <c r="AF5554">
        <v>0</v>
      </c>
      <c r="AG5554">
        <v>0</v>
      </c>
      <c r="AH5554">
        <v>0</v>
      </c>
      <c r="AI5554">
        <v>0</v>
      </c>
      <c r="AJ5554">
        <v>0</v>
      </c>
      <c r="AK5554">
        <v>0</v>
      </c>
      <c r="AL5554">
        <v>0</v>
      </c>
      <c r="AM5554">
        <v>0</v>
      </c>
    </row>
    <row r="5555" spans="1:39" x14ac:dyDescent="0.45">
      <c r="A5555" t="s">
        <v>22620</v>
      </c>
      <c r="B5555" t="s">
        <v>22621</v>
      </c>
      <c r="D5555" t="s">
        <v>293</v>
      </c>
      <c r="E5555" t="s">
        <v>294</v>
      </c>
      <c r="F5555" t="s">
        <v>426</v>
      </c>
      <c r="G5555" t="s">
        <v>57</v>
      </c>
      <c r="H5555" t="s">
        <v>46</v>
      </c>
      <c r="I5555" t="s">
        <v>15786</v>
      </c>
      <c r="J5555" t="s">
        <v>8636</v>
      </c>
      <c r="K5555" t="s">
        <v>8636</v>
      </c>
      <c r="L5555">
        <v>1</v>
      </c>
      <c r="M5555" s="1">
        <v>39814</v>
      </c>
      <c r="N5555" s="2">
        <v>39814</v>
      </c>
      <c r="O5555" t="s">
        <v>188</v>
      </c>
      <c r="P5555">
        <v>2009</v>
      </c>
      <c r="Q5555" s="1">
        <v>39904</v>
      </c>
      <c r="R5555" s="1">
        <v>39904</v>
      </c>
      <c r="S5555">
        <v>0</v>
      </c>
      <c r="T5555">
        <v>200000</v>
      </c>
      <c r="U5555">
        <v>0</v>
      </c>
      <c r="V5555">
        <v>0</v>
      </c>
      <c r="W5555">
        <v>0</v>
      </c>
      <c r="X5555">
        <v>0</v>
      </c>
      <c r="Y5555">
        <v>0</v>
      </c>
      <c r="Z5555">
        <v>0</v>
      </c>
      <c r="AA5555">
        <v>0</v>
      </c>
      <c r="AB5555">
        <v>0</v>
      </c>
      <c r="AC5555">
        <v>0</v>
      </c>
      <c r="AD5555">
        <v>0</v>
      </c>
      <c r="AE5555">
        <v>0</v>
      </c>
      <c r="AF5555">
        <v>0</v>
      </c>
      <c r="AG5555">
        <v>0</v>
      </c>
      <c r="AH5555">
        <v>0</v>
      </c>
      <c r="AI5555">
        <v>0</v>
      </c>
      <c r="AJ5555">
        <v>0</v>
      </c>
      <c r="AK5555">
        <v>0</v>
      </c>
      <c r="AL5555">
        <v>0</v>
      </c>
      <c r="AM5555">
        <v>0</v>
      </c>
    </row>
    <row r="5556" spans="1:39" x14ac:dyDescent="0.45">
      <c r="A5556" t="s">
        <v>22622</v>
      </c>
      <c r="B5556" t="s">
        <v>22623</v>
      </c>
      <c r="C5556" t="s">
        <v>22624</v>
      </c>
      <c r="D5556" t="s">
        <v>54</v>
      </c>
      <c r="E5556" t="s">
        <v>55</v>
      </c>
      <c r="F5556" t="s">
        <v>22625</v>
      </c>
      <c r="G5556" t="s">
        <v>101</v>
      </c>
      <c r="H5556" t="s">
        <v>46</v>
      </c>
      <c r="I5556" t="s">
        <v>205</v>
      </c>
      <c r="J5556" t="s">
        <v>206</v>
      </c>
      <c r="K5556" t="s">
        <v>207</v>
      </c>
      <c r="L5556">
        <v>2</v>
      </c>
      <c r="M5556" s="1">
        <v>38018</v>
      </c>
      <c r="N5556" s="2">
        <v>38018</v>
      </c>
      <c r="O5556" t="s">
        <v>452</v>
      </c>
      <c r="P5556">
        <v>2004</v>
      </c>
      <c r="Q5556" s="1">
        <v>39920</v>
      </c>
      <c r="R5556" s="1">
        <v>40137</v>
      </c>
      <c r="S5556">
        <v>0</v>
      </c>
      <c r="T5556">
        <v>5426462</v>
      </c>
      <c r="U5556">
        <v>0</v>
      </c>
      <c r="V5556">
        <v>0</v>
      </c>
      <c r="W5556">
        <v>0</v>
      </c>
      <c r="X5556">
        <v>500000</v>
      </c>
      <c r="Y5556">
        <v>0</v>
      </c>
      <c r="Z5556">
        <v>0</v>
      </c>
      <c r="AA5556">
        <v>0</v>
      </c>
      <c r="AB5556">
        <v>0</v>
      </c>
      <c r="AC5556">
        <v>0</v>
      </c>
      <c r="AD5556">
        <v>0</v>
      </c>
      <c r="AE5556">
        <v>0</v>
      </c>
      <c r="AF5556">
        <v>0</v>
      </c>
      <c r="AG5556">
        <v>0</v>
      </c>
      <c r="AH5556">
        <v>0</v>
      </c>
      <c r="AI5556">
        <v>0</v>
      </c>
      <c r="AJ5556">
        <v>0</v>
      </c>
      <c r="AK5556">
        <v>0</v>
      </c>
      <c r="AL5556">
        <v>0</v>
      </c>
      <c r="AM5556">
        <v>0</v>
      </c>
    </row>
    <row r="5557" spans="1:39" x14ac:dyDescent="0.45">
      <c r="A5557" t="s">
        <v>22626</v>
      </c>
      <c r="B5557" t="s">
        <v>22627</v>
      </c>
      <c r="C5557" t="s">
        <v>22628</v>
      </c>
      <c r="D5557" t="s">
        <v>22629</v>
      </c>
      <c r="E5557" t="s">
        <v>1616</v>
      </c>
      <c r="F5557" t="s">
        <v>222</v>
      </c>
      <c r="G5557" t="s">
        <v>45</v>
      </c>
      <c r="H5557" t="s">
        <v>46</v>
      </c>
      <c r="I5557" t="s">
        <v>58</v>
      </c>
      <c r="J5557" t="s">
        <v>198</v>
      </c>
      <c r="K5557" t="s">
        <v>1363</v>
      </c>
      <c r="L5557">
        <v>1</v>
      </c>
      <c r="M5557" s="1">
        <v>38718</v>
      </c>
      <c r="N5557" s="2">
        <v>38718</v>
      </c>
      <c r="O5557" t="s">
        <v>430</v>
      </c>
      <c r="P5557">
        <v>2006</v>
      </c>
      <c r="Q5557" s="1">
        <v>40065</v>
      </c>
      <c r="R5557" s="1">
        <v>40065</v>
      </c>
      <c r="S5557">
        <v>0</v>
      </c>
      <c r="T5557">
        <v>10000000</v>
      </c>
      <c r="U5557">
        <v>0</v>
      </c>
      <c r="V5557">
        <v>0</v>
      </c>
      <c r="W5557">
        <v>0</v>
      </c>
      <c r="X5557">
        <v>0</v>
      </c>
      <c r="Y5557">
        <v>0</v>
      </c>
      <c r="Z5557">
        <v>0</v>
      </c>
      <c r="AA5557">
        <v>0</v>
      </c>
      <c r="AB5557">
        <v>0</v>
      </c>
      <c r="AC5557">
        <v>0</v>
      </c>
      <c r="AD5557">
        <v>0</v>
      </c>
      <c r="AE5557">
        <v>0</v>
      </c>
      <c r="AF5557">
        <v>0</v>
      </c>
      <c r="AG5557">
        <v>10000000</v>
      </c>
      <c r="AH5557">
        <v>0</v>
      </c>
      <c r="AI5557">
        <v>0</v>
      </c>
      <c r="AJ5557">
        <v>0</v>
      </c>
      <c r="AK5557">
        <v>0</v>
      </c>
      <c r="AL5557">
        <v>0</v>
      </c>
      <c r="AM5557">
        <v>0</v>
      </c>
    </row>
    <row r="5558" spans="1:39" x14ac:dyDescent="0.45">
      <c r="A5558" t="s">
        <v>22630</v>
      </c>
      <c r="B5558" t="s">
        <v>22631</v>
      </c>
      <c r="C5558" t="s">
        <v>22632</v>
      </c>
      <c r="D5558" t="s">
        <v>22633</v>
      </c>
      <c r="E5558" t="s">
        <v>22503</v>
      </c>
      <c r="F5558" t="s">
        <v>90</v>
      </c>
      <c r="G5558" t="s">
        <v>45</v>
      </c>
      <c r="H5558" t="s">
        <v>46</v>
      </c>
      <c r="I5558" t="s">
        <v>81</v>
      </c>
      <c r="J5558" t="s">
        <v>590</v>
      </c>
      <c r="K5558" t="s">
        <v>590</v>
      </c>
      <c r="L5558">
        <v>1</v>
      </c>
      <c r="Q5558" s="1">
        <v>38609</v>
      </c>
      <c r="R5558" s="1">
        <v>38609</v>
      </c>
      <c r="S5558">
        <v>0</v>
      </c>
      <c r="T5558">
        <v>7000000</v>
      </c>
      <c r="U5558">
        <v>0</v>
      </c>
      <c r="V5558">
        <v>0</v>
      </c>
      <c r="W5558">
        <v>0</v>
      </c>
      <c r="X5558">
        <v>0</v>
      </c>
      <c r="Y5558">
        <v>0</v>
      </c>
      <c r="Z5558">
        <v>0</v>
      </c>
      <c r="AA5558">
        <v>0</v>
      </c>
      <c r="AB5558">
        <v>0</v>
      </c>
      <c r="AC5558">
        <v>0</v>
      </c>
      <c r="AD5558">
        <v>0</v>
      </c>
      <c r="AE5558">
        <v>0</v>
      </c>
      <c r="AF5558">
        <v>0</v>
      </c>
      <c r="AG5558">
        <v>0</v>
      </c>
      <c r="AH5558">
        <v>0</v>
      </c>
      <c r="AI5558">
        <v>7000000</v>
      </c>
      <c r="AJ5558">
        <v>0</v>
      </c>
      <c r="AK5558">
        <v>0</v>
      </c>
      <c r="AL5558">
        <v>0</v>
      </c>
      <c r="AM5558">
        <v>0</v>
      </c>
    </row>
    <row r="5559" spans="1:39" x14ac:dyDescent="0.45">
      <c r="A5559" t="s">
        <v>22634</v>
      </c>
      <c r="B5559" t="s">
        <v>22635</v>
      </c>
      <c r="C5559" t="s">
        <v>22636</v>
      </c>
      <c r="D5559" t="s">
        <v>22637</v>
      </c>
      <c r="E5559" t="s">
        <v>259</v>
      </c>
      <c r="F5559" t="s">
        <v>114</v>
      </c>
      <c r="G5559" t="s">
        <v>57</v>
      </c>
      <c r="L5559">
        <v>1</v>
      </c>
      <c r="Q5559" s="1">
        <v>39814</v>
      </c>
      <c r="R5559" s="1">
        <v>39814</v>
      </c>
      <c r="S5559">
        <v>0</v>
      </c>
      <c r="T5559">
        <v>0</v>
      </c>
      <c r="U5559">
        <v>0</v>
      </c>
      <c r="V5559">
        <v>0</v>
      </c>
      <c r="W5559">
        <v>0</v>
      </c>
      <c r="X5559">
        <v>0</v>
      </c>
      <c r="Y5559">
        <v>0</v>
      </c>
      <c r="Z5559">
        <v>0</v>
      </c>
      <c r="AA5559">
        <v>0</v>
      </c>
      <c r="AB5559">
        <v>0</v>
      </c>
      <c r="AC5559">
        <v>0</v>
      </c>
      <c r="AD5559">
        <v>0</v>
      </c>
      <c r="AE5559">
        <v>0</v>
      </c>
      <c r="AF5559">
        <v>0</v>
      </c>
      <c r="AG5559">
        <v>0</v>
      </c>
      <c r="AH5559">
        <v>0</v>
      </c>
      <c r="AI5559">
        <v>0</v>
      </c>
      <c r="AJ5559">
        <v>0</v>
      </c>
      <c r="AK5559">
        <v>0</v>
      </c>
      <c r="AL5559">
        <v>0</v>
      </c>
      <c r="AM5559">
        <v>0</v>
      </c>
    </row>
    <row r="5560" spans="1:39" x14ac:dyDescent="0.45">
      <c r="A5560" t="s">
        <v>22638</v>
      </c>
      <c r="B5560" t="s">
        <v>22639</v>
      </c>
      <c r="C5560" t="s">
        <v>22640</v>
      </c>
      <c r="D5560" t="s">
        <v>54</v>
      </c>
      <c r="E5560" t="s">
        <v>55</v>
      </c>
      <c r="F5560" t="s">
        <v>22641</v>
      </c>
      <c r="G5560" t="s">
        <v>57</v>
      </c>
      <c r="H5560" t="s">
        <v>214</v>
      </c>
      <c r="J5560" t="s">
        <v>1323</v>
      </c>
      <c r="K5560" t="s">
        <v>1324</v>
      </c>
      <c r="L5560">
        <v>1</v>
      </c>
      <c r="M5560" s="1">
        <v>37742</v>
      </c>
      <c r="N5560" s="2">
        <v>37742</v>
      </c>
      <c r="O5560" t="s">
        <v>4596</v>
      </c>
      <c r="P5560">
        <v>2003</v>
      </c>
      <c r="Q5560" s="1">
        <v>39404</v>
      </c>
      <c r="R5560" s="1">
        <v>39404</v>
      </c>
      <c r="S5560">
        <v>0</v>
      </c>
      <c r="T5560">
        <v>1611610</v>
      </c>
      <c r="U5560">
        <v>0</v>
      </c>
      <c r="V5560">
        <v>0</v>
      </c>
      <c r="W5560">
        <v>0</v>
      </c>
      <c r="X5560">
        <v>0</v>
      </c>
      <c r="Y5560">
        <v>0</v>
      </c>
      <c r="Z5560">
        <v>0</v>
      </c>
      <c r="AA5560">
        <v>0</v>
      </c>
      <c r="AB5560">
        <v>0</v>
      </c>
      <c r="AC5560">
        <v>0</v>
      </c>
      <c r="AD5560">
        <v>0</v>
      </c>
      <c r="AE5560">
        <v>0</v>
      </c>
      <c r="AF5560">
        <v>0</v>
      </c>
      <c r="AG5560">
        <v>0</v>
      </c>
      <c r="AH5560">
        <v>0</v>
      </c>
      <c r="AI5560">
        <v>0</v>
      </c>
      <c r="AJ5560">
        <v>0</v>
      </c>
      <c r="AK5560">
        <v>0</v>
      </c>
      <c r="AL5560">
        <v>0</v>
      </c>
      <c r="AM5560">
        <v>0</v>
      </c>
    </row>
    <row r="5561" spans="1:39" x14ac:dyDescent="0.45">
      <c r="A5561" t="s">
        <v>22642</v>
      </c>
      <c r="B5561" t="s">
        <v>22643</v>
      </c>
      <c r="C5561" t="s">
        <v>22644</v>
      </c>
      <c r="D5561" t="s">
        <v>88</v>
      </c>
      <c r="E5561" t="s">
        <v>89</v>
      </c>
      <c r="F5561" t="s">
        <v>714</v>
      </c>
      <c r="G5561" t="s">
        <v>57</v>
      </c>
      <c r="L5561">
        <v>1</v>
      </c>
      <c r="M5561" s="1">
        <v>40544</v>
      </c>
      <c r="N5561" s="2">
        <v>40544</v>
      </c>
      <c r="O5561" t="s">
        <v>528</v>
      </c>
      <c r="P5561">
        <v>2011</v>
      </c>
      <c r="Q5561" s="1">
        <v>40984</v>
      </c>
      <c r="R5561" s="1">
        <v>40984</v>
      </c>
      <c r="S5561">
        <v>0</v>
      </c>
      <c r="T5561">
        <v>0</v>
      </c>
      <c r="U5561">
        <v>0</v>
      </c>
      <c r="V5561">
        <v>0</v>
      </c>
      <c r="W5561">
        <v>0</v>
      </c>
      <c r="X5561">
        <v>250000</v>
      </c>
      <c r="Y5561">
        <v>0</v>
      </c>
      <c r="Z5561">
        <v>0</v>
      </c>
      <c r="AA5561">
        <v>0</v>
      </c>
      <c r="AB5561">
        <v>0</v>
      </c>
      <c r="AC5561">
        <v>0</v>
      </c>
      <c r="AD5561">
        <v>0</v>
      </c>
      <c r="AE5561">
        <v>0</v>
      </c>
      <c r="AF5561">
        <v>0</v>
      </c>
      <c r="AG5561">
        <v>0</v>
      </c>
      <c r="AH5561">
        <v>0</v>
      </c>
      <c r="AI5561">
        <v>0</v>
      </c>
      <c r="AJ5561">
        <v>0</v>
      </c>
      <c r="AK5561">
        <v>0</v>
      </c>
      <c r="AL5561">
        <v>0</v>
      </c>
      <c r="AM5561">
        <v>0</v>
      </c>
    </row>
    <row r="5562" spans="1:39" x14ac:dyDescent="0.45">
      <c r="A5562" t="s">
        <v>22645</v>
      </c>
      <c r="B5562" t="s">
        <v>22646</v>
      </c>
      <c r="C5562" t="s">
        <v>22647</v>
      </c>
      <c r="D5562" t="s">
        <v>22648</v>
      </c>
      <c r="E5562" t="s">
        <v>13880</v>
      </c>
      <c r="F5562" t="s">
        <v>114</v>
      </c>
      <c r="G5562" t="s">
        <v>45</v>
      </c>
      <c r="H5562" t="s">
        <v>46</v>
      </c>
      <c r="I5562" t="s">
        <v>58</v>
      </c>
      <c r="J5562" t="s">
        <v>59</v>
      </c>
      <c r="K5562" t="s">
        <v>59</v>
      </c>
      <c r="L5562">
        <v>1</v>
      </c>
      <c r="M5562" s="1">
        <v>40544</v>
      </c>
      <c r="N5562" s="2">
        <v>40544</v>
      </c>
      <c r="O5562" t="s">
        <v>528</v>
      </c>
      <c r="P5562">
        <v>2011</v>
      </c>
      <c r="Q5562" s="1">
        <v>41290</v>
      </c>
      <c r="R5562" s="1">
        <v>41290</v>
      </c>
      <c r="S5562">
        <v>0</v>
      </c>
      <c r="T5562">
        <v>0</v>
      </c>
      <c r="U5562">
        <v>0</v>
      </c>
      <c r="V5562">
        <v>0</v>
      </c>
      <c r="W5562">
        <v>0</v>
      </c>
      <c r="X5562">
        <v>0</v>
      </c>
      <c r="Y5562">
        <v>0</v>
      </c>
      <c r="Z5562">
        <v>0</v>
      </c>
      <c r="AA5562">
        <v>0</v>
      </c>
      <c r="AB5562">
        <v>0</v>
      </c>
      <c r="AC5562">
        <v>0</v>
      </c>
      <c r="AD5562">
        <v>0</v>
      </c>
      <c r="AE5562">
        <v>0</v>
      </c>
      <c r="AF5562">
        <v>0</v>
      </c>
      <c r="AG5562">
        <v>0</v>
      </c>
      <c r="AH5562">
        <v>0</v>
      </c>
      <c r="AI5562">
        <v>0</v>
      </c>
      <c r="AJ5562">
        <v>0</v>
      </c>
      <c r="AK5562">
        <v>0</v>
      </c>
      <c r="AL5562">
        <v>0</v>
      </c>
      <c r="AM5562">
        <v>0</v>
      </c>
    </row>
    <row r="5563" spans="1:39" x14ac:dyDescent="0.45">
      <c r="A5563" t="s">
        <v>22649</v>
      </c>
      <c r="B5563" t="s">
        <v>22650</v>
      </c>
      <c r="C5563" t="s">
        <v>22651</v>
      </c>
      <c r="D5563" t="s">
        <v>22652</v>
      </c>
      <c r="E5563" t="s">
        <v>55</v>
      </c>
      <c r="F5563" t="s">
        <v>114</v>
      </c>
      <c r="G5563" t="s">
        <v>57</v>
      </c>
      <c r="H5563" t="s">
        <v>503</v>
      </c>
      <c r="J5563" t="s">
        <v>504</v>
      </c>
      <c r="K5563" t="s">
        <v>504</v>
      </c>
      <c r="L5563">
        <v>1</v>
      </c>
      <c r="Q5563" s="1">
        <v>41418</v>
      </c>
      <c r="R5563" s="1">
        <v>41418</v>
      </c>
      <c r="S5563">
        <v>0</v>
      </c>
      <c r="T5563">
        <v>0</v>
      </c>
      <c r="U5563">
        <v>0</v>
      </c>
      <c r="V5563">
        <v>0</v>
      </c>
      <c r="W5563">
        <v>0</v>
      </c>
      <c r="X5563">
        <v>0</v>
      </c>
      <c r="Y5563">
        <v>0</v>
      </c>
      <c r="Z5563">
        <v>0</v>
      </c>
      <c r="AA5563">
        <v>0</v>
      </c>
      <c r="AB5563">
        <v>0</v>
      </c>
      <c r="AC5563">
        <v>0</v>
      </c>
      <c r="AD5563">
        <v>0</v>
      </c>
      <c r="AE5563">
        <v>0</v>
      </c>
      <c r="AF5563">
        <v>0</v>
      </c>
      <c r="AG5563">
        <v>0</v>
      </c>
      <c r="AH5563">
        <v>0</v>
      </c>
      <c r="AI5563">
        <v>0</v>
      </c>
      <c r="AJ5563">
        <v>0</v>
      </c>
      <c r="AK5563">
        <v>0</v>
      </c>
      <c r="AL5563">
        <v>0</v>
      </c>
      <c r="AM5563">
        <v>0</v>
      </c>
    </row>
    <row r="5564" spans="1:39" x14ac:dyDescent="0.45">
      <c r="A5564" t="s">
        <v>22653</v>
      </c>
      <c r="B5564" t="s">
        <v>22654</v>
      </c>
      <c r="C5564" t="s">
        <v>22655</v>
      </c>
      <c r="D5564" t="s">
        <v>22656</v>
      </c>
      <c r="E5564" t="s">
        <v>756</v>
      </c>
      <c r="F5564" t="s">
        <v>187</v>
      </c>
      <c r="G5564" t="s">
        <v>57</v>
      </c>
      <c r="H5564" t="s">
        <v>74</v>
      </c>
      <c r="J5564" t="s">
        <v>75</v>
      </c>
      <c r="K5564" t="s">
        <v>75</v>
      </c>
      <c r="L5564">
        <v>1</v>
      </c>
      <c r="M5564" s="1">
        <v>41153</v>
      </c>
      <c r="N5564" s="2">
        <v>41153</v>
      </c>
      <c r="O5564" t="s">
        <v>596</v>
      </c>
      <c r="P5564">
        <v>2012</v>
      </c>
      <c r="Q5564" s="1">
        <v>41684</v>
      </c>
      <c r="R5564" s="1">
        <v>41684</v>
      </c>
      <c r="S5564">
        <v>500000</v>
      </c>
      <c r="T5564">
        <v>0</v>
      </c>
      <c r="U5564">
        <v>0</v>
      </c>
      <c r="V5564">
        <v>0</v>
      </c>
      <c r="W5564">
        <v>0</v>
      </c>
      <c r="X5564">
        <v>0</v>
      </c>
      <c r="Y5564">
        <v>0</v>
      </c>
      <c r="Z5564">
        <v>0</v>
      </c>
      <c r="AA5564">
        <v>0</v>
      </c>
      <c r="AB5564">
        <v>0</v>
      </c>
      <c r="AC5564">
        <v>0</v>
      </c>
      <c r="AD5564">
        <v>0</v>
      </c>
      <c r="AE5564">
        <v>0</v>
      </c>
      <c r="AF5564">
        <v>0</v>
      </c>
      <c r="AG5564">
        <v>0</v>
      </c>
      <c r="AH5564">
        <v>0</v>
      </c>
      <c r="AI5564">
        <v>0</v>
      </c>
      <c r="AJ5564">
        <v>0</v>
      </c>
      <c r="AK5564">
        <v>0</v>
      </c>
      <c r="AL5564">
        <v>0</v>
      </c>
      <c r="AM5564">
        <v>0</v>
      </c>
    </row>
    <row r="5565" spans="1:39" x14ac:dyDescent="0.45">
      <c r="A5565" t="s">
        <v>22657</v>
      </c>
      <c r="B5565" t="s">
        <v>22658</v>
      </c>
      <c r="C5565" t="s">
        <v>22659</v>
      </c>
      <c r="D5565" t="s">
        <v>22660</v>
      </c>
      <c r="E5565" t="s">
        <v>239</v>
      </c>
      <c r="F5565" t="s">
        <v>22661</v>
      </c>
      <c r="G5565" t="s">
        <v>57</v>
      </c>
      <c r="H5565" t="s">
        <v>46</v>
      </c>
      <c r="I5565" t="s">
        <v>205</v>
      </c>
      <c r="J5565" t="s">
        <v>206</v>
      </c>
      <c r="K5565" t="s">
        <v>206</v>
      </c>
      <c r="L5565">
        <v>4</v>
      </c>
      <c r="M5565" s="1">
        <v>40179</v>
      </c>
      <c r="N5565" s="2">
        <v>40179</v>
      </c>
      <c r="O5565" t="s">
        <v>118</v>
      </c>
      <c r="P5565">
        <v>2010</v>
      </c>
      <c r="Q5565" s="1">
        <v>40833</v>
      </c>
      <c r="R5565" s="1">
        <v>41611</v>
      </c>
      <c r="S5565">
        <v>0</v>
      </c>
      <c r="T5565">
        <v>22500000</v>
      </c>
      <c r="U5565">
        <v>0</v>
      </c>
      <c r="V5565">
        <v>0</v>
      </c>
      <c r="W5565">
        <v>0</v>
      </c>
      <c r="X5565">
        <v>725000</v>
      </c>
      <c r="Y5565">
        <v>0</v>
      </c>
      <c r="Z5565">
        <v>0</v>
      </c>
      <c r="AA5565">
        <v>0</v>
      </c>
      <c r="AB5565">
        <v>0</v>
      </c>
      <c r="AC5565">
        <v>0</v>
      </c>
      <c r="AD5565">
        <v>0</v>
      </c>
      <c r="AE5565">
        <v>0</v>
      </c>
      <c r="AF5565">
        <v>13500000</v>
      </c>
      <c r="AG5565">
        <v>9000000</v>
      </c>
      <c r="AH5565">
        <v>0</v>
      </c>
      <c r="AI5565">
        <v>0</v>
      </c>
      <c r="AJ5565">
        <v>0</v>
      </c>
      <c r="AK5565">
        <v>0</v>
      </c>
      <c r="AL5565">
        <v>0</v>
      </c>
      <c r="AM5565">
        <v>0</v>
      </c>
    </row>
    <row r="5566" spans="1:39" x14ac:dyDescent="0.45">
      <c r="A5566" t="s">
        <v>22662</v>
      </c>
      <c r="B5566" t="s">
        <v>22663</v>
      </c>
      <c r="D5566" t="s">
        <v>755</v>
      </c>
      <c r="E5566" t="s">
        <v>756</v>
      </c>
      <c r="F5566" t="s">
        <v>222</v>
      </c>
      <c r="G5566" t="s">
        <v>57</v>
      </c>
      <c r="L5566">
        <v>1</v>
      </c>
      <c r="M5566" s="1">
        <v>37987</v>
      </c>
      <c r="N5566" s="2">
        <v>37987</v>
      </c>
      <c r="O5566" t="s">
        <v>452</v>
      </c>
      <c r="P5566">
        <v>2004</v>
      </c>
      <c r="Q5566" s="1">
        <v>39153</v>
      </c>
      <c r="R5566" s="1">
        <v>39153</v>
      </c>
      <c r="S5566">
        <v>0</v>
      </c>
      <c r="T5566">
        <v>10000000</v>
      </c>
      <c r="U5566">
        <v>0</v>
      </c>
      <c r="V5566">
        <v>0</v>
      </c>
      <c r="W5566">
        <v>0</v>
      </c>
      <c r="X5566">
        <v>0</v>
      </c>
      <c r="Y5566">
        <v>0</v>
      </c>
      <c r="Z5566">
        <v>0</v>
      </c>
      <c r="AA5566">
        <v>0</v>
      </c>
      <c r="AB5566">
        <v>0</v>
      </c>
      <c r="AC5566">
        <v>0</v>
      </c>
      <c r="AD5566">
        <v>0</v>
      </c>
      <c r="AE5566">
        <v>0</v>
      </c>
      <c r="AF5566">
        <v>0</v>
      </c>
      <c r="AG5566">
        <v>10000000</v>
      </c>
      <c r="AH5566">
        <v>0</v>
      </c>
      <c r="AI5566">
        <v>0</v>
      </c>
      <c r="AJ5566">
        <v>0</v>
      </c>
      <c r="AK5566">
        <v>0</v>
      </c>
      <c r="AL5566">
        <v>0</v>
      </c>
      <c r="AM5566">
        <v>0</v>
      </c>
    </row>
    <row r="5567" spans="1:39" x14ac:dyDescent="0.45">
      <c r="A5567" t="s">
        <v>22664</v>
      </c>
      <c r="B5567" t="s">
        <v>22665</v>
      </c>
      <c r="C5567" t="s">
        <v>22666</v>
      </c>
      <c r="F5567" t="s">
        <v>114</v>
      </c>
      <c r="G5567" t="s">
        <v>57</v>
      </c>
      <c r="H5567" t="s">
        <v>46</v>
      </c>
      <c r="I5567" t="s">
        <v>1234</v>
      </c>
      <c r="J5567" t="s">
        <v>1981</v>
      </c>
      <c r="K5567" t="s">
        <v>11777</v>
      </c>
      <c r="L5567">
        <v>1</v>
      </c>
      <c r="Q5567" s="1">
        <v>41536</v>
      </c>
      <c r="R5567" s="1">
        <v>41536</v>
      </c>
      <c r="S5567">
        <v>0</v>
      </c>
      <c r="T5567">
        <v>0</v>
      </c>
      <c r="U5567">
        <v>0</v>
      </c>
      <c r="V5567">
        <v>0</v>
      </c>
      <c r="W5567">
        <v>0</v>
      </c>
      <c r="X5567">
        <v>0</v>
      </c>
      <c r="Y5567">
        <v>0</v>
      </c>
      <c r="Z5567">
        <v>0</v>
      </c>
      <c r="AA5567">
        <v>0</v>
      </c>
      <c r="AB5567">
        <v>0</v>
      </c>
      <c r="AC5567">
        <v>0</v>
      </c>
      <c r="AD5567">
        <v>0</v>
      </c>
      <c r="AE5567">
        <v>0</v>
      </c>
      <c r="AF5567">
        <v>0</v>
      </c>
      <c r="AG5567">
        <v>0</v>
      </c>
      <c r="AH5567">
        <v>0</v>
      </c>
      <c r="AI5567">
        <v>0</v>
      </c>
      <c r="AJ5567">
        <v>0</v>
      </c>
      <c r="AK5567">
        <v>0</v>
      </c>
      <c r="AL5567">
        <v>0</v>
      </c>
      <c r="AM5567">
        <v>0</v>
      </c>
    </row>
    <row r="5568" spans="1:39" x14ac:dyDescent="0.45">
      <c r="A5568" t="s">
        <v>22667</v>
      </c>
      <c r="B5568" t="s">
        <v>22668</v>
      </c>
      <c r="C5568" t="s">
        <v>22669</v>
      </c>
      <c r="D5568" t="s">
        <v>1757</v>
      </c>
      <c r="E5568" t="s">
        <v>1758</v>
      </c>
      <c r="F5568" t="s">
        <v>114</v>
      </c>
      <c r="H5568" t="s">
        <v>46</v>
      </c>
      <c r="I5568" t="s">
        <v>1095</v>
      </c>
      <c r="J5568" t="s">
        <v>1096</v>
      </c>
      <c r="K5568" t="s">
        <v>1177</v>
      </c>
      <c r="L5568">
        <v>1</v>
      </c>
      <c r="M5568" s="1">
        <v>38718</v>
      </c>
      <c r="N5568" s="2">
        <v>38718</v>
      </c>
      <c r="O5568" t="s">
        <v>430</v>
      </c>
      <c r="P5568">
        <v>2006</v>
      </c>
      <c r="Q5568" s="1">
        <v>41024</v>
      </c>
      <c r="R5568" s="1">
        <v>41024</v>
      </c>
      <c r="S5568">
        <v>0</v>
      </c>
      <c r="T5568">
        <v>0</v>
      </c>
      <c r="U5568">
        <v>0</v>
      </c>
      <c r="V5568">
        <v>0</v>
      </c>
      <c r="W5568">
        <v>0</v>
      </c>
      <c r="X5568">
        <v>0</v>
      </c>
      <c r="Y5568">
        <v>0</v>
      </c>
      <c r="Z5568">
        <v>0</v>
      </c>
      <c r="AA5568">
        <v>0</v>
      </c>
      <c r="AB5568">
        <v>0</v>
      </c>
      <c r="AC5568">
        <v>0</v>
      </c>
      <c r="AD5568">
        <v>0</v>
      </c>
      <c r="AE5568">
        <v>0</v>
      </c>
      <c r="AF5568">
        <v>0</v>
      </c>
      <c r="AG5568">
        <v>0</v>
      </c>
      <c r="AH5568">
        <v>0</v>
      </c>
      <c r="AI5568">
        <v>0</v>
      </c>
      <c r="AJ5568">
        <v>0</v>
      </c>
      <c r="AK5568">
        <v>0</v>
      </c>
      <c r="AL5568">
        <v>0</v>
      </c>
      <c r="AM5568">
        <v>0</v>
      </c>
    </row>
    <row r="5569" spans="1:39" x14ac:dyDescent="0.45">
      <c r="A5569" t="s">
        <v>22670</v>
      </c>
      <c r="B5569" t="s">
        <v>22671</v>
      </c>
      <c r="C5569" t="s">
        <v>22672</v>
      </c>
      <c r="D5569" t="s">
        <v>98</v>
      </c>
      <c r="E5569" t="s">
        <v>99</v>
      </c>
      <c r="F5569" t="s">
        <v>5155</v>
      </c>
      <c r="G5569" t="s">
        <v>57</v>
      </c>
      <c r="H5569" t="s">
        <v>46</v>
      </c>
      <c r="I5569" t="s">
        <v>58</v>
      </c>
      <c r="J5569" t="s">
        <v>59</v>
      </c>
      <c r="K5569" t="s">
        <v>6484</v>
      </c>
      <c r="L5569">
        <v>2</v>
      </c>
      <c r="Q5569" s="1">
        <v>38353</v>
      </c>
      <c r="R5569" s="1">
        <v>38353</v>
      </c>
      <c r="S5569">
        <v>0</v>
      </c>
      <c r="T5569">
        <v>7500000</v>
      </c>
      <c r="U5569">
        <v>0</v>
      </c>
      <c r="V5569">
        <v>0</v>
      </c>
      <c r="W5569">
        <v>0</v>
      </c>
      <c r="X5569">
        <v>0</v>
      </c>
      <c r="Y5569">
        <v>0</v>
      </c>
      <c r="Z5569">
        <v>0</v>
      </c>
      <c r="AA5569">
        <v>0</v>
      </c>
      <c r="AB5569">
        <v>0</v>
      </c>
      <c r="AC5569">
        <v>0</v>
      </c>
      <c r="AD5569">
        <v>0</v>
      </c>
      <c r="AE5569">
        <v>0</v>
      </c>
      <c r="AF5569">
        <v>0</v>
      </c>
      <c r="AG5569">
        <v>0</v>
      </c>
      <c r="AH5569">
        <v>0</v>
      </c>
      <c r="AI5569">
        <v>0</v>
      </c>
      <c r="AJ5569">
        <v>0</v>
      </c>
      <c r="AK5569">
        <v>0</v>
      </c>
      <c r="AL5569">
        <v>0</v>
      </c>
      <c r="AM5569">
        <v>0</v>
      </c>
    </row>
    <row r="5570" spans="1:39" x14ac:dyDescent="0.45">
      <c r="A5570" t="s">
        <v>22673</v>
      </c>
      <c r="B5570" t="s">
        <v>22674</v>
      </c>
      <c r="C5570" t="s">
        <v>22675</v>
      </c>
      <c r="D5570" t="s">
        <v>88</v>
      </c>
      <c r="E5570" t="s">
        <v>89</v>
      </c>
      <c r="F5570" t="s">
        <v>846</v>
      </c>
      <c r="G5570" t="s">
        <v>45</v>
      </c>
      <c r="H5570" t="s">
        <v>260</v>
      </c>
      <c r="I5570" t="s">
        <v>261</v>
      </c>
      <c r="J5570" t="s">
        <v>1069</v>
      </c>
      <c r="K5570" t="s">
        <v>1069</v>
      </c>
      <c r="L5570">
        <v>1</v>
      </c>
      <c r="M5570" s="1">
        <v>40179</v>
      </c>
      <c r="N5570" s="2">
        <v>40179</v>
      </c>
      <c r="O5570" t="s">
        <v>118</v>
      </c>
      <c r="P5570">
        <v>2010</v>
      </c>
      <c r="Q5570" s="1">
        <v>40490</v>
      </c>
      <c r="R5570" s="1">
        <v>40490</v>
      </c>
      <c r="S5570">
        <v>1000000</v>
      </c>
      <c r="T5570">
        <v>0</v>
      </c>
      <c r="U5570">
        <v>0</v>
      </c>
      <c r="V5570">
        <v>0</v>
      </c>
      <c r="W5570">
        <v>0</v>
      </c>
      <c r="X5570">
        <v>0</v>
      </c>
      <c r="Y5570">
        <v>0</v>
      </c>
      <c r="Z5570">
        <v>0</v>
      </c>
      <c r="AA5570">
        <v>0</v>
      </c>
      <c r="AB5570">
        <v>0</v>
      </c>
      <c r="AC5570">
        <v>0</v>
      </c>
      <c r="AD5570">
        <v>0</v>
      </c>
      <c r="AE5570">
        <v>0</v>
      </c>
      <c r="AF5570">
        <v>0</v>
      </c>
      <c r="AG5570">
        <v>0</v>
      </c>
      <c r="AH5570">
        <v>0</v>
      </c>
      <c r="AI5570">
        <v>0</v>
      </c>
      <c r="AJ5570">
        <v>0</v>
      </c>
      <c r="AK5570">
        <v>0</v>
      </c>
      <c r="AL5570">
        <v>0</v>
      </c>
      <c r="AM5570">
        <v>0</v>
      </c>
    </row>
    <row r="5571" spans="1:39" x14ac:dyDescent="0.45">
      <c r="A5571" t="s">
        <v>22676</v>
      </c>
      <c r="B5571" t="s">
        <v>22677</v>
      </c>
      <c r="C5571" t="s">
        <v>22678</v>
      </c>
      <c r="D5571" t="s">
        <v>22679</v>
      </c>
      <c r="E5571" t="s">
        <v>316</v>
      </c>
      <c r="F5571" t="s">
        <v>9439</v>
      </c>
      <c r="G5571" t="s">
        <v>57</v>
      </c>
      <c r="H5571" t="s">
        <v>46</v>
      </c>
      <c r="I5571" t="s">
        <v>47</v>
      </c>
      <c r="J5571" t="s">
        <v>48</v>
      </c>
      <c r="K5571" t="s">
        <v>49</v>
      </c>
      <c r="L5571">
        <v>2</v>
      </c>
      <c r="M5571" s="1">
        <v>40883</v>
      </c>
      <c r="N5571" s="2">
        <v>40878</v>
      </c>
      <c r="O5571" t="s">
        <v>94</v>
      </c>
      <c r="P5571">
        <v>2011</v>
      </c>
      <c r="Q5571" s="1">
        <v>40883</v>
      </c>
      <c r="R5571" s="1">
        <v>41772</v>
      </c>
      <c r="S5571">
        <v>0</v>
      </c>
      <c r="T5571">
        <v>7700000</v>
      </c>
      <c r="U5571">
        <v>0</v>
      </c>
      <c r="V5571">
        <v>0</v>
      </c>
      <c r="W5571">
        <v>0</v>
      </c>
      <c r="X5571">
        <v>0</v>
      </c>
      <c r="Y5571">
        <v>0</v>
      </c>
      <c r="Z5571">
        <v>0</v>
      </c>
      <c r="AA5571">
        <v>0</v>
      </c>
      <c r="AB5571">
        <v>0</v>
      </c>
      <c r="AC5571">
        <v>0</v>
      </c>
      <c r="AD5571">
        <v>0</v>
      </c>
      <c r="AE5571">
        <v>0</v>
      </c>
      <c r="AF5571">
        <v>7700000</v>
      </c>
      <c r="AG5571">
        <v>0</v>
      </c>
      <c r="AH5571">
        <v>0</v>
      </c>
      <c r="AI5571">
        <v>0</v>
      </c>
      <c r="AJ5571">
        <v>0</v>
      </c>
      <c r="AK5571">
        <v>0</v>
      </c>
      <c r="AL5571">
        <v>0</v>
      </c>
      <c r="AM5571">
        <v>0</v>
      </c>
    </row>
    <row r="5572" spans="1:39" x14ac:dyDescent="0.45">
      <c r="A5572" t="s">
        <v>22680</v>
      </c>
      <c r="B5572" t="s">
        <v>22681</v>
      </c>
      <c r="C5572" t="s">
        <v>22682</v>
      </c>
      <c r="D5572" t="s">
        <v>315</v>
      </c>
      <c r="E5572" t="s">
        <v>316</v>
      </c>
      <c r="F5572" t="s">
        <v>22683</v>
      </c>
      <c r="G5572" t="s">
        <v>57</v>
      </c>
      <c r="H5572" t="s">
        <v>46</v>
      </c>
      <c r="I5572" t="s">
        <v>58</v>
      </c>
      <c r="J5572" t="s">
        <v>198</v>
      </c>
      <c r="K5572" t="s">
        <v>1623</v>
      </c>
      <c r="L5572">
        <v>7</v>
      </c>
      <c r="M5572" s="1">
        <v>36770</v>
      </c>
      <c r="N5572" s="2">
        <v>36770</v>
      </c>
      <c r="O5572" t="s">
        <v>7719</v>
      </c>
      <c r="P5572">
        <v>2000</v>
      </c>
      <c r="Q5572" s="1">
        <v>37257</v>
      </c>
      <c r="R5572" s="1">
        <v>41654</v>
      </c>
      <c r="S5572">
        <v>0</v>
      </c>
      <c r="T5572">
        <v>51275260</v>
      </c>
      <c r="U5572">
        <v>0</v>
      </c>
      <c r="V5572">
        <v>0</v>
      </c>
      <c r="W5572">
        <v>0</v>
      </c>
      <c r="X5572">
        <v>0</v>
      </c>
      <c r="Y5572">
        <v>0</v>
      </c>
      <c r="Z5572">
        <v>0</v>
      </c>
      <c r="AA5572">
        <v>0</v>
      </c>
      <c r="AB5572">
        <v>0</v>
      </c>
      <c r="AC5572">
        <v>0</v>
      </c>
      <c r="AD5572">
        <v>0</v>
      </c>
      <c r="AE5572">
        <v>0</v>
      </c>
      <c r="AF5572">
        <v>4200000</v>
      </c>
      <c r="AG5572">
        <v>9200000</v>
      </c>
      <c r="AH5572">
        <v>10000000</v>
      </c>
      <c r="AI5572">
        <v>0</v>
      </c>
      <c r="AJ5572">
        <v>0</v>
      </c>
      <c r="AK5572">
        <v>0</v>
      </c>
      <c r="AL5572">
        <v>0</v>
      </c>
      <c r="AM5572">
        <v>0</v>
      </c>
    </row>
    <row r="5573" spans="1:39" x14ac:dyDescent="0.45">
      <c r="A5573" t="s">
        <v>22684</v>
      </c>
      <c r="B5573" t="s">
        <v>22685</v>
      </c>
      <c r="F5573" t="s">
        <v>22686</v>
      </c>
      <c r="G5573" t="s">
        <v>57</v>
      </c>
      <c r="H5573" t="s">
        <v>46</v>
      </c>
      <c r="I5573" t="s">
        <v>58</v>
      </c>
      <c r="J5573" t="s">
        <v>1223</v>
      </c>
      <c r="K5573" t="s">
        <v>1223</v>
      </c>
      <c r="L5573">
        <v>1</v>
      </c>
      <c r="Q5573" s="1">
        <v>41690</v>
      </c>
      <c r="R5573" s="1">
        <v>41690</v>
      </c>
      <c r="S5573">
        <v>0</v>
      </c>
      <c r="T5573">
        <v>0</v>
      </c>
      <c r="U5573">
        <v>0</v>
      </c>
      <c r="V5573">
        <v>0</v>
      </c>
      <c r="W5573">
        <v>0</v>
      </c>
      <c r="X5573">
        <v>3510000</v>
      </c>
      <c r="Y5573">
        <v>0</v>
      </c>
      <c r="Z5573">
        <v>0</v>
      </c>
      <c r="AA5573">
        <v>0</v>
      </c>
      <c r="AB5573">
        <v>0</v>
      </c>
      <c r="AC5573">
        <v>0</v>
      </c>
      <c r="AD5573">
        <v>0</v>
      </c>
      <c r="AE5573">
        <v>0</v>
      </c>
      <c r="AF5573">
        <v>0</v>
      </c>
      <c r="AG5573">
        <v>0</v>
      </c>
      <c r="AH5573">
        <v>0</v>
      </c>
      <c r="AI5573">
        <v>0</v>
      </c>
      <c r="AJ5573">
        <v>0</v>
      </c>
      <c r="AK5573">
        <v>0</v>
      </c>
      <c r="AL5573">
        <v>0</v>
      </c>
      <c r="AM5573">
        <v>0</v>
      </c>
    </row>
    <row r="5574" spans="1:39" x14ac:dyDescent="0.45">
      <c r="A5574" t="s">
        <v>22687</v>
      </c>
      <c r="B5574" t="s">
        <v>22688</v>
      </c>
      <c r="C5574" t="s">
        <v>22689</v>
      </c>
      <c r="D5574" t="s">
        <v>22690</v>
      </c>
      <c r="E5574" t="s">
        <v>736</v>
      </c>
      <c r="F5574" t="s">
        <v>22691</v>
      </c>
      <c r="G5574" t="s">
        <v>57</v>
      </c>
      <c r="H5574" t="s">
        <v>46</v>
      </c>
      <c r="I5574" t="s">
        <v>58</v>
      </c>
      <c r="J5574" t="s">
        <v>198</v>
      </c>
      <c r="K5574" t="s">
        <v>199</v>
      </c>
      <c r="L5574">
        <v>5</v>
      </c>
      <c r="M5574" s="1">
        <v>39083</v>
      </c>
      <c r="N5574" s="2">
        <v>39083</v>
      </c>
      <c r="O5574" t="s">
        <v>110</v>
      </c>
      <c r="P5574">
        <v>2007</v>
      </c>
      <c r="Q5574" s="1">
        <v>39387</v>
      </c>
      <c r="R5574" s="1">
        <v>40779</v>
      </c>
      <c r="S5574">
        <v>0</v>
      </c>
      <c r="T5574">
        <v>40500000</v>
      </c>
      <c r="U5574">
        <v>0</v>
      </c>
      <c r="V5574">
        <v>0</v>
      </c>
      <c r="W5574">
        <v>0</v>
      </c>
      <c r="X5574">
        <v>0</v>
      </c>
      <c r="Y5574">
        <v>0</v>
      </c>
      <c r="Z5574">
        <v>0</v>
      </c>
      <c r="AA5574">
        <v>0</v>
      </c>
      <c r="AB5574">
        <v>0</v>
      </c>
      <c r="AC5574">
        <v>0</v>
      </c>
      <c r="AD5574">
        <v>0</v>
      </c>
      <c r="AE5574">
        <v>0</v>
      </c>
      <c r="AF5574">
        <v>1500000</v>
      </c>
      <c r="AG5574">
        <v>6500000</v>
      </c>
      <c r="AH5574">
        <v>10500000</v>
      </c>
      <c r="AI5574">
        <v>0</v>
      </c>
      <c r="AJ5574">
        <v>0</v>
      </c>
      <c r="AK5574">
        <v>0</v>
      </c>
      <c r="AL5574">
        <v>0</v>
      </c>
      <c r="AM5574">
        <v>0</v>
      </c>
    </row>
    <row r="5575" spans="1:39" x14ac:dyDescent="0.45">
      <c r="A5575" t="s">
        <v>22692</v>
      </c>
      <c r="B5575" t="s">
        <v>22693</v>
      </c>
      <c r="C5575" t="s">
        <v>22694</v>
      </c>
      <c r="D5575" t="s">
        <v>558</v>
      </c>
      <c r="E5575" t="s">
        <v>559</v>
      </c>
      <c r="F5575" t="s">
        <v>846</v>
      </c>
      <c r="G5575" t="s">
        <v>57</v>
      </c>
      <c r="H5575" t="s">
        <v>46</v>
      </c>
      <c r="I5575" t="s">
        <v>1258</v>
      </c>
      <c r="J5575" t="s">
        <v>1259</v>
      </c>
      <c r="K5575" t="s">
        <v>5775</v>
      </c>
      <c r="L5575">
        <v>1</v>
      </c>
      <c r="M5575" s="1">
        <v>39814</v>
      </c>
      <c r="N5575" s="2">
        <v>39814</v>
      </c>
      <c r="O5575" t="s">
        <v>188</v>
      </c>
      <c r="P5575">
        <v>2009</v>
      </c>
      <c r="Q5575" s="1">
        <v>41404</v>
      </c>
      <c r="R5575" s="1">
        <v>41404</v>
      </c>
      <c r="S5575">
        <v>0</v>
      </c>
      <c r="T5575">
        <v>1000000</v>
      </c>
      <c r="U5575">
        <v>0</v>
      </c>
      <c r="V5575">
        <v>0</v>
      </c>
      <c r="W5575">
        <v>0</v>
      </c>
      <c r="X5575">
        <v>0</v>
      </c>
      <c r="Y5575">
        <v>0</v>
      </c>
      <c r="Z5575">
        <v>0</v>
      </c>
      <c r="AA5575">
        <v>0</v>
      </c>
      <c r="AB5575">
        <v>0</v>
      </c>
      <c r="AC5575">
        <v>0</v>
      </c>
      <c r="AD5575">
        <v>0</v>
      </c>
      <c r="AE5575">
        <v>0</v>
      </c>
      <c r="AF5575">
        <v>0</v>
      </c>
      <c r="AG5575">
        <v>0</v>
      </c>
      <c r="AH5575">
        <v>0</v>
      </c>
      <c r="AI5575">
        <v>0</v>
      </c>
      <c r="AJ5575">
        <v>0</v>
      </c>
      <c r="AK5575">
        <v>0</v>
      </c>
      <c r="AL5575">
        <v>0</v>
      </c>
      <c r="AM5575">
        <v>0</v>
      </c>
    </row>
    <row r="5576" spans="1:39" x14ac:dyDescent="0.45">
      <c r="A5576" t="s">
        <v>22695</v>
      </c>
      <c r="B5576" t="s">
        <v>22696</v>
      </c>
      <c r="C5576" t="s">
        <v>22697</v>
      </c>
      <c r="D5576" t="s">
        <v>22698</v>
      </c>
      <c r="E5576" t="s">
        <v>143</v>
      </c>
      <c r="F5576" t="s">
        <v>282</v>
      </c>
      <c r="G5576" t="s">
        <v>57</v>
      </c>
      <c r="H5576" t="s">
        <v>74</v>
      </c>
      <c r="J5576" t="s">
        <v>75</v>
      </c>
      <c r="K5576" t="s">
        <v>75</v>
      </c>
      <c r="L5576">
        <v>1</v>
      </c>
      <c r="Q5576" s="1">
        <v>41518</v>
      </c>
      <c r="R5576" s="1">
        <v>41518</v>
      </c>
      <c r="S5576">
        <v>100000</v>
      </c>
      <c r="T5576">
        <v>0</v>
      </c>
      <c r="U5576">
        <v>0</v>
      </c>
      <c r="V5576">
        <v>0</v>
      </c>
      <c r="W5576">
        <v>0</v>
      </c>
      <c r="X5576">
        <v>0</v>
      </c>
      <c r="Y5576">
        <v>0</v>
      </c>
      <c r="Z5576">
        <v>0</v>
      </c>
      <c r="AA5576">
        <v>0</v>
      </c>
      <c r="AB5576">
        <v>0</v>
      </c>
      <c r="AC5576">
        <v>0</v>
      </c>
      <c r="AD5576">
        <v>0</v>
      </c>
      <c r="AE5576">
        <v>0</v>
      </c>
      <c r="AF5576">
        <v>0</v>
      </c>
      <c r="AG5576">
        <v>0</v>
      </c>
      <c r="AH5576">
        <v>0</v>
      </c>
      <c r="AI5576">
        <v>0</v>
      </c>
      <c r="AJ5576">
        <v>0</v>
      </c>
      <c r="AK5576">
        <v>0</v>
      </c>
      <c r="AL5576">
        <v>0</v>
      </c>
      <c r="AM5576">
        <v>0</v>
      </c>
    </row>
    <row r="5577" spans="1:39" x14ac:dyDescent="0.45">
      <c r="A5577" t="s">
        <v>22699</v>
      </c>
      <c r="B5577" t="s">
        <v>22700</v>
      </c>
      <c r="C5577" t="s">
        <v>22701</v>
      </c>
      <c r="D5577" t="s">
        <v>176</v>
      </c>
      <c r="E5577" t="s">
        <v>177</v>
      </c>
      <c r="F5577" t="s">
        <v>22702</v>
      </c>
      <c r="G5577" t="s">
        <v>57</v>
      </c>
      <c r="H5577" t="s">
        <v>46</v>
      </c>
      <c r="I5577" t="s">
        <v>58</v>
      </c>
      <c r="J5577" t="s">
        <v>198</v>
      </c>
      <c r="K5577" t="s">
        <v>16434</v>
      </c>
      <c r="L5577">
        <v>9</v>
      </c>
      <c r="M5577" s="1">
        <v>39234</v>
      </c>
      <c r="N5577" s="2">
        <v>39234</v>
      </c>
      <c r="O5577" t="s">
        <v>2939</v>
      </c>
      <c r="P5577">
        <v>2007</v>
      </c>
      <c r="Q5577" s="1">
        <v>39326</v>
      </c>
      <c r="R5577" s="1">
        <v>41430</v>
      </c>
      <c r="S5577">
        <v>0</v>
      </c>
      <c r="T5577">
        <v>50200000</v>
      </c>
      <c r="U5577">
        <v>0</v>
      </c>
      <c r="V5577">
        <v>0</v>
      </c>
      <c r="W5577">
        <v>0</v>
      </c>
      <c r="X5577">
        <v>1000000</v>
      </c>
      <c r="Y5577">
        <v>0</v>
      </c>
      <c r="Z5577">
        <v>3000000</v>
      </c>
      <c r="AA5577">
        <v>6000000</v>
      </c>
      <c r="AB5577">
        <v>0</v>
      </c>
      <c r="AC5577">
        <v>0</v>
      </c>
      <c r="AD5577">
        <v>0</v>
      </c>
      <c r="AE5577">
        <v>0</v>
      </c>
      <c r="AF5577">
        <v>2000000</v>
      </c>
      <c r="AG5577">
        <v>3000000</v>
      </c>
      <c r="AH5577">
        <v>15200000</v>
      </c>
      <c r="AI5577">
        <v>0</v>
      </c>
      <c r="AJ5577">
        <v>0</v>
      </c>
      <c r="AK5577">
        <v>0</v>
      </c>
      <c r="AL5577">
        <v>0</v>
      </c>
      <c r="AM5577">
        <v>0</v>
      </c>
    </row>
    <row r="5578" spans="1:39" x14ac:dyDescent="0.45">
      <c r="A5578" t="s">
        <v>22703</v>
      </c>
      <c r="B5578" t="s">
        <v>22704</v>
      </c>
      <c r="C5578" t="s">
        <v>22705</v>
      </c>
      <c r="D5578" t="s">
        <v>22706</v>
      </c>
      <c r="E5578" t="s">
        <v>5296</v>
      </c>
      <c r="F5578" t="s">
        <v>114</v>
      </c>
      <c r="G5578" t="s">
        <v>57</v>
      </c>
      <c r="L5578">
        <v>1</v>
      </c>
      <c r="Q5578" s="1">
        <v>41834</v>
      </c>
      <c r="R5578" s="1">
        <v>41834</v>
      </c>
      <c r="S5578">
        <v>0</v>
      </c>
      <c r="T5578">
        <v>0</v>
      </c>
      <c r="U5578">
        <v>0</v>
      </c>
      <c r="V5578">
        <v>0</v>
      </c>
      <c r="W5578">
        <v>0</v>
      </c>
      <c r="X5578">
        <v>0</v>
      </c>
      <c r="Y5578">
        <v>0</v>
      </c>
      <c r="Z5578">
        <v>0</v>
      </c>
      <c r="AA5578">
        <v>0</v>
      </c>
      <c r="AB5578">
        <v>0</v>
      </c>
      <c r="AC5578">
        <v>0</v>
      </c>
      <c r="AD5578">
        <v>0</v>
      </c>
      <c r="AE5578">
        <v>0</v>
      </c>
      <c r="AF5578">
        <v>0</v>
      </c>
      <c r="AG5578">
        <v>0</v>
      </c>
      <c r="AH5578">
        <v>0</v>
      </c>
      <c r="AI5578">
        <v>0</v>
      </c>
      <c r="AJ5578">
        <v>0</v>
      </c>
      <c r="AK5578">
        <v>0</v>
      </c>
      <c r="AL5578">
        <v>0</v>
      </c>
      <c r="AM5578">
        <v>0</v>
      </c>
    </row>
    <row r="5579" spans="1:39" x14ac:dyDescent="0.45">
      <c r="A5579" t="s">
        <v>22707</v>
      </c>
      <c r="B5579" t="s">
        <v>22708</v>
      </c>
      <c r="D5579" t="s">
        <v>293</v>
      </c>
      <c r="E5579" t="s">
        <v>294</v>
      </c>
      <c r="F5579" t="s">
        <v>671</v>
      </c>
      <c r="G5579" t="s">
        <v>57</v>
      </c>
      <c r="L5579">
        <v>1</v>
      </c>
      <c r="Q5579" s="1">
        <v>40792</v>
      </c>
      <c r="R5579" s="1">
        <v>40792</v>
      </c>
      <c r="S5579">
        <v>0</v>
      </c>
      <c r="T5579">
        <v>2800000</v>
      </c>
      <c r="U5579">
        <v>0</v>
      </c>
      <c r="V5579">
        <v>0</v>
      </c>
      <c r="W5579">
        <v>0</v>
      </c>
      <c r="X5579">
        <v>0</v>
      </c>
      <c r="Y5579">
        <v>0</v>
      </c>
      <c r="Z5579">
        <v>0</v>
      </c>
      <c r="AA5579">
        <v>0</v>
      </c>
      <c r="AB5579">
        <v>0</v>
      </c>
      <c r="AC5579">
        <v>0</v>
      </c>
      <c r="AD5579">
        <v>0</v>
      </c>
      <c r="AE5579">
        <v>0</v>
      </c>
      <c r="AF5579">
        <v>0</v>
      </c>
      <c r="AG5579">
        <v>0</v>
      </c>
      <c r="AH5579">
        <v>0</v>
      </c>
      <c r="AI5579">
        <v>0</v>
      </c>
      <c r="AJ5579">
        <v>0</v>
      </c>
      <c r="AK5579">
        <v>0</v>
      </c>
      <c r="AL5579">
        <v>0</v>
      </c>
      <c r="AM5579">
        <v>0</v>
      </c>
    </row>
    <row r="5580" spans="1:39" x14ac:dyDescent="0.45">
      <c r="A5580" t="s">
        <v>22709</v>
      </c>
      <c r="B5580" t="s">
        <v>22710</v>
      </c>
      <c r="C5580" t="s">
        <v>22711</v>
      </c>
      <c r="D5580" t="s">
        <v>88</v>
      </c>
      <c r="E5580" t="s">
        <v>89</v>
      </c>
      <c r="F5580" t="s">
        <v>114</v>
      </c>
      <c r="G5580" t="s">
        <v>57</v>
      </c>
      <c r="H5580" t="s">
        <v>46</v>
      </c>
      <c r="I5580" t="s">
        <v>58</v>
      </c>
      <c r="J5580" t="s">
        <v>198</v>
      </c>
      <c r="K5580" t="s">
        <v>199</v>
      </c>
      <c r="L5580">
        <v>2</v>
      </c>
      <c r="M5580" s="1">
        <v>41030</v>
      </c>
      <c r="N5580" s="2">
        <v>41030</v>
      </c>
      <c r="O5580" t="s">
        <v>50</v>
      </c>
      <c r="P5580">
        <v>2012</v>
      </c>
      <c r="Q5580" s="1">
        <v>41061</v>
      </c>
      <c r="R5580" s="1">
        <v>41620</v>
      </c>
      <c r="S5580">
        <v>0</v>
      </c>
      <c r="T5580">
        <v>0</v>
      </c>
      <c r="U5580">
        <v>0</v>
      </c>
      <c r="V5580">
        <v>0</v>
      </c>
      <c r="W5580">
        <v>0</v>
      </c>
      <c r="X5580">
        <v>0</v>
      </c>
      <c r="Y5580">
        <v>0</v>
      </c>
      <c r="Z5580">
        <v>0</v>
      </c>
      <c r="AA5580">
        <v>0</v>
      </c>
      <c r="AB5580">
        <v>0</v>
      </c>
      <c r="AC5580">
        <v>0</v>
      </c>
      <c r="AD5580">
        <v>0</v>
      </c>
      <c r="AE5580">
        <v>0</v>
      </c>
      <c r="AF5580">
        <v>0</v>
      </c>
      <c r="AG5580">
        <v>0</v>
      </c>
      <c r="AH5580">
        <v>0</v>
      </c>
      <c r="AI5580">
        <v>0</v>
      </c>
      <c r="AJ5580">
        <v>0</v>
      </c>
      <c r="AK5580">
        <v>0</v>
      </c>
      <c r="AL5580">
        <v>0</v>
      </c>
      <c r="AM5580">
        <v>0</v>
      </c>
    </row>
    <row r="5581" spans="1:39" x14ac:dyDescent="0.45">
      <c r="A5581" t="s">
        <v>22712</v>
      </c>
      <c r="B5581" t="s">
        <v>22713</v>
      </c>
      <c r="C5581" t="s">
        <v>22714</v>
      </c>
      <c r="D5581" t="s">
        <v>22715</v>
      </c>
      <c r="E5581" t="s">
        <v>13380</v>
      </c>
      <c r="F5581" t="s">
        <v>2666</v>
      </c>
      <c r="G5581" t="s">
        <v>57</v>
      </c>
      <c r="H5581" t="s">
        <v>46</v>
      </c>
      <c r="I5581" t="s">
        <v>58</v>
      </c>
      <c r="J5581" t="s">
        <v>198</v>
      </c>
      <c r="K5581" t="s">
        <v>199</v>
      </c>
      <c r="L5581">
        <v>1</v>
      </c>
      <c r="M5581" s="1">
        <v>41365</v>
      </c>
      <c r="N5581" s="2">
        <v>41365</v>
      </c>
      <c r="O5581" t="s">
        <v>439</v>
      </c>
      <c r="P5581">
        <v>2013</v>
      </c>
      <c r="Q5581" s="1">
        <v>41751</v>
      </c>
      <c r="R5581" s="1">
        <v>41751</v>
      </c>
      <c r="S5581">
        <v>2700000</v>
      </c>
      <c r="T5581">
        <v>0</v>
      </c>
      <c r="U5581">
        <v>0</v>
      </c>
      <c r="V5581">
        <v>0</v>
      </c>
      <c r="W5581">
        <v>0</v>
      </c>
      <c r="X5581">
        <v>0</v>
      </c>
      <c r="Y5581">
        <v>0</v>
      </c>
      <c r="Z5581">
        <v>0</v>
      </c>
      <c r="AA5581">
        <v>0</v>
      </c>
      <c r="AB5581">
        <v>0</v>
      </c>
      <c r="AC5581">
        <v>0</v>
      </c>
      <c r="AD5581">
        <v>0</v>
      </c>
      <c r="AE5581">
        <v>0</v>
      </c>
      <c r="AF5581">
        <v>0</v>
      </c>
      <c r="AG5581">
        <v>0</v>
      </c>
      <c r="AH5581">
        <v>0</v>
      </c>
      <c r="AI5581">
        <v>0</v>
      </c>
      <c r="AJ5581">
        <v>0</v>
      </c>
      <c r="AK5581">
        <v>0</v>
      </c>
      <c r="AL5581">
        <v>0</v>
      </c>
      <c r="AM5581">
        <v>0</v>
      </c>
    </row>
    <row r="5582" spans="1:39" x14ac:dyDescent="0.45">
      <c r="A5582" t="s">
        <v>22716</v>
      </c>
      <c r="B5582" t="s">
        <v>22717</v>
      </c>
      <c r="C5582" t="s">
        <v>22718</v>
      </c>
      <c r="D5582" t="s">
        <v>22719</v>
      </c>
      <c r="E5582" t="s">
        <v>6191</v>
      </c>
      <c r="F5582" t="s">
        <v>22720</v>
      </c>
      <c r="G5582" t="s">
        <v>57</v>
      </c>
      <c r="H5582" t="s">
        <v>46</v>
      </c>
      <c r="I5582" t="s">
        <v>299</v>
      </c>
      <c r="J5582" t="s">
        <v>300</v>
      </c>
      <c r="K5582" t="s">
        <v>1568</v>
      </c>
      <c r="L5582">
        <v>3</v>
      </c>
      <c r="M5582" s="1">
        <v>40909</v>
      </c>
      <c r="N5582" s="2">
        <v>40909</v>
      </c>
      <c r="O5582" t="s">
        <v>132</v>
      </c>
      <c r="P5582">
        <v>2012</v>
      </c>
      <c r="Q5582" s="1">
        <v>40914</v>
      </c>
      <c r="R5582" s="1">
        <v>41710</v>
      </c>
      <c r="S5582">
        <v>0</v>
      </c>
      <c r="T5582">
        <v>24801164</v>
      </c>
      <c r="U5582">
        <v>0</v>
      </c>
      <c r="V5582">
        <v>0</v>
      </c>
      <c r="W5582">
        <v>0</v>
      </c>
      <c r="X5582">
        <v>0</v>
      </c>
      <c r="Y5582">
        <v>0</v>
      </c>
      <c r="Z5582">
        <v>0</v>
      </c>
      <c r="AA5582">
        <v>0</v>
      </c>
      <c r="AB5582">
        <v>0</v>
      </c>
      <c r="AC5582">
        <v>0</v>
      </c>
      <c r="AD5582">
        <v>0</v>
      </c>
      <c r="AE5582">
        <v>0</v>
      </c>
      <c r="AF5582">
        <v>2800000</v>
      </c>
      <c r="AG5582">
        <v>21001164</v>
      </c>
      <c r="AH5582">
        <v>0</v>
      </c>
      <c r="AI5582">
        <v>0</v>
      </c>
      <c r="AJ5582">
        <v>0</v>
      </c>
      <c r="AK5582">
        <v>0</v>
      </c>
      <c r="AL5582">
        <v>0</v>
      </c>
      <c r="AM5582">
        <v>0</v>
      </c>
    </row>
    <row r="5583" spans="1:39" x14ac:dyDescent="0.45">
      <c r="A5583" t="s">
        <v>22721</v>
      </c>
      <c r="B5583" t="s">
        <v>22722</v>
      </c>
      <c r="C5583" t="s">
        <v>22723</v>
      </c>
      <c r="F5583" t="s">
        <v>114</v>
      </c>
      <c r="G5583" t="s">
        <v>57</v>
      </c>
      <c r="H5583" t="s">
        <v>46</v>
      </c>
      <c r="I5583" t="s">
        <v>58</v>
      </c>
      <c r="J5583" t="s">
        <v>198</v>
      </c>
      <c r="K5583" t="s">
        <v>3766</v>
      </c>
      <c r="L5583">
        <v>1</v>
      </c>
      <c r="Q5583" s="1">
        <v>41054</v>
      </c>
      <c r="R5583" s="1">
        <v>41054</v>
      </c>
      <c r="S5583">
        <v>0</v>
      </c>
      <c r="T5583">
        <v>0</v>
      </c>
      <c r="U5583">
        <v>0</v>
      </c>
      <c r="V5583">
        <v>0</v>
      </c>
      <c r="W5583">
        <v>0</v>
      </c>
      <c r="X5583">
        <v>0</v>
      </c>
      <c r="Y5583">
        <v>0</v>
      </c>
      <c r="Z5583">
        <v>0</v>
      </c>
      <c r="AA5583">
        <v>0</v>
      </c>
      <c r="AB5583">
        <v>0</v>
      </c>
      <c r="AC5583">
        <v>0</v>
      </c>
      <c r="AD5583">
        <v>0</v>
      </c>
      <c r="AE5583">
        <v>0</v>
      </c>
      <c r="AF5583">
        <v>0</v>
      </c>
      <c r="AG5583">
        <v>0</v>
      </c>
      <c r="AH5583">
        <v>0</v>
      </c>
      <c r="AI5583">
        <v>0</v>
      </c>
      <c r="AJ5583">
        <v>0</v>
      </c>
      <c r="AK5583">
        <v>0</v>
      </c>
      <c r="AL5583">
        <v>0</v>
      </c>
      <c r="AM5583">
        <v>0</v>
      </c>
    </row>
    <row r="5584" spans="1:39" x14ac:dyDescent="0.45">
      <c r="A5584" t="s">
        <v>22724</v>
      </c>
      <c r="B5584" t="s">
        <v>22725</v>
      </c>
      <c r="C5584" t="s">
        <v>22726</v>
      </c>
      <c r="D5584" t="s">
        <v>22727</v>
      </c>
      <c r="E5584" t="s">
        <v>89</v>
      </c>
      <c r="F5584" s="3">
        <v>25000</v>
      </c>
      <c r="G5584" t="s">
        <v>57</v>
      </c>
      <c r="H5584" t="s">
        <v>46</v>
      </c>
      <c r="I5584" t="s">
        <v>526</v>
      </c>
      <c r="J5584" t="s">
        <v>1041</v>
      </c>
      <c r="K5584" t="s">
        <v>1041</v>
      </c>
      <c r="L5584">
        <v>1</v>
      </c>
      <c r="M5584" s="1">
        <v>39448</v>
      </c>
      <c r="N5584" s="2">
        <v>39448</v>
      </c>
      <c r="O5584" t="s">
        <v>181</v>
      </c>
      <c r="P5584">
        <v>2008</v>
      </c>
      <c r="Q5584" s="1">
        <v>39633</v>
      </c>
      <c r="R5584" s="1">
        <v>39633</v>
      </c>
      <c r="S5584">
        <v>25000</v>
      </c>
      <c r="T5584">
        <v>0</v>
      </c>
      <c r="U5584">
        <v>0</v>
      </c>
      <c r="V5584">
        <v>0</v>
      </c>
      <c r="W5584">
        <v>0</v>
      </c>
      <c r="X5584">
        <v>0</v>
      </c>
      <c r="Y5584">
        <v>0</v>
      </c>
      <c r="Z5584">
        <v>0</v>
      </c>
      <c r="AA5584">
        <v>0</v>
      </c>
      <c r="AB5584">
        <v>0</v>
      </c>
      <c r="AC5584">
        <v>0</v>
      </c>
      <c r="AD5584">
        <v>0</v>
      </c>
      <c r="AE5584">
        <v>0</v>
      </c>
      <c r="AF5584">
        <v>0</v>
      </c>
      <c r="AG5584">
        <v>0</v>
      </c>
      <c r="AH5584">
        <v>0</v>
      </c>
      <c r="AI5584">
        <v>0</v>
      </c>
      <c r="AJ5584">
        <v>0</v>
      </c>
      <c r="AK5584">
        <v>0</v>
      </c>
      <c r="AL5584">
        <v>0</v>
      </c>
      <c r="AM5584">
        <v>0</v>
      </c>
    </row>
    <row r="5585" spans="1:39" x14ac:dyDescent="0.45">
      <c r="A5585" t="s">
        <v>22728</v>
      </c>
      <c r="B5585" t="s">
        <v>22729</v>
      </c>
      <c r="C5585" t="s">
        <v>22730</v>
      </c>
      <c r="F5585" t="s">
        <v>282</v>
      </c>
      <c r="G5585" t="s">
        <v>57</v>
      </c>
      <c r="H5585" t="s">
        <v>46</v>
      </c>
      <c r="I5585" t="s">
        <v>58</v>
      </c>
      <c r="J5585" t="s">
        <v>198</v>
      </c>
      <c r="K5585" t="s">
        <v>199</v>
      </c>
      <c r="L5585">
        <v>1</v>
      </c>
      <c r="M5585" s="1">
        <v>41346</v>
      </c>
      <c r="N5585" s="2">
        <v>41334</v>
      </c>
      <c r="O5585" t="s">
        <v>164</v>
      </c>
      <c r="P5585">
        <v>2013</v>
      </c>
      <c r="Q5585" s="1">
        <v>41739</v>
      </c>
      <c r="R5585" s="1">
        <v>41739</v>
      </c>
      <c r="S5585">
        <v>100000</v>
      </c>
      <c r="T5585">
        <v>0</v>
      </c>
      <c r="U5585">
        <v>0</v>
      </c>
      <c r="V5585">
        <v>0</v>
      </c>
      <c r="W5585">
        <v>0</v>
      </c>
      <c r="X5585">
        <v>0</v>
      </c>
      <c r="Y5585">
        <v>0</v>
      </c>
      <c r="Z5585">
        <v>0</v>
      </c>
      <c r="AA5585">
        <v>0</v>
      </c>
      <c r="AB5585">
        <v>0</v>
      </c>
      <c r="AC5585">
        <v>0</v>
      </c>
      <c r="AD5585">
        <v>0</v>
      </c>
      <c r="AE5585">
        <v>0</v>
      </c>
      <c r="AF5585">
        <v>0</v>
      </c>
      <c r="AG5585">
        <v>0</v>
      </c>
      <c r="AH5585">
        <v>0</v>
      </c>
      <c r="AI5585">
        <v>0</v>
      </c>
      <c r="AJ5585">
        <v>0</v>
      </c>
      <c r="AK5585">
        <v>0</v>
      </c>
      <c r="AL5585">
        <v>0</v>
      </c>
      <c r="AM5585">
        <v>0</v>
      </c>
    </row>
    <row r="5586" spans="1:39" x14ac:dyDescent="0.45">
      <c r="A5586" t="s">
        <v>22731</v>
      </c>
      <c r="B5586" t="s">
        <v>22732</v>
      </c>
      <c r="C5586" t="s">
        <v>22733</v>
      </c>
      <c r="D5586" t="s">
        <v>646</v>
      </c>
      <c r="E5586" t="s">
        <v>43</v>
      </c>
      <c r="F5586" t="s">
        <v>4765</v>
      </c>
      <c r="G5586" t="s">
        <v>57</v>
      </c>
      <c r="H5586" t="s">
        <v>379</v>
      </c>
      <c r="J5586" t="s">
        <v>19841</v>
      </c>
      <c r="K5586" t="s">
        <v>19841</v>
      </c>
      <c r="L5586">
        <v>1</v>
      </c>
      <c r="M5586" s="1">
        <v>41757</v>
      </c>
      <c r="N5586" s="2">
        <v>41730</v>
      </c>
      <c r="O5586" t="s">
        <v>1211</v>
      </c>
      <c r="P5586">
        <v>2014</v>
      </c>
      <c r="Q5586" s="1">
        <v>41938</v>
      </c>
      <c r="R5586" s="1">
        <v>41938</v>
      </c>
      <c r="S5586">
        <v>0</v>
      </c>
      <c r="T5586">
        <v>3800000</v>
      </c>
      <c r="U5586">
        <v>0</v>
      </c>
      <c r="V5586">
        <v>0</v>
      </c>
      <c r="W5586">
        <v>0</v>
      </c>
      <c r="X5586">
        <v>0</v>
      </c>
      <c r="Y5586">
        <v>0</v>
      </c>
      <c r="Z5586">
        <v>0</v>
      </c>
      <c r="AA5586">
        <v>0</v>
      </c>
      <c r="AB5586">
        <v>0</v>
      </c>
      <c r="AC5586">
        <v>0</v>
      </c>
      <c r="AD5586">
        <v>0</v>
      </c>
      <c r="AE5586">
        <v>0</v>
      </c>
      <c r="AF5586">
        <v>3800000</v>
      </c>
      <c r="AG5586">
        <v>0</v>
      </c>
      <c r="AH5586">
        <v>0</v>
      </c>
      <c r="AI5586">
        <v>0</v>
      </c>
      <c r="AJ5586">
        <v>0</v>
      </c>
      <c r="AK5586">
        <v>0</v>
      </c>
      <c r="AL5586">
        <v>0</v>
      </c>
      <c r="AM5586">
        <v>0</v>
      </c>
    </row>
    <row r="5587" spans="1:39" x14ac:dyDescent="0.45">
      <c r="A5587" t="s">
        <v>22734</v>
      </c>
      <c r="B5587" t="s">
        <v>22735</v>
      </c>
      <c r="C5587" t="s">
        <v>22736</v>
      </c>
      <c r="D5587" t="s">
        <v>22737</v>
      </c>
      <c r="E5587" t="s">
        <v>14919</v>
      </c>
      <c r="F5587" t="s">
        <v>114</v>
      </c>
      <c r="G5587" t="s">
        <v>57</v>
      </c>
      <c r="H5587" t="s">
        <v>46</v>
      </c>
      <c r="I5587" t="s">
        <v>58</v>
      </c>
      <c r="J5587" t="s">
        <v>198</v>
      </c>
      <c r="K5587" t="s">
        <v>199</v>
      </c>
      <c r="L5587">
        <v>1</v>
      </c>
      <c r="M5587" s="1">
        <v>40946</v>
      </c>
      <c r="N5587" s="2">
        <v>40940</v>
      </c>
      <c r="O5587" t="s">
        <v>132</v>
      </c>
      <c r="P5587">
        <v>2012</v>
      </c>
      <c r="Q5587" s="1">
        <v>41211</v>
      </c>
      <c r="R5587" s="1">
        <v>41211</v>
      </c>
      <c r="S5587">
        <v>0</v>
      </c>
      <c r="T5587">
        <v>0</v>
      </c>
      <c r="U5587">
        <v>0</v>
      </c>
      <c r="V5587">
        <v>0</v>
      </c>
      <c r="W5587">
        <v>0</v>
      </c>
      <c r="X5587">
        <v>0</v>
      </c>
      <c r="Y5587">
        <v>0</v>
      </c>
      <c r="Z5587">
        <v>0</v>
      </c>
      <c r="AA5587">
        <v>0</v>
      </c>
      <c r="AB5587">
        <v>0</v>
      </c>
      <c r="AC5587">
        <v>0</v>
      </c>
      <c r="AD5587">
        <v>0</v>
      </c>
      <c r="AE5587">
        <v>0</v>
      </c>
      <c r="AF5587">
        <v>0</v>
      </c>
      <c r="AG5587">
        <v>0</v>
      </c>
      <c r="AH5587">
        <v>0</v>
      </c>
      <c r="AI5587">
        <v>0</v>
      </c>
      <c r="AJ5587">
        <v>0</v>
      </c>
      <c r="AK5587">
        <v>0</v>
      </c>
      <c r="AL5587">
        <v>0</v>
      </c>
      <c r="AM5587">
        <v>0</v>
      </c>
    </row>
    <row r="5588" spans="1:39" x14ac:dyDescent="0.45">
      <c r="A5588" t="s">
        <v>22738</v>
      </c>
      <c r="B5588" t="s">
        <v>22739</v>
      </c>
      <c r="C5588" t="s">
        <v>22740</v>
      </c>
      <c r="D5588" t="s">
        <v>88</v>
      </c>
      <c r="E5588" t="s">
        <v>89</v>
      </c>
      <c r="F5588" t="s">
        <v>73</v>
      </c>
      <c r="G5588" t="s">
        <v>57</v>
      </c>
      <c r="H5588" t="s">
        <v>46</v>
      </c>
      <c r="I5588" t="s">
        <v>58</v>
      </c>
      <c r="J5588" t="s">
        <v>59</v>
      </c>
      <c r="K5588" t="s">
        <v>414</v>
      </c>
      <c r="L5588">
        <v>1</v>
      </c>
      <c r="M5588" s="1">
        <v>40179</v>
      </c>
      <c r="N5588" s="2">
        <v>40179</v>
      </c>
      <c r="O5588" t="s">
        <v>118</v>
      </c>
      <c r="P5588">
        <v>2010</v>
      </c>
      <c r="Q5588" s="1">
        <v>40837</v>
      </c>
      <c r="R5588" s="1">
        <v>40837</v>
      </c>
      <c r="S5588">
        <v>1500000</v>
      </c>
      <c r="T5588">
        <v>0</v>
      </c>
      <c r="U5588">
        <v>0</v>
      </c>
      <c r="V5588">
        <v>0</v>
      </c>
      <c r="W5588">
        <v>0</v>
      </c>
      <c r="X5588">
        <v>0</v>
      </c>
      <c r="Y5588">
        <v>0</v>
      </c>
      <c r="Z5588">
        <v>0</v>
      </c>
      <c r="AA5588">
        <v>0</v>
      </c>
      <c r="AB5588">
        <v>0</v>
      </c>
      <c r="AC5588">
        <v>0</v>
      </c>
      <c r="AD5588">
        <v>0</v>
      </c>
      <c r="AE5588">
        <v>0</v>
      </c>
      <c r="AF5588">
        <v>0</v>
      </c>
      <c r="AG5588">
        <v>0</v>
      </c>
      <c r="AH5588">
        <v>0</v>
      </c>
      <c r="AI5588">
        <v>0</v>
      </c>
      <c r="AJ5588">
        <v>0</v>
      </c>
      <c r="AK5588">
        <v>0</v>
      </c>
      <c r="AL5588">
        <v>0</v>
      </c>
      <c r="AM5588">
        <v>0</v>
      </c>
    </row>
    <row r="5589" spans="1:39" x14ac:dyDescent="0.45">
      <c r="A5589" t="s">
        <v>22741</v>
      </c>
      <c r="B5589" t="s">
        <v>22742</v>
      </c>
      <c r="C5589" t="s">
        <v>22743</v>
      </c>
      <c r="D5589" t="s">
        <v>176</v>
      </c>
      <c r="E5589" t="s">
        <v>177</v>
      </c>
      <c r="F5589" s="3">
        <v>97500</v>
      </c>
      <c r="G5589" t="s">
        <v>57</v>
      </c>
      <c r="H5589" t="s">
        <v>46</v>
      </c>
      <c r="I5589" t="s">
        <v>81</v>
      </c>
      <c r="J5589" t="s">
        <v>19646</v>
      </c>
      <c r="K5589" t="s">
        <v>19646</v>
      </c>
      <c r="L5589">
        <v>1</v>
      </c>
      <c r="M5589" s="1">
        <v>40909</v>
      </c>
      <c r="N5589" s="2">
        <v>40909</v>
      </c>
      <c r="O5589" t="s">
        <v>132</v>
      </c>
      <c r="P5589">
        <v>2012</v>
      </c>
      <c r="Q5589" s="1">
        <v>41640</v>
      </c>
      <c r="R5589" s="1">
        <v>41640</v>
      </c>
      <c r="S5589">
        <v>0</v>
      </c>
      <c r="T5589">
        <v>97500</v>
      </c>
      <c r="U5589">
        <v>0</v>
      </c>
      <c r="V5589">
        <v>0</v>
      </c>
      <c r="W5589">
        <v>0</v>
      </c>
      <c r="X5589">
        <v>0</v>
      </c>
      <c r="Y5589">
        <v>0</v>
      </c>
      <c r="Z5589">
        <v>0</v>
      </c>
      <c r="AA5589">
        <v>0</v>
      </c>
      <c r="AB5589">
        <v>0</v>
      </c>
      <c r="AC5589">
        <v>0</v>
      </c>
      <c r="AD5589">
        <v>0</v>
      </c>
      <c r="AE5589">
        <v>0</v>
      </c>
      <c r="AF5589">
        <v>0</v>
      </c>
      <c r="AG5589">
        <v>0</v>
      </c>
      <c r="AH5589">
        <v>0</v>
      </c>
      <c r="AI5589">
        <v>0</v>
      </c>
      <c r="AJ5589">
        <v>0</v>
      </c>
      <c r="AK5589">
        <v>0</v>
      </c>
      <c r="AL5589">
        <v>0</v>
      </c>
      <c r="AM5589">
        <v>0</v>
      </c>
    </row>
    <row r="5590" spans="1:39" x14ac:dyDescent="0.45">
      <c r="A5590" t="s">
        <v>22744</v>
      </c>
      <c r="B5590" t="s">
        <v>22745</v>
      </c>
      <c r="C5590" t="s">
        <v>22746</v>
      </c>
      <c r="D5590" t="s">
        <v>22747</v>
      </c>
      <c r="E5590" t="s">
        <v>16776</v>
      </c>
      <c r="F5590" t="s">
        <v>538</v>
      </c>
      <c r="G5590" t="s">
        <v>57</v>
      </c>
      <c r="H5590" t="s">
        <v>74</v>
      </c>
      <c r="J5590" t="s">
        <v>75</v>
      </c>
      <c r="K5590" t="s">
        <v>75</v>
      </c>
      <c r="L5590">
        <v>2</v>
      </c>
      <c r="M5590" s="1">
        <v>40179</v>
      </c>
      <c r="N5590" s="2">
        <v>40179</v>
      </c>
      <c r="O5590" t="s">
        <v>118</v>
      </c>
      <c r="P5590">
        <v>2010</v>
      </c>
      <c r="Q5590" s="1">
        <v>40544</v>
      </c>
      <c r="R5590" s="1">
        <v>41463</v>
      </c>
      <c r="S5590">
        <v>2100000</v>
      </c>
      <c r="T5590">
        <v>0</v>
      </c>
      <c r="U5590">
        <v>0</v>
      </c>
      <c r="V5590">
        <v>0</v>
      </c>
      <c r="W5590">
        <v>0</v>
      </c>
      <c r="X5590">
        <v>0</v>
      </c>
      <c r="Y5590">
        <v>0</v>
      </c>
      <c r="Z5590">
        <v>0</v>
      </c>
      <c r="AA5590">
        <v>0</v>
      </c>
      <c r="AB5590">
        <v>0</v>
      </c>
      <c r="AC5590">
        <v>0</v>
      </c>
      <c r="AD5590">
        <v>0</v>
      </c>
      <c r="AE5590">
        <v>0</v>
      </c>
      <c r="AF5590">
        <v>0</v>
      </c>
      <c r="AG5590">
        <v>0</v>
      </c>
      <c r="AH5590">
        <v>0</v>
      </c>
      <c r="AI5590">
        <v>0</v>
      </c>
      <c r="AJ5590">
        <v>0</v>
      </c>
      <c r="AK5590">
        <v>0</v>
      </c>
      <c r="AL5590">
        <v>0</v>
      </c>
      <c r="AM5590">
        <v>0</v>
      </c>
    </row>
    <row r="5591" spans="1:39" x14ac:dyDescent="0.45">
      <c r="A5591" t="s">
        <v>22748</v>
      </c>
      <c r="B5591" t="s">
        <v>22749</v>
      </c>
      <c r="D5591" t="s">
        <v>1087</v>
      </c>
      <c r="E5591" t="s">
        <v>413</v>
      </c>
      <c r="F5591" t="s">
        <v>114</v>
      </c>
      <c r="G5591" t="s">
        <v>57</v>
      </c>
      <c r="H5591" t="s">
        <v>46</v>
      </c>
      <c r="I5591" t="s">
        <v>8778</v>
      </c>
      <c r="J5591" t="s">
        <v>9372</v>
      </c>
      <c r="K5591" t="s">
        <v>19240</v>
      </c>
      <c r="L5591">
        <v>1</v>
      </c>
      <c r="M5591" s="1">
        <v>40947</v>
      </c>
      <c r="N5591" s="2">
        <v>40940</v>
      </c>
      <c r="O5591" t="s">
        <v>132</v>
      </c>
      <c r="P5591">
        <v>2012</v>
      </c>
      <c r="Q5591" s="1">
        <v>40940</v>
      </c>
      <c r="R5591" s="1">
        <v>40940</v>
      </c>
      <c r="S5591">
        <v>0</v>
      </c>
      <c r="T5591">
        <v>0</v>
      </c>
      <c r="U5591">
        <v>0</v>
      </c>
      <c r="V5591">
        <v>0</v>
      </c>
      <c r="W5591">
        <v>0</v>
      </c>
      <c r="X5591">
        <v>0</v>
      </c>
      <c r="Y5591">
        <v>0</v>
      </c>
      <c r="Z5591">
        <v>0</v>
      </c>
      <c r="AA5591">
        <v>0</v>
      </c>
      <c r="AB5591">
        <v>0</v>
      </c>
      <c r="AC5591">
        <v>0</v>
      </c>
      <c r="AD5591">
        <v>0</v>
      </c>
      <c r="AE5591">
        <v>0</v>
      </c>
      <c r="AF5591">
        <v>0</v>
      </c>
      <c r="AG5591">
        <v>0</v>
      </c>
      <c r="AH5591">
        <v>0</v>
      </c>
      <c r="AI5591">
        <v>0</v>
      </c>
      <c r="AJ5591">
        <v>0</v>
      </c>
      <c r="AK5591">
        <v>0</v>
      </c>
      <c r="AL5591">
        <v>0</v>
      </c>
      <c r="AM5591">
        <v>0</v>
      </c>
    </row>
    <row r="5592" spans="1:39" x14ac:dyDescent="0.45">
      <c r="A5592" t="s">
        <v>22750</v>
      </c>
      <c r="B5592" t="s">
        <v>22751</v>
      </c>
      <c r="C5592" t="s">
        <v>22752</v>
      </c>
      <c r="D5592" t="s">
        <v>22753</v>
      </c>
      <c r="E5592" t="s">
        <v>559</v>
      </c>
      <c r="F5592" t="s">
        <v>6323</v>
      </c>
      <c r="G5592" t="s">
        <v>57</v>
      </c>
      <c r="H5592" t="s">
        <v>46</v>
      </c>
      <c r="I5592" t="s">
        <v>58</v>
      </c>
      <c r="J5592" t="s">
        <v>198</v>
      </c>
      <c r="K5592" t="s">
        <v>833</v>
      </c>
      <c r="L5592">
        <v>2</v>
      </c>
      <c r="M5592" s="1">
        <v>39083</v>
      </c>
      <c r="N5592" s="2">
        <v>39083</v>
      </c>
      <c r="O5592" t="s">
        <v>110</v>
      </c>
      <c r="P5592">
        <v>2007</v>
      </c>
      <c r="Q5592" s="1">
        <v>39996</v>
      </c>
      <c r="R5592" s="1">
        <v>40116</v>
      </c>
      <c r="S5592">
        <v>0</v>
      </c>
      <c r="T5592">
        <v>28000000</v>
      </c>
      <c r="U5592">
        <v>0</v>
      </c>
      <c r="V5592">
        <v>0</v>
      </c>
      <c r="W5592">
        <v>0</v>
      </c>
      <c r="X5592">
        <v>0</v>
      </c>
      <c r="Y5592">
        <v>0</v>
      </c>
      <c r="Z5592">
        <v>0</v>
      </c>
      <c r="AA5592">
        <v>0</v>
      </c>
      <c r="AB5592">
        <v>0</v>
      </c>
      <c r="AC5592">
        <v>0</v>
      </c>
      <c r="AD5592">
        <v>0</v>
      </c>
      <c r="AE5592">
        <v>0</v>
      </c>
      <c r="AF5592">
        <v>8000000</v>
      </c>
      <c r="AG5592">
        <v>20000000</v>
      </c>
      <c r="AH5592">
        <v>0</v>
      </c>
      <c r="AI5592">
        <v>0</v>
      </c>
      <c r="AJ5592">
        <v>0</v>
      </c>
      <c r="AK5592">
        <v>0</v>
      </c>
      <c r="AL5592">
        <v>0</v>
      </c>
      <c r="AM5592">
        <v>0</v>
      </c>
    </row>
    <row r="5593" spans="1:39" x14ac:dyDescent="0.45">
      <c r="A5593" t="s">
        <v>22754</v>
      </c>
      <c r="B5593" t="s">
        <v>22755</v>
      </c>
      <c r="C5593" t="s">
        <v>22756</v>
      </c>
      <c r="D5593" t="s">
        <v>22757</v>
      </c>
      <c r="E5593" t="s">
        <v>43</v>
      </c>
      <c r="F5593" s="3">
        <v>25000</v>
      </c>
      <c r="G5593" t="s">
        <v>57</v>
      </c>
      <c r="H5593" t="s">
        <v>46</v>
      </c>
      <c r="I5593" t="s">
        <v>47</v>
      </c>
      <c r="J5593" t="s">
        <v>48</v>
      </c>
      <c r="K5593" t="s">
        <v>49</v>
      </c>
      <c r="L5593">
        <v>1</v>
      </c>
      <c r="M5593" s="1">
        <v>41275</v>
      </c>
      <c r="N5593" s="2">
        <v>41275</v>
      </c>
      <c r="O5593" t="s">
        <v>164</v>
      </c>
      <c r="P5593">
        <v>2013</v>
      </c>
      <c r="Q5593" s="1">
        <v>41699</v>
      </c>
      <c r="R5593" s="1">
        <v>41699</v>
      </c>
      <c r="S5593">
        <v>25000</v>
      </c>
      <c r="T5593">
        <v>0</v>
      </c>
      <c r="U5593">
        <v>0</v>
      </c>
      <c r="V5593">
        <v>0</v>
      </c>
      <c r="W5593">
        <v>0</v>
      </c>
      <c r="X5593">
        <v>0</v>
      </c>
      <c r="Y5593">
        <v>0</v>
      </c>
      <c r="Z5593">
        <v>0</v>
      </c>
      <c r="AA5593">
        <v>0</v>
      </c>
      <c r="AB5593">
        <v>0</v>
      </c>
      <c r="AC5593">
        <v>0</v>
      </c>
      <c r="AD5593">
        <v>0</v>
      </c>
      <c r="AE5593">
        <v>0</v>
      </c>
      <c r="AF5593">
        <v>0</v>
      </c>
      <c r="AG5593">
        <v>0</v>
      </c>
      <c r="AH5593">
        <v>0</v>
      </c>
      <c r="AI5593">
        <v>0</v>
      </c>
      <c r="AJ5593">
        <v>0</v>
      </c>
      <c r="AK5593">
        <v>0</v>
      </c>
      <c r="AL5593">
        <v>0</v>
      </c>
      <c r="AM5593">
        <v>0</v>
      </c>
    </row>
    <row r="5594" spans="1:39" x14ac:dyDescent="0.45">
      <c r="A5594" t="s">
        <v>22758</v>
      </c>
      <c r="B5594" t="s">
        <v>22755</v>
      </c>
      <c r="C5594" t="s">
        <v>22759</v>
      </c>
      <c r="D5594" t="s">
        <v>88</v>
      </c>
      <c r="E5594" t="s">
        <v>89</v>
      </c>
      <c r="F5594" t="s">
        <v>310</v>
      </c>
      <c r="G5594" t="s">
        <v>57</v>
      </c>
      <c r="H5594" t="s">
        <v>1414</v>
      </c>
      <c r="J5594" t="s">
        <v>1991</v>
      </c>
      <c r="K5594" t="s">
        <v>22760</v>
      </c>
      <c r="L5594">
        <v>1</v>
      </c>
      <c r="M5594" s="1">
        <v>41640</v>
      </c>
      <c r="N5594" s="2">
        <v>41640</v>
      </c>
      <c r="O5594" t="s">
        <v>84</v>
      </c>
      <c r="P5594">
        <v>2014</v>
      </c>
      <c r="Q5594" s="1">
        <v>41939</v>
      </c>
      <c r="R5594" s="1">
        <v>41939</v>
      </c>
      <c r="S5594">
        <v>0</v>
      </c>
      <c r="T5594">
        <v>20000000</v>
      </c>
      <c r="U5594">
        <v>0</v>
      </c>
      <c r="V5594">
        <v>0</v>
      </c>
      <c r="W5594">
        <v>0</v>
      </c>
      <c r="X5594">
        <v>0</v>
      </c>
      <c r="Y5594">
        <v>0</v>
      </c>
      <c r="Z5594">
        <v>0</v>
      </c>
      <c r="AA5594">
        <v>0</v>
      </c>
      <c r="AB5594">
        <v>0</v>
      </c>
      <c r="AC5594">
        <v>0</v>
      </c>
      <c r="AD5594">
        <v>0</v>
      </c>
      <c r="AE5594">
        <v>0</v>
      </c>
      <c r="AF5594">
        <v>20000000</v>
      </c>
      <c r="AG5594">
        <v>0</v>
      </c>
      <c r="AH5594">
        <v>0</v>
      </c>
      <c r="AI5594">
        <v>0</v>
      </c>
      <c r="AJ5594">
        <v>0</v>
      </c>
      <c r="AK5594">
        <v>0</v>
      </c>
      <c r="AL5594">
        <v>0</v>
      </c>
      <c r="AM5594">
        <v>0</v>
      </c>
    </row>
    <row r="5595" spans="1:39" x14ac:dyDescent="0.45">
      <c r="A5595" t="s">
        <v>22761</v>
      </c>
      <c r="B5595" t="s">
        <v>22762</v>
      </c>
      <c r="C5595" t="s">
        <v>22763</v>
      </c>
      <c r="D5595" t="s">
        <v>1009</v>
      </c>
      <c r="E5595" t="s">
        <v>1010</v>
      </c>
      <c r="F5595" t="s">
        <v>553</v>
      </c>
      <c r="G5595" t="s">
        <v>57</v>
      </c>
      <c r="H5595" t="s">
        <v>74</v>
      </c>
      <c r="J5595" t="s">
        <v>75</v>
      </c>
      <c r="K5595" t="s">
        <v>22764</v>
      </c>
      <c r="L5595">
        <v>1</v>
      </c>
      <c r="M5595" s="1">
        <v>38961</v>
      </c>
      <c r="N5595" s="2">
        <v>38961</v>
      </c>
      <c r="O5595" t="s">
        <v>658</v>
      </c>
      <c r="P5595">
        <v>2006</v>
      </c>
      <c r="Q5595" s="1">
        <v>39264</v>
      </c>
      <c r="R5595" s="1">
        <v>39264</v>
      </c>
      <c r="S5595">
        <v>0</v>
      </c>
      <c r="T5595">
        <v>30000000</v>
      </c>
      <c r="U5595">
        <v>0</v>
      </c>
      <c r="V5595">
        <v>0</v>
      </c>
      <c r="W5595">
        <v>0</v>
      </c>
      <c r="X5595">
        <v>0</v>
      </c>
      <c r="Y5595">
        <v>0</v>
      </c>
      <c r="Z5595">
        <v>0</v>
      </c>
      <c r="AA5595">
        <v>0</v>
      </c>
      <c r="AB5595">
        <v>0</v>
      </c>
      <c r="AC5595">
        <v>0</v>
      </c>
      <c r="AD5595">
        <v>0</v>
      </c>
      <c r="AE5595">
        <v>0</v>
      </c>
      <c r="AF5595">
        <v>30000000</v>
      </c>
      <c r="AG5595">
        <v>0</v>
      </c>
      <c r="AH5595">
        <v>0</v>
      </c>
      <c r="AI5595">
        <v>0</v>
      </c>
      <c r="AJ5595">
        <v>0</v>
      </c>
      <c r="AK5595">
        <v>0</v>
      </c>
      <c r="AL5595">
        <v>0</v>
      </c>
      <c r="AM5595">
        <v>0</v>
      </c>
    </row>
    <row r="5596" spans="1:39" x14ac:dyDescent="0.45">
      <c r="A5596" t="s">
        <v>22765</v>
      </c>
      <c r="B5596" t="s">
        <v>22766</v>
      </c>
      <c r="C5596" t="s">
        <v>22767</v>
      </c>
      <c r="D5596" t="s">
        <v>22768</v>
      </c>
      <c r="E5596" t="s">
        <v>449</v>
      </c>
      <c r="F5596" t="s">
        <v>163</v>
      </c>
      <c r="G5596" t="s">
        <v>45</v>
      </c>
      <c r="H5596" t="s">
        <v>787</v>
      </c>
      <c r="J5596" t="s">
        <v>788</v>
      </c>
      <c r="K5596" t="s">
        <v>788</v>
      </c>
      <c r="L5596">
        <v>1</v>
      </c>
      <c r="M5596" s="1">
        <v>40909</v>
      </c>
      <c r="N5596" s="2">
        <v>40909</v>
      </c>
      <c r="O5596" t="s">
        <v>132</v>
      </c>
      <c r="P5596">
        <v>2012</v>
      </c>
      <c r="Q5596" s="1">
        <v>40969</v>
      </c>
      <c r="R5596" s="1">
        <v>40969</v>
      </c>
      <c r="S5596">
        <v>4400000</v>
      </c>
      <c r="T5596">
        <v>0</v>
      </c>
      <c r="U5596">
        <v>0</v>
      </c>
      <c r="V5596">
        <v>0</v>
      </c>
      <c r="W5596">
        <v>0</v>
      </c>
      <c r="X5596">
        <v>0</v>
      </c>
      <c r="Y5596">
        <v>0</v>
      </c>
      <c r="Z5596">
        <v>0</v>
      </c>
      <c r="AA5596">
        <v>0</v>
      </c>
      <c r="AB5596">
        <v>0</v>
      </c>
      <c r="AC5596">
        <v>0</v>
      </c>
      <c r="AD5596">
        <v>0</v>
      </c>
      <c r="AE5596">
        <v>0</v>
      </c>
      <c r="AF5596">
        <v>0</v>
      </c>
      <c r="AG5596">
        <v>0</v>
      </c>
      <c r="AH5596">
        <v>0</v>
      </c>
      <c r="AI5596">
        <v>0</v>
      </c>
      <c r="AJ5596">
        <v>0</v>
      </c>
      <c r="AK5596">
        <v>0</v>
      </c>
      <c r="AL5596">
        <v>0</v>
      </c>
      <c r="AM5596">
        <v>0</v>
      </c>
    </row>
    <row r="5597" spans="1:39" x14ac:dyDescent="0.45">
      <c r="A5597" t="s">
        <v>22769</v>
      </c>
      <c r="B5597" t="s">
        <v>22770</v>
      </c>
      <c r="C5597" t="s">
        <v>22771</v>
      </c>
      <c r="D5597" t="s">
        <v>22772</v>
      </c>
      <c r="E5597" t="s">
        <v>343</v>
      </c>
      <c r="F5597" s="3">
        <v>50000</v>
      </c>
      <c r="G5597" t="s">
        <v>57</v>
      </c>
      <c r="L5597">
        <v>1</v>
      </c>
      <c r="M5597" s="1">
        <v>40787</v>
      </c>
      <c r="N5597" s="2">
        <v>40787</v>
      </c>
      <c r="O5597" t="s">
        <v>250</v>
      </c>
      <c r="P5597">
        <v>2011</v>
      </c>
      <c r="Q5597" s="1">
        <v>40878</v>
      </c>
      <c r="R5597" s="1">
        <v>40878</v>
      </c>
      <c r="S5597">
        <v>50000</v>
      </c>
      <c r="T5597">
        <v>0</v>
      </c>
      <c r="U5597">
        <v>0</v>
      </c>
      <c r="V5597">
        <v>0</v>
      </c>
      <c r="W5597">
        <v>0</v>
      </c>
      <c r="X5597">
        <v>0</v>
      </c>
      <c r="Y5597">
        <v>0</v>
      </c>
      <c r="Z5597">
        <v>0</v>
      </c>
      <c r="AA5597">
        <v>0</v>
      </c>
      <c r="AB5597">
        <v>0</v>
      </c>
      <c r="AC5597">
        <v>0</v>
      </c>
      <c r="AD5597">
        <v>0</v>
      </c>
      <c r="AE5597">
        <v>0</v>
      </c>
      <c r="AF5597">
        <v>0</v>
      </c>
      <c r="AG5597">
        <v>0</v>
      </c>
      <c r="AH5597">
        <v>0</v>
      </c>
      <c r="AI5597">
        <v>0</v>
      </c>
      <c r="AJ5597">
        <v>0</v>
      </c>
      <c r="AK5597">
        <v>0</v>
      </c>
      <c r="AL5597">
        <v>0</v>
      </c>
      <c r="AM5597">
        <v>0</v>
      </c>
    </row>
    <row r="5598" spans="1:39" x14ac:dyDescent="0.45">
      <c r="A5598" t="s">
        <v>22773</v>
      </c>
      <c r="B5598" t="s">
        <v>22774</v>
      </c>
      <c r="C5598" t="s">
        <v>22775</v>
      </c>
      <c r="D5598" t="s">
        <v>88</v>
      </c>
      <c r="E5598" t="s">
        <v>89</v>
      </c>
      <c r="F5598" t="s">
        <v>22776</v>
      </c>
      <c r="G5598" t="s">
        <v>57</v>
      </c>
      <c r="H5598" t="s">
        <v>46</v>
      </c>
      <c r="I5598" t="s">
        <v>58</v>
      </c>
      <c r="J5598" t="s">
        <v>198</v>
      </c>
      <c r="K5598" t="s">
        <v>22777</v>
      </c>
      <c r="L5598">
        <v>3</v>
      </c>
      <c r="Q5598" s="1">
        <v>39680</v>
      </c>
      <c r="R5598" s="1">
        <v>39932</v>
      </c>
      <c r="S5598">
        <v>0</v>
      </c>
      <c r="T5598">
        <v>400000</v>
      </c>
      <c r="U5598">
        <v>0</v>
      </c>
      <c r="V5598">
        <v>0</v>
      </c>
      <c r="W5598">
        <v>0</v>
      </c>
      <c r="X5598">
        <v>1970027</v>
      </c>
      <c r="Y5598">
        <v>0</v>
      </c>
      <c r="Z5598">
        <v>0</v>
      </c>
      <c r="AA5598">
        <v>0</v>
      </c>
      <c r="AB5598">
        <v>0</v>
      </c>
      <c r="AC5598">
        <v>0</v>
      </c>
      <c r="AD5598">
        <v>0</v>
      </c>
      <c r="AE5598">
        <v>0</v>
      </c>
      <c r="AF5598">
        <v>0</v>
      </c>
      <c r="AG5598">
        <v>0</v>
      </c>
      <c r="AH5598">
        <v>0</v>
      </c>
      <c r="AI5598">
        <v>0</v>
      </c>
      <c r="AJ5598">
        <v>0</v>
      </c>
      <c r="AK5598">
        <v>0</v>
      </c>
      <c r="AL5598">
        <v>0</v>
      </c>
      <c r="AM5598">
        <v>0</v>
      </c>
    </row>
    <row r="5599" spans="1:39" x14ac:dyDescent="0.45">
      <c r="A5599" t="s">
        <v>22778</v>
      </c>
      <c r="B5599" t="s">
        <v>22779</v>
      </c>
      <c r="C5599" t="s">
        <v>22780</v>
      </c>
      <c r="D5599" t="s">
        <v>953</v>
      </c>
      <c r="E5599" t="s">
        <v>954</v>
      </c>
      <c r="F5599" t="s">
        <v>846</v>
      </c>
      <c r="G5599" t="s">
        <v>57</v>
      </c>
      <c r="L5599">
        <v>1</v>
      </c>
      <c r="M5599" s="1">
        <v>40575</v>
      </c>
      <c r="N5599" s="2">
        <v>40575</v>
      </c>
      <c r="O5599" t="s">
        <v>528</v>
      </c>
      <c r="P5599">
        <v>2011</v>
      </c>
      <c r="Q5599" s="1">
        <v>40940</v>
      </c>
      <c r="R5599" s="1">
        <v>40940</v>
      </c>
      <c r="S5599">
        <v>1000000</v>
      </c>
      <c r="T5599">
        <v>0</v>
      </c>
      <c r="U5599">
        <v>0</v>
      </c>
      <c r="V5599">
        <v>0</v>
      </c>
      <c r="W5599">
        <v>0</v>
      </c>
      <c r="X5599">
        <v>0</v>
      </c>
      <c r="Y5599">
        <v>0</v>
      </c>
      <c r="Z5599">
        <v>0</v>
      </c>
      <c r="AA5599">
        <v>0</v>
      </c>
      <c r="AB5599">
        <v>0</v>
      </c>
      <c r="AC5599">
        <v>0</v>
      </c>
      <c r="AD5599">
        <v>0</v>
      </c>
      <c r="AE5599">
        <v>0</v>
      </c>
      <c r="AF5599">
        <v>0</v>
      </c>
      <c r="AG5599">
        <v>0</v>
      </c>
      <c r="AH5599">
        <v>0</v>
      </c>
      <c r="AI5599">
        <v>0</v>
      </c>
      <c r="AJ5599">
        <v>0</v>
      </c>
      <c r="AK5599">
        <v>0</v>
      </c>
      <c r="AL5599">
        <v>0</v>
      </c>
      <c r="AM5599">
        <v>0</v>
      </c>
    </row>
    <row r="5600" spans="1:39" x14ac:dyDescent="0.45">
      <c r="A5600" t="s">
        <v>22781</v>
      </c>
      <c r="B5600" t="s">
        <v>22782</v>
      </c>
      <c r="F5600" t="s">
        <v>187</v>
      </c>
      <c r="G5600" t="s">
        <v>57</v>
      </c>
      <c r="L5600">
        <v>1</v>
      </c>
      <c r="Q5600" s="1">
        <v>40835</v>
      </c>
      <c r="R5600" s="1">
        <v>40835</v>
      </c>
      <c r="S5600">
        <v>0</v>
      </c>
      <c r="T5600">
        <v>0</v>
      </c>
      <c r="U5600">
        <v>0</v>
      </c>
      <c r="V5600">
        <v>0</v>
      </c>
      <c r="W5600">
        <v>0</v>
      </c>
      <c r="X5600">
        <v>500000</v>
      </c>
      <c r="Y5600">
        <v>0</v>
      </c>
      <c r="Z5600">
        <v>0</v>
      </c>
      <c r="AA5600">
        <v>0</v>
      </c>
      <c r="AB5600">
        <v>0</v>
      </c>
      <c r="AC5600">
        <v>0</v>
      </c>
      <c r="AD5600">
        <v>0</v>
      </c>
      <c r="AE5600">
        <v>0</v>
      </c>
      <c r="AF5600">
        <v>0</v>
      </c>
      <c r="AG5600">
        <v>0</v>
      </c>
      <c r="AH5600">
        <v>0</v>
      </c>
      <c r="AI5600">
        <v>0</v>
      </c>
      <c r="AJ5600">
        <v>0</v>
      </c>
      <c r="AK5600">
        <v>0</v>
      </c>
      <c r="AL5600">
        <v>0</v>
      </c>
      <c r="AM5600">
        <v>0</v>
      </c>
    </row>
    <row r="5601" spans="1:39" x14ac:dyDescent="0.45">
      <c r="A5601" t="s">
        <v>22783</v>
      </c>
      <c r="B5601" t="s">
        <v>22784</v>
      </c>
      <c r="C5601" t="s">
        <v>22785</v>
      </c>
      <c r="D5601" t="s">
        <v>22786</v>
      </c>
      <c r="E5601" t="s">
        <v>55</v>
      </c>
      <c r="F5601" t="s">
        <v>114</v>
      </c>
      <c r="G5601" t="s">
        <v>57</v>
      </c>
      <c r="H5601" t="s">
        <v>74</v>
      </c>
      <c r="J5601" t="s">
        <v>75</v>
      </c>
      <c r="K5601" t="s">
        <v>75</v>
      </c>
      <c r="L5601">
        <v>1</v>
      </c>
      <c r="M5601" s="1">
        <v>38718</v>
      </c>
      <c r="N5601" s="2">
        <v>38718</v>
      </c>
      <c r="O5601" t="s">
        <v>430</v>
      </c>
      <c r="P5601">
        <v>2006</v>
      </c>
      <c r="Q5601" s="1">
        <v>39815</v>
      </c>
      <c r="R5601" s="1">
        <v>39815</v>
      </c>
      <c r="S5601">
        <v>0</v>
      </c>
      <c r="T5601">
        <v>0</v>
      </c>
      <c r="U5601">
        <v>0</v>
      </c>
      <c r="V5601">
        <v>0</v>
      </c>
      <c r="W5601">
        <v>0</v>
      </c>
      <c r="X5601">
        <v>0</v>
      </c>
      <c r="Y5601">
        <v>0</v>
      </c>
      <c r="Z5601">
        <v>0</v>
      </c>
      <c r="AA5601">
        <v>0</v>
      </c>
      <c r="AB5601">
        <v>0</v>
      </c>
      <c r="AC5601">
        <v>0</v>
      </c>
      <c r="AD5601">
        <v>0</v>
      </c>
      <c r="AE5601">
        <v>0</v>
      </c>
      <c r="AF5601">
        <v>0</v>
      </c>
      <c r="AG5601">
        <v>0</v>
      </c>
      <c r="AH5601">
        <v>0</v>
      </c>
      <c r="AI5601">
        <v>0</v>
      </c>
      <c r="AJ5601">
        <v>0</v>
      </c>
      <c r="AK5601">
        <v>0</v>
      </c>
      <c r="AL5601">
        <v>0</v>
      </c>
      <c r="AM5601">
        <v>0</v>
      </c>
    </row>
    <row r="5602" spans="1:39" x14ac:dyDescent="0.45">
      <c r="A5602" t="s">
        <v>22787</v>
      </c>
      <c r="B5602" t="s">
        <v>22788</v>
      </c>
      <c r="C5602" t="s">
        <v>22789</v>
      </c>
      <c r="D5602" t="s">
        <v>22790</v>
      </c>
      <c r="E5602" t="s">
        <v>1335</v>
      </c>
      <c r="F5602" t="s">
        <v>2557</v>
      </c>
      <c r="G5602" t="s">
        <v>57</v>
      </c>
      <c r="H5602" t="s">
        <v>74</v>
      </c>
      <c r="J5602" t="s">
        <v>75</v>
      </c>
      <c r="K5602" t="s">
        <v>2783</v>
      </c>
      <c r="L5602">
        <v>2</v>
      </c>
      <c r="M5602" s="1">
        <v>39209</v>
      </c>
      <c r="N5602" s="2">
        <v>39203</v>
      </c>
      <c r="O5602" t="s">
        <v>2939</v>
      </c>
      <c r="P5602">
        <v>2007</v>
      </c>
      <c r="Q5602" s="1">
        <v>39448</v>
      </c>
      <c r="R5602" s="1">
        <v>40750</v>
      </c>
      <c r="S5602">
        <v>0</v>
      </c>
      <c r="T5602">
        <v>6000000</v>
      </c>
      <c r="U5602">
        <v>0</v>
      </c>
      <c r="V5602">
        <v>0</v>
      </c>
      <c r="W5602">
        <v>0</v>
      </c>
      <c r="X5602">
        <v>0</v>
      </c>
      <c r="Y5602">
        <v>0</v>
      </c>
      <c r="Z5602">
        <v>0</v>
      </c>
      <c r="AA5602">
        <v>0</v>
      </c>
      <c r="AB5602">
        <v>0</v>
      </c>
      <c r="AC5602">
        <v>0</v>
      </c>
      <c r="AD5602">
        <v>0</v>
      </c>
      <c r="AE5602">
        <v>0</v>
      </c>
      <c r="AF5602">
        <v>6000000</v>
      </c>
      <c r="AG5602">
        <v>0</v>
      </c>
      <c r="AH5602">
        <v>0</v>
      </c>
      <c r="AI5602">
        <v>0</v>
      </c>
      <c r="AJ5602">
        <v>0</v>
      </c>
      <c r="AK5602">
        <v>0</v>
      </c>
      <c r="AL5602">
        <v>0</v>
      </c>
      <c r="AM5602">
        <v>0</v>
      </c>
    </row>
    <row r="5603" spans="1:39" x14ac:dyDescent="0.45">
      <c r="A5603" t="s">
        <v>22791</v>
      </c>
      <c r="B5603" t="s">
        <v>22792</v>
      </c>
      <c r="C5603" t="s">
        <v>22793</v>
      </c>
      <c r="D5603" t="s">
        <v>1807</v>
      </c>
      <c r="E5603" t="s">
        <v>567</v>
      </c>
      <c r="F5603" t="s">
        <v>22794</v>
      </c>
      <c r="G5603" t="s">
        <v>57</v>
      </c>
      <c r="H5603" t="s">
        <v>46</v>
      </c>
      <c r="I5603" t="s">
        <v>47</v>
      </c>
      <c r="J5603" t="s">
        <v>48</v>
      </c>
      <c r="K5603" t="s">
        <v>49</v>
      </c>
      <c r="L5603">
        <v>1</v>
      </c>
      <c r="Q5603" s="1">
        <v>41652</v>
      </c>
      <c r="R5603" s="1">
        <v>41652</v>
      </c>
      <c r="S5603">
        <v>0</v>
      </c>
      <c r="T5603">
        <v>0</v>
      </c>
      <c r="U5603">
        <v>0</v>
      </c>
      <c r="V5603">
        <v>0</v>
      </c>
      <c r="W5603">
        <v>0</v>
      </c>
      <c r="X5603">
        <v>513000</v>
      </c>
      <c r="Y5603">
        <v>0</v>
      </c>
      <c r="Z5603">
        <v>0</v>
      </c>
      <c r="AA5603">
        <v>0</v>
      </c>
      <c r="AB5603">
        <v>0</v>
      </c>
      <c r="AC5603">
        <v>0</v>
      </c>
      <c r="AD5603">
        <v>0</v>
      </c>
      <c r="AE5603">
        <v>0</v>
      </c>
      <c r="AF5603">
        <v>0</v>
      </c>
      <c r="AG5603">
        <v>0</v>
      </c>
      <c r="AH5603">
        <v>0</v>
      </c>
      <c r="AI5603">
        <v>0</v>
      </c>
      <c r="AJ5603">
        <v>0</v>
      </c>
      <c r="AK5603">
        <v>0</v>
      </c>
      <c r="AL5603">
        <v>0</v>
      </c>
      <c r="AM5603">
        <v>0</v>
      </c>
    </row>
    <row r="5604" spans="1:39" x14ac:dyDescent="0.45">
      <c r="A5604" t="s">
        <v>22795</v>
      </c>
      <c r="B5604" t="s">
        <v>22796</v>
      </c>
      <c r="C5604" t="s">
        <v>22797</v>
      </c>
      <c r="D5604" t="s">
        <v>329</v>
      </c>
      <c r="E5604" t="s">
        <v>330</v>
      </c>
      <c r="F5604" t="s">
        <v>2329</v>
      </c>
      <c r="G5604" t="s">
        <v>57</v>
      </c>
      <c r="L5604">
        <v>1</v>
      </c>
      <c r="M5604" s="1">
        <v>41275</v>
      </c>
      <c r="N5604" s="2">
        <v>41275</v>
      </c>
      <c r="O5604" t="s">
        <v>164</v>
      </c>
      <c r="P5604">
        <v>2013</v>
      </c>
      <c r="Q5604" s="1">
        <v>41905</v>
      </c>
      <c r="R5604" s="1">
        <v>41905</v>
      </c>
      <c r="S5604">
        <v>900000</v>
      </c>
      <c r="T5604">
        <v>0</v>
      </c>
      <c r="U5604">
        <v>0</v>
      </c>
      <c r="V5604">
        <v>0</v>
      </c>
      <c r="W5604">
        <v>0</v>
      </c>
      <c r="X5604">
        <v>0</v>
      </c>
      <c r="Y5604">
        <v>0</v>
      </c>
      <c r="Z5604">
        <v>0</v>
      </c>
      <c r="AA5604">
        <v>0</v>
      </c>
      <c r="AB5604">
        <v>0</v>
      </c>
      <c r="AC5604">
        <v>0</v>
      </c>
      <c r="AD5604">
        <v>0</v>
      </c>
      <c r="AE5604">
        <v>0</v>
      </c>
      <c r="AF5604">
        <v>0</v>
      </c>
      <c r="AG5604">
        <v>0</v>
      </c>
      <c r="AH5604">
        <v>0</v>
      </c>
      <c r="AI5604">
        <v>0</v>
      </c>
      <c r="AJ5604">
        <v>0</v>
      </c>
      <c r="AK5604">
        <v>0</v>
      </c>
      <c r="AL5604">
        <v>0</v>
      </c>
      <c r="AM5604">
        <v>0</v>
      </c>
    </row>
    <row r="5605" spans="1:39" x14ac:dyDescent="0.45">
      <c r="A5605" t="s">
        <v>22798</v>
      </c>
      <c r="B5605" t="s">
        <v>22799</v>
      </c>
      <c r="C5605" t="s">
        <v>22800</v>
      </c>
      <c r="D5605" t="s">
        <v>22801</v>
      </c>
      <c r="E5605" t="s">
        <v>14994</v>
      </c>
      <c r="F5605" t="s">
        <v>114</v>
      </c>
      <c r="G5605" t="s">
        <v>57</v>
      </c>
      <c r="H5605" t="s">
        <v>46</v>
      </c>
      <c r="I5605" t="s">
        <v>1282</v>
      </c>
      <c r="J5605" t="s">
        <v>1283</v>
      </c>
      <c r="K5605" t="s">
        <v>22802</v>
      </c>
      <c r="L5605">
        <v>1</v>
      </c>
      <c r="M5605" s="1">
        <v>41426</v>
      </c>
      <c r="N5605" s="2">
        <v>41426</v>
      </c>
      <c r="O5605" t="s">
        <v>439</v>
      </c>
      <c r="P5605">
        <v>2013</v>
      </c>
      <c r="Q5605" s="1">
        <v>41791</v>
      </c>
      <c r="R5605" s="1">
        <v>41791</v>
      </c>
      <c r="S5605">
        <v>0</v>
      </c>
      <c r="T5605">
        <v>0</v>
      </c>
      <c r="U5605">
        <v>0</v>
      </c>
      <c r="V5605">
        <v>0</v>
      </c>
      <c r="W5605">
        <v>0</v>
      </c>
      <c r="X5605">
        <v>0</v>
      </c>
      <c r="Y5605">
        <v>0</v>
      </c>
      <c r="Z5605">
        <v>0</v>
      </c>
      <c r="AA5605">
        <v>0</v>
      </c>
      <c r="AB5605">
        <v>0</v>
      </c>
      <c r="AC5605">
        <v>0</v>
      </c>
      <c r="AD5605">
        <v>0</v>
      </c>
      <c r="AE5605">
        <v>0</v>
      </c>
      <c r="AF5605">
        <v>0</v>
      </c>
      <c r="AG5605">
        <v>0</v>
      </c>
      <c r="AH5605">
        <v>0</v>
      </c>
      <c r="AI5605">
        <v>0</v>
      </c>
      <c r="AJ5605">
        <v>0</v>
      </c>
      <c r="AK5605">
        <v>0</v>
      </c>
      <c r="AL5605">
        <v>0</v>
      </c>
      <c r="AM5605">
        <v>0</v>
      </c>
    </row>
    <row r="5606" spans="1:39" x14ac:dyDescent="0.45">
      <c r="A5606" t="s">
        <v>22803</v>
      </c>
      <c r="B5606" t="s">
        <v>22804</v>
      </c>
      <c r="C5606" t="s">
        <v>22805</v>
      </c>
      <c r="F5606" s="3">
        <v>25000</v>
      </c>
      <c r="G5606" t="s">
        <v>57</v>
      </c>
      <c r="H5606" t="s">
        <v>46</v>
      </c>
      <c r="I5606" t="s">
        <v>47</v>
      </c>
      <c r="J5606" t="s">
        <v>48</v>
      </c>
      <c r="K5606" t="s">
        <v>4871</v>
      </c>
      <c r="L5606">
        <v>1</v>
      </c>
      <c r="M5606" s="1">
        <v>41275</v>
      </c>
      <c r="N5606" s="2">
        <v>41275</v>
      </c>
      <c r="O5606" t="s">
        <v>164</v>
      </c>
      <c r="P5606">
        <v>2013</v>
      </c>
      <c r="Q5606" s="1">
        <v>41406</v>
      </c>
      <c r="R5606" s="1">
        <v>41406</v>
      </c>
      <c r="S5606">
        <v>25000</v>
      </c>
      <c r="T5606">
        <v>0</v>
      </c>
      <c r="U5606">
        <v>0</v>
      </c>
      <c r="V5606">
        <v>0</v>
      </c>
      <c r="W5606">
        <v>0</v>
      </c>
      <c r="X5606">
        <v>0</v>
      </c>
      <c r="Y5606">
        <v>0</v>
      </c>
      <c r="Z5606">
        <v>0</v>
      </c>
      <c r="AA5606">
        <v>0</v>
      </c>
      <c r="AB5606">
        <v>0</v>
      </c>
      <c r="AC5606">
        <v>0</v>
      </c>
      <c r="AD5606">
        <v>0</v>
      </c>
      <c r="AE5606">
        <v>0</v>
      </c>
      <c r="AF5606">
        <v>0</v>
      </c>
      <c r="AG5606">
        <v>0</v>
      </c>
      <c r="AH5606">
        <v>0</v>
      </c>
      <c r="AI5606">
        <v>0</v>
      </c>
      <c r="AJ5606">
        <v>0</v>
      </c>
      <c r="AK5606">
        <v>0</v>
      </c>
      <c r="AL5606">
        <v>0</v>
      </c>
      <c r="AM5606">
        <v>0</v>
      </c>
    </row>
    <row r="5607" spans="1:39" x14ac:dyDescent="0.45">
      <c r="A5607" t="s">
        <v>22806</v>
      </c>
      <c r="B5607" t="s">
        <v>22807</v>
      </c>
      <c r="C5607" t="s">
        <v>22808</v>
      </c>
      <c r="D5607" t="s">
        <v>22809</v>
      </c>
      <c r="E5607" t="s">
        <v>343</v>
      </c>
      <c r="F5607" t="s">
        <v>282</v>
      </c>
      <c r="G5607" t="s">
        <v>57</v>
      </c>
      <c r="H5607" t="s">
        <v>46</v>
      </c>
      <c r="I5607" t="s">
        <v>47</v>
      </c>
      <c r="J5607" t="s">
        <v>48</v>
      </c>
      <c r="K5607" t="s">
        <v>49</v>
      </c>
      <c r="L5607">
        <v>1</v>
      </c>
      <c r="M5607" s="1">
        <v>41275</v>
      </c>
      <c r="N5607" s="2">
        <v>41275</v>
      </c>
      <c r="O5607" t="s">
        <v>164</v>
      </c>
      <c r="P5607">
        <v>2013</v>
      </c>
      <c r="Q5607" s="1">
        <v>41275</v>
      </c>
      <c r="R5607" s="1">
        <v>41275</v>
      </c>
      <c r="S5607">
        <v>100000</v>
      </c>
      <c r="T5607">
        <v>0</v>
      </c>
      <c r="U5607">
        <v>0</v>
      </c>
      <c r="V5607">
        <v>0</v>
      </c>
      <c r="W5607">
        <v>0</v>
      </c>
      <c r="X5607">
        <v>0</v>
      </c>
      <c r="Y5607">
        <v>0</v>
      </c>
      <c r="Z5607">
        <v>0</v>
      </c>
      <c r="AA5607">
        <v>0</v>
      </c>
      <c r="AB5607">
        <v>0</v>
      </c>
      <c r="AC5607">
        <v>0</v>
      </c>
      <c r="AD5607">
        <v>0</v>
      </c>
      <c r="AE5607">
        <v>0</v>
      </c>
      <c r="AF5607">
        <v>0</v>
      </c>
      <c r="AG5607">
        <v>0</v>
      </c>
      <c r="AH5607">
        <v>0</v>
      </c>
      <c r="AI5607">
        <v>0</v>
      </c>
      <c r="AJ5607">
        <v>0</v>
      </c>
      <c r="AK5607">
        <v>0</v>
      </c>
      <c r="AL5607">
        <v>0</v>
      </c>
      <c r="AM5607">
        <v>0</v>
      </c>
    </row>
    <row r="5608" spans="1:39" x14ac:dyDescent="0.45">
      <c r="A5608" t="s">
        <v>22810</v>
      </c>
      <c r="B5608" t="s">
        <v>22811</v>
      </c>
      <c r="C5608" t="s">
        <v>22812</v>
      </c>
      <c r="D5608" t="s">
        <v>22813</v>
      </c>
      <c r="E5608" t="s">
        <v>4453</v>
      </c>
      <c r="F5608" t="s">
        <v>22814</v>
      </c>
      <c r="G5608" t="s">
        <v>45</v>
      </c>
      <c r="H5608" t="s">
        <v>46</v>
      </c>
      <c r="I5608" t="s">
        <v>47</v>
      </c>
      <c r="J5608" t="s">
        <v>48</v>
      </c>
      <c r="K5608" t="s">
        <v>49</v>
      </c>
      <c r="L5608">
        <v>5</v>
      </c>
      <c r="M5608" s="1">
        <v>39508</v>
      </c>
      <c r="N5608" s="2">
        <v>39508</v>
      </c>
      <c r="O5608" t="s">
        <v>181</v>
      </c>
      <c r="P5608">
        <v>2008</v>
      </c>
      <c r="Q5608" s="1">
        <v>40251</v>
      </c>
      <c r="R5608" s="1">
        <v>40984</v>
      </c>
      <c r="S5608">
        <v>0</v>
      </c>
      <c r="T5608">
        <v>3100000</v>
      </c>
      <c r="U5608">
        <v>0</v>
      </c>
      <c r="V5608">
        <v>0</v>
      </c>
      <c r="W5608">
        <v>0</v>
      </c>
      <c r="X5608">
        <v>3500000</v>
      </c>
      <c r="Y5608">
        <v>0</v>
      </c>
      <c r="Z5608">
        <v>0</v>
      </c>
      <c r="AA5608">
        <v>0</v>
      </c>
      <c r="AB5608">
        <v>0</v>
      </c>
      <c r="AC5608">
        <v>0</v>
      </c>
      <c r="AD5608">
        <v>0</v>
      </c>
      <c r="AE5608">
        <v>0</v>
      </c>
      <c r="AF5608">
        <v>500000</v>
      </c>
      <c r="AG5608">
        <v>0</v>
      </c>
      <c r="AH5608">
        <v>0</v>
      </c>
      <c r="AI5608">
        <v>0</v>
      </c>
      <c r="AJ5608">
        <v>0</v>
      </c>
      <c r="AK5608">
        <v>0</v>
      </c>
      <c r="AL5608">
        <v>0</v>
      </c>
      <c r="AM5608">
        <v>0</v>
      </c>
    </row>
    <row r="5609" spans="1:39" x14ac:dyDescent="0.45">
      <c r="A5609" t="s">
        <v>22815</v>
      </c>
      <c r="B5609" t="s">
        <v>22816</v>
      </c>
      <c r="C5609" t="s">
        <v>22817</v>
      </c>
      <c r="D5609" t="s">
        <v>653</v>
      </c>
      <c r="E5609" t="s">
        <v>343</v>
      </c>
      <c r="F5609" t="s">
        <v>22818</v>
      </c>
      <c r="G5609" t="s">
        <v>57</v>
      </c>
      <c r="H5609" t="s">
        <v>260</v>
      </c>
      <c r="I5609" t="s">
        <v>261</v>
      </c>
      <c r="J5609" t="s">
        <v>1069</v>
      </c>
      <c r="K5609" t="s">
        <v>1069</v>
      </c>
      <c r="L5609">
        <v>4</v>
      </c>
      <c r="M5609" s="1">
        <v>40330</v>
      </c>
      <c r="N5609" s="2">
        <v>40330</v>
      </c>
      <c r="O5609" t="s">
        <v>1166</v>
      </c>
      <c r="P5609">
        <v>2010</v>
      </c>
      <c r="Q5609" s="1">
        <v>40581</v>
      </c>
      <c r="R5609" s="1">
        <v>41890</v>
      </c>
      <c r="S5609">
        <v>0</v>
      </c>
      <c r="T5609">
        <v>39869457</v>
      </c>
      <c r="U5609">
        <v>0</v>
      </c>
      <c r="V5609">
        <v>0</v>
      </c>
      <c r="W5609">
        <v>0</v>
      </c>
      <c r="X5609">
        <v>0</v>
      </c>
      <c r="Y5609">
        <v>0</v>
      </c>
      <c r="Z5609">
        <v>0</v>
      </c>
      <c r="AA5609">
        <v>0</v>
      </c>
      <c r="AB5609">
        <v>0</v>
      </c>
      <c r="AC5609">
        <v>0</v>
      </c>
      <c r="AD5609">
        <v>0</v>
      </c>
      <c r="AE5609">
        <v>0</v>
      </c>
      <c r="AF5609">
        <v>7400000</v>
      </c>
      <c r="AG5609">
        <v>32469457</v>
      </c>
      <c r="AH5609">
        <v>0</v>
      </c>
      <c r="AI5609">
        <v>0</v>
      </c>
      <c r="AJ5609">
        <v>0</v>
      </c>
      <c r="AK5609">
        <v>0</v>
      </c>
      <c r="AL5609">
        <v>0</v>
      </c>
      <c r="AM5609">
        <v>0</v>
      </c>
    </row>
    <row r="5610" spans="1:39" x14ac:dyDescent="0.45">
      <c r="A5610" t="s">
        <v>22819</v>
      </c>
      <c r="B5610" t="s">
        <v>22820</v>
      </c>
      <c r="C5610" t="s">
        <v>22821</v>
      </c>
      <c r="D5610" t="s">
        <v>22822</v>
      </c>
      <c r="E5610" t="s">
        <v>1361</v>
      </c>
      <c r="F5610" t="s">
        <v>22823</v>
      </c>
      <c r="G5610" t="s">
        <v>45</v>
      </c>
      <c r="H5610" t="s">
        <v>46</v>
      </c>
      <c r="I5610" t="s">
        <v>47</v>
      </c>
      <c r="J5610" t="s">
        <v>48</v>
      </c>
      <c r="K5610" t="s">
        <v>49</v>
      </c>
      <c r="L5610">
        <v>7</v>
      </c>
      <c r="M5610" s="1">
        <v>38473</v>
      </c>
      <c r="N5610" s="2">
        <v>38473</v>
      </c>
      <c r="O5610" t="s">
        <v>1808</v>
      </c>
      <c r="P5610">
        <v>2005</v>
      </c>
      <c r="Q5610" s="1">
        <v>38777</v>
      </c>
      <c r="R5610" s="1">
        <v>41120</v>
      </c>
      <c r="S5610">
        <v>0</v>
      </c>
      <c r="T5610">
        <v>23800000</v>
      </c>
      <c r="U5610">
        <v>0</v>
      </c>
      <c r="V5610">
        <v>0</v>
      </c>
      <c r="W5610">
        <v>0</v>
      </c>
      <c r="X5610">
        <v>3000000</v>
      </c>
      <c r="Y5610">
        <v>500000</v>
      </c>
      <c r="Z5610">
        <v>0</v>
      </c>
      <c r="AA5610">
        <v>0</v>
      </c>
      <c r="AB5610">
        <v>0</v>
      </c>
      <c r="AC5610">
        <v>0</v>
      </c>
      <c r="AD5610">
        <v>0</v>
      </c>
      <c r="AE5610">
        <v>0</v>
      </c>
      <c r="AF5610">
        <v>2500000</v>
      </c>
      <c r="AG5610">
        <v>5200000</v>
      </c>
      <c r="AH5610">
        <v>10100000</v>
      </c>
      <c r="AI5610">
        <v>6000000</v>
      </c>
      <c r="AJ5610">
        <v>0</v>
      </c>
      <c r="AK5610">
        <v>0</v>
      </c>
      <c r="AL5610">
        <v>0</v>
      </c>
      <c r="AM5610">
        <v>0</v>
      </c>
    </row>
    <row r="5611" spans="1:39" x14ac:dyDescent="0.45">
      <c r="A5611" t="s">
        <v>22824</v>
      </c>
      <c r="B5611" t="s">
        <v>22825</v>
      </c>
      <c r="F5611" t="s">
        <v>22826</v>
      </c>
      <c r="G5611" t="s">
        <v>57</v>
      </c>
      <c r="H5611" t="s">
        <v>46</v>
      </c>
      <c r="I5611" t="s">
        <v>58</v>
      </c>
      <c r="J5611" t="s">
        <v>198</v>
      </c>
      <c r="K5611" t="s">
        <v>833</v>
      </c>
      <c r="L5611">
        <v>2</v>
      </c>
      <c r="Q5611" s="1">
        <v>40217</v>
      </c>
      <c r="R5611" s="1">
        <v>40243</v>
      </c>
      <c r="S5611">
        <v>0</v>
      </c>
      <c r="T5611">
        <v>12931217</v>
      </c>
      <c r="U5611">
        <v>0</v>
      </c>
      <c r="V5611">
        <v>0</v>
      </c>
      <c r="W5611">
        <v>0</v>
      </c>
      <c r="X5611">
        <v>0</v>
      </c>
      <c r="Y5611">
        <v>0</v>
      </c>
      <c r="Z5611">
        <v>0</v>
      </c>
      <c r="AA5611">
        <v>0</v>
      </c>
      <c r="AB5611">
        <v>0</v>
      </c>
      <c r="AC5611">
        <v>0</v>
      </c>
      <c r="AD5611">
        <v>0</v>
      </c>
      <c r="AE5611">
        <v>0</v>
      </c>
      <c r="AF5611">
        <v>0</v>
      </c>
      <c r="AG5611">
        <v>0</v>
      </c>
      <c r="AH5611">
        <v>0</v>
      </c>
      <c r="AI5611">
        <v>0</v>
      </c>
      <c r="AJ5611">
        <v>0</v>
      </c>
      <c r="AK5611">
        <v>0</v>
      </c>
      <c r="AL5611">
        <v>0</v>
      </c>
      <c r="AM5611">
        <v>0</v>
      </c>
    </row>
    <row r="5612" spans="1:39" x14ac:dyDescent="0.45">
      <c r="A5612" t="s">
        <v>22827</v>
      </c>
      <c r="B5612" t="s">
        <v>22828</v>
      </c>
      <c r="C5612" t="s">
        <v>22829</v>
      </c>
      <c r="D5612" t="s">
        <v>22830</v>
      </c>
      <c r="E5612" t="s">
        <v>22831</v>
      </c>
      <c r="F5612" t="s">
        <v>114</v>
      </c>
      <c r="G5612" t="s">
        <v>57</v>
      </c>
      <c r="H5612" t="s">
        <v>46</v>
      </c>
      <c r="I5612" t="s">
        <v>47</v>
      </c>
      <c r="J5612" t="s">
        <v>48</v>
      </c>
      <c r="K5612" t="s">
        <v>49</v>
      </c>
      <c r="L5612">
        <v>1</v>
      </c>
      <c r="M5612" s="1">
        <v>40772</v>
      </c>
      <c r="N5612" s="2">
        <v>40756</v>
      </c>
      <c r="O5612" t="s">
        <v>250</v>
      </c>
      <c r="P5612">
        <v>2011</v>
      </c>
      <c r="Q5612" s="1">
        <v>40911</v>
      </c>
      <c r="R5612" s="1">
        <v>40911</v>
      </c>
      <c r="S5612">
        <v>0</v>
      </c>
      <c r="T5612">
        <v>0</v>
      </c>
      <c r="U5612">
        <v>0</v>
      </c>
      <c r="V5612">
        <v>0</v>
      </c>
      <c r="W5612">
        <v>0</v>
      </c>
      <c r="X5612">
        <v>0</v>
      </c>
      <c r="Y5612">
        <v>0</v>
      </c>
      <c r="Z5612">
        <v>0</v>
      </c>
      <c r="AA5612">
        <v>0</v>
      </c>
      <c r="AB5612">
        <v>0</v>
      </c>
      <c r="AC5612">
        <v>0</v>
      </c>
      <c r="AD5612">
        <v>0</v>
      </c>
      <c r="AE5612">
        <v>0</v>
      </c>
      <c r="AF5612">
        <v>0</v>
      </c>
      <c r="AG5612">
        <v>0</v>
      </c>
      <c r="AH5612">
        <v>0</v>
      </c>
      <c r="AI5612">
        <v>0</v>
      </c>
      <c r="AJ5612">
        <v>0</v>
      </c>
      <c r="AK5612">
        <v>0</v>
      </c>
      <c r="AL5612">
        <v>0</v>
      </c>
      <c r="AM5612">
        <v>0</v>
      </c>
    </row>
    <row r="5613" spans="1:39" x14ac:dyDescent="0.45">
      <c r="A5613" t="s">
        <v>22832</v>
      </c>
      <c r="B5613" t="s">
        <v>22833</v>
      </c>
      <c r="C5613" t="s">
        <v>22834</v>
      </c>
      <c r="D5613" t="s">
        <v>176</v>
      </c>
      <c r="E5613" t="s">
        <v>177</v>
      </c>
      <c r="F5613" t="s">
        <v>401</v>
      </c>
      <c r="G5613" t="s">
        <v>57</v>
      </c>
      <c r="H5613" t="s">
        <v>22835</v>
      </c>
      <c r="J5613" t="s">
        <v>22836</v>
      </c>
      <c r="L5613">
        <v>1</v>
      </c>
      <c r="Q5613" s="1">
        <v>41032</v>
      </c>
      <c r="R5613" s="1">
        <v>41032</v>
      </c>
      <c r="S5613">
        <v>700000</v>
      </c>
      <c r="T5613">
        <v>0</v>
      </c>
      <c r="U5613">
        <v>0</v>
      </c>
      <c r="V5613">
        <v>0</v>
      </c>
      <c r="W5613">
        <v>0</v>
      </c>
      <c r="X5613">
        <v>0</v>
      </c>
      <c r="Y5613">
        <v>0</v>
      </c>
      <c r="Z5613">
        <v>0</v>
      </c>
      <c r="AA5613">
        <v>0</v>
      </c>
      <c r="AB5613">
        <v>0</v>
      </c>
      <c r="AC5613">
        <v>0</v>
      </c>
      <c r="AD5613">
        <v>0</v>
      </c>
      <c r="AE5613">
        <v>0</v>
      </c>
      <c r="AF5613">
        <v>0</v>
      </c>
      <c r="AG5613">
        <v>0</v>
      </c>
      <c r="AH5613">
        <v>0</v>
      </c>
      <c r="AI5613">
        <v>0</v>
      </c>
      <c r="AJ5613">
        <v>0</v>
      </c>
      <c r="AK5613">
        <v>0</v>
      </c>
      <c r="AL5613">
        <v>0</v>
      </c>
      <c r="AM5613">
        <v>0</v>
      </c>
    </row>
    <row r="5614" spans="1:39" x14ac:dyDescent="0.45">
      <c r="A5614" t="s">
        <v>22837</v>
      </c>
      <c r="B5614" t="s">
        <v>22838</v>
      </c>
      <c r="C5614" t="s">
        <v>22839</v>
      </c>
      <c r="D5614" t="s">
        <v>653</v>
      </c>
      <c r="E5614" t="s">
        <v>343</v>
      </c>
      <c r="F5614" t="s">
        <v>22840</v>
      </c>
      <c r="G5614" t="s">
        <v>101</v>
      </c>
      <c r="H5614" t="s">
        <v>46</v>
      </c>
      <c r="I5614" t="s">
        <v>58</v>
      </c>
      <c r="J5614" t="s">
        <v>198</v>
      </c>
      <c r="K5614" t="s">
        <v>199</v>
      </c>
      <c r="L5614">
        <v>2</v>
      </c>
      <c r="M5614" s="1">
        <v>39124</v>
      </c>
      <c r="N5614" s="2">
        <v>39114</v>
      </c>
      <c r="O5614" t="s">
        <v>110</v>
      </c>
      <c r="P5614">
        <v>2007</v>
      </c>
      <c r="Q5614" s="1">
        <v>40192</v>
      </c>
      <c r="R5614" s="1">
        <v>40290</v>
      </c>
      <c r="S5614">
        <v>0</v>
      </c>
      <c r="T5614">
        <v>11200000</v>
      </c>
      <c r="U5614">
        <v>0</v>
      </c>
      <c r="V5614">
        <v>0</v>
      </c>
      <c r="W5614">
        <v>0</v>
      </c>
      <c r="X5614">
        <v>0</v>
      </c>
      <c r="Y5614">
        <v>1731223</v>
      </c>
      <c r="Z5614">
        <v>0</v>
      </c>
      <c r="AA5614">
        <v>0</v>
      </c>
      <c r="AB5614">
        <v>0</v>
      </c>
      <c r="AC5614">
        <v>0</v>
      </c>
      <c r="AD5614">
        <v>0</v>
      </c>
      <c r="AE5614">
        <v>0</v>
      </c>
      <c r="AF5614">
        <v>11200000</v>
      </c>
      <c r="AG5614">
        <v>0</v>
      </c>
      <c r="AH5614">
        <v>0</v>
      </c>
      <c r="AI5614">
        <v>0</v>
      </c>
      <c r="AJ5614">
        <v>0</v>
      </c>
      <c r="AK5614">
        <v>0</v>
      </c>
      <c r="AL5614">
        <v>0</v>
      </c>
      <c r="AM5614">
        <v>0</v>
      </c>
    </row>
    <row r="5615" spans="1:39" x14ac:dyDescent="0.45">
      <c r="A5615" t="s">
        <v>22841</v>
      </c>
      <c r="B5615" t="s">
        <v>22842</v>
      </c>
      <c r="C5615" t="s">
        <v>22843</v>
      </c>
      <c r="D5615" t="s">
        <v>22844</v>
      </c>
      <c r="E5615" t="s">
        <v>99</v>
      </c>
      <c r="F5615" t="s">
        <v>22845</v>
      </c>
      <c r="G5615" t="s">
        <v>57</v>
      </c>
      <c r="H5615" t="s">
        <v>74</v>
      </c>
      <c r="J5615" t="s">
        <v>75</v>
      </c>
      <c r="K5615" t="s">
        <v>75</v>
      </c>
      <c r="L5615">
        <v>2</v>
      </c>
      <c r="M5615" s="1">
        <v>37987</v>
      </c>
      <c r="N5615" s="2">
        <v>37987</v>
      </c>
      <c r="O5615" t="s">
        <v>452</v>
      </c>
      <c r="P5615">
        <v>2004</v>
      </c>
      <c r="Q5615" s="1">
        <v>39083</v>
      </c>
      <c r="R5615" s="1">
        <v>40878</v>
      </c>
      <c r="S5615">
        <v>941414</v>
      </c>
      <c r="T5615">
        <v>1400000</v>
      </c>
      <c r="U5615">
        <v>0</v>
      </c>
      <c r="V5615">
        <v>0</v>
      </c>
      <c r="W5615">
        <v>0</v>
      </c>
      <c r="X5615">
        <v>0</v>
      </c>
      <c r="Y5615">
        <v>0</v>
      </c>
      <c r="Z5615">
        <v>0</v>
      </c>
      <c r="AA5615">
        <v>0</v>
      </c>
      <c r="AB5615">
        <v>0</v>
      </c>
      <c r="AC5615">
        <v>0</v>
      </c>
      <c r="AD5615">
        <v>0</v>
      </c>
      <c r="AE5615">
        <v>0</v>
      </c>
      <c r="AF5615">
        <v>1400000</v>
      </c>
      <c r="AG5615">
        <v>0</v>
      </c>
      <c r="AH5615">
        <v>0</v>
      </c>
      <c r="AI5615">
        <v>0</v>
      </c>
      <c r="AJ5615">
        <v>0</v>
      </c>
      <c r="AK5615">
        <v>0</v>
      </c>
      <c r="AL5615">
        <v>0</v>
      </c>
      <c r="AM5615">
        <v>0</v>
      </c>
    </row>
    <row r="5616" spans="1:39" x14ac:dyDescent="0.45">
      <c r="A5616" t="s">
        <v>22846</v>
      </c>
      <c r="B5616" t="s">
        <v>22847</v>
      </c>
      <c r="C5616" t="s">
        <v>22848</v>
      </c>
      <c r="D5616" t="s">
        <v>293</v>
      </c>
      <c r="E5616" t="s">
        <v>294</v>
      </c>
      <c r="F5616" t="s">
        <v>187</v>
      </c>
      <c r="G5616" t="s">
        <v>57</v>
      </c>
      <c r="H5616" t="s">
        <v>46</v>
      </c>
      <c r="I5616" t="s">
        <v>299</v>
      </c>
      <c r="J5616" t="s">
        <v>300</v>
      </c>
      <c r="K5616" t="s">
        <v>1644</v>
      </c>
      <c r="L5616">
        <v>1</v>
      </c>
      <c r="M5616" s="1">
        <v>40170</v>
      </c>
      <c r="N5616" s="2">
        <v>40148</v>
      </c>
      <c r="O5616" t="s">
        <v>702</v>
      </c>
      <c r="P5616">
        <v>2009</v>
      </c>
      <c r="Q5616" s="1">
        <v>40582</v>
      </c>
      <c r="R5616" s="1">
        <v>40582</v>
      </c>
      <c r="S5616">
        <v>0</v>
      </c>
      <c r="T5616">
        <v>500000</v>
      </c>
      <c r="U5616">
        <v>0</v>
      </c>
      <c r="V5616">
        <v>0</v>
      </c>
      <c r="W5616">
        <v>0</v>
      </c>
      <c r="X5616">
        <v>0</v>
      </c>
      <c r="Y5616">
        <v>0</v>
      </c>
      <c r="Z5616">
        <v>0</v>
      </c>
      <c r="AA5616">
        <v>0</v>
      </c>
      <c r="AB5616">
        <v>0</v>
      </c>
      <c r="AC5616">
        <v>0</v>
      </c>
      <c r="AD5616">
        <v>0</v>
      </c>
      <c r="AE5616">
        <v>0</v>
      </c>
      <c r="AF5616">
        <v>500000</v>
      </c>
      <c r="AG5616">
        <v>0</v>
      </c>
      <c r="AH5616">
        <v>0</v>
      </c>
      <c r="AI5616">
        <v>0</v>
      </c>
      <c r="AJ5616">
        <v>0</v>
      </c>
      <c r="AK5616">
        <v>0</v>
      </c>
      <c r="AL5616">
        <v>0</v>
      </c>
      <c r="AM5616">
        <v>0</v>
      </c>
    </row>
    <row r="5617" spans="1:39" x14ac:dyDescent="0.45">
      <c r="A5617" t="s">
        <v>22849</v>
      </c>
      <c r="B5617" t="s">
        <v>22850</v>
      </c>
      <c r="C5617" t="s">
        <v>22851</v>
      </c>
      <c r="D5617" t="s">
        <v>434</v>
      </c>
      <c r="E5617" t="s">
        <v>413</v>
      </c>
      <c r="F5617" t="s">
        <v>114</v>
      </c>
      <c r="G5617" t="s">
        <v>57</v>
      </c>
      <c r="H5617" t="s">
        <v>46</v>
      </c>
      <c r="I5617" t="s">
        <v>648</v>
      </c>
      <c r="J5617" t="s">
        <v>649</v>
      </c>
      <c r="K5617" t="s">
        <v>21282</v>
      </c>
      <c r="L5617">
        <v>1</v>
      </c>
      <c r="M5617" s="1">
        <v>40927</v>
      </c>
      <c r="N5617" s="2">
        <v>40909</v>
      </c>
      <c r="O5617" t="s">
        <v>132</v>
      </c>
      <c r="P5617">
        <v>2012</v>
      </c>
      <c r="Q5617" s="1">
        <v>41027</v>
      </c>
      <c r="R5617" s="1">
        <v>41027</v>
      </c>
      <c r="S5617">
        <v>0</v>
      </c>
      <c r="T5617">
        <v>0</v>
      </c>
      <c r="U5617">
        <v>0</v>
      </c>
      <c r="V5617">
        <v>0</v>
      </c>
      <c r="W5617">
        <v>0</v>
      </c>
      <c r="X5617">
        <v>0</v>
      </c>
      <c r="Y5617">
        <v>0</v>
      </c>
      <c r="Z5617">
        <v>0</v>
      </c>
      <c r="AA5617">
        <v>0</v>
      </c>
      <c r="AB5617">
        <v>0</v>
      </c>
      <c r="AC5617">
        <v>0</v>
      </c>
      <c r="AD5617">
        <v>0</v>
      </c>
      <c r="AE5617">
        <v>0</v>
      </c>
      <c r="AF5617">
        <v>0</v>
      </c>
      <c r="AG5617">
        <v>0</v>
      </c>
      <c r="AH5617">
        <v>0</v>
      </c>
      <c r="AI5617">
        <v>0</v>
      </c>
      <c r="AJ5617">
        <v>0</v>
      </c>
      <c r="AK5617">
        <v>0</v>
      </c>
      <c r="AL5617">
        <v>0</v>
      </c>
      <c r="AM5617">
        <v>0</v>
      </c>
    </row>
    <row r="5618" spans="1:39" x14ac:dyDescent="0.45">
      <c r="A5618" t="s">
        <v>22852</v>
      </c>
      <c r="B5618" t="s">
        <v>22853</v>
      </c>
      <c r="C5618" t="s">
        <v>22854</v>
      </c>
      <c r="D5618" t="s">
        <v>22855</v>
      </c>
      <c r="E5618" t="s">
        <v>1280</v>
      </c>
      <c r="F5618" t="s">
        <v>22856</v>
      </c>
      <c r="G5618" t="s">
        <v>57</v>
      </c>
      <c r="H5618" t="s">
        <v>46</v>
      </c>
      <c r="I5618" t="s">
        <v>115</v>
      </c>
      <c r="J5618" t="s">
        <v>334</v>
      </c>
      <c r="K5618" t="s">
        <v>334</v>
      </c>
      <c r="L5618">
        <v>2</v>
      </c>
      <c r="M5618" s="1">
        <v>40873</v>
      </c>
      <c r="N5618" s="2">
        <v>40848</v>
      </c>
      <c r="O5618" t="s">
        <v>94</v>
      </c>
      <c r="P5618">
        <v>2011</v>
      </c>
      <c r="Q5618" s="1">
        <v>41474</v>
      </c>
      <c r="R5618" s="1">
        <v>41802</v>
      </c>
      <c r="S5618">
        <v>1010000</v>
      </c>
      <c r="T5618">
        <v>0</v>
      </c>
      <c r="U5618">
        <v>0</v>
      </c>
      <c r="V5618">
        <v>0</v>
      </c>
      <c r="W5618">
        <v>0</v>
      </c>
      <c r="X5618">
        <v>965000</v>
      </c>
      <c r="Y5618">
        <v>0</v>
      </c>
      <c r="Z5618">
        <v>0</v>
      </c>
      <c r="AA5618">
        <v>0</v>
      </c>
      <c r="AB5618">
        <v>0</v>
      </c>
      <c r="AC5618">
        <v>0</v>
      </c>
      <c r="AD5618">
        <v>0</v>
      </c>
      <c r="AE5618">
        <v>0</v>
      </c>
      <c r="AF5618">
        <v>0</v>
      </c>
      <c r="AG5618">
        <v>0</v>
      </c>
      <c r="AH5618">
        <v>0</v>
      </c>
      <c r="AI5618">
        <v>0</v>
      </c>
      <c r="AJ5618">
        <v>0</v>
      </c>
      <c r="AK5618">
        <v>0</v>
      </c>
      <c r="AL5618">
        <v>0</v>
      </c>
      <c r="AM5618">
        <v>0</v>
      </c>
    </row>
    <row r="5619" spans="1:39" x14ac:dyDescent="0.45">
      <c r="A5619" t="s">
        <v>22857</v>
      </c>
      <c r="B5619" t="s">
        <v>22858</v>
      </c>
      <c r="D5619" t="s">
        <v>2741</v>
      </c>
      <c r="E5619" t="s">
        <v>1841</v>
      </c>
      <c r="F5619" t="s">
        <v>114</v>
      </c>
      <c r="G5619" t="s">
        <v>57</v>
      </c>
      <c r="H5619" t="s">
        <v>46</v>
      </c>
      <c r="I5619" t="s">
        <v>526</v>
      </c>
      <c r="J5619" t="s">
        <v>1041</v>
      </c>
      <c r="K5619" t="s">
        <v>22859</v>
      </c>
      <c r="L5619">
        <v>1</v>
      </c>
      <c r="M5619" s="1">
        <v>40602</v>
      </c>
      <c r="N5619" s="2">
        <v>40575</v>
      </c>
      <c r="O5619" t="s">
        <v>528</v>
      </c>
      <c r="P5619">
        <v>2011</v>
      </c>
      <c r="Q5619" s="1">
        <v>40610</v>
      </c>
      <c r="R5619" s="1">
        <v>40610</v>
      </c>
      <c r="S5619">
        <v>0</v>
      </c>
      <c r="T5619">
        <v>0</v>
      </c>
      <c r="U5619">
        <v>0</v>
      </c>
      <c r="V5619">
        <v>0</v>
      </c>
      <c r="W5619">
        <v>0</v>
      </c>
      <c r="X5619">
        <v>0</v>
      </c>
      <c r="Y5619">
        <v>0</v>
      </c>
      <c r="Z5619">
        <v>0</v>
      </c>
      <c r="AA5619">
        <v>0</v>
      </c>
      <c r="AB5619">
        <v>0</v>
      </c>
      <c r="AC5619">
        <v>0</v>
      </c>
      <c r="AD5619">
        <v>0</v>
      </c>
      <c r="AE5619">
        <v>0</v>
      </c>
      <c r="AF5619">
        <v>0</v>
      </c>
      <c r="AG5619">
        <v>0</v>
      </c>
      <c r="AH5619">
        <v>0</v>
      </c>
      <c r="AI5619">
        <v>0</v>
      </c>
      <c r="AJ5619">
        <v>0</v>
      </c>
      <c r="AK5619">
        <v>0</v>
      </c>
      <c r="AL5619">
        <v>0</v>
      </c>
      <c r="AM5619">
        <v>0</v>
      </c>
    </row>
    <row r="5620" spans="1:39" x14ac:dyDescent="0.45">
      <c r="A5620" t="s">
        <v>22860</v>
      </c>
      <c r="B5620" t="s">
        <v>22861</v>
      </c>
      <c r="C5620" t="s">
        <v>22862</v>
      </c>
      <c r="D5620" t="s">
        <v>98</v>
      </c>
      <c r="E5620" t="s">
        <v>99</v>
      </c>
      <c r="F5620" t="s">
        <v>7310</v>
      </c>
      <c r="G5620" t="s">
        <v>57</v>
      </c>
      <c r="H5620" t="s">
        <v>46</v>
      </c>
      <c r="I5620" t="s">
        <v>178</v>
      </c>
      <c r="J5620" t="s">
        <v>179</v>
      </c>
      <c r="K5620" t="s">
        <v>2907</v>
      </c>
      <c r="L5620">
        <v>1</v>
      </c>
      <c r="M5620" s="1">
        <v>38718</v>
      </c>
      <c r="N5620" s="2">
        <v>38718</v>
      </c>
      <c r="O5620" t="s">
        <v>430</v>
      </c>
      <c r="P5620">
        <v>2006</v>
      </c>
      <c r="Q5620" s="1">
        <v>38718</v>
      </c>
      <c r="R5620" s="1">
        <v>38718</v>
      </c>
      <c r="S5620">
        <v>0</v>
      </c>
      <c r="T5620">
        <v>0</v>
      </c>
      <c r="U5620">
        <v>0</v>
      </c>
      <c r="V5620">
        <v>0</v>
      </c>
      <c r="W5620">
        <v>0</v>
      </c>
      <c r="X5620">
        <v>0</v>
      </c>
      <c r="Y5620">
        <v>125000</v>
      </c>
      <c r="Z5620">
        <v>0</v>
      </c>
      <c r="AA5620">
        <v>0</v>
      </c>
      <c r="AB5620">
        <v>0</v>
      </c>
      <c r="AC5620">
        <v>0</v>
      </c>
      <c r="AD5620">
        <v>0</v>
      </c>
      <c r="AE5620">
        <v>0</v>
      </c>
      <c r="AF5620">
        <v>0</v>
      </c>
      <c r="AG5620">
        <v>0</v>
      </c>
      <c r="AH5620">
        <v>0</v>
      </c>
      <c r="AI5620">
        <v>0</v>
      </c>
      <c r="AJ5620">
        <v>0</v>
      </c>
      <c r="AK5620">
        <v>0</v>
      </c>
      <c r="AL5620">
        <v>0</v>
      </c>
      <c r="AM5620">
        <v>0</v>
      </c>
    </row>
    <row r="5621" spans="1:39" x14ac:dyDescent="0.45">
      <c r="A5621" t="s">
        <v>22863</v>
      </c>
      <c r="B5621" t="s">
        <v>22864</v>
      </c>
      <c r="C5621" t="s">
        <v>22865</v>
      </c>
      <c r="D5621" t="s">
        <v>22866</v>
      </c>
      <c r="E5621" t="s">
        <v>316</v>
      </c>
      <c r="F5621" s="3">
        <v>40000</v>
      </c>
      <c r="G5621" t="s">
        <v>57</v>
      </c>
      <c r="L5621">
        <v>1</v>
      </c>
      <c r="M5621" s="1">
        <v>41701</v>
      </c>
      <c r="N5621" s="2">
        <v>41699</v>
      </c>
      <c r="O5621" t="s">
        <v>84</v>
      </c>
      <c r="P5621">
        <v>2014</v>
      </c>
      <c r="Q5621" s="1">
        <v>41671</v>
      </c>
      <c r="R5621" s="1">
        <v>41671</v>
      </c>
      <c r="S5621">
        <v>40000</v>
      </c>
      <c r="T5621">
        <v>0</v>
      </c>
      <c r="U5621">
        <v>0</v>
      </c>
      <c r="V5621">
        <v>0</v>
      </c>
      <c r="W5621">
        <v>0</v>
      </c>
      <c r="X5621">
        <v>0</v>
      </c>
      <c r="Y5621">
        <v>0</v>
      </c>
      <c r="Z5621">
        <v>0</v>
      </c>
      <c r="AA5621">
        <v>0</v>
      </c>
      <c r="AB5621">
        <v>0</v>
      </c>
      <c r="AC5621">
        <v>0</v>
      </c>
      <c r="AD5621">
        <v>0</v>
      </c>
      <c r="AE5621">
        <v>0</v>
      </c>
      <c r="AF5621">
        <v>0</v>
      </c>
      <c r="AG5621">
        <v>0</v>
      </c>
      <c r="AH5621">
        <v>0</v>
      </c>
      <c r="AI5621">
        <v>0</v>
      </c>
      <c r="AJ5621">
        <v>0</v>
      </c>
      <c r="AK5621">
        <v>0</v>
      </c>
      <c r="AL5621">
        <v>0</v>
      </c>
      <c r="AM5621">
        <v>0</v>
      </c>
    </row>
    <row r="5622" spans="1:39" x14ac:dyDescent="0.45">
      <c r="A5622" t="s">
        <v>22867</v>
      </c>
      <c r="B5622" t="s">
        <v>22868</v>
      </c>
      <c r="C5622" t="s">
        <v>22869</v>
      </c>
      <c r="D5622" t="s">
        <v>22870</v>
      </c>
      <c r="E5622" t="s">
        <v>1573</v>
      </c>
      <c r="F5622" t="s">
        <v>22871</v>
      </c>
      <c r="G5622" t="s">
        <v>57</v>
      </c>
      <c r="H5622" t="s">
        <v>46</v>
      </c>
      <c r="I5622" t="s">
        <v>58</v>
      </c>
      <c r="J5622" t="s">
        <v>198</v>
      </c>
      <c r="K5622" t="s">
        <v>199</v>
      </c>
      <c r="L5622">
        <v>3</v>
      </c>
      <c r="M5622" s="1">
        <v>40891</v>
      </c>
      <c r="N5622" s="2">
        <v>40878</v>
      </c>
      <c r="O5622" t="s">
        <v>94</v>
      </c>
      <c r="P5622">
        <v>2011</v>
      </c>
      <c r="Q5622" s="1">
        <v>41039</v>
      </c>
      <c r="R5622" s="1">
        <v>41961</v>
      </c>
      <c r="S5622">
        <v>2250000</v>
      </c>
      <c r="T5622">
        <v>6000000</v>
      </c>
      <c r="U5622">
        <v>0</v>
      </c>
      <c r="V5622">
        <v>0</v>
      </c>
      <c r="W5622">
        <v>0</v>
      </c>
      <c r="X5622">
        <v>0</v>
      </c>
      <c r="Y5622">
        <v>0</v>
      </c>
      <c r="Z5622">
        <v>0</v>
      </c>
      <c r="AA5622">
        <v>0</v>
      </c>
      <c r="AB5622">
        <v>0</v>
      </c>
      <c r="AC5622">
        <v>0</v>
      </c>
      <c r="AD5622">
        <v>0</v>
      </c>
      <c r="AE5622">
        <v>0</v>
      </c>
      <c r="AF5622">
        <v>6000000</v>
      </c>
      <c r="AG5622">
        <v>0</v>
      </c>
      <c r="AH5622">
        <v>0</v>
      </c>
      <c r="AI5622">
        <v>0</v>
      </c>
      <c r="AJ5622">
        <v>0</v>
      </c>
      <c r="AK5622">
        <v>0</v>
      </c>
      <c r="AL5622">
        <v>0</v>
      </c>
      <c r="AM5622">
        <v>0</v>
      </c>
    </row>
    <row r="5623" spans="1:39" x14ac:dyDescent="0.45">
      <c r="A5623" t="s">
        <v>22872</v>
      </c>
      <c r="B5623" t="s">
        <v>22873</v>
      </c>
      <c r="C5623" t="s">
        <v>22874</v>
      </c>
      <c r="D5623" t="s">
        <v>1757</v>
      </c>
      <c r="E5623" t="s">
        <v>1758</v>
      </c>
      <c r="F5623" t="s">
        <v>22875</v>
      </c>
      <c r="G5623" t="s">
        <v>57</v>
      </c>
      <c r="H5623" t="s">
        <v>46</v>
      </c>
      <c r="I5623" t="s">
        <v>58</v>
      </c>
      <c r="J5623" t="s">
        <v>989</v>
      </c>
      <c r="K5623" t="s">
        <v>990</v>
      </c>
      <c r="L5623">
        <v>2</v>
      </c>
      <c r="M5623" s="1">
        <v>40544</v>
      </c>
      <c r="N5623" s="2">
        <v>40544</v>
      </c>
      <c r="O5623" t="s">
        <v>528</v>
      </c>
      <c r="P5623">
        <v>2011</v>
      </c>
      <c r="Q5623" s="1">
        <v>41358</v>
      </c>
      <c r="R5623" s="1">
        <v>41807</v>
      </c>
      <c r="S5623">
        <v>0</v>
      </c>
      <c r="T5623">
        <v>7010959</v>
      </c>
      <c r="U5623">
        <v>0</v>
      </c>
      <c r="V5623">
        <v>0</v>
      </c>
      <c r="W5623">
        <v>0</v>
      </c>
      <c r="X5623">
        <v>0</v>
      </c>
      <c r="Y5623">
        <v>0</v>
      </c>
      <c r="Z5623">
        <v>0</v>
      </c>
      <c r="AA5623">
        <v>0</v>
      </c>
      <c r="AB5623">
        <v>0</v>
      </c>
      <c r="AC5623">
        <v>0</v>
      </c>
      <c r="AD5623">
        <v>0</v>
      </c>
      <c r="AE5623">
        <v>0</v>
      </c>
      <c r="AF5623">
        <v>0</v>
      </c>
      <c r="AG5623">
        <v>0</v>
      </c>
      <c r="AH5623">
        <v>0</v>
      </c>
      <c r="AI5623">
        <v>0</v>
      </c>
      <c r="AJ5623">
        <v>0</v>
      </c>
      <c r="AK5623">
        <v>0</v>
      </c>
      <c r="AL5623">
        <v>0</v>
      </c>
      <c r="AM5623">
        <v>0</v>
      </c>
    </row>
    <row r="5624" spans="1:39" x14ac:dyDescent="0.45">
      <c r="A5624" t="s">
        <v>22876</v>
      </c>
      <c r="B5624" t="s">
        <v>22877</v>
      </c>
      <c r="C5624" t="s">
        <v>22878</v>
      </c>
      <c r="D5624" t="s">
        <v>22879</v>
      </c>
      <c r="E5624" t="s">
        <v>108</v>
      </c>
      <c r="F5624" t="s">
        <v>846</v>
      </c>
      <c r="G5624" t="s">
        <v>57</v>
      </c>
      <c r="H5624" t="s">
        <v>46</v>
      </c>
      <c r="I5624" t="s">
        <v>299</v>
      </c>
      <c r="J5624" t="s">
        <v>300</v>
      </c>
      <c r="K5624" t="s">
        <v>300</v>
      </c>
      <c r="L5624">
        <v>1</v>
      </c>
      <c r="M5624" s="1">
        <v>40909</v>
      </c>
      <c r="N5624" s="2">
        <v>40909</v>
      </c>
      <c r="O5624" t="s">
        <v>132</v>
      </c>
      <c r="P5624">
        <v>2012</v>
      </c>
      <c r="Q5624" s="1">
        <v>41437</v>
      </c>
      <c r="R5624" s="1">
        <v>41437</v>
      </c>
      <c r="S5624">
        <v>1000000</v>
      </c>
      <c r="T5624">
        <v>0</v>
      </c>
      <c r="U5624">
        <v>0</v>
      </c>
      <c r="V5624">
        <v>0</v>
      </c>
      <c r="W5624">
        <v>0</v>
      </c>
      <c r="X5624">
        <v>0</v>
      </c>
      <c r="Y5624">
        <v>0</v>
      </c>
      <c r="Z5624">
        <v>0</v>
      </c>
      <c r="AA5624">
        <v>0</v>
      </c>
      <c r="AB5624">
        <v>0</v>
      </c>
      <c r="AC5624">
        <v>0</v>
      </c>
      <c r="AD5624">
        <v>0</v>
      </c>
      <c r="AE5624">
        <v>0</v>
      </c>
      <c r="AF5624">
        <v>0</v>
      </c>
      <c r="AG5624">
        <v>0</v>
      </c>
      <c r="AH5624">
        <v>0</v>
      </c>
      <c r="AI5624">
        <v>0</v>
      </c>
      <c r="AJ5624">
        <v>0</v>
      </c>
      <c r="AK5624">
        <v>0</v>
      </c>
      <c r="AL5624">
        <v>0</v>
      </c>
      <c r="AM5624">
        <v>0</v>
      </c>
    </row>
    <row r="5625" spans="1:39" x14ac:dyDescent="0.45">
      <c r="A5625" t="s">
        <v>22880</v>
      </c>
      <c r="B5625" t="s">
        <v>22881</v>
      </c>
      <c r="C5625" t="s">
        <v>22882</v>
      </c>
      <c r="D5625" t="s">
        <v>107</v>
      </c>
      <c r="E5625" t="s">
        <v>108</v>
      </c>
      <c r="F5625" t="s">
        <v>187</v>
      </c>
      <c r="G5625" t="s">
        <v>45</v>
      </c>
      <c r="H5625" t="s">
        <v>46</v>
      </c>
      <c r="I5625" t="s">
        <v>58</v>
      </c>
      <c r="J5625" t="s">
        <v>59</v>
      </c>
      <c r="K5625" t="s">
        <v>414</v>
      </c>
      <c r="L5625">
        <v>1</v>
      </c>
      <c r="M5625" s="1">
        <v>40909</v>
      </c>
      <c r="N5625" s="2">
        <v>40909</v>
      </c>
      <c r="O5625" t="s">
        <v>132</v>
      </c>
      <c r="P5625">
        <v>2012</v>
      </c>
      <c r="Q5625" s="1">
        <v>41081</v>
      </c>
      <c r="R5625" s="1">
        <v>41081</v>
      </c>
      <c r="S5625">
        <v>500000</v>
      </c>
      <c r="T5625">
        <v>0</v>
      </c>
      <c r="U5625">
        <v>0</v>
      </c>
      <c r="V5625">
        <v>0</v>
      </c>
      <c r="W5625">
        <v>0</v>
      </c>
      <c r="X5625">
        <v>0</v>
      </c>
      <c r="Y5625">
        <v>0</v>
      </c>
      <c r="Z5625">
        <v>0</v>
      </c>
      <c r="AA5625">
        <v>0</v>
      </c>
      <c r="AB5625">
        <v>0</v>
      </c>
      <c r="AC5625">
        <v>0</v>
      </c>
      <c r="AD5625">
        <v>0</v>
      </c>
      <c r="AE5625">
        <v>0</v>
      </c>
      <c r="AF5625">
        <v>0</v>
      </c>
      <c r="AG5625">
        <v>0</v>
      </c>
      <c r="AH5625">
        <v>0</v>
      </c>
      <c r="AI5625">
        <v>0</v>
      </c>
      <c r="AJ5625">
        <v>0</v>
      </c>
      <c r="AK5625">
        <v>0</v>
      </c>
      <c r="AL5625">
        <v>0</v>
      </c>
      <c r="AM5625">
        <v>0</v>
      </c>
    </row>
    <row r="5626" spans="1:39" x14ac:dyDescent="0.45">
      <c r="A5626" t="s">
        <v>22883</v>
      </c>
      <c r="B5626" t="s">
        <v>22884</v>
      </c>
      <c r="C5626" t="s">
        <v>22885</v>
      </c>
      <c r="D5626" t="s">
        <v>22886</v>
      </c>
      <c r="E5626" t="s">
        <v>4707</v>
      </c>
      <c r="F5626" t="s">
        <v>846</v>
      </c>
      <c r="G5626" t="s">
        <v>45</v>
      </c>
      <c r="H5626" t="s">
        <v>46</v>
      </c>
      <c r="I5626" t="s">
        <v>58</v>
      </c>
      <c r="J5626" t="s">
        <v>198</v>
      </c>
      <c r="K5626" t="s">
        <v>199</v>
      </c>
      <c r="L5626">
        <v>1</v>
      </c>
      <c r="Q5626" s="1">
        <v>40325</v>
      </c>
      <c r="R5626" s="1">
        <v>40325</v>
      </c>
      <c r="S5626">
        <v>1000000</v>
      </c>
      <c r="T5626">
        <v>0</v>
      </c>
      <c r="U5626">
        <v>0</v>
      </c>
      <c r="V5626">
        <v>0</v>
      </c>
      <c r="W5626">
        <v>0</v>
      </c>
      <c r="X5626">
        <v>0</v>
      </c>
      <c r="Y5626">
        <v>0</v>
      </c>
      <c r="Z5626">
        <v>0</v>
      </c>
      <c r="AA5626">
        <v>0</v>
      </c>
      <c r="AB5626">
        <v>0</v>
      </c>
      <c r="AC5626">
        <v>0</v>
      </c>
      <c r="AD5626">
        <v>0</v>
      </c>
      <c r="AE5626">
        <v>0</v>
      </c>
      <c r="AF5626">
        <v>0</v>
      </c>
      <c r="AG5626">
        <v>0</v>
      </c>
      <c r="AH5626">
        <v>0</v>
      </c>
      <c r="AI5626">
        <v>0</v>
      </c>
      <c r="AJ5626">
        <v>0</v>
      </c>
      <c r="AK5626">
        <v>0</v>
      </c>
      <c r="AL5626">
        <v>0</v>
      </c>
      <c r="AM5626">
        <v>0</v>
      </c>
    </row>
    <row r="5627" spans="1:39" x14ac:dyDescent="0.45">
      <c r="A5627" t="s">
        <v>22887</v>
      </c>
      <c r="B5627" t="s">
        <v>22888</v>
      </c>
      <c r="C5627" t="s">
        <v>22889</v>
      </c>
      <c r="D5627" t="s">
        <v>22890</v>
      </c>
      <c r="E5627" t="s">
        <v>6842</v>
      </c>
      <c r="F5627" t="s">
        <v>1927</v>
      </c>
      <c r="G5627" t="s">
        <v>57</v>
      </c>
      <c r="H5627" t="s">
        <v>74</v>
      </c>
      <c r="J5627" t="s">
        <v>75</v>
      </c>
      <c r="K5627" t="s">
        <v>75</v>
      </c>
      <c r="L5627">
        <v>1</v>
      </c>
      <c r="M5627" s="1">
        <v>40756</v>
      </c>
      <c r="N5627" s="2">
        <v>40756</v>
      </c>
      <c r="O5627" t="s">
        <v>250</v>
      </c>
      <c r="P5627">
        <v>2011</v>
      </c>
      <c r="Q5627" s="1">
        <v>41918</v>
      </c>
      <c r="R5627" s="1">
        <v>41918</v>
      </c>
      <c r="S5627">
        <v>0</v>
      </c>
      <c r="T5627">
        <v>30500000</v>
      </c>
      <c r="U5627">
        <v>0</v>
      </c>
      <c r="V5627">
        <v>0</v>
      </c>
      <c r="W5627">
        <v>0</v>
      </c>
      <c r="X5627">
        <v>0</v>
      </c>
      <c r="Y5627">
        <v>0</v>
      </c>
      <c r="Z5627">
        <v>0</v>
      </c>
      <c r="AA5627">
        <v>0</v>
      </c>
      <c r="AB5627">
        <v>0</v>
      </c>
      <c r="AC5627">
        <v>0</v>
      </c>
      <c r="AD5627">
        <v>0</v>
      </c>
      <c r="AE5627">
        <v>0</v>
      </c>
      <c r="AF5627">
        <v>30500000</v>
      </c>
      <c r="AG5627">
        <v>0</v>
      </c>
      <c r="AH5627">
        <v>0</v>
      </c>
      <c r="AI5627">
        <v>0</v>
      </c>
      <c r="AJ5627">
        <v>0</v>
      </c>
      <c r="AK5627">
        <v>0</v>
      </c>
      <c r="AL5627">
        <v>0</v>
      </c>
      <c r="AM5627">
        <v>0</v>
      </c>
    </row>
    <row r="5628" spans="1:39" x14ac:dyDescent="0.45">
      <c r="A5628" t="s">
        <v>22891</v>
      </c>
      <c r="B5628" t="s">
        <v>22892</v>
      </c>
      <c r="C5628" t="s">
        <v>22893</v>
      </c>
      <c r="D5628" t="s">
        <v>22894</v>
      </c>
      <c r="E5628" t="s">
        <v>22895</v>
      </c>
      <c r="F5628" t="s">
        <v>757</v>
      </c>
      <c r="G5628" t="s">
        <v>57</v>
      </c>
      <c r="H5628" t="s">
        <v>192</v>
      </c>
      <c r="J5628" t="s">
        <v>193</v>
      </c>
      <c r="K5628" t="s">
        <v>193</v>
      </c>
      <c r="L5628">
        <v>1</v>
      </c>
      <c r="M5628" s="1">
        <v>41760</v>
      </c>
      <c r="N5628" s="2">
        <v>41760</v>
      </c>
      <c r="O5628" t="s">
        <v>1211</v>
      </c>
      <c r="P5628">
        <v>2014</v>
      </c>
      <c r="Q5628" s="1">
        <v>41943</v>
      </c>
      <c r="R5628" s="1">
        <v>41943</v>
      </c>
      <c r="S5628">
        <v>600000</v>
      </c>
      <c r="T5628">
        <v>0</v>
      </c>
      <c r="U5628">
        <v>0</v>
      </c>
      <c r="V5628">
        <v>0</v>
      </c>
      <c r="W5628">
        <v>0</v>
      </c>
      <c r="X5628">
        <v>0</v>
      </c>
      <c r="Y5628">
        <v>0</v>
      </c>
      <c r="Z5628">
        <v>0</v>
      </c>
      <c r="AA5628">
        <v>0</v>
      </c>
      <c r="AB5628">
        <v>0</v>
      </c>
      <c r="AC5628">
        <v>0</v>
      </c>
      <c r="AD5628">
        <v>0</v>
      </c>
      <c r="AE5628">
        <v>0</v>
      </c>
      <c r="AF5628">
        <v>0</v>
      </c>
      <c r="AG5628">
        <v>0</v>
      </c>
      <c r="AH5628">
        <v>0</v>
      </c>
      <c r="AI5628">
        <v>0</v>
      </c>
      <c r="AJ5628">
        <v>0</v>
      </c>
      <c r="AK5628">
        <v>0</v>
      </c>
      <c r="AL5628">
        <v>0</v>
      </c>
      <c r="AM5628">
        <v>0</v>
      </c>
    </row>
    <row r="5629" spans="1:39" x14ac:dyDescent="0.45">
      <c r="A5629" t="s">
        <v>22896</v>
      </c>
      <c r="B5629" t="s">
        <v>22897</v>
      </c>
      <c r="C5629" t="s">
        <v>22898</v>
      </c>
      <c r="D5629" t="s">
        <v>22899</v>
      </c>
      <c r="E5629" t="s">
        <v>18684</v>
      </c>
      <c r="F5629" t="s">
        <v>7998</v>
      </c>
      <c r="G5629" t="s">
        <v>57</v>
      </c>
      <c r="H5629" t="s">
        <v>46</v>
      </c>
      <c r="I5629" t="s">
        <v>58</v>
      </c>
      <c r="J5629" t="s">
        <v>198</v>
      </c>
      <c r="K5629" t="s">
        <v>833</v>
      </c>
      <c r="L5629">
        <v>2</v>
      </c>
      <c r="M5629" s="1">
        <v>41487</v>
      </c>
      <c r="N5629" s="2">
        <v>41487</v>
      </c>
      <c r="O5629" t="s">
        <v>276</v>
      </c>
      <c r="P5629">
        <v>2013</v>
      </c>
      <c r="Q5629" s="1">
        <v>41426</v>
      </c>
      <c r="R5629" s="1">
        <v>41815</v>
      </c>
      <c r="S5629">
        <v>2000000</v>
      </c>
      <c r="T5629">
        <v>25000</v>
      </c>
      <c r="U5629">
        <v>0</v>
      </c>
      <c r="V5629">
        <v>0</v>
      </c>
      <c r="W5629">
        <v>0</v>
      </c>
      <c r="X5629">
        <v>0</v>
      </c>
      <c r="Y5629">
        <v>0</v>
      </c>
      <c r="Z5629">
        <v>0</v>
      </c>
      <c r="AA5629">
        <v>0</v>
      </c>
      <c r="AB5629">
        <v>0</v>
      </c>
      <c r="AC5629">
        <v>0</v>
      </c>
      <c r="AD5629">
        <v>0</v>
      </c>
      <c r="AE5629">
        <v>0</v>
      </c>
      <c r="AF5629">
        <v>0</v>
      </c>
      <c r="AG5629">
        <v>0</v>
      </c>
      <c r="AH5629">
        <v>0</v>
      </c>
      <c r="AI5629">
        <v>0</v>
      </c>
      <c r="AJ5629">
        <v>0</v>
      </c>
      <c r="AK5629">
        <v>0</v>
      </c>
      <c r="AL5629">
        <v>0</v>
      </c>
      <c r="AM5629">
        <v>0</v>
      </c>
    </row>
    <row r="5630" spans="1:39" x14ac:dyDescent="0.45">
      <c r="A5630" t="s">
        <v>22900</v>
      </c>
      <c r="B5630" t="s">
        <v>22901</v>
      </c>
      <c r="C5630" t="s">
        <v>22902</v>
      </c>
      <c r="D5630" t="s">
        <v>8583</v>
      </c>
      <c r="E5630" t="s">
        <v>2264</v>
      </c>
      <c r="F5630" t="s">
        <v>11773</v>
      </c>
      <c r="G5630" t="s">
        <v>57</v>
      </c>
      <c r="L5630">
        <v>1</v>
      </c>
      <c r="Q5630" s="1">
        <v>41836</v>
      </c>
      <c r="R5630" s="1">
        <v>41836</v>
      </c>
      <c r="S5630">
        <v>120000</v>
      </c>
      <c r="T5630">
        <v>0</v>
      </c>
      <c r="U5630">
        <v>0</v>
      </c>
      <c r="V5630">
        <v>0</v>
      </c>
      <c r="W5630">
        <v>0</v>
      </c>
      <c r="X5630">
        <v>0</v>
      </c>
      <c r="Y5630">
        <v>0</v>
      </c>
      <c r="Z5630">
        <v>0</v>
      </c>
      <c r="AA5630">
        <v>0</v>
      </c>
      <c r="AB5630">
        <v>0</v>
      </c>
      <c r="AC5630">
        <v>0</v>
      </c>
      <c r="AD5630">
        <v>0</v>
      </c>
      <c r="AE5630">
        <v>0</v>
      </c>
      <c r="AF5630">
        <v>0</v>
      </c>
      <c r="AG5630">
        <v>0</v>
      </c>
      <c r="AH5630">
        <v>0</v>
      </c>
      <c r="AI5630">
        <v>0</v>
      </c>
      <c r="AJ5630">
        <v>0</v>
      </c>
      <c r="AK5630">
        <v>0</v>
      </c>
      <c r="AL5630">
        <v>0</v>
      </c>
      <c r="AM5630">
        <v>0</v>
      </c>
    </row>
    <row r="5631" spans="1:39" x14ac:dyDescent="0.45">
      <c r="A5631" t="s">
        <v>22903</v>
      </c>
      <c r="B5631" t="s">
        <v>22904</v>
      </c>
      <c r="C5631" t="s">
        <v>22905</v>
      </c>
      <c r="D5631" t="s">
        <v>22906</v>
      </c>
      <c r="E5631" t="s">
        <v>2254</v>
      </c>
      <c r="F5631" t="s">
        <v>9299</v>
      </c>
      <c r="G5631" t="s">
        <v>57</v>
      </c>
      <c r="H5631" t="s">
        <v>260</v>
      </c>
      <c r="I5631" t="s">
        <v>3051</v>
      </c>
      <c r="J5631" t="s">
        <v>3052</v>
      </c>
      <c r="K5631" t="s">
        <v>3053</v>
      </c>
      <c r="L5631">
        <v>1</v>
      </c>
      <c r="Q5631" s="1">
        <v>41960</v>
      </c>
      <c r="R5631" s="1">
        <v>41960</v>
      </c>
      <c r="S5631">
        <v>21000000</v>
      </c>
      <c r="T5631">
        <v>0</v>
      </c>
      <c r="U5631">
        <v>0</v>
      </c>
      <c r="V5631">
        <v>0</v>
      </c>
      <c r="W5631">
        <v>0</v>
      </c>
      <c r="X5631">
        <v>0</v>
      </c>
      <c r="Y5631">
        <v>0</v>
      </c>
      <c r="Z5631">
        <v>0</v>
      </c>
      <c r="AA5631">
        <v>0</v>
      </c>
      <c r="AB5631">
        <v>0</v>
      </c>
      <c r="AC5631">
        <v>0</v>
      </c>
      <c r="AD5631">
        <v>0</v>
      </c>
      <c r="AE5631">
        <v>0</v>
      </c>
      <c r="AF5631">
        <v>0</v>
      </c>
      <c r="AG5631">
        <v>0</v>
      </c>
      <c r="AH5631">
        <v>0</v>
      </c>
      <c r="AI5631">
        <v>0</v>
      </c>
      <c r="AJ5631">
        <v>0</v>
      </c>
      <c r="AK5631">
        <v>0</v>
      </c>
      <c r="AL5631">
        <v>0</v>
      </c>
      <c r="AM5631">
        <v>0</v>
      </c>
    </row>
    <row r="5632" spans="1:39" x14ac:dyDescent="0.45">
      <c r="A5632" t="s">
        <v>22907</v>
      </c>
      <c r="B5632" t="s">
        <v>22908</v>
      </c>
      <c r="C5632" t="s">
        <v>22909</v>
      </c>
      <c r="D5632" t="s">
        <v>22910</v>
      </c>
      <c r="E5632" t="s">
        <v>1126</v>
      </c>
      <c r="F5632" t="s">
        <v>22911</v>
      </c>
      <c r="G5632" t="s">
        <v>57</v>
      </c>
      <c r="H5632" t="s">
        <v>46</v>
      </c>
      <c r="I5632" t="s">
        <v>267</v>
      </c>
      <c r="J5632" t="s">
        <v>14013</v>
      </c>
      <c r="K5632" t="s">
        <v>1200</v>
      </c>
      <c r="L5632">
        <v>1</v>
      </c>
      <c r="M5632" s="1">
        <v>41699</v>
      </c>
      <c r="N5632" s="2">
        <v>41699</v>
      </c>
      <c r="O5632" t="s">
        <v>84</v>
      </c>
      <c r="P5632">
        <v>2014</v>
      </c>
      <c r="Q5632" s="1">
        <v>41869</v>
      </c>
      <c r="R5632" s="1">
        <v>41869</v>
      </c>
      <c r="S5632">
        <v>669209</v>
      </c>
      <c r="T5632">
        <v>0</v>
      </c>
      <c r="U5632">
        <v>0</v>
      </c>
      <c r="V5632">
        <v>0</v>
      </c>
      <c r="W5632">
        <v>0</v>
      </c>
      <c r="X5632">
        <v>0</v>
      </c>
      <c r="Y5632">
        <v>0</v>
      </c>
      <c r="Z5632">
        <v>0</v>
      </c>
      <c r="AA5632">
        <v>0</v>
      </c>
      <c r="AB5632">
        <v>0</v>
      </c>
      <c r="AC5632">
        <v>0</v>
      </c>
      <c r="AD5632">
        <v>0</v>
      </c>
      <c r="AE5632">
        <v>0</v>
      </c>
      <c r="AF5632">
        <v>0</v>
      </c>
      <c r="AG5632">
        <v>0</v>
      </c>
      <c r="AH5632">
        <v>0</v>
      </c>
      <c r="AI5632">
        <v>0</v>
      </c>
      <c r="AJ5632">
        <v>0</v>
      </c>
      <c r="AK5632">
        <v>0</v>
      </c>
      <c r="AL5632">
        <v>0</v>
      </c>
      <c r="AM5632">
        <v>0</v>
      </c>
    </row>
    <row r="5633" spans="1:39" x14ac:dyDescent="0.45">
      <c r="A5633" t="s">
        <v>22912</v>
      </c>
      <c r="B5633" t="s">
        <v>22913</v>
      </c>
      <c r="D5633" t="s">
        <v>98</v>
      </c>
      <c r="E5633" t="s">
        <v>99</v>
      </c>
      <c r="F5633" t="s">
        <v>282</v>
      </c>
      <c r="G5633" t="s">
        <v>57</v>
      </c>
      <c r="H5633" t="s">
        <v>46</v>
      </c>
      <c r="I5633" t="s">
        <v>937</v>
      </c>
      <c r="J5633" t="s">
        <v>12772</v>
      </c>
      <c r="K5633" t="s">
        <v>3857</v>
      </c>
      <c r="L5633">
        <v>1</v>
      </c>
      <c r="Q5633" s="1">
        <v>40553</v>
      </c>
      <c r="R5633" s="1">
        <v>40553</v>
      </c>
      <c r="S5633">
        <v>0</v>
      </c>
      <c r="T5633">
        <v>0</v>
      </c>
      <c r="U5633">
        <v>0</v>
      </c>
      <c r="V5633">
        <v>0</v>
      </c>
      <c r="W5633">
        <v>0</v>
      </c>
      <c r="X5633">
        <v>100000</v>
      </c>
      <c r="Y5633">
        <v>0</v>
      </c>
      <c r="Z5633">
        <v>0</v>
      </c>
      <c r="AA5633">
        <v>0</v>
      </c>
      <c r="AB5633">
        <v>0</v>
      </c>
      <c r="AC5633">
        <v>0</v>
      </c>
      <c r="AD5633">
        <v>0</v>
      </c>
      <c r="AE5633">
        <v>0</v>
      </c>
      <c r="AF5633">
        <v>0</v>
      </c>
      <c r="AG5633">
        <v>0</v>
      </c>
      <c r="AH5633">
        <v>0</v>
      </c>
      <c r="AI5633">
        <v>0</v>
      </c>
      <c r="AJ5633">
        <v>0</v>
      </c>
      <c r="AK5633">
        <v>0</v>
      </c>
      <c r="AL5633">
        <v>0</v>
      </c>
      <c r="AM5633">
        <v>0</v>
      </c>
    </row>
    <row r="5634" spans="1:39" x14ac:dyDescent="0.45">
      <c r="A5634" t="s">
        <v>22914</v>
      </c>
      <c r="B5634" t="s">
        <v>22915</v>
      </c>
      <c r="C5634" t="s">
        <v>22916</v>
      </c>
      <c r="D5634" t="s">
        <v>107</v>
      </c>
      <c r="E5634" t="s">
        <v>108</v>
      </c>
      <c r="F5634" t="s">
        <v>22917</v>
      </c>
      <c r="G5634" t="s">
        <v>57</v>
      </c>
      <c r="H5634" t="s">
        <v>46</v>
      </c>
      <c r="I5634" t="s">
        <v>47</v>
      </c>
      <c r="J5634" t="s">
        <v>48</v>
      </c>
      <c r="K5634" t="s">
        <v>49</v>
      </c>
      <c r="L5634">
        <v>3</v>
      </c>
      <c r="M5634" s="1">
        <v>38899</v>
      </c>
      <c r="N5634" s="2">
        <v>38899</v>
      </c>
      <c r="O5634" t="s">
        <v>658</v>
      </c>
      <c r="P5634">
        <v>2006</v>
      </c>
      <c r="Q5634" s="1">
        <v>39083</v>
      </c>
      <c r="R5634" s="1">
        <v>40266</v>
      </c>
      <c r="S5634">
        <v>0</v>
      </c>
      <c r="T5634">
        <v>6536608</v>
      </c>
      <c r="U5634">
        <v>0</v>
      </c>
      <c r="V5634">
        <v>0</v>
      </c>
      <c r="W5634">
        <v>0</v>
      </c>
      <c r="X5634">
        <v>0</v>
      </c>
      <c r="Y5634">
        <v>0</v>
      </c>
      <c r="Z5634">
        <v>0</v>
      </c>
      <c r="AA5634">
        <v>0</v>
      </c>
      <c r="AB5634">
        <v>0</v>
      </c>
      <c r="AC5634">
        <v>0</v>
      </c>
      <c r="AD5634">
        <v>0</v>
      </c>
      <c r="AE5634">
        <v>0</v>
      </c>
      <c r="AF5634">
        <v>4600000</v>
      </c>
      <c r="AG5634">
        <v>1936608</v>
      </c>
      <c r="AH5634">
        <v>0</v>
      </c>
      <c r="AI5634">
        <v>0</v>
      </c>
      <c r="AJ5634">
        <v>0</v>
      </c>
      <c r="AK5634">
        <v>0</v>
      </c>
      <c r="AL5634">
        <v>0</v>
      </c>
      <c r="AM5634">
        <v>0</v>
      </c>
    </row>
    <row r="5635" spans="1:39" x14ac:dyDescent="0.45">
      <c r="A5635" t="s">
        <v>22918</v>
      </c>
      <c r="B5635" t="s">
        <v>22919</v>
      </c>
      <c r="C5635" t="s">
        <v>22920</v>
      </c>
      <c r="D5635" t="s">
        <v>1360</v>
      </c>
      <c r="E5635" t="s">
        <v>1361</v>
      </c>
      <c r="F5635" t="s">
        <v>114</v>
      </c>
      <c r="G5635" t="s">
        <v>57</v>
      </c>
      <c r="H5635" t="s">
        <v>223</v>
      </c>
      <c r="J5635" t="s">
        <v>311</v>
      </c>
      <c r="K5635" t="s">
        <v>311</v>
      </c>
      <c r="L5635">
        <v>1</v>
      </c>
      <c r="Q5635" s="1">
        <v>39073</v>
      </c>
      <c r="R5635" s="1">
        <v>39073</v>
      </c>
      <c r="S5635">
        <v>0</v>
      </c>
      <c r="T5635">
        <v>0</v>
      </c>
      <c r="U5635">
        <v>0</v>
      </c>
      <c r="V5635">
        <v>0</v>
      </c>
      <c r="W5635">
        <v>0</v>
      </c>
      <c r="X5635">
        <v>0</v>
      </c>
      <c r="Y5635">
        <v>0</v>
      </c>
      <c r="Z5635">
        <v>0</v>
      </c>
      <c r="AA5635">
        <v>0</v>
      </c>
      <c r="AB5635">
        <v>0</v>
      </c>
      <c r="AC5635">
        <v>0</v>
      </c>
      <c r="AD5635">
        <v>0</v>
      </c>
      <c r="AE5635">
        <v>0</v>
      </c>
      <c r="AF5635">
        <v>0</v>
      </c>
      <c r="AG5635">
        <v>0</v>
      </c>
      <c r="AH5635">
        <v>0</v>
      </c>
      <c r="AI5635">
        <v>0</v>
      </c>
      <c r="AJ5635">
        <v>0</v>
      </c>
      <c r="AK5635">
        <v>0</v>
      </c>
      <c r="AL5635">
        <v>0</v>
      </c>
      <c r="AM5635">
        <v>0</v>
      </c>
    </row>
    <row r="5636" spans="1:39" x14ac:dyDescent="0.45">
      <c r="A5636" t="s">
        <v>22921</v>
      </c>
      <c r="B5636" t="s">
        <v>22922</v>
      </c>
      <c r="C5636" t="s">
        <v>22923</v>
      </c>
      <c r="D5636" t="s">
        <v>646</v>
      </c>
      <c r="E5636" t="s">
        <v>43</v>
      </c>
      <c r="F5636" t="s">
        <v>22924</v>
      </c>
      <c r="G5636" t="s">
        <v>57</v>
      </c>
      <c r="H5636" t="s">
        <v>223</v>
      </c>
      <c r="J5636" t="s">
        <v>1116</v>
      </c>
      <c r="K5636" t="s">
        <v>1116</v>
      </c>
      <c r="L5636">
        <v>3</v>
      </c>
      <c r="Q5636" s="1">
        <v>38169</v>
      </c>
      <c r="R5636" s="1">
        <v>38657</v>
      </c>
      <c r="S5636">
        <v>0</v>
      </c>
      <c r="T5636">
        <v>8340000</v>
      </c>
      <c r="U5636">
        <v>0</v>
      </c>
      <c r="V5636">
        <v>0</v>
      </c>
      <c r="W5636">
        <v>0</v>
      </c>
      <c r="X5636">
        <v>0</v>
      </c>
      <c r="Y5636">
        <v>0</v>
      </c>
      <c r="Z5636">
        <v>0</v>
      </c>
      <c r="AA5636">
        <v>0</v>
      </c>
      <c r="AB5636">
        <v>0</v>
      </c>
      <c r="AC5636">
        <v>0</v>
      </c>
      <c r="AD5636">
        <v>0</v>
      </c>
      <c r="AE5636">
        <v>0</v>
      </c>
      <c r="AF5636">
        <v>1000000</v>
      </c>
      <c r="AG5636">
        <v>7340000</v>
      </c>
      <c r="AH5636">
        <v>0</v>
      </c>
      <c r="AI5636">
        <v>0</v>
      </c>
      <c r="AJ5636">
        <v>0</v>
      </c>
      <c r="AK5636">
        <v>0</v>
      </c>
      <c r="AL5636">
        <v>0</v>
      </c>
      <c r="AM5636">
        <v>0</v>
      </c>
    </row>
    <row r="5637" spans="1:39" x14ac:dyDescent="0.45">
      <c r="A5637" t="s">
        <v>22925</v>
      </c>
      <c r="B5637" t="s">
        <v>22926</v>
      </c>
      <c r="C5637" t="s">
        <v>22927</v>
      </c>
      <c r="D5637" t="s">
        <v>22928</v>
      </c>
      <c r="E5637" t="s">
        <v>736</v>
      </c>
      <c r="F5637" s="3">
        <v>33793</v>
      </c>
      <c r="G5637" t="s">
        <v>57</v>
      </c>
      <c r="H5637" t="s">
        <v>192</v>
      </c>
      <c r="J5637" t="s">
        <v>193</v>
      </c>
      <c r="K5637" t="s">
        <v>193</v>
      </c>
      <c r="L5637">
        <v>1</v>
      </c>
      <c r="Q5637" s="1">
        <v>41548</v>
      </c>
      <c r="R5637" s="1">
        <v>41548</v>
      </c>
      <c r="S5637">
        <v>33793</v>
      </c>
      <c r="T5637">
        <v>0</v>
      </c>
      <c r="U5637">
        <v>0</v>
      </c>
      <c r="V5637">
        <v>0</v>
      </c>
      <c r="W5637">
        <v>0</v>
      </c>
      <c r="X5637">
        <v>0</v>
      </c>
      <c r="Y5637">
        <v>0</v>
      </c>
      <c r="Z5637">
        <v>0</v>
      </c>
      <c r="AA5637">
        <v>0</v>
      </c>
      <c r="AB5637">
        <v>0</v>
      </c>
      <c r="AC5637">
        <v>0</v>
      </c>
      <c r="AD5637">
        <v>0</v>
      </c>
      <c r="AE5637">
        <v>0</v>
      </c>
      <c r="AF5637">
        <v>0</v>
      </c>
      <c r="AG5637">
        <v>0</v>
      </c>
      <c r="AH5637">
        <v>0</v>
      </c>
      <c r="AI5637">
        <v>0</v>
      </c>
      <c r="AJ5637">
        <v>0</v>
      </c>
      <c r="AK5637">
        <v>0</v>
      </c>
      <c r="AL5637">
        <v>0</v>
      </c>
      <c r="AM5637">
        <v>0</v>
      </c>
    </row>
    <row r="5638" spans="1:39" x14ac:dyDescent="0.45">
      <c r="A5638" t="s">
        <v>22929</v>
      </c>
      <c r="B5638" t="s">
        <v>22930</v>
      </c>
      <c r="C5638" t="s">
        <v>22931</v>
      </c>
      <c r="D5638" t="s">
        <v>22932</v>
      </c>
      <c r="E5638" t="s">
        <v>22933</v>
      </c>
      <c r="F5638" s="3">
        <v>20000</v>
      </c>
      <c r="G5638" t="s">
        <v>101</v>
      </c>
      <c r="H5638" t="s">
        <v>715</v>
      </c>
      <c r="J5638" t="s">
        <v>716</v>
      </c>
      <c r="K5638" t="s">
        <v>11850</v>
      </c>
      <c r="L5638">
        <v>1</v>
      </c>
      <c r="M5638" s="1">
        <v>38718</v>
      </c>
      <c r="N5638" s="2">
        <v>38718</v>
      </c>
      <c r="O5638" t="s">
        <v>430</v>
      </c>
      <c r="P5638">
        <v>2006</v>
      </c>
      <c r="Q5638" s="1">
        <v>39448</v>
      </c>
      <c r="R5638" s="1">
        <v>39448</v>
      </c>
      <c r="S5638">
        <v>20000</v>
      </c>
      <c r="T5638">
        <v>0</v>
      </c>
      <c r="U5638">
        <v>0</v>
      </c>
      <c r="V5638">
        <v>0</v>
      </c>
      <c r="W5638">
        <v>0</v>
      </c>
      <c r="X5638">
        <v>0</v>
      </c>
      <c r="Y5638">
        <v>0</v>
      </c>
      <c r="Z5638">
        <v>0</v>
      </c>
      <c r="AA5638">
        <v>0</v>
      </c>
      <c r="AB5638">
        <v>0</v>
      </c>
      <c r="AC5638">
        <v>0</v>
      </c>
      <c r="AD5638">
        <v>0</v>
      </c>
      <c r="AE5638">
        <v>0</v>
      </c>
      <c r="AF5638">
        <v>0</v>
      </c>
      <c r="AG5638">
        <v>0</v>
      </c>
      <c r="AH5638">
        <v>0</v>
      </c>
      <c r="AI5638">
        <v>0</v>
      </c>
      <c r="AJ5638">
        <v>0</v>
      </c>
      <c r="AK5638">
        <v>0</v>
      </c>
      <c r="AL5638">
        <v>0</v>
      </c>
      <c r="AM5638">
        <v>0</v>
      </c>
    </row>
    <row r="5639" spans="1:39" x14ac:dyDescent="0.45">
      <c r="A5639" t="s">
        <v>22934</v>
      </c>
      <c r="B5639" t="s">
        <v>22935</v>
      </c>
      <c r="C5639" t="s">
        <v>22936</v>
      </c>
      <c r="D5639" t="s">
        <v>22937</v>
      </c>
      <c r="E5639" t="s">
        <v>108</v>
      </c>
      <c r="F5639" t="s">
        <v>7310</v>
      </c>
      <c r="G5639" t="s">
        <v>57</v>
      </c>
      <c r="H5639" t="s">
        <v>715</v>
      </c>
      <c r="J5639" t="s">
        <v>716</v>
      </c>
      <c r="K5639" t="s">
        <v>847</v>
      </c>
      <c r="L5639">
        <v>1</v>
      </c>
      <c r="M5639" s="1">
        <v>39600</v>
      </c>
      <c r="N5639" s="2">
        <v>39600</v>
      </c>
      <c r="O5639" t="s">
        <v>520</v>
      </c>
      <c r="P5639">
        <v>2008</v>
      </c>
      <c r="Q5639" s="1">
        <v>39600</v>
      </c>
      <c r="R5639" s="1">
        <v>39600</v>
      </c>
      <c r="S5639">
        <v>125000</v>
      </c>
      <c r="T5639">
        <v>0</v>
      </c>
      <c r="U5639">
        <v>0</v>
      </c>
      <c r="V5639">
        <v>0</v>
      </c>
      <c r="W5639">
        <v>0</v>
      </c>
      <c r="X5639">
        <v>0</v>
      </c>
      <c r="Y5639">
        <v>0</v>
      </c>
      <c r="Z5639">
        <v>0</v>
      </c>
      <c r="AA5639">
        <v>0</v>
      </c>
      <c r="AB5639">
        <v>0</v>
      </c>
      <c r="AC5639">
        <v>0</v>
      </c>
      <c r="AD5639">
        <v>0</v>
      </c>
      <c r="AE5639">
        <v>0</v>
      </c>
      <c r="AF5639">
        <v>0</v>
      </c>
      <c r="AG5639">
        <v>0</v>
      </c>
      <c r="AH5639">
        <v>0</v>
      </c>
      <c r="AI5639">
        <v>0</v>
      </c>
      <c r="AJ5639">
        <v>0</v>
      </c>
      <c r="AK5639">
        <v>0</v>
      </c>
      <c r="AL5639">
        <v>0</v>
      </c>
      <c r="AM5639">
        <v>0</v>
      </c>
    </row>
    <row r="5640" spans="1:39" x14ac:dyDescent="0.45">
      <c r="A5640" t="s">
        <v>22938</v>
      </c>
      <c r="B5640" t="s">
        <v>22939</v>
      </c>
      <c r="C5640" t="s">
        <v>22940</v>
      </c>
      <c r="D5640" t="s">
        <v>22941</v>
      </c>
      <c r="E5640" t="s">
        <v>1888</v>
      </c>
      <c r="F5640" t="s">
        <v>846</v>
      </c>
      <c r="G5640" t="s">
        <v>101</v>
      </c>
      <c r="L5640">
        <v>1</v>
      </c>
      <c r="M5640" s="1">
        <v>39907</v>
      </c>
      <c r="N5640" s="2">
        <v>39904</v>
      </c>
      <c r="O5640" t="s">
        <v>269</v>
      </c>
      <c r="P5640">
        <v>2009</v>
      </c>
      <c r="Q5640" s="1">
        <v>40239</v>
      </c>
      <c r="R5640" s="1">
        <v>40239</v>
      </c>
      <c r="S5640">
        <v>1000000</v>
      </c>
      <c r="T5640">
        <v>0</v>
      </c>
      <c r="U5640">
        <v>0</v>
      </c>
      <c r="V5640">
        <v>0</v>
      </c>
      <c r="W5640">
        <v>0</v>
      </c>
      <c r="X5640">
        <v>0</v>
      </c>
      <c r="Y5640">
        <v>0</v>
      </c>
      <c r="Z5640">
        <v>0</v>
      </c>
      <c r="AA5640">
        <v>0</v>
      </c>
      <c r="AB5640">
        <v>0</v>
      </c>
      <c r="AC5640">
        <v>0</v>
      </c>
      <c r="AD5640">
        <v>0</v>
      </c>
      <c r="AE5640">
        <v>0</v>
      </c>
      <c r="AF5640">
        <v>0</v>
      </c>
      <c r="AG5640">
        <v>0</v>
      </c>
      <c r="AH5640">
        <v>0</v>
      </c>
      <c r="AI5640">
        <v>0</v>
      </c>
      <c r="AJ5640">
        <v>0</v>
      </c>
      <c r="AK5640">
        <v>0</v>
      </c>
      <c r="AL5640">
        <v>0</v>
      </c>
      <c r="AM5640">
        <v>0</v>
      </c>
    </row>
    <row r="5641" spans="1:39" x14ac:dyDescent="0.45">
      <c r="A5641" t="s">
        <v>22942</v>
      </c>
      <c r="B5641" t="s">
        <v>22943</v>
      </c>
      <c r="C5641" t="s">
        <v>22944</v>
      </c>
      <c r="D5641" t="s">
        <v>22945</v>
      </c>
      <c r="E5641" t="s">
        <v>736</v>
      </c>
      <c r="F5641" t="s">
        <v>20234</v>
      </c>
      <c r="G5641" t="s">
        <v>45</v>
      </c>
      <c r="H5641" t="s">
        <v>46</v>
      </c>
      <c r="I5641" t="s">
        <v>58</v>
      </c>
      <c r="J5641" t="s">
        <v>198</v>
      </c>
      <c r="K5641" t="s">
        <v>3963</v>
      </c>
      <c r="L5641">
        <v>3</v>
      </c>
      <c r="M5641" s="1">
        <v>38384</v>
      </c>
      <c r="N5641" s="2">
        <v>38384</v>
      </c>
      <c r="O5641" t="s">
        <v>464</v>
      </c>
      <c r="P5641">
        <v>2005</v>
      </c>
      <c r="Q5641" s="1">
        <v>39278</v>
      </c>
      <c r="R5641" s="1">
        <v>39947</v>
      </c>
      <c r="S5641">
        <v>0</v>
      </c>
      <c r="T5641">
        <v>15500000</v>
      </c>
      <c r="U5641">
        <v>0</v>
      </c>
      <c r="V5641">
        <v>0</v>
      </c>
      <c r="W5641">
        <v>0</v>
      </c>
      <c r="X5641">
        <v>0</v>
      </c>
      <c r="Y5641">
        <v>0</v>
      </c>
      <c r="Z5641">
        <v>0</v>
      </c>
      <c r="AA5641">
        <v>0</v>
      </c>
      <c r="AB5641">
        <v>0</v>
      </c>
      <c r="AC5641">
        <v>0</v>
      </c>
      <c r="AD5641">
        <v>0</v>
      </c>
      <c r="AE5641">
        <v>0</v>
      </c>
      <c r="AF5641">
        <v>3500000</v>
      </c>
      <c r="AG5641">
        <v>5000000</v>
      </c>
      <c r="AH5641">
        <v>7000000</v>
      </c>
      <c r="AI5641">
        <v>0</v>
      </c>
      <c r="AJ5641">
        <v>0</v>
      </c>
      <c r="AK5641">
        <v>0</v>
      </c>
      <c r="AL5641">
        <v>0</v>
      </c>
      <c r="AM5641">
        <v>0</v>
      </c>
    </row>
    <row r="5642" spans="1:39" x14ac:dyDescent="0.45">
      <c r="A5642" t="s">
        <v>22946</v>
      </c>
      <c r="B5642" t="s">
        <v>22947</v>
      </c>
      <c r="C5642" t="s">
        <v>22948</v>
      </c>
      <c r="D5642" t="s">
        <v>735</v>
      </c>
      <c r="E5642" t="s">
        <v>89</v>
      </c>
      <c r="F5642" s="3">
        <v>20000</v>
      </c>
      <c r="G5642" t="s">
        <v>57</v>
      </c>
      <c r="H5642" t="s">
        <v>46</v>
      </c>
      <c r="I5642" t="s">
        <v>2759</v>
      </c>
      <c r="J5642" t="s">
        <v>2760</v>
      </c>
      <c r="K5642" t="s">
        <v>3031</v>
      </c>
      <c r="L5642">
        <v>1</v>
      </c>
      <c r="M5642" s="1">
        <v>40709</v>
      </c>
      <c r="N5642" s="2">
        <v>40695</v>
      </c>
      <c r="O5642" t="s">
        <v>76</v>
      </c>
      <c r="P5642">
        <v>2011</v>
      </c>
      <c r="Q5642" s="1">
        <v>40709</v>
      </c>
      <c r="R5642" s="1">
        <v>40709</v>
      </c>
      <c r="S5642">
        <v>20000</v>
      </c>
      <c r="T5642">
        <v>0</v>
      </c>
      <c r="U5642">
        <v>0</v>
      </c>
      <c r="V5642">
        <v>0</v>
      </c>
      <c r="W5642">
        <v>0</v>
      </c>
      <c r="X5642">
        <v>0</v>
      </c>
      <c r="Y5642">
        <v>0</v>
      </c>
      <c r="Z5642">
        <v>0</v>
      </c>
      <c r="AA5642">
        <v>0</v>
      </c>
      <c r="AB5642">
        <v>0</v>
      </c>
      <c r="AC5642">
        <v>0</v>
      </c>
      <c r="AD5642">
        <v>0</v>
      </c>
      <c r="AE5642">
        <v>0</v>
      </c>
      <c r="AF5642">
        <v>0</v>
      </c>
      <c r="AG5642">
        <v>0</v>
      </c>
      <c r="AH5642">
        <v>0</v>
      </c>
      <c r="AI5642">
        <v>0</v>
      </c>
      <c r="AJ5642">
        <v>0</v>
      </c>
      <c r="AK5642">
        <v>0</v>
      </c>
      <c r="AL5642">
        <v>0</v>
      </c>
      <c r="AM5642">
        <v>0</v>
      </c>
    </row>
    <row r="5643" spans="1:39" x14ac:dyDescent="0.45">
      <c r="A5643" t="s">
        <v>22949</v>
      </c>
      <c r="B5643" t="s">
        <v>22950</v>
      </c>
      <c r="C5643" t="s">
        <v>22951</v>
      </c>
      <c r="D5643" t="s">
        <v>107</v>
      </c>
      <c r="E5643" t="s">
        <v>108</v>
      </c>
      <c r="F5643" t="s">
        <v>1845</v>
      </c>
      <c r="G5643" t="s">
        <v>57</v>
      </c>
      <c r="H5643" t="s">
        <v>402</v>
      </c>
      <c r="J5643" t="s">
        <v>403</v>
      </c>
      <c r="K5643" t="s">
        <v>403</v>
      </c>
      <c r="L5643">
        <v>4</v>
      </c>
      <c r="M5643" s="1">
        <v>39753</v>
      </c>
      <c r="N5643" s="2">
        <v>39753</v>
      </c>
      <c r="O5643" t="s">
        <v>872</v>
      </c>
      <c r="P5643">
        <v>2008</v>
      </c>
      <c r="Q5643" s="1">
        <v>41068</v>
      </c>
      <c r="R5643" s="1">
        <v>41732</v>
      </c>
      <c r="S5643">
        <v>0</v>
      </c>
      <c r="T5643">
        <v>8000000</v>
      </c>
      <c r="U5643">
        <v>0</v>
      </c>
      <c r="V5643">
        <v>0</v>
      </c>
      <c r="W5643">
        <v>0</v>
      </c>
      <c r="X5643">
        <v>0</v>
      </c>
      <c r="Y5643">
        <v>0</v>
      </c>
      <c r="Z5643">
        <v>0</v>
      </c>
      <c r="AA5643">
        <v>0</v>
      </c>
      <c r="AB5643">
        <v>0</v>
      </c>
      <c r="AC5643">
        <v>0</v>
      </c>
      <c r="AD5643">
        <v>0</v>
      </c>
      <c r="AE5643">
        <v>0</v>
      </c>
      <c r="AF5643">
        <v>8000000</v>
      </c>
      <c r="AG5643">
        <v>0</v>
      </c>
      <c r="AH5643">
        <v>0</v>
      </c>
      <c r="AI5643">
        <v>0</v>
      </c>
      <c r="AJ5643">
        <v>0</v>
      </c>
      <c r="AK5643">
        <v>0</v>
      </c>
      <c r="AL5643">
        <v>0</v>
      </c>
      <c r="AM5643">
        <v>0</v>
      </c>
    </row>
    <row r="5644" spans="1:39" x14ac:dyDescent="0.45">
      <c r="A5644" t="s">
        <v>22952</v>
      </c>
      <c r="B5644" t="s">
        <v>22953</v>
      </c>
      <c r="C5644" t="s">
        <v>22954</v>
      </c>
      <c r="D5644" t="s">
        <v>22955</v>
      </c>
      <c r="E5644" t="s">
        <v>343</v>
      </c>
      <c r="F5644" t="s">
        <v>114</v>
      </c>
      <c r="G5644" t="s">
        <v>101</v>
      </c>
      <c r="H5644" t="s">
        <v>46</v>
      </c>
      <c r="I5644" t="s">
        <v>58</v>
      </c>
      <c r="J5644" t="s">
        <v>1223</v>
      </c>
      <c r="K5644" t="s">
        <v>8546</v>
      </c>
      <c r="L5644">
        <v>1</v>
      </c>
      <c r="M5644" s="1">
        <v>39814</v>
      </c>
      <c r="N5644" s="2">
        <v>39814</v>
      </c>
      <c r="O5644" t="s">
        <v>188</v>
      </c>
      <c r="P5644">
        <v>2009</v>
      </c>
      <c r="Q5644" s="1">
        <v>40148</v>
      </c>
      <c r="R5644" s="1">
        <v>40148</v>
      </c>
      <c r="S5644">
        <v>0</v>
      </c>
      <c r="T5644">
        <v>0</v>
      </c>
      <c r="U5644">
        <v>0</v>
      </c>
      <c r="V5644">
        <v>0</v>
      </c>
      <c r="W5644">
        <v>0</v>
      </c>
      <c r="X5644">
        <v>0</v>
      </c>
      <c r="Y5644">
        <v>0</v>
      </c>
      <c r="Z5644">
        <v>0</v>
      </c>
      <c r="AA5644">
        <v>0</v>
      </c>
      <c r="AB5644">
        <v>0</v>
      </c>
      <c r="AC5644">
        <v>0</v>
      </c>
      <c r="AD5644">
        <v>0</v>
      </c>
      <c r="AE5644">
        <v>0</v>
      </c>
      <c r="AF5644">
        <v>0</v>
      </c>
      <c r="AG5644">
        <v>0</v>
      </c>
      <c r="AH5644">
        <v>0</v>
      </c>
      <c r="AI5644">
        <v>0</v>
      </c>
      <c r="AJ5644">
        <v>0</v>
      </c>
      <c r="AK5644">
        <v>0</v>
      </c>
      <c r="AL5644">
        <v>0</v>
      </c>
      <c r="AM5644">
        <v>0</v>
      </c>
    </row>
    <row r="5645" spans="1:39" x14ac:dyDescent="0.45">
      <c r="A5645" t="s">
        <v>22956</v>
      </c>
      <c r="B5645" t="s">
        <v>22957</v>
      </c>
      <c r="C5645" t="s">
        <v>22958</v>
      </c>
      <c r="D5645" t="s">
        <v>22959</v>
      </c>
      <c r="E5645" t="s">
        <v>495</v>
      </c>
      <c r="F5645" t="s">
        <v>230</v>
      </c>
      <c r="G5645" t="s">
        <v>45</v>
      </c>
      <c r="H5645" t="s">
        <v>715</v>
      </c>
      <c r="J5645" t="s">
        <v>716</v>
      </c>
      <c r="K5645" t="s">
        <v>22960</v>
      </c>
      <c r="L5645">
        <v>1</v>
      </c>
      <c r="M5645" s="1">
        <v>38838</v>
      </c>
      <c r="N5645" s="2">
        <v>38838</v>
      </c>
      <c r="O5645" t="s">
        <v>490</v>
      </c>
      <c r="P5645">
        <v>2006</v>
      </c>
      <c r="Q5645" s="1">
        <v>39083</v>
      </c>
      <c r="R5645" s="1">
        <v>39083</v>
      </c>
      <c r="S5645">
        <v>3000000</v>
      </c>
      <c r="T5645">
        <v>0</v>
      </c>
      <c r="U5645">
        <v>0</v>
      </c>
      <c r="V5645">
        <v>0</v>
      </c>
      <c r="W5645">
        <v>0</v>
      </c>
      <c r="X5645">
        <v>0</v>
      </c>
      <c r="Y5645">
        <v>0</v>
      </c>
      <c r="Z5645">
        <v>0</v>
      </c>
      <c r="AA5645">
        <v>0</v>
      </c>
      <c r="AB5645">
        <v>0</v>
      </c>
      <c r="AC5645">
        <v>0</v>
      </c>
      <c r="AD5645">
        <v>0</v>
      </c>
      <c r="AE5645">
        <v>0</v>
      </c>
      <c r="AF5645">
        <v>0</v>
      </c>
      <c r="AG5645">
        <v>0</v>
      </c>
      <c r="AH5645">
        <v>0</v>
      </c>
      <c r="AI5645">
        <v>0</v>
      </c>
      <c r="AJ5645">
        <v>0</v>
      </c>
      <c r="AK5645">
        <v>0</v>
      </c>
      <c r="AL5645">
        <v>0</v>
      </c>
      <c r="AM5645">
        <v>0</v>
      </c>
    </row>
    <row r="5646" spans="1:39" x14ac:dyDescent="0.45">
      <c r="A5646" t="s">
        <v>22961</v>
      </c>
      <c r="B5646" t="s">
        <v>22962</v>
      </c>
      <c r="C5646" t="s">
        <v>22963</v>
      </c>
      <c r="D5646" t="s">
        <v>22964</v>
      </c>
      <c r="E5646" t="s">
        <v>89</v>
      </c>
      <c r="F5646" s="3">
        <v>70000</v>
      </c>
      <c r="G5646" t="s">
        <v>57</v>
      </c>
      <c r="H5646" t="s">
        <v>364</v>
      </c>
      <c r="J5646" t="s">
        <v>3340</v>
      </c>
      <c r="K5646" t="s">
        <v>3340</v>
      </c>
      <c r="L5646">
        <v>1</v>
      </c>
      <c r="M5646" s="1">
        <v>41640</v>
      </c>
      <c r="N5646" s="2">
        <v>41640</v>
      </c>
      <c r="O5646" t="s">
        <v>84</v>
      </c>
      <c r="P5646">
        <v>2014</v>
      </c>
      <c r="Q5646" s="1">
        <v>41275</v>
      </c>
      <c r="R5646" s="1">
        <v>41275</v>
      </c>
      <c r="S5646">
        <v>70000</v>
      </c>
      <c r="T5646">
        <v>0</v>
      </c>
      <c r="U5646">
        <v>0</v>
      </c>
      <c r="V5646">
        <v>0</v>
      </c>
      <c r="W5646">
        <v>0</v>
      </c>
      <c r="X5646">
        <v>0</v>
      </c>
      <c r="Y5646">
        <v>0</v>
      </c>
      <c r="Z5646">
        <v>0</v>
      </c>
      <c r="AA5646">
        <v>0</v>
      </c>
      <c r="AB5646">
        <v>0</v>
      </c>
      <c r="AC5646">
        <v>0</v>
      </c>
      <c r="AD5646">
        <v>0</v>
      </c>
      <c r="AE5646">
        <v>0</v>
      </c>
      <c r="AF5646">
        <v>0</v>
      </c>
      <c r="AG5646">
        <v>0</v>
      </c>
      <c r="AH5646">
        <v>0</v>
      </c>
      <c r="AI5646">
        <v>0</v>
      </c>
      <c r="AJ5646">
        <v>0</v>
      </c>
      <c r="AK5646">
        <v>0</v>
      </c>
      <c r="AL5646">
        <v>0</v>
      </c>
      <c r="AM5646">
        <v>0</v>
      </c>
    </row>
    <row r="5647" spans="1:39" x14ac:dyDescent="0.45">
      <c r="A5647" t="s">
        <v>22965</v>
      </c>
      <c r="B5647" t="s">
        <v>22966</v>
      </c>
      <c r="C5647" t="s">
        <v>22967</v>
      </c>
      <c r="D5647" t="s">
        <v>22968</v>
      </c>
      <c r="E5647" t="s">
        <v>89</v>
      </c>
      <c r="F5647" t="s">
        <v>757</v>
      </c>
      <c r="G5647" t="s">
        <v>57</v>
      </c>
      <c r="H5647" t="s">
        <v>46</v>
      </c>
      <c r="I5647" t="s">
        <v>47</v>
      </c>
      <c r="J5647" t="s">
        <v>48</v>
      </c>
      <c r="K5647" t="s">
        <v>49</v>
      </c>
      <c r="L5647">
        <v>1</v>
      </c>
      <c r="M5647" s="1">
        <v>41423</v>
      </c>
      <c r="N5647" s="2">
        <v>41395</v>
      </c>
      <c r="O5647" t="s">
        <v>439</v>
      </c>
      <c r="P5647">
        <v>2013</v>
      </c>
      <c r="Q5647" s="1">
        <v>41518</v>
      </c>
      <c r="R5647" s="1">
        <v>41518</v>
      </c>
      <c r="S5647">
        <v>600000</v>
      </c>
      <c r="T5647">
        <v>0</v>
      </c>
      <c r="U5647">
        <v>0</v>
      </c>
      <c r="V5647">
        <v>0</v>
      </c>
      <c r="W5647">
        <v>0</v>
      </c>
      <c r="X5647">
        <v>0</v>
      </c>
      <c r="Y5647">
        <v>0</v>
      </c>
      <c r="Z5647">
        <v>0</v>
      </c>
      <c r="AA5647">
        <v>0</v>
      </c>
      <c r="AB5647">
        <v>0</v>
      </c>
      <c r="AC5647">
        <v>0</v>
      </c>
      <c r="AD5647">
        <v>0</v>
      </c>
      <c r="AE5647">
        <v>0</v>
      </c>
      <c r="AF5647">
        <v>0</v>
      </c>
      <c r="AG5647">
        <v>0</v>
      </c>
      <c r="AH5647">
        <v>0</v>
      </c>
      <c r="AI5647">
        <v>0</v>
      </c>
      <c r="AJ5647">
        <v>0</v>
      </c>
      <c r="AK5647">
        <v>0</v>
      </c>
      <c r="AL5647">
        <v>0</v>
      </c>
      <c r="AM5647">
        <v>0</v>
      </c>
    </row>
    <row r="5648" spans="1:39" x14ac:dyDescent="0.45">
      <c r="A5648" t="s">
        <v>22969</v>
      </c>
      <c r="B5648" t="s">
        <v>22970</v>
      </c>
      <c r="C5648" t="s">
        <v>22971</v>
      </c>
      <c r="D5648" t="s">
        <v>22972</v>
      </c>
      <c r="E5648" t="s">
        <v>22973</v>
      </c>
      <c r="F5648" s="3">
        <v>12500</v>
      </c>
      <c r="G5648" t="s">
        <v>57</v>
      </c>
      <c r="L5648">
        <v>1</v>
      </c>
      <c r="M5648" s="1">
        <v>40676</v>
      </c>
      <c r="N5648" s="2">
        <v>40664</v>
      </c>
      <c r="O5648" t="s">
        <v>76</v>
      </c>
      <c r="P5648">
        <v>2011</v>
      </c>
      <c r="Q5648" s="1">
        <v>40817</v>
      </c>
      <c r="R5648" s="1">
        <v>40817</v>
      </c>
      <c r="S5648">
        <v>0</v>
      </c>
      <c r="T5648">
        <v>0</v>
      </c>
      <c r="U5648">
        <v>0</v>
      </c>
      <c r="V5648">
        <v>0</v>
      </c>
      <c r="W5648">
        <v>0</v>
      </c>
      <c r="X5648">
        <v>0</v>
      </c>
      <c r="Y5648">
        <v>12500</v>
      </c>
      <c r="Z5648">
        <v>0</v>
      </c>
      <c r="AA5648">
        <v>0</v>
      </c>
      <c r="AB5648">
        <v>0</v>
      </c>
      <c r="AC5648">
        <v>0</v>
      </c>
      <c r="AD5648">
        <v>0</v>
      </c>
      <c r="AE5648">
        <v>0</v>
      </c>
      <c r="AF5648">
        <v>0</v>
      </c>
      <c r="AG5648">
        <v>0</v>
      </c>
      <c r="AH5648">
        <v>0</v>
      </c>
      <c r="AI5648">
        <v>0</v>
      </c>
      <c r="AJ5648">
        <v>0</v>
      </c>
      <c r="AK5648">
        <v>0</v>
      </c>
      <c r="AL5648">
        <v>0</v>
      </c>
      <c r="AM5648">
        <v>0</v>
      </c>
    </row>
    <row r="5649" spans="1:39" x14ac:dyDescent="0.45">
      <c r="A5649" t="s">
        <v>22974</v>
      </c>
      <c r="B5649" t="s">
        <v>22975</v>
      </c>
      <c r="C5649" t="s">
        <v>22976</v>
      </c>
      <c r="D5649" t="s">
        <v>22977</v>
      </c>
      <c r="E5649" t="s">
        <v>128</v>
      </c>
      <c r="F5649" t="s">
        <v>22978</v>
      </c>
      <c r="G5649" t="s">
        <v>57</v>
      </c>
      <c r="H5649" t="s">
        <v>664</v>
      </c>
      <c r="J5649" t="s">
        <v>1943</v>
      </c>
      <c r="K5649" t="s">
        <v>1943</v>
      </c>
      <c r="L5649">
        <v>1</v>
      </c>
      <c r="M5649" s="1">
        <v>40505</v>
      </c>
      <c r="N5649" s="2">
        <v>40483</v>
      </c>
      <c r="O5649" t="s">
        <v>216</v>
      </c>
      <c r="P5649">
        <v>2010</v>
      </c>
      <c r="Q5649" s="1">
        <v>41113</v>
      </c>
      <c r="R5649" s="1">
        <v>41113</v>
      </c>
      <c r="S5649">
        <v>0</v>
      </c>
      <c r="T5649">
        <v>1573650</v>
      </c>
      <c r="U5649">
        <v>0</v>
      </c>
      <c r="V5649">
        <v>0</v>
      </c>
      <c r="W5649">
        <v>0</v>
      </c>
      <c r="X5649">
        <v>0</v>
      </c>
      <c r="Y5649">
        <v>0</v>
      </c>
      <c r="Z5649">
        <v>0</v>
      </c>
      <c r="AA5649">
        <v>0</v>
      </c>
      <c r="AB5649">
        <v>0</v>
      </c>
      <c r="AC5649">
        <v>0</v>
      </c>
      <c r="AD5649">
        <v>0</v>
      </c>
      <c r="AE5649">
        <v>0</v>
      </c>
      <c r="AF5649">
        <v>0</v>
      </c>
      <c r="AG5649">
        <v>0</v>
      </c>
      <c r="AH5649">
        <v>0</v>
      </c>
      <c r="AI5649">
        <v>0</v>
      </c>
      <c r="AJ5649">
        <v>0</v>
      </c>
      <c r="AK5649">
        <v>0</v>
      </c>
      <c r="AL5649">
        <v>0</v>
      </c>
      <c r="AM5649">
        <v>0</v>
      </c>
    </row>
    <row r="5650" spans="1:39" x14ac:dyDescent="0.45">
      <c r="A5650" t="s">
        <v>22979</v>
      </c>
      <c r="B5650" t="s">
        <v>22980</v>
      </c>
      <c r="C5650" t="s">
        <v>22981</v>
      </c>
      <c r="D5650" t="s">
        <v>22982</v>
      </c>
      <c r="E5650" t="s">
        <v>89</v>
      </c>
      <c r="F5650" s="3">
        <v>50000</v>
      </c>
      <c r="G5650" t="s">
        <v>101</v>
      </c>
      <c r="H5650" t="s">
        <v>1153</v>
      </c>
      <c r="J5650" t="s">
        <v>2578</v>
      </c>
      <c r="K5650" t="s">
        <v>22983</v>
      </c>
      <c r="L5650">
        <v>1</v>
      </c>
      <c r="M5650" s="1">
        <v>40026</v>
      </c>
      <c r="N5650" s="2">
        <v>40026</v>
      </c>
      <c r="O5650" t="s">
        <v>285</v>
      </c>
      <c r="P5650">
        <v>2009</v>
      </c>
      <c r="Q5650" s="1">
        <v>40026</v>
      </c>
      <c r="R5650" s="1">
        <v>40026</v>
      </c>
      <c r="S5650">
        <v>0</v>
      </c>
      <c r="T5650">
        <v>50000</v>
      </c>
      <c r="U5650">
        <v>0</v>
      </c>
      <c r="V5650">
        <v>0</v>
      </c>
      <c r="W5650">
        <v>0</v>
      </c>
      <c r="X5650">
        <v>0</v>
      </c>
      <c r="Y5650">
        <v>0</v>
      </c>
      <c r="Z5650">
        <v>0</v>
      </c>
      <c r="AA5650">
        <v>0</v>
      </c>
      <c r="AB5650">
        <v>0</v>
      </c>
      <c r="AC5650">
        <v>0</v>
      </c>
      <c r="AD5650">
        <v>0</v>
      </c>
      <c r="AE5650">
        <v>0</v>
      </c>
      <c r="AF5650">
        <v>0</v>
      </c>
      <c r="AG5650">
        <v>0</v>
      </c>
      <c r="AH5650">
        <v>0</v>
      </c>
      <c r="AI5650">
        <v>0</v>
      </c>
      <c r="AJ5650">
        <v>0</v>
      </c>
      <c r="AK5650">
        <v>0</v>
      </c>
      <c r="AL5650">
        <v>0</v>
      </c>
      <c r="AM5650">
        <v>0</v>
      </c>
    </row>
    <row r="5651" spans="1:39" x14ac:dyDescent="0.45">
      <c r="A5651" t="s">
        <v>22984</v>
      </c>
      <c r="B5651" t="s">
        <v>22985</v>
      </c>
      <c r="C5651" t="s">
        <v>22986</v>
      </c>
      <c r="D5651" t="s">
        <v>293</v>
      </c>
      <c r="E5651" t="s">
        <v>294</v>
      </c>
      <c r="F5651" t="s">
        <v>12909</v>
      </c>
      <c r="G5651" t="s">
        <v>57</v>
      </c>
      <c r="H5651" t="s">
        <v>46</v>
      </c>
      <c r="I5651" t="s">
        <v>205</v>
      </c>
      <c r="J5651" t="s">
        <v>206</v>
      </c>
      <c r="K5651" t="s">
        <v>206</v>
      </c>
      <c r="L5651">
        <v>1</v>
      </c>
      <c r="Q5651" s="1">
        <v>41043</v>
      </c>
      <c r="R5651" s="1">
        <v>41043</v>
      </c>
      <c r="S5651">
        <v>0</v>
      </c>
      <c r="T5651">
        <v>0</v>
      </c>
      <c r="U5651">
        <v>0</v>
      </c>
      <c r="V5651">
        <v>0</v>
      </c>
      <c r="W5651">
        <v>0</v>
      </c>
      <c r="X5651">
        <v>2375000</v>
      </c>
      <c r="Y5651">
        <v>0</v>
      </c>
      <c r="Z5651">
        <v>0</v>
      </c>
      <c r="AA5651">
        <v>0</v>
      </c>
      <c r="AB5651">
        <v>0</v>
      </c>
      <c r="AC5651">
        <v>0</v>
      </c>
      <c r="AD5651">
        <v>0</v>
      </c>
      <c r="AE5651">
        <v>0</v>
      </c>
      <c r="AF5651">
        <v>0</v>
      </c>
      <c r="AG5651">
        <v>0</v>
      </c>
      <c r="AH5651">
        <v>0</v>
      </c>
      <c r="AI5651">
        <v>0</v>
      </c>
      <c r="AJ5651">
        <v>0</v>
      </c>
      <c r="AK5651">
        <v>0</v>
      </c>
      <c r="AL5651">
        <v>0</v>
      </c>
      <c r="AM5651">
        <v>0</v>
      </c>
    </row>
    <row r="5652" spans="1:39" x14ac:dyDescent="0.45">
      <c r="A5652" t="s">
        <v>22987</v>
      </c>
      <c r="B5652" t="s">
        <v>22988</v>
      </c>
      <c r="C5652" t="s">
        <v>22989</v>
      </c>
      <c r="F5652" s="3">
        <v>50000</v>
      </c>
      <c r="G5652" t="s">
        <v>57</v>
      </c>
      <c r="H5652" t="s">
        <v>46</v>
      </c>
      <c r="I5652" t="s">
        <v>2223</v>
      </c>
      <c r="J5652" t="s">
        <v>4151</v>
      </c>
      <c r="K5652" t="s">
        <v>4151</v>
      </c>
      <c r="L5652">
        <v>1</v>
      </c>
      <c r="M5652" s="1">
        <v>41773</v>
      </c>
      <c r="N5652" s="2">
        <v>41760</v>
      </c>
      <c r="O5652" t="s">
        <v>1211</v>
      </c>
      <c r="P5652">
        <v>2014</v>
      </c>
      <c r="Q5652" s="1">
        <v>41774</v>
      </c>
      <c r="R5652" s="1">
        <v>41774</v>
      </c>
      <c r="S5652">
        <v>50000</v>
      </c>
      <c r="T5652">
        <v>0</v>
      </c>
      <c r="U5652">
        <v>0</v>
      </c>
      <c r="V5652">
        <v>0</v>
      </c>
      <c r="W5652">
        <v>0</v>
      </c>
      <c r="X5652">
        <v>0</v>
      </c>
      <c r="Y5652">
        <v>0</v>
      </c>
      <c r="Z5652">
        <v>0</v>
      </c>
      <c r="AA5652">
        <v>0</v>
      </c>
      <c r="AB5652">
        <v>0</v>
      </c>
      <c r="AC5652">
        <v>0</v>
      </c>
      <c r="AD5652">
        <v>0</v>
      </c>
      <c r="AE5652">
        <v>0</v>
      </c>
      <c r="AF5652">
        <v>0</v>
      </c>
      <c r="AG5652">
        <v>0</v>
      </c>
      <c r="AH5652">
        <v>0</v>
      </c>
      <c r="AI5652">
        <v>0</v>
      </c>
      <c r="AJ5652">
        <v>0</v>
      </c>
      <c r="AK5652">
        <v>0</v>
      </c>
      <c r="AL5652">
        <v>0</v>
      </c>
      <c r="AM5652">
        <v>0</v>
      </c>
    </row>
    <row r="5653" spans="1:39" x14ac:dyDescent="0.45">
      <c r="A5653" t="s">
        <v>22990</v>
      </c>
      <c r="B5653" t="s">
        <v>22991</v>
      </c>
      <c r="C5653" t="s">
        <v>22992</v>
      </c>
      <c r="D5653" t="s">
        <v>653</v>
      </c>
      <c r="E5653" t="s">
        <v>343</v>
      </c>
      <c r="F5653" t="s">
        <v>22993</v>
      </c>
      <c r="G5653" t="s">
        <v>57</v>
      </c>
      <c r="H5653" t="s">
        <v>46</v>
      </c>
      <c r="I5653" t="s">
        <v>58</v>
      </c>
      <c r="J5653" t="s">
        <v>198</v>
      </c>
      <c r="K5653" t="s">
        <v>199</v>
      </c>
      <c r="L5653">
        <v>4</v>
      </c>
      <c r="M5653" s="1">
        <v>40787</v>
      </c>
      <c r="N5653" s="2">
        <v>40787</v>
      </c>
      <c r="O5653" t="s">
        <v>250</v>
      </c>
      <c r="P5653">
        <v>2011</v>
      </c>
      <c r="Q5653" s="1">
        <v>40779</v>
      </c>
      <c r="R5653" s="1">
        <v>41297</v>
      </c>
      <c r="S5653">
        <v>0</v>
      </c>
      <c r="T5653">
        <v>4520000</v>
      </c>
      <c r="U5653">
        <v>0</v>
      </c>
      <c r="V5653">
        <v>0</v>
      </c>
      <c r="W5653">
        <v>0</v>
      </c>
      <c r="X5653">
        <v>0</v>
      </c>
      <c r="Y5653">
        <v>250000</v>
      </c>
      <c r="Z5653">
        <v>0</v>
      </c>
      <c r="AA5653">
        <v>0</v>
      </c>
      <c r="AB5653">
        <v>0</v>
      </c>
      <c r="AC5653">
        <v>0</v>
      </c>
      <c r="AD5653">
        <v>0</v>
      </c>
      <c r="AE5653">
        <v>0</v>
      </c>
      <c r="AF5653">
        <v>4250000</v>
      </c>
      <c r="AG5653">
        <v>0</v>
      </c>
      <c r="AH5653">
        <v>0</v>
      </c>
      <c r="AI5653">
        <v>0</v>
      </c>
      <c r="AJ5653">
        <v>0</v>
      </c>
      <c r="AK5653">
        <v>0</v>
      </c>
      <c r="AL5653">
        <v>0</v>
      </c>
      <c r="AM5653">
        <v>0</v>
      </c>
    </row>
    <row r="5654" spans="1:39" x14ac:dyDescent="0.45">
      <c r="A5654" t="s">
        <v>22994</v>
      </c>
      <c r="B5654" t="s">
        <v>22995</v>
      </c>
      <c r="C5654" t="s">
        <v>22996</v>
      </c>
      <c r="D5654" t="s">
        <v>22997</v>
      </c>
      <c r="E5654" t="s">
        <v>495</v>
      </c>
      <c r="F5654" t="s">
        <v>22998</v>
      </c>
      <c r="G5654" t="s">
        <v>57</v>
      </c>
      <c r="H5654" t="s">
        <v>74</v>
      </c>
      <c r="J5654" t="s">
        <v>6353</v>
      </c>
      <c r="K5654" t="s">
        <v>6354</v>
      </c>
      <c r="L5654">
        <v>2</v>
      </c>
      <c r="M5654" s="1">
        <v>40805</v>
      </c>
      <c r="N5654" s="2">
        <v>40787</v>
      </c>
      <c r="O5654" t="s">
        <v>250</v>
      </c>
      <c r="P5654">
        <v>2011</v>
      </c>
      <c r="Q5654" s="1">
        <v>40787</v>
      </c>
      <c r="R5654" s="1">
        <v>40940</v>
      </c>
      <c r="S5654">
        <v>158865</v>
      </c>
      <c r="T5654">
        <v>0</v>
      </c>
      <c r="U5654">
        <v>0</v>
      </c>
      <c r="V5654">
        <v>0</v>
      </c>
      <c r="W5654">
        <v>0</v>
      </c>
      <c r="X5654">
        <v>0</v>
      </c>
      <c r="Y5654">
        <v>0</v>
      </c>
      <c r="Z5654">
        <v>0</v>
      </c>
      <c r="AA5654">
        <v>0</v>
      </c>
      <c r="AB5654">
        <v>0</v>
      </c>
      <c r="AC5654">
        <v>0</v>
      </c>
      <c r="AD5654">
        <v>0</v>
      </c>
      <c r="AE5654">
        <v>0</v>
      </c>
      <c r="AF5654">
        <v>0</v>
      </c>
      <c r="AG5654">
        <v>0</v>
      </c>
      <c r="AH5654">
        <v>0</v>
      </c>
      <c r="AI5654">
        <v>0</v>
      </c>
      <c r="AJ5654">
        <v>0</v>
      </c>
      <c r="AK5654">
        <v>0</v>
      </c>
      <c r="AL5654">
        <v>0</v>
      </c>
      <c r="AM5654">
        <v>0</v>
      </c>
    </row>
    <row r="5655" spans="1:39" x14ac:dyDescent="0.45">
      <c r="A5655" t="s">
        <v>22999</v>
      </c>
      <c r="B5655" t="s">
        <v>23000</v>
      </c>
      <c r="C5655" t="s">
        <v>23001</v>
      </c>
      <c r="D5655" t="s">
        <v>461</v>
      </c>
      <c r="E5655" t="s">
        <v>462</v>
      </c>
      <c r="F5655" t="s">
        <v>1403</v>
      </c>
      <c r="G5655" t="s">
        <v>57</v>
      </c>
      <c r="L5655">
        <v>1</v>
      </c>
      <c r="M5655" s="1">
        <v>38837</v>
      </c>
      <c r="N5655" s="2">
        <v>38808</v>
      </c>
      <c r="O5655" t="s">
        <v>490</v>
      </c>
      <c r="P5655">
        <v>2006</v>
      </c>
      <c r="Q5655" s="1">
        <v>38837</v>
      </c>
      <c r="R5655" s="1">
        <v>38837</v>
      </c>
      <c r="S5655">
        <v>0</v>
      </c>
      <c r="T5655">
        <v>0</v>
      </c>
      <c r="U5655">
        <v>0</v>
      </c>
      <c r="V5655">
        <v>0</v>
      </c>
      <c r="W5655">
        <v>0</v>
      </c>
      <c r="X5655">
        <v>0</v>
      </c>
      <c r="Y5655">
        <v>0</v>
      </c>
      <c r="Z5655">
        <v>0</v>
      </c>
      <c r="AA5655">
        <v>50000000</v>
      </c>
      <c r="AB5655">
        <v>0</v>
      </c>
      <c r="AC5655">
        <v>0</v>
      </c>
      <c r="AD5655">
        <v>0</v>
      </c>
      <c r="AE5655">
        <v>0</v>
      </c>
      <c r="AF5655">
        <v>0</v>
      </c>
      <c r="AG5655">
        <v>0</v>
      </c>
      <c r="AH5655">
        <v>0</v>
      </c>
      <c r="AI5655">
        <v>0</v>
      </c>
      <c r="AJ5655">
        <v>0</v>
      </c>
      <c r="AK5655">
        <v>0</v>
      </c>
      <c r="AL5655">
        <v>0</v>
      </c>
      <c r="AM5655">
        <v>0</v>
      </c>
    </row>
    <row r="5656" spans="1:39" x14ac:dyDescent="0.45">
      <c r="A5656" t="s">
        <v>23002</v>
      </c>
      <c r="B5656" t="s">
        <v>23003</v>
      </c>
      <c r="C5656" t="s">
        <v>23004</v>
      </c>
      <c r="D5656" t="s">
        <v>774</v>
      </c>
      <c r="E5656" t="s">
        <v>775</v>
      </c>
      <c r="F5656" t="s">
        <v>23005</v>
      </c>
      <c r="G5656" t="s">
        <v>57</v>
      </c>
      <c r="H5656" t="s">
        <v>46</v>
      </c>
      <c r="I5656" t="s">
        <v>58</v>
      </c>
      <c r="J5656" t="s">
        <v>198</v>
      </c>
      <c r="K5656" t="s">
        <v>1127</v>
      </c>
      <c r="L5656">
        <v>5</v>
      </c>
      <c r="M5656" s="1">
        <v>36892</v>
      </c>
      <c r="N5656" s="2">
        <v>36892</v>
      </c>
      <c r="O5656" t="s">
        <v>172</v>
      </c>
      <c r="P5656">
        <v>2001</v>
      </c>
      <c r="Q5656" s="1">
        <v>39448</v>
      </c>
      <c r="R5656" s="1">
        <v>41404</v>
      </c>
      <c r="S5656">
        <v>0</v>
      </c>
      <c r="T5656">
        <v>0</v>
      </c>
      <c r="U5656">
        <v>0</v>
      </c>
      <c r="V5656">
        <v>0</v>
      </c>
      <c r="W5656">
        <v>0</v>
      </c>
      <c r="X5656">
        <v>0</v>
      </c>
      <c r="Y5656">
        <v>0</v>
      </c>
      <c r="Z5656">
        <v>0</v>
      </c>
      <c r="AA5656">
        <v>980000000</v>
      </c>
      <c r="AB5656">
        <v>0</v>
      </c>
      <c r="AC5656">
        <v>0</v>
      </c>
      <c r="AD5656">
        <v>0</v>
      </c>
      <c r="AE5656">
        <v>0</v>
      </c>
      <c r="AF5656">
        <v>0</v>
      </c>
      <c r="AG5656">
        <v>0</v>
      </c>
      <c r="AH5656">
        <v>0</v>
      </c>
      <c r="AI5656">
        <v>0</v>
      </c>
      <c r="AJ5656">
        <v>0</v>
      </c>
      <c r="AK5656">
        <v>0</v>
      </c>
      <c r="AL5656">
        <v>0</v>
      </c>
      <c r="AM5656">
        <v>0</v>
      </c>
    </row>
    <row r="5657" spans="1:39" x14ac:dyDescent="0.45">
      <c r="A5657" t="s">
        <v>23006</v>
      </c>
      <c r="B5657" t="s">
        <v>23007</v>
      </c>
      <c r="C5657" t="s">
        <v>23008</v>
      </c>
      <c r="D5657" t="s">
        <v>23009</v>
      </c>
      <c r="E5657" t="s">
        <v>1758</v>
      </c>
      <c r="F5657" t="s">
        <v>1047</v>
      </c>
      <c r="H5657" t="s">
        <v>46</v>
      </c>
      <c r="I5657" t="s">
        <v>1228</v>
      </c>
      <c r="J5657" t="s">
        <v>1229</v>
      </c>
      <c r="K5657" t="s">
        <v>1229</v>
      </c>
      <c r="L5657">
        <v>2</v>
      </c>
      <c r="M5657" s="1">
        <v>40169</v>
      </c>
      <c r="N5657" s="2">
        <v>40148</v>
      </c>
      <c r="O5657" t="s">
        <v>702</v>
      </c>
      <c r="P5657">
        <v>2009</v>
      </c>
      <c r="Q5657" s="1">
        <v>40185</v>
      </c>
      <c r="R5657" s="1">
        <v>40473</v>
      </c>
      <c r="S5657">
        <v>0</v>
      </c>
      <c r="T5657">
        <v>5000000</v>
      </c>
      <c r="U5657">
        <v>0</v>
      </c>
      <c r="V5657">
        <v>0</v>
      </c>
      <c r="W5657">
        <v>0</v>
      </c>
      <c r="X5657">
        <v>0</v>
      </c>
      <c r="Y5657">
        <v>0</v>
      </c>
      <c r="Z5657">
        <v>0</v>
      </c>
      <c r="AA5657">
        <v>0</v>
      </c>
      <c r="AB5657">
        <v>0</v>
      </c>
      <c r="AC5657">
        <v>0</v>
      </c>
      <c r="AD5657">
        <v>0</v>
      </c>
      <c r="AE5657">
        <v>0</v>
      </c>
      <c r="AF5657">
        <v>0</v>
      </c>
      <c r="AG5657">
        <v>0</v>
      </c>
      <c r="AH5657">
        <v>0</v>
      </c>
      <c r="AI5657">
        <v>0</v>
      </c>
      <c r="AJ5657">
        <v>0</v>
      </c>
      <c r="AK5657">
        <v>0</v>
      </c>
      <c r="AL5657">
        <v>0</v>
      </c>
      <c r="AM5657">
        <v>0</v>
      </c>
    </row>
    <row r="5658" spans="1:39" x14ac:dyDescent="0.45">
      <c r="A5658" t="s">
        <v>23010</v>
      </c>
      <c r="B5658" t="s">
        <v>23011</v>
      </c>
      <c r="C5658" t="s">
        <v>23012</v>
      </c>
      <c r="D5658" t="s">
        <v>23013</v>
      </c>
      <c r="E5658" t="s">
        <v>55</v>
      </c>
      <c r="F5658" t="s">
        <v>114</v>
      </c>
      <c r="G5658" t="s">
        <v>101</v>
      </c>
      <c r="L5658">
        <v>1</v>
      </c>
      <c r="M5658" s="1">
        <v>40360</v>
      </c>
      <c r="N5658" s="2">
        <v>40360</v>
      </c>
      <c r="O5658" t="s">
        <v>200</v>
      </c>
      <c r="P5658">
        <v>2010</v>
      </c>
      <c r="Q5658" s="1">
        <v>40633</v>
      </c>
      <c r="R5658" s="1">
        <v>40633</v>
      </c>
      <c r="S5658">
        <v>0</v>
      </c>
      <c r="T5658">
        <v>0</v>
      </c>
      <c r="U5658">
        <v>0</v>
      </c>
      <c r="V5658">
        <v>0</v>
      </c>
      <c r="W5658">
        <v>0</v>
      </c>
      <c r="X5658">
        <v>0</v>
      </c>
      <c r="Y5658">
        <v>0</v>
      </c>
      <c r="Z5658">
        <v>0</v>
      </c>
      <c r="AA5658">
        <v>0</v>
      </c>
      <c r="AB5658">
        <v>0</v>
      </c>
      <c r="AC5658">
        <v>0</v>
      </c>
      <c r="AD5658">
        <v>0</v>
      </c>
      <c r="AE5658">
        <v>0</v>
      </c>
      <c r="AF5658">
        <v>0</v>
      </c>
      <c r="AG5658">
        <v>0</v>
      </c>
      <c r="AH5658">
        <v>0</v>
      </c>
      <c r="AI5658">
        <v>0</v>
      </c>
      <c r="AJ5658">
        <v>0</v>
      </c>
      <c r="AK5658">
        <v>0</v>
      </c>
      <c r="AL5658">
        <v>0</v>
      </c>
      <c r="AM5658">
        <v>0</v>
      </c>
    </row>
    <row r="5659" spans="1:39" x14ac:dyDescent="0.45">
      <c r="A5659" t="s">
        <v>23014</v>
      </c>
      <c r="B5659" t="s">
        <v>23015</v>
      </c>
      <c r="C5659" t="s">
        <v>23016</v>
      </c>
      <c r="D5659" t="s">
        <v>258</v>
      </c>
      <c r="E5659" t="s">
        <v>259</v>
      </c>
      <c r="F5659" t="s">
        <v>8651</v>
      </c>
      <c r="G5659" t="s">
        <v>57</v>
      </c>
      <c r="H5659" t="s">
        <v>46</v>
      </c>
      <c r="I5659" t="s">
        <v>8778</v>
      </c>
      <c r="J5659" t="s">
        <v>9372</v>
      </c>
      <c r="K5659" t="s">
        <v>9372</v>
      </c>
      <c r="L5659">
        <v>1</v>
      </c>
      <c r="Q5659" s="1">
        <v>40971</v>
      </c>
      <c r="R5659" s="1">
        <v>40971</v>
      </c>
      <c r="S5659">
        <v>0</v>
      </c>
      <c r="T5659">
        <v>5400000</v>
      </c>
      <c r="U5659">
        <v>0</v>
      </c>
      <c r="V5659">
        <v>0</v>
      </c>
      <c r="W5659">
        <v>0</v>
      </c>
      <c r="X5659">
        <v>0</v>
      </c>
      <c r="Y5659">
        <v>0</v>
      </c>
      <c r="Z5659">
        <v>0</v>
      </c>
      <c r="AA5659">
        <v>0</v>
      </c>
      <c r="AB5659">
        <v>0</v>
      </c>
      <c r="AC5659">
        <v>0</v>
      </c>
      <c r="AD5659">
        <v>0</v>
      </c>
      <c r="AE5659">
        <v>0</v>
      </c>
      <c r="AF5659">
        <v>5400000</v>
      </c>
      <c r="AG5659">
        <v>0</v>
      </c>
      <c r="AH5659">
        <v>0</v>
      </c>
      <c r="AI5659">
        <v>0</v>
      </c>
      <c r="AJ5659">
        <v>0</v>
      </c>
      <c r="AK5659">
        <v>0</v>
      </c>
      <c r="AL5659">
        <v>0</v>
      </c>
      <c r="AM5659">
        <v>0</v>
      </c>
    </row>
    <row r="5660" spans="1:39" x14ac:dyDescent="0.45">
      <c r="A5660" t="s">
        <v>23017</v>
      </c>
      <c r="B5660" t="s">
        <v>23018</v>
      </c>
      <c r="C5660" t="s">
        <v>23019</v>
      </c>
      <c r="D5660" t="s">
        <v>161</v>
      </c>
      <c r="E5660" t="s">
        <v>162</v>
      </c>
      <c r="F5660" t="s">
        <v>1047</v>
      </c>
      <c r="G5660" t="s">
        <v>57</v>
      </c>
      <c r="H5660" t="s">
        <v>46</v>
      </c>
      <c r="I5660" t="s">
        <v>58</v>
      </c>
      <c r="J5660" t="s">
        <v>198</v>
      </c>
      <c r="K5660" t="s">
        <v>833</v>
      </c>
      <c r="L5660">
        <v>2</v>
      </c>
      <c r="M5660" s="1">
        <v>40247</v>
      </c>
      <c r="N5660" s="2">
        <v>40238</v>
      </c>
      <c r="O5660" t="s">
        <v>118</v>
      </c>
      <c r="P5660">
        <v>2010</v>
      </c>
      <c r="Q5660" s="1">
        <v>40664</v>
      </c>
      <c r="R5660" s="1">
        <v>41521</v>
      </c>
      <c r="S5660">
        <v>0</v>
      </c>
      <c r="T5660">
        <v>5000000</v>
      </c>
      <c r="U5660">
        <v>0</v>
      </c>
      <c r="V5660">
        <v>0</v>
      </c>
      <c r="W5660">
        <v>0</v>
      </c>
      <c r="X5660">
        <v>0</v>
      </c>
      <c r="Y5660">
        <v>0</v>
      </c>
      <c r="Z5660">
        <v>0</v>
      </c>
      <c r="AA5660">
        <v>0</v>
      </c>
      <c r="AB5660">
        <v>0</v>
      </c>
      <c r="AC5660">
        <v>0</v>
      </c>
      <c r="AD5660">
        <v>0</v>
      </c>
      <c r="AE5660">
        <v>0</v>
      </c>
      <c r="AF5660">
        <v>5000000</v>
      </c>
      <c r="AG5660">
        <v>0</v>
      </c>
      <c r="AH5660">
        <v>0</v>
      </c>
      <c r="AI5660">
        <v>0</v>
      </c>
      <c r="AJ5660">
        <v>0</v>
      </c>
      <c r="AK5660">
        <v>0</v>
      </c>
      <c r="AL5660">
        <v>0</v>
      </c>
      <c r="AM5660">
        <v>0</v>
      </c>
    </row>
    <row r="5661" spans="1:39" x14ac:dyDescent="0.45">
      <c r="A5661" t="s">
        <v>23020</v>
      </c>
      <c r="B5661" t="s">
        <v>23021</v>
      </c>
      <c r="C5661" t="s">
        <v>23022</v>
      </c>
      <c r="D5661" t="s">
        <v>23023</v>
      </c>
      <c r="E5661" t="s">
        <v>3384</v>
      </c>
      <c r="F5661" t="s">
        <v>23024</v>
      </c>
      <c r="G5661" t="s">
        <v>57</v>
      </c>
      <c r="H5661" t="s">
        <v>46</v>
      </c>
      <c r="I5661" t="s">
        <v>802</v>
      </c>
      <c r="J5661" t="s">
        <v>803</v>
      </c>
      <c r="K5661" t="s">
        <v>803</v>
      </c>
      <c r="L5661">
        <v>1</v>
      </c>
      <c r="M5661" s="1">
        <v>41122</v>
      </c>
      <c r="N5661" s="2">
        <v>41122</v>
      </c>
      <c r="O5661" t="s">
        <v>596</v>
      </c>
      <c r="P5661">
        <v>2012</v>
      </c>
      <c r="Q5661" s="1">
        <v>41186</v>
      </c>
      <c r="R5661" s="1">
        <v>41186</v>
      </c>
      <c r="S5661">
        <v>0</v>
      </c>
      <c r="T5661">
        <v>930000</v>
      </c>
      <c r="U5661">
        <v>0</v>
      </c>
      <c r="V5661">
        <v>0</v>
      </c>
      <c r="W5661">
        <v>0</v>
      </c>
      <c r="X5661">
        <v>0</v>
      </c>
      <c r="Y5661">
        <v>0</v>
      </c>
      <c r="Z5661">
        <v>0</v>
      </c>
      <c r="AA5661">
        <v>0</v>
      </c>
      <c r="AB5661">
        <v>0</v>
      </c>
      <c r="AC5661">
        <v>0</v>
      </c>
      <c r="AD5661">
        <v>0</v>
      </c>
      <c r="AE5661">
        <v>0</v>
      </c>
      <c r="AF5661">
        <v>0</v>
      </c>
      <c r="AG5661">
        <v>0</v>
      </c>
      <c r="AH5661">
        <v>0</v>
      </c>
      <c r="AI5661">
        <v>0</v>
      </c>
      <c r="AJ5661">
        <v>0</v>
      </c>
      <c r="AK5661">
        <v>0</v>
      </c>
      <c r="AL5661">
        <v>0</v>
      </c>
      <c r="AM5661">
        <v>0</v>
      </c>
    </row>
    <row r="5662" spans="1:39" x14ac:dyDescent="0.45">
      <c r="A5662" t="s">
        <v>23025</v>
      </c>
      <c r="B5662" t="s">
        <v>23026</v>
      </c>
      <c r="C5662" t="s">
        <v>23027</v>
      </c>
      <c r="F5662" t="s">
        <v>114</v>
      </c>
      <c r="G5662" t="s">
        <v>57</v>
      </c>
      <c r="H5662" t="s">
        <v>46</v>
      </c>
      <c r="I5662" t="s">
        <v>7311</v>
      </c>
      <c r="J5662" t="s">
        <v>23028</v>
      </c>
      <c r="K5662" t="s">
        <v>23029</v>
      </c>
      <c r="L5662">
        <v>1</v>
      </c>
      <c r="M5662" s="1">
        <v>40803</v>
      </c>
      <c r="N5662" s="2">
        <v>40787</v>
      </c>
      <c r="O5662" t="s">
        <v>250</v>
      </c>
      <c r="P5662">
        <v>2011</v>
      </c>
      <c r="Q5662" s="1">
        <v>41903</v>
      </c>
      <c r="R5662" s="1">
        <v>41903</v>
      </c>
      <c r="S5662">
        <v>0</v>
      </c>
      <c r="T5662">
        <v>0</v>
      </c>
      <c r="U5662">
        <v>0</v>
      </c>
      <c r="V5662">
        <v>0</v>
      </c>
      <c r="W5662">
        <v>0</v>
      </c>
      <c r="X5662">
        <v>0</v>
      </c>
      <c r="Y5662">
        <v>0</v>
      </c>
      <c r="Z5662">
        <v>0</v>
      </c>
      <c r="AA5662">
        <v>0</v>
      </c>
      <c r="AB5662">
        <v>0</v>
      </c>
      <c r="AC5662">
        <v>0</v>
      </c>
      <c r="AD5662">
        <v>0</v>
      </c>
      <c r="AE5662">
        <v>0</v>
      </c>
      <c r="AF5662">
        <v>0</v>
      </c>
      <c r="AG5662">
        <v>0</v>
      </c>
      <c r="AH5662">
        <v>0</v>
      </c>
      <c r="AI5662">
        <v>0</v>
      </c>
      <c r="AJ5662">
        <v>0</v>
      </c>
      <c r="AK5662">
        <v>0</v>
      </c>
      <c r="AL5662">
        <v>0</v>
      </c>
      <c r="AM5662">
        <v>0</v>
      </c>
    </row>
    <row r="5663" spans="1:39" x14ac:dyDescent="0.45">
      <c r="A5663" t="s">
        <v>23030</v>
      </c>
      <c r="B5663" t="s">
        <v>23031</v>
      </c>
      <c r="C5663" t="s">
        <v>23032</v>
      </c>
      <c r="D5663" t="s">
        <v>23033</v>
      </c>
      <c r="E5663" t="s">
        <v>13880</v>
      </c>
      <c r="F5663" t="s">
        <v>310</v>
      </c>
      <c r="G5663" t="s">
        <v>57</v>
      </c>
      <c r="H5663" t="s">
        <v>46</v>
      </c>
      <c r="I5663" t="s">
        <v>81</v>
      </c>
      <c r="J5663" t="s">
        <v>1436</v>
      </c>
      <c r="K5663" t="s">
        <v>1436</v>
      </c>
      <c r="L5663">
        <v>3</v>
      </c>
      <c r="M5663" s="1">
        <v>40217</v>
      </c>
      <c r="N5663" s="2">
        <v>40210</v>
      </c>
      <c r="O5663" t="s">
        <v>118</v>
      </c>
      <c r="P5663">
        <v>2010</v>
      </c>
      <c r="Q5663" s="1">
        <v>40994</v>
      </c>
      <c r="R5663" s="1">
        <v>41423</v>
      </c>
      <c r="S5663">
        <v>0</v>
      </c>
      <c r="T5663">
        <v>20000000</v>
      </c>
      <c r="U5663">
        <v>0</v>
      </c>
      <c r="V5663">
        <v>0</v>
      </c>
      <c r="W5663">
        <v>0</v>
      </c>
      <c r="X5663">
        <v>0</v>
      </c>
      <c r="Y5663">
        <v>0</v>
      </c>
      <c r="Z5663">
        <v>0</v>
      </c>
      <c r="AA5663">
        <v>0</v>
      </c>
      <c r="AB5663">
        <v>0</v>
      </c>
      <c r="AC5663">
        <v>0</v>
      </c>
      <c r="AD5663">
        <v>0</v>
      </c>
      <c r="AE5663">
        <v>0</v>
      </c>
      <c r="AF5663">
        <v>20000000</v>
      </c>
      <c r="AG5663">
        <v>0</v>
      </c>
      <c r="AH5663">
        <v>0</v>
      </c>
      <c r="AI5663">
        <v>0</v>
      </c>
      <c r="AJ5663">
        <v>0</v>
      </c>
      <c r="AK5663">
        <v>0</v>
      </c>
      <c r="AL5663">
        <v>0</v>
      </c>
      <c r="AM5663">
        <v>0</v>
      </c>
    </row>
    <row r="5664" spans="1:39" x14ac:dyDescent="0.45">
      <c r="A5664" t="s">
        <v>23034</v>
      </c>
      <c r="B5664" t="s">
        <v>23035</v>
      </c>
      <c r="C5664" t="s">
        <v>23036</v>
      </c>
      <c r="D5664" t="s">
        <v>23037</v>
      </c>
      <c r="E5664" t="s">
        <v>23038</v>
      </c>
      <c r="F5664" t="s">
        <v>426</v>
      </c>
      <c r="G5664" t="s">
        <v>57</v>
      </c>
      <c r="L5664">
        <v>1</v>
      </c>
      <c r="M5664" s="1">
        <v>41523</v>
      </c>
      <c r="N5664" s="2">
        <v>41518</v>
      </c>
      <c r="O5664" t="s">
        <v>276</v>
      </c>
      <c r="P5664">
        <v>2013</v>
      </c>
      <c r="Q5664" s="1">
        <v>41709</v>
      </c>
      <c r="R5664" s="1">
        <v>41709</v>
      </c>
      <c r="S5664">
        <v>200000</v>
      </c>
      <c r="T5664">
        <v>0</v>
      </c>
      <c r="U5664">
        <v>0</v>
      </c>
      <c r="V5664">
        <v>0</v>
      </c>
      <c r="W5664">
        <v>0</v>
      </c>
      <c r="X5664">
        <v>0</v>
      </c>
      <c r="Y5664">
        <v>0</v>
      </c>
      <c r="Z5664">
        <v>0</v>
      </c>
      <c r="AA5664">
        <v>0</v>
      </c>
      <c r="AB5664">
        <v>0</v>
      </c>
      <c r="AC5664">
        <v>0</v>
      </c>
      <c r="AD5664">
        <v>0</v>
      </c>
      <c r="AE5664">
        <v>0</v>
      </c>
      <c r="AF5664">
        <v>0</v>
      </c>
      <c r="AG5664">
        <v>0</v>
      </c>
      <c r="AH5664">
        <v>0</v>
      </c>
      <c r="AI5664">
        <v>0</v>
      </c>
      <c r="AJ5664">
        <v>0</v>
      </c>
      <c r="AK5664">
        <v>0</v>
      </c>
      <c r="AL5664">
        <v>0</v>
      </c>
      <c r="AM5664">
        <v>0</v>
      </c>
    </row>
    <row r="5665" spans="1:39" x14ac:dyDescent="0.45">
      <c r="A5665" t="s">
        <v>23039</v>
      </c>
      <c r="B5665" t="s">
        <v>23040</v>
      </c>
      <c r="C5665" t="s">
        <v>23041</v>
      </c>
      <c r="D5665" t="s">
        <v>23042</v>
      </c>
      <c r="E5665" t="s">
        <v>128</v>
      </c>
      <c r="F5665" t="s">
        <v>23043</v>
      </c>
      <c r="G5665" t="s">
        <v>57</v>
      </c>
      <c r="H5665" t="s">
        <v>46</v>
      </c>
      <c r="I5665" t="s">
        <v>58</v>
      </c>
      <c r="J5665" t="s">
        <v>59</v>
      </c>
      <c r="K5665" t="s">
        <v>59</v>
      </c>
      <c r="L5665">
        <v>2</v>
      </c>
      <c r="M5665" s="1">
        <v>40259</v>
      </c>
      <c r="N5665" s="2">
        <v>40238</v>
      </c>
      <c r="O5665" t="s">
        <v>118</v>
      </c>
      <c r="P5665">
        <v>2010</v>
      </c>
      <c r="Q5665" s="1">
        <v>41571</v>
      </c>
      <c r="R5665" s="1">
        <v>41919</v>
      </c>
      <c r="S5665">
        <v>1650000</v>
      </c>
      <c r="T5665">
        <v>5500000</v>
      </c>
      <c r="U5665">
        <v>0</v>
      </c>
      <c r="V5665">
        <v>0</v>
      </c>
      <c r="W5665">
        <v>0</v>
      </c>
      <c r="X5665">
        <v>0</v>
      </c>
      <c r="Y5665">
        <v>0</v>
      </c>
      <c r="Z5665">
        <v>0</v>
      </c>
      <c r="AA5665">
        <v>0</v>
      </c>
      <c r="AB5665">
        <v>0</v>
      </c>
      <c r="AC5665">
        <v>0</v>
      </c>
      <c r="AD5665">
        <v>0</v>
      </c>
      <c r="AE5665">
        <v>0</v>
      </c>
      <c r="AF5665">
        <v>5500000</v>
      </c>
      <c r="AG5665">
        <v>0</v>
      </c>
      <c r="AH5665">
        <v>0</v>
      </c>
      <c r="AI5665">
        <v>0</v>
      </c>
      <c r="AJ5665">
        <v>0</v>
      </c>
      <c r="AK5665">
        <v>0</v>
      </c>
      <c r="AL5665">
        <v>0</v>
      </c>
      <c r="AM5665">
        <v>0</v>
      </c>
    </row>
    <row r="5666" spans="1:39" x14ac:dyDescent="0.45">
      <c r="A5666" t="s">
        <v>23044</v>
      </c>
      <c r="B5666" t="s">
        <v>23045</v>
      </c>
      <c r="C5666" t="s">
        <v>23046</v>
      </c>
      <c r="D5666" t="s">
        <v>23047</v>
      </c>
      <c r="E5666" t="s">
        <v>7883</v>
      </c>
      <c r="F5666" t="s">
        <v>11773</v>
      </c>
      <c r="G5666" t="s">
        <v>57</v>
      </c>
      <c r="H5666" t="s">
        <v>46</v>
      </c>
      <c r="I5666" t="s">
        <v>6730</v>
      </c>
      <c r="J5666" t="s">
        <v>641</v>
      </c>
      <c r="K5666" t="s">
        <v>6731</v>
      </c>
      <c r="L5666">
        <v>1</v>
      </c>
      <c r="M5666" s="1">
        <v>41275</v>
      </c>
      <c r="N5666" s="2">
        <v>41275</v>
      </c>
      <c r="O5666" t="s">
        <v>164</v>
      </c>
      <c r="P5666">
        <v>2013</v>
      </c>
      <c r="Q5666" s="1">
        <v>41879</v>
      </c>
      <c r="R5666" s="1">
        <v>41879</v>
      </c>
      <c r="S5666">
        <v>0</v>
      </c>
      <c r="T5666">
        <v>0</v>
      </c>
      <c r="U5666">
        <v>0</v>
      </c>
      <c r="V5666">
        <v>0</v>
      </c>
      <c r="W5666">
        <v>0</v>
      </c>
      <c r="X5666">
        <v>120000</v>
      </c>
      <c r="Y5666">
        <v>0</v>
      </c>
      <c r="Z5666">
        <v>0</v>
      </c>
      <c r="AA5666">
        <v>0</v>
      </c>
      <c r="AB5666">
        <v>0</v>
      </c>
      <c r="AC5666">
        <v>0</v>
      </c>
      <c r="AD5666">
        <v>0</v>
      </c>
      <c r="AE5666">
        <v>0</v>
      </c>
      <c r="AF5666">
        <v>0</v>
      </c>
      <c r="AG5666">
        <v>0</v>
      </c>
      <c r="AH5666">
        <v>0</v>
      </c>
      <c r="AI5666">
        <v>0</v>
      </c>
      <c r="AJ5666">
        <v>0</v>
      </c>
      <c r="AK5666">
        <v>0</v>
      </c>
      <c r="AL5666">
        <v>0</v>
      </c>
      <c r="AM5666">
        <v>0</v>
      </c>
    </row>
    <row r="5667" spans="1:39" x14ac:dyDescent="0.45">
      <c r="A5667" t="s">
        <v>23048</v>
      </c>
      <c r="B5667" t="s">
        <v>23049</v>
      </c>
      <c r="C5667" t="s">
        <v>23050</v>
      </c>
      <c r="D5667" t="s">
        <v>315</v>
      </c>
      <c r="E5667" t="s">
        <v>316</v>
      </c>
      <c r="F5667" t="s">
        <v>647</v>
      </c>
      <c r="G5667" t="s">
        <v>57</v>
      </c>
      <c r="H5667" t="s">
        <v>46</v>
      </c>
      <c r="I5667" t="s">
        <v>58</v>
      </c>
      <c r="J5667" t="s">
        <v>198</v>
      </c>
      <c r="K5667" t="s">
        <v>731</v>
      </c>
      <c r="L5667">
        <v>3</v>
      </c>
      <c r="M5667" s="1">
        <v>39814</v>
      </c>
      <c r="N5667" s="2">
        <v>39814</v>
      </c>
      <c r="O5667" t="s">
        <v>188</v>
      </c>
      <c r="P5667">
        <v>2009</v>
      </c>
      <c r="Q5667" s="1">
        <v>39692</v>
      </c>
      <c r="R5667" s="1">
        <v>41200</v>
      </c>
      <c r="S5667">
        <v>0</v>
      </c>
      <c r="T5667">
        <v>41000000</v>
      </c>
      <c r="U5667">
        <v>0</v>
      </c>
      <c r="V5667">
        <v>0</v>
      </c>
      <c r="W5667">
        <v>0</v>
      </c>
      <c r="X5667">
        <v>0</v>
      </c>
      <c r="Y5667">
        <v>0</v>
      </c>
      <c r="Z5667">
        <v>0</v>
      </c>
      <c r="AA5667">
        <v>0</v>
      </c>
      <c r="AB5667">
        <v>0</v>
      </c>
      <c r="AC5667">
        <v>0</v>
      </c>
      <c r="AD5667">
        <v>0</v>
      </c>
      <c r="AE5667">
        <v>0</v>
      </c>
      <c r="AF5667">
        <v>5000000</v>
      </c>
      <c r="AG5667">
        <v>11000000</v>
      </c>
      <c r="AH5667">
        <v>25000000</v>
      </c>
      <c r="AI5667">
        <v>0</v>
      </c>
      <c r="AJ5667">
        <v>0</v>
      </c>
      <c r="AK5667">
        <v>0</v>
      </c>
      <c r="AL5667">
        <v>0</v>
      </c>
      <c r="AM5667">
        <v>0</v>
      </c>
    </row>
    <row r="5668" spans="1:39" x14ac:dyDescent="0.45">
      <c r="A5668" t="s">
        <v>23051</v>
      </c>
      <c r="B5668" t="s">
        <v>23052</v>
      </c>
      <c r="C5668" t="s">
        <v>23053</v>
      </c>
      <c r="D5668" t="s">
        <v>23054</v>
      </c>
      <c r="E5668" t="s">
        <v>23055</v>
      </c>
      <c r="F5668" t="s">
        <v>23056</v>
      </c>
      <c r="G5668" t="s">
        <v>45</v>
      </c>
      <c r="H5668" t="s">
        <v>46</v>
      </c>
      <c r="I5668" t="s">
        <v>58</v>
      </c>
      <c r="J5668" t="s">
        <v>198</v>
      </c>
      <c r="K5668" t="s">
        <v>199</v>
      </c>
      <c r="L5668">
        <v>4</v>
      </c>
      <c r="M5668" s="1">
        <v>40179</v>
      </c>
      <c r="N5668" s="2">
        <v>40179</v>
      </c>
      <c r="O5668" t="s">
        <v>118</v>
      </c>
      <c r="P5668">
        <v>2010</v>
      </c>
      <c r="Q5668" s="1">
        <v>39814</v>
      </c>
      <c r="R5668" s="1">
        <v>40756</v>
      </c>
      <c r="S5668">
        <v>2050000</v>
      </c>
      <c r="T5668">
        <v>44000000</v>
      </c>
      <c r="U5668">
        <v>0</v>
      </c>
      <c r="V5668">
        <v>0</v>
      </c>
      <c r="W5668">
        <v>0</v>
      </c>
      <c r="X5668">
        <v>5000000</v>
      </c>
      <c r="Y5668">
        <v>0</v>
      </c>
      <c r="Z5668">
        <v>0</v>
      </c>
      <c r="AA5668">
        <v>0</v>
      </c>
      <c r="AB5668">
        <v>0</v>
      </c>
      <c r="AC5668">
        <v>0</v>
      </c>
      <c r="AD5668">
        <v>0</v>
      </c>
      <c r="AE5668">
        <v>0</v>
      </c>
      <c r="AF5668">
        <v>9000000</v>
      </c>
      <c r="AG5668">
        <v>35000000</v>
      </c>
      <c r="AH5668">
        <v>0</v>
      </c>
      <c r="AI5668">
        <v>0</v>
      </c>
      <c r="AJ5668">
        <v>0</v>
      </c>
      <c r="AK5668">
        <v>0</v>
      </c>
      <c r="AL5668">
        <v>0</v>
      </c>
      <c r="AM5668">
        <v>0</v>
      </c>
    </row>
    <row r="5669" spans="1:39" x14ac:dyDescent="0.45">
      <c r="A5669" t="s">
        <v>23057</v>
      </c>
      <c r="B5669" t="s">
        <v>23058</v>
      </c>
      <c r="C5669" t="s">
        <v>23059</v>
      </c>
      <c r="D5669" t="s">
        <v>23060</v>
      </c>
      <c r="E5669" t="s">
        <v>128</v>
      </c>
      <c r="F5669" t="s">
        <v>4639</v>
      </c>
      <c r="G5669" t="s">
        <v>57</v>
      </c>
      <c r="H5669" t="s">
        <v>46</v>
      </c>
      <c r="I5669" t="s">
        <v>58</v>
      </c>
      <c r="J5669" t="s">
        <v>198</v>
      </c>
      <c r="K5669" t="s">
        <v>199</v>
      </c>
      <c r="L5669">
        <v>1</v>
      </c>
      <c r="M5669" s="1">
        <v>41306</v>
      </c>
      <c r="N5669" s="2">
        <v>41306</v>
      </c>
      <c r="O5669" t="s">
        <v>164</v>
      </c>
      <c r="P5669">
        <v>2013</v>
      </c>
      <c r="Q5669" s="1">
        <v>41676</v>
      </c>
      <c r="R5669" s="1">
        <v>41676</v>
      </c>
      <c r="S5669">
        <v>2400000</v>
      </c>
      <c r="T5669">
        <v>0</v>
      </c>
      <c r="U5669">
        <v>0</v>
      </c>
      <c r="V5669">
        <v>0</v>
      </c>
      <c r="W5669">
        <v>0</v>
      </c>
      <c r="X5669">
        <v>0</v>
      </c>
      <c r="Y5669">
        <v>0</v>
      </c>
      <c r="Z5669">
        <v>0</v>
      </c>
      <c r="AA5669">
        <v>0</v>
      </c>
      <c r="AB5669">
        <v>0</v>
      </c>
      <c r="AC5669">
        <v>0</v>
      </c>
      <c r="AD5669">
        <v>0</v>
      </c>
      <c r="AE5669">
        <v>0</v>
      </c>
      <c r="AF5669">
        <v>0</v>
      </c>
      <c r="AG5669">
        <v>0</v>
      </c>
      <c r="AH5669">
        <v>0</v>
      </c>
      <c r="AI5669">
        <v>0</v>
      </c>
      <c r="AJ5669">
        <v>0</v>
      </c>
      <c r="AK5669">
        <v>0</v>
      </c>
      <c r="AL5669">
        <v>0</v>
      </c>
      <c r="AM5669">
        <v>0</v>
      </c>
    </row>
    <row r="5670" spans="1:39" x14ac:dyDescent="0.45">
      <c r="A5670" t="s">
        <v>23061</v>
      </c>
      <c r="B5670" t="s">
        <v>23062</v>
      </c>
      <c r="D5670" t="s">
        <v>23063</v>
      </c>
      <c r="E5670" t="s">
        <v>162</v>
      </c>
      <c r="F5670" t="s">
        <v>22458</v>
      </c>
      <c r="G5670" t="s">
        <v>57</v>
      </c>
      <c r="H5670" t="s">
        <v>46</v>
      </c>
      <c r="I5670" t="s">
        <v>205</v>
      </c>
      <c r="J5670" t="s">
        <v>206</v>
      </c>
      <c r="K5670" t="s">
        <v>2339</v>
      </c>
      <c r="L5670">
        <v>1</v>
      </c>
      <c r="Q5670" s="1">
        <v>41661</v>
      </c>
      <c r="R5670" s="1">
        <v>41661</v>
      </c>
      <c r="S5670">
        <v>0</v>
      </c>
      <c r="T5670">
        <v>0</v>
      </c>
      <c r="U5670">
        <v>0</v>
      </c>
      <c r="V5670">
        <v>0</v>
      </c>
      <c r="W5670">
        <v>0</v>
      </c>
      <c r="X5670">
        <v>576000</v>
      </c>
      <c r="Y5670">
        <v>0</v>
      </c>
      <c r="Z5670">
        <v>0</v>
      </c>
      <c r="AA5670">
        <v>0</v>
      </c>
      <c r="AB5670">
        <v>0</v>
      </c>
      <c r="AC5670">
        <v>0</v>
      </c>
      <c r="AD5670">
        <v>0</v>
      </c>
      <c r="AE5670">
        <v>0</v>
      </c>
      <c r="AF5670">
        <v>0</v>
      </c>
      <c r="AG5670">
        <v>0</v>
      </c>
      <c r="AH5670">
        <v>0</v>
      </c>
      <c r="AI5670">
        <v>0</v>
      </c>
      <c r="AJ5670">
        <v>0</v>
      </c>
      <c r="AK5670">
        <v>0</v>
      </c>
      <c r="AL5670">
        <v>0</v>
      </c>
      <c r="AM5670">
        <v>0</v>
      </c>
    </row>
    <row r="5671" spans="1:39" x14ac:dyDescent="0.45">
      <c r="A5671" t="s">
        <v>23064</v>
      </c>
      <c r="B5671" t="s">
        <v>23065</v>
      </c>
      <c r="C5671" t="s">
        <v>23066</v>
      </c>
      <c r="D5671" t="s">
        <v>3383</v>
      </c>
      <c r="E5671" t="s">
        <v>3384</v>
      </c>
      <c r="F5671" t="s">
        <v>114</v>
      </c>
      <c r="G5671" t="s">
        <v>57</v>
      </c>
      <c r="H5671" t="s">
        <v>46</v>
      </c>
      <c r="I5671" t="s">
        <v>299</v>
      </c>
      <c r="J5671" t="s">
        <v>300</v>
      </c>
      <c r="K5671" t="s">
        <v>369</v>
      </c>
      <c r="L5671">
        <v>1</v>
      </c>
      <c r="M5671" s="1">
        <v>39904</v>
      </c>
      <c r="N5671" s="2">
        <v>39904</v>
      </c>
      <c r="O5671" t="s">
        <v>269</v>
      </c>
      <c r="P5671">
        <v>2009</v>
      </c>
      <c r="Q5671" s="1">
        <v>39814</v>
      </c>
      <c r="R5671" s="1">
        <v>39814</v>
      </c>
      <c r="S5671">
        <v>0</v>
      </c>
      <c r="T5671">
        <v>0</v>
      </c>
      <c r="U5671">
        <v>0</v>
      </c>
      <c r="V5671">
        <v>0</v>
      </c>
      <c r="W5671">
        <v>0</v>
      </c>
      <c r="X5671">
        <v>0</v>
      </c>
      <c r="Y5671">
        <v>0</v>
      </c>
      <c r="Z5671">
        <v>0</v>
      </c>
      <c r="AA5671">
        <v>0</v>
      </c>
      <c r="AB5671">
        <v>0</v>
      </c>
      <c r="AC5671">
        <v>0</v>
      </c>
      <c r="AD5671">
        <v>0</v>
      </c>
      <c r="AE5671">
        <v>0</v>
      </c>
      <c r="AF5671">
        <v>0</v>
      </c>
      <c r="AG5671">
        <v>0</v>
      </c>
      <c r="AH5671">
        <v>0</v>
      </c>
      <c r="AI5671">
        <v>0</v>
      </c>
      <c r="AJ5671">
        <v>0</v>
      </c>
      <c r="AK5671">
        <v>0</v>
      </c>
      <c r="AL5671">
        <v>0</v>
      </c>
      <c r="AM5671">
        <v>0</v>
      </c>
    </row>
    <row r="5672" spans="1:39" x14ac:dyDescent="0.45">
      <c r="A5672" t="s">
        <v>23067</v>
      </c>
      <c r="B5672" t="s">
        <v>23068</v>
      </c>
      <c r="C5672" t="s">
        <v>23069</v>
      </c>
      <c r="D5672" t="s">
        <v>23070</v>
      </c>
      <c r="E5672" t="s">
        <v>5546</v>
      </c>
      <c r="F5672" s="3">
        <v>40000</v>
      </c>
      <c r="G5672" t="s">
        <v>57</v>
      </c>
      <c r="H5672" t="s">
        <v>46</v>
      </c>
      <c r="I5672" t="s">
        <v>58</v>
      </c>
      <c r="J5672" t="s">
        <v>198</v>
      </c>
      <c r="K5672" t="s">
        <v>199</v>
      </c>
      <c r="L5672">
        <v>1</v>
      </c>
      <c r="M5672" s="1">
        <v>40544</v>
      </c>
      <c r="N5672" s="2">
        <v>40544</v>
      </c>
      <c r="O5672" t="s">
        <v>528</v>
      </c>
      <c r="P5672">
        <v>2011</v>
      </c>
      <c r="Q5672" s="1">
        <v>40994</v>
      </c>
      <c r="R5672" s="1">
        <v>40994</v>
      </c>
      <c r="S5672">
        <v>40000</v>
      </c>
      <c r="T5672">
        <v>0</v>
      </c>
      <c r="U5672">
        <v>0</v>
      </c>
      <c r="V5672">
        <v>0</v>
      </c>
      <c r="W5672">
        <v>0</v>
      </c>
      <c r="X5672">
        <v>0</v>
      </c>
      <c r="Y5672">
        <v>0</v>
      </c>
      <c r="Z5672">
        <v>0</v>
      </c>
      <c r="AA5672">
        <v>0</v>
      </c>
      <c r="AB5672">
        <v>0</v>
      </c>
      <c r="AC5672">
        <v>0</v>
      </c>
      <c r="AD5672">
        <v>0</v>
      </c>
      <c r="AE5672">
        <v>0</v>
      </c>
      <c r="AF5672">
        <v>0</v>
      </c>
      <c r="AG5672">
        <v>0</v>
      </c>
      <c r="AH5672">
        <v>0</v>
      </c>
      <c r="AI5672">
        <v>0</v>
      </c>
      <c r="AJ5672">
        <v>0</v>
      </c>
      <c r="AK5672">
        <v>0</v>
      </c>
      <c r="AL5672">
        <v>0</v>
      </c>
      <c r="AM5672">
        <v>0</v>
      </c>
    </row>
    <row r="5673" spans="1:39" x14ac:dyDescent="0.45">
      <c r="A5673" t="s">
        <v>23071</v>
      </c>
      <c r="B5673" t="s">
        <v>23072</v>
      </c>
      <c r="C5673" t="s">
        <v>23073</v>
      </c>
      <c r="D5673" t="s">
        <v>1334</v>
      </c>
      <c r="E5673" t="s">
        <v>1335</v>
      </c>
      <c r="F5673" t="s">
        <v>114</v>
      </c>
      <c r="G5673" t="s">
        <v>57</v>
      </c>
      <c r="H5673" t="s">
        <v>74</v>
      </c>
      <c r="J5673" t="s">
        <v>75</v>
      </c>
      <c r="K5673" t="s">
        <v>23074</v>
      </c>
      <c r="L5673">
        <v>1</v>
      </c>
      <c r="M5673" s="1">
        <v>41000</v>
      </c>
      <c r="N5673" s="2">
        <v>41000</v>
      </c>
      <c r="O5673" t="s">
        <v>50</v>
      </c>
      <c r="P5673">
        <v>2012</v>
      </c>
      <c r="Q5673" s="1">
        <v>41731</v>
      </c>
      <c r="R5673" s="1">
        <v>41731</v>
      </c>
      <c r="S5673">
        <v>0</v>
      </c>
      <c r="T5673">
        <v>0</v>
      </c>
      <c r="U5673">
        <v>0</v>
      </c>
      <c r="V5673">
        <v>0</v>
      </c>
      <c r="W5673">
        <v>0</v>
      </c>
      <c r="X5673">
        <v>0</v>
      </c>
      <c r="Y5673">
        <v>0</v>
      </c>
      <c r="Z5673">
        <v>0</v>
      </c>
      <c r="AA5673">
        <v>0</v>
      </c>
      <c r="AB5673">
        <v>0</v>
      </c>
      <c r="AC5673">
        <v>0</v>
      </c>
      <c r="AD5673">
        <v>0</v>
      </c>
      <c r="AE5673">
        <v>0</v>
      </c>
      <c r="AF5673">
        <v>0</v>
      </c>
      <c r="AG5673">
        <v>0</v>
      </c>
      <c r="AH5673">
        <v>0</v>
      </c>
      <c r="AI5673">
        <v>0</v>
      </c>
      <c r="AJ5673">
        <v>0</v>
      </c>
      <c r="AK5673">
        <v>0</v>
      </c>
      <c r="AL5673">
        <v>0</v>
      </c>
      <c r="AM5673">
        <v>0</v>
      </c>
    </row>
    <row r="5674" spans="1:39" x14ac:dyDescent="0.45">
      <c r="A5674" t="s">
        <v>23075</v>
      </c>
      <c r="B5674" t="s">
        <v>23076</v>
      </c>
      <c r="C5674" t="s">
        <v>23077</v>
      </c>
      <c r="D5674" t="s">
        <v>23078</v>
      </c>
      <c r="E5674" t="s">
        <v>23038</v>
      </c>
      <c r="F5674" t="s">
        <v>187</v>
      </c>
      <c r="G5674" t="s">
        <v>101</v>
      </c>
      <c r="H5674" t="s">
        <v>74</v>
      </c>
      <c r="J5674" t="s">
        <v>75</v>
      </c>
      <c r="K5674" t="s">
        <v>75</v>
      </c>
      <c r="L5674">
        <v>1</v>
      </c>
      <c r="M5674" s="1">
        <v>40057</v>
      </c>
      <c r="N5674" s="2">
        <v>40057</v>
      </c>
      <c r="O5674" t="s">
        <v>285</v>
      </c>
      <c r="P5674">
        <v>2009</v>
      </c>
      <c r="Q5674" s="1">
        <v>40057</v>
      </c>
      <c r="R5674" s="1">
        <v>40057</v>
      </c>
      <c r="S5674">
        <v>500000</v>
      </c>
      <c r="T5674">
        <v>0</v>
      </c>
      <c r="U5674">
        <v>0</v>
      </c>
      <c r="V5674">
        <v>0</v>
      </c>
      <c r="W5674">
        <v>0</v>
      </c>
      <c r="X5674">
        <v>0</v>
      </c>
      <c r="Y5674">
        <v>0</v>
      </c>
      <c r="Z5674">
        <v>0</v>
      </c>
      <c r="AA5674">
        <v>0</v>
      </c>
      <c r="AB5674">
        <v>0</v>
      </c>
      <c r="AC5674">
        <v>0</v>
      </c>
      <c r="AD5674">
        <v>0</v>
      </c>
      <c r="AE5674">
        <v>0</v>
      </c>
      <c r="AF5674">
        <v>0</v>
      </c>
      <c r="AG5674">
        <v>0</v>
      </c>
      <c r="AH5674">
        <v>0</v>
      </c>
      <c r="AI5674">
        <v>0</v>
      </c>
      <c r="AJ5674">
        <v>0</v>
      </c>
      <c r="AK5674">
        <v>0</v>
      </c>
      <c r="AL5674">
        <v>0</v>
      </c>
      <c r="AM5674">
        <v>0</v>
      </c>
    </row>
    <row r="5675" spans="1:39" x14ac:dyDescent="0.45">
      <c r="A5675" t="s">
        <v>23079</v>
      </c>
      <c r="B5675" t="s">
        <v>23080</v>
      </c>
      <c r="C5675" t="s">
        <v>23081</v>
      </c>
      <c r="D5675" t="s">
        <v>23082</v>
      </c>
      <c r="E5675" t="s">
        <v>10336</v>
      </c>
      <c r="F5675" t="s">
        <v>23083</v>
      </c>
      <c r="G5675" t="s">
        <v>57</v>
      </c>
      <c r="H5675" t="s">
        <v>74</v>
      </c>
      <c r="J5675" t="s">
        <v>75</v>
      </c>
      <c r="K5675" t="s">
        <v>75</v>
      </c>
      <c r="L5675">
        <v>2</v>
      </c>
      <c r="M5675" s="1">
        <v>40391</v>
      </c>
      <c r="N5675" s="2">
        <v>40391</v>
      </c>
      <c r="O5675" t="s">
        <v>200</v>
      </c>
      <c r="P5675">
        <v>2010</v>
      </c>
      <c r="Q5675" s="1">
        <v>41317</v>
      </c>
      <c r="R5675" s="1">
        <v>41326</v>
      </c>
      <c r="S5675">
        <v>157035</v>
      </c>
      <c r="T5675">
        <v>612000</v>
      </c>
      <c r="U5675">
        <v>0</v>
      </c>
      <c r="V5675">
        <v>0</v>
      </c>
      <c r="W5675">
        <v>0</v>
      </c>
      <c r="X5675">
        <v>0</v>
      </c>
      <c r="Y5675">
        <v>0</v>
      </c>
      <c r="Z5675">
        <v>0</v>
      </c>
      <c r="AA5675">
        <v>0</v>
      </c>
      <c r="AB5675">
        <v>0</v>
      </c>
      <c r="AC5675">
        <v>0</v>
      </c>
      <c r="AD5675">
        <v>0</v>
      </c>
      <c r="AE5675">
        <v>0</v>
      </c>
      <c r="AF5675">
        <v>0</v>
      </c>
      <c r="AG5675">
        <v>0</v>
      </c>
      <c r="AH5675">
        <v>0</v>
      </c>
      <c r="AI5675">
        <v>0</v>
      </c>
      <c r="AJ5675">
        <v>0</v>
      </c>
      <c r="AK5675">
        <v>0</v>
      </c>
      <c r="AL5675">
        <v>0</v>
      </c>
      <c r="AM5675">
        <v>0</v>
      </c>
    </row>
    <row r="5676" spans="1:39" x14ac:dyDescent="0.45">
      <c r="A5676" t="s">
        <v>23084</v>
      </c>
      <c r="B5676" t="s">
        <v>23085</v>
      </c>
      <c r="C5676" t="s">
        <v>23086</v>
      </c>
      <c r="D5676" t="s">
        <v>389</v>
      </c>
      <c r="E5676" t="s">
        <v>390</v>
      </c>
      <c r="F5676" t="s">
        <v>23087</v>
      </c>
      <c r="G5676" t="s">
        <v>57</v>
      </c>
      <c r="L5676">
        <v>3</v>
      </c>
      <c r="Q5676" s="1">
        <v>40269</v>
      </c>
      <c r="R5676" s="1">
        <v>41640</v>
      </c>
      <c r="S5676">
        <v>0</v>
      </c>
      <c r="T5676">
        <v>30000000</v>
      </c>
      <c r="U5676">
        <v>0</v>
      </c>
      <c r="V5676">
        <v>0</v>
      </c>
      <c r="W5676">
        <v>0</v>
      </c>
      <c r="X5676">
        <v>0</v>
      </c>
      <c r="Y5676">
        <v>4392386</v>
      </c>
      <c r="Z5676">
        <v>0</v>
      </c>
      <c r="AA5676">
        <v>0</v>
      </c>
      <c r="AB5676">
        <v>0</v>
      </c>
      <c r="AC5676">
        <v>0</v>
      </c>
      <c r="AD5676">
        <v>0</v>
      </c>
      <c r="AE5676">
        <v>0</v>
      </c>
      <c r="AF5676">
        <v>0</v>
      </c>
      <c r="AG5676">
        <v>0</v>
      </c>
      <c r="AH5676">
        <v>30000000</v>
      </c>
      <c r="AI5676">
        <v>0</v>
      </c>
      <c r="AJ5676">
        <v>0</v>
      </c>
      <c r="AK5676">
        <v>0</v>
      </c>
      <c r="AL5676">
        <v>0</v>
      </c>
      <c r="AM5676">
        <v>0</v>
      </c>
    </row>
    <row r="5677" spans="1:39" x14ac:dyDescent="0.45">
      <c r="A5677" t="s">
        <v>23088</v>
      </c>
      <c r="B5677" t="s">
        <v>23089</v>
      </c>
      <c r="C5677" t="s">
        <v>23090</v>
      </c>
      <c r="D5677" t="s">
        <v>14244</v>
      </c>
      <c r="E5677" t="s">
        <v>186</v>
      </c>
      <c r="F5677" t="s">
        <v>114</v>
      </c>
      <c r="G5677" t="s">
        <v>57</v>
      </c>
      <c r="H5677" t="s">
        <v>496</v>
      </c>
      <c r="J5677" t="s">
        <v>497</v>
      </c>
      <c r="K5677" t="s">
        <v>497</v>
      </c>
      <c r="L5677">
        <v>1</v>
      </c>
      <c r="M5677" s="1">
        <v>41275</v>
      </c>
      <c r="N5677" s="2">
        <v>41275</v>
      </c>
      <c r="O5677" t="s">
        <v>164</v>
      </c>
      <c r="P5677">
        <v>2013</v>
      </c>
      <c r="Q5677" s="1">
        <v>41956</v>
      </c>
      <c r="R5677" s="1">
        <v>41956</v>
      </c>
      <c r="S5677">
        <v>0</v>
      </c>
      <c r="T5677">
        <v>0</v>
      </c>
      <c r="U5677">
        <v>0</v>
      </c>
      <c r="V5677">
        <v>0</v>
      </c>
      <c r="W5677">
        <v>0</v>
      </c>
      <c r="X5677">
        <v>0</v>
      </c>
      <c r="Y5677">
        <v>0</v>
      </c>
      <c r="Z5677">
        <v>0</v>
      </c>
      <c r="AA5677">
        <v>0</v>
      </c>
      <c r="AB5677">
        <v>0</v>
      </c>
      <c r="AC5677">
        <v>0</v>
      </c>
      <c r="AD5677">
        <v>0</v>
      </c>
      <c r="AE5677">
        <v>0</v>
      </c>
      <c r="AF5677">
        <v>0</v>
      </c>
      <c r="AG5677">
        <v>0</v>
      </c>
      <c r="AH5677">
        <v>0</v>
      </c>
      <c r="AI5677">
        <v>0</v>
      </c>
      <c r="AJ5677">
        <v>0</v>
      </c>
      <c r="AK5677">
        <v>0</v>
      </c>
      <c r="AL5677">
        <v>0</v>
      </c>
      <c r="AM5677">
        <v>0</v>
      </c>
    </row>
    <row r="5678" spans="1:39" x14ac:dyDescent="0.45">
      <c r="A5678" t="s">
        <v>23091</v>
      </c>
      <c r="B5678" t="s">
        <v>23092</v>
      </c>
      <c r="C5678" t="s">
        <v>23093</v>
      </c>
      <c r="D5678" t="s">
        <v>23094</v>
      </c>
      <c r="E5678" t="s">
        <v>8939</v>
      </c>
      <c r="F5678" t="s">
        <v>1313</v>
      </c>
      <c r="G5678" t="s">
        <v>57</v>
      </c>
      <c r="H5678" t="s">
        <v>46</v>
      </c>
      <c r="I5678" t="s">
        <v>81</v>
      </c>
      <c r="J5678" t="s">
        <v>82</v>
      </c>
      <c r="K5678" t="s">
        <v>82</v>
      </c>
      <c r="L5678">
        <v>2</v>
      </c>
      <c r="M5678" s="1">
        <v>41306</v>
      </c>
      <c r="N5678" s="2">
        <v>41306</v>
      </c>
      <c r="O5678" t="s">
        <v>164</v>
      </c>
      <c r="P5678">
        <v>2013</v>
      </c>
      <c r="Q5678" s="1">
        <v>41835</v>
      </c>
      <c r="R5678" s="1">
        <v>41944</v>
      </c>
      <c r="S5678">
        <v>225000</v>
      </c>
      <c r="T5678">
        <v>0</v>
      </c>
      <c r="U5678">
        <v>0</v>
      </c>
      <c r="V5678">
        <v>250000</v>
      </c>
      <c r="W5678">
        <v>0</v>
      </c>
      <c r="X5678">
        <v>0</v>
      </c>
      <c r="Y5678">
        <v>0</v>
      </c>
      <c r="Z5678">
        <v>0</v>
      </c>
      <c r="AA5678">
        <v>0</v>
      </c>
      <c r="AB5678">
        <v>0</v>
      </c>
      <c r="AC5678">
        <v>0</v>
      </c>
      <c r="AD5678">
        <v>0</v>
      </c>
      <c r="AE5678">
        <v>0</v>
      </c>
      <c r="AF5678">
        <v>0</v>
      </c>
      <c r="AG5678">
        <v>0</v>
      </c>
      <c r="AH5678">
        <v>0</v>
      </c>
      <c r="AI5678">
        <v>0</v>
      </c>
      <c r="AJ5678">
        <v>0</v>
      </c>
      <c r="AK5678">
        <v>0</v>
      </c>
      <c r="AL5678">
        <v>0</v>
      </c>
      <c r="AM5678">
        <v>0</v>
      </c>
    </row>
    <row r="5679" spans="1:39" x14ac:dyDescent="0.45">
      <c r="A5679" t="s">
        <v>23095</v>
      </c>
      <c r="B5679" t="s">
        <v>23096</v>
      </c>
      <c r="C5679" t="s">
        <v>23097</v>
      </c>
      <c r="D5679" t="s">
        <v>127</v>
      </c>
      <c r="E5679" t="s">
        <v>128</v>
      </c>
      <c r="F5679" t="s">
        <v>23098</v>
      </c>
      <c r="G5679" t="s">
        <v>57</v>
      </c>
      <c r="H5679" t="s">
        <v>46</v>
      </c>
      <c r="I5679" t="s">
        <v>318</v>
      </c>
      <c r="J5679" t="s">
        <v>4955</v>
      </c>
      <c r="K5679" t="s">
        <v>4955</v>
      </c>
      <c r="L5679">
        <v>1</v>
      </c>
      <c r="M5679" s="1">
        <v>40544</v>
      </c>
      <c r="N5679" s="2">
        <v>40544</v>
      </c>
      <c r="O5679" t="s">
        <v>528</v>
      </c>
      <c r="P5679">
        <v>2011</v>
      </c>
      <c r="Q5679" s="1">
        <v>40885</v>
      </c>
      <c r="R5679" s="1">
        <v>40885</v>
      </c>
      <c r="S5679">
        <v>0</v>
      </c>
      <c r="T5679">
        <v>374000</v>
      </c>
      <c r="U5679">
        <v>0</v>
      </c>
      <c r="V5679">
        <v>0</v>
      </c>
      <c r="W5679">
        <v>0</v>
      </c>
      <c r="X5679">
        <v>0</v>
      </c>
      <c r="Y5679">
        <v>0</v>
      </c>
      <c r="Z5679">
        <v>0</v>
      </c>
      <c r="AA5679">
        <v>0</v>
      </c>
      <c r="AB5679">
        <v>0</v>
      </c>
      <c r="AC5679">
        <v>0</v>
      </c>
      <c r="AD5679">
        <v>0</v>
      </c>
      <c r="AE5679">
        <v>0</v>
      </c>
      <c r="AF5679">
        <v>0</v>
      </c>
      <c r="AG5679">
        <v>0</v>
      </c>
      <c r="AH5679">
        <v>0</v>
      </c>
      <c r="AI5679">
        <v>0</v>
      </c>
      <c r="AJ5679">
        <v>0</v>
      </c>
      <c r="AK5679">
        <v>0</v>
      </c>
      <c r="AL5679">
        <v>0</v>
      </c>
      <c r="AM5679">
        <v>0</v>
      </c>
    </row>
    <row r="5680" spans="1:39" x14ac:dyDescent="0.45">
      <c r="A5680" t="s">
        <v>23099</v>
      </c>
      <c r="B5680" t="s">
        <v>23100</v>
      </c>
      <c r="C5680" t="s">
        <v>23101</v>
      </c>
      <c r="D5680" t="s">
        <v>434</v>
      </c>
      <c r="E5680" t="s">
        <v>413</v>
      </c>
      <c r="F5680" t="s">
        <v>1403</v>
      </c>
      <c r="G5680" t="s">
        <v>101</v>
      </c>
      <c r="H5680" t="s">
        <v>46</v>
      </c>
      <c r="I5680" t="s">
        <v>58</v>
      </c>
      <c r="J5680" t="s">
        <v>198</v>
      </c>
      <c r="K5680" t="s">
        <v>5986</v>
      </c>
      <c r="L5680">
        <v>1</v>
      </c>
      <c r="Q5680" s="1">
        <v>39387</v>
      </c>
      <c r="R5680" s="1">
        <v>39387</v>
      </c>
      <c r="S5680">
        <v>0</v>
      </c>
      <c r="T5680">
        <v>50000000</v>
      </c>
      <c r="U5680">
        <v>0</v>
      </c>
      <c r="V5680">
        <v>0</v>
      </c>
      <c r="W5680">
        <v>0</v>
      </c>
      <c r="X5680">
        <v>0</v>
      </c>
      <c r="Y5680">
        <v>0</v>
      </c>
      <c r="Z5680">
        <v>0</v>
      </c>
      <c r="AA5680">
        <v>0</v>
      </c>
      <c r="AB5680">
        <v>0</v>
      </c>
      <c r="AC5680">
        <v>0</v>
      </c>
      <c r="AD5680">
        <v>0</v>
      </c>
      <c r="AE5680">
        <v>0</v>
      </c>
      <c r="AF5680">
        <v>50000000</v>
      </c>
      <c r="AG5680">
        <v>0</v>
      </c>
      <c r="AH5680">
        <v>0</v>
      </c>
      <c r="AI5680">
        <v>0</v>
      </c>
      <c r="AJ5680">
        <v>0</v>
      </c>
      <c r="AK5680">
        <v>0</v>
      </c>
      <c r="AL5680">
        <v>0</v>
      </c>
      <c r="AM5680">
        <v>0</v>
      </c>
    </row>
    <row r="5681" spans="1:39" x14ac:dyDescent="0.45">
      <c r="A5681" t="s">
        <v>23102</v>
      </c>
      <c r="B5681" t="s">
        <v>23103</v>
      </c>
      <c r="C5681" t="s">
        <v>23104</v>
      </c>
      <c r="D5681" t="s">
        <v>142</v>
      </c>
      <c r="E5681" t="s">
        <v>143</v>
      </c>
      <c r="F5681" t="s">
        <v>23105</v>
      </c>
      <c r="G5681" t="s">
        <v>57</v>
      </c>
      <c r="H5681" t="s">
        <v>46</v>
      </c>
      <c r="I5681" t="s">
        <v>1298</v>
      </c>
      <c r="J5681" t="s">
        <v>1299</v>
      </c>
      <c r="K5681" t="s">
        <v>1299</v>
      </c>
      <c r="L5681">
        <v>5</v>
      </c>
      <c r="M5681" s="1">
        <v>39814</v>
      </c>
      <c r="N5681" s="2">
        <v>39814</v>
      </c>
      <c r="O5681" t="s">
        <v>188</v>
      </c>
      <c r="P5681">
        <v>2009</v>
      </c>
      <c r="Q5681" s="1">
        <v>40527</v>
      </c>
      <c r="R5681" s="1">
        <v>41849</v>
      </c>
      <c r="S5681">
        <v>0</v>
      </c>
      <c r="T5681">
        <v>4850000</v>
      </c>
      <c r="U5681">
        <v>0</v>
      </c>
      <c r="V5681">
        <v>0</v>
      </c>
      <c r="W5681">
        <v>0</v>
      </c>
      <c r="X5681">
        <v>2220000</v>
      </c>
      <c r="Y5681">
        <v>0</v>
      </c>
      <c r="Z5681">
        <v>0</v>
      </c>
      <c r="AA5681">
        <v>0</v>
      </c>
      <c r="AB5681">
        <v>0</v>
      </c>
      <c r="AC5681">
        <v>0</v>
      </c>
      <c r="AD5681">
        <v>0</v>
      </c>
      <c r="AE5681">
        <v>0</v>
      </c>
      <c r="AF5681">
        <v>0</v>
      </c>
      <c r="AG5681">
        <v>0</v>
      </c>
      <c r="AH5681">
        <v>0</v>
      </c>
      <c r="AI5681">
        <v>0</v>
      </c>
      <c r="AJ5681">
        <v>0</v>
      </c>
      <c r="AK5681">
        <v>0</v>
      </c>
      <c r="AL5681">
        <v>0</v>
      </c>
      <c r="AM5681">
        <v>0</v>
      </c>
    </row>
    <row r="5682" spans="1:39" x14ac:dyDescent="0.45">
      <c r="A5682" t="s">
        <v>23106</v>
      </c>
      <c r="B5682" t="s">
        <v>23107</v>
      </c>
      <c r="C5682" t="s">
        <v>23108</v>
      </c>
      <c r="D5682" t="s">
        <v>23109</v>
      </c>
      <c r="E5682" t="s">
        <v>1205</v>
      </c>
      <c r="F5682" t="s">
        <v>714</v>
      </c>
      <c r="G5682" t="s">
        <v>57</v>
      </c>
      <c r="L5682">
        <v>1</v>
      </c>
      <c r="M5682" s="1">
        <v>41091</v>
      </c>
      <c r="N5682" s="2">
        <v>41091</v>
      </c>
      <c r="O5682" t="s">
        <v>596</v>
      </c>
      <c r="P5682">
        <v>2012</v>
      </c>
      <c r="Q5682" s="1">
        <v>41667</v>
      </c>
      <c r="R5682" s="1">
        <v>41667</v>
      </c>
      <c r="S5682">
        <v>250000</v>
      </c>
      <c r="T5682">
        <v>0</v>
      </c>
      <c r="U5682">
        <v>0</v>
      </c>
      <c r="V5682">
        <v>0</v>
      </c>
      <c r="W5682">
        <v>0</v>
      </c>
      <c r="X5682">
        <v>0</v>
      </c>
      <c r="Y5682">
        <v>0</v>
      </c>
      <c r="Z5682">
        <v>0</v>
      </c>
      <c r="AA5682">
        <v>0</v>
      </c>
      <c r="AB5682">
        <v>0</v>
      </c>
      <c r="AC5682">
        <v>0</v>
      </c>
      <c r="AD5682">
        <v>0</v>
      </c>
      <c r="AE5682">
        <v>0</v>
      </c>
      <c r="AF5682">
        <v>0</v>
      </c>
      <c r="AG5682">
        <v>0</v>
      </c>
      <c r="AH5682">
        <v>0</v>
      </c>
      <c r="AI5682">
        <v>0</v>
      </c>
      <c r="AJ5682">
        <v>0</v>
      </c>
      <c r="AK5682">
        <v>0</v>
      </c>
      <c r="AL5682">
        <v>0</v>
      </c>
      <c r="AM5682">
        <v>0</v>
      </c>
    </row>
    <row r="5683" spans="1:39" x14ac:dyDescent="0.45">
      <c r="A5683" t="s">
        <v>23110</v>
      </c>
      <c r="B5683" t="s">
        <v>23111</v>
      </c>
      <c r="C5683" t="s">
        <v>23112</v>
      </c>
      <c r="D5683" t="s">
        <v>154</v>
      </c>
      <c r="E5683" t="s">
        <v>155</v>
      </c>
      <c r="F5683" t="s">
        <v>23113</v>
      </c>
      <c r="G5683" t="s">
        <v>57</v>
      </c>
      <c r="H5683" t="s">
        <v>46</v>
      </c>
      <c r="I5683" t="s">
        <v>299</v>
      </c>
      <c r="J5683" t="s">
        <v>300</v>
      </c>
      <c r="K5683" t="s">
        <v>1644</v>
      </c>
      <c r="L5683">
        <v>4</v>
      </c>
      <c r="M5683" s="1">
        <v>39448</v>
      </c>
      <c r="N5683" s="2">
        <v>39448</v>
      </c>
      <c r="O5683" t="s">
        <v>181</v>
      </c>
      <c r="P5683">
        <v>2008</v>
      </c>
      <c r="Q5683" s="1">
        <v>40668</v>
      </c>
      <c r="R5683" s="1">
        <v>41450</v>
      </c>
      <c r="S5683">
        <v>0</v>
      </c>
      <c r="T5683">
        <v>0</v>
      </c>
      <c r="U5683">
        <v>0</v>
      </c>
      <c r="V5683">
        <v>0</v>
      </c>
      <c r="W5683">
        <v>0</v>
      </c>
      <c r="X5683">
        <v>0</v>
      </c>
      <c r="Y5683">
        <v>12500000</v>
      </c>
      <c r="Z5683">
        <v>0</v>
      </c>
      <c r="AA5683">
        <v>150000000</v>
      </c>
      <c r="AB5683">
        <v>0</v>
      </c>
      <c r="AC5683">
        <v>0</v>
      </c>
      <c r="AD5683">
        <v>0</v>
      </c>
      <c r="AE5683">
        <v>0</v>
      </c>
      <c r="AF5683">
        <v>0</v>
      </c>
      <c r="AG5683">
        <v>0</v>
      </c>
      <c r="AH5683">
        <v>0</v>
      </c>
      <c r="AI5683">
        <v>0</v>
      </c>
      <c r="AJ5683">
        <v>0</v>
      </c>
      <c r="AK5683">
        <v>0</v>
      </c>
      <c r="AL5683">
        <v>0</v>
      </c>
      <c r="AM5683">
        <v>0</v>
      </c>
    </row>
    <row r="5684" spans="1:39" x14ac:dyDescent="0.45">
      <c r="A5684" t="s">
        <v>23114</v>
      </c>
      <c r="B5684" t="s">
        <v>23115</v>
      </c>
      <c r="C5684" t="s">
        <v>23116</v>
      </c>
      <c r="D5684" t="s">
        <v>3219</v>
      </c>
      <c r="E5684" t="s">
        <v>89</v>
      </c>
      <c r="F5684" t="s">
        <v>114</v>
      </c>
      <c r="G5684" t="s">
        <v>57</v>
      </c>
      <c r="H5684" t="s">
        <v>46</v>
      </c>
      <c r="I5684" t="s">
        <v>205</v>
      </c>
      <c r="J5684" t="s">
        <v>206</v>
      </c>
      <c r="K5684" t="s">
        <v>3215</v>
      </c>
      <c r="L5684">
        <v>2</v>
      </c>
      <c r="M5684" s="1">
        <v>36161</v>
      </c>
      <c r="N5684" s="2">
        <v>36161</v>
      </c>
      <c r="O5684" t="s">
        <v>1121</v>
      </c>
      <c r="P5684">
        <v>1999</v>
      </c>
      <c r="Q5684" s="1">
        <v>41093</v>
      </c>
      <c r="R5684" s="1">
        <v>41093</v>
      </c>
      <c r="S5684">
        <v>0</v>
      </c>
      <c r="T5684">
        <v>0</v>
      </c>
      <c r="U5684">
        <v>0</v>
      </c>
      <c r="V5684">
        <v>0</v>
      </c>
      <c r="W5684">
        <v>0</v>
      </c>
      <c r="X5684">
        <v>0</v>
      </c>
      <c r="Y5684">
        <v>0</v>
      </c>
      <c r="Z5684">
        <v>0</v>
      </c>
      <c r="AA5684">
        <v>0</v>
      </c>
      <c r="AB5684">
        <v>0</v>
      </c>
      <c r="AC5684">
        <v>0</v>
      </c>
      <c r="AD5684">
        <v>0</v>
      </c>
      <c r="AE5684">
        <v>0</v>
      </c>
      <c r="AF5684">
        <v>0</v>
      </c>
      <c r="AG5684">
        <v>0</v>
      </c>
      <c r="AH5684">
        <v>0</v>
      </c>
      <c r="AI5684">
        <v>0</v>
      </c>
      <c r="AJ5684">
        <v>0</v>
      </c>
      <c r="AK5684">
        <v>0</v>
      </c>
      <c r="AL5684">
        <v>0</v>
      </c>
      <c r="AM5684">
        <v>0</v>
      </c>
    </row>
    <row r="5685" spans="1:39" x14ac:dyDescent="0.45">
      <c r="A5685" t="s">
        <v>23117</v>
      </c>
      <c r="B5685" t="s">
        <v>23118</v>
      </c>
      <c r="C5685" t="s">
        <v>23119</v>
      </c>
      <c r="D5685" t="s">
        <v>755</v>
      </c>
      <c r="E5685" t="s">
        <v>756</v>
      </c>
      <c r="F5685" t="s">
        <v>6412</v>
      </c>
      <c r="G5685" t="s">
        <v>57</v>
      </c>
      <c r="H5685" t="s">
        <v>74</v>
      </c>
      <c r="J5685" t="s">
        <v>2462</v>
      </c>
      <c r="K5685" t="s">
        <v>2462</v>
      </c>
      <c r="L5685">
        <v>1</v>
      </c>
      <c r="M5685" s="1">
        <v>39814</v>
      </c>
      <c r="N5685" s="2">
        <v>39814</v>
      </c>
      <c r="O5685" t="s">
        <v>188</v>
      </c>
      <c r="P5685">
        <v>2009</v>
      </c>
      <c r="Q5685" s="1">
        <v>41529</v>
      </c>
      <c r="R5685" s="1">
        <v>41529</v>
      </c>
      <c r="S5685">
        <v>3030502</v>
      </c>
      <c r="T5685">
        <v>0</v>
      </c>
      <c r="U5685">
        <v>0</v>
      </c>
      <c r="V5685">
        <v>0</v>
      </c>
      <c r="W5685">
        <v>0</v>
      </c>
      <c r="X5685">
        <v>0</v>
      </c>
      <c r="Y5685">
        <v>0</v>
      </c>
      <c r="Z5685">
        <v>0</v>
      </c>
      <c r="AA5685">
        <v>0</v>
      </c>
      <c r="AB5685">
        <v>0</v>
      </c>
      <c r="AC5685">
        <v>0</v>
      </c>
      <c r="AD5685">
        <v>0</v>
      </c>
      <c r="AE5685">
        <v>0</v>
      </c>
      <c r="AF5685">
        <v>0</v>
      </c>
      <c r="AG5685">
        <v>0</v>
      </c>
      <c r="AH5685">
        <v>0</v>
      </c>
      <c r="AI5685">
        <v>0</v>
      </c>
      <c r="AJ5685">
        <v>0</v>
      </c>
      <c r="AK5685">
        <v>0</v>
      </c>
      <c r="AL5685">
        <v>0</v>
      </c>
      <c r="AM5685">
        <v>0</v>
      </c>
    </row>
    <row r="5686" spans="1:39" x14ac:dyDescent="0.45">
      <c r="A5686" t="s">
        <v>23120</v>
      </c>
      <c r="B5686" t="s">
        <v>23121</v>
      </c>
      <c r="C5686" t="s">
        <v>23122</v>
      </c>
      <c r="D5686" t="s">
        <v>107</v>
      </c>
      <c r="E5686" t="s">
        <v>108</v>
      </c>
      <c r="F5686" t="s">
        <v>846</v>
      </c>
      <c r="G5686" t="s">
        <v>57</v>
      </c>
      <c r="H5686" t="s">
        <v>46</v>
      </c>
      <c r="I5686" t="s">
        <v>47</v>
      </c>
      <c r="J5686" t="s">
        <v>48</v>
      </c>
      <c r="K5686" t="s">
        <v>49</v>
      </c>
      <c r="L5686">
        <v>1</v>
      </c>
      <c r="M5686" s="1">
        <v>41275</v>
      </c>
      <c r="N5686" s="2">
        <v>41275</v>
      </c>
      <c r="O5686" t="s">
        <v>164</v>
      </c>
      <c r="P5686">
        <v>2013</v>
      </c>
      <c r="Q5686" s="1">
        <v>41582</v>
      </c>
      <c r="R5686" s="1">
        <v>41582</v>
      </c>
      <c r="S5686">
        <v>1000000</v>
      </c>
      <c r="T5686">
        <v>0</v>
      </c>
      <c r="U5686">
        <v>0</v>
      </c>
      <c r="V5686">
        <v>0</v>
      </c>
      <c r="W5686">
        <v>0</v>
      </c>
      <c r="X5686">
        <v>0</v>
      </c>
      <c r="Y5686">
        <v>0</v>
      </c>
      <c r="Z5686">
        <v>0</v>
      </c>
      <c r="AA5686">
        <v>0</v>
      </c>
      <c r="AB5686">
        <v>0</v>
      </c>
      <c r="AC5686">
        <v>0</v>
      </c>
      <c r="AD5686">
        <v>0</v>
      </c>
      <c r="AE5686">
        <v>0</v>
      </c>
      <c r="AF5686">
        <v>0</v>
      </c>
      <c r="AG5686">
        <v>0</v>
      </c>
      <c r="AH5686">
        <v>0</v>
      </c>
      <c r="AI5686">
        <v>0</v>
      </c>
      <c r="AJ5686">
        <v>0</v>
      </c>
      <c r="AK5686">
        <v>0</v>
      </c>
      <c r="AL5686">
        <v>0</v>
      </c>
      <c r="AM5686">
        <v>0</v>
      </c>
    </row>
    <row r="5687" spans="1:39" x14ac:dyDescent="0.45">
      <c r="A5687" t="s">
        <v>23123</v>
      </c>
      <c r="B5687" t="s">
        <v>23124</v>
      </c>
      <c r="C5687" t="s">
        <v>23125</v>
      </c>
      <c r="D5687" t="s">
        <v>23126</v>
      </c>
      <c r="E5687" t="s">
        <v>11419</v>
      </c>
      <c r="F5687" t="s">
        <v>19982</v>
      </c>
      <c r="G5687" t="s">
        <v>57</v>
      </c>
      <c r="H5687" t="s">
        <v>260</v>
      </c>
      <c r="I5687" t="s">
        <v>261</v>
      </c>
      <c r="J5687" t="s">
        <v>262</v>
      </c>
      <c r="K5687" t="s">
        <v>262</v>
      </c>
      <c r="L5687">
        <v>3</v>
      </c>
      <c r="M5687" s="1">
        <v>40544</v>
      </c>
      <c r="N5687" s="2">
        <v>40544</v>
      </c>
      <c r="O5687" t="s">
        <v>528</v>
      </c>
      <c r="P5687">
        <v>2011</v>
      </c>
      <c r="Q5687" s="1">
        <v>40878</v>
      </c>
      <c r="R5687" s="1">
        <v>41487</v>
      </c>
      <c r="S5687">
        <v>0</v>
      </c>
      <c r="T5687">
        <v>65500000</v>
      </c>
      <c r="U5687">
        <v>0</v>
      </c>
      <c r="V5687">
        <v>0</v>
      </c>
      <c r="W5687">
        <v>0</v>
      </c>
      <c r="X5687">
        <v>0</v>
      </c>
      <c r="Y5687">
        <v>0</v>
      </c>
      <c r="Z5687">
        <v>0</v>
      </c>
      <c r="AA5687">
        <v>0</v>
      </c>
      <c r="AB5687">
        <v>0</v>
      </c>
      <c r="AC5687">
        <v>0</v>
      </c>
      <c r="AD5687">
        <v>0</v>
      </c>
      <c r="AE5687">
        <v>0</v>
      </c>
      <c r="AF5687">
        <v>0</v>
      </c>
      <c r="AG5687">
        <v>0</v>
      </c>
      <c r="AH5687">
        <v>0</v>
      </c>
      <c r="AI5687">
        <v>0</v>
      </c>
      <c r="AJ5687">
        <v>0</v>
      </c>
      <c r="AK5687">
        <v>0</v>
      </c>
      <c r="AL5687">
        <v>0</v>
      </c>
      <c r="AM5687">
        <v>0</v>
      </c>
    </row>
    <row r="5688" spans="1:39" x14ac:dyDescent="0.45">
      <c r="A5688" t="s">
        <v>23127</v>
      </c>
      <c r="B5688" t="s">
        <v>23128</v>
      </c>
      <c r="C5688" t="s">
        <v>23129</v>
      </c>
      <c r="D5688" t="s">
        <v>23130</v>
      </c>
      <c r="E5688" t="s">
        <v>23131</v>
      </c>
      <c r="F5688" t="s">
        <v>23132</v>
      </c>
      <c r="G5688" t="s">
        <v>57</v>
      </c>
      <c r="H5688" t="s">
        <v>46</v>
      </c>
      <c r="I5688" t="s">
        <v>47</v>
      </c>
      <c r="J5688" t="s">
        <v>48</v>
      </c>
      <c r="K5688" t="s">
        <v>49</v>
      </c>
      <c r="L5688">
        <v>3</v>
      </c>
      <c r="M5688" s="1">
        <v>40909</v>
      </c>
      <c r="N5688" s="2">
        <v>40909</v>
      </c>
      <c r="O5688" t="s">
        <v>132</v>
      </c>
      <c r="P5688">
        <v>2012</v>
      </c>
      <c r="Q5688" s="1">
        <v>41324</v>
      </c>
      <c r="R5688" s="1">
        <v>41754</v>
      </c>
      <c r="S5688">
        <v>0</v>
      </c>
      <c r="T5688">
        <v>58000000</v>
      </c>
      <c r="U5688">
        <v>0</v>
      </c>
      <c r="V5688">
        <v>0</v>
      </c>
      <c r="W5688">
        <v>0</v>
      </c>
      <c r="X5688">
        <v>0</v>
      </c>
      <c r="Y5688">
        <v>0</v>
      </c>
      <c r="Z5688">
        <v>0</v>
      </c>
      <c r="AA5688">
        <v>0</v>
      </c>
      <c r="AB5688">
        <v>0</v>
      </c>
      <c r="AC5688">
        <v>0</v>
      </c>
      <c r="AD5688">
        <v>0</v>
      </c>
      <c r="AE5688">
        <v>0</v>
      </c>
      <c r="AF5688">
        <v>3000000</v>
      </c>
      <c r="AG5688">
        <v>5000000</v>
      </c>
      <c r="AH5688">
        <v>50000000</v>
      </c>
      <c r="AI5688">
        <v>0</v>
      </c>
      <c r="AJ5688">
        <v>0</v>
      </c>
      <c r="AK5688">
        <v>0</v>
      </c>
      <c r="AL5688">
        <v>0</v>
      </c>
      <c r="AM5688">
        <v>0</v>
      </c>
    </row>
    <row r="5689" spans="1:39" x14ac:dyDescent="0.45">
      <c r="A5689" t="s">
        <v>23133</v>
      </c>
      <c r="B5689" t="s">
        <v>23134</v>
      </c>
      <c r="C5689" t="s">
        <v>23135</v>
      </c>
      <c r="D5689" t="s">
        <v>23136</v>
      </c>
      <c r="E5689" t="s">
        <v>108</v>
      </c>
      <c r="F5689" s="3">
        <v>63793</v>
      </c>
      <c r="G5689" t="s">
        <v>57</v>
      </c>
      <c r="H5689" t="s">
        <v>74</v>
      </c>
      <c r="J5689" t="s">
        <v>23137</v>
      </c>
      <c r="K5689" t="s">
        <v>23137</v>
      </c>
      <c r="L5689">
        <v>1</v>
      </c>
      <c r="M5689" s="1">
        <v>39448</v>
      </c>
      <c r="N5689" s="2">
        <v>39448</v>
      </c>
      <c r="O5689" t="s">
        <v>181</v>
      </c>
      <c r="P5689">
        <v>2008</v>
      </c>
      <c r="Q5689" s="1">
        <v>41160</v>
      </c>
      <c r="R5689" s="1">
        <v>41160</v>
      </c>
      <c r="S5689">
        <v>0</v>
      </c>
      <c r="T5689">
        <v>0</v>
      </c>
      <c r="U5689">
        <v>0</v>
      </c>
      <c r="V5689">
        <v>0</v>
      </c>
      <c r="W5689">
        <v>0</v>
      </c>
      <c r="X5689">
        <v>0</v>
      </c>
      <c r="Y5689">
        <v>63793</v>
      </c>
      <c r="Z5689">
        <v>0</v>
      </c>
      <c r="AA5689">
        <v>0</v>
      </c>
      <c r="AB5689">
        <v>0</v>
      </c>
      <c r="AC5689">
        <v>0</v>
      </c>
      <c r="AD5689">
        <v>0</v>
      </c>
      <c r="AE5689">
        <v>0</v>
      </c>
      <c r="AF5689">
        <v>0</v>
      </c>
      <c r="AG5689">
        <v>0</v>
      </c>
      <c r="AH5689">
        <v>0</v>
      </c>
      <c r="AI5689">
        <v>0</v>
      </c>
      <c r="AJ5689">
        <v>0</v>
      </c>
      <c r="AK5689">
        <v>0</v>
      </c>
      <c r="AL5689">
        <v>0</v>
      </c>
      <c r="AM5689">
        <v>0</v>
      </c>
    </row>
    <row r="5690" spans="1:39" x14ac:dyDescent="0.45">
      <c r="A5690" t="s">
        <v>23138</v>
      </c>
      <c r="B5690" t="s">
        <v>23139</v>
      </c>
      <c r="C5690" t="s">
        <v>23140</v>
      </c>
      <c r="D5690" t="s">
        <v>23141</v>
      </c>
      <c r="E5690" t="s">
        <v>793</v>
      </c>
      <c r="F5690" t="s">
        <v>282</v>
      </c>
      <c r="G5690" t="s">
        <v>57</v>
      </c>
      <c r="H5690" t="s">
        <v>46</v>
      </c>
      <c r="I5690" t="s">
        <v>1228</v>
      </c>
      <c r="J5690" t="s">
        <v>1229</v>
      </c>
      <c r="K5690" t="s">
        <v>23142</v>
      </c>
      <c r="L5690">
        <v>1</v>
      </c>
      <c r="M5690" s="1">
        <v>39083</v>
      </c>
      <c r="N5690" s="2">
        <v>39083</v>
      </c>
      <c r="O5690" t="s">
        <v>110</v>
      </c>
      <c r="P5690">
        <v>2007</v>
      </c>
      <c r="Q5690" s="1">
        <v>41641</v>
      </c>
      <c r="R5690" s="1">
        <v>41641</v>
      </c>
      <c r="S5690">
        <v>0</v>
      </c>
      <c r="T5690">
        <v>0</v>
      </c>
      <c r="U5690">
        <v>0</v>
      </c>
      <c r="V5690">
        <v>0</v>
      </c>
      <c r="W5690">
        <v>0</v>
      </c>
      <c r="X5690">
        <v>100000</v>
      </c>
      <c r="Y5690">
        <v>0</v>
      </c>
      <c r="Z5690">
        <v>0</v>
      </c>
      <c r="AA5690">
        <v>0</v>
      </c>
      <c r="AB5690">
        <v>0</v>
      </c>
      <c r="AC5690">
        <v>0</v>
      </c>
      <c r="AD5690">
        <v>0</v>
      </c>
      <c r="AE5690">
        <v>0</v>
      </c>
      <c r="AF5690">
        <v>0</v>
      </c>
      <c r="AG5690">
        <v>0</v>
      </c>
      <c r="AH5690">
        <v>0</v>
      </c>
      <c r="AI5690">
        <v>0</v>
      </c>
      <c r="AJ5690">
        <v>0</v>
      </c>
      <c r="AK5690">
        <v>0</v>
      </c>
      <c r="AL5690">
        <v>0</v>
      </c>
      <c r="AM5690">
        <v>0</v>
      </c>
    </row>
    <row r="5691" spans="1:39" x14ac:dyDescent="0.45">
      <c r="A5691" t="s">
        <v>23143</v>
      </c>
      <c r="B5691" t="s">
        <v>23144</v>
      </c>
      <c r="C5691" t="s">
        <v>23145</v>
      </c>
      <c r="D5691" t="s">
        <v>293</v>
      </c>
      <c r="E5691" t="s">
        <v>294</v>
      </c>
      <c r="F5691" t="s">
        <v>23146</v>
      </c>
      <c r="G5691" t="s">
        <v>57</v>
      </c>
      <c r="H5691" t="s">
        <v>46</v>
      </c>
      <c r="I5691" t="s">
        <v>526</v>
      </c>
      <c r="J5691" t="s">
        <v>1041</v>
      </c>
      <c r="K5691" t="s">
        <v>1041</v>
      </c>
      <c r="L5691">
        <v>2</v>
      </c>
      <c r="M5691" s="1">
        <v>37622</v>
      </c>
      <c r="N5691" s="2">
        <v>37622</v>
      </c>
      <c r="O5691" t="s">
        <v>854</v>
      </c>
      <c r="P5691">
        <v>2003</v>
      </c>
      <c r="Q5691" s="1">
        <v>40091</v>
      </c>
      <c r="R5691" s="1">
        <v>41942</v>
      </c>
      <c r="S5691">
        <v>0</v>
      </c>
      <c r="T5691">
        <v>1431808</v>
      </c>
      <c r="U5691">
        <v>0</v>
      </c>
      <c r="V5691">
        <v>0</v>
      </c>
      <c r="W5691">
        <v>0</v>
      </c>
      <c r="X5691">
        <v>40000000</v>
      </c>
      <c r="Y5691">
        <v>0</v>
      </c>
      <c r="Z5691">
        <v>0</v>
      </c>
      <c r="AA5691">
        <v>0</v>
      </c>
      <c r="AB5691">
        <v>0</v>
      </c>
      <c r="AC5691">
        <v>0</v>
      </c>
      <c r="AD5691">
        <v>0</v>
      </c>
      <c r="AE5691">
        <v>0</v>
      </c>
      <c r="AF5691">
        <v>0</v>
      </c>
      <c r="AG5691">
        <v>0</v>
      </c>
      <c r="AH5691">
        <v>0</v>
      </c>
      <c r="AI5691">
        <v>0</v>
      </c>
      <c r="AJ5691">
        <v>0</v>
      </c>
      <c r="AK5691">
        <v>0</v>
      </c>
      <c r="AL5691">
        <v>0</v>
      </c>
      <c r="AM5691">
        <v>0</v>
      </c>
    </row>
    <row r="5692" spans="1:39" x14ac:dyDescent="0.45">
      <c r="A5692" t="s">
        <v>23147</v>
      </c>
      <c r="B5692" t="s">
        <v>23148</v>
      </c>
      <c r="C5692" t="s">
        <v>23149</v>
      </c>
      <c r="D5692" t="s">
        <v>23150</v>
      </c>
      <c r="E5692" t="s">
        <v>23151</v>
      </c>
      <c r="F5692" t="s">
        <v>23152</v>
      </c>
      <c r="G5692" t="s">
        <v>57</v>
      </c>
      <c r="H5692" t="s">
        <v>46</v>
      </c>
      <c r="I5692" t="s">
        <v>58</v>
      </c>
      <c r="J5692" t="s">
        <v>198</v>
      </c>
      <c r="K5692" t="s">
        <v>295</v>
      </c>
      <c r="L5692">
        <v>2</v>
      </c>
      <c r="M5692" s="1">
        <v>37257</v>
      </c>
      <c r="N5692" s="2">
        <v>37257</v>
      </c>
      <c r="O5692" t="s">
        <v>554</v>
      </c>
      <c r="P5692">
        <v>2002</v>
      </c>
      <c r="Q5692" s="1">
        <v>40909</v>
      </c>
      <c r="R5692" s="1">
        <v>41678</v>
      </c>
      <c r="S5692">
        <v>0</v>
      </c>
      <c r="T5692">
        <v>45700000</v>
      </c>
      <c r="U5692">
        <v>0</v>
      </c>
      <c r="V5692">
        <v>0</v>
      </c>
      <c r="W5692">
        <v>0</v>
      </c>
      <c r="X5692">
        <v>0</v>
      </c>
      <c r="Y5692">
        <v>0</v>
      </c>
      <c r="Z5692">
        <v>0</v>
      </c>
      <c r="AA5692">
        <v>0</v>
      </c>
      <c r="AB5692">
        <v>0</v>
      </c>
      <c r="AC5692">
        <v>0</v>
      </c>
      <c r="AD5692">
        <v>0</v>
      </c>
      <c r="AE5692">
        <v>0</v>
      </c>
      <c r="AF5692">
        <v>0</v>
      </c>
      <c r="AG5692">
        <v>25700000</v>
      </c>
      <c r="AH5692">
        <v>0</v>
      </c>
      <c r="AI5692">
        <v>0</v>
      </c>
      <c r="AJ5692">
        <v>0</v>
      </c>
      <c r="AK5692">
        <v>0</v>
      </c>
      <c r="AL5692">
        <v>0</v>
      </c>
      <c r="AM5692">
        <v>0</v>
      </c>
    </row>
    <row r="5693" spans="1:39" x14ac:dyDescent="0.45">
      <c r="A5693" t="s">
        <v>23153</v>
      </c>
      <c r="B5693" t="s">
        <v>23154</v>
      </c>
      <c r="C5693" t="s">
        <v>23155</v>
      </c>
      <c r="D5693" t="s">
        <v>4574</v>
      </c>
      <c r="E5693" t="s">
        <v>316</v>
      </c>
      <c r="F5693" t="s">
        <v>23156</v>
      </c>
      <c r="G5693" t="s">
        <v>57</v>
      </c>
      <c r="H5693" t="s">
        <v>46</v>
      </c>
      <c r="I5693" t="s">
        <v>205</v>
      </c>
      <c r="J5693" t="s">
        <v>206</v>
      </c>
      <c r="K5693" t="s">
        <v>206</v>
      </c>
      <c r="L5693">
        <v>4</v>
      </c>
      <c r="M5693" s="1">
        <v>37834</v>
      </c>
      <c r="N5693" s="2">
        <v>37834</v>
      </c>
      <c r="O5693" t="s">
        <v>9137</v>
      </c>
      <c r="P5693">
        <v>2003</v>
      </c>
      <c r="Q5693" s="1">
        <v>41244</v>
      </c>
      <c r="R5693" s="1">
        <v>41927</v>
      </c>
      <c r="S5693">
        <v>0</v>
      </c>
      <c r="T5693">
        <v>15800000</v>
      </c>
      <c r="U5693">
        <v>0</v>
      </c>
      <c r="V5693">
        <v>0</v>
      </c>
      <c r="W5693">
        <v>0</v>
      </c>
      <c r="X5693">
        <v>3300000</v>
      </c>
      <c r="Y5693">
        <v>0</v>
      </c>
      <c r="Z5693">
        <v>0</v>
      </c>
      <c r="AA5693">
        <v>0</v>
      </c>
      <c r="AB5693">
        <v>0</v>
      </c>
      <c r="AC5693">
        <v>0</v>
      </c>
      <c r="AD5693">
        <v>0</v>
      </c>
      <c r="AE5693">
        <v>0</v>
      </c>
      <c r="AF5693">
        <v>5800000</v>
      </c>
      <c r="AG5693">
        <v>10000000</v>
      </c>
      <c r="AH5693">
        <v>0</v>
      </c>
      <c r="AI5693">
        <v>0</v>
      </c>
      <c r="AJ5693">
        <v>0</v>
      </c>
      <c r="AK5693">
        <v>0</v>
      </c>
      <c r="AL5693">
        <v>0</v>
      </c>
      <c r="AM5693">
        <v>0</v>
      </c>
    </row>
    <row r="5694" spans="1:39" x14ac:dyDescent="0.45">
      <c r="A5694" t="s">
        <v>23157</v>
      </c>
      <c r="B5694" t="s">
        <v>23158</v>
      </c>
      <c r="C5694" t="s">
        <v>23159</v>
      </c>
      <c r="D5694" t="s">
        <v>127</v>
      </c>
      <c r="E5694" t="s">
        <v>128</v>
      </c>
      <c r="F5694" t="s">
        <v>114</v>
      </c>
      <c r="G5694" t="s">
        <v>57</v>
      </c>
      <c r="H5694" t="s">
        <v>496</v>
      </c>
      <c r="J5694" t="s">
        <v>2417</v>
      </c>
      <c r="K5694" t="s">
        <v>2417</v>
      </c>
      <c r="L5694">
        <v>1</v>
      </c>
      <c r="M5694" s="1">
        <v>39448</v>
      </c>
      <c r="N5694" s="2">
        <v>39448</v>
      </c>
      <c r="O5694" t="s">
        <v>181</v>
      </c>
      <c r="P5694">
        <v>2008</v>
      </c>
      <c r="Q5694" s="1">
        <v>41480</v>
      </c>
      <c r="R5694" s="1">
        <v>41480</v>
      </c>
      <c r="S5694">
        <v>0</v>
      </c>
      <c r="T5694">
        <v>0</v>
      </c>
      <c r="U5694">
        <v>0</v>
      </c>
      <c r="V5694">
        <v>0</v>
      </c>
      <c r="W5694">
        <v>0</v>
      </c>
      <c r="X5694">
        <v>0</v>
      </c>
      <c r="Y5694">
        <v>0</v>
      </c>
      <c r="Z5694">
        <v>0</v>
      </c>
      <c r="AA5694">
        <v>0</v>
      </c>
      <c r="AB5694">
        <v>0</v>
      </c>
      <c r="AC5694">
        <v>0</v>
      </c>
      <c r="AD5694">
        <v>0</v>
      </c>
      <c r="AE5694">
        <v>0</v>
      </c>
      <c r="AF5694">
        <v>0</v>
      </c>
      <c r="AG5694">
        <v>0</v>
      </c>
      <c r="AH5694">
        <v>0</v>
      </c>
      <c r="AI5694">
        <v>0</v>
      </c>
      <c r="AJ5694">
        <v>0</v>
      </c>
      <c r="AK5694">
        <v>0</v>
      </c>
      <c r="AL5694">
        <v>0</v>
      </c>
      <c r="AM5694">
        <v>0</v>
      </c>
    </row>
    <row r="5695" spans="1:39" x14ac:dyDescent="0.45">
      <c r="A5695" t="s">
        <v>23160</v>
      </c>
      <c r="B5695" t="s">
        <v>23161</v>
      </c>
      <c r="C5695" t="s">
        <v>23162</v>
      </c>
      <c r="D5695" t="s">
        <v>646</v>
      </c>
      <c r="E5695" t="s">
        <v>43</v>
      </c>
      <c r="F5695" t="s">
        <v>14401</v>
      </c>
      <c r="G5695" t="s">
        <v>101</v>
      </c>
      <c r="H5695" t="s">
        <v>46</v>
      </c>
      <c r="I5695" t="s">
        <v>58</v>
      </c>
      <c r="J5695" t="s">
        <v>198</v>
      </c>
      <c r="K5695" t="s">
        <v>199</v>
      </c>
      <c r="L5695">
        <v>1</v>
      </c>
      <c r="M5695" s="1">
        <v>38718</v>
      </c>
      <c r="N5695" s="2">
        <v>38718</v>
      </c>
      <c r="O5695" t="s">
        <v>430</v>
      </c>
      <c r="P5695">
        <v>2006</v>
      </c>
      <c r="Q5695" s="1">
        <v>40372</v>
      </c>
      <c r="R5695" s="1">
        <v>40372</v>
      </c>
      <c r="S5695">
        <v>0</v>
      </c>
      <c r="T5695">
        <v>1310000</v>
      </c>
      <c r="U5695">
        <v>0</v>
      </c>
      <c r="V5695">
        <v>0</v>
      </c>
      <c r="W5695">
        <v>0</v>
      </c>
      <c r="X5695">
        <v>0</v>
      </c>
      <c r="Y5695">
        <v>0</v>
      </c>
      <c r="Z5695">
        <v>0</v>
      </c>
      <c r="AA5695">
        <v>0</v>
      </c>
      <c r="AB5695">
        <v>0</v>
      </c>
      <c r="AC5695">
        <v>0</v>
      </c>
      <c r="AD5695">
        <v>0</v>
      </c>
      <c r="AE5695">
        <v>0</v>
      </c>
      <c r="AF5695">
        <v>0</v>
      </c>
      <c r="AG5695">
        <v>0</v>
      </c>
      <c r="AH5695">
        <v>0</v>
      </c>
      <c r="AI5695">
        <v>0</v>
      </c>
      <c r="AJ5695">
        <v>0</v>
      </c>
      <c r="AK5695">
        <v>0</v>
      </c>
      <c r="AL5695">
        <v>0</v>
      </c>
      <c r="AM5695">
        <v>0</v>
      </c>
    </row>
    <row r="5696" spans="1:39" x14ac:dyDescent="0.45">
      <c r="A5696" t="s">
        <v>23163</v>
      </c>
      <c r="B5696" t="s">
        <v>23164</v>
      </c>
      <c r="C5696" t="s">
        <v>23165</v>
      </c>
      <c r="D5696" t="s">
        <v>23166</v>
      </c>
      <c r="E5696" t="s">
        <v>3339</v>
      </c>
      <c r="F5696" t="s">
        <v>23167</v>
      </c>
      <c r="G5696" t="s">
        <v>57</v>
      </c>
      <c r="H5696" t="s">
        <v>46</v>
      </c>
      <c r="I5696" t="s">
        <v>81</v>
      </c>
      <c r="J5696" t="s">
        <v>82</v>
      </c>
      <c r="K5696" t="s">
        <v>82</v>
      </c>
      <c r="L5696">
        <v>8</v>
      </c>
      <c r="M5696" s="1">
        <v>40544</v>
      </c>
      <c r="N5696" s="2">
        <v>40544</v>
      </c>
      <c r="O5696" t="s">
        <v>528</v>
      </c>
      <c r="P5696">
        <v>2011</v>
      </c>
      <c r="Q5696" s="1">
        <v>40574</v>
      </c>
      <c r="R5696" s="1">
        <v>41877</v>
      </c>
      <c r="S5696">
        <v>0</v>
      </c>
      <c r="T5696">
        <v>4100000</v>
      </c>
      <c r="U5696">
        <v>0</v>
      </c>
      <c r="V5696">
        <v>0</v>
      </c>
      <c r="W5696">
        <v>0</v>
      </c>
      <c r="X5696">
        <v>2850000</v>
      </c>
      <c r="Y5696">
        <v>0</v>
      </c>
      <c r="Z5696">
        <v>0</v>
      </c>
      <c r="AA5696">
        <v>0</v>
      </c>
      <c r="AB5696">
        <v>1425000</v>
      </c>
      <c r="AC5696">
        <v>0</v>
      </c>
      <c r="AD5696">
        <v>0</v>
      </c>
      <c r="AE5696">
        <v>0</v>
      </c>
      <c r="AF5696">
        <v>0</v>
      </c>
      <c r="AG5696">
        <v>0</v>
      </c>
      <c r="AH5696">
        <v>0</v>
      </c>
      <c r="AI5696">
        <v>0</v>
      </c>
      <c r="AJ5696">
        <v>0</v>
      </c>
      <c r="AK5696">
        <v>0</v>
      </c>
      <c r="AL5696">
        <v>0</v>
      </c>
      <c r="AM5696">
        <v>0</v>
      </c>
    </row>
    <row r="5697" spans="1:39" x14ac:dyDescent="0.45">
      <c r="A5697" t="s">
        <v>23168</v>
      </c>
      <c r="B5697" t="s">
        <v>23169</v>
      </c>
      <c r="C5697" t="s">
        <v>23170</v>
      </c>
      <c r="D5697" t="s">
        <v>142</v>
      </c>
      <c r="E5697" t="s">
        <v>143</v>
      </c>
      <c r="F5697" t="s">
        <v>23171</v>
      </c>
      <c r="G5697" t="s">
        <v>57</v>
      </c>
      <c r="H5697" t="s">
        <v>46</v>
      </c>
      <c r="I5697" t="s">
        <v>267</v>
      </c>
      <c r="J5697" t="s">
        <v>1207</v>
      </c>
      <c r="K5697" t="s">
        <v>1207</v>
      </c>
      <c r="L5697">
        <v>1</v>
      </c>
      <c r="M5697" s="1">
        <v>37987</v>
      </c>
      <c r="N5697" s="2">
        <v>37987</v>
      </c>
      <c r="O5697" t="s">
        <v>452</v>
      </c>
      <c r="P5697">
        <v>2004</v>
      </c>
      <c r="Q5697" s="1">
        <v>40015</v>
      </c>
      <c r="R5697" s="1">
        <v>40015</v>
      </c>
      <c r="S5697">
        <v>0</v>
      </c>
      <c r="T5697">
        <v>1799683</v>
      </c>
      <c r="U5697">
        <v>0</v>
      </c>
      <c r="V5697">
        <v>0</v>
      </c>
      <c r="W5697">
        <v>0</v>
      </c>
      <c r="X5697">
        <v>0</v>
      </c>
      <c r="Y5697">
        <v>0</v>
      </c>
      <c r="Z5697">
        <v>0</v>
      </c>
      <c r="AA5697">
        <v>0</v>
      </c>
      <c r="AB5697">
        <v>0</v>
      </c>
      <c r="AC5697">
        <v>0</v>
      </c>
      <c r="AD5697">
        <v>0</v>
      </c>
      <c r="AE5697">
        <v>0</v>
      </c>
      <c r="AF5697">
        <v>0</v>
      </c>
      <c r="AG5697">
        <v>0</v>
      </c>
      <c r="AH5697">
        <v>0</v>
      </c>
      <c r="AI5697">
        <v>0</v>
      </c>
      <c r="AJ5697">
        <v>0</v>
      </c>
      <c r="AK5697">
        <v>0</v>
      </c>
      <c r="AL5697">
        <v>0</v>
      </c>
      <c r="AM5697">
        <v>0</v>
      </c>
    </row>
    <row r="5698" spans="1:39" x14ac:dyDescent="0.45">
      <c r="A5698" t="s">
        <v>23172</v>
      </c>
      <c r="B5698" t="s">
        <v>23173</v>
      </c>
      <c r="C5698" t="s">
        <v>23174</v>
      </c>
      <c r="D5698" t="s">
        <v>88</v>
      </c>
      <c r="E5698" t="s">
        <v>89</v>
      </c>
      <c r="F5698" t="s">
        <v>8471</v>
      </c>
      <c r="G5698" t="s">
        <v>57</v>
      </c>
      <c r="H5698" t="s">
        <v>46</v>
      </c>
      <c r="I5698" t="s">
        <v>299</v>
      </c>
      <c r="J5698" t="s">
        <v>300</v>
      </c>
      <c r="K5698" t="s">
        <v>3330</v>
      </c>
      <c r="L5698">
        <v>5</v>
      </c>
      <c r="M5698" s="1">
        <v>36526</v>
      </c>
      <c r="N5698" s="2">
        <v>36526</v>
      </c>
      <c r="O5698" t="s">
        <v>255</v>
      </c>
      <c r="P5698">
        <v>2000</v>
      </c>
      <c r="Q5698" s="1">
        <v>40394</v>
      </c>
      <c r="R5698" s="1">
        <v>41513</v>
      </c>
      <c r="S5698">
        <v>0</v>
      </c>
      <c r="T5698">
        <v>13500000</v>
      </c>
      <c r="U5698">
        <v>0</v>
      </c>
      <c r="V5698">
        <v>0</v>
      </c>
      <c r="W5698">
        <v>0</v>
      </c>
      <c r="X5698">
        <v>0</v>
      </c>
      <c r="Y5698">
        <v>0</v>
      </c>
      <c r="Z5698">
        <v>0</v>
      </c>
      <c r="AA5698">
        <v>0</v>
      </c>
      <c r="AB5698">
        <v>0</v>
      </c>
      <c r="AC5698">
        <v>0</v>
      </c>
      <c r="AD5698">
        <v>0</v>
      </c>
      <c r="AE5698">
        <v>0</v>
      </c>
      <c r="AF5698">
        <v>0</v>
      </c>
      <c r="AG5698">
        <v>0</v>
      </c>
      <c r="AH5698">
        <v>0</v>
      </c>
      <c r="AI5698">
        <v>1750000</v>
      </c>
      <c r="AJ5698">
        <v>0</v>
      </c>
      <c r="AK5698">
        <v>0</v>
      </c>
      <c r="AL5698">
        <v>0</v>
      </c>
      <c r="AM5698">
        <v>0</v>
      </c>
    </row>
    <row r="5699" spans="1:39" x14ac:dyDescent="0.45">
      <c r="A5699" t="s">
        <v>23175</v>
      </c>
      <c r="B5699" t="s">
        <v>23176</v>
      </c>
      <c r="C5699" t="s">
        <v>23177</v>
      </c>
      <c r="D5699" t="s">
        <v>23178</v>
      </c>
      <c r="E5699" t="s">
        <v>3017</v>
      </c>
      <c r="F5699" s="3">
        <v>98262</v>
      </c>
      <c r="G5699" t="s">
        <v>57</v>
      </c>
      <c r="H5699" t="s">
        <v>74</v>
      </c>
      <c r="J5699" t="s">
        <v>75</v>
      </c>
      <c r="K5699" t="s">
        <v>75</v>
      </c>
      <c r="L5699">
        <v>1</v>
      </c>
      <c r="M5699" s="1">
        <v>40179</v>
      </c>
      <c r="N5699" s="2">
        <v>40179</v>
      </c>
      <c r="O5699" t="s">
        <v>118</v>
      </c>
      <c r="P5699">
        <v>2010</v>
      </c>
      <c r="Q5699" s="1">
        <v>41788</v>
      </c>
      <c r="R5699" s="1">
        <v>41788</v>
      </c>
      <c r="S5699">
        <v>0</v>
      </c>
      <c r="T5699">
        <v>0</v>
      </c>
      <c r="U5699">
        <v>98262</v>
      </c>
      <c r="V5699">
        <v>0</v>
      </c>
      <c r="W5699">
        <v>0</v>
      </c>
      <c r="X5699">
        <v>0</v>
      </c>
      <c r="Y5699">
        <v>0</v>
      </c>
      <c r="Z5699">
        <v>0</v>
      </c>
      <c r="AA5699">
        <v>0</v>
      </c>
      <c r="AB5699">
        <v>0</v>
      </c>
      <c r="AC5699">
        <v>0</v>
      </c>
      <c r="AD5699">
        <v>0</v>
      </c>
      <c r="AE5699">
        <v>0</v>
      </c>
      <c r="AF5699">
        <v>0</v>
      </c>
      <c r="AG5699">
        <v>0</v>
      </c>
      <c r="AH5699">
        <v>0</v>
      </c>
      <c r="AI5699">
        <v>0</v>
      </c>
      <c r="AJ5699">
        <v>0</v>
      </c>
      <c r="AK5699">
        <v>0</v>
      </c>
      <c r="AL5699">
        <v>0</v>
      </c>
      <c r="AM5699">
        <v>0</v>
      </c>
    </row>
    <row r="5700" spans="1:39" x14ac:dyDescent="0.45">
      <c r="A5700" t="s">
        <v>23179</v>
      </c>
      <c r="B5700" t="s">
        <v>23180</v>
      </c>
      <c r="C5700" t="s">
        <v>23181</v>
      </c>
      <c r="D5700" t="s">
        <v>653</v>
      </c>
      <c r="E5700" t="s">
        <v>343</v>
      </c>
      <c r="F5700" t="s">
        <v>23182</v>
      </c>
      <c r="G5700" t="s">
        <v>57</v>
      </c>
      <c r="H5700" t="s">
        <v>46</v>
      </c>
      <c r="I5700" t="s">
        <v>58</v>
      </c>
      <c r="J5700" t="s">
        <v>198</v>
      </c>
      <c r="K5700" t="s">
        <v>1000</v>
      </c>
      <c r="L5700">
        <v>1</v>
      </c>
      <c r="M5700" s="1">
        <v>38718</v>
      </c>
      <c r="N5700" s="2">
        <v>38718</v>
      </c>
      <c r="O5700" t="s">
        <v>430</v>
      </c>
      <c r="P5700">
        <v>2006</v>
      </c>
      <c r="Q5700" s="1">
        <v>41466</v>
      </c>
      <c r="R5700" s="1">
        <v>41466</v>
      </c>
      <c r="S5700">
        <v>0</v>
      </c>
      <c r="T5700">
        <v>0</v>
      </c>
      <c r="U5700">
        <v>0</v>
      </c>
      <c r="V5700">
        <v>0</v>
      </c>
      <c r="W5700">
        <v>0</v>
      </c>
      <c r="X5700">
        <v>0</v>
      </c>
      <c r="Y5700">
        <v>0</v>
      </c>
      <c r="Z5700">
        <v>0</v>
      </c>
      <c r="AA5700">
        <v>7692500</v>
      </c>
      <c r="AB5700">
        <v>0</v>
      </c>
      <c r="AC5700">
        <v>0</v>
      </c>
      <c r="AD5700">
        <v>0</v>
      </c>
      <c r="AE5700">
        <v>0</v>
      </c>
      <c r="AF5700">
        <v>0</v>
      </c>
      <c r="AG5700">
        <v>0</v>
      </c>
      <c r="AH5700">
        <v>0</v>
      </c>
      <c r="AI5700">
        <v>0</v>
      </c>
      <c r="AJ5700">
        <v>0</v>
      </c>
      <c r="AK5700">
        <v>0</v>
      </c>
      <c r="AL5700">
        <v>0</v>
      </c>
      <c r="AM5700">
        <v>0</v>
      </c>
    </row>
    <row r="5701" spans="1:39" x14ac:dyDescent="0.45">
      <c r="A5701" t="s">
        <v>23183</v>
      </c>
      <c r="B5701" t="s">
        <v>23184</v>
      </c>
      <c r="C5701" t="s">
        <v>23185</v>
      </c>
      <c r="D5701" t="s">
        <v>774</v>
      </c>
      <c r="E5701" t="s">
        <v>775</v>
      </c>
      <c r="F5701" t="s">
        <v>23186</v>
      </c>
      <c r="G5701" t="s">
        <v>57</v>
      </c>
      <c r="L5701">
        <v>1</v>
      </c>
      <c r="Q5701" s="1">
        <v>41257</v>
      </c>
      <c r="R5701" s="1">
        <v>41257</v>
      </c>
      <c r="S5701">
        <v>102809</v>
      </c>
      <c r="T5701">
        <v>0</v>
      </c>
      <c r="U5701">
        <v>0</v>
      </c>
      <c r="V5701">
        <v>0</v>
      </c>
      <c r="W5701">
        <v>0</v>
      </c>
      <c r="X5701">
        <v>0</v>
      </c>
      <c r="Y5701">
        <v>0</v>
      </c>
      <c r="Z5701">
        <v>0</v>
      </c>
      <c r="AA5701">
        <v>0</v>
      </c>
      <c r="AB5701">
        <v>0</v>
      </c>
      <c r="AC5701">
        <v>0</v>
      </c>
      <c r="AD5701">
        <v>0</v>
      </c>
      <c r="AE5701">
        <v>0</v>
      </c>
      <c r="AF5701">
        <v>0</v>
      </c>
      <c r="AG5701">
        <v>0</v>
      </c>
      <c r="AH5701">
        <v>0</v>
      </c>
      <c r="AI5701">
        <v>0</v>
      </c>
      <c r="AJ5701">
        <v>0</v>
      </c>
      <c r="AK5701">
        <v>0</v>
      </c>
      <c r="AL5701">
        <v>0</v>
      </c>
      <c r="AM5701">
        <v>0</v>
      </c>
    </row>
    <row r="5702" spans="1:39" x14ac:dyDescent="0.45">
      <c r="A5702" t="s">
        <v>23187</v>
      </c>
      <c r="B5702" t="s">
        <v>23188</v>
      </c>
      <c r="C5702" t="s">
        <v>23189</v>
      </c>
      <c r="D5702" t="s">
        <v>23190</v>
      </c>
      <c r="E5702" t="s">
        <v>3384</v>
      </c>
      <c r="F5702" t="s">
        <v>23191</v>
      </c>
      <c r="G5702" t="s">
        <v>57</v>
      </c>
      <c r="H5702" t="s">
        <v>74</v>
      </c>
      <c r="J5702" t="s">
        <v>75</v>
      </c>
      <c r="K5702" t="s">
        <v>75</v>
      </c>
      <c r="L5702">
        <v>1</v>
      </c>
      <c r="M5702" s="1">
        <v>40544</v>
      </c>
      <c r="N5702" s="2">
        <v>40544</v>
      </c>
      <c r="O5702" t="s">
        <v>528</v>
      </c>
      <c r="P5702">
        <v>2011</v>
      </c>
      <c r="Q5702" s="1">
        <v>40544</v>
      </c>
      <c r="R5702" s="1">
        <v>40544</v>
      </c>
      <c r="S5702">
        <v>372568</v>
      </c>
      <c r="T5702">
        <v>0</v>
      </c>
      <c r="U5702">
        <v>0</v>
      </c>
      <c r="V5702">
        <v>0</v>
      </c>
      <c r="W5702">
        <v>0</v>
      </c>
      <c r="X5702">
        <v>0</v>
      </c>
      <c r="Y5702">
        <v>0</v>
      </c>
      <c r="Z5702">
        <v>0</v>
      </c>
      <c r="AA5702">
        <v>0</v>
      </c>
      <c r="AB5702">
        <v>0</v>
      </c>
      <c r="AC5702">
        <v>0</v>
      </c>
      <c r="AD5702">
        <v>0</v>
      </c>
      <c r="AE5702">
        <v>0</v>
      </c>
      <c r="AF5702">
        <v>0</v>
      </c>
      <c r="AG5702">
        <v>0</v>
      </c>
      <c r="AH5702">
        <v>0</v>
      </c>
      <c r="AI5702">
        <v>0</v>
      </c>
      <c r="AJ5702">
        <v>0</v>
      </c>
      <c r="AK5702">
        <v>0</v>
      </c>
      <c r="AL5702">
        <v>0</v>
      </c>
      <c r="AM5702">
        <v>0</v>
      </c>
    </row>
    <row r="5703" spans="1:39" x14ac:dyDescent="0.45">
      <c r="A5703" t="s">
        <v>23192</v>
      </c>
      <c r="B5703" t="s">
        <v>23193</v>
      </c>
      <c r="C5703" t="s">
        <v>23194</v>
      </c>
      <c r="D5703" t="s">
        <v>774</v>
      </c>
      <c r="E5703" t="s">
        <v>775</v>
      </c>
      <c r="F5703" t="s">
        <v>23195</v>
      </c>
      <c r="G5703" t="s">
        <v>57</v>
      </c>
      <c r="L5703">
        <v>1</v>
      </c>
      <c r="Q5703" s="1">
        <v>39022</v>
      </c>
      <c r="R5703" s="1">
        <v>39022</v>
      </c>
      <c r="S5703">
        <v>0</v>
      </c>
      <c r="T5703">
        <v>5170000</v>
      </c>
      <c r="U5703">
        <v>0</v>
      </c>
      <c r="V5703">
        <v>0</v>
      </c>
      <c r="W5703">
        <v>0</v>
      </c>
      <c r="X5703">
        <v>0</v>
      </c>
      <c r="Y5703">
        <v>0</v>
      </c>
      <c r="Z5703">
        <v>0</v>
      </c>
      <c r="AA5703">
        <v>0</v>
      </c>
      <c r="AB5703">
        <v>0</v>
      </c>
      <c r="AC5703">
        <v>0</v>
      </c>
      <c r="AD5703">
        <v>0</v>
      </c>
      <c r="AE5703">
        <v>0</v>
      </c>
      <c r="AF5703">
        <v>5170000</v>
      </c>
      <c r="AG5703">
        <v>0</v>
      </c>
      <c r="AH5703">
        <v>0</v>
      </c>
      <c r="AI5703">
        <v>0</v>
      </c>
      <c r="AJ5703">
        <v>0</v>
      </c>
      <c r="AK5703">
        <v>0</v>
      </c>
      <c r="AL5703">
        <v>0</v>
      </c>
      <c r="AM5703">
        <v>0</v>
      </c>
    </row>
    <row r="5704" spans="1:39" x14ac:dyDescent="0.45">
      <c r="A5704" t="s">
        <v>23196</v>
      </c>
      <c r="B5704" t="s">
        <v>23197</v>
      </c>
      <c r="C5704" t="s">
        <v>23198</v>
      </c>
      <c r="D5704" t="s">
        <v>23199</v>
      </c>
      <c r="E5704" t="s">
        <v>229</v>
      </c>
      <c r="F5704" t="s">
        <v>114</v>
      </c>
      <c r="G5704" t="s">
        <v>57</v>
      </c>
      <c r="H5704" t="s">
        <v>46</v>
      </c>
      <c r="I5704" t="s">
        <v>1388</v>
      </c>
      <c r="J5704" t="s">
        <v>1972</v>
      </c>
      <c r="K5704" t="s">
        <v>1973</v>
      </c>
      <c r="L5704">
        <v>1</v>
      </c>
      <c r="M5704" s="1">
        <v>38899</v>
      </c>
      <c r="N5704" s="2">
        <v>38899</v>
      </c>
      <c r="O5704" t="s">
        <v>658</v>
      </c>
      <c r="P5704">
        <v>2006</v>
      </c>
      <c r="Q5704" s="1">
        <v>41829</v>
      </c>
      <c r="R5704" s="1">
        <v>41829</v>
      </c>
      <c r="S5704">
        <v>0</v>
      </c>
      <c r="T5704">
        <v>0</v>
      </c>
      <c r="U5704">
        <v>0</v>
      </c>
      <c r="V5704">
        <v>0</v>
      </c>
      <c r="W5704">
        <v>0</v>
      </c>
      <c r="X5704">
        <v>0</v>
      </c>
      <c r="Y5704">
        <v>0</v>
      </c>
      <c r="Z5704">
        <v>0</v>
      </c>
      <c r="AA5704">
        <v>0</v>
      </c>
      <c r="AB5704">
        <v>0</v>
      </c>
      <c r="AC5704">
        <v>0</v>
      </c>
      <c r="AD5704">
        <v>0</v>
      </c>
      <c r="AE5704">
        <v>0</v>
      </c>
      <c r="AF5704">
        <v>0</v>
      </c>
      <c r="AG5704">
        <v>0</v>
      </c>
      <c r="AH5704">
        <v>0</v>
      </c>
      <c r="AI5704">
        <v>0</v>
      </c>
      <c r="AJ5704">
        <v>0</v>
      </c>
      <c r="AK5704">
        <v>0</v>
      </c>
      <c r="AL5704">
        <v>0</v>
      </c>
      <c r="AM5704">
        <v>0</v>
      </c>
    </row>
    <row r="5705" spans="1:39" x14ac:dyDescent="0.45">
      <c r="A5705" t="s">
        <v>23200</v>
      </c>
      <c r="B5705" t="s">
        <v>23201</v>
      </c>
      <c r="D5705" t="s">
        <v>247</v>
      </c>
      <c r="E5705" t="s">
        <v>248</v>
      </c>
      <c r="F5705" t="s">
        <v>2557</v>
      </c>
      <c r="G5705" t="s">
        <v>57</v>
      </c>
      <c r="H5705" t="s">
        <v>46</v>
      </c>
      <c r="I5705" t="s">
        <v>47</v>
      </c>
      <c r="J5705" t="s">
        <v>48</v>
      </c>
      <c r="K5705" t="s">
        <v>49</v>
      </c>
      <c r="L5705">
        <v>1</v>
      </c>
      <c r="M5705" s="1">
        <v>36526</v>
      </c>
      <c r="N5705" s="2">
        <v>36526</v>
      </c>
      <c r="O5705" t="s">
        <v>255</v>
      </c>
      <c r="P5705">
        <v>2000</v>
      </c>
      <c r="Q5705" s="1">
        <v>38504</v>
      </c>
      <c r="R5705" s="1">
        <v>38504</v>
      </c>
      <c r="S5705">
        <v>0</v>
      </c>
      <c r="T5705">
        <v>6000000</v>
      </c>
      <c r="U5705">
        <v>0</v>
      </c>
      <c r="V5705">
        <v>0</v>
      </c>
      <c r="W5705">
        <v>0</v>
      </c>
      <c r="X5705">
        <v>0</v>
      </c>
      <c r="Y5705">
        <v>0</v>
      </c>
      <c r="Z5705">
        <v>0</v>
      </c>
      <c r="AA5705">
        <v>0</v>
      </c>
      <c r="AB5705">
        <v>0</v>
      </c>
      <c r="AC5705">
        <v>0</v>
      </c>
      <c r="AD5705">
        <v>0</v>
      </c>
      <c r="AE5705">
        <v>0</v>
      </c>
      <c r="AF5705">
        <v>6000000</v>
      </c>
      <c r="AG5705">
        <v>0</v>
      </c>
      <c r="AH5705">
        <v>0</v>
      </c>
      <c r="AI5705">
        <v>0</v>
      </c>
      <c r="AJ5705">
        <v>0</v>
      </c>
      <c r="AK5705">
        <v>0</v>
      </c>
      <c r="AL5705">
        <v>0</v>
      </c>
      <c r="AM5705">
        <v>0</v>
      </c>
    </row>
    <row r="5706" spans="1:39" x14ac:dyDescent="0.45">
      <c r="A5706" t="s">
        <v>23202</v>
      </c>
      <c r="B5706" t="s">
        <v>23203</v>
      </c>
      <c r="C5706" t="s">
        <v>23204</v>
      </c>
      <c r="D5706" t="s">
        <v>3597</v>
      </c>
      <c r="E5706" t="s">
        <v>2150</v>
      </c>
      <c r="F5706" t="s">
        <v>23205</v>
      </c>
      <c r="G5706" t="s">
        <v>57</v>
      </c>
      <c r="H5706" t="s">
        <v>223</v>
      </c>
      <c r="J5706" t="s">
        <v>224</v>
      </c>
      <c r="K5706" t="s">
        <v>224</v>
      </c>
      <c r="L5706">
        <v>2</v>
      </c>
      <c r="M5706" s="1">
        <v>35065</v>
      </c>
      <c r="N5706" s="2">
        <v>35065</v>
      </c>
      <c r="O5706" t="s">
        <v>3501</v>
      </c>
      <c r="P5706">
        <v>1996</v>
      </c>
      <c r="Q5706" s="1">
        <v>39600</v>
      </c>
      <c r="R5706" s="1">
        <v>41487</v>
      </c>
      <c r="S5706">
        <v>0</v>
      </c>
      <c r="T5706">
        <v>10235710</v>
      </c>
      <c r="U5706">
        <v>0</v>
      </c>
      <c r="V5706">
        <v>0</v>
      </c>
      <c r="W5706">
        <v>0</v>
      </c>
      <c r="X5706">
        <v>0</v>
      </c>
      <c r="Y5706">
        <v>0</v>
      </c>
      <c r="Z5706">
        <v>0</v>
      </c>
      <c r="AA5706">
        <v>0</v>
      </c>
      <c r="AB5706">
        <v>0</v>
      </c>
      <c r="AC5706">
        <v>0</v>
      </c>
      <c r="AD5706">
        <v>0</v>
      </c>
      <c r="AE5706">
        <v>0</v>
      </c>
      <c r="AF5706">
        <v>1440922</v>
      </c>
      <c r="AG5706">
        <v>0</v>
      </c>
      <c r="AH5706">
        <v>0</v>
      </c>
      <c r="AI5706">
        <v>0</v>
      </c>
      <c r="AJ5706">
        <v>0</v>
      </c>
      <c r="AK5706">
        <v>0</v>
      </c>
      <c r="AL5706">
        <v>0</v>
      </c>
      <c r="AM5706">
        <v>0</v>
      </c>
    </row>
    <row r="5707" spans="1:39" x14ac:dyDescent="0.45">
      <c r="A5707" t="s">
        <v>23206</v>
      </c>
      <c r="B5707" t="s">
        <v>23207</v>
      </c>
      <c r="C5707" t="s">
        <v>23208</v>
      </c>
      <c r="D5707" t="s">
        <v>88</v>
      </c>
      <c r="E5707" t="s">
        <v>89</v>
      </c>
      <c r="F5707" t="s">
        <v>23209</v>
      </c>
      <c r="G5707" t="s">
        <v>57</v>
      </c>
      <c r="H5707" t="s">
        <v>46</v>
      </c>
      <c r="I5707" t="s">
        <v>267</v>
      </c>
      <c r="J5707" t="s">
        <v>2057</v>
      </c>
      <c r="K5707" t="s">
        <v>2058</v>
      </c>
      <c r="L5707">
        <v>2</v>
      </c>
      <c r="M5707" s="1">
        <v>39142</v>
      </c>
      <c r="N5707" s="2">
        <v>39142</v>
      </c>
      <c r="O5707" t="s">
        <v>110</v>
      </c>
      <c r="P5707">
        <v>2007</v>
      </c>
      <c r="Q5707" s="1">
        <v>39234</v>
      </c>
      <c r="R5707" s="1">
        <v>40281</v>
      </c>
      <c r="S5707">
        <v>0</v>
      </c>
      <c r="T5707">
        <v>1249990</v>
      </c>
      <c r="U5707">
        <v>0</v>
      </c>
      <c r="V5707">
        <v>0</v>
      </c>
      <c r="W5707">
        <v>0</v>
      </c>
      <c r="X5707">
        <v>0</v>
      </c>
      <c r="Y5707">
        <v>0</v>
      </c>
      <c r="Z5707">
        <v>0</v>
      </c>
      <c r="AA5707">
        <v>0</v>
      </c>
      <c r="AB5707">
        <v>0</v>
      </c>
      <c r="AC5707">
        <v>0</v>
      </c>
      <c r="AD5707">
        <v>0</v>
      </c>
      <c r="AE5707">
        <v>0</v>
      </c>
      <c r="AF5707">
        <v>1249990</v>
      </c>
      <c r="AG5707">
        <v>0</v>
      </c>
      <c r="AH5707">
        <v>0</v>
      </c>
      <c r="AI5707">
        <v>0</v>
      </c>
      <c r="AJ5707">
        <v>0</v>
      </c>
      <c r="AK5707">
        <v>0</v>
      </c>
      <c r="AL5707">
        <v>0</v>
      </c>
      <c r="AM5707">
        <v>0</v>
      </c>
    </row>
    <row r="5708" spans="1:39" x14ac:dyDescent="0.45">
      <c r="A5708" t="s">
        <v>23210</v>
      </c>
      <c r="B5708" t="s">
        <v>23211</v>
      </c>
      <c r="C5708" t="s">
        <v>23212</v>
      </c>
      <c r="D5708" t="s">
        <v>228</v>
      </c>
      <c r="E5708" t="s">
        <v>229</v>
      </c>
      <c r="F5708" s="3">
        <v>80000</v>
      </c>
      <c r="G5708" t="s">
        <v>57</v>
      </c>
      <c r="H5708" t="s">
        <v>46</v>
      </c>
      <c r="I5708" t="s">
        <v>81</v>
      </c>
      <c r="J5708" t="s">
        <v>590</v>
      </c>
      <c r="K5708" t="s">
        <v>590</v>
      </c>
      <c r="L5708">
        <v>1</v>
      </c>
      <c r="Q5708" s="1">
        <v>40129</v>
      </c>
      <c r="R5708" s="1">
        <v>40129</v>
      </c>
      <c r="S5708">
        <v>0</v>
      </c>
      <c r="T5708">
        <v>80000</v>
      </c>
      <c r="U5708">
        <v>0</v>
      </c>
      <c r="V5708">
        <v>0</v>
      </c>
      <c r="W5708">
        <v>0</v>
      </c>
      <c r="X5708">
        <v>0</v>
      </c>
      <c r="Y5708">
        <v>0</v>
      </c>
      <c r="Z5708">
        <v>0</v>
      </c>
      <c r="AA5708">
        <v>0</v>
      </c>
      <c r="AB5708">
        <v>0</v>
      </c>
      <c r="AC5708">
        <v>0</v>
      </c>
      <c r="AD5708">
        <v>0</v>
      </c>
      <c r="AE5708">
        <v>0</v>
      </c>
      <c r="AF5708">
        <v>0</v>
      </c>
      <c r="AG5708">
        <v>0</v>
      </c>
      <c r="AH5708">
        <v>0</v>
      </c>
      <c r="AI5708">
        <v>0</v>
      </c>
      <c r="AJ5708">
        <v>0</v>
      </c>
      <c r="AK5708">
        <v>0</v>
      </c>
      <c r="AL5708">
        <v>0</v>
      </c>
      <c r="AM5708">
        <v>0</v>
      </c>
    </row>
    <row r="5709" spans="1:39" x14ac:dyDescent="0.45">
      <c r="A5709" t="s">
        <v>23213</v>
      </c>
      <c r="B5709" t="s">
        <v>23214</v>
      </c>
      <c r="C5709" t="s">
        <v>23215</v>
      </c>
      <c r="D5709" t="s">
        <v>142</v>
      </c>
      <c r="E5709" t="s">
        <v>143</v>
      </c>
      <c r="F5709" t="s">
        <v>23216</v>
      </c>
      <c r="G5709" t="s">
        <v>57</v>
      </c>
      <c r="H5709" t="s">
        <v>46</v>
      </c>
      <c r="I5709" t="s">
        <v>115</v>
      </c>
      <c r="J5709" t="s">
        <v>334</v>
      </c>
      <c r="K5709" t="s">
        <v>334</v>
      </c>
      <c r="L5709">
        <v>2</v>
      </c>
      <c r="M5709" s="1">
        <v>40179</v>
      </c>
      <c r="N5709" s="2">
        <v>40179</v>
      </c>
      <c r="O5709" t="s">
        <v>118</v>
      </c>
      <c r="P5709">
        <v>2010</v>
      </c>
      <c r="Q5709" s="1">
        <v>40542</v>
      </c>
      <c r="R5709" s="1">
        <v>41018</v>
      </c>
      <c r="S5709">
        <v>0</v>
      </c>
      <c r="T5709">
        <v>37397237</v>
      </c>
      <c r="U5709">
        <v>0</v>
      </c>
      <c r="V5709">
        <v>0</v>
      </c>
      <c r="W5709">
        <v>0</v>
      </c>
      <c r="X5709">
        <v>0</v>
      </c>
      <c r="Y5709">
        <v>0</v>
      </c>
      <c r="Z5709">
        <v>0</v>
      </c>
      <c r="AA5709">
        <v>0</v>
      </c>
      <c r="AB5709">
        <v>0</v>
      </c>
      <c r="AC5709">
        <v>0</v>
      </c>
      <c r="AD5709">
        <v>0</v>
      </c>
      <c r="AE5709">
        <v>0</v>
      </c>
      <c r="AF5709">
        <v>0</v>
      </c>
      <c r="AG5709">
        <v>0</v>
      </c>
      <c r="AH5709">
        <v>0</v>
      </c>
      <c r="AI5709">
        <v>0</v>
      </c>
      <c r="AJ5709">
        <v>0</v>
      </c>
      <c r="AK5709">
        <v>0</v>
      </c>
      <c r="AL5709">
        <v>0</v>
      </c>
      <c r="AM5709">
        <v>0</v>
      </c>
    </row>
    <row r="5710" spans="1:39" x14ac:dyDescent="0.45">
      <c r="A5710" t="s">
        <v>23217</v>
      </c>
      <c r="B5710" t="s">
        <v>23218</v>
      </c>
      <c r="C5710" t="s">
        <v>23219</v>
      </c>
      <c r="D5710" t="s">
        <v>293</v>
      </c>
      <c r="E5710" t="s">
        <v>294</v>
      </c>
      <c r="F5710" t="s">
        <v>23220</v>
      </c>
      <c r="G5710" t="s">
        <v>57</v>
      </c>
      <c r="H5710" t="s">
        <v>46</v>
      </c>
      <c r="I5710" t="s">
        <v>205</v>
      </c>
      <c r="J5710" t="s">
        <v>206</v>
      </c>
      <c r="K5710" t="s">
        <v>8084</v>
      </c>
      <c r="L5710">
        <v>1</v>
      </c>
      <c r="Q5710" s="1">
        <v>39098</v>
      </c>
      <c r="R5710" s="1">
        <v>39098</v>
      </c>
      <c r="S5710">
        <v>0</v>
      </c>
      <c r="T5710">
        <v>3680000</v>
      </c>
      <c r="U5710">
        <v>0</v>
      </c>
      <c r="V5710">
        <v>0</v>
      </c>
      <c r="W5710">
        <v>0</v>
      </c>
      <c r="X5710">
        <v>0</v>
      </c>
      <c r="Y5710">
        <v>0</v>
      </c>
      <c r="Z5710">
        <v>0</v>
      </c>
      <c r="AA5710">
        <v>0</v>
      </c>
      <c r="AB5710">
        <v>0</v>
      </c>
      <c r="AC5710">
        <v>0</v>
      </c>
      <c r="AD5710">
        <v>0</v>
      </c>
      <c r="AE5710">
        <v>0</v>
      </c>
      <c r="AF5710">
        <v>0</v>
      </c>
      <c r="AG5710">
        <v>0</v>
      </c>
      <c r="AH5710">
        <v>0</v>
      </c>
      <c r="AI5710">
        <v>3680000</v>
      </c>
      <c r="AJ5710">
        <v>0</v>
      </c>
      <c r="AK5710">
        <v>0</v>
      </c>
      <c r="AL5710">
        <v>0</v>
      </c>
      <c r="AM5710">
        <v>0</v>
      </c>
    </row>
    <row r="5711" spans="1:39" x14ac:dyDescent="0.45">
      <c r="A5711" t="s">
        <v>23221</v>
      </c>
      <c r="B5711" t="s">
        <v>23222</v>
      </c>
      <c r="F5711" t="s">
        <v>23223</v>
      </c>
      <c r="G5711" t="s">
        <v>57</v>
      </c>
      <c r="H5711" t="s">
        <v>46</v>
      </c>
      <c r="I5711" t="s">
        <v>58</v>
      </c>
      <c r="J5711" t="s">
        <v>59</v>
      </c>
      <c r="K5711" t="s">
        <v>23224</v>
      </c>
      <c r="L5711">
        <v>2</v>
      </c>
      <c r="Q5711" s="1">
        <v>39512</v>
      </c>
      <c r="R5711" s="1">
        <v>39750</v>
      </c>
      <c r="S5711">
        <v>0</v>
      </c>
      <c r="T5711">
        <v>0</v>
      </c>
      <c r="U5711">
        <v>0</v>
      </c>
      <c r="V5711">
        <v>0</v>
      </c>
      <c r="W5711">
        <v>4118093</v>
      </c>
      <c r="X5711">
        <v>0</v>
      </c>
      <c r="Y5711">
        <v>0</v>
      </c>
      <c r="Z5711">
        <v>0</v>
      </c>
      <c r="AA5711">
        <v>0</v>
      </c>
      <c r="AB5711">
        <v>0</v>
      </c>
      <c r="AC5711">
        <v>0</v>
      </c>
      <c r="AD5711">
        <v>0</v>
      </c>
      <c r="AE5711">
        <v>0</v>
      </c>
      <c r="AF5711">
        <v>0</v>
      </c>
      <c r="AG5711">
        <v>0</v>
      </c>
      <c r="AH5711">
        <v>0</v>
      </c>
      <c r="AI5711">
        <v>0</v>
      </c>
      <c r="AJ5711">
        <v>0</v>
      </c>
      <c r="AK5711">
        <v>0</v>
      </c>
      <c r="AL5711">
        <v>0</v>
      </c>
      <c r="AM5711">
        <v>0</v>
      </c>
    </row>
    <row r="5712" spans="1:39" x14ac:dyDescent="0.45">
      <c r="A5712" t="s">
        <v>23225</v>
      </c>
      <c r="B5712" t="s">
        <v>23226</v>
      </c>
      <c r="C5712" t="s">
        <v>23227</v>
      </c>
      <c r="D5712" t="s">
        <v>228</v>
      </c>
      <c r="E5712" t="s">
        <v>229</v>
      </c>
      <c r="F5712" t="s">
        <v>114</v>
      </c>
      <c r="G5712" t="s">
        <v>57</v>
      </c>
      <c r="H5712" t="s">
        <v>46</v>
      </c>
      <c r="I5712" t="s">
        <v>58</v>
      </c>
      <c r="J5712" t="s">
        <v>198</v>
      </c>
      <c r="K5712" t="s">
        <v>12914</v>
      </c>
      <c r="L5712">
        <v>1</v>
      </c>
      <c r="M5712" s="1">
        <v>38353</v>
      </c>
      <c r="N5712" s="2">
        <v>38353</v>
      </c>
      <c r="O5712" t="s">
        <v>464</v>
      </c>
      <c r="P5712">
        <v>2005</v>
      </c>
      <c r="Q5712" s="1">
        <v>40162</v>
      </c>
      <c r="R5712" s="1">
        <v>40162</v>
      </c>
      <c r="S5712">
        <v>0</v>
      </c>
      <c r="T5712">
        <v>0</v>
      </c>
      <c r="U5712">
        <v>0</v>
      </c>
      <c r="V5712">
        <v>0</v>
      </c>
      <c r="W5712">
        <v>0</v>
      </c>
      <c r="X5712">
        <v>0</v>
      </c>
      <c r="Y5712">
        <v>0</v>
      </c>
      <c r="Z5712">
        <v>0</v>
      </c>
      <c r="AA5712">
        <v>0</v>
      </c>
      <c r="AB5712">
        <v>0</v>
      </c>
      <c r="AC5712">
        <v>0</v>
      </c>
      <c r="AD5712">
        <v>0</v>
      </c>
      <c r="AE5712">
        <v>0</v>
      </c>
      <c r="AF5712">
        <v>0</v>
      </c>
      <c r="AG5712">
        <v>0</v>
      </c>
      <c r="AH5712">
        <v>0</v>
      </c>
      <c r="AI5712">
        <v>0</v>
      </c>
      <c r="AJ5712">
        <v>0</v>
      </c>
      <c r="AK5712">
        <v>0</v>
      </c>
      <c r="AL5712">
        <v>0</v>
      </c>
      <c r="AM5712">
        <v>0</v>
      </c>
    </row>
    <row r="5713" spans="1:39" x14ac:dyDescent="0.45">
      <c r="A5713" t="s">
        <v>23228</v>
      </c>
      <c r="B5713" t="s">
        <v>23229</v>
      </c>
      <c r="D5713" t="s">
        <v>1360</v>
      </c>
      <c r="E5713" t="s">
        <v>1361</v>
      </c>
      <c r="F5713" t="s">
        <v>8969</v>
      </c>
      <c r="G5713" t="s">
        <v>57</v>
      </c>
      <c r="L5713">
        <v>1</v>
      </c>
      <c r="Q5713" s="1">
        <v>40906</v>
      </c>
      <c r="R5713" s="1">
        <v>40906</v>
      </c>
      <c r="S5713">
        <v>0</v>
      </c>
      <c r="T5713">
        <v>55000000</v>
      </c>
      <c r="U5713">
        <v>0</v>
      </c>
      <c r="V5713">
        <v>0</v>
      </c>
      <c r="W5713">
        <v>0</v>
      </c>
      <c r="X5713">
        <v>0</v>
      </c>
      <c r="Y5713">
        <v>0</v>
      </c>
      <c r="Z5713">
        <v>0</v>
      </c>
      <c r="AA5713">
        <v>0</v>
      </c>
      <c r="AB5713">
        <v>0</v>
      </c>
      <c r="AC5713">
        <v>0</v>
      </c>
      <c r="AD5713">
        <v>0</v>
      </c>
      <c r="AE5713">
        <v>0</v>
      </c>
      <c r="AF5713">
        <v>0</v>
      </c>
      <c r="AG5713">
        <v>0</v>
      </c>
      <c r="AH5713">
        <v>0</v>
      </c>
      <c r="AI5713">
        <v>0</v>
      </c>
      <c r="AJ5713">
        <v>0</v>
      </c>
      <c r="AK5713">
        <v>0</v>
      </c>
      <c r="AL5713">
        <v>0</v>
      </c>
      <c r="AM5713">
        <v>0</v>
      </c>
    </row>
    <row r="5714" spans="1:39" x14ac:dyDescent="0.45">
      <c r="A5714" t="s">
        <v>23230</v>
      </c>
      <c r="B5714" t="s">
        <v>23231</v>
      </c>
      <c r="C5714" t="s">
        <v>23232</v>
      </c>
      <c r="D5714" t="s">
        <v>23233</v>
      </c>
      <c r="E5714" t="s">
        <v>495</v>
      </c>
      <c r="F5714" t="s">
        <v>23234</v>
      </c>
      <c r="G5714" t="s">
        <v>57</v>
      </c>
      <c r="H5714" t="s">
        <v>46</v>
      </c>
      <c r="I5714" t="s">
        <v>58</v>
      </c>
      <c r="J5714" t="s">
        <v>198</v>
      </c>
      <c r="K5714" t="s">
        <v>731</v>
      </c>
      <c r="L5714">
        <v>4</v>
      </c>
      <c r="M5714" s="1">
        <v>39814</v>
      </c>
      <c r="N5714" s="2">
        <v>39814</v>
      </c>
      <c r="O5714" t="s">
        <v>188</v>
      </c>
      <c r="P5714">
        <v>2009</v>
      </c>
      <c r="Q5714" s="1">
        <v>40118</v>
      </c>
      <c r="R5714" s="1">
        <v>41535</v>
      </c>
      <c r="S5714">
        <v>0</v>
      </c>
      <c r="T5714">
        <v>98500000</v>
      </c>
      <c r="U5714">
        <v>0</v>
      </c>
      <c r="V5714">
        <v>0</v>
      </c>
      <c r="W5714">
        <v>0</v>
      </c>
      <c r="X5714">
        <v>0</v>
      </c>
      <c r="Y5714">
        <v>0</v>
      </c>
      <c r="Z5714">
        <v>0</v>
      </c>
      <c r="AA5714">
        <v>0</v>
      </c>
      <c r="AB5714">
        <v>0</v>
      </c>
      <c r="AC5714">
        <v>0</v>
      </c>
      <c r="AD5714">
        <v>0</v>
      </c>
      <c r="AE5714">
        <v>0</v>
      </c>
      <c r="AF5714">
        <v>5500000</v>
      </c>
      <c r="AG5714">
        <v>18000000</v>
      </c>
      <c r="AH5714">
        <v>25000000</v>
      </c>
      <c r="AI5714">
        <v>50000000</v>
      </c>
      <c r="AJ5714">
        <v>0</v>
      </c>
      <c r="AK5714">
        <v>0</v>
      </c>
      <c r="AL5714">
        <v>0</v>
      </c>
      <c r="AM5714">
        <v>0</v>
      </c>
    </row>
    <row r="5715" spans="1:39" x14ac:dyDescent="0.45">
      <c r="A5715" t="s">
        <v>23235</v>
      </c>
      <c r="B5715" t="s">
        <v>23236</v>
      </c>
      <c r="C5715" t="s">
        <v>23237</v>
      </c>
      <c r="D5715" t="s">
        <v>1360</v>
      </c>
      <c r="E5715" t="s">
        <v>1361</v>
      </c>
      <c r="F5715" t="s">
        <v>23238</v>
      </c>
      <c r="G5715" t="s">
        <v>45</v>
      </c>
      <c r="H5715" t="s">
        <v>46</v>
      </c>
      <c r="I5715" t="s">
        <v>58</v>
      </c>
      <c r="J5715" t="s">
        <v>198</v>
      </c>
      <c r="K5715" t="s">
        <v>5333</v>
      </c>
      <c r="L5715">
        <v>1</v>
      </c>
      <c r="M5715" s="1">
        <v>37257</v>
      </c>
      <c r="N5715" s="2">
        <v>37257</v>
      </c>
      <c r="O5715" t="s">
        <v>554</v>
      </c>
      <c r="P5715">
        <v>2002</v>
      </c>
      <c r="Q5715" s="1">
        <v>38384</v>
      </c>
      <c r="R5715" s="1">
        <v>38384</v>
      </c>
      <c r="S5715">
        <v>0</v>
      </c>
      <c r="T5715">
        <v>13400000</v>
      </c>
      <c r="U5715">
        <v>0</v>
      </c>
      <c r="V5715">
        <v>0</v>
      </c>
      <c r="W5715">
        <v>0</v>
      </c>
      <c r="X5715">
        <v>0</v>
      </c>
      <c r="Y5715">
        <v>0</v>
      </c>
      <c r="Z5715">
        <v>0</v>
      </c>
      <c r="AA5715">
        <v>0</v>
      </c>
      <c r="AB5715">
        <v>0</v>
      </c>
      <c r="AC5715">
        <v>0</v>
      </c>
      <c r="AD5715">
        <v>0</v>
      </c>
      <c r="AE5715">
        <v>0</v>
      </c>
      <c r="AF5715">
        <v>0</v>
      </c>
      <c r="AG5715">
        <v>13400000</v>
      </c>
      <c r="AH5715">
        <v>0</v>
      </c>
      <c r="AI5715">
        <v>0</v>
      </c>
      <c r="AJ5715">
        <v>0</v>
      </c>
      <c r="AK5715">
        <v>0</v>
      </c>
      <c r="AL5715">
        <v>0</v>
      </c>
      <c r="AM5715">
        <v>0</v>
      </c>
    </row>
    <row r="5716" spans="1:39" x14ac:dyDescent="0.45">
      <c r="A5716" t="s">
        <v>23239</v>
      </c>
      <c r="B5716" t="s">
        <v>23240</v>
      </c>
      <c r="D5716" t="s">
        <v>127</v>
      </c>
      <c r="E5716" t="s">
        <v>128</v>
      </c>
      <c r="F5716" t="s">
        <v>109</v>
      </c>
      <c r="G5716" t="s">
        <v>57</v>
      </c>
      <c r="H5716" t="s">
        <v>46</v>
      </c>
      <c r="I5716" t="s">
        <v>58</v>
      </c>
      <c r="J5716" t="s">
        <v>59</v>
      </c>
      <c r="K5716" t="s">
        <v>59</v>
      </c>
      <c r="L5716">
        <v>1</v>
      </c>
      <c r="M5716" s="1">
        <v>38353</v>
      </c>
      <c r="N5716" s="2">
        <v>38353</v>
      </c>
      <c r="O5716" t="s">
        <v>464</v>
      </c>
      <c r="P5716">
        <v>2005</v>
      </c>
      <c r="Q5716" s="1">
        <v>38565</v>
      </c>
      <c r="R5716" s="1">
        <v>38565</v>
      </c>
      <c r="S5716">
        <v>0</v>
      </c>
      <c r="T5716">
        <v>2000000</v>
      </c>
      <c r="U5716">
        <v>0</v>
      </c>
      <c r="V5716">
        <v>0</v>
      </c>
      <c r="W5716">
        <v>0</v>
      </c>
      <c r="X5716">
        <v>0</v>
      </c>
      <c r="Y5716">
        <v>0</v>
      </c>
      <c r="Z5716">
        <v>0</v>
      </c>
      <c r="AA5716">
        <v>0</v>
      </c>
      <c r="AB5716">
        <v>0</v>
      </c>
      <c r="AC5716">
        <v>0</v>
      </c>
      <c r="AD5716">
        <v>0</v>
      </c>
      <c r="AE5716">
        <v>0</v>
      </c>
      <c r="AF5716">
        <v>2000000</v>
      </c>
      <c r="AG5716">
        <v>0</v>
      </c>
      <c r="AH5716">
        <v>0</v>
      </c>
      <c r="AI5716">
        <v>0</v>
      </c>
      <c r="AJ5716">
        <v>0</v>
      </c>
      <c r="AK5716">
        <v>0</v>
      </c>
      <c r="AL5716">
        <v>0</v>
      </c>
      <c r="AM5716">
        <v>0</v>
      </c>
    </row>
    <row r="5717" spans="1:39" x14ac:dyDescent="0.45">
      <c r="A5717" t="s">
        <v>23241</v>
      </c>
      <c r="B5717" t="s">
        <v>23242</v>
      </c>
      <c r="C5717" t="s">
        <v>23243</v>
      </c>
      <c r="D5717" t="s">
        <v>88</v>
      </c>
      <c r="E5717" t="s">
        <v>89</v>
      </c>
      <c r="F5717" t="s">
        <v>23244</v>
      </c>
      <c r="G5717" t="s">
        <v>101</v>
      </c>
      <c r="H5717" t="s">
        <v>46</v>
      </c>
      <c r="I5717" t="s">
        <v>4505</v>
      </c>
      <c r="J5717" t="s">
        <v>4506</v>
      </c>
      <c r="K5717" t="s">
        <v>4506</v>
      </c>
      <c r="L5717">
        <v>4</v>
      </c>
      <c r="M5717" s="1">
        <v>38718</v>
      </c>
      <c r="N5717" s="2">
        <v>38718</v>
      </c>
      <c r="O5717" t="s">
        <v>430</v>
      </c>
      <c r="P5717">
        <v>2006</v>
      </c>
      <c r="Q5717" s="1">
        <v>38718</v>
      </c>
      <c r="R5717" s="1">
        <v>40185</v>
      </c>
      <c r="S5717">
        <v>1400000</v>
      </c>
      <c r="T5717">
        <v>7205192</v>
      </c>
      <c r="U5717">
        <v>0</v>
      </c>
      <c r="V5717">
        <v>0</v>
      </c>
      <c r="W5717">
        <v>0</v>
      </c>
      <c r="X5717">
        <v>0</v>
      </c>
      <c r="Y5717">
        <v>0</v>
      </c>
      <c r="Z5717">
        <v>0</v>
      </c>
      <c r="AA5717">
        <v>0</v>
      </c>
      <c r="AB5717">
        <v>0</v>
      </c>
      <c r="AC5717">
        <v>0</v>
      </c>
      <c r="AD5717">
        <v>0</v>
      </c>
      <c r="AE5717">
        <v>0</v>
      </c>
      <c r="AF5717">
        <v>1800000</v>
      </c>
      <c r="AG5717">
        <v>0</v>
      </c>
      <c r="AH5717">
        <v>0</v>
      </c>
      <c r="AI5717">
        <v>0</v>
      </c>
      <c r="AJ5717">
        <v>0</v>
      </c>
      <c r="AK5717">
        <v>0</v>
      </c>
      <c r="AL5717">
        <v>0</v>
      </c>
      <c r="AM5717">
        <v>0</v>
      </c>
    </row>
    <row r="5718" spans="1:39" x14ac:dyDescent="0.45">
      <c r="A5718" t="s">
        <v>23245</v>
      </c>
      <c r="B5718" t="s">
        <v>23246</v>
      </c>
      <c r="C5718" t="s">
        <v>23247</v>
      </c>
      <c r="D5718" t="s">
        <v>12102</v>
      </c>
      <c r="E5718" t="s">
        <v>343</v>
      </c>
      <c r="F5718" t="s">
        <v>114</v>
      </c>
      <c r="G5718" t="s">
        <v>57</v>
      </c>
      <c r="H5718" t="s">
        <v>192</v>
      </c>
      <c r="J5718" t="s">
        <v>9548</v>
      </c>
      <c r="K5718" t="s">
        <v>9548</v>
      </c>
      <c r="L5718">
        <v>2</v>
      </c>
      <c r="M5718" s="1">
        <v>38718</v>
      </c>
      <c r="N5718" s="2">
        <v>38718</v>
      </c>
      <c r="O5718" t="s">
        <v>430</v>
      </c>
      <c r="P5718">
        <v>2006</v>
      </c>
      <c r="Q5718" s="1">
        <v>39234</v>
      </c>
      <c r="R5718" s="1">
        <v>40513</v>
      </c>
      <c r="S5718">
        <v>0</v>
      </c>
      <c r="T5718">
        <v>0</v>
      </c>
      <c r="U5718">
        <v>0</v>
      </c>
      <c r="V5718">
        <v>0</v>
      </c>
      <c r="W5718">
        <v>0</v>
      </c>
      <c r="X5718">
        <v>0</v>
      </c>
      <c r="Y5718">
        <v>0</v>
      </c>
      <c r="Z5718">
        <v>0</v>
      </c>
      <c r="AA5718">
        <v>0</v>
      </c>
      <c r="AB5718">
        <v>0</v>
      </c>
      <c r="AC5718">
        <v>0</v>
      </c>
      <c r="AD5718">
        <v>0</v>
      </c>
      <c r="AE5718">
        <v>0</v>
      </c>
      <c r="AF5718">
        <v>0</v>
      </c>
      <c r="AG5718">
        <v>0</v>
      </c>
      <c r="AH5718">
        <v>0</v>
      </c>
      <c r="AI5718">
        <v>0</v>
      </c>
      <c r="AJ5718">
        <v>0</v>
      </c>
      <c r="AK5718">
        <v>0</v>
      </c>
      <c r="AL5718">
        <v>0</v>
      </c>
      <c r="AM5718">
        <v>0</v>
      </c>
    </row>
    <row r="5719" spans="1:39" x14ac:dyDescent="0.45">
      <c r="A5719" t="s">
        <v>23248</v>
      </c>
      <c r="B5719" t="s">
        <v>23249</v>
      </c>
      <c r="C5719" t="s">
        <v>23250</v>
      </c>
      <c r="D5719" t="s">
        <v>54</v>
      </c>
      <c r="E5719" t="s">
        <v>55</v>
      </c>
      <c r="F5719" t="s">
        <v>964</v>
      </c>
      <c r="G5719" t="s">
        <v>57</v>
      </c>
      <c r="L5719">
        <v>1</v>
      </c>
      <c r="M5719" s="1">
        <v>39968</v>
      </c>
      <c r="N5719" s="2">
        <v>39965</v>
      </c>
      <c r="O5719" t="s">
        <v>269</v>
      </c>
      <c r="P5719">
        <v>2009</v>
      </c>
      <c r="Q5719" s="1">
        <v>40406</v>
      </c>
      <c r="R5719" s="1">
        <v>40406</v>
      </c>
      <c r="S5719">
        <v>0</v>
      </c>
      <c r="T5719">
        <v>0</v>
      </c>
      <c r="U5719">
        <v>0</v>
      </c>
      <c r="V5719">
        <v>0</v>
      </c>
      <c r="W5719">
        <v>0</v>
      </c>
      <c r="X5719">
        <v>0</v>
      </c>
      <c r="Y5719">
        <v>300000</v>
      </c>
      <c r="Z5719">
        <v>0</v>
      </c>
      <c r="AA5719">
        <v>0</v>
      </c>
      <c r="AB5719">
        <v>0</v>
      </c>
      <c r="AC5719">
        <v>0</v>
      </c>
      <c r="AD5719">
        <v>0</v>
      </c>
      <c r="AE5719">
        <v>0</v>
      </c>
      <c r="AF5719">
        <v>0</v>
      </c>
      <c r="AG5719">
        <v>0</v>
      </c>
      <c r="AH5719">
        <v>0</v>
      </c>
      <c r="AI5719">
        <v>0</v>
      </c>
      <c r="AJ5719">
        <v>0</v>
      </c>
      <c r="AK5719">
        <v>0</v>
      </c>
      <c r="AL5719">
        <v>0</v>
      </c>
      <c r="AM5719">
        <v>0</v>
      </c>
    </row>
    <row r="5720" spans="1:39" x14ac:dyDescent="0.45">
      <c r="A5720" t="s">
        <v>23251</v>
      </c>
      <c r="B5720" t="s">
        <v>23252</v>
      </c>
      <c r="C5720" t="s">
        <v>23253</v>
      </c>
      <c r="D5720" t="s">
        <v>23254</v>
      </c>
      <c r="E5720" t="s">
        <v>7243</v>
      </c>
      <c r="F5720" t="s">
        <v>23255</v>
      </c>
      <c r="G5720" t="s">
        <v>57</v>
      </c>
      <c r="H5720" t="s">
        <v>46</v>
      </c>
      <c r="I5720" t="s">
        <v>205</v>
      </c>
      <c r="J5720" t="s">
        <v>206</v>
      </c>
      <c r="K5720" t="s">
        <v>206</v>
      </c>
      <c r="L5720">
        <v>2</v>
      </c>
      <c r="M5720" s="1">
        <v>38353</v>
      </c>
      <c r="N5720" s="2">
        <v>38353</v>
      </c>
      <c r="O5720" t="s">
        <v>464</v>
      </c>
      <c r="P5720">
        <v>2005</v>
      </c>
      <c r="Q5720" s="1">
        <v>40582</v>
      </c>
      <c r="R5720" s="1">
        <v>41841</v>
      </c>
      <c r="S5720">
        <v>0</v>
      </c>
      <c r="T5720">
        <v>4527125</v>
      </c>
      <c r="U5720">
        <v>0</v>
      </c>
      <c r="V5720">
        <v>0</v>
      </c>
      <c r="W5720">
        <v>0</v>
      </c>
      <c r="X5720">
        <v>0</v>
      </c>
      <c r="Y5720">
        <v>0</v>
      </c>
      <c r="Z5720">
        <v>0</v>
      </c>
      <c r="AA5720">
        <v>0</v>
      </c>
      <c r="AB5720">
        <v>0</v>
      </c>
      <c r="AC5720">
        <v>0</v>
      </c>
      <c r="AD5720">
        <v>0</v>
      </c>
      <c r="AE5720">
        <v>0</v>
      </c>
      <c r="AF5720">
        <v>1300000</v>
      </c>
      <c r="AG5720">
        <v>0</v>
      </c>
      <c r="AH5720">
        <v>0</v>
      </c>
      <c r="AI5720">
        <v>0</v>
      </c>
      <c r="AJ5720">
        <v>0</v>
      </c>
      <c r="AK5720">
        <v>0</v>
      </c>
      <c r="AL5720">
        <v>0</v>
      </c>
      <c r="AM5720">
        <v>0</v>
      </c>
    </row>
    <row r="5721" spans="1:39" x14ac:dyDescent="0.45">
      <c r="A5721" t="s">
        <v>23256</v>
      </c>
      <c r="B5721" t="s">
        <v>23257</v>
      </c>
      <c r="C5721" t="s">
        <v>23258</v>
      </c>
      <c r="F5721" t="s">
        <v>114</v>
      </c>
      <c r="G5721" t="s">
        <v>57</v>
      </c>
      <c r="L5721">
        <v>1</v>
      </c>
      <c r="M5721" s="1">
        <v>41275</v>
      </c>
      <c r="N5721" s="2">
        <v>41275</v>
      </c>
      <c r="O5721" t="s">
        <v>164</v>
      </c>
      <c r="P5721">
        <v>2013</v>
      </c>
      <c r="Q5721" s="1">
        <v>41275</v>
      </c>
      <c r="R5721" s="1">
        <v>41275</v>
      </c>
      <c r="S5721">
        <v>0</v>
      </c>
      <c r="T5721">
        <v>0</v>
      </c>
      <c r="U5721">
        <v>0</v>
      </c>
      <c r="V5721">
        <v>0</v>
      </c>
      <c r="W5721">
        <v>0</v>
      </c>
      <c r="X5721">
        <v>0</v>
      </c>
      <c r="Y5721">
        <v>0</v>
      </c>
      <c r="Z5721">
        <v>0</v>
      </c>
      <c r="AA5721">
        <v>0</v>
      </c>
      <c r="AB5721">
        <v>0</v>
      </c>
      <c r="AC5721">
        <v>0</v>
      </c>
      <c r="AD5721">
        <v>0</v>
      </c>
      <c r="AE5721">
        <v>0</v>
      </c>
      <c r="AF5721">
        <v>0</v>
      </c>
      <c r="AG5721">
        <v>0</v>
      </c>
      <c r="AH5721">
        <v>0</v>
      </c>
      <c r="AI5721">
        <v>0</v>
      </c>
      <c r="AJ5721">
        <v>0</v>
      </c>
      <c r="AK5721">
        <v>0</v>
      </c>
      <c r="AL5721">
        <v>0</v>
      </c>
      <c r="AM5721">
        <v>0</v>
      </c>
    </row>
    <row r="5722" spans="1:39" x14ac:dyDescent="0.45">
      <c r="A5722" t="s">
        <v>23259</v>
      </c>
      <c r="B5722" t="s">
        <v>23260</v>
      </c>
      <c r="C5722" t="s">
        <v>23261</v>
      </c>
      <c r="D5722" t="s">
        <v>315</v>
      </c>
      <c r="E5722" t="s">
        <v>316</v>
      </c>
      <c r="F5722" t="s">
        <v>249</v>
      </c>
      <c r="G5722" t="s">
        <v>57</v>
      </c>
      <c r="H5722" t="s">
        <v>46</v>
      </c>
      <c r="I5722" t="s">
        <v>1095</v>
      </c>
      <c r="J5722" t="s">
        <v>3880</v>
      </c>
      <c r="K5722" t="s">
        <v>3880</v>
      </c>
      <c r="L5722">
        <v>1</v>
      </c>
      <c r="Q5722" s="1">
        <v>41281</v>
      </c>
      <c r="R5722" s="1">
        <v>41281</v>
      </c>
      <c r="S5722">
        <v>0</v>
      </c>
      <c r="T5722">
        <v>1250000</v>
      </c>
      <c r="U5722">
        <v>0</v>
      </c>
      <c r="V5722">
        <v>0</v>
      </c>
      <c r="W5722">
        <v>0</v>
      </c>
      <c r="X5722">
        <v>0</v>
      </c>
      <c r="Y5722">
        <v>0</v>
      </c>
      <c r="Z5722">
        <v>0</v>
      </c>
      <c r="AA5722">
        <v>0</v>
      </c>
      <c r="AB5722">
        <v>0</v>
      </c>
      <c r="AC5722">
        <v>0</v>
      </c>
      <c r="AD5722">
        <v>0</v>
      </c>
      <c r="AE5722">
        <v>0</v>
      </c>
      <c r="AF5722">
        <v>0</v>
      </c>
      <c r="AG5722">
        <v>0</v>
      </c>
      <c r="AH5722">
        <v>0</v>
      </c>
      <c r="AI5722">
        <v>0</v>
      </c>
      <c r="AJ5722">
        <v>0</v>
      </c>
      <c r="AK5722">
        <v>0</v>
      </c>
      <c r="AL5722">
        <v>0</v>
      </c>
      <c r="AM5722">
        <v>0</v>
      </c>
    </row>
    <row r="5723" spans="1:39" x14ac:dyDescent="0.45">
      <c r="A5723" t="s">
        <v>23262</v>
      </c>
      <c r="B5723" t="s">
        <v>23263</v>
      </c>
      <c r="C5723" t="s">
        <v>23264</v>
      </c>
      <c r="D5723" t="s">
        <v>2741</v>
      </c>
      <c r="E5723" t="s">
        <v>1841</v>
      </c>
      <c r="F5723" t="s">
        <v>114</v>
      </c>
      <c r="G5723" t="s">
        <v>57</v>
      </c>
      <c r="H5723" t="s">
        <v>46</v>
      </c>
      <c r="I5723" t="s">
        <v>81</v>
      </c>
      <c r="J5723" t="s">
        <v>82</v>
      </c>
      <c r="K5723" t="s">
        <v>82</v>
      </c>
      <c r="L5723">
        <v>1</v>
      </c>
      <c r="M5723" s="1">
        <v>41121</v>
      </c>
      <c r="N5723" s="2">
        <v>41091</v>
      </c>
      <c r="O5723" t="s">
        <v>596</v>
      </c>
      <c r="P5723">
        <v>2012</v>
      </c>
      <c r="Q5723" s="1">
        <v>41186</v>
      </c>
      <c r="R5723" s="1">
        <v>41186</v>
      </c>
      <c r="S5723">
        <v>0</v>
      </c>
      <c r="T5723">
        <v>0</v>
      </c>
      <c r="U5723">
        <v>0</v>
      </c>
      <c r="V5723">
        <v>0</v>
      </c>
      <c r="W5723">
        <v>0</v>
      </c>
      <c r="X5723">
        <v>0</v>
      </c>
      <c r="Y5723">
        <v>0</v>
      </c>
      <c r="Z5723">
        <v>0</v>
      </c>
      <c r="AA5723">
        <v>0</v>
      </c>
      <c r="AB5723">
        <v>0</v>
      </c>
      <c r="AC5723">
        <v>0</v>
      </c>
      <c r="AD5723">
        <v>0</v>
      </c>
      <c r="AE5723">
        <v>0</v>
      </c>
      <c r="AF5723">
        <v>0</v>
      </c>
      <c r="AG5723">
        <v>0</v>
      </c>
      <c r="AH5723">
        <v>0</v>
      </c>
      <c r="AI5723">
        <v>0</v>
      </c>
      <c r="AJ5723">
        <v>0</v>
      </c>
      <c r="AK5723">
        <v>0</v>
      </c>
      <c r="AL5723">
        <v>0</v>
      </c>
      <c r="AM5723">
        <v>0</v>
      </c>
    </row>
    <row r="5724" spans="1:39" x14ac:dyDescent="0.45">
      <c r="A5724" t="s">
        <v>23265</v>
      </c>
      <c r="B5724" t="s">
        <v>23266</v>
      </c>
      <c r="C5724" t="s">
        <v>23267</v>
      </c>
      <c r="D5724" t="s">
        <v>20669</v>
      </c>
      <c r="E5724" t="s">
        <v>1280</v>
      </c>
      <c r="F5724" t="s">
        <v>23268</v>
      </c>
      <c r="G5724" t="s">
        <v>57</v>
      </c>
      <c r="H5724" t="s">
        <v>46</v>
      </c>
      <c r="I5724" t="s">
        <v>205</v>
      </c>
      <c r="J5724" t="s">
        <v>206</v>
      </c>
      <c r="K5724" t="s">
        <v>206</v>
      </c>
      <c r="L5724">
        <v>2</v>
      </c>
      <c r="M5724" s="1">
        <v>36161</v>
      </c>
      <c r="N5724" s="2">
        <v>36161</v>
      </c>
      <c r="O5724" t="s">
        <v>1121</v>
      </c>
      <c r="P5724">
        <v>1999</v>
      </c>
      <c r="Q5724" s="1">
        <v>36633</v>
      </c>
      <c r="R5724" s="1">
        <v>37095</v>
      </c>
      <c r="S5724">
        <v>0</v>
      </c>
      <c r="T5724">
        <v>49000000</v>
      </c>
      <c r="U5724">
        <v>0</v>
      </c>
      <c r="V5724">
        <v>0</v>
      </c>
      <c r="W5724">
        <v>0</v>
      </c>
      <c r="X5724">
        <v>0</v>
      </c>
      <c r="Y5724">
        <v>0</v>
      </c>
      <c r="Z5724">
        <v>0</v>
      </c>
      <c r="AA5724">
        <v>0</v>
      </c>
      <c r="AB5724">
        <v>0</v>
      </c>
      <c r="AC5724">
        <v>0</v>
      </c>
      <c r="AD5724">
        <v>0</v>
      </c>
      <c r="AE5724">
        <v>0</v>
      </c>
      <c r="AF5724">
        <v>0</v>
      </c>
      <c r="AG5724">
        <v>42000000</v>
      </c>
      <c r="AH5724">
        <v>7000000</v>
      </c>
      <c r="AI5724">
        <v>0</v>
      </c>
      <c r="AJ5724">
        <v>0</v>
      </c>
      <c r="AK5724">
        <v>0</v>
      </c>
      <c r="AL5724">
        <v>0</v>
      </c>
      <c r="AM5724">
        <v>0</v>
      </c>
    </row>
    <row r="5725" spans="1:39" x14ac:dyDescent="0.45">
      <c r="A5725" t="s">
        <v>23269</v>
      </c>
      <c r="B5725" t="s">
        <v>23270</v>
      </c>
      <c r="C5725" t="s">
        <v>23271</v>
      </c>
      <c r="D5725" t="s">
        <v>23272</v>
      </c>
      <c r="E5725" t="s">
        <v>43</v>
      </c>
      <c r="F5725" t="s">
        <v>114</v>
      </c>
      <c r="G5725" t="s">
        <v>57</v>
      </c>
      <c r="H5725" t="s">
        <v>46</v>
      </c>
      <c r="I5725" t="s">
        <v>91</v>
      </c>
      <c r="J5725" t="s">
        <v>602</v>
      </c>
      <c r="K5725" t="s">
        <v>602</v>
      </c>
      <c r="L5725">
        <v>1</v>
      </c>
      <c r="M5725" s="1">
        <v>41067</v>
      </c>
      <c r="N5725" s="2">
        <v>41061</v>
      </c>
      <c r="O5725" t="s">
        <v>50</v>
      </c>
      <c r="P5725">
        <v>2012</v>
      </c>
      <c r="Q5725" s="1">
        <v>41718</v>
      </c>
      <c r="R5725" s="1">
        <v>41718</v>
      </c>
      <c r="S5725">
        <v>0</v>
      </c>
      <c r="T5725">
        <v>0</v>
      </c>
      <c r="U5725">
        <v>0</v>
      </c>
      <c r="V5725">
        <v>0</v>
      </c>
      <c r="W5725">
        <v>0</v>
      </c>
      <c r="X5725">
        <v>0</v>
      </c>
      <c r="Y5725">
        <v>0</v>
      </c>
      <c r="Z5725">
        <v>0</v>
      </c>
      <c r="AA5725">
        <v>0</v>
      </c>
      <c r="AB5725">
        <v>0</v>
      </c>
      <c r="AC5725">
        <v>0</v>
      </c>
      <c r="AD5725">
        <v>0</v>
      </c>
      <c r="AE5725">
        <v>0</v>
      </c>
      <c r="AF5725">
        <v>0</v>
      </c>
      <c r="AG5725">
        <v>0</v>
      </c>
      <c r="AH5725">
        <v>0</v>
      </c>
      <c r="AI5725">
        <v>0</v>
      </c>
      <c r="AJ5725">
        <v>0</v>
      </c>
      <c r="AK5725">
        <v>0</v>
      </c>
      <c r="AL5725">
        <v>0</v>
      </c>
      <c r="AM5725">
        <v>0</v>
      </c>
    </row>
    <row r="5726" spans="1:39" x14ac:dyDescent="0.45">
      <c r="A5726" t="s">
        <v>23273</v>
      </c>
      <c r="B5726" t="s">
        <v>23274</v>
      </c>
      <c r="F5726" t="s">
        <v>114</v>
      </c>
      <c r="G5726" t="s">
        <v>45</v>
      </c>
      <c r="H5726" t="s">
        <v>46</v>
      </c>
      <c r="I5726" t="s">
        <v>91</v>
      </c>
      <c r="J5726" t="s">
        <v>3258</v>
      </c>
      <c r="K5726" t="s">
        <v>3258</v>
      </c>
      <c r="L5726">
        <v>1</v>
      </c>
      <c r="M5726" s="1">
        <v>33604</v>
      </c>
      <c r="N5726" s="2">
        <v>33604</v>
      </c>
      <c r="O5726" t="s">
        <v>3040</v>
      </c>
      <c r="P5726">
        <v>1992</v>
      </c>
      <c r="Q5726" s="1">
        <v>36991</v>
      </c>
      <c r="R5726" s="1">
        <v>36991</v>
      </c>
      <c r="S5726">
        <v>0</v>
      </c>
      <c r="T5726">
        <v>0</v>
      </c>
      <c r="U5726">
        <v>0</v>
      </c>
      <c r="V5726">
        <v>0</v>
      </c>
      <c r="W5726">
        <v>0</v>
      </c>
      <c r="X5726">
        <v>0</v>
      </c>
      <c r="Y5726">
        <v>0</v>
      </c>
      <c r="Z5726">
        <v>0</v>
      </c>
      <c r="AA5726">
        <v>0</v>
      </c>
      <c r="AB5726">
        <v>0</v>
      </c>
      <c r="AC5726">
        <v>0</v>
      </c>
      <c r="AD5726">
        <v>0</v>
      </c>
      <c r="AE5726">
        <v>0</v>
      </c>
      <c r="AF5726">
        <v>0</v>
      </c>
      <c r="AG5726">
        <v>0</v>
      </c>
      <c r="AH5726">
        <v>0</v>
      </c>
      <c r="AI5726">
        <v>0</v>
      </c>
      <c r="AJ5726">
        <v>0</v>
      </c>
      <c r="AK5726">
        <v>0</v>
      </c>
      <c r="AL5726">
        <v>0</v>
      </c>
      <c r="AM5726">
        <v>0</v>
      </c>
    </row>
    <row r="5727" spans="1:39" x14ac:dyDescent="0.45">
      <c r="A5727" t="s">
        <v>23275</v>
      </c>
      <c r="B5727" t="s">
        <v>23276</v>
      </c>
      <c r="D5727" t="s">
        <v>154</v>
      </c>
      <c r="E5727" t="s">
        <v>155</v>
      </c>
      <c r="F5727" t="s">
        <v>114</v>
      </c>
      <c r="G5727" t="s">
        <v>57</v>
      </c>
      <c r="H5727" t="s">
        <v>46</v>
      </c>
      <c r="I5727" t="s">
        <v>5448</v>
      </c>
      <c r="J5727" t="s">
        <v>16068</v>
      </c>
      <c r="K5727" t="s">
        <v>16069</v>
      </c>
      <c r="L5727">
        <v>1</v>
      </c>
      <c r="M5727" s="1">
        <v>41548</v>
      </c>
      <c r="N5727" s="2">
        <v>41548</v>
      </c>
      <c r="O5727" t="s">
        <v>157</v>
      </c>
      <c r="P5727">
        <v>2013</v>
      </c>
      <c r="Q5727" s="1">
        <v>41597</v>
      </c>
      <c r="R5727" s="1">
        <v>41597</v>
      </c>
      <c r="S5727">
        <v>0</v>
      </c>
      <c r="T5727">
        <v>0</v>
      </c>
      <c r="U5727">
        <v>0</v>
      </c>
      <c r="V5727">
        <v>0</v>
      </c>
      <c r="W5727">
        <v>0</v>
      </c>
      <c r="X5727">
        <v>0</v>
      </c>
      <c r="Y5727">
        <v>0</v>
      </c>
      <c r="Z5727">
        <v>0</v>
      </c>
      <c r="AA5727">
        <v>0</v>
      </c>
      <c r="AB5727">
        <v>0</v>
      </c>
      <c r="AC5727">
        <v>0</v>
      </c>
      <c r="AD5727">
        <v>0</v>
      </c>
      <c r="AE5727">
        <v>0</v>
      </c>
      <c r="AF5727">
        <v>0</v>
      </c>
      <c r="AG5727">
        <v>0</v>
      </c>
      <c r="AH5727">
        <v>0</v>
      </c>
      <c r="AI5727">
        <v>0</v>
      </c>
      <c r="AJ5727">
        <v>0</v>
      </c>
      <c r="AK5727">
        <v>0</v>
      </c>
      <c r="AL5727">
        <v>0</v>
      </c>
      <c r="AM5727">
        <v>0</v>
      </c>
    </row>
    <row r="5728" spans="1:39" x14ac:dyDescent="0.45">
      <c r="A5728" t="s">
        <v>23277</v>
      </c>
      <c r="B5728" t="s">
        <v>23278</v>
      </c>
      <c r="C5728" t="s">
        <v>23279</v>
      </c>
      <c r="D5728" t="s">
        <v>23280</v>
      </c>
      <c r="E5728" t="s">
        <v>108</v>
      </c>
      <c r="F5728" s="3">
        <v>25000</v>
      </c>
      <c r="G5728" t="s">
        <v>57</v>
      </c>
      <c r="H5728" t="s">
        <v>46</v>
      </c>
      <c r="I5728" t="s">
        <v>58</v>
      </c>
      <c r="J5728" t="s">
        <v>198</v>
      </c>
      <c r="K5728" t="s">
        <v>199</v>
      </c>
      <c r="L5728">
        <v>1</v>
      </c>
      <c r="Q5728" s="1">
        <v>41652</v>
      </c>
      <c r="R5728" s="1">
        <v>41652</v>
      </c>
      <c r="S5728">
        <v>25000</v>
      </c>
      <c r="T5728">
        <v>0</v>
      </c>
      <c r="U5728">
        <v>0</v>
      </c>
      <c r="V5728">
        <v>0</v>
      </c>
      <c r="W5728">
        <v>0</v>
      </c>
      <c r="X5728">
        <v>0</v>
      </c>
      <c r="Y5728">
        <v>0</v>
      </c>
      <c r="Z5728">
        <v>0</v>
      </c>
      <c r="AA5728">
        <v>0</v>
      </c>
      <c r="AB5728">
        <v>0</v>
      </c>
      <c r="AC5728">
        <v>0</v>
      </c>
      <c r="AD5728">
        <v>0</v>
      </c>
      <c r="AE5728">
        <v>0</v>
      </c>
      <c r="AF5728">
        <v>0</v>
      </c>
      <c r="AG5728">
        <v>0</v>
      </c>
      <c r="AH5728">
        <v>0</v>
      </c>
      <c r="AI5728">
        <v>0</v>
      </c>
      <c r="AJ5728">
        <v>0</v>
      </c>
      <c r="AK5728">
        <v>0</v>
      </c>
      <c r="AL5728">
        <v>0</v>
      </c>
      <c r="AM5728">
        <v>0</v>
      </c>
    </row>
    <row r="5729" spans="1:39" x14ac:dyDescent="0.45">
      <c r="A5729" t="s">
        <v>23281</v>
      </c>
      <c r="B5729" t="s">
        <v>23282</v>
      </c>
      <c r="C5729" t="s">
        <v>23283</v>
      </c>
      <c r="F5729" s="3">
        <v>20000</v>
      </c>
      <c r="G5729" t="s">
        <v>57</v>
      </c>
      <c r="H5729" t="s">
        <v>46</v>
      </c>
      <c r="I5729" t="s">
        <v>4505</v>
      </c>
      <c r="J5729" t="s">
        <v>4506</v>
      </c>
      <c r="K5729" t="s">
        <v>4506</v>
      </c>
      <c r="L5729">
        <v>1</v>
      </c>
      <c r="M5729" s="1">
        <v>41275</v>
      </c>
      <c r="N5729" s="2">
        <v>41275</v>
      </c>
      <c r="O5729" t="s">
        <v>164</v>
      </c>
      <c r="P5729">
        <v>2013</v>
      </c>
      <c r="Q5729" s="1">
        <v>41563</v>
      </c>
      <c r="R5729" s="1">
        <v>41563</v>
      </c>
      <c r="S5729">
        <v>20000</v>
      </c>
      <c r="T5729">
        <v>0</v>
      </c>
      <c r="U5729">
        <v>0</v>
      </c>
      <c r="V5729">
        <v>0</v>
      </c>
      <c r="W5729">
        <v>0</v>
      </c>
      <c r="X5729">
        <v>0</v>
      </c>
      <c r="Y5729">
        <v>0</v>
      </c>
      <c r="Z5729">
        <v>0</v>
      </c>
      <c r="AA5729">
        <v>0</v>
      </c>
      <c r="AB5729">
        <v>0</v>
      </c>
      <c r="AC5729">
        <v>0</v>
      </c>
      <c r="AD5729">
        <v>0</v>
      </c>
      <c r="AE5729">
        <v>0</v>
      </c>
      <c r="AF5729">
        <v>0</v>
      </c>
      <c r="AG5729">
        <v>0</v>
      </c>
      <c r="AH5729">
        <v>0</v>
      </c>
      <c r="AI5729">
        <v>0</v>
      </c>
      <c r="AJ5729">
        <v>0</v>
      </c>
      <c r="AK5729">
        <v>0</v>
      </c>
      <c r="AL5729">
        <v>0</v>
      </c>
      <c r="AM5729">
        <v>0</v>
      </c>
    </row>
    <row r="5730" spans="1:39" x14ac:dyDescent="0.45">
      <c r="A5730" t="s">
        <v>23284</v>
      </c>
      <c r="B5730" t="s">
        <v>23285</v>
      </c>
      <c r="C5730" t="s">
        <v>23286</v>
      </c>
      <c r="D5730" t="s">
        <v>88</v>
      </c>
      <c r="E5730" t="s">
        <v>89</v>
      </c>
      <c r="F5730" t="s">
        <v>23287</v>
      </c>
      <c r="G5730" t="s">
        <v>57</v>
      </c>
      <c r="H5730" t="s">
        <v>46</v>
      </c>
      <c r="I5730" t="s">
        <v>802</v>
      </c>
      <c r="J5730" t="s">
        <v>803</v>
      </c>
      <c r="K5730" t="s">
        <v>803</v>
      </c>
      <c r="L5730">
        <v>3</v>
      </c>
      <c r="Q5730" s="1">
        <v>40367</v>
      </c>
      <c r="R5730" s="1">
        <v>41802</v>
      </c>
      <c r="S5730">
        <v>0</v>
      </c>
      <c r="T5730">
        <v>8034874</v>
      </c>
      <c r="U5730">
        <v>0</v>
      </c>
      <c r="V5730">
        <v>0</v>
      </c>
      <c r="W5730">
        <v>0</v>
      </c>
      <c r="X5730">
        <v>3697500</v>
      </c>
      <c r="Y5730">
        <v>0</v>
      </c>
      <c r="Z5730">
        <v>0</v>
      </c>
      <c r="AA5730">
        <v>0</v>
      </c>
      <c r="AB5730">
        <v>0</v>
      </c>
      <c r="AC5730">
        <v>0</v>
      </c>
      <c r="AD5730">
        <v>0</v>
      </c>
      <c r="AE5730">
        <v>0</v>
      </c>
      <c r="AF5730">
        <v>0</v>
      </c>
      <c r="AG5730">
        <v>7000000</v>
      </c>
      <c r="AH5730">
        <v>0</v>
      </c>
      <c r="AI5730">
        <v>0</v>
      </c>
      <c r="AJ5730">
        <v>0</v>
      </c>
      <c r="AK5730">
        <v>0</v>
      </c>
      <c r="AL5730">
        <v>0</v>
      </c>
      <c r="AM5730">
        <v>0</v>
      </c>
    </row>
    <row r="5731" spans="1:39" x14ac:dyDescent="0.45">
      <c r="A5731" t="s">
        <v>23288</v>
      </c>
      <c r="B5731" t="s">
        <v>23289</v>
      </c>
      <c r="C5731" t="s">
        <v>23290</v>
      </c>
      <c r="D5731" t="s">
        <v>107</v>
      </c>
      <c r="E5731" t="s">
        <v>108</v>
      </c>
      <c r="F5731" t="s">
        <v>23291</v>
      </c>
      <c r="G5731" t="s">
        <v>57</v>
      </c>
      <c r="H5731" t="s">
        <v>46</v>
      </c>
      <c r="I5731" t="s">
        <v>1388</v>
      </c>
      <c r="J5731" t="s">
        <v>641</v>
      </c>
      <c r="K5731" t="s">
        <v>4648</v>
      </c>
      <c r="L5731">
        <v>1</v>
      </c>
      <c r="M5731" s="1">
        <v>31778</v>
      </c>
      <c r="N5731" s="2">
        <v>31778</v>
      </c>
      <c r="O5731" t="s">
        <v>2187</v>
      </c>
      <c r="P5731">
        <v>1987</v>
      </c>
      <c r="Q5731" s="1">
        <v>40879</v>
      </c>
      <c r="R5731" s="1">
        <v>40879</v>
      </c>
      <c r="S5731">
        <v>1680511</v>
      </c>
      <c r="T5731">
        <v>0</v>
      </c>
      <c r="U5731">
        <v>0</v>
      </c>
      <c r="V5731">
        <v>0</v>
      </c>
      <c r="W5731">
        <v>0</v>
      </c>
      <c r="X5731">
        <v>0</v>
      </c>
      <c r="Y5731">
        <v>0</v>
      </c>
      <c r="Z5731">
        <v>0</v>
      </c>
      <c r="AA5731">
        <v>0</v>
      </c>
      <c r="AB5731">
        <v>0</v>
      </c>
      <c r="AC5731">
        <v>0</v>
      </c>
      <c r="AD5731">
        <v>0</v>
      </c>
      <c r="AE5731">
        <v>0</v>
      </c>
      <c r="AF5731">
        <v>0</v>
      </c>
      <c r="AG5731">
        <v>0</v>
      </c>
      <c r="AH5731">
        <v>0</v>
      </c>
      <c r="AI5731">
        <v>0</v>
      </c>
      <c r="AJ5731">
        <v>0</v>
      </c>
      <c r="AK5731">
        <v>0</v>
      </c>
      <c r="AL5731">
        <v>0</v>
      </c>
      <c r="AM5731">
        <v>0</v>
      </c>
    </row>
    <row r="5732" spans="1:39" x14ac:dyDescent="0.45">
      <c r="A5732" t="s">
        <v>23292</v>
      </c>
      <c r="B5732" t="s">
        <v>23293</v>
      </c>
      <c r="C5732" t="s">
        <v>23294</v>
      </c>
      <c r="D5732" t="s">
        <v>23295</v>
      </c>
      <c r="E5732" t="s">
        <v>756</v>
      </c>
      <c r="F5732" t="s">
        <v>23296</v>
      </c>
      <c r="G5732" t="s">
        <v>57</v>
      </c>
      <c r="H5732" t="s">
        <v>46</v>
      </c>
      <c r="I5732" t="s">
        <v>58</v>
      </c>
      <c r="J5732" t="s">
        <v>198</v>
      </c>
      <c r="K5732" t="s">
        <v>1127</v>
      </c>
      <c r="L5732">
        <v>3</v>
      </c>
      <c r="M5732" s="1">
        <v>40544</v>
      </c>
      <c r="N5732" s="2">
        <v>40544</v>
      </c>
      <c r="O5732" t="s">
        <v>528</v>
      </c>
      <c r="P5732">
        <v>2011</v>
      </c>
      <c r="Q5732" s="1">
        <v>41162</v>
      </c>
      <c r="R5732" s="1">
        <v>41717</v>
      </c>
      <c r="S5732">
        <v>0</v>
      </c>
      <c r="T5732">
        <v>13345000</v>
      </c>
      <c r="U5732">
        <v>0</v>
      </c>
      <c r="V5732">
        <v>0</v>
      </c>
      <c r="W5732">
        <v>0</v>
      </c>
      <c r="X5732">
        <v>0</v>
      </c>
      <c r="Y5732">
        <v>0</v>
      </c>
      <c r="Z5732">
        <v>0</v>
      </c>
      <c r="AA5732">
        <v>0</v>
      </c>
      <c r="AB5732">
        <v>0</v>
      </c>
      <c r="AC5732">
        <v>0</v>
      </c>
      <c r="AD5732">
        <v>0</v>
      </c>
      <c r="AE5732">
        <v>0</v>
      </c>
      <c r="AF5732">
        <v>13100000</v>
      </c>
      <c r="AG5732">
        <v>0</v>
      </c>
      <c r="AH5732">
        <v>0</v>
      </c>
      <c r="AI5732">
        <v>0</v>
      </c>
      <c r="AJ5732">
        <v>0</v>
      </c>
      <c r="AK5732">
        <v>0</v>
      </c>
      <c r="AL5732">
        <v>0</v>
      </c>
      <c r="AM5732">
        <v>0</v>
      </c>
    </row>
    <row r="5733" spans="1:39" x14ac:dyDescent="0.45">
      <c r="A5733" t="s">
        <v>23297</v>
      </c>
      <c r="B5733" t="s">
        <v>23298</v>
      </c>
      <c r="C5733" t="s">
        <v>23299</v>
      </c>
      <c r="D5733" t="s">
        <v>88</v>
      </c>
      <c r="E5733" t="s">
        <v>89</v>
      </c>
      <c r="F5733" t="s">
        <v>230</v>
      </c>
      <c r="G5733" t="s">
        <v>57</v>
      </c>
      <c r="H5733" t="s">
        <v>46</v>
      </c>
      <c r="I5733" t="s">
        <v>205</v>
      </c>
      <c r="J5733" t="s">
        <v>206</v>
      </c>
      <c r="K5733" t="s">
        <v>206</v>
      </c>
      <c r="L5733">
        <v>1</v>
      </c>
      <c r="M5733" s="1">
        <v>36526</v>
      </c>
      <c r="N5733" s="2">
        <v>36526</v>
      </c>
      <c r="O5733" t="s">
        <v>255</v>
      </c>
      <c r="P5733">
        <v>2000</v>
      </c>
      <c r="Q5733" s="1">
        <v>41569</v>
      </c>
      <c r="R5733" s="1">
        <v>41569</v>
      </c>
      <c r="S5733">
        <v>0</v>
      </c>
      <c r="T5733">
        <v>3000000</v>
      </c>
      <c r="U5733">
        <v>0</v>
      </c>
      <c r="V5733">
        <v>0</v>
      </c>
      <c r="W5733">
        <v>0</v>
      </c>
      <c r="X5733">
        <v>0</v>
      </c>
      <c r="Y5733">
        <v>0</v>
      </c>
      <c r="Z5733">
        <v>0</v>
      </c>
      <c r="AA5733">
        <v>0</v>
      </c>
      <c r="AB5733">
        <v>0</v>
      </c>
      <c r="AC5733">
        <v>0</v>
      </c>
      <c r="AD5733">
        <v>0</v>
      </c>
      <c r="AE5733">
        <v>0</v>
      </c>
      <c r="AF5733">
        <v>0</v>
      </c>
      <c r="AG5733">
        <v>0</v>
      </c>
      <c r="AH5733">
        <v>0</v>
      </c>
      <c r="AI5733">
        <v>0</v>
      </c>
      <c r="AJ5733">
        <v>0</v>
      </c>
      <c r="AK5733">
        <v>0</v>
      </c>
      <c r="AL5733">
        <v>0</v>
      </c>
      <c r="AM5733">
        <v>0</v>
      </c>
    </row>
    <row r="5734" spans="1:39" x14ac:dyDescent="0.45">
      <c r="A5734" t="s">
        <v>23300</v>
      </c>
      <c r="B5734" t="s">
        <v>23301</v>
      </c>
      <c r="D5734" t="s">
        <v>19004</v>
      </c>
      <c r="E5734" t="s">
        <v>8503</v>
      </c>
      <c r="F5734" t="s">
        <v>114</v>
      </c>
      <c r="G5734" t="s">
        <v>57</v>
      </c>
      <c r="L5734">
        <v>1</v>
      </c>
      <c r="M5734" s="1">
        <v>41487</v>
      </c>
      <c r="N5734" s="2">
        <v>41487</v>
      </c>
      <c r="O5734" t="s">
        <v>276</v>
      </c>
      <c r="P5734">
        <v>2013</v>
      </c>
      <c r="Q5734" s="1">
        <v>41872</v>
      </c>
      <c r="R5734" s="1">
        <v>41872</v>
      </c>
      <c r="S5734">
        <v>0</v>
      </c>
      <c r="T5734">
        <v>0</v>
      </c>
      <c r="U5734">
        <v>0</v>
      </c>
      <c r="V5734">
        <v>0</v>
      </c>
      <c r="W5734">
        <v>0</v>
      </c>
      <c r="X5734">
        <v>0</v>
      </c>
      <c r="Y5734">
        <v>0</v>
      </c>
      <c r="Z5734">
        <v>0</v>
      </c>
      <c r="AA5734">
        <v>0</v>
      </c>
      <c r="AB5734">
        <v>0</v>
      </c>
      <c r="AC5734">
        <v>0</v>
      </c>
      <c r="AD5734">
        <v>0</v>
      </c>
      <c r="AE5734">
        <v>0</v>
      </c>
      <c r="AF5734">
        <v>0</v>
      </c>
      <c r="AG5734">
        <v>0</v>
      </c>
      <c r="AH5734">
        <v>0</v>
      </c>
      <c r="AI5734">
        <v>0</v>
      </c>
      <c r="AJ5734">
        <v>0</v>
      </c>
      <c r="AK5734">
        <v>0</v>
      </c>
      <c r="AL5734">
        <v>0</v>
      </c>
      <c r="AM5734">
        <v>0</v>
      </c>
    </row>
    <row r="5735" spans="1:39" x14ac:dyDescent="0.45">
      <c r="A5735" t="s">
        <v>23302</v>
      </c>
      <c r="B5735" t="s">
        <v>23303</v>
      </c>
      <c r="C5735" t="s">
        <v>23304</v>
      </c>
      <c r="D5735" t="s">
        <v>1474</v>
      </c>
      <c r="E5735" t="s">
        <v>1475</v>
      </c>
      <c r="F5735" t="s">
        <v>230</v>
      </c>
      <c r="G5735" t="s">
        <v>57</v>
      </c>
      <c r="H5735" t="s">
        <v>23305</v>
      </c>
      <c r="J5735" t="s">
        <v>23306</v>
      </c>
      <c r="L5735">
        <v>1</v>
      </c>
      <c r="M5735" s="1">
        <v>37987</v>
      </c>
      <c r="N5735" s="2">
        <v>37987</v>
      </c>
      <c r="O5735" t="s">
        <v>452</v>
      </c>
      <c r="P5735">
        <v>2004</v>
      </c>
      <c r="Q5735" s="1">
        <v>38446</v>
      </c>
      <c r="R5735" s="1">
        <v>38446</v>
      </c>
      <c r="S5735">
        <v>0</v>
      </c>
      <c r="T5735">
        <v>0</v>
      </c>
      <c r="U5735">
        <v>0</v>
      </c>
      <c r="V5735">
        <v>0</v>
      </c>
      <c r="W5735">
        <v>0</v>
      </c>
      <c r="X5735">
        <v>0</v>
      </c>
      <c r="Y5735">
        <v>3000000</v>
      </c>
      <c r="Z5735">
        <v>0</v>
      </c>
      <c r="AA5735">
        <v>0</v>
      </c>
      <c r="AB5735">
        <v>0</v>
      </c>
      <c r="AC5735">
        <v>0</v>
      </c>
      <c r="AD5735">
        <v>0</v>
      </c>
      <c r="AE5735">
        <v>0</v>
      </c>
      <c r="AF5735">
        <v>0</v>
      </c>
      <c r="AG5735">
        <v>0</v>
      </c>
      <c r="AH5735">
        <v>0</v>
      </c>
      <c r="AI5735">
        <v>0</v>
      </c>
      <c r="AJ5735">
        <v>0</v>
      </c>
      <c r="AK5735">
        <v>0</v>
      </c>
      <c r="AL5735">
        <v>0</v>
      </c>
      <c r="AM5735">
        <v>0</v>
      </c>
    </row>
    <row r="5736" spans="1:39" x14ac:dyDescent="0.45">
      <c r="A5736" t="s">
        <v>23307</v>
      </c>
      <c r="B5736" t="s">
        <v>23308</v>
      </c>
      <c r="C5736" t="s">
        <v>23309</v>
      </c>
      <c r="D5736" t="s">
        <v>142</v>
      </c>
      <c r="E5736" t="s">
        <v>143</v>
      </c>
      <c r="F5736" t="s">
        <v>23310</v>
      </c>
      <c r="G5736" t="s">
        <v>57</v>
      </c>
      <c r="H5736" t="s">
        <v>46</v>
      </c>
      <c r="I5736" t="s">
        <v>58</v>
      </c>
      <c r="J5736" t="s">
        <v>198</v>
      </c>
      <c r="K5736" t="s">
        <v>199</v>
      </c>
      <c r="L5736">
        <v>1</v>
      </c>
      <c r="M5736" s="1">
        <v>29587</v>
      </c>
      <c r="N5736" s="2">
        <v>29587</v>
      </c>
      <c r="O5736" t="s">
        <v>4291</v>
      </c>
      <c r="P5736">
        <v>1981</v>
      </c>
      <c r="Q5736" s="1">
        <v>41452</v>
      </c>
      <c r="R5736" s="1">
        <v>41452</v>
      </c>
      <c r="S5736">
        <v>0</v>
      </c>
      <c r="T5736">
        <v>0</v>
      </c>
      <c r="U5736">
        <v>0</v>
      </c>
      <c r="V5736">
        <v>0</v>
      </c>
      <c r="W5736">
        <v>0</v>
      </c>
      <c r="X5736">
        <v>0</v>
      </c>
      <c r="Y5736">
        <v>0</v>
      </c>
      <c r="Z5736">
        <v>9100000</v>
      </c>
      <c r="AA5736">
        <v>0</v>
      </c>
      <c r="AB5736">
        <v>0</v>
      </c>
      <c r="AC5736">
        <v>0</v>
      </c>
      <c r="AD5736">
        <v>0</v>
      </c>
      <c r="AE5736">
        <v>0</v>
      </c>
      <c r="AF5736">
        <v>0</v>
      </c>
      <c r="AG5736">
        <v>0</v>
      </c>
      <c r="AH5736">
        <v>0</v>
      </c>
      <c r="AI5736">
        <v>0</v>
      </c>
      <c r="AJ5736">
        <v>0</v>
      </c>
      <c r="AK5736">
        <v>0</v>
      </c>
      <c r="AL5736">
        <v>0</v>
      </c>
      <c r="AM5736">
        <v>0</v>
      </c>
    </row>
    <row r="5737" spans="1:39" x14ac:dyDescent="0.45">
      <c r="A5737" t="s">
        <v>23311</v>
      </c>
      <c r="B5737" t="s">
        <v>23312</v>
      </c>
      <c r="C5737" t="s">
        <v>23313</v>
      </c>
      <c r="D5737" t="s">
        <v>315</v>
      </c>
      <c r="E5737" t="s">
        <v>316</v>
      </c>
      <c r="F5737" t="s">
        <v>846</v>
      </c>
      <c r="G5737" t="s">
        <v>57</v>
      </c>
      <c r="H5737" t="s">
        <v>46</v>
      </c>
      <c r="I5737" t="s">
        <v>352</v>
      </c>
      <c r="J5737" t="s">
        <v>353</v>
      </c>
      <c r="K5737" t="s">
        <v>23314</v>
      </c>
      <c r="L5737">
        <v>1</v>
      </c>
      <c r="M5737" s="1">
        <v>36892</v>
      </c>
      <c r="N5737" s="2">
        <v>36892</v>
      </c>
      <c r="O5737" t="s">
        <v>172</v>
      </c>
      <c r="P5737">
        <v>2001</v>
      </c>
      <c r="Q5737" s="1">
        <v>41408</v>
      </c>
      <c r="R5737" s="1">
        <v>41408</v>
      </c>
      <c r="S5737">
        <v>0</v>
      </c>
      <c r="T5737">
        <v>0</v>
      </c>
      <c r="U5737">
        <v>0</v>
      </c>
      <c r="V5737">
        <v>0</v>
      </c>
      <c r="W5737">
        <v>0</v>
      </c>
      <c r="X5737">
        <v>1000000</v>
      </c>
      <c r="Y5737">
        <v>0</v>
      </c>
      <c r="Z5737">
        <v>0</v>
      </c>
      <c r="AA5737">
        <v>0</v>
      </c>
      <c r="AB5737">
        <v>0</v>
      </c>
      <c r="AC5737">
        <v>0</v>
      </c>
      <c r="AD5737">
        <v>0</v>
      </c>
      <c r="AE5737">
        <v>0</v>
      </c>
      <c r="AF5737">
        <v>0</v>
      </c>
      <c r="AG5737">
        <v>0</v>
      </c>
      <c r="AH5737">
        <v>0</v>
      </c>
      <c r="AI5737">
        <v>0</v>
      </c>
      <c r="AJ5737">
        <v>0</v>
      </c>
      <c r="AK5737">
        <v>0</v>
      </c>
      <c r="AL5737">
        <v>0</v>
      </c>
      <c r="AM5737">
        <v>0</v>
      </c>
    </row>
    <row r="5738" spans="1:39" x14ac:dyDescent="0.45">
      <c r="A5738" t="s">
        <v>23315</v>
      </c>
      <c r="B5738" t="s">
        <v>23316</v>
      </c>
      <c r="C5738" t="s">
        <v>23317</v>
      </c>
      <c r="D5738" t="s">
        <v>293</v>
      </c>
      <c r="E5738" t="s">
        <v>294</v>
      </c>
      <c r="F5738" t="s">
        <v>114</v>
      </c>
      <c r="G5738" t="s">
        <v>57</v>
      </c>
      <c r="H5738" t="s">
        <v>46</v>
      </c>
      <c r="I5738" t="s">
        <v>299</v>
      </c>
      <c r="J5738" t="s">
        <v>2515</v>
      </c>
      <c r="K5738" t="s">
        <v>2515</v>
      </c>
      <c r="L5738">
        <v>1</v>
      </c>
      <c r="Q5738" s="1">
        <v>40606</v>
      </c>
      <c r="R5738" s="1">
        <v>40606</v>
      </c>
      <c r="S5738">
        <v>0</v>
      </c>
      <c r="T5738">
        <v>0</v>
      </c>
      <c r="U5738">
        <v>0</v>
      </c>
      <c r="V5738">
        <v>0</v>
      </c>
      <c r="W5738">
        <v>0</v>
      </c>
      <c r="X5738">
        <v>0</v>
      </c>
      <c r="Y5738">
        <v>0</v>
      </c>
      <c r="Z5738">
        <v>0</v>
      </c>
      <c r="AA5738">
        <v>0</v>
      </c>
      <c r="AB5738">
        <v>0</v>
      </c>
      <c r="AC5738">
        <v>0</v>
      </c>
      <c r="AD5738">
        <v>0</v>
      </c>
      <c r="AE5738">
        <v>0</v>
      </c>
      <c r="AF5738">
        <v>0</v>
      </c>
      <c r="AG5738">
        <v>0</v>
      </c>
      <c r="AH5738">
        <v>0</v>
      </c>
      <c r="AI5738">
        <v>0</v>
      </c>
      <c r="AJ5738">
        <v>0</v>
      </c>
      <c r="AK5738">
        <v>0</v>
      </c>
      <c r="AL5738">
        <v>0</v>
      </c>
      <c r="AM5738">
        <v>0</v>
      </c>
    </row>
    <row r="5739" spans="1:39" x14ac:dyDescent="0.45">
      <c r="A5739" t="s">
        <v>23318</v>
      </c>
      <c r="B5739" t="s">
        <v>23319</v>
      </c>
      <c r="C5739" t="s">
        <v>23320</v>
      </c>
      <c r="F5739" t="s">
        <v>114</v>
      </c>
      <c r="G5739" t="s">
        <v>57</v>
      </c>
      <c r="L5739">
        <v>1</v>
      </c>
      <c r="Q5739" s="1">
        <v>41521</v>
      </c>
      <c r="R5739" s="1">
        <v>41521</v>
      </c>
      <c r="S5739">
        <v>0</v>
      </c>
      <c r="T5739">
        <v>0</v>
      </c>
      <c r="U5739">
        <v>0</v>
      </c>
      <c r="V5739">
        <v>0</v>
      </c>
      <c r="W5739">
        <v>0</v>
      </c>
      <c r="X5739">
        <v>0</v>
      </c>
      <c r="Y5739">
        <v>0</v>
      </c>
      <c r="Z5739">
        <v>0</v>
      </c>
      <c r="AA5739">
        <v>0</v>
      </c>
      <c r="AB5739">
        <v>0</v>
      </c>
      <c r="AC5739">
        <v>0</v>
      </c>
      <c r="AD5739">
        <v>0</v>
      </c>
      <c r="AE5739">
        <v>0</v>
      </c>
      <c r="AF5739">
        <v>0</v>
      </c>
      <c r="AG5739">
        <v>0</v>
      </c>
      <c r="AH5739">
        <v>0</v>
      </c>
      <c r="AI5739">
        <v>0</v>
      </c>
      <c r="AJ5739">
        <v>0</v>
      </c>
      <c r="AK5739">
        <v>0</v>
      </c>
      <c r="AL5739">
        <v>0</v>
      </c>
      <c r="AM5739">
        <v>0</v>
      </c>
    </row>
    <row r="5740" spans="1:39" x14ac:dyDescent="0.45">
      <c r="A5740" t="s">
        <v>23321</v>
      </c>
      <c r="B5740" t="s">
        <v>23322</v>
      </c>
      <c r="C5740" t="s">
        <v>23323</v>
      </c>
      <c r="D5740" t="s">
        <v>2247</v>
      </c>
      <c r="E5740" t="s">
        <v>2248</v>
      </c>
      <c r="F5740" s="3">
        <v>50000</v>
      </c>
      <c r="G5740" t="s">
        <v>57</v>
      </c>
      <c r="H5740" t="s">
        <v>46</v>
      </c>
      <c r="I5740" t="s">
        <v>58</v>
      </c>
      <c r="J5740" t="s">
        <v>198</v>
      </c>
      <c r="K5740" t="s">
        <v>199</v>
      </c>
      <c r="L5740">
        <v>1</v>
      </c>
      <c r="Q5740" s="1">
        <v>40323</v>
      </c>
      <c r="R5740" s="1">
        <v>40323</v>
      </c>
      <c r="S5740">
        <v>0</v>
      </c>
      <c r="T5740">
        <v>0</v>
      </c>
      <c r="U5740">
        <v>0</v>
      </c>
      <c r="V5740">
        <v>0</v>
      </c>
      <c r="W5740">
        <v>0</v>
      </c>
      <c r="X5740">
        <v>50000</v>
      </c>
      <c r="Y5740">
        <v>0</v>
      </c>
      <c r="Z5740">
        <v>0</v>
      </c>
      <c r="AA5740">
        <v>0</v>
      </c>
      <c r="AB5740">
        <v>0</v>
      </c>
      <c r="AC5740">
        <v>0</v>
      </c>
      <c r="AD5740">
        <v>0</v>
      </c>
      <c r="AE5740">
        <v>0</v>
      </c>
      <c r="AF5740">
        <v>0</v>
      </c>
      <c r="AG5740">
        <v>0</v>
      </c>
      <c r="AH5740">
        <v>0</v>
      </c>
      <c r="AI5740">
        <v>0</v>
      </c>
      <c r="AJ5740">
        <v>0</v>
      </c>
      <c r="AK5740">
        <v>0</v>
      </c>
      <c r="AL5740">
        <v>0</v>
      </c>
      <c r="AM5740">
        <v>0</v>
      </c>
    </row>
    <row r="5741" spans="1:39" x14ac:dyDescent="0.45">
      <c r="A5741" t="s">
        <v>23324</v>
      </c>
      <c r="B5741" t="s">
        <v>23325</v>
      </c>
      <c r="C5741" t="s">
        <v>23326</v>
      </c>
      <c r="D5741" t="s">
        <v>774</v>
      </c>
      <c r="E5741" t="s">
        <v>775</v>
      </c>
      <c r="F5741" t="s">
        <v>114</v>
      </c>
      <c r="G5741" t="s">
        <v>57</v>
      </c>
      <c r="H5741" t="s">
        <v>46</v>
      </c>
      <c r="I5741" t="s">
        <v>1298</v>
      </c>
      <c r="J5741" t="s">
        <v>1299</v>
      </c>
      <c r="K5741" t="s">
        <v>1299</v>
      </c>
      <c r="L5741">
        <v>1</v>
      </c>
      <c r="Q5741" s="1">
        <v>39679</v>
      </c>
      <c r="R5741" s="1">
        <v>39679</v>
      </c>
      <c r="S5741">
        <v>0</v>
      </c>
      <c r="T5741">
        <v>0</v>
      </c>
      <c r="U5741">
        <v>0</v>
      </c>
      <c r="V5741">
        <v>0</v>
      </c>
      <c r="W5741">
        <v>0</v>
      </c>
      <c r="X5741">
        <v>0</v>
      </c>
      <c r="Y5741">
        <v>0</v>
      </c>
      <c r="Z5741">
        <v>0</v>
      </c>
      <c r="AA5741">
        <v>0</v>
      </c>
      <c r="AB5741">
        <v>0</v>
      </c>
      <c r="AC5741">
        <v>0</v>
      </c>
      <c r="AD5741">
        <v>0</v>
      </c>
      <c r="AE5741">
        <v>0</v>
      </c>
      <c r="AF5741">
        <v>0</v>
      </c>
      <c r="AG5741">
        <v>0</v>
      </c>
      <c r="AH5741">
        <v>0</v>
      </c>
      <c r="AI5741">
        <v>0</v>
      </c>
      <c r="AJ5741">
        <v>0</v>
      </c>
      <c r="AK5741">
        <v>0</v>
      </c>
      <c r="AL5741">
        <v>0</v>
      </c>
      <c r="AM5741">
        <v>0</v>
      </c>
    </row>
    <row r="5742" spans="1:39" x14ac:dyDescent="0.45">
      <c r="A5742" t="s">
        <v>23327</v>
      </c>
      <c r="B5742" t="s">
        <v>23328</v>
      </c>
      <c r="C5742" t="s">
        <v>23329</v>
      </c>
      <c r="D5742" t="s">
        <v>23330</v>
      </c>
      <c r="E5742" t="s">
        <v>2513</v>
      </c>
      <c r="F5742" t="s">
        <v>23331</v>
      </c>
      <c r="G5742" t="s">
        <v>57</v>
      </c>
      <c r="H5742" t="s">
        <v>46</v>
      </c>
      <c r="I5742" t="s">
        <v>267</v>
      </c>
      <c r="J5742" t="s">
        <v>268</v>
      </c>
      <c r="K5742" t="s">
        <v>23332</v>
      </c>
      <c r="L5742">
        <v>4</v>
      </c>
      <c r="M5742" s="1">
        <v>37622</v>
      </c>
      <c r="N5742" s="2">
        <v>37622</v>
      </c>
      <c r="O5742" t="s">
        <v>854</v>
      </c>
      <c r="P5742">
        <v>2003</v>
      </c>
      <c r="Q5742" s="1">
        <v>39167</v>
      </c>
      <c r="R5742" s="1">
        <v>41648</v>
      </c>
      <c r="S5742">
        <v>0</v>
      </c>
      <c r="T5742">
        <v>18934000</v>
      </c>
      <c r="U5742">
        <v>0</v>
      </c>
      <c r="V5742">
        <v>0</v>
      </c>
      <c r="W5742">
        <v>0</v>
      </c>
      <c r="X5742">
        <v>0</v>
      </c>
      <c r="Y5742">
        <v>0</v>
      </c>
      <c r="Z5742">
        <v>0</v>
      </c>
      <c r="AA5742">
        <v>0</v>
      </c>
      <c r="AB5742">
        <v>0</v>
      </c>
      <c r="AC5742">
        <v>0</v>
      </c>
      <c r="AD5742">
        <v>0</v>
      </c>
      <c r="AE5742">
        <v>0</v>
      </c>
      <c r="AF5742">
        <v>6200000</v>
      </c>
      <c r="AG5742">
        <v>10234000</v>
      </c>
      <c r="AH5742">
        <v>0</v>
      </c>
      <c r="AI5742">
        <v>0</v>
      </c>
      <c r="AJ5742">
        <v>0</v>
      </c>
      <c r="AK5742">
        <v>0</v>
      </c>
      <c r="AL5742">
        <v>0</v>
      </c>
      <c r="AM5742">
        <v>0</v>
      </c>
    </row>
    <row r="5743" spans="1:39" x14ac:dyDescent="0.45">
      <c r="A5743" t="s">
        <v>23333</v>
      </c>
      <c r="B5743" t="s">
        <v>23334</v>
      </c>
      <c r="C5743" t="s">
        <v>23335</v>
      </c>
      <c r="D5743" t="s">
        <v>23336</v>
      </c>
      <c r="E5743" t="s">
        <v>3017</v>
      </c>
      <c r="F5743" t="s">
        <v>56</v>
      </c>
      <c r="G5743" t="s">
        <v>57</v>
      </c>
      <c r="H5743" t="s">
        <v>46</v>
      </c>
      <c r="I5743" t="s">
        <v>6730</v>
      </c>
      <c r="J5743" t="s">
        <v>641</v>
      </c>
      <c r="K5743" t="s">
        <v>6731</v>
      </c>
      <c r="L5743">
        <v>2</v>
      </c>
      <c r="M5743" s="1">
        <v>40544</v>
      </c>
      <c r="N5743" s="2">
        <v>40544</v>
      </c>
      <c r="O5743" t="s">
        <v>528</v>
      </c>
      <c r="P5743">
        <v>2011</v>
      </c>
      <c r="Q5743" s="1">
        <v>41564</v>
      </c>
      <c r="R5743" s="1">
        <v>41802</v>
      </c>
      <c r="S5743">
        <v>0</v>
      </c>
      <c r="T5743">
        <v>4000000</v>
      </c>
      <c r="U5743">
        <v>0</v>
      </c>
      <c r="V5743">
        <v>0</v>
      </c>
      <c r="W5743">
        <v>0</v>
      </c>
      <c r="X5743">
        <v>0</v>
      </c>
      <c r="Y5743">
        <v>0</v>
      </c>
      <c r="Z5743">
        <v>0</v>
      </c>
      <c r="AA5743">
        <v>0</v>
      </c>
      <c r="AB5743">
        <v>0</v>
      </c>
      <c r="AC5743">
        <v>0</v>
      </c>
      <c r="AD5743">
        <v>0</v>
      </c>
      <c r="AE5743">
        <v>0</v>
      </c>
      <c r="AF5743">
        <v>0</v>
      </c>
      <c r="AG5743">
        <v>0</v>
      </c>
      <c r="AH5743">
        <v>0</v>
      </c>
      <c r="AI5743">
        <v>0</v>
      </c>
      <c r="AJ5743">
        <v>0</v>
      </c>
      <c r="AK5743">
        <v>0</v>
      </c>
      <c r="AL5743">
        <v>0</v>
      </c>
      <c r="AM5743">
        <v>0</v>
      </c>
    </row>
    <row r="5744" spans="1:39" x14ac:dyDescent="0.45">
      <c r="A5744" t="s">
        <v>23337</v>
      </c>
      <c r="B5744" t="s">
        <v>23338</v>
      </c>
      <c r="C5744" t="s">
        <v>23339</v>
      </c>
      <c r="D5744" t="s">
        <v>88</v>
      </c>
      <c r="E5744" t="s">
        <v>89</v>
      </c>
      <c r="F5744" t="s">
        <v>846</v>
      </c>
      <c r="G5744" t="s">
        <v>57</v>
      </c>
      <c r="H5744" t="s">
        <v>46</v>
      </c>
      <c r="I5744" t="s">
        <v>58</v>
      </c>
      <c r="J5744" t="s">
        <v>198</v>
      </c>
      <c r="K5744" t="s">
        <v>199</v>
      </c>
      <c r="L5744">
        <v>1</v>
      </c>
      <c r="M5744" s="1">
        <v>40909</v>
      </c>
      <c r="N5744" s="2">
        <v>40909</v>
      </c>
      <c r="O5744" t="s">
        <v>132</v>
      </c>
      <c r="P5744">
        <v>2012</v>
      </c>
      <c r="Q5744" s="1">
        <v>41158</v>
      </c>
      <c r="R5744" s="1">
        <v>41158</v>
      </c>
      <c r="S5744">
        <v>1000000</v>
      </c>
      <c r="T5744">
        <v>0</v>
      </c>
      <c r="U5744">
        <v>0</v>
      </c>
      <c r="V5744">
        <v>0</v>
      </c>
      <c r="W5744">
        <v>0</v>
      </c>
      <c r="X5744">
        <v>0</v>
      </c>
      <c r="Y5744">
        <v>0</v>
      </c>
      <c r="Z5744">
        <v>0</v>
      </c>
      <c r="AA5744">
        <v>0</v>
      </c>
      <c r="AB5744">
        <v>0</v>
      </c>
      <c r="AC5744">
        <v>0</v>
      </c>
      <c r="AD5744">
        <v>0</v>
      </c>
      <c r="AE5744">
        <v>0</v>
      </c>
      <c r="AF5744">
        <v>0</v>
      </c>
      <c r="AG5744">
        <v>0</v>
      </c>
      <c r="AH5744">
        <v>0</v>
      </c>
      <c r="AI5744">
        <v>0</v>
      </c>
      <c r="AJ5744">
        <v>0</v>
      </c>
      <c r="AK5744">
        <v>0</v>
      </c>
      <c r="AL5744">
        <v>0</v>
      </c>
      <c r="AM5744">
        <v>0</v>
      </c>
    </row>
    <row r="5745" spans="1:39" x14ac:dyDescent="0.45">
      <c r="A5745" t="s">
        <v>23340</v>
      </c>
      <c r="B5745" t="s">
        <v>23341</v>
      </c>
      <c r="C5745" t="s">
        <v>23342</v>
      </c>
      <c r="D5745" t="s">
        <v>23343</v>
      </c>
      <c r="E5745" t="s">
        <v>274</v>
      </c>
      <c r="F5745" t="s">
        <v>10548</v>
      </c>
      <c r="G5745" t="s">
        <v>57</v>
      </c>
      <c r="H5745" t="s">
        <v>46</v>
      </c>
      <c r="I5745" t="s">
        <v>1388</v>
      </c>
      <c r="J5745" t="s">
        <v>8439</v>
      </c>
      <c r="K5745" t="s">
        <v>23344</v>
      </c>
      <c r="L5745">
        <v>2</v>
      </c>
      <c r="M5745" s="1">
        <v>40770</v>
      </c>
      <c r="N5745" s="2">
        <v>40756</v>
      </c>
      <c r="O5745" t="s">
        <v>250</v>
      </c>
      <c r="P5745">
        <v>2011</v>
      </c>
      <c r="Q5745" s="1">
        <v>41638</v>
      </c>
      <c r="R5745" s="1">
        <v>41879</v>
      </c>
      <c r="S5745">
        <v>0</v>
      </c>
      <c r="T5745">
        <v>395000</v>
      </c>
      <c r="U5745">
        <v>0</v>
      </c>
      <c r="V5745">
        <v>0</v>
      </c>
      <c r="W5745">
        <v>195000</v>
      </c>
      <c r="X5745">
        <v>0</v>
      </c>
      <c r="Y5745">
        <v>0</v>
      </c>
      <c r="Z5745">
        <v>0</v>
      </c>
      <c r="AA5745">
        <v>0</v>
      </c>
      <c r="AB5745">
        <v>0</v>
      </c>
      <c r="AC5745">
        <v>0</v>
      </c>
      <c r="AD5745">
        <v>0</v>
      </c>
      <c r="AE5745">
        <v>0</v>
      </c>
      <c r="AF5745">
        <v>0</v>
      </c>
      <c r="AG5745">
        <v>0</v>
      </c>
      <c r="AH5745">
        <v>0</v>
      </c>
      <c r="AI5745">
        <v>0</v>
      </c>
      <c r="AJ5745">
        <v>0</v>
      </c>
      <c r="AK5745">
        <v>0</v>
      </c>
      <c r="AL5745">
        <v>0</v>
      </c>
      <c r="AM5745">
        <v>0</v>
      </c>
    </row>
    <row r="5746" spans="1:39" x14ac:dyDescent="0.45">
      <c r="A5746" t="s">
        <v>23345</v>
      </c>
      <c r="B5746" t="s">
        <v>23346</v>
      </c>
      <c r="C5746" t="s">
        <v>23347</v>
      </c>
      <c r="D5746" t="s">
        <v>3597</v>
      </c>
      <c r="E5746" t="s">
        <v>2150</v>
      </c>
      <c r="F5746" t="s">
        <v>56</v>
      </c>
      <c r="G5746" t="s">
        <v>101</v>
      </c>
      <c r="H5746" t="s">
        <v>46</v>
      </c>
      <c r="I5746" t="s">
        <v>58</v>
      </c>
      <c r="J5746" t="s">
        <v>198</v>
      </c>
      <c r="K5746" t="s">
        <v>731</v>
      </c>
      <c r="L5746">
        <v>1</v>
      </c>
      <c r="M5746" s="1">
        <v>37257</v>
      </c>
      <c r="N5746" s="2">
        <v>37257</v>
      </c>
      <c r="O5746" t="s">
        <v>554</v>
      </c>
      <c r="P5746">
        <v>2002</v>
      </c>
      <c r="Q5746" s="1">
        <v>38616</v>
      </c>
      <c r="R5746" s="1">
        <v>38616</v>
      </c>
      <c r="S5746">
        <v>0</v>
      </c>
      <c r="T5746">
        <v>4000000</v>
      </c>
      <c r="U5746">
        <v>0</v>
      </c>
      <c r="V5746">
        <v>0</v>
      </c>
      <c r="W5746">
        <v>0</v>
      </c>
      <c r="X5746">
        <v>0</v>
      </c>
      <c r="Y5746">
        <v>0</v>
      </c>
      <c r="Z5746">
        <v>0</v>
      </c>
      <c r="AA5746">
        <v>0</v>
      </c>
      <c r="AB5746">
        <v>0</v>
      </c>
      <c r="AC5746">
        <v>0</v>
      </c>
      <c r="AD5746">
        <v>0</v>
      </c>
      <c r="AE5746">
        <v>0</v>
      </c>
      <c r="AF5746">
        <v>0</v>
      </c>
      <c r="AG5746">
        <v>4000000</v>
      </c>
      <c r="AH5746">
        <v>0</v>
      </c>
      <c r="AI5746">
        <v>0</v>
      </c>
      <c r="AJ5746">
        <v>0</v>
      </c>
      <c r="AK5746">
        <v>0</v>
      </c>
      <c r="AL5746">
        <v>0</v>
      </c>
      <c r="AM5746">
        <v>0</v>
      </c>
    </row>
    <row r="5747" spans="1:39" x14ac:dyDescent="0.45">
      <c r="A5747" t="s">
        <v>23348</v>
      </c>
      <c r="B5747" t="s">
        <v>23349</v>
      </c>
      <c r="C5747" t="s">
        <v>23350</v>
      </c>
      <c r="D5747" t="s">
        <v>774</v>
      </c>
      <c r="E5747" t="s">
        <v>775</v>
      </c>
      <c r="F5747" t="s">
        <v>23351</v>
      </c>
      <c r="G5747" t="s">
        <v>57</v>
      </c>
      <c r="H5747" t="s">
        <v>46</v>
      </c>
      <c r="I5747" t="s">
        <v>11716</v>
      </c>
      <c r="J5747" t="s">
        <v>20145</v>
      </c>
      <c r="K5747" t="s">
        <v>23352</v>
      </c>
      <c r="L5747">
        <v>2</v>
      </c>
      <c r="M5747" s="1">
        <v>37622</v>
      </c>
      <c r="N5747" s="2">
        <v>37622</v>
      </c>
      <c r="O5747" t="s">
        <v>854</v>
      </c>
      <c r="P5747">
        <v>2003</v>
      </c>
      <c r="Q5747" s="1">
        <v>41197</v>
      </c>
      <c r="R5747" s="1">
        <v>41638</v>
      </c>
      <c r="S5747">
        <v>0</v>
      </c>
      <c r="T5747">
        <v>808825</v>
      </c>
      <c r="U5747">
        <v>0</v>
      </c>
      <c r="V5747">
        <v>0</v>
      </c>
      <c r="W5747">
        <v>0</v>
      </c>
      <c r="X5747">
        <v>0</v>
      </c>
      <c r="Y5747">
        <v>0</v>
      </c>
      <c r="Z5747">
        <v>0</v>
      </c>
      <c r="AA5747">
        <v>0</v>
      </c>
      <c r="AB5747">
        <v>0</v>
      </c>
      <c r="AC5747">
        <v>0</v>
      </c>
      <c r="AD5747">
        <v>0</v>
      </c>
      <c r="AE5747">
        <v>0</v>
      </c>
      <c r="AF5747">
        <v>0</v>
      </c>
      <c r="AG5747">
        <v>0</v>
      </c>
      <c r="AH5747">
        <v>0</v>
      </c>
      <c r="AI5747">
        <v>0</v>
      </c>
      <c r="AJ5747">
        <v>0</v>
      </c>
      <c r="AK5747">
        <v>0</v>
      </c>
      <c r="AL5747">
        <v>0</v>
      </c>
      <c r="AM5747">
        <v>0</v>
      </c>
    </row>
    <row r="5748" spans="1:39" x14ac:dyDescent="0.45">
      <c r="A5748" t="s">
        <v>23353</v>
      </c>
      <c r="B5748" t="s">
        <v>23354</v>
      </c>
      <c r="C5748" t="s">
        <v>23355</v>
      </c>
      <c r="D5748" t="s">
        <v>755</v>
      </c>
      <c r="E5748" t="s">
        <v>756</v>
      </c>
      <c r="F5748" s="3">
        <v>50000</v>
      </c>
      <c r="G5748" t="s">
        <v>57</v>
      </c>
      <c r="H5748" t="s">
        <v>46</v>
      </c>
      <c r="I5748" t="s">
        <v>81</v>
      </c>
      <c r="J5748" t="s">
        <v>1436</v>
      </c>
      <c r="K5748" t="s">
        <v>1436</v>
      </c>
      <c r="L5748">
        <v>1</v>
      </c>
      <c r="M5748" s="1">
        <v>40179</v>
      </c>
      <c r="N5748" s="2">
        <v>40179</v>
      </c>
      <c r="O5748" t="s">
        <v>118</v>
      </c>
      <c r="P5748">
        <v>2010</v>
      </c>
      <c r="Q5748" s="1">
        <v>40696</v>
      </c>
      <c r="R5748" s="1">
        <v>40696</v>
      </c>
      <c r="S5748">
        <v>0</v>
      </c>
      <c r="T5748">
        <v>50000</v>
      </c>
      <c r="U5748">
        <v>0</v>
      </c>
      <c r="V5748">
        <v>0</v>
      </c>
      <c r="W5748">
        <v>0</v>
      </c>
      <c r="X5748">
        <v>0</v>
      </c>
      <c r="Y5748">
        <v>0</v>
      </c>
      <c r="Z5748">
        <v>0</v>
      </c>
      <c r="AA5748">
        <v>0</v>
      </c>
      <c r="AB5748">
        <v>0</v>
      </c>
      <c r="AC5748">
        <v>0</v>
      </c>
      <c r="AD5748">
        <v>0</v>
      </c>
      <c r="AE5748">
        <v>0</v>
      </c>
      <c r="AF5748">
        <v>0</v>
      </c>
      <c r="AG5748">
        <v>0</v>
      </c>
      <c r="AH5748">
        <v>0</v>
      </c>
      <c r="AI5748">
        <v>0</v>
      </c>
      <c r="AJ5748">
        <v>0</v>
      </c>
      <c r="AK5748">
        <v>0</v>
      </c>
      <c r="AL5748">
        <v>0</v>
      </c>
      <c r="AM5748">
        <v>0</v>
      </c>
    </row>
    <row r="5749" spans="1:39" x14ac:dyDescent="0.45">
      <c r="A5749" t="s">
        <v>23356</v>
      </c>
      <c r="B5749" t="s">
        <v>23357</v>
      </c>
      <c r="C5749" t="s">
        <v>23358</v>
      </c>
      <c r="D5749" t="s">
        <v>23359</v>
      </c>
      <c r="E5749" t="s">
        <v>1039</v>
      </c>
      <c r="F5749" t="s">
        <v>114</v>
      </c>
      <c r="G5749" t="s">
        <v>57</v>
      </c>
      <c r="H5749" t="s">
        <v>46</v>
      </c>
      <c r="I5749" t="s">
        <v>58</v>
      </c>
      <c r="J5749" t="s">
        <v>198</v>
      </c>
      <c r="K5749" t="s">
        <v>199</v>
      </c>
      <c r="L5749">
        <v>1</v>
      </c>
      <c r="M5749" s="1">
        <v>41275</v>
      </c>
      <c r="N5749" s="2">
        <v>41275</v>
      </c>
      <c r="O5749" t="s">
        <v>164</v>
      </c>
      <c r="P5749">
        <v>2013</v>
      </c>
      <c r="Q5749" s="1">
        <v>41456</v>
      </c>
      <c r="R5749" s="1">
        <v>41456</v>
      </c>
      <c r="S5749">
        <v>0</v>
      </c>
      <c r="T5749">
        <v>0</v>
      </c>
      <c r="U5749">
        <v>0</v>
      </c>
      <c r="V5749">
        <v>0</v>
      </c>
      <c r="W5749">
        <v>0</v>
      </c>
      <c r="X5749">
        <v>0</v>
      </c>
      <c r="Y5749">
        <v>0</v>
      </c>
      <c r="Z5749">
        <v>0</v>
      </c>
      <c r="AA5749">
        <v>0</v>
      </c>
      <c r="AB5749">
        <v>0</v>
      </c>
      <c r="AC5749">
        <v>0</v>
      </c>
      <c r="AD5749">
        <v>0</v>
      </c>
      <c r="AE5749">
        <v>0</v>
      </c>
      <c r="AF5749">
        <v>0</v>
      </c>
      <c r="AG5749">
        <v>0</v>
      </c>
      <c r="AH5749">
        <v>0</v>
      </c>
      <c r="AI5749">
        <v>0</v>
      </c>
      <c r="AJ5749">
        <v>0</v>
      </c>
      <c r="AK5749">
        <v>0</v>
      </c>
      <c r="AL5749">
        <v>0</v>
      </c>
      <c r="AM5749">
        <v>0</v>
      </c>
    </row>
    <row r="5750" spans="1:39" x14ac:dyDescent="0.45">
      <c r="A5750" t="s">
        <v>23360</v>
      </c>
      <c r="B5750" t="s">
        <v>23361</v>
      </c>
      <c r="C5750" t="s">
        <v>23362</v>
      </c>
      <c r="D5750" t="s">
        <v>1360</v>
      </c>
      <c r="E5750" t="s">
        <v>1361</v>
      </c>
      <c r="F5750" t="s">
        <v>23363</v>
      </c>
      <c r="G5750" t="s">
        <v>45</v>
      </c>
      <c r="H5750" t="s">
        <v>46</v>
      </c>
      <c r="I5750" t="s">
        <v>58</v>
      </c>
      <c r="J5750" t="s">
        <v>198</v>
      </c>
      <c r="K5750" t="s">
        <v>621</v>
      </c>
      <c r="L5750">
        <v>7</v>
      </c>
      <c r="M5750" s="1">
        <v>35796</v>
      </c>
      <c r="N5750" s="2">
        <v>35796</v>
      </c>
      <c r="O5750" t="s">
        <v>709</v>
      </c>
      <c r="P5750">
        <v>1998</v>
      </c>
      <c r="Q5750" s="1">
        <v>35796</v>
      </c>
      <c r="R5750" s="1">
        <v>40387</v>
      </c>
      <c r="S5750">
        <v>0</v>
      </c>
      <c r="T5750">
        <v>221000000</v>
      </c>
      <c r="U5750">
        <v>0</v>
      </c>
      <c r="V5750">
        <v>0</v>
      </c>
      <c r="W5750">
        <v>0</v>
      </c>
      <c r="X5750">
        <v>0</v>
      </c>
      <c r="Y5750">
        <v>0</v>
      </c>
      <c r="Z5750">
        <v>0</v>
      </c>
      <c r="AA5750">
        <v>0</v>
      </c>
      <c r="AB5750">
        <v>0</v>
      </c>
      <c r="AC5750">
        <v>0</v>
      </c>
      <c r="AD5750">
        <v>0</v>
      </c>
      <c r="AE5750">
        <v>0</v>
      </c>
      <c r="AF5750">
        <v>10000000</v>
      </c>
      <c r="AG5750">
        <v>28000000</v>
      </c>
      <c r="AH5750">
        <v>72000000</v>
      </c>
      <c r="AI5750">
        <v>47000000</v>
      </c>
      <c r="AJ5750">
        <v>15000000</v>
      </c>
      <c r="AK5750">
        <v>0</v>
      </c>
      <c r="AL5750">
        <v>0</v>
      </c>
      <c r="AM5750">
        <v>0</v>
      </c>
    </row>
    <row r="5751" spans="1:39" x14ac:dyDescent="0.45">
      <c r="A5751" t="s">
        <v>23364</v>
      </c>
      <c r="B5751" t="s">
        <v>23365</v>
      </c>
      <c r="C5751" t="s">
        <v>23366</v>
      </c>
      <c r="D5751" t="s">
        <v>774</v>
      </c>
      <c r="E5751" t="s">
        <v>775</v>
      </c>
      <c r="F5751" t="s">
        <v>23367</v>
      </c>
      <c r="G5751" t="s">
        <v>57</v>
      </c>
      <c r="H5751" t="s">
        <v>260</v>
      </c>
      <c r="I5751" t="s">
        <v>23368</v>
      </c>
      <c r="J5751" t="s">
        <v>23369</v>
      </c>
      <c r="K5751" t="s">
        <v>23370</v>
      </c>
      <c r="L5751">
        <v>1</v>
      </c>
      <c r="M5751" s="1">
        <v>40179</v>
      </c>
      <c r="N5751" s="2">
        <v>40179</v>
      </c>
      <c r="O5751" t="s">
        <v>118</v>
      </c>
      <c r="P5751">
        <v>2010</v>
      </c>
      <c r="Q5751" s="1">
        <v>41946</v>
      </c>
      <c r="R5751" s="1">
        <v>41946</v>
      </c>
      <c r="S5751">
        <v>0</v>
      </c>
      <c r="T5751">
        <v>0</v>
      </c>
      <c r="U5751">
        <v>0</v>
      </c>
      <c r="V5751">
        <v>0</v>
      </c>
      <c r="W5751">
        <v>0</v>
      </c>
      <c r="X5751">
        <v>0</v>
      </c>
      <c r="Y5751">
        <v>0</v>
      </c>
      <c r="Z5751">
        <v>0</v>
      </c>
      <c r="AA5751">
        <v>81000000</v>
      </c>
      <c r="AB5751">
        <v>0</v>
      </c>
      <c r="AC5751">
        <v>0</v>
      </c>
      <c r="AD5751">
        <v>0</v>
      </c>
      <c r="AE5751">
        <v>0</v>
      </c>
      <c r="AF5751">
        <v>0</v>
      </c>
      <c r="AG5751">
        <v>0</v>
      </c>
      <c r="AH5751">
        <v>0</v>
      </c>
      <c r="AI5751">
        <v>0</v>
      </c>
      <c r="AJ5751">
        <v>0</v>
      </c>
      <c r="AK5751">
        <v>0</v>
      </c>
      <c r="AL5751">
        <v>0</v>
      </c>
      <c r="AM5751">
        <v>0</v>
      </c>
    </row>
    <row r="5752" spans="1:39" x14ac:dyDescent="0.45">
      <c r="A5752" t="s">
        <v>23371</v>
      </c>
      <c r="B5752" t="s">
        <v>23372</v>
      </c>
      <c r="C5752" t="s">
        <v>23373</v>
      </c>
      <c r="D5752" t="s">
        <v>54</v>
      </c>
      <c r="E5752" t="s">
        <v>55</v>
      </c>
      <c r="F5752" t="s">
        <v>757</v>
      </c>
      <c r="G5752" t="s">
        <v>57</v>
      </c>
      <c r="H5752" t="s">
        <v>260</v>
      </c>
      <c r="I5752" t="s">
        <v>977</v>
      </c>
      <c r="J5752" t="s">
        <v>978</v>
      </c>
      <c r="K5752" t="s">
        <v>978</v>
      </c>
      <c r="L5752">
        <v>1</v>
      </c>
      <c r="M5752" s="1">
        <v>40544</v>
      </c>
      <c r="N5752" s="2">
        <v>40544</v>
      </c>
      <c r="O5752" t="s">
        <v>528</v>
      </c>
      <c r="P5752">
        <v>2011</v>
      </c>
      <c r="Q5752" s="1">
        <v>41471</v>
      </c>
      <c r="R5752" s="1">
        <v>41471</v>
      </c>
      <c r="S5752">
        <v>600000</v>
      </c>
      <c r="T5752">
        <v>0</v>
      </c>
      <c r="U5752">
        <v>0</v>
      </c>
      <c r="V5752">
        <v>0</v>
      </c>
      <c r="W5752">
        <v>0</v>
      </c>
      <c r="X5752">
        <v>0</v>
      </c>
      <c r="Y5752">
        <v>0</v>
      </c>
      <c r="Z5752">
        <v>0</v>
      </c>
      <c r="AA5752">
        <v>0</v>
      </c>
      <c r="AB5752">
        <v>0</v>
      </c>
      <c r="AC5752">
        <v>0</v>
      </c>
      <c r="AD5752">
        <v>0</v>
      </c>
      <c r="AE5752">
        <v>0</v>
      </c>
      <c r="AF5752">
        <v>0</v>
      </c>
      <c r="AG5752">
        <v>0</v>
      </c>
      <c r="AH5752">
        <v>0</v>
      </c>
      <c r="AI5752">
        <v>0</v>
      </c>
      <c r="AJ5752">
        <v>0</v>
      </c>
      <c r="AK5752">
        <v>0</v>
      </c>
      <c r="AL5752">
        <v>0</v>
      </c>
      <c r="AM5752">
        <v>0</v>
      </c>
    </row>
    <row r="5753" spans="1:39" x14ac:dyDescent="0.45">
      <c r="A5753" t="s">
        <v>23374</v>
      </c>
      <c r="B5753" t="s">
        <v>23375</v>
      </c>
      <c r="C5753" t="s">
        <v>23376</v>
      </c>
      <c r="D5753" t="s">
        <v>1360</v>
      </c>
      <c r="E5753" t="s">
        <v>1361</v>
      </c>
      <c r="F5753" t="s">
        <v>23377</v>
      </c>
      <c r="G5753" t="s">
        <v>57</v>
      </c>
      <c r="H5753" t="s">
        <v>74</v>
      </c>
      <c r="J5753" t="s">
        <v>6353</v>
      </c>
      <c r="K5753" t="s">
        <v>6354</v>
      </c>
      <c r="L5753">
        <v>1</v>
      </c>
      <c r="Q5753" s="1">
        <v>40473</v>
      </c>
      <c r="R5753" s="1">
        <v>40473</v>
      </c>
      <c r="S5753">
        <v>0</v>
      </c>
      <c r="T5753">
        <v>6124490</v>
      </c>
      <c r="U5753">
        <v>0</v>
      </c>
      <c r="V5753">
        <v>0</v>
      </c>
      <c r="W5753">
        <v>0</v>
      </c>
      <c r="X5753">
        <v>0</v>
      </c>
      <c r="Y5753">
        <v>0</v>
      </c>
      <c r="Z5753">
        <v>0</v>
      </c>
      <c r="AA5753">
        <v>0</v>
      </c>
      <c r="AB5753">
        <v>0</v>
      </c>
      <c r="AC5753">
        <v>0</v>
      </c>
      <c r="AD5753">
        <v>0</v>
      </c>
      <c r="AE5753">
        <v>0</v>
      </c>
      <c r="AF5753">
        <v>0</v>
      </c>
      <c r="AG5753">
        <v>0</v>
      </c>
      <c r="AH5753">
        <v>0</v>
      </c>
      <c r="AI5753">
        <v>0</v>
      </c>
      <c r="AJ5753">
        <v>0</v>
      </c>
      <c r="AK5753">
        <v>0</v>
      </c>
      <c r="AL5753">
        <v>0</v>
      </c>
      <c r="AM5753">
        <v>0</v>
      </c>
    </row>
    <row r="5754" spans="1:39" x14ac:dyDescent="0.45">
      <c r="A5754" t="s">
        <v>23378</v>
      </c>
      <c r="B5754" t="s">
        <v>23379</v>
      </c>
      <c r="C5754" t="s">
        <v>23380</v>
      </c>
      <c r="D5754" t="s">
        <v>293</v>
      </c>
      <c r="E5754" t="s">
        <v>294</v>
      </c>
      <c r="F5754" t="s">
        <v>23381</v>
      </c>
      <c r="G5754" t="s">
        <v>57</v>
      </c>
      <c r="H5754" t="s">
        <v>46</v>
      </c>
      <c r="I5754" t="s">
        <v>299</v>
      </c>
      <c r="J5754" t="s">
        <v>300</v>
      </c>
      <c r="K5754" t="s">
        <v>369</v>
      </c>
      <c r="L5754">
        <v>5</v>
      </c>
      <c r="M5754" s="1">
        <v>33604</v>
      </c>
      <c r="N5754" s="2">
        <v>33604</v>
      </c>
      <c r="O5754" t="s">
        <v>3040</v>
      </c>
      <c r="P5754">
        <v>1992</v>
      </c>
      <c r="Q5754" s="1">
        <v>40249</v>
      </c>
      <c r="R5754" s="1">
        <v>41209</v>
      </c>
      <c r="S5754">
        <v>0</v>
      </c>
      <c r="T5754">
        <v>134300000</v>
      </c>
      <c r="U5754">
        <v>0</v>
      </c>
      <c r="V5754">
        <v>0</v>
      </c>
      <c r="W5754">
        <v>0</v>
      </c>
      <c r="X5754">
        <v>0</v>
      </c>
      <c r="Y5754">
        <v>0</v>
      </c>
      <c r="Z5754">
        <v>4200000</v>
      </c>
      <c r="AA5754">
        <v>0</v>
      </c>
      <c r="AB5754">
        <v>0</v>
      </c>
      <c r="AC5754">
        <v>0</v>
      </c>
      <c r="AD5754">
        <v>0</v>
      </c>
      <c r="AE5754">
        <v>0</v>
      </c>
      <c r="AF5754">
        <v>0</v>
      </c>
      <c r="AG5754">
        <v>35000000</v>
      </c>
      <c r="AH5754">
        <v>0</v>
      </c>
      <c r="AI5754">
        <v>60000000</v>
      </c>
      <c r="AJ5754">
        <v>0</v>
      </c>
      <c r="AK5754">
        <v>0</v>
      </c>
      <c r="AL5754">
        <v>0</v>
      </c>
      <c r="AM5754">
        <v>0</v>
      </c>
    </row>
    <row r="5755" spans="1:39" x14ac:dyDescent="0.45">
      <c r="A5755" t="s">
        <v>23382</v>
      </c>
      <c r="B5755" t="s">
        <v>23383</v>
      </c>
      <c r="C5755" t="s">
        <v>23384</v>
      </c>
      <c r="F5755" t="s">
        <v>426</v>
      </c>
      <c r="G5755" t="s">
        <v>57</v>
      </c>
      <c r="L5755">
        <v>1</v>
      </c>
      <c r="M5755" s="1">
        <v>41548</v>
      </c>
      <c r="N5755" s="2">
        <v>41548</v>
      </c>
      <c r="O5755" t="s">
        <v>157</v>
      </c>
      <c r="P5755">
        <v>2013</v>
      </c>
      <c r="Q5755" s="1">
        <v>41944</v>
      </c>
      <c r="R5755" s="1">
        <v>41944</v>
      </c>
      <c r="S5755">
        <v>200000</v>
      </c>
      <c r="T5755">
        <v>0</v>
      </c>
      <c r="U5755">
        <v>0</v>
      </c>
      <c r="V5755">
        <v>0</v>
      </c>
      <c r="W5755">
        <v>0</v>
      </c>
      <c r="X5755">
        <v>0</v>
      </c>
      <c r="Y5755">
        <v>0</v>
      </c>
      <c r="Z5755">
        <v>0</v>
      </c>
      <c r="AA5755">
        <v>0</v>
      </c>
      <c r="AB5755">
        <v>0</v>
      </c>
      <c r="AC5755">
        <v>0</v>
      </c>
      <c r="AD5755">
        <v>0</v>
      </c>
      <c r="AE5755">
        <v>0</v>
      </c>
      <c r="AF5755">
        <v>0</v>
      </c>
      <c r="AG5755">
        <v>0</v>
      </c>
      <c r="AH5755">
        <v>0</v>
      </c>
      <c r="AI5755">
        <v>0</v>
      </c>
      <c r="AJ5755">
        <v>0</v>
      </c>
      <c r="AK5755">
        <v>0</v>
      </c>
      <c r="AL5755">
        <v>0</v>
      </c>
      <c r="AM5755">
        <v>0</v>
      </c>
    </row>
    <row r="5756" spans="1:39" x14ac:dyDescent="0.45">
      <c r="A5756" t="s">
        <v>23385</v>
      </c>
      <c r="B5756" t="s">
        <v>23386</v>
      </c>
      <c r="C5756" t="s">
        <v>23387</v>
      </c>
      <c r="D5756" t="s">
        <v>23388</v>
      </c>
      <c r="E5756" t="s">
        <v>3956</v>
      </c>
      <c r="F5756" t="s">
        <v>114</v>
      </c>
      <c r="G5756" t="s">
        <v>57</v>
      </c>
      <c r="H5756" t="s">
        <v>787</v>
      </c>
      <c r="J5756" t="s">
        <v>788</v>
      </c>
      <c r="K5756" t="s">
        <v>788</v>
      </c>
      <c r="L5756">
        <v>1</v>
      </c>
      <c r="M5756" s="1">
        <v>41183</v>
      </c>
      <c r="N5756" s="2">
        <v>41183</v>
      </c>
      <c r="O5756" t="s">
        <v>67</v>
      </c>
      <c r="P5756">
        <v>2012</v>
      </c>
      <c r="Q5756" s="1">
        <v>41183</v>
      </c>
      <c r="R5756" s="1">
        <v>41183</v>
      </c>
      <c r="S5756">
        <v>0</v>
      </c>
      <c r="T5756">
        <v>0</v>
      </c>
      <c r="U5756">
        <v>0</v>
      </c>
      <c r="V5756">
        <v>0</v>
      </c>
      <c r="W5756">
        <v>0</v>
      </c>
      <c r="X5756">
        <v>0</v>
      </c>
      <c r="Y5756">
        <v>0</v>
      </c>
      <c r="Z5756">
        <v>0</v>
      </c>
      <c r="AA5756">
        <v>0</v>
      </c>
      <c r="AB5756">
        <v>0</v>
      </c>
      <c r="AC5756">
        <v>0</v>
      </c>
      <c r="AD5756">
        <v>0</v>
      </c>
      <c r="AE5756">
        <v>0</v>
      </c>
      <c r="AF5756">
        <v>0</v>
      </c>
      <c r="AG5756">
        <v>0</v>
      </c>
      <c r="AH5756">
        <v>0</v>
      </c>
      <c r="AI5756">
        <v>0</v>
      </c>
      <c r="AJ5756">
        <v>0</v>
      </c>
      <c r="AK5756">
        <v>0</v>
      </c>
      <c r="AL5756">
        <v>0</v>
      </c>
      <c r="AM5756">
        <v>0</v>
      </c>
    </row>
    <row r="5757" spans="1:39" x14ac:dyDescent="0.45">
      <c r="A5757" t="s">
        <v>23389</v>
      </c>
      <c r="B5757" t="s">
        <v>23390</v>
      </c>
      <c r="C5757" t="s">
        <v>23391</v>
      </c>
      <c r="D5757" t="s">
        <v>1474</v>
      </c>
      <c r="E5757" t="s">
        <v>1475</v>
      </c>
      <c r="F5757" t="s">
        <v>6701</v>
      </c>
      <c r="G5757" t="s">
        <v>57</v>
      </c>
      <c r="H5757" t="s">
        <v>46</v>
      </c>
      <c r="I5757" t="s">
        <v>58</v>
      </c>
      <c r="J5757" t="s">
        <v>198</v>
      </c>
      <c r="K5757" t="s">
        <v>199</v>
      </c>
      <c r="L5757">
        <v>2</v>
      </c>
      <c r="M5757" s="1">
        <v>40909</v>
      </c>
      <c r="N5757" s="2">
        <v>40909</v>
      </c>
      <c r="O5757" t="s">
        <v>132</v>
      </c>
      <c r="P5757">
        <v>2012</v>
      </c>
      <c r="Q5757" s="1">
        <v>41079</v>
      </c>
      <c r="R5757" s="1">
        <v>41659</v>
      </c>
      <c r="S5757">
        <v>0</v>
      </c>
      <c r="T5757">
        <v>27500000</v>
      </c>
      <c r="U5757">
        <v>0</v>
      </c>
      <c r="V5757">
        <v>0</v>
      </c>
      <c r="W5757">
        <v>0</v>
      </c>
      <c r="X5757">
        <v>0</v>
      </c>
      <c r="Y5757">
        <v>0</v>
      </c>
      <c r="Z5757">
        <v>0</v>
      </c>
      <c r="AA5757">
        <v>0</v>
      </c>
      <c r="AB5757">
        <v>0</v>
      </c>
      <c r="AC5757">
        <v>0</v>
      </c>
      <c r="AD5757">
        <v>0</v>
      </c>
      <c r="AE5757">
        <v>0</v>
      </c>
      <c r="AF5757">
        <v>9500000</v>
      </c>
      <c r="AG5757">
        <v>18000000</v>
      </c>
      <c r="AH5757">
        <v>0</v>
      </c>
      <c r="AI5757">
        <v>0</v>
      </c>
      <c r="AJ5757">
        <v>0</v>
      </c>
      <c r="AK5757">
        <v>0</v>
      </c>
      <c r="AL5757">
        <v>0</v>
      </c>
      <c r="AM5757">
        <v>0</v>
      </c>
    </row>
    <row r="5758" spans="1:39" x14ac:dyDescent="0.45">
      <c r="A5758" t="s">
        <v>23392</v>
      </c>
      <c r="B5758" t="s">
        <v>23393</v>
      </c>
      <c r="C5758" t="s">
        <v>23394</v>
      </c>
      <c r="D5758" t="s">
        <v>23395</v>
      </c>
      <c r="E5758" t="s">
        <v>343</v>
      </c>
      <c r="F5758" t="s">
        <v>4167</v>
      </c>
      <c r="G5758" t="s">
        <v>57</v>
      </c>
      <c r="H5758" t="s">
        <v>664</v>
      </c>
      <c r="J5758" t="s">
        <v>10814</v>
      </c>
      <c r="K5758" t="s">
        <v>23396</v>
      </c>
      <c r="L5758">
        <v>2</v>
      </c>
      <c r="M5758" s="1">
        <v>31413</v>
      </c>
      <c r="N5758" s="2">
        <v>31413</v>
      </c>
      <c r="O5758" t="s">
        <v>144</v>
      </c>
      <c r="P5758">
        <v>1986</v>
      </c>
      <c r="Q5758" s="1">
        <v>41562</v>
      </c>
      <c r="R5758" s="1">
        <v>41936</v>
      </c>
      <c r="S5758">
        <v>0</v>
      </c>
      <c r="T5758">
        <v>11500000</v>
      </c>
      <c r="U5758">
        <v>0</v>
      </c>
      <c r="V5758">
        <v>0</v>
      </c>
      <c r="W5758">
        <v>0</v>
      </c>
      <c r="X5758">
        <v>0</v>
      </c>
      <c r="Y5758">
        <v>0</v>
      </c>
      <c r="Z5758">
        <v>0</v>
      </c>
      <c r="AA5758">
        <v>0</v>
      </c>
      <c r="AB5758">
        <v>0</v>
      </c>
      <c r="AC5758">
        <v>0</v>
      </c>
      <c r="AD5758">
        <v>0</v>
      </c>
      <c r="AE5758">
        <v>0</v>
      </c>
      <c r="AF5758">
        <v>1500000</v>
      </c>
      <c r="AG5758">
        <v>0</v>
      </c>
      <c r="AH5758">
        <v>0</v>
      </c>
      <c r="AI5758">
        <v>0</v>
      </c>
      <c r="AJ5758">
        <v>0</v>
      </c>
      <c r="AK5758">
        <v>0</v>
      </c>
      <c r="AL5758">
        <v>0</v>
      </c>
      <c r="AM5758">
        <v>0</v>
      </c>
    </row>
    <row r="5759" spans="1:39" x14ac:dyDescent="0.45">
      <c r="A5759" t="s">
        <v>23397</v>
      </c>
      <c r="B5759" t="s">
        <v>23398</v>
      </c>
      <c r="C5759" t="s">
        <v>23399</v>
      </c>
      <c r="D5759" t="s">
        <v>23400</v>
      </c>
      <c r="E5759" t="s">
        <v>3726</v>
      </c>
      <c r="F5759" t="s">
        <v>114</v>
      </c>
      <c r="G5759" t="s">
        <v>101</v>
      </c>
      <c r="H5759" t="s">
        <v>46</v>
      </c>
      <c r="I5759" t="s">
        <v>205</v>
      </c>
      <c r="J5759" t="s">
        <v>206</v>
      </c>
      <c r="K5759" t="s">
        <v>206</v>
      </c>
      <c r="L5759">
        <v>1</v>
      </c>
      <c r="M5759" s="1">
        <v>40763</v>
      </c>
      <c r="N5759" s="2">
        <v>40756</v>
      </c>
      <c r="O5759" t="s">
        <v>250</v>
      </c>
      <c r="P5759">
        <v>2011</v>
      </c>
      <c r="Q5759" s="1">
        <v>40848</v>
      </c>
      <c r="R5759" s="1">
        <v>40848</v>
      </c>
      <c r="S5759">
        <v>0</v>
      </c>
      <c r="T5759">
        <v>0</v>
      </c>
      <c r="U5759">
        <v>0</v>
      </c>
      <c r="V5759">
        <v>0</v>
      </c>
      <c r="W5759">
        <v>0</v>
      </c>
      <c r="X5759">
        <v>0</v>
      </c>
      <c r="Y5759">
        <v>0</v>
      </c>
      <c r="Z5759">
        <v>0</v>
      </c>
      <c r="AA5759">
        <v>0</v>
      </c>
      <c r="AB5759">
        <v>0</v>
      </c>
      <c r="AC5759">
        <v>0</v>
      </c>
      <c r="AD5759">
        <v>0</v>
      </c>
      <c r="AE5759">
        <v>0</v>
      </c>
      <c r="AF5759">
        <v>0</v>
      </c>
      <c r="AG5759">
        <v>0</v>
      </c>
      <c r="AH5759">
        <v>0</v>
      </c>
      <c r="AI5759">
        <v>0</v>
      </c>
      <c r="AJ5759">
        <v>0</v>
      </c>
      <c r="AK5759">
        <v>0</v>
      </c>
      <c r="AL5759">
        <v>0</v>
      </c>
      <c r="AM5759">
        <v>0</v>
      </c>
    </row>
    <row r="5760" spans="1:39" x14ac:dyDescent="0.45">
      <c r="A5760" t="s">
        <v>23401</v>
      </c>
      <c r="B5760" t="s">
        <v>23402</v>
      </c>
      <c r="C5760" t="s">
        <v>23403</v>
      </c>
      <c r="D5760" t="s">
        <v>107</v>
      </c>
      <c r="E5760" t="s">
        <v>108</v>
      </c>
      <c r="F5760" t="s">
        <v>23404</v>
      </c>
      <c r="G5760" t="s">
        <v>57</v>
      </c>
      <c r="H5760" t="s">
        <v>46</v>
      </c>
      <c r="I5760" t="s">
        <v>802</v>
      </c>
      <c r="J5760" t="s">
        <v>803</v>
      </c>
      <c r="K5760" t="s">
        <v>16119</v>
      </c>
      <c r="L5760">
        <v>2</v>
      </c>
      <c r="M5760" s="1">
        <v>40544</v>
      </c>
      <c r="N5760" s="2">
        <v>40544</v>
      </c>
      <c r="O5760" t="s">
        <v>528</v>
      </c>
      <c r="P5760">
        <v>2011</v>
      </c>
      <c r="Q5760" s="1">
        <v>41725</v>
      </c>
      <c r="R5760" s="1">
        <v>41898</v>
      </c>
      <c r="S5760">
        <v>1000000</v>
      </c>
      <c r="T5760">
        <v>0</v>
      </c>
      <c r="U5760">
        <v>0</v>
      </c>
      <c r="V5760">
        <v>0</v>
      </c>
      <c r="W5760">
        <v>0</v>
      </c>
      <c r="X5760">
        <v>125000</v>
      </c>
      <c r="Y5760">
        <v>0</v>
      </c>
      <c r="Z5760">
        <v>0</v>
      </c>
      <c r="AA5760">
        <v>0</v>
      </c>
      <c r="AB5760">
        <v>0</v>
      </c>
      <c r="AC5760">
        <v>0</v>
      </c>
      <c r="AD5760">
        <v>0</v>
      </c>
      <c r="AE5760">
        <v>0</v>
      </c>
      <c r="AF5760">
        <v>0</v>
      </c>
      <c r="AG5760">
        <v>0</v>
      </c>
      <c r="AH5760">
        <v>0</v>
      </c>
      <c r="AI5760">
        <v>0</v>
      </c>
      <c r="AJ5760">
        <v>0</v>
      </c>
      <c r="AK5760">
        <v>0</v>
      </c>
      <c r="AL5760">
        <v>0</v>
      </c>
      <c r="AM5760">
        <v>0</v>
      </c>
    </row>
    <row r="5761" spans="1:39" x14ac:dyDescent="0.45">
      <c r="A5761" t="s">
        <v>23405</v>
      </c>
      <c r="B5761" t="s">
        <v>23406</v>
      </c>
      <c r="C5761" t="s">
        <v>23407</v>
      </c>
      <c r="D5761" t="s">
        <v>23408</v>
      </c>
      <c r="E5761" t="s">
        <v>1497</v>
      </c>
      <c r="F5761" t="s">
        <v>23409</v>
      </c>
      <c r="G5761" t="s">
        <v>57</v>
      </c>
      <c r="H5761" t="s">
        <v>260</v>
      </c>
      <c r="I5761" t="s">
        <v>261</v>
      </c>
      <c r="J5761" t="s">
        <v>262</v>
      </c>
      <c r="K5761" t="s">
        <v>262</v>
      </c>
      <c r="L5761">
        <v>2</v>
      </c>
      <c r="M5761" s="1">
        <v>37226</v>
      </c>
      <c r="N5761" s="2">
        <v>37226</v>
      </c>
      <c r="O5761" t="s">
        <v>10543</v>
      </c>
      <c r="P5761">
        <v>2001</v>
      </c>
      <c r="Q5761" s="1">
        <v>40114</v>
      </c>
      <c r="R5761" s="1">
        <v>40745</v>
      </c>
      <c r="S5761">
        <v>0</v>
      </c>
      <c r="T5761">
        <v>27800000</v>
      </c>
      <c r="U5761">
        <v>0</v>
      </c>
      <c r="V5761">
        <v>0</v>
      </c>
      <c r="W5761">
        <v>0</v>
      </c>
      <c r="X5761">
        <v>0</v>
      </c>
      <c r="Y5761">
        <v>0</v>
      </c>
      <c r="Z5761">
        <v>0</v>
      </c>
      <c r="AA5761">
        <v>0</v>
      </c>
      <c r="AB5761">
        <v>0</v>
      </c>
      <c r="AC5761">
        <v>0</v>
      </c>
      <c r="AD5761">
        <v>0</v>
      </c>
      <c r="AE5761">
        <v>0</v>
      </c>
      <c r="AF5761">
        <v>11000000</v>
      </c>
      <c r="AG5761">
        <v>16800000</v>
      </c>
      <c r="AH5761">
        <v>0</v>
      </c>
      <c r="AI5761">
        <v>0</v>
      </c>
      <c r="AJ5761">
        <v>0</v>
      </c>
      <c r="AK5761">
        <v>0</v>
      </c>
      <c r="AL5761">
        <v>0</v>
      </c>
      <c r="AM5761">
        <v>0</v>
      </c>
    </row>
    <row r="5762" spans="1:39" x14ac:dyDescent="0.45">
      <c r="A5762" t="s">
        <v>23410</v>
      </c>
      <c r="B5762" t="s">
        <v>23411</v>
      </c>
      <c r="C5762" t="s">
        <v>23412</v>
      </c>
      <c r="D5762" t="s">
        <v>17411</v>
      </c>
      <c r="E5762" t="s">
        <v>89</v>
      </c>
      <c r="F5762" t="s">
        <v>23413</v>
      </c>
      <c r="G5762" t="s">
        <v>57</v>
      </c>
      <c r="H5762" t="s">
        <v>46</v>
      </c>
      <c r="I5762" t="s">
        <v>58</v>
      </c>
      <c r="J5762" t="s">
        <v>989</v>
      </c>
      <c r="K5762" t="s">
        <v>990</v>
      </c>
      <c r="L5762">
        <v>7</v>
      </c>
      <c r="M5762" s="1">
        <v>40360</v>
      </c>
      <c r="N5762" s="2">
        <v>40360</v>
      </c>
      <c r="O5762" t="s">
        <v>200</v>
      </c>
      <c r="P5762">
        <v>2010</v>
      </c>
      <c r="Q5762" s="1">
        <v>40469</v>
      </c>
      <c r="R5762" s="1">
        <v>41793</v>
      </c>
      <c r="S5762">
        <v>0</v>
      </c>
      <c r="T5762">
        <v>34478488</v>
      </c>
      <c r="U5762">
        <v>0</v>
      </c>
      <c r="V5762">
        <v>0</v>
      </c>
      <c r="W5762">
        <v>0</v>
      </c>
      <c r="X5762">
        <v>0</v>
      </c>
      <c r="Y5762">
        <v>5300000</v>
      </c>
      <c r="Z5762">
        <v>0</v>
      </c>
      <c r="AA5762">
        <v>0</v>
      </c>
      <c r="AB5762">
        <v>0</v>
      </c>
      <c r="AC5762">
        <v>0</v>
      </c>
      <c r="AD5762">
        <v>0</v>
      </c>
      <c r="AE5762">
        <v>0</v>
      </c>
      <c r="AF5762">
        <v>0</v>
      </c>
      <c r="AG5762">
        <v>18600000</v>
      </c>
      <c r="AH5762">
        <v>0</v>
      </c>
      <c r="AI5762">
        <v>0</v>
      </c>
      <c r="AJ5762">
        <v>0</v>
      </c>
      <c r="AK5762">
        <v>0</v>
      </c>
      <c r="AL5762">
        <v>0</v>
      </c>
      <c r="AM5762">
        <v>0</v>
      </c>
    </row>
    <row r="5763" spans="1:39" x14ac:dyDescent="0.45">
      <c r="A5763" t="s">
        <v>23414</v>
      </c>
      <c r="B5763" t="s">
        <v>23415</v>
      </c>
      <c r="C5763" t="s">
        <v>23416</v>
      </c>
      <c r="D5763" t="s">
        <v>23417</v>
      </c>
      <c r="E5763" t="s">
        <v>1152</v>
      </c>
      <c r="F5763" t="s">
        <v>23418</v>
      </c>
      <c r="G5763" t="s">
        <v>57</v>
      </c>
      <c r="H5763" t="s">
        <v>46</v>
      </c>
      <c r="I5763" t="s">
        <v>58</v>
      </c>
      <c r="J5763" t="s">
        <v>198</v>
      </c>
      <c r="K5763" t="s">
        <v>199</v>
      </c>
      <c r="L5763">
        <v>1</v>
      </c>
      <c r="M5763" s="1">
        <v>38899</v>
      </c>
      <c r="N5763" s="2">
        <v>38899</v>
      </c>
      <c r="O5763" t="s">
        <v>658</v>
      </c>
      <c r="P5763">
        <v>2006</v>
      </c>
      <c r="Q5763" s="1">
        <v>41883</v>
      </c>
      <c r="R5763" s="1">
        <v>41883</v>
      </c>
      <c r="S5763">
        <v>0</v>
      </c>
      <c r="T5763">
        <v>4667517</v>
      </c>
      <c r="U5763">
        <v>0</v>
      </c>
      <c r="V5763">
        <v>0</v>
      </c>
      <c r="W5763">
        <v>0</v>
      </c>
      <c r="X5763">
        <v>0</v>
      </c>
      <c r="Y5763">
        <v>0</v>
      </c>
      <c r="Z5763">
        <v>0</v>
      </c>
      <c r="AA5763">
        <v>0</v>
      </c>
      <c r="AB5763">
        <v>0</v>
      </c>
      <c r="AC5763">
        <v>0</v>
      </c>
      <c r="AD5763">
        <v>0</v>
      </c>
      <c r="AE5763">
        <v>0</v>
      </c>
      <c r="AF5763">
        <v>4667517</v>
      </c>
      <c r="AG5763">
        <v>0</v>
      </c>
      <c r="AH5763">
        <v>0</v>
      </c>
      <c r="AI5763">
        <v>0</v>
      </c>
      <c r="AJ5763">
        <v>0</v>
      </c>
      <c r="AK5763">
        <v>0</v>
      </c>
      <c r="AL5763">
        <v>0</v>
      </c>
      <c r="AM5763">
        <v>0</v>
      </c>
    </row>
    <row r="5764" spans="1:39" x14ac:dyDescent="0.45">
      <c r="A5764" t="s">
        <v>23419</v>
      </c>
      <c r="B5764" t="s">
        <v>23420</v>
      </c>
      <c r="C5764" t="s">
        <v>23421</v>
      </c>
      <c r="D5764" t="s">
        <v>23422</v>
      </c>
      <c r="E5764" t="s">
        <v>3935</v>
      </c>
      <c r="F5764" t="s">
        <v>1845</v>
      </c>
      <c r="G5764" t="s">
        <v>57</v>
      </c>
      <c r="H5764" t="s">
        <v>46</v>
      </c>
      <c r="I5764" t="s">
        <v>299</v>
      </c>
      <c r="J5764" t="s">
        <v>300</v>
      </c>
      <c r="K5764" t="s">
        <v>300</v>
      </c>
      <c r="L5764">
        <v>4</v>
      </c>
      <c r="M5764" s="1">
        <v>40391</v>
      </c>
      <c r="N5764" s="2">
        <v>40391</v>
      </c>
      <c r="O5764" t="s">
        <v>200</v>
      </c>
      <c r="P5764">
        <v>2010</v>
      </c>
      <c r="Q5764" s="1">
        <v>40391</v>
      </c>
      <c r="R5764" s="1">
        <v>41787</v>
      </c>
      <c r="S5764">
        <v>1400000</v>
      </c>
      <c r="T5764">
        <v>6600000</v>
      </c>
      <c r="U5764">
        <v>0</v>
      </c>
      <c r="V5764">
        <v>0</v>
      </c>
      <c r="W5764">
        <v>0</v>
      </c>
      <c r="X5764">
        <v>0</v>
      </c>
      <c r="Y5764">
        <v>0</v>
      </c>
      <c r="Z5764">
        <v>0</v>
      </c>
      <c r="AA5764">
        <v>0</v>
      </c>
      <c r="AB5764">
        <v>0</v>
      </c>
      <c r="AC5764">
        <v>0</v>
      </c>
      <c r="AD5764">
        <v>0</v>
      </c>
      <c r="AE5764">
        <v>0</v>
      </c>
      <c r="AF5764">
        <v>6600000</v>
      </c>
      <c r="AG5764">
        <v>0</v>
      </c>
      <c r="AH5764">
        <v>0</v>
      </c>
      <c r="AI5764">
        <v>0</v>
      </c>
      <c r="AJ5764">
        <v>0</v>
      </c>
      <c r="AK5764">
        <v>0</v>
      </c>
      <c r="AL5764">
        <v>0</v>
      </c>
      <c r="AM5764">
        <v>0</v>
      </c>
    </row>
    <row r="5765" spans="1:39" x14ac:dyDescent="0.45">
      <c r="A5765" t="s">
        <v>23423</v>
      </c>
      <c r="B5765" t="s">
        <v>23424</v>
      </c>
      <c r="C5765" t="s">
        <v>23425</v>
      </c>
      <c r="D5765" t="s">
        <v>23426</v>
      </c>
      <c r="E5765" t="s">
        <v>274</v>
      </c>
      <c r="F5765" t="s">
        <v>23427</v>
      </c>
      <c r="G5765" t="s">
        <v>57</v>
      </c>
      <c r="H5765" t="s">
        <v>223</v>
      </c>
      <c r="J5765" t="s">
        <v>396</v>
      </c>
      <c r="L5765">
        <v>2</v>
      </c>
      <c r="M5765" s="1">
        <v>41153</v>
      </c>
      <c r="N5765" s="2">
        <v>41153</v>
      </c>
      <c r="O5765" t="s">
        <v>596</v>
      </c>
      <c r="P5765">
        <v>2012</v>
      </c>
      <c r="Q5765" s="1">
        <v>41693</v>
      </c>
      <c r="R5765" s="1">
        <v>41946</v>
      </c>
      <c r="S5765">
        <v>0</v>
      </c>
      <c r="T5765">
        <v>31600000</v>
      </c>
      <c r="U5765">
        <v>0</v>
      </c>
      <c r="V5765">
        <v>0</v>
      </c>
      <c r="W5765">
        <v>0</v>
      </c>
      <c r="X5765">
        <v>0</v>
      </c>
      <c r="Y5765">
        <v>0</v>
      </c>
      <c r="Z5765">
        <v>0</v>
      </c>
      <c r="AA5765">
        <v>0</v>
      </c>
      <c r="AB5765">
        <v>0</v>
      </c>
      <c r="AC5765">
        <v>0</v>
      </c>
      <c r="AD5765">
        <v>0</v>
      </c>
      <c r="AE5765">
        <v>0</v>
      </c>
      <c r="AF5765">
        <v>1600000</v>
      </c>
      <c r="AG5765">
        <v>30000000</v>
      </c>
      <c r="AH5765">
        <v>0</v>
      </c>
      <c r="AI5765">
        <v>0</v>
      </c>
      <c r="AJ5765">
        <v>0</v>
      </c>
      <c r="AK5765">
        <v>0</v>
      </c>
      <c r="AL5765">
        <v>0</v>
      </c>
      <c r="AM5765">
        <v>0</v>
      </c>
    </row>
    <row r="5766" spans="1:39" x14ac:dyDescent="0.45">
      <c r="A5766" t="s">
        <v>23428</v>
      </c>
      <c r="B5766" t="s">
        <v>23429</v>
      </c>
      <c r="C5766" t="s">
        <v>23430</v>
      </c>
      <c r="D5766" t="s">
        <v>247</v>
      </c>
      <c r="E5766" t="s">
        <v>248</v>
      </c>
      <c r="F5766" t="s">
        <v>5249</v>
      </c>
      <c r="G5766" t="s">
        <v>57</v>
      </c>
      <c r="H5766" t="s">
        <v>46</v>
      </c>
      <c r="I5766" t="s">
        <v>58</v>
      </c>
      <c r="J5766" t="s">
        <v>198</v>
      </c>
      <c r="K5766" t="s">
        <v>1363</v>
      </c>
      <c r="L5766">
        <v>2</v>
      </c>
      <c r="M5766" s="1">
        <v>40909</v>
      </c>
      <c r="N5766" s="2">
        <v>40909</v>
      </c>
      <c r="O5766" t="s">
        <v>132</v>
      </c>
      <c r="P5766">
        <v>2012</v>
      </c>
      <c r="Q5766" s="1">
        <v>41319</v>
      </c>
      <c r="R5766" s="1">
        <v>41541</v>
      </c>
      <c r="S5766">
        <v>4000000</v>
      </c>
      <c r="T5766">
        <v>15000000</v>
      </c>
      <c r="U5766">
        <v>0</v>
      </c>
      <c r="V5766">
        <v>0</v>
      </c>
      <c r="W5766">
        <v>0</v>
      </c>
      <c r="X5766">
        <v>0</v>
      </c>
      <c r="Y5766">
        <v>0</v>
      </c>
      <c r="Z5766">
        <v>0</v>
      </c>
      <c r="AA5766">
        <v>0</v>
      </c>
      <c r="AB5766">
        <v>0</v>
      </c>
      <c r="AC5766">
        <v>0</v>
      </c>
      <c r="AD5766">
        <v>0</v>
      </c>
      <c r="AE5766">
        <v>0</v>
      </c>
      <c r="AF5766">
        <v>0</v>
      </c>
      <c r="AG5766">
        <v>15000000</v>
      </c>
      <c r="AH5766">
        <v>0</v>
      </c>
      <c r="AI5766">
        <v>0</v>
      </c>
      <c r="AJ5766">
        <v>0</v>
      </c>
      <c r="AK5766">
        <v>0</v>
      </c>
      <c r="AL5766">
        <v>0</v>
      </c>
      <c r="AM5766">
        <v>0</v>
      </c>
    </row>
    <row r="5767" spans="1:39" x14ac:dyDescent="0.45">
      <c r="A5767" t="s">
        <v>23431</v>
      </c>
      <c r="B5767" t="s">
        <v>23432</v>
      </c>
      <c r="C5767" t="s">
        <v>23433</v>
      </c>
      <c r="D5767" t="s">
        <v>23434</v>
      </c>
      <c r="E5767" t="s">
        <v>15686</v>
      </c>
      <c r="F5767" t="s">
        <v>23435</v>
      </c>
      <c r="G5767" t="s">
        <v>57</v>
      </c>
      <c r="H5767" t="s">
        <v>283</v>
      </c>
      <c r="J5767" t="s">
        <v>345</v>
      </c>
      <c r="K5767" t="s">
        <v>345</v>
      </c>
      <c r="L5767">
        <v>5</v>
      </c>
      <c r="M5767" s="1">
        <v>41275</v>
      </c>
      <c r="N5767" s="2">
        <v>41275</v>
      </c>
      <c r="O5767" t="s">
        <v>164</v>
      </c>
      <c r="P5767">
        <v>2013</v>
      </c>
      <c r="Q5767" s="1">
        <v>41549</v>
      </c>
      <c r="R5767" s="1">
        <v>41864</v>
      </c>
      <c r="S5767">
        <v>210280</v>
      </c>
      <c r="T5767">
        <v>0</v>
      </c>
      <c r="U5767">
        <v>0</v>
      </c>
      <c r="V5767">
        <v>0</v>
      </c>
      <c r="W5767">
        <v>0</v>
      </c>
      <c r="X5767">
        <v>0</v>
      </c>
      <c r="Y5767">
        <v>377023</v>
      </c>
      <c r="Z5767">
        <v>219626</v>
      </c>
      <c r="AA5767">
        <v>0</v>
      </c>
      <c r="AB5767">
        <v>0</v>
      </c>
      <c r="AC5767">
        <v>0</v>
      </c>
      <c r="AD5767">
        <v>0</v>
      </c>
      <c r="AE5767">
        <v>0</v>
      </c>
      <c r="AF5767">
        <v>0</v>
      </c>
      <c r="AG5767">
        <v>0</v>
      </c>
      <c r="AH5767">
        <v>0</v>
      </c>
      <c r="AI5767">
        <v>0</v>
      </c>
      <c r="AJ5767">
        <v>0</v>
      </c>
      <c r="AK5767">
        <v>0</v>
      </c>
      <c r="AL5767">
        <v>0</v>
      </c>
      <c r="AM5767">
        <v>0</v>
      </c>
    </row>
    <row r="5768" spans="1:39" x14ac:dyDescent="0.45">
      <c r="A5768" t="s">
        <v>23436</v>
      </c>
      <c r="B5768" t="s">
        <v>23437</v>
      </c>
      <c r="C5768" t="s">
        <v>23438</v>
      </c>
      <c r="D5768" t="s">
        <v>23439</v>
      </c>
      <c r="E5768" t="s">
        <v>177</v>
      </c>
      <c r="F5768" t="s">
        <v>23440</v>
      </c>
      <c r="G5768" t="s">
        <v>45</v>
      </c>
      <c r="H5768" t="s">
        <v>46</v>
      </c>
      <c r="I5768" t="s">
        <v>299</v>
      </c>
      <c r="J5768" t="s">
        <v>300</v>
      </c>
      <c r="K5768" t="s">
        <v>369</v>
      </c>
      <c r="L5768">
        <v>4</v>
      </c>
      <c r="M5768" s="1">
        <v>39600</v>
      </c>
      <c r="N5768" s="2">
        <v>39600</v>
      </c>
      <c r="O5768" t="s">
        <v>520</v>
      </c>
      <c r="P5768">
        <v>2008</v>
      </c>
      <c r="Q5768" s="1">
        <v>39539</v>
      </c>
      <c r="R5768" s="1">
        <v>40932</v>
      </c>
      <c r="S5768">
        <v>1200000</v>
      </c>
      <c r="T5768">
        <v>18000000</v>
      </c>
      <c r="U5768">
        <v>0</v>
      </c>
      <c r="V5768">
        <v>0</v>
      </c>
      <c r="W5768">
        <v>0</v>
      </c>
      <c r="X5768">
        <v>0</v>
      </c>
      <c r="Y5768">
        <v>0</v>
      </c>
      <c r="Z5768">
        <v>1150000</v>
      </c>
      <c r="AA5768">
        <v>0</v>
      </c>
      <c r="AB5768">
        <v>0</v>
      </c>
      <c r="AC5768">
        <v>0</v>
      </c>
      <c r="AD5768">
        <v>0</v>
      </c>
      <c r="AE5768">
        <v>0</v>
      </c>
      <c r="AF5768">
        <v>6000000</v>
      </c>
      <c r="AG5768">
        <v>12000000</v>
      </c>
      <c r="AH5768">
        <v>0</v>
      </c>
      <c r="AI5768">
        <v>0</v>
      </c>
      <c r="AJ5768">
        <v>0</v>
      </c>
      <c r="AK5768">
        <v>0</v>
      </c>
      <c r="AL5768">
        <v>0</v>
      </c>
      <c r="AM5768">
        <v>0</v>
      </c>
    </row>
    <row r="5769" spans="1:39" x14ac:dyDescent="0.45">
      <c r="A5769" t="s">
        <v>23441</v>
      </c>
      <c r="B5769" t="s">
        <v>23442</v>
      </c>
      <c r="C5769" t="s">
        <v>23443</v>
      </c>
      <c r="D5769" t="s">
        <v>127</v>
      </c>
      <c r="E5769" t="s">
        <v>128</v>
      </c>
      <c r="F5769" t="s">
        <v>23444</v>
      </c>
      <c r="G5769" t="s">
        <v>57</v>
      </c>
      <c r="H5769" t="s">
        <v>46</v>
      </c>
      <c r="I5769" t="s">
        <v>47</v>
      </c>
      <c r="J5769" t="s">
        <v>48</v>
      </c>
      <c r="K5769" t="s">
        <v>49</v>
      </c>
      <c r="L5769">
        <v>3</v>
      </c>
      <c r="M5769" s="1">
        <v>35796</v>
      </c>
      <c r="N5769" s="2">
        <v>35796</v>
      </c>
      <c r="O5769" t="s">
        <v>709</v>
      </c>
      <c r="P5769">
        <v>1998</v>
      </c>
      <c r="Q5769" s="1">
        <v>40169</v>
      </c>
      <c r="R5769" s="1">
        <v>41682</v>
      </c>
      <c r="S5769">
        <v>0</v>
      </c>
      <c r="T5769">
        <v>21600000</v>
      </c>
      <c r="U5769">
        <v>0</v>
      </c>
      <c r="V5769">
        <v>0</v>
      </c>
      <c r="W5769">
        <v>0</v>
      </c>
      <c r="X5769">
        <v>0</v>
      </c>
      <c r="Y5769">
        <v>0</v>
      </c>
      <c r="Z5769">
        <v>0</v>
      </c>
      <c r="AA5769">
        <v>0</v>
      </c>
      <c r="AB5769">
        <v>0</v>
      </c>
      <c r="AC5769">
        <v>0</v>
      </c>
      <c r="AD5769">
        <v>0</v>
      </c>
      <c r="AE5769">
        <v>0</v>
      </c>
      <c r="AF5769">
        <v>0</v>
      </c>
      <c r="AG5769">
        <v>0</v>
      </c>
      <c r="AH5769">
        <v>0</v>
      </c>
      <c r="AI5769">
        <v>0</v>
      </c>
      <c r="AJ5769">
        <v>0</v>
      </c>
      <c r="AK5769">
        <v>0</v>
      </c>
      <c r="AL5769">
        <v>0</v>
      </c>
      <c r="AM5769">
        <v>0</v>
      </c>
    </row>
    <row r="5770" spans="1:39" x14ac:dyDescent="0.45">
      <c r="A5770" t="s">
        <v>23445</v>
      </c>
      <c r="B5770" t="s">
        <v>23446</v>
      </c>
      <c r="C5770" t="s">
        <v>23447</v>
      </c>
      <c r="D5770" t="s">
        <v>127</v>
      </c>
      <c r="E5770" t="s">
        <v>128</v>
      </c>
      <c r="F5770" t="s">
        <v>344</v>
      </c>
      <c r="G5770" t="s">
        <v>57</v>
      </c>
      <c r="H5770" t="s">
        <v>496</v>
      </c>
      <c r="J5770" t="s">
        <v>682</v>
      </c>
      <c r="K5770" t="s">
        <v>682</v>
      </c>
      <c r="L5770">
        <v>3</v>
      </c>
      <c r="M5770" s="1">
        <v>40906</v>
      </c>
      <c r="N5770" s="2">
        <v>40878</v>
      </c>
      <c r="O5770" t="s">
        <v>94</v>
      </c>
      <c r="P5770">
        <v>2011</v>
      </c>
      <c r="Q5770" s="1">
        <v>40940</v>
      </c>
      <c r="R5770" s="1">
        <v>41647</v>
      </c>
      <c r="S5770">
        <v>20000</v>
      </c>
      <c r="T5770">
        <v>250000</v>
      </c>
      <c r="U5770">
        <v>0</v>
      </c>
      <c r="V5770">
        <v>0</v>
      </c>
      <c r="W5770">
        <v>0</v>
      </c>
      <c r="X5770">
        <v>0</v>
      </c>
      <c r="Y5770">
        <v>0</v>
      </c>
      <c r="Z5770">
        <v>0</v>
      </c>
      <c r="AA5770">
        <v>0</v>
      </c>
      <c r="AB5770">
        <v>0</v>
      </c>
      <c r="AC5770">
        <v>0</v>
      </c>
      <c r="AD5770">
        <v>0</v>
      </c>
      <c r="AE5770">
        <v>0</v>
      </c>
      <c r="AF5770">
        <v>0</v>
      </c>
      <c r="AG5770">
        <v>0</v>
      </c>
      <c r="AH5770">
        <v>0</v>
      </c>
      <c r="AI5770">
        <v>0</v>
      </c>
      <c r="AJ5770">
        <v>0</v>
      </c>
      <c r="AK5770">
        <v>0</v>
      </c>
      <c r="AL5770">
        <v>0</v>
      </c>
      <c r="AM5770">
        <v>0</v>
      </c>
    </row>
    <row r="5771" spans="1:39" x14ac:dyDescent="0.45">
      <c r="A5771" t="s">
        <v>23448</v>
      </c>
      <c r="B5771" t="s">
        <v>23449</v>
      </c>
      <c r="C5771" t="s">
        <v>23450</v>
      </c>
      <c r="D5771" t="s">
        <v>23451</v>
      </c>
      <c r="E5771" t="s">
        <v>14416</v>
      </c>
      <c r="F5771" t="s">
        <v>234</v>
      </c>
      <c r="G5771" t="s">
        <v>57</v>
      </c>
      <c r="H5771" t="s">
        <v>46</v>
      </c>
      <c r="I5771" t="s">
        <v>1282</v>
      </c>
      <c r="J5771" t="s">
        <v>301</v>
      </c>
      <c r="K5771" t="s">
        <v>301</v>
      </c>
      <c r="L5771">
        <v>1</v>
      </c>
      <c r="M5771" s="1">
        <v>40179</v>
      </c>
      <c r="N5771" s="2">
        <v>40179</v>
      </c>
      <c r="O5771" t="s">
        <v>118</v>
      </c>
      <c r="P5771">
        <v>2010</v>
      </c>
      <c r="Q5771" s="1">
        <v>41850</v>
      </c>
      <c r="R5771" s="1">
        <v>41850</v>
      </c>
      <c r="S5771">
        <v>0</v>
      </c>
      <c r="T5771">
        <v>4500000</v>
      </c>
      <c r="U5771">
        <v>0</v>
      </c>
      <c r="V5771">
        <v>0</v>
      </c>
      <c r="W5771">
        <v>0</v>
      </c>
      <c r="X5771">
        <v>0</v>
      </c>
      <c r="Y5771">
        <v>0</v>
      </c>
      <c r="Z5771">
        <v>0</v>
      </c>
      <c r="AA5771">
        <v>0</v>
      </c>
      <c r="AB5771">
        <v>0</v>
      </c>
      <c r="AC5771">
        <v>0</v>
      </c>
      <c r="AD5771">
        <v>0</v>
      </c>
      <c r="AE5771">
        <v>0</v>
      </c>
      <c r="AF5771">
        <v>4500000</v>
      </c>
      <c r="AG5771">
        <v>0</v>
      </c>
      <c r="AH5771">
        <v>0</v>
      </c>
      <c r="AI5771">
        <v>0</v>
      </c>
      <c r="AJ5771">
        <v>0</v>
      </c>
      <c r="AK5771">
        <v>0</v>
      </c>
      <c r="AL5771">
        <v>0</v>
      </c>
      <c r="AM5771">
        <v>0</v>
      </c>
    </row>
    <row r="5772" spans="1:39" x14ac:dyDescent="0.45">
      <c r="A5772" t="s">
        <v>23452</v>
      </c>
      <c r="B5772" t="s">
        <v>23453</v>
      </c>
      <c r="F5772" t="s">
        <v>23454</v>
      </c>
      <c r="G5772" t="s">
        <v>57</v>
      </c>
      <c r="H5772" t="s">
        <v>74</v>
      </c>
      <c r="J5772" t="s">
        <v>75</v>
      </c>
      <c r="K5772" t="s">
        <v>75</v>
      </c>
      <c r="L5772">
        <v>3</v>
      </c>
      <c r="Q5772" s="1">
        <v>36908</v>
      </c>
      <c r="R5772" s="1">
        <v>38890</v>
      </c>
      <c r="S5772">
        <v>0</v>
      </c>
      <c r="T5772">
        <v>15492311</v>
      </c>
      <c r="U5772">
        <v>0</v>
      </c>
      <c r="V5772">
        <v>0</v>
      </c>
      <c r="W5772">
        <v>0</v>
      </c>
      <c r="X5772">
        <v>0</v>
      </c>
      <c r="Y5772">
        <v>0</v>
      </c>
      <c r="Z5772">
        <v>0</v>
      </c>
      <c r="AA5772">
        <v>0</v>
      </c>
      <c r="AB5772">
        <v>0</v>
      </c>
      <c r="AC5772">
        <v>0</v>
      </c>
      <c r="AD5772">
        <v>0</v>
      </c>
      <c r="AE5772">
        <v>0</v>
      </c>
      <c r="AF5772">
        <v>6686126</v>
      </c>
      <c r="AG5772">
        <v>4083474</v>
      </c>
      <c r="AH5772">
        <v>4722711</v>
      </c>
      <c r="AI5772">
        <v>0</v>
      </c>
      <c r="AJ5772">
        <v>0</v>
      </c>
      <c r="AK5772">
        <v>0</v>
      </c>
      <c r="AL5772">
        <v>0</v>
      </c>
      <c r="AM5772">
        <v>0</v>
      </c>
    </row>
    <row r="5773" spans="1:39" x14ac:dyDescent="0.45">
      <c r="A5773" t="s">
        <v>23455</v>
      </c>
      <c r="B5773" t="s">
        <v>23456</v>
      </c>
      <c r="C5773" t="s">
        <v>23457</v>
      </c>
      <c r="D5773" t="s">
        <v>23458</v>
      </c>
      <c r="E5773" t="s">
        <v>2264</v>
      </c>
      <c r="F5773" t="s">
        <v>114</v>
      </c>
      <c r="G5773" t="s">
        <v>57</v>
      </c>
      <c r="H5773" t="s">
        <v>46</v>
      </c>
      <c r="I5773" t="s">
        <v>1355</v>
      </c>
      <c r="J5773" t="s">
        <v>1356</v>
      </c>
      <c r="K5773" t="s">
        <v>1356</v>
      </c>
      <c r="L5773">
        <v>1</v>
      </c>
      <c r="M5773" s="1">
        <v>37993</v>
      </c>
      <c r="N5773" s="2">
        <v>37987</v>
      </c>
      <c r="O5773" t="s">
        <v>452</v>
      </c>
      <c r="P5773">
        <v>2004</v>
      </c>
      <c r="Q5773" s="1">
        <v>40030</v>
      </c>
      <c r="R5773" s="1">
        <v>40030</v>
      </c>
      <c r="S5773">
        <v>0</v>
      </c>
      <c r="T5773">
        <v>0</v>
      </c>
      <c r="U5773">
        <v>0</v>
      </c>
      <c r="V5773">
        <v>0</v>
      </c>
      <c r="W5773">
        <v>0</v>
      </c>
      <c r="X5773">
        <v>0</v>
      </c>
      <c r="Y5773">
        <v>0</v>
      </c>
      <c r="Z5773">
        <v>0</v>
      </c>
      <c r="AA5773">
        <v>0</v>
      </c>
      <c r="AB5773">
        <v>0</v>
      </c>
      <c r="AC5773">
        <v>0</v>
      </c>
      <c r="AD5773">
        <v>0</v>
      </c>
      <c r="AE5773">
        <v>0</v>
      </c>
      <c r="AF5773">
        <v>0</v>
      </c>
      <c r="AG5773">
        <v>0</v>
      </c>
      <c r="AH5773">
        <v>0</v>
      </c>
      <c r="AI5773">
        <v>0</v>
      </c>
      <c r="AJ5773">
        <v>0</v>
      </c>
      <c r="AK5773">
        <v>0</v>
      </c>
      <c r="AL5773">
        <v>0</v>
      </c>
      <c r="AM5773">
        <v>0</v>
      </c>
    </row>
    <row r="5774" spans="1:39" x14ac:dyDescent="0.45">
      <c r="A5774" t="s">
        <v>23459</v>
      </c>
      <c r="B5774" t="s">
        <v>23460</v>
      </c>
      <c r="C5774" t="s">
        <v>23461</v>
      </c>
      <c r="D5774" t="s">
        <v>98</v>
      </c>
      <c r="E5774" t="s">
        <v>99</v>
      </c>
      <c r="F5774" t="s">
        <v>3739</v>
      </c>
      <c r="G5774" t="s">
        <v>45</v>
      </c>
      <c r="H5774" t="s">
        <v>46</v>
      </c>
      <c r="I5774" t="s">
        <v>58</v>
      </c>
      <c r="J5774" t="s">
        <v>198</v>
      </c>
      <c r="K5774" t="s">
        <v>5333</v>
      </c>
      <c r="L5774">
        <v>4</v>
      </c>
      <c r="M5774" s="1">
        <v>39083</v>
      </c>
      <c r="N5774" s="2">
        <v>39083</v>
      </c>
      <c r="O5774" t="s">
        <v>110</v>
      </c>
      <c r="P5774">
        <v>2007</v>
      </c>
      <c r="Q5774" s="1">
        <v>39539</v>
      </c>
      <c r="R5774" s="1">
        <v>40928</v>
      </c>
      <c r="S5774">
        <v>0</v>
      </c>
      <c r="T5774">
        <v>50100000</v>
      </c>
      <c r="U5774">
        <v>0</v>
      </c>
      <c r="V5774">
        <v>0</v>
      </c>
      <c r="W5774">
        <v>0</v>
      </c>
      <c r="X5774">
        <v>0</v>
      </c>
      <c r="Y5774">
        <v>0</v>
      </c>
      <c r="Z5774">
        <v>0</v>
      </c>
      <c r="AA5774">
        <v>0</v>
      </c>
      <c r="AB5774">
        <v>0</v>
      </c>
      <c r="AC5774">
        <v>0</v>
      </c>
      <c r="AD5774">
        <v>0</v>
      </c>
      <c r="AE5774">
        <v>0</v>
      </c>
      <c r="AF5774">
        <v>3200000</v>
      </c>
      <c r="AG5774">
        <v>10500000</v>
      </c>
      <c r="AH5774">
        <v>21400000</v>
      </c>
      <c r="AI5774">
        <v>15000000</v>
      </c>
      <c r="AJ5774">
        <v>0</v>
      </c>
      <c r="AK5774">
        <v>0</v>
      </c>
      <c r="AL5774">
        <v>0</v>
      </c>
      <c r="AM5774">
        <v>0</v>
      </c>
    </row>
    <row r="5775" spans="1:39" x14ac:dyDescent="0.45">
      <c r="A5775" t="s">
        <v>23462</v>
      </c>
      <c r="B5775" t="s">
        <v>23463</v>
      </c>
      <c r="C5775" t="s">
        <v>23464</v>
      </c>
      <c r="D5775" t="s">
        <v>107</v>
      </c>
      <c r="E5775" t="s">
        <v>108</v>
      </c>
      <c r="F5775" t="s">
        <v>73</v>
      </c>
      <c r="G5775" t="s">
        <v>45</v>
      </c>
      <c r="H5775" t="s">
        <v>46</v>
      </c>
      <c r="I5775" t="s">
        <v>91</v>
      </c>
      <c r="J5775" t="s">
        <v>602</v>
      </c>
      <c r="K5775" t="s">
        <v>602</v>
      </c>
      <c r="L5775">
        <v>1</v>
      </c>
      <c r="M5775" s="1">
        <v>40909</v>
      </c>
      <c r="N5775" s="2">
        <v>40909</v>
      </c>
      <c r="O5775" t="s">
        <v>132</v>
      </c>
      <c r="P5775">
        <v>2012</v>
      </c>
      <c r="Q5775" s="1">
        <v>41283</v>
      </c>
      <c r="R5775" s="1">
        <v>41283</v>
      </c>
      <c r="S5775">
        <v>0</v>
      </c>
      <c r="T5775">
        <v>1500000</v>
      </c>
      <c r="U5775">
        <v>0</v>
      </c>
      <c r="V5775">
        <v>0</v>
      </c>
      <c r="W5775">
        <v>0</v>
      </c>
      <c r="X5775">
        <v>0</v>
      </c>
      <c r="Y5775">
        <v>0</v>
      </c>
      <c r="Z5775">
        <v>0</v>
      </c>
      <c r="AA5775">
        <v>0</v>
      </c>
      <c r="AB5775">
        <v>0</v>
      </c>
      <c r="AC5775">
        <v>0</v>
      </c>
      <c r="AD5775">
        <v>0</v>
      </c>
      <c r="AE5775">
        <v>0</v>
      </c>
      <c r="AF5775">
        <v>1500000</v>
      </c>
      <c r="AG5775">
        <v>0</v>
      </c>
      <c r="AH5775">
        <v>0</v>
      </c>
      <c r="AI5775">
        <v>0</v>
      </c>
      <c r="AJ5775">
        <v>0</v>
      </c>
      <c r="AK5775">
        <v>0</v>
      </c>
      <c r="AL5775">
        <v>0</v>
      </c>
      <c r="AM5775">
        <v>0</v>
      </c>
    </row>
    <row r="5776" spans="1:39" x14ac:dyDescent="0.45">
      <c r="A5776" t="s">
        <v>23465</v>
      </c>
      <c r="B5776" t="s">
        <v>23466</v>
      </c>
      <c r="C5776" t="s">
        <v>23467</v>
      </c>
      <c r="D5776" t="s">
        <v>23468</v>
      </c>
      <c r="E5776" t="s">
        <v>4213</v>
      </c>
      <c r="F5776" t="s">
        <v>5673</v>
      </c>
      <c r="G5776" t="s">
        <v>45</v>
      </c>
      <c r="H5776" t="s">
        <v>214</v>
      </c>
      <c r="J5776" t="s">
        <v>215</v>
      </c>
      <c r="K5776" t="s">
        <v>215</v>
      </c>
      <c r="L5776">
        <v>2</v>
      </c>
      <c r="M5776" s="1">
        <v>38918</v>
      </c>
      <c r="N5776" s="2">
        <v>38899</v>
      </c>
      <c r="O5776" t="s">
        <v>658</v>
      </c>
      <c r="P5776">
        <v>2006</v>
      </c>
      <c r="Q5776" s="1">
        <v>39083</v>
      </c>
      <c r="R5776" s="1">
        <v>39965</v>
      </c>
      <c r="S5776">
        <v>0</v>
      </c>
      <c r="T5776">
        <v>12300000</v>
      </c>
      <c r="U5776">
        <v>0</v>
      </c>
      <c r="V5776">
        <v>0</v>
      </c>
      <c r="W5776">
        <v>0</v>
      </c>
      <c r="X5776">
        <v>0</v>
      </c>
      <c r="Y5776">
        <v>0</v>
      </c>
      <c r="Z5776">
        <v>0</v>
      </c>
      <c r="AA5776">
        <v>0</v>
      </c>
      <c r="AB5776">
        <v>0</v>
      </c>
      <c r="AC5776">
        <v>0</v>
      </c>
      <c r="AD5776">
        <v>0</v>
      </c>
      <c r="AE5776">
        <v>0</v>
      </c>
      <c r="AF5776">
        <v>5300000</v>
      </c>
      <c r="AG5776">
        <v>7000000</v>
      </c>
      <c r="AH5776">
        <v>0</v>
      </c>
      <c r="AI5776">
        <v>0</v>
      </c>
      <c r="AJ5776">
        <v>0</v>
      </c>
      <c r="AK5776">
        <v>0</v>
      </c>
      <c r="AL5776">
        <v>0</v>
      </c>
      <c r="AM5776">
        <v>0</v>
      </c>
    </row>
    <row r="5777" spans="1:39" x14ac:dyDescent="0.45">
      <c r="A5777" t="s">
        <v>23469</v>
      </c>
      <c r="B5777" t="s">
        <v>23470</v>
      </c>
      <c r="C5777" t="s">
        <v>23471</v>
      </c>
      <c r="D5777" t="s">
        <v>315</v>
      </c>
      <c r="E5777" t="s">
        <v>316</v>
      </c>
      <c r="F5777" t="s">
        <v>23472</v>
      </c>
      <c r="G5777" t="s">
        <v>57</v>
      </c>
      <c r="H5777" t="s">
        <v>214</v>
      </c>
      <c r="J5777" t="s">
        <v>215</v>
      </c>
      <c r="K5777" t="s">
        <v>215</v>
      </c>
      <c r="L5777">
        <v>1</v>
      </c>
      <c r="M5777" s="1">
        <v>38718</v>
      </c>
      <c r="N5777" s="2">
        <v>38718</v>
      </c>
      <c r="O5777" t="s">
        <v>430</v>
      </c>
      <c r="P5777">
        <v>2006</v>
      </c>
      <c r="Q5777" s="1">
        <v>39238</v>
      </c>
      <c r="R5777" s="1">
        <v>39238</v>
      </c>
      <c r="S5777">
        <v>0</v>
      </c>
      <c r="T5777">
        <v>5410000</v>
      </c>
      <c r="U5777">
        <v>0</v>
      </c>
      <c r="V5777">
        <v>0</v>
      </c>
      <c r="W5777">
        <v>0</v>
      </c>
      <c r="X5777">
        <v>0</v>
      </c>
      <c r="Y5777">
        <v>0</v>
      </c>
      <c r="Z5777">
        <v>0</v>
      </c>
      <c r="AA5777">
        <v>0</v>
      </c>
      <c r="AB5777">
        <v>0</v>
      </c>
      <c r="AC5777">
        <v>0</v>
      </c>
      <c r="AD5777">
        <v>0</v>
      </c>
      <c r="AE5777">
        <v>0</v>
      </c>
      <c r="AF5777">
        <v>5410000</v>
      </c>
      <c r="AG5777">
        <v>0</v>
      </c>
      <c r="AH5777">
        <v>0</v>
      </c>
      <c r="AI5777">
        <v>0</v>
      </c>
      <c r="AJ5777">
        <v>0</v>
      </c>
      <c r="AK5777">
        <v>0</v>
      </c>
      <c r="AL5777">
        <v>0</v>
      </c>
      <c r="AM5777">
        <v>0</v>
      </c>
    </row>
    <row r="5778" spans="1:39" x14ac:dyDescent="0.45">
      <c r="A5778" t="s">
        <v>23473</v>
      </c>
      <c r="B5778" t="s">
        <v>23474</v>
      </c>
      <c r="C5778" t="s">
        <v>23475</v>
      </c>
      <c r="D5778" t="s">
        <v>12864</v>
      </c>
      <c r="E5778" t="s">
        <v>1689</v>
      </c>
      <c r="F5778" t="s">
        <v>23476</v>
      </c>
      <c r="G5778" t="s">
        <v>57</v>
      </c>
      <c r="H5778" t="s">
        <v>787</v>
      </c>
      <c r="J5778" t="s">
        <v>1427</v>
      </c>
      <c r="K5778" t="s">
        <v>1427</v>
      </c>
      <c r="L5778">
        <v>1</v>
      </c>
      <c r="M5778" s="1">
        <v>40148</v>
      </c>
      <c r="N5778" s="2">
        <v>40148</v>
      </c>
      <c r="O5778" t="s">
        <v>702</v>
      </c>
      <c r="P5778">
        <v>2009</v>
      </c>
      <c r="Q5778" s="1">
        <v>40634</v>
      </c>
      <c r="R5778" s="1">
        <v>40634</v>
      </c>
      <c r="S5778">
        <v>0</v>
      </c>
      <c r="T5778">
        <v>0</v>
      </c>
      <c r="U5778">
        <v>0</v>
      </c>
      <c r="V5778">
        <v>0</v>
      </c>
      <c r="W5778">
        <v>0</v>
      </c>
      <c r="X5778">
        <v>0</v>
      </c>
      <c r="Y5778">
        <v>162621</v>
      </c>
      <c r="Z5778">
        <v>0</v>
      </c>
      <c r="AA5778">
        <v>0</v>
      </c>
      <c r="AB5778">
        <v>0</v>
      </c>
      <c r="AC5778">
        <v>0</v>
      </c>
      <c r="AD5778">
        <v>0</v>
      </c>
      <c r="AE5778">
        <v>0</v>
      </c>
      <c r="AF5778">
        <v>0</v>
      </c>
      <c r="AG5778">
        <v>0</v>
      </c>
      <c r="AH5778">
        <v>0</v>
      </c>
      <c r="AI5778">
        <v>0</v>
      </c>
      <c r="AJ5778">
        <v>0</v>
      </c>
      <c r="AK5778">
        <v>0</v>
      </c>
      <c r="AL5778">
        <v>0</v>
      </c>
      <c r="AM5778">
        <v>0</v>
      </c>
    </row>
    <row r="5779" spans="1:39" x14ac:dyDescent="0.45">
      <c r="A5779" t="s">
        <v>23477</v>
      </c>
      <c r="B5779" t="s">
        <v>23478</v>
      </c>
      <c r="C5779" t="s">
        <v>23479</v>
      </c>
      <c r="D5779" t="s">
        <v>461</v>
      </c>
      <c r="E5779" t="s">
        <v>462</v>
      </c>
      <c r="F5779" t="s">
        <v>114</v>
      </c>
      <c r="G5779" t="s">
        <v>57</v>
      </c>
      <c r="L5779">
        <v>2</v>
      </c>
      <c r="M5779" s="1">
        <v>36161</v>
      </c>
      <c r="N5779" s="2">
        <v>36161</v>
      </c>
      <c r="O5779" t="s">
        <v>1121</v>
      </c>
      <c r="P5779">
        <v>1999</v>
      </c>
      <c r="Q5779" s="1">
        <v>40535</v>
      </c>
      <c r="R5779" s="1">
        <v>41365</v>
      </c>
      <c r="S5779">
        <v>0</v>
      </c>
      <c r="T5779">
        <v>0</v>
      </c>
      <c r="U5779">
        <v>0</v>
      </c>
      <c r="V5779">
        <v>0</v>
      </c>
      <c r="W5779">
        <v>0</v>
      </c>
      <c r="X5779">
        <v>0</v>
      </c>
      <c r="Y5779">
        <v>0</v>
      </c>
      <c r="Z5779">
        <v>0</v>
      </c>
      <c r="AA5779">
        <v>0</v>
      </c>
      <c r="AB5779">
        <v>0</v>
      </c>
      <c r="AC5779">
        <v>0</v>
      </c>
      <c r="AD5779">
        <v>0</v>
      </c>
      <c r="AE5779">
        <v>0</v>
      </c>
      <c r="AF5779">
        <v>0</v>
      </c>
      <c r="AG5779">
        <v>0</v>
      </c>
      <c r="AH5779">
        <v>0</v>
      </c>
      <c r="AI5779">
        <v>0</v>
      </c>
      <c r="AJ5779">
        <v>0</v>
      </c>
      <c r="AK5779">
        <v>0</v>
      </c>
      <c r="AL5779">
        <v>0</v>
      </c>
      <c r="AM5779">
        <v>0</v>
      </c>
    </row>
    <row r="5780" spans="1:39" x14ac:dyDescent="0.45">
      <c r="A5780" t="s">
        <v>23480</v>
      </c>
      <c r="B5780" t="s">
        <v>23481</v>
      </c>
      <c r="C5780" t="s">
        <v>23482</v>
      </c>
      <c r="D5780" t="s">
        <v>23483</v>
      </c>
      <c r="E5780" t="s">
        <v>23484</v>
      </c>
      <c r="F5780" t="s">
        <v>114</v>
      </c>
      <c r="G5780" t="s">
        <v>57</v>
      </c>
      <c r="L5780">
        <v>1</v>
      </c>
      <c r="M5780" s="1">
        <v>40179</v>
      </c>
      <c r="N5780" s="2">
        <v>40179</v>
      </c>
      <c r="O5780" t="s">
        <v>118</v>
      </c>
      <c r="P5780">
        <v>2010</v>
      </c>
      <c r="Q5780" s="1">
        <v>40179</v>
      </c>
      <c r="R5780" s="1">
        <v>40179</v>
      </c>
      <c r="S5780">
        <v>0</v>
      </c>
      <c r="T5780">
        <v>0</v>
      </c>
      <c r="U5780">
        <v>0</v>
      </c>
      <c r="V5780">
        <v>0</v>
      </c>
      <c r="W5780">
        <v>0</v>
      </c>
      <c r="X5780">
        <v>0</v>
      </c>
      <c r="Y5780">
        <v>0</v>
      </c>
      <c r="Z5780">
        <v>0</v>
      </c>
      <c r="AA5780">
        <v>0</v>
      </c>
      <c r="AB5780">
        <v>0</v>
      </c>
      <c r="AC5780">
        <v>0</v>
      </c>
      <c r="AD5780">
        <v>0</v>
      </c>
      <c r="AE5780">
        <v>0</v>
      </c>
      <c r="AF5780">
        <v>0</v>
      </c>
      <c r="AG5780">
        <v>0</v>
      </c>
      <c r="AH5780">
        <v>0</v>
      </c>
      <c r="AI5780">
        <v>0</v>
      </c>
      <c r="AJ5780">
        <v>0</v>
      </c>
      <c r="AK5780">
        <v>0</v>
      </c>
      <c r="AL5780">
        <v>0</v>
      </c>
      <c r="AM5780">
        <v>0</v>
      </c>
    </row>
    <row r="5781" spans="1:39" x14ac:dyDescent="0.45">
      <c r="A5781" t="s">
        <v>23485</v>
      </c>
      <c r="B5781" t="s">
        <v>23486</v>
      </c>
      <c r="C5781" t="s">
        <v>23487</v>
      </c>
      <c r="D5781" t="s">
        <v>23488</v>
      </c>
      <c r="E5781" t="s">
        <v>99</v>
      </c>
      <c r="F5781" t="s">
        <v>4167</v>
      </c>
      <c r="G5781" t="s">
        <v>45</v>
      </c>
      <c r="H5781" t="s">
        <v>46</v>
      </c>
      <c r="I5781" t="s">
        <v>58</v>
      </c>
      <c r="J5781" t="s">
        <v>198</v>
      </c>
      <c r="K5781" t="s">
        <v>621</v>
      </c>
      <c r="L5781">
        <v>1</v>
      </c>
      <c r="M5781" s="1">
        <v>37987</v>
      </c>
      <c r="N5781" s="2">
        <v>37987</v>
      </c>
      <c r="O5781" t="s">
        <v>452</v>
      </c>
      <c r="P5781">
        <v>2004</v>
      </c>
      <c r="Q5781" s="1">
        <v>38384</v>
      </c>
      <c r="R5781" s="1">
        <v>38384</v>
      </c>
      <c r="S5781">
        <v>0</v>
      </c>
      <c r="T5781">
        <v>11500000</v>
      </c>
      <c r="U5781">
        <v>0</v>
      </c>
      <c r="V5781">
        <v>0</v>
      </c>
      <c r="W5781">
        <v>0</v>
      </c>
      <c r="X5781">
        <v>0</v>
      </c>
      <c r="Y5781">
        <v>0</v>
      </c>
      <c r="Z5781">
        <v>0</v>
      </c>
      <c r="AA5781">
        <v>0</v>
      </c>
      <c r="AB5781">
        <v>0</v>
      </c>
      <c r="AC5781">
        <v>0</v>
      </c>
      <c r="AD5781">
        <v>0</v>
      </c>
      <c r="AE5781">
        <v>0</v>
      </c>
      <c r="AF5781">
        <v>11500000</v>
      </c>
      <c r="AG5781">
        <v>0</v>
      </c>
      <c r="AH5781">
        <v>0</v>
      </c>
      <c r="AI5781">
        <v>0</v>
      </c>
      <c r="AJ5781">
        <v>0</v>
      </c>
      <c r="AK5781">
        <v>0</v>
      </c>
      <c r="AL5781">
        <v>0</v>
      </c>
      <c r="AM5781">
        <v>0</v>
      </c>
    </row>
    <row r="5782" spans="1:39" x14ac:dyDescent="0.45">
      <c r="A5782" t="s">
        <v>23489</v>
      </c>
      <c r="B5782" t="s">
        <v>23490</v>
      </c>
      <c r="C5782" t="s">
        <v>23491</v>
      </c>
      <c r="D5782" t="s">
        <v>88</v>
      </c>
      <c r="E5782" t="s">
        <v>89</v>
      </c>
      <c r="F5782" t="s">
        <v>5403</v>
      </c>
      <c r="G5782" t="s">
        <v>57</v>
      </c>
      <c r="H5782" t="s">
        <v>787</v>
      </c>
      <c r="J5782" t="s">
        <v>1427</v>
      </c>
      <c r="K5782" t="s">
        <v>1427</v>
      </c>
      <c r="L5782">
        <v>1</v>
      </c>
      <c r="M5782" s="1">
        <v>39814</v>
      </c>
      <c r="N5782" s="2">
        <v>39814</v>
      </c>
      <c r="O5782" t="s">
        <v>188</v>
      </c>
      <c r="P5782">
        <v>2009</v>
      </c>
      <c r="Q5782" s="1">
        <v>41682</v>
      </c>
      <c r="R5782" s="1">
        <v>41682</v>
      </c>
      <c r="S5782">
        <v>0</v>
      </c>
      <c r="T5782">
        <v>3216500</v>
      </c>
      <c r="U5782">
        <v>0</v>
      </c>
      <c r="V5782">
        <v>0</v>
      </c>
      <c r="W5782">
        <v>0</v>
      </c>
      <c r="X5782">
        <v>0</v>
      </c>
      <c r="Y5782">
        <v>0</v>
      </c>
      <c r="Z5782">
        <v>0</v>
      </c>
      <c r="AA5782">
        <v>0</v>
      </c>
      <c r="AB5782">
        <v>0</v>
      </c>
      <c r="AC5782">
        <v>0</v>
      </c>
      <c r="AD5782">
        <v>0</v>
      </c>
      <c r="AE5782">
        <v>0</v>
      </c>
      <c r="AF5782">
        <v>0</v>
      </c>
      <c r="AG5782">
        <v>0</v>
      </c>
      <c r="AH5782">
        <v>0</v>
      </c>
      <c r="AI5782">
        <v>0</v>
      </c>
      <c r="AJ5782">
        <v>0</v>
      </c>
      <c r="AK5782">
        <v>0</v>
      </c>
      <c r="AL5782">
        <v>0</v>
      </c>
      <c r="AM5782">
        <v>0</v>
      </c>
    </row>
    <row r="5783" spans="1:39" x14ac:dyDescent="0.45">
      <c r="A5783" t="s">
        <v>23492</v>
      </c>
      <c r="B5783" t="s">
        <v>23493</v>
      </c>
      <c r="C5783" t="s">
        <v>23494</v>
      </c>
      <c r="D5783" t="s">
        <v>23495</v>
      </c>
      <c r="E5783" t="s">
        <v>23496</v>
      </c>
      <c r="F5783" t="s">
        <v>23497</v>
      </c>
      <c r="G5783" t="s">
        <v>57</v>
      </c>
      <c r="H5783" t="s">
        <v>46</v>
      </c>
      <c r="I5783" t="s">
        <v>802</v>
      </c>
      <c r="J5783" t="s">
        <v>803</v>
      </c>
      <c r="K5783" t="s">
        <v>803</v>
      </c>
      <c r="L5783">
        <v>2</v>
      </c>
      <c r="M5783" s="1">
        <v>38878</v>
      </c>
      <c r="N5783" s="2">
        <v>38869</v>
      </c>
      <c r="O5783" t="s">
        <v>490</v>
      </c>
      <c r="P5783">
        <v>2006</v>
      </c>
      <c r="Q5783" s="1">
        <v>39223</v>
      </c>
      <c r="R5783" s="1">
        <v>40274</v>
      </c>
      <c r="S5783">
        <v>0</v>
      </c>
      <c r="T5783">
        <v>1116923</v>
      </c>
      <c r="U5783">
        <v>0</v>
      </c>
      <c r="V5783">
        <v>0</v>
      </c>
      <c r="W5783">
        <v>0</v>
      </c>
      <c r="X5783">
        <v>0</v>
      </c>
      <c r="Y5783">
        <v>5000000</v>
      </c>
      <c r="Z5783">
        <v>0</v>
      </c>
      <c r="AA5783">
        <v>0</v>
      </c>
      <c r="AB5783">
        <v>0</v>
      </c>
      <c r="AC5783">
        <v>0</v>
      </c>
      <c r="AD5783">
        <v>0</v>
      </c>
      <c r="AE5783">
        <v>0</v>
      </c>
      <c r="AF5783">
        <v>0</v>
      </c>
      <c r="AG5783">
        <v>0</v>
      </c>
      <c r="AH5783">
        <v>0</v>
      </c>
      <c r="AI5783">
        <v>0</v>
      </c>
      <c r="AJ5783">
        <v>0</v>
      </c>
      <c r="AK5783">
        <v>0</v>
      </c>
      <c r="AL5783">
        <v>0</v>
      </c>
      <c r="AM5783">
        <v>0</v>
      </c>
    </row>
    <row r="5784" spans="1:39" x14ac:dyDescent="0.45">
      <c r="A5784" t="s">
        <v>23498</v>
      </c>
      <c r="B5784" t="s">
        <v>23499</v>
      </c>
      <c r="D5784" t="s">
        <v>127</v>
      </c>
      <c r="E5784" t="s">
        <v>128</v>
      </c>
      <c r="F5784" s="3">
        <v>1000</v>
      </c>
      <c r="G5784" t="s">
        <v>57</v>
      </c>
      <c r="H5784" t="s">
        <v>260</v>
      </c>
      <c r="I5784" t="s">
        <v>261</v>
      </c>
      <c r="J5784" t="s">
        <v>1069</v>
      </c>
      <c r="K5784" t="s">
        <v>1069</v>
      </c>
      <c r="L5784">
        <v>1</v>
      </c>
      <c r="M5784" s="1">
        <v>41746</v>
      </c>
      <c r="N5784" s="2">
        <v>41730</v>
      </c>
      <c r="O5784" t="s">
        <v>1211</v>
      </c>
      <c r="P5784">
        <v>2014</v>
      </c>
      <c r="Q5784" s="1">
        <v>41801</v>
      </c>
      <c r="R5784" s="1">
        <v>41801</v>
      </c>
      <c r="S5784">
        <v>0</v>
      </c>
      <c r="T5784">
        <v>0</v>
      </c>
      <c r="U5784">
        <v>1000</v>
      </c>
      <c r="V5784">
        <v>0</v>
      </c>
      <c r="W5784">
        <v>0</v>
      </c>
      <c r="X5784">
        <v>0</v>
      </c>
      <c r="Y5784">
        <v>0</v>
      </c>
      <c r="Z5784">
        <v>0</v>
      </c>
      <c r="AA5784">
        <v>0</v>
      </c>
      <c r="AB5784">
        <v>0</v>
      </c>
      <c r="AC5784">
        <v>0</v>
      </c>
      <c r="AD5784">
        <v>0</v>
      </c>
      <c r="AE5784">
        <v>0</v>
      </c>
      <c r="AF5784">
        <v>0</v>
      </c>
      <c r="AG5784">
        <v>0</v>
      </c>
      <c r="AH5784">
        <v>0</v>
      </c>
      <c r="AI5784">
        <v>0</v>
      </c>
      <c r="AJ5784">
        <v>0</v>
      </c>
      <c r="AK5784">
        <v>0</v>
      </c>
      <c r="AL5784">
        <v>0</v>
      </c>
      <c r="AM5784">
        <v>0</v>
      </c>
    </row>
    <row r="5785" spans="1:39" x14ac:dyDescent="0.45">
      <c r="A5785" t="s">
        <v>23500</v>
      </c>
      <c r="B5785" t="s">
        <v>23501</v>
      </c>
      <c r="C5785" t="s">
        <v>23502</v>
      </c>
      <c r="F5785" t="s">
        <v>114</v>
      </c>
      <c r="G5785" t="s">
        <v>57</v>
      </c>
      <c r="L5785">
        <v>1</v>
      </c>
      <c r="M5785" s="1">
        <v>41906</v>
      </c>
      <c r="N5785" s="2">
        <v>41883</v>
      </c>
      <c r="O5785" t="s">
        <v>243</v>
      </c>
      <c r="P5785">
        <v>2014</v>
      </c>
      <c r="Q5785" s="1">
        <v>41942</v>
      </c>
      <c r="R5785" s="1">
        <v>41942</v>
      </c>
      <c r="S5785">
        <v>0</v>
      </c>
      <c r="T5785">
        <v>0</v>
      </c>
      <c r="U5785">
        <v>0</v>
      </c>
      <c r="V5785">
        <v>0</v>
      </c>
      <c r="W5785">
        <v>0</v>
      </c>
      <c r="X5785">
        <v>0</v>
      </c>
      <c r="Y5785">
        <v>0</v>
      </c>
      <c r="Z5785">
        <v>0</v>
      </c>
      <c r="AA5785">
        <v>0</v>
      </c>
      <c r="AB5785">
        <v>0</v>
      </c>
      <c r="AC5785">
        <v>0</v>
      </c>
      <c r="AD5785">
        <v>0</v>
      </c>
      <c r="AE5785">
        <v>0</v>
      </c>
      <c r="AF5785">
        <v>0</v>
      </c>
      <c r="AG5785">
        <v>0</v>
      </c>
      <c r="AH5785">
        <v>0</v>
      </c>
      <c r="AI5785">
        <v>0</v>
      </c>
      <c r="AJ5785">
        <v>0</v>
      </c>
      <c r="AK5785">
        <v>0</v>
      </c>
      <c r="AL5785">
        <v>0</v>
      </c>
      <c r="AM5785">
        <v>0</v>
      </c>
    </row>
    <row r="5786" spans="1:39" x14ac:dyDescent="0.45">
      <c r="A5786" t="s">
        <v>23503</v>
      </c>
      <c r="B5786" t="s">
        <v>23504</v>
      </c>
      <c r="C5786" t="s">
        <v>23505</v>
      </c>
      <c r="D5786" t="s">
        <v>88</v>
      </c>
      <c r="E5786" t="s">
        <v>89</v>
      </c>
      <c r="F5786" t="s">
        <v>5482</v>
      </c>
      <c r="G5786" t="s">
        <v>57</v>
      </c>
      <c r="H5786" t="s">
        <v>46</v>
      </c>
      <c r="I5786" t="s">
        <v>47</v>
      </c>
      <c r="J5786" t="s">
        <v>48</v>
      </c>
      <c r="K5786" t="s">
        <v>49</v>
      </c>
      <c r="L5786">
        <v>3</v>
      </c>
      <c r="M5786" s="1">
        <v>40179</v>
      </c>
      <c r="N5786" s="2">
        <v>40179</v>
      </c>
      <c r="O5786" t="s">
        <v>118</v>
      </c>
      <c r="P5786">
        <v>2010</v>
      </c>
      <c r="Q5786" s="1">
        <v>41275</v>
      </c>
      <c r="R5786" s="1">
        <v>41275</v>
      </c>
      <c r="S5786">
        <v>0</v>
      </c>
      <c r="T5786">
        <v>0</v>
      </c>
      <c r="U5786">
        <v>0</v>
      </c>
      <c r="V5786">
        <v>0</v>
      </c>
      <c r="W5786">
        <v>0</v>
      </c>
      <c r="X5786">
        <v>0</v>
      </c>
      <c r="Y5786">
        <v>0</v>
      </c>
      <c r="Z5786">
        <v>850000</v>
      </c>
      <c r="AA5786">
        <v>0</v>
      </c>
      <c r="AB5786">
        <v>0</v>
      </c>
      <c r="AC5786">
        <v>0</v>
      </c>
      <c r="AD5786">
        <v>0</v>
      </c>
      <c r="AE5786">
        <v>0</v>
      </c>
      <c r="AF5786">
        <v>0</v>
      </c>
      <c r="AG5786">
        <v>0</v>
      </c>
      <c r="AH5786">
        <v>0</v>
      </c>
      <c r="AI5786">
        <v>0</v>
      </c>
      <c r="AJ5786">
        <v>0</v>
      </c>
      <c r="AK5786">
        <v>0</v>
      </c>
      <c r="AL5786">
        <v>0</v>
      </c>
      <c r="AM5786">
        <v>0</v>
      </c>
    </row>
    <row r="5787" spans="1:39" x14ac:dyDescent="0.45">
      <c r="A5787" t="s">
        <v>23506</v>
      </c>
      <c r="B5787" t="s">
        <v>23507</v>
      </c>
      <c r="C5787" t="s">
        <v>23508</v>
      </c>
      <c r="D5787" t="s">
        <v>315</v>
      </c>
      <c r="E5787" t="s">
        <v>316</v>
      </c>
      <c r="F5787" t="s">
        <v>56</v>
      </c>
      <c r="G5787" t="s">
        <v>57</v>
      </c>
      <c r="H5787" t="s">
        <v>46</v>
      </c>
      <c r="I5787" t="s">
        <v>148</v>
      </c>
      <c r="J5787" t="s">
        <v>149</v>
      </c>
      <c r="K5787" t="s">
        <v>3362</v>
      </c>
      <c r="L5787">
        <v>1</v>
      </c>
      <c r="M5787" s="1">
        <v>38718</v>
      </c>
      <c r="N5787" s="2">
        <v>38718</v>
      </c>
      <c r="O5787" t="s">
        <v>430</v>
      </c>
      <c r="P5787">
        <v>2006</v>
      </c>
      <c r="Q5787" s="1">
        <v>39490</v>
      </c>
      <c r="R5787" s="1">
        <v>39490</v>
      </c>
      <c r="S5787">
        <v>0</v>
      </c>
      <c r="T5787">
        <v>4000000</v>
      </c>
      <c r="U5787">
        <v>0</v>
      </c>
      <c r="V5787">
        <v>0</v>
      </c>
      <c r="W5787">
        <v>0</v>
      </c>
      <c r="X5787">
        <v>0</v>
      </c>
      <c r="Y5787">
        <v>0</v>
      </c>
      <c r="Z5787">
        <v>0</v>
      </c>
      <c r="AA5787">
        <v>0</v>
      </c>
      <c r="AB5787">
        <v>0</v>
      </c>
      <c r="AC5787">
        <v>0</v>
      </c>
      <c r="AD5787">
        <v>0</v>
      </c>
      <c r="AE5787">
        <v>0</v>
      </c>
      <c r="AF5787">
        <v>4000000</v>
      </c>
      <c r="AG5787">
        <v>0</v>
      </c>
      <c r="AH5787">
        <v>0</v>
      </c>
      <c r="AI5787">
        <v>0</v>
      </c>
      <c r="AJ5787">
        <v>0</v>
      </c>
      <c r="AK5787">
        <v>0</v>
      </c>
      <c r="AL5787">
        <v>0</v>
      </c>
      <c r="AM5787">
        <v>0</v>
      </c>
    </row>
    <row r="5788" spans="1:39" x14ac:dyDescent="0.45">
      <c r="A5788" t="s">
        <v>23509</v>
      </c>
      <c r="B5788" t="s">
        <v>23510</v>
      </c>
      <c r="C5788" t="s">
        <v>23511</v>
      </c>
      <c r="D5788" t="s">
        <v>23512</v>
      </c>
      <c r="E5788" t="s">
        <v>316</v>
      </c>
      <c r="F5788" t="s">
        <v>222</v>
      </c>
      <c r="G5788" t="s">
        <v>57</v>
      </c>
      <c r="H5788" t="s">
        <v>46</v>
      </c>
      <c r="I5788" t="s">
        <v>58</v>
      </c>
      <c r="J5788" t="s">
        <v>198</v>
      </c>
      <c r="K5788" t="s">
        <v>199</v>
      </c>
      <c r="L5788">
        <v>2</v>
      </c>
      <c r="M5788" s="1">
        <v>41214</v>
      </c>
      <c r="N5788" s="2">
        <v>41214</v>
      </c>
      <c r="O5788" t="s">
        <v>67</v>
      </c>
      <c r="P5788">
        <v>2012</v>
      </c>
      <c r="Q5788" s="1">
        <v>41292</v>
      </c>
      <c r="R5788" s="1">
        <v>41598</v>
      </c>
      <c r="S5788">
        <v>2000000</v>
      </c>
      <c r="T5788">
        <v>8000000</v>
      </c>
      <c r="U5788">
        <v>0</v>
      </c>
      <c r="V5788">
        <v>0</v>
      </c>
      <c r="W5788">
        <v>0</v>
      </c>
      <c r="X5788">
        <v>0</v>
      </c>
      <c r="Y5788">
        <v>0</v>
      </c>
      <c r="Z5788">
        <v>0</v>
      </c>
      <c r="AA5788">
        <v>0</v>
      </c>
      <c r="AB5788">
        <v>0</v>
      </c>
      <c r="AC5788">
        <v>0</v>
      </c>
      <c r="AD5788">
        <v>0</v>
      </c>
      <c r="AE5788">
        <v>0</v>
      </c>
      <c r="AF5788">
        <v>8000000</v>
      </c>
      <c r="AG5788">
        <v>0</v>
      </c>
      <c r="AH5788">
        <v>0</v>
      </c>
      <c r="AI5788">
        <v>0</v>
      </c>
      <c r="AJ5788">
        <v>0</v>
      </c>
      <c r="AK5788">
        <v>0</v>
      </c>
      <c r="AL5788">
        <v>0</v>
      </c>
      <c r="AM5788">
        <v>0</v>
      </c>
    </row>
    <row r="5789" spans="1:39" x14ac:dyDescent="0.45">
      <c r="A5789" t="s">
        <v>23513</v>
      </c>
      <c r="B5789" t="s">
        <v>23514</v>
      </c>
      <c r="C5789" t="s">
        <v>23515</v>
      </c>
      <c r="D5789" t="s">
        <v>107</v>
      </c>
      <c r="E5789" t="s">
        <v>108</v>
      </c>
      <c r="F5789" s="3">
        <v>61358</v>
      </c>
      <c r="G5789" t="s">
        <v>57</v>
      </c>
      <c r="L5789">
        <v>1</v>
      </c>
      <c r="M5789" s="1">
        <v>40651</v>
      </c>
      <c r="N5789" s="2">
        <v>40634</v>
      </c>
      <c r="O5789" t="s">
        <v>76</v>
      </c>
      <c r="P5789">
        <v>2011</v>
      </c>
      <c r="Q5789" s="1">
        <v>40694</v>
      </c>
      <c r="R5789" s="1">
        <v>40694</v>
      </c>
      <c r="S5789">
        <v>61358</v>
      </c>
      <c r="T5789">
        <v>0</v>
      </c>
      <c r="U5789">
        <v>0</v>
      </c>
      <c r="V5789">
        <v>0</v>
      </c>
      <c r="W5789">
        <v>0</v>
      </c>
      <c r="X5789">
        <v>0</v>
      </c>
      <c r="Y5789">
        <v>0</v>
      </c>
      <c r="Z5789">
        <v>0</v>
      </c>
      <c r="AA5789">
        <v>0</v>
      </c>
      <c r="AB5789">
        <v>0</v>
      </c>
      <c r="AC5789">
        <v>0</v>
      </c>
      <c r="AD5789">
        <v>0</v>
      </c>
      <c r="AE5789">
        <v>0</v>
      </c>
      <c r="AF5789">
        <v>0</v>
      </c>
      <c r="AG5789">
        <v>0</v>
      </c>
      <c r="AH5789">
        <v>0</v>
      </c>
      <c r="AI5789">
        <v>0</v>
      </c>
      <c r="AJ5789">
        <v>0</v>
      </c>
      <c r="AK5789">
        <v>0</v>
      </c>
      <c r="AL5789">
        <v>0</v>
      </c>
      <c r="AM5789">
        <v>0</v>
      </c>
    </row>
    <row r="5790" spans="1:39" x14ac:dyDescent="0.45">
      <c r="A5790" t="s">
        <v>23516</v>
      </c>
      <c r="B5790" t="s">
        <v>23517</v>
      </c>
      <c r="D5790" t="s">
        <v>315</v>
      </c>
      <c r="E5790" t="s">
        <v>316</v>
      </c>
      <c r="F5790" t="s">
        <v>23518</v>
      </c>
      <c r="G5790" t="s">
        <v>45</v>
      </c>
      <c r="H5790" t="s">
        <v>46</v>
      </c>
      <c r="I5790" t="s">
        <v>299</v>
      </c>
      <c r="J5790" t="s">
        <v>300</v>
      </c>
      <c r="K5790" t="s">
        <v>9319</v>
      </c>
      <c r="L5790">
        <v>2</v>
      </c>
      <c r="M5790" s="1">
        <v>38353</v>
      </c>
      <c r="N5790" s="2">
        <v>38353</v>
      </c>
      <c r="O5790" t="s">
        <v>464</v>
      </c>
      <c r="P5790">
        <v>2005</v>
      </c>
      <c r="Q5790" s="1">
        <v>38621</v>
      </c>
      <c r="R5790" s="1">
        <v>38782</v>
      </c>
      <c r="S5790">
        <v>0</v>
      </c>
      <c r="T5790">
        <v>23400000</v>
      </c>
      <c r="U5790">
        <v>0</v>
      </c>
      <c r="V5790">
        <v>0</v>
      </c>
      <c r="W5790">
        <v>0</v>
      </c>
      <c r="X5790">
        <v>0</v>
      </c>
      <c r="Y5790">
        <v>0</v>
      </c>
      <c r="Z5790">
        <v>0</v>
      </c>
      <c r="AA5790">
        <v>0</v>
      </c>
      <c r="AB5790">
        <v>0</v>
      </c>
      <c r="AC5790">
        <v>0</v>
      </c>
      <c r="AD5790">
        <v>0</v>
      </c>
      <c r="AE5790">
        <v>0</v>
      </c>
      <c r="AF5790">
        <v>8400000</v>
      </c>
      <c r="AG5790">
        <v>15000000</v>
      </c>
      <c r="AH5790">
        <v>0</v>
      </c>
      <c r="AI5790">
        <v>0</v>
      </c>
      <c r="AJ5790">
        <v>0</v>
      </c>
      <c r="AK5790">
        <v>0</v>
      </c>
      <c r="AL5790">
        <v>0</v>
      </c>
      <c r="AM5790">
        <v>0</v>
      </c>
    </row>
    <row r="5791" spans="1:39" x14ac:dyDescent="0.45">
      <c r="A5791" t="s">
        <v>23519</v>
      </c>
      <c r="B5791" t="s">
        <v>23520</v>
      </c>
      <c r="C5791" t="s">
        <v>23521</v>
      </c>
      <c r="D5791" t="s">
        <v>389</v>
      </c>
      <c r="E5791" t="s">
        <v>390</v>
      </c>
      <c r="F5791" t="s">
        <v>23522</v>
      </c>
      <c r="G5791" t="s">
        <v>57</v>
      </c>
      <c r="H5791" t="s">
        <v>46</v>
      </c>
      <c r="I5791" t="s">
        <v>58</v>
      </c>
      <c r="J5791" t="s">
        <v>198</v>
      </c>
      <c r="K5791" t="s">
        <v>11536</v>
      </c>
      <c r="L5791">
        <v>3</v>
      </c>
      <c r="M5791" s="1">
        <v>40544</v>
      </c>
      <c r="N5791" s="2">
        <v>40544</v>
      </c>
      <c r="O5791" t="s">
        <v>528</v>
      </c>
      <c r="P5791">
        <v>2011</v>
      </c>
      <c r="Q5791" s="1">
        <v>40812</v>
      </c>
      <c r="R5791" s="1">
        <v>41800</v>
      </c>
      <c r="S5791">
        <v>0</v>
      </c>
      <c r="T5791">
        <v>36499999</v>
      </c>
      <c r="U5791">
        <v>0</v>
      </c>
      <c r="V5791">
        <v>0</v>
      </c>
      <c r="W5791">
        <v>0</v>
      </c>
      <c r="X5791">
        <v>0</v>
      </c>
      <c r="Y5791">
        <v>0</v>
      </c>
      <c r="Z5791">
        <v>0</v>
      </c>
      <c r="AA5791">
        <v>0</v>
      </c>
      <c r="AB5791">
        <v>0</v>
      </c>
      <c r="AC5791">
        <v>0</v>
      </c>
      <c r="AD5791">
        <v>0</v>
      </c>
      <c r="AE5791">
        <v>0</v>
      </c>
      <c r="AF5791">
        <v>0</v>
      </c>
      <c r="AG5791">
        <v>0</v>
      </c>
      <c r="AH5791">
        <v>0</v>
      </c>
      <c r="AI5791">
        <v>0</v>
      </c>
      <c r="AJ5791">
        <v>0</v>
      </c>
      <c r="AK5791">
        <v>0</v>
      </c>
      <c r="AL5791">
        <v>0</v>
      </c>
      <c r="AM5791">
        <v>0</v>
      </c>
    </row>
    <row r="5792" spans="1:39" x14ac:dyDescent="0.45">
      <c r="A5792" t="s">
        <v>23523</v>
      </c>
      <c r="B5792" t="s">
        <v>23524</v>
      </c>
      <c r="C5792" t="s">
        <v>23525</v>
      </c>
      <c r="D5792" t="s">
        <v>6866</v>
      </c>
      <c r="E5792" t="s">
        <v>2185</v>
      </c>
      <c r="F5792" t="s">
        <v>7582</v>
      </c>
      <c r="G5792" t="s">
        <v>57</v>
      </c>
      <c r="H5792" t="s">
        <v>46</v>
      </c>
      <c r="I5792" t="s">
        <v>169</v>
      </c>
      <c r="J5792" t="s">
        <v>170</v>
      </c>
      <c r="K5792" t="s">
        <v>14940</v>
      </c>
      <c r="L5792">
        <v>1</v>
      </c>
      <c r="M5792" s="1">
        <v>37257</v>
      </c>
      <c r="N5792" s="2">
        <v>37257</v>
      </c>
      <c r="O5792" t="s">
        <v>554</v>
      </c>
      <c r="P5792">
        <v>2002</v>
      </c>
      <c r="Q5792" s="1">
        <v>41932</v>
      </c>
      <c r="R5792" s="1">
        <v>41932</v>
      </c>
      <c r="S5792">
        <v>0</v>
      </c>
      <c r="T5792">
        <v>1024999</v>
      </c>
      <c r="U5792">
        <v>0</v>
      </c>
      <c r="V5792">
        <v>0</v>
      </c>
      <c r="W5792">
        <v>0</v>
      </c>
      <c r="X5792">
        <v>0</v>
      </c>
      <c r="Y5792">
        <v>0</v>
      </c>
      <c r="Z5792">
        <v>0</v>
      </c>
      <c r="AA5792">
        <v>0</v>
      </c>
      <c r="AB5792">
        <v>0</v>
      </c>
      <c r="AC5792">
        <v>0</v>
      </c>
      <c r="AD5792">
        <v>0</v>
      </c>
      <c r="AE5792">
        <v>0</v>
      </c>
      <c r="AF5792">
        <v>0</v>
      </c>
      <c r="AG5792">
        <v>0</v>
      </c>
      <c r="AH5792">
        <v>0</v>
      </c>
      <c r="AI5792">
        <v>0</v>
      </c>
      <c r="AJ5792">
        <v>0</v>
      </c>
      <c r="AK5792">
        <v>0</v>
      </c>
      <c r="AL5792">
        <v>0</v>
      </c>
      <c r="AM5792">
        <v>0</v>
      </c>
    </row>
    <row r="5793" spans="1:39" x14ac:dyDescent="0.45">
      <c r="A5793" t="s">
        <v>23526</v>
      </c>
      <c r="B5793" t="s">
        <v>23527</v>
      </c>
      <c r="C5793" t="s">
        <v>23528</v>
      </c>
      <c r="D5793" t="s">
        <v>23529</v>
      </c>
      <c r="E5793" t="s">
        <v>23530</v>
      </c>
      <c r="F5793" t="s">
        <v>114</v>
      </c>
      <c r="H5793" t="s">
        <v>46</v>
      </c>
      <c r="I5793" t="s">
        <v>115</v>
      </c>
      <c r="J5793" t="s">
        <v>334</v>
      </c>
      <c r="K5793" t="s">
        <v>2569</v>
      </c>
      <c r="L5793">
        <v>1</v>
      </c>
      <c r="M5793" s="1">
        <v>37956</v>
      </c>
      <c r="N5793" s="2">
        <v>37956</v>
      </c>
      <c r="O5793" t="s">
        <v>14348</v>
      </c>
      <c r="P5793">
        <v>2003</v>
      </c>
      <c r="Q5793" s="1">
        <v>41528</v>
      </c>
      <c r="R5793" s="1">
        <v>41528</v>
      </c>
      <c r="S5793">
        <v>0</v>
      </c>
      <c r="T5793">
        <v>0</v>
      </c>
      <c r="U5793">
        <v>0</v>
      </c>
      <c r="V5793">
        <v>0</v>
      </c>
      <c r="W5793">
        <v>0</v>
      </c>
      <c r="X5793">
        <v>0</v>
      </c>
      <c r="Y5793">
        <v>0</v>
      </c>
      <c r="Z5793">
        <v>0</v>
      </c>
      <c r="AA5793">
        <v>0</v>
      </c>
      <c r="AB5793">
        <v>0</v>
      </c>
      <c r="AC5793">
        <v>0</v>
      </c>
      <c r="AD5793">
        <v>0</v>
      </c>
      <c r="AE5793">
        <v>0</v>
      </c>
      <c r="AF5793">
        <v>0</v>
      </c>
      <c r="AG5793">
        <v>0</v>
      </c>
      <c r="AH5793">
        <v>0</v>
      </c>
      <c r="AI5793">
        <v>0</v>
      </c>
      <c r="AJ5793">
        <v>0</v>
      </c>
      <c r="AK5793">
        <v>0</v>
      </c>
      <c r="AL5793">
        <v>0</v>
      </c>
      <c r="AM5793">
        <v>0</v>
      </c>
    </row>
    <row r="5794" spans="1:39" x14ac:dyDescent="0.45">
      <c r="A5794" t="s">
        <v>23531</v>
      </c>
      <c r="B5794" t="s">
        <v>23532</v>
      </c>
      <c r="C5794" t="s">
        <v>23533</v>
      </c>
      <c r="D5794" t="s">
        <v>293</v>
      </c>
      <c r="E5794" t="s">
        <v>294</v>
      </c>
      <c r="F5794" t="s">
        <v>240</v>
      </c>
      <c r="G5794" t="s">
        <v>57</v>
      </c>
      <c r="H5794" t="s">
        <v>46</v>
      </c>
      <c r="I5794" t="s">
        <v>91</v>
      </c>
      <c r="J5794" t="s">
        <v>3258</v>
      </c>
      <c r="K5794" t="s">
        <v>23534</v>
      </c>
      <c r="L5794">
        <v>1</v>
      </c>
      <c r="M5794" s="1">
        <v>32874</v>
      </c>
      <c r="N5794" s="2">
        <v>32874</v>
      </c>
      <c r="O5794" t="s">
        <v>444</v>
      </c>
      <c r="P5794">
        <v>1990</v>
      </c>
      <c r="Q5794" s="1">
        <v>40190</v>
      </c>
      <c r="R5794" s="1">
        <v>40190</v>
      </c>
      <c r="S5794">
        <v>0</v>
      </c>
      <c r="T5794">
        <v>420000</v>
      </c>
      <c r="U5794">
        <v>0</v>
      </c>
      <c r="V5794">
        <v>0</v>
      </c>
      <c r="W5794">
        <v>0</v>
      </c>
      <c r="X5794">
        <v>0</v>
      </c>
      <c r="Y5794">
        <v>0</v>
      </c>
      <c r="Z5794">
        <v>0</v>
      </c>
      <c r="AA5794">
        <v>0</v>
      </c>
      <c r="AB5794">
        <v>0</v>
      </c>
      <c r="AC5794">
        <v>0</v>
      </c>
      <c r="AD5794">
        <v>0</v>
      </c>
      <c r="AE5794">
        <v>0</v>
      </c>
      <c r="AF5794">
        <v>0</v>
      </c>
      <c r="AG5794">
        <v>0</v>
      </c>
      <c r="AH5794">
        <v>0</v>
      </c>
      <c r="AI5794">
        <v>0</v>
      </c>
      <c r="AJ5794">
        <v>0</v>
      </c>
      <c r="AK5794">
        <v>0</v>
      </c>
      <c r="AL5794">
        <v>0</v>
      </c>
      <c r="AM5794">
        <v>0</v>
      </c>
    </row>
    <row r="5795" spans="1:39" x14ac:dyDescent="0.45">
      <c r="A5795" t="s">
        <v>23535</v>
      </c>
      <c r="B5795" t="s">
        <v>23536</v>
      </c>
      <c r="C5795" t="s">
        <v>23537</v>
      </c>
      <c r="F5795" t="s">
        <v>23538</v>
      </c>
      <c r="G5795" t="s">
        <v>57</v>
      </c>
      <c r="H5795" t="s">
        <v>46</v>
      </c>
      <c r="I5795" t="s">
        <v>136</v>
      </c>
      <c r="J5795" t="s">
        <v>1672</v>
      </c>
      <c r="K5795" t="s">
        <v>21372</v>
      </c>
      <c r="L5795">
        <v>1</v>
      </c>
      <c r="M5795" s="1">
        <v>31778</v>
      </c>
      <c r="N5795" s="2">
        <v>31778</v>
      </c>
      <c r="O5795" t="s">
        <v>2187</v>
      </c>
      <c r="P5795">
        <v>1987</v>
      </c>
      <c r="Q5795" s="1">
        <v>40109</v>
      </c>
      <c r="R5795" s="1">
        <v>40109</v>
      </c>
      <c r="S5795">
        <v>0</v>
      </c>
      <c r="T5795">
        <v>4161954</v>
      </c>
      <c r="U5795">
        <v>0</v>
      </c>
      <c r="V5795">
        <v>0</v>
      </c>
      <c r="W5795">
        <v>0</v>
      </c>
      <c r="X5795">
        <v>0</v>
      </c>
      <c r="Y5795">
        <v>0</v>
      </c>
      <c r="Z5795">
        <v>0</v>
      </c>
      <c r="AA5795">
        <v>0</v>
      </c>
      <c r="AB5795">
        <v>0</v>
      </c>
      <c r="AC5795">
        <v>0</v>
      </c>
      <c r="AD5795">
        <v>0</v>
      </c>
      <c r="AE5795">
        <v>0</v>
      </c>
      <c r="AF5795">
        <v>0</v>
      </c>
      <c r="AG5795">
        <v>0</v>
      </c>
      <c r="AH5795">
        <v>0</v>
      </c>
      <c r="AI5795">
        <v>0</v>
      </c>
      <c r="AJ5795">
        <v>0</v>
      </c>
      <c r="AK5795">
        <v>0</v>
      </c>
      <c r="AL5795">
        <v>0</v>
      </c>
      <c r="AM5795">
        <v>0</v>
      </c>
    </row>
    <row r="5796" spans="1:39" x14ac:dyDescent="0.45">
      <c r="A5796" t="s">
        <v>23539</v>
      </c>
      <c r="B5796" t="s">
        <v>23540</v>
      </c>
      <c r="C5796" t="s">
        <v>23541</v>
      </c>
      <c r="D5796" t="s">
        <v>774</v>
      </c>
      <c r="E5796" t="s">
        <v>775</v>
      </c>
      <c r="F5796" t="s">
        <v>401</v>
      </c>
      <c r="G5796" t="s">
        <v>57</v>
      </c>
      <c r="H5796" t="s">
        <v>46</v>
      </c>
      <c r="I5796" t="s">
        <v>58</v>
      </c>
      <c r="J5796" t="s">
        <v>944</v>
      </c>
      <c r="K5796" t="s">
        <v>23542</v>
      </c>
      <c r="L5796">
        <v>1</v>
      </c>
      <c r="Q5796" s="1">
        <v>39539</v>
      </c>
      <c r="R5796" s="1">
        <v>39539</v>
      </c>
      <c r="S5796">
        <v>0</v>
      </c>
      <c r="T5796">
        <v>700000</v>
      </c>
      <c r="U5796">
        <v>0</v>
      </c>
      <c r="V5796">
        <v>0</v>
      </c>
      <c r="W5796">
        <v>0</v>
      </c>
      <c r="X5796">
        <v>0</v>
      </c>
      <c r="Y5796">
        <v>0</v>
      </c>
      <c r="Z5796">
        <v>0</v>
      </c>
      <c r="AA5796">
        <v>0</v>
      </c>
      <c r="AB5796">
        <v>0</v>
      </c>
      <c r="AC5796">
        <v>0</v>
      </c>
      <c r="AD5796">
        <v>0</v>
      </c>
      <c r="AE5796">
        <v>0</v>
      </c>
      <c r="AF5796">
        <v>700000</v>
      </c>
      <c r="AG5796">
        <v>0</v>
      </c>
      <c r="AH5796">
        <v>0</v>
      </c>
      <c r="AI5796">
        <v>0</v>
      </c>
      <c r="AJ5796">
        <v>0</v>
      </c>
      <c r="AK5796">
        <v>0</v>
      </c>
      <c r="AL5796">
        <v>0</v>
      </c>
      <c r="AM5796">
        <v>0</v>
      </c>
    </row>
    <row r="5797" spans="1:39" x14ac:dyDescent="0.45">
      <c r="A5797" t="s">
        <v>23543</v>
      </c>
      <c r="B5797" t="s">
        <v>23544</v>
      </c>
      <c r="C5797" t="s">
        <v>23545</v>
      </c>
      <c r="D5797" t="s">
        <v>23546</v>
      </c>
      <c r="E5797" t="s">
        <v>20915</v>
      </c>
      <c r="F5797" t="s">
        <v>1329</v>
      </c>
      <c r="G5797" t="s">
        <v>57</v>
      </c>
      <c r="H5797" t="s">
        <v>46</v>
      </c>
      <c r="I5797" t="s">
        <v>58</v>
      </c>
      <c r="J5797" t="s">
        <v>198</v>
      </c>
      <c r="K5797" t="s">
        <v>833</v>
      </c>
      <c r="L5797">
        <v>1</v>
      </c>
      <c r="M5797" s="1">
        <v>40405</v>
      </c>
      <c r="N5797" s="2">
        <v>40391</v>
      </c>
      <c r="O5797" t="s">
        <v>200</v>
      </c>
      <c r="P5797">
        <v>2010</v>
      </c>
      <c r="Q5797" s="1">
        <v>40706</v>
      </c>
      <c r="R5797" s="1">
        <v>40706</v>
      </c>
      <c r="S5797">
        <v>0</v>
      </c>
      <c r="T5797">
        <v>0</v>
      </c>
      <c r="U5797">
        <v>0</v>
      </c>
      <c r="V5797">
        <v>0</v>
      </c>
      <c r="W5797">
        <v>0</v>
      </c>
      <c r="X5797">
        <v>0</v>
      </c>
      <c r="Y5797">
        <v>1700000</v>
      </c>
      <c r="Z5797">
        <v>0</v>
      </c>
      <c r="AA5797">
        <v>0</v>
      </c>
      <c r="AB5797">
        <v>0</v>
      </c>
      <c r="AC5797">
        <v>0</v>
      </c>
      <c r="AD5797">
        <v>0</v>
      </c>
      <c r="AE5797">
        <v>0</v>
      </c>
      <c r="AF5797">
        <v>0</v>
      </c>
      <c r="AG5797">
        <v>0</v>
      </c>
      <c r="AH5797">
        <v>0</v>
      </c>
      <c r="AI5797">
        <v>0</v>
      </c>
      <c r="AJ5797">
        <v>0</v>
      </c>
      <c r="AK5797">
        <v>0</v>
      </c>
      <c r="AL5797">
        <v>0</v>
      </c>
      <c r="AM5797">
        <v>0</v>
      </c>
    </row>
    <row r="5798" spans="1:39" x14ac:dyDescent="0.45">
      <c r="A5798" t="s">
        <v>23547</v>
      </c>
      <c r="B5798" t="s">
        <v>23548</v>
      </c>
      <c r="C5798" t="s">
        <v>23549</v>
      </c>
      <c r="D5798" t="s">
        <v>293</v>
      </c>
      <c r="E5798" t="s">
        <v>294</v>
      </c>
      <c r="F5798" t="s">
        <v>10037</v>
      </c>
      <c r="G5798" t="s">
        <v>57</v>
      </c>
      <c r="H5798" t="s">
        <v>2003</v>
      </c>
      <c r="J5798" t="s">
        <v>2004</v>
      </c>
      <c r="K5798" t="s">
        <v>2004</v>
      </c>
      <c r="L5798">
        <v>1</v>
      </c>
      <c r="M5798" s="1">
        <v>41000</v>
      </c>
      <c r="N5798" s="2">
        <v>41000</v>
      </c>
      <c r="O5798" t="s">
        <v>50</v>
      </c>
      <c r="P5798">
        <v>2012</v>
      </c>
      <c r="Q5798" s="1">
        <v>41883</v>
      </c>
      <c r="R5798" s="1">
        <v>41883</v>
      </c>
      <c r="S5798">
        <v>0</v>
      </c>
      <c r="T5798">
        <v>3900000</v>
      </c>
      <c r="U5798">
        <v>0</v>
      </c>
      <c r="V5798">
        <v>0</v>
      </c>
      <c r="W5798">
        <v>0</v>
      </c>
      <c r="X5798">
        <v>0</v>
      </c>
      <c r="Y5798">
        <v>0</v>
      </c>
      <c r="Z5798">
        <v>0</v>
      </c>
      <c r="AA5798">
        <v>0</v>
      </c>
      <c r="AB5798">
        <v>0</v>
      </c>
      <c r="AC5798">
        <v>0</v>
      </c>
      <c r="AD5798">
        <v>0</v>
      </c>
      <c r="AE5798">
        <v>0</v>
      </c>
      <c r="AF5798">
        <v>0</v>
      </c>
      <c r="AG5798">
        <v>0</v>
      </c>
      <c r="AH5798">
        <v>0</v>
      </c>
      <c r="AI5798">
        <v>0</v>
      </c>
      <c r="AJ5798">
        <v>0</v>
      </c>
      <c r="AK5798">
        <v>0</v>
      </c>
      <c r="AL5798">
        <v>0</v>
      </c>
      <c r="AM5798">
        <v>0</v>
      </c>
    </row>
    <row r="5799" spans="1:39" x14ac:dyDescent="0.45">
      <c r="A5799" t="s">
        <v>23550</v>
      </c>
      <c r="B5799" t="s">
        <v>23551</v>
      </c>
      <c r="D5799" t="s">
        <v>23552</v>
      </c>
      <c r="E5799" t="s">
        <v>1067</v>
      </c>
      <c r="F5799" t="s">
        <v>846</v>
      </c>
      <c r="G5799" t="s">
        <v>57</v>
      </c>
      <c r="H5799" t="s">
        <v>46</v>
      </c>
      <c r="I5799" t="s">
        <v>58</v>
      </c>
      <c r="J5799" t="s">
        <v>198</v>
      </c>
      <c r="K5799" t="s">
        <v>833</v>
      </c>
      <c r="L5799">
        <v>2</v>
      </c>
      <c r="M5799" s="1">
        <v>40179</v>
      </c>
      <c r="N5799" s="2">
        <v>40179</v>
      </c>
      <c r="O5799" t="s">
        <v>118</v>
      </c>
      <c r="P5799">
        <v>2010</v>
      </c>
      <c r="Q5799" s="1">
        <v>40483</v>
      </c>
      <c r="R5799" s="1">
        <v>40909</v>
      </c>
      <c r="S5799">
        <v>0</v>
      </c>
      <c r="T5799">
        <v>1000000</v>
      </c>
      <c r="U5799">
        <v>0</v>
      </c>
      <c r="V5799">
        <v>0</v>
      </c>
      <c r="W5799">
        <v>0</v>
      </c>
      <c r="X5799">
        <v>0</v>
      </c>
      <c r="Y5799">
        <v>0</v>
      </c>
      <c r="Z5799">
        <v>0</v>
      </c>
      <c r="AA5799">
        <v>0</v>
      </c>
      <c r="AB5799">
        <v>0</v>
      </c>
      <c r="AC5799">
        <v>0</v>
      </c>
      <c r="AD5799">
        <v>0</v>
      </c>
      <c r="AE5799">
        <v>0</v>
      </c>
      <c r="AF5799">
        <v>0</v>
      </c>
      <c r="AG5799">
        <v>0</v>
      </c>
      <c r="AH5799">
        <v>0</v>
      </c>
      <c r="AI5799">
        <v>0</v>
      </c>
      <c r="AJ5799">
        <v>0</v>
      </c>
      <c r="AK5799">
        <v>0</v>
      </c>
      <c r="AL5799">
        <v>0</v>
      </c>
      <c r="AM5799">
        <v>0</v>
      </c>
    </row>
    <row r="5800" spans="1:39" x14ac:dyDescent="0.45">
      <c r="A5800" t="s">
        <v>23553</v>
      </c>
      <c r="B5800" t="s">
        <v>23554</v>
      </c>
      <c r="C5800" t="s">
        <v>23555</v>
      </c>
      <c r="D5800" t="s">
        <v>7747</v>
      </c>
      <c r="E5800" t="s">
        <v>294</v>
      </c>
      <c r="F5800" t="s">
        <v>18798</v>
      </c>
      <c r="G5800" t="s">
        <v>57</v>
      </c>
      <c r="H5800" t="s">
        <v>46</v>
      </c>
      <c r="I5800" t="s">
        <v>299</v>
      </c>
      <c r="J5800" t="s">
        <v>300</v>
      </c>
      <c r="K5800" t="s">
        <v>369</v>
      </c>
      <c r="L5800">
        <v>3</v>
      </c>
      <c r="M5800" s="1">
        <v>40544</v>
      </c>
      <c r="N5800" s="2">
        <v>40544</v>
      </c>
      <c r="O5800" t="s">
        <v>528</v>
      </c>
      <c r="P5800">
        <v>2011</v>
      </c>
      <c r="Q5800" s="1">
        <v>40644</v>
      </c>
      <c r="R5800" s="1">
        <v>41955</v>
      </c>
      <c r="S5800">
        <v>0</v>
      </c>
      <c r="T5800">
        <v>115000000</v>
      </c>
      <c r="U5800">
        <v>0</v>
      </c>
      <c r="V5800">
        <v>0</v>
      </c>
      <c r="W5800">
        <v>0</v>
      </c>
      <c r="X5800">
        <v>0</v>
      </c>
      <c r="Y5800">
        <v>0</v>
      </c>
      <c r="Z5800">
        <v>0</v>
      </c>
      <c r="AA5800">
        <v>0</v>
      </c>
      <c r="AB5800">
        <v>0</v>
      </c>
      <c r="AC5800">
        <v>0</v>
      </c>
      <c r="AD5800">
        <v>0</v>
      </c>
      <c r="AE5800">
        <v>0</v>
      </c>
      <c r="AF5800">
        <v>40000000</v>
      </c>
      <c r="AG5800">
        <v>25000000</v>
      </c>
      <c r="AH5800">
        <v>50000000</v>
      </c>
      <c r="AI5800">
        <v>0</v>
      </c>
      <c r="AJ5800">
        <v>0</v>
      </c>
      <c r="AK5800">
        <v>0</v>
      </c>
      <c r="AL5800">
        <v>0</v>
      </c>
      <c r="AM5800">
        <v>0</v>
      </c>
    </row>
    <row r="5801" spans="1:39" x14ac:dyDescent="0.45">
      <c r="A5801" t="s">
        <v>23556</v>
      </c>
      <c r="B5801" t="s">
        <v>23557</v>
      </c>
      <c r="C5801" t="s">
        <v>23558</v>
      </c>
      <c r="D5801" t="s">
        <v>315</v>
      </c>
      <c r="E5801" t="s">
        <v>316</v>
      </c>
      <c r="F5801" t="s">
        <v>7871</v>
      </c>
      <c r="G5801" t="s">
        <v>57</v>
      </c>
      <c r="H5801" t="s">
        <v>260</v>
      </c>
      <c r="I5801" t="s">
        <v>261</v>
      </c>
      <c r="J5801" t="s">
        <v>262</v>
      </c>
      <c r="K5801" t="s">
        <v>262</v>
      </c>
      <c r="L5801">
        <v>2</v>
      </c>
      <c r="M5801" s="1">
        <v>37987</v>
      </c>
      <c r="N5801" s="2">
        <v>37987</v>
      </c>
      <c r="O5801" t="s">
        <v>452</v>
      </c>
      <c r="P5801">
        <v>2004</v>
      </c>
      <c r="Q5801" s="1">
        <v>40326</v>
      </c>
      <c r="R5801" s="1">
        <v>41031</v>
      </c>
      <c r="S5801">
        <v>0</v>
      </c>
      <c r="T5801">
        <v>30200000</v>
      </c>
      <c r="U5801">
        <v>0</v>
      </c>
      <c r="V5801">
        <v>0</v>
      </c>
      <c r="W5801">
        <v>0</v>
      </c>
      <c r="X5801">
        <v>0</v>
      </c>
      <c r="Y5801">
        <v>0</v>
      </c>
      <c r="Z5801">
        <v>0</v>
      </c>
      <c r="AA5801">
        <v>0</v>
      </c>
      <c r="AB5801">
        <v>0</v>
      </c>
      <c r="AC5801">
        <v>0</v>
      </c>
      <c r="AD5801">
        <v>0</v>
      </c>
      <c r="AE5801">
        <v>0</v>
      </c>
      <c r="AF5801">
        <v>0</v>
      </c>
      <c r="AG5801">
        <v>0</v>
      </c>
      <c r="AH5801">
        <v>0</v>
      </c>
      <c r="AI5801">
        <v>0</v>
      </c>
      <c r="AJ5801">
        <v>0</v>
      </c>
      <c r="AK5801">
        <v>0</v>
      </c>
      <c r="AL5801">
        <v>0</v>
      </c>
      <c r="AM5801">
        <v>0</v>
      </c>
    </row>
    <row r="5802" spans="1:39" x14ac:dyDescent="0.45">
      <c r="A5802" t="s">
        <v>23559</v>
      </c>
      <c r="B5802" t="s">
        <v>23560</v>
      </c>
      <c r="C5802" t="s">
        <v>23561</v>
      </c>
      <c r="D5802" t="s">
        <v>1297</v>
      </c>
      <c r="E5802" t="s">
        <v>1199</v>
      </c>
      <c r="F5802" t="s">
        <v>114</v>
      </c>
      <c r="G5802" t="s">
        <v>57</v>
      </c>
      <c r="H5802" t="s">
        <v>482</v>
      </c>
      <c r="J5802" t="s">
        <v>483</v>
      </c>
      <c r="K5802" t="s">
        <v>483</v>
      </c>
      <c r="L5802">
        <v>1</v>
      </c>
      <c r="M5802" s="1">
        <v>39814</v>
      </c>
      <c r="N5802" s="2">
        <v>39814</v>
      </c>
      <c r="O5802" t="s">
        <v>188</v>
      </c>
      <c r="P5802">
        <v>2009</v>
      </c>
      <c r="Q5802" s="1">
        <v>41334</v>
      </c>
      <c r="R5802" s="1">
        <v>41334</v>
      </c>
      <c r="S5802">
        <v>0</v>
      </c>
      <c r="T5802">
        <v>0</v>
      </c>
      <c r="U5802">
        <v>0</v>
      </c>
      <c r="V5802">
        <v>0</v>
      </c>
      <c r="W5802">
        <v>0</v>
      </c>
      <c r="X5802">
        <v>0</v>
      </c>
      <c r="Y5802">
        <v>0</v>
      </c>
      <c r="Z5802">
        <v>0</v>
      </c>
      <c r="AA5802">
        <v>0</v>
      </c>
      <c r="AB5802">
        <v>0</v>
      </c>
      <c r="AC5802">
        <v>0</v>
      </c>
      <c r="AD5802">
        <v>0</v>
      </c>
      <c r="AE5802">
        <v>0</v>
      </c>
      <c r="AF5802">
        <v>0</v>
      </c>
      <c r="AG5802">
        <v>0</v>
      </c>
      <c r="AH5802">
        <v>0</v>
      </c>
      <c r="AI5802">
        <v>0</v>
      </c>
      <c r="AJ5802">
        <v>0</v>
      </c>
      <c r="AK5802">
        <v>0</v>
      </c>
      <c r="AL5802">
        <v>0</v>
      </c>
      <c r="AM5802">
        <v>0</v>
      </c>
    </row>
    <row r="5803" spans="1:39" x14ac:dyDescent="0.45">
      <c r="A5803" t="s">
        <v>23562</v>
      </c>
      <c r="B5803" t="s">
        <v>23563</v>
      </c>
      <c r="C5803" t="s">
        <v>23564</v>
      </c>
      <c r="D5803" t="s">
        <v>653</v>
      </c>
      <c r="E5803" t="s">
        <v>343</v>
      </c>
      <c r="F5803" t="s">
        <v>2557</v>
      </c>
      <c r="G5803" t="s">
        <v>101</v>
      </c>
      <c r="H5803" t="s">
        <v>46</v>
      </c>
      <c r="I5803" t="s">
        <v>58</v>
      </c>
      <c r="J5803" t="s">
        <v>198</v>
      </c>
      <c r="K5803" t="s">
        <v>1623</v>
      </c>
      <c r="L5803">
        <v>1</v>
      </c>
      <c r="M5803" s="1">
        <v>32973</v>
      </c>
      <c r="N5803" s="2">
        <v>32964</v>
      </c>
      <c r="O5803" t="s">
        <v>23565</v>
      </c>
      <c r="P5803">
        <v>1990</v>
      </c>
      <c r="Q5803" s="1">
        <v>39173</v>
      </c>
      <c r="R5803" s="1">
        <v>39173</v>
      </c>
      <c r="S5803">
        <v>0</v>
      </c>
      <c r="T5803">
        <v>6000000</v>
      </c>
      <c r="U5803">
        <v>0</v>
      </c>
      <c r="V5803">
        <v>0</v>
      </c>
      <c r="W5803">
        <v>0</v>
      </c>
      <c r="X5803">
        <v>0</v>
      </c>
      <c r="Y5803">
        <v>0</v>
      </c>
      <c r="Z5803">
        <v>0</v>
      </c>
      <c r="AA5803">
        <v>0</v>
      </c>
      <c r="AB5803">
        <v>0</v>
      </c>
      <c r="AC5803">
        <v>0</v>
      </c>
      <c r="AD5803">
        <v>0</v>
      </c>
      <c r="AE5803">
        <v>0</v>
      </c>
      <c r="AF5803">
        <v>6000000</v>
      </c>
      <c r="AG5803">
        <v>0</v>
      </c>
      <c r="AH5803">
        <v>0</v>
      </c>
      <c r="AI5803">
        <v>0</v>
      </c>
      <c r="AJ5803">
        <v>0</v>
      </c>
      <c r="AK5803">
        <v>0</v>
      </c>
      <c r="AL5803">
        <v>0</v>
      </c>
      <c r="AM5803">
        <v>0</v>
      </c>
    </row>
    <row r="5804" spans="1:39" x14ac:dyDescent="0.45">
      <c r="A5804" t="s">
        <v>23566</v>
      </c>
      <c r="B5804" t="s">
        <v>23567</v>
      </c>
      <c r="C5804" t="s">
        <v>23568</v>
      </c>
      <c r="D5804" t="s">
        <v>23569</v>
      </c>
      <c r="E5804" t="s">
        <v>23570</v>
      </c>
      <c r="F5804" t="s">
        <v>23571</v>
      </c>
      <c r="G5804" t="s">
        <v>57</v>
      </c>
      <c r="L5804">
        <v>2</v>
      </c>
      <c r="Q5804" s="1">
        <v>39330</v>
      </c>
      <c r="R5804" s="1">
        <v>40361</v>
      </c>
      <c r="S5804">
        <v>0</v>
      </c>
      <c r="T5804">
        <v>6795693</v>
      </c>
      <c r="U5804">
        <v>0</v>
      </c>
      <c r="V5804">
        <v>0</v>
      </c>
      <c r="W5804">
        <v>0</v>
      </c>
      <c r="X5804">
        <v>0</v>
      </c>
      <c r="Y5804">
        <v>0</v>
      </c>
      <c r="Z5804">
        <v>0</v>
      </c>
      <c r="AA5804">
        <v>0</v>
      </c>
      <c r="AB5804">
        <v>0</v>
      </c>
      <c r="AC5804">
        <v>0</v>
      </c>
      <c r="AD5804">
        <v>0</v>
      </c>
      <c r="AE5804">
        <v>0</v>
      </c>
      <c r="AF5804">
        <v>0</v>
      </c>
      <c r="AG5804">
        <v>0</v>
      </c>
      <c r="AH5804">
        <v>0</v>
      </c>
      <c r="AI5804">
        <v>0</v>
      </c>
      <c r="AJ5804">
        <v>0</v>
      </c>
      <c r="AK5804">
        <v>0</v>
      </c>
      <c r="AL5804">
        <v>0</v>
      </c>
      <c r="AM5804">
        <v>0</v>
      </c>
    </row>
    <row r="5805" spans="1:39" x14ac:dyDescent="0.45">
      <c r="A5805" t="s">
        <v>23572</v>
      </c>
      <c r="B5805" t="s">
        <v>23573</v>
      </c>
      <c r="C5805" t="s">
        <v>23574</v>
      </c>
      <c r="D5805" t="s">
        <v>107</v>
      </c>
      <c r="E5805" t="s">
        <v>108</v>
      </c>
      <c r="F5805" t="s">
        <v>1458</v>
      </c>
      <c r="G5805" t="s">
        <v>45</v>
      </c>
      <c r="H5805" t="s">
        <v>46</v>
      </c>
      <c r="I5805" t="s">
        <v>58</v>
      </c>
      <c r="J5805" t="s">
        <v>198</v>
      </c>
      <c r="K5805" t="s">
        <v>1623</v>
      </c>
      <c r="L5805">
        <v>2</v>
      </c>
      <c r="Q5805" s="1">
        <v>39339</v>
      </c>
      <c r="R5805" s="1">
        <v>39595</v>
      </c>
      <c r="S5805">
        <v>0</v>
      </c>
      <c r="T5805">
        <v>15000000</v>
      </c>
      <c r="U5805">
        <v>0</v>
      </c>
      <c r="V5805">
        <v>0</v>
      </c>
      <c r="W5805">
        <v>0</v>
      </c>
      <c r="X5805">
        <v>0</v>
      </c>
      <c r="Y5805">
        <v>0</v>
      </c>
      <c r="Z5805">
        <v>0</v>
      </c>
      <c r="AA5805">
        <v>0</v>
      </c>
      <c r="AB5805">
        <v>0</v>
      </c>
      <c r="AC5805">
        <v>0</v>
      </c>
      <c r="AD5805">
        <v>0</v>
      </c>
      <c r="AE5805">
        <v>0</v>
      </c>
      <c r="AF5805">
        <v>0</v>
      </c>
      <c r="AG5805">
        <v>0</v>
      </c>
      <c r="AH5805">
        <v>9000000</v>
      </c>
      <c r="AI5805">
        <v>0</v>
      </c>
      <c r="AJ5805">
        <v>6000000</v>
      </c>
      <c r="AK5805">
        <v>0</v>
      </c>
      <c r="AL5805">
        <v>0</v>
      </c>
      <c r="AM5805">
        <v>0</v>
      </c>
    </row>
    <row r="5806" spans="1:39" x14ac:dyDescent="0.45">
      <c r="A5806" t="s">
        <v>23575</v>
      </c>
      <c r="B5806" t="s">
        <v>23576</v>
      </c>
      <c r="C5806" t="s">
        <v>23577</v>
      </c>
      <c r="F5806" s="3">
        <v>56900</v>
      </c>
      <c r="H5806" t="s">
        <v>74</v>
      </c>
      <c r="J5806" t="s">
        <v>75</v>
      </c>
      <c r="K5806" t="s">
        <v>75</v>
      </c>
      <c r="L5806">
        <v>1</v>
      </c>
      <c r="M5806" s="1">
        <v>40909</v>
      </c>
      <c r="N5806" s="2">
        <v>40909</v>
      </c>
      <c r="O5806" t="s">
        <v>132</v>
      </c>
      <c r="P5806">
        <v>2012</v>
      </c>
      <c r="Q5806" s="1">
        <v>41456</v>
      </c>
      <c r="R5806" s="1">
        <v>41456</v>
      </c>
      <c r="S5806">
        <v>56900</v>
      </c>
      <c r="T5806">
        <v>0</v>
      </c>
      <c r="U5806">
        <v>0</v>
      </c>
      <c r="V5806">
        <v>0</v>
      </c>
      <c r="W5806">
        <v>0</v>
      </c>
      <c r="X5806">
        <v>0</v>
      </c>
      <c r="Y5806">
        <v>0</v>
      </c>
      <c r="Z5806">
        <v>0</v>
      </c>
      <c r="AA5806">
        <v>0</v>
      </c>
      <c r="AB5806">
        <v>0</v>
      </c>
      <c r="AC5806">
        <v>0</v>
      </c>
      <c r="AD5806">
        <v>0</v>
      </c>
      <c r="AE5806">
        <v>0</v>
      </c>
      <c r="AF5806">
        <v>0</v>
      </c>
      <c r="AG5806">
        <v>0</v>
      </c>
      <c r="AH5806">
        <v>0</v>
      </c>
      <c r="AI5806">
        <v>0</v>
      </c>
      <c r="AJ5806">
        <v>0</v>
      </c>
      <c r="AK5806">
        <v>0</v>
      </c>
      <c r="AL5806">
        <v>0</v>
      </c>
      <c r="AM5806">
        <v>0</v>
      </c>
    </row>
    <row r="5807" spans="1:39" x14ac:dyDescent="0.45">
      <c r="A5807" t="s">
        <v>23578</v>
      </c>
      <c r="B5807" t="s">
        <v>23579</v>
      </c>
      <c r="C5807" t="s">
        <v>23580</v>
      </c>
      <c r="D5807" t="s">
        <v>23581</v>
      </c>
      <c r="E5807" t="s">
        <v>12727</v>
      </c>
      <c r="F5807" t="s">
        <v>4314</v>
      </c>
      <c r="G5807" t="s">
        <v>57</v>
      </c>
      <c r="H5807" t="s">
        <v>46</v>
      </c>
      <c r="I5807" t="s">
        <v>1298</v>
      </c>
      <c r="J5807" t="s">
        <v>1299</v>
      </c>
      <c r="K5807" t="s">
        <v>12229</v>
      </c>
      <c r="L5807">
        <v>2</v>
      </c>
      <c r="M5807" s="1">
        <v>39448</v>
      </c>
      <c r="N5807" s="2">
        <v>39448</v>
      </c>
      <c r="O5807" t="s">
        <v>181</v>
      </c>
      <c r="P5807">
        <v>2008</v>
      </c>
      <c r="Q5807" s="1">
        <v>41032</v>
      </c>
      <c r="R5807" s="1">
        <v>41158</v>
      </c>
      <c r="S5807">
        <v>0</v>
      </c>
      <c r="T5807">
        <v>550000</v>
      </c>
      <c r="U5807">
        <v>0</v>
      </c>
      <c r="V5807">
        <v>0</v>
      </c>
      <c r="W5807">
        <v>0</v>
      </c>
      <c r="X5807">
        <v>0</v>
      </c>
      <c r="Y5807">
        <v>0</v>
      </c>
      <c r="Z5807">
        <v>0</v>
      </c>
      <c r="AA5807">
        <v>0</v>
      </c>
      <c r="AB5807">
        <v>0</v>
      </c>
      <c r="AC5807">
        <v>0</v>
      </c>
      <c r="AD5807">
        <v>0</v>
      </c>
      <c r="AE5807">
        <v>0</v>
      </c>
      <c r="AF5807">
        <v>550000</v>
      </c>
      <c r="AG5807">
        <v>0</v>
      </c>
      <c r="AH5807">
        <v>0</v>
      </c>
      <c r="AI5807">
        <v>0</v>
      </c>
      <c r="AJ5807">
        <v>0</v>
      </c>
      <c r="AK5807">
        <v>0</v>
      </c>
      <c r="AL5807">
        <v>0</v>
      </c>
      <c r="AM5807">
        <v>0</v>
      </c>
    </row>
    <row r="5808" spans="1:39" x14ac:dyDescent="0.45">
      <c r="A5808" t="s">
        <v>23582</v>
      </c>
      <c r="B5808" t="s">
        <v>23583</v>
      </c>
      <c r="C5808" t="s">
        <v>23584</v>
      </c>
      <c r="D5808" t="s">
        <v>23585</v>
      </c>
      <c r="E5808" t="s">
        <v>1268</v>
      </c>
      <c r="F5808" t="s">
        <v>1577</v>
      </c>
      <c r="G5808" t="s">
        <v>57</v>
      </c>
      <c r="H5808" t="s">
        <v>46</v>
      </c>
      <c r="I5808" t="s">
        <v>58</v>
      </c>
      <c r="J5808" t="s">
        <v>198</v>
      </c>
      <c r="K5808" t="s">
        <v>833</v>
      </c>
      <c r="L5808">
        <v>3</v>
      </c>
      <c r="M5808" s="1">
        <v>40755</v>
      </c>
      <c r="N5808" s="2">
        <v>40725</v>
      </c>
      <c r="O5808" t="s">
        <v>250</v>
      </c>
      <c r="P5808">
        <v>2011</v>
      </c>
      <c r="Q5808" s="1">
        <v>40816</v>
      </c>
      <c r="R5808" s="1">
        <v>41444</v>
      </c>
      <c r="S5808">
        <v>300000</v>
      </c>
      <c r="T5808">
        <v>50000</v>
      </c>
      <c r="U5808">
        <v>0</v>
      </c>
      <c r="V5808">
        <v>0</v>
      </c>
      <c r="W5808">
        <v>0</v>
      </c>
      <c r="X5808">
        <v>0</v>
      </c>
      <c r="Y5808">
        <v>100000</v>
      </c>
      <c r="Z5808">
        <v>0</v>
      </c>
      <c r="AA5808">
        <v>0</v>
      </c>
      <c r="AB5808">
        <v>0</v>
      </c>
      <c r="AC5808">
        <v>0</v>
      </c>
      <c r="AD5808">
        <v>0</v>
      </c>
      <c r="AE5808">
        <v>0</v>
      </c>
      <c r="AF5808">
        <v>0</v>
      </c>
      <c r="AG5808">
        <v>0</v>
      </c>
      <c r="AH5808">
        <v>0</v>
      </c>
      <c r="AI5808">
        <v>0</v>
      </c>
      <c r="AJ5808">
        <v>0</v>
      </c>
      <c r="AK5808">
        <v>0</v>
      </c>
      <c r="AL5808">
        <v>0</v>
      </c>
      <c r="AM5808">
        <v>0</v>
      </c>
    </row>
    <row r="5809" spans="1:39" x14ac:dyDescent="0.45">
      <c r="A5809" t="s">
        <v>23586</v>
      </c>
      <c r="B5809" t="s">
        <v>23587</v>
      </c>
      <c r="C5809" t="s">
        <v>23588</v>
      </c>
      <c r="F5809" t="s">
        <v>23589</v>
      </c>
      <c r="H5809" t="s">
        <v>46</v>
      </c>
      <c r="I5809" t="s">
        <v>58</v>
      </c>
      <c r="J5809" t="s">
        <v>1223</v>
      </c>
      <c r="K5809" t="s">
        <v>1223</v>
      </c>
      <c r="L5809">
        <v>1</v>
      </c>
      <c r="Q5809" s="1">
        <v>41755</v>
      </c>
      <c r="R5809" s="1">
        <v>41755</v>
      </c>
      <c r="S5809">
        <v>0</v>
      </c>
      <c r="T5809">
        <v>100001</v>
      </c>
      <c r="U5809">
        <v>0</v>
      </c>
      <c r="V5809">
        <v>0</v>
      </c>
      <c r="W5809">
        <v>0</v>
      </c>
      <c r="X5809">
        <v>0</v>
      </c>
      <c r="Y5809">
        <v>0</v>
      </c>
      <c r="Z5809">
        <v>0</v>
      </c>
      <c r="AA5809">
        <v>0</v>
      </c>
      <c r="AB5809">
        <v>0</v>
      </c>
      <c r="AC5809">
        <v>0</v>
      </c>
      <c r="AD5809">
        <v>0</v>
      </c>
      <c r="AE5809">
        <v>0</v>
      </c>
      <c r="AF5809">
        <v>0</v>
      </c>
      <c r="AG5809">
        <v>0</v>
      </c>
      <c r="AH5809">
        <v>0</v>
      </c>
      <c r="AI5809">
        <v>0</v>
      </c>
      <c r="AJ5809">
        <v>0</v>
      </c>
      <c r="AK5809">
        <v>0</v>
      </c>
      <c r="AL5809">
        <v>0</v>
      </c>
      <c r="AM5809">
        <v>0</v>
      </c>
    </row>
    <row r="5810" spans="1:39" x14ac:dyDescent="0.45">
      <c r="A5810" t="s">
        <v>23590</v>
      </c>
      <c r="B5810" t="s">
        <v>23591</v>
      </c>
      <c r="C5810" t="s">
        <v>23592</v>
      </c>
      <c r="D5810" t="s">
        <v>22102</v>
      </c>
      <c r="E5810" t="s">
        <v>3956</v>
      </c>
      <c r="F5810" t="s">
        <v>23593</v>
      </c>
      <c r="G5810" t="s">
        <v>57</v>
      </c>
      <c r="H5810" t="s">
        <v>46</v>
      </c>
      <c r="I5810" t="s">
        <v>58</v>
      </c>
      <c r="J5810" t="s">
        <v>198</v>
      </c>
      <c r="K5810" t="s">
        <v>199</v>
      </c>
      <c r="L5810">
        <v>1</v>
      </c>
      <c r="M5810" s="1">
        <v>41640</v>
      </c>
      <c r="N5810" s="2">
        <v>41640</v>
      </c>
      <c r="O5810" t="s">
        <v>84</v>
      </c>
      <c r="P5810">
        <v>2014</v>
      </c>
      <c r="Q5810" s="1">
        <v>41947</v>
      </c>
      <c r="R5810" s="1">
        <v>41947</v>
      </c>
      <c r="S5810">
        <v>2579996</v>
      </c>
      <c r="T5810">
        <v>0</v>
      </c>
      <c r="U5810">
        <v>0</v>
      </c>
      <c r="V5810">
        <v>0</v>
      </c>
      <c r="W5810">
        <v>0</v>
      </c>
      <c r="X5810">
        <v>0</v>
      </c>
      <c r="Y5810">
        <v>0</v>
      </c>
      <c r="Z5810">
        <v>0</v>
      </c>
      <c r="AA5810">
        <v>0</v>
      </c>
      <c r="AB5810">
        <v>0</v>
      </c>
      <c r="AC5810">
        <v>0</v>
      </c>
      <c r="AD5810">
        <v>0</v>
      </c>
      <c r="AE5810">
        <v>0</v>
      </c>
      <c r="AF5810">
        <v>0</v>
      </c>
      <c r="AG5810">
        <v>0</v>
      </c>
      <c r="AH5810">
        <v>0</v>
      </c>
      <c r="AI5810">
        <v>0</v>
      </c>
      <c r="AJ5810">
        <v>0</v>
      </c>
      <c r="AK5810">
        <v>0</v>
      </c>
      <c r="AL5810">
        <v>0</v>
      </c>
      <c r="AM5810">
        <v>0</v>
      </c>
    </row>
    <row r="5811" spans="1:39" x14ac:dyDescent="0.45">
      <c r="A5811" t="s">
        <v>23594</v>
      </c>
      <c r="B5811" t="s">
        <v>23595</v>
      </c>
      <c r="C5811" t="s">
        <v>23596</v>
      </c>
      <c r="D5811" t="s">
        <v>1343</v>
      </c>
      <c r="E5811" t="s">
        <v>1344</v>
      </c>
      <c r="F5811" t="s">
        <v>443</v>
      </c>
      <c r="G5811" t="s">
        <v>57</v>
      </c>
      <c r="H5811" t="s">
        <v>46</v>
      </c>
      <c r="I5811" t="s">
        <v>299</v>
      </c>
      <c r="J5811" t="s">
        <v>300</v>
      </c>
      <c r="K5811" t="s">
        <v>12750</v>
      </c>
      <c r="L5811">
        <v>2</v>
      </c>
      <c r="Q5811" s="1">
        <v>38908</v>
      </c>
      <c r="R5811" s="1">
        <v>39848</v>
      </c>
      <c r="S5811">
        <v>0</v>
      </c>
      <c r="T5811">
        <v>12000000</v>
      </c>
      <c r="U5811">
        <v>0</v>
      </c>
      <c r="V5811">
        <v>0</v>
      </c>
      <c r="W5811">
        <v>2000000</v>
      </c>
      <c r="X5811">
        <v>0</v>
      </c>
      <c r="Y5811">
        <v>0</v>
      </c>
      <c r="Z5811">
        <v>0</v>
      </c>
      <c r="AA5811">
        <v>0</v>
      </c>
      <c r="AB5811">
        <v>0</v>
      </c>
      <c r="AC5811">
        <v>0</v>
      </c>
      <c r="AD5811">
        <v>0</v>
      </c>
      <c r="AE5811">
        <v>0</v>
      </c>
      <c r="AF5811">
        <v>0</v>
      </c>
      <c r="AG5811">
        <v>12000000</v>
      </c>
      <c r="AH5811">
        <v>0</v>
      </c>
      <c r="AI5811">
        <v>0</v>
      </c>
      <c r="AJ5811">
        <v>0</v>
      </c>
      <c r="AK5811">
        <v>0</v>
      </c>
      <c r="AL5811">
        <v>0</v>
      </c>
      <c r="AM5811">
        <v>0</v>
      </c>
    </row>
    <row r="5812" spans="1:39" x14ac:dyDescent="0.45">
      <c r="A5812" t="s">
        <v>23597</v>
      </c>
      <c r="B5812" t="s">
        <v>23598</v>
      </c>
      <c r="C5812" t="s">
        <v>23599</v>
      </c>
      <c r="D5812" t="s">
        <v>774</v>
      </c>
      <c r="E5812" t="s">
        <v>775</v>
      </c>
      <c r="F5812" t="s">
        <v>23600</v>
      </c>
      <c r="G5812" t="s">
        <v>57</v>
      </c>
      <c r="H5812" t="s">
        <v>223</v>
      </c>
      <c r="J5812" t="s">
        <v>1116</v>
      </c>
      <c r="K5812" t="s">
        <v>1116</v>
      </c>
      <c r="L5812">
        <v>1</v>
      </c>
      <c r="M5812" s="1">
        <v>36434</v>
      </c>
      <c r="N5812" s="2">
        <v>36434</v>
      </c>
      <c r="O5812" t="s">
        <v>6642</v>
      </c>
      <c r="P5812">
        <v>1999</v>
      </c>
      <c r="Q5812" s="1">
        <v>41456</v>
      </c>
      <c r="R5812" s="1">
        <v>41456</v>
      </c>
      <c r="S5812">
        <v>0</v>
      </c>
      <c r="T5812">
        <v>0</v>
      </c>
      <c r="U5812">
        <v>0</v>
      </c>
      <c r="V5812">
        <v>810503</v>
      </c>
      <c r="W5812">
        <v>0</v>
      </c>
      <c r="X5812">
        <v>0</v>
      </c>
      <c r="Y5812">
        <v>0</v>
      </c>
      <c r="Z5812">
        <v>0</v>
      </c>
      <c r="AA5812">
        <v>0</v>
      </c>
      <c r="AB5812">
        <v>0</v>
      </c>
      <c r="AC5812">
        <v>0</v>
      </c>
      <c r="AD5812">
        <v>0</v>
      </c>
      <c r="AE5812">
        <v>0</v>
      </c>
      <c r="AF5812">
        <v>0</v>
      </c>
      <c r="AG5812">
        <v>0</v>
      </c>
      <c r="AH5812">
        <v>0</v>
      </c>
      <c r="AI5812">
        <v>0</v>
      </c>
      <c r="AJ5812">
        <v>0</v>
      </c>
      <c r="AK5812">
        <v>0</v>
      </c>
      <c r="AL5812">
        <v>0</v>
      </c>
      <c r="AM5812">
        <v>0</v>
      </c>
    </row>
    <row r="5813" spans="1:39" x14ac:dyDescent="0.45">
      <c r="A5813" t="s">
        <v>23601</v>
      </c>
      <c r="B5813" t="s">
        <v>23602</v>
      </c>
      <c r="C5813" t="s">
        <v>23603</v>
      </c>
      <c r="F5813" t="s">
        <v>3765</v>
      </c>
      <c r="G5813" t="s">
        <v>57</v>
      </c>
      <c r="L5813">
        <v>1</v>
      </c>
      <c r="M5813" s="1">
        <v>41275</v>
      </c>
      <c r="N5813" s="2">
        <v>41275</v>
      </c>
      <c r="O5813" t="s">
        <v>164</v>
      </c>
      <c r="P5813">
        <v>2013</v>
      </c>
      <c r="Q5813" s="1">
        <v>41974</v>
      </c>
      <c r="R5813" s="1">
        <v>41974</v>
      </c>
      <c r="S5813">
        <v>0</v>
      </c>
      <c r="T5813">
        <v>1400000</v>
      </c>
      <c r="U5813">
        <v>0</v>
      </c>
      <c r="V5813">
        <v>0</v>
      </c>
      <c r="W5813">
        <v>0</v>
      </c>
      <c r="X5813">
        <v>0</v>
      </c>
      <c r="Y5813">
        <v>0</v>
      </c>
      <c r="Z5813">
        <v>0</v>
      </c>
      <c r="AA5813">
        <v>0</v>
      </c>
      <c r="AB5813">
        <v>0</v>
      </c>
      <c r="AC5813">
        <v>0</v>
      </c>
      <c r="AD5813">
        <v>0</v>
      </c>
      <c r="AE5813">
        <v>0</v>
      </c>
      <c r="AF5813">
        <v>0</v>
      </c>
      <c r="AG5813">
        <v>0</v>
      </c>
      <c r="AH5813">
        <v>0</v>
      </c>
      <c r="AI5813">
        <v>0</v>
      </c>
      <c r="AJ5813">
        <v>0</v>
      </c>
      <c r="AK5813">
        <v>0</v>
      </c>
      <c r="AL5813">
        <v>0</v>
      </c>
      <c r="AM5813">
        <v>0</v>
      </c>
    </row>
    <row r="5814" spans="1:39" x14ac:dyDescent="0.45">
      <c r="A5814" t="s">
        <v>23604</v>
      </c>
      <c r="B5814" t="s">
        <v>23605</v>
      </c>
      <c r="C5814" t="s">
        <v>23606</v>
      </c>
      <c r="D5814" t="s">
        <v>2253</v>
      </c>
      <c r="E5814" t="s">
        <v>2254</v>
      </c>
      <c r="F5814" t="s">
        <v>886</v>
      </c>
      <c r="G5814" t="s">
        <v>57</v>
      </c>
      <c r="H5814" t="s">
        <v>46</v>
      </c>
      <c r="I5814" t="s">
        <v>299</v>
      </c>
      <c r="J5814" t="s">
        <v>300</v>
      </c>
      <c r="K5814" t="s">
        <v>1644</v>
      </c>
      <c r="L5814">
        <v>2</v>
      </c>
      <c r="M5814" s="1">
        <v>37330</v>
      </c>
      <c r="N5814" s="2">
        <v>37316</v>
      </c>
      <c r="O5814" t="s">
        <v>554</v>
      </c>
      <c r="P5814">
        <v>2002</v>
      </c>
      <c r="Q5814" s="1">
        <v>40787</v>
      </c>
      <c r="R5814" s="1">
        <v>41947</v>
      </c>
      <c r="S5814">
        <v>0</v>
      </c>
      <c r="T5814">
        <v>0</v>
      </c>
      <c r="U5814">
        <v>0</v>
      </c>
      <c r="V5814">
        <v>0</v>
      </c>
      <c r="W5814">
        <v>0</v>
      </c>
      <c r="X5814">
        <v>0</v>
      </c>
      <c r="Y5814">
        <v>0</v>
      </c>
      <c r="Z5814">
        <v>0</v>
      </c>
      <c r="AA5814">
        <v>165000000</v>
      </c>
      <c r="AB5814">
        <v>0</v>
      </c>
      <c r="AC5814">
        <v>0</v>
      </c>
      <c r="AD5814">
        <v>0</v>
      </c>
      <c r="AE5814">
        <v>0</v>
      </c>
      <c r="AF5814">
        <v>0</v>
      </c>
      <c r="AG5814">
        <v>0</v>
      </c>
      <c r="AH5814">
        <v>0</v>
      </c>
      <c r="AI5814">
        <v>0</v>
      </c>
      <c r="AJ5814">
        <v>0</v>
      </c>
      <c r="AK5814">
        <v>0</v>
      </c>
      <c r="AL5814">
        <v>0</v>
      </c>
      <c r="AM5814">
        <v>0</v>
      </c>
    </row>
    <row r="5815" spans="1:39" x14ac:dyDescent="0.45">
      <c r="A5815" t="s">
        <v>23607</v>
      </c>
      <c r="B5815" t="s">
        <v>23608</v>
      </c>
      <c r="C5815" t="s">
        <v>23609</v>
      </c>
      <c r="D5815" t="s">
        <v>653</v>
      </c>
      <c r="E5815" t="s">
        <v>343</v>
      </c>
      <c r="F5815" t="s">
        <v>23610</v>
      </c>
      <c r="G5815" t="s">
        <v>45</v>
      </c>
      <c r="H5815" t="s">
        <v>46</v>
      </c>
      <c r="I5815" t="s">
        <v>299</v>
      </c>
      <c r="J5815" t="s">
        <v>300</v>
      </c>
      <c r="K5815" t="s">
        <v>3857</v>
      </c>
      <c r="L5815">
        <v>3</v>
      </c>
      <c r="M5815" s="1">
        <v>36161</v>
      </c>
      <c r="N5815" s="2">
        <v>36161</v>
      </c>
      <c r="O5815" t="s">
        <v>1121</v>
      </c>
      <c r="P5815">
        <v>1999</v>
      </c>
      <c r="Q5815" s="1">
        <v>38369</v>
      </c>
      <c r="R5815" s="1">
        <v>40199</v>
      </c>
      <c r="S5815">
        <v>0</v>
      </c>
      <c r="T5815">
        <v>27028546</v>
      </c>
      <c r="U5815">
        <v>0</v>
      </c>
      <c r="V5815">
        <v>0</v>
      </c>
      <c r="W5815">
        <v>0</v>
      </c>
      <c r="X5815">
        <v>0</v>
      </c>
      <c r="Y5815">
        <v>0</v>
      </c>
      <c r="Z5815">
        <v>0</v>
      </c>
      <c r="AA5815">
        <v>0</v>
      </c>
      <c r="AB5815">
        <v>0</v>
      </c>
      <c r="AC5815">
        <v>0</v>
      </c>
      <c r="AD5815">
        <v>0</v>
      </c>
      <c r="AE5815">
        <v>0</v>
      </c>
      <c r="AF5815">
        <v>0</v>
      </c>
      <c r="AG5815">
        <v>10000000</v>
      </c>
      <c r="AH5815">
        <v>9000000</v>
      </c>
      <c r="AI5815">
        <v>0</v>
      </c>
      <c r="AJ5815">
        <v>0</v>
      </c>
      <c r="AK5815">
        <v>0</v>
      </c>
      <c r="AL5815">
        <v>0</v>
      </c>
      <c r="AM5815">
        <v>0</v>
      </c>
    </row>
    <row r="5816" spans="1:39" x14ac:dyDescent="0.45">
      <c r="A5816" t="s">
        <v>23611</v>
      </c>
      <c r="B5816" t="s">
        <v>23612</v>
      </c>
      <c r="C5816" t="s">
        <v>23613</v>
      </c>
      <c r="F5816" t="s">
        <v>114</v>
      </c>
      <c r="G5816" t="s">
        <v>57</v>
      </c>
      <c r="H5816" t="s">
        <v>46</v>
      </c>
      <c r="I5816" t="s">
        <v>81</v>
      </c>
      <c r="J5816" t="s">
        <v>1436</v>
      </c>
      <c r="K5816" t="s">
        <v>1436</v>
      </c>
      <c r="L5816">
        <v>1</v>
      </c>
      <c r="M5816" s="1">
        <v>38718</v>
      </c>
      <c r="N5816" s="2">
        <v>38718</v>
      </c>
      <c r="O5816" t="s">
        <v>430</v>
      </c>
      <c r="P5816">
        <v>2006</v>
      </c>
      <c r="Q5816" s="1">
        <v>38899</v>
      </c>
      <c r="R5816" s="1">
        <v>38899</v>
      </c>
      <c r="S5816">
        <v>0</v>
      </c>
      <c r="T5816">
        <v>0</v>
      </c>
      <c r="U5816">
        <v>0</v>
      </c>
      <c r="V5816">
        <v>0</v>
      </c>
      <c r="W5816">
        <v>0</v>
      </c>
      <c r="X5816">
        <v>0</v>
      </c>
      <c r="Y5816">
        <v>0</v>
      </c>
      <c r="Z5816">
        <v>0</v>
      </c>
      <c r="AA5816">
        <v>0</v>
      </c>
      <c r="AB5816">
        <v>0</v>
      </c>
      <c r="AC5816">
        <v>0</v>
      </c>
      <c r="AD5816">
        <v>0</v>
      </c>
      <c r="AE5816">
        <v>0</v>
      </c>
      <c r="AF5816">
        <v>0</v>
      </c>
      <c r="AG5816">
        <v>0</v>
      </c>
      <c r="AH5816">
        <v>0</v>
      </c>
      <c r="AI5816">
        <v>0</v>
      </c>
      <c r="AJ5816">
        <v>0</v>
      </c>
      <c r="AK5816">
        <v>0</v>
      </c>
      <c r="AL5816">
        <v>0</v>
      </c>
      <c r="AM5816">
        <v>0</v>
      </c>
    </row>
    <row r="5817" spans="1:39" x14ac:dyDescent="0.45">
      <c r="A5817" t="s">
        <v>23614</v>
      </c>
      <c r="B5817" t="s">
        <v>23615</v>
      </c>
      <c r="C5817" t="s">
        <v>23616</v>
      </c>
      <c r="D5817" t="s">
        <v>755</v>
      </c>
      <c r="E5817" t="s">
        <v>756</v>
      </c>
      <c r="F5817" t="s">
        <v>5522</v>
      </c>
      <c r="G5817" t="s">
        <v>57</v>
      </c>
      <c r="H5817" t="s">
        <v>46</v>
      </c>
      <c r="I5817" t="s">
        <v>299</v>
      </c>
      <c r="J5817" t="s">
        <v>300</v>
      </c>
      <c r="K5817" t="s">
        <v>1644</v>
      </c>
      <c r="L5817">
        <v>4</v>
      </c>
      <c r="M5817" s="1">
        <v>37622</v>
      </c>
      <c r="N5817" s="2">
        <v>37622</v>
      </c>
      <c r="O5817" t="s">
        <v>854</v>
      </c>
      <c r="P5817">
        <v>2003</v>
      </c>
      <c r="Q5817" s="1">
        <v>39386</v>
      </c>
      <c r="R5817" s="1">
        <v>40934</v>
      </c>
      <c r="S5817">
        <v>0</v>
      </c>
      <c r="T5817">
        <v>8750000</v>
      </c>
      <c r="U5817">
        <v>0</v>
      </c>
      <c r="V5817">
        <v>0</v>
      </c>
      <c r="W5817">
        <v>0</v>
      </c>
      <c r="X5817">
        <v>0</v>
      </c>
      <c r="Y5817">
        <v>0</v>
      </c>
      <c r="Z5817">
        <v>0</v>
      </c>
      <c r="AA5817">
        <v>0</v>
      </c>
      <c r="AB5817">
        <v>0</v>
      </c>
      <c r="AC5817">
        <v>0</v>
      </c>
      <c r="AD5817">
        <v>0</v>
      </c>
      <c r="AE5817">
        <v>0</v>
      </c>
      <c r="AF5817">
        <v>0</v>
      </c>
      <c r="AG5817">
        <v>0</v>
      </c>
      <c r="AH5817">
        <v>4250000</v>
      </c>
      <c r="AI5817">
        <v>0</v>
      </c>
      <c r="AJ5817">
        <v>0</v>
      </c>
      <c r="AK5817">
        <v>0</v>
      </c>
      <c r="AL5817">
        <v>0</v>
      </c>
      <c r="AM5817">
        <v>0</v>
      </c>
    </row>
    <row r="5818" spans="1:39" x14ac:dyDescent="0.45">
      <c r="A5818" t="s">
        <v>23617</v>
      </c>
      <c r="B5818" t="s">
        <v>23618</v>
      </c>
      <c r="C5818" t="s">
        <v>23619</v>
      </c>
      <c r="D5818" t="s">
        <v>88</v>
      </c>
      <c r="E5818" t="s">
        <v>89</v>
      </c>
      <c r="F5818" t="s">
        <v>222</v>
      </c>
      <c r="G5818" t="s">
        <v>45</v>
      </c>
      <c r="H5818" t="s">
        <v>46</v>
      </c>
      <c r="I5818" t="s">
        <v>58</v>
      </c>
      <c r="J5818" t="s">
        <v>198</v>
      </c>
      <c r="K5818" t="s">
        <v>199</v>
      </c>
      <c r="L5818">
        <v>1</v>
      </c>
      <c r="M5818" s="1">
        <v>40664</v>
      </c>
      <c r="N5818" s="2">
        <v>40664</v>
      </c>
      <c r="O5818" t="s">
        <v>76</v>
      </c>
      <c r="P5818">
        <v>2011</v>
      </c>
      <c r="Q5818" s="1">
        <v>40892</v>
      </c>
      <c r="R5818" s="1">
        <v>40892</v>
      </c>
      <c r="S5818">
        <v>0</v>
      </c>
      <c r="T5818">
        <v>10000000</v>
      </c>
      <c r="U5818">
        <v>0</v>
      </c>
      <c r="V5818">
        <v>0</v>
      </c>
      <c r="W5818">
        <v>0</v>
      </c>
      <c r="X5818">
        <v>0</v>
      </c>
      <c r="Y5818">
        <v>0</v>
      </c>
      <c r="Z5818">
        <v>0</v>
      </c>
      <c r="AA5818">
        <v>0</v>
      </c>
      <c r="AB5818">
        <v>0</v>
      </c>
      <c r="AC5818">
        <v>0</v>
      </c>
      <c r="AD5818">
        <v>0</v>
      </c>
      <c r="AE5818">
        <v>0</v>
      </c>
      <c r="AF5818">
        <v>10000000</v>
      </c>
      <c r="AG5818">
        <v>0</v>
      </c>
      <c r="AH5818">
        <v>0</v>
      </c>
      <c r="AI5818">
        <v>0</v>
      </c>
      <c r="AJ5818">
        <v>0</v>
      </c>
      <c r="AK5818">
        <v>0</v>
      </c>
      <c r="AL5818">
        <v>0</v>
      </c>
      <c r="AM5818">
        <v>0</v>
      </c>
    </row>
    <row r="5819" spans="1:39" x14ac:dyDescent="0.45">
      <c r="A5819" t="s">
        <v>23620</v>
      </c>
      <c r="B5819" t="s">
        <v>23621</v>
      </c>
      <c r="C5819" t="s">
        <v>23622</v>
      </c>
      <c r="D5819" t="s">
        <v>23623</v>
      </c>
      <c r="E5819" t="s">
        <v>16109</v>
      </c>
      <c r="F5819" t="s">
        <v>23624</v>
      </c>
      <c r="G5819" t="s">
        <v>57</v>
      </c>
      <c r="H5819" t="s">
        <v>46</v>
      </c>
      <c r="I5819" t="s">
        <v>58</v>
      </c>
      <c r="J5819" t="s">
        <v>198</v>
      </c>
      <c r="K5819" t="s">
        <v>2661</v>
      </c>
      <c r="L5819">
        <v>5</v>
      </c>
      <c r="M5819" s="1">
        <v>39814</v>
      </c>
      <c r="N5819" s="2">
        <v>39814</v>
      </c>
      <c r="O5819" t="s">
        <v>188</v>
      </c>
      <c r="P5819">
        <v>2009</v>
      </c>
      <c r="Q5819" s="1">
        <v>40680</v>
      </c>
      <c r="R5819" s="1">
        <v>41843</v>
      </c>
      <c r="S5819">
        <v>0</v>
      </c>
      <c r="T5819">
        <v>30040690</v>
      </c>
      <c r="U5819">
        <v>0</v>
      </c>
      <c r="V5819">
        <v>0</v>
      </c>
      <c r="W5819">
        <v>0</v>
      </c>
      <c r="X5819">
        <v>0</v>
      </c>
      <c r="Y5819">
        <v>0</v>
      </c>
      <c r="Z5819">
        <v>0</v>
      </c>
      <c r="AA5819">
        <v>0</v>
      </c>
      <c r="AB5819">
        <v>0</v>
      </c>
      <c r="AC5819">
        <v>0</v>
      </c>
      <c r="AD5819">
        <v>0</v>
      </c>
      <c r="AE5819">
        <v>0</v>
      </c>
      <c r="AF5819">
        <v>10640690</v>
      </c>
      <c r="AG5819">
        <v>6400000</v>
      </c>
      <c r="AH5819">
        <v>0</v>
      </c>
      <c r="AI5819">
        <v>0</v>
      </c>
      <c r="AJ5819">
        <v>0</v>
      </c>
      <c r="AK5819">
        <v>0</v>
      </c>
      <c r="AL5819">
        <v>0</v>
      </c>
      <c r="AM5819">
        <v>0</v>
      </c>
    </row>
    <row r="5820" spans="1:39" x14ac:dyDescent="0.45">
      <c r="A5820" t="s">
        <v>23625</v>
      </c>
      <c r="B5820" t="s">
        <v>23626</v>
      </c>
      <c r="C5820" t="s">
        <v>23627</v>
      </c>
      <c r="D5820" t="s">
        <v>127</v>
      </c>
      <c r="E5820" t="s">
        <v>128</v>
      </c>
      <c r="F5820" t="s">
        <v>23628</v>
      </c>
      <c r="G5820" t="s">
        <v>45</v>
      </c>
      <c r="H5820" t="s">
        <v>46</v>
      </c>
      <c r="I5820" t="s">
        <v>1228</v>
      </c>
      <c r="J5820" t="s">
        <v>1229</v>
      </c>
      <c r="K5820" t="s">
        <v>9694</v>
      </c>
      <c r="L5820">
        <v>3</v>
      </c>
      <c r="M5820" s="1">
        <v>37257</v>
      </c>
      <c r="N5820" s="2">
        <v>37257</v>
      </c>
      <c r="O5820" t="s">
        <v>554</v>
      </c>
      <c r="P5820">
        <v>2002</v>
      </c>
      <c r="Q5820" s="1">
        <v>40605</v>
      </c>
      <c r="R5820" s="1">
        <v>41628</v>
      </c>
      <c r="S5820">
        <v>311158</v>
      </c>
      <c r="T5820">
        <v>2852889</v>
      </c>
      <c r="U5820">
        <v>0</v>
      </c>
      <c r="V5820">
        <v>0</v>
      </c>
      <c r="W5820">
        <v>0</v>
      </c>
      <c r="X5820">
        <v>0</v>
      </c>
      <c r="Y5820">
        <v>0</v>
      </c>
      <c r="Z5820">
        <v>0</v>
      </c>
      <c r="AA5820">
        <v>0</v>
      </c>
      <c r="AB5820">
        <v>0</v>
      </c>
      <c r="AC5820">
        <v>0</v>
      </c>
      <c r="AD5820">
        <v>0</v>
      </c>
      <c r="AE5820">
        <v>0</v>
      </c>
      <c r="AF5820">
        <v>0</v>
      </c>
      <c r="AG5820">
        <v>0</v>
      </c>
      <c r="AH5820">
        <v>0</v>
      </c>
      <c r="AI5820">
        <v>0</v>
      </c>
      <c r="AJ5820">
        <v>0</v>
      </c>
      <c r="AK5820">
        <v>0</v>
      </c>
      <c r="AL5820">
        <v>0</v>
      </c>
      <c r="AM5820">
        <v>0</v>
      </c>
    </row>
    <row r="5821" spans="1:39" x14ac:dyDescent="0.45">
      <c r="A5821" t="s">
        <v>23629</v>
      </c>
      <c r="B5821" t="s">
        <v>23630</v>
      </c>
      <c r="C5821" t="s">
        <v>23631</v>
      </c>
      <c r="D5821" t="s">
        <v>107</v>
      </c>
      <c r="E5821" t="s">
        <v>108</v>
      </c>
      <c r="F5821" t="s">
        <v>1458</v>
      </c>
      <c r="G5821" t="s">
        <v>57</v>
      </c>
      <c r="H5821" t="s">
        <v>496</v>
      </c>
      <c r="J5821" t="s">
        <v>497</v>
      </c>
      <c r="K5821" t="s">
        <v>497</v>
      </c>
      <c r="L5821">
        <v>2</v>
      </c>
      <c r="M5821" s="1">
        <v>40544</v>
      </c>
      <c r="N5821" s="2">
        <v>40544</v>
      </c>
      <c r="O5821" t="s">
        <v>528</v>
      </c>
      <c r="P5821">
        <v>2011</v>
      </c>
      <c r="Q5821" s="1">
        <v>40932</v>
      </c>
      <c r="R5821" s="1">
        <v>41716</v>
      </c>
      <c r="S5821">
        <v>0</v>
      </c>
      <c r="T5821">
        <v>15000000</v>
      </c>
      <c r="U5821">
        <v>0</v>
      </c>
      <c r="V5821">
        <v>0</v>
      </c>
      <c r="W5821">
        <v>0</v>
      </c>
      <c r="X5821">
        <v>0</v>
      </c>
      <c r="Y5821">
        <v>0</v>
      </c>
      <c r="Z5821">
        <v>0</v>
      </c>
      <c r="AA5821">
        <v>0</v>
      </c>
      <c r="AB5821">
        <v>0</v>
      </c>
      <c r="AC5821">
        <v>0</v>
      </c>
      <c r="AD5821">
        <v>0</v>
      </c>
      <c r="AE5821">
        <v>0</v>
      </c>
      <c r="AF5821">
        <v>5000000</v>
      </c>
      <c r="AG5821">
        <v>10000000</v>
      </c>
      <c r="AH5821">
        <v>0</v>
      </c>
      <c r="AI5821">
        <v>0</v>
      </c>
      <c r="AJ5821">
        <v>0</v>
      </c>
      <c r="AK5821">
        <v>0</v>
      </c>
      <c r="AL5821">
        <v>0</v>
      </c>
      <c r="AM5821">
        <v>0</v>
      </c>
    </row>
    <row r="5822" spans="1:39" x14ac:dyDescent="0.45">
      <c r="A5822" t="s">
        <v>23632</v>
      </c>
      <c r="B5822" t="s">
        <v>23633</v>
      </c>
      <c r="C5822" t="s">
        <v>23634</v>
      </c>
      <c r="D5822" t="s">
        <v>653</v>
      </c>
      <c r="E5822" t="s">
        <v>343</v>
      </c>
      <c r="F5822" t="s">
        <v>11788</v>
      </c>
      <c r="G5822" t="s">
        <v>57</v>
      </c>
      <c r="H5822" t="s">
        <v>260</v>
      </c>
      <c r="I5822" t="s">
        <v>3051</v>
      </c>
      <c r="J5822" t="s">
        <v>3052</v>
      </c>
      <c r="K5822" t="s">
        <v>3053</v>
      </c>
      <c r="L5822">
        <v>4</v>
      </c>
      <c r="M5822" s="1">
        <v>37257</v>
      </c>
      <c r="N5822" s="2">
        <v>37257</v>
      </c>
      <c r="O5822" t="s">
        <v>554</v>
      </c>
      <c r="P5822">
        <v>2002</v>
      </c>
      <c r="Q5822" s="1">
        <v>38446</v>
      </c>
      <c r="R5822" s="1">
        <v>39835</v>
      </c>
      <c r="S5822">
        <v>0</v>
      </c>
      <c r="T5822">
        <v>39000000</v>
      </c>
      <c r="U5822">
        <v>0</v>
      </c>
      <c r="V5822">
        <v>0</v>
      </c>
      <c r="W5822">
        <v>0</v>
      </c>
      <c r="X5822">
        <v>0</v>
      </c>
      <c r="Y5822">
        <v>0</v>
      </c>
      <c r="Z5822">
        <v>0</v>
      </c>
      <c r="AA5822">
        <v>0</v>
      </c>
      <c r="AB5822">
        <v>0</v>
      </c>
      <c r="AC5822">
        <v>0</v>
      </c>
      <c r="AD5822">
        <v>0</v>
      </c>
      <c r="AE5822">
        <v>0</v>
      </c>
      <c r="AF5822">
        <v>0</v>
      </c>
      <c r="AG5822">
        <v>6000000</v>
      </c>
      <c r="AH5822">
        <v>8000000</v>
      </c>
      <c r="AI5822">
        <v>20000000</v>
      </c>
      <c r="AJ5822">
        <v>5000000</v>
      </c>
      <c r="AK5822">
        <v>0</v>
      </c>
      <c r="AL5822">
        <v>0</v>
      </c>
      <c r="AM5822">
        <v>0</v>
      </c>
    </row>
    <row r="5823" spans="1:39" x14ac:dyDescent="0.45">
      <c r="A5823" t="s">
        <v>23635</v>
      </c>
      <c r="B5823" t="s">
        <v>23636</v>
      </c>
      <c r="C5823" t="s">
        <v>23637</v>
      </c>
      <c r="D5823" t="s">
        <v>23638</v>
      </c>
      <c r="E5823" t="s">
        <v>89</v>
      </c>
      <c r="F5823" t="s">
        <v>23639</v>
      </c>
      <c r="G5823" t="s">
        <v>57</v>
      </c>
      <c r="H5823" t="s">
        <v>46</v>
      </c>
      <c r="I5823" t="s">
        <v>136</v>
      </c>
      <c r="J5823" t="s">
        <v>1672</v>
      </c>
      <c r="K5823" t="s">
        <v>1673</v>
      </c>
      <c r="L5823">
        <v>3</v>
      </c>
      <c r="M5823" s="1">
        <v>39083</v>
      </c>
      <c r="N5823" s="2">
        <v>39083</v>
      </c>
      <c r="O5823" t="s">
        <v>110</v>
      </c>
      <c r="P5823">
        <v>2007</v>
      </c>
      <c r="Q5823" s="1">
        <v>39083</v>
      </c>
      <c r="R5823" s="1">
        <v>41837</v>
      </c>
      <c r="S5823">
        <v>0</v>
      </c>
      <c r="T5823">
        <v>13000000</v>
      </c>
      <c r="U5823">
        <v>0</v>
      </c>
      <c r="V5823">
        <v>0</v>
      </c>
      <c r="W5823">
        <v>0</v>
      </c>
      <c r="X5823">
        <v>525000</v>
      </c>
      <c r="Y5823">
        <v>0</v>
      </c>
      <c r="Z5823">
        <v>0</v>
      </c>
      <c r="AA5823">
        <v>0</v>
      </c>
      <c r="AB5823">
        <v>0</v>
      </c>
      <c r="AC5823">
        <v>0</v>
      </c>
      <c r="AD5823">
        <v>0</v>
      </c>
      <c r="AE5823">
        <v>0</v>
      </c>
      <c r="AF5823">
        <v>5000000</v>
      </c>
      <c r="AG5823">
        <v>8000000</v>
      </c>
      <c r="AH5823">
        <v>0</v>
      </c>
      <c r="AI5823">
        <v>0</v>
      </c>
      <c r="AJ5823">
        <v>0</v>
      </c>
      <c r="AK5823">
        <v>0</v>
      </c>
      <c r="AL5823">
        <v>0</v>
      </c>
      <c r="AM5823">
        <v>0</v>
      </c>
    </row>
    <row r="5824" spans="1:39" x14ac:dyDescent="0.45">
      <c r="A5824" t="s">
        <v>23640</v>
      </c>
      <c r="B5824" t="s">
        <v>23641</v>
      </c>
      <c r="C5824" t="s">
        <v>23642</v>
      </c>
      <c r="D5824" t="s">
        <v>23643</v>
      </c>
      <c r="E5824" t="s">
        <v>89</v>
      </c>
      <c r="F5824" t="s">
        <v>1534</v>
      </c>
      <c r="G5824" t="s">
        <v>57</v>
      </c>
      <c r="H5824" t="s">
        <v>46</v>
      </c>
      <c r="I5824" t="s">
        <v>58</v>
      </c>
      <c r="J5824" t="s">
        <v>198</v>
      </c>
      <c r="K5824" t="s">
        <v>833</v>
      </c>
      <c r="L5824">
        <v>1</v>
      </c>
      <c r="M5824" s="1">
        <v>39873</v>
      </c>
      <c r="N5824" s="2">
        <v>39873</v>
      </c>
      <c r="O5824" t="s">
        <v>188</v>
      </c>
      <c r="P5824">
        <v>2009</v>
      </c>
      <c r="Q5824" s="1">
        <v>40375</v>
      </c>
      <c r="R5824" s="1">
        <v>40375</v>
      </c>
      <c r="S5824">
        <v>0</v>
      </c>
      <c r="T5824">
        <v>0</v>
      </c>
      <c r="U5824">
        <v>0</v>
      </c>
      <c r="V5824">
        <v>0</v>
      </c>
      <c r="W5824">
        <v>0</v>
      </c>
      <c r="X5824">
        <v>0</v>
      </c>
      <c r="Y5824">
        <v>800000</v>
      </c>
      <c r="Z5824">
        <v>0</v>
      </c>
      <c r="AA5824">
        <v>0</v>
      </c>
      <c r="AB5824">
        <v>0</v>
      </c>
      <c r="AC5824">
        <v>0</v>
      </c>
      <c r="AD5824">
        <v>0</v>
      </c>
      <c r="AE5824">
        <v>0</v>
      </c>
      <c r="AF5824">
        <v>0</v>
      </c>
      <c r="AG5824">
        <v>0</v>
      </c>
      <c r="AH5824">
        <v>0</v>
      </c>
      <c r="AI5824">
        <v>0</v>
      </c>
      <c r="AJ5824">
        <v>0</v>
      </c>
      <c r="AK5824">
        <v>0</v>
      </c>
      <c r="AL5824">
        <v>0</v>
      </c>
      <c r="AM5824">
        <v>0</v>
      </c>
    </row>
    <row r="5825" spans="1:39" x14ac:dyDescent="0.45">
      <c r="A5825" t="s">
        <v>23644</v>
      </c>
      <c r="B5825" t="s">
        <v>23645</v>
      </c>
      <c r="C5825" t="s">
        <v>23646</v>
      </c>
      <c r="D5825" t="s">
        <v>23647</v>
      </c>
      <c r="E5825" t="s">
        <v>793</v>
      </c>
      <c r="F5825" t="s">
        <v>73</v>
      </c>
      <c r="G5825" t="s">
        <v>57</v>
      </c>
      <c r="H5825" t="s">
        <v>46</v>
      </c>
      <c r="I5825" t="s">
        <v>58</v>
      </c>
      <c r="J5825" t="s">
        <v>198</v>
      </c>
      <c r="K5825" t="s">
        <v>1247</v>
      </c>
      <c r="L5825">
        <v>1</v>
      </c>
      <c r="M5825" s="1">
        <v>41275</v>
      </c>
      <c r="N5825" s="2">
        <v>41275</v>
      </c>
      <c r="O5825" t="s">
        <v>164</v>
      </c>
      <c r="P5825">
        <v>2013</v>
      </c>
      <c r="Q5825" s="1">
        <v>41691</v>
      </c>
      <c r="R5825" s="1">
        <v>41691</v>
      </c>
      <c r="S5825">
        <v>1500000</v>
      </c>
      <c r="T5825">
        <v>0</v>
      </c>
      <c r="U5825">
        <v>0</v>
      </c>
      <c r="V5825">
        <v>0</v>
      </c>
      <c r="W5825">
        <v>0</v>
      </c>
      <c r="X5825">
        <v>0</v>
      </c>
      <c r="Y5825">
        <v>0</v>
      </c>
      <c r="Z5825">
        <v>0</v>
      </c>
      <c r="AA5825">
        <v>0</v>
      </c>
      <c r="AB5825">
        <v>0</v>
      </c>
      <c r="AC5825">
        <v>0</v>
      </c>
      <c r="AD5825">
        <v>0</v>
      </c>
      <c r="AE5825">
        <v>0</v>
      </c>
      <c r="AF5825">
        <v>0</v>
      </c>
      <c r="AG5825">
        <v>0</v>
      </c>
      <c r="AH5825">
        <v>0</v>
      </c>
      <c r="AI5825">
        <v>0</v>
      </c>
      <c r="AJ5825">
        <v>0</v>
      </c>
      <c r="AK5825">
        <v>0</v>
      </c>
      <c r="AL5825">
        <v>0</v>
      </c>
      <c r="AM5825">
        <v>0</v>
      </c>
    </row>
    <row r="5826" spans="1:39" x14ac:dyDescent="0.45">
      <c r="A5826" t="s">
        <v>23648</v>
      </c>
      <c r="B5826" t="s">
        <v>23649</v>
      </c>
      <c r="C5826" t="s">
        <v>23650</v>
      </c>
      <c r="D5826" t="s">
        <v>2247</v>
      </c>
      <c r="E5826" t="s">
        <v>2248</v>
      </c>
      <c r="F5826" t="s">
        <v>3035</v>
      </c>
      <c r="G5826" t="s">
        <v>57</v>
      </c>
      <c r="H5826" t="s">
        <v>46</v>
      </c>
      <c r="I5826" t="s">
        <v>2594</v>
      </c>
      <c r="J5826" t="s">
        <v>7247</v>
      </c>
      <c r="K5826" t="s">
        <v>2907</v>
      </c>
      <c r="L5826">
        <v>2</v>
      </c>
      <c r="M5826" s="1">
        <v>35796</v>
      </c>
      <c r="N5826" s="2">
        <v>35796</v>
      </c>
      <c r="O5826" t="s">
        <v>709</v>
      </c>
      <c r="P5826">
        <v>1998</v>
      </c>
      <c r="Q5826" s="1">
        <v>39111</v>
      </c>
      <c r="R5826" s="1">
        <v>41478</v>
      </c>
      <c r="S5826">
        <v>0</v>
      </c>
      <c r="T5826">
        <v>18500000</v>
      </c>
      <c r="U5826">
        <v>0</v>
      </c>
      <c r="V5826">
        <v>0</v>
      </c>
      <c r="W5826">
        <v>0</v>
      </c>
      <c r="X5826">
        <v>0</v>
      </c>
      <c r="Y5826">
        <v>0</v>
      </c>
      <c r="Z5826">
        <v>0</v>
      </c>
      <c r="AA5826">
        <v>15000000</v>
      </c>
      <c r="AB5826">
        <v>0</v>
      </c>
      <c r="AC5826">
        <v>0</v>
      </c>
      <c r="AD5826">
        <v>0</v>
      </c>
      <c r="AE5826">
        <v>0</v>
      </c>
      <c r="AF5826">
        <v>0</v>
      </c>
      <c r="AG5826">
        <v>18500000</v>
      </c>
      <c r="AH5826">
        <v>0</v>
      </c>
      <c r="AI5826">
        <v>0</v>
      </c>
      <c r="AJ5826">
        <v>0</v>
      </c>
      <c r="AK5826">
        <v>0</v>
      </c>
      <c r="AL5826">
        <v>0</v>
      </c>
      <c r="AM5826">
        <v>0</v>
      </c>
    </row>
    <row r="5827" spans="1:39" x14ac:dyDescent="0.45">
      <c r="A5827" t="s">
        <v>23651</v>
      </c>
      <c r="B5827" t="s">
        <v>23652</v>
      </c>
      <c r="C5827" t="s">
        <v>23653</v>
      </c>
      <c r="D5827" t="s">
        <v>23654</v>
      </c>
      <c r="E5827" t="s">
        <v>775</v>
      </c>
      <c r="F5827" t="s">
        <v>757</v>
      </c>
      <c r="G5827" t="s">
        <v>57</v>
      </c>
      <c r="H5827" t="s">
        <v>1146</v>
      </c>
      <c r="J5827" t="s">
        <v>23655</v>
      </c>
      <c r="K5827" t="s">
        <v>23655</v>
      </c>
      <c r="L5827">
        <v>1</v>
      </c>
      <c r="M5827" s="1">
        <v>40940</v>
      </c>
      <c r="N5827" s="2">
        <v>40940</v>
      </c>
      <c r="O5827" t="s">
        <v>132</v>
      </c>
      <c r="P5827">
        <v>2012</v>
      </c>
      <c r="Q5827" s="1">
        <v>41364</v>
      </c>
      <c r="R5827" s="1">
        <v>41364</v>
      </c>
      <c r="S5827">
        <v>600000</v>
      </c>
      <c r="T5827">
        <v>0</v>
      </c>
      <c r="U5827">
        <v>0</v>
      </c>
      <c r="V5827">
        <v>0</v>
      </c>
      <c r="W5827">
        <v>0</v>
      </c>
      <c r="X5827">
        <v>0</v>
      </c>
      <c r="Y5827">
        <v>0</v>
      </c>
      <c r="Z5827">
        <v>0</v>
      </c>
      <c r="AA5827">
        <v>0</v>
      </c>
      <c r="AB5827">
        <v>0</v>
      </c>
      <c r="AC5827">
        <v>0</v>
      </c>
      <c r="AD5827">
        <v>0</v>
      </c>
      <c r="AE5827">
        <v>0</v>
      </c>
      <c r="AF5827">
        <v>0</v>
      </c>
      <c r="AG5827">
        <v>0</v>
      </c>
      <c r="AH5827">
        <v>0</v>
      </c>
      <c r="AI5827">
        <v>0</v>
      </c>
      <c r="AJ5827">
        <v>0</v>
      </c>
      <c r="AK5827">
        <v>0</v>
      </c>
      <c r="AL5827">
        <v>0</v>
      </c>
      <c r="AM5827">
        <v>0</v>
      </c>
    </row>
    <row r="5828" spans="1:39" x14ac:dyDescent="0.45">
      <c r="A5828" t="s">
        <v>23656</v>
      </c>
      <c r="B5828" t="s">
        <v>23657</v>
      </c>
      <c r="C5828" t="s">
        <v>23658</v>
      </c>
      <c r="D5828" t="s">
        <v>88</v>
      </c>
      <c r="E5828" t="s">
        <v>89</v>
      </c>
      <c r="F5828" t="s">
        <v>23659</v>
      </c>
      <c r="G5828" t="s">
        <v>57</v>
      </c>
      <c r="H5828" t="s">
        <v>402</v>
      </c>
      <c r="J5828" t="s">
        <v>5206</v>
      </c>
      <c r="K5828" t="s">
        <v>5207</v>
      </c>
      <c r="L5828">
        <v>1</v>
      </c>
      <c r="Q5828" s="1">
        <v>40483</v>
      </c>
      <c r="R5828" s="1">
        <v>40483</v>
      </c>
      <c r="S5828">
        <v>0</v>
      </c>
      <c r="T5828">
        <v>0</v>
      </c>
      <c r="U5828">
        <v>0</v>
      </c>
      <c r="V5828">
        <v>900727</v>
      </c>
      <c r="W5828">
        <v>0</v>
      </c>
      <c r="X5828">
        <v>0</v>
      </c>
      <c r="Y5828">
        <v>0</v>
      </c>
      <c r="Z5828">
        <v>0</v>
      </c>
      <c r="AA5828">
        <v>0</v>
      </c>
      <c r="AB5828">
        <v>0</v>
      </c>
      <c r="AC5828">
        <v>0</v>
      </c>
      <c r="AD5828">
        <v>0</v>
      </c>
      <c r="AE5828">
        <v>0</v>
      </c>
      <c r="AF5828">
        <v>0</v>
      </c>
      <c r="AG5828">
        <v>0</v>
      </c>
      <c r="AH5828">
        <v>0</v>
      </c>
      <c r="AI5828">
        <v>0</v>
      </c>
      <c r="AJ5828">
        <v>0</v>
      </c>
      <c r="AK5828">
        <v>0</v>
      </c>
      <c r="AL5828">
        <v>0</v>
      </c>
      <c r="AM5828">
        <v>0</v>
      </c>
    </row>
    <row r="5829" spans="1:39" x14ac:dyDescent="0.45">
      <c r="A5829" t="s">
        <v>23660</v>
      </c>
      <c r="B5829" t="s">
        <v>23661</v>
      </c>
      <c r="C5829" t="s">
        <v>23662</v>
      </c>
      <c r="D5829" t="s">
        <v>23663</v>
      </c>
      <c r="E5829" t="s">
        <v>7155</v>
      </c>
      <c r="F5829" t="s">
        <v>23664</v>
      </c>
      <c r="G5829" t="s">
        <v>57</v>
      </c>
      <c r="H5829" t="s">
        <v>46</v>
      </c>
      <c r="I5829" t="s">
        <v>299</v>
      </c>
      <c r="J5829" t="s">
        <v>300</v>
      </c>
      <c r="K5829" t="s">
        <v>369</v>
      </c>
      <c r="L5829">
        <v>1</v>
      </c>
      <c r="M5829" s="1">
        <v>40299</v>
      </c>
      <c r="N5829" s="2">
        <v>40299</v>
      </c>
      <c r="O5829" t="s">
        <v>1166</v>
      </c>
      <c r="P5829">
        <v>2010</v>
      </c>
      <c r="Q5829" s="1">
        <v>41387</v>
      </c>
      <c r="R5829" s="1">
        <v>41387</v>
      </c>
      <c r="S5829">
        <v>1530000</v>
      </c>
      <c r="T5829">
        <v>0</v>
      </c>
      <c r="U5829">
        <v>0</v>
      </c>
      <c r="V5829">
        <v>0</v>
      </c>
      <c r="W5829">
        <v>0</v>
      </c>
      <c r="X5829">
        <v>0</v>
      </c>
      <c r="Y5829">
        <v>0</v>
      </c>
      <c r="Z5829">
        <v>0</v>
      </c>
      <c r="AA5829">
        <v>0</v>
      </c>
      <c r="AB5829">
        <v>0</v>
      </c>
      <c r="AC5829">
        <v>0</v>
      </c>
      <c r="AD5829">
        <v>0</v>
      </c>
      <c r="AE5829">
        <v>0</v>
      </c>
      <c r="AF5829">
        <v>0</v>
      </c>
      <c r="AG5829">
        <v>0</v>
      </c>
      <c r="AH5829">
        <v>0</v>
      </c>
      <c r="AI5829">
        <v>0</v>
      </c>
      <c r="AJ5829">
        <v>0</v>
      </c>
      <c r="AK5829">
        <v>0</v>
      </c>
      <c r="AL5829">
        <v>0</v>
      </c>
      <c r="AM5829">
        <v>0</v>
      </c>
    </row>
    <row r="5830" spans="1:39" x14ac:dyDescent="0.45">
      <c r="A5830" t="s">
        <v>23665</v>
      </c>
      <c r="B5830" t="s">
        <v>23666</v>
      </c>
      <c r="C5830" t="s">
        <v>23667</v>
      </c>
      <c r="D5830" t="s">
        <v>774</v>
      </c>
      <c r="E5830" t="s">
        <v>775</v>
      </c>
      <c r="F5830" t="s">
        <v>23668</v>
      </c>
      <c r="G5830" t="s">
        <v>57</v>
      </c>
      <c r="H5830" t="s">
        <v>46</v>
      </c>
      <c r="I5830" t="s">
        <v>205</v>
      </c>
      <c r="J5830" t="s">
        <v>206</v>
      </c>
      <c r="K5830" t="s">
        <v>206</v>
      </c>
      <c r="L5830">
        <v>1</v>
      </c>
      <c r="Q5830" s="1">
        <v>40206</v>
      </c>
      <c r="R5830" s="1">
        <v>40206</v>
      </c>
      <c r="S5830">
        <v>0</v>
      </c>
      <c r="T5830">
        <v>215931</v>
      </c>
      <c r="U5830">
        <v>0</v>
      </c>
      <c r="V5830">
        <v>0</v>
      </c>
      <c r="W5830">
        <v>0</v>
      </c>
      <c r="X5830">
        <v>0</v>
      </c>
      <c r="Y5830">
        <v>0</v>
      </c>
      <c r="Z5830">
        <v>0</v>
      </c>
      <c r="AA5830">
        <v>0</v>
      </c>
      <c r="AB5830">
        <v>0</v>
      </c>
      <c r="AC5830">
        <v>0</v>
      </c>
      <c r="AD5830">
        <v>0</v>
      </c>
      <c r="AE5830">
        <v>0</v>
      </c>
      <c r="AF5830">
        <v>0</v>
      </c>
      <c r="AG5830">
        <v>0</v>
      </c>
      <c r="AH5830">
        <v>0</v>
      </c>
      <c r="AI5830">
        <v>0</v>
      </c>
      <c r="AJ5830">
        <v>0</v>
      </c>
      <c r="AK5830">
        <v>0</v>
      </c>
      <c r="AL5830">
        <v>0</v>
      </c>
      <c r="AM5830">
        <v>0</v>
      </c>
    </row>
    <row r="5831" spans="1:39" x14ac:dyDescent="0.45">
      <c r="A5831" t="s">
        <v>23669</v>
      </c>
      <c r="B5831" t="s">
        <v>23670</v>
      </c>
      <c r="C5831" t="s">
        <v>23671</v>
      </c>
      <c r="D5831" t="s">
        <v>461</v>
      </c>
      <c r="E5831" t="s">
        <v>462</v>
      </c>
      <c r="F5831" t="s">
        <v>408</v>
      </c>
      <c r="G5831" t="s">
        <v>57</v>
      </c>
      <c r="H5831" t="s">
        <v>46</v>
      </c>
      <c r="I5831" t="s">
        <v>58</v>
      </c>
      <c r="J5831" t="s">
        <v>198</v>
      </c>
      <c r="K5831" t="s">
        <v>833</v>
      </c>
      <c r="L5831">
        <v>2</v>
      </c>
      <c r="M5831" s="1">
        <v>41456</v>
      </c>
      <c r="N5831" s="2">
        <v>41456</v>
      </c>
      <c r="O5831" t="s">
        <v>276</v>
      </c>
      <c r="P5831">
        <v>2013</v>
      </c>
      <c r="Q5831" s="1">
        <v>41724</v>
      </c>
      <c r="R5831" s="1">
        <v>41865</v>
      </c>
      <c r="S5831">
        <v>0</v>
      </c>
      <c r="T5831">
        <v>5500000</v>
      </c>
      <c r="U5831">
        <v>0</v>
      </c>
      <c r="V5831">
        <v>0</v>
      </c>
      <c r="W5831">
        <v>0</v>
      </c>
      <c r="X5831">
        <v>0</v>
      </c>
      <c r="Y5831">
        <v>0</v>
      </c>
      <c r="Z5831">
        <v>0</v>
      </c>
      <c r="AA5831">
        <v>0</v>
      </c>
      <c r="AB5831">
        <v>0</v>
      </c>
      <c r="AC5831">
        <v>0</v>
      </c>
      <c r="AD5831">
        <v>0</v>
      </c>
      <c r="AE5831">
        <v>0</v>
      </c>
      <c r="AF5831">
        <v>4000000</v>
      </c>
      <c r="AG5831">
        <v>0</v>
      </c>
      <c r="AH5831">
        <v>0</v>
      </c>
      <c r="AI5831">
        <v>0</v>
      </c>
      <c r="AJ5831">
        <v>0</v>
      </c>
      <c r="AK5831">
        <v>0</v>
      </c>
      <c r="AL5831">
        <v>0</v>
      </c>
      <c r="AM5831">
        <v>0</v>
      </c>
    </row>
    <row r="5832" spans="1:39" x14ac:dyDescent="0.45">
      <c r="A5832" t="s">
        <v>23672</v>
      </c>
      <c r="B5832" t="s">
        <v>23673</v>
      </c>
      <c r="C5832" t="s">
        <v>23674</v>
      </c>
      <c r="D5832" t="s">
        <v>23675</v>
      </c>
      <c r="E5832" t="s">
        <v>2185</v>
      </c>
      <c r="F5832" t="s">
        <v>114</v>
      </c>
      <c r="G5832" t="s">
        <v>57</v>
      </c>
      <c r="H5832" t="s">
        <v>46</v>
      </c>
      <c r="I5832" t="s">
        <v>994</v>
      </c>
      <c r="J5832" t="s">
        <v>995</v>
      </c>
      <c r="K5832" t="s">
        <v>11191</v>
      </c>
      <c r="L5832">
        <v>1</v>
      </c>
      <c r="M5832" s="1">
        <v>41456</v>
      </c>
      <c r="N5832" s="2">
        <v>41456</v>
      </c>
      <c r="O5832" t="s">
        <v>276</v>
      </c>
      <c r="P5832">
        <v>2013</v>
      </c>
      <c r="Q5832" s="1">
        <v>41813</v>
      </c>
      <c r="R5832" s="1">
        <v>41813</v>
      </c>
      <c r="S5832">
        <v>0</v>
      </c>
      <c r="T5832">
        <v>0</v>
      </c>
      <c r="U5832">
        <v>0</v>
      </c>
      <c r="V5832">
        <v>0</v>
      </c>
      <c r="W5832">
        <v>0</v>
      </c>
      <c r="X5832">
        <v>0</v>
      </c>
      <c r="Y5832">
        <v>0</v>
      </c>
      <c r="Z5832">
        <v>0</v>
      </c>
      <c r="AA5832">
        <v>0</v>
      </c>
      <c r="AB5832">
        <v>0</v>
      </c>
      <c r="AC5832">
        <v>0</v>
      </c>
      <c r="AD5832">
        <v>0</v>
      </c>
      <c r="AE5832">
        <v>0</v>
      </c>
      <c r="AF5832">
        <v>0</v>
      </c>
      <c r="AG5832">
        <v>0</v>
      </c>
      <c r="AH5832">
        <v>0</v>
      </c>
      <c r="AI5832">
        <v>0</v>
      </c>
      <c r="AJ5832">
        <v>0</v>
      </c>
      <c r="AK5832">
        <v>0</v>
      </c>
      <c r="AL5832">
        <v>0</v>
      </c>
      <c r="AM5832">
        <v>0</v>
      </c>
    </row>
    <row r="5833" spans="1:39" x14ac:dyDescent="0.45">
      <c r="A5833" t="s">
        <v>23676</v>
      </c>
      <c r="B5833" t="s">
        <v>23677</v>
      </c>
      <c r="C5833" t="s">
        <v>23678</v>
      </c>
      <c r="D5833" t="s">
        <v>88</v>
      </c>
      <c r="E5833" t="s">
        <v>89</v>
      </c>
      <c r="F5833" t="s">
        <v>114</v>
      </c>
      <c r="G5833" t="s">
        <v>57</v>
      </c>
      <c r="H5833" t="s">
        <v>46</v>
      </c>
      <c r="I5833" t="s">
        <v>1095</v>
      </c>
      <c r="J5833" t="s">
        <v>23679</v>
      </c>
      <c r="K5833" t="s">
        <v>23680</v>
      </c>
      <c r="L5833">
        <v>1</v>
      </c>
      <c r="M5833" s="1">
        <v>34066</v>
      </c>
      <c r="N5833" s="2">
        <v>34060</v>
      </c>
      <c r="O5833" t="s">
        <v>23681</v>
      </c>
      <c r="P5833">
        <v>1993</v>
      </c>
      <c r="Q5833" s="1">
        <v>39448</v>
      </c>
      <c r="R5833" s="1">
        <v>39448</v>
      </c>
      <c r="S5833">
        <v>0</v>
      </c>
      <c r="T5833">
        <v>0</v>
      </c>
      <c r="U5833">
        <v>0</v>
      </c>
      <c r="V5833">
        <v>0</v>
      </c>
      <c r="W5833">
        <v>0</v>
      </c>
      <c r="X5833">
        <v>0</v>
      </c>
      <c r="Y5833">
        <v>0</v>
      </c>
      <c r="Z5833">
        <v>0</v>
      </c>
      <c r="AA5833">
        <v>0</v>
      </c>
      <c r="AB5833">
        <v>0</v>
      </c>
      <c r="AC5833">
        <v>0</v>
      </c>
      <c r="AD5833">
        <v>0</v>
      </c>
      <c r="AE5833">
        <v>0</v>
      </c>
      <c r="AF5833">
        <v>0</v>
      </c>
      <c r="AG5833">
        <v>0</v>
      </c>
      <c r="AH5833">
        <v>0</v>
      </c>
      <c r="AI5833">
        <v>0</v>
      </c>
      <c r="AJ5833">
        <v>0</v>
      </c>
      <c r="AK5833">
        <v>0</v>
      </c>
      <c r="AL5833">
        <v>0</v>
      </c>
      <c r="AM5833">
        <v>0</v>
      </c>
    </row>
    <row r="5834" spans="1:39" x14ac:dyDescent="0.45">
      <c r="A5834" t="s">
        <v>23682</v>
      </c>
      <c r="B5834" t="s">
        <v>23683</v>
      </c>
      <c r="C5834" t="s">
        <v>23684</v>
      </c>
      <c r="D5834" t="s">
        <v>774</v>
      </c>
      <c r="E5834" t="s">
        <v>775</v>
      </c>
      <c r="F5834" t="s">
        <v>23685</v>
      </c>
      <c r="G5834" t="s">
        <v>57</v>
      </c>
      <c r="H5834" t="s">
        <v>74</v>
      </c>
      <c r="J5834" t="s">
        <v>75</v>
      </c>
      <c r="K5834" t="s">
        <v>75</v>
      </c>
      <c r="L5834">
        <v>1</v>
      </c>
      <c r="Q5834" s="1">
        <v>40994</v>
      </c>
      <c r="R5834" s="1">
        <v>40994</v>
      </c>
      <c r="S5834">
        <v>0</v>
      </c>
      <c r="T5834">
        <v>35765086</v>
      </c>
      <c r="U5834">
        <v>0</v>
      </c>
      <c r="V5834">
        <v>0</v>
      </c>
      <c r="W5834">
        <v>0</v>
      </c>
      <c r="X5834">
        <v>0</v>
      </c>
      <c r="Y5834">
        <v>0</v>
      </c>
      <c r="Z5834">
        <v>0</v>
      </c>
      <c r="AA5834">
        <v>0</v>
      </c>
      <c r="AB5834">
        <v>0</v>
      </c>
      <c r="AC5834">
        <v>0</v>
      </c>
      <c r="AD5834">
        <v>0</v>
      </c>
      <c r="AE5834">
        <v>0</v>
      </c>
      <c r="AF5834">
        <v>0</v>
      </c>
      <c r="AG5834">
        <v>0</v>
      </c>
      <c r="AH5834">
        <v>0</v>
      </c>
      <c r="AI5834">
        <v>0</v>
      </c>
      <c r="AJ5834">
        <v>0</v>
      </c>
      <c r="AK5834">
        <v>0</v>
      </c>
      <c r="AL5834">
        <v>0</v>
      </c>
      <c r="AM5834">
        <v>0</v>
      </c>
    </row>
    <row r="5835" spans="1:39" x14ac:dyDescent="0.45">
      <c r="A5835" t="s">
        <v>23686</v>
      </c>
      <c r="B5835" t="s">
        <v>23687</v>
      </c>
      <c r="C5835" t="s">
        <v>23688</v>
      </c>
      <c r="D5835" t="s">
        <v>88</v>
      </c>
      <c r="E5835" t="s">
        <v>89</v>
      </c>
      <c r="F5835" t="s">
        <v>114</v>
      </c>
      <c r="G5835" t="s">
        <v>57</v>
      </c>
      <c r="H5835" t="s">
        <v>223</v>
      </c>
      <c r="J5835" t="s">
        <v>396</v>
      </c>
      <c r="K5835" t="s">
        <v>16215</v>
      </c>
      <c r="L5835">
        <v>1</v>
      </c>
      <c r="Q5835" s="1">
        <v>41698</v>
      </c>
      <c r="R5835" s="1">
        <v>41698</v>
      </c>
      <c r="S5835">
        <v>0</v>
      </c>
      <c r="T5835">
        <v>0</v>
      </c>
      <c r="U5835">
        <v>0</v>
      </c>
      <c r="V5835">
        <v>0</v>
      </c>
      <c r="W5835">
        <v>0</v>
      </c>
      <c r="X5835">
        <v>0</v>
      </c>
      <c r="Y5835">
        <v>0</v>
      </c>
      <c r="Z5835">
        <v>0</v>
      </c>
      <c r="AA5835">
        <v>0</v>
      </c>
      <c r="AB5835">
        <v>0</v>
      </c>
      <c r="AC5835">
        <v>0</v>
      </c>
      <c r="AD5835">
        <v>0</v>
      </c>
      <c r="AE5835">
        <v>0</v>
      </c>
      <c r="AF5835">
        <v>0</v>
      </c>
      <c r="AG5835">
        <v>0</v>
      </c>
      <c r="AH5835">
        <v>0</v>
      </c>
      <c r="AI5835">
        <v>0</v>
      </c>
      <c r="AJ5835">
        <v>0</v>
      </c>
      <c r="AK5835">
        <v>0</v>
      </c>
      <c r="AL5835">
        <v>0</v>
      </c>
      <c r="AM5835">
        <v>0</v>
      </c>
    </row>
    <row r="5836" spans="1:39" x14ac:dyDescent="0.45">
      <c r="A5836" t="s">
        <v>23689</v>
      </c>
      <c r="B5836" t="s">
        <v>23690</v>
      </c>
      <c r="C5836" t="s">
        <v>23691</v>
      </c>
      <c r="D5836" t="s">
        <v>107</v>
      </c>
      <c r="E5836" t="s">
        <v>108</v>
      </c>
      <c r="F5836" t="s">
        <v>114</v>
      </c>
      <c r="G5836" t="s">
        <v>57</v>
      </c>
      <c r="H5836" t="s">
        <v>46</v>
      </c>
      <c r="I5836" t="s">
        <v>58</v>
      </c>
      <c r="J5836" t="s">
        <v>989</v>
      </c>
      <c r="K5836" t="s">
        <v>10976</v>
      </c>
      <c r="L5836">
        <v>1</v>
      </c>
      <c r="M5836" s="1">
        <v>39448</v>
      </c>
      <c r="N5836" s="2">
        <v>39448</v>
      </c>
      <c r="O5836" t="s">
        <v>181</v>
      </c>
      <c r="P5836">
        <v>2008</v>
      </c>
      <c r="Q5836" s="1">
        <v>41562</v>
      </c>
      <c r="R5836" s="1">
        <v>41562</v>
      </c>
      <c r="S5836">
        <v>0</v>
      </c>
      <c r="T5836">
        <v>0</v>
      </c>
      <c r="U5836">
        <v>0</v>
      </c>
      <c r="V5836">
        <v>0</v>
      </c>
      <c r="W5836">
        <v>0</v>
      </c>
      <c r="X5836">
        <v>0</v>
      </c>
      <c r="Y5836">
        <v>0</v>
      </c>
      <c r="Z5836">
        <v>0</v>
      </c>
      <c r="AA5836">
        <v>0</v>
      </c>
      <c r="AB5836">
        <v>0</v>
      </c>
      <c r="AC5836">
        <v>0</v>
      </c>
      <c r="AD5836">
        <v>0</v>
      </c>
      <c r="AE5836">
        <v>0</v>
      </c>
      <c r="AF5836">
        <v>0</v>
      </c>
      <c r="AG5836">
        <v>0</v>
      </c>
      <c r="AH5836">
        <v>0</v>
      </c>
      <c r="AI5836">
        <v>0</v>
      </c>
      <c r="AJ5836">
        <v>0</v>
      </c>
      <c r="AK5836">
        <v>0</v>
      </c>
      <c r="AL5836">
        <v>0</v>
      </c>
      <c r="AM5836">
        <v>0</v>
      </c>
    </row>
    <row r="5837" spans="1:39" x14ac:dyDescent="0.45">
      <c r="A5837" t="s">
        <v>23692</v>
      </c>
      <c r="B5837" t="s">
        <v>23693</v>
      </c>
      <c r="C5837" t="s">
        <v>23694</v>
      </c>
      <c r="D5837" t="s">
        <v>23695</v>
      </c>
      <c r="E5837" t="s">
        <v>3017</v>
      </c>
      <c r="F5837" t="s">
        <v>23696</v>
      </c>
      <c r="G5837" t="s">
        <v>45</v>
      </c>
      <c r="L5837">
        <v>1</v>
      </c>
      <c r="M5837" s="1">
        <v>40969</v>
      </c>
      <c r="N5837" s="2">
        <v>40969</v>
      </c>
      <c r="O5837" t="s">
        <v>132</v>
      </c>
      <c r="P5837">
        <v>2012</v>
      </c>
      <c r="Q5837" s="1">
        <v>41407</v>
      </c>
      <c r="R5837" s="1">
        <v>41407</v>
      </c>
      <c r="S5837">
        <v>157500</v>
      </c>
      <c r="T5837">
        <v>0</v>
      </c>
      <c r="U5837">
        <v>0</v>
      </c>
      <c r="V5837">
        <v>0</v>
      </c>
      <c r="W5837">
        <v>0</v>
      </c>
      <c r="X5837">
        <v>0</v>
      </c>
      <c r="Y5837">
        <v>0</v>
      </c>
      <c r="Z5837">
        <v>0</v>
      </c>
      <c r="AA5837">
        <v>0</v>
      </c>
      <c r="AB5837">
        <v>0</v>
      </c>
      <c r="AC5837">
        <v>0</v>
      </c>
      <c r="AD5837">
        <v>0</v>
      </c>
      <c r="AE5837">
        <v>0</v>
      </c>
      <c r="AF5837">
        <v>0</v>
      </c>
      <c r="AG5837">
        <v>0</v>
      </c>
      <c r="AH5837">
        <v>0</v>
      </c>
      <c r="AI5837">
        <v>0</v>
      </c>
      <c r="AJ5837">
        <v>0</v>
      </c>
      <c r="AK5837">
        <v>0</v>
      </c>
      <c r="AL5837">
        <v>0</v>
      </c>
      <c r="AM5837">
        <v>0</v>
      </c>
    </row>
    <row r="5838" spans="1:39" x14ac:dyDescent="0.45">
      <c r="A5838" t="s">
        <v>23697</v>
      </c>
      <c r="B5838" t="s">
        <v>23698</v>
      </c>
      <c r="D5838" t="s">
        <v>293</v>
      </c>
      <c r="E5838" t="s">
        <v>294</v>
      </c>
      <c r="F5838" t="s">
        <v>275</v>
      </c>
      <c r="G5838" t="s">
        <v>57</v>
      </c>
      <c r="H5838" t="s">
        <v>46</v>
      </c>
      <c r="I5838" t="s">
        <v>58</v>
      </c>
      <c r="J5838" t="s">
        <v>59</v>
      </c>
      <c r="K5838" t="s">
        <v>4339</v>
      </c>
      <c r="L5838">
        <v>1</v>
      </c>
      <c r="M5838" s="1">
        <v>40179</v>
      </c>
      <c r="N5838" s="2">
        <v>40179</v>
      </c>
      <c r="O5838" t="s">
        <v>118</v>
      </c>
      <c r="P5838">
        <v>2010</v>
      </c>
      <c r="Q5838" s="1">
        <v>40826</v>
      </c>
      <c r="R5838" s="1">
        <v>40826</v>
      </c>
      <c r="S5838">
        <v>0</v>
      </c>
      <c r="T5838">
        <v>1600000</v>
      </c>
      <c r="U5838">
        <v>0</v>
      </c>
      <c r="V5838">
        <v>0</v>
      </c>
      <c r="W5838">
        <v>0</v>
      </c>
      <c r="X5838">
        <v>0</v>
      </c>
      <c r="Y5838">
        <v>0</v>
      </c>
      <c r="Z5838">
        <v>0</v>
      </c>
      <c r="AA5838">
        <v>0</v>
      </c>
      <c r="AB5838">
        <v>0</v>
      </c>
      <c r="AC5838">
        <v>0</v>
      </c>
      <c r="AD5838">
        <v>0</v>
      </c>
      <c r="AE5838">
        <v>0</v>
      </c>
      <c r="AF5838">
        <v>0</v>
      </c>
      <c r="AG5838">
        <v>0</v>
      </c>
      <c r="AH5838">
        <v>0</v>
      </c>
      <c r="AI5838">
        <v>0</v>
      </c>
      <c r="AJ5838">
        <v>0</v>
      </c>
      <c r="AK5838">
        <v>0</v>
      </c>
      <c r="AL5838">
        <v>0</v>
      </c>
      <c r="AM5838">
        <v>0</v>
      </c>
    </row>
    <row r="5839" spans="1:39" x14ac:dyDescent="0.45">
      <c r="A5839" t="s">
        <v>23699</v>
      </c>
      <c r="B5839" t="s">
        <v>23700</v>
      </c>
      <c r="C5839" t="s">
        <v>23701</v>
      </c>
      <c r="D5839" t="s">
        <v>774</v>
      </c>
      <c r="E5839" t="s">
        <v>775</v>
      </c>
      <c r="F5839" t="s">
        <v>4277</v>
      </c>
      <c r="G5839" t="s">
        <v>57</v>
      </c>
      <c r="H5839" t="s">
        <v>46</v>
      </c>
      <c r="I5839" t="s">
        <v>58</v>
      </c>
      <c r="J5839" t="s">
        <v>3815</v>
      </c>
      <c r="K5839" t="s">
        <v>12531</v>
      </c>
      <c r="L5839">
        <v>1</v>
      </c>
      <c r="M5839" s="1">
        <v>39814</v>
      </c>
      <c r="N5839" s="2">
        <v>39814</v>
      </c>
      <c r="O5839" t="s">
        <v>188</v>
      </c>
      <c r="P5839">
        <v>2009</v>
      </c>
      <c r="Q5839" s="1">
        <v>41360</v>
      </c>
      <c r="R5839" s="1">
        <v>41360</v>
      </c>
      <c r="S5839">
        <v>0</v>
      </c>
      <c r="T5839">
        <v>2200000</v>
      </c>
      <c r="U5839">
        <v>0</v>
      </c>
      <c r="V5839">
        <v>0</v>
      </c>
      <c r="W5839">
        <v>0</v>
      </c>
      <c r="X5839">
        <v>0</v>
      </c>
      <c r="Y5839">
        <v>0</v>
      </c>
      <c r="Z5839">
        <v>0</v>
      </c>
      <c r="AA5839">
        <v>0</v>
      </c>
      <c r="AB5839">
        <v>0</v>
      </c>
      <c r="AC5839">
        <v>0</v>
      </c>
      <c r="AD5839">
        <v>0</v>
      </c>
      <c r="AE5839">
        <v>0</v>
      </c>
      <c r="AF5839">
        <v>2200000</v>
      </c>
      <c r="AG5839">
        <v>0</v>
      </c>
      <c r="AH5839">
        <v>0</v>
      </c>
      <c r="AI5839">
        <v>0</v>
      </c>
      <c r="AJ5839">
        <v>0</v>
      </c>
      <c r="AK5839">
        <v>0</v>
      </c>
      <c r="AL5839">
        <v>0</v>
      </c>
      <c r="AM5839">
        <v>0</v>
      </c>
    </row>
    <row r="5840" spans="1:39" x14ac:dyDescent="0.45">
      <c r="A5840" t="s">
        <v>23702</v>
      </c>
      <c r="B5840" t="s">
        <v>23703</v>
      </c>
      <c r="C5840" t="s">
        <v>23704</v>
      </c>
      <c r="D5840" t="s">
        <v>293</v>
      </c>
      <c r="E5840" t="s">
        <v>294</v>
      </c>
      <c r="F5840" s="3">
        <v>71798</v>
      </c>
      <c r="G5840" t="s">
        <v>57</v>
      </c>
      <c r="H5840" t="s">
        <v>46</v>
      </c>
      <c r="I5840" t="s">
        <v>526</v>
      </c>
      <c r="J5840" t="s">
        <v>1041</v>
      </c>
      <c r="K5840" t="s">
        <v>23705</v>
      </c>
      <c r="L5840">
        <v>1</v>
      </c>
      <c r="M5840" s="1">
        <v>39814</v>
      </c>
      <c r="N5840" s="2">
        <v>39814</v>
      </c>
      <c r="O5840" t="s">
        <v>188</v>
      </c>
      <c r="P5840">
        <v>2009</v>
      </c>
      <c r="Q5840" s="1">
        <v>39979</v>
      </c>
      <c r="R5840" s="1">
        <v>39979</v>
      </c>
      <c r="S5840">
        <v>0</v>
      </c>
      <c r="T5840">
        <v>71798</v>
      </c>
      <c r="U5840">
        <v>0</v>
      </c>
      <c r="V5840">
        <v>0</v>
      </c>
      <c r="W5840">
        <v>0</v>
      </c>
      <c r="X5840">
        <v>0</v>
      </c>
      <c r="Y5840">
        <v>0</v>
      </c>
      <c r="Z5840">
        <v>0</v>
      </c>
      <c r="AA5840">
        <v>0</v>
      </c>
      <c r="AB5840">
        <v>0</v>
      </c>
      <c r="AC5840">
        <v>0</v>
      </c>
      <c r="AD5840">
        <v>0</v>
      </c>
      <c r="AE5840">
        <v>0</v>
      </c>
      <c r="AF5840">
        <v>0</v>
      </c>
      <c r="AG5840">
        <v>0</v>
      </c>
      <c r="AH5840">
        <v>0</v>
      </c>
      <c r="AI5840">
        <v>0</v>
      </c>
      <c r="AJ5840">
        <v>0</v>
      </c>
      <c r="AK5840">
        <v>0</v>
      </c>
      <c r="AL5840">
        <v>0</v>
      </c>
      <c r="AM5840">
        <v>0</v>
      </c>
    </row>
    <row r="5841" spans="1:39" x14ac:dyDescent="0.45">
      <c r="A5841" t="s">
        <v>23706</v>
      </c>
      <c r="B5841" t="s">
        <v>23707</v>
      </c>
      <c r="C5841" t="s">
        <v>23708</v>
      </c>
      <c r="D5841" t="s">
        <v>23709</v>
      </c>
      <c r="E5841" t="s">
        <v>8175</v>
      </c>
      <c r="F5841" t="s">
        <v>109</v>
      </c>
      <c r="G5841" t="s">
        <v>57</v>
      </c>
      <c r="H5841" t="s">
        <v>74</v>
      </c>
      <c r="J5841" t="s">
        <v>11153</v>
      </c>
      <c r="K5841" t="s">
        <v>11153</v>
      </c>
      <c r="L5841">
        <v>1</v>
      </c>
      <c r="M5841" s="1">
        <v>39083</v>
      </c>
      <c r="N5841" s="2">
        <v>39083</v>
      </c>
      <c r="O5841" t="s">
        <v>110</v>
      </c>
      <c r="P5841">
        <v>2007</v>
      </c>
      <c r="Q5841" s="1">
        <v>41016</v>
      </c>
      <c r="R5841" s="1">
        <v>41016</v>
      </c>
      <c r="S5841">
        <v>0</v>
      </c>
      <c r="T5841">
        <v>0</v>
      </c>
      <c r="U5841">
        <v>0</v>
      </c>
      <c r="V5841">
        <v>0</v>
      </c>
      <c r="W5841">
        <v>0</v>
      </c>
      <c r="X5841">
        <v>0</v>
      </c>
      <c r="Y5841">
        <v>2000000</v>
      </c>
      <c r="Z5841">
        <v>0</v>
      </c>
      <c r="AA5841">
        <v>0</v>
      </c>
      <c r="AB5841">
        <v>0</v>
      </c>
      <c r="AC5841">
        <v>0</v>
      </c>
      <c r="AD5841">
        <v>0</v>
      </c>
      <c r="AE5841">
        <v>0</v>
      </c>
      <c r="AF5841">
        <v>0</v>
      </c>
      <c r="AG5841">
        <v>0</v>
      </c>
      <c r="AH5841">
        <v>0</v>
      </c>
      <c r="AI5841">
        <v>0</v>
      </c>
      <c r="AJ5841">
        <v>0</v>
      </c>
      <c r="AK5841">
        <v>0</v>
      </c>
      <c r="AL5841">
        <v>0</v>
      </c>
      <c r="AM5841">
        <v>0</v>
      </c>
    </row>
    <row r="5842" spans="1:39" x14ac:dyDescent="0.45">
      <c r="A5842" t="s">
        <v>23710</v>
      </c>
      <c r="B5842" t="s">
        <v>23711</v>
      </c>
      <c r="C5842" t="s">
        <v>23712</v>
      </c>
      <c r="D5842" t="s">
        <v>23713</v>
      </c>
      <c r="E5842" t="s">
        <v>128</v>
      </c>
      <c r="F5842" t="s">
        <v>23714</v>
      </c>
      <c r="G5842" t="s">
        <v>57</v>
      </c>
      <c r="H5842" t="s">
        <v>46</v>
      </c>
      <c r="I5842" t="s">
        <v>58</v>
      </c>
      <c r="J5842" t="s">
        <v>198</v>
      </c>
      <c r="K5842" t="s">
        <v>199</v>
      </c>
      <c r="L5842">
        <v>5</v>
      </c>
      <c r="M5842" s="1">
        <v>38353</v>
      </c>
      <c r="N5842" s="2">
        <v>38353</v>
      </c>
      <c r="O5842" t="s">
        <v>464</v>
      </c>
      <c r="P5842">
        <v>2005</v>
      </c>
      <c r="Q5842" s="1">
        <v>38492</v>
      </c>
      <c r="R5842" s="1">
        <v>41821</v>
      </c>
      <c r="S5842">
        <v>0</v>
      </c>
      <c r="T5842">
        <v>19050000</v>
      </c>
      <c r="U5842">
        <v>0</v>
      </c>
      <c r="V5842">
        <v>0</v>
      </c>
      <c r="W5842">
        <v>0</v>
      </c>
      <c r="X5842">
        <v>2500000</v>
      </c>
      <c r="Y5842">
        <v>0</v>
      </c>
      <c r="Z5842">
        <v>0</v>
      </c>
      <c r="AA5842">
        <v>0</v>
      </c>
      <c r="AB5842">
        <v>0</v>
      </c>
      <c r="AC5842">
        <v>0</v>
      </c>
      <c r="AD5842">
        <v>0</v>
      </c>
      <c r="AE5842">
        <v>0</v>
      </c>
      <c r="AF5842">
        <v>2050000</v>
      </c>
      <c r="AG5842">
        <v>12000000</v>
      </c>
      <c r="AH5842">
        <v>5000000</v>
      </c>
      <c r="AI5842">
        <v>0</v>
      </c>
      <c r="AJ5842">
        <v>0</v>
      </c>
      <c r="AK5842">
        <v>0</v>
      </c>
      <c r="AL5842">
        <v>0</v>
      </c>
      <c r="AM5842">
        <v>0</v>
      </c>
    </row>
    <row r="5843" spans="1:39" x14ac:dyDescent="0.45">
      <c r="A5843" t="s">
        <v>23715</v>
      </c>
      <c r="B5843" t="s">
        <v>23716</v>
      </c>
      <c r="C5843" t="s">
        <v>23717</v>
      </c>
      <c r="D5843" t="s">
        <v>23718</v>
      </c>
      <c r="E5843" t="s">
        <v>13380</v>
      </c>
      <c r="F5843" t="s">
        <v>23719</v>
      </c>
      <c r="G5843" t="s">
        <v>57</v>
      </c>
      <c r="L5843">
        <v>1</v>
      </c>
      <c r="M5843" s="1">
        <v>41275</v>
      </c>
      <c r="N5843" s="2">
        <v>41275</v>
      </c>
      <c r="O5843" t="s">
        <v>164</v>
      </c>
      <c r="P5843">
        <v>2013</v>
      </c>
      <c r="Q5843" s="1">
        <v>41275</v>
      </c>
      <c r="R5843" s="1">
        <v>41275</v>
      </c>
      <c r="S5843">
        <v>2370000</v>
      </c>
      <c r="T5843">
        <v>0</v>
      </c>
      <c r="U5843">
        <v>0</v>
      </c>
      <c r="V5843">
        <v>0</v>
      </c>
      <c r="W5843">
        <v>0</v>
      </c>
      <c r="X5843">
        <v>0</v>
      </c>
      <c r="Y5843">
        <v>0</v>
      </c>
      <c r="Z5843">
        <v>0</v>
      </c>
      <c r="AA5843">
        <v>0</v>
      </c>
      <c r="AB5843">
        <v>0</v>
      </c>
      <c r="AC5843">
        <v>0</v>
      </c>
      <c r="AD5843">
        <v>0</v>
      </c>
      <c r="AE5843">
        <v>0</v>
      </c>
      <c r="AF5843">
        <v>0</v>
      </c>
      <c r="AG5843">
        <v>0</v>
      </c>
      <c r="AH5843">
        <v>0</v>
      </c>
      <c r="AI5843">
        <v>0</v>
      </c>
      <c r="AJ5843">
        <v>0</v>
      </c>
      <c r="AK5843">
        <v>0</v>
      </c>
      <c r="AL5843">
        <v>0</v>
      </c>
      <c r="AM5843">
        <v>0</v>
      </c>
    </row>
    <row r="5844" spans="1:39" x14ac:dyDescent="0.45">
      <c r="A5844" t="s">
        <v>23720</v>
      </c>
      <c r="B5844" t="s">
        <v>23721</v>
      </c>
      <c r="C5844" t="s">
        <v>23722</v>
      </c>
      <c r="D5844" t="s">
        <v>23723</v>
      </c>
      <c r="E5844" t="s">
        <v>108</v>
      </c>
      <c r="F5844" s="3">
        <v>59000</v>
      </c>
      <c r="G5844" t="s">
        <v>101</v>
      </c>
      <c r="H5844" t="s">
        <v>46</v>
      </c>
      <c r="I5844" t="s">
        <v>81</v>
      </c>
      <c r="J5844" t="s">
        <v>1436</v>
      </c>
      <c r="K5844" t="s">
        <v>1436</v>
      </c>
      <c r="L5844">
        <v>2</v>
      </c>
      <c r="M5844" s="1">
        <v>40179</v>
      </c>
      <c r="N5844" s="2">
        <v>40179</v>
      </c>
      <c r="O5844" t="s">
        <v>118</v>
      </c>
      <c r="P5844">
        <v>2010</v>
      </c>
      <c r="Q5844" s="1">
        <v>40746</v>
      </c>
      <c r="R5844" s="1">
        <v>40786</v>
      </c>
      <c r="S5844">
        <v>0</v>
      </c>
      <c r="T5844">
        <v>0</v>
      </c>
      <c r="U5844">
        <v>0</v>
      </c>
      <c r="V5844">
        <v>0</v>
      </c>
      <c r="W5844">
        <v>0</v>
      </c>
      <c r="X5844">
        <v>59000</v>
      </c>
      <c r="Y5844">
        <v>0</v>
      </c>
      <c r="Z5844">
        <v>0</v>
      </c>
      <c r="AA5844">
        <v>0</v>
      </c>
      <c r="AB5844">
        <v>0</v>
      </c>
      <c r="AC5844">
        <v>0</v>
      </c>
      <c r="AD5844">
        <v>0</v>
      </c>
      <c r="AE5844">
        <v>0</v>
      </c>
      <c r="AF5844">
        <v>0</v>
      </c>
      <c r="AG5844">
        <v>0</v>
      </c>
      <c r="AH5844">
        <v>0</v>
      </c>
      <c r="AI5844">
        <v>0</v>
      </c>
      <c r="AJ5844">
        <v>0</v>
      </c>
      <c r="AK5844">
        <v>0</v>
      </c>
      <c r="AL5844">
        <v>0</v>
      </c>
      <c r="AM5844">
        <v>0</v>
      </c>
    </row>
    <row r="5845" spans="1:39" x14ac:dyDescent="0.45">
      <c r="A5845" t="s">
        <v>23724</v>
      </c>
      <c r="B5845" t="s">
        <v>23725</v>
      </c>
      <c r="C5845" t="s">
        <v>23726</v>
      </c>
      <c r="D5845" t="s">
        <v>23727</v>
      </c>
      <c r="E5845" t="s">
        <v>343</v>
      </c>
      <c r="F5845" s="3">
        <v>60000</v>
      </c>
      <c r="G5845" t="s">
        <v>57</v>
      </c>
      <c r="H5845" t="s">
        <v>74</v>
      </c>
      <c r="J5845" t="s">
        <v>3907</v>
      </c>
      <c r="K5845" t="s">
        <v>3907</v>
      </c>
      <c r="L5845">
        <v>1</v>
      </c>
      <c r="M5845" s="1">
        <v>41518</v>
      </c>
      <c r="N5845" s="2">
        <v>41518</v>
      </c>
      <c r="O5845" t="s">
        <v>276</v>
      </c>
      <c r="P5845">
        <v>2013</v>
      </c>
      <c r="Q5845" s="1">
        <v>41731</v>
      </c>
      <c r="R5845" s="1">
        <v>41731</v>
      </c>
      <c r="S5845">
        <v>0</v>
      </c>
      <c r="T5845">
        <v>0</v>
      </c>
      <c r="U5845">
        <v>0</v>
      </c>
      <c r="V5845">
        <v>0</v>
      </c>
      <c r="W5845">
        <v>0</v>
      </c>
      <c r="X5845">
        <v>0</v>
      </c>
      <c r="Y5845">
        <v>0</v>
      </c>
      <c r="Z5845">
        <v>60000</v>
      </c>
      <c r="AA5845">
        <v>0</v>
      </c>
      <c r="AB5845">
        <v>0</v>
      </c>
      <c r="AC5845">
        <v>0</v>
      </c>
      <c r="AD5845">
        <v>0</v>
      </c>
      <c r="AE5845">
        <v>0</v>
      </c>
      <c r="AF5845">
        <v>0</v>
      </c>
      <c r="AG5845">
        <v>0</v>
      </c>
      <c r="AH5845">
        <v>0</v>
      </c>
      <c r="AI5845">
        <v>0</v>
      </c>
      <c r="AJ5845">
        <v>0</v>
      </c>
      <c r="AK5845">
        <v>0</v>
      </c>
      <c r="AL5845">
        <v>0</v>
      </c>
      <c r="AM5845">
        <v>0</v>
      </c>
    </row>
    <row r="5846" spans="1:39" x14ac:dyDescent="0.45">
      <c r="A5846" t="s">
        <v>23728</v>
      </c>
      <c r="B5846" t="s">
        <v>23729</v>
      </c>
      <c r="C5846" t="s">
        <v>23730</v>
      </c>
      <c r="D5846" t="s">
        <v>23731</v>
      </c>
      <c r="E5846" t="s">
        <v>8365</v>
      </c>
      <c r="F5846" t="s">
        <v>73</v>
      </c>
      <c r="G5846" t="s">
        <v>57</v>
      </c>
      <c r="H5846" t="s">
        <v>46</v>
      </c>
      <c r="I5846" t="s">
        <v>81</v>
      </c>
      <c r="J5846" t="s">
        <v>82</v>
      </c>
      <c r="K5846" t="s">
        <v>906</v>
      </c>
      <c r="L5846">
        <v>2</v>
      </c>
      <c r="M5846" s="1">
        <v>41183</v>
      </c>
      <c r="N5846" s="2">
        <v>41183</v>
      </c>
      <c r="O5846" t="s">
        <v>67</v>
      </c>
      <c r="P5846">
        <v>2012</v>
      </c>
      <c r="Q5846" s="1">
        <v>41275</v>
      </c>
      <c r="R5846" s="1">
        <v>41944</v>
      </c>
      <c r="S5846">
        <v>500000</v>
      </c>
      <c r="T5846">
        <v>0</v>
      </c>
      <c r="U5846">
        <v>0</v>
      </c>
      <c r="V5846">
        <v>0</v>
      </c>
      <c r="W5846">
        <v>0</v>
      </c>
      <c r="X5846">
        <v>0</v>
      </c>
      <c r="Y5846">
        <v>0</v>
      </c>
      <c r="Z5846">
        <v>0</v>
      </c>
      <c r="AA5846">
        <v>1000000</v>
      </c>
      <c r="AB5846">
        <v>0</v>
      </c>
      <c r="AC5846">
        <v>0</v>
      </c>
      <c r="AD5846">
        <v>0</v>
      </c>
      <c r="AE5846">
        <v>0</v>
      </c>
      <c r="AF5846">
        <v>0</v>
      </c>
      <c r="AG5846">
        <v>0</v>
      </c>
      <c r="AH5846">
        <v>0</v>
      </c>
      <c r="AI5846">
        <v>0</v>
      </c>
      <c r="AJ5846">
        <v>0</v>
      </c>
      <c r="AK5846">
        <v>0</v>
      </c>
      <c r="AL5846">
        <v>0</v>
      </c>
      <c r="AM5846">
        <v>0</v>
      </c>
    </row>
    <row r="5847" spans="1:39" x14ac:dyDescent="0.45">
      <c r="A5847" t="s">
        <v>23732</v>
      </c>
      <c r="B5847" t="s">
        <v>23733</v>
      </c>
      <c r="C5847" t="s">
        <v>23734</v>
      </c>
      <c r="D5847" t="s">
        <v>23735</v>
      </c>
      <c r="E5847" t="s">
        <v>1361</v>
      </c>
      <c r="F5847" t="s">
        <v>23736</v>
      </c>
      <c r="G5847" t="s">
        <v>57</v>
      </c>
      <c r="H5847" t="s">
        <v>74</v>
      </c>
      <c r="J5847" t="s">
        <v>75</v>
      </c>
      <c r="K5847" t="s">
        <v>75</v>
      </c>
      <c r="L5847">
        <v>1</v>
      </c>
      <c r="M5847" s="1">
        <v>38353</v>
      </c>
      <c r="N5847" s="2">
        <v>38353</v>
      </c>
      <c r="O5847" t="s">
        <v>464</v>
      </c>
      <c r="P5847">
        <v>2005</v>
      </c>
      <c r="Q5847" s="1">
        <v>40018</v>
      </c>
      <c r="R5847" s="1">
        <v>40018</v>
      </c>
      <c r="S5847">
        <v>0</v>
      </c>
      <c r="T5847">
        <v>3272210</v>
      </c>
      <c r="U5847">
        <v>0</v>
      </c>
      <c r="V5847">
        <v>0</v>
      </c>
      <c r="W5847">
        <v>0</v>
      </c>
      <c r="X5847">
        <v>0</v>
      </c>
      <c r="Y5847">
        <v>0</v>
      </c>
      <c r="Z5847">
        <v>0</v>
      </c>
      <c r="AA5847">
        <v>0</v>
      </c>
      <c r="AB5847">
        <v>0</v>
      </c>
      <c r="AC5847">
        <v>0</v>
      </c>
      <c r="AD5847">
        <v>0</v>
      </c>
      <c r="AE5847">
        <v>0</v>
      </c>
      <c r="AF5847">
        <v>0</v>
      </c>
      <c r="AG5847">
        <v>3272210</v>
      </c>
      <c r="AH5847">
        <v>0</v>
      </c>
      <c r="AI5847">
        <v>0</v>
      </c>
      <c r="AJ5847">
        <v>0</v>
      </c>
      <c r="AK5847">
        <v>0</v>
      </c>
      <c r="AL5847">
        <v>0</v>
      </c>
      <c r="AM5847">
        <v>0</v>
      </c>
    </row>
    <row r="5848" spans="1:39" x14ac:dyDescent="0.45">
      <c r="A5848" t="s">
        <v>23737</v>
      </c>
      <c r="B5848" t="s">
        <v>23738</v>
      </c>
      <c r="C5848" t="s">
        <v>23739</v>
      </c>
      <c r="F5848" t="s">
        <v>10218</v>
      </c>
      <c r="G5848" t="s">
        <v>57</v>
      </c>
      <c r="H5848" t="s">
        <v>46</v>
      </c>
      <c r="I5848" t="s">
        <v>58</v>
      </c>
      <c r="J5848" t="s">
        <v>198</v>
      </c>
      <c r="K5848" t="s">
        <v>199</v>
      </c>
      <c r="L5848">
        <v>1</v>
      </c>
      <c r="Q5848" s="1">
        <v>41948</v>
      </c>
      <c r="R5848" s="1">
        <v>41948</v>
      </c>
      <c r="S5848">
        <v>0</v>
      </c>
      <c r="T5848">
        <v>0</v>
      </c>
      <c r="U5848">
        <v>0</v>
      </c>
      <c r="V5848">
        <v>0</v>
      </c>
      <c r="W5848">
        <v>0</v>
      </c>
      <c r="X5848">
        <v>0</v>
      </c>
      <c r="Y5848">
        <v>0</v>
      </c>
      <c r="Z5848">
        <v>0</v>
      </c>
      <c r="AA5848">
        <v>12600000</v>
      </c>
      <c r="AB5848">
        <v>0</v>
      </c>
      <c r="AC5848">
        <v>0</v>
      </c>
      <c r="AD5848">
        <v>0</v>
      </c>
      <c r="AE5848">
        <v>0</v>
      </c>
      <c r="AF5848">
        <v>0</v>
      </c>
      <c r="AG5848">
        <v>0</v>
      </c>
      <c r="AH5848">
        <v>0</v>
      </c>
      <c r="AI5848">
        <v>0</v>
      </c>
      <c r="AJ5848">
        <v>0</v>
      </c>
      <c r="AK5848">
        <v>0</v>
      </c>
      <c r="AL5848">
        <v>0</v>
      </c>
      <c r="AM5848">
        <v>0</v>
      </c>
    </row>
    <row r="5849" spans="1:39" x14ac:dyDescent="0.45">
      <c r="A5849" t="s">
        <v>23740</v>
      </c>
      <c r="B5849" t="s">
        <v>23741</v>
      </c>
      <c r="C5849" t="s">
        <v>23742</v>
      </c>
      <c r="D5849" t="s">
        <v>23743</v>
      </c>
      <c r="E5849" t="s">
        <v>5802</v>
      </c>
      <c r="F5849" t="s">
        <v>23744</v>
      </c>
      <c r="G5849" t="s">
        <v>57</v>
      </c>
      <c r="H5849" t="s">
        <v>2003</v>
      </c>
      <c r="J5849" t="s">
        <v>2004</v>
      </c>
      <c r="K5849" t="s">
        <v>2004</v>
      </c>
      <c r="L5849">
        <v>4</v>
      </c>
      <c r="M5849" s="1">
        <v>38718</v>
      </c>
      <c r="N5849" s="2">
        <v>38718</v>
      </c>
      <c r="O5849" t="s">
        <v>430</v>
      </c>
      <c r="P5849">
        <v>2006</v>
      </c>
      <c r="Q5849" s="1">
        <v>38718</v>
      </c>
      <c r="R5849" s="1">
        <v>40434</v>
      </c>
      <c r="S5849">
        <v>0</v>
      </c>
      <c r="T5849">
        <v>107764700</v>
      </c>
      <c r="U5849">
        <v>0</v>
      </c>
      <c r="V5849">
        <v>0</v>
      </c>
      <c r="W5849">
        <v>0</v>
      </c>
      <c r="X5849">
        <v>0</v>
      </c>
      <c r="Y5849">
        <v>0</v>
      </c>
      <c r="Z5849">
        <v>0</v>
      </c>
      <c r="AA5849">
        <v>0</v>
      </c>
      <c r="AB5849">
        <v>0</v>
      </c>
      <c r="AC5849">
        <v>0</v>
      </c>
      <c r="AD5849">
        <v>0</v>
      </c>
      <c r="AE5849">
        <v>0</v>
      </c>
      <c r="AF5849">
        <v>35391000</v>
      </c>
      <c r="AG5849">
        <v>0</v>
      </c>
      <c r="AH5849">
        <v>50612000</v>
      </c>
      <c r="AI5849">
        <v>0</v>
      </c>
      <c r="AJ5849">
        <v>0</v>
      </c>
      <c r="AK5849">
        <v>0</v>
      </c>
      <c r="AL5849">
        <v>0</v>
      </c>
      <c r="AM5849">
        <v>0</v>
      </c>
    </row>
    <row r="5850" spans="1:39" x14ac:dyDescent="0.45">
      <c r="A5850" t="s">
        <v>23745</v>
      </c>
      <c r="B5850" t="s">
        <v>23746</v>
      </c>
      <c r="C5850" t="s">
        <v>23747</v>
      </c>
      <c r="D5850" t="s">
        <v>88</v>
      </c>
      <c r="E5850" t="s">
        <v>89</v>
      </c>
      <c r="F5850" t="s">
        <v>23748</v>
      </c>
      <c r="G5850" t="s">
        <v>57</v>
      </c>
      <c r="H5850" t="s">
        <v>46</v>
      </c>
      <c r="I5850" t="s">
        <v>81</v>
      </c>
      <c r="J5850" t="s">
        <v>590</v>
      </c>
      <c r="K5850" t="s">
        <v>590</v>
      </c>
      <c r="L5850">
        <v>1</v>
      </c>
      <c r="M5850" s="1">
        <v>29483</v>
      </c>
      <c r="N5850" s="2">
        <v>29465</v>
      </c>
      <c r="O5850" t="s">
        <v>23749</v>
      </c>
      <c r="P5850">
        <v>1980</v>
      </c>
      <c r="Q5850" s="1">
        <v>41737</v>
      </c>
      <c r="R5850" s="1">
        <v>41737</v>
      </c>
      <c r="S5850">
        <v>0</v>
      </c>
      <c r="T5850">
        <v>0</v>
      </c>
      <c r="U5850">
        <v>0</v>
      </c>
      <c r="V5850">
        <v>0</v>
      </c>
      <c r="W5850">
        <v>0</v>
      </c>
      <c r="X5850">
        <v>750000000</v>
      </c>
      <c r="Y5850">
        <v>0</v>
      </c>
      <c r="Z5850">
        <v>0</v>
      </c>
      <c r="AA5850">
        <v>0</v>
      </c>
      <c r="AB5850">
        <v>0</v>
      </c>
      <c r="AC5850">
        <v>0</v>
      </c>
      <c r="AD5850">
        <v>0</v>
      </c>
      <c r="AE5850">
        <v>0</v>
      </c>
      <c r="AF5850">
        <v>0</v>
      </c>
      <c r="AG5850">
        <v>0</v>
      </c>
      <c r="AH5850">
        <v>0</v>
      </c>
      <c r="AI5850">
        <v>0</v>
      </c>
      <c r="AJ5850">
        <v>0</v>
      </c>
      <c r="AK5850">
        <v>0</v>
      </c>
      <c r="AL5850">
        <v>0</v>
      </c>
      <c r="AM5850">
        <v>0</v>
      </c>
    </row>
    <row r="5851" spans="1:39" x14ac:dyDescent="0.45">
      <c r="A5851" t="s">
        <v>23750</v>
      </c>
      <c r="B5851" t="s">
        <v>23751</v>
      </c>
      <c r="C5851" t="s">
        <v>23752</v>
      </c>
      <c r="F5851" t="s">
        <v>114</v>
      </c>
      <c r="G5851" t="s">
        <v>57</v>
      </c>
      <c r="L5851">
        <v>1</v>
      </c>
      <c r="M5851" s="1">
        <v>39753</v>
      </c>
      <c r="N5851" s="2">
        <v>39753</v>
      </c>
      <c r="O5851" t="s">
        <v>872</v>
      </c>
      <c r="P5851">
        <v>2008</v>
      </c>
      <c r="Q5851" s="1">
        <v>40909</v>
      </c>
      <c r="R5851" s="1">
        <v>40909</v>
      </c>
      <c r="S5851">
        <v>0</v>
      </c>
      <c r="T5851">
        <v>0</v>
      </c>
      <c r="U5851">
        <v>0</v>
      </c>
      <c r="V5851">
        <v>0</v>
      </c>
      <c r="W5851">
        <v>0</v>
      </c>
      <c r="X5851">
        <v>0</v>
      </c>
      <c r="Y5851">
        <v>0</v>
      </c>
      <c r="Z5851">
        <v>0</v>
      </c>
      <c r="AA5851">
        <v>0</v>
      </c>
      <c r="AB5851">
        <v>0</v>
      </c>
      <c r="AC5851">
        <v>0</v>
      </c>
      <c r="AD5851">
        <v>0</v>
      </c>
      <c r="AE5851">
        <v>0</v>
      </c>
      <c r="AF5851">
        <v>0</v>
      </c>
      <c r="AG5851">
        <v>0</v>
      </c>
      <c r="AH5851">
        <v>0</v>
      </c>
      <c r="AI5851">
        <v>0</v>
      </c>
      <c r="AJ5851">
        <v>0</v>
      </c>
      <c r="AK5851">
        <v>0</v>
      </c>
      <c r="AL5851">
        <v>0</v>
      </c>
      <c r="AM5851">
        <v>0</v>
      </c>
    </row>
    <row r="5852" spans="1:39" x14ac:dyDescent="0.45">
      <c r="A5852" t="s">
        <v>23753</v>
      </c>
      <c r="B5852" t="s">
        <v>23754</v>
      </c>
      <c r="C5852" t="s">
        <v>23755</v>
      </c>
      <c r="D5852" t="s">
        <v>558</v>
      </c>
      <c r="E5852" t="s">
        <v>559</v>
      </c>
      <c r="F5852" t="s">
        <v>3717</v>
      </c>
      <c r="G5852" t="s">
        <v>57</v>
      </c>
      <c r="H5852" t="s">
        <v>46</v>
      </c>
      <c r="I5852" t="s">
        <v>91</v>
      </c>
      <c r="J5852" t="s">
        <v>602</v>
      </c>
      <c r="K5852" t="s">
        <v>602</v>
      </c>
      <c r="L5852">
        <v>1</v>
      </c>
      <c r="M5852" s="1">
        <v>41456</v>
      </c>
      <c r="N5852" s="2">
        <v>41456</v>
      </c>
      <c r="O5852" t="s">
        <v>276</v>
      </c>
      <c r="P5852">
        <v>2013</v>
      </c>
      <c r="Q5852" s="1">
        <v>41539</v>
      </c>
      <c r="R5852" s="1">
        <v>41539</v>
      </c>
      <c r="S5852">
        <v>0</v>
      </c>
      <c r="T5852">
        <v>3600000</v>
      </c>
      <c r="U5852">
        <v>0</v>
      </c>
      <c r="V5852">
        <v>0</v>
      </c>
      <c r="W5852">
        <v>0</v>
      </c>
      <c r="X5852">
        <v>0</v>
      </c>
      <c r="Y5852">
        <v>0</v>
      </c>
      <c r="Z5852">
        <v>0</v>
      </c>
      <c r="AA5852">
        <v>0</v>
      </c>
      <c r="AB5852">
        <v>0</v>
      </c>
      <c r="AC5852">
        <v>0</v>
      </c>
      <c r="AD5852">
        <v>0</v>
      </c>
      <c r="AE5852">
        <v>0</v>
      </c>
      <c r="AF5852">
        <v>0</v>
      </c>
      <c r="AG5852">
        <v>0</v>
      </c>
      <c r="AH5852">
        <v>0</v>
      </c>
      <c r="AI5852">
        <v>0</v>
      </c>
      <c r="AJ5852">
        <v>0</v>
      </c>
      <c r="AK5852">
        <v>0</v>
      </c>
      <c r="AL5852">
        <v>0</v>
      </c>
      <c r="AM5852">
        <v>0</v>
      </c>
    </row>
    <row r="5853" spans="1:39" x14ac:dyDescent="0.45">
      <c r="A5853" t="s">
        <v>23756</v>
      </c>
      <c r="B5853" t="s">
        <v>23757</v>
      </c>
      <c r="C5853" t="s">
        <v>23758</v>
      </c>
      <c r="D5853" t="s">
        <v>653</v>
      </c>
      <c r="E5853" t="s">
        <v>343</v>
      </c>
      <c r="F5853" t="s">
        <v>114</v>
      </c>
      <c r="G5853" t="s">
        <v>57</v>
      </c>
      <c r="H5853" t="s">
        <v>508</v>
      </c>
      <c r="J5853" t="s">
        <v>23759</v>
      </c>
      <c r="K5853" t="s">
        <v>23759</v>
      </c>
      <c r="L5853">
        <v>1</v>
      </c>
      <c r="Q5853" s="1">
        <v>40423</v>
      </c>
      <c r="R5853" s="1">
        <v>40423</v>
      </c>
      <c r="S5853">
        <v>0</v>
      </c>
      <c r="T5853">
        <v>0</v>
      </c>
      <c r="U5853">
        <v>0</v>
      </c>
      <c r="V5853">
        <v>0</v>
      </c>
      <c r="W5853">
        <v>0</v>
      </c>
      <c r="X5853">
        <v>0</v>
      </c>
      <c r="Y5853">
        <v>0</v>
      </c>
      <c r="Z5853">
        <v>0</v>
      </c>
      <c r="AA5853">
        <v>0</v>
      </c>
      <c r="AB5853">
        <v>0</v>
      </c>
      <c r="AC5853">
        <v>0</v>
      </c>
      <c r="AD5853">
        <v>0</v>
      </c>
      <c r="AE5853">
        <v>0</v>
      </c>
      <c r="AF5853">
        <v>0</v>
      </c>
      <c r="AG5853">
        <v>0</v>
      </c>
      <c r="AH5853">
        <v>0</v>
      </c>
      <c r="AI5853">
        <v>0</v>
      </c>
      <c r="AJ5853">
        <v>0</v>
      </c>
      <c r="AK5853">
        <v>0</v>
      </c>
      <c r="AL5853">
        <v>0</v>
      </c>
      <c r="AM5853">
        <v>0</v>
      </c>
    </row>
    <row r="5854" spans="1:39" x14ac:dyDescent="0.45">
      <c r="A5854" t="s">
        <v>23760</v>
      </c>
      <c r="B5854" t="s">
        <v>23761</v>
      </c>
      <c r="C5854" t="s">
        <v>23762</v>
      </c>
      <c r="D5854" t="s">
        <v>1757</v>
      </c>
      <c r="E5854" t="s">
        <v>1758</v>
      </c>
      <c r="F5854" t="s">
        <v>114</v>
      </c>
      <c r="G5854" t="s">
        <v>45</v>
      </c>
      <c r="H5854" t="s">
        <v>379</v>
      </c>
      <c r="J5854" t="s">
        <v>1200</v>
      </c>
      <c r="K5854" t="s">
        <v>1200</v>
      </c>
      <c r="L5854">
        <v>3</v>
      </c>
      <c r="M5854" s="1">
        <v>38353</v>
      </c>
      <c r="N5854" s="2">
        <v>38353</v>
      </c>
      <c r="O5854" t="s">
        <v>464</v>
      </c>
      <c r="P5854">
        <v>2005</v>
      </c>
      <c r="Q5854" s="1">
        <v>39082</v>
      </c>
      <c r="R5854" s="1">
        <v>40087</v>
      </c>
      <c r="S5854">
        <v>0</v>
      </c>
      <c r="T5854">
        <v>0</v>
      </c>
      <c r="U5854">
        <v>0</v>
      </c>
      <c r="V5854">
        <v>0</v>
      </c>
      <c r="W5854">
        <v>0</v>
      </c>
      <c r="X5854">
        <v>0</v>
      </c>
      <c r="Y5854">
        <v>0</v>
      </c>
      <c r="Z5854">
        <v>0</v>
      </c>
      <c r="AA5854">
        <v>0</v>
      </c>
      <c r="AB5854">
        <v>0</v>
      </c>
      <c r="AC5854">
        <v>0</v>
      </c>
      <c r="AD5854">
        <v>0</v>
      </c>
      <c r="AE5854">
        <v>0</v>
      </c>
      <c r="AF5854">
        <v>0</v>
      </c>
      <c r="AG5854">
        <v>0</v>
      </c>
      <c r="AH5854">
        <v>0</v>
      </c>
      <c r="AI5854">
        <v>0</v>
      </c>
      <c r="AJ5854">
        <v>0</v>
      </c>
      <c r="AK5854">
        <v>0</v>
      </c>
      <c r="AL5854">
        <v>0</v>
      </c>
      <c r="AM5854">
        <v>0</v>
      </c>
    </row>
    <row r="5855" spans="1:39" x14ac:dyDescent="0.45">
      <c r="A5855" t="s">
        <v>23763</v>
      </c>
      <c r="B5855" t="s">
        <v>23764</v>
      </c>
      <c r="C5855" t="s">
        <v>23765</v>
      </c>
      <c r="D5855" t="s">
        <v>88</v>
      </c>
      <c r="E5855" t="s">
        <v>89</v>
      </c>
      <c r="F5855" t="s">
        <v>2557</v>
      </c>
      <c r="G5855" t="s">
        <v>57</v>
      </c>
      <c r="H5855" t="s">
        <v>46</v>
      </c>
      <c r="I5855" t="s">
        <v>58</v>
      </c>
      <c r="J5855" t="s">
        <v>198</v>
      </c>
      <c r="K5855" t="s">
        <v>3303</v>
      </c>
      <c r="L5855">
        <v>1</v>
      </c>
      <c r="M5855" s="1">
        <v>32509</v>
      </c>
      <c r="N5855" s="2">
        <v>32509</v>
      </c>
      <c r="O5855" t="s">
        <v>2457</v>
      </c>
      <c r="P5855">
        <v>1989</v>
      </c>
      <c r="Q5855" s="1">
        <v>38958</v>
      </c>
      <c r="R5855" s="1">
        <v>38958</v>
      </c>
      <c r="S5855">
        <v>0</v>
      </c>
      <c r="T5855">
        <v>6000000</v>
      </c>
      <c r="U5855">
        <v>0</v>
      </c>
      <c r="V5855">
        <v>0</v>
      </c>
      <c r="W5855">
        <v>0</v>
      </c>
      <c r="X5855">
        <v>0</v>
      </c>
      <c r="Y5855">
        <v>0</v>
      </c>
      <c r="Z5855">
        <v>0</v>
      </c>
      <c r="AA5855">
        <v>0</v>
      </c>
      <c r="AB5855">
        <v>0</v>
      </c>
      <c r="AC5855">
        <v>0</v>
      </c>
      <c r="AD5855">
        <v>0</v>
      </c>
      <c r="AE5855">
        <v>0</v>
      </c>
      <c r="AF5855">
        <v>0</v>
      </c>
      <c r="AG5855">
        <v>0</v>
      </c>
      <c r="AH5855">
        <v>0</v>
      </c>
      <c r="AI5855">
        <v>0</v>
      </c>
      <c r="AJ5855">
        <v>0</v>
      </c>
      <c r="AK5855">
        <v>0</v>
      </c>
      <c r="AL5855">
        <v>0</v>
      </c>
      <c r="AM5855">
        <v>0</v>
      </c>
    </row>
    <row r="5856" spans="1:39" x14ac:dyDescent="0.45">
      <c r="A5856" t="s">
        <v>23766</v>
      </c>
      <c r="B5856" t="s">
        <v>23767</v>
      </c>
      <c r="C5856" t="s">
        <v>23768</v>
      </c>
      <c r="D5856" t="s">
        <v>23769</v>
      </c>
      <c r="E5856" t="s">
        <v>343</v>
      </c>
      <c r="F5856" t="s">
        <v>73</v>
      </c>
      <c r="G5856" t="s">
        <v>57</v>
      </c>
      <c r="H5856" t="s">
        <v>46</v>
      </c>
      <c r="I5856" t="s">
        <v>47</v>
      </c>
      <c r="J5856" t="s">
        <v>48</v>
      </c>
      <c r="K5856" t="s">
        <v>49</v>
      </c>
      <c r="L5856">
        <v>1</v>
      </c>
      <c r="Q5856" s="1">
        <v>41031</v>
      </c>
      <c r="R5856" s="1">
        <v>41031</v>
      </c>
      <c r="S5856">
        <v>0</v>
      </c>
      <c r="T5856">
        <v>1500000</v>
      </c>
      <c r="U5856">
        <v>0</v>
      </c>
      <c r="V5856">
        <v>0</v>
      </c>
      <c r="W5856">
        <v>0</v>
      </c>
      <c r="X5856">
        <v>0</v>
      </c>
      <c r="Y5856">
        <v>0</v>
      </c>
      <c r="Z5856">
        <v>0</v>
      </c>
      <c r="AA5856">
        <v>0</v>
      </c>
      <c r="AB5856">
        <v>0</v>
      </c>
      <c r="AC5856">
        <v>0</v>
      </c>
      <c r="AD5856">
        <v>0</v>
      </c>
      <c r="AE5856">
        <v>0</v>
      </c>
      <c r="AF5856">
        <v>1500000</v>
      </c>
      <c r="AG5856">
        <v>0</v>
      </c>
      <c r="AH5856">
        <v>0</v>
      </c>
      <c r="AI5856">
        <v>0</v>
      </c>
      <c r="AJ5856">
        <v>0</v>
      </c>
      <c r="AK5856">
        <v>0</v>
      </c>
      <c r="AL5856">
        <v>0</v>
      </c>
      <c r="AM5856">
        <v>0</v>
      </c>
    </row>
    <row r="5857" spans="1:39" x14ac:dyDescent="0.45">
      <c r="A5857" t="s">
        <v>23770</v>
      </c>
      <c r="B5857" t="s">
        <v>23771</v>
      </c>
      <c r="D5857" t="s">
        <v>293</v>
      </c>
      <c r="E5857" t="s">
        <v>294</v>
      </c>
      <c r="F5857" t="s">
        <v>23772</v>
      </c>
      <c r="G5857" t="s">
        <v>57</v>
      </c>
      <c r="H5857" t="s">
        <v>46</v>
      </c>
      <c r="I5857" t="s">
        <v>526</v>
      </c>
      <c r="J5857" t="s">
        <v>527</v>
      </c>
      <c r="K5857" t="s">
        <v>3425</v>
      </c>
      <c r="L5857">
        <v>1</v>
      </c>
      <c r="Q5857" s="1">
        <v>39903</v>
      </c>
      <c r="R5857" s="1">
        <v>39903</v>
      </c>
      <c r="S5857">
        <v>0</v>
      </c>
      <c r="T5857">
        <v>0</v>
      </c>
      <c r="U5857">
        <v>0</v>
      </c>
      <c r="V5857">
        <v>0</v>
      </c>
      <c r="W5857">
        <v>0</v>
      </c>
      <c r="X5857">
        <v>6350000</v>
      </c>
      <c r="Y5857">
        <v>0</v>
      </c>
      <c r="Z5857">
        <v>0</v>
      </c>
      <c r="AA5857">
        <v>0</v>
      </c>
      <c r="AB5857">
        <v>0</v>
      </c>
      <c r="AC5857">
        <v>0</v>
      </c>
      <c r="AD5857">
        <v>0</v>
      </c>
      <c r="AE5857">
        <v>0</v>
      </c>
      <c r="AF5857">
        <v>0</v>
      </c>
      <c r="AG5857">
        <v>0</v>
      </c>
      <c r="AH5857">
        <v>0</v>
      </c>
      <c r="AI5857">
        <v>0</v>
      </c>
      <c r="AJ5857">
        <v>0</v>
      </c>
      <c r="AK5857">
        <v>0</v>
      </c>
      <c r="AL5857">
        <v>0</v>
      </c>
      <c r="AM5857">
        <v>0</v>
      </c>
    </row>
    <row r="5858" spans="1:39" x14ac:dyDescent="0.45">
      <c r="A5858" t="s">
        <v>23773</v>
      </c>
      <c r="B5858" t="s">
        <v>23774</v>
      </c>
      <c r="C5858" t="s">
        <v>23775</v>
      </c>
      <c r="D5858" t="s">
        <v>23776</v>
      </c>
      <c r="E5858" t="s">
        <v>23777</v>
      </c>
      <c r="F5858" t="s">
        <v>23778</v>
      </c>
      <c r="G5858" t="s">
        <v>57</v>
      </c>
      <c r="H5858" t="s">
        <v>46</v>
      </c>
      <c r="I5858" t="s">
        <v>267</v>
      </c>
      <c r="J5858" t="s">
        <v>2057</v>
      </c>
      <c r="K5858" t="s">
        <v>13102</v>
      </c>
      <c r="L5858">
        <v>3</v>
      </c>
      <c r="M5858" s="1">
        <v>39873</v>
      </c>
      <c r="N5858" s="2">
        <v>39873</v>
      </c>
      <c r="O5858" t="s">
        <v>188</v>
      </c>
      <c r="P5858">
        <v>2009</v>
      </c>
      <c r="Q5858" s="1">
        <v>39965</v>
      </c>
      <c r="R5858" s="1">
        <v>40680</v>
      </c>
      <c r="S5858">
        <v>87000</v>
      </c>
      <c r="T5858">
        <v>387687</v>
      </c>
      <c r="U5858">
        <v>0</v>
      </c>
      <c r="V5858">
        <v>0</v>
      </c>
      <c r="W5858">
        <v>0</v>
      </c>
      <c r="X5858">
        <v>0</v>
      </c>
      <c r="Y5858">
        <v>400000</v>
      </c>
      <c r="Z5858">
        <v>0</v>
      </c>
      <c r="AA5858">
        <v>0</v>
      </c>
      <c r="AB5858">
        <v>0</v>
      </c>
      <c r="AC5858">
        <v>0</v>
      </c>
      <c r="AD5858">
        <v>0</v>
      </c>
      <c r="AE5858">
        <v>0</v>
      </c>
      <c r="AF5858">
        <v>387687</v>
      </c>
      <c r="AG5858">
        <v>0</v>
      </c>
      <c r="AH5858">
        <v>0</v>
      </c>
      <c r="AI5858">
        <v>0</v>
      </c>
      <c r="AJ5858">
        <v>0</v>
      </c>
      <c r="AK5858">
        <v>0</v>
      </c>
      <c r="AL5858">
        <v>0</v>
      </c>
      <c r="AM5858">
        <v>0</v>
      </c>
    </row>
    <row r="5859" spans="1:39" x14ac:dyDescent="0.45">
      <c r="A5859" t="s">
        <v>23779</v>
      </c>
      <c r="B5859" t="s">
        <v>23780</v>
      </c>
      <c r="C5859" t="s">
        <v>23781</v>
      </c>
      <c r="D5859" t="s">
        <v>23782</v>
      </c>
      <c r="E5859" t="s">
        <v>1292</v>
      </c>
      <c r="F5859" t="s">
        <v>776</v>
      </c>
      <c r="G5859" t="s">
        <v>45</v>
      </c>
      <c r="H5859" t="s">
        <v>46</v>
      </c>
      <c r="I5859" t="s">
        <v>299</v>
      </c>
      <c r="J5859" t="s">
        <v>300</v>
      </c>
      <c r="K5859" t="s">
        <v>17177</v>
      </c>
      <c r="L5859">
        <v>1</v>
      </c>
      <c r="M5859" s="1">
        <v>39814</v>
      </c>
      <c r="N5859" s="2">
        <v>39814</v>
      </c>
      <c r="O5859" t="s">
        <v>188</v>
      </c>
      <c r="P5859">
        <v>2009</v>
      </c>
      <c r="Q5859" s="1">
        <v>40463</v>
      </c>
      <c r="R5859" s="1">
        <v>40463</v>
      </c>
      <c r="S5859">
        <v>0</v>
      </c>
      <c r="T5859">
        <v>16000000</v>
      </c>
      <c r="U5859">
        <v>0</v>
      </c>
      <c r="V5859">
        <v>0</v>
      </c>
      <c r="W5859">
        <v>0</v>
      </c>
      <c r="X5859">
        <v>0</v>
      </c>
      <c r="Y5859">
        <v>0</v>
      </c>
      <c r="Z5859">
        <v>0</v>
      </c>
      <c r="AA5859">
        <v>0</v>
      </c>
      <c r="AB5859">
        <v>0</v>
      </c>
      <c r="AC5859">
        <v>0</v>
      </c>
      <c r="AD5859">
        <v>0</v>
      </c>
      <c r="AE5859">
        <v>0</v>
      </c>
      <c r="AF5859">
        <v>0</v>
      </c>
      <c r="AG5859">
        <v>0</v>
      </c>
      <c r="AH5859">
        <v>0</v>
      </c>
      <c r="AI5859">
        <v>0</v>
      </c>
      <c r="AJ5859">
        <v>0</v>
      </c>
      <c r="AK5859">
        <v>0</v>
      </c>
      <c r="AL5859">
        <v>0</v>
      </c>
      <c r="AM5859">
        <v>0</v>
      </c>
    </row>
    <row r="5860" spans="1:39" x14ac:dyDescent="0.45">
      <c r="A5860" t="s">
        <v>23783</v>
      </c>
      <c r="B5860" t="s">
        <v>23784</v>
      </c>
      <c r="C5860" t="s">
        <v>23785</v>
      </c>
      <c r="F5860" t="s">
        <v>114</v>
      </c>
      <c r="G5860" t="s">
        <v>57</v>
      </c>
      <c r="H5860" t="s">
        <v>10795</v>
      </c>
      <c r="J5860" t="s">
        <v>23786</v>
      </c>
      <c r="L5860">
        <v>1</v>
      </c>
      <c r="M5860" s="1">
        <v>41275</v>
      </c>
      <c r="N5860" s="2">
        <v>41275</v>
      </c>
      <c r="O5860" t="s">
        <v>164</v>
      </c>
      <c r="P5860">
        <v>2013</v>
      </c>
      <c r="Q5860" s="1">
        <v>41609</v>
      </c>
      <c r="R5860" s="1">
        <v>41609</v>
      </c>
      <c r="S5860">
        <v>0</v>
      </c>
      <c r="T5860">
        <v>0</v>
      </c>
      <c r="U5860">
        <v>0</v>
      </c>
      <c r="V5860">
        <v>0</v>
      </c>
      <c r="W5860">
        <v>0</v>
      </c>
      <c r="X5860">
        <v>0</v>
      </c>
      <c r="Y5860">
        <v>0</v>
      </c>
      <c r="Z5860">
        <v>0</v>
      </c>
      <c r="AA5860">
        <v>0</v>
      </c>
      <c r="AB5860">
        <v>0</v>
      </c>
      <c r="AC5860">
        <v>0</v>
      </c>
      <c r="AD5860">
        <v>0</v>
      </c>
      <c r="AE5860">
        <v>0</v>
      </c>
      <c r="AF5860">
        <v>0</v>
      </c>
      <c r="AG5860">
        <v>0</v>
      </c>
      <c r="AH5860">
        <v>0</v>
      </c>
      <c r="AI5860">
        <v>0</v>
      </c>
      <c r="AJ5860">
        <v>0</v>
      </c>
      <c r="AK5860">
        <v>0</v>
      </c>
      <c r="AL5860">
        <v>0</v>
      </c>
      <c r="AM5860">
        <v>0</v>
      </c>
    </row>
    <row r="5861" spans="1:39" x14ac:dyDescent="0.45">
      <c r="A5861" t="s">
        <v>23787</v>
      </c>
      <c r="B5861" t="s">
        <v>23788</v>
      </c>
      <c r="C5861" t="s">
        <v>23789</v>
      </c>
      <c r="D5861" t="s">
        <v>774</v>
      </c>
      <c r="E5861" t="s">
        <v>775</v>
      </c>
      <c r="F5861" t="s">
        <v>23790</v>
      </c>
      <c r="G5861" t="s">
        <v>57</v>
      </c>
      <c r="H5861" t="s">
        <v>655</v>
      </c>
      <c r="J5861" t="s">
        <v>1470</v>
      </c>
      <c r="K5861" t="s">
        <v>1470</v>
      </c>
      <c r="L5861">
        <v>1</v>
      </c>
      <c r="M5861" s="1">
        <v>39083</v>
      </c>
      <c r="N5861" s="2">
        <v>39083</v>
      </c>
      <c r="O5861" t="s">
        <v>110</v>
      </c>
      <c r="P5861">
        <v>2007</v>
      </c>
      <c r="Q5861" s="1">
        <v>41827</v>
      </c>
      <c r="R5861" s="1">
        <v>41827</v>
      </c>
      <c r="S5861">
        <v>0</v>
      </c>
      <c r="T5861">
        <v>0</v>
      </c>
      <c r="U5861">
        <v>1247816</v>
      </c>
      <c r="V5861">
        <v>0</v>
      </c>
      <c r="W5861">
        <v>0</v>
      </c>
      <c r="X5861">
        <v>0</v>
      </c>
      <c r="Y5861">
        <v>0</v>
      </c>
      <c r="Z5861">
        <v>0</v>
      </c>
      <c r="AA5861">
        <v>0</v>
      </c>
      <c r="AB5861">
        <v>0</v>
      </c>
      <c r="AC5861">
        <v>0</v>
      </c>
      <c r="AD5861">
        <v>0</v>
      </c>
      <c r="AE5861">
        <v>0</v>
      </c>
      <c r="AF5861">
        <v>0</v>
      </c>
      <c r="AG5861">
        <v>0</v>
      </c>
      <c r="AH5861">
        <v>0</v>
      </c>
      <c r="AI5861">
        <v>0</v>
      </c>
      <c r="AJ5861">
        <v>0</v>
      </c>
      <c r="AK5861">
        <v>0</v>
      </c>
      <c r="AL5861">
        <v>0</v>
      </c>
      <c r="AM5861">
        <v>0</v>
      </c>
    </row>
    <row r="5862" spans="1:39" x14ac:dyDescent="0.45">
      <c r="A5862" t="s">
        <v>23791</v>
      </c>
      <c r="B5862" t="s">
        <v>23792</v>
      </c>
      <c r="C5862" t="s">
        <v>23793</v>
      </c>
      <c r="D5862" t="s">
        <v>23794</v>
      </c>
      <c r="E5862" t="s">
        <v>9786</v>
      </c>
      <c r="F5862" t="s">
        <v>2016</v>
      </c>
      <c r="G5862" t="s">
        <v>57</v>
      </c>
      <c r="H5862" t="s">
        <v>46</v>
      </c>
      <c r="I5862" t="s">
        <v>47</v>
      </c>
      <c r="J5862" t="s">
        <v>48</v>
      </c>
      <c r="K5862" t="s">
        <v>49</v>
      </c>
      <c r="L5862">
        <v>1</v>
      </c>
      <c r="Q5862" s="1">
        <v>41613</v>
      </c>
      <c r="R5862" s="1">
        <v>41613</v>
      </c>
      <c r="S5862">
        <v>0</v>
      </c>
      <c r="T5862">
        <v>0</v>
      </c>
      <c r="U5862">
        <v>0</v>
      </c>
      <c r="V5862">
        <v>0</v>
      </c>
      <c r="W5862">
        <v>0</v>
      </c>
      <c r="X5862">
        <v>0</v>
      </c>
      <c r="Y5862">
        <v>0</v>
      </c>
      <c r="Z5862">
        <v>650000</v>
      </c>
      <c r="AA5862">
        <v>0</v>
      </c>
      <c r="AB5862">
        <v>0</v>
      </c>
      <c r="AC5862">
        <v>0</v>
      </c>
      <c r="AD5862">
        <v>0</v>
      </c>
      <c r="AE5862">
        <v>0</v>
      </c>
      <c r="AF5862">
        <v>0</v>
      </c>
      <c r="AG5862">
        <v>0</v>
      </c>
      <c r="AH5862">
        <v>0</v>
      </c>
      <c r="AI5862">
        <v>0</v>
      </c>
      <c r="AJ5862">
        <v>0</v>
      </c>
      <c r="AK5862">
        <v>0</v>
      </c>
      <c r="AL5862">
        <v>0</v>
      </c>
      <c r="AM5862">
        <v>0</v>
      </c>
    </row>
    <row r="5863" spans="1:39" x14ac:dyDescent="0.45">
      <c r="A5863" t="s">
        <v>23795</v>
      </c>
      <c r="B5863" t="s">
        <v>23796</v>
      </c>
      <c r="C5863" t="s">
        <v>23797</v>
      </c>
      <c r="D5863" t="s">
        <v>23798</v>
      </c>
      <c r="E5863" t="s">
        <v>559</v>
      </c>
      <c r="F5863" t="s">
        <v>1047</v>
      </c>
      <c r="G5863" t="s">
        <v>101</v>
      </c>
      <c r="H5863" t="s">
        <v>46</v>
      </c>
      <c r="I5863" t="s">
        <v>58</v>
      </c>
      <c r="J5863" t="s">
        <v>198</v>
      </c>
      <c r="K5863" t="s">
        <v>199</v>
      </c>
      <c r="L5863">
        <v>1</v>
      </c>
      <c r="M5863" s="1">
        <v>39845</v>
      </c>
      <c r="N5863" s="2">
        <v>39845</v>
      </c>
      <c r="O5863" t="s">
        <v>188</v>
      </c>
      <c r="P5863">
        <v>2009</v>
      </c>
      <c r="Q5863" s="1">
        <v>40210</v>
      </c>
      <c r="R5863" s="1">
        <v>40210</v>
      </c>
      <c r="S5863">
        <v>0</v>
      </c>
      <c r="T5863">
        <v>5000000</v>
      </c>
      <c r="U5863">
        <v>0</v>
      </c>
      <c r="V5863">
        <v>0</v>
      </c>
      <c r="W5863">
        <v>0</v>
      </c>
      <c r="X5863">
        <v>0</v>
      </c>
      <c r="Y5863">
        <v>0</v>
      </c>
      <c r="Z5863">
        <v>0</v>
      </c>
      <c r="AA5863">
        <v>0</v>
      </c>
      <c r="AB5863">
        <v>0</v>
      </c>
      <c r="AC5863">
        <v>0</v>
      </c>
      <c r="AD5863">
        <v>0</v>
      </c>
      <c r="AE5863">
        <v>0</v>
      </c>
      <c r="AF5863">
        <v>5000000</v>
      </c>
      <c r="AG5863">
        <v>0</v>
      </c>
      <c r="AH5863">
        <v>0</v>
      </c>
      <c r="AI5863">
        <v>0</v>
      </c>
      <c r="AJ5863">
        <v>0</v>
      </c>
      <c r="AK5863">
        <v>0</v>
      </c>
      <c r="AL5863">
        <v>0</v>
      </c>
      <c r="AM5863">
        <v>0</v>
      </c>
    </row>
    <row r="5864" spans="1:39" x14ac:dyDescent="0.45">
      <c r="A5864" t="s">
        <v>23799</v>
      </c>
      <c r="B5864" t="s">
        <v>23800</v>
      </c>
      <c r="C5864" t="s">
        <v>23801</v>
      </c>
      <c r="D5864" t="s">
        <v>23802</v>
      </c>
      <c r="E5864" t="s">
        <v>1758</v>
      </c>
      <c r="F5864" t="s">
        <v>109</v>
      </c>
      <c r="G5864" t="s">
        <v>57</v>
      </c>
      <c r="H5864" t="s">
        <v>1153</v>
      </c>
      <c r="J5864" t="s">
        <v>1663</v>
      </c>
      <c r="K5864" t="s">
        <v>1664</v>
      </c>
      <c r="L5864">
        <v>2</v>
      </c>
      <c r="M5864" s="1">
        <v>40940</v>
      </c>
      <c r="N5864" s="2">
        <v>40940</v>
      </c>
      <c r="O5864" t="s">
        <v>132</v>
      </c>
      <c r="P5864">
        <v>2012</v>
      </c>
      <c r="Q5864" s="1">
        <v>41130</v>
      </c>
      <c r="R5864" s="1">
        <v>41635</v>
      </c>
      <c r="S5864">
        <v>2000000</v>
      </c>
      <c r="T5864">
        <v>0</v>
      </c>
      <c r="U5864">
        <v>0</v>
      </c>
      <c r="V5864">
        <v>0</v>
      </c>
      <c r="W5864">
        <v>0</v>
      </c>
      <c r="X5864">
        <v>0</v>
      </c>
      <c r="Y5864">
        <v>0</v>
      </c>
      <c r="Z5864">
        <v>0</v>
      </c>
      <c r="AA5864">
        <v>0</v>
      </c>
      <c r="AB5864">
        <v>0</v>
      </c>
      <c r="AC5864">
        <v>0</v>
      </c>
      <c r="AD5864">
        <v>0</v>
      </c>
      <c r="AE5864">
        <v>0</v>
      </c>
      <c r="AF5864">
        <v>0</v>
      </c>
      <c r="AG5864">
        <v>0</v>
      </c>
      <c r="AH5864">
        <v>0</v>
      </c>
      <c r="AI5864">
        <v>0</v>
      </c>
      <c r="AJ5864">
        <v>0</v>
      </c>
      <c r="AK5864">
        <v>0</v>
      </c>
      <c r="AL5864">
        <v>0</v>
      </c>
      <c r="AM5864">
        <v>0</v>
      </c>
    </row>
    <row r="5865" spans="1:39" x14ac:dyDescent="0.45">
      <c r="A5865" t="s">
        <v>23803</v>
      </c>
      <c r="B5865" t="s">
        <v>23804</v>
      </c>
      <c r="C5865" t="s">
        <v>23805</v>
      </c>
      <c r="D5865" t="s">
        <v>23806</v>
      </c>
      <c r="E5865" t="s">
        <v>23807</v>
      </c>
      <c r="F5865" t="s">
        <v>23808</v>
      </c>
      <c r="G5865" t="s">
        <v>57</v>
      </c>
      <c r="H5865" t="s">
        <v>74</v>
      </c>
      <c r="J5865" t="s">
        <v>75</v>
      </c>
      <c r="K5865" t="s">
        <v>75</v>
      </c>
      <c r="L5865">
        <v>1</v>
      </c>
      <c r="M5865" s="1">
        <v>41275</v>
      </c>
      <c r="N5865" s="2">
        <v>41275</v>
      </c>
      <c r="O5865" t="s">
        <v>164</v>
      </c>
      <c r="P5865">
        <v>2013</v>
      </c>
      <c r="Q5865" s="1">
        <v>41730</v>
      </c>
      <c r="R5865" s="1">
        <v>41730</v>
      </c>
      <c r="S5865">
        <v>166455</v>
      </c>
      <c r="T5865">
        <v>0</v>
      </c>
      <c r="U5865">
        <v>0</v>
      </c>
      <c r="V5865">
        <v>0</v>
      </c>
      <c r="W5865">
        <v>0</v>
      </c>
      <c r="X5865">
        <v>0</v>
      </c>
      <c r="Y5865">
        <v>0</v>
      </c>
      <c r="Z5865">
        <v>0</v>
      </c>
      <c r="AA5865">
        <v>0</v>
      </c>
      <c r="AB5865">
        <v>0</v>
      </c>
      <c r="AC5865">
        <v>0</v>
      </c>
      <c r="AD5865">
        <v>0</v>
      </c>
      <c r="AE5865">
        <v>0</v>
      </c>
      <c r="AF5865">
        <v>0</v>
      </c>
      <c r="AG5865">
        <v>0</v>
      </c>
      <c r="AH5865">
        <v>0</v>
      </c>
      <c r="AI5865">
        <v>0</v>
      </c>
      <c r="AJ5865">
        <v>0</v>
      </c>
      <c r="AK5865">
        <v>0</v>
      </c>
      <c r="AL5865">
        <v>0</v>
      </c>
      <c r="AM5865">
        <v>0</v>
      </c>
    </row>
    <row r="5866" spans="1:39" x14ac:dyDescent="0.45">
      <c r="A5866" t="s">
        <v>23809</v>
      </c>
      <c r="B5866" t="s">
        <v>23810</v>
      </c>
      <c r="C5866" t="s">
        <v>23811</v>
      </c>
      <c r="D5866" t="s">
        <v>315</v>
      </c>
      <c r="E5866" t="s">
        <v>316</v>
      </c>
      <c r="F5866" t="s">
        <v>5785</v>
      </c>
      <c r="G5866" t="s">
        <v>57</v>
      </c>
      <c r="H5866" t="s">
        <v>46</v>
      </c>
      <c r="I5866" t="s">
        <v>526</v>
      </c>
      <c r="J5866" t="s">
        <v>1041</v>
      </c>
      <c r="K5866" t="s">
        <v>1041</v>
      </c>
      <c r="L5866">
        <v>4</v>
      </c>
      <c r="M5866" s="1">
        <v>40909</v>
      </c>
      <c r="N5866" s="2">
        <v>40909</v>
      </c>
      <c r="O5866" t="s">
        <v>132</v>
      </c>
      <c r="P5866">
        <v>2012</v>
      </c>
      <c r="Q5866" s="1">
        <v>41430</v>
      </c>
      <c r="R5866" s="1">
        <v>41802</v>
      </c>
      <c r="S5866">
        <v>0</v>
      </c>
      <c r="T5866">
        <v>475000</v>
      </c>
      <c r="U5866">
        <v>0</v>
      </c>
      <c r="V5866">
        <v>0</v>
      </c>
      <c r="W5866">
        <v>0</v>
      </c>
      <c r="X5866">
        <v>50000</v>
      </c>
      <c r="Y5866">
        <v>0</v>
      </c>
      <c r="Z5866">
        <v>0</v>
      </c>
      <c r="AA5866">
        <v>0</v>
      </c>
      <c r="AB5866">
        <v>0</v>
      </c>
      <c r="AC5866">
        <v>0</v>
      </c>
      <c r="AD5866">
        <v>0</v>
      </c>
      <c r="AE5866">
        <v>0</v>
      </c>
      <c r="AF5866">
        <v>0</v>
      </c>
      <c r="AG5866">
        <v>0</v>
      </c>
      <c r="AH5866">
        <v>0</v>
      </c>
      <c r="AI5866">
        <v>0</v>
      </c>
      <c r="AJ5866">
        <v>0</v>
      </c>
      <c r="AK5866">
        <v>0</v>
      </c>
      <c r="AL5866">
        <v>0</v>
      </c>
      <c r="AM5866">
        <v>0</v>
      </c>
    </row>
    <row r="5867" spans="1:39" x14ac:dyDescent="0.45">
      <c r="A5867" t="s">
        <v>23812</v>
      </c>
      <c r="B5867" t="s">
        <v>23813</v>
      </c>
      <c r="C5867" t="s">
        <v>23814</v>
      </c>
      <c r="D5867" t="s">
        <v>3383</v>
      </c>
      <c r="E5867" t="s">
        <v>3384</v>
      </c>
      <c r="F5867" t="s">
        <v>282</v>
      </c>
      <c r="G5867" t="s">
        <v>57</v>
      </c>
      <c r="H5867" t="s">
        <v>46</v>
      </c>
      <c r="I5867" t="s">
        <v>58</v>
      </c>
      <c r="J5867" t="s">
        <v>944</v>
      </c>
      <c r="K5867" t="s">
        <v>23542</v>
      </c>
      <c r="L5867">
        <v>1</v>
      </c>
      <c r="M5867" s="1">
        <v>39679</v>
      </c>
      <c r="N5867" s="2">
        <v>39661</v>
      </c>
      <c r="O5867" t="s">
        <v>2173</v>
      </c>
      <c r="P5867">
        <v>2008</v>
      </c>
      <c r="Q5867" s="1">
        <v>39661</v>
      </c>
      <c r="R5867" s="1">
        <v>39661</v>
      </c>
      <c r="S5867">
        <v>100000</v>
      </c>
      <c r="T5867">
        <v>0</v>
      </c>
      <c r="U5867">
        <v>0</v>
      </c>
      <c r="V5867">
        <v>0</v>
      </c>
      <c r="W5867">
        <v>0</v>
      </c>
      <c r="X5867">
        <v>0</v>
      </c>
      <c r="Y5867">
        <v>0</v>
      </c>
      <c r="Z5867">
        <v>0</v>
      </c>
      <c r="AA5867">
        <v>0</v>
      </c>
      <c r="AB5867">
        <v>0</v>
      </c>
      <c r="AC5867">
        <v>0</v>
      </c>
      <c r="AD5867">
        <v>0</v>
      </c>
      <c r="AE5867">
        <v>0</v>
      </c>
      <c r="AF5867">
        <v>0</v>
      </c>
      <c r="AG5867">
        <v>0</v>
      </c>
      <c r="AH5867">
        <v>0</v>
      </c>
      <c r="AI5867">
        <v>0</v>
      </c>
      <c r="AJ5867">
        <v>0</v>
      </c>
      <c r="AK5867">
        <v>0</v>
      </c>
      <c r="AL5867">
        <v>0</v>
      </c>
      <c r="AM5867">
        <v>0</v>
      </c>
    </row>
    <row r="5868" spans="1:39" x14ac:dyDescent="0.45">
      <c r="A5868" t="s">
        <v>23815</v>
      </c>
      <c r="B5868" t="s">
        <v>23816</v>
      </c>
      <c r="F5868" s="3">
        <v>40000</v>
      </c>
      <c r="G5868" t="s">
        <v>57</v>
      </c>
      <c r="H5868" t="s">
        <v>19716</v>
      </c>
      <c r="J5868" t="s">
        <v>19717</v>
      </c>
      <c r="L5868">
        <v>1</v>
      </c>
      <c r="Q5868" s="1">
        <v>41009</v>
      </c>
      <c r="R5868" s="1">
        <v>41009</v>
      </c>
      <c r="S5868">
        <v>40000</v>
      </c>
      <c r="T5868">
        <v>0</v>
      </c>
      <c r="U5868">
        <v>0</v>
      </c>
      <c r="V5868">
        <v>0</v>
      </c>
      <c r="W5868">
        <v>0</v>
      </c>
      <c r="X5868">
        <v>0</v>
      </c>
      <c r="Y5868">
        <v>0</v>
      </c>
      <c r="Z5868">
        <v>0</v>
      </c>
      <c r="AA5868">
        <v>0</v>
      </c>
      <c r="AB5868">
        <v>0</v>
      </c>
      <c r="AC5868">
        <v>0</v>
      </c>
      <c r="AD5868">
        <v>0</v>
      </c>
      <c r="AE5868">
        <v>0</v>
      </c>
      <c r="AF5868">
        <v>0</v>
      </c>
      <c r="AG5868">
        <v>0</v>
      </c>
      <c r="AH5868">
        <v>0</v>
      </c>
      <c r="AI5868">
        <v>0</v>
      </c>
      <c r="AJ5868">
        <v>0</v>
      </c>
      <c r="AK5868">
        <v>0</v>
      </c>
      <c r="AL5868">
        <v>0</v>
      </c>
      <c r="AM5868">
        <v>0</v>
      </c>
    </row>
    <row r="5869" spans="1:39" x14ac:dyDescent="0.45">
      <c r="A5869" t="s">
        <v>23817</v>
      </c>
      <c r="B5869" t="s">
        <v>23818</v>
      </c>
      <c r="C5869" t="s">
        <v>23819</v>
      </c>
      <c r="D5869" t="s">
        <v>1360</v>
      </c>
      <c r="E5869" t="s">
        <v>1361</v>
      </c>
      <c r="F5869" s="3">
        <v>59390</v>
      </c>
      <c r="G5869" t="s">
        <v>57</v>
      </c>
      <c r="H5869" t="s">
        <v>1414</v>
      </c>
      <c r="J5869" t="s">
        <v>1991</v>
      </c>
      <c r="L5869">
        <v>1</v>
      </c>
      <c r="M5869" s="1">
        <v>40382</v>
      </c>
      <c r="N5869" s="2">
        <v>40360</v>
      </c>
      <c r="O5869" t="s">
        <v>200</v>
      </c>
      <c r="P5869">
        <v>2010</v>
      </c>
      <c r="Q5869" s="1">
        <v>40844</v>
      </c>
      <c r="R5869" s="1">
        <v>40844</v>
      </c>
      <c r="S5869">
        <v>59390</v>
      </c>
      <c r="T5869">
        <v>0</v>
      </c>
      <c r="U5869">
        <v>0</v>
      </c>
      <c r="V5869">
        <v>0</v>
      </c>
      <c r="W5869">
        <v>0</v>
      </c>
      <c r="X5869">
        <v>0</v>
      </c>
      <c r="Y5869">
        <v>0</v>
      </c>
      <c r="Z5869">
        <v>0</v>
      </c>
      <c r="AA5869">
        <v>0</v>
      </c>
      <c r="AB5869">
        <v>0</v>
      </c>
      <c r="AC5869">
        <v>0</v>
      </c>
      <c r="AD5869">
        <v>0</v>
      </c>
      <c r="AE5869">
        <v>0</v>
      </c>
      <c r="AF5869">
        <v>0</v>
      </c>
      <c r="AG5869">
        <v>0</v>
      </c>
      <c r="AH5869">
        <v>0</v>
      </c>
      <c r="AI5869">
        <v>0</v>
      </c>
      <c r="AJ5869">
        <v>0</v>
      </c>
      <c r="AK5869">
        <v>0</v>
      </c>
      <c r="AL5869">
        <v>0</v>
      </c>
      <c r="AM5869">
        <v>0</v>
      </c>
    </row>
    <row r="5870" spans="1:39" x14ac:dyDescent="0.45">
      <c r="A5870" t="s">
        <v>23820</v>
      </c>
      <c r="B5870" t="s">
        <v>23821</v>
      </c>
      <c r="C5870" t="s">
        <v>23822</v>
      </c>
      <c r="D5870" t="s">
        <v>558</v>
      </c>
      <c r="E5870" t="s">
        <v>559</v>
      </c>
      <c r="F5870" t="s">
        <v>1903</v>
      </c>
      <c r="G5870" t="s">
        <v>57</v>
      </c>
      <c r="H5870" t="s">
        <v>46</v>
      </c>
      <c r="I5870" t="s">
        <v>299</v>
      </c>
      <c r="J5870" t="s">
        <v>300</v>
      </c>
      <c r="K5870" t="s">
        <v>300</v>
      </c>
      <c r="L5870">
        <v>2</v>
      </c>
      <c r="M5870" s="1">
        <v>40756</v>
      </c>
      <c r="N5870" s="2">
        <v>40756</v>
      </c>
      <c r="O5870" t="s">
        <v>250</v>
      </c>
      <c r="P5870">
        <v>2011</v>
      </c>
      <c r="Q5870" s="1">
        <v>40948</v>
      </c>
      <c r="R5870" s="1">
        <v>41562</v>
      </c>
      <c r="S5870">
        <v>650000</v>
      </c>
      <c r="T5870">
        <v>2400000</v>
      </c>
      <c r="U5870">
        <v>0</v>
      </c>
      <c r="V5870">
        <v>0</v>
      </c>
      <c r="W5870">
        <v>0</v>
      </c>
      <c r="X5870">
        <v>0</v>
      </c>
      <c r="Y5870">
        <v>0</v>
      </c>
      <c r="Z5870">
        <v>0</v>
      </c>
      <c r="AA5870">
        <v>0</v>
      </c>
      <c r="AB5870">
        <v>0</v>
      </c>
      <c r="AC5870">
        <v>0</v>
      </c>
      <c r="AD5870">
        <v>0</v>
      </c>
      <c r="AE5870">
        <v>0</v>
      </c>
      <c r="AF5870">
        <v>2400000</v>
      </c>
      <c r="AG5870">
        <v>0</v>
      </c>
      <c r="AH5870">
        <v>0</v>
      </c>
      <c r="AI5870">
        <v>0</v>
      </c>
      <c r="AJ5870">
        <v>0</v>
      </c>
      <c r="AK5870">
        <v>0</v>
      </c>
      <c r="AL5870">
        <v>0</v>
      </c>
      <c r="AM5870">
        <v>0</v>
      </c>
    </row>
    <row r="5871" spans="1:39" x14ac:dyDescent="0.45">
      <c r="A5871" t="s">
        <v>23823</v>
      </c>
      <c r="B5871" t="s">
        <v>23824</v>
      </c>
      <c r="C5871" t="s">
        <v>23825</v>
      </c>
      <c r="D5871" t="s">
        <v>315</v>
      </c>
      <c r="E5871" t="s">
        <v>316</v>
      </c>
      <c r="F5871" t="s">
        <v>408</v>
      </c>
      <c r="G5871" t="s">
        <v>57</v>
      </c>
      <c r="H5871" t="s">
        <v>46</v>
      </c>
      <c r="I5871" t="s">
        <v>58</v>
      </c>
      <c r="J5871" t="s">
        <v>198</v>
      </c>
      <c r="K5871" t="s">
        <v>1000</v>
      </c>
      <c r="L5871">
        <v>1</v>
      </c>
      <c r="M5871" s="1">
        <v>36526</v>
      </c>
      <c r="N5871" s="2">
        <v>36526</v>
      </c>
      <c r="O5871" t="s">
        <v>255</v>
      </c>
      <c r="P5871">
        <v>2000</v>
      </c>
      <c r="Q5871" s="1">
        <v>38961</v>
      </c>
      <c r="R5871" s="1">
        <v>38961</v>
      </c>
      <c r="S5871">
        <v>0</v>
      </c>
      <c r="T5871">
        <v>5500000</v>
      </c>
      <c r="U5871">
        <v>0</v>
      </c>
      <c r="V5871">
        <v>0</v>
      </c>
      <c r="W5871">
        <v>0</v>
      </c>
      <c r="X5871">
        <v>0</v>
      </c>
      <c r="Y5871">
        <v>0</v>
      </c>
      <c r="Z5871">
        <v>0</v>
      </c>
      <c r="AA5871">
        <v>0</v>
      </c>
      <c r="AB5871">
        <v>0</v>
      </c>
      <c r="AC5871">
        <v>0</v>
      </c>
      <c r="AD5871">
        <v>0</v>
      </c>
      <c r="AE5871">
        <v>0</v>
      </c>
      <c r="AF5871">
        <v>0</v>
      </c>
      <c r="AG5871">
        <v>0</v>
      </c>
      <c r="AH5871">
        <v>0</v>
      </c>
      <c r="AI5871">
        <v>5500000</v>
      </c>
      <c r="AJ5871">
        <v>0</v>
      </c>
      <c r="AK5871">
        <v>0</v>
      </c>
      <c r="AL5871">
        <v>0</v>
      </c>
      <c r="AM5871">
        <v>0</v>
      </c>
    </row>
    <row r="5872" spans="1:39" x14ac:dyDescent="0.45">
      <c r="A5872" t="s">
        <v>23826</v>
      </c>
      <c r="B5872" t="s">
        <v>23827</v>
      </c>
      <c r="C5872" t="s">
        <v>23828</v>
      </c>
      <c r="D5872" t="s">
        <v>1757</v>
      </c>
      <c r="E5872" t="s">
        <v>1758</v>
      </c>
      <c r="F5872" t="s">
        <v>187</v>
      </c>
      <c r="G5872" t="s">
        <v>57</v>
      </c>
      <c r="L5872">
        <v>2</v>
      </c>
      <c r="M5872" s="1">
        <v>40909</v>
      </c>
      <c r="N5872" s="2">
        <v>40909</v>
      </c>
      <c r="O5872" t="s">
        <v>132</v>
      </c>
      <c r="P5872">
        <v>2012</v>
      </c>
      <c r="Q5872" s="1">
        <v>41543</v>
      </c>
      <c r="R5872" s="1">
        <v>41661</v>
      </c>
      <c r="S5872">
        <v>500000</v>
      </c>
      <c r="T5872">
        <v>0</v>
      </c>
      <c r="U5872">
        <v>0</v>
      </c>
      <c r="V5872">
        <v>0</v>
      </c>
      <c r="W5872">
        <v>0</v>
      </c>
      <c r="X5872">
        <v>0</v>
      </c>
      <c r="Y5872">
        <v>0</v>
      </c>
      <c r="Z5872">
        <v>0</v>
      </c>
      <c r="AA5872">
        <v>0</v>
      </c>
      <c r="AB5872">
        <v>0</v>
      </c>
      <c r="AC5872">
        <v>0</v>
      </c>
      <c r="AD5872">
        <v>0</v>
      </c>
      <c r="AE5872">
        <v>0</v>
      </c>
      <c r="AF5872">
        <v>0</v>
      </c>
      <c r="AG5872">
        <v>0</v>
      </c>
      <c r="AH5872">
        <v>0</v>
      </c>
      <c r="AI5872">
        <v>0</v>
      </c>
      <c r="AJ5872">
        <v>0</v>
      </c>
      <c r="AK5872">
        <v>0</v>
      </c>
      <c r="AL5872">
        <v>0</v>
      </c>
      <c r="AM5872">
        <v>0</v>
      </c>
    </row>
    <row r="5873" spans="1:39" x14ac:dyDescent="0.45">
      <c r="A5873" t="s">
        <v>23829</v>
      </c>
      <c r="B5873" t="s">
        <v>23830</v>
      </c>
      <c r="C5873" t="s">
        <v>23831</v>
      </c>
      <c r="D5873" t="s">
        <v>23832</v>
      </c>
      <c r="E5873" t="s">
        <v>462</v>
      </c>
      <c r="F5873" t="s">
        <v>1577</v>
      </c>
      <c r="G5873" t="s">
        <v>57</v>
      </c>
      <c r="H5873" t="s">
        <v>46</v>
      </c>
      <c r="I5873" t="s">
        <v>47</v>
      </c>
      <c r="J5873" t="s">
        <v>48</v>
      </c>
      <c r="K5873" t="s">
        <v>49</v>
      </c>
      <c r="L5873">
        <v>2</v>
      </c>
      <c r="M5873" s="1">
        <v>40910</v>
      </c>
      <c r="N5873" s="2">
        <v>40909</v>
      </c>
      <c r="O5873" t="s">
        <v>132</v>
      </c>
      <c r="P5873">
        <v>2012</v>
      </c>
      <c r="Q5873" s="1">
        <v>40969</v>
      </c>
      <c r="R5873" s="1">
        <v>41456</v>
      </c>
      <c r="S5873">
        <v>200000</v>
      </c>
      <c r="T5873">
        <v>250000</v>
      </c>
      <c r="U5873">
        <v>0</v>
      </c>
      <c r="V5873">
        <v>0</v>
      </c>
      <c r="W5873">
        <v>0</v>
      </c>
      <c r="X5873">
        <v>0</v>
      </c>
      <c r="Y5873">
        <v>0</v>
      </c>
      <c r="Z5873">
        <v>0</v>
      </c>
      <c r="AA5873">
        <v>0</v>
      </c>
      <c r="AB5873">
        <v>0</v>
      </c>
      <c r="AC5873">
        <v>0</v>
      </c>
      <c r="AD5873">
        <v>0</v>
      </c>
      <c r="AE5873">
        <v>0</v>
      </c>
      <c r="AF5873">
        <v>0</v>
      </c>
      <c r="AG5873">
        <v>0</v>
      </c>
      <c r="AH5873">
        <v>0</v>
      </c>
      <c r="AI5873">
        <v>0</v>
      </c>
      <c r="AJ5873">
        <v>0</v>
      </c>
      <c r="AK5873">
        <v>0</v>
      </c>
      <c r="AL5873">
        <v>0</v>
      </c>
      <c r="AM5873">
        <v>0</v>
      </c>
    </row>
    <row r="5874" spans="1:39" x14ac:dyDescent="0.45">
      <c r="A5874" t="s">
        <v>23833</v>
      </c>
      <c r="B5874" t="s">
        <v>23834</v>
      </c>
      <c r="C5874" t="s">
        <v>23835</v>
      </c>
      <c r="D5874" t="s">
        <v>23836</v>
      </c>
      <c r="E5874" t="s">
        <v>316</v>
      </c>
      <c r="F5874" t="s">
        <v>187</v>
      </c>
      <c r="G5874" t="s">
        <v>57</v>
      </c>
      <c r="H5874" t="s">
        <v>46</v>
      </c>
      <c r="I5874" t="s">
        <v>58</v>
      </c>
      <c r="J5874" t="s">
        <v>198</v>
      </c>
      <c r="K5874" t="s">
        <v>833</v>
      </c>
      <c r="L5874">
        <v>2</v>
      </c>
      <c r="M5874" s="1">
        <v>37987</v>
      </c>
      <c r="N5874" s="2">
        <v>37987</v>
      </c>
      <c r="O5874" t="s">
        <v>452</v>
      </c>
      <c r="P5874">
        <v>2004</v>
      </c>
      <c r="Q5874" s="1">
        <v>38991</v>
      </c>
      <c r="R5874" s="1">
        <v>41609</v>
      </c>
      <c r="S5874">
        <v>0</v>
      </c>
      <c r="T5874">
        <v>0</v>
      </c>
      <c r="U5874">
        <v>0</v>
      </c>
      <c r="V5874">
        <v>0</v>
      </c>
      <c r="W5874">
        <v>0</v>
      </c>
      <c r="X5874">
        <v>0</v>
      </c>
      <c r="Y5874">
        <v>500000</v>
      </c>
      <c r="Z5874">
        <v>0</v>
      </c>
      <c r="AA5874">
        <v>0</v>
      </c>
      <c r="AB5874">
        <v>0</v>
      </c>
      <c r="AC5874">
        <v>0</v>
      </c>
      <c r="AD5874">
        <v>0</v>
      </c>
      <c r="AE5874">
        <v>0</v>
      </c>
      <c r="AF5874">
        <v>0</v>
      </c>
      <c r="AG5874">
        <v>0</v>
      </c>
      <c r="AH5874">
        <v>0</v>
      </c>
      <c r="AI5874">
        <v>0</v>
      </c>
      <c r="AJ5874">
        <v>0</v>
      </c>
      <c r="AK5874">
        <v>0</v>
      </c>
      <c r="AL5874">
        <v>0</v>
      </c>
      <c r="AM5874">
        <v>0</v>
      </c>
    </row>
    <row r="5875" spans="1:39" x14ac:dyDescent="0.45">
      <c r="A5875" t="s">
        <v>23837</v>
      </c>
      <c r="B5875" t="s">
        <v>23838</v>
      </c>
      <c r="D5875" t="s">
        <v>258</v>
      </c>
      <c r="E5875" t="s">
        <v>259</v>
      </c>
      <c r="F5875" t="s">
        <v>114</v>
      </c>
      <c r="G5875" t="s">
        <v>57</v>
      </c>
      <c r="H5875" t="s">
        <v>46</v>
      </c>
      <c r="I5875" t="s">
        <v>526</v>
      </c>
      <c r="J5875" t="s">
        <v>527</v>
      </c>
      <c r="K5875" t="s">
        <v>5006</v>
      </c>
      <c r="L5875">
        <v>1</v>
      </c>
      <c r="M5875" s="1">
        <v>40544</v>
      </c>
      <c r="N5875" s="2">
        <v>40544</v>
      </c>
      <c r="O5875" t="s">
        <v>528</v>
      </c>
      <c r="P5875">
        <v>2011</v>
      </c>
      <c r="Q5875" s="1">
        <v>40553</v>
      </c>
      <c r="R5875" s="1">
        <v>40553</v>
      </c>
      <c r="S5875">
        <v>0</v>
      </c>
      <c r="T5875">
        <v>0</v>
      </c>
      <c r="U5875">
        <v>0</v>
      </c>
      <c r="V5875">
        <v>0</v>
      </c>
      <c r="W5875">
        <v>0</v>
      </c>
      <c r="X5875">
        <v>0</v>
      </c>
      <c r="Y5875">
        <v>0</v>
      </c>
      <c r="Z5875">
        <v>0</v>
      </c>
      <c r="AA5875">
        <v>0</v>
      </c>
      <c r="AB5875">
        <v>0</v>
      </c>
      <c r="AC5875">
        <v>0</v>
      </c>
      <c r="AD5875">
        <v>0</v>
      </c>
      <c r="AE5875">
        <v>0</v>
      </c>
      <c r="AF5875">
        <v>0</v>
      </c>
      <c r="AG5875">
        <v>0</v>
      </c>
      <c r="AH5875">
        <v>0</v>
      </c>
      <c r="AI5875">
        <v>0</v>
      </c>
      <c r="AJ5875">
        <v>0</v>
      </c>
      <c r="AK5875">
        <v>0</v>
      </c>
      <c r="AL5875">
        <v>0</v>
      </c>
      <c r="AM5875">
        <v>0</v>
      </c>
    </row>
    <row r="5876" spans="1:39" x14ac:dyDescent="0.45">
      <c r="A5876" t="s">
        <v>23839</v>
      </c>
      <c r="B5876" t="s">
        <v>23840</v>
      </c>
      <c r="C5876" t="s">
        <v>23841</v>
      </c>
      <c r="D5876" t="s">
        <v>23842</v>
      </c>
      <c r="E5876" t="s">
        <v>23843</v>
      </c>
      <c r="F5876" s="3">
        <v>25000</v>
      </c>
      <c r="G5876" t="s">
        <v>57</v>
      </c>
      <c r="L5876">
        <v>1</v>
      </c>
      <c r="M5876" s="1">
        <v>41426</v>
      </c>
      <c r="N5876" s="2">
        <v>41426</v>
      </c>
      <c r="O5876" t="s">
        <v>439</v>
      </c>
      <c r="P5876">
        <v>2013</v>
      </c>
      <c r="Q5876" s="1">
        <v>41791</v>
      </c>
      <c r="R5876" s="1">
        <v>41791</v>
      </c>
      <c r="S5876">
        <v>25000</v>
      </c>
      <c r="T5876">
        <v>0</v>
      </c>
      <c r="U5876">
        <v>0</v>
      </c>
      <c r="V5876">
        <v>0</v>
      </c>
      <c r="W5876">
        <v>0</v>
      </c>
      <c r="X5876">
        <v>0</v>
      </c>
      <c r="Y5876">
        <v>0</v>
      </c>
      <c r="Z5876">
        <v>0</v>
      </c>
      <c r="AA5876">
        <v>0</v>
      </c>
      <c r="AB5876">
        <v>0</v>
      </c>
      <c r="AC5876">
        <v>0</v>
      </c>
      <c r="AD5876">
        <v>0</v>
      </c>
      <c r="AE5876">
        <v>0</v>
      </c>
      <c r="AF5876">
        <v>0</v>
      </c>
      <c r="AG5876">
        <v>0</v>
      </c>
      <c r="AH5876">
        <v>0</v>
      </c>
      <c r="AI5876">
        <v>0</v>
      </c>
      <c r="AJ5876">
        <v>0</v>
      </c>
      <c r="AK5876">
        <v>0</v>
      </c>
      <c r="AL5876">
        <v>0</v>
      </c>
      <c r="AM5876">
        <v>0</v>
      </c>
    </row>
    <row r="5877" spans="1:39" x14ac:dyDescent="0.45">
      <c r="A5877" t="s">
        <v>23844</v>
      </c>
      <c r="B5877" t="s">
        <v>23845</v>
      </c>
      <c r="C5877" t="s">
        <v>23846</v>
      </c>
      <c r="D5877" t="s">
        <v>23847</v>
      </c>
      <c r="E5877" t="s">
        <v>128</v>
      </c>
      <c r="F5877" t="s">
        <v>23848</v>
      </c>
      <c r="G5877" t="s">
        <v>57</v>
      </c>
      <c r="H5877" t="s">
        <v>46</v>
      </c>
      <c r="I5877" t="s">
        <v>58</v>
      </c>
      <c r="J5877" t="s">
        <v>198</v>
      </c>
      <c r="K5877" t="s">
        <v>199</v>
      </c>
      <c r="L5877">
        <v>6</v>
      </c>
      <c r="M5877" s="1">
        <v>41091</v>
      </c>
      <c r="N5877" s="2">
        <v>41091</v>
      </c>
      <c r="O5877" t="s">
        <v>596</v>
      </c>
      <c r="P5877">
        <v>2012</v>
      </c>
      <c r="Q5877" s="1">
        <v>40909</v>
      </c>
      <c r="R5877" s="1">
        <v>41730</v>
      </c>
      <c r="S5877">
        <v>1150000</v>
      </c>
      <c r="T5877">
        <v>2500000</v>
      </c>
      <c r="U5877">
        <v>810000</v>
      </c>
      <c r="V5877">
        <v>0</v>
      </c>
      <c r="W5877">
        <v>0</v>
      </c>
      <c r="X5877">
        <v>0</v>
      </c>
      <c r="Y5877">
        <v>0</v>
      </c>
      <c r="Z5877">
        <v>0</v>
      </c>
      <c r="AA5877">
        <v>0</v>
      </c>
      <c r="AB5877">
        <v>0</v>
      </c>
      <c r="AC5877">
        <v>0</v>
      </c>
      <c r="AD5877">
        <v>0</v>
      </c>
      <c r="AE5877">
        <v>0</v>
      </c>
      <c r="AF5877">
        <v>0</v>
      </c>
      <c r="AG5877">
        <v>0</v>
      </c>
      <c r="AH5877">
        <v>0</v>
      </c>
      <c r="AI5877">
        <v>0</v>
      </c>
      <c r="AJ5877">
        <v>0</v>
      </c>
      <c r="AK5877">
        <v>0</v>
      </c>
      <c r="AL5877">
        <v>0</v>
      </c>
      <c r="AM5877">
        <v>0</v>
      </c>
    </row>
    <row r="5878" spans="1:39" x14ac:dyDescent="0.45">
      <c r="A5878" t="s">
        <v>23849</v>
      </c>
      <c r="B5878" t="s">
        <v>23850</v>
      </c>
      <c r="C5878" t="s">
        <v>23851</v>
      </c>
      <c r="D5878" t="s">
        <v>329</v>
      </c>
      <c r="E5878" t="s">
        <v>330</v>
      </c>
      <c r="F5878" t="s">
        <v>23852</v>
      </c>
      <c r="G5878" t="s">
        <v>57</v>
      </c>
      <c r="H5878" t="s">
        <v>46</v>
      </c>
      <c r="I5878" t="s">
        <v>526</v>
      </c>
      <c r="J5878" t="s">
        <v>527</v>
      </c>
      <c r="K5878" t="s">
        <v>527</v>
      </c>
      <c r="L5878">
        <v>1</v>
      </c>
      <c r="Q5878" s="1">
        <v>40032</v>
      </c>
      <c r="R5878" s="1">
        <v>40032</v>
      </c>
      <c r="S5878">
        <v>0</v>
      </c>
      <c r="T5878">
        <v>2843769</v>
      </c>
      <c r="U5878">
        <v>0</v>
      </c>
      <c r="V5878">
        <v>0</v>
      </c>
      <c r="W5878">
        <v>0</v>
      </c>
      <c r="X5878">
        <v>0</v>
      </c>
      <c r="Y5878">
        <v>0</v>
      </c>
      <c r="Z5878">
        <v>0</v>
      </c>
      <c r="AA5878">
        <v>0</v>
      </c>
      <c r="AB5878">
        <v>0</v>
      </c>
      <c r="AC5878">
        <v>0</v>
      </c>
      <c r="AD5878">
        <v>0</v>
      </c>
      <c r="AE5878">
        <v>0</v>
      </c>
      <c r="AF5878">
        <v>0</v>
      </c>
      <c r="AG5878">
        <v>0</v>
      </c>
      <c r="AH5878">
        <v>0</v>
      </c>
      <c r="AI5878">
        <v>0</v>
      </c>
      <c r="AJ5878">
        <v>0</v>
      </c>
      <c r="AK5878">
        <v>0</v>
      </c>
      <c r="AL5878">
        <v>0</v>
      </c>
      <c r="AM5878">
        <v>0</v>
      </c>
    </row>
    <row r="5879" spans="1:39" x14ac:dyDescent="0.45">
      <c r="A5879" t="s">
        <v>23853</v>
      </c>
      <c r="B5879" t="s">
        <v>23854</v>
      </c>
      <c r="C5879" t="s">
        <v>23855</v>
      </c>
      <c r="D5879" t="s">
        <v>107</v>
      </c>
      <c r="E5879" t="s">
        <v>108</v>
      </c>
      <c r="F5879" t="s">
        <v>3470</v>
      </c>
      <c r="G5879" t="s">
        <v>57</v>
      </c>
      <c r="H5879" t="s">
        <v>74</v>
      </c>
      <c r="J5879" t="s">
        <v>75</v>
      </c>
      <c r="K5879" t="s">
        <v>23856</v>
      </c>
      <c r="L5879">
        <v>3</v>
      </c>
      <c r="Q5879" s="1">
        <v>36433</v>
      </c>
      <c r="R5879" s="1">
        <v>36936</v>
      </c>
      <c r="S5879">
        <v>0</v>
      </c>
      <c r="T5879">
        <v>0</v>
      </c>
      <c r="U5879">
        <v>0</v>
      </c>
      <c r="V5879">
        <v>32000000</v>
      </c>
      <c r="W5879">
        <v>0</v>
      </c>
      <c r="X5879">
        <v>0</v>
      </c>
      <c r="Y5879">
        <v>0</v>
      </c>
      <c r="Z5879">
        <v>0</v>
      </c>
      <c r="AA5879">
        <v>0</v>
      </c>
      <c r="AB5879">
        <v>0</v>
      </c>
      <c r="AC5879">
        <v>0</v>
      </c>
      <c r="AD5879">
        <v>0</v>
      </c>
      <c r="AE5879">
        <v>0</v>
      </c>
      <c r="AF5879">
        <v>0</v>
      </c>
      <c r="AG5879">
        <v>0</v>
      </c>
      <c r="AH5879">
        <v>0</v>
      </c>
      <c r="AI5879">
        <v>0</v>
      </c>
      <c r="AJ5879">
        <v>0</v>
      </c>
      <c r="AK5879">
        <v>0</v>
      </c>
      <c r="AL5879">
        <v>0</v>
      </c>
      <c r="AM5879">
        <v>0</v>
      </c>
    </row>
    <row r="5880" spans="1:39" x14ac:dyDescent="0.45">
      <c r="A5880" t="s">
        <v>23857</v>
      </c>
      <c r="B5880" t="s">
        <v>23858</v>
      </c>
      <c r="C5880" t="s">
        <v>23859</v>
      </c>
      <c r="D5880" t="s">
        <v>23860</v>
      </c>
      <c r="E5880" t="s">
        <v>23861</v>
      </c>
      <c r="F5880" t="s">
        <v>5689</v>
      </c>
      <c r="G5880" t="s">
        <v>57</v>
      </c>
      <c r="H5880" t="s">
        <v>46</v>
      </c>
      <c r="I5880" t="s">
        <v>91</v>
      </c>
      <c r="J5880" t="s">
        <v>602</v>
      </c>
      <c r="K5880" t="s">
        <v>602</v>
      </c>
      <c r="L5880">
        <v>2</v>
      </c>
      <c r="M5880" s="1">
        <v>41523</v>
      </c>
      <c r="N5880" s="2">
        <v>41518</v>
      </c>
      <c r="O5880" t="s">
        <v>276</v>
      </c>
      <c r="P5880">
        <v>2013</v>
      </c>
      <c r="Q5880" s="1">
        <v>41346</v>
      </c>
      <c r="R5880" s="1">
        <v>41644</v>
      </c>
      <c r="S5880">
        <v>700000</v>
      </c>
      <c r="T5880">
        <v>0</v>
      </c>
      <c r="U5880">
        <v>0</v>
      </c>
      <c r="V5880">
        <v>0</v>
      </c>
      <c r="W5880">
        <v>1200000</v>
      </c>
      <c r="X5880">
        <v>0</v>
      </c>
      <c r="Y5880">
        <v>0</v>
      </c>
      <c r="Z5880">
        <v>0</v>
      </c>
      <c r="AA5880">
        <v>0</v>
      </c>
      <c r="AB5880">
        <v>0</v>
      </c>
      <c r="AC5880">
        <v>0</v>
      </c>
      <c r="AD5880">
        <v>0</v>
      </c>
      <c r="AE5880">
        <v>0</v>
      </c>
      <c r="AF5880">
        <v>0</v>
      </c>
      <c r="AG5880">
        <v>0</v>
      </c>
      <c r="AH5880">
        <v>0</v>
      </c>
      <c r="AI5880">
        <v>0</v>
      </c>
      <c r="AJ5880">
        <v>0</v>
      </c>
      <c r="AK5880">
        <v>0</v>
      </c>
      <c r="AL5880">
        <v>0</v>
      </c>
      <c r="AM5880">
        <v>0</v>
      </c>
    </row>
    <row r="5881" spans="1:39" x14ac:dyDescent="0.45">
      <c r="A5881" t="s">
        <v>23862</v>
      </c>
      <c r="B5881" t="s">
        <v>23863</v>
      </c>
      <c r="C5881" t="s">
        <v>23864</v>
      </c>
      <c r="D5881" t="s">
        <v>127</v>
      </c>
      <c r="E5881" t="s">
        <v>128</v>
      </c>
      <c r="F5881" t="s">
        <v>714</v>
      </c>
      <c r="G5881" t="s">
        <v>57</v>
      </c>
      <c r="H5881" t="s">
        <v>46</v>
      </c>
      <c r="I5881" t="s">
        <v>91</v>
      </c>
      <c r="J5881" t="s">
        <v>602</v>
      </c>
      <c r="K5881" t="s">
        <v>602</v>
      </c>
      <c r="L5881">
        <v>1</v>
      </c>
      <c r="M5881" s="1">
        <v>40544</v>
      </c>
      <c r="N5881" s="2">
        <v>40544</v>
      </c>
      <c r="O5881" t="s">
        <v>528</v>
      </c>
      <c r="P5881">
        <v>2011</v>
      </c>
      <c r="Q5881" s="1">
        <v>41144</v>
      </c>
      <c r="R5881" s="1">
        <v>41144</v>
      </c>
      <c r="S5881">
        <v>0</v>
      </c>
      <c r="T5881">
        <v>0</v>
      </c>
      <c r="U5881">
        <v>0</v>
      </c>
      <c r="V5881">
        <v>0</v>
      </c>
      <c r="W5881">
        <v>0</v>
      </c>
      <c r="X5881">
        <v>250000</v>
      </c>
      <c r="Y5881">
        <v>0</v>
      </c>
      <c r="Z5881">
        <v>0</v>
      </c>
      <c r="AA5881">
        <v>0</v>
      </c>
      <c r="AB5881">
        <v>0</v>
      </c>
      <c r="AC5881">
        <v>0</v>
      </c>
      <c r="AD5881">
        <v>0</v>
      </c>
      <c r="AE5881">
        <v>0</v>
      </c>
      <c r="AF5881">
        <v>0</v>
      </c>
      <c r="AG5881">
        <v>0</v>
      </c>
      <c r="AH5881">
        <v>0</v>
      </c>
      <c r="AI5881">
        <v>0</v>
      </c>
      <c r="AJ5881">
        <v>0</v>
      </c>
      <c r="AK5881">
        <v>0</v>
      </c>
      <c r="AL5881">
        <v>0</v>
      </c>
      <c r="AM5881">
        <v>0</v>
      </c>
    </row>
    <row r="5882" spans="1:39" x14ac:dyDescent="0.45">
      <c r="A5882" t="s">
        <v>23865</v>
      </c>
      <c r="B5882" t="s">
        <v>23866</v>
      </c>
      <c r="C5882" t="s">
        <v>23867</v>
      </c>
      <c r="D5882" t="s">
        <v>88</v>
      </c>
      <c r="E5882" t="s">
        <v>89</v>
      </c>
      <c r="F5882" t="s">
        <v>114</v>
      </c>
      <c r="G5882" t="s">
        <v>57</v>
      </c>
      <c r="H5882" t="s">
        <v>214</v>
      </c>
      <c r="J5882" t="s">
        <v>15572</v>
      </c>
      <c r="K5882" t="s">
        <v>15572</v>
      </c>
      <c r="L5882">
        <v>1</v>
      </c>
      <c r="M5882" s="1">
        <v>38718</v>
      </c>
      <c r="N5882" s="2">
        <v>38718</v>
      </c>
      <c r="O5882" t="s">
        <v>430</v>
      </c>
      <c r="P5882">
        <v>2006</v>
      </c>
      <c r="Q5882" s="1">
        <v>41626</v>
      </c>
      <c r="R5882" s="1">
        <v>41626</v>
      </c>
      <c r="S5882">
        <v>0</v>
      </c>
      <c r="T5882">
        <v>0</v>
      </c>
      <c r="U5882">
        <v>0</v>
      </c>
      <c r="V5882">
        <v>0</v>
      </c>
      <c r="W5882">
        <v>0</v>
      </c>
      <c r="X5882">
        <v>0</v>
      </c>
      <c r="Y5882">
        <v>0</v>
      </c>
      <c r="Z5882">
        <v>0</v>
      </c>
      <c r="AA5882">
        <v>0</v>
      </c>
      <c r="AB5882">
        <v>0</v>
      </c>
      <c r="AC5882">
        <v>0</v>
      </c>
      <c r="AD5882">
        <v>0</v>
      </c>
      <c r="AE5882">
        <v>0</v>
      </c>
      <c r="AF5882">
        <v>0</v>
      </c>
      <c r="AG5882">
        <v>0</v>
      </c>
      <c r="AH5882">
        <v>0</v>
      </c>
      <c r="AI5882">
        <v>0</v>
      </c>
      <c r="AJ5882">
        <v>0</v>
      </c>
      <c r="AK5882">
        <v>0</v>
      </c>
      <c r="AL5882">
        <v>0</v>
      </c>
      <c r="AM5882">
        <v>0</v>
      </c>
    </row>
    <row r="5883" spans="1:39" x14ac:dyDescent="0.45">
      <c r="A5883" t="s">
        <v>23868</v>
      </c>
      <c r="B5883" t="s">
        <v>23869</v>
      </c>
      <c r="C5883" t="s">
        <v>23870</v>
      </c>
      <c r="D5883" t="s">
        <v>2191</v>
      </c>
      <c r="E5883" t="s">
        <v>2192</v>
      </c>
      <c r="F5883" t="s">
        <v>73</v>
      </c>
      <c r="G5883" t="s">
        <v>57</v>
      </c>
      <c r="L5883">
        <v>1</v>
      </c>
      <c r="Q5883" s="1">
        <v>40232</v>
      </c>
      <c r="R5883" s="1">
        <v>40232</v>
      </c>
      <c r="S5883">
        <v>0</v>
      </c>
      <c r="T5883">
        <v>1500000</v>
      </c>
      <c r="U5883">
        <v>0</v>
      </c>
      <c r="V5883">
        <v>0</v>
      </c>
      <c r="W5883">
        <v>0</v>
      </c>
      <c r="X5883">
        <v>0</v>
      </c>
      <c r="Y5883">
        <v>0</v>
      </c>
      <c r="Z5883">
        <v>0</v>
      </c>
      <c r="AA5883">
        <v>0</v>
      </c>
      <c r="AB5883">
        <v>0</v>
      </c>
      <c r="AC5883">
        <v>0</v>
      </c>
      <c r="AD5883">
        <v>0</v>
      </c>
      <c r="AE5883">
        <v>0</v>
      </c>
      <c r="AF5883">
        <v>0</v>
      </c>
      <c r="AG5883">
        <v>0</v>
      </c>
      <c r="AH5883">
        <v>0</v>
      </c>
      <c r="AI5883">
        <v>0</v>
      </c>
      <c r="AJ5883">
        <v>0</v>
      </c>
      <c r="AK5883">
        <v>0</v>
      </c>
      <c r="AL5883">
        <v>0</v>
      </c>
      <c r="AM5883">
        <v>0</v>
      </c>
    </row>
    <row r="5884" spans="1:39" x14ac:dyDescent="0.45">
      <c r="A5884" t="s">
        <v>23871</v>
      </c>
      <c r="B5884" t="s">
        <v>23872</v>
      </c>
      <c r="C5884" t="s">
        <v>23873</v>
      </c>
      <c r="D5884" t="s">
        <v>23874</v>
      </c>
      <c r="E5884" t="s">
        <v>89</v>
      </c>
      <c r="F5884" t="s">
        <v>3765</v>
      </c>
      <c r="G5884" t="s">
        <v>57</v>
      </c>
      <c r="H5884" t="s">
        <v>46</v>
      </c>
      <c r="I5884" t="s">
        <v>205</v>
      </c>
      <c r="J5884" t="s">
        <v>206</v>
      </c>
      <c r="K5884" t="s">
        <v>206</v>
      </c>
      <c r="L5884">
        <v>1</v>
      </c>
      <c r="M5884" s="1">
        <v>40179</v>
      </c>
      <c r="N5884" s="2">
        <v>40179</v>
      </c>
      <c r="O5884" t="s">
        <v>118</v>
      </c>
      <c r="P5884">
        <v>2010</v>
      </c>
      <c r="Q5884" s="1">
        <v>40806</v>
      </c>
      <c r="R5884" s="1">
        <v>40806</v>
      </c>
      <c r="S5884">
        <v>0</v>
      </c>
      <c r="T5884">
        <v>1400000</v>
      </c>
      <c r="U5884">
        <v>0</v>
      </c>
      <c r="V5884">
        <v>0</v>
      </c>
      <c r="W5884">
        <v>0</v>
      </c>
      <c r="X5884">
        <v>0</v>
      </c>
      <c r="Y5884">
        <v>0</v>
      </c>
      <c r="Z5884">
        <v>0</v>
      </c>
      <c r="AA5884">
        <v>0</v>
      </c>
      <c r="AB5884">
        <v>0</v>
      </c>
      <c r="AC5884">
        <v>0</v>
      </c>
      <c r="AD5884">
        <v>0</v>
      </c>
      <c r="AE5884">
        <v>0</v>
      </c>
      <c r="AF5884">
        <v>1400000</v>
      </c>
      <c r="AG5884">
        <v>0</v>
      </c>
      <c r="AH5884">
        <v>0</v>
      </c>
      <c r="AI5884">
        <v>0</v>
      </c>
      <c r="AJ5884">
        <v>0</v>
      </c>
      <c r="AK5884">
        <v>0</v>
      </c>
      <c r="AL5884">
        <v>0</v>
      </c>
      <c r="AM5884">
        <v>0</v>
      </c>
    </row>
    <row r="5885" spans="1:39" x14ac:dyDescent="0.45">
      <c r="A5885" t="s">
        <v>23875</v>
      </c>
      <c r="B5885" t="s">
        <v>23876</v>
      </c>
      <c r="C5885" t="s">
        <v>23877</v>
      </c>
      <c r="D5885" t="s">
        <v>2741</v>
      </c>
      <c r="E5885" t="s">
        <v>1841</v>
      </c>
      <c r="F5885" t="s">
        <v>114</v>
      </c>
      <c r="G5885" t="s">
        <v>57</v>
      </c>
      <c r="H5885" t="s">
        <v>46</v>
      </c>
      <c r="I5885" t="s">
        <v>115</v>
      </c>
      <c r="J5885" t="s">
        <v>334</v>
      </c>
      <c r="K5885" t="s">
        <v>23878</v>
      </c>
      <c r="L5885">
        <v>1</v>
      </c>
      <c r="M5885" s="1">
        <v>39660</v>
      </c>
      <c r="N5885" s="2">
        <v>39630</v>
      </c>
      <c r="O5885" t="s">
        <v>2173</v>
      </c>
      <c r="P5885">
        <v>2008</v>
      </c>
      <c r="Q5885" s="1">
        <v>41196</v>
      </c>
      <c r="R5885" s="1">
        <v>41196</v>
      </c>
      <c r="S5885">
        <v>0</v>
      </c>
      <c r="T5885">
        <v>0</v>
      </c>
      <c r="U5885">
        <v>0</v>
      </c>
      <c r="V5885">
        <v>0</v>
      </c>
      <c r="W5885">
        <v>0</v>
      </c>
      <c r="X5885">
        <v>0</v>
      </c>
      <c r="Y5885">
        <v>0</v>
      </c>
      <c r="Z5885">
        <v>0</v>
      </c>
      <c r="AA5885">
        <v>0</v>
      </c>
      <c r="AB5885">
        <v>0</v>
      </c>
      <c r="AC5885">
        <v>0</v>
      </c>
      <c r="AD5885">
        <v>0</v>
      </c>
      <c r="AE5885">
        <v>0</v>
      </c>
      <c r="AF5885">
        <v>0</v>
      </c>
      <c r="AG5885">
        <v>0</v>
      </c>
      <c r="AH5885">
        <v>0</v>
      </c>
      <c r="AI5885">
        <v>0</v>
      </c>
      <c r="AJ5885">
        <v>0</v>
      </c>
      <c r="AK5885">
        <v>0</v>
      </c>
      <c r="AL5885">
        <v>0</v>
      </c>
      <c r="AM5885">
        <v>0</v>
      </c>
    </row>
    <row r="5886" spans="1:39" x14ac:dyDescent="0.45">
      <c r="A5886" t="s">
        <v>23879</v>
      </c>
      <c r="B5886" t="s">
        <v>23880</v>
      </c>
      <c r="C5886" t="s">
        <v>23881</v>
      </c>
      <c r="D5886" t="s">
        <v>23882</v>
      </c>
      <c r="E5886" t="s">
        <v>89</v>
      </c>
      <c r="F5886" t="s">
        <v>846</v>
      </c>
      <c r="G5886" t="s">
        <v>57</v>
      </c>
      <c r="H5886" t="s">
        <v>634</v>
      </c>
      <c r="J5886" t="s">
        <v>914</v>
      </c>
      <c r="K5886" t="s">
        <v>914</v>
      </c>
      <c r="L5886">
        <v>1</v>
      </c>
      <c r="M5886" s="1">
        <v>36796</v>
      </c>
      <c r="N5886" s="2">
        <v>36770</v>
      </c>
      <c r="O5886" t="s">
        <v>7719</v>
      </c>
      <c r="P5886">
        <v>2000</v>
      </c>
      <c r="Q5886" s="1">
        <v>36526</v>
      </c>
      <c r="R5886" s="1">
        <v>36526</v>
      </c>
      <c r="S5886">
        <v>0</v>
      </c>
      <c r="T5886">
        <v>0</v>
      </c>
      <c r="U5886">
        <v>0</v>
      </c>
      <c r="V5886">
        <v>0</v>
      </c>
      <c r="W5886">
        <v>0</v>
      </c>
      <c r="X5886">
        <v>0</v>
      </c>
      <c r="Y5886">
        <v>1000000</v>
      </c>
      <c r="Z5886">
        <v>0</v>
      </c>
      <c r="AA5886">
        <v>0</v>
      </c>
      <c r="AB5886">
        <v>0</v>
      </c>
      <c r="AC5886">
        <v>0</v>
      </c>
      <c r="AD5886">
        <v>0</v>
      </c>
      <c r="AE5886">
        <v>0</v>
      </c>
      <c r="AF5886">
        <v>0</v>
      </c>
      <c r="AG5886">
        <v>0</v>
      </c>
      <c r="AH5886">
        <v>0</v>
      </c>
      <c r="AI5886">
        <v>0</v>
      </c>
      <c r="AJ5886">
        <v>0</v>
      </c>
      <c r="AK5886">
        <v>0</v>
      </c>
      <c r="AL5886">
        <v>0</v>
      </c>
      <c r="AM5886">
        <v>0</v>
      </c>
    </row>
    <row r="5887" spans="1:39" x14ac:dyDescent="0.45">
      <c r="A5887" t="s">
        <v>23883</v>
      </c>
      <c r="B5887" t="s">
        <v>23884</v>
      </c>
      <c r="F5887" t="s">
        <v>114</v>
      </c>
      <c r="H5887" t="s">
        <v>46</v>
      </c>
      <c r="I5887" t="s">
        <v>91</v>
      </c>
      <c r="J5887" t="s">
        <v>3483</v>
      </c>
      <c r="K5887" t="s">
        <v>3484</v>
      </c>
      <c r="L5887">
        <v>1</v>
      </c>
      <c r="M5887" s="1">
        <v>31048</v>
      </c>
      <c r="N5887" s="2">
        <v>31048</v>
      </c>
      <c r="O5887" t="s">
        <v>4256</v>
      </c>
      <c r="P5887">
        <v>1985</v>
      </c>
      <c r="Q5887" s="1">
        <v>33666</v>
      </c>
      <c r="R5887" s="1">
        <v>33666</v>
      </c>
      <c r="S5887">
        <v>0</v>
      </c>
      <c r="T5887">
        <v>0</v>
      </c>
      <c r="U5887">
        <v>0</v>
      </c>
      <c r="V5887">
        <v>0</v>
      </c>
      <c r="W5887">
        <v>0</v>
      </c>
      <c r="X5887">
        <v>0</v>
      </c>
      <c r="Y5887">
        <v>0</v>
      </c>
      <c r="Z5887">
        <v>0</v>
      </c>
      <c r="AA5887">
        <v>0</v>
      </c>
      <c r="AB5887">
        <v>0</v>
      </c>
      <c r="AC5887">
        <v>0</v>
      </c>
      <c r="AD5887">
        <v>0</v>
      </c>
      <c r="AE5887">
        <v>0</v>
      </c>
      <c r="AF5887">
        <v>0</v>
      </c>
      <c r="AG5887">
        <v>0</v>
      </c>
      <c r="AH5887">
        <v>0</v>
      </c>
      <c r="AI5887">
        <v>0</v>
      </c>
      <c r="AJ5887">
        <v>0</v>
      </c>
      <c r="AK5887">
        <v>0</v>
      </c>
      <c r="AL5887">
        <v>0</v>
      </c>
      <c r="AM5887">
        <v>0</v>
      </c>
    </row>
    <row r="5888" spans="1:39" x14ac:dyDescent="0.45">
      <c r="A5888" t="s">
        <v>23885</v>
      </c>
      <c r="B5888" t="s">
        <v>23886</v>
      </c>
      <c r="C5888" t="s">
        <v>23887</v>
      </c>
      <c r="D5888" t="s">
        <v>88</v>
      </c>
      <c r="E5888" t="s">
        <v>89</v>
      </c>
      <c r="F5888" t="s">
        <v>8471</v>
      </c>
      <c r="G5888" t="s">
        <v>57</v>
      </c>
      <c r="H5888" t="s">
        <v>46</v>
      </c>
      <c r="I5888" t="s">
        <v>205</v>
      </c>
      <c r="J5888" t="s">
        <v>206</v>
      </c>
      <c r="K5888" t="s">
        <v>489</v>
      </c>
      <c r="L5888">
        <v>2</v>
      </c>
      <c r="M5888" s="1">
        <v>36161</v>
      </c>
      <c r="N5888" s="2">
        <v>36161</v>
      </c>
      <c r="O5888" t="s">
        <v>1121</v>
      </c>
      <c r="P5888">
        <v>1999</v>
      </c>
      <c r="Q5888" s="1">
        <v>38365</v>
      </c>
      <c r="R5888" s="1">
        <v>38899</v>
      </c>
      <c r="S5888">
        <v>0</v>
      </c>
      <c r="T5888">
        <v>13500000</v>
      </c>
      <c r="U5888">
        <v>0</v>
      </c>
      <c r="V5888">
        <v>0</v>
      </c>
      <c r="W5888">
        <v>0</v>
      </c>
      <c r="X5888">
        <v>0</v>
      </c>
      <c r="Y5888">
        <v>0</v>
      </c>
      <c r="Z5888">
        <v>0</v>
      </c>
      <c r="AA5888">
        <v>0</v>
      </c>
      <c r="AB5888">
        <v>0</v>
      </c>
      <c r="AC5888">
        <v>0</v>
      </c>
      <c r="AD5888">
        <v>0</v>
      </c>
      <c r="AE5888">
        <v>0</v>
      </c>
      <c r="AF5888">
        <v>0</v>
      </c>
      <c r="AG5888">
        <v>0</v>
      </c>
      <c r="AH5888">
        <v>9500000</v>
      </c>
      <c r="AI5888">
        <v>0</v>
      </c>
      <c r="AJ5888">
        <v>0</v>
      </c>
      <c r="AK5888">
        <v>0</v>
      </c>
      <c r="AL5888">
        <v>0</v>
      </c>
      <c r="AM5888">
        <v>0</v>
      </c>
    </row>
    <row r="5889" spans="1:39" x14ac:dyDescent="0.45">
      <c r="A5889" t="s">
        <v>23888</v>
      </c>
      <c r="B5889" t="s">
        <v>23889</v>
      </c>
      <c r="C5889" t="s">
        <v>23890</v>
      </c>
      <c r="D5889" t="s">
        <v>23891</v>
      </c>
      <c r="E5889" t="s">
        <v>128</v>
      </c>
      <c r="F5889" s="3">
        <v>5000</v>
      </c>
      <c r="G5889" t="s">
        <v>57</v>
      </c>
      <c r="H5889" t="s">
        <v>46</v>
      </c>
      <c r="I5889" t="s">
        <v>1095</v>
      </c>
      <c r="J5889" t="s">
        <v>1096</v>
      </c>
      <c r="K5889" t="s">
        <v>1096</v>
      </c>
      <c r="L5889">
        <v>1</v>
      </c>
      <c r="M5889" s="1">
        <v>41682</v>
      </c>
      <c r="N5889" s="2">
        <v>41671</v>
      </c>
      <c r="O5889" t="s">
        <v>84</v>
      </c>
      <c r="P5889">
        <v>2014</v>
      </c>
      <c r="Q5889" s="1">
        <v>41698</v>
      </c>
      <c r="R5889" s="1">
        <v>41698</v>
      </c>
      <c r="S5889">
        <v>0</v>
      </c>
      <c r="T5889">
        <v>0</v>
      </c>
      <c r="U5889">
        <v>0</v>
      </c>
      <c r="V5889">
        <v>0</v>
      </c>
      <c r="W5889">
        <v>0</v>
      </c>
      <c r="X5889">
        <v>0</v>
      </c>
      <c r="Y5889">
        <v>5000</v>
      </c>
      <c r="Z5889">
        <v>0</v>
      </c>
      <c r="AA5889">
        <v>0</v>
      </c>
      <c r="AB5889">
        <v>0</v>
      </c>
      <c r="AC5889">
        <v>0</v>
      </c>
      <c r="AD5889">
        <v>0</v>
      </c>
      <c r="AE5889">
        <v>0</v>
      </c>
      <c r="AF5889">
        <v>0</v>
      </c>
      <c r="AG5889">
        <v>0</v>
      </c>
      <c r="AH5889">
        <v>0</v>
      </c>
      <c r="AI5889">
        <v>0</v>
      </c>
      <c r="AJ5889">
        <v>0</v>
      </c>
      <c r="AK5889">
        <v>0</v>
      </c>
      <c r="AL5889">
        <v>0</v>
      </c>
      <c r="AM5889">
        <v>0</v>
      </c>
    </row>
    <row r="5890" spans="1:39" x14ac:dyDescent="0.45">
      <c r="A5890" t="s">
        <v>23892</v>
      </c>
      <c r="B5890" t="s">
        <v>23893</v>
      </c>
      <c r="C5890" t="s">
        <v>23894</v>
      </c>
      <c r="D5890" t="s">
        <v>315</v>
      </c>
      <c r="E5890" t="s">
        <v>316</v>
      </c>
      <c r="F5890" t="s">
        <v>23895</v>
      </c>
      <c r="G5890" t="s">
        <v>57</v>
      </c>
      <c r="H5890" t="s">
        <v>223</v>
      </c>
      <c r="J5890" t="s">
        <v>311</v>
      </c>
      <c r="K5890" t="s">
        <v>311</v>
      </c>
      <c r="L5890">
        <v>2</v>
      </c>
      <c r="M5890" s="1">
        <v>34700</v>
      </c>
      <c r="N5890" s="2">
        <v>34700</v>
      </c>
      <c r="O5890" t="s">
        <v>3471</v>
      </c>
      <c r="P5890">
        <v>1995</v>
      </c>
      <c r="Q5890" s="1">
        <v>40756</v>
      </c>
      <c r="R5890" s="1">
        <v>41365</v>
      </c>
      <c r="S5890">
        <v>0</v>
      </c>
      <c r="T5890">
        <v>7330000</v>
      </c>
      <c r="U5890">
        <v>0</v>
      </c>
      <c r="V5890">
        <v>0</v>
      </c>
      <c r="W5890">
        <v>0</v>
      </c>
      <c r="X5890">
        <v>0</v>
      </c>
      <c r="Y5890">
        <v>0</v>
      </c>
      <c r="Z5890">
        <v>0</v>
      </c>
      <c r="AA5890">
        <v>0</v>
      </c>
      <c r="AB5890">
        <v>0</v>
      </c>
      <c r="AC5890">
        <v>0</v>
      </c>
      <c r="AD5890">
        <v>0</v>
      </c>
      <c r="AE5890">
        <v>0</v>
      </c>
      <c r="AF5890">
        <v>7330000</v>
      </c>
      <c r="AG5890">
        <v>0</v>
      </c>
      <c r="AH5890">
        <v>0</v>
      </c>
      <c r="AI5890">
        <v>0</v>
      </c>
      <c r="AJ5890">
        <v>0</v>
      </c>
      <c r="AK5890">
        <v>0</v>
      </c>
      <c r="AL5890">
        <v>0</v>
      </c>
      <c r="AM5890">
        <v>0</v>
      </c>
    </row>
    <row r="5891" spans="1:39" x14ac:dyDescent="0.45">
      <c r="A5891" t="s">
        <v>23896</v>
      </c>
      <c r="B5891" t="s">
        <v>23897</v>
      </c>
      <c r="C5891" t="s">
        <v>23898</v>
      </c>
      <c r="D5891" t="s">
        <v>23899</v>
      </c>
      <c r="E5891" t="s">
        <v>128</v>
      </c>
      <c r="F5891" s="3">
        <v>50000</v>
      </c>
      <c r="G5891" t="s">
        <v>57</v>
      </c>
      <c r="L5891">
        <v>1</v>
      </c>
      <c r="M5891" s="1">
        <v>40210</v>
      </c>
      <c r="N5891" s="2">
        <v>40210</v>
      </c>
      <c r="O5891" t="s">
        <v>118</v>
      </c>
      <c r="P5891">
        <v>2010</v>
      </c>
      <c r="Q5891" s="1">
        <v>40210</v>
      </c>
      <c r="R5891" s="1">
        <v>40210</v>
      </c>
      <c r="S5891">
        <v>50000</v>
      </c>
      <c r="T5891">
        <v>0</v>
      </c>
      <c r="U5891">
        <v>0</v>
      </c>
      <c r="V5891">
        <v>0</v>
      </c>
      <c r="W5891">
        <v>0</v>
      </c>
      <c r="X5891">
        <v>0</v>
      </c>
      <c r="Y5891">
        <v>0</v>
      </c>
      <c r="Z5891">
        <v>0</v>
      </c>
      <c r="AA5891">
        <v>0</v>
      </c>
      <c r="AB5891">
        <v>0</v>
      </c>
      <c r="AC5891">
        <v>0</v>
      </c>
      <c r="AD5891">
        <v>0</v>
      </c>
      <c r="AE5891">
        <v>0</v>
      </c>
      <c r="AF5891">
        <v>0</v>
      </c>
      <c r="AG5891">
        <v>0</v>
      </c>
      <c r="AH5891">
        <v>0</v>
      </c>
      <c r="AI5891">
        <v>0</v>
      </c>
      <c r="AJ5891">
        <v>0</v>
      </c>
      <c r="AK5891">
        <v>0</v>
      </c>
      <c r="AL5891">
        <v>0</v>
      </c>
      <c r="AM5891">
        <v>0</v>
      </c>
    </row>
    <row r="5892" spans="1:39" x14ac:dyDescent="0.45">
      <c r="A5892" t="s">
        <v>23900</v>
      </c>
      <c r="B5892" t="s">
        <v>23901</v>
      </c>
      <c r="C5892" t="s">
        <v>23902</v>
      </c>
      <c r="D5892" t="s">
        <v>142</v>
      </c>
      <c r="E5892" t="s">
        <v>143</v>
      </c>
      <c r="F5892" s="3">
        <v>61000</v>
      </c>
      <c r="G5892" t="s">
        <v>57</v>
      </c>
      <c r="L5892">
        <v>1</v>
      </c>
      <c r="Q5892" s="1">
        <v>41627</v>
      </c>
      <c r="R5892" s="1">
        <v>41627</v>
      </c>
      <c r="S5892">
        <v>0</v>
      </c>
      <c r="T5892">
        <v>61000</v>
      </c>
      <c r="U5892">
        <v>0</v>
      </c>
      <c r="V5892">
        <v>0</v>
      </c>
      <c r="W5892">
        <v>0</v>
      </c>
      <c r="X5892">
        <v>0</v>
      </c>
      <c r="Y5892">
        <v>0</v>
      </c>
      <c r="Z5892">
        <v>0</v>
      </c>
      <c r="AA5892">
        <v>0</v>
      </c>
      <c r="AB5892">
        <v>0</v>
      </c>
      <c r="AC5892">
        <v>0</v>
      </c>
      <c r="AD5892">
        <v>0</v>
      </c>
      <c r="AE5892">
        <v>0</v>
      </c>
      <c r="AF5892">
        <v>0</v>
      </c>
      <c r="AG5892">
        <v>0</v>
      </c>
      <c r="AH5892">
        <v>0</v>
      </c>
      <c r="AI5892">
        <v>0</v>
      </c>
      <c r="AJ5892">
        <v>0</v>
      </c>
      <c r="AK5892">
        <v>0</v>
      </c>
      <c r="AL5892">
        <v>0</v>
      </c>
      <c r="AM5892">
        <v>0</v>
      </c>
    </row>
    <row r="5893" spans="1:39" x14ac:dyDescent="0.45">
      <c r="A5893" t="s">
        <v>23903</v>
      </c>
      <c r="B5893" t="s">
        <v>23904</v>
      </c>
      <c r="C5893" t="s">
        <v>23905</v>
      </c>
      <c r="D5893" t="s">
        <v>23906</v>
      </c>
      <c r="E5893" t="s">
        <v>4049</v>
      </c>
      <c r="F5893" t="s">
        <v>422</v>
      </c>
      <c r="H5893" t="s">
        <v>46</v>
      </c>
      <c r="I5893" t="s">
        <v>2759</v>
      </c>
      <c r="J5893" t="s">
        <v>2760</v>
      </c>
      <c r="K5893" t="s">
        <v>2761</v>
      </c>
      <c r="L5893">
        <v>2</v>
      </c>
      <c r="M5893" s="1">
        <v>40501</v>
      </c>
      <c r="N5893" s="2">
        <v>40483</v>
      </c>
      <c r="O5893" t="s">
        <v>216</v>
      </c>
      <c r="P5893">
        <v>2010</v>
      </c>
      <c r="Q5893" s="1">
        <v>41381</v>
      </c>
      <c r="R5893" s="1">
        <v>41772</v>
      </c>
      <c r="S5893">
        <v>1400000</v>
      </c>
      <c r="T5893">
        <v>2000000</v>
      </c>
      <c r="U5893">
        <v>0</v>
      </c>
      <c r="V5893">
        <v>0</v>
      </c>
      <c r="W5893">
        <v>0</v>
      </c>
      <c r="X5893">
        <v>0</v>
      </c>
      <c r="Y5893">
        <v>0</v>
      </c>
      <c r="Z5893">
        <v>0</v>
      </c>
      <c r="AA5893">
        <v>0</v>
      </c>
      <c r="AB5893">
        <v>0</v>
      </c>
      <c r="AC5893">
        <v>0</v>
      </c>
      <c r="AD5893">
        <v>0</v>
      </c>
      <c r="AE5893">
        <v>0</v>
      </c>
      <c r="AF5893">
        <v>2000000</v>
      </c>
      <c r="AG5893">
        <v>0</v>
      </c>
      <c r="AH5893">
        <v>0</v>
      </c>
      <c r="AI5893">
        <v>0</v>
      </c>
      <c r="AJ5893">
        <v>0</v>
      </c>
      <c r="AK5893">
        <v>0</v>
      </c>
      <c r="AL5893">
        <v>0</v>
      </c>
      <c r="AM5893">
        <v>0</v>
      </c>
    </row>
    <row r="5894" spans="1:39" x14ac:dyDescent="0.45">
      <c r="A5894" t="s">
        <v>23907</v>
      </c>
      <c r="B5894" t="s">
        <v>23908</v>
      </c>
      <c r="C5894" t="s">
        <v>23909</v>
      </c>
      <c r="D5894" t="s">
        <v>23910</v>
      </c>
      <c r="E5894" t="s">
        <v>11512</v>
      </c>
      <c r="F5894" t="s">
        <v>114</v>
      </c>
      <c r="G5894" t="s">
        <v>57</v>
      </c>
      <c r="H5894" t="s">
        <v>496</v>
      </c>
      <c r="J5894" t="s">
        <v>682</v>
      </c>
      <c r="K5894" t="s">
        <v>682</v>
      </c>
      <c r="L5894">
        <v>1</v>
      </c>
      <c r="Q5894" s="1">
        <v>40946</v>
      </c>
      <c r="R5894" s="1">
        <v>40946</v>
      </c>
      <c r="S5894">
        <v>0</v>
      </c>
      <c r="T5894">
        <v>0</v>
      </c>
      <c r="U5894">
        <v>0</v>
      </c>
      <c r="V5894">
        <v>0</v>
      </c>
      <c r="W5894">
        <v>0</v>
      </c>
      <c r="X5894">
        <v>0</v>
      </c>
      <c r="Y5894">
        <v>0</v>
      </c>
      <c r="Z5894">
        <v>0</v>
      </c>
      <c r="AA5894">
        <v>0</v>
      </c>
      <c r="AB5894">
        <v>0</v>
      </c>
      <c r="AC5894">
        <v>0</v>
      </c>
      <c r="AD5894">
        <v>0</v>
      </c>
      <c r="AE5894">
        <v>0</v>
      </c>
      <c r="AF5894">
        <v>0</v>
      </c>
      <c r="AG5894">
        <v>0</v>
      </c>
      <c r="AH5894">
        <v>0</v>
      </c>
      <c r="AI5894">
        <v>0</v>
      </c>
      <c r="AJ5894">
        <v>0</v>
      </c>
      <c r="AK5894">
        <v>0</v>
      </c>
      <c r="AL5894">
        <v>0</v>
      </c>
      <c r="AM5894">
        <v>0</v>
      </c>
    </row>
    <row r="5895" spans="1:39" x14ac:dyDescent="0.45">
      <c r="A5895" t="s">
        <v>23911</v>
      </c>
      <c r="B5895" t="s">
        <v>23912</v>
      </c>
      <c r="C5895" t="s">
        <v>23913</v>
      </c>
      <c r="F5895" t="s">
        <v>2922</v>
      </c>
      <c r="G5895" t="s">
        <v>57</v>
      </c>
      <c r="L5895">
        <v>1</v>
      </c>
      <c r="Q5895" s="1">
        <v>40634</v>
      </c>
      <c r="R5895" s="1">
        <v>40634</v>
      </c>
      <c r="S5895">
        <v>0</v>
      </c>
      <c r="T5895">
        <v>960000</v>
      </c>
      <c r="U5895">
        <v>0</v>
      </c>
      <c r="V5895">
        <v>0</v>
      </c>
      <c r="W5895">
        <v>0</v>
      </c>
      <c r="X5895">
        <v>0</v>
      </c>
      <c r="Y5895">
        <v>0</v>
      </c>
      <c r="Z5895">
        <v>0</v>
      </c>
      <c r="AA5895">
        <v>0</v>
      </c>
      <c r="AB5895">
        <v>0</v>
      </c>
      <c r="AC5895">
        <v>0</v>
      </c>
      <c r="AD5895">
        <v>0</v>
      </c>
      <c r="AE5895">
        <v>0</v>
      </c>
      <c r="AF5895">
        <v>0</v>
      </c>
      <c r="AG5895">
        <v>0</v>
      </c>
      <c r="AH5895">
        <v>0</v>
      </c>
      <c r="AI5895">
        <v>0</v>
      </c>
      <c r="AJ5895">
        <v>0</v>
      </c>
      <c r="AK5895">
        <v>0</v>
      </c>
      <c r="AL5895">
        <v>0</v>
      </c>
      <c r="AM5895">
        <v>0</v>
      </c>
    </row>
    <row r="5896" spans="1:39" x14ac:dyDescent="0.45">
      <c r="A5896" t="s">
        <v>23914</v>
      </c>
      <c r="B5896" t="s">
        <v>23915</v>
      </c>
      <c r="C5896" t="s">
        <v>23916</v>
      </c>
      <c r="D5896" t="s">
        <v>258</v>
      </c>
      <c r="E5896" t="s">
        <v>259</v>
      </c>
      <c r="F5896" t="s">
        <v>23917</v>
      </c>
      <c r="G5896" t="s">
        <v>57</v>
      </c>
      <c r="H5896" t="s">
        <v>46</v>
      </c>
      <c r="I5896" t="s">
        <v>91</v>
      </c>
      <c r="J5896" t="s">
        <v>8387</v>
      </c>
      <c r="K5896" t="s">
        <v>8387</v>
      </c>
      <c r="L5896">
        <v>1</v>
      </c>
      <c r="M5896" s="1">
        <v>26665</v>
      </c>
      <c r="N5896" s="2">
        <v>26665</v>
      </c>
      <c r="O5896" t="s">
        <v>20881</v>
      </c>
      <c r="P5896">
        <v>1973</v>
      </c>
      <c r="Q5896" s="1">
        <v>41834</v>
      </c>
      <c r="R5896" s="1">
        <v>41834</v>
      </c>
      <c r="S5896">
        <v>0</v>
      </c>
      <c r="T5896">
        <v>0</v>
      </c>
      <c r="U5896">
        <v>0</v>
      </c>
      <c r="V5896">
        <v>0</v>
      </c>
      <c r="W5896">
        <v>0</v>
      </c>
      <c r="X5896">
        <v>18000016</v>
      </c>
      <c r="Y5896">
        <v>0</v>
      </c>
      <c r="Z5896">
        <v>0</v>
      </c>
      <c r="AA5896">
        <v>0</v>
      </c>
      <c r="AB5896">
        <v>0</v>
      </c>
      <c r="AC5896">
        <v>0</v>
      </c>
      <c r="AD5896">
        <v>0</v>
      </c>
      <c r="AE5896">
        <v>0</v>
      </c>
      <c r="AF5896">
        <v>0</v>
      </c>
      <c r="AG5896">
        <v>0</v>
      </c>
      <c r="AH5896">
        <v>0</v>
      </c>
      <c r="AI5896">
        <v>0</v>
      </c>
      <c r="AJ5896">
        <v>0</v>
      </c>
      <c r="AK5896">
        <v>0</v>
      </c>
      <c r="AL5896">
        <v>0</v>
      </c>
      <c r="AM5896">
        <v>0</v>
      </c>
    </row>
    <row r="5897" spans="1:39" x14ac:dyDescent="0.45">
      <c r="A5897" t="s">
        <v>23918</v>
      </c>
      <c r="B5897" t="s">
        <v>23919</v>
      </c>
      <c r="C5897" t="s">
        <v>23920</v>
      </c>
      <c r="F5897" t="s">
        <v>23921</v>
      </c>
      <c r="G5897" t="s">
        <v>57</v>
      </c>
      <c r="H5897" t="s">
        <v>46</v>
      </c>
      <c r="I5897" t="s">
        <v>91</v>
      </c>
      <c r="J5897" t="s">
        <v>3483</v>
      </c>
      <c r="K5897" t="s">
        <v>3484</v>
      </c>
      <c r="L5897">
        <v>1</v>
      </c>
      <c r="Q5897" s="1">
        <v>41918</v>
      </c>
      <c r="R5897" s="1">
        <v>41918</v>
      </c>
      <c r="S5897">
        <v>0</v>
      </c>
      <c r="T5897">
        <v>1292500</v>
      </c>
      <c r="U5897">
        <v>0</v>
      </c>
      <c r="V5897">
        <v>0</v>
      </c>
      <c r="W5897">
        <v>0</v>
      </c>
      <c r="X5897">
        <v>0</v>
      </c>
      <c r="Y5897">
        <v>0</v>
      </c>
      <c r="Z5897">
        <v>0</v>
      </c>
      <c r="AA5897">
        <v>0</v>
      </c>
      <c r="AB5897">
        <v>0</v>
      </c>
      <c r="AC5897">
        <v>0</v>
      </c>
      <c r="AD5897">
        <v>0</v>
      </c>
      <c r="AE5897">
        <v>0</v>
      </c>
      <c r="AF5897">
        <v>0</v>
      </c>
      <c r="AG5897">
        <v>0</v>
      </c>
      <c r="AH5897">
        <v>0</v>
      </c>
      <c r="AI5897">
        <v>0</v>
      </c>
      <c r="AJ5897">
        <v>0</v>
      </c>
      <c r="AK5897">
        <v>0</v>
      </c>
      <c r="AL5897">
        <v>0</v>
      </c>
      <c r="AM5897">
        <v>0</v>
      </c>
    </row>
    <row r="5898" spans="1:39" x14ac:dyDescent="0.45">
      <c r="A5898" t="s">
        <v>23922</v>
      </c>
      <c r="B5898" t="s">
        <v>23923</v>
      </c>
      <c r="C5898" t="s">
        <v>23924</v>
      </c>
      <c r="D5898" t="s">
        <v>23925</v>
      </c>
      <c r="E5898" t="s">
        <v>1216</v>
      </c>
      <c r="F5898" t="s">
        <v>4277</v>
      </c>
      <c r="G5898" t="s">
        <v>57</v>
      </c>
      <c r="H5898" t="s">
        <v>46</v>
      </c>
      <c r="I5898" t="s">
        <v>47</v>
      </c>
      <c r="J5898" t="s">
        <v>48</v>
      </c>
      <c r="K5898" t="s">
        <v>49</v>
      </c>
      <c r="L5898">
        <v>1</v>
      </c>
      <c r="M5898" s="1">
        <v>41334</v>
      </c>
      <c r="N5898" s="2">
        <v>41334</v>
      </c>
      <c r="O5898" t="s">
        <v>164</v>
      </c>
      <c r="P5898">
        <v>2013</v>
      </c>
      <c r="Q5898" s="1">
        <v>41956</v>
      </c>
      <c r="R5898" s="1">
        <v>41956</v>
      </c>
      <c r="S5898">
        <v>2200000</v>
      </c>
      <c r="T5898">
        <v>0</v>
      </c>
      <c r="U5898">
        <v>0</v>
      </c>
      <c r="V5898">
        <v>0</v>
      </c>
      <c r="W5898">
        <v>0</v>
      </c>
      <c r="X5898">
        <v>0</v>
      </c>
      <c r="Y5898">
        <v>0</v>
      </c>
      <c r="Z5898">
        <v>0</v>
      </c>
      <c r="AA5898">
        <v>0</v>
      </c>
      <c r="AB5898">
        <v>0</v>
      </c>
      <c r="AC5898">
        <v>0</v>
      </c>
      <c r="AD5898">
        <v>0</v>
      </c>
      <c r="AE5898">
        <v>0</v>
      </c>
      <c r="AF5898">
        <v>0</v>
      </c>
      <c r="AG5898">
        <v>0</v>
      </c>
      <c r="AH5898">
        <v>0</v>
      </c>
      <c r="AI5898">
        <v>0</v>
      </c>
      <c r="AJ5898">
        <v>0</v>
      </c>
      <c r="AK5898">
        <v>0</v>
      </c>
      <c r="AL5898">
        <v>0</v>
      </c>
      <c r="AM5898">
        <v>0</v>
      </c>
    </row>
    <row r="5899" spans="1:39" x14ac:dyDescent="0.45">
      <c r="A5899" t="s">
        <v>23926</v>
      </c>
      <c r="B5899" t="s">
        <v>23927</v>
      </c>
      <c r="C5899" t="s">
        <v>23928</v>
      </c>
      <c r="D5899" t="s">
        <v>23929</v>
      </c>
      <c r="E5899" t="s">
        <v>572</v>
      </c>
      <c r="F5899" s="3">
        <v>50000</v>
      </c>
      <c r="G5899" t="s">
        <v>57</v>
      </c>
      <c r="H5899" t="s">
        <v>46</v>
      </c>
      <c r="I5899" t="s">
        <v>47</v>
      </c>
      <c r="J5899" t="s">
        <v>48</v>
      </c>
      <c r="K5899" t="s">
        <v>49</v>
      </c>
      <c r="L5899">
        <v>2</v>
      </c>
      <c r="M5899" s="1">
        <v>41456</v>
      </c>
      <c r="N5899" s="2">
        <v>41456</v>
      </c>
      <c r="O5899" t="s">
        <v>276</v>
      </c>
      <c r="P5899">
        <v>2013</v>
      </c>
      <c r="Q5899" s="1">
        <v>41275</v>
      </c>
      <c r="R5899" s="1">
        <v>41456</v>
      </c>
      <c r="S5899">
        <v>50000</v>
      </c>
      <c r="T5899">
        <v>0</v>
      </c>
      <c r="U5899">
        <v>0</v>
      </c>
      <c r="V5899">
        <v>0</v>
      </c>
      <c r="W5899">
        <v>0</v>
      </c>
      <c r="X5899">
        <v>0</v>
      </c>
      <c r="Y5899">
        <v>0</v>
      </c>
      <c r="Z5899">
        <v>0</v>
      </c>
      <c r="AA5899">
        <v>0</v>
      </c>
      <c r="AB5899">
        <v>0</v>
      </c>
      <c r="AC5899">
        <v>0</v>
      </c>
      <c r="AD5899">
        <v>0</v>
      </c>
      <c r="AE5899">
        <v>0</v>
      </c>
      <c r="AF5899">
        <v>0</v>
      </c>
      <c r="AG5899">
        <v>0</v>
      </c>
      <c r="AH5899">
        <v>0</v>
      </c>
      <c r="AI5899">
        <v>0</v>
      </c>
      <c r="AJ5899">
        <v>0</v>
      </c>
      <c r="AK5899">
        <v>0</v>
      </c>
      <c r="AL5899">
        <v>0</v>
      </c>
      <c r="AM5899">
        <v>0</v>
      </c>
    </row>
    <row r="5900" spans="1:39" x14ac:dyDescent="0.45">
      <c r="A5900" t="s">
        <v>23930</v>
      </c>
      <c r="B5900" t="s">
        <v>23931</v>
      </c>
      <c r="C5900" t="s">
        <v>23932</v>
      </c>
      <c r="D5900" t="s">
        <v>755</v>
      </c>
      <c r="E5900" t="s">
        <v>756</v>
      </c>
      <c r="F5900" t="s">
        <v>114</v>
      </c>
      <c r="G5900" t="s">
        <v>57</v>
      </c>
      <c r="H5900" t="s">
        <v>46</v>
      </c>
      <c r="I5900" t="s">
        <v>1298</v>
      </c>
      <c r="J5900" t="s">
        <v>1299</v>
      </c>
      <c r="K5900" t="s">
        <v>1299</v>
      </c>
      <c r="L5900">
        <v>1</v>
      </c>
      <c r="M5900" s="1">
        <v>37257</v>
      </c>
      <c r="N5900" s="2">
        <v>37257</v>
      </c>
      <c r="O5900" t="s">
        <v>554</v>
      </c>
      <c r="P5900">
        <v>2002</v>
      </c>
      <c r="Q5900" s="1">
        <v>41507</v>
      </c>
      <c r="R5900" s="1">
        <v>41507</v>
      </c>
      <c r="S5900">
        <v>0</v>
      </c>
      <c r="T5900">
        <v>0</v>
      </c>
      <c r="U5900">
        <v>0</v>
      </c>
      <c r="V5900">
        <v>0</v>
      </c>
      <c r="W5900">
        <v>0</v>
      </c>
      <c r="X5900">
        <v>0</v>
      </c>
      <c r="Y5900">
        <v>0</v>
      </c>
      <c r="Z5900">
        <v>0</v>
      </c>
      <c r="AA5900">
        <v>0</v>
      </c>
      <c r="AB5900">
        <v>0</v>
      </c>
      <c r="AC5900">
        <v>0</v>
      </c>
      <c r="AD5900">
        <v>0</v>
      </c>
      <c r="AE5900">
        <v>0</v>
      </c>
      <c r="AF5900">
        <v>0</v>
      </c>
      <c r="AG5900">
        <v>0</v>
      </c>
      <c r="AH5900">
        <v>0</v>
      </c>
      <c r="AI5900">
        <v>0</v>
      </c>
      <c r="AJ5900">
        <v>0</v>
      </c>
      <c r="AK5900">
        <v>0</v>
      </c>
      <c r="AL5900">
        <v>0</v>
      </c>
      <c r="AM5900">
        <v>0</v>
      </c>
    </row>
    <row r="5901" spans="1:39" x14ac:dyDescent="0.45">
      <c r="A5901" t="s">
        <v>23933</v>
      </c>
      <c r="B5901" t="s">
        <v>23934</v>
      </c>
      <c r="C5901" t="s">
        <v>23935</v>
      </c>
      <c r="D5901" t="s">
        <v>142</v>
      </c>
      <c r="E5901" t="s">
        <v>143</v>
      </c>
      <c r="F5901" t="s">
        <v>23936</v>
      </c>
      <c r="G5901" t="s">
        <v>45</v>
      </c>
      <c r="H5901" t="s">
        <v>46</v>
      </c>
      <c r="I5901" t="s">
        <v>526</v>
      </c>
      <c r="J5901" t="s">
        <v>1041</v>
      </c>
      <c r="K5901" t="s">
        <v>1041</v>
      </c>
      <c r="L5901">
        <v>4</v>
      </c>
      <c r="M5901" s="1">
        <v>36161</v>
      </c>
      <c r="N5901" s="2">
        <v>36161</v>
      </c>
      <c r="O5901" t="s">
        <v>1121</v>
      </c>
      <c r="P5901">
        <v>1999</v>
      </c>
      <c r="Q5901" s="1">
        <v>37783</v>
      </c>
      <c r="R5901" s="1">
        <v>41052</v>
      </c>
      <c r="S5901">
        <v>0</v>
      </c>
      <c r="T5901">
        <v>17500000</v>
      </c>
      <c r="U5901">
        <v>0</v>
      </c>
      <c r="V5901">
        <v>0</v>
      </c>
      <c r="W5901">
        <v>0</v>
      </c>
      <c r="X5901">
        <v>0</v>
      </c>
      <c r="Y5901">
        <v>0</v>
      </c>
      <c r="Z5901">
        <v>250000</v>
      </c>
      <c r="AA5901">
        <v>0</v>
      </c>
      <c r="AB5901">
        <v>0</v>
      </c>
      <c r="AC5901">
        <v>0</v>
      </c>
      <c r="AD5901">
        <v>0</v>
      </c>
      <c r="AE5901">
        <v>0</v>
      </c>
      <c r="AF5901">
        <v>0</v>
      </c>
      <c r="AG5901">
        <v>0</v>
      </c>
      <c r="AH5901">
        <v>0</v>
      </c>
      <c r="AI5901">
        <v>0</v>
      </c>
      <c r="AJ5901">
        <v>0</v>
      </c>
      <c r="AK5901">
        <v>0</v>
      </c>
      <c r="AL5901">
        <v>0</v>
      </c>
      <c r="AM5901">
        <v>0</v>
      </c>
    </row>
    <row r="5902" spans="1:39" x14ac:dyDescent="0.45">
      <c r="A5902" t="s">
        <v>23937</v>
      </c>
      <c r="B5902" t="s">
        <v>23938</v>
      </c>
      <c r="C5902" t="s">
        <v>23939</v>
      </c>
      <c r="D5902" t="s">
        <v>154</v>
      </c>
      <c r="E5902" t="s">
        <v>155</v>
      </c>
      <c r="F5902" t="s">
        <v>114</v>
      </c>
      <c r="G5902" t="s">
        <v>57</v>
      </c>
      <c r="H5902" t="s">
        <v>475</v>
      </c>
      <c r="J5902" t="s">
        <v>23940</v>
      </c>
      <c r="K5902" t="s">
        <v>23940</v>
      </c>
      <c r="L5902">
        <v>1</v>
      </c>
      <c r="M5902" s="1">
        <v>41016</v>
      </c>
      <c r="N5902" s="2">
        <v>41000</v>
      </c>
      <c r="O5902" t="s">
        <v>50</v>
      </c>
      <c r="P5902">
        <v>2012</v>
      </c>
      <c r="Q5902" s="1">
        <v>41016</v>
      </c>
      <c r="R5902" s="1">
        <v>41016</v>
      </c>
      <c r="S5902">
        <v>0</v>
      </c>
      <c r="T5902">
        <v>0</v>
      </c>
      <c r="U5902">
        <v>0</v>
      </c>
      <c r="V5902">
        <v>0</v>
      </c>
      <c r="W5902">
        <v>0</v>
      </c>
      <c r="X5902">
        <v>0</v>
      </c>
      <c r="Y5902">
        <v>0</v>
      </c>
      <c r="Z5902">
        <v>0</v>
      </c>
      <c r="AA5902">
        <v>0</v>
      </c>
      <c r="AB5902">
        <v>0</v>
      </c>
      <c r="AC5902">
        <v>0</v>
      </c>
      <c r="AD5902">
        <v>0</v>
      </c>
      <c r="AE5902">
        <v>0</v>
      </c>
      <c r="AF5902">
        <v>0</v>
      </c>
      <c r="AG5902">
        <v>0</v>
      </c>
      <c r="AH5902">
        <v>0</v>
      </c>
      <c r="AI5902">
        <v>0</v>
      </c>
      <c r="AJ5902">
        <v>0</v>
      </c>
      <c r="AK5902">
        <v>0</v>
      </c>
      <c r="AL5902">
        <v>0</v>
      </c>
      <c r="AM5902">
        <v>0</v>
      </c>
    </row>
    <row r="5903" spans="1:39" x14ac:dyDescent="0.45">
      <c r="A5903" t="s">
        <v>23941</v>
      </c>
      <c r="B5903" t="s">
        <v>23942</v>
      </c>
      <c r="C5903" t="s">
        <v>23943</v>
      </c>
      <c r="D5903" t="s">
        <v>54</v>
      </c>
      <c r="E5903" t="s">
        <v>55</v>
      </c>
      <c r="F5903" t="s">
        <v>114</v>
      </c>
      <c r="G5903" t="s">
        <v>57</v>
      </c>
      <c r="H5903" t="s">
        <v>46</v>
      </c>
      <c r="I5903" t="s">
        <v>91</v>
      </c>
      <c r="J5903" t="s">
        <v>156</v>
      </c>
      <c r="K5903" t="s">
        <v>156</v>
      </c>
      <c r="L5903">
        <v>1</v>
      </c>
      <c r="Q5903" s="1">
        <v>41290</v>
      </c>
      <c r="R5903" s="1">
        <v>41290</v>
      </c>
      <c r="S5903">
        <v>0</v>
      </c>
      <c r="T5903">
        <v>0</v>
      </c>
      <c r="U5903">
        <v>0</v>
      </c>
      <c r="V5903">
        <v>0</v>
      </c>
      <c r="W5903">
        <v>0</v>
      </c>
      <c r="X5903">
        <v>0</v>
      </c>
      <c r="Y5903">
        <v>0</v>
      </c>
      <c r="Z5903">
        <v>0</v>
      </c>
      <c r="AA5903">
        <v>0</v>
      </c>
      <c r="AB5903">
        <v>0</v>
      </c>
      <c r="AC5903">
        <v>0</v>
      </c>
      <c r="AD5903">
        <v>0</v>
      </c>
      <c r="AE5903">
        <v>0</v>
      </c>
      <c r="AF5903">
        <v>0</v>
      </c>
      <c r="AG5903">
        <v>0</v>
      </c>
      <c r="AH5903">
        <v>0</v>
      </c>
      <c r="AI5903">
        <v>0</v>
      </c>
      <c r="AJ5903">
        <v>0</v>
      </c>
      <c r="AK5903">
        <v>0</v>
      </c>
      <c r="AL5903">
        <v>0</v>
      </c>
      <c r="AM5903">
        <v>0</v>
      </c>
    </row>
    <row r="5904" spans="1:39" x14ac:dyDescent="0.45">
      <c r="A5904" t="s">
        <v>23944</v>
      </c>
      <c r="B5904" t="s">
        <v>23945</v>
      </c>
      <c r="C5904" t="s">
        <v>23946</v>
      </c>
      <c r="D5904" t="s">
        <v>1334</v>
      </c>
      <c r="E5904" t="s">
        <v>1335</v>
      </c>
      <c r="F5904" t="s">
        <v>23947</v>
      </c>
      <c r="G5904" t="s">
        <v>57</v>
      </c>
      <c r="H5904" t="s">
        <v>46</v>
      </c>
      <c r="I5904" t="s">
        <v>648</v>
      </c>
      <c r="J5904" t="s">
        <v>649</v>
      </c>
      <c r="K5904" t="s">
        <v>649</v>
      </c>
      <c r="L5904">
        <v>3</v>
      </c>
      <c r="M5904" s="1">
        <v>41030</v>
      </c>
      <c r="N5904" s="2">
        <v>41030</v>
      </c>
      <c r="O5904" t="s">
        <v>50</v>
      </c>
      <c r="P5904">
        <v>2012</v>
      </c>
      <c r="Q5904" s="1">
        <v>41327</v>
      </c>
      <c r="R5904" s="1">
        <v>41849</v>
      </c>
      <c r="S5904">
        <v>0</v>
      </c>
      <c r="T5904">
        <v>0</v>
      </c>
      <c r="U5904">
        <v>0</v>
      </c>
      <c r="V5904">
        <v>279233</v>
      </c>
      <c r="W5904">
        <v>0</v>
      </c>
      <c r="X5904">
        <v>0</v>
      </c>
      <c r="Y5904">
        <v>0</v>
      </c>
      <c r="Z5904">
        <v>0</v>
      </c>
      <c r="AA5904">
        <v>0</v>
      </c>
      <c r="AB5904">
        <v>0</v>
      </c>
      <c r="AC5904">
        <v>0</v>
      </c>
      <c r="AD5904">
        <v>0</v>
      </c>
      <c r="AE5904">
        <v>0</v>
      </c>
      <c r="AF5904">
        <v>0</v>
      </c>
      <c r="AG5904">
        <v>0</v>
      </c>
      <c r="AH5904">
        <v>0</v>
      </c>
      <c r="AI5904">
        <v>0</v>
      </c>
      <c r="AJ5904">
        <v>0</v>
      </c>
      <c r="AK5904">
        <v>0</v>
      </c>
      <c r="AL5904">
        <v>0</v>
      </c>
      <c r="AM5904">
        <v>0</v>
      </c>
    </row>
    <row r="5905" spans="1:39" x14ac:dyDescent="0.45">
      <c r="A5905" t="s">
        <v>23948</v>
      </c>
      <c r="B5905" t="s">
        <v>23949</v>
      </c>
      <c r="C5905" t="s">
        <v>23950</v>
      </c>
      <c r="D5905" t="s">
        <v>23951</v>
      </c>
      <c r="E5905" t="s">
        <v>2185</v>
      </c>
      <c r="F5905" t="s">
        <v>18798</v>
      </c>
      <c r="G5905" t="s">
        <v>57</v>
      </c>
      <c r="H5905" t="s">
        <v>46</v>
      </c>
      <c r="I5905" t="s">
        <v>58</v>
      </c>
      <c r="J5905" t="s">
        <v>59</v>
      </c>
      <c r="K5905" t="s">
        <v>59</v>
      </c>
      <c r="L5905">
        <v>2</v>
      </c>
      <c r="M5905" s="1">
        <v>36892</v>
      </c>
      <c r="N5905" s="2">
        <v>36892</v>
      </c>
      <c r="O5905" t="s">
        <v>172</v>
      </c>
      <c r="P5905">
        <v>2001</v>
      </c>
      <c r="Q5905" s="1">
        <v>38945</v>
      </c>
      <c r="R5905" s="1">
        <v>41974</v>
      </c>
      <c r="S5905">
        <v>0</v>
      </c>
      <c r="T5905">
        <v>65000000</v>
      </c>
      <c r="U5905">
        <v>0</v>
      </c>
      <c r="V5905">
        <v>0</v>
      </c>
      <c r="W5905">
        <v>0</v>
      </c>
      <c r="X5905">
        <v>0</v>
      </c>
      <c r="Y5905">
        <v>0</v>
      </c>
      <c r="Z5905">
        <v>0</v>
      </c>
      <c r="AA5905">
        <v>0</v>
      </c>
      <c r="AB5905">
        <v>0</v>
      </c>
      <c r="AC5905">
        <v>50000000</v>
      </c>
      <c r="AD5905">
        <v>0</v>
      </c>
      <c r="AE5905">
        <v>0</v>
      </c>
      <c r="AF5905">
        <v>0</v>
      </c>
      <c r="AG5905">
        <v>0</v>
      </c>
      <c r="AH5905">
        <v>65000000</v>
      </c>
      <c r="AI5905">
        <v>0</v>
      </c>
      <c r="AJ5905">
        <v>0</v>
      </c>
      <c r="AK5905">
        <v>0</v>
      </c>
      <c r="AL5905">
        <v>0</v>
      </c>
      <c r="AM5905">
        <v>0</v>
      </c>
    </row>
    <row r="5906" spans="1:39" x14ac:dyDescent="0.45">
      <c r="A5906" t="s">
        <v>23952</v>
      </c>
      <c r="B5906" t="s">
        <v>23953</v>
      </c>
      <c r="C5906" t="s">
        <v>23954</v>
      </c>
      <c r="D5906" t="s">
        <v>315</v>
      </c>
      <c r="E5906" t="s">
        <v>316</v>
      </c>
      <c r="F5906" t="s">
        <v>114</v>
      </c>
      <c r="G5906" t="s">
        <v>57</v>
      </c>
      <c r="H5906" t="s">
        <v>223</v>
      </c>
      <c r="J5906" t="s">
        <v>396</v>
      </c>
      <c r="L5906">
        <v>1</v>
      </c>
      <c r="Q5906" s="1">
        <v>40603</v>
      </c>
      <c r="R5906" s="1">
        <v>40603</v>
      </c>
      <c r="S5906">
        <v>0</v>
      </c>
      <c r="T5906">
        <v>0</v>
      </c>
      <c r="U5906">
        <v>0</v>
      </c>
      <c r="V5906">
        <v>0</v>
      </c>
      <c r="W5906">
        <v>0</v>
      </c>
      <c r="X5906">
        <v>0</v>
      </c>
      <c r="Y5906">
        <v>0</v>
      </c>
      <c r="Z5906">
        <v>0</v>
      </c>
      <c r="AA5906">
        <v>0</v>
      </c>
      <c r="AB5906">
        <v>0</v>
      </c>
      <c r="AC5906">
        <v>0</v>
      </c>
      <c r="AD5906">
        <v>0</v>
      </c>
      <c r="AE5906">
        <v>0</v>
      </c>
      <c r="AF5906">
        <v>0</v>
      </c>
      <c r="AG5906">
        <v>0</v>
      </c>
      <c r="AH5906">
        <v>0</v>
      </c>
      <c r="AI5906">
        <v>0</v>
      </c>
      <c r="AJ5906">
        <v>0</v>
      </c>
      <c r="AK5906">
        <v>0</v>
      </c>
      <c r="AL5906">
        <v>0</v>
      </c>
      <c r="AM5906">
        <v>0</v>
      </c>
    </row>
    <row r="5907" spans="1:39" x14ac:dyDescent="0.45">
      <c r="A5907" t="s">
        <v>23955</v>
      </c>
      <c r="B5907" t="s">
        <v>23956</v>
      </c>
      <c r="C5907" t="s">
        <v>23957</v>
      </c>
      <c r="D5907" t="s">
        <v>646</v>
      </c>
      <c r="E5907" t="s">
        <v>43</v>
      </c>
      <c r="F5907" t="s">
        <v>23958</v>
      </c>
      <c r="G5907" t="s">
        <v>57</v>
      </c>
      <c r="H5907" t="s">
        <v>223</v>
      </c>
      <c r="J5907" t="s">
        <v>224</v>
      </c>
      <c r="K5907" t="s">
        <v>224</v>
      </c>
      <c r="L5907">
        <v>4</v>
      </c>
      <c r="M5907" s="1">
        <v>37469</v>
      </c>
      <c r="N5907" s="2">
        <v>37469</v>
      </c>
      <c r="O5907" t="s">
        <v>11282</v>
      </c>
      <c r="P5907">
        <v>2002</v>
      </c>
      <c r="Q5907" s="1">
        <v>38322</v>
      </c>
      <c r="R5907" s="1">
        <v>39814</v>
      </c>
      <c r="S5907">
        <v>0</v>
      </c>
      <c r="T5907">
        <v>13840000</v>
      </c>
      <c r="U5907">
        <v>0</v>
      </c>
      <c r="V5907">
        <v>0</v>
      </c>
      <c r="W5907">
        <v>0</v>
      </c>
      <c r="X5907">
        <v>0</v>
      </c>
      <c r="Y5907">
        <v>0</v>
      </c>
      <c r="Z5907">
        <v>0</v>
      </c>
      <c r="AA5907">
        <v>0</v>
      </c>
      <c r="AB5907">
        <v>0</v>
      </c>
      <c r="AC5907">
        <v>0</v>
      </c>
      <c r="AD5907">
        <v>0</v>
      </c>
      <c r="AE5907">
        <v>0</v>
      </c>
      <c r="AF5907">
        <v>1500000</v>
      </c>
      <c r="AG5907">
        <v>5000000</v>
      </c>
      <c r="AH5907">
        <v>0</v>
      </c>
      <c r="AI5907">
        <v>7340000</v>
      </c>
      <c r="AJ5907">
        <v>0</v>
      </c>
      <c r="AK5907">
        <v>0</v>
      </c>
      <c r="AL5907">
        <v>0</v>
      </c>
      <c r="AM5907">
        <v>0</v>
      </c>
    </row>
    <row r="5908" spans="1:39" x14ac:dyDescent="0.45">
      <c r="A5908" t="s">
        <v>23959</v>
      </c>
      <c r="B5908" t="s">
        <v>23960</v>
      </c>
      <c r="C5908" t="s">
        <v>23961</v>
      </c>
      <c r="D5908" t="s">
        <v>13555</v>
      </c>
      <c r="E5908" t="s">
        <v>343</v>
      </c>
      <c r="F5908" t="s">
        <v>4815</v>
      </c>
      <c r="G5908" t="s">
        <v>57</v>
      </c>
      <c r="H5908" t="s">
        <v>192</v>
      </c>
      <c r="J5908" t="s">
        <v>1656</v>
      </c>
      <c r="K5908" t="s">
        <v>1656</v>
      </c>
      <c r="L5908">
        <v>5</v>
      </c>
      <c r="M5908" s="1">
        <v>39814</v>
      </c>
      <c r="N5908" s="2">
        <v>39814</v>
      </c>
      <c r="O5908" t="s">
        <v>188</v>
      </c>
      <c r="P5908">
        <v>2009</v>
      </c>
      <c r="Q5908" s="1">
        <v>39722</v>
      </c>
      <c r="R5908" s="1">
        <v>40983</v>
      </c>
      <c r="S5908">
        <v>0</v>
      </c>
      <c r="T5908">
        <v>73000000</v>
      </c>
      <c r="U5908">
        <v>0</v>
      </c>
      <c r="V5908">
        <v>0</v>
      </c>
      <c r="W5908">
        <v>0</v>
      </c>
      <c r="X5908">
        <v>0</v>
      </c>
      <c r="Y5908">
        <v>0</v>
      </c>
      <c r="Z5908">
        <v>0</v>
      </c>
      <c r="AA5908">
        <v>0</v>
      </c>
      <c r="AB5908">
        <v>0</v>
      </c>
      <c r="AC5908">
        <v>0</v>
      </c>
      <c r="AD5908">
        <v>0</v>
      </c>
      <c r="AE5908">
        <v>0</v>
      </c>
      <c r="AF5908">
        <v>0</v>
      </c>
      <c r="AG5908">
        <v>13000000</v>
      </c>
      <c r="AH5908">
        <v>25000000</v>
      </c>
      <c r="AI5908">
        <v>0</v>
      </c>
      <c r="AJ5908">
        <v>0</v>
      </c>
      <c r="AK5908">
        <v>0</v>
      </c>
      <c r="AL5908">
        <v>0</v>
      </c>
      <c r="AM5908">
        <v>0</v>
      </c>
    </row>
    <row r="5909" spans="1:39" x14ac:dyDescent="0.45">
      <c r="A5909" t="s">
        <v>23962</v>
      </c>
      <c r="B5909" t="s">
        <v>23963</v>
      </c>
      <c r="C5909" t="s">
        <v>23964</v>
      </c>
      <c r="D5909" t="s">
        <v>23965</v>
      </c>
      <c r="E5909" t="s">
        <v>162</v>
      </c>
      <c r="F5909" t="s">
        <v>23966</v>
      </c>
      <c r="G5909" t="s">
        <v>57</v>
      </c>
      <c r="H5909" t="s">
        <v>46</v>
      </c>
      <c r="I5909" t="s">
        <v>267</v>
      </c>
      <c r="J5909" t="s">
        <v>268</v>
      </c>
      <c r="K5909" t="s">
        <v>268</v>
      </c>
      <c r="L5909">
        <v>2</v>
      </c>
      <c r="M5909" s="1">
        <v>41153</v>
      </c>
      <c r="N5909" s="2">
        <v>41153</v>
      </c>
      <c r="O5909" t="s">
        <v>596</v>
      </c>
      <c r="P5909">
        <v>2012</v>
      </c>
      <c r="Q5909" s="1">
        <v>41426</v>
      </c>
      <c r="R5909" s="1">
        <v>41799</v>
      </c>
      <c r="S5909">
        <v>0</v>
      </c>
      <c r="T5909">
        <v>250000</v>
      </c>
      <c r="U5909">
        <v>0</v>
      </c>
      <c r="V5909">
        <v>0</v>
      </c>
      <c r="W5909">
        <v>0</v>
      </c>
      <c r="X5909">
        <v>0</v>
      </c>
      <c r="Y5909">
        <v>39000</v>
      </c>
      <c r="Z5909">
        <v>0</v>
      </c>
      <c r="AA5909">
        <v>0</v>
      </c>
      <c r="AB5909">
        <v>0</v>
      </c>
      <c r="AC5909">
        <v>0</v>
      </c>
      <c r="AD5909">
        <v>0</v>
      </c>
      <c r="AE5909">
        <v>0</v>
      </c>
      <c r="AF5909">
        <v>250000</v>
      </c>
      <c r="AG5909">
        <v>0</v>
      </c>
      <c r="AH5909">
        <v>0</v>
      </c>
      <c r="AI5909">
        <v>0</v>
      </c>
      <c r="AJ5909">
        <v>0</v>
      </c>
      <c r="AK5909">
        <v>0</v>
      </c>
      <c r="AL5909">
        <v>0</v>
      </c>
      <c r="AM5909">
        <v>0</v>
      </c>
    </row>
    <row r="5910" spans="1:39" x14ac:dyDescent="0.45">
      <c r="A5910" t="s">
        <v>23967</v>
      </c>
      <c r="B5910" t="s">
        <v>23968</v>
      </c>
      <c r="C5910" t="s">
        <v>23969</v>
      </c>
      <c r="D5910" t="s">
        <v>88</v>
      </c>
      <c r="E5910" t="s">
        <v>89</v>
      </c>
      <c r="F5910" t="s">
        <v>187</v>
      </c>
      <c r="G5910" t="s">
        <v>57</v>
      </c>
      <c r="H5910" t="s">
        <v>46</v>
      </c>
      <c r="I5910" t="s">
        <v>821</v>
      </c>
      <c r="J5910" t="s">
        <v>3230</v>
      </c>
      <c r="K5910" t="s">
        <v>3230</v>
      </c>
      <c r="L5910">
        <v>1</v>
      </c>
      <c r="M5910" s="1">
        <v>29587</v>
      </c>
      <c r="N5910" s="2">
        <v>29587</v>
      </c>
      <c r="O5910" t="s">
        <v>4291</v>
      </c>
      <c r="P5910">
        <v>1981</v>
      </c>
      <c r="Q5910" s="1">
        <v>41075</v>
      </c>
      <c r="R5910" s="1">
        <v>41075</v>
      </c>
      <c r="S5910">
        <v>0</v>
      </c>
      <c r="T5910">
        <v>500000</v>
      </c>
      <c r="U5910">
        <v>0</v>
      </c>
      <c r="V5910">
        <v>0</v>
      </c>
      <c r="W5910">
        <v>0</v>
      </c>
      <c r="X5910">
        <v>0</v>
      </c>
      <c r="Y5910">
        <v>0</v>
      </c>
      <c r="Z5910">
        <v>0</v>
      </c>
      <c r="AA5910">
        <v>0</v>
      </c>
      <c r="AB5910">
        <v>0</v>
      </c>
      <c r="AC5910">
        <v>0</v>
      </c>
      <c r="AD5910">
        <v>0</v>
      </c>
      <c r="AE5910">
        <v>0</v>
      </c>
      <c r="AF5910">
        <v>0</v>
      </c>
      <c r="AG5910">
        <v>0</v>
      </c>
      <c r="AH5910">
        <v>0</v>
      </c>
      <c r="AI5910">
        <v>0</v>
      </c>
      <c r="AJ5910">
        <v>0</v>
      </c>
      <c r="AK5910">
        <v>0</v>
      </c>
      <c r="AL5910">
        <v>0</v>
      </c>
      <c r="AM5910">
        <v>0</v>
      </c>
    </row>
    <row r="5911" spans="1:39" x14ac:dyDescent="0.45">
      <c r="A5911" t="s">
        <v>23970</v>
      </c>
      <c r="B5911" t="s">
        <v>23971</v>
      </c>
      <c r="C5911" t="s">
        <v>23972</v>
      </c>
      <c r="F5911" t="s">
        <v>23973</v>
      </c>
      <c r="G5911" t="s">
        <v>57</v>
      </c>
      <c r="H5911" t="s">
        <v>46</v>
      </c>
      <c r="I5911" t="s">
        <v>205</v>
      </c>
      <c r="J5911" t="s">
        <v>206</v>
      </c>
      <c r="K5911" t="s">
        <v>206</v>
      </c>
      <c r="L5911">
        <v>2</v>
      </c>
      <c r="M5911" s="1">
        <v>39448</v>
      </c>
      <c r="N5911" s="2">
        <v>39448</v>
      </c>
      <c r="O5911" t="s">
        <v>181</v>
      </c>
      <c r="P5911">
        <v>2008</v>
      </c>
      <c r="Q5911" s="1">
        <v>40498</v>
      </c>
      <c r="R5911" s="1">
        <v>41509</v>
      </c>
      <c r="S5911">
        <v>0</v>
      </c>
      <c r="T5911">
        <v>7646324</v>
      </c>
      <c r="U5911">
        <v>0</v>
      </c>
      <c r="V5911">
        <v>0</v>
      </c>
      <c r="W5911">
        <v>0</v>
      </c>
      <c r="X5911">
        <v>0</v>
      </c>
      <c r="Y5911">
        <v>0</v>
      </c>
      <c r="Z5911">
        <v>0</v>
      </c>
      <c r="AA5911">
        <v>0</v>
      </c>
      <c r="AB5911">
        <v>0</v>
      </c>
      <c r="AC5911">
        <v>0</v>
      </c>
      <c r="AD5911">
        <v>0</v>
      </c>
      <c r="AE5911">
        <v>0</v>
      </c>
      <c r="AF5911">
        <v>0</v>
      </c>
      <c r="AG5911">
        <v>0</v>
      </c>
      <c r="AH5911">
        <v>0</v>
      </c>
      <c r="AI5911">
        <v>0</v>
      </c>
      <c r="AJ5911">
        <v>0</v>
      </c>
      <c r="AK5911">
        <v>0</v>
      </c>
      <c r="AL5911">
        <v>0</v>
      </c>
      <c r="AM5911">
        <v>0</v>
      </c>
    </row>
    <row r="5912" spans="1:39" x14ac:dyDescent="0.45">
      <c r="A5912" t="s">
        <v>23974</v>
      </c>
      <c r="B5912" t="s">
        <v>23975</v>
      </c>
      <c r="C5912" t="s">
        <v>23976</v>
      </c>
      <c r="F5912" t="s">
        <v>23977</v>
      </c>
      <c r="G5912" t="s">
        <v>57</v>
      </c>
      <c r="H5912" t="s">
        <v>1146</v>
      </c>
      <c r="J5912" t="s">
        <v>1549</v>
      </c>
      <c r="K5912" t="s">
        <v>1550</v>
      </c>
      <c r="L5912">
        <v>1</v>
      </c>
      <c r="M5912" s="1">
        <v>41760</v>
      </c>
      <c r="N5912" s="2">
        <v>41760</v>
      </c>
      <c r="O5912" t="s">
        <v>1211</v>
      </c>
      <c r="P5912">
        <v>2014</v>
      </c>
      <c r="Q5912" s="1">
        <v>41760</v>
      </c>
      <c r="R5912" s="1">
        <v>41760</v>
      </c>
      <c r="S5912">
        <v>340497</v>
      </c>
      <c r="T5912">
        <v>0</v>
      </c>
      <c r="U5912">
        <v>0</v>
      </c>
      <c r="V5912">
        <v>0</v>
      </c>
      <c r="W5912">
        <v>0</v>
      </c>
      <c r="X5912">
        <v>0</v>
      </c>
      <c r="Y5912">
        <v>0</v>
      </c>
      <c r="Z5912">
        <v>0</v>
      </c>
      <c r="AA5912">
        <v>0</v>
      </c>
      <c r="AB5912">
        <v>0</v>
      </c>
      <c r="AC5912">
        <v>0</v>
      </c>
      <c r="AD5912">
        <v>0</v>
      </c>
      <c r="AE5912">
        <v>0</v>
      </c>
      <c r="AF5912">
        <v>0</v>
      </c>
      <c r="AG5912">
        <v>0</v>
      </c>
      <c r="AH5912">
        <v>0</v>
      </c>
      <c r="AI5912">
        <v>0</v>
      </c>
      <c r="AJ5912">
        <v>0</v>
      </c>
      <c r="AK5912">
        <v>0</v>
      </c>
      <c r="AL5912">
        <v>0</v>
      </c>
      <c r="AM5912">
        <v>0</v>
      </c>
    </row>
    <row r="5913" spans="1:39" x14ac:dyDescent="0.45">
      <c r="A5913" t="s">
        <v>23978</v>
      </c>
      <c r="B5913" t="s">
        <v>23979</v>
      </c>
      <c r="C5913" t="s">
        <v>23980</v>
      </c>
      <c r="D5913" t="s">
        <v>23981</v>
      </c>
      <c r="E5913" t="s">
        <v>18609</v>
      </c>
      <c r="F5913" s="3">
        <v>50000</v>
      </c>
      <c r="G5913" t="s">
        <v>57</v>
      </c>
      <c r="L5913">
        <v>1</v>
      </c>
      <c r="M5913" s="1">
        <v>39965</v>
      </c>
      <c r="N5913" s="2">
        <v>39965</v>
      </c>
      <c r="O5913" t="s">
        <v>269</v>
      </c>
      <c r="P5913">
        <v>2009</v>
      </c>
      <c r="Q5913" s="1">
        <v>41395</v>
      </c>
      <c r="R5913" s="1">
        <v>41395</v>
      </c>
      <c r="S5913">
        <v>50000</v>
      </c>
      <c r="T5913">
        <v>0</v>
      </c>
      <c r="U5913">
        <v>0</v>
      </c>
      <c r="V5913">
        <v>0</v>
      </c>
      <c r="W5913">
        <v>0</v>
      </c>
      <c r="X5913">
        <v>0</v>
      </c>
      <c r="Y5913">
        <v>0</v>
      </c>
      <c r="Z5913">
        <v>0</v>
      </c>
      <c r="AA5913">
        <v>0</v>
      </c>
      <c r="AB5913">
        <v>0</v>
      </c>
      <c r="AC5913">
        <v>0</v>
      </c>
      <c r="AD5913">
        <v>0</v>
      </c>
      <c r="AE5913">
        <v>0</v>
      </c>
      <c r="AF5913">
        <v>0</v>
      </c>
      <c r="AG5913">
        <v>0</v>
      </c>
      <c r="AH5913">
        <v>0</v>
      </c>
      <c r="AI5913">
        <v>0</v>
      </c>
      <c r="AJ5913">
        <v>0</v>
      </c>
      <c r="AK5913">
        <v>0</v>
      </c>
      <c r="AL5913">
        <v>0</v>
      </c>
      <c r="AM5913">
        <v>0</v>
      </c>
    </row>
    <row r="5914" spans="1:39" x14ac:dyDescent="0.45">
      <c r="A5914" t="s">
        <v>23982</v>
      </c>
      <c r="B5914" t="s">
        <v>23983</v>
      </c>
      <c r="C5914" t="s">
        <v>23984</v>
      </c>
      <c r="F5914" t="s">
        <v>23985</v>
      </c>
      <c r="G5914" t="s">
        <v>57</v>
      </c>
      <c r="H5914" t="s">
        <v>787</v>
      </c>
      <c r="J5914" t="s">
        <v>10912</v>
      </c>
      <c r="K5914" t="s">
        <v>10912</v>
      </c>
      <c r="L5914">
        <v>2</v>
      </c>
      <c r="M5914" s="1">
        <v>41110</v>
      </c>
      <c r="N5914" s="2">
        <v>41091</v>
      </c>
      <c r="O5914" t="s">
        <v>596</v>
      </c>
      <c r="P5914">
        <v>2012</v>
      </c>
      <c r="Q5914" s="1">
        <v>41110</v>
      </c>
      <c r="R5914" s="1">
        <v>41805</v>
      </c>
      <c r="S5914">
        <v>110134</v>
      </c>
      <c r="T5914">
        <v>406133</v>
      </c>
      <c r="U5914">
        <v>0</v>
      </c>
      <c r="V5914">
        <v>0</v>
      </c>
      <c r="W5914">
        <v>0</v>
      </c>
      <c r="X5914">
        <v>0</v>
      </c>
      <c r="Y5914">
        <v>0</v>
      </c>
      <c r="Z5914">
        <v>0</v>
      </c>
      <c r="AA5914">
        <v>0</v>
      </c>
      <c r="AB5914">
        <v>0</v>
      </c>
      <c r="AC5914">
        <v>0</v>
      </c>
      <c r="AD5914">
        <v>0</v>
      </c>
      <c r="AE5914">
        <v>0</v>
      </c>
      <c r="AF5914">
        <v>406133</v>
      </c>
      <c r="AG5914">
        <v>0</v>
      </c>
      <c r="AH5914">
        <v>0</v>
      </c>
      <c r="AI5914">
        <v>0</v>
      </c>
      <c r="AJ5914">
        <v>0</v>
      </c>
      <c r="AK5914">
        <v>0</v>
      </c>
      <c r="AL5914">
        <v>0</v>
      </c>
      <c r="AM5914">
        <v>0</v>
      </c>
    </row>
    <row r="5915" spans="1:39" x14ac:dyDescent="0.45">
      <c r="A5915" t="s">
        <v>23986</v>
      </c>
      <c r="B5915" t="s">
        <v>23987</v>
      </c>
      <c r="C5915" t="s">
        <v>23988</v>
      </c>
      <c r="D5915" t="s">
        <v>23989</v>
      </c>
      <c r="E5915" t="s">
        <v>23990</v>
      </c>
      <c r="F5915" t="s">
        <v>187</v>
      </c>
      <c r="G5915" t="s">
        <v>57</v>
      </c>
      <c r="H5915" t="s">
        <v>46</v>
      </c>
      <c r="I5915" t="s">
        <v>148</v>
      </c>
      <c r="J5915" t="s">
        <v>149</v>
      </c>
      <c r="K5915" t="s">
        <v>23991</v>
      </c>
      <c r="L5915">
        <v>1</v>
      </c>
      <c r="M5915" s="1">
        <v>41327</v>
      </c>
      <c r="N5915" s="2">
        <v>41306</v>
      </c>
      <c r="O5915" t="s">
        <v>164</v>
      </c>
      <c r="P5915">
        <v>2013</v>
      </c>
      <c r="Q5915" s="1">
        <v>41325</v>
      </c>
      <c r="R5915" s="1">
        <v>41325</v>
      </c>
      <c r="S5915">
        <v>0</v>
      </c>
      <c r="T5915">
        <v>500000</v>
      </c>
      <c r="U5915">
        <v>0</v>
      </c>
      <c r="V5915">
        <v>0</v>
      </c>
      <c r="W5915">
        <v>0</v>
      </c>
      <c r="X5915">
        <v>0</v>
      </c>
      <c r="Y5915">
        <v>0</v>
      </c>
      <c r="Z5915">
        <v>0</v>
      </c>
      <c r="AA5915">
        <v>0</v>
      </c>
      <c r="AB5915">
        <v>0</v>
      </c>
      <c r="AC5915">
        <v>0</v>
      </c>
      <c r="AD5915">
        <v>0</v>
      </c>
      <c r="AE5915">
        <v>0</v>
      </c>
      <c r="AF5915">
        <v>0</v>
      </c>
      <c r="AG5915">
        <v>0</v>
      </c>
      <c r="AH5915">
        <v>0</v>
      </c>
      <c r="AI5915">
        <v>0</v>
      </c>
      <c r="AJ5915">
        <v>0</v>
      </c>
      <c r="AK5915">
        <v>0</v>
      </c>
      <c r="AL5915">
        <v>0</v>
      </c>
      <c r="AM5915">
        <v>0</v>
      </c>
    </row>
    <row r="5916" spans="1:39" x14ac:dyDescent="0.45">
      <c r="A5916" t="s">
        <v>23992</v>
      </c>
      <c r="B5916" t="s">
        <v>23993</v>
      </c>
      <c r="C5916" t="s">
        <v>23994</v>
      </c>
      <c r="D5916" t="s">
        <v>23995</v>
      </c>
      <c r="E5916" t="s">
        <v>736</v>
      </c>
      <c r="F5916" s="3">
        <v>35059</v>
      </c>
      <c r="G5916" t="s">
        <v>57</v>
      </c>
      <c r="H5916" t="s">
        <v>1585</v>
      </c>
      <c r="J5916" t="s">
        <v>7219</v>
      </c>
      <c r="K5916" t="s">
        <v>22461</v>
      </c>
      <c r="L5916">
        <v>1</v>
      </c>
      <c r="M5916" s="1">
        <v>41396</v>
      </c>
      <c r="N5916" s="2">
        <v>41395</v>
      </c>
      <c r="O5916" t="s">
        <v>439</v>
      </c>
      <c r="P5916">
        <v>2013</v>
      </c>
      <c r="Q5916" s="1">
        <v>41456</v>
      </c>
      <c r="R5916" s="1">
        <v>41456</v>
      </c>
      <c r="S5916">
        <v>0</v>
      </c>
      <c r="T5916">
        <v>0</v>
      </c>
      <c r="U5916">
        <v>0</v>
      </c>
      <c r="V5916">
        <v>35059</v>
      </c>
      <c r="W5916">
        <v>0</v>
      </c>
      <c r="X5916">
        <v>0</v>
      </c>
      <c r="Y5916">
        <v>0</v>
      </c>
      <c r="Z5916">
        <v>0</v>
      </c>
      <c r="AA5916">
        <v>0</v>
      </c>
      <c r="AB5916">
        <v>0</v>
      </c>
      <c r="AC5916">
        <v>0</v>
      </c>
      <c r="AD5916">
        <v>0</v>
      </c>
      <c r="AE5916">
        <v>0</v>
      </c>
      <c r="AF5916">
        <v>0</v>
      </c>
      <c r="AG5916">
        <v>0</v>
      </c>
      <c r="AH5916">
        <v>0</v>
      </c>
      <c r="AI5916">
        <v>0</v>
      </c>
      <c r="AJ5916">
        <v>0</v>
      </c>
      <c r="AK5916">
        <v>0</v>
      </c>
      <c r="AL5916">
        <v>0</v>
      </c>
      <c r="AM5916">
        <v>0</v>
      </c>
    </row>
    <row r="5917" spans="1:39" x14ac:dyDescent="0.45">
      <c r="A5917" t="s">
        <v>23996</v>
      </c>
      <c r="B5917" t="s">
        <v>23997</v>
      </c>
      <c r="F5917" t="s">
        <v>114</v>
      </c>
      <c r="G5917" t="s">
        <v>57</v>
      </c>
      <c r="L5917">
        <v>1</v>
      </c>
      <c r="Q5917" s="1">
        <v>40556</v>
      </c>
      <c r="R5917" s="1">
        <v>40556</v>
      </c>
      <c r="S5917">
        <v>0</v>
      </c>
      <c r="T5917">
        <v>0</v>
      </c>
      <c r="U5917">
        <v>0</v>
      </c>
      <c r="V5917">
        <v>0</v>
      </c>
      <c r="W5917">
        <v>0</v>
      </c>
      <c r="X5917">
        <v>0</v>
      </c>
      <c r="Y5917">
        <v>0</v>
      </c>
      <c r="Z5917">
        <v>0</v>
      </c>
      <c r="AA5917">
        <v>0</v>
      </c>
      <c r="AB5917">
        <v>0</v>
      </c>
      <c r="AC5917">
        <v>0</v>
      </c>
      <c r="AD5917">
        <v>0</v>
      </c>
      <c r="AE5917">
        <v>0</v>
      </c>
      <c r="AF5917">
        <v>0</v>
      </c>
      <c r="AG5917">
        <v>0</v>
      </c>
      <c r="AH5917">
        <v>0</v>
      </c>
      <c r="AI5917">
        <v>0</v>
      </c>
      <c r="AJ5917">
        <v>0</v>
      </c>
      <c r="AK5917">
        <v>0</v>
      </c>
      <c r="AL5917">
        <v>0</v>
      </c>
      <c r="AM5917">
        <v>0</v>
      </c>
    </row>
    <row r="5918" spans="1:39" x14ac:dyDescent="0.45">
      <c r="A5918" t="s">
        <v>23998</v>
      </c>
      <c r="B5918" t="s">
        <v>23999</v>
      </c>
      <c r="C5918" t="s">
        <v>24000</v>
      </c>
      <c r="D5918" t="s">
        <v>127</v>
      </c>
      <c r="E5918" t="s">
        <v>128</v>
      </c>
      <c r="F5918" t="s">
        <v>10463</v>
      </c>
      <c r="G5918" t="s">
        <v>57</v>
      </c>
      <c r="H5918" t="s">
        <v>74</v>
      </c>
      <c r="J5918" t="s">
        <v>75</v>
      </c>
      <c r="K5918" t="s">
        <v>75</v>
      </c>
      <c r="L5918">
        <v>1</v>
      </c>
      <c r="M5918" s="1">
        <v>39083</v>
      </c>
      <c r="N5918" s="2">
        <v>39083</v>
      </c>
      <c r="O5918" t="s">
        <v>110</v>
      </c>
      <c r="P5918">
        <v>2007</v>
      </c>
      <c r="Q5918" s="1">
        <v>41701</v>
      </c>
      <c r="R5918" s="1">
        <v>41701</v>
      </c>
      <c r="S5918">
        <v>1515251</v>
      </c>
      <c r="T5918">
        <v>0</v>
      </c>
      <c r="U5918">
        <v>0</v>
      </c>
      <c r="V5918">
        <v>0</v>
      </c>
      <c r="W5918">
        <v>0</v>
      </c>
      <c r="X5918">
        <v>0</v>
      </c>
      <c r="Y5918">
        <v>0</v>
      </c>
      <c r="Z5918">
        <v>0</v>
      </c>
      <c r="AA5918">
        <v>0</v>
      </c>
      <c r="AB5918">
        <v>0</v>
      </c>
      <c r="AC5918">
        <v>0</v>
      </c>
      <c r="AD5918">
        <v>0</v>
      </c>
      <c r="AE5918">
        <v>0</v>
      </c>
      <c r="AF5918">
        <v>0</v>
      </c>
      <c r="AG5918">
        <v>0</v>
      </c>
      <c r="AH5918">
        <v>0</v>
      </c>
      <c r="AI5918">
        <v>0</v>
      </c>
      <c r="AJ5918">
        <v>0</v>
      </c>
      <c r="AK5918">
        <v>0</v>
      </c>
      <c r="AL5918">
        <v>0</v>
      </c>
      <c r="AM5918">
        <v>0</v>
      </c>
    </row>
    <row r="5919" spans="1:39" x14ac:dyDescent="0.45">
      <c r="A5919" t="s">
        <v>24001</v>
      </c>
      <c r="B5919" t="s">
        <v>24002</v>
      </c>
      <c r="C5919" t="s">
        <v>24003</v>
      </c>
      <c r="D5919" t="s">
        <v>127</v>
      </c>
      <c r="E5919" t="s">
        <v>128</v>
      </c>
      <c r="F5919" s="3">
        <v>2414</v>
      </c>
      <c r="G5919" t="s">
        <v>57</v>
      </c>
      <c r="H5919" t="s">
        <v>852</v>
      </c>
      <c r="J5919" t="s">
        <v>24004</v>
      </c>
      <c r="K5919" t="s">
        <v>24005</v>
      </c>
      <c r="L5919">
        <v>1</v>
      </c>
      <c r="M5919" s="1">
        <v>40544</v>
      </c>
      <c r="N5919" s="2">
        <v>40544</v>
      </c>
      <c r="O5919" t="s">
        <v>528</v>
      </c>
      <c r="P5919">
        <v>2011</v>
      </c>
      <c r="Q5919" s="1">
        <v>41190</v>
      </c>
      <c r="R5919" s="1">
        <v>41190</v>
      </c>
      <c r="S5919">
        <v>2414</v>
      </c>
      <c r="T5919">
        <v>0</v>
      </c>
      <c r="U5919">
        <v>0</v>
      </c>
      <c r="V5919">
        <v>0</v>
      </c>
      <c r="W5919">
        <v>0</v>
      </c>
      <c r="X5919">
        <v>0</v>
      </c>
      <c r="Y5919">
        <v>0</v>
      </c>
      <c r="Z5919">
        <v>0</v>
      </c>
      <c r="AA5919">
        <v>0</v>
      </c>
      <c r="AB5919">
        <v>0</v>
      </c>
      <c r="AC5919">
        <v>0</v>
      </c>
      <c r="AD5919">
        <v>0</v>
      </c>
      <c r="AE5919">
        <v>0</v>
      </c>
      <c r="AF5919">
        <v>0</v>
      </c>
      <c r="AG5919">
        <v>0</v>
      </c>
      <c r="AH5919">
        <v>0</v>
      </c>
      <c r="AI5919">
        <v>0</v>
      </c>
      <c r="AJ5919">
        <v>0</v>
      </c>
      <c r="AK5919">
        <v>0</v>
      </c>
      <c r="AL5919">
        <v>0</v>
      </c>
      <c r="AM5919">
        <v>0</v>
      </c>
    </row>
    <row r="5920" spans="1:39" x14ac:dyDescent="0.45">
      <c r="A5920" t="s">
        <v>24006</v>
      </c>
      <c r="B5920" t="s">
        <v>24007</v>
      </c>
      <c r="C5920" t="s">
        <v>24008</v>
      </c>
      <c r="D5920" t="s">
        <v>24009</v>
      </c>
      <c r="E5920" t="s">
        <v>43</v>
      </c>
      <c r="F5920" t="s">
        <v>114</v>
      </c>
      <c r="G5920" t="s">
        <v>57</v>
      </c>
      <c r="H5920" t="s">
        <v>1153</v>
      </c>
      <c r="J5920" t="s">
        <v>3672</v>
      </c>
      <c r="K5920" t="s">
        <v>3673</v>
      </c>
      <c r="L5920">
        <v>1</v>
      </c>
      <c r="M5920" s="1">
        <v>38784</v>
      </c>
      <c r="N5920" s="2">
        <v>38777</v>
      </c>
      <c r="O5920" t="s">
        <v>430</v>
      </c>
      <c r="P5920">
        <v>2006</v>
      </c>
      <c r="Q5920" s="1">
        <v>38718</v>
      </c>
      <c r="R5920" s="1">
        <v>38718</v>
      </c>
      <c r="S5920">
        <v>0</v>
      </c>
      <c r="T5920">
        <v>0</v>
      </c>
      <c r="U5920">
        <v>0</v>
      </c>
      <c r="V5920">
        <v>0</v>
      </c>
      <c r="W5920">
        <v>0</v>
      </c>
      <c r="X5920">
        <v>0</v>
      </c>
      <c r="Y5920">
        <v>0</v>
      </c>
      <c r="Z5920">
        <v>0</v>
      </c>
      <c r="AA5920">
        <v>0</v>
      </c>
      <c r="AB5920">
        <v>0</v>
      </c>
      <c r="AC5920">
        <v>0</v>
      </c>
      <c r="AD5920">
        <v>0</v>
      </c>
      <c r="AE5920">
        <v>0</v>
      </c>
      <c r="AF5920">
        <v>0</v>
      </c>
      <c r="AG5920">
        <v>0</v>
      </c>
      <c r="AH5920">
        <v>0</v>
      </c>
      <c r="AI5920">
        <v>0</v>
      </c>
      <c r="AJ5920">
        <v>0</v>
      </c>
      <c r="AK5920">
        <v>0</v>
      </c>
      <c r="AL5920">
        <v>0</v>
      </c>
      <c r="AM5920">
        <v>0</v>
      </c>
    </row>
    <row r="5921" spans="1:39" x14ac:dyDescent="0.45">
      <c r="A5921" t="s">
        <v>24010</v>
      </c>
      <c r="B5921" t="s">
        <v>24011</v>
      </c>
      <c r="C5921" t="s">
        <v>24012</v>
      </c>
      <c r="D5921" t="s">
        <v>24013</v>
      </c>
      <c r="E5921" t="s">
        <v>601</v>
      </c>
      <c r="F5921" t="s">
        <v>610</v>
      </c>
      <c r="G5921" t="s">
        <v>57</v>
      </c>
      <c r="H5921" t="s">
        <v>46</v>
      </c>
      <c r="I5921" t="s">
        <v>47</v>
      </c>
      <c r="J5921" t="s">
        <v>48</v>
      </c>
      <c r="K5921" t="s">
        <v>49</v>
      </c>
      <c r="L5921">
        <v>1</v>
      </c>
      <c r="M5921" s="1">
        <v>40911</v>
      </c>
      <c r="N5921" s="2">
        <v>40909</v>
      </c>
      <c r="O5921" t="s">
        <v>132</v>
      </c>
      <c r="P5921">
        <v>2012</v>
      </c>
      <c r="Q5921" s="1">
        <v>40911</v>
      </c>
      <c r="R5921" s="1">
        <v>40911</v>
      </c>
      <c r="S5921">
        <v>750000</v>
      </c>
      <c r="T5921">
        <v>0</v>
      </c>
      <c r="U5921">
        <v>0</v>
      </c>
      <c r="V5921">
        <v>0</v>
      </c>
      <c r="W5921">
        <v>0</v>
      </c>
      <c r="X5921">
        <v>0</v>
      </c>
      <c r="Y5921">
        <v>0</v>
      </c>
      <c r="Z5921">
        <v>0</v>
      </c>
      <c r="AA5921">
        <v>0</v>
      </c>
      <c r="AB5921">
        <v>0</v>
      </c>
      <c r="AC5921">
        <v>0</v>
      </c>
      <c r="AD5921">
        <v>0</v>
      </c>
      <c r="AE5921">
        <v>0</v>
      </c>
      <c r="AF5921">
        <v>0</v>
      </c>
      <c r="AG5921">
        <v>0</v>
      </c>
      <c r="AH5921">
        <v>0</v>
      </c>
      <c r="AI5921">
        <v>0</v>
      </c>
      <c r="AJ5921">
        <v>0</v>
      </c>
      <c r="AK5921">
        <v>0</v>
      </c>
      <c r="AL5921">
        <v>0</v>
      </c>
      <c r="AM5921">
        <v>0</v>
      </c>
    </row>
    <row r="5922" spans="1:39" x14ac:dyDescent="0.45">
      <c r="A5922" t="s">
        <v>24014</v>
      </c>
      <c r="B5922" t="s">
        <v>24015</v>
      </c>
      <c r="C5922" t="s">
        <v>24016</v>
      </c>
      <c r="D5922" t="s">
        <v>88</v>
      </c>
      <c r="E5922" t="s">
        <v>89</v>
      </c>
      <c r="F5922" s="3">
        <v>16000</v>
      </c>
      <c r="G5922" t="s">
        <v>57</v>
      </c>
      <c r="L5922">
        <v>1</v>
      </c>
      <c r="Q5922" s="1">
        <v>41306</v>
      </c>
      <c r="R5922" s="1">
        <v>41306</v>
      </c>
      <c r="S5922">
        <v>16000</v>
      </c>
      <c r="T5922">
        <v>0</v>
      </c>
      <c r="U5922">
        <v>0</v>
      </c>
      <c r="V5922">
        <v>0</v>
      </c>
      <c r="W5922">
        <v>0</v>
      </c>
      <c r="X5922">
        <v>0</v>
      </c>
      <c r="Y5922">
        <v>0</v>
      </c>
      <c r="Z5922">
        <v>0</v>
      </c>
      <c r="AA5922">
        <v>0</v>
      </c>
      <c r="AB5922">
        <v>0</v>
      </c>
      <c r="AC5922">
        <v>0</v>
      </c>
      <c r="AD5922">
        <v>0</v>
      </c>
      <c r="AE5922">
        <v>0</v>
      </c>
      <c r="AF5922">
        <v>0</v>
      </c>
      <c r="AG5922">
        <v>0</v>
      </c>
      <c r="AH5922">
        <v>0</v>
      </c>
      <c r="AI5922">
        <v>0</v>
      </c>
      <c r="AJ5922">
        <v>0</v>
      </c>
      <c r="AK5922">
        <v>0</v>
      </c>
      <c r="AL5922">
        <v>0</v>
      </c>
      <c r="AM5922">
        <v>0</v>
      </c>
    </row>
    <row r="5923" spans="1:39" x14ac:dyDescent="0.45">
      <c r="A5923" t="s">
        <v>24017</v>
      </c>
      <c r="B5923" t="s">
        <v>24018</v>
      </c>
      <c r="C5923" t="s">
        <v>24019</v>
      </c>
      <c r="D5923" t="s">
        <v>14506</v>
      </c>
      <c r="E5923" t="s">
        <v>1441</v>
      </c>
      <c r="F5923" t="s">
        <v>114</v>
      </c>
      <c r="G5923" t="s">
        <v>57</v>
      </c>
      <c r="H5923" t="s">
        <v>46</v>
      </c>
      <c r="I5923" t="s">
        <v>91</v>
      </c>
      <c r="J5923" t="s">
        <v>8387</v>
      </c>
      <c r="K5923" t="s">
        <v>8387</v>
      </c>
      <c r="L5923">
        <v>1</v>
      </c>
      <c r="Q5923" s="1">
        <v>41612</v>
      </c>
      <c r="R5923" s="1">
        <v>41612</v>
      </c>
      <c r="S5923">
        <v>0</v>
      </c>
      <c r="T5923">
        <v>0</v>
      </c>
      <c r="U5923">
        <v>0</v>
      </c>
      <c r="V5923">
        <v>0</v>
      </c>
      <c r="W5923">
        <v>0</v>
      </c>
      <c r="X5923">
        <v>0</v>
      </c>
      <c r="Y5923">
        <v>0</v>
      </c>
      <c r="Z5923">
        <v>0</v>
      </c>
      <c r="AA5923">
        <v>0</v>
      </c>
      <c r="AB5923">
        <v>0</v>
      </c>
      <c r="AC5923">
        <v>0</v>
      </c>
      <c r="AD5923">
        <v>0</v>
      </c>
      <c r="AE5923">
        <v>0</v>
      </c>
      <c r="AF5923">
        <v>0</v>
      </c>
      <c r="AG5923">
        <v>0</v>
      </c>
      <c r="AH5923">
        <v>0</v>
      </c>
      <c r="AI5923">
        <v>0</v>
      </c>
      <c r="AJ5923">
        <v>0</v>
      </c>
      <c r="AK5923">
        <v>0</v>
      </c>
      <c r="AL5923">
        <v>0</v>
      </c>
      <c r="AM5923">
        <v>0</v>
      </c>
    </row>
    <row r="5924" spans="1:39" x14ac:dyDescent="0.45">
      <c r="A5924" t="s">
        <v>24020</v>
      </c>
      <c r="B5924" t="s">
        <v>24021</v>
      </c>
      <c r="C5924" t="s">
        <v>24022</v>
      </c>
      <c r="D5924" t="s">
        <v>461</v>
      </c>
      <c r="E5924" t="s">
        <v>462</v>
      </c>
      <c r="F5924" t="s">
        <v>24023</v>
      </c>
      <c r="G5924" t="s">
        <v>57</v>
      </c>
      <c r="H5924" t="s">
        <v>46</v>
      </c>
      <c r="I5924" t="s">
        <v>47</v>
      </c>
      <c r="J5924" t="s">
        <v>48</v>
      </c>
      <c r="K5924" t="s">
        <v>49</v>
      </c>
      <c r="L5924">
        <v>3</v>
      </c>
      <c r="M5924" s="1">
        <v>36526</v>
      </c>
      <c r="N5924" s="2">
        <v>36526</v>
      </c>
      <c r="O5924" t="s">
        <v>255</v>
      </c>
      <c r="P5924">
        <v>2000</v>
      </c>
      <c r="Q5924" s="1">
        <v>38231</v>
      </c>
      <c r="R5924" s="1">
        <v>40114</v>
      </c>
      <c r="S5924">
        <v>0</v>
      </c>
      <c r="T5924">
        <v>28786274</v>
      </c>
      <c r="U5924">
        <v>0</v>
      </c>
      <c r="V5924">
        <v>0</v>
      </c>
      <c r="W5924">
        <v>0</v>
      </c>
      <c r="X5924">
        <v>1000000</v>
      </c>
      <c r="Y5924">
        <v>0</v>
      </c>
      <c r="Z5924">
        <v>0</v>
      </c>
      <c r="AA5924">
        <v>0</v>
      </c>
      <c r="AB5924">
        <v>0</v>
      </c>
      <c r="AC5924">
        <v>0</v>
      </c>
      <c r="AD5924">
        <v>0</v>
      </c>
      <c r="AE5924">
        <v>0</v>
      </c>
      <c r="AF5924">
        <v>0</v>
      </c>
      <c r="AG5924">
        <v>0</v>
      </c>
      <c r="AH5924">
        <v>11500000</v>
      </c>
      <c r="AI5924">
        <v>0</v>
      </c>
      <c r="AJ5924">
        <v>0</v>
      </c>
      <c r="AK5924">
        <v>0</v>
      </c>
      <c r="AL5924">
        <v>0</v>
      </c>
      <c r="AM5924">
        <v>0</v>
      </c>
    </row>
    <row r="5925" spans="1:39" x14ac:dyDescent="0.45">
      <c r="A5925" t="s">
        <v>24024</v>
      </c>
      <c r="B5925" t="s">
        <v>24025</v>
      </c>
      <c r="C5925" t="s">
        <v>24026</v>
      </c>
      <c r="D5925" t="s">
        <v>461</v>
      </c>
      <c r="E5925" t="s">
        <v>462</v>
      </c>
      <c r="F5925" t="s">
        <v>10037</v>
      </c>
      <c r="G5925" t="s">
        <v>57</v>
      </c>
      <c r="H5925" t="s">
        <v>46</v>
      </c>
      <c r="I5925" t="s">
        <v>299</v>
      </c>
      <c r="J5925" t="s">
        <v>300</v>
      </c>
      <c r="K5925" t="s">
        <v>300</v>
      </c>
      <c r="L5925">
        <v>1</v>
      </c>
      <c r="M5925" s="1">
        <v>41306</v>
      </c>
      <c r="N5925" s="2">
        <v>41306</v>
      </c>
      <c r="O5925" t="s">
        <v>164</v>
      </c>
      <c r="P5925">
        <v>2013</v>
      </c>
      <c r="Q5925" s="1">
        <v>41325</v>
      </c>
      <c r="R5925" s="1">
        <v>41325</v>
      </c>
      <c r="S5925">
        <v>0</v>
      </c>
      <c r="T5925">
        <v>3900000</v>
      </c>
      <c r="U5925">
        <v>0</v>
      </c>
      <c r="V5925">
        <v>0</v>
      </c>
      <c r="W5925">
        <v>0</v>
      </c>
      <c r="X5925">
        <v>0</v>
      </c>
      <c r="Y5925">
        <v>0</v>
      </c>
      <c r="Z5925">
        <v>0</v>
      </c>
      <c r="AA5925">
        <v>0</v>
      </c>
      <c r="AB5925">
        <v>0</v>
      </c>
      <c r="AC5925">
        <v>0</v>
      </c>
      <c r="AD5925">
        <v>0</v>
      </c>
      <c r="AE5925">
        <v>0</v>
      </c>
      <c r="AF5925">
        <v>0</v>
      </c>
      <c r="AG5925">
        <v>0</v>
      </c>
      <c r="AH5925">
        <v>0</v>
      </c>
      <c r="AI5925">
        <v>0</v>
      </c>
      <c r="AJ5925">
        <v>0</v>
      </c>
      <c r="AK5925">
        <v>0</v>
      </c>
      <c r="AL5925">
        <v>0</v>
      </c>
      <c r="AM5925">
        <v>0</v>
      </c>
    </row>
    <row r="5926" spans="1:39" x14ac:dyDescent="0.45">
      <c r="A5926" t="s">
        <v>24027</v>
      </c>
      <c r="B5926" t="s">
        <v>24028</v>
      </c>
      <c r="C5926" t="s">
        <v>24029</v>
      </c>
      <c r="D5926" t="s">
        <v>54</v>
      </c>
      <c r="E5926" t="s">
        <v>55</v>
      </c>
      <c r="F5926" t="s">
        <v>187</v>
      </c>
      <c r="G5926" t="s">
        <v>57</v>
      </c>
      <c r="H5926" t="s">
        <v>46</v>
      </c>
      <c r="I5926" t="s">
        <v>821</v>
      </c>
      <c r="J5926" t="s">
        <v>3230</v>
      </c>
      <c r="K5926" t="s">
        <v>3230</v>
      </c>
      <c r="L5926">
        <v>1</v>
      </c>
      <c r="M5926" s="1">
        <v>38991</v>
      </c>
      <c r="N5926" s="2">
        <v>38991</v>
      </c>
      <c r="O5926" t="s">
        <v>1347</v>
      </c>
      <c r="P5926">
        <v>2006</v>
      </c>
      <c r="Q5926" s="1">
        <v>41424</v>
      </c>
      <c r="R5926" s="1">
        <v>41424</v>
      </c>
      <c r="S5926">
        <v>0</v>
      </c>
      <c r="T5926">
        <v>500000</v>
      </c>
      <c r="U5926">
        <v>0</v>
      </c>
      <c r="V5926">
        <v>0</v>
      </c>
      <c r="W5926">
        <v>0</v>
      </c>
      <c r="X5926">
        <v>0</v>
      </c>
      <c r="Y5926">
        <v>0</v>
      </c>
      <c r="Z5926">
        <v>0</v>
      </c>
      <c r="AA5926">
        <v>0</v>
      </c>
      <c r="AB5926">
        <v>0</v>
      </c>
      <c r="AC5926">
        <v>0</v>
      </c>
      <c r="AD5926">
        <v>0</v>
      </c>
      <c r="AE5926">
        <v>0</v>
      </c>
      <c r="AF5926">
        <v>0</v>
      </c>
      <c r="AG5926">
        <v>0</v>
      </c>
      <c r="AH5926">
        <v>0</v>
      </c>
      <c r="AI5926">
        <v>0</v>
      </c>
      <c r="AJ5926">
        <v>0</v>
      </c>
      <c r="AK5926">
        <v>0</v>
      </c>
      <c r="AL5926">
        <v>0</v>
      </c>
      <c r="AM5926">
        <v>0</v>
      </c>
    </row>
    <row r="5927" spans="1:39" x14ac:dyDescent="0.45">
      <c r="A5927" t="s">
        <v>24030</v>
      </c>
      <c r="B5927" t="s">
        <v>24031</v>
      </c>
      <c r="C5927" t="s">
        <v>24032</v>
      </c>
      <c r="F5927" s="3">
        <v>20813</v>
      </c>
      <c r="G5927" t="s">
        <v>57</v>
      </c>
      <c r="L5927">
        <v>1</v>
      </c>
      <c r="M5927" s="1">
        <v>41699</v>
      </c>
      <c r="N5927" s="2">
        <v>41699</v>
      </c>
      <c r="O5927" t="s">
        <v>84</v>
      </c>
      <c r="P5927">
        <v>2014</v>
      </c>
      <c r="Q5927" s="1">
        <v>41708</v>
      </c>
      <c r="R5927" s="1">
        <v>41708</v>
      </c>
      <c r="S5927">
        <v>20813</v>
      </c>
      <c r="T5927">
        <v>0</v>
      </c>
      <c r="U5927">
        <v>0</v>
      </c>
      <c r="V5927">
        <v>0</v>
      </c>
      <c r="W5927">
        <v>0</v>
      </c>
      <c r="X5927">
        <v>0</v>
      </c>
      <c r="Y5927">
        <v>0</v>
      </c>
      <c r="Z5927">
        <v>0</v>
      </c>
      <c r="AA5927">
        <v>0</v>
      </c>
      <c r="AB5927">
        <v>0</v>
      </c>
      <c r="AC5927">
        <v>0</v>
      </c>
      <c r="AD5927">
        <v>0</v>
      </c>
      <c r="AE5927">
        <v>0</v>
      </c>
      <c r="AF5927">
        <v>0</v>
      </c>
      <c r="AG5927">
        <v>0</v>
      </c>
      <c r="AH5927">
        <v>0</v>
      </c>
      <c r="AI5927">
        <v>0</v>
      </c>
      <c r="AJ5927">
        <v>0</v>
      </c>
      <c r="AK5927">
        <v>0</v>
      </c>
      <c r="AL5927">
        <v>0</v>
      </c>
      <c r="AM5927">
        <v>0</v>
      </c>
    </row>
    <row r="5928" spans="1:39" x14ac:dyDescent="0.45">
      <c r="A5928" t="s">
        <v>24033</v>
      </c>
      <c r="B5928" t="s">
        <v>24034</v>
      </c>
      <c r="C5928" t="s">
        <v>24035</v>
      </c>
      <c r="D5928" t="s">
        <v>19925</v>
      </c>
      <c r="E5928" t="s">
        <v>128</v>
      </c>
      <c r="F5928" t="s">
        <v>24036</v>
      </c>
      <c r="G5928" t="s">
        <v>57</v>
      </c>
      <c r="H5928" t="s">
        <v>46</v>
      </c>
      <c r="I5928" t="s">
        <v>47</v>
      </c>
      <c r="J5928" t="s">
        <v>48</v>
      </c>
      <c r="K5928" t="s">
        <v>49</v>
      </c>
      <c r="L5928">
        <v>2</v>
      </c>
      <c r="Q5928" s="1">
        <v>41000</v>
      </c>
      <c r="R5928" s="1">
        <v>41318</v>
      </c>
      <c r="S5928">
        <v>730000</v>
      </c>
      <c r="T5928">
        <v>0</v>
      </c>
      <c r="U5928">
        <v>0</v>
      </c>
      <c r="V5928">
        <v>0</v>
      </c>
      <c r="W5928">
        <v>0</v>
      </c>
      <c r="X5928">
        <v>0</v>
      </c>
      <c r="Y5928">
        <v>0</v>
      </c>
      <c r="Z5928">
        <v>0</v>
      </c>
      <c r="AA5928">
        <v>0</v>
      </c>
      <c r="AB5928">
        <v>0</v>
      </c>
      <c r="AC5928">
        <v>0</v>
      </c>
      <c r="AD5928">
        <v>0</v>
      </c>
      <c r="AE5928">
        <v>0</v>
      </c>
      <c r="AF5928">
        <v>0</v>
      </c>
      <c r="AG5928">
        <v>0</v>
      </c>
      <c r="AH5928">
        <v>0</v>
      </c>
      <c r="AI5928">
        <v>0</v>
      </c>
      <c r="AJ5928">
        <v>0</v>
      </c>
      <c r="AK5928">
        <v>0</v>
      </c>
      <c r="AL5928">
        <v>0</v>
      </c>
      <c r="AM5928">
        <v>0</v>
      </c>
    </row>
    <row r="5929" spans="1:39" x14ac:dyDescent="0.45">
      <c r="A5929" t="s">
        <v>24037</v>
      </c>
      <c r="B5929" t="s">
        <v>24038</v>
      </c>
      <c r="C5929" t="s">
        <v>24039</v>
      </c>
      <c r="D5929" t="s">
        <v>24040</v>
      </c>
      <c r="E5929" t="s">
        <v>11489</v>
      </c>
      <c r="F5929" t="s">
        <v>24041</v>
      </c>
      <c r="G5929" t="s">
        <v>57</v>
      </c>
      <c r="H5929" t="s">
        <v>46</v>
      </c>
      <c r="I5929" t="s">
        <v>241</v>
      </c>
      <c r="J5929" t="s">
        <v>2064</v>
      </c>
      <c r="K5929" t="s">
        <v>24042</v>
      </c>
      <c r="L5929">
        <v>1</v>
      </c>
      <c r="M5929" s="1">
        <v>39083</v>
      </c>
      <c r="N5929" s="2">
        <v>39083</v>
      </c>
      <c r="O5929" t="s">
        <v>110</v>
      </c>
      <c r="P5929">
        <v>2007</v>
      </c>
      <c r="Q5929" s="1">
        <v>41640</v>
      </c>
      <c r="R5929" s="1">
        <v>41640</v>
      </c>
      <c r="S5929">
        <v>0</v>
      </c>
      <c r="T5929">
        <v>1486000</v>
      </c>
      <c r="U5929">
        <v>0</v>
      </c>
      <c r="V5929">
        <v>0</v>
      </c>
      <c r="W5929">
        <v>0</v>
      </c>
      <c r="X5929">
        <v>0</v>
      </c>
      <c r="Y5929">
        <v>0</v>
      </c>
      <c r="Z5929">
        <v>0</v>
      </c>
      <c r="AA5929">
        <v>0</v>
      </c>
      <c r="AB5929">
        <v>0</v>
      </c>
      <c r="AC5929">
        <v>0</v>
      </c>
      <c r="AD5929">
        <v>0</v>
      </c>
      <c r="AE5929">
        <v>0</v>
      </c>
      <c r="AF5929">
        <v>1486000</v>
      </c>
      <c r="AG5929">
        <v>0</v>
      </c>
      <c r="AH5929">
        <v>0</v>
      </c>
      <c r="AI5929">
        <v>0</v>
      </c>
      <c r="AJ5929">
        <v>0</v>
      </c>
      <c r="AK5929">
        <v>0</v>
      </c>
      <c r="AL5929">
        <v>0</v>
      </c>
      <c r="AM5929">
        <v>0</v>
      </c>
    </row>
    <row r="5930" spans="1:39" x14ac:dyDescent="0.45">
      <c r="A5930" t="s">
        <v>24043</v>
      </c>
      <c r="B5930" t="s">
        <v>24044</v>
      </c>
      <c r="C5930" t="s">
        <v>24045</v>
      </c>
      <c r="D5930" t="s">
        <v>24046</v>
      </c>
      <c r="E5930" t="s">
        <v>24047</v>
      </c>
      <c r="F5930" t="s">
        <v>3888</v>
      </c>
      <c r="H5930" t="s">
        <v>46</v>
      </c>
      <c r="I5930" t="s">
        <v>15786</v>
      </c>
      <c r="J5930" t="s">
        <v>8636</v>
      </c>
      <c r="K5930" t="s">
        <v>24048</v>
      </c>
      <c r="L5930">
        <v>3</v>
      </c>
      <c r="M5930" s="1">
        <v>37865</v>
      </c>
      <c r="N5930" s="2">
        <v>37865</v>
      </c>
      <c r="O5930" t="s">
        <v>9137</v>
      </c>
      <c r="P5930">
        <v>2003</v>
      </c>
      <c r="Q5930" s="1">
        <v>38642</v>
      </c>
      <c r="R5930" s="1">
        <v>41761</v>
      </c>
      <c r="S5930">
        <v>0</v>
      </c>
      <c r="T5930">
        <v>11000000</v>
      </c>
      <c r="U5930">
        <v>0</v>
      </c>
      <c r="V5930">
        <v>0</v>
      </c>
      <c r="W5930">
        <v>0</v>
      </c>
      <c r="X5930">
        <v>0</v>
      </c>
      <c r="Y5930">
        <v>0</v>
      </c>
      <c r="Z5930">
        <v>0</v>
      </c>
      <c r="AA5930">
        <v>0</v>
      </c>
      <c r="AB5930">
        <v>0</v>
      </c>
      <c r="AC5930">
        <v>0</v>
      </c>
      <c r="AD5930">
        <v>0</v>
      </c>
      <c r="AE5930">
        <v>0</v>
      </c>
      <c r="AF5930">
        <v>6000000</v>
      </c>
      <c r="AG5930">
        <v>5000000</v>
      </c>
      <c r="AH5930">
        <v>0</v>
      </c>
      <c r="AI5930">
        <v>0</v>
      </c>
      <c r="AJ5930">
        <v>0</v>
      </c>
      <c r="AK5930">
        <v>0</v>
      </c>
      <c r="AL5930">
        <v>0</v>
      </c>
      <c r="AM5930">
        <v>0</v>
      </c>
    </row>
    <row r="5931" spans="1:39" x14ac:dyDescent="0.45">
      <c r="A5931" t="s">
        <v>24049</v>
      </c>
      <c r="B5931" t="s">
        <v>24050</v>
      </c>
      <c r="C5931" t="s">
        <v>24051</v>
      </c>
      <c r="D5931" t="s">
        <v>258</v>
      </c>
      <c r="E5931" t="s">
        <v>259</v>
      </c>
      <c r="F5931" t="s">
        <v>4277</v>
      </c>
      <c r="G5931" t="s">
        <v>57</v>
      </c>
      <c r="H5931" t="s">
        <v>46</v>
      </c>
      <c r="I5931" t="s">
        <v>47</v>
      </c>
      <c r="J5931" t="s">
        <v>48</v>
      </c>
      <c r="K5931" t="s">
        <v>49</v>
      </c>
      <c r="L5931">
        <v>1</v>
      </c>
      <c r="Q5931" s="1">
        <v>41122</v>
      </c>
      <c r="R5931" s="1">
        <v>41122</v>
      </c>
      <c r="S5931">
        <v>2200000</v>
      </c>
      <c r="T5931">
        <v>0</v>
      </c>
      <c r="U5931">
        <v>0</v>
      </c>
      <c r="V5931">
        <v>0</v>
      </c>
      <c r="W5931">
        <v>0</v>
      </c>
      <c r="X5931">
        <v>0</v>
      </c>
      <c r="Y5931">
        <v>0</v>
      </c>
      <c r="Z5931">
        <v>0</v>
      </c>
      <c r="AA5931">
        <v>0</v>
      </c>
      <c r="AB5931">
        <v>0</v>
      </c>
      <c r="AC5931">
        <v>0</v>
      </c>
      <c r="AD5931">
        <v>0</v>
      </c>
      <c r="AE5931">
        <v>0</v>
      </c>
      <c r="AF5931">
        <v>0</v>
      </c>
      <c r="AG5931">
        <v>0</v>
      </c>
      <c r="AH5931">
        <v>0</v>
      </c>
      <c r="AI5931">
        <v>0</v>
      </c>
      <c r="AJ5931">
        <v>0</v>
      </c>
      <c r="AK5931">
        <v>0</v>
      </c>
      <c r="AL5931">
        <v>0</v>
      </c>
      <c r="AM5931">
        <v>0</v>
      </c>
    </row>
    <row r="5932" spans="1:39" x14ac:dyDescent="0.45">
      <c r="A5932" t="s">
        <v>24052</v>
      </c>
      <c r="B5932" t="s">
        <v>24053</v>
      </c>
      <c r="C5932" t="s">
        <v>24054</v>
      </c>
      <c r="D5932" t="s">
        <v>24055</v>
      </c>
      <c r="E5932" t="s">
        <v>449</v>
      </c>
      <c r="F5932" t="s">
        <v>24056</v>
      </c>
      <c r="G5932" t="s">
        <v>57</v>
      </c>
      <c r="H5932" t="s">
        <v>1153</v>
      </c>
      <c r="J5932" t="s">
        <v>24057</v>
      </c>
      <c r="K5932" t="s">
        <v>24057</v>
      </c>
      <c r="L5932">
        <v>1</v>
      </c>
      <c r="M5932" s="1">
        <v>41716</v>
      </c>
      <c r="N5932" s="2">
        <v>41699</v>
      </c>
      <c r="O5932" t="s">
        <v>84</v>
      </c>
      <c r="P5932">
        <v>2014</v>
      </c>
      <c r="Q5932" s="1">
        <v>41243</v>
      </c>
      <c r="R5932" s="1">
        <v>41243</v>
      </c>
      <c r="S5932">
        <v>333333</v>
      </c>
      <c r="T5932">
        <v>0</v>
      </c>
      <c r="U5932">
        <v>0</v>
      </c>
      <c r="V5932">
        <v>0</v>
      </c>
      <c r="W5932">
        <v>0</v>
      </c>
      <c r="X5932">
        <v>0</v>
      </c>
      <c r="Y5932">
        <v>0</v>
      </c>
      <c r="Z5932">
        <v>0</v>
      </c>
      <c r="AA5932">
        <v>0</v>
      </c>
      <c r="AB5932">
        <v>0</v>
      </c>
      <c r="AC5932">
        <v>0</v>
      </c>
      <c r="AD5932">
        <v>0</v>
      </c>
      <c r="AE5932">
        <v>0</v>
      </c>
      <c r="AF5932">
        <v>0</v>
      </c>
      <c r="AG5932">
        <v>0</v>
      </c>
      <c r="AH5932">
        <v>0</v>
      </c>
      <c r="AI5932">
        <v>0</v>
      </c>
      <c r="AJ5932">
        <v>0</v>
      </c>
      <c r="AK5932">
        <v>0</v>
      </c>
      <c r="AL5932">
        <v>0</v>
      </c>
      <c r="AM5932">
        <v>0</v>
      </c>
    </row>
    <row r="5933" spans="1:39" x14ac:dyDescent="0.45">
      <c r="A5933" t="s">
        <v>24058</v>
      </c>
      <c r="B5933" t="s">
        <v>24059</v>
      </c>
      <c r="C5933" t="s">
        <v>24060</v>
      </c>
      <c r="F5933" t="s">
        <v>114</v>
      </c>
      <c r="G5933" t="s">
        <v>57</v>
      </c>
      <c r="H5933" t="s">
        <v>46</v>
      </c>
      <c r="I5933" t="s">
        <v>299</v>
      </c>
      <c r="J5933" t="s">
        <v>300</v>
      </c>
      <c r="K5933" t="s">
        <v>369</v>
      </c>
      <c r="L5933">
        <v>1</v>
      </c>
      <c r="M5933" s="1">
        <v>40313</v>
      </c>
      <c r="N5933" s="2">
        <v>40299</v>
      </c>
      <c r="O5933" t="s">
        <v>1166</v>
      </c>
      <c r="P5933">
        <v>2010</v>
      </c>
      <c r="Q5933" s="1">
        <v>41136</v>
      </c>
      <c r="R5933" s="1">
        <v>41136</v>
      </c>
      <c r="S5933">
        <v>0</v>
      </c>
      <c r="T5933">
        <v>0</v>
      </c>
      <c r="U5933">
        <v>0</v>
      </c>
      <c r="V5933">
        <v>0</v>
      </c>
      <c r="W5933">
        <v>0</v>
      </c>
      <c r="X5933">
        <v>0</v>
      </c>
      <c r="Y5933">
        <v>0</v>
      </c>
      <c r="Z5933">
        <v>0</v>
      </c>
      <c r="AA5933">
        <v>0</v>
      </c>
      <c r="AB5933">
        <v>0</v>
      </c>
      <c r="AC5933">
        <v>0</v>
      </c>
      <c r="AD5933">
        <v>0</v>
      </c>
      <c r="AE5933">
        <v>0</v>
      </c>
      <c r="AF5933">
        <v>0</v>
      </c>
      <c r="AG5933">
        <v>0</v>
      </c>
      <c r="AH5933">
        <v>0</v>
      </c>
      <c r="AI5933">
        <v>0</v>
      </c>
      <c r="AJ5933">
        <v>0</v>
      </c>
      <c r="AK5933">
        <v>0</v>
      </c>
      <c r="AL5933">
        <v>0</v>
      </c>
      <c r="AM5933">
        <v>0</v>
      </c>
    </row>
    <row r="5934" spans="1:39" x14ac:dyDescent="0.45">
      <c r="A5934" t="s">
        <v>24061</v>
      </c>
      <c r="B5934" t="s">
        <v>24062</v>
      </c>
      <c r="C5934" t="s">
        <v>24063</v>
      </c>
      <c r="D5934" t="s">
        <v>228</v>
      </c>
      <c r="E5934" t="s">
        <v>229</v>
      </c>
      <c r="F5934" s="3">
        <v>3500</v>
      </c>
      <c r="G5934" t="s">
        <v>57</v>
      </c>
      <c r="H5934" t="s">
        <v>46</v>
      </c>
      <c r="I5934" t="s">
        <v>91</v>
      </c>
      <c r="J5934" t="s">
        <v>602</v>
      </c>
      <c r="K5934" t="s">
        <v>12722</v>
      </c>
      <c r="L5934">
        <v>1</v>
      </c>
      <c r="M5934" s="1">
        <v>41660</v>
      </c>
      <c r="N5934" s="2">
        <v>41640</v>
      </c>
      <c r="O5934" t="s">
        <v>84</v>
      </c>
      <c r="P5934">
        <v>2014</v>
      </c>
      <c r="Q5934" s="1">
        <v>41660</v>
      </c>
      <c r="R5934" s="1">
        <v>41660</v>
      </c>
      <c r="S5934">
        <v>0</v>
      </c>
      <c r="T5934">
        <v>0</v>
      </c>
      <c r="U5934">
        <v>3500</v>
      </c>
      <c r="V5934">
        <v>0</v>
      </c>
      <c r="W5934">
        <v>0</v>
      </c>
      <c r="X5934">
        <v>0</v>
      </c>
      <c r="Y5934">
        <v>0</v>
      </c>
      <c r="Z5934">
        <v>0</v>
      </c>
      <c r="AA5934">
        <v>0</v>
      </c>
      <c r="AB5934">
        <v>0</v>
      </c>
      <c r="AC5934">
        <v>0</v>
      </c>
      <c r="AD5934">
        <v>0</v>
      </c>
      <c r="AE5934">
        <v>0</v>
      </c>
      <c r="AF5934">
        <v>0</v>
      </c>
      <c r="AG5934">
        <v>0</v>
      </c>
      <c r="AH5934">
        <v>0</v>
      </c>
      <c r="AI5934">
        <v>0</v>
      </c>
      <c r="AJ5934">
        <v>0</v>
      </c>
      <c r="AK5934">
        <v>0</v>
      </c>
      <c r="AL5934">
        <v>0</v>
      </c>
      <c r="AM5934">
        <v>0</v>
      </c>
    </row>
    <row r="5935" spans="1:39" x14ac:dyDescent="0.45">
      <c r="A5935" t="s">
        <v>24064</v>
      </c>
      <c r="B5935" t="s">
        <v>24065</v>
      </c>
      <c r="C5935" t="s">
        <v>24066</v>
      </c>
      <c r="D5935" t="s">
        <v>107</v>
      </c>
      <c r="E5935" t="s">
        <v>108</v>
      </c>
      <c r="F5935" t="s">
        <v>24067</v>
      </c>
      <c r="G5935" t="s">
        <v>45</v>
      </c>
      <c r="H5935" t="s">
        <v>214</v>
      </c>
      <c r="J5935" t="s">
        <v>215</v>
      </c>
      <c r="K5935" t="s">
        <v>215</v>
      </c>
      <c r="L5935">
        <v>1</v>
      </c>
      <c r="Q5935" s="1">
        <v>40549</v>
      </c>
      <c r="R5935" s="1">
        <v>40549</v>
      </c>
      <c r="S5935">
        <v>0</v>
      </c>
      <c r="T5935">
        <v>1963650</v>
      </c>
      <c r="U5935">
        <v>0</v>
      </c>
      <c r="V5935">
        <v>0</v>
      </c>
      <c r="W5935">
        <v>0</v>
      </c>
      <c r="X5935">
        <v>0</v>
      </c>
      <c r="Y5935">
        <v>0</v>
      </c>
      <c r="Z5935">
        <v>0</v>
      </c>
      <c r="AA5935">
        <v>0</v>
      </c>
      <c r="AB5935">
        <v>0</v>
      </c>
      <c r="AC5935">
        <v>0</v>
      </c>
      <c r="AD5935">
        <v>0</v>
      </c>
      <c r="AE5935">
        <v>0</v>
      </c>
      <c r="AF5935">
        <v>0</v>
      </c>
      <c r="AG5935">
        <v>0</v>
      </c>
      <c r="AH5935">
        <v>0</v>
      </c>
      <c r="AI5935">
        <v>0</v>
      </c>
      <c r="AJ5935">
        <v>0</v>
      </c>
      <c r="AK5935">
        <v>0</v>
      </c>
      <c r="AL5935">
        <v>0</v>
      </c>
      <c r="AM5935">
        <v>0</v>
      </c>
    </row>
    <row r="5936" spans="1:39" x14ac:dyDescent="0.45">
      <c r="A5936" t="s">
        <v>24068</v>
      </c>
      <c r="B5936" t="s">
        <v>24069</v>
      </c>
      <c r="C5936" t="s">
        <v>24070</v>
      </c>
      <c r="D5936" t="s">
        <v>1125</v>
      </c>
      <c r="E5936" t="s">
        <v>1126</v>
      </c>
      <c r="F5936" t="s">
        <v>282</v>
      </c>
      <c r="G5936" t="s">
        <v>57</v>
      </c>
      <c r="H5936" t="s">
        <v>46</v>
      </c>
      <c r="I5936" t="s">
        <v>47</v>
      </c>
      <c r="J5936" t="s">
        <v>781</v>
      </c>
      <c r="K5936" t="s">
        <v>782</v>
      </c>
      <c r="L5936">
        <v>1</v>
      </c>
      <c r="M5936" s="1">
        <v>41275</v>
      </c>
      <c r="N5936" s="2">
        <v>41275</v>
      </c>
      <c r="O5936" t="s">
        <v>164</v>
      </c>
      <c r="P5936">
        <v>2013</v>
      </c>
      <c r="Q5936" s="1">
        <v>41669</v>
      </c>
      <c r="R5936" s="1">
        <v>41669</v>
      </c>
      <c r="S5936">
        <v>100000</v>
      </c>
      <c r="T5936">
        <v>0</v>
      </c>
      <c r="U5936">
        <v>0</v>
      </c>
      <c r="V5936">
        <v>0</v>
      </c>
      <c r="W5936">
        <v>0</v>
      </c>
      <c r="X5936">
        <v>0</v>
      </c>
      <c r="Y5936">
        <v>0</v>
      </c>
      <c r="Z5936">
        <v>0</v>
      </c>
      <c r="AA5936">
        <v>0</v>
      </c>
      <c r="AB5936">
        <v>0</v>
      </c>
      <c r="AC5936">
        <v>0</v>
      </c>
      <c r="AD5936">
        <v>0</v>
      </c>
      <c r="AE5936">
        <v>0</v>
      </c>
      <c r="AF5936">
        <v>0</v>
      </c>
      <c r="AG5936">
        <v>0</v>
      </c>
      <c r="AH5936">
        <v>0</v>
      </c>
      <c r="AI5936">
        <v>0</v>
      </c>
      <c r="AJ5936">
        <v>0</v>
      </c>
      <c r="AK5936">
        <v>0</v>
      </c>
      <c r="AL5936">
        <v>0</v>
      </c>
      <c r="AM5936">
        <v>0</v>
      </c>
    </row>
    <row r="5937" spans="1:39" x14ac:dyDescent="0.45">
      <c r="A5937" t="s">
        <v>24071</v>
      </c>
      <c r="B5937" t="s">
        <v>24072</v>
      </c>
      <c r="C5937" t="s">
        <v>24073</v>
      </c>
      <c r="D5937" t="s">
        <v>154</v>
      </c>
      <c r="E5937" t="s">
        <v>155</v>
      </c>
      <c r="F5937" s="3">
        <v>75000</v>
      </c>
      <c r="G5937" t="s">
        <v>57</v>
      </c>
      <c r="H5937" t="s">
        <v>260</v>
      </c>
      <c r="I5937" t="s">
        <v>977</v>
      </c>
      <c r="J5937" t="s">
        <v>24074</v>
      </c>
      <c r="K5937" t="s">
        <v>24075</v>
      </c>
      <c r="L5937">
        <v>1</v>
      </c>
      <c r="M5937" s="1">
        <v>40767</v>
      </c>
      <c r="N5937" s="2">
        <v>40756</v>
      </c>
      <c r="O5937" t="s">
        <v>250</v>
      </c>
      <c r="P5937">
        <v>2011</v>
      </c>
      <c r="Q5937" s="1">
        <v>41824</v>
      </c>
      <c r="R5937" s="1">
        <v>41824</v>
      </c>
      <c r="S5937">
        <v>0</v>
      </c>
      <c r="T5937">
        <v>0</v>
      </c>
      <c r="U5937">
        <v>75000</v>
      </c>
      <c r="V5937">
        <v>0</v>
      </c>
      <c r="W5937">
        <v>0</v>
      </c>
      <c r="X5937">
        <v>0</v>
      </c>
      <c r="Y5937">
        <v>0</v>
      </c>
      <c r="Z5937">
        <v>0</v>
      </c>
      <c r="AA5937">
        <v>0</v>
      </c>
      <c r="AB5937">
        <v>0</v>
      </c>
      <c r="AC5937">
        <v>0</v>
      </c>
      <c r="AD5937">
        <v>0</v>
      </c>
      <c r="AE5937">
        <v>0</v>
      </c>
      <c r="AF5937">
        <v>0</v>
      </c>
      <c r="AG5937">
        <v>0</v>
      </c>
      <c r="AH5937">
        <v>0</v>
      </c>
      <c r="AI5937">
        <v>0</v>
      </c>
      <c r="AJ5937">
        <v>0</v>
      </c>
      <c r="AK5937">
        <v>0</v>
      </c>
      <c r="AL5937">
        <v>0</v>
      </c>
      <c r="AM5937">
        <v>0</v>
      </c>
    </row>
    <row r="5938" spans="1:39" x14ac:dyDescent="0.45">
      <c r="A5938" t="s">
        <v>24076</v>
      </c>
      <c r="B5938" t="s">
        <v>24077</v>
      </c>
      <c r="C5938" t="s">
        <v>24078</v>
      </c>
      <c r="D5938" t="s">
        <v>24079</v>
      </c>
      <c r="E5938" t="s">
        <v>259</v>
      </c>
      <c r="F5938" t="s">
        <v>846</v>
      </c>
      <c r="G5938" t="s">
        <v>57</v>
      </c>
      <c r="H5938" t="s">
        <v>46</v>
      </c>
      <c r="I5938" t="s">
        <v>205</v>
      </c>
      <c r="J5938" t="s">
        <v>206</v>
      </c>
      <c r="K5938" t="s">
        <v>206</v>
      </c>
      <c r="L5938">
        <v>1</v>
      </c>
      <c r="M5938" s="1">
        <v>39692</v>
      </c>
      <c r="N5938" s="2">
        <v>39692</v>
      </c>
      <c r="O5938" t="s">
        <v>2173</v>
      </c>
      <c r="P5938">
        <v>2008</v>
      </c>
      <c r="Q5938" s="1">
        <v>40294</v>
      </c>
      <c r="R5938" s="1">
        <v>40294</v>
      </c>
      <c r="S5938">
        <v>0</v>
      </c>
      <c r="T5938">
        <v>1000000</v>
      </c>
      <c r="U5938">
        <v>0</v>
      </c>
      <c r="V5938">
        <v>0</v>
      </c>
      <c r="W5938">
        <v>0</v>
      </c>
      <c r="X5938">
        <v>0</v>
      </c>
      <c r="Y5938">
        <v>0</v>
      </c>
      <c r="Z5938">
        <v>0</v>
      </c>
      <c r="AA5938">
        <v>0</v>
      </c>
      <c r="AB5938">
        <v>0</v>
      </c>
      <c r="AC5938">
        <v>0</v>
      </c>
      <c r="AD5938">
        <v>0</v>
      </c>
      <c r="AE5938">
        <v>0</v>
      </c>
      <c r="AF5938">
        <v>0</v>
      </c>
      <c r="AG5938">
        <v>0</v>
      </c>
      <c r="AH5938">
        <v>0</v>
      </c>
      <c r="AI5938">
        <v>0</v>
      </c>
      <c r="AJ5938">
        <v>0</v>
      </c>
      <c r="AK5938">
        <v>0</v>
      </c>
      <c r="AL5938">
        <v>0</v>
      </c>
      <c r="AM5938">
        <v>0</v>
      </c>
    </row>
    <row r="5939" spans="1:39" x14ac:dyDescent="0.45">
      <c r="A5939" t="s">
        <v>24080</v>
      </c>
      <c r="B5939" t="s">
        <v>24081</v>
      </c>
      <c r="C5939" t="s">
        <v>24082</v>
      </c>
      <c r="D5939" t="s">
        <v>24083</v>
      </c>
      <c r="E5939" t="s">
        <v>9720</v>
      </c>
      <c r="F5939" t="s">
        <v>24084</v>
      </c>
      <c r="G5939" t="s">
        <v>57</v>
      </c>
      <c r="H5939" t="s">
        <v>192</v>
      </c>
      <c r="J5939" t="s">
        <v>193</v>
      </c>
      <c r="K5939" t="s">
        <v>193</v>
      </c>
      <c r="L5939">
        <v>3</v>
      </c>
      <c r="M5939" s="1">
        <v>40544</v>
      </c>
      <c r="N5939" s="2">
        <v>40544</v>
      </c>
      <c r="O5939" t="s">
        <v>528</v>
      </c>
      <c r="P5939">
        <v>2011</v>
      </c>
      <c r="Q5939" s="1">
        <v>41579</v>
      </c>
      <c r="R5939" s="1">
        <v>41922</v>
      </c>
      <c r="S5939">
        <v>1300000</v>
      </c>
      <c r="T5939">
        <v>0</v>
      </c>
      <c r="U5939">
        <v>1340440</v>
      </c>
      <c r="V5939">
        <v>0</v>
      </c>
      <c r="W5939">
        <v>0</v>
      </c>
      <c r="X5939">
        <v>0</v>
      </c>
      <c r="Y5939">
        <v>0</v>
      </c>
      <c r="Z5939">
        <v>0</v>
      </c>
      <c r="AA5939">
        <v>0</v>
      </c>
      <c r="AB5939">
        <v>0</v>
      </c>
      <c r="AC5939">
        <v>0</v>
      </c>
      <c r="AD5939">
        <v>0</v>
      </c>
      <c r="AE5939">
        <v>805000</v>
      </c>
      <c r="AF5939">
        <v>0</v>
      </c>
      <c r="AG5939">
        <v>0</v>
      </c>
      <c r="AH5939">
        <v>0</v>
      </c>
      <c r="AI5939">
        <v>0</v>
      </c>
      <c r="AJ5939">
        <v>0</v>
      </c>
      <c r="AK5939">
        <v>0</v>
      </c>
      <c r="AL5939">
        <v>0</v>
      </c>
      <c r="AM5939">
        <v>0</v>
      </c>
    </row>
    <row r="5940" spans="1:39" x14ac:dyDescent="0.45">
      <c r="A5940" t="s">
        <v>24085</v>
      </c>
      <c r="B5940" t="s">
        <v>24086</v>
      </c>
      <c r="C5940" t="s">
        <v>24087</v>
      </c>
      <c r="D5940" t="s">
        <v>24088</v>
      </c>
      <c r="E5940" t="s">
        <v>559</v>
      </c>
      <c r="F5940" t="s">
        <v>24089</v>
      </c>
      <c r="G5940" t="s">
        <v>57</v>
      </c>
      <c r="H5940" t="s">
        <v>192</v>
      </c>
      <c r="J5940" t="s">
        <v>1656</v>
      </c>
      <c r="K5940" t="s">
        <v>1656</v>
      </c>
      <c r="L5940">
        <v>4</v>
      </c>
      <c r="M5940" s="1">
        <v>40495</v>
      </c>
      <c r="N5940" s="2">
        <v>40483</v>
      </c>
      <c r="O5940" t="s">
        <v>216</v>
      </c>
      <c r="P5940">
        <v>2010</v>
      </c>
      <c r="Q5940" s="1">
        <v>40878</v>
      </c>
      <c r="R5940" s="1">
        <v>41465</v>
      </c>
      <c r="S5940">
        <v>674600</v>
      </c>
      <c r="T5940">
        <v>2000000</v>
      </c>
      <c r="U5940">
        <v>0</v>
      </c>
      <c r="V5940">
        <v>0</v>
      </c>
      <c r="W5940">
        <v>0</v>
      </c>
      <c r="X5940">
        <v>0</v>
      </c>
      <c r="Y5940">
        <v>437241</v>
      </c>
      <c r="Z5940">
        <v>0</v>
      </c>
      <c r="AA5940">
        <v>0</v>
      </c>
      <c r="AB5940">
        <v>0</v>
      </c>
      <c r="AC5940">
        <v>0</v>
      </c>
      <c r="AD5940">
        <v>0</v>
      </c>
      <c r="AE5940">
        <v>0</v>
      </c>
      <c r="AF5940">
        <v>0</v>
      </c>
      <c r="AG5940">
        <v>0</v>
      </c>
      <c r="AH5940">
        <v>0</v>
      </c>
      <c r="AI5940">
        <v>0</v>
      </c>
      <c r="AJ5940">
        <v>0</v>
      </c>
      <c r="AK5940">
        <v>0</v>
      </c>
      <c r="AL5940">
        <v>0</v>
      </c>
      <c r="AM5940">
        <v>0</v>
      </c>
    </row>
    <row r="5941" spans="1:39" x14ac:dyDescent="0.45">
      <c r="A5941" t="s">
        <v>24090</v>
      </c>
      <c r="B5941" t="s">
        <v>24091</v>
      </c>
      <c r="C5941" t="s">
        <v>24092</v>
      </c>
      <c r="D5941" t="s">
        <v>24093</v>
      </c>
      <c r="E5941" t="s">
        <v>274</v>
      </c>
      <c r="F5941" t="s">
        <v>114</v>
      </c>
      <c r="G5941" t="s">
        <v>57</v>
      </c>
      <c r="H5941" t="s">
        <v>46</v>
      </c>
      <c r="I5941" t="s">
        <v>47</v>
      </c>
      <c r="J5941" t="s">
        <v>48</v>
      </c>
      <c r="K5941" t="s">
        <v>49</v>
      </c>
      <c r="L5941">
        <v>1</v>
      </c>
      <c r="M5941" s="1">
        <v>41555</v>
      </c>
      <c r="N5941" s="2">
        <v>41548</v>
      </c>
      <c r="O5941" t="s">
        <v>157</v>
      </c>
      <c r="P5941">
        <v>2013</v>
      </c>
      <c r="Q5941" s="1">
        <v>41730</v>
      </c>
      <c r="R5941" s="1">
        <v>41730</v>
      </c>
      <c r="S5941">
        <v>0</v>
      </c>
      <c r="T5941">
        <v>0</v>
      </c>
      <c r="U5941">
        <v>0</v>
      </c>
      <c r="V5941">
        <v>0</v>
      </c>
      <c r="W5941">
        <v>0</v>
      </c>
      <c r="X5941">
        <v>0</v>
      </c>
      <c r="Y5941">
        <v>0</v>
      </c>
      <c r="Z5941">
        <v>0</v>
      </c>
      <c r="AA5941">
        <v>0</v>
      </c>
      <c r="AB5941">
        <v>0</v>
      </c>
      <c r="AC5941">
        <v>0</v>
      </c>
      <c r="AD5941">
        <v>0</v>
      </c>
      <c r="AE5941">
        <v>0</v>
      </c>
      <c r="AF5941">
        <v>0</v>
      </c>
      <c r="AG5941">
        <v>0</v>
      </c>
      <c r="AH5941">
        <v>0</v>
      </c>
      <c r="AI5941">
        <v>0</v>
      </c>
      <c r="AJ5941">
        <v>0</v>
      </c>
      <c r="AK5941">
        <v>0</v>
      </c>
      <c r="AL5941">
        <v>0</v>
      </c>
      <c r="AM5941">
        <v>0</v>
      </c>
    </row>
    <row r="5942" spans="1:39" x14ac:dyDescent="0.45">
      <c r="A5942" t="s">
        <v>24094</v>
      </c>
      <c r="B5942" t="s">
        <v>24095</v>
      </c>
      <c r="C5942" t="s">
        <v>24096</v>
      </c>
      <c r="D5942" t="s">
        <v>461</v>
      </c>
      <c r="E5942" t="s">
        <v>462</v>
      </c>
      <c r="F5942" t="s">
        <v>73</v>
      </c>
      <c r="G5942" t="s">
        <v>57</v>
      </c>
      <c r="H5942" t="s">
        <v>46</v>
      </c>
      <c r="I5942" t="s">
        <v>47</v>
      </c>
      <c r="J5942" t="s">
        <v>48</v>
      </c>
      <c r="K5942" t="s">
        <v>49</v>
      </c>
      <c r="L5942">
        <v>2</v>
      </c>
      <c r="Q5942" s="1">
        <v>41671</v>
      </c>
      <c r="R5942" s="1">
        <v>41690</v>
      </c>
      <c r="S5942">
        <v>0</v>
      </c>
      <c r="T5942">
        <v>1500000</v>
      </c>
      <c r="U5942">
        <v>0</v>
      </c>
      <c r="V5942">
        <v>0</v>
      </c>
      <c r="W5942">
        <v>0</v>
      </c>
      <c r="X5942">
        <v>0</v>
      </c>
      <c r="Y5942">
        <v>0</v>
      </c>
      <c r="Z5942">
        <v>0</v>
      </c>
      <c r="AA5942">
        <v>0</v>
      </c>
      <c r="AB5942">
        <v>0</v>
      </c>
      <c r="AC5942">
        <v>0</v>
      </c>
      <c r="AD5942">
        <v>0</v>
      </c>
      <c r="AE5942">
        <v>0</v>
      </c>
      <c r="AF5942">
        <v>0</v>
      </c>
      <c r="AG5942">
        <v>0</v>
      </c>
      <c r="AH5942">
        <v>0</v>
      </c>
      <c r="AI5942">
        <v>0</v>
      </c>
      <c r="AJ5942">
        <v>0</v>
      </c>
      <c r="AK5942">
        <v>0</v>
      </c>
      <c r="AL5942">
        <v>0</v>
      </c>
      <c r="AM5942">
        <v>0</v>
      </c>
    </row>
    <row r="5943" spans="1:39" x14ac:dyDescent="0.45">
      <c r="A5943" t="s">
        <v>24097</v>
      </c>
      <c r="B5943" t="s">
        <v>24098</v>
      </c>
      <c r="D5943" t="s">
        <v>258</v>
      </c>
      <c r="E5943" t="s">
        <v>259</v>
      </c>
      <c r="F5943" t="s">
        <v>114</v>
      </c>
      <c r="G5943" t="s">
        <v>57</v>
      </c>
      <c r="H5943" t="s">
        <v>260</v>
      </c>
      <c r="I5943" t="s">
        <v>261</v>
      </c>
      <c r="J5943" t="s">
        <v>262</v>
      </c>
      <c r="K5943" t="s">
        <v>262</v>
      </c>
      <c r="L5943">
        <v>1</v>
      </c>
      <c r="M5943" s="1">
        <v>41492</v>
      </c>
      <c r="N5943" s="2">
        <v>41487</v>
      </c>
      <c r="O5943" t="s">
        <v>276</v>
      </c>
      <c r="P5943">
        <v>2013</v>
      </c>
      <c r="Q5943" s="1">
        <v>41546</v>
      </c>
      <c r="R5943" s="1">
        <v>41546</v>
      </c>
      <c r="S5943">
        <v>0</v>
      </c>
      <c r="T5943">
        <v>0</v>
      </c>
      <c r="U5943">
        <v>0</v>
      </c>
      <c r="V5943">
        <v>0</v>
      </c>
      <c r="W5943">
        <v>0</v>
      </c>
      <c r="X5943">
        <v>0</v>
      </c>
      <c r="Y5943">
        <v>0</v>
      </c>
      <c r="Z5943">
        <v>0</v>
      </c>
      <c r="AA5943">
        <v>0</v>
      </c>
      <c r="AB5943">
        <v>0</v>
      </c>
      <c r="AC5943">
        <v>0</v>
      </c>
      <c r="AD5943">
        <v>0</v>
      </c>
      <c r="AE5943">
        <v>0</v>
      </c>
      <c r="AF5943">
        <v>0</v>
      </c>
      <c r="AG5943">
        <v>0</v>
      </c>
      <c r="AH5943">
        <v>0</v>
      </c>
      <c r="AI5943">
        <v>0</v>
      </c>
      <c r="AJ5943">
        <v>0</v>
      </c>
      <c r="AK5943">
        <v>0</v>
      </c>
      <c r="AL5943">
        <v>0</v>
      </c>
      <c r="AM5943">
        <v>0</v>
      </c>
    </row>
    <row r="5944" spans="1:39" x14ac:dyDescent="0.45">
      <c r="A5944" t="s">
        <v>24099</v>
      </c>
      <c r="B5944" t="s">
        <v>24100</v>
      </c>
      <c r="F5944" s="3">
        <v>49488</v>
      </c>
      <c r="G5944" t="s">
        <v>57</v>
      </c>
      <c r="L5944">
        <v>1</v>
      </c>
      <c r="Q5944" s="1">
        <v>41670</v>
      </c>
      <c r="R5944" s="1">
        <v>41670</v>
      </c>
      <c r="S5944">
        <v>0</v>
      </c>
      <c r="T5944">
        <v>0</v>
      </c>
      <c r="U5944">
        <v>0</v>
      </c>
      <c r="V5944">
        <v>49488</v>
      </c>
      <c r="W5944">
        <v>0</v>
      </c>
      <c r="X5944">
        <v>0</v>
      </c>
      <c r="Y5944">
        <v>0</v>
      </c>
      <c r="Z5944">
        <v>0</v>
      </c>
      <c r="AA5944">
        <v>0</v>
      </c>
      <c r="AB5944">
        <v>0</v>
      </c>
      <c r="AC5944">
        <v>0</v>
      </c>
      <c r="AD5944">
        <v>0</v>
      </c>
      <c r="AE5944">
        <v>0</v>
      </c>
      <c r="AF5944">
        <v>0</v>
      </c>
      <c r="AG5944">
        <v>0</v>
      </c>
      <c r="AH5944">
        <v>0</v>
      </c>
      <c r="AI5944">
        <v>0</v>
      </c>
      <c r="AJ5944">
        <v>0</v>
      </c>
      <c r="AK5944">
        <v>0</v>
      </c>
      <c r="AL5944">
        <v>0</v>
      </c>
      <c r="AM5944">
        <v>0</v>
      </c>
    </row>
    <row r="5945" spans="1:39" x14ac:dyDescent="0.45">
      <c r="A5945" t="s">
        <v>24101</v>
      </c>
      <c r="B5945" t="s">
        <v>24102</v>
      </c>
      <c r="C5945" t="s">
        <v>24103</v>
      </c>
      <c r="D5945" t="s">
        <v>461</v>
      </c>
      <c r="E5945" t="s">
        <v>462</v>
      </c>
      <c r="F5945" t="s">
        <v>24104</v>
      </c>
      <c r="G5945" t="s">
        <v>57</v>
      </c>
      <c r="H5945" t="s">
        <v>65</v>
      </c>
      <c r="J5945" t="s">
        <v>66</v>
      </c>
      <c r="K5945" t="s">
        <v>66</v>
      </c>
      <c r="L5945">
        <v>3</v>
      </c>
      <c r="M5945" s="1">
        <v>39518</v>
      </c>
      <c r="N5945" s="2">
        <v>39508</v>
      </c>
      <c r="O5945" t="s">
        <v>181</v>
      </c>
      <c r="P5945">
        <v>2008</v>
      </c>
      <c r="Q5945" s="1">
        <v>40047</v>
      </c>
      <c r="R5945" s="1">
        <v>41640</v>
      </c>
      <c r="S5945">
        <v>784980</v>
      </c>
      <c r="T5945">
        <v>0</v>
      </c>
      <c r="U5945">
        <v>0</v>
      </c>
      <c r="V5945">
        <v>0</v>
      </c>
      <c r="W5945">
        <v>0</v>
      </c>
      <c r="X5945">
        <v>0</v>
      </c>
      <c r="Y5945">
        <v>0</v>
      </c>
      <c r="Z5945">
        <v>0</v>
      </c>
      <c r="AA5945">
        <v>0</v>
      </c>
      <c r="AB5945">
        <v>0</v>
      </c>
      <c r="AC5945">
        <v>0</v>
      </c>
      <c r="AD5945">
        <v>0</v>
      </c>
      <c r="AE5945">
        <v>0</v>
      </c>
      <c r="AF5945">
        <v>0</v>
      </c>
      <c r="AG5945">
        <v>0</v>
      </c>
      <c r="AH5945">
        <v>0</v>
      </c>
      <c r="AI5945">
        <v>0</v>
      </c>
      <c r="AJ5945">
        <v>0</v>
      </c>
      <c r="AK5945">
        <v>0</v>
      </c>
      <c r="AL5945">
        <v>0</v>
      </c>
      <c r="AM5945">
        <v>0</v>
      </c>
    </row>
    <row r="5946" spans="1:39" x14ac:dyDescent="0.45">
      <c r="A5946" t="s">
        <v>24105</v>
      </c>
      <c r="B5946" t="s">
        <v>24106</v>
      </c>
      <c r="C5946" t="s">
        <v>24107</v>
      </c>
      <c r="D5946" t="s">
        <v>461</v>
      </c>
      <c r="E5946" t="s">
        <v>462</v>
      </c>
      <c r="F5946" t="s">
        <v>17563</v>
      </c>
      <c r="G5946" t="s">
        <v>57</v>
      </c>
      <c r="H5946" t="s">
        <v>46</v>
      </c>
      <c r="I5946" t="s">
        <v>47</v>
      </c>
      <c r="J5946" t="s">
        <v>48</v>
      </c>
      <c r="K5946" t="s">
        <v>49</v>
      </c>
      <c r="L5946">
        <v>2</v>
      </c>
      <c r="M5946" s="1">
        <v>41365</v>
      </c>
      <c r="N5946" s="2">
        <v>41365</v>
      </c>
      <c r="O5946" t="s">
        <v>439</v>
      </c>
      <c r="P5946">
        <v>2013</v>
      </c>
      <c r="Q5946" s="1">
        <v>40603</v>
      </c>
      <c r="R5946" s="1">
        <v>40882</v>
      </c>
      <c r="S5946">
        <v>0</v>
      </c>
      <c r="T5946">
        <v>23100000</v>
      </c>
      <c r="U5946">
        <v>0</v>
      </c>
      <c r="V5946">
        <v>0</v>
      </c>
      <c r="W5946">
        <v>0</v>
      </c>
      <c r="X5946">
        <v>0</v>
      </c>
      <c r="Y5946">
        <v>0</v>
      </c>
      <c r="Z5946">
        <v>0</v>
      </c>
      <c r="AA5946">
        <v>0</v>
      </c>
      <c r="AB5946">
        <v>0</v>
      </c>
      <c r="AC5946">
        <v>0</v>
      </c>
      <c r="AD5946">
        <v>0</v>
      </c>
      <c r="AE5946">
        <v>0</v>
      </c>
      <c r="AF5946">
        <v>0</v>
      </c>
      <c r="AG5946">
        <v>0</v>
      </c>
      <c r="AH5946">
        <v>0</v>
      </c>
      <c r="AI5946">
        <v>0</v>
      </c>
      <c r="AJ5946">
        <v>16600000</v>
      </c>
      <c r="AK5946">
        <v>0</v>
      </c>
      <c r="AL5946">
        <v>0</v>
      </c>
      <c r="AM5946">
        <v>0</v>
      </c>
    </row>
    <row r="5947" spans="1:39" x14ac:dyDescent="0.45">
      <c r="A5947" t="s">
        <v>24108</v>
      </c>
      <c r="B5947" t="s">
        <v>24109</v>
      </c>
      <c r="C5947" t="s">
        <v>24110</v>
      </c>
      <c r="D5947" t="s">
        <v>24111</v>
      </c>
      <c r="E5947" t="s">
        <v>5351</v>
      </c>
      <c r="F5947" t="s">
        <v>24112</v>
      </c>
      <c r="G5947" t="s">
        <v>57</v>
      </c>
      <c r="H5947" t="s">
        <v>46</v>
      </c>
      <c r="I5947" t="s">
        <v>47</v>
      </c>
      <c r="J5947" t="s">
        <v>48</v>
      </c>
      <c r="K5947" t="s">
        <v>4871</v>
      </c>
      <c r="L5947">
        <v>2</v>
      </c>
      <c r="M5947" s="1">
        <v>40703</v>
      </c>
      <c r="N5947" s="2">
        <v>40695</v>
      </c>
      <c r="O5947" t="s">
        <v>76</v>
      </c>
      <c r="P5947">
        <v>2011</v>
      </c>
      <c r="Q5947" s="1">
        <v>41042</v>
      </c>
      <c r="R5947" s="1">
        <v>41091</v>
      </c>
      <c r="S5947">
        <v>754466</v>
      </c>
      <c r="T5947">
        <v>0</v>
      </c>
      <c r="U5947">
        <v>0</v>
      </c>
      <c r="V5947">
        <v>0</v>
      </c>
      <c r="W5947">
        <v>0</v>
      </c>
      <c r="X5947">
        <v>0</v>
      </c>
      <c r="Y5947">
        <v>0</v>
      </c>
      <c r="Z5947">
        <v>0</v>
      </c>
      <c r="AA5947">
        <v>0</v>
      </c>
      <c r="AB5947">
        <v>0</v>
      </c>
      <c r="AC5947">
        <v>0</v>
      </c>
      <c r="AD5947">
        <v>0</v>
      </c>
      <c r="AE5947">
        <v>0</v>
      </c>
      <c r="AF5947">
        <v>0</v>
      </c>
      <c r="AG5947">
        <v>0</v>
      </c>
      <c r="AH5947">
        <v>0</v>
      </c>
      <c r="AI5947">
        <v>0</v>
      </c>
      <c r="AJ5947">
        <v>0</v>
      </c>
      <c r="AK5947">
        <v>0</v>
      </c>
      <c r="AL5947">
        <v>0</v>
      </c>
      <c r="AM5947">
        <v>0</v>
      </c>
    </row>
    <row r="5948" spans="1:39" x14ac:dyDescent="0.45">
      <c r="A5948" t="s">
        <v>24113</v>
      </c>
      <c r="B5948" t="s">
        <v>24114</v>
      </c>
      <c r="C5948" t="s">
        <v>24115</v>
      </c>
      <c r="D5948" t="s">
        <v>293</v>
      </c>
      <c r="E5948" t="s">
        <v>294</v>
      </c>
      <c r="F5948" t="s">
        <v>24116</v>
      </c>
      <c r="G5948" t="s">
        <v>57</v>
      </c>
      <c r="H5948" t="s">
        <v>634</v>
      </c>
      <c r="J5948" t="s">
        <v>914</v>
      </c>
      <c r="K5948" t="s">
        <v>24117</v>
      </c>
      <c r="L5948">
        <v>1</v>
      </c>
      <c r="Q5948" s="1">
        <v>41302</v>
      </c>
      <c r="R5948" s="1">
        <v>41302</v>
      </c>
      <c r="S5948">
        <v>0</v>
      </c>
      <c r="T5948">
        <v>10351880</v>
      </c>
      <c r="U5948">
        <v>0</v>
      </c>
      <c r="V5948">
        <v>0</v>
      </c>
      <c r="W5948">
        <v>0</v>
      </c>
      <c r="X5948">
        <v>0</v>
      </c>
      <c r="Y5948">
        <v>0</v>
      </c>
      <c r="Z5948">
        <v>0</v>
      </c>
      <c r="AA5948">
        <v>0</v>
      </c>
      <c r="AB5948">
        <v>0</v>
      </c>
      <c r="AC5948">
        <v>0</v>
      </c>
      <c r="AD5948">
        <v>0</v>
      </c>
      <c r="AE5948">
        <v>0</v>
      </c>
      <c r="AF5948">
        <v>0</v>
      </c>
      <c r="AG5948">
        <v>0</v>
      </c>
      <c r="AH5948">
        <v>0</v>
      </c>
      <c r="AI5948">
        <v>10351880</v>
      </c>
      <c r="AJ5948">
        <v>0</v>
      </c>
      <c r="AK5948">
        <v>0</v>
      </c>
      <c r="AL5948">
        <v>0</v>
      </c>
      <c r="AM5948">
        <v>0</v>
      </c>
    </row>
    <row r="5949" spans="1:39" x14ac:dyDescent="0.45">
      <c r="A5949" t="s">
        <v>24118</v>
      </c>
      <c r="B5949" t="s">
        <v>24119</v>
      </c>
      <c r="C5949" t="s">
        <v>24120</v>
      </c>
      <c r="D5949" t="s">
        <v>1757</v>
      </c>
      <c r="E5949" t="s">
        <v>1758</v>
      </c>
      <c r="F5949" t="s">
        <v>114</v>
      </c>
      <c r="G5949" t="s">
        <v>57</v>
      </c>
      <c r="L5949">
        <v>1</v>
      </c>
      <c r="Q5949" s="1">
        <v>40606</v>
      </c>
      <c r="R5949" s="1">
        <v>40606</v>
      </c>
      <c r="S5949">
        <v>0</v>
      </c>
      <c r="T5949">
        <v>0</v>
      </c>
      <c r="U5949">
        <v>0</v>
      </c>
      <c r="V5949">
        <v>0</v>
      </c>
      <c r="W5949">
        <v>0</v>
      </c>
      <c r="X5949">
        <v>0</v>
      </c>
      <c r="Y5949">
        <v>0</v>
      </c>
      <c r="Z5949">
        <v>0</v>
      </c>
      <c r="AA5949">
        <v>0</v>
      </c>
      <c r="AB5949">
        <v>0</v>
      </c>
      <c r="AC5949">
        <v>0</v>
      </c>
      <c r="AD5949">
        <v>0</v>
      </c>
      <c r="AE5949">
        <v>0</v>
      </c>
      <c r="AF5949">
        <v>0</v>
      </c>
      <c r="AG5949">
        <v>0</v>
      </c>
      <c r="AH5949">
        <v>0</v>
      </c>
      <c r="AI5949">
        <v>0</v>
      </c>
      <c r="AJ5949">
        <v>0</v>
      </c>
      <c r="AK5949">
        <v>0</v>
      </c>
      <c r="AL5949">
        <v>0</v>
      </c>
      <c r="AM5949">
        <v>0</v>
      </c>
    </row>
    <row r="5950" spans="1:39" x14ac:dyDescent="0.45">
      <c r="A5950" t="s">
        <v>24121</v>
      </c>
      <c r="B5950" t="s">
        <v>24122</v>
      </c>
      <c r="C5950" t="s">
        <v>24123</v>
      </c>
      <c r="D5950" t="s">
        <v>1757</v>
      </c>
      <c r="E5950" t="s">
        <v>1758</v>
      </c>
      <c r="F5950" t="s">
        <v>24124</v>
      </c>
      <c r="G5950" t="s">
        <v>57</v>
      </c>
      <c r="H5950" t="s">
        <v>402</v>
      </c>
      <c r="J5950" t="s">
        <v>4882</v>
      </c>
      <c r="K5950" t="s">
        <v>12664</v>
      </c>
      <c r="L5950">
        <v>4</v>
      </c>
      <c r="Q5950" s="1">
        <v>38758</v>
      </c>
      <c r="R5950" s="1">
        <v>41079</v>
      </c>
      <c r="S5950">
        <v>0</v>
      </c>
      <c r="T5950">
        <v>20546686</v>
      </c>
      <c r="U5950">
        <v>0</v>
      </c>
      <c r="V5950">
        <v>29528247</v>
      </c>
      <c r="W5950">
        <v>0</v>
      </c>
      <c r="X5950">
        <v>0</v>
      </c>
      <c r="Y5950">
        <v>0</v>
      </c>
      <c r="Z5950">
        <v>0</v>
      </c>
      <c r="AA5950">
        <v>0</v>
      </c>
      <c r="AB5950">
        <v>0</v>
      </c>
      <c r="AC5950">
        <v>0</v>
      </c>
      <c r="AD5950">
        <v>0</v>
      </c>
      <c r="AE5950">
        <v>0</v>
      </c>
      <c r="AF5950">
        <v>0</v>
      </c>
      <c r="AG5950">
        <v>0</v>
      </c>
      <c r="AH5950">
        <v>0</v>
      </c>
      <c r="AI5950">
        <v>0</v>
      </c>
      <c r="AJ5950">
        <v>0</v>
      </c>
      <c r="AK5950">
        <v>0</v>
      </c>
      <c r="AL5950">
        <v>0</v>
      </c>
      <c r="AM5950">
        <v>0</v>
      </c>
    </row>
    <row r="5951" spans="1:39" x14ac:dyDescent="0.45">
      <c r="A5951" t="s">
        <v>24125</v>
      </c>
      <c r="B5951" t="s">
        <v>24126</v>
      </c>
      <c r="C5951" t="s">
        <v>24127</v>
      </c>
      <c r="D5951" t="s">
        <v>24128</v>
      </c>
      <c r="E5951" t="s">
        <v>488</v>
      </c>
      <c r="F5951" t="s">
        <v>4991</v>
      </c>
      <c r="G5951" t="s">
        <v>45</v>
      </c>
      <c r="H5951" t="s">
        <v>46</v>
      </c>
      <c r="I5951" t="s">
        <v>58</v>
      </c>
      <c r="J5951" t="s">
        <v>198</v>
      </c>
      <c r="K5951" t="s">
        <v>199</v>
      </c>
      <c r="L5951">
        <v>2</v>
      </c>
      <c r="Q5951" s="1">
        <v>41000</v>
      </c>
      <c r="R5951" s="1">
        <v>41153</v>
      </c>
      <c r="S5951">
        <v>0</v>
      </c>
      <c r="T5951">
        <v>2350000</v>
      </c>
      <c r="U5951">
        <v>0</v>
      </c>
      <c r="V5951">
        <v>0</v>
      </c>
      <c r="W5951">
        <v>0</v>
      </c>
      <c r="X5951">
        <v>0</v>
      </c>
      <c r="Y5951">
        <v>0</v>
      </c>
      <c r="Z5951">
        <v>0</v>
      </c>
      <c r="AA5951">
        <v>0</v>
      </c>
      <c r="AB5951">
        <v>0</v>
      </c>
      <c r="AC5951">
        <v>0</v>
      </c>
      <c r="AD5951">
        <v>0</v>
      </c>
      <c r="AE5951">
        <v>0</v>
      </c>
      <c r="AF5951">
        <v>150000</v>
      </c>
      <c r="AG5951">
        <v>0</v>
      </c>
      <c r="AH5951">
        <v>0</v>
      </c>
      <c r="AI5951">
        <v>0</v>
      </c>
      <c r="AJ5951">
        <v>0</v>
      </c>
      <c r="AK5951">
        <v>0</v>
      </c>
      <c r="AL5951">
        <v>0</v>
      </c>
      <c r="AM5951">
        <v>0</v>
      </c>
    </row>
    <row r="5952" spans="1:39" x14ac:dyDescent="0.45">
      <c r="A5952" t="s">
        <v>24129</v>
      </c>
      <c r="B5952" t="s">
        <v>24130</v>
      </c>
      <c r="C5952" t="s">
        <v>24131</v>
      </c>
      <c r="D5952" t="s">
        <v>24132</v>
      </c>
      <c r="E5952" t="s">
        <v>559</v>
      </c>
      <c r="F5952" t="s">
        <v>187</v>
      </c>
      <c r="G5952" t="s">
        <v>57</v>
      </c>
      <c r="H5952" t="s">
        <v>46</v>
      </c>
      <c r="I5952" t="s">
        <v>58</v>
      </c>
      <c r="J5952" t="s">
        <v>59</v>
      </c>
      <c r="K5952" t="s">
        <v>414</v>
      </c>
      <c r="L5952">
        <v>2</v>
      </c>
      <c r="M5952" s="1">
        <v>40940</v>
      </c>
      <c r="N5952" s="2">
        <v>40940</v>
      </c>
      <c r="O5952" t="s">
        <v>132</v>
      </c>
      <c r="P5952">
        <v>2012</v>
      </c>
      <c r="Q5952" s="1">
        <v>41091</v>
      </c>
      <c r="R5952" s="1">
        <v>41306</v>
      </c>
      <c r="S5952">
        <v>100000</v>
      </c>
      <c r="T5952">
        <v>400000</v>
      </c>
      <c r="U5952">
        <v>0</v>
      </c>
      <c r="V5952">
        <v>0</v>
      </c>
      <c r="W5952">
        <v>0</v>
      </c>
      <c r="X5952">
        <v>0</v>
      </c>
      <c r="Y5952">
        <v>0</v>
      </c>
      <c r="Z5952">
        <v>0</v>
      </c>
      <c r="AA5952">
        <v>0</v>
      </c>
      <c r="AB5952">
        <v>0</v>
      </c>
      <c r="AC5952">
        <v>0</v>
      </c>
      <c r="AD5952">
        <v>0</v>
      </c>
      <c r="AE5952">
        <v>0</v>
      </c>
      <c r="AF5952">
        <v>400000</v>
      </c>
      <c r="AG5952">
        <v>0</v>
      </c>
      <c r="AH5952">
        <v>0</v>
      </c>
      <c r="AI5952">
        <v>0</v>
      </c>
      <c r="AJ5952">
        <v>0</v>
      </c>
      <c r="AK5952">
        <v>0</v>
      </c>
      <c r="AL5952">
        <v>0</v>
      </c>
      <c r="AM5952">
        <v>0</v>
      </c>
    </row>
    <row r="5953" spans="1:39" x14ac:dyDescent="0.45">
      <c r="A5953" t="s">
        <v>24133</v>
      </c>
      <c r="B5953" t="s">
        <v>24134</v>
      </c>
      <c r="C5953" t="s">
        <v>24135</v>
      </c>
      <c r="D5953" t="s">
        <v>24136</v>
      </c>
      <c r="E5953" t="s">
        <v>343</v>
      </c>
      <c r="F5953" t="s">
        <v>24137</v>
      </c>
      <c r="G5953" t="s">
        <v>57</v>
      </c>
      <c r="H5953" t="s">
        <v>46</v>
      </c>
      <c r="I5953" t="s">
        <v>3634</v>
      </c>
      <c r="J5953" t="s">
        <v>3635</v>
      </c>
      <c r="K5953" t="s">
        <v>3636</v>
      </c>
      <c r="L5953">
        <v>4</v>
      </c>
      <c r="M5953" s="1">
        <v>41183</v>
      </c>
      <c r="N5953" s="2">
        <v>41183</v>
      </c>
      <c r="O5953" t="s">
        <v>67</v>
      </c>
      <c r="P5953">
        <v>2012</v>
      </c>
      <c r="Q5953" s="1">
        <v>40909</v>
      </c>
      <c r="R5953" s="1">
        <v>41752</v>
      </c>
      <c r="S5953">
        <v>1750000</v>
      </c>
      <c r="T5953">
        <v>480000</v>
      </c>
      <c r="U5953">
        <v>0</v>
      </c>
      <c r="V5953">
        <v>0</v>
      </c>
      <c r="W5953">
        <v>0</v>
      </c>
      <c r="X5953">
        <v>0</v>
      </c>
      <c r="Y5953">
        <v>750000</v>
      </c>
      <c r="Z5953">
        <v>0</v>
      </c>
      <c r="AA5953">
        <v>0</v>
      </c>
      <c r="AB5953">
        <v>0</v>
      </c>
      <c r="AC5953">
        <v>0</v>
      </c>
      <c r="AD5953">
        <v>0</v>
      </c>
      <c r="AE5953">
        <v>0</v>
      </c>
      <c r="AF5953">
        <v>0</v>
      </c>
      <c r="AG5953">
        <v>0</v>
      </c>
      <c r="AH5953">
        <v>0</v>
      </c>
      <c r="AI5953">
        <v>0</v>
      </c>
      <c r="AJ5953">
        <v>0</v>
      </c>
      <c r="AK5953">
        <v>0</v>
      </c>
      <c r="AL5953">
        <v>0</v>
      </c>
      <c r="AM5953">
        <v>0</v>
      </c>
    </row>
    <row r="5954" spans="1:39" x14ac:dyDescent="0.45">
      <c r="A5954" t="s">
        <v>24138</v>
      </c>
      <c r="B5954" t="s">
        <v>24139</v>
      </c>
      <c r="C5954" t="s">
        <v>24140</v>
      </c>
      <c r="D5954" t="s">
        <v>755</v>
      </c>
      <c r="E5954" t="s">
        <v>756</v>
      </c>
      <c r="F5954" t="s">
        <v>24141</v>
      </c>
      <c r="G5954" t="s">
        <v>57</v>
      </c>
      <c r="H5954" t="s">
        <v>46</v>
      </c>
      <c r="I5954" t="s">
        <v>91</v>
      </c>
      <c r="J5954" t="s">
        <v>4015</v>
      </c>
      <c r="K5954" t="s">
        <v>24142</v>
      </c>
      <c r="L5954">
        <v>2</v>
      </c>
      <c r="M5954" s="1">
        <v>40909</v>
      </c>
      <c r="N5954" s="2">
        <v>40909</v>
      </c>
      <c r="O5954" t="s">
        <v>132</v>
      </c>
      <c r="P5954">
        <v>2012</v>
      </c>
      <c r="Q5954" s="1">
        <v>40996</v>
      </c>
      <c r="R5954" s="1">
        <v>41873</v>
      </c>
      <c r="S5954">
        <v>0</v>
      </c>
      <c r="T5954">
        <v>5257545</v>
      </c>
      <c r="U5954">
        <v>0</v>
      </c>
      <c r="V5954">
        <v>0</v>
      </c>
      <c r="W5954">
        <v>0</v>
      </c>
      <c r="X5954">
        <v>0</v>
      </c>
      <c r="Y5954">
        <v>0</v>
      </c>
      <c r="Z5954">
        <v>0</v>
      </c>
      <c r="AA5954">
        <v>0</v>
      </c>
      <c r="AB5954">
        <v>0</v>
      </c>
      <c r="AC5954">
        <v>0</v>
      </c>
      <c r="AD5954">
        <v>0</v>
      </c>
      <c r="AE5954">
        <v>0</v>
      </c>
      <c r="AF5954">
        <v>0</v>
      </c>
      <c r="AG5954">
        <v>0</v>
      </c>
      <c r="AH5954">
        <v>0</v>
      </c>
      <c r="AI5954">
        <v>0</v>
      </c>
      <c r="AJ5954">
        <v>0</v>
      </c>
      <c r="AK5954">
        <v>0</v>
      </c>
      <c r="AL5954">
        <v>0</v>
      </c>
      <c r="AM5954">
        <v>0</v>
      </c>
    </row>
    <row r="5955" spans="1:39" x14ac:dyDescent="0.45">
      <c r="A5955" t="s">
        <v>24143</v>
      </c>
      <c r="B5955" t="s">
        <v>24144</v>
      </c>
      <c r="C5955" t="s">
        <v>24145</v>
      </c>
      <c r="D5955" t="s">
        <v>24146</v>
      </c>
      <c r="E5955" t="s">
        <v>24147</v>
      </c>
      <c r="F5955" t="s">
        <v>846</v>
      </c>
      <c r="G5955" t="s">
        <v>57</v>
      </c>
      <c r="H5955" t="s">
        <v>2136</v>
      </c>
      <c r="J5955" t="s">
        <v>2137</v>
      </c>
      <c r="K5955" t="s">
        <v>2137</v>
      </c>
      <c r="L5955">
        <v>1</v>
      </c>
      <c r="M5955" s="1">
        <v>40795</v>
      </c>
      <c r="N5955" s="2">
        <v>40787</v>
      </c>
      <c r="O5955" t="s">
        <v>250</v>
      </c>
      <c r="P5955">
        <v>2011</v>
      </c>
      <c r="Q5955" s="1">
        <v>41275</v>
      </c>
      <c r="R5955" s="1">
        <v>41275</v>
      </c>
      <c r="S5955">
        <v>1000000</v>
      </c>
      <c r="T5955">
        <v>0</v>
      </c>
      <c r="U5955">
        <v>0</v>
      </c>
      <c r="V5955">
        <v>0</v>
      </c>
      <c r="W5955">
        <v>0</v>
      </c>
      <c r="X5955">
        <v>0</v>
      </c>
      <c r="Y5955">
        <v>0</v>
      </c>
      <c r="Z5955">
        <v>0</v>
      </c>
      <c r="AA5955">
        <v>0</v>
      </c>
      <c r="AB5955">
        <v>0</v>
      </c>
      <c r="AC5955">
        <v>0</v>
      </c>
      <c r="AD5955">
        <v>0</v>
      </c>
      <c r="AE5955">
        <v>0</v>
      </c>
      <c r="AF5955">
        <v>0</v>
      </c>
      <c r="AG5955">
        <v>0</v>
      </c>
      <c r="AH5955">
        <v>0</v>
      </c>
      <c r="AI5955">
        <v>0</v>
      </c>
      <c r="AJ5955">
        <v>0</v>
      </c>
      <c r="AK5955">
        <v>0</v>
      </c>
      <c r="AL5955">
        <v>0</v>
      </c>
      <c r="AM5955">
        <v>0</v>
      </c>
    </row>
    <row r="5956" spans="1:39" x14ac:dyDescent="0.45">
      <c r="A5956" t="s">
        <v>24148</v>
      </c>
      <c r="B5956" t="s">
        <v>24149</v>
      </c>
      <c r="C5956" t="s">
        <v>24150</v>
      </c>
      <c r="D5956" t="s">
        <v>24151</v>
      </c>
      <c r="E5956" t="s">
        <v>6904</v>
      </c>
      <c r="F5956" t="s">
        <v>24152</v>
      </c>
      <c r="G5956" t="s">
        <v>57</v>
      </c>
      <c r="H5956" t="s">
        <v>192</v>
      </c>
      <c r="J5956" t="s">
        <v>193</v>
      </c>
      <c r="K5956" t="s">
        <v>193</v>
      </c>
      <c r="L5956">
        <v>1</v>
      </c>
      <c r="M5956" s="1">
        <v>41000</v>
      </c>
      <c r="N5956" s="2">
        <v>41000</v>
      </c>
      <c r="O5956" t="s">
        <v>50</v>
      </c>
      <c r="P5956">
        <v>2012</v>
      </c>
      <c r="Q5956" s="1">
        <v>41575</v>
      </c>
      <c r="R5956" s="1">
        <v>41575</v>
      </c>
      <c r="S5956">
        <v>0</v>
      </c>
      <c r="T5956">
        <v>0</v>
      </c>
      <c r="U5956">
        <v>0</v>
      </c>
      <c r="V5956">
        <v>0</v>
      </c>
      <c r="W5956">
        <v>0</v>
      </c>
      <c r="X5956">
        <v>0</v>
      </c>
      <c r="Y5956">
        <v>0</v>
      </c>
      <c r="Z5956">
        <v>0</v>
      </c>
      <c r="AA5956">
        <v>67500000</v>
      </c>
      <c r="AB5956">
        <v>0</v>
      </c>
      <c r="AC5956">
        <v>0</v>
      </c>
      <c r="AD5956">
        <v>0</v>
      </c>
      <c r="AE5956">
        <v>0</v>
      </c>
      <c r="AF5956">
        <v>0</v>
      </c>
      <c r="AG5956">
        <v>0</v>
      </c>
      <c r="AH5956">
        <v>0</v>
      </c>
      <c r="AI5956">
        <v>0</v>
      </c>
      <c r="AJ5956">
        <v>0</v>
      </c>
      <c r="AK5956">
        <v>0</v>
      </c>
      <c r="AL5956">
        <v>0</v>
      </c>
      <c r="AM5956">
        <v>0</v>
      </c>
    </row>
    <row r="5957" spans="1:39" x14ac:dyDescent="0.45">
      <c r="A5957" t="s">
        <v>24153</v>
      </c>
      <c r="B5957" t="s">
        <v>24154</v>
      </c>
      <c r="C5957" t="s">
        <v>24155</v>
      </c>
      <c r="D5957" t="s">
        <v>127</v>
      </c>
      <c r="E5957" t="s">
        <v>128</v>
      </c>
      <c r="F5957" t="s">
        <v>114</v>
      </c>
      <c r="G5957" t="s">
        <v>57</v>
      </c>
      <c r="H5957" t="s">
        <v>46</v>
      </c>
      <c r="I5957" t="s">
        <v>1258</v>
      </c>
      <c r="J5957" t="s">
        <v>1259</v>
      </c>
      <c r="K5957" t="s">
        <v>1260</v>
      </c>
      <c r="L5957">
        <v>1</v>
      </c>
      <c r="Q5957" s="1">
        <v>41122</v>
      </c>
      <c r="R5957" s="1">
        <v>41122</v>
      </c>
      <c r="S5957">
        <v>0</v>
      </c>
      <c r="T5957">
        <v>0</v>
      </c>
      <c r="U5957">
        <v>0</v>
      </c>
      <c r="V5957">
        <v>0</v>
      </c>
      <c r="W5957">
        <v>0</v>
      </c>
      <c r="X5957">
        <v>0</v>
      </c>
      <c r="Y5957">
        <v>0</v>
      </c>
      <c r="Z5957">
        <v>0</v>
      </c>
      <c r="AA5957">
        <v>0</v>
      </c>
      <c r="AB5957">
        <v>0</v>
      </c>
      <c r="AC5957">
        <v>0</v>
      </c>
      <c r="AD5957">
        <v>0</v>
      </c>
      <c r="AE5957">
        <v>0</v>
      </c>
      <c r="AF5957">
        <v>0</v>
      </c>
      <c r="AG5957">
        <v>0</v>
      </c>
      <c r="AH5957">
        <v>0</v>
      </c>
      <c r="AI5957">
        <v>0</v>
      </c>
      <c r="AJ5957">
        <v>0</v>
      </c>
      <c r="AK5957">
        <v>0</v>
      </c>
      <c r="AL5957">
        <v>0</v>
      </c>
      <c r="AM5957">
        <v>0</v>
      </c>
    </row>
    <row r="5958" spans="1:39" x14ac:dyDescent="0.45">
      <c r="A5958" t="s">
        <v>24156</v>
      </c>
      <c r="B5958" t="s">
        <v>24157</v>
      </c>
      <c r="C5958" t="s">
        <v>24158</v>
      </c>
      <c r="D5958" t="s">
        <v>88</v>
      </c>
      <c r="E5958" t="s">
        <v>89</v>
      </c>
      <c r="F5958" t="s">
        <v>1743</v>
      </c>
      <c r="G5958" t="s">
        <v>57</v>
      </c>
      <c r="H5958" t="s">
        <v>214</v>
      </c>
      <c r="J5958" t="s">
        <v>24159</v>
      </c>
      <c r="K5958" t="s">
        <v>24159</v>
      </c>
      <c r="L5958">
        <v>3</v>
      </c>
      <c r="M5958" s="1">
        <v>39814</v>
      </c>
      <c r="N5958" s="2">
        <v>39814</v>
      </c>
      <c r="O5958" t="s">
        <v>188</v>
      </c>
      <c r="P5958">
        <v>2009</v>
      </c>
      <c r="Q5958" s="1">
        <v>40072</v>
      </c>
      <c r="R5958" s="1">
        <v>41410</v>
      </c>
      <c r="S5958">
        <v>0</v>
      </c>
      <c r="T5958">
        <v>27000000</v>
      </c>
      <c r="U5958">
        <v>0</v>
      </c>
      <c r="V5958">
        <v>0</v>
      </c>
      <c r="W5958">
        <v>0</v>
      </c>
      <c r="X5958">
        <v>0</v>
      </c>
      <c r="Y5958">
        <v>0</v>
      </c>
      <c r="Z5958">
        <v>0</v>
      </c>
      <c r="AA5958">
        <v>0</v>
      </c>
      <c r="AB5958">
        <v>0</v>
      </c>
      <c r="AC5958">
        <v>0</v>
      </c>
      <c r="AD5958">
        <v>0</v>
      </c>
      <c r="AE5958">
        <v>0</v>
      </c>
      <c r="AF5958">
        <v>3000000</v>
      </c>
      <c r="AG5958">
        <v>11000000</v>
      </c>
      <c r="AH5958">
        <v>13000000</v>
      </c>
      <c r="AI5958">
        <v>0</v>
      </c>
      <c r="AJ5958">
        <v>0</v>
      </c>
      <c r="AK5958">
        <v>0</v>
      </c>
      <c r="AL5958">
        <v>0</v>
      </c>
      <c r="AM5958">
        <v>0</v>
      </c>
    </row>
    <row r="5959" spans="1:39" x14ac:dyDescent="0.45">
      <c r="A5959" t="s">
        <v>24160</v>
      </c>
      <c r="B5959" t="s">
        <v>24161</v>
      </c>
      <c r="C5959" t="s">
        <v>24162</v>
      </c>
      <c r="D5959" t="s">
        <v>24163</v>
      </c>
      <c r="E5959" t="s">
        <v>12441</v>
      </c>
      <c r="F5959" t="s">
        <v>24164</v>
      </c>
      <c r="G5959" t="s">
        <v>57</v>
      </c>
      <c r="H5959" t="s">
        <v>214</v>
      </c>
      <c r="J5959" t="s">
        <v>215</v>
      </c>
      <c r="K5959" t="s">
        <v>215</v>
      </c>
      <c r="L5959">
        <v>1</v>
      </c>
      <c r="M5959" s="1">
        <v>40787</v>
      </c>
      <c r="N5959" s="2">
        <v>40787</v>
      </c>
      <c r="O5959" t="s">
        <v>250</v>
      </c>
      <c r="P5959">
        <v>2011</v>
      </c>
      <c r="Q5959" s="1">
        <v>41671</v>
      </c>
      <c r="R5959" s="1">
        <v>41671</v>
      </c>
      <c r="S5959">
        <v>1756376</v>
      </c>
      <c r="T5959">
        <v>0</v>
      </c>
      <c r="U5959">
        <v>0</v>
      </c>
      <c r="V5959">
        <v>0</v>
      </c>
      <c r="W5959">
        <v>0</v>
      </c>
      <c r="X5959">
        <v>0</v>
      </c>
      <c r="Y5959">
        <v>0</v>
      </c>
      <c r="Z5959">
        <v>0</v>
      </c>
      <c r="AA5959">
        <v>0</v>
      </c>
      <c r="AB5959">
        <v>0</v>
      </c>
      <c r="AC5959">
        <v>0</v>
      </c>
      <c r="AD5959">
        <v>0</v>
      </c>
      <c r="AE5959">
        <v>0</v>
      </c>
      <c r="AF5959">
        <v>0</v>
      </c>
      <c r="AG5959">
        <v>0</v>
      </c>
      <c r="AH5959">
        <v>0</v>
      </c>
      <c r="AI5959">
        <v>0</v>
      </c>
      <c r="AJ5959">
        <v>0</v>
      </c>
      <c r="AK5959">
        <v>0</v>
      </c>
      <c r="AL5959">
        <v>0</v>
      </c>
      <c r="AM5959">
        <v>0</v>
      </c>
    </row>
    <row r="5960" spans="1:39" x14ac:dyDescent="0.45">
      <c r="A5960" t="s">
        <v>24165</v>
      </c>
      <c r="B5960" t="s">
        <v>24166</v>
      </c>
      <c r="C5960" t="s">
        <v>24167</v>
      </c>
      <c r="D5960" t="s">
        <v>24168</v>
      </c>
      <c r="E5960" t="s">
        <v>20052</v>
      </c>
      <c r="F5960" t="s">
        <v>24169</v>
      </c>
      <c r="G5960" t="s">
        <v>57</v>
      </c>
      <c r="H5960" t="s">
        <v>46</v>
      </c>
      <c r="I5960" t="s">
        <v>47</v>
      </c>
      <c r="J5960" t="s">
        <v>48</v>
      </c>
      <c r="K5960" t="s">
        <v>49</v>
      </c>
      <c r="L5960">
        <v>7</v>
      </c>
      <c r="M5960" s="1">
        <v>39234</v>
      </c>
      <c r="N5960" s="2">
        <v>39234</v>
      </c>
      <c r="O5960" t="s">
        <v>2939</v>
      </c>
      <c r="P5960">
        <v>2007</v>
      </c>
      <c r="Q5960" s="1">
        <v>39692</v>
      </c>
      <c r="R5960" s="1">
        <v>41822</v>
      </c>
      <c r="S5960">
        <v>0</v>
      </c>
      <c r="T5960">
        <v>119900000</v>
      </c>
      <c r="U5960">
        <v>0</v>
      </c>
      <c r="V5960">
        <v>0</v>
      </c>
      <c r="W5960">
        <v>0</v>
      </c>
      <c r="X5960">
        <v>0</v>
      </c>
      <c r="Y5960">
        <v>7749865</v>
      </c>
      <c r="Z5960">
        <v>0</v>
      </c>
      <c r="AA5960">
        <v>0</v>
      </c>
      <c r="AB5960">
        <v>0</v>
      </c>
      <c r="AC5960">
        <v>0</v>
      </c>
      <c r="AD5960">
        <v>0</v>
      </c>
      <c r="AE5960">
        <v>0</v>
      </c>
      <c r="AF5960">
        <v>0</v>
      </c>
      <c r="AG5960">
        <v>0</v>
      </c>
      <c r="AH5960">
        <v>0</v>
      </c>
      <c r="AI5960">
        <v>55000000</v>
      </c>
      <c r="AJ5960">
        <v>0</v>
      </c>
      <c r="AK5960">
        <v>0</v>
      </c>
      <c r="AL5960">
        <v>0</v>
      </c>
      <c r="AM5960">
        <v>0</v>
      </c>
    </row>
    <row r="5961" spans="1:39" x14ac:dyDescent="0.45">
      <c r="A5961" t="s">
        <v>24170</v>
      </c>
      <c r="B5961" t="s">
        <v>24171</v>
      </c>
      <c r="C5961" t="s">
        <v>24172</v>
      </c>
      <c r="D5961" t="s">
        <v>293</v>
      </c>
      <c r="E5961" t="s">
        <v>294</v>
      </c>
      <c r="F5961" t="s">
        <v>222</v>
      </c>
      <c r="G5961" t="s">
        <v>57</v>
      </c>
      <c r="H5961" t="s">
        <v>46</v>
      </c>
      <c r="I5961" t="s">
        <v>2759</v>
      </c>
      <c r="J5961" t="s">
        <v>2760</v>
      </c>
      <c r="K5961" t="s">
        <v>3031</v>
      </c>
      <c r="L5961">
        <v>1</v>
      </c>
      <c r="Q5961" s="1">
        <v>40535</v>
      </c>
      <c r="R5961" s="1">
        <v>40535</v>
      </c>
      <c r="S5961">
        <v>0</v>
      </c>
      <c r="T5961">
        <v>10000000</v>
      </c>
      <c r="U5961">
        <v>0</v>
      </c>
      <c r="V5961">
        <v>0</v>
      </c>
      <c r="W5961">
        <v>0</v>
      </c>
      <c r="X5961">
        <v>0</v>
      </c>
      <c r="Y5961">
        <v>0</v>
      </c>
      <c r="Z5961">
        <v>0</v>
      </c>
      <c r="AA5961">
        <v>0</v>
      </c>
      <c r="AB5961">
        <v>0</v>
      </c>
      <c r="AC5961">
        <v>0</v>
      </c>
      <c r="AD5961">
        <v>0</v>
      </c>
      <c r="AE5961">
        <v>0</v>
      </c>
      <c r="AF5961">
        <v>0</v>
      </c>
      <c r="AG5961">
        <v>0</v>
      </c>
      <c r="AH5961">
        <v>10000000</v>
      </c>
      <c r="AI5961">
        <v>0</v>
      </c>
      <c r="AJ5961">
        <v>0</v>
      </c>
      <c r="AK5961">
        <v>0</v>
      </c>
      <c r="AL5961">
        <v>0</v>
      </c>
      <c r="AM5961">
        <v>0</v>
      </c>
    </row>
    <row r="5962" spans="1:39" x14ac:dyDescent="0.45">
      <c r="A5962" t="s">
        <v>24173</v>
      </c>
      <c r="B5962" t="s">
        <v>24174</v>
      </c>
      <c r="F5962" t="s">
        <v>114</v>
      </c>
      <c r="G5962" t="s">
        <v>57</v>
      </c>
      <c r="L5962">
        <v>1</v>
      </c>
      <c r="Q5962" s="1">
        <v>41701</v>
      </c>
      <c r="R5962" s="1">
        <v>41701</v>
      </c>
      <c r="S5962">
        <v>0</v>
      </c>
      <c r="T5962">
        <v>0</v>
      </c>
      <c r="U5962">
        <v>0</v>
      </c>
      <c r="V5962">
        <v>0</v>
      </c>
      <c r="W5962">
        <v>0</v>
      </c>
      <c r="X5962">
        <v>0</v>
      </c>
      <c r="Y5962">
        <v>0</v>
      </c>
      <c r="Z5962">
        <v>0</v>
      </c>
      <c r="AA5962">
        <v>0</v>
      </c>
      <c r="AB5962">
        <v>0</v>
      </c>
      <c r="AC5962">
        <v>0</v>
      </c>
      <c r="AD5962">
        <v>0</v>
      </c>
      <c r="AE5962">
        <v>0</v>
      </c>
      <c r="AF5962">
        <v>0</v>
      </c>
      <c r="AG5962">
        <v>0</v>
      </c>
      <c r="AH5962">
        <v>0</v>
      </c>
      <c r="AI5962">
        <v>0</v>
      </c>
      <c r="AJ5962">
        <v>0</v>
      </c>
      <c r="AK5962">
        <v>0</v>
      </c>
      <c r="AL5962">
        <v>0</v>
      </c>
      <c r="AM5962">
        <v>0</v>
      </c>
    </row>
    <row r="5963" spans="1:39" x14ac:dyDescent="0.45">
      <c r="A5963" t="s">
        <v>24175</v>
      </c>
      <c r="B5963" t="s">
        <v>24176</v>
      </c>
      <c r="D5963" t="s">
        <v>154</v>
      </c>
      <c r="E5963" t="s">
        <v>155</v>
      </c>
      <c r="F5963" s="3">
        <v>40000</v>
      </c>
      <c r="G5963" t="s">
        <v>57</v>
      </c>
      <c r="H5963" t="s">
        <v>46</v>
      </c>
      <c r="I5963" t="s">
        <v>81</v>
      </c>
      <c r="J5963" t="s">
        <v>82</v>
      </c>
      <c r="K5963" t="s">
        <v>82</v>
      </c>
      <c r="L5963">
        <v>1</v>
      </c>
      <c r="M5963" s="1">
        <v>41640</v>
      </c>
      <c r="N5963" s="2">
        <v>41640</v>
      </c>
      <c r="O5963" t="s">
        <v>84</v>
      </c>
      <c r="P5963">
        <v>2014</v>
      </c>
      <c r="Q5963" s="1">
        <v>41666</v>
      </c>
      <c r="R5963" s="1">
        <v>41666</v>
      </c>
      <c r="S5963">
        <v>0</v>
      </c>
      <c r="T5963">
        <v>0</v>
      </c>
      <c r="U5963">
        <v>40000</v>
      </c>
      <c r="V5963">
        <v>0</v>
      </c>
      <c r="W5963">
        <v>0</v>
      </c>
      <c r="X5963">
        <v>0</v>
      </c>
      <c r="Y5963">
        <v>0</v>
      </c>
      <c r="Z5963">
        <v>0</v>
      </c>
      <c r="AA5963">
        <v>0</v>
      </c>
      <c r="AB5963">
        <v>0</v>
      </c>
      <c r="AC5963">
        <v>0</v>
      </c>
      <c r="AD5963">
        <v>0</v>
      </c>
      <c r="AE5963">
        <v>0</v>
      </c>
      <c r="AF5963">
        <v>0</v>
      </c>
      <c r="AG5963">
        <v>0</v>
      </c>
      <c r="AH5963">
        <v>0</v>
      </c>
      <c r="AI5963">
        <v>0</v>
      </c>
      <c r="AJ5963">
        <v>0</v>
      </c>
      <c r="AK5963">
        <v>0</v>
      </c>
      <c r="AL5963">
        <v>0</v>
      </c>
      <c r="AM5963">
        <v>0</v>
      </c>
    </row>
    <row r="5964" spans="1:39" x14ac:dyDescent="0.45">
      <c r="A5964" t="s">
        <v>24177</v>
      </c>
      <c r="B5964" t="s">
        <v>24178</v>
      </c>
      <c r="C5964" t="s">
        <v>24179</v>
      </c>
      <c r="D5964" t="s">
        <v>24180</v>
      </c>
      <c r="E5964" t="s">
        <v>11901</v>
      </c>
      <c r="F5964" t="s">
        <v>24181</v>
      </c>
      <c r="G5964" t="s">
        <v>57</v>
      </c>
      <c r="H5964" t="s">
        <v>2003</v>
      </c>
      <c r="J5964" t="s">
        <v>2004</v>
      </c>
      <c r="K5964" t="s">
        <v>2004</v>
      </c>
      <c r="L5964">
        <v>1</v>
      </c>
      <c r="M5964" s="1">
        <v>40709</v>
      </c>
      <c r="N5964" s="2">
        <v>40695</v>
      </c>
      <c r="O5964" t="s">
        <v>76</v>
      </c>
      <c r="P5964">
        <v>2011</v>
      </c>
      <c r="Q5964" s="1">
        <v>41557</v>
      </c>
      <c r="R5964" s="1">
        <v>41557</v>
      </c>
      <c r="S5964">
        <v>0</v>
      </c>
      <c r="T5964">
        <v>0</v>
      </c>
      <c r="U5964">
        <v>0</v>
      </c>
      <c r="V5964">
        <v>677115</v>
      </c>
      <c r="W5964">
        <v>0</v>
      </c>
      <c r="X5964">
        <v>0</v>
      </c>
      <c r="Y5964">
        <v>0</v>
      </c>
      <c r="Z5964">
        <v>0</v>
      </c>
      <c r="AA5964">
        <v>0</v>
      </c>
      <c r="AB5964">
        <v>0</v>
      </c>
      <c r="AC5964">
        <v>0</v>
      </c>
      <c r="AD5964">
        <v>0</v>
      </c>
      <c r="AE5964">
        <v>0</v>
      </c>
      <c r="AF5964">
        <v>0</v>
      </c>
      <c r="AG5964">
        <v>0</v>
      </c>
      <c r="AH5964">
        <v>0</v>
      </c>
      <c r="AI5964">
        <v>0</v>
      </c>
      <c r="AJ5964">
        <v>0</v>
      </c>
      <c r="AK5964">
        <v>0</v>
      </c>
      <c r="AL5964">
        <v>0</v>
      </c>
      <c r="AM5964">
        <v>0</v>
      </c>
    </row>
    <row r="5965" spans="1:39" x14ac:dyDescent="0.45">
      <c r="A5965" t="s">
        <v>24182</v>
      </c>
      <c r="B5965" t="s">
        <v>24183</v>
      </c>
      <c r="C5965" t="s">
        <v>24184</v>
      </c>
      <c r="D5965" t="s">
        <v>24185</v>
      </c>
      <c r="E5965" t="s">
        <v>3097</v>
      </c>
      <c r="F5965" s="3">
        <v>29000</v>
      </c>
      <c r="G5965" t="s">
        <v>101</v>
      </c>
      <c r="L5965">
        <v>1</v>
      </c>
      <c r="Q5965" s="1">
        <v>40787</v>
      </c>
      <c r="R5965" s="1">
        <v>40787</v>
      </c>
      <c r="S5965">
        <v>0</v>
      </c>
      <c r="T5965">
        <v>0</v>
      </c>
      <c r="U5965">
        <v>0</v>
      </c>
      <c r="V5965">
        <v>0</v>
      </c>
      <c r="W5965">
        <v>0</v>
      </c>
      <c r="X5965">
        <v>0</v>
      </c>
      <c r="Y5965">
        <v>29000</v>
      </c>
      <c r="Z5965">
        <v>0</v>
      </c>
      <c r="AA5965">
        <v>0</v>
      </c>
      <c r="AB5965">
        <v>0</v>
      </c>
      <c r="AC5965">
        <v>0</v>
      </c>
      <c r="AD5965">
        <v>0</v>
      </c>
      <c r="AE5965">
        <v>0</v>
      </c>
      <c r="AF5965">
        <v>0</v>
      </c>
      <c r="AG5965">
        <v>0</v>
      </c>
      <c r="AH5965">
        <v>0</v>
      </c>
      <c r="AI5965">
        <v>0</v>
      </c>
      <c r="AJ5965">
        <v>0</v>
      </c>
      <c r="AK5965">
        <v>0</v>
      </c>
      <c r="AL5965">
        <v>0</v>
      </c>
      <c r="AM5965">
        <v>0</v>
      </c>
    </row>
    <row r="5966" spans="1:39" x14ac:dyDescent="0.45">
      <c r="A5966" t="s">
        <v>24186</v>
      </c>
      <c r="B5966" t="s">
        <v>24187</v>
      </c>
      <c r="C5966" t="s">
        <v>24188</v>
      </c>
      <c r="D5966" t="s">
        <v>24189</v>
      </c>
      <c r="E5966" t="s">
        <v>316</v>
      </c>
      <c r="F5966" t="s">
        <v>114</v>
      </c>
      <c r="G5966" t="s">
        <v>57</v>
      </c>
      <c r="H5966" t="s">
        <v>46</v>
      </c>
      <c r="I5966" t="s">
        <v>47</v>
      </c>
      <c r="J5966" t="s">
        <v>48</v>
      </c>
      <c r="K5966" t="s">
        <v>4871</v>
      </c>
      <c r="L5966">
        <v>1</v>
      </c>
      <c r="M5966" s="1">
        <v>41061</v>
      </c>
      <c r="N5966" s="2">
        <v>41061</v>
      </c>
      <c r="O5966" t="s">
        <v>50</v>
      </c>
      <c r="P5966">
        <v>2012</v>
      </c>
      <c r="Q5966" s="1">
        <v>41975</v>
      </c>
      <c r="R5966" s="1">
        <v>41975</v>
      </c>
      <c r="S5966">
        <v>0</v>
      </c>
      <c r="T5966">
        <v>0</v>
      </c>
      <c r="U5966">
        <v>0</v>
      </c>
      <c r="V5966">
        <v>0</v>
      </c>
      <c r="W5966">
        <v>0</v>
      </c>
      <c r="X5966">
        <v>0</v>
      </c>
      <c r="Y5966">
        <v>0</v>
      </c>
      <c r="Z5966">
        <v>0</v>
      </c>
      <c r="AA5966">
        <v>0</v>
      </c>
      <c r="AB5966">
        <v>0</v>
      </c>
      <c r="AC5966">
        <v>0</v>
      </c>
      <c r="AD5966">
        <v>0</v>
      </c>
      <c r="AE5966">
        <v>0</v>
      </c>
      <c r="AF5966">
        <v>0</v>
      </c>
      <c r="AG5966">
        <v>0</v>
      </c>
      <c r="AH5966">
        <v>0</v>
      </c>
      <c r="AI5966">
        <v>0</v>
      </c>
      <c r="AJ5966">
        <v>0</v>
      </c>
      <c r="AK5966">
        <v>0</v>
      </c>
      <c r="AL5966">
        <v>0</v>
      </c>
      <c r="AM5966">
        <v>0</v>
      </c>
    </row>
    <row r="5967" spans="1:39" x14ac:dyDescent="0.45">
      <c r="A5967" t="s">
        <v>24190</v>
      </c>
      <c r="B5967" t="s">
        <v>24191</v>
      </c>
      <c r="C5967" t="s">
        <v>24192</v>
      </c>
      <c r="D5967" t="s">
        <v>98</v>
      </c>
      <c r="E5967" t="s">
        <v>99</v>
      </c>
      <c r="F5967" s="3">
        <v>40000</v>
      </c>
      <c r="G5967" t="s">
        <v>57</v>
      </c>
      <c r="H5967" t="s">
        <v>1153</v>
      </c>
      <c r="J5967" t="s">
        <v>1663</v>
      </c>
      <c r="K5967" t="s">
        <v>1664</v>
      </c>
      <c r="L5967">
        <v>1</v>
      </c>
      <c r="M5967" s="1">
        <v>41000</v>
      </c>
      <c r="N5967" s="2">
        <v>41000</v>
      </c>
      <c r="O5967" t="s">
        <v>50</v>
      </c>
      <c r="P5967">
        <v>2012</v>
      </c>
      <c r="Q5967" s="1">
        <v>41480</v>
      </c>
      <c r="R5967" s="1">
        <v>41480</v>
      </c>
      <c r="S5967">
        <v>40000</v>
      </c>
      <c r="T5967">
        <v>0</v>
      </c>
      <c r="U5967">
        <v>0</v>
      </c>
      <c r="V5967">
        <v>0</v>
      </c>
      <c r="W5967">
        <v>0</v>
      </c>
      <c r="X5967">
        <v>0</v>
      </c>
      <c r="Y5967">
        <v>0</v>
      </c>
      <c r="Z5967">
        <v>0</v>
      </c>
      <c r="AA5967">
        <v>0</v>
      </c>
      <c r="AB5967">
        <v>0</v>
      </c>
      <c r="AC5967">
        <v>0</v>
      </c>
      <c r="AD5967">
        <v>0</v>
      </c>
      <c r="AE5967">
        <v>0</v>
      </c>
      <c r="AF5967">
        <v>0</v>
      </c>
      <c r="AG5967">
        <v>0</v>
      </c>
      <c r="AH5967">
        <v>0</v>
      </c>
      <c r="AI5967">
        <v>0</v>
      </c>
      <c r="AJ5967">
        <v>0</v>
      </c>
      <c r="AK5967">
        <v>0</v>
      </c>
      <c r="AL5967">
        <v>0</v>
      </c>
      <c r="AM5967">
        <v>0</v>
      </c>
    </row>
    <row r="5968" spans="1:39" x14ac:dyDescent="0.45">
      <c r="A5968" t="s">
        <v>24193</v>
      </c>
      <c r="B5968" t="s">
        <v>24194</v>
      </c>
      <c r="D5968" t="s">
        <v>24195</v>
      </c>
      <c r="E5968" t="s">
        <v>128</v>
      </c>
      <c r="F5968" t="s">
        <v>640</v>
      </c>
      <c r="G5968" t="s">
        <v>57</v>
      </c>
      <c r="H5968" t="s">
        <v>46</v>
      </c>
      <c r="I5968" t="s">
        <v>178</v>
      </c>
      <c r="J5968" t="s">
        <v>179</v>
      </c>
      <c r="K5968" t="s">
        <v>24196</v>
      </c>
      <c r="L5968">
        <v>1</v>
      </c>
      <c r="M5968" s="1">
        <v>40544</v>
      </c>
      <c r="N5968" s="2">
        <v>40544</v>
      </c>
      <c r="O5968" t="s">
        <v>528</v>
      </c>
      <c r="P5968">
        <v>2011</v>
      </c>
      <c r="Q5968" s="1">
        <v>40714</v>
      </c>
      <c r="R5968" s="1">
        <v>40714</v>
      </c>
      <c r="S5968">
        <v>0</v>
      </c>
      <c r="T5968">
        <v>150000</v>
      </c>
      <c r="U5968">
        <v>0</v>
      </c>
      <c r="V5968">
        <v>0</v>
      </c>
      <c r="W5968">
        <v>0</v>
      </c>
      <c r="X5968">
        <v>0</v>
      </c>
      <c r="Y5968">
        <v>0</v>
      </c>
      <c r="Z5968">
        <v>0</v>
      </c>
      <c r="AA5968">
        <v>0</v>
      </c>
      <c r="AB5968">
        <v>0</v>
      </c>
      <c r="AC5968">
        <v>0</v>
      </c>
      <c r="AD5968">
        <v>0</v>
      </c>
      <c r="AE5968">
        <v>0</v>
      </c>
      <c r="AF5968">
        <v>0</v>
      </c>
      <c r="AG5968">
        <v>0</v>
      </c>
      <c r="AH5968">
        <v>0</v>
      </c>
      <c r="AI5968">
        <v>0</v>
      </c>
      <c r="AJ5968">
        <v>0</v>
      </c>
      <c r="AK5968">
        <v>0</v>
      </c>
      <c r="AL5968">
        <v>0</v>
      </c>
      <c r="AM5968">
        <v>0</v>
      </c>
    </row>
    <row r="5969" spans="1:39" x14ac:dyDescent="0.45">
      <c r="A5969" t="s">
        <v>24197</v>
      </c>
      <c r="B5969" t="s">
        <v>24198</v>
      </c>
      <c r="C5969" t="s">
        <v>24199</v>
      </c>
      <c r="D5969" t="s">
        <v>24200</v>
      </c>
      <c r="E5969" t="s">
        <v>1827</v>
      </c>
      <c r="F5969" t="s">
        <v>964</v>
      </c>
      <c r="G5969" t="s">
        <v>57</v>
      </c>
      <c r="H5969" t="s">
        <v>1153</v>
      </c>
      <c r="J5969" t="s">
        <v>1663</v>
      </c>
      <c r="K5969" t="s">
        <v>1664</v>
      </c>
      <c r="L5969">
        <v>2</v>
      </c>
      <c r="M5969" s="1">
        <v>39264</v>
      </c>
      <c r="N5969" s="2">
        <v>39264</v>
      </c>
      <c r="O5969" t="s">
        <v>672</v>
      </c>
      <c r="P5969">
        <v>2007</v>
      </c>
      <c r="Q5969" s="1">
        <v>39403</v>
      </c>
      <c r="R5969" s="1">
        <v>40498</v>
      </c>
      <c r="S5969">
        <v>300000</v>
      </c>
      <c r="T5969">
        <v>0</v>
      </c>
      <c r="U5969">
        <v>0</v>
      </c>
      <c r="V5969">
        <v>0</v>
      </c>
      <c r="W5969">
        <v>0</v>
      </c>
      <c r="X5969">
        <v>0</v>
      </c>
      <c r="Y5969">
        <v>0</v>
      </c>
      <c r="Z5969">
        <v>0</v>
      </c>
      <c r="AA5969">
        <v>0</v>
      </c>
      <c r="AB5969">
        <v>0</v>
      </c>
      <c r="AC5969">
        <v>0</v>
      </c>
      <c r="AD5969">
        <v>0</v>
      </c>
      <c r="AE5969">
        <v>0</v>
      </c>
      <c r="AF5969">
        <v>0</v>
      </c>
      <c r="AG5969">
        <v>0</v>
      </c>
      <c r="AH5969">
        <v>0</v>
      </c>
      <c r="AI5969">
        <v>0</v>
      </c>
      <c r="AJ5969">
        <v>0</v>
      </c>
      <c r="AK5969">
        <v>0</v>
      </c>
      <c r="AL5969">
        <v>0</v>
      </c>
      <c r="AM5969">
        <v>0</v>
      </c>
    </row>
    <row r="5970" spans="1:39" x14ac:dyDescent="0.45">
      <c r="A5970" t="s">
        <v>24201</v>
      </c>
      <c r="B5970" t="s">
        <v>24202</v>
      </c>
      <c r="C5970" t="s">
        <v>24203</v>
      </c>
      <c r="D5970" t="s">
        <v>24204</v>
      </c>
      <c r="E5970" t="s">
        <v>23861</v>
      </c>
      <c r="F5970" s="3">
        <v>32000</v>
      </c>
      <c r="G5970" t="s">
        <v>57</v>
      </c>
      <c r="H5970" t="s">
        <v>46</v>
      </c>
      <c r="I5970" t="s">
        <v>2353</v>
      </c>
      <c r="J5970" t="s">
        <v>2354</v>
      </c>
      <c r="K5970" t="s">
        <v>2355</v>
      </c>
      <c r="L5970">
        <v>1</v>
      </c>
      <c r="M5970" s="1">
        <v>41640</v>
      </c>
      <c r="N5970" s="2">
        <v>41640</v>
      </c>
      <c r="O5970" t="s">
        <v>84</v>
      </c>
      <c r="P5970">
        <v>2014</v>
      </c>
      <c r="Q5970" s="1">
        <v>41899</v>
      </c>
      <c r="R5970" s="1">
        <v>41899</v>
      </c>
      <c r="S5970">
        <v>32000</v>
      </c>
      <c r="T5970">
        <v>0</v>
      </c>
      <c r="U5970">
        <v>0</v>
      </c>
      <c r="V5970">
        <v>0</v>
      </c>
      <c r="W5970">
        <v>0</v>
      </c>
      <c r="X5970">
        <v>0</v>
      </c>
      <c r="Y5970">
        <v>0</v>
      </c>
      <c r="Z5970">
        <v>0</v>
      </c>
      <c r="AA5970">
        <v>0</v>
      </c>
      <c r="AB5970">
        <v>0</v>
      </c>
      <c r="AC5970">
        <v>0</v>
      </c>
      <c r="AD5970">
        <v>0</v>
      </c>
      <c r="AE5970">
        <v>0</v>
      </c>
      <c r="AF5970">
        <v>0</v>
      </c>
      <c r="AG5970">
        <v>0</v>
      </c>
      <c r="AH5970">
        <v>0</v>
      </c>
      <c r="AI5970">
        <v>0</v>
      </c>
      <c r="AJ5970">
        <v>0</v>
      </c>
      <c r="AK5970">
        <v>0</v>
      </c>
      <c r="AL5970">
        <v>0</v>
      </c>
      <c r="AM5970">
        <v>0</v>
      </c>
    </row>
    <row r="5971" spans="1:39" x14ac:dyDescent="0.45">
      <c r="A5971" t="s">
        <v>24205</v>
      </c>
      <c r="B5971" t="s">
        <v>24206</v>
      </c>
      <c r="C5971" t="s">
        <v>24207</v>
      </c>
      <c r="D5971" t="s">
        <v>19004</v>
      </c>
      <c r="E5971" t="s">
        <v>8503</v>
      </c>
      <c r="F5971" t="s">
        <v>114</v>
      </c>
      <c r="G5971" t="s">
        <v>57</v>
      </c>
      <c r="H5971" t="s">
        <v>192</v>
      </c>
      <c r="J5971" t="s">
        <v>193</v>
      </c>
      <c r="K5971" t="s">
        <v>193</v>
      </c>
      <c r="L5971">
        <v>1</v>
      </c>
      <c r="M5971" s="1">
        <v>41640</v>
      </c>
      <c r="N5971" s="2">
        <v>41640</v>
      </c>
      <c r="O5971" t="s">
        <v>84</v>
      </c>
      <c r="P5971">
        <v>2014</v>
      </c>
      <c r="Q5971" s="1">
        <v>41830</v>
      </c>
      <c r="R5971" s="1">
        <v>41830</v>
      </c>
      <c r="S5971">
        <v>0</v>
      </c>
      <c r="T5971">
        <v>0</v>
      </c>
      <c r="U5971">
        <v>0</v>
      </c>
      <c r="V5971">
        <v>0</v>
      </c>
      <c r="W5971">
        <v>0</v>
      </c>
      <c r="X5971">
        <v>0</v>
      </c>
      <c r="Y5971">
        <v>0</v>
      </c>
      <c r="Z5971">
        <v>0</v>
      </c>
      <c r="AA5971">
        <v>0</v>
      </c>
      <c r="AB5971">
        <v>0</v>
      </c>
      <c r="AC5971">
        <v>0</v>
      </c>
      <c r="AD5971">
        <v>0</v>
      </c>
      <c r="AE5971">
        <v>0</v>
      </c>
      <c r="AF5971">
        <v>0</v>
      </c>
      <c r="AG5971">
        <v>0</v>
      </c>
      <c r="AH5971">
        <v>0</v>
      </c>
      <c r="AI5971">
        <v>0</v>
      </c>
      <c r="AJ5971">
        <v>0</v>
      </c>
      <c r="AK5971">
        <v>0</v>
      </c>
      <c r="AL5971">
        <v>0</v>
      </c>
      <c r="AM5971">
        <v>0</v>
      </c>
    </row>
    <row r="5972" spans="1:39" x14ac:dyDescent="0.45">
      <c r="A5972" t="s">
        <v>24208</v>
      </c>
      <c r="B5972" t="s">
        <v>24209</v>
      </c>
      <c r="C5972" t="s">
        <v>24210</v>
      </c>
      <c r="D5972" t="s">
        <v>24211</v>
      </c>
      <c r="E5972" t="s">
        <v>9173</v>
      </c>
      <c r="F5972" t="s">
        <v>846</v>
      </c>
      <c r="G5972" t="s">
        <v>57</v>
      </c>
      <c r="H5972" t="s">
        <v>46</v>
      </c>
      <c r="I5972" t="s">
        <v>1298</v>
      </c>
      <c r="J5972" t="s">
        <v>1299</v>
      </c>
      <c r="K5972" t="s">
        <v>18627</v>
      </c>
      <c r="L5972">
        <v>1</v>
      </c>
      <c r="M5972" s="1">
        <v>40431</v>
      </c>
      <c r="N5972" s="2">
        <v>40422</v>
      </c>
      <c r="O5972" t="s">
        <v>200</v>
      </c>
      <c r="P5972">
        <v>2010</v>
      </c>
      <c r="Q5972" s="1">
        <v>40431</v>
      </c>
      <c r="R5972" s="1">
        <v>40431</v>
      </c>
      <c r="S5972">
        <v>0</v>
      </c>
      <c r="T5972">
        <v>0</v>
      </c>
      <c r="U5972">
        <v>0</v>
      </c>
      <c r="V5972">
        <v>0</v>
      </c>
      <c r="W5972">
        <v>0</v>
      </c>
      <c r="X5972">
        <v>0</v>
      </c>
      <c r="Y5972">
        <v>1000000</v>
      </c>
      <c r="Z5972">
        <v>0</v>
      </c>
      <c r="AA5972">
        <v>0</v>
      </c>
      <c r="AB5972">
        <v>0</v>
      </c>
      <c r="AC5972">
        <v>0</v>
      </c>
      <c r="AD5972">
        <v>0</v>
      </c>
      <c r="AE5972">
        <v>0</v>
      </c>
      <c r="AF5972">
        <v>0</v>
      </c>
      <c r="AG5972">
        <v>0</v>
      </c>
      <c r="AH5972">
        <v>0</v>
      </c>
      <c r="AI5972">
        <v>0</v>
      </c>
      <c r="AJ5972">
        <v>0</v>
      </c>
      <c r="AK5972">
        <v>0</v>
      </c>
      <c r="AL5972">
        <v>0</v>
      </c>
      <c r="AM5972">
        <v>0</v>
      </c>
    </row>
    <row r="5973" spans="1:39" x14ac:dyDescent="0.45">
      <c r="A5973" t="s">
        <v>24212</v>
      </c>
      <c r="B5973" t="s">
        <v>24213</v>
      </c>
      <c r="C5973" t="s">
        <v>24214</v>
      </c>
      <c r="D5973" t="s">
        <v>24215</v>
      </c>
      <c r="E5973" t="s">
        <v>162</v>
      </c>
      <c r="F5973" t="s">
        <v>109</v>
      </c>
      <c r="G5973" t="s">
        <v>57</v>
      </c>
      <c r="H5973" t="s">
        <v>46</v>
      </c>
      <c r="I5973" t="s">
        <v>299</v>
      </c>
      <c r="J5973" t="s">
        <v>300</v>
      </c>
      <c r="K5973" t="s">
        <v>300</v>
      </c>
      <c r="L5973">
        <v>1</v>
      </c>
      <c r="M5973" s="1">
        <v>38718</v>
      </c>
      <c r="N5973" s="2">
        <v>38718</v>
      </c>
      <c r="O5973" t="s">
        <v>430</v>
      </c>
      <c r="P5973">
        <v>2006</v>
      </c>
      <c r="Q5973" s="1">
        <v>40207</v>
      </c>
      <c r="R5973" s="1">
        <v>40207</v>
      </c>
      <c r="S5973">
        <v>0</v>
      </c>
      <c r="T5973">
        <v>0</v>
      </c>
      <c r="U5973">
        <v>0</v>
      </c>
      <c r="V5973">
        <v>0</v>
      </c>
      <c r="W5973">
        <v>0</v>
      </c>
      <c r="X5973">
        <v>2000000</v>
      </c>
      <c r="Y5973">
        <v>0</v>
      </c>
      <c r="Z5973">
        <v>0</v>
      </c>
      <c r="AA5973">
        <v>0</v>
      </c>
      <c r="AB5973">
        <v>0</v>
      </c>
      <c r="AC5973">
        <v>0</v>
      </c>
      <c r="AD5973">
        <v>0</v>
      </c>
      <c r="AE5973">
        <v>0</v>
      </c>
      <c r="AF5973">
        <v>0</v>
      </c>
      <c r="AG5973">
        <v>0</v>
      </c>
      <c r="AH5973">
        <v>0</v>
      </c>
      <c r="AI5973">
        <v>0</v>
      </c>
      <c r="AJ5973">
        <v>0</v>
      </c>
      <c r="AK5973">
        <v>0</v>
      </c>
      <c r="AL5973">
        <v>0</v>
      </c>
      <c r="AM5973">
        <v>0</v>
      </c>
    </row>
    <row r="5974" spans="1:39" x14ac:dyDescent="0.45">
      <c r="A5974" t="s">
        <v>24216</v>
      </c>
      <c r="B5974" t="s">
        <v>24217</v>
      </c>
      <c r="C5974" t="s">
        <v>24218</v>
      </c>
      <c r="D5974" t="s">
        <v>24219</v>
      </c>
      <c r="E5974" t="s">
        <v>186</v>
      </c>
      <c r="F5974" s="3">
        <v>18000</v>
      </c>
      <c r="G5974" t="s">
        <v>57</v>
      </c>
      <c r="L5974">
        <v>1</v>
      </c>
      <c r="M5974" s="1">
        <v>41484</v>
      </c>
      <c r="N5974" s="2">
        <v>41456</v>
      </c>
      <c r="O5974" t="s">
        <v>276</v>
      </c>
      <c r="P5974">
        <v>2013</v>
      </c>
      <c r="Q5974" s="1">
        <v>41680</v>
      </c>
      <c r="R5974" s="1">
        <v>41680</v>
      </c>
      <c r="S5974">
        <v>18000</v>
      </c>
      <c r="T5974">
        <v>0</v>
      </c>
      <c r="U5974">
        <v>0</v>
      </c>
      <c r="V5974">
        <v>0</v>
      </c>
      <c r="W5974">
        <v>0</v>
      </c>
      <c r="X5974">
        <v>0</v>
      </c>
      <c r="Y5974">
        <v>0</v>
      </c>
      <c r="Z5974">
        <v>0</v>
      </c>
      <c r="AA5974">
        <v>0</v>
      </c>
      <c r="AB5974">
        <v>0</v>
      </c>
      <c r="AC5974">
        <v>0</v>
      </c>
      <c r="AD5974">
        <v>0</v>
      </c>
      <c r="AE5974">
        <v>0</v>
      </c>
      <c r="AF5974">
        <v>0</v>
      </c>
      <c r="AG5974">
        <v>0</v>
      </c>
      <c r="AH5974">
        <v>0</v>
      </c>
      <c r="AI5974">
        <v>0</v>
      </c>
      <c r="AJ5974">
        <v>0</v>
      </c>
      <c r="AK5974">
        <v>0</v>
      </c>
      <c r="AL5974">
        <v>0</v>
      </c>
      <c r="AM5974">
        <v>0</v>
      </c>
    </row>
    <row r="5975" spans="1:39" x14ac:dyDescent="0.45">
      <c r="A5975" t="s">
        <v>24220</v>
      </c>
      <c r="B5975" t="s">
        <v>24221</v>
      </c>
      <c r="C5975" t="s">
        <v>24222</v>
      </c>
      <c r="D5975" t="s">
        <v>24223</v>
      </c>
      <c r="E5975" t="s">
        <v>1996</v>
      </c>
      <c r="F5975" t="s">
        <v>24224</v>
      </c>
      <c r="G5975" t="s">
        <v>57</v>
      </c>
      <c r="H5975" t="s">
        <v>24225</v>
      </c>
      <c r="J5975" t="s">
        <v>24226</v>
      </c>
      <c r="K5975" t="s">
        <v>24227</v>
      </c>
      <c r="L5975">
        <v>6</v>
      </c>
      <c r="M5975" s="1">
        <v>40848</v>
      </c>
      <c r="N5975" s="2">
        <v>40848</v>
      </c>
      <c r="O5975" t="s">
        <v>94</v>
      </c>
      <c r="P5975">
        <v>2011</v>
      </c>
      <c r="Q5975" s="1">
        <v>40634</v>
      </c>
      <c r="R5975" s="1">
        <v>41214</v>
      </c>
      <c r="S5975">
        <v>621995</v>
      </c>
      <c r="T5975">
        <v>0</v>
      </c>
      <c r="U5975">
        <v>0</v>
      </c>
      <c r="V5975">
        <v>0</v>
      </c>
      <c r="W5975">
        <v>0</v>
      </c>
      <c r="X5975">
        <v>0</v>
      </c>
      <c r="Y5975">
        <v>780315</v>
      </c>
      <c r="Z5975">
        <v>0</v>
      </c>
      <c r="AA5975">
        <v>0</v>
      </c>
      <c r="AB5975">
        <v>0</v>
      </c>
      <c r="AC5975">
        <v>0</v>
      </c>
      <c r="AD5975">
        <v>0</v>
      </c>
      <c r="AE5975">
        <v>0</v>
      </c>
      <c r="AF5975">
        <v>0</v>
      </c>
      <c r="AG5975">
        <v>0</v>
      </c>
      <c r="AH5975">
        <v>0</v>
      </c>
      <c r="AI5975">
        <v>0</v>
      </c>
      <c r="AJ5975">
        <v>0</v>
      </c>
      <c r="AK5975">
        <v>0</v>
      </c>
      <c r="AL5975">
        <v>0</v>
      </c>
      <c r="AM5975">
        <v>0</v>
      </c>
    </row>
    <row r="5976" spans="1:39" x14ac:dyDescent="0.45">
      <c r="A5976" t="s">
        <v>24228</v>
      </c>
      <c r="B5976" t="s">
        <v>24229</v>
      </c>
      <c r="C5976" t="s">
        <v>24230</v>
      </c>
      <c r="D5976" t="s">
        <v>24231</v>
      </c>
      <c r="E5976" t="s">
        <v>24232</v>
      </c>
      <c r="F5976" t="s">
        <v>187</v>
      </c>
      <c r="G5976" t="s">
        <v>57</v>
      </c>
      <c r="H5976" t="s">
        <v>46</v>
      </c>
      <c r="I5976" t="s">
        <v>802</v>
      </c>
      <c r="J5976" t="s">
        <v>803</v>
      </c>
      <c r="K5976" t="s">
        <v>803</v>
      </c>
      <c r="L5976">
        <v>2</v>
      </c>
      <c r="M5976" s="1">
        <v>40546</v>
      </c>
      <c r="N5976" s="2">
        <v>40544</v>
      </c>
      <c r="O5976" t="s">
        <v>528</v>
      </c>
      <c r="P5976">
        <v>2011</v>
      </c>
      <c r="Q5976" s="1">
        <v>41152</v>
      </c>
      <c r="R5976" s="1">
        <v>41642</v>
      </c>
      <c r="S5976">
        <v>0</v>
      </c>
      <c r="T5976">
        <v>0</v>
      </c>
      <c r="U5976">
        <v>0</v>
      </c>
      <c r="V5976">
        <v>250000</v>
      </c>
      <c r="W5976">
        <v>0</v>
      </c>
      <c r="X5976">
        <v>0</v>
      </c>
      <c r="Y5976">
        <v>250000</v>
      </c>
      <c r="Z5976">
        <v>0</v>
      </c>
      <c r="AA5976">
        <v>0</v>
      </c>
      <c r="AB5976">
        <v>0</v>
      </c>
      <c r="AC5976">
        <v>0</v>
      </c>
      <c r="AD5976">
        <v>0</v>
      </c>
      <c r="AE5976">
        <v>0</v>
      </c>
      <c r="AF5976">
        <v>0</v>
      </c>
      <c r="AG5976">
        <v>0</v>
      </c>
      <c r="AH5976">
        <v>0</v>
      </c>
      <c r="AI5976">
        <v>0</v>
      </c>
      <c r="AJ5976">
        <v>0</v>
      </c>
      <c r="AK5976">
        <v>0</v>
      </c>
      <c r="AL5976">
        <v>0</v>
      </c>
      <c r="AM5976">
        <v>0</v>
      </c>
    </row>
    <row r="5977" spans="1:39" x14ac:dyDescent="0.45">
      <c r="A5977" t="s">
        <v>24233</v>
      </c>
      <c r="B5977" t="s">
        <v>24234</v>
      </c>
      <c r="C5977" t="s">
        <v>24235</v>
      </c>
      <c r="D5977" t="s">
        <v>24236</v>
      </c>
      <c r="E5977" t="s">
        <v>229</v>
      </c>
      <c r="F5977" t="s">
        <v>24237</v>
      </c>
      <c r="G5977" t="s">
        <v>57</v>
      </c>
      <c r="H5977" t="s">
        <v>46</v>
      </c>
      <c r="I5977" t="s">
        <v>47</v>
      </c>
      <c r="J5977" t="s">
        <v>48</v>
      </c>
      <c r="K5977" t="s">
        <v>49</v>
      </c>
      <c r="L5977">
        <v>3</v>
      </c>
      <c r="M5977" s="1">
        <v>41091</v>
      </c>
      <c r="N5977" s="2">
        <v>41091</v>
      </c>
      <c r="O5977" t="s">
        <v>596</v>
      </c>
      <c r="P5977">
        <v>2012</v>
      </c>
      <c r="Q5977" s="1">
        <v>41395</v>
      </c>
      <c r="R5977" s="1">
        <v>41645</v>
      </c>
      <c r="S5977">
        <v>40000</v>
      </c>
      <c r="T5977">
        <v>0</v>
      </c>
      <c r="U5977">
        <v>0</v>
      </c>
      <c r="V5977">
        <v>0</v>
      </c>
      <c r="W5977">
        <v>0</v>
      </c>
      <c r="X5977">
        <v>0</v>
      </c>
      <c r="Y5977">
        <v>300000</v>
      </c>
      <c r="Z5977">
        <v>29000</v>
      </c>
      <c r="AA5977">
        <v>0</v>
      </c>
      <c r="AB5977">
        <v>0</v>
      </c>
      <c r="AC5977">
        <v>0</v>
      </c>
      <c r="AD5977">
        <v>0</v>
      </c>
      <c r="AE5977">
        <v>0</v>
      </c>
      <c r="AF5977">
        <v>0</v>
      </c>
      <c r="AG5977">
        <v>0</v>
      </c>
      <c r="AH5977">
        <v>0</v>
      </c>
      <c r="AI5977">
        <v>0</v>
      </c>
      <c r="AJ5977">
        <v>0</v>
      </c>
      <c r="AK5977">
        <v>0</v>
      </c>
      <c r="AL5977">
        <v>0</v>
      </c>
      <c r="AM5977">
        <v>0</v>
      </c>
    </row>
    <row r="5978" spans="1:39" x14ac:dyDescent="0.45">
      <c r="A5978" t="s">
        <v>24238</v>
      </c>
      <c r="B5978" t="s">
        <v>24239</v>
      </c>
      <c r="C5978" t="s">
        <v>24240</v>
      </c>
      <c r="D5978" t="s">
        <v>24241</v>
      </c>
      <c r="E5978" t="s">
        <v>212</v>
      </c>
      <c r="F5978" t="s">
        <v>24242</v>
      </c>
      <c r="G5978" t="s">
        <v>57</v>
      </c>
      <c r="H5978" t="s">
        <v>74</v>
      </c>
      <c r="J5978" t="s">
        <v>75</v>
      </c>
      <c r="K5978" t="s">
        <v>75</v>
      </c>
      <c r="L5978">
        <v>5</v>
      </c>
      <c r="M5978" s="1">
        <v>38353</v>
      </c>
      <c r="N5978" s="2">
        <v>38353</v>
      </c>
      <c r="O5978" t="s">
        <v>464</v>
      </c>
      <c r="P5978">
        <v>2005</v>
      </c>
      <c r="Q5978" s="1">
        <v>39512</v>
      </c>
      <c r="R5978" s="1">
        <v>41043</v>
      </c>
      <c r="S5978">
        <v>0</v>
      </c>
      <c r="T5978">
        <v>56500000</v>
      </c>
      <c r="U5978">
        <v>0</v>
      </c>
      <c r="V5978">
        <v>13104550</v>
      </c>
      <c r="W5978">
        <v>0</v>
      </c>
      <c r="X5978">
        <v>0</v>
      </c>
      <c r="Y5978">
        <v>0</v>
      </c>
      <c r="Z5978">
        <v>0</v>
      </c>
      <c r="AA5978">
        <v>0</v>
      </c>
      <c r="AB5978">
        <v>0</v>
      </c>
      <c r="AC5978">
        <v>0</v>
      </c>
      <c r="AD5978">
        <v>0</v>
      </c>
      <c r="AE5978">
        <v>0</v>
      </c>
      <c r="AF5978">
        <v>6500000</v>
      </c>
      <c r="AG5978">
        <v>0</v>
      </c>
      <c r="AH5978">
        <v>0</v>
      </c>
      <c r="AI5978">
        <v>0</v>
      </c>
      <c r="AJ5978">
        <v>0</v>
      </c>
      <c r="AK5978">
        <v>0</v>
      </c>
      <c r="AL5978">
        <v>0</v>
      </c>
      <c r="AM5978">
        <v>0</v>
      </c>
    </row>
    <row r="5979" spans="1:39" x14ac:dyDescent="0.45">
      <c r="A5979" t="s">
        <v>24243</v>
      </c>
      <c r="B5979" t="s">
        <v>24244</v>
      </c>
      <c r="C5979" t="s">
        <v>24245</v>
      </c>
      <c r="D5979" t="s">
        <v>24246</v>
      </c>
      <c r="E5979" t="s">
        <v>24247</v>
      </c>
      <c r="F5979" s="3">
        <v>10000</v>
      </c>
      <c r="G5979" t="s">
        <v>57</v>
      </c>
      <c r="H5979" t="s">
        <v>46</v>
      </c>
      <c r="I5979" t="s">
        <v>58</v>
      </c>
      <c r="J5979" t="s">
        <v>11035</v>
      </c>
      <c r="K5979" t="s">
        <v>11036</v>
      </c>
      <c r="L5979">
        <v>1</v>
      </c>
      <c r="M5979" s="1">
        <v>41006</v>
      </c>
      <c r="N5979" s="2">
        <v>41000</v>
      </c>
      <c r="O5979" t="s">
        <v>50</v>
      </c>
      <c r="P5979">
        <v>2012</v>
      </c>
      <c r="Q5979" s="1">
        <v>41253</v>
      </c>
      <c r="R5979" s="1">
        <v>41253</v>
      </c>
      <c r="S5979">
        <v>10000</v>
      </c>
      <c r="T5979">
        <v>0</v>
      </c>
      <c r="U5979">
        <v>0</v>
      </c>
      <c r="V5979">
        <v>0</v>
      </c>
      <c r="W5979">
        <v>0</v>
      </c>
      <c r="X5979">
        <v>0</v>
      </c>
      <c r="Y5979">
        <v>0</v>
      </c>
      <c r="Z5979">
        <v>0</v>
      </c>
      <c r="AA5979">
        <v>0</v>
      </c>
      <c r="AB5979">
        <v>0</v>
      </c>
      <c r="AC5979">
        <v>0</v>
      </c>
      <c r="AD5979">
        <v>0</v>
      </c>
      <c r="AE5979">
        <v>0</v>
      </c>
      <c r="AF5979">
        <v>0</v>
      </c>
      <c r="AG5979">
        <v>0</v>
      </c>
      <c r="AH5979">
        <v>0</v>
      </c>
      <c r="AI5979">
        <v>0</v>
      </c>
      <c r="AJ5979">
        <v>0</v>
      </c>
      <c r="AK5979">
        <v>0</v>
      </c>
      <c r="AL5979">
        <v>0</v>
      </c>
      <c r="AM5979">
        <v>0</v>
      </c>
    </row>
    <row r="5980" spans="1:39" x14ac:dyDescent="0.45">
      <c r="A5980" t="s">
        <v>24248</v>
      </c>
      <c r="B5980" t="s">
        <v>24249</v>
      </c>
      <c r="C5980" t="s">
        <v>24250</v>
      </c>
      <c r="F5980" s="3">
        <v>40000</v>
      </c>
      <c r="G5980" t="s">
        <v>57</v>
      </c>
      <c r="H5980" t="s">
        <v>46</v>
      </c>
      <c r="I5980" t="s">
        <v>1228</v>
      </c>
      <c r="J5980" t="s">
        <v>1229</v>
      </c>
      <c r="K5980" t="s">
        <v>1229</v>
      </c>
      <c r="L5980">
        <v>1</v>
      </c>
      <c r="M5980" s="1">
        <v>40756</v>
      </c>
      <c r="N5980" s="2">
        <v>40756</v>
      </c>
      <c r="O5980" t="s">
        <v>250</v>
      </c>
      <c r="P5980">
        <v>2011</v>
      </c>
      <c r="Q5980" s="1">
        <v>40948</v>
      </c>
      <c r="R5980" s="1">
        <v>40948</v>
      </c>
      <c r="S5980">
        <v>40000</v>
      </c>
      <c r="T5980">
        <v>0</v>
      </c>
      <c r="U5980">
        <v>0</v>
      </c>
      <c r="V5980">
        <v>0</v>
      </c>
      <c r="W5980">
        <v>0</v>
      </c>
      <c r="X5980">
        <v>0</v>
      </c>
      <c r="Y5980">
        <v>0</v>
      </c>
      <c r="Z5980">
        <v>0</v>
      </c>
      <c r="AA5980">
        <v>0</v>
      </c>
      <c r="AB5980">
        <v>0</v>
      </c>
      <c r="AC5980">
        <v>0</v>
      </c>
      <c r="AD5980">
        <v>0</v>
      </c>
      <c r="AE5980">
        <v>0</v>
      </c>
      <c r="AF5980">
        <v>0</v>
      </c>
      <c r="AG5980">
        <v>0</v>
      </c>
      <c r="AH5980">
        <v>0</v>
      </c>
      <c r="AI5980">
        <v>0</v>
      </c>
      <c r="AJ5980">
        <v>0</v>
      </c>
      <c r="AK5980">
        <v>0</v>
      </c>
      <c r="AL5980">
        <v>0</v>
      </c>
      <c r="AM5980">
        <v>0</v>
      </c>
    </row>
    <row r="5981" spans="1:39" x14ac:dyDescent="0.45">
      <c r="A5981" t="s">
        <v>24251</v>
      </c>
      <c r="B5981" t="s">
        <v>24252</v>
      </c>
      <c r="C5981" t="s">
        <v>24253</v>
      </c>
      <c r="D5981" t="s">
        <v>24254</v>
      </c>
      <c r="E5981" t="s">
        <v>22933</v>
      </c>
      <c r="F5981" t="s">
        <v>4765</v>
      </c>
      <c r="G5981" t="s">
        <v>57</v>
      </c>
      <c r="H5981" t="s">
        <v>46</v>
      </c>
      <c r="I5981" t="s">
        <v>299</v>
      </c>
      <c r="J5981" t="s">
        <v>300</v>
      </c>
      <c r="K5981" t="s">
        <v>369</v>
      </c>
      <c r="L5981">
        <v>1</v>
      </c>
      <c r="M5981" s="1">
        <v>40909</v>
      </c>
      <c r="N5981" s="2">
        <v>40909</v>
      </c>
      <c r="O5981" t="s">
        <v>132</v>
      </c>
      <c r="P5981">
        <v>2012</v>
      </c>
      <c r="Q5981" s="1">
        <v>41760</v>
      </c>
      <c r="R5981" s="1">
        <v>41760</v>
      </c>
      <c r="S5981">
        <v>0</v>
      </c>
      <c r="T5981">
        <v>3800000</v>
      </c>
      <c r="U5981">
        <v>0</v>
      </c>
      <c r="V5981">
        <v>0</v>
      </c>
      <c r="W5981">
        <v>0</v>
      </c>
      <c r="X5981">
        <v>0</v>
      </c>
      <c r="Y5981">
        <v>0</v>
      </c>
      <c r="Z5981">
        <v>0</v>
      </c>
      <c r="AA5981">
        <v>0</v>
      </c>
      <c r="AB5981">
        <v>0</v>
      </c>
      <c r="AC5981">
        <v>0</v>
      </c>
      <c r="AD5981">
        <v>0</v>
      </c>
      <c r="AE5981">
        <v>0</v>
      </c>
      <c r="AF5981">
        <v>3800000</v>
      </c>
      <c r="AG5981">
        <v>0</v>
      </c>
      <c r="AH5981">
        <v>0</v>
      </c>
      <c r="AI5981">
        <v>0</v>
      </c>
      <c r="AJ5981">
        <v>0</v>
      </c>
      <c r="AK5981">
        <v>0</v>
      </c>
      <c r="AL5981">
        <v>0</v>
      </c>
      <c r="AM5981">
        <v>0</v>
      </c>
    </row>
    <row r="5982" spans="1:39" x14ac:dyDescent="0.45">
      <c r="A5982" t="s">
        <v>24255</v>
      </c>
      <c r="B5982" t="s">
        <v>24256</v>
      </c>
      <c r="C5982" t="s">
        <v>24257</v>
      </c>
      <c r="D5982" t="s">
        <v>755</v>
      </c>
      <c r="E5982" t="s">
        <v>756</v>
      </c>
      <c r="F5982" t="s">
        <v>24258</v>
      </c>
      <c r="G5982" t="s">
        <v>57</v>
      </c>
      <c r="H5982" t="s">
        <v>214</v>
      </c>
      <c r="J5982" t="s">
        <v>215</v>
      </c>
      <c r="K5982" t="s">
        <v>215</v>
      </c>
      <c r="L5982">
        <v>1</v>
      </c>
      <c r="M5982" s="1">
        <v>37715</v>
      </c>
      <c r="N5982" s="2">
        <v>37712</v>
      </c>
      <c r="O5982" t="s">
        <v>4596</v>
      </c>
      <c r="P5982">
        <v>2003</v>
      </c>
      <c r="Q5982" s="1">
        <v>39965</v>
      </c>
      <c r="R5982" s="1">
        <v>39965</v>
      </c>
      <c r="S5982">
        <v>0</v>
      </c>
      <c r="T5982">
        <v>2133000</v>
      </c>
      <c r="U5982">
        <v>0</v>
      </c>
      <c r="V5982">
        <v>0</v>
      </c>
      <c r="W5982">
        <v>0</v>
      </c>
      <c r="X5982">
        <v>0</v>
      </c>
      <c r="Y5982">
        <v>0</v>
      </c>
      <c r="Z5982">
        <v>0</v>
      </c>
      <c r="AA5982">
        <v>0</v>
      </c>
      <c r="AB5982">
        <v>0</v>
      </c>
      <c r="AC5982">
        <v>0</v>
      </c>
      <c r="AD5982">
        <v>0</v>
      </c>
      <c r="AE5982">
        <v>0</v>
      </c>
      <c r="AF5982">
        <v>2133000</v>
      </c>
      <c r="AG5982">
        <v>0</v>
      </c>
      <c r="AH5982">
        <v>0</v>
      </c>
      <c r="AI5982">
        <v>0</v>
      </c>
      <c r="AJ5982">
        <v>0</v>
      </c>
      <c r="AK5982">
        <v>0</v>
      </c>
      <c r="AL5982">
        <v>0</v>
      </c>
      <c r="AM5982">
        <v>0</v>
      </c>
    </row>
    <row r="5983" spans="1:39" x14ac:dyDescent="0.45">
      <c r="A5983" t="s">
        <v>24259</v>
      </c>
      <c r="B5983" t="s">
        <v>24260</v>
      </c>
      <c r="C5983" t="s">
        <v>24261</v>
      </c>
      <c r="D5983" t="s">
        <v>24262</v>
      </c>
      <c r="E5983" t="s">
        <v>1888</v>
      </c>
      <c r="F5983" t="s">
        <v>3770</v>
      </c>
      <c r="G5983" t="s">
        <v>57</v>
      </c>
      <c r="H5983" t="s">
        <v>46</v>
      </c>
      <c r="I5983" t="s">
        <v>47</v>
      </c>
      <c r="J5983" t="s">
        <v>48</v>
      </c>
      <c r="K5983" t="s">
        <v>49</v>
      </c>
      <c r="L5983">
        <v>2</v>
      </c>
      <c r="M5983" s="1">
        <v>40452</v>
      </c>
      <c r="N5983" s="2">
        <v>40452</v>
      </c>
      <c r="O5983" t="s">
        <v>216</v>
      </c>
      <c r="P5983">
        <v>2010</v>
      </c>
      <c r="Q5983" s="1">
        <v>40835</v>
      </c>
      <c r="R5983" s="1">
        <v>41381</v>
      </c>
      <c r="S5983">
        <v>0</v>
      </c>
      <c r="T5983">
        <v>42000000</v>
      </c>
      <c r="U5983">
        <v>0</v>
      </c>
      <c r="V5983">
        <v>0</v>
      </c>
      <c r="W5983">
        <v>0</v>
      </c>
      <c r="X5983">
        <v>0</v>
      </c>
      <c r="Y5983">
        <v>0</v>
      </c>
      <c r="Z5983">
        <v>0</v>
      </c>
      <c r="AA5983">
        <v>0</v>
      </c>
      <c r="AB5983">
        <v>0</v>
      </c>
      <c r="AC5983">
        <v>0</v>
      </c>
      <c r="AD5983">
        <v>0</v>
      </c>
      <c r="AE5983">
        <v>0</v>
      </c>
      <c r="AF5983">
        <v>14500000</v>
      </c>
      <c r="AG5983">
        <v>27500000</v>
      </c>
      <c r="AH5983">
        <v>0</v>
      </c>
      <c r="AI5983">
        <v>0</v>
      </c>
      <c r="AJ5983">
        <v>0</v>
      </c>
      <c r="AK5983">
        <v>0</v>
      </c>
      <c r="AL5983">
        <v>0</v>
      </c>
      <c r="AM5983">
        <v>0</v>
      </c>
    </row>
    <row r="5984" spans="1:39" x14ac:dyDescent="0.45">
      <c r="A5984" t="s">
        <v>24263</v>
      </c>
      <c r="B5984" t="s">
        <v>24264</v>
      </c>
      <c r="C5984" t="s">
        <v>24265</v>
      </c>
      <c r="D5984" t="s">
        <v>107</v>
      </c>
      <c r="E5984" t="s">
        <v>108</v>
      </c>
      <c r="F5984" t="s">
        <v>187</v>
      </c>
      <c r="G5984" t="s">
        <v>45</v>
      </c>
      <c r="H5984" t="s">
        <v>46</v>
      </c>
      <c r="I5984" t="s">
        <v>58</v>
      </c>
      <c r="J5984" t="s">
        <v>198</v>
      </c>
      <c r="K5984" t="s">
        <v>199</v>
      </c>
      <c r="L5984">
        <v>1</v>
      </c>
      <c r="M5984" s="1">
        <v>39083</v>
      </c>
      <c r="N5984" s="2">
        <v>39083</v>
      </c>
      <c r="O5984" t="s">
        <v>110</v>
      </c>
      <c r="P5984">
        <v>2007</v>
      </c>
      <c r="Q5984" s="1">
        <v>40022</v>
      </c>
      <c r="R5984" s="1">
        <v>40022</v>
      </c>
      <c r="S5984">
        <v>500000</v>
      </c>
      <c r="T5984">
        <v>0</v>
      </c>
      <c r="U5984">
        <v>0</v>
      </c>
      <c r="V5984">
        <v>0</v>
      </c>
      <c r="W5984">
        <v>0</v>
      </c>
      <c r="X5984">
        <v>0</v>
      </c>
      <c r="Y5984">
        <v>0</v>
      </c>
      <c r="Z5984">
        <v>0</v>
      </c>
      <c r="AA5984">
        <v>0</v>
      </c>
      <c r="AB5984">
        <v>0</v>
      </c>
      <c r="AC5984">
        <v>0</v>
      </c>
      <c r="AD5984">
        <v>0</v>
      </c>
      <c r="AE5984">
        <v>0</v>
      </c>
      <c r="AF5984">
        <v>0</v>
      </c>
      <c r="AG5984">
        <v>0</v>
      </c>
      <c r="AH5984">
        <v>0</v>
      </c>
      <c r="AI5984">
        <v>0</v>
      </c>
      <c r="AJ5984">
        <v>0</v>
      </c>
      <c r="AK5984">
        <v>0</v>
      </c>
      <c r="AL5984">
        <v>0</v>
      </c>
      <c r="AM5984">
        <v>0</v>
      </c>
    </row>
    <row r="5985" spans="1:39" x14ac:dyDescent="0.45">
      <c r="A5985" t="s">
        <v>24266</v>
      </c>
      <c r="B5985" t="s">
        <v>24267</v>
      </c>
      <c r="C5985" t="s">
        <v>24268</v>
      </c>
      <c r="D5985" t="s">
        <v>24269</v>
      </c>
      <c r="E5985" t="s">
        <v>343</v>
      </c>
      <c r="F5985" t="s">
        <v>24270</v>
      </c>
      <c r="G5985" t="s">
        <v>57</v>
      </c>
      <c r="H5985" t="s">
        <v>46</v>
      </c>
      <c r="I5985" t="s">
        <v>91</v>
      </c>
      <c r="J5985" t="s">
        <v>602</v>
      </c>
      <c r="K5985" t="s">
        <v>602</v>
      </c>
      <c r="L5985">
        <v>2</v>
      </c>
      <c r="M5985" s="1">
        <v>40452</v>
      </c>
      <c r="N5985" s="2">
        <v>40452</v>
      </c>
      <c r="O5985" t="s">
        <v>216</v>
      </c>
      <c r="P5985">
        <v>2010</v>
      </c>
      <c r="Q5985" s="1">
        <v>40995</v>
      </c>
      <c r="R5985" s="1">
        <v>41205</v>
      </c>
      <c r="S5985">
        <v>0</v>
      </c>
      <c r="T5985">
        <v>187500</v>
      </c>
      <c r="U5985">
        <v>0</v>
      </c>
      <c r="V5985">
        <v>0</v>
      </c>
      <c r="W5985">
        <v>0</v>
      </c>
      <c r="X5985">
        <v>0</v>
      </c>
      <c r="Y5985">
        <v>450000</v>
      </c>
      <c r="Z5985">
        <v>0</v>
      </c>
      <c r="AA5985">
        <v>0</v>
      </c>
      <c r="AB5985">
        <v>0</v>
      </c>
      <c r="AC5985">
        <v>0</v>
      </c>
      <c r="AD5985">
        <v>0</v>
      </c>
      <c r="AE5985">
        <v>0</v>
      </c>
      <c r="AF5985">
        <v>0</v>
      </c>
      <c r="AG5985">
        <v>0</v>
      </c>
      <c r="AH5985">
        <v>0</v>
      </c>
      <c r="AI5985">
        <v>0</v>
      </c>
      <c r="AJ5985">
        <v>0</v>
      </c>
      <c r="AK5985">
        <v>0</v>
      </c>
      <c r="AL5985">
        <v>0</v>
      </c>
      <c r="AM5985">
        <v>0</v>
      </c>
    </row>
    <row r="5986" spans="1:39" x14ac:dyDescent="0.45">
      <c r="A5986" t="s">
        <v>24271</v>
      </c>
      <c r="B5986" t="s">
        <v>24272</v>
      </c>
      <c r="C5986" t="s">
        <v>24273</v>
      </c>
      <c r="D5986" t="s">
        <v>24274</v>
      </c>
      <c r="E5986" t="s">
        <v>108</v>
      </c>
      <c r="F5986" t="s">
        <v>282</v>
      </c>
      <c r="G5986" t="s">
        <v>101</v>
      </c>
      <c r="H5986" t="s">
        <v>46</v>
      </c>
      <c r="I5986" t="s">
        <v>58</v>
      </c>
      <c r="J5986" t="s">
        <v>59</v>
      </c>
      <c r="K5986" t="s">
        <v>385</v>
      </c>
      <c r="L5986">
        <v>1</v>
      </c>
      <c r="Q5986" s="1">
        <v>39295</v>
      </c>
      <c r="R5986" s="1">
        <v>39295</v>
      </c>
      <c r="S5986">
        <v>0</v>
      </c>
      <c r="T5986">
        <v>0</v>
      </c>
      <c r="U5986">
        <v>0</v>
      </c>
      <c r="V5986">
        <v>0</v>
      </c>
      <c r="W5986">
        <v>0</v>
      </c>
      <c r="X5986">
        <v>0</v>
      </c>
      <c r="Y5986">
        <v>100000</v>
      </c>
      <c r="Z5986">
        <v>0</v>
      </c>
      <c r="AA5986">
        <v>0</v>
      </c>
      <c r="AB5986">
        <v>0</v>
      </c>
      <c r="AC5986">
        <v>0</v>
      </c>
      <c r="AD5986">
        <v>0</v>
      </c>
      <c r="AE5986">
        <v>0</v>
      </c>
      <c r="AF5986">
        <v>0</v>
      </c>
      <c r="AG5986">
        <v>0</v>
      </c>
      <c r="AH5986">
        <v>0</v>
      </c>
      <c r="AI5986">
        <v>0</v>
      </c>
      <c r="AJ5986">
        <v>0</v>
      </c>
      <c r="AK5986">
        <v>0</v>
      </c>
      <c r="AL5986">
        <v>0</v>
      </c>
      <c r="AM5986">
        <v>0</v>
      </c>
    </row>
    <row r="5987" spans="1:39" x14ac:dyDescent="0.45">
      <c r="A5987" t="s">
        <v>24275</v>
      </c>
      <c r="B5987" t="s">
        <v>24276</v>
      </c>
      <c r="C5987" t="s">
        <v>24277</v>
      </c>
      <c r="F5987" t="s">
        <v>114</v>
      </c>
      <c r="G5987" t="s">
        <v>57</v>
      </c>
      <c r="H5987" t="s">
        <v>482</v>
      </c>
      <c r="J5987" t="s">
        <v>483</v>
      </c>
      <c r="K5987" t="s">
        <v>483</v>
      </c>
      <c r="L5987">
        <v>1</v>
      </c>
      <c r="M5987" s="1">
        <v>41275</v>
      </c>
      <c r="N5987" s="2">
        <v>41275</v>
      </c>
      <c r="O5987" t="s">
        <v>164</v>
      </c>
      <c r="P5987">
        <v>2013</v>
      </c>
      <c r="Q5987" s="1">
        <v>41638</v>
      </c>
      <c r="R5987" s="1">
        <v>41638</v>
      </c>
      <c r="S5987">
        <v>0</v>
      </c>
      <c r="T5987">
        <v>0</v>
      </c>
      <c r="U5987">
        <v>0</v>
      </c>
      <c r="V5987">
        <v>0</v>
      </c>
      <c r="W5987">
        <v>0</v>
      </c>
      <c r="X5987">
        <v>0</v>
      </c>
      <c r="Y5987">
        <v>0</v>
      </c>
      <c r="Z5987">
        <v>0</v>
      </c>
      <c r="AA5987">
        <v>0</v>
      </c>
      <c r="AB5987">
        <v>0</v>
      </c>
      <c r="AC5987">
        <v>0</v>
      </c>
      <c r="AD5987">
        <v>0</v>
      </c>
      <c r="AE5987">
        <v>0</v>
      </c>
      <c r="AF5987">
        <v>0</v>
      </c>
      <c r="AG5987">
        <v>0</v>
      </c>
      <c r="AH5987">
        <v>0</v>
      </c>
      <c r="AI5987">
        <v>0</v>
      </c>
      <c r="AJ5987">
        <v>0</v>
      </c>
      <c r="AK5987">
        <v>0</v>
      </c>
      <c r="AL5987">
        <v>0</v>
      </c>
      <c r="AM5987">
        <v>0</v>
      </c>
    </row>
    <row r="5988" spans="1:39" x14ac:dyDescent="0.45">
      <c r="A5988" t="s">
        <v>24278</v>
      </c>
      <c r="B5988" t="s">
        <v>24279</v>
      </c>
      <c r="C5988" t="s">
        <v>24280</v>
      </c>
      <c r="D5988" t="s">
        <v>24281</v>
      </c>
      <c r="E5988" t="s">
        <v>89</v>
      </c>
      <c r="F5988" t="s">
        <v>9083</v>
      </c>
      <c r="G5988" t="s">
        <v>57</v>
      </c>
      <c r="H5988" t="s">
        <v>74</v>
      </c>
      <c r="J5988" t="s">
        <v>75</v>
      </c>
      <c r="K5988" t="s">
        <v>75</v>
      </c>
      <c r="L5988">
        <v>2</v>
      </c>
      <c r="M5988" s="1">
        <v>40118</v>
      </c>
      <c r="N5988" s="2">
        <v>40118</v>
      </c>
      <c r="O5988" t="s">
        <v>702</v>
      </c>
      <c r="P5988">
        <v>2009</v>
      </c>
      <c r="Q5988" s="1">
        <v>40645</v>
      </c>
      <c r="R5988" s="1">
        <v>41660</v>
      </c>
      <c r="S5988">
        <v>0</v>
      </c>
      <c r="T5988">
        <v>1000000</v>
      </c>
      <c r="U5988">
        <v>0</v>
      </c>
      <c r="V5988">
        <v>0</v>
      </c>
      <c r="W5988">
        <v>0</v>
      </c>
      <c r="X5988">
        <v>0</v>
      </c>
      <c r="Y5988">
        <v>350000</v>
      </c>
      <c r="Z5988">
        <v>0</v>
      </c>
      <c r="AA5988">
        <v>0</v>
      </c>
      <c r="AB5988">
        <v>0</v>
      </c>
      <c r="AC5988">
        <v>0</v>
      </c>
      <c r="AD5988">
        <v>0</v>
      </c>
      <c r="AE5988">
        <v>0</v>
      </c>
      <c r="AF5988">
        <v>0</v>
      </c>
      <c r="AG5988">
        <v>0</v>
      </c>
      <c r="AH5988">
        <v>0</v>
      </c>
      <c r="AI5988">
        <v>0</v>
      </c>
      <c r="AJ5988">
        <v>0</v>
      </c>
      <c r="AK5988">
        <v>0</v>
      </c>
      <c r="AL5988">
        <v>0</v>
      </c>
      <c r="AM5988">
        <v>0</v>
      </c>
    </row>
    <row r="5989" spans="1:39" x14ac:dyDescent="0.45">
      <c r="A5989" t="s">
        <v>24282</v>
      </c>
      <c r="B5989" t="s">
        <v>24283</v>
      </c>
      <c r="C5989" t="s">
        <v>24284</v>
      </c>
      <c r="D5989" t="s">
        <v>24285</v>
      </c>
      <c r="E5989" t="s">
        <v>108</v>
      </c>
      <c r="F5989" s="3">
        <v>59004</v>
      </c>
      <c r="G5989" t="s">
        <v>57</v>
      </c>
      <c r="H5989" t="s">
        <v>260</v>
      </c>
      <c r="I5989" t="s">
        <v>977</v>
      </c>
      <c r="J5989" t="s">
        <v>978</v>
      </c>
      <c r="K5989" t="s">
        <v>978</v>
      </c>
      <c r="L5989">
        <v>1</v>
      </c>
      <c r="M5989" s="1">
        <v>41284</v>
      </c>
      <c r="N5989" s="2">
        <v>41275</v>
      </c>
      <c r="O5989" t="s">
        <v>164</v>
      </c>
      <c r="P5989">
        <v>2013</v>
      </c>
      <c r="Q5989" s="1">
        <v>41364</v>
      </c>
      <c r="R5989" s="1">
        <v>41364</v>
      </c>
      <c r="S5989">
        <v>0</v>
      </c>
      <c r="T5989">
        <v>0</v>
      </c>
      <c r="U5989">
        <v>0</v>
      </c>
      <c r="V5989">
        <v>0</v>
      </c>
      <c r="W5989">
        <v>0</v>
      </c>
      <c r="X5989">
        <v>0</v>
      </c>
      <c r="Y5989">
        <v>0</v>
      </c>
      <c r="Z5989">
        <v>0</v>
      </c>
      <c r="AA5989">
        <v>59004</v>
      </c>
      <c r="AB5989">
        <v>0</v>
      </c>
      <c r="AC5989">
        <v>0</v>
      </c>
      <c r="AD5989">
        <v>0</v>
      </c>
      <c r="AE5989">
        <v>0</v>
      </c>
      <c r="AF5989">
        <v>0</v>
      </c>
      <c r="AG5989">
        <v>0</v>
      </c>
      <c r="AH5989">
        <v>0</v>
      </c>
      <c r="AI5989">
        <v>0</v>
      </c>
      <c r="AJ5989">
        <v>0</v>
      </c>
      <c r="AK5989">
        <v>0</v>
      </c>
      <c r="AL5989">
        <v>0</v>
      </c>
      <c r="AM5989">
        <v>0</v>
      </c>
    </row>
    <row r="5990" spans="1:39" x14ac:dyDescent="0.45">
      <c r="A5990" t="s">
        <v>24286</v>
      </c>
      <c r="B5990" t="s">
        <v>24287</v>
      </c>
      <c r="C5990" t="s">
        <v>24288</v>
      </c>
      <c r="D5990" t="s">
        <v>24289</v>
      </c>
      <c r="E5990" t="s">
        <v>449</v>
      </c>
      <c r="F5990" t="s">
        <v>73</v>
      </c>
      <c r="G5990" t="s">
        <v>57</v>
      </c>
      <c r="H5990" t="s">
        <v>46</v>
      </c>
      <c r="I5990" t="s">
        <v>58</v>
      </c>
      <c r="J5990" t="s">
        <v>989</v>
      </c>
      <c r="K5990" t="s">
        <v>990</v>
      </c>
      <c r="L5990">
        <v>1</v>
      </c>
      <c r="M5990" s="1">
        <v>41510</v>
      </c>
      <c r="N5990" s="2">
        <v>41487</v>
      </c>
      <c r="O5990" t="s">
        <v>276</v>
      </c>
      <c r="P5990">
        <v>2013</v>
      </c>
      <c r="Q5990" s="1">
        <v>41536</v>
      </c>
      <c r="R5990" s="1">
        <v>41536</v>
      </c>
      <c r="S5990">
        <v>1500000</v>
      </c>
      <c r="T5990">
        <v>0</v>
      </c>
      <c r="U5990">
        <v>0</v>
      </c>
      <c r="V5990">
        <v>0</v>
      </c>
      <c r="W5990">
        <v>0</v>
      </c>
      <c r="X5990">
        <v>0</v>
      </c>
      <c r="Y5990">
        <v>0</v>
      </c>
      <c r="Z5990">
        <v>0</v>
      </c>
      <c r="AA5990">
        <v>0</v>
      </c>
      <c r="AB5990">
        <v>0</v>
      </c>
      <c r="AC5990">
        <v>0</v>
      </c>
      <c r="AD5990">
        <v>0</v>
      </c>
      <c r="AE5990">
        <v>0</v>
      </c>
      <c r="AF5990">
        <v>0</v>
      </c>
      <c r="AG5990">
        <v>0</v>
      </c>
      <c r="AH5990">
        <v>0</v>
      </c>
      <c r="AI5990">
        <v>0</v>
      </c>
      <c r="AJ5990">
        <v>0</v>
      </c>
      <c r="AK5990">
        <v>0</v>
      </c>
      <c r="AL5990">
        <v>0</v>
      </c>
      <c r="AM5990">
        <v>0</v>
      </c>
    </row>
    <row r="5991" spans="1:39" x14ac:dyDescent="0.45">
      <c r="A5991" t="s">
        <v>24290</v>
      </c>
      <c r="B5991" t="s">
        <v>24291</v>
      </c>
      <c r="C5991" t="s">
        <v>24292</v>
      </c>
      <c r="D5991" t="s">
        <v>24293</v>
      </c>
      <c r="E5991" t="s">
        <v>559</v>
      </c>
      <c r="F5991" t="s">
        <v>24294</v>
      </c>
      <c r="G5991" t="s">
        <v>101</v>
      </c>
      <c r="H5991" t="s">
        <v>787</v>
      </c>
      <c r="J5991" t="s">
        <v>788</v>
      </c>
      <c r="K5991" t="s">
        <v>788</v>
      </c>
      <c r="L5991">
        <v>1</v>
      </c>
      <c r="M5991" s="1">
        <v>39549</v>
      </c>
      <c r="N5991" s="2">
        <v>39539</v>
      </c>
      <c r="O5991" t="s">
        <v>520</v>
      </c>
      <c r="P5991">
        <v>2008</v>
      </c>
      <c r="Q5991" s="1">
        <v>39600</v>
      </c>
      <c r="R5991" s="1">
        <v>39600</v>
      </c>
      <c r="S5991">
        <v>0</v>
      </c>
      <c r="T5991">
        <v>0</v>
      </c>
      <c r="U5991">
        <v>0</v>
      </c>
      <c r="V5991">
        <v>0</v>
      </c>
      <c r="W5991">
        <v>0</v>
      </c>
      <c r="X5991">
        <v>0</v>
      </c>
      <c r="Y5991">
        <v>387700</v>
      </c>
      <c r="Z5991">
        <v>0</v>
      </c>
      <c r="AA5991">
        <v>0</v>
      </c>
      <c r="AB5991">
        <v>0</v>
      </c>
      <c r="AC5991">
        <v>0</v>
      </c>
      <c r="AD5991">
        <v>0</v>
      </c>
      <c r="AE5991">
        <v>0</v>
      </c>
      <c r="AF5991">
        <v>0</v>
      </c>
      <c r="AG5991">
        <v>0</v>
      </c>
      <c r="AH5991">
        <v>0</v>
      </c>
      <c r="AI5991">
        <v>0</v>
      </c>
      <c r="AJ5991">
        <v>0</v>
      </c>
      <c r="AK5991">
        <v>0</v>
      </c>
      <c r="AL5991">
        <v>0</v>
      </c>
      <c r="AM5991">
        <v>0</v>
      </c>
    </row>
    <row r="5992" spans="1:39" x14ac:dyDescent="0.45">
      <c r="A5992" t="s">
        <v>24295</v>
      </c>
      <c r="B5992" t="s">
        <v>24296</v>
      </c>
      <c r="C5992" t="s">
        <v>24297</v>
      </c>
      <c r="D5992" t="s">
        <v>127</v>
      </c>
      <c r="E5992" t="s">
        <v>128</v>
      </c>
      <c r="F5992" t="s">
        <v>222</v>
      </c>
      <c r="G5992" t="s">
        <v>57</v>
      </c>
      <c r="H5992" t="s">
        <v>46</v>
      </c>
      <c r="I5992" t="s">
        <v>91</v>
      </c>
      <c r="J5992" t="s">
        <v>7979</v>
      </c>
      <c r="K5992" t="s">
        <v>24298</v>
      </c>
      <c r="L5992">
        <v>1</v>
      </c>
      <c r="Q5992" s="1">
        <v>41652</v>
      </c>
      <c r="R5992" s="1">
        <v>41652</v>
      </c>
      <c r="S5992">
        <v>0</v>
      </c>
      <c r="T5992">
        <v>10000000</v>
      </c>
      <c r="U5992">
        <v>0</v>
      </c>
      <c r="V5992">
        <v>0</v>
      </c>
      <c r="W5992">
        <v>0</v>
      </c>
      <c r="X5992">
        <v>0</v>
      </c>
      <c r="Y5992">
        <v>0</v>
      </c>
      <c r="Z5992">
        <v>0</v>
      </c>
      <c r="AA5992">
        <v>0</v>
      </c>
      <c r="AB5992">
        <v>0</v>
      </c>
      <c r="AC5992">
        <v>0</v>
      </c>
      <c r="AD5992">
        <v>0</v>
      </c>
      <c r="AE5992">
        <v>0</v>
      </c>
      <c r="AF5992">
        <v>0</v>
      </c>
      <c r="AG5992">
        <v>0</v>
      </c>
      <c r="AH5992">
        <v>0</v>
      </c>
      <c r="AI5992">
        <v>0</v>
      </c>
      <c r="AJ5992">
        <v>0</v>
      </c>
      <c r="AK5992">
        <v>0</v>
      </c>
      <c r="AL5992">
        <v>0</v>
      </c>
      <c r="AM5992">
        <v>0</v>
      </c>
    </row>
    <row r="5993" spans="1:39" x14ac:dyDescent="0.45">
      <c r="A5993" t="s">
        <v>24299</v>
      </c>
      <c r="B5993" t="s">
        <v>24300</v>
      </c>
      <c r="C5993" t="s">
        <v>24301</v>
      </c>
      <c r="D5993" t="s">
        <v>24302</v>
      </c>
      <c r="E5993" t="s">
        <v>2432</v>
      </c>
      <c r="F5993" t="s">
        <v>24303</v>
      </c>
      <c r="G5993" t="s">
        <v>57</v>
      </c>
      <c r="H5993" t="s">
        <v>787</v>
      </c>
      <c r="J5993" t="s">
        <v>1102</v>
      </c>
      <c r="K5993" t="s">
        <v>24304</v>
      </c>
      <c r="L5993">
        <v>1</v>
      </c>
      <c r="M5993" s="1">
        <v>40940</v>
      </c>
      <c r="N5993" s="2">
        <v>40940</v>
      </c>
      <c r="O5993" t="s">
        <v>132</v>
      </c>
      <c r="P5993">
        <v>2012</v>
      </c>
      <c r="Q5993" s="1">
        <v>41557</v>
      </c>
      <c r="R5993" s="1">
        <v>41557</v>
      </c>
      <c r="S5993">
        <v>167258</v>
      </c>
      <c r="T5993">
        <v>0</v>
      </c>
      <c r="U5993">
        <v>0</v>
      </c>
      <c r="V5993">
        <v>0</v>
      </c>
      <c r="W5993">
        <v>0</v>
      </c>
      <c r="X5993">
        <v>0</v>
      </c>
      <c r="Y5993">
        <v>0</v>
      </c>
      <c r="Z5993">
        <v>0</v>
      </c>
      <c r="AA5993">
        <v>0</v>
      </c>
      <c r="AB5993">
        <v>0</v>
      </c>
      <c r="AC5993">
        <v>0</v>
      </c>
      <c r="AD5993">
        <v>0</v>
      </c>
      <c r="AE5993">
        <v>0</v>
      </c>
      <c r="AF5993">
        <v>0</v>
      </c>
      <c r="AG5993">
        <v>0</v>
      </c>
      <c r="AH5993">
        <v>0</v>
      </c>
      <c r="AI5993">
        <v>0</v>
      </c>
      <c r="AJ5993">
        <v>0</v>
      </c>
      <c r="AK5993">
        <v>0</v>
      </c>
      <c r="AL5993">
        <v>0</v>
      </c>
      <c r="AM5993">
        <v>0</v>
      </c>
    </row>
    <row r="5994" spans="1:39" x14ac:dyDescent="0.45">
      <c r="A5994" t="s">
        <v>24305</v>
      </c>
      <c r="B5994" t="s">
        <v>24306</v>
      </c>
      <c r="C5994" t="s">
        <v>24307</v>
      </c>
      <c r="D5994" t="s">
        <v>24308</v>
      </c>
      <c r="E5994" t="s">
        <v>3017</v>
      </c>
      <c r="F5994" t="s">
        <v>24309</v>
      </c>
      <c r="G5994" t="s">
        <v>57</v>
      </c>
      <c r="H5994" t="s">
        <v>192</v>
      </c>
      <c r="J5994" t="s">
        <v>193</v>
      </c>
      <c r="K5994" t="s">
        <v>193</v>
      </c>
      <c r="L5994">
        <v>1</v>
      </c>
      <c r="M5994" s="1">
        <v>40787</v>
      </c>
      <c r="N5994" s="2">
        <v>40787</v>
      </c>
      <c r="O5994" t="s">
        <v>250</v>
      </c>
      <c r="P5994">
        <v>2011</v>
      </c>
      <c r="Q5994" s="1">
        <v>40980</v>
      </c>
      <c r="R5994" s="1">
        <v>40980</v>
      </c>
      <c r="S5994">
        <v>260000</v>
      </c>
      <c r="T5994">
        <v>0</v>
      </c>
      <c r="U5994">
        <v>0</v>
      </c>
      <c r="V5994">
        <v>0</v>
      </c>
      <c r="W5994">
        <v>0</v>
      </c>
      <c r="X5994">
        <v>0</v>
      </c>
      <c r="Y5994">
        <v>0</v>
      </c>
      <c r="Z5994">
        <v>0</v>
      </c>
      <c r="AA5994">
        <v>0</v>
      </c>
      <c r="AB5994">
        <v>0</v>
      </c>
      <c r="AC5994">
        <v>0</v>
      </c>
      <c r="AD5994">
        <v>0</v>
      </c>
      <c r="AE5994">
        <v>0</v>
      </c>
      <c r="AF5994">
        <v>0</v>
      </c>
      <c r="AG5994">
        <v>0</v>
      </c>
      <c r="AH5994">
        <v>0</v>
      </c>
      <c r="AI5994">
        <v>0</v>
      </c>
      <c r="AJ5994">
        <v>0</v>
      </c>
      <c r="AK5994">
        <v>0</v>
      </c>
      <c r="AL5994">
        <v>0</v>
      </c>
      <c r="AM5994">
        <v>0</v>
      </c>
    </row>
    <row r="5995" spans="1:39" x14ac:dyDescent="0.45">
      <c r="A5995" t="s">
        <v>24310</v>
      </c>
      <c r="B5995" t="s">
        <v>24311</v>
      </c>
      <c r="C5995" t="s">
        <v>24312</v>
      </c>
      <c r="D5995" t="s">
        <v>646</v>
      </c>
      <c r="E5995" t="s">
        <v>43</v>
      </c>
      <c r="F5995" t="s">
        <v>24313</v>
      </c>
      <c r="G5995" t="s">
        <v>57</v>
      </c>
      <c r="H5995" t="s">
        <v>1585</v>
      </c>
      <c r="J5995" t="s">
        <v>1586</v>
      </c>
      <c r="K5995" t="s">
        <v>1586</v>
      </c>
      <c r="L5995">
        <v>1</v>
      </c>
      <c r="M5995" s="1">
        <v>40612</v>
      </c>
      <c r="N5995" s="2">
        <v>40603</v>
      </c>
      <c r="O5995" t="s">
        <v>528</v>
      </c>
      <c r="P5995">
        <v>2011</v>
      </c>
      <c r="Q5995" s="1">
        <v>41039</v>
      </c>
      <c r="R5995" s="1">
        <v>41039</v>
      </c>
      <c r="S5995">
        <v>0</v>
      </c>
      <c r="T5995">
        <v>0</v>
      </c>
      <c r="U5995">
        <v>0</v>
      </c>
      <c r="V5995">
        <v>0</v>
      </c>
      <c r="W5995">
        <v>0</v>
      </c>
      <c r="X5995">
        <v>0</v>
      </c>
      <c r="Y5995">
        <v>262950</v>
      </c>
      <c r="Z5995">
        <v>0</v>
      </c>
      <c r="AA5995">
        <v>0</v>
      </c>
      <c r="AB5995">
        <v>0</v>
      </c>
      <c r="AC5995">
        <v>0</v>
      </c>
      <c r="AD5995">
        <v>0</v>
      </c>
      <c r="AE5995">
        <v>0</v>
      </c>
      <c r="AF5995">
        <v>0</v>
      </c>
      <c r="AG5995">
        <v>0</v>
      </c>
      <c r="AH5995">
        <v>0</v>
      </c>
      <c r="AI5995">
        <v>0</v>
      </c>
      <c r="AJ5995">
        <v>0</v>
      </c>
      <c r="AK5995">
        <v>0</v>
      </c>
      <c r="AL5995">
        <v>0</v>
      </c>
      <c r="AM5995">
        <v>0</v>
      </c>
    </row>
    <row r="5996" spans="1:39" x14ac:dyDescent="0.45">
      <c r="A5996" t="s">
        <v>24314</v>
      </c>
      <c r="B5996" t="s">
        <v>24315</v>
      </c>
      <c r="C5996" t="s">
        <v>24316</v>
      </c>
      <c r="D5996" t="s">
        <v>24317</v>
      </c>
      <c r="E5996" t="s">
        <v>108</v>
      </c>
      <c r="F5996" s="3">
        <v>12500</v>
      </c>
      <c r="G5996" t="s">
        <v>57</v>
      </c>
      <c r="L5996">
        <v>1</v>
      </c>
      <c r="M5996" s="1">
        <v>40544</v>
      </c>
      <c r="N5996" s="2">
        <v>40544</v>
      </c>
      <c r="O5996" t="s">
        <v>528</v>
      </c>
      <c r="P5996">
        <v>2011</v>
      </c>
      <c r="Q5996" s="1">
        <v>40544</v>
      </c>
      <c r="R5996" s="1">
        <v>40544</v>
      </c>
      <c r="S5996">
        <v>12500</v>
      </c>
      <c r="T5996">
        <v>0</v>
      </c>
      <c r="U5996">
        <v>0</v>
      </c>
      <c r="V5996">
        <v>0</v>
      </c>
      <c r="W5996">
        <v>0</v>
      </c>
      <c r="X5996">
        <v>0</v>
      </c>
      <c r="Y5996">
        <v>0</v>
      </c>
      <c r="Z5996">
        <v>0</v>
      </c>
      <c r="AA5996">
        <v>0</v>
      </c>
      <c r="AB5996">
        <v>0</v>
      </c>
      <c r="AC5996">
        <v>0</v>
      </c>
      <c r="AD5996">
        <v>0</v>
      </c>
      <c r="AE5996">
        <v>0</v>
      </c>
      <c r="AF5996">
        <v>0</v>
      </c>
      <c r="AG5996">
        <v>0</v>
      </c>
      <c r="AH5996">
        <v>0</v>
      </c>
      <c r="AI5996">
        <v>0</v>
      </c>
      <c r="AJ5996">
        <v>0</v>
      </c>
      <c r="AK5996">
        <v>0</v>
      </c>
      <c r="AL5996">
        <v>0</v>
      </c>
      <c r="AM5996">
        <v>0</v>
      </c>
    </row>
    <row r="5997" spans="1:39" x14ac:dyDescent="0.45">
      <c r="A5997" t="s">
        <v>24318</v>
      </c>
      <c r="B5997" t="s">
        <v>24319</v>
      </c>
      <c r="C5997" t="s">
        <v>24320</v>
      </c>
      <c r="D5997" t="s">
        <v>653</v>
      </c>
      <c r="E5997" t="s">
        <v>343</v>
      </c>
      <c r="F5997" t="s">
        <v>24321</v>
      </c>
      <c r="G5997" t="s">
        <v>57</v>
      </c>
      <c r="H5997" t="s">
        <v>192</v>
      </c>
      <c r="J5997" t="s">
        <v>193</v>
      </c>
      <c r="K5997" t="s">
        <v>193</v>
      </c>
      <c r="L5997">
        <v>1</v>
      </c>
      <c r="M5997" s="1">
        <v>40909</v>
      </c>
      <c r="N5997" s="2">
        <v>40909</v>
      </c>
      <c r="O5997" t="s">
        <v>132</v>
      </c>
      <c r="P5997">
        <v>2012</v>
      </c>
      <c r="Q5997" s="1">
        <v>40544</v>
      </c>
      <c r="R5997" s="1">
        <v>40544</v>
      </c>
      <c r="S5997">
        <v>668100</v>
      </c>
      <c r="T5997">
        <v>0</v>
      </c>
      <c r="U5997">
        <v>0</v>
      </c>
      <c r="V5997">
        <v>0</v>
      </c>
      <c r="W5997">
        <v>0</v>
      </c>
      <c r="X5997">
        <v>0</v>
      </c>
      <c r="Y5997">
        <v>0</v>
      </c>
      <c r="Z5997">
        <v>0</v>
      </c>
      <c r="AA5997">
        <v>0</v>
      </c>
      <c r="AB5997">
        <v>0</v>
      </c>
      <c r="AC5997">
        <v>0</v>
      </c>
      <c r="AD5997">
        <v>0</v>
      </c>
      <c r="AE5997">
        <v>0</v>
      </c>
      <c r="AF5997">
        <v>0</v>
      </c>
      <c r="AG5997">
        <v>0</v>
      </c>
      <c r="AH5997">
        <v>0</v>
      </c>
      <c r="AI5997">
        <v>0</v>
      </c>
      <c r="AJ5997">
        <v>0</v>
      </c>
      <c r="AK5997">
        <v>0</v>
      </c>
      <c r="AL5997">
        <v>0</v>
      </c>
      <c r="AM5997">
        <v>0</v>
      </c>
    </row>
    <row r="5998" spans="1:39" x14ac:dyDescent="0.45">
      <c r="A5998" t="s">
        <v>24322</v>
      </c>
      <c r="B5998" t="s">
        <v>24323</v>
      </c>
      <c r="C5998" t="s">
        <v>24324</v>
      </c>
      <c r="D5998" t="s">
        <v>24325</v>
      </c>
      <c r="E5998" t="s">
        <v>248</v>
      </c>
      <c r="F5998" t="s">
        <v>187</v>
      </c>
      <c r="G5998" t="s">
        <v>45</v>
      </c>
      <c r="L5998">
        <v>1</v>
      </c>
      <c r="M5998" s="1">
        <v>40179</v>
      </c>
      <c r="N5998" s="2">
        <v>40179</v>
      </c>
      <c r="O5998" t="s">
        <v>118</v>
      </c>
      <c r="P5998">
        <v>2010</v>
      </c>
      <c r="Q5998" s="1">
        <v>40544</v>
      </c>
      <c r="R5998" s="1">
        <v>40544</v>
      </c>
      <c r="S5998">
        <v>500000</v>
      </c>
      <c r="T5998">
        <v>0</v>
      </c>
      <c r="U5998">
        <v>0</v>
      </c>
      <c r="V5998">
        <v>0</v>
      </c>
      <c r="W5998">
        <v>0</v>
      </c>
      <c r="X5998">
        <v>0</v>
      </c>
      <c r="Y5998">
        <v>0</v>
      </c>
      <c r="Z5998">
        <v>0</v>
      </c>
      <c r="AA5998">
        <v>0</v>
      </c>
      <c r="AB5998">
        <v>0</v>
      </c>
      <c r="AC5998">
        <v>0</v>
      </c>
      <c r="AD5998">
        <v>0</v>
      </c>
      <c r="AE5998">
        <v>0</v>
      </c>
      <c r="AF5998">
        <v>0</v>
      </c>
      <c r="AG5998">
        <v>0</v>
      </c>
      <c r="AH5998">
        <v>0</v>
      </c>
      <c r="AI5998">
        <v>0</v>
      </c>
      <c r="AJ5998">
        <v>0</v>
      </c>
      <c r="AK5998">
        <v>0</v>
      </c>
      <c r="AL5998">
        <v>0</v>
      </c>
      <c r="AM5998">
        <v>0</v>
      </c>
    </row>
    <row r="5999" spans="1:39" x14ac:dyDescent="0.45">
      <c r="A5999" t="s">
        <v>24326</v>
      </c>
      <c r="B5999" t="s">
        <v>24327</v>
      </c>
      <c r="C5999" t="s">
        <v>24328</v>
      </c>
      <c r="D5999" t="s">
        <v>24329</v>
      </c>
      <c r="E5999" t="s">
        <v>22933</v>
      </c>
      <c r="F5999" t="s">
        <v>230</v>
      </c>
      <c r="G5999" t="s">
        <v>57</v>
      </c>
      <c r="H5999" t="s">
        <v>74</v>
      </c>
      <c r="J5999" t="s">
        <v>75</v>
      </c>
      <c r="K5999" t="s">
        <v>75</v>
      </c>
      <c r="L5999">
        <v>2</v>
      </c>
      <c r="M5999" s="1">
        <v>40330</v>
      </c>
      <c r="N5999" s="2">
        <v>40330</v>
      </c>
      <c r="O5999" t="s">
        <v>1166</v>
      </c>
      <c r="P5999">
        <v>2010</v>
      </c>
      <c r="Q5999" s="1">
        <v>40695</v>
      </c>
      <c r="R5999" s="1">
        <v>41782</v>
      </c>
      <c r="S5999">
        <v>0</v>
      </c>
      <c r="T5999">
        <v>3000000</v>
      </c>
      <c r="U5999">
        <v>0</v>
      </c>
      <c r="V5999">
        <v>0</v>
      </c>
      <c r="W5999">
        <v>0</v>
      </c>
      <c r="X5999">
        <v>0</v>
      </c>
      <c r="Y5999">
        <v>0</v>
      </c>
      <c r="Z5999">
        <v>0</v>
      </c>
      <c r="AA5999">
        <v>0</v>
      </c>
      <c r="AB5999">
        <v>0</v>
      </c>
      <c r="AC5999">
        <v>0</v>
      </c>
      <c r="AD5999">
        <v>0</v>
      </c>
      <c r="AE5999">
        <v>0</v>
      </c>
      <c r="AF5999">
        <v>3000000</v>
      </c>
      <c r="AG5999">
        <v>0</v>
      </c>
      <c r="AH5999">
        <v>0</v>
      </c>
      <c r="AI5999">
        <v>0</v>
      </c>
      <c r="AJ5999">
        <v>0</v>
      </c>
      <c r="AK5999">
        <v>0</v>
      </c>
      <c r="AL5999">
        <v>0</v>
      </c>
      <c r="AM5999">
        <v>0</v>
      </c>
    </row>
    <row r="6000" spans="1:39" x14ac:dyDescent="0.45">
      <c r="A6000" t="s">
        <v>24330</v>
      </c>
      <c r="B6000" t="s">
        <v>24331</v>
      </c>
      <c r="C6000" t="s">
        <v>24332</v>
      </c>
      <c r="D6000" t="s">
        <v>7395</v>
      </c>
      <c r="E6000" t="s">
        <v>7396</v>
      </c>
      <c r="F6000" t="s">
        <v>4625</v>
      </c>
      <c r="G6000" t="s">
        <v>57</v>
      </c>
      <c r="H6000" t="s">
        <v>496</v>
      </c>
      <c r="J6000" t="s">
        <v>2417</v>
      </c>
      <c r="K6000" t="s">
        <v>2417</v>
      </c>
      <c r="L6000">
        <v>1</v>
      </c>
      <c r="Q6000" s="1">
        <v>41689</v>
      </c>
      <c r="R6000" s="1">
        <v>41689</v>
      </c>
      <c r="S6000">
        <v>0</v>
      </c>
      <c r="T6000">
        <v>6500000</v>
      </c>
      <c r="U6000">
        <v>0</v>
      </c>
      <c r="V6000">
        <v>0</v>
      </c>
      <c r="W6000">
        <v>0</v>
      </c>
      <c r="X6000">
        <v>0</v>
      </c>
      <c r="Y6000">
        <v>0</v>
      </c>
      <c r="Z6000">
        <v>0</v>
      </c>
      <c r="AA6000">
        <v>0</v>
      </c>
      <c r="AB6000">
        <v>0</v>
      </c>
      <c r="AC6000">
        <v>0</v>
      </c>
      <c r="AD6000">
        <v>0</v>
      </c>
      <c r="AE6000">
        <v>0</v>
      </c>
      <c r="AF6000">
        <v>0</v>
      </c>
      <c r="AG6000">
        <v>0</v>
      </c>
      <c r="AH6000">
        <v>0</v>
      </c>
      <c r="AI6000">
        <v>0</v>
      </c>
      <c r="AJ6000">
        <v>0</v>
      </c>
      <c r="AK6000">
        <v>0</v>
      </c>
      <c r="AL6000">
        <v>0</v>
      </c>
      <c r="AM6000">
        <v>0</v>
      </c>
    </row>
    <row r="6001" spans="1:39" x14ac:dyDescent="0.45">
      <c r="A6001" t="s">
        <v>24333</v>
      </c>
      <c r="B6001" t="s">
        <v>24334</v>
      </c>
      <c r="C6001" t="s">
        <v>24335</v>
      </c>
      <c r="D6001" t="s">
        <v>127</v>
      </c>
      <c r="E6001" t="s">
        <v>128</v>
      </c>
      <c r="F6001" t="s">
        <v>114</v>
      </c>
      <c r="G6001" t="s">
        <v>57</v>
      </c>
      <c r="H6001" t="s">
        <v>496</v>
      </c>
      <c r="J6001" t="s">
        <v>682</v>
      </c>
      <c r="K6001" t="s">
        <v>683</v>
      </c>
      <c r="L6001">
        <v>1</v>
      </c>
      <c r="M6001" s="1">
        <v>41105</v>
      </c>
      <c r="N6001" s="2">
        <v>41091</v>
      </c>
      <c r="O6001" t="s">
        <v>596</v>
      </c>
      <c r="P6001">
        <v>2012</v>
      </c>
      <c r="Q6001" s="1">
        <v>41091</v>
      </c>
      <c r="R6001" s="1">
        <v>41091</v>
      </c>
      <c r="S6001">
        <v>0</v>
      </c>
      <c r="T6001">
        <v>0</v>
      </c>
      <c r="U6001">
        <v>0</v>
      </c>
      <c r="V6001">
        <v>0</v>
      </c>
      <c r="W6001">
        <v>0</v>
      </c>
      <c r="X6001">
        <v>0</v>
      </c>
      <c r="Y6001">
        <v>0</v>
      </c>
      <c r="Z6001">
        <v>0</v>
      </c>
      <c r="AA6001">
        <v>0</v>
      </c>
      <c r="AB6001">
        <v>0</v>
      </c>
      <c r="AC6001">
        <v>0</v>
      </c>
      <c r="AD6001">
        <v>0</v>
      </c>
      <c r="AE6001">
        <v>0</v>
      </c>
      <c r="AF6001">
        <v>0</v>
      </c>
      <c r="AG6001">
        <v>0</v>
      </c>
      <c r="AH6001">
        <v>0</v>
      </c>
      <c r="AI6001">
        <v>0</v>
      </c>
      <c r="AJ6001">
        <v>0</v>
      </c>
      <c r="AK6001">
        <v>0</v>
      </c>
      <c r="AL6001">
        <v>0</v>
      </c>
      <c r="AM6001">
        <v>0</v>
      </c>
    </row>
    <row r="6002" spans="1:39" x14ac:dyDescent="0.45">
      <c r="A6002" t="s">
        <v>24336</v>
      </c>
      <c r="B6002" t="s">
        <v>24337</v>
      </c>
      <c r="C6002" t="s">
        <v>24338</v>
      </c>
      <c r="D6002" t="s">
        <v>24339</v>
      </c>
      <c r="E6002" t="s">
        <v>11381</v>
      </c>
      <c r="F6002" t="s">
        <v>3823</v>
      </c>
      <c r="G6002" t="s">
        <v>57</v>
      </c>
      <c r="L6002">
        <v>2</v>
      </c>
      <c r="M6002" s="1">
        <v>36161</v>
      </c>
      <c r="N6002" s="2">
        <v>36161</v>
      </c>
      <c r="O6002" t="s">
        <v>1121</v>
      </c>
      <c r="P6002">
        <v>1999</v>
      </c>
      <c r="Q6002" s="1">
        <v>41144</v>
      </c>
      <c r="R6002" s="1">
        <v>41808</v>
      </c>
      <c r="S6002">
        <v>0</v>
      </c>
      <c r="T6002">
        <v>43000000</v>
      </c>
      <c r="U6002">
        <v>0</v>
      </c>
      <c r="V6002">
        <v>0</v>
      </c>
      <c r="W6002">
        <v>0</v>
      </c>
      <c r="X6002">
        <v>0</v>
      </c>
      <c r="Y6002">
        <v>0</v>
      </c>
      <c r="Z6002">
        <v>0</v>
      </c>
      <c r="AA6002">
        <v>0</v>
      </c>
      <c r="AB6002">
        <v>0</v>
      </c>
      <c r="AC6002">
        <v>0</v>
      </c>
      <c r="AD6002">
        <v>0</v>
      </c>
      <c r="AE6002">
        <v>0</v>
      </c>
      <c r="AF6002">
        <v>0</v>
      </c>
      <c r="AG6002">
        <v>0</v>
      </c>
      <c r="AH6002">
        <v>0</v>
      </c>
      <c r="AI6002">
        <v>0</v>
      </c>
      <c r="AJ6002">
        <v>0</v>
      </c>
      <c r="AK6002">
        <v>0</v>
      </c>
      <c r="AL6002">
        <v>0</v>
      </c>
      <c r="AM6002">
        <v>0</v>
      </c>
    </row>
    <row r="6003" spans="1:39" x14ac:dyDescent="0.45">
      <c r="A6003" t="s">
        <v>24340</v>
      </c>
      <c r="B6003" t="s">
        <v>24341</v>
      </c>
      <c r="C6003" t="s">
        <v>24342</v>
      </c>
      <c r="D6003" t="s">
        <v>24343</v>
      </c>
      <c r="E6003" t="s">
        <v>162</v>
      </c>
      <c r="F6003" t="s">
        <v>114</v>
      </c>
      <c r="G6003" t="s">
        <v>57</v>
      </c>
      <c r="H6003" t="s">
        <v>496</v>
      </c>
      <c r="J6003" t="s">
        <v>497</v>
      </c>
      <c r="K6003" t="s">
        <v>497</v>
      </c>
      <c r="L6003">
        <v>1</v>
      </c>
      <c r="M6003" s="1">
        <v>40544</v>
      </c>
      <c r="N6003" s="2">
        <v>40544</v>
      </c>
      <c r="O6003" t="s">
        <v>528</v>
      </c>
      <c r="P6003">
        <v>2011</v>
      </c>
      <c r="Q6003" s="1">
        <v>41064</v>
      </c>
      <c r="R6003" s="1">
        <v>41064</v>
      </c>
      <c r="S6003">
        <v>0</v>
      </c>
      <c r="T6003">
        <v>0</v>
      </c>
      <c r="U6003">
        <v>0</v>
      </c>
      <c r="V6003">
        <v>0</v>
      </c>
      <c r="W6003">
        <v>0</v>
      </c>
      <c r="X6003">
        <v>0</v>
      </c>
      <c r="Y6003">
        <v>0</v>
      </c>
      <c r="Z6003">
        <v>0</v>
      </c>
      <c r="AA6003">
        <v>0</v>
      </c>
      <c r="AB6003">
        <v>0</v>
      </c>
      <c r="AC6003">
        <v>0</v>
      </c>
      <c r="AD6003">
        <v>0</v>
      </c>
      <c r="AE6003">
        <v>0</v>
      </c>
      <c r="AF6003">
        <v>0</v>
      </c>
      <c r="AG6003">
        <v>0</v>
      </c>
      <c r="AH6003">
        <v>0</v>
      </c>
      <c r="AI6003">
        <v>0</v>
      </c>
      <c r="AJ6003">
        <v>0</v>
      </c>
      <c r="AK6003">
        <v>0</v>
      </c>
      <c r="AL6003">
        <v>0</v>
      </c>
      <c r="AM6003">
        <v>0</v>
      </c>
    </row>
    <row r="6004" spans="1:39" x14ac:dyDescent="0.45">
      <c r="A6004" t="s">
        <v>24344</v>
      </c>
      <c r="B6004" t="s">
        <v>24345</v>
      </c>
      <c r="C6004" t="s">
        <v>24346</v>
      </c>
      <c r="D6004" t="s">
        <v>24347</v>
      </c>
      <c r="E6004" t="s">
        <v>449</v>
      </c>
      <c r="F6004" t="s">
        <v>282</v>
      </c>
      <c r="G6004" t="s">
        <v>57</v>
      </c>
      <c r="H6004" t="s">
        <v>46</v>
      </c>
      <c r="I6004" t="s">
        <v>821</v>
      </c>
      <c r="J6004" t="s">
        <v>822</v>
      </c>
      <c r="K6004" t="s">
        <v>822</v>
      </c>
      <c r="L6004">
        <v>1</v>
      </c>
      <c r="Q6004" s="1">
        <v>41105</v>
      </c>
      <c r="R6004" s="1">
        <v>41105</v>
      </c>
      <c r="S6004">
        <v>100000</v>
      </c>
      <c r="T6004">
        <v>0</v>
      </c>
      <c r="U6004">
        <v>0</v>
      </c>
      <c r="V6004">
        <v>0</v>
      </c>
      <c r="W6004">
        <v>0</v>
      </c>
      <c r="X6004">
        <v>0</v>
      </c>
      <c r="Y6004">
        <v>0</v>
      </c>
      <c r="Z6004">
        <v>0</v>
      </c>
      <c r="AA6004">
        <v>0</v>
      </c>
      <c r="AB6004">
        <v>0</v>
      </c>
      <c r="AC6004">
        <v>0</v>
      </c>
      <c r="AD6004">
        <v>0</v>
      </c>
      <c r="AE6004">
        <v>0</v>
      </c>
      <c r="AF6004">
        <v>0</v>
      </c>
      <c r="AG6004">
        <v>0</v>
      </c>
      <c r="AH6004">
        <v>0</v>
      </c>
      <c r="AI6004">
        <v>0</v>
      </c>
      <c r="AJ6004">
        <v>0</v>
      </c>
      <c r="AK6004">
        <v>0</v>
      </c>
      <c r="AL6004">
        <v>0</v>
      </c>
      <c r="AM6004">
        <v>0</v>
      </c>
    </row>
    <row r="6005" spans="1:39" x14ac:dyDescent="0.45">
      <c r="A6005" t="s">
        <v>24348</v>
      </c>
      <c r="B6005" t="s">
        <v>24349</v>
      </c>
      <c r="C6005" t="s">
        <v>24350</v>
      </c>
      <c r="D6005" t="s">
        <v>24351</v>
      </c>
      <c r="E6005" t="s">
        <v>7145</v>
      </c>
      <c r="F6005" s="3">
        <v>75000</v>
      </c>
      <c r="G6005" t="s">
        <v>57</v>
      </c>
      <c r="H6005" t="s">
        <v>6601</v>
      </c>
      <c r="J6005" t="s">
        <v>6602</v>
      </c>
      <c r="K6005" t="s">
        <v>6602</v>
      </c>
      <c r="L6005">
        <v>1</v>
      </c>
      <c r="M6005" s="1">
        <v>40544</v>
      </c>
      <c r="N6005" s="2">
        <v>40544</v>
      </c>
      <c r="O6005" t="s">
        <v>528</v>
      </c>
      <c r="P6005">
        <v>2011</v>
      </c>
      <c r="Q6005" s="1">
        <v>41851</v>
      </c>
      <c r="R6005" s="1">
        <v>41851</v>
      </c>
      <c r="S6005">
        <v>75000</v>
      </c>
      <c r="T6005">
        <v>0</v>
      </c>
      <c r="U6005">
        <v>0</v>
      </c>
      <c r="V6005">
        <v>0</v>
      </c>
      <c r="W6005">
        <v>0</v>
      </c>
      <c r="X6005">
        <v>0</v>
      </c>
      <c r="Y6005">
        <v>0</v>
      </c>
      <c r="Z6005">
        <v>0</v>
      </c>
      <c r="AA6005">
        <v>0</v>
      </c>
      <c r="AB6005">
        <v>0</v>
      </c>
      <c r="AC6005">
        <v>0</v>
      </c>
      <c r="AD6005">
        <v>0</v>
      </c>
      <c r="AE6005">
        <v>0</v>
      </c>
      <c r="AF6005">
        <v>0</v>
      </c>
      <c r="AG6005">
        <v>0</v>
      </c>
      <c r="AH6005">
        <v>0</v>
      </c>
      <c r="AI6005">
        <v>0</v>
      </c>
      <c r="AJ6005">
        <v>0</v>
      </c>
      <c r="AK6005">
        <v>0</v>
      </c>
      <c r="AL6005">
        <v>0</v>
      </c>
      <c r="AM6005">
        <v>0</v>
      </c>
    </row>
    <row r="6006" spans="1:39" x14ac:dyDescent="0.45">
      <c r="A6006" t="s">
        <v>24352</v>
      </c>
      <c r="B6006" t="s">
        <v>24353</v>
      </c>
      <c r="C6006" t="s">
        <v>24354</v>
      </c>
      <c r="D6006" t="s">
        <v>24355</v>
      </c>
      <c r="E6006" t="s">
        <v>89</v>
      </c>
      <c r="F6006" t="s">
        <v>5522</v>
      </c>
      <c r="G6006" t="s">
        <v>57</v>
      </c>
      <c r="H6006" t="s">
        <v>46</v>
      </c>
      <c r="I6006" t="s">
        <v>81</v>
      </c>
      <c r="J6006" t="s">
        <v>82</v>
      </c>
      <c r="K6006" t="s">
        <v>906</v>
      </c>
      <c r="L6006">
        <v>3</v>
      </c>
      <c r="M6006" s="1">
        <v>40575</v>
      </c>
      <c r="N6006" s="2">
        <v>40575</v>
      </c>
      <c r="O6006" t="s">
        <v>528</v>
      </c>
      <c r="P6006">
        <v>2011</v>
      </c>
      <c r="Q6006" s="1">
        <v>40585</v>
      </c>
      <c r="R6006" s="1">
        <v>41389</v>
      </c>
      <c r="S6006">
        <v>750000</v>
      </c>
      <c r="T6006">
        <v>8000000</v>
      </c>
      <c r="U6006">
        <v>0</v>
      </c>
      <c r="V6006">
        <v>0</v>
      </c>
      <c r="W6006">
        <v>0</v>
      </c>
      <c r="X6006">
        <v>0</v>
      </c>
      <c r="Y6006">
        <v>0</v>
      </c>
      <c r="Z6006">
        <v>0</v>
      </c>
      <c r="AA6006">
        <v>0</v>
      </c>
      <c r="AB6006">
        <v>0</v>
      </c>
      <c r="AC6006">
        <v>0</v>
      </c>
      <c r="AD6006">
        <v>0</v>
      </c>
      <c r="AE6006">
        <v>0</v>
      </c>
      <c r="AF6006">
        <v>2000000</v>
      </c>
      <c r="AG6006">
        <v>6000000</v>
      </c>
      <c r="AH6006">
        <v>0</v>
      </c>
      <c r="AI6006">
        <v>0</v>
      </c>
      <c r="AJ6006">
        <v>0</v>
      </c>
      <c r="AK6006">
        <v>0</v>
      </c>
      <c r="AL6006">
        <v>0</v>
      </c>
      <c r="AM6006">
        <v>0</v>
      </c>
    </row>
    <row r="6007" spans="1:39" x14ac:dyDescent="0.45">
      <c r="A6007" t="s">
        <v>24356</v>
      </c>
      <c r="B6007" t="s">
        <v>24357</v>
      </c>
      <c r="D6007" t="s">
        <v>24358</v>
      </c>
      <c r="E6007" t="s">
        <v>413</v>
      </c>
      <c r="F6007" s="3">
        <v>8000</v>
      </c>
      <c r="G6007" t="s">
        <v>57</v>
      </c>
      <c r="H6007" t="s">
        <v>46</v>
      </c>
      <c r="I6007" t="s">
        <v>526</v>
      </c>
      <c r="J6007" t="s">
        <v>527</v>
      </c>
      <c r="K6007" t="s">
        <v>527</v>
      </c>
      <c r="L6007">
        <v>1</v>
      </c>
      <c r="M6007" s="1">
        <v>41579</v>
      </c>
      <c r="N6007" s="2">
        <v>41579</v>
      </c>
      <c r="O6007" t="s">
        <v>157</v>
      </c>
      <c r="P6007">
        <v>2013</v>
      </c>
      <c r="Q6007" s="1">
        <v>41562</v>
      </c>
      <c r="R6007" s="1">
        <v>41562</v>
      </c>
      <c r="S6007">
        <v>0</v>
      </c>
      <c r="T6007">
        <v>0</v>
      </c>
      <c r="U6007">
        <v>0</v>
      </c>
      <c r="V6007">
        <v>0</v>
      </c>
      <c r="W6007">
        <v>0</v>
      </c>
      <c r="X6007">
        <v>0</v>
      </c>
      <c r="Y6007">
        <v>0</v>
      </c>
      <c r="Z6007">
        <v>8000</v>
      </c>
      <c r="AA6007">
        <v>0</v>
      </c>
      <c r="AB6007">
        <v>0</v>
      </c>
      <c r="AC6007">
        <v>0</v>
      </c>
      <c r="AD6007">
        <v>0</v>
      </c>
      <c r="AE6007">
        <v>0</v>
      </c>
      <c r="AF6007">
        <v>0</v>
      </c>
      <c r="AG6007">
        <v>0</v>
      </c>
      <c r="AH6007">
        <v>0</v>
      </c>
      <c r="AI6007">
        <v>0</v>
      </c>
      <c r="AJ6007">
        <v>0</v>
      </c>
      <c r="AK6007">
        <v>0</v>
      </c>
      <c r="AL6007">
        <v>0</v>
      </c>
      <c r="AM6007">
        <v>0</v>
      </c>
    </row>
    <row r="6008" spans="1:39" x14ac:dyDescent="0.45">
      <c r="A6008" t="s">
        <v>24359</v>
      </c>
      <c r="B6008" t="s">
        <v>24360</v>
      </c>
      <c r="C6008" t="s">
        <v>24361</v>
      </c>
      <c r="D6008" t="s">
        <v>24362</v>
      </c>
      <c r="E6008" t="s">
        <v>11864</v>
      </c>
      <c r="F6008" t="s">
        <v>24363</v>
      </c>
      <c r="G6008" t="s">
        <v>57</v>
      </c>
      <c r="L6008">
        <v>1</v>
      </c>
      <c r="M6008" s="1">
        <v>41561</v>
      </c>
      <c r="N6008" s="2">
        <v>41548</v>
      </c>
      <c r="O6008" t="s">
        <v>157</v>
      </c>
      <c r="P6008">
        <v>2013</v>
      </c>
      <c r="Q6008" s="1">
        <v>41835</v>
      </c>
      <c r="R6008" s="1">
        <v>41835</v>
      </c>
      <c r="S6008">
        <v>0</v>
      </c>
      <c r="T6008">
        <v>0</v>
      </c>
      <c r="U6008">
        <v>0</v>
      </c>
      <c r="V6008">
        <v>0</v>
      </c>
      <c r="W6008">
        <v>0</v>
      </c>
      <c r="X6008">
        <v>0</v>
      </c>
      <c r="Y6008">
        <v>5650000</v>
      </c>
      <c r="Z6008">
        <v>0</v>
      </c>
      <c r="AA6008">
        <v>0</v>
      </c>
      <c r="AB6008">
        <v>0</v>
      </c>
      <c r="AC6008">
        <v>0</v>
      </c>
      <c r="AD6008">
        <v>0</v>
      </c>
      <c r="AE6008">
        <v>0</v>
      </c>
      <c r="AF6008">
        <v>0</v>
      </c>
      <c r="AG6008">
        <v>0</v>
      </c>
      <c r="AH6008">
        <v>0</v>
      </c>
      <c r="AI6008">
        <v>0</v>
      </c>
      <c r="AJ6008">
        <v>0</v>
      </c>
      <c r="AK6008">
        <v>0</v>
      </c>
      <c r="AL6008">
        <v>0</v>
      </c>
      <c r="AM6008">
        <v>0</v>
      </c>
    </row>
    <row r="6009" spans="1:39" x14ac:dyDescent="0.45">
      <c r="A6009" t="s">
        <v>24364</v>
      </c>
      <c r="B6009" t="s">
        <v>24365</v>
      </c>
      <c r="C6009" t="s">
        <v>24366</v>
      </c>
      <c r="D6009" t="s">
        <v>24367</v>
      </c>
      <c r="E6009" t="s">
        <v>5267</v>
      </c>
      <c r="F6009" t="s">
        <v>2549</v>
      </c>
      <c r="G6009" t="s">
        <v>101</v>
      </c>
      <c r="H6009" t="s">
        <v>46</v>
      </c>
      <c r="I6009" t="s">
        <v>58</v>
      </c>
      <c r="J6009" t="s">
        <v>3815</v>
      </c>
      <c r="K6009" t="s">
        <v>3816</v>
      </c>
      <c r="L6009">
        <v>1</v>
      </c>
      <c r="M6009" s="1">
        <v>39814</v>
      </c>
      <c r="N6009" s="2">
        <v>39814</v>
      </c>
      <c r="O6009" t="s">
        <v>188</v>
      </c>
      <c r="P6009">
        <v>2009</v>
      </c>
      <c r="Q6009" s="1">
        <v>39920</v>
      </c>
      <c r="R6009" s="1">
        <v>39920</v>
      </c>
      <c r="S6009">
        <v>350000</v>
      </c>
      <c r="T6009">
        <v>0</v>
      </c>
      <c r="U6009">
        <v>0</v>
      </c>
      <c r="V6009">
        <v>0</v>
      </c>
      <c r="W6009">
        <v>0</v>
      </c>
      <c r="X6009">
        <v>0</v>
      </c>
      <c r="Y6009">
        <v>0</v>
      </c>
      <c r="Z6009">
        <v>0</v>
      </c>
      <c r="AA6009">
        <v>0</v>
      </c>
      <c r="AB6009">
        <v>0</v>
      </c>
      <c r="AC6009">
        <v>0</v>
      </c>
      <c r="AD6009">
        <v>0</v>
      </c>
      <c r="AE6009">
        <v>0</v>
      </c>
      <c r="AF6009">
        <v>0</v>
      </c>
      <c r="AG6009">
        <v>0</v>
      </c>
      <c r="AH6009">
        <v>0</v>
      </c>
      <c r="AI6009">
        <v>0</v>
      </c>
      <c r="AJ6009">
        <v>0</v>
      </c>
      <c r="AK6009">
        <v>0</v>
      </c>
      <c r="AL6009">
        <v>0</v>
      </c>
      <c r="AM6009">
        <v>0</v>
      </c>
    </row>
    <row r="6010" spans="1:39" x14ac:dyDescent="0.45">
      <c r="A6010" t="s">
        <v>24368</v>
      </c>
      <c r="B6010" t="s">
        <v>24369</v>
      </c>
      <c r="C6010" t="s">
        <v>24370</v>
      </c>
      <c r="D6010" t="s">
        <v>24371</v>
      </c>
      <c r="E6010" t="s">
        <v>24247</v>
      </c>
      <c r="F6010" t="s">
        <v>1047</v>
      </c>
      <c r="G6010" t="s">
        <v>57</v>
      </c>
      <c r="H6010" t="s">
        <v>46</v>
      </c>
      <c r="I6010" t="s">
        <v>58</v>
      </c>
      <c r="J6010" t="s">
        <v>198</v>
      </c>
      <c r="K6010" t="s">
        <v>199</v>
      </c>
      <c r="L6010">
        <v>2</v>
      </c>
      <c r="M6010" s="1">
        <v>40179</v>
      </c>
      <c r="N6010" s="2">
        <v>40179</v>
      </c>
      <c r="O6010" t="s">
        <v>118</v>
      </c>
      <c r="P6010">
        <v>2010</v>
      </c>
      <c r="Q6010" s="1">
        <v>41261</v>
      </c>
      <c r="R6010" s="1">
        <v>41738</v>
      </c>
      <c r="S6010">
        <v>0</v>
      </c>
      <c r="T6010">
        <v>3000000</v>
      </c>
      <c r="U6010">
        <v>0</v>
      </c>
      <c r="V6010">
        <v>0</v>
      </c>
      <c r="W6010">
        <v>2000000</v>
      </c>
      <c r="X6010">
        <v>0</v>
      </c>
      <c r="Y6010">
        <v>0</v>
      </c>
      <c r="Z6010">
        <v>0</v>
      </c>
      <c r="AA6010">
        <v>0</v>
      </c>
      <c r="AB6010">
        <v>0</v>
      </c>
      <c r="AC6010">
        <v>0</v>
      </c>
      <c r="AD6010">
        <v>0</v>
      </c>
      <c r="AE6010">
        <v>0</v>
      </c>
      <c r="AF6010">
        <v>3000000</v>
      </c>
      <c r="AG6010">
        <v>0</v>
      </c>
      <c r="AH6010">
        <v>0</v>
      </c>
      <c r="AI6010">
        <v>0</v>
      </c>
      <c r="AJ6010">
        <v>0</v>
      </c>
      <c r="AK6010">
        <v>0</v>
      </c>
      <c r="AL6010">
        <v>0</v>
      </c>
      <c r="AM6010">
        <v>0</v>
      </c>
    </row>
    <row r="6011" spans="1:39" x14ac:dyDescent="0.45">
      <c r="A6011" t="s">
        <v>24372</v>
      </c>
      <c r="B6011" t="s">
        <v>24373</v>
      </c>
      <c r="C6011" t="s">
        <v>24374</v>
      </c>
      <c r="D6011" t="s">
        <v>24375</v>
      </c>
      <c r="E6011" t="s">
        <v>64</v>
      </c>
      <c r="F6011" t="s">
        <v>757</v>
      </c>
      <c r="G6011" t="s">
        <v>57</v>
      </c>
      <c r="H6011" t="s">
        <v>46</v>
      </c>
      <c r="I6011" t="s">
        <v>205</v>
      </c>
      <c r="J6011" t="s">
        <v>206</v>
      </c>
      <c r="K6011" t="s">
        <v>206</v>
      </c>
      <c r="L6011">
        <v>1</v>
      </c>
      <c r="M6011" s="1">
        <v>40179</v>
      </c>
      <c r="N6011" s="2">
        <v>40179</v>
      </c>
      <c r="O6011" t="s">
        <v>118</v>
      </c>
      <c r="P6011">
        <v>2010</v>
      </c>
      <c r="Q6011" s="1">
        <v>41609</v>
      </c>
      <c r="R6011" s="1">
        <v>41609</v>
      </c>
      <c r="S6011">
        <v>0</v>
      </c>
      <c r="T6011">
        <v>0</v>
      </c>
      <c r="U6011">
        <v>0</v>
      </c>
      <c r="V6011">
        <v>0</v>
      </c>
      <c r="W6011">
        <v>0</v>
      </c>
      <c r="X6011">
        <v>0</v>
      </c>
      <c r="Y6011">
        <v>600000</v>
      </c>
      <c r="Z6011">
        <v>0</v>
      </c>
      <c r="AA6011">
        <v>0</v>
      </c>
      <c r="AB6011">
        <v>0</v>
      </c>
      <c r="AC6011">
        <v>0</v>
      </c>
      <c r="AD6011">
        <v>0</v>
      </c>
      <c r="AE6011">
        <v>0</v>
      </c>
      <c r="AF6011">
        <v>0</v>
      </c>
      <c r="AG6011">
        <v>0</v>
      </c>
      <c r="AH6011">
        <v>0</v>
      </c>
      <c r="AI6011">
        <v>0</v>
      </c>
      <c r="AJ6011">
        <v>0</v>
      </c>
      <c r="AK6011">
        <v>0</v>
      </c>
      <c r="AL6011">
        <v>0</v>
      </c>
      <c r="AM6011">
        <v>0</v>
      </c>
    </row>
    <row r="6012" spans="1:39" x14ac:dyDescent="0.45">
      <c r="A6012" t="s">
        <v>24376</v>
      </c>
      <c r="B6012" t="s">
        <v>24377</v>
      </c>
      <c r="C6012" t="s">
        <v>24378</v>
      </c>
      <c r="D6012" t="s">
        <v>24379</v>
      </c>
      <c r="E6012" t="s">
        <v>128</v>
      </c>
      <c r="F6012" t="s">
        <v>114</v>
      </c>
      <c r="G6012" t="s">
        <v>45</v>
      </c>
      <c r="L6012">
        <v>1</v>
      </c>
      <c r="M6012" s="1">
        <v>39234</v>
      </c>
      <c r="N6012" s="2">
        <v>39234</v>
      </c>
      <c r="O6012" t="s">
        <v>2939</v>
      </c>
      <c r="P6012">
        <v>2007</v>
      </c>
      <c r="Q6012" s="1">
        <v>39356</v>
      </c>
      <c r="R6012" s="1">
        <v>39356</v>
      </c>
      <c r="S6012">
        <v>0</v>
      </c>
      <c r="T6012">
        <v>0</v>
      </c>
      <c r="U6012">
        <v>0</v>
      </c>
      <c r="V6012">
        <v>0</v>
      </c>
      <c r="W6012">
        <v>0</v>
      </c>
      <c r="X6012">
        <v>0</v>
      </c>
      <c r="Y6012">
        <v>0</v>
      </c>
      <c r="Z6012">
        <v>0</v>
      </c>
      <c r="AA6012">
        <v>0</v>
      </c>
      <c r="AB6012">
        <v>0</v>
      </c>
      <c r="AC6012">
        <v>0</v>
      </c>
      <c r="AD6012">
        <v>0</v>
      </c>
      <c r="AE6012">
        <v>0</v>
      </c>
      <c r="AF6012">
        <v>0</v>
      </c>
      <c r="AG6012">
        <v>0</v>
      </c>
      <c r="AH6012">
        <v>0</v>
      </c>
      <c r="AI6012">
        <v>0</v>
      </c>
      <c r="AJ6012">
        <v>0</v>
      </c>
      <c r="AK6012">
        <v>0</v>
      </c>
      <c r="AL6012">
        <v>0</v>
      </c>
      <c r="AM6012">
        <v>0</v>
      </c>
    </row>
    <row r="6013" spans="1:39" x14ac:dyDescent="0.45">
      <c r="A6013" t="s">
        <v>24380</v>
      </c>
      <c r="B6013" t="s">
        <v>24381</v>
      </c>
      <c r="C6013" t="s">
        <v>24382</v>
      </c>
      <c r="D6013" t="s">
        <v>107</v>
      </c>
      <c r="E6013" t="s">
        <v>108</v>
      </c>
      <c r="F6013" s="3">
        <v>51295</v>
      </c>
      <c r="G6013" t="s">
        <v>57</v>
      </c>
      <c r="H6013" t="s">
        <v>787</v>
      </c>
      <c r="J6013" t="s">
        <v>1427</v>
      </c>
      <c r="K6013" t="s">
        <v>1427</v>
      </c>
      <c r="L6013">
        <v>1</v>
      </c>
      <c r="M6013" s="1">
        <v>40879</v>
      </c>
      <c r="N6013" s="2">
        <v>40878</v>
      </c>
      <c r="O6013" t="s">
        <v>94</v>
      </c>
      <c r="P6013">
        <v>2011</v>
      </c>
      <c r="Q6013" s="1">
        <v>41365</v>
      </c>
      <c r="R6013" s="1">
        <v>41365</v>
      </c>
      <c r="S6013">
        <v>51295</v>
      </c>
      <c r="T6013">
        <v>0</v>
      </c>
      <c r="U6013">
        <v>0</v>
      </c>
      <c r="V6013">
        <v>0</v>
      </c>
      <c r="W6013">
        <v>0</v>
      </c>
      <c r="X6013">
        <v>0</v>
      </c>
      <c r="Y6013">
        <v>0</v>
      </c>
      <c r="Z6013">
        <v>0</v>
      </c>
      <c r="AA6013">
        <v>0</v>
      </c>
      <c r="AB6013">
        <v>0</v>
      </c>
      <c r="AC6013">
        <v>0</v>
      </c>
      <c r="AD6013">
        <v>0</v>
      </c>
      <c r="AE6013">
        <v>0</v>
      </c>
      <c r="AF6013">
        <v>0</v>
      </c>
      <c r="AG6013">
        <v>0</v>
      </c>
      <c r="AH6013">
        <v>0</v>
      </c>
      <c r="AI6013">
        <v>0</v>
      </c>
      <c r="AJ6013">
        <v>0</v>
      </c>
      <c r="AK6013">
        <v>0</v>
      </c>
      <c r="AL6013">
        <v>0</v>
      </c>
      <c r="AM6013">
        <v>0</v>
      </c>
    </row>
    <row r="6014" spans="1:39" x14ac:dyDescent="0.45">
      <c r="A6014" t="s">
        <v>24383</v>
      </c>
      <c r="B6014" t="s">
        <v>24384</v>
      </c>
      <c r="C6014" t="s">
        <v>24385</v>
      </c>
      <c r="D6014" t="s">
        <v>461</v>
      </c>
      <c r="E6014" t="s">
        <v>462</v>
      </c>
      <c r="F6014" t="s">
        <v>24386</v>
      </c>
      <c r="G6014" t="s">
        <v>57</v>
      </c>
      <c r="H6014" t="s">
        <v>46</v>
      </c>
      <c r="I6014" t="s">
        <v>58</v>
      </c>
      <c r="J6014" t="s">
        <v>198</v>
      </c>
      <c r="K6014" t="s">
        <v>833</v>
      </c>
      <c r="L6014">
        <v>5</v>
      </c>
      <c r="M6014" s="1">
        <v>39448</v>
      </c>
      <c r="N6014" s="2">
        <v>39448</v>
      </c>
      <c r="O6014" t="s">
        <v>181</v>
      </c>
      <c r="P6014">
        <v>2008</v>
      </c>
      <c r="Q6014" s="1">
        <v>39630</v>
      </c>
      <c r="R6014" s="1">
        <v>41108</v>
      </c>
      <c r="S6014">
        <v>0</v>
      </c>
      <c r="T6014">
        <v>27579469</v>
      </c>
      <c r="U6014">
        <v>0</v>
      </c>
      <c r="V6014">
        <v>0</v>
      </c>
      <c r="W6014">
        <v>0</v>
      </c>
      <c r="X6014">
        <v>6150000</v>
      </c>
      <c r="Y6014">
        <v>0</v>
      </c>
      <c r="Z6014">
        <v>0</v>
      </c>
      <c r="AA6014">
        <v>0</v>
      </c>
      <c r="AB6014">
        <v>0</v>
      </c>
      <c r="AC6014">
        <v>0</v>
      </c>
      <c r="AD6014">
        <v>0</v>
      </c>
      <c r="AE6014">
        <v>0</v>
      </c>
      <c r="AF6014">
        <v>0</v>
      </c>
      <c r="AG6014">
        <v>0</v>
      </c>
      <c r="AH6014">
        <v>17000000</v>
      </c>
      <c r="AI6014">
        <v>0</v>
      </c>
      <c r="AJ6014">
        <v>0</v>
      </c>
      <c r="AK6014">
        <v>0</v>
      </c>
      <c r="AL6014">
        <v>0</v>
      </c>
      <c r="AM6014">
        <v>0</v>
      </c>
    </row>
    <row r="6015" spans="1:39" x14ac:dyDescent="0.45">
      <c r="A6015" t="s">
        <v>24387</v>
      </c>
      <c r="B6015" t="s">
        <v>24388</v>
      </c>
      <c r="C6015" t="s">
        <v>24389</v>
      </c>
      <c r="D6015" t="s">
        <v>653</v>
      </c>
      <c r="E6015" t="s">
        <v>343</v>
      </c>
      <c r="F6015" t="s">
        <v>7188</v>
      </c>
      <c r="G6015" t="s">
        <v>57</v>
      </c>
      <c r="H6015" t="s">
        <v>46</v>
      </c>
      <c r="I6015" t="s">
        <v>58</v>
      </c>
      <c r="J6015" t="s">
        <v>198</v>
      </c>
      <c r="K6015" t="s">
        <v>833</v>
      </c>
      <c r="L6015">
        <v>1</v>
      </c>
      <c r="Q6015" s="1">
        <v>41108</v>
      </c>
      <c r="R6015" s="1">
        <v>41108</v>
      </c>
      <c r="S6015">
        <v>0</v>
      </c>
      <c r="T6015">
        <v>17000000</v>
      </c>
      <c r="U6015">
        <v>0</v>
      </c>
      <c r="V6015">
        <v>0</v>
      </c>
      <c r="W6015">
        <v>0</v>
      </c>
      <c r="X6015">
        <v>0</v>
      </c>
      <c r="Y6015">
        <v>0</v>
      </c>
      <c r="Z6015">
        <v>0</v>
      </c>
      <c r="AA6015">
        <v>0</v>
      </c>
      <c r="AB6015">
        <v>0</v>
      </c>
      <c r="AC6015">
        <v>0</v>
      </c>
      <c r="AD6015">
        <v>0</v>
      </c>
      <c r="AE6015">
        <v>0</v>
      </c>
      <c r="AF6015">
        <v>0</v>
      </c>
      <c r="AG6015">
        <v>0</v>
      </c>
      <c r="AH6015">
        <v>0</v>
      </c>
      <c r="AI6015">
        <v>0</v>
      </c>
      <c r="AJ6015">
        <v>0</v>
      </c>
      <c r="AK6015">
        <v>0</v>
      </c>
      <c r="AL6015">
        <v>0</v>
      </c>
      <c r="AM6015">
        <v>0</v>
      </c>
    </row>
    <row r="6016" spans="1:39" x14ac:dyDescent="0.45">
      <c r="A6016" t="s">
        <v>24390</v>
      </c>
      <c r="B6016" t="s">
        <v>24391</v>
      </c>
      <c r="C6016" t="s">
        <v>24392</v>
      </c>
      <c r="F6016" t="s">
        <v>24393</v>
      </c>
      <c r="G6016" t="s">
        <v>57</v>
      </c>
      <c r="H6016" t="s">
        <v>46</v>
      </c>
      <c r="I6016" t="s">
        <v>58</v>
      </c>
      <c r="J6016" t="s">
        <v>59</v>
      </c>
      <c r="K6016" t="s">
        <v>59</v>
      </c>
      <c r="L6016">
        <v>2</v>
      </c>
      <c r="M6016" s="1">
        <v>38353</v>
      </c>
      <c r="N6016" s="2">
        <v>38353</v>
      </c>
      <c r="O6016" t="s">
        <v>464</v>
      </c>
      <c r="P6016">
        <v>2005</v>
      </c>
      <c r="Q6016" s="1">
        <v>39499</v>
      </c>
      <c r="R6016" s="1">
        <v>39980</v>
      </c>
      <c r="S6016">
        <v>0</v>
      </c>
      <c r="T6016">
        <v>2184267</v>
      </c>
      <c r="U6016">
        <v>0</v>
      </c>
      <c r="V6016">
        <v>0</v>
      </c>
      <c r="W6016">
        <v>0</v>
      </c>
      <c r="X6016">
        <v>0</v>
      </c>
      <c r="Y6016">
        <v>0</v>
      </c>
      <c r="Z6016">
        <v>0</v>
      </c>
      <c r="AA6016">
        <v>0</v>
      </c>
      <c r="AB6016">
        <v>0</v>
      </c>
      <c r="AC6016">
        <v>0</v>
      </c>
      <c r="AD6016">
        <v>0</v>
      </c>
      <c r="AE6016">
        <v>0</v>
      </c>
      <c r="AF6016">
        <v>0</v>
      </c>
      <c r="AG6016">
        <v>0</v>
      </c>
      <c r="AH6016">
        <v>0</v>
      </c>
      <c r="AI6016">
        <v>0</v>
      </c>
      <c r="AJ6016">
        <v>0</v>
      </c>
      <c r="AK6016">
        <v>0</v>
      </c>
      <c r="AL6016">
        <v>0</v>
      </c>
      <c r="AM6016">
        <v>0</v>
      </c>
    </row>
    <row r="6017" spans="1:39" x14ac:dyDescent="0.45">
      <c r="A6017" t="s">
        <v>24394</v>
      </c>
      <c r="B6017" t="s">
        <v>24395</v>
      </c>
      <c r="C6017" t="s">
        <v>24396</v>
      </c>
      <c r="D6017" t="s">
        <v>1334</v>
      </c>
      <c r="E6017" t="s">
        <v>1335</v>
      </c>
      <c r="F6017" t="s">
        <v>114</v>
      </c>
      <c r="G6017" t="s">
        <v>101</v>
      </c>
      <c r="L6017">
        <v>1</v>
      </c>
      <c r="Q6017" s="1">
        <v>40391</v>
      </c>
      <c r="R6017" s="1">
        <v>40391</v>
      </c>
      <c r="S6017">
        <v>0</v>
      </c>
      <c r="T6017">
        <v>0</v>
      </c>
      <c r="U6017">
        <v>0</v>
      </c>
      <c r="V6017">
        <v>0</v>
      </c>
      <c r="W6017">
        <v>0</v>
      </c>
      <c r="X6017">
        <v>0</v>
      </c>
      <c r="Y6017">
        <v>0</v>
      </c>
      <c r="Z6017">
        <v>0</v>
      </c>
      <c r="AA6017">
        <v>0</v>
      </c>
      <c r="AB6017">
        <v>0</v>
      </c>
      <c r="AC6017">
        <v>0</v>
      </c>
      <c r="AD6017">
        <v>0</v>
      </c>
      <c r="AE6017">
        <v>0</v>
      </c>
      <c r="AF6017">
        <v>0</v>
      </c>
      <c r="AG6017">
        <v>0</v>
      </c>
      <c r="AH6017">
        <v>0</v>
      </c>
      <c r="AI6017">
        <v>0</v>
      </c>
      <c r="AJ6017">
        <v>0</v>
      </c>
      <c r="AK6017">
        <v>0</v>
      </c>
      <c r="AL6017">
        <v>0</v>
      </c>
      <c r="AM6017">
        <v>0</v>
      </c>
    </row>
    <row r="6018" spans="1:39" x14ac:dyDescent="0.45">
      <c r="A6018" t="s">
        <v>24397</v>
      </c>
      <c r="B6018" t="s">
        <v>24398</v>
      </c>
      <c r="C6018" t="s">
        <v>24399</v>
      </c>
      <c r="D6018" t="s">
        <v>107</v>
      </c>
      <c r="E6018" t="s">
        <v>108</v>
      </c>
      <c r="F6018" t="s">
        <v>114</v>
      </c>
      <c r="G6018" t="s">
        <v>57</v>
      </c>
      <c r="L6018">
        <v>1</v>
      </c>
      <c r="Q6018" s="1">
        <v>40455</v>
      </c>
      <c r="R6018" s="1">
        <v>40455</v>
      </c>
      <c r="S6018">
        <v>0</v>
      </c>
      <c r="T6018">
        <v>0</v>
      </c>
      <c r="U6018">
        <v>0</v>
      </c>
      <c r="V6018">
        <v>0</v>
      </c>
      <c r="W6018">
        <v>0</v>
      </c>
      <c r="X6018">
        <v>0</v>
      </c>
      <c r="Y6018">
        <v>0</v>
      </c>
      <c r="Z6018">
        <v>0</v>
      </c>
      <c r="AA6018">
        <v>0</v>
      </c>
      <c r="AB6018">
        <v>0</v>
      </c>
      <c r="AC6018">
        <v>0</v>
      </c>
      <c r="AD6018">
        <v>0</v>
      </c>
      <c r="AE6018">
        <v>0</v>
      </c>
      <c r="AF6018">
        <v>0</v>
      </c>
      <c r="AG6018">
        <v>0</v>
      </c>
      <c r="AH6018">
        <v>0</v>
      </c>
      <c r="AI6018">
        <v>0</v>
      </c>
      <c r="AJ6018">
        <v>0</v>
      </c>
      <c r="AK6018">
        <v>0</v>
      </c>
      <c r="AL6018">
        <v>0</v>
      </c>
      <c r="AM6018">
        <v>0</v>
      </c>
    </row>
    <row r="6019" spans="1:39" x14ac:dyDescent="0.45">
      <c r="A6019" t="s">
        <v>24400</v>
      </c>
      <c r="B6019" t="s">
        <v>24401</v>
      </c>
      <c r="C6019" t="s">
        <v>24402</v>
      </c>
      <c r="D6019" t="s">
        <v>24403</v>
      </c>
      <c r="E6019" t="s">
        <v>108</v>
      </c>
      <c r="F6019" t="s">
        <v>766</v>
      </c>
      <c r="G6019" t="s">
        <v>57</v>
      </c>
      <c r="H6019" t="s">
        <v>475</v>
      </c>
      <c r="J6019" t="s">
        <v>476</v>
      </c>
      <c r="K6019" t="s">
        <v>476</v>
      </c>
      <c r="L6019">
        <v>1</v>
      </c>
      <c r="M6019" s="1">
        <v>40497</v>
      </c>
      <c r="N6019" s="2">
        <v>40483</v>
      </c>
      <c r="O6019" t="s">
        <v>216</v>
      </c>
      <c r="P6019">
        <v>2010</v>
      </c>
      <c r="Q6019" s="1">
        <v>40187</v>
      </c>
      <c r="R6019" s="1">
        <v>40187</v>
      </c>
      <c r="S6019">
        <v>400000</v>
      </c>
      <c r="T6019">
        <v>0</v>
      </c>
      <c r="U6019">
        <v>0</v>
      </c>
      <c r="V6019">
        <v>0</v>
      </c>
      <c r="W6019">
        <v>0</v>
      </c>
      <c r="X6019">
        <v>0</v>
      </c>
      <c r="Y6019">
        <v>0</v>
      </c>
      <c r="Z6019">
        <v>0</v>
      </c>
      <c r="AA6019">
        <v>0</v>
      </c>
      <c r="AB6019">
        <v>0</v>
      </c>
      <c r="AC6019">
        <v>0</v>
      </c>
      <c r="AD6019">
        <v>0</v>
      </c>
      <c r="AE6019">
        <v>0</v>
      </c>
      <c r="AF6019">
        <v>0</v>
      </c>
      <c r="AG6019">
        <v>0</v>
      </c>
      <c r="AH6019">
        <v>0</v>
      </c>
      <c r="AI6019">
        <v>0</v>
      </c>
      <c r="AJ6019">
        <v>0</v>
      </c>
      <c r="AK6019">
        <v>0</v>
      </c>
      <c r="AL6019">
        <v>0</v>
      </c>
      <c r="AM6019">
        <v>0</v>
      </c>
    </row>
    <row r="6020" spans="1:39" x14ac:dyDescent="0.45">
      <c r="A6020" t="s">
        <v>24404</v>
      </c>
      <c r="B6020" t="s">
        <v>24405</v>
      </c>
      <c r="D6020" t="s">
        <v>434</v>
      </c>
      <c r="E6020" t="s">
        <v>413</v>
      </c>
      <c r="F6020" t="s">
        <v>114</v>
      </c>
      <c r="G6020" t="s">
        <v>57</v>
      </c>
      <c r="L6020">
        <v>1</v>
      </c>
      <c r="Q6020" s="1">
        <v>41464</v>
      </c>
      <c r="R6020" s="1">
        <v>41464</v>
      </c>
      <c r="S6020">
        <v>0</v>
      </c>
      <c r="T6020">
        <v>0</v>
      </c>
      <c r="U6020">
        <v>0</v>
      </c>
      <c r="V6020">
        <v>0</v>
      </c>
      <c r="W6020">
        <v>0</v>
      </c>
      <c r="X6020">
        <v>0</v>
      </c>
      <c r="Y6020">
        <v>0</v>
      </c>
      <c r="Z6020">
        <v>0</v>
      </c>
      <c r="AA6020">
        <v>0</v>
      </c>
      <c r="AB6020">
        <v>0</v>
      </c>
      <c r="AC6020">
        <v>0</v>
      </c>
      <c r="AD6020">
        <v>0</v>
      </c>
      <c r="AE6020">
        <v>0</v>
      </c>
      <c r="AF6020">
        <v>0</v>
      </c>
      <c r="AG6020">
        <v>0</v>
      </c>
      <c r="AH6020">
        <v>0</v>
      </c>
      <c r="AI6020">
        <v>0</v>
      </c>
      <c r="AJ6020">
        <v>0</v>
      </c>
      <c r="AK6020">
        <v>0</v>
      </c>
      <c r="AL6020">
        <v>0</v>
      </c>
      <c r="AM6020">
        <v>0</v>
      </c>
    </row>
    <row r="6021" spans="1:39" x14ac:dyDescent="0.45">
      <c r="A6021" t="s">
        <v>24406</v>
      </c>
      <c r="B6021" t="s">
        <v>24407</v>
      </c>
      <c r="C6021" t="s">
        <v>24408</v>
      </c>
      <c r="D6021" t="s">
        <v>24409</v>
      </c>
      <c r="E6021" t="s">
        <v>4422</v>
      </c>
      <c r="F6021" t="s">
        <v>766</v>
      </c>
      <c r="G6021" t="s">
        <v>57</v>
      </c>
      <c r="L6021">
        <v>1</v>
      </c>
      <c r="M6021" s="1">
        <v>40940</v>
      </c>
      <c r="N6021" s="2">
        <v>40940</v>
      </c>
      <c r="O6021" t="s">
        <v>132</v>
      </c>
      <c r="P6021">
        <v>2012</v>
      </c>
      <c r="Q6021" s="1">
        <v>41896</v>
      </c>
      <c r="R6021" s="1">
        <v>41896</v>
      </c>
      <c r="S6021">
        <v>0</v>
      </c>
      <c r="T6021">
        <v>0</v>
      </c>
      <c r="U6021">
        <v>0</v>
      </c>
      <c r="V6021">
        <v>0</v>
      </c>
      <c r="W6021">
        <v>0</v>
      </c>
      <c r="X6021">
        <v>400000</v>
      </c>
      <c r="Y6021">
        <v>0</v>
      </c>
      <c r="Z6021">
        <v>0</v>
      </c>
      <c r="AA6021">
        <v>0</v>
      </c>
      <c r="AB6021">
        <v>0</v>
      </c>
      <c r="AC6021">
        <v>0</v>
      </c>
      <c r="AD6021">
        <v>0</v>
      </c>
      <c r="AE6021">
        <v>0</v>
      </c>
      <c r="AF6021">
        <v>0</v>
      </c>
      <c r="AG6021">
        <v>0</v>
      </c>
      <c r="AH6021">
        <v>0</v>
      </c>
      <c r="AI6021">
        <v>0</v>
      </c>
      <c r="AJ6021">
        <v>0</v>
      </c>
      <c r="AK6021">
        <v>0</v>
      </c>
      <c r="AL6021">
        <v>0</v>
      </c>
      <c r="AM6021">
        <v>0</v>
      </c>
    </row>
    <row r="6022" spans="1:39" x14ac:dyDescent="0.45">
      <c r="A6022" t="s">
        <v>24410</v>
      </c>
      <c r="B6022" t="s">
        <v>24411</v>
      </c>
      <c r="C6022" t="s">
        <v>24412</v>
      </c>
      <c r="D6022" t="s">
        <v>24413</v>
      </c>
      <c r="E6022" t="s">
        <v>343</v>
      </c>
      <c r="F6022" t="s">
        <v>56</v>
      </c>
      <c r="G6022" t="s">
        <v>57</v>
      </c>
      <c r="H6022" t="s">
        <v>46</v>
      </c>
      <c r="I6022" t="s">
        <v>58</v>
      </c>
      <c r="J6022" t="s">
        <v>198</v>
      </c>
      <c r="K6022" t="s">
        <v>199</v>
      </c>
      <c r="L6022">
        <v>1</v>
      </c>
      <c r="M6022" s="1">
        <v>39904</v>
      </c>
      <c r="N6022" s="2">
        <v>39904</v>
      </c>
      <c r="O6022" t="s">
        <v>269</v>
      </c>
      <c r="P6022">
        <v>2009</v>
      </c>
      <c r="Q6022" s="1">
        <v>41669</v>
      </c>
      <c r="R6022" s="1">
        <v>41669</v>
      </c>
      <c r="S6022">
        <v>0</v>
      </c>
      <c r="T6022">
        <v>4000000</v>
      </c>
      <c r="U6022">
        <v>0</v>
      </c>
      <c r="V6022">
        <v>0</v>
      </c>
      <c r="W6022">
        <v>0</v>
      </c>
      <c r="X6022">
        <v>0</v>
      </c>
      <c r="Y6022">
        <v>0</v>
      </c>
      <c r="Z6022">
        <v>0</v>
      </c>
      <c r="AA6022">
        <v>0</v>
      </c>
      <c r="AB6022">
        <v>0</v>
      </c>
      <c r="AC6022">
        <v>0</v>
      </c>
      <c r="AD6022">
        <v>0</v>
      </c>
      <c r="AE6022">
        <v>0</v>
      </c>
      <c r="AF6022">
        <v>4000000</v>
      </c>
      <c r="AG6022">
        <v>0</v>
      </c>
      <c r="AH6022">
        <v>0</v>
      </c>
      <c r="AI6022">
        <v>0</v>
      </c>
      <c r="AJ6022">
        <v>0</v>
      </c>
      <c r="AK6022">
        <v>0</v>
      </c>
      <c r="AL6022">
        <v>0</v>
      </c>
      <c r="AM6022">
        <v>0</v>
      </c>
    </row>
    <row r="6023" spans="1:39" x14ac:dyDescent="0.45">
      <c r="A6023" t="s">
        <v>24414</v>
      </c>
      <c r="B6023" t="s">
        <v>24415</v>
      </c>
      <c r="C6023" t="s">
        <v>24416</v>
      </c>
      <c r="D6023" t="s">
        <v>24417</v>
      </c>
      <c r="E6023" t="s">
        <v>1827</v>
      </c>
      <c r="F6023" t="s">
        <v>964</v>
      </c>
      <c r="G6023" t="s">
        <v>57</v>
      </c>
      <c r="H6023" t="s">
        <v>46</v>
      </c>
      <c r="I6023" t="s">
        <v>58</v>
      </c>
      <c r="J6023" t="s">
        <v>59</v>
      </c>
      <c r="K6023" t="s">
        <v>59</v>
      </c>
      <c r="L6023">
        <v>1</v>
      </c>
      <c r="M6023" s="1">
        <v>39692</v>
      </c>
      <c r="N6023" s="2">
        <v>39692</v>
      </c>
      <c r="O6023" t="s">
        <v>2173</v>
      </c>
      <c r="P6023">
        <v>2008</v>
      </c>
      <c r="Q6023" s="1">
        <v>39539</v>
      </c>
      <c r="R6023" s="1">
        <v>39539</v>
      </c>
      <c r="S6023">
        <v>0</v>
      </c>
      <c r="T6023">
        <v>0</v>
      </c>
      <c r="U6023">
        <v>0</v>
      </c>
      <c r="V6023">
        <v>0</v>
      </c>
      <c r="W6023">
        <v>0</v>
      </c>
      <c r="X6023">
        <v>0</v>
      </c>
      <c r="Y6023">
        <v>300000</v>
      </c>
      <c r="Z6023">
        <v>0</v>
      </c>
      <c r="AA6023">
        <v>0</v>
      </c>
      <c r="AB6023">
        <v>0</v>
      </c>
      <c r="AC6023">
        <v>0</v>
      </c>
      <c r="AD6023">
        <v>0</v>
      </c>
      <c r="AE6023">
        <v>0</v>
      </c>
      <c r="AF6023">
        <v>0</v>
      </c>
      <c r="AG6023">
        <v>0</v>
      </c>
      <c r="AH6023">
        <v>0</v>
      </c>
      <c r="AI6023">
        <v>0</v>
      </c>
      <c r="AJ6023">
        <v>0</v>
      </c>
      <c r="AK6023">
        <v>0</v>
      </c>
      <c r="AL6023">
        <v>0</v>
      </c>
      <c r="AM6023">
        <v>0</v>
      </c>
    </row>
    <row r="6024" spans="1:39" x14ac:dyDescent="0.45">
      <c r="A6024" t="s">
        <v>24418</v>
      </c>
      <c r="B6024" t="s">
        <v>24419</v>
      </c>
      <c r="C6024" t="s">
        <v>24420</v>
      </c>
      <c r="D6024" t="s">
        <v>24421</v>
      </c>
      <c r="E6024" t="s">
        <v>343</v>
      </c>
      <c r="F6024" t="s">
        <v>846</v>
      </c>
      <c r="G6024" t="s">
        <v>57</v>
      </c>
      <c r="H6024" t="s">
        <v>46</v>
      </c>
      <c r="I6024" t="s">
        <v>115</v>
      </c>
      <c r="J6024" t="s">
        <v>334</v>
      </c>
      <c r="K6024" t="s">
        <v>334</v>
      </c>
      <c r="L6024">
        <v>1</v>
      </c>
      <c r="Q6024" s="1">
        <v>41121</v>
      </c>
      <c r="R6024" s="1">
        <v>41121</v>
      </c>
      <c r="S6024">
        <v>0</v>
      </c>
      <c r="T6024">
        <v>1000000</v>
      </c>
      <c r="U6024">
        <v>0</v>
      </c>
      <c r="V6024">
        <v>0</v>
      </c>
      <c r="W6024">
        <v>0</v>
      </c>
      <c r="X6024">
        <v>0</v>
      </c>
      <c r="Y6024">
        <v>0</v>
      </c>
      <c r="Z6024">
        <v>0</v>
      </c>
      <c r="AA6024">
        <v>0</v>
      </c>
      <c r="AB6024">
        <v>0</v>
      </c>
      <c r="AC6024">
        <v>0</v>
      </c>
      <c r="AD6024">
        <v>0</v>
      </c>
      <c r="AE6024">
        <v>0</v>
      </c>
      <c r="AF6024">
        <v>0</v>
      </c>
      <c r="AG6024">
        <v>0</v>
      </c>
      <c r="AH6024">
        <v>0</v>
      </c>
      <c r="AI6024">
        <v>0</v>
      </c>
      <c r="AJ6024">
        <v>0</v>
      </c>
      <c r="AK6024">
        <v>0</v>
      </c>
      <c r="AL6024">
        <v>0</v>
      </c>
      <c r="AM6024">
        <v>0</v>
      </c>
    </row>
    <row r="6025" spans="1:39" x14ac:dyDescent="0.45">
      <c r="A6025" t="s">
        <v>24422</v>
      </c>
      <c r="B6025" t="s">
        <v>24423</v>
      </c>
      <c r="C6025" t="s">
        <v>24424</v>
      </c>
      <c r="D6025" t="s">
        <v>24425</v>
      </c>
      <c r="E6025" t="s">
        <v>3956</v>
      </c>
      <c r="F6025" t="s">
        <v>3190</v>
      </c>
      <c r="G6025" t="s">
        <v>57</v>
      </c>
      <c r="H6025" t="s">
        <v>46</v>
      </c>
      <c r="I6025" t="s">
        <v>58</v>
      </c>
      <c r="J6025" t="s">
        <v>198</v>
      </c>
      <c r="K6025" t="s">
        <v>1363</v>
      </c>
      <c r="L6025">
        <v>1</v>
      </c>
      <c r="M6025" s="1">
        <v>41105</v>
      </c>
      <c r="N6025" s="2">
        <v>41091</v>
      </c>
      <c r="O6025" t="s">
        <v>596</v>
      </c>
      <c r="P6025">
        <v>2012</v>
      </c>
      <c r="Q6025" s="1">
        <v>41836</v>
      </c>
      <c r="R6025" s="1">
        <v>41836</v>
      </c>
      <c r="S6025">
        <v>0</v>
      </c>
      <c r="T6025">
        <v>8500000</v>
      </c>
      <c r="U6025">
        <v>0</v>
      </c>
      <c r="V6025">
        <v>0</v>
      </c>
      <c r="W6025">
        <v>0</v>
      </c>
      <c r="X6025">
        <v>0</v>
      </c>
      <c r="Y6025">
        <v>0</v>
      </c>
      <c r="Z6025">
        <v>0</v>
      </c>
      <c r="AA6025">
        <v>0</v>
      </c>
      <c r="AB6025">
        <v>0</v>
      </c>
      <c r="AC6025">
        <v>0</v>
      </c>
      <c r="AD6025">
        <v>0</v>
      </c>
      <c r="AE6025">
        <v>0</v>
      </c>
      <c r="AF6025">
        <v>8500000</v>
      </c>
      <c r="AG6025">
        <v>0</v>
      </c>
      <c r="AH6025">
        <v>0</v>
      </c>
      <c r="AI6025">
        <v>0</v>
      </c>
      <c r="AJ6025">
        <v>0</v>
      </c>
      <c r="AK6025">
        <v>0</v>
      </c>
      <c r="AL6025">
        <v>0</v>
      </c>
      <c r="AM6025">
        <v>0</v>
      </c>
    </row>
    <row r="6026" spans="1:39" x14ac:dyDescent="0.45">
      <c r="A6026" t="s">
        <v>24426</v>
      </c>
      <c r="B6026" t="s">
        <v>24427</v>
      </c>
      <c r="C6026" t="s">
        <v>24420</v>
      </c>
      <c r="D6026" t="s">
        <v>24428</v>
      </c>
      <c r="E6026" t="s">
        <v>4702</v>
      </c>
      <c r="F6026" t="s">
        <v>3246</v>
      </c>
      <c r="G6026" t="s">
        <v>57</v>
      </c>
      <c r="H6026" t="s">
        <v>46</v>
      </c>
      <c r="I6026" t="s">
        <v>115</v>
      </c>
      <c r="J6026" t="s">
        <v>334</v>
      </c>
      <c r="K6026" t="s">
        <v>334</v>
      </c>
      <c r="L6026">
        <v>2</v>
      </c>
      <c r="M6026" s="1">
        <v>39863</v>
      </c>
      <c r="N6026" s="2">
        <v>39845</v>
      </c>
      <c r="O6026" t="s">
        <v>188</v>
      </c>
      <c r="P6026">
        <v>2009</v>
      </c>
      <c r="Q6026" s="1">
        <v>40595</v>
      </c>
      <c r="R6026" s="1">
        <v>40686</v>
      </c>
      <c r="S6026">
        <v>560000</v>
      </c>
      <c r="T6026">
        <v>1000000</v>
      </c>
      <c r="U6026">
        <v>0</v>
      </c>
      <c r="V6026">
        <v>0</v>
      </c>
      <c r="W6026">
        <v>0</v>
      </c>
      <c r="X6026">
        <v>0</v>
      </c>
      <c r="Y6026">
        <v>0</v>
      </c>
      <c r="Z6026">
        <v>0</v>
      </c>
      <c r="AA6026">
        <v>0</v>
      </c>
      <c r="AB6026">
        <v>0</v>
      </c>
      <c r="AC6026">
        <v>0</v>
      </c>
      <c r="AD6026">
        <v>0</v>
      </c>
      <c r="AE6026">
        <v>0</v>
      </c>
      <c r="AF6026">
        <v>0</v>
      </c>
      <c r="AG6026">
        <v>0</v>
      </c>
      <c r="AH6026">
        <v>0</v>
      </c>
      <c r="AI6026">
        <v>0</v>
      </c>
      <c r="AJ6026">
        <v>0</v>
      </c>
      <c r="AK6026">
        <v>0</v>
      </c>
      <c r="AL6026">
        <v>0</v>
      </c>
      <c r="AM6026">
        <v>0</v>
      </c>
    </row>
    <row r="6027" spans="1:39" x14ac:dyDescent="0.45">
      <c r="A6027" t="s">
        <v>24429</v>
      </c>
      <c r="B6027" t="s">
        <v>24430</v>
      </c>
      <c r="C6027" t="s">
        <v>24431</v>
      </c>
      <c r="D6027" t="s">
        <v>24432</v>
      </c>
      <c r="E6027" t="s">
        <v>1616</v>
      </c>
      <c r="F6027" t="s">
        <v>2599</v>
      </c>
      <c r="G6027" t="s">
        <v>45</v>
      </c>
      <c r="H6027" t="s">
        <v>46</v>
      </c>
      <c r="I6027" t="s">
        <v>526</v>
      </c>
      <c r="J6027" t="s">
        <v>527</v>
      </c>
      <c r="K6027" t="s">
        <v>24433</v>
      </c>
      <c r="L6027">
        <v>2</v>
      </c>
      <c r="M6027" s="1">
        <v>36586</v>
      </c>
      <c r="N6027" s="2">
        <v>36586</v>
      </c>
      <c r="O6027" t="s">
        <v>255</v>
      </c>
      <c r="P6027">
        <v>2000</v>
      </c>
      <c r="Q6027" s="1">
        <v>37257</v>
      </c>
      <c r="R6027" s="1">
        <v>39630</v>
      </c>
      <c r="S6027">
        <v>0</v>
      </c>
      <c r="T6027">
        <v>4000000</v>
      </c>
      <c r="U6027">
        <v>0</v>
      </c>
      <c r="V6027">
        <v>0</v>
      </c>
      <c r="W6027">
        <v>0</v>
      </c>
      <c r="X6027">
        <v>0</v>
      </c>
      <c r="Y6027">
        <v>900000</v>
      </c>
      <c r="Z6027">
        <v>0</v>
      </c>
      <c r="AA6027">
        <v>0</v>
      </c>
      <c r="AB6027">
        <v>0</v>
      </c>
      <c r="AC6027">
        <v>0</v>
      </c>
      <c r="AD6027">
        <v>0</v>
      </c>
      <c r="AE6027">
        <v>0</v>
      </c>
      <c r="AF6027">
        <v>0</v>
      </c>
      <c r="AG6027">
        <v>4000000</v>
      </c>
      <c r="AH6027">
        <v>0</v>
      </c>
      <c r="AI6027">
        <v>0</v>
      </c>
      <c r="AJ6027">
        <v>0</v>
      </c>
      <c r="AK6027">
        <v>0</v>
      </c>
      <c r="AL6027">
        <v>0</v>
      </c>
      <c r="AM6027">
        <v>0</v>
      </c>
    </row>
    <row r="6028" spans="1:39" x14ac:dyDescent="0.45">
      <c r="A6028" t="s">
        <v>24434</v>
      </c>
      <c r="B6028" t="s">
        <v>24435</v>
      </c>
      <c r="C6028" t="s">
        <v>24436</v>
      </c>
      <c r="D6028" t="s">
        <v>24437</v>
      </c>
      <c r="E6028" t="s">
        <v>55</v>
      </c>
      <c r="F6028" t="s">
        <v>3717</v>
      </c>
      <c r="G6028" t="s">
        <v>57</v>
      </c>
      <c r="H6028" t="s">
        <v>2003</v>
      </c>
      <c r="J6028" t="s">
        <v>2004</v>
      </c>
      <c r="K6028" t="s">
        <v>2004</v>
      </c>
      <c r="L6028">
        <v>2</v>
      </c>
      <c r="M6028" s="1">
        <v>41012</v>
      </c>
      <c r="N6028" s="2">
        <v>41000</v>
      </c>
      <c r="O6028" t="s">
        <v>50</v>
      </c>
      <c r="P6028">
        <v>2012</v>
      </c>
      <c r="Q6028" s="1">
        <v>41240</v>
      </c>
      <c r="R6028" s="1">
        <v>41765</v>
      </c>
      <c r="S6028">
        <v>0</v>
      </c>
      <c r="T6028">
        <v>3600000</v>
      </c>
      <c r="U6028">
        <v>0</v>
      </c>
      <c r="V6028">
        <v>0</v>
      </c>
      <c r="W6028">
        <v>0</v>
      </c>
      <c r="X6028">
        <v>0</v>
      </c>
      <c r="Y6028">
        <v>0</v>
      </c>
      <c r="Z6028">
        <v>0</v>
      </c>
      <c r="AA6028">
        <v>0</v>
      </c>
      <c r="AB6028">
        <v>0</v>
      </c>
      <c r="AC6028">
        <v>0</v>
      </c>
      <c r="AD6028">
        <v>0</v>
      </c>
      <c r="AE6028">
        <v>0</v>
      </c>
      <c r="AF6028">
        <v>3600000</v>
      </c>
      <c r="AG6028">
        <v>0</v>
      </c>
      <c r="AH6028">
        <v>0</v>
      </c>
      <c r="AI6028">
        <v>0</v>
      </c>
      <c r="AJ6028">
        <v>0</v>
      </c>
      <c r="AK6028">
        <v>0</v>
      </c>
      <c r="AL6028">
        <v>0</v>
      </c>
      <c r="AM6028">
        <v>0</v>
      </c>
    </row>
    <row r="6029" spans="1:39" x14ac:dyDescent="0.45">
      <c r="A6029" t="s">
        <v>24438</v>
      </c>
      <c r="B6029" t="s">
        <v>24439</v>
      </c>
      <c r="C6029" t="s">
        <v>24440</v>
      </c>
      <c r="F6029" t="s">
        <v>426</v>
      </c>
      <c r="L6029">
        <v>1</v>
      </c>
      <c r="Q6029" s="1">
        <v>41091</v>
      </c>
      <c r="R6029" s="1">
        <v>41091</v>
      </c>
      <c r="S6029">
        <v>200000</v>
      </c>
      <c r="T6029">
        <v>0</v>
      </c>
      <c r="U6029">
        <v>0</v>
      </c>
      <c r="V6029">
        <v>0</v>
      </c>
      <c r="W6029">
        <v>0</v>
      </c>
      <c r="X6029">
        <v>0</v>
      </c>
      <c r="Y6029">
        <v>0</v>
      </c>
      <c r="Z6029">
        <v>0</v>
      </c>
      <c r="AA6029">
        <v>0</v>
      </c>
      <c r="AB6029">
        <v>0</v>
      </c>
      <c r="AC6029">
        <v>0</v>
      </c>
      <c r="AD6029">
        <v>0</v>
      </c>
      <c r="AE6029">
        <v>0</v>
      </c>
      <c r="AF6029">
        <v>0</v>
      </c>
      <c r="AG6029">
        <v>0</v>
      </c>
      <c r="AH6029">
        <v>0</v>
      </c>
      <c r="AI6029">
        <v>0</v>
      </c>
      <c r="AJ6029">
        <v>0</v>
      </c>
      <c r="AK6029">
        <v>0</v>
      </c>
      <c r="AL6029">
        <v>0</v>
      </c>
      <c r="AM6029">
        <v>0</v>
      </c>
    </row>
    <row r="6030" spans="1:39" x14ac:dyDescent="0.45">
      <c r="A6030" t="s">
        <v>24441</v>
      </c>
      <c r="B6030" t="s">
        <v>24442</v>
      </c>
      <c r="C6030" t="s">
        <v>24443</v>
      </c>
      <c r="D6030" t="s">
        <v>24444</v>
      </c>
      <c r="E6030" t="s">
        <v>1996</v>
      </c>
      <c r="F6030" t="s">
        <v>11773</v>
      </c>
      <c r="G6030" t="s">
        <v>57</v>
      </c>
      <c r="H6030" t="s">
        <v>46</v>
      </c>
      <c r="I6030" t="s">
        <v>58</v>
      </c>
      <c r="J6030" t="s">
        <v>198</v>
      </c>
      <c r="K6030" t="s">
        <v>199</v>
      </c>
      <c r="L6030">
        <v>1</v>
      </c>
      <c r="M6030" s="1">
        <v>41487</v>
      </c>
      <c r="N6030" s="2">
        <v>41487</v>
      </c>
      <c r="O6030" t="s">
        <v>276</v>
      </c>
      <c r="P6030">
        <v>2013</v>
      </c>
      <c r="Q6030" s="1">
        <v>41263</v>
      </c>
      <c r="R6030" s="1">
        <v>41263</v>
      </c>
      <c r="S6030">
        <v>120000</v>
      </c>
      <c r="T6030">
        <v>0</v>
      </c>
      <c r="U6030">
        <v>0</v>
      </c>
      <c r="V6030">
        <v>0</v>
      </c>
      <c r="W6030">
        <v>0</v>
      </c>
      <c r="X6030">
        <v>0</v>
      </c>
      <c r="Y6030">
        <v>0</v>
      </c>
      <c r="Z6030">
        <v>0</v>
      </c>
      <c r="AA6030">
        <v>0</v>
      </c>
      <c r="AB6030">
        <v>0</v>
      </c>
      <c r="AC6030">
        <v>0</v>
      </c>
      <c r="AD6030">
        <v>0</v>
      </c>
      <c r="AE6030">
        <v>0</v>
      </c>
      <c r="AF6030">
        <v>0</v>
      </c>
      <c r="AG6030">
        <v>0</v>
      </c>
      <c r="AH6030">
        <v>0</v>
      </c>
      <c r="AI6030">
        <v>0</v>
      </c>
      <c r="AJ6030">
        <v>0</v>
      </c>
      <c r="AK6030">
        <v>0</v>
      </c>
      <c r="AL6030">
        <v>0</v>
      </c>
      <c r="AM6030">
        <v>0</v>
      </c>
    </row>
    <row r="6031" spans="1:39" x14ac:dyDescent="0.45">
      <c r="A6031" t="s">
        <v>24445</v>
      </c>
      <c r="B6031" t="s">
        <v>24446</v>
      </c>
      <c r="C6031" t="s">
        <v>24447</v>
      </c>
      <c r="D6031" t="s">
        <v>24448</v>
      </c>
      <c r="E6031" t="s">
        <v>736</v>
      </c>
      <c r="F6031" t="s">
        <v>24449</v>
      </c>
      <c r="G6031" t="s">
        <v>57</v>
      </c>
      <c r="L6031">
        <v>1</v>
      </c>
      <c r="M6031" s="1">
        <v>41091</v>
      </c>
      <c r="N6031" s="2">
        <v>41091</v>
      </c>
      <c r="O6031" t="s">
        <v>596</v>
      </c>
      <c r="P6031">
        <v>2012</v>
      </c>
      <c r="Q6031" s="1">
        <v>41409</v>
      </c>
      <c r="R6031" s="1">
        <v>41409</v>
      </c>
      <c r="S6031">
        <v>0</v>
      </c>
      <c r="T6031">
        <v>0</v>
      </c>
      <c r="U6031">
        <v>0</v>
      </c>
      <c r="V6031">
        <v>0</v>
      </c>
      <c r="W6031">
        <v>310000</v>
      </c>
      <c r="X6031">
        <v>0</v>
      </c>
      <c r="Y6031">
        <v>0</v>
      </c>
      <c r="Z6031">
        <v>0</v>
      </c>
      <c r="AA6031">
        <v>0</v>
      </c>
      <c r="AB6031">
        <v>0</v>
      </c>
      <c r="AC6031">
        <v>0</v>
      </c>
      <c r="AD6031">
        <v>0</v>
      </c>
      <c r="AE6031">
        <v>0</v>
      </c>
      <c r="AF6031">
        <v>0</v>
      </c>
      <c r="AG6031">
        <v>0</v>
      </c>
      <c r="AH6031">
        <v>0</v>
      </c>
      <c r="AI6031">
        <v>0</v>
      </c>
      <c r="AJ6031">
        <v>0</v>
      </c>
      <c r="AK6031">
        <v>0</v>
      </c>
      <c r="AL6031">
        <v>0</v>
      </c>
      <c r="AM6031">
        <v>0</v>
      </c>
    </row>
    <row r="6032" spans="1:39" x14ac:dyDescent="0.45">
      <c r="A6032" t="s">
        <v>24450</v>
      </c>
      <c r="B6032" t="s">
        <v>24451</v>
      </c>
      <c r="C6032" t="s">
        <v>24452</v>
      </c>
      <c r="D6032" t="s">
        <v>1360</v>
      </c>
      <c r="E6032" t="s">
        <v>1361</v>
      </c>
      <c r="F6032" t="s">
        <v>3717</v>
      </c>
      <c r="G6032" t="s">
        <v>57</v>
      </c>
      <c r="H6032" t="s">
        <v>223</v>
      </c>
      <c r="J6032" t="s">
        <v>224</v>
      </c>
      <c r="K6032" t="s">
        <v>224</v>
      </c>
      <c r="L6032">
        <v>1</v>
      </c>
      <c r="Q6032" s="1">
        <v>36495</v>
      </c>
      <c r="R6032" s="1">
        <v>36495</v>
      </c>
      <c r="S6032">
        <v>0</v>
      </c>
      <c r="T6032">
        <v>3600000</v>
      </c>
      <c r="U6032">
        <v>0</v>
      </c>
      <c r="V6032">
        <v>0</v>
      </c>
      <c r="W6032">
        <v>0</v>
      </c>
      <c r="X6032">
        <v>0</v>
      </c>
      <c r="Y6032">
        <v>0</v>
      </c>
      <c r="Z6032">
        <v>0</v>
      </c>
      <c r="AA6032">
        <v>0</v>
      </c>
      <c r="AB6032">
        <v>0</v>
      </c>
      <c r="AC6032">
        <v>0</v>
      </c>
      <c r="AD6032">
        <v>0</v>
      </c>
      <c r="AE6032">
        <v>0</v>
      </c>
      <c r="AF6032">
        <v>3600000</v>
      </c>
      <c r="AG6032">
        <v>0</v>
      </c>
      <c r="AH6032">
        <v>0</v>
      </c>
      <c r="AI6032">
        <v>0</v>
      </c>
      <c r="AJ6032">
        <v>0</v>
      </c>
      <c r="AK6032">
        <v>0</v>
      </c>
      <c r="AL6032">
        <v>0</v>
      </c>
      <c r="AM6032">
        <v>0</v>
      </c>
    </row>
    <row r="6033" spans="1:39" x14ac:dyDescent="0.45">
      <c r="A6033" t="s">
        <v>24453</v>
      </c>
      <c r="B6033" t="s">
        <v>24454</v>
      </c>
      <c r="C6033" t="s">
        <v>24455</v>
      </c>
      <c r="D6033" t="s">
        <v>24456</v>
      </c>
      <c r="E6033" t="s">
        <v>24457</v>
      </c>
      <c r="F6033" t="s">
        <v>24458</v>
      </c>
      <c r="G6033" t="s">
        <v>57</v>
      </c>
      <c r="H6033" t="s">
        <v>46</v>
      </c>
      <c r="I6033" t="s">
        <v>47</v>
      </c>
      <c r="J6033" t="s">
        <v>48</v>
      </c>
      <c r="K6033" t="s">
        <v>49</v>
      </c>
      <c r="L6033">
        <v>3</v>
      </c>
      <c r="M6033" s="1">
        <v>40588</v>
      </c>
      <c r="N6033" s="2">
        <v>40575</v>
      </c>
      <c r="O6033" t="s">
        <v>528</v>
      </c>
      <c r="P6033">
        <v>2011</v>
      </c>
      <c r="Q6033" s="1">
        <v>41004</v>
      </c>
      <c r="R6033" s="1">
        <v>41269</v>
      </c>
      <c r="S6033">
        <v>0</v>
      </c>
      <c r="T6033">
        <v>0</v>
      </c>
      <c r="U6033">
        <v>0</v>
      </c>
      <c r="V6033">
        <v>0</v>
      </c>
      <c r="W6033">
        <v>0</v>
      </c>
      <c r="X6033">
        <v>0</v>
      </c>
      <c r="Y6033">
        <v>151000</v>
      </c>
      <c r="Z6033">
        <v>0</v>
      </c>
      <c r="AA6033">
        <v>0</v>
      </c>
      <c r="AB6033">
        <v>0</v>
      </c>
      <c r="AC6033">
        <v>0</v>
      </c>
      <c r="AD6033">
        <v>0</v>
      </c>
      <c r="AE6033">
        <v>0</v>
      </c>
      <c r="AF6033">
        <v>0</v>
      </c>
      <c r="AG6033">
        <v>0</v>
      </c>
      <c r="AH6033">
        <v>0</v>
      </c>
      <c r="AI6033">
        <v>0</v>
      </c>
      <c r="AJ6033">
        <v>0</v>
      </c>
      <c r="AK6033">
        <v>0</v>
      </c>
      <c r="AL6033">
        <v>0</v>
      </c>
      <c r="AM6033">
        <v>0</v>
      </c>
    </row>
    <row r="6034" spans="1:39" x14ac:dyDescent="0.45">
      <c r="A6034" t="s">
        <v>24459</v>
      </c>
      <c r="B6034" t="s">
        <v>24460</v>
      </c>
      <c r="C6034" t="s">
        <v>24461</v>
      </c>
      <c r="D6034" t="s">
        <v>24462</v>
      </c>
      <c r="E6034" t="s">
        <v>155</v>
      </c>
      <c r="F6034" t="s">
        <v>2038</v>
      </c>
      <c r="G6034" t="s">
        <v>57</v>
      </c>
      <c r="H6034" t="s">
        <v>46</v>
      </c>
      <c r="I6034" t="s">
        <v>1234</v>
      </c>
      <c r="J6034" t="s">
        <v>16175</v>
      </c>
      <c r="K6034" t="s">
        <v>7313</v>
      </c>
      <c r="L6034">
        <v>1</v>
      </c>
      <c r="M6034" s="1">
        <v>38718</v>
      </c>
      <c r="N6034" s="2">
        <v>38718</v>
      </c>
      <c r="O6034" t="s">
        <v>430</v>
      </c>
      <c r="P6034">
        <v>2006</v>
      </c>
      <c r="Q6034" s="1">
        <v>41887</v>
      </c>
      <c r="R6034" s="1">
        <v>41887</v>
      </c>
      <c r="S6034">
        <v>0</v>
      </c>
      <c r="T6034">
        <v>20100000</v>
      </c>
      <c r="U6034">
        <v>0</v>
      </c>
      <c r="V6034">
        <v>0</v>
      </c>
      <c r="W6034">
        <v>0</v>
      </c>
      <c r="X6034">
        <v>0</v>
      </c>
      <c r="Y6034">
        <v>0</v>
      </c>
      <c r="Z6034">
        <v>0</v>
      </c>
      <c r="AA6034">
        <v>0</v>
      </c>
      <c r="AB6034">
        <v>0</v>
      </c>
      <c r="AC6034">
        <v>0</v>
      </c>
      <c r="AD6034">
        <v>0</v>
      </c>
      <c r="AE6034">
        <v>0</v>
      </c>
      <c r="AF6034">
        <v>20100000</v>
      </c>
      <c r="AG6034">
        <v>0</v>
      </c>
      <c r="AH6034">
        <v>0</v>
      </c>
      <c r="AI6034">
        <v>0</v>
      </c>
      <c r="AJ6034">
        <v>0</v>
      </c>
      <c r="AK6034">
        <v>0</v>
      </c>
      <c r="AL6034">
        <v>0</v>
      </c>
      <c r="AM6034">
        <v>0</v>
      </c>
    </row>
    <row r="6035" spans="1:39" x14ac:dyDescent="0.45">
      <c r="A6035" t="s">
        <v>24463</v>
      </c>
      <c r="B6035" t="s">
        <v>24464</v>
      </c>
      <c r="C6035" t="s">
        <v>24465</v>
      </c>
      <c r="D6035" t="s">
        <v>24466</v>
      </c>
      <c r="E6035" t="s">
        <v>24467</v>
      </c>
      <c r="F6035" t="s">
        <v>230</v>
      </c>
      <c r="G6035" t="s">
        <v>57</v>
      </c>
      <c r="H6035" t="s">
        <v>46</v>
      </c>
      <c r="I6035" t="s">
        <v>58</v>
      </c>
      <c r="J6035" t="s">
        <v>198</v>
      </c>
      <c r="K6035" t="s">
        <v>24468</v>
      </c>
      <c r="L6035">
        <v>2</v>
      </c>
      <c r="M6035" s="1">
        <v>41671</v>
      </c>
      <c r="N6035" s="2">
        <v>41671</v>
      </c>
      <c r="O6035" t="s">
        <v>84</v>
      </c>
      <c r="P6035">
        <v>2014</v>
      </c>
      <c r="Q6035" s="1">
        <v>41640</v>
      </c>
      <c r="R6035" s="1">
        <v>41968</v>
      </c>
      <c r="S6035">
        <v>3000000</v>
      </c>
      <c r="T6035">
        <v>0</v>
      </c>
      <c r="U6035">
        <v>0</v>
      </c>
      <c r="V6035">
        <v>0</v>
      </c>
      <c r="W6035">
        <v>0</v>
      </c>
      <c r="X6035">
        <v>0</v>
      </c>
      <c r="Y6035">
        <v>0</v>
      </c>
      <c r="Z6035">
        <v>0</v>
      </c>
      <c r="AA6035">
        <v>0</v>
      </c>
      <c r="AB6035">
        <v>0</v>
      </c>
      <c r="AC6035">
        <v>0</v>
      </c>
      <c r="AD6035">
        <v>0</v>
      </c>
      <c r="AE6035">
        <v>0</v>
      </c>
      <c r="AF6035">
        <v>0</v>
      </c>
      <c r="AG6035">
        <v>0</v>
      </c>
      <c r="AH6035">
        <v>0</v>
      </c>
      <c r="AI6035">
        <v>0</v>
      </c>
      <c r="AJ6035">
        <v>0</v>
      </c>
      <c r="AK6035">
        <v>0</v>
      </c>
      <c r="AL6035">
        <v>0</v>
      </c>
      <c r="AM6035">
        <v>0</v>
      </c>
    </row>
    <row r="6036" spans="1:39" x14ac:dyDescent="0.45">
      <c r="A6036" t="s">
        <v>24469</v>
      </c>
      <c r="B6036" t="s">
        <v>24470</v>
      </c>
      <c r="C6036" t="s">
        <v>24471</v>
      </c>
      <c r="D6036" t="s">
        <v>24472</v>
      </c>
      <c r="E6036" t="s">
        <v>15802</v>
      </c>
      <c r="F6036" t="s">
        <v>24473</v>
      </c>
      <c r="G6036" t="s">
        <v>57</v>
      </c>
      <c r="H6036" t="s">
        <v>46</v>
      </c>
      <c r="I6036" t="s">
        <v>58</v>
      </c>
      <c r="J6036" t="s">
        <v>198</v>
      </c>
      <c r="K6036" t="s">
        <v>199</v>
      </c>
      <c r="L6036">
        <v>2</v>
      </c>
      <c r="M6036" s="1">
        <v>41061</v>
      </c>
      <c r="N6036" s="2">
        <v>41061</v>
      </c>
      <c r="O6036" t="s">
        <v>50</v>
      </c>
      <c r="P6036">
        <v>2012</v>
      </c>
      <c r="Q6036" s="1">
        <v>41214</v>
      </c>
      <c r="R6036" s="1">
        <v>41701</v>
      </c>
      <c r="S6036">
        <v>0</v>
      </c>
      <c r="T6036">
        <v>1966279</v>
      </c>
      <c r="U6036">
        <v>0</v>
      </c>
      <c r="V6036">
        <v>0</v>
      </c>
      <c r="W6036">
        <v>0</v>
      </c>
      <c r="X6036">
        <v>0</v>
      </c>
      <c r="Y6036">
        <v>0</v>
      </c>
      <c r="Z6036">
        <v>0</v>
      </c>
      <c r="AA6036">
        <v>0</v>
      </c>
      <c r="AB6036">
        <v>0</v>
      </c>
      <c r="AC6036">
        <v>0</v>
      </c>
      <c r="AD6036">
        <v>0</v>
      </c>
      <c r="AE6036">
        <v>0</v>
      </c>
      <c r="AF6036">
        <v>0</v>
      </c>
      <c r="AG6036">
        <v>0</v>
      </c>
      <c r="AH6036">
        <v>0</v>
      </c>
      <c r="AI6036">
        <v>0</v>
      </c>
      <c r="AJ6036">
        <v>0</v>
      </c>
      <c r="AK6036">
        <v>0</v>
      </c>
      <c r="AL6036">
        <v>0</v>
      </c>
      <c r="AM6036">
        <v>0</v>
      </c>
    </row>
    <row r="6037" spans="1:39" x14ac:dyDescent="0.45">
      <c r="A6037" t="s">
        <v>24474</v>
      </c>
      <c r="B6037" t="s">
        <v>24475</v>
      </c>
      <c r="C6037" t="s">
        <v>24476</v>
      </c>
      <c r="D6037" t="s">
        <v>161</v>
      </c>
      <c r="E6037" t="s">
        <v>162</v>
      </c>
      <c r="F6037" t="s">
        <v>24477</v>
      </c>
      <c r="G6037" t="s">
        <v>57</v>
      </c>
      <c r="H6037" t="s">
        <v>46</v>
      </c>
      <c r="I6037" t="s">
        <v>299</v>
      </c>
      <c r="J6037" t="s">
        <v>300</v>
      </c>
      <c r="K6037" t="s">
        <v>369</v>
      </c>
      <c r="L6037">
        <v>2</v>
      </c>
      <c r="M6037" s="1">
        <v>40179</v>
      </c>
      <c r="N6037" s="2">
        <v>40179</v>
      </c>
      <c r="O6037" t="s">
        <v>118</v>
      </c>
      <c r="P6037">
        <v>2010</v>
      </c>
      <c r="Q6037" s="1">
        <v>40909</v>
      </c>
      <c r="R6037" s="1">
        <v>41031</v>
      </c>
      <c r="S6037">
        <v>0</v>
      </c>
      <c r="T6037">
        <v>479000</v>
      </c>
      <c r="U6037">
        <v>0</v>
      </c>
      <c r="V6037">
        <v>0</v>
      </c>
      <c r="W6037">
        <v>0</v>
      </c>
      <c r="X6037">
        <v>0</v>
      </c>
      <c r="Y6037">
        <v>0</v>
      </c>
      <c r="Z6037">
        <v>0</v>
      </c>
      <c r="AA6037">
        <v>0</v>
      </c>
      <c r="AB6037">
        <v>0</v>
      </c>
      <c r="AC6037">
        <v>0</v>
      </c>
      <c r="AD6037">
        <v>0</v>
      </c>
      <c r="AE6037">
        <v>0</v>
      </c>
      <c r="AF6037">
        <v>0</v>
      </c>
      <c r="AG6037">
        <v>0</v>
      </c>
      <c r="AH6037">
        <v>0</v>
      </c>
      <c r="AI6037">
        <v>0</v>
      </c>
      <c r="AJ6037">
        <v>0</v>
      </c>
      <c r="AK6037">
        <v>0</v>
      </c>
      <c r="AL6037">
        <v>0</v>
      </c>
      <c r="AM6037">
        <v>0</v>
      </c>
    </row>
    <row r="6038" spans="1:39" x14ac:dyDescent="0.45">
      <c r="A6038" t="s">
        <v>24478</v>
      </c>
      <c r="B6038" t="s">
        <v>24479</v>
      </c>
      <c r="C6038" t="s">
        <v>24480</v>
      </c>
      <c r="D6038" t="s">
        <v>24481</v>
      </c>
      <c r="E6038" t="s">
        <v>3409</v>
      </c>
      <c r="F6038" s="3">
        <v>20000</v>
      </c>
      <c r="G6038" t="s">
        <v>57</v>
      </c>
      <c r="H6038" t="s">
        <v>46</v>
      </c>
      <c r="I6038" t="s">
        <v>58</v>
      </c>
      <c r="J6038" t="s">
        <v>59</v>
      </c>
      <c r="K6038" t="s">
        <v>7433</v>
      </c>
      <c r="L6038">
        <v>1</v>
      </c>
      <c r="Q6038" s="1">
        <v>41947</v>
      </c>
      <c r="R6038" s="1">
        <v>41947</v>
      </c>
      <c r="S6038">
        <v>20000</v>
      </c>
      <c r="T6038">
        <v>0</v>
      </c>
      <c r="U6038">
        <v>0</v>
      </c>
      <c r="V6038">
        <v>0</v>
      </c>
      <c r="W6038">
        <v>0</v>
      </c>
      <c r="X6038">
        <v>0</v>
      </c>
      <c r="Y6038">
        <v>0</v>
      </c>
      <c r="Z6038">
        <v>0</v>
      </c>
      <c r="AA6038">
        <v>0</v>
      </c>
      <c r="AB6038">
        <v>0</v>
      </c>
      <c r="AC6038">
        <v>0</v>
      </c>
      <c r="AD6038">
        <v>0</v>
      </c>
      <c r="AE6038">
        <v>0</v>
      </c>
      <c r="AF6038">
        <v>0</v>
      </c>
      <c r="AG6038">
        <v>0</v>
      </c>
      <c r="AH6038">
        <v>0</v>
      </c>
      <c r="AI6038">
        <v>0</v>
      </c>
      <c r="AJ6038">
        <v>0</v>
      </c>
      <c r="AK6038">
        <v>0</v>
      </c>
      <c r="AL6038">
        <v>0</v>
      </c>
      <c r="AM6038">
        <v>0</v>
      </c>
    </row>
    <row r="6039" spans="1:39" x14ac:dyDescent="0.45">
      <c r="A6039" t="s">
        <v>24482</v>
      </c>
      <c r="B6039" t="s">
        <v>24483</v>
      </c>
      <c r="C6039" t="s">
        <v>24484</v>
      </c>
      <c r="D6039" t="s">
        <v>24485</v>
      </c>
      <c r="E6039" t="s">
        <v>6455</v>
      </c>
      <c r="F6039" t="s">
        <v>114</v>
      </c>
      <c r="G6039" t="s">
        <v>57</v>
      </c>
      <c r="H6039" t="s">
        <v>496</v>
      </c>
      <c r="J6039" t="s">
        <v>682</v>
      </c>
      <c r="K6039" t="s">
        <v>682</v>
      </c>
      <c r="L6039">
        <v>1</v>
      </c>
      <c r="Q6039" s="1">
        <v>41871</v>
      </c>
      <c r="R6039" s="1">
        <v>41871</v>
      </c>
      <c r="S6039">
        <v>0</v>
      </c>
      <c r="T6039">
        <v>0</v>
      </c>
      <c r="U6039">
        <v>0</v>
      </c>
      <c r="V6039">
        <v>0</v>
      </c>
      <c r="W6039">
        <v>0</v>
      </c>
      <c r="X6039">
        <v>0</v>
      </c>
      <c r="Y6039">
        <v>0</v>
      </c>
      <c r="Z6039">
        <v>0</v>
      </c>
      <c r="AA6039">
        <v>0</v>
      </c>
      <c r="AB6039">
        <v>0</v>
      </c>
      <c r="AC6039">
        <v>0</v>
      </c>
      <c r="AD6039">
        <v>0</v>
      </c>
      <c r="AE6039">
        <v>0</v>
      </c>
      <c r="AF6039">
        <v>0</v>
      </c>
      <c r="AG6039">
        <v>0</v>
      </c>
      <c r="AH6039">
        <v>0</v>
      </c>
      <c r="AI6039">
        <v>0</v>
      </c>
      <c r="AJ6039">
        <v>0</v>
      </c>
      <c r="AK6039">
        <v>0</v>
      </c>
      <c r="AL6039">
        <v>0</v>
      </c>
      <c r="AM6039">
        <v>0</v>
      </c>
    </row>
    <row r="6040" spans="1:39" x14ac:dyDescent="0.45">
      <c r="A6040" t="s">
        <v>24486</v>
      </c>
      <c r="B6040" t="s">
        <v>24487</v>
      </c>
      <c r="C6040" t="s">
        <v>24488</v>
      </c>
      <c r="D6040" t="s">
        <v>19783</v>
      </c>
      <c r="E6040" t="s">
        <v>14800</v>
      </c>
      <c r="F6040" t="s">
        <v>282</v>
      </c>
      <c r="G6040" t="s">
        <v>57</v>
      </c>
      <c r="H6040" t="s">
        <v>46</v>
      </c>
      <c r="I6040" t="s">
        <v>47</v>
      </c>
      <c r="J6040" t="s">
        <v>781</v>
      </c>
      <c r="K6040" t="s">
        <v>782</v>
      </c>
      <c r="L6040">
        <v>1</v>
      </c>
      <c r="M6040" s="1">
        <v>41883</v>
      </c>
      <c r="N6040" s="2">
        <v>41883</v>
      </c>
      <c r="O6040" t="s">
        <v>243</v>
      </c>
      <c r="P6040">
        <v>2014</v>
      </c>
      <c r="Q6040" s="1">
        <v>41968</v>
      </c>
      <c r="R6040" s="1">
        <v>41968</v>
      </c>
      <c r="S6040">
        <v>100000</v>
      </c>
      <c r="T6040">
        <v>0</v>
      </c>
      <c r="U6040">
        <v>0</v>
      </c>
      <c r="V6040">
        <v>0</v>
      </c>
      <c r="W6040">
        <v>0</v>
      </c>
      <c r="X6040">
        <v>0</v>
      </c>
      <c r="Y6040">
        <v>0</v>
      </c>
      <c r="Z6040">
        <v>0</v>
      </c>
      <c r="AA6040">
        <v>0</v>
      </c>
      <c r="AB6040">
        <v>0</v>
      </c>
      <c r="AC6040">
        <v>0</v>
      </c>
      <c r="AD6040">
        <v>0</v>
      </c>
      <c r="AE6040">
        <v>0</v>
      </c>
      <c r="AF6040">
        <v>0</v>
      </c>
      <c r="AG6040">
        <v>0</v>
      </c>
      <c r="AH6040">
        <v>0</v>
      </c>
      <c r="AI6040">
        <v>0</v>
      </c>
      <c r="AJ6040">
        <v>0</v>
      </c>
      <c r="AK6040">
        <v>0</v>
      </c>
      <c r="AL6040">
        <v>0</v>
      </c>
      <c r="AM6040">
        <v>0</v>
      </c>
    </row>
    <row r="6041" spans="1:39" x14ac:dyDescent="0.45">
      <c r="A6041" t="s">
        <v>24489</v>
      </c>
      <c r="B6041" t="s">
        <v>24490</v>
      </c>
      <c r="C6041" t="s">
        <v>24491</v>
      </c>
      <c r="D6041" t="s">
        <v>24492</v>
      </c>
      <c r="E6041" t="s">
        <v>14219</v>
      </c>
      <c r="F6041" t="s">
        <v>222</v>
      </c>
      <c r="G6041" t="s">
        <v>45</v>
      </c>
      <c r="H6041" t="s">
        <v>46</v>
      </c>
      <c r="I6041" t="s">
        <v>47</v>
      </c>
      <c r="J6041" t="s">
        <v>48</v>
      </c>
      <c r="K6041" t="s">
        <v>49</v>
      </c>
      <c r="L6041">
        <v>1</v>
      </c>
      <c r="M6041" s="1">
        <v>36951</v>
      </c>
      <c r="N6041" s="2">
        <v>36951</v>
      </c>
      <c r="O6041" t="s">
        <v>172</v>
      </c>
      <c r="P6041">
        <v>2001</v>
      </c>
      <c r="Q6041" s="1">
        <v>38540</v>
      </c>
      <c r="R6041" s="1">
        <v>38540</v>
      </c>
      <c r="S6041">
        <v>0</v>
      </c>
      <c r="T6041">
        <v>10000000</v>
      </c>
      <c r="U6041">
        <v>0</v>
      </c>
      <c r="V6041">
        <v>0</v>
      </c>
      <c r="W6041">
        <v>0</v>
      </c>
      <c r="X6041">
        <v>0</v>
      </c>
      <c r="Y6041">
        <v>0</v>
      </c>
      <c r="Z6041">
        <v>0</v>
      </c>
      <c r="AA6041">
        <v>0</v>
      </c>
      <c r="AB6041">
        <v>0</v>
      </c>
      <c r="AC6041">
        <v>0</v>
      </c>
      <c r="AD6041">
        <v>0</v>
      </c>
      <c r="AE6041">
        <v>0</v>
      </c>
      <c r="AF6041">
        <v>0</v>
      </c>
      <c r="AG6041">
        <v>10000000</v>
      </c>
      <c r="AH6041">
        <v>0</v>
      </c>
      <c r="AI6041">
        <v>0</v>
      </c>
      <c r="AJ6041">
        <v>0</v>
      </c>
      <c r="AK6041">
        <v>0</v>
      </c>
      <c r="AL6041">
        <v>0</v>
      </c>
      <c r="AM6041">
        <v>0</v>
      </c>
    </row>
    <row r="6042" spans="1:39" x14ac:dyDescent="0.45">
      <c r="A6042" t="s">
        <v>24493</v>
      </c>
      <c r="B6042" t="s">
        <v>24494</v>
      </c>
      <c r="C6042" t="s">
        <v>24495</v>
      </c>
      <c r="D6042" t="s">
        <v>24496</v>
      </c>
      <c r="E6042" t="s">
        <v>108</v>
      </c>
      <c r="F6042" t="s">
        <v>24497</v>
      </c>
      <c r="G6042" t="s">
        <v>57</v>
      </c>
      <c r="H6042" t="s">
        <v>283</v>
      </c>
      <c r="J6042" t="s">
        <v>284</v>
      </c>
      <c r="K6042" t="s">
        <v>284</v>
      </c>
      <c r="L6042">
        <v>3</v>
      </c>
      <c r="M6042" s="1">
        <v>41255</v>
      </c>
      <c r="N6042" s="2">
        <v>41244</v>
      </c>
      <c r="O6042" t="s">
        <v>67</v>
      </c>
      <c r="P6042">
        <v>2012</v>
      </c>
      <c r="Q6042" s="1">
        <v>41153</v>
      </c>
      <c r="R6042" s="1">
        <v>41729</v>
      </c>
      <c r="S6042">
        <v>6200218</v>
      </c>
      <c r="T6042">
        <v>0</v>
      </c>
      <c r="U6042">
        <v>0</v>
      </c>
      <c r="V6042">
        <v>0</v>
      </c>
      <c r="W6042">
        <v>0</v>
      </c>
      <c r="X6042">
        <v>0</v>
      </c>
      <c r="Y6042">
        <v>0</v>
      </c>
      <c r="Z6042">
        <v>0</v>
      </c>
      <c r="AA6042">
        <v>0</v>
      </c>
      <c r="AB6042">
        <v>0</v>
      </c>
      <c r="AC6042">
        <v>0</v>
      </c>
      <c r="AD6042">
        <v>0</v>
      </c>
      <c r="AE6042">
        <v>0</v>
      </c>
      <c r="AF6042">
        <v>0</v>
      </c>
      <c r="AG6042">
        <v>0</v>
      </c>
      <c r="AH6042">
        <v>0</v>
      </c>
      <c r="AI6042">
        <v>0</v>
      </c>
      <c r="AJ6042">
        <v>0</v>
      </c>
      <c r="AK6042">
        <v>0</v>
      </c>
      <c r="AL6042">
        <v>0</v>
      </c>
      <c r="AM6042">
        <v>0</v>
      </c>
    </row>
    <row r="6043" spans="1:39" x14ac:dyDescent="0.45">
      <c r="A6043" t="s">
        <v>24498</v>
      </c>
      <c r="B6043" t="s">
        <v>24499</v>
      </c>
      <c r="C6043" t="s">
        <v>24500</v>
      </c>
      <c r="D6043" t="s">
        <v>24501</v>
      </c>
      <c r="E6043" t="s">
        <v>229</v>
      </c>
      <c r="F6043" t="s">
        <v>73</v>
      </c>
      <c r="G6043" t="s">
        <v>45</v>
      </c>
      <c r="H6043" t="s">
        <v>46</v>
      </c>
      <c r="I6043" t="s">
        <v>58</v>
      </c>
      <c r="J6043" t="s">
        <v>198</v>
      </c>
      <c r="K6043" t="s">
        <v>731</v>
      </c>
      <c r="L6043">
        <v>1</v>
      </c>
      <c r="Q6043" s="1">
        <v>39083</v>
      </c>
      <c r="R6043" s="1">
        <v>39083</v>
      </c>
      <c r="S6043">
        <v>0</v>
      </c>
      <c r="T6043">
        <v>1500000</v>
      </c>
      <c r="U6043">
        <v>0</v>
      </c>
      <c r="V6043">
        <v>0</v>
      </c>
      <c r="W6043">
        <v>0</v>
      </c>
      <c r="X6043">
        <v>0</v>
      </c>
      <c r="Y6043">
        <v>0</v>
      </c>
      <c r="Z6043">
        <v>0</v>
      </c>
      <c r="AA6043">
        <v>0</v>
      </c>
      <c r="AB6043">
        <v>0</v>
      </c>
      <c r="AC6043">
        <v>0</v>
      </c>
      <c r="AD6043">
        <v>0</v>
      </c>
      <c r="AE6043">
        <v>0</v>
      </c>
      <c r="AF6043">
        <v>1500000</v>
      </c>
      <c r="AG6043">
        <v>0</v>
      </c>
      <c r="AH6043">
        <v>0</v>
      </c>
      <c r="AI6043">
        <v>0</v>
      </c>
      <c r="AJ6043">
        <v>0</v>
      </c>
      <c r="AK6043">
        <v>0</v>
      </c>
      <c r="AL6043">
        <v>0</v>
      </c>
      <c r="AM6043">
        <v>0</v>
      </c>
    </row>
    <row r="6044" spans="1:39" x14ac:dyDescent="0.45">
      <c r="A6044" t="s">
        <v>24502</v>
      </c>
      <c r="B6044" t="s">
        <v>24503</v>
      </c>
      <c r="C6044" t="s">
        <v>24504</v>
      </c>
      <c r="D6044" t="s">
        <v>24505</v>
      </c>
      <c r="E6044" t="s">
        <v>3935</v>
      </c>
      <c r="F6044" t="s">
        <v>846</v>
      </c>
      <c r="G6044" t="s">
        <v>57</v>
      </c>
      <c r="H6044" t="s">
        <v>46</v>
      </c>
      <c r="I6044" t="s">
        <v>58</v>
      </c>
      <c r="J6044" t="s">
        <v>198</v>
      </c>
      <c r="K6044" t="s">
        <v>1247</v>
      </c>
      <c r="L6044">
        <v>1</v>
      </c>
      <c r="M6044" s="1">
        <v>40909</v>
      </c>
      <c r="N6044" s="2">
        <v>40909</v>
      </c>
      <c r="O6044" t="s">
        <v>132</v>
      </c>
      <c r="P6044">
        <v>2012</v>
      </c>
      <c r="Q6044" s="1">
        <v>41115</v>
      </c>
      <c r="R6044" s="1">
        <v>41115</v>
      </c>
      <c r="S6044">
        <v>1000000</v>
      </c>
      <c r="T6044">
        <v>0</v>
      </c>
      <c r="U6044">
        <v>0</v>
      </c>
      <c r="V6044">
        <v>0</v>
      </c>
      <c r="W6044">
        <v>0</v>
      </c>
      <c r="X6044">
        <v>0</v>
      </c>
      <c r="Y6044">
        <v>0</v>
      </c>
      <c r="Z6044">
        <v>0</v>
      </c>
      <c r="AA6044">
        <v>0</v>
      </c>
      <c r="AB6044">
        <v>0</v>
      </c>
      <c r="AC6044">
        <v>0</v>
      </c>
      <c r="AD6044">
        <v>0</v>
      </c>
      <c r="AE6044">
        <v>0</v>
      </c>
      <c r="AF6044">
        <v>0</v>
      </c>
      <c r="AG6044">
        <v>0</v>
      </c>
      <c r="AH6044">
        <v>0</v>
      </c>
      <c r="AI6044">
        <v>0</v>
      </c>
      <c r="AJ6044">
        <v>0</v>
      </c>
      <c r="AK6044">
        <v>0</v>
      </c>
      <c r="AL6044">
        <v>0</v>
      </c>
      <c r="AM6044">
        <v>0</v>
      </c>
    </row>
    <row r="6045" spans="1:39" x14ac:dyDescent="0.45">
      <c r="A6045" t="s">
        <v>24506</v>
      </c>
      <c r="B6045" t="s">
        <v>24507</v>
      </c>
      <c r="C6045" t="s">
        <v>24508</v>
      </c>
      <c r="D6045" t="s">
        <v>24509</v>
      </c>
      <c r="E6045" t="s">
        <v>128</v>
      </c>
      <c r="F6045" s="3">
        <v>10000</v>
      </c>
      <c r="G6045" t="s">
        <v>57</v>
      </c>
      <c r="H6045" t="s">
        <v>1153</v>
      </c>
      <c r="J6045" t="s">
        <v>1663</v>
      </c>
      <c r="K6045" t="s">
        <v>1664</v>
      </c>
      <c r="L6045">
        <v>1</v>
      </c>
      <c r="M6045" s="1">
        <v>41122</v>
      </c>
      <c r="N6045" s="2">
        <v>41122</v>
      </c>
      <c r="O6045" t="s">
        <v>596</v>
      </c>
      <c r="P6045">
        <v>2012</v>
      </c>
      <c r="Q6045" s="1">
        <v>41183</v>
      </c>
      <c r="R6045" s="1">
        <v>41183</v>
      </c>
      <c r="S6045">
        <v>10000</v>
      </c>
      <c r="T6045">
        <v>0</v>
      </c>
      <c r="U6045">
        <v>0</v>
      </c>
      <c r="V6045">
        <v>0</v>
      </c>
      <c r="W6045">
        <v>0</v>
      </c>
      <c r="X6045">
        <v>0</v>
      </c>
      <c r="Y6045">
        <v>0</v>
      </c>
      <c r="Z6045">
        <v>0</v>
      </c>
      <c r="AA6045">
        <v>0</v>
      </c>
      <c r="AB6045">
        <v>0</v>
      </c>
      <c r="AC6045">
        <v>0</v>
      </c>
      <c r="AD6045">
        <v>0</v>
      </c>
      <c r="AE6045">
        <v>0</v>
      </c>
      <c r="AF6045">
        <v>0</v>
      </c>
      <c r="AG6045">
        <v>0</v>
      </c>
      <c r="AH6045">
        <v>0</v>
      </c>
      <c r="AI6045">
        <v>0</v>
      </c>
      <c r="AJ6045">
        <v>0</v>
      </c>
      <c r="AK6045">
        <v>0</v>
      </c>
      <c r="AL6045">
        <v>0</v>
      </c>
      <c r="AM6045">
        <v>0</v>
      </c>
    </row>
    <row r="6046" spans="1:39" x14ac:dyDescent="0.45">
      <c r="A6046" t="s">
        <v>24510</v>
      </c>
      <c r="B6046" t="s">
        <v>24511</v>
      </c>
      <c r="C6046" t="s">
        <v>24512</v>
      </c>
      <c r="D6046" t="s">
        <v>24513</v>
      </c>
      <c r="E6046" t="s">
        <v>17783</v>
      </c>
      <c r="F6046" t="s">
        <v>426</v>
      </c>
      <c r="G6046" t="s">
        <v>57</v>
      </c>
      <c r="H6046" t="s">
        <v>214</v>
      </c>
      <c r="J6046" t="s">
        <v>215</v>
      </c>
      <c r="K6046" t="s">
        <v>215</v>
      </c>
      <c r="L6046">
        <v>1</v>
      </c>
      <c r="M6046" s="1">
        <v>40422</v>
      </c>
      <c r="N6046" s="2">
        <v>40422</v>
      </c>
      <c r="O6046" t="s">
        <v>200</v>
      </c>
      <c r="P6046">
        <v>2010</v>
      </c>
      <c r="Q6046" s="1">
        <v>40544</v>
      </c>
      <c r="R6046" s="1">
        <v>40544</v>
      </c>
      <c r="S6046">
        <v>0</v>
      </c>
      <c r="T6046">
        <v>0</v>
      </c>
      <c r="U6046">
        <v>0</v>
      </c>
      <c r="V6046">
        <v>0</v>
      </c>
      <c r="W6046">
        <v>0</v>
      </c>
      <c r="X6046">
        <v>0</v>
      </c>
      <c r="Y6046">
        <v>200000</v>
      </c>
      <c r="Z6046">
        <v>0</v>
      </c>
      <c r="AA6046">
        <v>0</v>
      </c>
      <c r="AB6046">
        <v>0</v>
      </c>
      <c r="AC6046">
        <v>0</v>
      </c>
      <c r="AD6046">
        <v>0</v>
      </c>
      <c r="AE6046">
        <v>0</v>
      </c>
      <c r="AF6046">
        <v>0</v>
      </c>
      <c r="AG6046">
        <v>0</v>
      </c>
      <c r="AH6046">
        <v>0</v>
      </c>
      <c r="AI6046">
        <v>0</v>
      </c>
      <c r="AJ6046">
        <v>0</v>
      </c>
      <c r="AK6046">
        <v>0</v>
      </c>
      <c r="AL6046">
        <v>0</v>
      </c>
      <c r="AM6046">
        <v>0</v>
      </c>
    </row>
    <row r="6047" spans="1:39" x14ac:dyDescent="0.45">
      <c r="A6047" t="s">
        <v>24514</v>
      </c>
      <c r="B6047" t="s">
        <v>24515</v>
      </c>
      <c r="C6047" t="s">
        <v>24516</v>
      </c>
      <c r="D6047" t="s">
        <v>98</v>
      </c>
      <c r="E6047" t="s">
        <v>99</v>
      </c>
      <c r="F6047" t="s">
        <v>24517</v>
      </c>
      <c r="G6047" t="s">
        <v>57</v>
      </c>
      <c r="H6047" t="s">
        <v>508</v>
      </c>
      <c r="J6047" t="s">
        <v>4142</v>
      </c>
      <c r="K6047" t="s">
        <v>4142</v>
      </c>
      <c r="L6047">
        <v>2</v>
      </c>
      <c r="Q6047" s="1">
        <v>40967</v>
      </c>
      <c r="R6047" s="1">
        <v>41695</v>
      </c>
      <c r="S6047">
        <v>0</v>
      </c>
      <c r="T6047">
        <v>5955071</v>
      </c>
      <c r="U6047">
        <v>0</v>
      </c>
      <c r="V6047">
        <v>0</v>
      </c>
      <c r="W6047">
        <v>0</v>
      </c>
      <c r="X6047">
        <v>0</v>
      </c>
      <c r="Y6047">
        <v>0</v>
      </c>
      <c r="Z6047">
        <v>0</v>
      </c>
      <c r="AA6047">
        <v>0</v>
      </c>
      <c r="AB6047">
        <v>0</v>
      </c>
      <c r="AC6047">
        <v>0</v>
      </c>
      <c r="AD6047">
        <v>0</v>
      </c>
      <c r="AE6047">
        <v>0</v>
      </c>
      <c r="AF6047">
        <v>0</v>
      </c>
      <c r="AG6047">
        <v>0</v>
      </c>
      <c r="AH6047">
        <v>0</v>
      </c>
      <c r="AI6047">
        <v>0</v>
      </c>
      <c r="AJ6047">
        <v>0</v>
      </c>
      <c r="AK6047">
        <v>0</v>
      </c>
      <c r="AL6047">
        <v>0</v>
      </c>
      <c r="AM6047">
        <v>0</v>
      </c>
    </row>
    <row r="6048" spans="1:39" x14ac:dyDescent="0.45">
      <c r="A6048" t="s">
        <v>24518</v>
      </c>
      <c r="B6048" t="s">
        <v>24519</v>
      </c>
      <c r="C6048" t="s">
        <v>24520</v>
      </c>
      <c r="D6048" t="s">
        <v>24521</v>
      </c>
      <c r="E6048" t="s">
        <v>4905</v>
      </c>
      <c r="F6048" t="s">
        <v>24522</v>
      </c>
      <c r="G6048" t="s">
        <v>57</v>
      </c>
      <c r="H6048" t="s">
        <v>46</v>
      </c>
      <c r="I6048" t="s">
        <v>58</v>
      </c>
      <c r="J6048" t="s">
        <v>198</v>
      </c>
      <c r="K6048" t="s">
        <v>199</v>
      </c>
      <c r="L6048">
        <v>5</v>
      </c>
      <c r="M6048" s="1">
        <v>39814</v>
      </c>
      <c r="N6048" s="2">
        <v>39814</v>
      </c>
      <c r="O6048" t="s">
        <v>188</v>
      </c>
      <c r="P6048">
        <v>2009</v>
      </c>
      <c r="Q6048" s="1">
        <v>40616</v>
      </c>
      <c r="R6048" s="1">
        <v>41961</v>
      </c>
      <c r="S6048">
        <v>1640000</v>
      </c>
      <c r="T6048">
        <v>29000000</v>
      </c>
      <c r="U6048">
        <v>0</v>
      </c>
      <c r="V6048">
        <v>0</v>
      </c>
      <c r="W6048">
        <v>0</v>
      </c>
      <c r="X6048">
        <v>0</v>
      </c>
      <c r="Y6048">
        <v>0</v>
      </c>
      <c r="Z6048">
        <v>0</v>
      </c>
      <c r="AA6048">
        <v>0</v>
      </c>
      <c r="AB6048">
        <v>0</v>
      </c>
      <c r="AC6048">
        <v>0</v>
      </c>
      <c r="AD6048">
        <v>0</v>
      </c>
      <c r="AE6048">
        <v>0</v>
      </c>
      <c r="AF6048">
        <v>2000000</v>
      </c>
      <c r="AG6048">
        <v>8000000</v>
      </c>
      <c r="AH6048">
        <v>19000000</v>
      </c>
      <c r="AI6048">
        <v>0</v>
      </c>
      <c r="AJ6048">
        <v>0</v>
      </c>
      <c r="AK6048">
        <v>0</v>
      </c>
      <c r="AL6048">
        <v>0</v>
      </c>
      <c r="AM6048">
        <v>0</v>
      </c>
    </row>
    <row r="6049" spans="1:39" x14ac:dyDescent="0.45">
      <c r="A6049" t="s">
        <v>24523</v>
      </c>
      <c r="B6049" t="s">
        <v>24524</v>
      </c>
      <c r="C6049" t="s">
        <v>24525</v>
      </c>
      <c r="D6049" t="s">
        <v>12397</v>
      </c>
      <c r="E6049" t="s">
        <v>99</v>
      </c>
      <c r="F6049" t="s">
        <v>187</v>
      </c>
      <c r="G6049" t="s">
        <v>57</v>
      </c>
      <c r="H6049" t="s">
        <v>2003</v>
      </c>
      <c r="J6049" t="s">
        <v>2004</v>
      </c>
      <c r="K6049" t="s">
        <v>2004</v>
      </c>
      <c r="L6049">
        <v>1</v>
      </c>
      <c r="M6049" s="1">
        <v>41102</v>
      </c>
      <c r="N6049" s="2">
        <v>41091</v>
      </c>
      <c r="O6049" t="s">
        <v>596</v>
      </c>
      <c r="P6049">
        <v>2012</v>
      </c>
      <c r="Q6049" s="1">
        <v>41061</v>
      </c>
      <c r="R6049" s="1">
        <v>41061</v>
      </c>
      <c r="S6049">
        <v>500000</v>
      </c>
      <c r="T6049">
        <v>0</v>
      </c>
      <c r="U6049">
        <v>0</v>
      </c>
      <c r="V6049">
        <v>0</v>
      </c>
      <c r="W6049">
        <v>0</v>
      </c>
      <c r="X6049">
        <v>0</v>
      </c>
      <c r="Y6049">
        <v>0</v>
      </c>
      <c r="Z6049">
        <v>0</v>
      </c>
      <c r="AA6049">
        <v>0</v>
      </c>
      <c r="AB6049">
        <v>0</v>
      </c>
      <c r="AC6049">
        <v>0</v>
      </c>
      <c r="AD6049">
        <v>0</v>
      </c>
      <c r="AE6049">
        <v>0</v>
      </c>
      <c r="AF6049">
        <v>0</v>
      </c>
      <c r="AG6049">
        <v>0</v>
      </c>
      <c r="AH6049">
        <v>0</v>
      </c>
      <c r="AI6049">
        <v>0</v>
      </c>
      <c r="AJ6049">
        <v>0</v>
      </c>
      <c r="AK6049">
        <v>0</v>
      </c>
      <c r="AL6049">
        <v>0</v>
      </c>
      <c r="AM6049">
        <v>0</v>
      </c>
    </row>
    <row r="6050" spans="1:39" x14ac:dyDescent="0.45">
      <c r="A6050" t="s">
        <v>24526</v>
      </c>
      <c r="B6050" t="s">
        <v>24527</v>
      </c>
      <c r="C6050" t="s">
        <v>24528</v>
      </c>
      <c r="D6050" t="s">
        <v>98</v>
      </c>
      <c r="E6050" t="s">
        <v>99</v>
      </c>
      <c r="F6050" t="s">
        <v>114</v>
      </c>
      <c r="G6050" t="s">
        <v>57</v>
      </c>
      <c r="H6050" t="s">
        <v>46</v>
      </c>
      <c r="I6050" t="s">
        <v>47</v>
      </c>
      <c r="J6050" t="s">
        <v>48</v>
      </c>
      <c r="K6050" t="s">
        <v>49</v>
      </c>
      <c r="L6050">
        <v>1</v>
      </c>
      <c r="M6050" s="1">
        <v>40972</v>
      </c>
      <c r="N6050" s="2">
        <v>40969</v>
      </c>
      <c r="O6050" t="s">
        <v>132</v>
      </c>
      <c r="P6050">
        <v>2012</v>
      </c>
      <c r="Q6050" s="1">
        <v>41867</v>
      </c>
      <c r="R6050" s="1">
        <v>41867</v>
      </c>
      <c r="S6050">
        <v>0</v>
      </c>
      <c r="T6050">
        <v>0</v>
      </c>
      <c r="U6050">
        <v>0</v>
      </c>
      <c r="V6050">
        <v>0</v>
      </c>
      <c r="W6050">
        <v>0</v>
      </c>
      <c r="X6050">
        <v>0</v>
      </c>
      <c r="Y6050">
        <v>0</v>
      </c>
      <c r="Z6050">
        <v>0</v>
      </c>
      <c r="AA6050">
        <v>0</v>
      </c>
      <c r="AB6050">
        <v>0</v>
      </c>
      <c r="AC6050">
        <v>0</v>
      </c>
      <c r="AD6050">
        <v>0</v>
      </c>
      <c r="AE6050">
        <v>0</v>
      </c>
      <c r="AF6050">
        <v>0</v>
      </c>
      <c r="AG6050">
        <v>0</v>
      </c>
      <c r="AH6050">
        <v>0</v>
      </c>
      <c r="AI6050">
        <v>0</v>
      </c>
      <c r="AJ6050">
        <v>0</v>
      </c>
      <c r="AK6050">
        <v>0</v>
      </c>
      <c r="AL6050">
        <v>0</v>
      </c>
      <c r="AM6050">
        <v>0</v>
      </c>
    </row>
    <row r="6051" spans="1:39" x14ac:dyDescent="0.45">
      <c r="A6051" t="s">
        <v>24529</v>
      </c>
      <c r="B6051" t="s">
        <v>24530</v>
      </c>
      <c r="C6051" t="s">
        <v>24531</v>
      </c>
      <c r="D6051" t="s">
        <v>4564</v>
      </c>
      <c r="E6051" t="s">
        <v>1888</v>
      </c>
      <c r="F6051" t="s">
        <v>114</v>
      </c>
      <c r="G6051" t="s">
        <v>57</v>
      </c>
      <c r="H6051" t="s">
        <v>46</v>
      </c>
      <c r="I6051" t="s">
        <v>1298</v>
      </c>
      <c r="J6051" t="s">
        <v>1299</v>
      </c>
      <c r="K6051" t="s">
        <v>24532</v>
      </c>
      <c r="L6051">
        <v>1</v>
      </c>
      <c r="M6051" s="1">
        <v>39904</v>
      </c>
      <c r="N6051" s="2">
        <v>39904</v>
      </c>
      <c r="O6051" t="s">
        <v>269</v>
      </c>
      <c r="P6051">
        <v>2009</v>
      </c>
      <c r="Q6051" s="1">
        <v>41927</v>
      </c>
      <c r="R6051" s="1">
        <v>41927</v>
      </c>
      <c r="S6051">
        <v>0</v>
      </c>
      <c r="T6051">
        <v>0</v>
      </c>
      <c r="U6051">
        <v>0</v>
      </c>
      <c r="V6051">
        <v>0</v>
      </c>
      <c r="W6051">
        <v>0</v>
      </c>
      <c r="X6051">
        <v>0</v>
      </c>
      <c r="Y6051">
        <v>0</v>
      </c>
      <c r="Z6051">
        <v>0</v>
      </c>
      <c r="AA6051">
        <v>0</v>
      </c>
      <c r="AB6051">
        <v>0</v>
      </c>
      <c r="AC6051">
        <v>0</v>
      </c>
      <c r="AD6051">
        <v>0</v>
      </c>
      <c r="AE6051">
        <v>0</v>
      </c>
      <c r="AF6051">
        <v>0</v>
      </c>
      <c r="AG6051">
        <v>0</v>
      </c>
      <c r="AH6051">
        <v>0</v>
      </c>
      <c r="AI6051">
        <v>0</v>
      </c>
      <c r="AJ6051">
        <v>0</v>
      </c>
      <c r="AK6051">
        <v>0</v>
      </c>
      <c r="AL6051">
        <v>0</v>
      </c>
      <c r="AM6051">
        <v>0</v>
      </c>
    </row>
    <row r="6052" spans="1:39" x14ac:dyDescent="0.45">
      <c r="A6052" t="s">
        <v>24533</v>
      </c>
      <c r="B6052" t="s">
        <v>24534</v>
      </c>
      <c r="C6052" t="s">
        <v>24535</v>
      </c>
      <c r="D6052" t="s">
        <v>98</v>
      </c>
      <c r="E6052" t="s">
        <v>99</v>
      </c>
      <c r="F6052" t="s">
        <v>24536</v>
      </c>
      <c r="G6052" t="s">
        <v>57</v>
      </c>
      <c r="H6052" t="s">
        <v>46</v>
      </c>
      <c r="I6052" t="s">
        <v>58</v>
      </c>
      <c r="J6052" t="s">
        <v>198</v>
      </c>
      <c r="K6052" t="s">
        <v>199</v>
      </c>
      <c r="L6052">
        <v>3</v>
      </c>
      <c r="M6052" s="1">
        <v>41579</v>
      </c>
      <c r="N6052" s="2">
        <v>41579</v>
      </c>
      <c r="O6052" t="s">
        <v>157</v>
      </c>
      <c r="P6052">
        <v>2013</v>
      </c>
      <c r="Q6052" s="1">
        <v>41654</v>
      </c>
      <c r="R6052" s="1">
        <v>41934</v>
      </c>
      <c r="S6052">
        <v>3222000</v>
      </c>
      <c r="T6052">
        <v>0</v>
      </c>
      <c r="U6052">
        <v>0</v>
      </c>
      <c r="V6052">
        <v>0</v>
      </c>
      <c r="W6052">
        <v>0</v>
      </c>
      <c r="X6052">
        <v>0</v>
      </c>
      <c r="Y6052">
        <v>0</v>
      </c>
      <c r="Z6052">
        <v>0</v>
      </c>
      <c r="AA6052">
        <v>0</v>
      </c>
      <c r="AB6052">
        <v>0</v>
      </c>
      <c r="AC6052">
        <v>0</v>
      </c>
      <c r="AD6052">
        <v>0</v>
      </c>
      <c r="AE6052">
        <v>0</v>
      </c>
      <c r="AF6052">
        <v>0</v>
      </c>
      <c r="AG6052">
        <v>0</v>
      </c>
      <c r="AH6052">
        <v>0</v>
      </c>
      <c r="AI6052">
        <v>0</v>
      </c>
      <c r="AJ6052">
        <v>0</v>
      </c>
      <c r="AK6052">
        <v>0</v>
      </c>
      <c r="AL6052">
        <v>0</v>
      </c>
      <c r="AM6052">
        <v>0</v>
      </c>
    </row>
    <row r="6053" spans="1:39" x14ac:dyDescent="0.45">
      <c r="A6053" t="s">
        <v>24537</v>
      </c>
      <c r="B6053" t="s">
        <v>24538</v>
      </c>
      <c r="C6053" t="s">
        <v>24539</v>
      </c>
      <c r="D6053" t="s">
        <v>755</v>
      </c>
      <c r="E6053" t="s">
        <v>756</v>
      </c>
      <c r="F6053" t="s">
        <v>114</v>
      </c>
      <c r="G6053" t="s">
        <v>57</v>
      </c>
      <c r="H6053" t="s">
        <v>46</v>
      </c>
      <c r="I6053" t="s">
        <v>58</v>
      </c>
      <c r="J6053" t="s">
        <v>198</v>
      </c>
      <c r="K6053" t="s">
        <v>621</v>
      </c>
      <c r="L6053">
        <v>2</v>
      </c>
      <c r="M6053" s="1">
        <v>40544</v>
      </c>
      <c r="N6053" s="2">
        <v>40544</v>
      </c>
      <c r="O6053" t="s">
        <v>528</v>
      </c>
      <c r="P6053">
        <v>2011</v>
      </c>
      <c r="Q6053" s="1">
        <v>41122</v>
      </c>
      <c r="R6053" s="1">
        <v>41456</v>
      </c>
      <c r="S6053">
        <v>0</v>
      </c>
      <c r="T6053">
        <v>0</v>
      </c>
      <c r="U6053">
        <v>0</v>
      </c>
      <c r="V6053">
        <v>0</v>
      </c>
      <c r="W6053">
        <v>0</v>
      </c>
      <c r="X6053">
        <v>0</v>
      </c>
      <c r="Y6053">
        <v>0</v>
      </c>
      <c r="Z6053">
        <v>0</v>
      </c>
      <c r="AA6053">
        <v>0</v>
      </c>
      <c r="AB6053">
        <v>0</v>
      </c>
      <c r="AC6053">
        <v>0</v>
      </c>
      <c r="AD6053">
        <v>0</v>
      </c>
      <c r="AE6053">
        <v>0</v>
      </c>
      <c r="AF6053">
        <v>0</v>
      </c>
      <c r="AG6053">
        <v>0</v>
      </c>
      <c r="AH6053">
        <v>0</v>
      </c>
      <c r="AI6053">
        <v>0</v>
      </c>
      <c r="AJ6053">
        <v>0</v>
      </c>
      <c r="AK6053">
        <v>0</v>
      </c>
      <c r="AL6053">
        <v>0</v>
      </c>
      <c r="AM6053">
        <v>0</v>
      </c>
    </row>
    <row r="6054" spans="1:39" x14ac:dyDescent="0.45">
      <c r="A6054" t="s">
        <v>24540</v>
      </c>
      <c r="B6054" t="s">
        <v>24541</v>
      </c>
      <c r="C6054" t="s">
        <v>24542</v>
      </c>
      <c r="D6054" t="s">
        <v>24543</v>
      </c>
      <c r="E6054" t="s">
        <v>128</v>
      </c>
      <c r="F6054" t="s">
        <v>114</v>
      </c>
      <c r="G6054" t="s">
        <v>57</v>
      </c>
      <c r="H6054" t="s">
        <v>46</v>
      </c>
      <c r="I6054" t="s">
        <v>6730</v>
      </c>
      <c r="J6054" t="s">
        <v>641</v>
      </c>
      <c r="K6054" t="s">
        <v>6731</v>
      </c>
      <c r="L6054">
        <v>1</v>
      </c>
      <c r="Q6054" s="1">
        <v>41487</v>
      </c>
      <c r="R6054" s="1">
        <v>41487</v>
      </c>
      <c r="S6054">
        <v>0</v>
      </c>
      <c r="T6054">
        <v>0</v>
      </c>
      <c r="U6054">
        <v>0</v>
      </c>
      <c r="V6054">
        <v>0</v>
      </c>
      <c r="W6054">
        <v>0</v>
      </c>
      <c r="X6054">
        <v>0</v>
      </c>
      <c r="Y6054">
        <v>0</v>
      </c>
      <c r="Z6054">
        <v>0</v>
      </c>
      <c r="AA6054">
        <v>0</v>
      </c>
      <c r="AB6054">
        <v>0</v>
      </c>
      <c r="AC6054">
        <v>0</v>
      </c>
      <c r="AD6054">
        <v>0</v>
      </c>
      <c r="AE6054">
        <v>0</v>
      </c>
      <c r="AF6054">
        <v>0</v>
      </c>
      <c r="AG6054">
        <v>0</v>
      </c>
      <c r="AH6054">
        <v>0</v>
      </c>
      <c r="AI6054">
        <v>0</v>
      </c>
      <c r="AJ6054">
        <v>0</v>
      </c>
      <c r="AK6054">
        <v>0</v>
      </c>
      <c r="AL6054">
        <v>0</v>
      </c>
      <c r="AM6054">
        <v>0</v>
      </c>
    </row>
    <row r="6055" spans="1:39" x14ac:dyDescent="0.45">
      <c r="A6055" t="s">
        <v>24544</v>
      </c>
      <c r="B6055" t="s">
        <v>24545</v>
      </c>
      <c r="C6055" t="s">
        <v>24546</v>
      </c>
      <c r="D6055" t="s">
        <v>1412</v>
      </c>
      <c r="E6055" t="s">
        <v>1413</v>
      </c>
      <c r="F6055" t="s">
        <v>24547</v>
      </c>
      <c r="G6055" t="s">
        <v>57</v>
      </c>
      <c r="H6055" t="s">
        <v>503</v>
      </c>
      <c r="J6055" t="s">
        <v>504</v>
      </c>
      <c r="K6055" t="s">
        <v>504</v>
      </c>
      <c r="L6055">
        <v>1</v>
      </c>
      <c r="Q6055" s="1">
        <v>41794</v>
      </c>
      <c r="R6055" s="1">
        <v>41794</v>
      </c>
      <c r="S6055">
        <v>1475000</v>
      </c>
      <c r="T6055">
        <v>0</v>
      </c>
      <c r="U6055">
        <v>0</v>
      </c>
      <c r="V6055">
        <v>0</v>
      </c>
      <c r="W6055">
        <v>0</v>
      </c>
      <c r="X6055">
        <v>0</v>
      </c>
      <c r="Y6055">
        <v>0</v>
      </c>
      <c r="Z6055">
        <v>0</v>
      </c>
      <c r="AA6055">
        <v>0</v>
      </c>
      <c r="AB6055">
        <v>0</v>
      </c>
      <c r="AC6055">
        <v>0</v>
      </c>
      <c r="AD6055">
        <v>0</v>
      </c>
      <c r="AE6055">
        <v>0</v>
      </c>
      <c r="AF6055">
        <v>0</v>
      </c>
      <c r="AG6055">
        <v>0</v>
      </c>
      <c r="AH6055">
        <v>0</v>
      </c>
      <c r="AI6055">
        <v>0</v>
      </c>
      <c r="AJ6055">
        <v>0</v>
      </c>
      <c r="AK6055">
        <v>0</v>
      </c>
      <c r="AL6055">
        <v>0</v>
      </c>
      <c r="AM6055">
        <v>0</v>
      </c>
    </row>
    <row r="6056" spans="1:39" x14ac:dyDescent="0.45">
      <c r="A6056" t="s">
        <v>24548</v>
      </c>
      <c r="B6056" t="s">
        <v>24549</v>
      </c>
      <c r="C6056" t="s">
        <v>24550</v>
      </c>
      <c r="D6056" t="s">
        <v>24551</v>
      </c>
      <c r="E6056" t="s">
        <v>24552</v>
      </c>
      <c r="F6056" t="s">
        <v>548</v>
      </c>
      <c r="G6056" t="s">
        <v>57</v>
      </c>
      <c r="H6056" t="s">
        <v>7835</v>
      </c>
      <c r="J6056" t="s">
        <v>15718</v>
      </c>
      <c r="L6056">
        <v>1</v>
      </c>
      <c r="M6056" s="1">
        <v>41797</v>
      </c>
      <c r="N6056" s="2">
        <v>41791</v>
      </c>
      <c r="O6056" t="s">
        <v>1211</v>
      </c>
      <c r="P6056">
        <v>2014</v>
      </c>
      <c r="Q6056" s="1">
        <v>41797</v>
      </c>
      <c r="R6056" s="1">
        <v>41797</v>
      </c>
      <c r="S6056">
        <v>170000</v>
      </c>
      <c r="T6056">
        <v>0</v>
      </c>
      <c r="U6056">
        <v>0</v>
      </c>
      <c r="V6056">
        <v>0</v>
      </c>
      <c r="W6056">
        <v>0</v>
      </c>
      <c r="X6056">
        <v>0</v>
      </c>
      <c r="Y6056">
        <v>0</v>
      </c>
      <c r="Z6056">
        <v>0</v>
      </c>
      <c r="AA6056">
        <v>0</v>
      </c>
      <c r="AB6056">
        <v>0</v>
      </c>
      <c r="AC6056">
        <v>0</v>
      </c>
      <c r="AD6056">
        <v>0</v>
      </c>
      <c r="AE6056">
        <v>0</v>
      </c>
      <c r="AF6056">
        <v>0</v>
      </c>
      <c r="AG6056">
        <v>0</v>
      </c>
      <c r="AH6056">
        <v>0</v>
      </c>
      <c r="AI6056">
        <v>0</v>
      </c>
      <c r="AJ6056">
        <v>0</v>
      </c>
      <c r="AK6056">
        <v>0</v>
      </c>
      <c r="AL6056">
        <v>0</v>
      </c>
      <c r="AM6056">
        <v>0</v>
      </c>
    </row>
    <row r="6057" spans="1:39" x14ac:dyDescent="0.45">
      <c r="A6057" t="s">
        <v>24553</v>
      </c>
      <c r="B6057" t="s">
        <v>24554</v>
      </c>
      <c r="C6057" t="s">
        <v>24555</v>
      </c>
      <c r="D6057" t="s">
        <v>54</v>
      </c>
      <c r="E6057" t="s">
        <v>55</v>
      </c>
      <c r="F6057" t="s">
        <v>1047</v>
      </c>
      <c r="G6057" t="s">
        <v>57</v>
      </c>
      <c r="H6057" t="s">
        <v>379</v>
      </c>
      <c r="J6057" t="s">
        <v>1200</v>
      </c>
      <c r="K6057" t="s">
        <v>1200</v>
      </c>
      <c r="L6057">
        <v>1</v>
      </c>
      <c r="M6057" s="1">
        <v>39814</v>
      </c>
      <c r="N6057" s="2">
        <v>39814</v>
      </c>
      <c r="O6057" t="s">
        <v>188</v>
      </c>
      <c r="P6057">
        <v>2009</v>
      </c>
      <c r="Q6057" s="1">
        <v>41530</v>
      </c>
      <c r="R6057" s="1">
        <v>41530</v>
      </c>
      <c r="S6057">
        <v>0</v>
      </c>
      <c r="T6057">
        <v>5000000</v>
      </c>
      <c r="U6057">
        <v>0</v>
      </c>
      <c r="V6057">
        <v>0</v>
      </c>
      <c r="W6057">
        <v>0</v>
      </c>
      <c r="X6057">
        <v>0</v>
      </c>
      <c r="Y6057">
        <v>0</v>
      </c>
      <c r="Z6057">
        <v>0</v>
      </c>
      <c r="AA6057">
        <v>0</v>
      </c>
      <c r="AB6057">
        <v>0</v>
      </c>
      <c r="AC6057">
        <v>0</v>
      </c>
      <c r="AD6057">
        <v>0</v>
      </c>
      <c r="AE6057">
        <v>0</v>
      </c>
      <c r="AF6057">
        <v>5000000</v>
      </c>
      <c r="AG6057">
        <v>0</v>
      </c>
      <c r="AH6057">
        <v>0</v>
      </c>
      <c r="AI6057">
        <v>0</v>
      </c>
      <c r="AJ6057">
        <v>0</v>
      </c>
      <c r="AK6057">
        <v>0</v>
      </c>
      <c r="AL6057">
        <v>0</v>
      </c>
      <c r="AM6057">
        <v>0</v>
      </c>
    </row>
    <row r="6058" spans="1:39" x14ac:dyDescent="0.45">
      <c r="A6058" t="s">
        <v>24556</v>
      </c>
      <c r="B6058" t="s">
        <v>24557</v>
      </c>
      <c r="C6058" t="s">
        <v>24558</v>
      </c>
      <c r="D6058" t="s">
        <v>24559</v>
      </c>
      <c r="E6058" t="s">
        <v>20222</v>
      </c>
      <c r="F6058" t="s">
        <v>114</v>
      </c>
      <c r="G6058" t="s">
        <v>57</v>
      </c>
      <c r="H6058" t="s">
        <v>46</v>
      </c>
      <c r="I6058" t="s">
        <v>2223</v>
      </c>
      <c r="J6058" t="s">
        <v>4151</v>
      </c>
      <c r="K6058" t="s">
        <v>4151</v>
      </c>
      <c r="L6058">
        <v>2</v>
      </c>
      <c r="M6058" s="1">
        <v>41313</v>
      </c>
      <c r="N6058" s="2">
        <v>41306</v>
      </c>
      <c r="O6058" t="s">
        <v>164</v>
      </c>
      <c r="P6058">
        <v>2013</v>
      </c>
      <c r="Q6058" s="1">
        <v>41306</v>
      </c>
      <c r="R6058" s="1">
        <v>41400</v>
      </c>
      <c r="S6058">
        <v>0</v>
      </c>
      <c r="T6058">
        <v>0</v>
      </c>
      <c r="U6058">
        <v>0</v>
      </c>
      <c r="V6058">
        <v>0</v>
      </c>
      <c r="W6058">
        <v>0</v>
      </c>
      <c r="X6058">
        <v>0</v>
      </c>
      <c r="Y6058">
        <v>0</v>
      </c>
      <c r="Z6058">
        <v>0</v>
      </c>
      <c r="AA6058">
        <v>0</v>
      </c>
      <c r="AB6058">
        <v>0</v>
      </c>
      <c r="AC6058">
        <v>0</v>
      </c>
      <c r="AD6058">
        <v>0</v>
      </c>
      <c r="AE6058">
        <v>0</v>
      </c>
      <c r="AF6058">
        <v>0</v>
      </c>
      <c r="AG6058">
        <v>0</v>
      </c>
      <c r="AH6058">
        <v>0</v>
      </c>
      <c r="AI6058">
        <v>0</v>
      </c>
      <c r="AJ6058">
        <v>0</v>
      </c>
      <c r="AK6058">
        <v>0</v>
      </c>
      <c r="AL6058">
        <v>0</v>
      </c>
      <c r="AM6058">
        <v>0</v>
      </c>
    </row>
    <row r="6059" spans="1:39" x14ac:dyDescent="0.45">
      <c r="A6059" t="s">
        <v>24560</v>
      </c>
      <c r="B6059" t="s">
        <v>24561</v>
      </c>
      <c r="C6059" t="s">
        <v>24562</v>
      </c>
      <c r="D6059" t="s">
        <v>18080</v>
      </c>
      <c r="E6059" t="s">
        <v>1888</v>
      </c>
      <c r="F6059" t="s">
        <v>714</v>
      </c>
      <c r="G6059" t="s">
        <v>57</v>
      </c>
      <c r="H6059" t="s">
        <v>46</v>
      </c>
      <c r="I6059" t="s">
        <v>136</v>
      </c>
      <c r="J6059" t="s">
        <v>1672</v>
      </c>
      <c r="K6059" t="s">
        <v>2370</v>
      </c>
      <c r="L6059">
        <v>1</v>
      </c>
      <c r="Q6059" s="1">
        <v>41830</v>
      </c>
      <c r="R6059" s="1">
        <v>41830</v>
      </c>
      <c r="S6059">
        <v>0</v>
      </c>
      <c r="T6059">
        <v>0</v>
      </c>
      <c r="U6059">
        <v>0</v>
      </c>
      <c r="V6059">
        <v>0</v>
      </c>
      <c r="W6059">
        <v>0</v>
      </c>
      <c r="X6059">
        <v>250000</v>
      </c>
      <c r="Y6059">
        <v>0</v>
      </c>
      <c r="Z6059">
        <v>0</v>
      </c>
      <c r="AA6059">
        <v>0</v>
      </c>
      <c r="AB6059">
        <v>0</v>
      </c>
      <c r="AC6059">
        <v>0</v>
      </c>
      <c r="AD6059">
        <v>0</v>
      </c>
      <c r="AE6059">
        <v>0</v>
      </c>
      <c r="AF6059">
        <v>0</v>
      </c>
      <c r="AG6059">
        <v>0</v>
      </c>
      <c r="AH6059">
        <v>0</v>
      </c>
      <c r="AI6059">
        <v>0</v>
      </c>
      <c r="AJ6059">
        <v>0</v>
      </c>
      <c r="AK6059">
        <v>0</v>
      </c>
      <c r="AL6059">
        <v>0</v>
      </c>
      <c r="AM6059">
        <v>0</v>
      </c>
    </row>
    <row r="6060" spans="1:39" x14ac:dyDescent="0.45">
      <c r="A6060" t="s">
        <v>24563</v>
      </c>
      <c r="B6060" t="s">
        <v>24564</v>
      </c>
      <c r="C6060" t="s">
        <v>24565</v>
      </c>
      <c r="D6060" t="s">
        <v>24566</v>
      </c>
      <c r="E6060" t="s">
        <v>108</v>
      </c>
      <c r="F6060" t="s">
        <v>846</v>
      </c>
      <c r="G6060" t="s">
        <v>57</v>
      </c>
      <c r="H6060" t="s">
        <v>46</v>
      </c>
      <c r="I6060" t="s">
        <v>1095</v>
      </c>
      <c r="J6060" t="s">
        <v>1096</v>
      </c>
      <c r="K6060" t="s">
        <v>1096</v>
      </c>
      <c r="L6060">
        <v>1</v>
      </c>
      <c r="M6060" s="1">
        <v>41275</v>
      </c>
      <c r="N6060" s="2">
        <v>41275</v>
      </c>
      <c r="O6060" t="s">
        <v>164</v>
      </c>
      <c r="P6060">
        <v>2013</v>
      </c>
      <c r="Q6060" s="1">
        <v>41570</v>
      </c>
      <c r="R6060" s="1">
        <v>41570</v>
      </c>
      <c r="S6060">
        <v>1000000</v>
      </c>
      <c r="T6060">
        <v>0</v>
      </c>
      <c r="U6060">
        <v>0</v>
      </c>
      <c r="V6060">
        <v>0</v>
      </c>
      <c r="W6060">
        <v>0</v>
      </c>
      <c r="X6060">
        <v>0</v>
      </c>
      <c r="Y6060">
        <v>0</v>
      </c>
      <c r="Z6060">
        <v>0</v>
      </c>
      <c r="AA6060">
        <v>0</v>
      </c>
      <c r="AB6060">
        <v>0</v>
      </c>
      <c r="AC6060">
        <v>0</v>
      </c>
      <c r="AD6060">
        <v>0</v>
      </c>
      <c r="AE6060">
        <v>0</v>
      </c>
      <c r="AF6060">
        <v>0</v>
      </c>
      <c r="AG6060">
        <v>0</v>
      </c>
      <c r="AH6060">
        <v>0</v>
      </c>
      <c r="AI6060">
        <v>0</v>
      </c>
      <c r="AJ6060">
        <v>0</v>
      </c>
      <c r="AK6060">
        <v>0</v>
      </c>
      <c r="AL6060">
        <v>0</v>
      </c>
      <c r="AM6060">
        <v>0</v>
      </c>
    </row>
    <row r="6061" spans="1:39" x14ac:dyDescent="0.45">
      <c r="A6061" t="s">
        <v>24567</v>
      </c>
      <c r="B6061" t="s">
        <v>24568</v>
      </c>
      <c r="C6061" t="s">
        <v>24569</v>
      </c>
      <c r="D6061" t="s">
        <v>24570</v>
      </c>
      <c r="E6061" t="s">
        <v>186</v>
      </c>
      <c r="F6061" t="s">
        <v>757</v>
      </c>
      <c r="G6061" t="s">
        <v>57</v>
      </c>
      <c r="H6061" t="s">
        <v>46</v>
      </c>
      <c r="I6061" t="s">
        <v>81</v>
      </c>
      <c r="J6061" t="s">
        <v>1436</v>
      </c>
      <c r="K6061" t="s">
        <v>1436</v>
      </c>
      <c r="L6061">
        <v>1</v>
      </c>
      <c r="M6061" s="1">
        <v>41091</v>
      </c>
      <c r="N6061" s="2">
        <v>41091</v>
      </c>
      <c r="O6061" t="s">
        <v>596</v>
      </c>
      <c r="P6061">
        <v>2012</v>
      </c>
      <c r="Q6061" s="1">
        <v>41091</v>
      </c>
      <c r="R6061" s="1">
        <v>41091</v>
      </c>
      <c r="S6061">
        <v>0</v>
      </c>
      <c r="T6061">
        <v>0</v>
      </c>
      <c r="U6061">
        <v>0</v>
      </c>
      <c r="V6061">
        <v>0</v>
      </c>
      <c r="W6061">
        <v>0</v>
      </c>
      <c r="X6061">
        <v>0</v>
      </c>
      <c r="Y6061">
        <v>600000</v>
      </c>
      <c r="Z6061">
        <v>0</v>
      </c>
      <c r="AA6061">
        <v>0</v>
      </c>
      <c r="AB6061">
        <v>0</v>
      </c>
      <c r="AC6061">
        <v>0</v>
      </c>
      <c r="AD6061">
        <v>0</v>
      </c>
      <c r="AE6061">
        <v>0</v>
      </c>
      <c r="AF6061">
        <v>0</v>
      </c>
      <c r="AG6061">
        <v>0</v>
      </c>
      <c r="AH6061">
        <v>0</v>
      </c>
      <c r="AI6061">
        <v>0</v>
      </c>
      <c r="AJ6061">
        <v>0</v>
      </c>
      <c r="AK6061">
        <v>0</v>
      </c>
      <c r="AL6061">
        <v>0</v>
      </c>
      <c r="AM6061">
        <v>0</v>
      </c>
    </row>
    <row r="6062" spans="1:39" x14ac:dyDescent="0.45">
      <c r="A6062" t="s">
        <v>24571</v>
      </c>
      <c r="B6062" t="s">
        <v>24572</v>
      </c>
      <c r="C6062" t="s">
        <v>24573</v>
      </c>
      <c r="D6062" t="s">
        <v>24574</v>
      </c>
      <c r="E6062" t="s">
        <v>8992</v>
      </c>
      <c r="F6062" t="s">
        <v>282</v>
      </c>
      <c r="G6062" t="s">
        <v>57</v>
      </c>
      <c r="L6062">
        <v>1</v>
      </c>
      <c r="Q6062" s="1">
        <v>41714</v>
      </c>
      <c r="R6062" s="1">
        <v>41714</v>
      </c>
      <c r="S6062">
        <v>100000</v>
      </c>
      <c r="T6062">
        <v>0</v>
      </c>
      <c r="U6062">
        <v>0</v>
      </c>
      <c r="V6062">
        <v>0</v>
      </c>
      <c r="W6062">
        <v>0</v>
      </c>
      <c r="X6062">
        <v>0</v>
      </c>
      <c r="Y6062">
        <v>0</v>
      </c>
      <c r="Z6062">
        <v>0</v>
      </c>
      <c r="AA6062">
        <v>0</v>
      </c>
      <c r="AB6062">
        <v>0</v>
      </c>
      <c r="AC6062">
        <v>0</v>
      </c>
      <c r="AD6062">
        <v>0</v>
      </c>
      <c r="AE6062">
        <v>0</v>
      </c>
      <c r="AF6062">
        <v>0</v>
      </c>
      <c r="AG6062">
        <v>0</v>
      </c>
      <c r="AH6062">
        <v>0</v>
      </c>
      <c r="AI6062">
        <v>0</v>
      </c>
      <c r="AJ6062">
        <v>0</v>
      </c>
      <c r="AK6062">
        <v>0</v>
      </c>
      <c r="AL6062">
        <v>0</v>
      </c>
      <c r="AM6062">
        <v>0</v>
      </c>
    </row>
    <row r="6063" spans="1:39" x14ac:dyDescent="0.45">
      <c r="A6063" t="s">
        <v>24575</v>
      </c>
      <c r="B6063" t="s">
        <v>24576</v>
      </c>
      <c r="C6063" t="s">
        <v>24577</v>
      </c>
      <c r="D6063" t="s">
        <v>2191</v>
      </c>
      <c r="E6063" t="s">
        <v>2192</v>
      </c>
      <c r="F6063" t="s">
        <v>408</v>
      </c>
      <c r="G6063" t="s">
        <v>57</v>
      </c>
      <c r="H6063" t="s">
        <v>46</v>
      </c>
      <c r="I6063" t="s">
        <v>47</v>
      </c>
      <c r="J6063" t="s">
        <v>48</v>
      </c>
      <c r="K6063" t="s">
        <v>49</v>
      </c>
      <c r="L6063">
        <v>1</v>
      </c>
      <c r="M6063" s="1">
        <v>36161</v>
      </c>
      <c r="N6063" s="2">
        <v>36161</v>
      </c>
      <c r="O6063" t="s">
        <v>1121</v>
      </c>
      <c r="P6063">
        <v>1999</v>
      </c>
      <c r="Q6063" s="1">
        <v>40119</v>
      </c>
      <c r="R6063" s="1">
        <v>40119</v>
      </c>
      <c r="S6063">
        <v>0</v>
      </c>
      <c r="T6063">
        <v>5500000</v>
      </c>
      <c r="U6063">
        <v>0</v>
      </c>
      <c r="V6063">
        <v>0</v>
      </c>
      <c r="W6063">
        <v>0</v>
      </c>
      <c r="X6063">
        <v>0</v>
      </c>
      <c r="Y6063">
        <v>0</v>
      </c>
      <c r="Z6063">
        <v>0</v>
      </c>
      <c r="AA6063">
        <v>0</v>
      </c>
      <c r="AB6063">
        <v>0</v>
      </c>
      <c r="AC6063">
        <v>0</v>
      </c>
      <c r="AD6063">
        <v>0</v>
      </c>
      <c r="AE6063">
        <v>0</v>
      </c>
      <c r="AF6063">
        <v>0</v>
      </c>
      <c r="AG6063">
        <v>5500000</v>
      </c>
      <c r="AH6063">
        <v>0</v>
      </c>
      <c r="AI6063">
        <v>0</v>
      </c>
      <c r="AJ6063">
        <v>0</v>
      </c>
      <c r="AK6063">
        <v>0</v>
      </c>
      <c r="AL6063">
        <v>0</v>
      </c>
      <c r="AM6063">
        <v>0</v>
      </c>
    </row>
    <row r="6064" spans="1:39" x14ac:dyDescent="0.45">
      <c r="A6064" t="s">
        <v>24578</v>
      </c>
      <c r="B6064" t="s">
        <v>24579</v>
      </c>
      <c r="C6064" t="s">
        <v>24580</v>
      </c>
      <c r="D6064" t="s">
        <v>461</v>
      </c>
      <c r="E6064" t="s">
        <v>462</v>
      </c>
      <c r="F6064" t="s">
        <v>114</v>
      </c>
      <c r="G6064" t="s">
        <v>57</v>
      </c>
      <c r="H6064" t="s">
        <v>46</v>
      </c>
      <c r="I6064" t="s">
        <v>58</v>
      </c>
      <c r="J6064" t="s">
        <v>198</v>
      </c>
      <c r="K6064" t="s">
        <v>1247</v>
      </c>
      <c r="L6064">
        <v>2</v>
      </c>
      <c r="M6064" s="1">
        <v>39600</v>
      </c>
      <c r="N6064" s="2">
        <v>39600</v>
      </c>
      <c r="O6064" t="s">
        <v>520</v>
      </c>
      <c r="P6064">
        <v>2008</v>
      </c>
      <c r="Q6064" s="1">
        <v>39600</v>
      </c>
      <c r="R6064" s="1">
        <v>41709</v>
      </c>
      <c r="S6064">
        <v>0</v>
      </c>
      <c r="T6064">
        <v>0</v>
      </c>
      <c r="U6064">
        <v>0</v>
      </c>
      <c r="V6064">
        <v>0</v>
      </c>
      <c r="W6064">
        <v>0</v>
      </c>
      <c r="X6064">
        <v>0</v>
      </c>
      <c r="Y6064">
        <v>0</v>
      </c>
      <c r="Z6064">
        <v>0</v>
      </c>
      <c r="AA6064">
        <v>0</v>
      </c>
      <c r="AB6064">
        <v>0</v>
      </c>
      <c r="AC6064">
        <v>0</v>
      </c>
      <c r="AD6064">
        <v>0</v>
      </c>
      <c r="AE6064">
        <v>0</v>
      </c>
      <c r="AF6064">
        <v>0</v>
      </c>
      <c r="AG6064">
        <v>0</v>
      </c>
      <c r="AH6064">
        <v>0</v>
      </c>
      <c r="AI6064">
        <v>0</v>
      </c>
      <c r="AJ6064">
        <v>0</v>
      </c>
      <c r="AK6064">
        <v>0</v>
      </c>
      <c r="AL6064">
        <v>0</v>
      </c>
      <c r="AM6064">
        <v>0</v>
      </c>
    </row>
    <row r="6065" spans="1:39" x14ac:dyDescent="0.45">
      <c r="A6065" t="s">
        <v>24581</v>
      </c>
      <c r="B6065" t="s">
        <v>24582</v>
      </c>
      <c r="C6065" t="s">
        <v>24583</v>
      </c>
      <c r="D6065" t="s">
        <v>23874</v>
      </c>
      <c r="E6065" t="s">
        <v>89</v>
      </c>
      <c r="F6065" t="s">
        <v>24584</v>
      </c>
      <c r="G6065" t="s">
        <v>57</v>
      </c>
      <c r="H6065" t="s">
        <v>260</v>
      </c>
      <c r="I6065" t="s">
        <v>977</v>
      </c>
      <c r="J6065" t="s">
        <v>978</v>
      </c>
      <c r="K6065" t="s">
        <v>978</v>
      </c>
      <c r="L6065">
        <v>1</v>
      </c>
      <c r="M6065" s="1">
        <v>39457</v>
      </c>
      <c r="N6065" s="2">
        <v>39448</v>
      </c>
      <c r="O6065" t="s">
        <v>181</v>
      </c>
      <c r="P6065">
        <v>2008</v>
      </c>
      <c r="Q6065" s="1">
        <v>39802</v>
      </c>
      <c r="R6065" s="1">
        <v>39802</v>
      </c>
      <c r="S6065">
        <v>285321</v>
      </c>
      <c r="T6065">
        <v>0</v>
      </c>
      <c r="U6065">
        <v>0</v>
      </c>
      <c r="V6065">
        <v>0</v>
      </c>
      <c r="W6065">
        <v>0</v>
      </c>
      <c r="X6065">
        <v>0</v>
      </c>
      <c r="Y6065">
        <v>0</v>
      </c>
      <c r="Z6065">
        <v>0</v>
      </c>
      <c r="AA6065">
        <v>0</v>
      </c>
      <c r="AB6065">
        <v>0</v>
      </c>
      <c r="AC6065">
        <v>0</v>
      </c>
      <c r="AD6065">
        <v>0</v>
      </c>
      <c r="AE6065">
        <v>0</v>
      </c>
      <c r="AF6065">
        <v>0</v>
      </c>
      <c r="AG6065">
        <v>0</v>
      </c>
      <c r="AH6065">
        <v>0</v>
      </c>
      <c r="AI6065">
        <v>0</v>
      </c>
      <c r="AJ6065">
        <v>0</v>
      </c>
      <c r="AK6065">
        <v>0</v>
      </c>
      <c r="AL6065">
        <v>0</v>
      </c>
      <c r="AM6065">
        <v>0</v>
      </c>
    </row>
    <row r="6066" spans="1:39" x14ac:dyDescent="0.45">
      <c r="A6066" t="s">
        <v>24585</v>
      </c>
      <c r="B6066" t="s">
        <v>24586</v>
      </c>
      <c r="C6066" t="s">
        <v>24587</v>
      </c>
      <c r="D6066" t="s">
        <v>24588</v>
      </c>
      <c r="E6066" t="s">
        <v>12455</v>
      </c>
      <c r="F6066" t="s">
        <v>24589</v>
      </c>
      <c r="G6066" t="s">
        <v>57</v>
      </c>
      <c r="H6066" t="s">
        <v>2003</v>
      </c>
      <c r="J6066" t="s">
        <v>2004</v>
      </c>
      <c r="K6066" t="s">
        <v>2004</v>
      </c>
      <c r="L6066">
        <v>1</v>
      </c>
      <c r="M6066" s="1">
        <v>39814</v>
      </c>
      <c r="N6066" s="2">
        <v>39814</v>
      </c>
      <c r="O6066" t="s">
        <v>188</v>
      </c>
      <c r="P6066">
        <v>2009</v>
      </c>
      <c r="Q6066" s="1">
        <v>41718</v>
      </c>
      <c r="R6066" s="1">
        <v>41718</v>
      </c>
      <c r="S6066">
        <v>0</v>
      </c>
      <c r="T6066">
        <v>578970</v>
      </c>
      <c r="U6066">
        <v>0</v>
      </c>
      <c r="V6066">
        <v>0</v>
      </c>
      <c r="W6066">
        <v>0</v>
      </c>
      <c r="X6066">
        <v>0</v>
      </c>
      <c r="Y6066">
        <v>0</v>
      </c>
      <c r="Z6066">
        <v>0</v>
      </c>
      <c r="AA6066">
        <v>0</v>
      </c>
      <c r="AB6066">
        <v>0</v>
      </c>
      <c r="AC6066">
        <v>0</v>
      </c>
      <c r="AD6066">
        <v>0</v>
      </c>
      <c r="AE6066">
        <v>0</v>
      </c>
      <c r="AF6066">
        <v>0</v>
      </c>
      <c r="AG6066">
        <v>0</v>
      </c>
      <c r="AH6066">
        <v>0</v>
      </c>
      <c r="AI6066">
        <v>0</v>
      </c>
      <c r="AJ6066">
        <v>0</v>
      </c>
      <c r="AK6066">
        <v>0</v>
      </c>
      <c r="AL6066">
        <v>0</v>
      </c>
      <c r="AM6066">
        <v>0</v>
      </c>
    </row>
    <row r="6067" spans="1:39" x14ac:dyDescent="0.45">
      <c r="A6067" t="s">
        <v>24590</v>
      </c>
      <c r="B6067" t="s">
        <v>24591</v>
      </c>
      <c r="C6067" t="s">
        <v>24592</v>
      </c>
      <c r="D6067" t="s">
        <v>24593</v>
      </c>
      <c r="E6067" t="s">
        <v>413</v>
      </c>
      <c r="F6067" t="s">
        <v>24594</v>
      </c>
      <c r="G6067" t="s">
        <v>57</v>
      </c>
      <c r="H6067" t="s">
        <v>46</v>
      </c>
      <c r="I6067" t="s">
        <v>58</v>
      </c>
      <c r="J6067" t="s">
        <v>198</v>
      </c>
      <c r="K6067" t="s">
        <v>199</v>
      </c>
      <c r="L6067">
        <v>4</v>
      </c>
      <c r="M6067" s="1">
        <v>39661</v>
      </c>
      <c r="N6067" s="2">
        <v>39661</v>
      </c>
      <c r="O6067" t="s">
        <v>2173</v>
      </c>
      <c r="P6067">
        <v>2008</v>
      </c>
      <c r="Q6067" s="1">
        <v>39568</v>
      </c>
      <c r="R6067" s="1">
        <v>41361</v>
      </c>
      <c r="S6067">
        <v>0</v>
      </c>
      <c r="T6067">
        <v>59500000</v>
      </c>
      <c r="U6067">
        <v>0</v>
      </c>
      <c r="V6067">
        <v>0</v>
      </c>
      <c r="W6067">
        <v>0</v>
      </c>
      <c r="X6067">
        <v>0</v>
      </c>
      <c r="Y6067">
        <v>0</v>
      </c>
      <c r="Z6067">
        <v>0</v>
      </c>
      <c r="AA6067">
        <v>0</v>
      </c>
      <c r="AB6067">
        <v>0</v>
      </c>
      <c r="AC6067">
        <v>0</v>
      </c>
      <c r="AD6067">
        <v>0</v>
      </c>
      <c r="AE6067">
        <v>0</v>
      </c>
      <c r="AF6067">
        <v>4500000</v>
      </c>
      <c r="AG6067">
        <v>5000000</v>
      </c>
      <c r="AH6067">
        <v>50000000</v>
      </c>
      <c r="AI6067">
        <v>0</v>
      </c>
      <c r="AJ6067">
        <v>0</v>
      </c>
      <c r="AK6067">
        <v>0</v>
      </c>
      <c r="AL6067">
        <v>0</v>
      </c>
      <c r="AM6067">
        <v>0</v>
      </c>
    </row>
    <row r="6068" spans="1:39" x14ac:dyDescent="0.45">
      <c r="A6068" t="s">
        <v>24595</v>
      </c>
      <c r="B6068" t="s">
        <v>24596</v>
      </c>
      <c r="C6068" t="s">
        <v>24597</v>
      </c>
      <c r="D6068" t="s">
        <v>1334</v>
      </c>
      <c r="E6068" t="s">
        <v>1335</v>
      </c>
      <c r="F6068" t="s">
        <v>109</v>
      </c>
      <c r="G6068" t="s">
        <v>57</v>
      </c>
      <c r="H6068" t="s">
        <v>46</v>
      </c>
      <c r="I6068" t="s">
        <v>58</v>
      </c>
      <c r="J6068" t="s">
        <v>198</v>
      </c>
      <c r="K6068" t="s">
        <v>199</v>
      </c>
      <c r="L6068">
        <v>2</v>
      </c>
      <c r="M6068" s="1">
        <v>41275</v>
      </c>
      <c r="N6068" s="2">
        <v>41275</v>
      </c>
      <c r="O6068" t="s">
        <v>164</v>
      </c>
      <c r="P6068">
        <v>2013</v>
      </c>
      <c r="Q6068" s="1">
        <v>41609</v>
      </c>
      <c r="R6068" s="1">
        <v>41829</v>
      </c>
      <c r="S6068">
        <v>2000000</v>
      </c>
      <c r="T6068">
        <v>0</v>
      </c>
      <c r="U6068">
        <v>0</v>
      </c>
      <c r="V6068">
        <v>0</v>
      </c>
      <c r="W6068">
        <v>0</v>
      </c>
      <c r="X6068">
        <v>0</v>
      </c>
      <c r="Y6068">
        <v>0</v>
      </c>
      <c r="Z6068">
        <v>0</v>
      </c>
      <c r="AA6068">
        <v>0</v>
      </c>
      <c r="AB6068">
        <v>0</v>
      </c>
      <c r="AC6068">
        <v>0</v>
      </c>
      <c r="AD6068">
        <v>0</v>
      </c>
      <c r="AE6068">
        <v>0</v>
      </c>
      <c r="AF6068">
        <v>0</v>
      </c>
      <c r="AG6068">
        <v>0</v>
      </c>
      <c r="AH6068">
        <v>0</v>
      </c>
      <c r="AI6068">
        <v>0</v>
      </c>
      <c r="AJ6068">
        <v>0</v>
      </c>
      <c r="AK6068">
        <v>0</v>
      </c>
      <c r="AL6068">
        <v>0</v>
      </c>
      <c r="AM6068">
        <v>0</v>
      </c>
    </row>
    <row r="6069" spans="1:39" x14ac:dyDescent="0.45">
      <c r="A6069" t="s">
        <v>24598</v>
      </c>
      <c r="B6069" t="s">
        <v>24599</v>
      </c>
      <c r="C6069" t="s">
        <v>24600</v>
      </c>
      <c r="D6069" t="s">
        <v>1660</v>
      </c>
      <c r="E6069" t="s">
        <v>1661</v>
      </c>
      <c r="F6069" t="s">
        <v>2526</v>
      </c>
      <c r="G6069" t="s">
        <v>57</v>
      </c>
      <c r="H6069" t="s">
        <v>223</v>
      </c>
      <c r="J6069" t="s">
        <v>311</v>
      </c>
      <c r="K6069" t="s">
        <v>311</v>
      </c>
      <c r="L6069">
        <v>1</v>
      </c>
      <c r="M6069" s="1">
        <v>39448</v>
      </c>
      <c r="N6069" s="2">
        <v>39448</v>
      </c>
      <c r="O6069" t="s">
        <v>181</v>
      </c>
      <c r="P6069">
        <v>2008</v>
      </c>
      <c r="Q6069" s="1">
        <v>41701</v>
      </c>
      <c r="R6069" s="1">
        <v>41701</v>
      </c>
      <c r="S6069">
        <v>0</v>
      </c>
      <c r="T6069">
        <v>25000000</v>
      </c>
      <c r="U6069">
        <v>0</v>
      </c>
      <c r="V6069">
        <v>0</v>
      </c>
      <c r="W6069">
        <v>0</v>
      </c>
      <c r="X6069">
        <v>0</v>
      </c>
      <c r="Y6069">
        <v>0</v>
      </c>
      <c r="Z6069">
        <v>0</v>
      </c>
      <c r="AA6069">
        <v>0</v>
      </c>
      <c r="AB6069">
        <v>0</v>
      </c>
      <c r="AC6069">
        <v>0</v>
      </c>
      <c r="AD6069">
        <v>0</v>
      </c>
      <c r="AE6069">
        <v>0</v>
      </c>
      <c r="AF6069">
        <v>0</v>
      </c>
      <c r="AG6069">
        <v>25000000</v>
      </c>
      <c r="AH6069">
        <v>0</v>
      </c>
      <c r="AI6069">
        <v>0</v>
      </c>
      <c r="AJ6069">
        <v>0</v>
      </c>
      <c r="AK6069">
        <v>0</v>
      </c>
      <c r="AL6069">
        <v>0</v>
      </c>
      <c r="AM6069">
        <v>0</v>
      </c>
    </row>
    <row r="6070" spans="1:39" x14ac:dyDescent="0.45">
      <c r="A6070" t="s">
        <v>24601</v>
      </c>
      <c r="B6070" t="s">
        <v>24602</v>
      </c>
      <c r="C6070" t="s">
        <v>24603</v>
      </c>
      <c r="D6070" t="s">
        <v>24604</v>
      </c>
      <c r="E6070" t="s">
        <v>2150</v>
      </c>
      <c r="F6070" t="s">
        <v>114</v>
      </c>
      <c r="G6070" t="s">
        <v>57</v>
      </c>
      <c r="H6070" t="s">
        <v>46</v>
      </c>
      <c r="I6070" t="s">
        <v>47</v>
      </c>
      <c r="J6070" t="s">
        <v>1578</v>
      </c>
      <c r="K6070" t="s">
        <v>24605</v>
      </c>
      <c r="L6070">
        <v>1</v>
      </c>
      <c r="M6070" s="1">
        <v>41275</v>
      </c>
      <c r="N6070" s="2">
        <v>41275</v>
      </c>
      <c r="O6070" t="s">
        <v>164</v>
      </c>
      <c r="P6070">
        <v>2013</v>
      </c>
      <c r="Q6070" s="1">
        <v>41886</v>
      </c>
      <c r="R6070" s="1">
        <v>41886</v>
      </c>
      <c r="S6070">
        <v>0</v>
      </c>
      <c r="T6070">
        <v>0</v>
      </c>
      <c r="U6070">
        <v>0</v>
      </c>
      <c r="V6070">
        <v>0</v>
      </c>
      <c r="W6070">
        <v>0</v>
      </c>
      <c r="X6070">
        <v>0</v>
      </c>
      <c r="Y6070">
        <v>0</v>
      </c>
      <c r="Z6070">
        <v>0</v>
      </c>
      <c r="AA6070">
        <v>0</v>
      </c>
      <c r="AB6070">
        <v>0</v>
      </c>
      <c r="AC6070">
        <v>0</v>
      </c>
      <c r="AD6070">
        <v>0</v>
      </c>
      <c r="AE6070">
        <v>0</v>
      </c>
      <c r="AF6070">
        <v>0</v>
      </c>
      <c r="AG6070">
        <v>0</v>
      </c>
      <c r="AH6070">
        <v>0</v>
      </c>
      <c r="AI6070">
        <v>0</v>
      </c>
      <c r="AJ6070">
        <v>0</v>
      </c>
      <c r="AK6070">
        <v>0</v>
      </c>
      <c r="AL6070">
        <v>0</v>
      </c>
      <c r="AM6070">
        <v>0</v>
      </c>
    </row>
    <row r="6071" spans="1:39" x14ac:dyDescent="0.45">
      <c r="A6071" t="s">
        <v>24606</v>
      </c>
      <c r="B6071" t="s">
        <v>24607</v>
      </c>
      <c r="C6071" t="s">
        <v>24608</v>
      </c>
      <c r="D6071" t="s">
        <v>88</v>
      </c>
      <c r="E6071" t="s">
        <v>89</v>
      </c>
      <c r="F6071" t="s">
        <v>24609</v>
      </c>
      <c r="G6071" t="s">
        <v>57</v>
      </c>
      <c r="H6071" t="s">
        <v>46</v>
      </c>
      <c r="I6071" t="s">
        <v>58</v>
      </c>
      <c r="J6071" t="s">
        <v>59</v>
      </c>
      <c r="K6071" t="s">
        <v>59</v>
      </c>
      <c r="L6071">
        <v>3</v>
      </c>
      <c r="M6071" s="1">
        <v>39448</v>
      </c>
      <c r="N6071" s="2">
        <v>39448</v>
      </c>
      <c r="O6071" t="s">
        <v>181</v>
      </c>
      <c r="P6071">
        <v>2008</v>
      </c>
      <c r="Q6071" s="1">
        <v>40275</v>
      </c>
      <c r="R6071" s="1">
        <v>40766</v>
      </c>
      <c r="S6071">
        <v>0</v>
      </c>
      <c r="T6071">
        <v>7520000</v>
      </c>
      <c r="U6071">
        <v>0</v>
      </c>
      <c r="V6071">
        <v>0</v>
      </c>
      <c r="W6071">
        <v>0</v>
      </c>
      <c r="X6071">
        <v>0</v>
      </c>
      <c r="Y6071">
        <v>0</v>
      </c>
      <c r="Z6071">
        <v>0</v>
      </c>
      <c r="AA6071">
        <v>20000000</v>
      </c>
      <c r="AB6071">
        <v>0</v>
      </c>
      <c r="AC6071">
        <v>0</v>
      </c>
      <c r="AD6071">
        <v>0</v>
      </c>
      <c r="AE6071">
        <v>0</v>
      </c>
      <c r="AF6071">
        <v>0</v>
      </c>
      <c r="AG6071">
        <v>0</v>
      </c>
      <c r="AH6071">
        <v>0</v>
      </c>
      <c r="AI6071">
        <v>0</v>
      </c>
      <c r="AJ6071">
        <v>0</v>
      </c>
      <c r="AK6071">
        <v>0</v>
      </c>
      <c r="AL6071">
        <v>0</v>
      </c>
      <c r="AM6071">
        <v>0</v>
      </c>
    </row>
    <row r="6072" spans="1:39" x14ac:dyDescent="0.45">
      <c r="A6072" t="s">
        <v>24610</v>
      </c>
      <c r="B6072" t="s">
        <v>24611</v>
      </c>
      <c r="C6072" t="s">
        <v>24612</v>
      </c>
      <c r="D6072" t="s">
        <v>24613</v>
      </c>
      <c r="E6072" t="s">
        <v>1689</v>
      </c>
      <c r="F6072" t="s">
        <v>20389</v>
      </c>
      <c r="G6072" t="s">
        <v>57</v>
      </c>
      <c r="H6072" t="s">
        <v>46</v>
      </c>
      <c r="I6072" t="s">
        <v>47</v>
      </c>
      <c r="J6072" t="s">
        <v>48</v>
      </c>
      <c r="K6072" t="s">
        <v>49</v>
      </c>
      <c r="L6072">
        <v>2</v>
      </c>
      <c r="M6072" s="1">
        <v>36161</v>
      </c>
      <c r="N6072" s="2">
        <v>36161</v>
      </c>
      <c r="O6072" t="s">
        <v>1121</v>
      </c>
      <c r="P6072">
        <v>1999</v>
      </c>
      <c r="Q6072" s="1">
        <v>37742</v>
      </c>
      <c r="R6072" s="1">
        <v>41096</v>
      </c>
      <c r="S6072">
        <v>0</v>
      </c>
      <c r="T6072">
        <v>10100000</v>
      </c>
      <c r="U6072">
        <v>0</v>
      </c>
      <c r="V6072">
        <v>0</v>
      </c>
      <c r="W6072">
        <v>0</v>
      </c>
      <c r="X6072">
        <v>1000000</v>
      </c>
      <c r="Y6072">
        <v>0</v>
      </c>
      <c r="Z6072">
        <v>0</v>
      </c>
      <c r="AA6072">
        <v>0</v>
      </c>
      <c r="AB6072">
        <v>0</v>
      </c>
      <c r="AC6072">
        <v>0</v>
      </c>
      <c r="AD6072">
        <v>0</v>
      </c>
      <c r="AE6072">
        <v>0</v>
      </c>
      <c r="AF6072">
        <v>0</v>
      </c>
      <c r="AG6072">
        <v>0</v>
      </c>
      <c r="AH6072">
        <v>0</v>
      </c>
      <c r="AI6072">
        <v>0</v>
      </c>
      <c r="AJ6072">
        <v>10100000</v>
      </c>
      <c r="AK6072">
        <v>0</v>
      </c>
      <c r="AL6072">
        <v>0</v>
      </c>
      <c r="AM6072">
        <v>0</v>
      </c>
    </row>
    <row r="6073" spans="1:39" x14ac:dyDescent="0.45">
      <c r="A6073" t="s">
        <v>24614</v>
      </c>
      <c r="B6073" t="s">
        <v>24615</v>
      </c>
      <c r="C6073" t="s">
        <v>24616</v>
      </c>
      <c r="D6073" t="s">
        <v>127</v>
      </c>
      <c r="E6073" t="s">
        <v>128</v>
      </c>
      <c r="F6073" t="s">
        <v>12989</v>
      </c>
      <c r="G6073" t="s">
        <v>57</v>
      </c>
      <c r="H6073" t="s">
        <v>46</v>
      </c>
      <c r="I6073" t="s">
        <v>2223</v>
      </c>
      <c r="J6073" t="s">
        <v>2456</v>
      </c>
      <c r="K6073" t="s">
        <v>2456</v>
      </c>
      <c r="L6073">
        <v>5</v>
      </c>
      <c r="M6073" s="1">
        <v>39448</v>
      </c>
      <c r="N6073" s="2">
        <v>39448</v>
      </c>
      <c r="O6073" t="s">
        <v>181</v>
      </c>
      <c r="P6073">
        <v>2008</v>
      </c>
      <c r="Q6073" s="1">
        <v>41061</v>
      </c>
      <c r="R6073" s="1">
        <v>41682</v>
      </c>
      <c r="S6073">
        <v>735000</v>
      </c>
      <c r="T6073">
        <v>0</v>
      </c>
      <c r="U6073">
        <v>0</v>
      </c>
      <c r="V6073">
        <v>0</v>
      </c>
      <c r="W6073">
        <v>0</v>
      </c>
      <c r="X6073">
        <v>0</v>
      </c>
      <c r="Y6073">
        <v>0</v>
      </c>
      <c r="Z6073">
        <v>0</v>
      </c>
      <c r="AA6073">
        <v>0</v>
      </c>
      <c r="AB6073">
        <v>0</v>
      </c>
      <c r="AC6073">
        <v>0</v>
      </c>
      <c r="AD6073">
        <v>0</v>
      </c>
      <c r="AE6073">
        <v>0</v>
      </c>
      <c r="AF6073">
        <v>0</v>
      </c>
      <c r="AG6073">
        <v>0</v>
      </c>
      <c r="AH6073">
        <v>0</v>
      </c>
      <c r="AI6073">
        <v>0</v>
      </c>
      <c r="AJ6073">
        <v>0</v>
      </c>
      <c r="AK6073">
        <v>0</v>
      </c>
      <c r="AL6073">
        <v>0</v>
      </c>
      <c r="AM6073">
        <v>0</v>
      </c>
    </row>
    <row r="6074" spans="1:39" x14ac:dyDescent="0.45">
      <c r="A6074" t="s">
        <v>24617</v>
      </c>
      <c r="B6074" t="s">
        <v>24618</v>
      </c>
      <c r="C6074" t="s">
        <v>24619</v>
      </c>
      <c r="D6074" t="s">
        <v>127</v>
      </c>
      <c r="E6074" t="s">
        <v>128</v>
      </c>
      <c r="F6074" t="s">
        <v>2526</v>
      </c>
      <c r="G6074" t="s">
        <v>57</v>
      </c>
      <c r="H6074" t="s">
        <v>46</v>
      </c>
      <c r="I6074" t="s">
        <v>1095</v>
      </c>
      <c r="J6074" t="s">
        <v>1096</v>
      </c>
      <c r="K6074" t="s">
        <v>1177</v>
      </c>
      <c r="L6074">
        <v>1</v>
      </c>
      <c r="M6074" s="1">
        <v>25934</v>
      </c>
      <c r="N6074" s="2">
        <v>25934</v>
      </c>
      <c r="O6074" t="s">
        <v>24620</v>
      </c>
      <c r="P6074">
        <v>1971</v>
      </c>
      <c r="Q6074" s="1">
        <v>40311</v>
      </c>
      <c r="R6074" s="1">
        <v>40311</v>
      </c>
      <c r="S6074">
        <v>0</v>
      </c>
      <c r="T6074">
        <v>25000000</v>
      </c>
      <c r="U6074">
        <v>0</v>
      </c>
      <c r="V6074">
        <v>0</v>
      </c>
      <c r="W6074">
        <v>0</v>
      </c>
      <c r="X6074">
        <v>0</v>
      </c>
      <c r="Y6074">
        <v>0</v>
      </c>
      <c r="Z6074">
        <v>0</v>
      </c>
      <c r="AA6074">
        <v>0</v>
      </c>
      <c r="AB6074">
        <v>0</v>
      </c>
      <c r="AC6074">
        <v>0</v>
      </c>
      <c r="AD6074">
        <v>0</v>
      </c>
      <c r="AE6074">
        <v>0</v>
      </c>
      <c r="AF6074">
        <v>0</v>
      </c>
      <c r="AG6074">
        <v>0</v>
      </c>
      <c r="AH6074">
        <v>0</v>
      </c>
      <c r="AI6074">
        <v>0</v>
      </c>
      <c r="AJ6074">
        <v>0</v>
      </c>
      <c r="AK6074">
        <v>0</v>
      </c>
      <c r="AL6074">
        <v>0</v>
      </c>
      <c r="AM6074">
        <v>0</v>
      </c>
    </row>
    <row r="6075" spans="1:39" x14ac:dyDescent="0.45">
      <c r="A6075" t="s">
        <v>24621</v>
      </c>
      <c r="B6075" t="s">
        <v>24622</v>
      </c>
      <c r="C6075" t="s">
        <v>24623</v>
      </c>
      <c r="D6075" t="s">
        <v>21069</v>
      </c>
      <c r="E6075" t="s">
        <v>248</v>
      </c>
      <c r="F6075" t="s">
        <v>24624</v>
      </c>
      <c r="G6075" t="s">
        <v>57</v>
      </c>
      <c r="H6075" t="s">
        <v>46</v>
      </c>
      <c r="I6075" t="s">
        <v>58</v>
      </c>
      <c r="J6075" t="s">
        <v>198</v>
      </c>
      <c r="K6075" t="s">
        <v>2747</v>
      </c>
      <c r="L6075">
        <v>2</v>
      </c>
      <c r="M6075" s="1">
        <v>39083</v>
      </c>
      <c r="N6075" s="2">
        <v>39083</v>
      </c>
      <c r="O6075" t="s">
        <v>110</v>
      </c>
      <c r="P6075">
        <v>2007</v>
      </c>
      <c r="Q6075" s="1">
        <v>40452</v>
      </c>
      <c r="R6075" s="1">
        <v>41551</v>
      </c>
      <c r="S6075">
        <v>0</v>
      </c>
      <c r="T6075">
        <v>24499999</v>
      </c>
      <c r="U6075">
        <v>0</v>
      </c>
      <c r="V6075">
        <v>0</v>
      </c>
      <c r="W6075">
        <v>0</v>
      </c>
      <c r="X6075">
        <v>0</v>
      </c>
      <c r="Y6075">
        <v>0</v>
      </c>
      <c r="Z6075">
        <v>0</v>
      </c>
      <c r="AA6075">
        <v>0</v>
      </c>
      <c r="AB6075">
        <v>0</v>
      </c>
      <c r="AC6075">
        <v>0</v>
      </c>
      <c r="AD6075">
        <v>0</v>
      </c>
      <c r="AE6075">
        <v>0</v>
      </c>
      <c r="AF6075">
        <v>0</v>
      </c>
      <c r="AG6075">
        <v>0</v>
      </c>
      <c r="AH6075">
        <v>18000000</v>
      </c>
      <c r="AI6075">
        <v>0</v>
      </c>
      <c r="AJ6075">
        <v>0</v>
      </c>
      <c r="AK6075">
        <v>0</v>
      </c>
      <c r="AL6075">
        <v>0</v>
      </c>
      <c r="AM6075">
        <v>0</v>
      </c>
    </row>
    <row r="6076" spans="1:39" x14ac:dyDescent="0.45">
      <c r="A6076" t="s">
        <v>24625</v>
      </c>
      <c r="B6076" t="s">
        <v>24626</v>
      </c>
      <c r="D6076" t="s">
        <v>293</v>
      </c>
      <c r="E6076" t="s">
        <v>294</v>
      </c>
      <c r="F6076" t="s">
        <v>24627</v>
      </c>
      <c r="G6076" t="s">
        <v>57</v>
      </c>
      <c r="H6076" t="s">
        <v>482</v>
      </c>
      <c r="J6076" t="s">
        <v>24628</v>
      </c>
      <c r="K6076" t="s">
        <v>24628</v>
      </c>
      <c r="L6076">
        <v>1</v>
      </c>
      <c r="M6076" s="1">
        <v>35431</v>
      </c>
      <c r="N6076" s="2">
        <v>35431</v>
      </c>
      <c r="O6076" t="s">
        <v>1513</v>
      </c>
      <c r="P6076">
        <v>1997</v>
      </c>
      <c r="Q6076" s="1">
        <v>38434</v>
      </c>
      <c r="R6076" s="1">
        <v>38434</v>
      </c>
      <c r="S6076">
        <v>0</v>
      </c>
      <c r="T6076">
        <v>5220000</v>
      </c>
      <c r="U6076">
        <v>0</v>
      </c>
      <c r="V6076">
        <v>0</v>
      </c>
      <c r="W6076">
        <v>0</v>
      </c>
      <c r="X6076">
        <v>0</v>
      </c>
      <c r="Y6076">
        <v>0</v>
      </c>
      <c r="Z6076">
        <v>0</v>
      </c>
      <c r="AA6076">
        <v>0</v>
      </c>
      <c r="AB6076">
        <v>0</v>
      </c>
      <c r="AC6076">
        <v>0</v>
      </c>
      <c r="AD6076">
        <v>0</v>
      </c>
      <c r="AE6076">
        <v>0</v>
      </c>
      <c r="AF6076">
        <v>5220000</v>
      </c>
      <c r="AG6076">
        <v>0</v>
      </c>
      <c r="AH6076">
        <v>0</v>
      </c>
      <c r="AI6076">
        <v>0</v>
      </c>
      <c r="AJ6076">
        <v>0</v>
      </c>
      <c r="AK6076">
        <v>0</v>
      </c>
      <c r="AL6076">
        <v>0</v>
      </c>
      <c r="AM6076">
        <v>0</v>
      </c>
    </row>
    <row r="6077" spans="1:39" x14ac:dyDescent="0.45">
      <c r="A6077" t="s">
        <v>24629</v>
      </c>
      <c r="B6077" t="s">
        <v>24630</v>
      </c>
      <c r="C6077" t="s">
        <v>24631</v>
      </c>
      <c r="D6077" t="s">
        <v>24632</v>
      </c>
      <c r="E6077" t="s">
        <v>559</v>
      </c>
      <c r="F6077" t="s">
        <v>24633</v>
      </c>
      <c r="G6077" t="s">
        <v>57</v>
      </c>
      <c r="H6077" t="s">
        <v>223</v>
      </c>
      <c r="J6077" t="s">
        <v>224</v>
      </c>
      <c r="K6077" t="s">
        <v>224</v>
      </c>
      <c r="L6077">
        <v>4</v>
      </c>
      <c r="M6077" s="1">
        <v>39326</v>
      </c>
      <c r="N6077" s="2">
        <v>39326</v>
      </c>
      <c r="O6077" t="s">
        <v>672</v>
      </c>
      <c r="P6077">
        <v>2007</v>
      </c>
      <c r="Q6077" s="1">
        <v>39508</v>
      </c>
      <c r="R6077" s="1">
        <v>41065</v>
      </c>
      <c r="S6077">
        <v>0</v>
      </c>
      <c r="T6077">
        <v>41972725</v>
      </c>
      <c r="U6077">
        <v>0</v>
      </c>
      <c r="V6077">
        <v>0</v>
      </c>
      <c r="W6077">
        <v>0</v>
      </c>
      <c r="X6077">
        <v>0</v>
      </c>
      <c r="Y6077">
        <v>0</v>
      </c>
      <c r="Z6077">
        <v>0</v>
      </c>
      <c r="AA6077">
        <v>0</v>
      </c>
      <c r="AB6077">
        <v>0</v>
      </c>
      <c r="AC6077">
        <v>0</v>
      </c>
      <c r="AD6077">
        <v>0</v>
      </c>
      <c r="AE6077">
        <v>0</v>
      </c>
      <c r="AF6077">
        <v>2000000</v>
      </c>
      <c r="AG6077">
        <v>17400000</v>
      </c>
      <c r="AH6077">
        <v>0</v>
      </c>
      <c r="AI6077">
        <v>0</v>
      </c>
      <c r="AJ6077">
        <v>0</v>
      </c>
      <c r="AK6077">
        <v>0</v>
      </c>
      <c r="AL6077">
        <v>0</v>
      </c>
      <c r="AM6077">
        <v>0</v>
      </c>
    </row>
    <row r="6078" spans="1:39" x14ac:dyDescent="0.45">
      <c r="A6078" t="s">
        <v>24634</v>
      </c>
      <c r="B6078" t="s">
        <v>24635</v>
      </c>
      <c r="C6078" t="s">
        <v>24636</v>
      </c>
      <c r="D6078" t="s">
        <v>774</v>
      </c>
      <c r="E6078" t="s">
        <v>775</v>
      </c>
      <c r="F6078" t="s">
        <v>1403</v>
      </c>
      <c r="G6078" t="s">
        <v>57</v>
      </c>
      <c r="H6078" t="s">
        <v>46</v>
      </c>
      <c r="I6078" t="s">
        <v>58</v>
      </c>
      <c r="J6078" t="s">
        <v>1223</v>
      </c>
      <c r="K6078" t="s">
        <v>8546</v>
      </c>
      <c r="L6078">
        <v>3</v>
      </c>
      <c r="Q6078" s="1">
        <v>39920</v>
      </c>
      <c r="R6078" s="1">
        <v>40028</v>
      </c>
      <c r="S6078">
        <v>0</v>
      </c>
      <c r="T6078">
        <v>50000000</v>
      </c>
      <c r="U6078">
        <v>0</v>
      </c>
      <c r="V6078">
        <v>0</v>
      </c>
      <c r="W6078">
        <v>0</v>
      </c>
      <c r="X6078">
        <v>0</v>
      </c>
      <c r="Y6078">
        <v>0</v>
      </c>
      <c r="Z6078">
        <v>0</v>
      </c>
      <c r="AA6078">
        <v>0</v>
      </c>
      <c r="AB6078">
        <v>0</v>
      </c>
      <c r="AC6078">
        <v>0</v>
      </c>
      <c r="AD6078">
        <v>0</v>
      </c>
      <c r="AE6078">
        <v>0</v>
      </c>
      <c r="AF6078">
        <v>14000000</v>
      </c>
      <c r="AG6078">
        <v>0</v>
      </c>
      <c r="AH6078">
        <v>0</v>
      </c>
      <c r="AI6078">
        <v>0</v>
      </c>
      <c r="AJ6078">
        <v>0</v>
      </c>
      <c r="AK6078">
        <v>0</v>
      </c>
      <c r="AL6078">
        <v>0</v>
      </c>
      <c r="AM6078">
        <v>0</v>
      </c>
    </row>
    <row r="6079" spans="1:39" x14ac:dyDescent="0.45">
      <c r="A6079" t="s">
        <v>24637</v>
      </c>
      <c r="B6079" t="s">
        <v>24638</v>
      </c>
      <c r="C6079" t="s">
        <v>24639</v>
      </c>
      <c r="D6079" t="s">
        <v>24640</v>
      </c>
      <c r="E6079" t="s">
        <v>1827</v>
      </c>
      <c r="F6079" t="s">
        <v>24641</v>
      </c>
      <c r="G6079" t="s">
        <v>57</v>
      </c>
      <c r="H6079" t="s">
        <v>74</v>
      </c>
      <c r="J6079" t="s">
        <v>75</v>
      </c>
      <c r="K6079" t="s">
        <v>75</v>
      </c>
      <c r="L6079">
        <v>4</v>
      </c>
      <c r="M6079" s="1">
        <v>39631</v>
      </c>
      <c r="N6079" s="2">
        <v>39630</v>
      </c>
      <c r="O6079" t="s">
        <v>2173</v>
      </c>
      <c r="P6079">
        <v>2008</v>
      </c>
      <c r="Q6079" s="1">
        <v>39731</v>
      </c>
      <c r="R6079" s="1">
        <v>41702</v>
      </c>
      <c r="S6079">
        <v>0</v>
      </c>
      <c r="T6079">
        <v>40623276</v>
      </c>
      <c r="U6079">
        <v>0</v>
      </c>
      <c r="V6079">
        <v>0</v>
      </c>
      <c r="W6079">
        <v>0</v>
      </c>
      <c r="X6079">
        <v>0</v>
      </c>
      <c r="Y6079">
        <v>0</v>
      </c>
      <c r="Z6079">
        <v>0</v>
      </c>
      <c r="AA6079">
        <v>112000000</v>
      </c>
      <c r="AB6079">
        <v>0</v>
      </c>
      <c r="AC6079">
        <v>0</v>
      </c>
      <c r="AD6079">
        <v>0</v>
      </c>
      <c r="AE6079">
        <v>0</v>
      </c>
      <c r="AF6079">
        <v>2500000</v>
      </c>
      <c r="AG6079">
        <v>0</v>
      </c>
      <c r="AH6079">
        <v>0</v>
      </c>
      <c r="AI6079">
        <v>0</v>
      </c>
      <c r="AJ6079">
        <v>0</v>
      </c>
      <c r="AK6079">
        <v>0</v>
      </c>
      <c r="AL6079">
        <v>0</v>
      </c>
      <c r="AM6079">
        <v>0</v>
      </c>
    </row>
    <row r="6080" spans="1:39" x14ac:dyDescent="0.45">
      <c r="A6080" t="s">
        <v>24642</v>
      </c>
      <c r="B6080" t="s">
        <v>24643</v>
      </c>
      <c r="C6080" t="s">
        <v>24644</v>
      </c>
      <c r="D6080" t="s">
        <v>600</v>
      </c>
      <c r="E6080" t="s">
        <v>601</v>
      </c>
      <c r="F6080" t="s">
        <v>114</v>
      </c>
      <c r="H6080" t="s">
        <v>46</v>
      </c>
      <c r="I6080" t="s">
        <v>47</v>
      </c>
      <c r="J6080" t="s">
        <v>48</v>
      </c>
      <c r="K6080" t="s">
        <v>49</v>
      </c>
      <c r="L6080">
        <v>1</v>
      </c>
      <c r="M6080" s="1">
        <v>41275</v>
      </c>
      <c r="N6080" s="2">
        <v>41275</v>
      </c>
      <c r="O6080" t="s">
        <v>164</v>
      </c>
      <c r="P6080">
        <v>2013</v>
      </c>
      <c r="Q6080" s="1">
        <v>41766</v>
      </c>
      <c r="R6080" s="1">
        <v>41766</v>
      </c>
      <c r="S6080">
        <v>0</v>
      </c>
      <c r="T6080">
        <v>0</v>
      </c>
      <c r="U6080">
        <v>0</v>
      </c>
      <c r="V6080">
        <v>0</v>
      </c>
      <c r="W6080">
        <v>0</v>
      </c>
      <c r="X6080">
        <v>0</v>
      </c>
      <c r="Y6080">
        <v>0</v>
      </c>
      <c r="Z6080">
        <v>0</v>
      </c>
      <c r="AA6080">
        <v>0</v>
      </c>
      <c r="AB6080">
        <v>0</v>
      </c>
      <c r="AC6080">
        <v>0</v>
      </c>
      <c r="AD6080">
        <v>0</v>
      </c>
      <c r="AE6080">
        <v>0</v>
      </c>
      <c r="AF6080">
        <v>0</v>
      </c>
      <c r="AG6080">
        <v>0</v>
      </c>
      <c r="AH6080">
        <v>0</v>
      </c>
      <c r="AI6080">
        <v>0</v>
      </c>
      <c r="AJ6080">
        <v>0</v>
      </c>
      <c r="AK6080">
        <v>0</v>
      </c>
      <c r="AL6080">
        <v>0</v>
      </c>
      <c r="AM6080">
        <v>0</v>
      </c>
    </row>
    <row r="6081" spans="1:39" x14ac:dyDescent="0.45">
      <c r="A6081" t="s">
        <v>24645</v>
      </c>
      <c r="B6081" t="s">
        <v>24646</v>
      </c>
      <c r="C6081" t="s">
        <v>24647</v>
      </c>
      <c r="F6081" t="s">
        <v>114</v>
      </c>
      <c r="G6081" t="s">
        <v>57</v>
      </c>
      <c r="L6081">
        <v>2</v>
      </c>
      <c r="Q6081" s="1">
        <v>40026</v>
      </c>
      <c r="R6081" s="1">
        <v>40452</v>
      </c>
      <c r="S6081">
        <v>0</v>
      </c>
      <c r="T6081">
        <v>0</v>
      </c>
      <c r="U6081">
        <v>0</v>
      </c>
      <c r="V6081">
        <v>0</v>
      </c>
      <c r="W6081">
        <v>0</v>
      </c>
      <c r="X6081">
        <v>0</v>
      </c>
      <c r="Y6081">
        <v>0</v>
      </c>
      <c r="Z6081">
        <v>0</v>
      </c>
      <c r="AA6081">
        <v>0</v>
      </c>
      <c r="AB6081">
        <v>0</v>
      </c>
      <c r="AC6081">
        <v>0</v>
      </c>
      <c r="AD6081">
        <v>0</v>
      </c>
      <c r="AE6081">
        <v>0</v>
      </c>
      <c r="AF6081">
        <v>0</v>
      </c>
      <c r="AG6081">
        <v>0</v>
      </c>
      <c r="AH6081">
        <v>0</v>
      </c>
      <c r="AI6081">
        <v>0</v>
      </c>
      <c r="AJ6081">
        <v>0</v>
      </c>
      <c r="AK6081">
        <v>0</v>
      </c>
      <c r="AL6081">
        <v>0</v>
      </c>
      <c r="AM6081">
        <v>0</v>
      </c>
    </row>
    <row r="6082" spans="1:39" x14ac:dyDescent="0.45">
      <c r="A6082" t="s">
        <v>24648</v>
      </c>
      <c r="B6082" t="s">
        <v>24649</v>
      </c>
      <c r="C6082" t="s">
        <v>24650</v>
      </c>
      <c r="D6082" t="s">
        <v>258</v>
      </c>
      <c r="E6082" t="s">
        <v>259</v>
      </c>
      <c r="F6082" t="s">
        <v>24651</v>
      </c>
      <c r="G6082" t="s">
        <v>57</v>
      </c>
      <c r="H6082" t="s">
        <v>223</v>
      </c>
      <c r="J6082" t="s">
        <v>396</v>
      </c>
      <c r="L6082">
        <v>1</v>
      </c>
      <c r="Q6082" s="1">
        <v>40057</v>
      </c>
      <c r="R6082" s="1">
        <v>40057</v>
      </c>
      <c r="S6082">
        <v>0</v>
      </c>
      <c r="T6082">
        <v>0</v>
      </c>
      <c r="U6082">
        <v>0</v>
      </c>
      <c r="V6082">
        <v>0</v>
      </c>
      <c r="W6082">
        <v>0</v>
      </c>
      <c r="X6082">
        <v>0</v>
      </c>
      <c r="Y6082">
        <v>0</v>
      </c>
      <c r="Z6082">
        <v>0</v>
      </c>
      <c r="AA6082">
        <v>31348387</v>
      </c>
      <c r="AB6082">
        <v>0</v>
      </c>
      <c r="AC6082">
        <v>0</v>
      </c>
      <c r="AD6082">
        <v>0</v>
      </c>
      <c r="AE6082">
        <v>0</v>
      </c>
      <c r="AF6082">
        <v>0</v>
      </c>
      <c r="AG6082">
        <v>0</v>
      </c>
      <c r="AH6082">
        <v>0</v>
      </c>
      <c r="AI6082">
        <v>0</v>
      </c>
      <c r="AJ6082">
        <v>0</v>
      </c>
      <c r="AK6082">
        <v>0</v>
      </c>
      <c r="AL6082">
        <v>0</v>
      </c>
      <c r="AM6082">
        <v>0</v>
      </c>
    </row>
    <row r="6083" spans="1:39" x14ac:dyDescent="0.45">
      <c r="A6083" t="s">
        <v>24652</v>
      </c>
      <c r="B6083" t="s">
        <v>24653</v>
      </c>
      <c r="C6083" t="s">
        <v>24654</v>
      </c>
      <c r="D6083" t="s">
        <v>88</v>
      </c>
      <c r="E6083" t="s">
        <v>89</v>
      </c>
      <c r="F6083" t="s">
        <v>114</v>
      </c>
      <c r="G6083" t="s">
        <v>57</v>
      </c>
      <c r="H6083" t="s">
        <v>655</v>
      </c>
      <c r="J6083" t="s">
        <v>1470</v>
      </c>
      <c r="K6083" t="s">
        <v>1470</v>
      </c>
      <c r="L6083">
        <v>1</v>
      </c>
      <c r="M6083" s="1">
        <v>40909</v>
      </c>
      <c r="N6083" s="2">
        <v>40909</v>
      </c>
      <c r="O6083" t="s">
        <v>132</v>
      </c>
      <c r="P6083">
        <v>2012</v>
      </c>
      <c r="Q6083" s="1">
        <v>40940</v>
      </c>
      <c r="R6083" s="1">
        <v>40940</v>
      </c>
      <c r="S6083">
        <v>0</v>
      </c>
      <c r="T6083">
        <v>0</v>
      </c>
      <c r="U6083">
        <v>0</v>
      </c>
      <c r="V6083">
        <v>0</v>
      </c>
      <c r="W6083">
        <v>0</v>
      </c>
      <c r="X6083">
        <v>0</v>
      </c>
      <c r="Y6083">
        <v>0</v>
      </c>
      <c r="Z6083">
        <v>0</v>
      </c>
      <c r="AA6083">
        <v>0</v>
      </c>
      <c r="AB6083">
        <v>0</v>
      </c>
      <c r="AC6083">
        <v>0</v>
      </c>
      <c r="AD6083">
        <v>0</v>
      </c>
      <c r="AE6083">
        <v>0</v>
      </c>
      <c r="AF6083">
        <v>0</v>
      </c>
      <c r="AG6083">
        <v>0</v>
      </c>
      <c r="AH6083">
        <v>0</v>
      </c>
      <c r="AI6083">
        <v>0</v>
      </c>
      <c r="AJ6083">
        <v>0</v>
      </c>
      <c r="AK6083">
        <v>0</v>
      </c>
      <c r="AL6083">
        <v>0</v>
      </c>
      <c r="AM6083">
        <v>0</v>
      </c>
    </row>
    <row r="6084" spans="1:39" x14ac:dyDescent="0.45">
      <c r="A6084" t="s">
        <v>24655</v>
      </c>
      <c r="B6084" t="s">
        <v>24656</v>
      </c>
      <c r="C6084" t="s">
        <v>24657</v>
      </c>
      <c r="D6084" t="s">
        <v>24658</v>
      </c>
      <c r="E6084" t="s">
        <v>16109</v>
      </c>
      <c r="F6084" t="s">
        <v>2549</v>
      </c>
      <c r="G6084" t="s">
        <v>57</v>
      </c>
      <c r="H6084" t="s">
        <v>46</v>
      </c>
      <c r="I6084" t="s">
        <v>2759</v>
      </c>
      <c r="J6084" t="s">
        <v>2760</v>
      </c>
      <c r="K6084" t="s">
        <v>3031</v>
      </c>
      <c r="L6084">
        <v>2</v>
      </c>
      <c r="M6084" s="1">
        <v>41030</v>
      </c>
      <c r="N6084" s="2">
        <v>41030</v>
      </c>
      <c r="O6084" t="s">
        <v>50</v>
      </c>
      <c r="P6084">
        <v>2012</v>
      </c>
      <c r="Q6084" s="1">
        <v>41609</v>
      </c>
      <c r="R6084" s="1">
        <v>41855</v>
      </c>
      <c r="S6084">
        <v>0</v>
      </c>
      <c r="T6084">
        <v>350000</v>
      </c>
      <c r="U6084">
        <v>0</v>
      </c>
      <c r="V6084">
        <v>0</v>
      </c>
      <c r="W6084">
        <v>0</v>
      </c>
      <c r="X6084">
        <v>0</v>
      </c>
      <c r="Y6084">
        <v>0</v>
      </c>
      <c r="Z6084">
        <v>0</v>
      </c>
      <c r="AA6084">
        <v>0</v>
      </c>
      <c r="AB6084">
        <v>0</v>
      </c>
      <c r="AC6084">
        <v>0</v>
      </c>
      <c r="AD6084">
        <v>0</v>
      </c>
      <c r="AE6084">
        <v>0</v>
      </c>
      <c r="AF6084">
        <v>0</v>
      </c>
      <c r="AG6084">
        <v>0</v>
      </c>
      <c r="AH6084">
        <v>0</v>
      </c>
      <c r="AI6084">
        <v>0</v>
      </c>
      <c r="AJ6084">
        <v>0</v>
      </c>
      <c r="AK6084">
        <v>0</v>
      </c>
      <c r="AL6084">
        <v>0</v>
      </c>
      <c r="AM6084">
        <v>0</v>
      </c>
    </row>
    <row r="6085" spans="1:39" x14ac:dyDescent="0.45">
      <c r="A6085" t="s">
        <v>24659</v>
      </c>
      <c r="B6085" t="s">
        <v>24660</v>
      </c>
      <c r="D6085" t="s">
        <v>1009</v>
      </c>
      <c r="E6085" t="s">
        <v>1010</v>
      </c>
      <c r="F6085" t="s">
        <v>114</v>
      </c>
      <c r="G6085" t="s">
        <v>57</v>
      </c>
      <c r="H6085" t="s">
        <v>46</v>
      </c>
      <c r="I6085" t="s">
        <v>58</v>
      </c>
      <c r="J6085" t="s">
        <v>1223</v>
      </c>
      <c r="K6085" t="s">
        <v>24661</v>
      </c>
      <c r="L6085">
        <v>1</v>
      </c>
      <c r="M6085" s="1">
        <v>34025</v>
      </c>
      <c r="N6085" s="2">
        <v>34001</v>
      </c>
      <c r="O6085" t="s">
        <v>2874</v>
      </c>
      <c r="P6085">
        <v>1993</v>
      </c>
      <c r="Q6085" s="1">
        <v>41266</v>
      </c>
      <c r="R6085" s="1">
        <v>41266</v>
      </c>
      <c r="S6085">
        <v>0</v>
      </c>
      <c r="T6085">
        <v>0</v>
      </c>
      <c r="U6085">
        <v>0</v>
      </c>
      <c r="V6085">
        <v>0</v>
      </c>
      <c r="W6085">
        <v>0</v>
      </c>
      <c r="X6085">
        <v>0</v>
      </c>
      <c r="Y6085">
        <v>0</v>
      </c>
      <c r="Z6085">
        <v>0</v>
      </c>
      <c r="AA6085">
        <v>0</v>
      </c>
      <c r="AB6085">
        <v>0</v>
      </c>
      <c r="AC6085">
        <v>0</v>
      </c>
      <c r="AD6085">
        <v>0</v>
      </c>
      <c r="AE6085">
        <v>0</v>
      </c>
      <c r="AF6085">
        <v>0</v>
      </c>
      <c r="AG6085">
        <v>0</v>
      </c>
      <c r="AH6085">
        <v>0</v>
      </c>
      <c r="AI6085">
        <v>0</v>
      </c>
      <c r="AJ6085">
        <v>0</v>
      </c>
      <c r="AK6085">
        <v>0</v>
      </c>
      <c r="AL6085">
        <v>0</v>
      </c>
      <c r="AM6085">
        <v>0</v>
      </c>
    </row>
    <row r="6086" spans="1:39" x14ac:dyDescent="0.45">
      <c r="A6086" t="s">
        <v>24662</v>
      </c>
      <c r="B6086" t="s">
        <v>24663</v>
      </c>
      <c r="C6086" t="s">
        <v>24664</v>
      </c>
      <c r="D6086" t="s">
        <v>24665</v>
      </c>
      <c r="E6086" t="s">
        <v>108</v>
      </c>
      <c r="F6086" t="s">
        <v>1894</v>
      </c>
      <c r="G6086" t="s">
        <v>57</v>
      </c>
      <c r="H6086" t="s">
        <v>46</v>
      </c>
      <c r="I6086" t="s">
        <v>299</v>
      </c>
      <c r="J6086" t="s">
        <v>300</v>
      </c>
      <c r="K6086" t="s">
        <v>300</v>
      </c>
      <c r="L6086">
        <v>1</v>
      </c>
      <c r="M6086" s="1">
        <v>40544</v>
      </c>
      <c r="N6086" s="2">
        <v>40544</v>
      </c>
      <c r="O6086" t="s">
        <v>528</v>
      </c>
      <c r="P6086">
        <v>2011</v>
      </c>
      <c r="Q6086" s="1">
        <v>40718</v>
      </c>
      <c r="R6086" s="1">
        <v>40718</v>
      </c>
      <c r="S6086">
        <v>1300000</v>
      </c>
      <c r="T6086">
        <v>0</v>
      </c>
      <c r="U6086">
        <v>0</v>
      </c>
      <c r="V6086">
        <v>0</v>
      </c>
      <c r="W6086">
        <v>0</v>
      </c>
      <c r="X6086">
        <v>0</v>
      </c>
      <c r="Y6086">
        <v>0</v>
      </c>
      <c r="Z6086">
        <v>0</v>
      </c>
      <c r="AA6086">
        <v>0</v>
      </c>
      <c r="AB6086">
        <v>0</v>
      </c>
      <c r="AC6086">
        <v>0</v>
      </c>
      <c r="AD6086">
        <v>0</v>
      </c>
      <c r="AE6086">
        <v>0</v>
      </c>
      <c r="AF6086">
        <v>0</v>
      </c>
      <c r="AG6086">
        <v>0</v>
      </c>
      <c r="AH6086">
        <v>0</v>
      </c>
      <c r="AI6086">
        <v>0</v>
      </c>
      <c r="AJ6086">
        <v>0</v>
      </c>
      <c r="AK6086">
        <v>0</v>
      </c>
      <c r="AL6086">
        <v>0</v>
      </c>
      <c r="AM6086">
        <v>0</v>
      </c>
    </row>
    <row r="6087" spans="1:39" x14ac:dyDescent="0.45">
      <c r="A6087" t="s">
        <v>24666</v>
      </c>
      <c r="B6087" t="s">
        <v>24667</v>
      </c>
      <c r="C6087" t="s">
        <v>24668</v>
      </c>
      <c r="D6087" t="s">
        <v>293</v>
      </c>
      <c r="E6087" t="s">
        <v>294</v>
      </c>
      <c r="F6087" t="s">
        <v>109</v>
      </c>
      <c r="G6087" t="s">
        <v>45</v>
      </c>
      <c r="H6087" t="s">
        <v>46</v>
      </c>
      <c r="I6087" t="s">
        <v>299</v>
      </c>
      <c r="J6087" t="s">
        <v>300</v>
      </c>
      <c r="K6087" t="s">
        <v>369</v>
      </c>
      <c r="L6087">
        <v>1</v>
      </c>
      <c r="M6087" s="1">
        <v>39083</v>
      </c>
      <c r="N6087" s="2">
        <v>39083</v>
      </c>
      <c r="O6087" t="s">
        <v>110</v>
      </c>
      <c r="P6087">
        <v>2007</v>
      </c>
      <c r="Q6087" s="1">
        <v>40345</v>
      </c>
      <c r="R6087" s="1">
        <v>40345</v>
      </c>
      <c r="S6087">
        <v>0</v>
      </c>
      <c r="T6087">
        <v>2000000</v>
      </c>
      <c r="U6087">
        <v>0</v>
      </c>
      <c r="V6087">
        <v>0</v>
      </c>
      <c r="W6087">
        <v>0</v>
      </c>
      <c r="X6087">
        <v>0</v>
      </c>
      <c r="Y6087">
        <v>0</v>
      </c>
      <c r="Z6087">
        <v>0</v>
      </c>
      <c r="AA6087">
        <v>0</v>
      </c>
      <c r="AB6087">
        <v>0</v>
      </c>
      <c r="AC6087">
        <v>0</v>
      </c>
      <c r="AD6087">
        <v>0</v>
      </c>
      <c r="AE6087">
        <v>0</v>
      </c>
      <c r="AF6087">
        <v>0</v>
      </c>
      <c r="AG6087">
        <v>0</v>
      </c>
      <c r="AH6087">
        <v>0</v>
      </c>
      <c r="AI6087">
        <v>0</v>
      </c>
      <c r="AJ6087">
        <v>0</v>
      </c>
      <c r="AK6087">
        <v>0</v>
      </c>
      <c r="AL6087">
        <v>0</v>
      </c>
      <c r="AM6087">
        <v>0</v>
      </c>
    </row>
    <row r="6088" spans="1:39" x14ac:dyDescent="0.45">
      <c r="A6088" t="s">
        <v>24669</v>
      </c>
      <c r="B6088" t="s">
        <v>24670</v>
      </c>
      <c r="C6088" t="s">
        <v>24671</v>
      </c>
      <c r="D6088" t="s">
        <v>258</v>
      </c>
      <c r="E6088" t="s">
        <v>259</v>
      </c>
      <c r="F6088" t="s">
        <v>24672</v>
      </c>
      <c r="G6088" t="s">
        <v>57</v>
      </c>
      <c r="H6088" t="s">
        <v>46</v>
      </c>
      <c r="I6088" t="s">
        <v>299</v>
      </c>
      <c r="J6088" t="s">
        <v>300</v>
      </c>
      <c r="K6088" t="s">
        <v>300</v>
      </c>
      <c r="L6088">
        <v>1</v>
      </c>
      <c r="M6088" s="1">
        <v>41275</v>
      </c>
      <c r="N6088" s="2">
        <v>41275</v>
      </c>
      <c r="O6088" t="s">
        <v>164</v>
      </c>
      <c r="P6088">
        <v>2013</v>
      </c>
      <c r="Q6088" s="1">
        <v>41613</v>
      </c>
      <c r="R6088" s="1">
        <v>41613</v>
      </c>
      <c r="S6088">
        <v>248000</v>
      </c>
      <c r="T6088">
        <v>0</v>
      </c>
      <c r="U6088">
        <v>0</v>
      </c>
      <c r="V6088">
        <v>0</v>
      </c>
      <c r="W6088">
        <v>0</v>
      </c>
      <c r="X6088">
        <v>0</v>
      </c>
      <c r="Y6088">
        <v>0</v>
      </c>
      <c r="Z6088">
        <v>0</v>
      </c>
      <c r="AA6088">
        <v>0</v>
      </c>
      <c r="AB6088">
        <v>0</v>
      </c>
      <c r="AC6088">
        <v>0</v>
      </c>
      <c r="AD6088">
        <v>0</v>
      </c>
      <c r="AE6088">
        <v>0</v>
      </c>
      <c r="AF6088">
        <v>0</v>
      </c>
      <c r="AG6088">
        <v>0</v>
      </c>
      <c r="AH6088">
        <v>0</v>
      </c>
      <c r="AI6088">
        <v>0</v>
      </c>
      <c r="AJ6088">
        <v>0</v>
      </c>
      <c r="AK6088">
        <v>0</v>
      </c>
      <c r="AL6088">
        <v>0</v>
      </c>
      <c r="AM6088">
        <v>0</v>
      </c>
    </row>
    <row r="6089" spans="1:39" x14ac:dyDescent="0.45">
      <c r="A6089" t="s">
        <v>24673</v>
      </c>
      <c r="B6089" t="s">
        <v>24674</v>
      </c>
      <c r="C6089" t="s">
        <v>24675</v>
      </c>
      <c r="D6089" t="s">
        <v>8583</v>
      </c>
      <c r="E6089" t="s">
        <v>2264</v>
      </c>
      <c r="F6089" t="s">
        <v>426</v>
      </c>
      <c r="G6089" t="s">
        <v>57</v>
      </c>
      <c r="H6089" t="s">
        <v>46</v>
      </c>
      <c r="I6089" t="s">
        <v>299</v>
      </c>
      <c r="J6089" t="s">
        <v>300</v>
      </c>
      <c r="K6089" t="s">
        <v>1644</v>
      </c>
      <c r="L6089">
        <v>1</v>
      </c>
      <c r="M6089" s="1">
        <v>34700</v>
      </c>
      <c r="N6089" s="2">
        <v>34700</v>
      </c>
      <c r="O6089" t="s">
        <v>3471</v>
      </c>
      <c r="P6089">
        <v>1995</v>
      </c>
      <c r="Q6089" s="1">
        <v>41786</v>
      </c>
      <c r="R6089" s="1">
        <v>41786</v>
      </c>
      <c r="S6089">
        <v>0</v>
      </c>
      <c r="T6089">
        <v>0</v>
      </c>
      <c r="U6089">
        <v>0</v>
      </c>
      <c r="V6089">
        <v>0</v>
      </c>
      <c r="W6089">
        <v>0</v>
      </c>
      <c r="X6089">
        <v>0</v>
      </c>
      <c r="Y6089">
        <v>0</v>
      </c>
      <c r="Z6089">
        <v>200000</v>
      </c>
      <c r="AA6089">
        <v>0</v>
      </c>
      <c r="AB6089">
        <v>0</v>
      </c>
      <c r="AC6089">
        <v>0</v>
      </c>
      <c r="AD6089">
        <v>0</v>
      </c>
      <c r="AE6089">
        <v>0</v>
      </c>
      <c r="AF6089">
        <v>0</v>
      </c>
      <c r="AG6089">
        <v>0</v>
      </c>
      <c r="AH6089">
        <v>0</v>
      </c>
      <c r="AI6089">
        <v>0</v>
      </c>
      <c r="AJ6089">
        <v>0</v>
      </c>
      <c r="AK6089">
        <v>0</v>
      </c>
      <c r="AL6089">
        <v>0</v>
      </c>
      <c r="AM6089">
        <v>0</v>
      </c>
    </row>
    <row r="6090" spans="1:39" x14ac:dyDescent="0.45">
      <c r="A6090" t="s">
        <v>24676</v>
      </c>
      <c r="B6090" t="s">
        <v>24677</v>
      </c>
      <c r="C6090" t="s">
        <v>24678</v>
      </c>
      <c r="D6090" t="s">
        <v>8125</v>
      </c>
      <c r="E6090" t="s">
        <v>8126</v>
      </c>
      <c r="F6090" t="s">
        <v>114</v>
      </c>
      <c r="G6090" t="s">
        <v>57</v>
      </c>
      <c r="H6090" t="s">
        <v>46</v>
      </c>
      <c r="I6090" t="s">
        <v>299</v>
      </c>
      <c r="J6090" t="s">
        <v>300</v>
      </c>
      <c r="K6090" t="s">
        <v>300</v>
      </c>
      <c r="L6090">
        <v>1</v>
      </c>
      <c r="M6090" s="1">
        <v>41066</v>
      </c>
      <c r="N6090" s="2">
        <v>41061</v>
      </c>
      <c r="O6090" t="s">
        <v>50</v>
      </c>
      <c r="P6090">
        <v>2012</v>
      </c>
      <c r="Q6090" s="1">
        <v>41890</v>
      </c>
      <c r="R6090" s="1">
        <v>41890</v>
      </c>
      <c r="S6090">
        <v>0</v>
      </c>
      <c r="T6090">
        <v>0</v>
      </c>
      <c r="U6090">
        <v>0</v>
      </c>
      <c r="V6090">
        <v>0</v>
      </c>
      <c r="W6090">
        <v>0</v>
      </c>
      <c r="X6090">
        <v>0</v>
      </c>
      <c r="Y6090">
        <v>0</v>
      </c>
      <c r="Z6090">
        <v>0</v>
      </c>
      <c r="AA6090">
        <v>0</v>
      </c>
      <c r="AB6090">
        <v>0</v>
      </c>
      <c r="AC6090">
        <v>0</v>
      </c>
      <c r="AD6090">
        <v>0</v>
      </c>
      <c r="AE6090">
        <v>0</v>
      </c>
      <c r="AF6090">
        <v>0</v>
      </c>
      <c r="AG6090">
        <v>0</v>
      </c>
      <c r="AH6090">
        <v>0</v>
      </c>
      <c r="AI6090">
        <v>0</v>
      </c>
      <c r="AJ6090">
        <v>0</v>
      </c>
      <c r="AK6090">
        <v>0</v>
      </c>
      <c r="AL6090">
        <v>0</v>
      </c>
      <c r="AM6090">
        <v>0</v>
      </c>
    </row>
    <row r="6091" spans="1:39" x14ac:dyDescent="0.45">
      <c r="A6091" t="s">
        <v>24679</v>
      </c>
      <c r="B6091" t="s">
        <v>24680</v>
      </c>
      <c r="C6091" t="s">
        <v>24681</v>
      </c>
      <c r="D6091" t="s">
        <v>142</v>
      </c>
      <c r="E6091" t="s">
        <v>143</v>
      </c>
      <c r="F6091" t="s">
        <v>24682</v>
      </c>
      <c r="G6091" t="s">
        <v>57</v>
      </c>
      <c r="H6091" t="s">
        <v>46</v>
      </c>
      <c r="I6091" t="s">
        <v>299</v>
      </c>
      <c r="J6091" t="s">
        <v>300</v>
      </c>
      <c r="K6091" t="s">
        <v>12165</v>
      </c>
      <c r="L6091">
        <v>3</v>
      </c>
      <c r="M6091" s="1">
        <v>39083</v>
      </c>
      <c r="N6091" s="2">
        <v>39083</v>
      </c>
      <c r="O6091" t="s">
        <v>110</v>
      </c>
      <c r="P6091">
        <v>2007</v>
      </c>
      <c r="Q6091" s="1">
        <v>39895</v>
      </c>
      <c r="R6091" s="1">
        <v>40442</v>
      </c>
      <c r="S6091">
        <v>0</v>
      </c>
      <c r="T6091">
        <v>10286000</v>
      </c>
      <c r="U6091">
        <v>0</v>
      </c>
      <c r="V6091">
        <v>0</v>
      </c>
      <c r="W6091">
        <v>0</v>
      </c>
      <c r="X6091">
        <v>0</v>
      </c>
      <c r="Y6091">
        <v>0</v>
      </c>
      <c r="Z6091">
        <v>0</v>
      </c>
      <c r="AA6091">
        <v>0</v>
      </c>
      <c r="AB6091">
        <v>0</v>
      </c>
      <c r="AC6091">
        <v>0</v>
      </c>
      <c r="AD6091">
        <v>0</v>
      </c>
      <c r="AE6091">
        <v>0</v>
      </c>
      <c r="AF6091">
        <v>0</v>
      </c>
      <c r="AG6091">
        <v>0</v>
      </c>
      <c r="AH6091">
        <v>10000000</v>
      </c>
      <c r="AI6091">
        <v>0</v>
      </c>
      <c r="AJ6091">
        <v>0</v>
      </c>
      <c r="AK6091">
        <v>0</v>
      </c>
      <c r="AL6091">
        <v>0</v>
      </c>
      <c r="AM6091">
        <v>0</v>
      </c>
    </row>
    <row r="6092" spans="1:39" x14ac:dyDescent="0.45">
      <c r="A6092" t="s">
        <v>24683</v>
      </c>
      <c r="B6092" t="s">
        <v>24684</v>
      </c>
      <c r="C6092" t="s">
        <v>24685</v>
      </c>
      <c r="D6092" t="s">
        <v>88</v>
      </c>
      <c r="E6092" t="s">
        <v>89</v>
      </c>
      <c r="F6092" t="s">
        <v>24686</v>
      </c>
      <c r="H6092" t="s">
        <v>46</v>
      </c>
      <c r="I6092" t="s">
        <v>299</v>
      </c>
      <c r="J6092" t="s">
        <v>300</v>
      </c>
      <c r="K6092" t="s">
        <v>300</v>
      </c>
      <c r="L6092">
        <v>1</v>
      </c>
      <c r="M6092" s="1">
        <v>37987</v>
      </c>
      <c r="N6092" s="2">
        <v>37987</v>
      </c>
      <c r="O6092" t="s">
        <v>452</v>
      </c>
      <c r="P6092">
        <v>2004</v>
      </c>
      <c r="Q6092" s="1">
        <v>41675</v>
      </c>
      <c r="R6092" s="1">
        <v>41675</v>
      </c>
      <c r="S6092">
        <v>0</v>
      </c>
      <c r="T6092">
        <v>457048</v>
      </c>
      <c r="U6092">
        <v>0</v>
      </c>
      <c r="V6092">
        <v>0</v>
      </c>
      <c r="W6092">
        <v>0</v>
      </c>
      <c r="X6092">
        <v>0</v>
      </c>
      <c r="Y6092">
        <v>0</v>
      </c>
      <c r="Z6092">
        <v>0</v>
      </c>
      <c r="AA6092">
        <v>0</v>
      </c>
      <c r="AB6092">
        <v>0</v>
      </c>
      <c r="AC6092">
        <v>0</v>
      </c>
      <c r="AD6092">
        <v>0</v>
      </c>
      <c r="AE6092">
        <v>0</v>
      </c>
      <c r="AF6092">
        <v>0</v>
      </c>
      <c r="AG6092">
        <v>0</v>
      </c>
      <c r="AH6092">
        <v>0</v>
      </c>
      <c r="AI6092">
        <v>0</v>
      </c>
      <c r="AJ6092">
        <v>0</v>
      </c>
      <c r="AK6092">
        <v>0</v>
      </c>
      <c r="AL6092">
        <v>0</v>
      </c>
      <c r="AM6092">
        <v>0</v>
      </c>
    </row>
    <row r="6093" spans="1:39" x14ac:dyDescent="0.45">
      <c r="A6093" t="s">
        <v>24687</v>
      </c>
      <c r="B6093" t="s">
        <v>24688</v>
      </c>
      <c r="C6093" t="s">
        <v>24689</v>
      </c>
      <c r="D6093" t="s">
        <v>755</v>
      </c>
      <c r="E6093" t="s">
        <v>756</v>
      </c>
      <c r="F6093" t="s">
        <v>1206</v>
      </c>
      <c r="G6093" t="s">
        <v>57</v>
      </c>
      <c r="H6093" t="s">
        <v>46</v>
      </c>
      <c r="I6093" t="s">
        <v>299</v>
      </c>
      <c r="J6093" t="s">
        <v>300</v>
      </c>
      <c r="K6093" t="s">
        <v>369</v>
      </c>
      <c r="L6093">
        <v>1</v>
      </c>
      <c r="Q6093" s="1">
        <v>40703</v>
      </c>
      <c r="R6093" s="1">
        <v>40703</v>
      </c>
      <c r="S6093">
        <v>0</v>
      </c>
      <c r="T6093">
        <v>0</v>
      </c>
      <c r="U6093">
        <v>0</v>
      </c>
      <c r="V6093">
        <v>0</v>
      </c>
      <c r="W6093">
        <v>0</v>
      </c>
      <c r="X6093">
        <v>0</v>
      </c>
      <c r="Y6093">
        <v>0</v>
      </c>
      <c r="Z6093">
        <v>1200000</v>
      </c>
      <c r="AA6093">
        <v>0</v>
      </c>
      <c r="AB6093">
        <v>0</v>
      </c>
      <c r="AC6093">
        <v>0</v>
      </c>
      <c r="AD6093">
        <v>0</v>
      </c>
      <c r="AE6093">
        <v>0</v>
      </c>
      <c r="AF6093">
        <v>0</v>
      </c>
      <c r="AG6093">
        <v>0</v>
      </c>
      <c r="AH6093">
        <v>0</v>
      </c>
      <c r="AI6093">
        <v>0</v>
      </c>
      <c r="AJ6093">
        <v>0</v>
      </c>
      <c r="AK6093">
        <v>0</v>
      </c>
      <c r="AL6093">
        <v>0</v>
      </c>
      <c r="AM6093">
        <v>0</v>
      </c>
    </row>
    <row r="6094" spans="1:39" x14ac:dyDescent="0.45">
      <c r="A6094" t="s">
        <v>24690</v>
      </c>
      <c r="B6094" t="s">
        <v>24691</v>
      </c>
      <c r="C6094" t="s">
        <v>24692</v>
      </c>
      <c r="D6094" t="s">
        <v>293</v>
      </c>
      <c r="E6094" t="s">
        <v>294</v>
      </c>
      <c r="F6094" t="s">
        <v>24693</v>
      </c>
      <c r="G6094" t="s">
        <v>57</v>
      </c>
      <c r="H6094" t="s">
        <v>46</v>
      </c>
      <c r="I6094" t="s">
        <v>299</v>
      </c>
      <c r="J6094" t="s">
        <v>300</v>
      </c>
      <c r="K6094" t="s">
        <v>1644</v>
      </c>
      <c r="L6094">
        <v>1</v>
      </c>
      <c r="M6094" s="1">
        <v>37622</v>
      </c>
      <c r="N6094" s="2">
        <v>37622</v>
      </c>
      <c r="O6094" t="s">
        <v>854</v>
      </c>
      <c r="P6094">
        <v>2003</v>
      </c>
      <c r="Q6094" s="1">
        <v>39959</v>
      </c>
      <c r="R6094" s="1">
        <v>39959</v>
      </c>
      <c r="S6094">
        <v>0</v>
      </c>
      <c r="T6094">
        <v>160886</v>
      </c>
      <c r="U6094">
        <v>0</v>
      </c>
      <c r="V6094">
        <v>0</v>
      </c>
      <c r="W6094">
        <v>0</v>
      </c>
      <c r="X6094">
        <v>0</v>
      </c>
      <c r="Y6094">
        <v>0</v>
      </c>
      <c r="Z6094">
        <v>0</v>
      </c>
      <c r="AA6094">
        <v>0</v>
      </c>
      <c r="AB6094">
        <v>0</v>
      </c>
      <c r="AC6094">
        <v>0</v>
      </c>
      <c r="AD6094">
        <v>0</v>
      </c>
      <c r="AE6094">
        <v>0</v>
      </c>
      <c r="AF6094">
        <v>0</v>
      </c>
      <c r="AG6094">
        <v>0</v>
      </c>
      <c r="AH6094">
        <v>0</v>
      </c>
      <c r="AI6094">
        <v>0</v>
      </c>
      <c r="AJ6094">
        <v>0</v>
      </c>
      <c r="AK6094">
        <v>0</v>
      </c>
      <c r="AL6094">
        <v>0</v>
      </c>
      <c r="AM6094">
        <v>0</v>
      </c>
    </row>
    <row r="6095" spans="1:39" x14ac:dyDescent="0.45">
      <c r="A6095" t="s">
        <v>24694</v>
      </c>
      <c r="B6095" t="s">
        <v>24695</v>
      </c>
      <c r="C6095" t="s">
        <v>24696</v>
      </c>
      <c r="D6095" t="s">
        <v>24697</v>
      </c>
      <c r="E6095" t="s">
        <v>1827</v>
      </c>
      <c r="F6095" t="s">
        <v>24698</v>
      </c>
      <c r="G6095" t="s">
        <v>57</v>
      </c>
      <c r="H6095" t="s">
        <v>46</v>
      </c>
      <c r="I6095" t="s">
        <v>299</v>
      </c>
      <c r="J6095" t="s">
        <v>2515</v>
      </c>
      <c r="K6095" t="s">
        <v>2516</v>
      </c>
      <c r="L6095">
        <v>8</v>
      </c>
      <c r="M6095" s="1">
        <v>38353</v>
      </c>
      <c r="N6095" s="2">
        <v>38353</v>
      </c>
      <c r="O6095" t="s">
        <v>464</v>
      </c>
      <c r="P6095">
        <v>2005</v>
      </c>
      <c r="Q6095" s="1">
        <v>39022</v>
      </c>
      <c r="R6095" s="1">
        <v>40899</v>
      </c>
      <c r="S6095">
        <v>0</v>
      </c>
      <c r="T6095">
        <v>195600000</v>
      </c>
      <c r="U6095">
        <v>0</v>
      </c>
      <c r="V6095">
        <v>0</v>
      </c>
      <c r="W6095">
        <v>0</v>
      </c>
      <c r="X6095">
        <v>0</v>
      </c>
      <c r="Y6095">
        <v>0</v>
      </c>
      <c r="Z6095">
        <v>0</v>
      </c>
      <c r="AA6095">
        <v>155000000</v>
      </c>
      <c r="AB6095">
        <v>0</v>
      </c>
      <c r="AC6095">
        <v>0</v>
      </c>
      <c r="AD6095">
        <v>0</v>
      </c>
      <c r="AE6095">
        <v>0</v>
      </c>
      <c r="AF6095">
        <v>8000000</v>
      </c>
      <c r="AG6095">
        <v>15600000</v>
      </c>
      <c r="AH6095">
        <v>45000000</v>
      </c>
      <c r="AI6095">
        <v>55000000</v>
      </c>
      <c r="AJ6095">
        <v>60000000</v>
      </c>
      <c r="AK6095">
        <v>0</v>
      </c>
      <c r="AL6095">
        <v>0</v>
      </c>
      <c r="AM6095">
        <v>0</v>
      </c>
    </row>
    <row r="6096" spans="1:39" x14ac:dyDescent="0.45">
      <c r="A6096" t="s">
        <v>24699</v>
      </c>
      <c r="B6096" t="s">
        <v>24700</v>
      </c>
      <c r="C6096" t="s">
        <v>24701</v>
      </c>
      <c r="D6096" t="s">
        <v>24702</v>
      </c>
      <c r="E6096" t="s">
        <v>89</v>
      </c>
      <c r="F6096" t="s">
        <v>24703</v>
      </c>
      <c r="G6096" t="s">
        <v>57</v>
      </c>
      <c r="H6096" t="s">
        <v>46</v>
      </c>
      <c r="I6096" t="s">
        <v>299</v>
      </c>
      <c r="J6096" t="s">
        <v>300</v>
      </c>
      <c r="K6096" t="s">
        <v>300</v>
      </c>
      <c r="L6096">
        <v>2</v>
      </c>
      <c r="M6096" s="1">
        <v>39083</v>
      </c>
      <c r="N6096" s="2">
        <v>39083</v>
      </c>
      <c r="O6096" t="s">
        <v>110</v>
      </c>
      <c r="P6096">
        <v>2007</v>
      </c>
      <c r="Q6096" s="1">
        <v>40703</v>
      </c>
      <c r="R6096" s="1">
        <v>40716</v>
      </c>
      <c r="S6096">
        <v>0</v>
      </c>
      <c r="T6096">
        <v>0</v>
      </c>
      <c r="U6096">
        <v>0</v>
      </c>
      <c r="V6096">
        <v>0</v>
      </c>
      <c r="W6096">
        <v>0</v>
      </c>
      <c r="X6096">
        <v>3225000</v>
      </c>
      <c r="Y6096">
        <v>0</v>
      </c>
      <c r="Z6096">
        <v>0</v>
      </c>
      <c r="AA6096">
        <v>0</v>
      </c>
      <c r="AB6096">
        <v>0</v>
      </c>
      <c r="AC6096">
        <v>0</v>
      </c>
      <c r="AD6096">
        <v>0</v>
      </c>
      <c r="AE6096">
        <v>0</v>
      </c>
      <c r="AF6096">
        <v>0</v>
      </c>
      <c r="AG6096">
        <v>0</v>
      </c>
      <c r="AH6096">
        <v>0</v>
      </c>
      <c r="AI6096">
        <v>0</v>
      </c>
      <c r="AJ6096">
        <v>0</v>
      </c>
      <c r="AK6096">
        <v>0</v>
      </c>
      <c r="AL6096">
        <v>0</v>
      </c>
      <c r="AM6096">
        <v>0</v>
      </c>
    </row>
    <row r="6097" spans="1:39" x14ac:dyDescent="0.45">
      <c r="A6097" t="s">
        <v>24704</v>
      </c>
      <c r="B6097" t="s">
        <v>24705</v>
      </c>
      <c r="C6097" t="s">
        <v>24706</v>
      </c>
      <c r="D6097" t="s">
        <v>293</v>
      </c>
      <c r="E6097" t="s">
        <v>294</v>
      </c>
      <c r="F6097" t="s">
        <v>109</v>
      </c>
      <c r="G6097" t="s">
        <v>57</v>
      </c>
      <c r="H6097" t="s">
        <v>46</v>
      </c>
      <c r="I6097" t="s">
        <v>560</v>
      </c>
      <c r="J6097" t="s">
        <v>561</v>
      </c>
      <c r="K6097" t="s">
        <v>7204</v>
      </c>
      <c r="L6097">
        <v>1</v>
      </c>
      <c r="M6097" s="1">
        <v>39814</v>
      </c>
      <c r="N6097" s="2">
        <v>39814</v>
      </c>
      <c r="O6097" t="s">
        <v>188</v>
      </c>
      <c r="P6097">
        <v>2009</v>
      </c>
      <c r="Q6097" s="1">
        <v>41493</v>
      </c>
      <c r="R6097" s="1">
        <v>41493</v>
      </c>
      <c r="S6097">
        <v>0</v>
      </c>
      <c r="T6097">
        <v>2000000</v>
      </c>
      <c r="U6097">
        <v>0</v>
      </c>
      <c r="V6097">
        <v>0</v>
      </c>
      <c r="W6097">
        <v>0</v>
      </c>
      <c r="X6097">
        <v>0</v>
      </c>
      <c r="Y6097">
        <v>0</v>
      </c>
      <c r="Z6097">
        <v>0</v>
      </c>
      <c r="AA6097">
        <v>0</v>
      </c>
      <c r="AB6097">
        <v>0</v>
      </c>
      <c r="AC6097">
        <v>0</v>
      </c>
      <c r="AD6097">
        <v>0</v>
      </c>
      <c r="AE6097">
        <v>0</v>
      </c>
      <c r="AF6097">
        <v>0</v>
      </c>
      <c r="AG6097">
        <v>0</v>
      </c>
      <c r="AH6097">
        <v>0</v>
      </c>
      <c r="AI6097">
        <v>0</v>
      </c>
      <c r="AJ6097">
        <v>0</v>
      </c>
      <c r="AK6097">
        <v>0</v>
      </c>
      <c r="AL6097">
        <v>0</v>
      </c>
      <c r="AM6097">
        <v>0</v>
      </c>
    </row>
    <row r="6098" spans="1:39" x14ac:dyDescent="0.45">
      <c r="A6098" t="s">
        <v>24707</v>
      </c>
      <c r="B6098" t="s">
        <v>24708</v>
      </c>
      <c r="C6098" t="s">
        <v>24709</v>
      </c>
      <c r="D6098" t="s">
        <v>161</v>
      </c>
      <c r="E6098" t="s">
        <v>162</v>
      </c>
      <c r="F6098" t="s">
        <v>90</v>
      </c>
      <c r="G6098" t="s">
        <v>57</v>
      </c>
      <c r="H6098" t="s">
        <v>46</v>
      </c>
      <c r="I6098" t="s">
        <v>299</v>
      </c>
      <c r="J6098" t="s">
        <v>300</v>
      </c>
      <c r="K6098" t="s">
        <v>300</v>
      </c>
      <c r="L6098">
        <v>2</v>
      </c>
      <c r="M6098" s="1">
        <v>41640</v>
      </c>
      <c r="N6098" s="2">
        <v>41640</v>
      </c>
      <c r="O6098" t="s">
        <v>84</v>
      </c>
      <c r="P6098">
        <v>2014</v>
      </c>
      <c r="Q6098" s="1">
        <v>40485</v>
      </c>
      <c r="R6098" s="1">
        <v>41758</v>
      </c>
      <c r="S6098">
        <v>0</v>
      </c>
      <c r="T6098">
        <v>0</v>
      </c>
      <c r="U6098">
        <v>0</v>
      </c>
      <c r="V6098">
        <v>0</v>
      </c>
      <c r="W6098">
        <v>0</v>
      </c>
      <c r="X6098">
        <v>0</v>
      </c>
      <c r="Y6098">
        <v>0</v>
      </c>
      <c r="Z6098">
        <v>7000000</v>
      </c>
      <c r="AA6098">
        <v>0</v>
      </c>
      <c r="AB6098">
        <v>0</v>
      </c>
      <c r="AC6098">
        <v>0</v>
      </c>
      <c r="AD6098">
        <v>0</v>
      </c>
      <c r="AE6098">
        <v>0</v>
      </c>
      <c r="AF6098">
        <v>0</v>
      </c>
      <c r="AG6098">
        <v>0</v>
      </c>
      <c r="AH6098">
        <v>0</v>
      </c>
      <c r="AI6098">
        <v>0</v>
      </c>
      <c r="AJ6098">
        <v>0</v>
      </c>
      <c r="AK6098">
        <v>0</v>
      </c>
      <c r="AL6098">
        <v>0</v>
      </c>
      <c r="AM6098">
        <v>0</v>
      </c>
    </row>
    <row r="6099" spans="1:39" x14ac:dyDescent="0.45">
      <c r="A6099" t="s">
        <v>24710</v>
      </c>
      <c r="B6099" t="s">
        <v>24711</v>
      </c>
      <c r="C6099" t="s">
        <v>24712</v>
      </c>
      <c r="D6099" t="s">
        <v>293</v>
      </c>
      <c r="E6099" t="s">
        <v>294</v>
      </c>
      <c r="F6099" t="s">
        <v>114</v>
      </c>
      <c r="G6099" t="s">
        <v>57</v>
      </c>
      <c r="H6099" t="s">
        <v>46</v>
      </c>
      <c r="I6099" t="s">
        <v>1388</v>
      </c>
      <c r="J6099" t="s">
        <v>8439</v>
      </c>
      <c r="K6099" t="s">
        <v>8914</v>
      </c>
      <c r="L6099">
        <v>1</v>
      </c>
      <c r="Q6099" s="1">
        <v>40841</v>
      </c>
      <c r="R6099" s="1">
        <v>40841</v>
      </c>
      <c r="S6099">
        <v>0</v>
      </c>
      <c r="T6099">
        <v>0</v>
      </c>
      <c r="U6099">
        <v>0</v>
      </c>
      <c r="V6099">
        <v>0</v>
      </c>
      <c r="W6099">
        <v>0</v>
      </c>
      <c r="X6099">
        <v>0</v>
      </c>
      <c r="Y6099">
        <v>0</v>
      </c>
      <c r="Z6099">
        <v>0</v>
      </c>
      <c r="AA6099">
        <v>0</v>
      </c>
      <c r="AB6099">
        <v>0</v>
      </c>
      <c r="AC6099">
        <v>0</v>
      </c>
      <c r="AD6099">
        <v>0</v>
      </c>
      <c r="AE6099">
        <v>0</v>
      </c>
      <c r="AF6099">
        <v>0</v>
      </c>
      <c r="AG6099">
        <v>0</v>
      </c>
      <c r="AH6099">
        <v>0</v>
      </c>
      <c r="AI6099">
        <v>0</v>
      </c>
      <c r="AJ6099">
        <v>0</v>
      </c>
      <c r="AK6099">
        <v>0</v>
      </c>
      <c r="AL6099">
        <v>0</v>
      </c>
      <c r="AM6099">
        <v>0</v>
      </c>
    </row>
    <row r="6100" spans="1:39" x14ac:dyDescent="0.45">
      <c r="A6100" t="s">
        <v>24713</v>
      </c>
      <c r="B6100" t="s">
        <v>24714</v>
      </c>
      <c r="C6100" t="s">
        <v>24715</v>
      </c>
      <c r="D6100" t="s">
        <v>24716</v>
      </c>
      <c r="E6100" t="s">
        <v>756</v>
      </c>
      <c r="F6100" t="s">
        <v>846</v>
      </c>
      <c r="G6100" t="s">
        <v>57</v>
      </c>
      <c r="H6100" t="s">
        <v>46</v>
      </c>
      <c r="I6100" t="s">
        <v>58</v>
      </c>
      <c r="J6100" t="s">
        <v>59</v>
      </c>
      <c r="K6100" t="s">
        <v>414</v>
      </c>
      <c r="L6100">
        <v>1</v>
      </c>
      <c r="M6100" s="1">
        <v>41098</v>
      </c>
      <c r="N6100" s="2">
        <v>41091</v>
      </c>
      <c r="O6100" t="s">
        <v>596</v>
      </c>
      <c r="P6100">
        <v>2012</v>
      </c>
      <c r="Q6100" s="1">
        <v>41619</v>
      </c>
      <c r="R6100" s="1">
        <v>41619</v>
      </c>
      <c r="S6100">
        <v>1000000</v>
      </c>
      <c r="T6100">
        <v>0</v>
      </c>
      <c r="U6100">
        <v>0</v>
      </c>
      <c r="V6100">
        <v>0</v>
      </c>
      <c r="W6100">
        <v>0</v>
      </c>
      <c r="X6100">
        <v>0</v>
      </c>
      <c r="Y6100">
        <v>0</v>
      </c>
      <c r="Z6100">
        <v>0</v>
      </c>
      <c r="AA6100">
        <v>0</v>
      </c>
      <c r="AB6100">
        <v>0</v>
      </c>
      <c r="AC6100">
        <v>0</v>
      </c>
      <c r="AD6100">
        <v>0</v>
      </c>
      <c r="AE6100">
        <v>0</v>
      </c>
      <c r="AF6100">
        <v>0</v>
      </c>
      <c r="AG6100">
        <v>0</v>
      </c>
      <c r="AH6100">
        <v>0</v>
      </c>
      <c r="AI6100">
        <v>0</v>
      </c>
      <c r="AJ6100">
        <v>0</v>
      </c>
      <c r="AK6100">
        <v>0</v>
      </c>
      <c r="AL6100">
        <v>0</v>
      </c>
      <c r="AM6100">
        <v>0</v>
      </c>
    </row>
    <row r="6101" spans="1:39" x14ac:dyDescent="0.45">
      <c r="A6101" t="s">
        <v>24717</v>
      </c>
      <c r="B6101" t="s">
        <v>24718</v>
      </c>
      <c r="C6101" t="s">
        <v>24719</v>
      </c>
      <c r="D6101" t="s">
        <v>24720</v>
      </c>
      <c r="E6101" t="s">
        <v>3764</v>
      </c>
      <c r="F6101" t="s">
        <v>114</v>
      </c>
      <c r="G6101" t="s">
        <v>57</v>
      </c>
      <c r="H6101" t="s">
        <v>46</v>
      </c>
      <c r="I6101" t="s">
        <v>81</v>
      </c>
      <c r="J6101" t="s">
        <v>337</v>
      </c>
      <c r="K6101" t="s">
        <v>24721</v>
      </c>
      <c r="L6101">
        <v>1</v>
      </c>
      <c r="M6101" s="1">
        <v>34851</v>
      </c>
      <c r="N6101" s="2">
        <v>34851</v>
      </c>
      <c r="O6101" t="s">
        <v>24722</v>
      </c>
      <c r="P6101">
        <v>1995</v>
      </c>
      <c r="Q6101" s="1">
        <v>41923</v>
      </c>
      <c r="R6101" s="1">
        <v>41923</v>
      </c>
      <c r="S6101">
        <v>0</v>
      </c>
      <c r="T6101">
        <v>0</v>
      </c>
      <c r="U6101">
        <v>0</v>
      </c>
      <c r="V6101">
        <v>0</v>
      </c>
      <c r="W6101">
        <v>0</v>
      </c>
      <c r="X6101">
        <v>0</v>
      </c>
      <c r="Y6101">
        <v>0</v>
      </c>
      <c r="Z6101">
        <v>0</v>
      </c>
      <c r="AA6101">
        <v>0</v>
      </c>
      <c r="AB6101">
        <v>0</v>
      </c>
      <c r="AC6101">
        <v>0</v>
      </c>
      <c r="AD6101">
        <v>0</v>
      </c>
      <c r="AE6101">
        <v>0</v>
      </c>
      <c r="AF6101">
        <v>0</v>
      </c>
      <c r="AG6101">
        <v>0</v>
      </c>
      <c r="AH6101">
        <v>0</v>
      </c>
      <c r="AI6101">
        <v>0</v>
      </c>
      <c r="AJ6101">
        <v>0</v>
      </c>
      <c r="AK6101">
        <v>0</v>
      </c>
      <c r="AL6101">
        <v>0</v>
      </c>
      <c r="AM6101">
        <v>0</v>
      </c>
    </row>
    <row r="6102" spans="1:39" x14ac:dyDescent="0.45">
      <c r="A6102" t="s">
        <v>24723</v>
      </c>
      <c r="B6102" t="s">
        <v>24724</v>
      </c>
      <c r="C6102" t="s">
        <v>24725</v>
      </c>
      <c r="D6102" t="s">
        <v>293</v>
      </c>
      <c r="E6102" t="s">
        <v>294</v>
      </c>
      <c r="F6102" t="s">
        <v>24726</v>
      </c>
      <c r="G6102" t="s">
        <v>57</v>
      </c>
      <c r="H6102" t="s">
        <v>46</v>
      </c>
      <c r="I6102" t="s">
        <v>241</v>
      </c>
      <c r="J6102" t="s">
        <v>15955</v>
      </c>
      <c r="K6102" t="s">
        <v>24727</v>
      </c>
      <c r="L6102">
        <v>2</v>
      </c>
      <c r="Q6102" s="1">
        <v>40623</v>
      </c>
      <c r="R6102" s="1">
        <v>40927</v>
      </c>
      <c r="S6102">
        <v>0</v>
      </c>
      <c r="T6102">
        <v>2290002</v>
      </c>
      <c r="U6102">
        <v>0</v>
      </c>
      <c r="V6102">
        <v>0</v>
      </c>
      <c r="W6102">
        <v>0</v>
      </c>
      <c r="X6102">
        <v>0</v>
      </c>
      <c r="Y6102">
        <v>0</v>
      </c>
      <c r="Z6102">
        <v>0</v>
      </c>
      <c r="AA6102">
        <v>0</v>
      </c>
      <c r="AB6102">
        <v>0</v>
      </c>
      <c r="AC6102">
        <v>0</v>
      </c>
      <c r="AD6102">
        <v>0</v>
      </c>
      <c r="AE6102">
        <v>0</v>
      </c>
      <c r="AF6102">
        <v>0</v>
      </c>
      <c r="AG6102">
        <v>0</v>
      </c>
      <c r="AH6102">
        <v>0</v>
      </c>
      <c r="AI6102">
        <v>0</v>
      </c>
      <c r="AJ6102">
        <v>0</v>
      </c>
      <c r="AK6102">
        <v>0</v>
      </c>
      <c r="AL6102">
        <v>0</v>
      </c>
      <c r="AM6102">
        <v>0</v>
      </c>
    </row>
    <row r="6103" spans="1:39" x14ac:dyDescent="0.45">
      <c r="A6103" t="s">
        <v>24728</v>
      </c>
      <c r="B6103" t="s">
        <v>24729</v>
      </c>
      <c r="C6103" t="s">
        <v>24730</v>
      </c>
      <c r="D6103" t="s">
        <v>24731</v>
      </c>
      <c r="E6103" t="s">
        <v>10954</v>
      </c>
      <c r="F6103" t="s">
        <v>114</v>
      </c>
      <c r="G6103" t="s">
        <v>57</v>
      </c>
      <c r="L6103">
        <v>1</v>
      </c>
      <c r="Q6103" s="1">
        <v>41275</v>
      </c>
      <c r="R6103" s="1">
        <v>41275</v>
      </c>
      <c r="S6103">
        <v>0</v>
      </c>
      <c r="T6103">
        <v>0</v>
      </c>
      <c r="U6103">
        <v>0</v>
      </c>
      <c r="V6103">
        <v>0</v>
      </c>
      <c r="W6103">
        <v>0</v>
      </c>
      <c r="X6103">
        <v>0</v>
      </c>
      <c r="Y6103">
        <v>0</v>
      </c>
      <c r="Z6103">
        <v>0</v>
      </c>
      <c r="AA6103">
        <v>0</v>
      </c>
      <c r="AB6103">
        <v>0</v>
      </c>
      <c r="AC6103">
        <v>0</v>
      </c>
      <c r="AD6103">
        <v>0</v>
      </c>
      <c r="AE6103">
        <v>0</v>
      </c>
      <c r="AF6103">
        <v>0</v>
      </c>
      <c r="AG6103">
        <v>0</v>
      </c>
      <c r="AH6103">
        <v>0</v>
      </c>
      <c r="AI6103">
        <v>0</v>
      </c>
      <c r="AJ6103">
        <v>0</v>
      </c>
      <c r="AK6103">
        <v>0</v>
      </c>
      <c r="AL6103">
        <v>0</v>
      </c>
      <c r="AM6103">
        <v>0</v>
      </c>
    </row>
    <row r="6104" spans="1:39" x14ac:dyDescent="0.45">
      <c r="A6104" t="s">
        <v>24732</v>
      </c>
      <c r="B6104" t="s">
        <v>24733</v>
      </c>
      <c r="C6104" t="s">
        <v>24734</v>
      </c>
      <c r="D6104" t="s">
        <v>24735</v>
      </c>
      <c r="E6104" t="s">
        <v>24736</v>
      </c>
      <c r="F6104" t="s">
        <v>114</v>
      </c>
      <c r="G6104" t="s">
        <v>57</v>
      </c>
      <c r="H6104" t="s">
        <v>46</v>
      </c>
      <c r="I6104" t="s">
        <v>136</v>
      </c>
      <c r="J6104" t="s">
        <v>3537</v>
      </c>
      <c r="K6104" t="s">
        <v>3537</v>
      </c>
      <c r="L6104">
        <v>1</v>
      </c>
      <c r="M6104" s="1">
        <v>40422</v>
      </c>
      <c r="N6104" s="2">
        <v>40422</v>
      </c>
      <c r="O6104" t="s">
        <v>200</v>
      </c>
      <c r="P6104">
        <v>2010</v>
      </c>
      <c r="Q6104" s="1">
        <v>41591</v>
      </c>
      <c r="R6104" s="1">
        <v>41591</v>
      </c>
      <c r="S6104">
        <v>0</v>
      </c>
      <c r="T6104">
        <v>0</v>
      </c>
      <c r="U6104">
        <v>0</v>
      </c>
      <c r="V6104">
        <v>0</v>
      </c>
      <c r="W6104">
        <v>0</v>
      </c>
      <c r="X6104">
        <v>0</v>
      </c>
      <c r="Y6104">
        <v>0</v>
      </c>
      <c r="Z6104">
        <v>0</v>
      </c>
      <c r="AA6104">
        <v>0</v>
      </c>
      <c r="AB6104">
        <v>0</v>
      </c>
      <c r="AC6104">
        <v>0</v>
      </c>
      <c r="AD6104">
        <v>0</v>
      </c>
      <c r="AE6104">
        <v>0</v>
      </c>
      <c r="AF6104">
        <v>0</v>
      </c>
      <c r="AG6104">
        <v>0</v>
      </c>
      <c r="AH6104">
        <v>0</v>
      </c>
      <c r="AI6104">
        <v>0</v>
      </c>
      <c r="AJ6104">
        <v>0</v>
      </c>
      <c r="AK6104">
        <v>0</v>
      </c>
      <c r="AL6104">
        <v>0</v>
      </c>
      <c r="AM6104">
        <v>0</v>
      </c>
    </row>
    <row r="6105" spans="1:39" x14ac:dyDescent="0.45">
      <c r="A6105" t="s">
        <v>24737</v>
      </c>
      <c r="B6105" t="s">
        <v>24738</v>
      </c>
      <c r="C6105" t="s">
        <v>24739</v>
      </c>
      <c r="D6105" t="s">
        <v>24740</v>
      </c>
      <c r="E6105" t="s">
        <v>19920</v>
      </c>
      <c r="F6105" t="s">
        <v>6221</v>
      </c>
      <c r="G6105" t="s">
        <v>57</v>
      </c>
      <c r="L6105">
        <v>1</v>
      </c>
      <c r="M6105" s="1">
        <v>37987</v>
      </c>
      <c r="N6105" s="2">
        <v>37987</v>
      </c>
      <c r="O6105" t="s">
        <v>452</v>
      </c>
      <c r="P6105">
        <v>2004</v>
      </c>
      <c r="Q6105" s="1">
        <v>41631</v>
      </c>
      <c r="R6105" s="1">
        <v>41631</v>
      </c>
      <c r="S6105">
        <v>0</v>
      </c>
      <c r="T6105">
        <v>4200000</v>
      </c>
      <c r="U6105">
        <v>0</v>
      </c>
      <c r="V6105">
        <v>0</v>
      </c>
      <c r="W6105">
        <v>0</v>
      </c>
      <c r="X6105">
        <v>0</v>
      </c>
      <c r="Y6105">
        <v>0</v>
      </c>
      <c r="Z6105">
        <v>0</v>
      </c>
      <c r="AA6105">
        <v>0</v>
      </c>
      <c r="AB6105">
        <v>0</v>
      </c>
      <c r="AC6105">
        <v>0</v>
      </c>
      <c r="AD6105">
        <v>0</v>
      </c>
      <c r="AE6105">
        <v>0</v>
      </c>
      <c r="AF6105">
        <v>0</v>
      </c>
      <c r="AG6105">
        <v>0</v>
      </c>
      <c r="AH6105">
        <v>0</v>
      </c>
      <c r="AI6105">
        <v>0</v>
      </c>
      <c r="AJ6105">
        <v>0</v>
      </c>
      <c r="AK6105">
        <v>0</v>
      </c>
      <c r="AL6105">
        <v>0</v>
      </c>
      <c r="AM6105">
        <v>0</v>
      </c>
    </row>
    <row r="6106" spans="1:39" x14ac:dyDescent="0.45">
      <c r="A6106" t="s">
        <v>24741</v>
      </c>
      <c r="B6106" t="s">
        <v>24742</v>
      </c>
      <c r="C6106" t="s">
        <v>24743</v>
      </c>
      <c r="D6106" t="s">
        <v>24744</v>
      </c>
      <c r="E6106" t="s">
        <v>259</v>
      </c>
      <c r="F6106" t="s">
        <v>4625</v>
      </c>
      <c r="G6106" t="s">
        <v>57</v>
      </c>
      <c r="H6106" t="s">
        <v>74</v>
      </c>
      <c r="J6106" t="s">
        <v>75</v>
      </c>
      <c r="K6106" t="s">
        <v>75</v>
      </c>
      <c r="L6106">
        <v>2</v>
      </c>
      <c r="M6106" s="1">
        <v>40222</v>
      </c>
      <c r="N6106" s="2">
        <v>40210</v>
      </c>
      <c r="O6106" t="s">
        <v>118</v>
      </c>
      <c r="P6106">
        <v>2010</v>
      </c>
      <c r="Q6106" s="1">
        <v>40679</v>
      </c>
      <c r="R6106" s="1">
        <v>41522</v>
      </c>
      <c r="S6106">
        <v>2500000</v>
      </c>
      <c r="T6106">
        <v>4000000</v>
      </c>
      <c r="U6106">
        <v>0</v>
      </c>
      <c r="V6106">
        <v>0</v>
      </c>
      <c r="W6106">
        <v>0</v>
      </c>
      <c r="X6106">
        <v>0</v>
      </c>
      <c r="Y6106">
        <v>0</v>
      </c>
      <c r="Z6106">
        <v>0</v>
      </c>
      <c r="AA6106">
        <v>0</v>
      </c>
      <c r="AB6106">
        <v>0</v>
      </c>
      <c r="AC6106">
        <v>0</v>
      </c>
      <c r="AD6106">
        <v>0</v>
      </c>
      <c r="AE6106">
        <v>0</v>
      </c>
      <c r="AF6106">
        <v>4000000</v>
      </c>
      <c r="AG6106">
        <v>0</v>
      </c>
      <c r="AH6106">
        <v>0</v>
      </c>
      <c r="AI6106">
        <v>0</v>
      </c>
      <c r="AJ6106">
        <v>0</v>
      </c>
      <c r="AK6106">
        <v>0</v>
      </c>
      <c r="AL6106">
        <v>0</v>
      </c>
      <c r="AM6106">
        <v>0</v>
      </c>
    </row>
    <row r="6107" spans="1:39" x14ac:dyDescent="0.45">
      <c r="A6107" t="s">
        <v>24745</v>
      </c>
      <c r="B6107" t="s">
        <v>24746</v>
      </c>
      <c r="C6107" t="s">
        <v>24747</v>
      </c>
      <c r="F6107" t="s">
        <v>114</v>
      </c>
      <c r="G6107" t="s">
        <v>57</v>
      </c>
      <c r="L6107">
        <v>1</v>
      </c>
      <c r="Q6107" s="1">
        <v>41275</v>
      </c>
      <c r="R6107" s="1">
        <v>41275</v>
      </c>
      <c r="S6107">
        <v>0</v>
      </c>
      <c r="T6107">
        <v>0</v>
      </c>
      <c r="U6107">
        <v>0</v>
      </c>
      <c r="V6107">
        <v>0</v>
      </c>
      <c r="W6107">
        <v>0</v>
      </c>
      <c r="X6107">
        <v>0</v>
      </c>
      <c r="Y6107">
        <v>0</v>
      </c>
      <c r="Z6107">
        <v>0</v>
      </c>
      <c r="AA6107">
        <v>0</v>
      </c>
      <c r="AB6107">
        <v>0</v>
      </c>
      <c r="AC6107">
        <v>0</v>
      </c>
      <c r="AD6107">
        <v>0</v>
      </c>
      <c r="AE6107">
        <v>0</v>
      </c>
      <c r="AF6107">
        <v>0</v>
      </c>
      <c r="AG6107">
        <v>0</v>
      </c>
      <c r="AH6107">
        <v>0</v>
      </c>
      <c r="AI6107">
        <v>0</v>
      </c>
      <c r="AJ6107">
        <v>0</v>
      </c>
      <c r="AK6107">
        <v>0</v>
      </c>
      <c r="AL6107">
        <v>0</v>
      </c>
      <c r="AM6107">
        <v>0</v>
      </c>
    </row>
    <row r="6108" spans="1:39" x14ac:dyDescent="0.45">
      <c r="A6108" t="s">
        <v>24748</v>
      </c>
      <c r="B6108" t="s">
        <v>24749</v>
      </c>
      <c r="C6108" t="s">
        <v>24750</v>
      </c>
      <c r="F6108" t="s">
        <v>714</v>
      </c>
      <c r="G6108" t="s">
        <v>57</v>
      </c>
      <c r="H6108" t="s">
        <v>46</v>
      </c>
      <c r="I6108" t="s">
        <v>47</v>
      </c>
      <c r="J6108" t="s">
        <v>48</v>
      </c>
      <c r="K6108" t="s">
        <v>49</v>
      </c>
      <c r="L6108">
        <v>1</v>
      </c>
      <c r="M6108" s="1">
        <v>41334</v>
      </c>
      <c r="N6108" s="2">
        <v>41334</v>
      </c>
      <c r="O6108" t="s">
        <v>164</v>
      </c>
      <c r="P6108">
        <v>2013</v>
      </c>
      <c r="Q6108" s="1">
        <v>41365</v>
      </c>
      <c r="R6108" s="1">
        <v>41365</v>
      </c>
      <c r="S6108">
        <v>0</v>
      </c>
      <c r="T6108">
        <v>0</v>
      </c>
      <c r="U6108">
        <v>0</v>
      </c>
      <c r="V6108">
        <v>0</v>
      </c>
      <c r="W6108">
        <v>0</v>
      </c>
      <c r="X6108">
        <v>0</v>
      </c>
      <c r="Y6108">
        <v>250000</v>
      </c>
      <c r="Z6108">
        <v>0</v>
      </c>
      <c r="AA6108">
        <v>0</v>
      </c>
      <c r="AB6108">
        <v>0</v>
      </c>
      <c r="AC6108">
        <v>0</v>
      </c>
      <c r="AD6108">
        <v>0</v>
      </c>
      <c r="AE6108">
        <v>0</v>
      </c>
      <c r="AF6108">
        <v>0</v>
      </c>
      <c r="AG6108">
        <v>0</v>
      </c>
      <c r="AH6108">
        <v>0</v>
      </c>
      <c r="AI6108">
        <v>0</v>
      </c>
      <c r="AJ6108">
        <v>0</v>
      </c>
      <c r="AK6108">
        <v>0</v>
      </c>
      <c r="AL6108">
        <v>0</v>
      </c>
      <c r="AM6108">
        <v>0</v>
      </c>
    </row>
    <row r="6109" spans="1:39" x14ac:dyDescent="0.45">
      <c r="A6109" t="s">
        <v>24751</v>
      </c>
      <c r="B6109" t="s">
        <v>24752</v>
      </c>
      <c r="C6109" t="s">
        <v>24753</v>
      </c>
      <c r="D6109" t="s">
        <v>24754</v>
      </c>
      <c r="E6109" t="s">
        <v>23777</v>
      </c>
      <c r="F6109" t="s">
        <v>22814</v>
      </c>
      <c r="G6109" t="s">
        <v>57</v>
      </c>
      <c r="H6109" t="s">
        <v>46</v>
      </c>
      <c r="I6109" t="s">
        <v>58</v>
      </c>
      <c r="J6109" t="s">
        <v>198</v>
      </c>
      <c r="K6109" t="s">
        <v>199</v>
      </c>
      <c r="L6109">
        <v>4</v>
      </c>
      <c r="M6109" s="1">
        <v>40513</v>
      </c>
      <c r="N6109" s="2">
        <v>40513</v>
      </c>
      <c r="O6109" t="s">
        <v>216</v>
      </c>
      <c r="P6109">
        <v>2010</v>
      </c>
      <c r="Q6109" s="1">
        <v>41030</v>
      </c>
      <c r="R6109" s="1">
        <v>41654</v>
      </c>
      <c r="S6109">
        <v>1000000</v>
      </c>
      <c r="T6109">
        <v>3600000</v>
      </c>
      <c r="U6109">
        <v>0</v>
      </c>
      <c r="V6109">
        <v>2000000</v>
      </c>
      <c r="W6109">
        <v>0</v>
      </c>
      <c r="X6109">
        <v>0</v>
      </c>
      <c r="Y6109">
        <v>0</v>
      </c>
      <c r="Z6109">
        <v>0</v>
      </c>
      <c r="AA6109">
        <v>0</v>
      </c>
      <c r="AB6109">
        <v>0</v>
      </c>
      <c r="AC6109">
        <v>0</v>
      </c>
      <c r="AD6109">
        <v>0</v>
      </c>
      <c r="AE6109">
        <v>0</v>
      </c>
      <c r="AF6109">
        <v>3600000</v>
      </c>
      <c r="AG6109">
        <v>0</v>
      </c>
      <c r="AH6109">
        <v>0</v>
      </c>
      <c r="AI6109">
        <v>0</v>
      </c>
      <c r="AJ6109">
        <v>0</v>
      </c>
      <c r="AK6109">
        <v>0</v>
      </c>
      <c r="AL6109">
        <v>0</v>
      </c>
      <c r="AM6109">
        <v>0</v>
      </c>
    </row>
    <row r="6110" spans="1:39" x14ac:dyDescent="0.45">
      <c r="A6110" t="s">
        <v>24755</v>
      </c>
      <c r="B6110" t="s">
        <v>24756</v>
      </c>
      <c r="C6110" t="s">
        <v>24757</v>
      </c>
      <c r="D6110" t="s">
        <v>88</v>
      </c>
      <c r="E6110" t="s">
        <v>89</v>
      </c>
      <c r="F6110" t="s">
        <v>7536</v>
      </c>
      <c r="G6110" t="s">
        <v>57</v>
      </c>
      <c r="H6110" t="s">
        <v>46</v>
      </c>
      <c r="I6110" t="s">
        <v>560</v>
      </c>
      <c r="J6110" t="s">
        <v>24758</v>
      </c>
      <c r="K6110" t="s">
        <v>24758</v>
      </c>
      <c r="L6110">
        <v>1</v>
      </c>
      <c r="M6110" s="1">
        <v>32509</v>
      </c>
      <c r="N6110" s="2">
        <v>32509</v>
      </c>
      <c r="O6110" t="s">
        <v>2457</v>
      </c>
      <c r="P6110">
        <v>1989</v>
      </c>
      <c r="Q6110" s="1">
        <v>40882</v>
      </c>
      <c r="R6110" s="1">
        <v>40882</v>
      </c>
      <c r="S6110">
        <v>1260000</v>
      </c>
      <c r="T6110">
        <v>0</v>
      </c>
      <c r="U6110">
        <v>0</v>
      </c>
      <c r="V6110">
        <v>0</v>
      </c>
      <c r="W6110">
        <v>0</v>
      </c>
      <c r="X6110">
        <v>0</v>
      </c>
      <c r="Y6110">
        <v>0</v>
      </c>
      <c r="Z6110">
        <v>0</v>
      </c>
      <c r="AA6110">
        <v>0</v>
      </c>
      <c r="AB6110">
        <v>0</v>
      </c>
      <c r="AC6110">
        <v>0</v>
      </c>
      <c r="AD6110">
        <v>0</v>
      </c>
      <c r="AE6110">
        <v>0</v>
      </c>
      <c r="AF6110">
        <v>0</v>
      </c>
      <c r="AG6110">
        <v>0</v>
      </c>
      <c r="AH6110">
        <v>0</v>
      </c>
      <c r="AI6110">
        <v>0</v>
      </c>
      <c r="AJ6110">
        <v>0</v>
      </c>
      <c r="AK6110">
        <v>0</v>
      </c>
      <c r="AL6110">
        <v>0</v>
      </c>
      <c r="AM6110">
        <v>0</v>
      </c>
    </row>
    <row r="6111" spans="1:39" x14ac:dyDescent="0.45">
      <c r="A6111" t="s">
        <v>24759</v>
      </c>
      <c r="B6111" t="s">
        <v>24760</v>
      </c>
      <c r="C6111" t="s">
        <v>24761</v>
      </c>
      <c r="D6111" t="s">
        <v>24762</v>
      </c>
      <c r="E6111" t="s">
        <v>578</v>
      </c>
      <c r="F6111" t="s">
        <v>24763</v>
      </c>
      <c r="G6111" t="s">
        <v>57</v>
      </c>
      <c r="H6111" t="s">
        <v>74</v>
      </c>
      <c r="J6111" t="s">
        <v>75</v>
      </c>
      <c r="K6111" t="s">
        <v>75</v>
      </c>
      <c r="L6111">
        <v>1</v>
      </c>
      <c r="M6111" s="1">
        <v>39417</v>
      </c>
      <c r="N6111" s="2">
        <v>39417</v>
      </c>
      <c r="O6111" t="s">
        <v>1428</v>
      </c>
      <c r="P6111">
        <v>2007</v>
      </c>
      <c r="Q6111" s="1">
        <v>40179</v>
      </c>
      <c r="R6111" s="1">
        <v>40179</v>
      </c>
      <c r="S6111">
        <v>0</v>
      </c>
      <c r="T6111">
        <v>0</v>
      </c>
      <c r="U6111">
        <v>0</v>
      </c>
      <c r="V6111">
        <v>0</v>
      </c>
      <c r="W6111">
        <v>0</v>
      </c>
      <c r="X6111">
        <v>0</v>
      </c>
      <c r="Y6111">
        <v>275759</v>
      </c>
      <c r="Z6111">
        <v>0</v>
      </c>
      <c r="AA6111">
        <v>0</v>
      </c>
      <c r="AB6111">
        <v>0</v>
      </c>
      <c r="AC6111">
        <v>0</v>
      </c>
      <c r="AD6111">
        <v>0</v>
      </c>
      <c r="AE6111">
        <v>0</v>
      </c>
      <c r="AF6111">
        <v>0</v>
      </c>
      <c r="AG6111">
        <v>0</v>
      </c>
      <c r="AH6111">
        <v>0</v>
      </c>
      <c r="AI6111">
        <v>0</v>
      </c>
      <c r="AJ6111">
        <v>0</v>
      </c>
      <c r="AK6111">
        <v>0</v>
      </c>
      <c r="AL6111">
        <v>0</v>
      </c>
      <c r="AM6111">
        <v>0</v>
      </c>
    </row>
    <row r="6112" spans="1:39" x14ac:dyDescent="0.45">
      <c r="A6112" t="s">
        <v>24764</v>
      </c>
      <c r="B6112" t="s">
        <v>24765</v>
      </c>
      <c r="C6112" t="s">
        <v>24766</v>
      </c>
      <c r="D6112" t="s">
        <v>24767</v>
      </c>
      <c r="E6112" t="s">
        <v>12652</v>
      </c>
      <c r="F6112" t="s">
        <v>114</v>
      </c>
      <c r="G6112" t="s">
        <v>57</v>
      </c>
      <c r="H6112" t="s">
        <v>46</v>
      </c>
      <c r="I6112" t="s">
        <v>58</v>
      </c>
      <c r="J6112" t="s">
        <v>59</v>
      </c>
      <c r="K6112" t="s">
        <v>59</v>
      </c>
      <c r="L6112">
        <v>1</v>
      </c>
      <c r="M6112" s="1">
        <v>40909</v>
      </c>
      <c r="N6112" s="2">
        <v>40909</v>
      </c>
      <c r="O6112" t="s">
        <v>132</v>
      </c>
      <c r="P6112">
        <v>2012</v>
      </c>
      <c r="Q6112" s="1">
        <v>41758</v>
      </c>
      <c r="R6112" s="1">
        <v>41758</v>
      </c>
      <c r="S6112">
        <v>0</v>
      </c>
      <c r="T6112">
        <v>0</v>
      </c>
      <c r="U6112">
        <v>0</v>
      </c>
      <c r="V6112">
        <v>0</v>
      </c>
      <c r="W6112">
        <v>0</v>
      </c>
      <c r="X6112">
        <v>0</v>
      </c>
      <c r="Y6112">
        <v>0</v>
      </c>
      <c r="Z6112">
        <v>0</v>
      </c>
      <c r="AA6112">
        <v>0</v>
      </c>
      <c r="AB6112">
        <v>0</v>
      </c>
      <c r="AC6112">
        <v>0</v>
      </c>
      <c r="AD6112">
        <v>0</v>
      </c>
      <c r="AE6112">
        <v>0</v>
      </c>
      <c r="AF6112">
        <v>0</v>
      </c>
      <c r="AG6112">
        <v>0</v>
      </c>
      <c r="AH6112">
        <v>0</v>
      </c>
      <c r="AI6112">
        <v>0</v>
      </c>
      <c r="AJ6112">
        <v>0</v>
      </c>
      <c r="AK6112">
        <v>0</v>
      </c>
      <c r="AL6112">
        <v>0</v>
      </c>
      <c r="AM6112">
        <v>0</v>
      </c>
    </row>
    <row r="6113" spans="1:39" x14ac:dyDescent="0.45">
      <c r="A6113" t="s">
        <v>24768</v>
      </c>
      <c r="B6113" t="s">
        <v>24769</v>
      </c>
      <c r="C6113" t="s">
        <v>24770</v>
      </c>
      <c r="D6113" t="s">
        <v>54</v>
      </c>
      <c r="E6113" t="s">
        <v>55</v>
      </c>
      <c r="F6113" t="s">
        <v>24771</v>
      </c>
      <c r="G6113" t="s">
        <v>57</v>
      </c>
      <c r="H6113" t="s">
        <v>46</v>
      </c>
      <c r="I6113" t="s">
        <v>821</v>
      </c>
      <c r="J6113" t="s">
        <v>822</v>
      </c>
      <c r="K6113" t="s">
        <v>1304</v>
      </c>
      <c r="L6113">
        <v>4</v>
      </c>
      <c r="M6113" s="1">
        <v>34335</v>
      </c>
      <c r="N6113" s="2">
        <v>34335</v>
      </c>
      <c r="O6113" t="s">
        <v>3390</v>
      </c>
      <c r="P6113">
        <v>1994</v>
      </c>
      <c r="Q6113" s="1">
        <v>40679</v>
      </c>
      <c r="R6113" s="1">
        <v>41780</v>
      </c>
      <c r="S6113">
        <v>0</v>
      </c>
      <c r="T6113">
        <v>1750000</v>
      </c>
      <c r="U6113">
        <v>0</v>
      </c>
      <c r="V6113">
        <v>0</v>
      </c>
      <c r="W6113">
        <v>0</v>
      </c>
      <c r="X6113">
        <v>3100000</v>
      </c>
      <c r="Y6113">
        <v>0</v>
      </c>
      <c r="Z6113">
        <v>0</v>
      </c>
      <c r="AA6113">
        <v>0</v>
      </c>
      <c r="AB6113">
        <v>0</v>
      </c>
      <c r="AC6113">
        <v>0</v>
      </c>
      <c r="AD6113">
        <v>0</v>
      </c>
      <c r="AE6113">
        <v>0</v>
      </c>
      <c r="AF6113">
        <v>0</v>
      </c>
      <c r="AG6113">
        <v>0</v>
      </c>
      <c r="AH6113">
        <v>0</v>
      </c>
      <c r="AI6113">
        <v>0</v>
      </c>
      <c r="AJ6113">
        <v>0</v>
      </c>
      <c r="AK6113">
        <v>0</v>
      </c>
      <c r="AL6113">
        <v>0</v>
      </c>
      <c r="AM6113">
        <v>0</v>
      </c>
    </row>
    <row r="6114" spans="1:39" x14ac:dyDescent="0.45">
      <c r="A6114" t="s">
        <v>24772</v>
      </c>
      <c r="B6114" t="s">
        <v>24773</v>
      </c>
      <c r="C6114" t="s">
        <v>24774</v>
      </c>
      <c r="D6114" t="s">
        <v>389</v>
      </c>
      <c r="E6114" t="s">
        <v>390</v>
      </c>
      <c r="F6114" t="s">
        <v>11195</v>
      </c>
      <c r="G6114" t="s">
        <v>57</v>
      </c>
      <c r="H6114" t="s">
        <v>46</v>
      </c>
      <c r="I6114" t="s">
        <v>821</v>
      </c>
      <c r="J6114" t="s">
        <v>822</v>
      </c>
      <c r="K6114" t="s">
        <v>24775</v>
      </c>
      <c r="L6114">
        <v>2</v>
      </c>
      <c r="M6114" s="1">
        <v>40179</v>
      </c>
      <c r="N6114" s="2">
        <v>40179</v>
      </c>
      <c r="O6114" t="s">
        <v>118</v>
      </c>
      <c r="P6114">
        <v>2010</v>
      </c>
      <c r="Q6114" s="1">
        <v>41026</v>
      </c>
      <c r="R6114" s="1">
        <v>41597</v>
      </c>
      <c r="S6114">
        <v>0</v>
      </c>
      <c r="T6114">
        <v>4800000</v>
      </c>
      <c r="U6114">
        <v>0</v>
      </c>
      <c r="V6114">
        <v>0</v>
      </c>
      <c r="W6114">
        <v>0</v>
      </c>
      <c r="X6114">
        <v>0</v>
      </c>
      <c r="Y6114">
        <v>0</v>
      </c>
      <c r="Z6114">
        <v>0</v>
      </c>
      <c r="AA6114">
        <v>0</v>
      </c>
      <c r="AB6114">
        <v>0</v>
      </c>
      <c r="AC6114">
        <v>0</v>
      </c>
      <c r="AD6114">
        <v>0</v>
      </c>
      <c r="AE6114">
        <v>0</v>
      </c>
      <c r="AF6114">
        <v>4300000</v>
      </c>
      <c r="AG6114">
        <v>0</v>
      </c>
      <c r="AH6114">
        <v>0</v>
      </c>
      <c r="AI6114">
        <v>0</v>
      </c>
      <c r="AJ6114">
        <v>0</v>
      </c>
      <c r="AK6114">
        <v>0</v>
      </c>
      <c r="AL6114">
        <v>0</v>
      </c>
      <c r="AM6114">
        <v>0</v>
      </c>
    </row>
    <row r="6115" spans="1:39" x14ac:dyDescent="0.45">
      <c r="A6115" t="s">
        <v>24776</v>
      </c>
      <c r="B6115" t="s">
        <v>24777</v>
      </c>
      <c r="C6115" t="s">
        <v>24778</v>
      </c>
      <c r="D6115" t="s">
        <v>774</v>
      </c>
      <c r="E6115" t="s">
        <v>775</v>
      </c>
      <c r="F6115" t="s">
        <v>3823</v>
      </c>
      <c r="G6115" t="s">
        <v>57</v>
      </c>
      <c r="H6115" t="s">
        <v>46</v>
      </c>
      <c r="I6115" t="s">
        <v>821</v>
      </c>
      <c r="J6115" t="s">
        <v>822</v>
      </c>
      <c r="K6115" t="s">
        <v>823</v>
      </c>
      <c r="L6115">
        <v>2</v>
      </c>
      <c r="M6115" s="1">
        <v>39814</v>
      </c>
      <c r="N6115" s="2">
        <v>39814</v>
      </c>
      <c r="O6115" t="s">
        <v>188</v>
      </c>
      <c r="P6115">
        <v>2009</v>
      </c>
      <c r="Q6115" s="1">
        <v>40577</v>
      </c>
      <c r="R6115" s="1">
        <v>40805</v>
      </c>
      <c r="S6115">
        <v>0</v>
      </c>
      <c r="T6115">
        <v>43000000</v>
      </c>
      <c r="U6115">
        <v>0</v>
      </c>
      <c r="V6115">
        <v>0</v>
      </c>
      <c r="W6115">
        <v>0</v>
      </c>
      <c r="X6115">
        <v>0</v>
      </c>
      <c r="Y6115">
        <v>0</v>
      </c>
      <c r="Z6115">
        <v>0</v>
      </c>
      <c r="AA6115">
        <v>0</v>
      </c>
      <c r="AB6115">
        <v>0</v>
      </c>
      <c r="AC6115">
        <v>0</v>
      </c>
      <c r="AD6115">
        <v>0</v>
      </c>
      <c r="AE6115">
        <v>0</v>
      </c>
      <c r="AF6115">
        <v>8000000</v>
      </c>
      <c r="AG6115">
        <v>35000000</v>
      </c>
      <c r="AH6115">
        <v>0</v>
      </c>
      <c r="AI6115">
        <v>0</v>
      </c>
      <c r="AJ6115">
        <v>0</v>
      </c>
      <c r="AK6115">
        <v>0</v>
      </c>
      <c r="AL6115">
        <v>0</v>
      </c>
      <c r="AM6115">
        <v>0</v>
      </c>
    </row>
    <row r="6116" spans="1:39" x14ac:dyDescent="0.45">
      <c r="A6116" t="s">
        <v>24779</v>
      </c>
      <c r="B6116" t="s">
        <v>24780</v>
      </c>
      <c r="C6116" t="s">
        <v>24781</v>
      </c>
      <c r="D6116" t="s">
        <v>24782</v>
      </c>
      <c r="E6116" t="s">
        <v>363</v>
      </c>
      <c r="F6116" t="s">
        <v>73</v>
      </c>
      <c r="G6116" t="s">
        <v>57</v>
      </c>
      <c r="L6116">
        <v>1</v>
      </c>
      <c r="M6116" s="1">
        <v>40269</v>
      </c>
      <c r="N6116" s="2">
        <v>40269</v>
      </c>
      <c r="O6116" t="s">
        <v>1166</v>
      </c>
      <c r="P6116">
        <v>2010</v>
      </c>
      <c r="Q6116" s="1">
        <v>41449</v>
      </c>
      <c r="R6116" s="1">
        <v>41449</v>
      </c>
      <c r="S6116">
        <v>0</v>
      </c>
      <c r="T6116">
        <v>1500000</v>
      </c>
      <c r="U6116">
        <v>0</v>
      </c>
      <c r="V6116">
        <v>0</v>
      </c>
      <c r="W6116">
        <v>0</v>
      </c>
      <c r="X6116">
        <v>0</v>
      </c>
      <c r="Y6116">
        <v>0</v>
      </c>
      <c r="Z6116">
        <v>0</v>
      </c>
      <c r="AA6116">
        <v>0</v>
      </c>
      <c r="AB6116">
        <v>0</v>
      </c>
      <c r="AC6116">
        <v>0</v>
      </c>
      <c r="AD6116">
        <v>0</v>
      </c>
      <c r="AE6116">
        <v>0</v>
      </c>
      <c r="AF6116">
        <v>1500000</v>
      </c>
      <c r="AG6116">
        <v>0</v>
      </c>
      <c r="AH6116">
        <v>0</v>
      </c>
      <c r="AI6116">
        <v>0</v>
      </c>
      <c r="AJ6116">
        <v>0</v>
      </c>
      <c r="AK6116">
        <v>0</v>
      </c>
      <c r="AL6116">
        <v>0</v>
      </c>
      <c r="AM6116">
        <v>0</v>
      </c>
    </row>
    <row r="6117" spans="1:39" x14ac:dyDescent="0.45">
      <c r="A6117" t="s">
        <v>24783</v>
      </c>
      <c r="B6117" t="s">
        <v>24784</v>
      </c>
      <c r="C6117" t="s">
        <v>24785</v>
      </c>
      <c r="D6117" t="s">
        <v>24786</v>
      </c>
      <c r="E6117" t="s">
        <v>6257</v>
      </c>
      <c r="F6117" t="s">
        <v>114</v>
      </c>
      <c r="G6117" t="s">
        <v>57</v>
      </c>
      <c r="H6117" t="s">
        <v>46</v>
      </c>
      <c r="I6117" t="s">
        <v>299</v>
      </c>
      <c r="J6117" t="s">
        <v>300</v>
      </c>
      <c r="K6117" t="s">
        <v>300</v>
      </c>
      <c r="L6117">
        <v>1</v>
      </c>
      <c r="M6117" s="1">
        <v>40909</v>
      </c>
      <c r="N6117" s="2">
        <v>40909</v>
      </c>
      <c r="O6117" t="s">
        <v>132</v>
      </c>
      <c r="P6117">
        <v>2012</v>
      </c>
      <c r="Q6117" s="1">
        <v>41205</v>
      </c>
      <c r="R6117" s="1">
        <v>41205</v>
      </c>
      <c r="S6117">
        <v>0</v>
      </c>
      <c r="T6117">
        <v>0</v>
      </c>
      <c r="U6117">
        <v>0</v>
      </c>
      <c r="V6117">
        <v>0</v>
      </c>
      <c r="W6117">
        <v>0</v>
      </c>
      <c r="X6117">
        <v>0</v>
      </c>
      <c r="Y6117">
        <v>0</v>
      </c>
      <c r="Z6117">
        <v>0</v>
      </c>
      <c r="AA6117">
        <v>0</v>
      </c>
      <c r="AB6117">
        <v>0</v>
      </c>
      <c r="AC6117">
        <v>0</v>
      </c>
      <c r="AD6117">
        <v>0</v>
      </c>
      <c r="AE6117">
        <v>0</v>
      </c>
      <c r="AF6117">
        <v>0</v>
      </c>
      <c r="AG6117">
        <v>0</v>
      </c>
      <c r="AH6117">
        <v>0</v>
      </c>
      <c r="AI6117">
        <v>0</v>
      </c>
      <c r="AJ6117">
        <v>0</v>
      </c>
      <c r="AK6117">
        <v>0</v>
      </c>
      <c r="AL6117">
        <v>0</v>
      </c>
      <c r="AM6117">
        <v>0</v>
      </c>
    </row>
    <row r="6118" spans="1:39" x14ac:dyDescent="0.45">
      <c r="A6118" t="s">
        <v>24787</v>
      </c>
      <c r="B6118" t="s">
        <v>24788</v>
      </c>
      <c r="C6118" t="s">
        <v>24789</v>
      </c>
      <c r="D6118" t="s">
        <v>24790</v>
      </c>
      <c r="E6118" t="s">
        <v>343</v>
      </c>
      <c r="F6118" t="s">
        <v>114</v>
      </c>
      <c r="G6118" t="s">
        <v>101</v>
      </c>
      <c r="H6118" t="s">
        <v>74</v>
      </c>
      <c r="J6118" t="s">
        <v>75</v>
      </c>
      <c r="K6118" t="s">
        <v>75</v>
      </c>
      <c r="L6118">
        <v>1</v>
      </c>
      <c r="M6118" s="1">
        <v>40199</v>
      </c>
      <c r="N6118" s="2">
        <v>40179</v>
      </c>
      <c r="O6118" t="s">
        <v>118</v>
      </c>
      <c r="P6118">
        <v>2010</v>
      </c>
      <c r="Q6118" s="1">
        <v>40469</v>
      </c>
      <c r="R6118" s="1">
        <v>40469</v>
      </c>
      <c r="S6118">
        <v>0</v>
      </c>
      <c r="T6118">
        <v>0</v>
      </c>
      <c r="U6118">
        <v>0</v>
      </c>
      <c r="V6118">
        <v>0</v>
      </c>
      <c r="W6118">
        <v>0</v>
      </c>
      <c r="X6118">
        <v>0</v>
      </c>
      <c r="Y6118">
        <v>0</v>
      </c>
      <c r="Z6118">
        <v>0</v>
      </c>
      <c r="AA6118">
        <v>0</v>
      </c>
      <c r="AB6118">
        <v>0</v>
      </c>
      <c r="AC6118">
        <v>0</v>
      </c>
      <c r="AD6118">
        <v>0</v>
      </c>
      <c r="AE6118">
        <v>0</v>
      </c>
      <c r="AF6118">
        <v>0</v>
      </c>
      <c r="AG6118">
        <v>0</v>
      </c>
      <c r="AH6118">
        <v>0</v>
      </c>
      <c r="AI6118">
        <v>0</v>
      </c>
      <c r="AJ6118">
        <v>0</v>
      </c>
      <c r="AK6118">
        <v>0</v>
      </c>
      <c r="AL6118">
        <v>0</v>
      </c>
      <c r="AM6118">
        <v>0</v>
      </c>
    </row>
    <row r="6119" spans="1:39" x14ac:dyDescent="0.45">
      <c r="A6119" t="s">
        <v>24791</v>
      </c>
      <c r="B6119" t="s">
        <v>24792</v>
      </c>
      <c r="C6119" t="s">
        <v>24793</v>
      </c>
      <c r="D6119" t="s">
        <v>24794</v>
      </c>
      <c r="E6119" t="s">
        <v>1475</v>
      </c>
      <c r="F6119" t="s">
        <v>11195</v>
      </c>
      <c r="G6119" t="s">
        <v>57</v>
      </c>
      <c r="H6119" t="s">
        <v>46</v>
      </c>
      <c r="I6119" t="s">
        <v>821</v>
      </c>
      <c r="J6119" t="s">
        <v>822</v>
      </c>
      <c r="K6119" t="s">
        <v>1304</v>
      </c>
      <c r="L6119">
        <v>2</v>
      </c>
      <c r="M6119" s="1">
        <v>41275</v>
      </c>
      <c r="N6119" s="2">
        <v>41275</v>
      </c>
      <c r="O6119" t="s">
        <v>164</v>
      </c>
      <c r="P6119">
        <v>2013</v>
      </c>
      <c r="Q6119" s="1">
        <v>41365</v>
      </c>
      <c r="R6119" s="1">
        <v>41674</v>
      </c>
      <c r="S6119">
        <v>0</v>
      </c>
      <c r="T6119">
        <v>4800000</v>
      </c>
      <c r="U6119">
        <v>0</v>
      </c>
      <c r="V6119">
        <v>0</v>
      </c>
      <c r="W6119">
        <v>0</v>
      </c>
      <c r="X6119">
        <v>0</v>
      </c>
      <c r="Y6119">
        <v>0</v>
      </c>
      <c r="Z6119">
        <v>0</v>
      </c>
      <c r="AA6119">
        <v>0</v>
      </c>
      <c r="AB6119">
        <v>0</v>
      </c>
      <c r="AC6119">
        <v>0</v>
      </c>
      <c r="AD6119">
        <v>0</v>
      </c>
      <c r="AE6119">
        <v>0</v>
      </c>
      <c r="AF6119">
        <v>4800000</v>
      </c>
      <c r="AG6119">
        <v>0</v>
      </c>
      <c r="AH6119">
        <v>0</v>
      </c>
      <c r="AI6119">
        <v>0</v>
      </c>
      <c r="AJ6119">
        <v>0</v>
      </c>
      <c r="AK6119">
        <v>0</v>
      </c>
      <c r="AL6119">
        <v>0</v>
      </c>
      <c r="AM6119">
        <v>0</v>
      </c>
    </row>
    <row r="6120" spans="1:39" x14ac:dyDescent="0.45">
      <c r="A6120" t="s">
        <v>24795</v>
      </c>
      <c r="B6120" t="s">
        <v>24796</v>
      </c>
      <c r="C6120" t="s">
        <v>24797</v>
      </c>
      <c r="D6120" t="s">
        <v>24798</v>
      </c>
      <c r="E6120" t="s">
        <v>24799</v>
      </c>
      <c r="F6120" s="3">
        <v>8022</v>
      </c>
      <c r="G6120" t="s">
        <v>57</v>
      </c>
      <c r="H6120" t="s">
        <v>74</v>
      </c>
      <c r="J6120" t="s">
        <v>1895</v>
      </c>
      <c r="K6120" t="s">
        <v>1895</v>
      </c>
      <c r="L6120">
        <v>1</v>
      </c>
      <c r="M6120" s="1">
        <v>41379</v>
      </c>
      <c r="N6120" s="2">
        <v>41365</v>
      </c>
      <c r="O6120" t="s">
        <v>439</v>
      </c>
      <c r="P6120">
        <v>2013</v>
      </c>
      <c r="Q6120" s="1">
        <v>40848</v>
      </c>
      <c r="R6120" s="1">
        <v>40848</v>
      </c>
      <c r="S6120">
        <v>0</v>
      </c>
      <c r="T6120">
        <v>0</v>
      </c>
      <c r="U6120">
        <v>0</v>
      </c>
      <c r="V6120">
        <v>0</v>
      </c>
      <c r="W6120">
        <v>0</v>
      </c>
      <c r="X6120">
        <v>0</v>
      </c>
      <c r="Y6120">
        <v>0</v>
      </c>
      <c r="Z6120">
        <v>8022</v>
      </c>
      <c r="AA6120">
        <v>0</v>
      </c>
      <c r="AB6120">
        <v>0</v>
      </c>
      <c r="AC6120">
        <v>0</v>
      </c>
      <c r="AD6120">
        <v>0</v>
      </c>
      <c r="AE6120">
        <v>0</v>
      </c>
      <c r="AF6120">
        <v>0</v>
      </c>
      <c r="AG6120">
        <v>0</v>
      </c>
      <c r="AH6120">
        <v>0</v>
      </c>
      <c r="AI6120">
        <v>0</v>
      </c>
      <c r="AJ6120">
        <v>0</v>
      </c>
      <c r="AK6120">
        <v>0</v>
      </c>
      <c r="AL6120">
        <v>0</v>
      </c>
      <c r="AM6120">
        <v>0</v>
      </c>
    </row>
    <row r="6121" spans="1:39" x14ac:dyDescent="0.45">
      <c r="A6121" t="s">
        <v>24800</v>
      </c>
      <c r="B6121" t="s">
        <v>24801</v>
      </c>
      <c r="C6121" t="s">
        <v>24802</v>
      </c>
      <c r="D6121" t="s">
        <v>10491</v>
      </c>
      <c r="E6121" t="s">
        <v>1616</v>
      </c>
      <c r="F6121" t="s">
        <v>24803</v>
      </c>
      <c r="G6121" t="s">
        <v>57</v>
      </c>
      <c r="H6121" t="s">
        <v>46</v>
      </c>
      <c r="I6121" t="s">
        <v>58</v>
      </c>
      <c r="J6121" t="s">
        <v>198</v>
      </c>
      <c r="K6121" t="s">
        <v>731</v>
      </c>
      <c r="L6121">
        <v>4</v>
      </c>
      <c r="M6121" s="1">
        <v>40513</v>
      </c>
      <c r="N6121" s="2">
        <v>40513</v>
      </c>
      <c r="O6121" t="s">
        <v>216</v>
      </c>
      <c r="P6121">
        <v>2010</v>
      </c>
      <c r="Q6121" s="1">
        <v>40862</v>
      </c>
      <c r="R6121" s="1">
        <v>41732</v>
      </c>
      <c r="S6121">
        <v>0</v>
      </c>
      <c r="T6121">
        <v>41100000</v>
      </c>
      <c r="U6121">
        <v>0</v>
      </c>
      <c r="V6121">
        <v>0</v>
      </c>
      <c r="W6121">
        <v>0</v>
      </c>
      <c r="X6121">
        <v>0</v>
      </c>
      <c r="Y6121">
        <v>0</v>
      </c>
      <c r="Z6121">
        <v>0</v>
      </c>
      <c r="AA6121">
        <v>0</v>
      </c>
      <c r="AB6121">
        <v>0</v>
      </c>
      <c r="AC6121">
        <v>0</v>
      </c>
      <c r="AD6121">
        <v>0</v>
      </c>
      <c r="AE6121">
        <v>0</v>
      </c>
      <c r="AF6121">
        <v>4000000</v>
      </c>
      <c r="AG6121">
        <v>15000000</v>
      </c>
      <c r="AH6121">
        <v>22000000</v>
      </c>
      <c r="AI6121">
        <v>0</v>
      </c>
      <c r="AJ6121">
        <v>0</v>
      </c>
      <c r="AK6121">
        <v>0</v>
      </c>
      <c r="AL6121">
        <v>0</v>
      </c>
      <c r="AM6121">
        <v>0</v>
      </c>
    </row>
    <row r="6122" spans="1:39" x14ac:dyDescent="0.45">
      <c r="A6122" t="s">
        <v>24804</v>
      </c>
      <c r="B6122" t="s">
        <v>24805</v>
      </c>
      <c r="C6122" t="s">
        <v>24806</v>
      </c>
      <c r="D6122" t="s">
        <v>293</v>
      </c>
      <c r="E6122" t="s">
        <v>294</v>
      </c>
      <c r="F6122" t="s">
        <v>249</v>
      </c>
      <c r="G6122" t="s">
        <v>57</v>
      </c>
      <c r="H6122" t="s">
        <v>46</v>
      </c>
      <c r="I6122" t="s">
        <v>1228</v>
      </c>
      <c r="J6122" t="s">
        <v>1229</v>
      </c>
      <c r="K6122" t="s">
        <v>2481</v>
      </c>
      <c r="L6122">
        <v>1</v>
      </c>
      <c r="M6122" s="1">
        <v>36892</v>
      </c>
      <c r="N6122" s="2">
        <v>36892</v>
      </c>
      <c r="O6122" t="s">
        <v>172</v>
      </c>
      <c r="P6122">
        <v>2001</v>
      </c>
      <c r="Q6122" s="1">
        <v>39959</v>
      </c>
      <c r="R6122" s="1">
        <v>39959</v>
      </c>
      <c r="S6122">
        <v>0</v>
      </c>
      <c r="T6122">
        <v>0</v>
      </c>
      <c r="U6122">
        <v>0</v>
      </c>
      <c r="V6122">
        <v>0</v>
      </c>
      <c r="W6122">
        <v>0</v>
      </c>
      <c r="X6122">
        <v>1250000</v>
      </c>
      <c r="Y6122">
        <v>0</v>
      </c>
      <c r="Z6122">
        <v>0</v>
      </c>
      <c r="AA6122">
        <v>0</v>
      </c>
      <c r="AB6122">
        <v>0</v>
      </c>
      <c r="AC6122">
        <v>0</v>
      </c>
      <c r="AD6122">
        <v>0</v>
      </c>
      <c r="AE6122">
        <v>0</v>
      </c>
      <c r="AF6122">
        <v>0</v>
      </c>
      <c r="AG6122">
        <v>0</v>
      </c>
      <c r="AH6122">
        <v>0</v>
      </c>
      <c r="AI6122">
        <v>0</v>
      </c>
      <c r="AJ6122">
        <v>0</v>
      </c>
      <c r="AK6122">
        <v>0</v>
      </c>
      <c r="AL6122">
        <v>0</v>
      </c>
      <c r="AM6122">
        <v>0</v>
      </c>
    </row>
    <row r="6123" spans="1:39" x14ac:dyDescent="0.45">
      <c r="A6123" t="s">
        <v>24807</v>
      </c>
      <c r="B6123" t="s">
        <v>24808</v>
      </c>
      <c r="C6123" t="s">
        <v>24809</v>
      </c>
      <c r="D6123" t="s">
        <v>161</v>
      </c>
      <c r="E6123" t="s">
        <v>162</v>
      </c>
      <c r="F6123" t="s">
        <v>11710</v>
      </c>
      <c r="G6123" t="s">
        <v>57</v>
      </c>
      <c r="H6123" t="s">
        <v>46</v>
      </c>
      <c r="I6123" t="s">
        <v>299</v>
      </c>
      <c r="J6123" t="s">
        <v>300</v>
      </c>
      <c r="K6123" t="s">
        <v>300</v>
      </c>
      <c r="L6123">
        <v>2</v>
      </c>
      <c r="M6123" s="1">
        <v>41000</v>
      </c>
      <c r="N6123" s="2">
        <v>41000</v>
      </c>
      <c r="O6123" t="s">
        <v>50</v>
      </c>
      <c r="P6123">
        <v>2012</v>
      </c>
      <c r="Q6123" s="1">
        <v>41000</v>
      </c>
      <c r="R6123" s="1">
        <v>41004</v>
      </c>
      <c r="S6123">
        <v>1700000</v>
      </c>
      <c r="T6123">
        <v>8000000</v>
      </c>
      <c r="U6123">
        <v>0</v>
      </c>
      <c r="V6123">
        <v>0</v>
      </c>
      <c r="W6123">
        <v>0</v>
      </c>
      <c r="X6123">
        <v>0</v>
      </c>
      <c r="Y6123">
        <v>0</v>
      </c>
      <c r="Z6123">
        <v>0</v>
      </c>
      <c r="AA6123">
        <v>0</v>
      </c>
      <c r="AB6123">
        <v>0</v>
      </c>
      <c r="AC6123">
        <v>0</v>
      </c>
      <c r="AD6123">
        <v>0</v>
      </c>
      <c r="AE6123">
        <v>0</v>
      </c>
      <c r="AF6123">
        <v>8000000</v>
      </c>
      <c r="AG6123">
        <v>0</v>
      </c>
      <c r="AH6123">
        <v>0</v>
      </c>
      <c r="AI6123">
        <v>0</v>
      </c>
      <c r="AJ6123">
        <v>0</v>
      </c>
      <c r="AK6123">
        <v>0</v>
      </c>
      <c r="AL6123">
        <v>0</v>
      </c>
      <c r="AM6123">
        <v>0</v>
      </c>
    </row>
    <row r="6124" spans="1:39" x14ac:dyDescent="0.45">
      <c r="A6124" t="s">
        <v>24810</v>
      </c>
      <c r="B6124" t="s">
        <v>24811</v>
      </c>
      <c r="C6124" t="s">
        <v>24812</v>
      </c>
      <c r="D6124" t="s">
        <v>24813</v>
      </c>
      <c r="E6124" t="s">
        <v>4635</v>
      </c>
      <c r="F6124" t="s">
        <v>24814</v>
      </c>
      <c r="G6124" t="s">
        <v>57</v>
      </c>
      <c r="H6124" t="s">
        <v>46</v>
      </c>
      <c r="I6124" t="s">
        <v>47</v>
      </c>
      <c r="J6124" t="s">
        <v>48</v>
      </c>
      <c r="K6124" t="s">
        <v>49</v>
      </c>
      <c r="L6124">
        <v>2</v>
      </c>
      <c r="Q6124" s="1">
        <v>41409</v>
      </c>
      <c r="R6124" s="1">
        <v>41722</v>
      </c>
      <c r="S6124">
        <v>0</v>
      </c>
      <c r="T6124">
        <v>5255000</v>
      </c>
      <c r="U6124">
        <v>0</v>
      </c>
      <c r="V6124">
        <v>0</v>
      </c>
      <c r="W6124">
        <v>0</v>
      </c>
      <c r="X6124">
        <v>0</v>
      </c>
      <c r="Y6124">
        <v>0</v>
      </c>
      <c r="Z6124">
        <v>0</v>
      </c>
      <c r="AA6124">
        <v>0</v>
      </c>
      <c r="AB6124">
        <v>0</v>
      </c>
      <c r="AC6124">
        <v>0</v>
      </c>
      <c r="AD6124">
        <v>0</v>
      </c>
      <c r="AE6124">
        <v>0</v>
      </c>
      <c r="AF6124">
        <v>3000000</v>
      </c>
      <c r="AG6124">
        <v>0</v>
      </c>
      <c r="AH6124">
        <v>0</v>
      </c>
      <c r="AI6124">
        <v>0</v>
      </c>
      <c r="AJ6124">
        <v>0</v>
      </c>
      <c r="AK6124">
        <v>0</v>
      </c>
      <c r="AL6124">
        <v>0</v>
      </c>
      <c r="AM6124">
        <v>0</v>
      </c>
    </row>
    <row r="6125" spans="1:39" x14ac:dyDescent="0.45">
      <c r="A6125" t="s">
        <v>24815</v>
      </c>
      <c r="B6125" t="s">
        <v>24816</v>
      </c>
      <c r="C6125" t="s">
        <v>24817</v>
      </c>
      <c r="D6125" t="s">
        <v>98</v>
      </c>
      <c r="E6125" t="s">
        <v>99</v>
      </c>
      <c r="F6125" t="s">
        <v>1935</v>
      </c>
      <c r="G6125" t="s">
        <v>57</v>
      </c>
      <c r="H6125" t="s">
        <v>46</v>
      </c>
      <c r="I6125" t="s">
        <v>81</v>
      </c>
      <c r="J6125" t="s">
        <v>1436</v>
      </c>
      <c r="K6125" t="s">
        <v>1436</v>
      </c>
      <c r="L6125">
        <v>4</v>
      </c>
      <c r="M6125" s="1">
        <v>38353</v>
      </c>
      <c r="N6125" s="2">
        <v>38353</v>
      </c>
      <c r="O6125" t="s">
        <v>464</v>
      </c>
      <c r="P6125">
        <v>2005</v>
      </c>
      <c r="Q6125" s="1">
        <v>39083</v>
      </c>
      <c r="R6125" s="1">
        <v>40583</v>
      </c>
      <c r="S6125">
        <v>0</v>
      </c>
      <c r="T6125">
        <v>9000000</v>
      </c>
      <c r="U6125">
        <v>0</v>
      </c>
      <c r="V6125">
        <v>0</v>
      </c>
      <c r="W6125">
        <v>0</v>
      </c>
      <c r="X6125">
        <v>3000000</v>
      </c>
      <c r="Y6125">
        <v>0</v>
      </c>
      <c r="Z6125">
        <v>0</v>
      </c>
      <c r="AA6125">
        <v>0</v>
      </c>
      <c r="AB6125">
        <v>0</v>
      </c>
      <c r="AC6125">
        <v>0</v>
      </c>
      <c r="AD6125">
        <v>0</v>
      </c>
      <c r="AE6125">
        <v>0</v>
      </c>
      <c r="AF6125">
        <v>0</v>
      </c>
      <c r="AG6125">
        <v>0</v>
      </c>
      <c r="AH6125">
        <v>0</v>
      </c>
      <c r="AI6125">
        <v>0</v>
      </c>
      <c r="AJ6125">
        <v>0</v>
      </c>
      <c r="AK6125">
        <v>0</v>
      </c>
      <c r="AL6125">
        <v>0</v>
      </c>
      <c r="AM6125">
        <v>0</v>
      </c>
    </row>
    <row r="6126" spans="1:39" x14ac:dyDescent="0.45">
      <c r="A6126" t="s">
        <v>24818</v>
      </c>
      <c r="B6126" t="s">
        <v>24819</v>
      </c>
      <c r="C6126" t="s">
        <v>24820</v>
      </c>
      <c r="D6126" t="s">
        <v>24821</v>
      </c>
      <c r="E6126" t="s">
        <v>1708</v>
      </c>
      <c r="F6126" s="3">
        <v>15000</v>
      </c>
      <c r="G6126" t="s">
        <v>57</v>
      </c>
      <c r="H6126" t="s">
        <v>46</v>
      </c>
      <c r="I6126" t="s">
        <v>58</v>
      </c>
      <c r="J6126" t="s">
        <v>198</v>
      </c>
      <c r="K6126" t="s">
        <v>833</v>
      </c>
      <c r="L6126">
        <v>1</v>
      </c>
      <c r="M6126" s="1">
        <v>39083</v>
      </c>
      <c r="N6126" s="2">
        <v>39083</v>
      </c>
      <c r="O6126" t="s">
        <v>110</v>
      </c>
      <c r="P6126">
        <v>2007</v>
      </c>
      <c r="Q6126" s="1">
        <v>39234</v>
      </c>
      <c r="R6126" s="1">
        <v>39234</v>
      </c>
      <c r="S6126">
        <v>15000</v>
      </c>
      <c r="T6126">
        <v>0</v>
      </c>
      <c r="U6126">
        <v>0</v>
      </c>
      <c r="V6126">
        <v>0</v>
      </c>
      <c r="W6126">
        <v>0</v>
      </c>
      <c r="X6126">
        <v>0</v>
      </c>
      <c r="Y6126">
        <v>0</v>
      </c>
      <c r="Z6126">
        <v>0</v>
      </c>
      <c r="AA6126">
        <v>0</v>
      </c>
      <c r="AB6126">
        <v>0</v>
      </c>
      <c r="AC6126">
        <v>0</v>
      </c>
      <c r="AD6126">
        <v>0</v>
      </c>
      <c r="AE6126">
        <v>0</v>
      </c>
      <c r="AF6126">
        <v>0</v>
      </c>
      <c r="AG6126">
        <v>0</v>
      </c>
      <c r="AH6126">
        <v>0</v>
      </c>
      <c r="AI6126">
        <v>0</v>
      </c>
      <c r="AJ6126">
        <v>0</v>
      </c>
      <c r="AK6126">
        <v>0</v>
      </c>
      <c r="AL6126">
        <v>0</v>
      </c>
      <c r="AM6126">
        <v>0</v>
      </c>
    </row>
    <row r="6127" spans="1:39" x14ac:dyDescent="0.45">
      <c r="A6127" t="s">
        <v>24822</v>
      </c>
      <c r="B6127" t="s">
        <v>24823</v>
      </c>
      <c r="C6127" t="s">
        <v>24824</v>
      </c>
      <c r="D6127" t="s">
        <v>8583</v>
      </c>
      <c r="E6127" t="s">
        <v>2264</v>
      </c>
      <c r="F6127" t="s">
        <v>114</v>
      </c>
      <c r="G6127" t="s">
        <v>57</v>
      </c>
      <c r="H6127" t="s">
        <v>46</v>
      </c>
      <c r="I6127" t="s">
        <v>58</v>
      </c>
      <c r="J6127" t="s">
        <v>198</v>
      </c>
      <c r="K6127" t="s">
        <v>731</v>
      </c>
      <c r="L6127">
        <v>1</v>
      </c>
      <c r="M6127" s="1">
        <v>41560</v>
      </c>
      <c r="N6127" s="2">
        <v>41548</v>
      </c>
      <c r="O6127" t="s">
        <v>157</v>
      </c>
      <c r="P6127">
        <v>2013</v>
      </c>
      <c r="Q6127" s="1">
        <v>41484</v>
      </c>
      <c r="R6127" s="1">
        <v>41484</v>
      </c>
      <c r="S6127">
        <v>0</v>
      </c>
      <c r="T6127">
        <v>0</v>
      </c>
      <c r="U6127">
        <v>0</v>
      </c>
      <c r="V6127">
        <v>0</v>
      </c>
      <c r="W6127">
        <v>0</v>
      </c>
      <c r="X6127">
        <v>0</v>
      </c>
      <c r="Y6127">
        <v>0</v>
      </c>
      <c r="Z6127">
        <v>0</v>
      </c>
      <c r="AA6127">
        <v>0</v>
      </c>
      <c r="AB6127">
        <v>0</v>
      </c>
      <c r="AC6127">
        <v>0</v>
      </c>
      <c r="AD6127">
        <v>0</v>
      </c>
      <c r="AE6127">
        <v>0</v>
      </c>
      <c r="AF6127">
        <v>0</v>
      </c>
      <c r="AG6127">
        <v>0</v>
      </c>
      <c r="AH6127">
        <v>0</v>
      </c>
      <c r="AI6127">
        <v>0</v>
      </c>
      <c r="AJ6127">
        <v>0</v>
      </c>
      <c r="AK6127">
        <v>0</v>
      </c>
      <c r="AL6127">
        <v>0</v>
      </c>
      <c r="AM6127">
        <v>0</v>
      </c>
    </row>
    <row r="6128" spans="1:39" x14ac:dyDescent="0.45">
      <c r="A6128" t="s">
        <v>24825</v>
      </c>
      <c r="B6128" t="s">
        <v>24826</v>
      </c>
      <c r="C6128" t="s">
        <v>24827</v>
      </c>
      <c r="D6128" t="s">
        <v>24828</v>
      </c>
      <c r="E6128" t="s">
        <v>1441</v>
      </c>
      <c r="F6128" t="s">
        <v>24829</v>
      </c>
      <c r="G6128" t="s">
        <v>57</v>
      </c>
      <c r="H6128" t="s">
        <v>46</v>
      </c>
      <c r="I6128" t="s">
        <v>47</v>
      </c>
      <c r="J6128" t="s">
        <v>48</v>
      </c>
      <c r="K6128" t="s">
        <v>49</v>
      </c>
      <c r="L6128">
        <v>5</v>
      </c>
      <c r="M6128" s="1">
        <v>39035</v>
      </c>
      <c r="N6128" s="2">
        <v>39022</v>
      </c>
      <c r="O6128" t="s">
        <v>1347</v>
      </c>
      <c r="P6128">
        <v>2006</v>
      </c>
      <c r="Q6128" s="1">
        <v>38718</v>
      </c>
      <c r="R6128" s="1">
        <v>41568</v>
      </c>
      <c r="S6128">
        <v>0</v>
      </c>
      <c r="T6128">
        <v>29805235</v>
      </c>
      <c r="U6128">
        <v>0</v>
      </c>
      <c r="V6128">
        <v>0</v>
      </c>
      <c r="W6128">
        <v>0</v>
      </c>
      <c r="X6128">
        <v>0</v>
      </c>
      <c r="Y6128">
        <v>0</v>
      </c>
      <c r="Z6128">
        <v>0</v>
      </c>
      <c r="AA6128">
        <v>0</v>
      </c>
      <c r="AB6128">
        <v>0</v>
      </c>
      <c r="AC6128">
        <v>0</v>
      </c>
      <c r="AD6128">
        <v>0</v>
      </c>
      <c r="AE6128">
        <v>0</v>
      </c>
      <c r="AF6128">
        <v>3500000</v>
      </c>
      <c r="AG6128">
        <v>12000000</v>
      </c>
      <c r="AH6128">
        <v>4799998</v>
      </c>
      <c r="AI6128">
        <v>4505237</v>
      </c>
      <c r="AJ6128">
        <v>0</v>
      </c>
      <c r="AK6128">
        <v>0</v>
      </c>
      <c r="AL6128">
        <v>0</v>
      </c>
      <c r="AM6128">
        <v>0</v>
      </c>
    </row>
    <row r="6129" spans="1:39" x14ac:dyDescent="0.45">
      <c r="A6129" t="s">
        <v>24830</v>
      </c>
      <c r="B6129" t="s">
        <v>24831</v>
      </c>
      <c r="C6129" t="s">
        <v>24832</v>
      </c>
      <c r="D6129" t="s">
        <v>24833</v>
      </c>
      <c r="E6129" t="s">
        <v>10928</v>
      </c>
      <c r="F6129" t="s">
        <v>8862</v>
      </c>
      <c r="G6129" t="s">
        <v>57</v>
      </c>
      <c r="H6129" t="s">
        <v>46</v>
      </c>
      <c r="I6129" t="s">
        <v>58</v>
      </c>
      <c r="J6129" t="s">
        <v>198</v>
      </c>
      <c r="K6129" t="s">
        <v>199</v>
      </c>
      <c r="L6129">
        <v>1</v>
      </c>
      <c r="M6129" s="1">
        <v>41143</v>
      </c>
      <c r="N6129" s="2">
        <v>41122</v>
      </c>
      <c r="O6129" t="s">
        <v>596</v>
      </c>
      <c r="P6129">
        <v>2012</v>
      </c>
      <c r="Q6129" s="1">
        <v>41472</v>
      </c>
      <c r="R6129" s="1">
        <v>41472</v>
      </c>
      <c r="S6129">
        <v>1100000</v>
      </c>
      <c r="T6129">
        <v>0</v>
      </c>
      <c r="U6129">
        <v>0</v>
      </c>
      <c r="V6129">
        <v>0</v>
      </c>
      <c r="W6129">
        <v>0</v>
      </c>
      <c r="X6129">
        <v>0</v>
      </c>
      <c r="Y6129">
        <v>0</v>
      </c>
      <c r="Z6129">
        <v>0</v>
      </c>
      <c r="AA6129">
        <v>0</v>
      </c>
      <c r="AB6129">
        <v>0</v>
      </c>
      <c r="AC6129">
        <v>0</v>
      </c>
      <c r="AD6129">
        <v>0</v>
      </c>
      <c r="AE6129">
        <v>0</v>
      </c>
      <c r="AF6129">
        <v>0</v>
      </c>
      <c r="AG6129">
        <v>0</v>
      </c>
      <c r="AH6129">
        <v>0</v>
      </c>
      <c r="AI6129">
        <v>0</v>
      </c>
      <c r="AJ6129">
        <v>0</v>
      </c>
      <c r="AK6129">
        <v>0</v>
      </c>
      <c r="AL6129">
        <v>0</v>
      </c>
      <c r="AM6129">
        <v>0</v>
      </c>
    </row>
    <row r="6130" spans="1:39" x14ac:dyDescent="0.45">
      <c r="A6130" t="s">
        <v>24834</v>
      </c>
      <c r="B6130" t="s">
        <v>24835</v>
      </c>
      <c r="C6130" t="s">
        <v>24836</v>
      </c>
      <c r="D6130" t="s">
        <v>1627</v>
      </c>
      <c r="E6130" t="s">
        <v>186</v>
      </c>
      <c r="F6130" t="s">
        <v>24837</v>
      </c>
      <c r="G6130" t="s">
        <v>57</v>
      </c>
      <c r="H6130" t="s">
        <v>46</v>
      </c>
      <c r="I6130" t="s">
        <v>1355</v>
      </c>
      <c r="J6130" t="s">
        <v>3521</v>
      </c>
      <c r="K6130" t="s">
        <v>13784</v>
      </c>
      <c r="L6130">
        <v>3</v>
      </c>
      <c r="M6130" s="1">
        <v>40909</v>
      </c>
      <c r="N6130" s="2">
        <v>40909</v>
      </c>
      <c r="O6130" t="s">
        <v>132</v>
      </c>
      <c r="P6130">
        <v>2012</v>
      </c>
      <c r="Q6130" s="1">
        <v>41311</v>
      </c>
      <c r="R6130" s="1">
        <v>41555</v>
      </c>
      <c r="S6130">
        <v>500000</v>
      </c>
      <c r="T6130">
        <v>20000</v>
      </c>
      <c r="U6130">
        <v>0</v>
      </c>
      <c r="V6130">
        <v>0</v>
      </c>
      <c r="W6130">
        <v>0</v>
      </c>
      <c r="X6130">
        <v>0</v>
      </c>
      <c r="Y6130">
        <v>0</v>
      </c>
      <c r="Z6130">
        <v>0</v>
      </c>
      <c r="AA6130">
        <v>0</v>
      </c>
      <c r="AB6130">
        <v>0</v>
      </c>
      <c r="AC6130">
        <v>0</v>
      </c>
      <c r="AD6130">
        <v>0</v>
      </c>
      <c r="AE6130">
        <v>0</v>
      </c>
      <c r="AF6130">
        <v>0</v>
      </c>
      <c r="AG6130">
        <v>0</v>
      </c>
      <c r="AH6130">
        <v>0</v>
      </c>
      <c r="AI6130">
        <v>0</v>
      </c>
      <c r="AJ6130">
        <v>0</v>
      </c>
      <c r="AK6130">
        <v>0</v>
      </c>
      <c r="AL6130">
        <v>0</v>
      </c>
      <c r="AM6130">
        <v>0</v>
      </c>
    </row>
    <row r="6131" spans="1:39" x14ac:dyDescent="0.45">
      <c r="A6131" t="s">
        <v>24838</v>
      </c>
      <c r="B6131" t="s">
        <v>24839</v>
      </c>
      <c r="C6131" t="s">
        <v>24840</v>
      </c>
      <c r="D6131" t="s">
        <v>293</v>
      </c>
      <c r="E6131" t="s">
        <v>294</v>
      </c>
      <c r="F6131" t="s">
        <v>24841</v>
      </c>
      <c r="G6131" t="s">
        <v>57</v>
      </c>
      <c r="H6131" t="s">
        <v>74</v>
      </c>
      <c r="J6131" t="s">
        <v>75</v>
      </c>
      <c r="K6131" t="s">
        <v>369</v>
      </c>
      <c r="L6131">
        <v>1</v>
      </c>
      <c r="M6131" s="1">
        <v>29221</v>
      </c>
      <c r="N6131" s="2">
        <v>29221</v>
      </c>
      <c r="O6131" t="s">
        <v>9822</v>
      </c>
      <c r="P6131">
        <v>1980</v>
      </c>
      <c r="Q6131" s="1">
        <v>41674</v>
      </c>
      <c r="R6131" s="1">
        <v>41674</v>
      </c>
      <c r="S6131">
        <v>0</v>
      </c>
      <c r="T6131">
        <v>5303380</v>
      </c>
      <c r="U6131">
        <v>0</v>
      </c>
      <c r="V6131">
        <v>0</v>
      </c>
      <c r="W6131">
        <v>0</v>
      </c>
      <c r="X6131">
        <v>0</v>
      </c>
      <c r="Y6131">
        <v>0</v>
      </c>
      <c r="Z6131">
        <v>0</v>
      </c>
      <c r="AA6131">
        <v>0</v>
      </c>
      <c r="AB6131">
        <v>0</v>
      </c>
      <c r="AC6131">
        <v>0</v>
      </c>
      <c r="AD6131">
        <v>0</v>
      </c>
      <c r="AE6131">
        <v>0</v>
      </c>
      <c r="AF6131">
        <v>0</v>
      </c>
      <c r="AG6131">
        <v>0</v>
      </c>
      <c r="AH6131">
        <v>0</v>
      </c>
      <c r="AI6131">
        <v>0</v>
      </c>
      <c r="AJ6131">
        <v>0</v>
      </c>
      <c r="AK6131">
        <v>0</v>
      </c>
      <c r="AL6131">
        <v>0</v>
      </c>
      <c r="AM6131">
        <v>0</v>
      </c>
    </row>
    <row r="6132" spans="1:39" x14ac:dyDescent="0.45">
      <c r="A6132" t="s">
        <v>24842</v>
      </c>
      <c r="B6132" t="s">
        <v>24843</v>
      </c>
      <c r="C6132" t="s">
        <v>24844</v>
      </c>
      <c r="F6132" t="s">
        <v>114</v>
      </c>
      <c r="G6132" t="s">
        <v>57</v>
      </c>
      <c r="L6132">
        <v>1</v>
      </c>
      <c r="M6132" s="1">
        <v>34700</v>
      </c>
      <c r="N6132" s="2">
        <v>34700</v>
      </c>
      <c r="O6132" t="s">
        <v>3471</v>
      </c>
      <c r="P6132">
        <v>1995</v>
      </c>
      <c r="Q6132" s="1">
        <v>36100</v>
      </c>
      <c r="R6132" s="1">
        <v>36100</v>
      </c>
      <c r="S6132">
        <v>0</v>
      </c>
      <c r="T6132">
        <v>0</v>
      </c>
      <c r="U6132">
        <v>0</v>
      </c>
      <c r="V6132">
        <v>0</v>
      </c>
      <c r="W6132">
        <v>0</v>
      </c>
      <c r="X6132">
        <v>0</v>
      </c>
      <c r="Y6132">
        <v>0</v>
      </c>
      <c r="Z6132">
        <v>0</v>
      </c>
      <c r="AA6132">
        <v>0</v>
      </c>
      <c r="AB6132">
        <v>0</v>
      </c>
      <c r="AC6132">
        <v>0</v>
      </c>
      <c r="AD6132">
        <v>0</v>
      </c>
      <c r="AE6132">
        <v>0</v>
      </c>
      <c r="AF6132">
        <v>0</v>
      </c>
      <c r="AG6132">
        <v>0</v>
      </c>
      <c r="AH6132">
        <v>0</v>
      </c>
      <c r="AI6132">
        <v>0</v>
      </c>
      <c r="AJ6132">
        <v>0</v>
      </c>
      <c r="AK6132">
        <v>0</v>
      </c>
      <c r="AL6132">
        <v>0</v>
      </c>
      <c r="AM6132">
        <v>0</v>
      </c>
    </row>
    <row r="6133" spans="1:39" x14ac:dyDescent="0.45">
      <c r="A6133" t="s">
        <v>24845</v>
      </c>
      <c r="B6133" t="s">
        <v>24846</v>
      </c>
      <c r="C6133" t="s">
        <v>24847</v>
      </c>
      <c r="D6133" t="s">
        <v>107</v>
      </c>
      <c r="E6133" t="s">
        <v>108</v>
      </c>
      <c r="F6133" t="s">
        <v>2016</v>
      </c>
      <c r="G6133" t="s">
        <v>57</v>
      </c>
      <c r="H6133" t="s">
        <v>46</v>
      </c>
      <c r="I6133" t="s">
        <v>8778</v>
      </c>
      <c r="J6133" t="s">
        <v>9372</v>
      </c>
      <c r="K6133" t="s">
        <v>19240</v>
      </c>
      <c r="L6133">
        <v>1</v>
      </c>
      <c r="M6133" s="1">
        <v>40909</v>
      </c>
      <c r="N6133" s="2">
        <v>40909</v>
      </c>
      <c r="O6133" t="s">
        <v>132</v>
      </c>
      <c r="P6133">
        <v>2012</v>
      </c>
      <c r="Q6133" s="1">
        <v>41429</v>
      </c>
      <c r="R6133" s="1">
        <v>41429</v>
      </c>
      <c r="S6133">
        <v>650000</v>
      </c>
      <c r="T6133">
        <v>0</v>
      </c>
      <c r="U6133">
        <v>0</v>
      </c>
      <c r="V6133">
        <v>0</v>
      </c>
      <c r="W6133">
        <v>0</v>
      </c>
      <c r="X6133">
        <v>0</v>
      </c>
      <c r="Y6133">
        <v>0</v>
      </c>
      <c r="Z6133">
        <v>0</v>
      </c>
      <c r="AA6133">
        <v>0</v>
      </c>
      <c r="AB6133">
        <v>0</v>
      </c>
      <c r="AC6133">
        <v>0</v>
      </c>
      <c r="AD6133">
        <v>0</v>
      </c>
      <c r="AE6133">
        <v>0</v>
      </c>
      <c r="AF6133">
        <v>0</v>
      </c>
      <c r="AG6133">
        <v>0</v>
      </c>
      <c r="AH6133">
        <v>0</v>
      </c>
      <c r="AI6133">
        <v>0</v>
      </c>
      <c r="AJ6133">
        <v>0</v>
      </c>
      <c r="AK6133">
        <v>0</v>
      </c>
      <c r="AL6133">
        <v>0</v>
      </c>
      <c r="AM6133">
        <v>0</v>
      </c>
    </row>
    <row r="6134" spans="1:39" x14ac:dyDescent="0.45">
      <c r="A6134" t="s">
        <v>24848</v>
      </c>
      <c r="B6134" t="s">
        <v>24849</v>
      </c>
      <c r="C6134" t="s">
        <v>24850</v>
      </c>
      <c r="D6134" t="s">
        <v>653</v>
      </c>
      <c r="E6134" t="s">
        <v>343</v>
      </c>
      <c r="F6134" s="3">
        <v>53750</v>
      </c>
      <c r="G6134" t="s">
        <v>57</v>
      </c>
      <c r="L6134">
        <v>2</v>
      </c>
      <c r="Q6134" s="1">
        <v>41640</v>
      </c>
      <c r="R6134" s="1">
        <v>41821</v>
      </c>
      <c r="S6134">
        <v>53750</v>
      </c>
      <c r="T6134">
        <v>0</v>
      </c>
      <c r="U6134">
        <v>0</v>
      </c>
      <c r="V6134">
        <v>0</v>
      </c>
      <c r="W6134">
        <v>0</v>
      </c>
      <c r="X6134">
        <v>0</v>
      </c>
      <c r="Y6134">
        <v>0</v>
      </c>
      <c r="Z6134">
        <v>0</v>
      </c>
      <c r="AA6134">
        <v>0</v>
      </c>
      <c r="AB6134">
        <v>0</v>
      </c>
      <c r="AC6134">
        <v>0</v>
      </c>
      <c r="AD6134">
        <v>0</v>
      </c>
      <c r="AE6134">
        <v>0</v>
      </c>
      <c r="AF6134">
        <v>0</v>
      </c>
      <c r="AG6134">
        <v>0</v>
      </c>
      <c r="AH6134">
        <v>0</v>
      </c>
      <c r="AI6134">
        <v>0</v>
      </c>
      <c r="AJ6134">
        <v>0</v>
      </c>
      <c r="AK6134">
        <v>0</v>
      </c>
      <c r="AL6134">
        <v>0</v>
      </c>
      <c r="AM6134">
        <v>0</v>
      </c>
    </row>
    <row r="6135" spans="1:39" x14ac:dyDescent="0.45">
      <c r="A6135" t="s">
        <v>24851</v>
      </c>
      <c r="B6135" t="s">
        <v>24852</v>
      </c>
      <c r="C6135" t="s">
        <v>24853</v>
      </c>
      <c r="D6135" t="s">
        <v>24854</v>
      </c>
      <c r="E6135" t="s">
        <v>14741</v>
      </c>
      <c r="F6135" t="s">
        <v>24855</v>
      </c>
      <c r="G6135" t="s">
        <v>57</v>
      </c>
      <c r="H6135" t="s">
        <v>1153</v>
      </c>
      <c r="J6135" t="s">
        <v>1663</v>
      </c>
      <c r="K6135" t="s">
        <v>1664</v>
      </c>
      <c r="L6135">
        <v>4</v>
      </c>
      <c r="M6135" s="1">
        <v>41244</v>
      </c>
      <c r="N6135" s="2">
        <v>41244</v>
      </c>
      <c r="O6135" t="s">
        <v>67</v>
      </c>
      <c r="P6135">
        <v>2012</v>
      </c>
      <c r="Q6135" s="1">
        <v>41236</v>
      </c>
      <c r="R6135" s="1">
        <v>41760</v>
      </c>
      <c r="S6135">
        <v>251724</v>
      </c>
      <c r="T6135">
        <v>0</v>
      </c>
      <c r="U6135">
        <v>0</v>
      </c>
      <c r="V6135">
        <v>0</v>
      </c>
      <c r="W6135">
        <v>0</v>
      </c>
      <c r="X6135">
        <v>0</v>
      </c>
      <c r="Y6135">
        <v>0</v>
      </c>
      <c r="Z6135">
        <v>0</v>
      </c>
      <c r="AA6135">
        <v>0</v>
      </c>
      <c r="AB6135">
        <v>0</v>
      </c>
      <c r="AC6135">
        <v>0</v>
      </c>
      <c r="AD6135">
        <v>0</v>
      </c>
      <c r="AE6135">
        <v>0</v>
      </c>
      <c r="AF6135">
        <v>0</v>
      </c>
      <c r="AG6135">
        <v>0</v>
      </c>
      <c r="AH6135">
        <v>0</v>
      </c>
      <c r="AI6135">
        <v>0</v>
      </c>
      <c r="AJ6135">
        <v>0</v>
      </c>
      <c r="AK6135">
        <v>0</v>
      </c>
      <c r="AL6135">
        <v>0</v>
      </c>
      <c r="AM6135">
        <v>0</v>
      </c>
    </row>
    <row r="6136" spans="1:39" x14ac:dyDescent="0.45">
      <c r="A6136" t="s">
        <v>24856</v>
      </c>
      <c r="B6136" t="s">
        <v>24857</v>
      </c>
      <c r="C6136" t="s">
        <v>24858</v>
      </c>
      <c r="D6136" t="s">
        <v>1757</v>
      </c>
      <c r="E6136" t="s">
        <v>1758</v>
      </c>
      <c r="F6136" t="s">
        <v>24859</v>
      </c>
      <c r="G6136" t="s">
        <v>57</v>
      </c>
      <c r="H6136" t="s">
        <v>46</v>
      </c>
      <c r="I6136" t="s">
        <v>91</v>
      </c>
      <c r="J6136" t="s">
        <v>3258</v>
      </c>
      <c r="K6136" t="s">
        <v>4131</v>
      </c>
      <c r="L6136">
        <v>2</v>
      </c>
      <c r="M6136" s="1">
        <v>25569</v>
      </c>
      <c r="N6136" s="2">
        <v>25569</v>
      </c>
      <c r="O6136" t="s">
        <v>24860</v>
      </c>
      <c r="P6136">
        <v>1970</v>
      </c>
      <c r="Q6136" s="1">
        <v>40305</v>
      </c>
      <c r="R6136" s="1">
        <v>41625</v>
      </c>
      <c r="S6136">
        <v>0</v>
      </c>
      <c r="T6136">
        <v>10000002</v>
      </c>
      <c r="U6136">
        <v>0</v>
      </c>
      <c r="V6136">
        <v>0</v>
      </c>
      <c r="W6136">
        <v>0</v>
      </c>
      <c r="X6136">
        <v>0</v>
      </c>
      <c r="Y6136">
        <v>0</v>
      </c>
      <c r="Z6136">
        <v>0</v>
      </c>
      <c r="AA6136">
        <v>0</v>
      </c>
      <c r="AB6136">
        <v>0</v>
      </c>
      <c r="AC6136">
        <v>0</v>
      </c>
      <c r="AD6136">
        <v>0</v>
      </c>
      <c r="AE6136">
        <v>0</v>
      </c>
      <c r="AF6136">
        <v>0</v>
      </c>
      <c r="AG6136">
        <v>0</v>
      </c>
      <c r="AH6136">
        <v>0</v>
      </c>
      <c r="AI6136">
        <v>0</v>
      </c>
      <c r="AJ6136">
        <v>0</v>
      </c>
      <c r="AK6136">
        <v>0</v>
      </c>
      <c r="AL6136">
        <v>0</v>
      </c>
      <c r="AM6136">
        <v>0</v>
      </c>
    </row>
    <row r="6137" spans="1:39" x14ac:dyDescent="0.45">
      <c r="A6137" t="s">
        <v>24861</v>
      </c>
      <c r="B6137" t="s">
        <v>24862</v>
      </c>
      <c r="C6137" t="s">
        <v>24863</v>
      </c>
      <c r="D6137" t="s">
        <v>258</v>
      </c>
      <c r="E6137" t="s">
        <v>259</v>
      </c>
      <c r="F6137" t="s">
        <v>1206</v>
      </c>
      <c r="G6137" t="s">
        <v>57</v>
      </c>
      <c r="H6137" t="s">
        <v>46</v>
      </c>
      <c r="I6137" t="s">
        <v>299</v>
      </c>
      <c r="J6137" t="s">
        <v>300</v>
      </c>
      <c r="K6137" t="s">
        <v>300</v>
      </c>
      <c r="L6137">
        <v>1</v>
      </c>
      <c r="M6137" s="1">
        <v>40909</v>
      </c>
      <c r="N6137" s="2">
        <v>40909</v>
      </c>
      <c r="O6137" t="s">
        <v>132</v>
      </c>
      <c r="P6137">
        <v>2012</v>
      </c>
      <c r="Q6137" s="1">
        <v>41669</v>
      </c>
      <c r="R6137" s="1">
        <v>41669</v>
      </c>
      <c r="S6137">
        <v>1200000</v>
      </c>
      <c r="T6137">
        <v>0</v>
      </c>
      <c r="U6137">
        <v>0</v>
      </c>
      <c r="V6137">
        <v>0</v>
      </c>
      <c r="W6137">
        <v>0</v>
      </c>
      <c r="X6137">
        <v>0</v>
      </c>
      <c r="Y6137">
        <v>0</v>
      </c>
      <c r="Z6137">
        <v>0</v>
      </c>
      <c r="AA6137">
        <v>0</v>
      </c>
      <c r="AB6137">
        <v>0</v>
      </c>
      <c r="AC6137">
        <v>0</v>
      </c>
      <c r="AD6137">
        <v>0</v>
      </c>
      <c r="AE6137">
        <v>0</v>
      </c>
      <c r="AF6137">
        <v>0</v>
      </c>
      <c r="AG6137">
        <v>0</v>
      </c>
      <c r="AH6137">
        <v>0</v>
      </c>
      <c r="AI6137">
        <v>0</v>
      </c>
      <c r="AJ6137">
        <v>0</v>
      </c>
      <c r="AK6137">
        <v>0</v>
      </c>
      <c r="AL6137">
        <v>0</v>
      </c>
      <c r="AM6137">
        <v>0</v>
      </c>
    </row>
    <row r="6138" spans="1:39" x14ac:dyDescent="0.45">
      <c r="A6138" t="s">
        <v>24864</v>
      </c>
      <c r="B6138" t="s">
        <v>24865</v>
      </c>
      <c r="C6138" t="s">
        <v>24866</v>
      </c>
      <c r="D6138" t="s">
        <v>22727</v>
      </c>
      <c r="E6138" t="s">
        <v>8992</v>
      </c>
      <c r="F6138" t="s">
        <v>73</v>
      </c>
      <c r="G6138" t="s">
        <v>57</v>
      </c>
      <c r="H6138" t="s">
        <v>46</v>
      </c>
      <c r="I6138" t="s">
        <v>47</v>
      </c>
      <c r="J6138" t="s">
        <v>48</v>
      </c>
      <c r="K6138" t="s">
        <v>49</v>
      </c>
      <c r="L6138">
        <v>1</v>
      </c>
      <c r="M6138" s="1">
        <v>41275</v>
      </c>
      <c r="N6138" s="2">
        <v>41275</v>
      </c>
      <c r="O6138" t="s">
        <v>164</v>
      </c>
      <c r="P6138">
        <v>2013</v>
      </c>
      <c r="Q6138" s="1">
        <v>41933</v>
      </c>
      <c r="R6138" s="1">
        <v>41933</v>
      </c>
      <c r="S6138">
        <v>1500000</v>
      </c>
      <c r="T6138">
        <v>0</v>
      </c>
      <c r="U6138">
        <v>0</v>
      </c>
      <c r="V6138">
        <v>0</v>
      </c>
      <c r="W6138">
        <v>0</v>
      </c>
      <c r="X6138">
        <v>0</v>
      </c>
      <c r="Y6138">
        <v>0</v>
      </c>
      <c r="Z6138">
        <v>0</v>
      </c>
      <c r="AA6138">
        <v>0</v>
      </c>
      <c r="AB6138">
        <v>0</v>
      </c>
      <c r="AC6138">
        <v>0</v>
      </c>
      <c r="AD6138">
        <v>0</v>
      </c>
      <c r="AE6138">
        <v>0</v>
      </c>
      <c r="AF6138">
        <v>0</v>
      </c>
      <c r="AG6138">
        <v>0</v>
      </c>
      <c r="AH6138">
        <v>0</v>
      </c>
      <c r="AI6138">
        <v>0</v>
      </c>
      <c r="AJ6138">
        <v>0</v>
      </c>
      <c r="AK6138">
        <v>0</v>
      </c>
      <c r="AL6138">
        <v>0</v>
      </c>
      <c r="AM6138">
        <v>0</v>
      </c>
    </row>
    <row r="6139" spans="1:39" x14ac:dyDescent="0.45">
      <c r="A6139" t="s">
        <v>24867</v>
      </c>
      <c r="B6139" t="s">
        <v>24868</v>
      </c>
      <c r="C6139" t="s">
        <v>24869</v>
      </c>
      <c r="D6139" t="s">
        <v>13180</v>
      </c>
      <c r="E6139" t="s">
        <v>6884</v>
      </c>
      <c r="F6139" t="s">
        <v>24870</v>
      </c>
      <c r="G6139" t="s">
        <v>57</v>
      </c>
      <c r="H6139" t="s">
        <v>74</v>
      </c>
      <c r="J6139" t="s">
        <v>75</v>
      </c>
      <c r="K6139" t="s">
        <v>19736</v>
      </c>
      <c r="L6139">
        <v>2</v>
      </c>
      <c r="M6139" s="1">
        <v>37987</v>
      </c>
      <c r="N6139" s="2">
        <v>37987</v>
      </c>
      <c r="O6139" t="s">
        <v>452</v>
      </c>
      <c r="P6139">
        <v>2004</v>
      </c>
      <c r="Q6139" s="1">
        <v>41214</v>
      </c>
      <c r="R6139" s="1">
        <v>41698</v>
      </c>
      <c r="S6139">
        <v>0</v>
      </c>
      <c r="T6139">
        <v>11245754</v>
      </c>
      <c r="U6139">
        <v>0</v>
      </c>
      <c r="V6139">
        <v>0</v>
      </c>
      <c r="W6139">
        <v>0</v>
      </c>
      <c r="X6139">
        <v>0</v>
      </c>
      <c r="Y6139">
        <v>0</v>
      </c>
      <c r="Z6139">
        <v>0</v>
      </c>
      <c r="AA6139">
        <v>0</v>
      </c>
      <c r="AB6139">
        <v>0</v>
      </c>
      <c r="AC6139">
        <v>0</v>
      </c>
      <c r="AD6139">
        <v>0</v>
      </c>
      <c r="AE6139">
        <v>0</v>
      </c>
      <c r="AF6139">
        <v>6700000</v>
      </c>
      <c r="AG6139">
        <v>0</v>
      </c>
      <c r="AH6139">
        <v>0</v>
      </c>
      <c r="AI6139">
        <v>0</v>
      </c>
      <c r="AJ6139">
        <v>0</v>
      </c>
      <c r="AK6139">
        <v>0</v>
      </c>
      <c r="AL6139">
        <v>0</v>
      </c>
      <c r="AM6139">
        <v>0</v>
      </c>
    </row>
    <row r="6140" spans="1:39" x14ac:dyDescent="0.45">
      <c r="A6140" t="s">
        <v>24871</v>
      </c>
      <c r="B6140" t="s">
        <v>24872</v>
      </c>
      <c r="C6140" t="s">
        <v>24873</v>
      </c>
      <c r="D6140" t="s">
        <v>24874</v>
      </c>
      <c r="E6140" t="s">
        <v>128</v>
      </c>
      <c r="F6140" t="s">
        <v>24875</v>
      </c>
      <c r="G6140" t="s">
        <v>57</v>
      </c>
      <c r="H6140" t="s">
        <v>482</v>
      </c>
      <c r="J6140" t="s">
        <v>483</v>
      </c>
      <c r="K6140" t="s">
        <v>483</v>
      </c>
      <c r="L6140">
        <v>2</v>
      </c>
      <c r="M6140" s="1">
        <v>40607</v>
      </c>
      <c r="N6140" s="2">
        <v>40603</v>
      </c>
      <c r="O6140" t="s">
        <v>528</v>
      </c>
      <c r="P6140">
        <v>2011</v>
      </c>
      <c r="Q6140" s="1">
        <v>40909</v>
      </c>
      <c r="R6140" s="1">
        <v>41368</v>
      </c>
      <c r="S6140">
        <v>1746950</v>
      </c>
      <c r="T6140">
        <v>0</v>
      </c>
      <c r="U6140">
        <v>0</v>
      </c>
      <c r="V6140">
        <v>0</v>
      </c>
      <c r="W6140">
        <v>0</v>
      </c>
      <c r="X6140">
        <v>0</v>
      </c>
      <c r="Y6140">
        <v>0</v>
      </c>
      <c r="Z6140">
        <v>0</v>
      </c>
      <c r="AA6140">
        <v>0</v>
      </c>
      <c r="AB6140">
        <v>0</v>
      </c>
      <c r="AC6140">
        <v>0</v>
      </c>
      <c r="AD6140">
        <v>0</v>
      </c>
      <c r="AE6140">
        <v>0</v>
      </c>
      <c r="AF6140">
        <v>0</v>
      </c>
      <c r="AG6140">
        <v>0</v>
      </c>
      <c r="AH6140">
        <v>0</v>
      </c>
      <c r="AI6140">
        <v>0</v>
      </c>
      <c r="AJ6140">
        <v>0</v>
      </c>
      <c r="AK6140">
        <v>0</v>
      </c>
      <c r="AL6140">
        <v>0</v>
      </c>
      <c r="AM6140">
        <v>0</v>
      </c>
    </row>
    <row r="6141" spans="1:39" x14ac:dyDescent="0.45">
      <c r="A6141" t="s">
        <v>24876</v>
      </c>
      <c r="B6141" t="s">
        <v>24877</v>
      </c>
      <c r="C6141" t="s">
        <v>24878</v>
      </c>
      <c r="D6141" t="s">
        <v>24879</v>
      </c>
      <c r="E6141" t="s">
        <v>502</v>
      </c>
      <c r="F6141" t="s">
        <v>24880</v>
      </c>
      <c r="G6141" t="s">
        <v>57</v>
      </c>
      <c r="H6141" t="s">
        <v>46</v>
      </c>
      <c r="I6141" t="s">
        <v>58</v>
      </c>
      <c r="J6141" t="s">
        <v>198</v>
      </c>
      <c r="K6141" t="s">
        <v>2747</v>
      </c>
      <c r="L6141">
        <v>12</v>
      </c>
      <c r="M6141" s="1">
        <v>38353</v>
      </c>
      <c r="N6141" s="2">
        <v>38353</v>
      </c>
      <c r="O6141" t="s">
        <v>464</v>
      </c>
      <c r="P6141">
        <v>2005</v>
      </c>
      <c r="Q6141" s="1">
        <v>38596</v>
      </c>
      <c r="R6141" s="1">
        <v>41821</v>
      </c>
      <c r="S6141">
        <v>0</v>
      </c>
      <c r="T6141">
        <v>563709999</v>
      </c>
      <c r="U6141">
        <v>0</v>
      </c>
      <c r="V6141">
        <v>0</v>
      </c>
      <c r="W6141">
        <v>0</v>
      </c>
      <c r="X6141">
        <v>0</v>
      </c>
      <c r="Y6141">
        <v>350000</v>
      </c>
      <c r="Z6141">
        <v>0</v>
      </c>
      <c r="AA6141">
        <v>0</v>
      </c>
      <c r="AB6141">
        <v>0</v>
      </c>
      <c r="AC6141">
        <v>0</v>
      </c>
      <c r="AD6141">
        <v>0</v>
      </c>
      <c r="AE6141">
        <v>0</v>
      </c>
      <c r="AF6141">
        <v>1500000</v>
      </c>
      <c r="AG6141">
        <v>6000000</v>
      </c>
      <c r="AH6141">
        <v>15000000</v>
      </c>
      <c r="AI6141">
        <v>129000000</v>
      </c>
      <c r="AJ6141">
        <v>150000000</v>
      </c>
      <c r="AK6141">
        <v>100000000</v>
      </c>
      <c r="AL6141">
        <v>0</v>
      </c>
      <c r="AM6141">
        <v>0</v>
      </c>
    </row>
    <row r="6142" spans="1:39" x14ac:dyDescent="0.45">
      <c r="A6142" t="s">
        <v>24881</v>
      </c>
      <c r="B6142" t="s">
        <v>24882</v>
      </c>
      <c r="C6142" t="s">
        <v>24883</v>
      </c>
      <c r="D6142" t="s">
        <v>88</v>
      </c>
      <c r="E6142" t="s">
        <v>89</v>
      </c>
      <c r="F6142" t="s">
        <v>24884</v>
      </c>
      <c r="G6142" t="s">
        <v>57</v>
      </c>
      <c r="H6142" t="s">
        <v>214</v>
      </c>
      <c r="J6142" t="s">
        <v>215</v>
      </c>
      <c r="K6142" t="s">
        <v>215</v>
      </c>
      <c r="L6142">
        <v>2</v>
      </c>
      <c r="Q6142" s="1">
        <v>39874</v>
      </c>
      <c r="R6142" s="1">
        <v>40940</v>
      </c>
      <c r="S6142">
        <v>0</v>
      </c>
      <c r="T6142">
        <v>1411000</v>
      </c>
      <c r="U6142">
        <v>0</v>
      </c>
      <c r="V6142">
        <v>0</v>
      </c>
      <c r="W6142">
        <v>0</v>
      </c>
      <c r="X6142">
        <v>0</v>
      </c>
      <c r="Y6142">
        <v>0</v>
      </c>
      <c r="Z6142">
        <v>0</v>
      </c>
      <c r="AA6142">
        <v>0</v>
      </c>
      <c r="AB6142">
        <v>0</v>
      </c>
      <c r="AC6142">
        <v>0</v>
      </c>
      <c r="AD6142">
        <v>0</v>
      </c>
      <c r="AE6142">
        <v>0</v>
      </c>
      <c r="AF6142">
        <v>881000</v>
      </c>
      <c r="AG6142">
        <v>0</v>
      </c>
      <c r="AH6142">
        <v>0</v>
      </c>
      <c r="AI6142">
        <v>0</v>
      </c>
      <c r="AJ6142">
        <v>0</v>
      </c>
      <c r="AK6142">
        <v>0</v>
      </c>
      <c r="AL6142">
        <v>0</v>
      </c>
      <c r="AM6142">
        <v>0</v>
      </c>
    </row>
    <row r="6143" spans="1:39" x14ac:dyDescent="0.45">
      <c r="A6143" t="s">
        <v>24885</v>
      </c>
      <c r="B6143" t="s">
        <v>24886</v>
      </c>
      <c r="F6143" s="3">
        <v>34623</v>
      </c>
      <c r="G6143" t="s">
        <v>57</v>
      </c>
      <c r="L6143">
        <v>1</v>
      </c>
      <c r="Q6143" s="1">
        <v>41760</v>
      </c>
      <c r="R6143" s="1">
        <v>41760</v>
      </c>
      <c r="S6143">
        <v>34623</v>
      </c>
      <c r="T6143">
        <v>0</v>
      </c>
      <c r="U6143">
        <v>0</v>
      </c>
      <c r="V6143">
        <v>0</v>
      </c>
      <c r="W6143">
        <v>0</v>
      </c>
      <c r="X6143">
        <v>0</v>
      </c>
      <c r="Y6143">
        <v>0</v>
      </c>
      <c r="Z6143">
        <v>0</v>
      </c>
      <c r="AA6143">
        <v>0</v>
      </c>
      <c r="AB6143">
        <v>0</v>
      </c>
      <c r="AC6143">
        <v>0</v>
      </c>
      <c r="AD6143">
        <v>0</v>
      </c>
      <c r="AE6143">
        <v>0</v>
      </c>
      <c r="AF6143">
        <v>0</v>
      </c>
      <c r="AG6143">
        <v>0</v>
      </c>
      <c r="AH6143">
        <v>0</v>
      </c>
      <c r="AI6143">
        <v>0</v>
      </c>
      <c r="AJ6143">
        <v>0</v>
      </c>
      <c r="AK6143">
        <v>0</v>
      </c>
      <c r="AL6143">
        <v>0</v>
      </c>
      <c r="AM6143">
        <v>0</v>
      </c>
    </row>
    <row r="6144" spans="1:39" x14ac:dyDescent="0.45">
      <c r="A6144" t="s">
        <v>24887</v>
      </c>
      <c r="B6144" t="s">
        <v>24888</v>
      </c>
      <c r="C6144" t="s">
        <v>24889</v>
      </c>
      <c r="D6144" t="s">
        <v>1087</v>
      </c>
      <c r="E6144" t="s">
        <v>413</v>
      </c>
      <c r="F6144" s="3">
        <v>1000</v>
      </c>
      <c r="G6144" t="s">
        <v>57</v>
      </c>
      <c r="H6144" t="s">
        <v>46</v>
      </c>
      <c r="I6144" t="s">
        <v>58</v>
      </c>
      <c r="J6144" t="s">
        <v>59</v>
      </c>
      <c r="K6144" t="s">
        <v>59</v>
      </c>
      <c r="L6144">
        <v>1</v>
      </c>
      <c r="M6144" s="1">
        <v>41438</v>
      </c>
      <c r="N6144" s="2">
        <v>41426</v>
      </c>
      <c r="O6144" t="s">
        <v>439</v>
      </c>
      <c r="P6144">
        <v>2013</v>
      </c>
      <c r="Q6144" s="1">
        <v>41582</v>
      </c>
      <c r="R6144" s="1">
        <v>41582</v>
      </c>
      <c r="S6144">
        <v>0</v>
      </c>
      <c r="T6144">
        <v>0</v>
      </c>
      <c r="U6144">
        <v>1000</v>
      </c>
      <c r="V6144">
        <v>0</v>
      </c>
      <c r="W6144">
        <v>0</v>
      </c>
      <c r="X6144">
        <v>0</v>
      </c>
      <c r="Y6144">
        <v>0</v>
      </c>
      <c r="Z6144">
        <v>0</v>
      </c>
      <c r="AA6144">
        <v>0</v>
      </c>
      <c r="AB6144">
        <v>0</v>
      </c>
      <c r="AC6144">
        <v>0</v>
      </c>
      <c r="AD6144">
        <v>0</v>
      </c>
      <c r="AE6144">
        <v>0</v>
      </c>
      <c r="AF6144">
        <v>0</v>
      </c>
      <c r="AG6144">
        <v>0</v>
      </c>
      <c r="AH6144">
        <v>0</v>
      </c>
      <c r="AI6144">
        <v>0</v>
      </c>
      <c r="AJ6144">
        <v>0</v>
      </c>
      <c r="AK6144">
        <v>0</v>
      </c>
      <c r="AL6144">
        <v>0</v>
      </c>
      <c r="AM6144">
        <v>0</v>
      </c>
    </row>
    <row r="6145" spans="1:39" x14ac:dyDescent="0.45">
      <c r="A6145" t="s">
        <v>24890</v>
      </c>
      <c r="B6145" t="s">
        <v>24891</v>
      </c>
      <c r="C6145" t="s">
        <v>24892</v>
      </c>
      <c r="D6145" t="s">
        <v>24893</v>
      </c>
      <c r="E6145" t="s">
        <v>1882</v>
      </c>
      <c r="F6145" t="s">
        <v>114</v>
      </c>
      <c r="G6145" t="s">
        <v>57</v>
      </c>
      <c r="H6145" t="s">
        <v>46</v>
      </c>
      <c r="I6145" t="s">
        <v>115</v>
      </c>
      <c r="J6145" t="s">
        <v>334</v>
      </c>
      <c r="K6145" t="s">
        <v>334</v>
      </c>
      <c r="L6145">
        <v>1</v>
      </c>
      <c r="M6145" s="1">
        <v>41275</v>
      </c>
      <c r="N6145" s="2">
        <v>41275</v>
      </c>
      <c r="O6145" t="s">
        <v>164</v>
      </c>
      <c r="P6145">
        <v>2013</v>
      </c>
      <c r="Q6145" s="1">
        <v>41275</v>
      </c>
      <c r="R6145" s="1">
        <v>41275</v>
      </c>
      <c r="S6145">
        <v>0</v>
      </c>
      <c r="T6145">
        <v>0</v>
      </c>
      <c r="U6145">
        <v>0</v>
      </c>
      <c r="V6145">
        <v>0</v>
      </c>
      <c r="W6145">
        <v>0</v>
      </c>
      <c r="X6145">
        <v>0</v>
      </c>
      <c r="Y6145">
        <v>0</v>
      </c>
      <c r="Z6145">
        <v>0</v>
      </c>
      <c r="AA6145">
        <v>0</v>
      </c>
      <c r="AB6145">
        <v>0</v>
      </c>
      <c r="AC6145">
        <v>0</v>
      </c>
      <c r="AD6145">
        <v>0</v>
      </c>
      <c r="AE6145">
        <v>0</v>
      </c>
      <c r="AF6145">
        <v>0</v>
      </c>
      <c r="AG6145">
        <v>0</v>
      </c>
      <c r="AH6145">
        <v>0</v>
      </c>
      <c r="AI6145">
        <v>0</v>
      </c>
      <c r="AJ6145">
        <v>0</v>
      </c>
      <c r="AK6145">
        <v>0</v>
      </c>
      <c r="AL6145">
        <v>0</v>
      </c>
      <c r="AM6145">
        <v>0</v>
      </c>
    </row>
    <row r="6146" spans="1:39" x14ac:dyDescent="0.45">
      <c r="A6146" t="s">
        <v>24894</v>
      </c>
      <c r="B6146" t="s">
        <v>24895</v>
      </c>
      <c r="C6146" t="s">
        <v>24896</v>
      </c>
      <c r="D6146" t="s">
        <v>24897</v>
      </c>
      <c r="E6146" t="s">
        <v>259</v>
      </c>
      <c r="F6146" t="s">
        <v>24898</v>
      </c>
      <c r="G6146" t="s">
        <v>57</v>
      </c>
      <c r="H6146" t="s">
        <v>74</v>
      </c>
      <c r="J6146" t="s">
        <v>75</v>
      </c>
      <c r="K6146" t="s">
        <v>75</v>
      </c>
      <c r="L6146">
        <v>2</v>
      </c>
      <c r="M6146" s="1">
        <v>41730</v>
      </c>
      <c r="N6146" s="2">
        <v>41730</v>
      </c>
      <c r="O6146" t="s">
        <v>1211</v>
      </c>
      <c r="P6146">
        <v>2014</v>
      </c>
      <c r="Q6146" s="1">
        <v>41617</v>
      </c>
      <c r="R6146" s="1">
        <v>41891</v>
      </c>
      <c r="S6146">
        <v>389454</v>
      </c>
      <c r="T6146">
        <v>0</v>
      </c>
      <c r="U6146">
        <v>0</v>
      </c>
      <c r="V6146">
        <v>0</v>
      </c>
      <c r="W6146">
        <v>0</v>
      </c>
      <c r="X6146">
        <v>0</v>
      </c>
      <c r="Y6146">
        <v>0</v>
      </c>
      <c r="Z6146">
        <v>0</v>
      </c>
      <c r="AA6146">
        <v>0</v>
      </c>
      <c r="AB6146">
        <v>0</v>
      </c>
      <c r="AC6146">
        <v>0</v>
      </c>
      <c r="AD6146">
        <v>0</v>
      </c>
      <c r="AE6146">
        <v>0</v>
      </c>
      <c r="AF6146">
        <v>0</v>
      </c>
      <c r="AG6146">
        <v>0</v>
      </c>
      <c r="AH6146">
        <v>0</v>
      </c>
      <c r="AI6146">
        <v>0</v>
      </c>
      <c r="AJ6146">
        <v>0</v>
      </c>
      <c r="AK6146">
        <v>0</v>
      </c>
      <c r="AL6146">
        <v>0</v>
      </c>
      <c r="AM6146">
        <v>0</v>
      </c>
    </row>
    <row r="6147" spans="1:39" x14ac:dyDescent="0.45">
      <c r="A6147" t="s">
        <v>24899</v>
      </c>
      <c r="B6147" t="s">
        <v>24900</v>
      </c>
      <c r="C6147" t="s">
        <v>24901</v>
      </c>
      <c r="D6147" t="s">
        <v>107</v>
      </c>
      <c r="E6147" t="s">
        <v>108</v>
      </c>
      <c r="F6147" t="s">
        <v>114</v>
      </c>
      <c r="G6147" t="s">
        <v>101</v>
      </c>
      <c r="H6147" t="s">
        <v>46</v>
      </c>
      <c r="I6147" t="s">
        <v>58</v>
      </c>
      <c r="J6147" t="s">
        <v>3815</v>
      </c>
      <c r="K6147" t="s">
        <v>3816</v>
      </c>
      <c r="L6147">
        <v>1</v>
      </c>
      <c r="M6147" s="1">
        <v>39083</v>
      </c>
      <c r="N6147" s="2">
        <v>39083</v>
      </c>
      <c r="O6147" t="s">
        <v>110</v>
      </c>
      <c r="P6147">
        <v>2007</v>
      </c>
      <c r="Q6147" s="1">
        <v>39083</v>
      </c>
      <c r="R6147" s="1">
        <v>39083</v>
      </c>
      <c r="S6147">
        <v>0</v>
      </c>
      <c r="T6147">
        <v>0</v>
      </c>
      <c r="U6147">
        <v>0</v>
      </c>
      <c r="V6147">
        <v>0</v>
      </c>
      <c r="W6147">
        <v>0</v>
      </c>
      <c r="X6147">
        <v>0</v>
      </c>
      <c r="Y6147">
        <v>0</v>
      </c>
      <c r="Z6147">
        <v>0</v>
      </c>
      <c r="AA6147">
        <v>0</v>
      </c>
      <c r="AB6147">
        <v>0</v>
      </c>
      <c r="AC6147">
        <v>0</v>
      </c>
      <c r="AD6147">
        <v>0</v>
      </c>
      <c r="AE6147">
        <v>0</v>
      </c>
      <c r="AF6147">
        <v>0</v>
      </c>
      <c r="AG6147">
        <v>0</v>
      </c>
      <c r="AH6147">
        <v>0</v>
      </c>
      <c r="AI6147">
        <v>0</v>
      </c>
      <c r="AJ6147">
        <v>0</v>
      </c>
      <c r="AK6147">
        <v>0</v>
      </c>
      <c r="AL6147">
        <v>0</v>
      </c>
      <c r="AM6147">
        <v>0</v>
      </c>
    </row>
    <row r="6148" spans="1:39" x14ac:dyDescent="0.45">
      <c r="A6148" t="s">
        <v>24902</v>
      </c>
      <c r="B6148" t="s">
        <v>24903</v>
      </c>
      <c r="C6148" t="s">
        <v>24904</v>
      </c>
      <c r="D6148" t="s">
        <v>24905</v>
      </c>
      <c r="E6148" t="s">
        <v>4079</v>
      </c>
      <c r="F6148" t="s">
        <v>73</v>
      </c>
      <c r="G6148" t="s">
        <v>57</v>
      </c>
      <c r="H6148" t="s">
        <v>46</v>
      </c>
      <c r="I6148" t="s">
        <v>58</v>
      </c>
      <c r="J6148" t="s">
        <v>198</v>
      </c>
      <c r="K6148" t="s">
        <v>199</v>
      </c>
      <c r="L6148">
        <v>1</v>
      </c>
      <c r="M6148" s="1">
        <v>38702</v>
      </c>
      <c r="N6148" s="2">
        <v>38687</v>
      </c>
      <c r="O6148" t="s">
        <v>4448</v>
      </c>
      <c r="P6148">
        <v>2005</v>
      </c>
      <c r="Q6148" s="1">
        <v>39091</v>
      </c>
      <c r="R6148" s="1">
        <v>39091</v>
      </c>
      <c r="S6148">
        <v>0</v>
      </c>
      <c r="T6148">
        <v>1500000</v>
      </c>
      <c r="U6148">
        <v>0</v>
      </c>
      <c r="V6148">
        <v>0</v>
      </c>
      <c r="W6148">
        <v>0</v>
      </c>
      <c r="X6148">
        <v>0</v>
      </c>
      <c r="Y6148">
        <v>0</v>
      </c>
      <c r="Z6148">
        <v>0</v>
      </c>
      <c r="AA6148">
        <v>0</v>
      </c>
      <c r="AB6148">
        <v>0</v>
      </c>
      <c r="AC6148">
        <v>0</v>
      </c>
      <c r="AD6148">
        <v>0</v>
      </c>
      <c r="AE6148">
        <v>0</v>
      </c>
      <c r="AF6148">
        <v>1500000</v>
      </c>
      <c r="AG6148">
        <v>0</v>
      </c>
      <c r="AH6148">
        <v>0</v>
      </c>
      <c r="AI6148">
        <v>0</v>
      </c>
      <c r="AJ6148">
        <v>0</v>
      </c>
      <c r="AK6148">
        <v>0</v>
      </c>
      <c r="AL6148">
        <v>0</v>
      </c>
      <c r="AM6148">
        <v>0</v>
      </c>
    </row>
    <row r="6149" spans="1:39" x14ac:dyDescent="0.45">
      <c r="A6149" t="s">
        <v>24906</v>
      </c>
      <c r="B6149" t="s">
        <v>24907</v>
      </c>
      <c r="C6149" t="s">
        <v>24908</v>
      </c>
      <c r="D6149" t="s">
        <v>24909</v>
      </c>
      <c r="E6149" t="s">
        <v>7396</v>
      </c>
      <c r="F6149" t="s">
        <v>5239</v>
      </c>
      <c r="G6149" t="s">
        <v>57</v>
      </c>
      <c r="H6149" t="s">
        <v>46</v>
      </c>
      <c r="I6149" t="s">
        <v>58</v>
      </c>
      <c r="J6149" t="s">
        <v>198</v>
      </c>
      <c r="K6149" t="s">
        <v>199</v>
      </c>
      <c r="L6149">
        <v>3</v>
      </c>
      <c r="M6149" s="1">
        <v>40909</v>
      </c>
      <c r="N6149" s="2">
        <v>40909</v>
      </c>
      <c r="O6149" t="s">
        <v>132</v>
      </c>
      <c r="P6149">
        <v>2012</v>
      </c>
      <c r="Q6149" s="1">
        <v>41365</v>
      </c>
      <c r="R6149" s="1">
        <v>41745</v>
      </c>
      <c r="S6149">
        <v>2300000</v>
      </c>
      <c r="T6149">
        <v>0</v>
      </c>
      <c r="U6149">
        <v>0</v>
      </c>
      <c r="V6149">
        <v>0</v>
      </c>
      <c r="W6149">
        <v>0</v>
      </c>
      <c r="X6149">
        <v>0</v>
      </c>
      <c r="Y6149">
        <v>0</v>
      </c>
      <c r="Z6149">
        <v>0</v>
      </c>
      <c r="AA6149">
        <v>0</v>
      </c>
      <c r="AB6149">
        <v>0</v>
      </c>
      <c r="AC6149">
        <v>0</v>
      </c>
      <c r="AD6149">
        <v>0</v>
      </c>
      <c r="AE6149">
        <v>0</v>
      </c>
      <c r="AF6149">
        <v>0</v>
      </c>
      <c r="AG6149">
        <v>0</v>
      </c>
      <c r="AH6149">
        <v>0</v>
      </c>
      <c r="AI6149">
        <v>0</v>
      </c>
      <c r="AJ6149">
        <v>0</v>
      </c>
      <c r="AK6149">
        <v>0</v>
      </c>
      <c r="AL6149">
        <v>0</v>
      </c>
      <c r="AM6149">
        <v>0</v>
      </c>
    </row>
    <row r="6150" spans="1:39" x14ac:dyDescent="0.45">
      <c r="A6150" t="s">
        <v>24910</v>
      </c>
      <c r="B6150" t="s">
        <v>24911</v>
      </c>
      <c r="C6150" t="s">
        <v>24912</v>
      </c>
      <c r="D6150" t="s">
        <v>127</v>
      </c>
      <c r="E6150" t="s">
        <v>128</v>
      </c>
      <c r="F6150" t="s">
        <v>4810</v>
      </c>
      <c r="G6150" t="s">
        <v>57</v>
      </c>
      <c r="H6150" t="s">
        <v>223</v>
      </c>
      <c r="J6150" t="s">
        <v>311</v>
      </c>
      <c r="K6150" t="s">
        <v>311</v>
      </c>
      <c r="L6150">
        <v>2</v>
      </c>
      <c r="M6150" s="1">
        <v>40544</v>
      </c>
      <c r="N6150" s="2">
        <v>40544</v>
      </c>
      <c r="O6150" t="s">
        <v>528</v>
      </c>
      <c r="P6150">
        <v>2011</v>
      </c>
      <c r="Q6150" s="1">
        <v>41426</v>
      </c>
      <c r="R6150" s="1">
        <v>41521</v>
      </c>
      <c r="S6150">
        <v>725000</v>
      </c>
      <c r="T6150">
        <v>0</v>
      </c>
      <c r="U6150">
        <v>0</v>
      </c>
      <c r="V6150">
        <v>0</v>
      </c>
      <c r="W6150">
        <v>0</v>
      </c>
      <c r="X6150">
        <v>0</v>
      </c>
      <c r="Y6150">
        <v>0</v>
      </c>
      <c r="Z6150">
        <v>0</v>
      </c>
      <c r="AA6150">
        <v>0</v>
      </c>
      <c r="AB6150">
        <v>0</v>
      </c>
      <c r="AC6150">
        <v>0</v>
      </c>
      <c r="AD6150">
        <v>0</v>
      </c>
      <c r="AE6150">
        <v>0</v>
      </c>
      <c r="AF6150">
        <v>0</v>
      </c>
      <c r="AG6150">
        <v>0</v>
      </c>
      <c r="AH6150">
        <v>0</v>
      </c>
      <c r="AI6150">
        <v>0</v>
      </c>
      <c r="AJ6150">
        <v>0</v>
      </c>
      <c r="AK6150">
        <v>0</v>
      </c>
      <c r="AL6150">
        <v>0</v>
      </c>
      <c r="AM6150">
        <v>0</v>
      </c>
    </row>
    <row r="6151" spans="1:39" x14ac:dyDescent="0.45">
      <c r="A6151" t="s">
        <v>24913</v>
      </c>
      <c r="B6151" t="s">
        <v>24914</v>
      </c>
      <c r="C6151" t="s">
        <v>24915</v>
      </c>
      <c r="D6151" t="s">
        <v>24916</v>
      </c>
      <c r="E6151" t="s">
        <v>4970</v>
      </c>
      <c r="F6151" t="s">
        <v>640</v>
      </c>
      <c r="G6151" t="s">
        <v>45</v>
      </c>
      <c r="H6151" t="s">
        <v>214</v>
      </c>
      <c r="J6151" t="s">
        <v>215</v>
      </c>
      <c r="K6151" t="s">
        <v>215</v>
      </c>
      <c r="L6151">
        <v>1</v>
      </c>
      <c r="M6151" s="1">
        <v>39987</v>
      </c>
      <c r="N6151" s="2">
        <v>39965</v>
      </c>
      <c r="O6151" t="s">
        <v>269</v>
      </c>
      <c r="P6151">
        <v>2009</v>
      </c>
      <c r="Q6151" s="1">
        <v>40983</v>
      </c>
      <c r="R6151" s="1">
        <v>40983</v>
      </c>
      <c r="S6151">
        <v>150000</v>
      </c>
      <c r="T6151">
        <v>0</v>
      </c>
      <c r="U6151">
        <v>0</v>
      </c>
      <c r="V6151">
        <v>0</v>
      </c>
      <c r="W6151">
        <v>0</v>
      </c>
      <c r="X6151">
        <v>0</v>
      </c>
      <c r="Y6151">
        <v>0</v>
      </c>
      <c r="Z6151">
        <v>0</v>
      </c>
      <c r="AA6151">
        <v>0</v>
      </c>
      <c r="AB6151">
        <v>0</v>
      </c>
      <c r="AC6151">
        <v>0</v>
      </c>
      <c r="AD6151">
        <v>0</v>
      </c>
      <c r="AE6151">
        <v>0</v>
      </c>
      <c r="AF6151">
        <v>0</v>
      </c>
      <c r="AG6151">
        <v>0</v>
      </c>
      <c r="AH6151">
        <v>0</v>
      </c>
      <c r="AI6151">
        <v>0</v>
      </c>
      <c r="AJ6151">
        <v>0</v>
      </c>
      <c r="AK6151">
        <v>0</v>
      </c>
      <c r="AL6151">
        <v>0</v>
      </c>
      <c r="AM6151">
        <v>0</v>
      </c>
    </row>
    <row r="6152" spans="1:39" x14ac:dyDescent="0.45">
      <c r="A6152" t="s">
        <v>24917</v>
      </c>
      <c r="B6152" t="s">
        <v>24918</v>
      </c>
      <c r="C6152" t="s">
        <v>24919</v>
      </c>
      <c r="D6152" t="s">
        <v>1807</v>
      </c>
      <c r="E6152" t="s">
        <v>567</v>
      </c>
      <c r="F6152" t="s">
        <v>714</v>
      </c>
      <c r="G6152" t="s">
        <v>57</v>
      </c>
      <c r="H6152" t="s">
        <v>46</v>
      </c>
      <c r="I6152" t="s">
        <v>267</v>
      </c>
      <c r="J6152" t="s">
        <v>268</v>
      </c>
      <c r="K6152" t="s">
        <v>268</v>
      </c>
      <c r="L6152">
        <v>1</v>
      </c>
      <c r="M6152" s="1">
        <v>39814</v>
      </c>
      <c r="N6152" s="2">
        <v>39814</v>
      </c>
      <c r="O6152" t="s">
        <v>188</v>
      </c>
      <c r="P6152">
        <v>2009</v>
      </c>
      <c r="Q6152" s="1">
        <v>41456</v>
      </c>
      <c r="R6152" s="1">
        <v>41456</v>
      </c>
      <c r="S6152">
        <v>250000</v>
      </c>
      <c r="T6152">
        <v>0</v>
      </c>
      <c r="U6152">
        <v>0</v>
      </c>
      <c r="V6152">
        <v>0</v>
      </c>
      <c r="W6152">
        <v>0</v>
      </c>
      <c r="X6152">
        <v>0</v>
      </c>
      <c r="Y6152">
        <v>0</v>
      </c>
      <c r="Z6152">
        <v>0</v>
      </c>
      <c r="AA6152">
        <v>0</v>
      </c>
      <c r="AB6152">
        <v>0</v>
      </c>
      <c r="AC6152">
        <v>0</v>
      </c>
      <c r="AD6152">
        <v>0</v>
      </c>
      <c r="AE6152">
        <v>0</v>
      </c>
      <c r="AF6152">
        <v>0</v>
      </c>
      <c r="AG6152">
        <v>0</v>
      </c>
      <c r="AH6152">
        <v>0</v>
      </c>
      <c r="AI6152">
        <v>0</v>
      </c>
      <c r="AJ6152">
        <v>0</v>
      </c>
      <c r="AK6152">
        <v>0</v>
      </c>
      <c r="AL6152">
        <v>0</v>
      </c>
      <c r="AM6152">
        <v>0</v>
      </c>
    </row>
    <row r="6153" spans="1:39" x14ac:dyDescent="0.45">
      <c r="A6153" t="s">
        <v>24920</v>
      </c>
      <c r="B6153" t="s">
        <v>24921</v>
      </c>
      <c r="C6153" t="s">
        <v>24922</v>
      </c>
      <c r="D6153" t="s">
        <v>24923</v>
      </c>
      <c r="E6153" t="s">
        <v>343</v>
      </c>
      <c r="F6153" t="s">
        <v>714</v>
      </c>
      <c r="G6153" t="s">
        <v>57</v>
      </c>
      <c r="H6153" t="s">
        <v>46</v>
      </c>
      <c r="I6153" t="s">
        <v>58</v>
      </c>
      <c r="J6153" t="s">
        <v>59</v>
      </c>
      <c r="K6153" t="s">
        <v>24924</v>
      </c>
      <c r="L6153">
        <v>1</v>
      </c>
      <c r="M6153" s="1">
        <v>40995</v>
      </c>
      <c r="N6153" s="2">
        <v>40969</v>
      </c>
      <c r="O6153" t="s">
        <v>132</v>
      </c>
      <c r="P6153">
        <v>2012</v>
      </c>
      <c r="Q6153" s="1">
        <v>40926</v>
      </c>
      <c r="R6153" s="1">
        <v>40926</v>
      </c>
      <c r="S6153">
        <v>250000</v>
      </c>
      <c r="T6153">
        <v>0</v>
      </c>
      <c r="U6153">
        <v>0</v>
      </c>
      <c r="V6153">
        <v>0</v>
      </c>
      <c r="W6153">
        <v>0</v>
      </c>
      <c r="X6153">
        <v>0</v>
      </c>
      <c r="Y6153">
        <v>0</v>
      </c>
      <c r="Z6153">
        <v>0</v>
      </c>
      <c r="AA6153">
        <v>0</v>
      </c>
      <c r="AB6153">
        <v>0</v>
      </c>
      <c r="AC6153">
        <v>0</v>
      </c>
      <c r="AD6153">
        <v>0</v>
      </c>
      <c r="AE6153">
        <v>0</v>
      </c>
      <c r="AF6153">
        <v>0</v>
      </c>
      <c r="AG6153">
        <v>0</v>
      </c>
      <c r="AH6153">
        <v>0</v>
      </c>
      <c r="AI6153">
        <v>0</v>
      </c>
      <c r="AJ6153">
        <v>0</v>
      </c>
      <c r="AK6153">
        <v>0</v>
      </c>
      <c r="AL6153">
        <v>0</v>
      </c>
      <c r="AM6153">
        <v>0</v>
      </c>
    </row>
    <row r="6154" spans="1:39" x14ac:dyDescent="0.45">
      <c r="A6154" t="s">
        <v>24925</v>
      </c>
      <c r="B6154" t="s">
        <v>24926</v>
      </c>
      <c r="C6154" t="s">
        <v>24927</v>
      </c>
      <c r="D6154" t="s">
        <v>24928</v>
      </c>
      <c r="E6154" t="s">
        <v>274</v>
      </c>
      <c r="F6154" t="s">
        <v>15318</v>
      </c>
      <c r="G6154" t="s">
        <v>57</v>
      </c>
      <c r="H6154" t="s">
        <v>46</v>
      </c>
      <c r="I6154" t="s">
        <v>148</v>
      </c>
      <c r="J6154" t="s">
        <v>149</v>
      </c>
      <c r="K6154" t="s">
        <v>2527</v>
      </c>
      <c r="L6154">
        <v>2</v>
      </c>
      <c r="M6154" s="1">
        <v>41426</v>
      </c>
      <c r="N6154" s="2">
        <v>41426</v>
      </c>
      <c r="O6154" t="s">
        <v>439</v>
      </c>
      <c r="P6154">
        <v>2013</v>
      </c>
      <c r="Q6154" s="1">
        <v>41508</v>
      </c>
      <c r="R6154" s="1">
        <v>41772</v>
      </c>
      <c r="S6154">
        <v>1100000</v>
      </c>
      <c r="T6154">
        <v>6500000</v>
      </c>
      <c r="U6154">
        <v>0</v>
      </c>
      <c r="V6154">
        <v>0</v>
      </c>
      <c r="W6154">
        <v>0</v>
      </c>
      <c r="X6154">
        <v>0</v>
      </c>
      <c r="Y6154">
        <v>0</v>
      </c>
      <c r="Z6154">
        <v>0</v>
      </c>
      <c r="AA6154">
        <v>0</v>
      </c>
      <c r="AB6154">
        <v>0</v>
      </c>
      <c r="AC6154">
        <v>0</v>
      </c>
      <c r="AD6154">
        <v>0</v>
      </c>
      <c r="AE6154">
        <v>0</v>
      </c>
      <c r="AF6154">
        <v>6500000</v>
      </c>
      <c r="AG6154">
        <v>0</v>
      </c>
      <c r="AH6154">
        <v>0</v>
      </c>
      <c r="AI6154">
        <v>0</v>
      </c>
      <c r="AJ6154">
        <v>0</v>
      </c>
      <c r="AK6154">
        <v>0</v>
      </c>
      <c r="AL6154">
        <v>0</v>
      </c>
      <c r="AM6154">
        <v>0</v>
      </c>
    </row>
    <row r="6155" spans="1:39" x14ac:dyDescent="0.45">
      <c r="A6155" t="s">
        <v>24929</v>
      </c>
      <c r="B6155" t="s">
        <v>24930</v>
      </c>
      <c r="C6155" t="s">
        <v>24931</v>
      </c>
      <c r="D6155" t="s">
        <v>24932</v>
      </c>
      <c r="E6155" t="s">
        <v>2206</v>
      </c>
      <c r="F6155" t="s">
        <v>16527</v>
      </c>
      <c r="G6155" t="s">
        <v>45</v>
      </c>
      <c r="H6155" t="s">
        <v>715</v>
      </c>
      <c r="J6155" t="s">
        <v>716</v>
      </c>
      <c r="K6155" t="s">
        <v>716</v>
      </c>
      <c r="L6155">
        <v>3</v>
      </c>
      <c r="M6155" s="1">
        <v>37987</v>
      </c>
      <c r="N6155" s="2">
        <v>37987</v>
      </c>
      <c r="O6155" t="s">
        <v>452</v>
      </c>
      <c r="P6155">
        <v>2004</v>
      </c>
      <c r="Q6155" s="1">
        <v>39770</v>
      </c>
      <c r="R6155" s="1">
        <v>40603</v>
      </c>
      <c r="S6155">
        <v>0</v>
      </c>
      <c r="T6155">
        <v>26500000</v>
      </c>
      <c r="U6155">
        <v>0</v>
      </c>
      <c r="V6155">
        <v>0</v>
      </c>
      <c r="W6155">
        <v>0</v>
      </c>
      <c r="X6155">
        <v>0</v>
      </c>
      <c r="Y6155">
        <v>0</v>
      </c>
      <c r="Z6155">
        <v>0</v>
      </c>
      <c r="AA6155">
        <v>0</v>
      </c>
      <c r="AB6155">
        <v>0</v>
      </c>
      <c r="AC6155">
        <v>0</v>
      </c>
      <c r="AD6155">
        <v>0</v>
      </c>
      <c r="AE6155">
        <v>0</v>
      </c>
      <c r="AF6155">
        <v>4000000</v>
      </c>
      <c r="AG6155">
        <v>6000000</v>
      </c>
      <c r="AH6155">
        <v>16500000</v>
      </c>
      <c r="AI6155">
        <v>0</v>
      </c>
      <c r="AJ6155">
        <v>0</v>
      </c>
      <c r="AK6155">
        <v>0</v>
      </c>
      <c r="AL6155">
        <v>0</v>
      </c>
      <c r="AM6155">
        <v>0</v>
      </c>
    </row>
    <row r="6156" spans="1:39" x14ac:dyDescent="0.45">
      <c r="A6156" t="s">
        <v>24933</v>
      </c>
      <c r="B6156" t="s">
        <v>24934</v>
      </c>
      <c r="C6156" t="s">
        <v>24935</v>
      </c>
      <c r="D6156" t="s">
        <v>953</v>
      </c>
      <c r="E6156" t="s">
        <v>954</v>
      </c>
      <c r="F6156" t="s">
        <v>230</v>
      </c>
      <c r="G6156" t="s">
        <v>57</v>
      </c>
      <c r="H6156" t="s">
        <v>46</v>
      </c>
      <c r="I6156" t="s">
        <v>81</v>
      </c>
      <c r="J6156" t="s">
        <v>1436</v>
      </c>
      <c r="K6156" t="s">
        <v>1436</v>
      </c>
      <c r="L6156">
        <v>1</v>
      </c>
      <c r="M6156" s="1">
        <v>40909</v>
      </c>
      <c r="N6156" s="2">
        <v>40909</v>
      </c>
      <c r="O6156" t="s">
        <v>132</v>
      </c>
      <c r="P6156">
        <v>2012</v>
      </c>
      <c r="Q6156" s="1">
        <v>41563</v>
      </c>
      <c r="R6156" s="1">
        <v>41563</v>
      </c>
      <c r="S6156">
        <v>0</v>
      </c>
      <c r="T6156">
        <v>3000000</v>
      </c>
      <c r="U6156">
        <v>0</v>
      </c>
      <c r="V6156">
        <v>0</v>
      </c>
      <c r="W6156">
        <v>0</v>
      </c>
      <c r="X6156">
        <v>0</v>
      </c>
      <c r="Y6156">
        <v>0</v>
      </c>
      <c r="Z6156">
        <v>0</v>
      </c>
      <c r="AA6156">
        <v>0</v>
      </c>
      <c r="AB6156">
        <v>0</v>
      </c>
      <c r="AC6156">
        <v>0</v>
      </c>
      <c r="AD6156">
        <v>0</v>
      </c>
      <c r="AE6156">
        <v>0</v>
      </c>
      <c r="AF6156">
        <v>0</v>
      </c>
      <c r="AG6156">
        <v>0</v>
      </c>
      <c r="AH6156">
        <v>0</v>
      </c>
      <c r="AI6156">
        <v>0</v>
      </c>
      <c r="AJ6156">
        <v>0</v>
      </c>
      <c r="AK6156">
        <v>0</v>
      </c>
      <c r="AL6156">
        <v>0</v>
      </c>
      <c r="AM6156">
        <v>0</v>
      </c>
    </row>
    <row r="6157" spans="1:39" x14ac:dyDescent="0.45">
      <c r="A6157" t="s">
        <v>24936</v>
      </c>
      <c r="B6157" t="s">
        <v>24937</v>
      </c>
      <c r="C6157" t="s">
        <v>24938</v>
      </c>
      <c r="D6157" t="s">
        <v>24939</v>
      </c>
      <c r="E6157" t="s">
        <v>5546</v>
      </c>
      <c r="F6157" t="s">
        <v>90</v>
      </c>
      <c r="G6157" t="s">
        <v>57</v>
      </c>
      <c r="L6157">
        <v>3</v>
      </c>
      <c r="M6157" s="1">
        <v>40544</v>
      </c>
      <c r="N6157" s="2">
        <v>40544</v>
      </c>
      <c r="O6157" t="s">
        <v>528</v>
      </c>
      <c r="P6157">
        <v>2011</v>
      </c>
      <c r="Q6157" s="1">
        <v>40787</v>
      </c>
      <c r="R6157" s="1">
        <v>41703</v>
      </c>
      <c r="S6157">
        <v>0</v>
      </c>
      <c r="T6157">
        <v>6000000</v>
      </c>
      <c r="U6157">
        <v>0</v>
      </c>
      <c r="V6157">
        <v>0</v>
      </c>
      <c r="W6157">
        <v>0</v>
      </c>
      <c r="X6157">
        <v>0</v>
      </c>
      <c r="Y6157">
        <v>1000000</v>
      </c>
      <c r="Z6157">
        <v>0</v>
      </c>
      <c r="AA6157">
        <v>0</v>
      </c>
      <c r="AB6157">
        <v>0</v>
      </c>
      <c r="AC6157">
        <v>0</v>
      </c>
      <c r="AD6157">
        <v>0</v>
      </c>
      <c r="AE6157">
        <v>0</v>
      </c>
      <c r="AF6157">
        <v>6000000</v>
      </c>
      <c r="AG6157">
        <v>0</v>
      </c>
      <c r="AH6157">
        <v>0</v>
      </c>
      <c r="AI6157">
        <v>0</v>
      </c>
      <c r="AJ6157">
        <v>0</v>
      </c>
      <c r="AK6157">
        <v>0</v>
      </c>
      <c r="AL6157">
        <v>0</v>
      </c>
      <c r="AM6157">
        <v>0</v>
      </c>
    </row>
    <row r="6158" spans="1:39" x14ac:dyDescent="0.45">
      <c r="A6158" t="s">
        <v>24940</v>
      </c>
      <c r="B6158" t="s">
        <v>24941</v>
      </c>
      <c r="C6158" t="s">
        <v>24942</v>
      </c>
      <c r="D6158" t="s">
        <v>24943</v>
      </c>
      <c r="E6158" t="s">
        <v>89</v>
      </c>
      <c r="F6158" t="s">
        <v>222</v>
      </c>
      <c r="G6158" t="s">
        <v>57</v>
      </c>
      <c r="H6158" t="s">
        <v>46</v>
      </c>
      <c r="I6158" t="s">
        <v>58</v>
      </c>
      <c r="J6158" t="s">
        <v>198</v>
      </c>
      <c r="K6158" t="s">
        <v>833</v>
      </c>
      <c r="L6158">
        <v>2</v>
      </c>
      <c r="M6158" s="1">
        <v>40544</v>
      </c>
      <c r="N6158" s="2">
        <v>40544</v>
      </c>
      <c r="O6158" t="s">
        <v>528</v>
      </c>
      <c r="P6158">
        <v>2011</v>
      </c>
      <c r="Q6158" s="1">
        <v>40754</v>
      </c>
      <c r="R6158" s="1">
        <v>41715</v>
      </c>
      <c r="S6158">
        <v>0</v>
      </c>
      <c r="T6158">
        <v>10000000</v>
      </c>
      <c r="U6158">
        <v>0</v>
      </c>
      <c r="V6158">
        <v>0</v>
      </c>
      <c r="W6158">
        <v>0</v>
      </c>
      <c r="X6158">
        <v>0</v>
      </c>
      <c r="Y6158">
        <v>0</v>
      </c>
      <c r="Z6158">
        <v>0</v>
      </c>
      <c r="AA6158">
        <v>0</v>
      </c>
      <c r="AB6158">
        <v>0</v>
      </c>
      <c r="AC6158">
        <v>0</v>
      </c>
      <c r="AD6158">
        <v>0</v>
      </c>
      <c r="AE6158">
        <v>0</v>
      </c>
      <c r="AF6158">
        <v>3000000</v>
      </c>
      <c r="AG6158">
        <v>7000000</v>
      </c>
      <c r="AH6158">
        <v>0</v>
      </c>
      <c r="AI6158">
        <v>0</v>
      </c>
      <c r="AJ6158">
        <v>0</v>
      </c>
      <c r="AK6158">
        <v>0</v>
      </c>
      <c r="AL6158">
        <v>0</v>
      </c>
      <c r="AM6158">
        <v>0</v>
      </c>
    </row>
    <row r="6159" spans="1:39" x14ac:dyDescent="0.45">
      <c r="A6159" t="s">
        <v>24944</v>
      </c>
      <c r="B6159" t="s">
        <v>24945</v>
      </c>
      <c r="C6159" t="s">
        <v>24946</v>
      </c>
      <c r="D6159" t="s">
        <v>127</v>
      </c>
      <c r="E6159" t="s">
        <v>128</v>
      </c>
      <c r="F6159" s="3">
        <v>40000</v>
      </c>
      <c r="G6159" t="s">
        <v>57</v>
      </c>
      <c r="H6159" t="s">
        <v>46</v>
      </c>
      <c r="I6159" t="s">
        <v>802</v>
      </c>
      <c r="J6159" t="s">
        <v>803</v>
      </c>
      <c r="K6159" t="s">
        <v>803</v>
      </c>
      <c r="L6159">
        <v>1</v>
      </c>
      <c r="M6159" s="1">
        <v>41275</v>
      </c>
      <c r="N6159" s="2">
        <v>41275</v>
      </c>
      <c r="O6159" t="s">
        <v>164</v>
      </c>
      <c r="P6159">
        <v>2013</v>
      </c>
      <c r="Q6159" s="1">
        <v>41509</v>
      </c>
      <c r="R6159" s="1">
        <v>41509</v>
      </c>
      <c r="S6159">
        <v>40000</v>
      </c>
      <c r="T6159">
        <v>0</v>
      </c>
      <c r="U6159">
        <v>0</v>
      </c>
      <c r="V6159">
        <v>0</v>
      </c>
      <c r="W6159">
        <v>0</v>
      </c>
      <c r="X6159">
        <v>0</v>
      </c>
      <c r="Y6159">
        <v>0</v>
      </c>
      <c r="Z6159">
        <v>0</v>
      </c>
      <c r="AA6159">
        <v>0</v>
      </c>
      <c r="AB6159">
        <v>0</v>
      </c>
      <c r="AC6159">
        <v>0</v>
      </c>
      <c r="AD6159">
        <v>0</v>
      </c>
      <c r="AE6159">
        <v>0</v>
      </c>
      <c r="AF6159">
        <v>0</v>
      </c>
      <c r="AG6159">
        <v>0</v>
      </c>
      <c r="AH6159">
        <v>0</v>
      </c>
      <c r="AI6159">
        <v>0</v>
      </c>
      <c r="AJ6159">
        <v>0</v>
      </c>
      <c r="AK6159">
        <v>0</v>
      </c>
      <c r="AL6159">
        <v>0</v>
      </c>
      <c r="AM6159">
        <v>0</v>
      </c>
    </row>
    <row r="6160" spans="1:39" x14ac:dyDescent="0.45">
      <c r="A6160" t="s">
        <v>24947</v>
      </c>
      <c r="B6160" t="s">
        <v>24948</v>
      </c>
      <c r="F6160" s="3">
        <v>87489</v>
      </c>
      <c r="G6160" t="s">
        <v>57</v>
      </c>
      <c r="L6160">
        <v>1</v>
      </c>
      <c r="Q6160" s="1">
        <v>41779</v>
      </c>
      <c r="R6160" s="1">
        <v>41779</v>
      </c>
      <c r="S6160">
        <v>0</v>
      </c>
      <c r="T6160">
        <v>0</v>
      </c>
      <c r="U6160">
        <v>0</v>
      </c>
      <c r="V6160">
        <v>87489</v>
      </c>
      <c r="W6160">
        <v>0</v>
      </c>
      <c r="X6160">
        <v>0</v>
      </c>
      <c r="Y6160">
        <v>0</v>
      </c>
      <c r="Z6160">
        <v>0</v>
      </c>
      <c r="AA6160">
        <v>0</v>
      </c>
      <c r="AB6160">
        <v>0</v>
      </c>
      <c r="AC6160">
        <v>0</v>
      </c>
      <c r="AD6160">
        <v>0</v>
      </c>
      <c r="AE6160">
        <v>0</v>
      </c>
      <c r="AF6160">
        <v>0</v>
      </c>
      <c r="AG6160">
        <v>0</v>
      </c>
      <c r="AH6160">
        <v>0</v>
      </c>
      <c r="AI6160">
        <v>0</v>
      </c>
      <c r="AJ6160">
        <v>0</v>
      </c>
      <c r="AK6160">
        <v>0</v>
      </c>
      <c r="AL6160">
        <v>0</v>
      </c>
      <c r="AM6160">
        <v>0</v>
      </c>
    </row>
    <row r="6161" spans="1:39" x14ac:dyDescent="0.45">
      <c r="A6161" t="s">
        <v>24949</v>
      </c>
      <c r="B6161" t="s">
        <v>24950</v>
      </c>
      <c r="C6161" t="s">
        <v>24951</v>
      </c>
      <c r="D6161" t="s">
        <v>98</v>
      </c>
      <c r="E6161" t="s">
        <v>99</v>
      </c>
      <c r="F6161" t="s">
        <v>24952</v>
      </c>
      <c r="G6161" t="s">
        <v>57</v>
      </c>
      <c r="H6161" t="s">
        <v>46</v>
      </c>
      <c r="I6161" t="s">
        <v>81</v>
      </c>
      <c r="J6161" t="s">
        <v>82</v>
      </c>
      <c r="K6161" t="s">
        <v>82</v>
      </c>
      <c r="L6161">
        <v>1</v>
      </c>
      <c r="M6161" s="1">
        <v>40544</v>
      </c>
      <c r="N6161" s="2">
        <v>40544</v>
      </c>
      <c r="O6161" t="s">
        <v>528</v>
      </c>
      <c r="P6161">
        <v>2011</v>
      </c>
      <c r="Q6161" s="1">
        <v>40787</v>
      </c>
      <c r="R6161" s="1">
        <v>40787</v>
      </c>
      <c r="S6161">
        <v>0</v>
      </c>
      <c r="T6161">
        <v>611000</v>
      </c>
      <c r="U6161">
        <v>0</v>
      </c>
      <c r="V6161">
        <v>0</v>
      </c>
      <c r="W6161">
        <v>0</v>
      </c>
      <c r="X6161">
        <v>0</v>
      </c>
      <c r="Y6161">
        <v>0</v>
      </c>
      <c r="Z6161">
        <v>0</v>
      </c>
      <c r="AA6161">
        <v>0</v>
      </c>
      <c r="AB6161">
        <v>0</v>
      </c>
      <c r="AC6161">
        <v>0</v>
      </c>
      <c r="AD6161">
        <v>0</v>
      </c>
      <c r="AE6161">
        <v>0</v>
      </c>
      <c r="AF6161">
        <v>0</v>
      </c>
      <c r="AG6161">
        <v>0</v>
      </c>
      <c r="AH6161">
        <v>0</v>
      </c>
      <c r="AI6161">
        <v>0</v>
      </c>
      <c r="AJ6161">
        <v>0</v>
      </c>
      <c r="AK6161">
        <v>0</v>
      </c>
      <c r="AL6161">
        <v>0</v>
      </c>
      <c r="AM6161">
        <v>0</v>
      </c>
    </row>
    <row r="6162" spans="1:39" x14ac:dyDescent="0.45">
      <c r="A6162" t="s">
        <v>24953</v>
      </c>
      <c r="B6162" t="s">
        <v>24954</v>
      </c>
      <c r="C6162" t="s">
        <v>24955</v>
      </c>
      <c r="D6162" t="s">
        <v>24956</v>
      </c>
      <c r="E6162" t="s">
        <v>1368</v>
      </c>
      <c r="F6162" t="s">
        <v>24957</v>
      </c>
      <c r="G6162" t="s">
        <v>45</v>
      </c>
      <c r="H6162" t="s">
        <v>46</v>
      </c>
      <c r="I6162" t="s">
        <v>169</v>
      </c>
      <c r="J6162" t="s">
        <v>170</v>
      </c>
      <c r="K6162" t="s">
        <v>2448</v>
      </c>
      <c r="L6162">
        <v>4</v>
      </c>
      <c r="M6162" s="1">
        <v>38353</v>
      </c>
      <c r="N6162" s="2">
        <v>38353</v>
      </c>
      <c r="O6162" t="s">
        <v>464</v>
      </c>
      <c r="P6162">
        <v>2005</v>
      </c>
      <c r="Q6162" s="1">
        <v>40056</v>
      </c>
      <c r="R6162" s="1">
        <v>40996</v>
      </c>
      <c r="S6162">
        <v>0</v>
      </c>
      <c r="T6162">
        <v>13514000</v>
      </c>
      <c r="U6162">
        <v>0</v>
      </c>
      <c r="V6162">
        <v>0</v>
      </c>
      <c r="W6162">
        <v>0</v>
      </c>
      <c r="X6162">
        <v>0</v>
      </c>
      <c r="Y6162">
        <v>0</v>
      </c>
      <c r="Z6162">
        <v>0</v>
      </c>
      <c r="AA6162">
        <v>0</v>
      </c>
      <c r="AB6162">
        <v>0</v>
      </c>
      <c r="AC6162">
        <v>0</v>
      </c>
      <c r="AD6162">
        <v>0</v>
      </c>
      <c r="AE6162">
        <v>0</v>
      </c>
      <c r="AF6162">
        <v>0</v>
      </c>
      <c r="AG6162">
        <v>7500000</v>
      </c>
      <c r="AH6162">
        <v>0</v>
      </c>
      <c r="AI6162">
        <v>0</v>
      </c>
      <c r="AJ6162">
        <v>0</v>
      </c>
      <c r="AK6162">
        <v>0</v>
      </c>
      <c r="AL6162">
        <v>0</v>
      </c>
      <c r="AM6162">
        <v>0</v>
      </c>
    </row>
    <row r="6163" spans="1:39" x14ac:dyDescent="0.45">
      <c r="A6163" t="s">
        <v>24958</v>
      </c>
      <c r="B6163" t="s">
        <v>24959</v>
      </c>
      <c r="C6163" t="s">
        <v>24960</v>
      </c>
      <c r="D6163" t="s">
        <v>127</v>
      </c>
      <c r="E6163" t="s">
        <v>128</v>
      </c>
      <c r="F6163" t="s">
        <v>187</v>
      </c>
      <c r="G6163" t="s">
        <v>57</v>
      </c>
      <c r="L6163">
        <v>1</v>
      </c>
      <c r="Q6163" s="1">
        <v>41332</v>
      </c>
      <c r="R6163" s="1">
        <v>41332</v>
      </c>
      <c r="S6163">
        <v>500000</v>
      </c>
      <c r="T6163">
        <v>0</v>
      </c>
      <c r="U6163">
        <v>0</v>
      </c>
      <c r="V6163">
        <v>0</v>
      </c>
      <c r="W6163">
        <v>0</v>
      </c>
      <c r="X6163">
        <v>0</v>
      </c>
      <c r="Y6163">
        <v>0</v>
      </c>
      <c r="Z6163">
        <v>0</v>
      </c>
      <c r="AA6163">
        <v>0</v>
      </c>
      <c r="AB6163">
        <v>0</v>
      </c>
      <c r="AC6163">
        <v>0</v>
      </c>
      <c r="AD6163">
        <v>0</v>
      </c>
      <c r="AE6163">
        <v>0</v>
      </c>
      <c r="AF6163">
        <v>0</v>
      </c>
      <c r="AG6163">
        <v>0</v>
      </c>
      <c r="AH6163">
        <v>0</v>
      </c>
      <c r="AI6163">
        <v>0</v>
      </c>
      <c r="AJ6163">
        <v>0</v>
      </c>
      <c r="AK6163">
        <v>0</v>
      </c>
      <c r="AL6163">
        <v>0</v>
      </c>
      <c r="AM6163">
        <v>0</v>
      </c>
    </row>
    <row r="6164" spans="1:39" x14ac:dyDescent="0.45">
      <c r="A6164" t="s">
        <v>24961</v>
      </c>
      <c r="B6164" t="s">
        <v>24962</v>
      </c>
      <c r="C6164" t="s">
        <v>24963</v>
      </c>
      <c r="D6164" t="s">
        <v>389</v>
      </c>
      <c r="E6164" t="s">
        <v>390</v>
      </c>
      <c r="F6164" t="s">
        <v>282</v>
      </c>
      <c r="G6164" t="s">
        <v>57</v>
      </c>
      <c r="H6164" t="s">
        <v>46</v>
      </c>
      <c r="I6164" t="s">
        <v>81</v>
      </c>
      <c r="J6164" t="s">
        <v>1436</v>
      </c>
      <c r="K6164" t="s">
        <v>1436</v>
      </c>
      <c r="L6164">
        <v>1</v>
      </c>
      <c r="M6164" s="1">
        <v>35065</v>
      </c>
      <c r="N6164" s="2">
        <v>35065</v>
      </c>
      <c r="O6164" t="s">
        <v>3501</v>
      </c>
      <c r="P6164">
        <v>1996</v>
      </c>
      <c r="Q6164" s="1">
        <v>40645</v>
      </c>
      <c r="R6164" s="1">
        <v>40645</v>
      </c>
      <c r="S6164">
        <v>0</v>
      </c>
      <c r="T6164">
        <v>100000</v>
      </c>
      <c r="U6164">
        <v>0</v>
      </c>
      <c r="V6164">
        <v>0</v>
      </c>
      <c r="W6164">
        <v>0</v>
      </c>
      <c r="X6164">
        <v>0</v>
      </c>
      <c r="Y6164">
        <v>0</v>
      </c>
      <c r="Z6164">
        <v>0</v>
      </c>
      <c r="AA6164">
        <v>0</v>
      </c>
      <c r="AB6164">
        <v>0</v>
      </c>
      <c r="AC6164">
        <v>0</v>
      </c>
      <c r="AD6164">
        <v>0</v>
      </c>
      <c r="AE6164">
        <v>0</v>
      </c>
      <c r="AF6164">
        <v>0</v>
      </c>
      <c r="AG6164">
        <v>0</v>
      </c>
      <c r="AH6164">
        <v>100000</v>
      </c>
      <c r="AI6164">
        <v>0</v>
      </c>
      <c r="AJ6164">
        <v>0</v>
      </c>
      <c r="AK6164">
        <v>0</v>
      </c>
      <c r="AL6164">
        <v>0</v>
      </c>
      <c r="AM6164">
        <v>0</v>
      </c>
    </row>
    <row r="6165" spans="1:39" x14ac:dyDescent="0.45">
      <c r="A6165" t="s">
        <v>24964</v>
      </c>
      <c r="B6165" t="s">
        <v>24965</v>
      </c>
      <c r="C6165" t="s">
        <v>24966</v>
      </c>
      <c r="D6165" t="s">
        <v>24967</v>
      </c>
      <c r="E6165" t="s">
        <v>559</v>
      </c>
      <c r="F6165" t="s">
        <v>2329</v>
      </c>
      <c r="G6165" t="s">
        <v>57</v>
      </c>
      <c r="L6165">
        <v>1</v>
      </c>
      <c r="Q6165" s="1">
        <v>39098</v>
      </c>
      <c r="R6165" s="1">
        <v>39098</v>
      </c>
      <c r="S6165">
        <v>0</v>
      </c>
      <c r="T6165">
        <v>900000</v>
      </c>
      <c r="U6165">
        <v>0</v>
      </c>
      <c r="V6165">
        <v>0</v>
      </c>
      <c r="W6165">
        <v>0</v>
      </c>
      <c r="X6165">
        <v>0</v>
      </c>
      <c r="Y6165">
        <v>0</v>
      </c>
      <c r="Z6165">
        <v>0</v>
      </c>
      <c r="AA6165">
        <v>0</v>
      </c>
      <c r="AB6165">
        <v>0</v>
      </c>
      <c r="AC6165">
        <v>0</v>
      </c>
      <c r="AD6165">
        <v>0</v>
      </c>
      <c r="AE6165">
        <v>0</v>
      </c>
      <c r="AF6165">
        <v>900000</v>
      </c>
      <c r="AG6165">
        <v>0</v>
      </c>
      <c r="AH6165">
        <v>0</v>
      </c>
      <c r="AI6165">
        <v>0</v>
      </c>
      <c r="AJ6165">
        <v>0</v>
      </c>
      <c r="AK6165">
        <v>0</v>
      </c>
      <c r="AL6165">
        <v>0</v>
      </c>
      <c r="AM6165">
        <v>0</v>
      </c>
    </row>
    <row r="6166" spans="1:39" x14ac:dyDescent="0.45">
      <c r="A6166" t="s">
        <v>24968</v>
      </c>
      <c r="B6166" t="s">
        <v>24969</v>
      </c>
      <c r="C6166" t="s">
        <v>24970</v>
      </c>
      <c r="D6166" t="s">
        <v>54</v>
      </c>
      <c r="E6166" t="s">
        <v>55</v>
      </c>
      <c r="F6166" t="s">
        <v>2557</v>
      </c>
      <c r="G6166" t="s">
        <v>57</v>
      </c>
      <c r="H6166" t="s">
        <v>223</v>
      </c>
      <c r="J6166" t="s">
        <v>1377</v>
      </c>
      <c r="K6166" t="s">
        <v>1377</v>
      </c>
      <c r="L6166">
        <v>1</v>
      </c>
      <c r="M6166" s="1">
        <v>37987</v>
      </c>
      <c r="N6166" s="2">
        <v>37987</v>
      </c>
      <c r="O6166" t="s">
        <v>452</v>
      </c>
      <c r="P6166">
        <v>2004</v>
      </c>
      <c r="Q6166" s="1">
        <v>40725</v>
      </c>
      <c r="R6166" s="1">
        <v>40725</v>
      </c>
      <c r="S6166">
        <v>0</v>
      </c>
      <c r="T6166">
        <v>6000000</v>
      </c>
      <c r="U6166">
        <v>0</v>
      </c>
      <c r="V6166">
        <v>0</v>
      </c>
      <c r="W6166">
        <v>0</v>
      </c>
      <c r="X6166">
        <v>0</v>
      </c>
      <c r="Y6166">
        <v>0</v>
      </c>
      <c r="Z6166">
        <v>0</v>
      </c>
      <c r="AA6166">
        <v>0</v>
      </c>
      <c r="AB6166">
        <v>0</v>
      </c>
      <c r="AC6166">
        <v>0</v>
      </c>
      <c r="AD6166">
        <v>0</v>
      </c>
      <c r="AE6166">
        <v>0</v>
      </c>
      <c r="AF6166">
        <v>6000000</v>
      </c>
      <c r="AG6166">
        <v>0</v>
      </c>
      <c r="AH6166">
        <v>0</v>
      </c>
      <c r="AI6166">
        <v>0</v>
      </c>
      <c r="AJ6166">
        <v>0</v>
      </c>
      <c r="AK6166">
        <v>0</v>
      </c>
      <c r="AL6166">
        <v>0</v>
      </c>
      <c r="AM6166">
        <v>0</v>
      </c>
    </row>
    <row r="6167" spans="1:39" x14ac:dyDescent="0.45">
      <c r="A6167" t="s">
        <v>24971</v>
      </c>
      <c r="B6167" t="s">
        <v>24972</v>
      </c>
      <c r="C6167" t="s">
        <v>24973</v>
      </c>
      <c r="D6167" t="s">
        <v>107</v>
      </c>
      <c r="E6167" t="s">
        <v>108</v>
      </c>
      <c r="F6167" t="s">
        <v>401</v>
      </c>
      <c r="G6167" t="s">
        <v>57</v>
      </c>
      <c r="H6167" t="s">
        <v>223</v>
      </c>
      <c r="J6167" t="s">
        <v>311</v>
      </c>
      <c r="K6167" t="s">
        <v>311</v>
      </c>
      <c r="L6167">
        <v>1</v>
      </c>
      <c r="M6167" s="1">
        <v>40909</v>
      </c>
      <c r="N6167" s="2">
        <v>40909</v>
      </c>
      <c r="O6167" t="s">
        <v>132</v>
      </c>
      <c r="P6167">
        <v>2012</v>
      </c>
      <c r="Q6167" s="1">
        <v>41578</v>
      </c>
      <c r="R6167" s="1">
        <v>41578</v>
      </c>
      <c r="S6167">
        <v>0</v>
      </c>
      <c r="T6167">
        <v>0</v>
      </c>
      <c r="U6167">
        <v>0</v>
      </c>
      <c r="V6167">
        <v>0</v>
      </c>
      <c r="W6167">
        <v>0</v>
      </c>
      <c r="X6167">
        <v>0</v>
      </c>
      <c r="Y6167">
        <v>700000</v>
      </c>
      <c r="Z6167">
        <v>0</v>
      </c>
      <c r="AA6167">
        <v>0</v>
      </c>
      <c r="AB6167">
        <v>0</v>
      </c>
      <c r="AC6167">
        <v>0</v>
      </c>
      <c r="AD6167">
        <v>0</v>
      </c>
      <c r="AE6167">
        <v>0</v>
      </c>
      <c r="AF6167">
        <v>0</v>
      </c>
      <c r="AG6167">
        <v>0</v>
      </c>
      <c r="AH6167">
        <v>0</v>
      </c>
      <c r="AI6167">
        <v>0</v>
      </c>
      <c r="AJ6167">
        <v>0</v>
      </c>
      <c r="AK6167">
        <v>0</v>
      </c>
      <c r="AL6167">
        <v>0</v>
      </c>
      <c r="AM6167">
        <v>0</v>
      </c>
    </row>
    <row r="6168" spans="1:39" x14ac:dyDescent="0.45">
      <c r="A6168" t="s">
        <v>24974</v>
      </c>
      <c r="B6168" t="s">
        <v>24975</v>
      </c>
      <c r="C6168" t="s">
        <v>24976</v>
      </c>
      <c r="D6168" t="s">
        <v>54</v>
      </c>
      <c r="E6168" t="s">
        <v>55</v>
      </c>
      <c r="F6168" t="s">
        <v>24977</v>
      </c>
      <c r="G6168" t="s">
        <v>57</v>
      </c>
      <c r="H6168" t="s">
        <v>46</v>
      </c>
      <c r="I6168" t="s">
        <v>299</v>
      </c>
      <c r="J6168" t="s">
        <v>300</v>
      </c>
      <c r="K6168" t="s">
        <v>10576</v>
      </c>
      <c r="L6168">
        <v>1</v>
      </c>
      <c r="Q6168" s="1">
        <v>40645</v>
      </c>
      <c r="R6168" s="1">
        <v>40645</v>
      </c>
      <c r="S6168">
        <v>0</v>
      </c>
      <c r="T6168">
        <v>346000</v>
      </c>
      <c r="U6168">
        <v>0</v>
      </c>
      <c r="V6168">
        <v>0</v>
      </c>
      <c r="W6168">
        <v>0</v>
      </c>
      <c r="X6168">
        <v>0</v>
      </c>
      <c r="Y6168">
        <v>0</v>
      </c>
      <c r="Z6168">
        <v>0</v>
      </c>
      <c r="AA6168">
        <v>0</v>
      </c>
      <c r="AB6168">
        <v>0</v>
      </c>
      <c r="AC6168">
        <v>0</v>
      </c>
      <c r="AD6168">
        <v>0</v>
      </c>
      <c r="AE6168">
        <v>0</v>
      </c>
      <c r="AF6168">
        <v>346000</v>
      </c>
      <c r="AG6168">
        <v>0</v>
      </c>
      <c r="AH6168">
        <v>0</v>
      </c>
      <c r="AI6168">
        <v>0</v>
      </c>
      <c r="AJ6168">
        <v>0</v>
      </c>
      <c r="AK6168">
        <v>0</v>
      </c>
      <c r="AL6168">
        <v>0</v>
      </c>
      <c r="AM6168">
        <v>0</v>
      </c>
    </row>
    <row r="6169" spans="1:39" x14ac:dyDescent="0.45">
      <c r="A6169" t="s">
        <v>24978</v>
      </c>
      <c r="B6169" t="s">
        <v>24979</v>
      </c>
      <c r="C6169" t="s">
        <v>24980</v>
      </c>
      <c r="D6169" t="s">
        <v>88</v>
      </c>
      <c r="E6169" t="s">
        <v>89</v>
      </c>
      <c r="F6169" t="s">
        <v>114</v>
      </c>
      <c r="G6169" t="s">
        <v>57</v>
      </c>
      <c r="H6169" t="s">
        <v>1146</v>
      </c>
      <c r="J6169" t="s">
        <v>10700</v>
      </c>
      <c r="K6169" t="s">
        <v>24981</v>
      </c>
      <c r="L6169">
        <v>1</v>
      </c>
      <c r="M6169" s="1">
        <v>36892</v>
      </c>
      <c r="N6169" s="2">
        <v>36892</v>
      </c>
      <c r="O6169" t="s">
        <v>172</v>
      </c>
      <c r="P6169">
        <v>2001</v>
      </c>
      <c r="Q6169" s="1">
        <v>41611</v>
      </c>
      <c r="R6169" s="1">
        <v>41611</v>
      </c>
      <c r="S6169">
        <v>0</v>
      </c>
      <c r="T6169">
        <v>0</v>
      </c>
      <c r="U6169">
        <v>0</v>
      </c>
      <c r="V6169">
        <v>0</v>
      </c>
      <c r="W6169">
        <v>0</v>
      </c>
      <c r="X6169">
        <v>0</v>
      </c>
      <c r="Y6169">
        <v>0</v>
      </c>
      <c r="Z6169">
        <v>0</v>
      </c>
      <c r="AA6169">
        <v>0</v>
      </c>
      <c r="AB6169">
        <v>0</v>
      </c>
      <c r="AC6169">
        <v>0</v>
      </c>
      <c r="AD6169">
        <v>0</v>
      </c>
      <c r="AE6169">
        <v>0</v>
      </c>
      <c r="AF6169">
        <v>0</v>
      </c>
      <c r="AG6169">
        <v>0</v>
      </c>
      <c r="AH6169">
        <v>0</v>
      </c>
      <c r="AI6169">
        <v>0</v>
      </c>
      <c r="AJ6169">
        <v>0</v>
      </c>
      <c r="AK6169">
        <v>0</v>
      </c>
      <c r="AL6169">
        <v>0</v>
      </c>
      <c r="AM6169">
        <v>0</v>
      </c>
    </row>
    <row r="6170" spans="1:39" x14ac:dyDescent="0.45">
      <c r="A6170" t="s">
        <v>24982</v>
      </c>
      <c r="B6170" t="s">
        <v>24983</v>
      </c>
      <c r="C6170" t="s">
        <v>24984</v>
      </c>
      <c r="D6170" t="s">
        <v>88</v>
      </c>
      <c r="E6170" t="s">
        <v>89</v>
      </c>
      <c r="F6170" t="s">
        <v>8882</v>
      </c>
      <c r="G6170" t="s">
        <v>57</v>
      </c>
      <c r="H6170" t="s">
        <v>4438</v>
      </c>
      <c r="J6170" t="s">
        <v>4439</v>
      </c>
      <c r="K6170" t="s">
        <v>4439</v>
      </c>
      <c r="L6170">
        <v>1</v>
      </c>
      <c r="M6170" s="1">
        <v>37257</v>
      </c>
      <c r="N6170" s="2">
        <v>37257</v>
      </c>
      <c r="O6170" t="s">
        <v>554</v>
      </c>
      <c r="P6170">
        <v>2002</v>
      </c>
      <c r="Q6170" s="1">
        <v>41885</v>
      </c>
      <c r="R6170" s="1">
        <v>41885</v>
      </c>
      <c r="S6170">
        <v>0</v>
      </c>
      <c r="T6170">
        <v>0</v>
      </c>
      <c r="U6170">
        <v>0</v>
      </c>
      <c r="V6170">
        <v>0</v>
      </c>
      <c r="W6170">
        <v>0</v>
      </c>
      <c r="X6170">
        <v>0</v>
      </c>
      <c r="Y6170">
        <v>0</v>
      </c>
      <c r="Z6170">
        <v>3700000</v>
      </c>
      <c r="AA6170">
        <v>0</v>
      </c>
      <c r="AB6170">
        <v>0</v>
      </c>
      <c r="AC6170">
        <v>0</v>
      </c>
      <c r="AD6170">
        <v>0</v>
      </c>
      <c r="AE6170">
        <v>0</v>
      </c>
      <c r="AF6170">
        <v>0</v>
      </c>
      <c r="AG6170">
        <v>0</v>
      </c>
      <c r="AH6170">
        <v>0</v>
      </c>
      <c r="AI6170">
        <v>0</v>
      </c>
      <c r="AJ6170">
        <v>0</v>
      </c>
      <c r="AK6170">
        <v>0</v>
      </c>
      <c r="AL6170">
        <v>0</v>
      </c>
      <c r="AM6170">
        <v>0</v>
      </c>
    </row>
    <row r="6171" spans="1:39" x14ac:dyDescent="0.45">
      <c r="A6171" t="s">
        <v>24985</v>
      </c>
      <c r="B6171" t="s">
        <v>24986</v>
      </c>
      <c r="C6171" t="s">
        <v>24987</v>
      </c>
      <c r="D6171" t="s">
        <v>24988</v>
      </c>
      <c r="E6171" t="s">
        <v>775</v>
      </c>
      <c r="F6171" t="s">
        <v>1329</v>
      </c>
      <c r="G6171" t="s">
        <v>57</v>
      </c>
      <c r="H6171" t="s">
        <v>46</v>
      </c>
      <c r="I6171" t="s">
        <v>299</v>
      </c>
      <c r="J6171" t="s">
        <v>300</v>
      </c>
      <c r="K6171" t="s">
        <v>369</v>
      </c>
      <c r="L6171">
        <v>2</v>
      </c>
      <c r="M6171" s="1">
        <v>39448</v>
      </c>
      <c r="N6171" s="2">
        <v>39448</v>
      </c>
      <c r="O6171" t="s">
        <v>181</v>
      </c>
      <c r="P6171">
        <v>2008</v>
      </c>
      <c r="Q6171" s="1">
        <v>39814</v>
      </c>
      <c r="R6171" s="1">
        <v>40330</v>
      </c>
      <c r="S6171">
        <v>0</v>
      </c>
      <c r="T6171">
        <v>1700000</v>
      </c>
      <c r="U6171">
        <v>0</v>
      </c>
      <c r="V6171">
        <v>0</v>
      </c>
      <c r="W6171">
        <v>0</v>
      </c>
      <c r="X6171">
        <v>0</v>
      </c>
      <c r="Y6171">
        <v>0</v>
      </c>
      <c r="Z6171">
        <v>0</v>
      </c>
      <c r="AA6171">
        <v>0</v>
      </c>
      <c r="AB6171">
        <v>0</v>
      </c>
      <c r="AC6171">
        <v>0</v>
      </c>
      <c r="AD6171">
        <v>0</v>
      </c>
      <c r="AE6171">
        <v>0</v>
      </c>
      <c r="AF6171">
        <v>1250000</v>
      </c>
      <c r="AG6171">
        <v>0</v>
      </c>
      <c r="AH6171">
        <v>0</v>
      </c>
      <c r="AI6171">
        <v>0</v>
      </c>
      <c r="AJ6171">
        <v>0</v>
      </c>
      <c r="AK6171">
        <v>0</v>
      </c>
      <c r="AL6171">
        <v>0</v>
      </c>
      <c r="AM6171">
        <v>0</v>
      </c>
    </row>
    <row r="6172" spans="1:39" x14ac:dyDescent="0.45">
      <c r="A6172" t="s">
        <v>24989</v>
      </c>
      <c r="B6172" t="s">
        <v>24990</v>
      </c>
      <c r="C6172" t="s">
        <v>24991</v>
      </c>
      <c r="D6172" t="s">
        <v>24992</v>
      </c>
      <c r="E6172" t="s">
        <v>24993</v>
      </c>
      <c r="F6172" t="s">
        <v>24994</v>
      </c>
      <c r="G6172" t="s">
        <v>45</v>
      </c>
      <c r="H6172" t="s">
        <v>46</v>
      </c>
      <c r="I6172" t="s">
        <v>526</v>
      </c>
      <c r="J6172" t="s">
        <v>1041</v>
      </c>
      <c r="K6172" t="s">
        <v>24995</v>
      </c>
      <c r="L6172">
        <v>6</v>
      </c>
      <c r="M6172" s="1">
        <v>37987</v>
      </c>
      <c r="N6172" s="2">
        <v>37987</v>
      </c>
      <c r="O6172" t="s">
        <v>452</v>
      </c>
      <c r="P6172">
        <v>2004</v>
      </c>
      <c r="Q6172" s="1">
        <v>39128</v>
      </c>
      <c r="R6172" s="1">
        <v>41249</v>
      </c>
      <c r="S6172">
        <v>0</v>
      </c>
      <c r="T6172">
        <v>78699969</v>
      </c>
      <c r="U6172">
        <v>0</v>
      </c>
      <c r="V6172">
        <v>0</v>
      </c>
      <c r="W6172">
        <v>0</v>
      </c>
      <c r="X6172">
        <v>2600000</v>
      </c>
      <c r="Y6172">
        <v>0</v>
      </c>
      <c r="Z6172">
        <v>0</v>
      </c>
      <c r="AA6172">
        <v>0</v>
      </c>
      <c r="AB6172">
        <v>0</v>
      </c>
      <c r="AC6172">
        <v>0</v>
      </c>
      <c r="AD6172">
        <v>0</v>
      </c>
      <c r="AE6172">
        <v>0</v>
      </c>
      <c r="AF6172">
        <v>0</v>
      </c>
      <c r="AG6172">
        <v>0</v>
      </c>
      <c r="AH6172">
        <v>26000000</v>
      </c>
      <c r="AI6172">
        <v>1499969</v>
      </c>
      <c r="AJ6172">
        <v>0</v>
      </c>
      <c r="AK6172">
        <v>0</v>
      </c>
      <c r="AL6172">
        <v>0</v>
      </c>
      <c r="AM6172">
        <v>0</v>
      </c>
    </row>
    <row r="6173" spans="1:39" x14ac:dyDescent="0.45">
      <c r="A6173" t="s">
        <v>24996</v>
      </c>
      <c r="B6173" t="s">
        <v>24997</v>
      </c>
      <c r="C6173" t="s">
        <v>24998</v>
      </c>
      <c r="D6173" t="s">
        <v>24999</v>
      </c>
      <c r="E6173" t="s">
        <v>25000</v>
      </c>
      <c r="F6173" t="s">
        <v>25001</v>
      </c>
      <c r="G6173" t="s">
        <v>57</v>
      </c>
      <c r="H6173" t="s">
        <v>1414</v>
      </c>
      <c r="J6173" t="s">
        <v>1415</v>
      </c>
      <c r="K6173" t="s">
        <v>1415</v>
      </c>
      <c r="L6173">
        <v>2</v>
      </c>
      <c r="M6173" s="1">
        <v>39038</v>
      </c>
      <c r="N6173" s="2">
        <v>39022</v>
      </c>
      <c r="O6173" t="s">
        <v>1347</v>
      </c>
      <c r="P6173">
        <v>2006</v>
      </c>
      <c r="Q6173" s="1">
        <v>39626</v>
      </c>
      <c r="R6173" s="1">
        <v>40154</v>
      </c>
      <c r="S6173">
        <v>0</v>
      </c>
      <c r="T6173">
        <v>5049575</v>
      </c>
      <c r="U6173">
        <v>0</v>
      </c>
      <c r="V6173">
        <v>0</v>
      </c>
      <c r="W6173">
        <v>0</v>
      </c>
      <c r="X6173">
        <v>0</v>
      </c>
      <c r="Y6173">
        <v>0</v>
      </c>
      <c r="Z6173">
        <v>0</v>
      </c>
      <c r="AA6173">
        <v>0</v>
      </c>
      <c r="AB6173">
        <v>0</v>
      </c>
      <c r="AC6173">
        <v>0</v>
      </c>
      <c r="AD6173">
        <v>0</v>
      </c>
      <c r="AE6173">
        <v>0</v>
      </c>
      <c r="AF6173">
        <v>2164095</v>
      </c>
      <c r="AG6173">
        <v>2885480</v>
      </c>
      <c r="AH6173">
        <v>0</v>
      </c>
      <c r="AI6173">
        <v>0</v>
      </c>
      <c r="AJ6173">
        <v>0</v>
      </c>
      <c r="AK6173">
        <v>0</v>
      </c>
      <c r="AL6173">
        <v>0</v>
      </c>
      <c r="AM6173">
        <v>0</v>
      </c>
    </row>
    <row r="6174" spans="1:39" x14ac:dyDescent="0.45">
      <c r="A6174" t="s">
        <v>25002</v>
      </c>
      <c r="B6174" t="s">
        <v>25003</v>
      </c>
      <c r="C6174" t="s">
        <v>25004</v>
      </c>
      <c r="D6174" t="s">
        <v>774</v>
      </c>
      <c r="E6174" t="s">
        <v>775</v>
      </c>
      <c r="F6174" t="s">
        <v>1935</v>
      </c>
      <c r="G6174" t="s">
        <v>101</v>
      </c>
      <c r="L6174">
        <v>1</v>
      </c>
      <c r="M6174" s="1">
        <v>36526</v>
      </c>
      <c r="N6174" s="2">
        <v>36526</v>
      </c>
      <c r="O6174" t="s">
        <v>255</v>
      </c>
      <c r="P6174">
        <v>2000</v>
      </c>
      <c r="Q6174" s="1">
        <v>40058</v>
      </c>
      <c r="R6174" s="1">
        <v>40058</v>
      </c>
      <c r="S6174">
        <v>0</v>
      </c>
      <c r="T6174">
        <v>12000000</v>
      </c>
      <c r="U6174">
        <v>0</v>
      </c>
      <c r="V6174">
        <v>0</v>
      </c>
      <c r="W6174">
        <v>0</v>
      </c>
      <c r="X6174">
        <v>0</v>
      </c>
      <c r="Y6174">
        <v>0</v>
      </c>
      <c r="Z6174">
        <v>0</v>
      </c>
      <c r="AA6174">
        <v>0</v>
      </c>
      <c r="AB6174">
        <v>0</v>
      </c>
      <c r="AC6174">
        <v>0</v>
      </c>
      <c r="AD6174">
        <v>0</v>
      </c>
      <c r="AE6174">
        <v>0</v>
      </c>
      <c r="AF6174">
        <v>0</v>
      </c>
      <c r="AG6174">
        <v>12000000</v>
      </c>
      <c r="AH6174">
        <v>0</v>
      </c>
      <c r="AI6174">
        <v>0</v>
      </c>
      <c r="AJ6174">
        <v>0</v>
      </c>
      <c r="AK6174">
        <v>0</v>
      </c>
      <c r="AL6174">
        <v>0</v>
      </c>
      <c r="AM6174">
        <v>0</v>
      </c>
    </row>
    <row r="6175" spans="1:39" x14ac:dyDescent="0.45">
      <c r="A6175" t="s">
        <v>25005</v>
      </c>
      <c r="B6175" t="s">
        <v>25006</v>
      </c>
      <c r="C6175" t="s">
        <v>25007</v>
      </c>
      <c r="F6175" t="s">
        <v>25008</v>
      </c>
      <c r="L6175">
        <v>1</v>
      </c>
      <c r="M6175" s="1">
        <v>39406</v>
      </c>
      <c r="N6175" s="2">
        <v>39387</v>
      </c>
      <c r="O6175" t="s">
        <v>1428</v>
      </c>
      <c r="P6175">
        <v>2007</v>
      </c>
      <c r="Q6175" s="1">
        <v>40167</v>
      </c>
      <c r="R6175" s="1">
        <v>40167</v>
      </c>
      <c r="S6175">
        <v>0</v>
      </c>
      <c r="T6175">
        <v>0</v>
      </c>
      <c r="U6175">
        <v>0</v>
      </c>
      <c r="V6175">
        <v>0</v>
      </c>
      <c r="W6175">
        <v>0</v>
      </c>
      <c r="X6175">
        <v>0</v>
      </c>
      <c r="Y6175">
        <v>0</v>
      </c>
      <c r="Z6175">
        <v>0</v>
      </c>
      <c r="AA6175">
        <v>5586592</v>
      </c>
      <c r="AB6175">
        <v>0</v>
      </c>
      <c r="AC6175">
        <v>0</v>
      </c>
      <c r="AD6175">
        <v>0</v>
      </c>
      <c r="AE6175">
        <v>0</v>
      </c>
      <c r="AF6175">
        <v>0</v>
      </c>
      <c r="AG6175">
        <v>0</v>
      </c>
      <c r="AH6175">
        <v>0</v>
      </c>
      <c r="AI6175">
        <v>0</v>
      </c>
      <c r="AJ6175">
        <v>0</v>
      </c>
      <c r="AK6175">
        <v>0</v>
      </c>
      <c r="AL6175">
        <v>0</v>
      </c>
      <c r="AM6175">
        <v>0</v>
      </c>
    </row>
    <row r="6176" spans="1:39" x14ac:dyDescent="0.45">
      <c r="A6176" t="s">
        <v>25009</v>
      </c>
      <c r="B6176" t="s">
        <v>25010</v>
      </c>
      <c r="C6176" t="s">
        <v>25011</v>
      </c>
      <c r="D6176" t="s">
        <v>98</v>
      </c>
      <c r="E6176" t="s">
        <v>99</v>
      </c>
      <c r="F6176" t="s">
        <v>25012</v>
      </c>
      <c r="G6176" t="s">
        <v>57</v>
      </c>
      <c r="H6176" t="s">
        <v>46</v>
      </c>
      <c r="I6176" t="s">
        <v>47</v>
      </c>
      <c r="J6176" t="s">
        <v>48</v>
      </c>
      <c r="K6176" t="s">
        <v>49</v>
      </c>
      <c r="L6176">
        <v>1</v>
      </c>
      <c r="M6176" s="1">
        <v>40544</v>
      </c>
      <c r="N6176" s="2">
        <v>40544</v>
      </c>
      <c r="O6176" t="s">
        <v>528</v>
      </c>
      <c r="P6176">
        <v>2011</v>
      </c>
      <c r="Q6176" s="1">
        <v>41466</v>
      </c>
      <c r="R6176" s="1">
        <v>41466</v>
      </c>
      <c r="S6176">
        <v>0</v>
      </c>
      <c r="T6176">
        <v>0</v>
      </c>
      <c r="U6176">
        <v>0</v>
      </c>
      <c r="V6176">
        <v>0</v>
      </c>
      <c r="W6176">
        <v>0</v>
      </c>
      <c r="X6176">
        <v>780500</v>
      </c>
      <c r="Y6176">
        <v>0</v>
      </c>
      <c r="Z6176">
        <v>0</v>
      </c>
      <c r="AA6176">
        <v>0</v>
      </c>
      <c r="AB6176">
        <v>0</v>
      </c>
      <c r="AC6176">
        <v>0</v>
      </c>
      <c r="AD6176">
        <v>0</v>
      </c>
      <c r="AE6176">
        <v>0</v>
      </c>
      <c r="AF6176">
        <v>0</v>
      </c>
      <c r="AG6176">
        <v>0</v>
      </c>
      <c r="AH6176">
        <v>0</v>
      </c>
      <c r="AI6176">
        <v>0</v>
      </c>
      <c r="AJ6176">
        <v>0</v>
      </c>
      <c r="AK6176">
        <v>0</v>
      </c>
      <c r="AL6176">
        <v>0</v>
      </c>
      <c r="AM6176">
        <v>0</v>
      </c>
    </row>
    <row r="6177" spans="1:39" x14ac:dyDescent="0.45">
      <c r="A6177" t="s">
        <v>25013</v>
      </c>
      <c r="B6177" t="s">
        <v>25014</v>
      </c>
      <c r="C6177" t="s">
        <v>25015</v>
      </c>
      <c r="D6177" t="s">
        <v>88</v>
      </c>
      <c r="E6177" t="s">
        <v>89</v>
      </c>
      <c r="F6177" t="s">
        <v>10211</v>
      </c>
      <c r="G6177" t="s">
        <v>45</v>
      </c>
      <c r="L6177">
        <v>2</v>
      </c>
      <c r="M6177" s="1">
        <v>32874</v>
      </c>
      <c r="N6177" s="2">
        <v>32874</v>
      </c>
      <c r="O6177" t="s">
        <v>444</v>
      </c>
      <c r="P6177">
        <v>1990</v>
      </c>
      <c r="Q6177" s="1">
        <v>38468</v>
      </c>
      <c r="R6177" s="1">
        <v>39055</v>
      </c>
      <c r="S6177">
        <v>0</v>
      </c>
      <c r="T6177">
        <v>10100000</v>
      </c>
      <c r="U6177">
        <v>0</v>
      </c>
      <c r="V6177">
        <v>0</v>
      </c>
      <c r="W6177">
        <v>0</v>
      </c>
      <c r="X6177">
        <v>0</v>
      </c>
      <c r="Y6177">
        <v>0</v>
      </c>
      <c r="Z6177">
        <v>0</v>
      </c>
      <c r="AA6177">
        <v>0</v>
      </c>
      <c r="AB6177">
        <v>0</v>
      </c>
      <c r="AC6177">
        <v>0</v>
      </c>
      <c r="AD6177">
        <v>0</v>
      </c>
      <c r="AE6177">
        <v>0</v>
      </c>
      <c r="AF6177">
        <v>10100000</v>
      </c>
      <c r="AG6177">
        <v>0</v>
      </c>
      <c r="AH6177">
        <v>0</v>
      </c>
      <c r="AI6177">
        <v>0</v>
      </c>
      <c r="AJ6177">
        <v>0</v>
      </c>
      <c r="AK6177">
        <v>0</v>
      </c>
      <c r="AL6177">
        <v>0</v>
      </c>
      <c r="AM6177">
        <v>0</v>
      </c>
    </row>
    <row r="6178" spans="1:39" x14ac:dyDescent="0.45">
      <c r="A6178" t="s">
        <v>25016</v>
      </c>
      <c r="B6178" t="s">
        <v>25017</v>
      </c>
      <c r="C6178" t="s">
        <v>25018</v>
      </c>
      <c r="D6178" t="s">
        <v>88</v>
      </c>
      <c r="E6178" t="s">
        <v>89</v>
      </c>
      <c r="F6178" t="s">
        <v>25019</v>
      </c>
      <c r="G6178" t="s">
        <v>57</v>
      </c>
      <c r="H6178" t="s">
        <v>46</v>
      </c>
      <c r="I6178" t="s">
        <v>58</v>
      </c>
      <c r="J6178" t="s">
        <v>198</v>
      </c>
      <c r="K6178" t="s">
        <v>1127</v>
      </c>
      <c r="L6178">
        <v>2</v>
      </c>
      <c r="Q6178" s="1">
        <v>40878</v>
      </c>
      <c r="R6178" s="1">
        <v>41640</v>
      </c>
      <c r="S6178">
        <v>0</v>
      </c>
      <c r="T6178">
        <v>85300000</v>
      </c>
      <c r="U6178">
        <v>0</v>
      </c>
      <c r="V6178">
        <v>0</v>
      </c>
      <c r="W6178">
        <v>0</v>
      </c>
      <c r="X6178">
        <v>0</v>
      </c>
      <c r="Y6178">
        <v>0</v>
      </c>
      <c r="Z6178">
        <v>0</v>
      </c>
      <c r="AA6178">
        <v>0</v>
      </c>
      <c r="AB6178">
        <v>0</v>
      </c>
      <c r="AC6178">
        <v>0</v>
      </c>
      <c r="AD6178">
        <v>0</v>
      </c>
      <c r="AE6178">
        <v>0</v>
      </c>
      <c r="AF6178">
        <v>22700000</v>
      </c>
      <c r="AG6178">
        <v>62600000</v>
      </c>
      <c r="AH6178">
        <v>0</v>
      </c>
      <c r="AI6178">
        <v>0</v>
      </c>
      <c r="AJ6178">
        <v>0</v>
      </c>
      <c r="AK6178">
        <v>0</v>
      </c>
      <c r="AL6178">
        <v>0</v>
      </c>
      <c r="AM6178">
        <v>0</v>
      </c>
    </row>
    <row r="6179" spans="1:39" x14ac:dyDescent="0.45">
      <c r="A6179" t="s">
        <v>25020</v>
      </c>
      <c r="B6179" t="s">
        <v>25021</v>
      </c>
      <c r="C6179" t="s">
        <v>25022</v>
      </c>
      <c r="D6179" t="s">
        <v>25023</v>
      </c>
      <c r="E6179" t="s">
        <v>3339</v>
      </c>
      <c r="F6179" s="3">
        <v>25000</v>
      </c>
      <c r="G6179" t="s">
        <v>57</v>
      </c>
      <c r="L6179">
        <v>1</v>
      </c>
      <c r="M6179" s="1">
        <v>41774</v>
      </c>
      <c r="N6179" s="2">
        <v>41760</v>
      </c>
      <c r="O6179" t="s">
        <v>1211</v>
      </c>
      <c r="P6179">
        <v>2014</v>
      </c>
      <c r="Q6179" s="1">
        <v>41805</v>
      </c>
      <c r="R6179" s="1">
        <v>41805</v>
      </c>
      <c r="S6179">
        <v>25000</v>
      </c>
      <c r="T6179">
        <v>0</v>
      </c>
      <c r="U6179">
        <v>0</v>
      </c>
      <c r="V6179">
        <v>0</v>
      </c>
      <c r="W6179">
        <v>0</v>
      </c>
      <c r="X6179">
        <v>0</v>
      </c>
      <c r="Y6179">
        <v>0</v>
      </c>
      <c r="Z6179">
        <v>0</v>
      </c>
      <c r="AA6179">
        <v>0</v>
      </c>
      <c r="AB6179">
        <v>0</v>
      </c>
      <c r="AC6179">
        <v>0</v>
      </c>
      <c r="AD6179">
        <v>0</v>
      </c>
      <c r="AE6179">
        <v>0</v>
      </c>
      <c r="AF6179">
        <v>0</v>
      </c>
      <c r="AG6179">
        <v>0</v>
      </c>
      <c r="AH6179">
        <v>0</v>
      </c>
      <c r="AI6179">
        <v>0</v>
      </c>
      <c r="AJ6179">
        <v>0</v>
      </c>
      <c r="AK6179">
        <v>0</v>
      </c>
      <c r="AL6179">
        <v>0</v>
      </c>
      <c r="AM6179">
        <v>0</v>
      </c>
    </row>
    <row r="6180" spans="1:39" x14ac:dyDescent="0.45">
      <c r="A6180" t="s">
        <v>25024</v>
      </c>
      <c r="B6180" t="s">
        <v>25025</v>
      </c>
      <c r="C6180" t="s">
        <v>25026</v>
      </c>
      <c r="F6180" t="s">
        <v>114</v>
      </c>
      <c r="G6180" t="s">
        <v>57</v>
      </c>
      <c r="H6180" t="s">
        <v>46</v>
      </c>
      <c r="I6180" t="s">
        <v>526</v>
      </c>
      <c r="J6180" t="s">
        <v>1041</v>
      </c>
      <c r="K6180" t="s">
        <v>1041</v>
      </c>
      <c r="L6180">
        <v>1</v>
      </c>
      <c r="Q6180" s="1">
        <v>40949</v>
      </c>
      <c r="R6180" s="1">
        <v>40949</v>
      </c>
      <c r="S6180">
        <v>0</v>
      </c>
      <c r="T6180">
        <v>0</v>
      </c>
      <c r="U6180">
        <v>0</v>
      </c>
      <c r="V6180">
        <v>0</v>
      </c>
      <c r="W6180">
        <v>0</v>
      </c>
      <c r="X6180">
        <v>0</v>
      </c>
      <c r="Y6180">
        <v>0</v>
      </c>
      <c r="Z6180">
        <v>0</v>
      </c>
      <c r="AA6180">
        <v>0</v>
      </c>
      <c r="AB6180">
        <v>0</v>
      </c>
      <c r="AC6180">
        <v>0</v>
      </c>
      <c r="AD6180">
        <v>0</v>
      </c>
      <c r="AE6180">
        <v>0</v>
      </c>
      <c r="AF6180">
        <v>0</v>
      </c>
      <c r="AG6180">
        <v>0</v>
      </c>
      <c r="AH6180">
        <v>0</v>
      </c>
      <c r="AI6180">
        <v>0</v>
      </c>
      <c r="AJ6180">
        <v>0</v>
      </c>
      <c r="AK6180">
        <v>0</v>
      </c>
      <c r="AL6180">
        <v>0</v>
      </c>
      <c r="AM6180">
        <v>0</v>
      </c>
    </row>
    <row r="6181" spans="1:39" x14ac:dyDescent="0.45">
      <c r="A6181" t="s">
        <v>25027</v>
      </c>
      <c r="B6181" t="s">
        <v>25028</v>
      </c>
      <c r="C6181" t="s">
        <v>25029</v>
      </c>
      <c r="D6181" t="s">
        <v>247</v>
      </c>
      <c r="E6181" t="s">
        <v>248</v>
      </c>
      <c r="F6181" t="s">
        <v>10963</v>
      </c>
      <c r="G6181" t="s">
        <v>57</v>
      </c>
      <c r="H6181" t="s">
        <v>46</v>
      </c>
      <c r="I6181" t="s">
        <v>81</v>
      </c>
      <c r="J6181" t="s">
        <v>590</v>
      </c>
      <c r="K6181" t="s">
        <v>590</v>
      </c>
      <c r="L6181">
        <v>4</v>
      </c>
      <c r="M6181" s="1">
        <v>40544</v>
      </c>
      <c r="N6181" s="2">
        <v>40544</v>
      </c>
      <c r="O6181" t="s">
        <v>528</v>
      </c>
      <c r="P6181">
        <v>2011</v>
      </c>
      <c r="Q6181" s="1">
        <v>40952</v>
      </c>
      <c r="R6181" s="1">
        <v>41956</v>
      </c>
      <c r="S6181">
        <v>40000</v>
      </c>
      <c r="T6181">
        <v>0</v>
      </c>
      <c r="U6181">
        <v>0</v>
      </c>
      <c r="V6181">
        <v>0</v>
      </c>
      <c r="W6181">
        <v>0</v>
      </c>
      <c r="X6181">
        <v>385000</v>
      </c>
      <c r="Y6181">
        <v>0</v>
      </c>
      <c r="Z6181">
        <v>0</v>
      </c>
      <c r="AA6181">
        <v>0</v>
      </c>
      <c r="AB6181">
        <v>0</v>
      </c>
      <c r="AC6181">
        <v>0</v>
      </c>
      <c r="AD6181">
        <v>0</v>
      </c>
      <c r="AE6181">
        <v>0</v>
      </c>
      <c r="AF6181">
        <v>0</v>
      </c>
      <c r="AG6181">
        <v>0</v>
      </c>
      <c r="AH6181">
        <v>0</v>
      </c>
      <c r="AI6181">
        <v>0</v>
      </c>
      <c r="AJ6181">
        <v>0</v>
      </c>
      <c r="AK6181">
        <v>0</v>
      </c>
      <c r="AL6181">
        <v>0</v>
      </c>
      <c r="AM6181">
        <v>0</v>
      </c>
    </row>
    <row r="6182" spans="1:39" x14ac:dyDescent="0.45">
      <c r="A6182" t="s">
        <v>25030</v>
      </c>
      <c r="B6182" t="s">
        <v>25031</v>
      </c>
      <c r="C6182" t="s">
        <v>25032</v>
      </c>
      <c r="F6182" t="s">
        <v>766</v>
      </c>
      <c r="G6182" t="s">
        <v>57</v>
      </c>
      <c r="H6182" t="s">
        <v>46</v>
      </c>
      <c r="I6182" t="s">
        <v>526</v>
      </c>
      <c r="J6182" t="s">
        <v>4322</v>
      </c>
      <c r="K6182" t="s">
        <v>25033</v>
      </c>
      <c r="L6182">
        <v>1</v>
      </c>
      <c r="Q6182" s="1">
        <v>41808</v>
      </c>
      <c r="R6182" s="1">
        <v>41808</v>
      </c>
      <c r="S6182">
        <v>400000</v>
      </c>
      <c r="T6182">
        <v>0</v>
      </c>
      <c r="U6182">
        <v>0</v>
      </c>
      <c r="V6182">
        <v>0</v>
      </c>
      <c r="W6182">
        <v>0</v>
      </c>
      <c r="X6182">
        <v>0</v>
      </c>
      <c r="Y6182">
        <v>0</v>
      </c>
      <c r="Z6182">
        <v>0</v>
      </c>
      <c r="AA6182">
        <v>0</v>
      </c>
      <c r="AB6182">
        <v>0</v>
      </c>
      <c r="AC6182">
        <v>0</v>
      </c>
      <c r="AD6182">
        <v>0</v>
      </c>
      <c r="AE6182">
        <v>0</v>
      </c>
      <c r="AF6182">
        <v>0</v>
      </c>
      <c r="AG6182">
        <v>0</v>
      </c>
      <c r="AH6182">
        <v>0</v>
      </c>
      <c r="AI6182">
        <v>0</v>
      </c>
      <c r="AJ6182">
        <v>0</v>
      </c>
      <c r="AK6182">
        <v>0</v>
      </c>
      <c r="AL6182">
        <v>0</v>
      </c>
      <c r="AM6182">
        <v>0</v>
      </c>
    </row>
    <row r="6183" spans="1:39" x14ac:dyDescent="0.45">
      <c r="A6183" t="s">
        <v>25034</v>
      </c>
      <c r="B6183" t="s">
        <v>25035</v>
      </c>
      <c r="C6183" t="s">
        <v>25036</v>
      </c>
      <c r="D6183" t="s">
        <v>1474</v>
      </c>
      <c r="E6183" t="s">
        <v>1475</v>
      </c>
      <c r="F6183" t="s">
        <v>443</v>
      </c>
      <c r="G6183" t="s">
        <v>57</v>
      </c>
      <c r="H6183" t="s">
        <v>46</v>
      </c>
      <c r="I6183" t="s">
        <v>560</v>
      </c>
      <c r="J6183" t="s">
        <v>561</v>
      </c>
      <c r="K6183" t="s">
        <v>3546</v>
      </c>
      <c r="L6183">
        <v>4</v>
      </c>
      <c r="M6183" s="1">
        <v>36161</v>
      </c>
      <c r="N6183" s="2">
        <v>36161</v>
      </c>
      <c r="O6183" t="s">
        <v>1121</v>
      </c>
      <c r="P6183">
        <v>1999</v>
      </c>
      <c r="Q6183" s="1">
        <v>38950</v>
      </c>
      <c r="R6183" s="1">
        <v>41043</v>
      </c>
      <c r="S6183">
        <v>0</v>
      </c>
      <c r="T6183">
        <v>14000000</v>
      </c>
      <c r="U6183">
        <v>0</v>
      </c>
      <c r="V6183">
        <v>0</v>
      </c>
      <c r="W6183">
        <v>0</v>
      </c>
      <c r="X6183">
        <v>0</v>
      </c>
      <c r="Y6183">
        <v>0</v>
      </c>
      <c r="Z6183">
        <v>0</v>
      </c>
      <c r="AA6183">
        <v>0</v>
      </c>
      <c r="AB6183">
        <v>0</v>
      </c>
      <c r="AC6183">
        <v>0</v>
      </c>
      <c r="AD6183">
        <v>0</v>
      </c>
      <c r="AE6183">
        <v>0</v>
      </c>
      <c r="AF6183">
        <v>2000000</v>
      </c>
      <c r="AG6183">
        <v>8000000</v>
      </c>
      <c r="AH6183">
        <v>0</v>
      </c>
      <c r="AI6183">
        <v>0</v>
      </c>
      <c r="AJ6183">
        <v>0</v>
      </c>
      <c r="AK6183">
        <v>0</v>
      </c>
      <c r="AL6183">
        <v>0</v>
      </c>
      <c r="AM6183">
        <v>0</v>
      </c>
    </row>
    <row r="6184" spans="1:39" x14ac:dyDescent="0.45">
      <c r="A6184" t="s">
        <v>25037</v>
      </c>
      <c r="B6184" t="s">
        <v>25038</v>
      </c>
      <c r="C6184" t="s">
        <v>25039</v>
      </c>
      <c r="D6184" t="s">
        <v>25040</v>
      </c>
      <c r="E6184" t="s">
        <v>20132</v>
      </c>
      <c r="F6184" t="s">
        <v>25041</v>
      </c>
      <c r="G6184" t="s">
        <v>57</v>
      </c>
      <c r="H6184" t="s">
        <v>655</v>
      </c>
      <c r="J6184" t="s">
        <v>1470</v>
      </c>
      <c r="K6184" t="s">
        <v>1470</v>
      </c>
      <c r="L6184">
        <v>2</v>
      </c>
      <c r="M6184" s="1">
        <v>40386</v>
      </c>
      <c r="N6184" s="2">
        <v>40360</v>
      </c>
      <c r="O6184" t="s">
        <v>200</v>
      </c>
      <c r="P6184">
        <v>2010</v>
      </c>
      <c r="Q6184" s="1">
        <v>40422</v>
      </c>
      <c r="R6184" s="1">
        <v>41275</v>
      </c>
      <c r="S6184">
        <v>132047</v>
      </c>
      <c r="T6184">
        <v>0</v>
      </c>
      <c r="U6184">
        <v>0</v>
      </c>
      <c r="V6184">
        <v>0</v>
      </c>
      <c r="W6184">
        <v>0</v>
      </c>
      <c r="X6184">
        <v>0</v>
      </c>
      <c r="Y6184">
        <v>0</v>
      </c>
      <c r="Z6184">
        <v>0</v>
      </c>
      <c r="AA6184">
        <v>0</v>
      </c>
      <c r="AB6184">
        <v>0</v>
      </c>
      <c r="AC6184">
        <v>0</v>
      </c>
      <c r="AD6184">
        <v>0</v>
      </c>
      <c r="AE6184">
        <v>0</v>
      </c>
      <c r="AF6184">
        <v>0</v>
      </c>
      <c r="AG6184">
        <v>0</v>
      </c>
      <c r="AH6184">
        <v>0</v>
      </c>
      <c r="AI6184">
        <v>0</v>
      </c>
      <c r="AJ6184">
        <v>0</v>
      </c>
      <c r="AK6184">
        <v>0</v>
      </c>
      <c r="AL6184">
        <v>0</v>
      </c>
      <c r="AM6184">
        <v>0</v>
      </c>
    </row>
    <row r="6185" spans="1:39" x14ac:dyDescent="0.45">
      <c r="A6185" t="s">
        <v>25042</v>
      </c>
      <c r="B6185" t="s">
        <v>25043</v>
      </c>
      <c r="C6185" t="s">
        <v>25044</v>
      </c>
      <c r="D6185" t="s">
        <v>293</v>
      </c>
      <c r="E6185" t="s">
        <v>294</v>
      </c>
      <c r="F6185" t="s">
        <v>4639</v>
      </c>
      <c r="G6185" t="s">
        <v>57</v>
      </c>
      <c r="H6185" t="s">
        <v>46</v>
      </c>
      <c r="I6185" t="s">
        <v>318</v>
      </c>
      <c r="J6185" t="s">
        <v>319</v>
      </c>
      <c r="K6185" t="s">
        <v>319</v>
      </c>
      <c r="L6185">
        <v>1</v>
      </c>
      <c r="M6185" s="1">
        <v>40179</v>
      </c>
      <c r="N6185" s="2">
        <v>40179</v>
      </c>
      <c r="O6185" t="s">
        <v>118</v>
      </c>
      <c r="P6185">
        <v>2010</v>
      </c>
      <c r="Q6185" s="1">
        <v>40753</v>
      </c>
      <c r="R6185" s="1">
        <v>40753</v>
      </c>
      <c r="S6185">
        <v>0</v>
      </c>
      <c r="T6185">
        <v>2400000</v>
      </c>
      <c r="U6185">
        <v>0</v>
      </c>
      <c r="V6185">
        <v>0</v>
      </c>
      <c r="W6185">
        <v>0</v>
      </c>
      <c r="X6185">
        <v>0</v>
      </c>
      <c r="Y6185">
        <v>0</v>
      </c>
      <c r="Z6185">
        <v>0</v>
      </c>
      <c r="AA6185">
        <v>0</v>
      </c>
      <c r="AB6185">
        <v>0</v>
      </c>
      <c r="AC6185">
        <v>0</v>
      </c>
      <c r="AD6185">
        <v>0</v>
      </c>
      <c r="AE6185">
        <v>0</v>
      </c>
      <c r="AF6185">
        <v>0</v>
      </c>
      <c r="AG6185">
        <v>0</v>
      </c>
      <c r="AH6185">
        <v>0</v>
      </c>
      <c r="AI6185">
        <v>0</v>
      </c>
      <c r="AJ6185">
        <v>0</v>
      </c>
      <c r="AK6185">
        <v>0</v>
      </c>
      <c r="AL6185">
        <v>0</v>
      </c>
      <c r="AM6185">
        <v>0</v>
      </c>
    </row>
    <row r="6186" spans="1:39" x14ac:dyDescent="0.45">
      <c r="A6186" t="s">
        <v>25045</v>
      </c>
      <c r="B6186" t="s">
        <v>25046</v>
      </c>
      <c r="C6186" t="s">
        <v>25047</v>
      </c>
      <c r="D6186" t="s">
        <v>558</v>
      </c>
      <c r="E6186" t="s">
        <v>559</v>
      </c>
      <c r="F6186" t="s">
        <v>1680</v>
      </c>
      <c r="G6186" t="s">
        <v>45</v>
      </c>
      <c r="H6186" t="s">
        <v>74</v>
      </c>
      <c r="J6186" t="s">
        <v>75</v>
      </c>
      <c r="K6186" t="s">
        <v>75</v>
      </c>
      <c r="L6186">
        <v>1</v>
      </c>
      <c r="M6186" s="1">
        <v>39083</v>
      </c>
      <c r="N6186" s="2">
        <v>39083</v>
      </c>
      <c r="O6186" t="s">
        <v>110</v>
      </c>
      <c r="P6186">
        <v>2007</v>
      </c>
      <c r="Q6186" s="1">
        <v>39491</v>
      </c>
      <c r="R6186" s="1">
        <v>39491</v>
      </c>
      <c r="S6186">
        <v>0</v>
      </c>
      <c r="T6186">
        <v>3500000</v>
      </c>
      <c r="U6186">
        <v>0</v>
      </c>
      <c r="V6186">
        <v>0</v>
      </c>
      <c r="W6186">
        <v>0</v>
      </c>
      <c r="X6186">
        <v>0</v>
      </c>
      <c r="Y6186">
        <v>0</v>
      </c>
      <c r="Z6186">
        <v>0</v>
      </c>
      <c r="AA6186">
        <v>0</v>
      </c>
      <c r="AB6186">
        <v>0</v>
      </c>
      <c r="AC6186">
        <v>0</v>
      </c>
      <c r="AD6186">
        <v>0</v>
      </c>
      <c r="AE6186">
        <v>0</v>
      </c>
      <c r="AF6186">
        <v>3500000</v>
      </c>
      <c r="AG6186">
        <v>0</v>
      </c>
      <c r="AH6186">
        <v>0</v>
      </c>
      <c r="AI6186">
        <v>0</v>
      </c>
      <c r="AJ6186">
        <v>0</v>
      </c>
      <c r="AK6186">
        <v>0</v>
      </c>
      <c r="AL6186">
        <v>0</v>
      </c>
      <c r="AM6186">
        <v>0</v>
      </c>
    </row>
    <row r="6187" spans="1:39" x14ac:dyDescent="0.45">
      <c r="A6187" t="s">
        <v>25048</v>
      </c>
      <c r="B6187" t="s">
        <v>25049</v>
      </c>
      <c r="C6187" t="s">
        <v>25050</v>
      </c>
      <c r="D6187" t="s">
        <v>25051</v>
      </c>
      <c r="E6187" t="s">
        <v>559</v>
      </c>
      <c r="F6187" t="s">
        <v>114</v>
      </c>
      <c r="G6187" t="s">
        <v>101</v>
      </c>
      <c r="H6187" t="s">
        <v>46</v>
      </c>
      <c r="I6187" t="s">
        <v>47</v>
      </c>
      <c r="J6187" t="s">
        <v>48</v>
      </c>
      <c r="K6187" t="s">
        <v>49</v>
      </c>
      <c r="L6187">
        <v>1</v>
      </c>
      <c r="M6187" s="1">
        <v>39622</v>
      </c>
      <c r="N6187" s="2">
        <v>39600</v>
      </c>
      <c r="O6187" t="s">
        <v>520</v>
      </c>
      <c r="P6187">
        <v>2008</v>
      </c>
      <c r="Q6187" s="1">
        <v>39448</v>
      </c>
      <c r="R6187" s="1">
        <v>39448</v>
      </c>
      <c r="S6187">
        <v>0</v>
      </c>
      <c r="T6187">
        <v>0</v>
      </c>
      <c r="U6187">
        <v>0</v>
      </c>
      <c r="V6187">
        <v>0</v>
      </c>
      <c r="W6187">
        <v>0</v>
      </c>
      <c r="X6187">
        <v>0</v>
      </c>
      <c r="Y6187">
        <v>0</v>
      </c>
      <c r="Z6187">
        <v>0</v>
      </c>
      <c r="AA6187">
        <v>0</v>
      </c>
      <c r="AB6187">
        <v>0</v>
      </c>
      <c r="AC6187">
        <v>0</v>
      </c>
      <c r="AD6187">
        <v>0</v>
      </c>
      <c r="AE6187">
        <v>0</v>
      </c>
      <c r="AF6187">
        <v>0</v>
      </c>
      <c r="AG6187">
        <v>0</v>
      </c>
      <c r="AH6187">
        <v>0</v>
      </c>
      <c r="AI6187">
        <v>0</v>
      </c>
      <c r="AJ6187">
        <v>0</v>
      </c>
      <c r="AK6187">
        <v>0</v>
      </c>
      <c r="AL6187">
        <v>0</v>
      </c>
      <c r="AM6187">
        <v>0</v>
      </c>
    </row>
    <row r="6188" spans="1:39" x14ac:dyDescent="0.45">
      <c r="A6188" t="s">
        <v>25052</v>
      </c>
      <c r="B6188" t="s">
        <v>25053</v>
      </c>
      <c r="C6188" t="s">
        <v>25054</v>
      </c>
      <c r="D6188" t="s">
        <v>293</v>
      </c>
      <c r="E6188" t="s">
        <v>294</v>
      </c>
      <c r="F6188" t="s">
        <v>25055</v>
      </c>
      <c r="G6188" t="s">
        <v>57</v>
      </c>
      <c r="H6188" t="s">
        <v>192</v>
      </c>
      <c r="J6188" t="s">
        <v>4100</v>
      </c>
      <c r="K6188" t="s">
        <v>25056</v>
      </c>
      <c r="L6188">
        <v>1</v>
      </c>
      <c r="Q6188" s="1">
        <v>41240</v>
      </c>
      <c r="R6188" s="1">
        <v>41240</v>
      </c>
      <c r="S6188">
        <v>0</v>
      </c>
      <c r="T6188">
        <v>0</v>
      </c>
      <c r="U6188">
        <v>0</v>
      </c>
      <c r="V6188">
        <v>0</v>
      </c>
      <c r="W6188">
        <v>0</v>
      </c>
      <c r="X6188">
        <v>0</v>
      </c>
      <c r="Y6188">
        <v>0</v>
      </c>
      <c r="Z6188">
        <v>0</v>
      </c>
      <c r="AA6188">
        <v>77766000</v>
      </c>
      <c r="AB6188">
        <v>0</v>
      </c>
      <c r="AC6188">
        <v>0</v>
      </c>
      <c r="AD6188">
        <v>0</v>
      </c>
      <c r="AE6188">
        <v>0</v>
      </c>
      <c r="AF6188">
        <v>0</v>
      </c>
      <c r="AG6188">
        <v>0</v>
      </c>
      <c r="AH6188">
        <v>0</v>
      </c>
      <c r="AI6188">
        <v>0</v>
      </c>
      <c r="AJ6188">
        <v>0</v>
      </c>
      <c r="AK6188">
        <v>0</v>
      </c>
      <c r="AL6188">
        <v>0</v>
      </c>
      <c r="AM6188">
        <v>0</v>
      </c>
    </row>
    <row r="6189" spans="1:39" x14ac:dyDescent="0.45">
      <c r="A6189" t="s">
        <v>25057</v>
      </c>
      <c r="B6189" t="s">
        <v>25058</v>
      </c>
      <c r="C6189" t="s">
        <v>25059</v>
      </c>
      <c r="D6189" t="s">
        <v>3096</v>
      </c>
      <c r="E6189" t="s">
        <v>3097</v>
      </c>
      <c r="F6189" t="s">
        <v>25060</v>
      </c>
      <c r="G6189" t="s">
        <v>57</v>
      </c>
      <c r="H6189" t="s">
        <v>74</v>
      </c>
      <c r="J6189" t="s">
        <v>11153</v>
      </c>
      <c r="K6189" t="s">
        <v>11153</v>
      </c>
      <c r="L6189">
        <v>1</v>
      </c>
      <c r="M6189" s="1">
        <v>39814</v>
      </c>
      <c r="N6189" s="2">
        <v>39814</v>
      </c>
      <c r="O6189" t="s">
        <v>188</v>
      </c>
      <c r="P6189">
        <v>2009</v>
      </c>
      <c r="Q6189" s="1">
        <v>41885</v>
      </c>
      <c r="R6189" s="1">
        <v>41885</v>
      </c>
      <c r="S6189">
        <v>330813</v>
      </c>
      <c r="T6189">
        <v>0</v>
      </c>
      <c r="U6189">
        <v>0</v>
      </c>
      <c r="V6189">
        <v>0</v>
      </c>
      <c r="W6189">
        <v>0</v>
      </c>
      <c r="X6189">
        <v>0</v>
      </c>
      <c r="Y6189">
        <v>0</v>
      </c>
      <c r="Z6189">
        <v>0</v>
      </c>
      <c r="AA6189">
        <v>0</v>
      </c>
      <c r="AB6189">
        <v>0</v>
      </c>
      <c r="AC6189">
        <v>0</v>
      </c>
      <c r="AD6189">
        <v>0</v>
      </c>
      <c r="AE6189">
        <v>0</v>
      </c>
      <c r="AF6189">
        <v>0</v>
      </c>
      <c r="AG6189">
        <v>0</v>
      </c>
      <c r="AH6189">
        <v>0</v>
      </c>
      <c r="AI6189">
        <v>0</v>
      </c>
      <c r="AJ6189">
        <v>0</v>
      </c>
      <c r="AK6189">
        <v>0</v>
      </c>
      <c r="AL6189">
        <v>0</v>
      </c>
      <c r="AM6189">
        <v>0</v>
      </c>
    </row>
    <row r="6190" spans="1:39" x14ac:dyDescent="0.45">
      <c r="A6190" t="s">
        <v>25061</v>
      </c>
      <c r="B6190" t="s">
        <v>25062</v>
      </c>
      <c r="C6190" t="s">
        <v>25063</v>
      </c>
      <c r="D6190" t="s">
        <v>88</v>
      </c>
      <c r="E6190" t="s">
        <v>89</v>
      </c>
      <c r="F6190" t="s">
        <v>1534</v>
      </c>
      <c r="G6190" t="s">
        <v>57</v>
      </c>
      <c r="H6190" t="s">
        <v>46</v>
      </c>
      <c r="I6190" t="s">
        <v>1258</v>
      </c>
      <c r="J6190" t="s">
        <v>1259</v>
      </c>
      <c r="K6190" t="s">
        <v>5775</v>
      </c>
      <c r="L6190">
        <v>2</v>
      </c>
      <c r="M6190" s="1">
        <v>40179</v>
      </c>
      <c r="N6190" s="2">
        <v>40179</v>
      </c>
      <c r="O6190" t="s">
        <v>118</v>
      </c>
      <c r="P6190">
        <v>2010</v>
      </c>
      <c r="Q6190" s="1">
        <v>41690</v>
      </c>
      <c r="R6190" s="1">
        <v>41806</v>
      </c>
      <c r="S6190">
        <v>0</v>
      </c>
      <c r="T6190">
        <v>800000</v>
      </c>
      <c r="U6190">
        <v>0</v>
      </c>
      <c r="V6190">
        <v>0</v>
      </c>
      <c r="W6190">
        <v>0</v>
      </c>
      <c r="X6190">
        <v>0</v>
      </c>
      <c r="Y6190">
        <v>0</v>
      </c>
      <c r="Z6190">
        <v>0</v>
      </c>
      <c r="AA6190">
        <v>0</v>
      </c>
      <c r="AB6190">
        <v>0</v>
      </c>
      <c r="AC6190">
        <v>0</v>
      </c>
      <c r="AD6190">
        <v>0</v>
      </c>
      <c r="AE6190">
        <v>0</v>
      </c>
      <c r="AF6190">
        <v>0</v>
      </c>
      <c r="AG6190">
        <v>0</v>
      </c>
      <c r="AH6190">
        <v>0</v>
      </c>
      <c r="AI6190">
        <v>0</v>
      </c>
      <c r="AJ6190">
        <v>0</v>
      </c>
      <c r="AK6190">
        <v>0</v>
      </c>
      <c r="AL6190">
        <v>0</v>
      </c>
      <c r="AM6190">
        <v>0</v>
      </c>
    </row>
    <row r="6191" spans="1:39" x14ac:dyDescent="0.45">
      <c r="A6191" t="s">
        <v>25064</v>
      </c>
      <c r="B6191" t="s">
        <v>25065</v>
      </c>
      <c r="C6191" t="s">
        <v>25066</v>
      </c>
      <c r="D6191" t="s">
        <v>25067</v>
      </c>
      <c r="E6191" t="s">
        <v>316</v>
      </c>
      <c r="F6191" s="3">
        <v>48701</v>
      </c>
      <c r="G6191" t="s">
        <v>57</v>
      </c>
      <c r="H6191" t="s">
        <v>260</v>
      </c>
      <c r="I6191" t="s">
        <v>977</v>
      </c>
      <c r="J6191" t="s">
        <v>978</v>
      </c>
      <c r="K6191" t="s">
        <v>978</v>
      </c>
      <c r="L6191">
        <v>1</v>
      </c>
      <c r="M6191" s="1">
        <v>41334</v>
      </c>
      <c r="N6191" s="2">
        <v>41334</v>
      </c>
      <c r="O6191" t="s">
        <v>164</v>
      </c>
      <c r="P6191">
        <v>2013</v>
      </c>
      <c r="Q6191" s="1">
        <v>41334</v>
      </c>
      <c r="R6191" s="1">
        <v>41334</v>
      </c>
      <c r="S6191">
        <v>48701</v>
      </c>
      <c r="T6191">
        <v>0</v>
      </c>
      <c r="U6191">
        <v>0</v>
      </c>
      <c r="V6191">
        <v>0</v>
      </c>
      <c r="W6191">
        <v>0</v>
      </c>
      <c r="X6191">
        <v>0</v>
      </c>
      <c r="Y6191">
        <v>0</v>
      </c>
      <c r="Z6191">
        <v>0</v>
      </c>
      <c r="AA6191">
        <v>0</v>
      </c>
      <c r="AB6191">
        <v>0</v>
      </c>
      <c r="AC6191">
        <v>0</v>
      </c>
      <c r="AD6191">
        <v>0</v>
      </c>
      <c r="AE6191">
        <v>0</v>
      </c>
      <c r="AF6191">
        <v>0</v>
      </c>
      <c r="AG6191">
        <v>0</v>
      </c>
      <c r="AH6191">
        <v>0</v>
      </c>
      <c r="AI6191">
        <v>0</v>
      </c>
      <c r="AJ6191">
        <v>0</v>
      </c>
      <c r="AK6191">
        <v>0</v>
      </c>
      <c r="AL6191">
        <v>0</v>
      </c>
      <c r="AM6191">
        <v>0</v>
      </c>
    </row>
    <row r="6192" spans="1:39" x14ac:dyDescent="0.45">
      <c r="A6192" t="s">
        <v>25068</v>
      </c>
      <c r="B6192" t="s">
        <v>25069</v>
      </c>
      <c r="C6192" t="s">
        <v>25070</v>
      </c>
      <c r="D6192" t="s">
        <v>755</v>
      </c>
      <c r="E6192" t="s">
        <v>756</v>
      </c>
      <c r="F6192" t="s">
        <v>25071</v>
      </c>
      <c r="G6192" t="s">
        <v>57</v>
      </c>
      <c r="H6192" t="s">
        <v>46</v>
      </c>
      <c r="I6192" t="s">
        <v>169</v>
      </c>
      <c r="J6192" t="s">
        <v>641</v>
      </c>
      <c r="K6192" t="s">
        <v>4273</v>
      </c>
      <c r="L6192">
        <v>3</v>
      </c>
      <c r="M6192" s="1">
        <v>40544</v>
      </c>
      <c r="N6192" s="2">
        <v>40544</v>
      </c>
      <c r="O6192" t="s">
        <v>528</v>
      </c>
      <c r="P6192">
        <v>2011</v>
      </c>
      <c r="Q6192" s="1">
        <v>41004</v>
      </c>
      <c r="R6192" s="1">
        <v>41829</v>
      </c>
      <c r="S6192">
        <v>0</v>
      </c>
      <c r="T6192">
        <v>754000</v>
      </c>
      <c r="U6192">
        <v>0</v>
      </c>
      <c r="V6192">
        <v>0</v>
      </c>
      <c r="W6192">
        <v>25000</v>
      </c>
      <c r="X6192">
        <v>0</v>
      </c>
      <c r="Y6192">
        <v>0</v>
      </c>
      <c r="Z6192">
        <v>0</v>
      </c>
      <c r="AA6192">
        <v>0</v>
      </c>
      <c r="AB6192">
        <v>0</v>
      </c>
      <c r="AC6192">
        <v>0</v>
      </c>
      <c r="AD6192">
        <v>0</v>
      </c>
      <c r="AE6192">
        <v>0</v>
      </c>
      <c r="AF6192">
        <v>0</v>
      </c>
      <c r="AG6192">
        <v>0</v>
      </c>
      <c r="AH6192">
        <v>0</v>
      </c>
      <c r="AI6192">
        <v>0</v>
      </c>
      <c r="AJ6192">
        <v>0</v>
      </c>
      <c r="AK6192">
        <v>0</v>
      </c>
      <c r="AL6192">
        <v>0</v>
      </c>
      <c r="AM6192">
        <v>0</v>
      </c>
    </row>
    <row r="6193" spans="1:39" x14ac:dyDescent="0.45">
      <c r="A6193" t="s">
        <v>25072</v>
      </c>
      <c r="B6193" t="s">
        <v>25073</v>
      </c>
      <c r="C6193" t="s">
        <v>25074</v>
      </c>
      <c r="D6193" t="s">
        <v>293</v>
      </c>
      <c r="E6193" t="s">
        <v>294</v>
      </c>
      <c r="F6193" t="s">
        <v>25075</v>
      </c>
      <c r="G6193" t="s">
        <v>57</v>
      </c>
      <c r="H6193" t="s">
        <v>46</v>
      </c>
      <c r="I6193" t="s">
        <v>81</v>
      </c>
      <c r="J6193" t="s">
        <v>82</v>
      </c>
      <c r="K6193" t="s">
        <v>4839</v>
      </c>
      <c r="L6193">
        <v>3</v>
      </c>
      <c r="M6193" s="1">
        <v>40909</v>
      </c>
      <c r="N6193" s="2">
        <v>40909</v>
      </c>
      <c r="O6193" t="s">
        <v>132</v>
      </c>
      <c r="P6193">
        <v>2012</v>
      </c>
      <c r="Q6193" s="1">
        <v>41357</v>
      </c>
      <c r="R6193" s="1">
        <v>41592</v>
      </c>
      <c r="S6193">
        <v>0</v>
      </c>
      <c r="T6193">
        <v>4375802</v>
      </c>
      <c r="U6193">
        <v>0</v>
      </c>
      <c r="V6193">
        <v>0</v>
      </c>
      <c r="W6193">
        <v>0</v>
      </c>
      <c r="X6193">
        <v>0</v>
      </c>
      <c r="Y6193">
        <v>0</v>
      </c>
      <c r="Z6193">
        <v>0</v>
      </c>
      <c r="AA6193">
        <v>0</v>
      </c>
      <c r="AB6193">
        <v>0</v>
      </c>
      <c r="AC6193">
        <v>0</v>
      </c>
      <c r="AD6193">
        <v>0</v>
      </c>
      <c r="AE6193">
        <v>0</v>
      </c>
      <c r="AF6193">
        <v>0</v>
      </c>
      <c r="AG6193">
        <v>0</v>
      </c>
      <c r="AH6193">
        <v>0</v>
      </c>
      <c r="AI6193">
        <v>0</v>
      </c>
      <c r="AJ6193">
        <v>0</v>
      </c>
      <c r="AK6193">
        <v>0</v>
      </c>
      <c r="AL6193">
        <v>0</v>
      </c>
      <c r="AM6193">
        <v>0</v>
      </c>
    </row>
    <row r="6194" spans="1:39" x14ac:dyDescent="0.45">
      <c r="A6194" t="s">
        <v>25076</v>
      </c>
      <c r="B6194" t="s">
        <v>25077</v>
      </c>
      <c r="C6194" t="s">
        <v>25078</v>
      </c>
      <c r="D6194" t="s">
        <v>293</v>
      </c>
      <c r="E6194" t="s">
        <v>294</v>
      </c>
      <c r="F6194" t="s">
        <v>25079</v>
      </c>
      <c r="G6194" t="s">
        <v>57</v>
      </c>
      <c r="H6194" t="s">
        <v>46</v>
      </c>
      <c r="I6194" t="s">
        <v>1258</v>
      </c>
      <c r="J6194" t="s">
        <v>1259</v>
      </c>
      <c r="K6194" t="s">
        <v>9861</v>
      </c>
      <c r="L6194">
        <v>3</v>
      </c>
      <c r="M6194" s="1">
        <v>38718</v>
      </c>
      <c r="N6194" s="2">
        <v>38718</v>
      </c>
      <c r="O6194" t="s">
        <v>430</v>
      </c>
      <c r="P6194">
        <v>2006</v>
      </c>
      <c r="Q6194" s="1">
        <v>40284</v>
      </c>
      <c r="R6194" s="1">
        <v>41534</v>
      </c>
      <c r="S6194">
        <v>100000</v>
      </c>
      <c r="T6194">
        <v>2213168</v>
      </c>
      <c r="U6194">
        <v>0</v>
      </c>
      <c r="V6194">
        <v>0</v>
      </c>
      <c r="W6194">
        <v>0</v>
      </c>
      <c r="X6194">
        <v>0</v>
      </c>
      <c r="Y6194">
        <v>0</v>
      </c>
      <c r="Z6194">
        <v>0</v>
      </c>
      <c r="AA6194">
        <v>0</v>
      </c>
      <c r="AB6194">
        <v>0</v>
      </c>
      <c r="AC6194">
        <v>0</v>
      </c>
      <c r="AD6194">
        <v>0</v>
      </c>
      <c r="AE6194">
        <v>250000</v>
      </c>
      <c r="AF6194">
        <v>0</v>
      </c>
      <c r="AG6194">
        <v>0</v>
      </c>
      <c r="AH6194">
        <v>0</v>
      </c>
      <c r="AI6194">
        <v>0</v>
      </c>
      <c r="AJ6194">
        <v>0</v>
      </c>
      <c r="AK6194">
        <v>0</v>
      </c>
      <c r="AL6194">
        <v>0</v>
      </c>
      <c r="AM6194">
        <v>0</v>
      </c>
    </row>
    <row r="6195" spans="1:39" x14ac:dyDescent="0.45">
      <c r="A6195" t="s">
        <v>25080</v>
      </c>
      <c r="B6195" t="s">
        <v>25081</v>
      </c>
      <c r="C6195" t="s">
        <v>25082</v>
      </c>
      <c r="D6195" t="s">
        <v>142</v>
      </c>
      <c r="E6195" t="s">
        <v>143</v>
      </c>
      <c r="F6195" s="3">
        <v>20000</v>
      </c>
      <c r="G6195" t="s">
        <v>57</v>
      </c>
      <c r="H6195" t="s">
        <v>46</v>
      </c>
      <c r="I6195" t="s">
        <v>58</v>
      </c>
      <c r="J6195" t="s">
        <v>198</v>
      </c>
      <c r="K6195" t="s">
        <v>199</v>
      </c>
      <c r="L6195">
        <v>1</v>
      </c>
      <c r="Q6195" s="1">
        <v>40664</v>
      </c>
      <c r="R6195" s="1">
        <v>40664</v>
      </c>
      <c r="S6195">
        <v>20000</v>
      </c>
      <c r="T6195">
        <v>0</v>
      </c>
      <c r="U6195">
        <v>0</v>
      </c>
      <c r="V6195">
        <v>0</v>
      </c>
      <c r="W6195">
        <v>0</v>
      </c>
      <c r="X6195">
        <v>0</v>
      </c>
      <c r="Y6195">
        <v>0</v>
      </c>
      <c r="Z6195">
        <v>0</v>
      </c>
      <c r="AA6195">
        <v>0</v>
      </c>
      <c r="AB6195">
        <v>0</v>
      </c>
      <c r="AC6195">
        <v>0</v>
      </c>
      <c r="AD6195">
        <v>0</v>
      </c>
      <c r="AE6195">
        <v>0</v>
      </c>
      <c r="AF6195">
        <v>0</v>
      </c>
      <c r="AG6195">
        <v>0</v>
      </c>
      <c r="AH6195">
        <v>0</v>
      </c>
      <c r="AI6195">
        <v>0</v>
      </c>
      <c r="AJ6195">
        <v>0</v>
      </c>
      <c r="AK6195">
        <v>0</v>
      </c>
      <c r="AL6195">
        <v>0</v>
      </c>
      <c r="AM6195">
        <v>0</v>
      </c>
    </row>
    <row r="6196" spans="1:39" x14ac:dyDescent="0.45">
      <c r="A6196" t="s">
        <v>25083</v>
      </c>
      <c r="B6196" t="s">
        <v>25084</v>
      </c>
      <c r="C6196" t="s">
        <v>25085</v>
      </c>
      <c r="D6196" t="s">
        <v>293</v>
      </c>
      <c r="E6196" t="s">
        <v>294</v>
      </c>
      <c r="F6196" t="s">
        <v>25086</v>
      </c>
      <c r="G6196" t="s">
        <v>57</v>
      </c>
      <c r="H6196" t="s">
        <v>46</v>
      </c>
      <c r="I6196" t="s">
        <v>58</v>
      </c>
      <c r="J6196" t="s">
        <v>1223</v>
      </c>
      <c r="K6196" t="s">
        <v>1223</v>
      </c>
      <c r="L6196">
        <v>5</v>
      </c>
      <c r="Q6196" s="1">
        <v>39508</v>
      </c>
      <c r="R6196" s="1">
        <v>40919</v>
      </c>
      <c r="S6196">
        <v>0</v>
      </c>
      <c r="T6196">
        <v>53999996</v>
      </c>
      <c r="U6196">
        <v>0</v>
      </c>
      <c r="V6196">
        <v>0</v>
      </c>
      <c r="W6196">
        <v>0</v>
      </c>
      <c r="X6196">
        <v>2972773</v>
      </c>
      <c r="Y6196">
        <v>0</v>
      </c>
      <c r="Z6196">
        <v>0</v>
      </c>
      <c r="AA6196">
        <v>0</v>
      </c>
      <c r="AB6196">
        <v>0</v>
      </c>
      <c r="AC6196">
        <v>0</v>
      </c>
      <c r="AD6196">
        <v>0</v>
      </c>
      <c r="AE6196">
        <v>0</v>
      </c>
      <c r="AF6196">
        <v>0</v>
      </c>
      <c r="AG6196">
        <v>50000000</v>
      </c>
      <c r="AH6196">
        <v>0</v>
      </c>
      <c r="AI6196">
        <v>0</v>
      </c>
      <c r="AJ6196">
        <v>0</v>
      </c>
      <c r="AK6196">
        <v>0</v>
      </c>
      <c r="AL6196">
        <v>0</v>
      </c>
      <c r="AM6196">
        <v>0</v>
      </c>
    </row>
    <row r="6197" spans="1:39" x14ac:dyDescent="0.45">
      <c r="A6197" t="s">
        <v>25087</v>
      </c>
      <c r="B6197" t="s">
        <v>25088</v>
      </c>
      <c r="C6197" t="s">
        <v>25089</v>
      </c>
      <c r="D6197" t="s">
        <v>293</v>
      </c>
      <c r="E6197" t="s">
        <v>294</v>
      </c>
      <c r="F6197" t="s">
        <v>25090</v>
      </c>
      <c r="G6197" t="s">
        <v>57</v>
      </c>
      <c r="H6197" t="s">
        <v>46</v>
      </c>
      <c r="I6197" t="s">
        <v>81</v>
      </c>
      <c r="J6197" t="s">
        <v>82</v>
      </c>
      <c r="K6197" t="s">
        <v>82</v>
      </c>
      <c r="L6197">
        <v>1</v>
      </c>
      <c r="M6197" s="1">
        <v>39814</v>
      </c>
      <c r="N6197" s="2">
        <v>39814</v>
      </c>
      <c r="O6197" t="s">
        <v>188</v>
      </c>
      <c r="P6197">
        <v>2009</v>
      </c>
      <c r="Q6197" s="1">
        <v>40451</v>
      </c>
      <c r="R6197" s="1">
        <v>40451</v>
      </c>
      <c r="S6197">
        <v>0</v>
      </c>
      <c r="T6197">
        <v>249506</v>
      </c>
      <c r="U6197">
        <v>0</v>
      </c>
      <c r="V6197">
        <v>0</v>
      </c>
      <c r="W6197">
        <v>0</v>
      </c>
      <c r="X6197">
        <v>0</v>
      </c>
      <c r="Y6197">
        <v>0</v>
      </c>
      <c r="Z6197">
        <v>0</v>
      </c>
      <c r="AA6197">
        <v>0</v>
      </c>
      <c r="AB6197">
        <v>0</v>
      </c>
      <c r="AC6197">
        <v>0</v>
      </c>
      <c r="AD6197">
        <v>0</v>
      </c>
      <c r="AE6197">
        <v>0</v>
      </c>
      <c r="AF6197">
        <v>0</v>
      </c>
      <c r="AG6197">
        <v>0</v>
      </c>
      <c r="AH6197">
        <v>0</v>
      </c>
      <c r="AI6197">
        <v>0</v>
      </c>
      <c r="AJ6197">
        <v>0</v>
      </c>
      <c r="AK6197">
        <v>0</v>
      </c>
      <c r="AL6197">
        <v>0</v>
      </c>
      <c r="AM6197">
        <v>0</v>
      </c>
    </row>
    <row r="6198" spans="1:39" x14ac:dyDescent="0.45">
      <c r="A6198" t="s">
        <v>25091</v>
      </c>
      <c r="B6198" t="s">
        <v>25092</v>
      </c>
      <c r="C6198" t="s">
        <v>25093</v>
      </c>
      <c r="D6198" t="s">
        <v>25094</v>
      </c>
      <c r="E6198" t="s">
        <v>316</v>
      </c>
      <c r="F6198" t="s">
        <v>426</v>
      </c>
      <c r="G6198" t="s">
        <v>57</v>
      </c>
      <c r="H6198" t="s">
        <v>25095</v>
      </c>
      <c r="J6198" t="s">
        <v>25096</v>
      </c>
      <c r="K6198" t="s">
        <v>25096</v>
      </c>
      <c r="L6198">
        <v>1</v>
      </c>
      <c r="M6198" s="1">
        <v>39515</v>
      </c>
      <c r="N6198" s="2">
        <v>39508</v>
      </c>
      <c r="O6198" t="s">
        <v>181</v>
      </c>
      <c r="P6198">
        <v>2008</v>
      </c>
      <c r="Q6198" s="1">
        <v>39448</v>
      </c>
      <c r="R6198" s="1">
        <v>39448</v>
      </c>
      <c r="S6198">
        <v>200000</v>
      </c>
      <c r="T6198">
        <v>0</v>
      </c>
      <c r="U6198">
        <v>0</v>
      </c>
      <c r="V6198">
        <v>0</v>
      </c>
      <c r="W6198">
        <v>0</v>
      </c>
      <c r="X6198">
        <v>0</v>
      </c>
      <c r="Y6198">
        <v>0</v>
      </c>
      <c r="Z6198">
        <v>0</v>
      </c>
      <c r="AA6198">
        <v>0</v>
      </c>
      <c r="AB6198">
        <v>0</v>
      </c>
      <c r="AC6198">
        <v>0</v>
      </c>
      <c r="AD6198">
        <v>0</v>
      </c>
      <c r="AE6198">
        <v>0</v>
      </c>
      <c r="AF6198">
        <v>0</v>
      </c>
      <c r="AG6198">
        <v>0</v>
      </c>
      <c r="AH6198">
        <v>0</v>
      </c>
      <c r="AI6198">
        <v>0</v>
      </c>
      <c r="AJ6198">
        <v>0</v>
      </c>
      <c r="AK6198">
        <v>0</v>
      </c>
      <c r="AL6198">
        <v>0</v>
      </c>
      <c r="AM6198">
        <v>0</v>
      </c>
    </row>
    <row r="6199" spans="1:39" x14ac:dyDescent="0.45">
      <c r="A6199" t="s">
        <v>25097</v>
      </c>
      <c r="B6199" t="s">
        <v>25098</v>
      </c>
      <c r="C6199" t="s">
        <v>25099</v>
      </c>
      <c r="D6199" t="s">
        <v>25100</v>
      </c>
      <c r="E6199" t="s">
        <v>14741</v>
      </c>
      <c r="F6199" t="s">
        <v>25101</v>
      </c>
      <c r="G6199" t="s">
        <v>57</v>
      </c>
      <c r="H6199" t="s">
        <v>787</v>
      </c>
      <c r="J6199" t="s">
        <v>1102</v>
      </c>
      <c r="K6199" t="s">
        <v>25102</v>
      </c>
      <c r="L6199">
        <v>1</v>
      </c>
      <c r="Q6199" s="1">
        <v>41843</v>
      </c>
      <c r="R6199" s="1">
        <v>41843</v>
      </c>
      <c r="S6199">
        <v>0</v>
      </c>
      <c r="T6199">
        <v>453039</v>
      </c>
      <c r="U6199">
        <v>0</v>
      </c>
      <c r="V6199">
        <v>0</v>
      </c>
      <c r="W6199">
        <v>0</v>
      </c>
      <c r="X6199">
        <v>0</v>
      </c>
      <c r="Y6199">
        <v>0</v>
      </c>
      <c r="Z6199">
        <v>0</v>
      </c>
      <c r="AA6199">
        <v>0</v>
      </c>
      <c r="AB6199">
        <v>0</v>
      </c>
      <c r="AC6199">
        <v>0</v>
      </c>
      <c r="AD6199">
        <v>0</v>
      </c>
      <c r="AE6199">
        <v>0</v>
      </c>
      <c r="AF6199">
        <v>0</v>
      </c>
      <c r="AG6199">
        <v>0</v>
      </c>
      <c r="AH6199">
        <v>0</v>
      </c>
      <c r="AI6199">
        <v>0</v>
      </c>
      <c r="AJ6199">
        <v>0</v>
      </c>
      <c r="AK6199">
        <v>0</v>
      </c>
      <c r="AL6199">
        <v>0</v>
      </c>
      <c r="AM6199">
        <v>0</v>
      </c>
    </row>
    <row r="6200" spans="1:39" x14ac:dyDescent="0.45">
      <c r="A6200" t="s">
        <v>25103</v>
      </c>
      <c r="B6200" t="s">
        <v>25104</v>
      </c>
      <c r="C6200" t="s">
        <v>25105</v>
      </c>
      <c r="D6200" t="s">
        <v>25106</v>
      </c>
      <c r="E6200" t="s">
        <v>5345</v>
      </c>
      <c r="F6200" t="s">
        <v>114</v>
      </c>
      <c r="G6200" t="s">
        <v>57</v>
      </c>
      <c r="L6200">
        <v>1</v>
      </c>
      <c r="Q6200" s="1">
        <v>40544</v>
      </c>
      <c r="R6200" s="1">
        <v>40544</v>
      </c>
      <c r="S6200">
        <v>0</v>
      </c>
      <c r="T6200">
        <v>0</v>
      </c>
      <c r="U6200">
        <v>0</v>
      </c>
      <c r="V6200">
        <v>0</v>
      </c>
      <c r="W6200">
        <v>0</v>
      </c>
      <c r="X6200">
        <v>0</v>
      </c>
      <c r="Y6200">
        <v>0</v>
      </c>
      <c r="Z6200">
        <v>0</v>
      </c>
      <c r="AA6200">
        <v>0</v>
      </c>
      <c r="AB6200">
        <v>0</v>
      </c>
      <c r="AC6200">
        <v>0</v>
      </c>
      <c r="AD6200">
        <v>0</v>
      </c>
      <c r="AE6200">
        <v>0</v>
      </c>
      <c r="AF6200">
        <v>0</v>
      </c>
      <c r="AG6200">
        <v>0</v>
      </c>
      <c r="AH6200">
        <v>0</v>
      </c>
      <c r="AI6200">
        <v>0</v>
      </c>
      <c r="AJ6200">
        <v>0</v>
      </c>
      <c r="AK6200">
        <v>0</v>
      </c>
      <c r="AL6200">
        <v>0</v>
      </c>
      <c r="AM6200">
        <v>0</v>
      </c>
    </row>
    <row r="6201" spans="1:39" x14ac:dyDescent="0.45">
      <c r="A6201" t="s">
        <v>25107</v>
      </c>
      <c r="B6201" t="s">
        <v>25108</v>
      </c>
      <c r="C6201" t="s">
        <v>25109</v>
      </c>
      <c r="D6201" t="s">
        <v>25110</v>
      </c>
      <c r="E6201" t="s">
        <v>343</v>
      </c>
      <c r="F6201" t="s">
        <v>25111</v>
      </c>
      <c r="G6201" t="s">
        <v>57</v>
      </c>
      <c r="H6201" t="s">
        <v>74</v>
      </c>
      <c r="J6201" t="s">
        <v>75</v>
      </c>
      <c r="K6201" t="s">
        <v>75</v>
      </c>
      <c r="L6201">
        <v>3</v>
      </c>
      <c r="M6201" s="1">
        <v>39814</v>
      </c>
      <c r="N6201" s="2">
        <v>39814</v>
      </c>
      <c r="O6201" t="s">
        <v>188</v>
      </c>
      <c r="P6201">
        <v>2009</v>
      </c>
      <c r="Q6201" s="1">
        <v>40081</v>
      </c>
      <c r="R6201" s="1">
        <v>40923</v>
      </c>
      <c r="S6201">
        <v>850000</v>
      </c>
      <c r="T6201">
        <v>1800000</v>
      </c>
      <c r="U6201">
        <v>0</v>
      </c>
      <c r="V6201">
        <v>0</v>
      </c>
      <c r="W6201">
        <v>0</v>
      </c>
      <c r="X6201">
        <v>0</v>
      </c>
      <c r="Y6201">
        <v>0</v>
      </c>
      <c r="Z6201">
        <v>0</v>
      </c>
      <c r="AA6201">
        <v>0</v>
      </c>
      <c r="AB6201">
        <v>0</v>
      </c>
      <c r="AC6201">
        <v>0</v>
      </c>
      <c r="AD6201">
        <v>0</v>
      </c>
      <c r="AE6201">
        <v>0</v>
      </c>
      <c r="AF6201">
        <v>1800000</v>
      </c>
      <c r="AG6201">
        <v>0</v>
      </c>
      <c r="AH6201">
        <v>0</v>
      </c>
      <c r="AI6201">
        <v>0</v>
      </c>
      <c r="AJ6201">
        <v>0</v>
      </c>
      <c r="AK6201">
        <v>0</v>
      </c>
      <c r="AL6201">
        <v>0</v>
      </c>
      <c r="AM6201">
        <v>0</v>
      </c>
    </row>
    <row r="6202" spans="1:39" x14ac:dyDescent="0.45">
      <c r="A6202" t="s">
        <v>25112</v>
      </c>
      <c r="B6202" t="s">
        <v>25113</v>
      </c>
      <c r="F6202" t="s">
        <v>114</v>
      </c>
      <c r="H6202" t="s">
        <v>74</v>
      </c>
      <c r="J6202" t="s">
        <v>75</v>
      </c>
      <c r="K6202" t="s">
        <v>75</v>
      </c>
      <c r="L6202">
        <v>1</v>
      </c>
      <c r="Q6202" s="1">
        <v>37622</v>
      </c>
      <c r="R6202" s="1">
        <v>37622</v>
      </c>
      <c r="S6202">
        <v>0</v>
      </c>
      <c r="T6202">
        <v>0</v>
      </c>
      <c r="U6202">
        <v>0</v>
      </c>
      <c r="V6202">
        <v>0</v>
      </c>
      <c r="W6202">
        <v>0</v>
      </c>
      <c r="X6202">
        <v>0</v>
      </c>
      <c r="Y6202">
        <v>0</v>
      </c>
      <c r="Z6202">
        <v>0</v>
      </c>
      <c r="AA6202">
        <v>0</v>
      </c>
      <c r="AB6202">
        <v>0</v>
      </c>
      <c r="AC6202">
        <v>0</v>
      </c>
      <c r="AD6202">
        <v>0</v>
      </c>
      <c r="AE6202">
        <v>0</v>
      </c>
      <c r="AF6202">
        <v>0</v>
      </c>
      <c r="AG6202">
        <v>0</v>
      </c>
      <c r="AH6202">
        <v>0</v>
      </c>
      <c r="AI6202">
        <v>0</v>
      </c>
      <c r="AJ6202">
        <v>0</v>
      </c>
      <c r="AK6202">
        <v>0</v>
      </c>
      <c r="AL6202">
        <v>0</v>
      </c>
      <c r="AM6202">
        <v>0</v>
      </c>
    </row>
    <row r="6203" spans="1:39" x14ac:dyDescent="0.45">
      <c r="A6203" t="s">
        <v>25114</v>
      </c>
      <c r="B6203" t="s">
        <v>25115</v>
      </c>
      <c r="C6203" t="s">
        <v>25116</v>
      </c>
      <c r="D6203" t="s">
        <v>88</v>
      </c>
      <c r="E6203" t="s">
        <v>89</v>
      </c>
      <c r="F6203" t="s">
        <v>3795</v>
      </c>
      <c r="G6203" t="s">
        <v>57</v>
      </c>
      <c r="H6203" t="s">
        <v>192</v>
      </c>
      <c r="J6203" t="s">
        <v>4100</v>
      </c>
      <c r="K6203" t="s">
        <v>25117</v>
      </c>
      <c r="L6203">
        <v>1</v>
      </c>
      <c r="Q6203" s="1">
        <v>39019</v>
      </c>
      <c r="R6203" s="1">
        <v>39019</v>
      </c>
      <c r="S6203">
        <v>0</v>
      </c>
      <c r="T6203">
        <v>7300000</v>
      </c>
      <c r="U6203">
        <v>0</v>
      </c>
      <c r="V6203">
        <v>0</v>
      </c>
      <c r="W6203">
        <v>0</v>
      </c>
      <c r="X6203">
        <v>0</v>
      </c>
      <c r="Y6203">
        <v>0</v>
      </c>
      <c r="Z6203">
        <v>0</v>
      </c>
      <c r="AA6203">
        <v>0</v>
      </c>
      <c r="AB6203">
        <v>0</v>
      </c>
      <c r="AC6203">
        <v>0</v>
      </c>
      <c r="AD6203">
        <v>0</v>
      </c>
      <c r="AE6203">
        <v>0</v>
      </c>
      <c r="AF6203">
        <v>0</v>
      </c>
      <c r="AG6203">
        <v>0</v>
      </c>
      <c r="AH6203">
        <v>0</v>
      </c>
      <c r="AI6203">
        <v>0</v>
      </c>
      <c r="AJ6203">
        <v>0</v>
      </c>
      <c r="AK6203">
        <v>0</v>
      </c>
      <c r="AL6203">
        <v>0</v>
      </c>
      <c r="AM6203">
        <v>0</v>
      </c>
    </row>
    <row r="6204" spans="1:39" x14ac:dyDescent="0.45">
      <c r="A6204" t="s">
        <v>25118</v>
      </c>
      <c r="B6204" t="s">
        <v>25119</v>
      </c>
      <c r="C6204" t="s">
        <v>25120</v>
      </c>
      <c r="D6204" t="s">
        <v>1474</v>
      </c>
      <c r="E6204" t="s">
        <v>1475</v>
      </c>
      <c r="F6204" s="3">
        <v>52500</v>
      </c>
      <c r="G6204" t="s">
        <v>57</v>
      </c>
      <c r="H6204" t="s">
        <v>46</v>
      </c>
      <c r="I6204" t="s">
        <v>58</v>
      </c>
      <c r="J6204" t="s">
        <v>1223</v>
      </c>
      <c r="K6204" t="s">
        <v>1223</v>
      </c>
      <c r="L6204">
        <v>1</v>
      </c>
      <c r="Q6204" s="1">
        <v>40021</v>
      </c>
      <c r="R6204" s="1">
        <v>40021</v>
      </c>
      <c r="S6204">
        <v>0</v>
      </c>
      <c r="T6204">
        <v>52500</v>
      </c>
      <c r="U6204">
        <v>0</v>
      </c>
      <c r="V6204">
        <v>0</v>
      </c>
      <c r="W6204">
        <v>0</v>
      </c>
      <c r="X6204">
        <v>0</v>
      </c>
      <c r="Y6204">
        <v>0</v>
      </c>
      <c r="Z6204">
        <v>0</v>
      </c>
      <c r="AA6204">
        <v>0</v>
      </c>
      <c r="AB6204">
        <v>0</v>
      </c>
      <c r="AC6204">
        <v>0</v>
      </c>
      <c r="AD6204">
        <v>0</v>
      </c>
      <c r="AE6204">
        <v>0</v>
      </c>
      <c r="AF6204">
        <v>0</v>
      </c>
      <c r="AG6204">
        <v>0</v>
      </c>
      <c r="AH6204">
        <v>0</v>
      </c>
      <c r="AI6204">
        <v>0</v>
      </c>
      <c r="AJ6204">
        <v>0</v>
      </c>
      <c r="AK6204">
        <v>0</v>
      </c>
      <c r="AL6204">
        <v>0</v>
      </c>
      <c r="AM6204">
        <v>0</v>
      </c>
    </row>
    <row r="6205" spans="1:39" x14ac:dyDescent="0.45">
      <c r="A6205" t="s">
        <v>25121</v>
      </c>
      <c r="B6205" t="s">
        <v>25122</v>
      </c>
      <c r="C6205" t="s">
        <v>25123</v>
      </c>
      <c r="D6205" t="s">
        <v>25124</v>
      </c>
      <c r="E6205" t="s">
        <v>8230</v>
      </c>
      <c r="F6205" t="s">
        <v>25125</v>
      </c>
      <c r="G6205" t="s">
        <v>57</v>
      </c>
      <c r="H6205" t="s">
        <v>192</v>
      </c>
      <c r="J6205" t="s">
        <v>1656</v>
      </c>
      <c r="K6205" t="s">
        <v>25126</v>
      </c>
      <c r="L6205">
        <v>1</v>
      </c>
      <c r="M6205" s="1">
        <v>36526</v>
      </c>
      <c r="N6205" s="2">
        <v>36526</v>
      </c>
      <c r="O6205" t="s">
        <v>255</v>
      </c>
      <c r="P6205">
        <v>2000</v>
      </c>
      <c r="Q6205" s="1">
        <v>39281</v>
      </c>
      <c r="R6205" s="1">
        <v>39281</v>
      </c>
      <c r="S6205">
        <v>0</v>
      </c>
      <c r="T6205">
        <v>2755800</v>
      </c>
      <c r="U6205">
        <v>0</v>
      </c>
      <c r="V6205">
        <v>0</v>
      </c>
      <c r="W6205">
        <v>0</v>
      </c>
      <c r="X6205">
        <v>0</v>
      </c>
      <c r="Y6205">
        <v>0</v>
      </c>
      <c r="Z6205">
        <v>0</v>
      </c>
      <c r="AA6205">
        <v>0</v>
      </c>
      <c r="AB6205">
        <v>0</v>
      </c>
      <c r="AC6205">
        <v>0</v>
      </c>
      <c r="AD6205">
        <v>0</v>
      </c>
      <c r="AE6205">
        <v>0</v>
      </c>
      <c r="AF6205">
        <v>2755800</v>
      </c>
      <c r="AG6205">
        <v>0</v>
      </c>
      <c r="AH6205">
        <v>0</v>
      </c>
      <c r="AI6205">
        <v>0</v>
      </c>
      <c r="AJ6205">
        <v>0</v>
      </c>
      <c r="AK6205">
        <v>0</v>
      </c>
      <c r="AL6205">
        <v>0</v>
      </c>
      <c r="AM6205">
        <v>0</v>
      </c>
    </row>
    <row r="6206" spans="1:39" x14ac:dyDescent="0.45">
      <c r="A6206" t="s">
        <v>25127</v>
      </c>
      <c r="B6206" t="s">
        <v>25128</v>
      </c>
      <c r="C6206" t="s">
        <v>25129</v>
      </c>
      <c r="D6206" t="s">
        <v>12768</v>
      </c>
      <c r="E6206" t="s">
        <v>162</v>
      </c>
      <c r="F6206" t="s">
        <v>8149</v>
      </c>
      <c r="G6206" t="s">
        <v>57</v>
      </c>
      <c r="H6206" t="s">
        <v>7835</v>
      </c>
      <c r="J6206" t="s">
        <v>8578</v>
      </c>
      <c r="K6206" t="s">
        <v>19766</v>
      </c>
      <c r="L6206">
        <v>2</v>
      </c>
      <c r="Q6206" s="1">
        <v>41165</v>
      </c>
      <c r="R6206" s="1">
        <v>41926</v>
      </c>
      <c r="S6206">
        <v>500000</v>
      </c>
      <c r="T6206">
        <v>9000000</v>
      </c>
      <c r="U6206">
        <v>0</v>
      </c>
      <c r="V6206">
        <v>0</v>
      </c>
      <c r="W6206">
        <v>0</v>
      </c>
      <c r="X6206">
        <v>0</v>
      </c>
      <c r="Y6206">
        <v>0</v>
      </c>
      <c r="Z6206">
        <v>0</v>
      </c>
      <c r="AA6206">
        <v>0</v>
      </c>
      <c r="AB6206">
        <v>0</v>
      </c>
      <c r="AC6206">
        <v>0</v>
      </c>
      <c r="AD6206">
        <v>0</v>
      </c>
      <c r="AE6206">
        <v>0</v>
      </c>
      <c r="AF6206">
        <v>9000000</v>
      </c>
      <c r="AG6206">
        <v>0</v>
      </c>
      <c r="AH6206">
        <v>0</v>
      </c>
      <c r="AI6206">
        <v>0</v>
      </c>
      <c r="AJ6206">
        <v>0</v>
      </c>
      <c r="AK6206">
        <v>0</v>
      </c>
      <c r="AL6206">
        <v>0</v>
      </c>
      <c r="AM6206">
        <v>0</v>
      </c>
    </row>
    <row r="6207" spans="1:39" x14ac:dyDescent="0.45">
      <c r="A6207" t="s">
        <v>25130</v>
      </c>
      <c r="B6207" t="s">
        <v>25131</v>
      </c>
      <c r="C6207" t="s">
        <v>25132</v>
      </c>
      <c r="D6207" t="s">
        <v>161</v>
      </c>
      <c r="E6207" t="s">
        <v>162</v>
      </c>
      <c r="F6207" t="s">
        <v>25133</v>
      </c>
      <c r="G6207" t="s">
        <v>57</v>
      </c>
      <c r="L6207">
        <v>1</v>
      </c>
      <c r="M6207" s="1">
        <v>37257</v>
      </c>
      <c r="N6207" s="2">
        <v>37257</v>
      </c>
      <c r="O6207" t="s">
        <v>554</v>
      </c>
      <c r="P6207">
        <v>2002</v>
      </c>
      <c r="Q6207" s="1">
        <v>37257</v>
      </c>
      <c r="R6207" s="1">
        <v>37257</v>
      </c>
      <c r="S6207">
        <v>469542</v>
      </c>
      <c r="T6207">
        <v>0</v>
      </c>
      <c r="U6207">
        <v>0</v>
      </c>
      <c r="V6207">
        <v>0</v>
      </c>
      <c r="W6207">
        <v>0</v>
      </c>
      <c r="X6207">
        <v>0</v>
      </c>
      <c r="Y6207">
        <v>0</v>
      </c>
      <c r="Z6207">
        <v>0</v>
      </c>
      <c r="AA6207">
        <v>0</v>
      </c>
      <c r="AB6207">
        <v>0</v>
      </c>
      <c r="AC6207">
        <v>0</v>
      </c>
      <c r="AD6207">
        <v>0</v>
      </c>
      <c r="AE6207">
        <v>0</v>
      </c>
      <c r="AF6207">
        <v>0</v>
      </c>
      <c r="AG6207">
        <v>0</v>
      </c>
      <c r="AH6207">
        <v>0</v>
      </c>
      <c r="AI6207">
        <v>0</v>
      </c>
      <c r="AJ6207">
        <v>0</v>
      </c>
      <c r="AK6207">
        <v>0</v>
      </c>
      <c r="AL6207">
        <v>0</v>
      </c>
      <c r="AM6207">
        <v>0</v>
      </c>
    </row>
    <row r="6208" spans="1:39" x14ac:dyDescent="0.45">
      <c r="A6208" t="s">
        <v>25134</v>
      </c>
      <c r="B6208" t="s">
        <v>25135</v>
      </c>
      <c r="C6208" t="s">
        <v>25136</v>
      </c>
      <c r="D6208" t="s">
        <v>5618</v>
      </c>
      <c r="E6208" t="s">
        <v>3139</v>
      </c>
      <c r="F6208" t="s">
        <v>25137</v>
      </c>
      <c r="G6208" t="s">
        <v>57</v>
      </c>
      <c r="L6208">
        <v>1</v>
      </c>
      <c r="M6208" s="1">
        <v>40179</v>
      </c>
      <c r="N6208" s="2">
        <v>40179</v>
      </c>
      <c r="O6208" t="s">
        <v>118</v>
      </c>
      <c r="P6208">
        <v>2010</v>
      </c>
      <c r="Q6208" s="1">
        <v>41906</v>
      </c>
      <c r="R6208" s="1">
        <v>41906</v>
      </c>
      <c r="S6208">
        <v>0</v>
      </c>
      <c r="T6208">
        <v>1963489</v>
      </c>
      <c r="U6208">
        <v>0</v>
      </c>
      <c r="V6208">
        <v>0</v>
      </c>
      <c r="W6208">
        <v>0</v>
      </c>
      <c r="X6208">
        <v>0</v>
      </c>
      <c r="Y6208">
        <v>0</v>
      </c>
      <c r="Z6208">
        <v>0</v>
      </c>
      <c r="AA6208">
        <v>0</v>
      </c>
      <c r="AB6208">
        <v>0</v>
      </c>
      <c r="AC6208">
        <v>0</v>
      </c>
      <c r="AD6208">
        <v>0</v>
      </c>
      <c r="AE6208">
        <v>0</v>
      </c>
      <c r="AF6208">
        <v>1963489</v>
      </c>
      <c r="AG6208">
        <v>0</v>
      </c>
      <c r="AH6208">
        <v>0</v>
      </c>
      <c r="AI6208">
        <v>0</v>
      </c>
      <c r="AJ6208">
        <v>0</v>
      </c>
      <c r="AK6208">
        <v>0</v>
      </c>
      <c r="AL6208">
        <v>0</v>
      </c>
      <c r="AM6208">
        <v>0</v>
      </c>
    </row>
    <row r="6209" spans="1:39" x14ac:dyDescent="0.45">
      <c r="A6209" t="s">
        <v>25138</v>
      </c>
      <c r="B6209" t="s">
        <v>25139</v>
      </c>
      <c r="C6209" t="s">
        <v>25140</v>
      </c>
      <c r="D6209" t="s">
        <v>25141</v>
      </c>
      <c r="E6209" t="s">
        <v>1497</v>
      </c>
      <c r="F6209" t="s">
        <v>8882</v>
      </c>
      <c r="G6209" t="s">
        <v>57</v>
      </c>
      <c r="H6209" t="s">
        <v>46</v>
      </c>
      <c r="I6209" t="s">
        <v>58</v>
      </c>
      <c r="J6209" t="s">
        <v>198</v>
      </c>
      <c r="K6209" t="s">
        <v>25142</v>
      </c>
      <c r="L6209">
        <v>2</v>
      </c>
      <c r="M6209" s="1">
        <v>39083</v>
      </c>
      <c r="N6209" s="2">
        <v>39083</v>
      </c>
      <c r="O6209" t="s">
        <v>110</v>
      </c>
      <c r="P6209">
        <v>2007</v>
      </c>
      <c r="Q6209" s="1">
        <v>40002</v>
      </c>
      <c r="R6209" s="1">
        <v>40445</v>
      </c>
      <c r="S6209">
        <v>0</v>
      </c>
      <c r="T6209">
        <v>3700000</v>
      </c>
      <c r="U6209">
        <v>0</v>
      </c>
      <c r="V6209">
        <v>0</v>
      </c>
      <c r="W6209">
        <v>0</v>
      </c>
      <c r="X6209">
        <v>0</v>
      </c>
      <c r="Y6209">
        <v>0</v>
      </c>
      <c r="Z6209">
        <v>0</v>
      </c>
      <c r="AA6209">
        <v>0</v>
      </c>
      <c r="AB6209">
        <v>0</v>
      </c>
      <c r="AC6209">
        <v>0</v>
      </c>
      <c r="AD6209">
        <v>0</v>
      </c>
      <c r="AE6209">
        <v>0</v>
      </c>
      <c r="AF6209">
        <v>3700000</v>
      </c>
      <c r="AG6209">
        <v>0</v>
      </c>
      <c r="AH6209">
        <v>0</v>
      </c>
      <c r="AI6209">
        <v>0</v>
      </c>
      <c r="AJ6209">
        <v>0</v>
      </c>
      <c r="AK6209">
        <v>0</v>
      </c>
      <c r="AL6209">
        <v>0</v>
      </c>
      <c r="AM6209">
        <v>0</v>
      </c>
    </row>
    <row r="6210" spans="1:39" x14ac:dyDescent="0.45">
      <c r="A6210" t="s">
        <v>25143</v>
      </c>
      <c r="B6210" t="s">
        <v>25144</v>
      </c>
      <c r="C6210" t="s">
        <v>25145</v>
      </c>
      <c r="D6210" t="s">
        <v>107</v>
      </c>
      <c r="E6210" t="s">
        <v>108</v>
      </c>
      <c r="F6210" t="s">
        <v>114</v>
      </c>
      <c r="G6210" t="s">
        <v>57</v>
      </c>
      <c r="H6210" t="s">
        <v>46</v>
      </c>
      <c r="I6210" t="s">
        <v>267</v>
      </c>
      <c r="J6210" t="s">
        <v>6967</v>
      </c>
      <c r="K6210" t="s">
        <v>6967</v>
      </c>
      <c r="L6210">
        <v>1</v>
      </c>
      <c r="M6210" s="1">
        <v>40179</v>
      </c>
      <c r="N6210" s="2">
        <v>40179</v>
      </c>
      <c r="O6210" t="s">
        <v>118</v>
      </c>
      <c r="P6210">
        <v>2010</v>
      </c>
      <c r="Q6210" s="1">
        <v>40360</v>
      </c>
      <c r="R6210" s="1">
        <v>40360</v>
      </c>
      <c r="S6210">
        <v>0</v>
      </c>
      <c r="T6210">
        <v>0</v>
      </c>
      <c r="U6210">
        <v>0</v>
      </c>
      <c r="V6210">
        <v>0</v>
      </c>
      <c r="W6210">
        <v>0</v>
      </c>
      <c r="X6210">
        <v>0</v>
      </c>
      <c r="Y6210">
        <v>0</v>
      </c>
      <c r="Z6210">
        <v>0</v>
      </c>
      <c r="AA6210">
        <v>0</v>
      </c>
      <c r="AB6210">
        <v>0</v>
      </c>
      <c r="AC6210">
        <v>0</v>
      </c>
      <c r="AD6210">
        <v>0</v>
      </c>
      <c r="AE6210">
        <v>0</v>
      </c>
      <c r="AF6210">
        <v>0</v>
      </c>
      <c r="AG6210">
        <v>0</v>
      </c>
      <c r="AH6210">
        <v>0</v>
      </c>
      <c r="AI6210">
        <v>0</v>
      </c>
      <c r="AJ6210">
        <v>0</v>
      </c>
      <c r="AK6210">
        <v>0</v>
      </c>
      <c r="AL6210">
        <v>0</v>
      </c>
      <c r="AM6210">
        <v>0</v>
      </c>
    </row>
    <row r="6211" spans="1:39" x14ac:dyDescent="0.45">
      <c r="A6211" t="s">
        <v>25146</v>
      </c>
      <c r="B6211" t="s">
        <v>25147</v>
      </c>
      <c r="C6211" t="s">
        <v>25148</v>
      </c>
      <c r="D6211" t="s">
        <v>25149</v>
      </c>
      <c r="E6211" t="s">
        <v>1689</v>
      </c>
      <c r="F6211" t="s">
        <v>114</v>
      </c>
      <c r="G6211" t="s">
        <v>57</v>
      </c>
      <c r="H6211" t="s">
        <v>192</v>
      </c>
      <c r="J6211" t="s">
        <v>4100</v>
      </c>
      <c r="K6211" t="s">
        <v>25150</v>
      </c>
      <c r="L6211">
        <v>2</v>
      </c>
      <c r="M6211" s="1">
        <v>40112</v>
      </c>
      <c r="N6211" s="2">
        <v>40087</v>
      </c>
      <c r="O6211" t="s">
        <v>702</v>
      </c>
      <c r="P6211">
        <v>2009</v>
      </c>
      <c r="Q6211" s="1">
        <v>39814</v>
      </c>
      <c r="R6211" s="1">
        <v>40179</v>
      </c>
      <c r="S6211">
        <v>0</v>
      </c>
      <c r="T6211">
        <v>0</v>
      </c>
      <c r="U6211">
        <v>0</v>
      </c>
      <c r="V6211">
        <v>0</v>
      </c>
      <c r="W6211">
        <v>0</v>
      </c>
      <c r="X6211">
        <v>0</v>
      </c>
      <c r="Y6211">
        <v>0</v>
      </c>
      <c r="Z6211">
        <v>0</v>
      </c>
      <c r="AA6211">
        <v>0</v>
      </c>
      <c r="AB6211">
        <v>0</v>
      </c>
      <c r="AC6211">
        <v>0</v>
      </c>
      <c r="AD6211">
        <v>0</v>
      </c>
      <c r="AE6211">
        <v>0</v>
      </c>
      <c r="AF6211">
        <v>0</v>
      </c>
      <c r="AG6211">
        <v>0</v>
      </c>
      <c r="AH6211">
        <v>0</v>
      </c>
      <c r="AI6211">
        <v>0</v>
      </c>
      <c r="AJ6211">
        <v>0</v>
      </c>
      <c r="AK6211">
        <v>0</v>
      </c>
      <c r="AL6211">
        <v>0</v>
      </c>
      <c r="AM6211">
        <v>0</v>
      </c>
    </row>
    <row r="6212" spans="1:39" x14ac:dyDescent="0.45">
      <c r="A6212" t="s">
        <v>25151</v>
      </c>
      <c r="B6212" t="s">
        <v>25152</v>
      </c>
      <c r="C6212" t="s">
        <v>25153</v>
      </c>
      <c r="D6212" t="s">
        <v>161</v>
      </c>
      <c r="E6212" t="s">
        <v>162</v>
      </c>
      <c r="F6212" t="s">
        <v>2678</v>
      </c>
      <c r="G6212" t="s">
        <v>57</v>
      </c>
      <c r="H6212" t="s">
        <v>46</v>
      </c>
      <c r="I6212" t="s">
        <v>58</v>
      </c>
      <c r="J6212" t="s">
        <v>59</v>
      </c>
      <c r="K6212" t="s">
        <v>414</v>
      </c>
      <c r="L6212">
        <v>1</v>
      </c>
      <c r="M6212" s="1">
        <v>41183</v>
      </c>
      <c r="N6212" s="2">
        <v>41183</v>
      </c>
      <c r="O6212" t="s">
        <v>67</v>
      </c>
      <c r="P6212">
        <v>2012</v>
      </c>
      <c r="Q6212" s="1">
        <v>41197</v>
      </c>
      <c r="R6212" s="1">
        <v>41197</v>
      </c>
      <c r="S6212">
        <v>0</v>
      </c>
      <c r="T6212">
        <v>0</v>
      </c>
      <c r="U6212">
        <v>0</v>
      </c>
      <c r="V6212">
        <v>0</v>
      </c>
      <c r="W6212">
        <v>0</v>
      </c>
      <c r="X6212">
        <v>875000</v>
      </c>
      <c r="Y6212">
        <v>0</v>
      </c>
      <c r="Z6212">
        <v>0</v>
      </c>
      <c r="AA6212">
        <v>0</v>
      </c>
      <c r="AB6212">
        <v>0</v>
      </c>
      <c r="AC6212">
        <v>0</v>
      </c>
      <c r="AD6212">
        <v>0</v>
      </c>
      <c r="AE6212">
        <v>0</v>
      </c>
      <c r="AF6212">
        <v>0</v>
      </c>
      <c r="AG6212">
        <v>0</v>
      </c>
      <c r="AH6212">
        <v>0</v>
      </c>
      <c r="AI6212">
        <v>0</v>
      </c>
      <c r="AJ6212">
        <v>0</v>
      </c>
      <c r="AK6212">
        <v>0</v>
      </c>
      <c r="AL6212">
        <v>0</v>
      </c>
      <c r="AM6212">
        <v>0</v>
      </c>
    </row>
    <row r="6213" spans="1:39" x14ac:dyDescent="0.45">
      <c r="A6213" t="s">
        <v>25154</v>
      </c>
      <c r="B6213" t="s">
        <v>25155</v>
      </c>
      <c r="C6213" t="s">
        <v>25156</v>
      </c>
      <c r="D6213" t="s">
        <v>161</v>
      </c>
      <c r="E6213" t="s">
        <v>162</v>
      </c>
      <c r="F6213" t="s">
        <v>109</v>
      </c>
      <c r="G6213" t="s">
        <v>57</v>
      </c>
      <c r="L6213">
        <v>1</v>
      </c>
      <c r="M6213" s="1">
        <v>40725</v>
      </c>
      <c r="N6213" s="2">
        <v>40725</v>
      </c>
      <c r="O6213" t="s">
        <v>250</v>
      </c>
      <c r="P6213">
        <v>2011</v>
      </c>
      <c r="Q6213" s="1">
        <v>41913</v>
      </c>
      <c r="R6213" s="1">
        <v>41913</v>
      </c>
      <c r="S6213">
        <v>2000000</v>
      </c>
      <c r="T6213">
        <v>0</v>
      </c>
      <c r="U6213">
        <v>0</v>
      </c>
      <c r="V6213">
        <v>0</v>
      </c>
      <c r="W6213">
        <v>0</v>
      </c>
      <c r="X6213">
        <v>0</v>
      </c>
      <c r="Y6213">
        <v>0</v>
      </c>
      <c r="Z6213">
        <v>0</v>
      </c>
      <c r="AA6213">
        <v>0</v>
      </c>
      <c r="AB6213">
        <v>0</v>
      </c>
      <c r="AC6213">
        <v>0</v>
      </c>
      <c r="AD6213">
        <v>0</v>
      </c>
      <c r="AE6213">
        <v>0</v>
      </c>
      <c r="AF6213">
        <v>0</v>
      </c>
      <c r="AG6213">
        <v>0</v>
      </c>
      <c r="AH6213">
        <v>0</v>
      </c>
      <c r="AI6213">
        <v>0</v>
      </c>
      <c r="AJ6213">
        <v>0</v>
      </c>
      <c r="AK6213">
        <v>0</v>
      </c>
      <c r="AL6213">
        <v>0</v>
      </c>
      <c r="AM6213">
        <v>0</v>
      </c>
    </row>
    <row r="6214" spans="1:39" x14ac:dyDescent="0.45">
      <c r="A6214" t="s">
        <v>25157</v>
      </c>
      <c r="B6214" t="s">
        <v>25158</v>
      </c>
      <c r="C6214" t="s">
        <v>25159</v>
      </c>
      <c r="D6214" t="s">
        <v>293</v>
      </c>
      <c r="E6214" t="s">
        <v>294</v>
      </c>
      <c r="F6214" t="s">
        <v>25160</v>
      </c>
      <c r="G6214" t="s">
        <v>57</v>
      </c>
      <c r="H6214" t="s">
        <v>46</v>
      </c>
      <c r="I6214" t="s">
        <v>169</v>
      </c>
      <c r="J6214" t="s">
        <v>641</v>
      </c>
      <c r="K6214" t="s">
        <v>4273</v>
      </c>
      <c r="L6214">
        <v>9</v>
      </c>
      <c r="M6214" s="1">
        <v>32874</v>
      </c>
      <c r="N6214" s="2">
        <v>32874</v>
      </c>
      <c r="O6214" t="s">
        <v>444</v>
      </c>
      <c r="P6214">
        <v>1990</v>
      </c>
      <c r="Q6214" s="1">
        <v>40001</v>
      </c>
      <c r="R6214" s="1">
        <v>41668</v>
      </c>
      <c r="S6214">
        <v>0</v>
      </c>
      <c r="T6214">
        <v>3755000</v>
      </c>
      <c r="U6214">
        <v>0</v>
      </c>
      <c r="V6214">
        <v>0</v>
      </c>
      <c r="W6214">
        <v>10000000</v>
      </c>
      <c r="X6214">
        <v>8668750</v>
      </c>
      <c r="Y6214">
        <v>0</v>
      </c>
      <c r="Z6214">
        <v>300000</v>
      </c>
      <c r="AA6214">
        <v>0</v>
      </c>
      <c r="AB6214">
        <v>0</v>
      </c>
      <c r="AC6214">
        <v>0</v>
      </c>
      <c r="AD6214">
        <v>0</v>
      </c>
      <c r="AE6214">
        <v>0</v>
      </c>
      <c r="AF6214">
        <v>0</v>
      </c>
      <c r="AG6214">
        <v>0</v>
      </c>
      <c r="AH6214">
        <v>0</v>
      </c>
      <c r="AI6214">
        <v>0</v>
      </c>
      <c r="AJ6214">
        <v>0</v>
      </c>
      <c r="AK6214">
        <v>0</v>
      </c>
      <c r="AL6214">
        <v>0</v>
      </c>
      <c r="AM6214">
        <v>0</v>
      </c>
    </row>
    <row r="6215" spans="1:39" x14ac:dyDescent="0.45">
      <c r="A6215" t="s">
        <v>25161</v>
      </c>
      <c r="B6215" t="s">
        <v>25162</v>
      </c>
      <c r="C6215" t="s">
        <v>25163</v>
      </c>
      <c r="D6215" t="s">
        <v>1757</v>
      </c>
      <c r="E6215" t="s">
        <v>1758</v>
      </c>
      <c r="F6215" t="s">
        <v>11019</v>
      </c>
      <c r="G6215" t="s">
        <v>57</v>
      </c>
      <c r="H6215" t="s">
        <v>715</v>
      </c>
      <c r="J6215" t="s">
        <v>12196</v>
      </c>
      <c r="K6215" t="s">
        <v>25164</v>
      </c>
      <c r="L6215">
        <v>2</v>
      </c>
      <c r="M6215" s="1">
        <v>36526</v>
      </c>
      <c r="N6215" s="2">
        <v>36526</v>
      </c>
      <c r="O6215" t="s">
        <v>255</v>
      </c>
      <c r="P6215">
        <v>2000</v>
      </c>
      <c r="Q6215" s="1">
        <v>38453</v>
      </c>
      <c r="R6215" s="1">
        <v>39673</v>
      </c>
      <c r="S6215">
        <v>0</v>
      </c>
      <c r="T6215">
        <v>37500000</v>
      </c>
      <c r="U6215">
        <v>0</v>
      </c>
      <c r="V6215">
        <v>0</v>
      </c>
      <c r="W6215">
        <v>0</v>
      </c>
      <c r="X6215">
        <v>0</v>
      </c>
      <c r="Y6215">
        <v>0</v>
      </c>
      <c r="Z6215">
        <v>0</v>
      </c>
      <c r="AA6215">
        <v>0</v>
      </c>
      <c r="AB6215">
        <v>0</v>
      </c>
      <c r="AC6215">
        <v>0</v>
      </c>
      <c r="AD6215">
        <v>0</v>
      </c>
      <c r="AE6215">
        <v>0</v>
      </c>
      <c r="AF6215">
        <v>0</v>
      </c>
      <c r="AG6215">
        <v>0</v>
      </c>
      <c r="AH6215">
        <v>0</v>
      </c>
      <c r="AI6215">
        <v>0</v>
      </c>
      <c r="AJ6215">
        <v>0</v>
      </c>
      <c r="AK6215">
        <v>0</v>
      </c>
      <c r="AL6215">
        <v>0</v>
      </c>
      <c r="AM6215">
        <v>0</v>
      </c>
    </row>
    <row r="6216" spans="1:39" x14ac:dyDescent="0.45">
      <c r="A6216" t="s">
        <v>25165</v>
      </c>
      <c r="B6216" t="s">
        <v>25166</v>
      </c>
      <c r="C6216" t="s">
        <v>25167</v>
      </c>
      <c r="D6216" t="s">
        <v>25168</v>
      </c>
      <c r="E6216" t="s">
        <v>89</v>
      </c>
      <c r="F6216" t="s">
        <v>25169</v>
      </c>
      <c r="G6216" t="s">
        <v>57</v>
      </c>
      <c r="H6216" t="s">
        <v>787</v>
      </c>
      <c r="J6216" t="s">
        <v>788</v>
      </c>
      <c r="K6216" t="s">
        <v>25170</v>
      </c>
      <c r="L6216">
        <v>2</v>
      </c>
      <c r="M6216" s="1">
        <v>40330</v>
      </c>
      <c r="N6216" s="2">
        <v>40330</v>
      </c>
      <c r="O6216" t="s">
        <v>1166</v>
      </c>
      <c r="P6216">
        <v>2010</v>
      </c>
      <c r="Q6216" s="1">
        <v>40299</v>
      </c>
      <c r="R6216" s="1">
        <v>41044</v>
      </c>
      <c r="S6216">
        <v>665750</v>
      </c>
      <c r="T6216">
        <v>400000</v>
      </c>
      <c r="U6216">
        <v>0</v>
      </c>
      <c r="V6216">
        <v>0</v>
      </c>
      <c r="W6216">
        <v>0</v>
      </c>
      <c r="X6216">
        <v>0</v>
      </c>
      <c r="Y6216">
        <v>0</v>
      </c>
      <c r="Z6216">
        <v>0</v>
      </c>
      <c r="AA6216">
        <v>0</v>
      </c>
      <c r="AB6216">
        <v>0</v>
      </c>
      <c r="AC6216">
        <v>0</v>
      </c>
      <c r="AD6216">
        <v>0</v>
      </c>
      <c r="AE6216">
        <v>0</v>
      </c>
      <c r="AF6216">
        <v>400000</v>
      </c>
      <c r="AG6216">
        <v>0</v>
      </c>
      <c r="AH6216">
        <v>0</v>
      </c>
      <c r="AI6216">
        <v>0</v>
      </c>
      <c r="AJ6216">
        <v>0</v>
      </c>
      <c r="AK6216">
        <v>0</v>
      </c>
      <c r="AL6216">
        <v>0</v>
      </c>
      <c r="AM6216">
        <v>0</v>
      </c>
    </row>
    <row r="6217" spans="1:39" x14ac:dyDescent="0.45">
      <c r="A6217" t="s">
        <v>25171</v>
      </c>
      <c r="B6217" t="s">
        <v>25172</v>
      </c>
      <c r="C6217" t="s">
        <v>25173</v>
      </c>
      <c r="D6217" t="s">
        <v>88</v>
      </c>
      <c r="E6217" t="s">
        <v>89</v>
      </c>
      <c r="F6217" t="s">
        <v>222</v>
      </c>
      <c r="G6217" t="s">
        <v>57</v>
      </c>
      <c r="H6217" t="s">
        <v>46</v>
      </c>
      <c r="I6217" t="s">
        <v>81</v>
      </c>
      <c r="J6217" t="s">
        <v>82</v>
      </c>
      <c r="K6217" t="s">
        <v>82</v>
      </c>
      <c r="L6217">
        <v>1</v>
      </c>
      <c r="Q6217" s="1">
        <v>41529</v>
      </c>
      <c r="R6217" s="1">
        <v>41529</v>
      </c>
      <c r="S6217">
        <v>0</v>
      </c>
      <c r="T6217">
        <v>10000000</v>
      </c>
      <c r="U6217">
        <v>0</v>
      </c>
      <c r="V6217">
        <v>0</v>
      </c>
      <c r="W6217">
        <v>0</v>
      </c>
      <c r="X6217">
        <v>0</v>
      </c>
      <c r="Y6217">
        <v>0</v>
      </c>
      <c r="Z6217">
        <v>0</v>
      </c>
      <c r="AA6217">
        <v>0</v>
      </c>
      <c r="AB6217">
        <v>0</v>
      </c>
      <c r="AC6217">
        <v>0</v>
      </c>
      <c r="AD6217">
        <v>0</v>
      </c>
      <c r="AE6217">
        <v>0</v>
      </c>
      <c r="AF6217">
        <v>0</v>
      </c>
      <c r="AG6217">
        <v>0</v>
      </c>
      <c r="AH6217">
        <v>10000000</v>
      </c>
      <c r="AI6217">
        <v>0</v>
      </c>
      <c r="AJ6217">
        <v>0</v>
      </c>
      <c r="AK6217">
        <v>0</v>
      </c>
      <c r="AL6217">
        <v>0</v>
      </c>
      <c r="AM6217">
        <v>0</v>
      </c>
    </row>
    <row r="6218" spans="1:39" x14ac:dyDescent="0.45">
      <c r="A6218" t="s">
        <v>25174</v>
      </c>
      <c r="B6218" t="s">
        <v>25175</v>
      </c>
      <c r="C6218" t="s">
        <v>25176</v>
      </c>
      <c r="D6218" t="s">
        <v>293</v>
      </c>
      <c r="E6218" t="s">
        <v>294</v>
      </c>
      <c r="F6218" t="s">
        <v>25177</v>
      </c>
      <c r="G6218" t="s">
        <v>57</v>
      </c>
      <c r="H6218" t="s">
        <v>46</v>
      </c>
      <c r="I6218" t="s">
        <v>47</v>
      </c>
      <c r="J6218" t="s">
        <v>48</v>
      </c>
      <c r="K6218" t="s">
        <v>49</v>
      </c>
      <c r="L6218">
        <v>5</v>
      </c>
      <c r="M6218" s="1">
        <v>37987</v>
      </c>
      <c r="N6218" s="2">
        <v>37987</v>
      </c>
      <c r="O6218" t="s">
        <v>452</v>
      </c>
      <c r="P6218">
        <v>2004</v>
      </c>
      <c r="Q6218" s="1">
        <v>41117</v>
      </c>
      <c r="R6218" s="1">
        <v>41844</v>
      </c>
      <c r="S6218">
        <v>206910</v>
      </c>
      <c r="T6218">
        <v>1632689</v>
      </c>
      <c r="U6218">
        <v>0</v>
      </c>
      <c r="V6218">
        <v>0</v>
      </c>
      <c r="W6218">
        <v>0</v>
      </c>
      <c r="X6218">
        <v>0</v>
      </c>
      <c r="Y6218">
        <v>0</v>
      </c>
      <c r="Z6218">
        <v>5800000</v>
      </c>
      <c r="AA6218">
        <v>0</v>
      </c>
      <c r="AB6218">
        <v>10500000</v>
      </c>
      <c r="AC6218">
        <v>0</v>
      </c>
      <c r="AD6218">
        <v>0</v>
      </c>
      <c r="AE6218">
        <v>0</v>
      </c>
      <c r="AF6218">
        <v>0</v>
      </c>
      <c r="AG6218">
        <v>0</v>
      </c>
      <c r="AH6218">
        <v>0</v>
      </c>
      <c r="AI6218">
        <v>0</v>
      </c>
      <c r="AJ6218">
        <v>0</v>
      </c>
      <c r="AK6218">
        <v>0</v>
      </c>
      <c r="AL6218">
        <v>0</v>
      </c>
      <c r="AM6218">
        <v>0</v>
      </c>
    </row>
    <row r="6219" spans="1:39" x14ac:dyDescent="0.45">
      <c r="A6219" t="s">
        <v>25178</v>
      </c>
      <c r="B6219" t="s">
        <v>25179</v>
      </c>
      <c r="C6219" t="s">
        <v>25180</v>
      </c>
      <c r="D6219" t="s">
        <v>142</v>
      </c>
      <c r="E6219" t="s">
        <v>143</v>
      </c>
      <c r="F6219" t="s">
        <v>25181</v>
      </c>
      <c r="G6219" t="s">
        <v>57</v>
      </c>
      <c r="H6219" t="s">
        <v>715</v>
      </c>
      <c r="J6219" t="s">
        <v>716</v>
      </c>
      <c r="K6219" t="s">
        <v>11850</v>
      </c>
      <c r="L6219">
        <v>1</v>
      </c>
      <c r="M6219" s="1">
        <v>37622</v>
      </c>
      <c r="N6219" s="2">
        <v>37622</v>
      </c>
      <c r="O6219" t="s">
        <v>854</v>
      </c>
      <c r="P6219">
        <v>2003</v>
      </c>
      <c r="Q6219" s="1">
        <v>41709</v>
      </c>
      <c r="R6219" s="1">
        <v>41709</v>
      </c>
      <c r="S6219">
        <v>0</v>
      </c>
      <c r="T6219">
        <v>0</v>
      </c>
      <c r="U6219">
        <v>0</v>
      </c>
      <c r="V6219">
        <v>0</v>
      </c>
      <c r="W6219">
        <v>0</v>
      </c>
      <c r="X6219">
        <v>0</v>
      </c>
      <c r="Y6219">
        <v>0</v>
      </c>
      <c r="Z6219">
        <v>0</v>
      </c>
      <c r="AA6219">
        <v>0</v>
      </c>
      <c r="AB6219">
        <v>11800000</v>
      </c>
      <c r="AC6219">
        <v>0</v>
      </c>
      <c r="AD6219">
        <v>0</v>
      </c>
      <c r="AE6219">
        <v>0</v>
      </c>
      <c r="AF6219">
        <v>0</v>
      </c>
      <c r="AG6219">
        <v>0</v>
      </c>
      <c r="AH6219">
        <v>0</v>
      </c>
      <c r="AI6219">
        <v>0</v>
      </c>
      <c r="AJ6219">
        <v>0</v>
      </c>
      <c r="AK6219">
        <v>0</v>
      </c>
      <c r="AL6219">
        <v>0</v>
      </c>
      <c r="AM6219">
        <v>0</v>
      </c>
    </row>
    <row r="6220" spans="1:39" x14ac:dyDescent="0.45">
      <c r="A6220" t="s">
        <v>25182</v>
      </c>
      <c r="B6220" t="s">
        <v>25183</v>
      </c>
      <c r="C6220" t="s">
        <v>25184</v>
      </c>
      <c r="D6220" t="s">
        <v>88</v>
      </c>
      <c r="E6220" t="s">
        <v>89</v>
      </c>
      <c r="F6220" t="s">
        <v>230</v>
      </c>
      <c r="G6220" t="s">
        <v>57</v>
      </c>
      <c r="H6220" t="s">
        <v>46</v>
      </c>
      <c r="I6220" t="s">
        <v>1388</v>
      </c>
      <c r="J6220" t="s">
        <v>641</v>
      </c>
      <c r="K6220" t="s">
        <v>7397</v>
      </c>
      <c r="L6220">
        <v>1</v>
      </c>
      <c r="Q6220" s="1">
        <v>40128</v>
      </c>
      <c r="R6220" s="1">
        <v>40128</v>
      </c>
      <c r="S6220">
        <v>0</v>
      </c>
      <c r="T6220">
        <v>0</v>
      </c>
      <c r="U6220">
        <v>0</v>
      </c>
      <c r="V6220">
        <v>0</v>
      </c>
      <c r="W6220">
        <v>0</v>
      </c>
      <c r="X6220">
        <v>3000000</v>
      </c>
      <c r="Y6220">
        <v>0</v>
      </c>
      <c r="Z6220">
        <v>0</v>
      </c>
      <c r="AA6220">
        <v>0</v>
      </c>
      <c r="AB6220">
        <v>0</v>
      </c>
      <c r="AC6220">
        <v>0</v>
      </c>
      <c r="AD6220">
        <v>0</v>
      </c>
      <c r="AE6220">
        <v>0</v>
      </c>
      <c r="AF6220">
        <v>0</v>
      </c>
      <c r="AG6220">
        <v>0</v>
      </c>
      <c r="AH6220">
        <v>0</v>
      </c>
      <c r="AI6220">
        <v>0</v>
      </c>
      <c r="AJ6220">
        <v>0</v>
      </c>
      <c r="AK6220">
        <v>0</v>
      </c>
      <c r="AL6220">
        <v>0</v>
      </c>
      <c r="AM6220">
        <v>0</v>
      </c>
    </row>
    <row r="6221" spans="1:39" x14ac:dyDescent="0.45">
      <c r="A6221" t="s">
        <v>25185</v>
      </c>
      <c r="B6221" t="s">
        <v>25186</v>
      </c>
      <c r="C6221" t="s">
        <v>25187</v>
      </c>
      <c r="D6221" t="s">
        <v>25188</v>
      </c>
      <c r="E6221" t="s">
        <v>2810</v>
      </c>
      <c r="F6221" t="s">
        <v>25189</v>
      </c>
      <c r="G6221" t="s">
        <v>45</v>
      </c>
      <c r="H6221" t="s">
        <v>46</v>
      </c>
      <c r="I6221" t="s">
        <v>115</v>
      </c>
      <c r="J6221" t="s">
        <v>334</v>
      </c>
      <c r="K6221" t="s">
        <v>334</v>
      </c>
      <c r="L6221">
        <v>2</v>
      </c>
      <c r="M6221" s="1">
        <v>39356</v>
      </c>
      <c r="N6221" s="2">
        <v>39356</v>
      </c>
      <c r="O6221" t="s">
        <v>1428</v>
      </c>
      <c r="P6221">
        <v>2007</v>
      </c>
      <c r="Q6221" s="1">
        <v>40723</v>
      </c>
      <c r="R6221" s="1">
        <v>41169</v>
      </c>
      <c r="S6221">
        <v>0</v>
      </c>
      <c r="T6221">
        <v>69000000</v>
      </c>
      <c r="U6221">
        <v>0</v>
      </c>
      <c r="V6221">
        <v>0</v>
      </c>
      <c r="W6221">
        <v>0</v>
      </c>
      <c r="X6221">
        <v>0</v>
      </c>
      <c r="Y6221">
        <v>0</v>
      </c>
      <c r="Z6221">
        <v>0</v>
      </c>
      <c r="AA6221">
        <v>0</v>
      </c>
      <c r="AB6221">
        <v>0</v>
      </c>
      <c r="AC6221">
        <v>0</v>
      </c>
      <c r="AD6221">
        <v>0</v>
      </c>
      <c r="AE6221">
        <v>0</v>
      </c>
      <c r="AF6221">
        <v>34000000</v>
      </c>
      <c r="AG6221">
        <v>35000000</v>
      </c>
      <c r="AH6221">
        <v>0</v>
      </c>
      <c r="AI6221">
        <v>0</v>
      </c>
      <c r="AJ6221">
        <v>0</v>
      </c>
      <c r="AK6221">
        <v>0</v>
      </c>
      <c r="AL6221">
        <v>0</v>
      </c>
      <c r="AM6221">
        <v>0</v>
      </c>
    </row>
    <row r="6222" spans="1:39" x14ac:dyDescent="0.45">
      <c r="A6222" t="s">
        <v>25190</v>
      </c>
      <c r="B6222" t="s">
        <v>25191</v>
      </c>
      <c r="C6222" t="s">
        <v>25192</v>
      </c>
      <c r="D6222" t="s">
        <v>161</v>
      </c>
      <c r="E6222" t="s">
        <v>162</v>
      </c>
      <c r="F6222" s="3">
        <v>40000</v>
      </c>
      <c r="G6222" t="s">
        <v>57</v>
      </c>
      <c r="H6222" t="s">
        <v>496</v>
      </c>
      <c r="J6222" t="s">
        <v>497</v>
      </c>
      <c r="K6222" t="s">
        <v>497</v>
      </c>
      <c r="L6222">
        <v>1</v>
      </c>
      <c r="M6222" s="1">
        <v>40909</v>
      </c>
      <c r="N6222" s="2">
        <v>40909</v>
      </c>
      <c r="O6222" t="s">
        <v>132</v>
      </c>
      <c r="P6222">
        <v>2012</v>
      </c>
      <c r="Q6222" s="1">
        <v>41597</v>
      </c>
      <c r="R6222" s="1">
        <v>41597</v>
      </c>
      <c r="S6222">
        <v>40000</v>
      </c>
      <c r="T6222">
        <v>0</v>
      </c>
      <c r="U6222">
        <v>0</v>
      </c>
      <c r="V6222">
        <v>0</v>
      </c>
      <c r="W6222">
        <v>0</v>
      </c>
      <c r="X6222">
        <v>0</v>
      </c>
      <c r="Y6222">
        <v>0</v>
      </c>
      <c r="Z6222">
        <v>0</v>
      </c>
      <c r="AA6222">
        <v>0</v>
      </c>
      <c r="AB6222">
        <v>0</v>
      </c>
      <c r="AC6222">
        <v>0</v>
      </c>
      <c r="AD6222">
        <v>0</v>
      </c>
      <c r="AE6222">
        <v>0</v>
      </c>
      <c r="AF6222">
        <v>0</v>
      </c>
      <c r="AG6222">
        <v>0</v>
      </c>
      <c r="AH6222">
        <v>0</v>
      </c>
      <c r="AI6222">
        <v>0</v>
      </c>
      <c r="AJ6222">
        <v>0</v>
      </c>
      <c r="AK6222">
        <v>0</v>
      </c>
      <c r="AL6222">
        <v>0</v>
      </c>
      <c r="AM6222">
        <v>0</v>
      </c>
    </row>
    <row r="6223" spans="1:39" x14ac:dyDescent="0.45">
      <c r="A6223" t="s">
        <v>25193</v>
      </c>
      <c r="B6223" t="s">
        <v>25194</v>
      </c>
      <c r="C6223" t="s">
        <v>25195</v>
      </c>
      <c r="D6223" t="s">
        <v>25196</v>
      </c>
      <c r="E6223" t="s">
        <v>10136</v>
      </c>
      <c r="F6223" t="s">
        <v>538</v>
      </c>
      <c r="G6223" t="s">
        <v>57</v>
      </c>
      <c r="H6223" t="s">
        <v>3916</v>
      </c>
      <c r="J6223" t="s">
        <v>3917</v>
      </c>
      <c r="K6223" t="s">
        <v>3918</v>
      </c>
      <c r="L6223">
        <v>3</v>
      </c>
      <c r="Q6223" s="1">
        <v>40210</v>
      </c>
      <c r="R6223" s="1">
        <v>40909</v>
      </c>
      <c r="S6223">
        <v>0</v>
      </c>
      <c r="T6223">
        <v>1900000</v>
      </c>
      <c r="U6223">
        <v>0</v>
      </c>
      <c r="V6223">
        <v>0</v>
      </c>
      <c r="W6223">
        <v>0</v>
      </c>
      <c r="X6223">
        <v>0</v>
      </c>
      <c r="Y6223">
        <v>200000</v>
      </c>
      <c r="Z6223">
        <v>0</v>
      </c>
      <c r="AA6223">
        <v>0</v>
      </c>
      <c r="AB6223">
        <v>0</v>
      </c>
      <c r="AC6223">
        <v>0</v>
      </c>
      <c r="AD6223">
        <v>0</v>
      </c>
      <c r="AE6223">
        <v>0</v>
      </c>
      <c r="AF6223">
        <v>1900000</v>
      </c>
      <c r="AG6223">
        <v>0</v>
      </c>
      <c r="AH6223">
        <v>0</v>
      </c>
      <c r="AI6223">
        <v>0</v>
      </c>
      <c r="AJ6223">
        <v>0</v>
      </c>
      <c r="AK6223">
        <v>0</v>
      </c>
      <c r="AL6223">
        <v>0</v>
      </c>
      <c r="AM6223">
        <v>0</v>
      </c>
    </row>
    <row r="6224" spans="1:39" x14ac:dyDescent="0.45">
      <c r="A6224" t="s">
        <v>25197</v>
      </c>
      <c r="B6224" t="s">
        <v>25198</v>
      </c>
      <c r="C6224" t="s">
        <v>25199</v>
      </c>
      <c r="D6224" t="s">
        <v>1267</v>
      </c>
      <c r="E6224" t="s">
        <v>1268</v>
      </c>
      <c r="F6224" s="3">
        <v>50000</v>
      </c>
      <c r="G6224" t="s">
        <v>57</v>
      </c>
      <c r="H6224" t="s">
        <v>46</v>
      </c>
      <c r="I6224" t="s">
        <v>91</v>
      </c>
      <c r="J6224" t="s">
        <v>696</v>
      </c>
      <c r="K6224" t="s">
        <v>25200</v>
      </c>
      <c r="L6224">
        <v>1</v>
      </c>
      <c r="M6224" s="1">
        <v>41687</v>
      </c>
      <c r="N6224" s="2">
        <v>41671</v>
      </c>
      <c r="O6224" t="s">
        <v>84</v>
      </c>
      <c r="P6224">
        <v>2014</v>
      </c>
      <c r="Q6224" s="1">
        <v>41671</v>
      </c>
      <c r="R6224" s="1">
        <v>41671</v>
      </c>
      <c r="S6224">
        <v>50000</v>
      </c>
      <c r="T6224">
        <v>0</v>
      </c>
      <c r="U6224">
        <v>0</v>
      </c>
      <c r="V6224">
        <v>0</v>
      </c>
      <c r="W6224">
        <v>0</v>
      </c>
      <c r="X6224">
        <v>0</v>
      </c>
      <c r="Y6224">
        <v>0</v>
      </c>
      <c r="Z6224">
        <v>0</v>
      </c>
      <c r="AA6224">
        <v>0</v>
      </c>
      <c r="AB6224">
        <v>0</v>
      </c>
      <c r="AC6224">
        <v>0</v>
      </c>
      <c r="AD6224">
        <v>0</v>
      </c>
      <c r="AE6224">
        <v>0</v>
      </c>
      <c r="AF6224">
        <v>0</v>
      </c>
      <c r="AG6224">
        <v>0</v>
      </c>
      <c r="AH6224">
        <v>0</v>
      </c>
      <c r="AI6224">
        <v>0</v>
      </c>
      <c r="AJ6224">
        <v>0</v>
      </c>
      <c r="AK6224">
        <v>0</v>
      </c>
      <c r="AL6224">
        <v>0</v>
      </c>
      <c r="AM6224">
        <v>0</v>
      </c>
    </row>
    <row r="6225" spans="1:39" x14ac:dyDescent="0.45">
      <c r="A6225" t="s">
        <v>25201</v>
      </c>
      <c r="B6225" t="s">
        <v>25202</v>
      </c>
      <c r="C6225" t="s">
        <v>25203</v>
      </c>
      <c r="D6225" t="s">
        <v>88</v>
      </c>
      <c r="E6225" t="s">
        <v>89</v>
      </c>
      <c r="F6225" t="s">
        <v>13611</v>
      </c>
      <c r="G6225" t="s">
        <v>57</v>
      </c>
      <c r="H6225" t="s">
        <v>46</v>
      </c>
      <c r="I6225" t="s">
        <v>58</v>
      </c>
      <c r="J6225" t="s">
        <v>198</v>
      </c>
      <c r="K6225" t="s">
        <v>3678</v>
      </c>
      <c r="L6225">
        <v>14</v>
      </c>
      <c r="M6225" s="1">
        <v>37622</v>
      </c>
      <c r="N6225" s="2">
        <v>37622</v>
      </c>
      <c r="O6225" t="s">
        <v>854</v>
      </c>
      <c r="P6225">
        <v>2003</v>
      </c>
      <c r="Q6225" s="1">
        <v>39953</v>
      </c>
      <c r="R6225" s="1">
        <v>41330</v>
      </c>
      <c r="S6225">
        <v>0</v>
      </c>
      <c r="T6225">
        <v>6325000</v>
      </c>
      <c r="U6225">
        <v>0</v>
      </c>
      <c r="V6225">
        <v>0</v>
      </c>
      <c r="W6225">
        <v>0</v>
      </c>
      <c r="X6225">
        <v>2725000</v>
      </c>
      <c r="Y6225">
        <v>0</v>
      </c>
      <c r="Z6225">
        <v>0</v>
      </c>
      <c r="AA6225">
        <v>0</v>
      </c>
      <c r="AB6225">
        <v>0</v>
      </c>
      <c r="AC6225">
        <v>0</v>
      </c>
      <c r="AD6225">
        <v>0</v>
      </c>
      <c r="AE6225">
        <v>0</v>
      </c>
      <c r="AF6225">
        <v>0</v>
      </c>
      <c r="AG6225">
        <v>0</v>
      </c>
      <c r="AH6225">
        <v>0</v>
      </c>
      <c r="AI6225">
        <v>0</v>
      </c>
      <c r="AJ6225">
        <v>0</v>
      </c>
      <c r="AK6225">
        <v>0</v>
      </c>
      <c r="AL6225">
        <v>0</v>
      </c>
      <c r="AM6225">
        <v>0</v>
      </c>
    </row>
    <row r="6226" spans="1:39" x14ac:dyDescent="0.45">
      <c r="A6226" t="s">
        <v>25204</v>
      </c>
      <c r="B6226" t="s">
        <v>25205</v>
      </c>
      <c r="C6226" t="s">
        <v>25206</v>
      </c>
      <c r="D6226" t="s">
        <v>25207</v>
      </c>
      <c r="E6226" t="s">
        <v>6884</v>
      </c>
      <c r="F6226" t="s">
        <v>17060</v>
      </c>
      <c r="G6226" t="s">
        <v>57</v>
      </c>
      <c r="H6226" t="s">
        <v>46</v>
      </c>
      <c r="I6226" t="s">
        <v>178</v>
      </c>
      <c r="J6226" t="s">
        <v>10576</v>
      </c>
      <c r="K6226" t="s">
        <v>14547</v>
      </c>
      <c r="L6226">
        <v>5</v>
      </c>
      <c r="M6226" s="1">
        <v>37257</v>
      </c>
      <c r="N6226" s="2">
        <v>37257</v>
      </c>
      <c r="O6226" t="s">
        <v>554</v>
      </c>
      <c r="P6226">
        <v>2002</v>
      </c>
      <c r="Q6226" s="1">
        <v>40443</v>
      </c>
      <c r="R6226" s="1">
        <v>41907</v>
      </c>
      <c r="S6226">
        <v>0</v>
      </c>
      <c r="T6226">
        <v>63000000</v>
      </c>
      <c r="U6226">
        <v>0</v>
      </c>
      <c r="V6226">
        <v>0</v>
      </c>
      <c r="W6226">
        <v>0</v>
      </c>
      <c r="X6226">
        <v>3000000</v>
      </c>
      <c r="Y6226">
        <v>0</v>
      </c>
      <c r="Z6226">
        <v>0</v>
      </c>
      <c r="AA6226">
        <v>0</v>
      </c>
      <c r="AB6226">
        <v>0</v>
      </c>
      <c r="AC6226">
        <v>0</v>
      </c>
      <c r="AD6226">
        <v>0</v>
      </c>
      <c r="AE6226">
        <v>0</v>
      </c>
      <c r="AF6226">
        <v>0</v>
      </c>
      <c r="AG6226">
        <v>28000000</v>
      </c>
      <c r="AH6226">
        <v>13000000</v>
      </c>
      <c r="AI6226">
        <v>9500000</v>
      </c>
      <c r="AJ6226">
        <v>0</v>
      </c>
      <c r="AK6226">
        <v>0</v>
      </c>
      <c r="AL6226">
        <v>0</v>
      </c>
      <c r="AM6226">
        <v>0</v>
      </c>
    </row>
    <row r="6227" spans="1:39" x14ac:dyDescent="0.45">
      <c r="A6227" t="s">
        <v>25208</v>
      </c>
      <c r="B6227" t="s">
        <v>25209</v>
      </c>
      <c r="C6227" t="s">
        <v>25210</v>
      </c>
      <c r="D6227" t="s">
        <v>25211</v>
      </c>
      <c r="E6227" t="s">
        <v>954</v>
      </c>
      <c r="F6227" t="s">
        <v>109</v>
      </c>
      <c r="G6227" t="s">
        <v>45</v>
      </c>
      <c r="H6227" t="s">
        <v>46</v>
      </c>
      <c r="I6227" t="s">
        <v>47</v>
      </c>
      <c r="J6227" t="s">
        <v>48</v>
      </c>
      <c r="K6227" t="s">
        <v>49</v>
      </c>
      <c r="L6227">
        <v>1</v>
      </c>
      <c r="M6227" s="1">
        <v>40787</v>
      </c>
      <c r="N6227" s="2">
        <v>40787</v>
      </c>
      <c r="O6227" t="s">
        <v>250</v>
      </c>
      <c r="P6227">
        <v>2011</v>
      </c>
      <c r="Q6227" s="1">
        <v>40974</v>
      </c>
      <c r="R6227" s="1">
        <v>40974</v>
      </c>
      <c r="S6227">
        <v>2000000</v>
      </c>
      <c r="T6227">
        <v>0</v>
      </c>
      <c r="U6227">
        <v>0</v>
      </c>
      <c r="V6227">
        <v>0</v>
      </c>
      <c r="W6227">
        <v>0</v>
      </c>
      <c r="X6227">
        <v>0</v>
      </c>
      <c r="Y6227">
        <v>0</v>
      </c>
      <c r="Z6227">
        <v>0</v>
      </c>
      <c r="AA6227">
        <v>0</v>
      </c>
      <c r="AB6227">
        <v>0</v>
      </c>
      <c r="AC6227">
        <v>0</v>
      </c>
      <c r="AD6227">
        <v>0</v>
      </c>
      <c r="AE6227">
        <v>0</v>
      </c>
      <c r="AF6227">
        <v>0</v>
      </c>
      <c r="AG6227">
        <v>0</v>
      </c>
      <c r="AH6227">
        <v>0</v>
      </c>
      <c r="AI6227">
        <v>0</v>
      </c>
      <c r="AJ6227">
        <v>0</v>
      </c>
      <c r="AK6227">
        <v>0</v>
      </c>
      <c r="AL6227">
        <v>0</v>
      </c>
      <c r="AM6227">
        <v>0</v>
      </c>
    </row>
    <row r="6228" spans="1:39" x14ac:dyDescent="0.45">
      <c r="A6228" t="s">
        <v>25212</v>
      </c>
      <c r="B6228" t="s">
        <v>25213</v>
      </c>
      <c r="C6228" t="s">
        <v>25214</v>
      </c>
      <c r="D6228" t="s">
        <v>88</v>
      </c>
      <c r="E6228" t="s">
        <v>89</v>
      </c>
      <c r="F6228" t="s">
        <v>230</v>
      </c>
      <c r="G6228" t="s">
        <v>57</v>
      </c>
      <c r="H6228" t="s">
        <v>46</v>
      </c>
      <c r="I6228" t="s">
        <v>58</v>
      </c>
      <c r="J6228" t="s">
        <v>198</v>
      </c>
      <c r="K6228" t="s">
        <v>833</v>
      </c>
      <c r="L6228">
        <v>1</v>
      </c>
      <c r="M6228" s="1">
        <v>41744</v>
      </c>
      <c r="N6228" s="2">
        <v>41730</v>
      </c>
      <c r="O6228" t="s">
        <v>1211</v>
      </c>
      <c r="P6228">
        <v>2014</v>
      </c>
      <c r="Q6228" s="1">
        <v>41905</v>
      </c>
      <c r="R6228" s="1">
        <v>41905</v>
      </c>
      <c r="S6228">
        <v>3000000</v>
      </c>
      <c r="T6228">
        <v>0</v>
      </c>
      <c r="U6228">
        <v>0</v>
      </c>
      <c r="V6228">
        <v>0</v>
      </c>
      <c r="W6228">
        <v>0</v>
      </c>
      <c r="X6228">
        <v>0</v>
      </c>
      <c r="Y6228">
        <v>0</v>
      </c>
      <c r="Z6228">
        <v>0</v>
      </c>
      <c r="AA6228">
        <v>0</v>
      </c>
      <c r="AB6228">
        <v>0</v>
      </c>
      <c r="AC6228">
        <v>0</v>
      </c>
      <c r="AD6228">
        <v>0</v>
      </c>
      <c r="AE6228">
        <v>0</v>
      </c>
      <c r="AF6228">
        <v>0</v>
      </c>
      <c r="AG6228">
        <v>0</v>
      </c>
      <c r="AH6228">
        <v>0</v>
      </c>
      <c r="AI6228">
        <v>0</v>
      </c>
      <c r="AJ6228">
        <v>0</v>
      </c>
      <c r="AK6228">
        <v>0</v>
      </c>
      <c r="AL6228">
        <v>0</v>
      </c>
      <c r="AM6228">
        <v>0</v>
      </c>
    </row>
    <row r="6229" spans="1:39" x14ac:dyDescent="0.45">
      <c r="A6229" t="s">
        <v>25215</v>
      </c>
      <c r="B6229" t="s">
        <v>25216</v>
      </c>
      <c r="C6229" t="s">
        <v>25217</v>
      </c>
      <c r="F6229" s="3">
        <v>40000</v>
      </c>
      <c r="G6229" t="s">
        <v>57</v>
      </c>
      <c r="H6229" t="s">
        <v>46</v>
      </c>
      <c r="I6229" t="s">
        <v>241</v>
      </c>
      <c r="J6229" t="s">
        <v>15955</v>
      </c>
      <c r="K6229" t="s">
        <v>25218</v>
      </c>
      <c r="L6229">
        <v>1</v>
      </c>
      <c r="Q6229" s="1">
        <v>41702</v>
      </c>
      <c r="R6229" s="1">
        <v>41702</v>
      </c>
      <c r="S6229">
        <v>0</v>
      </c>
      <c r="T6229">
        <v>0</v>
      </c>
      <c r="U6229">
        <v>0</v>
      </c>
      <c r="V6229">
        <v>0</v>
      </c>
      <c r="W6229">
        <v>0</v>
      </c>
      <c r="X6229">
        <v>40000</v>
      </c>
      <c r="Y6229">
        <v>0</v>
      </c>
      <c r="Z6229">
        <v>0</v>
      </c>
      <c r="AA6229">
        <v>0</v>
      </c>
      <c r="AB6229">
        <v>0</v>
      </c>
      <c r="AC6229">
        <v>0</v>
      </c>
      <c r="AD6229">
        <v>0</v>
      </c>
      <c r="AE6229">
        <v>0</v>
      </c>
      <c r="AF6229">
        <v>0</v>
      </c>
      <c r="AG6229">
        <v>0</v>
      </c>
      <c r="AH6229">
        <v>0</v>
      </c>
      <c r="AI6229">
        <v>0</v>
      </c>
      <c r="AJ6229">
        <v>0</v>
      </c>
      <c r="AK6229">
        <v>0</v>
      </c>
      <c r="AL6229">
        <v>0</v>
      </c>
      <c r="AM6229">
        <v>0</v>
      </c>
    </row>
    <row r="6230" spans="1:39" x14ac:dyDescent="0.45">
      <c r="A6230" t="s">
        <v>25219</v>
      </c>
      <c r="B6230" t="s">
        <v>25220</v>
      </c>
      <c r="C6230" t="s">
        <v>25221</v>
      </c>
      <c r="D6230" t="s">
        <v>25222</v>
      </c>
      <c r="E6230" t="s">
        <v>324</v>
      </c>
      <c r="F6230" t="s">
        <v>25223</v>
      </c>
      <c r="G6230" t="s">
        <v>57</v>
      </c>
      <c r="H6230" t="s">
        <v>46</v>
      </c>
      <c r="I6230" t="s">
        <v>47</v>
      </c>
      <c r="J6230" t="s">
        <v>48</v>
      </c>
      <c r="K6230" t="s">
        <v>49</v>
      </c>
      <c r="L6230">
        <v>3</v>
      </c>
      <c r="M6230" s="1">
        <v>40909</v>
      </c>
      <c r="N6230" s="2">
        <v>40909</v>
      </c>
      <c r="O6230" t="s">
        <v>132</v>
      </c>
      <c r="P6230">
        <v>2012</v>
      </c>
      <c r="Q6230" s="1">
        <v>41844</v>
      </c>
      <c r="R6230" s="1">
        <v>41844</v>
      </c>
      <c r="S6230">
        <v>340170</v>
      </c>
      <c r="T6230">
        <v>0</v>
      </c>
      <c r="U6230">
        <v>0</v>
      </c>
      <c r="V6230">
        <v>0</v>
      </c>
      <c r="W6230">
        <v>0</v>
      </c>
      <c r="X6230">
        <v>0</v>
      </c>
      <c r="Y6230">
        <v>0</v>
      </c>
      <c r="Z6230">
        <v>0</v>
      </c>
      <c r="AA6230">
        <v>0</v>
      </c>
      <c r="AB6230">
        <v>0</v>
      </c>
      <c r="AC6230">
        <v>0</v>
      </c>
      <c r="AD6230">
        <v>0</v>
      </c>
      <c r="AE6230">
        <v>0</v>
      </c>
      <c r="AF6230">
        <v>0</v>
      </c>
      <c r="AG6230">
        <v>0</v>
      </c>
      <c r="AH6230">
        <v>0</v>
      </c>
      <c r="AI6230">
        <v>0</v>
      </c>
      <c r="AJ6230">
        <v>0</v>
      </c>
      <c r="AK6230">
        <v>0</v>
      </c>
      <c r="AL6230">
        <v>0</v>
      </c>
      <c r="AM6230">
        <v>0</v>
      </c>
    </row>
    <row r="6231" spans="1:39" x14ac:dyDescent="0.45">
      <c r="A6231" t="s">
        <v>25224</v>
      </c>
      <c r="B6231" t="s">
        <v>25225</v>
      </c>
      <c r="C6231" t="s">
        <v>25226</v>
      </c>
      <c r="F6231" t="s">
        <v>114</v>
      </c>
      <c r="G6231" t="s">
        <v>57</v>
      </c>
      <c r="H6231" t="s">
        <v>46</v>
      </c>
      <c r="I6231" t="s">
        <v>47</v>
      </c>
      <c r="J6231" t="s">
        <v>48</v>
      </c>
      <c r="K6231" t="s">
        <v>49</v>
      </c>
      <c r="L6231">
        <v>1</v>
      </c>
      <c r="Q6231" s="1">
        <v>41129</v>
      </c>
      <c r="R6231" s="1">
        <v>41129</v>
      </c>
      <c r="S6231">
        <v>0</v>
      </c>
      <c r="T6231">
        <v>0</v>
      </c>
      <c r="U6231">
        <v>0</v>
      </c>
      <c r="V6231">
        <v>0</v>
      </c>
      <c r="W6231">
        <v>0</v>
      </c>
      <c r="X6231">
        <v>0</v>
      </c>
      <c r="Y6231">
        <v>0</v>
      </c>
      <c r="Z6231">
        <v>0</v>
      </c>
      <c r="AA6231">
        <v>0</v>
      </c>
      <c r="AB6231">
        <v>0</v>
      </c>
      <c r="AC6231">
        <v>0</v>
      </c>
      <c r="AD6231">
        <v>0</v>
      </c>
      <c r="AE6231">
        <v>0</v>
      </c>
      <c r="AF6231">
        <v>0</v>
      </c>
      <c r="AG6231">
        <v>0</v>
      </c>
      <c r="AH6231">
        <v>0</v>
      </c>
      <c r="AI6231">
        <v>0</v>
      </c>
      <c r="AJ6231">
        <v>0</v>
      </c>
      <c r="AK6231">
        <v>0</v>
      </c>
      <c r="AL6231">
        <v>0</v>
      </c>
      <c r="AM6231">
        <v>0</v>
      </c>
    </row>
    <row r="6232" spans="1:39" x14ac:dyDescent="0.45">
      <c r="A6232" t="s">
        <v>25227</v>
      </c>
      <c r="B6232" t="s">
        <v>25228</v>
      </c>
      <c r="C6232" t="s">
        <v>25229</v>
      </c>
      <c r="D6232" t="s">
        <v>25230</v>
      </c>
      <c r="E6232" t="s">
        <v>1497</v>
      </c>
      <c r="F6232" t="s">
        <v>23268</v>
      </c>
      <c r="G6232" t="s">
        <v>45</v>
      </c>
      <c r="H6232" t="s">
        <v>46</v>
      </c>
      <c r="I6232" t="s">
        <v>58</v>
      </c>
      <c r="J6232" t="s">
        <v>198</v>
      </c>
      <c r="K6232" t="s">
        <v>199</v>
      </c>
      <c r="L6232">
        <v>3</v>
      </c>
      <c r="M6232" s="1">
        <v>40360</v>
      </c>
      <c r="N6232" s="2">
        <v>40360</v>
      </c>
      <c r="O6232" t="s">
        <v>200</v>
      </c>
      <c r="P6232">
        <v>2010</v>
      </c>
      <c r="Q6232" s="1">
        <v>40438</v>
      </c>
      <c r="R6232" s="1">
        <v>41018</v>
      </c>
      <c r="S6232">
        <v>0</v>
      </c>
      <c r="T6232">
        <v>49000000</v>
      </c>
      <c r="U6232">
        <v>0</v>
      </c>
      <c r="V6232">
        <v>0</v>
      </c>
      <c r="W6232">
        <v>0</v>
      </c>
      <c r="X6232">
        <v>0</v>
      </c>
      <c r="Y6232">
        <v>0</v>
      </c>
      <c r="Z6232">
        <v>0</v>
      </c>
      <c r="AA6232">
        <v>0</v>
      </c>
      <c r="AB6232">
        <v>0</v>
      </c>
      <c r="AC6232">
        <v>0</v>
      </c>
      <c r="AD6232">
        <v>0</v>
      </c>
      <c r="AE6232">
        <v>0</v>
      </c>
      <c r="AF6232">
        <v>6000000</v>
      </c>
      <c r="AG6232">
        <v>18000000</v>
      </c>
      <c r="AH6232">
        <v>25000000</v>
      </c>
      <c r="AI6232">
        <v>0</v>
      </c>
      <c r="AJ6232">
        <v>0</v>
      </c>
      <c r="AK6232">
        <v>0</v>
      </c>
      <c r="AL6232">
        <v>0</v>
      </c>
      <c r="AM6232">
        <v>0</v>
      </c>
    </row>
    <row r="6233" spans="1:39" x14ac:dyDescent="0.45">
      <c r="A6233" t="s">
        <v>25231</v>
      </c>
      <c r="B6233" t="s">
        <v>25232</v>
      </c>
      <c r="C6233" t="s">
        <v>25233</v>
      </c>
      <c r="D6233" t="s">
        <v>5618</v>
      </c>
      <c r="E6233" t="s">
        <v>3139</v>
      </c>
      <c r="F6233" t="s">
        <v>25234</v>
      </c>
      <c r="G6233" t="s">
        <v>57</v>
      </c>
      <c r="H6233" t="s">
        <v>46</v>
      </c>
      <c r="I6233" t="s">
        <v>58</v>
      </c>
      <c r="J6233" t="s">
        <v>989</v>
      </c>
      <c r="K6233" t="s">
        <v>25235</v>
      </c>
      <c r="L6233">
        <v>1</v>
      </c>
      <c r="Q6233" s="1">
        <v>41899</v>
      </c>
      <c r="R6233" s="1">
        <v>41899</v>
      </c>
      <c r="S6233">
        <v>0</v>
      </c>
      <c r="T6233">
        <v>749998</v>
      </c>
      <c r="U6233">
        <v>0</v>
      </c>
      <c r="V6233">
        <v>0</v>
      </c>
      <c r="W6233">
        <v>0</v>
      </c>
      <c r="X6233">
        <v>0</v>
      </c>
      <c r="Y6233">
        <v>0</v>
      </c>
      <c r="Z6233">
        <v>0</v>
      </c>
      <c r="AA6233">
        <v>0</v>
      </c>
      <c r="AB6233">
        <v>0</v>
      </c>
      <c r="AC6233">
        <v>0</v>
      </c>
      <c r="AD6233">
        <v>0</v>
      </c>
      <c r="AE6233">
        <v>0</v>
      </c>
      <c r="AF6233">
        <v>749998</v>
      </c>
      <c r="AG6233">
        <v>0</v>
      </c>
      <c r="AH6233">
        <v>0</v>
      </c>
      <c r="AI6233">
        <v>0</v>
      </c>
      <c r="AJ6233">
        <v>0</v>
      </c>
      <c r="AK6233">
        <v>0</v>
      </c>
      <c r="AL6233">
        <v>0</v>
      </c>
      <c r="AM6233">
        <v>0</v>
      </c>
    </row>
    <row r="6234" spans="1:39" x14ac:dyDescent="0.45">
      <c r="A6234" t="s">
        <v>25236</v>
      </c>
      <c r="B6234" t="s">
        <v>25237</v>
      </c>
      <c r="C6234" t="s">
        <v>25238</v>
      </c>
      <c r="D6234" t="s">
        <v>25239</v>
      </c>
      <c r="E6234" t="s">
        <v>25240</v>
      </c>
      <c r="F6234" t="s">
        <v>25241</v>
      </c>
      <c r="G6234" t="s">
        <v>57</v>
      </c>
      <c r="H6234" t="s">
        <v>192</v>
      </c>
      <c r="J6234" t="s">
        <v>1077</v>
      </c>
      <c r="K6234" t="s">
        <v>6425</v>
      </c>
      <c r="L6234">
        <v>3</v>
      </c>
      <c r="M6234" s="1">
        <v>41244</v>
      </c>
      <c r="N6234" s="2">
        <v>41244</v>
      </c>
      <c r="O6234" t="s">
        <v>67</v>
      </c>
      <c r="P6234">
        <v>2012</v>
      </c>
      <c r="Q6234" s="1">
        <v>41375</v>
      </c>
      <c r="R6234" s="1">
        <v>41954</v>
      </c>
      <c r="S6234">
        <v>1101427</v>
      </c>
      <c r="T6234">
        <v>4500000</v>
      </c>
      <c r="U6234">
        <v>0</v>
      </c>
      <c r="V6234">
        <v>0</v>
      </c>
      <c r="W6234">
        <v>0</v>
      </c>
      <c r="X6234">
        <v>0</v>
      </c>
      <c r="Y6234">
        <v>500000</v>
      </c>
      <c r="Z6234">
        <v>0</v>
      </c>
      <c r="AA6234">
        <v>0</v>
      </c>
      <c r="AB6234">
        <v>0</v>
      </c>
      <c r="AC6234">
        <v>0</v>
      </c>
      <c r="AD6234">
        <v>0</v>
      </c>
      <c r="AE6234">
        <v>0</v>
      </c>
      <c r="AF6234">
        <v>4500000</v>
      </c>
      <c r="AG6234">
        <v>0</v>
      </c>
      <c r="AH6234">
        <v>0</v>
      </c>
      <c r="AI6234">
        <v>0</v>
      </c>
      <c r="AJ6234">
        <v>0</v>
      </c>
      <c r="AK6234">
        <v>0</v>
      </c>
      <c r="AL6234">
        <v>0</v>
      </c>
      <c r="AM6234">
        <v>0</v>
      </c>
    </row>
    <row r="6235" spans="1:39" x14ac:dyDescent="0.45">
      <c r="A6235" t="s">
        <v>25242</v>
      </c>
      <c r="B6235" t="s">
        <v>25243</v>
      </c>
      <c r="C6235" t="s">
        <v>25244</v>
      </c>
      <c r="D6235" t="s">
        <v>98</v>
      </c>
      <c r="E6235" t="s">
        <v>99</v>
      </c>
      <c r="F6235" t="s">
        <v>6701</v>
      </c>
      <c r="G6235" t="s">
        <v>57</v>
      </c>
      <c r="H6235" t="s">
        <v>46</v>
      </c>
      <c r="I6235" t="s">
        <v>58</v>
      </c>
      <c r="J6235" t="s">
        <v>989</v>
      </c>
      <c r="K6235" t="s">
        <v>990</v>
      </c>
      <c r="L6235">
        <v>2</v>
      </c>
      <c r="M6235" s="1">
        <v>39083</v>
      </c>
      <c r="N6235" s="2">
        <v>39083</v>
      </c>
      <c r="O6235" t="s">
        <v>110</v>
      </c>
      <c r="P6235">
        <v>2007</v>
      </c>
      <c r="Q6235" s="1">
        <v>40414</v>
      </c>
      <c r="R6235" s="1">
        <v>41031</v>
      </c>
      <c r="S6235">
        <v>0</v>
      </c>
      <c r="T6235">
        <v>27500000</v>
      </c>
      <c r="U6235">
        <v>0</v>
      </c>
      <c r="V6235">
        <v>0</v>
      </c>
      <c r="W6235">
        <v>0</v>
      </c>
      <c r="X6235">
        <v>0</v>
      </c>
      <c r="Y6235">
        <v>0</v>
      </c>
      <c r="Z6235">
        <v>0</v>
      </c>
      <c r="AA6235">
        <v>0</v>
      </c>
      <c r="AB6235">
        <v>0</v>
      </c>
      <c r="AC6235">
        <v>0</v>
      </c>
      <c r="AD6235">
        <v>0</v>
      </c>
      <c r="AE6235">
        <v>0</v>
      </c>
      <c r="AF6235">
        <v>0</v>
      </c>
      <c r="AG6235">
        <v>0</v>
      </c>
      <c r="AH6235">
        <v>20000000</v>
      </c>
      <c r="AI6235">
        <v>7500000</v>
      </c>
      <c r="AJ6235">
        <v>0</v>
      </c>
      <c r="AK6235">
        <v>0</v>
      </c>
      <c r="AL6235">
        <v>0</v>
      </c>
      <c r="AM6235">
        <v>0</v>
      </c>
    </row>
    <row r="6236" spans="1:39" x14ac:dyDescent="0.45">
      <c r="A6236" t="s">
        <v>25245</v>
      </c>
      <c r="B6236" t="s">
        <v>25246</v>
      </c>
      <c r="C6236" t="s">
        <v>25247</v>
      </c>
      <c r="D6236" t="s">
        <v>646</v>
      </c>
      <c r="E6236" t="s">
        <v>43</v>
      </c>
      <c r="F6236" t="s">
        <v>114</v>
      </c>
      <c r="G6236" t="s">
        <v>57</v>
      </c>
      <c r="H6236" t="s">
        <v>192</v>
      </c>
      <c r="J6236" t="s">
        <v>1492</v>
      </c>
      <c r="K6236" t="s">
        <v>1492</v>
      </c>
      <c r="L6236">
        <v>1</v>
      </c>
      <c r="Q6236" s="1">
        <v>40715</v>
      </c>
      <c r="R6236" s="1">
        <v>40715</v>
      </c>
      <c r="S6236">
        <v>0</v>
      </c>
      <c r="T6236">
        <v>0</v>
      </c>
      <c r="U6236">
        <v>0</v>
      </c>
      <c r="V6236">
        <v>0</v>
      </c>
      <c r="W6236">
        <v>0</v>
      </c>
      <c r="X6236">
        <v>0</v>
      </c>
      <c r="Y6236">
        <v>0</v>
      </c>
      <c r="Z6236">
        <v>0</v>
      </c>
      <c r="AA6236">
        <v>0</v>
      </c>
      <c r="AB6236">
        <v>0</v>
      </c>
      <c r="AC6236">
        <v>0</v>
      </c>
      <c r="AD6236">
        <v>0</v>
      </c>
      <c r="AE6236">
        <v>0</v>
      </c>
      <c r="AF6236">
        <v>0</v>
      </c>
      <c r="AG6236">
        <v>0</v>
      </c>
      <c r="AH6236">
        <v>0</v>
      </c>
      <c r="AI6236">
        <v>0</v>
      </c>
      <c r="AJ6236">
        <v>0</v>
      </c>
      <c r="AK6236">
        <v>0</v>
      </c>
      <c r="AL6236">
        <v>0</v>
      </c>
      <c r="AM6236">
        <v>0</v>
      </c>
    </row>
    <row r="6237" spans="1:39" x14ac:dyDescent="0.45">
      <c r="A6237" t="s">
        <v>25248</v>
      </c>
      <c r="B6237" t="s">
        <v>25249</v>
      </c>
      <c r="C6237" t="s">
        <v>25250</v>
      </c>
      <c r="D6237" t="s">
        <v>25251</v>
      </c>
      <c r="E6237" t="s">
        <v>89</v>
      </c>
      <c r="F6237" t="s">
        <v>846</v>
      </c>
      <c r="G6237" t="s">
        <v>57</v>
      </c>
      <c r="H6237" t="s">
        <v>74</v>
      </c>
      <c r="J6237" t="s">
        <v>75</v>
      </c>
      <c r="K6237" t="s">
        <v>75</v>
      </c>
      <c r="L6237">
        <v>1</v>
      </c>
      <c r="M6237" s="1">
        <v>40742</v>
      </c>
      <c r="N6237" s="2">
        <v>40725</v>
      </c>
      <c r="O6237" t="s">
        <v>250</v>
      </c>
      <c r="P6237">
        <v>2011</v>
      </c>
      <c r="Q6237" s="1">
        <v>41689</v>
      </c>
      <c r="R6237" s="1">
        <v>41689</v>
      </c>
      <c r="S6237">
        <v>1000000</v>
      </c>
      <c r="T6237">
        <v>0</v>
      </c>
      <c r="U6237">
        <v>0</v>
      </c>
      <c r="V6237">
        <v>0</v>
      </c>
      <c r="W6237">
        <v>0</v>
      </c>
      <c r="X6237">
        <v>0</v>
      </c>
      <c r="Y6237">
        <v>0</v>
      </c>
      <c r="Z6237">
        <v>0</v>
      </c>
      <c r="AA6237">
        <v>0</v>
      </c>
      <c r="AB6237">
        <v>0</v>
      </c>
      <c r="AC6237">
        <v>0</v>
      </c>
      <c r="AD6237">
        <v>0</v>
      </c>
      <c r="AE6237">
        <v>0</v>
      </c>
      <c r="AF6237">
        <v>0</v>
      </c>
      <c r="AG6237">
        <v>0</v>
      </c>
      <c r="AH6237">
        <v>0</v>
      </c>
      <c r="AI6237">
        <v>0</v>
      </c>
      <c r="AJ6237">
        <v>0</v>
      </c>
      <c r="AK6237">
        <v>0</v>
      </c>
      <c r="AL6237">
        <v>0</v>
      </c>
      <c r="AM6237">
        <v>0</v>
      </c>
    </row>
    <row r="6238" spans="1:39" x14ac:dyDescent="0.45">
      <c r="A6238" t="s">
        <v>25252</v>
      </c>
      <c r="B6238" t="s">
        <v>25253</v>
      </c>
      <c r="C6238" t="s">
        <v>25254</v>
      </c>
      <c r="D6238" t="s">
        <v>25255</v>
      </c>
      <c r="E6238" t="s">
        <v>89</v>
      </c>
      <c r="F6238" t="s">
        <v>25256</v>
      </c>
      <c r="G6238" t="s">
        <v>57</v>
      </c>
      <c r="H6238" t="s">
        <v>46</v>
      </c>
      <c r="I6238" t="s">
        <v>299</v>
      </c>
      <c r="J6238" t="s">
        <v>300</v>
      </c>
      <c r="K6238" t="s">
        <v>300</v>
      </c>
      <c r="L6238">
        <v>1</v>
      </c>
      <c r="M6238" s="1">
        <v>38718</v>
      </c>
      <c r="N6238" s="2">
        <v>38718</v>
      </c>
      <c r="O6238" t="s">
        <v>430</v>
      </c>
      <c r="P6238">
        <v>2006</v>
      </c>
      <c r="Q6238" s="1">
        <v>41431</v>
      </c>
      <c r="R6238" s="1">
        <v>41431</v>
      </c>
      <c r="S6238">
        <v>0</v>
      </c>
      <c r="T6238">
        <v>0</v>
      </c>
      <c r="U6238">
        <v>0</v>
      </c>
      <c r="V6238">
        <v>0</v>
      </c>
      <c r="W6238">
        <v>0</v>
      </c>
      <c r="X6238">
        <v>0</v>
      </c>
      <c r="Y6238">
        <v>0</v>
      </c>
      <c r="Z6238">
        <v>0</v>
      </c>
      <c r="AA6238">
        <v>68000000</v>
      </c>
      <c r="AB6238">
        <v>0</v>
      </c>
      <c r="AC6238">
        <v>0</v>
      </c>
      <c r="AD6238">
        <v>0</v>
      </c>
      <c r="AE6238">
        <v>0</v>
      </c>
      <c r="AF6238">
        <v>0</v>
      </c>
      <c r="AG6238">
        <v>0</v>
      </c>
      <c r="AH6238">
        <v>0</v>
      </c>
      <c r="AI6238">
        <v>0</v>
      </c>
      <c r="AJ6238">
        <v>0</v>
      </c>
      <c r="AK6238">
        <v>0</v>
      </c>
      <c r="AL6238">
        <v>0</v>
      </c>
      <c r="AM6238">
        <v>0</v>
      </c>
    </row>
    <row r="6239" spans="1:39" x14ac:dyDescent="0.45">
      <c r="A6239" t="s">
        <v>25257</v>
      </c>
      <c r="B6239" t="s">
        <v>25258</v>
      </c>
      <c r="C6239" t="s">
        <v>25259</v>
      </c>
      <c r="D6239" t="s">
        <v>25260</v>
      </c>
      <c r="E6239" t="s">
        <v>2150</v>
      </c>
      <c r="F6239" t="s">
        <v>625</v>
      </c>
      <c r="G6239" t="s">
        <v>57</v>
      </c>
      <c r="H6239" t="s">
        <v>46</v>
      </c>
      <c r="I6239" t="s">
        <v>267</v>
      </c>
      <c r="J6239" t="s">
        <v>866</v>
      </c>
      <c r="K6239" t="s">
        <v>1470</v>
      </c>
      <c r="L6239">
        <v>3</v>
      </c>
      <c r="M6239" s="1">
        <v>38904</v>
      </c>
      <c r="N6239" s="2">
        <v>38899</v>
      </c>
      <c r="O6239" t="s">
        <v>658</v>
      </c>
      <c r="P6239">
        <v>2006</v>
      </c>
      <c r="Q6239" s="1">
        <v>39548</v>
      </c>
      <c r="R6239" s="1">
        <v>39841</v>
      </c>
      <c r="S6239">
        <v>1160000</v>
      </c>
      <c r="T6239">
        <v>0</v>
      </c>
      <c r="U6239">
        <v>0</v>
      </c>
      <c r="V6239">
        <v>0</v>
      </c>
      <c r="W6239">
        <v>0</v>
      </c>
      <c r="X6239">
        <v>0</v>
      </c>
      <c r="Y6239">
        <v>500000</v>
      </c>
      <c r="Z6239">
        <v>0</v>
      </c>
      <c r="AA6239">
        <v>0</v>
      </c>
      <c r="AB6239">
        <v>0</v>
      </c>
      <c r="AC6239">
        <v>0</v>
      </c>
      <c r="AD6239">
        <v>0</v>
      </c>
      <c r="AE6239">
        <v>0</v>
      </c>
      <c r="AF6239">
        <v>0</v>
      </c>
      <c r="AG6239">
        <v>0</v>
      </c>
      <c r="AH6239">
        <v>0</v>
      </c>
      <c r="AI6239">
        <v>0</v>
      </c>
      <c r="AJ6239">
        <v>0</v>
      </c>
      <c r="AK6239">
        <v>0</v>
      </c>
      <c r="AL6239">
        <v>0</v>
      </c>
      <c r="AM6239">
        <v>0</v>
      </c>
    </row>
    <row r="6240" spans="1:39" x14ac:dyDescent="0.45">
      <c r="A6240" t="s">
        <v>25261</v>
      </c>
      <c r="B6240" t="s">
        <v>25262</v>
      </c>
      <c r="C6240" t="s">
        <v>25263</v>
      </c>
      <c r="D6240" t="s">
        <v>558</v>
      </c>
      <c r="E6240" t="s">
        <v>559</v>
      </c>
      <c r="F6240" t="s">
        <v>8623</v>
      </c>
      <c r="G6240" t="s">
        <v>57</v>
      </c>
      <c r="H6240" t="s">
        <v>46</v>
      </c>
      <c r="I6240" t="s">
        <v>47</v>
      </c>
      <c r="J6240" t="s">
        <v>48</v>
      </c>
      <c r="K6240" t="s">
        <v>49</v>
      </c>
      <c r="L6240">
        <v>2</v>
      </c>
      <c r="M6240" s="1">
        <v>39448</v>
      </c>
      <c r="N6240" s="2">
        <v>39448</v>
      </c>
      <c r="O6240" t="s">
        <v>181</v>
      </c>
      <c r="P6240">
        <v>2008</v>
      </c>
      <c r="Q6240" s="1">
        <v>40736</v>
      </c>
      <c r="R6240" s="1">
        <v>41387</v>
      </c>
      <c r="S6240">
        <v>0</v>
      </c>
      <c r="T6240">
        <v>1200000</v>
      </c>
      <c r="U6240">
        <v>0</v>
      </c>
      <c r="V6240">
        <v>0</v>
      </c>
      <c r="W6240">
        <v>0</v>
      </c>
      <c r="X6240">
        <v>215000</v>
      </c>
      <c r="Y6240">
        <v>0</v>
      </c>
      <c r="Z6240">
        <v>0</v>
      </c>
      <c r="AA6240">
        <v>0</v>
      </c>
      <c r="AB6240">
        <v>0</v>
      </c>
      <c r="AC6240">
        <v>0</v>
      </c>
      <c r="AD6240">
        <v>0</v>
      </c>
      <c r="AE6240">
        <v>0</v>
      </c>
      <c r="AF6240">
        <v>0</v>
      </c>
      <c r="AG6240">
        <v>0</v>
      </c>
      <c r="AH6240">
        <v>0</v>
      </c>
      <c r="AI6240">
        <v>0</v>
      </c>
      <c r="AJ6240">
        <v>0</v>
      </c>
      <c r="AK6240">
        <v>0</v>
      </c>
      <c r="AL6240">
        <v>0</v>
      </c>
      <c r="AM6240">
        <v>0</v>
      </c>
    </row>
    <row r="6241" spans="1:39" x14ac:dyDescent="0.45">
      <c r="A6241" t="s">
        <v>25264</v>
      </c>
      <c r="B6241" t="s">
        <v>25265</v>
      </c>
      <c r="C6241" t="s">
        <v>25266</v>
      </c>
      <c r="D6241" t="s">
        <v>98</v>
      </c>
      <c r="E6241" t="s">
        <v>99</v>
      </c>
      <c r="F6241" t="s">
        <v>1743</v>
      </c>
      <c r="G6241" t="s">
        <v>57</v>
      </c>
      <c r="H6241" t="s">
        <v>46</v>
      </c>
      <c r="I6241" t="s">
        <v>58</v>
      </c>
      <c r="J6241" t="s">
        <v>198</v>
      </c>
      <c r="K6241" t="s">
        <v>1623</v>
      </c>
      <c r="L6241">
        <v>3</v>
      </c>
      <c r="M6241" s="1">
        <v>39083</v>
      </c>
      <c r="N6241" s="2">
        <v>39083</v>
      </c>
      <c r="O6241" t="s">
        <v>110</v>
      </c>
      <c r="P6241">
        <v>2007</v>
      </c>
      <c r="Q6241" s="1">
        <v>39398</v>
      </c>
      <c r="R6241" s="1">
        <v>40351</v>
      </c>
      <c r="S6241">
        <v>0</v>
      </c>
      <c r="T6241">
        <v>27000000</v>
      </c>
      <c r="U6241">
        <v>0</v>
      </c>
      <c r="V6241">
        <v>0</v>
      </c>
      <c r="W6241">
        <v>0</v>
      </c>
      <c r="X6241">
        <v>0</v>
      </c>
      <c r="Y6241">
        <v>0</v>
      </c>
      <c r="Z6241">
        <v>0</v>
      </c>
      <c r="AA6241">
        <v>0</v>
      </c>
      <c r="AB6241">
        <v>0</v>
      </c>
      <c r="AC6241">
        <v>0</v>
      </c>
      <c r="AD6241">
        <v>0</v>
      </c>
      <c r="AE6241">
        <v>0</v>
      </c>
      <c r="AF6241">
        <v>3000000</v>
      </c>
      <c r="AG6241">
        <v>10000000</v>
      </c>
      <c r="AH6241">
        <v>14000000</v>
      </c>
      <c r="AI6241">
        <v>0</v>
      </c>
      <c r="AJ6241">
        <v>0</v>
      </c>
      <c r="AK6241">
        <v>0</v>
      </c>
      <c r="AL6241">
        <v>0</v>
      </c>
      <c r="AM6241">
        <v>0</v>
      </c>
    </row>
    <row r="6242" spans="1:39" x14ac:dyDescent="0.45">
      <c r="A6242" t="s">
        <v>25267</v>
      </c>
      <c r="B6242" t="s">
        <v>25268</v>
      </c>
      <c r="C6242" t="s">
        <v>25269</v>
      </c>
      <c r="D6242" t="s">
        <v>25270</v>
      </c>
      <c r="E6242" t="s">
        <v>5345</v>
      </c>
      <c r="F6242" t="s">
        <v>640</v>
      </c>
      <c r="G6242" t="s">
        <v>57</v>
      </c>
      <c r="H6242" t="s">
        <v>260</v>
      </c>
      <c r="I6242" t="s">
        <v>977</v>
      </c>
      <c r="J6242" t="s">
        <v>978</v>
      </c>
      <c r="K6242" t="s">
        <v>978</v>
      </c>
      <c r="L6242">
        <v>1</v>
      </c>
      <c r="M6242" s="1">
        <v>41014</v>
      </c>
      <c r="N6242" s="2">
        <v>41000</v>
      </c>
      <c r="O6242" t="s">
        <v>50</v>
      </c>
      <c r="P6242">
        <v>2012</v>
      </c>
      <c r="Q6242" s="1">
        <v>41342</v>
      </c>
      <c r="R6242" s="1">
        <v>41342</v>
      </c>
      <c r="S6242">
        <v>150000</v>
      </c>
      <c r="T6242">
        <v>0</v>
      </c>
      <c r="U6242">
        <v>0</v>
      </c>
      <c r="V6242">
        <v>0</v>
      </c>
      <c r="W6242">
        <v>0</v>
      </c>
      <c r="X6242">
        <v>0</v>
      </c>
      <c r="Y6242">
        <v>0</v>
      </c>
      <c r="Z6242">
        <v>0</v>
      </c>
      <c r="AA6242">
        <v>0</v>
      </c>
      <c r="AB6242">
        <v>0</v>
      </c>
      <c r="AC6242">
        <v>0</v>
      </c>
      <c r="AD6242">
        <v>0</v>
      </c>
      <c r="AE6242">
        <v>0</v>
      </c>
      <c r="AF6242">
        <v>0</v>
      </c>
      <c r="AG6242">
        <v>0</v>
      </c>
      <c r="AH6242">
        <v>0</v>
      </c>
      <c r="AI6242">
        <v>0</v>
      </c>
      <c r="AJ6242">
        <v>0</v>
      </c>
      <c r="AK6242">
        <v>0</v>
      </c>
      <c r="AL6242">
        <v>0</v>
      </c>
      <c r="AM6242">
        <v>0</v>
      </c>
    </row>
    <row r="6243" spans="1:39" x14ac:dyDescent="0.45">
      <c r="A6243" t="s">
        <v>25271</v>
      </c>
      <c r="B6243" t="s">
        <v>25272</v>
      </c>
      <c r="C6243" t="s">
        <v>25273</v>
      </c>
      <c r="D6243" t="s">
        <v>25274</v>
      </c>
      <c r="E6243" t="s">
        <v>25275</v>
      </c>
      <c r="F6243" s="3">
        <v>40000</v>
      </c>
      <c r="G6243" t="s">
        <v>57</v>
      </c>
      <c r="H6243" t="s">
        <v>46</v>
      </c>
      <c r="I6243" t="s">
        <v>47</v>
      </c>
      <c r="J6243" t="s">
        <v>48</v>
      </c>
      <c r="K6243" t="s">
        <v>4871</v>
      </c>
      <c r="L6243">
        <v>1</v>
      </c>
      <c r="M6243" s="1">
        <v>41579</v>
      </c>
      <c r="N6243" s="2">
        <v>41579</v>
      </c>
      <c r="O6243" t="s">
        <v>157</v>
      </c>
      <c r="P6243">
        <v>2013</v>
      </c>
      <c r="Q6243" s="1">
        <v>41107</v>
      </c>
      <c r="R6243" s="1">
        <v>41107</v>
      </c>
      <c r="S6243">
        <v>40000</v>
      </c>
      <c r="T6243">
        <v>0</v>
      </c>
      <c r="U6243">
        <v>0</v>
      </c>
      <c r="V6243">
        <v>0</v>
      </c>
      <c r="W6243">
        <v>0</v>
      </c>
      <c r="X6243">
        <v>0</v>
      </c>
      <c r="Y6243">
        <v>0</v>
      </c>
      <c r="Z6243">
        <v>0</v>
      </c>
      <c r="AA6243">
        <v>0</v>
      </c>
      <c r="AB6243">
        <v>0</v>
      </c>
      <c r="AC6243">
        <v>0</v>
      </c>
      <c r="AD6243">
        <v>0</v>
      </c>
      <c r="AE6243">
        <v>0</v>
      </c>
      <c r="AF6243">
        <v>0</v>
      </c>
      <c r="AG6243">
        <v>0</v>
      </c>
      <c r="AH6243">
        <v>0</v>
      </c>
      <c r="AI6243">
        <v>0</v>
      </c>
      <c r="AJ6243">
        <v>0</v>
      </c>
      <c r="AK6243">
        <v>0</v>
      </c>
      <c r="AL6243">
        <v>0</v>
      </c>
      <c r="AM6243">
        <v>0</v>
      </c>
    </row>
    <row r="6244" spans="1:39" x14ac:dyDescent="0.45">
      <c r="A6244" t="s">
        <v>25276</v>
      </c>
      <c r="B6244" t="s">
        <v>25277</v>
      </c>
      <c r="F6244" t="s">
        <v>114</v>
      </c>
      <c r="G6244" t="s">
        <v>57</v>
      </c>
      <c r="H6244" t="s">
        <v>46</v>
      </c>
      <c r="I6244" t="s">
        <v>267</v>
      </c>
      <c r="J6244" t="s">
        <v>866</v>
      </c>
      <c r="K6244" t="s">
        <v>867</v>
      </c>
      <c r="L6244">
        <v>1</v>
      </c>
      <c r="Q6244" s="1">
        <v>41382</v>
      </c>
      <c r="R6244" s="1">
        <v>41382</v>
      </c>
      <c r="S6244">
        <v>0</v>
      </c>
      <c r="T6244">
        <v>0</v>
      </c>
      <c r="U6244">
        <v>0</v>
      </c>
      <c r="V6244">
        <v>0</v>
      </c>
      <c r="W6244">
        <v>0</v>
      </c>
      <c r="X6244">
        <v>0</v>
      </c>
      <c r="Y6244">
        <v>0</v>
      </c>
      <c r="Z6244">
        <v>0</v>
      </c>
      <c r="AA6244">
        <v>0</v>
      </c>
      <c r="AB6244">
        <v>0</v>
      </c>
      <c r="AC6244">
        <v>0</v>
      </c>
      <c r="AD6244">
        <v>0</v>
      </c>
      <c r="AE6244">
        <v>0</v>
      </c>
      <c r="AF6244">
        <v>0</v>
      </c>
      <c r="AG6244">
        <v>0</v>
      </c>
      <c r="AH6244">
        <v>0</v>
      </c>
      <c r="AI6244">
        <v>0</v>
      </c>
      <c r="AJ6244">
        <v>0</v>
      </c>
      <c r="AK6244">
        <v>0</v>
      </c>
      <c r="AL6244">
        <v>0</v>
      </c>
      <c r="AM6244">
        <v>0</v>
      </c>
    </row>
    <row r="6245" spans="1:39" x14ac:dyDescent="0.45">
      <c r="A6245" t="s">
        <v>25278</v>
      </c>
      <c r="B6245" t="s">
        <v>25279</v>
      </c>
      <c r="C6245" t="s">
        <v>25280</v>
      </c>
      <c r="D6245" t="s">
        <v>25281</v>
      </c>
      <c r="E6245" t="s">
        <v>99</v>
      </c>
      <c r="F6245" t="s">
        <v>187</v>
      </c>
      <c r="G6245" t="s">
        <v>57</v>
      </c>
      <c r="H6245" t="s">
        <v>46</v>
      </c>
      <c r="I6245" t="s">
        <v>58</v>
      </c>
      <c r="J6245" t="s">
        <v>198</v>
      </c>
      <c r="K6245" t="s">
        <v>833</v>
      </c>
      <c r="L6245">
        <v>2</v>
      </c>
      <c r="M6245" s="1">
        <v>40756</v>
      </c>
      <c r="N6245" s="2">
        <v>40756</v>
      </c>
      <c r="O6245" t="s">
        <v>250</v>
      </c>
      <c r="P6245">
        <v>2011</v>
      </c>
      <c r="Q6245" s="1">
        <v>40829</v>
      </c>
      <c r="R6245" s="1">
        <v>40940</v>
      </c>
      <c r="S6245">
        <v>500000</v>
      </c>
      <c r="T6245">
        <v>0</v>
      </c>
      <c r="U6245">
        <v>0</v>
      </c>
      <c r="V6245">
        <v>0</v>
      </c>
      <c r="W6245">
        <v>0</v>
      </c>
      <c r="X6245">
        <v>0</v>
      </c>
      <c r="Y6245">
        <v>0</v>
      </c>
      <c r="Z6245">
        <v>0</v>
      </c>
      <c r="AA6245">
        <v>0</v>
      </c>
      <c r="AB6245">
        <v>0</v>
      </c>
      <c r="AC6245">
        <v>0</v>
      </c>
      <c r="AD6245">
        <v>0</v>
      </c>
      <c r="AE6245">
        <v>0</v>
      </c>
      <c r="AF6245">
        <v>0</v>
      </c>
      <c r="AG6245">
        <v>0</v>
      </c>
      <c r="AH6245">
        <v>0</v>
      </c>
      <c r="AI6245">
        <v>0</v>
      </c>
      <c r="AJ6245">
        <v>0</v>
      </c>
      <c r="AK6245">
        <v>0</v>
      </c>
      <c r="AL6245">
        <v>0</v>
      </c>
      <c r="AM6245">
        <v>0</v>
      </c>
    </row>
    <row r="6246" spans="1:39" x14ac:dyDescent="0.45">
      <c r="A6246" t="s">
        <v>25282</v>
      </c>
      <c r="B6246" t="s">
        <v>25283</v>
      </c>
      <c r="C6246" t="s">
        <v>25284</v>
      </c>
      <c r="D6246" t="s">
        <v>25285</v>
      </c>
      <c r="E6246" t="s">
        <v>316</v>
      </c>
      <c r="F6246" t="s">
        <v>18631</v>
      </c>
      <c r="G6246" t="s">
        <v>57</v>
      </c>
      <c r="H6246" t="s">
        <v>46</v>
      </c>
      <c r="I6246" t="s">
        <v>58</v>
      </c>
      <c r="J6246" t="s">
        <v>198</v>
      </c>
      <c r="K6246" t="s">
        <v>199</v>
      </c>
      <c r="L6246">
        <v>2</v>
      </c>
      <c r="M6246" s="1">
        <v>41061</v>
      </c>
      <c r="N6246" s="2">
        <v>41061</v>
      </c>
      <c r="O6246" t="s">
        <v>50</v>
      </c>
      <c r="P6246">
        <v>2012</v>
      </c>
      <c r="Q6246" s="1">
        <v>40909</v>
      </c>
      <c r="R6246" s="1">
        <v>41275</v>
      </c>
      <c r="S6246">
        <v>300000</v>
      </c>
      <c r="T6246">
        <v>0</v>
      </c>
      <c r="U6246">
        <v>0</v>
      </c>
      <c r="V6246">
        <v>0</v>
      </c>
      <c r="W6246">
        <v>0</v>
      </c>
      <c r="X6246">
        <v>0</v>
      </c>
      <c r="Y6246">
        <v>3000000</v>
      </c>
      <c r="Z6246">
        <v>0</v>
      </c>
      <c r="AA6246">
        <v>0</v>
      </c>
      <c r="AB6246">
        <v>0</v>
      </c>
      <c r="AC6246">
        <v>0</v>
      </c>
      <c r="AD6246">
        <v>0</v>
      </c>
      <c r="AE6246">
        <v>0</v>
      </c>
      <c r="AF6246">
        <v>0</v>
      </c>
      <c r="AG6246">
        <v>0</v>
      </c>
      <c r="AH6246">
        <v>0</v>
      </c>
      <c r="AI6246">
        <v>0</v>
      </c>
      <c r="AJ6246">
        <v>0</v>
      </c>
      <c r="AK6246">
        <v>0</v>
      </c>
      <c r="AL6246">
        <v>0</v>
      </c>
      <c r="AM6246">
        <v>0</v>
      </c>
    </row>
    <row r="6247" spans="1:39" x14ac:dyDescent="0.45">
      <c r="A6247" t="s">
        <v>25286</v>
      </c>
      <c r="B6247" t="s">
        <v>25287</v>
      </c>
      <c r="C6247" t="s">
        <v>25288</v>
      </c>
      <c r="D6247" t="s">
        <v>98</v>
      </c>
      <c r="E6247" t="s">
        <v>99</v>
      </c>
      <c r="F6247" t="s">
        <v>114</v>
      </c>
      <c r="G6247" t="s">
        <v>57</v>
      </c>
      <c r="H6247" t="s">
        <v>46</v>
      </c>
      <c r="I6247" t="s">
        <v>47</v>
      </c>
      <c r="J6247" t="s">
        <v>48</v>
      </c>
      <c r="K6247" t="s">
        <v>49</v>
      </c>
      <c r="L6247">
        <v>1</v>
      </c>
      <c r="M6247" s="1">
        <v>41275</v>
      </c>
      <c r="N6247" s="2">
        <v>41275</v>
      </c>
      <c r="O6247" t="s">
        <v>164</v>
      </c>
      <c r="P6247">
        <v>2013</v>
      </c>
      <c r="Q6247" s="1">
        <v>41425</v>
      </c>
      <c r="R6247" s="1">
        <v>41425</v>
      </c>
      <c r="S6247">
        <v>0</v>
      </c>
      <c r="T6247">
        <v>0</v>
      </c>
      <c r="U6247">
        <v>0</v>
      </c>
      <c r="V6247">
        <v>0</v>
      </c>
      <c r="W6247">
        <v>0</v>
      </c>
      <c r="X6247">
        <v>0</v>
      </c>
      <c r="Y6247">
        <v>0</v>
      </c>
      <c r="Z6247">
        <v>0</v>
      </c>
      <c r="AA6247">
        <v>0</v>
      </c>
      <c r="AB6247">
        <v>0</v>
      </c>
      <c r="AC6247">
        <v>0</v>
      </c>
      <c r="AD6247">
        <v>0</v>
      </c>
      <c r="AE6247">
        <v>0</v>
      </c>
      <c r="AF6247">
        <v>0</v>
      </c>
      <c r="AG6247">
        <v>0</v>
      </c>
      <c r="AH6247">
        <v>0</v>
      </c>
      <c r="AI6247">
        <v>0</v>
      </c>
      <c r="AJ6247">
        <v>0</v>
      </c>
      <c r="AK6247">
        <v>0</v>
      </c>
      <c r="AL6247">
        <v>0</v>
      </c>
      <c r="AM6247">
        <v>0</v>
      </c>
    </row>
    <row r="6248" spans="1:39" x14ac:dyDescent="0.45">
      <c r="A6248" t="s">
        <v>25289</v>
      </c>
      <c r="B6248" t="s">
        <v>25290</v>
      </c>
      <c r="C6248" t="s">
        <v>25291</v>
      </c>
      <c r="D6248" t="s">
        <v>22102</v>
      </c>
      <c r="E6248" t="s">
        <v>3956</v>
      </c>
      <c r="F6248" t="s">
        <v>25292</v>
      </c>
      <c r="H6248" t="s">
        <v>46</v>
      </c>
      <c r="I6248" t="s">
        <v>58</v>
      </c>
      <c r="J6248" t="s">
        <v>518</v>
      </c>
      <c r="K6248" t="s">
        <v>519</v>
      </c>
      <c r="L6248">
        <v>2</v>
      </c>
      <c r="M6248" s="1">
        <v>39814</v>
      </c>
      <c r="N6248" s="2">
        <v>39814</v>
      </c>
      <c r="O6248" t="s">
        <v>188</v>
      </c>
      <c r="P6248">
        <v>2009</v>
      </c>
      <c r="Q6248" s="1">
        <v>41759</v>
      </c>
      <c r="R6248" s="1">
        <v>41759</v>
      </c>
      <c r="S6248">
        <v>0</v>
      </c>
      <c r="T6248">
        <v>4000000</v>
      </c>
      <c r="U6248">
        <v>0</v>
      </c>
      <c r="V6248">
        <v>0</v>
      </c>
      <c r="W6248">
        <v>0</v>
      </c>
      <c r="X6248">
        <v>380000</v>
      </c>
      <c r="Y6248">
        <v>0</v>
      </c>
      <c r="Z6248">
        <v>0</v>
      </c>
      <c r="AA6248">
        <v>0</v>
      </c>
      <c r="AB6248">
        <v>0</v>
      </c>
      <c r="AC6248">
        <v>0</v>
      </c>
      <c r="AD6248">
        <v>0</v>
      </c>
      <c r="AE6248">
        <v>0</v>
      </c>
      <c r="AF6248">
        <v>0</v>
      </c>
      <c r="AG6248">
        <v>0</v>
      </c>
      <c r="AH6248">
        <v>0</v>
      </c>
      <c r="AI6248">
        <v>0</v>
      </c>
      <c r="AJ6248">
        <v>0</v>
      </c>
      <c r="AK6248">
        <v>0</v>
      </c>
      <c r="AL6248">
        <v>0</v>
      </c>
      <c r="AM6248">
        <v>0</v>
      </c>
    </row>
    <row r="6249" spans="1:39" x14ac:dyDescent="0.45">
      <c r="A6249" t="s">
        <v>25293</v>
      </c>
      <c r="B6249" t="s">
        <v>25294</v>
      </c>
      <c r="C6249" t="s">
        <v>25295</v>
      </c>
      <c r="D6249" t="s">
        <v>14971</v>
      </c>
      <c r="E6249" t="s">
        <v>316</v>
      </c>
      <c r="F6249" t="s">
        <v>25296</v>
      </c>
      <c r="G6249" t="s">
        <v>45</v>
      </c>
      <c r="H6249" t="s">
        <v>655</v>
      </c>
      <c r="J6249" t="s">
        <v>1470</v>
      </c>
      <c r="K6249" t="s">
        <v>1470</v>
      </c>
      <c r="L6249">
        <v>1</v>
      </c>
      <c r="Q6249" s="1">
        <v>39891</v>
      </c>
      <c r="R6249" s="1">
        <v>39891</v>
      </c>
      <c r="S6249">
        <v>0</v>
      </c>
      <c r="T6249">
        <v>136710</v>
      </c>
      <c r="U6249">
        <v>0</v>
      </c>
      <c r="V6249">
        <v>0</v>
      </c>
      <c r="W6249">
        <v>0</v>
      </c>
      <c r="X6249">
        <v>0</v>
      </c>
      <c r="Y6249">
        <v>0</v>
      </c>
      <c r="Z6249">
        <v>0</v>
      </c>
      <c r="AA6249">
        <v>0</v>
      </c>
      <c r="AB6249">
        <v>0</v>
      </c>
      <c r="AC6249">
        <v>0</v>
      </c>
      <c r="AD6249">
        <v>0</v>
      </c>
      <c r="AE6249">
        <v>0</v>
      </c>
      <c r="AF6249">
        <v>0</v>
      </c>
      <c r="AG6249">
        <v>0</v>
      </c>
      <c r="AH6249">
        <v>0</v>
      </c>
      <c r="AI6249">
        <v>0</v>
      </c>
      <c r="AJ6249">
        <v>0</v>
      </c>
      <c r="AK6249">
        <v>0</v>
      </c>
      <c r="AL6249">
        <v>0</v>
      </c>
      <c r="AM6249">
        <v>0</v>
      </c>
    </row>
    <row r="6250" spans="1:39" x14ac:dyDescent="0.45">
      <c r="A6250" t="s">
        <v>25297</v>
      </c>
      <c r="B6250" t="s">
        <v>25298</v>
      </c>
      <c r="C6250" t="s">
        <v>25299</v>
      </c>
      <c r="D6250" t="s">
        <v>98</v>
      </c>
      <c r="E6250" t="s">
        <v>99</v>
      </c>
      <c r="F6250" t="s">
        <v>25300</v>
      </c>
      <c r="G6250" t="s">
        <v>57</v>
      </c>
      <c r="H6250" t="s">
        <v>74</v>
      </c>
      <c r="J6250" t="s">
        <v>4560</v>
      </c>
      <c r="K6250" t="s">
        <v>4560</v>
      </c>
      <c r="L6250">
        <v>1</v>
      </c>
      <c r="M6250" s="1">
        <v>41000</v>
      </c>
      <c r="N6250" s="2">
        <v>41000</v>
      </c>
      <c r="O6250" t="s">
        <v>50</v>
      </c>
      <c r="P6250">
        <v>2012</v>
      </c>
      <c r="Q6250" s="1">
        <v>41492</v>
      </c>
      <c r="R6250" s="1">
        <v>41492</v>
      </c>
      <c r="S6250">
        <v>175769</v>
      </c>
      <c r="T6250">
        <v>0</v>
      </c>
      <c r="U6250">
        <v>0</v>
      </c>
      <c r="V6250">
        <v>0</v>
      </c>
      <c r="W6250">
        <v>0</v>
      </c>
      <c r="X6250">
        <v>0</v>
      </c>
      <c r="Y6250">
        <v>0</v>
      </c>
      <c r="Z6250">
        <v>0</v>
      </c>
      <c r="AA6250">
        <v>0</v>
      </c>
      <c r="AB6250">
        <v>0</v>
      </c>
      <c r="AC6250">
        <v>0</v>
      </c>
      <c r="AD6250">
        <v>0</v>
      </c>
      <c r="AE6250">
        <v>0</v>
      </c>
      <c r="AF6250">
        <v>0</v>
      </c>
      <c r="AG6250">
        <v>0</v>
      </c>
      <c r="AH6250">
        <v>0</v>
      </c>
      <c r="AI6250">
        <v>0</v>
      </c>
      <c r="AJ6250">
        <v>0</v>
      </c>
      <c r="AK6250">
        <v>0</v>
      </c>
      <c r="AL6250">
        <v>0</v>
      </c>
      <c r="AM6250">
        <v>0</v>
      </c>
    </row>
    <row r="6251" spans="1:39" x14ac:dyDescent="0.45">
      <c r="A6251" t="s">
        <v>25301</v>
      </c>
      <c r="B6251" t="s">
        <v>25302</v>
      </c>
      <c r="C6251" t="s">
        <v>25303</v>
      </c>
      <c r="D6251" t="s">
        <v>25304</v>
      </c>
      <c r="E6251" t="s">
        <v>25305</v>
      </c>
      <c r="F6251" t="s">
        <v>22814</v>
      </c>
      <c r="G6251" t="s">
        <v>57</v>
      </c>
      <c r="H6251" t="s">
        <v>4734</v>
      </c>
      <c r="J6251" t="s">
        <v>4735</v>
      </c>
      <c r="K6251" t="s">
        <v>25306</v>
      </c>
      <c r="L6251">
        <v>2</v>
      </c>
      <c r="M6251" s="1">
        <v>36192</v>
      </c>
      <c r="N6251" s="2">
        <v>36192</v>
      </c>
      <c r="O6251" t="s">
        <v>1121</v>
      </c>
      <c r="P6251">
        <v>1999</v>
      </c>
      <c r="Q6251" s="1">
        <v>39926</v>
      </c>
      <c r="R6251" s="1">
        <v>40149</v>
      </c>
      <c r="S6251">
        <v>0</v>
      </c>
      <c r="T6251">
        <v>6600000</v>
      </c>
      <c r="U6251">
        <v>0</v>
      </c>
      <c r="V6251">
        <v>0</v>
      </c>
      <c r="W6251">
        <v>0</v>
      </c>
      <c r="X6251">
        <v>0</v>
      </c>
      <c r="Y6251">
        <v>0</v>
      </c>
      <c r="Z6251">
        <v>0</v>
      </c>
      <c r="AA6251">
        <v>0</v>
      </c>
      <c r="AB6251">
        <v>0</v>
      </c>
      <c r="AC6251">
        <v>0</v>
      </c>
      <c r="AD6251">
        <v>0</v>
      </c>
      <c r="AE6251">
        <v>0</v>
      </c>
      <c r="AF6251">
        <v>0</v>
      </c>
      <c r="AG6251">
        <v>0</v>
      </c>
      <c r="AH6251">
        <v>0</v>
      </c>
      <c r="AI6251">
        <v>0</v>
      </c>
      <c r="AJ6251">
        <v>0</v>
      </c>
      <c r="AK6251">
        <v>0</v>
      </c>
      <c r="AL6251">
        <v>0</v>
      </c>
      <c r="AM6251">
        <v>0</v>
      </c>
    </row>
    <row r="6252" spans="1:39" x14ac:dyDescent="0.45">
      <c r="A6252" t="s">
        <v>25307</v>
      </c>
      <c r="B6252" t="s">
        <v>25308</v>
      </c>
      <c r="C6252" t="s">
        <v>25309</v>
      </c>
      <c r="D6252" t="s">
        <v>25310</v>
      </c>
      <c r="E6252" t="s">
        <v>25311</v>
      </c>
      <c r="F6252" t="s">
        <v>282</v>
      </c>
      <c r="G6252" t="s">
        <v>57</v>
      </c>
      <c r="H6252" t="s">
        <v>46</v>
      </c>
      <c r="I6252" t="s">
        <v>47</v>
      </c>
      <c r="J6252" t="s">
        <v>48</v>
      </c>
      <c r="K6252" t="s">
        <v>49</v>
      </c>
      <c r="L6252">
        <v>1</v>
      </c>
      <c r="M6252" s="1">
        <v>40663</v>
      </c>
      <c r="N6252" s="2">
        <v>40634</v>
      </c>
      <c r="O6252" t="s">
        <v>76</v>
      </c>
      <c r="P6252">
        <v>2011</v>
      </c>
      <c r="Q6252" s="1">
        <v>40634</v>
      </c>
      <c r="R6252" s="1">
        <v>40634</v>
      </c>
      <c r="S6252">
        <v>100000</v>
      </c>
      <c r="T6252">
        <v>0</v>
      </c>
      <c r="U6252">
        <v>0</v>
      </c>
      <c r="V6252">
        <v>0</v>
      </c>
      <c r="W6252">
        <v>0</v>
      </c>
      <c r="X6252">
        <v>0</v>
      </c>
      <c r="Y6252">
        <v>0</v>
      </c>
      <c r="Z6252">
        <v>0</v>
      </c>
      <c r="AA6252">
        <v>0</v>
      </c>
      <c r="AB6252">
        <v>0</v>
      </c>
      <c r="AC6252">
        <v>0</v>
      </c>
      <c r="AD6252">
        <v>0</v>
      </c>
      <c r="AE6252">
        <v>0</v>
      </c>
      <c r="AF6252">
        <v>0</v>
      </c>
      <c r="AG6252">
        <v>0</v>
      </c>
      <c r="AH6252">
        <v>0</v>
      </c>
      <c r="AI6252">
        <v>0</v>
      </c>
      <c r="AJ6252">
        <v>0</v>
      </c>
      <c r="AK6252">
        <v>0</v>
      </c>
      <c r="AL6252">
        <v>0</v>
      </c>
      <c r="AM6252">
        <v>0</v>
      </c>
    </row>
    <row r="6253" spans="1:39" x14ac:dyDescent="0.45">
      <c r="A6253" t="s">
        <v>25312</v>
      </c>
      <c r="B6253" t="s">
        <v>25313</v>
      </c>
      <c r="D6253" t="s">
        <v>25314</v>
      </c>
      <c r="E6253" t="s">
        <v>343</v>
      </c>
      <c r="F6253" s="3">
        <v>15000</v>
      </c>
      <c r="G6253" t="s">
        <v>57</v>
      </c>
      <c r="H6253" t="s">
        <v>46</v>
      </c>
      <c r="I6253" t="s">
        <v>81</v>
      </c>
      <c r="J6253" t="s">
        <v>82</v>
      </c>
      <c r="K6253" t="s">
        <v>82</v>
      </c>
      <c r="L6253">
        <v>1</v>
      </c>
      <c r="Q6253" s="1">
        <v>41858</v>
      </c>
      <c r="R6253" s="1">
        <v>41858</v>
      </c>
      <c r="S6253">
        <v>15000</v>
      </c>
      <c r="T6253">
        <v>0</v>
      </c>
      <c r="U6253">
        <v>0</v>
      </c>
      <c r="V6253">
        <v>0</v>
      </c>
      <c r="W6253">
        <v>0</v>
      </c>
      <c r="X6253">
        <v>0</v>
      </c>
      <c r="Y6253">
        <v>0</v>
      </c>
      <c r="Z6253">
        <v>0</v>
      </c>
      <c r="AA6253">
        <v>0</v>
      </c>
      <c r="AB6253">
        <v>0</v>
      </c>
      <c r="AC6253">
        <v>0</v>
      </c>
      <c r="AD6253">
        <v>0</v>
      </c>
      <c r="AE6253">
        <v>0</v>
      </c>
      <c r="AF6253">
        <v>0</v>
      </c>
      <c r="AG6253">
        <v>0</v>
      </c>
      <c r="AH6253">
        <v>0</v>
      </c>
      <c r="AI6253">
        <v>0</v>
      </c>
      <c r="AJ6253">
        <v>0</v>
      </c>
      <c r="AK6253">
        <v>0</v>
      </c>
      <c r="AL6253">
        <v>0</v>
      </c>
      <c r="AM6253">
        <v>0</v>
      </c>
    </row>
    <row r="6254" spans="1:39" x14ac:dyDescent="0.45">
      <c r="A6254" t="s">
        <v>25315</v>
      </c>
      <c r="B6254" t="s">
        <v>25316</v>
      </c>
      <c r="C6254" t="s">
        <v>25317</v>
      </c>
      <c r="D6254" t="s">
        <v>25318</v>
      </c>
      <c r="E6254" t="s">
        <v>2264</v>
      </c>
      <c r="F6254" t="s">
        <v>25319</v>
      </c>
      <c r="G6254" t="s">
        <v>57</v>
      </c>
      <c r="L6254">
        <v>2</v>
      </c>
      <c r="M6254" s="1">
        <v>41214</v>
      </c>
      <c r="N6254" s="2">
        <v>41214</v>
      </c>
      <c r="O6254" t="s">
        <v>67</v>
      </c>
      <c r="P6254">
        <v>2012</v>
      </c>
      <c r="Q6254" s="1">
        <v>41334</v>
      </c>
      <c r="R6254" s="1">
        <v>41407</v>
      </c>
      <c r="S6254">
        <v>0</v>
      </c>
      <c r="T6254">
        <v>0</v>
      </c>
      <c r="U6254">
        <v>0</v>
      </c>
      <c r="V6254">
        <v>0</v>
      </c>
      <c r="W6254">
        <v>1118000</v>
      </c>
      <c r="X6254">
        <v>0</v>
      </c>
      <c r="Y6254">
        <v>0</v>
      </c>
      <c r="Z6254">
        <v>0</v>
      </c>
      <c r="AA6254">
        <v>0</v>
      </c>
      <c r="AB6254">
        <v>0</v>
      </c>
      <c r="AC6254">
        <v>0</v>
      </c>
      <c r="AD6254">
        <v>0</v>
      </c>
      <c r="AE6254">
        <v>0</v>
      </c>
      <c r="AF6254">
        <v>0</v>
      </c>
      <c r="AG6254">
        <v>0</v>
      </c>
      <c r="AH6254">
        <v>0</v>
      </c>
      <c r="AI6254">
        <v>0</v>
      </c>
      <c r="AJ6254">
        <v>0</v>
      </c>
      <c r="AK6254">
        <v>0</v>
      </c>
      <c r="AL6254">
        <v>0</v>
      </c>
      <c r="AM6254">
        <v>0</v>
      </c>
    </row>
    <row r="6255" spans="1:39" x14ac:dyDescent="0.45">
      <c r="A6255" t="s">
        <v>25320</v>
      </c>
      <c r="B6255" t="s">
        <v>25321</v>
      </c>
      <c r="C6255" t="s">
        <v>25322</v>
      </c>
      <c r="D6255" t="s">
        <v>25323</v>
      </c>
      <c r="E6255" t="s">
        <v>4809</v>
      </c>
      <c r="F6255" s="3">
        <v>96774</v>
      </c>
      <c r="G6255" t="s">
        <v>57</v>
      </c>
      <c r="H6255" t="s">
        <v>260</v>
      </c>
      <c r="I6255" t="s">
        <v>3051</v>
      </c>
      <c r="J6255" t="s">
        <v>3052</v>
      </c>
      <c r="K6255" t="s">
        <v>3053</v>
      </c>
      <c r="L6255">
        <v>1</v>
      </c>
      <c r="M6255" s="1">
        <v>41275</v>
      </c>
      <c r="N6255" s="2">
        <v>41275</v>
      </c>
      <c r="O6255" t="s">
        <v>164</v>
      </c>
      <c r="P6255">
        <v>2013</v>
      </c>
      <c r="Q6255" s="1">
        <v>41061</v>
      </c>
      <c r="R6255" s="1">
        <v>41061</v>
      </c>
      <c r="S6255">
        <v>0</v>
      </c>
      <c r="T6255">
        <v>0</v>
      </c>
      <c r="U6255">
        <v>0</v>
      </c>
      <c r="V6255">
        <v>0</v>
      </c>
      <c r="W6255">
        <v>0</v>
      </c>
      <c r="X6255">
        <v>0</v>
      </c>
      <c r="Y6255">
        <v>96774</v>
      </c>
      <c r="Z6255">
        <v>0</v>
      </c>
      <c r="AA6255">
        <v>0</v>
      </c>
      <c r="AB6255">
        <v>0</v>
      </c>
      <c r="AC6255">
        <v>0</v>
      </c>
      <c r="AD6255">
        <v>0</v>
      </c>
      <c r="AE6255">
        <v>0</v>
      </c>
      <c r="AF6255">
        <v>0</v>
      </c>
      <c r="AG6255">
        <v>0</v>
      </c>
      <c r="AH6255">
        <v>0</v>
      </c>
      <c r="AI6255">
        <v>0</v>
      </c>
      <c r="AJ6255">
        <v>0</v>
      </c>
      <c r="AK6255">
        <v>0</v>
      </c>
      <c r="AL6255">
        <v>0</v>
      </c>
      <c r="AM6255">
        <v>0</v>
      </c>
    </row>
    <row r="6256" spans="1:39" x14ac:dyDescent="0.45">
      <c r="A6256" t="s">
        <v>25324</v>
      </c>
      <c r="B6256" t="s">
        <v>25325</v>
      </c>
      <c r="C6256" t="s">
        <v>25326</v>
      </c>
      <c r="D6256" t="s">
        <v>25327</v>
      </c>
      <c r="E6256" t="s">
        <v>274</v>
      </c>
      <c r="F6256" t="s">
        <v>25328</v>
      </c>
      <c r="G6256" t="s">
        <v>57</v>
      </c>
      <c r="H6256" t="s">
        <v>46</v>
      </c>
      <c r="I6256" t="s">
        <v>58</v>
      </c>
      <c r="J6256" t="s">
        <v>198</v>
      </c>
      <c r="K6256" t="s">
        <v>199</v>
      </c>
      <c r="L6256">
        <v>2</v>
      </c>
      <c r="M6256" s="1">
        <v>41640</v>
      </c>
      <c r="N6256" s="2">
        <v>41640</v>
      </c>
      <c r="O6256" t="s">
        <v>84</v>
      </c>
      <c r="P6256">
        <v>2014</v>
      </c>
      <c r="Q6256" s="1">
        <v>41669</v>
      </c>
      <c r="R6256" s="1">
        <v>41907</v>
      </c>
      <c r="S6256">
        <v>0</v>
      </c>
      <c r="T6256">
        <v>2137671</v>
      </c>
      <c r="U6256">
        <v>0</v>
      </c>
      <c r="V6256">
        <v>0</v>
      </c>
      <c r="W6256">
        <v>175000</v>
      </c>
      <c r="X6256">
        <v>0</v>
      </c>
      <c r="Y6256">
        <v>0</v>
      </c>
      <c r="Z6256">
        <v>0</v>
      </c>
      <c r="AA6256">
        <v>0</v>
      </c>
      <c r="AB6256">
        <v>0</v>
      </c>
      <c r="AC6256">
        <v>0</v>
      </c>
      <c r="AD6256">
        <v>0</v>
      </c>
      <c r="AE6256">
        <v>0</v>
      </c>
      <c r="AF6256">
        <v>0</v>
      </c>
      <c r="AG6256">
        <v>0</v>
      </c>
      <c r="AH6256">
        <v>0</v>
      </c>
      <c r="AI6256">
        <v>0</v>
      </c>
      <c r="AJ6256">
        <v>0</v>
      </c>
      <c r="AK6256">
        <v>0</v>
      </c>
      <c r="AL6256">
        <v>0</v>
      </c>
      <c r="AM6256">
        <v>0</v>
      </c>
    </row>
    <row r="6257" spans="1:39" x14ac:dyDescent="0.45">
      <c r="A6257" t="s">
        <v>25329</v>
      </c>
      <c r="B6257" t="s">
        <v>25330</v>
      </c>
      <c r="C6257" t="s">
        <v>25331</v>
      </c>
      <c r="D6257" t="s">
        <v>25332</v>
      </c>
      <c r="E6257" t="s">
        <v>1152</v>
      </c>
      <c r="F6257" t="s">
        <v>7188</v>
      </c>
      <c r="G6257" t="s">
        <v>57</v>
      </c>
      <c r="H6257" t="s">
        <v>46</v>
      </c>
      <c r="I6257" t="s">
        <v>526</v>
      </c>
      <c r="J6257" t="s">
        <v>1041</v>
      </c>
      <c r="K6257" t="s">
        <v>1041</v>
      </c>
      <c r="L6257">
        <v>2</v>
      </c>
      <c r="M6257" s="1">
        <v>39508</v>
      </c>
      <c r="N6257" s="2">
        <v>39508</v>
      </c>
      <c r="O6257" t="s">
        <v>181</v>
      </c>
      <c r="P6257">
        <v>2008</v>
      </c>
      <c r="Q6257" s="1">
        <v>41183</v>
      </c>
      <c r="R6257" s="1">
        <v>41536</v>
      </c>
      <c r="S6257">
        <v>0</v>
      </c>
      <c r="T6257">
        <v>17000000</v>
      </c>
      <c r="U6257">
        <v>0</v>
      </c>
      <c r="V6257">
        <v>0</v>
      </c>
      <c r="W6257">
        <v>0</v>
      </c>
      <c r="X6257">
        <v>0</v>
      </c>
      <c r="Y6257">
        <v>0</v>
      </c>
      <c r="Z6257">
        <v>0</v>
      </c>
      <c r="AA6257">
        <v>0</v>
      </c>
      <c r="AB6257">
        <v>0</v>
      </c>
      <c r="AC6257">
        <v>0</v>
      </c>
      <c r="AD6257">
        <v>0</v>
      </c>
      <c r="AE6257">
        <v>0</v>
      </c>
      <c r="AF6257">
        <v>7500000</v>
      </c>
      <c r="AG6257">
        <v>9500000</v>
      </c>
      <c r="AH6257">
        <v>0</v>
      </c>
      <c r="AI6257">
        <v>0</v>
      </c>
      <c r="AJ6257">
        <v>0</v>
      </c>
      <c r="AK6257">
        <v>0</v>
      </c>
      <c r="AL6257">
        <v>0</v>
      </c>
      <c r="AM6257">
        <v>0</v>
      </c>
    </row>
    <row r="6258" spans="1:39" x14ac:dyDescent="0.45">
      <c r="A6258" t="s">
        <v>25333</v>
      </c>
      <c r="B6258" t="s">
        <v>25334</v>
      </c>
      <c r="C6258" t="s">
        <v>25335</v>
      </c>
      <c r="F6258" t="s">
        <v>426</v>
      </c>
      <c r="G6258" t="s">
        <v>57</v>
      </c>
      <c r="L6258">
        <v>1</v>
      </c>
      <c r="Q6258" s="1">
        <v>41913</v>
      </c>
      <c r="R6258" s="1">
        <v>41913</v>
      </c>
      <c r="S6258">
        <v>200000</v>
      </c>
      <c r="T6258">
        <v>0</v>
      </c>
      <c r="U6258">
        <v>0</v>
      </c>
      <c r="V6258">
        <v>0</v>
      </c>
      <c r="W6258">
        <v>0</v>
      </c>
      <c r="X6258">
        <v>0</v>
      </c>
      <c r="Y6258">
        <v>0</v>
      </c>
      <c r="Z6258">
        <v>0</v>
      </c>
      <c r="AA6258">
        <v>0</v>
      </c>
      <c r="AB6258">
        <v>0</v>
      </c>
      <c r="AC6258">
        <v>0</v>
      </c>
      <c r="AD6258">
        <v>0</v>
      </c>
      <c r="AE6258">
        <v>0</v>
      </c>
      <c r="AF6258">
        <v>0</v>
      </c>
      <c r="AG6258">
        <v>0</v>
      </c>
      <c r="AH6258">
        <v>0</v>
      </c>
      <c r="AI6258">
        <v>0</v>
      </c>
      <c r="AJ6258">
        <v>0</v>
      </c>
      <c r="AK6258">
        <v>0</v>
      </c>
      <c r="AL6258">
        <v>0</v>
      </c>
      <c r="AM6258">
        <v>0</v>
      </c>
    </row>
    <row r="6259" spans="1:39" x14ac:dyDescent="0.45">
      <c r="A6259" t="s">
        <v>25336</v>
      </c>
      <c r="B6259" t="s">
        <v>25337</v>
      </c>
      <c r="C6259" t="s">
        <v>25338</v>
      </c>
      <c r="D6259" t="s">
        <v>25339</v>
      </c>
      <c r="E6259" t="s">
        <v>89</v>
      </c>
      <c r="F6259" t="s">
        <v>187</v>
      </c>
      <c r="G6259" t="s">
        <v>57</v>
      </c>
      <c r="H6259" t="s">
        <v>46</v>
      </c>
      <c r="I6259" t="s">
        <v>58</v>
      </c>
      <c r="J6259" t="s">
        <v>198</v>
      </c>
      <c r="K6259" t="s">
        <v>2408</v>
      </c>
      <c r="L6259">
        <v>1</v>
      </c>
      <c r="M6259" s="1">
        <v>41275</v>
      </c>
      <c r="N6259" s="2">
        <v>41275</v>
      </c>
      <c r="O6259" t="s">
        <v>164</v>
      </c>
      <c r="P6259">
        <v>2013</v>
      </c>
      <c r="Q6259" s="1">
        <v>41275</v>
      </c>
      <c r="R6259" s="1">
        <v>41275</v>
      </c>
      <c r="S6259">
        <v>500000</v>
      </c>
      <c r="T6259">
        <v>0</v>
      </c>
      <c r="U6259">
        <v>0</v>
      </c>
      <c r="V6259">
        <v>0</v>
      </c>
      <c r="W6259">
        <v>0</v>
      </c>
      <c r="X6259">
        <v>0</v>
      </c>
      <c r="Y6259">
        <v>0</v>
      </c>
      <c r="Z6259">
        <v>0</v>
      </c>
      <c r="AA6259">
        <v>0</v>
      </c>
      <c r="AB6259">
        <v>0</v>
      </c>
      <c r="AC6259">
        <v>0</v>
      </c>
      <c r="AD6259">
        <v>0</v>
      </c>
      <c r="AE6259">
        <v>0</v>
      </c>
      <c r="AF6259">
        <v>0</v>
      </c>
      <c r="AG6259">
        <v>0</v>
      </c>
      <c r="AH6259">
        <v>0</v>
      </c>
      <c r="AI6259">
        <v>0</v>
      </c>
      <c r="AJ6259">
        <v>0</v>
      </c>
      <c r="AK6259">
        <v>0</v>
      </c>
      <c r="AL6259">
        <v>0</v>
      </c>
      <c r="AM6259">
        <v>0</v>
      </c>
    </row>
    <row r="6260" spans="1:39" x14ac:dyDescent="0.45">
      <c r="A6260" t="s">
        <v>25340</v>
      </c>
      <c r="B6260" t="s">
        <v>25341</v>
      </c>
      <c r="C6260" t="s">
        <v>25342</v>
      </c>
      <c r="F6260" t="s">
        <v>114</v>
      </c>
      <c r="H6260" t="s">
        <v>379</v>
      </c>
      <c r="J6260" t="s">
        <v>1200</v>
      </c>
      <c r="K6260" t="s">
        <v>6598</v>
      </c>
      <c r="L6260">
        <v>1</v>
      </c>
      <c r="Q6260" s="1">
        <v>41374</v>
      </c>
      <c r="R6260" s="1">
        <v>41374</v>
      </c>
      <c r="S6260">
        <v>0</v>
      </c>
      <c r="T6260">
        <v>0</v>
      </c>
      <c r="U6260">
        <v>0</v>
      </c>
      <c r="V6260">
        <v>0</v>
      </c>
      <c r="W6260">
        <v>0</v>
      </c>
      <c r="X6260">
        <v>0</v>
      </c>
      <c r="Y6260">
        <v>0</v>
      </c>
      <c r="Z6260">
        <v>0</v>
      </c>
      <c r="AA6260">
        <v>0</v>
      </c>
      <c r="AB6260">
        <v>0</v>
      </c>
      <c r="AC6260">
        <v>0</v>
      </c>
      <c r="AD6260">
        <v>0</v>
      </c>
      <c r="AE6260">
        <v>0</v>
      </c>
      <c r="AF6260">
        <v>0</v>
      </c>
      <c r="AG6260">
        <v>0</v>
      </c>
      <c r="AH6260">
        <v>0</v>
      </c>
      <c r="AI6260">
        <v>0</v>
      </c>
      <c r="AJ6260">
        <v>0</v>
      </c>
      <c r="AK6260">
        <v>0</v>
      </c>
      <c r="AL6260">
        <v>0</v>
      </c>
      <c r="AM6260">
        <v>0</v>
      </c>
    </row>
    <row r="6261" spans="1:39" x14ac:dyDescent="0.45">
      <c r="A6261" t="s">
        <v>25343</v>
      </c>
      <c r="B6261" t="s">
        <v>25344</v>
      </c>
      <c r="C6261" t="s">
        <v>25345</v>
      </c>
      <c r="D6261" t="s">
        <v>25346</v>
      </c>
      <c r="E6261" t="s">
        <v>18684</v>
      </c>
      <c r="F6261" t="s">
        <v>1524</v>
      </c>
      <c r="G6261" t="s">
        <v>57</v>
      </c>
      <c r="H6261" t="s">
        <v>46</v>
      </c>
      <c r="I6261" t="s">
        <v>58</v>
      </c>
      <c r="J6261" t="s">
        <v>5974</v>
      </c>
      <c r="K6261" t="s">
        <v>11395</v>
      </c>
      <c r="L6261">
        <v>1</v>
      </c>
      <c r="M6261" s="1">
        <v>40787</v>
      </c>
      <c r="N6261" s="2">
        <v>40787</v>
      </c>
      <c r="O6261" t="s">
        <v>250</v>
      </c>
      <c r="P6261">
        <v>2011</v>
      </c>
      <c r="Q6261" s="1">
        <v>41330</v>
      </c>
      <c r="R6261" s="1">
        <v>41330</v>
      </c>
      <c r="S6261">
        <v>0</v>
      </c>
      <c r="T6261">
        <v>0</v>
      </c>
      <c r="U6261">
        <v>0</v>
      </c>
      <c r="V6261">
        <v>0</v>
      </c>
      <c r="W6261">
        <v>0</v>
      </c>
      <c r="X6261">
        <v>0</v>
      </c>
      <c r="Y6261">
        <v>1050000</v>
      </c>
      <c r="Z6261">
        <v>0</v>
      </c>
      <c r="AA6261">
        <v>0</v>
      </c>
      <c r="AB6261">
        <v>0</v>
      </c>
      <c r="AC6261">
        <v>0</v>
      </c>
      <c r="AD6261">
        <v>0</v>
      </c>
      <c r="AE6261">
        <v>0</v>
      </c>
      <c r="AF6261">
        <v>0</v>
      </c>
      <c r="AG6261">
        <v>0</v>
      </c>
      <c r="AH6261">
        <v>0</v>
      </c>
      <c r="AI6261">
        <v>0</v>
      </c>
      <c r="AJ6261">
        <v>0</v>
      </c>
      <c r="AK6261">
        <v>0</v>
      </c>
      <c r="AL6261">
        <v>0</v>
      </c>
      <c r="AM6261">
        <v>0</v>
      </c>
    </row>
    <row r="6262" spans="1:39" x14ac:dyDescent="0.45">
      <c r="A6262" t="s">
        <v>25347</v>
      </c>
      <c r="B6262" t="s">
        <v>25348</v>
      </c>
      <c r="C6262" t="s">
        <v>25349</v>
      </c>
      <c r="D6262" t="s">
        <v>25350</v>
      </c>
      <c r="E6262" t="s">
        <v>363</v>
      </c>
      <c r="F6262" t="s">
        <v>25351</v>
      </c>
      <c r="G6262" t="s">
        <v>57</v>
      </c>
      <c r="H6262" t="s">
        <v>46</v>
      </c>
      <c r="I6262" t="s">
        <v>178</v>
      </c>
      <c r="J6262" t="s">
        <v>179</v>
      </c>
      <c r="K6262" t="s">
        <v>2907</v>
      </c>
      <c r="L6262">
        <v>4</v>
      </c>
      <c r="M6262" s="1">
        <v>40384</v>
      </c>
      <c r="N6262" s="2">
        <v>40360</v>
      </c>
      <c r="O6262" t="s">
        <v>200</v>
      </c>
      <c r="P6262">
        <v>2010</v>
      </c>
      <c r="Q6262" s="1">
        <v>40360</v>
      </c>
      <c r="R6262" s="1">
        <v>41528</v>
      </c>
      <c r="S6262">
        <v>65000</v>
      </c>
      <c r="T6262">
        <v>1600000</v>
      </c>
      <c r="U6262">
        <v>0</v>
      </c>
      <c r="V6262">
        <v>0</v>
      </c>
      <c r="W6262">
        <v>0</v>
      </c>
      <c r="X6262">
        <v>50000</v>
      </c>
      <c r="Y6262">
        <v>0</v>
      </c>
      <c r="Z6262">
        <v>0</v>
      </c>
      <c r="AA6262">
        <v>0</v>
      </c>
      <c r="AB6262">
        <v>0</v>
      </c>
      <c r="AC6262">
        <v>0</v>
      </c>
      <c r="AD6262">
        <v>0</v>
      </c>
      <c r="AE6262">
        <v>0</v>
      </c>
      <c r="AF6262">
        <v>1600000</v>
      </c>
      <c r="AG6262">
        <v>0</v>
      </c>
      <c r="AH6262">
        <v>0</v>
      </c>
      <c r="AI6262">
        <v>0</v>
      </c>
      <c r="AJ6262">
        <v>0</v>
      </c>
      <c r="AK6262">
        <v>0</v>
      </c>
      <c r="AL6262">
        <v>0</v>
      </c>
      <c r="AM6262">
        <v>0</v>
      </c>
    </row>
    <row r="6263" spans="1:39" x14ac:dyDescent="0.45">
      <c r="A6263" t="s">
        <v>25352</v>
      </c>
      <c r="B6263" t="s">
        <v>25353</v>
      </c>
      <c r="C6263" t="s">
        <v>25354</v>
      </c>
      <c r="D6263" t="s">
        <v>25355</v>
      </c>
      <c r="E6263" t="s">
        <v>25356</v>
      </c>
      <c r="F6263" t="s">
        <v>114</v>
      </c>
      <c r="G6263" t="s">
        <v>57</v>
      </c>
      <c r="H6263" t="s">
        <v>223</v>
      </c>
      <c r="J6263" t="s">
        <v>224</v>
      </c>
      <c r="K6263" t="s">
        <v>224</v>
      </c>
      <c r="L6263">
        <v>1</v>
      </c>
      <c r="Q6263" s="1">
        <v>41837</v>
      </c>
      <c r="R6263" s="1">
        <v>41837</v>
      </c>
      <c r="S6263">
        <v>0</v>
      </c>
      <c r="T6263">
        <v>0</v>
      </c>
      <c r="U6263">
        <v>0</v>
      </c>
      <c r="V6263">
        <v>0</v>
      </c>
      <c r="W6263">
        <v>0</v>
      </c>
      <c r="X6263">
        <v>0</v>
      </c>
      <c r="Y6263">
        <v>0</v>
      </c>
      <c r="Z6263">
        <v>0</v>
      </c>
      <c r="AA6263">
        <v>0</v>
      </c>
      <c r="AB6263">
        <v>0</v>
      </c>
      <c r="AC6263">
        <v>0</v>
      </c>
      <c r="AD6263">
        <v>0</v>
      </c>
      <c r="AE6263">
        <v>0</v>
      </c>
      <c r="AF6263">
        <v>0</v>
      </c>
      <c r="AG6263">
        <v>0</v>
      </c>
      <c r="AH6263">
        <v>0</v>
      </c>
      <c r="AI6263">
        <v>0</v>
      </c>
      <c r="AJ6263">
        <v>0</v>
      </c>
      <c r="AK6263">
        <v>0</v>
      </c>
      <c r="AL6263">
        <v>0</v>
      </c>
      <c r="AM6263">
        <v>0</v>
      </c>
    </row>
    <row r="6264" spans="1:39" x14ac:dyDescent="0.45">
      <c r="A6264" t="s">
        <v>25357</v>
      </c>
      <c r="B6264" t="s">
        <v>25358</v>
      </c>
      <c r="C6264" t="s">
        <v>25359</v>
      </c>
      <c r="D6264" t="s">
        <v>953</v>
      </c>
      <c r="E6264" t="s">
        <v>954</v>
      </c>
      <c r="F6264" t="s">
        <v>25360</v>
      </c>
      <c r="G6264" t="s">
        <v>101</v>
      </c>
      <c r="H6264" t="s">
        <v>655</v>
      </c>
      <c r="J6264" t="s">
        <v>1470</v>
      </c>
      <c r="K6264" t="s">
        <v>1470</v>
      </c>
      <c r="L6264">
        <v>1</v>
      </c>
      <c r="Q6264" s="1">
        <v>38946</v>
      </c>
      <c r="R6264" s="1">
        <v>38946</v>
      </c>
      <c r="S6264">
        <v>0</v>
      </c>
      <c r="T6264">
        <v>1609875</v>
      </c>
      <c r="U6264">
        <v>0</v>
      </c>
      <c r="V6264">
        <v>0</v>
      </c>
      <c r="W6264">
        <v>0</v>
      </c>
      <c r="X6264">
        <v>0</v>
      </c>
      <c r="Y6264">
        <v>0</v>
      </c>
      <c r="Z6264">
        <v>0</v>
      </c>
      <c r="AA6264">
        <v>0</v>
      </c>
      <c r="AB6264">
        <v>0</v>
      </c>
      <c r="AC6264">
        <v>0</v>
      </c>
      <c r="AD6264">
        <v>0</v>
      </c>
      <c r="AE6264">
        <v>0</v>
      </c>
      <c r="AF6264">
        <v>1609875</v>
      </c>
      <c r="AG6264">
        <v>0</v>
      </c>
      <c r="AH6264">
        <v>0</v>
      </c>
      <c r="AI6264">
        <v>0</v>
      </c>
      <c r="AJ6264">
        <v>0</v>
      </c>
      <c r="AK6264">
        <v>0</v>
      </c>
      <c r="AL6264">
        <v>0</v>
      </c>
      <c r="AM6264">
        <v>0</v>
      </c>
    </row>
    <row r="6265" spans="1:39" x14ac:dyDescent="0.45">
      <c r="A6265" t="s">
        <v>25361</v>
      </c>
      <c r="B6265" t="s">
        <v>25362</v>
      </c>
      <c r="C6265" t="s">
        <v>25363</v>
      </c>
      <c r="D6265" t="s">
        <v>88</v>
      </c>
      <c r="E6265" t="s">
        <v>89</v>
      </c>
      <c r="F6265" t="s">
        <v>553</v>
      </c>
      <c r="G6265" t="s">
        <v>57</v>
      </c>
      <c r="H6265" t="s">
        <v>192</v>
      </c>
      <c r="J6265" t="s">
        <v>1077</v>
      </c>
      <c r="K6265" t="s">
        <v>2997</v>
      </c>
      <c r="L6265">
        <v>1</v>
      </c>
      <c r="M6265" s="1">
        <v>36161</v>
      </c>
      <c r="N6265" s="2">
        <v>36161</v>
      </c>
      <c r="O6265" t="s">
        <v>1121</v>
      </c>
      <c r="P6265">
        <v>1999</v>
      </c>
      <c r="Q6265" s="1">
        <v>41905</v>
      </c>
      <c r="R6265" s="1">
        <v>41905</v>
      </c>
      <c r="S6265">
        <v>0</v>
      </c>
      <c r="T6265">
        <v>30000000</v>
      </c>
      <c r="U6265">
        <v>0</v>
      </c>
      <c r="V6265">
        <v>0</v>
      </c>
      <c r="W6265">
        <v>0</v>
      </c>
      <c r="X6265">
        <v>0</v>
      </c>
      <c r="Y6265">
        <v>0</v>
      </c>
      <c r="Z6265">
        <v>0</v>
      </c>
      <c r="AA6265">
        <v>0</v>
      </c>
      <c r="AB6265">
        <v>0</v>
      </c>
      <c r="AC6265">
        <v>0</v>
      </c>
      <c r="AD6265">
        <v>0</v>
      </c>
      <c r="AE6265">
        <v>0</v>
      </c>
      <c r="AF6265">
        <v>0</v>
      </c>
      <c r="AG6265">
        <v>0</v>
      </c>
      <c r="AH6265">
        <v>0</v>
      </c>
      <c r="AI6265">
        <v>0</v>
      </c>
      <c r="AJ6265">
        <v>0</v>
      </c>
      <c r="AK6265">
        <v>0</v>
      </c>
      <c r="AL6265">
        <v>0</v>
      </c>
      <c r="AM6265">
        <v>0</v>
      </c>
    </row>
    <row r="6266" spans="1:39" x14ac:dyDescent="0.45">
      <c r="A6266" t="s">
        <v>25364</v>
      </c>
      <c r="B6266" t="s">
        <v>25365</v>
      </c>
      <c r="C6266" t="s">
        <v>25366</v>
      </c>
      <c r="D6266" t="s">
        <v>25367</v>
      </c>
      <c r="E6266" t="s">
        <v>578</v>
      </c>
      <c r="F6266" s="3">
        <v>25025</v>
      </c>
      <c r="H6266" t="s">
        <v>6675</v>
      </c>
      <c r="J6266" t="s">
        <v>6676</v>
      </c>
      <c r="K6266" t="s">
        <v>6676</v>
      </c>
      <c r="L6266">
        <v>1</v>
      </c>
      <c r="M6266" s="1">
        <v>40613</v>
      </c>
      <c r="N6266" s="2">
        <v>40603</v>
      </c>
      <c r="O6266" t="s">
        <v>528</v>
      </c>
      <c r="P6266">
        <v>2011</v>
      </c>
      <c r="Q6266" s="1">
        <v>41579</v>
      </c>
      <c r="R6266" s="1">
        <v>41579</v>
      </c>
      <c r="S6266">
        <v>25025</v>
      </c>
      <c r="T6266">
        <v>0</v>
      </c>
      <c r="U6266">
        <v>0</v>
      </c>
      <c r="V6266">
        <v>0</v>
      </c>
      <c r="W6266">
        <v>0</v>
      </c>
      <c r="X6266">
        <v>0</v>
      </c>
      <c r="Y6266">
        <v>0</v>
      </c>
      <c r="Z6266">
        <v>0</v>
      </c>
      <c r="AA6266">
        <v>0</v>
      </c>
      <c r="AB6266">
        <v>0</v>
      </c>
      <c r="AC6266">
        <v>0</v>
      </c>
      <c r="AD6266">
        <v>0</v>
      </c>
      <c r="AE6266">
        <v>0</v>
      </c>
      <c r="AF6266">
        <v>0</v>
      </c>
      <c r="AG6266">
        <v>0</v>
      </c>
      <c r="AH6266">
        <v>0</v>
      </c>
      <c r="AI6266">
        <v>0</v>
      </c>
      <c r="AJ6266">
        <v>0</v>
      </c>
      <c r="AK6266">
        <v>0</v>
      </c>
      <c r="AL6266">
        <v>0</v>
      </c>
      <c r="AM6266">
        <v>0</v>
      </c>
    </row>
    <row r="6267" spans="1:39" x14ac:dyDescent="0.45">
      <c r="A6267" t="s">
        <v>25368</v>
      </c>
      <c r="B6267" t="s">
        <v>25369</v>
      </c>
      <c r="C6267" t="s">
        <v>25370</v>
      </c>
      <c r="D6267" t="s">
        <v>25371</v>
      </c>
      <c r="E6267" t="s">
        <v>12035</v>
      </c>
      <c r="F6267" t="s">
        <v>5689</v>
      </c>
      <c r="G6267" t="s">
        <v>57</v>
      </c>
      <c r="H6267" t="s">
        <v>192</v>
      </c>
      <c r="J6267" t="s">
        <v>193</v>
      </c>
      <c r="K6267" t="s">
        <v>193</v>
      </c>
      <c r="L6267">
        <v>1</v>
      </c>
      <c r="Q6267" s="1">
        <v>41877</v>
      </c>
      <c r="R6267" s="1">
        <v>41877</v>
      </c>
      <c r="S6267">
        <v>1900000</v>
      </c>
      <c r="T6267">
        <v>0</v>
      </c>
      <c r="U6267">
        <v>0</v>
      </c>
      <c r="V6267">
        <v>0</v>
      </c>
      <c r="W6267">
        <v>0</v>
      </c>
      <c r="X6267">
        <v>0</v>
      </c>
      <c r="Y6267">
        <v>0</v>
      </c>
      <c r="Z6267">
        <v>0</v>
      </c>
      <c r="AA6267">
        <v>0</v>
      </c>
      <c r="AB6267">
        <v>0</v>
      </c>
      <c r="AC6267">
        <v>0</v>
      </c>
      <c r="AD6267">
        <v>0</v>
      </c>
      <c r="AE6267">
        <v>0</v>
      </c>
      <c r="AF6267">
        <v>0</v>
      </c>
      <c r="AG6267">
        <v>0</v>
      </c>
      <c r="AH6267">
        <v>0</v>
      </c>
      <c r="AI6267">
        <v>0</v>
      </c>
      <c r="AJ6267">
        <v>0</v>
      </c>
      <c r="AK6267">
        <v>0</v>
      </c>
      <c r="AL6267">
        <v>0</v>
      </c>
      <c r="AM6267">
        <v>0</v>
      </c>
    </row>
    <row r="6268" spans="1:39" x14ac:dyDescent="0.45">
      <c r="A6268" t="s">
        <v>25372</v>
      </c>
      <c r="B6268" t="s">
        <v>25373</v>
      </c>
      <c r="C6268" t="s">
        <v>25374</v>
      </c>
      <c r="D6268" t="s">
        <v>98</v>
      </c>
      <c r="E6268" t="s">
        <v>99</v>
      </c>
      <c r="F6268" t="s">
        <v>114</v>
      </c>
      <c r="G6268" t="s">
        <v>57</v>
      </c>
      <c r="H6268" t="s">
        <v>496</v>
      </c>
      <c r="J6268" t="s">
        <v>2417</v>
      </c>
      <c r="K6268" t="s">
        <v>2417</v>
      </c>
      <c r="L6268">
        <v>1</v>
      </c>
      <c r="M6268" s="1">
        <v>39814</v>
      </c>
      <c r="N6268" s="2">
        <v>39814</v>
      </c>
      <c r="O6268" t="s">
        <v>188</v>
      </c>
      <c r="P6268">
        <v>2009</v>
      </c>
      <c r="Q6268" s="1">
        <v>39814</v>
      </c>
      <c r="R6268" s="1">
        <v>39814</v>
      </c>
      <c r="S6268">
        <v>0</v>
      </c>
      <c r="T6268">
        <v>0</v>
      </c>
      <c r="U6268">
        <v>0</v>
      </c>
      <c r="V6268">
        <v>0</v>
      </c>
      <c r="W6268">
        <v>0</v>
      </c>
      <c r="X6268">
        <v>0</v>
      </c>
      <c r="Y6268">
        <v>0</v>
      </c>
      <c r="Z6268">
        <v>0</v>
      </c>
      <c r="AA6268">
        <v>0</v>
      </c>
      <c r="AB6268">
        <v>0</v>
      </c>
      <c r="AC6268">
        <v>0</v>
      </c>
      <c r="AD6268">
        <v>0</v>
      </c>
      <c r="AE6268">
        <v>0</v>
      </c>
      <c r="AF6268">
        <v>0</v>
      </c>
      <c r="AG6268">
        <v>0</v>
      </c>
      <c r="AH6268">
        <v>0</v>
      </c>
      <c r="AI6268">
        <v>0</v>
      </c>
      <c r="AJ6268">
        <v>0</v>
      </c>
      <c r="AK6268">
        <v>0</v>
      </c>
      <c r="AL6268">
        <v>0</v>
      </c>
      <c r="AM6268">
        <v>0</v>
      </c>
    </row>
    <row r="6269" spans="1:39" x14ac:dyDescent="0.45">
      <c r="A6269" t="s">
        <v>25375</v>
      </c>
      <c r="B6269" t="s">
        <v>25376</v>
      </c>
      <c r="C6269" t="s">
        <v>25377</v>
      </c>
      <c r="D6269" t="s">
        <v>461</v>
      </c>
      <c r="E6269" t="s">
        <v>462</v>
      </c>
      <c r="F6269" t="s">
        <v>25378</v>
      </c>
      <c r="G6269" t="s">
        <v>57</v>
      </c>
      <c r="H6269" t="s">
        <v>260</v>
      </c>
      <c r="I6269" t="s">
        <v>261</v>
      </c>
      <c r="J6269" t="s">
        <v>262</v>
      </c>
      <c r="K6269" t="s">
        <v>262</v>
      </c>
      <c r="L6269">
        <v>2</v>
      </c>
      <c r="Q6269" s="1">
        <v>41617</v>
      </c>
      <c r="R6269" s="1">
        <v>41655</v>
      </c>
      <c r="S6269">
        <v>0</v>
      </c>
      <c r="T6269">
        <v>14921435</v>
      </c>
      <c r="U6269">
        <v>0</v>
      </c>
      <c r="V6269">
        <v>0</v>
      </c>
      <c r="W6269">
        <v>0</v>
      </c>
      <c r="X6269">
        <v>0</v>
      </c>
      <c r="Y6269">
        <v>0</v>
      </c>
      <c r="Z6269">
        <v>0</v>
      </c>
      <c r="AA6269">
        <v>0</v>
      </c>
      <c r="AB6269">
        <v>0</v>
      </c>
      <c r="AC6269">
        <v>0</v>
      </c>
      <c r="AD6269">
        <v>0</v>
      </c>
      <c r="AE6269">
        <v>0</v>
      </c>
      <c r="AF6269">
        <v>0</v>
      </c>
      <c r="AG6269">
        <v>0</v>
      </c>
      <c r="AH6269">
        <v>0</v>
      </c>
      <c r="AI6269">
        <v>0</v>
      </c>
      <c r="AJ6269">
        <v>0</v>
      </c>
      <c r="AK6269">
        <v>0</v>
      </c>
      <c r="AL6269">
        <v>0</v>
      </c>
      <c r="AM6269">
        <v>0</v>
      </c>
    </row>
    <row r="6270" spans="1:39" x14ac:dyDescent="0.45">
      <c r="A6270" t="s">
        <v>25379</v>
      </c>
      <c r="B6270" t="s">
        <v>25380</v>
      </c>
      <c r="C6270" t="s">
        <v>25381</v>
      </c>
      <c r="D6270" t="s">
        <v>25382</v>
      </c>
      <c r="E6270" t="s">
        <v>6403</v>
      </c>
      <c r="F6270" t="s">
        <v>114</v>
      </c>
      <c r="G6270" t="s">
        <v>45</v>
      </c>
      <c r="H6270" t="s">
        <v>46</v>
      </c>
      <c r="I6270" t="s">
        <v>58</v>
      </c>
      <c r="J6270" t="s">
        <v>198</v>
      </c>
      <c r="K6270" t="s">
        <v>833</v>
      </c>
      <c r="L6270">
        <v>1</v>
      </c>
      <c r="M6270" s="1">
        <v>39083</v>
      </c>
      <c r="N6270" s="2">
        <v>39083</v>
      </c>
      <c r="O6270" t="s">
        <v>110</v>
      </c>
      <c r="P6270">
        <v>2007</v>
      </c>
      <c r="Q6270" s="1">
        <v>39335</v>
      </c>
      <c r="R6270" s="1">
        <v>39335</v>
      </c>
      <c r="S6270">
        <v>0</v>
      </c>
      <c r="T6270">
        <v>0</v>
      </c>
      <c r="U6270">
        <v>0</v>
      </c>
      <c r="V6270">
        <v>0</v>
      </c>
      <c r="W6270">
        <v>0</v>
      </c>
      <c r="X6270">
        <v>0</v>
      </c>
      <c r="Y6270">
        <v>0</v>
      </c>
      <c r="Z6270">
        <v>0</v>
      </c>
      <c r="AA6270">
        <v>0</v>
      </c>
      <c r="AB6270">
        <v>0</v>
      </c>
      <c r="AC6270">
        <v>0</v>
      </c>
      <c r="AD6270">
        <v>0</v>
      </c>
      <c r="AE6270">
        <v>0</v>
      </c>
      <c r="AF6270">
        <v>0</v>
      </c>
      <c r="AG6270">
        <v>0</v>
      </c>
      <c r="AH6270">
        <v>0</v>
      </c>
      <c r="AI6270">
        <v>0</v>
      </c>
      <c r="AJ6270">
        <v>0</v>
      </c>
      <c r="AK6270">
        <v>0</v>
      </c>
      <c r="AL6270">
        <v>0</v>
      </c>
      <c r="AM6270">
        <v>0</v>
      </c>
    </row>
    <row r="6271" spans="1:39" x14ac:dyDescent="0.45">
      <c r="A6271" t="s">
        <v>25383</v>
      </c>
      <c r="B6271" t="s">
        <v>25384</v>
      </c>
      <c r="C6271" t="s">
        <v>25385</v>
      </c>
      <c r="D6271" t="s">
        <v>127</v>
      </c>
      <c r="E6271" t="s">
        <v>128</v>
      </c>
      <c r="F6271" t="s">
        <v>7188</v>
      </c>
      <c r="H6271" t="s">
        <v>1153</v>
      </c>
      <c r="J6271" t="s">
        <v>1663</v>
      </c>
      <c r="K6271" t="s">
        <v>1664</v>
      </c>
      <c r="L6271">
        <v>2</v>
      </c>
      <c r="M6271" s="1">
        <v>39877</v>
      </c>
      <c r="N6271" s="2">
        <v>39873</v>
      </c>
      <c r="O6271" t="s">
        <v>188</v>
      </c>
      <c r="P6271">
        <v>2009</v>
      </c>
      <c r="Q6271" s="1">
        <v>39934</v>
      </c>
      <c r="R6271" s="1">
        <v>40315</v>
      </c>
      <c r="S6271">
        <v>0</v>
      </c>
      <c r="T6271">
        <v>17000000</v>
      </c>
      <c r="U6271">
        <v>0</v>
      </c>
      <c r="V6271">
        <v>0</v>
      </c>
      <c r="W6271">
        <v>0</v>
      </c>
      <c r="X6271">
        <v>0</v>
      </c>
      <c r="Y6271">
        <v>0</v>
      </c>
      <c r="Z6271">
        <v>0</v>
      </c>
      <c r="AA6271">
        <v>0</v>
      </c>
      <c r="AB6271">
        <v>0</v>
      </c>
      <c r="AC6271">
        <v>0</v>
      </c>
      <c r="AD6271">
        <v>0</v>
      </c>
      <c r="AE6271">
        <v>0</v>
      </c>
      <c r="AF6271">
        <v>0</v>
      </c>
      <c r="AG6271">
        <v>0</v>
      </c>
      <c r="AH6271">
        <v>0</v>
      </c>
      <c r="AI6271">
        <v>0</v>
      </c>
      <c r="AJ6271">
        <v>0</v>
      </c>
      <c r="AK6271">
        <v>0</v>
      </c>
      <c r="AL6271">
        <v>0</v>
      </c>
      <c r="AM6271">
        <v>0</v>
      </c>
    </row>
    <row r="6272" spans="1:39" x14ac:dyDescent="0.45">
      <c r="A6272" t="s">
        <v>25386</v>
      </c>
      <c r="B6272" t="s">
        <v>25387</v>
      </c>
      <c r="C6272" t="s">
        <v>25388</v>
      </c>
      <c r="D6272" t="s">
        <v>1474</v>
      </c>
      <c r="E6272" t="s">
        <v>1475</v>
      </c>
      <c r="F6272" t="s">
        <v>25389</v>
      </c>
      <c r="G6272" t="s">
        <v>57</v>
      </c>
      <c r="H6272" t="s">
        <v>46</v>
      </c>
      <c r="I6272" t="s">
        <v>47</v>
      </c>
      <c r="J6272" t="s">
        <v>48</v>
      </c>
      <c r="K6272" t="s">
        <v>49</v>
      </c>
      <c r="L6272">
        <v>2</v>
      </c>
      <c r="Q6272" s="1">
        <v>41682</v>
      </c>
      <c r="R6272" s="1">
        <v>41887</v>
      </c>
      <c r="S6272">
        <v>1400000</v>
      </c>
      <c r="T6272">
        <v>69800</v>
      </c>
      <c r="U6272">
        <v>0</v>
      </c>
      <c r="V6272">
        <v>0</v>
      </c>
      <c r="W6272">
        <v>0</v>
      </c>
      <c r="X6272">
        <v>0</v>
      </c>
      <c r="Y6272">
        <v>0</v>
      </c>
      <c r="Z6272">
        <v>0</v>
      </c>
      <c r="AA6272">
        <v>0</v>
      </c>
      <c r="AB6272">
        <v>0</v>
      </c>
      <c r="AC6272">
        <v>0</v>
      </c>
      <c r="AD6272">
        <v>0</v>
      </c>
      <c r="AE6272">
        <v>0</v>
      </c>
      <c r="AF6272">
        <v>0</v>
      </c>
      <c r="AG6272">
        <v>0</v>
      </c>
      <c r="AH6272">
        <v>0</v>
      </c>
      <c r="AI6272">
        <v>0</v>
      </c>
      <c r="AJ6272">
        <v>0</v>
      </c>
      <c r="AK6272">
        <v>0</v>
      </c>
      <c r="AL6272">
        <v>0</v>
      </c>
      <c r="AM6272">
        <v>0</v>
      </c>
    </row>
    <row r="6273" spans="1:39" x14ac:dyDescent="0.45">
      <c r="A6273" t="s">
        <v>25390</v>
      </c>
      <c r="B6273" t="s">
        <v>25391</v>
      </c>
      <c r="C6273" t="s">
        <v>25392</v>
      </c>
      <c r="D6273" t="s">
        <v>25393</v>
      </c>
      <c r="E6273" t="s">
        <v>99</v>
      </c>
      <c r="F6273" t="s">
        <v>11681</v>
      </c>
      <c r="G6273" t="s">
        <v>45</v>
      </c>
      <c r="H6273" t="s">
        <v>223</v>
      </c>
      <c r="J6273" t="s">
        <v>396</v>
      </c>
      <c r="L6273">
        <v>2</v>
      </c>
      <c r="Q6273" s="1">
        <v>39930</v>
      </c>
      <c r="R6273" s="1">
        <v>41417</v>
      </c>
      <c r="S6273">
        <v>0</v>
      </c>
      <c r="T6273">
        <v>3350000</v>
      </c>
      <c r="U6273">
        <v>0</v>
      </c>
      <c r="V6273">
        <v>0</v>
      </c>
      <c r="W6273">
        <v>0</v>
      </c>
      <c r="X6273">
        <v>0</v>
      </c>
      <c r="Y6273">
        <v>0</v>
      </c>
      <c r="Z6273">
        <v>0</v>
      </c>
      <c r="AA6273">
        <v>0</v>
      </c>
      <c r="AB6273">
        <v>0</v>
      </c>
      <c r="AC6273">
        <v>0</v>
      </c>
      <c r="AD6273">
        <v>0</v>
      </c>
      <c r="AE6273">
        <v>0</v>
      </c>
      <c r="AF6273">
        <v>3350000</v>
      </c>
      <c r="AG6273">
        <v>0</v>
      </c>
      <c r="AH6273">
        <v>0</v>
      </c>
      <c r="AI6273">
        <v>0</v>
      </c>
      <c r="AJ6273">
        <v>0</v>
      </c>
      <c r="AK6273">
        <v>0</v>
      </c>
      <c r="AL6273">
        <v>0</v>
      </c>
      <c r="AM6273">
        <v>0</v>
      </c>
    </row>
    <row r="6274" spans="1:39" x14ac:dyDescent="0.45">
      <c r="A6274" t="s">
        <v>25394</v>
      </c>
      <c r="B6274" t="s">
        <v>25395</v>
      </c>
      <c r="C6274" t="s">
        <v>25396</v>
      </c>
      <c r="D6274" t="s">
        <v>25397</v>
      </c>
      <c r="E6274" t="s">
        <v>1152</v>
      </c>
      <c r="F6274" t="s">
        <v>25398</v>
      </c>
      <c r="G6274" t="s">
        <v>57</v>
      </c>
      <c r="H6274" t="s">
        <v>655</v>
      </c>
      <c r="J6274" t="s">
        <v>1470</v>
      </c>
      <c r="K6274" t="s">
        <v>1470</v>
      </c>
      <c r="L6274">
        <v>2</v>
      </c>
      <c r="M6274" s="1">
        <v>39814</v>
      </c>
      <c r="N6274" s="2">
        <v>39814</v>
      </c>
      <c r="O6274" t="s">
        <v>188</v>
      </c>
      <c r="P6274">
        <v>2009</v>
      </c>
      <c r="Q6274" s="1">
        <v>40756</v>
      </c>
      <c r="R6274" s="1">
        <v>41652</v>
      </c>
      <c r="S6274">
        <v>0</v>
      </c>
      <c r="T6274">
        <v>32427400</v>
      </c>
      <c r="U6274">
        <v>0</v>
      </c>
      <c r="V6274">
        <v>0</v>
      </c>
      <c r="W6274">
        <v>0</v>
      </c>
      <c r="X6274">
        <v>0</v>
      </c>
      <c r="Y6274">
        <v>0</v>
      </c>
      <c r="Z6274">
        <v>0</v>
      </c>
      <c r="AA6274">
        <v>0</v>
      </c>
      <c r="AB6274">
        <v>0</v>
      </c>
      <c r="AC6274">
        <v>0</v>
      </c>
      <c r="AD6274">
        <v>0</v>
      </c>
      <c r="AE6274">
        <v>0</v>
      </c>
      <c r="AF6274">
        <v>0</v>
      </c>
      <c r="AG6274">
        <v>0</v>
      </c>
      <c r="AH6274">
        <v>18012400</v>
      </c>
      <c r="AI6274">
        <v>0</v>
      </c>
      <c r="AJ6274">
        <v>0</v>
      </c>
      <c r="AK6274">
        <v>0</v>
      </c>
      <c r="AL6274">
        <v>0</v>
      </c>
      <c r="AM6274">
        <v>0</v>
      </c>
    </row>
    <row r="6275" spans="1:39" x14ac:dyDescent="0.45">
      <c r="A6275" t="s">
        <v>25399</v>
      </c>
      <c r="B6275" t="s">
        <v>25400</v>
      </c>
      <c r="C6275" t="s">
        <v>25401</v>
      </c>
      <c r="F6275" t="s">
        <v>11773</v>
      </c>
      <c r="G6275" t="s">
        <v>57</v>
      </c>
      <c r="H6275" t="s">
        <v>260</v>
      </c>
      <c r="I6275" t="s">
        <v>977</v>
      </c>
      <c r="J6275" t="s">
        <v>978</v>
      </c>
      <c r="K6275" t="s">
        <v>978</v>
      </c>
      <c r="L6275">
        <v>2</v>
      </c>
      <c r="M6275" s="1">
        <v>40909</v>
      </c>
      <c r="N6275" s="2">
        <v>40909</v>
      </c>
      <c r="O6275" t="s">
        <v>132</v>
      </c>
      <c r="P6275">
        <v>2012</v>
      </c>
      <c r="Q6275" s="1">
        <v>39814</v>
      </c>
      <c r="R6275" s="1">
        <v>40771</v>
      </c>
      <c r="S6275">
        <v>0</v>
      </c>
      <c r="T6275">
        <v>120000</v>
      </c>
      <c r="U6275">
        <v>0</v>
      </c>
      <c r="V6275">
        <v>0</v>
      </c>
      <c r="W6275">
        <v>0</v>
      </c>
      <c r="X6275">
        <v>0</v>
      </c>
      <c r="Y6275">
        <v>0</v>
      </c>
      <c r="Z6275">
        <v>0</v>
      </c>
      <c r="AA6275">
        <v>0</v>
      </c>
      <c r="AB6275">
        <v>0</v>
      </c>
      <c r="AC6275">
        <v>0</v>
      </c>
      <c r="AD6275">
        <v>0</v>
      </c>
      <c r="AE6275">
        <v>0</v>
      </c>
      <c r="AF6275">
        <v>0</v>
      </c>
      <c r="AG6275">
        <v>0</v>
      </c>
      <c r="AH6275">
        <v>0</v>
      </c>
      <c r="AI6275">
        <v>0</v>
      </c>
      <c r="AJ6275">
        <v>0</v>
      </c>
      <c r="AK6275">
        <v>0</v>
      </c>
      <c r="AL6275">
        <v>0</v>
      </c>
      <c r="AM6275">
        <v>0</v>
      </c>
    </row>
    <row r="6276" spans="1:39" x14ac:dyDescent="0.45">
      <c r="A6276" t="s">
        <v>25402</v>
      </c>
      <c r="B6276" t="s">
        <v>25403</v>
      </c>
      <c r="C6276" t="s">
        <v>25404</v>
      </c>
      <c r="D6276" t="s">
        <v>25405</v>
      </c>
      <c r="E6276" t="s">
        <v>559</v>
      </c>
      <c r="F6276" t="s">
        <v>25406</v>
      </c>
      <c r="G6276" t="s">
        <v>57</v>
      </c>
      <c r="H6276" t="s">
        <v>74</v>
      </c>
      <c r="J6276" t="s">
        <v>75</v>
      </c>
      <c r="K6276" t="s">
        <v>25407</v>
      </c>
      <c r="L6276">
        <v>5</v>
      </c>
      <c r="M6276" s="1">
        <v>38626</v>
      </c>
      <c r="N6276" s="2">
        <v>38626</v>
      </c>
      <c r="O6276" t="s">
        <v>4448</v>
      </c>
      <c r="P6276">
        <v>2005</v>
      </c>
      <c r="Q6276" s="1">
        <v>38838</v>
      </c>
      <c r="R6276" s="1">
        <v>41781</v>
      </c>
      <c r="S6276">
        <v>0</v>
      </c>
      <c r="T6276">
        <v>29500000</v>
      </c>
      <c r="U6276">
        <v>0</v>
      </c>
      <c r="V6276">
        <v>0</v>
      </c>
      <c r="W6276">
        <v>0</v>
      </c>
      <c r="X6276">
        <v>0</v>
      </c>
      <c r="Y6276">
        <v>2232745</v>
      </c>
      <c r="Z6276">
        <v>0</v>
      </c>
      <c r="AA6276">
        <v>0</v>
      </c>
      <c r="AB6276">
        <v>0</v>
      </c>
      <c r="AC6276">
        <v>0</v>
      </c>
      <c r="AD6276">
        <v>0</v>
      </c>
      <c r="AE6276">
        <v>0</v>
      </c>
      <c r="AF6276">
        <v>1500000</v>
      </c>
      <c r="AG6276">
        <v>22000000</v>
      </c>
      <c r="AH6276">
        <v>0</v>
      </c>
      <c r="AI6276">
        <v>0</v>
      </c>
      <c r="AJ6276">
        <v>0</v>
      </c>
      <c r="AK6276">
        <v>0</v>
      </c>
      <c r="AL6276">
        <v>0</v>
      </c>
      <c r="AM6276">
        <v>0</v>
      </c>
    </row>
    <row r="6277" spans="1:39" x14ac:dyDescent="0.45">
      <c r="A6277" t="s">
        <v>25408</v>
      </c>
      <c r="B6277" t="s">
        <v>25409</v>
      </c>
      <c r="C6277" t="s">
        <v>25410</v>
      </c>
      <c r="D6277" t="s">
        <v>1474</v>
      </c>
      <c r="E6277" t="s">
        <v>1475</v>
      </c>
      <c r="F6277" t="s">
        <v>18631</v>
      </c>
      <c r="G6277" t="s">
        <v>57</v>
      </c>
      <c r="H6277" t="s">
        <v>46</v>
      </c>
      <c r="I6277" t="s">
        <v>178</v>
      </c>
      <c r="J6277" t="s">
        <v>179</v>
      </c>
      <c r="K6277" t="s">
        <v>2907</v>
      </c>
      <c r="L6277">
        <v>1</v>
      </c>
      <c r="Q6277" s="1">
        <v>40846</v>
      </c>
      <c r="R6277" s="1">
        <v>40846</v>
      </c>
      <c r="S6277">
        <v>0</v>
      </c>
      <c r="T6277">
        <v>3300000</v>
      </c>
      <c r="U6277">
        <v>0</v>
      </c>
      <c r="V6277">
        <v>0</v>
      </c>
      <c r="W6277">
        <v>0</v>
      </c>
      <c r="X6277">
        <v>0</v>
      </c>
      <c r="Y6277">
        <v>0</v>
      </c>
      <c r="Z6277">
        <v>0</v>
      </c>
      <c r="AA6277">
        <v>0</v>
      </c>
      <c r="AB6277">
        <v>0</v>
      </c>
      <c r="AC6277">
        <v>0</v>
      </c>
      <c r="AD6277">
        <v>0</v>
      </c>
      <c r="AE6277">
        <v>0</v>
      </c>
      <c r="AF6277">
        <v>0</v>
      </c>
      <c r="AG6277">
        <v>0</v>
      </c>
      <c r="AH6277">
        <v>0</v>
      </c>
      <c r="AI6277">
        <v>0</v>
      </c>
      <c r="AJ6277">
        <v>0</v>
      </c>
      <c r="AK6277">
        <v>0</v>
      </c>
      <c r="AL6277">
        <v>0</v>
      </c>
      <c r="AM6277">
        <v>0</v>
      </c>
    </row>
    <row r="6278" spans="1:39" x14ac:dyDescent="0.45">
      <c r="A6278" t="s">
        <v>25411</v>
      </c>
      <c r="B6278" t="s">
        <v>25412</v>
      </c>
      <c r="C6278" t="s">
        <v>25413</v>
      </c>
      <c r="D6278" t="s">
        <v>25414</v>
      </c>
      <c r="E6278" t="s">
        <v>2063</v>
      </c>
      <c r="F6278" t="s">
        <v>11195</v>
      </c>
      <c r="G6278" t="s">
        <v>57</v>
      </c>
      <c r="H6278" t="s">
        <v>46</v>
      </c>
      <c r="I6278" t="s">
        <v>47</v>
      </c>
      <c r="J6278" t="s">
        <v>48</v>
      </c>
      <c r="K6278" t="s">
        <v>49</v>
      </c>
      <c r="L6278">
        <v>3</v>
      </c>
      <c r="M6278" s="1">
        <v>39911</v>
      </c>
      <c r="N6278" s="2">
        <v>39904</v>
      </c>
      <c r="O6278" t="s">
        <v>269</v>
      </c>
      <c r="P6278">
        <v>2009</v>
      </c>
      <c r="Q6278" s="1">
        <v>40179</v>
      </c>
      <c r="R6278" s="1">
        <v>41795</v>
      </c>
      <c r="S6278">
        <v>300000</v>
      </c>
      <c r="T6278">
        <v>4500000</v>
      </c>
      <c r="U6278">
        <v>0</v>
      </c>
      <c r="V6278">
        <v>0</v>
      </c>
      <c r="W6278">
        <v>0</v>
      </c>
      <c r="X6278">
        <v>0</v>
      </c>
      <c r="Y6278">
        <v>0</v>
      </c>
      <c r="Z6278">
        <v>0</v>
      </c>
      <c r="AA6278">
        <v>0</v>
      </c>
      <c r="AB6278">
        <v>0</v>
      </c>
      <c r="AC6278">
        <v>0</v>
      </c>
      <c r="AD6278">
        <v>0</v>
      </c>
      <c r="AE6278">
        <v>0</v>
      </c>
      <c r="AF6278">
        <v>4500000</v>
      </c>
      <c r="AG6278">
        <v>0</v>
      </c>
      <c r="AH6278">
        <v>0</v>
      </c>
      <c r="AI6278">
        <v>0</v>
      </c>
      <c r="AJ6278">
        <v>0</v>
      </c>
      <c r="AK6278">
        <v>0</v>
      </c>
      <c r="AL6278">
        <v>0</v>
      </c>
      <c r="AM6278">
        <v>0</v>
      </c>
    </row>
    <row r="6279" spans="1:39" x14ac:dyDescent="0.45">
      <c r="A6279" t="s">
        <v>25415</v>
      </c>
      <c r="B6279" t="s">
        <v>25416</v>
      </c>
      <c r="C6279" t="s">
        <v>25417</v>
      </c>
      <c r="D6279" t="s">
        <v>54</v>
      </c>
      <c r="E6279" t="s">
        <v>55</v>
      </c>
      <c r="F6279" t="s">
        <v>8157</v>
      </c>
      <c r="G6279" t="s">
        <v>57</v>
      </c>
      <c r="L6279">
        <v>1</v>
      </c>
      <c r="M6279" s="1">
        <v>39083</v>
      </c>
      <c r="N6279" s="2">
        <v>39083</v>
      </c>
      <c r="O6279" t="s">
        <v>110</v>
      </c>
      <c r="P6279">
        <v>2007</v>
      </c>
      <c r="Q6279" s="1">
        <v>39236</v>
      </c>
      <c r="R6279" s="1">
        <v>39236</v>
      </c>
      <c r="S6279">
        <v>0</v>
      </c>
      <c r="T6279">
        <v>0</v>
      </c>
      <c r="U6279">
        <v>0</v>
      </c>
      <c r="V6279">
        <v>0</v>
      </c>
      <c r="W6279">
        <v>0</v>
      </c>
      <c r="X6279">
        <v>0</v>
      </c>
      <c r="Y6279">
        <v>0</v>
      </c>
      <c r="Z6279">
        <v>0</v>
      </c>
      <c r="AA6279">
        <v>400000000</v>
      </c>
      <c r="AB6279">
        <v>0</v>
      </c>
      <c r="AC6279">
        <v>0</v>
      </c>
      <c r="AD6279">
        <v>0</v>
      </c>
      <c r="AE6279">
        <v>0</v>
      </c>
      <c r="AF6279">
        <v>0</v>
      </c>
      <c r="AG6279">
        <v>0</v>
      </c>
      <c r="AH6279">
        <v>0</v>
      </c>
      <c r="AI6279">
        <v>0</v>
      </c>
      <c r="AJ6279">
        <v>0</v>
      </c>
      <c r="AK6279">
        <v>0</v>
      </c>
      <c r="AL6279">
        <v>0</v>
      </c>
      <c r="AM6279">
        <v>0</v>
      </c>
    </row>
    <row r="6280" spans="1:39" x14ac:dyDescent="0.45">
      <c r="A6280" t="s">
        <v>25418</v>
      </c>
      <c r="B6280" t="s">
        <v>25419</v>
      </c>
      <c r="C6280" t="s">
        <v>25420</v>
      </c>
      <c r="D6280" t="s">
        <v>25421</v>
      </c>
      <c r="E6280" t="s">
        <v>55</v>
      </c>
      <c r="F6280" t="s">
        <v>610</v>
      </c>
      <c r="G6280" t="s">
        <v>57</v>
      </c>
      <c r="H6280" t="s">
        <v>46</v>
      </c>
      <c r="I6280" t="s">
        <v>299</v>
      </c>
      <c r="J6280" t="s">
        <v>300</v>
      </c>
      <c r="K6280" t="s">
        <v>25422</v>
      </c>
      <c r="L6280">
        <v>1</v>
      </c>
      <c r="M6280" s="1">
        <v>40352</v>
      </c>
      <c r="N6280" s="2">
        <v>40330</v>
      </c>
      <c r="O6280" t="s">
        <v>1166</v>
      </c>
      <c r="P6280">
        <v>2010</v>
      </c>
      <c r="Q6280" s="1">
        <v>40926</v>
      </c>
      <c r="R6280" s="1">
        <v>40926</v>
      </c>
      <c r="S6280">
        <v>750000</v>
      </c>
      <c r="T6280">
        <v>0</v>
      </c>
      <c r="U6280">
        <v>0</v>
      </c>
      <c r="V6280">
        <v>0</v>
      </c>
      <c r="W6280">
        <v>0</v>
      </c>
      <c r="X6280">
        <v>0</v>
      </c>
      <c r="Y6280">
        <v>0</v>
      </c>
      <c r="Z6280">
        <v>0</v>
      </c>
      <c r="AA6280">
        <v>0</v>
      </c>
      <c r="AB6280">
        <v>0</v>
      </c>
      <c r="AC6280">
        <v>0</v>
      </c>
      <c r="AD6280">
        <v>0</v>
      </c>
      <c r="AE6280">
        <v>0</v>
      </c>
      <c r="AF6280">
        <v>0</v>
      </c>
      <c r="AG6280">
        <v>0</v>
      </c>
      <c r="AH6280">
        <v>0</v>
      </c>
      <c r="AI6280">
        <v>0</v>
      </c>
      <c r="AJ6280">
        <v>0</v>
      </c>
      <c r="AK6280">
        <v>0</v>
      </c>
      <c r="AL6280">
        <v>0</v>
      </c>
      <c r="AM6280">
        <v>0</v>
      </c>
    </row>
    <row r="6281" spans="1:39" x14ac:dyDescent="0.45">
      <c r="A6281" t="s">
        <v>25423</v>
      </c>
      <c r="B6281" t="s">
        <v>25424</v>
      </c>
      <c r="C6281" t="s">
        <v>25425</v>
      </c>
      <c r="D6281" t="s">
        <v>25426</v>
      </c>
      <c r="E6281" t="s">
        <v>4113</v>
      </c>
      <c r="F6281" t="s">
        <v>25427</v>
      </c>
      <c r="G6281" t="s">
        <v>57</v>
      </c>
      <c r="H6281" t="s">
        <v>46</v>
      </c>
      <c r="I6281" t="s">
        <v>58</v>
      </c>
      <c r="J6281" t="s">
        <v>198</v>
      </c>
      <c r="K6281" t="s">
        <v>199</v>
      </c>
      <c r="L6281">
        <v>3</v>
      </c>
      <c r="M6281" s="1">
        <v>40699</v>
      </c>
      <c r="N6281" s="2">
        <v>40695</v>
      </c>
      <c r="O6281" t="s">
        <v>76</v>
      </c>
      <c r="P6281">
        <v>2011</v>
      </c>
      <c r="Q6281" s="1">
        <v>40238</v>
      </c>
      <c r="R6281" s="1">
        <v>41365</v>
      </c>
      <c r="S6281">
        <v>0</v>
      </c>
      <c r="T6281">
        <v>0</v>
      </c>
      <c r="U6281">
        <v>0</v>
      </c>
      <c r="V6281">
        <v>0</v>
      </c>
      <c r="W6281">
        <v>0</v>
      </c>
      <c r="X6281">
        <v>0</v>
      </c>
      <c r="Y6281">
        <v>1845836</v>
      </c>
      <c r="Z6281">
        <v>0</v>
      </c>
      <c r="AA6281">
        <v>0</v>
      </c>
      <c r="AB6281">
        <v>0</v>
      </c>
      <c r="AC6281">
        <v>0</v>
      </c>
      <c r="AD6281">
        <v>0</v>
      </c>
      <c r="AE6281">
        <v>0</v>
      </c>
      <c r="AF6281">
        <v>0</v>
      </c>
      <c r="AG6281">
        <v>0</v>
      </c>
      <c r="AH6281">
        <v>0</v>
      </c>
      <c r="AI6281">
        <v>0</v>
      </c>
      <c r="AJ6281">
        <v>0</v>
      </c>
      <c r="AK6281">
        <v>0</v>
      </c>
      <c r="AL6281">
        <v>0</v>
      </c>
      <c r="AM6281">
        <v>0</v>
      </c>
    </row>
    <row r="6282" spans="1:39" x14ac:dyDescent="0.45">
      <c r="A6282" t="s">
        <v>25428</v>
      </c>
      <c r="B6282" t="s">
        <v>25429</v>
      </c>
      <c r="C6282" t="s">
        <v>25430</v>
      </c>
      <c r="D6282" t="s">
        <v>142</v>
      </c>
      <c r="E6282" t="s">
        <v>143</v>
      </c>
      <c r="F6282" t="s">
        <v>114</v>
      </c>
      <c r="G6282" t="s">
        <v>57</v>
      </c>
      <c r="H6282" t="s">
        <v>46</v>
      </c>
      <c r="I6282" t="s">
        <v>267</v>
      </c>
      <c r="J6282" t="s">
        <v>268</v>
      </c>
      <c r="K6282" t="s">
        <v>268</v>
      </c>
      <c r="L6282">
        <v>1</v>
      </c>
      <c r="M6282" s="1">
        <v>39448</v>
      </c>
      <c r="N6282" s="2">
        <v>39448</v>
      </c>
      <c r="O6282" t="s">
        <v>181</v>
      </c>
      <c r="P6282">
        <v>2008</v>
      </c>
      <c r="Q6282" s="1">
        <v>41863</v>
      </c>
      <c r="R6282" s="1">
        <v>41863</v>
      </c>
      <c r="S6282">
        <v>0</v>
      </c>
      <c r="T6282">
        <v>0</v>
      </c>
      <c r="U6282">
        <v>0</v>
      </c>
      <c r="V6282">
        <v>0</v>
      </c>
      <c r="W6282">
        <v>0</v>
      </c>
      <c r="X6282">
        <v>0</v>
      </c>
      <c r="Y6282">
        <v>0</v>
      </c>
      <c r="Z6282">
        <v>0</v>
      </c>
      <c r="AA6282">
        <v>0</v>
      </c>
      <c r="AB6282">
        <v>0</v>
      </c>
      <c r="AC6282">
        <v>0</v>
      </c>
      <c r="AD6282">
        <v>0</v>
      </c>
      <c r="AE6282">
        <v>0</v>
      </c>
      <c r="AF6282">
        <v>0</v>
      </c>
      <c r="AG6282">
        <v>0</v>
      </c>
      <c r="AH6282">
        <v>0</v>
      </c>
      <c r="AI6282">
        <v>0</v>
      </c>
      <c r="AJ6282">
        <v>0</v>
      </c>
      <c r="AK6282">
        <v>0</v>
      </c>
      <c r="AL6282">
        <v>0</v>
      </c>
      <c r="AM6282">
        <v>0</v>
      </c>
    </row>
    <row r="6283" spans="1:39" x14ac:dyDescent="0.45">
      <c r="A6283" t="s">
        <v>25431</v>
      </c>
      <c r="B6283" t="s">
        <v>25432</v>
      </c>
      <c r="C6283" t="s">
        <v>25433</v>
      </c>
      <c r="F6283" t="s">
        <v>114</v>
      </c>
      <c r="G6283" t="s">
        <v>57</v>
      </c>
      <c r="H6283" t="s">
        <v>46</v>
      </c>
      <c r="I6283" t="s">
        <v>2223</v>
      </c>
      <c r="J6283" t="s">
        <v>14669</v>
      </c>
      <c r="K6283" t="s">
        <v>476</v>
      </c>
      <c r="L6283">
        <v>1</v>
      </c>
      <c r="Q6283" s="1">
        <v>40603</v>
      </c>
      <c r="R6283" s="1">
        <v>40603</v>
      </c>
      <c r="S6283">
        <v>0</v>
      </c>
      <c r="T6283">
        <v>0</v>
      </c>
      <c r="U6283">
        <v>0</v>
      </c>
      <c r="V6283">
        <v>0</v>
      </c>
      <c r="W6283">
        <v>0</v>
      </c>
      <c r="X6283">
        <v>0</v>
      </c>
      <c r="Y6283">
        <v>0</v>
      </c>
      <c r="Z6283">
        <v>0</v>
      </c>
      <c r="AA6283">
        <v>0</v>
      </c>
      <c r="AB6283">
        <v>0</v>
      </c>
      <c r="AC6283">
        <v>0</v>
      </c>
      <c r="AD6283">
        <v>0</v>
      </c>
      <c r="AE6283">
        <v>0</v>
      </c>
      <c r="AF6283">
        <v>0</v>
      </c>
      <c r="AG6283">
        <v>0</v>
      </c>
      <c r="AH6283">
        <v>0</v>
      </c>
      <c r="AI6283">
        <v>0</v>
      </c>
      <c r="AJ6283">
        <v>0</v>
      </c>
      <c r="AK6283">
        <v>0</v>
      </c>
      <c r="AL6283">
        <v>0</v>
      </c>
      <c r="AM6283">
        <v>0</v>
      </c>
    </row>
    <row r="6284" spans="1:39" x14ac:dyDescent="0.45">
      <c r="A6284" t="s">
        <v>25434</v>
      </c>
      <c r="B6284" t="s">
        <v>25435</v>
      </c>
      <c r="C6284" t="s">
        <v>25436</v>
      </c>
      <c r="D6284" t="s">
        <v>25437</v>
      </c>
      <c r="E6284" t="s">
        <v>1144</v>
      </c>
      <c r="F6284" t="s">
        <v>114</v>
      </c>
      <c r="G6284" t="s">
        <v>57</v>
      </c>
      <c r="H6284" t="s">
        <v>1146</v>
      </c>
      <c r="J6284" t="s">
        <v>25438</v>
      </c>
      <c r="K6284" t="s">
        <v>25438</v>
      </c>
      <c r="L6284">
        <v>1</v>
      </c>
      <c r="M6284" s="1">
        <v>38718</v>
      </c>
      <c r="N6284" s="2">
        <v>38718</v>
      </c>
      <c r="O6284" t="s">
        <v>430</v>
      </c>
      <c r="P6284">
        <v>2006</v>
      </c>
      <c r="Q6284" s="1">
        <v>41183</v>
      </c>
      <c r="R6284" s="1">
        <v>41183</v>
      </c>
      <c r="S6284">
        <v>0</v>
      </c>
      <c r="T6284">
        <v>0</v>
      </c>
      <c r="U6284">
        <v>0</v>
      </c>
      <c r="V6284">
        <v>0</v>
      </c>
      <c r="W6284">
        <v>0</v>
      </c>
      <c r="X6284">
        <v>0</v>
      </c>
      <c r="Y6284">
        <v>0</v>
      </c>
      <c r="Z6284">
        <v>0</v>
      </c>
      <c r="AA6284">
        <v>0</v>
      </c>
      <c r="AB6284">
        <v>0</v>
      </c>
      <c r="AC6284">
        <v>0</v>
      </c>
      <c r="AD6284">
        <v>0</v>
      </c>
      <c r="AE6284">
        <v>0</v>
      </c>
      <c r="AF6284">
        <v>0</v>
      </c>
      <c r="AG6284">
        <v>0</v>
      </c>
      <c r="AH6284">
        <v>0</v>
      </c>
      <c r="AI6284">
        <v>0</v>
      </c>
      <c r="AJ6284">
        <v>0</v>
      </c>
      <c r="AK6284">
        <v>0</v>
      </c>
      <c r="AL6284">
        <v>0</v>
      </c>
      <c r="AM6284">
        <v>0</v>
      </c>
    </row>
    <row r="6285" spans="1:39" x14ac:dyDescent="0.45">
      <c r="A6285" t="s">
        <v>25439</v>
      </c>
      <c r="B6285" t="s">
        <v>25440</v>
      </c>
      <c r="C6285" t="s">
        <v>25441</v>
      </c>
      <c r="D6285" t="s">
        <v>88</v>
      </c>
      <c r="E6285" t="s">
        <v>89</v>
      </c>
      <c r="F6285" t="s">
        <v>25442</v>
      </c>
      <c r="G6285" t="s">
        <v>57</v>
      </c>
      <c r="H6285" t="s">
        <v>46</v>
      </c>
      <c r="I6285" t="s">
        <v>526</v>
      </c>
      <c r="J6285" t="s">
        <v>527</v>
      </c>
      <c r="K6285" t="s">
        <v>3771</v>
      </c>
      <c r="L6285">
        <v>2</v>
      </c>
      <c r="M6285" s="1">
        <v>34700</v>
      </c>
      <c r="N6285" s="2">
        <v>34700</v>
      </c>
      <c r="O6285" t="s">
        <v>3471</v>
      </c>
      <c r="P6285">
        <v>1995</v>
      </c>
      <c r="Q6285" s="1">
        <v>38580</v>
      </c>
      <c r="R6285" s="1">
        <v>39234</v>
      </c>
      <c r="S6285">
        <v>0</v>
      </c>
      <c r="T6285">
        <v>8080000</v>
      </c>
      <c r="U6285">
        <v>0</v>
      </c>
      <c r="V6285">
        <v>0</v>
      </c>
      <c r="W6285">
        <v>0</v>
      </c>
      <c r="X6285">
        <v>0</v>
      </c>
      <c r="Y6285">
        <v>0</v>
      </c>
      <c r="Z6285">
        <v>0</v>
      </c>
      <c r="AA6285">
        <v>0</v>
      </c>
      <c r="AB6285">
        <v>0</v>
      </c>
      <c r="AC6285">
        <v>0</v>
      </c>
      <c r="AD6285">
        <v>0</v>
      </c>
      <c r="AE6285">
        <v>0</v>
      </c>
      <c r="AF6285">
        <v>0</v>
      </c>
      <c r="AG6285">
        <v>0</v>
      </c>
      <c r="AH6285">
        <v>0</v>
      </c>
      <c r="AI6285">
        <v>0</v>
      </c>
      <c r="AJ6285">
        <v>0</v>
      </c>
      <c r="AK6285">
        <v>0</v>
      </c>
      <c r="AL6285">
        <v>0</v>
      </c>
      <c r="AM6285">
        <v>0</v>
      </c>
    </row>
    <row r="6286" spans="1:39" x14ac:dyDescent="0.45">
      <c r="A6286" t="s">
        <v>25443</v>
      </c>
      <c r="B6286" t="s">
        <v>25444</v>
      </c>
      <c r="C6286" t="s">
        <v>25445</v>
      </c>
      <c r="D6286" t="s">
        <v>25446</v>
      </c>
      <c r="E6286" t="s">
        <v>259</v>
      </c>
      <c r="F6286" t="s">
        <v>5482</v>
      </c>
      <c r="G6286" t="s">
        <v>57</v>
      </c>
      <c r="L6286">
        <v>1</v>
      </c>
      <c r="M6286" s="1">
        <v>40787</v>
      </c>
      <c r="N6286" s="2">
        <v>40787</v>
      </c>
      <c r="O6286" t="s">
        <v>250</v>
      </c>
      <c r="P6286">
        <v>2011</v>
      </c>
      <c r="Q6286" s="1">
        <v>41183</v>
      </c>
      <c r="R6286" s="1">
        <v>41183</v>
      </c>
      <c r="S6286">
        <v>850000</v>
      </c>
      <c r="T6286">
        <v>0</v>
      </c>
      <c r="U6286">
        <v>0</v>
      </c>
      <c r="V6286">
        <v>0</v>
      </c>
      <c r="W6286">
        <v>0</v>
      </c>
      <c r="X6286">
        <v>0</v>
      </c>
      <c r="Y6286">
        <v>0</v>
      </c>
      <c r="Z6286">
        <v>0</v>
      </c>
      <c r="AA6286">
        <v>0</v>
      </c>
      <c r="AB6286">
        <v>0</v>
      </c>
      <c r="AC6286">
        <v>0</v>
      </c>
      <c r="AD6286">
        <v>0</v>
      </c>
      <c r="AE6286">
        <v>0</v>
      </c>
      <c r="AF6286">
        <v>0</v>
      </c>
      <c r="AG6286">
        <v>0</v>
      </c>
      <c r="AH6286">
        <v>0</v>
      </c>
      <c r="AI6286">
        <v>0</v>
      </c>
      <c r="AJ6286">
        <v>0</v>
      </c>
      <c r="AK6286">
        <v>0</v>
      </c>
      <c r="AL6286">
        <v>0</v>
      </c>
      <c r="AM6286">
        <v>0</v>
      </c>
    </row>
    <row r="6287" spans="1:39" x14ac:dyDescent="0.45">
      <c r="A6287" t="s">
        <v>25447</v>
      </c>
      <c r="B6287" t="s">
        <v>25448</v>
      </c>
      <c r="C6287" t="s">
        <v>25449</v>
      </c>
      <c r="D6287" t="s">
        <v>315</v>
      </c>
      <c r="E6287" t="s">
        <v>316</v>
      </c>
      <c r="F6287" t="s">
        <v>538</v>
      </c>
      <c r="G6287" t="s">
        <v>57</v>
      </c>
      <c r="H6287" t="s">
        <v>46</v>
      </c>
      <c r="I6287" t="s">
        <v>241</v>
      </c>
      <c r="J6287" t="s">
        <v>242</v>
      </c>
      <c r="K6287" t="s">
        <v>242</v>
      </c>
      <c r="L6287">
        <v>2</v>
      </c>
      <c r="M6287" s="1">
        <v>39448</v>
      </c>
      <c r="N6287" s="2">
        <v>39448</v>
      </c>
      <c r="O6287" t="s">
        <v>181</v>
      </c>
      <c r="P6287">
        <v>2008</v>
      </c>
      <c r="Q6287" s="1">
        <v>40179</v>
      </c>
      <c r="R6287" s="1">
        <v>40969</v>
      </c>
      <c r="S6287">
        <v>0</v>
      </c>
      <c r="T6287">
        <v>2100000</v>
      </c>
      <c r="U6287">
        <v>0</v>
      </c>
      <c r="V6287">
        <v>0</v>
      </c>
      <c r="W6287">
        <v>0</v>
      </c>
      <c r="X6287">
        <v>0</v>
      </c>
      <c r="Y6287">
        <v>0</v>
      </c>
      <c r="Z6287">
        <v>0</v>
      </c>
      <c r="AA6287">
        <v>0</v>
      </c>
      <c r="AB6287">
        <v>0</v>
      </c>
      <c r="AC6287">
        <v>0</v>
      </c>
      <c r="AD6287">
        <v>0</v>
      </c>
      <c r="AE6287">
        <v>0</v>
      </c>
      <c r="AF6287">
        <v>0</v>
      </c>
      <c r="AG6287">
        <v>0</v>
      </c>
      <c r="AH6287">
        <v>0</v>
      </c>
      <c r="AI6287">
        <v>0</v>
      </c>
      <c r="AJ6287">
        <v>0</v>
      </c>
      <c r="AK6287">
        <v>0</v>
      </c>
      <c r="AL6287">
        <v>0</v>
      </c>
      <c r="AM6287">
        <v>0</v>
      </c>
    </row>
    <row r="6288" spans="1:39" x14ac:dyDescent="0.45">
      <c r="A6288" t="s">
        <v>25450</v>
      </c>
      <c r="B6288" t="s">
        <v>25451</v>
      </c>
      <c r="C6288" t="s">
        <v>25452</v>
      </c>
      <c r="D6288" t="s">
        <v>653</v>
      </c>
      <c r="E6288" t="s">
        <v>343</v>
      </c>
      <c r="F6288" t="s">
        <v>625</v>
      </c>
      <c r="G6288" t="s">
        <v>57</v>
      </c>
      <c r="H6288" t="s">
        <v>1153</v>
      </c>
      <c r="J6288" t="s">
        <v>1663</v>
      </c>
      <c r="K6288" t="s">
        <v>1664</v>
      </c>
      <c r="L6288">
        <v>1</v>
      </c>
      <c r="M6288" s="1">
        <v>40544</v>
      </c>
      <c r="N6288" s="2">
        <v>40544</v>
      </c>
      <c r="O6288" t="s">
        <v>528</v>
      </c>
      <c r="P6288">
        <v>2011</v>
      </c>
      <c r="Q6288" s="1">
        <v>40829</v>
      </c>
      <c r="R6288" s="1">
        <v>40829</v>
      </c>
      <c r="S6288">
        <v>1660000</v>
      </c>
      <c r="T6288">
        <v>0</v>
      </c>
      <c r="U6288">
        <v>0</v>
      </c>
      <c r="V6288">
        <v>0</v>
      </c>
      <c r="W6288">
        <v>0</v>
      </c>
      <c r="X6288">
        <v>0</v>
      </c>
      <c r="Y6288">
        <v>0</v>
      </c>
      <c r="Z6288">
        <v>0</v>
      </c>
      <c r="AA6288">
        <v>0</v>
      </c>
      <c r="AB6288">
        <v>0</v>
      </c>
      <c r="AC6288">
        <v>0</v>
      </c>
      <c r="AD6288">
        <v>0</v>
      </c>
      <c r="AE6288">
        <v>0</v>
      </c>
      <c r="AF6288">
        <v>0</v>
      </c>
      <c r="AG6288">
        <v>0</v>
      </c>
      <c r="AH6288">
        <v>0</v>
      </c>
      <c r="AI6288">
        <v>0</v>
      </c>
      <c r="AJ6288">
        <v>0</v>
      </c>
      <c r="AK6288">
        <v>0</v>
      </c>
      <c r="AL6288">
        <v>0</v>
      </c>
      <c r="AM6288">
        <v>0</v>
      </c>
    </row>
    <row r="6289" spans="1:39" x14ac:dyDescent="0.45">
      <c r="A6289" t="s">
        <v>25453</v>
      </c>
      <c r="B6289" t="s">
        <v>25454</v>
      </c>
      <c r="C6289" t="s">
        <v>25455</v>
      </c>
      <c r="D6289" t="s">
        <v>19210</v>
      </c>
      <c r="E6289" t="s">
        <v>4213</v>
      </c>
      <c r="F6289" t="s">
        <v>1894</v>
      </c>
      <c r="G6289" t="s">
        <v>57</v>
      </c>
      <c r="H6289" t="s">
        <v>46</v>
      </c>
      <c r="I6289" t="s">
        <v>47</v>
      </c>
      <c r="J6289" t="s">
        <v>14824</v>
      </c>
      <c r="K6289" t="s">
        <v>14824</v>
      </c>
      <c r="L6289">
        <v>1</v>
      </c>
      <c r="M6289" s="1">
        <v>40944</v>
      </c>
      <c r="N6289" s="2">
        <v>40940</v>
      </c>
      <c r="O6289" t="s">
        <v>132</v>
      </c>
      <c r="P6289">
        <v>2012</v>
      </c>
      <c r="Q6289" s="1">
        <v>41294</v>
      </c>
      <c r="R6289" s="1">
        <v>41294</v>
      </c>
      <c r="S6289">
        <v>1300000</v>
      </c>
      <c r="T6289">
        <v>0</v>
      </c>
      <c r="U6289">
        <v>0</v>
      </c>
      <c r="V6289">
        <v>0</v>
      </c>
      <c r="W6289">
        <v>0</v>
      </c>
      <c r="X6289">
        <v>0</v>
      </c>
      <c r="Y6289">
        <v>0</v>
      </c>
      <c r="Z6289">
        <v>0</v>
      </c>
      <c r="AA6289">
        <v>0</v>
      </c>
      <c r="AB6289">
        <v>0</v>
      </c>
      <c r="AC6289">
        <v>0</v>
      </c>
      <c r="AD6289">
        <v>0</v>
      </c>
      <c r="AE6289">
        <v>0</v>
      </c>
      <c r="AF6289">
        <v>0</v>
      </c>
      <c r="AG6289">
        <v>0</v>
      </c>
      <c r="AH6289">
        <v>0</v>
      </c>
      <c r="AI6289">
        <v>0</v>
      </c>
      <c r="AJ6289">
        <v>0</v>
      </c>
      <c r="AK6289">
        <v>0</v>
      </c>
      <c r="AL6289">
        <v>0</v>
      </c>
      <c r="AM6289">
        <v>0</v>
      </c>
    </row>
    <row r="6290" spans="1:39" x14ac:dyDescent="0.45">
      <c r="A6290" t="s">
        <v>25456</v>
      </c>
      <c r="B6290" t="s">
        <v>25457</v>
      </c>
      <c r="C6290" t="s">
        <v>25458</v>
      </c>
      <c r="D6290" t="s">
        <v>25459</v>
      </c>
      <c r="E6290" t="s">
        <v>25460</v>
      </c>
      <c r="F6290" t="s">
        <v>1206</v>
      </c>
      <c r="G6290" t="s">
        <v>57</v>
      </c>
      <c r="H6290" t="s">
        <v>6601</v>
      </c>
      <c r="J6290" t="s">
        <v>6602</v>
      </c>
      <c r="K6290" t="s">
        <v>6602</v>
      </c>
      <c r="L6290">
        <v>1</v>
      </c>
      <c r="Q6290" s="1">
        <v>41828</v>
      </c>
      <c r="R6290" s="1">
        <v>41828</v>
      </c>
      <c r="S6290">
        <v>1200000</v>
      </c>
      <c r="T6290">
        <v>0</v>
      </c>
      <c r="U6290">
        <v>0</v>
      </c>
      <c r="V6290">
        <v>0</v>
      </c>
      <c r="W6290">
        <v>0</v>
      </c>
      <c r="X6290">
        <v>0</v>
      </c>
      <c r="Y6290">
        <v>0</v>
      </c>
      <c r="Z6290">
        <v>0</v>
      </c>
      <c r="AA6290">
        <v>0</v>
      </c>
      <c r="AB6290">
        <v>0</v>
      </c>
      <c r="AC6290">
        <v>0</v>
      </c>
      <c r="AD6290">
        <v>0</v>
      </c>
      <c r="AE6290">
        <v>0</v>
      </c>
      <c r="AF6290">
        <v>0</v>
      </c>
      <c r="AG6290">
        <v>0</v>
      </c>
      <c r="AH6290">
        <v>0</v>
      </c>
      <c r="AI6290">
        <v>0</v>
      </c>
      <c r="AJ6290">
        <v>0</v>
      </c>
      <c r="AK6290">
        <v>0</v>
      </c>
      <c r="AL6290">
        <v>0</v>
      </c>
      <c r="AM6290">
        <v>0</v>
      </c>
    </row>
    <row r="6291" spans="1:39" x14ac:dyDescent="0.45">
      <c r="A6291" t="s">
        <v>25461</v>
      </c>
      <c r="B6291" t="s">
        <v>25462</v>
      </c>
      <c r="C6291" t="s">
        <v>25463</v>
      </c>
      <c r="D6291" t="s">
        <v>25464</v>
      </c>
      <c r="E6291" t="s">
        <v>775</v>
      </c>
      <c r="F6291" t="s">
        <v>4024</v>
      </c>
      <c r="G6291" t="s">
        <v>57</v>
      </c>
      <c r="H6291" t="s">
        <v>46</v>
      </c>
      <c r="I6291" t="s">
        <v>58</v>
      </c>
      <c r="J6291" t="s">
        <v>198</v>
      </c>
      <c r="K6291" t="s">
        <v>199</v>
      </c>
      <c r="L6291">
        <v>3</v>
      </c>
      <c r="M6291" s="1">
        <v>40544</v>
      </c>
      <c r="N6291" s="2">
        <v>40544</v>
      </c>
      <c r="O6291" t="s">
        <v>528</v>
      </c>
      <c r="P6291">
        <v>2011</v>
      </c>
      <c r="Q6291" s="1">
        <v>41185</v>
      </c>
      <c r="R6291" s="1">
        <v>41913</v>
      </c>
      <c r="S6291">
        <v>1800000</v>
      </c>
      <c r="T6291">
        <v>4500000</v>
      </c>
      <c r="U6291">
        <v>0</v>
      </c>
      <c r="V6291">
        <v>0</v>
      </c>
      <c r="W6291">
        <v>0</v>
      </c>
      <c r="X6291">
        <v>0</v>
      </c>
      <c r="Y6291">
        <v>0</v>
      </c>
      <c r="Z6291">
        <v>0</v>
      </c>
      <c r="AA6291">
        <v>0</v>
      </c>
      <c r="AB6291">
        <v>0</v>
      </c>
      <c r="AC6291">
        <v>0</v>
      </c>
      <c r="AD6291">
        <v>0</v>
      </c>
      <c r="AE6291">
        <v>0</v>
      </c>
      <c r="AF6291">
        <v>4500000</v>
      </c>
      <c r="AG6291">
        <v>0</v>
      </c>
      <c r="AH6291">
        <v>0</v>
      </c>
      <c r="AI6291">
        <v>0</v>
      </c>
      <c r="AJ6291">
        <v>0</v>
      </c>
      <c r="AK6291">
        <v>0</v>
      </c>
      <c r="AL6291">
        <v>0</v>
      </c>
      <c r="AM6291">
        <v>0</v>
      </c>
    </row>
    <row r="6292" spans="1:39" x14ac:dyDescent="0.45">
      <c r="A6292" t="s">
        <v>25465</v>
      </c>
      <c r="B6292" t="s">
        <v>25466</v>
      </c>
      <c r="C6292" t="s">
        <v>25467</v>
      </c>
      <c r="D6292" t="s">
        <v>1474</v>
      </c>
      <c r="E6292" t="s">
        <v>1475</v>
      </c>
      <c r="F6292" t="s">
        <v>9050</v>
      </c>
      <c r="G6292" t="s">
        <v>45</v>
      </c>
      <c r="H6292" t="s">
        <v>46</v>
      </c>
      <c r="I6292" t="s">
        <v>58</v>
      </c>
      <c r="J6292" t="s">
        <v>1223</v>
      </c>
      <c r="K6292" t="s">
        <v>3249</v>
      </c>
      <c r="L6292">
        <v>4</v>
      </c>
      <c r="M6292" s="1">
        <v>37987</v>
      </c>
      <c r="N6292" s="2">
        <v>37987</v>
      </c>
      <c r="O6292" t="s">
        <v>452</v>
      </c>
      <c r="P6292">
        <v>2004</v>
      </c>
      <c r="Q6292" s="1">
        <v>38867</v>
      </c>
      <c r="R6292" s="1">
        <v>39954</v>
      </c>
      <c r="S6292">
        <v>0</v>
      </c>
      <c r="T6292">
        <v>31000000</v>
      </c>
      <c r="U6292">
        <v>0</v>
      </c>
      <c r="V6292">
        <v>0</v>
      </c>
      <c r="W6292">
        <v>0</v>
      </c>
      <c r="X6292">
        <v>0</v>
      </c>
      <c r="Y6292">
        <v>0</v>
      </c>
      <c r="Z6292">
        <v>0</v>
      </c>
      <c r="AA6292">
        <v>0</v>
      </c>
      <c r="AB6292">
        <v>0</v>
      </c>
      <c r="AC6292">
        <v>0</v>
      </c>
      <c r="AD6292">
        <v>0</v>
      </c>
      <c r="AE6292">
        <v>0</v>
      </c>
      <c r="AF6292">
        <v>0</v>
      </c>
      <c r="AG6292">
        <v>6000000</v>
      </c>
      <c r="AH6292">
        <v>0</v>
      </c>
      <c r="AI6292">
        <v>0</v>
      </c>
      <c r="AJ6292">
        <v>0</v>
      </c>
      <c r="AK6292">
        <v>0</v>
      </c>
      <c r="AL6292">
        <v>0</v>
      </c>
      <c r="AM6292">
        <v>0</v>
      </c>
    </row>
    <row r="6293" spans="1:39" x14ac:dyDescent="0.45">
      <c r="A6293" t="s">
        <v>25468</v>
      </c>
      <c r="B6293" t="s">
        <v>25469</v>
      </c>
      <c r="C6293" t="s">
        <v>25470</v>
      </c>
      <c r="D6293" t="s">
        <v>98</v>
      </c>
      <c r="E6293" t="s">
        <v>99</v>
      </c>
      <c r="F6293" t="s">
        <v>1680</v>
      </c>
      <c r="G6293" t="s">
        <v>45</v>
      </c>
      <c r="H6293" t="s">
        <v>46</v>
      </c>
      <c r="I6293" t="s">
        <v>58</v>
      </c>
      <c r="J6293" t="s">
        <v>198</v>
      </c>
      <c r="K6293" t="s">
        <v>199</v>
      </c>
      <c r="L6293">
        <v>3</v>
      </c>
      <c r="M6293" s="1">
        <v>40544</v>
      </c>
      <c r="N6293" s="2">
        <v>40544</v>
      </c>
      <c r="O6293" t="s">
        <v>528</v>
      </c>
      <c r="P6293">
        <v>2011</v>
      </c>
      <c r="Q6293" s="1">
        <v>40544</v>
      </c>
      <c r="R6293" s="1">
        <v>41117</v>
      </c>
      <c r="S6293">
        <v>0</v>
      </c>
      <c r="T6293">
        <v>3500000</v>
      </c>
      <c r="U6293">
        <v>0</v>
      </c>
      <c r="V6293">
        <v>0</v>
      </c>
      <c r="W6293">
        <v>0</v>
      </c>
      <c r="X6293">
        <v>0</v>
      </c>
      <c r="Y6293">
        <v>0</v>
      </c>
      <c r="Z6293">
        <v>0</v>
      </c>
      <c r="AA6293">
        <v>0</v>
      </c>
      <c r="AB6293">
        <v>0</v>
      </c>
      <c r="AC6293">
        <v>0</v>
      </c>
      <c r="AD6293">
        <v>0</v>
      </c>
      <c r="AE6293">
        <v>0</v>
      </c>
      <c r="AF6293">
        <v>2500000</v>
      </c>
      <c r="AG6293">
        <v>0</v>
      </c>
      <c r="AH6293">
        <v>0</v>
      </c>
      <c r="AI6293">
        <v>0</v>
      </c>
      <c r="AJ6293">
        <v>0</v>
      </c>
      <c r="AK6293">
        <v>0</v>
      </c>
      <c r="AL6293">
        <v>0</v>
      </c>
      <c r="AM6293">
        <v>0</v>
      </c>
    </row>
    <row r="6294" spans="1:39" x14ac:dyDescent="0.45">
      <c r="A6294" t="s">
        <v>25471</v>
      </c>
      <c r="B6294" t="s">
        <v>25472</v>
      </c>
      <c r="C6294" t="s">
        <v>25473</v>
      </c>
      <c r="D6294" t="s">
        <v>25474</v>
      </c>
      <c r="E6294" t="s">
        <v>25475</v>
      </c>
      <c r="F6294" s="3">
        <v>40000</v>
      </c>
      <c r="G6294" t="s">
        <v>57</v>
      </c>
      <c r="H6294" t="s">
        <v>129</v>
      </c>
      <c r="J6294" t="s">
        <v>130</v>
      </c>
      <c r="K6294" t="s">
        <v>130</v>
      </c>
      <c r="L6294">
        <v>2</v>
      </c>
      <c r="M6294" s="1">
        <v>40909</v>
      </c>
      <c r="N6294" s="2">
        <v>40909</v>
      </c>
      <c r="O6294" t="s">
        <v>132</v>
      </c>
      <c r="P6294">
        <v>2012</v>
      </c>
      <c r="Q6294" s="1">
        <v>41701</v>
      </c>
      <c r="R6294" s="1">
        <v>41791</v>
      </c>
      <c r="S6294">
        <v>40000</v>
      </c>
      <c r="T6294">
        <v>0</v>
      </c>
      <c r="U6294">
        <v>0</v>
      </c>
      <c r="V6294">
        <v>0</v>
      </c>
      <c r="W6294">
        <v>0</v>
      </c>
      <c r="X6294">
        <v>0</v>
      </c>
      <c r="Y6294">
        <v>0</v>
      </c>
      <c r="Z6294">
        <v>0</v>
      </c>
      <c r="AA6294">
        <v>0</v>
      </c>
      <c r="AB6294">
        <v>0</v>
      </c>
      <c r="AC6294">
        <v>0</v>
      </c>
      <c r="AD6294">
        <v>0</v>
      </c>
      <c r="AE6294">
        <v>0</v>
      </c>
      <c r="AF6294">
        <v>0</v>
      </c>
      <c r="AG6294">
        <v>0</v>
      </c>
      <c r="AH6294">
        <v>0</v>
      </c>
      <c r="AI6294">
        <v>0</v>
      </c>
      <c r="AJ6294">
        <v>0</v>
      </c>
      <c r="AK6294">
        <v>0</v>
      </c>
      <c r="AL6294">
        <v>0</v>
      </c>
      <c r="AM6294">
        <v>0</v>
      </c>
    </row>
    <row r="6295" spans="1:39" x14ac:dyDescent="0.45">
      <c r="A6295" t="s">
        <v>25476</v>
      </c>
      <c r="B6295" t="s">
        <v>25477</v>
      </c>
      <c r="C6295" t="s">
        <v>25478</v>
      </c>
      <c r="D6295" t="s">
        <v>448</v>
      </c>
      <c r="E6295" t="s">
        <v>449</v>
      </c>
      <c r="F6295" t="s">
        <v>1935</v>
      </c>
      <c r="G6295" t="s">
        <v>57</v>
      </c>
      <c r="H6295" t="s">
        <v>223</v>
      </c>
      <c r="J6295" t="s">
        <v>224</v>
      </c>
      <c r="K6295" t="s">
        <v>224</v>
      </c>
      <c r="L6295">
        <v>2</v>
      </c>
      <c r="M6295" s="1">
        <v>41030</v>
      </c>
      <c r="N6295" s="2">
        <v>41030</v>
      </c>
      <c r="O6295" t="s">
        <v>50</v>
      </c>
      <c r="P6295">
        <v>2012</v>
      </c>
      <c r="Q6295" s="1">
        <v>41334</v>
      </c>
      <c r="R6295" s="1">
        <v>41609</v>
      </c>
      <c r="S6295">
        <v>0</v>
      </c>
      <c r="T6295">
        <v>10000000</v>
      </c>
      <c r="U6295">
        <v>0</v>
      </c>
      <c r="V6295">
        <v>0</v>
      </c>
      <c r="W6295">
        <v>0</v>
      </c>
      <c r="X6295">
        <v>0</v>
      </c>
      <c r="Y6295">
        <v>2000000</v>
      </c>
      <c r="Z6295">
        <v>0</v>
      </c>
      <c r="AA6295">
        <v>0</v>
      </c>
      <c r="AB6295">
        <v>0</v>
      </c>
      <c r="AC6295">
        <v>0</v>
      </c>
      <c r="AD6295">
        <v>0</v>
      </c>
      <c r="AE6295">
        <v>0</v>
      </c>
      <c r="AF6295">
        <v>0</v>
      </c>
      <c r="AG6295">
        <v>10000000</v>
      </c>
      <c r="AH6295">
        <v>0</v>
      </c>
      <c r="AI6295">
        <v>0</v>
      </c>
      <c r="AJ6295">
        <v>0</v>
      </c>
      <c r="AK6295">
        <v>0</v>
      </c>
      <c r="AL6295">
        <v>0</v>
      </c>
      <c r="AM6295">
        <v>0</v>
      </c>
    </row>
    <row r="6296" spans="1:39" x14ac:dyDescent="0.45">
      <c r="A6296" t="s">
        <v>25479</v>
      </c>
      <c r="B6296" t="s">
        <v>25480</v>
      </c>
      <c r="C6296" t="s">
        <v>25481</v>
      </c>
      <c r="D6296" t="s">
        <v>25482</v>
      </c>
      <c r="E6296" t="s">
        <v>3956</v>
      </c>
      <c r="F6296" t="s">
        <v>14812</v>
      </c>
      <c r="G6296" t="s">
        <v>57</v>
      </c>
      <c r="H6296" t="s">
        <v>46</v>
      </c>
      <c r="I6296" t="s">
        <v>58</v>
      </c>
      <c r="J6296" t="s">
        <v>59</v>
      </c>
      <c r="K6296" t="s">
        <v>59</v>
      </c>
      <c r="L6296">
        <v>2</v>
      </c>
      <c r="M6296" s="1">
        <v>35796</v>
      </c>
      <c r="N6296" s="2">
        <v>35796</v>
      </c>
      <c r="O6296" t="s">
        <v>709</v>
      </c>
      <c r="P6296">
        <v>1998</v>
      </c>
      <c r="Q6296" s="1">
        <v>38777</v>
      </c>
      <c r="R6296" s="1">
        <v>39264</v>
      </c>
      <c r="S6296">
        <v>0</v>
      </c>
      <c r="T6296">
        <v>21400000</v>
      </c>
      <c r="U6296">
        <v>0</v>
      </c>
      <c r="V6296">
        <v>0</v>
      </c>
      <c r="W6296">
        <v>0</v>
      </c>
      <c r="X6296">
        <v>0</v>
      </c>
      <c r="Y6296">
        <v>0</v>
      </c>
      <c r="Z6296">
        <v>0</v>
      </c>
      <c r="AA6296">
        <v>0</v>
      </c>
      <c r="AB6296">
        <v>0</v>
      </c>
      <c r="AC6296">
        <v>0</v>
      </c>
      <c r="AD6296">
        <v>0</v>
      </c>
      <c r="AE6296">
        <v>0</v>
      </c>
      <c r="AF6296">
        <v>21400000</v>
      </c>
      <c r="AG6296">
        <v>0</v>
      </c>
      <c r="AH6296">
        <v>0</v>
      </c>
      <c r="AI6296">
        <v>0</v>
      </c>
      <c r="AJ6296">
        <v>0</v>
      </c>
      <c r="AK6296">
        <v>0</v>
      </c>
      <c r="AL6296">
        <v>0</v>
      </c>
      <c r="AM6296">
        <v>0</v>
      </c>
    </row>
    <row r="6297" spans="1:39" x14ac:dyDescent="0.45">
      <c r="A6297" t="s">
        <v>25483</v>
      </c>
      <c r="B6297" t="s">
        <v>25484</v>
      </c>
      <c r="C6297" t="s">
        <v>25485</v>
      </c>
      <c r="D6297" t="s">
        <v>329</v>
      </c>
      <c r="E6297" t="s">
        <v>330</v>
      </c>
      <c r="F6297" t="s">
        <v>1990</v>
      </c>
      <c r="G6297" t="s">
        <v>57</v>
      </c>
      <c r="H6297" t="s">
        <v>74</v>
      </c>
      <c r="J6297" t="s">
        <v>2983</v>
      </c>
      <c r="K6297" t="s">
        <v>2983</v>
      </c>
      <c r="L6297">
        <v>1</v>
      </c>
      <c r="M6297" s="1">
        <v>38353</v>
      </c>
      <c r="N6297" s="2">
        <v>38353</v>
      </c>
      <c r="O6297" t="s">
        <v>464</v>
      </c>
      <c r="P6297">
        <v>2005</v>
      </c>
      <c r="Q6297" s="1">
        <v>39786</v>
      </c>
      <c r="R6297" s="1">
        <v>39786</v>
      </c>
      <c r="S6297">
        <v>0</v>
      </c>
      <c r="T6297">
        <v>295000</v>
      </c>
      <c r="U6297">
        <v>0</v>
      </c>
      <c r="V6297">
        <v>0</v>
      </c>
      <c r="W6297">
        <v>0</v>
      </c>
      <c r="X6297">
        <v>0</v>
      </c>
      <c r="Y6297">
        <v>0</v>
      </c>
      <c r="Z6297">
        <v>0</v>
      </c>
      <c r="AA6297">
        <v>0</v>
      </c>
      <c r="AB6297">
        <v>0</v>
      </c>
      <c r="AC6297">
        <v>0</v>
      </c>
      <c r="AD6297">
        <v>0</v>
      </c>
      <c r="AE6297">
        <v>0</v>
      </c>
      <c r="AF6297">
        <v>0</v>
      </c>
      <c r="AG6297">
        <v>0</v>
      </c>
      <c r="AH6297">
        <v>0</v>
      </c>
      <c r="AI6297">
        <v>0</v>
      </c>
      <c r="AJ6297">
        <v>0</v>
      </c>
      <c r="AK6297">
        <v>0</v>
      </c>
      <c r="AL6297">
        <v>0</v>
      </c>
      <c r="AM6297">
        <v>0</v>
      </c>
    </row>
    <row r="6298" spans="1:39" x14ac:dyDescent="0.45">
      <c r="A6298" t="s">
        <v>25486</v>
      </c>
      <c r="B6298" t="s">
        <v>25487</v>
      </c>
      <c r="C6298" t="s">
        <v>25488</v>
      </c>
      <c r="D6298" t="s">
        <v>1807</v>
      </c>
      <c r="E6298" t="s">
        <v>567</v>
      </c>
      <c r="F6298" t="s">
        <v>109</v>
      </c>
      <c r="G6298" t="s">
        <v>57</v>
      </c>
      <c r="H6298" t="s">
        <v>1414</v>
      </c>
      <c r="J6298" t="s">
        <v>1415</v>
      </c>
      <c r="K6298" t="s">
        <v>1415</v>
      </c>
      <c r="L6298">
        <v>2</v>
      </c>
      <c r="M6298" s="1">
        <v>41518</v>
      </c>
      <c r="N6298" s="2">
        <v>41518</v>
      </c>
      <c r="O6298" t="s">
        <v>276</v>
      </c>
      <c r="P6298">
        <v>2013</v>
      </c>
      <c r="Q6298" s="1">
        <v>41641</v>
      </c>
      <c r="R6298" s="1">
        <v>41865</v>
      </c>
      <c r="S6298">
        <v>2000000</v>
      </c>
      <c r="T6298">
        <v>0</v>
      </c>
      <c r="U6298">
        <v>0</v>
      </c>
      <c r="V6298">
        <v>0</v>
      </c>
      <c r="W6298">
        <v>0</v>
      </c>
      <c r="X6298">
        <v>0</v>
      </c>
      <c r="Y6298">
        <v>0</v>
      </c>
      <c r="Z6298">
        <v>0</v>
      </c>
      <c r="AA6298">
        <v>0</v>
      </c>
      <c r="AB6298">
        <v>0</v>
      </c>
      <c r="AC6298">
        <v>0</v>
      </c>
      <c r="AD6298">
        <v>0</v>
      </c>
      <c r="AE6298">
        <v>0</v>
      </c>
      <c r="AF6298">
        <v>0</v>
      </c>
      <c r="AG6298">
        <v>0</v>
      </c>
      <c r="AH6298">
        <v>0</v>
      </c>
      <c r="AI6298">
        <v>0</v>
      </c>
      <c r="AJ6298">
        <v>0</v>
      </c>
      <c r="AK6298">
        <v>0</v>
      </c>
      <c r="AL6298">
        <v>0</v>
      </c>
      <c r="AM6298">
        <v>0</v>
      </c>
    </row>
    <row r="6299" spans="1:39" x14ac:dyDescent="0.45">
      <c r="A6299" t="s">
        <v>25489</v>
      </c>
      <c r="B6299" t="s">
        <v>25490</v>
      </c>
      <c r="C6299" t="s">
        <v>25491</v>
      </c>
      <c r="D6299" t="s">
        <v>1474</v>
      </c>
      <c r="E6299" t="s">
        <v>1475</v>
      </c>
      <c r="F6299" t="s">
        <v>310</v>
      </c>
      <c r="G6299" t="s">
        <v>45</v>
      </c>
      <c r="H6299" t="s">
        <v>46</v>
      </c>
      <c r="I6299" t="s">
        <v>81</v>
      </c>
      <c r="J6299" t="s">
        <v>1436</v>
      </c>
      <c r="K6299" t="s">
        <v>1436</v>
      </c>
      <c r="L6299">
        <v>2</v>
      </c>
      <c r="M6299" s="1">
        <v>38592</v>
      </c>
      <c r="N6299" s="2">
        <v>38565</v>
      </c>
      <c r="O6299" t="s">
        <v>721</v>
      </c>
      <c r="P6299">
        <v>2005</v>
      </c>
      <c r="Q6299" s="1">
        <v>39398</v>
      </c>
      <c r="R6299" s="1">
        <v>40290</v>
      </c>
      <c r="S6299">
        <v>0</v>
      </c>
      <c r="T6299">
        <v>20000000</v>
      </c>
      <c r="U6299">
        <v>0</v>
      </c>
      <c r="V6299">
        <v>0</v>
      </c>
      <c r="W6299">
        <v>0</v>
      </c>
      <c r="X6299">
        <v>0</v>
      </c>
      <c r="Y6299">
        <v>0</v>
      </c>
      <c r="Z6299">
        <v>0</v>
      </c>
      <c r="AA6299">
        <v>0</v>
      </c>
      <c r="AB6299">
        <v>0</v>
      </c>
      <c r="AC6299">
        <v>0</v>
      </c>
      <c r="AD6299">
        <v>0</v>
      </c>
      <c r="AE6299">
        <v>0</v>
      </c>
      <c r="AF6299">
        <v>0</v>
      </c>
      <c r="AG6299">
        <v>0</v>
      </c>
      <c r="AH6299">
        <v>15000000</v>
      </c>
      <c r="AI6299">
        <v>0</v>
      </c>
      <c r="AJ6299">
        <v>0</v>
      </c>
      <c r="AK6299">
        <v>0</v>
      </c>
      <c r="AL6299">
        <v>0</v>
      </c>
      <c r="AM6299">
        <v>0</v>
      </c>
    </row>
    <row r="6300" spans="1:39" x14ac:dyDescent="0.45">
      <c r="A6300" t="s">
        <v>25492</v>
      </c>
      <c r="B6300" t="s">
        <v>25493</v>
      </c>
      <c r="C6300" t="s">
        <v>25494</v>
      </c>
      <c r="D6300" t="s">
        <v>25495</v>
      </c>
      <c r="E6300" t="s">
        <v>25496</v>
      </c>
      <c r="F6300" t="s">
        <v>426</v>
      </c>
      <c r="G6300" t="s">
        <v>57</v>
      </c>
      <c r="H6300" t="s">
        <v>787</v>
      </c>
      <c r="J6300" t="s">
        <v>5143</v>
      </c>
      <c r="K6300" t="s">
        <v>5143</v>
      </c>
      <c r="L6300">
        <v>1</v>
      </c>
      <c r="M6300" s="1">
        <v>40872</v>
      </c>
      <c r="N6300" s="2">
        <v>40848</v>
      </c>
      <c r="O6300" t="s">
        <v>94</v>
      </c>
      <c r="P6300">
        <v>2011</v>
      </c>
      <c r="Q6300" s="1">
        <v>40872</v>
      </c>
      <c r="R6300" s="1">
        <v>40872</v>
      </c>
      <c r="S6300">
        <v>200000</v>
      </c>
      <c r="T6300">
        <v>0</v>
      </c>
      <c r="U6300">
        <v>0</v>
      </c>
      <c r="V6300">
        <v>0</v>
      </c>
      <c r="W6300">
        <v>0</v>
      </c>
      <c r="X6300">
        <v>0</v>
      </c>
      <c r="Y6300">
        <v>0</v>
      </c>
      <c r="Z6300">
        <v>0</v>
      </c>
      <c r="AA6300">
        <v>0</v>
      </c>
      <c r="AB6300">
        <v>0</v>
      </c>
      <c r="AC6300">
        <v>0</v>
      </c>
      <c r="AD6300">
        <v>0</v>
      </c>
      <c r="AE6300">
        <v>0</v>
      </c>
      <c r="AF6300">
        <v>0</v>
      </c>
      <c r="AG6300">
        <v>0</v>
      </c>
      <c r="AH6300">
        <v>0</v>
      </c>
      <c r="AI6300">
        <v>0</v>
      </c>
      <c r="AJ6300">
        <v>0</v>
      </c>
      <c r="AK6300">
        <v>0</v>
      </c>
      <c r="AL6300">
        <v>0</v>
      </c>
      <c r="AM6300">
        <v>0</v>
      </c>
    </row>
    <row r="6301" spans="1:39" x14ac:dyDescent="0.45">
      <c r="A6301" t="s">
        <v>25497</v>
      </c>
      <c r="B6301" t="s">
        <v>25498</v>
      </c>
      <c r="C6301" t="s">
        <v>25499</v>
      </c>
      <c r="D6301" t="s">
        <v>25500</v>
      </c>
      <c r="E6301" t="s">
        <v>567</v>
      </c>
      <c r="F6301" t="s">
        <v>3765</v>
      </c>
      <c r="G6301" t="s">
        <v>57</v>
      </c>
      <c r="L6301">
        <v>1</v>
      </c>
      <c r="Q6301" s="1">
        <v>41750</v>
      </c>
      <c r="R6301" s="1">
        <v>41750</v>
      </c>
      <c r="S6301">
        <v>0</v>
      </c>
      <c r="T6301">
        <v>1400000</v>
      </c>
      <c r="U6301">
        <v>0</v>
      </c>
      <c r="V6301">
        <v>0</v>
      </c>
      <c r="W6301">
        <v>0</v>
      </c>
      <c r="X6301">
        <v>0</v>
      </c>
      <c r="Y6301">
        <v>0</v>
      </c>
      <c r="Z6301">
        <v>0</v>
      </c>
      <c r="AA6301">
        <v>0</v>
      </c>
      <c r="AB6301">
        <v>0</v>
      </c>
      <c r="AC6301">
        <v>0</v>
      </c>
      <c r="AD6301">
        <v>0</v>
      </c>
      <c r="AE6301">
        <v>0</v>
      </c>
      <c r="AF6301">
        <v>0</v>
      </c>
      <c r="AG6301">
        <v>0</v>
      </c>
      <c r="AH6301">
        <v>0</v>
      </c>
      <c r="AI6301">
        <v>0</v>
      </c>
      <c r="AJ6301">
        <v>0</v>
      </c>
      <c r="AK6301">
        <v>0</v>
      </c>
      <c r="AL6301">
        <v>0</v>
      </c>
      <c r="AM6301">
        <v>0</v>
      </c>
    </row>
    <row r="6302" spans="1:39" x14ac:dyDescent="0.45">
      <c r="A6302" t="s">
        <v>25501</v>
      </c>
      <c r="B6302" t="s">
        <v>25502</v>
      </c>
      <c r="C6302" t="s">
        <v>25503</v>
      </c>
      <c r="D6302" t="s">
        <v>25504</v>
      </c>
      <c r="E6302" t="s">
        <v>1882</v>
      </c>
      <c r="F6302" t="s">
        <v>114</v>
      </c>
      <c r="G6302" t="s">
        <v>57</v>
      </c>
      <c r="H6302" t="s">
        <v>283</v>
      </c>
      <c r="J6302" t="s">
        <v>4495</v>
      </c>
      <c r="L6302">
        <v>1</v>
      </c>
      <c r="M6302" s="1">
        <v>41640</v>
      </c>
      <c r="N6302" s="2">
        <v>41640</v>
      </c>
      <c r="O6302" t="s">
        <v>84</v>
      </c>
      <c r="P6302">
        <v>2014</v>
      </c>
      <c r="Q6302" s="1">
        <v>41827</v>
      </c>
      <c r="R6302" s="1">
        <v>41827</v>
      </c>
      <c r="S6302">
        <v>0</v>
      </c>
      <c r="T6302">
        <v>0</v>
      </c>
      <c r="U6302">
        <v>0</v>
      </c>
      <c r="V6302">
        <v>0</v>
      </c>
      <c r="W6302">
        <v>0</v>
      </c>
      <c r="X6302">
        <v>0</v>
      </c>
      <c r="Y6302">
        <v>0</v>
      </c>
      <c r="Z6302">
        <v>0</v>
      </c>
      <c r="AA6302">
        <v>0</v>
      </c>
      <c r="AB6302">
        <v>0</v>
      </c>
      <c r="AC6302">
        <v>0</v>
      </c>
      <c r="AD6302">
        <v>0</v>
      </c>
      <c r="AE6302">
        <v>0</v>
      </c>
      <c r="AF6302">
        <v>0</v>
      </c>
      <c r="AG6302">
        <v>0</v>
      </c>
      <c r="AH6302">
        <v>0</v>
      </c>
      <c r="AI6302">
        <v>0</v>
      </c>
      <c r="AJ6302">
        <v>0</v>
      </c>
      <c r="AK6302">
        <v>0</v>
      </c>
      <c r="AL6302">
        <v>0</v>
      </c>
      <c r="AM6302">
        <v>0</v>
      </c>
    </row>
    <row r="6303" spans="1:39" x14ac:dyDescent="0.45">
      <c r="A6303" t="s">
        <v>25505</v>
      </c>
      <c r="B6303" t="s">
        <v>25506</v>
      </c>
      <c r="C6303" t="s">
        <v>25507</v>
      </c>
      <c r="D6303" t="s">
        <v>1334</v>
      </c>
      <c r="E6303" t="s">
        <v>1335</v>
      </c>
      <c r="F6303" t="s">
        <v>114</v>
      </c>
      <c r="G6303" t="s">
        <v>57</v>
      </c>
      <c r="H6303" t="s">
        <v>46</v>
      </c>
      <c r="I6303" t="s">
        <v>47</v>
      </c>
      <c r="J6303" t="s">
        <v>48</v>
      </c>
      <c r="K6303" t="s">
        <v>49</v>
      </c>
      <c r="L6303">
        <v>1</v>
      </c>
      <c r="M6303" s="1">
        <v>39314</v>
      </c>
      <c r="N6303" s="2">
        <v>39295</v>
      </c>
      <c r="O6303" t="s">
        <v>672</v>
      </c>
      <c r="P6303">
        <v>2007</v>
      </c>
      <c r="Q6303" s="1">
        <v>39316</v>
      </c>
      <c r="R6303" s="1">
        <v>39316</v>
      </c>
      <c r="S6303">
        <v>0</v>
      </c>
      <c r="T6303">
        <v>0</v>
      </c>
      <c r="U6303">
        <v>0</v>
      </c>
      <c r="V6303">
        <v>0</v>
      </c>
      <c r="W6303">
        <v>0</v>
      </c>
      <c r="X6303">
        <v>0</v>
      </c>
      <c r="Y6303">
        <v>0</v>
      </c>
      <c r="Z6303">
        <v>0</v>
      </c>
      <c r="AA6303">
        <v>0</v>
      </c>
      <c r="AB6303">
        <v>0</v>
      </c>
      <c r="AC6303">
        <v>0</v>
      </c>
      <c r="AD6303">
        <v>0</v>
      </c>
      <c r="AE6303">
        <v>0</v>
      </c>
      <c r="AF6303">
        <v>0</v>
      </c>
      <c r="AG6303">
        <v>0</v>
      </c>
      <c r="AH6303">
        <v>0</v>
      </c>
      <c r="AI6303">
        <v>0</v>
      </c>
      <c r="AJ6303">
        <v>0</v>
      </c>
      <c r="AK6303">
        <v>0</v>
      </c>
      <c r="AL6303">
        <v>0</v>
      </c>
      <c r="AM6303">
        <v>0</v>
      </c>
    </row>
    <row r="6304" spans="1:39" x14ac:dyDescent="0.45">
      <c r="A6304" t="s">
        <v>25508</v>
      </c>
      <c r="B6304" t="s">
        <v>25509</v>
      </c>
      <c r="C6304" t="s">
        <v>25510</v>
      </c>
      <c r="D6304" t="s">
        <v>25511</v>
      </c>
      <c r="E6304" t="s">
        <v>6191</v>
      </c>
      <c r="F6304" t="s">
        <v>9126</v>
      </c>
      <c r="G6304" t="s">
        <v>57</v>
      </c>
      <c r="H6304" t="s">
        <v>46</v>
      </c>
      <c r="I6304" t="s">
        <v>58</v>
      </c>
      <c r="J6304" t="s">
        <v>198</v>
      </c>
      <c r="K6304" t="s">
        <v>1247</v>
      </c>
      <c r="L6304">
        <v>2</v>
      </c>
      <c r="M6304" s="1">
        <v>39814</v>
      </c>
      <c r="N6304" s="2">
        <v>39814</v>
      </c>
      <c r="O6304" t="s">
        <v>188</v>
      </c>
      <c r="P6304">
        <v>2009</v>
      </c>
      <c r="Q6304" s="1">
        <v>41134</v>
      </c>
      <c r="R6304" s="1">
        <v>41466</v>
      </c>
      <c r="S6304">
        <v>0</v>
      </c>
      <c r="T6304">
        <v>5000000</v>
      </c>
      <c r="U6304">
        <v>0</v>
      </c>
      <c r="V6304">
        <v>0</v>
      </c>
      <c r="W6304">
        <v>0</v>
      </c>
      <c r="X6304">
        <v>0</v>
      </c>
      <c r="Y6304">
        <v>900000</v>
      </c>
      <c r="Z6304">
        <v>0</v>
      </c>
      <c r="AA6304">
        <v>0</v>
      </c>
      <c r="AB6304">
        <v>0</v>
      </c>
      <c r="AC6304">
        <v>0</v>
      </c>
      <c r="AD6304">
        <v>0</v>
      </c>
      <c r="AE6304">
        <v>0</v>
      </c>
      <c r="AF6304">
        <v>5000000</v>
      </c>
      <c r="AG6304">
        <v>0</v>
      </c>
      <c r="AH6304">
        <v>0</v>
      </c>
      <c r="AI6304">
        <v>0</v>
      </c>
      <c r="AJ6304">
        <v>0</v>
      </c>
      <c r="AK6304">
        <v>0</v>
      </c>
      <c r="AL6304">
        <v>0</v>
      </c>
      <c r="AM6304">
        <v>0</v>
      </c>
    </row>
    <row r="6305" spans="1:39" x14ac:dyDescent="0.45">
      <c r="A6305" t="s">
        <v>25512</v>
      </c>
      <c r="B6305" t="s">
        <v>25513</v>
      </c>
      <c r="C6305" t="s">
        <v>25514</v>
      </c>
      <c r="D6305" t="s">
        <v>13496</v>
      </c>
      <c r="E6305" t="s">
        <v>1882</v>
      </c>
      <c r="F6305" t="s">
        <v>25515</v>
      </c>
      <c r="G6305" t="s">
        <v>101</v>
      </c>
      <c r="H6305" t="s">
        <v>46</v>
      </c>
      <c r="I6305" t="s">
        <v>58</v>
      </c>
      <c r="J6305" t="s">
        <v>198</v>
      </c>
      <c r="K6305" t="s">
        <v>199</v>
      </c>
      <c r="L6305">
        <v>4</v>
      </c>
      <c r="M6305" s="1">
        <v>40603</v>
      </c>
      <c r="N6305" s="2">
        <v>40603</v>
      </c>
      <c r="O6305" t="s">
        <v>528</v>
      </c>
      <c r="P6305">
        <v>2011</v>
      </c>
      <c r="Q6305" s="1">
        <v>40861</v>
      </c>
      <c r="R6305" s="1">
        <v>41365</v>
      </c>
      <c r="S6305">
        <v>0</v>
      </c>
      <c r="T6305">
        <v>15788450</v>
      </c>
      <c r="U6305">
        <v>0</v>
      </c>
      <c r="V6305">
        <v>0</v>
      </c>
      <c r="W6305">
        <v>0</v>
      </c>
      <c r="X6305">
        <v>1574999</v>
      </c>
      <c r="Y6305">
        <v>0</v>
      </c>
      <c r="Z6305">
        <v>0</v>
      </c>
      <c r="AA6305">
        <v>0</v>
      </c>
      <c r="AB6305">
        <v>0</v>
      </c>
      <c r="AC6305">
        <v>0</v>
      </c>
      <c r="AD6305">
        <v>0</v>
      </c>
      <c r="AE6305">
        <v>0</v>
      </c>
      <c r="AF6305">
        <v>6588450</v>
      </c>
      <c r="AG6305">
        <v>4950000</v>
      </c>
      <c r="AH6305">
        <v>0</v>
      </c>
      <c r="AI6305">
        <v>0</v>
      </c>
      <c r="AJ6305">
        <v>0</v>
      </c>
      <c r="AK6305">
        <v>0</v>
      </c>
      <c r="AL6305">
        <v>0</v>
      </c>
      <c r="AM6305">
        <v>0</v>
      </c>
    </row>
    <row r="6306" spans="1:39" x14ac:dyDescent="0.45">
      <c r="A6306" t="s">
        <v>25516</v>
      </c>
      <c r="B6306" t="s">
        <v>25517</v>
      </c>
      <c r="C6306" t="s">
        <v>25518</v>
      </c>
      <c r="D6306" t="s">
        <v>293</v>
      </c>
      <c r="E6306" t="s">
        <v>294</v>
      </c>
      <c r="F6306" t="s">
        <v>610</v>
      </c>
      <c r="G6306" t="s">
        <v>57</v>
      </c>
      <c r="H6306" t="s">
        <v>46</v>
      </c>
      <c r="I6306" t="s">
        <v>821</v>
      </c>
      <c r="J6306" t="s">
        <v>2881</v>
      </c>
      <c r="K6306" t="s">
        <v>25519</v>
      </c>
      <c r="L6306">
        <v>1</v>
      </c>
      <c r="Q6306" s="1">
        <v>40212</v>
      </c>
      <c r="R6306" s="1">
        <v>40212</v>
      </c>
      <c r="S6306">
        <v>0</v>
      </c>
      <c r="T6306">
        <v>750000</v>
      </c>
      <c r="U6306">
        <v>0</v>
      </c>
      <c r="V6306">
        <v>0</v>
      </c>
      <c r="W6306">
        <v>0</v>
      </c>
      <c r="X6306">
        <v>0</v>
      </c>
      <c r="Y6306">
        <v>0</v>
      </c>
      <c r="Z6306">
        <v>0</v>
      </c>
      <c r="AA6306">
        <v>0</v>
      </c>
      <c r="AB6306">
        <v>0</v>
      </c>
      <c r="AC6306">
        <v>0</v>
      </c>
      <c r="AD6306">
        <v>0</v>
      </c>
      <c r="AE6306">
        <v>0</v>
      </c>
      <c r="AF6306">
        <v>0</v>
      </c>
      <c r="AG6306">
        <v>0</v>
      </c>
      <c r="AH6306">
        <v>0</v>
      </c>
      <c r="AI6306">
        <v>0</v>
      </c>
      <c r="AJ6306">
        <v>0</v>
      </c>
      <c r="AK6306">
        <v>0</v>
      </c>
      <c r="AL6306">
        <v>0</v>
      </c>
      <c r="AM6306">
        <v>0</v>
      </c>
    </row>
    <row r="6307" spans="1:39" x14ac:dyDescent="0.45">
      <c r="A6307" t="s">
        <v>25520</v>
      </c>
      <c r="B6307" t="s">
        <v>25521</v>
      </c>
      <c r="C6307" t="s">
        <v>25522</v>
      </c>
      <c r="D6307" t="s">
        <v>25523</v>
      </c>
      <c r="E6307" t="s">
        <v>1827</v>
      </c>
      <c r="F6307" s="3">
        <v>30000</v>
      </c>
      <c r="G6307" t="s">
        <v>57</v>
      </c>
      <c r="H6307" t="s">
        <v>46</v>
      </c>
      <c r="I6307" t="s">
        <v>2223</v>
      </c>
      <c r="J6307" t="s">
        <v>2456</v>
      </c>
      <c r="K6307" t="s">
        <v>2456</v>
      </c>
      <c r="L6307">
        <v>1</v>
      </c>
      <c r="M6307" s="1">
        <v>40544</v>
      </c>
      <c r="N6307" s="2">
        <v>40544</v>
      </c>
      <c r="O6307" t="s">
        <v>528</v>
      </c>
      <c r="P6307">
        <v>2011</v>
      </c>
      <c r="Q6307" s="1">
        <v>41879</v>
      </c>
      <c r="R6307" s="1">
        <v>41879</v>
      </c>
      <c r="S6307">
        <v>30000</v>
      </c>
      <c r="T6307">
        <v>0</v>
      </c>
      <c r="U6307">
        <v>0</v>
      </c>
      <c r="V6307">
        <v>0</v>
      </c>
      <c r="W6307">
        <v>0</v>
      </c>
      <c r="X6307">
        <v>0</v>
      </c>
      <c r="Y6307">
        <v>0</v>
      </c>
      <c r="Z6307">
        <v>0</v>
      </c>
      <c r="AA6307">
        <v>0</v>
      </c>
      <c r="AB6307">
        <v>0</v>
      </c>
      <c r="AC6307">
        <v>0</v>
      </c>
      <c r="AD6307">
        <v>0</v>
      </c>
      <c r="AE6307">
        <v>0</v>
      </c>
      <c r="AF6307">
        <v>0</v>
      </c>
      <c r="AG6307">
        <v>0</v>
      </c>
      <c r="AH6307">
        <v>0</v>
      </c>
      <c r="AI6307">
        <v>0</v>
      </c>
      <c r="AJ6307">
        <v>0</v>
      </c>
      <c r="AK6307">
        <v>0</v>
      </c>
      <c r="AL6307">
        <v>0</v>
      </c>
      <c r="AM6307">
        <v>0</v>
      </c>
    </row>
    <row r="6308" spans="1:39" x14ac:dyDescent="0.45">
      <c r="A6308" t="s">
        <v>25524</v>
      </c>
      <c r="B6308" t="s">
        <v>25525</v>
      </c>
      <c r="C6308" t="s">
        <v>25526</v>
      </c>
      <c r="D6308" t="s">
        <v>142</v>
      </c>
      <c r="E6308" t="s">
        <v>143</v>
      </c>
      <c r="F6308" t="s">
        <v>8811</v>
      </c>
      <c r="G6308" t="s">
        <v>57</v>
      </c>
      <c r="H6308" t="s">
        <v>46</v>
      </c>
      <c r="I6308" t="s">
        <v>58</v>
      </c>
      <c r="J6308" t="s">
        <v>989</v>
      </c>
      <c r="K6308" t="s">
        <v>990</v>
      </c>
      <c r="L6308">
        <v>2</v>
      </c>
      <c r="M6308" s="1">
        <v>38353</v>
      </c>
      <c r="N6308" s="2">
        <v>38353</v>
      </c>
      <c r="O6308" t="s">
        <v>464</v>
      </c>
      <c r="P6308">
        <v>2005</v>
      </c>
      <c r="Q6308" s="1">
        <v>39535</v>
      </c>
      <c r="R6308" s="1">
        <v>40318</v>
      </c>
      <c r="S6308">
        <v>0</v>
      </c>
      <c r="T6308">
        <v>38000000</v>
      </c>
      <c r="U6308">
        <v>0</v>
      </c>
      <c r="V6308">
        <v>0</v>
      </c>
      <c r="W6308">
        <v>0</v>
      </c>
      <c r="X6308">
        <v>0</v>
      </c>
      <c r="Y6308">
        <v>0</v>
      </c>
      <c r="Z6308">
        <v>0</v>
      </c>
      <c r="AA6308">
        <v>0</v>
      </c>
      <c r="AB6308">
        <v>0</v>
      </c>
      <c r="AC6308">
        <v>0</v>
      </c>
      <c r="AD6308">
        <v>0</v>
      </c>
      <c r="AE6308">
        <v>0</v>
      </c>
      <c r="AF6308">
        <v>0</v>
      </c>
      <c r="AG6308">
        <v>15000000</v>
      </c>
      <c r="AH6308">
        <v>23000000</v>
      </c>
      <c r="AI6308">
        <v>0</v>
      </c>
      <c r="AJ6308">
        <v>0</v>
      </c>
      <c r="AK6308">
        <v>0</v>
      </c>
      <c r="AL6308">
        <v>0</v>
      </c>
      <c r="AM6308">
        <v>0</v>
      </c>
    </row>
    <row r="6309" spans="1:39" x14ac:dyDescent="0.45">
      <c r="A6309" t="s">
        <v>25527</v>
      </c>
      <c r="B6309" t="s">
        <v>25528</v>
      </c>
      <c r="C6309" t="s">
        <v>25529</v>
      </c>
      <c r="D6309" t="s">
        <v>142</v>
      </c>
      <c r="E6309" t="s">
        <v>143</v>
      </c>
      <c r="F6309" t="s">
        <v>25530</v>
      </c>
      <c r="G6309" t="s">
        <v>57</v>
      </c>
      <c r="H6309" t="s">
        <v>46</v>
      </c>
      <c r="I6309" t="s">
        <v>2223</v>
      </c>
      <c r="J6309" t="s">
        <v>2456</v>
      </c>
      <c r="K6309" t="s">
        <v>2456</v>
      </c>
      <c r="L6309">
        <v>4</v>
      </c>
      <c r="M6309" s="1">
        <v>38718</v>
      </c>
      <c r="N6309" s="2">
        <v>38718</v>
      </c>
      <c r="O6309" t="s">
        <v>430</v>
      </c>
      <c r="P6309">
        <v>2006</v>
      </c>
      <c r="Q6309" s="1">
        <v>39619</v>
      </c>
      <c r="R6309" s="1">
        <v>41541</v>
      </c>
      <c r="S6309">
        <v>0</v>
      </c>
      <c r="T6309">
        <v>22000000</v>
      </c>
      <c r="U6309">
        <v>0</v>
      </c>
      <c r="V6309">
        <v>0</v>
      </c>
      <c r="W6309">
        <v>0</v>
      </c>
      <c r="X6309">
        <v>2800000</v>
      </c>
      <c r="Y6309">
        <v>0</v>
      </c>
      <c r="Z6309">
        <v>0</v>
      </c>
      <c r="AA6309">
        <v>5000000</v>
      </c>
      <c r="AB6309">
        <v>0</v>
      </c>
      <c r="AC6309">
        <v>0</v>
      </c>
      <c r="AD6309">
        <v>0</v>
      </c>
      <c r="AE6309">
        <v>0</v>
      </c>
      <c r="AF6309">
        <v>0</v>
      </c>
      <c r="AG6309">
        <v>22000000</v>
      </c>
      <c r="AH6309">
        <v>0</v>
      </c>
      <c r="AI6309">
        <v>0</v>
      </c>
      <c r="AJ6309">
        <v>0</v>
      </c>
      <c r="AK6309">
        <v>0</v>
      </c>
      <c r="AL6309">
        <v>0</v>
      </c>
      <c r="AM6309">
        <v>0</v>
      </c>
    </row>
    <row r="6310" spans="1:39" x14ac:dyDescent="0.45">
      <c r="A6310" t="s">
        <v>25531</v>
      </c>
      <c r="B6310" t="s">
        <v>25532</v>
      </c>
      <c r="C6310" t="s">
        <v>25533</v>
      </c>
      <c r="D6310" t="s">
        <v>25534</v>
      </c>
      <c r="E6310" t="s">
        <v>343</v>
      </c>
      <c r="F6310" t="s">
        <v>2557</v>
      </c>
      <c r="G6310" t="s">
        <v>57</v>
      </c>
      <c r="H6310" t="s">
        <v>260</v>
      </c>
      <c r="I6310" t="s">
        <v>3051</v>
      </c>
      <c r="J6310" t="s">
        <v>3052</v>
      </c>
      <c r="K6310" t="s">
        <v>3053</v>
      </c>
      <c r="L6310">
        <v>2</v>
      </c>
      <c r="M6310" s="1">
        <v>41214</v>
      </c>
      <c r="N6310" s="2">
        <v>41214</v>
      </c>
      <c r="O6310" t="s">
        <v>67</v>
      </c>
      <c r="P6310">
        <v>2012</v>
      </c>
      <c r="Q6310" s="1">
        <v>41430</v>
      </c>
      <c r="R6310" s="1">
        <v>41886</v>
      </c>
      <c r="S6310">
        <v>0</v>
      </c>
      <c r="T6310">
        <v>6000000</v>
      </c>
      <c r="U6310">
        <v>0</v>
      </c>
      <c r="V6310">
        <v>0</v>
      </c>
      <c r="W6310">
        <v>0</v>
      </c>
      <c r="X6310">
        <v>0</v>
      </c>
      <c r="Y6310">
        <v>0</v>
      </c>
      <c r="Z6310">
        <v>0</v>
      </c>
      <c r="AA6310">
        <v>0</v>
      </c>
      <c r="AB6310">
        <v>0</v>
      </c>
      <c r="AC6310">
        <v>0</v>
      </c>
      <c r="AD6310">
        <v>0</v>
      </c>
      <c r="AE6310">
        <v>0</v>
      </c>
      <c r="AF6310">
        <v>6000000</v>
      </c>
      <c r="AG6310">
        <v>0</v>
      </c>
      <c r="AH6310">
        <v>0</v>
      </c>
      <c r="AI6310">
        <v>0</v>
      </c>
      <c r="AJ6310">
        <v>0</v>
      </c>
      <c r="AK6310">
        <v>0</v>
      </c>
      <c r="AL6310">
        <v>0</v>
      </c>
      <c r="AM6310">
        <v>0</v>
      </c>
    </row>
    <row r="6311" spans="1:39" x14ac:dyDescent="0.45">
      <c r="A6311" t="s">
        <v>25535</v>
      </c>
      <c r="B6311" t="s">
        <v>25536</v>
      </c>
      <c r="D6311" t="s">
        <v>19004</v>
      </c>
      <c r="E6311" t="s">
        <v>8503</v>
      </c>
      <c r="F6311" t="s">
        <v>640</v>
      </c>
      <c r="G6311" t="s">
        <v>57</v>
      </c>
      <c r="H6311" t="s">
        <v>260</v>
      </c>
      <c r="I6311" t="s">
        <v>261</v>
      </c>
      <c r="J6311" t="s">
        <v>262</v>
      </c>
      <c r="K6311" t="s">
        <v>25537</v>
      </c>
      <c r="L6311">
        <v>1</v>
      </c>
      <c r="M6311" s="1">
        <v>36651</v>
      </c>
      <c r="N6311" s="2">
        <v>36647</v>
      </c>
      <c r="O6311" t="s">
        <v>643</v>
      </c>
      <c r="P6311">
        <v>2000</v>
      </c>
      <c r="Q6311" s="1">
        <v>41666</v>
      </c>
      <c r="R6311" s="1">
        <v>41666</v>
      </c>
      <c r="S6311">
        <v>0</v>
      </c>
      <c r="T6311">
        <v>0</v>
      </c>
      <c r="U6311">
        <v>0</v>
      </c>
      <c r="V6311">
        <v>0</v>
      </c>
      <c r="W6311">
        <v>0</v>
      </c>
      <c r="X6311">
        <v>150000</v>
      </c>
      <c r="Y6311">
        <v>0</v>
      </c>
      <c r="Z6311">
        <v>0</v>
      </c>
      <c r="AA6311">
        <v>0</v>
      </c>
      <c r="AB6311">
        <v>0</v>
      </c>
      <c r="AC6311">
        <v>0</v>
      </c>
      <c r="AD6311">
        <v>0</v>
      </c>
      <c r="AE6311">
        <v>0</v>
      </c>
      <c r="AF6311">
        <v>0</v>
      </c>
      <c r="AG6311">
        <v>0</v>
      </c>
      <c r="AH6311">
        <v>0</v>
      </c>
      <c r="AI6311">
        <v>0</v>
      </c>
      <c r="AJ6311">
        <v>0</v>
      </c>
      <c r="AK6311">
        <v>0</v>
      </c>
      <c r="AL6311">
        <v>0</v>
      </c>
      <c r="AM6311">
        <v>0</v>
      </c>
    </row>
    <row r="6312" spans="1:39" x14ac:dyDescent="0.45">
      <c r="A6312" t="s">
        <v>25538</v>
      </c>
      <c r="B6312" t="s">
        <v>25539</v>
      </c>
      <c r="C6312" t="s">
        <v>25540</v>
      </c>
      <c r="D6312" t="s">
        <v>774</v>
      </c>
      <c r="E6312" t="s">
        <v>775</v>
      </c>
      <c r="F6312" t="s">
        <v>25541</v>
      </c>
      <c r="G6312" t="s">
        <v>57</v>
      </c>
      <c r="H6312" t="s">
        <v>74</v>
      </c>
      <c r="J6312" t="s">
        <v>75</v>
      </c>
      <c r="K6312" t="s">
        <v>369</v>
      </c>
      <c r="L6312">
        <v>2</v>
      </c>
      <c r="M6312" s="1">
        <v>38718</v>
      </c>
      <c r="N6312" s="2">
        <v>38718</v>
      </c>
      <c r="O6312" t="s">
        <v>430</v>
      </c>
      <c r="P6312">
        <v>2006</v>
      </c>
      <c r="Q6312" s="1">
        <v>40003</v>
      </c>
      <c r="R6312" s="1">
        <v>41214</v>
      </c>
      <c r="S6312">
        <v>0</v>
      </c>
      <c r="T6312">
        <v>3403684</v>
      </c>
      <c r="U6312">
        <v>0</v>
      </c>
      <c r="V6312">
        <v>0</v>
      </c>
      <c r="W6312">
        <v>0</v>
      </c>
      <c r="X6312">
        <v>0</v>
      </c>
      <c r="Y6312">
        <v>0</v>
      </c>
      <c r="Z6312">
        <v>0</v>
      </c>
      <c r="AA6312">
        <v>0</v>
      </c>
      <c r="AB6312">
        <v>0</v>
      </c>
      <c r="AC6312">
        <v>0</v>
      </c>
      <c r="AD6312">
        <v>0</v>
      </c>
      <c r="AE6312">
        <v>0</v>
      </c>
      <c r="AF6312">
        <v>1788171</v>
      </c>
      <c r="AG6312">
        <v>1615513</v>
      </c>
      <c r="AH6312">
        <v>0</v>
      </c>
      <c r="AI6312">
        <v>0</v>
      </c>
      <c r="AJ6312">
        <v>0</v>
      </c>
      <c r="AK6312">
        <v>0</v>
      </c>
      <c r="AL6312">
        <v>0</v>
      </c>
      <c r="AM6312">
        <v>0</v>
      </c>
    </row>
    <row r="6313" spans="1:39" x14ac:dyDescent="0.45">
      <c r="A6313" t="s">
        <v>25542</v>
      </c>
      <c r="B6313" t="s">
        <v>25543</v>
      </c>
      <c r="C6313" t="s">
        <v>25544</v>
      </c>
      <c r="D6313" t="s">
        <v>25545</v>
      </c>
      <c r="E6313" t="s">
        <v>1758</v>
      </c>
      <c r="F6313" t="s">
        <v>12556</v>
      </c>
      <c r="G6313" t="s">
        <v>57</v>
      </c>
      <c r="H6313" t="s">
        <v>46</v>
      </c>
      <c r="I6313" t="s">
        <v>58</v>
      </c>
      <c r="J6313" t="s">
        <v>198</v>
      </c>
      <c r="K6313" t="s">
        <v>11536</v>
      </c>
      <c r="L6313">
        <v>2</v>
      </c>
      <c r="M6313" s="1">
        <v>41153</v>
      </c>
      <c r="N6313" s="2">
        <v>41153</v>
      </c>
      <c r="O6313" t="s">
        <v>596</v>
      </c>
      <c r="P6313">
        <v>2012</v>
      </c>
      <c r="Q6313" s="1">
        <v>41564</v>
      </c>
      <c r="R6313" s="1">
        <v>41881</v>
      </c>
      <c r="S6313">
        <v>4600000</v>
      </c>
      <c r="T6313">
        <v>0</v>
      </c>
      <c r="U6313">
        <v>0</v>
      </c>
      <c r="V6313">
        <v>0</v>
      </c>
      <c r="W6313">
        <v>0</v>
      </c>
      <c r="X6313">
        <v>0</v>
      </c>
      <c r="Y6313">
        <v>0</v>
      </c>
      <c r="Z6313">
        <v>0</v>
      </c>
      <c r="AA6313">
        <v>0</v>
      </c>
      <c r="AB6313">
        <v>0</v>
      </c>
      <c r="AC6313">
        <v>0</v>
      </c>
      <c r="AD6313">
        <v>0</v>
      </c>
      <c r="AE6313">
        <v>0</v>
      </c>
      <c r="AF6313">
        <v>0</v>
      </c>
      <c r="AG6313">
        <v>0</v>
      </c>
      <c r="AH6313">
        <v>0</v>
      </c>
      <c r="AI6313">
        <v>0</v>
      </c>
      <c r="AJ6313">
        <v>0</v>
      </c>
      <c r="AK6313">
        <v>0</v>
      </c>
      <c r="AL6313">
        <v>0</v>
      </c>
      <c r="AM6313">
        <v>0</v>
      </c>
    </row>
    <row r="6314" spans="1:39" x14ac:dyDescent="0.45">
      <c r="A6314" t="s">
        <v>25546</v>
      </c>
      <c r="B6314" t="s">
        <v>25547</v>
      </c>
      <c r="C6314" t="s">
        <v>25548</v>
      </c>
      <c r="D6314" t="s">
        <v>315</v>
      </c>
      <c r="E6314" t="s">
        <v>316</v>
      </c>
      <c r="F6314" t="s">
        <v>25549</v>
      </c>
      <c r="G6314" t="s">
        <v>45</v>
      </c>
      <c r="H6314" t="s">
        <v>2136</v>
      </c>
      <c r="J6314" t="s">
        <v>19196</v>
      </c>
      <c r="K6314" t="s">
        <v>19196</v>
      </c>
      <c r="L6314">
        <v>2</v>
      </c>
      <c r="Q6314" s="1">
        <v>39905</v>
      </c>
      <c r="R6314" s="1">
        <v>39905</v>
      </c>
      <c r="S6314">
        <v>0</v>
      </c>
      <c r="T6314">
        <v>11200000</v>
      </c>
      <c r="U6314">
        <v>0</v>
      </c>
      <c r="V6314">
        <v>0</v>
      </c>
      <c r="W6314">
        <v>0</v>
      </c>
      <c r="X6314">
        <v>50000000</v>
      </c>
      <c r="Y6314">
        <v>0</v>
      </c>
      <c r="Z6314">
        <v>0</v>
      </c>
      <c r="AA6314">
        <v>0</v>
      </c>
      <c r="AB6314">
        <v>0</v>
      </c>
      <c r="AC6314">
        <v>0</v>
      </c>
      <c r="AD6314">
        <v>0</v>
      </c>
      <c r="AE6314">
        <v>0</v>
      </c>
      <c r="AF6314">
        <v>0</v>
      </c>
      <c r="AG6314">
        <v>0</v>
      </c>
      <c r="AH6314">
        <v>0</v>
      </c>
      <c r="AI6314">
        <v>0</v>
      </c>
      <c r="AJ6314">
        <v>0</v>
      </c>
      <c r="AK6314">
        <v>0</v>
      </c>
      <c r="AL6314">
        <v>0</v>
      </c>
      <c r="AM6314">
        <v>0</v>
      </c>
    </row>
    <row r="6315" spans="1:39" x14ac:dyDescent="0.45">
      <c r="A6315" t="s">
        <v>25550</v>
      </c>
      <c r="B6315" t="s">
        <v>25551</v>
      </c>
      <c r="C6315" t="s">
        <v>25552</v>
      </c>
      <c r="D6315" t="s">
        <v>25553</v>
      </c>
      <c r="E6315" t="s">
        <v>5546</v>
      </c>
      <c r="F6315" t="s">
        <v>114</v>
      </c>
      <c r="G6315" t="s">
        <v>57</v>
      </c>
      <c r="H6315" t="s">
        <v>46</v>
      </c>
      <c r="I6315" t="s">
        <v>58</v>
      </c>
      <c r="J6315" t="s">
        <v>198</v>
      </c>
      <c r="K6315" t="s">
        <v>199</v>
      </c>
      <c r="L6315">
        <v>1</v>
      </c>
      <c r="M6315" s="1">
        <v>41640</v>
      </c>
      <c r="N6315" s="2">
        <v>41640</v>
      </c>
      <c r="O6315" t="s">
        <v>84</v>
      </c>
      <c r="P6315">
        <v>2014</v>
      </c>
      <c r="Q6315" s="1">
        <v>41730</v>
      </c>
      <c r="R6315" s="1">
        <v>41730</v>
      </c>
      <c r="S6315">
        <v>0</v>
      </c>
      <c r="T6315">
        <v>0</v>
      </c>
      <c r="U6315">
        <v>0</v>
      </c>
      <c r="V6315">
        <v>0</v>
      </c>
      <c r="W6315">
        <v>0</v>
      </c>
      <c r="X6315">
        <v>0</v>
      </c>
      <c r="Y6315">
        <v>0</v>
      </c>
      <c r="Z6315">
        <v>0</v>
      </c>
      <c r="AA6315">
        <v>0</v>
      </c>
      <c r="AB6315">
        <v>0</v>
      </c>
      <c r="AC6315">
        <v>0</v>
      </c>
      <c r="AD6315">
        <v>0</v>
      </c>
      <c r="AE6315">
        <v>0</v>
      </c>
      <c r="AF6315">
        <v>0</v>
      </c>
      <c r="AG6315">
        <v>0</v>
      </c>
      <c r="AH6315">
        <v>0</v>
      </c>
      <c r="AI6315">
        <v>0</v>
      </c>
      <c r="AJ6315">
        <v>0</v>
      </c>
      <c r="AK6315">
        <v>0</v>
      </c>
      <c r="AL6315">
        <v>0</v>
      </c>
      <c r="AM6315">
        <v>0</v>
      </c>
    </row>
    <row r="6316" spans="1:39" x14ac:dyDescent="0.45">
      <c r="A6316" t="s">
        <v>25554</v>
      </c>
      <c r="B6316" t="s">
        <v>25551</v>
      </c>
      <c r="C6316" t="s">
        <v>25555</v>
      </c>
      <c r="D6316" t="s">
        <v>25556</v>
      </c>
      <c r="E6316" t="s">
        <v>11498</v>
      </c>
      <c r="F6316" s="3">
        <v>10000</v>
      </c>
      <c r="G6316" t="s">
        <v>57</v>
      </c>
      <c r="H6316" t="s">
        <v>46</v>
      </c>
      <c r="I6316" t="s">
        <v>169</v>
      </c>
      <c r="J6316" t="s">
        <v>641</v>
      </c>
      <c r="K6316" t="s">
        <v>2091</v>
      </c>
      <c r="L6316">
        <v>1</v>
      </c>
      <c r="M6316" s="1">
        <v>41214</v>
      </c>
      <c r="N6316" s="2">
        <v>41214</v>
      </c>
      <c r="O6316" t="s">
        <v>67</v>
      </c>
      <c r="P6316">
        <v>2012</v>
      </c>
      <c r="Q6316" s="1">
        <v>41609</v>
      </c>
      <c r="R6316" s="1">
        <v>41609</v>
      </c>
      <c r="S6316">
        <v>10000</v>
      </c>
      <c r="T6316">
        <v>0</v>
      </c>
      <c r="U6316">
        <v>0</v>
      </c>
      <c r="V6316">
        <v>0</v>
      </c>
      <c r="W6316">
        <v>0</v>
      </c>
      <c r="X6316">
        <v>0</v>
      </c>
      <c r="Y6316">
        <v>0</v>
      </c>
      <c r="Z6316">
        <v>0</v>
      </c>
      <c r="AA6316">
        <v>0</v>
      </c>
      <c r="AB6316">
        <v>0</v>
      </c>
      <c r="AC6316">
        <v>0</v>
      </c>
      <c r="AD6316">
        <v>0</v>
      </c>
      <c r="AE6316">
        <v>0</v>
      </c>
      <c r="AF6316">
        <v>0</v>
      </c>
      <c r="AG6316">
        <v>0</v>
      </c>
      <c r="AH6316">
        <v>0</v>
      </c>
      <c r="AI6316">
        <v>0</v>
      </c>
      <c r="AJ6316">
        <v>0</v>
      </c>
      <c r="AK6316">
        <v>0</v>
      </c>
      <c r="AL6316">
        <v>0</v>
      </c>
      <c r="AM6316">
        <v>0</v>
      </c>
    </row>
    <row r="6317" spans="1:39" x14ac:dyDescent="0.45">
      <c r="A6317" t="s">
        <v>25557</v>
      </c>
      <c r="B6317" t="s">
        <v>25558</v>
      </c>
      <c r="C6317" t="s">
        <v>25559</v>
      </c>
      <c r="D6317" t="s">
        <v>315</v>
      </c>
      <c r="E6317" t="s">
        <v>316</v>
      </c>
      <c r="F6317" t="s">
        <v>21408</v>
      </c>
      <c r="G6317" t="s">
        <v>101</v>
      </c>
      <c r="H6317" t="s">
        <v>74</v>
      </c>
      <c r="J6317" t="s">
        <v>75</v>
      </c>
      <c r="K6317" t="s">
        <v>75</v>
      </c>
      <c r="L6317">
        <v>1</v>
      </c>
      <c r="Q6317" s="1">
        <v>39619</v>
      </c>
      <c r="R6317" s="1">
        <v>39619</v>
      </c>
      <c r="S6317">
        <v>0</v>
      </c>
      <c r="T6317">
        <v>1580000</v>
      </c>
      <c r="U6317">
        <v>0</v>
      </c>
      <c r="V6317">
        <v>0</v>
      </c>
      <c r="W6317">
        <v>0</v>
      </c>
      <c r="X6317">
        <v>0</v>
      </c>
      <c r="Y6317">
        <v>0</v>
      </c>
      <c r="Z6317">
        <v>0</v>
      </c>
      <c r="AA6317">
        <v>0</v>
      </c>
      <c r="AB6317">
        <v>0</v>
      </c>
      <c r="AC6317">
        <v>0</v>
      </c>
      <c r="AD6317">
        <v>0</v>
      </c>
      <c r="AE6317">
        <v>0</v>
      </c>
      <c r="AF6317">
        <v>0</v>
      </c>
      <c r="AG6317">
        <v>0</v>
      </c>
      <c r="AH6317">
        <v>0</v>
      </c>
      <c r="AI6317">
        <v>0</v>
      </c>
      <c r="AJ6317">
        <v>0</v>
      </c>
      <c r="AK6317">
        <v>0</v>
      </c>
      <c r="AL6317">
        <v>0</v>
      </c>
      <c r="AM6317">
        <v>0</v>
      </c>
    </row>
    <row r="6318" spans="1:39" x14ac:dyDescent="0.45">
      <c r="A6318" t="s">
        <v>25560</v>
      </c>
      <c r="B6318" t="s">
        <v>25561</v>
      </c>
      <c r="C6318" t="s">
        <v>25562</v>
      </c>
      <c r="D6318" t="s">
        <v>18040</v>
      </c>
      <c r="E6318" t="s">
        <v>11381</v>
      </c>
      <c r="F6318" t="s">
        <v>230</v>
      </c>
      <c r="H6318" t="s">
        <v>475</v>
      </c>
      <c r="J6318" t="s">
        <v>2520</v>
      </c>
      <c r="K6318" t="s">
        <v>2521</v>
      </c>
      <c r="L6318">
        <v>1</v>
      </c>
      <c r="M6318" s="1">
        <v>40544</v>
      </c>
      <c r="N6318" s="2">
        <v>40544</v>
      </c>
      <c r="O6318" t="s">
        <v>528</v>
      </c>
      <c r="P6318">
        <v>2011</v>
      </c>
      <c r="Q6318" s="1">
        <v>41334</v>
      </c>
      <c r="R6318" s="1">
        <v>41334</v>
      </c>
      <c r="S6318">
        <v>0</v>
      </c>
      <c r="T6318">
        <v>3000000</v>
      </c>
      <c r="U6318">
        <v>0</v>
      </c>
      <c r="V6318">
        <v>0</v>
      </c>
      <c r="W6318">
        <v>0</v>
      </c>
      <c r="X6318">
        <v>0</v>
      </c>
      <c r="Y6318">
        <v>0</v>
      </c>
      <c r="Z6318">
        <v>0</v>
      </c>
      <c r="AA6318">
        <v>0</v>
      </c>
      <c r="AB6318">
        <v>0</v>
      </c>
      <c r="AC6318">
        <v>0</v>
      </c>
      <c r="AD6318">
        <v>0</v>
      </c>
      <c r="AE6318">
        <v>0</v>
      </c>
      <c r="AF6318">
        <v>0</v>
      </c>
      <c r="AG6318">
        <v>3000000</v>
      </c>
      <c r="AH6318">
        <v>0</v>
      </c>
      <c r="AI6318">
        <v>0</v>
      </c>
      <c r="AJ6318">
        <v>0</v>
      </c>
      <c r="AK6318">
        <v>0</v>
      </c>
      <c r="AL6318">
        <v>0</v>
      </c>
      <c r="AM6318">
        <v>0</v>
      </c>
    </row>
    <row r="6319" spans="1:39" x14ac:dyDescent="0.45">
      <c r="A6319" t="s">
        <v>25563</v>
      </c>
      <c r="B6319" t="s">
        <v>25564</v>
      </c>
      <c r="C6319" t="s">
        <v>25565</v>
      </c>
      <c r="D6319" t="s">
        <v>755</v>
      </c>
      <c r="E6319" t="s">
        <v>756</v>
      </c>
      <c r="F6319" t="s">
        <v>187</v>
      </c>
      <c r="G6319" t="s">
        <v>57</v>
      </c>
      <c r="H6319" t="s">
        <v>46</v>
      </c>
      <c r="I6319" t="s">
        <v>136</v>
      </c>
      <c r="J6319" t="s">
        <v>3537</v>
      </c>
      <c r="K6319" t="s">
        <v>3537</v>
      </c>
      <c r="L6319">
        <v>1</v>
      </c>
      <c r="M6319" s="1">
        <v>39448</v>
      </c>
      <c r="N6319" s="2">
        <v>39448</v>
      </c>
      <c r="O6319" t="s">
        <v>181</v>
      </c>
      <c r="P6319">
        <v>2008</v>
      </c>
      <c r="Q6319" s="1">
        <v>40050</v>
      </c>
      <c r="R6319" s="1">
        <v>40050</v>
      </c>
      <c r="S6319">
        <v>0</v>
      </c>
      <c r="T6319">
        <v>500000</v>
      </c>
      <c r="U6319">
        <v>0</v>
      </c>
      <c r="V6319">
        <v>0</v>
      </c>
      <c r="W6319">
        <v>0</v>
      </c>
      <c r="X6319">
        <v>0</v>
      </c>
      <c r="Y6319">
        <v>0</v>
      </c>
      <c r="Z6319">
        <v>0</v>
      </c>
      <c r="AA6319">
        <v>0</v>
      </c>
      <c r="AB6319">
        <v>0</v>
      </c>
      <c r="AC6319">
        <v>0</v>
      </c>
      <c r="AD6319">
        <v>0</v>
      </c>
      <c r="AE6319">
        <v>0</v>
      </c>
      <c r="AF6319">
        <v>0</v>
      </c>
      <c r="AG6319">
        <v>0</v>
      </c>
      <c r="AH6319">
        <v>0</v>
      </c>
      <c r="AI6319">
        <v>0</v>
      </c>
      <c r="AJ6319">
        <v>0</v>
      </c>
      <c r="AK6319">
        <v>0</v>
      </c>
      <c r="AL6319">
        <v>0</v>
      </c>
      <c r="AM6319">
        <v>0</v>
      </c>
    </row>
    <row r="6320" spans="1:39" x14ac:dyDescent="0.45">
      <c r="A6320" t="s">
        <v>25566</v>
      </c>
      <c r="B6320" t="s">
        <v>25567</v>
      </c>
      <c r="C6320" t="s">
        <v>25568</v>
      </c>
      <c r="D6320" t="s">
        <v>25569</v>
      </c>
      <c r="E6320" t="s">
        <v>25570</v>
      </c>
      <c r="F6320" t="s">
        <v>90</v>
      </c>
      <c r="G6320" t="s">
        <v>57</v>
      </c>
      <c r="H6320" t="s">
        <v>46</v>
      </c>
      <c r="I6320" t="s">
        <v>58</v>
      </c>
      <c r="J6320" t="s">
        <v>198</v>
      </c>
      <c r="K6320" t="s">
        <v>199</v>
      </c>
      <c r="L6320">
        <v>2</v>
      </c>
      <c r="M6320" s="1">
        <v>40909</v>
      </c>
      <c r="N6320" s="2">
        <v>40909</v>
      </c>
      <c r="O6320" t="s">
        <v>132</v>
      </c>
      <c r="P6320">
        <v>2012</v>
      </c>
      <c r="Q6320" s="1">
        <v>41526</v>
      </c>
      <c r="R6320" s="1">
        <v>41961</v>
      </c>
      <c r="S6320">
        <v>2000000</v>
      </c>
      <c r="T6320">
        <v>5000000</v>
      </c>
      <c r="U6320">
        <v>0</v>
      </c>
      <c r="V6320">
        <v>0</v>
      </c>
      <c r="W6320">
        <v>0</v>
      </c>
      <c r="X6320">
        <v>0</v>
      </c>
      <c r="Y6320">
        <v>0</v>
      </c>
      <c r="Z6320">
        <v>0</v>
      </c>
      <c r="AA6320">
        <v>0</v>
      </c>
      <c r="AB6320">
        <v>0</v>
      </c>
      <c r="AC6320">
        <v>0</v>
      </c>
      <c r="AD6320">
        <v>0</v>
      </c>
      <c r="AE6320">
        <v>0</v>
      </c>
      <c r="AF6320">
        <v>5000000</v>
      </c>
      <c r="AG6320">
        <v>0</v>
      </c>
      <c r="AH6320">
        <v>0</v>
      </c>
      <c r="AI6320">
        <v>0</v>
      </c>
      <c r="AJ6320">
        <v>0</v>
      </c>
      <c r="AK6320">
        <v>0</v>
      </c>
      <c r="AL6320">
        <v>0</v>
      </c>
      <c r="AM6320">
        <v>0</v>
      </c>
    </row>
    <row r="6321" spans="1:39" x14ac:dyDescent="0.45">
      <c r="A6321" t="s">
        <v>25571</v>
      </c>
      <c r="B6321" t="s">
        <v>25572</v>
      </c>
      <c r="C6321" t="s">
        <v>25573</v>
      </c>
      <c r="D6321" t="s">
        <v>107</v>
      </c>
      <c r="E6321" t="s">
        <v>108</v>
      </c>
      <c r="F6321" t="s">
        <v>25574</v>
      </c>
      <c r="G6321" t="s">
        <v>57</v>
      </c>
      <c r="H6321" t="s">
        <v>74</v>
      </c>
      <c r="J6321" t="s">
        <v>75</v>
      </c>
      <c r="K6321" t="s">
        <v>75</v>
      </c>
      <c r="L6321">
        <v>4</v>
      </c>
      <c r="M6321" s="1">
        <v>40725</v>
      </c>
      <c r="N6321" s="2">
        <v>40725</v>
      </c>
      <c r="O6321" t="s">
        <v>250</v>
      </c>
      <c r="P6321">
        <v>2011</v>
      </c>
      <c r="Q6321" s="1">
        <v>40969</v>
      </c>
      <c r="R6321" s="1">
        <v>41886</v>
      </c>
      <c r="S6321">
        <v>0</v>
      </c>
      <c r="T6321">
        <v>1987979</v>
      </c>
      <c r="U6321">
        <v>0</v>
      </c>
      <c r="V6321">
        <v>0</v>
      </c>
      <c r="W6321">
        <v>0</v>
      </c>
      <c r="X6321">
        <v>0</v>
      </c>
      <c r="Y6321">
        <v>2600000</v>
      </c>
      <c r="Z6321">
        <v>0</v>
      </c>
      <c r="AA6321">
        <v>0</v>
      </c>
      <c r="AB6321">
        <v>0</v>
      </c>
      <c r="AC6321">
        <v>0</v>
      </c>
      <c r="AD6321">
        <v>0</v>
      </c>
      <c r="AE6321">
        <v>0</v>
      </c>
      <c r="AF6321">
        <v>0</v>
      </c>
      <c r="AG6321">
        <v>0</v>
      </c>
      <c r="AH6321">
        <v>0</v>
      </c>
      <c r="AI6321">
        <v>0</v>
      </c>
      <c r="AJ6321">
        <v>0</v>
      </c>
      <c r="AK6321">
        <v>0</v>
      </c>
      <c r="AL6321">
        <v>0</v>
      </c>
      <c r="AM6321">
        <v>0</v>
      </c>
    </row>
    <row r="6322" spans="1:39" x14ac:dyDescent="0.45">
      <c r="A6322" t="s">
        <v>25575</v>
      </c>
      <c r="B6322" t="s">
        <v>25576</v>
      </c>
      <c r="C6322" t="s">
        <v>25577</v>
      </c>
      <c r="D6322" t="s">
        <v>25578</v>
      </c>
      <c r="E6322" t="s">
        <v>25579</v>
      </c>
      <c r="F6322" t="s">
        <v>25580</v>
      </c>
      <c r="G6322" t="s">
        <v>57</v>
      </c>
      <c r="H6322" t="s">
        <v>46</v>
      </c>
      <c r="I6322" t="s">
        <v>58</v>
      </c>
      <c r="J6322" t="s">
        <v>198</v>
      </c>
      <c r="K6322" t="s">
        <v>295</v>
      </c>
      <c r="L6322">
        <v>2</v>
      </c>
      <c r="M6322" s="1">
        <v>39814</v>
      </c>
      <c r="N6322" s="2">
        <v>39814</v>
      </c>
      <c r="O6322" t="s">
        <v>188</v>
      </c>
      <c r="P6322">
        <v>2009</v>
      </c>
      <c r="Q6322" s="1">
        <v>40610</v>
      </c>
      <c r="R6322" s="1">
        <v>41694</v>
      </c>
      <c r="S6322">
        <v>0</v>
      </c>
      <c r="T6322">
        <v>2660564</v>
      </c>
      <c r="U6322">
        <v>0</v>
      </c>
      <c r="V6322">
        <v>0</v>
      </c>
      <c r="W6322">
        <v>0</v>
      </c>
      <c r="X6322">
        <v>0</v>
      </c>
      <c r="Y6322">
        <v>750000</v>
      </c>
      <c r="Z6322">
        <v>0</v>
      </c>
      <c r="AA6322">
        <v>0</v>
      </c>
      <c r="AB6322">
        <v>0</v>
      </c>
      <c r="AC6322">
        <v>0</v>
      </c>
      <c r="AD6322">
        <v>0</v>
      </c>
      <c r="AE6322">
        <v>0</v>
      </c>
      <c r="AF6322">
        <v>2660564</v>
      </c>
      <c r="AG6322">
        <v>0</v>
      </c>
      <c r="AH6322">
        <v>0</v>
      </c>
      <c r="AI6322">
        <v>0</v>
      </c>
      <c r="AJ6322">
        <v>0</v>
      </c>
      <c r="AK6322">
        <v>0</v>
      </c>
      <c r="AL6322">
        <v>0</v>
      </c>
      <c r="AM6322">
        <v>0</v>
      </c>
    </row>
    <row r="6323" spans="1:39" x14ac:dyDescent="0.45">
      <c r="A6323" t="s">
        <v>25581</v>
      </c>
      <c r="B6323" t="s">
        <v>25582</v>
      </c>
      <c r="C6323" t="s">
        <v>25583</v>
      </c>
      <c r="D6323" t="s">
        <v>107</v>
      </c>
      <c r="E6323" t="s">
        <v>108</v>
      </c>
      <c r="F6323" t="s">
        <v>114</v>
      </c>
      <c r="G6323" t="s">
        <v>57</v>
      </c>
      <c r="H6323" t="s">
        <v>214</v>
      </c>
      <c r="J6323" t="s">
        <v>1323</v>
      </c>
      <c r="K6323" t="s">
        <v>1324</v>
      </c>
      <c r="L6323">
        <v>1</v>
      </c>
      <c r="M6323" s="1">
        <v>40544</v>
      </c>
      <c r="N6323" s="2">
        <v>40544</v>
      </c>
      <c r="O6323" t="s">
        <v>528</v>
      </c>
      <c r="P6323">
        <v>2011</v>
      </c>
      <c r="Q6323" s="1">
        <v>40961</v>
      </c>
      <c r="R6323" s="1">
        <v>40961</v>
      </c>
      <c r="S6323">
        <v>0</v>
      </c>
      <c r="T6323">
        <v>0</v>
      </c>
      <c r="U6323">
        <v>0</v>
      </c>
      <c r="V6323">
        <v>0</v>
      </c>
      <c r="W6323">
        <v>0</v>
      </c>
      <c r="X6323">
        <v>0</v>
      </c>
      <c r="Y6323">
        <v>0</v>
      </c>
      <c r="Z6323">
        <v>0</v>
      </c>
      <c r="AA6323">
        <v>0</v>
      </c>
      <c r="AB6323">
        <v>0</v>
      </c>
      <c r="AC6323">
        <v>0</v>
      </c>
      <c r="AD6323">
        <v>0</v>
      </c>
      <c r="AE6323">
        <v>0</v>
      </c>
      <c r="AF6323">
        <v>0</v>
      </c>
      <c r="AG6323">
        <v>0</v>
      </c>
      <c r="AH6323">
        <v>0</v>
      </c>
      <c r="AI6323">
        <v>0</v>
      </c>
      <c r="AJ6323">
        <v>0</v>
      </c>
      <c r="AK6323">
        <v>0</v>
      </c>
      <c r="AL6323">
        <v>0</v>
      </c>
      <c r="AM6323">
        <v>0</v>
      </c>
    </row>
    <row r="6324" spans="1:39" x14ac:dyDescent="0.45">
      <c r="A6324" t="s">
        <v>25584</v>
      </c>
      <c r="B6324" t="s">
        <v>25585</v>
      </c>
      <c r="C6324" t="s">
        <v>25586</v>
      </c>
      <c r="D6324" t="s">
        <v>646</v>
      </c>
      <c r="E6324" t="s">
        <v>43</v>
      </c>
      <c r="F6324" t="s">
        <v>222</v>
      </c>
      <c r="G6324" t="s">
        <v>57</v>
      </c>
      <c r="H6324" t="s">
        <v>46</v>
      </c>
      <c r="I6324" t="s">
        <v>58</v>
      </c>
      <c r="J6324" t="s">
        <v>59</v>
      </c>
      <c r="K6324" t="s">
        <v>59</v>
      </c>
      <c r="L6324">
        <v>1</v>
      </c>
      <c r="M6324" s="1">
        <v>39083</v>
      </c>
      <c r="N6324" s="2">
        <v>39083</v>
      </c>
      <c r="O6324" t="s">
        <v>110</v>
      </c>
      <c r="P6324">
        <v>2007</v>
      </c>
      <c r="Q6324" s="1">
        <v>40812</v>
      </c>
      <c r="R6324" s="1">
        <v>40812</v>
      </c>
      <c r="S6324">
        <v>0</v>
      </c>
      <c r="T6324">
        <v>10000000</v>
      </c>
      <c r="U6324">
        <v>0</v>
      </c>
      <c r="V6324">
        <v>0</v>
      </c>
      <c r="W6324">
        <v>0</v>
      </c>
      <c r="X6324">
        <v>0</v>
      </c>
      <c r="Y6324">
        <v>0</v>
      </c>
      <c r="Z6324">
        <v>0</v>
      </c>
      <c r="AA6324">
        <v>0</v>
      </c>
      <c r="AB6324">
        <v>0</v>
      </c>
      <c r="AC6324">
        <v>0</v>
      </c>
      <c r="AD6324">
        <v>0</v>
      </c>
      <c r="AE6324">
        <v>0</v>
      </c>
      <c r="AF6324">
        <v>0</v>
      </c>
      <c r="AG6324">
        <v>0</v>
      </c>
      <c r="AH6324">
        <v>0</v>
      </c>
      <c r="AI6324">
        <v>0</v>
      </c>
      <c r="AJ6324">
        <v>0</v>
      </c>
      <c r="AK6324">
        <v>0</v>
      </c>
      <c r="AL6324">
        <v>0</v>
      </c>
      <c r="AM6324">
        <v>0</v>
      </c>
    </row>
    <row r="6325" spans="1:39" x14ac:dyDescent="0.45">
      <c r="A6325" t="s">
        <v>25587</v>
      </c>
      <c r="B6325" t="s">
        <v>25588</v>
      </c>
      <c r="C6325" t="s">
        <v>25589</v>
      </c>
      <c r="D6325" t="s">
        <v>88</v>
      </c>
      <c r="E6325" t="s">
        <v>89</v>
      </c>
      <c r="F6325" t="s">
        <v>1047</v>
      </c>
      <c r="G6325" t="s">
        <v>57</v>
      </c>
      <c r="H6325" t="s">
        <v>46</v>
      </c>
      <c r="I6325" t="s">
        <v>58</v>
      </c>
      <c r="J6325" t="s">
        <v>198</v>
      </c>
      <c r="K6325" t="s">
        <v>731</v>
      </c>
      <c r="L6325">
        <v>1</v>
      </c>
      <c r="M6325" s="1">
        <v>37622</v>
      </c>
      <c r="N6325" s="2">
        <v>37622</v>
      </c>
      <c r="O6325" t="s">
        <v>854</v>
      </c>
      <c r="P6325">
        <v>2003</v>
      </c>
      <c r="Q6325" s="1">
        <v>41102</v>
      </c>
      <c r="R6325" s="1">
        <v>41102</v>
      </c>
      <c r="S6325">
        <v>0</v>
      </c>
      <c r="T6325">
        <v>5000000</v>
      </c>
      <c r="U6325">
        <v>0</v>
      </c>
      <c r="V6325">
        <v>0</v>
      </c>
      <c r="W6325">
        <v>0</v>
      </c>
      <c r="X6325">
        <v>0</v>
      </c>
      <c r="Y6325">
        <v>0</v>
      </c>
      <c r="Z6325">
        <v>0</v>
      </c>
      <c r="AA6325">
        <v>0</v>
      </c>
      <c r="AB6325">
        <v>0</v>
      </c>
      <c r="AC6325">
        <v>0</v>
      </c>
      <c r="AD6325">
        <v>0</v>
      </c>
      <c r="AE6325">
        <v>0</v>
      </c>
      <c r="AF6325">
        <v>5000000</v>
      </c>
      <c r="AG6325">
        <v>0</v>
      </c>
      <c r="AH6325">
        <v>0</v>
      </c>
      <c r="AI6325">
        <v>0</v>
      </c>
      <c r="AJ6325">
        <v>0</v>
      </c>
      <c r="AK6325">
        <v>0</v>
      </c>
      <c r="AL6325">
        <v>0</v>
      </c>
      <c r="AM6325">
        <v>0</v>
      </c>
    </row>
    <row r="6326" spans="1:39" x14ac:dyDescent="0.45">
      <c r="A6326" t="s">
        <v>25590</v>
      </c>
      <c r="B6326" t="s">
        <v>25591</v>
      </c>
      <c r="C6326" t="s">
        <v>25592</v>
      </c>
      <c r="D6326" t="s">
        <v>755</v>
      </c>
      <c r="E6326" t="s">
        <v>756</v>
      </c>
      <c r="F6326" t="s">
        <v>401</v>
      </c>
      <c r="G6326" t="s">
        <v>57</v>
      </c>
      <c r="H6326" t="s">
        <v>46</v>
      </c>
      <c r="I6326" t="s">
        <v>169</v>
      </c>
      <c r="J6326" t="s">
        <v>170</v>
      </c>
      <c r="K6326" t="s">
        <v>971</v>
      </c>
      <c r="L6326">
        <v>1</v>
      </c>
      <c r="Q6326" s="1">
        <v>40126</v>
      </c>
      <c r="R6326" s="1">
        <v>40126</v>
      </c>
      <c r="S6326">
        <v>0</v>
      </c>
      <c r="T6326">
        <v>0</v>
      </c>
      <c r="U6326">
        <v>0</v>
      </c>
      <c r="V6326">
        <v>0</v>
      </c>
      <c r="W6326">
        <v>0</v>
      </c>
      <c r="X6326">
        <v>700000</v>
      </c>
      <c r="Y6326">
        <v>0</v>
      </c>
      <c r="Z6326">
        <v>0</v>
      </c>
      <c r="AA6326">
        <v>0</v>
      </c>
      <c r="AB6326">
        <v>0</v>
      </c>
      <c r="AC6326">
        <v>0</v>
      </c>
      <c r="AD6326">
        <v>0</v>
      </c>
      <c r="AE6326">
        <v>0</v>
      </c>
      <c r="AF6326">
        <v>0</v>
      </c>
      <c r="AG6326">
        <v>0</v>
      </c>
      <c r="AH6326">
        <v>0</v>
      </c>
      <c r="AI6326">
        <v>0</v>
      </c>
      <c r="AJ6326">
        <v>0</v>
      </c>
      <c r="AK6326">
        <v>0</v>
      </c>
      <c r="AL6326">
        <v>0</v>
      </c>
      <c r="AM6326">
        <v>0</v>
      </c>
    </row>
    <row r="6327" spans="1:39" x14ac:dyDescent="0.45">
      <c r="A6327" t="s">
        <v>25593</v>
      </c>
      <c r="B6327" t="s">
        <v>25594</v>
      </c>
      <c r="C6327" t="s">
        <v>25595</v>
      </c>
      <c r="D6327" t="s">
        <v>774</v>
      </c>
      <c r="E6327" t="s">
        <v>775</v>
      </c>
      <c r="F6327" t="s">
        <v>474</v>
      </c>
      <c r="G6327" t="s">
        <v>45</v>
      </c>
      <c r="H6327" t="s">
        <v>1153</v>
      </c>
      <c r="J6327" t="s">
        <v>1663</v>
      </c>
      <c r="K6327" t="s">
        <v>1664</v>
      </c>
      <c r="L6327">
        <v>1</v>
      </c>
      <c r="M6327" s="1">
        <v>39083</v>
      </c>
      <c r="N6327" s="2">
        <v>39083</v>
      </c>
      <c r="O6327" t="s">
        <v>110</v>
      </c>
      <c r="P6327">
        <v>2007</v>
      </c>
      <c r="Q6327" s="1">
        <v>39156</v>
      </c>
      <c r="R6327" s="1">
        <v>39156</v>
      </c>
      <c r="S6327">
        <v>0</v>
      </c>
      <c r="T6327">
        <v>0</v>
      </c>
      <c r="U6327">
        <v>0</v>
      </c>
      <c r="V6327">
        <v>0</v>
      </c>
      <c r="W6327">
        <v>0</v>
      </c>
      <c r="X6327">
        <v>0</v>
      </c>
      <c r="Y6327">
        <v>0</v>
      </c>
      <c r="Z6327">
        <v>0</v>
      </c>
      <c r="AA6327">
        <v>200000000</v>
      </c>
      <c r="AB6327">
        <v>0</v>
      </c>
      <c r="AC6327">
        <v>0</v>
      </c>
      <c r="AD6327">
        <v>0</v>
      </c>
      <c r="AE6327">
        <v>0</v>
      </c>
      <c r="AF6327">
        <v>0</v>
      </c>
      <c r="AG6327">
        <v>0</v>
      </c>
      <c r="AH6327">
        <v>0</v>
      </c>
      <c r="AI6327">
        <v>0</v>
      </c>
      <c r="AJ6327">
        <v>0</v>
      </c>
      <c r="AK6327">
        <v>0</v>
      </c>
      <c r="AL6327">
        <v>0</v>
      </c>
      <c r="AM6327">
        <v>0</v>
      </c>
    </row>
    <row r="6328" spans="1:39" x14ac:dyDescent="0.45">
      <c r="A6328" t="s">
        <v>25596</v>
      </c>
      <c r="B6328" t="s">
        <v>25597</v>
      </c>
      <c r="F6328" t="s">
        <v>25598</v>
      </c>
      <c r="G6328" t="s">
        <v>57</v>
      </c>
      <c r="H6328" t="s">
        <v>46</v>
      </c>
      <c r="I6328" t="s">
        <v>91</v>
      </c>
      <c r="J6328" t="s">
        <v>156</v>
      </c>
      <c r="K6328" t="s">
        <v>25599</v>
      </c>
      <c r="L6328">
        <v>1</v>
      </c>
      <c r="Q6328" s="1">
        <v>41640</v>
      </c>
      <c r="R6328" s="1">
        <v>41640</v>
      </c>
      <c r="S6328">
        <v>0</v>
      </c>
      <c r="T6328">
        <v>0</v>
      </c>
      <c r="U6328">
        <v>0</v>
      </c>
      <c r="V6328">
        <v>0</v>
      </c>
      <c r="W6328">
        <v>0</v>
      </c>
      <c r="X6328">
        <v>26057950</v>
      </c>
      <c r="Y6328">
        <v>0</v>
      </c>
      <c r="Z6328">
        <v>0</v>
      </c>
      <c r="AA6328">
        <v>0</v>
      </c>
      <c r="AB6328">
        <v>0</v>
      </c>
      <c r="AC6328">
        <v>0</v>
      </c>
      <c r="AD6328">
        <v>0</v>
      </c>
      <c r="AE6328">
        <v>0</v>
      </c>
      <c r="AF6328">
        <v>0</v>
      </c>
      <c r="AG6328">
        <v>0</v>
      </c>
      <c r="AH6328">
        <v>0</v>
      </c>
      <c r="AI6328">
        <v>0</v>
      </c>
      <c r="AJ6328">
        <v>0</v>
      </c>
      <c r="AK6328">
        <v>0</v>
      </c>
      <c r="AL6328">
        <v>0</v>
      </c>
      <c r="AM6328">
        <v>0</v>
      </c>
    </row>
    <row r="6329" spans="1:39" x14ac:dyDescent="0.45">
      <c r="A6329" t="s">
        <v>25600</v>
      </c>
      <c r="B6329" t="s">
        <v>25601</v>
      </c>
      <c r="C6329" t="s">
        <v>25602</v>
      </c>
      <c r="D6329" t="s">
        <v>646</v>
      </c>
      <c r="E6329" t="s">
        <v>43</v>
      </c>
      <c r="F6329" t="s">
        <v>114</v>
      </c>
      <c r="G6329" t="s">
        <v>57</v>
      </c>
      <c r="L6329">
        <v>1</v>
      </c>
      <c r="Q6329" s="1">
        <v>38200</v>
      </c>
      <c r="R6329" s="1">
        <v>38200</v>
      </c>
      <c r="S6329">
        <v>0</v>
      </c>
      <c r="T6329">
        <v>0</v>
      </c>
      <c r="U6329">
        <v>0</v>
      </c>
      <c r="V6329">
        <v>0</v>
      </c>
      <c r="W6329">
        <v>0</v>
      </c>
      <c r="X6329">
        <v>0</v>
      </c>
      <c r="Y6329">
        <v>0</v>
      </c>
      <c r="Z6329">
        <v>0</v>
      </c>
      <c r="AA6329">
        <v>0</v>
      </c>
      <c r="AB6329">
        <v>0</v>
      </c>
      <c r="AC6329">
        <v>0</v>
      </c>
      <c r="AD6329">
        <v>0</v>
      </c>
      <c r="AE6329">
        <v>0</v>
      </c>
      <c r="AF6329">
        <v>0</v>
      </c>
      <c r="AG6329">
        <v>0</v>
      </c>
      <c r="AH6329">
        <v>0</v>
      </c>
      <c r="AI6329">
        <v>0</v>
      </c>
      <c r="AJ6329">
        <v>0</v>
      </c>
      <c r="AK6329">
        <v>0</v>
      </c>
      <c r="AL6329">
        <v>0</v>
      </c>
      <c r="AM6329">
        <v>0</v>
      </c>
    </row>
    <row r="6330" spans="1:39" x14ac:dyDescent="0.45">
      <c r="A6330" t="s">
        <v>25603</v>
      </c>
      <c r="B6330" t="s">
        <v>25604</v>
      </c>
      <c r="C6330" t="s">
        <v>25605</v>
      </c>
      <c r="D6330" t="s">
        <v>88</v>
      </c>
      <c r="E6330" t="s">
        <v>89</v>
      </c>
      <c r="F6330" t="s">
        <v>114</v>
      </c>
      <c r="G6330" t="s">
        <v>57</v>
      </c>
      <c r="H6330" t="s">
        <v>46</v>
      </c>
      <c r="I6330" t="s">
        <v>58</v>
      </c>
      <c r="J6330" t="s">
        <v>518</v>
      </c>
      <c r="K6330" t="s">
        <v>519</v>
      </c>
      <c r="L6330">
        <v>1</v>
      </c>
      <c r="M6330" s="1">
        <v>39749</v>
      </c>
      <c r="N6330" s="2">
        <v>39722</v>
      </c>
      <c r="O6330" t="s">
        <v>872</v>
      </c>
      <c r="P6330">
        <v>2008</v>
      </c>
      <c r="Q6330" s="1">
        <v>40637</v>
      </c>
      <c r="R6330" s="1">
        <v>40637</v>
      </c>
      <c r="S6330">
        <v>0</v>
      </c>
      <c r="T6330">
        <v>0</v>
      </c>
      <c r="U6330">
        <v>0</v>
      </c>
      <c r="V6330">
        <v>0</v>
      </c>
      <c r="W6330">
        <v>0</v>
      </c>
      <c r="X6330">
        <v>0</v>
      </c>
      <c r="Y6330">
        <v>0</v>
      </c>
      <c r="Z6330">
        <v>0</v>
      </c>
      <c r="AA6330">
        <v>0</v>
      </c>
      <c r="AB6330">
        <v>0</v>
      </c>
      <c r="AC6330">
        <v>0</v>
      </c>
      <c r="AD6330">
        <v>0</v>
      </c>
      <c r="AE6330">
        <v>0</v>
      </c>
      <c r="AF6330">
        <v>0</v>
      </c>
      <c r="AG6330">
        <v>0</v>
      </c>
      <c r="AH6330">
        <v>0</v>
      </c>
      <c r="AI6330">
        <v>0</v>
      </c>
      <c r="AJ6330">
        <v>0</v>
      </c>
      <c r="AK6330">
        <v>0</v>
      </c>
      <c r="AL6330">
        <v>0</v>
      </c>
      <c r="AM6330">
        <v>0</v>
      </c>
    </row>
    <row r="6331" spans="1:39" x14ac:dyDescent="0.45">
      <c r="A6331" t="s">
        <v>25606</v>
      </c>
      <c r="B6331" t="s">
        <v>25607</v>
      </c>
      <c r="C6331" t="s">
        <v>25608</v>
      </c>
      <c r="D6331" t="s">
        <v>448</v>
      </c>
      <c r="E6331" t="s">
        <v>449</v>
      </c>
      <c r="F6331" s="3">
        <v>25000</v>
      </c>
      <c r="G6331" t="s">
        <v>57</v>
      </c>
      <c r="H6331" t="s">
        <v>46</v>
      </c>
      <c r="I6331" t="s">
        <v>2759</v>
      </c>
      <c r="J6331" t="s">
        <v>2760</v>
      </c>
      <c r="K6331" t="s">
        <v>2760</v>
      </c>
      <c r="L6331">
        <v>1</v>
      </c>
      <c r="M6331" s="1">
        <v>41091</v>
      </c>
      <c r="N6331" s="2">
        <v>41091</v>
      </c>
      <c r="O6331" t="s">
        <v>596</v>
      </c>
      <c r="P6331">
        <v>2012</v>
      </c>
      <c r="Q6331" s="1">
        <v>41605</v>
      </c>
      <c r="R6331" s="1">
        <v>41605</v>
      </c>
      <c r="S6331">
        <v>0</v>
      </c>
      <c r="T6331">
        <v>25000</v>
      </c>
      <c r="U6331">
        <v>0</v>
      </c>
      <c r="V6331">
        <v>0</v>
      </c>
      <c r="W6331">
        <v>0</v>
      </c>
      <c r="X6331">
        <v>0</v>
      </c>
      <c r="Y6331">
        <v>0</v>
      </c>
      <c r="Z6331">
        <v>0</v>
      </c>
      <c r="AA6331">
        <v>0</v>
      </c>
      <c r="AB6331">
        <v>0</v>
      </c>
      <c r="AC6331">
        <v>0</v>
      </c>
      <c r="AD6331">
        <v>0</v>
      </c>
      <c r="AE6331">
        <v>0</v>
      </c>
      <c r="AF6331">
        <v>0</v>
      </c>
      <c r="AG6331">
        <v>0</v>
      </c>
      <c r="AH6331">
        <v>0</v>
      </c>
      <c r="AI6331">
        <v>0</v>
      </c>
      <c r="AJ6331">
        <v>0</v>
      </c>
      <c r="AK6331">
        <v>0</v>
      </c>
      <c r="AL6331">
        <v>0</v>
      </c>
      <c r="AM6331">
        <v>0</v>
      </c>
    </row>
    <row r="6332" spans="1:39" x14ac:dyDescent="0.45">
      <c r="A6332" t="s">
        <v>25609</v>
      </c>
      <c r="B6332" t="s">
        <v>25610</v>
      </c>
      <c r="C6332" t="s">
        <v>25611</v>
      </c>
      <c r="D6332" t="s">
        <v>1170</v>
      </c>
      <c r="E6332" t="s">
        <v>1171</v>
      </c>
      <c r="F6332" s="3">
        <v>50000</v>
      </c>
      <c r="G6332" t="s">
        <v>57</v>
      </c>
      <c r="H6332" t="s">
        <v>46</v>
      </c>
      <c r="I6332" t="s">
        <v>136</v>
      </c>
      <c r="J6332" t="s">
        <v>1672</v>
      </c>
      <c r="K6332" t="s">
        <v>2370</v>
      </c>
      <c r="L6332">
        <v>1</v>
      </c>
      <c r="M6332" s="1">
        <v>41518</v>
      </c>
      <c r="N6332" s="2">
        <v>41518</v>
      </c>
      <c r="O6332" t="s">
        <v>276</v>
      </c>
      <c r="P6332">
        <v>2013</v>
      </c>
      <c r="Q6332" s="1">
        <v>41514</v>
      </c>
      <c r="R6332" s="1">
        <v>41514</v>
      </c>
      <c r="S6332">
        <v>50000</v>
      </c>
      <c r="T6332">
        <v>0</v>
      </c>
      <c r="U6332">
        <v>0</v>
      </c>
      <c r="V6332">
        <v>0</v>
      </c>
      <c r="W6332">
        <v>0</v>
      </c>
      <c r="X6332">
        <v>0</v>
      </c>
      <c r="Y6332">
        <v>0</v>
      </c>
      <c r="Z6332">
        <v>0</v>
      </c>
      <c r="AA6332">
        <v>0</v>
      </c>
      <c r="AB6332">
        <v>0</v>
      </c>
      <c r="AC6332">
        <v>0</v>
      </c>
      <c r="AD6332">
        <v>0</v>
      </c>
      <c r="AE6332">
        <v>0</v>
      </c>
      <c r="AF6332">
        <v>0</v>
      </c>
      <c r="AG6332">
        <v>0</v>
      </c>
      <c r="AH6332">
        <v>0</v>
      </c>
      <c r="AI6332">
        <v>0</v>
      </c>
      <c r="AJ6332">
        <v>0</v>
      </c>
      <c r="AK6332">
        <v>0</v>
      </c>
      <c r="AL6332">
        <v>0</v>
      </c>
      <c r="AM6332">
        <v>0</v>
      </c>
    </row>
    <row r="6333" spans="1:39" x14ac:dyDescent="0.45">
      <c r="A6333" t="s">
        <v>25612</v>
      </c>
      <c r="B6333" t="s">
        <v>25613</v>
      </c>
      <c r="C6333" t="s">
        <v>25614</v>
      </c>
      <c r="D6333" t="s">
        <v>88</v>
      </c>
      <c r="E6333" t="s">
        <v>89</v>
      </c>
      <c r="F6333" t="s">
        <v>12846</v>
      </c>
      <c r="G6333" t="s">
        <v>57</v>
      </c>
      <c r="H6333" t="s">
        <v>46</v>
      </c>
      <c r="I6333" t="s">
        <v>58</v>
      </c>
      <c r="J6333" t="s">
        <v>59</v>
      </c>
      <c r="K6333" t="s">
        <v>25615</v>
      </c>
      <c r="L6333">
        <v>3</v>
      </c>
      <c r="M6333" s="1">
        <v>40179</v>
      </c>
      <c r="N6333" s="2">
        <v>40179</v>
      </c>
      <c r="O6333" t="s">
        <v>118</v>
      </c>
      <c r="P6333">
        <v>2010</v>
      </c>
      <c r="Q6333" s="1">
        <v>40909</v>
      </c>
      <c r="R6333" s="1">
        <v>41437</v>
      </c>
      <c r="S6333">
        <v>0</v>
      </c>
      <c r="T6333">
        <v>3500000</v>
      </c>
      <c r="U6333">
        <v>0</v>
      </c>
      <c r="V6333">
        <v>0</v>
      </c>
      <c r="W6333">
        <v>0</v>
      </c>
      <c r="X6333">
        <v>0</v>
      </c>
      <c r="Y6333">
        <v>7700000</v>
      </c>
      <c r="Z6333">
        <v>0</v>
      </c>
      <c r="AA6333">
        <v>0</v>
      </c>
      <c r="AB6333">
        <v>0</v>
      </c>
      <c r="AC6333">
        <v>0</v>
      </c>
      <c r="AD6333">
        <v>0</v>
      </c>
      <c r="AE6333">
        <v>0</v>
      </c>
      <c r="AF6333">
        <v>0</v>
      </c>
      <c r="AG6333">
        <v>0</v>
      </c>
      <c r="AH6333">
        <v>0</v>
      </c>
      <c r="AI6333">
        <v>0</v>
      </c>
      <c r="AJ6333">
        <v>0</v>
      </c>
      <c r="AK6333">
        <v>0</v>
      </c>
      <c r="AL6333">
        <v>0</v>
      </c>
      <c r="AM6333">
        <v>0</v>
      </c>
    </row>
    <row r="6334" spans="1:39" x14ac:dyDescent="0.45">
      <c r="A6334" t="s">
        <v>25616</v>
      </c>
      <c r="B6334" t="s">
        <v>25617</v>
      </c>
      <c r="C6334" t="s">
        <v>25618</v>
      </c>
      <c r="D6334" t="s">
        <v>25619</v>
      </c>
      <c r="E6334" t="s">
        <v>2192</v>
      </c>
      <c r="F6334" t="s">
        <v>114</v>
      </c>
      <c r="G6334" t="s">
        <v>57</v>
      </c>
      <c r="H6334" t="s">
        <v>46</v>
      </c>
      <c r="I6334" t="s">
        <v>1355</v>
      </c>
      <c r="J6334" t="s">
        <v>1356</v>
      </c>
      <c r="K6334" t="s">
        <v>1356</v>
      </c>
      <c r="L6334">
        <v>1</v>
      </c>
      <c r="M6334" s="1">
        <v>41864</v>
      </c>
      <c r="N6334" s="2">
        <v>41852</v>
      </c>
      <c r="O6334" t="s">
        <v>243</v>
      </c>
      <c r="P6334">
        <v>2014</v>
      </c>
      <c r="Q6334" s="1">
        <v>41877</v>
      </c>
      <c r="R6334" s="1">
        <v>41877</v>
      </c>
      <c r="S6334">
        <v>0</v>
      </c>
      <c r="T6334">
        <v>0</v>
      </c>
      <c r="U6334">
        <v>0</v>
      </c>
      <c r="V6334">
        <v>0</v>
      </c>
      <c r="W6334">
        <v>0</v>
      </c>
      <c r="X6334">
        <v>0</v>
      </c>
      <c r="Y6334">
        <v>0</v>
      </c>
      <c r="Z6334">
        <v>0</v>
      </c>
      <c r="AA6334">
        <v>0</v>
      </c>
      <c r="AB6334">
        <v>0</v>
      </c>
      <c r="AC6334">
        <v>0</v>
      </c>
      <c r="AD6334">
        <v>0</v>
      </c>
      <c r="AE6334">
        <v>0</v>
      </c>
      <c r="AF6334">
        <v>0</v>
      </c>
      <c r="AG6334">
        <v>0</v>
      </c>
      <c r="AH6334">
        <v>0</v>
      </c>
      <c r="AI6334">
        <v>0</v>
      </c>
      <c r="AJ6334">
        <v>0</v>
      </c>
      <c r="AK6334">
        <v>0</v>
      </c>
      <c r="AL6334">
        <v>0</v>
      </c>
      <c r="AM6334">
        <v>0</v>
      </c>
    </row>
    <row r="6335" spans="1:39" x14ac:dyDescent="0.45">
      <c r="A6335" t="s">
        <v>25620</v>
      </c>
      <c r="B6335" t="s">
        <v>25621</v>
      </c>
      <c r="C6335" t="s">
        <v>25622</v>
      </c>
      <c r="D6335" t="s">
        <v>228</v>
      </c>
      <c r="E6335" t="s">
        <v>229</v>
      </c>
      <c r="F6335" t="s">
        <v>2992</v>
      </c>
      <c r="G6335" t="s">
        <v>57</v>
      </c>
      <c r="H6335" t="s">
        <v>74</v>
      </c>
      <c r="J6335" t="s">
        <v>25623</v>
      </c>
      <c r="L6335">
        <v>1</v>
      </c>
      <c r="M6335" s="1">
        <v>39173</v>
      </c>
      <c r="N6335" s="2">
        <v>39173</v>
      </c>
      <c r="O6335" t="s">
        <v>2939</v>
      </c>
      <c r="P6335">
        <v>2007</v>
      </c>
      <c r="Q6335" s="1">
        <v>41520</v>
      </c>
      <c r="R6335" s="1">
        <v>41520</v>
      </c>
      <c r="S6335">
        <v>0</v>
      </c>
      <c r="T6335">
        <v>0</v>
      </c>
      <c r="U6335">
        <v>0</v>
      </c>
      <c r="V6335">
        <v>0</v>
      </c>
      <c r="W6335">
        <v>0</v>
      </c>
      <c r="X6335">
        <v>0</v>
      </c>
      <c r="Y6335">
        <v>0</v>
      </c>
      <c r="Z6335">
        <v>0</v>
      </c>
      <c r="AA6335">
        <v>0</v>
      </c>
      <c r="AB6335">
        <v>0</v>
      </c>
      <c r="AC6335">
        <v>0</v>
      </c>
      <c r="AD6335">
        <v>0</v>
      </c>
      <c r="AE6335">
        <v>4545754</v>
      </c>
      <c r="AF6335">
        <v>0</v>
      </c>
      <c r="AG6335">
        <v>0</v>
      </c>
      <c r="AH6335">
        <v>0</v>
      </c>
      <c r="AI6335">
        <v>0</v>
      </c>
      <c r="AJ6335">
        <v>0</v>
      </c>
      <c r="AK6335">
        <v>0</v>
      </c>
      <c r="AL6335">
        <v>0</v>
      </c>
      <c r="AM6335">
        <v>0</v>
      </c>
    </row>
    <row r="6336" spans="1:39" x14ac:dyDescent="0.45">
      <c r="A6336" t="s">
        <v>25624</v>
      </c>
      <c r="B6336" t="s">
        <v>25625</v>
      </c>
      <c r="C6336" t="s">
        <v>25626</v>
      </c>
      <c r="D6336" t="s">
        <v>25627</v>
      </c>
      <c r="E6336" t="s">
        <v>343</v>
      </c>
      <c r="F6336" t="s">
        <v>109</v>
      </c>
      <c r="G6336" t="s">
        <v>57</v>
      </c>
      <c r="H6336" t="s">
        <v>46</v>
      </c>
      <c r="I6336" t="s">
        <v>58</v>
      </c>
      <c r="J6336" t="s">
        <v>59</v>
      </c>
      <c r="K6336" t="s">
        <v>6484</v>
      </c>
      <c r="L6336">
        <v>1</v>
      </c>
      <c r="M6336" s="1">
        <v>38353</v>
      </c>
      <c r="N6336" s="2">
        <v>38353</v>
      </c>
      <c r="O6336" t="s">
        <v>464</v>
      </c>
      <c r="P6336">
        <v>2005</v>
      </c>
      <c r="Q6336" s="1">
        <v>40652</v>
      </c>
      <c r="R6336" s="1">
        <v>40652</v>
      </c>
      <c r="S6336">
        <v>0</v>
      </c>
      <c r="T6336">
        <v>2000000</v>
      </c>
      <c r="U6336">
        <v>0</v>
      </c>
      <c r="V6336">
        <v>0</v>
      </c>
      <c r="W6336">
        <v>0</v>
      </c>
      <c r="X6336">
        <v>0</v>
      </c>
      <c r="Y6336">
        <v>0</v>
      </c>
      <c r="Z6336">
        <v>0</v>
      </c>
      <c r="AA6336">
        <v>0</v>
      </c>
      <c r="AB6336">
        <v>0</v>
      </c>
      <c r="AC6336">
        <v>0</v>
      </c>
      <c r="AD6336">
        <v>0</v>
      </c>
      <c r="AE6336">
        <v>0</v>
      </c>
      <c r="AF6336">
        <v>0</v>
      </c>
      <c r="AG6336">
        <v>0</v>
      </c>
      <c r="AH6336">
        <v>0</v>
      </c>
      <c r="AI6336">
        <v>0</v>
      </c>
      <c r="AJ6336">
        <v>0</v>
      </c>
      <c r="AK6336">
        <v>0</v>
      </c>
      <c r="AL6336">
        <v>0</v>
      </c>
      <c r="AM6336">
        <v>0</v>
      </c>
    </row>
    <row r="6337" spans="1:39" x14ac:dyDescent="0.45">
      <c r="A6337" t="s">
        <v>25628</v>
      </c>
      <c r="B6337" t="s">
        <v>25629</v>
      </c>
      <c r="C6337" t="s">
        <v>25630</v>
      </c>
      <c r="D6337" t="s">
        <v>25631</v>
      </c>
      <c r="E6337" t="s">
        <v>9493</v>
      </c>
      <c r="F6337" t="s">
        <v>114</v>
      </c>
      <c r="G6337" t="s">
        <v>57</v>
      </c>
      <c r="H6337" t="s">
        <v>74</v>
      </c>
      <c r="J6337" t="s">
        <v>2971</v>
      </c>
      <c r="L6337">
        <v>1</v>
      </c>
      <c r="M6337" s="1">
        <v>40179</v>
      </c>
      <c r="N6337" s="2">
        <v>40179</v>
      </c>
      <c r="O6337" t="s">
        <v>118</v>
      </c>
      <c r="P6337">
        <v>2010</v>
      </c>
      <c r="Q6337" s="1">
        <v>40179</v>
      </c>
      <c r="R6337" s="1">
        <v>40179</v>
      </c>
      <c r="S6337">
        <v>0</v>
      </c>
      <c r="T6337">
        <v>0</v>
      </c>
      <c r="U6337">
        <v>0</v>
      </c>
      <c r="V6337">
        <v>0</v>
      </c>
      <c r="W6337">
        <v>0</v>
      </c>
      <c r="X6337">
        <v>0</v>
      </c>
      <c r="Y6337">
        <v>0</v>
      </c>
      <c r="Z6337">
        <v>0</v>
      </c>
      <c r="AA6337">
        <v>0</v>
      </c>
      <c r="AB6337">
        <v>0</v>
      </c>
      <c r="AC6337">
        <v>0</v>
      </c>
      <c r="AD6337">
        <v>0</v>
      </c>
      <c r="AE6337">
        <v>0</v>
      </c>
      <c r="AF6337">
        <v>0</v>
      </c>
      <c r="AG6337">
        <v>0</v>
      </c>
      <c r="AH6337">
        <v>0</v>
      </c>
      <c r="AI6337">
        <v>0</v>
      </c>
      <c r="AJ6337">
        <v>0</v>
      </c>
      <c r="AK6337">
        <v>0</v>
      </c>
      <c r="AL6337">
        <v>0</v>
      </c>
      <c r="AM6337">
        <v>0</v>
      </c>
    </row>
    <row r="6338" spans="1:39" x14ac:dyDescent="0.45">
      <c r="A6338" t="s">
        <v>25632</v>
      </c>
      <c r="B6338" t="s">
        <v>25633</v>
      </c>
      <c r="C6338" t="s">
        <v>25634</v>
      </c>
      <c r="D6338" t="s">
        <v>25635</v>
      </c>
      <c r="E6338" t="s">
        <v>5802</v>
      </c>
      <c r="F6338" t="s">
        <v>282</v>
      </c>
      <c r="G6338" t="s">
        <v>57</v>
      </c>
      <c r="H6338" t="s">
        <v>260</v>
      </c>
      <c r="I6338" t="s">
        <v>261</v>
      </c>
      <c r="J6338" t="s">
        <v>262</v>
      </c>
      <c r="K6338" t="s">
        <v>262</v>
      </c>
      <c r="L6338">
        <v>1</v>
      </c>
      <c r="M6338" s="1">
        <v>40725</v>
      </c>
      <c r="N6338" s="2">
        <v>40725</v>
      </c>
      <c r="O6338" t="s">
        <v>250</v>
      </c>
      <c r="P6338">
        <v>2011</v>
      </c>
      <c r="Q6338" s="1">
        <v>40785</v>
      </c>
      <c r="R6338" s="1">
        <v>40785</v>
      </c>
      <c r="S6338">
        <v>100000</v>
      </c>
      <c r="T6338">
        <v>0</v>
      </c>
      <c r="U6338">
        <v>0</v>
      </c>
      <c r="V6338">
        <v>0</v>
      </c>
      <c r="W6338">
        <v>0</v>
      </c>
      <c r="X6338">
        <v>0</v>
      </c>
      <c r="Y6338">
        <v>0</v>
      </c>
      <c r="Z6338">
        <v>0</v>
      </c>
      <c r="AA6338">
        <v>0</v>
      </c>
      <c r="AB6338">
        <v>0</v>
      </c>
      <c r="AC6338">
        <v>0</v>
      </c>
      <c r="AD6338">
        <v>0</v>
      </c>
      <c r="AE6338">
        <v>0</v>
      </c>
      <c r="AF6338">
        <v>0</v>
      </c>
      <c r="AG6338">
        <v>0</v>
      </c>
      <c r="AH6338">
        <v>0</v>
      </c>
      <c r="AI6338">
        <v>0</v>
      </c>
      <c r="AJ6338">
        <v>0</v>
      </c>
      <c r="AK6338">
        <v>0</v>
      </c>
      <c r="AL6338">
        <v>0</v>
      </c>
      <c r="AM6338">
        <v>0</v>
      </c>
    </row>
    <row r="6339" spans="1:39" x14ac:dyDescent="0.45">
      <c r="A6339" t="s">
        <v>25636</v>
      </c>
      <c r="B6339" t="s">
        <v>25637</v>
      </c>
      <c r="D6339" t="s">
        <v>293</v>
      </c>
      <c r="E6339" t="s">
        <v>294</v>
      </c>
      <c r="F6339" t="s">
        <v>25638</v>
      </c>
      <c r="G6339" t="s">
        <v>57</v>
      </c>
      <c r="H6339" t="s">
        <v>46</v>
      </c>
      <c r="I6339" t="s">
        <v>91</v>
      </c>
      <c r="J6339" t="s">
        <v>602</v>
      </c>
      <c r="K6339" t="s">
        <v>602</v>
      </c>
      <c r="L6339">
        <v>1</v>
      </c>
      <c r="Q6339" s="1">
        <v>40196</v>
      </c>
      <c r="R6339" s="1">
        <v>40196</v>
      </c>
      <c r="S6339">
        <v>0</v>
      </c>
      <c r="T6339">
        <v>52411646</v>
      </c>
      <c r="U6339">
        <v>0</v>
      </c>
      <c r="V6339">
        <v>0</v>
      </c>
      <c r="W6339">
        <v>0</v>
      </c>
      <c r="X6339">
        <v>0</v>
      </c>
      <c r="Y6339">
        <v>0</v>
      </c>
      <c r="Z6339">
        <v>0</v>
      </c>
      <c r="AA6339">
        <v>0</v>
      </c>
      <c r="AB6339">
        <v>0</v>
      </c>
      <c r="AC6339">
        <v>0</v>
      </c>
      <c r="AD6339">
        <v>0</v>
      </c>
      <c r="AE6339">
        <v>0</v>
      </c>
      <c r="AF6339">
        <v>0</v>
      </c>
      <c r="AG6339">
        <v>0</v>
      </c>
      <c r="AH6339">
        <v>0</v>
      </c>
      <c r="AI6339">
        <v>0</v>
      </c>
      <c r="AJ6339">
        <v>0</v>
      </c>
      <c r="AK6339">
        <v>0</v>
      </c>
      <c r="AL6339">
        <v>0</v>
      </c>
      <c r="AM6339">
        <v>0</v>
      </c>
    </row>
    <row r="6340" spans="1:39" x14ac:dyDescent="0.45">
      <c r="A6340" t="s">
        <v>25639</v>
      </c>
      <c r="B6340" t="s">
        <v>25640</v>
      </c>
      <c r="C6340" t="s">
        <v>25641</v>
      </c>
      <c r="D6340" t="s">
        <v>293</v>
      </c>
      <c r="E6340" t="s">
        <v>294</v>
      </c>
      <c r="F6340" t="s">
        <v>25642</v>
      </c>
      <c r="G6340" t="s">
        <v>57</v>
      </c>
      <c r="H6340" t="s">
        <v>46</v>
      </c>
      <c r="I6340" t="s">
        <v>91</v>
      </c>
      <c r="J6340" t="s">
        <v>602</v>
      </c>
      <c r="K6340" t="s">
        <v>602</v>
      </c>
      <c r="L6340">
        <v>3</v>
      </c>
      <c r="Q6340" s="1">
        <v>40375</v>
      </c>
      <c r="R6340" s="1">
        <v>41865</v>
      </c>
      <c r="S6340">
        <v>0</v>
      </c>
      <c r="T6340">
        <v>13199987</v>
      </c>
      <c r="U6340">
        <v>0</v>
      </c>
      <c r="V6340">
        <v>0</v>
      </c>
      <c r="W6340">
        <v>0</v>
      </c>
      <c r="X6340">
        <v>2214600</v>
      </c>
      <c r="Y6340">
        <v>0</v>
      </c>
      <c r="Z6340">
        <v>0</v>
      </c>
      <c r="AA6340">
        <v>0</v>
      </c>
      <c r="AB6340">
        <v>0</v>
      </c>
      <c r="AC6340">
        <v>0</v>
      </c>
      <c r="AD6340">
        <v>0</v>
      </c>
      <c r="AE6340">
        <v>0</v>
      </c>
      <c r="AF6340">
        <v>0</v>
      </c>
      <c r="AG6340">
        <v>7000000</v>
      </c>
      <c r="AH6340">
        <v>0</v>
      </c>
      <c r="AI6340">
        <v>0</v>
      </c>
      <c r="AJ6340">
        <v>0</v>
      </c>
      <c r="AK6340">
        <v>0</v>
      </c>
      <c r="AL6340">
        <v>0</v>
      </c>
      <c r="AM6340">
        <v>0</v>
      </c>
    </row>
    <row r="6341" spans="1:39" x14ac:dyDescent="0.45">
      <c r="A6341" t="s">
        <v>25643</v>
      </c>
      <c r="B6341" t="s">
        <v>25644</v>
      </c>
      <c r="C6341" t="s">
        <v>25645</v>
      </c>
      <c r="D6341" t="s">
        <v>25646</v>
      </c>
      <c r="E6341" t="s">
        <v>2930</v>
      </c>
      <c r="F6341" t="s">
        <v>25647</v>
      </c>
      <c r="G6341" t="s">
        <v>57</v>
      </c>
      <c r="H6341" t="s">
        <v>46</v>
      </c>
      <c r="I6341" t="s">
        <v>115</v>
      </c>
      <c r="J6341" t="s">
        <v>334</v>
      </c>
      <c r="K6341" t="s">
        <v>334</v>
      </c>
      <c r="L6341">
        <v>2</v>
      </c>
      <c r="M6341" s="1">
        <v>38657</v>
      </c>
      <c r="N6341" s="2">
        <v>38657</v>
      </c>
      <c r="O6341" t="s">
        <v>4448</v>
      </c>
      <c r="P6341">
        <v>2005</v>
      </c>
      <c r="Q6341" s="1">
        <v>40175</v>
      </c>
      <c r="R6341" s="1">
        <v>40375</v>
      </c>
      <c r="S6341">
        <v>0</v>
      </c>
      <c r="T6341">
        <v>3940261</v>
      </c>
      <c r="U6341">
        <v>0</v>
      </c>
      <c r="V6341">
        <v>0</v>
      </c>
      <c r="W6341">
        <v>0</v>
      </c>
      <c r="X6341">
        <v>0</v>
      </c>
      <c r="Y6341">
        <v>0</v>
      </c>
      <c r="Z6341">
        <v>0</v>
      </c>
      <c r="AA6341">
        <v>0</v>
      </c>
      <c r="AB6341">
        <v>0</v>
      </c>
      <c r="AC6341">
        <v>0</v>
      </c>
      <c r="AD6341">
        <v>0</v>
      </c>
      <c r="AE6341">
        <v>0</v>
      </c>
      <c r="AF6341">
        <v>940261</v>
      </c>
      <c r="AG6341">
        <v>0</v>
      </c>
      <c r="AH6341">
        <v>0</v>
      </c>
      <c r="AI6341">
        <v>0</v>
      </c>
      <c r="AJ6341">
        <v>0</v>
      </c>
      <c r="AK6341">
        <v>0</v>
      </c>
      <c r="AL6341">
        <v>0</v>
      </c>
      <c r="AM6341">
        <v>0</v>
      </c>
    </row>
    <row r="6342" spans="1:39" x14ac:dyDescent="0.45">
      <c r="A6342" t="s">
        <v>25648</v>
      </c>
      <c r="B6342" t="s">
        <v>25649</v>
      </c>
      <c r="C6342" t="s">
        <v>25650</v>
      </c>
      <c r="D6342" t="s">
        <v>25651</v>
      </c>
      <c r="E6342" t="s">
        <v>343</v>
      </c>
      <c r="F6342" t="s">
        <v>25652</v>
      </c>
      <c r="G6342" t="s">
        <v>57</v>
      </c>
      <c r="H6342" t="s">
        <v>65</v>
      </c>
      <c r="J6342" t="s">
        <v>66</v>
      </c>
      <c r="K6342" t="s">
        <v>66</v>
      </c>
      <c r="L6342">
        <v>4</v>
      </c>
      <c r="M6342" s="1">
        <v>41289</v>
      </c>
      <c r="N6342" s="2">
        <v>41275</v>
      </c>
      <c r="O6342" t="s">
        <v>164</v>
      </c>
      <c r="P6342">
        <v>2013</v>
      </c>
      <c r="Q6342" s="1">
        <v>41153</v>
      </c>
      <c r="R6342" s="1">
        <v>41669</v>
      </c>
      <c r="S6342">
        <v>335000</v>
      </c>
      <c r="T6342">
        <v>0</v>
      </c>
      <c r="U6342">
        <v>0</v>
      </c>
      <c r="V6342">
        <v>0</v>
      </c>
      <c r="W6342">
        <v>0</v>
      </c>
      <c r="X6342">
        <v>0</v>
      </c>
      <c r="Y6342">
        <v>0</v>
      </c>
      <c r="Z6342">
        <v>40000</v>
      </c>
      <c r="AA6342">
        <v>0</v>
      </c>
      <c r="AB6342">
        <v>0</v>
      </c>
      <c r="AC6342">
        <v>0</v>
      </c>
      <c r="AD6342">
        <v>0</v>
      </c>
      <c r="AE6342">
        <v>10000</v>
      </c>
      <c r="AF6342">
        <v>0</v>
      </c>
      <c r="AG6342">
        <v>0</v>
      </c>
      <c r="AH6342">
        <v>0</v>
      </c>
      <c r="AI6342">
        <v>0</v>
      </c>
      <c r="AJ6342">
        <v>0</v>
      </c>
      <c r="AK6342">
        <v>0</v>
      </c>
      <c r="AL6342">
        <v>0</v>
      </c>
      <c r="AM6342">
        <v>0</v>
      </c>
    </row>
    <row r="6343" spans="1:39" x14ac:dyDescent="0.45">
      <c r="A6343" t="s">
        <v>25653</v>
      </c>
      <c r="B6343" t="s">
        <v>25654</v>
      </c>
      <c r="C6343" t="s">
        <v>25655</v>
      </c>
      <c r="D6343" t="s">
        <v>154</v>
      </c>
      <c r="E6343" t="s">
        <v>155</v>
      </c>
      <c r="F6343" t="s">
        <v>17857</v>
      </c>
      <c r="G6343" t="s">
        <v>57</v>
      </c>
      <c r="H6343" t="s">
        <v>46</v>
      </c>
      <c r="I6343" t="s">
        <v>2361</v>
      </c>
      <c r="J6343" t="s">
        <v>2362</v>
      </c>
      <c r="K6343" t="s">
        <v>2362</v>
      </c>
      <c r="L6343">
        <v>1</v>
      </c>
      <c r="M6343" s="1">
        <v>39264</v>
      </c>
      <c r="N6343" s="2">
        <v>39264</v>
      </c>
      <c r="O6343" t="s">
        <v>672</v>
      </c>
      <c r="P6343">
        <v>2007</v>
      </c>
      <c r="Q6343" s="1">
        <v>41926</v>
      </c>
      <c r="R6343" s="1">
        <v>41926</v>
      </c>
      <c r="S6343">
        <v>0</v>
      </c>
      <c r="T6343">
        <v>0</v>
      </c>
      <c r="U6343">
        <v>220000</v>
      </c>
      <c r="V6343">
        <v>0</v>
      </c>
      <c r="W6343">
        <v>0</v>
      </c>
      <c r="X6343">
        <v>0</v>
      </c>
      <c r="Y6343">
        <v>0</v>
      </c>
      <c r="Z6343">
        <v>0</v>
      </c>
      <c r="AA6343">
        <v>0</v>
      </c>
      <c r="AB6343">
        <v>0</v>
      </c>
      <c r="AC6343">
        <v>0</v>
      </c>
      <c r="AD6343">
        <v>0</v>
      </c>
      <c r="AE6343">
        <v>0</v>
      </c>
      <c r="AF6343">
        <v>0</v>
      </c>
      <c r="AG6343">
        <v>0</v>
      </c>
      <c r="AH6343">
        <v>0</v>
      </c>
      <c r="AI6343">
        <v>0</v>
      </c>
      <c r="AJ6343">
        <v>0</v>
      </c>
      <c r="AK6343">
        <v>0</v>
      </c>
      <c r="AL6343">
        <v>0</v>
      </c>
      <c r="AM6343">
        <v>0</v>
      </c>
    </row>
    <row r="6344" spans="1:39" x14ac:dyDescent="0.45">
      <c r="A6344" t="s">
        <v>25656</v>
      </c>
      <c r="B6344" t="s">
        <v>25657</v>
      </c>
      <c r="C6344" t="s">
        <v>25658</v>
      </c>
      <c r="D6344" t="s">
        <v>25659</v>
      </c>
      <c r="E6344" t="s">
        <v>1280</v>
      </c>
      <c r="F6344" t="s">
        <v>25660</v>
      </c>
      <c r="G6344" t="s">
        <v>57</v>
      </c>
      <c r="H6344" t="s">
        <v>46</v>
      </c>
      <c r="I6344" t="s">
        <v>648</v>
      </c>
      <c r="J6344" t="s">
        <v>649</v>
      </c>
      <c r="K6344" t="s">
        <v>6632</v>
      </c>
      <c r="L6344">
        <v>5</v>
      </c>
      <c r="M6344" s="1">
        <v>36526</v>
      </c>
      <c r="N6344" s="2">
        <v>36526</v>
      </c>
      <c r="O6344" t="s">
        <v>255</v>
      </c>
      <c r="P6344">
        <v>2000</v>
      </c>
      <c r="Q6344" s="1">
        <v>40007</v>
      </c>
      <c r="R6344" s="1">
        <v>41828</v>
      </c>
      <c r="S6344">
        <v>0</v>
      </c>
      <c r="T6344">
        <v>30168583</v>
      </c>
      <c r="U6344">
        <v>0</v>
      </c>
      <c r="V6344">
        <v>0</v>
      </c>
      <c r="W6344">
        <v>0</v>
      </c>
      <c r="X6344">
        <v>0</v>
      </c>
      <c r="Y6344">
        <v>0</v>
      </c>
      <c r="Z6344">
        <v>0</v>
      </c>
      <c r="AA6344">
        <v>0</v>
      </c>
      <c r="AB6344">
        <v>0</v>
      </c>
      <c r="AC6344">
        <v>0</v>
      </c>
      <c r="AD6344">
        <v>0</v>
      </c>
      <c r="AE6344">
        <v>0</v>
      </c>
      <c r="AF6344">
        <v>0</v>
      </c>
      <c r="AG6344">
        <v>0</v>
      </c>
      <c r="AH6344">
        <v>8798583</v>
      </c>
      <c r="AI6344">
        <v>0</v>
      </c>
      <c r="AJ6344">
        <v>0</v>
      </c>
      <c r="AK6344">
        <v>0</v>
      </c>
      <c r="AL6344">
        <v>0</v>
      </c>
      <c r="AM6344">
        <v>0</v>
      </c>
    </row>
    <row r="6345" spans="1:39" x14ac:dyDescent="0.45">
      <c r="A6345" t="s">
        <v>25661</v>
      </c>
      <c r="B6345" t="s">
        <v>25662</v>
      </c>
      <c r="C6345" t="s">
        <v>25663</v>
      </c>
      <c r="D6345" t="s">
        <v>5225</v>
      </c>
      <c r="E6345" t="s">
        <v>99</v>
      </c>
      <c r="F6345" t="s">
        <v>846</v>
      </c>
      <c r="G6345" t="s">
        <v>57</v>
      </c>
      <c r="H6345" t="s">
        <v>46</v>
      </c>
      <c r="I6345" t="s">
        <v>81</v>
      </c>
      <c r="J6345" t="s">
        <v>1436</v>
      </c>
      <c r="K6345" t="s">
        <v>1436</v>
      </c>
      <c r="L6345">
        <v>1</v>
      </c>
      <c r="M6345" s="1">
        <v>41487</v>
      </c>
      <c r="N6345" s="2">
        <v>41487</v>
      </c>
      <c r="O6345" t="s">
        <v>276</v>
      </c>
      <c r="P6345">
        <v>2013</v>
      </c>
      <c r="Q6345" s="1">
        <v>41487</v>
      </c>
      <c r="R6345" s="1">
        <v>41487</v>
      </c>
      <c r="S6345">
        <v>1000000</v>
      </c>
      <c r="T6345">
        <v>0</v>
      </c>
      <c r="U6345">
        <v>0</v>
      </c>
      <c r="V6345">
        <v>0</v>
      </c>
      <c r="W6345">
        <v>0</v>
      </c>
      <c r="X6345">
        <v>0</v>
      </c>
      <c r="Y6345">
        <v>0</v>
      </c>
      <c r="Z6345">
        <v>0</v>
      </c>
      <c r="AA6345">
        <v>0</v>
      </c>
      <c r="AB6345">
        <v>0</v>
      </c>
      <c r="AC6345">
        <v>0</v>
      </c>
      <c r="AD6345">
        <v>0</v>
      </c>
      <c r="AE6345">
        <v>0</v>
      </c>
      <c r="AF6345">
        <v>0</v>
      </c>
      <c r="AG6345">
        <v>0</v>
      </c>
      <c r="AH6345">
        <v>0</v>
      </c>
      <c r="AI6345">
        <v>0</v>
      </c>
      <c r="AJ6345">
        <v>0</v>
      </c>
      <c r="AK6345">
        <v>0</v>
      </c>
      <c r="AL6345">
        <v>0</v>
      </c>
      <c r="AM6345">
        <v>0</v>
      </c>
    </row>
    <row r="6346" spans="1:39" x14ac:dyDescent="0.45">
      <c r="A6346" t="s">
        <v>25664</v>
      </c>
      <c r="B6346" t="s">
        <v>25665</v>
      </c>
      <c r="C6346" t="s">
        <v>25666</v>
      </c>
      <c r="F6346" t="s">
        <v>114</v>
      </c>
      <c r="G6346" t="s">
        <v>57</v>
      </c>
      <c r="H6346" t="s">
        <v>46</v>
      </c>
      <c r="I6346" t="s">
        <v>47</v>
      </c>
      <c r="J6346" t="s">
        <v>48</v>
      </c>
      <c r="K6346" t="s">
        <v>49</v>
      </c>
      <c r="L6346">
        <v>1</v>
      </c>
      <c r="M6346" s="1">
        <v>41579</v>
      </c>
      <c r="N6346" s="2">
        <v>41579</v>
      </c>
      <c r="O6346" t="s">
        <v>157</v>
      </c>
      <c r="P6346">
        <v>2013</v>
      </c>
      <c r="Q6346" s="1">
        <v>41891</v>
      </c>
      <c r="R6346" s="1">
        <v>41891</v>
      </c>
      <c r="S6346">
        <v>0</v>
      </c>
      <c r="T6346">
        <v>0</v>
      </c>
      <c r="U6346">
        <v>0</v>
      </c>
      <c r="V6346">
        <v>0</v>
      </c>
      <c r="W6346">
        <v>0</v>
      </c>
      <c r="X6346">
        <v>0</v>
      </c>
      <c r="Y6346">
        <v>0</v>
      </c>
      <c r="Z6346">
        <v>0</v>
      </c>
      <c r="AA6346">
        <v>0</v>
      </c>
      <c r="AB6346">
        <v>0</v>
      </c>
      <c r="AC6346">
        <v>0</v>
      </c>
      <c r="AD6346">
        <v>0</v>
      </c>
      <c r="AE6346">
        <v>0</v>
      </c>
      <c r="AF6346">
        <v>0</v>
      </c>
      <c r="AG6346">
        <v>0</v>
      </c>
      <c r="AH6346">
        <v>0</v>
      </c>
      <c r="AI6346">
        <v>0</v>
      </c>
      <c r="AJ6346">
        <v>0</v>
      </c>
      <c r="AK6346">
        <v>0</v>
      </c>
      <c r="AL6346">
        <v>0</v>
      </c>
      <c r="AM6346">
        <v>0</v>
      </c>
    </row>
    <row r="6347" spans="1:39" x14ac:dyDescent="0.45">
      <c r="A6347" t="s">
        <v>25667</v>
      </c>
      <c r="B6347" t="s">
        <v>25668</v>
      </c>
      <c r="C6347" t="s">
        <v>25669</v>
      </c>
      <c r="D6347" t="s">
        <v>154</v>
      </c>
      <c r="E6347" t="s">
        <v>155</v>
      </c>
      <c r="F6347" t="s">
        <v>25670</v>
      </c>
      <c r="G6347" t="s">
        <v>57</v>
      </c>
      <c r="H6347" t="s">
        <v>283</v>
      </c>
      <c r="J6347" t="s">
        <v>284</v>
      </c>
      <c r="K6347" t="s">
        <v>284</v>
      </c>
      <c r="L6347">
        <v>1</v>
      </c>
      <c r="M6347" s="1">
        <v>41883</v>
      </c>
      <c r="N6347" s="2">
        <v>41883</v>
      </c>
      <c r="O6347" t="s">
        <v>243</v>
      </c>
      <c r="P6347">
        <v>2014</v>
      </c>
      <c r="Q6347" s="1">
        <v>41852</v>
      </c>
      <c r="R6347" s="1">
        <v>41852</v>
      </c>
      <c r="S6347">
        <v>931087</v>
      </c>
      <c r="T6347">
        <v>0</v>
      </c>
      <c r="U6347">
        <v>0</v>
      </c>
      <c r="V6347">
        <v>0</v>
      </c>
      <c r="W6347">
        <v>0</v>
      </c>
      <c r="X6347">
        <v>0</v>
      </c>
      <c r="Y6347">
        <v>0</v>
      </c>
      <c r="Z6347">
        <v>0</v>
      </c>
      <c r="AA6347">
        <v>0</v>
      </c>
      <c r="AB6347">
        <v>0</v>
      </c>
      <c r="AC6347">
        <v>0</v>
      </c>
      <c r="AD6347">
        <v>0</v>
      </c>
      <c r="AE6347">
        <v>0</v>
      </c>
      <c r="AF6347">
        <v>0</v>
      </c>
      <c r="AG6347">
        <v>0</v>
      </c>
      <c r="AH6347">
        <v>0</v>
      </c>
      <c r="AI6347">
        <v>0</v>
      </c>
      <c r="AJ6347">
        <v>0</v>
      </c>
      <c r="AK6347">
        <v>0</v>
      </c>
      <c r="AL6347">
        <v>0</v>
      </c>
      <c r="AM6347">
        <v>0</v>
      </c>
    </row>
    <row r="6348" spans="1:39" x14ac:dyDescent="0.45">
      <c r="A6348" t="s">
        <v>25671</v>
      </c>
      <c r="B6348" t="s">
        <v>25672</v>
      </c>
      <c r="C6348" t="s">
        <v>25673</v>
      </c>
      <c r="D6348" t="s">
        <v>154</v>
      </c>
      <c r="E6348" t="s">
        <v>155</v>
      </c>
      <c r="F6348" t="s">
        <v>3021</v>
      </c>
      <c r="G6348" t="s">
        <v>57</v>
      </c>
      <c r="H6348" t="s">
        <v>46</v>
      </c>
      <c r="I6348" t="s">
        <v>58</v>
      </c>
      <c r="J6348" t="s">
        <v>198</v>
      </c>
      <c r="K6348" t="s">
        <v>199</v>
      </c>
      <c r="L6348">
        <v>2</v>
      </c>
      <c r="M6348" s="1">
        <v>31413</v>
      </c>
      <c r="N6348" s="2">
        <v>31413</v>
      </c>
      <c r="O6348" t="s">
        <v>144</v>
      </c>
      <c r="P6348">
        <v>1986</v>
      </c>
      <c r="Q6348" s="1">
        <v>39372</v>
      </c>
      <c r="R6348" s="1">
        <v>40513</v>
      </c>
      <c r="S6348">
        <v>0</v>
      </c>
      <c r="T6348">
        <v>23000000</v>
      </c>
      <c r="U6348">
        <v>0</v>
      </c>
      <c r="V6348">
        <v>0</v>
      </c>
      <c r="W6348">
        <v>0</v>
      </c>
      <c r="X6348">
        <v>0</v>
      </c>
      <c r="Y6348">
        <v>0</v>
      </c>
      <c r="Z6348">
        <v>0</v>
      </c>
      <c r="AA6348">
        <v>0</v>
      </c>
      <c r="AB6348">
        <v>0</v>
      </c>
      <c r="AC6348">
        <v>0</v>
      </c>
      <c r="AD6348">
        <v>0</v>
      </c>
      <c r="AE6348">
        <v>0</v>
      </c>
      <c r="AF6348">
        <v>0</v>
      </c>
      <c r="AG6348">
        <v>0</v>
      </c>
      <c r="AH6348">
        <v>0</v>
      </c>
      <c r="AI6348">
        <v>0</v>
      </c>
      <c r="AJ6348">
        <v>0</v>
      </c>
      <c r="AK6348">
        <v>0</v>
      </c>
      <c r="AL6348">
        <v>0</v>
      </c>
      <c r="AM6348">
        <v>0</v>
      </c>
    </row>
    <row r="6349" spans="1:39" x14ac:dyDescent="0.45">
      <c r="A6349" t="s">
        <v>25674</v>
      </c>
      <c r="B6349" t="s">
        <v>25675</v>
      </c>
      <c r="C6349" t="s">
        <v>25676</v>
      </c>
      <c r="D6349" t="s">
        <v>25677</v>
      </c>
      <c r="E6349" t="s">
        <v>11041</v>
      </c>
      <c r="F6349" t="s">
        <v>640</v>
      </c>
      <c r="G6349" t="s">
        <v>57</v>
      </c>
      <c r="H6349" t="s">
        <v>46</v>
      </c>
      <c r="I6349" t="s">
        <v>91</v>
      </c>
      <c r="J6349" t="s">
        <v>3258</v>
      </c>
      <c r="K6349" t="s">
        <v>2520</v>
      </c>
      <c r="L6349">
        <v>1</v>
      </c>
      <c r="M6349" s="1">
        <v>40129</v>
      </c>
      <c r="N6349" s="2">
        <v>40118</v>
      </c>
      <c r="O6349" t="s">
        <v>702</v>
      </c>
      <c r="P6349">
        <v>2009</v>
      </c>
      <c r="Q6349" s="1">
        <v>40210</v>
      </c>
      <c r="R6349" s="1">
        <v>40210</v>
      </c>
      <c r="S6349">
        <v>150000</v>
      </c>
      <c r="T6349">
        <v>0</v>
      </c>
      <c r="U6349">
        <v>0</v>
      </c>
      <c r="V6349">
        <v>0</v>
      </c>
      <c r="W6349">
        <v>0</v>
      </c>
      <c r="X6349">
        <v>0</v>
      </c>
      <c r="Y6349">
        <v>0</v>
      </c>
      <c r="Z6349">
        <v>0</v>
      </c>
      <c r="AA6349">
        <v>0</v>
      </c>
      <c r="AB6349">
        <v>0</v>
      </c>
      <c r="AC6349">
        <v>0</v>
      </c>
      <c r="AD6349">
        <v>0</v>
      </c>
      <c r="AE6349">
        <v>0</v>
      </c>
      <c r="AF6349">
        <v>0</v>
      </c>
      <c r="AG6349">
        <v>0</v>
      </c>
      <c r="AH6349">
        <v>0</v>
      </c>
      <c r="AI6349">
        <v>0</v>
      </c>
      <c r="AJ6349">
        <v>0</v>
      </c>
      <c r="AK6349">
        <v>0</v>
      </c>
      <c r="AL6349">
        <v>0</v>
      </c>
      <c r="AM6349">
        <v>0</v>
      </c>
    </row>
    <row r="6350" spans="1:39" x14ac:dyDescent="0.45">
      <c r="A6350" t="s">
        <v>25678</v>
      </c>
      <c r="B6350" t="s">
        <v>25679</v>
      </c>
      <c r="C6350" t="s">
        <v>25680</v>
      </c>
      <c r="D6350" t="s">
        <v>107</v>
      </c>
      <c r="E6350" t="s">
        <v>108</v>
      </c>
      <c r="F6350" t="s">
        <v>114</v>
      </c>
      <c r="G6350" t="s">
        <v>57</v>
      </c>
      <c r="H6350" t="s">
        <v>46</v>
      </c>
      <c r="I6350" t="s">
        <v>115</v>
      </c>
      <c r="J6350" t="s">
        <v>334</v>
      </c>
      <c r="K6350" t="s">
        <v>334</v>
      </c>
      <c r="L6350">
        <v>1</v>
      </c>
      <c r="Q6350" s="1">
        <v>41248</v>
      </c>
      <c r="R6350" s="1">
        <v>41248</v>
      </c>
      <c r="S6350">
        <v>0</v>
      </c>
      <c r="T6350">
        <v>0</v>
      </c>
      <c r="U6350">
        <v>0</v>
      </c>
      <c r="V6350">
        <v>0</v>
      </c>
      <c r="W6350">
        <v>0</v>
      </c>
      <c r="X6350">
        <v>0</v>
      </c>
      <c r="Y6350">
        <v>0</v>
      </c>
      <c r="Z6350">
        <v>0</v>
      </c>
      <c r="AA6350">
        <v>0</v>
      </c>
      <c r="AB6350">
        <v>0</v>
      </c>
      <c r="AC6350">
        <v>0</v>
      </c>
      <c r="AD6350">
        <v>0</v>
      </c>
      <c r="AE6350">
        <v>0</v>
      </c>
      <c r="AF6350">
        <v>0</v>
      </c>
      <c r="AG6350">
        <v>0</v>
      </c>
      <c r="AH6350">
        <v>0</v>
      </c>
      <c r="AI6350">
        <v>0</v>
      </c>
      <c r="AJ6350">
        <v>0</v>
      </c>
      <c r="AK6350">
        <v>0</v>
      </c>
      <c r="AL6350">
        <v>0</v>
      </c>
      <c r="AM6350">
        <v>0</v>
      </c>
    </row>
    <row r="6351" spans="1:39" x14ac:dyDescent="0.45">
      <c r="A6351" t="s">
        <v>25681</v>
      </c>
      <c r="B6351" t="s">
        <v>25682</v>
      </c>
      <c r="C6351" t="s">
        <v>25683</v>
      </c>
      <c r="D6351" t="s">
        <v>25684</v>
      </c>
      <c r="E6351" t="s">
        <v>7883</v>
      </c>
      <c r="F6351" t="s">
        <v>114</v>
      </c>
      <c r="G6351" t="s">
        <v>57</v>
      </c>
      <c r="H6351" t="s">
        <v>7866</v>
      </c>
      <c r="J6351" t="s">
        <v>25685</v>
      </c>
      <c r="L6351">
        <v>2</v>
      </c>
      <c r="M6351" s="1">
        <v>41483</v>
      </c>
      <c r="N6351" s="2">
        <v>41456</v>
      </c>
      <c r="O6351" t="s">
        <v>276</v>
      </c>
      <c r="P6351">
        <v>2013</v>
      </c>
      <c r="Q6351" s="1">
        <v>41595</v>
      </c>
      <c r="R6351" s="1">
        <v>41877</v>
      </c>
      <c r="S6351">
        <v>0</v>
      </c>
      <c r="T6351">
        <v>0</v>
      </c>
      <c r="U6351">
        <v>0</v>
      </c>
      <c r="V6351">
        <v>0</v>
      </c>
      <c r="W6351">
        <v>0</v>
      </c>
      <c r="X6351">
        <v>0</v>
      </c>
      <c r="Y6351">
        <v>0</v>
      </c>
      <c r="Z6351">
        <v>0</v>
      </c>
      <c r="AA6351">
        <v>0</v>
      </c>
      <c r="AB6351">
        <v>0</v>
      </c>
      <c r="AC6351">
        <v>0</v>
      </c>
      <c r="AD6351">
        <v>0</v>
      </c>
      <c r="AE6351">
        <v>0</v>
      </c>
      <c r="AF6351">
        <v>0</v>
      </c>
      <c r="AG6351">
        <v>0</v>
      </c>
      <c r="AH6351">
        <v>0</v>
      </c>
      <c r="AI6351">
        <v>0</v>
      </c>
      <c r="AJ6351">
        <v>0</v>
      </c>
      <c r="AK6351">
        <v>0</v>
      </c>
      <c r="AL6351">
        <v>0</v>
      </c>
      <c r="AM6351">
        <v>0</v>
      </c>
    </row>
    <row r="6352" spans="1:39" x14ac:dyDescent="0.45">
      <c r="A6352" t="s">
        <v>25686</v>
      </c>
      <c r="B6352" t="s">
        <v>25687</v>
      </c>
      <c r="C6352" t="s">
        <v>25688</v>
      </c>
      <c r="D6352" t="s">
        <v>25689</v>
      </c>
      <c r="E6352" t="s">
        <v>1268</v>
      </c>
      <c r="F6352" t="s">
        <v>114</v>
      </c>
      <c r="G6352" t="s">
        <v>57</v>
      </c>
      <c r="H6352" t="s">
        <v>46</v>
      </c>
      <c r="I6352" t="s">
        <v>58</v>
      </c>
      <c r="J6352" t="s">
        <v>59</v>
      </c>
      <c r="K6352" t="s">
        <v>59</v>
      </c>
      <c r="L6352">
        <v>1</v>
      </c>
      <c r="M6352" s="1">
        <v>40909</v>
      </c>
      <c r="N6352" s="2">
        <v>40909</v>
      </c>
      <c r="O6352" t="s">
        <v>132</v>
      </c>
      <c r="P6352">
        <v>2012</v>
      </c>
      <c r="Q6352" s="1">
        <v>41382</v>
      </c>
      <c r="R6352" s="1">
        <v>41382</v>
      </c>
      <c r="S6352">
        <v>0</v>
      </c>
      <c r="T6352">
        <v>0</v>
      </c>
      <c r="U6352">
        <v>0</v>
      </c>
      <c r="V6352">
        <v>0</v>
      </c>
      <c r="W6352">
        <v>0</v>
      </c>
      <c r="X6352">
        <v>0</v>
      </c>
      <c r="Y6352">
        <v>0</v>
      </c>
      <c r="Z6352">
        <v>0</v>
      </c>
      <c r="AA6352">
        <v>0</v>
      </c>
      <c r="AB6352">
        <v>0</v>
      </c>
      <c r="AC6352">
        <v>0</v>
      </c>
      <c r="AD6352">
        <v>0</v>
      </c>
      <c r="AE6352">
        <v>0</v>
      </c>
      <c r="AF6352">
        <v>0</v>
      </c>
      <c r="AG6352">
        <v>0</v>
      </c>
      <c r="AH6352">
        <v>0</v>
      </c>
      <c r="AI6352">
        <v>0</v>
      </c>
      <c r="AJ6352">
        <v>0</v>
      </c>
      <c r="AK6352">
        <v>0</v>
      </c>
      <c r="AL6352">
        <v>0</v>
      </c>
      <c r="AM6352">
        <v>0</v>
      </c>
    </row>
    <row r="6353" spans="1:39" x14ac:dyDescent="0.45">
      <c r="A6353" t="s">
        <v>25690</v>
      </c>
      <c r="B6353" t="s">
        <v>25691</v>
      </c>
      <c r="C6353" t="s">
        <v>25692</v>
      </c>
      <c r="D6353" t="s">
        <v>3597</v>
      </c>
      <c r="E6353" t="s">
        <v>2150</v>
      </c>
      <c r="F6353" t="s">
        <v>114</v>
      </c>
      <c r="G6353" t="s">
        <v>101</v>
      </c>
      <c r="L6353">
        <v>1</v>
      </c>
      <c r="M6353" s="1">
        <v>40483</v>
      </c>
      <c r="N6353" s="2">
        <v>40483</v>
      </c>
      <c r="O6353" t="s">
        <v>216</v>
      </c>
      <c r="P6353">
        <v>2010</v>
      </c>
      <c r="Q6353" s="1">
        <v>40544</v>
      </c>
      <c r="R6353" s="1">
        <v>40544</v>
      </c>
      <c r="S6353">
        <v>0</v>
      </c>
      <c r="T6353">
        <v>0</v>
      </c>
      <c r="U6353">
        <v>0</v>
      </c>
      <c r="V6353">
        <v>0</v>
      </c>
      <c r="W6353">
        <v>0</v>
      </c>
      <c r="X6353">
        <v>0</v>
      </c>
      <c r="Y6353">
        <v>0</v>
      </c>
      <c r="Z6353">
        <v>0</v>
      </c>
      <c r="AA6353">
        <v>0</v>
      </c>
      <c r="AB6353">
        <v>0</v>
      </c>
      <c r="AC6353">
        <v>0</v>
      </c>
      <c r="AD6353">
        <v>0</v>
      </c>
      <c r="AE6353">
        <v>0</v>
      </c>
      <c r="AF6353">
        <v>0</v>
      </c>
      <c r="AG6353">
        <v>0</v>
      </c>
      <c r="AH6353">
        <v>0</v>
      </c>
      <c r="AI6353">
        <v>0</v>
      </c>
      <c r="AJ6353">
        <v>0</v>
      </c>
      <c r="AK6353">
        <v>0</v>
      </c>
      <c r="AL6353">
        <v>0</v>
      </c>
      <c r="AM6353">
        <v>0</v>
      </c>
    </row>
    <row r="6354" spans="1:39" x14ac:dyDescent="0.45">
      <c r="A6354" t="s">
        <v>25693</v>
      </c>
      <c r="B6354" t="s">
        <v>25694</v>
      </c>
      <c r="C6354" t="s">
        <v>25695</v>
      </c>
      <c r="D6354" t="s">
        <v>25696</v>
      </c>
      <c r="E6354" t="s">
        <v>89</v>
      </c>
      <c r="F6354" t="s">
        <v>3888</v>
      </c>
      <c r="G6354" t="s">
        <v>57</v>
      </c>
      <c r="H6354" t="s">
        <v>46</v>
      </c>
      <c r="I6354" t="s">
        <v>299</v>
      </c>
      <c r="J6354" t="s">
        <v>300</v>
      </c>
      <c r="K6354" t="s">
        <v>3330</v>
      </c>
      <c r="L6354">
        <v>2</v>
      </c>
      <c r="M6354" s="1">
        <v>38718</v>
      </c>
      <c r="N6354" s="2">
        <v>38718</v>
      </c>
      <c r="O6354" t="s">
        <v>430</v>
      </c>
      <c r="P6354">
        <v>2006</v>
      </c>
      <c r="Q6354" s="1">
        <v>40805</v>
      </c>
      <c r="R6354" s="1">
        <v>40819</v>
      </c>
      <c r="S6354">
        <v>0</v>
      </c>
      <c r="T6354">
        <v>11000000</v>
      </c>
      <c r="U6354">
        <v>0</v>
      </c>
      <c r="V6354">
        <v>0</v>
      </c>
      <c r="W6354">
        <v>0</v>
      </c>
      <c r="X6354">
        <v>0</v>
      </c>
      <c r="Y6354">
        <v>0</v>
      </c>
      <c r="Z6354">
        <v>0</v>
      </c>
      <c r="AA6354">
        <v>0</v>
      </c>
      <c r="AB6354">
        <v>0</v>
      </c>
      <c r="AC6354">
        <v>0</v>
      </c>
      <c r="AD6354">
        <v>0</v>
      </c>
      <c r="AE6354">
        <v>0</v>
      </c>
      <c r="AF6354">
        <v>0</v>
      </c>
      <c r="AG6354">
        <v>0</v>
      </c>
      <c r="AH6354">
        <v>0</v>
      </c>
      <c r="AI6354">
        <v>0</v>
      </c>
      <c r="AJ6354">
        <v>0</v>
      </c>
      <c r="AK6354">
        <v>0</v>
      </c>
      <c r="AL6354">
        <v>0</v>
      </c>
      <c r="AM6354">
        <v>0</v>
      </c>
    </row>
    <row r="6355" spans="1:39" x14ac:dyDescent="0.45">
      <c r="A6355" t="s">
        <v>25697</v>
      </c>
      <c r="B6355" t="s">
        <v>25698</v>
      </c>
      <c r="C6355" t="s">
        <v>25699</v>
      </c>
      <c r="D6355" t="s">
        <v>161</v>
      </c>
      <c r="E6355" t="s">
        <v>162</v>
      </c>
      <c r="F6355" t="s">
        <v>2557</v>
      </c>
      <c r="G6355" t="s">
        <v>57</v>
      </c>
      <c r="H6355" t="s">
        <v>6601</v>
      </c>
      <c r="J6355" t="s">
        <v>6602</v>
      </c>
      <c r="K6355" t="s">
        <v>6602</v>
      </c>
      <c r="L6355">
        <v>1</v>
      </c>
      <c r="M6355" s="1">
        <v>39083</v>
      </c>
      <c r="N6355" s="2">
        <v>39083</v>
      </c>
      <c r="O6355" t="s">
        <v>110</v>
      </c>
      <c r="P6355">
        <v>2007</v>
      </c>
      <c r="Q6355" s="1">
        <v>41660</v>
      </c>
      <c r="R6355" s="1">
        <v>41660</v>
      </c>
      <c r="S6355">
        <v>0</v>
      </c>
      <c r="T6355">
        <v>6000000</v>
      </c>
      <c r="U6355">
        <v>0</v>
      </c>
      <c r="V6355">
        <v>0</v>
      </c>
      <c r="W6355">
        <v>0</v>
      </c>
      <c r="X6355">
        <v>0</v>
      </c>
      <c r="Y6355">
        <v>0</v>
      </c>
      <c r="Z6355">
        <v>0</v>
      </c>
      <c r="AA6355">
        <v>0</v>
      </c>
      <c r="AB6355">
        <v>0</v>
      </c>
      <c r="AC6355">
        <v>0</v>
      </c>
      <c r="AD6355">
        <v>0</v>
      </c>
      <c r="AE6355">
        <v>0</v>
      </c>
      <c r="AF6355">
        <v>0</v>
      </c>
      <c r="AG6355">
        <v>0</v>
      </c>
      <c r="AH6355">
        <v>0</v>
      </c>
      <c r="AI6355">
        <v>6000000</v>
      </c>
      <c r="AJ6355">
        <v>0</v>
      </c>
      <c r="AK6355">
        <v>0</v>
      </c>
      <c r="AL6355">
        <v>0</v>
      </c>
      <c r="AM6355">
        <v>0</v>
      </c>
    </row>
    <row r="6356" spans="1:39" x14ac:dyDescent="0.45">
      <c r="A6356" t="s">
        <v>25700</v>
      </c>
      <c r="B6356" t="s">
        <v>25701</v>
      </c>
      <c r="D6356" t="s">
        <v>293</v>
      </c>
      <c r="E6356" t="s">
        <v>294</v>
      </c>
      <c r="F6356" t="s">
        <v>25702</v>
      </c>
      <c r="G6356" t="s">
        <v>57</v>
      </c>
      <c r="H6356" t="s">
        <v>46</v>
      </c>
      <c r="I6356" t="s">
        <v>169</v>
      </c>
      <c r="J6356" t="s">
        <v>641</v>
      </c>
      <c r="K6356" t="s">
        <v>3598</v>
      </c>
      <c r="L6356">
        <v>1</v>
      </c>
      <c r="Q6356" s="1">
        <v>40032</v>
      </c>
      <c r="R6356" s="1">
        <v>40032</v>
      </c>
      <c r="S6356">
        <v>0</v>
      </c>
      <c r="T6356">
        <v>0</v>
      </c>
      <c r="U6356">
        <v>0</v>
      </c>
      <c r="V6356">
        <v>0</v>
      </c>
      <c r="W6356">
        <v>0</v>
      </c>
      <c r="X6356">
        <v>2188388</v>
      </c>
      <c r="Y6356">
        <v>0</v>
      </c>
      <c r="Z6356">
        <v>0</v>
      </c>
      <c r="AA6356">
        <v>0</v>
      </c>
      <c r="AB6356">
        <v>0</v>
      </c>
      <c r="AC6356">
        <v>0</v>
      </c>
      <c r="AD6356">
        <v>0</v>
      </c>
      <c r="AE6356">
        <v>0</v>
      </c>
      <c r="AF6356">
        <v>0</v>
      </c>
      <c r="AG6356">
        <v>0</v>
      </c>
      <c r="AH6356">
        <v>0</v>
      </c>
      <c r="AI6356">
        <v>0</v>
      </c>
      <c r="AJ6356">
        <v>0</v>
      </c>
      <c r="AK6356">
        <v>0</v>
      </c>
      <c r="AL6356">
        <v>0</v>
      </c>
      <c r="AM6356">
        <v>0</v>
      </c>
    </row>
    <row r="6357" spans="1:39" x14ac:dyDescent="0.45">
      <c r="A6357" t="s">
        <v>25703</v>
      </c>
      <c r="B6357" t="s">
        <v>25704</v>
      </c>
      <c r="C6357" t="s">
        <v>25705</v>
      </c>
      <c r="D6357" t="s">
        <v>1343</v>
      </c>
      <c r="E6357" t="s">
        <v>1344</v>
      </c>
      <c r="F6357" t="s">
        <v>25706</v>
      </c>
      <c r="G6357" t="s">
        <v>57</v>
      </c>
      <c r="H6357" t="s">
        <v>46</v>
      </c>
      <c r="I6357" t="s">
        <v>526</v>
      </c>
      <c r="J6357" t="s">
        <v>1041</v>
      </c>
      <c r="K6357" t="s">
        <v>1041</v>
      </c>
      <c r="L6357">
        <v>5</v>
      </c>
      <c r="M6357" s="1">
        <v>35431</v>
      </c>
      <c r="N6357" s="2">
        <v>35431</v>
      </c>
      <c r="O6357" t="s">
        <v>1513</v>
      </c>
      <c r="P6357">
        <v>1997</v>
      </c>
      <c r="Q6357" s="1">
        <v>40059</v>
      </c>
      <c r="R6357" s="1">
        <v>41039</v>
      </c>
      <c r="S6357">
        <v>0</v>
      </c>
      <c r="T6357">
        <v>9224293</v>
      </c>
      <c r="U6357">
        <v>0</v>
      </c>
      <c r="V6357">
        <v>0</v>
      </c>
      <c r="W6357">
        <v>0</v>
      </c>
      <c r="X6357">
        <v>3315000</v>
      </c>
      <c r="Y6357">
        <v>0</v>
      </c>
      <c r="Z6357">
        <v>0</v>
      </c>
      <c r="AA6357">
        <v>0</v>
      </c>
      <c r="AB6357">
        <v>0</v>
      </c>
      <c r="AC6357">
        <v>0</v>
      </c>
      <c r="AD6357">
        <v>0</v>
      </c>
      <c r="AE6357">
        <v>0</v>
      </c>
      <c r="AF6357">
        <v>0</v>
      </c>
      <c r="AG6357">
        <v>0</v>
      </c>
      <c r="AH6357">
        <v>0</v>
      </c>
      <c r="AI6357">
        <v>0</v>
      </c>
      <c r="AJ6357">
        <v>0</v>
      </c>
      <c r="AK6357">
        <v>0</v>
      </c>
      <c r="AL6357">
        <v>0</v>
      </c>
      <c r="AM6357">
        <v>0</v>
      </c>
    </row>
    <row r="6358" spans="1:39" x14ac:dyDescent="0.45">
      <c r="A6358" t="s">
        <v>25707</v>
      </c>
      <c r="B6358" t="s">
        <v>25708</v>
      </c>
      <c r="C6358" t="s">
        <v>25709</v>
      </c>
      <c r="D6358" t="s">
        <v>25710</v>
      </c>
      <c r="E6358" t="s">
        <v>25711</v>
      </c>
      <c r="F6358" t="s">
        <v>757</v>
      </c>
      <c r="G6358" t="s">
        <v>57</v>
      </c>
      <c r="H6358" t="s">
        <v>46</v>
      </c>
      <c r="I6358" t="s">
        <v>3634</v>
      </c>
      <c r="J6358" t="s">
        <v>3635</v>
      </c>
      <c r="K6358" t="s">
        <v>3636</v>
      </c>
      <c r="L6358">
        <v>2</v>
      </c>
      <c r="M6358" s="1">
        <v>41176</v>
      </c>
      <c r="N6358" s="2">
        <v>41153</v>
      </c>
      <c r="O6358" t="s">
        <v>596</v>
      </c>
      <c r="P6358">
        <v>2012</v>
      </c>
      <c r="Q6358" s="1">
        <v>41506</v>
      </c>
      <c r="R6358" s="1">
        <v>41751</v>
      </c>
      <c r="S6358">
        <v>600000</v>
      </c>
      <c r="T6358">
        <v>0</v>
      </c>
      <c r="U6358">
        <v>0</v>
      </c>
      <c r="V6358">
        <v>0</v>
      </c>
      <c r="W6358">
        <v>0</v>
      </c>
      <c r="X6358">
        <v>0</v>
      </c>
      <c r="Y6358">
        <v>0</v>
      </c>
      <c r="Z6358">
        <v>0</v>
      </c>
      <c r="AA6358">
        <v>0</v>
      </c>
      <c r="AB6358">
        <v>0</v>
      </c>
      <c r="AC6358">
        <v>0</v>
      </c>
      <c r="AD6358">
        <v>0</v>
      </c>
      <c r="AE6358">
        <v>0</v>
      </c>
      <c r="AF6358">
        <v>0</v>
      </c>
      <c r="AG6358">
        <v>0</v>
      </c>
      <c r="AH6358">
        <v>0</v>
      </c>
      <c r="AI6358">
        <v>0</v>
      </c>
      <c r="AJ6358">
        <v>0</v>
      </c>
      <c r="AK6358">
        <v>0</v>
      </c>
      <c r="AL6358">
        <v>0</v>
      </c>
      <c r="AM6358">
        <v>0</v>
      </c>
    </row>
    <row r="6359" spans="1:39" x14ac:dyDescent="0.45">
      <c r="A6359" t="s">
        <v>25712</v>
      </c>
      <c r="B6359" t="s">
        <v>25713</v>
      </c>
      <c r="C6359" t="s">
        <v>25714</v>
      </c>
      <c r="D6359" t="s">
        <v>25715</v>
      </c>
      <c r="E6359" t="s">
        <v>1827</v>
      </c>
      <c r="F6359" t="s">
        <v>1534</v>
      </c>
      <c r="G6359" t="s">
        <v>57</v>
      </c>
      <c r="H6359" t="s">
        <v>46</v>
      </c>
      <c r="I6359" t="s">
        <v>58</v>
      </c>
      <c r="J6359" t="s">
        <v>198</v>
      </c>
      <c r="K6359" t="s">
        <v>199</v>
      </c>
      <c r="L6359">
        <v>1</v>
      </c>
      <c r="M6359" s="1">
        <v>40909</v>
      </c>
      <c r="N6359" s="2">
        <v>40909</v>
      </c>
      <c r="O6359" t="s">
        <v>132</v>
      </c>
      <c r="P6359">
        <v>2012</v>
      </c>
      <c r="Q6359" s="1">
        <v>41724</v>
      </c>
      <c r="R6359" s="1">
        <v>41724</v>
      </c>
      <c r="S6359">
        <v>800000</v>
      </c>
      <c r="T6359">
        <v>0</v>
      </c>
      <c r="U6359">
        <v>0</v>
      </c>
      <c r="V6359">
        <v>0</v>
      </c>
      <c r="W6359">
        <v>0</v>
      </c>
      <c r="X6359">
        <v>0</v>
      </c>
      <c r="Y6359">
        <v>0</v>
      </c>
      <c r="Z6359">
        <v>0</v>
      </c>
      <c r="AA6359">
        <v>0</v>
      </c>
      <c r="AB6359">
        <v>0</v>
      </c>
      <c r="AC6359">
        <v>0</v>
      </c>
      <c r="AD6359">
        <v>0</v>
      </c>
      <c r="AE6359">
        <v>0</v>
      </c>
      <c r="AF6359">
        <v>0</v>
      </c>
      <c r="AG6359">
        <v>0</v>
      </c>
      <c r="AH6359">
        <v>0</v>
      </c>
      <c r="AI6359">
        <v>0</v>
      </c>
      <c r="AJ6359">
        <v>0</v>
      </c>
      <c r="AK6359">
        <v>0</v>
      </c>
      <c r="AL6359">
        <v>0</v>
      </c>
      <c r="AM6359">
        <v>0</v>
      </c>
    </row>
    <row r="6360" spans="1:39" x14ac:dyDescent="0.45">
      <c r="A6360" t="s">
        <v>25716</v>
      </c>
      <c r="B6360" t="s">
        <v>25717</v>
      </c>
      <c r="C6360" t="s">
        <v>25718</v>
      </c>
      <c r="D6360" t="s">
        <v>25719</v>
      </c>
      <c r="E6360" t="s">
        <v>15741</v>
      </c>
      <c r="F6360" t="s">
        <v>25720</v>
      </c>
      <c r="G6360" t="s">
        <v>45</v>
      </c>
      <c r="H6360" t="s">
        <v>1146</v>
      </c>
      <c r="J6360" t="s">
        <v>6886</v>
      </c>
      <c r="K6360" t="s">
        <v>6886</v>
      </c>
      <c r="L6360">
        <v>5</v>
      </c>
      <c r="Q6360" s="1">
        <v>38174</v>
      </c>
      <c r="R6360" s="1">
        <v>40163</v>
      </c>
      <c r="S6360">
        <v>0</v>
      </c>
      <c r="T6360">
        <v>69500000</v>
      </c>
      <c r="U6360">
        <v>0</v>
      </c>
      <c r="V6360">
        <v>0</v>
      </c>
      <c r="W6360">
        <v>0</v>
      </c>
      <c r="X6360">
        <v>0</v>
      </c>
      <c r="Y6360">
        <v>0</v>
      </c>
      <c r="Z6360">
        <v>0</v>
      </c>
      <c r="AA6360">
        <v>0</v>
      </c>
      <c r="AB6360">
        <v>0</v>
      </c>
      <c r="AC6360">
        <v>0</v>
      </c>
      <c r="AD6360">
        <v>0</v>
      </c>
      <c r="AE6360">
        <v>0</v>
      </c>
      <c r="AF6360">
        <v>0</v>
      </c>
      <c r="AG6360">
        <v>0</v>
      </c>
      <c r="AH6360">
        <v>16000000</v>
      </c>
      <c r="AI6360">
        <v>23000000</v>
      </c>
      <c r="AJ6360">
        <v>0</v>
      </c>
      <c r="AK6360">
        <v>0</v>
      </c>
      <c r="AL6360">
        <v>0</v>
      </c>
      <c r="AM6360">
        <v>0</v>
      </c>
    </row>
    <row r="6361" spans="1:39" x14ac:dyDescent="0.45">
      <c r="A6361" t="s">
        <v>25721</v>
      </c>
      <c r="B6361" t="s">
        <v>25722</v>
      </c>
      <c r="C6361" t="s">
        <v>25723</v>
      </c>
      <c r="D6361" t="s">
        <v>25724</v>
      </c>
      <c r="E6361" t="s">
        <v>343</v>
      </c>
      <c r="F6361" s="3">
        <v>30000</v>
      </c>
      <c r="G6361" t="s">
        <v>57</v>
      </c>
      <c r="H6361" t="s">
        <v>46</v>
      </c>
      <c r="I6361" t="s">
        <v>58</v>
      </c>
      <c r="J6361" t="s">
        <v>1223</v>
      </c>
      <c r="K6361" t="s">
        <v>1223</v>
      </c>
      <c r="L6361">
        <v>2</v>
      </c>
      <c r="M6361" s="1">
        <v>41289</v>
      </c>
      <c r="N6361" s="2">
        <v>41275</v>
      </c>
      <c r="O6361" t="s">
        <v>164</v>
      </c>
      <c r="P6361">
        <v>2013</v>
      </c>
      <c r="Q6361" s="1">
        <v>41640</v>
      </c>
      <c r="R6361" s="1">
        <v>41883</v>
      </c>
      <c r="S6361">
        <v>30000</v>
      </c>
      <c r="T6361">
        <v>0</v>
      </c>
      <c r="U6361">
        <v>0</v>
      </c>
      <c r="V6361">
        <v>0</v>
      </c>
      <c r="W6361">
        <v>0</v>
      </c>
      <c r="X6361">
        <v>0</v>
      </c>
      <c r="Y6361">
        <v>0</v>
      </c>
      <c r="Z6361">
        <v>0</v>
      </c>
      <c r="AA6361">
        <v>0</v>
      </c>
      <c r="AB6361">
        <v>0</v>
      </c>
      <c r="AC6361">
        <v>0</v>
      </c>
      <c r="AD6361">
        <v>0</v>
      </c>
      <c r="AE6361">
        <v>0</v>
      </c>
      <c r="AF6361">
        <v>0</v>
      </c>
      <c r="AG6361">
        <v>0</v>
      </c>
      <c r="AH6361">
        <v>0</v>
      </c>
      <c r="AI6361">
        <v>0</v>
      </c>
      <c r="AJ6361">
        <v>0</v>
      </c>
      <c r="AK6361">
        <v>0</v>
      </c>
      <c r="AL6361">
        <v>0</v>
      </c>
      <c r="AM6361">
        <v>0</v>
      </c>
    </row>
    <row r="6362" spans="1:39" x14ac:dyDescent="0.45">
      <c r="A6362" t="s">
        <v>25725</v>
      </c>
      <c r="B6362" t="s">
        <v>25726</v>
      </c>
      <c r="C6362" t="s">
        <v>25727</v>
      </c>
      <c r="D6362" t="s">
        <v>25728</v>
      </c>
      <c r="E6362" t="s">
        <v>954</v>
      </c>
      <c r="F6362" t="s">
        <v>19351</v>
      </c>
      <c r="G6362" t="s">
        <v>57</v>
      </c>
      <c r="H6362" t="s">
        <v>46</v>
      </c>
      <c r="I6362" t="s">
        <v>58</v>
      </c>
      <c r="J6362" t="s">
        <v>198</v>
      </c>
      <c r="K6362" t="s">
        <v>199</v>
      </c>
      <c r="L6362">
        <v>2</v>
      </c>
      <c r="M6362" s="1">
        <v>41701</v>
      </c>
      <c r="N6362" s="2">
        <v>41699</v>
      </c>
      <c r="O6362" t="s">
        <v>84</v>
      </c>
      <c r="P6362">
        <v>2014</v>
      </c>
      <c r="Q6362" s="1">
        <v>41730</v>
      </c>
      <c r="R6362" s="1">
        <v>41883</v>
      </c>
      <c r="S6362">
        <v>115000</v>
      </c>
      <c r="T6362">
        <v>0</v>
      </c>
      <c r="U6362">
        <v>0</v>
      </c>
      <c r="V6362">
        <v>0</v>
      </c>
      <c r="W6362">
        <v>0</v>
      </c>
      <c r="X6362">
        <v>0</v>
      </c>
      <c r="Y6362">
        <v>0</v>
      </c>
      <c r="Z6362">
        <v>0</v>
      </c>
      <c r="AA6362">
        <v>0</v>
      </c>
      <c r="AB6362">
        <v>0</v>
      </c>
      <c r="AC6362">
        <v>0</v>
      </c>
      <c r="AD6362">
        <v>0</v>
      </c>
      <c r="AE6362">
        <v>0</v>
      </c>
      <c r="AF6362">
        <v>0</v>
      </c>
      <c r="AG6362">
        <v>0</v>
      </c>
      <c r="AH6362">
        <v>0</v>
      </c>
      <c r="AI6362">
        <v>0</v>
      </c>
      <c r="AJ6362">
        <v>0</v>
      </c>
      <c r="AK6362">
        <v>0</v>
      </c>
      <c r="AL6362">
        <v>0</v>
      </c>
      <c r="AM6362">
        <v>0</v>
      </c>
    </row>
    <row r="6363" spans="1:39" x14ac:dyDescent="0.45">
      <c r="A6363" t="s">
        <v>25729</v>
      </c>
      <c r="B6363" t="s">
        <v>25730</v>
      </c>
      <c r="C6363" t="s">
        <v>25731</v>
      </c>
      <c r="D6363" t="s">
        <v>88</v>
      </c>
      <c r="E6363" t="s">
        <v>89</v>
      </c>
      <c r="F6363" t="s">
        <v>12189</v>
      </c>
      <c r="G6363" t="s">
        <v>57</v>
      </c>
      <c r="H6363" t="s">
        <v>46</v>
      </c>
      <c r="I6363" t="s">
        <v>299</v>
      </c>
      <c r="J6363" t="s">
        <v>300</v>
      </c>
      <c r="K6363" t="s">
        <v>3857</v>
      </c>
      <c r="L6363">
        <v>3</v>
      </c>
      <c r="M6363" s="1">
        <v>36526</v>
      </c>
      <c r="N6363" s="2">
        <v>36526</v>
      </c>
      <c r="O6363" t="s">
        <v>255</v>
      </c>
      <c r="P6363">
        <v>2000</v>
      </c>
      <c r="Q6363" s="1">
        <v>41067</v>
      </c>
      <c r="R6363" s="1">
        <v>41955</v>
      </c>
      <c r="S6363">
        <v>0</v>
      </c>
      <c r="T6363">
        <v>7540000</v>
      </c>
      <c r="U6363">
        <v>0</v>
      </c>
      <c r="V6363">
        <v>0</v>
      </c>
      <c r="W6363">
        <v>0</v>
      </c>
      <c r="X6363">
        <v>0</v>
      </c>
      <c r="Y6363">
        <v>0</v>
      </c>
      <c r="Z6363">
        <v>0</v>
      </c>
      <c r="AA6363">
        <v>0</v>
      </c>
      <c r="AB6363">
        <v>0</v>
      </c>
      <c r="AC6363">
        <v>0</v>
      </c>
      <c r="AD6363">
        <v>0</v>
      </c>
      <c r="AE6363">
        <v>0</v>
      </c>
      <c r="AF6363">
        <v>0</v>
      </c>
      <c r="AG6363">
        <v>0</v>
      </c>
      <c r="AH6363">
        <v>0</v>
      </c>
      <c r="AI6363">
        <v>0</v>
      </c>
      <c r="AJ6363">
        <v>0</v>
      </c>
      <c r="AK6363">
        <v>0</v>
      </c>
      <c r="AL6363">
        <v>0</v>
      </c>
      <c r="AM6363">
        <v>0</v>
      </c>
    </row>
    <row r="6364" spans="1:39" x14ac:dyDescent="0.45">
      <c r="A6364" t="s">
        <v>25732</v>
      </c>
      <c r="B6364" t="s">
        <v>25733</v>
      </c>
      <c r="C6364" t="s">
        <v>25734</v>
      </c>
      <c r="D6364" t="s">
        <v>389</v>
      </c>
      <c r="E6364" t="s">
        <v>390</v>
      </c>
      <c r="F6364" t="s">
        <v>25735</v>
      </c>
      <c r="G6364" t="s">
        <v>57</v>
      </c>
      <c r="H6364" t="s">
        <v>46</v>
      </c>
      <c r="I6364" t="s">
        <v>58</v>
      </c>
      <c r="J6364" t="s">
        <v>198</v>
      </c>
      <c r="K6364" t="s">
        <v>1127</v>
      </c>
      <c r="L6364">
        <v>9</v>
      </c>
      <c r="M6364" s="1">
        <v>37257</v>
      </c>
      <c r="N6364" s="2">
        <v>37257</v>
      </c>
      <c r="O6364" t="s">
        <v>554</v>
      </c>
      <c r="P6364">
        <v>2002</v>
      </c>
      <c r="Q6364" s="1">
        <v>38810</v>
      </c>
      <c r="R6364" s="1">
        <v>40952</v>
      </c>
      <c r="S6364">
        <v>0</v>
      </c>
      <c r="T6364">
        <v>234789135</v>
      </c>
      <c r="U6364">
        <v>0</v>
      </c>
      <c r="V6364">
        <v>0</v>
      </c>
      <c r="W6364">
        <v>0</v>
      </c>
      <c r="X6364">
        <v>10000000</v>
      </c>
      <c r="Y6364">
        <v>0</v>
      </c>
      <c r="Z6364">
        <v>0</v>
      </c>
      <c r="AA6364">
        <v>0</v>
      </c>
      <c r="AB6364">
        <v>0</v>
      </c>
      <c r="AC6364">
        <v>0</v>
      </c>
      <c r="AD6364">
        <v>0</v>
      </c>
      <c r="AE6364">
        <v>0</v>
      </c>
      <c r="AF6364">
        <v>0</v>
      </c>
      <c r="AG6364">
        <v>0</v>
      </c>
      <c r="AH6364">
        <v>23000000</v>
      </c>
      <c r="AI6364">
        <v>103289135</v>
      </c>
      <c r="AJ6364">
        <v>60000000</v>
      </c>
      <c r="AK6364">
        <v>0</v>
      </c>
      <c r="AL6364">
        <v>0</v>
      </c>
      <c r="AM6364">
        <v>0</v>
      </c>
    </row>
    <row r="6365" spans="1:39" x14ac:dyDescent="0.45">
      <c r="A6365" t="s">
        <v>25736</v>
      </c>
      <c r="B6365" t="s">
        <v>25737</v>
      </c>
      <c r="C6365" t="s">
        <v>25738</v>
      </c>
      <c r="D6365" t="s">
        <v>1757</v>
      </c>
      <c r="E6365" t="s">
        <v>1758</v>
      </c>
      <c r="F6365" t="s">
        <v>25739</v>
      </c>
      <c r="G6365" t="s">
        <v>45</v>
      </c>
      <c r="H6365" t="s">
        <v>46</v>
      </c>
      <c r="I6365" t="s">
        <v>1228</v>
      </c>
      <c r="J6365" t="s">
        <v>1229</v>
      </c>
      <c r="K6365" t="s">
        <v>1404</v>
      </c>
      <c r="L6365">
        <v>5</v>
      </c>
      <c r="M6365" s="1">
        <v>38353</v>
      </c>
      <c r="N6365" s="2">
        <v>38353</v>
      </c>
      <c r="O6365" t="s">
        <v>464</v>
      </c>
      <c r="P6365">
        <v>2005</v>
      </c>
      <c r="Q6365" s="1">
        <v>39105</v>
      </c>
      <c r="R6365" s="1">
        <v>40627</v>
      </c>
      <c r="S6365">
        <v>0</v>
      </c>
      <c r="T6365">
        <v>34300007</v>
      </c>
      <c r="U6365">
        <v>0</v>
      </c>
      <c r="V6365">
        <v>0</v>
      </c>
      <c r="W6365">
        <v>0</v>
      </c>
      <c r="X6365">
        <v>1001000</v>
      </c>
      <c r="Y6365">
        <v>0</v>
      </c>
      <c r="Z6365">
        <v>0</v>
      </c>
      <c r="AA6365">
        <v>0</v>
      </c>
      <c r="AB6365">
        <v>0</v>
      </c>
      <c r="AC6365">
        <v>0</v>
      </c>
      <c r="AD6365">
        <v>0</v>
      </c>
      <c r="AE6365">
        <v>0</v>
      </c>
      <c r="AF6365">
        <v>0</v>
      </c>
      <c r="AG6365">
        <v>10000000</v>
      </c>
      <c r="AH6365">
        <v>9100000</v>
      </c>
      <c r="AI6365">
        <v>0</v>
      </c>
      <c r="AJ6365">
        <v>0</v>
      </c>
      <c r="AK6365">
        <v>0</v>
      </c>
      <c r="AL6365">
        <v>0</v>
      </c>
      <c r="AM6365">
        <v>0</v>
      </c>
    </row>
    <row r="6366" spans="1:39" x14ac:dyDescent="0.45">
      <c r="A6366" t="s">
        <v>25740</v>
      </c>
      <c r="B6366" t="s">
        <v>25741</v>
      </c>
      <c r="D6366" t="s">
        <v>88</v>
      </c>
      <c r="E6366" t="s">
        <v>89</v>
      </c>
      <c r="F6366" t="s">
        <v>4657</v>
      </c>
      <c r="G6366" t="s">
        <v>45</v>
      </c>
      <c r="H6366" t="s">
        <v>46</v>
      </c>
      <c r="I6366" t="s">
        <v>115</v>
      </c>
      <c r="J6366" t="s">
        <v>334</v>
      </c>
      <c r="K6366" t="s">
        <v>334</v>
      </c>
      <c r="L6366">
        <v>1</v>
      </c>
      <c r="M6366" s="1">
        <v>37257</v>
      </c>
      <c r="N6366" s="2">
        <v>37257</v>
      </c>
      <c r="O6366" t="s">
        <v>554</v>
      </c>
      <c r="P6366">
        <v>2002</v>
      </c>
      <c r="Q6366" s="1">
        <v>39024</v>
      </c>
      <c r="R6366" s="1">
        <v>39024</v>
      </c>
      <c r="S6366">
        <v>0</v>
      </c>
      <c r="T6366">
        <v>13000000</v>
      </c>
      <c r="U6366">
        <v>0</v>
      </c>
      <c r="V6366">
        <v>0</v>
      </c>
      <c r="W6366">
        <v>0</v>
      </c>
      <c r="X6366">
        <v>0</v>
      </c>
      <c r="Y6366">
        <v>0</v>
      </c>
      <c r="Z6366">
        <v>0</v>
      </c>
      <c r="AA6366">
        <v>0</v>
      </c>
      <c r="AB6366">
        <v>0</v>
      </c>
      <c r="AC6366">
        <v>0</v>
      </c>
      <c r="AD6366">
        <v>0</v>
      </c>
      <c r="AE6366">
        <v>0</v>
      </c>
      <c r="AF6366">
        <v>0</v>
      </c>
      <c r="AG6366">
        <v>0</v>
      </c>
      <c r="AH6366">
        <v>13000000</v>
      </c>
      <c r="AI6366">
        <v>0</v>
      </c>
      <c r="AJ6366">
        <v>0</v>
      </c>
      <c r="AK6366">
        <v>0</v>
      </c>
      <c r="AL6366">
        <v>0</v>
      </c>
      <c r="AM6366">
        <v>0</v>
      </c>
    </row>
    <row r="6367" spans="1:39" x14ac:dyDescent="0.45">
      <c r="A6367" t="s">
        <v>25742</v>
      </c>
      <c r="B6367" t="s">
        <v>25743</v>
      </c>
      <c r="C6367" t="s">
        <v>25744</v>
      </c>
      <c r="D6367" t="s">
        <v>88</v>
      </c>
      <c r="E6367" t="s">
        <v>89</v>
      </c>
      <c r="F6367" t="s">
        <v>4625</v>
      </c>
      <c r="G6367" t="s">
        <v>45</v>
      </c>
      <c r="H6367" t="s">
        <v>46</v>
      </c>
      <c r="I6367" t="s">
        <v>58</v>
      </c>
      <c r="J6367" t="s">
        <v>198</v>
      </c>
      <c r="K6367" t="s">
        <v>16434</v>
      </c>
      <c r="L6367">
        <v>1</v>
      </c>
      <c r="M6367" s="1">
        <v>36526</v>
      </c>
      <c r="N6367" s="2">
        <v>36526</v>
      </c>
      <c r="O6367" t="s">
        <v>255</v>
      </c>
      <c r="P6367">
        <v>2000</v>
      </c>
      <c r="Q6367" s="1">
        <v>38812</v>
      </c>
      <c r="R6367" s="1">
        <v>38812</v>
      </c>
      <c r="S6367">
        <v>0</v>
      </c>
      <c r="T6367">
        <v>6500000</v>
      </c>
      <c r="U6367">
        <v>0</v>
      </c>
      <c r="V6367">
        <v>0</v>
      </c>
      <c r="W6367">
        <v>0</v>
      </c>
      <c r="X6367">
        <v>0</v>
      </c>
      <c r="Y6367">
        <v>0</v>
      </c>
      <c r="Z6367">
        <v>0</v>
      </c>
      <c r="AA6367">
        <v>0</v>
      </c>
      <c r="AB6367">
        <v>0</v>
      </c>
      <c r="AC6367">
        <v>0</v>
      </c>
      <c r="AD6367">
        <v>0</v>
      </c>
      <c r="AE6367">
        <v>0</v>
      </c>
      <c r="AF6367">
        <v>0</v>
      </c>
      <c r="AG6367">
        <v>6500000</v>
      </c>
      <c r="AH6367">
        <v>0</v>
      </c>
      <c r="AI6367">
        <v>0</v>
      </c>
      <c r="AJ6367">
        <v>0</v>
      </c>
      <c r="AK6367">
        <v>0</v>
      </c>
      <c r="AL6367">
        <v>0</v>
      </c>
      <c r="AM6367">
        <v>0</v>
      </c>
    </row>
    <row r="6368" spans="1:39" x14ac:dyDescent="0.45">
      <c r="A6368" t="s">
        <v>25745</v>
      </c>
      <c r="B6368" t="s">
        <v>25746</v>
      </c>
      <c r="C6368" t="s">
        <v>25747</v>
      </c>
      <c r="D6368" t="s">
        <v>25748</v>
      </c>
      <c r="E6368" t="s">
        <v>1888</v>
      </c>
      <c r="F6368" t="s">
        <v>25749</v>
      </c>
      <c r="G6368" t="s">
        <v>57</v>
      </c>
      <c r="H6368" t="s">
        <v>46</v>
      </c>
      <c r="I6368" t="s">
        <v>91</v>
      </c>
      <c r="J6368" t="s">
        <v>9917</v>
      </c>
      <c r="K6368" t="s">
        <v>9918</v>
      </c>
      <c r="L6368">
        <v>4</v>
      </c>
      <c r="M6368" s="1">
        <v>37622</v>
      </c>
      <c r="N6368" s="2">
        <v>37622</v>
      </c>
      <c r="O6368" t="s">
        <v>854</v>
      </c>
      <c r="P6368">
        <v>2003</v>
      </c>
      <c r="Q6368" s="1">
        <v>37987</v>
      </c>
      <c r="R6368" s="1">
        <v>39967</v>
      </c>
      <c r="S6368">
        <v>0</v>
      </c>
      <c r="T6368">
        <v>13850000</v>
      </c>
      <c r="U6368">
        <v>0</v>
      </c>
      <c r="V6368">
        <v>0</v>
      </c>
      <c r="W6368">
        <v>0</v>
      </c>
      <c r="X6368">
        <v>0</v>
      </c>
      <c r="Y6368">
        <v>2700000</v>
      </c>
      <c r="Z6368">
        <v>0</v>
      </c>
      <c r="AA6368">
        <v>0</v>
      </c>
      <c r="AB6368">
        <v>0</v>
      </c>
      <c r="AC6368">
        <v>0</v>
      </c>
      <c r="AD6368">
        <v>0</v>
      </c>
      <c r="AE6368">
        <v>0</v>
      </c>
      <c r="AF6368">
        <v>3250000</v>
      </c>
      <c r="AG6368">
        <v>7100000</v>
      </c>
      <c r="AH6368">
        <v>3500000</v>
      </c>
      <c r="AI6368">
        <v>0</v>
      </c>
      <c r="AJ6368">
        <v>0</v>
      </c>
      <c r="AK6368">
        <v>0</v>
      </c>
      <c r="AL6368">
        <v>0</v>
      </c>
      <c r="AM6368">
        <v>0</v>
      </c>
    </row>
    <row r="6369" spans="1:39" x14ac:dyDescent="0.45">
      <c r="A6369" t="s">
        <v>25750</v>
      </c>
      <c r="B6369" t="s">
        <v>25751</v>
      </c>
      <c r="C6369" t="s">
        <v>25752</v>
      </c>
      <c r="D6369" t="s">
        <v>653</v>
      </c>
      <c r="E6369" t="s">
        <v>343</v>
      </c>
      <c r="F6369" t="s">
        <v>114</v>
      </c>
      <c r="G6369" t="s">
        <v>45</v>
      </c>
      <c r="H6369" t="s">
        <v>260</v>
      </c>
      <c r="I6369" t="s">
        <v>261</v>
      </c>
      <c r="J6369" t="s">
        <v>1069</v>
      </c>
      <c r="K6369" t="s">
        <v>1069</v>
      </c>
      <c r="L6369">
        <v>1</v>
      </c>
      <c r="M6369" s="1">
        <v>35431</v>
      </c>
      <c r="N6369" s="2">
        <v>35431</v>
      </c>
      <c r="O6369" t="s">
        <v>1513</v>
      </c>
      <c r="P6369">
        <v>1997</v>
      </c>
      <c r="Q6369" s="1">
        <v>36161</v>
      </c>
      <c r="R6369" s="1">
        <v>36161</v>
      </c>
      <c r="S6369">
        <v>0</v>
      </c>
      <c r="T6369">
        <v>0</v>
      </c>
      <c r="U6369">
        <v>0</v>
      </c>
      <c r="V6369">
        <v>0</v>
      </c>
      <c r="W6369">
        <v>0</v>
      </c>
      <c r="X6369">
        <v>0</v>
      </c>
      <c r="Y6369">
        <v>0</v>
      </c>
      <c r="Z6369">
        <v>0</v>
      </c>
      <c r="AA6369">
        <v>0</v>
      </c>
      <c r="AB6369">
        <v>0</v>
      </c>
      <c r="AC6369">
        <v>0</v>
      </c>
      <c r="AD6369">
        <v>0</v>
      </c>
      <c r="AE6369">
        <v>0</v>
      </c>
      <c r="AF6369">
        <v>0</v>
      </c>
      <c r="AG6369">
        <v>0</v>
      </c>
      <c r="AH6369">
        <v>0</v>
      </c>
      <c r="AI6369">
        <v>0</v>
      </c>
      <c r="AJ6369">
        <v>0</v>
      </c>
      <c r="AK6369">
        <v>0</v>
      </c>
      <c r="AL6369">
        <v>0</v>
      </c>
      <c r="AM6369">
        <v>0</v>
      </c>
    </row>
    <row r="6370" spans="1:39" x14ac:dyDescent="0.45">
      <c r="A6370" t="s">
        <v>25753</v>
      </c>
      <c r="B6370" t="s">
        <v>25754</v>
      </c>
      <c r="C6370" t="s">
        <v>25755</v>
      </c>
      <c r="D6370" t="s">
        <v>7496</v>
      </c>
      <c r="E6370" t="s">
        <v>6322</v>
      </c>
      <c r="F6370" t="s">
        <v>25756</v>
      </c>
      <c r="G6370" t="s">
        <v>57</v>
      </c>
      <c r="H6370" t="s">
        <v>46</v>
      </c>
      <c r="I6370" t="s">
        <v>58</v>
      </c>
      <c r="J6370" t="s">
        <v>198</v>
      </c>
      <c r="K6370" t="s">
        <v>1363</v>
      </c>
      <c r="L6370">
        <v>8</v>
      </c>
      <c r="M6370" s="1">
        <v>36161</v>
      </c>
      <c r="N6370" s="2">
        <v>36161</v>
      </c>
      <c r="O6370" t="s">
        <v>1121</v>
      </c>
      <c r="P6370">
        <v>1999</v>
      </c>
      <c r="Q6370" s="1">
        <v>38700</v>
      </c>
      <c r="R6370" s="1">
        <v>41278</v>
      </c>
      <c r="S6370">
        <v>0</v>
      </c>
      <c r="T6370">
        <v>41543199</v>
      </c>
      <c r="U6370">
        <v>0</v>
      </c>
      <c r="V6370">
        <v>0</v>
      </c>
      <c r="W6370">
        <v>0</v>
      </c>
      <c r="X6370">
        <v>1599838</v>
      </c>
      <c r="Y6370">
        <v>0</v>
      </c>
      <c r="Z6370">
        <v>0</v>
      </c>
      <c r="AA6370">
        <v>0</v>
      </c>
      <c r="AB6370">
        <v>0</v>
      </c>
      <c r="AC6370">
        <v>0</v>
      </c>
      <c r="AD6370">
        <v>0</v>
      </c>
      <c r="AE6370">
        <v>0</v>
      </c>
      <c r="AF6370">
        <v>0</v>
      </c>
      <c r="AG6370">
        <v>7000000</v>
      </c>
      <c r="AH6370">
        <v>7800000</v>
      </c>
      <c r="AI6370">
        <v>10000000</v>
      </c>
      <c r="AJ6370">
        <v>0</v>
      </c>
      <c r="AK6370">
        <v>0</v>
      </c>
      <c r="AL6370">
        <v>0</v>
      </c>
      <c r="AM6370">
        <v>0</v>
      </c>
    </row>
    <row r="6371" spans="1:39" x14ac:dyDescent="0.45">
      <c r="A6371" t="s">
        <v>25757</v>
      </c>
      <c r="B6371" t="s">
        <v>25758</v>
      </c>
      <c r="C6371" t="s">
        <v>25759</v>
      </c>
      <c r="F6371" t="s">
        <v>4236</v>
      </c>
      <c r="G6371" t="s">
        <v>57</v>
      </c>
      <c r="H6371" t="s">
        <v>46</v>
      </c>
      <c r="I6371" t="s">
        <v>526</v>
      </c>
      <c r="J6371" t="s">
        <v>1041</v>
      </c>
      <c r="K6371" t="s">
        <v>1041</v>
      </c>
      <c r="L6371">
        <v>1</v>
      </c>
      <c r="M6371" s="1">
        <v>32874</v>
      </c>
      <c r="N6371" s="2">
        <v>32874</v>
      </c>
      <c r="O6371" t="s">
        <v>444</v>
      </c>
      <c r="P6371">
        <v>1990</v>
      </c>
      <c r="Q6371" s="1">
        <v>41906</v>
      </c>
      <c r="R6371" s="1">
        <v>41906</v>
      </c>
      <c r="S6371">
        <v>0</v>
      </c>
      <c r="T6371">
        <v>0</v>
      </c>
      <c r="U6371">
        <v>0</v>
      </c>
      <c r="V6371">
        <v>0</v>
      </c>
      <c r="W6371">
        <v>0</v>
      </c>
      <c r="X6371">
        <v>0</v>
      </c>
      <c r="Y6371">
        <v>0</v>
      </c>
      <c r="Z6371">
        <v>2750000</v>
      </c>
      <c r="AA6371">
        <v>0</v>
      </c>
      <c r="AB6371">
        <v>0</v>
      </c>
      <c r="AC6371">
        <v>0</v>
      </c>
      <c r="AD6371">
        <v>0</v>
      </c>
      <c r="AE6371">
        <v>0</v>
      </c>
      <c r="AF6371">
        <v>0</v>
      </c>
      <c r="AG6371">
        <v>0</v>
      </c>
      <c r="AH6371">
        <v>0</v>
      </c>
      <c r="AI6371">
        <v>0</v>
      </c>
      <c r="AJ6371">
        <v>0</v>
      </c>
      <c r="AK6371">
        <v>0</v>
      </c>
      <c r="AL6371">
        <v>0</v>
      </c>
      <c r="AM6371">
        <v>0</v>
      </c>
    </row>
    <row r="6372" spans="1:39" x14ac:dyDescent="0.45">
      <c r="A6372" t="s">
        <v>25760</v>
      </c>
      <c r="B6372" t="s">
        <v>25761</v>
      </c>
      <c r="C6372" t="s">
        <v>25762</v>
      </c>
      <c r="D6372" t="s">
        <v>54</v>
      </c>
      <c r="E6372" t="s">
        <v>55</v>
      </c>
      <c r="F6372" t="s">
        <v>114</v>
      </c>
      <c r="G6372" t="s">
        <v>57</v>
      </c>
      <c r="H6372" t="s">
        <v>46</v>
      </c>
      <c r="I6372" t="s">
        <v>91</v>
      </c>
      <c r="J6372" t="s">
        <v>3483</v>
      </c>
      <c r="K6372" t="s">
        <v>25763</v>
      </c>
      <c r="L6372">
        <v>1</v>
      </c>
      <c r="M6372" s="1">
        <v>41609</v>
      </c>
      <c r="N6372" s="2">
        <v>41609</v>
      </c>
      <c r="O6372" t="s">
        <v>157</v>
      </c>
      <c r="P6372">
        <v>2013</v>
      </c>
      <c r="Q6372" s="1">
        <v>41745</v>
      </c>
      <c r="R6372" s="1">
        <v>41745</v>
      </c>
      <c r="S6372">
        <v>0</v>
      </c>
      <c r="T6372">
        <v>0</v>
      </c>
      <c r="U6372">
        <v>0</v>
      </c>
      <c r="V6372">
        <v>0</v>
      </c>
      <c r="W6372">
        <v>0</v>
      </c>
      <c r="X6372">
        <v>0</v>
      </c>
      <c r="Y6372">
        <v>0</v>
      </c>
      <c r="Z6372">
        <v>0</v>
      </c>
      <c r="AA6372">
        <v>0</v>
      </c>
      <c r="AB6372">
        <v>0</v>
      </c>
      <c r="AC6372">
        <v>0</v>
      </c>
      <c r="AD6372">
        <v>0</v>
      </c>
      <c r="AE6372">
        <v>0</v>
      </c>
      <c r="AF6372">
        <v>0</v>
      </c>
      <c r="AG6372">
        <v>0</v>
      </c>
      <c r="AH6372">
        <v>0</v>
      </c>
      <c r="AI6372">
        <v>0</v>
      </c>
      <c r="AJ6372">
        <v>0</v>
      </c>
      <c r="AK6372">
        <v>0</v>
      </c>
      <c r="AL6372">
        <v>0</v>
      </c>
      <c r="AM6372">
        <v>0</v>
      </c>
    </row>
    <row r="6373" spans="1:39" x14ac:dyDescent="0.45">
      <c r="A6373" t="s">
        <v>25764</v>
      </c>
      <c r="B6373" t="s">
        <v>25765</v>
      </c>
      <c r="C6373" t="s">
        <v>25766</v>
      </c>
      <c r="D6373" t="s">
        <v>25767</v>
      </c>
      <c r="E6373" t="s">
        <v>8175</v>
      </c>
      <c r="F6373" t="s">
        <v>56</v>
      </c>
      <c r="G6373" t="s">
        <v>57</v>
      </c>
      <c r="H6373" t="s">
        <v>46</v>
      </c>
      <c r="I6373" t="s">
        <v>299</v>
      </c>
      <c r="J6373" t="s">
        <v>300</v>
      </c>
      <c r="K6373" t="s">
        <v>369</v>
      </c>
      <c r="L6373">
        <v>1</v>
      </c>
      <c r="Q6373" s="1">
        <v>41886</v>
      </c>
      <c r="R6373" s="1">
        <v>41886</v>
      </c>
      <c r="S6373">
        <v>4000000</v>
      </c>
      <c r="T6373">
        <v>0</v>
      </c>
      <c r="U6373">
        <v>0</v>
      </c>
      <c r="V6373">
        <v>0</v>
      </c>
      <c r="W6373">
        <v>0</v>
      </c>
      <c r="X6373">
        <v>0</v>
      </c>
      <c r="Y6373">
        <v>0</v>
      </c>
      <c r="Z6373">
        <v>0</v>
      </c>
      <c r="AA6373">
        <v>0</v>
      </c>
      <c r="AB6373">
        <v>0</v>
      </c>
      <c r="AC6373">
        <v>0</v>
      </c>
      <c r="AD6373">
        <v>0</v>
      </c>
      <c r="AE6373">
        <v>0</v>
      </c>
      <c r="AF6373">
        <v>0</v>
      </c>
      <c r="AG6373">
        <v>0</v>
      </c>
      <c r="AH6373">
        <v>0</v>
      </c>
      <c r="AI6373">
        <v>0</v>
      </c>
      <c r="AJ6373">
        <v>0</v>
      </c>
      <c r="AK6373">
        <v>0</v>
      </c>
      <c r="AL6373">
        <v>0</v>
      </c>
      <c r="AM6373">
        <v>0</v>
      </c>
    </row>
    <row r="6374" spans="1:39" x14ac:dyDescent="0.45">
      <c r="A6374" t="s">
        <v>25768</v>
      </c>
      <c r="B6374" t="s">
        <v>25769</v>
      </c>
      <c r="C6374" t="s">
        <v>25770</v>
      </c>
      <c r="D6374" t="s">
        <v>25771</v>
      </c>
      <c r="E6374" t="s">
        <v>1475</v>
      </c>
      <c r="F6374" t="s">
        <v>8713</v>
      </c>
      <c r="G6374" t="s">
        <v>57</v>
      </c>
      <c r="H6374" t="s">
        <v>715</v>
      </c>
      <c r="J6374" t="s">
        <v>2151</v>
      </c>
      <c r="K6374" t="s">
        <v>25772</v>
      </c>
      <c r="L6374">
        <v>3</v>
      </c>
      <c r="M6374" s="1">
        <v>39447</v>
      </c>
      <c r="N6374" s="2">
        <v>39417</v>
      </c>
      <c r="O6374" t="s">
        <v>1428</v>
      </c>
      <c r="P6374">
        <v>2007</v>
      </c>
      <c r="Q6374" s="1">
        <v>39897</v>
      </c>
      <c r="R6374" s="1">
        <v>41346</v>
      </c>
      <c r="S6374">
        <v>0</v>
      </c>
      <c r="T6374">
        <v>14300000</v>
      </c>
      <c r="U6374">
        <v>0</v>
      </c>
      <c r="V6374">
        <v>0</v>
      </c>
      <c r="W6374">
        <v>0</v>
      </c>
      <c r="X6374">
        <v>0</v>
      </c>
      <c r="Y6374">
        <v>0</v>
      </c>
      <c r="Z6374">
        <v>0</v>
      </c>
      <c r="AA6374">
        <v>0</v>
      </c>
      <c r="AB6374">
        <v>0</v>
      </c>
      <c r="AC6374">
        <v>0</v>
      </c>
      <c r="AD6374">
        <v>0</v>
      </c>
      <c r="AE6374">
        <v>0</v>
      </c>
      <c r="AF6374">
        <v>2600000</v>
      </c>
      <c r="AG6374">
        <v>5200000</v>
      </c>
      <c r="AH6374">
        <v>6500000</v>
      </c>
      <c r="AI6374">
        <v>0</v>
      </c>
      <c r="AJ6374">
        <v>0</v>
      </c>
      <c r="AK6374">
        <v>0</v>
      </c>
      <c r="AL6374">
        <v>0</v>
      </c>
      <c r="AM6374">
        <v>0</v>
      </c>
    </row>
    <row r="6375" spans="1:39" x14ac:dyDescent="0.45">
      <c r="A6375" t="s">
        <v>25773</v>
      </c>
      <c r="B6375" t="s">
        <v>25774</v>
      </c>
      <c r="C6375" t="s">
        <v>25775</v>
      </c>
      <c r="D6375" t="s">
        <v>88</v>
      </c>
      <c r="E6375" t="s">
        <v>89</v>
      </c>
      <c r="F6375" t="s">
        <v>25776</v>
      </c>
      <c r="G6375" t="s">
        <v>57</v>
      </c>
      <c r="H6375" t="s">
        <v>46</v>
      </c>
      <c r="I6375" t="s">
        <v>2923</v>
      </c>
      <c r="J6375" t="s">
        <v>2924</v>
      </c>
      <c r="K6375" t="s">
        <v>3492</v>
      </c>
      <c r="L6375">
        <v>2</v>
      </c>
      <c r="M6375" s="1">
        <v>41348</v>
      </c>
      <c r="N6375" s="2">
        <v>41334</v>
      </c>
      <c r="O6375" t="s">
        <v>164</v>
      </c>
      <c r="P6375">
        <v>2013</v>
      </c>
      <c r="Q6375" s="1">
        <v>41408</v>
      </c>
      <c r="R6375" s="1">
        <v>41625</v>
      </c>
      <c r="S6375">
        <v>300000</v>
      </c>
      <c r="T6375">
        <v>0</v>
      </c>
      <c r="U6375">
        <v>0</v>
      </c>
      <c r="V6375">
        <v>18000</v>
      </c>
      <c r="W6375">
        <v>0</v>
      </c>
      <c r="X6375">
        <v>0</v>
      </c>
      <c r="Y6375">
        <v>0</v>
      </c>
      <c r="Z6375">
        <v>0</v>
      </c>
      <c r="AA6375">
        <v>0</v>
      </c>
      <c r="AB6375">
        <v>0</v>
      </c>
      <c r="AC6375">
        <v>0</v>
      </c>
      <c r="AD6375">
        <v>0</v>
      </c>
      <c r="AE6375">
        <v>0</v>
      </c>
      <c r="AF6375">
        <v>0</v>
      </c>
      <c r="AG6375">
        <v>0</v>
      </c>
      <c r="AH6375">
        <v>0</v>
      </c>
      <c r="AI6375">
        <v>0</v>
      </c>
      <c r="AJ6375">
        <v>0</v>
      </c>
      <c r="AK6375">
        <v>0</v>
      </c>
      <c r="AL6375">
        <v>0</v>
      </c>
      <c r="AM6375">
        <v>0</v>
      </c>
    </row>
    <row r="6376" spans="1:39" x14ac:dyDescent="0.45">
      <c r="A6376" t="s">
        <v>25777</v>
      </c>
      <c r="B6376" t="s">
        <v>25778</v>
      </c>
      <c r="C6376" t="s">
        <v>25779</v>
      </c>
      <c r="D6376" t="s">
        <v>88</v>
      </c>
      <c r="E6376" t="s">
        <v>89</v>
      </c>
      <c r="F6376" s="3">
        <v>21189</v>
      </c>
      <c r="G6376" t="s">
        <v>101</v>
      </c>
      <c r="L6376">
        <v>1</v>
      </c>
      <c r="M6376" s="1">
        <v>40544</v>
      </c>
      <c r="N6376" s="2">
        <v>40544</v>
      </c>
      <c r="O6376" t="s">
        <v>528</v>
      </c>
      <c r="P6376">
        <v>2011</v>
      </c>
      <c r="Q6376" s="1">
        <v>40791</v>
      </c>
      <c r="R6376" s="1">
        <v>40791</v>
      </c>
      <c r="S6376">
        <v>21189</v>
      </c>
      <c r="T6376">
        <v>0</v>
      </c>
      <c r="U6376">
        <v>0</v>
      </c>
      <c r="V6376">
        <v>0</v>
      </c>
      <c r="W6376">
        <v>0</v>
      </c>
      <c r="X6376">
        <v>0</v>
      </c>
      <c r="Y6376">
        <v>0</v>
      </c>
      <c r="Z6376">
        <v>0</v>
      </c>
      <c r="AA6376">
        <v>0</v>
      </c>
      <c r="AB6376">
        <v>0</v>
      </c>
      <c r="AC6376">
        <v>0</v>
      </c>
      <c r="AD6376">
        <v>0</v>
      </c>
      <c r="AE6376">
        <v>0</v>
      </c>
      <c r="AF6376">
        <v>0</v>
      </c>
      <c r="AG6376">
        <v>0</v>
      </c>
      <c r="AH6376">
        <v>0</v>
      </c>
      <c r="AI6376">
        <v>0</v>
      </c>
      <c r="AJ6376">
        <v>0</v>
      </c>
      <c r="AK6376">
        <v>0</v>
      </c>
      <c r="AL6376">
        <v>0</v>
      </c>
      <c r="AM6376">
        <v>0</v>
      </c>
    </row>
    <row r="6377" spans="1:39" x14ac:dyDescent="0.45">
      <c r="A6377" t="s">
        <v>25780</v>
      </c>
      <c r="B6377" t="s">
        <v>25781</v>
      </c>
      <c r="C6377" t="s">
        <v>25782</v>
      </c>
      <c r="D6377" t="s">
        <v>25783</v>
      </c>
      <c r="E6377" t="s">
        <v>3017</v>
      </c>
      <c r="F6377" t="s">
        <v>766</v>
      </c>
      <c r="G6377" t="s">
        <v>57</v>
      </c>
      <c r="H6377" t="s">
        <v>46</v>
      </c>
      <c r="I6377" t="s">
        <v>299</v>
      </c>
      <c r="J6377" t="s">
        <v>300</v>
      </c>
      <c r="K6377" t="s">
        <v>300</v>
      </c>
      <c r="L6377">
        <v>1</v>
      </c>
      <c r="Q6377" s="1">
        <v>41730</v>
      </c>
      <c r="R6377" s="1">
        <v>41730</v>
      </c>
      <c r="S6377">
        <v>400000</v>
      </c>
      <c r="T6377">
        <v>0</v>
      </c>
      <c r="U6377">
        <v>0</v>
      </c>
      <c r="V6377">
        <v>0</v>
      </c>
      <c r="W6377">
        <v>0</v>
      </c>
      <c r="X6377">
        <v>0</v>
      </c>
      <c r="Y6377">
        <v>0</v>
      </c>
      <c r="Z6377">
        <v>0</v>
      </c>
      <c r="AA6377">
        <v>0</v>
      </c>
      <c r="AB6377">
        <v>0</v>
      </c>
      <c r="AC6377">
        <v>0</v>
      </c>
      <c r="AD6377">
        <v>0</v>
      </c>
      <c r="AE6377">
        <v>0</v>
      </c>
      <c r="AF6377">
        <v>0</v>
      </c>
      <c r="AG6377">
        <v>0</v>
      </c>
      <c r="AH6377">
        <v>0</v>
      </c>
      <c r="AI6377">
        <v>0</v>
      </c>
      <c r="AJ6377">
        <v>0</v>
      </c>
      <c r="AK6377">
        <v>0</v>
      </c>
      <c r="AL6377">
        <v>0</v>
      </c>
      <c r="AM6377">
        <v>0</v>
      </c>
    </row>
    <row r="6378" spans="1:39" x14ac:dyDescent="0.45">
      <c r="A6378" t="s">
        <v>25784</v>
      </c>
      <c r="B6378" t="s">
        <v>25785</v>
      </c>
      <c r="C6378" t="s">
        <v>25786</v>
      </c>
      <c r="D6378" t="s">
        <v>25787</v>
      </c>
      <c r="E6378" t="s">
        <v>25788</v>
      </c>
      <c r="F6378" t="s">
        <v>2770</v>
      </c>
      <c r="G6378" t="s">
        <v>57</v>
      </c>
      <c r="H6378" t="s">
        <v>46</v>
      </c>
      <c r="I6378" t="s">
        <v>58</v>
      </c>
      <c r="J6378" t="s">
        <v>198</v>
      </c>
      <c r="K6378" t="s">
        <v>199</v>
      </c>
      <c r="L6378">
        <v>1</v>
      </c>
      <c r="M6378" s="1">
        <v>41743</v>
      </c>
      <c r="N6378" s="2">
        <v>41730</v>
      </c>
      <c r="O6378" t="s">
        <v>1211</v>
      </c>
      <c r="P6378">
        <v>2014</v>
      </c>
      <c r="Q6378" s="1">
        <v>41857</v>
      </c>
      <c r="R6378" s="1">
        <v>41857</v>
      </c>
      <c r="S6378">
        <v>0</v>
      </c>
      <c r="T6378">
        <v>9000000</v>
      </c>
      <c r="U6378">
        <v>0</v>
      </c>
      <c r="V6378">
        <v>0</v>
      </c>
      <c r="W6378">
        <v>0</v>
      </c>
      <c r="X6378">
        <v>0</v>
      </c>
      <c r="Y6378">
        <v>0</v>
      </c>
      <c r="Z6378">
        <v>0</v>
      </c>
      <c r="AA6378">
        <v>0</v>
      </c>
      <c r="AB6378">
        <v>0</v>
      </c>
      <c r="AC6378">
        <v>0</v>
      </c>
      <c r="AD6378">
        <v>0</v>
      </c>
      <c r="AE6378">
        <v>0</v>
      </c>
      <c r="AF6378">
        <v>9000000</v>
      </c>
      <c r="AG6378">
        <v>0</v>
      </c>
      <c r="AH6378">
        <v>0</v>
      </c>
      <c r="AI6378">
        <v>0</v>
      </c>
      <c r="AJ6378">
        <v>0</v>
      </c>
      <c r="AK6378">
        <v>0</v>
      </c>
      <c r="AL6378">
        <v>0</v>
      </c>
      <c r="AM6378">
        <v>0</v>
      </c>
    </row>
    <row r="6379" spans="1:39" x14ac:dyDescent="0.45">
      <c r="A6379" t="s">
        <v>25789</v>
      </c>
      <c r="B6379" t="s">
        <v>25790</v>
      </c>
      <c r="C6379" t="s">
        <v>25791</v>
      </c>
      <c r="D6379" t="s">
        <v>1343</v>
      </c>
      <c r="E6379" t="s">
        <v>1344</v>
      </c>
      <c r="F6379" t="s">
        <v>114</v>
      </c>
      <c r="G6379" t="s">
        <v>57</v>
      </c>
      <c r="L6379">
        <v>1</v>
      </c>
      <c r="Q6379" s="1">
        <v>40664</v>
      </c>
      <c r="R6379" s="1">
        <v>40664</v>
      </c>
      <c r="S6379">
        <v>0</v>
      </c>
      <c r="T6379">
        <v>0</v>
      </c>
      <c r="U6379">
        <v>0</v>
      </c>
      <c r="V6379">
        <v>0</v>
      </c>
      <c r="W6379">
        <v>0</v>
      </c>
      <c r="X6379">
        <v>0</v>
      </c>
      <c r="Y6379">
        <v>0</v>
      </c>
      <c r="Z6379">
        <v>0</v>
      </c>
      <c r="AA6379">
        <v>0</v>
      </c>
      <c r="AB6379">
        <v>0</v>
      </c>
      <c r="AC6379">
        <v>0</v>
      </c>
      <c r="AD6379">
        <v>0</v>
      </c>
      <c r="AE6379">
        <v>0</v>
      </c>
      <c r="AF6379">
        <v>0</v>
      </c>
      <c r="AG6379">
        <v>0</v>
      </c>
      <c r="AH6379">
        <v>0</v>
      </c>
      <c r="AI6379">
        <v>0</v>
      </c>
      <c r="AJ6379">
        <v>0</v>
      </c>
      <c r="AK6379">
        <v>0</v>
      </c>
      <c r="AL6379">
        <v>0</v>
      </c>
      <c r="AM6379">
        <v>0</v>
      </c>
    </row>
    <row r="6380" spans="1:39" x14ac:dyDescent="0.45">
      <c r="A6380" t="s">
        <v>25792</v>
      </c>
      <c r="B6380" t="s">
        <v>25793</v>
      </c>
      <c r="C6380" t="s">
        <v>25794</v>
      </c>
      <c r="D6380" t="s">
        <v>228</v>
      </c>
      <c r="E6380" t="s">
        <v>229</v>
      </c>
      <c r="F6380" t="s">
        <v>25795</v>
      </c>
      <c r="G6380" t="s">
        <v>57</v>
      </c>
      <c r="H6380" t="s">
        <v>46</v>
      </c>
      <c r="I6380" t="s">
        <v>81</v>
      </c>
      <c r="J6380" t="s">
        <v>1436</v>
      </c>
      <c r="K6380" t="s">
        <v>1436</v>
      </c>
      <c r="L6380">
        <v>2</v>
      </c>
      <c r="M6380" s="1">
        <v>40544</v>
      </c>
      <c r="N6380" s="2">
        <v>40544</v>
      </c>
      <c r="O6380" t="s">
        <v>528</v>
      </c>
      <c r="P6380">
        <v>2011</v>
      </c>
      <c r="Q6380" s="1">
        <v>40919</v>
      </c>
      <c r="R6380" s="1">
        <v>41471</v>
      </c>
      <c r="S6380">
        <v>0</v>
      </c>
      <c r="T6380">
        <v>2949719</v>
      </c>
      <c r="U6380">
        <v>0</v>
      </c>
      <c r="V6380">
        <v>0</v>
      </c>
      <c r="W6380">
        <v>0</v>
      </c>
      <c r="X6380">
        <v>2150000</v>
      </c>
      <c r="Y6380">
        <v>0</v>
      </c>
      <c r="Z6380">
        <v>0</v>
      </c>
      <c r="AA6380">
        <v>0</v>
      </c>
      <c r="AB6380">
        <v>0</v>
      </c>
      <c r="AC6380">
        <v>0</v>
      </c>
      <c r="AD6380">
        <v>0</v>
      </c>
      <c r="AE6380">
        <v>0</v>
      </c>
      <c r="AF6380">
        <v>0</v>
      </c>
      <c r="AG6380">
        <v>0</v>
      </c>
      <c r="AH6380">
        <v>0</v>
      </c>
      <c r="AI6380">
        <v>0</v>
      </c>
      <c r="AJ6380">
        <v>0</v>
      </c>
      <c r="AK6380">
        <v>0</v>
      </c>
      <c r="AL6380">
        <v>0</v>
      </c>
      <c r="AM6380">
        <v>0</v>
      </c>
    </row>
    <row r="6381" spans="1:39" x14ac:dyDescent="0.45">
      <c r="A6381" t="s">
        <v>25796</v>
      </c>
      <c r="B6381" t="s">
        <v>25797</v>
      </c>
      <c r="C6381" t="s">
        <v>25798</v>
      </c>
      <c r="F6381" t="s">
        <v>25799</v>
      </c>
      <c r="G6381" t="s">
        <v>57</v>
      </c>
      <c r="H6381" t="s">
        <v>46</v>
      </c>
      <c r="I6381" t="s">
        <v>802</v>
      </c>
      <c r="J6381" t="s">
        <v>803</v>
      </c>
      <c r="K6381" t="s">
        <v>25800</v>
      </c>
      <c r="L6381">
        <v>1</v>
      </c>
      <c r="Q6381" s="1">
        <v>39920</v>
      </c>
      <c r="R6381" s="1">
        <v>39920</v>
      </c>
      <c r="S6381">
        <v>0</v>
      </c>
      <c r="T6381">
        <v>16192715</v>
      </c>
      <c r="U6381">
        <v>0</v>
      </c>
      <c r="V6381">
        <v>0</v>
      </c>
      <c r="W6381">
        <v>0</v>
      </c>
      <c r="X6381">
        <v>0</v>
      </c>
      <c r="Y6381">
        <v>0</v>
      </c>
      <c r="Z6381">
        <v>0</v>
      </c>
      <c r="AA6381">
        <v>0</v>
      </c>
      <c r="AB6381">
        <v>0</v>
      </c>
      <c r="AC6381">
        <v>0</v>
      </c>
      <c r="AD6381">
        <v>0</v>
      </c>
      <c r="AE6381">
        <v>0</v>
      </c>
      <c r="AF6381">
        <v>0</v>
      </c>
      <c r="AG6381">
        <v>0</v>
      </c>
      <c r="AH6381">
        <v>0</v>
      </c>
      <c r="AI6381">
        <v>0</v>
      </c>
      <c r="AJ6381">
        <v>0</v>
      </c>
      <c r="AK6381">
        <v>0</v>
      </c>
      <c r="AL6381">
        <v>0</v>
      </c>
      <c r="AM6381">
        <v>0</v>
      </c>
    </row>
    <row r="6382" spans="1:39" x14ac:dyDescent="0.45">
      <c r="A6382" t="s">
        <v>25801</v>
      </c>
      <c r="B6382" t="s">
        <v>25802</v>
      </c>
      <c r="C6382" t="s">
        <v>25803</v>
      </c>
      <c r="D6382" t="s">
        <v>161</v>
      </c>
      <c r="E6382" t="s">
        <v>162</v>
      </c>
      <c r="F6382" t="s">
        <v>114</v>
      </c>
      <c r="G6382" t="s">
        <v>57</v>
      </c>
      <c r="H6382" t="s">
        <v>46</v>
      </c>
      <c r="I6382" t="s">
        <v>526</v>
      </c>
      <c r="J6382" t="s">
        <v>4322</v>
      </c>
      <c r="K6382" t="s">
        <v>25804</v>
      </c>
      <c r="L6382">
        <v>1</v>
      </c>
      <c r="M6382" s="1">
        <v>41030</v>
      </c>
      <c r="N6382" s="2">
        <v>41030</v>
      </c>
      <c r="O6382" t="s">
        <v>50</v>
      </c>
      <c r="P6382">
        <v>2012</v>
      </c>
      <c r="Q6382" s="1">
        <v>41381</v>
      </c>
      <c r="R6382" s="1">
        <v>41381</v>
      </c>
      <c r="S6382">
        <v>0</v>
      </c>
      <c r="T6382">
        <v>0</v>
      </c>
      <c r="U6382">
        <v>0</v>
      </c>
      <c r="V6382">
        <v>0</v>
      </c>
      <c r="W6382">
        <v>0</v>
      </c>
      <c r="X6382">
        <v>0</v>
      </c>
      <c r="Y6382">
        <v>0</v>
      </c>
      <c r="Z6382">
        <v>0</v>
      </c>
      <c r="AA6382">
        <v>0</v>
      </c>
      <c r="AB6382">
        <v>0</v>
      </c>
      <c r="AC6382">
        <v>0</v>
      </c>
      <c r="AD6382">
        <v>0</v>
      </c>
      <c r="AE6382">
        <v>0</v>
      </c>
      <c r="AF6382">
        <v>0</v>
      </c>
      <c r="AG6382">
        <v>0</v>
      </c>
      <c r="AH6382">
        <v>0</v>
      </c>
      <c r="AI6382">
        <v>0</v>
      </c>
      <c r="AJ6382">
        <v>0</v>
      </c>
      <c r="AK6382">
        <v>0</v>
      </c>
      <c r="AL6382">
        <v>0</v>
      </c>
      <c r="AM6382">
        <v>0</v>
      </c>
    </row>
    <row r="6383" spans="1:39" x14ac:dyDescent="0.45">
      <c r="A6383" t="s">
        <v>25805</v>
      </c>
      <c r="B6383" t="s">
        <v>25806</v>
      </c>
      <c r="C6383" t="s">
        <v>25807</v>
      </c>
      <c r="D6383" t="s">
        <v>25808</v>
      </c>
      <c r="E6383" t="s">
        <v>343</v>
      </c>
      <c r="F6383" t="s">
        <v>25809</v>
      </c>
      <c r="G6383" t="s">
        <v>101</v>
      </c>
      <c r="H6383" t="s">
        <v>475</v>
      </c>
      <c r="J6383" t="s">
        <v>476</v>
      </c>
      <c r="K6383" t="s">
        <v>476</v>
      </c>
      <c r="L6383">
        <v>2</v>
      </c>
      <c r="M6383" s="1">
        <v>41061</v>
      </c>
      <c r="N6383" s="2">
        <v>41061</v>
      </c>
      <c r="O6383" t="s">
        <v>50</v>
      </c>
      <c r="P6383">
        <v>2012</v>
      </c>
      <c r="Q6383" s="1">
        <v>41214</v>
      </c>
      <c r="R6383" s="1">
        <v>41487</v>
      </c>
      <c r="S6383">
        <v>270000</v>
      </c>
      <c r="T6383">
        <v>0</v>
      </c>
      <c r="U6383">
        <v>0</v>
      </c>
      <c r="V6383">
        <v>0</v>
      </c>
      <c r="W6383">
        <v>0</v>
      </c>
      <c r="X6383">
        <v>100000</v>
      </c>
      <c r="Y6383">
        <v>0</v>
      </c>
      <c r="Z6383">
        <v>0</v>
      </c>
      <c r="AA6383">
        <v>0</v>
      </c>
      <c r="AB6383">
        <v>0</v>
      </c>
      <c r="AC6383">
        <v>0</v>
      </c>
      <c r="AD6383">
        <v>0</v>
      </c>
      <c r="AE6383">
        <v>0</v>
      </c>
      <c r="AF6383">
        <v>0</v>
      </c>
      <c r="AG6383">
        <v>0</v>
      </c>
      <c r="AH6383">
        <v>0</v>
      </c>
      <c r="AI6383">
        <v>0</v>
      </c>
      <c r="AJ6383">
        <v>0</v>
      </c>
      <c r="AK6383">
        <v>0</v>
      </c>
      <c r="AL6383">
        <v>0</v>
      </c>
      <c r="AM6383">
        <v>0</v>
      </c>
    </row>
    <row r="6384" spans="1:39" x14ac:dyDescent="0.45">
      <c r="A6384" t="s">
        <v>25810</v>
      </c>
      <c r="B6384" t="s">
        <v>25811</v>
      </c>
      <c r="C6384" t="s">
        <v>25812</v>
      </c>
      <c r="D6384" t="s">
        <v>88</v>
      </c>
      <c r="E6384" t="s">
        <v>89</v>
      </c>
      <c r="F6384" t="s">
        <v>10872</v>
      </c>
      <c r="G6384" t="s">
        <v>57</v>
      </c>
      <c r="H6384" t="s">
        <v>46</v>
      </c>
      <c r="I6384" t="s">
        <v>58</v>
      </c>
      <c r="J6384" t="s">
        <v>198</v>
      </c>
      <c r="K6384" t="s">
        <v>621</v>
      </c>
      <c r="L6384">
        <v>1</v>
      </c>
      <c r="M6384" s="1">
        <v>40087</v>
      </c>
      <c r="N6384" s="2">
        <v>40087</v>
      </c>
      <c r="O6384" t="s">
        <v>702</v>
      </c>
      <c r="P6384">
        <v>2009</v>
      </c>
      <c r="Q6384" s="1">
        <v>41848</v>
      </c>
      <c r="R6384" s="1">
        <v>41848</v>
      </c>
      <c r="S6384">
        <v>0</v>
      </c>
      <c r="T6384">
        <v>14500000</v>
      </c>
      <c r="U6384">
        <v>0</v>
      </c>
      <c r="V6384">
        <v>0</v>
      </c>
      <c r="W6384">
        <v>0</v>
      </c>
      <c r="X6384">
        <v>0</v>
      </c>
      <c r="Y6384">
        <v>0</v>
      </c>
      <c r="Z6384">
        <v>0</v>
      </c>
      <c r="AA6384">
        <v>0</v>
      </c>
      <c r="AB6384">
        <v>0</v>
      </c>
      <c r="AC6384">
        <v>0</v>
      </c>
      <c r="AD6384">
        <v>0</v>
      </c>
      <c r="AE6384">
        <v>0</v>
      </c>
      <c r="AF6384">
        <v>0</v>
      </c>
      <c r="AG6384">
        <v>14500000</v>
      </c>
      <c r="AH6384">
        <v>0</v>
      </c>
      <c r="AI6384">
        <v>0</v>
      </c>
      <c r="AJ6384">
        <v>0</v>
      </c>
      <c r="AK6384">
        <v>0</v>
      </c>
      <c r="AL6384">
        <v>0</v>
      </c>
      <c r="AM6384">
        <v>0</v>
      </c>
    </row>
    <row r="6385" spans="1:39" x14ac:dyDescent="0.45">
      <c r="A6385" t="s">
        <v>25813</v>
      </c>
      <c r="B6385" t="s">
        <v>25814</v>
      </c>
      <c r="C6385" t="s">
        <v>25815</v>
      </c>
      <c r="D6385" t="s">
        <v>25816</v>
      </c>
      <c r="E6385" t="s">
        <v>5351</v>
      </c>
      <c r="F6385" t="s">
        <v>4277</v>
      </c>
      <c r="G6385" t="s">
        <v>57</v>
      </c>
      <c r="H6385" t="s">
        <v>46</v>
      </c>
      <c r="I6385" t="s">
        <v>58</v>
      </c>
      <c r="J6385" t="s">
        <v>198</v>
      </c>
      <c r="K6385" t="s">
        <v>199</v>
      </c>
      <c r="L6385">
        <v>3</v>
      </c>
      <c r="M6385" s="1">
        <v>40947</v>
      </c>
      <c r="N6385" s="2">
        <v>40940</v>
      </c>
      <c r="O6385" t="s">
        <v>132</v>
      </c>
      <c r="P6385">
        <v>2012</v>
      </c>
      <c r="Q6385" s="1">
        <v>41316</v>
      </c>
      <c r="R6385" s="1">
        <v>41955</v>
      </c>
      <c r="S6385">
        <v>1000000</v>
      </c>
      <c r="T6385">
        <v>0</v>
      </c>
      <c r="U6385">
        <v>0</v>
      </c>
      <c r="V6385">
        <v>0</v>
      </c>
      <c r="W6385">
        <v>850000</v>
      </c>
      <c r="X6385">
        <v>350000</v>
      </c>
      <c r="Y6385">
        <v>0</v>
      </c>
      <c r="Z6385">
        <v>0</v>
      </c>
      <c r="AA6385">
        <v>0</v>
      </c>
      <c r="AB6385">
        <v>0</v>
      </c>
      <c r="AC6385">
        <v>0</v>
      </c>
      <c r="AD6385">
        <v>0</v>
      </c>
      <c r="AE6385">
        <v>0</v>
      </c>
      <c r="AF6385">
        <v>0</v>
      </c>
      <c r="AG6385">
        <v>0</v>
      </c>
      <c r="AH6385">
        <v>0</v>
      </c>
      <c r="AI6385">
        <v>0</v>
      </c>
      <c r="AJ6385">
        <v>0</v>
      </c>
      <c r="AK6385">
        <v>0</v>
      </c>
      <c r="AL6385">
        <v>0</v>
      </c>
      <c r="AM6385">
        <v>0</v>
      </c>
    </row>
    <row r="6386" spans="1:39" x14ac:dyDescent="0.45">
      <c r="A6386" t="s">
        <v>25817</v>
      </c>
      <c r="B6386" t="s">
        <v>25818</v>
      </c>
      <c r="C6386" t="s">
        <v>25819</v>
      </c>
      <c r="D6386" t="s">
        <v>1267</v>
      </c>
      <c r="E6386" t="s">
        <v>1268</v>
      </c>
      <c r="F6386" t="s">
        <v>2228</v>
      </c>
      <c r="G6386" t="s">
        <v>57</v>
      </c>
      <c r="H6386" t="s">
        <v>223</v>
      </c>
      <c r="J6386" t="s">
        <v>25820</v>
      </c>
      <c r="K6386" t="s">
        <v>25820</v>
      </c>
      <c r="L6386">
        <v>1</v>
      </c>
      <c r="M6386" s="1">
        <v>37622</v>
      </c>
      <c r="N6386" s="2">
        <v>37622</v>
      </c>
      <c r="O6386" t="s">
        <v>854</v>
      </c>
      <c r="P6386">
        <v>2003</v>
      </c>
      <c r="Q6386" s="1">
        <v>40513</v>
      </c>
      <c r="R6386" s="1">
        <v>40513</v>
      </c>
      <c r="S6386">
        <v>0</v>
      </c>
      <c r="T6386">
        <v>4502251</v>
      </c>
      <c r="U6386">
        <v>0</v>
      </c>
      <c r="V6386">
        <v>0</v>
      </c>
      <c r="W6386">
        <v>0</v>
      </c>
      <c r="X6386">
        <v>0</v>
      </c>
      <c r="Y6386">
        <v>0</v>
      </c>
      <c r="Z6386">
        <v>0</v>
      </c>
      <c r="AA6386">
        <v>0</v>
      </c>
      <c r="AB6386">
        <v>0</v>
      </c>
      <c r="AC6386">
        <v>0</v>
      </c>
      <c r="AD6386">
        <v>0</v>
      </c>
      <c r="AE6386">
        <v>0</v>
      </c>
      <c r="AF6386">
        <v>4502251</v>
      </c>
      <c r="AG6386">
        <v>0</v>
      </c>
      <c r="AH6386">
        <v>0</v>
      </c>
      <c r="AI6386">
        <v>0</v>
      </c>
      <c r="AJ6386">
        <v>0</v>
      </c>
      <c r="AK6386">
        <v>0</v>
      </c>
      <c r="AL6386">
        <v>0</v>
      </c>
      <c r="AM6386">
        <v>0</v>
      </c>
    </row>
    <row r="6387" spans="1:39" x14ac:dyDescent="0.45">
      <c r="A6387" t="s">
        <v>25821</v>
      </c>
      <c r="B6387" t="s">
        <v>25822</v>
      </c>
      <c r="C6387" t="s">
        <v>25823</v>
      </c>
      <c r="D6387" t="s">
        <v>25824</v>
      </c>
      <c r="E6387" t="s">
        <v>24047</v>
      </c>
      <c r="F6387" t="s">
        <v>90</v>
      </c>
      <c r="G6387" t="s">
        <v>57</v>
      </c>
      <c r="H6387" t="s">
        <v>46</v>
      </c>
      <c r="I6387" t="s">
        <v>58</v>
      </c>
      <c r="J6387" t="s">
        <v>198</v>
      </c>
      <c r="K6387" t="s">
        <v>5046</v>
      </c>
      <c r="L6387">
        <v>3</v>
      </c>
      <c r="M6387" s="1">
        <v>40179</v>
      </c>
      <c r="N6387" s="2">
        <v>40179</v>
      </c>
      <c r="O6387" t="s">
        <v>118</v>
      </c>
      <c r="P6387">
        <v>2010</v>
      </c>
      <c r="Q6387" s="1">
        <v>40452</v>
      </c>
      <c r="R6387" s="1">
        <v>41551</v>
      </c>
      <c r="S6387">
        <v>2000000</v>
      </c>
      <c r="T6387">
        <v>3500000</v>
      </c>
      <c r="U6387">
        <v>0</v>
      </c>
      <c r="V6387">
        <v>0</v>
      </c>
      <c r="W6387">
        <v>0</v>
      </c>
      <c r="X6387">
        <v>0</v>
      </c>
      <c r="Y6387">
        <v>1500000</v>
      </c>
      <c r="Z6387">
        <v>0</v>
      </c>
      <c r="AA6387">
        <v>0</v>
      </c>
      <c r="AB6387">
        <v>0</v>
      </c>
      <c r="AC6387">
        <v>0</v>
      </c>
      <c r="AD6387">
        <v>0</v>
      </c>
      <c r="AE6387">
        <v>0</v>
      </c>
      <c r="AF6387">
        <v>3500000</v>
      </c>
      <c r="AG6387">
        <v>0</v>
      </c>
      <c r="AH6387">
        <v>0</v>
      </c>
      <c r="AI6387">
        <v>0</v>
      </c>
      <c r="AJ6387">
        <v>0</v>
      </c>
      <c r="AK6387">
        <v>0</v>
      </c>
      <c r="AL6387">
        <v>0</v>
      </c>
      <c r="AM6387">
        <v>0</v>
      </c>
    </row>
    <row r="6388" spans="1:39" x14ac:dyDescent="0.45">
      <c r="A6388" t="s">
        <v>25825</v>
      </c>
      <c r="B6388" t="s">
        <v>25826</v>
      </c>
      <c r="C6388" t="s">
        <v>25827</v>
      </c>
      <c r="D6388" t="s">
        <v>25828</v>
      </c>
      <c r="E6388" t="s">
        <v>1497</v>
      </c>
      <c r="F6388" t="s">
        <v>1534</v>
      </c>
      <c r="G6388" t="s">
        <v>57</v>
      </c>
      <c r="L6388">
        <v>1</v>
      </c>
      <c r="Q6388" s="1">
        <v>40191</v>
      </c>
      <c r="R6388" s="1">
        <v>40191</v>
      </c>
      <c r="S6388">
        <v>0</v>
      </c>
      <c r="T6388">
        <v>800000</v>
      </c>
      <c r="U6388">
        <v>0</v>
      </c>
      <c r="V6388">
        <v>0</v>
      </c>
      <c r="W6388">
        <v>0</v>
      </c>
      <c r="X6388">
        <v>0</v>
      </c>
      <c r="Y6388">
        <v>0</v>
      </c>
      <c r="Z6388">
        <v>0</v>
      </c>
      <c r="AA6388">
        <v>0</v>
      </c>
      <c r="AB6388">
        <v>0</v>
      </c>
      <c r="AC6388">
        <v>0</v>
      </c>
      <c r="AD6388">
        <v>0</v>
      </c>
      <c r="AE6388">
        <v>0</v>
      </c>
      <c r="AF6388">
        <v>0</v>
      </c>
      <c r="AG6388">
        <v>0</v>
      </c>
      <c r="AH6388">
        <v>0</v>
      </c>
      <c r="AI6388">
        <v>0</v>
      </c>
      <c r="AJ6388">
        <v>0</v>
      </c>
      <c r="AK6388">
        <v>0</v>
      </c>
      <c r="AL6388">
        <v>0</v>
      </c>
      <c r="AM6388">
        <v>0</v>
      </c>
    </row>
    <row r="6389" spans="1:39" x14ac:dyDescent="0.45">
      <c r="A6389" t="s">
        <v>25829</v>
      </c>
      <c r="B6389" t="s">
        <v>25830</v>
      </c>
      <c r="C6389" t="s">
        <v>25831</v>
      </c>
      <c r="D6389" t="s">
        <v>755</v>
      </c>
      <c r="E6389" t="s">
        <v>756</v>
      </c>
      <c r="F6389" t="s">
        <v>16527</v>
      </c>
      <c r="G6389" t="s">
        <v>57</v>
      </c>
      <c r="H6389" t="s">
        <v>46</v>
      </c>
      <c r="I6389" t="s">
        <v>136</v>
      </c>
      <c r="J6389" t="s">
        <v>1672</v>
      </c>
      <c r="K6389" t="s">
        <v>1673</v>
      </c>
      <c r="L6389">
        <v>3</v>
      </c>
      <c r="M6389" s="1">
        <v>37257</v>
      </c>
      <c r="N6389" s="2">
        <v>37257</v>
      </c>
      <c r="O6389" t="s">
        <v>554</v>
      </c>
      <c r="P6389">
        <v>2002</v>
      </c>
      <c r="Q6389" s="1">
        <v>38718</v>
      </c>
      <c r="R6389" s="1">
        <v>39925</v>
      </c>
      <c r="S6389">
        <v>0</v>
      </c>
      <c r="T6389">
        <v>26500000</v>
      </c>
      <c r="U6389">
        <v>0</v>
      </c>
      <c r="V6389">
        <v>0</v>
      </c>
      <c r="W6389">
        <v>0</v>
      </c>
      <c r="X6389">
        <v>0</v>
      </c>
      <c r="Y6389">
        <v>0</v>
      </c>
      <c r="Z6389">
        <v>0</v>
      </c>
      <c r="AA6389">
        <v>0</v>
      </c>
      <c r="AB6389">
        <v>0</v>
      </c>
      <c r="AC6389">
        <v>0</v>
      </c>
      <c r="AD6389">
        <v>0</v>
      </c>
      <c r="AE6389">
        <v>0</v>
      </c>
      <c r="AF6389">
        <v>0</v>
      </c>
      <c r="AG6389">
        <v>15000000</v>
      </c>
      <c r="AH6389">
        <v>4000000</v>
      </c>
      <c r="AI6389">
        <v>0</v>
      </c>
      <c r="AJ6389">
        <v>0</v>
      </c>
      <c r="AK6389">
        <v>0</v>
      </c>
      <c r="AL6389">
        <v>0</v>
      </c>
      <c r="AM6389">
        <v>0</v>
      </c>
    </row>
    <row r="6390" spans="1:39" x14ac:dyDescent="0.45">
      <c r="A6390" t="s">
        <v>25832</v>
      </c>
      <c r="B6390" t="s">
        <v>25833</v>
      </c>
      <c r="C6390" t="s">
        <v>25834</v>
      </c>
      <c r="D6390" t="s">
        <v>461</v>
      </c>
      <c r="E6390" t="s">
        <v>462</v>
      </c>
      <c r="F6390" s="3">
        <v>50000</v>
      </c>
      <c r="H6390" t="s">
        <v>46</v>
      </c>
      <c r="I6390" t="s">
        <v>47</v>
      </c>
      <c r="J6390" t="s">
        <v>48</v>
      </c>
      <c r="K6390" t="s">
        <v>25835</v>
      </c>
      <c r="L6390">
        <v>1</v>
      </c>
      <c r="Q6390" s="1">
        <v>41491</v>
      </c>
      <c r="R6390" s="1">
        <v>41491</v>
      </c>
      <c r="S6390">
        <v>0</v>
      </c>
      <c r="T6390">
        <v>0</v>
      </c>
      <c r="U6390">
        <v>0</v>
      </c>
      <c r="V6390">
        <v>0</v>
      </c>
      <c r="W6390">
        <v>0</v>
      </c>
      <c r="X6390">
        <v>0</v>
      </c>
      <c r="Y6390">
        <v>0</v>
      </c>
      <c r="Z6390">
        <v>0</v>
      </c>
      <c r="AA6390">
        <v>50000</v>
      </c>
      <c r="AB6390">
        <v>0</v>
      </c>
      <c r="AC6390">
        <v>0</v>
      </c>
      <c r="AD6390">
        <v>0</v>
      </c>
      <c r="AE6390">
        <v>0</v>
      </c>
      <c r="AF6390">
        <v>0</v>
      </c>
      <c r="AG6390">
        <v>0</v>
      </c>
      <c r="AH6390">
        <v>0</v>
      </c>
      <c r="AI6390">
        <v>0</v>
      </c>
      <c r="AJ6390">
        <v>0</v>
      </c>
      <c r="AK6390">
        <v>0</v>
      </c>
      <c r="AL6390">
        <v>0</v>
      </c>
      <c r="AM6390">
        <v>0</v>
      </c>
    </row>
    <row r="6391" spans="1:39" x14ac:dyDescent="0.45">
      <c r="A6391" t="s">
        <v>25836</v>
      </c>
      <c r="B6391" t="s">
        <v>25837</v>
      </c>
      <c r="C6391" t="s">
        <v>25838</v>
      </c>
      <c r="D6391" t="s">
        <v>107</v>
      </c>
      <c r="E6391" t="s">
        <v>108</v>
      </c>
      <c r="F6391" t="s">
        <v>310</v>
      </c>
      <c r="G6391" t="s">
        <v>45</v>
      </c>
      <c r="H6391" t="s">
        <v>46</v>
      </c>
      <c r="I6391" t="s">
        <v>58</v>
      </c>
      <c r="J6391" t="s">
        <v>198</v>
      </c>
      <c r="K6391" t="s">
        <v>199</v>
      </c>
      <c r="L6391">
        <v>2</v>
      </c>
      <c r="M6391" s="1">
        <v>40594</v>
      </c>
      <c r="N6391" s="2">
        <v>40575</v>
      </c>
      <c r="O6391" t="s">
        <v>528</v>
      </c>
      <c r="P6391">
        <v>2011</v>
      </c>
      <c r="Q6391" s="1">
        <v>41079</v>
      </c>
      <c r="R6391" s="1">
        <v>41535</v>
      </c>
      <c r="S6391">
        <v>0</v>
      </c>
      <c r="T6391">
        <v>20000000</v>
      </c>
      <c r="U6391">
        <v>0</v>
      </c>
      <c r="V6391">
        <v>0</v>
      </c>
      <c r="W6391">
        <v>0</v>
      </c>
      <c r="X6391">
        <v>0</v>
      </c>
      <c r="Y6391">
        <v>0</v>
      </c>
      <c r="Z6391">
        <v>0</v>
      </c>
      <c r="AA6391">
        <v>0</v>
      </c>
      <c r="AB6391">
        <v>0</v>
      </c>
      <c r="AC6391">
        <v>0</v>
      </c>
      <c r="AD6391">
        <v>0</v>
      </c>
      <c r="AE6391">
        <v>0</v>
      </c>
      <c r="AF6391">
        <v>6000000</v>
      </c>
      <c r="AG6391">
        <v>14000000</v>
      </c>
      <c r="AH6391">
        <v>0</v>
      </c>
      <c r="AI6391">
        <v>0</v>
      </c>
      <c r="AJ6391">
        <v>0</v>
      </c>
      <c r="AK6391">
        <v>0</v>
      </c>
      <c r="AL6391">
        <v>0</v>
      </c>
      <c r="AM6391">
        <v>0</v>
      </c>
    </row>
    <row r="6392" spans="1:39" x14ac:dyDescent="0.45">
      <c r="A6392" t="s">
        <v>25839</v>
      </c>
      <c r="B6392" t="s">
        <v>25840</v>
      </c>
      <c r="C6392" t="s">
        <v>25841</v>
      </c>
      <c r="D6392" t="s">
        <v>25842</v>
      </c>
      <c r="E6392" t="s">
        <v>239</v>
      </c>
      <c r="F6392" t="s">
        <v>846</v>
      </c>
      <c r="G6392" t="s">
        <v>57</v>
      </c>
      <c r="H6392" t="s">
        <v>46</v>
      </c>
      <c r="I6392" t="s">
        <v>178</v>
      </c>
      <c r="J6392" t="s">
        <v>179</v>
      </c>
      <c r="K6392" t="s">
        <v>2907</v>
      </c>
      <c r="L6392">
        <v>2</v>
      </c>
      <c r="M6392" s="1">
        <v>41640</v>
      </c>
      <c r="N6392" s="2">
        <v>41640</v>
      </c>
      <c r="O6392" t="s">
        <v>84</v>
      </c>
      <c r="P6392">
        <v>2014</v>
      </c>
      <c r="Q6392" s="1">
        <v>41732</v>
      </c>
      <c r="R6392" s="1">
        <v>41940</v>
      </c>
      <c r="S6392">
        <v>1000000</v>
      </c>
      <c r="T6392">
        <v>0</v>
      </c>
      <c r="U6392">
        <v>0</v>
      </c>
      <c r="V6392">
        <v>0</v>
      </c>
      <c r="W6392">
        <v>0</v>
      </c>
      <c r="X6392">
        <v>0</v>
      </c>
      <c r="Y6392">
        <v>0</v>
      </c>
      <c r="Z6392">
        <v>0</v>
      </c>
      <c r="AA6392">
        <v>0</v>
      </c>
      <c r="AB6392">
        <v>0</v>
      </c>
      <c r="AC6392">
        <v>0</v>
      </c>
      <c r="AD6392">
        <v>0</v>
      </c>
      <c r="AE6392">
        <v>0</v>
      </c>
      <c r="AF6392">
        <v>0</v>
      </c>
      <c r="AG6392">
        <v>0</v>
      </c>
      <c r="AH6392">
        <v>0</v>
      </c>
      <c r="AI6392">
        <v>0</v>
      </c>
      <c r="AJ6392">
        <v>0</v>
      </c>
      <c r="AK6392">
        <v>0</v>
      </c>
      <c r="AL6392">
        <v>0</v>
      </c>
      <c r="AM6392">
        <v>0</v>
      </c>
    </row>
    <row r="6393" spans="1:39" x14ac:dyDescent="0.45">
      <c r="A6393" t="s">
        <v>25843</v>
      </c>
      <c r="B6393" t="s">
        <v>25844</v>
      </c>
      <c r="C6393" t="s">
        <v>25845</v>
      </c>
      <c r="D6393" t="s">
        <v>315</v>
      </c>
      <c r="E6393" t="s">
        <v>316</v>
      </c>
      <c r="F6393" t="s">
        <v>25846</v>
      </c>
      <c r="G6393" t="s">
        <v>57</v>
      </c>
      <c r="H6393" t="s">
        <v>508</v>
      </c>
      <c r="J6393" t="s">
        <v>23759</v>
      </c>
      <c r="K6393" t="s">
        <v>23759</v>
      </c>
      <c r="L6393">
        <v>1</v>
      </c>
      <c r="M6393" s="1">
        <v>40179</v>
      </c>
      <c r="N6393" s="2">
        <v>40179</v>
      </c>
      <c r="O6393" t="s">
        <v>118</v>
      </c>
      <c r="P6393">
        <v>2010</v>
      </c>
      <c r="Q6393" s="1">
        <v>40577</v>
      </c>
      <c r="R6393" s="1">
        <v>40577</v>
      </c>
      <c r="S6393">
        <v>139764</v>
      </c>
      <c r="T6393">
        <v>0</v>
      </c>
      <c r="U6393">
        <v>0</v>
      </c>
      <c r="V6393">
        <v>0</v>
      </c>
      <c r="W6393">
        <v>0</v>
      </c>
      <c r="X6393">
        <v>0</v>
      </c>
      <c r="Y6393">
        <v>0</v>
      </c>
      <c r="Z6393">
        <v>0</v>
      </c>
      <c r="AA6393">
        <v>0</v>
      </c>
      <c r="AB6393">
        <v>0</v>
      </c>
      <c r="AC6393">
        <v>0</v>
      </c>
      <c r="AD6393">
        <v>0</v>
      </c>
      <c r="AE6393">
        <v>0</v>
      </c>
      <c r="AF6393">
        <v>0</v>
      </c>
      <c r="AG6393">
        <v>0</v>
      </c>
      <c r="AH6393">
        <v>0</v>
      </c>
      <c r="AI6393">
        <v>0</v>
      </c>
      <c r="AJ6393">
        <v>0</v>
      </c>
      <c r="AK6393">
        <v>0</v>
      </c>
      <c r="AL6393">
        <v>0</v>
      </c>
      <c r="AM6393">
        <v>0</v>
      </c>
    </row>
    <row r="6394" spans="1:39" x14ac:dyDescent="0.45">
      <c r="A6394" t="s">
        <v>25847</v>
      </c>
      <c r="B6394" t="s">
        <v>25848</v>
      </c>
      <c r="C6394" t="s">
        <v>25849</v>
      </c>
      <c r="D6394" t="s">
        <v>315</v>
      </c>
      <c r="E6394" t="s">
        <v>316</v>
      </c>
      <c r="F6394" t="s">
        <v>25850</v>
      </c>
      <c r="G6394" t="s">
        <v>57</v>
      </c>
      <c r="H6394" t="s">
        <v>74</v>
      </c>
      <c r="J6394" t="s">
        <v>75</v>
      </c>
      <c r="K6394" t="s">
        <v>75</v>
      </c>
      <c r="L6394">
        <v>3</v>
      </c>
      <c r="M6394" s="1">
        <v>36526</v>
      </c>
      <c r="N6394" s="2">
        <v>36526</v>
      </c>
      <c r="O6394" t="s">
        <v>255</v>
      </c>
      <c r="P6394">
        <v>2000</v>
      </c>
      <c r="Q6394" s="1">
        <v>36526</v>
      </c>
      <c r="R6394" s="1">
        <v>37622</v>
      </c>
      <c r="S6394">
        <v>0</v>
      </c>
      <c r="T6394">
        <v>1612144</v>
      </c>
      <c r="U6394">
        <v>0</v>
      </c>
      <c r="V6394">
        <v>0</v>
      </c>
      <c r="W6394">
        <v>0</v>
      </c>
      <c r="X6394">
        <v>0</v>
      </c>
      <c r="Y6394">
        <v>403972</v>
      </c>
      <c r="Z6394">
        <v>293114</v>
      </c>
      <c r="AA6394">
        <v>0</v>
      </c>
      <c r="AB6394">
        <v>0</v>
      </c>
      <c r="AC6394">
        <v>0</v>
      </c>
      <c r="AD6394">
        <v>0</v>
      </c>
      <c r="AE6394">
        <v>0</v>
      </c>
      <c r="AF6394">
        <v>1612144</v>
      </c>
      <c r="AG6394">
        <v>0</v>
      </c>
      <c r="AH6394">
        <v>0</v>
      </c>
      <c r="AI6394">
        <v>0</v>
      </c>
      <c r="AJ6394">
        <v>0</v>
      </c>
      <c r="AK6394">
        <v>0</v>
      </c>
      <c r="AL6394">
        <v>0</v>
      </c>
      <c r="AM6394">
        <v>0</v>
      </c>
    </row>
    <row r="6395" spans="1:39" x14ac:dyDescent="0.45">
      <c r="A6395" t="s">
        <v>25851</v>
      </c>
      <c r="B6395" t="s">
        <v>25852</v>
      </c>
      <c r="C6395" t="s">
        <v>25853</v>
      </c>
      <c r="D6395" t="s">
        <v>653</v>
      </c>
      <c r="E6395" t="s">
        <v>343</v>
      </c>
      <c r="F6395" t="s">
        <v>25854</v>
      </c>
      <c r="G6395" t="s">
        <v>57</v>
      </c>
      <c r="H6395" t="s">
        <v>46</v>
      </c>
      <c r="I6395" t="s">
        <v>47</v>
      </c>
      <c r="J6395" t="s">
        <v>48</v>
      </c>
      <c r="K6395" t="s">
        <v>49</v>
      </c>
      <c r="L6395">
        <v>2</v>
      </c>
      <c r="M6395" s="1">
        <v>40544</v>
      </c>
      <c r="N6395" s="2">
        <v>40544</v>
      </c>
      <c r="O6395" t="s">
        <v>528</v>
      </c>
      <c r="P6395">
        <v>2011</v>
      </c>
      <c r="Q6395" s="1">
        <v>41333</v>
      </c>
      <c r="R6395" s="1">
        <v>41488</v>
      </c>
      <c r="S6395">
        <v>1007815</v>
      </c>
      <c r="T6395">
        <v>0</v>
      </c>
      <c r="U6395">
        <v>0</v>
      </c>
      <c r="V6395">
        <v>0</v>
      </c>
      <c r="W6395">
        <v>0</v>
      </c>
      <c r="X6395">
        <v>425000</v>
      </c>
      <c r="Y6395">
        <v>0</v>
      </c>
      <c r="Z6395">
        <v>0</v>
      </c>
      <c r="AA6395">
        <v>0</v>
      </c>
      <c r="AB6395">
        <v>0</v>
      </c>
      <c r="AC6395">
        <v>0</v>
      </c>
      <c r="AD6395">
        <v>0</v>
      </c>
      <c r="AE6395">
        <v>0</v>
      </c>
      <c r="AF6395">
        <v>0</v>
      </c>
      <c r="AG6395">
        <v>0</v>
      </c>
      <c r="AH6395">
        <v>0</v>
      </c>
      <c r="AI6395">
        <v>0</v>
      </c>
      <c r="AJ6395">
        <v>0</v>
      </c>
      <c r="AK6395">
        <v>0</v>
      </c>
      <c r="AL6395">
        <v>0</v>
      </c>
      <c r="AM6395">
        <v>0</v>
      </c>
    </row>
    <row r="6396" spans="1:39" x14ac:dyDescent="0.45">
      <c r="A6396" t="s">
        <v>25855</v>
      </c>
      <c r="B6396" t="s">
        <v>25856</v>
      </c>
      <c r="C6396" t="s">
        <v>25857</v>
      </c>
      <c r="D6396" t="s">
        <v>25858</v>
      </c>
      <c r="E6396" t="s">
        <v>8365</v>
      </c>
      <c r="F6396" t="s">
        <v>114</v>
      </c>
      <c r="G6396" t="s">
        <v>57</v>
      </c>
      <c r="H6396" t="s">
        <v>46</v>
      </c>
      <c r="I6396" t="s">
        <v>58</v>
      </c>
      <c r="J6396" t="s">
        <v>198</v>
      </c>
      <c r="K6396" t="s">
        <v>5607</v>
      </c>
      <c r="L6396">
        <v>1</v>
      </c>
      <c r="M6396" s="1">
        <v>41275</v>
      </c>
      <c r="N6396" s="2">
        <v>41275</v>
      </c>
      <c r="O6396" t="s">
        <v>164</v>
      </c>
      <c r="P6396">
        <v>2013</v>
      </c>
      <c r="Q6396" s="1">
        <v>41306</v>
      </c>
      <c r="R6396" s="1">
        <v>41306</v>
      </c>
      <c r="S6396">
        <v>0</v>
      </c>
      <c r="T6396">
        <v>0</v>
      </c>
      <c r="U6396">
        <v>0</v>
      </c>
      <c r="V6396">
        <v>0</v>
      </c>
      <c r="W6396">
        <v>0</v>
      </c>
      <c r="X6396">
        <v>0</v>
      </c>
      <c r="Y6396">
        <v>0</v>
      </c>
      <c r="Z6396">
        <v>0</v>
      </c>
      <c r="AA6396">
        <v>0</v>
      </c>
      <c r="AB6396">
        <v>0</v>
      </c>
      <c r="AC6396">
        <v>0</v>
      </c>
      <c r="AD6396">
        <v>0</v>
      </c>
      <c r="AE6396">
        <v>0</v>
      </c>
      <c r="AF6396">
        <v>0</v>
      </c>
      <c r="AG6396">
        <v>0</v>
      </c>
      <c r="AH6396">
        <v>0</v>
      </c>
      <c r="AI6396">
        <v>0</v>
      </c>
      <c r="AJ6396">
        <v>0</v>
      </c>
      <c r="AK6396">
        <v>0</v>
      </c>
      <c r="AL6396">
        <v>0</v>
      </c>
      <c r="AM6396">
        <v>0</v>
      </c>
    </row>
    <row r="6397" spans="1:39" x14ac:dyDescent="0.45">
      <c r="A6397" t="s">
        <v>25859</v>
      </c>
      <c r="B6397" t="s">
        <v>25860</v>
      </c>
      <c r="C6397" t="s">
        <v>25861</v>
      </c>
      <c r="D6397" t="s">
        <v>25862</v>
      </c>
      <c r="E6397" t="s">
        <v>686</v>
      </c>
      <c r="F6397" t="s">
        <v>25863</v>
      </c>
      <c r="G6397" t="s">
        <v>57</v>
      </c>
      <c r="H6397" t="s">
        <v>46</v>
      </c>
      <c r="I6397" t="s">
        <v>58</v>
      </c>
      <c r="J6397" t="s">
        <v>198</v>
      </c>
      <c r="K6397" t="s">
        <v>199</v>
      </c>
      <c r="L6397">
        <v>4</v>
      </c>
      <c r="M6397" s="1">
        <v>40969</v>
      </c>
      <c r="N6397" s="2">
        <v>40969</v>
      </c>
      <c r="O6397" t="s">
        <v>132</v>
      </c>
      <c r="P6397">
        <v>2012</v>
      </c>
      <c r="Q6397" s="1">
        <v>40971</v>
      </c>
      <c r="R6397" s="1">
        <v>41710</v>
      </c>
      <c r="S6397">
        <v>750000</v>
      </c>
      <c r="T6397">
        <v>17500000</v>
      </c>
      <c r="U6397">
        <v>0</v>
      </c>
      <c r="V6397">
        <v>0</v>
      </c>
      <c r="W6397">
        <v>0</v>
      </c>
      <c r="X6397">
        <v>0</v>
      </c>
      <c r="Y6397">
        <v>220000</v>
      </c>
      <c r="Z6397">
        <v>0</v>
      </c>
      <c r="AA6397">
        <v>0</v>
      </c>
      <c r="AB6397">
        <v>0</v>
      </c>
      <c r="AC6397">
        <v>0</v>
      </c>
      <c r="AD6397">
        <v>0</v>
      </c>
      <c r="AE6397">
        <v>0</v>
      </c>
      <c r="AF6397">
        <v>2500000</v>
      </c>
      <c r="AG6397">
        <v>15000000</v>
      </c>
      <c r="AH6397">
        <v>0</v>
      </c>
      <c r="AI6397">
        <v>0</v>
      </c>
      <c r="AJ6397">
        <v>0</v>
      </c>
      <c r="AK6397">
        <v>0</v>
      </c>
      <c r="AL6397">
        <v>0</v>
      </c>
      <c r="AM6397">
        <v>0</v>
      </c>
    </row>
    <row r="6398" spans="1:39" x14ac:dyDescent="0.45">
      <c r="A6398" t="s">
        <v>25864</v>
      </c>
      <c r="B6398" t="s">
        <v>25865</v>
      </c>
      <c r="C6398" t="s">
        <v>25866</v>
      </c>
      <c r="D6398" t="s">
        <v>25867</v>
      </c>
      <c r="E6398" t="s">
        <v>6581</v>
      </c>
      <c r="F6398" t="s">
        <v>114</v>
      </c>
      <c r="G6398" t="s">
        <v>45</v>
      </c>
      <c r="H6398" t="s">
        <v>46</v>
      </c>
      <c r="I6398" t="s">
        <v>1388</v>
      </c>
      <c r="J6398" t="s">
        <v>641</v>
      </c>
      <c r="K6398" t="s">
        <v>7506</v>
      </c>
      <c r="L6398">
        <v>1</v>
      </c>
      <c r="M6398" s="1">
        <v>40179</v>
      </c>
      <c r="N6398" s="2">
        <v>40179</v>
      </c>
      <c r="O6398" t="s">
        <v>118</v>
      </c>
      <c r="P6398">
        <v>2010</v>
      </c>
      <c r="Q6398" s="1">
        <v>41283</v>
      </c>
      <c r="R6398" s="1">
        <v>41283</v>
      </c>
      <c r="S6398">
        <v>0</v>
      </c>
      <c r="T6398">
        <v>0</v>
      </c>
      <c r="U6398">
        <v>0</v>
      </c>
      <c r="V6398">
        <v>0</v>
      </c>
      <c r="W6398">
        <v>0</v>
      </c>
      <c r="X6398">
        <v>0</v>
      </c>
      <c r="Y6398">
        <v>0</v>
      </c>
      <c r="Z6398">
        <v>0</v>
      </c>
      <c r="AA6398">
        <v>0</v>
      </c>
      <c r="AB6398">
        <v>0</v>
      </c>
      <c r="AC6398">
        <v>0</v>
      </c>
      <c r="AD6398">
        <v>0</v>
      </c>
      <c r="AE6398">
        <v>0</v>
      </c>
      <c r="AF6398">
        <v>0</v>
      </c>
      <c r="AG6398">
        <v>0</v>
      </c>
      <c r="AH6398">
        <v>0</v>
      </c>
      <c r="AI6398">
        <v>0</v>
      </c>
      <c r="AJ6398">
        <v>0</v>
      </c>
      <c r="AK6398">
        <v>0</v>
      </c>
      <c r="AL6398">
        <v>0</v>
      </c>
      <c r="AM6398">
        <v>0</v>
      </c>
    </row>
    <row r="6399" spans="1:39" x14ac:dyDescent="0.45">
      <c r="A6399" t="s">
        <v>25868</v>
      </c>
      <c r="B6399" t="s">
        <v>25869</v>
      </c>
      <c r="C6399" t="s">
        <v>25870</v>
      </c>
      <c r="D6399" t="s">
        <v>25871</v>
      </c>
      <c r="E6399" t="s">
        <v>1827</v>
      </c>
      <c r="F6399" t="s">
        <v>25872</v>
      </c>
      <c r="G6399" t="s">
        <v>57</v>
      </c>
      <c r="H6399" t="s">
        <v>1414</v>
      </c>
      <c r="J6399" t="s">
        <v>1415</v>
      </c>
      <c r="K6399" t="s">
        <v>25873</v>
      </c>
      <c r="L6399">
        <v>7</v>
      </c>
      <c r="M6399" s="1">
        <v>37987</v>
      </c>
      <c r="N6399" s="2">
        <v>37987</v>
      </c>
      <c r="O6399" t="s">
        <v>452</v>
      </c>
      <c r="P6399">
        <v>2004</v>
      </c>
      <c r="Q6399" s="1">
        <v>38412</v>
      </c>
      <c r="R6399" s="1">
        <v>41680</v>
      </c>
      <c r="S6399">
        <v>0</v>
      </c>
      <c r="T6399">
        <v>143007658</v>
      </c>
      <c r="U6399">
        <v>0</v>
      </c>
      <c r="V6399">
        <v>0</v>
      </c>
      <c r="W6399">
        <v>0</v>
      </c>
      <c r="X6399">
        <v>0</v>
      </c>
      <c r="Y6399">
        <v>0</v>
      </c>
      <c r="Z6399">
        <v>0</v>
      </c>
      <c r="AA6399">
        <v>0</v>
      </c>
      <c r="AB6399">
        <v>0</v>
      </c>
      <c r="AC6399">
        <v>0</v>
      </c>
      <c r="AD6399">
        <v>0</v>
      </c>
      <c r="AE6399">
        <v>0</v>
      </c>
      <c r="AF6399">
        <v>5500000</v>
      </c>
      <c r="AG6399">
        <v>21200000</v>
      </c>
      <c r="AH6399">
        <v>59500000</v>
      </c>
      <c r="AI6399">
        <v>16900000</v>
      </c>
      <c r="AJ6399">
        <v>39907658</v>
      </c>
      <c r="AK6399">
        <v>0</v>
      </c>
      <c r="AL6399">
        <v>0</v>
      </c>
      <c r="AM6399">
        <v>0</v>
      </c>
    </row>
    <row r="6400" spans="1:39" x14ac:dyDescent="0.45">
      <c r="A6400" t="s">
        <v>25874</v>
      </c>
      <c r="B6400" t="s">
        <v>25875</v>
      </c>
      <c r="D6400" t="s">
        <v>1291</v>
      </c>
      <c r="E6400" t="s">
        <v>55</v>
      </c>
      <c r="F6400" t="s">
        <v>2599</v>
      </c>
      <c r="G6400" t="s">
        <v>57</v>
      </c>
      <c r="H6400" t="s">
        <v>1414</v>
      </c>
      <c r="J6400" t="s">
        <v>1991</v>
      </c>
      <c r="L6400">
        <v>1</v>
      </c>
      <c r="M6400" s="1">
        <v>39590</v>
      </c>
      <c r="N6400" s="2">
        <v>39569</v>
      </c>
      <c r="O6400" t="s">
        <v>520</v>
      </c>
      <c r="P6400">
        <v>2008</v>
      </c>
      <c r="Q6400" s="1">
        <v>39590</v>
      </c>
      <c r="R6400" s="1">
        <v>39590</v>
      </c>
      <c r="S6400">
        <v>0</v>
      </c>
      <c r="T6400">
        <v>4900000</v>
      </c>
      <c r="U6400">
        <v>0</v>
      </c>
      <c r="V6400">
        <v>0</v>
      </c>
      <c r="W6400">
        <v>0</v>
      </c>
      <c r="X6400">
        <v>0</v>
      </c>
      <c r="Y6400">
        <v>0</v>
      </c>
      <c r="Z6400">
        <v>0</v>
      </c>
      <c r="AA6400">
        <v>0</v>
      </c>
      <c r="AB6400">
        <v>0</v>
      </c>
      <c r="AC6400">
        <v>0</v>
      </c>
      <c r="AD6400">
        <v>0</v>
      </c>
      <c r="AE6400">
        <v>0</v>
      </c>
      <c r="AF6400">
        <v>4900000</v>
      </c>
      <c r="AG6400">
        <v>0</v>
      </c>
      <c r="AH6400">
        <v>0</v>
      </c>
      <c r="AI6400">
        <v>0</v>
      </c>
      <c r="AJ6400">
        <v>0</v>
      </c>
      <c r="AK6400">
        <v>0</v>
      </c>
      <c r="AL6400">
        <v>0</v>
      </c>
      <c r="AM6400">
        <v>0</v>
      </c>
    </row>
    <row r="6401" spans="1:39" x14ac:dyDescent="0.45">
      <c r="A6401" t="s">
        <v>25876</v>
      </c>
      <c r="B6401" t="s">
        <v>25877</v>
      </c>
      <c r="C6401" t="s">
        <v>25878</v>
      </c>
      <c r="D6401" t="s">
        <v>25879</v>
      </c>
      <c r="E6401" t="s">
        <v>363</v>
      </c>
      <c r="F6401" t="s">
        <v>4277</v>
      </c>
      <c r="G6401" t="s">
        <v>57</v>
      </c>
      <c r="H6401" t="s">
        <v>46</v>
      </c>
      <c r="I6401" t="s">
        <v>136</v>
      </c>
      <c r="J6401" t="s">
        <v>1672</v>
      </c>
      <c r="K6401" t="s">
        <v>21372</v>
      </c>
      <c r="L6401">
        <v>2</v>
      </c>
      <c r="M6401" s="1">
        <v>38353</v>
      </c>
      <c r="N6401" s="2">
        <v>38353</v>
      </c>
      <c r="O6401" t="s">
        <v>464</v>
      </c>
      <c r="P6401">
        <v>2005</v>
      </c>
      <c r="Q6401" s="1">
        <v>39185</v>
      </c>
      <c r="R6401" s="1">
        <v>39692</v>
      </c>
      <c r="S6401">
        <v>0</v>
      </c>
      <c r="T6401">
        <v>2200000</v>
      </c>
      <c r="U6401">
        <v>0</v>
      </c>
      <c r="V6401">
        <v>0</v>
      </c>
      <c r="W6401">
        <v>0</v>
      </c>
      <c r="X6401">
        <v>0</v>
      </c>
      <c r="Y6401">
        <v>0</v>
      </c>
      <c r="Z6401">
        <v>0</v>
      </c>
      <c r="AA6401">
        <v>0</v>
      </c>
      <c r="AB6401">
        <v>0</v>
      </c>
      <c r="AC6401">
        <v>0</v>
      </c>
      <c r="AD6401">
        <v>0</v>
      </c>
      <c r="AE6401">
        <v>0</v>
      </c>
      <c r="AF6401">
        <v>200000</v>
      </c>
      <c r="AG6401">
        <v>0</v>
      </c>
      <c r="AH6401">
        <v>0</v>
      </c>
      <c r="AI6401">
        <v>0</v>
      </c>
      <c r="AJ6401">
        <v>0</v>
      </c>
      <c r="AK6401">
        <v>0</v>
      </c>
      <c r="AL6401">
        <v>0</v>
      </c>
      <c r="AM6401">
        <v>0</v>
      </c>
    </row>
    <row r="6402" spans="1:39" x14ac:dyDescent="0.45">
      <c r="A6402" t="s">
        <v>25880</v>
      </c>
      <c r="B6402" t="s">
        <v>25881</v>
      </c>
      <c r="C6402" t="s">
        <v>25882</v>
      </c>
      <c r="D6402" t="s">
        <v>25883</v>
      </c>
      <c r="E6402" t="s">
        <v>177</v>
      </c>
      <c r="F6402" t="s">
        <v>25884</v>
      </c>
      <c r="G6402" t="s">
        <v>57</v>
      </c>
      <c r="H6402" t="s">
        <v>46</v>
      </c>
      <c r="I6402" t="s">
        <v>58</v>
      </c>
      <c r="J6402" t="s">
        <v>198</v>
      </c>
      <c r="K6402" t="s">
        <v>1623</v>
      </c>
      <c r="L6402">
        <v>4</v>
      </c>
      <c r="M6402" s="1">
        <v>39083</v>
      </c>
      <c r="N6402" s="2">
        <v>39083</v>
      </c>
      <c r="O6402" t="s">
        <v>110</v>
      </c>
      <c r="P6402">
        <v>2007</v>
      </c>
      <c r="Q6402" s="1">
        <v>39668</v>
      </c>
      <c r="R6402" s="1">
        <v>41436</v>
      </c>
      <c r="S6402">
        <v>0</v>
      </c>
      <c r="T6402">
        <v>61900000</v>
      </c>
      <c r="U6402">
        <v>0</v>
      </c>
      <c r="V6402">
        <v>0</v>
      </c>
      <c r="W6402">
        <v>0</v>
      </c>
      <c r="X6402">
        <v>0</v>
      </c>
      <c r="Y6402">
        <v>0</v>
      </c>
      <c r="Z6402">
        <v>0</v>
      </c>
      <c r="AA6402">
        <v>0</v>
      </c>
      <c r="AB6402">
        <v>0</v>
      </c>
      <c r="AC6402">
        <v>0</v>
      </c>
      <c r="AD6402">
        <v>0</v>
      </c>
      <c r="AE6402">
        <v>0</v>
      </c>
      <c r="AF6402">
        <v>0</v>
      </c>
      <c r="AG6402">
        <v>6500000</v>
      </c>
      <c r="AH6402">
        <v>12600000</v>
      </c>
      <c r="AI6402">
        <v>42800000</v>
      </c>
      <c r="AJ6402">
        <v>0</v>
      </c>
      <c r="AK6402">
        <v>0</v>
      </c>
      <c r="AL6402">
        <v>0</v>
      </c>
      <c r="AM6402">
        <v>0</v>
      </c>
    </row>
    <row r="6403" spans="1:39" x14ac:dyDescent="0.45">
      <c r="A6403" t="s">
        <v>25885</v>
      </c>
      <c r="B6403" t="s">
        <v>25886</v>
      </c>
      <c r="C6403" t="s">
        <v>25887</v>
      </c>
      <c r="D6403" t="s">
        <v>142</v>
      </c>
      <c r="E6403" t="s">
        <v>143</v>
      </c>
      <c r="F6403" t="s">
        <v>114</v>
      </c>
      <c r="G6403" t="s">
        <v>57</v>
      </c>
      <c r="H6403" t="s">
        <v>46</v>
      </c>
      <c r="I6403" t="s">
        <v>148</v>
      </c>
      <c r="J6403" t="s">
        <v>149</v>
      </c>
      <c r="K6403" t="s">
        <v>6162</v>
      </c>
      <c r="L6403">
        <v>1</v>
      </c>
      <c r="Q6403" s="1">
        <v>41040</v>
      </c>
      <c r="R6403" s="1">
        <v>41040</v>
      </c>
      <c r="S6403">
        <v>0</v>
      </c>
      <c r="T6403">
        <v>0</v>
      </c>
      <c r="U6403">
        <v>0</v>
      </c>
      <c r="V6403">
        <v>0</v>
      </c>
      <c r="W6403">
        <v>0</v>
      </c>
      <c r="X6403">
        <v>0</v>
      </c>
      <c r="Y6403">
        <v>0</v>
      </c>
      <c r="Z6403">
        <v>0</v>
      </c>
      <c r="AA6403">
        <v>0</v>
      </c>
      <c r="AB6403">
        <v>0</v>
      </c>
      <c r="AC6403">
        <v>0</v>
      </c>
      <c r="AD6403">
        <v>0</v>
      </c>
      <c r="AE6403">
        <v>0</v>
      </c>
      <c r="AF6403">
        <v>0</v>
      </c>
      <c r="AG6403">
        <v>0</v>
      </c>
      <c r="AH6403">
        <v>0</v>
      </c>
      <c r="AI6403">
        <v>0</v>
      </c>
      <c r="AJ6403">
        <v>0</v>
      </c>
      <c r="AK6403">
        <v>0</v>
      </c>
      <c r="AL6403">
        <v>0</v>
      </c>
      <c r="AM6403">
        <v>0</v>
      </c>
    </row>
    <row r="6404" spans="1:39" x14ac:dyDescent="0.45">
      <c r="A6404" t="s">
        <v>25888</v>
      </c>
      <c r="B6404" t="s">
        <v>25889</v>
      </c>
      <c r="C6404" t="s">
        <v>25890</v>
      </c>
      <c r="D6404" t="s">
        <v>107</v>
      </c>
      <c r="E6404" t="s">
        <v>108</v>
      </c>
      <c r="F6404" s="3">
        <v>40000</v>
      </c>
      <c r="G6404" t="s">
        <v>57</v>
      </c>
      <c r="L6404">
        <v>1</v>
      </c>
      <c r="M6404" s="1">
        <v>40544</v>
      </c>
      <c r="N6404" s="2">
        <v>40544</v>
      </c>
      <c r="O6404" t="s">
        <v>528</v>
      </c>
      <c r="P6404">
        <v>2011</v>
      </c>
      <c r="Q6404" s="1">
        <v>40753</v>
      </c>
      <c r="R6404" s="1">
        <v>40753</v>
      </c>
      <c r="S6404">
        <v>40000</v>
      </c>
      <c r="T6404">
        <v>0</v>
      </c>
      <c r="U6404">
        <v>0</v>
      </c>
      <c r="V6404">
        <v>0</v>
      </c>
      <c r="W6404">
        <v>0</v>
      </c>
      <c r="X6404">
        <v>0</v>
      </c>
      <c r="Y6404">
        <v>0</v>
      </c>
      <c r="Z6404">
        <v>0</v>
      </c>
      <c r="AA6404">
        <v>0</v>
      </c>
      <c r="AB6404">
        <v>0</v>
      </c>
      <c r="AC6404">
        <v>0</v>
      </c>
      <c r="AD6404">
        <v>0</v>
      </c>
      <c r="AE6404">
        <v>0</v>
      </c>
      <c r="AF6404">
        <v>0</v>
      </c>
      <c r="AG6404">
        <v>0</v>
      </c>
      <c r="AH6404">
        <v>0</v>
      </c>
      <c r="AI6404">
        <v>0</v>
      </c>
      <c r="AJ6404">
        <v>0</v>
      </c>
      <c r="AK6404">
        <v>0</v>
      </c>
      <c r="AL6404">
        <v>0</v>
      </c>
      <c r="AM6404">
        <v>0</v>
      </c>
    </row>
    <row r="6405" spans="1:39" x14ac:dyDescent="0.45">
      <c r="A6405" t="s">
        <v>25891</v>
      </c>
      <c r="B6405" t="s">
        <v>25892</v>
      </c>
      <c r="C6405" t="s">
        <v>25893</v>
      </c>
      <c r="D6405" t="s">
        <v>107</v>
      </c>
      <c r="E6405" t="s">
        <v>108</v>
      </c>
      <c r="F6405" t="s">
        <v>6323</v>
      </c>
      <c r="G6405" t="s">
        <v>57</v>
      </c>
      <c r="H6405" t="s">
        <v>46</v>
      </c>
      <c r="I6405" t="s">
        <v>58</v>
      </c>
      <c r="J6405" t="s">
        <v>59</v>
      </c>
      <c r="K6405" t="s">
        <v>414</v>
      </c>
      <c r="L6405">
        <v>3</v>
      </c>
      <c r="M6405" s="1">
        <v>40544</v>
      </c>
      <c r="N6405" s="2">
        <v>40544</v>
      </c>
      <c r="O6405" t="s">
        <v>528</v>
      </c>
      <c r="P6405">
        <v>2011</v>
      </c>
      <c r="Q6405" s="1">
        <v>40544</v>
      </c>
      <c r="R6405" s="1">
        <v>41576</v>
      </c>
      <c r="S6405">
        <v>0</v>
      </c>
      <c r="T6405">
        <v>28000000</v>
      </c>
      <c r="U6405">
        <v>0</v>
      </c>
      <c r="V6405">
        <v>0</v>
      </c>
      <c r="W6405">
        <v>0</v>
      </c>
      <c r="X6405">
        <v>0</v>
      </c>
      <c r="Y6405">
        <v>0</v>
      </c>
      <c r="Z6405">
        <v>0</v>
      </c>
      <c r="AA6405">
        <v>0</v>
      </c>
      <c r="AB6405">
        <v>0</v>
      </c>
      <c r="AC6405">
        <v>0</v>
      </c>
      <c r="AD6405">
        <v>0</v>
      </c>
      <c r="AE6405">
        <v>0</v>
      </c>
      <c r="AF6405">
        <v>5000000</v>
      </c>
      <c r="AG6405">
        <v>8000000</v>
      </c>
      <c r="AH6405">
        <v>15000000</v>
      </c>
      <c r="AI6405">
        <v>0</v>
      </c>
      <c r="AJ6405">
        <v>0</v>
      </c>
      <c r="AK6405">
        <v>0</v>
      </c>
      <c r="AL6405">
        <v>0</v>
      </c>
      <c r="AM6405">
        <v>0</v>
      </c>
    </row>
    <row r="6406" spans="1:39" x14ac:dyDescent="0.45">
      <c r="A6406" t="s">
        <v>25894</v>
      </c>
      <c r="B6406" t="s">
        <v>25895</v>
      </c>
      <c r="C6406" t="s">
        <v>25896</v>
      </c>
      <c r="D6406" t="s">
        <v>25897</v>
      </c>
      <c r="E6406" t="s">
        <v>6884</v>
      </c>
      <c r="F6406" t="s">
        <v>457</v>
      </c>
      <c r="G6406" t="s">
        <v>57</v>
      </c>
      <c r="H6406" t="s">
        <v>46</v>
      </c>
      <c r="I6406" t="s">
        <v>3634</v>
      </c>
      <c r="J6406" t="s">
        <v>2924</v>
      </c>
      <c r="K6406" t="s">
        <v>2924</v>
      </c>
      <c r="L6406">
        <v>1</v>
      </c>
      <c r="M6406" s="1">
        <v>37622</v>
      </c>
      <c r="N6406" s="2">
        <v>37622</v>
      </c>
      <c r="O6406" t="s">
        <v>854</v>
      </c>
      <c r="P6406">
        <v>2003</v>
      </c>
      <c r="Q6406" s="1">
        <v>40832</v>
      </c>
      <c r="R6406" s="1">
        <v>40832</v>
      </c>
      <c r="S6406">
        <v>0</v>
      </c>
      <c r="T6406">
        <v>2500000</v>
      </c>
      <c r="U6406">
        <v>0</v>
      </c>
      <c r="V6406">
        <v>0</v>
      </c>
      <c r="W6406">
        <v>0</v>
      </c>
      <c r="X6406">
        <v>0</v>
      </c>
      <c r="Y6406">
        <v>0</v>
      </c>
      <c r="Z6406">
        <v>0</v>
      </c>
      <c r="AA6406">
        <v>0</v>
      </c>
      <c r="AB6406">
        <v>0</v>
      </c>
      <c r="AC6406">
        <v>0</v>
      </c>
      <c r="AD6406">
        <v>0</v>
      </c>
      <c r="AE6406">
        <v>0</v>
      </c>
      <c r="AF6406">
        <v>0</v>
      </c>
      <c r="AG6406">
        <v>0</v>
      </c>
      <c r="AH6406">
        <v>0</v>
      </c>
      <c r="AI6406">
        <v>0</v>
      </c>
      <c r="AJ6406">
        <v>0</v>
      </c>
      <c r="AK6406">
        <v>0</v>
      </c>
      <c r="AL6406">
        <v>0</v>
      </c>
      <c r="AM6406">
        <v>0</v>
      </c>
    </row>
    <row r="6407" spans="1:39" x14ac:dyDescent="0.45">
      <c r="A6407" t="s">
        <v>25898</v>
      </c>
      <c r="B6407" t="s">
        <v>25899</v>
      </c>
      <c r="C6407" t="s">
        <v>25900</v>
      </c>
      <c r="D6407" t="s">
        <v>25901</v>
      </c>
      <c r="E6407" t="s">
        <v>19920</v>
      </c>
      <c r="F6407" t="s">
        <v>7816</v>
      </c>
      <c r="G6407" t="s">
        <v>57</v>
      </c>
      <c r="H6407" t="s">
        <v>46</v>
      </c>
      <c r="I6407" t="s">
        <v>47</v>
      </c>
      <c r="J6407" t="s">
        <v>48</v>
      </c>
      <c r="K6407" t="s">
        <v>49</v>
      </c>
      <c r="L6407">
        <v>3</v>
      </c>
      <c r="M6407" s="1">
        <v>40544</v>
      </c>
      <c r="N6407" s="2">
        <v>40544</v>
      </c>
      <c r="O6407" t="s">
        <v>528</v>
      </c>
      <c r="P6407">
        <v>2011</v>
      </c>
      <c r="Q6407" s="1">
        <v>40890</v>
      </c>
      <c r="R6407" s="1">
        <v>41793</v>
      </c>
      <c r="S6407">
        <v>0</v>
      </c>
      <c r="T6407">
        <v>11600000</v>
      </c>
      <c r="U6407">
        <v>0</v>
      </c>
      <c r="V6407">
        <v>0</v>
      </c>
      <c r="W6407">
        <v>0</v>
      </c>
      <c r="X6407">
        <v>0</v>
      </c>
      <c r="Y6407">
        <v>0</v>
      </c>
      <c r="Z6407">
        <v>0</v>
      </c>
      <c r="AA6407">
        <v>0</v>
      </c>
      <c r="AB6407">
        <v>0</v>
      </c>
      <c r="AC6407">
        <v>0</v>
      </c>
      <c r="AD6407">
        <v>0</v>
      </c>
      <c r="AE6407">
        <v>0</v>
      </c>
      <c r="AF6407">
        <v>4300000</v>
      </c>
      <c r="AG6407">
        <v>7300000</v>
      </c>
      <c r="AH6407">
        <v>0</v>
      </c>
      <c r="AI6407">
        <v>0</v>
      </c>
      <c r="AJ6407">
        <v>0</v>
      </c>
      <c r="AK6407">
        <v>0</v>
      </c>
      <c r="AL6407">
        <v>0</v>
      </c>
      <c r="AM6407">
        <v>0</v>
      </c>
    </row>
    <row r="6408" spans="1:39" x14ac:dyDescent="0.45">
      <c r="A6408" t="s">
        <v>25902</v>
      </c>
      <c r="B6408" t="s">
        <v>25903</v>
      </c>
      <c r="C6408" t="s">
        <v>25904</v>
      </c>
      <c r="D6408" t="s">
        <v>25905</v>
      </c>
      <c r="E6408" t="s">
        <v>4213</v>
      </c>
      <c r="F6408" t="s">
        <v>11773</v>
      </c>
      <c r="G6408" t="s">
        <v>101</v>
      </c>
      <c r="L6408">
        <v>1</v>
      </c>
      <c r="M6408" s="1">
        <v>40756</v>
      </c>
      <c r="N6408" s="2">
        <v>40756</v>
      </c>
      <c r="O6408" t="s">
        <v>250</v>
      </c>
      <c r="P6408">
        <v>2011</v>
      </c>
      <c r="Q6408" s="1">
        <v>40179</v>
      </c>
      <c r="R6408" s="1">
        <v>40179</v>
      </c>
      <c r="S6408">
        <v>120000</v>
      </c>
      <c r="T6408">
        <v>0</v>
      </c>
      <c r="U6408">
        <v>0</v>
      </c>
      <c r="V6408">
        <v>0</v>
      </c>
      <c r="W6408">
        <v>0</v>
      </c>
      <c r="X6408">
        <v>0</v>
      </c>
      <c r="Y6408">
        <v>0</v>
      </c>
      <c r="Z6408">
        <v>0</v>
      </c>
      <c r="AA6408">
        <v>0</v>
      </c>
      <c r="AB6408">
        <v>0</v>
      </c>
      <c r="AC6408">
        <v>0</v>
      </c>
      <c r="AD6408">
        <v>0</v>
      </c>
      <c r="AE6408">
        <v>0</v>
      </c>
      <c r="AF6408">
        <v>0</v>
      </c>
      <c r="AG6408">
        <v>0</v>
      </c>
      <c r="AH6408">
        <v>0</v>
      </c>
      <c r="AI6408">
        <v>0</v>
      </c>
      <c r="AJ6408">
        <v>0</v>
      </c>
      <c r="AK6408">
        <v>0</v>
      </c>
      <c r="AL6408">
        <v>0</v>
      </c>
      <c r="AM6408">
        <v>0</v>
      </c>
    </row>
    <row r="6409" spans="1:39" x14ac:dyDescent="0.45">
      <c r="A6409" t="s">
        <v>25906</v>
      </c>
      <c r="B6409" t="s">
        <v>25907</v>
      </c>
      <c r="C6409" t="s">
        <v>25908</v>
      </c>
      <c r="D6409" t="s">
        <v>315</v>
      </c>
      <c r="E6409" t="s">
        <v>316</v>
      </c>
      <c r="F6409" t="s">
        <v>25909</v>
      </c>
      <c r="G6409" t="s">
        <v>57</v>
      </c>
      <c r="H6409" t="s">
        <v>46</v>
      </c>
      <c r="I6409" t="s">
        <v>58</v>
      </c>
      <c r="J6409" t="s">
        <v>198</v>
      </c>
      <c r="K6409" t="s">
        <v>199</v>
      </c>
      <c r="L6409">
        <v>3</v>
      </c>
      <c r="M6409" s="1">
        <v>41207</v>
      </c>
      <c r="N6409" s="2">
        <v>41183</v>
      </c>
      <c r="O6409" t="s">
        <v>67</v>
      </c>
      <c r="P6409">
        <v>2012</v>
      </c>
      <c r="Q6409" s="1">
        <v>41306</v>
      </c>
      <c r="R6409" s="1">
        <v>41921</v>
      </c>
      <c r="S6409">
        <v>2528000</v>
      </c>
      <c r="T6409">
        <v>0</v>
      </c>
      <c r="U6409">
        <v>0</v>
      </c>
      <c r="V6409">
        <v>0</v>
      </c>
      <c r="W6409">
        <v>0</v>
      </c>
      <c r="X6409">
        <v>0</v>
      </c>
      <c r="Y6409">
        <v>670000</v>
      </c>
      <c r="Z6409">
        <v>0</v>
      </c>
      <c r="AA6409">
        <v>0</v>
      </c>
      <c r="AB6409">
        <v>0</v>
      </c>
      <c r="AC6409">
        <v>0</v>
      </c>
      <c r="AD6409">
        <v>0</v>
      </c>
      <c r="AE6409">
        <v>0</v>
      </c>
      <c r="AF6409">
        <v>0</v>
      </c>
      <c r="AG6409">
        <v>0</v>
      </c>
      <c r="AH6409">
        <v>0</v>
      </c>
      <c r="AI6409">
        <v>0</v>
      </c>
      <c r="AJ6409">
        <v>0</v>
      </c>
      <c r="AK6409">
        <v>0</v>
      </c>
      <c r="AL6409">
        <v>0</v>
      </c>
      <c r="AM6409">
        <v>0</v>
      </c>
    </row>
    <row r="6410" spans="1:39" x14ac:dyDescent="0.45">
      <c r="A6410" t="s">
        <v>25910</v>
      </c>
      <c r="B6410" t="s">
        <v>25911</v>
      </c>
      <c r="C6410" t="s">
        <v>25912</v>
      </c>
      <c r="D6410" t="s">
        <v>25913</v>
      </c>
      <c r="E6410" t="s">
        <v>99</v>
      </c>
      <c r="F6410" t="s">
        <v>114</v>
      </c>
      <c r="G6410" t="s">
        <v>57</v>
      </c>
      <c r="H6410" t="s">
        <v>46</v>
      </c>
      <c r="I6410" t="s">
        <v>47</v>
      </c>
      <c r="J6410" t="s">
        <v>48</v>
      </c>
      <c r="K6410" t="s">
        <v>49</v>
      </c>
      <c r="L6410">
        <v>1</v>
      </c>
      <c r="M6410" s="1">
        <v>37987</v>
      </c>
      <c r="N6410" s="2">
        <v>37987</v>
      </c>
      <c r="O6410" t="s">
        <v>452</v>
      </c>
      <c r="P6410">
        <v>2004</v>
      </c>
      <c r="Q6410" s="1">
        <v>38986</v>
      </c>
      <c r="R6410" s="1">
        <v>38986</v>
      </c>
      <c r="S6410">
        <v>0</v>
      </c>
      <c r="T6410">
        <v>0</v>
      </c>
      <c r="U6410">
        <v>0</v>
      </c>
      <c r="V6410">
        <v>0</v>
      </c>
      <c r="W6410">
        <v>0</v>
      </c>
      <c r="X6410">
        <v>0</v>
      </c>
      <c r="Y6410">
        <v>0</v>
      </c>
      <c r="Z6410">
        <v>0</v>
      </c>
      <c r="AA6410">
        <v>0</v>
      </c>
      <c r="AB6410">
        <v>0</v>
      </c>
      <c r="AC6410">
        <v>0</v>
      </c>
      <c r="AD6410">
        <v>0</v>
      </c>
      <c r="AE6410">
        <v>0</v>
      </c>
      <c r="AF6410">
        <v>0</v>
      </c>
      <c r="AG6410">
        <v>0</v>
      </c>
      <c r="AH6410">
        <v>0</v>
      </c>
      <c r="AI6410">
        <v>0</v>
      </c>
      <c r="AJ6410">
        <v>0</v>
      </c>
      <c r="AK6410">
        <v>0</v>
      </c>
      <c r="AL6410">
        <v>0</v>
      </c>
      <c r="AM6410">
        <v>0</v>
      </c>
    </row>
    <row r="6411" spans="1:39" x14ac:dyDescent="0.45">
      <c r="A6411" t="s">
        <v>25914</v>
      </c>
      <c r="B6411" t="s">
        <v>25915</v>
      </c>
      <c r="C6411" t="s">
        <v>25916</v>
      </c>
      <c r="D6411" t="s">
        <v>25917</v>
      </c>
      <c r="E6411" t="s">
        <v>1827</v>
      </c>
      <c r="F6411" t="s">
        <v>114</v>
      </c>
      <c r="G6411" t="s">
        <v>45</v>
      </c>
      <c r="H6411" t="s">
        <v>260</v>
      </c>
      <c r="I6411" t="s">
        <v>977</v>
      </c>
      <c r="J6411" t="s">
        <v>978</v>
      </c>
      <c r="K6411" t="s">
        <v>978</v>
      </c>
      <c r="L6411">
        <v>1</v>
      </c>
      <c r="M6411" s="1">
        <v>38718</v>
      </c>
      <c r="N6411" s="2">
        <v>38718</v>
      </c>
      <c r="O6411" t="s">
        <v>430</v>
      </c>
      <c r="P6411">
        <v>2006</v>
      </c>
      <c r="Q6411" s="1">
        <v>41543</v>
      </c>
      <c r="R6411" s="1">
        <v>41543</v>
      </c>
      <c r="S6411">
        <v>0</v>
      </c>
      <c r="T6411">
        <v>0</v>
      </c>
      <c r="U6411">
        <v>0</v>
      </c>
      <c r="V6411">
        <v>0</v>
      </c>
      <c r="W6411">
        <v>0</v>
      </c>
      <c r="X6411">
        <v>0</v>
      </c>
      <c r="Y6411">
        <v>0</v>
      </c>
      <c r="Z6411">
        <v>0</v>
      </c>
      <c r="AA6411">
        <v>0</v>
      </c>
      <c r="AB6411">
        <v>0</v>
      </c>
      <c r="AC6411">
        <v>0</v>
      </c>
      <c r="AD6411">
        <v>0</v>
      </c>
      <c r="AE6411">
        <v>0</v>
      </c>
      <c r="AF6411">
        <v>0</v>
      </c>
      <c r="AG6411">
        <v>0</v>
      </c>
      <c r="AH6411">
        <v>0</v>
      </c>
      <c r="AI6411">
        <v>0</v>
      </c>
      <c r="AJ6411">
        <v>0</v>
      </c>
      <c r="AK6411">
        <v>0</v>
      </c>
      <c r="AL6411">
        <v>0</v>
      </c>
      <c r="AM6411">
        <v>0</v>
      </c>
    </row>
    <row r="6412" spans="1:39" x14ac:dyDescent="0.45">
      <c r="A6412" t="s">
        <v>25918</v>
      </c>
      <c r="B6412" t="s">
        <v>25919</v>
      </c>
      <c r="C6412" t="s">
        <v>25920</v>
      </c>
      <c r="D6412" t="s">
        <v>25921</v>
      </c>
      <c r="E6412" t="s">
        <v>462</v>
      </c>
      <c r="F6412" t="s">
        <v>25922</v>
      </c>
      <c r="G6412" t="s">
        <v>45</v>
      </c>
      <c r="H6412" t="s">
        <v>46</v>
      </c>
      <c r="I6412" t="s">
        <v>58</v>
      </c>
      <c r="J6412" t="s">
        <v>198</v>
      </c>
      <c r="K6412" t="s">
        <v>11536</v>
      </c>
      <c r="L6412">
        <v>4</v>
      </c>
      <c r="M6412" s="1">
        <v>39083</v>
      </c>
      <c r="N6412" s="2">
        <v>39083</v>
      </c>
      <c r="O6412" t="s">
        <v>110</v>
      </c>
      <c r="P6412">
        <v>2007</v>
      </c>
      <c r="Q6412" s="1">
        <v>39295</v>
      </c>
      <c r="R6412" s="1">
        <v>40000</v>
      </c>
      <c r="S6412">
        <v>15000</v>
      </c>
      <c r="T6412">
        <v>1079920</v>
      </c>
      <c r="U6412">
        <v>0</v>
      </c>
      <c r="V6412">
        <v>0</v>
      </c>
      <c r="W6412">
        <v>0</v>
      </c>
      <c r="X6412">
        <v>0</v>
      </c>
      <c r="Y6412">
        <v>1000000</v>
      </c>
      <c r="Z6412">
        <v>0</v>
      </c>
      <c r="AA6412">
        <v>0</v>
      </c>
      <c r="AB6412">
        <v>0</v>
      </c>
      <c r="AC6412">
        <v>0</v>
      </c>
      <c r="AD6412">
        <v>0</v>
      </c>
      <c r="AE6412">
        <v>0</v>
      </c>
      <c r="AF6412">
        <v>0</v>
      </c>
      <c r="AG6412">
        <v>0</v>
      </c>
      <c r="AH6412">
        <v>0</v>
      </c>
      <c r="AI6412">
        <v>0</v>
      </c>
      <c r="AJ6412">
        <v>0</v>
      </c>
      <c r="AK6412">
        <v>0</v>
      </c>
      <c r="AL6412">
        <v>0</v>
      </c>
      <c r="AM6412">
        <v>0</v>
      </c>
    </row>
    <row r="6413" spans="1:39" x14ac:dyDescent="0.45">
      <c r="A6413" t="s">
        <v>25923</v>
      </c>
      <c r="B6413" t="s">
        <v>25924</v>
      </c>
      <c r="C6413" t="s">
        <v>25925</v>
      </c>
      <c r="D6413" t="s">
        <v>7054</v>
      </c>
      <c r="E6413" t="s">
        <v>5985</v>
      </c>
      <c r="F6413" t="s">
        <v>4625</v>
      </c>
      <c r="G6413" t="s">
        <v>57</v>
      </c>
      <c r="H6413" t="s">
        <v>46</v>
      </c>
      <c r="I6413" t="s">
        <v>299</v>
      </c>
      <c r="J6413" t="s">
        <v>300</v>
      </c>
      <c r="K6413" t="s">
        <v>4396</v>
      </c>
      <c r="L6413">
        <v>3</v>
      </c>
      <c r="M6413" s="1">
        <v>38718</v>
      </c>
      <c r="N6413" s="2">
        <v>38718</v>
      </c>
      <c r="O6413" t="s">
        <v>430</v>
      </c>
      <c r="P6413">
        <v>2006</v>
      </c>
      <c r="Q6413" s="1">
        <v>40269</v>
      </c>
      <c r="R6413" s="1">
        <v>41330</v>
      </c>
      <c r="S6413">
        <v>0</v>
      </c>
      <c r="T6413">
        <v>6000000</v>
      </c>
      <c r="U6413">
        <v>0</v>
      </c>
      <c r="V6413">
        <v>0</v>
      </c>
      <c r="W6413">
        <v>0</v>
      </c>
      <c r="X6413">
        <v>500000</v>
      </c>
      <c r="Y6413">
        <v>0</v>
      </c>
      <c r="Z6413">
        <v>0</v>
      </c>
      <c r="AA6413">
        <v>0</v>
      </c>
      <c r="AB6413">
        <v>0</v>
      </c>
      <c r="AC6413">
        <v>0</v>
      </c>
      <c r="AD6413">
        <v>0</v>
      </c>
      <c r="AE6413">
        <v>0</v>
      </c>
      <c r="AF6413">
        <v>0</v>
      </c>
      <c r="AG6413">
        <v>0</v>
      </c>
      <c r="AH6413">
        <v>0</v>
      </c>
      <c r="AI6413">
        <v>0</v>
      </c>
      <c r="AJ6413">
        <v>0</v>
      </c>
      <c r="AK6413">
        <v>0</v>
      </c>
      <c r="AL6413">
        <v>0</v>
      </c>
      <c r="AM6413">
        <v>0</v>
      </c>
    </row>
    <row r="6414" spans="1:39" x14ac:dyDescent="0.45">
      <c r="A6414" t="s">
        <v>25926</v>
      </c>
      <c r="B6414" t="s">
        <v>25927</v>
      </c>
      <c r="C6414" t="s">
        <v>25928</v>
      </c>
      <c r="D6414" t="s">
        <v>25929</v>
      </c>
      <c r="E6414" t="s">
        <v>954</v>
      </c>
      <c r="F6414" t="s">
        <v>553</v>
      </c>
      <c r="G6414" t="s">
        <v>57</v>
      </c>
      <c r="H6414" t="s">
        <v>46</v>
      </c>
      <c r="I6414" t="s">
        <v>47</v>
      </c>
      <c r="J6414" t="s">
        <v>48</v>
      </c>
      <c r="K6414" t="s">
        <v>49</v>
      </c>
      <c r="L6414">
        <v>1</v>
      </c>
      <c r="M6414" s="1">
        <v>37622</v>
      </c>
      <c r="N6414" s="2">
        <v>37622</v>
      </c>
      <c r="O6414" t="s">
        <v>854</v>
      </c>
      <c r="P6414">
        <v>2003</v>
      </c>
      <c r="Q6414" s="1">
        <v>40743</v>
      </c>
      <c r="R6414" s="1">
        <v>40743</v>
      </c>
      <c r="S6414">
        <v>0</v>
      </c>
      <c r="T6414">
        <v>30000000</v>
      </c>
      <c r="U6414">
        <v>0</v>
      </c>
      <c r="V6414">
        <v>0</v>
      </c>
      <c r="W6414">
        <v>0</v>
      </c>
      <c r="X6414">
        <v>0</v>
      </c>
      <c r="Y6414">
        <v>0</v>
      </c>
      <c r="Z6414">
        <v>0</v>
      </c>
      <c r="AA6414">
        <v>0</v>
      </c>
      <c r="AB6414">
        <v>0</v>
      </c>
      <c r="AC6414">
        <v>0</v>
      </c>
      <c r="AD6414">
        <v>0</v>
      </c>
      <c r="AE6414">
        <v>0</v>
      </c>
      <c r="AF6414">
        <v>0</v>
      </c>
      <c r="AG6414">
        <v>0</v>
      </c>
      <c r="AH6414">
        <v>0</v>
      </c>
      <c r="AI6414">
        <v>0</v>
      </c>
      <c r="AJ6414">
        <v>0</v>
      </c>
      <c r="AK6414">
        <v>0</v>
      </c>
      <c r="AL6414">
        <v>0</v>
      </c>
      <c r="AM6414">
        <v>0</v>
      </c>
    </row>
    <row r="6415" spans="1:39" x14ac:dyDescent="0.45">
      <c r="A6415" t="s">
        <v>25930</v>
      </c>
      <c r="B6415" t="s">
        <v>25931</v>
      </c>
      <c r="C6415" t="s">
        <v>25932</v>
      </c>
      <c r="F6415" t="s">
        <v>25933</v>
      </c>
      <c r="G6415" t="s">
        <v>57</v>
      </c>
      <c r="H6415" t="s">
        <v>46</v>
      </c>
      <c r="I6415" t="s">
        <v>81</v>
      </c>
      <c r="J6415" t="s">
        <v>1436</v>
      </c>
      <c r="K6415" t="s">
        <v>25934</v>
      </c>
      <c r="L6415">
        <v>2</v>
      </c>
      <c r="Q6415" s="1">
        <v>41806</v>
      </c>
      <c r="R6415" s="1">
        <v>41900</v>
      </c>
      <c r="S6415">
        <v>0</v>
      </c>
      <c r="T6415">
        <v>755000</v>
      </c>
      <c r="U6415">
        <v>0</v>
      </c>
      <c r="V6415">
        <v>0</v>
      </c>
      <c r="W6415">
        <v>0</v>
      </c>
      <c r="X6415">
        <v>0</v>
      </c>
      <c r="Y6415">
        <v>0</v>
      </c>
      <c r="Z6415">
        <v>0</v>
      </c>
      <c r="AA6415">
        <v>0</v>
      </c>
      <c r="AB6415">
        <v>0</v>
      </c>
      <c r="AC6415">
        <v>0</v>
      </c>
      <c r="AD6415">
        <v>0</v>
      </c>
      <c r="AE6415">
        <v>0</v>
      </c>
      <c r="AF6415">
        <v>0</v>
      </c>
      <c r="AG6415">
        <v>0</v>
      </c>
      <c r="AH6415">
        <v>0</v>
      </c>
      <c r="AI6415">
        <v>0</v>
      </c>
      <c r="AJ6415">
        <v>0</v>
      </c>
      <c r="AK6415">
        <v>0</v>
      </c>
      <c r="AL6415">
        <v>0</v>
      </c>
      <c r="AM6415">
        <v>0</v>
      </c>
    </row>
    <row r="6416" spans="1:39" x14ac:dyDescent="0.45">
      <c r="A6416" t="s">
        <v>25935</v>
      </c>
      <c r="B6416" t="s">
        <v>25936</v>
      </c>
      <c r="C6416" t="s">
        <v>25937</v>
      </c>
      <c r="D6416" t="s">
        <v>25938</v>
      </c>
      <c r="E6416" t="s">
        <v>1268</v>
      </c>
      <c r="F6416" t="s">
        <v>25939</v>
      </c>
      <c r="G6416" t="s">
        <v>57</v>
      </c>
      <c r="H6416" t="s">
        <v>46</v>
      </c>
      <c r="I6416" t="s">
        <v>47</v>
      </c>
      <c r="J6416" t="s">
        <v>48</v>
      </c>
      <c r="K6416" t="s">
        <v>49</v>
      </c>
      <c r="L6416">
        <v>1</v>
      </c>
      <c r="M6416" s="1">
        <v>38718</v>
      </c>
      <c r="N6416" s="2">
        <v>38718</v>
      </c>
      <c r="O6416" t="s">
        <v>430</v>
      </c>
      <c r="P6416">
        <v>2006</v>
      </c>
      <c r="Q6416" s="1">
        <v>41948</v>
      </c>
      <c r="R6416" s="1">
        <v>41948</v>
      </c>
      <c r="S6416">
        <v>0</v>
      </c>
      <c r="T6416">
        <v>430875</v>
      </c>
      <c r="U6416">
        <v>0</v>
      </c>
      <c r="V6416">
        <v>0</v>
      </c>
      <c r="W6416">
        <v>0</v>
      </c>
      <c r="X6416">
        <v>0</v>
      </c>
      <c r="Y6416">
        <v>0</v>
      </c>
      <c r="Z6416">
        <v>0</v>
      </c>
      <c r="AA6416">
        <v>0</v>
      </c>
      <c r="AB6416">
        <v>0</v>
      </c>
      <c r="AC6416">
        <v>0</v>
      </c>
      <c r="AD6416">
        <v>0</v>
      </c>
      <c r="AE6416">
        <v>0</v>
      </c>
      <c r="AF6416">
        <v>0</v>
      </c>
      <c r="AG6416">
        <v>0</v>
      </c>
      <c r="AH6416">
        <v>0</v>
      </c>
      <c r="AI6416">
        <v>0</v>
      </c>
      <c r="AJ6416">
        <v>0</v>
      </c>
      <c r="AK6416">
        <v>0</v>
      </c>
      <c r="AL6416">
        <v>0</v>
      </c>
      <c r="AM6416">
        <v>0</v>
      </c>
    </row>
    <row r="6417" spans="1:39" x14ac:dyDescent="0.45">
      <c r="A6417" t="s">
        <v>25940</v>
      </c>
      <c r="B6417" t="s">
        <v>25941</v>
      </c>
      <c r="C6417" t="s">
        <v>25942</v>
      </c>
      <c r="D6417" t="s">
        <v>107</v>
      </c>
      <c r="E6417" t="s">
        <v>108</v>
      </c>
      <c r="F6417" t="s">
        <v>4108</v>
      </c>
      <c r="G6417" t="s">
        <v>45</v>
      </c>
      <c r="H6417" t="s">
        <v>46</v>
      </c>
      <c r="I6417" t="s">
        <v>821</v>
      </c>
      <c r="J6417" t="s">
        <v>822</v>
      </c>
      <c r="K6417" t="s">
        <v>822</v>
      </c>
      <c r="L6417">
        <v>1</v>
      </c>
      <c r="M6417" s="1">
        <v>40544</v>
      </c>
      <c r="N6417" s="2">
        <v>40544</v>
      </c>
      <c r="O6417" t="s">
        <v>528</v>
      </c>
      <c r="P6417">
        <v>2011</v>
      </c>
      <c r="Q6417" s="1">
        <v>40848</v>
      </c>
      <c r="R6417" s="1">
        <v>40848</v>
      </c>
      <c r="S6417">
        <v>950000</v>
      </c>
      <c r="T6417">
        <v>0</v>
      </c>
      <c r="U6417">
        <v>0</v>
      </c>
      <c r="V6417">
        <v>0</v>
      </c>
      <c r="W6417">
        <v>0</v>
      </c>
      <c r="X6417">
        <v>0</v>
      </c>
      <c r="Y6417">
        <v>0</v>
      </c>
      <c r="Z6417">
        <v>0</v>
      </c>
      <c r="AA6417">
        <v>0</v>
      </c>
      <c r="AB6417">
        <v>0</v>
      </c>
      <c r="AC6417">
        <v>0</v>
      </c>
      <c r="AD6417">
        <v>0</v>
      </c>
      <c r="AE6417">
        <v>0</v>
      </c>
      <c r="AF6417">
        <v>0</v>
      </c>
      <c r="AG6417">
        <v>0</v>
      </c>
      <c r="AH6417">
        <v>0</v>
      </c>
      <c r="AI6417">
        <v>0</v>
      </c>
      <c r="AJ6417">
        <v>0</v>
      </c>
      <c r="AK6417">
        <v>0</v>
      </c>
      <c r="AL6417">
        <v>0</v>
      </c>
      <c r="AM6417">
        <v>0</v>
      </c>
    </row>
    <row r="6418" spans="1:39" x14ac:dyDescent="0.45">
      <c r="A6418" t="s">
        <v>25943</v>
      </c>
      <c r="B6418" t="s">
        <v>25944</v>
      </c>
      <c r="C6418" t="s">
        <v>25945</v>
      </c>
      <c r="D6418" t="s">
        <v>25946</v>
      </c>
      <c r="E6418" t="s">
        <v>1641</v>
      </c>
      <c r="F6418" t="s">
        <v>114</v>
      </c>
      <c r="G6418" t="s">
        <v>57</v>
      </c>
      <c r="H6418" t="s">
        <v>46</v>
      </c>
      <c r="I6418" t="s">
        <v>58</v>
      </c>
      <c r="J6418" t="s">
        <v>59</v>
      </c>
      <c r="K6418" t="s">
        <v>414</v>
      </c>
      <c r="L6418">
        <v>1</v>
      </c>
      <c r="M6418" s="1">
        <v>41275</v>
      </c>
      <c r="N6418" s="2">
        <v>41275</v>
      </c>
      <c r="O6418" t="s">
        <v>164</v>
      </c>
      <c r="P6418">
        <v>2013</v>
      </c>
      <c r="Q6418" s="1">
        <v>41275</v>
      </c>
      <c r="R6418" s="1">
        <v>41275</v>
      </c>
      <c r="S6418">
        <v>0</v>
      </c>
      <c r="T6418">
        <v>0</v>
      </c>
      <c r="U6418">
        <v>0</v>
      </c>
      <c r="V6418">
        <v>0</v>
      </c>
      <c r="W6418">
        <v>0</v>
      </c>
      <c r="X6418">
        <v>0</v>
      </c>
      <c r="Y6418">
        <v>0</v>
      </c>
      <c r="Z6418">
        <v>0</v>
      </c>
      <c r="AA6418">
        <v>0</v>
      </c>
      <c r="AB6418">
        <v>0</v>
      </c>
      <c r="AC6418">
        <v>0</v>
      </c>
      <c r="AD6418">
        <v>0</v>
      </c>
      <c r="AE6418">
        <v>0</v>
      </c>
      <c r="AF6418">
        <v>0</v>
      </c>
      <c r="AG6418">
        <v>0</v>
      </c>
      <c r="AH6418">
        <v>0</v>
      </c>
      <c r="AI6418">
        <v>0</v>
      </c>
      <c r="AJ6418">
        <v>0</v>
      </c>
      <c r="AK6418">
        <v>0</v>
      </c>
      <c r="AL6418">
        <v>0</v>
      </c>
      <c r="AM6418">
        <v>0</v>
      </c>
    </row>
    <row r="6419" spans="1:39" x14ac:dyDescent="0.45">
      <c r="A6419" t="s">
        <v>25947</v>
      </c>
      <c r="B6419" t="s">
        <v>25948</v>
      </c>
      <c r="C6419" t="s">
        <v>25949</v>
      </c>
      <c r="D6419" t="s">
        <v>25950</v>
      </c>
      <c r="E6419" t="s">
        <v>1689</v>
      </c>
      <c r="F6419" t="s">
        <v>25951</v>
      </c>
      <c r="G6419" t="s">
        <v>57</v>
      </c>
      <c r="H6419" t="s">
        <v>46</v>
      </c>
      <c r="I6419" t="s">
        <v>58</v>
      </c>
      <c r="J6419" t="s">
        <v>198</v>
      </c>
      <c r="K6419" t="s">
        <v>199</v>
      </c>
      <c r="L6419">
        <v>4</v>
      </c>
      <c r="M6419" s="1">
        <v>39083</v>
      </c>
      <c r="N6419" s="2">
        <v>39083</v>
      </c>
      <c r="O6419" t="s">
        <v>110</v>
      </c>
      <c r="P6419">
        <v>2007</v>
      </c>
      <c r="Q6419" s="1">
        <v>40353</v>
      </c>
      <c r="R6419" s="1">
        <v>41757</v>
      </c>
      <c r="S6419">
        <v>0</v>
      </c>
      <c r="T6419">
        <v>23000000</v>
      </c>
      <c r="U6419">
        <v>0</v>
      </c>
      <c r="V6419">
        <v>0</v>
      </c>
      <c r="W6419">
        <v>0</v>
      </c>
      <c r="X6419">
        <v>0</v>
      </c>
      <c r="Y6419">
        <v>1500000</v>
      </c>
      <c r="Z6419">
        <v>0</v>
      </c>
      <c r="AA6419">
        <v>0</v>
      </c>
      <c r="AB6419">
        <v>0</v>
      </c>
      <c r="AC6419">
        <v>0</v>
      </c>
      <c r="AD6419">
        <v>0</v>
      </c>
      <c r="AE6419">
        <v>0</v>
      </c>
      <c r="AF6419">
        <v>5000000</v>
      </c>
      <c r="AG6419">
        <v>8000000</v>
      </c>
      <c r="AH6419">
        <v>10000000</v>
      </c>
      <c r="AI6419">
        <v>0</v>
      </c>
      <c r="AJ6419">
        <v>0</v>
      </c>
      <c r="AK6419">
        <v>0</v>
      </c>
      <c r="AL6419">
        <v>0</v>
      </c>
      <c r="AM6419">
        <v>0</v>
      </c>
    </row>
    <row r="6420" spans="1:39" x14ac:dyDescent="0.45">
      <c r="A6420" t="s">
        <v>25952</v>
      </c>
      <c r="B6420" t="s">
        <v>25953</v>
      </c>
      <c r="C6420" t="s">
        <v>25954</v>
      </c>
      <c r="D6420" t="s">
        <v>25955</v>
      </c>
      <c r="E6420" t="s">
        <v>1152</v>
      </c>
      <c r="F6420" t="s">
        <v>5482</v>
      </c>
      <c r="G6420" t="s">
        <v>101</v>
      </c>
      <c r="H6420" t="s">
        <v>46</v>
      </c>
      <c r="I6420" t="s">
        <v>58</v>
      </c>
      <c r="J6420" t="s">
        <v>1223</v>
      </c>
      <c r="K6420" t="s">
        <v>3249</v>
      </c>
      <c r="L6420">
        <v>2</v>
      </c>
      <c r="M6420" s="1">
        <v>38991</v>
      </c>
      <c r="N6420" s="2">
        <v>38991</v>
      </c>
      <c r="O6420" t="s">
        <v>1347</v>
      </c>
      <c r="P6420">
        <v>2006</v>
      </c>
      <c r="Q6420" s="1">
        <v>39203</v>
      </c>
      <c r="R6420" s="1">
        <v>39595</v>
      </c>
      <c r="S6420">
        <v>0</v>
      </c>
      <c r="T6420">
        <v>650000</v>
      </c>
      <c r="U6420">
        <v>0</v>
      </c>
      <c r="V6420">
        <v>0</v>
      </c>
      <c r="W6420">
        <v>0</v>
      </c>
      <c r="X6420">
        <v>0</v>
      </c>
      <c r="Y6420">
        <v>200000</v>
      </c>
      <c r="Z6420">
        <v>0</v>
      </c>
      <c r="AA6420">
        <v>0</v>
      </c>
      <c r="AB6420">
        <v>0</v>
      </c>
      <c r="AC6420">
        <v>0</v>
      </c>
      <c r="AD6420">
        <v>0</v>
      </c>
      <c r="AE6420">
        <v>0</v>
      </c>
      <c r="AF6420">
        <v>650000</v>
      </c>
      <c r="AG6420">
        <v>0</v>
      </c>
      <c r="AH6420">
        <v>0</v>
      </c>
      <c r="AI6420">
        <v>0</v>
      </c>
      <c r="AJ6420">
        <v>0</v>
      </c>
      <c r="AK6420">
        <v>0</v>
      </c>
      <c r="AL6420">
        <v>0</v>
      </c>
      <c r="AM6420">
        <v>0</v>
      </c>
    </row>
    <row r="6421" spans="1:39" x14ac:dyDescent="0.45">
      <c r="A6421" t="s">
        <v>25956</v>
      </c>
      <c r="B6421" t="s">
        <v>25957</v>
      </c>
      <c r="C6421" t="s">
        <v>25958</v>
      </c>
      <c r="D6421" t="s">
        <v>25959</v>
      </c>
      <c r="E6421" t="s">
        <v>99</v>
      </c>
      <c r="F6421" t="s">
        <v>25960</v>
      </c>
      <c r="G6421" t="s">
        <v>45</v>
      </c>
      <c r="H6421" t="s">
        <v>46</v>
      </c>
      <c r="I6421" t="s">
        <v>58</v>
      </c>
      <c r="J6421" t="s">
        <v>198</v>
      </c>
      <c r="K6421" t="s">
        <v>199</v>
      </c>
      <c r="L6421">
        <v>6</v>
      </c>
      <c r="M6421" s="1">
        <v>38718</v>
      </c>
      <c r="N6421" s="2">
        <v>38718</v>
      </c>
      <c r="O6421" t="s">
        <v>430</v>
      </c>
      <c r="P6421">
        <v>2006</v>
      </c>
      <c r="Q6421" s="1">
        <v>38930</v>
      </c>
      <c r="R6421" s="1">
        <v>41806</v>
      </c>
      <c r="S6421">
        <v>0</v>
      </c>
      <c r="T6421">
        <v>36000000</v>
      </c>
      <c r="U6421">
        <v>0</v>
      </c>
      <c r="V6421">
        <v>0</v>
      </c>
      <c r="W6421">
        <v>0</v>
      </c>
      <c r="X6421">
        <v>4242738</v>
      </c>
      <c r="Y6421">
        <v>0</v>
      </c>
      <c r="Z6421">
        <v>0</v>
      </c>
      <c r="AA6421">
        <v>0</v>
      </c>
      <c r="AB6421">
        <v>0</v>
      </c>
      <c r="AC6421">
        <v>0</v>
      </c>
      <c r="AD6421">
        <v>0</v>
      </c>
      <c r="AE6421">
        <v>0</v>
      </c>
      <c r="AF6421">
        <v>1000000</v>
      </c>
      <c r="AG6421">
        <v>5000000</v>
      </c>
      <c r="AH6421">
        <v>10000000</v>
      </c>
      <c r="AI6421">
        <v>20000000</v>
      </c>
      <c r="AJ6421">
        <v>0</v>
      </c>
      <c r="AK6421">
        <v>0</v>
      </c>
      <c r="AL6421">
        <v>0</v>
      </c>
      <c r="AM6421">
        <v>0</v>
      </c>
    </row>
    <row r="6422" spans="1:39" x14ac:dyDescent="0.45">
      <c r="A6422" t="s">
        <v>25961</v>
      </c>
      <c r="B6422" t="s">
        <v>25962</v>
      </c>
      <c r="C6422" t="s">
        <v>25963</v>
      </c>
      <c r="D6422" t="s">
        <v>461</v>
      </c>
      <c r="E6422" t="s">
        <v>462</v>
      </c>
      <c r="F6422" t="s">
        <v>9126</v>
      </c>
      <c r="G6422" t="s">
        <v>57</v>
      </c>
      <c r="H6422" t="s">
        <v>46</v>
      </c>
      <c r="I6422" t="s">
        <v>58</v>
      </c>
      <c r="J6422" t="s">
        <v>1223</v>
      </c>
      <c r="K6422" t="s">
        <v>1223</v>
      </c>
      <c r="L6422">
        <v>3</v>
      </c>
      <c r="M6422" s="1">
        <v>39479</v>
      </c>
      <c r="N6422" s="2">
        <v>39479</v>
      </c>
      <c r="O6422" t="s">
        <v>181</v>
      </c>
      <c r="P6422">
        <v>2008</v>
      </c>
      <c r="Q6422" s="1">
        <v>39599</v>
      </c>
      <c r="R6422" s="1">
        <v>41164</v>
      </c>
      <c r="S6422">
        <v>0</v>
      </c>
      <c r="T6422">
        <v>5900000</v>
      </c>
      <c r="U6422">
        <v>0</v>
      </c>
      <c r="V6422">
        <v>0</v>
      </c>
      <c r="W6422">
        <v>0</v>
      </c>
      <c r="X6422">
        <v>0</v>
      </c>
      <c r="Y6422">
        <v>0</v>
      </c>
      <c r="Z6422">
        <v>0</v>
      </c>
      <c r="AA6422">
        <v>0</v>
      </c>
      <c r="AB6422">
        <v>0</v>
      </c>
      <c r="AC6422">
        <v>0</v>
      </c>
      <c r="AD6422">
        <v>0</v>
      </c>
      <c r="AE6422">
        <v>0</v>
      </c>
      <c r="AF6422">
        <v>900000</v>
      </c>
      <c r="AG6422">
        <v>2000000</v>
      </c>
      <c r="AH6422">
        <v>3000000</v>
      </c>
      <c r="AI6422">
        <v>0</v>
      </c>
      <c r="AJ6422">
        <v>0</v>
      </c>
      <c r="AK6422">
        <v>0</v>
      </c>
      <c r="AL6422">
        <v>0</v>
      </c>
      <c r="AM6422">
        <v>0</v>
      </c>
    </row>
    <row r="6423" spans="1:39" x14ac:dyDescent="0.45">
      <c r="A6423" t="s">
        <v>25964</v>
      </c>
      <c r="B6423" t="s">
        <v>25965</v>
      </c>
      <c r="C6423" t="s">
        <v>25966</v>
      </c>
      <c r="D6423" t="s">
        <v>25967</v>
      </c>
      <c r="E6423" t="s">
        <v>13880</v>
      </c>
      <c r="F6423" t="s">
        <v>114</v>
      </c>
      <c r="G6423" t="s">
        <v>101</v>
      </c>
      <c r="H6423" t="s">
        <v>46</v>
      </c>
      <c r="I6423" t="s">
        <v>58</v>
      </c>
      <c r="J6423" t="s">
        <v>198</v>
      </c>
      <c r="K6423" t="s">
        <v>833</v>
      </c>
      <c r="L6423">
        <v>1</v>
      </c>
      <c r="M6423" s="1">
        <v>39234</v>
      </c>
      <c r="N6423" s="2">
        <v>39234</v>
      </c>
      <c r="O6423" t="s">
        <v>2939</v>
      </c>
      <c r="P6423">
        <v>2007</v>
      </c>
      <c r="Q6423" s="1">
        <v>39083</v>
      </c>
      <c r="R6423" s="1">
        <v>39083</v>
      </c>
      <c r="S6423">
        <v>0</v>
      </c>
      <c r="T6423">
        <v>0</v>
      </c>
      <c r="U6423">
        <v>0</v>
      </c>
      <c r="V6423">
        <v>0</v>
      </c>
      <c r="W6423">
        <v>0</v>
      </c>
      <c r="X6423">
        <v>0</v>
      </c>
      <c r="Y6423">
        <v>0</v>
      </c>
      <c r="Z6423">
        <v>0</v>
      </c>
      <c r="AA6423">
        <v>0</v>
      </c>
      <c r="AB6423">
        <v>0</v>
      </c>
      <c r="AC6423">
        <v>0</v>
      </c>
      <c r="AD6423">
        <v>0</v>
      </c>
      <c r="AE6423">
        <v>0</v>
      </c>
      <c r="AF6423">
        <v>0</v>
      </c>
      <c r="AG6423">
        <v>0</v>
      </c>
      <c r="AH6423">
        <v>0</v>
      </c>
      <c r="AI6423">
        <v>0</v>
      </c>
      <c r="AJ6423">
        <v>0</v>
      </c>
      <c r="AK6423">
        <v>0</v>
      </c>
      <c r="AL6423">
        <v>0</v>
      </c>
      <c r="AM6423">
        <v>0</v>
      </c>
    </row>
    <row r="6424" spans="1:39" x14ac:dyDescent="0.45">
      <c r="A6424" t="s">
        <v>25968</v>
      </c>
      <c r="B6424" t="s">
        <v>25969</v>
      </c>
      <c r="C6424" t="s">
        <v>25970</v>
      </c>
      <c r="D6424" t="s">
        <v>25971</v>
      </c>
      <c r="E6424" t="s">
        <v>1292</v>
      </c>
      <c r="F6424" t="s">
        <v>275</v>
      </c>
      <c r="G6424" t="s">
        <v>57</v>
      </c>
      <c r="L6424">
        <v>1</v>
      </c>
      <c r="Q6424" s="1">
        <v>41791</v>
      </c>
      <c r="R6424" s="1">
        <v>41791</v>
      </c>
      <c r="S6424">
        <v>1600000</v>
      </c>
      <c r="T6424">
        <v>0</v>
      </c>
      <c r="U6424">
        <v>0</v>
      </c>
      <c r="V6424">
        <v>0</v>
      </c>
      <c r="W6424">
        <v>0</v>
      </c>
      <c r="X6424">
        <v>0</v>
      </c>
      <c r="Y6424">
        <v>0</v>
      </c>
      <c r="Z6424">
        <v>0</v>
      </c>
      <c r="AA6424">
        <v>0</v>
      </c>
      <c r="AB6424">
        <v>0</v>
      </c>
      <c r="AC6424">
        <v>0</v>
      </c>
      <c r="AD6424">
        <v>0</v>
      </c>
      <c r="AE6424">
        <v>0</v>
      </c>
      <c r="AF6424">
        <v>0</v>
      </c>
      <c r="AG6424">
        <v>0</v>
      </c>
      <c r="AH6424">
        <v>0</v>
      </c>
      <c r="AI6424">
        <v>0</v>
      </c>
      <c r="AJ6424">
        <v>0</v>
      </c>
      <c r="AK6424">
        <v>0</v>
      </c>
      <c r="AL6424">
        <v>0</v>
      </c>
      <c r="AM6424">
        <v>0</v>
      </c>
    </row>
    <row r="6425" spans="1:39" x14ac:dyDescent="0.45">
      <c r="A6425" t="s">
        <v>25972</v>
      </c>
      <c r="B6425" t="s">
        <v>25973</v>
      </c>
      <c r="C6425" t="s">
        <v>25974</v>
      </c>
      <c r="D6425" t="s">
        <v>2878</v>
      </c>
      <c r="E6425" t="s">
        <v>2879</v>
      </c>
      <c r="F6425" t="s">
        <v>25975</v>
      </c>
      <c r="G6425" t="s">
        <v>57</v>
      </c>
      <c r="H6425" t="s">
        <v>46</v>
      </c>
      <c r="I6425" t="s">
        <v>58</v>
      </c>
      <c r="J6425" t="s">
        <v>198</v>
      </c>
      <c r="K6425" t="s">
        <v>295</v>
      </c>
      <c r="L6425">
        <v>9</v>
      </c>
      <c r="M6425" s="1">
        <v>37987</v>
      </c>
      <c r="N6425" s="2">
        <v>37987</v>
      </c>
      <c r="O6425" t="s">
        <v>452</v>
      </c>
      <c r="P6425">
        <v>2004</v>
      </c>
      <c r="Q6425" s="1">
        <v>39022</v>
      </c>
      <c r="R6425" s="1">
        <v>41480</v>
      </c>
      <c r="S6425">
        <v>0</v>
      </c>
      <c r="T6425">
        <v>582000000</v>
      </c>
      <c r="U6425">
        <v>0</v>
      </c>
      <c r="V6425">
        <v>0</v>
      </c>
      <c r="W6425">
        <v>0</v>
      </c>
      <c r="X6425">
        <v>0</v>
      </c>
      <c r="Y6425">
        <v>0</v>
      </c>
      <c r="Z6425">
        <v>0</v>
      </c>
      <c r="AA6425">
        <v>263000000</v>
      </c>
      <c r="AB6425">
        <v>0</v>
      </c>
      <c r="AC6425">
        <v>0</v>
      </c>
      <c r="AD6425">
        <v>0</v>
      </c>
      <c r="AE6425">
        <v>0</v>
      </c>
      <c r="AF6425">
        <v>0</v>
      </c>
      <c r="AG6425">
        <v>0</v>
      </c>
      <c r="AH6425">
        <v>115000000</v>
      </c>
      <c r="AI6425">
        <v>150000000</v>
      </c>
      <c r="AJ6425">
        <v>227000000</v>
      </c>
      <c r="AK6425">
        <v>0</v>
      </c>
      <c r="AL6425">
        <v>0</v>
      </c>
      <c r="AM6425">
        <v>0</v>
      </c>
    </row>
    <row r="6426" spans="1:39" x14ac:dyDescent="0.45">
      <c r="A6426" t="s">
        <v>25976</v>
      </c>
      <c r="B6426" t="s">
        <v>25977</v>
      </c>
      <c r="C6426" t="s">
        <v>25978</v>
      </c>
      <c r="D6426" t="s">
        <v>25979</v>
      </c>
      <c r="E6426" t="s">
        <v>6322</v>
      </c>
      <c r="F6426" t="s">
        <v>25980</v>
      </c>
      <c r="G6426" t="s">
        <v>45</v>
      </c>
      <c r="H6426" t="s">
        <v>46</v>
      </c>
      <c r="I6426" t="s">
        <v>91</v>
      </c>
      <c r="J6426" t="s">
        <v>602</v>
      </c>
      <c r="K6426" t="s">
        <v>602</v>
      </c>
      <c r="L6426">
        <v>1</v>
      </c>
      <c r="M6426" s="1">
        <v>35431</v>
      </c>
      <c r="N6426" s="2">
        <v>35431</v>
      </c>
      <c r="O6426" t="s">
        <v>1513</v>
      </c>
      <c r="P6426">
        <v>1997</v>
      </c>
      <c r="Q6426" s="1">
        <v>39272</v>
      </c>
      <c r="R6426" s="1">
        <v>39272</v>
      </c>
      <c r="S6426">
        <v>0</v>
      </c>
      <c r="T6426">
        <v>0</v>
      </c>
      <c r="U6426">
        <v>0</v>
      </c>
      <c r="V6426">
        <v>0</v>
      </c>
      <c r="W6426">
        <v>0</v>
      </c>
      <c r="X6426">
        <v>0</v>
      </c>
      <c r="Y6426">
        <v>0</v>
      </c>
      <c r="Z6426">
        <v>0</v>
      </c>
      <c r="AA6426">
        <v>283000000</v>
      </c>
      <c r="AB6426">
        <v>0</v>
      </c>
      <c r="AC6426">
        <v>0</v>
      </c>
      <c r="AD6426">
        <v>0</v>
      </c>
      <c r="AE6426">
        <v>0</v>
      </c>
      <c r="AF6426">
        <v>0</v>
      </c>
      <c r="AG6426">
        <v>0</v>
      </c>
      <c r="AH6426">
        <v>0</v>
      </c>
      <c r="AI6426">
        <v>0</v>
      </c>
      <c r="AJ6426">
        <v>0</v>
      </c>
      <c r="AK6426">
        <v>0</v>
      </c>
      <c r="AL6426">
        <v>0</v>
      </c>
      <c r="AM6426">
        <v>0</v>
      </c>
    </row>
    <row r="6427" spans="1:39" x14ac:dyDescent="0.45">
      <c r="A6427" t="s">
        <v>25981</v>
      </c>
      <c r="B6427" t="s">
        <v>25982</v>
      </c>
      <c r="C6427" t="s">
        <v>25983</v>
      </c>
      <c r="D6427" t="s">
        <v>3060</v>
      </c>
      <c r="E6427" t="s">
        <v>1292</v>
      </c>
      <c r="F6427" t="s">
        <v>2557</v>
      </c>
      <c r="G6427" t="s">
        <v>57</v>
      </c>
      <c r="H6427" t="s">
        <v>46</v>
      </c>
      <c r="I6427" t="s">
        <v>58</v>
      </c>
      <c r="J6427" t="s">
        <v>198</v>
      </c>
      <c r="K6427" t="s">
        <v>199</v>
      </c>
      <c r="L6427">
        <v>1</v>
      </c>
      <c r="M6427" s="1">
        <v>39539</v>
      </c>
      <c r="N6427" s="2">
        <v>39539</v>
      </c>
      <c r="O6427" t="s">
        <v>520</v>
      </c>
      <c r="P6427">
        <v>2008</v>
      </c>
      <c r="Q6427" s="1">
        <v>39742</v>
      </c>
      <c r="R6427" s="1">
        <v>39742</v>
      </c>
      <c r="S6427">
        <v>0</v>
      </c>
      <c r="T6427">
        <v>6000000</v>
      </c>
      <c r="U6427">
        <v>0</v>
      </c>
      <c r="V6427">
        <v>0</v>
      </c>
      <c r="W6427">
        <v>0</v>
      </c>
      <c r="X6427">
        <v>0</v>
      </c>
      <c r="Y6427">
        <v>0</v>
      </c>
      <c r="Z6427">
        <v>0</v>
      </c>
      <c r="AA6427">
        <v>0</v>
      </c>
      <c r="AB6427">
        <v>0</v>
      </c>
      <c r="AC6427">
        <v>0</v>
      </c>
      <c r="AD6427">
        <v>0</v>
      </c>
      <c r="AE6427">
        <v>0</v>
      </c>
      <c r="AF6427">
        <v>6000000</v>
      </c>
      <c r="AG6427">
        <v>0</v>
      </c>
      <c r="AH6427">
        <v>0</v>
      </c>
      <c r="AI6427">
        <v>0</v>
      </c>
      <c r="AJ6427">
        <v>0</v>
      </c>
      <c r="AK6427">
        <v>0</v>
      </c>
      <c r="AL6427">
        <v>0</v>
      </c>
      <c r="AM6427">
        <v>0</v>
      </c>
    </row>
    <row r="6428" spans="1:39" x14ac:dyDescent="0.45">
      <c r="A6428" t="s">
        <v>25984</v>
      </c>
      <c r="B6428" t="s">
        <v>25985</v>
      </c>
      <c r="C6428" t="s">
        <v>25986</v>
      </c>
      <c r="D6428" t="s">
        <v>25987</v>
      </c>
      <c r="E6428" t="s">
        <v>5546</v>
      </c>
      <c r="F6428" t="s">
        <v>426</v>
      </c>
      <c r="G6428" t="s">
        <v>57</v>
      </c>
      <c r="H6428" t="s">
        <v>74</v>
      </c>
      <c r="J6428" t="s">
        <v>75</v>
      </c>
      <c r="K6428" t="s">
        <v>75</v>
      </c>
      <c r="L6428">
        <v>1</v>
      </c>
      <c r="M6428" s="1">
        <v>41275</v>
      </c>
      <c r="N6428" s="2">
        <v>41275</v>
      </c>
      <c r="O6428" t="s">
        <v>164</v>
      </c>
      <c r="P6428">
        <v>2013</v>
      </c>
      <c r="Q6428" s="1">
        <v>41652</v>
      </c>
      <c r="R6428" s="1">
        <v>41652</v>
      </c>
      <c r="S6428">
        <v>0</v>
      </c>
      <c r="T6428">
        <v>0</v>
      </c>
      <c r="U6428">
        <v>0</v>
      </c>
      <c r="V6428">
        <v>0</v>
      </c>
      <c r="W6428">
        <v>0</v>
      </c>
      <c r="X6428">
        <v>0</v>
      </c>
      <c r="Y6428">
        <v>200000</v>
      </c>
      <c r="Z6428">
        <v>0</v>
      </c>
      <c r="AA6428">
        <v>0</v>
      </c>
      <c r="AB6428">
        <v>0</v>
      </c>
      <c r="AC6428">
        <v>0</v>
      </c>
      <c r="AD6428">
        <v>0</v>
      </c>
      <c r="AE6428">
        <v>0</v>
      </c>
      <c r="AF6428">
        <v>0</v>
      </c>
      <c r="AG6428">
        <v>0</v>
      </c>
      <c r="AH6428">
        <v>0</v>
      </c>
      <c r="AI6428">
        <v>0</v>
      </c>
      <c r="AJ6428">
        <v>0</v>
      </c>
      <c r="AK6428">
        <v>0</v>
      </c>
      <c r="AL6428">
        <v>0</v>
      </c>
      <c r="AM6428">
        <v>0</v>
      </c>
    </row>
    <row r="6429" spans="1:39" x14ac:dyDescent="0.45">
      <c r="A6429" t="s">
        <v>25988</v>
      </c>
      <c r="B6429" t="s">
        <v>25989</v>
      </c>
      <c r="C6429" t="s">
        <v>25990</v>
      </c>
      <c r="D6429" t="s">
        <v>25991</v>
      </c>
      <c r="E6429" t="s">
        <v>4944</v>
      </c>
      <c r="F6429" t="s">
        <v>16569</v>
      </c>
      <c r="G6429" t="s">
        <v>57</v>
      </c>
      <c r="H6429" t="s">
        <v>46</v>
      </c>
      <c r="I6429" t="s">
        <v>58</v>
      </c>
      <c r="J6429" t="s">
        <v>198</v>
      </c>
      <c r="K6429" t="s">
        <v>199</v>
      </c>
      <c r="L6429">
        <v>1</v>
      </c>
      <c r="M6429" s="1">
        <v>37257</v>
      </c>
      <c r="N6429" s="2">
        <v>37257</v>
      </c>
      <c r="O6429" t="s">
        <v>554</v>
      </c>
      <c r="P6429">
        <v>2002</v>
      </c>
      <c r="Q6429" s="1">
        <v>40813</v>
      </c>
      <c r="R6429" s="1">
        <v>40813</v>
      </c>
      <c r="S6429">
        <v>0</v>
      </c>
      <c r="T6429">
        <v>20500000</v>
      </c>
      <c r="U6429">
        <v>0</v>
      </c>
      <c r="V6429">
        <v>0</v>
      </c>
      <c r="W6429">
        <v>0</v>
      </c>
      <c r="X6429">
        <v>0</v>
      </c>
      <c r="Y6429">
        <v>0</v>
      </c>
      <c r="Z6429">
        <v>0</v>
      </c>
      <c r="AA6429">
        <v>0</v>
      </c>
      <c r="AB6429">
        <v>0</v>
      </c>
      <c r="AC6429">
        <v>0</v>
      </c>
      <c r="AD6429">
        <v>0</v>
      </c>
      <c r="AE6429">
        <v>0</v>
      </c>
      <c r="AF6429">
        <v>0</v>
      </c>
      <c r="AG6429">
        <v>0</v>
      </c>
      <c r="AH6429">
        <v>0</v>
      </c>
      <c r="AI6429">
        <v>0</v>
      </c>
      <c r="AJ6429">
        <v>0</v>
      </c>
      <c r="AK6429">
        <v>0</v>
      </c>
      <c r="AL6429">
        <v>0</v>
      </c>
      <c r="AM6429">
        <v>0</v>
      </c>
    </row>
    <row r="6430" spans="1:39" x14ac:dyDescent="0.45">
      <c r="A6430" t="s">
        <v>25992</v>
      </c>
      <c r="B6430" t="s">
        <v>25993</v>
      </c>
      <c r="C6430" t="s">
        <v>25994</v>
      </c>
      <c r="D6430" t="s">
        <v>774</v>
      </c>
      <c r="E6430" t="s">
        <v>775</v>
      </c>
      <c r="F6430" t="s">
        <v>2557</v>
      </c>
      <c r="G6430" t="s">
        <v>101</v>
      </c>
      <c r="H6430" t="s">
        <v>715</v>
      </c>
      <c r="J6430" t="s">
        <v>716</v>
      </c>
      <c r="K6430" t="s">
        <v>11769</v>
      </c>
      <c r="L6430">
        <v>1</v>
      </c>
      <c r="Q6430" s="1">
        <v>39814</v>
      </c>
      <c r="R6430" s="1">
        <v>39814</v>
      </c>
      <c r="S6430">
        <v>0</v>
      </c>
      <c r="T6430">
        <v>6000000</v>
      </c>
      <c r="U6430">
        <v>0</v>
      </c>
      <c r="V6430">
        <v>0</v>
      </c>
      <c r="W6430">
        <v>0</v>
      </c>
      <c r="X6430">
        <v>0</v>
      </c>
      <c r="Y6430">
        <v>0</v>
      </c>
      <c r="Z6430">
        <v>0</v>
      </c>
      <c r="AA6430">
        <v>0</v>
      </c>
      <c r="AB6430">
        <v>0</v>
      </c>
      <c r="AC6430">
        <v>0</v>
      </c>
      <c r="AD6430">
        <v>0</v>
      </c>
      <c r="AE6430">
        <v>0</v>
      </c>
      <c r="AF6430">
        <v>6000000</v>
      </c>
      <c r="AG6430">
        <v>0</v>
      </c>
      <c r="AH6430">
        <v>0</v>
      </c>
      <c r="AI6430">
        <v>0</v>
      </c>
      <c r="AJ6430">
        <v>0</v>
      </c>
      <c r="AK6430">
        <v>0</v>
      </c>
      <c r="AL6430">
        <v>0</v>
      </c>
      <c r="AM6430">
        <v>0</v>
      </c>
    </row>
    <row r="6431" spans="1:39" x14ac:dyDescent="0.45">
      <c r="A6431" t="s">
        <v>25995</v>
      </c>
      <c r="B6431" t="s">
        <v>25996</v>
      </c>
      <c r="C6431" t="s">
        <v>25997</v>
      </c>
      <c r="D6431" t="s">
        <v>98</v>
      </c>
      <c r="E6431" t="s">
        <v>99</v>
      </c>
      <c r="F6431" t="s">
        <v>3324</v>
      </c>
      <c r="L6431">
        <v>3</v>
      </c>
      <c r="M6431" s="1">
        <v>40360</v>
      </c>
      <c r="N6431" s="2">
        <v>40360</v>
      </c>
      <c r="O6431" t="s">
        <v>200</v>
      </c>
      <c r="P6431">
        <v>2010</v>
      </c>
      <c r="Q6431" s="1">
        <v>40750</v>
      </c>
      <c r="R6431" s="1">
        <v>41758</v>
      </c>
      <c r="S6431">
        <v>1100000</v>
      </c>
      <c r="T6431">
        <v>2100000</v>
      </c>
      <c r="U6431">
        <v>0</v>
      </c>
      <c r="V6431">
        <v>0</v>
      </c>
      <c r="W6431">
        <v>0</v>
      </c>
      <c r="X6431">
        <v>0</v>
      </c>
      <c r="Y6431">
        <v>0</v>
      </c>
      <c r="Z6431">
        <v>0</v>
      </c>
      <c r="AA6431">
        <v>0</v>
      </c>
      <c r="AB6431">
        <v>0</v>
      </c>
      <c r="AC6431">
        <v>0</v>
      </c>
      <c r="AD6431">
        <v>0</v>
      </c>
      <c r="AE6431">
        <v>0</v>
      </c>
      <c r="AF6431">
        <v>2100000</v>
      </c>
      <c r="AG6431">
        <v>0</v>
      </c>
      <c r="AH6431">
        <v>0</v>
      </c>
      <c r="AI6431">
        <v>0</v>
      </c>
      <c r="AJ6431">
        <v>0</v>
      </c>
      <c r="AK6431">
        <v>0</v>
      </c>
      <c r="AL6431">
        <v>0</v>
      </c>
      <c r="AM6431">
        <v>0</v>
      </c>
    </row>
    <row r="6432" spans="1:39" x14ac:dyDescent="0.45">
      <c r="A6432" t="s">
        <v>25998</v>
      </c>
      <c r="B6432" t="s">
        <v>25999</v>
      </c>
      <c r="C6432" t="s">
        <v>26000</v>
      </c>
      <c r="D6432" t="s">
        <v>88</v>
      </c>
      <c r="E6432" t="s">
        <v>89</v>
      </c>
      <c r="F6432" t="s">
        <v>443</v>
      </c>
      <c r="G6432" t="s">
        <v>45</v>
      </c>
      <c r="H6432" t="s">
        <v>46</v>
      </c>
      <c r="I6432" t="s">
        <v>91</v>
      </c>
      <c r="J6432" t="s">
        <v>156</v>
      </c>
      <c r="K6432" t="s">
        <v>435</v>
      </c>
      <c r="L6432">
        <v>1</v>
      </c>
      <c r="M6432" s="1">
        <v>37257</v>
      </c>
      <c r="N6432" s="2">
        <v>37257</v>
      </c>
      <c r="O6432" t="s">
        <v>554</v>
      </c>
      <c r="P6432">
        <v>2002</v>
      </c>
      <c r="Q6432" s="1">
        <v>39314</v>
      </c>
      <c r="R6432" s="1">
        <v>39314</v>
      </c>
      <c r="S6432">
        <v>0</v>
      </c>
      <c r="T6432">
        <v>14000000</v>
      </c>
      <c r="U6432">
        <v>0</v>
      </c>
      <c r="V6432">
        <v>0</v>
      </c>
      <c r="W6432">
        <v>0</v>
      </c>
      <c r="X6432">
        <v>0</v>
      </c>
      <c r="Y6432">
        <v>0</v>
      </c>
      <c r="Z6432">
        <v>0</v>
      </c>
      <c r="AA6432">
        <v>0</v>
      </c>
      <c r="AB6432">
        <v>0</v>
      </c>
      <c r="AC6432">
        <v>0</v>
      </c>
      <c r="AD6432">
        <v>0</v>
      </c>
      <c r="AE6432">
        <v>0</v>
      </c>
      <c r="AF6432">
        <v>0</v>
      </c>
      <c r="AG6432">
        <v>0</v>
      </c>
      <c r="AH6432">
        <v>0</v>
      </c>
      <c r="AI6432">
        <v>0</v>
      </c>
      <c r="AJ6432">
        <v>0</v>
      </c>
      <c r="AK6432">
        <v>0</v>
      </c>
      <c r="AL6432">
        <v>0</v>
      </c>
      <c r="AM6432">
        <v>0</v>
      </c>
    </row>
    <row r="6433" spans="1:39" x14ac:dyDescent="0.45">
      <c r="A6433" t="s">
        <v>26001</v>
      </c>
      <c r="B6433" t="s">
        <v>26002</v>
      </c>
      <c r="C6433" t="s">
        <v>26003</v>
      </c>
      <c r="D6433" t="s">
        <v>26004</v>
      </c>
      <c r="E6433" t="s">
        <v>3339</v>
      </c>
      <c r="F6433" t="s">
        <v>114</v>
      </c>
      <c r="G6433" t="s">
        <v>57</v>
      </c>
      <c r="H6433" t="s">
        <v>260</v>
      </c>
      <c r="I6433" t="s">
        <v>261</v>
      </c>
      <c r="J6433" t="s">
        <v>262</v>
      </c>
      <c r="K6433" t="s">
        <v>262</v>
      </c>
      <c r="L6433">
        <v>1</v>
      </c>
      <c r="M6433" s="1">
        <v>41275</v>
      </c>
      <c r="N6433" s="2">
        <v>41275</v>
      </c>
      <c r="O6433" t="s">
        <v>164</v>
      </c>
      <c r="P6433">
        <v>2013</v>
      </c>
      <c r="Q6433" s="1">
        <v>41334</v>
      </c>
      <c r="R6433" s="1">
        <v>41334</v>
      </c>
      <c r="S6433">
        <v>0</v>
      </c>
      <c r="T6433">
        <v>0</v>
      </c>
      <c r="U6433">
        <v>0</v>
      </c>
      <c r="V6433">
        <v>0</v>
      </c>
      <c r="W6433">
        <v>0</v>
      </c>
      <c r="X6433">
        <v>0</v>
      </c>
      <c r="Y6433">
        <v>0</v>
      </c>
      <c r="Z6433">
        <v>0</v>
      </c>
      <c r="AA6433">
        <v>0</v>
      </c>
      <c r="AB6433">
        <v>0</v>
      </c>
      <c r="AC6433">
        <v>0</v>
      </c>
      <c r="AD6433">
        <v>0</v>
      </c>
      <c r="AE6433">
        <v>0</v>
      </c>
      <c r="AF6433">
        <v>0</v>
      </c>
      <c r="AG6433">
        <v>0</v>
      </c>
      <c r="AH6433">
        <v>0</v>
      </c>
      <c r="AI6433">
        <v>0</v>
      </c>
      <c r="AJ6433">
        <v>0</v>
      </c>
      <c r="AK6433">
        <v>0</v>
      </c>
      <c r="AL6433">
        <v>0</v>
      </c>
      <c r="AM6433">
        <v>0</v>
      </c>
    </row>
    <row r="6434" spans="1:39" x14ac:dyDescent="0.45">
      <c r="A6434" t="s">
        <v>26005</v>
      </c>
      <c r="B6434" t="s">
        <v>26006</v>
      </c>
      <c r="C6434" t="s">
        <v>26007</v>
      </c>
      <c r="D6434" t="s">
        <v>98</v>
      </c>
      <c r="E6434" t="s">
        <v>99</v>
      </c>
      <c r="F6434" t="s">
        <v>317</v>
      </c>
      <c r="G6434" t="s">
        <v>57</v>
      </c>
      <c r="H6434" t="s">
        <v>46</v>
      </c>
      <c r="I6434" t="s">
        <v>47</v>
      </c>
      <c r="J6434" t="s">
        <v>48</v>
      </c>
      <c r="K6434" t="s">
        <v>49</v>
      </c>
      <c r="L6434">
        <v>1</v>
      </c>
      <c r="M6434" s="1">
        <v>39814</v>
      </c>
      <c r="N6434" s="2">
        <v>39814</v>
      </c>
      <c r="O6434" t="s">
        <v>188</v>
      </c>
      <c r="P6434">
        <v>2009</v>
      </c>
      <c r="Q6434" s="1">
        <v>40624</v>
      </c>
      <c r="R6434" s="1">
        <v>40624</v>
      </c>
      <c r="S6434">
        <v>0</v>
      </c>
      <c r="T6434">
        <v>1800000</v>
      </c>
      <c r="U6434">
        <v>0</v>
      </c>
      <c r="V6434">
        <v>0</v>
      </c>
      <c r="W6434">
        <v>0</v>
      </c>
      <c r="X6434">
        <v>0</v>
      </c>
      <c r="Y6434">
        <v>0</v>
      </c>
      <c r="Z6434">
        <v>0</v>
      </c>
      <c r="AA6434">
        <v>0</v>
      </c>
      <c r="AB6434">
        <v>0</v>
      </c>
      <c r="AC6434">
        <v>0</v>
      </c>
      <c r="AD6434">
        <v>0</v>
      </c>
      <c r="AE6434">
        <v>0</v>
      </c>
      <c r="AF6434">
        <v>0</v>
      </c>
      <c r="AG6434">
        <v>0</v>
      </c>
      <c r="AH6434">
        <v>0</v>
      </c>
      <c r="AI6434">
        <v>0</v>
      </c>
      <c r="AJ6434">
        <v>0</v>
      </c>
      <c r="AK6434">
        <v>0</v>
      </c>
      <c r="AL6434">
        <v>0</v>
      </c>
      <c r="AM6434">
        <v>0</v>
      </c>
    </row>
    <row r="6435" spans="1:39" x14ac:dyDescent="0.45">
      <c r="A6435" t="s">
        <v>26008</v>
      </c>
      <c r="B6435" t="s">
        <v>26009</v>
      </c>
      <c r="C6435" t="s">
        <v>26010</v>
      </c>
      <c r="F6435" t="s">
        <v>26011</v>
      </c>
      <c r="G6435" t="s">
        <v>57</v>
      </c>
      <c r="H6435" t="s">
        <v>46</v>
      </c>
      <c r="I6435" t="s">
        <v>115</v>
      </c>
      <c r="J6435" t="s">
        <v>334</v>
      </c>
      <c r="K6435" t="s">
        <v>334</v>
      </c>
      <c r="L6435">
        <v>1</v>
      </c>
      <c r="M6435" s="1">
        <v>38718</v>
      </c>
      <c r="N6435" s="2">
        <v>38718</v>
      </c>
      <c r="O6435" t="s">
        <v>430</v>
      </c>
      <c r="P6435">
        <v>2006</v>
      </c>
      <c r="Q6435" s="1">
        <v>39406</v>
      </c>
      <c r="R6435" s="1">
        <v>39406</v>
      </c>
      <c r="S6435">
        <v>0</v>
      </c>
      <c r="T6435">
        <v>1287500</v>
      </c>
      <c r="U6435">
        <v>0</v>
      </c>
      <c r="V6435">
        <v>0</v>
      </c>
      <c r="W6435">
        <v>0</v>
      </c>
      <c r="X6435">
        <v>0</v>
      </c>
      <c r="Y6435">
        <v>0</v>
      </c>
      <c r="Z6435">
        <v>0</v>
      </c>
      <c r="AA6435">
        <v>0</v>
      </c>
      <c r="AB6435">
        <v>0</v>
      </c>
      <c r="AC6435">
        <v>0</v>
      </c>
      <c r="AD6435">
        <v>0</v>
      </c>
      <c r="AE6435">
        <v>0</v>
      </c>
      <c r="AF6435">
        <v>1287500</v>
      </c>
      <c r="AG6435">
        <v>0</v>
      </c>
      <c r="AH6435">
        <v>0</v>
      </c>
      <c r="AI6435">
        <v>0</v>
      </c>
      <c r="AJ6435">
        <v>0</v>
      </c>
      <c r="AK6435">
        <v>0</v>
      </c>
      <c r="AL6435">
        <v>0</v>
      </c>
      <c r="AM6435">
        <v>0</v>
      </c>
    </row>
    <row r="6436" spans="1:39" x14ac:dyDescent="0.45">
      <c r="A6436" t="s">
        <v>26012</v>
      </c>
      <c r="B6436" t="s">
        <v>26013</v>
      </c>
      <c r="C6436" t="s">
        <v>26014</v>
      </c>
      <c r="D6436" t="s">
        <v>127</v>
      </c>
      <c r="E6436" t="s">
        <v>128</v>
      </c>
      <c r="F6436" t="s">
        <v>26015</v>
      </c>
      <c r="G6436" t="s">
        <v>57</v>
      </c>
      <c r="H6436" t="s">
        <v>192</v>
      </c>
      <c r="J6436" t="s">
        <v>1492</v>
      </c>
      <c r="K6436" t="s">
        <v>26016</v>
      </c>
      <c r="L6436">
        <v>1</v>
      </c>
      <c r="M6436" s="1">
        <v>39083</v>
      </c>
      <c r="N6436" s="2">
        <v>39083</v>
      </c>
      <c r="O6436" t="s">
        <v>110</v>
      </c>
      <c r="P6436">
        <v>2007</v>
      </c>
      <c r="Q6436" s="1">
        <v>41162</v>
      </c>
      <c r="R6436" s="1">
        <v>41162</v>
      </c>
      <c r="S6436">
        <v>0</v>
      </c>
      <c r="T6436">
        <v>8943200</v>
      </c>
      <c r="U6436">
        <v>0</v>
      </c>
      <c r="V6436">
        <v>0</v>
      </c>
      <c r="W6436">
        <v>0</v>
      </c>
      <c r="X6436">
        <v>0</v>
      </c>
      <c r="Y6436">
        <v>0</v>
      </c>
      <c r="Z6436">
        <v>0</v>
      </c>
      <c r="AA6436">
        <v>0</v>
      </c>
      <c r="AB6436">
        <v>0</v>
      </c>
      <c r="AC6436">
        <v>0</v>
      </c>
      <c r="AD6436">
        <v>0</v>
      </c>
      <c r="AE6436">
        <v>0</v>
      </c>
      <c r="AF6436">
        <v>0</v>
      </c>
      <c r="AG6436">
        <v>0</v>
      </c>
      <c r="AH6436">
        <v>0</v>
      </c>
      <c r="AI6436">
        <v>0</v>
      </c>
      <c r="AJ6436">
        <v>0</v>
      </c>
      <c r="AK6436">
        <v>0</v>
      </c>
      <c r="AL6436">
        <v>0</v>
      </c>
      <c r="AM6436">
        <v>0</v>
      </c>
    </row>
    <row r="6437" spans="1:39" x14ac:dyDescent="0.45">
      <c r="A6437" t="s">
        <v>26017</v>
      </c>
      <c r="B6437" t="s">
        <v>26018</v>
      </c>
      <c r="C6437" t="s">
        <v>26019</v>
      </c>
      <c r="D6437" t="s">
        <v>1360</v>
      </c>
      <c r="E6437" t="s">
        <v>1361</v>
      </c>
      <c r="F6437" t="s">
        <v>26020</v>
      </c>
      <c r="G6437" t="s">
        <v>57</v>
      </c>
      <c r="H6437" t="s">
        <v>46</v>
      </c>
      <c r="I6437" t="s">
        <v>58</v>
      </c>
      <c r="J6437" t="s">
        <v>198</v>
      </c>
      <c r="K6437" t="s">
        <v>2661</v>
      </c>
      <c r="L6437">
        <v>6</v>
      </c>
      <c r="M6437" s="1">
        <v>37987</v>
      </c>
      <c r="N6437" s="2">
        <v>37987</v>
      </c>
      <c r="O6437" t="s">
        <v>452</v>
      </c>
      <c r="P6437">
        <v>2004</v>
      </c>
      <c r="Q6437" s="1">
        <v>39114</v>
      </c>
      <c r="R6437" s="1">
        <v>40326</v>
      </c>
      <c r="S6437">
        <v>0</v>
      </c>
      <c r="T6437">
        <v>25700000</v>
      </c>
      <c r="U6437">
        <v>0</v>
      </c>
      <c r="V6437">
        <v>0</v>
      </c>
      <c r="W6437">
        <v>0</v>
      </c>
      <c r="X6437">
        <v>2726018</v>
      </c>
      <c r="Y6437">
        <v>0</v>
      </c>
      <c r="Z6437">
        <v>0</v>
      </c>
      <c r="AA6437">
        <v>0</v>
      </c>
      <c r="AB6437">
        <v>0</v>
      </c>
      <c r="AC6437">
        <v>0</v>
      </c>
      <c r="AD6437">
        <v>0</v>
      </c>
      <c r="AE6437">
        <v>0</v>
      </c>
      <c r="AF6437">
        <v>7100000</v>
      </c>
      <c r="AG6437">
        <v>11000000</v>
      </c>
      <c r="AH6437">
        <v>0</v>
      </c>
      <c r="AI6437">
        <v>0</v>
      </c>
      <c r="AJ6437">
        <v>0</v>
      </c>
      <c r="AK6437">
        <v>0</v>
      </c>
      <c r="AL6437">
        <v>0</v>
      </c>
      <c r="AM6437">
        <v>0</v>
      </c>
    </row>
    <row r="6438" spans="1:39" x14ac:dyDescent="0.45">
      <c r="A6438" t="s">
        <v>26021</v>
      </c>
      <c r="B6438" t="s">
        <v>26022</v>
      </c>
      <c r="C6438" t="s">
        <v>26023</v>
      </c>
      <c r="D6438" t="s">
        <v>161</v>
      </c>
      <c r="E6438" t="s">
        <v>162</v>
      </c>
      <c r="F6438" t="s">
        <v>114</v>
      </c>
      <c r="G6438" t="s">
        <v>57</v>
      </c>
      <c r="H6438" t="s">
        <v>46</v>
      </c>
      <c r="I6438" t="s">
        <v>58</v>
      </c>
      <c r="J6438" t="s">
        <v>198</v>
      </c>
      <c r="K6438" t="s">
        <v>833</v>
      </c>
      <c r="L6438">
        <v>1</v>
      </c>
      <c r="M6438" s="1">
        <v>40909</v>
      </c>
      <c r="N6438" s="2">
        <v>40909</v>
      </c>
      <c r="O6438" t="s">
        <v>132</v>
      </c>
      <c r="P6438">
        <v>2012</v>
      </c>
      <c r="Q6438" s="1">
        <v>41091</v>
      </c>
      <c r="R6438" s="1">
        <v>41091</v>
      </c>
      <c r="S6438">
        <v>0</v>
      </c>
      <c r="T6438">
        <v>0</v>
      </c>
      <c r="U6438">
        <v>0</v>
      </c>
      <c r="V6438">
        <v>0</v>
      </c>
      <c r="W6438">
        <v>0</v>
      </c>
      <c r="X6438">
        <v>0</v>
      </c>
      <c r="Y6438">
        <v>0</v>
      </c>
      <c r="Z6438">
        <v>0</v>
      </c>
      <c r="AA6438">
        <v>0</v>
      </c>
      <c r="AB6438">
        <v>0</v>
      </c>
      <c r="AC6438">
        <v>0</v>
      </c>
      <c r="AD6438">
        <v>0</v>
      </c>
      <c r="AE6438">
        <v>0</v>
      </c>
      <c r="AF6438">
        <v>0</v>
      </c>
      <c r="AG6438">
        <v>0</v>
      </c>
      <c r="AH6438">
        <v>0</v>
      </c>
      <c r="AI6438">
        <v>0</v>
      </c>
      <c r="AJ6438">
        <v>0</v>
      </c>
      <c r="AK6438">
        <v>0</v>
      </c>
      <c r="AL6438">
        <v>0</v>
      </c>
      <c r="AM6438">
        <v>0</v>
      </c>
    </row>
    <row r="6439" spans="1:39" x14ac:dyDescent="0.45">
      <c r="A6439" t="s">
        <v>26024</v>
      </c>
      <c r="B6439" t="s">
        <v>26025</v>
      </c>
      <c r="C6439" t="s">
        <v>26026</v>
      </c>
      <c r="D6439" t="s">
        <v>107</v>
      </c>
      <c r="E6439" t="s">
        <v>108</v>
      </c>
      <c r="F6439" t="s">
        <v>114</v>
      </c>
      <c r="G6439" t="s">
        <v>57</v>
      </c>
      <c r="H6439" t="s">
        <v>46</v>
      </c>
      <c r="I6439" t="s">
        <v>58</v>
      </c>
      <c r="J6439" t="s">
        <v>198</v>
      </c>
      <c r="K6439" t="s">
        <v>5333</v>
      </c>
      <c r="L6439">
        <v>1</v>
      </c>
      <c r="M6439" s="1">
        <v>39022</v>
      </c>
      <c r="N6439" s="2">
        <v>39022</v>
      </c>
      <c r="O6439" t="s">
        <v>1347</v>
      </c>
      <c r="P6439">
        <v>2006</v>
      </c>
      <c r="Q6439" s="1">
        <v>39052</v>
      </c>
      <c r="R6439" s="1">
        <v>39052</v>
      </c>
      <c r="S6439">
        <v>0</v>
      </c>
      <c r="T6439">
        <v>0</v>
      </c>
      <c r="U6439">
        <v>0</v>
      </c>
      <c r="V6439">
        <v>0</v>
      </c>
      <c r="W6439">
        <v>0</v>
      </c>
      <c r="X6439">
        <v>0</v>
      </c>
      <c r="Y6439">
        <v>0</v>
      </c>
      <c r="Z6439">
        <v>0</v>
      </c>
      <c r="AA6439">
        <v>0</v>
      </c>
      <c r="AB6439">
        <v>0</v>
      </c>
      <c r="AC6439">
        <v>0</v>
      </c>
      <c r="AD6439">
        <v>0</v>
      </c>
      <c r="AE6439">
        <v>0</v>
      </c>
      <c r="AF6439">
        <v>0</v>
      </c>
      <c r="AG6439">
        <v>0</v>
      </c>
      <c r="AH6439">
        <v>0</v>
      </c>
      <c r="AI6439">
        <v>0</v>
      </c>
      <c r="AJ6439">
        <v>0</v>
      </c>
      <c r="AK6439">
        <v>0</v>
      </c>
      <c r="AL6439">
        <v>0</v>
      </c>
      <c r="AM6439">
        <v>0</v>
      </c>
    </row>
    <row r="6440" spans="1:39" x14ac:dyDescent="0.45">
      <c r="A6440" t="s">
        <v>26027</v>
      </c>
      <c r="B6440" t="s">
        <v>26028</v>
      </c>
      <c r="C6440" t="s">
        <v>26029</v>
      </c>
      <c r="D6440" t="s">
        <v>26030</v>
      </c>
      <c r="E6440" t="s">
        <v>5546</v>
      </c>
      <c r="F6440" t="s">
        <v>457</v>
      </c>
      <c r="G6440" t="s">
        <v>57</v>
      </c>
      <c r="L6440">
        <v>1</v>
      </c>
      <c r="M6440" s="1">
        <v>41426</v>
      </c>
      <c r="N6440" s="2">
        <v>41426</v>
      </c>
      <c r="O6440" t="s">
        <v>439</v>
      </c>
      <c r="P6440">
        <v>2013</v>
      </c>
      <c r="Q6440" s="1">
        <v>41487</v>
      </c>
      <c r="R6440" s="1">
        <v>41487</v>
      </c>
      <c r="S6440">
        <v>2500000</v>
      </c>
      <c r="T6440">
        <v>0</v>
      </c>
      <c r="U6440">
        <v>0</v>
      </c>
      <c r="V6440">
        <v>0</v>
      </c>
      <c r="W6440">
        <v>0</v>
      </c>
      <c r="X6440">
        <v>0</v>
      </c>
      <c r="Y6440">
        <v>0</v>
      </c>
      <c r="Z6440">
        <v>0</v>
      </c>
      <c r="AA6440">
        <v>0</v>
      </c>
      <c r="AB6440">
        <v>0</v>
      </c>
      <c r="AC6440">
        <v>0</v>
      </c>
      <c r="AD6440">
        <v>0</v>
      </c>
      <c r="AE6440">
        <v>0</v>
      </c>
      <c r="AF6440">
        <v>0</v>
      </c>
      <c r="AG6440">
        <v>0</v>
      </c>
      <c r="AH6440">
        <v>0</v>
      </c>
      <c r="AI6440">
        <v>0</v>
      </c>
      <c r="AJ6440">
        <v>0</v>
      </c>
      <c r="AK6440">
        <v>0</v>
      </c>
      <c r="AL6440">
        <v>0</v>
      </c>
      <c r="AM6440">
        <v>0</v>
      </c>
    </row>
    <row r="6441" spans="1:39" x14ac:dyDescent="0.45">
      <c r="A6441" t="s">
        <v>26031</v>
      </c>
      <c r="B6441" t="s">
        <v>26032</v>
      </c>
      <c r="C6441" t="s">
        <v>26033</v>
      </c>
      <c r="D6441" t="s">
        <v>54</v>
      </c>
      <c r="E6441" t="s">
        <v>55</v>
      </c>
      <c r="F6441" t="s">
        <v>26034</v>
      </c>
      <c r="G6441" t="s">
        <v>45</v>
      </c>
      <c r="H6441" t="s">
        <v>46</v>
      </c>
      <c r="I6441" t="s">
        <v>58</v>
      </c>
      <c r="J6441" t="s">
        <v>198</v>
      </c>
      <c r="K6441" t="s">
        <v>199</v>
      </c>
      <c r="L6441">
        <v>3</v>
      </c>
      <c r="M6441" s="1">
        <v>39772</v>
      </c>
      <c r="N6441" s="2">
        <v>39753</v>
      </c>
      <c r="O6441" t="s">
        <v>872</v>
      </c>
      <c r="P6441">
        <v>2008</v>
      </c>
      <c r="Q6441" s="1">
        <v>39573</v>
      </c>
      <c r="R6441" s="1">
        <v>40485</v>
      </c>
      <c r="S6441">
        <v>0</v>
      </c>
      <c r="T6441">
        <v>3050000</v>
      </c>
      <c r="U6441">
        <v>0</v>
      </c>
      <c r="V6441">
        <v>0</v>
      </c>
      <c r="W6441">
        <v>0</v>
      </c>
      <c r="X6441">
        <v>0</v>
      </c>
      <c r="Y6441">
        <v>1290000</v>
      </c>
      <c r="Z6441">
        <v>0</v>
      </c>
      <c r="AA6441">
        <v>0</v>
      </c>
      <c r="AB6441">
        <v>0</v>
      </c>
      <c r="AC6441">
        <v>0</v>
      </c>
      <c r="AD6441">
        <v>0</v>
      </c>
      <c r="AE6441">
        <v>0</v>
      </c>
      <c r="AF6441">
        <v>1550000</v>
      </c>
      <c r="AG6441">
        <v>0</v>
      </c>
      <c r="AH6441">
        <v>0</v>
      </c>
      <c r="AI6441">
        <v>0</v>
      </c>
      <c r="AJ6441">
        <v>0</v>
      </c>
      <c r="AK6441">
        <v>0</v>
      </c>
      <c r="AL6441">
        <v>0</v>
      </c>
      <c r="AM6441">
        <v>0</v>
      </c>
    </row>
    <row r="6442" spans="1:39" x14ac:dyDescent="0.45">
      <c r="A6442" t="s">
        <v>26035</v>
      </c>
      <c r="B6442" t="s">
        <v>26036</v>
      </c>
      <c r="C6442" t="s">
        <v>26037</v>
      </c>
      <c r="F6442" s="3">
        <v>66047</v>
      </c>
      <c r="G6442" t="s">
        <v>57</v>
      </c>
      <c r="H6442" t="s">
        <v>664</v>
      </c>
      <c r="J6442" t="s">
        <v>4061</v>
      </c>
      <c r="K6442" t="s">
        <v>26038</v>
      </c>
      <c r="L6442">
        <v>1</v>
      </c>
      <c r="Q6442" s="1">
        <v>41480</v>
      </c>
      <c r="R6442" s="1">
        <v>41480</v>
      </c>
      <c r="S6442">
        <v>66047</v>
      </c>
      <c r="T6442">
        <v>0</v>
      </c>
      <c r="U6442">
        <v>0</v>
      </c>
      <c r="V6442">
        <v>0</v>
      </c>
      <c r="W6442">
        <v>0</v>
      </c>
      <c r="X6442">
        <v>0</v>
      </c>
      <c r="Y6442">
        <v>0</v>
      </c>
      <c r="Z6442">
        <v>0</v>
      </c>
      <c r="AA6442">
        <v>0</v>
      </c>
      <c r="AB6442">
        <v>0</v>
      </c>
      <c r="AC6442">
        <v>0</v>
      </c>
      <c r="AD6442">
        <v>0</v>
      </c>
      <c r="AE6442">
        <v>0</v>
      </c>
      <c r="AF6442">
        <v>0</v>
      </c>
      <c r="AG6442">
        <v>0</v>
      </c>
      <c r="AH6442">
        <v>0</v>
      </c>
      <c r="AI6442">
        <v>0</v>
      </c>
      <c r="AJ6442">
        <v>0</v>
      </c>
      <c r="AK6442">
        <v>0</v>
      </c>
      <c r="AL6442">
        <v>0</v>
      </c>
      <c r="AM6442">
        <v>0</v>
      </c>
    </row>
    <row r="6443" spans="1:39" x14ac:dyDescent="0.45">
      <c r="A6443" t="s">
        <v>26039</v>
      </c>
      <c r="B6443" t="s">
        <v>26040</v>
      </c>
      <c r="C6443" t="s">
        <v>26041</v>
      </c>
      <c r="D6443" t="s">
        <v>26042</v>
      </c>
      <c r="E6443" t="s">
        <v>26043</v>
      </c>
      <c r="F6443" t="s">
        <v>1577</v>
      </c>
      <c r="G6443" t="s">
        <v>57</v>
      </c>
      <c r="H6443" t="s">
        <v>46</v>
      </c>
      <c r="I6443" t="s">
        <v>47</v>
      </c>
      <c r="J6443" t="s">
        <v>48</v>
      </c>
      <c r="K6443" t="s">
        <v>49</v>
      </c>
      <c r="L6443">
        <v>2</v>
      </c>
      <c r="M6443" s="1">
        <v>41275</v>
      </c>
      <c r="N6443" s="2">
        <v>41275</v>
      </c>
      <c r="O6443" t="s">
        <v>164</v>
      </c>
      <c r="P6443">
        <v>2013</v>
      </c>
      <c r="Q6443" s="1">
        <v>41382</v>
      </c>
      <c r="R6443" s="1">
        <v>41821</v>
      </c>
      <c r="S6443">
        <v>400000</v>
      </c>
      <c r="T6443">
        <v>0</v>
      </c>
      <c r="U6443">
        <v>0</v>
      </c>
      <c r="V6443">
        <v>50000</v>
      </c>
      <c r="W6443">
        <v>0</v>
      </c>
      <c r="X6443">
        <v>0</v>
      </c>
      <c r="Y6443">
        <v>0</v>
      </c>
      <c r="Z6443">
        <v>0</v>
      </c>
      <c r="AA6443">
        <v>0</v>
      </c>
      <c r="AB6443">
        <v>0</v>
      </c>
      <c r="AC6443">
        <v>0</v>
      </c>
      <c r="AD6443">
        <v>0</v>
      </c>
      <c r="AE6443">
        <v>0</v>
      </c>
      <c r="AF6443">
        <v>0</v>
      </c>
      <c r="AG6443">
        <v>0</v>
      </c>
      <c r="AH6443">
        <v>0</v>
      </c>
      <c r="AI6443">
        <v>0</v>
      </c>
      <c r="AJ6443">
        <v>0</v>
      </c>
      <c r="AK6443">
        <v>0</v>
      </c>
      <c r="AL6443">
        <v>0</v>
      </c>
      <c r="AM6443">
        <v>0</v>
      </c>
    </row>
    <row r="6444" spans="1:39" x14ac:dyDescent="0.45">
      <c r="A6444" t="s">
        <v>26044</v>
      </c>
      <c r="B6444" t="s">
        <v>26045</v>
      </c>
      <c r="C6444" t="s">
        <v>26046</v>
      </c>
      <c r="D6444" t="s">
        <v>646</v>
      </c>
      <c r="E6444" t="s">
        <v>43</v>
      </c>
      <c r="F6444" t="s">
        <v>56</v>
      </c>
      <c r="G6444" t="s">
        <v>57</v>
      </c>
      <c r="H6444" t="s">
        <v>46</v>
      </c>
      <c r="I6444" t="s">
        <v>1228</v>
      </c>
      <c r="J6444" t="s">
        <v>1229</v>
      </c>
      <c r="K6444" t="s">
        <v>1229</v>
      </c>
      <c r="L6444">
        <v>2</v>
      </c>
      <c r="M6444" s="1">
        <v>39814</v>
      </c>
      <c r="N6444" s="2">
        <v>39814</v>
      </c>
      <c r="O6444" t="s">
        <v>188</v>
      </c>
      <c r="P6444">
        <v>2009</v>
      </c>
      <c r="Q6444" s="1">
        <v>40400</v>
      </c>
      <c r="R6444" s="1">
        <v>41117</v>
      </c>
      <c r="S6444">
        <v>0</v>
      </c>
      <c r="T6444">
        <v>4000000</v>
      </c>
      <c r="U6444">
        <v>0</v>
      </c>
      <c r="V6444">
        <v>0</v>
      </c>
      <c r="W6444">
        <v>0</v>
      </c>
      <c r="X6444">
        <v>0</v>
      </c>
      <c r="Y6444">
        <v>0</v>
      </c>
      <c r="Z6444">
        <v>0</v>
      </c>
      <c r="AA6444">
        <v>0</v>
      </c>
      <c r="AB6444">
        <v>0</v>
      </c>
      <c r="AC6444">
        <v>0</v>
      </c>
      <c r="AD6444">
        <v>0</v>
      </c>
      <c r="AE6444">
        <v>0</v>
      </c>
      <c r="AF6444">
        <v>0</v>
      </c>
      <c r="AG6444">
        <v>0</v>
      </c>
      <c r="AH6444">
        <v>0</v>
      </c>
      <c r="AI6444">
        <v>0</v>
      </c>
      <c r="AJ6444">
        <v>0</v>
      </c>
      <c r="AK6444">
        <v>0</v>
      </c>
      <c r="AL6444">
        <v>0</v>
      </c>
      <c r="AM6444">
        <v>0</v>
      </c>
    </row>
    <row r="6445" spans="1:39" x14ac:dyDescent="0.45">
      <c r="A6445" t="s">
        <v>26047</v>
      </c>
      <c r="B6445" t="s">
        <v>26048</v>
      </c>
      <c r="C6445" t="s">
        <v>26049</v>
      </c>
      <c r="D6445" t="s">
        <v>26050</v>
      </c>
      <c r="E6445" t="s">
        <v>756</v>
      </c>
      <c r="F6445" s="3">
        <v>60000</v>
      </c>
      <c r="G6445" t="s">
        <v>57</v>
      </c>
      <c r="H6445" t="s">
        <v>46</v>
      </c>
      <c r="I6445" t="s">
        <v>299</v>
      </c>
      <c r="J6445" t="s">
        <v>300</v>
      </c>
      <c r="K6445" t="s">
        <v>300</v>
      </c>
      <c r="L6445">
        <v>1</v>
      </c>
      <c r="Q6445" s="1">
        <v>41537</v>
      </c>
      <c r="R6445" s="1">
        <v>41537</v>
      </c>
      <c r="S6445">
        <v>60000</v>
      </c>
      <c r="T6445">
        <v>0</v>
      </c>
      <c r="U6445">
        <v>0</v>
      </c>
      <c r="V6445">
        <v>0</v>
      </c>
      <c r="W6445">
        <v>0</v>
      </c>
      <c r="X6445">
        <v>0</v>
      </c>
      <c r="Y6445">
        <v>0</v>
      </c>
      <c r="Z6445">
        <v>0</v>
      </c>
      <c r="AA6445">
        <v>0</v>
      </c>
      <c r="AB6445">
        <v>0</v>
      </c>
      <c r="AC6445">
        <v>0</v>
      </c>
      <c r="AD6445">
        <v>0</v>
      </c>
      <c r="AE6445">
        <v>0</v>
      </c>
      <c r="AF6445">
        <v>0</v>
      </c>
      <c r="AG6445">
        <v>0</v>
      </c>
      <c r="AH6445">
        <v>0</v>
      </c>
      <c r="AI6445">
        <v>0</v>
      </c>
      <c r="AJ6445">
        <v>0</v>
      </c>
      <c r="AK6445">
        <v>0</v>
      </c>
      <c r="AL6445">
        <v>0</v>
      </c>
      <c r="AM6445">
        <v>0</v>
      </c>
    </row>
    <row r="6446" spans="1:39" x14ac:dyDescent="0.45">
      <c r="A6446" t="s">
        <v>26051</v>
      </c>
      <c r="B6446" t="s">
        <v>26052</v>
      </c>
      <c r="C6446" t="s">
        <v>26053</v>
      </c>
      <c r="D6446" t="s">
        <v>26054</v>
      </c>
      <c r="E6446" t="s">
        <v>3701</v>
      </c>
      <c r="F6446" t="s">
        <v>114</v>
      </c>
      <c r="G6446" t="s">
        <v>57</v>
      </c>
      <c r="H6446" t="s">
        <v>482</v>
      </c>
      <c r="J6446" t="s">
        <v>483</v>
      </c>
      <c r="K6446" t="s">
        <v>483</v>
      </c>
      <c r="L6446">
        <v>1</v>
      </c>
      <c r="M6446" s="1">
        <v>41640</v>
      </c>
      <c r="N6446" s="2">
        <v>41640</v>
      </c>
      <c r="O6446" t="s">
        <v>84</v>
      </c>
      <c r="P6446">
        <v>2014</v>
      </c>
      <c r="Q6446" s="1">
        <v>41712</v>
      </c>
      <c r="R6446" s="1">
        <v>41712</v>
      </c>
      <c r="S6446">
        <v>0</v>
      </c>
      <c r="T6446">
        <v>0</v>
      </c>
      <c r="U6446">
        <v>0</v>
      </c>
      <c r="V6446">
        <v>0</v>
      </c>
      <c r="W6446">
        <v>0</v>
      </c>
      <c r="X6446">
        <v>0</v>
      </c>
      <c r="Y6446">
        <v>0</v>
      </c>
      <c r="Z6446">
        <v>0</v>
      </c>
      <c r="AA6446">
        <v>0</v>
      </c>
      <c r="AB6446">
        <v>0</v>
      </c>
      <c r="AC6446">
        <v>0</v>
      </c>
      <c r="AD6446">
        <v>0</v>
      </c>
      <c r="AE6446">
        <v>0</v>
      </c>
      <c r="AF6446">
        <v>0</v>
      </c>
      <c r="AG6446">
        <v>0</v>
      </c>
      <c r="AH6446">
        <v>0</v>
      </c>
      <c r="AI6446">
        <v>0</v>
      </c>
      <c r="AJ6446">
        <v>0</v>
      </c>
      <c r="AK6446">
        <v>0</v>
      </c>
      <c r="AL6446">
        <v>0</v>
      </c>
      <c r="AM6446">
        <v>0</v>
      </c>
    </row>
    <row r="6447" spans="1:39" x14ac:dyDescent="0.45">
      <c r="A6447" t="s">
        <v>26055</v>
      </c>
      <c r="B6447" t="s">
        <v>26056</v>
      </c>
      <c r="C6447" t="s">
        <v>26057</v>
      </c>
      <c r="D6447" t="s">
        <v>26058</v>
      </c>
      <c r="E6447" t="s">
        <v>1888</v>
      </c>
      <c r="F6447" t="s">
        <v>26059</v>
      </c>
      <c r="G6447" t="s">
        <v>57</v>
      </c>
      <c r="H6447" t="s">
        <v>46</v>
      </c>
      <c r="I6447" t="s">
        <v>267</v>
      </c>
      <c r="J6447" t="s">
        <v>866</v>
      </c>
      <c r="K6447" t="s">
        <v>867</v>
      </c>
      <c r="L6447">
        <v>3</v>
      </c>
      <c r="M6447" s="1">
        <v>40269</v>
      </c>
      <c r="N6447" s="2">
        <v>40269</v>
      </c>
      <c r="O6447" t="s">
        <v>1166</v>
      </c>
      <c r="P6447">
        <v>2010</v>
      </c>
      <c r="Q6447" s="1">
        <v>40625</v>
      </c>
      <c r="R6447" s="1">
        <v>41408</v>
      </c>
      <c r="S6447">
        <v>0</v>
      </c>
      <c r="T6447">
        <v>1831931</v>
      </c>
      <c r="U6447">
        <v>0</v>
      </c>
      <c r="V6447">
        <v>0</v>
      </c>
      <c r="W6447">
        <v>0</v>
      </c>
      <c r="X6447">
        <v>0</v>
      </c>
      <c r="Y6447">
        <v>0</v>
      </c>
      <c r="Z6447">
        <v>0</v>
      </c>
      <c r="AA6447">
        <v>0</v>
      </c>
      <c r="AB6447">
        <v>0</v>
      </c>
      <c r="AC6447">
        <v>0</v>
      </c>
      <c r="AD6447">
        <v>0</v>
      </c>
      <c r="AE6447">
        <v>0</v>
      </c>
      <c r="AF6447">
        <v>1000000</v>
      </c>
      <c r="AG6447">
        <v>0</v>
      </c>
      <c r="AH6447">
        <v>0</v>
      </c>
      <c r="AI6447">
        <v>0</v>
      </c>
      <c r="AJ6447">
        <v>0</v>
      </c>
      <c r="AK6447">
        <v>0</v>
      </c>
      <c r="AL6447">
        <v>0</v>
      </c>
      <c r="AM6447">
        <v>0</v>
      </c>
    </row>
    <row r="6448" spans="1:39" x14ac:dyDescent="0.45">
      <c r="A6448" t="s">
        <v>26060</v>
      </c>
      <c r="B6448" t="s">
        <v>26061</v>
      </c>
      <c r="C6448" t="s">
        <v>26062</v>
      </c>
      <c r="D6448" t="s">
        <v>774</v>
      </c>
      <c r="E6448" t="s">
        <v>775</v>
      </c>
      <c r="F6448" t="s">
        <v>114</v>
      </c>
      <c r="G6448" t="s">
        <v>57</v>
      </c>
      <c r="H6448" t="s">
        <v>283</v>
      </c>
      <c r="J6448" t="s">
        <v>26063</v>
      </c>
      <c r="L6448">
        <v>1</v>
      </c>
      <c r="M6448" s="1">
        <v>38353</v>
      </c>
      <c r="N6448" s="2">
        <v>38353</v>
      </c>
      <c r="O6448" t="s">
        <v>464</v>
      </c>
      <c r="P6448">
        <v>2005</v>
      </c>
      <c r="Q6448" s="1">
        <v>41177</v>
      </c>
      <c r="R6448" s="1">
        <v>41177</v>
      </c>
      <c r="S6448">
        <v>0</v>
      </c>
      <c r="T6448">
        <v>0</v>
      </c>
      <c r="U6448">
        <v>0</v>
      </c>
      <c r="V6448">
        <v>0</v>
      </c>
      <c r="W6448">
        <v>0</v>
      </c>
      <c r="X6448">
        <v>0</v>
      </c>
      <c r="Y6448">
        <v>0</v>
      </c>
      <c r="Z6448">
        <v>0</v>
      </c>
      <c r="AA6448">
        <v>0</v>
      </c>
      <c r="AB6448">
        <v>0</v>
      </c>
      <c r="AC6448">
        <v>0</v>
      </c>
      <c r="AD6448">
        <v>0</v>
      </c>
      <c r="AE6448">
        <v>0</v>
      </c>
      <c r="AF6448">
        <v>0</v>
      </c>
      <c r="AG6448">
        <v>0</v>
      </c>
      <c r="AH6448">
        <v>0</v>
      </c>
      <c r="AI6448">
        <v>0</v>
      </c>
      <c r="AJ6448">
        <v>0</v>
      </c>
      <c r="AK6448">
        <v>0</v>
      </c>
      <c r="AL6448">
        <v>0</v>
      </c>
      <c r="AM6448">
        <v>0</v>
      </c>
    </row>
    <row r="6449" spans="1:39" x14ac:dyDescent="0.45">
      <c r="A6449" t="s">
        <v>26064</v>
      </c>
      <c r="B6449" t="s">
        <v>26065</v>
      </c>
      <c r="C6449" t="s">
        <v>26066</v>
      </c>
      <c r="D6449" t="s">
        <v>315</v>
      </c>
      <c r="E6449" t="s">
        <v>316</v>
      </c>
      <c r="F6449" t="s">
        <v>26067</v>
      </c>
      <c r="G6449" t="s">
        <v>57</v>
      </c>
      <c r="H6449" t="s">
        <v>402</v>
      </c>
      <c r="J6449" t="s">
        <v>4882</v>
      </c>
      <c r="K6449" t="s">
        <v>7391</v>
      </c>
      <c r="L6449">
        <v>1</v>
      </c>
      <c r="M6449" s="1">
        <v>41141</v>
      </c>
      <c r="N6449" s="2">
        <v>41122</v>
      </c>
      <c r="O6449" t="s">
        <v>596</v>
      </c>
      <c r="P6449">
        <v>2012</v>
      </c>
      <c r="Q6449" s="1">
        <v>41429</v>
      </c>
      <c r="R6449" s="1">
        <v>41429</v>
      </c>
      <c r="S6449">
        <v>182094</v>
      </c>
      <c r="T6449">
        <v>0</v>
      </c>
      <c r="U6449">
        <v>0</v>
      </c>
      <c r="V6449">
        <v>0</v>
      </c>
      <c r="W6449">
        <v>0</v>
      </c>
      <c r="X6449">
        <v>0</v>
      </c>
      <c r="Y6449">
        <v>0</v>
      </c>
      <c r="Z6449">
        <v>0</v>
      </c>
      <c r="AA6449">
        <v>0</v>
      </c>
      <c r="AB6449">
        <v>0</v>
      </c>
      <c r="AC6449">
        <v>0</v>
      </c>
      <c r="AD6449">
        <v>0</v>
      </c>
      <c r="AE6449">
        <v>0</v>
      </c>
      <c r="AF6449">
        <v>0</v>
      </c>
      <c r="AG6449">
        <v>0</v>
      </c>
      <c r="AH6449">
        <v>0</v>
      </c>
      <c r="AI6449">
        <v>0</v>
      </c>
      <c r="AJ6449">
        <v>0</v>
      </c>
      <c r="AK6449">
        <v>0</v>
      </c>
      <c r="AL6449">
        <v>0</v>
      </c>
      <c r="AM6449">
        <v>0</v>
      </c>
    </row>
    <row r="6450" spans="1:39" x14ac:dyDescent="0.45">
      <c r="A6450" t="s">
        <v>26068</v>
      </c>
      <c r="B6450" t="s">
        <v>26069</v>
      </c>
      <c r="C6450" t="s">
        <v>26070</v>
      </c>
      <c r="D6450" t="s">
        <v>26071</v>
      </c>
      <c r="E6450" t="s">
        <v>350</v>
      </c>
      <c r="F6450" t="s">
        <v>26072</v>
      </c>
      <c r="G6450" t="s">
        <v>57</v>
      </c>
      <c r="H6450" t="s">
        <v>46</v>
      </c>
      <c r="I6450" t="s">
        <v>47</v>
      </c>
      <c r="J6450" t="s">
        <v>48</v>
      </c>
      <c r="K6450" t="s">
        <v>49</v>
      </c>
      <c r="L6450">
        <v>1</v>
      </c>
      <c r="M6450" t="s">
        <v>26073</v>
      </c>
      <c r="Q6450" s="1">
        <v>39769</v>
      </c>
      <c r="R6450" s="1">
        <v>39769</v>
      </c>
      <c r="S6450">
        <v>0</v>
      </c>
      <c r="T6450">
        <v>0</v>
      </c>
      <c r="U6450">
        <v>0</v>
      </c>
      <c r="V6450">
        <v>0</v>
      </c>
      <c r="W6450">
        <v>0</v>
      </c>
      <c r="X6450">
        <v>15510000</v>
      </c>
      <c r="Y6450">
        <v>0</v>
      </c>
      <c r="Z6450">
        <v>0</v>
      </c>
      <c r="AA6450">
        <v>0</v>
      </c>
      <c r="AB6450">
        <v>0</v>
      </c>
      <c r="AC6450">
        <v>0</v>
      </c>
      <c r="AD6450">
        <v>0</v>
      </c>
      <c r="AE6450">
        <v>0</v>
      </c>
      <c r="AF6450">
        <v>0</v>
      </c>
      <c r="AG6450">
        <v>0</v>
      </c>
      <c r="AH6450">
        <v>0</v>
      </c>
      <c r="AI6450">
        <v>0</v>
      </c>
      <c r="AJ6450">
        <v>0</v>
      </c>
      <c r="AK6450">
        <v>0</v>
      </c>
      <c r="AL6450">
        <v>0</v>
      </c>
      <c r="AM6450">
        <v>0</v>
      </c>
    </row>
    <row r="6451" spans="1:39" x14ac:dyDescent="0.45">
      <c r="A6451" t="s">
        <v>26074</v>
      </c>
      <c r="B6451" t="s">
        <v>26075</v>
      </c>
      <c r="C6451" t="s">
        <v>26076</v>
      </c>
      <c r="D6451" t="s">
        <v>26077</v>
      </c>
      <c r="E6451" t="s">
        <v>128</v>
      </c>
      <c r="F6451" t="s">
        <v>2407</v>
      </c>
      <c r="G6451" t="s">
        <v>57</v>
      </c>
      <c r="H6451" t="s">
        <v>46</v>
      </c>
      <c r="I6451" t="s">
        <v>58</v>
      </c>
      <c r="J6451" t="s">
        <v>198</v>
      </c>
      <c r="K6451" t="s">
        <v>199</v>
      </c>
      <c r="L6451">
        <v>2</v>
      </c>
      <c r="M6451" s="1">
        <v>40848</v>
      </c>
      <c r="N6451" s="2">
        <v>40848</v>
      </c>
      <c r="O6451" t="s">
        <v>94</v>
      </c>
      <c r="P6451">
        <v>2011</v>
      </c>
      <c r="Q6451" s="1">
        <v>41029</v>
      </c>
      <c r="R6451" s="1">
        <v>41450</v>
      </c>
      <c r="S6451">
        <v>1250000</v>
      </c>
      <c r="T6451">
        <v>6300000</v>
      </c>
      <c r="U6451">
        <v>0</v>
      </c>
      <c r="V6451">
        <v>0</v>
      </c>
      <c r="W6451">
        <v>0</v>
      </c>
      <c r="X6451">
        <v>0</v>
      </c>
      <c r="Y6451">
        <v>0</v>
      </c>
      <c r="Z6451">
        <v>0</v>
      </c>
      <c r="AA6451">
        <v>0</v>
      </c>
      <c r="AB6451">
        <v>0</v>
      </c>
      <c r="AC6451">
        <v>0</v>
      </c>
      <c r="AD6451">
        <v>0</v>
      </c>
      <c r="AE6451">
        <v>0</v>
      </c>
      <c r="AF6451">
        <v>6300000</v>
      </c>
      <c r="AG6451">
        <v>0</v>
      </c>
      <c r="AH6451">
        <v>0</v>
      </c>
      <c r="AI6451">
        <v>0</v>
      </c>
      <c r="AJ6451">
        <v>0</v>
      </c>
      <c r="AK6451">
        <v>0</v>
      </c>
      <c r="AL6451">
        <v>0</v>
      </c>
      <c r="AM6451">
        <v>0</v>
      </c>
    </row>
    <row r="6452" spans="1:39" x14ac:dyDescent="0.45">
      <c r="A6452" t="s">
        <v>26078</v>
      </c>
      <c r="B6452" t="s">
        <v>26079</v>
      </c>
      <c r="D6452" t="s">
        <v>26080</v>
      </c>
      <c r="E6452" t="s">
        <v>2879</v>
      </c>
      <c r="F6452" t="s">
        <v>26081</v>
      </c>
      <c r="G6452" t="s">
        <v>57</v>
      </c>
      <c r="H6452" t="s">
        <v>46</v>
      </c>
      <c r="I6452" t="s">
        <v>115</v>
      </c>
      <c r="J6452" t="s">
        <v>334</v>
      </c>
      <c r="K6452" t="s">
        <v>5714</v>
      </c>
      <c r="L6452">
        <v>1</v>
      </c>
      <c r="Q6452" s="1">
        <v>41820</v>
      </c>
      <c r="R6452" s="1">
        <v>41820</v>
      </c>
      <c r="S6452">
        <v>0</v>
      </c>
      <c r="T6452">
        <v>14249550</v>
      </c>
      <c r="U6452">
        <v>0</v>
      </c>
      <c r="V6452">
        <v>0</v>
      </c>
      <c r="W6452">
        <v>0</v>
      </c>
      <c r="X6452">
        <v>0</v>
      </c>
      <c r="Y6452">
        <v>0</v>
      </c>
      <c r="Z6452">
        <v>0</v>
      </c>
      <c r="AA6452">
        <v>0</v>
      </c>
      <c r="AB6452">
        <v>0</v>
      </c>
      <c r="AC6452">
        <v>0</v>
      </c>
      <c r="AD6452">
        <v>0</v>
      </c>
      <c r="AE6452">
        <v>0</v>
      </c>
      <c r="AF6452">
        <v>0</v>
      </c>
      <c r="AG6452">
        <v>0</v>
      </c>
      <c r="AH6452">
        <v>0</v>
      </c>
      <c r="AI6452">
        <v>0</v>
      </c>
      <c r="AJ6452">
        <v>0</v>
      </c>
      <c r="AK6452">
        <v>0</v>
      </c>
      <c r="AL6452">
        <v>0</v>
      </c>
      <c r="AM6452">
        <v>0</v>
      </c>
    </row>
    <row r="6453" spans="1:39" x14ac:dyDescent="0.45">
      <c r="A6453" t="s">
        <v>26082</v>
      </c>
      <c r="B6453" t="s">
        <v>26083</v>
      </c>
      <c r="C6453" t="s">
        <v>26084</v>
      </c>
      <c r="D6453" t="s">
        <v>26085</v>
      </c>
      <c r="E6453" t="s">
        <v>954</v>
      </c>
      <c r="F6453" t="s">
        <v>26086</v>
      </c>
      <c r="G6453" t="s">
        <v>57</v>
      </c>
      <c r="H6453" t="s">
        <v>655</v>
      </c>
      <c r="J6453" t="s">
        <v>1470</v>
      </c>
      <c r="K6453" t="s">
        <v>1470</v>
      </c>
      <c r="L6453">
        <v>3</v>
      </c>
      <c r="M6453" s="1">
        <v>40179</v>
      </c>
      <c r="N6453" s="2">
        <v>40179</v>
      </c>
      <c r="O6453" t="s">
        <v>118</v>
      </c>
      <c r="P6453">
        <v>2010</v>
      </c>
      <c r="Q6453" s="1">
        <v>40299</v>
      </c>
      <c r="R6453" s="1">
        <v>40529</v>
      </c>
      <c r="S6453">
        <v>532600</v>
      </c>
      <c r="T6453">
        <v>3165000</v>
      </c>
      <c r="U6453">
        <v>0</v>
      </c>
      <c r="V6453">
        <v>0</v>
      </c>
      <c r="W6453">
        <v>0</v>
      </c>
      <c r="X6453">
        <v>0</v>
      </c>
      <c r="Y6453">
        <v>0</v>
      </c>
      <c r="Z6453">
        <v>0</v>
      </c>
      <c r="AA6453">
        <v>0</v>
      </c>
      <c r="AB6453">
        <v>0</v>
      </c>
      <c r="AC6453">
        <v>0</v>
      </c>
      <c r="AD6453">
        <v>0</v>
      </c>
      <c r="AE6453">
        <v>0</v>
      </c>
      <c r="AF6453">
        <v>3165000</v>
      </c>
      <c r="AG6453">
        <v>0</v>
      </c>
      <c r="AH6453">
        <v>0</v>
      </c>
      <c r="AI6453">
        <v>0</v>
      </c>
      <c r="AJ6453">
        <v>0</v>
      </c>
      <c r="AK6453">
        <v>0</v>
      </c>
      <c r="AL6453">
        <v>0</v>
      </c>
      <c r="AM6453">
        <v>0</v>
      </c>
    </row>
    <row r="6454" spans="1:39" x14ac:dyDescent="0.45">
      <c r="A6454" t="s">
        <v>26087</v>
      </c>
      <c r="B6454" t="s">
        <v>26088</v>
      </c>
      <c r="C6454" t="s">
        <v>26089</v>
      </c>
      <c r="D6454" t="s">
        <v>389</v>
      </c>
      <c r="E6454" t="s">
        <v>390</v>
      </c>
      <c r="F6454" t="s">
        <v>3989</v>
      </c>
      <c r="G6454" t="s">
        <v>57</v>
      </c>
      <c r="L6454">
        <v>3</v>
      </c>
      <c r="M6454" s="1">
        <v>41433</v>
      </c>
      <c r="N6454" s="2">
        <v>41426</v>
      </c>
      <c r="O6454" t="s">
        <v>439</v>
      </c>
      <c r="P6454">
        <v>2013</v>
      </c>
      <c r="Q6454" s="1">
        <v>41407</v>
      </c>
      <c r="R6454" s="1">
        <v>41683</v>
      </c>
      <c r="S6454">
        <v>0</v>
      </c>
      <c r="T6454">
        <v>0</v>
      </c>
      <c r="U6454">
        <v>0</v>
      </c>
      <c r="V6454">
        <v>215000</v>
      </c>
      <c r="W6454">
        <v>640000</v>
      </c>
      <c r="X6454">
        <v>0</v>
      </c>
      <c r="Y6454">
        <v>0</v>
      </c>
      <c r="Z6454">
        <v>0</v>
      </c>
      <c r="AA6454">
        <v>0</v>
      </c>
      <c r="AB6454">
        <v>0</v>
      </c>
      <c r="AC6454">
        <v>0</v>
      </c>
      <c r="AD6454">
        <v>0</v>
      </c>
      <c r="AE6454">
        <v>0</v>
      </c>
      <c r="AF6454">
        <v>0</v>
      </c>
      <c r="AG6454">
        <v>0</v>
      </c>
      <c r="AH6454">
        <v>0</v>
      </c>
      <c r="AI6454">
        <v>0</v>
      </c>
      <c r="AJ6454">
        <v>0</v>
      </c>
      <c r="AK6454">
        <v>0</v>
      </c>
      <c r="AL6454">
        <v>0</v>
      </c>
      <c r="AM6454">
        <v>0</v>
      </c>
    </row>
    <row r="6455" spans="1:39" x14ac:dyDescent="0.45">
      <c r="A6455" t="s">
        <v>26090</v>
      </c>
      <c r="B6455" t="s">
        <v>26091</v>
      </c>
      <c r="C6455" t="s">
        <v>26092</v>
      </c>
      <c r="D6455" t="s">
        <v>107</v>
      </c>
      <c r="E6455" t="s">
        <v>108</v>
      </c>
      <c r="F6455" t="s">
        <v>10037</v>
      </c>
      <c r="G6455" t="s">
        <v>57</v>
      </c>
      <c r="H6455" t="s">
        <v>46</v>
      </c>
      <c r="I6455" t="s">
        <v>58</v>
      </c>
      <c r="J6455" t="s">
        <v>198</v>
      </c>
      <c r="K6455" t="s">
        <v>833</v>
      </c>
      <c r="L6455">
        <v>3</v>
      </c>
      <c r="M6455" s="1">
        <v>39083</v>
      </c>
      <c r="N6455" s="2">
        <v>39083</v>
      </c>
      <c r="O6455" t="s">
        <v>110</v>
      </c>
      <c r="P6455">
        <v>2007</v>
      </c>
      <c r="Q6455" s="1">
        <v>39083</v>
      </c>
      <c r="R6455" s="1">
        <v>40059</v>
      </c>
      <c r="S6455">
        <v>1400000</v>
      </c>
      <c r="T6455">
        <v>2500000</v>
      </c>
      <c r="U6455">
        <v>0</v>
      </c>
      <c r="V6455">
        <v>0</v>
      </c>
      <c r="W6455">
        <v>0</v>
      </c>
      <c r="X6455">
        <v>0</v>
      </c>
      <c r="Y6455">
        <v>0</v>
      </c>
      <c r="Z6455">
        <v>0</v>
      </c>
      <c r="AA6455">
        <v>0</v>
      </c>
      <c r="AB6455">
        <v>0</v>
      </c>
      <c r="AC6455">
        <v>0</v>
      </c>
      <c r="AD6455">
        <v>0</v>
      </c>
      <c r="AE6455">
        <v>0</v>
      </c>
      <c r="AF6455">
        <v>2500000</v>
      </c>
      <c r="AG6455">
        <v>0</v>
      </c>
      <c r="AH6455">
        <v>0</v>
      </c>
      <c r="AI6455">
        <v>0</v>
      </c>
      <c r="AJ6455">
        <v>0</v>
      </c>
      <c r="AK6455">
        <v>0</v>
      </c>
      <c r="AL6455">
        <v>0</v>
      </c>
      <c r="AM6455">
        <v>0</v>
      </c>
    </row>
    <row r="6456" spans="1:39" x14ac:dyDescent="0.45">
      <c r="A6456" t="s">
        <v>26093</v>
      </c>
      <c r="B6456" t="s">
        <v>26094</v>
      </c>
      <c r="C6456" t="s">
        <v>26095</v>
      </c>
      <c r="D6456" t="s">
        <v>1757</v>
      </c>
      <c r="E6456" t="s">
        <v>1758</v>
      </c>
      <c r="F6456" t="s">
        <v>846</v>
      </c>
      <c r="G6456" t="s">
        <v>57</v>
      </c>
      <c r="H6456" t="s">
        <v>46</v>
      </c>
      <c r="I6456" t="s">
        <v>115</v>
      </c>
      <c r="J6456" t="s">
        <v>334</v>
      </c>
      <c r="K6456" t="s">
        <v>334</v>
      </c>
      <c r="L6456">
        <v>1</v>
      </c>
      <c r="M6456" s="1">
        <v>41102</v>
      </c>
      <c r="N6456" s="2">
        <v>41091</v>
      </c>
      <c r="O6456" t="s">
        <v>596</v>
      </c>
      <c r="P6456">
        <v>2012</v>
      </c>
      <c r="Q6456" s="1">
        <v>41654</v>
      </c>
      <c r="R6456" s="1">
        <v>41654</v>
      </c>
      <c r="S6456">
        <v>0</v>
      </c>
      <c r="T6456">
        <v>0</v>
      </c>
      <c r="U6456">
        <v>0</v>
      </c>
      <c r="V6456">
        <v>0</v>
      </c>
      <c r="W6456">
        <v>0</v>
      </c>
      <c r="X6456">
        <v>1000000</v>
      </c>
      <c r="Y6456">
        <v>0</v>
      </c>
      <c r="Z6456">
        <v>0</v>
      </c>
      <c r="AA6456">
        <v>0</v>
      </c>
      <c r="AB6456">
        <v>0</v>
      </c>
      <c r="AC6456">
        <v>0</v>
      </c>
      <c r="AD6456">
        <v>0</v>
      </c>
      <c r="AE6456">
        <v>0</v>
      </c>
      <c r="AF6456">
        <v>0</v>
      </c>
      <c r="AG6456">
        <v>0</v>
      </c>
      <c r="AH6456">
        <v>0</v>
      </c>
      <c r="AI6456">
        <v>0</v>
      </c>
      <c r="AJ6456">
        <v>0</v>
      </c>
      <c r="AK6456">
        <v>0</v>
      </c>
      <c r="AL6456">
        <v>0</v>
      </c>
      <c r="AM6456">
        <v>0</v>
      </c>
    </row>
    <row r="6457" spans="1:39" x14ac:dyDescent="0.45">
      <c r="A6457" t="s">
        <v>26096</v>
      </c>
      <c r="B6457" t="s">
        <v>26097</v>
      </c>
      <c r="D6457" t="s">
        <v>1474</v>
      </c>
      <c r="E6457" t="s">
        <v>1475</v>
      </c>
      <c r="F6457" t="s">
        <v>222</v>
      </c>
      <c r="G6457" t="s">
        <v>57</v>
      </c>
      <c r="H6457" t="s">
        <v>46</v>
      </c>
      <c r="I6457" t="s">
        <v>81</v>
      </c>
      <c r="J6457" t="s">
        <v>1436</v>
      </c>
      <c r="K6457" t="s">
        <v>1436</v>
      </c>
      <c r="L6457">
        <v>1</v>
      </c>
      <c r="Q6457" s="1">
        <v>38643</v>
      </c>
      <c r="R6457" s="1">
        <v>38643</v>
      </c>
      <c r="S6457">
        <v>0</v>
      </c>
      <c r="T6457">
        <v>10000000</v>
      </c>
      <c r="U6457">
        <v>0</v>
      </c>
      <c r="V6457">
        <v>0</v>
      </c>
      <c r="W6457">
        <v>0</v>
      </c>
      <c r="X6457">
        <v>0</v>
      </c>
      <c r="Y6457">
        <v>0</v>
      </c>
      <c r="Z6457">
        <v>0</v>
      </c>
      <c r="AA6457">
        <v>0</v>
      </c>
      <c r="AB6457">
        <v>0</v>
      </c>
      <c r="AC6457">
        <v>0</v>
      </c>
      <c r="AD6457">
        <v>0</v>
      </c>
      <c r="AE6457">
        <v>0</v>
      </c>
      <c r="AF6457">
        <v>0</v>
      </c>
      <c r="AG6457">
        <v>0</v>
      </c>
      <c r="AH6457">
        <v>10000000</v>
      </c>
      <c r="AI6457">
        <v>0</v>
      </c>
      <c r="AJ6457">
        <v>0</v>
      </c>
      <c r="AK6457">
        <v>0</v>
      </c>
      <c r="AL6457">
        <v>0</v>
      </c>
      <c r="AM6457">
        <v>0</v>
      </c>
    </row>
    <row r="6458" spans="1:39" x14ac:dyDescent="0.45">
      <c r="A6458" t="s">
        <v>26098</v>
      </c>
      <c r="B6458" t="s">
        <v>26099</v>
      </c>
      <c r="C6458" t="s">
        <v>26100</v>
      </c>
      <c r="F6458" t="s">
        <v>846</v>
      </c>
      <c r="G6458" t="s">
        <v>57</v>
      </c>
      <c r="H6458" t="s">
        <v>46</v>
      </c>
      <c r="I6458" t="s">
        <v>58</v>
      </c>
      <c r="J6458" t="s">
        <v>198</v>
      </c>
      <c r="K6458" t="s">
        <v>621</v>
      </c>
      <c r="L6458">
        <v>1</v>
      </c>
      <c r="M6458" s="1">
        <v>40179</v>
      </c>
      <c r="N6458" s="2">
        <v>40179</v>
      </c>
      <c r="O6458" t="s">
        <v>118</v>
      </c>
      <c r="P6458">
        <v>2010</v>
      </c>
      <c r="Q6458" s="1">
        <v>41729</v>
      </c>
      <c r="R6458" s="1">
        <v>41729</v>
      </c>
      <c r="S6458">
        <v>0</v>
      </c>
      <c r="T6458">
        <v>0</v>
      </c>
      <c r="U6458">
        <v>0</v>
      </c>
      <c r="V6458">
        <v>0</v>
      </c>
      <c r="W6458">
        <v>0</v>
      </c>
      <c r="X6458">
        <v>0</v>
      </c>
      <c r="Y6458">
        <v>0</v>
      </c>
      <c r="Z6458">
        <v>1000000</v>
      </c>
      <c r="AA6458">
        <v>0</v>
      </c>
      <c r="AB6458">
        <v>0</v>
      </c>
      <c r="AC6458">
        <v>0</v>
      </c>
      <c r="AD6458">
        <v>0</v>
      </c>
      <c r="AE6458">
        <v>0</v>
      </c>
      <c r="AF6458">
        <v>0</v>
      </c>
      <c r="AG6458">
        <v>0</v>
      </c>
      <c r="AH6458">
        <v>0</v>
      </c>
      <c r="AI6458">
        <v>0</v>
      </c>
      <c r="AJ6458">
        <v>0</v>
      </c>
      <c r="AK6458">
        <v>0</v>
      </c>
      <c r="AL6458">
        <v>0</v>
      </c>
      <c r="AM6458">
        <v>0</v>
      </c>
    </row>
    <row r="6459" spans="1:39" x14ac:dyDescent="0.45">
      <c r="A6459" t="s">
        <v>26101</v>
      </c>
      <c r="B6459" t="s">
        <v>26102</v>
      </c>
      <c r="C6459" t="s">
        <v>26103</v>
      </c>
      <c r="D6459" t="s">
        <v>26104</v>
      </c>
      <c r="E6459" t="s">
        <v>21112</v>
      </c>
      <c r="F6459" t="s">
        <v>187</v>
      </c>
      <c r="G6459" t="s">
        <v>57</v>
      </c>
      <c r="H6459" t="s">
        <v>46</v>
      </c>
      <c r="I6459" t="s">
        <v>58</v>
      </c>
      <c r="J6459" t="s">
        <v>198</v>
      </c>
      <c r="K6459" t="s">
        <v>5333</v>
      </c>
      <c r="L6459">
        <v>4</v>
      </c>
      <c r="M6459" s="1">
        <v>40969</v>
      </c>
      <c r="N6459" s="2">
        <v>40969</v>
      </c>
      <c r="O6459" t="s">
        <v>132</v>
      </c>
      <c r="P6459">
        <v>2012</v>
      </c>
      <c r="Q6459" s="1">
        <v>41275</v>
      </c>
      <c r="R6459" s="1">
        <v>41604</v>
      </c>
      <c r="S6459">
        <v>250000</v>
      </c>
      <c r="T6459">
        <v>0</v>
      </c>
      <c r="U6459">
        <v>0</v>
      </c>
      <c r="V6459">
        <v>0</v>
      </c>
      <c r="W6459">
        <v>0</v>
      </c>
      <c r="X6459">
        <v>0</v>
      </c>
      <c r="Y6459">
        <v>100000</v>
      </c>
      <c r="Z6459">
        <v>0</v>
      </c>
      <c r="AA6459">
        <v>150000</v>
      </c>
      <c r="AB6459">
        <v>0</v>
      </c>
      <c r="AC6459">
        <v>0</v>
      </c>
      <c r="AD6459">
        <v>0</v>
      </c>
      <c r="AE6459">
        <v>0</v>
      </c>
      <c r="AF6459">
        <v>0</v>
      </c>
      <c r="AG6459">
        <v>0</v>
      </c>
      <c r="AH6459">
        <v>0</v>
      </c>
      <c r="AI6459">
        <v>0</v>
      </c>
      <c r="AJ6459">
        <v>0</v>
      </c>
      <c r="AK6459">
        <v>0</v>
      </c>
      <c r="AL6459">
        <v>0</v>
      </c>
      <c r="AM6459">
        <v>0</v>
      </c>
    </row>
    <row r="6460" spans="1:39" x14ac:dyDescent="0.45">
      <c r="A6460" t="s">
        <v>26105</v>
      </c>
      <c r="B6460" t="s">
        <v>26106</v>
      </c>
      <c r="C6460" t="s">
        <v>26107</v>
      </c>
      <c r="D6460" t="s">
        <v>653</v>
      </c>
      <c r="E6460" t="s">
        <v>343</v>
      </c>
      <c r="F6460" t="s">
        <v>275</v>
      </c>
      <c r="G6460" t="s">
        <v>57</v>
      </c>
      <c r="H6460" t="s">
        <v>11579</v>
      </c>
      <c r="J6460" t="s">
        <v>14868</v>
      </c>
      <c r="K6460" t="s">
        <v>14868</v>
      </c>
      <c r="L6460">
        <v>1</v>
      </c>
      <c r="M6460" s="1">
        <v>41460</v>
      </c>
      <c r="N6460" s="2">
        <v>41456</v>
      </c>
      <c r="O6460" t="s">
        <v>276</v>
      </c>
      <c r="P6460">
        <v>2013</v>
      </c>
      <c r="Q6460" s="1">
        <v>41786</v>
      </c>
      <c r="R6460" s="1">
        <v>41786</v>
      </c>
      <c r="S6460">
        <v>1600000</v>
      </c>
      <c r="T6460">
        <v>0</v>
      </c>
      <c r="U6460">
        <v>0</v>
      </c>
      <c r="V6460">
        <v>0</v>
      </c>
      <c r="W6460">
        <v>0</v>
      </c>
      <c r="X6460">
        <v>0</v>
      </c>
      <c r="Y6460">
        <v>0</v>
      </c>
      <c r="Z6460">
        <v>0</v>
      </c>
      <c r="AA6460">
        <v>0</v>
      </c>
      <c r="AB6460">
        <v>0</v>
      </c>
      <c r="AC6460">
        <v>0</v>
      </c>
      <c r="AD6460">
        <v>0</v>
      </c>
      <c r="AE6460">
        <v>0</v>
      </c>
      <c r="AF6460">
        <v>0</v>
      </c>
      <c r="AG6460">
        <v>0</v>
      </c>
      <c r="AH6460">
        <v>0</v>
      </c>
      <c r="AI6460">
        <v>0</v>
      </c>
      <c r="AJ6460">
        <v>0</v>
      </c>
      <c r="AK6460">
        <v>0</v>
      </c>
      <c r="AL6460">
        <v>0</v>
      </c>
      <c r="AM6460">
        <v>0</v>
      </c>
    </row>
    <row r="6461" spans="1:39" x14ac:dyDescent="0.45">
      <c r="A6461" t="s">
        <v>26108</v>
      </c>
      <c r="B6461" t="s">
        <v>26109</v>
      </c>
      <c r="C6461" t="s">
        <v>26110</v>
      </c>
      <c r="D6461" t="s">
        <v>293</v>
      </c>
      <c r="E6461" t="s">
        <v>294</v>
      </c>
      <c r="F6461" t="s">
        <v>7251</v>
      </c>
      <c r="G6461" t="s">
        <v>57</v>
      </c>
      <c r="H6461" t="s">
        <v>46</v>
      </c>
      <c r="I6461" t="s">
        <v>299</v>
      </c>
      <c r="J6461" t="s">
        <v>300</v>
      </c>
      <c r="K6461" t="s">
        <v>369</v>
      </c>
      <c r="L6461">
        <v>2</v>
      </c>
      <c r="M6461" s="1">
        <v>37622</v>
      </c>
      <c r="N6461" s="2">
        <v>37622</v>
      </c>
      <c r="O6461" t="s">
        <v>854</v>
      </c>
      <c r="P6461">
        <v>2003</v>
      </c>
      <c r="Q6461" s="1">
        <v>40934</v>
      </c>
      <c r="R6461" s="1">
        <v>41593</v>
      </c>
      <c r="S6461">
        <v>0</v>
      </c>
      <c r="T6461">
        <v>0</v>
      </c>
      <c r="U6461">
        <v>0</v>
      </c>
      <c r="V6461">
        <v>0</v>
      </c>
      <c r="W6461">
        <v>0</v>
      </c>
      <c r="X6461">
        <v>0</v>
      </c>
      <c r="Y6461">
        <v>0</v>
      </c>
      <c r="Z6461">
        <v>132500000</v>
      </c>
      <c r="AA6461">
        <v>0</v>
      </c>
      <c r="AB6461">
        <v>0</v>
      </c>
      <c r="AC6461">
        <v>0</v>
      </c>
      <c r="AD6461">
        <v>0</v>
      </c>
      <c r="AE6461">
        <v>0</v>
      </c>
      <c r="AF6461">
        <v>0</v>
      </c>
      <c r="AG6461">
        <v>0</v>
      </c>
      <c r="AH6461">
        <v>0</v>
      </c>
      <c r="AI6461">
        <v>0</v>
      </c>
      <c r="AJ6461">
        <v>0</v>
      </c>
      <c r="AK6461">
        <v>0</v>
      </c>
      <c r="AL6461">
        <v>0</v>
      </c>
      <c r="AM6461">
        <v>0</v>
      </c>
    </row>
    <row r="6462" spans="1:39" x14ac:dyDescent="0.45">
      <c r="A6462" t="s">
        <v>26111</v>
      </c>
      <c r="B6462" t="s">
        <v>26112</v>
      </c>
      <c r="C6462" t="s">
        <v>26113</v>
      </c>
      <c r="D6462" t="s">
        <v>18344</v>
      </c>
      <c r="E6462" t="s">
        <v>1032</v>
      </c>
      <c r="F6462" s="3">
        <v>17000</v>
      </c>
      <c r="G6462" t="s">
        <v>57</v>
      </c>
      <c r="H6462" t="s">
        <v>46</v>
      </c>
      <c r="I6462" t="s">
        <v>205</v>
      </c>
      <c r="J6462" t="s">
        <v>206</v>
      </c>
      <c r="K6462" t="s">
        <v>206</v>
      </c>
      <c r="L6462">
        <v>1</v>
      </c>
      <c r="M6462" s="1">
        <v>40915</v>
      </c>
      <c r="N6462" s="2">
        <v>40909</v>
      </c>
      <c r="O6462" t="s">
        <v>132</v>
      </c>
      <c r="P6462">
        <v>2012</v>
      </c>
      <c r="Q6462" s="1">
        <v>41760</v>
      </c>
      <c r="R6462" s="1">
        <v>41760</v>
      </c>
      <c r="S6462">
        <v>17000</v>
      </c>
      <c r="T6462">
        <v>0</v>
      </c>
      <c r="U6462">
        <v>0</v>
      </c>
      <c r="V6462">
        <v>0</v>
      </c>
      <c r="W6462">
        <v>0</v>
      </c>
      <c r="X6462">
        <v>0</v>
      </c>
      <c r="Y6462">
        <v>0</v>
      </c>
      <c r="Z6462">
        <v>0</v>
      </c>
      <c r="AA6462">
        <v>0</v>
      </c>
      <c r="AB6462">
        <v>0</v>
      </c>
      <c r="AC6462">
        <v>0</v>
      </c>
      <c r="AD6462">
        <v>0</v>
      </c>
      <c r="AE6462">
        <v>0</v>
      </c>
      <c r="AF6462">
        <v>0</v>
      </c>
      <c r="AG6462">
        <v>0</v>
      </c>
      <c r="AH6462">
        <v>0</v>
      </c>
      <c r="AI6462">
        <v>0</v>
      </c>
      <c r="AJ6462">
        <v>0</v>
      </c>
      <c r="AK6462">
        <v>0</v>
      </c>
      <c r="AL6462">
        <v>0</v>
      </c>
      <c r="AM6462">
        <v>0</v>
      </c>
    </row>
    <row r="6463" spans="1:39" x14ac:dyDescent="0.45">
      <c r="A6463" t="s">
        <v>26114</v>
      </c>
      <c r="B6463" t="s">
        <v>26115</v>
      </c>
      <c r="C6463" t="s">
        <v>26116</v>
      </c>
      <c r="D6463" t="s">
        <v>1360</v>
      </c>
      <c r="E6463" t="s">
        <v>1361</v>
      </c>
      <c r="F6463" t="s">
        <v>26117</v>
      </c>
      <c r="G6463" t="s">
        <v>57</v>
      </c>
      <c r="H6463" t="s">
        <v>46</v>
      </c>
      <c r="I6463" t="s">
        <v>802</v>
      </c>
      <c r="J6463" t="s">
        <v>803</v>
      </c>
      <c r="K6463" t="s">
        <v>26118</v>
      </c>
      <c r="L6463">
        <v>2</v>
      </c>
      <c r="M6463" s="1">
        <v>37622</v>
      </c>
      <c r="N6463" s="2">
        <v>37622</v>
      </c>
      <c r="O6463" t="s">
        <v>854</v>
      </c>
      <c r="P6463">
        <v>2003</v>
      </c>
      <c r="Q6463" s="1">
        <v>39941</v>
      </c>
      <c r="R6463" s="1">
        <v>40242</v>
      </c>
      <c r="S6463">
        <v>0</v>
      </c>
      <c r="T6463">
        <v>884586</v>
      </c>
      <c r="U6463">
        <v>0</v>
      </c>
      <c r="V6463">
        <v>0</v>
      </c>
      <c r="W6463">
        <v>0</v>
      </c>
      <c r="X6463">
        <v>0</v>
      </c>
      <c r="Y6463">
        <v>0</v>
      </c>
      <c r="Z6463">
        <v>0</v>
      </c>
      <c r="AA6463">
        <v>0</v>
      </c>
      <c r="AB6463">
        <v>0</v>
      </c>
      <c r="AC6463">
        <v>0</v>
      </c>
      <c r="AD6463">
        <v>0</v>
      </c>
      <c r="AE6463">
        <v>0</v>
      </c>
      <c r="AF6463">
        <v>0</v>
      </c>
      <c r="AG6463">
        <v>0</v>
      </c>
      <c r="AH6463">
        <v>0</v>
      </c>
      <c r="AI6463">
        <v>0</v>
      </c>
      <c r="AJ6463">
        <v>0</v>
      </c>
      <c r="AK6463">
        <v>0</v>
      </c>
      <c r="AL6463">
        <v>0</v>
      </c>
      <c r="AM6463">
        <v>0</v>
      </c>
    </row>
    <row r="6464" spans="1:39" x14ac:dyDescent="0.45">
      <c r="A6464" t="s">
        <v>26119</v>
      </c>
      <c r="B6464" t="s">
        <v>26120</v>
      </c>
      <c r="C6464" t="s">
        <v>26121</v>
      </c>
      <c r="D6464" t="s">
        <v>1360</v>
      </c>
      <c r="E6464" t="s">
        <v>1361</v>
      </c>
      <c r="F6464" t="s">
        <v>4126</v>
      </c>
      <c r="G6464" t="s">
        <v>57</v>
      </c>
      <c r="H6464" t="s">
        <v>46</v>
      </c>
      <c r="I6464" t="s">
        <v>15786</v>
      </c>
      <c r="J6464" t="s">
        <v>8636</v>
      </c>
      <c r="K6464" t="s">
        <v>26122</v>
      </c>
      <c r="L6464">
        <v>1</v>
      </c>
      <c r="M6464" s="1">
        <v>38718</v>
      </c>
      <c r="N6464" s="2">
        <v>38718</v>
      </c>
      <c r="O6464" t="s">
        <v>430</v>
      </c>
      <c r="P6464">
        <v>2006</v>
      </c>
      <c r="Q6464" s="1">
        <v>40149</v>
      </c>
      <c r="R6464" s="1">
        <v>40149</v>
      </c>
      <c r="S6464">
        <v>0</v>
      </c>
      <c r="T6464">
        <v>705000</v>
      </c>
      <c r="U6464">
        <v>0</v>
      </c>
      <c r="V6464">
        <v>0</v>
      </c>
      <c r="W6464">
        <v>0</v>
      </c>
      <c r="X6464">
        <v>0</v>
      </c>
      <c r="Y6464">
        <v>0</v>
      </c>
      <c r="Z6464">
        <v>0</v>
      </c>
      <c r="AA6464">
        <v>0</v>
      </c>
      <c r="AB6464">
        <v>0</v>
      </c>
      <c r="AC6464">
        <v>0</v>
      </c>
      <c r="AD6464">
        <v>0</v>
      </c>
      <c r="AE6464">
        <v>0</v>
      </c>
      <c r="AF6464">
        <v>0</v>
      </c>
      <c r="AG6464">
        <v>0</v>
      </c>
      <c r="AH6464">
        <v>0</v>
      </c>
      <c r="AI6464">
        <v>0</v>
      </c>
      <c r="AJ6464">
        <v>0</v>
      </c>
      <c r="AK6464">
        <v>0</v>
      </c>
      <c r="AL6464">
        <v>0</v>
      </c>
      <c r="AM6464">
        <v>0</v>
      </c>
    </row>
    <row r="6465" spans="1:39" x14ac:dyDescent="0.45">
      <c r="A6465" t="s">
        <v>26123</v>
      </c>
      <c r="B6465" t="s">
        <v>26124</v>
      </c>
      <c r="C6465" t="s">
        <v>26125</v>
      </c>
      <c r="D6465" t="s">
        <v>26126</v>
      </c>
      <c r="E6465" t="s">
        <v>3956</v>
      </c>
      <c r="F6465" t="s">
        <v>26127</v>
      </c>
      <c r="G6465" t="s">
        <v>57</v>
      </c>
      <c r="H6465" t="s">
        <v>74</v>
      </c>
      <c r="J6465" t="s">
        <v>75</v>
      </c>
      <c r="K6465" t="s">
        <v>75</v>
      </c>
      <c r="L6465">
        <v>1</v>
      </c>
      <c r="M6465" s="1">
        <v>38473</v>
      </c>
      <c r="N6465" s="2">
        <v>38473</v>
      </c>
      <c r="O6465" t="s">
        <v>1808</v>
      </c>
      <c r="P6465">
        <v>2005</v>
      </c>
      <c r="Q6465" s="1">
        <v>41183</v>
      </c>
      <c r="R6465" s="1">
        <v>41183</v>
      </c>
      <c r="S6465">
        <v>0</v>
      </c>
      <c r="T6465">
        <v>16130527</v>
      </c>
      <c r="U6465">
        <v>0</v>
      </c>
      <c r="V6465">
        <v>0</v>
      </c>
      <c r="W6465">
        <v>0</v>
      </c>
      <c r="X6465">
        <v>0</v>
      </c>
      <c r="Y6465">
        <v>0</v>
      </c>
      <c r="Z6465">
        <v>0</v>
      </c>
      <c r="AA6465">
        <v>0</v>
      </c>
      <c r="AB6465">
        <v>0</v>
      </c>
      <c r="AC6465">
        <v>0</v>
      </c>
      <c r="AD6465">
        <v>0</v>
      </c>
      <c r="AE6465">
        <v>0</v>
      </c>
      <c r="AF6465">
        <v>0</v>
      </c>
      <c r="AG6465">
        <v>0</v>
      </c>
      <c r="AH6465">
        <v>0</v>
      </c>
      <c r="AI6465">
        <v>0</v>
      </c>
      <c r="AJ6465">
        <v>0</v>
      </c>
      <c r="AK6465">
        <v>0</v>
      </c>
      <c r="AL6465">
        <v>0</v>
      </c>
      <c r="AM6465">
        <v>0</v>
      </c>
    </row>
    <row r="6466" spans="1:39" x14ac:dyDescent="0.45">
      <c r="A6466" t="s">
        <v>26128</v>
      </c>
      <c r="B6466" t="s">
        <v>26129</v>
      </c>
      <c r="C6466" t="s">
        <v>26130</v>
      </c>
      <c r="D6466" t="s">
        <v>755</v>
      </c>
      <c r="E6466" t="s">
        <v>756</v>
      </c>
      <c r="F6466" t="s">
        <v>310</v>
      </c>
      <c r="G6466" t="s">
        <v>45</v>
      </c>
      <c r="H6466" t="s">
        <v>46</v>
      </c>
      <c r="I6466" t="s">
        <v>115</v>
      </c>
      <c r="J6466" t="s">
        <v>334</v>
      </c>
      <c r="K6466" t="s">
        <v>26131</v>
      </c>
      <c r="L6466">
        <v>1</v>
      </c>
      <c r="M6466" s="1">
        <v>36465</v>
      </c>
      <c r="N6466" s="2">
        <v>36465</v>
      </c>
      <c r="O6466" t="s">
        <v>6642</v>
      </c>
      <c r="P6466">
        <v>1999</v>
      </c>
      <c r="Q6466" s="1">
        <v>38590</v>
      </c>
      <c r="R6466" s="1">
        <v>38590</v>
      </c>
      <c r="S6466">
        <v>0</v>
      </c>
      <c r="T6466">
        <v>20000000</v>
      </c>
      <c r="U6466">
        <v>0</v>
      </c>
      <c r="V6466">
        <v>0</v>
      </c>
      <c r="W6466">
        <v>0</v>
      </c>
      <c r="X6466">
        <v>0</v>
      </c>
      <c r="Y6466">
        <v>0</v>
      </c>
      <c r="Z6466">
        <v>0</v>
      </c>
      <c r="AA6466">
        <v>0</v>
      </c>
      <c r="AB6466">
        <v>0</v>
      </c>
      <c r="AC6466">
        <v>0</v>
      </c>
      <c r="AD6466">
        <v>0</v>
      </c>
      <c r="AE6466">
        <v>0</v>
      </c>
      <c r="AF6466">
        <v>0</v>
      </c>
      <c r="AG6466">
        <v>0</v>
      </c>
      <c r="AH6466">
        <v>20000000</v>
      </c>
      <c r="AI6466">
        <v>0</v>
      </c>
      <c r="AJ6466">
        <v>0</v>
      </c>
      <c r="AK6466">
        <v>0</v>
      </c>
      <c r="AL6466">
        <v>0</v>
      </c>
      <c r="AM6466">
        <v>0</v>
      </c>
    </row>
    <row r="6467" spans="1:39" x14ac:dyDescent="0.45">
      <c r="A6467" t="s">
        <v>26132</v>
      </c>
      <c r="B6467" t="s">
        <v>26133</v>
      </c>
      <c r="F6467" s="3">
        <v>12500</v>
      </c>
      <c r="G6467" t="s">
        <v>57</v>
      </c>
      <c r="L6467">
        <v>1</v>
      </c>
      <c r="Q6467" s="1">
        <v>41640</v>
      </c>
      <c r="R6467" s="1">
        <v>41640</v>
      </c>
      <c r="S6467">
        <v>12500</v>
      </c>
      <c r="T6467">
        <v>0</v>
      </c>
      <c r="U6467">
        <v>0</v>
      </c>
      <c r="V6467">
        <v>0</v>
      </c>
      <c r="W6467">
        <v>0</v>
      </c>
      <c r="X6467">
        <v>0</v>
      </c>
      <c r="Y6467">
        <v>0</v>
      </c>
      <c r="Z6467">
        <v>0</v>
      </c>
      <c r="AA6467">
        <v>0</v>
      </c>
      <c r="AB6467">
        <v>0</v>
      </c>
      <c r="AC6467">
        <v>0</v>
      </c>
      <c r="AD6467">
        <v>0</v>
      </c>
      <c r="AE6467">
        <v>0</v>
      </c>
      <c r="AF6467">
        <v>0</v>
      </c>
      <c r="AG6467">
        <v>0</v>
      </c>
      <c r="AH6467">
        <v>0</v>
      </c>
      <c r="AI6467">
        <v>0</v>
      </c>
      <c r="AJ6467">
        <v>0</v>
      </c>
      <c r="AK6467">
        <v>0</v>
      </c>
      <c r="AL6467">
        <v>0</v>
      </c>
      <c r="AM6467">
        <v>0</v>
      </c>
    </row>
    <row r="6468" spans="1:39" x14ac:dyDescent="0.45">
      <c r="A6468" t="s">
        <v>26134</v>
      </c>
      <c r="B6468" t="s">
        <v>26135</v>
      </c>
      <c r="C6468" t="s">
        <v>26136</v>
      </c>
      <c r="D6468" t="s">
        <v>88</v>
      </c>
      <c r="E6468" t="s">
        <v>89</v>
      </c>
      <c r="F6468" t="s">
        <v>26137</v>
      </c>
      <c r="G6468" t="s">
        <v>57</v>
      </c>
      <c r="H6468" t="s">
        <v>46</v>
      </c>
      <c r="I6468" t="s">
        <v>1298</v>
      </c>
      <c r="J6468" t="s">
        <v>1299</v>
      </c>
      <c r="K6468" t="s">
        <v>26138</v>
      </c>
      <c r="L6468">
        <v>2</v>
      </c>
      <c r="M6468" s="1">
        <v>30682</v>
      </c>
      <c r="N6468" s="2">
        <v>30682</v>
      </c>
      <c r="O6468" t="s">
        <v>151</v>
      </c>
      <c r="P6468">
        <v>1984</v>
      </c>
      <c r="Q6468" s="1">
        <v>40536</v>
      </c>
      <c r="R6468" s="1">
        <v>40982</v>
      </c>
      <c r="S6468">
        <v>0</v>
      </c>
      <c r="T6468">
        <v>21950000</v>
      </c>
      <c r="U6468">
        <v>0</v>
      </c>
      <c r="V6468">
        <v>0</v>
      </c>
      <c r="W6468">
        <v>0</v>
      </c>
      <c r="X6468">
        <v>0</v>
      </c>
      <c r="Y6468">
        <v>0</v>
      </c>
      <c r="Z6468">
        <v>0</v>
      </c>
      <c r="AA6468">
        <v>0</v>
      </c>
      <c r="AB6468">
        <v>0</v>
      </c>
      <c r="AC6468">
        <v>0</v>
      </c>
      <c r="AD6468">
        <v>0</v>
      </c>
      <c r="AE6468">
        <v>0</v>
      </c>
      <c r="AF6468">
        <v>0</v>
      </c>
      <c r="AG6468">
        <v>0</v>
      </c>
      <c r="AH6468">
        <v>0</v>
      </c>
      <c r="AI6468">
        <v>0</v>
      </c>
      <c r="AJ6468">
        <v>0</v>
      </c>
      <c r="AK6468">
        <v>0</v>
      </c>
      <c r="AL6468">
        <v>0</v>
      </c>
      <c r="AM6468">
        <v>0</v>
      </c>
    </row>
    <row r="6469" spans="1:39" x14ac:dyDescent="0.45">
      <c r="A6469" t="s">
        <v>26139</v>
      </c>
      <c r="B6469" t="s">
        <v>26140</v>
      </c>
      <c r="C6469" t="s">
        <v>26141</v>
      </c>
      <c r="D6469" t="s">
        <v>88</v>
      </c>
      <c r="E6469" t="s">
        <v>89</v>
      </c>
      <c r="F6469" t="s">
        <v>26142</v>
      </c>
      <c r="G6469" t="s">
        <v>57</v>
      </c>
      <c r="H6469" t="s">
        <v>46</v>
      </c>
      <c r="I6469" t="s">
        <v>299</v>
      </c>
      <c r="J6469" t="s">
        <v>300</v>
      </c>
      <c r="K6469" t="s">
        <v>9903</v>
      </c>
      <c r="L6469">
        <v>4</v>
      </c>
      <c r="M6469" s="1">
        <v>37257</v>
      </c>
      <c r="N6469" s="2">
        <v>37257</v>
      </c>
      <c r="O6469" t="s">
        <v>554</v>
      </c>
      <c r="P6469">
        <v>2002</v>
      </c>
      <c r="Q6469" s="1">
        <v>40617</v>
      </c>
      <c r="R6469" s="1">
        <v>41667</v>
      </c>
      <c r="S6469">
        <v>0</v>
      </c>
      <c r="T6469">
        <v>2822503</v>
      </c>
      <c r="U6469">
        <v>0</v>
      </c>
      <c r="V6469">
        <v>0</v>
      </c>
      <c r="W6469">
        <v>0</v>
      </c>
      <c r="X6469">
        <v>300000</v>
      </c>
      <c r="Y6469">
        <v>0</v>
      </c>
      <c r="Z6469">
        <v>0</v>
      </c>
      <c r="AA6469">
        <v>0</v>
      </c>
      <c r="AB6469">
        <v>0</v>
      </c>
      <c r="AC6469">
        <v>0</v>
      </c>
      <c r="AD6469">
        <v>0</v>
      </c>
      <c r="AE6469">
        <v>0</v>
      </c>
      <c r="AF6469">
        <v>0</v>
      </c>
      <c r="AG6469">
        <v>0</v>
      </c>
      <c r="AH6469">
        <v>0</v>
      </c>
      <c r="AI6469">
        <v>0</v>
      </c>
      <c r="AJ6469">
        <v>0</v>
      </c>
      <c r="AK6469">
        <v>0</v>
      </c>
      <c r="AL6469">
        <v>0</v>
      </c>
      <c r="AM6469">
        <v>0</v>
      </c>
    </row>
    <row r="6470" spans="1:39" x14ac:dyDescent="0.45">
      <c r="A6470" t="s">
        <v>26143</v>
      </c>
      <c r="B6470" t="s">
        <v>26144</v>
      </c>
      <c r="C6470" t="s">
        <v>26145</v>
      </c>
      <c r="D6470" t="s">
        <v>1334</v>
      </c>
      <c r="E6470" t="s">
        <v>1335</v>
      </c>
      <c r="F6470" t="s">
        <v>114</v>
      </c>
      <c r="G6470" t="s">
        <v>45</v>
      </c>
      <c r="H6470" t="s">
        <v>46</v>
      </c>
      <c r="I6470" t="s">
        <v>81</v>
      </c>
      <c r="J6470" t="s">
        <v>82</v>
      </c>
      <c r="K6470" t="s">
        <v>82</v>
      </c>
      <c r="L6470">
        <v>1</v>
      </c>
      <c r="M6470" s="1">
        <v>34943</v>
      </c>
      <c r="N6470" s="2">
        <v>34943</v>
      </c>
      <c r="O6470" t="s">
        <v>22464</v>
      </c>
      <c r="P6470">
        <v>1995</v>
      </c>
      <c r="Q6470" s="1">
        <v>35977</v>
      </c>
      <c r="R6470" s="1">
        <v>35977</v>
      </c>
      <c r="S6470">
        <v>0</v>
      </c>
      <c r="T6470">
        <v>0</v>
      </c>
      <c r="U6470">
        <v>0</v>
      </c>
      <c r="V6470">
        <v>0</v>
      </c>
      <c r="W6470">
        <v>0</v>
      </c>
      <c r="X6470">
        <v>0</v>
      </c>
      <c r="Y6470">
        <v>0</v>
      </c>
      <c r="Z6470">
        <v>0</v>
      </c>
      <c r="AA6470">
        <v>0</v>
      </c>
      <c r="AB6470">
        <v>0</v>
      </c>
      <c r="AC6470">
        <v>0</v>
      </c>
      <c r="AD6470">
        <v>0</v>
      </c>
      <c r="AE6470">
        <v>0</v>
      </c>
      <c r="AF6470">
        <v>0</v>
      </c>
      <c r="AG6470">
        <v>0</v>
      </c>
      <c r="AH6470">
        <v>0</v>
      </c>
      <c r="AI6470">
        <v>0</v>
      </c>
      <c r="AJ6470">
        <v>0</v>
      </c>
      <c r="AK6470">
        <v>0</v>
      </c>
      <c r="AL6470">
        <v>0</v>
      </c>
      <c r="AM6470">
        <v>0</v>
      </c>
    </row>
    <row r="6471" spans="1:39" x14ac:dyDescent="0.45">
      <c r="A6471" t="s">
        <v>26146</v>
      </c>
      <c r="B6471" t="s">
        <v>26147</v>
      </c>
      <c r="C6471" t="s">
        <v>26148</v>
      </c>
      <c r="D6471" t="s">
        <v>653</v>
      </c>
      <c r="E6471" t="s">
        <v>343</v>
      </c>
      <c r="F6471" s="3">
        <v>25000</v>
      </c>
      <c r="G6471" t="s">
        <v>101</v>
      </c>
      <c r="H6471" t="s">
        <v>102</v>
      </c>
      <c r="J6471" t="s">
        <v>103</v>
      </c>
      <c r="K6471" t="s">
        <v>103</v>
      </c>
      <c r="L6471">
        <v>1</v>
      </c>
      <c r="M6471" s="1">
        <v>41122</v>
      </c>
      <c r="N6471" s="2">
        <v>41122</v>
      </c>
      <c r="O6471" t="s">
        <v>596</v>
      </c>
      <c r="P6471">
        <v>2012</v>
      </c>
      <c r="Q6471" s="1">
        <v>41161</v>
      </c>
      <c r="R6471" s="1">
        <v>41161</v>
      </c>
      <c r="S6471">
        <v>25000</v>
      </c>
      <c r="T6471">
        <v>0</v>
      </c>
      <c r="U6471">
        <v>0</v>
      </c>
      <c r="V6471">
        <v>0</v>
      </c>
      <c r="W6471">
        <v>0</v>
      </c>
      <c r="X6471">
        <v>0</v>
      </c>
      <c r="Y6471">
        <v>0</v>
      </c>
      <c r="Z6471">
        <v>0</v>
      </c>
      <c r="AA6471">
        <v>0</v>
      </c>
      <c r="AB6471">
        <v>0</v>
      </c>
      <c r="AC6471">
        <v>0</v>
      </c>
      <c r="AD6471">
        <v>0</v>
      </c>
      <c r="AE6471">
        <v>0</v>
      </c>
      <c r="AF6471">
        <v>0</v>
      </c>
      <c r="AG6471">
        <v>0</v>
      </c>
      <c r="AH6471">
        <v>0</v>
      </c>
      <c r="AI6471">
        <v>0</v>
      </c>
      <c r="AJ6471">
        <v>0</v>
      </c>
      <c r="AK6471">
        <v>0</v>
      </c>
      <c r="AL6471">
        <v>0</v>
      </c>
      <c r="AM6471">
        <v>0</v>
      </c>
    </row>
    <row r="6472" spans="1:39" x14ac:dyDescent="0.45">
      <c r="A6472" t="s">
        <v>26149</v>
      </c>
      <c r="B6472" t="s">
        <v>26150</v>
      </c>
      <c r="C6472" t="s">
        <v>26151</v>
      </c>
      <c r="F6472" t="s">
        <v>73</v>
      </c>
      <c r="G6472" t="s">
        <v>57</v>
      </c>
      <c r="H6472" t="s">
        <v>655</v>
      </c>
      <c r="J6472" t="s">
        <v>1470</v>
      </c>
      <c r="K6472" t="s">
        <v>1470</v>
      </c>
      <c r="L6472">
        <v>1</v>
      </c>
      <c r="M6472" s="1">
        <v>39814</v>
      </c>
      <c r="N6472" s="2">
        <v>39814</v>
      </c>
      <c r="O6472" t="s">
        <v>188</v>
      </c>
      <c r="P6472">
        <v>2009</v>
      </c>
      <c r="Q6472" s="1">
        <v>41582</v>
      </c>
      <c r="R6472" s="1">
        <v>41582</v>
      </c>
      <c r="S6472">
        <v>0</v>
      </c>
      <c r="T6472">
        <v>0</v>
      </c>
      <c r="U6472">
        <v>0</v>
      </c>
      <c r="V6472">
        <v>0</v>
      </c>
      <c r="W6472">
        <v>0</v>
      </c>
      <c r="X6472">
        <v>0</v>
      </c>
      <c r="Y6472">
        <v>0</v>
      </c>
      <c r="Z6472">
        <v>1500000</v>
      </c>
      <c r="AA6472">
        <v>0</v>
      </c>
      <c r="AB6472">
        <v>0</v>
      </c>
      <c r="AC6472">
        <v>0</v>
      </c>
      <c r="AD6472">
        <v>0</v>
      </c>
      <c r="AE6472">
        <v>0</v>
      </c>
      <c r="AF6472">
        <v>0</v>
      </c>
      <c r="AG6472">
        <v>0</v>
      </c>
      <c r="AH6472">
        <v>0</v>
      </c>
      <c r="AI6472">
        <v>0</v>
      </c>
      <c r="AJ6472">
        <v>0</v>
      </c>
      <c r="AK6472">
        <v>0</v>
      </c>
      <c r="AL6472">
        <v>0</v>
      </c>
      <c r="AM6472">
        <v>0</v>
      </c>
    </row>
    <row r="6473" spans="1:39" x14ac:dyDescent="0.45">
      <c r="A6473" t="s">
        <v>26152</v>
      </c>
      <c r="B6473" t="s">
        <v>26153</v>
      </c>
      <c r="C6473" t="s">
        <v>26154</v>
      </c>
      <c r="D6473" t="s">
        <v>26155</v>
      </c>
      <c r="E6473" t="s">
        <v>17681</v>
      </c>
      <c r="F6473" t="s">
        <v>26156</v>
      </c>
      <c r="G6473" t="s">
        <v>101</v>
      </c>
      <c r="H6473" t="s">
        <v>46</v>
      </c>
      <c r="I6473" t="s">
        <v>47</v>
      </c>
      <c r="J6473" t="s">
        <v>48</v>
      </c>
      <c r="K6473" t="s">
        <v>4871</v>
      </c>
      <c r="L6473">
        <v>1</v>
      </c>
      <c r="M6473" s="1">
        <v>40179</v>
      </c>
      <c r="N6473" s="2">
        <v>40179</v>
      </c>
      <c r="O6473" t="s">
        <v>118</v>
      </c>
      <c r="P6473">
        <v>2010</v>
      </c>
      <c r="Q6473" s="1">
        <v>41253</v>
      </c>
      <c r="R6473" s="1">
        <v>41253</v>
      </c>
      <c r="S6473">
        <v>0</v>
      </c>
      <c r="T6473">
        <v>2574556</v>
      </c>
      <c r="U6473">
        <v>0</v>
      </c>
      <c r="V6473">
        <v>0</v>
      </c>
      <c r="W6473">
        <v>0</v>
      </c>
      <c r="X6473">
        <v>0</v>
      </c>
      <c r="Y6473">
        <v>0</v>
      </c>
      <c r="Z6473">
        <v>0</v>
      </c>
      <c r="AA6473">
        <v>0</v>
      </c>
      <c r="AB6473">
        <v>0</v>
      </c>
      <c r="AC6473">
        <v>0</v>
      </c>
      <c r="AD6473">
        <v>0</v>
      </c>
      <c r="AE6473">
        <v>0</v>
      </c>
      <c r="AF6473">
        <v>0</v>
      </c>
      <c r="AG6473">
        <v>0</v>
      </c>
      <c r="AH6473">
        <v>0</v>
      </c>
      <c r="AI6473">
        <v>0</v>
      </c>
      <c r="AJ6473">
        <v>0</v>
      </c>
      <c r="AK6473">
        <v>0</v>
      </c>
      <c r="AL6473">
        <v>0</v>
      </c>
      <c r="AM6473">
        <v>0</v>
      </c>
    </row>
    <row r="6474" spans="1:39" x14ac:dyDescent="0.45">
      <c r="A6474" t="s">
        <v>26157</v>
      </c>
      <c r="B6474" t="s">
        <v>26158</v>
      </c>
      <c r="C6474" t="s">
        <v>26159</v>
      </c>
      <c r="D6474" t="s">
        <v>26160</v>
      </c>
      <c r="E6474" t="s">
        <v>502</v>
      </c>
      <c r="F6474" t="s">
        <v>2666</v>
      </c>
      <c r="G6474" t="s">
        <v>101</v>
      </c>
      <c r="H6474" t="s">
        <v>46</v>
      </c>
      <c r="I6474" t="s">
        <v>58</v>
      </c>
      <c r="J6474" t="s">
        <v>198</v>
      </c>
      <c r="K6474" t="s">
        <v>1623</v>
      </c>
      <c r="L6474">
        <v>1</v>
      </c>
      <c r="M6474" s="1">
        <v>39387</v>
      </c>
      <c r="N6474" s="2">
        <v>39387</v>
      </c>
      <c r="O6474" t="s">
        <v>1428</v>
      </c>
      <c r="P6474">
        <v>2007</v>
      </c>
      <c r="Q6474" s="1">
        <v>39448</v>
      </c>
      <c r="R6474" s="1">
        <v>39448</v>
      </c>
      <c r="S6474">
        <v>0</v>
      </c>
      <c r="T6474">
        <v>2700000</v>
      </c>
      <c r="U6474">
        <v>0</v>
      </c>
      <c r="V6474">
        <v>0</v>
      </c>
      <c r="W6474">
        <v>0</v>
      </c>
      <c r="X6474">
        <v>0</v>
      </c>
      <c r="Y6474">
        <v>0</v>
      </c>
      <c r="Z6474">
        <v>0</v>
      </c>
      <c r="AA6474">
        <v>0</v>
      </c>
      <c r="AB6474">
        <v>0</v>
      </c>
      <c r="AC6474">
        <v>0</v>
      </c>
      <c r="AD6474">
        <v>0</v>
      </c>
      <c r="AE6474">
        <v>0</v>
      </c>
      <c r="AF6474">
        <v>2700000</v>
      </c>
      <c r="AG6474">
        <v>0</v>
      </c>
      <c r="AH6474">
        <v>0</v>
      </c>
      <c r="AI6474">
        <v>0</v>
      </c>
      <c r="AJ6474">
        <v>0</v>
      </c>
      <c r="AK6474">
        <v>0</v>
      </c>
      <c r="AL6474">
        <v>0</v>
      </c>
      <c r="AM6474">
        <v>0</v>
      </c>
    </row>
    <row r="6475" spans="1:39" x14ac:dyDescent="0.45">
      <c r="A6475" t="s">
        <v>26161</v>
      </c>
      <c r="B6475" t="s">
        <v>26162</v>
      </c>
      <c r="C6475" t="s">
        <v>26163</v>
      </c>
      <c r="D6475" t="s">
        <v>88</v>
      </c>
      <c r="E6475" t="s">
        <v>89</v>
      </c>
      <c r="F6475" t="s">
        <v>26164</v>
      </c>
      <c r="G6475" t="s">
        <v>57</v>
      </c>
      <c r="H6475" t="s">
        <v>46</v>
      </c>
      <c r="I6475" t="s">
        <v>58</v>
      </c>
      <c r="J6475" t="s">
        <v>198</v>
      </c>
      <c r="K6475" t="s">
        <v>3303</v>
      </c>
      <c r="L6475">
        <v>6</v>
      </c>
      <c r="M6475" s="1">
        <v>38808</v>
      </c>
      <c r="N6475" s="2">
        <v>38808</v>
      </c>
      <c r="O6475" t="s">
        <v>490</v>
      </c>
      <c r="P6475">
        <v>2006</v>
      </c>
      <c r="Q6475" s="1">
        <v>39785</v>
      </c>
      <c r="R6475" s="1">
        <v>40487</v>
      </c>
      <c r="S6475">
        <v>0</v>
      </c>
      <c r="T6475">
        <v>8105000</v>
      </c>
      <c r="U6475">
        <v>0</v>
      </c>
      <c r="V6475">
        <v>0</v>
      </c>
      <c r="W6475">
        <v>0</v>
      </c>
      <c r="X6475">
        <v>0</v>
      </c>
      <c r="Y6475">
        <v>0</v>
      </c>
      <c r="Z6475">
        <v>0</v>
      </c>
      <c r="AA6475">
        <v>0</v>
      </c>
      <c r="AB6475">
        <v>0</v>
      </c>
      <c r="AC6475">
        <v>0</v>
      </c>
      <c r="AD6475">
        <v>0</v>
      </c>
      <c r="AE6475">
        <v>0</v>
      </c>
      <c r="AF6475">
        <v>0</v>
      </c>
      <c r="AG6475">
        <v>0</v>
      </c>
      <c r="AH6475">
        <v>0</v>
      </c>
      <c r="AI6475">
        <v>0</v>
      </c>
      <c r="AJ6475">
        <v>0</v>
      </c>
      <c r="AK6475">
        <v>0</v>
      </c>
      <c r="AL6475">
        <v>0</v>
      </c>
      <c r="AM6475">
        <v>0</v>
      </c>
    </row>
    <row r="6476" spans="1:39" x14ac:dyDescent="0.45">
      <c r="A6476" t="s">
        <v>26165</v>
      </c>
      <c r="B6476" t="s">
        <v>26166</v>
      </c>
      <c r="C6476" t="s">
        <v>26167</v>
      </c>
      <c r="D6476" t="s">
        <v>646</v>
      </c>
      <c r="E6476" t="s">
        <v>43</v>
      </c>
      <c r="F6476" t="s">
        <v>114</v>
      </c>
      <c r="G6476" t="s">
        <v>101</v>
      </c>
      <c r="H6476" t="s">
        <v>74</v>
      </c>
      <c r="J6476" t="s">
        <v>75</v>
      </c>
      <c r="K6476" t="s">
        <v>369</v>
      </c>
      <c r="L6476">
        <v>1</v>
      </c>
      <c r="M6476" s="1">
        <v>39814</v>
      </c>
      <c r="N6476" s="2">
        <v>39814</v>
      </c>
      <c r="O6476" t="s">
        <v>188</v>
      </c>
      <c r="P6476">
        <v>2009</v>
      </c>
      <c r="Q6476" s="1">
        <v>39814</v>
      </c>
      <c r="R6476" s="1">
        <v>39814</v>
      </c>
      <c r="S6476">
        <v>0</v>
      </c>
      <c r="T6476">
        <v>0</v>
      </c>
      <c r="U6476">
        <v>0</v>
      </c>
      <c r="V6476">
        <v>0</v>
      </c>
      <c r="W6476">
        <v>0</v>
      </c>
      <c r="X6476">
        <v>0</v>
      </c>
      <c r="Y6476">
        <v>0</v>
      </c>
      <c r="Z6476">
        <v>0</v>
      </c>
      <c r="AA6476">
        <v>0</v>
      </c>
      <c r="AB6476">
        <v>0</v>
      </c>
      <c r="AC6476">
        <v>0</v>
      </c>
      <c r="AD6476">
        <v>0</v>
      </c>
      <c r="AE6476">
        <v>0</v>
      </c>
      <c r="AF6476">
        <v>0</v>
      </c>
      <c r="AG6476">
        <v>0</v>
      </c>
      <c r="AH6476">
        <v>0</v>
      </c>
      <c r="AI6476">
        <v>0</v>
      </c>
      <c r="AJ6476">
        <v>0</v>
      </c>
      <c r="AK6476">
        <v>0</v>
      </c>
      <c r="AL6476">
        <v>0</v>
      </c>
      <c r="AM6476">
        <v>0</v>
      </c>
    </row>
    <row r="6477" spans="1:39" x14ac:dyDescent="0.45">
      <c r="A6477" t="s">
        <v>26168</v>
      </c>
      <c r="B6477" t="s">
        <v>26169</v>
      </c>
      <c r="C6477" t="s">
        <v>26170</v>
      </c>
      <c r="D6477" t="s">
        <v>1360</v>
      </c>
      <c r="E6477" t="s">
        <v>1361</v>
      </c>
      <c r="F6477" t="s">
        <v>26171</v>
      </c>
      <c r="G6477" t="s">
        <v>57</v>
      </c>
      <c r="H6477" t="s">
        <v>46</v>
      </c>
      <c r="I6477" t="s">
        <v>821</v>
      </c>
      <c r="J6477" t="s">
        <v>822</v>
      </c>
      <c r="K6477" t="s">
        <v>822</v>
      </c>
      <c r="L6477">
        <v>2</v>
      </c>
      <c r="M6477" s="1">
        <v>37622</v>
      </c>
      <c r="N6477" s="2">
        <v>37622</v>
      </c>
      <c r="O6477" t="s">
        <v>854</v>
      </c>
      <c r="P6477">
        <v>2003</v>
      </c>
      <c r="Q6477" s="1">
        <v>40030</v>
      </c>
      <c r="R6477" s="1">
        <v>40476</v>
      </c>
      <c r="S6477">
        <v>0</v>
      </c>
      <c r="T6477">
        <v>5750095</v>
      </c>
      <c r="U6477">
        <v>0</v>
      </c>
      <c r="V6477">
        <v>0</v>
      </c>
      <c r="W6477">
        <v>0</v>
      </c>
      <c r="X6477">
        <v>0</v>
      </c>
      <c r="Y6477">
        <v>0</v>
      </c>
      <c r="Z6477">
        <v>0</v>
      </c>
      <c r="AA6477">
        <v>0</v>
      </c>
      <c r="AB6477">
        <v>0</v>
      </c>
      <c r="AC6477">
        <v>0</v>
      </c>
      <c r="AD6477">
        <v>0</v>
      </c>
      <c r="AE6477">
        <v>0</v>
      </c>
      <c r="AF6477">
        <v>4250095</v>
      </c>
      <c r="AG6477">
        <v>0</v>
      </c>
      <c r="AH6477">
        <v>0</v>
      </c>
      <c r="AI6477">
        <v>0</v>
      </c>
      <c r="AJ6477">
        <v>0</v>
      </c>
      <c r="AK6477">
        <v>0</v>
      </c>
      <c r="AL6477">
        <v>0</v>
      </c>
      <c r="AM6477">
        <v>0</v>
      </c>
    </row>
    <row r="6478" spans="1:39" x14ac:dyDescent="0.45">
      <c r="A6478" t="s">
        <v>26172</v>
      </c>
      <c r="B6478" t="s">
        <v>26173</v>
      </c>
      <c r="C6478" t="s">
        <v>26174</v>
      </c>
      <c r="D6478" t="s">
        <v>88</v>
      </c>
      <c r="E6478" t="s">
        <v>89</v>
      </c>
      <c r="F6478" t="s">
        <v>1743</v>
      </c>
      <c r="G6478" t="s">
        <v>45</v>
      </c>
      <c r="H6478" t="s">
        <v>46</v>
      </c>
      <c r="I6478" t="s">
        <v>58</v>
      </c>
      <c r="J6478" t="s">
        <v>198</v>
      </c>
      <c r="K6478" t="s">
        <v>1363</v>
      </c>
      <c r="L6478">
        <v>3</v>
      </c>
      <c r="M6478" s="1">
        <v>36678</v>
      </c>
      <c r="N6478" s="2">
        <v>36678</v>
      </c>
      <c r="O6478" t="s">
        <v>643</v>
      </c>
      <c r="P6478">
        <v>2000</v>
      </c>
      <c r="Q6478" s="1">
        <v>38673</v>
      </c>
      <c r="R6478" s="1">
        <v>39336</v>
      </c>
      <c r="S6478">
        <v>0</v>
      </c>
      <c r="T6478">
        <v>22000000</v>
      </c>
      <c r="U6478">
        <v>0</v>
      </c>
      <c r="V6478">
        <v>0</v>
      </c>
      <c r="W6478">
        <v>0</v>
      </c>
      <c r="X6478">
        <v>5000000</v>
      </c>
      <c r="Y6478">
        <v>0</v>
      </c>
      <c r="Z6478">
        <v>0</v>
      </c>
      <c r="AA6478">
        <v>0</v>
      </c>
      <c r="AB6478">
        <v>0</v>
      </c>
      <c r="AC6478">
        <v>0</v>
      </c>
      <c r="AD6478">
        <v>0</v>
      </c>
      <c r="AE6478">
        <v>0</v>
      </c>
      <c r="AF6478">
        <v>0</v>
      </c>
      <c r="AG6478">
        <v>0</v>
      </c>
      <c r="AH6478">
        <v>0</v>
      </c>
      <c r="AI6478">
        <v>10000000</v>
      </c>
      <c r="AJ6478">
        <v>12000000</v>
      </c>
      <c r="AK6478">
        <v>0</v>
      </c>
      <c r="AL6478">
        <v>0</v>
      </c>
      <c r="AM6478">
        <v>0</v>
      </c>
    </row>
    <row r="6479" spans="1:39" x14ac:dyDescent="0.45">
      <c r="A6479" t="s">
        <v>26175</v>
      </c>
      <c r="B6479" t="s">
        <v>26176</v>
      </c>
      <c r="C6479" t="s">
        <v>26177</v>
      </c>
      <c r="D6479" t="s">
        <v>389</v>
      </c>
      <c r="E6479" t="s">
        <v>390</v>
      </c>
      <c r="F6479" t="s">
        <v>964</v>
      </c>
      <c r="G6479" t="s">
        <v>57</v>
      </c>
      <c r="H6479" t="s">
        <v>223</v>
      </c>
      <c r="J6479" t="s">
        <v>1116</v>
      </c>
      <c r="K6479" t="s">
        <v>1116</v>
      </c>
      <c r="L6479">
        <v>1</v>
      </c>
      <c r="Q6479" s="1">
        <v>41609</v>
      </c>
      <c r="R6479" s="1">
        <v>41609</v>
      </c>
      <c r="S6479">
        <v>0</v>
      </c>
      <c r="T6479">
        <v>0</v>
      </c>
      <c r="U6479">
        <v>0</v>
      </c>
      <c r="V6479">
        <v>0</v>
      </c>
      <c r="W6479">
        <v>0</v>
      </c>
      <c r="X6479">
        <v>0</v>
      </c>
      <c r="Y6479">
        <v>300000</v>
      </c>
      <c r="Z6479">
        <v>0</v>
      </c>
      <c r="AA6479">
        <v>0</v>
      </c>
      <c r="AB6479">
        <v>0</v>
      </c>
      <c r="AC6479">
        <v>0</v>
      </c>
      <c r="AD6479">
        <v>0</v>
      </c>
      <c r="AE6479">
        <v>0</v>
      </c>
      <c r="AF6479">
        <v>0</v>
      </c>
      <c r="AG6479">
        <v>0</v>
      </c>
      <c r="AH6479">
        <v>0</v>
      </c>
      <c r="AI6479">
        <v>0</v>
      </c>
      <c r="AJ6479">
        <v>0</v>
      </c>
      <c r="AK6479">
        <v>0</v>
      </c>
      <c r="AL6479">
        <v>0</v>
      </c>
      <c r="AM6479">
        <v>0</v>
      </c>
    </row>
    <row r="6480" spans="1:39" x14ac:dyDescent="0.45">
      <c r="A6480" t="s">
        <v>26178</v>
      </c>
      <c r="B6480" t="s">
        <v>26179</v>
      </c>
      <c r="C6480" t="s">
        <v>26180</v>
      </c>
      <c r="D6480" t="s">
        <v>1360</v>
      </c>
      <c r="E6480" t="s">
        <v>1361</v>
      </c>
      <c r="F6480" t="s">
        <v>26181</v>
      </c>
      <c r="G6480" t="s">
        <v>57</v>
      </c>
      <c r="H6480" t="s">
        <v>46</v>
      </c>
      <c r="I6480" t="s">
        <v>58</v>
      </c>
      <c r="J6480" t="s">
        <v>198</v>
      </c>
      <c r="K6480" t="s">
        <v>621</v>
      </c>
      <c r="L6480">
        <v>2</v>
      </c>
      <c r="M6480" s="1">
        <v>35796</v>
      </c>
      <c r="N6480" s="2">
        <v>35796</v>
      </c>
      <c r="O6480" t="s">
        <v>709</v>
      </c>
      <c r="P6480">
        <v>1998</v>
      </c>
      <c r="Q6480" s="1">
        <v>39251</v>
      </c>
      <c r="R6480" s="1">
        <v>39995</v>
      </c>
      <c r="S6480">
        <v>0</v>
      </c>
      <c r="T6480">
        <v>21551329</v>
      </c>
      <c r="U6480">
        <v>0</v>
      </c>
      <c r="V6480">
        <v>0</v>
      </c>
      <c r="W6480">
        <v>0</v>
      </c>
      <c r="X6480">
        <v>0</v>
      </c>
      <c r="Y6480">
        <v>0</v>
      </c>
      <c r="Z6480">
        <v>0</v>
      </c>
      <c r="AA6480">
        <v>0</v>
      </c>
      <c r="AB6480">
        <v>0</v>
      </c>
      <c r="AC6480">
        <v>0</v>
      </c>
      <c r="AD6480">
        <v>0</v>
      </c>
      <c r="AE6480">
        <v>0</v>
      </c>
      <c r="AF6480">
        <v>0</v>
      </c>
      <c r="AG6480">
        <v>21551329</v>
      </c>
      <c r="AH6480">
        <v>0</v>
      </c>
      <c r="AI6480">
        <v>0</v>
      </c>
      <c r="AJ6480">
        <v>0</v>
      </c>
      <c r="AK6480">
        <v>0</v>
      </c>
      <c r="AL6480">
        <v>0</v>
      </c>
      <c r="AM6480">
        <v>0</v>
      </c>
    </row>
    <row r="6481" spans="1:39" x14ac:dyDescent="0.45">
      <c r="A6481" t="s">
        <v>26182</v>
      </c>
      <c r="B6481" t="s">
        <v>26183</v>
      </c>
      <c r="C6481" t="s">
        <v>26184</v>
      </c>
      <c r="D6481" t="s">
        <v>88</v>
      </c>
      <c r="E6481" t="s">
        <v>89</v>
      </c>
      <c r="F6481" t="s">
        <v>11693</v>
      </c>
      <c r="G6481" t="s">
        <v>57</v>
      </c>
      <c r="H6481" t="s">
        <v>46</v>
      </c>
      <c r="I6481" t="s">
        <v>169</v>
      </c>
      <c r="J6481" t="s">
        <v>641</v>
      </c>
      <c r="K6481" t="s">
        <v>3598</v>
      </c>
      <c r="L6481">
        <v>3</v>
      </c>
      <c r="M6481" s="1">
        <v>36039</v>
      </c>
      <c r="N6481" s="2">
        <v>36039</v>
      </c>
      <c r="O6481" t="s">
        <v>2812</v>
      </c>
      <c r="P6481">
        <v>1998</v>
      </c>
      <c r="Q6481" s="1">
        <v>37508</v>
      </c>
      <c r="R6481" s="1">
        <v>40119</v>
      </c>
      <c r="S6481">
        <v>0</v>
      </c>
      <c r="T6481">
        <v>44000000</v>
      </c>
      <c r="U6481">
        <v>0</v>
      </c>
      <c r="V6481">
        <v>0</v>
      </c>
      <c r="W6481">
        <v>0</v>
      </c>
      <c r="X6481">
        <v>0</v>
      </c>
      <c r="Y6481">
        <v>0</v>
      </c>
      <c r="Z6481">
        <v>0</v>
      </c>
      <c r="AA6481">
        <v>0</v>
      </c>
      <c r="AB6481">
        <v>0</v>
      </c>
      <c r="AC6481">
        <v>0</v>
      </c>
      <c r="AD6481">
        <v>0</v>
      </c>
      <c r="AE6481">
        <v>0</v>
      </c>
      <c r="AF6481">
        <v>0</v>
      </c>
      <c r="AG6481">
        <v>0</v>
      </c>
      <c r="AH6481">
        <v>32500000</v>
      </c>
      <c r="AI6481">
        <v>10000000</v>
      </c>
      <c r="AJ6481">
        <v>0</v>
      </c>
      <c r="AK6481">
        <v>0</v>
      </c>
      <c r="AL6481">
        <v>0</v>
      </c>
      <c r="AM6481">
        <v>0</v>
      </c>
    </row>
    <row r="6482" spans="1:39" x14ac:dyDescent="0.45">
      <c r="A6482" t="s">
        <v>26185</v>
      </c>
      <c r="B6482" t="s">
        <v>26186</v>
      </c>
      <c r="C6482" t="s">
        <v>26187</v>
      </c>
      <c r="D6482" t="s">
        <v>315</v>
      </c>
      <c r="E6482" t="s">
        <v>316</v>
      </c>
      <c r="F6482" t="s">
        <v>2526</v>
      </c>
      <c r="G6482" t="s">
        <v>57</v>
      </c>
      <c r="H6482" t="s">
        <v>46</v>
      </c>
      <c r="I6482" t="s">
        <v>47</v>
      </c>
      <c r="J6482" t="s">
        <v>48</v>
      </c>
      <c r="K6482" t="s">
        <v>26188</v>
      </c>
      <c r="L6482">
        <v>1</v>
      </c>
      <c r="M6482" s="1">
        <v>35065</v>
      </c>
      <c r="N6482" s="2">
        <v>35065</v>
      </c>
      <c r="O6482" t="s">
        <v>3501</v>
      </c>
      <c r="P6482">
        <v>1996</v>
      </c>
      <c r="Q6482" s="1">
        <v>41172</v>
      </c>
      <c r="R6482" s="1">
        <v>41172</v>
      </c>
      <c r="S6482">
        <v>0</v>
      </c>
      <c r="T6482">
        <v>0</v>
      </c>
      <c r="U6482">
        <v>0</v>
      </c>
      <c r="V6482">
        <v>0</v>
      </c>
      <c r="W6482">
        <v>0</v>
      </c>
      <c r="X6482">
        <v>25000000</v>
      </c>
      <c r="Y6482">
        <v>0</v>
      </c>
      <c r="Z6482">
        <v>0</v>
      </c>
      <c r="AA6482">
        <v>0</v>
      </c>
      <c r="AB6482">
        <v>0</v>
      </c>
      <c r="AC6482">
        <v>0</v>
      </c>
      <c r="AD6482">
        <v>0</v>
      </c>
      <c r="AE6482">
        <v>0</v>
      </c>
      <c r="AF6482">
        <v>0</v>
      </c>
      <c r="AG6482">
        <v>0</v>
      </c>
      <c r="AH6482">
        <v>0</v>
      </c>
      <c r="AI6482">
        <v>0</v>
      </c>
      <c r="AJ6482">
        <v>0</v>
      </c>
      <c r="AK6482">
        <v>0</v>
      </c>
      <c r="AL6482">
        <v>0</v>
      </c>
      <c r="AM6482">
        <v>0</v>
      </c>
    </row>
    <row r="6483" spans="1:39" x14ac:dyDescent="0.45">
      <c r="A6483" t="s">
        <v>26189</v>
      </c>
      <c r="B6483" t="s">
        <v>26190</v>
      </c>
      <c r="C6483" t="s">
        <v>26191</v>
      </c>
      <c r="D6483" t="s">
        <v>3597</v>
      </c>
      <c r="E6483" t="s">
        <v>2150</v>
      </c>
      <c r="F6483" t="s">
        <v>26192</v>
      </c>
      <c r="G6483" t="s">
        <v>45</v>
      </c>
      <c r="H6483" t="s">
        <v>46</v>
      </c>
      <c r="I6483" t="s">
        <v>58</v>
      </c>
      <c r="J6483" t="s">
        <v>198</v>
      </c>
      <c r="K6483" t="s">
        <v>621</v>
      </c>
      <c r="L6483">
        <v>3</v>
      </c>
      <c r="M6483" s="1">
        <v>38718</v>
      </c>
      <c r="N6483" s="2">
        <v>38718</v>
      </c>
      <c r="O6483" t="s">
        <v>430</v>
      </c>
      <c r="P6483">
        <v>2006</v>
      </c>
      <c r="Q6483" s="1">
        <v>40052</v>
      </c>
      <c r="R6483" s="1">
        <v>40337</v>
      </c>
      <c r="S6483">
        <v>0</v>
      </c>
      <c r="T6483">
        <v>954000</v>
      </c>
      <c r="U6483">
        <v>0</v>
      </c>
      <c r="V6483">
        <v>0</v>
      </c>
      <c r="W6483">
        <v>0</v>
      </c>
      <c r="X6483">
        <v>1200000</v>
      </c>
      <c r="Y6483">
        <v>0</v>
      </c>
      <c r="Z6483">
        <v>0</v>
      </c>
      <c r="AA6483">
        <v>0</v>
      </c>
      <c r="AB6483">
        <v>0</v>
      </c>
      <c r="AC6483">
        <v>0</v>
      </c>
      <c r="AD6483">
        <v>0</v>
      </c>
      <c r="AE6483">
        <v>0</v>
      </c>
      <c r="AF6483">
        <v>0</v>
      </c>
      <c r="AG6483">
        <v>0</v>
      </c>
      <c r="AH6483">
        <v>0</v>
      </c>
      <c r="AI6483">
        <v>0</v>
      </c>
      <c r="AJ6483">
        <v>0</v>
      </c>
      <c r="AK6483">
        <v>0</v>
      </c>
      <c r="AL6483">
        <v>0</v>
      </c>
      <c r="AM6483">
        <v>0</v>
      </c>
    </row>
    <row r="6484" spans="1:39" x14ac:dyDescent="0.45">
      <c r="A6484" t="s">
        <v>26193</v>
      </c>
      <c r="B6484" t="s">
        <v>26194</v>
      </c>
      <c r="C6484" t="s">
        <v>26195</v>
      </c>
      <c r="D6484" t="s">
        <v>26196</v>
      </c>
      <c r="E6484" t="s">
        <v>22553</v>
      </c>
      <c r="F6484" t="s">
        <v>18408</v>
      </c>
      <c r="G6484" t="s">
        <v>57</v>
      </c>
      <c r="H6484" t="s">
        <v>1146</v>
      </c>
      <c r="J6484" t="s">
        <v>1147</v>
      </c>
      <c r="K6484" t="s">
        <v>1147</v>
      </c>
      <c r="L6484">
        <v>1</v>
      </c>
      <c r="M6484" s="1">
        <v>34700</v>
      </c>
      <c r="N6484" s="2">
        <v>34700</v>
      </c>
      <c r="O6484" t="s">
        <v>3471</v>
      </c>
      <c r="P6484">
        <v>1995</v>
      </c>
      <c r="Q6484" s="1">
        <v>40198</v>
      </c>
      <c r="R6484" s="1">
        <v>40198</v>
      </c>
      <c r="S6484">
        <v>0</v>
      </c>
      <c r="T6484">
        <v>0</v>
      </c>
      <c r="U6484">
        <v>0</v>
      </c>
      <c r="V6484">
        <v>0</v>
      </c>
      <c r="W6484">
        <v>0</v>
      </c>
      <c r="X6484">
        <v>0</v>
      </c>
      <c r="Y6484">
        <v>0</v>
      </c>
      <c r="Z6484">
        <v>0</v>
      </c>
      <c r="AA6484">
        <v>0</v>
      </c>
      <c r="AB6484">
        <v>0</v>
      </c>
      <c r="AC6484">
        <v>300000000</v>
      </c>
      <c r="AD6484">
        <v>0</v>
      </c>
      <c r="AE6484">
        <v>0</v>
      </c>
      <c r="AF6484">
        <v>0</v>
      </c>
      <c r="AG6484">
        <v>0</v>
      </c>
      <c r="AH6484">
        <v>0</v>
      </c>
      <c r="AI6484">
        <v>0</v>
      </c>
      <c r="AJ6484">
        <v>0</v>
      </c>
      <c r="AK6484">
        <v>0</v>
      </c>
      <c r="AL6484">
        <v>0</v>
      </c>
      <c r="AM6484">
        <v>0</v>
      </c>
    </row>
    <row r="6485" spans="1:39" x14ac:dyDescent="0.45">
      <c r="A6485" t="s">
        <v>26197</v>
      </c>
      <c r="B6485" t="s">
        <v>26198</v>
      </c>
      <c r="C6485" t="s">
        <v>26199</v>
      </c>
      <c r="D6485" t="s">
        <v>26200</v>
      </c>
      <c r="E6485" t="s">
        <v>1882</v>
      </c>
      <c r="F6485" s="3">
        <v>60000</v>
      </c>
      <c r="G6485" t="s">
        <v>57</v>
      </c>
      <c r="H6485" t="s">
        <v>283</v>
      </c>
      <c r="J6485" t="s">
        <v>345</v>
      </c>
      <c r="K6485" t="s">
        <v>8439</v>
      </c>
      <c r="L6485">
        <v>2</v>
      </c>
      <c r="M6485" s="1">
        <v>40969</v>
      </c>
      <c r="N6485" s="2">
        <v>40969</v>
      </c>
      <c r="O6485" t="s">
        <v>132</v>
      </c>
      <c r="P6485">
        <v>2012</v>
      </c>
      <c r="Q6485" s="1">
        <v>41000</v>
      </c>
      <c r="R6485" s="1">
        <v>41234</v>
      </c>
      <c r="S6485">
        <v>60000</v>
      </c>
      <c r="T6485">
        <v>0</v>
      </c>
      <c r="U6485">
        <v>0</v>
      </c>
      <c r="V6485">
        <v>0</v>
      </c>
      <c r="W6485">
        <v>0</v>
      </c>
      <c r="X6485">
        <v>0</v>
      </c>
      <c r="Y6485">
        <v>0</v>
      </c>
      <c r="Z6485">
        <v>0</v>
      </c>
      <c r="AA6485">
        <v>0</v>
      </c>
      <c r="AB6485">
        <v>0</v>
      </c>
      <c r="AC6485">
        <v>0</v>
      </c>
      <c r="AD6485">
        <v>0</v>
      </c>
      <c r="AE6485">
        <v>0</v>
      </c>
      <c r="AF6485">
        <v>0</v>
      </c>
      <c r="AG6485">
        <v>0</v>
      </c>
      <c r="AH6485">
        <v>0</v>
      </c>
      <c r="AI6485">
        <v>0</v>
      </c>
      <c r="AJ6485">
        <v>0</v>
      </c>
      <c r="AK6485">
        <v>0</v>
      </c>
      <c r="AL6485">
        <v>0</v>
      </c>
      <c r="AM6485">
        <v>0</v>
      </c>
    </row>
    <row r="6486" spans="1:39" x14ac:dyDescent="0.45">
      <c r="A6486" t="s">
        <v>26201</v>
      </c>
      <c r="B6486" t="s">
        <v>26202</v>
      </c>
      <c r="C6486" t="s">
        <v>26203</v>
      </c>
      <c r="D6486" t="s">
        <v>1038</v>
      </c>
      <c r="E6486" t="s">
        <v>1039</v>
      </c>
      <c r="F6486" s="3">
        <v>20000</v>
      </c>
      <c r="G6486" t="s">
        <v>57</v>
      </c>
      <c r="H6486" t="s">
        <v>46</v>
      </c>
      <c r="I6486" t="s">
        <v>205</v>
      </c>
      <c r="J6486" t="s">
        <v>206</v>
      </c>
      <c r="K6486" t="s">
        <v>978</v>
      </c>
      <c r="L6486">
        <v>1</v>
      </c>
      <c r="M6486" s="1">
        <v>40247</v>
      </c>
      <c r="N6486" s="2">
        <v>40238</v>
      </c>
      <c r="O6486" t="s">
        <v>118</v>
      </c>
      <c r="P6486">
        <v>2010</v>
      </c>
      <c r="Q6486" s="1">
        <v>41794</v>
      </c>
      <c r="R6486" s="1">
        <v>41794</v>
      </c>
      <c r="S6486">
        <v>0</v>
      </c>
      <c r="T6486">
        <v>0</v>
      </c>
      <c r="U6486">
        <v>20000</v>
      </c>
      <c r="V6486">
        <v>0</v>
      </c>
      <c r="W6486">
        <v>0</v>
      </c>
      <c r="X6486">
        <v>0</v>
      </c>
      <c r="Y6486">
        <v>0</v>
      </c>
      <c r="Z6486">
        <v>0</v>
      </c>
      <c r="AA6486">
        <v>0</v>
      </c>
      <c r="AB6486">
        <v>0</v>
      </c>
      <c r="AC6486">
        <v>0</v>
      </c>
      <c r="AD6486">
        <v>0</v>
      </c>
      <c r="AE6486">
        <v>0</v>
      </c>
      <c r="AF6486">
        <v>0</v>
      </c>
      <c r="AG6486">
        <v>0</v>
      </c>
      <c r="AH6486">
        <v>0</v>
      </c>
      <c r="AI6486">
        <v>0</v>
      </c>
      <c r="AJ6486">
        <v>0</v>
      </c>
      <c r="AK6486">
        <v>0</v>
      </c>
      <c r="AL6486">
        <v>0</v>
      </c>
      <c r="AM6486">
        <v>0</v>
      </c>
    </row>
    <row r="6487" spans="1:39" x14ac:dyDescent="0.45">
      <c r="A6487" t="s">
        <v>26204</v>
      </c>
      <c r="B6487" t="s">
        <v>26205</v>
      </c>
      <c r="C6487" t="s">
        <v>26206</v>
      </c>
      <c r="D6487" t="s">
        <v>434</v>
      </c>
      <c r="E6487" t="s">
        <v>55</v>
      </c>
      <c r="F6487" t="s">
        <v>114</v>
      </c>
      <c r="G6487" t="s">
        <v>57</v>
      </c>
      <c r="H6487" t="s">
        <v>46</v>
      </c>
      <c r="I6487" t="s">
        <v>1234</v>
      </c>
      <c r="J6487" t="s">
        <v>1596</v>
      </c>
      <c r="K6487" t="s">
        <v>1597</v>
      </c>
      <c r="L6487">
        <v>1</v>
      </c>
      <c r="M6487" s="1">
        <v>41262</v>
      </c>
      <c r="N6487" s="2">
        <v>41244</v>
      </c>
      <c r="O6487" t="s">
        <v>67</v>
      </c>
      <c r="P6487">
        <v>2012</v>
      </c>
      <c r="Q6487" s="1">
        <v>41838</v>
      </c>
      <c r="R6487" s="1">
        <v>41838</v>
      </c>
      <c r="S6487">
        <v>0</v>
      </c>
      <c r="T6487">
        <v>0</v>
      </c>
      <c r="U6487">
        <v>0</v>
      </c>
      <c r="V6487">
        <v>0</v>
      </c>
      <c r="W6487">
        <v>0</v>
      </c>
      <c r="X6487">
        <v>0</v>
      </c>
      <c r="Y6487">
        <v>0</v>
      </c>
      <c r="Z6487">
        <v>0</v>
      </c>
      <c r="AA6487">
        <v>0</v>
      </c>
      <c r="AB6487">
        <v>0</v>
      </c>
      <c r="AC6487">
        <v>0</v>
      </c>
      <c r="AD6487">
        <v>0</v>
      </c>
      <c r="AE6487">
        <v>0</v>
      </c>
      <c r="AF6487">
        <v>0</v>
      </c>
      <c r="AG6487">
        <v>0</v>
      </c>
      <c r="AH6487">
        <v>0</v>
      </c>
      <c r="AI6487">
        <v>0</v>
      </c>
      <c r="AJ6487">
        <v>0</v>
      </c>
      <c r="AK6487">
        <v>0</v>
      </c>
      <c r="AL6487">
        <v>0</v>
      </c>
      <c r="AM6487">
        <v>0</v>
      </c>
    </row>
    <row r="6488" spans="1:39" x14ac:dyDescent="0.45">
      <c r="A6488" t="s">
        <v>26207</v>
      </c>
      <c r="B6488" t="s">
        <v>26208</v>
      </c>
      <c r="C6488" t="s">
        <v>26209</v>
      </c>
      <c r="D6488" t="s">
        <v>1474</v>
      </c>
      <c r="E6488" t="s">
        <v>1475</v>
      </c>
      <c r="F6488" t="s">
        <v>26210</v>
      </c>
      <c r="G6488" t="s">
        <v>57</v>
      </c>
      <c r="H6488" t="s">
        <v>46</v>
      </c>
      <c r="I6488" t="s">
        <v>58</v>
      </c>
      <c r="J6488" t="s">
        <v>198</v>
      </c>
      <c r="K6488" t="s">
        <v>5333</v>
      </c>
      <c r="L6488">
        <v>4</v>
      </c>
      <c r="M6488" s="1">
        <v>40179</v>
      </c>
      <c r="N6488" s="2">
        <v>40179</v>
      </c>
      <c r="O6488" t="s">
        <v>118</v>
      </c>
      <c r="P6488">
        <v>2010</v>
      </c>
      <c r="Q6488" s="1">
        <v>40716</v>
      </c>
      <c r="R6488" s="1">
        <v>41570</v>
      </c>
      <c r="S6488">
        <v>0</v>
      </c>
      <c r="T6488">
        <v>75800000</v>
      </c>
      <c r="U6488">
        <v>0</v>
      </c>
      <c r="V6488">
        <v>0</v>
      </c>
      <c r="W6488">
        <v>0</v>
      </c>
      <c r="X6488">
        <v>0</v>
      </c>
      <c r="Y6488">
        <v>0</v>
      </c>
      <c r="Z6488">
        <v>0</v>
      </c>
      <c r="AA6488">
        <v>0</v>
      </c>
      <c r="AB6488">
        <v>0</v>
      </c>
      <c r="AC6488">
        <v>0</v>
      </c>
      <c r="AD6488">
        <v>0</v>
      </c>
      <c r="AE6488">
        <v>0</v>
      </c>
      <c r="AF6488">
        <v>9200000</v>
      </c>
      <c r="AG6488">
        <v>26500000</v>
      </c>
      <c r="AH6488">
        <v>40000000</v>
      </c>
      <c r="AI6488">
        <v>0</v>
      </c>
      <c r="AJ6488">
        <v>0</v>
      </c>
      <c r="AK6488">
        <v>0</v>
      </c>
      <c r="AL6488">
        <v>0</v>
      </c>
      <c r="AM6488">
        <v>0</v>
      </c>
    </row>
    <row r="6489" spans="1:39" x14ac:dyDescent="0.45">
      <c r="A6489" t="s">
        <v>26211</v>
      </c>
      <c r="B6489" t="s">
        <v>26212</v>
      </c>
      <c r="C6489" t="s">
        <v>26213</v>
      </c>
      <c r="D6489" t="s">
        <v>1757</v>
      </c>
      <c r="E6489" t="s">
        <v>1758</v>
      </c>
      <c r="F6489" t="s">
        <v>114</v>
      </c>
      <c r="G6489" t="s">
        <v>57</v>
      </c>
      <c r="H6489" t="s">
        <v>46</v>
      </c>
      <c r="I6489" t="s">
        <v>58</v>
      </c>
      <c r="J6489" t="s">
        <v>198</v>
      </c>
      <c r="K6489" t="s">
        <v>731</v>
      </c>
      <c r="L6489">
        <v>1</v>
      </c>
      <c r="Q6489" s="1">
        <v>39653</v>
      </c>
      <c r="R6489" s="1">
        <v>39653</v>
      </c>
      <c r="S6489">
        <v>0</v>
      </c>
      <c r="T6489">
        <v>0</v>
      </c>
      <c r="U6489">
        <v>0</v>
      </c>
      <c r="V6489">
        <v>0</v>
      </c>
      <c r="W6489">
        <v>0</v>
      </c>
      <c r="X6489">
        <v>0</v>
      </c>
      <c r="Y6489">
        <v>0</v>
      </c>
      <c r="Z6489">
        <v>0</v>
      </c>
      <c r="AA6489">
        <v>0</v>
      </c>
      <c r="AB6489">
        <v>0</v>
      </c>
      <c r="AC6489">
        <v>0</v>
      </c>
      <c r="AD6489">
        <v>0</v>
      </c>
      <c r="AE6489">
        <v>0</v>
      </c>
      <c r="AF6489">
        <v>0</v>
      </c>
      <c r="AG6489">
        <v>0</v>
      </c>
      <c r="AH6489">
        <v>0</v>
      </c>
      <c r="AI6489">
        <v>0</v>
      </c>
      <c r="AJ6489">
        <v>0</v>
      </c>
      <c r="AK6489">
        <v>0</v>
      </c>
      <c r="AL6489">
        <v>0</v>
      </c>
      <c r="AM6489">
        <v>0</v>
      </c>
    </row>
    <row r="6490" spans="1:39" x14ac:dyDescent="0.45">
      <c r="A6490" t="s">
        <v>26214</v>
      </c>
      <c r="B6490" t="s">
        <v>26215</v>
      </c>
      <c r="C6490" t="s">
        <v>26216</v>
      </c>
      <c r="D6490" t="s">
        <v>107</v>
      </c>
      <c r="E6490" t="s">
        <v>108</v>
      </c>
      <c r="F6490" t="s">
        <v>26217</v>
      </c>
      <c r="G6490" t="s">
        <v>57</v>
      </c>
      <c r="H6490" t="s">
        <v>46</v>
      </c>
      <c r="I6490" t="s">
        <v>560</v>
      </c>
      <c r="J6490" t="s">
        <v>561</v>
      </c>
      <c r="K6490" t="s">
        <v>26218</v>
      </c>
      <c r="L6490">
        <v>1</v>
      </c>
      <c r="Q6490" s="1">
        <v>40491</v>
      </c>
      <c r="R6490" s="1">
        <v>40491</v>
      </c>
      <c r="S6490">
        <v>0</v>
      </c>
      <c r="T6490">
        <v>0</v>
      </c>
      <c r="U6490">
        <v>0</v>
      </c>
      <c r="V6490">
        <v>0</v>
      </c>
      <c r="W6490">
        <v>0</v>
      </c>
      <c r="X6490">
        <v>125612000</v>
      </c>
      <c r="Y6490">
        <v>0</v>
      </c>
      <c r="Z6490">
        <v>0</v>
      </c>
      <c r="AA6490">
        <v>0</v>
      </c>
      <c r="AB6490">
        <v>0</v>
      </c>
      <c r="AC6490">
        <v>0</v>
      </c>
      <c r="AD6490">
        <v>0</v>
      </c>
      <c r="AE6490">
        <v>0</v>
      </c>
      <c r="AF6490">
        <v>0</v>
      </c>
      <c r="AG6490">
        <v>0</v>
      </c>
      <c r="AH6490">
        <v>0</v>
      </c>
      <c r="AI6490">
        <v>0</v>
      </c>
      <c r="AJ6490">
        <v>0</v>
      </c>
      <c r="AK6490">
        <v>0</v>
      </c>
      <c r="AL6490">
        <v>0</v>
      </c>
      <c r="AM6490">
        <v>0</v>
      </c>
    </row>
    <row r="6491" spans="1:39" x14ac:dyDescent="0.45">
      <c r="A6491" t="s">
        <v>26219</v>
      </c>
      <c r="B6491" t="s">
        <v>26220</v>
      </c>
      <c r="C6491" t="s">
        <v>26221</v>
      </c>
      <c r="D6491" t="s">
        <v>653</v>
      </c>
      <c r="E6491" t="s">
        <v>343</v>
      </c>
      <c r="F6491" t="s">
        <v>114</v>
      </c>
      <c r="G6491" t="s">
        <v>57</v>
      </c>
      <c r="L6491">
        <v>1</v>
      </c>
      <c r="M6491" s="1">
        <v>40544</v>
      </c>
      <c r="N6491" s="2">
        <v>40544</v>
      </c>
      <c r="O6491" t="s">
        <v>528</v>
      </c>
      <c r="P6491">
        <v>2011</v>
      </c>
      <c r="Q6491" s="1">
        <v>40544</v>
      </c>
      <c r="R6491" s="1">
        <v>40544</v>
      </c>
      <c r="S6491">
        <v>0</v>
      </c>
      <c r="T6491">
        <v>0</v>
      </c>
      <c r="U6491">
        <v>0</v>
      </c>
      <c r="V6491">
        <v>0</v>
      </c>
      <c r="W6491">
        <v>0</v>
      </c>
      <c r="X6491">
        <v>0</v>
      </c>
      <c r="Y6491">
        <v>0</v>
      </c>
      <c r="Z6491">
        <v>0</v>
      </c>
      <c r="AA6491">
        <v>0</v>
      </c>
      <c r="AB6491">
        <v>0</v>
      </c>
      <c r="AC6491">
        <v>0</v>
      </c>
      <c r="AD6491">
        <v>0</v>
      </c>
      <c r="AE6491">
        <v>0</v>
      </c>
      <c r="AF6491">
        <v>0</v>
      </c>
      <c r="AG6491">
        <v>0</v>
      </c>
      <c r="AH6491">
        <v>0</v>
      </c>
      <c r="AI6491">
        <v>0</v>
      </c>
      <c r="AJ6491">
        <v>0</v>
      </c>
      <c r="AK6491">
        <v>0</v>
      </c>
      <c r="AL6491">
        <v>0</v>
      </c>
      <c r="AM6491">
        <v>0</v>
      </c>
    </row>
    <row r="6492" spans="1:39" x14ac:dyDescent="0.45">
      <c r="A6492" t="s">
        <v>26222</v>
      </c>
      <c r="B6492" t="s">
        <v>26223</v>
      </c>
      <c r="C6492" t="s">
        <v>26224</v>
      </c>
      <c r="D6492" t="s">
        <v>26225</v>
      </c>
      <c r="E6492" t="s">
        <v>4213</v>
      </c>
      <c r="F6492" t="s">
        <v>23098</v>
      </c>
      <c r="G6492" t="s">
        <v>57</v>
      </c>
      <c r="H6492" t="s">
        <v>129</v>
      </c>
      <c r="J6492" t="s">
        <v>130</v>
      </c>
      <c r="K6492" t="s">
        <v>130</v>
      </c>
      <c r="L6492">
        <v>3</v>
      </c>
      <c r="M6492" s="1">
        <v>41061</v>
      </c>
      <c r="N6492" s="2">
        <v>41061</v>
      </c>
      <c r="O6492" t="s">
        <v>50</v>
      </c>
      <c r="P6492">
        <v>2012</v>
      </c>
      <c r="Q6492" s="1">
        <v>41289</v>
      </c>
      <c r="R6492" s="1">
        <v>41625</v>
      </c>
      <c r="S6492">
        <v>24000</v>
      </c>
      <c r="T6492">
        <v>0</v>
      </c>
      <c r="U6492">
        <v>230000</v>
      </c>
      <c r="V6492">
        <v>0</v>
      </c>
      <c r="W6492">
        <v>0</v>
      </c>
      <c r="X6492">
        <v>0</v>
      </c>
      <c r="Y6492">
        <v>0</v>
      </c>
      <c r="Z6492">
        <v>120000</v>
      </c>
      <c r="AA6492">
        <v>0</v>
      </c>
      <c r="AB6492">
        <v>0</v>
      </c>
      <c r="AC6492">
        <v>0</v>
      </c>
      <c r="AD6492">
        <v>0</v>
      </c>
      <c r="AE6492">
        <v>0</v>
      </c>
      <c r="AF6492">
        <v>0</v>
      </c>
      <c r="AG6492">
        <v>0</v>
      </c>
      <c r="AH6492">
        <v>0</v>
      </c>
      <c r="AI6492">
        <v>0</v>
      </c>
      <c r="AJ6492">
        <v>0</v>
      </c>
      <c r="AK6492">
        <v>0</v>
      </c>
      <c r="AL6492">
        <v>0</v>
      </c>
      <c r="AM6492">
        <v>0</v>
      </c>
    </row>
    <row r="6493" spans="1:39" x14ac:dyDescent="0.45">
      <c r="A6493" t="s">
        <v>26226</v>
      </c>
      <c r="B6493" t="s">
        <v>26227</v>
      </c>
      <c r="C6493" t="s">
        <v>26228</v>
      </c>
      <c r="D6493" t="s">
        <v>54</v>
      </c>
      <c r="E6493" t="s">
        <v>55</v>
      </c>
      <c r="F6493" t="s">
        <v>114</v>
      </c>
      <c r="H6493" t="s">
        <v>260</v>
      </c>
      <c r="I6493" t="s">
        <v>261</v>
      </c>
      <c r="J6493" t="s">
        <v>262</v>
      </c>
      <c r="K6493" t="s">
        <v>6349</v>
      </c>
      <c r="L6493">
        <v>1</v>
      </c>
      <c r="M6493" s="1">
        <v>40603</v>
      </c>
      <c r="N6493" s="2">
        <v>40603</v>
      </c>
      <c r="O6493" t="s">
        <v>528</v>
      </c>
      <c r="P6493">
        <v>2011</v>
      </c>
      <c r="Q6493" s="1">
        <v>40890</v>
      </c>
      <c r="R6493" s="1">
        <v>40890</v>
      </c>
      <c r="S6493">
        <v>0</v>
      </c>
      <c r="T6493">
        <v>0</v>
      </c>
      <c r="U6493">
        <v>0</v>
      </c>
      <c r="V6493">
        <v>0</v>
      </c>
      <c r="W6493">
        <v>0</v>
      </c>
      <c r="X6493">
        <v>0</v>
      </c>
      <c r="Y6493">
        <v>0</v>
      </c>
      <c r="Z6493">
        <v>0</v>
      </c>
      <c r="AA6493">
        <v>0</v>
      </c>
      <c r="AB6493">
        <v>0</v>
      </c>
      <c r="AC6493">
        <v>0</v>
      </c>
      <c r="AD6493">
        <v>0</v>
      </c>
      <c r="AE6493">
        <v>0</v>
      </c>
      <c r="AF6493">
        <v>0</v>
      </c>
      <c r="AG6493">
        <v>0</v>
      </c>
      <c r="AH6493">
        <v>0</v>
      </c>
      <c r="AI6493">
        <v>0</v>
      </c>
      <c r="AJ6493">
        <v>0</v>
      </c>
      <c r="AK6493">
        <v>0</v>
      </c>
      <c r="AL6493">
        <v>0</v>
      </c>
      <c r="AM6493">
        <v>0</v>
      </c>
    </row>
    <row r="6494" spans="1:39" x14ac:dyDescent="0.45">
      <c r="A6494" t="s">
        <v>26229</v>
      </c>
      <c r="B6494" t="s">
        <v>26230</v>
      </c>
      <c r="D6494" t="s">
        <v>1267</v>
      </c>
      <c r="E6494" t="s">
        <v>1268</v>
      </c>
      <c r="F6494" s="3">
        <v>8100</v>
      </c>
      <c r="G6494" t="s">
        <v>57</v>
      </c>
      <c r="H6494" t="s">
        <v>46</v>
      </c>
      <c r="I6494" t="s">
        <v>3634</v>
      </c>
      <c r="J6494" t="s">
        <v>13890</v>
      </c>
      <c r="K6494" t="s">
        <v>13890</v>
      </c>
      <c r="L6494">
        <v>1</v>
      </c>
      <c r="M6494" s="1">
        <v>41843</v>
      </c>
      <c r="N6494" s="2">
        <v>41821</v>
      </c>
      <c r="O6494" t="s">
        <v>243</v>
      </c>
      <c r="P6494">
        <v>2014</v>
      </c>
      <c r="Q6494" s="1">
        <v>41831</v>
      </c>
      <c r="R6494" s="1">
        <v>41831</v>
      </c>
      <c r="S6494">
        <v>0</v>
      </c>
      <c r="T6494">
        <v>0</v>
      </c>
      <c r="U6494">
        <v>8100</v>
      </c>
      <c r="V6494">
        <v>0</v>
      </c>
      <c r="W6494">
        <v>0</v>
      </c>
      <c r="X6494">
        <v>0</v>
      </c>
      <c r="Y6494">
        <v>0</v>
      </c>
      <c r="Z6494">
        <v>0</v>
      </c>
      <c r="AA6494">
        <v>0</v>
      </c>
      <c r="AB6494">
        <v>0</v>
      </c>
      <c r="AC6494">
        <v>0</v>
      </c>
      <c r="AD6494">
        <v>0</v>
      </c>
      <c r="AE6494">
        <v>0</v>
      </c>
      <c r="AF6494">
        <v>0</v>
      </c>
      <c r="AG6494">
        <v>0</v>
      </c>
      <c r="AH6494">
        <v>0</v>
      </c>
      <c r="AI6494">
        <v>0</v>
      </c>
      <c r="AJ6494">
        <v>0</v>
      </c>
      <c r="AK6494">
        <v>0</v>
      </c>
      <c r="AL6494">
        <v>0</v>
      </c>
      <c r="AM6494">
        <v>0</v>
      </c>
    </row>
    <row r="6495" spans="1:39" x14ac:dyDescent="0.45">
      <c r="A6495" t="s">
        <v>26231</v>
      </c>
      <c r="B6495" t="s">
        <v>26232</v>
      </c>
      <c r="C6495" t="s">
        <v>26233</v>
      </c>
      <c r="D6495" t="s">
        <v>2191</v>
      </c>
      <c r="E6495" t="s">
        <v>2192</v>
      </c>
      <c r="F6495" t="s">
        <v>114</v>
      </c>
      <c r="G6495" t="s">
        <v>57</v>
      </c>
      <c r="H6495" t="s">
        <v>46</v>
      </c>
      <c r="I6495" t="s">
        <v>169</v>
      </c>
      <c r="J6495" t="s">
        <v>170</v>
      </c>
      <c r="K6495" t="s">
        <v>18105</v>
      </c>
      <c r="L6495">
        <v>1</v>
      </c>
      <c r="M6495" s="1">
        <v>36220</v>
      </c>
      <c r="N6495" s="2">
        <v>36220</v>
      </c>
      <c r="O6495" t="s">
        <v>1121</v>
      </c>
      <c r="P6495">
        <v>1999</v>
      </c>
      <c r="Q6495" s="1">
        <v>41547</v>
      </c>
      <c r="R6495" s="1">
        <v>41547</v>
      </c>
      <c r="S6495">
        <v>0</v>
      </c>
      <c r="T6495">
        <v>0</v>
      </c>
      <c r="U6495">
        <v>0</v>
      </c>
      <c r="V6495">
        <v>0</v>
      </c>
      <c r="W6495">
        <v>0</v>
      </c>
      <c r="X6495">
        <v>0</v>
      </c>
      <c r="Y6495">
        <v>0</v>
      </c>
      <c r="Z6495">
        <v>0</v>
      </c>
      <c r="AA6495">
        <v>0</v>
      </c>
      <c r="AB6495">
        <v>0</v>
      </c>
      <c r="AC6495">
        <v>0</v>
      </c>
      <c r="AD6495">
        <v>0</v>
      </c>
      <c r="AE6495">
        <v>0</v>
      </c>
      <c r="AF6495">
        <v>0</v>
      </c>
      <c r="AG6495">
        <v>0</v>
      </c>
      <c r="AH6495">
        <v>0</v>
      </c>
      <c r="AI6495">
        <v>0</v>
      </c>
      <c r="AJ6495">
        <v>0</v>
      </c>
      <c r="AK6495">
        <v>0</v>
      </c>
      <c r="AL6495">
        <v>0</v>
      </c>
      <c r="AM6495">
        <v>0</v>
      </c>
    </row>
    <row r="6496" spans="1:39" x14ac:dyDescent="0.45">
      <c r="A6496" t="s">
        <v>26234</v>
      </c>
      <c r="B6496" t="s">
        <v>26235</v>
      </c>
      <c r="C6496" t="s">
        <v>26236</v>
      </c>
      <c r="D6496" t="s">
        <v>2191</v>
      </c>
      <c r="E6496" t="s">
        <v>2192</v>
      </c>
      <c r="F6496" t="s">
        <v>114</v>
      </c>
      <c r="G6496" t="s">
        <v>57</v>
      </c>
      <c r="H6496" t="s">
        <v>46</v>
      </c>
      <c r="I6496" t="s">
        <v>148</v>
      </c>
      <c r="J6496" t="s">
        <v>149</v>
      </c>
      <c r="K6496" t="s">
        <v>26237</v>
      </c>
      <c r="L6496">
        <v>1</v>
      </c>
      <c r="M6496" s="1">
        <v>40558</v>
      </c>
      <c r="N6496" s="2">
        <v>40544</v>
      </c>
      <c r="O6496" t="s">
        <v>528</v>
      </c>
      <c r="P6496">
        <v>2011</v>
      </c>
      <c r="Q6496" s="1">
        <v>40931</v>
      </c>
      <c r="R6496" s="1">
        <v>40931</v>
      </c>
      <c r="S6496">
        <v>0</v>
      </c>
      <c r="T6496">
        <v>0</v>
      </c>
      <c r="U6496">
        <v>0</v>
      </c>
      <c r="V6496">
        <v>0</v>
      </c>
      <c r="W6496">
        <v>0</v>
      </c>
      <c r="X6496">
        <v>0</v>
      </c>
      <c r="Y6496">
        <v>0</v>
      </c>
      <c r="Z6496">
        <v>0</v>
      </c>
      <c r="AA6496">
        <v>0</v>
      </c>
      <c r="AB6496">
        <v>0</v>
      </c>
      <c r="AC6496">
        <v>0</v>
      </c>
      <c r="AD6496">
        <v>0</v>
      </c>
      <c r="AE6496">
        <v>0</v>
      </c>
      <c r="AF6496">
        <v>0</v>
      </c>
      <c r="AG6496">
        <v>0</v>
      </c>
      <c r="AH6496">
        <v>0</v>
      </c>
      <c r="AI6496">
        <v>0</v>
      </c>
      <c r="AJ6496">
        <v>0</v>
      </c>
      <c r="AK6496">
        <v>0</v>
      </c>
      <c r="AL6496">
        <v>0</v>
      </c>
      <c r="AM6496">
        <v>0</v>
      </c>
    </row>
    <row r="6497" spans="1:39" x14ac:dyDescent="0.45">
      <c r="A6497" t="s">
        <v>26238</v>
      </c>
      <c r="B6497" t="s">
        <v>26239</v>
      </c>
      <c r="D6497" t="s">
        <v>26240</v>
      </c>
      <c r="E6497" t="s">
        <v>1039</v>
      </c>
      <c r="F6497" t="s">
        <v>114</v>
      </c>
      <c r="G6497" t="s">
        <v>57</v>
      </c>
      <c r="H6497" t="s">
        <v>46</v>
      </c>
      <c r="I6497" t="s">
        <v>802</v>
      </c>
      <c r="J6497" t="s">
        <v>803</v>
      </c>
      <c r="K6497" t="s">
        <v>21367</v>
      </c>
      <c r="L6497">
        <v>1</v>
      </c>
      <c r="M6497" s="1">
        <v>41886</v>
      </c>
      <c r="N6497" s="2">
        <v>41883</v>
      </c>
      <c r="O6497" t="s">
        <v>243</v>
      </c>
      <c r="P6497">
        <v>2014</v>
      </c>
      <c r="Q6497" s="1">
        <v>41886</v>
      </c>
      <c r="R6497" s="1">
        <v>41886</v>
      </c>
      <c r="S6497">
        <v>0</v>
      </c>
      <c r="T6497">
        <v>0</v>
      </c>
      <c r="U6497">
        <v>0</v>
      </c>
      <c r="V6497">
        <v>0</v>
      </c>
      <c r="W6497">
        <v>0</v>
      </c>
      <c r="X6497">
        <v>0</v>
      </c>
      <c r="Y6497">
        <v>0</v>
      </c>
      <c r="Z6497">
        <v>0</v>
      </c>
      <c r="AA6497">
        <v>0</v>
      </c>
      <c r="AB6497">
        <v>0</v>
      </c>
      <c r="AC6497">
        <v>0</v>
      </c>
      <c r="AD6497">
        <v>0</v>
      </c>
      <c r="AE6497">
        <v>0</v>
      </c>
      <c r="AF6497">
        <v>0</v>
      </c>
      <c r="AG6497">
        <v>0</v>
      </c>
      <c r="AH6497">
        <v>0</v>
      </c>
      <c r="AI6497">
        <v>0</v>
      </c>
      <c r="AJ6497">
        <v>0</v>
      </c>
      <c r="AK6497">
        <v>0</v>
      </c>
      <c r="AL6497">
        <v>0</v>
      </c>
      <c r="AM6497">
        <v>0</v>
      </c>
    </row>
    <row r="6498" spans="1:39" x14ac:dyDescent="0.45">
      <c r="A6498" t="s">
        <v>26241</v>
      </c>
      <c r="B6498" t="s">
        <v>26242</v>
      </c>
      <c r="C6498" t="s">
        <v>26243</v>
      </c>
      <c r="D6498" t="s">
        <v>127</v>
      </c>
      <c r="E6498" t="s">
        <v>128</v>
      </c>
      <c r="F6498" s="3">
        <v>60000</v>
      </c>
      <c r="G6498" t="s">
        <v>57</v>
      </c>
      <c r="H6498" t="s">
        <v>496</v>
      </c>
      <c r="J6498" t="s">
        <v>26244</v>
      </c>
      <c r="K6498" t="s">
        <v>26244</v>
      </c>
      <c r="L6498">
        <v>3</v>
      </c>
      <c r="M6498" s="1">
        <v>40909</v>
      </c>
      <c r="N6498" s="2">
        <v>40909</v>
      </c>
      <c r="O6498" t="s">
        <v>132</v>
      </c>
      <c r="P6498">
        <v>2012</v>
      </c>
      <c r="Q6498" s="1">
        <v>41487</v>
      </c>
      <c r="R6498" s="1">
        <v>41733</v>
      </c>
      <c r="S6498">
        <v>0</v>
      </c>
      <c r="T6498">
        <v>0</v>
      </c>
      <c r="U6498">
        <v>0</v>
      </c>
      <c r="V6498">
        <v>0</v>
      </c>
      <c r="W6498">
        <v>0</v>
      </c>
      <c r="X6498">
        <v>0</v>
      </c>
      <c r="Y6498">
        <v>60000</v>
      </c>
      <c r="Z6498">
        <v>0</v>
      </c>
      <c r="AA6498">
        <v>0</v>
      </c>
      <c r="AB6498">
        <v>0</v>
      </c>
      <c r="AC6498">
        <v>0</v>
      </c>
      <c r="AD6498">
        <v>0</v>
      </c>
      <c r="AE6498">
        <v>0</v>
      </c>
      <c r="AF6498">
        <v>0</v>
      </c>
      <c r="AG6498">
        <v>0</v>
      </c>
      <c r="AH6498">
        <v>0</v>
      </c>
      <c r="AI6498">
        <v>0</v>
      </c>
      <c r="AJ6498">
        <v>0</v>
      </c>
      <c r="AK6498">
        <v>0</v>
      </c>
      <c r="AL6498">
        <v>0</v>
      </c>
      <c r="AM6498">
        <v>0</v>
      </c>
    </row>
    <row r="6499" spans="1:39" x14ac:dyDescent="0.45">
      <c r="A6499" t="s">
        <v>26245</v>
      </c>
      <c r="B6499" t="s">
        <v>26246</v>
      </c>
      <c r="C6499" t="s">
        <v>26247</v>
      </c>
      <c r="D6499" t="s">
        <v>26248</v>
      </c>
      <c r="E6499" t="s">
        <v>89</v>
      </c>
      <c r="F6499" t="s">
        <v>114</v>
      </c>
      <c r="G6499" t="s">
        <v>57</v>
      </c>
      <c r="L6499">
        <v>1</v>
      </c>
      <c r="Q6499" s="1">
        <v>40239</v>
      </c>
      <c r="R6499" s="1">
        <v>40239</v>
      </c>
      <c r="S6499">
        <v>0</v>
      </c>
      <c r="T6499">
        <v>0</v>
      </c>
      <c r="U6499">
        <v>0</v>
      </c>
      <c r="V6499">
        <v>0</v>
      </c>
      <c r="W6499">
        <v>0</v>
      </c>
      <c r="X6499">
        <v>0</v>
      </c>
      <c r="Y6499">
        <v>0</v>
      </c>
      <c r="Z6499">
        <v>0</v>
      </c>
      <c r="AA6499">
        <v>0</v>
      </c>
      <c r="AB6499">
        <v>0</v>
      </c>
      <c r="AC6499">
        <v>0</v>
      </c>
      <c r="AD6499">
        <v>0</v>
      </c>
      <c r="AE6499">
        <v>0</v>
      </c>
      <c r="AF6499">
        <v>0</v>
      </c>
      <c r="AG6499">
        <v>0</v>
      </c>
      <c r="AH6499">
        <v>0</v>
      </c>
      <c r="AI6499">
        <v>0</v>
      </c>
      <c r="AJ6499">
        <v>0</v>
      </c>
      <c r="AK6499">
        <v>0</v>
      </c>
      <c r="AL6499">
        <v>0</v>
      </c>
      <c r="AM6499">
        <v>0</v>
      </c>
    </row>
    <row r="6500" spans="1:39" x14ac:dyDescent="0.45">
      <c r="A6500" t="s">
        <v>26249</v>
      </c>
      <c r="B6500" t="s">
        <v>26250</v>
      </c>
      <c r="C6500" t="s">
        <v>26251</v>
      </c>
      <c r="D6500" t="s">
        <v>26252</v>
      </c>
      <c r="E6500" t="s">
        <v>99</v>
      </c>
      <c r="F6500" t="s">
        <v>230</v>
      </c>
      <c r="G6500" t="s">
        <v>57</v>
      </c>
      <c r="H6500" t="s">
        <v>7835</v>
      </c>
      <c r="J6500" t="s">
        <v>8578</v>
      </c>
      <c r="K6500" t="s">
        <v>19766</v>
      </c>
      <c r="L6500">
        <v>1</v>
      </c>
      <c r="M6500" s="1">
        <v>41518</v>
      </c>
      <c r="N6500" s="2">
        <v>41518</v>
      </c>
      <c r="O6500" t="s">
        <v>276</v>
      </c>
      <c r="P6500">
        <v>2013</v>
      </c>
      <c r="Q6500" s="1">
        <v>41518</v>
      </c>
      <c r="R6500" s="1">
        <v>41518</v>
      </c>
      <c r="S6500">
        <v>0</v>
      </c>
      <c r="T6500">
        <v>3000000</v>
      </c>
      <c r="U6500">
        <v>0</v>
      </c>
      <c r="V6500">
        <v>0</v>
      </c>
      <c r="W6500">
        <v>0</v>
      </c>
      <c r="X6500">
        <v>0</v>
      </c>
      <c r="Y6500">
        <v>0</v>
      </c>
      <c r="Z6500">
        <v>0</v>
      </c>
      <c r="AA6500">
        <v>0</v>
      </c>
      <c r="AB6500">
        <v>0</v>
      </c>
      <c r="AC6500">
        <v>0</v>
      </c>
      <c r="AD6500">
        <v>0</v>
      </c>
      <c r="AE6500">
        <v>0</v>
      </c>
      <c r="AF6500">
        <v>3000000</v>
      </c>
      <c r="AG6500">
        <v>0</v>
      </c>
      <c r="AH6500">
        <v>0</v>
      </c>
      <c r="AI6500">
        <v>0</v>
      </c>
      <c r="AJ6500">
        <v>0</v>
      </c>
      <c r="AK6500">
        <v>0</v>
      </c>
      <c r="AL6500">
        <v>0</v>
      </c>
      <c r="AM6500">
        <v>0</v>
      </c>
    </row>
    <row r="6501" spans="1:39" x14ac:dyDescent="0.45">
      <c r="A6501" t="s">
        <v>26253</v>
      </c>
      <c r="B6501" t="s">
        <v>26254</v>
      </c>
      <c r="C6501" t="s">
        <v>26255</v>
      </c>
      <c r="D6501" t="s">
        <v>176</v>
      </c>
      <c r="E6501" t="s">
        <v>177</v>
      </c>
      <c r="F6501" t="s">
        <v>766</v>
      </c>
      <c r="G6501" t="s">
        <v>101</v>
      </c>
      <c r="H6501" t="s">
        <v>46</v>
      </c>
      <c r="I6501" t="s">
        <v>821</v>
      </c>
      <c r="J6501" t="s">
        <v>822</v>
      </c>
      <c r="K6501" t="s">
        <v>822</v>
      </c>
      <c r="L6501">
        <v>1</v>
      </c>
      <c r="M6501" s="1">
        <v>37416</v>
      </c>
      <c r="N6501" s="2">
        <v>37408</v>
      </c>
      <c r="O6501" t="s">
        <v>7373</v>
      </c>
      <c r="P6501">
        <v>2002</v>
      </c>
      <c r="Q6501" s="1">
        <v>39066</v>
      </c>
      <c r="R6501" s="1">
        <v>39066</v>
      </c>
      <c r="S6501">
        <v>0</v>
      </c>
      <c r="T6501">
        <v>0</v>
      </c>
      <c r="U6501">
        <v>0</v>
      </c>
      <c r="V6501">
        <v>0</v>
      </c>
      <c r="W6501">
        <v>0</v>
      </c>
      <c r="X6501">
        <v>0</v>
      </c>
      <c r="Y6501">
        <v>400000</v>
      </c>
      <c r="Z6501">
        <v>0</v>
      </c>
      <c r="AA6501">
        <v>0</v>
      </c>
      <c r="AB6501">
        <v>0</v>
      </c>
      <c r="AC6501">
        <v>0</v>
      </c>
      <c r="AD6501">
        <v>0</v>
      </c>
      <c r="AE6501">
        <v>0</v>
      </c>
      <c r="AF6501">
        <v>0</v>
      </c>
      <c r="AG6501">
        <v>0</v>
      </c>
      <c r="AH6501">
        <v>0</v>
      </c>
      <c r="AI6501">
        <v>0</v>
      </c>
      <c r="AJ6501">
        <v>0</v>
      </c>
      <c r="AK6501">
        <v>0</v>
      </c>
      <c r="AL6501">
        <v>0</v>
      </c>
      <c r="AM6501">
        <v>0</v>
      </c>
    </row>
    <row r="6502" spans="1:39" x14ac:dyDescent="0.45">
      <c r="A6502" t="s">
        <v>26256</v>
      </c>
      <c r="B6502" t="s">
        <v>26257</v>
      </c>
      <c r="C6502" t="s">
        <v>26258</v>
      </c>
      <c r="D6502" t="s">
        <v>88</v>
      </c>
      <c r="E6502" t="s">
        <v>89</v>
      </c>
      <c r="F6502" s="3">
        <v>55000</v>
      </c>
      <c r="G6502" t="s">
        <v>57</v>
      </c>
      <c r="H6502" t="s">
        <v>46</v>
      </c>
      <c r="I6502" t="s">
        <v>58</v>
      </c>
      <c r="J6502" t="s">
        <v>198</v>
      </c>
      <c r="K6502" t="s">
        <v>295</v>
      </c>
      <c r="L6502">
        <v>1</v>
      </c>
      <c r="M6502" s="1">
        <v>40613</v>
      </c>
      <c r="N6502" s="2">
        <v>40603</v>
      </c>
      <c r="O6502" t="s">
        <v>528</v>
      </c>
      <c r="P6502">
        <v>2011</v>
      </c>
      <c r="Q6502" s="1">
        <v>40603</v>
      </c>
      <c r="R6502" s="1">
        <v>40603</v>
      </c>
      <c r="S6502">
        <v>55000</v>
      </c>
      <c r="T6502">
        <v>0</v>
      </c>
      <c r="U6502">
        <v>0</v>
      </c>
      <c r="V6502">
        <v>0</v>
      </c>
      <c r="W6502">
        <v>0</v>
      </c>
      <c r="X6502">
        <v>0</v>
      </c>
      <c r="Y6502">
        <v>0</v>
      </c>
      <c r="Z6502">
        <v>0</v>
      </c>
      <c r="AA6502">
        <v>0</v>
      </c>
      <c r="AB6502">
        <v>0</v>
      </c>
      <c r="AC6502">
        <v>0</v>
      </c>
      <c r="AD6502">
        <v>0</v>
      </c>
      <c r="AE6502">
        <v>0</v>
      </c>
      <c r="AF6502">
        <v>0</v>
      </c>
      <c r="AG6502">
        <v>0</v>
      </c>
      <c r="AH6502">
        <v>0</v>
      </c>
      <c r="AI6502">
        <v>0</v>
      </c>
      <c r="AJ6502">
        <v>0</v>
      </c>
      <c r="AK6502">
        <v>0</v>
      </c>
      <c r="AL6502">
        <v>0</v>
      </c>
      <c r="AM6502">
        <v>0</v>
      </c>
    </row>
    <row r="6503" spans="1:39" x14ac:dyDescent="0.45">
      <c r="A6503" t="s">
        <v>26259</v>
      </c>
      <c r="B6503" t="s">
        <v>26260</v>
      </c>
      <c r="D6503" t="s">
        <v>88</v>
      </c>
      <c r="E6503" t="s">
        <v>89</v>
      </c>
      <c r="F6503" t="s">
        <v>4900</v>
      </c>
      <c r="G6503" t="s">
        <v>57</v>
      </c>
      <c r="H6503" t="s">
        <v>46</v>
      </c>
      <c r="I6503" t="s">
        <v>58</v>
      </c>
      <c r="J6503" t="s">
        <v>198</v>
      </c>
      <c r="K6503" t="s">
        <v>199</v>
      </c>
      <c r="L6503">
        <v>1</v>
      </c>
      <c r="M6503" s="1">
        <v>37987</v>
      </c>
      <c r="N6503" s="2">
        <v>37987</v>
      </c>
      <c r="O6503" t="s">
        <v>452</v>
      </c>
      <c r="P6503">
        <v>2004</v>
      </c>
      <c r="Q6503" s="1">
        <v>38720</v>
      </c>
      <c r="R6503" s="1">
        <v>38720</v>
      </c>
      <c r="S6503">
        <v>0</v>
      </c>
      <c r="T6503">
        <v>5800000</v>
      </c>
      <c r="U6503">
        <v>0</v>
      </c>
      <c r="V6503">
        <v>0</v>
      </c>
      <c r="W6503">
        <v>0</v>
      </c>
      <c r="X6503">
        <v>0</v>
      </c>
      <c r="Y6503">
        <v>0</v>
      </c>
      <c r="Z6503">
        <v>0</v>
      </c>
      <c r="AA6503">
        <v>0</v>
      </c>
      <c r="AB6503">
        <v>0</v>
      </c>
      <c r="AC6503">
        <v>0</v>
      </c>
      <c r="AD6503">
        <v>0</v>
      </c>
      <c r="AE6503">
        <v>0</v>
      </c>
      <c r="AF6503">
        <v>5800000</v>
      </c>
      <c r="AG6503">
        <v>0</v>
      </c>
      <c r="AH6503">
        <v>0</v>
      </c>
      <c r="AI6503">
        <v>0</v>
      </c>
      <c r="AJ6503">
        <v>0</v>
      </c>
      <c r="AK6503">
        <v>0</v>
      </c>
      <c r="AL6503">
        <v>0</v>
      </c>
      <c r="AM6503">
        <v>0</v>
      </c>
    </row>
    <row r="6504" spans="1:39" x14ac:dyDescent="0.45">
      <c r="A6504" t="s">
        <v>26261</v>
      </c>
      <c r="B6504" t="s">
        <v>26262</v>
      </c>
      <c r="C6504" t="s">
        <v>26263</v>
      </c>
      <c r="D6504" t="s">
        <v>26264</v>
      </c>
      <c r="E6504" t="s">
        <v>559</v>
      </c>
      <c r="F6504" t="s">
        <v>114</v>
      </c>
      <c r="G6504" t="s">
        <v>57</v>
      </c>
      <c r="L6504">
        <v>1</v>
      </c>
      <c r="M6504" s="1">
        <v>41275</v>
      </c>
      <c r="N6504" s="2">
        <v>41275</v>
      </c>
      <c r="O6504" t="s">
        <v>164</v>
      </c>
      <c r="P6504">
        <v>2013</v>
      </c>
      <c r="Q6504" s="1">
        <v>41852</v>
      </c>
      <c r="R6504" s="1">
        <v>41852</v>
      </c>
      <c r="S6504">
        <v>0</v>
      </c>
      <c r="T6504">
        <v>0</v>
      </c>
      <c r="U6504">
        <v>0</v>
      </c>
      <c r="V6504">
        <v>0</v>
      </c>
      <c r="W6504">
        <v>0</v>
      </c>
      <c r="X6504">
        <v>0</v>
      </c>
      <c r="Y6504">
        <v>0</v>
      </c>
      <c r="Z6504">
        <v>0</v>
      </c>
      <c r="AA6504">
        <v>0</v>
      </c>
      <c r="AB6504">
        <v>0</v>
      </c>
      <c r="AC6504">
        <v>0</v>
      </c>
      <c r="AD6504">
        <v>0</v>
      </c>
      <c r="AE6504">
        <v>0</v>
      </c>
      <c r="AF6504">
        <v>0</v>
      </c>
      <c r="AG6504">
        <v>0</v>
      </c>
      <c r="AH6504">
        <v>0</v>
      </c>
      <c r="AI6504">
        <v>0</v>
      </c>
      <c r="AJ6504">
        <v>0</v>
      </c>
      <c r="AK6504">
        <v>0</v>
      </c>
      <c r="AL6504">
        <v>0</v>
      </c>
      <c r="AM6504">
        <v>0</v>
      </c>
    </row>
    <row r="6505" spans="1:39" x14ac:dyDescent="0.45">
      <c r="A6505" t="s">
        <v>26265</v>
      </c>
      <c r="B6505" t="s">
        <v>26266</v>
      </c>
      <c r="C6505" t="s">
        <v>26267</v>
      </c>
      <c r="D6505" t="s">
        <v>26268</v>
      </c>
      <c r="E6505" t="s">
        <v>2432</v>
      </c>
      <c r="F6505" t="s">
        <v>26269</v>
      </c>
      <c r="G6505" t="s">
        <v>101</v>
      </c>
      <c r="H6505" t="s">
        <v>214</v>
      </c>
      <c r="J6505" t="s">
        <v>215</v>
      </c>
      <c r="K6505" t="s">
        <v>215</v>
      </c>
      <c r="L6505">
        <v>2</v>
      </c>
      <c r="M6505" s="1">
        <v>39479</v>
      </c>
      <c r="N6505" s="2">
        <v>39479</v>
      </c>
      <c r="O6505" t="s">
        <v>181</v>
      </c>
      <c r="P6505">
        <v>2008</v>
      </c>
      <c r="Q6505" s="1">
        <v>39479</v>
      </c>
      <c r="R6505" s="1">
        <v>39692</v>
      </c>
      <c r="S6505">
        <v>342447</v>
      </c>
      <c r="T6505">
        <v>0</v>
      </c>
      <c r="U6505">
        <v>0</v>
      </c>
      <c r="V6505">
        <v>0</v>
      </c>
      <c r="W6505">
        <v>0</v>
      </c>
      <c r="X6505">
        <v>0</v>
      </c>
      <c r="Y6505">
        <v>731050</v>
      </c>
      <c r="Z6505">
        <v>0</v>
      </c>
      <c r="AA6505">
        <v>0</v>
      </c>
      <c r="AB6505">
        <v>0</v>
      </c>
      <c r="AC6505">
        <v>0</v>
      </c>
      <c r="AD6505">
        <v>0</v>
      </c>
      <c r="AE6505">
        <v>0</v>
      </c>
      <c r="AF6505">
        <v>0</v>
      </c>
      <c r="AG6505">
        <v>0</v>
      </c>
      <c r="AH6505">
        <v>0</v>
      </c>
      <c r="AI6505">
        <v>0</v>
      </c>
      <c r="AJ6505">
        <v>0</v>
      </c>
      <c r="AK6505">
        <v>0</v>
      </c>
      <c r="AL6505">
        <v>0</v>
      </c>
      <c r="AM6505">
        <v>0</v>
      </c>
    </row>
    <row r="6506" spans="1:39" x14ac:dyDescent="0.45">
      <c r="A6506" t="s">
        <v>26270</v>
      </c>
      <c r="B6506" t="s">
        <v>26271</v>
      </c>
      <c r="C6506" t="s">
        <v>26272</v>
      </c>
      <c r="D6506" t="s">
        <v>293</v>
      </c>
      <c r="E6506" t="s">
        <v>294</v>
      </c>
      <c r="F6506" t="s">
        <v>26273</v>
      </c>
      <c r="G6506" t="s">
        <v>57</v>
      </c>
      <c r="H6506" t="s">
        <v>46</v>
      </c>
      <c r="I6506" t="s">
        <v>648</v>
      </c>
      <c r="J6506" t="s">
        <v>649</v>
      </c>
      <c r="K6506" t="s">
        <v>6785</v>
      </c>
      <c r="L6506">
        <v>1</v>
      </c>
      <c r="M6506" s="1">
        <v>31413</v>
      </c>
      <c r="N6506" s="2">
        <v>31413</v>
      </c>
      <c r="O6506" t="s">
        <v>144</v>
      </c>
      <c r="P6506">
        <v>1986</v>
      </c>
      <c r="Q6506" s="1">
        <v>39975</v>
      </c>
      <c r="R6506" s="1">
        <v>39975</v>
      </c>
      <c r="S6506">
        <v>0</v>
      </c>
      <c r="T6506">
        <v>5000345</v>
      </c>
      <c r="U6506">
        <v>0</v>
      </c>
      <c r="V6506">
        <v>0</v>
      </c>
      <c r="W6506">
        <v>0</v>
      </c>
      <c r="X6506">
        <v>0</v>
      </c>
      <c r="Y6506">
        <v>0</v>
      </c>
      <c r="Z6506">
        <v>0</v>
      </c>
      <c r="AA6506">
        <v>0</v>
      </c>
      <c r="AB6506">
        <v>0</v>
      </c>
      <c r="AC6506">
        <v>0</v>
      </c>
      <c r="AD6506">
        <v>0</v>
      </c>
      <c r="AE6506">
        <v>0</v>
      </c>
      <c r="AF6506">
        <v>0</v>
      </c>
      <c r="AG6506">
        <v>0</v>
      </c>
      <c r="AH6506">
        <v>0</v>
      </c>
      <c r="AI6506">
        <v>0</v>
      </c>
      <c r="AJ6506">
        <v>0</v>
      </c>
      <c r="AK6506">
        <v>0</v>
      </c>
      <c r="AL6506">
        <v>0</v>
      </c>
      <c r="AM6506">
        <v>0</v>
      </c>
    </row>
    <row r="6507" spans="1:39" x14ac:dyDescent="0.45">
      <c r="A6507" t="s">
        <v>26274</v>
      </c>
      <c r="B6507" t="s">
        <v>26275</v>
      </c>
      <c r="C6507" t="s">
        <v>26276</v>
      </c>
      <c r="D6507" t="s">
        <v>755</v>
      </c>
      <c r="E6507" t="s">
        <v>756</v>
      </c>
      <c r="F6507" t="s">
        <v>222</v>
      </c>
      <c r="G6507" t="s">
        <v>57</v>
      </c>
      <c r="H6507" t="s">
        <v>46</v>
      </c>
      <c r="I6507" t="s">
        <v>58</v>
      </c>
      <c r="J6507" t="s">
        <v>59</v>
      </c>
      <c r="K6507" t="s">
        <v>59</v>
      </c>
      <c r="L6507">
        <v>1</v>
      </c>
      <c r="M6507" s="1">
        <v>39814</v>
      </c>
      <c r="N6507" s="2">
        <v>39814</v>
      </c>
      <c r="O6507" t="s">
        <v>188</v>
      </c>
      <c r="P6507">
        <v>2009</v>
      </c>
      <c r="Q6507" s="1">
        <v>41696</v>
      </c>
      <c r="R6507" s="1">
        <v>41696</v>
      </c>
      <c r="S6507">
        <v>0</v>
      </c>
      <c r="T6507">
        <v>10000000</v>
      </c>
      <c r="U6507">
        <v>0</v>
      </c>
      <c r="V6507">
        <v>0</v>
      </c>
      <c r="W6507">
        <v>0</v>
      </c>
      <c r="X6507">
        <v>0</v>
      </c>
      <c r="Y6507">
        <v>0</v>
      </c>
      <c r="Z6507">
        <v>0</v>
      </c>
      <c r="AA6507">
        <v>0</v>
      </c>
      <c r="AB6507">
        <v>0</v>
      </c>
      <c r="AC6507">
        <v>0</v>
      </c>
      <c r="AD6507">
        <v>0</v>
      </c>
      <c r="AE6507">
        <v>0</v>
      </c>
      <c r="AF6507">
        <v>0</v>
      </c>
      <c r="AG6507">
        <v>0</v>
      </c>
      <c r="AH6507">
        <v>10000000</v>
      </c>
      <c r="AI6507">
        <v>0</v>
      </c>
      <c r="AJ6507">
        <v>0</v>
      </c>
      <c r="AK6507">
        <v>0</v>
      </c>
      <c r="AL6507">
        <v>0</v>
      </c>
      <c r="AM6507">
        <v>0</v>
      </c>
    </row>
    <row r="6508" spans="1:39" x14ac:dyDescent="0.45">
      <c r="A6508" t="s">
        <v>26277</v>
      </c>
      <c r="B6508" t="s">
        <v>26278</v>
      </c>
      <c r="C6508" t="s">
        <v>26279</v>
      </c>
      <c r="D6508" t="s">
        <v>26280</v>
      </c>
      <c r="E6508" t="s">
        <v>14994</v>
      </c>
      <c r="F6508" t="s">
        <v>114</v>
      </c>
      <c r="G6508" t="s">
        <v>57</v>
      </c>
      <c r="H6508" t="s">
        <v>46</v>
      </c>
      <c r="I6508" t="s">
        <v>115</v>
      </c>
      <c r="J6508" t="s">
        <v>334</v>
      </c>
      <c r="K6508" t="s">
        <v>26281</v>
      </c>
      <c r="L6508">
        <v>1</v>
      </c>
      <c r="M6508" s="1">
        <v>29983</v>
      </c>
      <c r="N6508" s="2">
        <v>29983</v>
      </c>
      <c r="O6508" t="s">
        <v>10363</v>
      </c>
      <c r="P6508">
        <v>1982</v>
      </c>
      <c r="Q6508" s="1">
        <v>41857</v>
      </c>
      <c r="R6508" s="1">
        <v>41857</v>
      </c>
      <c r="S6508">
        <v>0</v>
      </c>
      <c r="T6508">
        <v>0</v>
      </c>
      <c r="U6508">
        <v>0</v>
      </c>
      <c r="V6508">
        <v>0</v>
      </c>
      <c r="W6508">
        <v>0</v>
      </c>
      <c r="X6508">
        <v>0</v>
      </c>
      <c r="Y6508">
        <v>0</v>
      </c>
      <c r="Z6508">
        <v>0</v>
      </c>
      <c r="AA6508">
        <v>0</v>
      </c>
      <c r="AB6508">
        <v>0</v>
      </c>
      <c r="AC6508">
        <v>0</v>
      </c>
      <c r="AD6508">
        <v>0</v>
      </c>
      <c r="AE6508">
        <v>0</v>
      </c>
      <c r="AF6508">
        <v>0</v>
      </c>
      <c r="AG6508">
        <v>0</v>
      </c>
      <c r="AH6508">
        <v>0</v>
      </c>
      <c r="AI6508">
        <v>0</v>
      </c>
      <c r="AJ6508">
        <v>0</v>
      </c>
      <c r="AK6508">
        <v>0</v>
      </c>
      <c r="AL6508">
        <v>0</v>
      </c>
      <c r="AM6508">
        <v>0</v>
      </c>
    </row>
    <row r="6509" spans="1:39" x14ac:dyDescent="0.45">
      <c r="A6509" t="s">
        <v>26282</v>
      </c>
      <c r="B6509" t="s">
        <v>26283</v>
      </c>
      <c r="C6509" t="s">
        <v>26284</v>
      </c>
      <c r="D6509" t="s">
        <v>228</v>
      </c>
      <c r="E6509" t="s">
        <v>229</v>
      </c>
      <c r="F6509" t="s">
        <v>114</v>
      </c>
      <c r="G6509" t="s">
        <v>57</v>
      </c>
      <c r="H6509" t="s">
        <v>46</v>
      </c>
      <c r="I6509" t="s">
        <v>58</v>
      </c>
      <c r="J6509" t="s">
        <v>989</v>
      </c>
      <c r="K6509" t="s">
        <v>9749</v>
      </c>
      <c r="L6509">
        <v>1</v>
      </c>
      <c r="M6509" s="1">
        <v>40179</v>
      </c>
      <c r="N6509" s="2">
        <v>40179</v>
      </c>
      <c r="O6509" t="s">
        <v>118</v>
      </c>
      <c r="P6509">
        <v>2010</v>
      </c>
      <c r="Q6509" s="1">
        <v>41548</v>
      </c>
      <c r="R6509" s="1">
        <v>41548</v>
      </c>
      <c r="S6509">
        <v>0</v>
      </c>
      <c r="T6509">
        <v>0</v>
      </c>
      <c r="U6509">
        <v>0</v>
      </c>
      <c r="V6509">
        <v>0</v>
      </c>
      <c r="W6509">
        <v>0</v>
      </c>
      <c r="X6509">
        <v>0</v>
      </c>
      <c r="Y6509">
        <v>0</v>
      </c>
      <c r="Z6509">
        <v>0</v>
      </c>
      <c r="AA6509">
        <v>0</v>
      </c>
      <c r="AB6509">
        <v>0</v>
      </c>
      <c r="AC6509">
        <v>0</v>
      </c>
      <c r="AD6509">
        <v>0</v>
      </c>
      <c r="AE6509">
        <v>0</v>
      </c>
      <c r="AF6509">
        <v>0</v>
      </c>
      <c r="AG6509">
        <v>0</v>
      </c>
      <c r="AH6509">
        <v>0</v>
      </c>
      <c r="AI6509">
        <v>0</v>
      </c>
      <c r="AJ6509">
        <v>0</v>
      </c>
      <c r="AK6509">
        <v>0</v>
      </c>
      <c r="AL6509">
        <v>0</v>
      </c>
      <c r="AM6509">
        <v>0</v>
      </c>
    </row>
    <row r="6510" spans="1:39" x14ac:dyDescent="0.45">
      <c r="A6510" t="s">
        <v>26285</v>
      </c>
      <c r="B6510" t="s">
        <v>26286</v>
      </c>
      <c r="C6510" t="s">
        <v>26287</v>
      </c>
      <c r="D6510" t="s">
        <v>161</v>
      </c>
      <c r="E6510" t="s">
        <v>162</v>
      </c>
      <c r="F6510" t="s">
        <v>1534</v>
      </c>
      <c r="G6510" t="s">
        <v>57</v>
      </c>
      <c r="H6510" t="s">
        <v>46</v>
      </c>
      <c r="I6510" t="s">
        <v>526</v>
      </c>
      <c r="J6510" t="s">
        <v>527</v>
      </c>
      <c r="K6510" t="s">
        <v>26288</v>
      </c>
      <c r="L6510">
        <v>1</v>
      </c>
      <c r="Q6510" s="1">
        <v>41626</v>
      </c>
      <c r="R6510" s="1">
        <v>41626</v>
      </c>
      <c r="S6510">
        <v>0</v>
      </c>
      <c r="T6510">
        <v>0</v>
      </c>
      <c r="U6510">
        <v>0</v>
      </c>
      <c r="V6510">
        <v>0</v>
      </c>
      <c r="W6510">
        <v>0</v>
      </c>
      <c r="X6510">
        <v>0</v>
      </c>
      <c r="Y6510">
        <v>0</v>
      </c>
      <c r="Z6510">
        <v>800000</v>
      </c>
      <c r="AA6510">
        <v>0</v>
      </c>
      <c r="AB6510">
        <v>0</v>
      </c>
      <c r="AC6510">
        <v>0</v>
      </c>
      <c r="AD6510">
        <v>0</v>
      </c>
      <c r="AE6510">
        <v>0</v>
      </c>
      <c r="AF6510">
        <v>0</v>
      </c>
      <c r="AG6510">
        <v>0</v>
      </c>
      <c r="AH6510">
        <v>0</v>
      </c>
      <c r="AI6510">
        <v>0</v>
      </c>
      <c r="AJ6510">
        <v>0</v>
      </c>
      <c r="AK6510">
        <v>0</v>
      </c>
      <c r="AL6510">
        <v>0</v>
      </c>
      <c r="AM6510">
        <v>0</v>
      </c>
    </row>
    <row r="6511" spans="1:39" x14ac:dyDescent="0.45">
      <c r="A6511" t="s">
        <v>26289</v>
      </c>
      <c r="B6511" t="s">
        <v>26290</v>
      </c>
      <c r="C6511" t="s">
        <v>26291</v>
      </c>
      <c r="F6511" t="s">
        <v>114</v>
      </c>
      <c r="G6511" t="s">
        <v>57</v>
      </c>
      <c r="H6511" t="s">
        <v>46</v>
      </c>
      <c r="I6511" t="s">
        <v>1095</v>
      </c>
      <c r="J6511" t="s">
        <v>1096</v>
      </c>
      <c r="K6511" t="s">
        <v>1096</v>
      </c>
      <c r="L6511">
        <v>1</v>
      </c>
      <c r="Q6511" s="1">
        <v>41394</v>
      </c>
      <c r="R6511" s="1">
        <v>41394</v>
      </c>
      <c r="S6511">
        <v>0</v>
      </c>
      <c r="T6511">
        <v>0</v>
      </c>
      <c r="U6511">
        <v>0</v>
      </c>
      <c r="V6511">
        <v>0</v>
      </c>
      <c r="W6511">
        <v>0</v>
      </c>
      <c r="X6511">
        <v>0</v>
      </c>
      <c r="Y6511">
        <v>0</v>
      </c>
      <c r="Z6511">
        <v>0</v>
      </c>
      <c r="AA6511">
        <v>0</v>
      </c>
      <c r="AB6511">
        <v>0</v>
      </c>
      <c r="AC6511">
        <v>0</v>
      </c>
      <c r="AD6511">
        <v>0</v>
      </c>
      <c r="AE6511">
        <v>0</v>
      </c>
      <c r="AF6511">
        <v>0</v>
      </c>
      <c r="AG6511">
        <v>0</v>
      </c>
      <c r="AH6511">
        <v>0</v>
      </c>
      <c r="AI6511">
        <v>0</v>
      </c>
      <c r="AJ6511">
        <v>0</v>
      </c>
      <c r="AK6511">
        <v>0</v>
      </c>
      <c r="AL6511">
        <v>0</v>
      </c>
      <c r="AM6511">
        <v>0</v>
      </c>
    </row>
    <row r="6512" spans="1:39" x14ac:dyDescent="0.45">
      <c r="A6512" t="s">
        <v>26292</v>
      </c>
      <c r="B6512" t="s">
        <v>26293</v>
      </c>
      <c r="C6512" t="s">
        <v>26294</v>
      </c>
      <c r="D6512" t="s">
        <v>26295</v>
      </c>
      <c r="E6512" t="s">
        <v>343</v>
      </c>
      <c r="F6512" t="s">
        <v>26296</v>
      </c>
      <c r="G6512" t="s">
        <v>57</v>
      </c>
      <c r="H6512" t="s">
        <v>46</v>
      </c>
      <c r="I6512" t="s">
        <v>58</v>
      </c>
      <c r="J6512" t="s">
        <v>198</v>
      </c>
      <c r="K6512" t="s">
        <v>833</v>
      </c>
      <c r="L6512">
        <v>5</v>
      </c>
      <c r="M6512" s="1">
        <v>39448</v>
      </c>
      <c r="N6512" s="2">
        <v>39448</v>
      </c>
      <c r="O6512" t="s">
        <v>181</v>
      </c>
      <c r="P6512">
        <v>2008</v>
      </c>
      <c r="Q6512" s="1">
        <v>39539</v>
      </c>
      <c r="R6512" s="1">
        <v>40817</v>
      </c>
      <c r="S6512">
        <v>3980000</v>
      </c>
      <c r="T6512">
        <v>0</v>
      </c>
      <c r="U6512">
        <v>0</v>
      </c>
      <c r="V6512">
        <v>0</v>
      </c>
      <c r="W6512">
        <v>0</v>
      </c>
      <c r="X6512">
        <v>0</v>
      </c>
      <c r="Y6512">
        <v>225000</v>
      </c>
      <c r="Z6512">
        <v>0</v>
      </c>
      <c r="AA6512">
        <v>0</v>
      </c>
      <c r="AB6512">
        <v>0</v>
      </c>
      <c r="AC6512">
        <v>0</v>
      </c>
      <c r="AD6512">
        <v>0</v>
      </c>
      <c r="AE6512">
        <v>0</v>
      </c>
      <c r="AF6512">
        <v>0</v>
      </c>
      <c r="AG6512">
        <v>0</v>
      </c>
      <c r="AH6512">
        <v>0</v>
      </c>
      <c r="AI6512">
        <v>0</v>
      </c>
      <c r="AJ6512">
        <v>0</v>
      </c>
      <c r="AK6512">
        <v>0</v>
      </c>
      <c r="AL6512">
        <v>0</v>
      </c>
      <c r="AM6512">
        <v>0</v>
      </c>
    </row>
    <row r="6513" spans="1:39" x14ac:dyDescent="0.45">
      <c r="A6513" t="s">
        <v>26297</v>
      </c>
      <c r="B6513" t="s">
        <v>26298</v>
      </c>
      <c r="C6513" t="s">
        <v>26299</v>
      </c>
      <c r="D6513" t="s">
        <v>1009</v>
      </c>
      <c r="E6513" t="s">
        <v>1010</v>
      </c>
      <c r="F6513" t="s">
        <v>26300</v>
      </c>
      <c r="G6513" t="s">
        <v>57</v>
      </c>
      <c r="H6513" t="s">
        <v>74</v>
      </c>
      <c r="J6513" t="s">
        <v>75</v>
      </c>
      <c r="K6513" t="s">
        <v>75</v>
      </c>
      <c r="L6513">
        <v>1</v>
      </c>
      <c r="M6513" s="1">
        <v>40544</v>
      </c>
      <c r="N6513" s="2">
        <v>40544</v>
      </c>
      <c r="O6513" t="s">
        <v>528</v>
      </c>
      <c r="P6513">
        <v>2011</v>
      </c>
      <c r="Q6513" s="1">
        <v>41697</v>
      </c>
      <c r="R6513" s="1">
        <v>41697</v>
      </c>
      <c r="S6513">
        <v>0</v>
      </c>
      <c r="T6513">
        <v>0</v>
      </c>
      <c r="U6513">
        <v>0</v>
      </c>
      <c r="V6513">
        <v>166791</v>
      </c>
      <c r="W6513">
        <v>0</v>
      </c>
      <c r="X6513">
        <v>0</v>
      </c>
      <c r="Y6513">
        <v>0</v>
      </c>
      <c r="Z6513">
        <v>0</v>
      </c>
      <c r="AA6513">
        <v>0</v>
      </c>
      <c r="AB6513">
        <v>0</v>
      </c>
      <c r="AC6513">
        <v>0</v>
      </c>
      <c r="AD6513">
        <v>0</v>
      </c>
      <c r="AE6513">
        <v>0</v>
      </c>
      <c r="AF6513">
        <v>0</v>
      </c>
      <c r="AG6513">
        <v>0</v>
      </c>
      <c r="AH6513">
        <v>0</v>
      </c>
      <c r="AI6513">
        <v>0</v>
      </c>
      <c r="AJ6513">
        <v>0</v>
      </c>
      <c r="AK6513">
        <v>0</v>
      </c>
      <c r="AL6513">
        <v>0</v>
      </c>
      <c r="AM6513">
        <v>0</v>
      </c>
    </row>
    <row r="6514" spans="1:39" x14ac:dyDescent="0.45">
      <c r="A6514" t="s">
        <v>26301</v>
      </c>
      <c r="B6514" t="s">
        <v>26302</v>
      </c>
      <c r="C6514" t="s">
        <v>26303</v>
      </c>
      <c r="D6514" t="s">
        <v>26304</v>
      </c>
      <c r="E6514" t="s">
        <v>976</v>
      </c>
      <c r="F6514" t="s">
        <v>26305</v>
      </c>
      <c r="G6514" t="s">
        <v>45</v>
      </c>
      <c r="H6514" t="s">
        <v>46</v>
      </c>
      <c r="I6514" t="s">
        <v>115</v>
      </c>
      <c r="J6514" t="s">
        <v>334</v>
      </c>
      <c r="K6514" t="s">
        <v>334</v>
      </c>
      <c r="L6514">
        <v>1</v>
      </c>
      <c r="M6514" s="1">
        <v>35065</v>
      </c>
      <c r="N6514" s="2">
        <v>35065</v>
      </c>
      <c r="O6514" t="s">
        <v>3501</v>
      </c>
      <c r="P6514">
        <v>1996</v>
      </c>
      <c r="Q6514" s="1">
        <v>41731</v>
      </c>
      <c r="R6514" s="1">
        <v>41731</v>
      </c>
      <c r="S6514">
        <v>0</v>
      </c>
      <c r="T6514">
        <v>0</v>
      </c>
      <c r="U6514">
        <v>0</v>
      </c>
      <c r="V6514">
        <v>0</v>
      </c>
      <c r="W6514">
        <v>0</v>
      </c>
      <c r="X6514">
        <v>0</v>
      </c>
      <c r="Y6514">
        <v>0</v>
      </c>
      <c r="Z6514">
        <v>0</v>
      </c>
      <c r="AA6514">
        <v>51000000</v>
      </c>
      <c r="AB6514">
        <v>0</v>
      </c>
      <c r="AC6514">
        <v>0</v>
      </c>
      <c r="AD6514">
        <v>0</v>
      </c>
      <c r="AE6514">
        <v>0</v>
      </c>
      <c r="AF6514">
        <v>0</v>
      </c>
      <c r="AG6514">
        <v>0</v>
      </c>
      <c r="AH6514">
        <v>0</v>
      </c>
      <c r="AI6514">
        <v>0</v>
      </c>
      <c r="AJ6514">
        <v>0</v>
      </c>
      <c r="AK6514">
        <v>0</v>
      </c>
      <c r="AL6514">
        <v>0</v>
      </c>
      <c r="AM6514">
        <v>0</v>
      </c>
    </row>
    <row r="6515" spans="1:39" x14ac:dyDescent="0.45">
      <c r="A6515" t="s">
        <v>26306</v>
      </c>
      <c r="B6515" t="s">
        <v>26307</v>
      </c>
      <c r="C6515" t="s">
        <v>26308</v>
      </c>
      <c r="D6515" t="s">
        <v>774</v>
      </c>
      <c r="E6515" t="s">
        <v>775</v>
      </c>
      <c r="F6515" t="s">
        <v>26309</v>
      </c>
      <c r="G6515" t="s">
        <v>101</v>
      </c>
      <c r="H6515" t="s">
        <v>283</v>
      </c>
      <c r="J6515" t="s">
        <v>284</v>
      </c>
      <c r="K6515" t="s">
        <v>16009</v>
      </c>
      <c r="L6515">
        <v>2</v>
      </c>
      <c r="M6515" s="1">
        <v>39448</v>
      </c>
      <c r="N6515" s="2">
        <v>39448</v>
      </c>
      <c r="O6515" t="s">
        <v>181</v>
      </c>
      <c r="P6515">
        <v>2008</v>
      </c>
      <c r="Q6515" s="1">
        <v>39623</v>
      </c>
      <c r="R6515" s="1">
        <v>40413</v>
      </c>
      <c r="S6515">
        <v>0</v>
      </c>
      <c r="T6515">
        <v>6660000</v>
      </c>
      <c r="U6515">
        <v>0</v>
      </c>
      <c r="V6515">
        <v>0</v>
      </c>
      <c r="W6515">
        <v>0</v>
      </c>
      <c r="X6515">
        <v>0</v>
      </c>
      <c r="Y6515">
        <v>0</v>
      </c>
      <c r="Z6515">
        <v>0</v>
      </c>
      <c r="AA6515">
        <v>0</v>
      </c>
      <c r="AB6515">
        <v>0</v>
      </c>
      <c r="AC6515">
        <v>0</v>
      </c>
      <c r="AD6515">
        <v>0</v>
      </c>
      <c r="AE6515">
        <v>0</v>
      </c>
      <c r="AF6515">
        <v>6660000</v>
      </c>
      <c r="AG6515">
        <v>0</v>
      </c>
      <c r="AH6515">
        <v>0</v>
      </c>
      <c r="AI6515">
        <v>0</v>
      </c>
      <c r="AJ6515">
        <v>0</v>
      </c>
      <c r="AK6515">
        <v>0</v>
      </c>
      <c r="AL6515">
        <v>0</v>
      </c>
      <c r="AM6515">
        <v>0</v>
      </c>
    </row>
    <row r="6516" spans="1:39" x14ac:dyDescent="0.45">
      <c r="A6516" t="s">
        <v>26310</v>
      </c>
      <c r="B6516" t="s">
        <v>26311</v>
      </c>
      <c r="C6516" t="s">
        <v>26312</v>
      </c>
      <c r="D6516" t="s">
        <v>127</v>
      </c>
      <c r="E6516" t="s">
        <v>128</v>
      </c>
      <c r="F6516" t="s">
        <v>114</v>
      </c>
      <c r="G6516" t="s">
        <v>57</v>
      </c>
      <c r="L6516">
        <v>1</v>
      </c>
      <c r="Q6516" s="1">
        <v>40476</v>
      </c>
      <c r="R6516" s="1">
        <v>40476</v>
      </c>
      <c r="S6516">
        <v>0</v>
      </c>
      <c r="T6516">
        <v>0</v>
      </c>
      <c r="U6516">
        <v>0</v>
      </c>
      <c r="V6516">
        <v>0</v>
      </c>
      <c r="W6516">
        <v>0</v>
      </c>
      <c r="X6516">
        <v>0</v>
      </c>
      <c r="Y6516">
        <v>0</v>
      </c>
      <c r="Z6516">
        <v>0</v>
      </c>
      <c r="AA6516">
        <v>0</v>
      </c>
      <c r="AB6516">
        <v>0</v>
      </c>
      <c r="AC6516">
        <v>0</v>
      </c>
      <c r="AD6516">
        <v>0</v>
      </c>
      <c r="AE6516">
        <v>0</v>
      </c>
      <c r="AF6516">
        <v>0</v>
      </c>
      <c r="AG6516">
        <v>0</v>
      </c>
      <c r="AH6516">
        <v>0</v>
      </c>
      <c r="AI6516">
        <v>0</v>
      </c>
      <c r="AJ6516">
        <v>0</v>
      </c>
      <c r="AK6516">
        <v>0</v>
      </c>
      <c r="AL6516">
        <v>0</v>
      </c>
      <c r="AM6516">
        <v>0</v>
      </c>
    </row>
    <row r="6517" spans="1:39" x14ac:dyDescent="0.45">
      <c r="A6517" t="s">
        <v>26313</v>
      </c>
      <c r="B6517" t="s">
        <v>26314</v>
      </c>
      <c r="C6517" t="s">
        <v>26315</v>
      </c>
      <c r="D6517" t="s">
        <v>22168</v>
      </c>
      <c r="E6517" t="s">
        <v>1126</v>
      </c>
      <c r="F6517" t="s">
        <v>1047</v>
      </c>
      <c r="G6517" t="s">
        <v>57</v>
      </c>
      <c r="H6517" t="s">
        <v>223</v>
      </c>
      <c r="J6517" t="s">
        <v>311</v>
      </c>
      <c r="K6517" t="s">
        <v>311</v>
      </c>
      <c r="L6517">
        <v>1</v>
      </c>
      <c r="M6517" s="1">
        <v>40695</v>
      </c>
      <c r="N6517" s="2">
        <v>40695</v>
      </c>
      <c r="O6517" t="s">
        <v>76</v>
      </c>
      <c r="P6517">
        <v>2011</v>
      </c>
      <c r="Q6517" s="1">
        <v>41596</v>
      </c>
      <c r="R6517" s="1">
        <v>41596</v>
      </c>
      <c r="S6517">
        <v>0</v>
      </c>
      <c r="T6517">
        <v>5000000</v>
      </c>
      <c r="U6517">
        <v>0</v>
      </c>
      <c r="V6517">
        <v>0</v>
      </c>
      <c r="W6517">
        <v>0</v>
      </c>
      <c r="X6517">
        <v>0</v>
      </c>
      <c r="Y6517">
        <v>0</v>
      </c>
      <c r="Z6517">
        <v>0</v>
      </c>
      <c r="AA6517">
        <v>0</v>
      </c>
      <c r="AB6517">
        <v>0</v>
      </c>
      <c r="AC6517">
        <v>0</v>
      </c>
      <c r="AD6517">
        <v>0</v>
      </c>
      <c r="AE6517">
        <v>0</v>
      </c>
      <c r="AF6517">
        <v>5000000</v>
      </c>
      <c r="AG6517">
        <v>0</v>
      </c>
      <c r="AH6517">
        <v>0</v>
      </c>
      <c r="AI6517">
        <v>0</v>
      </c>
      <c r="AJ6517">
        <v>0</v>
      </c>
      <c r="AK6517">
        <v>0</v>
      </c>
      <c r="AL6517">
        <v>0</v>
      </c>
      <c r="AM6517">
        <v>0</v>
      </c>
    </row>
    <row r="6518" spans="1:39" x14ac:dyDescent="0.45">
      <c r="A6518" t="s">
        <v>26316</v>
      </c>
      <c r="B6518" t="s">
        <v>26317</v>
      </c>
      <c r="C6518" t="s">
        <v>26318</v>
      </c>
      <c r="D6518" t="s">
        <v>1125</v>
      </c>
      <c r="E6518" t="s">
        <v>1126</v>
      </c>
      <c r="F6518" s="3">
        <v>25000</v>
      </c>
      <c r="G6518" t="s">
        <v>57</v>
      </c>
      <c r="H6518" t="s">
        <v>46</v>
      </c>
      <c r="I6518" t="s">
        <v>47</v>
      </c>
      <c r="J6518" t="s">
        <v>48</v>
      </c>
      <c r="K6518" t="s">
        <v>49</v>
      </c>
      <c r="L6518">
        <v>1</v>
      </c>
      <c r="Q6518" s="1">
        <v>41518</v>
      </c>
      <c r="R6518" s="1">
        <v>41518</v>
      </c>
      <c r="S6518">
        <v>25000</v>
      </c>
      <c r="T6518">
        <v>0</v>
      </c>
      <c r="U6518">
        <v>0</v>
      </c>
      <c r="V6518">
        <v>0</v>
      </c>
      <c r="W6518">
        <v>0</v>
      </c>
      <c r="X6518">
        <v>0</v>
      </c>
      <c r="Y6518">
        <v>0</v>
      </c>
      <c r="Z6518">
        <v>0</v>
      </c>
      <c r="AA6518">
        <v>0</v>
      </c>
      <c r="AB6518">
        <v>0</v>
      </c>
      <c r="AC6518">
        <v>0</v>
      </c>
      <c r="AD6518">
        <v>0</v>
      </c>
      <c r="AE6518">
        <v>0</v>
      </c>
      <c r="AF6518">
        <v>0</v>
      </c>
      <c r="AG6518">
        <v>0</v>
      </c>
      <c r="AH6518">
        <v>0</v>
      </c>
      <c r="AI6518">
        <v>0</v>
      </c>
      <c r="AJ6518">
        <v>0</v>
      </c>
      <c r="AK6518">
        <v>0</v>
      </c>
      <c r="AL6518">
        <v>0</v>
      </c>
      <c r="AM6518">
        <v>0</v>
      </c>
    </row>
    <row r="6519" spans="1:39" x14ac:dyDescent="0.45">
      <c r="A6519" t="s">
        <v>26319</v>
      </c>
      <c r="B6519" t="s">
        <v>26320</v>
      </c>
      <c r="C6519" t="s">
        <v>26321</v>
      </c>
      <c r="D6519" t="s">
        <v>26322</v>
      </c>
      <c r="E6519" t="s">
        <v>601</v>
      </c>
      <c r="F6519" t="s">
        <v>1577</v>
      </c>
      <c r="G6519" t="s">
        <v>57</v>
      </c>
      <c r="H6519" t="s">
        <v>503</v>
      </c>
      <c r="J6519" t="s">
        <v>504</v>
      </c>
      <c r="K6519" t="s">
        <v>504</v>
      </c>
      <c r="L6519">
        <v>2</v>
      </c>
      <c r="M6519" s="1">
        <v>41395</v>
      </c>
      <c r="N6519" s="2">
        <v>41395</v>
      </c>
      <c r="O6519" t="s">
        <v>439</v>
      </c>
      <c r="P6519">
        <v>2013</v>
      </c>
      <c r="Q6519" s="1">
        <v>41334</v>
      </c>
      <c r="R6519" s="1">
        <v>41730</v>
      </c>
      <c r="S6519">
        <v>300000</v>
      </c>
      <c r="T6519">
        <v>0</v>
      </c>
      <c r="U6519">
        <v>0</v>
      </c>
      <c r="V6519">
        <v>0</v>
      </c>
      <c r="W6519">
        <v>0</v>
      </c>
      <c r="X6519">
        <v>0</v>
      </c>
      <c r="Y6519">
        <v>0</v>
      </c>
      <c r="Z6519">
        <v>0</v>
      </c>
      <c r="AA6519">
        <v>150000</v>
      </c>
      <c r="AB6519">
        <v>0</v>
      </c>
      <c r="AC6519">
        <v>0</v>
      </c>
      <c r="AD6519">
        <v>0</v>
      </c>
      <c r="AE6519">
        <v>0</v>
      </c>
      <c r="AF6519">
        <v>0</v>
      </c>
      <c r="AG6519">
        <v>0</v>
      </c>
      <c r="AH6519">
        <v>0</v>
      </c>
      <c r="AI6519">
        <v>0</v>
      </c>
      <c r="AJ6519">
        <v>0</v>
      </c>
      <c r="AK6519">
        <v>0</v>
      </c>
      <c r="AL6519">
        <v>0</v>
      </c>
      <c r="AM6519">
        <v>0</v>
      </c>
    </row>
    <row r="6520" spans="1:39" x14ac:dyDescent="0.45">
      <c r="A6520" t="s">
        <v>26323</v>
      </c>
      <c r="B6520" t="s">
        <v>26324</v>
      </c>
      <c r="C6520" t="s">
        <v>26325</v>
      </c>
      <c r="D6520" t="s">
        <v>26326</v>
      </c>
      <c r="E6520" t="s">
        <v>1126</v>
      </c>
      <c r="F6520" t="s">
        <v>1206</v>
      </c>
      <c r="G6520" t="s">
        <v>57</v>
      </c>
      <c r="H6520" t="s">
        <v>46</v>
      </c>
      <c r="I6520" t="s">
        <v>58</v>
      </c>
      <c r="J6520" t="s">
        <v>198</v>
      </c>
      <c r="K6520" t="s">
        <v>199</v>
      </c>
      <c r="L6520">
        <v>1</v>
      </c>
      <c r="M6520" s="1">
        <v>41548</v>
      </c>
      <c r="N6520" s="2">
        <v>41548</v>
      </c>
      <c r="O6520" t="s">
        <v>157</v>
      </c>
      <c r="P6520">
        <v>2013</v>
      </c>
      <c r="Q6520" s="1">
        <v>41795</v>
      </c>
      <c r="R6520" s="1">
        <v>41795</v>
      </c>
      <c r="S6520">
        <v>1200000</v>
      </c>
      <c r="T6520">
        <v>0</v>
      </c>
      <c r="U6520">
        <v>0</v>
      </c>
      <c r="V6520">
        <v>0</v>
      </c>
      <c r="W6520">
        <v>0</v>
      </c>
      <c r="X6520">
        <v>0</v>
      </c>
      <c r="Y6520">
        <v>0</v>
      </c>
      <c r="Z6520">
        <v>0</v>
      </c>
      <c r="AA6520">
        <v>0</v>
      </c>
      <c r="AB6520">
        <v>0</v>
      </c>
      <c r="AC6520">
        <v>0</v>
      </c>
      <c r="AD6520">
        <v>0</v>
      </c>
      <c r="AE6520">
        <v>0</v>
      </c>
      <c r="AF6520">
        <v>0</v>
      </c>
      <c r="AG6520">
        <v>0</v>
      </c>
      <c r="AH6520">
        <v>0</v>
      </c>
      <c r="AI6520">
        <v>0</v>
      </c>
      <c r="AJ6520">
        <v>0</v>
      </c>
      <c r="AK6520">
        <v>0</v>
      </c>
      <c r="AL6520">
        <v>0</v>
      </c>
      <c r="AM6520">
        <v>0</v>
      </c>
    </row>
    <row r="6521" spans="1:39" x14ac:dyDescent="0.45">
      <c r="A6521" t="s">
        <v>26327</v>
      </c>
      <c r="B6521" t="s">
        <v>26328</v>
      </c>
      <c r="C6521" t="s">
        <v>26329</v>
      </c>
      <c r="D6521" t="s">
        <v>755</v>
      </c>
      <c r="E6521" t="s">
        <v>756</v>
      </c>
      <c r="F6521" t="s">
        <v>90</v>
      </c>
      <c r="G6521" t="s">
        <v>45</v>
      </c>
      <c r="H6521" t="s">
        <v>715</v>
      </c>
      <c r="J6521" t="s">
        <v>716</v>
      </c>
      <c r="K6521" t="s">
        <v>18847</v>
      </c>
      <c r="L6521">
        <v>1</v>
      </c>
      <c r="M6521" s="1">
        <v>39083</v>
      </c>
      <c r="N6521" s="2">
        <v>39083</v>
      </c>
      <c r="O6521" t="s">
        <v>110</v>
      </c>
      <c r="P6521">
        <v>2007</v>
      </c>
      <c r="Q6521" s="1">
        <v>39113</v>
      </c>
      <c r="R6521" s="1">
        <v>39113</v>
      </c>
      <c r="S6521">
        <v>0</v>
      </c>
      <c r="T6521">
        <v>7000000</v>
      </c>
      <c r="U6521">
        <v>0</v>
      </c>
      <c r="V6521">
        <v>0</v>
      </c>
      <c r="W6521">
        <v>0</v>
      </c>
      <c r="X6521">
        <v>0</v>
      </c>
      <c r="Y6521">
        <v>0</v>
      </c>
      <c r="Z6521">
        <v>0</v>
      </c>
      <c r="AA6521">
        <v>0</v>
      </c>
      <c r="AB6521">
        <v>0</v>
      </c>
      <c r="AC6521">
        <v>0</v>
      </c>
      <c r="AD6521">
        <v>0</v>
      </c>
      <c r="AE6521">
        <v>0</v>
      </c>
      <c r="AF6521">
        <v>7000000</v>
      </c>
      <c r="AG6521">
        <v>0</v>
      </c>
      <c r="AH6521">
        <v>0</v>
      </c>
      <c r="AI6521">
        <v>0</v>
      </c>
      <c r="AJ6521">
        <v>0</v>
      </c>
      <c r="AK6521">
        <v>0</v>
      </c>
      <c r="AL6521">
        <v>0</v>
      </c>
      <c r="AM6521">
        <v>0</v>
      </c>
    </row>
    <row r="6522" spans="1:39" x14ac:dyDescent="0.45">
      <c r="A6522" t="s">
        <v>26330</v>
      </c>
      <c r="B6522" t="s">
        <v>26331</v>
      </c>
      <c r="C6522" t="s">
        <v>26332</v>
      </c>
      <c r="D6522" t="s">
        <v>107</v>
      </c>
      <c r="E6522" t="s">
        <v>108</v>
      </c>
      <c r="F6522" t="s">
        <v>8596</v>
      </c>
      <c r="G6522" t="s">
        <v>57</v>
      </c>
      <c r="H6522" t="s">
        <v>496</v>
      </c>
      <c r="J6522" t="s">
        <v>497</v>
      </c>
      <c r="K6522" t="s">
        <v>497</v>
      </c>
      <c r="L6522">
        <v>1</v>
      </c>
      <c r="M6522" s="1">
        <v>33239</v>
      </c>
      <c r="N6522" s="2">
        <v>33239</v>
      </c>
      <c r="O6522" t="s">
        <v>477</v>
      </c>
      <c r="P6522">
        <v>1991</v>
      </c>
      <c r="Q6522" s="1">
        <v>41607</v>
      </c>
      <c r="R6522" s="1">
        <v>41607</v>
      </c>
      <c r="S6522">
        <v>0</v>
      </c>
      <c r="T6522">
        <v>22400000</v>
      </c>
      <c r="U6522">
        <v>0</v>
      </c>
      <c r="V6522">
        <v>0</v>
      </c>
      <c r="W6522">
        <v>0</v>
      </c>
      <c r="X6522">
        <v>0</v>
      </c>
      <c r="Y6522">
        <v>0</v>
      </c>
      <c r="Z6522">
        <v>0</v>
      </c>
      <c r="AA6522">
        <v>0</v>
      </c>
      <c r="AB6522">
        <v>0</v>
      </c>
      <c r="AC6522">
        <v>0</v>
      </c>
      <c r="AD6522">
        <v>0</v>
      </c>
      <c r="AE6522">
        <v>0</v>
      </c>
      <c r="AF6522">
        <v>0</v>
      </c>
      <c r="AG6522">
        <v>0</v>
      </c>
      <c r="AH6522">
        <v>0</v>
      </c>
      <c r="AI6522">
        <v>0</v>
      </c>
      <c r="AJ6522">
        <v>0</v>
      </c>
      <c r="AK6522">
        <v>0</v>
      </c>
      <c r="AL6522">
        <v>0</v>
      </c>
      <c r="AM6522">
        <v>0</v>
      </c>
    </row>
    <row r="6523" spans="1:39" x14ac:dyDescent="0.45">
      <c r="A6523" t="s">
        <v>26333</v>
      </c>
      <c r="B6523" t="s">
        <v>26334</v>
      </c>
      <c r="C6523" t="s">
        <v>26335</v>
      </c>
      <c r="D6523" t="s">
        <v>88</v>
      </c>
      <c r="E6523" t="s">
        <v>89</v>
      </c>
      <c r="F6523" t="s">
        <v>26336</v>
      </c>
      <c r="G6523" t="s">
        <v>57</v>
      </c>
      <c r="H6523" t="s">
        <v>46</v>
      </c>
      <c r="I6523" t="s">
        <v>299</v>
      </c>
      <c r="J6523" t="s">
        <v>300</v>
      </c>
      <c r="K6523" t="s">
        <v>2951</v>
      </c>
      <c r="L6523">
        <v>12</v>
      </c>
      <c r="M6523" s="1">
        <v>36526</v>
      </c>
      <c r="N6523" s="2">
        <v>36526</v>
      </c>
      <c r="O6523" t="s">
        <v>255</v>
      </c>
      <c r="P6523">
        <v>2000</v>
      </c>
      <c r="Q6523" s="1">
        <v>38448</v>
      </c>
      <c r="R6523" s="1">
        <v>41646</v>
      </c>
      <c r="S6523">
        <v>0</v>
      </c>
      <c r="T6523">
        <v>109648271</v>
      </c>
      <c r="U6523">
        <v>0</v>
      </c>
      <c r="V6523">
        <v>0</v>
      </c>
      <c r="W6523">
        <v>0</v>
      </c>
      <c r="X6523">
        <v>6639114</v>
      </c>
      <c r="Y6523">
        <v>0</v>
      </c>
      <c r="Z6523">
        <v>0</v>
      </c>
      <c r="AA6523">
        <v>0</v>
      </c>
      <c r="AB6523">
        <v>0</v>
      </c>
      <c r="AC6523">
        <v>0</v>
      </c>
      <c r="AD6523">
        <v>0</v>
      </c>
      <c r="AE6523">
        <v>0</v>
      </c>
      <c r="AF6523">
        <v>0</v>
      </c>
      <c r="AG6523">
        <v>0</v>
      </c>
      <c r="AH6523">
        <v>26380000</v>
      </c>
      <c r="AI6523">
        <v>27000000</v>
      </c>
      <c r="AJ6523">
        <v>0</v>
      </c>
      <c r="AK6523">
        <v>0</v>
      </c>
      <c r="AL6523">
        <v>0</v>
      </c>
      <c r="AM6523">
        <v>0</v>
      </c>
    </row>
    <row r="6524" spans="1:39" x14ac:dyDescent="0.45">
      <c r="A6524" t="s">
        <v>26337</v>
      </c>
      <c r="B6524" t="s">
        <v>26338</v>
      </c>
      <c r="C6524" t="s">
        <v>26339</v>
      </c>
      <c r="D6524" t="s">
        <v>26340</v>
      </c>
      <c r="E6524" t="s">
        <v>601</v>
      </c>
      <c r="F6524" t="s">
        <v>114</v>
      </c>
      <c r="G6524" t="s">
        <v>57</v>
      </c>
      <c r="H6524" t="s">
        <v>46</v>
      </c>
      <c r="I6524" t="s">
        <v>58</v>
      </c>
      <c r="J6524" t="s">
        <v>198</v>
      </c>
      <c r="K6524" t="s">
        <v>199</v>
      </c>
      <c r="L6524">
        <v>1</v>
      </c>
      <c r="M6524" s="1">
        <v>37257</v>
      </c>
      <c r="N6524" s="2">
        <v>37257</v>
      </c>
      <c r="O6524" t="s">
        <v>554</v>
      </c>
      <c r="P6524">
        <v>2002</v>
      </c>
      <c r="Q6524" s="1">
        <v>41743</v>
      </c>
      <c r="R6524" s="1">
        <v>41743</v>
      </c>
      <c r="S6524">
        <v>0</v>
      </c>
      <c r="T6524">
        <v>0</v>
      </c>
      <c r="U6524">
        <v>0</v>
      </c>
      <c r="V6524">
        <v>0</v>
      </c>
      <c r="W6524">
        <v>0</v>
      </c>
      <c r="X6524">
        <v>0</v>
      </c>
      <c r="Y6524">
        <v>0</v>
      </c>
      <c r="Z6524">
        <v>0</v>
      </c>
      <c r="AA6524">
        <v>0</v>
      </c>
      <c r="AB6524">
        <v>0</v>
      </c>
      <c r="AC6524">
        <v>0</v>
      </c>
      <c r="AD6524">
        <v>0</v>
      </c>
      <c r="AE6524">
        <v>0</v>
      </c>
      <c r="AF6524">
        <v>0</v>
      </c>
      <c r="AG6524">
        <v>0</v>
      </c>
      <c r="AH6524">
        <v>0</v>
      </c>
      <c r="AI6524">
        <v>0</v>
      </c>
      <c r="AJ6524">
        <v>0</v>
      </c>
      <c r="AK6524">
        <v>0</v>
      </c>
      <c r="AL6524">
        <v>0</v>
      </c>
      <c r="AM6524">
        <v>0</v>
      </c>
    </row>
    <row r="6525" spans="1:39" x14ac:dyDescent="0.45">
      <c r="A6525" t="s">
        <v>26341</v>
      </c>
      <c r="B6525" t="s">
        <v>26342</v>
      </c>
      <c r="C6525" t="s">
        <v>26343</v>
      </c>
      <c r="D6525" t="s">
        <v>127</v>
      </c>
      <c r="E6525" t="s">
        <v>128</v>
      </c>
      <c r="F6525" t="s">
        <v>114</v>
      </c>
      <c r="G6525" t="s">
        <v>57</v>
      </c>
      <c r="H6525" t="s">
        <v>46</v>
      </c>
      <c r="I6525" t="s">
        <v>1355</v>
      </c>
      <c r="J6525" t="s">
        <v>1356</v>
      </c>
      <c r="K6525" t="s">
        <v>1356</v>
      </c>
      <c r="L6525">
        <v>1</v>
      </c>
      <c r="M6525" s="1">
        <v>41122</v>
      </c>
      <c r="N6525" s="2">
        <v>41122</v>
      </c>
      <c r="O6525" t="s">
        <v>596</v>
      </c>
      <c r="P6525">
        <v>2012</v>
      </c>
      <c r="Q6525" s="1">
        <v>41221</v>
      </c>
      <c r="R6525" s="1">
        <v>41221</v>
      </c>
      <c r="S6525">
        <v>0</v>
      </c>
      <c r="T6525">
        <v>0</v>
      </c>
      <c r="U6525">
        <v>0</v>
      </c>
      <c r="V6525">
        <v>0</v>
      </c>
      <c r="W6525">
        <v>0</v>
      </c>
      <c r="X6525">
        <v>0</v>
      </c>
      <c r="Y6525">
        <v>0</v>
      </c>
      <c r="Z6525">
        <v>0</v>
      </c>
      <c r="AA6525">
        <v>0</v>
      </c>
      <c r="AB6525">
        <v>0</v>
      </c>
      <c r="AC6525">
        <v>0</v>
      </c>
      <c r="AD6525">
        <v>0</v>
      </c>
      <c r="AE6525">
        <v>0</v>
      </c>
      <c r="AF6525">
        <v>0</v>
      </c>
      <c r="AG6525">
        <v>0</v>
      </c>
      <c r="AH6525">
        <v>0</v>
      </c>
      <c r="AI6525">
        <v>0</v>
      </c>
      <c r="AJ6525">
        <v>0</v>
      </c>
      <c r="AK6525">
        <v>0</v>
      </c>
      <c r="AL6525">
        <v>0</v>
      </c>
      <c r="AM6525">
        <v>0</v>
      </c>
    </row>
    <row r="6526" spans="1:39" x14ac:dyDescent="0.45">
      <c r="A6526" t="s">
        <v>26344</v>
      </c>
      <c r="B6526" t="s">
        <v>26345</v>
      </c>
      <c r="C6526" t="s">
        <v>26346</v>
      </c>
      <c r="D6526" t="s">
        <v>774</v>
      </c>
      <c r="E6526" t="s">
        <v>775</v>
      </c>
      <c r="F6526" t="s">
        <v>1073</v>
      </c>
      <c r="G6526" t="s">
        <v>57</v>
      </c>
      <c r="H6526" t="s">
        <v>223</v>
      </c>
      <c r="J6526" t="s">
        <v>1377</v>
      </c>
      <c r="K6526" t="s">
        <v>1377</v>
      </c>
      <c r="L6526">
        <v>1</v>
      </c>
      <c r="Q6526" s="1">
        <v>40391</v>
      </c>
      <c r="R6526" s="1">
        <v>40391</v>
      </c>
      <c r="S6526">
        <v>0</v>
      </c>
      <c r="T6526">
        <v>1623640</v>
      </c>
      <c r="U6526">
        <v>0</v>
      </c>
      <c r="V6526">
        <v>0</v>
      </c>
      <c r="W6526">
        <v>0</v>
      </c>
      <c r="X6526">
        <v>0</v>
      </c>
      <c r="Y6526">
        <v>0</v>
      </c>
      <c r="Z6526">
        <v>0</v>
      </c>
      <c r="AA6526">
        <v>0</v>
      </c>
      <c r="AB6526">
        <v>0</v>
      </c>
      <c r="AC6526">
        <v>0</v>
      </c>
      <c r="AD6526">
        <v>0</v>
      </c>
      <c r="AE6526">
        <v>0</v>
      </c>
      <c r="AF6526">
        <v>1623640</v>
      </c>
      <c r="AG6526">
        <v>0</v>
      </c>
      <c r="AH6526">
        <v>0</v>
      </c>
      <c r="AI6526">
        <v>0</v>
      </c>
      <c r="AJ6526">
        <v>0</v>
      </c>
      <c r="AK6526">
        <v>0</v>
      </c>
      <c r="AL6526">
        <v>0</v>
      </c>
      <c r="AM6526">
        <v>0</v>
      </c>
    </row>
    <row r="6527" spans="1:39" x14ac:dyDescent="0.45">
      <c r="A6527" t="s">
        <v>26347</v>
      </c>
      <c r="B6527" t="s">
        <v>26348</v>
      </c>
      <c r="C6527" t="s">
        <v>26349</v>
      </c>
      <c r="D6527" t="s">
        <v>755</v>
      </c>
      <c r="E6527" t="s">
        <v>756</v>
      </c>
      <c r="F6527" t="s">
        <v>114</v>
      </c>
      <c r="G6527" t="s">
        <v>57</v>
      </c>
      <c r="L6527">
        <v>1</v>
      </c>
      <c r="M6527" s="1">
        <v>41518</v>
      </c>
      <c r="N6527" s="2">
        <v>41518</v>
      </c>
      <c r="O6527" t="s">
        <v>276</v>
      </c>
      <c r="P6527">
        <v>2013</v>
      </c>
      <c r="Q6527" s="1">
        <v>41275</v>
      </c>
      <c r="R6527" s="1">
        <v>41275</v>
      </c>
      <c r="S6527">
        <v>0</v>
      </c>
      <c r="T6527">
        <v>0</v>
      </c>
      <c r="U6527">
        <v>0</v>
      </c>
      <c r="V6527">
        <v>0</v>
      </c>
      <c r="W6527">
        <v>0</v>
      </c>
      <c r="X6527">
        <v>0</v>
      </c>
      <c r="Y6527">
        <v>0</v>
      </c>
      <c r="Z6527">
        <v>0</v>
      </c>
      <c r="AA6527">
        <v>0</v>
      </c>
      <c r="AB6527">
        <v>0</v>
      </c>
      <c r="AC6527">
        <v>0</v>
      </c>
      <c r="AD6527">
        <v>0</v>
      </c>
      <c r="AE6527">
        <v>0</v>
      </c>
      <c r="AF6527">
        <v>0</v>
      </c>
      <c r="AG6527">
        <v>0</v>
      </c>
      <c r="AH6527">
        <v>0</v>
      </c>
      <c r="AI6527">
        <v>0</v>
      </c>
      <c r="AJ6527">
        <v>0</v>
      </c>
      <c r="AK6527">
        <v>0</v>
      </c>
      <c r="AL6527">
        <v>0</v>
      </c>
      <c r="AM6527">
        <v>0</v>
      </c>
    </row>
    <row r="6528" spans="1:39" x14ac:dyDescent="0.45">
      <c r="A6528" t="s">
        <v>26350</v>
      </c>
      <c r="B6528" t="s">
        <v>26351</v>
      </c>
      <c r="C6528" t="s">
        <v>26352</v>
      </c>
      <c r="D6528" t="s">
        <v>26353</v>
      </c>
      <c r="E6528" t="s">
        <v>2106</v>
      </c>
      <c r="F6528" s="3">
        <v>40000</v>
      </c>
      <c r="G6528" t="s">
        <v>57</v>
      </c>
      <c r="H6528" t="s">
        <v>46</v>
      </c>
      <c r="I6528" t="s">
        <v>47</v>
      </c>
      <c r="J6528" t="s">
        <v>48</v>
      </c>
      <c r="K6528" t="s">
        <v>49</v>
      </c>
      <c r="L6528">
        <v>1</v>
      </c>
      <c r="M6528" s="1">
        <v>41640</v>
      </c>
      <c r="N6528" s="2">
        <v>41640</v>
      </c>
      <c r="O6528" t="s">
        <v>84</v>
      </c>
      <c r="P6528">
        <v>2014</v>
      </c>
      <c r="Q6528" s="1">
        <v>41792</v>
      </c>
      <c r="R6528" s="1">
        <v>41792</v>
      </c>
      <c r="S6528">
        <v>40000</v>
      </c>
      <c r="T6528">
        <v>0</v>
      </c>
      <c r="U6528">
        <v>0</v>
      </c>
      <c r="V6528">
        <v>0</v>
      </c>
      <c r="W6528">
        <v>0</v>
      </c>
      <c r="X6528">
        <v>0</v>
      </c>
      <c r="Y6528">
        <v>0</v>
      </c>
      <c r="Z6528">
        <v>0</v>
      </c>
      <c r="AA6528">
        <v>0</v>
      </c>
      <c r="AB6528">
        <v>0</v>
      </c>
      <c r="AC6528">
        <v>0</v>
      </c>
      <c r="AD6528">
        <v>0</v>
      </c>
      <c r="AE6528">
        <v>0</v>
      </c>
      <c r="AF6528">
        <v>0</v>
      </c>
      <c r="AG6528">
        <v>0</v>
      </c>
      <c r="AH6528">
        <v>0</v>
      </c>
      <c r="AI6528">
        <v>0</v>
      </c>
      <c r="AJ6528">
        <v>0</v>
      </c>
      <c r="AK6528">
        <v>0</v>
      </c>
      <c r="AL6528">
        <v>0</v>
      </c>
      <c r="AM6528">
        <v>0</v>
      </c>
    </row>
    <row r="6529" spans="1:39" x14ac:dyDescent="0.45">
      <c r="A6529" t="s">
        <v>26354</v>
      </c>
      <c r="B6529" t="s">
        <v>26355</v>
      </c>
      <c r="C6529" t="s">
        <v>26356</v>
      </c>
      <c r="D6529" t="s">
        <v>389</v>
      </c>
      <c r="E6529" t="s">
        <v>390</v>
      </c>
      <c r="F6529" t="s">
        <v>26357</v>
      </c>
      <c r="G6529" t="s">
        <v>101</v>
      </c>
      <c r="H6529" t="s">
        <v>74</v>
      </c>
      <c r="J6529" t="s">
        <v>26358</v>
      </c>
      <c r="K6529" t="s">
        <v>26358</v>
      </c>
      <c r="L6529">
        <v>1</v>
      </c>
      <c r="M6529" s="1">
        <v>39988</v>
      </c>
      <c r="N6529" s="2">
        <v>39965</v>
      </c>
      <c r="O6529" t="s">
        <v>269</v>
      </c>
      <c r="P6529">
        <v>2009</v>
      </c>
      <c r="Q6529" s="1">
        <v>40744</v>
      </c>
      <c r="R6529" s="1">
        <v>40744</v>
      </c>
      <c r="S6529">
        <v>0</v>
      </c>
      <c r="T6529">
        <v>120993</v>
      </c>
      <c r="U6529">
        <v>0</v>
      </c>
      <c r="V6529">
        <v>0</v>
      </c>
      <c r="W6529">
        <v>0</v>
      </c>
      <c r="X6529">
        <v>0</v>
      </c>
      <c r="Y6529">
        <v>0</v>
      </c>
      <c r="Z6529">
        <v>0</v>
      </c>
      <c r="AA6529">
        <v>0</v>
      </c>
      <c r="AB6529">
        <v>0</v>
      </c>
      <c r="AC6529">
        <v>0</v>
      </c>
      <c r="AD6529">
        <v>0</v>
      </c>
      <c r="AE6529">
        <v>0</v>
      </c>
      <c r="AF6529">
        <v>0</v>
      </c>
      <c r="AG6529">
        <v>0</v>
      </c>
      <c r="AH6529">
        <v>0</v>
      </c>
      <c r="AI6529">
        <v>0</v>
      </c>
      <c r="AJ6529">
        <v>0</v>
      </c>
      <c r="AK6529">
        <v>0</v>
      </c>
      <c r="AL6529">
        <v>0</v>
      </c>
      <c r="AM6529">
        <v>0</v>
      </c>
    </row>
    <row r="6530" spans="1:39" x14ac:dyDescent="0.45">
      <c r="A6530" t="s">
        <v>26359</v>
      </c>
      <c r="B6530" t="s">
        <v>26360</v>
      </c>
      <c r="C6530" t="s">
        <v>26361</v>
      </c>
      <c r="D6530" t="s">
        <v>26362</v>
      </c>
      <c r="E6530" t="s">
        <v>55</v>
      </c>
      <c r="F6530" t="s">
        <v>426</v>
      </c>
      <c r="G6530" t="s">
        <v>57</v>
      </c>
      <c r="L6530">
        <v>2</v>
      </c>
      <c r="M6530" s="1">
        <v>40544</v>
      </c>
      <c r="N6530" s="2">
        <v>40544</v>
      </c>
      <c r="O6530" t="s">
        <v>528</v>
      </c>
      <c r="P6530">
        <v>2011</v>
      </c>
      <c r="Q6530" s="1">
        <v>40544</v>
      </c>
      <c r="R6530" s="1">
        <v>40785</v>
      </c>
      <c r="S6530">
        <v>0</v>
      </c>
      <c r="T6530">
        <v>200000</v>
      </c>
      <c r="U6530">
        <v>0</v>
      </c>
      <c r="V6530">
        <v>0</v>
      </c>
      <c r="W6530">
        <v>0</v>
      </c>
      <c r="X6530">
        <v>0</v>
      </c>
      <c r="Y6530">
        <v>0</v>
      </c>
      <c r="Z6530">
        <v>0</v>
      </c>
      <c r="AA6530">
        <v>0</v>
      </c>
      <c r="AB6530">
        <v>0</v>
      </c>
      <c r="AC6530">
        <v>0</v>
      </c>
      <c r="AD6530">
        <v>0</v>
      </c>
      <c r="AE6530">
        <v>0</v>
      </c>
      <c r="AF6530">
        <v>200000</v>
      </c>
      <c r="AG6530">
        <v>0</v>
      </c>
      <c r="AH6530">
        <v>0</v>
      </c>
      <c r="AI6530">
        <v>0</v>
      </c>
      <c r="AJ6530">
        <v>0</v>
      </c>
      <c r="AK6530">
        <v>0</v>
      </c>
      <c r="AL6530">
        <v>0</v>
      </c>
      <c r="AM6530">
        <v>0</v>
      </c>
    </row>
    <row r="6531" spans="1:39" x14ac:dyDescent="0.45">
      <c r="A6531" t="s">
        <v>26363</v>
      </c>
      <c r="B6531" t="s">
        <v>26364</v>
      </c>
      <c r="C6531" t="s">
        <v>26365</v>
      </c>
      <c r="D6531" t="s">
        <v>26366</v>
      </c>
      <c r="E6531" t="s">
        <v>4213</v>
      </c>
      <c r="F6531" t="s">
        <v>222</v>
      </c>
      <c r="G6531" t="s">
        <v>57</v>
      </c>
      <c r="H6531" t="s">
        <v>503</v>
      </c>
      <c r="J6531" t="s">
        <v>504</v>
      </c>
      <c r="K6531" t="s">
        <v>504</v>
      </c>
      <c r="L6531">
        <v>1</v>
      </c>
      <c r="Q6531" s="1">
        <v>40632</v>
      </c>
      <c r="R6531" s="1">
        <v>40632</v>
      </c>
      <c r="S6531">
        <v>0</v>
      </c>
      <c r="T6531">
        <v>10000000</v>
      </c>
      <c r="U6531">
        <v>0</v>
      </c>
      <c r="V6531">
        <v>0</v>
      </c>
      <c r="W6531">
        <v>0</v>
      </c>
      <c r="X6531">
        <v>0</v>
      </c>
      <c r="Y6531">
        <v>0</v>
      </c>
      <c r="Z6531">
        <v>0</v>
      </c>
      <c r="AA6531">
        <v>0</v>
      </c>
      <c r="AB6531">
        <v>0</v>
      </c>
      <c r="AC6531">
        <v>0</v>
      </c>
      <c r="AD6531">
        <v>0</v>
      </c>
      <c r="AE6531">
        <v>0</v>
      </c>
      <c r="AF6531">
        <v>10000000</v>
      </c>
      <c r="AG6531">
        <v>0</v>
      </c>
      <c r="AH6531">
        <v>0</v>
      </c>
      <c r="AI6531">
        <v>0</v>
      </c>
      <c r="AJ6531">
        <v>0</v>
      </c>
      <c r="AK6531">
        <v>0</v>
      </c>
      <c r="AL6531">
        <v>0</v>
      </c>
      <c r="AM6531">
        <v>0</v>
      </c>
    </row>
    <row r="6532" spans="1:39" x14ac:dyDescent="0.45">
      <c r="A6532" t="s">
        <v>26367</v>
      </c>
      <c r="B6532" t="s">
        <v>26368</v>
      </c>
      <c r="C6532" t="s">
        <v>26369</v>
      </c>
      <c r="F6532" t="s">
        <v>640</v>
      </c>
      <c r="G6532" t="s">
        <v>57</v>
      </c>
      <c r="H6532" t="s">
        <v>46</v>
      </c>
      <c r="I6532" t="s">
        <v>47</v>
      </c>
      <c r="J6532" t="s">
        <v>48</v>
      </c>
      <c r="K6532" t="s">
        <v>49</v>
      </c>
      <c r="L6532">
        <v>1</v>
      </c>
      <c r="Q6532" s="1">
        <v>41869</v>
      </c>
      <c r="R6532" s="1">
        <v>41869</v>
      </c>
      <c r="S6532">
        <v>0</v>
      </c>
      <c r="T6532">
        <v>150000</v>
      </c>
      <c r="U6532">
        <v>0</v>
      </c>
      <c r="V6532">
        <v>0</v>
      </c>
      <c r="W6532">
        <v>0</v>
      </c>
      <c r="X6532">
        <v>0</v>
      </c>
      <c r="Y6532">
        <v>0</v>
      </c>
      <c r="Z6532">
        <v>0</v>
      </c>
      <c r="AA6532">
        <v>0</v>
      </c>
      <c r="AB6532">
        <v>0</v>
      </c>
      <c r="AC6532">
        <v>0</v>
      </c>
      <c r="AD6532">
        <v>0</v>
      </c>
      <c r="AE6532">
        <v>0</v>
      </c>
      <c r="AF6532">
        <v>0</v>
      </c>
      <c r="AG6532">
        <v>0</v>
      </c>
      <c r="AH6532">
        <v>0</v>
      </c>
      <c r="AI6532">
        <v>0</v>
      </c>
      <c r="AJ6532">
        <v>0</v>
      </c>
      <c r="AK6532">
        <v>0</v>
      </c>
      <c r="AL6532">
        <v>0</v>
      </c>
      <c r="AM6532">
        <v>0</v>
      </c>
    </row>
    <row r="6533" spans="1:39" x14ac:dyDescent="0.45">
      <c r="A6533" t="s">
        <v>26370</v>
      </c>
      <c r="B6533" t="s">
        <v>26371</v>
      </c>
      <c r="C6533" t="s">
        <v>26372</v>
      </c>
      <c r="D6533" t="s">
        <v>558</v>
      </c>
      <c r="E6533" t="s">
        <v>559</v>
      </c>
      <c r="F6533" t="s">
        <v>846</v>
      </c>
      <c r="G6533" t="s">
        <v>101</v>
      </c>
      <c r="H6533" t="s">
        <v>475</v>
      </c>
      <c r="J6533" t="s">
        <v>476</v>
      </c>
      <c r="K6533" t="s">
        <v>476</v>
      </c>
      <c r="L6533">
        <v>1</v>
      </c>
      <c r="M6533" s="1">
        <v>41275</v>
      </c>
      <c r="N6533" s="2">
        <v>41275</v>
      </c>
      <c r="O6533" t="s">
        <v>164</v>
      </c>
      <c r="P6533">
        <v>2013</v>
      </c>
      <c r="Q6533" s="1">
        <v>41459</v>
      </c>
      <c r="R6533" s="1">
        <v>41459</v>
      </c>
      <c r="S6533">
        <v>1000000</v>
      </c>
      <c r="T6533">
        <v>0</v>
      </c>
      <c r="U6533">
        <v>0</v>
      </c>
      <c r="V6533">
        <v>0</v>
      </c>
      <c r="W6533">
        <v>0</v>
      </c>
      <c r="X6533">
        <v>0</v>
      </c>
      <c r="Y6533">
        <v>0</v>
      </c>
      <c r="Z6533">
        <v>0</v>
      </c>
      <c r="AA6533">
        <v>0</v>
      </c>
      <c r="AB6533">
        <v>0</v>
      </c>
      <c r="AC6533">
        <v>0</v>
      </c>
      <c r="AD6533">
        <v>0</v>
      </c>
      <c r="AE6533">
        <v>0</v>
      </c>
      <c r="AF6533">
        <v>0</v>
      </c>
      <c r="AG6533">
        <v>0</v>
      </c>
      <c r="AH6533">
        <v>0</v>
      </c>
      <c r="AI6533">
        <v>0</v>
      </c>
      <c r="AJ6533">
        <v>0</v>
      </c>
      <c r="AK6533">
        <v>0</v>
      </c>
      <c r="AL6533">
        <v>0</v>
      </c>
      <c r="AM6533">
        <v>0</v>
      </c>
    </row>
    <row r="6534" spans="1:39" x14ac:dyDescent="0.45">
      <c r="A6534" t="s">
        <v>26373</v>
      </c>
      <c r="B6534" t="s">
        <v>26374</v>
      </c>
      <c r="C6534" t="s">
        <v>26375</v>
      </c>
      <c r="D6534" t="s">
        <v>26376</v>
      </c>
      <c r="E6534" t="s">
        <v>25570</v>
      </c>
      <c r="F6534" s="3">
        <v>50000</v>
      </c>
      <c r="G6534" t="s">
        <v>57</v>
      </c>
      <c r="L6534">
        <v>1</v>
      </c>
      <c r="M6534" s="1">
        <v>39462</v>
      </c>
      <c r="N6534" s="2">
        <v>39448</v>
      </c>
      <c r="O6534" t="s">
        <v>181</v>
      </c>
      <c r="P6534">
        <v>2008</v>
      </c>
      <c r="Q6534" s="1">
        <v>41226</v>
      </c>
      <c r="R6534" s="1">
        <v>41226</v>
      </c>
      <c r="S6534">
        <v>0</v>
      </c>
      <c r="T6534">
        <v>50000</v>
      </c>
      <c r="U6534">
        <v>0</v>
      </c>
      <c r="V6534">
        <v>0</v>
      </c>
      <c r="W6534">
        <v>0</v>
      </c>
      <c r="X6534">
        <v>0</v>
      </c>
      <c r="Y6534">
        <v>0</v>
      </c>
      <c r="Z6534">
        <v>0</v>
      </c>
      <c r="AA6534">
        <v>0</v>
      </c>
      <c r="AB6534">
        <v>0</v>
      </c>
      <c r="AC6534">
        <v>0</v>
      </c>
      <c r="AD6534">
        <v>0</v>
      </c>
      <c r="AE6534">
        <v>0</v>
      </c>
      <c r="AF6534">
        <v>0</v>
      </c>
      <c r="AG6534">
        <v>0</v>
      </c>
      <c r="AH6534">
        <v>0</v>
      </c>
      <c r="AI6534">
        <v>0</v>
      </c>
      <c r="AJ6534">
        <v>0</v>
      </c>
      <c r="AK6534">
        <v>0</v>
      </c>
      <c r="AL6534">
        <v>0</v>
      </c>
      <c r="AM6534">
        <v>0</v>
      </c>
    </row>
    <row r="6535" spans="1:39" x14ac:dyDescent="0.45">
      <c r="A6535" t="s">
        <v>26377</v>
      </c>
      <c r="B6535" t="s">
        <v>26378</v>
      </c>
      <c r="C6535" t="s">
        <v>26379</v>
      </c>
      <c r="D6535" t="s">
        <v>107</v>
      </c>
      <c r="E6535" t="s">
        <v>108</v>
      </c>
      <c r="F6535" t="s">
        <v>114</v>
      </c>
      <c r="G6535" t="s">
        <v>101</v>
      </c>
      <c r="H6535" t="s">
        <v>46</v>
      </c>
      <c r="I6535" t="s">
        <v>58</v>
      </c>
      <c r="J6535" t="s">
        <v>198</v>
      </c>
      <c r="K6535" t="s">
        <v>199</v>
      </c>
      <c r="L6535">
        <v>1</v>
      </c>
      <c r="M6535" s="1">
        <v>39753</v>
      </c>
      <c r="N6535" s="2">
        <v>39753</v>
      </c>
      <c r="O6535" t="s">
        <v>872</v>
      </c>
      <c r="P6535">
        <v>2008</v>
      </c>
      <c r="Q6535" s="1">
        <v>39448</v>
      </c>
      <c r="R6535" s="1">
        <v>39448</v>
      </c>
      <c r="S6535">
        <v>0</v>
      </c>
      <c r="T6535">
        <v>0</v>
      </c>
      <c r="U6535">
        <v>0</v>
      </c>
      <c r="V6535">
        <v>0</v>
      </c>
      <c r="W6535">
        <v>0</v>
      </c>
      <c r="X6535">
        <v>0</v>
      </c>
      <c r="Y6535">
        <v>0</v>
      </c>
      <c r="Z6535">
        <v>0</v>
      </c>
      <c r="AA6535">
        <v>0</v>
      </c>
      <c r="AB6535">
        <v>0</v>
      </c>
      <c r="AC6535">
        <v>0</v>
      </c>
      <c r="AD6535">
        <v>0</v>
      </c>
      <c r="AE6535">
        <v>0</v>
      </c>
      <c r="AF6535">
        <v>0</v>
      </c>
      <c r="AG6535">
        <v>0</v>
      </c>
      <c r="AH6535">
        <v>0</v>
      </c>
      <c r="AI6535">
        <v>0</v>
      </c>
      <c r="AJ6535">
        <v>0</v>
      </c>
      <c r="AK6535">
        <v>0</v>
      </c>
      <c r="AL6535">
        <v>0</v>
      </c>
      <c r="AM6535">
        <v>0</v>
      </c>
    </row>
    <row r="6536" spans="1:39" x14ac:dyDescent="0.45">
      <c r="A6536" t="s">
        <v>26380</v>
      </c>
      <c r="B6536" t="s">
        <v>26381</v>
      </c>
      <c r="C6536" t="s">
        <v>26382</v>
      </c>
      <c r="D6536" t="s">
        <v>107</v>
      </c>
      <c r="E6536" t="s">
        <v>108</v>
      </c>
      <c r="F6536" t="s">
        <v>5947</v>
      </c>
      <c r="G6536" t="s">
        <v>57</v>
      </c>
      <c r="H6536" t="s">
        <v>74</v>
      </c>
      <c r="J6536" t="s">
        <v>26383</v>
      </c>
      <c r="K6536" t="s">
        <v>26383</v>
      </c>
      <c r="L6536">
        <v>2</v>
      </c>
      <c r="M6536" s="1">
        <v>40909</v>
      </c>
      <c r="N6536" s="2">
        <v>40909</v>
      </c>
      <c r="O6536" t="s">
        <v>132</v>
      </c>
      <c r="P6536">
        <v>2012</v>
      </c>
      <c r="Q6536" s="1">
        <v>41583</v>
      </c>
      <c r="R6536" s="1">
        <v>41628</v>
      </c>
      <c r="S6536">
        <v>909150</v>
      </c>
      <c r="T6536">
        <v>0</v>
      </c>
      <c r="U6536">
        <v>0</v>
      </c>
      <c r="V6536">
        <v>0</v>
      </c>
      <c r="W6536">
        <v>0</v>
      </c>
      <c r="X6536">
        <v>0</v>
      </c>
      <c r="Y6536">
        <v>0</v>
      </c>
      <c r="Z6536">
        <v>0</v>
      </c>
      <c r="AA6536">
        <v>0</v>
      </c>
      <c r="AB6536">
        <v>0</v>
      </c>
      <c r="AC6536">
        <v>0</v>
      </c>
      <c r="AD6536">
        <v>0</v>
      </c>
      <c r="AE6536">
        <v>0</v>
      </c>
      <c r="AF6536">
        <v>0</v>
      </c>
      <c r="AG6536">
        <v>0</v>
      </c>
      <c r="AH6536">
        <v>0</v>
      </c>
      <c r="AI6536">
        <v>0</v>
      </c>
      <c r="AJ6536">
        <v>0</v>
      </c>
      <c r="AK6536">
        <v>0</v>
      </c>
      <c r="AL6536">
        <v>0</v>
      </c>
      <c r="AM6536">
        <v>0</v>
      </c>
    </row>
    <row r="6537" spans="1:39" x14ac:dyDescent="0.45">
      <c r="A6537" t="s">
        <v>26384</v>
      </c>
      <c r="B6537" t="s">
        <v>26385</v>
      </c>
      <c r="C6537" t="s">
        <v>26386</v>
      </c>
      <c r="D6537" t="s">
        <v>293</v>
      </c>
      <c r="E6537" t="s">
        <v>294</v>
      </c>
      <c r="F6537" t="s">
        <v>26387</v>
      </c>
      <c r="G6537" t="s">
        <v>57</v>
      </c>
      <c r="H6537" t="s">
        <v>192</v>
      </c>
      <c r="J6537" t="s">
        <v>11649</v>
      </c>
      <c r="K6537" t="s">
        <v>11649</v>
      </c>
      <c r="L6537">
        <v>2</v>
      </c>
      <c r="Q6537" s="1">
        <v>38926</v>
      </c>
      <c r="R6537" s="1">
        <v>40610</v>
      </c>
      <c r="S6537">
        <v>0</v>
      </c>
      <c r="T6537">
        <v>2401000</v>
      </c>
      <c r="U6537">
        <v>0</v>
      </c>
      <c r="V6537">
        <v>0</v>
      </c>
      <c r="W6537">
        <v>0</v>
      </c>
      <c r="X6537">
        <v>0</v>
      </c>
      <c r="Y6537">
        <v>0</v>
      </c>
      <c r="Z6537">
        <v>0</v>
      </c>
      <c r="AA6537">
        <v>0</v>
      </c>
      <c r="AB6537">
        <v>0</v>
      </c>
      <c r="AC6537">
        <v>0</v>
      </c>
      <c r="AD6537">
        <v>0</v>
      </c>
      <c r="AE6537">
        <v>0</v>
      </c>
      <c r="AF6537">
        <v>701000</v>
      </c>
      <c r="AG6537">
        <v>1700000</v>
      </c>
      <c r="AH6537">
        <v>0</v>
      </c>
      <c r="AI6537">
        <v>0</v>
      </c>
      <c r="AJ6537">
        <v>0</v>
      </c>
      <c r="AK6537">
        <v>0</v>
      </c>
      <c r="AL6537">
        <v>0</v>
      </c>
      <c r="AM6537">
        <v>0</v>
      </c>
    </row>
    <row r="6538" spans="1:39" x14ac:dyDescent="0.45">
      <c r="A6538" t="s">
        <v>26388</v>
      </c>
      <c r="B6538" t="s">
        <v>26389</v>
      </c>
      <c r="C6538" t="s">
        <v>26390</v>
      </c>
      <c r="D6538" t="s">
        <v>26391</v>
      </c>
      <c r="E6538" t="s">
        <v>5546</v>
      </c>
      <c r="F6538" t="s">
        <v>109</v>
      </c>
      <c r="G6538" t="s">
        <v>45</v>
      </c>
      <c r="L6538">
        <v>1</v>
      </c>
      <c r="Q6538" s="1">
        <v>40583</v>
      </c>
      <c r="R6538" s="1">
        <v>40583</v>
      </c>
      <c r="S6538">
        <v>0</v>
      </c>
      <c r="T6538">
        <v>2000000</v>
      </c>
      <c r="U6538">
        <v>0</v>
      </c>
      <c r="V6538">
        <v>0</v>
      </c>
      <c r="W6538">
        <v>0</v>
      </c>
      <c r="X6538">
        <v>0</v>
      </c>
      <c r="Y6538">
        <v>0</v>
      </c>
      <c r="Z6538">
        <v>0</v>
      </c>
      <c r="AA6538">
        <v>0</v>
      </c>
      <c r="AB6538">
        <v>0</v>
      </c>
      <c r="AC6538">
        <v>0</v>
      </c>
      <c r="AD6538">
        <v>0</v>
      </c>
      <c r="AE6538">
        <v>0</v>
      </c>
      <c r="AF6538">
        <v>0</v>
      </c>
      <c r="AG6538">
        <v>0</v>
      </c>
      <c r="AH6538">
        <v>0</v>
      </c>
      <c r="AI6538">
        <v>0</v>
      </c>
      <c r="AJ6538">
        <v>0</v>
      </c>
      <c r="AK6538">
        <v>0</v>
      </c>
      <c r="AL6538">
        <v>0</v>
      </c>
      <c r="AM6538">
        <v>0</v>
      </c>
    </row>
    <row r="6539" spans="1:39" x14ac:dyDescent="0.45">
      <c r="A6539" t="s">
        <v>26392</v>
      </c>
      <c r="B6539" t="s">
        <v>26393</v>
      </c>
      <c r="C6539" t="s">
        <v>26365</v>
      </c>
      <c r="D6539" t="s">
        <v>26394</v>
      </c>
      <c r="E6539" t="s">
        <v>559</v>
      </c>
      <c r="F6539" t="s">
        <v>11788</v>
      </c>
      <c r="G6539" t="s">
        <v>45</v>
      </c>
      <c r="H6539" t="s">
        <v>503</v>
      </c>
      <c r="J6539" t="s">
        <v>504</v>
      </c>
      <c r="K6539" t="s">
        <v>504</v>
      </c>
      <c r="L6539">
        <v>5</v>
      </c>
      <c r="M6539" s="1">
        <v>38353</v>
      </c>
      <c r="N6539" s="2">
        <v>38353</v>
      </c>
      <c r="O6539" t="s">
        <v>464</v>
      </c>
      <c r="P6539">
        <v>2005</v>
      </c>
      <c r="Q6539" s="1">
        <v>38971</v>
      </c>
      <c r="R6539" s="1">
        <v>41144</v>
      </c>
      <c r="S6539">
        <v>0</v>
      </c>
      <c r="T6539">
        <v>39000000</v>
      </c>
      <c r="U6539">
        <v>0</v>
      </c>
      <c r="V6539">
        <v>0</v>
      </c>
      <c r="W6539">
        <v>0</v>
      </c>
      <c r="X6539">
        <v>0</v>
      </c>
      <c r="Y6539">
        <v>0</v>
      </c>
      <c r="Z6539">
        <v>0</v>
      </c>
      <c r="AA6539">
        <v>0</v>
      </c>
      <c r="AB6539">
        <v>0</v>
      </c>
      <c r="AC6539">
        <v>0</v>
      </c>
      <c r="AD6539">
        <v>0</v>
      </c>
      <c r="AE6539">
        <v>0</v>
      </c>
      <c r="AF6539">
        <v>5000000</v>
      </c>
      <c r="AG6539">
        <v>13000000</v>
      </c>
      <c r="AH6539">
        <v>6000000</v>
      </c>
      <c r="AI6539">
        <v>10000000</v>
      </c>
      <c r="AJ6539">
        <v>5000000</v>
      </c>
      <c r="AK6539">
        <v>0</v>
      </c>
      <c r="AL6539">
        <v>0</v>
      </c>
      <c r="AM6539">
        <v>0</v>
      </c>
    </row>
    <row r="6540" spans="1:39" x14ac:dyDescent="0.45">
      <c r="A6540" t="s">
        <v>26395</v>
      </c>
      <c r="B6540" t="s">
        <v>26396</v>
      </c>
      <c r="C6540" t="s">
        <v>26397</v>
      </c>
      <c r="D6540" t="s">
        <v>755</v>
      </c>
      <c r="E6540" t="s">
        <v>756</v>
      </c>
      <c r="F6540" t="s">
        <v>5885</v>
      </c>
      <c r="G6540" t="s">
        <v>57</v>
      </c>
      <c r="H6540" t="s">
        <v>260</v>
      </c>
      <c r="I6540" t="s">
        <v>261</v>
      </c>
      <c r="J6540" t="s">
        <v>262</v>
      </c>
      <c r="K6540" t="s">
        <v>262</v>
      </c>
      <c r="L6540">
        <v>1</v>
      </c>
      <c r="Q6540" s="1">
        <v>41620</v>
      </c>
      <c r="R6540" s="1">
        <v>41620</v>
      </c>
      <c r="S6540">
        <v>0</v>
      </c>
      <c r="T6540">
        <v>0</v>
      </c>
      <c r="U6540">
        <v>0</v>
      </c>
      <c r="V6540">
        <v>0</v>
      </c>
      <c r="W6540">
        <v>0</v>
      </c>
      <c r="X6540">
        <v>0</v>
      </c>
      <c r="Y6540">
        <v>0</v>
      </c>
      <c r="Z6540">
        <v>0</v>
      </c>
      <c r="AA6540">
        <v>0</v>
      </c>
      <c r="AB6540">
        <v>0</v>
      </c>
      <c r="AC6540">
        <v>0</v>
      </c>
      <c r="AD6540">
        <v>0</v>
      </c>
      <c r="AE6540">
        <v>335000</v>
      </c>
      <c r="AF6540">
        <v>0</v>
      </c>
      <c r="AG6540">
        <v>0</v>
      </c>
      <c r="AH6540">
        <v>0</v>
      </c>
      <c r="AI6540">
        <v>0</v>
      </c>
      <c r="AJ6540">
        <v>0</v>
      </c>
      <c r="AK6540">
        <v>0</v>
      </c>
      <c r="AL6540">
        <v>0</v>
      </c>
      <c r="AM6540">
        <v>0</v>
      </c>
    </row>
    <row r="6541" spans="1:39" x14ac:dyDescent="0.45">
      <c r="A6541" t="s">
        <v>26398</v>
      </c>
      <c r="B6541" t="s">
        <v>26399</v>
      </c>
      <c r="C6541" t="s">
        <v>26400</v>
      </c>
      <c r="F6541" t="s">
        <v>964</v>
      </c>
      <c r="G6541" t="s">
        <v>57</v>
      </c>
      <c r="L6541">
        <v>1</v>
      </c>
      <c r="M6541" s="1">
        <v>41064</v>
      </c>
      <c r="N6541" s="2">
        <v>41061</v>
      </c>
      <c r="O6541" t="s">
        <v>50</v>
      </c>
      <c r="P6541">
        <v>2012</v>
      </c>
      <c r="Q6541" s="1">
        <v>41699</v>
      </c>
      <c r="R6541" s="1">
        <v>41699</v>
      </c>
      <c r="S6541">
        <v>300000</v>
      </c>
      <c r="T6541">
        <v>0</v>
      </c>
      <c r="U6541">
        <v>0</v>
      </c>
      <c r="V6541">
        <v>0</v>
      </c>
      <c r="W6541">
        <v>0</v>
      </c>
      <c r="X6541">
        <v>0</v>
      </c>
      <c r="Y6541">
        <v>0</v>
      </c>
      <c r="Z6541">
        <v>0</v>
      </c>
      <c r="AA6541">
        <v>0</v>
      </c>
      <c r="AB6541">
        <v>0</v>
      </c>
      <c r="AC6541">
        <v>0</v>
      </c>
      <c r="AD6541">
        <v>0</v>
      </c>
      <c r="AE6541">
        <v>0</v>
      </c>
      <c r="AF6541">
        <v>0</v>
      </c>
      <c r="AG6541">
        <v>0</v>
      </c>
      <c r="AH6541">
        <v>0</v>
      </c>
      <c r="AI6541">
        <v>0</v>
      </c>
      <c r="AJ6541">
        <v>0</v>
      </c>
      <c r="AK6541">
        <v>0</v>
      </c>
      <c r="AL6541">
        <v>0</v>
      </c>
      <c r="AM6541">
        <v>0</v>
      </c>
    </row>
    <row r="6542" spans="1:39" x14ac:dyDescent="0.45">
      <c r="A6542" t="s">
        <v>26401</v>
      </c>
      <c r="B6542" t="s">
        <v>26402</v>
      </c>
      <c r="C6542" t="s">
        <v>26403</v>
      </c>
      <c r="D6542" t="s">
        <v>26404</v>
      </c>
      <c r="E6542" t="s">
        <v>316</v>
      </c>
      <c r="F6542" t="s">
        <v>114</v>
      </c>
      <c r="G6542" t="s">
        <v>57</v>
      </c>
      <c r="H6542" t="s">
        <v>787</v>
      </c>
      <c r="J6542" t="s">
        <v>788</v>
      </c>
      <c r="K6542" t="s">
        <v>788</v>
      </c>
      <c r="L6542">
        <v>1</v>
      </c>
      <c r="Q6542" s="1">
        <v>40437</v>
      </c>
      <c r="R6542" s="1">
        <v>40437</v>
      </c>
      <c r="S6542">
        <v>0</v>
      </c>
      <c r="T6542">
        <v>0</v>
      </c>
      <c r="U6542">
        <v>0</v>
      </c>
      <c r="V6542">
        <v>0</v>
      </c>
      <c r="W6542">
        <v>0</v>
      </c>
      <c r="X6542">
        <v>0</v>
      </c>
      <c r="Y6542">
        <v>0</v>
      </c>
      <c r="Z6542">
        <v>0</v>
      </c>
      <c r="AA6542">
        <v>0</v>
      </c>
      <c r="AB6542">
        <v>0</v>
      </c>
      <c r="AC6542">
        <v>0</v>
      </c>
      <c r="AD6542">
        <v>0</v>
      </c>
      <c r="AE6542">
        <v>0</v>
      </c>
      <c r="AF6542">
        <v>0</v>
      </c>
      <c r="AG6542">
        <v>0</v>
      </c>
      <c r="AH6542">
        <v>0</v>
      </c>
      <c r="AI6542">
        <v>0</v>
      </c>
      <c r="AJ6542">
        <v>0</v>
      </c>
      <c r="AK6542">
        <v>0</v>
      </c>
      <c r="AL6542">
        <v>0</v>
      </c>
      <c r="AM6542">
        <v>0</v>
      </c>
    </row>
    <row r="6543" spans="1:39" x14ac:dyDescent="0.45">
      <c r="A6543" t="s">
        <v>26405</v>
      </c>
      <c r="B6543" t="s">
        <v>26406</v>
      </c>
      <c r="C6543" t="s">
        <v>26407</v>
      </c>
      <c r="D6543" t="s">
        <v>315</v>
      </c>
      <c r="E6543" t="s">
        <v>316</v>
      </c>
      <c r="F6543" t="s">
        <v>3765</v>
      </c>
      <c r="G6543" t="s">
        <v>45</v>
      </c>
      <c r="H6543" t="s">
        <v>46</v>
      </c>
      <c r="I6543" t="s">
        <v>1388</v>
      </c>
      <c r="J6543" t="s">
        <v>2420</v>
      </c>
      <c r="K6543" t="s">
        <v>20760</v>
      </c>
      <c r="L6543">
        <v>1</v>
      </c>
      <c r="Q6543" s="1">
        <v>41456</v>
      </c>
      <c r="R6543" s="1">
        <v>41456</v>
      </c>
      <c r="S6543">
        <v>1400000</v>
      </c>
      <c r="T6543">
        <v>0</v>
      </c>
      <c r="U6543">
        <v>0</v>
      </c>
      <c r="V6543">
        <v>0</v>
      </c>
      <c r="W6543">
        <v>0</v>
      </c>
      <c r="X6543">
        <v>0</v>
      </c>
      <c r="Y6543">
        <v>0</v>
      </c>
      <c r="Z6543">
        <v>0</v>
      </c>
      <c r="AA6543">
        <v>0</v>
      </c>
      <c r="AB6543">
        <v>0</v>
      </c>
      <c r="AC6543">
        <v>0</v>
      </c>
      <c r="AD6543">
        <v>0</v>
      </c>
      <c r="AE6543">
        <v>0</v>
      </c>
      <c r="AF6543">
        <v>0</v>
      </c>
      <c r="AG6543">
        <v>0</v>
      </c>
      <c r="AH6543">
        <v>0</v>
      </c>
      <c r="AI6543">
        <v>0</v>
      </c>
      <c r="AJ6543">
        <v>0</v>
      </c>
      <c r="AK6543">
        <v>0</v>
      </c>
      <c r="AL6543">
        <v>0</v>
      </c>
      <c r="AM6543">
        <v>0</v>
      </c>
    </row>
    <row r="6544" spans="1:39" x14ac:dyDescent="0.45">
      <c r="A6544" t="s">
        <v>26408</v>
      </c>
      <c r="B6544" t="s">
        <v>26409</v>
      </c>
      <c r="C6544" t="s">
        <v>26410</v>
      </c>
      <c r="D6544" t="s">
        <v>653</v>
      </c>
      <c r="E6544" t="s">
        <v>343</v>
      </c>
      <c r="F6544" t="s">
        <v>26411</v>
      </c>
      <c r="G6544" t="s">
        <v>101</v>
      </c>
      <c r="H6544" t="s">
        <v>46</v>
      </c>
      <c r="I6544" t="s">
        <v>205</v>
      </c>
      <c r="J6544" t="s">
        <v>206</v>
      </c>
      <c r="K6544" t="s">
        <v>206</v>
      </c>
      <c r="L6544">
        <v>4</v>
      </c>
      <c r="M6544" s="1">
        <v>39083</v>
      </c>
      <c r="N6544" s="2">
        <v>39083</v>
      </c>
      <c r="O6544" t="s">
        <v>110</v>
      </c>
      <c r="P6544">
        <v>2007</v>
      </c>
      <c r="Q6544" s="1">
        <v>40493</v>
      </c>
      <c r="R6544" s="1">
        <v>40715</v>
      </c>
      <c r="S6544">
        <v>0</v>
      </c>
      <c r="T6544">
        <v>6600000</v>
      </c>
      <c r="U6544">
        <v>0</v>
      </c>
      <c r="V6544">
        <v>0</v>
      </c>
      <c r="W6544">
        <v>0</v>
      </c>
      <c r="X6544">
        <v>640000</v>
      </c>
      <c r="Y6544">
        <v>0</v>
      </c>
      <c r="Z6544">
        <v>0</v>
      </c>
      <c r="AA6544">
        <v>0</v>
      </c>
      <c r="AB6544">
        <v>0</v>
      </c>
      <c r="AC6544">
        <v>0</v>
      </c>
      <c r="AD6544">
        <v>0</v>
      </c>
      <c r="AE6544">
        <v>0</v>
      </c>
      <c r="AF6544">
        <v>0</v>
      </c>
      <c r="AG6544">
        <v>6600000</v>
      </c>
      <c r="AH6544">
        <v>0</v>
      </c>
      <c r="AI6544">
        <v>0</v>
      </c>
      <c r="AJ6544">
        <v>0</v>
      </c>
      <c r="AK6544">
        <v>0</v>
      </c>
      <c r="AL6544">
        <v>0</v>
      </c>
      <c r="AM6544">
        <v>0</v>
      </c>
    </row>
    <row r="6545" spans="1:39" x14ac:dyDescent="0.45">
      <c r="A6545" t="s">
        <v>26412</v>
      </c>
      <c r="B6545" t="s">
        <v>26413</v>
      </c>
      <c r="C6545" t="s">
        <v>26414</v>
      </c>
      <c r="D6545" t="s">
        <v>18535</v>
      </c>
      <c r="E6545" t="s">
        <v>259</v>
      </c>
      <c r="F6545" t="s">
        <v>964</v>
      </c>
      <c r="G6545" t="s">
        <v>57</v>
      </c>
      <c r="H6545" t="s">
        <v>46</v>
      </c>
      <c r="I6545" t="s">
        <v>58</v>
      </c>
      <c r="J6545" t="s">
        <v>59</v>
      </c>
      <c r="K6545" t="s">
        <v>6484</v>
      </c>
      <c r="L6545">
        <v>1</v>
      </c>
      <c r="M6545" s="1">
        <v>41275</v>
      </c>
      <c r="N6545" s="2">
        <v>41275</v>
      </c>
      <c r="O6545" t="s">
        <v>164</v>
      </c>
      <c r="P6545">
        <v>2013</v>
      </c>
      <c r="Q6545" s="1">
        <v>41907</v>
      </c>
      <c r="R6545" s="1">
        <v>41907</v>
      </c>
      <c r="S6545">
        <v>300000</v>
      </c>
      <c r="T6545">
        <v>0</v>
      </c>
      <c r="U6545">
        <v>0</v>
      </c>
      <c r="V6545">
        <v>0</v>
      </c>
      <c r="W6545">
        <v>0</v>
      </c>
      <c r="X6545">
        <v>0</v>
      </c>
      <c r="Y6545">
        <v>0</v>
      </c>
      <c r="Z6545">
        <v>0</v>
      </c>
      <c r="AA6545">
        <v>0</v>
      </c>
      <c r="AB6545">
        <v>0</v>
      </c>
      <c r="AC6545">
        <v>0</v>
      </c>
      <c r="AD6545">
        <v>0</v>
      </c>
      <c r="AE6545">
        <v>0</v>
      </c>
      <c r="AF6545">
        <v>0</v>
      </c>
      <c r="AG6545">
        <v>0</v>
      </c>
      <c r="AH6545">
        <v>0</v>
      </c>
      <c r="AI6545">
        <v>0</v>
      </c>
      <c r="AJ6545">
        <v>0</v>
      </c>
      <c r="AK6545">
        <v>0</v>
      </c>
      <c r="AL6545">
        <v>0</v>
      </c>
      <c r="AM6545">
        <v>0</v>
      </c>
    </row>
    <row r="6546" spans="1:39" x14ac:dyDescent="0.45">
      <c r="A6546" t="s">
        <v>26415</v>
      </c>
      <c r="B6546" t="s">
        <v>26416</v>
      </c>
      <c r="C6546" t="s">
        <v>26417</v>
      </c>
      <c r="D6546" t="s">
        <v>434</v>
      </c>
      <c r="E6546" t="s">
        <v>413</v>
      </c>
      <c r="F6546" t="s">
        <v>114</v>
      </c>
      <c r="G6546" t="s">
        <v>57</v>
      </c>
      <c r="H6546" t="s">
        <v>46</v>
      </c>
      <c r="I6546" t="s">
        <v>1355</v>
      </c>
      <c r="J6546" t="s">
        <v>1356</v>
      </c>
      <c r="K6546" t="s">
        <v>1356</v>
      </c>
      <c r="L6546">
        <v>1</v>
      </c>
      <c r="M6546" s="1">
        <v>40667</v>
      </c>
      <c r="N6546" s="2">
        <v>40664</v>
      </c>
      <c r="O6546" t="s">
        <v>76</v>
      </c>
      <c r="P6546">
        <v>2011</v>
      </c>
      <c r="Q6546" s="1">
        <v>40667</v>
      </c>
      <c r="R6546" s="1">
        <v>40667</v>
      </c>
      <c r="S6546">
        <v>0</v>
      </c>
      <c r="T6546">
        <v>0</v>
      </c>
      <c r="U6546">
        <v>0</v>
      </c>
      <c r="V6546">
        <v>0</v>
      </c>
      <c r="W6546">
        <v>0</v>
      </c>
      <c r="X6546">
        <v>0</v>
      </c>
      <c r="Y6546">
        <v>0</v>
      </c>
      <c r="Z6546">
        <v>0</v>
      </c>
      <c r="AA6546">
        <v>0</v>
      </c>
      <c r="AB6546">
        <v>0</v>
      </c>
      <c r="AC6546">
        <v>0</v>
      </c>
      <c r="AD6546">
        <v>0</v>
      </c>
      <c r="AE6546">
        <v>0</v>
      </c>
      <c r="AF6546">
        <v>0</v>
      </c>
      <c r="AG6546">
        <v>0</v>
      </c>
      <c r="AH6546">
        <v>0</v>
      </c>
      <c r="AI6546">
        <v>0</v>
      </c>
      <c r="AJ6546">
        <v>0</v>
      </c>
      <c r="AK6546">
        <v>0</v>
      </c>
      <c r="AL6546">
        <v>0</v>
      </c>
      <c r="AM6546">
        <v>0</v>
      </c>
    </row>
    <row r="6547" spans="1:39" x14ac:dyDescent="0.45">
      <c r="A6547" t="s">
        <v>26418</v>
      </c>
      <c r="B6547" t="s">
        <v>26419</v>
      </c>
      <c r="F6547" t="s">
        <v>114</v>
      </c>
      <c r="G6547" t="s">
        <v>57</v>
      </c>
      <c r="L6547">
        <v>1</v>
      </c>
      <c r="M6547" s="1">
        <v>41067</v>
      </c>
      <c r="N6547" s="2">
        <v>41061</v>
      </c>
      <c r="O6547" t="s">
        <v>50</v>
      </c>
      <c r="P6547">
        <v>2012</v>
      </c>
      <c r="Q6547" s="1">
        <v>40968</v>
      </c>
      <c r="R6547" s="1">
        <v>40968</v>
      </c>
      <c r="S6547">
        <v>0</v>
      </c>
      <c r="T6547">
        <v>0</v>
      </c>
      <c r="U6547">
        <v>0</v>
      </c>
      <c r="V6547">
        <v>0</v>
      </c>
      <c r="W6547">
        <v>0</v>
      </c>
      <c r="X6547">
        <v>0</v>
      </c>
      <c r="Y6547">
        <v>0</v>
      </c>
      <c r="Z6547">
        <v>0</v>
      </c>
      <c r="AA6547">
        <v>0</v>
      </c>
      <c r="AB6547">
        <v>0</v>
      </c>
      <c r="AC6547">
        <v>0</v>
      </c>
      <c r="AD6547">
        <v>0</v>
      </c>
      <c r="AE6547">
        <v>0</v>
      </c>
      <c r="AF6547">
        <v>0</v>
      </c>
      <c r="AG6547">
        <v>0</v>
      </c>
      <c r="AH6547">
        <v>0</v>
      </c>
      <c r="AI6547">
        <v>0</v>
      </c>
      <c r="AJ6547">
        <v>0</v>
      </c>
      <c r="AK6547">
        <v>0</v>
      </c>
      <c r="AL6547">
        <v>0</v>
      </c>
      <c r="AM6547">
        <v>0</v>
      </c>
    </row>
    <row r="6548" spans="1:39" x14ac:dyDescent="0.45">
      <c r="A6548" t="s">
        <v>26420</v>
      </c>
      <c r="B6548" t="s">
        <v>26421</v>
      </c>
      <c r="C6548" t="s">
        <v>26422</v>
      </c>
      <c r="D6548" t="s">
        <v>10531</v>
      </c>
      <c r="E6548" t="s">
        <v>3956</v>
      </c>
      <c r="F6548" t="s">
        <v>26423</v>
      </c>
      <c r="G6548" t="s">
        <v>57</v>
      </c>
      <c r="H6548" t="s">
        <v>46</v>
      </c>
      <c r="I6548" t="s">
        <v>115</v>
      </c>
      <c r="J6548" t="s">
        <v>334</v>
      </c>
      <c r="K6548" t="s">
        <v>334</v>
      </c>
      <c r="L6548">
        <v>5</v>
      </c>
      <c r="M6548" s="1">
        <v>40592</v>
      </c>
      <c r="N6548" s="2">
        <v>40575</v>
      </c>
      <c r="O6548" t="s">
        <v>528</v>
      </c>
      <c r="P6548">
        <v>2011</v>
      </c>
      <c r="Q6548" s="1">
        <v>40489</v>
      </c>
      <c r="R6548" s="1">
        <v>41640</v>
      </c>
      <c r="S6548">
        <v>5300000</v>
      </c>
      <c r="T6548">
        <v>0</v>
      </c>
      <c r="U6548">
        <v>0</v>
      </c>
      <c r="V6548">
        <v>0</v>
      </c>
      <c r="W6548">
        <v>0</v>
      </c>
      <c r="X6548">
        <v>0</v>
      </c>
      <c r="Y6548">
        <v>560000</v>
      </c>
      <c r="Z6548">
        <v>0</v>
      </c>
      <c r="AA6548">
        <v>0</v>
      </c>
      <c r="AB6548">
        <v>0</v>
      </c>
      <c r="AC6548">
        <v>0</v>
      </c>
      <c r="AD6548">
        <v>0</v>
      </c>
      <c r="AE6548">
        <v>0</v>
      </c>
      <c r="AF6548">
        <v>0</v>
      </c>
      <c r="AG6548">
        <v>0</v>
      </c>
      <c r="AH6548">
        <v>0</v>
      </c>
      <c r="AI6548">
        <v>0</v>
      </c>
      <c r="AJ6548">
        <v>0</v>
      </c>
      <c r="AK6548">
        <v>0</v>
      </c>
      <c r="AL6548">
        <v>0</v>
      </c>
      <c r="AM6548">
        <v>0</v>
      </c>
    </row>
    <row r="6549" spans="1:39" x14ac:dyDescent="0.45">
      <c r="A6549" t="s">
        <v>26424</v>
      </c>
      <c r="B6549" t="s">
        <v>26425</v>
      </c>
      <c r="C6549" t="s">
        <v>26426</v>
      </c>
      <c r="D6549" t="s">
        <v>2741</v>
      </c>
      <c r="E6549" t="s">
        <v>1841</v>
      </c>
      <c r="F6549" t="s">
        <v>114</v>
      </c>
      <c r="G6549" t="s">
        <v>57</v>
      </c>
      <c r="H6549" t="s">
        <v>46</v>
      </c>
      <c r="I6549" t="s">
        <v>267</v>
      </c>
      <c r="J6549" t="s">
        <v>2057</v>
      </c>
      <c r="K6549" t="s">
        <v>1304</v>
      </c>
      <c r="L6549">
        <v>1</v>
      </c>
      <c r="M6549" s="1">
        <v>39525</v>
      </c>
      <c r="N6549" s="2">
        <v>39508</v>
      </c>
      <c r="O6549" t="s">
        <v>181</v>
      </c>
      <c r="P6549">
        <v>2008</v>
      </c>
      <c r="Q6549" s="1">
        <v>41597</v>
      </c>
      <c r="R6549" s="1">
        <v>41597</v>
      </c>
      <c r="S6549">
        <v>0</v>
      </c>
      <c r="T6549">
        <v>0</v>
      </c>
      <c r="U6549">
        <v>0</v>
      </c>
      <c r="V6549">
        <v>0</v>
      </c>
      <c r="W6549">
        <v>0</v>
      </c>
      <c r="X6549">
        <v>0</v>
      </c>
      <c r="Y6549">
        <v>0</v>
      </c>
      <c r="Z6549">
        <v>0</v>
      </c>
      <c r="AA6549">
        <v>0</v>
      </c>
      <c r="AB6549">
        <v>0</v>
      </c>
      <c r="AC6549">
        <v>0</v>
      </c>
      <c r="AD6549">
        <v>0</v>
      </c>
      <c r="AE6549">
        <v>0</v>
      </c>
      <c r="AF6549">
        <v>0</v>
      </c>
      <c r="AG6549">
        <v>0</v>
      </c>
      <c r="AH6549">
        <v>0</v>
      </c>
      <c r="AI6549">
        <v>0</v>
      </c>
      <c r="AJ6549">
        <v>0</v>
      </c>
      <c r="AK6549">
        <v>0</v>
      </c>
      <c r="AL6549">
        <v>0</v>
      </c>
      <c r="AM6549">
        <v>0</v>
      </c>
    </row>
    <row r="6550" spans="1:39" x14ac:dyDescent="0.45">
      <c r="A6550" t="s">
        <v>26427</v>
      </c>
      <c r="B6550" t="s">
        <v>26428</v>
      </c>
      <c r="C6550" t="s">
        <v>26429</v>
      </c>
      <c r="D6550" t="s">
        <v>127</v>
      </c>
      <c r="E6550" t="s">
        <v>128</v>
      </c>
      <c r="F6550" s="3">
        <v>42000</v>
      </c>
      <c r="G6550" t="s">
        <v>57</v>
      </c>
      <c r="H6550" t="s">
        <v>46</v>
      </c>
      <c r="I6550" t="s">
        <v>91</v>
      </c>
      <c r="J6550" t="s">
        <v>92</v>
      </c>
      <c r="K6550" t="s">
        <v>26430</v>
      </c>
      <c r="L6550">
        <v>1</v>
      </c>
      <c r="M6550" s="1">
        <v>41410</v>
      </c>
      <c r="N6550" s="2">
        <v>41395</v>
      </c>
      <c r="O6550" t="s">
        <v>439</v>
      </c>
      <c r="P6550">
        <v>2013</v>
      </c>
      <c r="Q6550" s="1">
        <v>41916</v>
      </c>
      <c r="R6550" s="1">
        <v>41916</v>
      </c>
      <c r="S6550">
        <v>0</v>
      </c>
      <c r="T6550">
        <v>0</v>
      </c>
      <c r="U6550">
        <v>42000</v>
      </c>
      <c r="V6550">
        <v>0</v>
      </c>
      <c r="W6550">
        <v>0</v>
      </c>
      <c r="X6550">
        <v>0</v>
      </c>
      <c r="Y6550">
        <v>0</v>
      </c>
      <c r="Z6550">
        <v>0</v>
      </c>
      <c r="AA6550">
        <v>0</v>
      </c>
      <c r="AB6550">
        <v>0</v>
      </c>
      <c r="AC6550">
        <v>0</v>
      </c>
      <c r="AD6550">
        <v>0</v>
      </c>
      <c r="AE6550">
        <v>0</v>
      </c>
      <c r="AF6550">
        <v>0</v>
      </c>
      <c r="AG6550">
        <v>0</v>
      </c>
      <c r="AH6550">
        <v>0</v>
      </c>
      <c r="AI6550">
        <v>0</v>
      </c>
      <c r="AJ6550">
        <v>0</v>
      </c>
      <c r="AK6550">
        <v>0</v>
      </c>
      <c r="AL6550">
        <v>0</v>
      </c>
      <c r="AM6550">
        <v>0</v>
      </c>
    </row>
    <row r="6551" spans="1:39" x14ac:dyDescent="0.45">
      <c r="A6551" t="s">
        <v>26431</v>
      </c>
      <c r="B6551" t="s">
        <v>26432</v>
      </c>
      <c r="C6551" t="s">
        <v>26433</v>
      </c>
      <c r="D6551" t="s">
        <v>26434</v>
      </c>
      <c r="E6551" t="s">
        <v>89</v>
      </c>
      <c r="F6551" t="s">
        <v>26435</v>
      </c>
      <c r="G6551" t="s">
        <v>57</v>
      </c>
      <c r="H6551" t="s">
        <v>887</v>
      </c>
      <c r="J6551" t="s">
        <v>2017</v>
      </c>
      <c r="K6551" t="s">
        <v>2017</v>
      </c>
      <c r="L6551">
        <v>5</v>
      </c>
      <c r="M6551" s="1">
        <v>40797</v>
      </c>
      <c r="N6551" s="2">
        <v>40787</v>
      </c>
      <c r="O6551" t="s">
        <v>250</v>
      </c>
      <c r="P6551">
        <v>2011</v>
      </c>
      <c r="Q6551" s="1">
        <v>40932</v>
      </c>
      <c r="R6551" s="1">
        <v>41389</v>
      </c>
      <c r="S6551">
        <v>162338</v>
      </c>
      <c r="T6551">
        <v>0</v>
      </c>
      <c r="U6551">
        <v>0</v>
      </c>
      <c r="V6551">
        <v>0</v>
      </c>
      <c r="W6551">
        <v>46610</v>
      </c>
      <c r="X6551">
        <v>0</v>
      </c>
      <c r="Y6551">
        <v>0</v>
      </c>
      <c r="Z6551">
        <v>72221</v>
      </c>
      <c r="AA6551">
        <v>0</v>
      </c>
      <c r="AB6551">
        <v>0</v>
      </c>
      <c r="AC6551">
        <v>0</v>
      </c>
      <c r="AD6551">
        <v>0</v>
      </c>
      <c r="AE6551">
        <v>0</v>
      </c>
      <c r="AF6551">
        <v>0</v>
      </c>
      <c r="AG6551">
        <v>0</v>
      </c>
      <c r="AH6551">
        <v>0</v>
      </c>
      <c r="AI6551">
        <v>0</v>
      </c>
      <c r="AJ6551">
        <v>0</v>
      </c>
      <c r="AK6551">
        <v>0</v>
      </c>
      <c r="AL6551">
        <v>0</v>
      </c>
      <c r="AM6551">
        <v>0</v>
      </c>
    </row>
    <row r="6552" spans="1:39" x14ac:dyDescent="0.45">
      <c r="A6552" t="s">
        <v>26436</v>
      </c>
      <c r="B6552" t="s">
        <v>26437</v>
      </c>
      <c r="C6552" t="s">
        <v>26438</v>
      </c>
      <c r="D6552" t="s">
        <v>26439</v>
      </c>
      <c r="E6552" t="s">
        <v>186</v>
      </c>
      <c r="F6552" t="s">
        <v>26440</v>
      </c>
      <c r="G6552" t="s">
        <v>57</v>
      </c>
      <c r="H6552" t="s">
        <v>787</v>
      </c>
      <c r="J6552" t="s">
        <v>788</v>
      </c>
      <c r="K6552" t="s">
        <v>788</v>
      </c>
      <c r="L6552">
        <v>2</v>
      </c>
      <c r="M6552" s="1">
        <v>41030</v>
      </c>
      <c r="N6552" s="2">
        <v>41030</v>
      </c>
      <c r="O6552" t="s">
        <v>50</v>
      </c>
      <c r="P6552">
        <v>2012</v>
      </c>
      <c r="Q6552" s="1">
        <v>41579</v>
      </c>
      <c r="R6552" s="1">
        <v>41821</v>
      </c>
      <c r="S6552">
        <v>820359</v>
      </c>
      <c r="T6552">
        <v>0</v>
      </c>
      <c r="U6552">
        <v>0</v>
      </c>
      <c r="V6552">
        <v>0</v>
      </c>
      <c r="W6552">
        <v>0</v>
      </c>
      <c r="X6552">
        <v>0</v>
      </c>
      <c r="Y6552">
        <v>257578</v>
      </c>
      <c r="Z6552">
        <v>0</v>
      </c>
      <c r="AA6552">
        <v>0</v>
      </c>
      <c r="AB6552">
        <v>0</v>
      </c>
      <c r="AC6552">
        <v>0</v>
      </c>
      <c r="AD6552">
        <v>0</v>
      </c>
      <c r="AE6552">
        <v>0</v>
      </c>
      <c r="AF6552">
        <v>0</v>
      </c>
      <c r="AG6552">
        <v>0</v>
      </c>
      <c r="AH6552">
        <v>0</v>
      </c>
      <c r="AI6552">
        <v>0</v>
      </c>
      <c r="AJ6552">
        <v>0</v>
      </c>
      <c r="AK6552">
        <v>0</v>
      </c>
      <c r="AL6552">
        <v>0</v>
      </c>
      <c r="AM6552">
        <v>0</v>
      </c>
    </row>
    <row r="6553" spans="1:39" x14ac:dyDescent="0.45">
      <c r="A6553" t="s">
        <v>26441</v>
      </c>
      <c r="B6553" t="s">
        <v>26442</v>
      </c>
      <c r="F6553" t="s">
        <v>26443</v>
      </c>
      <c r="G6553" t="s">
        <v>57</v>
      </c>
      <c r="H6553" t="s">
        <v>46</v>
      </c>
      <c r="I6553" t="s">
        <v>58</v>
      </c>
      <c r="J6553" t="s">
        <v>198</v>
      </c>
      <c r="K6553" t="s">
        <v>833</v>
      </c>
      <c r="L6553">
        <v>1</v>
      </c>
      <c r="Q6553" s="1">
        <v>39841</v>
      </c>
      <c r="R6553" s="1">
        <v>39841</v>
      </c>
      <c r="S6553">
        <v>0</v>
      </c>
      <c r="T6553">
        <v>0</v>
      </c>
      <c r="U6553">
        <v>0</v>
      </c>
      <c r="V6553">
        <v>0</v>
      </c>
      <c r="W6553">
        <v>0</v>
      </c>
      <c r="X6553">
        <v>2455000</v>
      </c>
      <c r="Y6553">
        <v>0</v>
      </c>
      <c r="Z6553">
        <v>0</v>
      </c>
      <c r="AA6553">
        <v>0</v>
      </c>
      <c r="AB6553">
        <v>0</v>
      </c>
      <c r="AC6553">
        <v>0</v>
      </c>
      <c r="AD6553">
        <v>0</v>
      </c>
      <c r="AE6553">
        <v>0</v>
      </c>
      <c r="AF6553">
        <v>0</v>
      </c>
      <c r="AG6553">
        <v>0</v>
      </c>
      <c r="AH6553">
        <v>0</v>
      </c>
      <c r="AI6553">
        <v>0</v>
      </c>
      <c r="AJ6553">
        <v>0</v>
      </c>
      <c r="AK6553">
        <v>0</v>
      </c>
      <c r="AL6553">
        <v>0</v>
      </c>
      <c r="AM6553">
        <v>0</v>
      </c>
    </row>
    <row r="6554" spans="1:39" x14ac:dyDescent="0.45">
      <c r="A6554" t="s">
        <v>26444</v>
      </c>
      <c r="B6554" t="s">
        <v>26445</v>
      </c>
      <c r="C6554" t="s">
        <v>26446</v>
      </c>
      <c r="D6554" t="s">
        <v>26447</v>
      </c>
      <c r="E6554" t="s">
        <v>55</v>
      </c>
      <c r="F6554" t="s">
        <v>6258</v>
      </c>
      <c r="G6554" t="s">
        <v>57</v>
      </c>
      <c r="H6554" t="s">
        <v>46</v>
      </c>
      <c r="I6554" t="s">
        <v>920</v>
      </c>
      <c r="J6554" t="s">
        <v>921</v>
      </c>
      <c r="K6554" t="s">
        <v>26448</v>
      </c>
      <c r="L6554">
        <v>2</v>
      </c>
      <c r="M6554" s="1">
        <v>41030</v>
      </c>
      <c r="N6554" s="2">
        <v>41030</v>
      </c>
      <c r="O6554" t="s">
        <v>50</v>
      </c>
      <c r="P6554">
        <v>2012</v>
      </c>
      <c r="Q6554" s="1">
        <v>41277</v>
      </c>
      <c r="R6554" s="1">
        <v>41456</v>
      </c>
      <c r="S6554">
        <v>160000</v>
      </c>
      <c r="T6554">
        <v>0</v>
      </c>
      <c r="U6554">
        <v>0</v>
      </c>
      <c r="V6554">
        <v>0</v>
      </c>
      <c r="W6554">
        <v>0</v>
      </c>
      <c r="X6554">
        <v>0</v>
      </c>
      <c r="Y6554">
        <v>0</v>
      </c>
      <c r="Z6554">
        <v>0</v>
      </c>
      <c r="AA6554">
        <v>0</v>
      </c>
      <c r="AB6554">
        <v>0</v>
      </c>
      <c r="AC6554">
        <v>0</v>
      </c>
      <c r="AD6554">
        <v>0</v>
      </c>
      <c r="AE6554">
        <v>0</v>
      </c>
      <c r="AF6554">
        <v>0</v>
      </c>
      <c r="AG6554">
        <v>0</v>
      </c>
      <c r="AH6554">
        <v>0</v>
      </c>
      <c r="AI6554">
        <v>0</v>
      </c>
      <c r="AJ6554">
        <v>0</v>
      </c>
      <c r="AK6554">
        <v>0</v>
      </c>
      <c r="AL6554">
        <v>0</v>
      </c>
      <c r="AM6554">
        <v>0</v>
      </c>
    </row>
    <row r="6555" spans="1:39" x14ac:dyDescent="0.45">
      <c r="A6555" t="s">
        <v>26449</v>
      </c>
      <c r="B6555" t="s">
        <v>26450</v>
      </c>
      <c r="C6555" t="s">
        <v>26451</v>
      </c>
      <c r="D6555" t="s">
        <v>26452</v>
      </c>
      <c r="E6555" t="s">
        <v>6581</v>
      </c>
      <c r="F6555" t="s">
        <v>26453</v>
      </c>
      <c r="G6555" t="s">
        <v>57</v>
      </c>
      <c r="H6555" t="s">
        <v>46</v>
      </c>
      <c r="I6555" t="s">
        <v>205</v>
      </c>
      <c r="J6555" t="s">
        <v>206</v>
      </c>
      <c r="K6555" t="s">
        <v>206</v>
      </c>
      <c r="L6555">
        <v>4</v>
      </c>
      <c r="M6555" s="1">
        <v>40808</v>
      </c>
      <c r="N6555" s="2">
        <v>40787</v>
      </c>
      <c r="O6555" t="s">
        <v>250</v>
      </c>
      <c r="P6555">
        <v>2011</v>
      </c>
      <c r="Q6555" s="1">
        <v>41059</v>
      </c>
      <c r="R6555" s="1">
        <v>41772</v>
      </c>
      <c r="S6555">
        <v>2960000</v>
      </c>
      <c r="T6555">
        <v>674028</v>
      </c>
      <c r="U6555">
        <v>0</v>
      </c>
      <c r="V6555">
        <v>0</v>
      </c>
      <c r="W6555">
        <v>0</v>
      </c>
      <c r="X6555">
        <v>0</v>
      </c>
      <c r="Y6555">
        <v>0</v>
      </c>
      <c r="Z6555">
        <v>0</v>
      </c>
      <c r="AA6555">
        <v>0</v>
      </c>
      <c r="AB6555">
        <v>0</v>
      </c>
      <c r="AC6555">
        <v>0</v>
      </c>
      <c r="AD6555">
        <v>0</v>
      </c>
      <c r="AE6555">
        <v>0</v>
      </c>
      <c r="AF6555">
        <v>0</v>
      </c>
      <c r="AG6555">
        <v>0</v>
      </c>
      <c r="AH6555">
        <v>0</v>
      </c>
      <c r="AI6555">
        <v>0</v>
      </c>
      <c r="AJ6555">
        <v>0</v>
      </c>
      <c r="AK6555">
        <v>0</v>
      </c>
      <c r="AL6555">
        <v>0</v>
      </c>
      <c r="AM6555">
        <v>0</v>
      </c>
    </row>
    <row r="6556" spans="1:39" x14ac:dyDescent="0.45">
      <c r="A6556" t="s">
        <v>26454</v>
      </c>
      <c r="B6556" t="s">
        <v>26455</v>
      </c>
      <c r="C6556" t="s">
        <v>26456</v>
      </c>
      <c r="D6556" t="s">
        <v>26457</v>
      </c>
      <c r="E6556" t="s">
        <v>274</v>
      </c>
      <c r="F6556" t="s">
        <v>3234</v>
      </c>
      <c r="G6556" t="s">
        <v>57</v>
      </c>
      <c r="H6556" t="s">
        <v>46</v>
      </c>
      <c r="I6556" t="s">
        <v>58</v>
      </c>
      <c r="J6556" t="s">
        <v>198</v>
      </c>
      <c r="K6556" t="s">
        <v>199</v>
      </c>
      <c r="L6556">
        <v>2</v>
      </c>
      <c r="Q6556" s="1">
        <v>41153</v>
      </c>
      <c r="R6556" s="1">
        <v>41613</v>
      </c>
      <c r="S6556">
        <v>225000</v>
      </c>
      <c r="T6556">
        <v>0</v>
      </c>
      <c r="U6556">
        <v>0</v>
      </c>
      <c r="V6556">
        <v>0</v>
      </c>
      <c r="W6556">
        <v>0</v>
      </c>
      <c r="X6556">
        <v>0</v>
      </c>
      <c r="Y6556">
        <v>0</v>
      </c>
      <c r="Z6556">
        <v>0</v>
      </c>
      <c r="AA6556">
        <v>0</v>
      </c>
      <c r="AB6556">
        <v>0</v>
      </c>
      <c r="AC6556">
        <v>0</v>
      </c>
      <c r="AD6556">
        <v>0</v>
      </c>
      <c r="AE6556">
        <v>0</v>
      </c>
      <c r="AF6556">
        <v>0</v>
      </c>
      <c r="AG6556">
        <v>0</v>
      </c>
      <c r="AH6556">
        <v>0</v>
      </c>
      <c r="AI6556">
        <v>0</v>
      </c>
      <c r="AJ6556">
        <v>0</v>
      </c>
      <c r="AK6556">
        <v>0</v>
      </c>
      <c r="AL6556">
        <v>0</v>
      </c>
      <c r="AM6556">
        <v>0</v>
      </c>
    </row>
    <row r="6557" spans="1:39" x14ac:dyDescent="0.45">
      <c r="A6557" t="s">
        <v>26458</v>
      </c>
      <c r="B6557" t="s">
        <v>26459</v>
      </c>
      <c r="C6557" t="s">
        <v>26460</v>
      </c>
      <c r="D6557" t="s">
        <v>26461</v>
      </c>
      <c r="E6557" t="s">
        <v>330</v>
      </c>
      <c r="F6557" t="s">
        <v>230</v>
      </c>
      <c r="G6557" t="s">
        <v>57</v>
      </c>
      <c r="H6557" t="s">
        <v>1033</v>
      </c>
      <c r="J6557" t="s">
        <v>1034</v>
      </c>
      <c r="K6557" t="s">
        <v>1034</v>
      </c>
      <c r="L6557">
        <v>1</v>
      </c>
      <c r="M6557" s="1">
        <v>40909</v>
      </c>
      <c r="N6557" s="2">
        <v>40909</v>
      </c>
      <c r="O6557" t="s">
        <v>132</v>
      </c>
      <c r="P6557">
        <v>2012</v>
      </c>
      <c r="Q6557" s="1">
        <v>41386</v>
      </c>
      <c r="R6557" s="1">
        <v>41386</v>
      </c>
      <c r="S6557">
        <v>0</v>
      </c>
      <c r="T6557">
        <v>3000000</v>
      </c>
      <c r="U6557">
        <v>0</v>
      </c>
      <c r="V6557">
        <v>0</v>
      </c>
      <c r="W6557">
        <v>0</v>
      </c>
      <c r="X6557">
        <v>0</v>
      </c>
      <c r="Y6557">
        <v>0</v>
      </c>
      <c r="Z6557">
        <v>0</v>
      </c>
      <c r="AA6557">
        <v>0</v>
      </c>
      <c r="AB6557">
        <v>0</v>
      </c>
      <c r="AC6557">
        <v>0</v>
      </c>
      <c r="AD6557">
        <v>0</v>
      </c>
      <c r="AE6557">
        <v>0</v>
      </c>
      <c r="AF6557">
        <v>0</v>
      </c>
      <c r="AG6557">
        <v>0</v>
      </c>
      <c r="AH6557">
        <v>0</v>
      </c>
      <c r="AI6557">
        <v>0</v>
      </c>
      <c r="AJ6557">
        <v>0</v>
      </c>
      <c r="AK6557">
        <v>0</v>
      </c>
      <c r="AL6557">
        <v>0</v>
      </c>
      <c r="AM6557">
        <v>0</v>
      </c>
    </row>
    <row r="6558" spans="1:39" x14ac:dyDescent="0.45">
      <c r="A6558" t="s">
        <v>26462</v>
      </c>
      <c r="B6558" t="s">
        <v>26463</v>
      </c>
      <c r="C6558" t="s">
        <v>26464</v>
      </c>
      <c r="D6558" t="s">
        <v>26465</v>
      </c>
      <c r="E6558" t="s">
        <v>26466</v>
      </c>
      <c r="F6558" s="3">
        <v>80953</v>
      </c>
      <c r="G6558" t="s">
        <v>57</v>
      </c>
      <c r="H6558" t="s">
        <v>74</v>
      </c>
      <c r="J6558" t="s">
        <v>75</v>
      </c>
      <c r="K6558" t="s">
        <v>75</v>
      </c>
      <c r="L6558">
        <v>3</v>
      </c>
      <c r="M6558" s="1">
        <v>40330</v>
      </c>
      <c r="N6558" s="2">
        <v>40330</v>
      </c>
      <c r="O6558" t="s">
        <v>1166</v>
      </c>
      <c r="P6558">
        <v>2010</v>
      </c>
      <c r="Q6558" s="1">
        <v>41214</v>
      </c>
      <c r="R6558" s="1">
        <v>41705</v>
      </c>
      <c r="S6558">
        <v>80953</v>
      </c>
      <c r="T6558">
        <v>0</v>
      </c>
      <c r="U6558">
        <v>0</v>
      </c>
      <c r="V6558">
        <v>0</v>
      </c>
      <c r="W6558">
        <v>0</v>
      </c>
      <c r="X6558">
        <v>0</v>
      </c>
      <c r="Y6558">
        <v>0</v>
      </c>
      <c r="Z6558">
        <v>0</v>
      </c>
      <c r="AA6558">
        <v>0</v>
      </c>
      <c r="AB6558">
        <v>0</v>
      </c>
      <c r="AC6558">
        <v>0</v>
      </c>
      <c r="AD6558">
        <v>0</v>
      </c>
      <c r="AE6558">
        <v>0</v>
      </c>
      <c r="AF6558">
        <v>0</v>
      </c>
      <c r="AG6558">
        <v>0</v>
      </c>
      <c r="AH6558">
        <v>0</v>
      </c>
      <c r="AI6558">
        <v>0</v>
      </c>
      <c r="AJ6558">
        <v>0</v>
      </c>
      <c r="AK6558">
        <v>0</v>
      </c>
      <c r="AL6558">
        <v>0</v>
      </c>
      <c r="AM6558">
        <v>0</v>
      </c>
    </row>
    <row r="6559" spans="1:39" x14ac:dyDescent="0.45">
      <c r="A6559" t="s">
        <v>26467</v>
      </c>
      <c r="B6559" t="s">
        <v>26468</v>
      </c>
      <c r="C6559" t="s">
        <v>26469</v>
      </c>
      <c r="F6559" t="s">
        <v>26470</v>
      </c>
      <c r="G6559" t="s">
        <v>57</v>
      </c>
      <c r="H6559" t="s">
        <v>46</v>
      </c>
      <c r="I6559" t="s">
        <v>58</v>
      </c>
      <c r="J6559" t="s">
        <v>59</v>
      </c>
      <c r="K6559" t="s">
        <v>59</v>
      </c>
      <c r="L6559">
        <v>1</v>
      </c>
      <c r="M6559" s="1">
        <v>41640</v>
      </c>
      <c r="N6559" s="2">
        <v>41640</v>
      </c>
      <c r="O6559" t="s">
        <v>84</v>
      </c>
      <c r="P6559">
        <v>2014</v>
      </c>
      <c r="Q6559" s="1">
        <v>41904</v>
      </c>
      <c r="R6559" s="1">
        <v>41904</v>
      </c>
      <c r="S6559">
        <v>0</v>
      </c>
      <c r="T6559">
        <v>999857</v>
      </c>
      <c r="U6559">
        <v>0</v>
      </c>
      <c r="V6559">
        <v>0</v>
      </c>
      <c r="W6559">
        <v>0</v>
      </c>
      <c r="X6559">
        <v>0</v>
      </c>
      <c r="Y6559">
        <v>0</v>
      </c>
      <c r="Z6559">
        <v>0</v>
      </c>
      <c r="AA6559">
        <v>0</v>
      </c>
      <c r="AB6559">
        <v>0</v>
      </c>
      <c r="AC6559">
        <v>0</v>
      </c>
      <c r="AD6559">
        <v>0</v>
      </c>
      <c r="AE6559">
        <v>0</v>
      </c>
      <c r="AF6559">
        <v>0</v>
      </c>
      <c r="AG6559">
        <v>0</v>
      </c>
      <c r="AH6559">
        <v>0</v>
      </c>
      <c r="AI6559">
        <v>0</v>
      </c>
      <c r="AJ6559">
        <v>0</v>
      </c>
      <c r="AK6559">
        <v>0</v>
      </c>
      <c r="AL6559">
        <v>0</v>
      </c>
      <c r="AM6559">
        <v>0</v>
      </c>
    </row>
    <row r="6560" spans="1:39" x14ac:dyDescent="0.45">
      <c r="A6560" t="s">
        <v>26471</v>
      </c>
      <c r="B6560" t="s">
        <v>26472</v>
      </c>
      <c r="C6560" t="s">
        <v>26473</v>
      </c>
      <c r="D6560" t="s">
        <v>26474</v>
      </c>
      <c r="E6560" t="s">
        <v>1827</v>
      </c>
      <c r="F6560" t="s">
        <v>26475</v>
      </c>
      <c r="G6560" t="s">
        <v>57</v>
      </c>
      <c r="H6560" t="s">
        <v>46</v>
      </c>
      <c r="I6560" t="s">
        <v>58</v>
      </c>
      <c r="J6560" t="s">
        <v>59</v>
      </c>
      <c r="K6560" t="s">
        <v>414</v>
      </c>
      <c r="L6560">
        <v>2</v>
      </c>
      <c r="M6560" s="1">
        <v>41562</v>
      </c>
      <c r="N6560" s="2">
        <v>41548</v>
      </c>
      <c r="O6560" t="s">
        <v>157</v>
      </c>
      <c r="P6560">
        <v>2013</v>
      </c>
      <c r="Q6560" s="1">
        <v>41562</v>
      </c>
      <c r="R6560" s="1">
        <v>41667</v>
      </c>
      <c r="S6560">
        <v>125250</v>
      </c>
      <c r="T6560">
        <v>0</v>
      </c>
      <c r="U6560">
        <v>0</v>
      </c>
      <c r="V6560">
        <v>0</v>
      </c>
      <c r="W6560">
        <v>0</v>
      </c>
      <c r="X6560">
        <v>0</v>
      </c>
      <c r="Y6560">
        <v>0</v>
      </c>
      <c r="Z6560">
        <v>0</v>
      </c>
      <c r="AA6560">
        <v>0</v>
      </c>
      <c r="AB6560">
        <v>0</v>
      </c>
      <c r="AC6560">
        <v>0</v>
      </c>
      <c r="AD6560">
        <v>0</v>
      </c>
      <c r="AE6560">
        <v>0</v>
      </c>
      <c r="AF6560">
        <v>0</v>
      </c>
      <c r="AG6560">
        <v>0</v>
      </c>
      <c r="AH6560">
        <v>0</v>
      </c>
      <c r="AI6560">
        <v>0</v>
      </c>
      <c r="AJ6560">
        <v>0</v>
      </c>
      <c r="AK6560">
        <v>0</v>
      </c>
      <c r="AL6560">
        <v>0</v>
      </c>
      <c r="AM6560">
        <v>0</v>
      </c>
    </row>
    <row r="6561" spans="1:39" x14ac:dyDescent="0.45">
      <c r="A6561" t="s">
        <v>26476</v>
      </c>
      <c r="B6561" t="s">
        <v>26477</v>
      </c>
      <c r="C6561" t="s">
        <v>26478</v>
      </c>
      <c r="D6561" t="s">
        <v>26479</v>
      </c>
      <c r="E6561" t="s">
        <v>55</v>
      </c>
      <c r="F6561" t="s">
        <v>26480</v>
      </c>
      <c r="G6561" t="s">
        <v>57</v>
      </c>
      <c r="H6561" t="s">
        <v>46</v>
      </c>
      <c r="I6561" t="s">
        <v>205</v>
      </c>
      <c r="J6561" t="s">
        <v>206</v>
      </c>
      <c r="K6561" t="s">
        <v>206</v>
      </c>
      <c r="L6561">
        <v>4</v>
      </c>
      <c r="M6561" s="1">
        <v>38353</v>
      </c>
      <c r="N6561" s="2">
        <v>38353</v>
      </c>
      <c r="O6561" t="s">
        <v>464</v>
      </c>
      <c r="P6561">
        <v>2005</v>
      </c>
      <c r="Q6561" s="1">
        <v>39203</v>
      </c>
      <c r="R6561" s="1">
        <v>41612</v>
      </c>
      <c r="S6561">
        <v>0</v>
      </c>
      <c r="T6561">
        <v>10300000</v>
      </c>
      <c r="U6561">
        <v>0</v>
      </c>
      <c r="V6561">
        <v>0</v>
      </c>
      <c r="W6561">
        <v>0</v>
      </c>
      <c r="X6561">
        <v>0</v>
      </c>
      <c r="Y6561">
        <v>250000</v>
      </c>
      <c r="Z6561">
        <v>0</v>
      </c>
      <c r="AA6561">
        <v>0</v>
      </c>
      <c r="AB6561">
        <v>0</v>
      </c>
      <c r="AC6561">
        <v>0</v>
      </c>
      <c r="AD6561">
        <v>0</v>
      </c>
      <c r="AE6561">
        <v>0</v>
      </c>
      <c r="AF6561">
        <v>2800000</v>
      </c>
      <c r="AG6561">
        <v>6000000</v>
      </c>
      <c r="AH6561">
        <v>0</v>
      </c>
      <c r="AI6561">
        <v>0</v>
      </c>
      <c r="AJ6561">
        <v>0</v>
      </c>
      <c r="AK6561">
        <v>0</v>
      </c>
      <c r="AL6561">
        <v>0</v>
      </c>
      <c r="AM6561">
        <v>0</v>
      </c>
    </row>
    <row r="6562" spans="1:39" x14ac:dyDescent="0.45">
      <c r="A6562" t="s">
        <v>26481</v>
      </c>
      <c r="B6562" t="s">
        <v>26482</v>
      </c>
      <c r="C6562" t="s">
        <v>26483</v>
      </c>
      <c r="D6562" t="s">
        <v>26484</v>
      </c>
      <c r="E6562" t="s">
        <v>413</v>
      </c>
      <c r="F6562" t="s">
        <v>26485</v>
      </c>
      <c r="G6562" t="s">
        <v>57</v>
      </c>
      <c r="H6562" t="s">
        <v>46</v>
      </c>
      <c r="I6562" t="s">
        <v>47</v>
      </c>
      <c r="J6562" t="s">
        <v>48</v>
      </c>
      <c r="K6562" t="s">
        <v>49</v>
      </c>
      <c r="L6562">
        <v>1</v>
      </c>
      <c r="M6562" s="1">
        <v>40714</v>
      </c>
      <c r="N6562" s="2">
        <v>40695</v>
      </c>
      <c r="O6562" t="s">
        <v>76</v>
      </c>
      <c r="P6562">
        <v>2011</v>
      </c>
      <c r="Q6562" s="1">
        <v>41090</v>
      </c>
      <c r="R6562" s="1">
        <v>41090</v>
      </c>
      <c r="S6562">
        <v>1016000</v>
      </c>
      <c r="T6562">
        <v>0</v>
      </c>
      <c r="U6562">
        <v>0</v>
      </c>
      <c r="V6562">
        <v>0</v>
      </c>
      <c r="W6562">
        <v>0</v>
      </c>
      <c r="X6562">
        <v>0</v>
      </c>
      <c r="Y6562">
        <v>0</v>
      </c>
      <c r="Z6562">
        <v>0</v>
      </c>
      <c r="AA6562">
        <v>0</v>
      </c>
      <c r="AB6562">
        <v>0</v>
      </c>
      <c r="AC6562">
        <v>0</v>
      </c>
      <c r="AD6562">
        <v>0</v>
      </c>
      <c r="AE6562">
        <v>0</v>
      </c>
      <c r="AF6562">
        <v>0</v>
      </c>
      <c r="AG6562">
        <v>0</v>
      </c>
      <c r="AH6562">
        <v>0</v>
      </c>
      <c r="AI6562">
        <v>0</v>
      </c>
      <c r="AJ6562">
        <v>0</v>
      </c>
      <c r="AK6562">
        <v>0</v>
      </c>
      <c r="AL6562">
        <v>0</v>
      </c>
      <c r="AM6562">
        <v>0</v>
      </c>
    </row>
    <row r="6563" spans="1:39" x14ac:dyDescent="0.45">
      <c r="A6563" t="s">
        <v>26486</v>
      </c>
      <c r="B6563" t="s">
        <v>26487</v>
      </c>
      <c r="C6563" t="s">
        <v>26488</v>
      </c>
      <c r="D6563" t="s">
        <v>26489</v>
      </c>
      <c r="E6563" t="s">
        <v>462</v>
      </c>
      <c r="F6563" s="3">
        <v>25000</v>
      </c>
      <c r="G6563" t="s">
        <v>57</v>
      </c>
      <c r="H6563" t="s">
        <v>46</v>
      </c>
      <c r="I6563" t="s">
        <v>526</v>
      </c>
      <c r="J6563" t="s">
        <v>1041</v>
      </c>
      <c r="K6563" t="s">
        <v>1041</v>
      </c>
      <c r="L6563">
        <v>1</v>
      </c>
      <c r="M6563" s="1">
        <v>38718</v>
      </c>
      <c r="N6563" s="2">
        <v>38718</v>
      </c>
      <c r="O6563" t="s">
        <v>430</v>
      </c>
      <c r="P6563">
        <v>2006</v>
      </c>
      <c r="Q6563" s="1">
        <v>41450</v>
      </c>
      <c r="R6563" s="1">
        <v>41450</v>
      </c>
      <c r="S6563">
        <v>25000</v>
      </c>
      <c r="T6563">
        <v>0</v>
      </c>
      <c r="U6563">
        <v>0</v>
      </c>
      <c r="V6563">
        <v>0</v>
      </c>
      <c r="W6563">
        <v>0</v>
      </c>
      <c r="X6563">
        <v>0</v>
      </c>
      <c r="Y6563">
        <v>0</v>
      </c>
      <c r="Z6563">
        <v>0</v>
      </c>
      <c r="AA6563">
        <v>0</v>
      </c>
      <c r="AB6563">
        <v>0</v>
      </c>
      <c r="AC6563">
        <v>0</v>
      </c>
      <c r="AD6563">
        <v>0</v>
      </c>
      <c r="AE6563">
        <v>0</v>
      </c>
      <c r="AF6563">
        <v>0</v>
      </c>
      <c r="AG6563">
        <v>0</v>
      </c>
      <c r="AH6563">
        <v>0</v>
      </c>
      <c r="AI6563">
        <v>0</v>
      </c>
      <c r="AJ6563">
        <v>0</v>
      </c>
      <c r="AK6563">
        <v>0</v>
      </c>
      <c r="AL6563">
        <v>0</v>
      </c>
      <c r="AM6563">
        <v>0</v>
      </c>
    </row>
    <row r="6564" spans="1:39" x14ac:dyDescent="0.45">
      <c r="A6564" t="s">
        <v>26490</v>
      </c>
      <c r="B6564" t="s">
        <v>26491</v>
      </c>
      <c r="C6564" t="s">
        <v>26492</v>
      </c>
      <c r="D6564" t="s">
        <v>98</v>
      </c>
      <c r="E6564" t="s">
        <v>99</v>
      </c>
      <c r="F6564" t="s">
        <v>7310</v>
      </c>
      <c r="G6564" t="s">
        <v>101</v>
      </c>
      <c r="H6564" t="s">
        <v>46</v>
      </c>
      <c r="I6564" t="s">
        <v>526</v>
      </c>
      <c r="J6564" t="s">
        <v>1041</v>
      </c>
      <c r="K6564" t="s">
        <v>1041</v>
      </c>
      <c r="L6564">
        <v>2</v>
      </c>
      <c r="M6564" s="1">
        <v>39817</v>
      </c>
      <c r="N6564" s="2">
        <v>39814</v>
      </c>
      <c r="O6564" t="s">
        <v>188</v>
      </c>
      <c r="P6564">
        <v>2009</v>
      </c>
      <c r="Q6564" s="1">
        <v>39448</v>
      </c>
      <c r="R6564" s="1">
        <v>40360</v>
      </c>
      <c r="S6564">
        <v>25000</v>
      </c>
      <c r="T6564">
        <v>100000</v>
      </c>
      <c r="U6564">
        <v>0</v>
      </c>
      <c r="V6564">
        <v>0</v>
      </c>
      <c r="W6564">
        <v>0</v>
      </c>
      <c r="X6564">
        <v>0</v>
      </c>
      <c r="Y6564">
        <v>0</v>
      </c>
      <c r="Z6564">
        <v>0</v>
      </c>
      <c r="AA6564">
        <v>0</v>
      </c>
      <c r="AB6564">
        <v>0</v>
      </c>
      <c r="AC6564">
        <v>0</v>
      </c>
      <c r="AD6564">
        <v>0</v>
      </c>
      <c r="AE6564">
        <v>0</v>
      </c>
      <c r="AF6564">
        <v>0</v>
      </c>
      <c r="AG6564">
        <v>0</v>
      </c>
      <c r="AH6564">
        <v>0</v>
      </c>
      <c r="AI6564">
        <v>0</v>
      </c>
      <c r="AJ6564">
        <v>0</v>
      </c>
      <c r="AK6564">
        <v>0</v>
      </c>
      <c r="AL6564">
        <v>0</v>
      </c>
      <c r="AM6564">
        <v>0</v>
      </c>
    </row>
    <row r="6565" spans="1:39" x14ac:dyDescent="0.45">
      <c r="A6565" t="s">
        <v>26493</v>
      </c>
      <c r="B6565" t="s">
        <v>26494</v>
      </c>
      <c r="C6565" t="s">
        <v>26495</v>
      </c>
      <c r="D6565" t="s">
        <v>26496</v>
      </c>
      <c r="E6565" t="s">
        <v>2384</v>
      </c>
      <c r="F6565" t="s">
        <v>964</v>
      </c>
      <c r="G6565" t="s">
        <v>57</v>
      </c>
      <c r="L6565">
        <v>1</v>
      </c>
      <c r="M6565" s="1">
        <v>40070</v>
      </c>
      <c r="N6565" s="2">
        <v>40057</v>
      </c>
      <c r="O6565" t="s">
        <v>285</v>
      </c>
      <c r="P6565">
        <v>2009</v>
      </c>
      <c r="Q6565" s="1">
        <v>40087</v>
      </c>
      <c r="R6565" s="1">
        <v>40087</v>
      </c>
      <c r="S6565">
        <v>0</v>
      </c>
      <c r="T6565">
        <v>0</v>
      </c>
      <c r="U6565">
        <v>0</v>
      </c>
      <c r="V6565">
        <v>0</v>
      </c>
      <c r="W6565">
        <v>0</v>
      </c>
      <c r="X6565">
        <v>0</v>
      </c>
      <c r="Y6565">
        <v>300000</v>
      </c>
      <c r="Z6565">
        <v>0</v>
      </c>
      <c r="AA6565">
        <v>0</v>
      </c>
      <c r="AB6565">
        <v>0</v>
      </c>
      <c r="AC6565">
        <v>0</v>
      </c>
      <c r="AD6565">
        <v>0</v>
      </c>
      <c r="AE6565">
        <v>0</v>
      </c>
      <c r="AF6565">
        <v>0</v>
      </c>
      <c r="AG6565">
        <v>0</v>
      </c>
      <c r="AH6565">
        <v>0</v>
      </c>
      <c r="AI6565">
        <v>0</v>
      </c>
      <c r="AJ6565">
        <v>0</v>
      </c>
      <c r="AK6565">
        <v>0</v>
      </c>
      <c r="AL6565">
        <v>0</v>
      </c>
      <c r="AM6565">
        <v>0</v>
      </c>
    </row>
    <row r="6566" spans="1:39" x14ac:dyDescent="0.45">
      <c r="A6566" t="s">
        <v>26497</v>
      </c>
      <c r="B6566" t="s">
        <v>26498</v>
      </c>
      <c r="C6566" t="s">
        <v>26499</v>
      </c>
      <c r="D6566" t="s">
        <v>2247</v>
      </c>
      <c r="E6566" t="s">
        <v>2248</v>
      </c>
      <c r="F6566" t="s">
        <v>114</v>
      </c>
      <c r="G6566" t="s">
        <v>57</v>
      </c>
      <c r="H6566" t="s">
        <v>46</v>
      </c>
      <c r="I6566" t="s">
        <v>58</v>
      </c>
      <c r="J6566" t="s">
        <v>989</v>
      </c>
      <c r="K6566" t="s">
        <v>26500</v>
      </c>
      <c r="L6566">
        <v>1</v>
      </c>
      <c r="M6566" s="1">
        <v>27353</v>
      </c>
      <c r="N6566" s="2">
        <v>27334</v>
      </c>
      <c r="O6566" t="s">
        <v>26501</v>
      </c>
      <c r="P6566">
        <v>1974</v>
      </c>
      <c r="Q6566" s="1">
        <v>26769</v>
      </c>
      <c r="R6566" s="1">
        <v>26769</v>
      </c>
      <c r="S6566">
        <v>0</v>
      </c>
      <c r="T6566">
        <v>0</v>
      </c>
      <c r="U6566">
        <v>0</v>
      </c>
      <c r="V6566">
        <v>0</v>
      </c>
      <c r="W6566">
        <v>0</v>
      </c>
      <c r="X6566">
        <v>0</v>
      </c>
      <c r="Y6566">
        <v>0</v>
      </c>
      <c r="Z6566">
        <v>0</v>
      </c>
      <c r="AA6566">
        <v>0</v>
      </c>
      <c r="AB6566">
        <v>0</v>
      </c>
      <c r="AC6566">
        <v>0</v>
      </c>
      <c r="AD6566">
        <v>0</v>
      </c>
      <c r="AE6566">
        <v>0</v>
      </c>
      <c r="AF6566">
        <v>0</v>
      </c>
      <c r="AG6566">
        <v>0</v>
      </c>
      <c r="AH6566">
        <v>0</v>
      </c>
      <c r="AI6566">
        <v>0</v>
      </c>
      <c r="AJ6566">
        <v>0</v>
      </c>
      <c r="AK6566">
        <v>0</v>
      </c>
      <c r="AL6566">
        <v>0</v>
      </c>
      <c r="AM6566">
        <v>0</v>
      </c>
    </row>
    <row r="6567" spans="1:39" x14ac:dyDescent="0.45">
      <c r="A6567" t="s">
        <v>26502</v>
      </c>
      <c r="B6567" t="s">
        <v>26503</v>
      </c>
      <c r="C6567" t="s">
        <v>26504</v>
      </c>
      <c r="D6567" t="s">
        <v>228</v>
      </c>
      <c r="E6567" t="s">
        <v>229</v>
      </c>
      <c r="F6567" t="s">
        <v>905</v>
      </c>
      <c r="G6567" t="s">
        <v>57</v>
      </c>
      <c r="H6567" t="s">
        <v>46</v>
      </c>
      <c r="I6567" t="s">
        <v>91</v>
      </c>
      <c r="J6567" t="s">
        <v>602</v>
      </c>
      <c r="K6567" t="s">
        <v>602</v>
      </c>
      <c r="L6567">
        <v>1</v>
      </c>
      <c r="M6567" s="1">
        <v>39456</v>
      </c>
      <c r="N6567" s="2">
        <v>39448</v>
      </c>
      <c r="O6567" t="s">
        <v>181</v>
      </c>
      <c r="P6567">
        <v>2008</v>
      </c>
      <c r="Q6567" s="1">
        <v>39448</v>
      </c>
      <c r="R6567" s="1">
        <v>39448</v>
      </c>
      <c r="S6567">
        <v>275000</v>
      </c>
      <c r="T6567">
        <v>0</v>
      </c>
      <c r="U6567">
        <v>0</v>
      </c>
      <c r="V6567">
        <v>0</v>
      </c>
      <c r="W6567">
        <v>0</v>
      </c>
      <c r="X6567">
        <v>0</v>
      </c>
      <c r="Y6567">
        <v>0</v>
      </c>
      <c r="Z6567">
        <v>0</v>
      </c>
      <c r="AA6567">
        <v>0</v>
      </c>
      <c r="AB6567">
        <v>0</v>
      </c>
      <c r="AC6567">
        <v>0</v>
      </c>
      <c r="AD6567">
        <v>0</v>
      </c>
      <c r="AE6567">
        <v>0</v>
      </c>
      <c r="AF6567">
        <v>0</v>
      </c>
      <c r="AG6567">
        <v>0</v>
      </c>
      <c r="AH6567">
        <v>0</v>
      </c>
      <c r="AI6567">
        <v>0</v>
      </c>
      <c r="AJ6567">
        <v>0</v>
      </c>
      <c r="AK6567">
        <v>0</v>
      </c>
      <c r="AL6567">
        <v>0</v>
      </c>
      <c r="AM6567">
        <v>0</v>
      </c>
    </row>
    <row r="6568" spans="1:39" x14ac:dyDescent="0.45">
      <c r="A6568" t="s">
        <v>26505</v>
      </c>
      <c r="B6568" t="s">
        <v>26506</v>
      </c>
      <c r="C6568" t="s">
        <v>26507</v>
      </c>
      <c r="D6568" t="s">
        <v>653</v>
      </c>
      <c r="E6568" t="s">
        <v>343</v>
      </c>
      <c r="F6568" t="s">
        <v>114</v>
      </c>
      <c r="G6568" t="s">
        <v>57</v>
      </c>
      <c r="H6568" t="s">
        <v>192</v>
      </c>
      <c r="J6568" t="s">
        <v>1492</v>
      </c>
      <c r="K6568" t="s">
        <v>1492</v>
      </c>
      <c r="L6568">
        <v>1</v>
      </c>
      <c r="Q6568" s="1">
        <v>40757</v>
      </c>
      <c r="R6568" s="1">
        <v>40757</v>
      </c>
      <c r="S6568">
        <v>0</v>
      </c>
      <c r="T6568">
        <v>0</v>
      </c>
      <c r="U6568">
        <v>0</v>
      </c>
      <c r="V6568">
        <v>0</v>
      </c>
      <c r="W6568">
        <v>0</v>
      </c>
      <c r="X6568">
        <v>0</v>
      </c>
      <c r="Y6568">
        <v>0</v>
      </c>
      <c r="Z6568">
        <v>0</v>
      </c>
      <c r="AA6568">
        <v>0</v>
      </c>
      <c r="AB6568">
        <v>0</v>
      </c>
      <c r="AC6568">
        <v>0</v>
      </c>
      <c r="AD6568">
        <v>0</v>
      </c>
      <c r="AE6568">
        <v>0</v>
      </c>
      <c r="AF6568">
        <v>0</v>
      </c>
      <c r="AG6568">
        <v>0</v>
      </c>
      <c r="AH6568">
        <v>0</v>
      </c>
      <c r="AI6568">
        <v>0</v>
      </c>
      <c r="AJ6568">
        <v>0</v>
      </c>
      <c r="AK6568">
        <v>0</v>
      </c>
      <c r="AL6568">
        <v>0</v>
      </c>
      <c r="AM6568">
        <v>0</v>
      </c>
    </row>
    <row r="6569" spans="1:39" x14ac:dyDescent="0.45">
      <c r="A6569" t="s">
        <v>26508</v>
      </c>
      <c r="B6569" t="s">
        <v>26509</v>
      </c>
      <c r="C6569" t="s">
        <v>26510</v>
      </c>
      <c r="D6569" t="s">
        <v>107</v>
      </c>
      <c r="E6569" t="s">
        <v>108</v>
      </c>
      <c r="F6569" t="s">
        <v>766</v>
      </c>
      <c r="G6569" t="s">
        <v>57</v>
      </c>
      <c r="H6569" t="s">
        <v>46</v>
      </c>
      <c r="I6569" t="s">
        <v>91</v>
      </c>
      <c r="J6569" t="s">
        <v>3371</v>
      </c>
      <c r="K6569" t="s">
        <v>3372</v>
      </c>
      <c r="L6569">
        <v>1</v>
      </c>
      <c r="M6569" s="1">
        <v>40909</v>
      </c>
      <c r="N6569" s="2">
        <v>40909</v>
      </c>
      <c r="O6569" t="s">
        <v>132</v>
      </c>
      <c r="P6569">
        <v>2012</v>
      </c>
      <c r="Q6569" s="1">
        <v>41512</v>
      </c>
      <c r="R6569" s="1">
        <v>41512</v>
      </c>
      <c r="S6569">
        <v>0</v>
      </c>
      <c r="T6569">
        <v>400000</v>
      </c>
      <c r="U6569">
        <v>0</v>
      </c>
      <c r="V6569">
        <v>0</v>
      </c>
      <c r="W6569">
        <v>0</v>
      </c>
      <c r="X6569">
        <v>0</v>
      </c>
      <c r="Y6569">
        <v>0</v>
      </c>
      <c r="Z6569">
        <v>0</v>
      </c>
      <c r="AA6569">
        <v>0</v>
      </c>
      <c r="AB6569">
        <v>0</v>
      </c>
      <c r="AC6569">
        <v>0</v>
      </c>
      <c r="AD6569">
        <v>0</v>
      </c>
      <c r="AE6569">
        <v>0</v>
      </c>
      <c r="AF6569">
        <v>0</v>
      </c>
      <c r="AG6569">
        <v>0</v>
      </c>
      <c r="AH6569">
        <v>0</v>
      </c>
      <c r="AI6569">
        <v>0</v>
      </c>
      <c r="AJ6569">
        <v>0</v>
      </c>
      <c r="AK6569">
        <v>0</v>
      </c>
      <c r="AL6569">
        <v>0</v>
      </c>
      <c r="AM6569">
        <v>0</v>
      </c>
    </row>
    <row r="6570" spans="1:39" x14ac:dyDescent="0.45">
      <c r="A6570" t="s">
        <v>26511</v>
      </c>
      <c r="B6570" t="s">
        <v>26512</v>
      </c>
      <c r="C6570" t="s">
        <v>26513</v>
      </c>
      <c r="D6570" t="s">
        <v>26514</v>
      </c>
      <c r="E6570" t="s">
        <v>2453</v>
      </c>
      <c r="F6570" t="s">
        <v>10037</v>
      </c>
      <c r="G6570" t="s">
        <v>57</v>
      </c>
      <c r="H6570" t="s">
        <v>46</v>
      </c>
      <c r="I6570" t="s">
        <v>58</v>
      </c>
      <c r="J6570" t="s">
        <v>198</v>
      </c>
      <c r="K6570" t="s">
        <v>199</v>
      </c>
      <c r="L6570">
        <v>3</v>
      </c>
      <c r="M6570" s="1">
        <v>40463</v>
      </c>
      <c r="N6570" s="2">
        <v>40452</v>
      </c>
      <c r="O6570" t="s">
        <v>216</v>
      </c>
      <c r="P6570">
        <v>2010</v>
      </c>
      <c r="Q6570" s="1">
        <v>40817</v>
      </c>
      <c r="R6570" s="1">
        <v>41939</v>
      </c>
      <c r="S6570">
        <v>0</v>
      </c>
      <c r="T6570">
        <v>3500000</v>
      </c>
      <c r="U6570">
        <v>0</v>
      </c>
      <c r="V6570">
        <v>0</v>
      </c>
      <c r="W6570">
        <v>0</v>
      </c>
      <c r="X6570">
        <v>0</v>
      </c>
      <c r="Y6570">
        <v>400000</v>
      </c>
      <c r="Z6570">
        <v>0</v>
      </c>
      <c r="AA6570">
        <v>0</v>
      </c>
      <c r="AB6570">
        <v>0</v>
      </c>
      <c r="AC6570">
        <v>0</v>
      </c>
      <c r="AD6570">
        <v>0</v>
      </c>
      <c r="AE6570">
        <v>0</v>
      </c>
      <c r="AF6570">
        <v>3500000</v>
      </c>
      <c r="AG6570">
        <v>0</v>
      </c>
      <c r="AH6570">
        <v>0</v>
      </c>
      <c r="AI6570">
        <v>0</v>
      </c>
      <c r="AJ6570">
        <v>0</v>
      </c>
      <c r="AK6570">
        <v>0</v>
      </c>
      <c r="AL6570">
        <v>0</v>
      </c>
      <c r="AM6570">
        <v>0</v>
      </c>
    </row>
    <row r="6571" spans="1:39" x14ac:dyDescent="0.45">
      <c r="A6571" t="s">
        <v>26515</v>
      </c>
      <c r="B6571" t="s">
        <v>26516</v>
      </c>
      <c r="C6571" t="s">
        <v>26517</v>
      </c>
      <c r="D6571" t="s">
        <v>127</v>
      </c>
      <c r="E6571" t="s">
        <v>128</v>
      </c>
      <c r="F6571" t="s">
        <v>846</v>
      </c>
      <c r="G6571" t="s">
        <v>45</v>
      </c>
      <c r="H6571" t="s">
        <v>46</v>
      </c>
      <c r="I6571" t="s">
        <v>58</v>
      </c>
      <c r="J6571" t="s">
        <v>198</v>
      </c>
      <c r="K6571" t="s">
        <v>731</v>
      </c>
      <c r="L6571">
        <v>1</v>
      </c>
      <c r="M6571" s="1">
        <v>40695</v>
      </c>
      <c r="N6571" s="2">
        <v>40695</v>
      </c>
      <c r="O6571" t="s">
        <v>76</v>
      </c>
      <c r="P6571">
        <v>2011</v>
      </c>
      <c r="Q6571" s="1">
        <v>41122</v>
      </c>
      <c r="R6571" s="1">
        <v>41122</v>
      </c>
      <c r="S6571">
        <v>1000000</v>
      </c>
      <c r="T6571">
        <v>0</v>
      </c>
      <c r="U6571">
        <v>0</v>
      </c>
      <c r="V6571">
        <v>0</v>
      </c>
      <c r="W6571">
        <v>0</v>
      </c>
      <c r="X6571">
        <v>0</v>
      </c>
      <c r="Y6571">
        <v>0</v>
      </c>
      <c r="Z6571">
        <v>0</v>
      </c>
      <c r="AA6571">
        <v>0</v>
      </c>
      <c r="AB6571">
        <v>0</v>
      </c>
      <c r="AC6571">
        <v>0</v>
      </c>
      <c r="AD6571">
        <v>0</v>
      </c>
      <c r="AE6571">
        <v>0</v>
      </c>
      <c r="AF6571">
        <v>0</v>
      </c>
      <c r="AG6571">
        <v>0</v>
      </c>
      <c r="AH6571">
        <v>0</v>
      </c>
      <c r="AI6571">
        <v>0</v>
      </c>
      <c r="AJ6571">
        <v>0</v>
      </c>
      <c r="AK6571">
        <v>0</v>
      </c>
      <c r="AL6571">
        <v>0</v>
      </c>
      <c r="AM6571">
        <v>0</v>
      </c>
    </row>
    <row r="6572" spans="1:39" x14ac:dyDescent="0.45">
      <c r="A6572" t="s">
        <v>26518</v>
      </c>
      <c r="B6572" t="s">
        <v>26519</v>
      </c>
      <c r="F6572" t="s">
        <v>426</v>
      </c>
      <c r="G6572" t="s">
        <v>57</v>
      </c>
      <c r="L6572">
        <v>1</v>
      </c>
      <c r="Q6572" s="1">
        <v>40978</v>
      </c>
      <c r="R6572" s="1">
        <v>40978</v>
      </c>
      <c r="S6572">
        <v>200000</v>
      </c>
      <c r="T6572">
        <v>0</v>
      </c>
      <c r="U6572">
        <v>0</v>
      </c>
      <c r="V6572">
        <v>0</v>
      </c>
      <c r="W6572">
        <v>0</v>
      </c>
      <c r="X6572">
        <v>0</v>
      </c>
      <c r="Y6572">
        <v>0</v>
      </c>
      <c r="Z6572">
        <v>0</v>
      </c>
      <c r="AA6572">
        <v>0</v>
      </c>
      <c r="AB6572">
        <v>0</v>
      </c>
      <c r="AC6572">
        <v>0</v>
      </c>
      <c r="AD6572">
        <v>0</v>
      </c>
      <c r="AE6572">
        <v>0</v>
      </c>
      <c r="AF6572">
        <v>0</v>
      </c>
      <c r="AG6572">
        <v>0</v>
      </c>
      <c r="AH6572">
        <v>0</v>
      </c>
      <c r="AI6572">
        <v>0</v>
      </c>
      <c r="AJ6572">
        <v>0</v>
      </c>
      <c r="AK6572">
        <v>0</v>
      </c>
      <c r="AL6572">
        <v>0</v>
      </c>
      <c r="AM6572">
        <v>0</v>
      </c>
    </row>
    <row r="6573" spans="1:39" x14ac:dyDescent="0.45">
      <c r="A6573" t="s">
        <v>26520</v>
      </c>
      <c r="B6573" t="s">
        <v>26521</v>
      </c>
      <c r="C6573" t="s">
        <v>26522</v>
      </c>
      <c r="D6573" t="s">
        <v>26523</v>
      </c>
      <c r="E6573" t="s">
        <v>8852</v>
      </c>
      <c r="F6573" t="s">
        <v>5155</v>
      </c>
      <c r="G6573" t="s">
        <v>57</v>
      </c>
      <c r="H6573" t="s">
        <v>46</v>
      </c>
      <c r="I6573" t="s">
        <v>47</v>
      </c>
      <c r="J6573" t="s">
        <v>48</v>
      </c>
      <c r="K6573" t="s">
        <v>49</v>
      </c>
      <c r="L6573">
        <v>4</v>
      </c>
      <c r="M6573" s="1">
        <v>38718</v>
      </c>
      <c r="N6573" s="2">
        <v>38718</v>
      </c>
      <c r="O6573" t="s">
        <v>430</v>
      </c>
      <c r="P6573">
        <v>2006</v>
      </c>
      <c r="Q6573" s="1">
        <v>38816</v>
      </c>
      <c r="R6573" s="1">
        <v>40574</v>
      </c>
      <c r="S6573">
        <v>0</v>
      </c>
      <c r="T6573">
        <v>7500000</v>
      </c>
      <c r="U6573">
        <v>0</v>
      </c>
      <c r="V6573">
        <v>0</v>
      </c>
      <c r="W6573">
        <v>0</v>
      </c>
      <c r="X6573">
        <v>0</v>
      </c>
      <c r="Y6573">
        <v>0</v>
      </c>
      <c r="Z6573">
        <v>0</v>
      </c>
      <c r="AA6573">
        <v>0</v>
      </c>
      <c r="AB6573">
        <v>0</v>
      </c>
      <c r="AC6573">
        <v>0</v>
      </c>
      <c r="AD6573">
        <v>0</v>
      </c>
      <c r="AE6573">
        <v>0</v>
      </c>
      <c r="AF6573">
        <v>500000</v>
      </c>
      <c r="AG6573">
        <v>0</v>
      </c>
      <c r="AH6573">
        <v>0</v>
      </c>
      <c r="AI6573">
        <v>0</v>
      </c>
      <c r="AJ6573">
        <v>0</v>
      </c>
      <c r="AK6573">
        <v>0</v>
      </c>
      <c r="AL6573">
        <v>0</v>
      </c>
      <c r="AM6573">
        <v>0</v>
      </c>
    </row>
    <row r="6574" spans="1:39" x14ac:dyDescent="0.45">
      <c r="A6574" t="s">
        <v>26524</v>
      </c>
      <c r="B6574" t="s">
        <v>26525</v>
      </c>
      <c r="C6574" t="s">
        <v>26526</v>
      </c>
      <c r="F6574" t="s">
        <v>114</v>
      </c>
      <c r="G6574" t="s">
        <v>57</v>
      </c>
      <c r="L6574">
        <v>1</v>
      </c>
      <c r="Q6574" s="1">
        <v>39260</v>
      </c>
      <c r="R6574" s="1">
        <v>39260</v>
      </c>
      <c r="S6574">
        <v>0</v>
      </c>
      <c r="T6574">
        <v>0</v>
      </c>
      <c r="U6574">
        <v>0</v>
      </c>
      <c r="V6574">
        <v>0</v>
      </c>
      <c r="W6574">
        <v>0</v>
      </c>
      <c r="X6574">
        <v>0</v>
      </c>
      <c r="Y6574">
        <v>0</v>
      </c>
      <c r="Z6574">
        <v>0</v>
      </c>
      <c r="AA6574">
        <v>0</v>
      </c>
      <c r="AB6574">
        <v>0</v>
      </c>
      <c r="AC6574">
        <v>0</v>
      </c>
      <c r="AD6574">
        <v>0</v>
      </c>
      <c r="AE6574">
        <v>0</v>
      </c>
      <c r="AF6574">
        <v>0</v>
      </c>
      <c r="AG6574">
        <v>0</v>
      </c>
      <c r="AH6574">
        <v>0</v>
      </c>
      <c r="AI6574">
        <v>0</v>
      </c>
      <c r="AJ6574">
        <v>0</v>
      </c>
      <c r="AK6574">
        <v>0</v>
      </c>
      <c r="AL6574">
        <v>0</v>
      </c>
      <c r="AM6574">
        <v>0</v>
      </c>
    </row>
    <row r="6575" spans="1:39" x14ac:dyDescent="0.45">
      <c r="A6575" t="s">
        <v>26527</v>
      </c>
      <c r="B6575" t="s">
        <v>26528</v>
      </c>
      <c r="C6575" t="s">
        <v>26529</v>
      </c>
      <c r="D6575" t="s">
        <v>88</v>
      </c>
      <c r="E6575" t="s">
        <v>89</v>
      </c>
      <c r="F6575" t="s">
        <v>8862</v>
      </c>
      <c r="G6575" t="s">
        <v>57</v>
      </c>
      <c r="H6575" t="s">
        <v>1146</v>
      </c>
      <c r="J6575" t="s">
        <v>11020</v>
      </c>
      <c r="K6575" t="s">
        <v>11020</v>
      </c>
      <c r="L6575">
        <v>1</v>
      </c>
      <c r="M6575" s="1">
        <v>40544</v>
      </c>
      <c r="N6575" s="2">
        <v>40544</v>
      </c>
      <c r="O6575" t="s">
        <v>528</v>
      </c>
      <c r="P6575">
        <v>2011</v>
      </c>
      <c r="Q6575" s="1">
        <v>41583</v>
      </c>
      <c r="R6575" s="1">
        <v>41583</v>
      </c>
      <c r="S6575">
        <v>0</v>
      </c>
      <c r="T6575">
        <v>1100000</v>
      </c>
      <c r="U6575">
        <v>0</v>
      </c>
      <c r="V6575">
        <v>0</v>
      </c>
      <c r="W6575">
        <v>0</v>
      </c>
      <c r="X6575">
        <v>0</v>
      </c>
      <c r="Y6575">
        <v>0</v>
      </c>
      <c r="Z6575">
        <v>0</v>
      </c>
      <c r="AA6575">
        <v>0</v>
      </c>
      <c r="AB6575">
        <v>0</v>
      </c>
      <c r="AC6575">
        <v>0</v>
      </c>
      <c r="AD6575">
        <v>0</v>
      </c>
      <c r="AE6575">
        <v>0</v>
      </c>
      <c r="AF6575">
        <v>1100000</v>
      </c>
      <c r="AG6575">
        <v>0</v>
      </c>
      <c r="AH6575">
        <v>0</v>
      </c>
      <c r="AI6575">
        <v>0</v>
      </c>
      <c r="AJ6575">
        <v>0</v>
      </c>
      <c r="AK6575">
        <v>0</v>
      </c>
      <c r="AL6575">
        <v>0</v>
      </c>
      <c r="AM6575">
        <v>0</v>
      </c>
    </row>
    <row r="6576" spans="1:39" x14ac:dyDescent="0.45">
      <c r="A6576" t="s">
        <v>26530</v>
      </c>
      <c r="B6576" t="s">
        <v>26531</v>
      </c>
      <c r="C6576" t="s">
        <v>26532</v>
      </c>
      <c r="D6576" t="s">
        <v>26533</v>
      </c>
      <c r="E6576" t="s">
        <v>1475</v>
      </c>
      <c r="F6576" t="s">
        <v>9907</v>
      </c>
      <c r="G6576" t="s">
        <v>57</v>
      </c>
      <c r="H6576" t="s">
        <v>46</v>
      </c>
      <c r="I6576" t="s">
        <v>58</v>
      </c>
      <c r="J6576" t="s">
        <v>198</v>
      </c>
      <c r="K6576" t="s">
        <v>199</v>
      </c>
      <c r="L6576">
        <v>2</v>
      </c>
      <c r="M6576" s="1">
        <v>41153</v>
      </c>
      <c r="N6576" s="2">
        <v>41153</v>
      </c>
      <c r="O6576" t="s">
        <v>596</v>
      </c>
      <c r="P6576">
        <v>2012</v>
      </c>
      <c r="Q6576" s="1">
        <v>41249</v>
      </c>
      <c r="R6576" s="1">
        <v>41521</v>
      </c>
      <c r="S6576">
        <v>50000</v>
      </c>
      <c r="T6576">
        <v>1600000</v>
      </c>
      <c r="U6576">
        <v>0</v>
      </c>
      <c r="V6576">
        <v>0</v>
      </c>
      <c r="W6576">
        <v>0</v>
      </c>
      <c r="X6576">
        <v>0</v>
      </c>
      <c r="Y6576">
        <v>0</v>
      </c>
      <c r="Z6576">
        <v>0</v>
      </c>
      <c r="AA6576">
        <v>0</v>
      </c>
      <c r="AB6576">
        <v>0</v>
      </c>
      <c r="AC6576">
        <v>0</v>
      </c>
      <c r="AD6576">
        <v>0</v>
      </c>
      <c r="AE6576">
        <v>0</v>
      </c>
      <c r="AF6576">
        <v>0</v>
      </c>
      <c r="AG6576">
        <v>0</v>
      </c>
      <c r="AH6576">
        <v>0</v>
      </c>
      <c r="AI6576">
        <v>0</v>
      </c>
      <c r="AJ6576">
        <v>0</v>
      </c>
      <c r="AK6576">
        <v>0</v>
      </c>
      <c r="AL6576">
        <v>0</v>
      </c>
      <c r="AM6576">
        <v>0</v>
      </c>
    </row>
    <row r="6577" spans="1:39" x14ac:dyDescent="0.45">
      <c r="A6577" t="s">
        <v>26534</v>
      </c>
      <c r="B6577" t="s">
        <v>26535</v>
      </c>
      <c r="C6577" t="s">
        <v>26536</v>
      </c>
      <c r="D6577" t="s">
        <v>26537</v>
      </c>
      <c r="E6577" t="s">
        <v>449</v>
      </c>
      <c r="F6577" t="s">
        <v>114</v>
      </c>
      <c r="G6577" t="s">
        <v>57</v>
      </c>
      <c r="H6577" t="s">
        <v>46</v>
      </c>
      <c r="I6577" t="s">
        <v>299</v>
      </c>
      <c r="J6577" t="s">
        <v>300</v>
      </c>
      <c r="K6577" t="s">
        <v>300</v>
      </c>
      <c r="L6577">
        <v>1</v>
      </c>
      <c r="M6577" s="1">
        <v>40909</v>
      </c>
      <c r="N6577" s="2">
        <v>40909</v>
      </c>
      <c r="O6577" t="s">
        <v>132</v>
      </c>
      <c r="P6577">
        <v>2012</v>
      </c>
      <c r="Q6577" s="1">
        <v>40972</v>
      </c>
      <c r="R6577" s="1">
        <v>40972</v>
      </c>
      <c r="S6577">
        <v>0</v>
      </c>
      <c r="T6577">
        <v>0</v>
      </c>
      <c r="U6577">
        <v>0</v>
      </c>
      <c r="V6577">
        <v>0</v>
      </c>
      <c r="W6577">
        <v>0</v>
      </c>
      <c r="X6577">
        <v>0</v>
      </c>
      <c r="Y6577">
        <v>0</v>
      </c>
      <c r="Z6577">
        <v>0</v>
      </c>
      <c r="AA6577">
        <v>0</v>
      </c>
      <c r="AB6577">
        <v>0</v>
      </c>
      <c r="AC6577">
        <v>0</v>
      </c>
      <c r="AD6577">
        <v>0</v>
      </c>
      <c r="AE6577">
        <v>0</v>
      </c>
      <c r="AF6577">
        <v>0</v>
      </c>
      <c r="AG6577">
        <v>0</v>
      </c>
      <c r="AH6577">
        <v>0</v>
      </c>
      <c r="AI6577">
        <v>0</v>
      </c>
      <c r="AJ6577">
        <v>0</v>
      </c>
      <c r="AK6577">
        <v>0</v>
      </c>
      <c r="AL6577">
        <v>0</v>
      </c>
      <c r="AM6577">
        <v>0</v>
      </c>
    </row>
    <row r="6578" spans="1:39" x14ac:dyDescent="0.45">
      <c r="A6578" t="s">
        <v>26538</v>
      </c>
      <c r="B6578" t="s">
        <v>26539</v>
      </c>
      <c r="C6578" t="s">
        <v>26540</v>
      </c>
      <c r="D6578" t="s">
        <v>26541</v>
      </c>
      <c r="E6578" t="s">
        <v>1152</v>
      </c>
      <c r="F6578" t="s">
        <v>26542</v>
      </c>
      <c r="G6578" t="s">
        <v>57</v>
      </c>
      <c r="L6578">
        <v>2</v>
      </c>
      <c r="M6578" s="1">
        <v>40544</v>
      </c>
      <c r="N6578" s="2">
        <v>40544</v>
      </c>
      <c r="O6578" t="s">
        <v>528</v>
      </c>
      <c r="P6578">
        <v>2011</v>
      </c>
      <c r="Q6578" s="1">
        <v>40933</v>
      </c>
      <c r="R6578" s="1">
        <v>41875</v>
      </c>
      <c r="S6578">
        <v>550000</v>
      </c>
      <c r="T6578">
        <v>930960</v>
      </c>
      <c r="U6578">
        <v>0</v>
      </c>
      <c r="V6578">
        <v>0</v>
      </c>
      <c r="W6578">
        <v>0</v>
      </c>
      <c r="X6578">
        <v>0</v>
      </c>
      <c r="Y6578">
        <v>0</v>
      </c>
      <c r="Z6578">
        <v>0</v>
      </c>
      <c r="AA6578">
        <v>0</v>
      </c>
      <c r="AB6578">
        <v>0</v>
      </c>
      <c r="AC6578">
        <v>0</v>
      </c>
      <c r="AD6578">
        <v>0</v>
      </c>
      <c r="AE6578">
        <v>0</v>
      </c>
      <c r="AF6578">
        <v>930960</v>
      </c>
      <c r="AG6578">
        <v>0</v>
      </c>
      <c r="AH6578">
        <v>0</v>
      </c>
      <c r="AI6578">
        <v>0</v>
      </c>
      <c r="AJ6578">
        <v>0</v>
      </c>
      <c r="AK6578">
        <v>0</v>
      </c>
      <c r="AL6578">
        <v>0</v>
      </c>
      <c r="AM6578">
        <v>0</v>
      </c>
    </row>
    <row r="6579" spans="1:39" x14ac:dyDescent="0.45">
      <c r="A6579" t="s">
        <v>26543</v>
      </c>
      <c r="B6579" t="s">
        <v>26544</v>
      </c>
      <c r="C6579" t="s">
        <v>26545</v>
      </c>
      <c r="D6579" t="s">
        <v>26546</v>
      </c>
      <c r="E6579" t="s">
        <v>343</v>
      </c>
      <c r="F6579" t="s">
        <v>282</v>
      </c>
      <c r="G6579" t="s">
        <v>45</v>
      </c>
      <c r="L6579">
        <v>1</v>
      </c>
      <c r="M6579" s="1">
        <v>40603</v>
      </c>
      <c r="N6579" s="2">
        <v>40603</v>
      </c>
      <c r="O6579" t="s">
        <v>528</v>
      </c>
      <c r="P6579">
        <v>2011</v>
      </c>
      <c r="Q6579" s="1">
        <v>40575</v>
      </c>
      <c r="R6579" s="1">
        <v>40575</v>
      </c>
      <c r="S6579">
        <v>100000</v>
      </c>
      <c r="T6579">
        <v>0</v>
      </c>
      <c r="U6579">
        <v>0</v>
      </c>
      <c r="V6579">
        <v>0</v>
      </c>
      <c r="W6579">
        <v>0</v>
      </c>
      <c r="X6579">
        <v>0</v>
      </c>
      <c r="Y6579">
        <v>0</v>
      </c>
      <c r="Z6579">
        <v>0</v>
      </c>
      <c r="AA6579">
        <v>0</v>
      </c>
      <c r="AB6579">
        <v>0</v>
      </c>
      <c r="AC6579">
        <v>0</v>
      </c>
      <c r="AD6579">
        <v>0</v>
      </c>
      <c r="AE6579">
        <v>0</v>
      </c>
      <c r="AF6579">
        <v>0</v>
      </c>
      <c r="AG6579">
        <v>0</v>
      </c>
      <c r="AH6579">
        <v>0</v>
      </c>
      <c r="AI6579">
        <v>0</v>
      </c>
      <c r="AJ6579">
        <v>0</v>
      </c>
      <c r="AK6579">
        <v>0</v>
      </c>
      <c r="AL6579">
        <v>0</v>
      </c>
      <c r="AM6579">
        <v>0</v>
      </c>
    </row>
    <row r="6580" spans="1:39" x14ac:dyDescent="0.45">
      <c r="A6580" t="s">
        <v>26547</v>
      </c>
      <c r="B6580" t="s">
        <v>26548</v>
      </c>
      <c r="C6580" t="s">
        <v>26549</v>
      </c>
      <c r="D6580" t="s">
        <v>26550</v>
      </c>
      <c r="E6580" t="s">
        <v>89</v>
      </c>
      <c r="F6580" t="s">
        <v>3765</v>
      </c>
      <c r="G6580" t="s">
        <v>57</v>
      </c>
      <c r="H6580" t="s">
        <v>46</v>
      </c>
      <c r="I6580" t="s">
        <v>58</v>
      </c>
      <c r="J6580" t="s">
        <v>198</v>
      </c>
      <c r="K6580" t="s">
        <v>199</v>
      </c>
      <c r="L6580">
        <v>1</v>
      </c>
      <c r="M6580" s="1">
        <v>41153</v>
      </c>
      <c r="N6580" s="2">
        <v>41153</v>
      </c>
      <c r="O6580" t="s">
        <v>596</v>
      </c>
      <c r="P6580">
        <v>2012</v>
      </c>
      <c r="Q6580" s="1">
        <v>41456</v>
      </c>
      <c r="R6580" s="1">
        <v>41456</v>
      </c>
      <c r="S6580">
        <v>1400000</v>
      </c>
      <c r="T6580">
        <v>0</v>
      </c>
      <c r="U6580">
        <v>0</v>
      </c>
      <c r="V6580">
        <v>0</v>
      </c>
      <c r="W6580">
        <v>0</v>
      </c>
      <c r="X6580">
        <v>0</v>
      </c>
      <c r="Y6580">
        <v>0</v>
      </c>
      <c r="Z6580">
        <v>0</v>
      </c>
      <c r="AA6580">
        <v>0</v>
      </c>
      <c r="AB6580">
        <v>0</v>
      </c>
      <c r="AC6580">
        <v>0</v>
      </c>
      <c r="AD6580">
        <v>0</v>
      </c>
      <c r="AE6580">
        <v>0</v>
      </c>
      <c r="AF6580">
        <v>0</v>
      </c>
      <c r="AG6580">
        <v>0</v>
      </c>
      <c r="AH6580">
        <v>0</v>
      </c>
      <c r="AI6580">
        <v>0</v>
      </c>
      <c r="AJ6580">
        <v>0</v>
      </c>
      <c r="AK6580">
        <v>0</v>
      </c>
      <c r="AL6580">
        <v>0</v>
      </c>
      <c r="AM6580">
        <v>0</v>
      </c>
    </row>
    <row r="6581" spans="1:39" x14ac:dyDescent="0.45">
      <c r="A6581" t="s">
        <v>26551</v>
      </c>
      <c r="B6581" t="s">
        <v>26552</v>
      </c>
      <c r="C6581" t="s">
        <v>26553</v>
      </c>
      <c r="D6581" t="s">
        <v>315</v>
      </c>
      <c r="E6581" t="s">
        <v>316</v>
      </c>
      <c r="F6581" t="s">
        <v>4126</v>
      </c>
      <c r="G6581" t="s">
        <v>57</v>
      </c>
      <c r="H6581" t="s">
        <v>46</v>
      </c>
      <c r="I6581" t="s">
        <v>58</v>
      </c>
      <c r="J6581" t="s">
        <v>198</v>
      </c>
      <c r="K6581" t="s">
        <v>1247</v>
      </c>
      <c r="L6581">
        <v>6</v>
      </c>
      <c r="M6581" s="1">
        <v>36161</v>
      </c>
      <c r="N6581" s="2">
        <v>36161</v>
      </c>
      <c r="O6581" t="s">
        <v>1121</v>
      </c>
      <c r="P6581">
        <v>1999</v>
      </c>
      <c r="Q6581" s="1">
        <v>39692</v>
      </c>
      <c r="R6581" s="1">
        <v>41518</v>
      </c>
      <c r="S6581">
        <v>0</v>
      </c>
      <c r="T6581">
        <v>0</v>
      </c>
      <c r="U6581">
        <v>0</v>
      </c>
      <c r="V6581">
        <v>0</v>
      </c>
      <c r="W6581">
        <v>0</v>
      </c>
      <c r="X6581">
        <v>0</v>
      </c>
      <c r="Y6581">
        <v>0</v>
      </c>
      <c r="Z6581">
        <v>705000</v>
      </c>
      <c r="AA6581">
        <v>0</v>
      </c>
      <c r="AB6581">
        <v>0</v>
      </c>
      <c r="AC6581">
        <v>0</v>
      </c>
      <c r="AD6581">
        <v>0</v>
      </c>
      <c r="AE6581">
        <v>0</v>
      </c>
      <c r="AF6581">
        <v>0</v>
      </c>
      <c r="AG6581">
        <v>0</v>
      </c>
      <c r="AH6581">
        <v>0</v>
      </c>
      <c r="AI6581">
        <v>0</v>
      </c>
      <c r="AJ6581">
        <v>0</v>
      </c>
      <c r="AK6581">
        <v>0</v>
      </c>
      <c r="AL6581">
        <v>0</v>
      </c>
      <c r="AM6581">
        <v>0</v>
      </c>
    </row>
    <row r="6582" spans="1:39" x14ac:dyDescent="0.45">
      <c r="A6582" t="s">
        <v>26554</v>
      </c>
      <c r="B6582" t="s">
        <v>26555</v>
      </c>
      <c r="C6582" t="s">
        <v>26556</v>
      </c>
      <c r="D6582" t="s">
        <v>26557</v>
      </c>
      <c r="E6582" t="s">
        <v>10136</v>
      </c>
      <c r="F6582" t="s">
        <v>114</v>
      </c>
      <c r="H6582" t="s">
        <v>74</v>
      </c>
      <c r="J6582" t="s">
        <v>75</v>
      </c>
      <c r="K6582" t="s">
        <v>75</v>
      </c>
      <c r="L6582">
        <v>1</v>
      </c>
      <c r="Q6582" s="1">
        <v>40513</v>
      </c>
      <c r="R6582" s="1">
        <v>40513</v>
      </c>
      <c r="S6582">
        <v>0</v>
      </c>
      <c r="T6582">
        <v>0</v>
      </c>
      <c r="U6582">
        <v>0</v>
      </c>
      <c r="V6582">
        <v>0</v>
      </c>
      <c r="W6582">
        <v>0</v>
      </c>
      <c r="X6582">
        <v>0</v>
      </c>
      <c r="Y6582">
        <v>0</v>
      </c>
      <c r="Z6582">
        <v>0</v>
      </c>
      <c r="AA6582">
        <v>0</v>
      </c>
      <c r="AB6582">
        <v>0</v>
      </c>
      <c r="AC6582">
        <v>0</v>
      </c>
      <c r="AD6582">
        <v>0</v>
      </c>
      <c r="AE6582">
        <v>0</v>
      </c>
      <c r="AF6582">
        <v>0</v>
      </c>
      <c r="AG6582">
        <v>0</v>
      </c>
      <c r="AH6582">
        <v>0</v>
      </c>
      <c r="AI6582">
        <v>0</v>
      </c>
      <c r="AJ6582">
        <v>0</v>
      </c>
      <c r="AK6582">
        <v>0</v>
      </c>
      <c r="AL6582">
        <v>0</v>
      </c>
      <c r="AM6582">
        <v>0</v>
      </c>
    </row>
    <row r="6583" spans="1:39" x14ac:dyDescent="0.45">
      <c r="A6583" t="s">
        <v>26558</v>
      </c>
      <c r="B6583" t="s">
        <v>26559</v>
      </c>
      <c r="C6583" t="s">
        <v>26560</v>
      </c>
      <c r="D6583" t="s">
        <v>315</v>
      </c>
      <c r="E6583" t="s">
        <v>316</v>
      </c>
      <c r="F6583" t="s">
        <v>26561</v>
      </c>
      <c r="G6583" t="s">
        <v>57</v>
      </c>
      <c r="H6583" t="s">
        <v>260</v>
      </c>
      <c r="I6583" t="s">
        <v>261</v>
      </c>
      <c r="J6583" t="s">
        <v>262</v>
      </c>
      <c r="K6583" t="s">
        <v>13439</v>
      </c>
      <c r="L6583">
        <v>3</v>
      </c>
      <c r="M6583" s="1">
        <v>40299</v>
      </c>
      <c r="N6583" s="2">
        <v>40299</v>
      </c>
      <c r="O6583" t="s">
        <v>1166</v>
      </c>
      <c r="P6583">
        <v>2010</v>
      </c>
      <c r="Q6583" s="1">
        <v>40179</v>
      </c>
      <c r="R6583" s="1">
        <v>41275</v>
      </c>
      <c r="S6583">
        <v>78771</v>
      </c>
      <c r="T6583">
        <v>0</v>
      </c>
      <c r="U6583">
        <v>0</v>
      </c>
      <c r="V6583">
        <v>0</v>
      </c>
      <c r="W6583">
        <v>0</v>
      </c>
      <c r="X6583">
        <v>0</v>
      </c>
      <c r="Y6583">
        <v>150000</v>
      </c>
      <c r="Z6583">
        <v>0</v>
      </c>
      <c r="AA6583">
        <v>0</v>
      </c>
      <c r="AB6583">
        <v>0</v>
      </c>
      <c r="AC6583">
        <v>0</v>
      </c>
      <c r="AD6583">
        <v>0</v>
      </c>
      <c r="AE6583">
        <v>0</v>
      </c>
      <c r="AF6583">
        <v>0</v>
      </c>
      <c r="AG6583">
        <v>0</v>
      </c>
      <c r="AH6583">
        <v>0</v>
      </c>
      <c r="AI6583">
        <v>0</v>
      </c>
      <c r="AJ6583">
        <v>0</v>
      </c>
      <c r="AK6583">
        <v>0</v>
      </c>
      <c r="AL6583">
        <v>0</v>
      </c>
      <c r="AM6583">
        <v>0</v>
      </c>
    </row>
    <row r="6584" spans="1:39" x14ac:dyDescent="0.45">
      <c r="A6584" t="s">
        <v>26562</v>
      </c>
      <c r="B6584" t="s">
        <v>26563</v>
      </c>
      <c r="C6584" t="s">
        <v>26564</v>
      </c>
      <c r="D6584" t="s">
        <v>127</v>
      </c>
      <c r="E6584" t="s">
        <v>128</v>
      </c>
      <c r="F6584" t="s">
        <v>26565</v>
      </c>
      <c r="G6584" t="s">
        <v>57</v>
      </c>
      <c r="H6584" t="s">
        <v>260</v>
      </c>
      <c r="I6584" t="s">
        <v>977</v>
      </c>
      <c r="J6584" t="s">
        <v>978</v>
      </c>
      <c r="K6584" t="s">
        <v>978</v>
      </c>
      <c r="L6584">
        <v>4</v>
      </c>
      <c r="M6584" s="1">
        <v>36356</v>
      </c>
      <c r="N6584" s="2">
        <v>36342</v>
      </c>
      <c r="O6584" t="s">
        <v>4176</v>
      </c>
      <c r="P6584">
        <v>1999</v>
      </c>
      <c r="Q6584" s="1">
        <v>41085</v>
      </c>
      <c r="R6584" s="1">
        <v>41660</v>
      </c>
      <c r="S6584">
        <v>0</v>
      </c>
      <c r="T6584">
        <v>62214350</v>
      </c>
      <c r="U6584">
        <v>0</v>
      </c>
      <c r="V6584">
        <v>0</v>
      </c>
      <c r="W6584">
        <v>0</v>
      </c>
      <c r="X6584">
        <v>0</v>
      </c>
      <c r="Y6584">
        <v>0</v>
      </c>
      <c r="Z6584">
        <v>0</v>
      </c>
      <c r="AA6584">
        <v>0</v>
      </c>
      <c r="AB6584">
        <v>0</v>
      </c>
      <c r="AC6584">
        <v>0</v>
      </c>
      <c r="AD6584">
        <v>0</v>
      </c>
      <c r="AE6584">
        <v>0</v>
      </c>
      <c r="AF6584">
        <v>0</v>
      </c>
      <c r="AG6584">
        <v>29214350</v>
      </c>
      <c r="AH6584">
        <v>0</v>
      </c>
      <c r="AI6584">
        <v>0</v>
      </c>
      <c r="AJ6584">
        <v>0</v>
      </c>
      <c r="AK6584">
        <v>0</v>
      </c>
      <c r="AL6584">
        <v>0</v>
      </c>
      <c r="AM6584">
        <v>0</v>
      </c>
    </row>
    <row r="6585" spans="1:39" x14ac:dyDescent="0.45">
      <c r="A6585" t="s">
        <v>26566</v>
      </c>
      <c r="B6585" t="s">
        <v>26567</v>
      </c>
      <c r="C6585" t="s">
        <v>26568</v>
      </c>
      <c r="D6585" t="s">
        <v>88</v>
      </c>
      <c r="E6585" t="s">
        <v>89</v>
      </c>
      <c r="F6585" t="s">
        <v>8862</v>
      </c>
      <c r="G6585" t="s">
        <v>57</v>
      </c>
      <c r="H6585" t="s">
        <v>46</v>
      </c>
      <c r="I6585" t="s">
        <v>205</v>
      </c>
      <c r="J6585" t="s">
        <v>206</v>
      </c>
      <c r="K6585" t="s">
        <v>207</v>
      </c>
      <c r="L6585">
        <v>1</v>
      </c>
      <c r="M6585" s="1">
        <v>40909</v>
      </c>
      <c r="N6585" s="2">
        <v>40909</v>
      </c>
      <c r="O6585" t="s">
        <v>132</v>
      </c>
      <c r="P6585">
        <v>2012</v>
      </c>
      <c r="Q6585" s="1">
        <v>41494</v>
      </c>
      <c r="R6585" s="1">
        <v>41494</v>
      </c>
      <c r="S6585">
        <v>0</v>
      </c>
      <c r="T6585">
        <v>1100000</v>
      </c>
      <c r="U6585">
        <v>0</v>
      </c>
      <c r="V6585">
        <v>0</v>
      </c>
      <c r="W6585">
        <v>0</v>
      </c>
      <c r="X6585">
        <v>0</v>
      </c>
      <c r="Y6585">
        <v>0</v>
      </c>
      <c r="Z6585">
        <v>0</v>
      </c>
      <c r="AA6585">
        <v>0</v>
      </c>
      <c r="AB6585">
        <v>0</v>
      </c>
      <c r="AC6585">
        <v>0</v>
      </c>
      <c r="AD6585">
        <v>0</v>
      </c>
      <c r="AE6585">
        <v>0</v>
      </c>
      <c r="AF6585">
        <v>1100000</v>
      </c>
      <c r="AG6585">
        <v>0</v>
      </c>
      <c r="AH6585">
        <v>0</v>
      </c>
      <c r="AI6585">
        <v>0</v>
      </c>
      <c r="AJ6585">
        <v>0</v>
      </c>
      <c r="AK6585">
        <v>0</v>
      </c>
      <c r="AL6585">
        <v>0</v>
      </c>
      <c r="AM6585">
        <v>0</v>
      </c>
    </row>
    <row r="6586" spans="1:39" x14ac:dyDescent="0.45">
      <c r="A6586" t="s">
        <v>26569</v>
      </c>
      <c r="B6586" t="s">
        <v>26570</v>
      </c>
      <c r="C6586" t="s">
        <v>26571</v>
      </c>
      <c r="D6586" t="s">
        <v>154</v>
      </c>
      <c r="E6586" t="s">
        <v>155</v>
      </c>
      <c r="F6586" t="s">
        <v>56</v>
      </c>
      <c r="G6586" t="s">
        <v>57</v>
      </c>
      <c r="H6586" t="s">
        <v>46</v>
      </c>
      <c r="I6586" t="s">
        <v>136</v>
      </c>
      <c r="J6586" t="s">
        <v>616</v>
      </c>
      <c r="K6586" t="s">
        <v>616</v>
      </c>
      <c r="L6586">
        <v>1</v>
      </c>
      <c r="M6586" s="1">
        <v>39448</v>
      </c>
      <c r="N6586" s="2">
        <v>39448</v>
      </c>
      <c r="O6586" t="s">
        <v>181</v>
      </c>
      <c r="P6586">
        <v>2008</v>
      </c>
      <c r="Q6586" s="1">
        <v>40703</v>
      </c>
      <c r="R6586" s="1">
        <v>40703</v>
      </c>
      <c r="S6586">
        <v>0</v>
      </c>
      <c r="T6586">
        <v>4000000</v>
      </c>
      <c r="U6586">
        <v>0</v>
      </c>
      <c r="V6586">
        <v>0</v>
      </c>
      <c r="W6586">
        <v>0</v>
      </c>
      <c r="X6586">
        <v>0</v>
      </c>
      <c r="Y6586">
        <v>0</v>
      </c>
      <c r="Z6586">
        <v>0</v>
      </c>
      <c r="AA6586">
        <v>0</v>
      </c>
      <c r="AB6586">
        <v>0</v>
      </c>
      <c r="AC6586">
        <v>0</v>
      </c>
      <c r="AD6586">
        <v>0</v>
      </c>
      <c r="AE6586">
        <v>0</v>
      </c>
      <c r="AF6586">
        <v>0</v>
      </c>
      <c r="AG6586">
        <v>0</v>
      </c>
      <c r="AH6586">
        <v>0</v>
      </c>
      <c r="AI6586">
        <v>0</v>
      </c>
      <c r="AJ6586">
        <v>0</v>
      </c>
      <c r="AK6586">
        <v>0</v>
      </c>
      <c r="AL6586">
        <v>0</v>
      </c>
      <c r="AM6586">
        <v>0</v>
      </c>
    </row>
    <row r="6587" spans="1:39" x14ac:dyDescent="0.45">
      <c r="A6587" t="s">
        <v>26572</v>
      </c>
      <c r="B6587" t="s">
        <v>26573</v>
      </c>
      <c r="C6587" t="s">
        <v>26574</v>
      </c>
      <c r="D6587" t="s">
        <v>88</v>
      </c>
      <c r="E6587" t="s">
        <v>89</v>
      </c>
      <c r="F6587" t="s">
        <v>2557</v>
      </c>
      <c r="G6587" t="s">
        <v>45</v>
      </c>
      <c r="H6587" t="s">
        <v>46</v>
      </c>
      <c r="I6587" t="s">
        <v>81</v>
      </c>
      <c r="J6587" t="s">
        <v>1436</v>
      </c>
      <c r="K6587" t="s">
        <v>1436</v>
      </c>
      <c r="L6587">
        <v>1</v>
      </c>
      <c r="M6587" s="1">
        <v>36892</v>
      </c>
      <c r="N6587" s="2">
        <v>36892</v>
      </c>
      <c r="O6587" t="s">
        <v>172</v>
      </c>
      <c r="P6587">
        <v>2001</v>
      </c>
      <c r="Q6587" s="1">
        <v>38607</v>
      </c>
      <c r="R6587" s="1">
        <v>38607</v>
      </c>
      <c r="S6587">
        <v>0</v>
      </c>
      <c r="T6587">
        <v>6000000</v>
      </c>
      <c r="U6587">
        <v>0</v>
      </c>
      <c r="V6587">
        <v>0</v>
      </c>
      <c r="W6587">
        <v>0</v>
      </c>
      <c r="X6587">
        <v>0</v>
      </c>
      <c r="Y6587">
        <v>0</v>
      </c>
      <c r="Z6587">
        <v>0</v>
      </c>
      <c r="AA6587">
        <v>0</v>
      </c>
      <c r="AB6587">
        <v>0</v>
      </c>
      <c r="AC6587">
        <v>0</v>
      </c>
      <c r="AD6587">
        <v>0</v>
      </c>
      <c r="AE6587">
        <v>0</v>
      </c>
      <c r="AF6587">
        <v>0</v>
      </c>
      <c r="AG6587">
        <v>6000000</v>
      </c>
      <c r="AH6587">
        <v>0</v>
      </c>
      <c r="AI6587">
        <v>0</v>
      </c>
      <c r="AJ6587">
        <v>0</v>
      </c>
      <c r="AK6587">
        <v>0</v>
      </c>
      <c r="AL6587">
        <v>0</v>
      </c>
      <c r="AM6587">
        <v>0</v>
      </c>
    </row>
    <row r="6588" spans="1:39" x14ac:dyDescent="0.45">
      <c r="A6588" t="s">
        <v>26575</v>
      </c>
      <c r="B6588" t="s">
        <v>26576</v>
      </c>
      <c r="C6588" t="s">
        <v>26577</v>
      </c>
      <c r="D6588" t="s">
        <v>154</v>
      </c>
      <c r="E6588" t="s">
        <v>155</v>
      </c>
      <c r="F6588" t="s">
        <v>3876</v>
      </c>
      <c r="G6588" t="s">
        <v>57</v>
      </c>
      <c r="H6588" t="s">
        <v>46</v>
      </c>
      <c r="I6588" t="s">
        <v>58</v>
      </c>
      <c r="J6588" t="s">
        <v>59</v>
      </c>
      <c r="K6588" t="s">
        <v>59</v>
      </c>
      <c r="L6588">
        <v>1</v>
      </c>
      <c r="Q6588" s="1">
        <v>41470</v>
      </c>
      <c r="R6588" s="1">
        <v>41470</v>
      </c>
      <c r="S6588">
        <v>130000</v>
      </c>
      <c r="T6588">
        <v>0</v>
      </c>
      <c r="U6588">
        <v>0</v>
      </c>
      <c r="V6588">
        <v>0</v>
      </c>
      <c r="W6588">
        <v>0</v>
      </c>
      <c r="X6588">
        <v>0</v>
      </c>
      <c r="Y6588">
        <v>0</v>
      </c>
      <c r="Z6588">
        <v>0</v>
      </c>
      <c r="AA6588">
        <v>0</v>
      </c>
      <c r="AB6588">
        <v>0</v>
      </c>
      <c r="AC6588">
        <v>0</v>
      </c>
      <c r="AD6588">
        <v>0</v>
      </c>
      <c r="AE6588">
        <v>0</v>
      </c>
      <c r="AF6588">
        <v>0</v>
      </c>
      <c r="AG6588">
        <v>0</v>
      </c>
      <c r="AH6588">
        <v>0</v>
      </c>
      <c r="AI6588">
        <v>0</v>
      </c>
      <c r="AJ6588">
        <v>0</v>
      </c>
      <c r="AK6588">
        <v>0</v>
      </c>
      <c r="AL6588">
        <v>0</v>
      </c>
      <c r="AM6588">
        <v>0</v>
      </c>
    </row>
    <row r="6589" spans="1:39" x14ac:dyDescent="0.45">
      <c r="A6589" t="s">
        <v>26578</v>
      </c>
      <c r="B6589" t="s">
        <v>26579</v>
      </c>
      <c r="D6589" t="s">
        <v>434</v>
      </c>
      <c r="E6589" t="s">
        <v>413</v>
      </c>
      <c r="F6589" t="s">
        <v>426</v>
      </c>
      <c r="G6589" t="s">
        <v>57</v>
      </c>
      <c r="H6589" t="s">
        <v>46</v>
      </c>
      <c r="I6589" t="s">
        <v>91</v>
      </c>
      <c r="J6589" t="s">
        <v>3258</v>
      </c>
      <c r="K6589" t="s">
        <v>3258</v>
      </c>
      <c r="L6589">
        <v>1</v>
      </c>
      <c r="M6589" s="1">
        <v>40797</v>
      </c>
      <c r="N6589" s="2">
        <v>40787</v>
      </c>
      <c r="O6589" t="s">
        <v>250</v>
      </c>
      <c r="P6589">
        <v>2011</v>
      </c>
      <c r="Q6589" s="1">
        <v>41808</v>
      </c>
      <c r="R6589" s="1">
        <v>41808</v>
      </c>
      <c r="S6589">
        <v>0</v>
      </c>
      <c r="T6589">
        <v>0</v>
      </c>
      <c r="U6589">
        <v>200000</v>
      </c>
      <c r="V6589">
        <v>0</v>
      </c>
      <c r="W6589">
        <v>0</v>
      </c>
      <c r="X6589">
        <v>0</v>
      </c>
      <c r="Y6589">
        <v>0</v>
      </c>
      <c r="Z6589">
        <v>0</v>
      </c>
      <c r="AA6589">
        <v>0</v>
      </c>
      <c r="AB6589">
        <v>0</v>
      </c>
      <c r="AC6589">
        <v>0</v>
      </c>
      <c r="AD6589">
        <v>0</v>
      </c>
      <c r="AE6589">
        <v>0</v>
      </c>
      <c r="AF6589">
        <v>0</v>
      </c>
      <c r="AG6589">
        <v>0</v>
      </c>
      <c r="AH6589">
        <v>0</v>
      </c>
      <c r="AI6589">
        <v>0</v>
      </c>
      <c r="AJ6589">
        <v>0</v>
      </c>
      <c r="AK6589">
        <v>0</v>
      </c>
      <c r="AL6589">
        <v>0</v>
      </c>
      <c r="AM6589">
        <v>0</v>
      </c>
    </row>
    <row r="6590" spans="1:39" x14ac:dyDescent="0.45">
      <c r="A6590" t="s">
        <v>26580</v>
      </c>
      <c r="B6590" t="s">
        <v>26581</v>
      </c>
      <c r="C6590" t="s">
        <v>26582</v>
      </c>
      <c r="D6590" t="s">
        <v>26583</v>
      </c>
      <c r="E6590" t="s">
        <v>316</v>
      </c>
      <c r="F6590" t="s">
        <v>26584</v>
      </c>
      <c r="G6590" t="s">
        <v>57</v>
      </c>
      <c r="H6590" t="s">
        <v>46</v>
      </c>
      <c r="I6590" t="s">
        <v>58</v>
      </c>
      <c r="J6590" t="s">
        <v>198</v>
      </c>
      <c r="K6590" t="s">
        <v>295</v>
      </c>
      <c r="L6590">
        <v>2</v>
      </c>
      <c r="M6590" s="1">
        <v>41275</v>
      </c>
      <c r="N6590" s="2">
        <v>41275</v>
      </c>
      <c r="O6590" t="s">
        <v>164</v>
      </c>
      <c r="P6590">
        <v>2013</v>
      </c>
      <c r="Q6590" s="1">
        <v>41426</v>
      </c>
      <c r="R6590" s="1">
        <v>41914</v>
      </c>
      <c r="S6590">
        <v>1140000</v>
      </c>
      <c r="T6590">
        <v>5500000</v>
      </c>
      <c r="U6590">
        <v>0</v>
      </c>
      <c r="V6590">
        <v>0</v>
      </c>
      <c r="W6590">
        <v>0</v>
      </c>
      <c r="X6590">
        <v>0</v>
      </c>
      <c r="Y6590">
        <v>0</v>
      </c>
      <c r="Z6590">
        <v>0</v>
      </c>
      <c r="AA6590">
        <v>0</v>
      </c>
      <c r="AB6590">
        <v>0</v>
      </c>
      <c r="AC6590">
        <v>0</v>
      </c>
      <c r="AD6590">
        <v>0</v>
      </c>
      <c r="AE6590">
        <v>0</v>
      </c>
      <c r="AF6590">
        <v>5500000</v>
      </c>
      <c r="AG6590">
        <v>0</v>
      </c>
      <c r="AH6590">
        <v>0</v>
      </c>
      <c r="AI6590">
        <v>0</v>
      </c>
      <c r="AJ6590">
        <v>0</v>
      </c>
      <c r="AK6590">
        <v>0</v>
      </c>
      <c r="AL6590">
        <v>0</v>
      </c>
      <c r="AM6590">
        <v>0</v>
      </c>
    </row>
    <row r="6591" spans="1:39" x14ac:dyDescent="0.45">
      <c r="A6591" t="s">
        <v>26585</v>
      </c>
      <c r="B6591" t="s">
        <v>26586</v>
      </c>
      <c r="C6591" t="s">
        <v>26587</v>
      </c>
      <c r="D6591" t="s">
        <v>2191</v>
      </c>
      <c r="E6591" t="s">
        <v>2192</v>
      </c>
      <c r="F6591" t="s">
        <v>114</v>
      </c>
      <c r="G6591" t="s">
        <v>57</v>
      </c>
      <c r="H6591" t="s">
        <v>46</v>
      </c>
      <c r="I6591" t="s">
        <v>3634</v>
      </c>
      <c r="J6591" t="s">
        <v>10858</v>
      </c>
      <c r="K6591" t="s">
        <v>26588</v>
      </c>
      <c r="L6591">
        <v>1</v>
      </c>
      <c r="M6591" s="1">
        <v>40839</v>
      </c>
      <c r="N6591" s="2">
        <v>40817</v>
      </c>
      <c r="O6591" t="s">
        <v>94</v>
      </c>
      <c r="P6591">
        <v>2011</v>
      </c>
      <c r="Q6591" s="1">
        <v>41058</v>
      </c>
      <c r="R6591" s="1">
        <v>41058</v>
      </c>
      <c r="S6591">
        <v>0</v>
      </c>
      <c r="T6591">
        <v>0</v>
      </c>
      <c r="U6591">
        <v>0</v>
      </c>
      <c r="V6591">
        <v>0</v>
      </c>
      <c r="W6591">
        <v>0</v>
      </c>
      <c r="X6591">
        <v>0</v>
      </c>
      <c r="Y6591">
        <v>0</v>
      </c>
      <c r="Z6591">
        <v>0</v>
      </c>
      <c r="AA6591">
        <v>0</v>
      </c>
      <c r="AB6591">
        <v>0</v>
      </c>
      <c r="AC6591">
        <v>0</v>
      </c>
      <c r="AD6591">
        <v>0</v>
      </c>
      <c r="AE6591">
        <v>0</v>
      </c>
      <c r="AF6591">
        <v>0</v>
      </c>
      <c r="AG6591">
        <v>0</v>
      </c>
      <c r="AH6591">
        <v>0</v>
      </c>
      <c r="AI6591">
        <v>0</v>
      </c>
      <c r="AJ6591">
        <v>0</v>
      </c>
      <c r="AK6591">
        <v>0</v>
      </c>
      <c r="AL6591">
        <v>0</v>
      </c>
      <c r="AM6591">
        <v>0</v>
      </c>
    </row>
    <row r="6592" spans="1:39" x14ac:dyDescent="0.45">
      <c r="A6592" t="s">
        <v>26589</v>
      </c>
      <c r="B6592" t="s">
        <v>26590</v>
      </c>
      <c r="C6592" t="s">
        <v>26591</v>
      </c>
      <c r="D6592" t="s">
        <v>26592</v>
      </c>
      <c r="E6592" t="s">
        <v>155</v>
      </c>
      <c r="F6592" t="s">
        <v>114</v>
      </c>
      <c r="G6592" t="s">
        <v>57</v>
      </c>
      <c r="H6592" t="s">
        <v>655</v>
      </c>
      <c r="J6592" t="s">
        <v>1470</v>
      </c>
      <c r="K6592" t="s">
        <v>1470</v>
      </c>
      <c r="L6592">
        <v>1</v>
      </c>
      <c r="M6592" s="1">
        <v>40909</v>
      </c>
      <c r="N6592" s="2">
        <v>40909</v>
      </c>
      <c r="O6592" t="s">
        <v>132</v>
      </c>
      <c r="P6592">
        <v>2012</v>
      </c>
      <c r="Q6592" s="1">
        <v>40940</v>
      </c>
      <c r="R6592" s="1">
        <v>40940</v>
      </c>
      <c r="S6592">
        <v>0</v>
      </c>
      <c r="T6592">
        <v>0</v>
      </c>
      <c r="U6592">
        <v>0</v>
      </c>
      <c r="V6592">
        <v>0</v>
      </c>
      <c r="W6592">
        <v>0</v>
      </c>
      <c r="X6592">
        <v>0</v>
      </c>
      <c r="Y6592">
        <v>0</v>
      </c>
      <c r="Z6592">
        <v>0</v>
      </c>
      <c r="AA6592">
        <v>0</v>
      </c>
      <c r="AB6592">
        <v>0</v>
      </c>
      <c r="AC6592">
        <v>0</v>
      </c>
      <c r="AD6592">
        <v>0</v>
      </c>
      <c r="AE6592">
        <v>0</v>
      </c>
      <c r="AF6592">
        <v>0</v>
      </c>
      <c r="AG6592">
        <v>0</v>
      </c>
      <c r="AH6592">
        <v>0</v>
      </c>
      <c r="AI6592">
        <v>0</v>
      </c>
      <c r="AJ6592">
        <v>0</v>
      </c>
      <c r="AK6592">
        <v>0</v>
      </c>
      <c r="AL6592">
        <v>0</v>
      </c>
      <c r="AM6592">
        <v>0</v>
      </c>
    </row>
    <row r="6593" spans="1:39" x14ac:dyDescent="0.45">
      <c r="A6593" t="s">
        <v>26593</v>
      </c>
      <c r="B6593" t="s">
        <v>26594</v>
      </c>
      <c r="C6593" t="s">
        <v>26595</v>
      </c>
      <c r="D6593" t="s">
        <v>88</v>
      </c>
      <c r="E6593" t="s">
        <v>89</v>
      </c>
      <c r="F6593" t="s">
        <v>26596</v>
      </c>
      <c r="G6593" t="s">
        <v>57</v>
      </c>
      <c r="H6593" t="s">
        <v>46</v>
      </c>
      <c r="I6593" t="s">
        <v>58</v>
      </c>
      <c r="J6593" t="s">
        <v>198</v>
      </c>
      <c r="K6593" t="s">
        <v>4401</v>
      </c>
      <c r="L6593">
        <v>5</v>
      </c>
      <c r="M6593" s="1">
        <v>39814</v>
      </c>
      <c r="N6593" s="2">
        <v>39814</v>
      </c>
      <c r="O6593" t="s">
        <v>188</v>
      </c>
      <c r="P6593">
        <v>2009</v>
      </c>
      <c r="Q6593" s="1">
        <v>40763</v>
      </c>
      <c r="R6593" s="1">
        <v>41737</v>
      </c>
      <c r="S6593">
        <v>0</v>
      </c>
      <c r="T6593">
        <v>17873747</v>
      </c>
      <c r="U6593">
        <v>0</v>
      </c>
      <c r="V6593">
        <v>0</v>
      </c>
      <c r="W6593">
        <v>0</v>
      </c>
      <c r="X6593">
        <v>1602858</v>
      </c>
      <c r="Y6593">
        <v>0</v>
      </c>
      <c r="Z6593">
        <v>1200000</v>
      </c>
      <c r="AA6593">
        <v>0</v>
      </c>
      <c r="AB6593">
        <v>0</v>
      </c>
      <c r="AC6593">
        <v>0</v>
      </c>
      <c r="AD6593">
        <v>0</v>
      </c>
      <c r="AE6593">
        <v>0</v>
      </c>
      <c r="AF6593">
        <v>0</v>
      </c>
      <c r="AG6593">
        <v>0</v>
      </c>
      <c r="AH6593">
        <v>0</v>
      </c>
      <c r="AI6593">
        <v>0</v>
      </c>
      <c r="AJ6593">
        <v>0</v>
      </c>
      <c r="AK6593">
        <v>0</v>
      </c>
      <c r="AL6593">
        <v>0</v>
      </c>
      <c r="AM6593">
        <v>0</v>
      </c>
    </row>
    <row r="6594" spans="1:39" x14ac:dyDescent="0.45">
      <c r="A6594" t="s">
        <v>26597</v>
      </c>
      <c r="B6594" t="s">
        <v>26598</v>
      </c>
      <c r="C6594" t="s">
        <v>26599</v>
      </c>
      <c r="D6594" t="s">
        <v>26600</v>
      </c>
      <c r="E6594" t="s">
        <v>1426</v>
      </c>
      <c r="F6594" s="3">
        <v>20000</v>
      </c>
      <c r="G6594" t="s">
        <v>57</v>
      </c>
      <c r="H6594" t="s">
        <v>46</v>
      </c>
      <c r="I6594" t="s">
        <v>1282</v>
      </c>
      <c r="J6594" t="s">
        <v>301</v>
      </c>
      <c r="K6594" t="s">
        <v>301</v>
      </c>
      <c r="L6594">
        <v>1</v>
      </c>
      <c r="M6594" s="1">
        <v>40544</v>
      </c>
      <c r="N6594" s="2">
        <v>40544</v>
      </c>
      <c r="O6594" t="s">
        <v>528</v>
      </c>
      <c r="P6594">
        <v>2011</v>
      </c>
      <c r="Q6594" s="1">
        <v>40695</v>
      </c>
      <c r="R6594" s="1">
        <v>40695</v>
      </c>
      <c r="S6594">
        <v>20000</v>
      </c>
      <c r="T6594">
        <v>0</v>
      </c>
      <c r="U6594">
        <v>0</v>
      </c>
      <c r="V6594">
        <v>0</v>
      </c>
      <c r="W6594">
        <v>0</v>
      </c>
      <c r="X6594">
        <v>0</v>
      </c>
      <c r="Y6594">
        <v>0</v>
      </c>
      <c r="Z6594">
        <v>0</v>
      </c>
      <c r="AA6594">
        <v>0</v>
      </c>
      <c r="AB6594">
        <v>0</v>
      </c>
      <c r="AC6594">
        <v>0</v>
      </c>
      <c r="AD6594">
        <v>0</v>
      </c>
      <c r="AE6594">
        <v>0</v>
      </c>
      <c r="AF6594">
        <v>0</v>
      </c>
      <c r="AG6594">
        <v>0</v>
      </c>
      <c r="AH6594">
        <v>0</v>
      </c>
      <c r="AI6594">
        <v>0</v>
      </c>
      <c r="AJ6594">
        <v>0</v>
      </c>
      <c r="AK6594">
        <v>0</v>
      </c>
      <c r="AL6594">
        <v>0</v>
      </c>
      <c r="AM6594">
        <v>0</v>
      </c>
    </row>
    <row r="6595" spans="1:39" x14ac:dyDescent="0.45">
      <c r="A6595" t="s">
        <v>26601</v>
      </c>
      <c r="B6595" t="s">
        <v>26602</v>
      </c>
      <c r="C6595" t="s">
        <v>26603</v>
      </c>
      <c r="D6595" t="s">
        <v>26604</v>
      </c>
      <c r="E6595" t="s">
        <v>128</v>
      </c>
      <c r="F6595" t="s">
        <v>1313</v>
      </c>
      <c r="G6595" t="s">
        <v>57</v>
      </c>
      <c r="H6595" t="s">
        <v>46</v>
      </c>
      <c r="I6595" t="s">
        <v>47</v>
      </c>
      <c r="J6595" t="s">
        <v>48</v>
      </c>
      <c r="K6595" t="s">
        <v>49</v>
      </c>
      <c r="L6595">
        <v>2</v>
      </c>
      <c r="M6595" s="1">
        <v>41094</v>
      </c>
      <c r="N6595" s="2">
        <v>41091</v>
      </c>
      <c r="O6595" t="s">
        <v>596</v>
      </c>
      <c r="P6595">
        <v>2012</v>
      </c>
      <c r="Q6595" s="1">
        <v>41465</v>
      </c>
      <c r="R6595" s="1">
        <v>41532</v>
      </c>
      <c r="S6595">
        <v>475000</v>
      </c>
      <c r="T6595">
        <v>0</v>
      </c>
      <c r="U6595">
        <v>0</v>
      </c>
      <c r="V6595">
        <v>0</v>
      </c>
      <c r="W6595">
        <v>0</v>
      </c>
      <c r="X6595">
        <v>0</v>
      </c>
      <c r="Y6595">
        <v>0</v>
      </c>
      <c r="Z6595">
        <v>0</v>
      </c>
      <c r="AA6595">
        <v>0</v>
      </c>
      <c r="AB6595">
        <v>0</v>
      </c>
      <c r="AC6595">
        <v>0</v>
      </c>
      <c r="AD6595">
        <v>0</v>
      </c>
      <c r="AE6595">
        <v>0</v>
      </c>
      <c r="AF6595">
        <v>0</v>
      </c>
      <c r="AG6595">
        <v>0</v>
      </c>
      <c r="AH6595">
        <v>0</v>
      </c>
      <c r="AI6595">
        <v>0</v>
      </c>
      <c r="AJ6595">
        <v>0</v>
      </c>
      <c r="AK6595">
        <v>0</v>
      </c>
      <c r="AL6595">
        <v>0</v>
      </c>
      <c r="AM6595">
        <v>0</v>
      </c>
    </row>
    <row r="6596" spans="1:39" x14ac:dyDescent="0.45">
      <c r="A6596" t="s">
        <v>26605</v>
      </c>
      <c r="B6596" t="s">
        <v>26606</v>
      </c>
      <c r="C6596" t="s">
        <v>26607</v>
      </c>
      <c r="D6596" t="s">
        <v>26608</v>
      </c>
      <c r="E6596" t="s">
        <v>177</v>
      </c>
      <c r="F6596" t="s">
        <v>5482</v>
      </c>
      <c r="G6596" t="s">
        <v>57</v>
      </c>
      <c r="H6596" t="s">
        <v>46</v>
      </c>
      <c r="I6596" t="s">
        <v>58</v>
      </c>
      <c r="J6596" t="s">
        <v>198</v>
      </c>
      <c r="K6596" t="s">
        <v>2661</v>
      </c>
      <c r="L6596">
        <v>1</v>
      </c>
      <c r="M6596" s="1">
        <v>39448</v>
      </c>
      <c r="N6596" s="2">
        <v>39448</v>
      </c>
      <c r="O6596" t="s">
        <v>181</v>
      </c>
      <c r="P6596">
        <v>2008</v>
      </c>
      <c r="Q6596" s="1">
        <v>39448</v>
      </c>
      <c r="R6596" s="1">
        <v>39448</v>
      </c>
      <c r="S6596">
        <v>0</v>
      </c>
      <c r="T6596">
        <v>0</v>
      </c>
      <c r="U6596">
        <v>0</v>
      </c>
      <c r="V6596">
        <v>0</v>
      </c>
      <c r="W6596">
        <v>0</v>
      </c>
      <c r="X6596">
        <v>0</v>
      </c>
      <c r="Y6596">
        <v>850000</v>
      </c>
      <c r="Z6596">
        <v>0</v>
      </c>
      <c r="AA6596">
        <v>0</v>
      </c>
      <c r="AB6596">
        <v>0</v>
      </c>
      <c r="AC6596">
        <v>0</v>
      </c>
      <c r="AD6596">
        <v>0</v>
      </c>
      <c r="AE6596">
        <v>0</v>
      </c>
      <c r="AF6596">
        <v>0</v>
      </c>
      <c r="AG6596">
        <v>0</v>
      </c>
      <c r="AH6596">
        <v>0</v>
      </c>
      <c r="AI6596">
        <v>0</v>
      </c>
      <c r="AJ6596">
        <v>0</v>
      </c>
      <c r="AK6596">
        <v>0</v>
      </c>
      <c r="AL6596">
        <v>0</v>
      </c>
      <c r="AM6596">
        <v>0</v>
      </c>
    </row>
    <row r="6597" spans="1:39" x14ac:dyDescent="0.45">
      <c r="A6597" t="s">
        <v>26609</v>
      </c>
      <c r="B6597" t="s">
        <v>26610</v>
      </c>
      <c r="C6597" t="s">
        <v>26611</v>
      </c>
      <c r="F6597" t="s">
        <v>73</v>
      </c>
      <c r="G6597" t="s">
        <v>101</v>
      </c>
      <c r="H6597" t="s">
        <v>46</v>
      </c>
      <c r="I6597" t="s">
        <v>2923</v>
      </c>
      <c r="J6597" t="s">
        <v>2924</v>
      </c>
      <c r="K6597" t="s">
        <v>2925</v>
      </c>
      <c r="L6597">
        <v>1</v>
      </c>
      <c r="Q6597" s="1">
        <v>40557</v>
      </c>
      <c r="R6597" s="1">
        <v>40557</v>
      </c>
      <c r="S6597">
        <v>0</v>
      </c>
      <c r="T6597">
        <v>1500000</v>
      </c>
      <c r="U6597">
        <v>0</v>
      </c>
      <c r="V6597">
        <v>0</v>
      </c>
      <c r="W6597">
        <v>0</v>
      </c>
      <c r="X6597">
        <v>0</v>
      </c>
      <c r="Y6597">
        <v>0</v>
      </c>
      <c r="Z6597">
        <v>0</v>
      </c>
      <c r="AA6597">
        <v>0</v>
      </c>
      <c r="AB6597">
        <v>0</v>
      </c>
      <c r="AC6597">
        <v>0</v>
      </c>
      <c r="AD6597">
        <v>0</v>
      </c>
      <c r="AE6597">
        <v>0</v>
      </c>
      <c r="AF6597">
        <v>1500000</v>
      </c>
      <c r="AG6597">
        <v>0</v>
      </c>
      <c r="AH6597">
        <v>0</v>
      </c>
      <c r="AI6597">
        <v>0</v>
      </c>
      <c r="AJ6597">
        <v>0</v>
      </c>
      <c r="AK6597">
        <v>0</v>
      </c>
      <c r="AL6597">
        <v>0</v>
      </c>
      <c r="AM6597">
        <v>0</v>
      </c>
    </row>
    <row r="6598" spans="1:39" x14ac:dyDescent="0.45">
      <c r="A6598" t="s">
        <v>26612</v>
      </c>
      <c r="B6598" t="s">
        <v>26613</v>
      </c>
      <c r="C6598" t="s">
        <v>26614</v>
      </c>
      <c r="D6598" t="s">
        <v>14567</v>
      </c>
      <c r="E6598" t="s">
        <v>8992</v>
      </c>
      <c r="F6598" t="s">
        <v>7310</v>
      </c>
      <c r="G6598" t="s">
        <v>57</v>
      </c>
      <c r="H6598" t="s">
        <v>46</v>
      </c>
      <c r="I6598" t="s">
        <v>115</v>
      </c>
      <c r="J6598" t="s">
        <v>334</v>
      </c>
      <c r="K6598" t="s">
        <v>334</v>
      </c>
      <c r="L6598">
        <v>1</v>
      </c>
      <c r="Q6598" s="1">
        <v>41708</v>
      </c>
      <c r="R6598" s="1">
        <v>41708</v>
      </c>
      <c r="S6598">
        <v>0</v>
      </c>
      <c r="T6598">
        <v>0</v>
      </c>
      <c r="U6598">
        <v>0</v>
      </c>
      <c r="V6598">
        <v>125000</v>
      </c>
      <c r="W6598">
        <v>0</v>
      </c>
      <c r="X6598">
        <v>0</v>
      </c>
      <c r="Y6598">
        <v>0</v>
      </c>
      <c r="Z6598">
        <v>0</v>
      </c>
      <c r="AA6598">
        <v>0</v>
      </c>
      <c r="AB6598">
        <v>0</v>
      </c>
      <c r="AC6598">
        <v>0</v>
      </c>
      <c r="AD6598">
        <v>0</v>
      </c>
      <c r="AE6598">
        <v>0</v>
      </c>
      <c r="AF6598">
        <v>0</v>
      </c>
      <c r="AG6598">
        <v>0</v>
      </c>
      <c r="AH6598">
        <v>0</v>
      </c>
      <c r="AI6598">
        <v>0</v>
      </c>
      <c r="AJ6598">
        <v>0</v>
      </c>
      <c r="AK6598">
        <v>0</v>
      </c>
      <c r="AL6598">
        <v>0</v>
      </c>
      <c r="AM6598">
        <v>0</v>
      </c>
    </row>
    <row r="6599" spans="1:39" x14ac:dyDescent="0.45">
      <c r="A6599" t="s">
        <v>26615</v>
      </c>
      <c r="B6599" t="s">
        <v>26616</v>
      </c>
      <c r="C6599" t="s">
        <v>26617</v>
      </c>
      <c r="D6599" t="s">
        <v>26618</v>
      </c>
      <c r="E6599" t="s">
        <v>8365</v>
      </c>
      <c r="F6599" t="s">
        <v>26619</v>
      </c>
      <c r="G6599" t="s">
        <v>57</v>
      </c>
      <c r="H6599" t="s">
        <v>46</v>
      </c>
      <c r="I6599" t="s">
        <v>58</v>
      </c>
      <c r="J6599" t="s">
        <v>198</v>
      </c>
      <c r="K6599" t="s">
        <v>199</v>
      </c>
      <c r="L6599">
        <v>3</v>
      </c>
      <c r="M6599" s="1">
        <v>40909</v>
      </c>
      <c r="N6599" s="2">
        <v>40909</v>
      </c>
      <c r="O6599" t="s">
        <v>132</v>
      </c>
      <c r="P6599">
        <v>2012</v>
      </c>
      <c r="Q6599" s="1">
        <v>41244</v>
      </c>
      <c r="R6599" s="1">
        <v>41918</v>
      </c>
      <c r="S6599">
        <v>3563000</v>
      </c>
      <c r="T6599">
        <v>0</v>
      </c>
      <c r="U6599">
        <v>0</v>
      </c>
      <c r="V6599">
        <v>0</v>
      </c>
      <c r="W6599">
        <v>0</v>
      </c>
      <c r="X6599">
        <v>0</v>
      </c>
      <c r="Y6599">
        <v>0</v>
      </c>
      <c r="Z6599">
        <v>0</v>
      </c>
      <c r="AA6599">
        <v>0</v>
      </c>
      <c r="AB6599">
        <v>0</v>
      </c>
      <c r="AC6599">
        <v>0</v>
      </c>
      <c r="AD6599">
        <v>0</v>
      </c>
      <c r="AE6599">
        <v>0</v>
      </c>
      <c r="AF6599">
        <v>0</v>
      </c>
      <c r="AG6599">
        <v>0</v>
      </c>
      <c r="AH6599">
        <v>0</v>
      </c>
      <c r="AI6599">
        <v>0</v>
      </c>
      <c r="AJ6599">
        <v>0</v>
      </c>
      <c r="AK6599">
        <v>0</v>
      </c>
      <c r="AL6599">
        <v>0</v>
      </c>
      <c r="AM6599">
        <v>0</v>
      </c>
    </row>
    <row r="6600" spans="1:39" x14ac:dyDescent="0.45">
      <c r="A6600" t="s">
        <v>26620</v>
      </c>
      <c r="B6600" t="s">
        <v>26621</v>
      </c>
      <c r="C6600" t="s">
        <v>26622</v>
      </c>
      <c r="D6600" t="s">
        <v>26623</v>
      </c>
      <c r="E6600" t="s">
        <v>89</v>
      </c>
      <c r="F6600" t="s">
        <v>114</v>
      </c>
      <c r="G6600" t="s">
        <v>57</v>
      </c>
      <c r="H6600" t="s">
        <v>852</v>
      </c>
      <c r="J6600" t="s">
        <v>853</v>
      </c>
      <c r="K6600" t="s">
        <v>853</v>
      </c>
      <c r="L6600">
        <v>1</v>
      </c>
      <c r="M6600" s="1">
        <v>39814</v>
      </c>
      <c r="N6600" s="2">
        <v>39814</v>
      </c>
      <c r="O6600" t="s">
        <v>188</v>
      </c>
      <c r="P6600">
        <v>2009</v>
      </c>
      <c r="Q6600" s="1">
        <v>41576</v>
      </c>
      <c r="R6600" s="1">
        <v>41576</v>
      </c>
      <c r="S6600">
        <v>0</v>
      </c>
      <c r="T6600">
        <v>0</v>
      </c>
      <c r="U6600">
        <v>0</v>
      </c>
      <c r="V6600">
        <v>0</v>
      </c>
      <c r="W6600">
        <v>0</v>
      </c>
      <c r="X6600">
        <v>0</v>
      </c>
      <c r="Y6600">
        <v>0</v>
      </c>
      <c r="Z6600">
        <v>0</v>
      </c>
      <c r="AA6600">
        <v>0</v>
      </c>
      <c r="AB6600">
        <v>0</v>
      </c>
      <c r="AC6600">
        <v>0</v>
      </c>
      <c r="AD6600">
        <v>0</v>
      </c>
      <c r="AE6600">
        <v>0</v>
      </c>
      <c r="AF6600">
        <v>0</v>
      </c>
      <c r="AG6600">
        <v>0</v>
      </c>
      <c r="AH6600">
        <v>0</v>
      </c>
      <c r="AI6600">
        <v>0</v>
      </c>
      <c r="AJ6600">
        <v>0</v>
      </c>
      <c r="AK6600">
        <v>0</v>
      </c>
      <c r="AL6600">
        <v>0</v>
      </c>
      <c r="AM6600">
        <v>0</v>
      </c>
    </row>
    <row r="6601" spans="1:39" x14ac:dyDescent="0.45">
      <c r="A6601" t="s">
        <v>26624</v>
      </c>
      <c r="B6601" t="s">
        <v>26625</v>
      </c>
      <c r="C6601" t="s">
        <v>26626</v>
      </c>
      <c r="D6601" t="s">
        <v>4112</v>
      </c>
      <c r="E6601" t="s">
        <v>4113</v>
      </c>
      <c r="F6601" t="s">
        <v>24036</v>
      </c>
      <c r="G6601" t="s">
        <v>57</v>
      </c>
      <c r="H6601" t="s">
        <v>46</v>
      </c>
      <c r="I6601" t="s">
        <v>115</v>
      </c>
      <c r="J6601" t="s">
        <v>334</v>
      </c>
      <c r="K6601" t="s">
        <v>334</v>
      </c>
      <c r="L6601">
        <v>1</v>
      </c>
      <c r="M6601" s="1">
        <v>40756</v>
      </c>
      <c r="N6601" s="2">
        <v>40756</v>
      </c>
      <c r="O6601" t="s">
        <v>250</v>
      </c>
      <c r="P6601">
        <v>2011</v>
      </c>
      <c r="Q6601" s="1">
        <v>41792</v>
      </c>
      <c r="R6601" s="1">
        <v>41792</v>
      </c>
      <c r="S6601">
        <v>0</v>
      </c>
      <c r="T6601">
        <v>0</v>
      </c>
      <c r="U6601">
        <v>0</v>
      </c>
      <c r="V6601">
        <v>730000</v>
      </c>
      <c r="W6601">
        <v>0</v>
      </c>
      <c r="X6601">
        <v>0</v>
      </c>
      <c r="Y6601">
        <v>0</v>
      </c>
      <c r="Z6601">
        <v>0</v>
      </c>
      <c r="AA6601">
        <v>0</v>
      </c>
      <c r="AB6601">
        <v>0</v>
      </c>
      <c r="AC6601">
        <v>0</v>
      </c>
      <c r="AD6601">
        <v>0</v>
      </c>
      <c r="AE6601">
        <v>0</v>
      </c>
      <c r="AF6601">
        <v>0</v>
      </c>
      <c r="AG6601">
        <v>0</v>
      </c>
      <c r="AH6601">
        <v>0</v>
      </c>
      <c r="AI6601">
        <v>0</v>
      </c>
      <c r="AJ6601">
        <v>0</v>
      </c>
      <c r="AK6601">
        <v>0</v>
      </c>
      <c r="AL6601">
        <v>0</v>
      </c>
      <c r="AM6601">
        <v>0</v>
      </c>
    </row>
    <row r="6602" spans="1:39" x14ac:dyDescent="0.45">
      <c r="A6602" t="s">
        <v>26627</v>
      </c>
      <c r="B6602" t="s">
        <v>26628</v>
      </c>
      <c r="C6602" t="s">
        <v>26629</v>
      </c>
      <c r="D6602" t="s">
        <v>26630</v>
      </c>
      <c r="E6602" t="s">
        <v>5345</v>
      </c>
      <c r="F6602" t="s">
        <v>114</v>
      </c>
      <c r="G6602" t="s">
        <v>57</v>
      </c>
      <c r="L6602">
        <v>1</v>
      </c>
      <c r="Q6602" s="1">
        <v>41885</v>
      </c>
      <c r="R6602" s="1">
        <v>41885</v>
      </c>
      <c r="S6602">
        <v>0</v>
      </c>
      <c r="T6602">
        <v>0</v>
      </c>
      <c r="U6602">
        <v>0</v>
      </c>
      <c r="V6602">
        <v>0</v>
      </c>
      <c r="W6602">
        <v>0</v>
      </c>
      <c r="X6602">
        <v>0</v>
      </c>
      <c r="Y6602">
        <v>0</v>
      </c>
      <c r="Z6602">
        <v>0</v>
      </c>
      <c r="AA6602">
        <v>0</v>
      </c>
      <c r="AB6602">
        <v>0</v>
      </c>
      <c r="AC6602">
        <v>0</v>
      </c>
      <c r="AD6602">
        <v>0</v>
      </c>
      <c r="AE6602">
        <v>0</v>
      </c>
      <c r="AF6602">
        <v>0</v>
      </c>
      <c r="AG6602">
        <v>0</v>
      </c>
      <c r="AH6602">
        <v>0</v>
      </c>
      <c r="AI6602">
        <v>0</v>
      </c>
      <c r="AJ6602">
        <v>0</v>
      </c>
      <c r="AK6602">
        <v>0</v>
      </c>
      <c r="AL6602">
        <v>0</v>
      </c>
      <c r="AM6602">
        <v>0</v>
      </c>
    </row>
    <row r="6603" spans="1:39" x14ac:dyDescent="0.45">
      <c r="A6603" t="s">
        <v>26631</v>
      </c>
      <c r="B6603" t="s">
        <v>26632</v>
      </c>
      <c r="C6603" t="s">
        <v>26633</v>
      </c>
      <c r="D6603" t="s">
        <v>88</v>
      </c>
      <c r="E6603" t="s">
        <v>89</v>
      </c>
      <c r="F6603" t="s">
        <v>757</v>
      </c>
      <c r="G6603" t="s">
        <v>57</v>
      </c>
      <c r="H6603" t="s">
        <v>46</v>
      </c>
      <c r="I6603" t="s">
        <v>58</v>
      </c>
      <c r="J6603" t="s">
        <v>198</v>
      </c>
      <c r="K6603" t="s">
        <v>199</v>
      </c>
      <c r="L6603">
        <v>1</v>
      </c>
      <c r="M6603" s="1">
        <v>41275</v>
      </c>
      <c r="N6603" s="2">
        <v>41275</v>
      </c>
      <c r="O6603" t="s">
        <v>164</v>
      </c>
      <c r="P6603">
        <v>2013</v>
      </c>
      <c r="Q6603" s="1">
        <v>41226</v>
      </c>
      <c r="R6603" s="1">
        <v>41226</v>
      </c>
      <c r="S6603">
        <v>600000</v>
      </c>
      <c r="T6603">
        <v>0</v>
      </c>
      <c r="U6603">
        <v>0</v>
      </c>
      <c r="V6603">
        <v>0</v>
      </c>
      <c r="W6603">
        <v>0</v>
      </c>
      <c r="X6603">
        <v>0</v>
      </c>
      <c r="Y6603">
        <v>0</v>
      </c>
      <c r="Z6603">
        <v>0</v>
      </c>
      <c r="AA6603">
        <v>0</v>
      </c>
      <c r="AB6603">
        <v>0</v>
      </c>
      <c r="AC6603">
        <v>0</v>
      </c>
      <c r="AD6603">
        <v>0</v>
      </c>
      <c r="AE6603">
        <v>0</v>
      </c>
      <c r="AF6603">
        <v>0</v>
      </c>
      <c r="AG6603">
        <v>0</v>
      </c>
      <c r="AH6603">
        <v>0</v>
      </c>
      <c r="AI6603">
        <v>0</v>
      </c>
      <c r="AJ6603">
        <v>0</v>
      </c>
      <c r="AK6603">
        <v>0</v>
      </c>
      <c r="AL6603">
        <v>0</v>
      </c>
      <c r="AM6603">
        <v>0</v>
      </c>
    </row>
    <row r="6604" spans="1:39" x14ac:dyDescent="0.45">
      <c r="A6604" t="s">
        <v>26634</v>
      </c>
      <c r="B6604" t="s">
        <v>26635</v>
      </c>
      <c r="C6604" t="s">
        <v>26636</v>
      </c>
      <c r="D6604" t="s">
        <v>26637</v>
      </c>
      <c r="E6604" t="s">
        <v>108</v>
      </c>
      <c r="F6604" t="s">
        <v>426</v>
      </c>
      <c r="G6604" t="s">
        <v>57</v>
      </c>
      <c r="H6604" t="s">
        <v>283</v>
      </c>
      <c r="J6604" t="s">
        <v>345</v>
      </c>
      <c r="K6604" t="s">
        <v>345</v>
      </c>
      <c r="L6604">
        <v>1</v>
      </c>
      <c r="M6604" s="1">
        <v>40953</v>
      </c>
      <c r="N6604" s="2">
        <v>40940</v>
      </c>
      <c r="O6604" t="s">
        <v>132</v>
      </c>
      <c r="P6604">
        <v>2012</v>
      </c>
      <c r="Q6604" s="1">
        <v>40953</v>
      </c>
      <c r="R6604" s="1">
        <v>40953</v>
      </c>
      <c r="S6604">
        <v>200000</v>
      </c>
      <c r="T6604">
        <v>0</v>
      </c>
      <c r="U6604">
        <v>0</v>
      </c>
      <c r="V6604">
        <v>0</v>
      </c>
      <c r="W6604">
        <v>0</v>
      </c>
      <c r="X6604">
        <v>0</v>
      </c>
      <c r="Y6604">
        <v>0</v>
      </c>
      <c r="Z6604">
        <v>0</v>
      </c>
      <c r="AA6604">
        <v>0</v>
      </c>
      <c r="AB6604">
        <v>0</v>
      </c>
      <c r="AC6604">
        <v>0</v>
      </c>
      <c r="AD6604">
        <v>0</v>
      </c>
      <c r="AE6604">
        <v>0</v>
      </c>
      <c r="AF6604">
        <v>0</v>
      </c>
      <c r="AG6604">
        <v>0</v>
      </c>
      <c r="AH6604">
        <v>0</v>
      </c>
      <c r="AI6604">
        <v>0</v>
      </c>
      <c r="AJ6604">
        <v>0</v>
      </c>
      <c r="AK6604">
        <v>0</v>
      </c>
      <c r="AL6604">
        <v>0</v>
      </c>
      <c r="AM6604">
        <v>0</v>
      </c>
    </row>
    <row r="6605" spans="1:39" x14ac:dyDescent="0.45">
      <c r="A6605" t="s">
        <v>26638</v>
      </c>
      <c r="B6605" t="s">
        <v>26639</v>
      </c>
      <c r="C6605" t="s">
        <v>26640</v>
      </c>
      <c r="D6605" t="s">
        <v>54</v>
      </c>
      <c r="E6605" t="s">
        <v>55</v>
      </c>
      <c r="F6605" t="s">
        <v>114</v>
      </c>
      <c r="G6605" t="s">
        <v>45</v>
      </c>
      <c r="H6605" t="s">
        <v>475</v>
      </c>
      <c r="J6605" t="s">
        <v>476</v>
      </c>
      <c r="K6605" t="s">
        <v>476</v>
      </c>
      <c r="L6605">
        <v>2</v>
      </c>
      <c r="M6605" s="1">
        <v>36892</v>
      </c>
      <c r="N6605" s="2">
        <v>36892</v>
      </c>
      <c r="O6605" t="s">
        <v>172</v>
      </c>
      <c r="P6605">
        <v>2001</v>
      </c>
      <c r="Q6605" s="1">
        <v>38322</v>
      </c>
      <c r="R6605" s="1">
        <v>38565</v>
      </c>
      <c r="S6605">
        <v>0</v>
      </c>
      <c r="T6605">
        <v>0</v>
      </c>
      <c r="U6605">
        <v>0</v>
      </c>
      <c r="V6605">
        <v>0</v>
      </c>
      <c r="W6605">
        <v>0</v>
      </c>
      <c r="X6605">
        <v>0</v>
      </c>
      <c r="Y6605">
        <v>0</v>
      </c>
      <c r="Z6605">
        <v>0</v>
      </c>
      <c r="AA6605">
        <v>0</v>
      </c>
      <c r="AB6605">
        <v>0</v>
      </c>
      <c r="AC6605">
        <v>0</v>
      </c>
      <c r="AD6605">
        <v>0</v>
      </c>
      <c r="AE6605">
        <v>0</v>
      </c>
      <c r="AF6605">
        <v>0</v>
      </c>
      <c r="AG6605">
        <v>0</v>
      </c>
      <c r="AH6605">
        <v>0</v>
      </c>
      <c r="AI6605">
        <v>0</v>
      </c>
      <c r="AJ6605">
        <v>0</v>
      </c>
      <c r="AK6605">
        <v>0</v>
      </c>
      <c r="AL6605">
        <v>0</v>
      </c>
      <c r="AM6605">
        <v>0</v>
      </c>
    </row>
    <row r="6606" spans="1:39" x14ac:dyDescent="0.45">
      <c r="A6606" t="s">
        <v>26641</v>
      </c>
      <c r="B6606" t="s">
        <v>26642</v>
      </c>
      <c r="C6606" t="s">
        <v>26643</v>
      </c>
      <c r="F6606" s="3">
        <v>1000</v>
      </c>
      <c r="G6606" t="s">
        <v>57</v>
      </c>
      <c r="H6606" t="s">
        <v>7866</v>
      </c>
      <c r="J6606" t="s">
        <v>26644</v>
      </c>
      <c r="K6606" t="s">
        <v>26644</v>
      </c>
      <c r="L6606">
        <v>1</v>
      </c>
      <c r="Q6606" s="1">
        <v>41617</v>
      </c>
      <c r="R6606" s="1">
        <v>41617</v>
      </c>
      <c r="S6606">
        <v>1000</v>
      </c>
      <c r="T6606">
        <v>0</v>
      </c>
      <c r="U6606">
        <v>0</v>
      </c>
      <c r="V6606">
        <v>0</v>
      </c>
      <c r="W6606">
        <v>0</v>
      </c>
      <c r="X6606">
        <v>0</v>
      </c>
      <c r="Y6606">
        <v>0</v>
      </c>
      <c r="Z6606">
        <v>0</v>
      </c>
      <c r="AA6606">
        <v>0</v>
      </c>
      <c r="AB6606">
        <v>0</v>
      </c>
      <c r="AC6606">
        <v>0</v>
      </c>
      <c r="AD6606">
        <v>0</v>
      </c>
      <c r="AE6606">
        <v>0</v>
      </c>
      <c r="AF6606">
        <v>0</v>
      </c>
      <c r="AG6606">
        <v>0</v>
      </c>
      <c r="AH6606">
        <v>0</v>
      </c>
      <c r="AI6606">
        <v>0</v>
      </c>
      <c r="AJ6606">
        <v>0</v>
      </c>
      <c r="AK6606">
        <v>0</v>
      </c>
      <c r="AL6606">
        <v>0</v>
      </c>
      <c r="AM6606">
        <v>0</v>
      </c>
    </row>
    <row r="6607" spans="1:39" x14ac:dyDescent="0.45">
      <c r="A6607" t="s">
        <v>26645</v>
      </c>
      <c r="B6607" t="s">
        <v>26646</v>
      </c>
      <c r="C6607" t="s">
        <v>26647</v>
      </c>
      <c r="D6607" t="s">
        <v>558</v>
      </c>
      <c r="E6607" t="s">
        <v>559</v>
      </c>
      <c r="F6607" t="s">
        <v>26648</v>
      </c>
      <c r="G6607" t="s">
        <v>57</v>
      </c>
      <c r="H6607" t="s">
        <v>1414</v>
      </c>
      <c r="J6607" t="s">
        <v>1415</v>
      </c>
      <c r="K6607" t="s">
        <v>1415</v>
      </c>
      <c r="L6607">
        <v>2</v>
      </c>
      <c r="M6607" s="1">
        <v>40588</v>
      </c>
      <c r="N6607" s="2">
        <v>40575</v>
      </c>
      <c r="O6607" t="s">
        <v>528</v>
      </c>
      <c r="P6607">
        <v>2011</v>
      </c>
      <c r="Q6607" s="1">
        <v>40603</v>
      </c>
      <c r="R6607" s="1">
        <v>40812</v>
      </c>
      <c r="S6607">
        <v>61104</v>
      </c>
      <c r="T6607">
        <v>200000</v>
      </c>
      <c r="U6607">
        <v>0</v>
      </c>
      <c r="V6607">
        <v>0</v>
      </c>
      <c r="W6607">
        <v>0</v>
      </c>
      <c r="X6607">
        <v>0</v>
      </c>
      <c r="Y6607">
        <v>0</v>
      </c>
      <c r="Z6607">
        <v>0</v>
      </c>
      <c r="AA6607">
        <v>0</v>
      </c>
      <c r="AB6607">
        <v>0</v>
      </c>
      <c r="AC6607">
        <v>0</v>
      </c>
      <c r="AD6607">
        <v>0</v>
      </c>
      <c r="AE6607">
        <v>0</v>
      </c>
      <c r="AF6607">
        <v>200000</v>
      </c>
      <c r="AG6607">
        <v>0</v>
      </c>
      <c r="AH6607">
        <v>0</v>
      </c>
      <c r="AI6607">
        <v>0</v>
      </c>
      <c r="AJ6607">
        <v>0</v>
      </c>
      <c r="AK6607">
        <v>0</v>
      </c>
      <c r="AL6607">
        <v>0</v>
      </c>
      <c r="AM6607">
        <v>0</v>
      </c>
    </row>
    <row r="6608" spans="1:39" x14ac:dyDescent="0.45">
      <c r="A6608" t="s">
        <v>26649</v>
      </c>
      <c r="B6608" t="s">
        <v>26650</v>
      </c>
      <c r="C6608" t="s">
        <v>26651</v>
      </c>
      <c r="D6608" t="s">
        <v>161</v>
      </c>
      <c r="E6608" t="s">
        <v>162</v>
      </c>
      <c r="F6608" t="s">
        <v>846</v>
      </c>
      <c r="G6608" t="s">
        <v>57</v>
      </c>
      <c r="H6608" t="s">
        <v>46</v>
      </c>
      <c r="I6608" t="s">
        <v>821</v>
      </c>
      <c r="J6608" t="s">
        <v>21385</v>
      </c>
      <c r="K6608" t="s">
        <v>21385</v>
      </c>
      <c r="L6608">
        <v>2</v>
      </c>
      <c r="M6608" s="1">
        <v>40890</v>
      </c>
      <c r="N6608" s="2">
        <v>40878</v>
      </c>
      <c r="O6608" t="s">
        <v>94</v>
      </c>
      <c r="P6608">
        <v>2011</v>
      </c>
      <c r="Q6608" s="1">
        <v>41407</v>
      </c>
      <c r="R6608" s="1">
        <v>41809</v>
      </c>
      <c r="S6608">
        <v>0</v>
      </c>
      <c r="T6608">
        <v>1000000</v>
      </c>
      <c r="U6608">
        <v>0</v>
      </c>
      <c r="V6608">
        <v>0</v>
      </c>
      <c r="W6608">
        <v>0</v>
      </c>
      <c r="X6608">
        <v>0</v>
      </c>
      <c r="Y6608">
        <v>0</v>
      </c>
      <c r="Z6608">
        <v>0</v>
      </c>
      <c r="AA6608">
        <v>0</v>
      </c>
      <c r="AB6608">
        <v>0</v>
      </c>
      <c r="AC6608">
        <v>0</v>
      </c>
      <c r="AD6608">
        <v>0</v>
      </c>
      <c r="AE6608">
        <v>0</v>
      </c>
      <c r="AF6608">
        <v>1000000</v>
      </c>
      <c r="AG6608">
        <v>0</v>
      </c>
      <c r="AH6608">
        <v>0</v>
      </c>
      <c r="AI6608">
        <v>0</v>
      </c>
      <c r="AJ6608">
        <v>0</v>
      </c>
      <c r="AK6608">
        <v>0</v>
      </c>
      <c r="AL6608">
        <v>0</v>
      </c>
      <c r="AM6608">
        <v>0</v>
      </c>
    </row>
    <row r="6609" spans="1:39" x14ac:dyDescent="0.45">
      <c r="A6609" t="s">
        <v>26652</v>
      </c>
      <c r="B6609" t="s">
        <v>26653</v>
      </c>
      <c r="C6609" t="s">
        <v>26654</v>
      </c>
      <c r="D6609" t="s">
        <v>26655</v>
      </c>
      <c r="E6609" t="s">
        <v>8175</v>
      </c>
      <c r="F6609" t="s">
        <v>26656</v>
      </c>
      <c r="G6609" t="s">
        <v>57</v>
      </c>
      <c r="H6609" t="s">
        <v>46</v>
      </c>
      <c r="I6609" t="s">
        <v>2759</v>
      </c>
      <c r="J6609" t="s">
        <v>2760</v>
      </c>
      <c r="K6609" t="s">
        <v>2760</v>
      </c>
      <c r="L6609">
        <v>2</v>
      </c>
      <c r="M6609" s="1">
        <v>39873</v>
      </c>
      <c r="N6609" s="2">
        <v>39873</v>
      </c>
      <c r="O6609" t="s">
        <v>188</v>
      </c>
      <c r="P6609">
        <v>2009</v>
      </c>
      <c r="Q6609" s="1">
        <v>40344</v>
      </c>
      <c r="R6609" s="1">
        <v>41192</v>
      </c>
      <c r="S6609">
        <v>0</v>
      </c>
      <c r="T6609">
        <v>638000</v>
      </c>
      <c r="U6609">
        <v>0</v>
      </c>
      <c r="V6609">
        <v>0</v>
      </c>
      <c r="W6609">
        <v>0</v>
      </c>
      <c r="X6609">
        <v>0</v>
      </c>
      <c r="Y6609">
        <v>0</v>
      </c>
      <c r="Z6609">
        <v>0</v>
      </c>
      <c r="AA6609">
        <v>0</v>
      </c>
      <c r="AB6609">
        <v>0</v>
      </c>
      <c r="AC6609">
        <v>0</v>
      </c>
      <c r="AD6609">
        <v>0</v>
      </c>
      <c r="AE6609">
        <v>0</v>
      </c>
      <c r="AF6609">
        <v>0</v>
      </c>
      <c r="AG6609">
        <v>0</v>
      </c>
      <c r="AH6609">
        <v>0</v>
      </c>
      <c r="AI6609">
        <v>0</v>
      </c>
      <c r="AJ6609">
        <v>0</v>
      </c>
      <c r="AK6609">
        <v>0</v>
      </c>
      <c r="AL6609">
        <v>0</v>
      </c>
      <c r="AM6609">
        <v>0</v>
      </c>
    </row>
    <row r="6610" spans="1:39" x14ac:dyDescent="0.45">
      <c r="A6610" t="s">
        <v>26657</v>
      </c>
      <c r="B6610" t="s">
        <v>26658</v>
      </c>
      <c r="C6610" t="s">
        <v>26659</v>
      </c>
      <c r="D6610" t="s">
        <v>127</v>
      </c>
      <c r="E6610" t="s">
        <v>128</v>
      </c>
      <c r="F6610" t="s">
        <v>114</v>
      </c>
      <c r="G6610" t="s">
        <v>57</v>
      </c>
      <c r="H6610" t="s">
        <v>2136</v>
      </c>
      <c r="J6610" t="s">
        <v>2137</v>
      </c>
      <c r="K6610" t="s">
        <v>2137</v>
      </c>
      <c r="L6610">
        <v>1</v>
      </c>
      <c r="M6610" s="1">
        <v>39814</v>
      </c>
      <c r="N6610" s="2">
        <v>39814</v>
      </c>
      <c r="O6610" t="s">
        <v>188</v>
      </c>
      <c r="P6610">
        <v>2009</v>
      </c>
      <c r="Q6610" s="1">
        <v>41426</v>
      </c>
      <c r="R6610" s="1">
        <v>41426</v>
      </c>
      <c r="S6610">
        <v>0</v>
      </c>
      <c r="T6610">
        <v>0</v>
      </c>
      <c r="U6610">
        <v>0</v>
      </c>
      <c r="V6610">
        <v>0</v>
      </c>
      <c r="W6610">
        <v>0</v>
      </c>
      <c r="X6610">
        <v>0</v>
      </c>
      <c r="Y6610">
        <v>0</v>
      </c>
      <c r="Z6610">
        <v>0</v>
      </c>
      <c r="AA6610">
        <v>0</v>
      </c>
      <c r="AB6610">
        <v>0</v>
      </c>
      <c r="AC6610">
        <v>0</v>
      </c>
      <c r="AD6610">
        <v>0</v>
      </c>
      <c r="AE6610">
        <v>0</v>
      </c>
      <c r="AF6610">
        <v>0</v>
      </c>
      <c r="AG6610">
        <v>0</v>
      </c>
      <c r="AH6610">
        <v>0</v>
      </c>
      <c r="AI6610">
        <v>0</v>
      </c>
      <c r="AJ6610">
        <v>0</v>
      </c>
      <c r="AK6610">
        <v>0</v>
      </c>
      <c r="AL6610">
        <v>0</v>
      </c>
      <c r="AM6610">
        <v>0</v>
      </c>
    </row>
    <row r="6611" spans="1:39" x14ac:dyDescent="0.45">
      <c r="A6611" t="s">
        <v>26660</v>
      </c>
      <c r="B6611" t="s">
        <v>26661</v>
      </c>
      <c r="D6611" t="s">
        <v>774</v>
      </c>
      <c r="E6611" t="s">
        <v>775</v>
      </c>
      <c r="F6611" t="s">
        <v>865</v>
      </c>
      <c r="G6611" t="s">
        <v>57</v>
      </c>
      <c r="H6611" t="s">
        <v>46</v>
      </c>
      <c r="I6611" t="s">
        <v>58</v>
      </c>
      <c r="J6611" t="s">
        <v>1223</v>
      </c>
      <c r="K6611" t="s">
        <v>8263</v>
      </c>
      <c r="L6611">
        <v>1</v>
      </c>
      <c r="M6611" s="1">
        <v>38353</v>
      </c>
      <c r="N6611" s="2">
        <v>38353</v>
      </c>
      <c r="O6611" t="s">
        <v>464</v>
      </c>
      <c r="P6611">
        <v>2005</v>
      </c>
      <c r="Q6611" s="1">
        <v>39245</v>
      </c>
      <c r="R6611" s="1">
        <v>39245</v>
      </c>
      <c r="S6611">
        <v>0</v>
      </c>
      <c r="T6611">
        <v>60000000</v>
      </c>
      <c r="U6611">
        <v>0</v>
      </c>
      <c r="V6611">
        <v>0</v>
      </c>
      <c r="W6611">
        <v>0</v>
      </c>
      <c r="X6611">
        <v>0</v>
      </c>
      <c r="Y6611">
        <v>0</v>
      </c>
      <c r="Z6611">
        <v>0</v>
      </c>
      <c r="AA6611">
        <v>0</v>
      </c>
      <c r="AB6611">
        <v>0</v>
      </c>
      <c r="AC6611">
        <v>0</v>
      </c>
      <c r="AD6611">
        <v>0</v>
      </c>
      <c r="AE6611">
        <v>0</v>
      </c>
      <c r="AF6611">
        <v>0</v>
      </c>
      <c r="AG6611">
        <v>0</v>
      </c>
      <c r="AH6611">
        <v>0</v>
      </c>
      <c r="AI6611">
        <v>0</v>
      </c>
      <c r="AJ6611">
        <v>0</v>
      </c>
      <c r="AK6611">
        <v>0</v>
      </c>
      <c r="AL6611">
        <v>0</v>
      </c>
      <c r="AM6611">
        <v>0</v>
      </c>
    </row>
    <row r="6612" spans="1:39" x14ac:dyDescent="0.45">
      <c r="A6612" t="s">
        <v>26662</v>
      </c>
      <c r="B6612" t="s">
        <v>26663</v>
      </c>
      <c r="C6612" t="s">
        <v>26664</v>
      </c>
      <c r="D6612" t="s">
        <v>98</v>
      </c>
      <c r="E6612" t="s">
        <v>99</v>
      </c>
      <c r="F6612" t="s">
        <v>1047</v>
      </c>
      <c r="G6612" t="s">
        <v>57</v>
      </c>
      <c r="H6612" t="s">
        <v>46</v>
      </c>
      <c r="I6612" t="s">
        <v>81</v>
      </c>
      <c r="J6612" t="s">
        <v>1436</v>
      </c>
      <c r="K6612" t="s">
        <v>1436</v>
      </c>
      <c r="L6612">
        <v>1</v>
      </c>
      <c r="M6612" s="1">
        <v>37257</v>
      </c>
      <c r="N6612" s="2">
        <v>37257</v>
      </c>
      <c r="O6612" t="s">
        <v>554</v>
      </c>
      <c r="P6612">
        <v>2002</v>
      </c>
      <c r="Q6612" s="1">
        <v>39163</v>
      </c>
      <c r="R6612" s="1">
        <v>39163</v>
      </c>
      <c r="S6612">
        <v>0</v>
      </c>
      <c r="T6612">
        <v>5000000</v>
      </c>
      <c r="U6612">
        <v>0</v>
      </c>
      <c r="V6612">
        <v>0</v>
      </c>
      <c r="W6612">
        <v>0</v>
      </c>
      <c r="X6612">
        <v>0</v>
      </c>
      <c r="Y6612">
        <v>0</v>
      </c>
      <c r="Z6612">
        <v>0</v>
      </c>
      <c r="AA6612">
        <v>0</v>
      </c>
      <c r="AB6612">
        <v>0</v>
      </c>
      <c r="AC6612">
        <v>0</v>
      </c>
      <c r="AD6612">
        <v>0</v>
      </c>
      <c r="AE6612">
        <v>0</v>
      </c>
      <c r="AF6612">
        <v>5000000</v>
      </c>
      <c r="AG6612">
        <v>0</v>
      </c>
      <c r="AH6612">
        <v>0</v>
      </c>
      <c r="AI6612">
        <v>0</v>
      </c>
      <c r="AJ6612">
        <v>0</v>
      </c>
      <c r="AK6612">
        <v>0</v>
      </c>
      <c r="AL6612">
        <v>0</v>
      </c>
      <c r="AM6612">
        <v>0</v>
      </c>
    </row>
    <row r="6613" spans="1:39" x14ac:dyDescent="0.45">
      <c r="A6613" t="s">
        <v>26665</v>
      </c>
      <c r="B6613" t="s">
        <v>26666</v>
      </c>
      <c r="C6613" t="s">
        <v>26667</v>
      </c>
      <c r="D6613" t="s">
        <v>293</v>
      </c>
      <c r="E6613" t="s">
        <v>294</v>
      </c>
      <c r="F6613" t="s">
        <v>26668</v>
      </c>
      <c r="G6613" t="s">
        <v>57</v>
      </c>
      <c r="H6613" t="s">
        <v>46</v>
      </c>
      <c r="I6613" t="s">
        <v>58</v>
      </c>
      <c r="J6613" t="s">
        <v>198</v>
      </c>
      <c r="K6613" t="s">
        <v>1000</v>
      </c>
      <c r="L6613">
        <v>1</v>
      </c>
      <c r="M6613" s="1">
        <v>40544</v>
      </c>
      <c r="N6613" s="2">
        <v>40544</v>
      </c>
      <c r="O6613" t="s">
        <v>528</v>
      </c>
      <c r="P6613">
        <v>2011</v>
      </c>
      <c r="Q6613" s="1">
        <v>41464</v>
      </c>
      <c r="R6613" s="1">
        <v>41464</v>
      </c>
      <c r="S6613">
        <v>0</v>
      </c>
      <c r="T6613">
        <v>1135198</v>
      </c>
      <c r="U6613">
        <v>0</v>
      </c>
      <c r="V6613">
        <v>0</v>
      </c>
      <c r="W6613">
        <v>0</v>
      </c>
      <c r="X6613">
        <v>0</v>
      </c>
      <c r="Y6613">
        <v>0</v>
      </c>
      <c r="Z6613">
        <v>0</v>
      </c>
      <c r="AA6613">
        <v>0</v>
      </c>
      <c r="AB6613">
        <v>0</v>
      </c>
      <c r="AC6613">
        <v>0</v>
      </c>
      <c r="AD6613">
        <v>0</v>
      </c>
      <c r="AE6613">
        <v>0</v>
      </c>
      <c r="AF6613">
        <v>1135198</v>
      </c>
      <c r="AG6613">
        <v>0</v>
      </c>
      <c r="AH6613">
        <v>0</v>
      </c>
      <c r="AI6613">
        <v>0</v>
      </c>
      <c r="AJ6613">
        <v>0</v>
      </c>
      <c r="AK6613">
        <v>0</v>
      </c>
      <c r="AL6613">
        <v>0</v>
      </c>
      <c r="AM6613">
        <v>0</v>
      </c>
    </row>
    <row r="6614" spans="1:39" x14ac:dyDescent="0.45">
      <c r="A6614" t="s">
        <v>26669</v>
      </c>
      <c r="B6614" t="s">
        <v>26670</v>
      </c>
      <c r="C6614" t="s">
        <v>26671</v>
      </c>
      <c r="D6614" t="s">
        <v>646</v>
      </c>
      <c r="E6614" t="s">
        <v>43</v>
      </c>
      <c r="F6614" t="s">
        <v>26672</v>
      </c>
      <c r="G6614" t="s">
        <v>57</v>
      </c>
      <c r="L6614">
        <v>1</v>
      </c>
      <c r="M6614" s="1">
        <v>41585</v>
      </c>
      <c r="N6614" s="2">
        <v>41579</v>
      </c>
      <c r="O6614" t="s">
        <v>157</v>
      </c>
      <c r="P6614">
        <v>2013</v>
      </c>
      <c r="Q6614" s="1">
        <v>41883</v>
      </c>
      <c r="R6614" s="1">
        <v>41883</v>
      </c>
      <c r="S6614">
        <v>0</v>
      </c>
      <c r="T6614">
        <v>0</v>
      </c>
      <c r="U6614">
        <v>0</v>
      </c>
      <c r="V6614">
        <v>0</v>
      </c>
      <c r="W6614">
        <v>0</v>
      </c>
      <c r="X6614">
        <v>0</v>
      </c>
      <c r="Y6614">
        <v>697191</v>
      </c>
      <c r="Z6614">
        <v>0</v>
      </c>
      <c r="AA6614">
        <v>0</v>
      </c>
      <c r="AB6614">
        <v>0</v>
      </c>
      <c r="AC6614">
        <v>0</v>
      </c>
      <c r="AD6614">
        <v>0</v>
      </c>
      <c r="AE6614">
        <v>0</v>
      </c>
      <c r="AF6614">
        <v>0</v>
      </c>
      <c r="AG6614">
        <v>0</v>
      </c>
      <c r="AH6614">
        <v>0</v>
      </c>
      <c r="AI6614">
        <v>0</v>
      </c>
      <c r="AJ6614">
        <v>0</v>
      </c>
      <c r="AK6614">
        <v>0</v>
      </c>
      <c r="AL6614">
        <v>0</v>
      </c>
      <c r="AM6614">
        <v>0</v>
      </c>
    </row>
    <row r="6615" spans="1:39" x14ac:dyDescent="0.45">
      <c r="A6615" t="s">
        <v>26673</v>
      </c>
      <c r="B6615" t="s">
        <v>26674</v>
      </c>
      <c r="C6615" t="s">
        <v>26675</v>
      </c>
      <c r="D6615" t="s">
        <v>26676</v>
      </c>
      <c r="E6615" t="s">
        <v>7623</v>
      </c>
      <c r="F6615" s="3">
        <v>3000</v>
      </c>
      <c r="G6615" t="s">
        <v>57</v>
      </c>
      <c r="L6615">
        <v>1</v>
      </c>
      <c r="M6615" s="1">
        <v>41551</v>
      </c>
      <c r="N6615" s="2">
        <v>41548</v>
      </c>
      <c r="O6615" t="s">
        <v>157</v>
      </c>
      <c r="P6615">
        <v>2013</v>
      </c>
      <c r="Q6615" s="1">
        <v>41628</v>
      </c>
      <c r="R6615" s="1">
        <v>41628</v>
      </c>
      <c r="S6615">
        <v>3000</v>
      </c>
      <c r="T6615">
        <v>0</v>
      </c>
      <c r="U6615">
        <v>0</v>
      </c>
      <c r="V6615">
        <v>0</v>
      </c>
      <c r="W6615">
        <v>0</v>
      </c>
      <c r="X6615">
        <v>0</v>
      </c>
      <c r="Y6615">
        <v>0</v>
      </c>
      <c r="Z6615">
        <v>0</v>
      </c>
      <c r="AA6615">
        <v>0</v>
      </c>
      <c r="AB6615">
        <v>0</v>
      </c>
      <c r="AC6615">
        <v>0</v>
      </c>
      <c r="AD6615">
        <v>0</v>
      </c>
      <c r="AE6615">
        <v>0</v>
      </c>
      <c r="AF6615">
        <v>0</v>
      </c>
      <c r="AG6615">
        <v>0</v>
      </c>
      <c r="AH6615">
        <v>0</v>
      </c>
      <c r="AI6615">
        <v>0</v>
      </c>
      <c r="AJ6615">
        <v>0</v>
      </c>
      <c r="AK6615">
        <v>0</v>
      </c>
      <c r="AL6615">
        <v>0</v>
      </c>
      <c r="AM6615">
        <v>0</v>
      </c>
    </row>
    <row r="6616" spans="1:39" x14ac:dyDescent="0.45">
      <c r="A6616" t="s">
        <v>26677</v>
      </c>
      <c r="B6616" t="s">
        <v>26678</v>
      </c>
      <c r="C6616" t="s">
        <v>26679</v>
      </c>
      <c r="D6616" t="s">
        <v>26680</v>
      </c>
      <c r="E6616" t="s">
        <v>6581</v>
      </c>
      <c r="F6616" t="s">
        <v>26681</v>
      </c>
      <c r="G6616" t="s">
        <v>57</v>
      </c>
      <c r="H6616" t="s">
        <v>283</v>
      </c>
      <c r="J6616" t="s">
        <v>284</v>
      </c>
      <c r="K6616" t="s">
        <v>284</v>
      </c>
      <c r="L6616">
        <v>2</v>
      </c>
      <c r="M6616" s="1">
        <v>36526</v>
      </c>
      <c r="N6616" s="2">
        <v>36526</v>
      </c>
      <c r="O6616" t="s">
        <v>255</v>
      </c>
      <c r="P6616">
        <v>2000</v>
      </c>
      <c r="Q6616" s="1">
        <v>41662</v>
      </c>
      <c r="R6616" s="1">
        <v>41897</v>
      </c>
      <c r="S6616">
        <v>0</v>
      </c>
      <c r="T6616">
        <v>0</v>
      </c>
      <c r="U6616">
        <v>0</v>
      </c>
      <c r="V6616">
        <v>0</v>
      </c>
      <c r="W6616">
        <v>0</v>
      </c>
      <c r="X6616">
        <v>0</v>
      </c>
      <c r="Y6616">
        <v>0</v>
      </c>
      <c r="Z6616">
        <v>0</v>
      </c>
      <c r="AA6616">
        <v>0</v>
      </c>
      <c r="AB6616">
        <v>6777331</v>
      </c>
      <c r="AC6616">
        <v>0</v>
      </c>
      <c r="AD6616">
        <v>0</v>
      </c>
      <c r="AE6616">
        <v>0</v>
      </c>
      <c r="AF6616">
        <v>0</v>
      </c>
      <c r="AG6616">
        <v>0</v>
      </c>
      <c r="AH6616">
        <v>0</v>
      </c>
      <c r="AI6616">
        <v>0</v>
      </c>
      <c r="AJ6616">
        <v>0</v>
      </c>
      <c r="AK6616">
        <v>0</v>
      </c>
      <c r="AL6616">
        <v>0</v>
      </c>
      <c r="AM6616">
        <v>0</v>
      </c>
    </row>
    <row r="6617" spans="1:39" x14ac:dyDescent="0.45">
      <c r="A6617" t="s">
        <v>26682</v>
      </c>
      <c r="B6617" t="s">
        <v>26683</v>
      </c>
      <c r="C6617" t="s">
        <v>26684</v>
      </c>
      <c r="D6617" t="s">
        <v>88</v>
      </c>
      <c r="E6617" t="s">
        <v>89</v>
      </c>
      <c r="F6617" t="s">
        <v>1047</v>
      </c>
      <c r="G6617" t="s">
        <v>57</v>
      </c>
      <c r="H6617" t="s">
        <v>74</v>
      </c>
      <c r="J6617" t="s">
        <v>75</v>
      </c>
      <c r="K6617" t="s">
        <v>75</v>
      </c>
      <c r="L6617">
        <v>1</v>
      </c>
      <c r="M6617" s="1">
        <v>37257</v>
      </c>
      <c r="N6617" s="2">
        <v>37257</v>
      </c>
      <c r="O6617" t="s">
        <v>554</v>
      </c>
      <c r="P6617">
        <v>2002</v>
      </c>
      <c r="Q6617" s="1">
        <v>39791</v>
      </c>
      <c r="R6617" s="1">
        <v>39791</v>
      </c>
      <c r="S6617">
        <v>0</v>
      </c>
      <c r="T6617">
        <v>5000000</v>
      </c>
      <c r="U6617">
        <v>0</v>
      </c>
      <c r="V6617">
        <v>0</v>
      </c>
      <c r="W6617">
        <v>0</v>
      </c>
      <c r="X6617">
        <v>0</v>
      </c>
      <c r="Y6617">
        <v>0</v>
      </c>
      <c r="Z6617">
        <v>0</v>
      </c>
      <c r="AA6617">
        <v>0</v>
      </c>
      <c r="AB6617">
        <v>0</v>
      </c>
      <c r="AC6617">
        <v>0</v>
      </c>
      <c r="AD6617">
        <v>0</v>
      </c>
      <c r="AE6617">
        <v>0</v>
      </c>
      <c r="AF6617">
        <v>0</v>
      </c>
      <c r="AG6617">
        <v>0</v>
      </c>
      <c r="AH6617">
        <v>0</v>
      </c>
      <c r="AI6617">
        <v>0</v>
      </c>
      <c r="AJ6617">
        <v>0</v>
      </c>
      <c r="AK6617">
        <v>0</v>
      </c>
      <c r="AL6617">
        <v>0</v>
      </c>
      <c r="AM6617">
        <v>0</v>
      </c>
    </row>
    <row r="6618" spans="1:39" x14ac:dyDescent="0.45">
      <c r="A6618" t="s">
        <v>26685</v>
      </c>
      <c r="B6618" t="s">
        <v>26686</v>
      </c>
      <c r="C6618" t="s">
        <v>26687</v>
      </c>
      <c r="D6618" t="s">
        <v>26688</v>
      </c>
      <c r="E6618" t="s">
        <v>11936</v>
      </c>
      <c r="F6618" t="s">
        <v>6701</v>
      </c>
      <c r="G6618" t="s">
        <v>57</v>
      </c>
      <c r="H6618" t="s">
        <v>46</v>
      </c>
      <c r="I6618" t="s">
        <v>299</v>
      </c>
      <c r="J6618" t="s">
        <v>300</v>
      </c>
      <c r="K6618" t="s">
        <v>300</v>
      </c>
      <c r="L6618">
        <v>2</v>
      </c>
      <c r="M6618" s="1">
        <v>36161</v>
      </c>
      <c r="N6618" s="2">
        <v>36161</v>
      </c>
      <c r="O6618" t="s">
        <v>1121</v>
      </c>
      <c r="P6618">
        <v>1999</v>
      </c>
      <c r="Q6618" s="1">
        <v>38876</v>
      </c>
      <c r="R6618" s="1">
        <v>39598</v>
      </c>
      <c r="S6618">
        <v>0</v>
      </c>
      <c r="T6618">
        <v>27500000</v>
      </c>
      <c r="U6618">
        <v>0</v>
      </c>
      <c r="V6618">
        <v>0</v>
      </c>
      <c r="W6618">
        <v>0</v>
      </c>
      <c r="X6618">
        <v>0</v>
      </c>
      <c r="Y6618">
        <v>0</v>
      </c>
      <c r="Z6618">
        <v>0</v>
      </c>
      <c r="AA6618">
        <v>0</v>
      </c>
      <c r="AB6618">
        <v>0</v>
      </c>
      <c r="AC6618">
        <v>0</v>
      </c>
      <c r="AD6618">
        <v>0</v>
      </c>
      <c r="AE6618">
        <v>0</v>
      </c>
      <c r="AF6618">
        <v>0</v>
      </c>
      <c r="AG6618">
        <v>0</v>
      </c>
      <c r="AH6618">
        <v>1500000</v>
      </c>
      <c r="AI6618">
        <v>26000000</v>
      </c>
      <c r="AJ6618">
        <v>0</v>
      </c>
      <c r="AK6618">
        <v>0</v>
      </c>
      <c r="AL6618">
        <v>0</v>
      </c>
      <c r="AM6618">
        <v>0</v>
      </c>
    </row>
    <row r="6619" spans="1:39" x14ac:dyDescent="0.45">
      <c r="A6619" t="s">
        <v>26689</v>
      </c>
      <c r="B6619" t="s">
        <v>26690</v>
      </c>
      <c r="C6619" t="s">
        <v>26691</v>
      </c>
      <c r="D6619" t="s">
        <v>26692</v>
      </c>
      <c r="E6619" t="s">
        <v>18394</v>
      </c>
      <c r="F6619" t="s">
        <v>26693</v>
      </c>
      <c r="G6619" t="s">
        <v>57</v>
      </c>
      <c r="H6619" t="s">
        <v>46</v>
      </c>
      <c r="I6619" t="s">
        <v>47</v>
      </c>
      <c r="J6619" t="s">
        <v>48</v>
      </c>
      <c r="K6619" t="s">
        <v>49</v>
      </c>
      <c r="L6619">
        <v>1</v>
      </c>
      <c r="M6619" s="1">
        <v>38412</v>
      </c>
      <c r="N6619" s="2">
        <v>38412</v>
      </c>
      <c r="O6619" t="s">
        <v>464</v>
      </c>
      <c r="P6619">
        <v>2005</v>
      </c>
      <c r="Q6619" s="1">
        <v>40330</v>
      </c>
      <c r="R6619" s="1">
        <v>40330</v>
      </c>
      <c r="S6619">
        <v>0</v>
      </c>
      <c r="T6619">
        <v>18202647</v>
      </c>
      <c r="U6619">
        <v>0</v>
      </c>
      <c r="V6619">
        <v>0</v>
      </c>
      <c r="W6619">
        <v>0</v>
      </c>
      <c r="X6619">
        <v>0</v>
      </c>
      <c r="Y6619">
        <v>0</v>
      </c>
      <c r="Z6619">
        <v>0</v>
      </c>
      <c r="AA6619">
        <v>0</v>
      </c>
      <c r="AB6619">
        <v>0</v>
      </c>
      <c r="AC6619">
        <v>0</v>
      </c>
      <c r="AD6619">
        <v>0</v>
      </c>
      <c r="AE6619">
        <v>0</v>
      </c>
      <c r="AF6619">
        <v>0</v>
      </c>
      <c r="AG6619">
        <v>0</v>
      </c>
      <c r="AH6619">
        <v>0</v>
      </c>
      <c r="AI6619">
        <v>18202647</v>
      </c>
      <c r="AJ6619">
        <v>0</v>
      </c>
      <c r="AK6619">
        <v>0</v>
      </c>
      <c r="AL6619">
        <v>0</v>
      </c>
      <c r="AM6619">
        <v>0</v>
      </c>
    </row>
    <row r="6620" spans="1:39" x14ac:dyDescent="0.45">
      <c r="A6620" t="s">
        <v>26694</v>
      </c>
      <c r="B6620" t="s">
        <v>26695</v>
      </c>
      <c r="C6620" t="s">
        <v>26696</v>
      </c>
      <c r="D6620" t="s">
        <v>26697</v>
      </c>
      <c r="E6620" t="s">
        <v>11864</v>
      </c>
      <c r="F6620" t="s">
        <v>26698</v>
      </c>
      <c r="G6620" t="s">
        <v>57</v>
      </c>
      <c r="H6620" t="s">
        <v>74</v>
      </c>
      <c r="J6620" t="s">
        <v>75</v>
      </c>
      <c r="K6620" t="s">
        <v>5006</v>
      </c>
      <c r="L6620">
        <v>1</v>
      </c>
      <c r="M6620" s="1">
        <v>39814</v>
      </c>
      <c r="N6620" s="2">
        <v>39814</v>
      </c>
      <c r="O6620" t="s">
        <v>188</v>
      </c>
      <c r="P6620">
        <v>2009</v>
      </c>
      <c r="Q6620" s="1">
        <v>41318</v>
      </c>
      <c r="R6620" s="1">
        <v>41318</v>
      </c>
      <c r="S6620">
        <v>0</v>
      </c>
      <c r="T6620">
        <v>0</v>
      </c>
      <c r="U6620">
        <v>0</v>
      </c>
      <c r="V6620">
        <v>5448036</v>
      </c>
      <c r="W6620">
        <v>0</v>
      </c>
      <c r="X6620">
        <v>0</v>
      </c>
      <c r="Y6620">
        <v>0</v>
      </c>
      <c r="Z6620">
        <v>0</v>
      </c>
      <c r="AA6620">
        <v>0</v>
      </c>
      <c r="AB6620">
        <v>0</v>
      </c>
      <c r="AC6620">
        <v>0</v>
      </c>
      <c r="AD6620">
        <v>0</v>
      </c>
      <c r="AE6620">
        <v>0</v>
      </c>
      <c r="AF6620">
        <v>0</v>
      </c>
      <c r="AG6620">
        <v>0</v>
      </c>
      <c r="AH6620">
        <v>0</v>
      </c>
      <c r="AI6620">
        <v>0</v>
      </c>
      <c r="AJ6620">
        <v>0</v>
      </c>
      <c r="AK6620">
        <v>0</v>
      </c>
      <c r="AL6620">
        <v>0</v>
      </c>
      <c r="AM6620">
        <v>0</v>
      </c>
    </row>
    <row r="6621" spans="1:39" x14ac:dyDescent="0.45">
      <c r="A6621" t="s">
        <v>26699</v>
      </c>
      <c r="B6621" t="s">
        <v>26700</v>
      </c>
      <c r="C6621" t="s">
        <v>26701</v>
      </c>
      <c r="D6621" t="s">
        <v>98</v>
      </c>
      <c r="E6621" t="s">
        <v>99</v>
      </c>
      <c r="F6621" t="s">
        <v>26702</v>
      </c>
      <c r="G6621" t="s">
        <v>57</v>
      </c>
      <c r="H6621" t="s">
        <v>664</v>
      </c>
      <c r="J6621" t="s">
        <v>8456</v>
      </c>
      <c r="K6621" t="s">
        <v>8456</v>
      </c>
      <c r="L6621">
        <v>1</v>
      </c>
      <c r="M6621" s="1">
        <v>40544</v>
      </c>
      <c r="N6621" s="2">
        <v>40544</v>
      </c>
      <c r="O6621" t="s">
        <v>528</v>
      </c>
      <c r="P6621">
        <v>2011</v>
      </c>
      <c r="Q6621" s="1">
        <v>41409</v>
      </c>
      <c r="R6621" s="1">
        <v>41409</v>
      </c>
      <c r="S6621">
        <v>450240</v>
      </c>
      <c r="T6621">
        <v>0</v>
      </c>
      <c r="U6621">
        <v>0</v>
      </c>
      <c r="V6621">
        <v>0</v>
      </c>
      <c r="W6621">
        <v>0</v>
      </c>
      <c r="X6621">
        <v>0</v>
      </c>
      <c r="Y6621">
        <v>0</v>
      </c>
      <c r="Z6621">
        <v>0</v>
      </c>
      <c r="AA6621">
        <v>0</v>
      </c>
      <c r="AB6621">
        <v>0</v>
      </c>
      <c r="AC6621">
        <v>0</v>
      </c>
      <c r="AD6621">
        <v>0</v>
      </c>
      <c r="AE6621">
        <v>0</v>
      </c>
      <c r="AF6621">
        <v>0</v>
      </c>
      <c r="AG6621">
        <v>0</v>
      </c>
      <c r="AH6621">
        <v>0</v>
      </c>
      <c r="AI6621">
        <v>0</v>
      </c>
      <c r="AJ6621">
        <v>0</v>
      </c>
      <c r="AK6621">
        <v>0</v>
      </c>
      <c r="AL6621">
        <v>0</v>
      </c>
      <c r="AM6621">
        <v>0</v>
      </c>
    </row>
    <row r="6622" spans="1:39" x14ac:dyDescent="0.45">
      <c r="A6622" t="s">
        <v>26703</v>
      </c>
      <c r="B6622" t="s">
        <v>26704</v>
      </c>
      <c r="C6622" t="s">
        <v>26705</v>
      </c>
      <c r="D6622" t="s">
        <v>26706</v>
      </c>
      <c r="E6622" t="s">
        <v>128</v>
      </c>
      <c r="F6622" t="s">
        <v>11270</v>
      </c>
      <c r="G6622" t="s">
        <v>57</v>
      </c>
      <c r="H6622" t="s">
        <v>46</v>
      </c>
      <c r="I6622" t="s">
        <v>8778</v>
      </c>
      <c r="J6622" t="s">
        <v>9372</v>
      </c>
      <c r="K6622" t="s">
        <v>19240</v>
      </c>
      <c r="L6622">
        <v>2</v>
      </c>
      <c r="M6622" s="1">
        <v>41016</v>
      </c>
      <c r="N6622" s="2">
        <v>41000</v>
      </c>
      <c r="O6622" t="s">
        <v>50</v>
      </c>
      <c r="P6622">
        <v>2012</v>
      </c>
      <c r="Q6622" s="1">
        <v>41157</v>
      </c>
      <c r="R6622" s="1">
        <v>41766</v>
      </c>
      <c r="S6622">
        <v>0</v>
      </c>
      <c r="T6622">
        <v>2550000</v>
      </c>
      <c r="U6622">
        <v>0</v>
      </c>
      <c r="V6622">
        <v>0</v>
      </c>
      <c r="W6622">
        <v>0</v>
      </c>
      <c r="X6622">
        <v>0</v>
      </c>
      <c r="Y6622">
        <v>0</v>
      </c>
      <c r="Z6622">
        <v>0</v>
      </c>
      <c r="AA6622">
        <v>0</v>
      </c>
      <c r="AB6622">
        <v>0</v>
      </c>
      <c r="AC6622">
        <v>0</v>
      </c>
      <c r="AD6622">
        <v>0</v>
      </c>
      <c r="AE6622">
        <v>0</v>
      </c>
      <c r="AF6622">
        <v>2550000</v>
      </c>
      <c r="AG6622">
        <v>0</v>
      </c>
      <c r="AH6622">
        <v>0</v>
      </c>
      <c r="AI6622">
        <v>0</v>
      </c>
      <c r="AJ6622">
        <v>0</v>
      </c>
      <c r="AK6622">
        <v>0</v>
      </c>
      <c r="AL6622">
        <v>0</v>
      </c>
      <c r="AM6622">
        <v>0</v>
      </c>
    </row>
    <row r="6623" spans="1:39" x14ac:dyDescent="0.45">
      <c r="A6623" t="s">
        <v>26707</v>
      </c>
      <c r="B6623" t="s">
        <v>26708</v>
      </c>
      <c r="C6623" t="s">
        <v>26709</v>
      </c>
      <c r="D6623" t="s">
        <v>127</v>
      </c>
      <c r="E6623" t="s">
        <v>128</v>
      </c>
      <c r="F6623" t="s">
        <v>1217</v>
      </c>
      <c r="G6623" t="s">
        <v>45</v>
      </c>
      <c r="H6623" t="s">
        <v>46</v>
      </c>
      <c r="I6623" t="s">
        <v>47</v>
      </c>
      <c r="J6623" t="s">
        <v>1578</v>
      </c>
      <c r="K6623" t="s">
        <v>26710</v>
      </c>
      <c r="L6623">
        <v>1</v>
      </c>
      <c r="M6623" s="1">
        <v>40239</v>
      </c>
      <c r="N6623" s="2">
        <v>40238</v>
      </c>
      <c r="O6623" t="s">
        <v>118</v>
      </c>
      <c r="P6623">
        <v>2010</v>
      </c>
      <c r="Q6623" s="1">
        <v>40331</v>
      </c>
      <c r="R6623" s="1">
        <v>40331</v>
      </c>
      <c r="S6623">
        <v>240000</v>
      </c>
      <c r="T6623">
        <v>0</v>
      </c>
      <c r="U6623">
        <v>0</v>
      </c>
      <c r="V6623">
        <v>0</v>
      </c>
      <c r="W6623">
        <v>0</v>
      </c>
      <c r="X6623">
        <v>0</v>
      </c>
      <c r="Y6623">
        <v>0</v>
      </c>
      <c r="Z6623">
        <v>0</v>
      </c>
      <c r="AA6623">
        <v>0</v>
      </c>
      <c r="AB6623">
        <v>0</v>
      </c>
      <c r="AC6623">
        <v>0</v>
      </c>
      <c r="AD6623">
        <v>0</v>
      </c>
      <c r="AE6623">
        <v>0</v>
      </c>
      <c r="AF6623">
        <v>0</v>
      </c>
      <c r="AG6623">
        <v>0</v>
      </c>
      <c r="AH6623">
        <v>0</v>
      </c>
      <c r="AI6623">
        <v>0</v>
      </c>
      <c r="AJ6623">
        <v>0</v>
      </c>
      <c r="AK6623">
        <v>0</v>
      </c>
      <c r="AL6623">
        <v>0</v>
      </c>
      <c r="AM6623">
        <v>0</v>
      </c>
    </row>
    <row r="6624" spans="1:39" x14ac:dyDescent="0.45">
      <c r="A6624" t="s">
        <v>26711</v>
      </c>
      <c r="B6624" t="s">
        <v>26712</v>
      </c>
      <c r="C6624" t="s">
        <v>26713</v>
      </c>
      <c r="D6624" t="s">
        <v>98</v>
      </c>
      <c r="E6624" t="s">
        <v>99</v>
      </c>
      <c r="F6624" t="s">
        <v>766</v>
      </c>
      <c r="G6624" t="s">
        <v>57</v>
      </c>
      <c r="H6624" t="s">
        <v>46</v>
      </c>
      <c r="I6624" t="s">
        <v>58</v>
      </c>
      <c r="J6624" t="s">
        <v>989</v>
      </c>
      <c r="K6624" t="s">
        <v>2101</v>
      </c>
      <c r="L6624">
        <v>1</v>
      </c>
      <c r="Q6624" s="1">
        <v>40780</v>
      </c>
      <c r="R6624" s="1">
        <v>40780</v>
      </c>
      <c r="S6624">
        <v>0</v>
      </c>
      <c r="T6624">
        <v>0</v>
      </c>
      <c r="U6624">
        <v>0</v>
      </c>
      <c r="V6624">
        <v>0</v>
      </c>
      <c r="W6624">
        <v>0</v>
      </c>
      <c r="X6624">
        <v>400000</v>
      </c>
      <c r="Y6624">
        <v>0</v>
      </c>
      <c r="Z6624">
        <v>0</v>
      </c>
      <c r="AA6624">
        <v>0</v>
      </c>
      <c r="AB6624">
        <v>0</v>
      </c>
      <c r="AC6624">
        <v>0</v>
      </c>
      <c r="AD6624">
        <v>0</v>
      </c>
      <c r="AE6624">
        <v>0</v>
      </c>
      <c r="AF6624">
        <v>0</v>
      </c>
      <c r="AG6624">
        <v>0</v>
      </c>
      <c r="AH6624">
        <v>0</v>
      </c>
      <c r="AI6624">
        <v>0</v>
      </c>
      <c r="AJ6624">
        <v>0</v>
      </c>
      <c r="AK6624">
        <v>0</v>
      </c>
      <c r="AL6624">
        <v>0</v>
      </c>
      <c r="AM6624">
        <v>0</v>
      </c>
    </row>
    <row r="6625" spans="1:39" x14ac:dyDescent="0.45">
      <c r="A6625" t="s">
        <v>26714</v>
      </c>
      <c r="B6625" t="s">
        <v>26715</v>
      </c>
      <c r="C6625" t="s">
        <v>26716</v>
      </c>
      <c r="D6625" t="s">
        <v>54</v>
      </c>
      <c r="E6625" t="s">
        <v>55</v>
      </c>
      <c r="F6625" s="3">
        <v>45457</v>
      </c>
      <c r="G6625" t="s">
        <v>57</v>
      </c>
      <c r="H6625" t="s">
        <v>74</v>
      </c>
      <c r="J6625" t="s">
        <v>10619</v>
      </c>
      <c r="K6625" t="s">
        <v>10619</v>
      </c>
      <c r="L6625">
        <v>1</v>
      </c>
      <c r="Q6625" s="1">
        <v>41439</v>
      </c>
      <c r="R6625" s="1">
        <v>41439</v>
      </c>
      <c r="S6625">
        <v>0</v>
      </c>
      <c r="T6625">
        <v>0</v>
      </c>
      <c r="U6625">
        <v>0</v>
      </c>
      <c r="V6625">
        <v>0</v>
      </c>
      <c r="W6625">
        <v>0</v>
      </c>
      <c r="X6625">
        <v>0</v>
      </c>
      <c r="Y6625">
        <v>0</v>
      </c>
      <c r="Z6625">
        <v>45457</v>
      </c>
      <c r="AA6625">
        <v>0</v>
      </c>
      <c r="AB6625">
        <v>0</v>
      </c>
      <c r="AC6625">
        <v>0</v>
      </c>
      <c r="AD6625">
        <v>0</v>
      </c>
      <c r="AE6625">
        <v>0</v>
      </c>
      <c r="AF6625">
        <v>0</v>
      </c>
      <c r="AG6625">
        <v>0</v>
      </c>
      <c r="AH6625">
        <v>0</v>
      </c>
      <c r="AI6625">
        <v>0</v>
      </c>
      <c r="AJ6625">
        <v>0</v>
      </c>
      <c r="AK6625">
        <v>0</v>
      </c>
      <c r="AL6625">
        <v>0</v>
      </c>
      <c r="AM6625">
        <v>0</v>
      </c>
    </row>
    <row r="6626" spans="1:39" x14ac:dyDescent="0.45">
      <c r="A6626" t="s">
        <v>26717</v>
      </c>
      <c r="B6626" t="s">
        <v>26718</v>
      </c>
      <c r="C6626" t="s">
        <v>26719</v>
      </c>
      <c r="D6626" t="s">
        <v>26720</v>
      </c>
      <c r="E6626" t="s">
        <v>89</v>
      </c>
      <c r="F6626" t="s">
        <v>3190</v>
      </c>
      <c r="G6626" t="s">
        <v>57</v>
      </c>
      <c r="H6626" t="s">
        <v>46</v>
      </c>
      <c r="I6626" t="s">
        <v>58</v>
      </c>
      <c r="J6626" t="s">
        <v>1223</v>
      </c>
      <c r="K6626" t="s">
        <v>6588</v>
      </c>
      <c r="L6626">
        <v>4</v>
      </c>
      <c r="M6626" s="1">
        <v>39965</v>
      </c>
      <c r="N6626" s="2">
        <v>39965</v>
      </c>
      <c r="O6626" t="s">
        <v>269</v>
      </c>
      <c r="P6626">
        <v>2009</v>
      </c>
      <c r="Q6626" s="1">
        <v>40302</v>
      </c>
      <c r="R6626" s="1">
        <v>41451</v>
      </c>
      <c r="S6626">
        <v>0</v>
      </c>
      <c r="T6626">
        <v>8500000</v>
      </c>
      <c r="U6626">
        <v>0</v>
      </c>
      <c r="V6626">
        <v>0</v>
      </c>
      <c r="W6626">
        <v>0</v>
      </c>
      <c r="X6626">
        <v>0</v>
      </c>
      <c r="Y6626">
        <v>0</v>
      </c>
      <c r="Z6626">
        <v>0</v>
      </c>
      <c r="AA6626">
        <v>0</v>
      </c>
      <c r="AB6626">
        <v>0</v>
      </c>
      <c r="AC6626">
        <v>0</v>
      </c>
      <c r="AD6626">
        <v>0</v>
      </c>
      <c r="AE6626">
        <v>0</v>
      </c>
      <c r="AF6626">
        <v>1000000</v>
      </c>
      <c r="AG6626">
        <v>3500000</v>
      </c>
      <c r="AH6626">
        <v>0</v>
      </c>
      <c r="AI6626">
        <v>0</v>
      </c>
      <c r="AJ6626">
        <v>0</v>
      </c>
      <c r="AK6626">
        <v>0</v>
      </c>
      <c r="AL6626">
        <v>0</v>
      </c>
      <c r="AM6626">
        <v>0</v>
      </c>
    </row>
    <row r="6627" spans="1:39" x14ac:dyDescent="0.45">
      <c r="A6627" t="s">
        <v>26721</v>
      </c>
      <c r="B6627" t="s">
        <v>26722</v>
      </c>
      <c r="C6627" t="s">
        <v>26723</v>
      </c>
      <c r="D6627" t="s">
        <v>653</v>
      </c>
      <c r="E6627" t="s">
        <v>343</v>
      </c>
      <c r="F6627" t="s">
        <v>11455</v>
      </c>
      <c r="G6627" t="s">
        <v>45</v>
      </c>
      <c r="H6627" t="s">
        <v>46</v>
      </c>
      <c r="I6627" t="s">
        <v>58</v>
      </c>
      <c r="J6627" t="s">
        <v>198</v>
      </c>
      <c r="K6627" t="s">
        <v>731</v>
      </c>
      <c r="L6627">
        <v>3</v>
      </c>
      <c r="M6627" s="1">
        <v>39722</v>
      </c>
      <c r="N6627" s="2">
        <v>39722</v>
      </c>
      <c r="O6627" t="s">
        <v>872</v>
      </c>
      <c r="P6627">
        <v>2008</v>
      </c>
      <c r="Q6627" s="1">
        <v>39965</v>
      </c>
      <c r="R6627" s="1">
        <v>40553</v>
      </c>
      <c r="S6627">
        <v>0</v>
      </c>
      <c r="T6627">
        <v>19900000</v>
      </c>
      <c r="U6627">
        <v>0</v>
      </c>
      <c r="V6627">
        <v>0</v>
      </c>
      <c r="W6627">
        <v>0</v>
      </c>
      <c r="X6627">
        <v>0</v>
      </c>
      <c r="Y6627">
        <v>0</v>
      </c>
      <c r="Z6627">
        <v>0</v>
      </c>
      <c r="AA6627">
        <v>0</v>
      </c>
      <c r="AB6627">
        <v>0</v>
      </c>
      <c r="AC6627">
        <v>0</v>
      </c>
      <c r="AD6627">
        <v>0</v>
      </c>
      <c r="AE6627">
        <v>0</v>
      </c>
      <c r="AF6627">
        <v>3400000</v>
      </c>
      <c r="AG6627">
        <v>16500000</v>
      </c>
      <c r="AH6627">
        <v>0</v>
      </c>
      <c r="AI6627">
        <v>0</v>
      </c>
      <c r="AJ6627">
        <v>0</v>
      </c>
      <c r="AK6627">
        <v>0</v>
      </c>
      <c r="AL6627">
        <v>0</v>
      </c>
      <c r="AM6627">
        <v>0</v>
      </c>
    </row>
    <row r="6628" spans="1:39" x14ac:dyDescent="0.45">
      <c r="A6628" t="s">
        <v>26724</v>
      </c>
      <c r="B6628" t="s">
        <v>26725</v>
      </c>
      <c r="C6628" t="s">
        <v>26726</v>
      </c>
      <c r="D6628" t="s">
        <v>26727</v>
      </c>
      <c r="E6628" t="s">
        <v>26728</v>
      </c>
      <c r="F6628" t="s">
        <v>114</v>
      </c>
      <c r="G6628" t="s">
        <v>57</v>
      </c>
      <c r="H6628" t="s">
        <v>46</v>
      </c>
      <c r="I6628" t="s">
        <v>8778</v>
      </c>
      <c r="J6628" t="s">
        <v>9372</v>
      </c>
      <c r="K6628" t="s">
        <v>9372</v>
      </c>
      <c r="L6628">
        <v>1</v>
      </c>
      <c r="M6628" s="1">
        <v>39873</v>
      </c>
      <c r="N6628" s="2">
        <v>39873</v>
      </c>
      <c r="O6628" t="s">
        <v>188</v>
      </c>
      <c r="P6628">
        <v>2009</v>
      </c>
      <c r="Q6628" s="1">
        <v>39873</v>
      </c>
      <c r="R6628" s="1">
        <v>39873</v>
      </c>
      <c r="S6628">
        <v>0</v>
      </c>
      <c r="T6628">
        <v>0</v>
      </c>
      <c r="U6628">
        <v>0</v>
      </c>
      <c r="V6628">
        <v>0</v>
      </c>
      <c r="W6628">
        <v>0</v>
      </c>
      <c r="X6628">
        <v>0</v>
      </c>
      <c r="Y6628">
        <v>0</v>
      </c>
      <c r="Z6628">
        <v>0</v>
      </c>
      <c r="AA6628">
        <v>0</v>
      </c>
      <c r="AB6628">
        <v>0</v>
      </c>
      <c r="AC6628">
        <v>0</v>
      </c>
      <c r="AD6628">
        <v>0</v>
      </c>
      <c r="AE6628">
        <v>0</v>
      </c>
      <c r="AF6628">
        <v>0</v>
      </c>
      <c r="AG6628">
        <v>0</v>
      </c>
      <c r="AH6628">
        <v>0</v>
      </c>
      <c r="AI6628">
        <v>0</v>
      </c>
      <c r="AJ6628">
        <v>0</v>
      </c>
      <c r="AK6628">
        <v>0</v>
      </c>
      <c r="AL6628">
        <v>0</v>
      </c>
      <c r="AM6628">
        <v>0</v>
      </c>
    </row>
    <row r="6629" spans="1:39" x14ac:dyDescent="0.45">
      <c r="A6629" t="s">
        <v>26729</v>
      </c>
      <c r="B6629" t="s">
        <v>26730</v>
      </c>
      <c r="C6629" t="s">
        <v>26731</v>
      </c>
      <c r="D6629" t="s">
        <v>88</v>
      </c>
      <c r="E6629" t="s">
        <v>89</v>
      </c>
      <c r="F6629" t="s">
        <v>9907</v>
      </c>
      <c r="G6629" t="s">
        <v>45</v>
      </c>
      <c r="H6629" t="s">
        <v>260</v>
      </c>
      <c r="I6629" t="s">
        <v>261</v>
      </c>
      <c r="J6629" t="s">
        <v>262</v>
      </c>
      <c r="K6629" t="s">
        <v>262</v>
      </c>
      <c r="L6629">
        <v>1</v>
      </c>
      <c r="M6629" s="1">
        <v>39137</v>
      </c>
      <c r="N6629" s="2">
        <v>39114</v>
      </c>
      <c r="O6629" t="s">
        <v>110</v>
      </c>
      <c r="P6629">
        <v>2007</v>
      </c>
      <c r="Q6629" s="1">
        <v>39569</v>
      </c>
      <c r="R6629" s="1">
        <v>39569</v>
      </c>
      <c r="S6629">
        <v>1650000</v>
      </c>
      <c r="T6629">
        <v>0</v>
      </c>
      <c r="U6629">
        <v>0</v>
      </c>
      <c r="V6629">
        <v>0</v>
      </c>
      <c r="W6629">
        <v>0</v>
      </c>
      <c r="X6629">
        <v>0</v>
      </c>
      <c r="Y6629">
        <v>0</v>
      </c>
      <c r="Z6629">
        <v>0</v>
      </c>
      <c r="AA6629">
        <v>0</v>
      </c>
      <c r="AB6629">
        <v>0</v>
      </c>
      <c r="AC6629">
        <v>0</v>
      </c>
      <c r="AD6629">
        <v>0</v>
      </c>
      <c r="AE6629">
        <v>0</v>
      </c>
      <c r="AF6629">
        <v>0</v>
      </c>
      <c r="AG6629">
        <v>0</v>
      </c>
      <c r="AH6629">
        <v>0</v>
      </c>
      <c r="AI6629">
        <v>0</v>
      </c>
      <c r="AJ6629">
        <v>0</v>
      </c>
      <c r="AK6629">
        <v>0</v>
      </c>
      <c r="AL6629">
        <v>0</v>
      </c>
      <c r="AM6629">
        <v>0</v>
      </c>
    </row>
    <row r="6630" spans="1:39" x14ac:dyDescent="0.45">
      <c r="A6630" t="s">
        <v>26732</v>
      </c>
      <c r="B6630" t="s">
        <v>26733</v>
      </c>
      <c r="C6630" t="s">
        <v>26734</v>
      </c>
      <c r="D6630" t="s">
        <v>26735</v>
      </c>
      <c r="E6630" t="s">
        <v>26736</v>
      </c>
      <c r="F6630" t="s">
        <v>846</v>
      </c>
      <c r="G6630" t="s">
        <v>57</v>
      </c>
      <c r="H6630" t="s">
        <v>260</v>
      </c>
      <c r="I6630" t="s">
        <v>3051</v>
      </c>
      <c r="J6630" t="s">
        <v>3052</v>
      </c>
      <c r="K6630" t="s">
        <v>3053</v>
      </c>
      <c r="L6630">
        <v>2</v>
      </c>
      <c r="Q6630" s="1">
        <v>41194</v>
      </c>
      <c r="R6630" s="1">
        <v>41444</v>
      </c>
      <c r="S6630">
        <v>0</v>
      </c>
      <c r="T6630">
        <v>1000000</v>
      </c>
      <c r="U6630">
        <v>0</v>
      </c>
      <c r="V6630">
        <v>0</v>
      </c>
      <c r="W6630">
        <v>0</v>
      </c>
      <c r="X6630">
        <v>0</v>
      </c>
      <c r="Y6630">
        <v>0</v>
      </c>
      <c r="Z6630">
        <v>0</v>
      </c>
      <c r="AA6630">
        <v>0</v>
      </c>
      <c r="AB6630">
        <v>0</v>
      </c>
      <c r="AC6630">
        <v>0</v>
      </c>
      <c r="AD6630">
        <v>0</v>
      </c>
      <c r="AE6630">
        <v>0</v>
      </c>
      <c r="AF6630">
        <v>0</v>
      </c>
      <c r="AG6630">
        <v>0</v>
      </c>
      <c r="AH6630">
        <v>0</v>
      </c>
      <c r="AI6630">
        <v>0</v>
      </c>
      <c r="AJ6630">
        <v>0</v>
      </c>
      <c r="AK6630">
        <v>0</v>
      </c>
      <c r="AL6630">
        <v>0</v>
      </c>
      <c r="AM6630">
        <v>0</v>
      </c>
    </row>
    <row r="6631" spans="1:39" x14ac:dyDescent="0.45">
      <c r="A6631" t="s">
        <v>26737</v>
      </c>
      <c r="B6631" t="s">
        <v>26738</v>
      </c>
      <c r="C6631" t="s">
        <v>26739</v>
      </c>
      <c r="D6631" t="s">
        <v>26740</v>
      </c>
      <c r="E6631" t="s">
        <v>89</v>
      </c>
      <c r="F6631" t="s">
        <v>3702</v>
      </c>
      <c r="G6631" t="s">
        <v>57</v>
      </c>
      <c r="H6631" t="s">
        <v>46</v>
      </c>
      <c r="I6631" t="s">
        <v>58</v>
      </c>
      <c r="J6631" t="s">
        <v>198</v>
      </c>
      <c r="K6631" t="s">
        <v>1247</v>
      </c>
      <c r="L6631">
        <v>3</v>
      </c>
      <c r="M6631" s="1">
        <v>38384</v>
      </c>
      <c r="N6631" s="2">
        <v>38384</v>
      </c>
      <c r="O6631" t="s">
        <v>464</v>
      </c>
      <c r="P6631">
        <v>2005</v>
      </c>
      <c r="Q6631" s="1">
        <v>38991</v>
      </c>
      <c r="R6631" s="1">
        <v>40707</v>
      </c>
      <c r="S6631">
        <v>0</v>
      </c>
      <c r="T6631">
        <v>12500000</v>
      </c>
      <c r="U6631">
        <v>0</v>
      </c>
      <c r="V6631">
        <v>0</v>
      </c>
      <c r="W6631">
        <v>0</v>
      </c>
      <c r="X6631">
        <v>0</v>
      </c>
      <c r="Y6631">
        <v>0</v>
      </c>
      <c r="Z6631">
        <v>0</v>
      </c>
      <c r="AA6631">
        <v>0</v>
      </c>
      <c r="AB6631">
        <v>0</v>
      </c>
      <c r="AC6631">
        <v>0</v>
      </c>
      <c r="AD6631">
        <v>0</v>
      </c>
      <c r="AE6631">
        <v>0</v>
      </c>
      <c r="AF6631">
        <v>2000000</v>
      </c>
      <c r="AG6631">
        <v>4000000</v>
      </c>
      <c r="AH6631">
        <v>6500000</v>
      </c>
      <c r="AI6631">
        <v>0</v>
      </c>
      <c r="AJ6631">
        <v>0</v>
      </c>
      <c r="AK6631">
        <v>0</v>
      </c>
      <c r="AL6631">
        <v>0</v>
      </c>
      <c r="AM6631">
        <v>0</v>
      </c>
    </row>
    <row r="6632" spans="1:39" x14ac:dyDescent="0.45">
      <c r="A6632" t="s">
        <v>26741</v>
      </c>
      <c r="B6632" t="s">
        <v>26742</v>
      </c>
      <c r="C6632" t="s">
        <v>26743</v>
      </c>
      <c r="D6632" t="s">
        <v>107</v>
      </c>
      <c r="E6632" t="s">
        <v>108</v>
      </c>
      <c r="F6632" t="s">
        <v>114</v>
      </c>
      <c r="G6632" t="s">
        <v>45</v>
      </c>
      <c r="H6632" t="s">
        <v>46</v>
      </c>
      <c r="I6632" t="s">
        <v>47</v>
      </c>
      <c r="J6632" t="s">
        <v>48</v>
      </c>
      <c r="K6632" t="s">
        <v>49</v>
      </c>
      <c r="L6632">
        <v>1</v>
      </c>
      <c r="M6632" s="1">
        <v>39995</v>
      </c>
      <c r="N6632" s="2">
        <v>39995</v>
      </c>
      <c r="O6632" t="s">
        <v>285</v>
      </c>
      <c r="P6632">
        <v>2009</v>
      </c>
      <c r="Q6632" s="1">
        <v>39965</v>
      </c>
      <c r="R6632" s="1">
        <v>39965</v>
      </c>
      <c r="S6632">
        <v>0</v>
      </c>
      <c r="T6632">
        <v>0</v>
      </c>
      <c r="U6632">
        <v>0</v>
      </c>
      <c r="V6632">
        <v>0</v>
      </c>
      <c r="W6632">
        <v>0</v>
      </c>
      <c r="X6632">
        <v>0</v>
      </c>
      <c r="Y6632">
        <v>0</v>
      </c>
      <c r="Z6632">
        <v>0</v>
      </c>
      <c r="AA6632">
        <v>0</v>
      </c>
      <c r="AB6632">
        <v>0</v>
      </c>
      <c r="AC6632">
        <v>0</v>
      </c>
      <c r="AD6632">
        <v>0</v>
      </c>
      <c r="AE6632">
        <v>0</v>
      </c>
      <c r="AF6632">
        <v>0</v>
      </c>
      <c r="AG6632">
        <v>0</v>
      </c>
      <c r="AH6632">
        <v>0</v>
      </c>
      <c r="AI6632">
        <v>0</v>
      </c>
      <c r="AJ6632">
        <v>0</v>
      </c>
      <c r="AK6632">
        <v>0</v>
      </c>
      <c r="AL6632">
        <v>0</v>
      </c>
      <c r="AM6632">
        <v>0</v>
      </c>
    </row>
    <row r="6633" spans="1:39" x14ac:dyDescent="0.45">
      <c r="A6633" t="s">
        <v>26744</v>
      </c>
      <c r="B6633" t="s">
        <v>26745</v>
      </c>
      <c r="C6633" t="s">
        <v>26746</v>
      </c>
      <c r="D6633" t="s">
        <v>26747</v>
      </c>
      <c r="E6633" t="s">
        <v>2432</v>
      </c>
      <c r="F6633" s="3">
        <v>35000</v>
      </c>
      <c r="G6633" t="s">
        <v>57</v>
      </c>
      <c r="L6633">
        <v>1</v>
      </c>
      <c r="M6633" s="1">
        <v>39814</v>
      </c>
      <c r="N6633" s="2">
        <v>39814</v>
      </c>
      <c r="O6633" t="s">
        <v>188</v>
      </c>
      <c r="P6633">
        <v>2009</v>
      </c>
      <c r="Q6633" s="1">
        <v>39814</v>
      </c>
      <c r="R6633" s="1">
        <v>39814</v>
      </c>
      <c r="S6633">
        <v>35000</v>
      </c>
      <c r="T6633">
        <v>0</v>
      </c>
      <c r="U6633">
        <v>0</v>
      </c>
      <c r="V6633">
        <v>0</v>
      </c>
      <c r="W6633">
        <v>0</v>
      </c>
      <c r="X6633">
        <v>0</v>
      </c>
      <c r="Y6633">
        <v>0</v>
      </c>
      <c r="Z6633">
        <v>0</v>
      </c>
      <c r="AA6633">
        <v>0</v>
      </c>
      <c r="AB6633">
        <v>0</v>
      </c>
      <c r="AC6633">
        <v>0</v>
      </c>
      <c r="AD6633">
        <v>0</v>
      </c>
      <c r="AE6633">
        <v>0</v>
      </c>
      <c r="AF6633">
        <v>0</v>
      </c>
      <c r="AG6633">
        <v>0</v>
      </c>
      <c r="AH6633">
        <v>0</v>
      </c>
      <c r="AI6633">
        <v>0</v>
      </c>
      <c r="AJ6633">
        <v>0</v>
      </c>
      <c r="AK6633">
        <v>0</v>
      </c>
      <c r="AL6633">
        <v>0</v>
      </c>
      <c r="AM6633">
        <v>0</v>
      </c>
    </row>
    <row r="6634" spans="1:39" x14ac:dyDescent="0.45">
      <c r="A6634" t="s">
        <v>26748</v>
      </c>
      <c r="B6634" t="s">
        <v>26749</v>
      </c>
      <c r="C6634" t="s">
        <v>26750</v>
      </c>
      <c r="D6634" t="s">
        <v>26751</v>
      </c>
      <c r="E6634" t="s">
        <v>108</v>
      </c>
      <c r="F6634" t="s">
        <v>1577</v>
      </c>
      <c r="G6634" t="s">
        <v>101</v>
      </c>
      <c r="H6634" t="s">
        <v>46</v>
      </c>
      <c r="I6634" t="s">
        <v>1258</v>
      </c>
      <c r="J6634" t="s">
        <v>1259</v>
      </c>
      <c r="K6634" t="s">
        <v>16963</v>
      </c>
      <c r="L6634">
        <v>2</v>
      </c>
      <c r="M6634" s="1">
        <v>40604</v>
      </c>
      <c r="N6634" s="2">
        <v>40603</v>
      </c>
      <c r="O6634" t="s">
        <v>528</v>
      </c>
      <c r="P6634">
        <v>2011</v>
      </c>
      <c r="Q6634" s="1">
        <v>40648</v>
      </c>
      <c r="R6634" s="1">
        <v>40801</v>
      </c>
      <c r="S6634">
        <v>450000</v>
      </c>
      <c r="T6634">
        <v>0</v>
      </c>
      <c r="U6634">
        <v>0</v>
      </c>
      <c r="V6634">
        <v>0</v>
      </c>
      <c r="W6634">
        <v>0</v>
      </c>
      <c r="X6634">
        <v>0</v>
      </c>
      <c r="Y6634">
        <v>0</v>
      </c>
      <c r="Z6634">
        <v>0</v>
      </c>
      <c r="AA6634">
        <v>0</v>
      </c>
      <c r="AB6634">
        <v>0</v>
      </c>
      <c r="AC6634">
        <v>0</v>
      </c>
      <c r="AD6634">
        <v>0</v>
      </c>
      <c r="AE6634">
        <v>0</v>
      </c>
      <c r="AF6634">
        <v>0</v>
      </c>
      <c r="AG6634">
        <v>0</v>
      </c>
      <c r="AH6634">
        <v>0</v>
      </c>
      <c r="AI6634">
        <v>0</v>
      </c>
      <c r="AJ6634">
        <v>0</v>
      </c>
      <c r="AK6634">
        <v>0</v>
      </c>
      <c r="AL6634">
        <v>0</v>
      </c>
      <c r="AM6634">
        <v>0</v>
      </c>
    </row>
    <row r="6635" spans="1:39" x14ac:dyDescent="0.45">
      <c r="A6635" t="s">
        <v>26752</v>
      </c>
      <c r="B6635" t="s">
        <v>26753</v>
      </c>
      <c r="C6635" t="s">
        <v>26754</v>
      </c>
      <c r="D6635" t="s">
        <v>26755</v>
      </c>
      <c r="E6635" t="s">
        <v>26756</v>
      </c>
      <c r="F6635" t="s">
        <v>26757</v>
      </c>
      <c r="G6635" t="s">
        <v>57</v>
      </c>
      <c r="H6635" t="s">
        <v>379</v>
      </c>
      <c r="J6635" t="s">
        <v>1200</v>
      </c>
      <c r="K6635" t="s">
        <v>1200</v>
      </c>
      <c r="L6635">
        <v>1</v>
      </c>
      <c r="Q6635" s="1">
        <v>41947</v>
      </c>
      <c r="R6635" s="1">
        <v>41947</v>
      </c>
      <c r="S6635">
        <v>0</v>
      </c>
      <c r="T6635">
        <v>513186</v>
      </c>
      <c r="U6635">
        <v>0</v>
      </c>
      <c r="V6635">
        <v>0</v>
      </c>
      <c r="W6635">
        <v>0</v>
      </c>
      <c r="X6635">
        <v>0</v>
      </c>
      <c r="Y6635">
        <v>0</v>
      </c>
      <c r="Z6635">
        <v>0</v>
      </c>
      <c r="AA6635">
        <v>0</v>
      </c>
      <c r="AB6635">
        <v>0</v>
      </c>
      <c r="AC6635">
        <v>0</v>
      </c>
      <c r="AD6635">
        <v>0</v>
      </c>
      <c r="AE6635">
        <v>0</v>
      </c>
      <c r="AF6635">
        <v>0</v>
      </c>
      <c r="AG6635">
        <v>0</v>
      </c>
      <c r="AH6635">
        <v>0</v>
      </c>
      <c r="AI6635">
        <v>0</v>
      </c>
      <c r="AJ6635">
        <v>0</v>
      </c>
      <c r="AK6635">
        <v>0</v>
      </c>
      <c r="AL6635">
        <v>0</v>
      </c>
      <c r="AM6635">
        <v>0</v>
      </c>
    </row>
    <row r="6636" spans="1:39" x14ac:dyDescent="0.45">
      <c r="A6636" t="s">
        <v>26758</v>
      </c>
      <c r="B6636" t="s">
        <v>26759</v>
      </c>
      <c r="C6636" t="s">
        <v>26760</v>
      </c>
      <c r="D6636" t="s">
        <v>26761</v>
      </c>
      <c r="E6636" t="s">
        <v>567</v>
      </c>
      <c r="F6636" s="3">
        <v>20521</v>
      </c>
      <c r="G6636" t="s">
        <v>57</v>
      </c>
      <c r="H6636" t="s">
        <v>3044</v>
      </c>
      <c r="J6636" t="s">
        <v>3045</v>
      </c>
      <c r="L6636">
        <v>1</v>
      </c>
      <c r="M6636" s="1">
        <v>40422</v>
      </c>
      <c r="N6636" s="2">
        <v>40422</v>
      </c>
      <c r="O6636" t="s">
        <v>200</v>
      </c>
      <c r="P6636">
        <v>2010</v>
      </c>
      <c r="Q6636" s="1">
        <v>40569</v>
      </c>
      <c r="R6636" s="1">
        <v>40569</v>
      </c>
      <c r="S6636">
        <v>20521</v>
      </c>
      <c r="T6636">
        <v>0</v>
      </c>
      <c r="U6636">
        <v>0</v>
      </c>
      <c r="V6636">
        <v>0</v>
      </c>
      <c r="W6636">
        <v>0</v>
      </c>
      <c r="X6636">
        <v>0</v>
      </c>
      <c r="Y6636">
        <v>0</v>
      </c>
      <c r="Z6636">
        <v>0</v>
      </c>
      <c r="AA6636">
        <v>0</v>
      </c>
      <c r="AB6636">
        <v>0</v>
      </c>
      <c r="AC6636">
        <v>0</v>
      </c>
      <c r="AD6636">
        <v>0</v>
      </c>
      <c r="AE6636">
        <v>0</v>
      </c>
      <c r="AF6636">
        <v>0</v>
      </c>
      <c r="AG6636">
        <v>0</v>
      </c>
      <c r="AH6636">
        <v>0</v>
      </c>
      <c r="AI6636">
        <v>0</v>
      </c>
      <c r="AJ6636">
        <v>0</v>
      </c>
      <c r="AK6636">
        <v>0</v>
      </c>
      <c r="AL6636">
        <v>0</v>
      </c>
      <c r="AM6636">
        <v>0</v>
      </c>
    </row>
    <row r="6637" spans="1:39" x14ac:dyDescent="0.45">
      <c r="A6637" t="s">
        <v>26762</v>
      </c>
      <c r="B6637" t="s">
        <v>26763</v>
      </c>
      <c r="C6637" t="s">
        <v>26764</v>
      </c>
      <c r="D6637" t="s">
        <v>127</v>
      </c>
      <c r="E6637" t="s">
        <v>128</v>
      </c>
      <c r="F6637" t="s">
        <v>187</v>
      </c>
      <c r="G6637" t="s">
        <v>57</v>
      </c>
      <c r="L6637">
        <v>2</v>
      </c>
      <c r="M6637" s="1">
        <v>41395</v>
      </c>
      <c r="N6637" s="2">
        <v>41395</v>
      </c>
      <c r="O6637" t="s">
        <v>439</v>
      </c>
      <c r="P6637">
        <v>2013</v>
      </c>
      <c r="Q6637" s="1">
        <v>41640</v>
      </c>
      <c r="R6637" s="1">
        <v>41964</v>
      </c>
      <c r="S6637">
        <v>500000</v>
      </c>
      <c r="T6637">
        <v>0</v>
      </c>
      <c r="U6637">
        <v>0</v>
      </c>
      <c r="V6637">
        <v>0</v>
      </c>
      <c r="W6637">
        <v>0</v>
      </c>
      <c r="X6637">
        <v>0</v>
      </c>
      <c r="Y6637">
        <v>0</v>
      </c>
      <c r="Z6637">
        <v>0</v>
      </c>
      <c r="AA6637">
        <v>0</v>
      </c>
      <c r="AB6637">
        <v>0</v>
      </c>
      <c r="AC6637">
        <v>0</v>
      </c>
      <c r="AD6637">
        <v>0</v>
      </c>
      <c r="AE6637">
        <v>0</v>
      </c>
      <c r="AF6637">
        <v>0</v>
      </c>
      <c r="AG6637">
        <v>0</v>
      </c>
      <c r="AH6637">
        <v>0</v>
      </c>
      <c r="AI6637">
        <v>0</v>
      </c>
      <c r="AJ6637">
        <v>0</v>
      </c>
      <c r="AK6637">
        <v>0</v>
      </c>
      <c r="AL6637">
        <v>0</v>
      </c>
      <c r="AM6637">
        <v>0</v>
      </c>
    </row>
    <row r="6638" spans="1:39" x14ac:dyDescent="0.45">
      <c r="A6638" t="s">
        <v>26765</v>
      </c>
      <c r="B6638" t="s">
        <v>26766</v>
      </c>
      <c r="C6638" t="s">
        <v>26767</v>
      </c>
      <c r="D6638" t="s">
        <v>88</v>
      </c>
      <c r="E6638" t="s">
        <v>89</v>
      </c>
      <c r="F6638" t="s">
        <v>26768</v>
      </c>
      <c r="G6638" t="s">
        <v>57</v>
      </c>
      <c r="H6638" t="s">
        <v>46</v>
      </c>
      <c r="I6638" t="s">
        <v>1298</v>
      </c>
      <c r="J6638" t="s">
        <v>1299</v>
      </c>
      <c r="K6638" t="s">
        <v>26769</v>
      </c>
      <c r="L6638">
        <v>3</v>
      </c>
      <c r="M6638" s="1">
        <v>37257</v>
      </c>
      <c r="N6638" s="2">
        <v>37257</v>
      </c>
      <c r="O6638" t="s">
        <v>554</v>
      </c>
      <c r="P6638">
        <v>2002</v>
      </c>
      <c r="Q6638" s="1">
        <v>38597</v>
      </c>
      <c r="R6638" s="1">
        <v>39521</v>
      </c>
      <c r="S6638">
        <v>0</v>
      </c>
      <c r="T6638">
        <v>23470000</v>
      </c>
      <c r="U6638">
        <v>0</v>
      </c>
      <c r="V6638">
        <v>0</v>
      </c>
      <c r="W6638">
        <v>0</v>
      </c>
      <c r="X6638">
        <v>0</v>
      </c>
      <c r="Y6638">
        <v>0</v>
      </c>
      <c r="Z6638">
        <v>0</v>
      </c>
      <c r="AA6638">
        <v>0</v>
      </c>
      <c r="AB6638">
        <v>0</v>
      </c>
      <c r="AC6638">
        <v>0</v>
      </c>
      <c r="AD6638">
        <v>0</v>
      </c>
      <c r="AE6638">
        <v>0</v>
      </c>
      <c r="AF6638">
        <v>8370000</v>
      </c>
      <c r="AG6638">
        <v>7100000</v>
      </c>
      <c r="AH6638">
        <v>8000000</v>
      </c>
      <c r="AI6638">
        <v>0</v>
      </c>
      <c r="AJ6638">
        <v>0</v>
      </c>
      <c r="AK6638">
        <v>0</v>
      </c>
      <c r="AL6638">
        <v>0</v>
      </c>
      <c r="AM6638">
        <v>0</v>
      </c>
    </row>
    <row r="6639" spans="1:39" x14ac:dyDescent="0.45">
      <c r="A6639" t="s">
        <v>26770</v>
      </c>
      <c r="B6639" t="s">
        <v>26771</v>
      </c>
      <c r="C6639" t="s">
        <v>26772</v>
      </c>
      <c r="F6639" s="3">
        <v>50000</v>
      </c>
      <c r="G6639" t="s">
        <v>57</v>
      </c>
      <c r="H6639" t="s">
        <v>46</v>
      </c>
      <c r="I6639" t="s">
        <v>2759</v>
      </c>
      <c r="J6639" t="s">
        <v>26773</v>
      </c>
      <c r="K6639" t="s">
        <v>26774</v>
      </c>
      <c r="L6639">
        <v>1</v>
      </c>
      <c r="M6639" s="1">
        <v>41456</v>
      </c>
      <c r="N6639" s="2">
        <v>41456</v>
      </c>
      <c r="O6639" t="s">
        <v>276</v>
      </c>
      <c r="P6639">
        <v>2013</v>
      </c>
      <c r="Q6639" s="1">
        <v>41557</v>
      </c>
      <c r="R6639" s="1">
        <v>41557</v>
      </c>
      <c r="S6639">
        <v>0</v>
      </c>
      <c r="T6639">
        <v>0</v>
      </c>
      <c r="U6639">
        <v>0</v>
      </c>
      <c r="V6639">
        <v>0</v>
      </c>
      <c r="W6639">
        <v>0</v>
      </c>
      <c r="X6639">
        <v>50000</v>
      </c>
      <c r="Y6639">
        <v>0</v>
      </c>
      <c r="Z6639">
        <v>0</v>
      </c>
      <c r="AA6639">
        <v>0</v>
      </c>
      <c r="AB6639">
        <v>0</v>
      </c>
      <c r="AC6639">
        <v>0</v>
      </c>
      <c r="AD6639">
        <v>0</v>
      </c>
      <c r="AE6639">
        <v>0</v>
      </c>
      <c r="AF6639">
        <v>0</v>
      </c>
      <c r="AG6639">
        <v>0</v>
      </c>
      <c r="AH6639">
        <v>0</v>
      </c>
      <c r="AI6639">
        <v>0</v>
      </c>
      <c r="AJ6639">
        <v>0</v>
      </c>
      <c r="AK6639">
        <v>0</v>
      </c>
      <c r="AL6639">
        <v>0</v>
      </c>
      <c r="AM6639">
        <v>0</v>
      </c>
    </row>
    <row r="6640" spans="1:39" x14ac:dyDescent="0.45">
      <c r="A6640" t="s">
        <v>26775</v>
      </c>
      <c r="B6640" t="s">
        <v>26776</v>
      </c>
      <c r="C6640" t="s">
        <v>26777</v>
      </c>
      <c r="D6640" t="s">
        <v>26778</v>
      </c>
      <c r="E6640" t="s">
        <v>23055</v>
      </c>
      <c r="F6640" s="3">
        <v>65000</v>
      </c>
      <c r="G6640" t="s">
        <v>57</v>
      </c>
      <c r="H6640" t="s">
        <v>129</v>
      </c>
      <c r="J6640" t="s">
        <v>130</v>
      </c>
      <c r="K6640" t="s">
        <v>130</v>
      </c>
      <c r="L6640">
        <v>2</v>
      </c>
      <c r="M6640" s="1">
        <v>40634</v>
      </c>
      <c r="N6640" s="2">
        <v>40634</v>
      </c>
      <c r="O6640" t="s">
        <v>76</v>
      </c>
      <c r="P6640">
        <v>2011</v>
      </c>
      <c r="Q6640" s="1">
        <v>40658</v>
      </c>
      <c r="R6640" s="1">
        <v>40969</v>
      </c>
      <c r="S6640">
        <v>65000</v>
      </c>
      <c r="T6640">
        <v>0</v>
      </c>
      <c r="U6640">
        <v>0</v>
      </c>
      <c r="V6640">
        <v>0</v>
      </c>
      <c r="W6640">
        <v>0</v>
      </c>
      <c r="X6640">
        <v>0</v>
      </c>
      <c r="Y6640">
        <v>0</v>
      </c>
      <c r="Z6640">
        <v>0</v>
      </c>
      <c r="AA6640">
        <v>0</v>
      </c>
      <c r="AB6640">
        <v>0</v>
      </c>
      <c r="AC6640">
        <v>0</v>
      </c>
      <c r="AD6640">
        <v>0</v>
      </c>
      <c r="AE6640">
        <v>0</v>
      </c>
      <c r="AF6640">
        <v>0</v>
      </c>
      <c r="AG6640">
        <v>0</v>
      </c>
      <c r="AH6640">
        <v>0</v>
      </c>
      <c r="AI6640">
        <v>0</v>
      </c>
      <c r="AJ6640">
        <v>0</v>
      </c>
      <c r="AK6640">
        <v>0</v>
      </c>
      <c r="AL6640">
        <v>0</v>
      </c>
      <c r="AM6640">
        <v>0</v>
      </c>
    </row>
    <row r="6641" spans="1:39" x14ac:dyDescent="0.45">
      <c r="A6641" t="s">
        <v>26779</v>
      </c>
      <c r="B6641" t="s">
        <v>26780</v>
      </c>
      <c r="C6641" t="s">
        <v>26781</v>
      </c>
      <c r="D6641" t="s">
        <v>6605</v>
      </c>
      <c r="E6641" t="s">
        <v>6606</v>
      </c>
      <c r="F6641" s="3">
        <v>24000</v>
      </c>
      <c r="G6641" t="s">
        <v>57</v>
      </c>
      <c r="H6641" t="s">
        <v>46</v>
      </c>
      <c r="I6641" t="s">
        <v>267</v>
      </c>
      <c r="J6641" t="s">
        <v>1207</v>
      </c>
      <c r="K6641" t="s">
        <v>1207</v>
      </c>
      <c r="L6641">
        <v>1</v>
      </c>
      <c r="M6641" s="1">
        <v>41663</v>
      </c>
      <c r="N6641" s="2">
        <v>41640</v>
      </c>
      <c r="O6641" t="s">
        <v>84</v>
      </c>
      <c r="P6641">
        <v>2014</v>
      </c>
      <c r="Q6641" s="1">
        <v>41608</v>
      </c>
      <c r="R6641" s="1">
        <v>41608</v>
      </c>
      <c r="S6641">
        <v>0</v>
      </c>
      <c r="T6641">
        <v>0</v>
      </c>
      <c r="U6641">
        <v>24000</v>
      </c>
      <c r="V6641">
        <v>0</v>
      </c>
      <c r="W6641">
        <v>0</v>
      </c>
      <c r="X6641">
        <v>0</v>
      </c>
      <c r="Y6641">
        <v>0</v>
      </c>
      <c r="Z6641">
        <v>0</v>
      </c>
      <c r="AA6641">
        <v>0</v>
      </c>
      <c r="AB6641">
        <v>0</v>
      </c>
      <c r="AC6641">
        <v>0</v>
      </c>
      <c r="AD6641">
        <v>0</v>
      </c>
      <c r="AE6641">
        <v>0</v>
      </c>
      <c r="AF6641">
        <v>0</v>
      </c>
      <c r="AG6641">
        <v>0</v>
      </c>
      <c r="AH6641">
        <v>0</v>
      </c>
      <c r="AI6641">
        <v>0</v>
      </c>
      <c r="AJ6641">
        <v>0</v>
      </c>
      <c r="AK6641">
        <v>0</v>
      </c>
      <c r="AL6641">
        <v>0</v>
      </c>
      <c r="AM6641">
        <v>0</v>
      </c>
    </row>
    <row r="6642" spans="1:39" x14ac:dyDescent="0.45">
      <c r="A6642" t="s">
        <v>26782</v>
      </c>
      <c r="B6642" t="s">
        <v>26783</v>
      </c>
      <c r="C6642" t="s">
        <v>26784</v>
      </c>
      <c r="D6642" t="s">
        <v>653</v>
      </c>
      <c r="E6642" t="s">
        <v>343</v>
      </c>
      <c r="F6642" t="s">
        <v>426</v>
      </c>
      <c r="G6642" t="s">
        <v>57</v>
      </c>
      <c r="H6642" t="s">
        <v>46</v>
      </c>
      <c r="I6642" t="s">
        <v>58</v>
      </c>
      <c r="J6642" t="s">
        <v>198</v>
      </c>
      <c r="K6642" t="s">
        <v>199</v>
      </c>
      <c r="L6642">
        <v>1</v>
      </c>
      <c r="M6642" s="1">
        <v>40909</v>
      </c>
      <c r="N6642" s="2">
        <v>40909</v>
      </c>
      <c r="O6642" t="s">
        <v>132</v>
      </c>
      <c r="P6642">
        <v>2012</v>
      </c>
      <c r="Q6642" s="1">
        <v>41346</v>
      </c>
      <c r="R6642" s="1">
        <v>41346</v>
      </c>
      <c r="S6642">
        <v>0</v>
      </c>
      <c r="T6642">
        <v>200000</v>
      </c>
      <c r="U6642">
        <v>0</v>
      </c>
      <c r="V6642">
        <v>0</v>
      </c>
      <c r="W6642">
        <v>0</v>
      </c>
      <c r="X6642">
        <v>0</v>
      </c>
      <c r="Y6642">
        <v>0</v>
      </c>
      <c r="Z6642">
        <v>0</v>
      </c>
      <c r="AA6642">
        <v>0</v>
      </c>
      <c r="AB6642">
        <v>0</v>
      </c>
      <c r="AC6642">
        <v>0</v>
      </c>
      <c r="AD6642">
        <v>0</v>
      </c>
      <c r="AE6642">
        <v>0</v>
      </c>
      <c r="AF6642">
        <v>0</v>
      </c>
      <c r="AG6642">
        <v>0</v>
      </c>
      <c r="AH6642">
        <v>0</v>
      </c>
      <c r="AI6642">
        <v>0</v>
      </c>
      <c r="AJ6642">
        <v>0</v>
      </c>
      <c r="AK6642">
        <v>0</v>
      </c>
      <c r="AL6642">
        <v>0</v>
      </c>
      <c r="AM6642">
        <v>0</v>
      </c>
    </row>
    <row r="6643" spans="1:39" x14ac:dyDescent="0.45">
      <c r="A6643" t="s">
        <v>26785</v>
      </c>
      <c r="B6643" t="s">
        <v>26786</v>
      </c>
      <c r="C6643" t="s">
        <v>26787</v>
      </c>
      <c r="D6643" t="s">
        <v>26788</v>
      </c>
      <c r="E6643" t="s">
        <v>4612</v>
      </c>
      <c r="F6643" s="3">
        <v>20000</v>
      </c>
      <c r="G6643" t="s">
        <v>57</v>
      </c>
      <c r="H6643" t="s">
        <v>1414</v>
      </c>
      <c r="J6643" t="s">
        <v>1415</v>
      </c>
      <c r="K6643" t="s">
        <v>1415</v>
      </c>
      <c r="L6643">
        <v>1</v>
      </c>
      <c r="M6643" s="1">
        <v>39814</v>
      </c>
      <c r="N6643" s="2">
        <v>39814</v>
      </c>
      <c r="O6643" t="s">
        <v>188</v>
      </c>
      <c r="P6643">
        <v>2009</v>
      </c>
      <c r="Q6643" s="1">
        <v>39692</v>
      </c>
      <c r="R6643" s="1">
        <v>39692</v>
      </c>
      <c r="S6643">
        <v>20000</v>
      </c>
      <c r="T6643">
        <v>0</v>
      </c>
      <c r="U6643">
        <v>0</v>
      </c>
      <c r="V6643">
        <v>0</v>
      </c>
      <c r="W6643">
        <v>0</v>
      </c>
      <c r="X6643">
        <v>0</v>
      </c>
      <c r="Y6643">
        <v>0</v>
      </c>
      <c r="Z6643">
        <v>0</v>
      </c>
      <c r="AA6643">
        <v>0</v>
      </c>
      <c r="AB6643">
        <v>0</v>
      </c>
      <c r="AC6643">
        <v>0</v>
      </c>
      <c r="AD6643">
        <v>0</v>
      </c>
      <c r="AE6643">
        <v>0</v>
      </c>
      <c r="AF6643">
        <v>0</v>
      </c>
      <c r="AG6643">
        <v>0</v>
      </c>
      <c r="AH6643">
        <v>0</v>
      </c>
      <c r="AI6643">
        <v>0</v>
      </c>
      <c r="AJ6643">
        <v>0</v>
      </c>
      <c r="AK6643">
        <v>0</v>
      </c>
      <c r="AL6643">
        <v>0</v>
      </c>
      <c r="AM6643">
        <v>0</v>
      </c>
    </row>
    <row r="6644" spans="1:39" x14ac:dyDescent="0.45">
      <c r="A6644" t="s">
        <v>26789</v>
      </c>
      <c r="B6644" t="s">
        <v>26790</v>
      </c>
      <c r="C6644" t="s">
        <v>26791</v>
      </c>
      <c r="D6644" t="s">
        <v>26792</v>
      </c>
      <c r="E6644" t="s">
        <v>89</v>
      </c>
      <c r="F6644" t="s">
        <v>3765</v>
      </c>
      <c r="G6644" t="s">
        <v>57</v>
      </c>
      <c r="H6644" t="s">
        <v>214</v>
      </c>
      <c r="J6644" t="s">
        <v>4136</v>
      </c>
      <c r="K6644" t="s">
        <v>26793</v>
      </c>
      <c r="L6644">
        <v>1</v>
      </c>
      <c r="M6644" s="1">
        <v>41266</v>
      </c>
      <c r="N6644" s="2">
        <v>41244</v>
      </c>
      <c r="O6644" t="s">
        <v>67</v>
      </c>
      <c r="P6644">
        <v>2012</v>
      </c>
      <c r="Q6644" s="1">
        <v>41773</v>
      </c>
      <c r="R6644" s="1">
        <v>41773</v>
      </c>
      <c r="S6644">
        <v>1400000</v>
      </c>
      <c r="T6644">
        <v>0</v>
      </c>
      <c r="U6644">
        <v>0</v>
      </c>
      <c r="V6644">
        <v>0</v>
      </c>
      <c r="W6644">
        <v>0</v>
      </c>
      <c r="X6644">
        <v>0</v>
      </c>
      <c r="Y6644">
        <v>0</v>
      </c>
      <c r="Z6644">
        <v>0</v>
      </c>
      <c r="AA6644">
        <v>0</v>
      </c>
      <c r="AB6644">
        <v>0</v>
      </c>
      <c r="AC6644">
        <v>0</v>
      </c>
      <c r="AD6644">
        <v>0</v>
      </c>
      <c r="AE6644">
        <v>0</v>
      </c>
      <c r="AF6644">
        <v>0</v>
      </c>
      <c r="AG6644">
        <v>0</v>
      </c>
      <c r="AH6644">
        <v>0</v>
      </c>
      <c r="AI6644">
        <v>0</v>
      </c>
      <c r="AJ6644">
        <v>0</v>
      </c>
      <c r="AK6644">
        <v>0</v>
      </c>
      <c r="AL6644">
        <v>0</v>
      </c>
      <c r="AM6644">
        <v>0</v>
      </c>
    </row>
    <row r="6645" spans="1:39" x14ac:dyDescent="0.45">
      <c r="A6645" t="s">
        <v>26794</v>
      </c>
      <c r="B6645" t="s">
        <v>26795</v>
      </c>
      <c r="F6645" t="s">
        <v>114</v>
      </c>
      <c r="G6645" t="s">
        <v>57</v>
      </c>
      <c r="L6645">
        <v>1</v>
      </c>
      <c r="Q6645" s="1">
        <v>40391</v>
      </c>
      <c r="R6645" s="1">
        <v>40391</v>
      </c>
      <c r="S6645">
        <v>0</v>
      </c>
      <c r="T6645">
        <v>0</v>
      </c>
      <c r="U6645">
        <v>0</v>
      </c>
      <c r="V6645">
        <v>0</v>
      </c>
      <c r="W6645">
        <v>0</v>
      </c>
      <c r="X6645">
        <v>0</v>
      </c>
      <c r="Y6645">
        <v>0</v>
      </c>
      <c r="Z6645">
        <v>0</v>
      </c>
      <c r="AA6645">
        <v>0</v>
      </c>
      <c r="AB6645">
        <v>0</v>
      </c>
      <c r="AC6645">
        <v>0</v>
      </c>
      <c r="AD6645">
        <v>0</v>
      </c>
      <c r="AE6645">
        <v>0</v>
      </c>
      <c r="AF6645">
        <v>0</v>
      </c>
      <c r="AG6645">
        <v>0</v>
      </c>
      <c r="AH6645">
        <v>0</v>
      </c>
      <c r="AI6645">
        <v>0</v>
      </c>
      <c r="AJ6645">
        <v>0</v>
      </c>
      <c r="AK6645">
        <v>0</v>
      </c>
      <c r="AL6645">
        <v>0</v>
      </c>
      <c r="AM6645">
        <v>0</v>
      </c>
    </row>
    <row r="6646" spans="1:39" x14ac:dyDescent="0.45">
      <c r="A6646" t="s">
        <v>26796</v>
      </c>
      <c r="B6646" t="s">
        <v>26797</v>
      </c>
      <c r="C6646" t="s">
        <v>26798</v>
      </c>
      <c r="D6646" t="s">
        <v>98</v>
      </c>
      <c r="E6646" t="s">
        <v>99</v>
      </c>
      <c r="F6646" t="s">
        <v>4314</v>
      </c>
      <c r="G6646" t="s">
        <v>101</v>
      </c>
      <c r="H6646" t="s">
        <v>46</v>
      </c>
      <c r="I6646" t="s">
        <v>58</v>
      </c>
      <c r="J6646" t="s">
        <v>198</v>
      </c>
      <c r="K6646" t="s">
        <v>833</v>
      </c>
      <c r="L6646">
        <v>1</v>
      </c>
      <c r="M6646" s="1">
        <v>40337</v>
      </c>
      <c r="N6646" s="2">
        <v>40330</v>
      </c>
      <c r="O6646" t="s">
        <v>1166</v>
      </c>
      <c r="P6646">
        <v>2010</v>
      </c>
      <c r="Q6646" s="1">
        <v>40360</v>
      </c>
      <c r="R6646" s="1">
        <v>40360</v>
      </c>
      <c r="S6646">
        <v>550000</v>
      </c>
      <c r="T6646">
        <v>0</v>
      </c>
      <c r="U6646">
        <v>0</v>
      </c>
      <c r="V6646">
        <v>0</v>
      </c>
      <c r="W6646">
        <v>0</v>
      </c>
      <c r="X6646">
        <v>0</v>
      </c>
      <c r="Y6646">
        <v>0</v>
      </c>
      <c r="Z6646">
        <v>0</v>
      </c>
      <c r="AA6646">
        <v>0</v>
      </c>
      <c r="AB6646">
        <v>0</v>
      </c>
      <c r="AC6646">
        <v>0</v>
      </c>
      <c r="AD6646">
        <v>0</v>
      </c>
      <c r="AE6646">
        <v>0</v>
      </c>
      <c r="AF6646">
        <v>0</v>
      </c>
      <c r="AG6646">
        <v>0</v>
      </c>
      <c r="AH6646">
        <v>0</v>
      </c>
      <c r="AI6646">
        <v>0</v>
      </c>
      <c r="AJ6646">
        <v>0</v>
      </c>
      <c r="AK6646">
        <v>0</v>
      </c>
      <c r="AL6646">
        <v>0</v>
      </c>
      <c r="AM6646">
        <v>0</v>
      </c>
    </row>
    <row r="6647" spans="1:39" x14ac:dyDescent="0.45">
      <c r="A6647" t="s">
        <v>26799</v>
      </c>
      <c r="B6647" t="s">
        <v>26800</v>
      </c>
      <c r="C6647" t="s">
        <v>26801</v>
      </c>
      <c r="D6647" t="s">
        <v>26802</v>
      </c>
      <c r="E6647" t="s">
        <v>26803</v>
      </c>
      <c r="F6647" t="s">
        <v>187</v>
      </c>
      <c r="G6647" t="s">
        <v>57</v>
      </c>
      <c r="L6647">
        <v>1</v>
      </c>
      <c r="M6647" s="1">
        <v>41456</v>
      </c>
      <c r="N6647" s="2">
        <v>41456</v>
      </c>
      <c r="O6647" t="s">
        <v>276</v>
      </c>
      <c r="P6647">
        <v>2013</v>
      </c>
      <c r="Q6647" s="1">
        <v>41852</v>
      </c>
      <c r="R6647" s="1">
        <v>41852</v>
      </c>
      <c r="S6647">
        <v>0</v>
      </c>
      <c r="T6647">
        <v>0</v>
      </c>
      <c r="U6647">
        <v>0</v>
      </c>
      <c r="V6647">
        <v>0</v>
      </c>
      <c r="W6647">
        <v>0</v>
      </c>
      <c r="X6647">
        <v>0</v>
      </c>
      <c r="Y6647">
        <v>500000</v>
      </c>
      <c r="Z6647">
        <v>0</v>
      </c>
      <c r="AA6647">
        <v>0</v>
      </c>
      <c r="AB6647">
        <v>0</v>
      </c>
      <c r="AC6647">
        <v>0</v>
      </c>
      <c r="AD6647">
        <v>0</v>
      </c>
      <c r="AE6647">
        <v>0</v>
      </c>
      <c r="AF6647">
        <v>0</v>
      </c>
      <c r="AG6647">
        <v>0</v>
      </c>
      <c r="AH6647">
        <v>0</v>
      </c>
      <c r="AI6647">
        <v>0</v>
      </c>
      <c r="AJ6647">
        <v>0</v>
      </c>
      <c r="AK6647">
        <v>0</v>
      </c>
      <c r="AL6647">
        <v>0</v>
      </c>
      <c r="AM6647">
        <v>0</v>
      </c>
    </row>
    <row r="6648" spans="1:39" x14ac:dyDescent="0.45">
      <c r="A6648" t="s">
        <v>26804</v>
      </c>
      <c r="B6648" t="s">
        <v>26805</v>
      </c>
      <c r="C6648" t="s">
        <v>26806</v>
      </c>
      <c r="F6648" t="s">
        <v>846</v>
      </c>
      <c r="G6648" t="s">
        <v>57</v>
      </c>
      <c r="H6648" t="s">
        <v>214</v>
      </c>
      <c r="J6648" t="s">
        <v>215</v>
      </c>
      <c r="K6648" t="s">
        <v>215</v>
      </c>
      <c r="L6648">
        <v>1</v>
      </c>
      <c r="M6648" s="1">
        <v>39448</v>
      </c>
      <c r="N6648" s="2">
        <v>39448</v>
      </c>
      <c r="O6648" t="s">
        <v>181</v>
      </c>
      <c r="P6648">
        <v>2008</v>
      </c>
      <c r="Q6648" s="1">
        <v>41935</v>
      </c>
      <c r="R6648" s="1">
        <v>41935</v>
      </c>
      <c r="S6648">
        <v>1000000</v>
      </c>
      <c r="T6648">
        <v>0</v>
      </c>
      <c r="U6648">
        <v>0</v>
      </c>
      <c r="V6648">
        <v>0</v>
      </c>
      <c r="W6648">
        <v>0</v>
      </c>
      <c r="X6648">
        <v>0</v>
      </c>
      <c r="Y6648">
        <v>0</v>
      </c>
      <c r="Z6648">
        <v>0</v>
      </c>
      <c r="AA6648">
        <v>0</v>
      </c>
      <c r="AB6648">
        <v>0</v>
      </c>
      <c r="AC6648">
        <v>0</v>
      </c>
      <c r="AD6648">
        <v>0</v>
      </c>
      <c r="AE6648">
        <v>0</v>
      </c>
      <c r="AF6648">
        <v>0</v>
      </c>
      <c r="AG6648">
        <v>0</v>
      </c>
      <c r="AH6648">
        <v>0</v>
      </c>
      <c r="AI6648">
        <v>0</v>
      </c>
      <c r="AJ6648">
        <v>0</v>
      </c>
      <c r="AK6648">
        <v>0</v>
      </c>
      <c r="AL6648">
        <v>0</v>
      </c>
      <c r="AM6648">
        <v>0</v>
      </c>
    </row>
    <row r="6649" spans="1:39" x14ac:dyDescent="0.45">
      <c r="A6649" t="s">
        <v>26807</v>
      </c>
      <c r="B6649" t="s">
        <v>26808</v>
      </c>
      <c r="C6649" t="s">
        <v>26809</v>
      </c>
      <c r="D6649" t="s">
        <v>127</v>
      </c>
      <c r="E6649" t="s">
        <v>128</v>
      </c>
      <c r="F6649" t="s">
        <v>1206</v>
      </c>
      <c r="G6649" t="s">
        <v>45</v>
      </c>
      <c r="H6649" t="s">
        <v>46</v>
      </c>
      <c r="I6649" t="s">
        <v>58</v>
      </c>
      <c r="J6649" t="s">
        <v>198</v>
      </c>
      <c r="K6649" t="s">
        <v>199</v>
      </c>
      <c r="L6649">
        <v>1</v>
      </c>
      <c r="Q6649" s="1">
        <v>41179</v>
      </c>
      <c r="R6649" s="1">
        <v>41179</v>
      </c>
      <c r="S6649">
        <v>1200000</v>
      </c>
      <c r="T6649">
        <v>0</v>
      </c>
      <c r="U6649">
        <v>0</v>
      </c>
      <c r="V6649">
        <v>0</v>
      </c>
      <c r="W6649">
        <v>0</v>
      </c>
      <c r="X6649">
        <v>0</v>
      </c>
      <c r="Y6649">
        <v>0</v>
      </c>
      <c r="Z6649">
        <v>0</v>
      </c>
      <c r="AA6649">
        <v>0</v>
      </c>
      <c r="AB6649">
        <v>0</v>
      </c>
      <c r="AC6649">
        <v>0</v>
      </c>
      <c r="AD6649">
        <v>0</v>
      </c>
      <c r="AE6649">
        <v>0</v>
      </c>
      <c r="AF6649">
        <v>0</v>
      </c>
      <c r="AG6649">
        <v>0</v>
      </c>
      <c r="AH6649">
        <v>0</v>
      </c>
      <c r="AI6649">
        <v>0</v>
      </c>
      <c r="AJ6649">
        <v>0</v>
      </c>
      <c r="AK6649">
        <v>0</v>
      </c>
      <c r="AL6649">
        <v>0</v>
      </c>
      <c r="AM6649">
        <v>0</v>
      </c>
    </row>
    <row r="6650" spans="1:39" x14ac:dyDescent="0.45">
      <c r="A6650" t="s">
        <v>26810</v>
      </c>
      <c r="B6650" t="s">
        <v>26811</v>
      </c>
      <c r="C6650" t="s">
        <v>26812</v>
      </c>
      <c r="F6650" t="s">
        <v>114</v>
      </c>
      <c r="G6650" t="s">
        <v>57</v>
      </c>
      <c r="H6650" t="s">
        <v>214</v>
      </c>
      <c r="J6650" t="s">
        <v>215</v>
      </c>
      <c r="K6650" t="s">
        <v>215</v>
      </c>
      <c r="L6650">
        <v>1</v>
      </c>
      <c r="M6650" s="1">
        <v>40909</v>
      </c>
      <c r="N6650" s="2">
        <v>40909</v>
      </c>
      <c r="O6650" t="s">
        <v>132</v>
      </c>
      <c r="P6650">
        <v>2012</v>
      </c>
      <c r="Q6650" s="1">
        <v>41122</v>
      </c>
      <c r="R6650" s="1">
        <v>41122</v>
      </c>
      <c r="S6650">
        <v>0</v>
      </c>
      <c r="T6650">
        <v>0</v>
      </c>
      <c r="U6650">
        <v>0</v>
      </c>
      <c r="V6650">
        <v>0</v>
      </c>
      <c r="W6650">
        <v>0</v>
      </c>
      <c r="X6650">
        <v>0</v>
      </c>
      <c r="Y6650">
        <v>0</v>
      </c>
      <c r="Z6650">
        <v>0</v>
      </c>
      <c r="AA6650">
        <v>0</v>
      </c>
      <c r="AB6650">
        <v>0</v>
      </c>
      <c r="AC6650">
        <v>0</v>
      </c>
      <c r="AD6650">
        <v>0</v>
      </c>
      <c r="AE6650">
        <v>0</v>
      </c>
      <c r="AF6650">
        <v>0</v>
      </c>
      <c r="AG6650">
        <v>0</v>
      </c>
      <c r="AH6650">
        <v>0</v>
      </c>
      <c r="AI6650">
        <v>0</v>
      </c>
      <c r="AJ6650">
        <v>0</v>
      </c>
      <c r="AK6650">
        <v>0</v>
      </c>
      <c r="AL6650">
        <v>0</v>
      </c>
      <c r="AM6650">
        <v>0</v>
      </c>
    </row>
    <row r="6651" spans="1:39" x14ac:dyDescent="0.45">
      <c r="A6651" t="s">
        <v>26813</v>
      </c>
      <c r="B6651" t="s">
        <v>26814</v>
      </c>
      <c r="C6651" t="s">
        <v>26815</v>
      </c>
      <c r="D6651" t="s">
        <v>774</v>
      </c>
      <c r="E6651" t="s">
        <v>775</v>
      </c>
      <c r="F6651" s="3">
        <v>40000</v>
      </c>
      <c r="G6651" t="s">
        <v>57</v>
      </c>
      <c r="H6651" t="s">
        <v>129</v>
      </c>
      <c r="J6651" t="s">
        <v>130</v>
      </c>
      <c r="K6651" t="s">
        <v>130</v>
      </c>
      <c r="L6651">
        <v>1</v>
      </c>
      <c r="M6651" s="1">
        <v>41275</v>
      </c>
      <c r="N6651" s="2">
        <v>41275</v>
      </c>
      <c r="O6651" t="s">
        <v>164</v>
      </c>
      <c r="P6651">
        <v>2013</v>
      </c>
      <c r="Q6651" s="1">
        <v>41603</v>
      </c>
      <c r="R6651" s="1">
        <v>41603</v>
      </c>
      <c r="S6651">
        <v>40000</v>
      </c>
      <c r="T6651">
        <v>0</v>
      </c>
      <c r="U6651">
        <v>0</v>
      </c>
      <c r="V6651">
        <v>0</v>
      </c>
      <c r="W6651">
        <v>0</v>
      </c>
      <c r="X6651">
        <v>0</v>
      </c>
      <c r="Y6651">
        <v>0</v>
      </c>
      <c r="Z6651">
        <v>0</v>
      </c>
      <c r="AA6651">
        <v>0</v>
      </c>
      <c r="AB6651">
        <v>0</v>
      </c>
      <c r="AC6651">
        <v>0</v>
      </c>
      <c r="AD6651">
        <v>0</v>
      </c>
      <c r="AE6651">
        <v>0</v>
      </c>
      <c r="AF6651">
        <v>0</v>
      </c>
      <c r="AG6651">
        <v>0</v>
      </c>
      <c r="AH6651">
        <v>0</v>
      </c>
      <c r="AI6651">
        <v>0</v>
      </c>
      <c r="AJ6651">
        <v>0</v>
      </c>
      <c r="AK6651">
        <v>0</v>
      </c>
      <c r="AL6651">
        <v>0</v>
      </c>
      <c r="AM6651">
        <v>0</v>
      </c>
    </row>
    <row r="6652" spans="1:39" x14ac:dyDescent="0.45">
      <c r="A6652" t="s">
        <v>26816</v>
      </c>
      <c r="B6652" t="s">
        <v>26817</v>
      </c>
      <c r="C6652" t="s">
        <v>26818</v>
      </c>
      <c r="D6652" t="s">
        <v>258</v>
      </c>
      <c r="E6652" t="s">
        <v>259</v>
      </c>
      <c r="F6652" t="s">
        <v>114</v>
      </c>
      <c r="G6652" t="s">
        <v>57</v>
      </c>
      <c r="H6652" t="s">
        <v>46</v>
      </c>
      <c r="I6652" t="s">
        <v>91</v>
      </c>
      <c r="J6652" t="s">
        <v>602</v>
      </c>
      <c r="K6652" t="s">
        <v>602</v>
      </c>
      <c r="L6652">
        <v>1</v>
      </c>
      <c r="M6652" s="1">
        <v>41435</v>
      </c>
      <c r="N6652" s="2">
        <v>41426</v>
      </c>
      <c r="O6652" t="s">
        <v>439</v>
      </c>
      <c r="P6652">
        <v>2013</v>
      </c>
      <c r="Q6652" s="1">
        <v>41598</v>
      </c>
      <c r="R6652" s="1">
        <v>41598</v>
      </c>
      <c r="S6652">
        <v>0</v>
      </c>
      <c r="T6652">
        <v>0</v>
      </c>
      <c r="U6652">
        <v>0</v>
      </c>
      <c r="V6652">
        <v>0</v>
      </c>
      <c r="W6652">
        <v>0</v>
      </c>
      <c r="X6652">
        <v>0</v>
      </c>
      <c r="Y6652">
        <v>0</v>
      </c>
      <c r="Z6652">
        <v>0</v>
      </c>
      <c r="AA6652">
        <v>0</v>
      </c>
      <c r="AB6652">
        <v>0</v>
      </c>
      <c r="AC6652">
        <v>0</v>
      </c>
      <c r="AD6652">
        <v>0</v>
      </c>
      <c r="AE6652">
        <v>0</v>
      </c>
      <c r="AF6652">
        <v>0</v>
      </c>
      <c r="AG6652">
        <v>0</v>
      </c>
      <c r="AH6652">
        <v>0</v>
      </c>
      <c r="AI6652">
        <v>0</v>
      </c>
      <c r="AJ6652">
        <v>0</v>
      </c>
      <c r="AK6652">
        <v>0</v>
      </c>
      <c r="AL6652">
        <v>0</v>
      </c>
      <c r="AM6652">
        <v>0</v>
      </c>
    </row>
    <row r="6653" spans="1:39" x14ac:dyDescent="0.45">
      <c r="A6653" t="s">
        <v>26819</v>
      </c>
      <c r="B6653" t="s">
        <v>26820</v>
      </c>
      <c r="C6653" t="s">
        <v>26821</v>
      </c>
      <c r="D6653" t="s">
        <v>26822</v>
      </c>
      <c r="E6653" t="s">
        <v>1616</v>
      </c>
      <c r="F6653" t="s">
        <v>73</v>
      </c>
      <c r="G6653" t="s">
        <v>101</v>
      </c>
      <c r="H6653" t="s">
        <v>46</v>
      </c>
      <c r="I6653" t="s">
        <v>526</v>
      </c>
      <c r="J6653" t="s">
        <v>527</v>
      </c>
      <c r="K6653" t="s">
        <v>26823</v>
      </c>
      <c r="L6653">
        <v>1</v>
      </c>
      <c r="M6653" s="1">
        <v>39965</v>
      </c>
      <c r="N6653" s="2">
        <v>39965</v>
      </c>
      <c r="O6653" t="s">
        <v>269</v>
      </c>
      <c r="P6653">
        <v>2009</v>
      </c>
      <c r="Q6653" s="1">
        <v>40185</v>
      </c>
      <c r="R6653" s="1">
        <v>40185</v>
      </c>
      <c r="S6653">
        <v>0</v>
      </c>
      <c r="T6653">
        <v>0</v>
      </c>
      <c r="U6653">
        <v>0</v>
      </c>
      <c r="V6653">
        <v>0</v>
      </c>
      <c r="W6653">
        <v>0</v>
      </c>
      <c r="X6653">
        <v>0</v>
      </c>
      <c r="Y6653">
        <v>1500000</v>
      </c>
      <c r="Z6653">
        <v>0</v>
      </c>
      <c r="AA6653">
        <v>0</v>
      </c>
      <c r="AB6653">
        <v>0</v>
      </c>
      <c r="AC6653">
        <v>0</v>
      </c>
      <c r="AD6653">
        <v>0</v>
      </c>
      <c r="AE6653">
        <v>0</v>
      </c>
      <c r="AF6653">
        <v>0</v>
      </c>
      <c r="AG6653">
        <v>0</v>
      </c>
      <c r="AH6653">
        <v>0</v>
      </c>
      <c r="AI6653">
        <v>0</v>
      </c>
      <c r="AJ6653">
        <v>0</v>
      </c>
      <c r="AK6653">
        <v>0</v>
      </c>
      <c r="AL6653">
        <v>0</v>
      </c>
      <c r="AM6653">
        <v>0</v>
      </c>
    </row>
    <row r="6654" spans="1:39" x14ac:dyDescent="0.45">
      <c r="A6654" t="s">
        <v>26824</v>
      </c>
      <c r="B6654" t="s">
        <v>26825</v>
      </c>
      <c r="C6654" t="s">
        <v>26826</v>
      </c>
      <c r="D6654" t="s">
        <v>26827</v>
      </c>
      <c r="E6654" t="s">
        <v>343</v>
      </c>
      <c r="F6654" t="s">
        <v>187</v>
      </c>
      <c r="G6654" t="s">
        <v>57</v>
      </c>
      <c r="H6654" t="s">
        <v>503</v>
      </c>
      <c r="J6654" t="s">
        <v>504</v>
      </c>
      <c r="K6654" t="s">
        <v>504</v>
      </c>
      <c r="L6654">
        <v>1</v>
      </c>
      <c r="M6654" s="1">
        <v>40878</v>
      </c>
      <c r="N6654" s="2">
        <v>40878</v>
      </c>
      <c r="O6654" t="s">
        <v>94</v>
      </c>
      <c r="P6654">
        <v>2011</v>
      </c>
      <c r="Q6654" s="1">
        <v>41103</v>
      </c>
      <c r="R6654" s="1">
        <v>41103</v>
      </c>
      <c r="S6654">
        <v>500000</v>
      </c>
      <c r="T6654">
        <v>0</v>
      </c>
      <c r="U6654">
        <v>0</v>
      </c>
      <c r="V6654">
        <v>0</v>
      </c>
      <c r="W6654">
        <v>0</v>
      </c>
      <c r="X6654">
        <v>0</v>
      </c>
      <c r="Y6654">
        <v>0</v>
      </c>
      <c r="Z6654">
        <v>0</v>
      </c>
      <c r="AA6654">
        <v>0</v>
      </c>
      <c r="AB6654">
        <v>0</v>
      </c>
      <c r="AC6654">
        <v>0</v>
      </c>
      <c r="AD6654">
        <v>0</v>
      </c>
      <c r="AE6654">
        <v>0</v>
      </c>
      <c r="AF6654">
        <v>0</v>
      </c>
      <c r="AG6654">
        <v>0</v>
      </c>
      <c r="AH6654">
        <v>0</v>
      </c>
      <c r="AI6654">
        <v>0</v>
      </c>
      <c r="AJ6654">
        <v>0</v>
      </c>
      <c r="AK6654">
        <v>0</v>
      </c>
      <c r="AL6654">
        <v>0</v>
      </c>
      <c r="AM6654">
        <v>0</v>
      </c>
    </row>
    <row r="6655" spans="1:39" x14ac:dyDescent="0.45">
      <c r="A6655" t="s">
        <v>26828</v>
      </c>
      <c r="B6655" t="s">
        <v>26829</v>
      </c>
      <c r="C6655" t="s">
        <v>26830</v>
      </c>
      <c r="D6655" t="s">
        <v>26831</v>
      </c>
      <c r="E6655" t="s">
        <v>25570</v>
      </c>
      <c r="F6655" t="s">
        <v>16813</v>
      </c>
      <c r="G6655" t="s">
        <v>57</v>
      </c>
      <c r="H6655" t="s">
        <v>496</v>
      </c>
      <c r="J6655" t="s">
        <v>2417</v>
      </c>
      <c r="K6655" t="s">
        <v>2417</v>
      </c>
      <c r="L6655">
        <v>2</v>
      </c>
      <c r="M6655" s="1">
        <v>38791</v>
      </c>
      <c r="N6655" s="2">
        <v>38777</v>
      </c>
      <c r="O6655" t="s">
        <v>430</v>
      </c>
      <c r="P6655">
        <v>2006</v>
      </c>
      <c r="Q6655" s="1">
        <v>39052</v>
      </c>
      <c r="R6655" s="1">
        <v>39387</v>
      </c>
      <c r="S6655">
        <v>150000</v>
      </c>
      <c r="T6655">
        <v>2000000</v>
      </c>
      <c r="U6655">
        <v>0</v>
      </c>
      <c r="V6655">
        <v>0</v>
      </c>
      <c r="W6655">
        <v>0</v>
      </c>
      <c r="X6655">
        <v>0</v>
      </c>
      <c r="Y6655">
        <v>0</v>
      </c>
      <c r="Z6655">
        <v>0</v>
      </c>
      <c r="AA6655">
        <v>0</v>
      </c>
      <c r="AB6655">
        <v>0</v>
      </c>
      <c r="AC6655">
        <v>0</v>
      </c>
      <c r="AD6655">
        <v>0</v>
      </c>
      <c r="AE6655">
        <v>0</v>
      </c>
      <c r="AF6655">
        <v>2000000</v>
      </c>
      <c r="AG6655">
        <v>0</v>
      </c>
      <c r="AH6655">
        <v>0</v>
      </c>
      <c r="AI6655">
        <v>0</v>
      </c>
      <c r="AJ6655">
        <v>0</v>
      </c>
      <c r="AK6655">
        <v>0</v>
      </c>
      <c r="AL6655">
        <v>0</v>
      </c>
      <c r="AM6655">
        <v>0</v>
      </c>
    </row>
    <row r="6656" spans="1:39" x14ac:dyDescent="0.45">
      <c r="A6656" t="s">
        <v>26832</v>
      </c>
      <c r="B6656" t="s">
        <v>26833</v>
      </c>
      <c r="C6656" t="s">
        <v>26834</v>
      </c>
      <c r="D6656" t="s">
        <v>161</v>
      </c>
      <c r="E6656" t="s">
        <v>162</v>
      </c>
      <c r="F6656" t="s">
        <v>114</v>
      </c>
      <c r="G6656" t="s">
        <v>57</v>
      </c>
      <c r="H6656" t="s">
        <v>46</v>
      </c>
      <c r="I6656" t="s">
        <v>648</v>
      </c>
      <c r="J6656" t="s">
        <v>649</v>
      </c>
      <c r="K6656" t="s">
        <v>26835</v>
      </c>
      <c r="L6656">
        <v>1</v>
      </c>
      <c r="M6656" s="1">
        <v>41620</v>
      </c>
      <c r="N6656" s="2">
        <v>41609</v>
      </c>
      <c r="O6656" t="s">
        <v>157</v>
      </c>
      <c r="P6656">
        <v>2013</v>
      </c>
      <c r="Q6656" s="1">
        <v>41522</v>
      </c>
      <c r="R6656" s="1">
        <v>41522</v>
      </c>
      <c r="S6656">
        <v>0</v>
      </c>
      <c r="T6656">
        <v>0</v>
      </c>
      <c r="U6656">
        <v>0</v>
      </c>
      <c r="V6656">
        <v>0</v>
      </c>
      <c r="W6656">
        <v>0</v>
      </c>
      <c r="X6656">
        <v>0</v>
      </c>
      <c r="Y6656">
        <v>0</v>
      </c>
      <c r="Z6656">
        <v>0</v>
      </c>
      <c r="AA6656">
        <v>0</v>
      </c>
      <c r="AB6656">
        <v>0</v>
      </c>
      <c r="AC6656">
        <v>0</v>
      </c>
      <c r="AD6656">
        <v>0</v>
      </c>
      <c r="AE6656">
        <v>0</v>
      </c>
      <c r="AF6656">
        <v>0</v>
      </c>
      <c r="AG6656">
        <v>0</v>
      </c>
      <c r="AH6656">
        <v>0</v>
      </c>
      <c r="AI6656">
        <v>0</v>
      </c>
      <c r="AJ6656">
        <v>0</v>
      </c>
      <c r="AK6656">
        <v>0</v>
      </c>
      <c r="AL6656">
        <v>0</v>
      </c>
      <c r="AM6656">
        <v>0</v>
      </c>
    </row>
    <row r="6657" spans="1:39" x14ac:dyDescent="0.45">
      <c r="A6657" t="s">
        <v>26836</v>
      </c>
      <c r="B6657" t="s">
        <v>26837</v>
      </c>
      <c r="C6657" t="s">
        <v>26838</v>
      </c>
      <c r="D6657" t="s">
        <v>98</v>
      </c>
      <c r="E6657" t="s">
        <v>99</v>
      </c>
      <c r="F6657" t="s">
        <v>114</v>
      </c>
      <c r="H6657" t="s">
        <v>46</v>
      </c>
      <c r="I6657" t="s">
        <v>47</v>
      </c>
      <c r="J6657" t="s">
        <v>48</v>
      </c>
      <c r="K6657" t="s">
        <v>49</v>
      </c>
      <c r="L6657">
        <v>1</v>
      </c>
      <c r="M6657" s="1">
        <v>34700</v>
      </c>
      <c r="N6657" s="2">
        <v>34700</v>
      </c>
      <c r="O6657" t="s">
        <v>3471</v>
      </c>
      <c r="P6657">
        <v>1995</v>
      </c>
      <c r="Q6657" s="1">
        <v>36557</v>
      </c>
      <c r="R6657" s="1">
        <v>36557</v>
      </c>
      <c r="S6657">
        <v>0</v>
      </c>
      <c r="T6657">
        <v>0</v>
      </c>
      <c r="U6657">
        <v>0</v>
      </c>
      <c r="V6657">
        <v>0</v>
      </c>
      <c r="W6657">
        <v>0</v>
      </c>
      <c r="X6657">
        <v>0</v>
      </c>
      <c r="Y6657">
        <v>0</v>
      </c>
      <c r="Z6657">
        <v>0</v>
      </c>
      <c r="AA6657">
        <v>0</v>
      </c>
      <c r="AB6657">
        <v>0</v>
      </c>
      <c r="AC6657">
        <v>0</v>
      </c>
      <c r="AD6657">
        <v>0</v>
      </c>
      <c r="AE6657">
        <v>0</v>
      </c>
      <c r="AF6657">
        <v>0</v>
      </c>
      <c r="AG6657">
        <v>0</v>
      </c>
      <c r="AH6657">
        <v>0</v>
      </c>
      <c r="AI6657">
        <v>0</v>
      </c>
      <c r="AJ6657">
        <v>0</v>
      </c>
      <c r="AK6657">
        <v>0</v>
      </c>
      <c r="AL6657">
        <v>0</v>
      </c>
      <c r="AM6657">
        <v>0</v>
      </c>
    </row>
    <row r="6658" spans="1:39" x14ac:dyDescent="0.45">
      <c r="A6658" t="s">
        <v>26839</v>
      </c>
      <c r="B6658" t="s">
        <v>26840</v>
      </c>
      <c r="C6658" t="s">
        <v>26841</v>
      </c>
      <c r="D6658" t="s">
        <v>54</v>
      </c>
      <c r="E6658" t="s">
        <v>55</v>
      </c>
      <c r="F6658" t="s">
        <v>282</v>
      </c>
      <c r="G6658" t="s">
        <v>57</v>
      </c>
      <c r="H6658" t="s">
        <v>46</v>
      </c>
      <c r="I6658" t="s">
        <v>526</v>
      </c>
      <c r="J6658" t="s">
        <v>527</v>
      </c>
      <c r="K6658" t="s">
        <v>527</v>
      </c>
      <c r="L6658">
        <v>1</v>
      </c>
      <c r="Q6658" s="1">
        <v>40921</v>
      </c>
      <c r="R6658" s="1">
        <v>40921</v>
      </c>
      <c r="S6658">
        <v>0</v>
      </c>
      <c r="T6658">
        <v>100000</v>
      </c>
      <c r="U6658">
        <v>0</v>
      </c>
      <c r="V6658">
        <v>0</v>
      </c>
      <c r="W6658">
        <v>0</v>
      </c>
      <c r="X6658">
        <v>0</v>
      </c>
      <c r="Y6658">
        <v>0</v>
      </c>
      <c r="Z6658">
        <v>0</v>
      </c>
      <c r="AA6658">
        <v>0</v>
      </c>
      <c r="AB6658">
        <v>0</v>
      </c>
      <c r="AC6658">
        <v>0</v>
      </c>
      <c r="AD6658">
        <v>0</v>
      </c>
      <c r="AE6658">
        <v>0</v>
      </c>
      <c r="AF6658">
        <v>0</v>
      </c>
      <c r="AG6658">
        <v>0</v>
      </c>
      <c r="AH6658">
        <v>0</v>
      </c>
      <c r="AI6658">
        <v>0</v>
      </c>
      <c r="AJ6658">
        <v>0</v>
      </c>
      <c r="AK6658">
        <v>0</v>
      </c>
      <c r="AL6658">
        <v>0</v>
      </c>
      <c r="AM6658">
        <v>0</v>
      </c>
    </row>
    <row r="6659" spans="1:39" x14ac:dyDescent="0.45">
      <c r="A6659" t="s">
        <v>26842</v>
      </c>
      <c r="B6659" t="s">
        <v>26843</v>
      </c>
      <c r="C6659" t="s">
        <v>26844</v>
      </c>
      <c r="D6659" t="s">
        <v>107</v>
      </c>
      <c r="E6659" t="s">
        <v>108</v>
      </c>
      <c r="F6659" t="s">
        <v>20020</v>
      </c>
      <c r="G6659" t="s">
        <v>57</v>
      </c>
      <c r="H6659" t="s">
        <v>46</v>
      </c>
      <c r="I6659" t="s">
        <v>299</v>
      </c>
      <c r="J6659" t="s">
        <v>300</v>
      </c>
      <c r="K6659" t="s">
        <v>300</v>
      </c>
      <c r="L6659">
        <v>1</v>
      </c>
      <c r="Q6659" s="1">
        <v>41079</v>
      </c>
      <c r="R6659" s="1">
        <v>41079</v>
      </c>
      <c r="S6659">
        <v>0</v>
      </c>
      <c r="T6659">
        <v>3450000</v>
      </c>
      <c r="U6659">
        <v>0</v>
      </c>
      <c r="V6659">
        <v>0</v>
      </c>
      <c r="W6659">
        <v>0</v>
      </c>
      <c r="X6659">
        <v>0</v>
      </c>
      <c r="Y6659">
        <v>0</v>
      </c>
      <c r="Z6659">
        <v>0</v>
      </c>
      <c r="AA6659">
        <v>0</v>
      </c>
      <c r="AB6659">
        <v>0</v>
      </c>
      <c r="AC6659">
        <v>0</v>
      </c>
      <c r="AD6659">
        <v>0</v>
      </c>
      <c r="AE6659">
        <v>0</v>
      </c>
      <c r="AF6659">
        <v>0</v>
      </c>
      <c r="AG6659">
        <v>0</v>
      </c>
      <c r="AH6659">
        <v>0</v>
      </c>
      <c r="AI6659">
        <v>0</v>
      </c>
      <c r="AJ6659">
        <v>0</v>
      </c>
      <c r="AK6659">
        <v>0</v>
      </c>
      <c r="AL6659">
        <v>0</v>
      </c>
      <c r="AM6659">
        <v>0</v>
      </c>
    </row>
    <row r="6660" spans="1:39" x14ac:dyDescent="0.45">
      <c r="A6660" t="s">
        <v>26845</v>
      </c>
      <c r="B6660" t="s">
        <v>26846</v>
      </c>
      <c r="C6660" t="s">
        <v>26847</v>
      </c>
      <c r="D6660" t="s">
        <v>26848</v>
      </c>
      <c r="E6660" t="s">
        <v>99</v>
      </c>
      <c r="F6660" t="s">
        <v>3795</v>
      </c>
      <c r="G6660" t="s">
        <v>45</v>
      </c>
      <c r="H6660" t="s">
        <v>46</v>
      </c>
      <c r="I6660" t="s">
        <v>58</v>
      </c>
      <c r="J6660" t="s">
        <v>59</v>
      </c>
      <c r="K6660" t="s">
        <v>414</v>
      </c>
      <c r="L6660">
        <v>2</v>
      </c>
      <c r="M6660" s="1">
        <v>40148</v>
      </c>
      <c r="N6660" s="2">
        <v>40148</v>
      </c>
      <c r="O6660" t="s">
        <v>702</v>
      </c>
      <c r="P6660">
        <v>2009</v>
      </c>
      <c r="Q6660" s="1">
        <v>40267</v>
      </c>
      <c r="R6660" s="1">
        <v>40877</v>
      </c>
      <c r="S6660">
        <v>0</v>
      </c>
      <c r="T6660">
        <v>7300000</v>
      </c>
      <c r="U6660">
        <v>0</v>
      </c>
      <c r="V6660">
        <v>0</v>
      </c>
      <c r="W6660">
        <v>0</v>
      </c>
      <c r="X6660">
        <v>0</v>
      </c>
      <c r="Y6660">
        <v>0</v>
      </c>
      <c r="Z6660">
        <v>0</v>
      </c>
      <c r="AA6660">
        <v>0</v>
      </c>
      <c r="AB6660">
        <v>0</v>
      </c>
      <c r="AC6660">
        <v>0</v>
      </c>
      <c r="AD6660">
        <v>0</v>
      </c>
      <c r="AE6660">
        <v>0</v>
      </c>
      <c r="AF6660">
        <v>1800000</v>
      </c>
      <c r="AG6660">
        <v>0</v>
      </c>
      <c r="AH6660">
        <v>0</v>
      </c>
      <c r="AI6660">
        <v>0</v>
      </c>
      <c r="AJ6660">
        <v>0</v>
      </c>
      <c r="AK6660">
        <v>0</v>
      </c>
      <c r="AL6660">
        <v>0</v>
      </c>
      <c r="AM6660">
        <v>0</v>
      </c>
    </row>
    <row r="6661" spans="1:39" x14ac:dyDescent="0.45">
      <c r="A6661" t="s">
        <v>26849</v>
      </c>
      <c r="B6661" t="s">
        <v>26850</v>
      </c>
      <c r="C6661" t="s">
        <v>26851</v>
      </c>
      <c r="D6661" t="s">
        <v>88</v>
      </c>
      <c r="E6661" t="s">
        <v>89</v>
      </c>
      <c r="F6661" t="s">
        <v>26852</v>
      </c>
      <c r="G6661" t="s">
        <v>57</v>
      </c>
      <c r="H6661" t="s">
        <v>46</v>
      </c>
      <c r="I6661" t="s">
        <v>299</v>
      </c>
      <c r="J6661" t="s">
        <v>2515</v>
      </c>
      <c r="K6661" t="s">
        <v>2516</v>
      </c>
      <c r="L6661">
        <v>1</v>
      </c>
      <c r="Q6661" s="1">
        <v>40347</v>
      </c>
      <c r="R6661" s="1">
        <v>40347</v>
      </c>
      <c r="S6661">
        <v>0</v>
      </c>
      <c r="T6661">
        <v>1609299</v>
      </c>
      <c r="U6661">
        <v>0</v>
      </c>
      <c r="V6661">
        <v>0</v>
      </c>
      <c r="W6661">
        <v>0</v>
      </c>
      <c r="X6661">
        <v>0</v>
      </c>
      <c r="Y6661">
        <v>0</v>
      </c>
      <c r="Z6661">
        <v>0</v>
      </c>
      <c r="AA6661">
        <v>0</v>
      </c>
      <c r="AB6661">
        <v>0</v>
      </c>
      <c r="AC6661">
        <v>0</v>
      </c>
      <c r="AD6661">
        <v>0</v>
      </c>
      <c r="AE6661">
        <v>0</v>
      </c>
      <c r="AF6661">
        <v>0</v>
      </c>
      <c r="AG6661">
        <v>0</v>
      </c>
      <c r="AH6661">
        <v>0</v>
      </c>
      <c r="AI6661">
        <v>0</v>
      </c>
      <c r="AJ6661">
        <v>0</v>
      </c>
      <c r="AK6661">
        <v>0</v>
      </c>
      <c r="AL6661">
        <v>0</v>
      </c>
      <c r="AM6661">
        <v>0</v>
      </c>
    </row>
    <row r="6662" spans="1:39" x14ac:dyDescent="0.45">
      <c r="A6662" t="s">
        <v>26853</v>
      </c>
      <c r="B6662" t="s">
        <v>26854</v>
      </c>
      <c r="C6662" t="s">
        <v>26855</v>
      </c>
      <c r="D6662" t="s">
        <v>26856</v>
      </c>
      <c r="E6662" t="s">
        <v>4049</v>
      </c>
      <c r="F6662" t="s">
        <v>3190</v>
      </c>
      <c r="G6662" t="s">
        <v>57</v>
      </c>
      <c r="H6662" t="s">
        <v>402</v>
      </c>
      <c r="J6662" t="s">
        <v>5206</v>
      </c>
      <c r="K6662" t="s">
        <v>5206</v>
      </c>
      <c r="L6662">
        <v>3</v>
      </c>
      <c r="M6662" s="1">
        <v>39873</v>
      </c>
      <c r="N6662" s="2">
        <v>39873</v>
      </c>
      <c r="O6662" t="s">
        <v>188</v>
      </c>
      <c r="P6662">
        <v>2009</v>
      </c>
      <c r="Q6662" s="1">
        <v>39934</v>
      </c>
      <c r="R6662" s="1">
        <v>41199</v>
      </c>
      <c r="S6662">
        <v>3000000</v>
      </c>
      <c r="T6662">
        <v>5000000</v>
      </c>
      <c r="U6662">
        <v>0</v>
      </c>
      <c r="V6662">
        <v>0</v>
      </c>
      <c r="W6662">
        <v>0</v>
      </c>
      <c r="X6662">
        <v>0</v>
      </c>
      <c r="Y6662">
        <v>500000</v>
      </c>
      <c r="Z6662">
        <v>0</v>
      </c>
      <c r="AA6662">
        <v>0</v>
      </c>
      <c r="AB6662">
        <v>0</v>
      </c>
      <c r="AC6662">
        <v>0</v>
      </c>
      <c r="AD6662">
        <v>0</v>
      </c>
      <c r="AE6662">
        <v>0</v>
      </c>
      <c r="AF6662">
        <v>5000000</v>
      </c>
      <c r="AG6662">
        <v>0</v>
      </c>
      <c r="AH6662">
        <v>0</v>
      </c>
      <c r="AI6662">
        <v>0</v>
      </c>
      <c r="AJ6662">
        <v>0</v>
      </c>
      <c r="AK6662">
        <v>0</v>
      </c>
      <c r="AL6662">
        <v>0</v>
      </c>
      <c r="AM6662">
        <v>0</v>
      </c>
    </row>
    <row r="6663" spans="1:39" x14ac:dyDescent="0.45">
      <c r="A6663" t="s">
        <v>26857</v>
      </c>
      <c r="B6663" t="s">
        <v>26858</v>
      </c>
      <c r="C6663" t="s">
        <v>26859</v>
      </c>
      <c r="D6663" t="s">
        <v>26860</v>
      </c>
      <c r="E6663" t="s">
        <v>5546</v>
      </c>
      <c r="F6663" t="s">
        <v>114</v>
      </c>
      <c r="G6663" t="s">
        <v>57</v>
      </c>
      <c r="H6663" t="s">
        <v>664</v>
      </c>
      <c r="J6663" t="s">
        <v>18045</v>
      </c>
      <c r="K6663" t="s">
        <v>18045</v>
      </c>
      <c r="L6663">
        <v>3</v>
      </c>
      <c r="M6663" s="1">
        <v>40909</v>
      </c>
      <c r="N6663" s="2">
        <v>40909</v>
      </c>
      <c r="O6663" t="s">
        <v>132</v>
      </c>
      <c r="P6663">
        <v>2012</v>
      </c>
      <c r="Q6663" t="s">
        <v>26861</v>
      </c>
      <c r="R6663" s="1">
        <v>41365</v>
      </c>
      <c r="S6663">
        <v>0</v>
      </c>
      <c r="T6663">
        <v>0</v>
      </c>
      <c r="U6663">
        <v>0</v>
      </c>
      <c r="V6663">
        <v>0</v>
      </c>
      <c r="W6663">
        <v>0</v>
      </c>
      <c r="X6663">
        <v>0</v>
      </c>
      <c r="Y6663">
        <v>0</v>
      </c>
      <c r="Z6663">
        <v>0</v>
      </c>
      <c r="AA6663">
        <v>0</v>
      </c>
      <c r="AB6663">
        <v>0</v>
      </c>
      <c r="AC6663">
        <v>0</v>
      </c>
      <c r="AD6663">
        <v>0</v>
      </c>
      <c r="AE6663">
        <v>0</v>
      </c>
      <c r="AF6663">
        <v>0</v>
      </c>
      <c r="AG6663">
        <v>0</v>
      </c>
      <c r="AH6663">
        <v>0</v>
      </c>
      <c r="AI6663">
        <v>0</v>
      </c>
      <c r="AJ6663">
        <v>0</v>
      </c>
      <c r="AK6663">
        <v>0</v>
      </c>
      <c r="AL6663">
        <v>0</v>
      </c>
      <c r="AM6663">
        <v>0</v>
      </c>
    </row>
    <row r="6664" spans="1:39" x14ac:dyDescent="0.45">
      <c r="A6664" t="s">
        <v>26862</v>
      </c>
      <c r="B6664" t="s">
        <v>26863</v>
      </c>
      <c r="C6664" t="s">
        <v>26864</v>
      </c>
      <c r="D6664" t="s">
        <v>127</v>
      </c>
      <c r="E6664" t="s">
        <v>128</v>
      </c>
      <c r="F6664" t="s">
        <v>114</v>
      </c>
      <c r="G6664" t="s">
        <v>57</v>
      </c>
      <c r="H6664" t="s">
        <v>1585</v>
      </c>
      <c r="J6664" t="s">
        <v>1586</v>
      </c>
      <c r="K6664" t="s">
        <v>1586</v>
      </c>
      <c r="L6664">
        <v>1</v>
      </c>
      <c r="M6664" s="1">
        <v>41499</v>
      </c>
      <c r="N6664" s="2">
        <v>41487</v>
      </c>
      <c r="O6664" t="s">
        <v>276</v>
      </c>
      <c r="P6664">
        <v>2013</v>
      </c>
      <c r="Q6664" s="1">
        <v>41579</v>
      </c>
      <c r="R6664" s="1">
        <v>41579</v>
      </c>
      <c r="S6664">
        <v>0</v>
      </c>
      <c r="T6664">
        <v>0</v>
      </c>
      <c r="U6664">
        <v>0</v>
      </c>
      <c r="V6664">
        <v>0</v>
      </c>
      <c r="W6664">
        <v>0</v>
      </c>
      <c r="X6664">
        <v>0</v>
      </c>
      <c r="Y6664">
        <v>0</v>
      </c>
      <c r="Z6664">
        <v>0</v>
      </c>
      <c r="AA6664">
        <v>0</v>
      </c>
      <c r="AB6664">
        <v>0</v>
      </c>
      <c r="AC6664">
        <v>0</v>
      </c>
      <c r="AD6664">
        <v>0</v>
      </c>
      <c r="AE6664">
        <v>0</v>
      </c>
      <c r="AF6664">
        <v>0</v>
      </c>
      <c r="AG6664">
        <v>0</v>
      </c>
      <c r="AH6664">
        <v>0</v>
      </c>
      <c r="AI6664">
        <v>0</v>
      </c>
      <c r="AJ6664">
        <v>0</v>
      </c>
      <c r="AK6664">
        <v>0</v>
      </c>
      <c r="AL6664">
        <v>0</v>
      </c>
      <c r="AM6664">
        <v>0</v>
      </c>
    </row>
    <row r="6665" spans="1:39" x14ac:dyDescent="0.45">
      <c r="A6665" t="s">
        <v>26865</v>
      </c>
      <c r="B6665" t="s">
        <v>26866</v>
      </c>
      <c r="C6665" t="s">
        <v>26867</v>
      </c>
      <c r="D6665" t="s">
        <v>98</v>
      </c>
      <c r="E6665" t="s">
        <v>99</v>
      </c>
      <c r="F6665" t="s">
        <v>1047</v>
      </c>
      <c r="G6665" t="s">
        <v>57</v>
      </c>
      <c r="H6665" t="s">
        <v>223</v>
      </c>
      <c r="J6665" t="s">
        <v>396</v>
      </c>
      <c r="K6665" t="s">
        <v>26868</v>
      </c>
      <c r="L6665">
        <v>2</v>
      </c>
      <c r="M6665" s="1">
        <v>37622</v>
      </c>
      <c r="N6665" s="2">
        <v>37622</v>
      </c>
      <c r="O6665" t="s">
        <v>854</v>
      </c>
      <c r="P6665">
        <v>2003</v>
      </c>
      <c r="Q6665" s="1">
        <v>38018</v>
      </c>
      <c r="R6665" s="1">
        <v>38718</v>
      </c>
      <c r="S6665">
        <v>0</v>
      </c>
      <c r="T6665">
        <v>5000000</v>
      </c>
      <c r="U6665">
        <v>0</v>
      </c>
      <c r="V6665">
        <v>0</v>
      </c>
      <c r="W6665">
        <v>0</v>
      </c>
      <c r="X6665">
        <v>0</v>
      </c>
      <c r="Y6665">
        <v>0</v>
      </c>
      <c r="Z6665">
        <v>0</v>
      </c>
      <c r="AA6665">
        <v>0</v>
      </c>
      <c r="AB6665">
        <v>0</v>
      </c>
      <c r="AC6665">
        <v>0</v>
      </c>
      <c r="AD6665">
        <v>0</v>
      </c>
      <c r="AE6665">
        <v>0</v>
      </c>
      <c r="AF6665">
        <v>5000000</v>
      </c>
      <c r="AG6665">
        <v>0</v>
      </c>
      <c r="AH6665">
        <v>0</v>
      </c>
      <c r="AI6665">
        <v>0</v>
      </c>
      <c r="AJ6665">
        <v>0</v>
      </c>
      <c r="AK6665">
        <v>0</v>
      </c>
      <c r="AL6665">
        <v>0</v>
      </c>
      <c r="AM6665">
        <v>0</v>
      </c>
    </row>
    <row r="6666" spans="1:39" x14ac:dyDescent="0.45">
      <c r="A6666" t="s">
        <v>26869</v>
      </c>
      <c r="B6666" t="s">
        <v>26870</v>
      </c>
      <c r="C6666" t="s">
        <v>26871</v>
      </c>
      <c r="D6666" t="s">
        <v>26872</v>
      </c>
      <c r="E6666" t="s">
        <v>89</v>
      </c>
      <c r="F6666" t="s">
        <v>222</v>
      </c>
      <c r="G6666" t="s">
        <v>57</v>
      </c>
      <c r="H6666" t="s">
        <v>260</v>
      </c>
      <c r="I6666" t="s">
        <v>3051</v>
      </c>
      <c r="J6666" t="s">
        <v>3052</v>
      </c>
      <c r="K6666" t="s">
        <v>3053</v>
      </c>
      <c r="L6666">
        <v>2</v>
      </c>
      <c r="M6666" s="1">
        <v>40817</v>
      </c>
      <c r="N6666" s="2">
        <v>40817</v>
      </c>
      <c r="O6666" t="s">
        <v>94</v>
      </c>
      <c r="P6666">
        <v>2011</v>
      </c>
      <c r="Q6666" s="1">
        <v>41423</v>
      </c>
      <c r="R6666" s="1">
        <v>41829</v>
      </c>
      <c r="S6666">
        <v>1000000</v>
      </c>
      <c r="T6666">
        <v>9000000</v>
      </c>
      <c r="U6666">
        <v>0</v>
      </c>
      <c r="V6666">
        <v>0</v>
      </c>
      <c r="W6666">
        <v>0</v>
      </c>
      <c r="X6666">
        <v>0</v>
      </c>
      <c r="Y6666">
        <v>0</v>
      </c>
      <c r="Z6666">
        <v>0</v>
      </c>
      <c r="AA6666">
        <v>0</v>
      </c>
      <c r="AB6666">
        <v>0</v>
      </c>
      <c r="AC6666">
        <v>0</v>
      </c>
      <c r="AD6666">
        <v>0</v>
      </c>
      <c r="AE6666">
        <v>0</v>
      </c>
      <c r="AF6666">
        <v>9000000</v>
      </c>
      <c r="AG6666">
        <v>0</v>
      </c>
      <c r="AH6666">
        <v>0</v>
      </c>
      <c r="AI6666">
        <v>0</v>
      </c>
      <c r="AJ6666">
        <v>0</v>
      </c>
      <c r="AK6666">
        <v>0</v>
      </c>
      <c r="AL6666">
        <v>0</v>
      </c>
      <c r="AM6666">
        <v>0</v>
      </c>
    </row>
    <row r="6667" spans="1:39" x14ac:dyDescent="0.45">
      <c r="A6667" t="s">
        <v>26873</v>
      </c>
      <c r="B6667" t="s">
        <v>26874</v>
      </c>
      <c r="C6667" t="s">
        <v>26875</v>
      </c>
      <c r="D6667" t="s">
        <v>26876</v>
      </c>
      <c r="E6667" t="s">
        <v>55</v>
      </c>
      <c r="F6667" t="s">
        <v>1047</v>
      </c>
      <c r="G6667" t="s">
        <v>57</v>
      </c>
      <c r="H6667" t="s">
        <v>46</v>
      </c>
      <c r="I6667" t="s">
        <v>58</v>
      </c>
      <c r="J6667" t="s">
        <v>1223</v>
      </c>
      <c r="K6667" t="s">
        <v>6588</v>
      </c>
      <c r="L6667">
        <v>3</v>
      </c>
      <c r="M6667" s="1">
        <v>39114</v>
      </c>
      <c r="N6667" s="2">
        <v>39114</v>
      </c>
      <c r="O6667" t="s">
        <v>110</v>
      </c>
      <c r="P6667">
        <v>2007</v>
      </c>
      <c r="Q6667" s="1">
        <v>39448</v>
      </c>
      <c r="R6667" s="1">
        <v>40909</v>
      </c>
      <c r="S6667">
        <v>0</v>
      </c>
      <c r="T6667">
        <v>5000000</v>
      </c>
      <c r="U6667">
        <v>0</v>
      </c>
      <c r="V6667">
        <v>0</v>
      </c>
      <c r="W6667">
        <v>0</v>
      </c>
      <c r="X6667">
        <v>0</v>
      </c>
      <c r="Y6667">
        <v>0</v>
      </c>
      <c r="Z6667">
        <v>0</v>
      </c>
      <c r="AA6667">
        <v>0</v>
      </c>
      <c r="AB6667">
        <v>0</v>
      </c>
      <c r="AC6667">
        <v>0</v>
      </c>
      <c r="AD6667">
        <v>0</v>
      </c>
      <c r="AE6667">
        <v>0</v>
      </c>
      <c r="AF6667">
        <v>2000000</v>
      </c>
      <c r="AG6667">
        <v>2000000</v>
      </c>
      <c r="AH6667">
        <v>1000000</v>
      </c>
      <c r="AI6667">
        <v>0</v>
      </c>
      <c r="AJ6667">
        <v>0</v>
      </c>
      <c r="AK6667">
        <v>0</v>
      </c>
      <c r="AL6667">
        <v>0</v>
      </c>
      <c r="AM6667">
        <v>0</v>
      </c>
    </row>
    <row r="6668" spans="1:39" x14ac:dyDescent="0.45">
      <c r="A6668" t="s">
        <v>26877</v>
      </c>
      <c r="B6668" t="s">
        <v>26878</v>
      </c>
      <c r="C6668" t="s">
        <v>26879</v>
      </c>
      <c r="D6668" t="s">
        <v>127</v>
      </c>
      <c r="E6668" t="s">
        <v>128</v>
      </c>
      <c r="F6668" t="s">
        <v>4625</v>
      </c>
      <c r="G6668" t="s">
        <v>45</v>
      </c>
      <c r="H6668" t="s">
        <v>1153</v>
      </c>
      <c r="J6668" t="s">
        <v>1663</v>
      </c>
      <c r="K6668" t="s">
        <v>1664</v>
      </c>
      <c r="L6668">
        <v>2</v>
      </c>
      <c r="M6668" s="1">
        <v>36312</v>
      </c>
      <c r="N6668" s="2">
        <v>36312</v>
      </c>
      <c r="O6668" t="s">
        <v>2915</v>
      </c>
      <c r="P6668">
        <v>1999</v>
      </c>
      <c r="Q6668" s="1">
        <v>36465</v>
      </c>
      <c r="R6668" s="1">
        <v>36690</v>
      </c>
      <c r="S6668">
        <v>500000</v>
      </c>
      <c r="T6668">
        <v>6000000</v>
      </c>
      <c r="U6668">
        <v>0</v>
      </c>
      <c r="V6668">
        <v>0</v>
      </c>
      <c r="W6668">
        <v>0</v>
      </c>
      <c r="X6668">
        <v>0</v>
      </c>
      <c r="Y6668">
        <v>0</v>
      </c>
      <c r="Z6668">
        <v>0</v>
      </c>
      <c r="AA6668">
        <v>0</v>
      </c>
      <c r="AB6668">
        <v>0</v>
      </c>
      <c r="AC6668">
        <v>0</v>
      </c>
      <c r="AD6668">
        <v>0</v>
      </c>
      <c r="AE6668">
        <v>0</v>
      </c>
      <c r="AF6668">
        <v>6000000</v>
      </c>
      <c r="AG6668">
        <v>0</v>
      </c>
      <c r="AH6668">
        <v>0</v>
      </c>
      <c r="AI6668">
        <v>0</v>
      </c>
      <c r="AJ6668">
        <v>0</v>
      </c>
      <c r="AK6668">
        <v>0</v>
      </c>
      <c r="AL6668">
        <v>0</v>
      </c>
      <c r="AM6668">
        <v>0</v>
      </c>
    </row>
    <row r="6669" spans="1:39" x14ac:dyDescent="0.45">
      <c r="A6669" t="s">
        <v>26880</v>
      </c>
      <c r="B6669" t="s">
        <v>26881</v>
      </c>
      <c r="C6669" t="s">
        <v>26882</v>
      </c>
      <c r="D6669" t="s">
        <v>329</v>
      </c>
      <c r="E6669" t="s">
        <v>330</v>
      </c>
      <c r="F6669" s="3">
        <v>25000</v>
      </c>
      <c r="G6669" t="s">
        <v>101</v>
      </c>
      <c r="L6669">
        <v>1</v>
      </c>
      <c r="M6669" s="1">
        <v>40508</v>
      </c>
      <c r="N6669" s="2">
        <v>40483</v>
      </c>
      <c r="O6669" t="s">
        <v>216</v>
      </c>
      <c r="P6669">
        <v>2010</v>
      </c>
      <c r="Q6669" s="1">
        <v>40575</v>
      </c>
      <c r="R6669" s="1">
        <v>40575</v>
      </c>
      <c r="S6669">
        <v>25000</v>
      </c>
      <c r="T6669">
        <v>0</v>
      </c>
      <c r="U6669">
        <v>0</v>
      </c>
      <c r="V6669">
        <v>0</v>
      </c>
      <c r="W6669">
        <v>0</v>
      </c>
      <c r="X6669">
        <v>0</v>
      </c>
      <c r="Y6669">
        <v>0</v>
      </c>
      <c r="Z6669">
        <v>0</v>
      </c>
      <c r="AA6669">
        <v>0</v>
      </c>
      <c r="AB6669">
        <v>0</v>
      </c>
      <c r="AC6669">
        <v>0</v>
      </c>
      <c r="AD6669">
        <v>0</v>
      </c>
      <c r="AE6669">
        <v>0</v>
      </c>
      <c r="AF6669">
        <v>0</v>
      </c>
      <c r="AG6669">
        <v>0</v>
      </c>
      <c r="AH6669">
        <v>0</v>
      </c>
      <c r="AI6669">
        <v>0</v>
      </c>
      <c r="AJ6669">
        <v>0</v>
      </c>
      <c r="AK6669">
        <v>0</v>
      </c>
      <c r="AL6669">
        <v>0</v>
      </c>
      <c r="AM6669">
        <v>0</v>
      </c>
    </row>
    <row r="6670" spans="1:39" x14ac:dyDescent="0.45">
      <c r="A6670" t="s">
        <v>26883</v>
      </c>
      <c r="B6670" t="s">
        <v>26884</v>
      </c>
      <c r="C6670" t="s">
        <v>26885</v>
      </c>
      <c r="D6670" t="s">
        <v>26886</v>
      </c>
      <c r="E6670" t="s">
        <v>13959</v>
      </c>
      <c r="F6670" s="3">
        <v>40000</v>
      </c>
      <c r="G6670" t="s">
        <v>57</v>
      </c>
      <c r="H6670" t="s">
        <v>102</v>
      </c>
      <c r="J6670" t="s">
        <v>103</v>
      </c>
      <c r="K6670" t="s">
        <v>103</v>
      </c>
      <c r="L6670">
        <v>1</v>
      </c>
      <c r="M6670" s="1">
        <v>40892</v>
      </c>
      <c r="N6670" s="2">
        <v>40878</v>
      </c>
      <c r="O6670" t="s">
        <v>94</v>
      </c>
      <c r="P6670">
        <v>2011</v>
      </c>
      <c r="Q6670" s="1">
        <v>41054</v>
      </c>
      <c r="R6670" s="1">
        <v>41054</v>
      </c>
      <c r="S6670">
        <v>40000</v>
      </c>
      <c r="T6670">
        <v>0</v>
      </c>
      <c r="U6670">
        <v>0</v>
      </c>
      <c r="V6670">
        <v>0</v>
      </c>
      <c r="W6670">
        <v>0</v>
      </c>
      <c r="X6670">
        <v>0</v>
      </c>
      <c r="Y6670">
        <v>0</v>
      </c>
      <c r="Z6670">
        <v>0</v>
      </c>
      <c r="AA6670">
        <v>0</v>
      </c>
      <c r="AB6670">
        <v>0</v>
      </c>
      <c r="AC6670">
        <v>0</v>
      </c>
      <c r="AD6670">
        <v>0</v>
      </c>
      <c r="AE6670">
        <v>0</v>
      </c>
      <c r="AF6670">
        <v>0</v>
      </c>
      <c r="AG6670">
        <v>0</v>
      </c>
      <c r="AH6670">
        <v>0</v>
      </c>
      <c r="AI6670">
        <v>0</v>
      </c>
      <c r="AJ6670">
        <v>0</v>
      </c>
      <c r="AK6670">
        <v>0</v>
      </c>
      <c r="AL6670">
        <v>0</v>
      </c>
      <c r="AM6670">
        <v>0</v>
      </c>
    </row>
    <row r="6671" spans="1:39" x14ac:dyDescent="0.45">
      <c r="A6671" t="s">
        <v>26887</v>
      </c>
      <c r="B6671" t="s">
        <v>26888</v>
      </c>
      <c r="C6671" t="s">
        <v>26889</v>
      </c>
      <c r="D6671" t="s">
        <v>26890</v>
      </c>
      <c r="E6671" t="s">
        <v>1708</v>
      </c>
      <c r="F6671" t="s">
        <v>114</v>
      </c>
      <c r="G6671" t="s">
        <v>101</v>
      </c>
      <c r="H6671" t="s">
        <v>26891</v>
      </c>
      <c r="J6671" t="s">
        <v>26892</v>
      </c>
      <c r="K6671" t="s">
        <v>26893</v>
      </c>
      <c r="L6671">
        <v>1</v>
      </c>
      <c r="M6671" s="1">
        <v>40678</v>
      </c>
      <c r="N6671" s="2">
        <v>40664</v>
      </c>
      <c r="O6671" t="s">
        <v>76</v>
      </c>
      <c r="P6671">
        <v>2011</v>
      </c>
      <c r="Q6671" s="1">
        <v>40695</v>
      </c>
      <c r="R6671" s="1">
        <v>40695</v>
      </c>
      <c r="S6671">
        <v>0</v>
      </c>
      <c r="T6671">
        <v>0</v>
      </c>
      <c r="U6671">
        <v>0</v>
      </c>
      <c r="V6671">
        <v>0</v>
      </c>
      <c r="W6671">
        <v>0</v>
      </c>
      <c r="X6671">
        <v>0</v>
      </c>
      <c r="Y6671">
        <v>0</v>
      </c>
      <c r="Z6671">
        <v>0</v>
      </c>
      <c r="AA6671">
        <v>0</v>
      </c>
      <c r="AB6671">
        <v>0</v>
      </c>
      <c r="AC6671">
        <v>0</v>
      </c>
      <c r="AD6671">
        <v>0</v>
      </c>
      <c r="AE6671">
        <v>0</v>
      </c>
      <c r="AF6671">
        <v>0</v>
      </c>
      <c r="AG6671">
        <v>0</v>
      </c>
      <c r="AH6671">
        <v>0</v>
      </c>
      <c r="AI6671">
        <v>0</v>
      </c>
      <c r="AJ6671">
        <v>0</v>
      </c>
      <c r="AK6671">
        <v>0</v>
      </c>
      <c r="AL6671">
        <v>0</v>
      </c>
      <c r="AM6671">
        <v>0</v>
      </c>
    </row>
    <row r="6672" spans="1:39" x14ac:dyDescent="0.45">
      <c r="A6672" t="s">
        <v>26894</v>
      </c>
      <c r="B6672" t="s">
        <v>26895</v>
      </c>
      <c r="C6672" t="s">
        <v>26896</v>
      </c>
      <c r="F6672" t="s">
        <v>26897</v>
      </c>
      <c r="G6672" t="s">
        <v>57</v>
      </c>
      <c r="H6672" t="s">
        <v>74</v>
      </c>
      <c r="J6672" t="s">
        <v>75</v>
      </c>
      <c r="K6672" t="s">
        <v>26898</v>
      </c>
      <c r="L6672">
        <v>1</v>
      </c>
      <c r="M6672" s="1">
        <v>41275</v>
      </c>
      <c r="N6672" s="2">
        <v>41275</v>
      </c>
      <c r="O6672" t="s">
        <v>164</v>
      </c>
      <c r="P6672">
        <v>2013</v>
      </c>
      <c r="Q6672" s="1">
        <v>41848</v>
      </c>
      <c r="R6672" s="1">
        <v>41848</v>
      </c>
      <c r="S6672">
        <v>0</v>
      </c>
      <c r="T6672">
        <v>0</v>
      </c>
      <c r="U6672">
        <v>0</v>
      </c>
      <c r="V6672">
        <v>190498</v>
      </c>
      <c r="W6672">
        <v>0</v>
      </c>
      <c r="X6672">
        <v>0</v>
      </c>
      <c r="Y6672">
        <v>0</v>
      </c>
      <c r="Z6672">
        <v>0</v>
      </c>
      <c r="AA6672">
        <v>0</v>
      </c>
      <c r="AB6672">
        <v>0</v>
      </c>
      <c r="AC6672">
        <v>0</v>
      </c>
      <c r="AD6672">
        <v>0</v>
      </c>
      <c r="AE6672">
        <v>0</v>
      </c>
      <c r="AF6672">
        <v>0</v>
      </c>
      <c r="AG6672">
        <v>0</v>
      </c>
      <c r="AH6672">
        <v>0</v>
      </c>
      <c r="AI6672">
        <v>0</v>
      </c>
      <c r="AJ6672">
        <v>0</v>
      </c>
      <c r="AK6672">
        <v>0</v>
      </c>
      <c r="AL6672">
        <v>0</v>
      </c>
      <c r="AM6672">
        <v>0</v>
      </c>
    </row>
    <row r="6673" spans="1:39" x14ac:dyDescent="0.45">
      <c r="A6673" t="s">
        <v>26899</v>
      </c>
      <c r="B6673" t="s">
        <v>26900</v>
      </c>
      <c r="C6673" t="s">
        <v>26901</v>
      </c>
      <c r="D6673" t="s">
        <v>600</v>
      </c>
      <c r="E6673" t="s">
        <v>601</v>
      </c>
      <c r="F6673" t="s">
        <v>1047</v>
      </c>
      <c r="H6673" t="s">
        <v>46</v>
      </c>
      <c r="I6673" t="s">
        <v>58</v>
      </c>
      <c r="J6673" t="s">
        <v>198</v>
      </c>
      <c r="K6673" t="s">
        <v>199</v>
      </c>
      <c r="L6673">
        <v>1</v>
      </c>
      <c r="M6673" s="1">
        <v>37257</v>
      </c>
      <c r="N6673" s="2">
        <v>37257</v>
      </c>
      <c r="O6673" t="s">
        <v>554</v>
      </c>
      <c r="P6673">
        <v>2002</v>
      </c>
      <c r="Q6673" s="1">
        <v>41759</v>
      </c>
      <c r="R6673" s="1">
        <v>41759</v>
      </c>
      <c r="S6673">
        <v>0</v>
      </c>
      <c r="T6673">
        <v>0</v>
      </c>
      <c r="U6673">
        <v>0</v>
      </c>
      <c r="V6673">
        <v>0</v>
      </c>
      <c r="W6673">
        <v>0</v>
      </c>
      <c r="X6673">
        <v>5000000</v>
      </c>
      <c r="Y6673">
        <v>0</v>
      </c>
      <c r="Z6673">
        <v>0</v>
      </c>
      <c r="AA6673">
        <v>0</v>
      </c>
      <c r="AB6673">
        <v>0</v>
      </c>
      <c r="AC6673">
        <v>0</v>
      </c>
      <c r="AD6673">
        <v>0</v>
      </c>
      <c r="AE6673">
        <v>0</v>
      </c>
      <c r="AF6673">
        <v>0</v>
      </c>
      <c r="AG6673">
        <v>0</v>
      </c>
      <c r="AH6673">
        <v>0</v>
      </c>
      <c r="AI6673">
        <v>0</v>
      </c>
      <c r="AJ6673">
        <v>0</v>
      </c>
      <c r="AK6673">
        <v>0</v>
      </c>
      <c r="AL6673">
        <v>0</v>
      </c>
      <c r="AM6673">
        <v>0</v>
      </c>
    </row>
    <row r="6674" spans="1:39" x14ac:dyDescent="0.45">
      <c r="A6674" t="s">
        <v>26902</v>
      </c>
      <c r="B6674" t="s">
        <v>26903</v>
      </c>
      <c r="F6674" t="s">
        <v>114</v>
      </c>
      <c r="G6674" t="s">
        <v>57</v>
      </c>
      <c r="H6674" t="s">
        <v>46</v>
      </c>
      <c r="I6674" t="s">
        <v>205</v>
      </c>
      <c r="J6674" t="s">
        <v>206</v>
      </c>
      <c r="K6674" t="s">
        <v>26904</v>
      </c>
      <c r="L6674">
        <v>1</v>
      </c>
      <c r="M6674" s="1">
        <v>41047</v>
      </c>
      <c r="N6674" s="2">
        <v>41030</v>
      </c>
      <c r="O6674" t="s">
        <v>50</v>
      </c>
      <c r="P6674">
        <v>2012</v>
      </c>
      <c r="Q6674" s="1">
        <v>41356</v>
      </c>
      <c r="R6674" s="1">
        <v>41356</v>
      </c>
      <c r="S6674">
        <v>0</v>
      </c>
      <c r="T6674">
        <v>0</v>
      </c>
      <c r="U6674">
        <v>0</v>
      </c>
      <c r="V6674">
        <v>0</v>
      </c>
      <c r="W6674">
        <v>0</v>
      </c>
      <c r="X6674">
        <v>0</v>
      </c>
      <c r="Y6674">
        <v>0</v>
      </c>
      <c r="Z6674">
        <v>0</v>
      </c>
      <c r="AA6674">
        <v>0</v>
      </c>
      <c r="AB6674">
        <v>0</v>
      </c>
      <c r="AC6674">
        <v>0</v>
      </c>
      <c r="AD6674">
        <v>0</v>
      </c>
      <c r="AE6674">
        <v>0</v>
      </c>
      <c r="AF6674">
        <v>0</v>
      </c>
      <c r="AG6674">
        <v>0</v>
      </c>
      <c r="AH6674">
        <v>0</v>
      </c>
      <c r="AI6674">
        <v>0</v>
      </c>
      <c r="AJ6674">
        <v>0</v>
      </c>
      <c r="AK6674">
        <v>0</v>
      </c>
      <c r="AL6674">
        <v>0</v>
      </c>
      <c r="AM6674">
        <v>0</v>
      </c>
    </row>
    <row r="6675" spans="1:39" x14ac:dyDescent="0.45">
      <c r="A6675" t="s">
        <v>26905</v>
      </c>
      <c r="B6675" t="s">
        <v>26906</v>
      </c>
      <c r="F6675" t="s">
        <v>846</v>
      </c>
      <c r="G6675" t="s">
        <v>57</v>
      </c>
      <c r="H6675" t="s">
        <v>74</v>
      </c>
      <c r="J6675" t="s">
        <v>75</v>
      </c>
      <c r="K6675" t="s">
        <v>75</v>
      </c>
      <c r="L6675">
        <v>1</v>
      </c>
      <c r="Q6675" s="1">
        <v>40962</v>
      </c>
      <c r="R6675" s="1">
        <v>40962</v>
      </c>
      <c r="S6675">
        <v>1000000</v>
      </c>
      <c r="T6675">
        <v>0</v>
      </c>
      <c r="U6675">
        <v>0</v>
      </c>
      <c r="V6675">
        <v>0</v>
      </c>
      <c r="W6675">
        <v>0</v>
      </c>
      <c r="X6675">
        <v>0</v>
      </c>
      <c r="Y6675">
        <v>0</v>
      </c>
      <c r="Z6675">
        <v>0</v>
      </c>
      <c r="AA6675">
        <v>0</v>
      </c>
      <c r="AB6675">
        <v>0</v>
      </c>
      <c r="AC6675">
        <v>0</v>
      </c>
      <c r="AD6675">
        <v>0</v>
      </c>
      <c r="AE6675">
        <v>0</v>
      </c>
      <c r="AF6675">
        <v>0</v>
      </c>
      <c r="AG6675">
        <v>0</v>
      </c>
      <c r="AH6675">
        <v>0</v>
      </c>
      <c r="AI6675">
        <v>0</v>
      </c>
      <c r="AJ6675">
        <v>0</v>
      </c>
      <c r="AK6675">
        <v>0</v>
      </c>
      <c r="AL6675">
        <v>0</v>
      </c>
      <c r="AM6675">
        <v>0</v>
      </c>
    </row>
    <row r="6676" spans="1:39" x14ac:dyDescent="0.45">
      <c r="A6676" t="s">
        <v>26907</v>
      </c>
      <c r="B6676" t="s">
        <v>26908</v>
      </c>
      <c r="D6676" t="s">
        <v>88</v>
      </c>
      <c r="E6676" t="s">
        <v>89</v>
      </c>
      <c r="F6676" t="s">
        <v>56</v>
      </c>
      <c r="G6676" t="s">
        <v>45</v>
      </c>
      <c r="H6676" t="s">
        <v>46</v>
      </c>
      <c r="I6676" t="s">
        <v>58</v>
      </c>
      <c r="J6676" t="s">
        <v>198</v>
      </c>
      <c r="K6676" t="s">
        <v>199</v>
      </c>
      <c r="L6676">
        <v>1</v>
      </c>
      <c r="M6676" s="1">
        <v>31048</v>
      </c>
      <c r="N6676" s="2">
        <v>31048</v>
      </c>
      <c r="O6676" t="s">
        <v>4256</v>
      </c>
      <c r="P6676">
        <v>1985</v>
      </c>
      <c r="Q6676" s="1">
        <v>38597</v>
      </c>
      <c r="R6676" s="1">
        <v>38597</v>
      </c>
      <c r="S6676">
        <v>0</v>
      </c>
      <c r="T6676">
        <v>4000000</v>
      </c>
      <c r="U6676">
        <v>0</v>
      </c>
      <c r="V6676">
        <v>0</v>
      </c>
      <c r="W6676">
        <v>0</v>
      </c>
      <c r="X6676">
        <v>0</v>
      </c>
      <c r="Y6676">
        <v>0</v>
      </c>
      <c r="Z6676">
        <v>0</v>
      </c>
      <c r="AA6676">
        <v>0</v>
      </c>
      <c r="AB6676">
        <v>0</v>
      </c>
      <c r="AC6676">
        <v>0</v>
      </c>
      <c r="AD6676">
        <v>0</v>
      </c>
      <c r="AE6676">
        <v>0</v>
      </c>
      <c r="AF6676">
        <v>0</v>
      </c>
      <c r="AG6676">
        <v>0</v>
      </c>
      <c r="AH6676">
        <v>0</v>
      </c>
      <c r="AI6676">
        <v>0</v>
      </c>
      <c r="AJ6676">
        <v>0</v>
      </c>
      <c r="AK6676">
        <v>0</v>
      </c>
      <c r="AL6676">
        <v>0</v>
      </c>
      <c r="AM6676">
        <v>0</v>
      </c>
    </row>
    <row r="6677" spans="1:39" x14ac:dyDescent="0.45">
      <c r="A6677" t="s">
        <v>26909</v>
      </c>
      <c r="B6677" t="s">
        <v>26910</v>
      </c>
      <c r="C6677" t="s">
        <v>26911</v>
      </c>
      <c r="D6677" t="s">
        <v>26912</v>
      </c>
      <c r="E6677" t="s">
        <v>108</v>
      </c>
      <c r="F6677" t="s">
        <v>7101</v>
      </c>
      <c r="G6677" t="s">
        <v>57</v>
      </c>
      <c r="H6677" t="s">
        <v>46</v>
      </c>
      <c r="I6677" t="s">
        <v>58</v>
      </c>
      <c r="J6677" t="s">
        <v>198</v>
      </c>
      <c r="K6677" t="s">
        <v>833</v>
      </c>
      <c r="L6677">
        <v>1</v>
      </c>
      <c r="M6677" s="1">
        <v>41255</v>
      </c>
      <c r="N6677" s="2">
        <v>41244</v>
      </c>
      <c r="O6677" t="s">
        <v>67</v>
      </c>
      <c r="P6677">
        <v>2012</v>
      </c>
      <c r="Q6677" s="1">
        <v>41611</v>
      </c>
      <c r="R6677" s="1">
        <v>41611</v>
      </c>
      <c r="S6677">
        <v>135000</v>
      </c>
      <c r="T6677">
        <v>0</v>
      </c>
      <c r="U6677">
        <v>0</v>
      </c>
      <c r="V6677">
        <v>0</v>
      </c>
      <c r="W6677">
        <v>0</v>
      </c>
      <c r="X6677">
        <v>0</v>
      </c>
      <c r="Y6677">
        <v>0</v>
      </c>
      <c r="Z6677">
        <v>0</v>
      </c>
      <c r="AA6677">
        <v>0</v>
      </c>
      <c r="AB6677">
        <v>0</v>
      </c>
      <c r="AC6677">
        <v>0</v>
      </c>
      <c r="AD6677">
        <v>0</v>
      </c>
      <c r="AE6677">
        <v>0</v>
      </c>
      <c r="AF6677">
        <v>0</v>
      </c>
      <c r="AG6677">
        <v>0</v>
      </c>
      <c r="AH6677">
        <v>0</v>
      </c>
      <c r="AI6677">
        <v>0</v>
      </c>
      <c r="AJ6677">
        <v>0</v>
      </c>
      <c r="AK6677">
        <v>0</v>
      </c>
      <c r="AL6677">
        <v>0</v>
      </c>
      <c r="AM6677">
        <v>0</v>
      </c>
    </row>
    <row r="6678" spans="1:39" x14ac:dyDescent="0.45">
      <c r="A6678" t="s">
        <v>26913</v>
      </c>
      <c r="B6678" t="s">
        <v>26914</v>
      </c>
      <c r="C6678" t="s">
        <v>26915</v>
      </c>
      <c r="D6678" t="s">
        <v>26916</v>
      </c>
      <c r="E6678" t="s">
        <v>43</v>
      </c>
      <c r="F6678" t="s">
        <v>26917</v>
      </c>
      <c r="G6678" t="s">
        <v>57</v>
      </c>
      <c r="H6678" t="s">
        <v>46</v>
      </c>
      <c r="I6678" t="s">
        <v>47</v>
      </c>
      <c r="J6678" t="s">
        <v>48</v>
      </c>
      <c r="K6678" t="s">
        <v>49</v>
      </c>
      <c r="L6678">
        <v>6</v>
      </c>
      <c r="M6678" s="1">
        <v>39203</v>
      </c>
      <c r="N6678" s="2">
        <v>39203</v>
      </c>
      <c r="O6678" t="s">
        <v>2939</v>
      </c>
      <c r="P6678">
        <v>2007</v>
      </c>
      <c r="Q6678" s="1">
        <v>39645</v>
      </c>
      <c r="R6678" s="1">
        <v>41703</v>
      </c>
      <c r="S6678">
        <v>900000</v>
      </c>
      <c r="T6678">
        <v>29700000</v>
      </c>
      <c r="U6678">
        <v>0</v>
      </c>
      <c r="V6678">
        <v>0</v>
      </c>
      <c r="W6678">
        <v>0</v>
      </c>
      <c r="X6678">
        <v>0</v>
      </c>
      <c r="Y6678">
        <v>0</v>
      </c>
      <c r="Z6678">
        <v>0</v>
      </c>
      <c r="AA6678">
        <v>0</v>
      </c>
      <c r="AB6678">
        <v>0</v>
      </c>
      <c r="AC6678">
        <v>0</v>
      </c>
      <c r="AD6678">
        <v>0</v>
      </c>
      <c r="AE6678">
        <v>0</v>
      </c>
      <c r="AF6678">
        <v>0</v>
      </c>
      <c r="AG6678">
        <v>0</v>
      </c>
      <c r="AH6678">
        <v>2700000</v>
      </c>
      <c r="AI6678">
        <v>3000000</v>
      </c>
      <c r="AJ6678">
        <v>0</v>
      </c>
      <c r="AK6678">
        <v>0</v>
      </c>
      <c r="AL6678">
        <v>0</v>
      </c>
      <c r="AM6678">
        <v>0</v>
      </c>
    </row>
    <row r="6679" spans="1:39" x14ac:dyDescent="0.45">
      <c r="A6679" t="s">
        <v>26918</v>
      </c>
      <c r="B6679" t="s">
        <v>26919</v>
      </c>
      <c r="D6679" t="s">
        <v>88</v>
      </c>
      <c r="E6679" t="s">
        <v>89</v>
      </c>
      <c r="F6679" t="s">
        <v>26920</v>
      </c>
      <c r="G6679" t="s">
        <v>57</v>
      </c>
      <c r="H6679" t="s">
        <v>46</v>
      </c>
      <c r="I6679" t="s">
        <v>526</v>
      </c>
      <c r="J6679" t="s">
        <v>527</v>
      </c>
      <c r="K6679" t="s">
        <v>5803</v>
      </c>
      <c r="L6679">
        <v>2</v>
      </c>
      <c r="M6679" s="1">
        <v>34700</v>
      </c>
      <c r="N6679" s="2">
        <v>34700</v>
      </c>
      <c r="O6679" t="s">
        <v>3471</v>
      </c>
      <c r="P6679">
        <v>1995</v>
      </c>
      <c r="Q6679" s="1">
        <v>40437</v>
      </c>
      <c r="R6679" s="1">
        <v>41247</v>
      </c>
      <c r="S6679">
        <v>475000</v>
      </c>
      <c r="T6679">
        <v>435337</v>
      </c>
      <c r="U6679">
        <v>0</v>
      </c>
      <c r="V6679">
        <v>0</v>
      </c>
      <c r="W6679">
        <v>0</v>
      </c>
      <c r="X6679">
        <v>0</v>
      </c>
      <c r="Y6679">
        <v>0</v>
      </c>
      <c r="Z6679">
        <v>0</v>
      </c>
      <c r="AA6679">
        <v>0</v>
      </c>
      <c r="AB6679">
        <v>0</v>
      </c>
      <c r="AC6679">
        <v>0</v>
      </c>
      <c r="AD6679">
        <v>0</v>
      </c>
      <c r="AE6679">
        <v>0</v>
      </c>
      <c r="AF6679">
        <v>0</v>
      </c>
      <c r="AG6679">
        <v>0</v>
      </c>
      <c r="AH6679">
        <v>0</v>
      </c>
      <c r="AI6679">
        <v>0</v>
      </c>
      <c r="AJ6679">
        <v>0</v>
      </c>
      <c r="AK6679">
        <v>0</v>
      </c>
      <c r="AL6679">
        <v>0</v>
      </c>
      <c r="AM6679">
        <v>0</v>
      </c>
    </row>
    <row r="6680" spans="1:39" x14ac:dyDescent="0.45">
      <c r="A6680" t="s">
        <v>26921</v>
      </c>
      <c r="B6680" t="s">
        <v>26922</v>
      </c>
      <c r="C6680" t="s">
        <v>26923</v>
      </c>
      <c r="D6680" t="s">
        <v>2191</v>
      </c>
      <c r="E6680" t="s">
        <v>2192</v>
      </c>
      <c r="F6680" t="s">
        <v>114</v>
      </c>
      <c r="G6680" t="s">
        <v>57</v>
      </c>
      <c r="H6680" t="s">
        <v>46</v>
      </c>
      <c r="I6680" t="s">
        <v>136</v>
      </c>
      <c r="J6680" t="s">
        <v>1672</v>
      </c>
      <c r="K6680" t="s">
        <v>3866</v>
      </c>
      <c r="L6680">
        <v>1</v>
      </c>
      <c r="M6680" s="1">
        <v>37073</v>
      </c>
      <c r="N6680" s="2">
        <v>37073</v>
      </c>
      <c r="O6680" t="s">
        <v>9795</v>
      </c>
      <c r="P6680">
        <v>2001</v>
      </c>
      <c r="Q6680" s="1">
        <v>40998</v>
      </c>
      <c r="R6680" s="1">
        <v>40998</v>
      </c>
      <c r="S6680">
        <v>0</v>
      </c>
      <c r="T6680">
        <v>0</v>
      </c>
      <c r="U6680">
        <v>0</v>
      </c>
      <c r="V6680">
        <v>0</v>
      </c>
      <c r="W6680">
        <v>0</v>
      </c>
      <c r="X6680">
        <v>0</v>
      </c>
      <c r="Y6680">
        <v>0</v>
      </c>
      <c r="Z6680">
        <v>0</v>
      </c>
      <c r="AA6680">
        <v>0</v>
      </c>
      <c r="AB6680">
        <v>0</v>
      </c>
      <c r="AC6680">
        <v>0</v>
      </c>
      <c r="AD6680">
        <v>0</v>
      </c>
      <c r="AE6680">
        <v>0</v>
      </c>
      <c r="AF6680">
        <v>0</v>
      </c>
      <c r="AG6680">
        <v>0</v>
      </c>
      <c r="AH6680">
        <v>0</v>
      </c>
      <c r="AI6680">
        <v>0</v>
      </c>
      <c r="AJ6680">
        <v>0</v>
      </c>
      <c r="AK6680">
        <v>0</v>
      </c>
      <c r="AL6680">
        <v>0</v>
      </c>
      <c r="AM6680">
        <v>0</v>
      </c>
    </row>
    <row r="6681" spans="1:39" x14ac:dyDescent="0.45">
      <c r="A6681" t="s">
        <v>26924</v>
      </c>
      <c r="B6681" t="s">
        <v>26925</v>
      </c>
      <c r="C6681" t="s">
        <v>26926</v>
      </c>
      <c r="D6681" t="s">
        <v>247</v>
      </c>
      <c r="E6681" t="s">
        <v>248</v>
      </c>
      <c r="F6681" t="s">
        <v>114</v>
      </c>
      <c r="G6681" t="s">
        <v>45</v>
      </c>
      <c r="H6681" t="s">
        <v>74</v>
      </c>
      <c r="J6681" t="s">
        <v>75</v>
      </c>
      <c r="K6681" t="s">
        <v>75</v>
      </c>
      <c r="L6681">
        <v>1</v>
      </c>
      <c r="M6681" s="1">
        <v>30682</v>
      </c>
      <c r="N6681" s="2">
        <v>30682</v>
      </c>
      <c r="O6681" t="s">
        <v>151</v>
      </c>
      <c r="P6681">
        <v>1984</v>
      </c>
      <c r="Q6681" s="1">
        <v>40065</v>
      </c>
      <c r="R6681" s="1">
        <v>40065</v>
      </c>
      <c r="S6681">
        <v>0</v>
      </c>
      <c r="T6681">
        <v>0</v>
      </c>
      <c r="U6681">
        <v>0</v>
      </c>
      <c r="V6681">
        <v>0</v>
      </c>
      <c r="W6681">
        <v>0</v>
      </c>
      <c r="X6681">
        <v>0</v>
      </c>
      <c r="Y6681">
        <v>0</v>
      </c>
      <c r="Z6681">
        <v>0</v>
      </c>
      <c r="AA6681">
        <v>0</v>
      </c>
      <c r="AB6681">
        <v>0</v>
      </c>
      <c r="AC6681">
        <v>0</v>
      </c>
      <c r="AD6681">
        <v>0</v>
      </c>
      <c r="AE6681">
        <v>0</v>
      </c>
      <c r="AF6681">
        <v>0</v>
      </c>
      <c r="AG6681">
        <v>0</v>
      </c>
      <c r="AH6681">
        <v>0</v>
      </c>
      <c r="AI6681">
        <v>0</v>
      </c>
      <c r="AJ6681">
        <v>0</v>
      </c>
      <c r="AK6681">
        <v>0</v>
      </c>
      <c r="AL6681">
        <v>0</v>
      </c>
      <c r="AM6681">
        <v>0</v>
      </c>
    </row>
    <row r="6682" spans="1:39" x14ac:dyDescent="0.45">
      <c r="A6682" t="s">
        <v>26927</v>
      </c>
      <c r="B6682" t="s">
        <v>26928</v>
      </c>
      <c r="C6682" t="s">
        <v>26929</v>
      </c>
      <c r="D6682" t="s">
        <v>88</v>
      </c>
      <c r="E6682" t="s">
        <v>89</v>
      </c>
      <c r="F6682" t="s">
        <v>14924</v>
      </c>
      <c r="G6682" t="s">
        <v>57</v>
      </c>
      <c r="H6682" t="s">
        <v>46</v>
      </c>
      <c r="I6682" t="s">
        <v>1298</v>
      </c>
      <c r="J6682" t="s">
        <v>1299</v>
      </c>
      <c r="K6682" t="s">
        <v>15380</v>
      </c>
      <c r="L6682">
        <v>1</v>
      </c>
      <c r="M6682" s="1">
        <v>39814</v>
      </c>
      <c r="N6682" s="2">
        <v>39814</v>
      </c>
      <c r="O6682" t="s">
        <v>188</v>
      </c>
      <c r="P6682">
        <v>2009</v>
      </c>
      <c r="Q6682" s="1">
        <v>41347</v>
      </c>
      <c r="R6682" s="1">
        <v>41347</v>
      </c>
      <c r="S6682">
        <v>0</v>
      </c>
      <c r="T6682">
        <v>0</v>
      </c>
      <c r="U6682">
        <v>0</v>
      </c>
      <c r="V6682">
        <v>0</v>
      </c>
      <c r="W6682">
        <v>0</v>
      </c>
      <c r="X6682">
        <v>1175000</v>
      </c>
      <c r="Y6682">
        <v>0</v>
      </c>
      <c r="Z6682">
        <v>0</v>
      </c>
      <c r="AA6682">
        <v>0</v>
      </c>
      <c r="AB6682">
        <v>0</v>
      </c>
      <c r="AC6682">
        <v>0</v>
      </c>
      <c r="AD6682">
        <v>0</v>
      </c>
      <c r="AE6682">
        <v>0</v>
      </c>
      <c r="AF6682">
        <v>0</v>
      </c>
      <c r="AG6682">
        <v>0</v>
      </c>
      <c r="AH6682">
        <v>0</v>
      </c>
      <c r="AI6682">
        <v>0</v>
      </c>
      <c r="AJ6682">
        <v>0</v>
      </c>
      <c r="AK6682">
        <v>0</v>
      </c>
      <c r="AL6682">
        <v>0</v>
      </c>
      <c r="AM6682">
        <v>0</v>
      </c>
    </row>
    <row r="6683" spans="1:39" x14ac:dyDescent="0.45">
      <c r="A6683" t="s">
        <v>26930</v>
      </c>
      <c r="B6683" t="s">
        <v>26931</v>
      </c>
      <c r="C6683" t="s">
        <v>26932</v>
      </c>
      <c r="D6683" t="s">
        <v>88</v>
      </c>
      <c r="E6683" t="s">
        <v>89</v>
      </c>
      <c r="F6683" t="s">
        <v>26933</v>
      </c>
      <c r="G6683" t="s">
        <v>57</v>
      </c>
      <c r="H6683" t="s">
        <v>46</v>
      </c>
      <c r="I6683" t="s">
        <v>205</v>
      </c>
      <c r="J6683" t="s">
        <v>16771</v>
      </c>
      <c r="K6683" t="s">
        <v>16771</v>
      </c>
      <c r="L6683">
        <v>1</v>
      </c>
      <c r="M6683" s="1">
        <v>40909</v>
      </c>
      <c r="N6683" s="2">
        <v>40909</v>
      </c>
      <c r="O6683" t="s">
        <v>132</v>
      </c>
      <c r="P6683">
        <v>2012</v>
      </c>
      <c r="Q6683" s="1">
        <v>41758</v>
      </c>
      <c r="R6683" s="1">
        <v>41758</v>
      </c>
      <c r="S6683">
        <v>0</v>
      </c>
      <c r="T6683">
        <v>602400</v>
      </c>
      <c r="U6683">
        <v>0</v>
      </c>
      <c r="V6683">
        <v>0</v>
      </c>
      <c r="W6683">
        <v>0</v>
      </c>
      <c r="X6683">
        <v>0</v>
      </c>
      <c r="Y6683">
        <v>0</v>
      </c>
      <c r="Z6683">
        <v>0</v>
      </c>
      <c r="AA6683">
        <v>0</v>
      </c>
      <c r="AB6683">
        <v>0</v>
      </c>
      <c r="AC6683">
        <v>0</v>
      </c>
      <c r="AD6683">
        <v>0</v>
      </c>
      <c r="AE6683">
        <v>0</v>
      </c>
      <c r="AF6683">
        <v>602400</v>
      </c>
      <c r="AG6683">
        <v>0</v>
      </c>
      <c r="AH6683">
        <v>0</v>
      </c>
      <c r="AI6683">
        <v>0</v>
      </c>
      <c r="AJ6683">
        <v>0</v>
      </c>
      <c r="AK6683">
        <v>0</v>
      </c>
      <c r="AL6683">
        <v>0</v>
      </c>
      <c r="AM6683">
        <v>0</v>
      </c>
    </row>
    <row r="6684" spans="1:39" x14ac:dyDescent="0.45">
      <c r="A6684" t="s">
        <v>26934</v>
      </c>
      <c r="B6684" t="s">
        <v>26935</v>
      </c>
      <c r="C6684" t="s">
        <v>26936</v>
      </c>
      <c r="D6684" t="s">
        <v>26937</v>
      </c>
      <c r="E6684" t="s">
        <v>559</v>
      </c>
      <c r="F6684" t="s">
        <v>426</v>
      </c>
      <c r="G6684" t="s">
        <v>57</v>
      </c>
      <c r="H6684" t="s">
        <v>46</v>
      </c>
      <c r="I6684" t="s">
        <v>1388</v>
      </c>
      <c r="J6684" t="s">
        <v>641</v>
      </c>
      <c r="K6684" t="s">
        <v>11546</v>
      </c>
      <c r="L6684">
        <v>1</v>
      </c>
      <c r="M6684" s="1">
        <v>39448</v>
      </c>
      <c r="N6684" s="2">
        <v>39448</v>
      </c>
      <c r="O6684" t="s">
        <v>181</v>
      </c>
      <c r="P6684">
        <v>2008</v>
      </c>
      <c r="Q6684" s="1">
        <v>39965</v>
      </c>
      <c r="R6684" s="1">
        <v>39965</v>
      </c>
      <c r="S6684">
        <v>0</v>
      </c>
      <c r="T6684">
        <v>0</v>
      </c>
      <c r="U6684">
        <v>0</v>
      </c>
      <c r="V6684">
        <v>0</v>
      </c>
      <c r="W6684">
        <v>0</v>
      </c>
      <c r="X6684">
        <v>0</v>
      </c>
      <c r="Y6684">
        <v>200000</v>
      </c>
      <c r="Z6684">
        <v>0</v>
      </c>
      <c r="AA6684">
        <v>0</v>
      </c>
      <c r="AB6684">
        <v>0</v>
      </c>
      <c r="AC6684">
        <v>0</v>
      </c>
      <c r="AD6684">
        <v>0</v>
      </c>
      <c r="AE6684">
        <v>0</v>
      </c>
      <c r="AF6684">
        <v>0</v>
      </c>
      <c r="AG6684">
        <v>0</v>
      </c>
      <c r="AH6684">
        <v>0</v>
      </c>
      <c r="AI6684">
        <v>0</v>
      </c>
      <c r="AJ6684">
        <v>0</v>
      </c>
      <c r="AK6684">
        <v>0</v>
      </c>
      <c r="AL6684">
        <v>0</v>
      </c>
      <c r="AM6684">
        <v>0</v>
      </c>
    </row>
    <row r="6685" spans="1:39" x14ac:dyDescent="0.45">
      <c r="A6685" t="s">
        <v>26938</v>
      </c>
      <c r="B6685" t="s">
        <v>26939</v>
      </c>
      <c r="C6685" t="s">
        <v>26940</v>
      </c>
      <c r="D6685" t="s">
        <v>26941</v>
      </c>
      <c r="E6685" t="s">
        <v>1010</v>
      </c>
      <c r="F6685" t="s">
        <v>714</v>
      </c>
      <c r="G6685" t="s">
        <v>57</v>
      </c>
      <c r="H6685" t="s">
        <v>7742</v>
      </c>
      <c r="J6685" t="s">
        <v>7743</v>
      </c>
      <c r="K6685" t="s">
        <v>7743</v>
      </c>
      <c r="L6685">
        <v>2</v>
      </c>
      <c r="M6685" s="1">
        <v>41274</v>
      </c>
      <c r="N6685" s="2">
        <v>41244</v>
      </c>
      <c r="O6685" t="s">
        <v>67</v>
      </c>
      <c r="P6685">
        <v>2012</v>
      </c>
      <c r="Q6685" s="1">
        <v>41613</v>
      </c>
      <c r="R6685" s="1">
        <v>41894</v>
      </c>
      <c r="S6685">
        <v>0</v>
      </c>
      <c r="T6685">
        <v>0</v>
      </c>
      <c r="U6685">
        <v>0</v>
      </c>
      <c r="V6685">
        <v>0</v>
      </c>
      <c r="W6685">
        <v>0</v>
      </c>
      <c r="X6685">
        <v>0</v>
      </c>
      <c r="Y6685">
        <v>200000</v>
      </c>
      <c r="Z6685">
        <v>50000</v>
      </c>
      <c r="AA6685">
        <v>0</v>
      </c>
      <c r="AB6685">
        <v>0</v>
      </c>
      <c r="AC6685">
        <v>0</v>
      </c>
      <c r="AD6685">
        <v>0</v>
      </c>
      <c r="AE6685">
        <v>0</v>
      </c>
      <c r="AF6685">
        <v>0</v>
      </c>
      <c r="AG6685">
        <v>0</v>
      </c>
      <c r="AH6685">
        <v>0</v>
      </c>
      <c r="AI6685">
        <v>0</v>
      </c>
      <c r="AJ6685">
        <v>0</v>
      </c>
      <c r="AK6685">
        <v>0</v>
      </c>
      <c r="AL6685">
        <v>0</v>
      </c>
      <c r="AM6685">
        <v>0</v>
      </c>
    </row>
    <row r="6686" spans="1:39" x14ac:dyDescent="0.45">
      <c r="A6686" t="s">
        <v>26942</v>
      </c>
      <c r="B6686" t="s">
        <v>26939</v>
      </c>
      <c r="C6686" t="s">
        <v>26940</v>
      </c>
      <c r="D6686" t="s">
        <v>26943</v>
      </c>
      <c r="E6686" t="s">
        <v>6133</v>
      </c>
      <c r="F6686" t="s">
        <v>714</v>
      </c>
      <c r="G6686" t="s">
        <v>57</v>
      </c>
      <c r="H6686" t="s">
        <v>7742</v>
      </c>
      <c r="J6686" t="s">
        <v>7743</v>
      </c>
      <c r="K6686" t="s">
        <v>7743</v>
      </c>
      <c r="L6686">
        <v>2</v>
      </c>
      <c r="M6686" s="1">
        <v>41274</v>
      </c>
      <c r="N6686" s="2">
        <v>41244</v>
      </c>
      <c r="O6686" t="s">
        <v>67</v>
      </c>
      <c r="P6686">
        <v>2012</v>
      </c>
      <c r="Q6686" s="1">
        <v>41611</v>
      </c>
      <c r="R6686" s="1">
        <v>41890</v>
      </c>
      <c r="S6686">
        <v>0</v>
      </c>
      <c r="T6686">
        <v>0</v>
      </c>
      <c r="U6686">
        <v>0</v>
      </c>
      <c r="V6686">
        <v>0</v>
      </c>
      <c r="W6686">
        <v>0</v>
      </c>
      <c r="X6686">
        <v>0</v>
      </c>
      <c r="Y6686">
        <v>200000</v>
      </c>
      <c r="Z6686">
        <v>50000</v>
      </c>
      <c r="AA6686">
        <v>0</v>
      </c>
      <c r="AB6686">
        <v>0</v>
      </c>
      <c r="AC6686">
        <v>0</v>
      </c>
      <c r="AD6686">
        <v>0</v>
      </c>
      <c r="AE6686">
        <v>0</v>
      </c>
      <c r="AF6686">
        <v>0</v>
      </c>
      <c r="AG6686">
        <v>0</v>
      </c>
      <c r="AH6686">
        <v>0</v>
      </c>
      <c r="AI6686">
        <v>0</v>
      </c>
      <c r="AJ6686">
        <v>0</v>
      </c>
      <c r="AK6686">
        <v>0</v>
      </c>
      <c r="AL6686">
        <v>0</v>
      </c>
      <c r="AM6686">
        <v>0</v>
      </c>
    </row>
    <row r="6687" spans="1:39" x14ac:dyDescent="0.45">
      <c r="A6687" t="s">
        <v>26944</v>
      </c>
      <c r="B6687" t="s">
        <v>26945</v>
      </c>
      <c r="C6687" t="s">
        <v>26946</v>
      </c>
      <c r="D6687" t="s">
        <v>107</v>
      </c>
      <c r="E6687" t="s">
        <v>108</v>
      </c>
      <c r="F6687" t="s">
        <v>4167</v>
      </c>
      <c r="G6687" t="s">
        <v>57</v>
      </c>
      <c r="H6687" t="s">
        <v>46</v>
      </c>
      <c r="I6687" t="s">
        <v>47</v>
      </c>
      <c r="J6687" t="s">
        <v>48</v>
      </c>
      <c r="K6687" t="s">
        <v>4871</v>
      </c>
      <c r="L6687">
        <v>2</v>
      </c>
      <c r="M6687" s="1">
        <v>41275</v>
      </c>
      <c r="N6687" s="2">
        <v>41275</v>
      </c>
      <c r="O6687" t="s">
        <v>164</v>
      </c>
      <c r="P6687">
        <v>2013</v>
      </c>
      <c r="Q6687" s="1">
        <v>41499</v>
      </c>
      <c r="R6687" s="1">
        <v>41834</v>
      </c>
      <c r="S6687">
        <v>0</v>
      </c>
      <c r="T6687">
        <v>11500000</v>
      </c>
      <c r="U6687">
        <v>0</v>
      </c>
      <c r="V6687">
        <v>0</v>
      </c>
      <c r="W6687">
        <v>0</v>
      </c>
      <c r="X6687">
        <v>0</v>
      </c>
      <c r="Y6687">
        <v>0</v>
      </c>
      <c r="Z6687">
        <v>0</v>
      </c>
      <c r="AA6687">
        <v>0</v>
      </c>
      <c r="AB6687">
        <v>0</v>
      </c>
      <c r="AC6687">
        <v>0</v>
      </c>
      <c r="AD6687">
        <v>0</v>
      </c>
      <c r="AE6687">
        <v>0</v>
      </c>
      <c r="AF6687">
        <v>6500000</v>
      </c>
      <c r="AG6687">
        <v>5000000</v>
      </c>
      <c r="AH6687">
        <v>0</v>
      </c>
      <c r="AI6687">
        <v>0</v>
      </c>
      <c r="AJ6687">
        <v>0</v>
      </c>
      <c r="AK6687">
        <v>0</v>
      </c>
      <c r="AL6687">
        <v>0</v>
      </c>
      <c r="AM6687">
        <v>0</v>
      </c>
    </row>
    <row r="6688" spans="1:39" x14ac:dyDescent="0.45">
      <c r="A6688" t="s">
        <v>26947</v>
      </c>
      <c r="B6688" t="s">
        <v>26948</v>
      </c>
      <c r="C6688" t="s">
        <v>26949</v>
      </c>
      <c r="D6688" t="s">
        <v>26950</v>
      </c>
      <c r="E6688" t="s">
        <v>17600</v>
      </c>
      <c r="F6688" t="s">
        <v>3394</v>
      </c>
      <c r="G6688" t="s">
        <v>57</v>
      </c>
      <c r="H6688" t="s">
        <v>74</v>
      </c>
      <c r="J6688" t="s">
        <v>75</v>
      </c>
      <c r="K6688" t="s">
        <v>75</v>
      </c>
      <c r="L6688">
        <v>3</v>
      </c>
      <c r="M6688" s="1">
        <v>39448</v>
      </c>
      <c r="N6688" s="2">
        <v>39448</v>
      </c>
      <c r="O6688" t="s">
        <v>181</v>
      </c>
      <c r="P6688">
        <v>2008</v>
      </c>
      <c r="Q6688" s="1">
        <v>40238</v>
      </c>
      <c r="R6688" s="1">
        <v>41202</v>
      </c>
      <c r="S6688">
        <v>0</v>
      </c>
      <c r="T6688">
        <v>4700000</v>
      </c>
      <c r="U6688">
        <v>0</v>
      </c>
      <c r="V6688">
        <v>0</v>
      </c>
      <c r="W6688">
        <v>0</v>
      </c>
      <c r="X6688">
        <v>0</v>
      </c>
      <c r="Y6688">
        <v>0</v>
      </c>
      <c r="Z6688">
        <v>0</v>
      </c>
      <c r="AA6688">
        <v>0</v>
      </c>
      <c r="AB6688">
        <v>0</v>
      </c>
      <c r="AC6688">
        <v>0</v>
      </c>
      <c r="AD6688">
        <v>0</v>
      </c>
      <c r="AE6688">
        <v>0</v>
      </c>
      <c r="AF6688">
        <v>4700000</v>
      </c>
      <c r="AG6688">
        <v>0</v>
      </c>
      <c r="AH6688">
        <v>0</v>
      </c>
      <c r="AI6688">
        <v>0</v>
      </c>
      <c r="AJ6688">
        <v>0</v>
      </c>
      <c r="AK6688">
        <v>0</v>
      </c>
      <c r="AL6688">
        <v>0</v>
      </c>
      <c r="AM6688">
        <v>0</v>
      </c>
    </row>
    <row r="6689" spans="1:39" x14ac:dyDescent="0.45">
      <c r="A6689" t="s">
        <v>26951</v>
      </c>
      <c r="B6689" t="s">
        <v>26952</v>
      </c>
      <c r="C6689" t="s">
        <v>26953</v>
      </c>
      <c r="D6689" t="s">
        <v>26954</v>
      </c>
      <c r="E6689" t="s">
        <v>1703</v>
      </c>
      <c r="F6689" t="s">
        <v>114</v>
      </c>
      <c r="G6689" t="s">
        <v>57</v>
      </c>
      <c r="H6689" t="s">
        <v>655</v>
      </c>
      <c r="J6689" t="s">
        <v>1470</v>
      </c>
      <c r="K6689" t="s">
        <v>1470</v>
      </c>
      <c r="L6689">
        <v>1</v>
      </c>
      <c r="M6689" s="1">
        <v>40909</v>
      </c>
      <c r="N6689" s="2">
        <v>40909</v>
      </c>
      <c r="O6689" t="s">
        <v>132</v>
      </c>
      <c r="P6689">
        <v>2012</v>
      </c>
      <c r="Q6689" s="1">
        <v>41153</v>
      </c>
      <c r="R6689" s="1">
        <v>41153</v>
      </c>
      <c r="S6689">
        <v>0</v>
      </c>
      <c r="T6689">
        <v>0</v>
      </c>
      <c r="U6689">
        <v>0</v>
      </c>
      <c r="V6689">
        <v>0</v>
      </c>
      <c r="W6689">
        <v>0</v>
      </c>
      <c r="X6689">
        <v>0</v>
      </c>
      <c r="Y6689">
        <v>0</v>
      </c>
      <c r="Z6689">
        <v>0</v>
      </c>
      <c r="AA6689">
        <v>0</v>
      </c>
      <c r="AB6689">
        <v>0</v>
      </c>
      <c r="AC6689">
        <v>0</v>
      </c>
      <c r="AD6689">
        <v>0</v>
      </c>
      <c r="AE6689">
        <v>0</v>
      </c>
      <c r="AF6689">
        <v>0</v>
      </c>
      <c r="AG6689">
        <v>0</v>
      </c>
      <c r="AH6689">
        <v>0</v>
      </c>
      <c r="AI6689">
        <v>0</v>
      </c>
      <c r="AJ6689">
        <v>0</v>
      </c>
      <c r="AK6689">
        <v>0</v>
      </c>
      <c r="AL6689">
        <v>0</v>
      </c>
      <c r="AM6689">
        <v>0</v>
      </c>
    </row>
    <row r="6690" spans="1:39" x14ac:dyDescent="0.45">
      <c r="A6690" t="s">
        <v>26955</v>
      </c>
      <c r="B6690" t="s">
        <v>26956</v>
      </c>
      <c r="C6690" t="s">
        <v>26957</v>
      </c>
      <c r="D6690" t="s">
        <v>26958</v>
      </c>
      <c r="E6690" t="s">
        <v>4970</v>
      </c>
      <c r="F6690" t="s">
        <v>426</v>
      </c>
      <c r="G6690" t="s">
        <v>57</v>
      </c>
      <c r="H6690" t="s">
        <v>46</v>
      </c>
      <c r="I6690" t="s">
        <v>47</v>
      </c>
      <c r="J6690" t="s">
        <v>48</v>
      </c>
      <c r="K6690" t="s">
        <v>25835</v>
      </c>
      <c r="L6690">
        <v>2</v>
      </c>
      <c r="M6690" s="1">
        <v>41034</v>
      </c>
      <c r="N6690" s="2">
        <v>41030</v>
      </c>
      <c r="O6690" t="s">
        <v>50</v>
      </c>
      <c r="P6690">
        <v>2012</v>
      </c>
      <c r="Q6690" s="1">
        <v>41039</v>
      </c>
      <c r="R6690" s="1">
        <v>41284</v>
      </c>
      <c r="S6690">
        <v>200000</v>
      </c>
      <c r="T6690">
        <v>0</v>
      </c>
      <c r="U6690">
        <v>0</v>
      </c>
      <c r="V6690">
        <v>0</v>
      </c>
      <c r="W6690">
        <v>0</v>
      </c>
      <c r="X6690">
        <v>0</v>
      </c>
      <c r="Y6690">
        <v>0</v>
      </c>
      <c r="Z6690">
        <v>0</v>
      </c>
      <c r="AA6690">
        <v>0</v>
      </c>
      <c r="AB6690">
        <v>0</v>
      </c>
      <c r="AC6690">
        <v>0</v>
      </c>
      <c r="AD6690">
        <v>0</v>
      </c>
      <c r="AE6690">
        <v>0</v>
      </c>
      <c r="AF6690">
        <v>0</v>
      </c>
      <c r="AG6690">
        <v>0</v>
      </c>
      <c r="AH6690">
        <v>0</v>
      </c>
      <c r="AI6690">
        <v>0</v>
      </c>
      <c r="AJ6690">
        <v>0</v>
      </c>
      <c r="AK6690">
        <v>0</v>
      </c>
      <c r="AL6690">
        <v>0</v>
      </c>
      <c r="AM6690">
        <v>0</v>
      </c>
    </row>
    <row r="6691" spans="1:39" x14ac:dyDescent="0.45">
      <c r="A6691" t="s">
        <v>26959</v>
      </c>
      <c r="B6691" t="s">
        <v>26960</v>
      </c>
      <c r="C6691" t="s">
        <v>26961</v>
      </c>
      <c r="D6691" t="s">
        <v>26962</v>
      </c>
      <c r="E6691" t="s">
        <v>26963</v>
      </c>
      <c r="F6691" t="s">
        <v>22214</v>
      </c>
      <c r="G6691" t="s">
        <v>57</v>
      </c>
      <c r="H6691" t="s">
        <v>46</v>
      </c>
      <c r="I6691" t="s">
        <v>3634</v>
      </c>
      <c r="J6691" t="s">
        <v>3635</v>
      </c>
      <c r="K6691" t="s">
        <v>3636</v>
      </c>
      <c r="L6691">
        <v>3</v>
      </c>
      <c r="M6691" s="1">
        <v>38931</v>
      </c>
      <c r="N6691" s="2">
        <v>38930</v>
      </c>
      <c r="O6691" t="s">
        <v>658</v>
      </c>
      <c r="P6691">
        <v>2006</v>
      </c>
      <c r="Q6691" s="1">
        <v>40940</v>
      </c>
      <c r="R6691" s="1">
        <v>41661</v>
      </c>
      <c r="S6691">
        <v>50000</v>
      </c>
      <c r="T6691">
        <v>615000</v>
      </c>
      <c r="U6691">
        <v>0</v>
      </c>
      <c r="V6691">
        <v>0</v>
      </c>
      <c r="W6691">
        <v>0</v>
      </c>
      <c r="X6691">
        <v>0</v>
      </c>
      <c r="Y6691">
        <v>0</v>
      </c>
      <c r="Z6691">
        <v>0</v>
      </c>
      <c r="AA6691">
        <v>0</v>
      </c>
      <c r="AB6691">
        <v>0</v>
      </c>
      <c r="AC6691">
        <v>0</v>
      </c>
      <c r="AD6691">
        <v>0</v>
      </c>
      <c r="AE6691">
        <v>0</v>
      </c>
      <c r="AF6691">
        <v>0</v>
      </c>
      <c r="AG6691">
        <v>0</v>
      </c>
      <c r="AH6691">
        <v>0</v>
      </c>
      <c r="AI6691">
        <v>0</v>
      </c>
      <c r="AJ6691">
        <v>0</v>
      </c>
      <c r="AK6691">
        <v>0</v>
      </c>
      <c r="AL6691">
        <v>0</v>
      </c>
      <c r="AM6691">
        <v>0</v>
      </c>
    </row>
    <row r="6692" spans="1:39" x14ac:dyDescent="0.45">
      <c r="A6692" t="s">
        <v>26964</v>
      </c>
      <c r="B6692" t="s">
        <v>26965</v>
      </c>
      <c r="C6692" t="s">
        <v>26966</v>
      </c>
      <c r="D6692" t="s">
        <v>26967</v>
      </c>
      <c r="E6692" t="s">
        <v>316</v>
      </c>
      <c r="F6692" t="s">
        <v>114</v>
      </c>
      <c r="G6692" t="s">
        <v>57</v>
      </c>
      <c r="H6692" t="s">
        <v>7835</v>
      </c>
      <c r="J6692" t="s">
        <v>7836</v>
      </c>
      <c r="K6692" t="s">
        <v>7836</v>
      </c>
      <c r="L6692">
        <v>1</v>
      </c>
      <c r="M6692" s="1">
        <v>40773</v>
      </c>
      <c r="N6692" s="2">
        <v>40756</v>
      </c>
      <c r="O6692" t="s">
        <v>250</v>
      </c>
      <c r="P6692">
        <v>2011</v>
      </c>
      <c r="Q6692" s="1">
        <v>40756</v>
      </c>
      <c r="R6692" s="1">
        <v>40756</v>
      </c>
      <c r="S6692">
        <v>0</v>
      </c>
      <c r="T6692">
        <v>0</v>
      </c>
      <c r="U6692">
        <v>0</v>
      </c>
      <c r="V6692">
        <v>0</v>
      </c>
      <c r="W6692">
        <v>0</v>
      </c>
      <c r="X6692">
        <v>0</v>
      </c>
      <c r="Y6692">
        <v>0</v>
      </c>
      <c r="Z6692">
        <v>0</v>
      </c>
      <c r="AA6692">
        <v>0</v>
      </c>
      <c r="AB6692">
        <v>0</v>
      </c>
      <c r="AC6692">
        <v>0</v>
      </c>
      <c r="AD6692">
        <v>0</v>
      </c>
      <c r="AE6692">
        <v>0</v>
      </c>
      <c r="AF6692">
        <v>0</v>
      </c>
      <c r="AG6692">
        <v>0</v>
      </c>
      <c r="AH6692">
        <v>0</v>
      </c>
      <c r="AI6692">
        <v>0</v>
      </c>
      <c r="AJ6692">
        <v>0</v>
      </c>
      <c r="AK6692">
        <v>0</v>
      </c>
      <c r="AL6692">
        <v>0</v>
      </c>
      <c r="AM6692">
        <v>0</v>
      </c>
    </row>
    <row r="6693" spans="1:39" x14ac:dyDescent="0.45">
      <c r="A6693" t="s">
        <v>26968</v>
      </c>
      <c r="B6693" t="s">
        <v>26969</v>
      </c>
      <c r="C6693" t="s">
        <v>26970</v>
      </c>
      <c r="D6693" t="s">
        <v>653</v>
      </c>
      <c r="E6693" t="s">
        <v>343</v>
      </c>
      <c r="F6693" t="s">
        <v>114</v>
      </c>
      <c r="G6693" t="s">
        <v>57</v>
      </c>
      <c r="H6693" t="s">
        <v>46</v>
      </c>
      <c r="I6693" t="s">
        <v>821</v>
      </c>
      <c r="J6693" t="s">
        <v>822</v>
      </c>
      <c r="K6693" t="s">
        <v>822</v>
      </c>
      <c r="L6693">
        <v>1</v>
      </c>
      <c r="M6693" s="1">
        <v>40544</v>
      </c>
      <c r="N6693" s="2">
        <v>40544</v>
      </c>
      <c r="O6693" t="s">
        <v>528</v>
      </c>
      <c r="P6693">
        <v>2011</v>
      </c>
      <c r="Q6693" s="1">
        <v>41366</v>
      </c>
      <c r="R6693" s="1">
        <v>41366</v>
      </c>
      <c r="S6693">
        <v>0</v>
      </c>
      <c r="T6693">
        <v>0</v>
      </c>
      <c r="U6693">
        <v>0</v>
      </c>
      <c r="V6693">
        <v>0</v>
      </c>
      <c r="W6693">
        <v>0</v>
      </c>
      <c r="X6693">
        <v>0</v>
      </c>
      <c r="Y6693">
        <v>0</v>
      </c>
      <c r="Z6693">
        <v>0</v>
      </c>
      <c r="AA6693">
        <v>0</v>
      </c>
      <c r="AB6693">
        <v>0</v>
      </c>
      <c r="AC6693">
        <v>0</v>
      </c>
      <c r="AD6693">
        <v>0</v>
      </c>
      <c r="AE6693">
        <v>0</v>
      </c>
      <c r="AF6693">
        <v>0</v>
      </c>
      <c r="AG6693">
        <v>0</v>
      </c>
      <c r="AH6693">
        <v>0</v>
      </c>
      <c r="AI6693">
        <v>0</v>
      </c>
      <c r="AJ6693">
        <v>0</v>
      </c>
      <c r="AK6693">
        <v>0</v>
      </c>
      <c r="AL6693">
        <v>0</v>
      </c>
      <c r="AM6693">
        <v>0</v>
      </c>
    </row>
    <row r="6694" spans="1:39" x14ac:dyDescent="0.45">
      <c r="A6694" t="s">
        <v>26971</v>
      </c>
      <c r="B6694" t="s">
        <v>26972</v>
      </c>
      <c r="C6694" t="s">
        <v>26973</v>
      </c>
      <c r="D6694" t="s">
        <v>161</v>
      </c>
      <c r="E6694" t="s">
        <v>162</v>
      </c>
      <c r="F6694" t="s">
        <v>114</v>
      </c>
      <c r="G6694" t="s">
        <v>57</v>
      </c>
      <c r="H6694" t="s">
        <v>46</v>
      </c>
      <c r="I6694" t="s">
        <v>58</v>
      </c>
      <c r="J6694" t="s">
        <v>198</v>
      </c>
      <c r="K6694" t="s">
        <v>199</v>
      </c>
      <c r="L6694">
        <v>1</v>
      </c>
      <c r="M6694" s="1">
        <v>40603</v>
      </c>
      <c r="N6694" s="2">
        <v>40603</v>
      </c>
      <c r="O6694" t="s">
        <v>528</v>
      </c>
      <c r="P6694">
        <v>2011</v>
      </c>
      <c r="Q6694" s="1">
        <v>41031</v>
      </c>
      <c r="R6694" s="1">
        <v>41031</v>
      </c>
      <c r="S6694">
        <v>0</v>
      </c>
      <c r="T6694">
        <v>0</v>
      </c>
      <c r="U6694">
        <v>0</v>
      </c>
      <c r="V6694">
        <v>0</v>
      </c>
      <c r="W6694">
        <v>0</v>
      </c>
      <c r="X6694">
        <v>0</v>
      </c>
      <c r="Y6694">
        <v>0</v>
      </c>
      <c r="Z6694">
        <v>0</v>
      </c>
      <c r="AA6694">
        <v>0</v>
      </c>
      <c r="AB6694">
        <v>0</v>
      </c>
      <c r="AC6694">
        <v>0</v>
      </c>
      <c r="AD6694">
        <v>0</v>
      </c>
      <c r="AE6694">
        <v>0</v>
      </c>
      <c r="AF6694">
        <v>0</v>
      </c>
      <c r="AG6694">
        <v>0</v>
      </c>
      <c r="AH6694">
        <v>0</v>
      </c>
      <c r="AI6694">
        <v>0</v>
      </c>
      <c r="AJ6694">
        <v>0</v>
      </c>
      <c r="AK6694">
        <v>0</v>
      </c>
      <c r="AL6694">
        <v>0</v>
      </c>
      <c r="AM6694">
        <v>0</v>
      </c>
    </row>
    <row r="6695" spans="1:39" x14ac:dyDescent="0.45">
      <c r="A6695" t="s">
        <v>26974</v>
      </c>
      <c r="B6695" t="s">
        <v>26975</v>
      </c>
      <c r="C6695" t="s">
        <v>26976</v>
      </c>
      <c r="D6695" t="s">
        <v>26977</v>
      </c>
      <c r="E6695" t="s">
        <v>13380</v>
      </c>
      <c r="F6695" t="s">
        <v>114</v>
      </c>
      <c r="G6695" t="s">
        <v>57</v>
      </c>
      <c r="L6695">
        <v>1</v>
      </c>
      <c r="M6695" s="1">
        <v>41122</v>
      </c>
      <c r="N6695" s="2">
        <v>41122</v>
      </c>
      <c r="O6695" t="s">
        <v>596</v>
      </c>
      <c r="P6695">
        <v>2012</v>
      </c>
      <c r="Q6695" s="1">
        <v>41290</v>
      </c>
      <c r="R6695" s="1">
        <v>41290</v>
      </c>
      <c r="S6695">
        <v>0</v>
      </c>
      <c r="T6695">
        <v>0</v>
      </c>
      <c r="U6695">
        <v>0</v>
      </c>
      <c r="V6695">
        <v>0</v>
      </c>
      <c r="W6695">
        <v>0</v>
      </c>
      <c r="X6695">
        <v>0</v>
      </c>
      <c r="Y6695">
        <v>0</v>
      </c>
      <c r="Z6695">
        <v>0</v>
      </c>
      <c r="AA6695">
        <v>0</v>
      </c>
      <c r="AB6695">
        <v>0</v>
      </c>
      <c r="AC6695">
        <v>0</v>
      </c>
      <c r="AD6695">
        <v>0</v>
      </c>
      <c r="AE6695">
        <v>0</v>
      </c>
      <c r="AF6695">
        <v>0</v>
      </c>
      <c r="AG6695">
        <v>0</v>
      </c>
      <c r="AH6695">
        <v>0</v>
      </c>
      <c r="AI6695">
        <v>0</v>
      </c>
      <c r="AJ6695">
        <v>0</v>
      </c>
      <c r="AK6695">
        <v>0</v>
      </c>
      <c r="AL6695">
        <v>0</v>
      </c>
      <c r="AM6695">
        <v>0</v>
      </c>
    </row>
    <row r="6696" spans="1:39" x14ac:dyDescent="0.45">
      <c r="A6696" t="s">
        <v>26978</v>
      </c>
      <c r="B6696" t="s">
        <v>26979</v>
      </c>
      <c r="C6696" t="s">
        <v>26980</v>
      </c>
      <c r="D6696" t="s">
        <v>228</v>
      </c>
      <c r="E6696" t="s">
        <v>229</v>
      </c>
      <c r="F6696" t="s">
        <v>282</v>
      </c>
      <c r="G6696" t="s">
        <v>57</v>
      </c>
      <c r="H6696" t="s">
        <v>46</v>
      </c>
      <c r="I6696" t="s">
        <v>58</v>
      </c>
      <c r="J6696" t="s">
        <v>198</v>
      </c>
      <c r="K6696" t="s">
        <v>199</v>
      </c>
      <c r="L6696">
        <v>3</v>
      </c>
      <c r="M6696" s="1">
        <v>41409</v>
      </c>
      <c r="N6696" s="2">
        <v>41395</v>
      </c>
      <c r="O6696" t="s">
        <v>439</v>
      </c>
      <c r="P6696">
        <v>2013</v>
      </c>
      <c r="Q6696" s="1">
        <v>41334</v>
      </c>
      <c r="R6696" s="1">
        <v>41562</v>
      </c>
      <c r="S6696">
        <v>0</v>
      </c>
      <c r="T6696">
        <v>0</v>
      </c>
      <c r="U6696">
        <v>0</v>
      </c>
      <c r="V6696">
        <v>0</v>
      </c>
      <c r="W6696">
        <v>0</v>
      </c>
      <c r="X6696">
        <v>0</v>
      </c>
      <c r="Y6696">
        <v>100000</v>
      </c>
      <c r="Z6696">
        <v>0</v>
      </c>
      <c r="AA6696">
        <v>0</v>
      </c>
      <c r="AB6696">
        <v>0</v>
      </c>
      <c r="AC6696">
        <v>0</v>
      </c>
      <c r="AD6696">
        <v>0</v>
      </c>
      <c r="AE6696">
        <v>0</v>
      </c>
      <c r="AF6696">
        <v>0</v>
      </c>
      <c r="AG6696">
        <v>0</v>
      </c>
      <c r="AH6696">
        <v>0</v>
      </c>
      <c r="AI6696">
        <v>0</v>
      </c>
      <c r="AJ6696">
        <v>0</v>
      </c>
      <c r="AK6696">
        <v>0</v>
      </c>
      <c r="AL6696">
        <v>0</v>
      </c>
      <c r="AM6696">
        <v>0</v>
      </c>
    </row>
    <row r="6697" spans="1:39" x14ac:dyDescent="0.45">
      <c r="A6697" t="s">
        <v>26981</v>
      </c>
      <c r="B6697" t="s">
        <v>26982</v>
      </c>
      <c r="C6697" t="s">
        <v>26983</v>
      </c>
      <c r="D6697" t="s">
        <v>88</v>
      </c>
      <c r="E6697" t="s">
        <v>89</v>
      </c>
      <c r="F6697" t="s">
        <v>249</v>
      </c>
      <c r="G6697" t="s">
        <v>57</v>
      </c>
      <c r="H6697" t="s">
        <v>46</v>
      </c>
      <c r="I6697" t="s">
        <v>58</v>
      </c>
      <c r="J6697" t="s">
        <v>198</v>
      </c>
      <c r="K6697" t="s">
        <v>833</v>
      </c>
      <c r="L6697">
        <v>2</v>
      </c>
      <c r="M6697" s="1">
        <v>41275</v>
      </c>
      <c r="N6697" s="2">
        <v>41275</v>
      </c>
      <c r="O6697" t="s">
        <v>164</v>
      </c>
      <c r="P6697">
        <v>2013</v>
      </c>
      <c r="Q6697" s="1">
        <v>41505</v>
      </c>
      <c r="R6697" s="1">
        <v>41535</v>
      </c>
      <c r="S6697">
        <v>1250000</v>
      </c>
      <c r="T6697">
        <v>0</v>
      </c>
      <c r="U6697">
        <v>0</v>
      </c>
      <c r="V6697">
        <v>0</v>
      </c>
      <c r="W6697">
        <v>0</v>
      </c>
      <c r="X6697">
        <v>0</v>
      </c>
      <c r="Y6697">
        <v>0</v>
      </c>
      <c r="Z6697">
        <v>0</v>
      </c>
      <c r="AA6697">
        <v>0</v>
      </c>
      <c r="AB6697">
        <v>0</v>
      </c>
      <c r="AC6697">
        <v>0</v>
      </c>
      <c r="AD6697">
        <v>0</v>
      </c>
      <c r="AE6697">
        <v>0</v>
      </c>
      <c r="AF6697">
        <v>0</v>
      </c>
      <c r="AG6697">
        <v>0</v>
      </c>
      <c r="AH6697">
        <v>0</v>
      </c>
      <c r="AI6697">
        <v>0</v>
      </c>
      <c r="AJ6697">
        <v>0</v>
      </c>
      <c r="AK6697">
        <v>0</v>
      </c>
      <c r="AL6697">
        <v>0</v>
      </c>
      <c r="AM6697">
        <v>0</v>
      </c>
    </row>
    <row r="6698" spans="1:39" x14ac:dyDescent="0.45">
      <c r="A6698" t="s">
        <v>26984</v>
      </c>
      <c r="B6698" t="s">
        <v>26985</v>
      </c>
      <c r="C6698" t="s">
        <v>26986</v>
      </c>
      <c r="D6698" t="s">
        <v>26987</v>
      </c>
      <c r="E6698" t="s">
        <v>756</v>
      </c>
      <c r="F6698" t="s">
        <v>714</v>
      </c>
      <c r="G6698" t="s">
        <v>57</v>
      </c>
      <c r="H6698" t="s">
        <v>46</v>
      </c>
      <c r="I6698" t="s">
        <v>58</v>
      </c>
      <c r="J6698" t="s">
        <v>198</v>
      </c>
      <c r="K6698" t="s">
        <v>199</v>
      </c>
      <c r="L6698">
        <v>1</v>
      </c>
      <c r="M6698" s="1">
        <v>41548</v>
      </c>
      <c r="N6698" s="2">
        <v>41548</v>
      </c>
      <c r="O6698" t="s">
        <v>157</v>
      </c>
      <c r="P6698">
        <v>2013</v>
      </c>
      <c r="Q6698" s="1">
        <v>41640</v>
      </c>
      <c r="R6698" s="1">
        <v>41640</v>
      </c>
      <c r="S6698">
        <v>250000</v>
      </c>
      <c r="T6698">
        <v>0</v>
      </c>
      <c r="U6698">
        <v>0</v>
      </c>
      <c r="V6698">
        <v>0</v>
      </c>
      <c r="W6698">
        <v>0</v>
      </c>
      <c r="X6698">
        <v>0</v>
      </c>
      <c r="Y6698">
        <v>0</v>
      </c>
      <c r="Z6698">
        <v>0</v>
      </c>
      <c r="AA6698">
        <v>0</v>
      </c>
      <c r="AB6698">
        <v>0</v>
      </c>
      <c r="AC6698">
        <v>0</v>
      </c>
      <c r="AD6698">
        <v>0</v>
      </c>
      <c r="AE6698">
        <v>0</v>
      </c>
      <c r="AF6698">
        <v>0</v>
      </c>
      <c r="AG6698">
        <v>0</v>
      </c>
      <c r="AH6698">
        <v>0</v>
      </c>
      <c r="AI6698">
        <v>0</v>
      </c>
      <c r="AJ6698">
        <v>0</v>
      </c>
      <c r="AK6698">
        <v>0</v>
      </c>
      <c r="AL6698">
        <v>0</v>
      </c>
      <c r="AM6698">
        <v>0</v>
      </c>
    </row>
    <row r="6699" spans="1:39" x14ac:dyDescent="0.45">
      <c r="A6699" t="s">
        <v>26988</v>
      </c>
      <c r="B6699" t="s">
        <v>26989</v>
      </c>
      <c r="C6699" t="s">
        <v>26990</v>
      </c>
      <c r="D6699" t="s">
        <v>142</v>
      </c>
      <c r="E6699" t="s">
        <v>143</v>
      </c>
      <c r="F6699" t="s">
        <v>310</v>
      </c>
      <c r="G6699" t="s">
        <v>57</v>
      </c>
      <c r="H6699" t="s">
        <v>46</v>
      </c>
      <c r="I6699" t="s">
        <v>58</v>
      </c>
      <c r="J6699" t="s">
        <v>198</v>
      </c>
      <c r="K6699" t="s">
        <v>3766</v>
      </c>
      <c r="L6699">
        <v>1</v>
      </c>
      <c r="M6699" s="1">
        <v>40909</v>
      </c>
      <c r="N6699" s="2">
        <v>40909</v>
      </c>
      <c r="O6699" t="s">
        <v>132</v>
      </c>
      <c r="P6699">
        <v>2012</v>
      </c>
      <c r="Q6699" s="1">
        <v>41521</v>
      </c>
      <c r="R6699" s="1">
        <v>41521</v>
      </c>
      <c r="S6699">
        <v>0</v>
      </c>
      <c r="T6699">
        <v>20000000</v>
      </c>
      <c r="U6699">
        <v>0</v>
      </c>
      <c r="V6699">
        <v>0</v>
      </c>
      <c r="W6699">
        <v>0</v>
      </c>
      <c r="X6699">
        <v>0</v>
      </c>
      <c r="Y6699">
        <v>0</v>
      </c>
      <c r="Z6699">
        <v>0</v>
      </c>
      <c r="AA6699">
        <v>0</v>
      </c>
      <c r="AB6699">
        <v>0</v>
      </c>
      <c r="AC6699">
        <v>0</v>
      </c>
      <c r="AD6699">
        <v>0</v>
      </c>
      <c r="AE6699">
        <v>0</v>
      </c>
      <c r="AF6699">
        <v>0</v>
      </c>
      <c r="AG6699">
        <v>20000000</v>
      </c>
      <c r="AH6699">
        <v>0</v>
      </c>
      <c r="AI6699">
        <v>0</v>
      </c>
      <c r="AJ6699">
        <v>0</v>
      </c>
      <c r="AK6699">
        <v>0</v>
      </c>
      <c r="AL6699">
        <v>0</v>
      </c>
      <c r="AM6699">
        <v>0</v>
      </c>
    </row>
    <row r="6700" spans="1:39" x14ac:dyDescent="0.45">
      <c r="A6700" t="s">
        <v>26991</v>
      </c>
      <c r="B6700" t="s">
        <v>26992</v>
      </c>
      <c r="C6700" t="s">
        <v>26993</v>
      </c>
      <c r="D6700" t="s">
        <v>88</v>
      </c>
      <c r="E6700" t="s">
        <v>89</v>
      </c>
      <c r="F6700" t="s">
        <v>701</v>
      </c>
      <c r="G6700" t="s">
        <v>57</v>
      </c>
      <c r="H6700" t="s">
        <v>46</v>
      </c>
      <c r="I6700" t="s">
        <v>1258</v>
      </c>
      <c r="J6700" t="s">
        <v>1259</v>
      </c>
      <c r="K6700" t="s">
        <v>3186</v>
      </c>
      <c r="L6700">
        <v>1</v>
      </c>
      <c r="M6700" s="1">
        <v>40544</v>
      </c>
      <c r="N6700" s="2">
        <v>40544</v>
      </c>
      <c r="O6700" t="s">
        <v>528</v>
      </c>
      <c r="P6700">
        <v>2011</v>
      </c>
      <c r="Q6700" s="1">
        <v>41945</v>
      </c>
      <c r="R6700" s="1">
        <v>41945</v>
      </c>
      <c r="S6700">
        <v>0</v>
      </c>
      <c r="T6700">
        <v>0</v>
      </c>
      <c r="U6700">
        <v>0</v>
      </c>
      <c r="V6700">
        <v>0</v>
      </c>
      <c r="W6700">
        <v>0</v>
      </c>
      <c r="X6700">
        <v>0</v>
      </c>
      <c r="Y6700">
        <v>0</v>
      </c>
      <c r="Z6700">
        <v>0</v>
      </c>
      <c r="AA6700">
        <v>100000000</v>
      </c>
      <c r="AB6700">
        <v>0</v>
      </c>
      <c r="AC6700">
        <v>0</v>
      </c>
      <c r="AD6700">
        <v>0</v>
      </c>
      <c r="AE6700">
        <v>0</v>
      </c>
      <c r="AF6700">
        <v>0</v>
      </c>
      <c r="AG6700">
        <v>0</v>
      </c>
      <c r="AH6700">
        <v>0</v>
      </c>
      <c r="AI6700">
        <v>0</v>
      </c>
      <c r="AJ6700">
        <v>0</v>
      </c>
      <c r="AK6700">
        <v>0</v>
      </c>
      <c r="AL6700">
        <v>0</v>
      </c>
      <c r="AM6700">
        <v>0</v>
      </c>
    </row>
    <row r="6701" spans="1:39" x14ac:dyDescent="0.45">
      <c r="A6701" t="s">
        <v>26994</v>
      </c>
      <c r="B6701" t="s">
        <v>26995</v>
      </c>
      <c r="C6701" t="s">
        <v>26996</v>
      </c>
      <c r="D6701" t="s">
        <v>653</v>
      </c>
      <c r="E6701" t="s">
        <v>343</v>
      </c>
      <c r="F6701" t="s">
        <v>14021</v>
      </c>
      <c r="G6701" t="s">
        <v>57</v>
      </c>
      <c r="H6701" t="s">
        <v>46</v>
      </c>
      <c r="I6701" t="s">
        <v>47</v>
      </c>
      <c r="J6701" t="s">
        <v>48</v>
      </c>
      <c r="K6701" t="s">
        <v>49</v>
      </c>
      <c r="L6701">
        <v>1</v>
      </c>
      <c r="Q6701" s="1">
        <v>41830</v>
      </c>
      <c r="R6701" s="1">
        <v>41830</v>
      </c>
      <c r="S6701">
        <v>2250000</v>
      </c>
      <c r="T6701">
        <v>0</v>
      </c>
      <c r="U6701">
        <v>0</v>
      </c>
      <c r="V6701">
        <v>0</v>
      </c>
      <c r="W6701">
        <v>0</v>
      </c>
      <c r="X6701">
        <v>0</v>
      </c>
      <c r="Y6701">
        <v>0</v>
      </c>
      <c r="Z6701">
        <v>0</v>
      </c>
      <c r="AA6701">
        <v>0</v>
      </c>
      <c r="AB6701">
        <v>0</v>
      </c>
      <c r="AC6701">
        <v>0</v>
      </c>
      <c r="AD6701">
        <v>0</v>
      </c>
      <c r="AE6701">
        <v>0</v>
      </c>
      <c r="AF6701">
        <v>0</v>
      </c>
      <c r="AG6701">
        <v>0</v>
      </c>
      <c r="AH6701">
        <v>0</v>
      </c>
      <c r="AI6701">
        <v>0</v>
      </c>
      <c r="AJ6701">
        <v>0</v>
      </c>
      <c r="AK6701">
        <v>0</v>
      </c>
      <c r="AL6701">
        <v>0</v>
      </c>
      <c r="AM6701">
        <v>0</v>
      </c>
    </row>
    <row r="6702" spans="1:39" x14ac:dyDescent="0.45">
      <c r="A6702" t="s">
        <v>26997</v>
      </c>
      <c r="B6702" t="s">
        <v>26998</v>
      </c>
      <c r="C6702" t="s">
        <v>26999</v>
      </c>
      <c r="D6702" t="s">
        <v>27000</v>
      </c>
      <c r="E6702" t="s">
        <v>5546</v>
      </c>
      <c r="F6702" t="s">
        <v>114</v>
      </c>
      <c r="G6702" t="s">
        <v>57</v>
      </c>
      <c r="H6702" t="s">
        <v>46</v>
      </c>
      <c r="I6702" t="s">
        <v>2759</v>
      </c>
      <c r="J6702" t="s">
        <v>3172</v>
      </c>
      <c r="K6702" t="s">
        <v>3172</v>
      </c>
      <c r="L6702">
        <v>1</v>
      </c>
      <c r="M6702" s="1">
        <v>41626</v>
      </c>
      <c r="N6702" s="2">
        <v>41609</v>
      </c>
      <c r="O6702" t="s">
        <v>157</v>
      </c>
      <c r="P6702">
        <v>2013</v>
      </c>
      <c r="Q6702" s="1">
        <v>41697</v>
      </c>
      <c r="R6702" s="1">
        <v>41697</v>
      </c>
      <c r="S6702">
        <v>0</v>
      </c>
      <c r="T6702">
        <v>0</v>
      </c>
      <c r="U6702">
        <v>0</v>
      </c>
      <c r="V6702">
        <v>0</v>
      </c>
      <c r="W6702">
        <v>0</v>
      </c>
      <c r="X6702">
        <v>0</v>
      </c>
      <c r="Y6702">
        <v>0</v>
      </c>
      <c r="Z6702">
        <v>0</v>
      </c>
      <c r="AA6702">
        <v>0</v>
      </c>
      <c r="AB6702">
        <v>0</v>
      </c>
      <c r="AC6702">
        <v>0</v>
      </c>
      <c r="AD6702">
        <v>0</v>
      </c>
      <c r="AE6702">
        <v>0</v>
      </c>
      <c r="AF6702">
        <v>0</v>
      </c>
      <c r="AG6702">
        <v>0</v>
      </c>
      <c r="AH6702">
        <v>0</v>
      </c>
      <c r="AI6702">
        <v>0</v>
      </c>
      <c r="AJ6702">
        <v>0</v>
      </c>
      <c r="AK6702">
        <v>0</v>
      </c>
      <c r="AL6702">
        <v>0</v>
      </c>
      <c r="AM6702">
        <v>0</v>
      </c>
    </row>
    <row r="6703" spans="1:39" x14ac:dyDescent="0.45">
      <c r="A6703" t="s">
        <v>27001</v>
      </c>
      <c r="B6703" t="s">
        <v>27002</v>
      </c>
      <c r="C6703" t="s">
        <v>27003</v>
      </c>
      <c r="D6703" t="s">
        <v>27004</v>
      </c>
      <c r="E6703" t="s">
        <v>27005</v>
      </c>
      <c r="F6703" t="s">
        <v>27006</v>
      </c>
      <c r="G6703" t="s">
        <v>57</v>
      </c>
      <c r="H6703" t="s">
        <v>46</v>
      </c>
      <c r="I6703" t="s">
        <v>205</v>
      </c>
      <c r="J6703" t="s">
        <v>206</v>
      </c>
      <c r="K6703" t="s">
        <v>206</v>
      </c>
      <c r="L6703">
        <v>5</v>
      </c>
      <c r="M6703" s="1">
        <v>40179</v>
      </c>
      <c r="N6703" s="2">
        <v>40179</v>
      </c>
      <c r="O6703" t="s">
        <v>118</v>
      </c>
      <c r="P6703">
        <v>2010</v>
      </c>
      <c r="Q6703" s="1">
        <v>40248</v>
      </c>
      <c r="R6703" s="1">
        <v>41172</v>
      </c>
      <c r="S6703">
        <v>0</v>
      </c>
      <c r="T6703">
        <v>15749999</v>
      </c>
      <c r="U6703">
        <v>0</v>
      </c>
      <c r="V6703">
        <v>0</v>
      </c>
      <c r="W6703">
        <v>0</v>
      </c>
      <c r="X6703">
        <v>0</v>
      </c>
      <c r="Y6703">
        <v>1175000</v>
      </c>
      <c r="Z6703">
        <v>0</v>
      </c>
      <c r="AA6703">
        <v>0</v>
      </c>
      <c r="AB6703">
        <v>0</v>
      </c>
      <c r="AC6703">
        <v>0</v>
      </c>
      <c r="AD6703">
        <v>0</v>
      </c>
      <c r="AE6703">
        <v>0</v>
      </c>
      <c r="AF6703">
        <v>5500000</v>
      </c>
      <c r="AG6703">
        <v>10000000</v>
      </c>
      <c r="AH6703">
        <v>0</v>
      </c>
      <c r="AI6703">
        <v>0</v>
      </c>
      <c r="AJ6703">
        <v>0</v>
      </c>
      <c r="AK6703">
        <v>0</v>
      </c>
      <c r="AL6703">
        <v>0</v>
      </c>
      <c r="AM6703">
        <v>0</v>
      </c>
    </row>
    <row r="6704" spans="1:39" x14ac:dyDescent="0.45">
      <c r="A6704" t="s">
        <v>27007</v>
      </c>
      <c r="B6704" t="s">
        <v>27008</v>
      </c>
      <c r="C6704" t="s">
        <v>27009</v>
      </c>
      <c r="D6704" t="s">
        <v>27010</v>
      </c>
      <c r="E6704" t="s">
        <v>9071</v>
      </c>
      <c r="F6704" t="s">
        <v>114</v>
      </c>
      <c r="G6704" t="s">
        <v>57</v>
      </c>
      <c r="H6704" t="s">
        <v>379</v>
      </c>
      <c r="J6704" t="s">
        <v>1200</v>
      </c>
      <c r="K6704" t="s">
        <v>1200</v>
      </c>
      <c r="L6704">
        <v>1</v>
      </c>
      <c r="M6704" s="1">
        <v>41456</v>
      </c>
      <c r="N6704" s="2">
        <v>41456</v>
      </c>
      <c r="O6704" t="s">
        <v>276</v>
      </c>
      <c r="P6704">
        <v>2013</v>
      </c>
      <c r="Q6704" s="1">
        <v>41640</v>
      </c>
      <c r="R6704" s="1">
        <v>41640</v>
      </c>
      <c r="S6704">
        <v>0</v>
      </c>
      <c r="T6704">
        <v>0</v>
      </c>
      <c r="U6704">
        <v>0</v>
      </c>
      <c r="V6704">
        <v>0</v>
      </c>
      <c r="W6704">
        <v>0</v>
      </c>
      <c r="X6704">
        <v>0</v>
      </c>
      <c r="Y6704">
        <v>0</v>
      </c>
      <c r="Z6704">
        <v>0</v>
      </c>
      <c r="AA6704">
        <v>0</v>
      </c>
      <c r="AB6704">
        <v>0</v>
      </c>
      <c r="AC6704">
        <v>0</v>
      </c>
      <c r="AD6704">
        <v>0</v>
      </c>
      <c r="AE6704">
        <v>0</v>
      </c>
      <c r="AF6704">
        <v>0</v>
      </c>
      <c r="AG6704">
        <v>0</v>
      </c>
      <c r="AH6704">
        <v>0</v>
      </c>
      <c r="AI6704">
        <v>0</v>
      </c>
      <c r="AJ6704">
        <v>0</v>
      </c>
      <c r="AK6704">
        <v>0</v>
      </c>
      <c r="AL6704">
        <v>0</v>
      </c>
      <c r="AM6704">
        <v>0</v>
      </c>
    </row>
    <row r="6705" spans="1:39" x14ac:dyDescent="0.45">
      <c r="A6705" t="s">
        <v>27011</v>
      </c>
      <c r="B6705" t="s">
        <v>27012</v>
      </c>
      <c r="C6705" t="s">
        <v>27013</v>
      </c>
      <c r="D6705" t="s">
        <v>88</v>
      </c>
      <c r="E6705" t="s">
        <v>89</v>
      </c>
      <c r="F6705" t="s">
        <v>282</v>
      </c>
      <c r="G6705" t="s">
        <v>57</v>
      </c>
      <c r="H6705" t="s">
        <v>46</v>
      </c>
      <c r="I6705" t="s">
        <v>2759</v>
      </c>
      <c r="J6705" t="s">
        <v>2760</v>
      </c>
      <c r="K6705" t="s">
        <v>3031</v>
      </c>
      <c r="L6705">
        <v>1</v>
      </c>
      <c r="M6705" s="1">
        <v>41192</v>
      </c>
      <c r="N6705" s="2">
        <v>41183</v>
      </c>
      <c r="O6705" t="s">
        <v>67</v>
      </c>
      <c r="P6705">
        <v>2012</v>
      </c>
      <c r="Q6705" s="1">
        <v>41863</v>
      </c>
      <c r="R6705" s="1">
        <v>41863</v>
      </c>
      <c r="S6705">
        <v>0</v>
      </c>
      <c r="T6705">
        <v>0</v>
      </c>
      <c r="U6705">
        <v>100000</v>
      </c>
      <c r="V6705">
        <v>0</v>
      </c>
      <c r="W6705">
        <v>0</v>
      </c>
      <c r="X6705">
        <v>0</v>
      </c>
      <c r="Y6705">
        <v>0</v>
      </c>
      <c r="Z6705">
        <v>0</v>
      </c>
      <c r="AA6705">
        <v>0</v>
      </c>
      <c r="AB6705">
        <v>0</v>
      </c>
      <c r="AC6705">
        <v>0</v>
      </c>
      <c r="AD6705">
        <v>0</v>
      </c>
      <c r="AE6705">
        <v>0</v>
      </c>
      <c r="AF6705">
        <v>0</v>
      </c>
      <c r="AG6705">
        <v>0</v>
      </c>
      <c r="AH6705">
        <v>0</v>
      </c>
      <c r="AI6705">
        <v>0</v>
      </c>
      <c r="AJ6705">
        <v>0</v>
      </c>
      <c r="AK6705">
        <v>0</v>
      </c>
      <c r="AL6705">
        <v>0</v>
      </c>
      <c r="AM6705">
        <v>0</v>
      </c>
    </row>
    <row r="6706" spans="1:39" x14ac:dyDescent="0.45">
      <c r="A6706" t="s">
        <v>27014</v>
      </c>
      <c r="B6706" t="s">
        <v>27015</v>
      </c>
      <c r="C6706" t="s">
        <v>27016</v>
      </c>
      <c r="D6706" t="s">
        <v>461</v>
      </c>
      <c r="E6706" t="s">
        <v>462</v>
      </c>
      <c r="F6706" t="s">
        <v>9976</v>
      </c>
      <c r="G6706" t="s">
        <v>57</v>
      </c>
      <c r="H6706" t="s">
        <v>46</v>
      </c>
      <c r="I6706" t="s">
        <v>58</v>
      </c>
      <c r="J6706" t="s">
        <v>198</v>
      </c>
      <c r="K6706" t="s">
        <v>731</v>
      </c>
      <c r="L6706">
        <v>2</v>
      </c>
      <c r="M6706" s="1">
        <v>39264</v>
      </c>
      <c r="N6706" s="2">
        <v>39264</v>
      </c>
      <c r="O6706" t="s">
        <v>672</v>
      </c>
      <c r="P6706">
        <v>2007</v>
      </c>
      <c r="Q6706" s="1">
        <v>39083</v>
      </c>
      <c r="R6706" s="1">
        <v>39173</v>
      </c>
      <c r="S6706">
        <v>15000</v>
      </c>
      <c r="T6706">
        <v>0</v>
      </c>
      <c r="U6706">
        <v>0</v>
      </c>
      <c r="V6706">
        <v>0</v>
      </c>
      <c r="W6706">
        <v>0</v>
      </c>
      <c r="X6706">
        <v>0</v>
      </c>
      <c r="Y6706">
        <v>300000</v>
      </c>
      <c r="Z6706">
        <v>0</v>
      </c>
      <c r="AA6706">
        <v>0</v>
      </c>
      <c r="AB6706">
        <v>0</v>
      </c>
      <c r="AC6706">
        <v>0</v>
      </c>
      <c r="AD6706">
        <v>0</v>
      </c>
      <c r="AE6706">
        <v>0</v>
      </c>
      <c r="AF6706">
        <v>0</v>
      </c>
      <c r="AG6706">
        <v>0</v>
      </c>
      <c r="AH6706">
        <v>0</v>
      </c>
      <c r="AI6706">
        <v>0</v>
      </c>
      <c r="AJ6706">
        <v>0</v>
      </c>
      <c r="AK6706">
        <v>0</v>
      </c>
      <c r="AL6706">
        <v>0</v>
      </c>
      <c r="AM6706">
        <v>0</v>
      </c>
    </row>
    <row r="6707" spans="1:39" x14ac:dyDescent="0.45">
      <c r="A6707" t="s">
        <v>27017</v>
      </c>
      <c r="B6707" t="s">
        <v>27018</v>
      </c>
      <c r="C6707" t="s">
        <v>27019</v>
      </c>
      <c r="D6707" t="s">
        <v>389</v>
      </c>
      <c r="E6707" t="s">
        <v>390</v>
      </c>
      <c r="F6707" t="s">
        <v>27020</v>
      </c>
      <c r="G6707" t="s">
        <v>57</v>
      </c>
      <c r="H6707" t="s">
        <v>46</v>
      </c>
      <c r="I6707" t="s">
        <v>58</v>
      </c>
      <c r="J6707" t="s">
        <v>1223</v>
      </c>
      <c r="K6707" t="s">
        <v>1223</v>
      </c>
      <c r="L6707">
        <v>1</v>
      </c>
      <c r="Q6707" s="1">
        <v>41660</v>
      </c>
      <c r="R6707" s="1">
        <v>41660</v>
      </c>
      <c r="S6707">
        <v>0</v>
      </c>
      <c r="T6707">
        <v>18600000</v>
      </c>
      <c r="U6707">
        <v>0</v>
      </c>
      <c r="V6707">
        <v>0</v>
      </c>
      <c r="W6707">
        <v>0</v>
      </c>
      <c r="X6707">
        <v>0</v>
      </c>
      <c r="Y6707">
        <v>0</v>
      </c>
      <c r="Z6707">
        <v>0</v>
      </c>
      <c r="AA6707">
        <v>0</v>
      </c>
      <c r="AB6707">
        <v>0</v>
      </c>
      <c r="AC6707">
        <v>0</v>
      </c>
      <c r="AD6707">
        <v>0</v>
      </c>
      <c r="AE6707">
        <v>0</v>
      </c>
      <c r="AF6707">
        <v>0</v>
      </c>
      <c r="AG6707">
        <v>0</v>
      </c>
      <c r="AH6707">
        <v>0</v>
      </c>
      <c r="AI6707">
        <v>0</v>
      </c>
      <c r="AJ6707">
        <v>0</v>
      </c>
      <c r="AK6707">
        <v>0</v>
      </c>
      <c r="AL6707">
        <v>0</v>
      </c>
      <c r="AM6707">
        <v>0</v>
      </c>
    </row>
    <row r="6708" spans="1:39" x14ac:dyDescent="0.45">
      <c r="A6708" t="s">
        <v>27021</v>
      </c>
      <c r="B6708" t="s">
        <v>27022</v>
      </c>
      <c r="C6708" t="s">
        <v>27023</v>
      </c>
      <c r="D6708" t="s">
        <v>127</v>
      </c>
      <c r="E6708" t="s">
        <v>128</v>
      </c>
      <c r="F6708" t="s">
        <v>27024</v>
      </c>
      <c r="G6708" t="s">
        <v>57</v>
      </c>
      <c r="L6708">
        <v>1</v>
      </c>
      <c r="Q6708" s="1">
        <v>40848</v>
      </c>
      <c r="R6708" s="1">
        <v>40848</v>
      </c>
      <c r="S6708">
        <v>0</v>
      </c>
      <c r="T6708">
        <v>5503144</v>
      </c>
      <c r="U6708">
        <v>0</v>
      </c>
      <c r="V6708">
        <v>0</v>
      </c>
      <c r="W6708">
        <v>0</v>
      </c>
      <c r="X6708">
        <v>0</v>
      </c>
      <c r="Y6708">
        <v>0</v>
      </c>
      <c r="Z6708">
        <v>0</v>
      </c>
      <c r="AA6708">
        <v>0</v>
      </c>
      <c r="AB6708">
        <v>0</v>
      </c>
      <c r="AC6708">
        <v>0</v>
      </c>
      <c r="AD6708">
        <v>0</v>
      </c>
      <c r="AE6708">
        <v>0</v>
      </c>
      <c r="AF6708">
        <v>0</v>
      </c>
      <c r="AG6708">
        <v>0</v>
      </c>
      <c r="AH6708">
        <v>0</v>
      </c>
      <c r="AI6708">
        <v>0</v>
      </c>
      <c r="AJ6708">
        <v>0</v>
      </c>
      <c r="AK6708">
        <v>0</v>
      </c>
      <c r="AL6708">
        <v>0</v>
      </c>
      <c r="AM6708">
        <v>0</v>
      </c>
    </row>
    <row r="6709" spans="1:39" x14ac:dyDescent="0.45">
      <c r="A6709" t="s">
        <v>27025</v>
      </c>
      <c r="B6709" t="s">
        <v>27026</v>
      </c>
      <c r="C6709" t="s">
        <v>27027</v>
      </c>
      <c r="D6709" t="s">
        <v>27028</v>
      </c>
      <c r="E6709" t="s">
        <v>1010</v>
      </c>
      <c r="F6709" t="s">
        <v>27029</v>
      </c>
      <c r="G6709" t="s">
        <v>101</v>
      </c>
      <c r="L6709">
        <v>1</v>
      </c>
      <c r="M6709" s="1">
        <v>39448</v>
      </c>
      <c r="N6709" s="2">
        <v>39448</v>
      </c>
      <c r="O6709" t="s">
        <v>181</v>
      </c>
      <c r="P6709">
        <v>2008</v>
      </c>
      <c r="Q6709" s="1">
        <v>40648</v>
      </c>
      <c r="R6709" s="1">
        <v>40648</v>
      </c>
      <c r="S6709">
        <v>103703</v>
      </c>
      <c r="T6709">
        <v>0</v>
      </c>
      <c r="U6709">
        <v>0</v>
      </c>
      <c r="V6709">
        <v>0</v>
      </c>
      <c r="W6709">
        <v>0</v>
      </c>
      <c r="X6709">
        <v>0</v>
      </c>
      <c r="Y6709">
        <v>0</v>
      </c>
      <c r="Z6709">
        <v>0</v>
      </c>
      <c r="AA6709">
        <v>0</v>
      </c>
      <c r="AB6709">
        <v>0</v>
      </c>
      <c r="AC6709">
        <v>0</v>
      </c>
      <c r="AD6709">
        <v>0</v>
      </c>
      <c r="AE6709">
        <v>0</v>
      </c>
      <c r="AF6709">
        <v>0</v>
      </c>
      <c r="AG6709">
        <v>0</v>
      </c>
      <c r="AH6709">
        <v>0</v>
      </c>
      <c r="AI6709">
        <v>0</v>
      </c>
      <c r="AJ6709">
        <v>0</v>
      </c>
      <c r="AK6709">
        <v>0</v>
      </c>
      <c r="AL6709">
        <v>0</v>
      </c>
      <c r="AM6709">
        <v>0</v>
      </c>
    </row>
    <row r="6710" spans="1:39" x14ac:dyDescent="0.45">
      <c r="A6710" t="s">
        <v>27030</v>
      </c>
      <c r="B6710" t="s">
        <v>27031</v>
      </c>
      <c r="C6710" t="s">
        <v>27032</v>
      </c>
      <c r="D6710" t="s">
        <v>127</v>
      </c>
      <c r="E6710" t="s">
        <v>128</v>
      </c>
      <c r="F6710" t="s">
        <v>5239</v>
      </c>
      <c r="G6710" t="s">
        <v>57</v>
      </c>
      <c r="H6710" t="s">
        <v>46</v>
      </c>
      <c r="I6710" t="s">
        <v>58</v>
      </c>
      <c r="J6710" t="s">
        <v>198</v>
      </c>
      <c r="K6710" t="s">
        <v>295</v>
      </c>
      <c r="L6710">
        <v>1</v>
      </c>
      <c r="M6710" s="1">
        <v>41275</v>
      </c>
      <c r="N6710" s="2">
        <v>41275</v>
      </c>
      <c r="O6710" t="s">
        <v>164</v>
      </c>
      <c r="P6710">
        <v>2013</v>
      </c>
      <c r="Q6710" s="1">
        <v>41764</v>
      </c>
      <c r="R6710" s="1">
        <v>41764</v>
      </c>
      <c r="S6710">
        <v>2300000</v>
      </c>
      <c r="T6710">
        <v>0</v>
      </c>
      <c r="U6710">
        <v>0</v>
      </c>
      <c r="V6710">
        <v>0</v>
      </c>
      <c r="W6710">
        <v>0</v>
      </c>
      <c r="X6710">
        <v>0</v>
      </c>
      <c r="Y6710">
        <v>0</v>
      </c>
      <c r="Z6710">
        <v>0</v>
      </c>
      <c r="AA6710">
        <v>0</v>
      </c>
      <c r="AB6710">
        <v>0</v>
      </c>
      <c r="AC6710">
        <v>0</v>
      </c>
      <c r="AD6710">
        <v>0</v>
      </c>
      <c r="AE6710">
        <v>0</v>
      </c>
      <c r="AF6710">
        <v>0</v>
      </c>
      <c r="AG6710">
        <v>0</v>
      </c>
      <c r="AH6710">
        <v>0</v>
      </c>
      <c r="AI6710">
        <v>0</v>
      </c>
      <c r="AJ6710">
        <v>0</v>
      </c>
      <c r="AK6710">
        <v>0</v>
      </c>
      <c r="AL6710">
        <v>0</v>
      </c>
      <c r="AM6710">
        <v>0</v>
      </c>
    </row>
    <row r="6711" spans="1:39" x14ac:dyDescent="0.45">
      <c r="A6711" t="s">
        <v>27033</v>
      </c>
      <c r="B6711" t="s">
        <v>27034</v>
      </c>
      <c r="C6711" t="s">
        <v>27035</v>
      </c>
      <c r="D6711" t="s">
        <v>27036</v>
      </c>
      <c r="E6711" t="s">
        <v>5351</v>
      </c>
      <c r="F6711" t="s">
        <v>964</v>
      </c>
      <c r="G6711" t="s">
        <v>57</v>
      </c>
      <c r="H6711" t="s">
        <v>1153</v>
      </c>
      <c r="J6711" t="s">
        <v>1663</v>
      </c>
      <c r="K6711" t="s">
        <v>1664</v>
      </c>
      <c r="L6711">
        <v>1</v>
      </c>
      <c r="M6711" s="1">
        <v>40695</v>
      </c>
      <c r="N6711" s="2">
        <v>40695</v>
      </c>
      <c r="O6711" t="s">
        <v>76</v>
      </c>
      <c r="P6711">
        <v>2011</v>
      </c>
      <c r="Q6711" s="1">
        <v>41153</v>
      </c>
      <c r="R6711" s="1">
        <v>41153</v>
      </c>
      <c r="S6711">
        <v>300000</v>
      </c>
      <c r="T6711">
        <v>0</v>
      </c>
      <c r="U6711">
        <v>0</v>
      </c>
      <c r="V6711">
        <v>0</v>
      </c>
      <c r="W6711">
        <v>0</v>
      </c>
      <c r="X6711">
        <v>0</v>
      </c>
      <c r="Y6711">
        <v>0</v>
      </c>
      <c r="Z6711">
        <v>0</v>
      </c>
      <c r="AA6711">
        <v>0</v>
      </c>
      <c r="AB6711">
        <v>0</v>
      </c>
      <c r="AC6711">
        <v>0</v>
      </c>
      <c r="AD6711">
        <v>0</v>
      </c>
      <c r="AE6711">
        <v>0</v>
      </c>
      <c r="AF6711">
        <v>0</v>
      </c>
      <c r="AG6711">
        <v>0</v>
      </c>
      <c r="AH6711">
        <v>0</v>
      </c>
      <c r="AI6711">
        <v>0</v>
      </c>
      <c r="AJ6711">
        <v>0</v>
      </c>
      <c r="AK6711">
        <v>0</v>
      </c>
      <c r="AL6711">
        <v>0</v>
      </c>
      <c r="AM6711">
        <v>0</v>
      </c>
    </row>
    <row r="6712" spans="1:39" x14ac:dyDescent="0.45">
      <c r="A6712" t="s">
        <v>27037</v>
      </c>
      <c r="B6712" t="s">
        <v>27038</v>
      </c>
      <c r="C6712" t="s">
        <v>27039</v>
      </c>
      <c r="D6712" t="s">
        <v>27040</v>
      </c>
      <c r="E6712" t="s">
        <v>12811</v>
      </c>
      <c r="F6712" t="s">
        <v>426</v>
      </c>
      <c r="G6712" t="s">
        <v>57</v>
      </c>
      <c r="H6712" t="s">
        <v>4734</v>
      </c>
      <c r="J6712" t="s">
        <v>4735</v>
      </c>
      <c r="K6712" t="s">
        <v>4736</v>
      </c>
      <c r="L6712">
        <v>1</v>
      </c>
      <c r="M6712" s="1">
        <v>40330</v>
      </c>
      <c r="N6712" s="2">
        <v>40330</v>
      </c>
      <c r="O6712" t="s">
        <v>1166</v>
      </c>
      <c r="P6712">
        <v>2010</v>
      </c>
      <c r="Q6712" s="1">
        <v>40330</v>
      </c>
      <c r="R6712" s="1">
        <v>40330</v>
      </c>
      <c r="S6712">
        <v>0</v>
      </c>
      <c r="T6712">
        <v>0</v>
      </c>
      <c r="U6712">
        <v>0</v>
      </c>
      <c r="V6712">
        <v>0</v>
      </c>
      <c r="W6712">
        <v>0</v>
      </c>
      <c r="X6712">
        <v>0</v>
      </c>
      <c r="Y6712">
        <v>200000</v>
      </c>
      <c r="Z6712">
        <v>0</v>
      </c>
      <c r="AA6712">
        <v>0</v>
      </c>
      <c r="AB6712">
        <v>0</v>
      </c>
      <c r="AC6712">
        <v>0</v>
      </c>
      <c r="AD6712">
        <v>0</v>
      </c>
      <c r="AE6712">
        <v>0</v>
      </c>
      <c r="AF6712">
        <v>0</v>
      </c>
      <c r="AG6712">
        <v>0</v>
      </c>
      <c r="AH6712">
        <v>0</v>
      </c>
      <c r="AI6712">
        <v>0</v>
      </c>
      <c r="AJ6712">
        <v>0</v>
      </c>
      <c r="AK6712">
        <v>0</v>
      </c>
      <c r="AL6712">
        <v>0</v>
      </c>
      <c r="AM6712">
        <v>0</v>
      </c>
    </row>
    <row r="6713" spans="1:39" x14ac:dyDescent="0.45">
      <c r="A6713" t="s">
        <v>27041</v>
      </c>
      <c r="B6713" t="s">
        <v>27042</v>
      </c>
      <c r="C6713" t="s">
        <v>27043</v>
      </c>
      <c r="D6713" t="s">
        <v>2167</v>
      </c>
      <c r="E6713" t="s">
        <v>128</v>
      </c>
      <c r="F6713" t="s">
        <v>12556</v>
      </c>
      <c r="G6713" t="s">
        <v>57</v>
      </c>
      <c r="H6713" t="s">
        <v>74</v>
      </c>
      <c r="J6713" t="s">
        <v>75</v>
      </c>
      <c r="K6713" t="s">
        <v>75</v>
      </c>
      <c r="L6713">
        <v>1</v>
      </c>
      <c r="M6713" s="1">
        <v>40544</v>
      </c>
      <c r="N6713" s="2">
        <v>40544</v>
      </c>
      <c r="O6713" t="s">
        <v>528</v>
      </c>
      <c r="P6713">
        <v>2011</v>
      </c>
      <c r="Q6713" s="1">
        <v>41565</v>
      </c>
      <c r="R6713" s="1">
        <v>41565</v>
      </c>
      <c r="S6713">
        <v>0</v>
      </c>
      <c r="T6713">
        <v>4600000</v>
      </c>
      <c r="U6713">
        <v>0</v>
      </c>
      <c r="V6713">
        <v>0</v>
      </c>
      <c r="W6713">
        <v>0</v>
      </c>
      <c r="X6713">
        <v>0</v>
      </c>
      <c r="Y6713">
        <v>0</v>
      </c>
      <c r="Z6713">
        <v>0</v>
      </c>
      <c r="AA6713">
        <v>0</v>
      </c>
      <c r="AB6713">
        <v>0</v>
      </c>
      <c r="AC6713">
        <v>0</v>
      </c>
      <c r="AD6713">
        <v>0</v>
      </c>
      <c r="AE6713">
        <v>0</v>
      </c>
      <c r="AF6713">
        <v>0</v>
      </c>
      <c r="AG6713">
        <v>0</v>
      </c>
      <c r="AH6713">
        <v>0</v>
      </c>
      <c r="AI6713">
        <v>0</v>
      </c>
      <c r="AJ6713">
        <v>0</v>
      </c>
      <c r="AK6713">
        <v>0</v>
      </c>
      <c r="AL6713">
        <v>0</v>
      </c>
      <c r="AM6713">
        <v>0</v>
      </c>
    </row>
    <row r="6714" spans="1:39" x14ac:dyDescent="0.45">
      <c r="A6714" t="s">
        <v>27044</v>
      </c>
      <c r="B6714" t="s">
        <v>27045</v>
      </c>
      <c r="C6714" t="s">
        <v>27046</v>
      </c>
      <c r="D6714" t="s">
        <v>27047</v>
      </c>
      <c r="E6714" t="s">
        <v>5351</v>
      </c>
      <c r="F6714" t="s">
        <v>5239</v>
      </c>
      <c r="G6714" t="s">
        <v>57</v>
      </c>
      <c r="H6714" t="s">
        <v>214</v>
      </c>
      <c r="J6714" t="s">
        <v>27048</v>
      </c>
      <c r="K6714" t="s">
        <v>27048</v>
      </c>
      <c r="L6714">
        <v>1</v>
      </c>
      <c r="M6714" s="1">
        <v>40436</v>
      </c>
      <c r="N6714" s="2">
        <v>40422</v>
      </c>
      <c r="O6714" t="s">
        <v>200</v>
      </c>
      <c r="P6714">
        <v>2010</v>
      </c>
      <c r="Q6714" s="1">
        <v>41296</v>
      </c>
      <c r="R6714" s="1">
        <v>41296</v>
      </c>
      <c r="S6714">
        <v>2300000</v>
      </c>
      <c r="T6714">
        <v>0</v>
      </c>
      <c r="U6714">
        <v>0</v>
      </c>
      <c r="V6714">
        <v>0</v>
      </c>
      <c r="W6714">
        <v>0</v>
      </c>
      <c r="X6714">
        <v>0</v>
      </c>
      <c r="Y6714">
        <v>0</v>
      </c>
      <c r="Z6714">
        <v>0</v>
      </c>
      <c r="AA6714">
        <v>0</v>
      </c>
      <c r="AB6714">
        <v>0</v>
      </c>
      <c r="AC6714">
        <v>0</v>
      </c>
      <c r="AD6714">
        <v>0</v>
      </c>
      <c r="AE6714">
        <v>0</v>
      </c>
      <c r="AF6714">
        <v>0</v>
      </c>
      <c r="AG6714">
        <v>0</v>
      </c>
      <c r="AH6714">
        <v>0</v>
      </c>
      <c r="AI6714">
        <v>0</v>
      </c>
      <c r="AJ6714">
        <v>0</v>
      </c>
      <c r="AK6714">
        <v>0</v>
      </c>
      <c r="AL6714">
        <v>0</v>
      </c>
      <c r="AM6714">
        <v>0</v>
      </c>
    </row>
    <row r="6715" spans="1:39" x14ac:dyDescent="0.45">
      <c r="A6715" t="s">
        <v>27049</v>
      </c>
      <c r="B6715" t="s">
        <v>27050</v>
      </c>
      <c r="C6715" t="s">
        <v>27051</v>
      </c>
      <c r="D6715" t="s">
        <v>154</v>
      </c>
      <c r="E6715" t="s">
        <v>155</v>
      </c>
      <c r="F6715" t="s">
        <v>44</v>
      </c>
      <c r="G6715" t="s">
        <v>57</v>
      </c>
      <c r="H6715" t="s">
        <v>46</v>
      </c>
      <c r="I6715" t="s">
        <v>1228</v>
      </c>
      <c r="J6715" t="s">
        <v>1229</v>
      </c>
      <c r="K6715" t="s">
        <v>23142</v>
      </c>
      <c r="L6715">
        <v>1</v>
      </c>
      <c r="M6715" s="1">
        <v>40544</v>
      </c>
      <c r="N6715" s="2">
        <v>40544</v>
      </c>
      <c r="O6715" t="s">
        <v>528</v>
      </c>
      <c r="P6715">
        <v>2011</v>
      </c>
      <c r="Q6715" s="1">
        <v>41200</v>
      </c>
      <c r="R6715" s="1">
        <v>41200</v>
      </c>
      <c r="S6715">
        <v>0</v>
      </c>
      <c r="T6715">
        <v>1750000</v>
      </c>
      <c r="U6715">
        <v>0</v>
      </c>
      <c r="V6715">
        <v>0</v>
      </c>
      <c r="W6715">
        <v>0</v>
      </c>
      <c r="X6715">
        <v>0</v>
      </c>
      <c r="Y6715">
        <v>0</v>
      </c>
      <c r="Z6715">
        <v>0</v>
      </c>
      <c r="AA6715">
        <v>0</v>
      </c>
      <c r="AB6715">
        <v>0</v>
      </c>
      <c r="AC6715">
        <v>0</v>
      </c>
      <c r="AD6715">
        <v>0</v>
      </c>
      <c r="AE6715">
        <v>0</v>
      </c>
      <c r="AF6715">
        <v>1750000</v>
      </c>
      <c r="AG6715">
        <v>0</v>
      </c>
      <c r="AH6715">
        <v>0</v>
      </c>
      <c r="AI6715">
        <v>0</v>
      </c>
      <c r="AJ6715">
        <v>0</v>
      </c>
      <c r="AK6715">
        <v>0</v>
      </c>
      <c r="AL6715">
        <v>0</v>
      </c>
      <c r="AM6715">
        <v>0</v>
      </c>
    </row>
    <row r="6716" spans="1:39" x14ac:dyDescent="0.45">
      <c r="A6716" t="s">
        <v>27052</v>
      </c>
      <c r="B6716" t="s">
        <v>27053</v>
      </c>
      <c r="C6716" t="s">
        <v>27054</v>
      </c>
      <c r="D6716" t="s">
        <v>315</v>
      </c>
      <c r="E6716" t="s">
        <v>316</v>
      </c>
      <c r="F6716" t="s">
        <v>714</v>
      </c>
      <c r="G6716" t="s">
        <v>57</v>
      </c>
      <c r="H6716" t="s">
        <v>46</v>
      </c>
      <c r="I6716" t="s">
        <v>526</v>
      </c>
      <c r="J6716" t="s">
        <v>527</v>
      </c>
      <c r="K6716" t="s">
        <v>527</v>
      </c>
      <c r="L6716">
        <v>1</v>
      </c>
      <c r="M6716" s="1">
        <v>40179</v>
      </c>
      <c r="N6716" s="2">
        <v>40179</v>
      </c>
      <c r="O6716" t="s">
        <v>118</v>
      </c>
      <c r="P6716">
        <v>2010</v>
      </c>
      <c r="Q6716" s="1">
        <v>41449</v>
      </c>
      <c r="R6716" s="1">
        <v>41449</v>
      </c>
      <c r="S6716">
        <v>0</v>
      </c>
      <c r="T6716">
        <v>250000</v>
      </c>
      <c r="U6716">
        <v>0</v>
      </c>
      <c r="V6716">
        <v>0</v>
      </c>
      <c r="W6716">
        <v>0</v>
      </c>
      <c r="X6716">
        <v>0</v>
      </c>
      <c r="Y6716">
        <v>0</v>
      </c>
      <c r="Z6716">
        <v>0</v>
      </c>
      <c r="AA6716">
        <v>0</v>
      </c>
      <c r="AB6716">
        <v>0</v>
      </c>
      <c r="AC6716">
        <v>0</v>
      </c>
      <c r="AD6716">
        <v>0</v>
      </c>
      <c r="AE6716">
        <v>0</v>
      </c>
      <c r="AF6716">
        <v>250000</v>
      </c>
      <c r="AG6716">
        <v>0</v>
      </c>
      <c r="AH6716">
        <v>0</v>
      </c>
      <c r="AI6716">
        <v>0</v>
      </c>
      <c r="AJ6716">
        <v>0</v>
      </c>
      <c r="AK6716">
        <v>0</v>
      </c>
      <c r="AL6716">
        <v>0</v>
      </c>
      <c r="AM6716">
        <v>0</v>
      </c>
    </row>
    <row r="6717" spans="1:39" x14ac:dyDescent="0.45">
      <c r="A6717" t="s">
        <v>27055</v>
      </c>
      <c r="B6717" t="s">
        <v>27056</v>
      </c>
      <c r="C6717" t="s">
        <v>27057</v>
      </c>
      <c r="D6717" t="s">
        <v>154</v>
      </c>
      <c r="E6717" t="s">
        <v>155</v>
      </c>
      <c r="F6717" t="s">
        <v>27058</v>
      </c>
      <c r="G6717" t="s">
        <v>101</v>
      </c>
      <c r="H6717" t="s">
        <v>74</v>
      </c>
      <c r="J6717" t="s">
        <v>75</v>
      </c>
      <c r="K6717" t="s">
        <v>75</v>
      </c>
      <c r="L6717">
        <v>1</v>
      </c>
      <c r="M6717" s="1">
        <v>39965</v>
      </c>
      <c r="N6717" s="2">
        <v>39965</v>
      </c>
      <c r="O6717" t="s">
        <v>269</v>
      </c>
      <c r="P6717">
        <v>2009</v>
      </c>
      <c r="Q6717" s="1">
        <v>39965</v>
      </c>
      <c r="R6717" s="1">
        <v>39965</v>
      </c>
      <c r="S6717">
        <v>0</v>
      </c>
      <c r="T6717">
        <v>0</v>
      </c>
      <c r="U6717">
        <v>0</v>
      </c>
      <c r="V6717">
        <v>0</v>
      </c>
      <c r="W6717">
        <v>0</v>
      </c>
      <c r="X6717">
        <v>0</v>
      </c>
      <c r="Y6717">
        <v>409562</v>
      </c>
      <c r="Z6717">
        <v>0</v>
      </c>
      <c r="AA6717">
        <v>0</v>
      </c>
      <c r="AB6717">
        <v>0</v>
      </c>
      <c r="AC6717">
        <v>0</v>
      </c>
      <c r="AD6717">
        <v>0</v>
      </c>
      <c r="AE6717">
        <v>0</v>
      </c>
      <c r="AF6717">
        <v>0</v>
      </c>
      <c r="AG6717">
        <v>0</v>
      </c>
      <c r="AH6717">
        <v>0</v>
      </c>
      <c r="AI6717">
        <v>0</v>
      </c>
      <c r="AJ6717">
        <v>0</v>
      </c>
      <c r="AK6717">
        <v>0</v>
      </c>
      <c r="AL6717">
        <v>0</v>
      </c>
      <c r="AM6717">
        <v>0</v>
      </c>
    </row>
    <row r="6718" spans="1:39" x14ac:dyDescent="0.45">
      <c r="A6718" t="s">
        <v>27059</v>
      </c>
      <c r="B6718" t="s">
        <v>27060</v>
      </c>
      <c r="C6718" t="s">
        <v>27061</v>
      </c>
      <c r="D6718" t="s">
        <v>27062</v>
      </c>
      <c r="E6718" t="s">
        <v>3017</v>
      </c>
      <c r="F6718" t="s">
        <v>2329</v>
      </c>
      <c r="G6718" t="s">
        <v>57</v>
      </c>
      <c r="H6718" t="s">
        <v>46</v>
      </c>
      <c r="I6718" t="s">
        <v>299</v>
      </c>
      <c r="J6718" t="s">
        <v>300</v>
      </c>
      <c r="K6718" t="s">
        <v>300</v>
      </c>
      <c r="L6718">
        <v>1</v>
      </c>
      <c r="M6718" s="1">
        <v>41365</v>
      </c>
      <c r="N6718" s="2">
        <v>41365</v>
      </c>
      <c r="O6718" t="s">
        <v>439</v>
      </c>
      <c r="P6718">
        <v>2013</v>
      </c>
      <c r="Q6718" s="1">
        <v>41842</v>
      </c>
      <c r="R6718" s="1">
        <v>41842</v>
      </c>
      <c r="S6718">
        <v>0</v>
      </c>
      <c r="T6718">
        <v>900000</v>
      </c>
      <c r="U6718">
        <v>0</v>
      </c>
      <c r="V6718">
        <v>0</v>
      </c>
      <c r="W6718">
        <v>0</v>
      </c>
      <c r="X6718">
        <v>0</v>
      </c>
      <c r="Y6718">
        <v>0</v>
      </c>
      <c r="Z6718">
        <v>0</v>
      </c>
      <c r="AA6718">
        <v>0</v>
      </c>
      <c r="AB6718">
        <v>0</v>
      </c>
      <c r="AC6718">
        <v>0</v>
      </c>
      <c r="AD6718">
        <v>0</v>
      </c>
      <c r="AE6718">
        <v>0</v>
      </c>
      <c r="AF6718">
        <v>0</v>
      </c>
      <c r="AG6718">
        <v>0</v>
      </c>
      <c r="AH6718">
        <v>0</v>
      </c>
      <c r="AI6718">
        <v>0</v>
      </c>
      <c r="AJ6718">
        <v>0</v>
      </c>
      <c r="AK6718">
        <v>0</v>
      </c>
      <c r="AL6718">
        <v>0</v>
      </c>
      <c r="AM6718">
        <v>0</v>
      </c>
    </row>
    <row r="6719" spans="1:39" x14ac:dyDescent="0.45">
      <c r="A6719" t="s">
        <v>27063</v>
      </c>
      <c r="B6719" t="s">
        <v>27064</v>
      </c>
      <c r="C6719" t="s">
        <v>27065</v>
      </c>
      <c r="F6719" s="3">
        <v>29358</v>
      </c>
      <c r="G6719" t="s">
        <v>57</v>
      </c>
      <c r="H6719" t="s">
        <v>283</v>
      </c>
      <c r="J6719" t="s">
        <v>284</v>
      </c>
      <c r="K6719" t="s">
        <v>6353</v>
      </c>
      <c r="L6719">
        <v>1</v>
      </c>
      <c r="M6719" s="1">
        <v>41153</v>
      </c>
      <c r="N6719" s="2">
        <v>41153</v>
      </c>
      <c r="O6719" t="s">
        <v>596</v>
      </c>
      <c r="P6719">
        <v>2012</v>
      </c>
      <c r="Q6719" s="1">
        <v>41439</v>
      </c>
      <c r="R6719" s="1">
        <v>41439</v>
      </c>
      <c r="S6719">
        <v>29358</v>
      </c>
      <c r="T6719">
        <v>0</v>
      </c>
      <c r="U6719">
        <v>0</v>
      </c>
      <c r="V6719">
        <v>0</v>
      </c>
      <c r="W6719">
        <v>0</v>
      </c>
      <c r="X6719">
        <v>0</v>
      </c>
      <c r="Y6719">
        <v>0</v>
      </c>
      <c r="Z6719">
        <v>0</v>
      </c>
      <c r="AA6719">
        <v>0</v>
      </c>
      <c r="AB6719">
        <v>0</v>
      </c>
      <c r="AC6719">
        <v>0</v>
      </c>
      <c r="AD6719">
        <v>0</v>
      </c>
      <c r="AE6719">
        <v>0</v>
      </c>
      <c r="AF6719">
        <v>0</v>
      </c>
      <c r="AG6719">
        <v>0</v>
      </c>
      <c r="AH6719">
        <v>0</v>
      </c>
      <c r="AI6719">
        <v>0</v>
      </c>
      <c r="AJ6719">
        <v>0</v>
      </c>
      <c r="AK6719">
        <v>0</v>
      </c>
      <c r="AL6719">
        <v>0</v>
      </c>
      <c r="AM6719">
        <v>0</v>
      </c>
    </row>
    <row r="6720" spans="1:39" x14ac:dyDescent="0.45">
      <c r="A6720" t="s">
        <v>27066</v>
      </c>
      <c r="B6720" t="s">
        <v>27067</v>
      </c>
      <c r="C6720" t="s">
        <v>27068</v>
      </c>
      <c r="D6720" t="s">
        <v>154</v>
      </c>
      <c r="E6720" t="s">
        <v>155</v>
      </c>
      <c r="F6720" t="s">
        <v>846</v>
      </c>
      <c r="G6720" t="s">
        <v>57</v>
      </c>
      <c r="H6720" t="s">
        <v>283</v>
      </c>
      <c r="J6720" t="s">
        <v>345</v>
      </c>
      <c r="K6720" t="s">
        <v>345</v>
      </c>
      <c r="L6720">
        <v>1</v>
      </c>
      <c r="Q6720" s="1">
        <v>41512</v>
      </c>
      <c r="R6720" s="1">
        <v>41512</v>
      </c>
      <c r="S6720">
        <v>1000000</v>
      </c>
      <c r="T6720">
        <v>0</v>
      </c>
      <c r="U6720">
        <v>0</v>
      </c>
      <c r="V6720">
        <v>0</v>
      </c>
      <c r="W6720">
        <v>0</v>
      </c>
      <c r="X6720">
        <v>0</v>
      </c>
      <c r="Y6720">
        <v>0</v>
      </c>
      <c r="Z6720">
        <v>0</v>
      </c>
      <c r="AA6720">
        <v>0</v>
      </c>
      <c r="AB6720">
        <v>0</v>
      </c>
      <c r="AC6720">
        <v>0</v>
      </c>
      <c r="AD6720">
        <v>0</v>
      </c>
      <c r="AE6720">
        <v>0</v>
      </c>
      <c r="AF6720">
        <v>0</v>
      </c>
      <c r="AG6720">
        <v>0</v>
      </c>
      <c r="AH6720">
        <v>0</v>
      </c>
      <c r="AI6720">
        <v>0</v>
      </c>
      <c r="AJ6720">
        <v>0</v>
      </c>
      <c r="AK6720">
        <v>0</v>
      </c>
      <c r="AL6720">
        <v>0</v>
      </c>
      <c r="AM6720">
        <v>0</v>
      </c>
    </row>
    <row r="6721" spans="1:39" x14ac:dyDescent="0.45">
      <c r="A6721" t="s">
        <v>27069</v>
      </c>
      <c r="B6721" t="s">
        <v>27070</v>
      </c>
      <c r="C6721" t="s">
        <v>27071</v>
      </c>
      <c r="D6721" t="s">
        <v>27072</v>
      </c>
      <c r="E6721" t="s">
        <v>7243</v>
      </c>
      <c r="F6721" t="s">
        <v>114</v>
      </c>
      <c r="G6721" t="s">
        <v>57</v>
      </c>
      <c r="H6721" t="s">
        <v>46</v>
      </c>
      <c r="I6721" t="s">
        <v>821</v>
      </c>
      <c r="J6721" t="s">
        <v>822</v>
      </c>
      <c r="K6721" t="s">
        <v>822</v>
      </c>
      <c r="L6721">
        <v>1</v>
      </c>
      <c r="M6721" s="1">
        <v>39083</v>
      </c>
      <c r="N6721" s="2">
        <v>39083</v>
      </c>
      <c r="O6721" t="s">
        <v>110</v>
      </c>
      <c r="P6721">
        <v>2007</v>
      </c>
      <c r="Q6721" s="1">
        <v>39083</v>
      </c>
      <c r="R6721" s="1">
        <v>39083</v>
      </c>
      <c r="S6721">
        <v>0</v>
      </c>
      <c r="T6721">
        <v>0</v>
      </c>
      <c r="U6721">
        <v>0</v>
      </c>
      <c r="V6721">
        <v>0</v>
      </c>
      <c r="W6721">
        <v>0</v>
      </c>
      <c r="X6721">
        <v>0</v>
      </c>
      <c r="Y6721">
        <v>0</v>
      </c>
      <c r="Z6721">
        <v>0</v>
      </c>
      <c r="AA6721">
        <v>0</v>
      </c>
      <c r="AB6721">
        <v>0</v>
      </c>
      <c r="AC6721">
        <v>0</v>
      </c>
      <c r="AD6721">
        <v>0</v>
      </c>
      <c r="AE6721">
        <v>0</v>
      </c>
      <c r="AF6721">
        <v>0</v>
      </c>
      <c r="AG6721">
        <v>0</v>
      </c>
      <c r="AH6721">
        <v>0</v>
      </c>
      <c r="AI6721">
        <v>0</v>
      </c>
      <c r="AJ6721">
        <v>0</v>
      </c>
      <c r="AK6721">
        <v>0</v>
      </c>
      <c r="AL6721">
        <v>0</v>
      </c>
      <c r="AM6721">
        <v>0</v>
      </c>
    </row>
    <row r="6722" spans="1:39" x14ac:dyDescent="0.45">
      <c r="A6722" t="s">
        <v>27073</v>
      </c>
      <c r="B6722" t="s">
        <v>27074</v>
      </c>
      <c r="C6722" t="s">
        <v>27075</v>
      </c>
      <c r="D6722" t="s">
        <v>127</v>
      </c>
      <c r="E6722" t="s">
        <v>128</v>
      </c>
      <c r="F6722" t="s">
        <v>5081</v>
      </c>
      <c r="G6722" t="s">
        <v>57</v>
      </c>
      <c r="H6722" t="s">
        <v>46</v>
      </c>
      <c r="I6722" t="s">
        <v>8778</v>
      </c>
      <c r="J6722" t="s">
        <v>9372</v>
      </c>
      <c r="K6722" t="s">
        <v>9372</v>
      </c>
      <c r="L6722">
        <v>1</v>
      </c>
      <c r="M6722" s="1">
        <v>41087</v>
      </c>
      <c r="N6722" s="2">
        <v>41061</v>
      </c>
      <c r="O6722" t="s">
        <v>50</v>
      </c>
      <c r="P6722">
        <v>2012</v>
      </c>
      <c r="Q6722" s="1">
        <v>41792</v>
      </c>
      <c r="R6722" s="1">
        <v>41792</v>
      </c>
      <c r="S6722">
        <v>355000</v>
      </c>
      <c r="T6722">
        <v>0</v>
      </c>
      <c r="U6722">
        <v>0</v>
      </c>
      <c r="V6722">
        <v>0</v>
      </c>
      <c r="W6722">
        <v>0</v>
      </c>
      <c r="X6722">
        <v>0</v>
      </c>
      <c r="Y6722">
        <v>0</v>
      </c>
      <c r="Z6722">
        <v>0</v>
      </c>
      <c r="AA6722">
        <v>0</v>
      </c>
      <c r="AB6722">
        <v>0</v>
      </c>
      <c r="AC6722">
        <v>0</v>
      </c>
      <c r="AD6722">
        <v>0</v>
      </c>
      <c r="AE6722">
        <v>0</v>
      </c>
      <c r="AF6722">
        <v>0</v>
      </c>
      <c r="AG6722">
        <v>0</v>
      </c>
      <c r="AH6722">
        <v>0</v>
      </c>
      <c r="AI6722">
        <v>0</v>
      </c>
      <c r="AJ6722">
        <v>0</v>
      </c>
      <c r="AK6722">
        <v>0</v>
      </c>
      <c r="AL6722">
        <v>0</v>
      </c>
      <c r="AM6722">
        <v>0</v>
      </c>
    </row>
    <row r="6723" spans="1:39" x14ac:dyDescent="0.45">
      <c r="A6723" t="s">
        <v>27076</v>
      </c>
      <c r="B6723" t="s">
        <v>27077</v>
      </c>
      <c r="C6723" t="s">
        <v>27078</v>
      </c>
      <c r="D6723" t="s">
        <v>1627</v>
      </c>
      <c r="E6723" t="s">
        <v>186</v>
      </c>
      <c r="F6723" s="3">
        <v>6222</v>
      </c>
      <c r="G6723" t="s">
        <v>57</v>
      </c>
      <c r="H6723" t="s">
        <v>46</v>
      </c>
      <c r="I6723" t="s">
        <v>47</v>
      </c>
      <c r="J6723" t="s">
        <v>48</v>
      </c>
      <c r="K6723" t="s">
        <v>49</v>
      </c>
      <c r="L6723">
        <v>1</v>
      </c>
      <c r="Q6723" s="1">
        <v>41639</v>
      </c>
      <c r="R6723" s="1">
        <v>41639</v>
      </c>
      <c r="S6723">
        <v>6222</v>
      </c>
      <c r="T6723">
        <v>0</v>
      </c>
      <c r="U6723">
        <v>0</v>
      </c>
      <c r="V6723">
        <v>0</v>
      </c>
      <c r="W6723">
        <v>0</v>
      </c>
      <c r="X6723">
        <v>0</v>
      </c>
      <c r="Y6723">
        <v>0</v>
      </c>
      <c r="Z6723">
        <v>0</v>
      </c>
      <c r="AA6723">
        <v>0</v>
      </c>
      <c r="AB6723">
        <v>0</v>
      </c>
      <c r="AC6723">
        <v>0</v>
      </c>
      <c r="AD6723">
        <v>0</v>
      </c>
      <c r="AE6723">
        <v>0</v>
      </c>
      <c r="AF6723">
        <v>0</v>
      </c>
      <c r="AG6723">
        <v>0</v>
      </c>
      <c r="AH6723">
        <v>0</v>
      </c>
      <c r="AI6723">
        <v>0</v>
      </c>
      <c r="AJ6723">
        <v>0</v>
      </c>
      <c r="AK6723">
        <v>0</v>
      </c>
      <c r="AL6723">
        <v>0</v>
      </c>
      <c r="AM6723">
        <v>0</v>
      </c>
    </row>
    <row r="6724" spans="1:39" x14ac:dyDescent="0.45">
      <c r="A6724" t="s">
        <v>27079</v>
      </c>
      <c r="B6724" t="s">
        <v>27080</v>
      </c>
      <c r="C6724" t="s">
        <v>27081</v>
      </c>
      <c r="D6724" t="s">
        <v>27082</v>
      </c>
      <c r="E6724" t="s">
        <v>177</v>
      </c>
      <c r="F6724" t="s">
        <v>9870</v>
      </c>
      <c r="G6724" t="s">
        <v>57</v>
      </c>
      <c r="H6724" t="s">
        <v>260</v>
      </c>
      <c r="I6724" t="s">
        <v>3051</v>
      </c>
      <c r="J6724" t="s">
        <v>3052</v>
      </c>
      <c r="K6724" t="s">
        <v>3053</v>
      </c>
      <c r="L6724">
        <v>1</v>
      </c>
      <c r="M6724" s="1">
        <v>40179</v>
      </c>
      <c r="N6724" s="2">
        <v>40179</v>
      </c>
      <c r="O6724" t="s">
        <v>118</v>
      </c>
      <c r="P6724">
        <v>2010</v>
      </c>
      <c r="Q6724" s="1">
        <v>40913</v>
      </c>
      <c r="R6724" s="1">
        <v>40913</v>
      </c>
      <c r="S6724">
        <v>325000</v>
      </c>
      <c r="T6724">
        <v>0</v>
      </c>
      <c r="U6724">
        <v>0</v>
      </c>
      <c r="V6724">
        <v>0</v>
      </c>
      <c r="W6724">
        <v>0</v>
      </c>
      <c r="X6724">
        <v>0</v>
      </c>
      <c r="Y6724">
        <v>0</v>
      </c>
      <c r="Z6724">
        <v>0</v>
      </c>
      <c r="AA6724">
        <v>0</v>
      </c>
      <c r="AB6724">
        <v>0</v>
      </c>
      <c r="AC6724">
        <v>0</v>
      </c>
      <c r="AD6724">
        <v>0</v>
      </c>
      <c r="AE6724">
        <v>0</v>
      </c>
      <c r="AF6724">
        <v>0</v>
      </c>
      <c r="AG6724">
        <v>0</v>
      </c>
      <c r="AH6724">
        <v>0</v>
      </c>
      <c r="AI6724">
        <v>0</v>
      </c>
      <c r="AJ6724">
        <v>0</v>
      </c>
      <c r="AK6724">
        <v>0</v>
      </c>
      <c r="AL6724">
        <v>0</v>
      </c>
      <c r="AM6724">
        <v>0</v>
      </c>
    </row>
    <row r="6725" spans="1:39" x14ac:dyDescent="0.45">
      <c r="A6725" t="s">
        <v>27083</v>
      </c>
      <c r="B6725" t="s">
        <v>27084</v>
      </c>
      <c r="C6725" t="s">
        <v>27085</v>
      </c>
      <c r="D6725" t="s">
        <v>27086</v>
      </c>
      <c r="E6725" t="s">
        <v>259</v>
      </c>
      <c r="F6725" t="s">
        <v>114</v>
      </c>
      <c r="G6725" t="s">
        <v>57</v>
      </c>
      <c r="H6725" t="s">
        <v>46</v>
      </c>
      <c r="I6725" t="s">
        <v>47</v>
      </c>
      <c r="J6725" t="s">
        <v>48</v>
      </c>
      <c r="K6725" t="s">
        <v>49</v>
      </c>
      <c r="L6725">
        <v>1</v>
      </c>
      <c r="M6725" s="1">
        <v>40885</v>
      </c>
      <c r="N6725" s="2">
        <v>40878</v>
      </c>
      <c r="O6725" t="s">
        <v>94</v>
      </c>
      <c r="P6725">
        <v>2011</v>
      </c>
      <c r="Q6725" s="1">
        <v>41214</v>
      </c>
      <c r="R6725" s="1">
        <v>41214</v>
      </c>
      <c r="S6725">
        <v>0</v>
      </c>
      <c r="T6725">
        <v>0</v>
      </c>
      <c r="U6725">
        <v>0</v>
      </c>
      <c r="V6725">
        <v>0</v>
      </c>
      <c r="W6725">
        <v>0</v>
      </c>
      <c r="X6725">
        <v>0</v>
      </c>
      <c r="Y6725">
        <v>0</v>
      </c>
      <c r="Z6725">
        <v>0</v>
      </c>
      <c r="AA6725">
        <v>0</v>
      </c>
      <c r="AB6725">
        <v>0</v>
      </c>
      <c r="AC6725">
        <v>0</v>
      </c>
      <c r="AD6725">
        <v>0</v>
      </c>
      <c r="AE6725">
        <v>0</v>
      </c>
      <c r="AF6725">
        <v>0</v>
      </c>
      <c r="AG6725">
        <v>0</v>
      </c>
      <c r="AH6725">
        <v>0</v>
      </c>
      <c r="AI6725">
        <v>0</v>
      </c>
      <c r="AJ6725">
        <v>0</v>
      </c>
      <c r="AK6725">
        <v>0</v>
      </c>
      <c r="AL6725">
        <v>0</v>
      </c>
      <c r="AM6725">
        <v>0</v>
      </c>
    </row>
    <row r="6726" spans="1:39" x14ac:dyDescent="0.45">
      <c r="A6726" t="s">
        <v>27087</v>
      </c>
      <c r="B6726" t="s">
        <v>27088</v>
      </c>
      <c r="C6726" t="s">
        <v>27089</v>
      </c>
      <c r="D6726" t="s">
        <v>2236</v>
      </c>
      <c r="E6726" t="s">
        <v>108</v>
      </c>
      <c r="F6726" t="s">
        <v>114</v>
      </c>
      <c r="G6726" t="s">
        <v>101</v>
      </c>
      <c r="L6726">
        <v>1</v>
      </c>
      <c r="Q6726" s="1">
        <v>39569</v>
      </c>
      <c r="R6726" s="1">
        <v>39569</v>
      </c>
      <c r="S6726">
        <v>0</v>
      </c>
      <c r="T6726">
        <v>0</v>
      </c>
      <c r="U6726">
        <v>0</v>
      </c>
      <c r="V6726">
        <v>0</v>
      </c>
      <c r="W6726">
        <v>0</v>
      </c>
      <c r="X6726">
        <v>0</v>
      </c>
      <c r="Y6726">
        <v>0</v>
      </c>
      <c r="Z6726">
        <v>0</v>
      </c>
      <c r="AA6726">
        <v>0</v>
      </c>
      <c r="AB6726">
        <v>0</v>
      </c>
      <c r="AC6726">
        <v>0</v>
      </c>
      <c r="AD6726">
        <v>0</v>
      </c>
      <c r="AE6726">
        <v>0</v>
      </c>
      <c r="AF6726">
        <v>0</v>
      </c>
      <c r="AG6726">
        <v>0</v>
      </c>
      <c r="AH6726">
        <v>0</v>
      </c>
      <c r="AI6726">
        <v>0</v>
      </c>
      <c r="AJ6726">
        <v>0</v>
      </c>
      <c r="AK6726">
        <v>0</v>
      </c>
      <c r="AL6726">
        <v>0</v>
      </c>
      <c r="AM6726">
        <v>0</v>
      </c>
    </row>
    <row r="6727" spans="1:39" x14ac:dyDescent="0.45">
      <c r="A6727" t="s">
        <v>27090</v>
      </c>
      <c r="B6727" t="s">
        <v>27091</v>
      </c>
      <c r="C6727" t="s">
        <v>27092</v>
      </c>
      <c r="D6727" t="s">
        <v>154</v>
      </c>
      <c r="E6727" t="s">
        <v>155</v>
      </c>
      <c r="F6727" t="s">
        <v>114</v>
      </c>
      <c r="H6727" t="s">
        <v>6601</v>
      </c>
      <c r="J6727" t="s">
        <v>27093</v>
      </c>
      <c r="L6727">
        <v>1</v>
      </c>
      <c r="M6727" s="1">
        <v>40909</v>
      </c>
      <c r="N6727" s="2">
        <v>40909</v>
      </c>
      <c r="O6727" t="s">
        <v>132</v>
      </c>
      <c r="P6727">
        <v>2012</v>
      </c>
      <c r="Q6727" s="1">
        <v>41767</v>
      </c>
      <c r="R6727" s="1">
        <v>41767</v>
      </c>
      <c r="S6727">
        <v>0</v>
      </c>
      <c r="T6727">
        <v>0</v>
      </c>
      <c r="U6727">
        <v>0</v>
      </c>
      <c r="V6727">
        <v>0</v>
      </c>
      <c r="W6727">
        <v>0</v>
      </c>
      <c r="X6727">
        <v>0</v>
      </c>
      <c r="Y6727">
        <v>0</v>
      </c>
      <c r="Z6727">
        <v>0</v>
      </c>
      <c r="AA6727">
        <v>0</v>
      </c>
      <c r="AB6727">
        <v>0</v>
      </c>
      <c r="AC6727">
        <v>0</v>
      </c>
      <c r="AD6727">
        <v>0</v>
      </c>
      <c r="AE6727">
        <v>0</v>
      </c>
      <c r="AF6727">
        <v>0</v>
      </c>
      <c r="AG6727">
        <v>0</v>
      </c>
      <c r="AH6727">
        <v>0</v>
      </c>
      <c r="AI6727">
        <v>0</v>
      </c>
      <c r="AJ6727">
        <v>0</v>
      </c>
      <c r="AK6727">
        <v>0</v>
      </c>
      <c r="AL6727">
        <v>0</v>
      </c>
      <c r="AM6727">
        <v>0</v>
      </c>
    </row>
    <row r="6728" spans="1:39" x14ac:dyDescent="0.45">
      <c r="A6728" t="s">
        <v>27094</v>
      </c>
      <c r="B6728" t="s">
        <v>27095</v>
      </c>
      <c r="C6728" t="s">
        <v>27096</v>
      </c>
      <c r="D6728" t="s">
        <v>88</v>
      </c>
      <c r="E6728" t="s">
        <v>89</v>
      </c>
      <c r="F6728" t="s">
        <v>1206</v>
      </c>
      <c r="G6728" t="s">
        <v>57</v>
      </c>
      <c r="H6728" t="s">
        <v>46</v>
      </c>
      <c r="I6728" t="s">
        <v>1388</v>
      </c>
      <c r="J6728" t="s">
        <v>641</v>
      </c>
      <c r="K6728" t="s">
        <v>7506</v>
      </c>
      <c r="L6728">
        <v>1</v>
      </c>
      <c r="M6728" s="1">
        <v>37622</v>
      </c>
      <c r="N6728" s="2">
        <v>37622</v>
      </c>
      <c r="O6728" t="s">
        <v>854</v>
      </c>
      <c r="P6728">
        <v>2003</v>
      </c>
      <c r="Q6728" s="1">
        <v>40129</v>
      </c>
      <c r="R6728" s="1">
        <v>40129</v>
      </c>
      <c r="S6728">
        <v>0</v>
      </c>
      <c r="T6728">
        <v>1200000</v>
      </c>
      <c r="U6728">
        <v>0</v>
      </c>
      <c r="V6728">
        <v>0</v>
      </c>
      <c r="W6728">
        <v>0</v>
      </c>
      <c r="X6728">
        <v>0</v>
      </c>
      <c r="Y6728">
        <v>0</v>
      </c>
      <c r="Z6728">
        <v>0</v>
      </c>
      <c r="AA6728">
        <v>0</v>
      </c>
      <c r="AB6728">
        <v>0</v>
      </c>
      <c r="AC6728">
        <v>0</v>
      </c>
      <c r="AD6728">
        <v>0</v>
      </c>
      <c r="AE6728">
        <v>0</v>
      </c>
      <c r="AF6728">
        <v>0</v>
      </c>
      <c r="AG6728">
        <v>0</v>
      </c>
      <c r="AH6728">
        <v>0</v>
      </c>
      <c r="AI6728">
        <v>0</v>
      </c>
      <c r="AJ6728">
        <v>0</v>
      </c>
      <c r="AK6728">
        <v>0</v>
      </c>
      <c r="AL6728">
        <v>0</v>
      </c>
      <c r="AM6728">
        <v>0</v>
      </c>
    </row>
    <row r="6729" spans="1:39" x14ac:dyDescent="0.45">
      <c r="A6729" t="s">
        <v>27097</v>
      </c>
      <c r="B6729" t="s">
        <v>27098</v>
      </c>
      <c r="C6729" t="s">
        <v>27099</v>
      </c>
      <c r="D6729" t="s">
        <v>461</v>
      </c>
      <c r="E6729" t="s">
        <v>462</v>
      </c>
      <c r="F6729" t="s">
        <v>27100</v>
      </c>
      <c r="G6729" t="s">
        <v>57</v>
      </c>
      <c r="H6729" t="s">
        <v>46</v>
      </c>
      <c r="I6729" t="s">
        <v>937</v>
      </c>
      <c r="J6729" t="s">
        <v>12772</v>
      </c>
      <c r="K6729" t="s">
        <v>3857</v>
      </c>
      <c r="L6729">
        <v>3</v>
      </c>
      <c r="M6729" s="1">
        <v>36526</v>
      </c>
      <c r="N6729" s="2">
        <v>36526</v>
      </c>
      <c r="O6729" t="s">
        <v>255</v>
      </c>
      <c r="P6729">
        <v>2000</v>
      </c>
      <c r="Q6729" s="1">
        <v>41030</v>
      </c>
      <c r="R6729" s="1">
        <v>41498</v>
      </c>
      <c r="S6729">
        <v>50000</v>
      </c>
      <c r="T6729">
        <v>1319974</v>
      </c>
      <c r="U6729">
        <v>0</v>
      </c>
      <c r="V6729">
        <v>0</v>
      </c>
      <c r="W6729">
        <v>0</v>
      </c>
      <c r="X6729">
        <v>0</v>
      </c>
      <c r="Y6729">
        <v>0</v>
      </c>
      <c r="Z6729">
        <v>0</v>
      </c>
      <c r="AA6729">
        <v>0</v>
      </c>
      <c r="AB6729">
        <v>0</v>
      </c>
      <c r="AC6729">
        <v>0</v>
      </c>
      <c r="AD6729">
        <v>0</v>
      </c>
      <c r="AE6729">
        <v>0</v>
      </c>
      <c r="AF6729">
        <v>0</v>
      </c>
      <c r="AG6729">
        <v>0</v>
      </c>
      <c r="AH6729">
        <v>0</v>
      </c>
      <c r="AI6729">
        <v>0</v>
      </c>
      <c r="AJ6729">
        <v>0</v>
      </c>
      <c r="AK6729">
        <v>0</v>
      </c>
      <c r="AL6729">
        <v>0</v>
      </c>
      <c r="AM6729">
        <v>0</v>
      </c>
    </row>
    <row r="6730" spans="1:39" x14ac:dyDescent="0.45">
      <c r="A6730" t="s">
        <v>27101</v>
      </c>
      <c r="B6730" t="s">
        <v>27102</v>
      </c>
      <c r="C6730" t="s">
        <v>27103</v>
      </c>
      <c r="D6730" t="s">
        <v>98</v>
      </c>
      <c r="E6730" t="s">
        <v>99</v>
      </c>
      <c r="F6730" t="s">
        <v>27104</v>
      </c>
      <c r="G6730" t="s">
        <v>45</v>
      </c>
      <c r="H6730" t="s">
        <v>46</v>
      </c>
      <c r="I6730" t="s">
        <v>58</v>
      </c>
      <c r="J6730" t="s">
        <v>198</v>
      </c>
      <c r="K6730" t="s">
        <v>833</v>
      </c>
      <c r="L6730">
        <v>3</v>
      </c>
      <c r="M6730" s="1">
        <v>39448</v>
      </c>
      <c r="N6730" s="2">
        <v>39448</v>
      </c>
      <c r="O6730" t="s">
        <v>181</v>
      </c>
      <c r="P6730">
        <v>2008</v>
      </c>
      <c r="Q6730" s="1">
        <v>39756</v>
      </c>
      <c r="R6730" s="1">
        <v>40989</v>
      </c>
      <c r="S6730">
        <v>0</v>
      </c>
      <c r="T6730">
        <v>24030000</v>
      </c>
      <c r="U6730">
        <v>0</v>
      </c>
      <c r="V6730">
        <v>0</v>
      </c>
      <c r="W6730">
        <v>0</v>
      </c>
      <c r="X6730">
        <v>0</v>
      </c>
      <c r="Y6730">
        <v>0</v>
      </c>
      <c r="Z6730">
        <v>0</v>
      </c>
      <c r="AA6730">
        <v>0</v>
      </c>
      <c r="AB6730">
        <v>0</v>
      </c>
      <c r="AC6730">
        <v>0</v>
      </c>
      <c r="AD6730">
        <v>0</v>
      </c>
      <c r="AE6730">
        <v>0</v>
      </c>
      <c r="AF6730">
        <v>16030000</v>
      </c>
      <c r="AG6730">
        <v>8000000</v>
      </c>
      <c r="AH6730">
        <v>0</v>
      </c>
      <c r="AI6730">
        <v>0</v>
      </c>
      <c r="AJ6730">
        <v>0</v>
      </c>
      <c r="AK6730">
        <v>0</v>
      </c>
      <c r="AL6730">
        <v>0</v>
      </c>
      <c r="AM6730">
        <v>0</v>
      </c>
    </row>
    <row r="6731" spans="1:39" x14ac:dyDescent="0.45">
      <c r="A6731" t="s">
        <v>27105</v>
      </c>
      <c r="B6731" t="s">
        <v>27106</v>
      </c>
      <c r="C6731" t="s">
        <v>27107</v>
      </c>
      <c r="D6731" t="s">
        <v>127</v>
      </c>
      <c r="E6731" t="s">
        <v>128</v>
      </c>
      <c r="F6731" t="s">
        <v>401</v>
      </c>
      <c r="G6731" t="s">
        <v>101</v>
      </c>
      <c r="H6731" t="s">
        <v>46</v>
      </c>
      <c r="I6731" t="s">
        <v>58</v>
      </c>
      <c r="J6731" t="s">
        <v>198</v>
      </c>
      <c r="K6731" t="s">
        <v>833</v>
      </c>
      <c r="L6731">
        <v>1</v>
      </c>
      <c r="M6731" s="1">
        <v>40544</v>
      </c>
      <c r="N6731" s="2">
        <v>40544</v>
      </c>
      <c r="O6731" t="s">
        <v>528</v>
      </c>
      <c r="P6731">
        <v>2011</v>
      </c>
      <c r="Q6731" s="1">
        <v>40694</v>
      </c>
      <c r="R6731" s="1">
        <v>40694</v>
      </c>
      <c r="S6731">
        <v>0</v>
      </c>
      <c r="T6731">
        <v>700000</v>
      </c>
      <c r="U6731">
        <v>0</v>
      </c>
      <c r="V6731">
        <v>0</v>
      </c>
      <c r="W6731">
        <v>0</v>
      </c>
      <c r="X6731">
        <v>0</v>
      </c>
      <c r="Y6731">
        <v>0</v>
      </c>
      <c r="Z6731">
        <v>0</v>
      </c>
      <c r="AA6731">
        <v>0</v>
      </c>
      <c r="AB6731">
        <v>0</v>
      </c>
      <c r="AC6731">
        <v>0</v>
      </c>
      <c r="AD6731">
        <v>0</v>
      </c>
      <c r="AE6731">
        <v>0</v>
      </c>
      <c r="AF6731">
        <v>0</v>
      </c>
      <c r="AG6731">
        <v>0</v>
      </c>
      <c r="AH6731">
        <v>0</v>
      </c>
      <c r="AI6731">
        <v>0</v>
      </c>
      <c r="AJ6731">
        <v>0</v>
      </c>
      <c r="AK6731">
        <v>0</v>
      </c>
      <c r="AL6731">
        <v>0</v>
      </c>
      <c r="AM6731">
        <v>0</v>
      </c>
    </row>
    <row r="6732" spans="1:39" x14ac:dyDescent="0.45">
      <c r="A6732" t="s">
        <v>27108</v>
      </c>
      <c r="B6732" t="s">
        <v>27109</v>
      </c>
      <c r="C6732" t="s">
        <v>27110</v>
      </c>
      <c r="D6732" t="s">
        <v>27111</v>
      </c>
      <c r="E6732" t="s">
        <v>186</v>
      </c>
      <c r="F6732" t="s">
        <v>1577</v>
      </c>
      <c r="G6732" t="s">
        <v>101</v>
      </c>
      <c r="H6732" t="s">
        <v>46</v>
      </c>
      <c r="I6732" t="s">
        <v>136</v>
      </c>
      <c r="J6732" t="s">
        <v>1672</v>
      </c>
      <c r="K6732" t="s">
        <v>2370</v>
      </c>
      <c r="L6732">
        <v>1</v>
      </c>
      <c r="M6732" s="1">
        <v>40848</v>
      </c>
      <c r="N6732" s="2">
        <v>40848</v>
      </c>
      <c r="O6732" t="s">
        <v>94</v>
      </c>
      <c r="P6732">
        <v>2011</v>
      </c>
      <c r="Q6732" s="1">
        <v>41260</v>
      </c>
      <c r="R6732" s="1">
        <v>41260</v>
      </c>
      <c r="S6732">
        <v>0</v>
      </c>
      <c r="T6732">
        <v>0</v>
      </c>
      <c r="U6732">
        <v>0</v>
      </c>
      <c r="V6732">
        <v>0</v>
      </c>
      <c r="W6732">
        <v>0</v>
      </c>
      <c r="X6732">
        <v>450000</v>
      </c>
      <c r="Y6732">
        <v>0</v>
      </c>
      <c r="Z6732">
        <v>0</v>
      </c>
      <c r="AA6732">
        <v>0</v>
      </c>
      <c r="AB6732">
        <v>0</v>
      </c>
      <c r="AC6732">
        <v>0</v>
      </c>
      <c r="AD6732">
        <v>0</v>
      </c>
      <c r="AE6732">
        <v>0</v>
      </c>
      <c r="AF6732">
        <v>0</v>
      </c>
      <c r="AG6732">
        <v>0</v>
      </c>
      <c r="AH6732">
        <v>0</v>
      </c>
      <c r="AI6732">
        <v>0</v>
      </c>
      <c r="AJ6732">
        <v>0</v>
      </c>
      <c r="AK6732">
        <v>0</v>
      </c>
      <c r="AL6732">
        <v>0</v>
      </c>
      <c r="AM6732">
        <v>0</v>
      </c>
    </row>
    <row r="6733" spans="1:39" x14ac:dyDescent="0.45">
      <c r="A6733" t="s">
        <v>27112</v>
      </c>
      <c r="B6733" t="s">
        <v>27113</v>
      </c>
      <c r="C6733" t="s">
        <v>27114</v>
      </c>
      <c r="D6733" t="s">
        <v>27115</v>
      </c>
      <c r="E6733" t="s">
        <v>177</v>
      </c>
      <c r="F6733" t="s">
        <v>846</v>
      </c>
      <c r="G6733" t="s">
        <v>57</v>
      </c>
      <c r="H6733" t="s">
        <v>496</v>
      </c>
      <c r="J6733" t="s">
        <v>682</v>
      </c>
      <c r="K6733" t="s">
        <v>682</v>
      </c>
      <c r="L6733">
        <v>1</v>
      </c>
      <c r="M6733" s="1">
        <v>41122</v>
      </c>
      <c r="N6733" s="2">
        <v>41122</v>
      </c>
      <c r="O6733" t="s">
        <v>596</v>
      </c>
      <c r="P6733">
        <v>2012</v>
      </c>
      <c r="Q6733" s="1">
        <v>41451</v>
      </c>
      <c r="R6733" s="1">
        <v>41451</v>
      </c>
      <c r="S6733">
        <v>1000000</v>
      </c>
      <c r="T6733">
        <v>0</v>
      </c>
      <c r="U6733">
        <v>0</v>
      </c>
      <c r="V6733">
        <v>0</v>
      </c>
      <c r="W6733">
        <v>0</v>
      </c>
      <c r="X6733">
        <v>0</v>
      </c>
      <c r="Y6733">
        <v>0</v>
      </c>
      <c r="Z6733">
        <v>0</v>
      </c>
      <c r="AA6733">
        <v>0</v>
      </c>
      <c r="AB6733">
        <v>0</v>
      </c>
      <c r="AC6733">
        <v>0</v>
      </c>
      <c r="AD6733">
        <v>0</v>
      </c>
      <c r="AE6733">
        <v>0</v>
      </c>
      <c r="AF6733">
        <v>0</v>
      </c>
      <c r="AG6733">
        <v>0</v>
      </c>
      <c r="AH6733">
        <v>0</v>
      </c>
      <c r="AI6733">
        <v>0</v>
      </c>
      <c r="AJ6733">
        <v>0</v>
      </c>
      <c r="AK6733">
        <v>0</v>
      </c>
      <c r="AL6733">
        <v>0</v>
      </c>
      <c r="AM6733">
        <v>0</v>
      </c>
    </row>
    <row r="6734" spans="1:39" x14ac:dyDescent="0.45">
      <c r="A6734" t="s">
        <v>27116</v>
      </c>
      <c r="B6734" t="s">
        <v>27117</v>
      </c>
      <c r="C6734" t="s">
        <v>27118</v>
      </c>
      <c r="D6734" t="s">
        <v>27119</v>
      </c>
      <c r="E6734" t="s">
        <v>6923</v>
      </c>
      <c r="F6734" s="3">
        <v>21595</v>
      </c>
      <c r="G6734" t="s">
        <v>57</v>
      </c>
      <c r="H6734" t="s">
        <v>24225</v>
      </c>
      <c r="J6734" t="s">
        <v>24226</v>
      </c>
      <c r="K6734" t="s">
        <v>24227</v>
      </c>
      <c r="L6734">
        <v>1</v>
      </c>
      <c r="M6734" s="1">
        <v>39535</v>
      </c>
      <c r="N6734" s="2">
        <v>39508</v>
      </c>
      <c r="O6734" t="s">
        <v>181</v>
      </c>
      <c r="P6734">
        <v>2008</v>
      </c>
      <c r="Q6734" s="1">
        <v>40716</v>
      </c>
      <c r="R6734" s="1">
        <v>40716</v>
      </c>
      <c r="S6734">
        <v>0</v>
      </c>
      <c r="T6734">
        <v>0</v>
      </c>
      <c r="U6734">
        <v>0</v>
      </c>
      <c r="V6734">
        <v>0</v>
      </c>
      <c r="W6734">
        <v>0</v>
      </c>
      <c r="X6734">
        <v>21595</v>
      </c>
      <c r="Y6734">
        <v>0</v>
      </c>
      <c r="Z6734">
        <v>0</v>
      </c>
      <c r="AA6734">
        <v>0</v>
      </c>
      <c r="AB6734">
        <v>0</v>
      </c>
      <c r="AC6734">
        <v>0</v>
      </c>
      <c r="AD6734">
        <v>0</v>
      </c>
      <c r="AE6734">
        <v>0</v>
      </c>
      <c r="AF6734">
        <v>0</v>
      </c>
      <c r="AG6734">
        <v>0</v>
      </c>
      <c r="AH6734">
        <v>0</v>
      </c>
      <c r="AI6734">
        <v>0</v>
      </c>
      <c r="AJ6734">
        <v>0</v>
      </c>
      <c r="AK6734">
        <v>0</v>
      </c>
      <c r="AL6734">
        <v>0</v>
      </c>
      <c r="AM6734">
        <v>0</v>
      </c>
    </row>
    <row r="6735" spans="1:39" x14ac:dyDescent="0.45">
      <c r="A6735" t="s">
        <v>27120</v>
      </c>
      <c r="B6735" t="s">
        <v>27121</v>
      </c>
      <c r="C6735" t="s">
        <v>27122</v>
      </c>
      <c r="D6735" t="s">
        <v>27123</v>
      </c>
      <c r="E6735" t="s">
        <v>578</v>
      </c>
      <c r="F6735" t="s">
        <v>310</v>
      </c>
      <c r="G6735" t="s">
        <v>45</v>
      </c>
      <c r="H6735" t="s">
        <v>787</v>
      </c>
      <c r="J6735" t="s">
        <v>788</v>
      </c>
      <c r="K6735" t="s">
        <v>788</v>
      </c>
      <c r="L6735">
        <v>1</v>
      </c>
      <c r="M6735" s="1">
        <v>38718</v>
      </c>
      <c r="N6735" s="2">
        <v>38718</v>
      </c>
      <c r="O6735" t="s">
        <v>430</v>
      </c>
      <c r="P6735">
        <v>2006</v>
      </c>
      <c r="Q6735" s="1">
        <v>39906</v>
      </c>
      <c r="R6735" s="1">
        <v>39906</v>
      </c>
      <c r="S6735">
        <v>0</v>
      </c>
      <c r="T6735">
        <v>20000000</v>
      </c>
      <c r="U6735">
        <v>0</v>
      </c>
      <c r="V6735">
        <v>0</v>
      </c>
      <c r="W6735">
        <v>0</v>
      </c>
      <c r="X6735">
        <v>0</v>
      </c>
      <c r="Y6735">
        <v>0</v>
      </c>
      <c r="Z6735">
        <v>0</v>
      </c>
      <c r="AA6735">
        <v>0</v>
      </c>
      <c r="AB6735">
        <v>0</v>
      </c>
      <c r="AC6735">
        <v>0</v>
      </c>
      <c r="AD6735">
        <v>0</v>
      </c>
      <c r="AE6735">
        <v>0</v>
      </c>
      <c r="AF6735">
        <v>0</v>
      </c>
      <c r="AG6735">
        <v>0</v>
      </c>
      <c r="AH6735">
        <v>20000000</v>
      </c>
      <c r="AI6735">
        <v>0</v>
      </c>
      <c r="AJ6735">
        <v>0</v>
      </c>
      <c r="AK6735">
        <v>0</v>
      </c>
      <c r="AL6735">
        <v>0</v>
      </c>
      <c r="AM6735">
        <v>0</v>
      </c>
    </row>
    <row r="6736" spans="1:39" x14ac:dyDescent="0.45">
      <c r="A6736" t="s">
        <v>27124</v>
      </c>
      <c r="B6736" t="s">
        <v>27125</v>
      </c>
      <c r="C6736" t="s">
        <v>27126</v>
      </c>
      <c r="D6736" t="s">
        <v>27127</v>
      </c>
      <c r="E6736" t="s">
        <v>12811</v>
      </c>
      <c r="F6736" t="s">
        <v>27128</v>
      </c>
      <c r="G6736" t="s">
        <v>45</v>
      </c>
      <c r="H6736" t="s">
        <v>46</v>
      </c>
      <c r="I6736" t="s">
        <v>47</v>
      </c>
      <c r="J6736" t="s">
        <v>48</v>
      </c>
      <c r="K6736" t="s">
        <v>49</v>
      </c>
      <c r="L6736">
        <v>6</v>
      </c>
      <c r="M6736" s="1">
        <v>39873</v>
      </c>
      <c r="N6736" s="2">
        <v>39873</v>
      </c>
      <c r="O6736" t="s">
        <v>188</v>
      </c>
      <c r="P6736">
        <v>2009</v>
      </c>
      <c r="Q6736" s="1">
        <v>39993</v>
      </c>
      <c r="R6736" s="1">
        <v>40695</v>
      </c>
      <c r="S6736">
        <v>0</v>
      </c>
      <c r="T6736">
        <v>31962500</v>
      </c>
      <c r="U6736">
        <v>0</v>
      </c>
      <c r="V6736">
        <v>0</v>
      </c>
      <c r="W6736">
        <v>0</v>
      </c>
      <c r="X6736">
        <v>5000000</v>
      </c>
      <c r="Y6736">
        <v>0</v>
      </c>
      <c r="Z6736">
        <v>0</v>
      </c>
      <c r="AA6736">
        <v>0</v>
      </c>
      <c r="AB6736">
        <v>0</v>
      </c>
      <c r="AC6736">
        <v>0</v>
      </c>
      <c r="AD6736">
        <v>0</v>
      </c>
      <c r="AE6736">
        <v>0</v>
      </c>
      <c r="AF6736">
        <v>5500000</v>
      </c>
      <c r="AG6736">
        <v>16000000</v>
      </c>
      <c r="AH6736">
        <v>10000000</v>
      </c>
      <c r="AI6736">
        <v>0</v>
      </c>
      <c r="AJ6736">
        <v>0</v>
      </c>
      <c r="AK6736">
        <v>0</v>
      </c>
      <c r="AL6736">
        <v>0</v>
      </c>
      <c r="AM6736">
        <v>0</v>
      </c>
    </row>
    <row r="6737" spans="1:39" x14ac:dyDescent="0.45">
      <c r="A6737" t="s">
        <v>27129</v>
      </c>
      <c r="B6737" t="s">
        <v>27130</v>
      </c>
      <c r="F6737" t="s">
        <v>114</v>
      </c>
      <c r="G6737" t="s">
        <v>57</v>
      </c>
      <c r="L6737">
        <v>1</v>
      </c>
      <c r="Q6737" s="1">
        <v>40575</v>
      </c>
      <c r="R6737" s="1">
        <v>40575</v>
      </c>
      <c r="S6737">
        <v>0</v>
      </c>
      <c r="T6737">
        <v>0</v>
      </c>
      <c r="U6737">
        <v>0</v>
      </c>
      <c r="V6737">
        <v>0</v>
      </c>
      <c r="W6737">
        <v>0</v>
      </c>
      <c r="X6737">
        <v>0</v>
      </c>
      <c r="Y6737">
        <v>0</v>
      </c>
      <c r="Z6737">
        <v>0</v>
      </c>
      <c r="AA6737">
        <v>0</v>
      </c>
      <c r="AB6737">
        <v>0</v>
      </c>
      <c r="AC6737">
        <v>0</v>
      </c>
      <c r="AD6737">
        <v>0</v>
      </c>
      <c r="AE6737">
        <v>0</v>
      </c>
      <c r="AF6737">
        <v>0</v>
      </c>
      <c r="AG6737">
        <v>0</v>
      </c>
      <c r="AH6737">
        <v>0</v>
      </c>
      <c r="AI6737">
        <v>0</v>
      </c>
      <c r="AJ6737">
        <v>0</v>
      </c>
      <c r="AK6737">
        <v>0</v>
      </c>
      <c r="AL6737">
        <v>0</v>
      </c>
      <c r="AM6737">
        <v>0</v>
      </c>
    </row>
    <row r="6738" spans="1:39" x14ac:dyDescent="0.45">
      <c r="A6738" t="s">
        <v>27131</v>
      </c>
      <c r="B6738" t="s">
        <v>27132</v>
      </c>
      <c r="C6738" t="s">
        <v>27133</v>
      </c>
      <c r="D6738" t="s">
        <v>27134</v>
      </c>
      <c r="E6738" t="s">
        <v>330</v>
      </c>
      <c r="F6738" t="s">
        <v>457</v>
      </c>
      <c r="G6738" t="s">
        <v>57</v>
      </c>
      <c r="H6738" t="s">
        <v>46</v>
      </c>
      <c r="I6738" t="s">
        <v>58</v>
      </c>
      <c r="J6738" t="s">
        <v>198</v>
      </c>
      <c r="K6738" t="s">
        <v>833</v>
      </c>
      <c r="L6738">
        <v>1</v>
      </c>
      <c r="M6738" s="1">
        <v>40787</v>
      </c>
      <c r="N6738" s="2">
        <v>40787</v>
      </c>
      <c r="O6738" t="s">
        <v>250</v>
      </c>
      <c r="P6738">
        <v>2011</v>
      </c>
      <c r="Q6738" s="1">
        <v>40787</v>
      </c>
      <c r="R6738" s="1">
        <v>40787</v>
      </c>
      <c r="S6738">
        <v>2500000</v>
      </c>
      <c r="T6738">
        <v>0</v>
      </c>
      <c r="U6738">
        <v>0</v>
      </c>
      <c r="V6738">
        <v>0</v>
      </c>
      <c r="W6738">
        <v>0</v>
      </c>
      <c r="X6738">
        <v>0</v>
      </c>
      <c r="Y6738">
        <v>0</v>
      </c>
      <c r="Z6738">
        <v>0</v>
      </c>
      <c r="AA6738">
        <v>0</v>
      </c>
      <c r="AB6738">
        <v>0</v>
      </c>
      <c r="AC6738">
        <v>0</v>
      </c>
      <c r="AD6738">
        <v>0</v>
      </c>
      <c r="AE6738">
        <v>0</v>
      </c>
      <c r="AF6738">
        <v>0</v>
      </c>
      <c r="AG6738">
        <v>0</v>
      </c>
      <c r="AH6738">
        <v>0</v>
      </c>
      <c r="AI6738">
        <v>0</v>
      </c>
      <c r="AJ6738">
        <v>0</v>
      </c>
      <c r="AK6738">
        <v>0</v>
      </c>
      <c r="AL6738">
        <v>0</v>
      </c>
      <c r="AM6738">
        <v>0</v>
      </c>
    </row>
    <row r="6739" spans="1:39" x14ac:dyDescent="0.45">
      <c r="A6739" t="s">
        <v>27135</v>
      </c>
      <c r="B6739" t="s">
        <v>27136</v>
      </c>
      <c r="C6739" t="s">
        <v>27137</v>
      </c>
      <c r="D6739" t="s">
        <v>5545</v>
      </c>
      <c r="E6739" t="s">
        <v>5546</v>
      </c>
      <c r="F6739" t="s">
        <v>27138</v>
      </c>
      <c r="G6739" t="s">
        <v>57</v>
      </c>
      <c r="H6739" t="s">
        <v>46</v>
      </c>
      <c r="I6739" t="s">
        <v>115</v>
      </c>
      <c r="J6739" t="s">
        <v>334</v>
      </c>
      <c r="K6739" t="s">
        <v>334</v>
      </c>
      <c r="L6739">
        <v>4</v>
      </c>
      <c r="M6739" s="1">
        <v>40544</v>
      </c>
      <c r="N6739" s="2">
        <v>40544</v>
      </c>
      <c r="O6739" t="s">
        <v>528</v>
      </c>
      <c r="P6739">
        <v>2011</v>
      </c>
      <c r="Q6739" s="1">
        <v>40633</v>
      </c>
      <c r="R6739" s="1">
        <v>40939</v>
      </c>
      <c r="S6739">
        <v>50000</v>
      </c>
      <c r="T6739">
        <v>600000</v>
      </c>
      <c r="U6739">
        <v>0</v>
      </c>
      <c r="V6739">
        <v>685000</v>
      </c>
      <c r="W6739">
        <v>0</v>
      </c>
      <c r="X6739">
        <v>0</v>
      </c>
      <c r="Y6739">
        <v>0</v>
      </c>
      <c r="Z6739">
        <v>0</v>
      </c>
      <c r="AA6739">
        <v>0</v>
      </c>
      <c r="AB6739">
        <v>0</v>
      </c>
      <c r="AC6739">
        <v>0</v>
      </c>
      <c r="AD6739">
        <v>0</v>
      </c>
      <c r="AE6739">
        <v>0</v>
      </c>
      <c r="AF6739">
        <v>600000</v>
      </c>
      <c r="AG6739">
        <v>0</v>
      </c>
      <c r="AH6739">
        <v>0</v>
      </c>
      <c r="AI6739">
        <v>0</v>
      </c>
      <c r="AJ6739">
        <v>0</v>
      </c>
      <c r="AK6739">
        <v>0</v>
      </c>
      <c r="AL6739">
        <v>0</v>
      </c>
      <c r="AM6739">
        <v>0</v>
      </c>
    </row>
    <row r="6740" spans="1:39" x14ac:dyDescent="0.45">
      <c r="A6740" t="s">
        <v>27139</v>
      </c>
      <c r="B6740" t="s">
        <v>27140</v>
      </c>
      <c r="C6740" t="s">
        <v>27141</v>
      </c>
      <c r="D6740" t="s">
        <v>3597</v>
      </c>
      <c r="E6740" t="s">
        <v>2150</v>
      </c>
      <c r="F6740" s="3">
        <v>60000</v>
      </c>
      <c r="G6740" t="s">
        <v>57</v>
      </c>
      <c r="H6740" t="s">
        <v>46</v>
      </c>
      <c r="I6740" t="s">
        <v>299</v>
      </c>
      <c r="J6740" t="s">
        <v>2515</v>
      </c>
      <c r="K6740" t="s">
        <v>2515</v>
      </c>
      <c r="L6740">
        <v>1</v>
      </c>
      <c r="M6740" s="1">
        <v>41702</v>
      </c>
      <c r="N6740" s="2">
        <v>41699</v>
      </c>
      <c r="O6740" t="s">
        <v>84</v>
      </c>
      <c r="P6740">
        <v>2014</v>
      </c>
      <c r="Q6740" s="1">
        <v>41690</v>
      </c>
      <c r="R6740" s="1">
        <v>41690</v>
      </c>
      <c r="S6740">
        <v>0</v>
      </c>
      <c r="T6740">
        <v>0</v>
      </c>
      <c r="U6740">
        <v>60000</v>
      </c>
      <c r="V6740">
        <v>0</v>
      </c>
      <c r="W6740">
        <v>0</v>
      </c>
      <c r="X6740">
        <v>0</v>
      </c>
      <c r="Y6740">
        <v>0</v>
      </c>
      <c r="Z6740">
        <v>0</v>
      </c>
      <c r="AA6740">
        <v>0</v>
      </c>
      <c r="AB6740">
        <v>0</v>
      </c>
      <c r="AC6740">
        <v>0</v>
      </c>
      <c r="AD6740">
        <v>0</v>
      </c>
      <c r="AE6740">
        <v>0</v>
      </c>
      <c r="AF6740">
        <v>0</v>
      </c>
      <c r="AG6740">
        <v>0</v>
      </c>
      <c r="AH6740">
        <v>0</v>
      </c>
      <c r="AI6740">
        <v>0</v>
      </c>
      <c r="AJ6740">
        <v>0</v>
      </c>
      <c r="AK6740">
        <v>0</v>
      </c>
      <c r="AL6740">
        <v>0</v>
      </c>
      <c r="AM6740">
        <v>0</v>
      </c>
    </row>
    <row r="6741" spans="1:39" x14ac:dyDescent="0.45">
      <c r="A6741" t="s">
        <v>27142</v>
      </c>
      <c r="B6741" t="s">
        <v>27143</v>
      </c>
      <c r="D6741" t="s">
        <v>15283</v>
      </c>
      <c r="E6741" t="s">
        <v>64</v>
      </c>
      <c r="F6741" t="s">
        <v>9151</v>
      </c>
      <c r="G6741" t="s">
        <v>57</v>
      </c>
      <c r="H6741" t="s">
        <v>46</v>
      </c>
      <c r="I6741" t="s">
        <v>58</v>
      </c>
      <c r="J6741" t="s">
        <v>59</v>
      </c>
      <c r="K6741" t="s">
        <v>59</v>
      </c>
      <c r="L6741">
        <v>5</v>
      </c>
      <c r="Q6741" s="1">
        <v>39081</v>
      </c>
      <c r="R6741" s="1">
        <v>40742</v>
      </c>
      <c r="S6741">
        <v>0</v>
      </c>
      <c r="T6741">
        <v>72000000</v>
      </c>
      <c r="U6741">
        <v>0</v>
      </c>
      <c r="V6741">
        <v>0</v>
      </c>
      <c r="W6741">
        <v>0</v>
      </c>
      <c r="X6741">
        <v>0</v>
      </c>
      <c r="Y6741">
        <v>0</v>
      </c>
      <c r="Z6741">
        <v>0</v>
      </c>
      <c r="AA6741">
        <v>0</v>
      </c>
      <c r="AB6741">
        <v>0</v>
      </c>
      <c r="AC6741">
        <v>0</v>
      </c>
      <c r="AD6741">
        <v>0</v>
      </c>
      <c r="AE6741">
        <v>0</v>
      </c>
      <c r="AF6741">
        <v>1500000</v>
      </c>
      <c r="AG6741">
        <v>6000000</v>
      </c>
      <c r="AH6741">
        <v>25000000</v>
      </c>
      <c r="AI6741">
        <v>12500000</v>
      </c>
      <c r="AJ6741">
        <v>27000000</v>
      </c>
      <c r="AK6741">
        <v>0</v>
      </c>
      <c r="AL6741">
        <v>0</v>
      </c>
      <c r="AM6741">
        <v>0</v>
      </c>
    </row>
    <row r="6742" spans="1:39" x14ac:dyDescent="0.45">
      <c r="A6742" t="s">
        <v>27144</v>
      </c>
      <c r="B6742" t="s">
        <v>27145</v>
      </c>
      <c r="C6742" t="s">
        <v>27146</v>
      </c>
      <c r="D6742" t="s">
        <v>88</v>
      </c>
      <c r="E6742" t="s">
        <v>89</v>
      </c>
      <c r="F6742" t="s">
        <v>27147</v>
      </c>
      <c r="G6742" t="s">
        <v>57</v>
      </c>
      <c r="H6742" t="s">
        <v>46</v>
      </c>
      <c r="I6742" t="s">
        <v>1228</v>
      </c>
      <c r="J6742" t="s">
        <v>1229</v>
      </c>
      <c r="K6742" t="s">
        <v>1229</v>
      </c>
      <c r="L6742">
        <v>2</v>
      </c>
      <c r="M6742" s="1">
        <v>40658</v>
      </c>
      <c r="N6742" s="2">
        <v>40634</v>
      </c>
      <c r="O6742" t="s">
        <v>76</v>
      </c>
      <c r="P6742">
        <v>2011</v>
      </c>
      <c r="Q6742" s="1">
        <v>41477</v>
      </c>
      <c r="R6742" s="1">
        <v>41940</v>
      </c>
      <c r="S6742">
        <v>0</v>
      </c>
      <c r="T6742">
        <v>385000</v>
      </c>
      <c r="U6742">
        <v>837000</v>
      </c>
      <c r="V6742">
        <v>0</v>
      </c>
      <c r="W6742">
        <v>0</v>
      </c>
      <c r="X6742">
        <v>0</v>
      </c>
      <c r="Y6742">
        <v>0</v>
      </c>
      <c r="Z6742">
        <v>0</v>
      </c>
      <c r="AA6742">
        <v>0</v>
      </c>
      <c r="AB6742">
        <v>0</v>
      </c>
      <c r="AC6742">
        <v>0</v>
      </c>
      <c r="AD6742">
        <v>0</v>
      </c>
      <c r="AE6742">
        <v>0</v>
      </c>
      <c r="AF6742">
        <v>0</v>
      </c>
      <c r="AG6742">
        <v>0</v>
      </c>
      <c r="AH6742">
        <v>0</v>
      </c>
      <c r="AI6742">
        <v>0</v>
      </c>
      <c r="AJ6742">
        <v>0</v>
      </c>
      <c r="AK6742">
        <v>0</v>
      </c>
      <c r="AL6742">
        <v>0</v>
      </c>
      <c r="AM6742">
        <v>0</v>
      </c>
    </row>
    <row r="6743" spans="1:39" x14ac:dyDescent="0.45">
      <c r="A6743" t="s">
        <v>27148</v>
      </c>
      <c r="B6743" t="s">
        <v>27149</v>
      </c>
      <c r="C6743" t="s">
        <v>27150</v>
      </c>
      <c r="D6743" t="s">
        <v>27151</v>
      </c>
      <c r="E6743" t="s">
        <v>99</v>
      </c>
      <c r="F6743" t="s">
        <v>222</v>
      </c>
      <c r="G6743" t="s">
        <v>57</v>
      </c>
      <c r="H6743" t="s">
        <v>503</v>
      </c>
      <c r="J6743" t="s">
        <v>504</v>
      </c>
      <c r="K6743" t="s">
        <v>504</v>
      </c>
      <c r="L6743">
        <v>2</v>
      </c>
      <c r="M6743" s="1">
        <v>36161</v>
      </c>
      <c r="N6743" s="2">
        <v>36161</v>
      </c>
      <c r="O6743" t="s">
        <v>1121</v>
      </c>
      <c r="P6743">
        <v>1999</v>
      </c>
      <c r="Q6743" s="1">
        <v>39688</v>
      </c>
      <c r="R6743" s="1">
        <v>40179</v>
      </c>
      <c r="S6743">
        <v>0</v>
      </c>
      <c r="T6743">
        <v>10000000</v>
      </c>
      <c r="U6743">
        <v>0</v>
      </c>
      <c r="V6743">
        <v>0</v>
      </c>
      <c r="W6743">
        <v>0</v>
      </c>
      <c r="X6743">
        <v>0</v>
      </c>
      <c r="Y6743">
        <v>0</v>
      </c>
      <c r="Z6743">
        <v>0</v>
      </c>
      <c r="AA6743">
        <v>0</v>
      </c>
      <c r="AB6743">
        <v>0</v>
      </c>
      <c r="AC6743">
        <v>0</v>
      </c>
      <c r="AD6743">
        <v>0</v>
      </c>
      <c r="AE6743">
        <v>0</v>
      </c>
      <c r="AF6743">
        <v>0</v>
      </c>
      <c r="AG6743">
        <v>0</v>
      </c>
      <c r="AH6743">
        <v>0</v>
      </c>
      <c r="AI6743">
        <v>0</v>
      </c>
      <c r="AJ6743">
        <v>0</v>
      </c>
      <c r="AK6743">
        <v>0</v>
      </c>
      <c r="AL6743">
        <v>0</v>
      </c>
      <c r="AM6743">
        <v>0</v>
      </c>
    </row>
    <row r="6744" spans="1:39" x14ac:dyDescent="0.45">
      <c r="A6744" t="s">
        <v>27152</v>
      </c>
      <c r="B6744" t="s">
        <v>27153</v>
      </c>
      <c r="C6744" t="s">
        <v>27154</v>
      </c>
      <c r="D6744" t="s">
        <v>107</v>
      </c>
      <c r="E6744" t="s">
        <v>108</v>
      </c>
      <c r="F6744" t="s">
        <v>1206</v>
      </c>
      <c r="G6744" t="s">
        <v>101</v>
      </c>
      <c r="H6744" t="s">
        <v>46</v>
      </c>
      <c r="I6744" t="s">
        <v>58</v>
      </c>
      <c r="J6744" t="s">
        <v>59</v>
      </c>
      <c r="K6744" t="s">
        <v>27155</v>
      </c>
      <c r="L6744">
        <v>1</v>
      </c>
      <c r="M6744" s="1">
        <v>38961</v>
      </c>
      <c r="N6744" s="2">
        <v>38961</v>
      </c>
      <c r="O6744" t="s">
        <v>658</v>
      </c>
      <c r="P6744">
        <v>2006</v>
      </c>
      <c r="Q6744" s="1">
        <v>38961</v>
      </c>
      <c r="R6744" s="1">
        <v>38961</v>
      </c>
      <c r="S6744">
        <v>0</v>
      </c>
      <c r="T6744">
        <v>0</v>
      </c>
      <c r="U6744">
        <v>0</v>
      </c>
      <c r="V6744">
        <v>0</v>
      </c>
      <c r="W6744">
        <v>0</v>
      </c>
      <c r="X6744">
        <v>0</v>
      </c>
      <c r="Y6744">
        <v>1200000</v>
      </c>
      <c r="Z6744">
        <v>0</v>
      </c>
      <c r="AA6744">
        <v>0</v>
      </c>
      <c r="AB6744">
        <v>0</v>
      </c>
      <c r="AC6744">
        <v>0</v>
      </c>
      <c r="AD6744">
        <v>0</v>
      </c>
      <c r="AE6744">
        <v>0</v>
      </c>
      <c r="AF6744">
        <v>0</v>
      </c>
      <c r="AG6744">
        <v>0</v>
      </c>
      <c r="AH6744">
        <v>0</v>
      </c>
      <c r="AI6744">
        <v>0</v>
      </c>
      <c r="AJ6744">
        <v>0</v>
      </c>
      <c r="AK6744">
        <v>0</v>
      </c>
      <c r="AL6744">
        <v>0</v>
      </c>
      <c r="AM6744">
        <v>0</v>
      </c>
    </row>
    <row r="6745" spans="1:39" x14ac:dyDescent="0.45">
      <c r="A6745" t="s">
        <v>27156</v>
      </c>
      <c r="B6745" t="s">
        <v>27157</v>
      </c>
      <c r="C6745" t="s">
        <v>27158</v>
      </c>
      <c r="D6745" t="s">
        <v>98</v>
      </c>
      <c r="E6745" t="s">
        <v>99</v>
      </c>
      <c r="F6745" t="s">
        <v>610</v>
      </c>
      <c r="G6745" t="s">
        <v>101</v>
      </c>
      <c r="H6745" t="s">
        <v>715</v>
      </c>
      <c r="J6745" t="s">
        <v>716</v>
      </c>
      <c r="K6745" t="s">
        <v>716</v>
      </c>
      <c r="L6745">
        <v>1</v>
      </c>
      <c r="M6745" s="1">
        <v>40179</v>
      </c>
      <c r="N6745" s="2">
        <v>40179</v>
      </c>
      <c r="O6745" t="s">
        <v>118</v>
      </c>
      <c r="P6745">
        <v>2010</v>
      </c>
      <c r="Q6745" s="1">
        <v>40931</v>
      </c>
      <c r="R6745" s="1">
        <v>40931</v>
      </c>
      <c r="S6745">
        <v>750000</v>
      </c>
      <c r="T6745">
        <v>0</v>
      </c>
      <c r="U6745">
        <v>0</v>
      </c>
      <c r="V6745">
        <v>0</v>
      </c>
      <c r="W6745">
        <v>0</v>
      </c>
      <c r="X6745">
        <v>0</v>
      </c>
      <c r="Y6745">
        <v>0</v>
      </c>
      <c r="Z6745">
        <v>0</v>
      </c>
      <c r="AA6745">
        <v>0</v>
      </c>
      <c r="AB6745">
        <v>0</v>
      </c>
      <c r="AC6745">
        <v>0</v>
      </c>
      <c r="AD6745">
        <v>0</v>
      </c>
      <c r="AE6745">
        <v>0</v>
      </c>
      <c r="AF6745">
        <v>0</v>
      </c>
      <c r="AG6745">
        <v>0</v>
      </c>
      <c r="AH6745">
        <v>0</v>
      </c>
      <c r="AI6745">
        <v>0</v>
      </c>
      <c r="AJ6745">
        <v>0</v>
      </c>
      <c r="AK6745">
        <v>0</v>
      </c>
      <c r="AL6745">
        <v>0</v>
      </c>
      <c r="AM6745">
        <v>0</v>
      </c>
    </row>
    <row r="6746" spans="1:39" x14ac:dyDescent="0.45">
      <c r="A6746" t="s">
        <v>27159</v>
      </c>
      <c r="B6746" t="s">
        <v>27160</v>
      </c>
      <c r="C6746" t="s">
        <v>27161</v>
      </c>
      <c r="D6746" t="s">
        <v>88</v>
      </c>
      <c r="E6746" t="s">
        <v>89</v>
      </c>
      <c r="F6746" t="s">
        <v>114</v>
      </c>
      <c r="G6746" t="s">
        <v>57</v>
      </c>
      <c r="H6746" t="s">
        <v>14562</v>
      </c>
      <c r="J6746" t="s">
        <v>14563</v>
      </c>
      <c r="K6746" t="s">
        <v>14563</v>
      </c>
      <c r="L6746">
        <v>1</v>
      </c>
      <c r="M6746" s="1">
        <v>41275</v>
      </c>
      <c r="N6746" s="2">
        <v>41275</v>
      </c>
      <c r="O6746" t="s">
        <v>164</v>
      </c>
      <c r="P6746">
        <v>2013</v>
      </c>
      <c r="Q6746" s="1">
        <v>41623</v>
      </c>
      <c r="R6746" s="1">
        <v>41623</v>
      </c>
      <c r="S6746">
        <v>0</v>
      </c>
      <c r="T6746">
        <v>0</v>
      </c>
      <c r="U6746">
        <v>0</v>
      </c>
      <c r="V6746">
        <v>0</v>
      </c>
      <c r="W6746">
        <v>0</v>
      </c>
      <c r="X6746">
        <v>0</v>
      </c>
      <c r="Y6746">
        <v>0</v>
      </c>
      <c r="Z6746">
        <v>0</v>
      </c>
      <c r="AA6746">
        <v>0</v>
      </c>
      <c r="AB6746">
        <v>0</v>
      </c>
      <c r="AC6746">
        <v>0</v>
      </c>
      <c r="AD6746">
        <v>0</v>
      </c>
      <c r="AE6746">
        <v>0</v>
      </c>
      <c r="AF6746">
        <v>0</v>
      </c>
      <c r="AG6746">
        <v>0</v>
      </c>
      <c r="AH6746">
        <v>0</v>
      </c>
      <c r="AI6746">
        <v>0</v>
      </c>
      <c r="AJ6746">
        <v>0</v>
      </c>
      <c r="AK6746">
        <v>0</v>
      </c>
      <c r="AL6746">
        <v>0</v>
      </c>
      <c r="AM6746">
        <v>0</v>
      </c>
    </row>
    <row r="6747" spans="1:39" x14ac:dyDescent="0.45">
      <c r="A6747" t="s">
        <v>27162</v>
      </c>
      <c r="B6747" t="s">
        <v>27163</v>
      </c>
      <c r="C6747" t="s">
        <v>27164</v>
      </c>
      <c r="D6747" t="s">
        <v>27165</v>
      </c>
      <c r="E6747" t="s">
        <v>18394</v>
      </c>
      <c r="F6747" t="s">
        <v>766</v>
      </c>
      <c r="G6747" t="s">
        <v>57</v>
      </c>
      <c r="H6747" t="s">
        <v>1153</v>
      </c>
      <c r="J6747" t="s">
        <v>1663</v>
      </c>
      <c r="K6747" t="s">
        <v>1664</v>
      </c>
      <c r="L6747">
        <v>2</v>
      </c>
      <c r="M6747" s="1">
        <v>40269</v>
      </c>
      <c r="N6747" s="2">
        <v>40269</v>
      </c>
      <c r="O6747" t="s">
        <v>1166</v>
      </c>
      <c r="P6747">
        <v>2010</v>
      </c>
      <c r="Q6747" s="1">
        <v>40391</v>
      </c>
      <c r="R6747" s="1">
        <v>40725</v>
      </c>
      <c r="S6747">
        <v>0</v>
      </c>
      <c r="T6747">
        <v>0</v>
      </c>
      <c r="U6747">
        <v>0</v>
      </c>
      <c r="V6747">
        <v>0</v>
      </c>
      <c r="W6747">
        <v>0</v>
      </c>
      <c r="X6747">
        <v>0</v>
      </c>
      <c r="Y6747">
        <v>400000</v>
      </c>
      <c r="Z6747">
        <v>0</v>
      </c>
      <c r="AA6747">
        <v>0</v>
      </c>
      <c r="AB6747">
        <v>0</v>
      </c>
      <c r="AC6747">
        <v>0</v>
      </c>
      <c r="AD6747">
        <v>0</v>
      </c>
      <c r="AE6747">
        <v>0</v>
      </c>
      <c r="AF6747">
        <v>0</v>
      </c>
      <c r="AG6747">
        <v>0</v>
      </c>
      <c r="AH6747">
        <v>0</v>
      </c>
      <c r="AI6747">
        <v>0</v>
      </c>
      <c r="AJ6747">
        <v>0</v>
      </c>
      <c r="AK6747">
        <v>0</v>
      </c>
      <c r="AL6747">
        <v>0</v>
      </c>
      <c r="AM6747">
        <v>0</v>
      </c>
    </row>
    <row r="6748" spans="1:39" x14ac:dyDescent="0.45">
      <c r="A6748" t="s">
        <v>27166</v>
      </c>
      <c r="B6748" t="s">
        <v>27167</v>
      </c>
      <c r="C6748" t="s">
        <v>27168</v>
      </c>
      <c r="D6748" t="s">
        <v>27169</v>
      </c>
      <c r="E6748" t="s">
        <v>413</v>
      </c>
      <c r="F6748" t="s">
        <v>27170</v>
      </c>
      <c r="G6748" t="s">
        <v>57</v>
      </c>
      <c r="H6748" t="s">
        <v>46</v>
      </c>
      <c r="I6748" t="s">
        <v>47</v>
      </c>
      <c r="J6748" t="s">
        <v>48</v>
      </c>
      <c r="K6748" t="s">
        <v>49</v>
      </c>
      <c r="L6748">
        <v>5</v>
      </c>
      <c r="M6748" s="1">
        <v>39448</v>
      </c>
      <c r="N6748" s="2">
        <v>39448</v>
      </c>
      <c r="O6748" t="s">
        <v>181</v>
      </c>
      <c r="P6748">
        <v>2008</v>
      </c>
      <c r="Q6748" s="1">
        <v>39638</v>
      </c>
      <c r="R6748" s="1">
        <v>41861</v>
      </c>
      <c r="S6748">
        <v>0</v>
      </c>
      <c r="T6748">
        <v>96300000</v>
      </c>
      <c r="U6748">
        <v>0</v>
      </c>
      <c r="V6748">
        <v>0</v>
      </c>
      <c r="W6748">
        <v>0</v>
      </c>
      <c r="X6748">
        <v>0</v>
      </c>
      <c r="Y6748">
        <v>0</v>
      </c>
      <c r="Z6748">
        <v>0</v>
      </c>
      <c r="AA6748">
        <v>0</v>
      </c>
      <c r="AB6748">
        <v>0</v>
      </c>
      <c r="AC6748">
        <v>0</v>
      </c>
      <c r="AD6748">
        <v>0</v>
      </c>
      <c r="AE6748">
        <v>0</v>
      </c>
      <c r="AF6748">
        <v>3500000</v>
      </c>
      <c r="AG6748">
        <v>8000000</v>
      </c>
      <c r="AH6748">
        <v>15500000</v>
      </c>
      <c r="AI6748">
        <v>19300000</v>
      </c>
      <c r="AJ6748">
        <v>50000000</v>
      </c>
      <c r="AK6748">
        <v>0</v>
      </c>
      <c r="AL6748">
        <v>0</v>
      </c>
      <c r="AM6748">
        <v>0</v>
      </c>
    </row>
    <row r="6749" spans="1:39" x14ac:dyDescent="0.45">
      <c r="A6749" t="s">
        <v>27171</v>
      </c>
      <c r="B6749" t="s">
        <v>27172</v>
      </c>
      <c r="C6749" t="s">
        <v>27173</v>
      </c>
      <c r="D6749" t="s">
        <v>27174</v>
      </c>
      <c r="E6749" t="s">
        <v>248</v>
      </c>
      <c r="F6749" t="s">
        <v>27175</v>
      </c>
      <c r="G6749" t="s">
        <v>57</v>
      </c>
      <c r="H6749" t="s">
        <v>46</v>
      </c>
      <c r="I6749" t="s">
        <v>299</v>
      </c>
      <c r="J6749" t="s">
        <v>300</v>
      </c>
      <c r="K6749" t="s">
        <v>300</v>
      </c>
      <c r="L6749">
        <v>2</v>
      </c>
      <c r="M6749" s="1">
        <v>39387</v>
      </c>
      <c r="N6749" s="2">
        <v>39387</v>
      </c>
      <c r="O6749" t="s">
        <v>1428</v>
      </c>
      <c r="P6749">
        <v>2007</v>
      </c>
      <c r="Q6749" s="1">
        <v>39539</v>
      </c>
      <c r="R6749" s="1">
        <v>40780</v>
      </c>
      <c r="S6749">
        <v>0</v>
      </c>
      <c r="T6749">
        <v>1069585</v>
      </c>
      <c r="U6749">
        <v>0</v>
      </c>
      <c r="V6749">
        <v>0</v>
      </c>
      <c r="W6749">
        <v>0</v>
      </c>
      <c r="X6749">
        <v>500000</v>
      </c>
      <c r="Y6749">
        <v>0</v>
      </c>
      <c r="Z6749">
        <v>0</v>
      </c>
      <c r="AA6749">
        <v>0</v>
      </c>
      <c r="AB6749">
        <v>0</v>
      </c>
      <c r="AC6749">
        <v>0</v>
      </c>
      <c r="AD6749">
        <v>0</v>
      </c>
      <c r="AE6749">
        <v>0</v>
      </c>
      <c r="AF6749">
        <v>1069585</v>
      </c>
      <c r="AG6749">
        <v>0</v>
      </c>
      <c r="AH6749">
        <v>0</v>
      </c>
      <c r="AI6749">
        <v>0</v>
      </c>
      <c r="AJ6749">
        <v>0</v>
      </c>
      <c r="AK6749">
        <v>0</v>
      </c>
      <c r="AL6749">
        <v>0</v>
      </c>
      <c r="AM6749">
        <v>0</v>
      </c>
    </row>
    <row r="6750" spans="1:39" x14ac:dyDescent="0.45">
      <c r="A6750" t="s">
        <v>27176</v>
      </c>
      <c r="B6750" t="s">
        <v>27177</v>
      </c>
      <c r="C6750" t="s">
        <v>27178</v>
      </c>
      <c r="D6750" t="s">
        <v>27179</v>
      </c>
      <c r="E6750" t="s">
        <v>248</v>
      </c>
      <c r="F6750" t="s">
        <v>109</v>
      </c>
      <c r="G6750" t="s">
        <v>57</v>
      </c>
      <c r="H6750" t="s">
        <v>715</v>
      </c>
      <c r="J6750" t="s">
        <v>716</v>
      </c>
      <c r="K6750" t="s">
        <v>716</v>
      </c>
      <c r="L6750">
        <v>2</v>
      </c>
      <c r="M6750" s="1">
        <v>39448</v>
      </c>
      <c r="N6750" s="2">
        <v>39448</v>
      </c>
      <c r="O6750" t="s">
        <v>181</v>
      </c>
      <c r="P6750">
        <v>2008</v>
      </c>
      <c r="Q6750" s="1">
        <v>40725</v>
      </c>
      <c r="R6750" s="1">
        <v>40728</v>
      </c>
      <c r="S6750">
        <v>1000000</v>
      </c>
      <c r="T6750">
        <v>0</v>
      </c>
      <c r="U6750">
        <v>0</v>
      </c>
      <c r="V6750">
        <v>0</v>
      </c>
      <c r="W6750">
        <v>0</v>
      </c>
      <c r="X6750">
        <v>0</v>
      </c>
      <c r="Y6750">
        <v>1000000</v>
      </c>
      <c r="Z6750">
        <v>0</v>
      </c>
      <c r="AA6750">
        <v>0</v>
      </c>
      <c r="AB6750">
        <v>0</v>
      </c>
      <c r="AC6750">
        <v>0</v>
      </c>
      <c r="AD6750">
        <v>0</v>
      </c>
      <c r="AE6750">
        <v>0</v>
      </c>
      <c r="AF6750">
        <v>0</v>
      </c>
      <c r="AG6750">
        <v>0</v>
      </c>
      <c r="AH6750">
        <v>0</v>
      </c>
      <c r="AI6750">
        <v>0</v>
      </c>
      <c r="AJ6750">
        <v>0</v>
      </c>
      <c r="AK6750">
        <v>0</v>
      </c>
      <c r="AL6750">
        <v>0</v>
      </c>
      <c r="AM6750">
        <v>0</v>
      </c>
    </row>
    <row r="6751" spans="1:39" x14ac:dyDescent="0.45">
      <c r="A6751" t="s">
        <v>27180</v>
      </c>
      <c r="B6751" t="s">
        <v>27181</v>
      </c>
      <c r="C6751" t="s">
        <v>27182</v>
      </c>
      <c r="D6751" t="s">
        <v>6068</v>
      </c>
      <c r="E6751" t="s">
        <v>3935</v>
      </c>
      <c r="F6751" t="s">
        <v>114</v>
      </c>
      <c r="G6751" t="s">
        <v>57</v>
      </c>
      <c r="H6751" t="s">
        <v>223</v>
      </c>
      <c r="J6751" t="s">
        <v>311</v>
      </c>
      <c r="K6751" t="s">
        <v>311</v>
      </c>
      <c r="L6751">
        <v>1</v>
      </c>
      <c r="M6751" s="1">
        <v>39814</v>
      </c>
      <c r="N6751" s="2">
        <v>39814</v>
      </c>
      <c r="O6751" t="s">
        <v>188</v>
      </c>
      <c r="P6751">
        <v>2009</v>
      </c>
      <c r="Q6751" s="1">
        <v>40787</v>
      </c>
      <c r="R6751" s="1">
        <v>40787</v>
      </c>
      <c r="S6751">
        <v>0</v>
      </c>
      <c r="T6751">
        <v>0</v>
      </c>
      <c r="U6751">
        <v>0</v>
      </c>
      <c r="V6751">
        <v>0</v>
      </c>
      <c r="W6751">
        <v>0</v>
      </c>
      <c r="X6751">
        <v>0</v>
      </c>
      <c r="Y6751">
        <v>0</v>
      </c>
      <c r="Z6751">
        <v>0</v>
      </c>
      <c r="AA6751">
        <v>0</v>
      </c>
      <c r="AB6751">
        <v>0</v>
      </c>
      <c r="AC6751">
        <v>0</v>
      </c>
      <c r="AD6751">
        <v>0</v>
      </c>
      <c r="AE6751">
        <v>0</v>
      </c>
      <c r="AF6751">
        <v>0</v>
      </c>
      <c r="AG6751">
        <v>0</v>
      </c>
      <c r="AH6751">
        <v>0</v>
      </c>
      <c r="AI6751">
        <v>0</v>
      </c>
      <c r="AJ6751">
        <v>0</v>
      </c>
      <c r="AK6751">
        <v>0</v>
      </c>
      <c r="AL6751">
        <v>0</v>
      </c>
      <c r="AM6751">
        <v>0</v>
      </c>
    </row>
    <row r="6752" spans="1:39" x14ac:dyDescent="0.45">
      <c r="A6752" t="s">
        <v>27183</v>
      </c>
      <c r="B6752" t="s">
        <v>27184</v>
      </c>
      <c r="C6752" t="s">
        <v>27185</v>
      </c>
      <c r="D6752" t="s">
        <v>513</v>
      </c>
      <c r="E6752" t="s">
        <v>14741</v>
      </c>
      <c r="F6752" t="s">
        <v>114</v>
      </c>
      <c r="G6752" t="s">
        <v>45</v>
      </c>
      <c r="H6752" t="s">
        <v>46</v>
      </c>
      <c r="I6752" t="s">
        <v>47</v>
      </c>
      <c r="J6752" t="s">
        <v>48</v>
      </c>
      <c r="K6752" t="s">
        <v>49</v>
      </c>
      <c r="L6752">
        <v>1</v>
      </c>
      <c r="Q6752" s="1">
        <v>38718</v>
      </c>
      <c r="R6752" s="1">
        <v>38718</v>
      </c>
      <c r="S6752">
        <v>0</v>
      </c>
      <c r="T6752">
        <v>0</v>
      </c>
      <c r="U6752">
        <v>0</v>
      </c>
      <c r="V6752">
        <v>0</v>
      </c>
      <c r="W6752">
        <v>0</v>
      </c>
      <c r="X6752">
        <v>0</v>
      </c>
      <c r="Y6752">
        <v>0</v>
      </c>
      <c r="Z6752">
        <v>0</v>
      </c>
      <c r="AA6752">
        <v>0</v>
      </c>
      <c r="AB6752">
        <v>0</v>
      </c>
      <c r="AC6752">
        <v>0</v>
      </c>
      <c r="AD6752">
        <v>0</v>
      </c>
      <c r="AE6752">
        <v>0</v>
      </c>
      <c r="AF6752">
        <v>0</v>
      </c>
      <c r="AG6752">
        <v>0</v>
      </c>
      <c r="AH6752">
        <v>0</v>
      </c>
      <c r="AI6752">
        <v>0</v>
      </c>
      <c r="AJ6752">
        <v>0</v>
      </c>
      <c r="AK6752">
        <v>0</v>
      </c>
      <c r="AL6752">
        <v>0</v>
      </c>
      <c r="AM6752">
        <v>0</v>
      </c>
    </row>
    <row r="6753" spans="1:39" x14ac:dyDescent="0.45">
      <c r="A6753" t="s">
        <v>27186</v>
      </c>
      <c r="B6753" t="s">
        <v>27187</v>
      </c>
      <c r="C6753" t="s">
        <v>27188</v>
      </c>
      <c r="D6753" t="s">
        <v>558</v>
      </c>
      <c r="E6753" t="s">
        <v>559</v>
      </c>
      <c r="F6753" t="s">
        <v>7031</v>
      </c>
      <c r="G6753" t="s">
        <v>57</v>
      </c>
      <c r="H6753" t="s">
        <v>46</v>
      </c>
      <c r="I6753" t="s">
        <v>58</v>
      </c>
      <c r="J6753" t="s">
        <v>989</v>
      </c>
      <c r="K6753" t="s">
        <v>990</v>
      </c>
      <c r="L6753">
        <v>3</v>
      </c>
      <c r="M6753" s="1">
        <v>40513</v>
      </c>
      <c r="N6753" s="2">
        <v>40513</v>
      </c>
      <c r="O6753" t="s">
        <v>216</v>
      </c>
      <c r="P6753">
        <v>2010</v>
      </c>
      <c r="Q6753" s="1">
        <v>40544</v>
      </c>
      <c r="R6753" s="1">
        <v>41198</v>
      </c>
      <c r="S6753">
        <v>0</v>
      </c>
      <c r="T6753">
        <v>2000000</v>
      </c>
      <c r="U6753">
        <v>0</v>
      </c>
      <c r="V6753">
        <v>0</v>
      </c>
      <c r="W6753">
        <v>0</v>
      </c>
      <c r="X6753">
        <v>0</v>
      </c>
      <c r="Y6753">
        <v>600000</v>
      </c>
      <c r="Z6753">
        <v>0</v>
      </c>
      <c r="AA6753">
        <v>0</v>
      </c>
      <c r="AB6753">
        <v>0</v>
      </c>
      <c r="AC6753">
        <v>0</v>
      </c>
      <c r="AD6753">
        <v>0</v>
      </c>
      <c r="AE6753">
        <v>0</v>
      </c>
      <c r="AF6753">
        <v>0</v>
      </c>
      <c r="AG6753">
        <v>0</v>
      </c>
      <c r="AH6753">
        <v>0</v>
      </c>
      <c r="AI6753">
        <v>0</v>
      </c>
      <c r="AJ6753">
        <v>0</v>
      </c>
      <c r="AK6753">
        <v>0</v>
      </c>
      <c r="AL6753">
        <v>0</v>
      </c>
      <c r="AM6753">
        <v>0</v>
      </c>
    </row>
    <row r="6754" spans="1:39" x14ac:dyDescent="0.45">
      <c r="A6754" t="s">
        <v>27189</v>
      </c>
      <c r="B6754" t="s">
        <v>27190</v>
      </c>
      <c r="C6754" t="s">
        <v>27191</v>
      </c>
      <c r="D6754" t="s">
        <v>107</v>
      </c>
      <c r="E6754" t="s">
        <v>108</v>
      </c>
      <c r="F6754" t="s">
        <v>27192</v>
      </c>
      <c r="H6754" t="s">
        <v>74</v>
      </c>
      <c r="J6754" t="s">
        <v>75</v>
      </c>
      <c r="K6754" t="s">
        <v>75</v>
      </c>
      <c r="L6754">
        <v>2</v>
      </c>
      <c r="Q6754" s="1">
        <v>41395</v>
      </c>
      <c r="R6754" s="1">
        <v>41702</v>
      </c>
      <c r="S6754">
        <v>729189</v>
      </c>
      <c r="T6754">
        <v>0</v>
      </c>
      <c r="U6754">
        <v>0</v>
      </c>
      <c r="V6754">
        <v>0</v>
      </c>
      <c r="W6754">
        <v>0</v>
      </c>
      <c r="X6754">
        <v>0</v>
      </c>
      <c r="Y6754">
        <v>0</v>
      </c>
      <c r="Z6754">
        <v>0</v>
      </c>
      <c r="AA6754">
        <v>0</v>
      </c>
      <c r="AB6754">
        <v>0</v>
      </c>
      <c r="AC6754">
        <v>0</v>
      </c>
      <c r="AD6754">
        <v>0</v>
      </c>
      <c r="AE6754">
        <v>0</v>
      </c>
      <c r="AF6754">
        <v>0</v>
      </c>
      <c r="AG6754">
        <v>0</v>
      </c>
      <c r="AH6754">
        <v>0</v>
      </c>
      <c r="AI6754">
        <v>0</v>
      </c>
      <c r="AJ6754">
        <v>0</v>
      </c>
      <c r="AK6754">
        <v>0</v>
      </c>
      <c r="AL6754">
        <v>0</v>
      </c>
      <c r="AM6754">
        <v>0</v>
      </c>
    </row>
    <row r="6755" spans="1:39" x14ac:dyDescent="0.45">
      <c r="A6755" t="s">
        <v>27193</v>
      </c>
      <c r="B6755" t="s">
        <v>27194</v>
      </c>
      <c r="C6755" t="s">
        <v>27195</v>
      </c>
      <c r="D6755" t="s">
        <v>27196</v>
      </c>
      <c r="E6755" t="s">
        <v>5345</v>
      </c>
      <c r="F6755" t="s">
        <v>457</v>
      </c>
      <c r="G6755" t="s">
        <v>57</v>
      </c>
      <c r="H6755" t="s">
        <v>74</v>
      </c>
      <c r="J6755" t="s">
        <v>75</v>
      </c>
      <c r="K6755" t="s">
        <v>75</v>
      </c>
      <c r="L6755">
        <v>1</v>
      </c>
      <c r="M6755" s="1">
        <v>40756</v>
      </c>
      <c r="N6755" s="2">
        <v>40756</v>
      </c>
      <c r="O6755" t="s">
        <v>250</v>
      </c>
      <c r="P6755">
        <v>2011</v>
      </c>
      <c r="Q6755" s="1">
        <v>41955</v>
      </c>
      <c r="R6755" s="1">
        <v>41955</v>
      </c>
      <c r="S6755">
        <v>0</v>
      </c>
      <c r="T6755">
        <v>2500000</v>
      </c>
      <c r="U6755">
        <v>0</v>
      </c>
      <c r="V6755">
        <v>0</v>
      </c>
      <c r="W6755">
        <v>0</v>
      </c>
      <c r="X6755">
        <v>0</v>
      </c>
      <c r="Y6755">
        <v>0</v>
      </c>
      <c r="Z6755">
        <v>0</v>
      </c>
      <c r="AA6755">
        <v>0</v>
      </c>
      <c r="AB6755">
        <v>0</v>
      </c>
      <c r="AC6755">
        <v>0</v>
      </c>
      <c r="AD6755">
        <v>0</v>
      </c>
      <c r="AE6755">
        <v>0</v>
      </c>
      <c r="AF6755">
        <v>2500000</v>
      </c>
      <c r="AG6755">
        <v>0</v>
      </c>
      <c r="AH6755">
        <v>0</v>
      </c>
      <c r="AI6755">
        <v>0</v>
      </c>
      <c r="AJ6755">
        <v>0</v>
      </c>
      <c r="AK6755">
        <v>0</v>
      </c>
      <c r="AL6755">
        <v>0</v>
      </c>
      <c r="AM6755">
        <v>0</v>
      </c>
    </row>
    <row r="6756" spans="1:39" x14ac:dyDescent="0.45">
      <c r="A6756" t="s">
        <v>27197</v>
      </c>
      <c r="B6756" t="s">
        <v>27198</v>
      </c>
      <c r="C6756" t="s">
        <v>27199</v>
      </c>
      <c r="D6756" t="s">
        <v>27200</v>
      </c>
      <c r="E6756" t="s">
        <v>177</v>
      </c>
      <c r="F6756" t="s">
        <v>27201</v>
      </c>
      <c r="G6756" t="s">
        <v>57</v>
      </c>
      <c r="H6756" t="s">
        <v>1585</v>
      </c>
      <c r="J6756" t="s">
        <v>1586</v>
      </c>
      <c r="K6756" t="s">
        <v>1586</v>
      </c>
      <c r="L6756">
        <v>1</v>
      </c>
      <c r="M6756" s="1">
        <v>39378</v>
      </c>
      <c r="N6756" s="2">
        <v>39356</v>
      </c>
      <c r="O6756" t="s">
        <v>1428</v>
      </c>
      <c r="P6756">
        <v>2007</v>
      </c>
      <c r="Q6756" s="1">
        <v>40544</v>
      </c>
      <c r="R6756" s="1">
        <v>40544</v>
      </c>
      <c r="S6756">
        <v>0</v>
      </c>
      <c r="T6756">
        <v>0</v>
      </c>
      <c r="U6756">
        <v>0</v>
      </c>
      <c r="V6756">
        <v>889120</v>
      </c>
      <c r="W6756">
        <v>0</v>
      </c>
      <c r="X6756">
        <v>0</v>
      </c>
      <c r="Y6756">
        <v>0</v>
      </c>
      <c r="Z6756">
        <v>0</v>
      </c>
      <c r="AA6756">
        <v>0</v>
      </c>
      <c r="AB6756">
        <v>0</v>
      </c>
      <c r="AC6756">
        <v>0</v>
      </c>
      <c r="AD6756">
        <v>0</v>
      </c>
      <c r="AE6756">
        <v>0</v>
      </c>
      <c r="AF6756">
        <v>0</v>
      </c>
      <c r="AG6756">
        <v>0</v>
      </c>
      <c r="AH6756">
        <v>0</v>
      </c>
      <c r="AI6756">
        <v>0</v>
      </c>
      <c r="AJ6756">
        <v>0</v>
      </c>
      <c r="AK6756">
        <v>0</v>
      </c>
      <c r="AL6756">
        <v>0</v>
      </c>
      <c r="AM6756">
        <v>0</v>
      </c>
    </row>
    <row r="6757" spans="1:39" x14ac:dyDescent="0.45">
      <c r="A6757" t="s">
        <v>27202</v>
      </c>
      <c r="B6757" t="s">
        <v>27203</v>
      </c>
      <c r="C6757" t="s">
        <v>27204</v>
      </c>
      <c r="D6757" t="s">
        <v>27205</v>
      </c>
      <c r="E6757" t="s">
        <v>248</v>
      </c>
      <c r="F6757" t="s">
        <v>27206</v>
      </c>
      <c r="G6757" t="s">
        <v>57</v>
      </c>
      <c r="H6757" t="s">
        <v>379</v>
      </c>
      <c r="J6757" t="s">
        <v>1200</v>
      </c>
      <c r="K6757" t="s">
        <v>1200</v>
      </c>
      <c r="L6757">
        <v>1</v>
      </c>
      <c r="M6757" s="1">
        <v>41333</v>
      </c>
      <c r="N6757" s="2">
        <v>41306</v>
      </c>
      <c r="O6757" t="s">
        <v>164</v>
      </c>
      <c r="P6757">
        <v>2013</v>
      </c>
      <c r="Q6757" s="1">
        <v>41561</v>
      </c>
      <c r="R6757" s="1">
        <v>41561</v>
      </c>
      <c r="S6757">
        <v>257320</v>
      </c>
      <c r="T6757">
        <v>0</v>
      </c>
      <c r="U6757">
        <v>0</v>
      </c>
      <c r="V6757">
        <v>0</v>
      </c>
      <c r="W6757">
        <v>0</v>
      </c>
      <c r="X6757">
        <v>0</v>
      </c>
      <c r="Y6757">
        <v>0</v>
      </c>
      <c r="Z6757">
        <v>0</v>
      </c>
      <c r="AA6757">
        <v>0</v>
      </c>
      <c r="AB6757">
        <v>0</v>
      </c>
      <c r="AC6757">
        <v>0</v>
      </c>
      <c r="AD6757">
        <v>0</v>
      </c>
      <c r="AE6757">
        <v>0</v>
      </c>
      <c r="AF6757">
        <v>0</v>
      </c>
      <c r="AG6757">
        <v>0</v>
      </c>
      <c r="AH6757">
        <v>0</v>
      </c>
      <c r="AI6757">
        <v>0</v>
      </c>
      <c r="AJ6757">
        <v>0</v>
      </c>
      <c r="AK6757">
        <v>0</v>
      </c>
      <c r="AL6757">
        <v>0</v>
      </c>
      <c r="AM6757">
        <v>0</v>
      </c>
    </row>
    <row r="6758" spans="1:39" x14ac:dyDescent="0.45">
      <c r="A6758" t="s">
        <v>27207</v>
      </c>
      <c r="B6758" t="s">
        <v>27208</v>
      </c>
      <c r="C6758" t="s">
        <v>27209</v>
      </c>
      <c r="D6758" t="s">
        <v>27210</v>
      </c>
      <c r="E6758" t="s">
        <v>559</v>
      </c>
      <c r="F6758" t="s">
        <v>114</v>
      </c>
      <c r="G6758" t="s">
        <v>57</v>
      </c>
      <c r="H6758" t="s">
        <v>214</v>
      </c>
      <c r="J6758" t="s">
        <v>1323</v>
      </c>
      <c r="K6758" t="s">
        <v>1324</v>
      </c>
      <c r="L6758">
        <v>1</v>
      </c>
      <c r="M6758" s="1">
        <v>40909</v>
      </c>
      <c r="N6758" s="2">
        <v>40909</v>
      </c>
      <c r="O6758" t="s">
        <v>132</v>
      </c>
      <c r="P6758">
        <v>2012</v>
      </c>
      <c r="Q6758" s="1">
        <v>41153</v>
      </c>
      <c r="R6758" s="1">
        <v>41153</v>
      </c>
      <c r="S6758">
        <v>0</v>
      </c>
      <c r="T6758">
        <v>0</v>
      </c>
      <c r="U6758">
        <v>0</v>
      </c>
      <c r="V6758">
        <v>0</v>
      </c>
      <c r="W6758">
        <v>0</v>
      </c>
      <c r="X6758">
        <v>0</v>
      </c>
      <c r="Y6758">
        <v>0</v>
      </c>
      <c r="Z6758">
        <v>0</v>
      </c>
      <c r="AA6758">
        <v>0</v>
      </c>
      <c r="AB6758">
        <v>0</v>
      </c>
      <c r="AC6758">
        <v>0</v>
      </c>
      <c r="AD6758">
        <v>0</v>
      </c>
      <c r="AE6758">
        <v>0</v>
      </c>
      <c r="AF6758">
        <v>0</v>
      </c>
      <c r="AG6758">
        <v>0</v>
      </c>
      <c r="AH6758">
        <v>0</v>
      </c>
      <c r="AI6758">
        <v>0</v>
      </c>
      <c r="AJ6758">
        <v>0</v>
      </c>
      <c r="AK6758">
        <v>0</v>
      </c>
      <c r="AL6758">
        <v>0</v>
      </c>
      <c r="AM6758">
        <v>0</v>
      </c>
    </row>
    <row r="6759" spans="1:39" x14ac:dyDescent="0.45">
      <c r="A6759" t="s">
        <v>27211</v>
      </c>
      <c r="B6759" t="s">
        <v>27212</v>
      </c>
      <c r="C6759" t="s">
        <v>27213</v>
      </c>
      <c r="D6759" t="s">
        <v>19308</v>
      </c>
      <c r="E6759" t="s">
        <v>1292</v>
      </c>
      <c r="F6759" t="s">
        <v>230</v>
      </c>
      <c r="G6759" t="s">
        <v>57</v>
      </c>
      <c r="H6759" t="s">
        <v>475</v>
      </c>
      <c r="J6759" t="s">
        <v>476</v>
      </c>
      <c r="K6759" t="s">
        <v>476</v>
      </c>
      <c r="L6759">
        <v>2</v>
      </c>
      <c r="M6759" s="1">
        <v>40787</v>
      </c>
      <c r="N6759" s="2">
        <v>40787</v>
      </c>
      <c r="O6759" t="s">
        <v>250</v>
      </c>
      <c r="P6759">
        <v>2011</v>
      </c>
      <c r="Q6759" s="1">
        <v>40909</v>
      </c>
      <c r="R6759" s="1">
        <v>41795</v>
      </c>
      <c r="S6759">
        <v>3000000</v>
      </c>
      <c r="T6759">
        <v>0</v>
      </c>
      <c r="U6759">
        <v>0</v>
      </c>
      <c r="V6759">
        <v>0</v>
      </c>
      <c r="W6759">
        <v>0</v>
      </c>
      <c r="X6759">
        <v>0</v>
      </c>
      <c r="Y6759">
        <v>0</v>
      </c>
      <c r="Z6759">
        <v>0</v>
      </c>
      <c r="AA6759">
        <v>0</v>
      </c>
      <c r="AB6759">
        <v>0</v>
      </c>
      <c r="AC6759">
        <v>0</v>
      </c>
      <c r="AD6759">
        <v>0</v>
      </c>
      <c r="AE6759">
        <v>0</v>
      </c>
      <c r="AF6759">
        <v>0</v>
      </c>
      <c r="AG6759">
        <v>0</v>
      </c>
      <c r="AH6759">
        <v>0</v>
      </c>
      <c r="AI6759">
        <v>0</v>
      </c>
      <c r="AJ6759">
        <v>0</v>
      </c>
      <c r="AK6759">
        <v>0</v>
      </c>
      <c r="AL6759">
        <v>0</v>
      </c>
      <c r="AM6759">
        <v>0</v>
      </c>
    </row>
    <row r="6760" spans="1:39" x14ac:dyDescent="0.45">
      <c r="A6760" t="s">
        <v>27214</v>
      </c>
      <c r="B6760" t="s">
        <v>27215</v>
      </c>
      <c r="C6760" t="s">
        <v>27216</v>
      </c>
      <c r="D6760" t="s">
        <v>27217</v>
      </c>
      <c r="E6760" t="s">
        <v>99</v>
      </c>
      <c r="F6760" t="s">
        <v>27218</v>
      </c>
      <c r="G6760" t="s">
        <v>57</v>
      </c>
      <c r="H6760" t="s">
        <v>664</v>
      </c>
      <c r="J6760" t="s">
        <v>27219</v>
      </c>
      <c r="K6760" t="s">
        <v>27219</v>
      </c>
      <c r="L6760">
        <v>1</v>
      </c>
      <c r="M6760" s="1">
        <v>41519</v>
      </c>
      <c r="N6760" s="2">
        <v>41518</v>
      </c>
      <c r="O6760" t="s">
        <v>276</v>
      </c>
      <c r="P6760">
        <v>2013</v>
      </c>
      <c r="Q6760" s="1">
        <v>41590</v>
      </c>
      <c r="R6760" s="1">
        <v>41590</v>
      </c>
      <c r="S6760">
        <v>231588</v>
      </c>
      <c r="T6760">
        <v>0</v>
      </c>
      <c r="U6760">
        <v>0</v>
      </c>
      <c r="V6760">
        <v>0</v>
      </c>
      <c r="W6760">
        <v>0</v>
      </c>
      <c r="X6760">
        <v>0</v>
      </c>
      <c r="Y6760">
        <v>0</v>
      </c>
      <c r="Z6760">
        <v>0</v>
      </c>
      <c r="AA6760">
        <v>0</v>
      </c>
      <c r="AB6760">
        <v>0</v>
      </c>
      <c r="AC6760">
        <v>0</v>
      </c>
      <c r="AD6760">
        <v>0</v>
      </c>
      <c r="AE6760">
        <v>0</v>
      </c>
      <c r="AF6760">
        <v>0</v>
      </c>
      <c r="AG6760">
        <v>0</v>
      </c>
      <c r="AH6760">
        <v>0</v>
      </c>
      <c r="AI6760">
        <v>0</v>
      </c>
      <c r="AJ6760">
        <v>0</v>
      </c>
      <c r="AK6760">
        <v>0</v>
      </c>
      <c r="AL6760">
        <v>0</v>
      </c>
      <c r="AM6760">
        <v>0</v>
      </c>
    </row>
    <row r="6761" spans="1:39" x14ac:dyDescent="0.45">
      <c r="A6761" t="s">
        <v>27220</v>
      </c>
      <c r="B6761" t="s">
        <v>27221</v>
      </c>
      <c r="C6761" t="s">
        <v>27222</v>
      </c>
      <c r="D6761" t="s">
        <v>27223</v>
      </c>
      <c r="E6761" t="s">
        <v>12035</v>
      </c>
      <c r="F6761" s="3">
        <v>20000</v>
      </c>
      <c r="G6761" t="s">
        <v>57</v>
      </c>
      <c r="L6761">
        <v>1</v>
      </c>
      <c r="M6761" s="1">
        <v>40909</v>
      </c>
      <c r="N6761" s="2">
        <v>40909</v>
      </c>
      <c r="O6761" t="s">
        <v>132</v>
      </c>
      <c r="P6761">
        <v>2012</v>
      </c>
      <c r="Q6761" s="1">
        <v>41527</v>
      </c>
      <c r="R6761" s="1">
        <v>41527</v>
      </c>
      <c r="S6761">
        <v>20000</v>
      </c>
      <c r="T6761">
        <v>0</v>
      </c>
      <c r="U6761">
        <v>0</v>
      </c>
      <c r="V6761">
        <v>0</v>
      </c>
      <c r="W6761">
        <v>0</v>
      </c>
      <c r="X6761">
        <v>0</v>
      </c>
      <c r="Y6761">
        <v>0</v>
      </c>
      <c r="Z6761">
        <v>0</v>
      </c>
      <c r="AA6761">
        <v>0</v>
      </c>
      <c r="AB6761">
        <v>0</v>
      </c>
      <c r="AC6761">
        <v>0</v>
      </c>
      <c r="AD6761">
        <v>0</v>
      </c>
      <c r="AE6761">
        <v>0</v>
      </c>
      <c r="AF6761">
        <v>0</v>
      </c>
      <c r="AG6761">
        <v>0</v>
      </c>
      <c r="AH6761">
        <v>0</v>
      </c>
      <c r="AI6761">
        <v>0</v>
      </c>
      <c r="AJ6761">
        <v>0</v>
      </c>
      <c r="AK6761">
        <v>0</v>
      </c>
      <c r="AL6761">
        <v>0</v>
      </c>
      <c r="AM6761">
        <v>0</v>
      </c>
    </row>
    <row r="6762" spans="1:39" x14ac:dyDescent="0.45">
      <c r="A6762" t="s">
        <v>27224</v>
      </c>
      <c r="B6762" t="s">
        <v>27225</v>
      </c>
      <c r="C6762" t="s">
        <v>27226</v>
      </c>
      <c r="D6762" t="s">
        <v>27227</v>
      </c>
      <c r="E6762" t="s">
        <v>5183</v>
      </c>
      <c r="F6762" t="s">
        <v>114</v>
      </c>
      <c r="G6762" t="s">
        <v>57</v>
      </c>
      <c r="H6762" t="s">
        <v>46</v>
      </c>
      <c r="I6762" t="s">
        <v>58</v>
      </c>
      <c r="J6762" t="s">
        <v>198</v>
      </c>
      <c r="K6762" t="s">
        <v>27228</v>
      </c>
      <c r="L6762">
        <v>1</v>
      </c>
      <c r="M6762" s="1">
        <v>38718</v>
      </c>
      <c r="N6762" s="2">
        <v>38718</v>
      </c>
      <c r="O6762" t="s">
        <v>430</v>
      </c>
      <c r="P6762">
        <v>2006</v>
      </c>
      <c r="Q6762" s="1">
        <v>41576</v>
      </c>
      <c r="R6762" s="1">
        <v>41576</v>
      </c>
      <c r="S6762">
        <v>0</v>
      </c>
      <c r="T6762">
        <v>0</v>
      </c>
      <c r="U6762">
        <v>0</v>
      </c>
      <c r="V6762">
        <v>0</v>
      </c>
      <c r="W6762">
        <v>0</v>
      </c>
      <c r="X6762">
        <v>0</v>
      </c>
      <c r="Y6762">
        <v>0</v>
      </c>
      <c r="Z6762">
        <v>0</v>
      </c>
      <c r="AA6762">
        <v>0</v>
      </c>
      <c r="AB6762">
        <v>0</v>
      </c>
      <c r="AC6762">
        <v>0</v>
      </c>
      <c r="AD6762">
        <v>0</v>
      </c>
      <c r="AE6762">
        <v>0</v>
      </c>
      <c r="AF6762">
        <v>0</v>
      </c>
      <c r="AG6762">
        <v>0</v>
      </c>
      <c r="AH6762">
        <v>0</v>
      </c>
      <c r="AI6762">
        <v>0</v>
      </c>
      <c r="AJ6762">
        <v>0</v>
      </c>
      <c r="AK6762">
        <v>0</v>
      </c>
      <c r="AL6762">
        <v>0</v>
      </c>
      <c r="AM6762">
        <v>0</v>
      </c>
    </row>
    <row r="6763" spans="1:39" x14ac:dyDescent="0.45">
      <c r="A6763" t="s">
        <v>27229</v>
      </c>
      <c r="B6763" t="s">
        <v>27230</v>
      </c>
      <c r="C6763" t="s">
        <v>27231</v>
      </c>
      <c r="D6763" t="s">
        <v>88</v>
      </c>
      <c r="E6763" t="s">
        <v>89</v>
      </c>
      <c r="F6763" t="s">
        <v>114</v>
      </c>
      <c r="G6763" t="s">
        <v>57</v>
      </c>
      <c r="H6763" t="s">
        <v>46</v>
      </c>
      <c r="I6763" t="s">
        <v>58</v>
      </c>
      <c r="J6763" t="s">
        <v>198</v>
      </c>
      <c r="K6763" t="s">
        <v>199</v>
      </c>
      <c r="L6763">
        <v>1</v>
      </c>
      <c r="M6763" s="1">
        <v>41518</v>
      </c>
      <c r="N6763" s="2">
        <v>41518</v>
      </c>
      <c r="O6763" t="s">
        <v>276</v>
      </c>
      <c r="P6763">
        <v>2013</v>
      </c>
      <c r="Q6763" s="1">
        <v>41699</v>
      </c>
      <c r="R6763" s="1">
        <v>41699</v>
      </c>
      <c r="S6763">
        <v>0</v>
      </c>
      <c r="T6763">
        <v>0</v>
      </c>
      <c r="U6763">
        <v>0</v>
      </c>
      <c r="V6763">
        <v>0</v>
      </c>
      <c r="W6763">
        <v>0</v>
      </c>
      <c r="X6763">
        <v>0</v>
      </c>
      <c r="Y6763">
        <v>0</v>
      </c>
      <c r="Z6763">
        <v>0</v>
      </c>
      <c r="AA6763">
        <v>0</v>
      </c>
      <c r="AB6763">
        <v>0</v>
      </c>
      <c r="AC6763">
        <v>0</v>
      </c>
      <c r="AD6763">
        <v>0</v>
      </c>
      <c r="AE6763">
        <v>0</v>
      </c>
      <c r="AF6763">
        <v>0</v>
      </c>
      <c r="AG6763">
        <v>0</v>
      </c>
      <c r="AH6763">
        <v>0</v>
      </c>
      <c r="AI6763">
        <v>0</v>
      </c>
      <c r="AJ6763">
        <v>0</v>
      </c>
      <c r="AK6763">
        <v>0</v>
      </c>
      <c r="AL6763">
        <v>0</v>
      </c>
      <c r="AM6763">
        <v>0</v>
      </c>
    </row>
    <row r="6764" spans="1:39" x14ac:dyDescent="0.45">
      <c r="A6764" t="s">
        <v>27232</v>
      </c>
      <c r="B6764" t="s">
        <v>27233</v>
      </c>
      <c r="C6764" t="s">
        <v>27234</v>
      </c>
      <c r="D6764" t="s">
        <v>27235</v>
      </c>
      <c r="E6764" t="s">
        <v>17346</v>
      </c>
      <c r="F6764" s="3">
        <v>74996</v>
      </c>
      <c r="G6764" t="s">
        <v>57</v>
      </c>
      <c r="H6764" t="s">
        <v>46</v>
      </c>
      <c r="I6764" t="s">
        <v>81</v>
      </c>
      <c r="J6764" t="s">
        <v>1436</v>
      </c>
      <c r="K6764" t="s">
        <v>1436</v>
      </c>
      <c r="L6764">
        <v>2</v>
      </c>
      <c r="M6764" s="1">
        <v>39479</v>
      </c>
      <c r="N6764" s="2">
        <v>39479</v>
      </c>
      <c r="O6764" t="s">
        <v>181</v>
      </c>
      <c r="P6764">
        <v>2008</v>
      </c>
      <c r="Q6764" s="1">
        <v>39569</v>
      </c>
      <c r="R6764" s="1">
        <v>40212</v>
      </c>
      <c r="S6764">
        <v>0</v>
      </c>
      <c r="T6764">
        <v>74996</v>
      </c>
      <c r="U6764">
        <v>0</v>
      </c>
      <c r="V6764">
        <v>0</v>
      </c>
      <c r="W6764">
        <v>0</v>
      </c>
      <c r="X6764">
        <v>0</v>
      </c>
      <c r="Y6764">
        <v>0</v>
      </c>
      <c r="Z6764">
        <v>0</v>
      </c>
      <c r="AA6764">
        <v>0</v>
      </c>
      <c r="AB6764">
        <v>0</v>
      </c>
      <c r="AC6764">
        <v>0</v>
      </c>
      <c r="AD6764">
        <v>0</v>
      </c>
      <c r="AE6764">
        <v>0</v>
      </c>
      <c r="AF6764">
        <v>0</v>
      </c>
      <c r="AG6764">
        <v>0</v>
      </c>
      <c r="AH6764">
        <v>0</v>
      </c>
      <c r="AI6764">
        <v>0</v>
      </c>
      <c r="AJ6764">
        <v>0</v>
      </c>
      <c r="AK6764">
        <v>0</v>
      </c>
      <c r="AL6764">
        <v>0</v>
      </c>
      <c r="AM6764">
        <v>0</v>
      </c>
    </row>
    <row r="6765" spans="1:39" x14ac:dyDescent="0.45">
      <c r="A6765" t="s">
        <v>27236</v>
      </c>
      <c r="B6765" t="s">
        <v>27237</v>
      </c>
      <c r="C6765" t="s">
        <v>27238</v>
      </c>
      <c r="D6765" t="s">
        <v>247</v>
      </c>
      <c r="E6765" t="s">
        <v>248</v>
      </c>
      <c r="F6765" t="s">
        <v>114</v>
      </c>
      <c r="G6765" t="s">
        <v>57</v>
      </c>
      <c r="H6765" t="s">
        <v>74</v>
      </c>
      <c r="J6765" t="s">
        <v>75</v>
      </c>
      <c r="K6765" t="s">
        <v>75</v>
      </c>
      <c r="L6765">
        <v>1</v>
      </c>
      <c r="M6765" s="1">
        <v>41640</v>
      </c>
      <c r="N6765" s="2">
        <v>41640</v>
      </c>
      <c r="O6765" t="s">
        <v>84</v>
      </c>
      <c r="P6765">
        <v>2014</v>
      </c>
      <c r="Q6765" s="1">
        <v>41745</v>
      </c>
      <c r="R6765" s="1">
        <v>41745</v>
      </c>
      <c r="S6765">
        <v>0</v>
      </c>
      <c r="T6765">
        <v>0</v>
      </c>
      <c r="U6765">
        <v>0</v>
      </c>
      <c r="V6765">
        <v>0</v>
      </c>
      <c r="W6765">
        <v>0</v>
      </c>
      <c r="X6765">
        <v>0</v>
      </c>
      <c r="Y6765">
        <v>0</v>
      </c>
      <c r="Z6765">
        <v>0</v>
      </c>
      <c r="AA6765">
        <v>0</v>
      </c>
      <c r="AB6765">
        <v>0</v>
      </c>
      <c r="AC6765">
        <v>0</v>
      </c>
      <c r="AD6765">
        <v>0</v>
      </c>
      <c r="AE6765">
        <v>0</v>
      </c>
      <c r="AF6765">
        <v>0</v>
      </c>
      <c r="AG6765">
        <v>0</v>
      </c>
      <c r="AH6765">
        <v>0</v>
      </c>
      <c r="AI6765">
        <v>0</v>
      </c>
      <c r="AJ6765">
        <v>0</v>
      </c>
      <c r="AK6765">
        <v>0</v>
      </c>
      <c r="AL6765">
        <v>0</v>
      </c>
      <c r="AM6765">
        <v>0</v>
      </c>
    </row>
    <row r="6766" spans="1:39" x14ac:dyDescent="0.45">
      <c r="A6766" t="s">
        <v>27239</v>
      </c>
      <c r="B6766" t="s">
        <v>27240</v>
      </c>
      <c r="C6766" t="s">
        <v>27241</v>
      </c>
      <c r="D6766" t="s">
        <v>27242</v>
      </c>
      <c r="E6766" t="s">
        <v>212</v>
      </c>
      <c r="F6766" t="s">
        <v>10140</v>
      </c>
      <c r="G6766" t="s">
        <v>57</v>
      </c>
      <c r="H6766" t="s">
        <v>46</v>
      </c>
      <c r="I6766" t="s">
        <v>47</v>
      </c>
      <c r="J6766" t="s">
        <v>48</v>
      </c>
      <c r="K6766" t="s">
        <v>49</v>
      </c>
      <c r="L6766">
        <v>3</v>
      </c>
      <c r="M6766" s="1">
        <v>40695</v>
      </c>
      <c r="N6766" s="2">
        <v>40695</v>
      </c>
      <c r="O6766" t="s">
        <v>76</v>
      </c>
      <c r="P6766">
        <v>2011</v>
      </c>
      <c r="Q6766" s="1">
        <v>40700</v>
      </c>
      <c r="R6766" s="1">
        <v>41395</v>
      </c>
      <c r="S6766">
        <v>1025000</v>
      </c>
      <c r="T6766">
        <v>0</v>
      </c>
      <c r="U6766">
        <v>0</v>
      </c>
      <c r="V6766">
        <v>0</v>
      </c>
      <c r="W6766">
        <v>0</v>
      </c>
      <c r="X6766">
        <v>0</v>
      </c>
      <c r="Y6766">
        <v>0</v>
      </c>
      <c r="Z6766">
        <v>0</v>
      </c>
      <c r="AA6766">
        <v>0</v>
      </c>
      <c r="AB6766">
        <v>0</v>
      </c>
      <c r="AC6766">
        <v>0</v>
      </c>
      <c r="AD6766">
        <v>0</v>
      </c>
      <c r="AE6766">
        <v>0</v>
      </c>
      <c r="AF6766">
        <v>0</v>
      </c>
      <c r="AG6766">
        <v>0</v>
      </c>
      <c r="AH6766">
        <v>0</v>
      </c>
      <c r="AI6766">
        <v>0</v>
      </c>
      <c r="AJ6766">
        <v>0</v>
      </c>
      <c r="AK6766">
        <v>0</v>
      </c>
      <c r="AL6766">
        <v>0</v>
      </c>
      <c r="AM6766">
        <v>0</v>
      </c>
    </row>
    <row r="6767" spans="1:39" x14ac:dyDescent="0.45">
      <c r="A6767" t="s">
        <v>27243</v>
      </c>
      <c r="B6767" t="s">
        <v>27244</v>
      </c>
      <c r="C6767" t="s">
        <v>27245</v>
      </c>
      <c r="D6767" t="s">
        <v>27246</v>
      </c>
      <c r="E6767" t="s">
        <v>5183</v>
      </c>
      <c r="F6767" t="s">
        <v>1534</v>
      </c>
      <c r="G6767" t="s">
        <v>57</v>
      </c>
      <c r="L6767">
        <v>1</v>
      </c>
      <c r="M6767" s="1">
        <v>41275</v>
      </c>
      <c r="N6767" s="2">
        <v>41275</v>
      </c>
      <c r="O6767" t="s">
        <v>164</v>
      </c>
      <c r="P6767">
        <v>2013</v>
      </c>
      <c r="Q6767" s="1">
        <v>41244</v>
      </c>
      <c r="R6767" s="1">
        <v>41244</v>
      </c>
      <c r="S6767">
        <v>800000</v>
      </c>
      <c r="T6767">
        <v>0</v>
      </c>
      <c r="U6767">
        <v>0</v>
      </c>
      <c r="V6767">
        <v>0</v>
      </c>
      <c r="W6767">
        <v>0</v>
      </c>
      <c r="X6767">
        <v>0</v>
      </c>
      <c r="Y6767">
        <v>0</v>
      </c>
      <c r="Z6767">
        <v>0</v>
      </c>
      <c r="AA6767">
        <v>0</v>
      </c>
      <c r="AB6767">
        <v>0</v>
      </c>
      <c r="AC6767">
        <v>0</v>
      </c>
      <c r="AD6767">
        <v>0</v>
      </c>
      <c r="AE6767">
        <v>0</v>
      </c>
      <c r="AF6767">
        <v>0</v>
      </c>
      <c r="AG6767">
        <v>0</v>
      </c>
      <c r="AH6767">
        <v>0</v>
      </c>
      <c r="AI6767">
        <v>0</v>
      </c>
      <c r="AJ6767">
        <v>0</v>
      </c>
      <c r="AK6767">
        <v>0</v>
      </c>
      <c r="AL6767">
        <v>0</v>
      </c>
      <c r="AM6767">
        <v>0</v>
      </c>
    </row>
    <row r="6768" spans="1:39" x14ac:dyDescent="0.45">
      <c r="A6768" t="s">
        <v>27247</v>
      </c>
      <c r="B6768" t="s">
        <v>27248</v>
      </c>
      <c r="C6768" t="s">
        <v>27249</v>
      </c>
      <c r="D6768" t="s">
        <v>4446</v>
      </c>
      <c r="E6768" t="s">
        <v>343</v>
      </c>
      <c r="F6768" t="s">
        <v>230</v>
      </c>
      <c r="G6768" t="s">
        <v>57</v>
      </c>
      <c r="H6768" t="s">
        <v>1585</v>
      </c>
      <c r="J6768" t="s">
        <v>1586</v>
      </c>
      <c r="K6768" t="s">
        <v>1586</v>
      </c>
      <c r="L6768">
        <v>1</v>
      </c>
      <c r="M6768" s="1">
        <v>40969</v>
      </c>
      <c r="N6768" s="2">
        <v>40969</v>
      </c>
      <c r="O6768" t="s">
        <v>132</v>
      </c>
      <c r="P6768">
        <v>2012</v>
      </c>
      <c r="Q6768" s="1">
        <v>41643</v>
      </c>
      <c r="R6768" s="1">
        <v>41643</v>
      </c>
      <c r="S6768">
        <v>0</v>
      </c>
      <c r="T6768">
        <v>3000000</v>
      </c>
      <c r="U6768">
        <v>0</v>
      </c>
      <c r="V6768">
        <v>0</v>
      </c>
      <c r="W6768">
        <v>0</v>
      </c>
      <c r="X6768">
        <v>0</v>
      </c>
      <c r="Y6768">
        <v>0</v>
      </c>
      <c r="Z6768">
        <v>0</v>
      </c>
      <c r="AA6768">
        <v>0</v>
      </c>
      <c r="AB6768">
        <v>0</v>
      </c>
      <c r="AC6768">
        <v>0</v>
      </c>
      <c r="AD6768">
        <v>0</v>
      </c>
      <c r="AE6768">
        <v>0</v>
      </c>
      <c r="AF6768">
        <v>3000000</v>
      </c>
      <c r="AG6768">
        <v>0</v>
      </c>
      <c r="AH6768">
        <v>0</v>
      </c>
      <c r="AI6768">
        <v>0</v>
      </c>
      <c r="AJ6768">
        <v>0</v>
      </c>
      <c r="AK6768">
        <v>0</v>
      </c>
      <c r="AL6768">
        <v>0</v>
      </c>
      <c r="AM6768">
        <v>0</v>
      </c>
    </row>
    <row r="6769" spans="1:39" x14ac:dyDescent="0.45">
      <c r="A6769" t="s">
        <v>27250</v>
      </c>
      <c r="B6769" t="s">
        <v>27251</v>
      </c>
      <c r="C6769" t="s">
        <v>27252</v>
      </c>
      <c r="D6769" t="s">
        <v>27253</v>
      </c>
      <c r="E6769" t="s">
        <v>27254</v>
      </c>
      <c r="F6769" t="s">
        <v>426</v>
      </c>
      <c r="G6769" t="s">
        <v>57</v>
      </c>
      <c r="H6769" t="s">
        <v>46</v>
      </c>
      <c r="I6769" t="s">
        <v>47</v>
      </c>
      <c r="J6769" t="s">
        <v>48</v>
      </c>
      <c r="K6769" t="s">
        <v>49</v>
      </c>
      <c r="L6769">
        <v>1</v>
      </c>
      <c r="M6769" s="1">
        <v>40201</v>
      </c>
      <c r="N6769" s="2">
        <v>40179</v>
      </c>
      <c r="O6769" t="s">
        <v>118</v>
      </c>
      <c r="P6769">
        <v>2010</v>
      </c>
      <c r="Q6769" s="1">
        <v>40179</v>
      </c>
      <c r="R6769" s="1">
        <v>40179</v>
      </c>
      <c r="S6769">
        <v>200000</v>
      </c>
      <c r="T6769">
        <v>0</v>
      </c>
      <c r="U6769">
        <v>0</v>
      </c>
      <c r="V6769">
        <v>0</v>
      </c>
      <c r="W6769">
        <v>0</v>
      </c>
      <c r="X6769">
        <v>0</v>
      </c>
      <c r="Y6769">
        <v>0</v>
      </c>
      <c r="Z6769">
        <v>0</v>
      </c>
      <c r="AA6769">
        <v>0</v>
      </c>
      <c r="AB6769">
        <v>0</v>
      </c>
      <c r="AC6769">
        <v>0</v>
      </c>
      <c r="AD6769">
        <v>0</v>
      </c>
      <c r="AE6769">
        <v>0</v>
      </c>
      <c r="AF6769">
        <v>0</v>
      </c>
      <c r="AG6769">
        <v>0</v>
      </c>
      <c r="AH6769">
        <v>0</v>
      </c>
      <c r="AI6769">
        <v>0</v>
      </c>
      <c r="AJ6769">
        <v>0</v>
      </c>
      <c r="AK6769">
        <v>0</v>
      </c>
      <c r="AL6769">
        <v>0</v>
      </c>
      <c r="AM6769">
        <v>0</v>
      </c>
    </row>
    <row r="6770" spans="1:39" x14ac:dyDescent="0.45">
      <c r="A6770" t="s">
        <v>27255</v>
      </c>
      <c r="B6770" t="s">
        <v>27256</v>
      </c>
      <c r="C6770" t="s">
        <v>27257</v>
      </c>
      <c r="D6770" t="s">
        <v>653</v>
      </c>
      <c r="E6770" t="s">
        <v>343</v>
      </c>
      <c r="F6770" t="s">
        <v>1935</v>
      </c>
      <c r="G6770" t="s">
        <v>101</v>
      </c>
      <c r="H6770" t="s">
        <v>46</v>
      </c>
      <c r="I6770" t="s">
        <v>821</v>
      </c>
      <c r="J6770" t="s">
        <v>822</v>
      </c>
      <c r="K6770" t="s">
        <v>822</v>
      </c>
      <c r="L6770">
        <v>2</v>
      </c>
      <c r="M6770" s="1">
        <v>39264</v>
      </c>
      <c r="N6770" s="2">
        <v>39264</v>
      </c>
      <c r="O6770" t="s">
        <v>672</v>
      </c>
      <c r="P6770">
        <v>2007</v>
      </c>
      <c r="Q6770" s="1">
        <v>39264</v>
      </c>
      <c r="R6770" s="1">
        <v>39417</v>
      </c>
      <c r="S6770">
        <v>0</v>
      </c>
      <c r="T6770">
        <v>12000000</v>
      </c>
      <c r="U6770">
        <v>0</v>
      </c>
      <c r="V6770">
        <v>0</v>
      </c>
      <c r="W6770">
        <v>0</v>
      </c>
      <c r="X6770">
        <v>0</v>
      </c>
      <c r="Y6770">
        <v>0</v>
      </c>
      <c r="Z6770">
        <v>0</v>
      </c>
      <c r="AA6770">
        <v>0</v>
      </c>
      <c r="AB6770">
        <v>0</v>
      </c>
      <c r="AC6770">
        <v>0</v>
      </c>
      <c r="AD6770">
        <v>0</v>
      </c>
      <c r="AE6770">
        <v>0</v>
      </c>
      <c r="AF6770">
        <v>4000000</v>
      </c>
      <c r="AG6770">
        <v>8000000</v>
      </c>
      <c r="AH6770">
        <v>0</v>
      </c>
      <c r="AI6770">
        <v>0</v>
      </c>
      <c r="AJ6770">
        <v>0</v>
      </c>
      <c r="AK6770">
        <v>0</v>
      </c>
      <c r="AL6770">
        <v>0</v>
      </c>
      <c r="AM6770">
        <v>0</v>
      </c>
    </row>
    <row r="6771" spans="1:39" x14ac:dyDescent="0.45">
      <c r="A6771" t="s">
        <v>27258</v>
      </c>
      <c r="B6771" t="s">
        <v>27259</v>
      </c>
      <c r="C6771" t="s">
        <v>27260</v>
      </c>
      <c r="D6771" t="s">
        <v>11370</v>
      </c>
      <c r="E6771" t="s">
        <v>108</v>
      </c>
      <c r="F6771" t="s">
        <v>426</v>
      </c>
      <c r="G6771" t="s">
        <v>57</v>
      </c>
      <c r="H6771" t="s">
        <v>715</v>
      </c>
      <c r="J6771" t="s">
        <v>716</v>
      </c>
      <c r="K6771" t="s">
        <v>716</v>
      </c>
      <c r="L6771">
        <v>1</v>
      </c>
      <c r="M6771" s="1">
        <v>39845</v>
      </c>
      <c r="N6771" s="2">
        <v>39845</v>
      </c>
      <c r="O6771" t="s">
        <v>188</v>
      </c>
      <c r="P6771">
        <v>2009</v>
      </c>
      <c r="Q6771" s="1">
        <v>39913</v>
      </c>
      <c r="R6771" s="1">
        <v>39913</v>
      </c>
      <c r="S6771">
        <v>200000</v>
      </c>
      <c r="T6771">
        <v>0</v>
      </c>
      <c r="U6771">
        <v>0</v>
      </c>
      <c r="V6771">
        <v>0</v>
      </c>
      <c r="W6771">
        <v>0</v>
      </c>
      <c r="X6771">
        <v>0</v>
      </c>
      <c r="Y6771">
        <v>0</v>
      </c>
      <c r="Z6771">
        <v>0</v>
      </c>
      <c r="AA6771">
        <v>0</v>
      </c>
      <c r="AB6771">
        <v>0</v>
      </c>
      <c r="AC6771">
        <v>0</v>
      </c>
      <c r="AD6771">
        <v>0</v>
      </c>
      <c r="AE6771">
        <v>0</v>
      </c>
      <c r="AF6771">
        <v>0</v>
      </c>
      <c r="AG6771">
        <v>0</v>
      </c>
      <c r="AH6771">
        <v>0</v>
      </c>
      <c r="AI6771">
        <v>0</v>
      </c>
      <c r="AJ6771">
        <v>0</v>
      </c>
      <c r="AK6771">
        <v>0</v>
      </c>
      <c r="AL6771">
        <v>0</v>
      </c>
      <c r="AM6771">
        <v>0</v>
      </c>
    </row>
    <row r="6772" spans="1:39" x14ac:dyDescent="0.45">
      <c r="A6772" t="s">
        <v>27261</v>
      </c>
      <c r="B6772" t="s">
        <v>27262</v>
      </c>
      <c r="C6772" t="s">
        <v>27263</v>
      </c>
      <c r="D6772" t="s">
        <v>755</v>
      </c>
      <c r="E6772" t="s">
        <v>756</v>
      </c>
      <c r="F6772" t="s">
        <v>27264</v>
      </c>
      <c r="G6772" t="s">
        <v>101</v>
      </c>
      <c r="H6772" t="s">
        <v>1330</v>
      </c>
      <c r="J6772" t="s">
        <v>1331</v>
      </c>
      <c r="K6772" t="s">
        <v>1331</v>
      </c>
      <c r="L6772">
        <v>1</v>
      </c>
      <c r="Q6772" s="1">
        <v>38701</v>
      </c>
      <c r="R6772" s="1">
        <v>38701</v>
      </c>
      <c r="S6772">
        <v>0</v>
      </c>
      <c r="T6772">
        <v>5980000</v>
      </c>
      <c r="U6772">
        <v>0</v>
      </c>
      <c r="V6772">
        <v>0</v>
      </c>
      <c r="W6772">
        <v>0</v>
      </c>
      <c r="X6772">
        <v>0</v>
      </c>
      <c r="Y6772">
        <v>0</v>
      </c>
      <c r="Z6772">
        <v>0</v>
      </c>
      <c r="AA6772">
        <v>0</v>
      </c>
      <c r="AB6772">
        <v>0</v>
      </c>
      <c r="AC6772">
        <v>0</v>
      </c>
      <c r="AD6772">
        <v>0</v>
      </c>
      <c r="AE6772">
        <v>0</v>
      </c>
      <c r="AF6772">
        <v>0</v>
      </c>
      <c r="AG6772">
        <v>0</v>
      </c>
      <c r="AH6772">
        <v>0</v>
      </c>
      <c r="AI6772">
        <v>0</v>
      </c>
      <c r="AJ6772">
        <v>0</v>
      </c>
      <c r="AK6772">
        <v>0</v>
      </c>
      <c r="AL6772">
        <v>0</v>
      </c>
      <c r="AM6772">
        <v>0</v>
      </c>
    </row>
    <row r="6773" spans="1:39" x14ac:dyDescent="0.45">
      <c r="A6773" t="s">
        <v>27265</v>
      </c>
      <c r="B6773" t="s">
        <v>27266</v>
      </c>
      <c r="C6773" t="s">
        <v>27267</v>
      </c>
      <c r="D6773" t="s">
        <v>2191</v>
      </c>
      <c r="E6773" t="s">
        <v>2192</v>
      </c>
      <c r="F6773" t="s">
        <v>114</v>
      </c>
      <c r="G6773" t="s">
        <v>57</v>
      </c>
      <c r="H6773" t="s">
        <v>496</v>
      </c>
      <c r="J6773" t="s">
        <v>12622</v>
      </c>
      <c r="K6773" t="s">
        <v>12622</v>
      </c>
      <c r="L6773">
        <v>1</v>
      </c>
      <c r="Q6773" s="1">
        <v>39721</v>
      </c>
      <c r="R6773" s="1">
        <v>39721</v>
      </c>
      <c r="S6773">
        <v>0</v>
      </c>
      <c r="T6773">
        <v>0</v>
      </c>
      <c r="U6773">
        <v>0</v>
      </c>
      <c r="V6773">
        <v>0</v>
      </c>
      <c r="W6773">
        <v>0</v>
      </c>
      <c r="X6773">
        <v>0</v>
      </c>
      <c r="Y6773">
        <v>0</v>
      </c>
      <c r="Z6773">
        <v>0</v>
      </c>
      <c r="AA6773">
        <v>0</v>
      </c>
      <c r="AB6773">
        <v>0</v>
      </c>
      <c r="AC6773">
        <v>0</v>
      </c>
      <c r="AD6773">
        <v>0</v>
      </c>
      <c r="AE6773">
        <v>0</v>
      </c>
      <c r="AF6773">
        <v>0</v>
      </c>
      <c r="AG6773">
        <v>0</v>
      </c>
      <c r="AH6773">
        <v>0</v>
      </c>
      <c r="AI6773">
        <v>0</v>
      </c>
      <c r="AJ6773">
        <v>0</v>
      </c>
      <c r="AK6773">
        <v>0</v>
      </c>
      <c r="AL6773">
        <v>0</v>
      </c>
      <c r="AM6773">
        <v>0</v>
      </c>
    </row>
    <row r="6774" spans="1:39" x14ac:dyDescent="0.45">
      <c r="A6774" t="s">
        <v>27268</v>
      </c>
      <c r="B6774" t="s">
        <v>27269</v>
      </c>
      <c r="C6774" t="s">
        <v>27270</v>
      </c>
      <c r="D6774" t="s">
        <v>27271</v>
      </c>
      <c r="E6774" t="s">
        <v>559</v>
      </c>
      <c r="F6774" t="s">
        <v>27272</v>
      </c>
      <c r="G6774" t="s">
        <v>57</v>
      </c>
      <c r="H6774" t="s">
        <v>74</v>
      </c>
      <c r="J6774" t="s">
        <v>75</v>
      </c>
      <c r="K6774" t="s">
        <v>75</v>
      </c>
      <c r="L6774">
        <v>1</v>
      </c>
      <c r="M6774" s="1">
        <v>39508</v>
      </c>
      <c r="N6774" s="2">
        <v>39508</v>
      </c>
      <c r="O6774" t="s">
        <v>181</v>
      </c>
      <c r="P6774">
        <v>2008</v>
      </c>
      <c r="Q6774" s="1">
        <v>39448</v>
      </c>
      <c r="R6774" s="1">
        <v>39448</v>
      </c>
      <c r="S6774">
        <v>4014726</v>
      </c>
      <c r="T6774">
        <v>0</v>
      </c>
      <c r="U6774">
        <v>0</v>
      </c>
      <c r="V6774">
        <v>0</v>
      </c>
      <c r="W6774">
        <v>0</v>
      </c>
      <c r="X6774">
        <v>0</v>
      </c>
      <c r="Y6774">
        <v>0</v>
      </c>
      <c r="Z6774">
        <v>0</v>
      </c>
      <c r="AA6774">
        <v>0</v>
      </c>
      <c r="AB6774">
        <v>0</v>
      </c>
      <c r="AC6774">
        <v>0</v>
      </c>
      <c r="AD6774">
        <v>0</v>
      </c>
      <c r="AE6774">
        <v>0</v>
      </c>
      <c r="AF6774">
        <v>0</v>
      </c>
      <c r="AG6774">
        <v>0</v>
      </c>
      <c r="AH6774">
        <v>0</v>
      </c>
      <c r="AI6774">
        <v>0</v>
      </c>
      <c r="AJ6774">
        <v>0</v>
      </c>
      <c r="AK6774">
        <v>0</v>
      </c>
      <c r="AL6774">
        <v>0</v>
      </c>
      <c r="AM6774">
        <v>0</v>
      </c>
    </row>
    <row r="6775" spans="1:39" x14ac:dyDescent="0.45">
      <c r="A6775" t="s">
        <v>27273</v>
      </c>
      <c r="B6775" t="s">
        <v>27274</v>
      </c>
      <c r="C6775" t="s">
        <v>27275</v>
      </c>
      <c r="D6775" t="s">
        <v>88</v>
      </c>
      <c r="E6775" t="s">
        <v>89</v>
      </c>
      <c r="F6775" s="3">
        <v>94125</v>
      </c>
      <c r="G6775" t="s">
        <v>57</v>
      </c>
      <c r="H6775" t="s">
        <v>46</v>
      </c>
      <c r="I6775" t="s">
        <v>205</v>
      </c>
      <c r="J6775" t="s">
        <v>1242</v>
      </c>
      <c r="K6775" t="s">
        <v>27276</v>
      </c>
      <c r="L6775">
        <v>2</v>
      </c>
      <c r="Q6775" s="1">
        <v>40521</v>
      </c>
      <c r="R6775" s="1">
        <v>40991</v>
      </c>
      <c r="S6775">
        <v>52500</v>
      </c>
      <c r="T6775">
        <v>41625</v>
      </c>
      <c r="U6775">
        <v>0</v>
      </c>
      <c r="V6775">
        <v>0</v>
      </c>
      <c r="W6775">
        <v>0</v>
      </c>
      <c r="X6775">
        <v>0</v>
      </c>
      <c r="Y6775">
        <v>0</v>
      </c>
      <c r="Z6775">
        <v>0</v>
      </c>
      <c r="AA6775">
        <v>0</v>
      </c>
      <c r="AB6775">
        <v>0</v>
      </c>
      <c r="AC6775">
        <v>0</v>
      </c>
      <c r="AD6775">
        <v>0</v>
      </c>
      <c r="AE6775">
        <v>0</v>
      </c>
      <c r="AF6775">
        <v>0</v>
      </c>
      <c r="AG6775">
        <v>0</v>
      </c>
      <c r="AH6775">
        <v>0</v>
      </c>
      <c r="AI6775">
        <v>0</v>
      </c>
      <c r="AJ6775">
        <v>0</v>
      </c>
      <c r="AK6775">
        <v>0</v>
      </c>
      <c r="AL6775">
        <v>0</v>
      </c>
      <c r="AM6775">
        <v>0</v>
      </c>
    </row>
    <row r="6776" spans="1:39" x14ac:dyDescent="0.45">
      <c r="A6776" t="s">
        <v>27277</v>
      </c>
      <c r="B6776" t="s">
        <v>27278</v>
      </c>
      <c r="C6776" t="s">
        <v>27279</v>
      </c>
      <c r="D6776" t="s">
        <v>461</v>
      </c>
      <c r="E6776" t="s">
        <v>462</v>
      </c>
      <c r="F6776" t="s">
        <v>222</v>
      </c>
      <c r="G6776" t="s">
        <v>45</v>
      </c>
      <c r="H6776" t="s">
        <v>46</v>
      </c>
      <c r="I6776" t="s">
        <v>299</v>
      </c>
      <c r="J6776" t="s">
        <v>300</v>
      </c>
      <c r="K6776" t="s">
        <v>2131</v>
      </c>
      <c r="L6776">
        <v>2</v>
      </c>
      <c r="M6776" s="1">
        <v>36161</v>
      </c>
      <c r="N6776" s="2">
        <v>36161</v>
      </c>
      <c r="O6776" t="s">
        <v>1121</v>
      </c>
      <c r="P6776">
        <v>1999</v>
      </c>
      <c r="Q6776" s="1">
        <v>39486</v>
      </c>
      <c r="R6776" s="1">
        <v>40430</v>
      </c>
      <c r="S6776">
        <v>0</v>
      </c>
      <c r="T6776">
        <v>10000000</v>
      </c>
      <c r="U6776">
        <v>0</v>
      </c>
      <c r="V6776">
        <v>0</v>
      </c>
      <c r="W6776">
        <v>0</v>
      </c>
      <c r="X6776">
        <v>0</v>
      </c>
      <c r="Y6776">
        <v>0</v>
      </c>
      <c r="Z6776">
        <v>0</v>
      </c>
      <c r="AA6776">
        <v>0</v>
      </c>
      <c r="AB6776">
        <v>0</v>
      </c>
      <c r="AC6776">
        <v>0</v>
      </c>
      <c r="AD6776">
        <v>0</v>
      </c>
      <c r="AE6776">
        <v>0</v>
      </c>
      <c r="AF6776">
        <v>5000000</v>
      </c>
      <c r="AG6776">
        <v>5000000</v>
      </c>
      <c r="AH6776">
        <v>0</v>
      </c>
      <c r="AI6776">
        <v>0</v>
      </c>
      <c r="AJ6776">
        <v>0</v>
      </c>
      <c r="AK6776">
        <v>0</v>
      </c>
      <c r="AL6776">
        <v>0</v>
      </c>
      <c r="AM6776">
        <v>0</v>
      </c>
    </row>
    <row r="6777" spans="1:39" x14ac:dyDescent="0.45">
      <c r="A6777" t="s">
        <v>27280</v>
      </c>
      <c r="B6777" t="s">
        <v>27281</v>
      </c>
      <c r="C6777" t="s">
        <v>27282</v>
      </c>
      <c r="D6777" t="s">
        <v>88</v>
      </c>
      <c r="E6777" t="s">
        <v>89</v>
      </c>
      <c r="F6777" t="s">
        <v>27283</v>
      </c>
      <c r="G6777" t="s">
        <v>57</v>
      </c>
      <c r="H6777" t="s">
        <v>223</v>
      </c>
      <c r="J6777" t="s">
        <v>311</v>
      </c>
      <c r="K6777" t="s">
        <v>311</v>
      </c>
      <c r="L6777">
        <v>2</v>
      </c>
      <c r="M6777" s="1">
        <v>39448</v>
      </c>
      <c r="N6777" s="2">
        <v>39448</v>
      </c>
      <c r="O6777" t="s">
        <v>181</v>
      </c>
      <c r="P6777">
        <v>2008</v>
      </c>
      <c r="Q6777" s="1">
        <v>40878</v>
      </c>
      <c r="R6777" s="1">
        <v>41365</v>
      </c>
      <c r="S6777">
        <v>0</v>
      </c>
      <c r="T6777">
        <v>811820</v>
      </c>
      <c r="U6777">
        <v>0</v>
      </c>
      <c r="V6777">
        <v>0</v>
      </c>
      <c r="W6777">
        <v>0</v>
      </c>
      <c r="X6777">
        <v>0</v>
      </c>
      <c r="Y6777">
        <v>0</v>
      </c>
      <c r="Z6777">
        <v>0</v>
      </c>
      <c r="AA6777">
        <v>0</v>
      </c>
      <c r="AB6777">
        <v>0</v>
      </c>
      <c r="AC6777">
        <v>0</v>
      </c>
      <c r="AD6777">
        <v>0</v>
      </c>
      <c r="AE6777">
        <v>0</v>
      </c>
      <c r="AF6777">
        <v>811820</v>
      </c>
      <c r="AG6777">
        <v>0</v>
      </c>
      <c r="AH6777">
        <v>0</v>
      </c>
      <c r="AI6777">
        <v>0</v>
      </c>
      <c r="AJ6777">
        <v>0</v>
      </c>
      <c r="AK6777">
        <v>0</v>
      </c>
      <c r="AL6777">
        <v>0</v>
      </c>
      <c r="AM6777">
        <v>0</v>
      </c>
    </row>
    <row r="6778" spans="1:39" x14ac:dyDescent="0.45">
      <c r="A6778" t="s">
        <v>27284</v>
      </c>
      <c r="B6778" t="s">
        <v>27285</v>
      </c>
      <c r="C6778" t="s">
        <v>27286</v>
      </c>
      <c r="F6778" s="3">
        <v>40000</v>
      </c>
      <c r="G6778" t="s">
        <v>57</v>
      </c>
      <c r="H6778" t="s">
        <v>129</v>
      </c>
      <c r="J6778" t="s">
        <v>130</v>
      </c>
      <c r="K6778" t="s">
        <v>130</v>
      </c>
      <c r="L6778">
        <v>1</v>
      </c>
      <c r="Q6778" s="1">
        <v>41791</v>
      </c>
      <c r="R6778" s="1">
        <v>41791</v>
      </c>
      <c r="S6778">
        <v>40000</v>
      </c>
      <c r="T6778">
        <v>0</v>
      </c>
      <c r="U6778">
        <v>0</v>
      </c>
      <c r="V6778">
        <v>0</v>
      </c>
      <c r="W6778">
        <v>0</v>
      </c>
      <c r="X6778">
        <v>0</v>
      </c>
      <c r="Y6778">
        <v>0</v>
      </c>
      <c r="Z6778">
        <v>0</v>
      </c>
      <c r="AA6778">
        <v>0</v>
      </c>
      <c r="AB6778">
        <v>0</v>
      </c>
      <c r="AC6778">
        <v>0</v>
      </c>
      <c r="AD6778">
        <v>0</v>
      </c>
      <c r="AE6778">
        <v>0</v>
      </c>
      <c r="AF6778">
        <v>0</v>
      </c>
      <c r="AG6778">
        <v>0</v>
      </c>
      <c r="AH6778">
        <v>0</v>
      </c>
      <c r="AI6778">
        <v>0</v>
      </c>
      <c r="AJ6778">
        <v>0</v>
      </c>
      <c r="AK6778">
        <v>0</v>
      </c>
      <c r="AL6778">
        <v>0</v>
      </c>
      <c r="AM6778">
        <v>0</v>
      </c>
    </row>
    <row r="6779" spans="1:39" x14ac:dyDescent="0.45">
      <c r="A6779" t="s">
        <v>27287</v>
      </c>
      <c r="B6779" t="s">
        <v>27288</v>
      </c>
      <c r="C6779" t="s">
        <v>27289</v>
      </c>
      <c r="D6779" t="s">
        <v>448</v>
      </c>
      <c r="E6779" t="s">
        <v>449</v>
      </c>
      <c r="F6779" t="s">
        <v>553</v>
      </c>
      <c r="G6779" t="s">
        <v>57</v>
      </c>
      <c r="H6779" t="s">
        <v>223</v>
      </c>
      <c r="J6779" t="s">
        <v>224</v>
      </c>
      <c r="K6779" t="s">
        <v>224</v>
      </c>
      <c r="L6779">
        <v>2</v>
      </c>
      <c r="M6779" s="1">
        <v>36526</v>
      </c>
      <c r="N6779" s="2">
        <v>36526</v>
      </c>
      <c r="O6779" t="s">
        <v>255</v>
      </c>
      <c r="P6779">
        <v>2000</v>
      </c>
      <c r="Q6779" s="1">
        <v>39508</v>
      </c>
      <c r="R6779" s="1">
        <v>41711</v>
      </c>
      <c r="S6779">
        <v>0</v>
      </c>
      <c r="T6779">
        <v>30000000</v>
      </c>
      <c r="U6779">
        <v>0</v>
      </c>
      <c r="V6779">
        <v>0</v>
      </c>
      <c r="W6779">
        <v>0</v>
      </c>
      <c r="X6779">
        <v>0</v>
      </c>
      <c r="Y6779">
        <v>0</v>
      </c>
      <c r="Z6779">
        <v>0</v>
      </c>
      <c r="AA6779">
        <v>0</v>
      </c>
      <c r="AB6779">
        <v>0</v>
      </c>
      <c r="AC6779">
        <v>0</v>
      </c>
      <c r="AD6779">
        <v>0</v>
      </c>
      <c r="AE6779">
        <v>0</v>
      </c>
      <c r="AF6779">
        <v>10000000</v>
      </c>
      <c r="AG6779">
        <v>20000000</v>
      </c>
      <c r="AH6779">
        <v>0</v>
      </c>
      <c r="AI6779">
        <v>0</v>
      </c>
      <c r="AJ6779">
        <v>0</v>
      </c>
      <c r="AK6779">
        <v>0</v>
      </c>
      <c r="AL6779">
        <v>0</v>
      </c>
      <c r="AM6779">
        <v>0</v>
      </c>
    </row>
    <row r="6780" spans="1:39" x14ac:dyDescent="0.45">
      <c r="A6780" t="s">
        <v>27290</v>
      </c>
      <c r="B6780" t="s">
        <v>27291</v>
      </c>
      <c r="C6780" t="s">
        <v>27292</v>
      </c>
      <c r="D6780" t="s">
        <v>27293</v>
      </c>
      <c r="E6780" t="s">
        <v>27294</v>
      </c>
      <c r="F6780" t="s">
        <v>27295</v>
      </c>
      <c r="G6780" t="s">
        <v>57</v>
      </c>
      <c r="H6780" t="s">
        <v>787</v>
      </c>
      <c r="J6780" t="s">
        <v>1427</v>
      </c>
      <c r="K6780" t="s">
        <v>1427</v>
      </c>
      <c r="L6780">
        <v>2</v>
      </c>
      <c r="M6780" s="1">
        <v>40969</v>
      </c>
      <c r="N6780" s="2">
        <v>40969</v>
      </c>
      <c r="O6780" t="s">
        <v>132</v>
      </c>
      <c r="P6780">
        <v>2012</v>
      </c>
      <c r="Q6780" s="1">
        <v>41481</v>
      </c>
      <c r="R6780" s="1">
        <v>41757</v>
      </c>
      <c r="S6780">
        <v>771960</v>
      </c>
      <c r="T6780">
        <v>3600000</v>
      </c>
      <c r="U6780">
        <v>0</v>
      </c>
      <c r="V6780">
        <v>0</v>
      </c>
      <c r="W6780">
        <v>0</v>
      </c>
      <c r="X6780">
        <v>0</v>
      </c>
      <c r="Y6780">
        <v>0</v>
      </c>
      <c r="Z6780">
        <v>0</v>
      </c>
      <c r="AA6780">
        <v>0</v>
      </c>
      <c r="AB6780">
        <v>0</v>
      </c>
      <c r="AC6780">
        <v>0</v>
      </c>
      <c r="AD6780">
        <v>0</v>
      </c>
      <c r="AE6780">
        <v>0</v>
      </c>
      <c r="AF6780">
        <v>0</v>
      </c>
      <c r="AG6780">
        <v>0</v>
      </c>
      <c r="AH6780">
        <v>0</v>
      </c>
      <c r="AI6780">
        <v>0</v>
      </c>
      <c r="AJ6780">
        <v>0</v>
      </c>
      <c r="AK6780">
        <v>0</v>
      </c>
      <c r="AL6780">
        <v>0</v>
      </c>
      <c r="AM6780">
        <v>0</v>
      </c>
    </row>
    <row r="6781" spans="1:39" x14ac:dyDescent="0.45">
      <c r="A6781" t="s">
        <v>27296</v>
      </c>
      <c r="B6781" t="s">
        <v>27297</v>
      </c>
      <c r="C6781" t="s">
        <v>27298</v>
      </c>
      <c r="D6781" t="s">
        <v>27299</v>
      </c>
      <c r="E6781" t="s">
        <v>64</v>
      </c>
      <c r="F6781" t="s">
        <v>846</v>
      </c>
      <c r="G6781" t="s">
        <v>45</v>
      </c>
      <c r="H6781" t="s">
        <v>46</v>
      </c>
      <c r="I6781" t="s">
        <v>58</v>
      </c>
      <c r="J6781" t="s">
        <v>198</v>
      </c>
      <c r="K6781" t="s">
        <v>199</v>
      </c>
      <c r="L6781">
        <v>2</v>
      </c>
      <c r="M6781" s="1">
        <v>40725</v>
      </c>
      <c r="N6781" s="2">
        <v>40725</v>
      </c>
      <c r="O6781" t="s">
        <v>250</v>
      </c>
      <c r="P6781">
        <v>2011</v>
      </c>
      <c r="Q6781" s="1">
        <v>40725</v>
      </c>
      <c r="R6781" s="1">
        <v>41091</v>
      </c>
      <c r="S6781">
        <v>1000000</v>
      </c>
      <c r="T6781">
        <v>0</v>
      </c>
      <c r="U6781">
        <v>0</v>
      </c>
      <c r="V6781">
        <v>0</v>
      </c>
      <c r="W6781">
        <v>0</v>
      </c>
      <c r="X6781">
        <v>0</v>
      </c>
      <c r="Y6781">
        <v>0</v>
      </c>
      <c r="Z6781">
        <v>0</v>
      </c>
      <c r="AA6781">
        <v>0</v>
      </c>
      <c r="AB6781">
        <v>0</v>
      </c>
      <c r="AC6781">
        <v>0</v>
      </c>
      <c r="AD6781">
        <v>0</v>
      </c>
      <c r="AE6781">
        <v>0</v>
      </c>
      <c r="AF6781">
        <v>0</v>
      </c>
      <c r="AG6781">
        <v>0</v>
      </c>
      <c r="AH6781">
        <v>0</v>
      </c>
      <c r="AI6781">
        <v>0</v>
      </c>
      <c r="AJ6781">
        <v>0</v>
      </c>
      <c r="AK6781">
        <v>0</v>
      </c>
      <c r="AL6781">
        <v>0</v>
      </c>
      <c r="AM6781">
        <v>0</v>
      </c>
    </row>
    <row r="6782" spans="1:39" x14ac:dyDescent="0.45">
      <c r="A6782" t="s">
        <v>27300</v>
      </c>
      <c r="B6782" t="s">
        <v>27301</v>
      </c>
      <c r="C6782" t="s">
        <v>27302</v>
      </c>
      <c r="D6782" t="s">
        <v>88</v>
      </c>
      <c r="E6782" t="s">
        <v>89</v>
      </c>
      <c r="F6782" t="s">
        <v>532</v>
      </c>
      <c r="G6782" t="s">
        <v>57</v>
      </c>
      <c r="L6782">
        <v>2</v>
      </c>
      <c r="M6782" s="1">
        <v>40787</v>
      </c>
      <c r="N6782" s="2">
        <v>40787</v>
      </c>
      <c r="O6782" t="s">
        <v>250</v>
      </c>
      <c r="P6782">
        <v>2011</v>
      </c>
      <c r="Q6782" s="1">
        <v>40878</v>
      </c>
      <c r="R6782" s="1">
        <v>41759</v>
      </c>
      <c r="S6782">
        <v>120000</v>
      </c>
      <c r="T6782">
        <v>0</v>
      </c>
      <c r="U6782">
        <v>0</v>
      </c>
      <c r="V6782">
        <v>0</v>
      </c>
      <c r="W6782">
        <v>1330000</v>
      </c>
      <c r="X6782">
        <v>0</v>
      </c>
      <c r="Y6782">
        <v>0</v>
      </c>
      <c r="Z6782">
        <v>0</v>
      </c>
      <c r="AA6782">
        <v>0</v>
      </c>
      <c r="AB6782">
        <v>0</v>
      </c>
      <c r="AC6782">
        <v>0</v>
      </c>
      <c r="AD6782">
        <v>0</v>
      </c>
      <c r="AE6782">
        <v>0</v>
      </c>
      <c r="AF6782">
        <v>0</v>
      </c>
      <c r="AG6782">
        <v>0</v>
      </c>
      <c r="AH6782">
        <v>0</v>
      </c>
      <c r="AI6782">
        <v>0</v>
      </c>
      <c r="AJ6782">
        <v>0</v>
      </c>
      <c r="AK6782">
        <v>0</v>
      </c>
      <c r="AL6782">
        <v>0</v>
      </c>
      <c r="AM6782">
        <v>0</v>
      </c>
    </row>
    <row r="6783" spans="1:39" x14ac:dyDescent="0.45">
      <c r="A6783" t="s">
        <v>27303</v>
      </c>
      <c r="B6783" t="s">
        <v>27304</v>
      </c>
      <c r="C6783" t="s">
        <v>27305</v>
      </c>
      <c r="D6783" t="s">
        <v>88</v>
      </c>
      <c r="E6783" t="s">
        <v>89</v>
      </c>
      <c r="F6783" t="s">
        <v>10972</v>
      </c>
      <c r="G6783" t="s">
        <v>57</v>
      </c>
      <c r="H6783" t="s">
        <v>787</v>
      </c>
      <c r="J6783" t="s">
        <v>5143</v>
      </c>
      <c r="K6783" t="s">
        <v>5143</v>
      </c>
      <c r="L6783">
        <v>1</v>
      </c>
      <c r="M6783" s="1">
        <v>41122</v>
      </c>
      <c r="N6783" s="2">
        <v>41122</v>
      </c>
      <c r="O6783" t="s">
        <v>596</v>
      </c>
      <c r="P6783">
        <v>2012</v>
      </c>
      <c r="Q6783" s="1">
        <v>41436</v>
      </c>
      <c r="R6783" s="1">
        <v>41436</v>
      </c>
      <c r="S6783">
        <v>0</v>
      </c>
      <c r="T6783">
        <v>0</v>
      </c>
      <c r="U6783">
        <v>0</v>
      </c>
      <c r="V6783">
        <v>265064</v>
      </c>
      <c r="W6783">
        <v>0</v>
      </c>
      <c r="X6783">
        <v>0</v>
      </c>
      <c r="Y6783">
        <v>0</v>
      </c>
      <c r="Z6783">
        <v>0</v>
      </c>
      <c r="AA6783">
        <v>0</v>
      </c>
      <c r="AB6783">
        <v>0</v>
      </c>
      <c r="AC6783">
        <v>0</v>
      </c>
      <c r="AD6783">
        <v>0</v>
      </c>
      <c r="AE6783">
        <v>0</v>
      </c>
      <c r="AF6783">
        <v>0</v>
      </c>
      <c r="AG6783">
        <v>0</v>
      </c>
      <c r="AH6783">
        <v>0</v>
      </c>
      <c r="AI6783">
        <v>0</v>
      </c>
      <c r="AJ6783">
        <v>0</v>
      </c>
      <c r="AK6783">
        <v>0</v>
      </c>
      <c r="AL6783">
        <v>0</v>
      </c>
      <c r="AM6783">
        <v>0</v>
      </c>
    </row>
    <row r="6784" spans="1:39" x14ac:dyDescent="0.45">
      <c r="A6784" t="s">
        <v>27306</v>
      </c>
      <c r="B6784" t="s">
        <v>27307</v>
      </c>
      <c r="C6784" t="s">
        <v>27308</v>
      </c>
      <c r="D6784" t="s">
        <v>653</v>
      </c>
      <c r="E6784" t="s">
        <v>343</v>
      </c>
      <c r="F6784" t="s">
        <v>11343</v>
      </c>
      <c r="G6784" t="s">
        <v>57</v>
      </c>
      <c r="H6784" t="s">
        <v>46</v>
      </c>
      <c r="I6784" t="s">
        <v>81</v>
      </c>
      <c r="J6784" t="s">
        <v>1436</v>
      </c>
      <c r="K6784" t="s">
        <v>1436</v>
      </c>
      <c r="L6784">
        <v>3</v>
      </c>
      <c r="M6784" s="1">
        <v>40366</v>
      </c>
      <c r="N6784" s="2">
        <v>40360</v>
      </c>
      <c r="O6784" t="s">
        <v>200</v>
      </c>
      <c r="P6784">
        <v>2010</v>
      </c>
      <c r="Q6784" s="1">
        <v>40391</v>
      </c>
      <c r="R6784" s="1">
        <v>41374</v>
      </c>
      <c r="S6784">
        <v>600000</v>
      </c>
      <c r="T6784">
        <v>5250000</v>
      </c>
      <c r="U6784">
        <v>0</v>
      </c>
      <c r="V6784">
        <v>0</v>
      </c>
      <c r="W6784">
        <v>0</v>
      </c>
      <c r="X6784">
        <v>0</v>
      </c>
      <c r="Y6784">
        <v>0</v>
      </c>
      <c r="Z6784">
        <v>0</v>
      </c>
      <c r="AA6784">
        <v>0</v>
      </c>
      <c r="AB6784">
        <v>0</v>
      </c>
      <c r="AC6784">
        <v>0</v>
      </c>
      <c r="AD6784">
        <v>0</v>
      </c>
      <c r="AE6784">
        <v>0</v>
      </c>
      <c r="AF6784">
        <v>1750000</v>
      </c>
      <c r="AG6784">
        <v>0</v>
      </c>
      <c r="AH6784">
        <v>0</v>
      </c>
      <c r="AI6784">
        <v>0</v>
      </c>
      <c r="AJ6784">
        <v>0</v>
      </c>
      <c r="AK6784">
        <v>0</v>
      </c>
      <c r="AL6784">
        <v>0</v>
      </c>
      <c r="AM6784">
        <v>0</v>
      </c>
    </row>
    <row r="6785" spans="1:39" x14ac:dyDescent="0.45">
      <c r="A6785" t="s">
        <v>27309</v>
      </c>
      <c r="B6785" t="s">
        <v>27310</v>
      </c>
      <c r="C6785" t="s">
        <v>27311</v>
      </c>
      <c r="D6785" t="s">
        <v>315</v>
      </c>
      <c r="E6785" t="s">
        <v>316</v>
      </c>
      <c r="F6785" t="s">
        <v>27312</v>
      </c>
      <c r="G6785" t="s">
        <v>101</v>
      </c>
      <c r="H6785" t="s">
        <v>402</v>
      </c>
      <c r="J6785" t="s">
        <v>403</v>
      </c>
      <c r="K6785" t="s">
        <v>1555</v>
      </c>
      <c r="L6785">
        <v>1</v>
      </c>
      <c r="M6785" s="1">
        <v>38718</v>
      </c>
      <c r="N6785" s="2">
        <v>38718</v>
      </c>
      <c r="O6785" t="s">
        <v>430</v>
      </c>
      <c r="P6785">
        <v>2006</v>
      </c>
      <c r="Q6785" s="1">
        <v>39784</v>
      </c>
      <c r="R6785" s="1">
        <v>39784</v>
      </c>
      <c r="S6785">
        <v>0</v>
      </c>
      <c r="T6785">
        <v>244000</v>
      </c>
      <c r="U6785">
        <v>0</v>
      </c>
      <c r="V6785">
        <v>0</v>
      </c>
      <c r="W6785">
        <v>0</v>
      </c>
      <c r="X6785">
        <v>0</v>
      </c>
      <c r="Y6785">
        <v>0</v>
      </c>
      <c r="Z6785">
        <v>0</v>
      </c>
      <c r="AA6785">
        <v>0</v>
      </c>
      <c r="AB6785">
        <v>0</v>
      </c>
      <c r="AC6785">
        <v>0</v>
      </c>
      <c r="AD6785">
        <v>0</v>
      </c>
      <c r="AE6785">
        <v>0</v>
      </c>
      <c r="AF6785">
        <v>0</v>
      </c>
      <c r="AG6785">
        <v>0</v>
      </c>
      <c r="AH6785">
        <v>0</v>
      </c>
      <c r="AI6785">
        <v>0</v>
      </c>
      <c r="AJ6785">
        <v>0</v>
      </c>
      <c r="AK6785">
        <v>0</v>
      </c>
      <c r="AL6785">
        <v>0</v>
      </c>
      <c r="AM6785">
        <v>0</v>
      </c>
    </row>
    <row r="6786" spans="1:39" x14ac:dyDescent="0.45">
      <c r="A6786" t="s">
        <v>27313</v>
      </c>
      <c r="B6786" t="s">
        <v>27314</v>
      </c>
      <c r="C6786" t="s">
        <v>27315</v>
      </c>
      <c r="D6786" t="s">
        <v>1474</v>
      </c>
      <c r="E6786" t="s">
        <v>1475</v>
      </c>
      <c r="F6786" t="s">
        <v>701</v>
      </c>
      <c r="G6786" t="s">
        <v>57</v>
      </c>
      <c r="H6786" t="s">
        <v>46</v>
      </c>
      <c r="I6786" t="s">
        <v>1388</v>
      </c>
      <c r="J6786" t="s">
        <v>641</v>
      </c>
      <c r="K6786" t="s">
        <v>7397</v>
      </c>
      <c r="L6786">
        <v>1</v>
      </c>
      <c r="M6786" s="1">
        <v>40179</v>
      </c>
      <c r="N6786" s="2">
        <v>40179</v>
      </c>
      <c r="O6786" t="s">
        <v>118</v>
      </c>
      <c r="P6786">
        <v>2010</v>
      </c>
      <c r="Q6786" s="1">
        <v>41428</v>
      </c>
      <c r="R6786" s="1">
        <v>41428</v>
      </c>
      <c r="S6786">
        <v>0</v>
      </c>
      <c r="T6786">
        <v>0</v>
      </c>
      <c r="U6786">
        <v>0</v>
      </c>
      <c r="V6786">
        <v>0</v>
      </c>
      <c r="W6786">
        <v>0</v>
      </c>
      <c r="X6786">
        <v>100000000</v>
      </c>
      <c r="Y6786">
        <v>0</v>
      </c>
      <c r="Z6786">
        <v>0</v>
      </c>
      <c r="AA6786">
        <v>0</v>
      </c>
      <c r="AB6786">
        <v>0</v>
      </c>
      <c r="AC6786">
        <v>0</v>
      </c>
      <c r="AD6786">
        <v>0</v>
      </c>
      <c r="AE6786">
        <v>0</v>
      </c>
      <c r="AF6786">
        <v>0</v>
      </c>
      <c r="AG6786">
        <v>0</v>
      </c>
      <c r="AH6786">
        <v>0</v>
      </c>
      <c r="AI6786">
        <v>0</v>
      </c>
      <c r="AJ6786">
        <v>0</v>
      </c>
      <c r="AK6786">
        <v>0</v>
      </c>
      <c r="AL6786">
        <v>0</v>
      </c>
      <c r="AM6786">
        <v>0</v>
      </c>
    </row>
    <row r="6787" spans="1:39" x14ac:dyDescent="0.45">
      <c r="A6787" t="s">
        <v>27316</v>
      </c>
      <c r="B6787" t="s">
        <v>27317</v>
      </c>
      <c r="C6787" t="s">
        <v>27318</v>
      </c>
      <c r="D6787" t="s">
        <v>653</v>
      </c>
      <c r="E6787" t="s">
        <v>343</v>
      </c>
      <c r="F6787" t="s">
        <v>2955</v>
      </c>
      <c r="G6787" t="s">
        <v>57</v>
      </c>
      <c r="H6787" t="s">
        <v>46</v>
      </c>
      <c r="I6787" t="s">
        <v>299</v>
      </c>
      <c r="J6787" t="s">
        <v>300</v>
      </c>
      <c r="K6787" t="s">
        <v>300</v>
      </c>
      <c r="L6787">
        <v>2</v>
      </c>
      <c r="M6787" s="1">
        <v>40664</v>
      </c>
      <c r="N6787" s="2">
        <v>40664</v>
      </c>
      <c r="O6787" t="s">
        <v>76</v>
      </c>
      <c r="P6787">
        <v>2011</v>
      </c>
      <c r="Q6787" s="1">
        <v>41198</v>
      </c>
      <c r="R6787" s="1">
        <v>41572</v>
      </c>
      <c r="S6787">
        <v>1250000</v>
      </c>
      <c r="T6787">
        <v>3000000</v>
      </c>
      <c r="U6787">
        <v>0</v>
      </c>
      <c r="V6787">
        <v>0</v>
      </c>
      <c r="W6787">
        <v>0</v>
      </c>
      <c r="X6787">
        <v>0</v>
      </c>
      <c r="Y6787">
        <v>0</v>
      </c>
      <c r="Z6787">
        <v>0</v>
      </c>
      <c r="AA6787">
        <v>0</v>
      </c>
      <c r="AB6787">
        <v>0</v>
      </c>
      <c r="AC6787">
        <v>0</v>
      </c>
      <c r="AD6787">
        <v>0</v>
      </c>
      <c r="AE6787">
        <v>0</v>
      </c>
      <c r="AF6787">
        <v>3000000</v>
      </c>
      <c r="AG6787">
        <v>0</v>
      </c>
      <c r="AH6787">
        <v>0</v>
      </c>
      <c r="AI6787">
        <v>0</v>
      </c>
      <c r="AJ6787">
        <v>0</v>
      </c>
      <c r="AK6787">
        <v>0</v>
      </c>
      <c r="AL6787">
        <v>0</v>
      </c>
      <c r="AM6787">
        <v>0</v>
      </c>
    </row>
    <row r="6788" spans="1:39" x14ac:dyDescent="0.45">
      <c r="A6788" t="s">
        <v>27319</v>
      </c>
      <c r="B6788" t="s">
        <v>27320</v>
      </c>
      <c r="C6788" t="s">
        <v>27321</v>
      </c>
      <c r="D6788" t="s">
        <v>27322</v>
      </c>
      <c r="E6788" t="s">
        <v>27323</v>
      </c>
      <c r="F6788" t="s">
        <v>114</v>
      </c>
      <c r="G6788" t="s">
        <v>101</v>
      </c>
      <c r="H6788" t="s">
        <v>46</v>
      </c>
      <c r="I6788" t="s">
        <v>58</v>
      </c>
      <c r="J6788" t="s">
        <v>198</v>
      </c>
      <c r="K6788" t="s">
        <v>199</v>
      </c>
      <c r="L6788">
        <v>1</v>
      </c>
      <c r="M6788" s="1">
        <v>38231</v>
      </c>
      <c r="N6788" s="2">
        <v>38231</v>
      </c>
      <c r="O6788" t="s">
        <v>1559</v>
      </c>
      <c r="P6788">
        <v>2004</v>
      </c>
      <c r="Q6788" s="1">
        <v>39640</v>
      </c>
      <c r="R6788" s="1">
        <v>39640</v>
      </c>
      <c r="S6788">
        <v>0</v>
      </c>
      <c r="T6788">
        <v>0</v>
      </c>
      <c r="U6788">
        <v>0</v>
      </c>
      <c r="V6788">
        <v>0</v>
      </c>
      <c r="W6788">
        <v>0</v>
      </c>
      <c r="X6788">
        <v>0</v>
      </c>
      <c r="Y6788">
        <v>0</v>
      </c>
      <c r="Z6788">
        <v>0</v>
      </c>
      <c r="AA6788">
        <v>0</v>
      </c>
      <c r="AB6788">
        <v>0</v>
      </c>
      <c r="AC6788">
        <v>0</v>
      </c>
      <c r="AD6788">
        <v>0</v>
      </c>
      <c r="AE6788">
        <v>0</v>
      </c>
      <c r="AF6788">
        <v>0</v>
      </c>
      <c r="AG6788">
        <v>0</v>
      </c>
      <c r="AH6788">
        <v>0</v>
      </c>
      <c r="AI6788">
        <v>0</v>
      </c>
      <c r="AJ6788">
        <v>0</v>
      </c>
      <c r="AK6788">
        <v>0</v>
      </c>
      <c r="AL6788">
        <v>0</v>
      </c>
      <c r="AM6788">
        <v>0</v>
      </c>
    </row>
    <row r="6789" spans="1:39" x14ac:dyDescent="0.45">
      <c r="A6789" t="s">
        <v>27324</v>
      </c>
      <c r="B6789" t="s">
        <v>27325</v>
      </c>
      <c r="C6789" t="s">
        <v>27326</v>
      </c>
      <c r="D6789" t="s">
        <v>27327</v>
      </c>
      <c r="E6789" t="s">
        <v>2248</v>
      </c>
      <c r="F6789" t="s">
        <v>230</v>
      </c>
      <c r="G6789" t="s">
        <v>57</v>
      </c>
      <c r="H6789" t="s">
        <v>46</v>
      </c>
      <c r="I6789" t="s">
        <v>58</v>
      </c>
      <c r="J6789" t="s">
        <v>198</v>
      </c>
      <c r="K6789" t="s">
        <v>1623</v>
      </c>
      <c r="L6789">
        <v>2</v>
      </c>
      <c r="Q6789" s="1">
        <v>41609</v>
      </c>
      <c r="R6789" s="1">
        <v>41633</v>
      </c>
      <c r="S6789">
        <v>1500000</v>
      </c>
      <c r="T6789">
        <v>0</v>
      </c>
      <c r="U6789">
        <v>0</v>
      </c>
      <c r="V6789">
        <v>0</v>
      </c>
      <c r="W6789">
        <v>0</v>
      </c>
      <c r="X6789">
        <v>0</v>
      </c>
      <c r="Y6789">
        <v>1500000</v>
      </c>
      <c r="Z6789">
        <v>0</v>
      </c>
      <c r="AA6789">
        <v>0</v>
      </c>
      <c r="AB6789">
        <v>0</v>
      </c>
      <c r="AC6789">
        <v>0</v>
      </c>
      <c r="AD6789">
        <v>0</v>
      </c>
      <c r="AE6789">
        <v>0</v>
      </c>
      <c r="AF6789">
        <v>0</v>
      </c>
      <c r="AG6789">
        <v>0</v>
      </c>
      <c r="AH6789">
        <v>0</v>
      </c>
      <c r="AI6789">
        <v>0</v>
      </c>
      <c r="AJ6789">
        <v>0</v>
      </c>
      <c r="AK6789">
        <v>0</v>
      </c>
      <c r="AL6789">
        <v>0</v>
      </c>
      <c r="AM6789">
        <v>0</v>
      </c>
    </row>
    <row r="6790" spans="1:39" x14ac:dyDescent="0.45">
      <c r="A6790" t="s">
        <v>27328</v>
      </c>
      <c r="B6790" t="s">
        <v>27329</v>
      </c>
      <c r="C6790" t="s">
        <v>27330</v>
      </c>
      <c r="D6790" t="s">
        <v>27331</v>
      </c>
      <c r="E6790" t="s">
        <v>5802</v>
      </c>
      <c r="F6790" t="s">
        <v>12382</v>
      </c>
      <c r="G6790" t="s">
        <v>57</v>
      </c>
      <c r="H6790" t="s">
        <v>74</v>
      </c>
      <c r="J6790" t="s">
        <v>75</v>
      </c>
      <c r="K6790" t="s">
        <v>75</v>
      </c>
      <c r="L6790">
        <v>3</v>
      </c>
      <c r="M6790" s="1">
        <v>39722</v>
      </c>
      <c r="N6790" s="2">
        <v>39722</v>
      </c>
      <c r="O6790" t="s">
        <v>872</v>
      </c>
      <c r="P6790">
        <v>2008</v>
      </c>
      <c r="Q6790" s="1">
        <v>40128</v>
      </c>
      <c r="R6790" s="1">
        <v>40794</v>
      </c>
      <c r="S6790">
        <v>0</v>
      </c>
      <c r="T6790">
        <v>8100000</v>
      </c>
      <c r="U6790">
        <v>0</v>
      </c>
      <c r="V6790">
        <v>0</v>
      </c>
      <c r="W6790">
        <v>0</v>
      </c>
      <c r="X6790">
        <v>0</v>
      </c>
      <c r="Y6790">
        <v>0</v>
      </c>
      <c r="Z6790">
        <v>0</v>
      </c>
      <c r="AA6790">
        <v>0</v>
      </c>
      <c r="AB6790">
        <v>0</v>
      </c>
      <c r="AC6790">
        <v>0</v>
      </c>
      <c r="AD6790">
        <v>0</v>
      </c>
      <c r="AE6790">
        <v>0</v>
      </c>
      <c r="AF6790">
        <v>600000</v>
      </c>
      <c r="AG6790">
        <v>0</v>
      </c>
      <c r="AH6790">
        <v>0</v>
      </c>
      <c r="AI6790">
        <v>0</v>
      </c>
      <c r="AJ6790">
        <v>0</v>
      </c>
      <c r="AK6790">
        <v>0</v>
      </c>
      <c r="AL6790">
        <v>0</v>
      </c>
      <c r="AM6790">
        <v>0</v>
      </c>
    </row>
    <row r="6791" spans="1:39" x14ac:dyDescent="0.45">
      <c r="A6791" t="s">
        <v>27332</v>
      </c>
      <c r="B6791" t="s">
        <v>27333</v>
      </c>
      <c r="C6791" t="s">
        <v>27334</v>
      </c>
      <c r="D6791" t="s">
        <v>27335</v>
      </c>
      <c r="E6791" t="s">
        <v>559</v>
      </c>
      <c r="F6791" t="s">
        <v>10872</v>
      </c>
      <c r="G6791" t="s">
        <v>45</v>
      </c>
      <c r="H6791" t="s">
        <v>46</v>
      </c>
      <c r="I6791" t="s">
        <v>299</v>
      </c>
      <c r="J6791" t="s">
        <v>300</v>
      </c>
      <c r="K6791" t="s">
        <v>300</v>
      </c>
      <c r="L6791">
        <v>2</v>
      </c>
      <c r="M6791" s="1">
        <v>36892</v>
      </c>
      <c r="N6791" s="2">
        <v>36892</v>
      </c>
      <c r="O6791" t="s">
        <v>172</v>
      </c>
      <c r="P6791">
        <v>2001</v>
      </c>
      <c r="Q6791" s="1">
        <v>37987</v>
      </c>
      <c r="R6791" s="1">
        <v>38718</v>
      </c>
      <c r="S6791">
        <v>0</v>
      </c>
      <c r="T6791">
        <v>13750000</v>
      </c>
      <c r="U6791">
        <v>0</v>
      </c>
      <c r="V6791">
        <v>0</v>
      </c>
      <c r="W6791">
        <v>0</v>
      </c>
      <c r="X6791">
        <v>0</v>
      </c>
      <c r="Y6791">
        <v>750000</v>
      </c>
      <c r="Z6791">
        <v>0</v>
      </c>
      <c r="AA6791">
        <v>0</v>
      </c>
      <c r="AB6791">
        <v>0</v>
      </c>
      <c r="AC6791">
        <v>0</v>
      </c>
      <c r="AD6791">
        <v>0</v>
      </c>
      <c r="AE6791">
        <v>0</v>
      </c>
      <c r="AF6791">
        <v>0</v>
      </c>
      <c r="AG6791">
        <v>13750000</v>
      </c>
      <c r="AH6791">
        <v>0</v>
      </c>
      <c r="AI6791">
        <v>0</v>
      </c>
      <c r="AJ6791">
        <v>0</v>
      </c>
      <c r="AK6791">
        <v>0</v>
      </c>
      <c r="AL6791">
        <v>0</v>
      </c>
      <c r="AM6791">
        <v>0</v>
      </c>
    </row>
    <row r="6792" spans="1:39" x14ac:dyDescent="0.45">
      <c r="A6792" t="s">
        <v>27336</v>
      </c>
      <c r="B6792" t="s">
        <v>27337</v>
      </c>
      <c r="C6792" t="s">
        <v>27338</v>
      </c>
      <c r="D6792" t="s">
        <v>27339</v>
      </c>
      <c r="E6792" t="s">
        <v>27340</v>
      </c>
      <c r="F6792" t="s">
        <v>4462</v>
      </c>
      <c r="G6792" t="s">
        <v>57</v>
      </c>
      <c r="H6792" t="s">
        <v>46</v>
      </c>
      <c r="I6792" t="s">
        <v>205</v>
      </c>
      <c r="J6792" t="s">
        <v>206</v>
      </c>
      <c r="K6792" t="s">
        <v>206</v>
      </c>
      <c r="L6792">
        <v>1</v>
      </c>
      <c r="M6792" s="1">
        <v>41281</v>
      </c>
      <c r="N6792" s="2">
        <v>41275</v>
      </c>
      <c r="O6792" t="s">
        <v>164</v>
      </c>
      <c r="P6792">
        <v>2013</v>
      </c>
      <c r="Q6792" s="1">
        <v>41543</v>
      </c>
      <c r="R6792" s="1">
        <v>41543</v>
      </c>
      <c r="S6792">
        <v>0</v>
      </c>
      <c r="T6792">
        <v>175000</v>
      </c>
      <c r="U6792">
        <v>0</v>
      </c>
      <c r="V6792">
        <v>0</v>
      </c>
      <c r="W6792">
        <v>0</v>
      </c>
      <c r="X6792">
        <v>0</v>
      </c>
      <c r="Y6792">
        <v>0</v>
      </c>
      <c r="Z6792">
        <v>0</v>
      </c>
      <c r="AA6792">
        <v>0</v>
      </c>
      <c r="AB6792">
        <v>0</v>
      </c>
      <c r="AC6792">
        <v>0</v>
      </c>
      <c r="AD6792">
        <v>0</v>
      </c>
      <c r="AE6792">
        <v>0</v>
      </c>
      <c r="AF6792">
        <v>0</v>
      </c>
      <c r="AG6792">
        <v>0</v>
      </c>
      <c r="AH6792">
        <v>0</v>
      </c>
      <c r="AI6792">
        <v>0</v>
      </c>
      <c r="AJ6792">
        <v>0</v>
      </c>
      <c r="AK6792">
        <v>0</v>
      </c>
      <c r="AL6792">
        <v>0</v>
      </c>
      <c r="AM6792">
        <v>0</v>
      </c>
    </row>
    <row r="6793" spans="1:39" x14ac:dyDescent="0.45">
      <c r="A6793" t="s">
        <v>27341</v>
      </c>
      <c r="B6793" t="s">
        <v>27342</v>
      </c>
      <c r="C6793" t="s">
        <v>27343</v>
      </c>
      <c r="D6793" t="s">
        <v>461</v>
      </c>
      <c r="E6793" t="s">
        <v>462</v>
      </c>
      <c r="F6793" t="s">
        <v>1458</v>
      </c>
      <c r="G6793" t="s">
        <v>101</v>
      </c>
      <c r="H6793" t="s">
        <v>46</v>
      </c>
      <c r="I6793" t="s">
        <v>81</v>
      </c>
      <c r="J6793" t="s">
        <v>590</v>
      </c>
      <c r="K6793" t="s">
        <v>590</v>
      </c>
      <c r="L6793">
        <v>1</v>
      </c>
      <c r="Q6793" s="1">
        <v>40261</v>
      </c>
      <c r="R6793" s="1">
        <v>40261</v>
      </c>
      <c r="S6793">
        <v>0</v>
      </c>
      <c r="T6793">
        <v>15000000</v>
      </c>
      <c r="U6793">
        <v>0</v>
      </c>
      <c r="V6793">
        <v>0</v>
      </c>
      <c r="W6793">
        <v>0</v>
      </c>
      <c r="X6793">
        <v>0</v>
      </c>
      <c r="Y6793">
        <v>0</v>
      </c>
      <c r="Z6793">
        <v>0</v>
      </c>
      <c r="AA6793">
        <v>0</v>
      </c>
      <c r="AB6793">
        <v>0</v>
      </c>
      <c r="AC6793">
        <v>0</v>
      </c>
      <c r="AD6793">
        <v>0</v>
      </c>
      <c r="AE6793">
        <v>0</v>
      </c>
      <c r="AF6793">
        <v>0</v>
      </c>
      <c r="AG6793">
        <v>0</v>
      </c>
      <c r="AH6793">
        <v>0</v>
      </c>
      <c r="AI6793">
        <v>0</v>
      </c>
      <c r="AJ6793">
        <v>0</v>
      </c>
      <c r="AK6793">
        <v>0</v>
      </c>
      <c r="AL6793">
        <v>0</v>
      </c>
      <c r="AM6793">
        <v>0</v>
      </c>
    </row>
    <row r="6794" spans="1:39" x14ac:dyDescent="0.45">
      <c r="A6794" t="s">
        <v>27344</v>
      </c>
      <c r="B6794" t="s">
        <v>27345</v>
      </c>
      <c r="C6794" t="s">
        <v>27346</v>
      </c>
      <c r="D6794" t="s">
        <v>27347</v>
      </c>
      <c r="E6794" t="s">
        <v>14919</v>
      </c>
      <c r="F6794" t="s">
        <v>2557</v>
      </c>
      <c r="G6794" t="s">
        <v>57</v>
      </c>
      <c r="H6794" t="s">
        <v>715</v>
      </c>
      <c r="J6794" t="s">
        <v>716</v>
      </c>
      <c r="K6794" t="s">
        <v>847</v>
      </c>
      <c r="L6794">
        <v>1</v>
      </c>
      <c r="M6794" s="1">
        <v>39448</v>
      </c>
      <c r="N6794" s="2">
        <v>39448</v>
      </c>
      <c r="O6794" t="s">
        <v>181</v>
      </c>
      <c r="P6794">
        <v>2008</v>
      </c>
      <c r="Q6794" s="1">
        <v>41924</v>
      </c>
      <c r="R6794" s="1">
        <v>41924</v>
      </c>
      <c r="S6794">
        <v>0</v>
      </c>
      <c r="T6794">
        <v>6000000</v>
      </c>
      <c r="U6794">
        <v>0</v>
      </c>
      <c r="V6794">
        <v>0</v>
      </c>
      <c r="W6794">
        <v>0</v>
      </c>
      <c r="X6794">
        <v>0</v>
      </c>
      <c r="Y6794">
        <v>0</v>
      </c>
      <c r="Z6794">
        <v>0</v>
      </c>
      <c r="AA6794">
        <v>0</v>
      </c>
      <c r="AB6794">
        <v>0</v>
      </c>
      <c r="AC6794">
        <v>0</v>
      </c>
      <c r="AD6794">
        <v>0</v>
      </c>
      <c r="AE6794">
        <v>0</v>
      </c>
      <c r="AF6794">
        <v>0</v>
      </c>
      <c r="AG6794">
        <v>0</v>
      </c>
      <c r="AH6794">
        <v>0</v>
      </c>
      <c r="AI6794">
        <v>0</v>
      </c>
      <c r="AJ6794">
        <v>0</v>
      </c>
      <c r="AK6794">
        <v>0</v>
      </c>
      <c r="AL6794">
        <v>0</v>
      </c>
      <c r="AM6794">
        <v>0</v>
      </c>
    </row>
    <row r="6795" spans="1:39" x14ac:dyDescent="0.45">
      <c r="A6795" t="s">
        <v>27348</v>
      </c>
      <c r="B6795" t="s">
        <v>27349</v>
      </c>
      <c r="C6795" t="s">
        <v>27350</v>
      </c>
      <c r="D6795" t="s">
        <v>461</v>
      </c>
      <c r="E6795" t="s">
        <v>462</v>
      </c>
      <c r="F6795" t="s">
        <v>114</v>
      </c>
      <c r="G6795" t="s">
        <v>57</v>
      </c>
      <c r="H6795" t="s">
        <v>1146</v>
      </c>
      <c r="J6795" t="s">
        <v>1549</v>
      </c>
      <c r="K6795" t="s">
        <v>1550</v>
      </c>
      <c r="L6795">
        <v>1</v>
      </c>
      <c r="M6795" s="1">
        <v>40483</v>
      </c>
      <c r="N6795" s="2">
        <v>40483</v>
      </c>
      <c r="O6795" t="s">
        <v>216</v>
      </c>
      <c r="P6795">
        <v>2010</v>
      </c>
      <c r="Q6795" s="1">
        <v>40622</v>
      </c>
      <c r="R6795" s="1">
        <v>40622</v>
      </c>
      <c r="S6795">
        <v>0</v>
      </c>
      <c r="T6795">
        <v>0</v>
      </c>
      <c r="U6795">
        <v>0</v>
      </c>
      <c r="V6795">
        <v>0</v>
      </c>
      <c r="W6795">
        <v>0</v>
      </c>
      <c r="X6795">
        <v>0</v>
      </c>
      <c r="Y6795">
        <v>0</v>
      </c>
      <c r="Z6795">
        <v>0</v>
      </c>
      <c r="AA6795">
        <v>0</v>
      </c>
      <c r="AB6795">
        <v>0</v>
      </c>
      <c r="AC6795">
        <v>0</v>
      </c>
      <c r="AD6795">
        <v>0</v>
      </c>
      <c r="AE6795">
        <v>0</v>
      </c>
      <c r="AF6795">
        <v>0</v>
      </c>
      <c r="AG6795">
        <v>0</v>
      </c>
      <c r="AH6795">
        <v>0</v>
      </c>
      <c r="AI6795">
        <v>0</v>
      </c>
      <c r="AJ6795">
        <v>0</v>
      </c>
      <c r="AK6795">
        <v>0</v>
      </c>
      <c r="AL6795">
        <v>0</v>
      </c>
      <c r="AM6795">
        <v>0</v>
      </c>
    </row>
    <row r="6796" spans="1:39" x14ac:dyDescent="0.45">
      <c r="A6796" t="s">
        <v>27351</v>
      </c>
      <c r="B6796" t="s">
        <v>27352</v>
      </c>
      <c r="C6796" t="s">
        <v>27353</v>
      </c>
      <c r="D6796" t="s">
        <v>293</v>
      </c>
      <c r="E6796" t="s">
        <v>294</v>
      </c>
      <c r="F6796" t="s">
        <v>27354</v>
      </c>
      <c r="G6796" t="s">
        <v>57</v>
      </c>
      <c r="H6796" t="s">
        <v>192</v>
      </c>
      <c r="J6796" t="s">
        <v>11649</v>
      </c>
      <c r="K6796" t="s">
        <v>11649</v>
      </c>
      <c r="L6796">
        <v>2</v>
      </c>
      <c r="M6796" s="1">
        <v>37895</v>
      </c>
      <c r="N6796" s="2">
        <v>37895</v>
      </c>
      <c r="O6796" t="s">
        <v>14348</v>
      </c>
      <c r="P6796">
        <v>2003</v>
      </c>
      <c r="Q6796" s="1">
        <v>38737</v>
      </c>
      <c r="R6796" s="1">
        <v>39546</v>
      </c>
      <c r="S6796">
        <v>0</v>
      </c>
      <c r="T6796">
        <v>726000</v>
      </c>
      <c r="U6796">
        <v>0</v>
      </c>
      <c r="V6796">
        <v>0</v>
      </c>
      <c r="W6796">
        <v>0</v>
      </c>
      <c r="X6796">
        <v>0</v>
      </c>
      <c r="Y6796">
        <v>0</v>
      </c>
      <c r="Z6796">
        <v>0</v>
      </c>
      <c r="AA6796">
        <v>0</v>
      </c>
      <c r="AB6796">
        <v>0</v>
      </c>
      <c r="AC6796">
        <v>0</v>
      </c>
      <c r="AD6796">
        <v>0</v>
      </c>
      <c r="AE6796">
        <v>0</v>
      </c>
      <c r="AF6796">
        <v>0</v>
      </c>
      <c r="AG6796">
        <v>0</v>
      </c>
      <c r="AH6796">
        <v>0</v>
      </c>
      <c r="AI6796">
        <v>0</v>
      </c>
      <c r="AJ6796">
        <v>0</v>
      </c>
      <c r="AK6796">
        <v>0</v>
      </c>
      <c r="AL6796">
        <v>0</v>
      </c>
      <c r="AM6796">
        <v>0</v>
      </c>
    </row>
    <row r="6797" spans="1:39" x14ac:dyDescent="0.45">
      <c r="A6797" t="s">
        <v>27355</v>
      </c>
      <c r="B6797" t="s">
        <v>27356</v>
      </c>
      <c r="C6797" t="s">
        <v>27357</v>
      </c>
      <c r="D6797" t="s">
        <v>88</v>
      </c>
      <c r="E6797" t="s">
        <v>89</v>
      </c>
      <c r="F6797" t="s">
        <v>1047</v>
      </c>
      <c r="G6797" t="s">
        <v>45</v>
      </c>
      <c r="H6797" t="s">
        <v>715</v>
      </c>
      <c r="J6797" t="s">
        <v>716</v>
      </c>
      <c r="K6797" t="s">
        <v>716</v>
      </c>
      <c r="L6797">
        <v>1</v>
      </c>
      <c r="M6797" s="1">
        <v>37257</v>
      </c>
      <c r="N6797" s="2">
        <v>37257</v>
      </c>
      <c r="O6797" t="s">
        <v>554</v>
      </c>
      <c r="P6797">
        <v>2002</v>
      </c>
      <c r="Q6797" s="1">
        <v>39090</v>
      </c>
      <c r="R6797" s="1">
        <v>39090</v>
      </c>
      <c r="S6797">
        <v>0</v>
      </c>
      <c r="T6797">
        <v>5000000</v>
      </c>
      <c r="U6797">
        <v>0</v>
      </c>
      <c r="V6797">
        <v>0</v>
      </c>
      <c r="W6797">
        <v>0</v>
      </c>
      <c r="X6797">
        <v>0</v>
      </c>
      <c r="Y6797">
        <v>0</v>
      </c>
      <c r="Z6797">
        <v>0</v>
      </c>
      <c r="AA6797">
        <v>0</v>
      </c>
      <c r="AB6797">
        <v>0</v>
      </c>
      <c r="AC6797">
        <v>0</v>
      </c>
      <c r="AD6797">
        <v>0</v>
      </c>
      <c r="AE6797">
        <v>0</v>
      </c>
      <c r="AF6797">
        <v>5000000</v>
      </c>
      <c r="AG6797">
        <v>0</v>
      </c>
      <c r="AH6797">
        <v>0</v>
      </c>
      <c r="AI6797">
        <v>0</v>
      </c>
      <c r="AJ6797">
        <v>0</v>
      </c>
      <c r="AK6797">
        <v>0</v>
      </c>
      <c r="AL6797">
        <v>0</v>
      </c>
      <c r="AM6797">
        <v>0</v>
      </c>
    </row>
    <row r="6798" spans="1:39" x14ac:dyDescent="0.45">
      <c r="A6798" t="s">
        <v>27358</v>
      </c>
      <c r="B6798" t="s">
        <v>27359</v>
      </c>
      <c r="D6798" t="s">
        <v>434</v>
      </c>
      <c r="E6798" t="s">
        <v>413</v>
      </c>
      <c r="F6798" t="s">
        <v>114</v>
      </c>
      <c r="G6798" t="s">
        <v>57</v>
      </c>
      <c r="H6798" t="s">
        <v>46</v>
      </c>
      <c r="I6798" t="s">
        <v>205</v>
      </c>
      <c r="J6798" t="s">
        <v>1242</v>
      </c>
      <c r="K6798" t="s">
        <v>27360</v>
      </c>
      <c r="L6798">
        <v>1</v>
      </c>
      <c r="M6798" s="1">
        <v>41820</v>
      </c>
      <c r="N6798" s="2">
        <v>41791</v>
      </c>
      <c r="O6798" t="s">
        <v>1211</v>
      </c>
      <c r="P6798">
        <v>2014</v>
      </c>
      <c r="Q6798" s="1">
        <v>41820</v>
      </c>
      <c r="R6798" s="1">
        <v>41820</v>
      </c>
      <c r="S6798">
        <v>0</v>
      </c>
      <c r="T6798">
        <v>0</v>
      </c>
      <c r="U6798">
        <v>0</v>
      </c>
      <c r="V6798">
        <v>0</v>
      </c>
      <c r="W6798">
        <v>0</v>
      </c>
      <c r="X6798">
        <v>0</v>
      </c>
      <c r="Y6798">
        <v>0</v>
      </c>
      <c r="Z6798">
        <v>0</v>
      </c>
      <c r="AA6798">
        <v>0</v>
      </c>
      <c r="AB6798">
        <v>0</v>
      </c>
      <c r="AC6798">
        <v>0</v>
      </c>
      <c r="AD6798">
        <v>0</v>
      </c>
      <c r="AE6798">
        <v>0</v>
      </c>
      <c r="AF6798">
        <v>0</v>
      </c>
      <c r="AG6798">
        <v>0</v>
      </c>
      <c r="AH6798">
        <v>0</v>
      </c>
      <c r="AI6798">
        <v>0</v>
      </c>
      <c r="AJ6798">
        <v>0</v>
      </c>
      <c r="AK6798">
        <v>0</v>
      </c>
      <c r="AL6798">
        <v>0</v>
      </c>
      <c r="AM6798">
        <v>0</v>
      </c>
    </row>
    <row r="6799" spans="1:39" x14ac:dyDescent="0.45">
      <c r="A6799" t="s">
        <v>27361</v>
      </c>
      <c r="B6799" t="s">
        <v>27362</v>
      </c>
      <c r="C6799" t="s">
        <v>27363</v>
      </c>
      <c r="D6799" t="s">
        <v>27364</v>
      </c>
      <c r="E6799" t="s">
        <v>2360</v>
      </c>
      <c r="F6799" t="s">
        <v>109</v>
      </c>
      <c r="G6799" t="s">
        <v>45</v>
      </c>
      <c r="H6799" t="s">
        <v>46</v>
      </c>
      <c r="I6799" t="s">
        <v>115</v>
      </c>
      <c r="J6799" t="s">
        <v>334</v>
      </c>
      <c r="K6799" t="s">
        <v>334</v>
      </c>
      <c r="L6799">
        <v>1</v>
      </c>
      <c r="M6799" s="1">
        <v>35796</v>
      </c>
      <c r="N6799" s="2">
        <v>35796</v>
      </c>
      <c r="O6799" t="s">
        <v>709</v>
      </c>
      <c r="P6799">
        <v>1998</v>
      </c>
      <c r="Q6799" s="1">
        <v>40644</v>
      </c>
      <c r="R6799" s="1">
        <v>40644</v>
      </c>
      <c r="S6799">
        <v>0</v>
      </c>
      <c r="T6799">
        <v>2000000</v>
      </c>
      <c r="U6799">
        <v>0</v>
      </c>
      <c r="V6799">
        <v>0</v>
      </c>
      <c r="W6799">
        <v>0</v>
      </c>
      <c r="X6799">
        <v>0</v>
      </c>
      <c r="Y6799">
        <v>0</v>
      </c>
      <c r="Z6799">
        <v>0</v>
      </c>
      <c r="AA6799">
        <v>0</v>
      </c>
      <c r="AB6799">
        <v>0</v>
      </c>
      <c r="AC6799">
        <v>0</v>
      </c>
      <c r="AD6799">
        <v>0</v>
      </c>
      <c r="AE6799">
        <v>0</v>
      </c>
      <c r="AF6799">
        <v>0</v>
      </c>
      <c r="AG6799">
        <v>0</v>
      </c>
      <c r="AH6799">
        <v>0</v>
      </c>
      <c r="AI6799">
        <v>0</v>
      </c>
      <c r="AJ6799">
        <v>0</v>
      </c>
      <c r="AK6799">
        <v>0</v>
      </c>
      <c r="AL6799">
        <v>0</v>
      </c>
      <c r="AM6799">
        <v>0</v>
      </c>
    </row>
    <row r="6800" spans="1:39" x14ac:dyDescent="0.45">
      <c r="A6800" t="s">
        <v>27365</v>
      </c>
      <c r="B6800" t="s">
        <v>27366</v>
      </c>
      <c r="C6800" t="s">
        <v>27367</v>
      </c>
      <c r="D6800" t="s">
        <v>27368</v>
      </c>
      <c r="E6800" t="s">
        <v>1292</v>
      </c>
      <c r="F6800" t="s">
        <v>610</v>
      </c>
      <c r="G6800" t="s">
        <v>57</v>
      </c>
      <c r="H6800" t="s">
        <v>46</v>
      </c>
      <c r="I6800" t="s">
        <v>47</v>
      </c>
      <c r="J6800" t="s">
        <v>48</v>
      </c>
      <c r="K6800" t="s">
        <v>49</v>
      </c>
      <c r="L6800">
        <v>1</v>
      </c>
      <c r="M6800" s="1">
        <v>40544</v>
      </c>
      <c r="N6800" s="2">
        <v>40544</v>
      </c>
      <c r="O6800" t="s">
        <v>528</v>
      </c>
      <c r="P6800">
        <v>2011</v>
      </c>
      <c r="Q6800" s="1">
        <v>40544</v>
      </c>
      <c r="R6800" s="1">
        <v>40544</v>
      </c>
      <c r="S6800">
        <v>750000</v>
      </c>
      <c r="T6800">
        <v>0</v>
      </c>
      <c r="U6800">
        <v>0</v>
      </c>
      <c r="V6800">
        <v>0</v>
      </c>
      <c r="W6800">
        <v>0</v>
      </c>
      <c r="X6800">
        <v>0</v>
      </c>
      <c r="Y6800">
        <v>0</v>
      </c>
      <c r="Z6800">
        <v>0</v>
      </c>
      <c r="AA6800">
        <v>0</v>
      </c>
      <c r="AB6800">
        <v>0</v>
      </c>
      <c r="AC6800">
        <v>0</v>
      </c>
      <c r="AD6800">
        <v>0</v>
      </c>
      <c r="AE6800">
        <v>0</v>
      </c>
      <c r="AF6800">
        <v>0</v>
      </c>
      <c r="AG6800">
        <v>0</v>
      </c>
      <c r="AH6800">
        <v>0</v>
      </c>
      <c r="AI6800">
        <v>0</v>
      </c>
      <c r="AJ6800">
        <v>0</v>
      </c>
      <c r="AK6800">
        <v>0</v>
      </c>
      <c r="AL6800">
        <v>0</v>
      </c>
      <c r="AM6800">
        <v>0</v>
      </c>
    </row>
    <row r="6801" spans="1:39" x14ac:dyDescent="0.45">
      <c r="A6801" t="s">
        <v>27369</v>
      </c>
      <c r="B6801" t="s">
        <v>27370</v>
      </c>
      <c r="C6801" t="s">
        <v>27371</v>
      </c>
      <c r="D6801" t="s">
        <v>461</v>
      </c>
      <c r="E6801" t="s">
        <v>462</v>
      </c>
      <c r="F6801" t="s">
        <v>114</v>
      </c>
      <c r="G6801" t="s">
        <v>57</v>
      </c>
      <c r="H6801" t="s">
        <v>46</v>
      </c>
      <c r="I6801" t="s">
        <v>115</v>
      </c>
      <c r="J6801" t="s">
        <v>3311</v>
      </c>
      <c r="K6801" t="s">
        <v>27372</v>
      </c>
      <c r="L6801">
        <v>1</v>
      </c>
      <c r="M6801" s="1">
        <v>39062</v>
      </c>
      <c r="N6801" s="2">
        <v>39052</v>
      </c>
      <c r="O6801" t="s">
        <v>1347</v>
      </c>
      <c r="P6801">
        <v>2006</v>
      </c>
      <c r="Q6801" s="1">
        <v>40375</v>
      </c>
      <c r="R6801" s="1">
        <v>40375</v>
      </c>
      <c r="S6801">
        <v>0</v>
      </c>
      <c r="T6801">
        <v>0</v>
      </c>
      <c r="U6801">
        <v>0</v>
      </c>
      <c r="V6801">
        <v>0</v>
      </c>
      <c r="W6801">
        <v>0</v>
      </c>
      <c r="X6801">
        <v>0</v>
      </c>
      <c r="Y6801">
        <v>0</v>
      </c>
      <c r="Z6801">
        <v>0</v>
      </c>
      <c r="AA6801">
        <v>0</v>
      </c>
      <c r="AB6801">
        <v>0</v>
      </c>
      <c r="AC6801">
        <v>0</v>
      </c>
      <c r="AD6801">
        <v>0</v>
      </c>
      <c r="AE6801">
        <v>0</v>
      </c>
      <c r="AF6801">
        <v>0</v>
      </c>
      <c r="AG6801">
        <v>0</v>
      </c>
      <c r="AH6801">
        <v>0</v>
      </c>
      <c r="AI6801">
        <v>0</v>
      </c>
      <c r="AJ6801">
        <v>0</v>
      </c>
      <c r="AK6801">
        <v>0</v>
      </c>
      <c r="AL6801">
        <v>0</v>
      </c>
      <c r="AM6801">
        <v>0</v>
      </c>
    </row>
    <row r="6802" spans="1:39" x14ac:dyDescent="0.45">
      <c r="A6802" t="s">
        <v>27373</v>
      </c>
      <c r="B6802" t="s">
        <v>27374</v>
      </c>
      <c r="C6802" t="s">
        <v>27375</v>
      </c>
      <c r="D6802" t="s">
        <v>755</v>
      </c>
      <c r="E6802" t="s">
        <v>756</v>
      </c>
      <c r="F6802" t="s">
        <v>222</v>
      </c>
      <c r="G6802" t="s">
        <v>101</v>
      </c>
      <c r="H6802" t="s">
        <v>46</v>
      </c>
      <c r="I6802" t="s">
        <v>58</v>
      </c>
      <c r="J6802" t="s">
        <v>198</v>
      </c>
      <c r="K6802" t="s">
        <v>621</v>
      </c>
      <c r="L6802">
        <v>1</v>
      </c>
      <c r="M6802" s="1">
        <v>37987</v>
      </c>
      <c r="N6802" s="2">
        <v>37987</v>
      </c>
      <c r="O6802" t="s">
        <v>452</v>
      </c>
      <c r="P6802">
        <v>2004</v>
      </c>
      <c r="Q6802" s="1">
        <v>40098</v>
      </c>
      <c r="R6802" s="1">
        <v>40098</v>
      </c>
      <c r="S6802">
        <v>0</v>
      </c>
      <c r="T6802">
        <v>10000000</v>
      </c>
      <c r="U6802">
        <v>0</v>
      </c>
      <c r="V6802">
        <v>0</v>
      </c>
      <c r="W6802">
        <v>0</v>
      </c>
      <c r="X6802">
        <v>0</v>
      </c>
      <c r="Y6802">
        <v>0</v>
      </c>
      <c r="Z6802">
        <v>0</v>
      </c>
      <c r="AA6802">
        <v>0</v>
      </c>
      <c r="AB6802">
        <v>0</v>
      </c>
      <c r="AC6802">
        <v>0</v>
      </c>
      <c r="AD6802">
        <v>0</v>
      </c>
      <c r="AE6802">
        <v>0</v>
      </c>
      <c r="AF6802">
        <v>0</v>
      </c>
      <c r="AG6802">
        <v>0</v>
      </c>
      <c r="AH6802">
        <v>0</v>
      </c>
      <c r="AI6802">
        <v>0</v>
      </c>
      <c r="AJ6802">
        <v>0</v>
      </c>
      <c r="AK6802">
        <v>0</v>
      </c>
      <c r="AL6802">
        <v>0</v>
      </c>
      <c r="AM6802">
        <v>0</v>
      </c>
    </row>
    <row r="6803" spans="1:39" x14ac:dyDescent="0.45">
      <c r="A6803" t="s">
        <v>27376</v>
      </c>
      <c r="B6803" t="s">
        <v>27377</v>
      </c>
      <c r="C6803" t="s">
        <v>27378</v>
      </c>
      <c r="D6803" t="s">
        <v>293</v>
      </c>
      <c r="E6803" t="s">
        <v>294</v>
      </c>
      <c r="F6803" t="s">
        <v>27379</v>
      </c>
      <c r="G6803" t="s">
        <v>57</v>
      </c>
      <c r="H6803" t="s">
        <v>46</v>
      </c>
      <c r="I6803" t="s">
        <v>58</v>
      </c>
      <c r="J6803" t="s">
        <v>198</v>
      </c>
      <c r="K6803" t="s">
        <v>1247</v>
      </c>
      <c r="L6803">
        <v>4</v>
      </c>
      <c r="M6803" s="1">
        <v>39083</v>
      </c>
      <c r="N6803" s="2">
        <v>39083</v>
      </c>
      <c r="O6803" t="s">
        <v>110</v>
      </c>
      <c r="P6803">
        <v>2007</v>
      </c>
      <c r="Q6803" s="1">
        <v>39980</v>
      </c>
      <c r="R6803" s="1">
        <v>41920</v>
      </c>
      <c r="S6803">
        <v>0</v>
      </c>
      <c r="T6803">
        <v>17034582</v>
      </c>
      <c r="U6803">
        <v>0</v>
      </c>
      <c r="V6803">
        <v>0</v>
      </c>
      <c r="W6803">
        <v>0</v>
      </c>
      <c r="X6803">
        <v>2550000</v>
      </c>
      <c r="Y6803">
        <v>0</v>
      </c>
      <c r="Z6803">
        <v>0</v>
      </c>
      <c r="AA6803">
        <v>0</v>
      </c>
      <c r="AB6803">
        <v>0</v>
      </c>
      <c r="AC6803">
        <v>0</v>
      </c>
      <c r="AD6803">
        <v>0</v>
      </c>
      <c r="AE6803">
        <v>0</v>
      </c>
      <c r="AF6803">
        <v>0</v>
      </c>
      <c r="AG6803">
        <v>0</v>
      </c>
      <c r="AH6803">
        <v>0</v>
      </c>
      <c r="AI6803">
        <v>0</v>
      </c>
      <c r="AJ6803">
        <v>0</v>
      </c>
      <c r="AK6803">
        <v>0</v>
      </c>
      <c r="AL6803">
        <v>0</v>
      </c>
      <c r="AM6803">
        <v>0</v>
      </c>
    </row>
    <row r="6804" spans="1:39" x14ac:dyDescent="0.45">
      <c r="A6804" t="s">
        <v>27380</v>
      </c>
      <c r="B6804" t="s">
        <v>27381</v>
      </c>
      <c r="C6804" t="s">
        <v>27382</v>
      </c>
      <c r="D6804" t="s">
        <v>1343</v>
      </c>
      <c r="E6804" t="s">
        <v>1344</v>
      </c>
      <c r="F6804" t="s">
        <v>27383</v>
      </c>
      <c r="G6804" t="s">
        <v>57</v>
      </c>
      <c r="H6804" t="s">
        <v>260</v>
      </c>
      <c r="I6804" t="s">
        <v>261</v>
      </c>
      <c r="J6804" t="s">
        <v>262</v>
      </c>
      <c r="K6804" t="s">
        <v>27384</v>
      </c>
      <c r="L6804">
        <v>2</v>
      </c>
      <c r="Q6804" s="1">
        <v>39713</v>
      </c>
      <c r="R6804" s="1">
        <v>40183</v>
      </c>
      <c r="S6804">
        <v>0</v>
      </c>
      <c r="T6804">
        <v>982000</v>
      </c>
      <c r="U6804">
        <v>0</v>
      </c>
      <c r="V6804">
        <v>0</v>
      </c>
      <c r="W6804">
        <v>0</v>
      </c>
      <c r="X6804">
        <v>0</v>
      </c>
      <c r="Y6804">
        <v>0</v>
      </c>
      <c r="Z6804">
        <v>0</v>
      </c>
      <c r="AA6804">
        <v>0</v>
      </c>
      <c r="AB6804">
        <v>0</v>
      </c>
      <c r="AC6804">
        <v>0</v>
      </c>
      <c r="AD6804">
        <v>0</v>
      </c>
      <c r="AE6804">
        <v>0</v>
      </c>
      <c r="AF6804">
        <v>0</v>
      </c>
      <c r="AG6804">
        <v>0</v>
      </c>
      <c r="AH6804">
        <v>0</v>
      </c>
      <c r="AI6804">
        <v>0</v>
      </c>
      <c r="AJ6804">
        <v>0</v>
      </c>
      <c r="AK6804">
        <v>0</v>
      </c>
      <c r="AL6804">
        <v>0</v>
      </c>
      <c r="AM6804">
        <v>0</v>
      </c>
    </row>
    <row r="6805" spans="1:39" x14ac:dyDescent="0.45">
      <c r="A6805" t="s">
        <v>27385</v>
      </c>
      <c r="B6805" t="s">
        <v>27386</v>
      </c>
      <c r="D6805" t="s">
        <v>154</v>
      </c>
      <c r="E6805" t="s">
        <v>155</v>
      </c>
      <c r="F6805" t="s">
        <v>114</v>
      </c>
      <c r="G6805" t="s">
        <v>57</v>
      </c>
      <c r="H6805" t="s">
        <v>46</v>
      </c>
      <c r="I6805" t="s">
        <v>81</v>
      </c>
      <c r="J6805" t="s">
        <v>82</v>
      </c>
      <c r="K6805" t="s">
        <v>4626</v>
      </c>
      <c r="L6805">
        <v>1</v>
      </c>
      <c r="M6805" s="1">
        <v>41122</v>
      </c>
      <c r="N6805" s="2">
        <v>41122</v>
      </c>
      <c r="O6805" t="s">
        <v>596</v>
      </c>
      <c r="P6805">
        <v>2012</v>
      </c>
      <c r="Q6805" s="1">
        <v>41001</v>
      </c>
      <c r="R6805" s="1">
        <v>41001</v>
      </c>
      <c r="S6805">
        <v>0</v>
      </c>
      <c r="T6805">
        <v>0</v>
      </c>
      <c r="U6805">
        <v>0</v>
      </c>
      <c r="V6805">
        <v>0</v>
      </c>
      <c r="W6805">
        <v>0</v>
      </c>
      <c r="X6805">
        <v>0</v>
      </c>
      <c r="Y6805">
        <v>0</v>
      </c>
      <c r="Z6805">
        <v>0</v>
      </c>
      <c r="AA6805">
        <v>0</v>
      </c>
      <c r="AB6805">
        <v>0</v>
      </c>
      <c r="AC6805">
        <v>0</v>
      </c>
      <c r="AD6805">
        <v>0</v>
      </c>
      <c r="AE6805">
        <v>0</v>
      </c>
      <c r="AF6805">
        <v>0</v>
      </c>
      <c r="AG6805">
        <v>0</v>
      </c>
      <c r="AH6805">
        <v>0</v>
      </c>
      <c r="AI6805">
        <v>0</v>
      </c>
      <c r="AJ6805">
        <v>0</v>
      </c>
      <c r="AK6805">
        <v>0</v>
      </c>
      <c r="AL6805">
        <v>0</v>
      </c>
      <c r="AM6805">
        <v>0</v>
      </c>
    </row>
    <row r="6806" spans="1:39" x14ac:dyDescent="0.45">
      <c r="A6806" t="s">
        <v>27387</v>
      </c>
      <c r="B6806" t="s">
        <v>27388</v>
      </c>
      <c r="C6806" t="s">
        <v>27389</v>
      </c>
      <c r="D6806" t="s">
        <v>27390</v>
      </c>
      <c r="E6806" t="s">
        <v>343</v>
      </c>
      <c r="F6806" t="s">
        <v>27391</v>
      </c>
      <c r="G6806" t="s">
        <v>57</v>
      </c>
      <c r="H6806" t="s">
        <v>192</v>
      </c>
      <c r="J6806" t="s">
        <v>4100</v>
      </c>
      <c r="K6806" t="s">
        <v>27392</v>
      </c>
      <c r="L6806">
        <v>3</v>
      </c>
      <c r="M6806" s="1">
        <v>39539</v>
      </c>
      <c r="N6806" s="2">
        <v>39539</v>
      </c>
      <c r="O6806" t="s">
        <v>520</v>
      </c>
      <c r="P6806">
        <v>2008</v>
      </c>
      <c r="Q6806" s="1">
        <v>39448</v>
      </c>
      <c r="R6806" s="1">
        <v>40395</v>
      </c>
      <c r="S6806">
        <v>357850</v>
      </c>
      <c r="T6806">
        <v>2000000</v>
      </c>
      <c r="U6806">
        <v>0</v>
      </c>
      <c r="V6806">
        <v>0</v>
      </c>
      <c r="W6806">
        <v>0</v>
      </c>
      <c r="X6806">
        <v>0</v>
      </c>
      <c r="Y6806">
        <v>368025</v>
      </c>
      <c r="Z6806">
        <v>0</v>
      </c>
      <c r="AA6806">
        <v>0</v>
      </c>
      <c r="AB6806">
        <v>0</v>
      </c>
      <c r="AC6806">
        <v>0</v>
      </c>
      <c r="AD6806">
        <v>0</v>
      </c>
      <c r="AE6806">
        <v>0</v>
      </c>
      <c r="AF6806">
        <v>2000000</v>
      </c>
      <c r="AG6806">
        <v>0</v>
      </c>
      <c r="AH6806">
        <v>0</v>
      </c>
      <c r="AI6806">
        <v>0</v>
      </c>
      <c r="AJ6806">
        <v>0</v>
      </c>
      <c r="AK6806">
        <v>0</v>
      </c>
      <c r="AL6806">
        <v>0</v>
      </c>
      <c r="AM6806">
        <v>0</v>
      </c>
    </row>
    <row r="6807" spans="1:39" x14ac:dyDescent="0.45">
      <c r="A6807" t="s">
        <v>27393</v>
      </c>
      <c r="B6807" t="s">
        <v>27394</v>
      </c>
      <c r="C6807" t="s">
        <v>27395</v>
      </c>
      <c r="F6807" t="s">
        <v>114</v>
      </c>
      <c r="G6807" t="s">
        <v>57</v>
      </c>
      <c r="H6807" t="s">
        <v>1414</v>
      </c>
      <c r="J6807" t="s">
        <v>1415</v>
      </c>
      <c r="K6807" t="s">
        <v>1415</v>
      </c>
      <c r="L6807">
        <v>1</v>
      </c>
      <c r="Q6807" s="1">
        <v>39022</v>
      </c>
      <c r="R6807" s="1">
        <v>39022</v>
      </c>
      <c r="S6807">
        <v>0</v>
      </c>
      <c r="T6807">
        <v>0</v>
      </c>
      <c r="U6807">
        <v>0</v>
      </c>
      <c r="V6807">
        <v>0</v>
      </c>
      <c r="W6807">
        <v>0</v>
      </c>
      <c r="X6807">
        <v>0</v>
      </c>
      <c r="Y6807">
        <v>0</v>
      </c>
      <c r="Z6807">
        <v>0</v>
      </c>
      <c r="AA6807">
        <v>0</v>
      </c>
      <c r="AB6807">
        <v>0</v>
      </c>
      <c r="AC6807">
        <v>0</v>
      </c>
      <c r="AD6807">
        <v>0</v>
      </c>
      <c r="AE6807">
        <v>0</v>
      </c>
      <c r="AF6807">
        <v>0</v>
      </c>
      <c r="AG6807">
        <v>0</v>
      </c>
      <c r="AH6807">
        <v>0</v>
      </c>
      <c r="AI6807">
        <v>0</v>
      </c>
      <c r="AJ6807">
        <v>0</v>
      </c>
      <c r="AK6807">
        <v>0</v>
      </c>
      <c r="AL6807">
        <v>0</v>
      </c>
      <c r="AM6807">
        <v>0</v>
      </c>
    </row>
    <row r="6808" spans="1:39" x14ac:dyDescent="0.45">
      <c r="A6808" t="s">
        <v>27396</v>
      </c>
      <c r="B6808" t="s">
        <v>27397</v>
      </c>
      <c r="C6808" t="s">
        <v>27398</v>
      </c>
      <c r="D6808" t="s">
        <v>27399</v>
      </c>
      <c r="E6808" t="s">
        <v>462</v>
      </c>
      <c r="F6808" t="s">
        <v>27400</v>
      </c>
      <c r="G6808" t="s">
        <v>57</v>
      </c>
      <c r="H6808" t="s">
        <v>46</v>
      </c>
      <c r="I6808" t="s">
        <v>2923</v>
      </c>
      <c r="J6808" t="s">
        <v>3153</v>
      </c>
      <c r="K6808" t="s">
        <v>27401</v>
      </c>
      <c r="L6808">
        <v>3</v>
      </c>
      <c r="M6808" s="1">
        <v>39479</v>
      </c>
      <c r="N6808" s="2">
        <v>39479</v>
      </c>
      <c r="O6808" t="s">
        <v>181</v>
      </c>
      <c r="P6808">
        <v>2008</v>
      </c>
      <c r="Q6808" s="1">
        <v>40610</v>
      </c>
      <c r="R6808" s="1">
        <v>41478</v>
      </c>
      <c r="S6808">
        <v>0</v>
      </c>
      <c r="T6808">
        <v>30700000</v>
      </c>
      <c r="U6808">
        <v>0</v>
      </c>
      <c r="V6808">
        <v>0</v>
      </c>
      <c r="W6808">
        <v>0</v>
      </c>
      <c r="X6808">
        <v>0</v>
      </c>
      <c r="Y6808">
        <v>0</v>
      </c>
      <c r="Z6808">
        <v>0</v>
      </c>
      <c r="AA6808">
        <v>0</v>
      </c>
      <c r="AB6808">
        <v>0</v>
      </c>
      <c r="AC6808">
        <v>0</v>
      </c>
      <c r="AD6808">
        <v>0</v>
      </c>
      <c r="AE6808">
        <v>0</v>
      </c>
      <c r="AF6808">
        <v>3600000</v>
      </c>
      <c r="AG6808">
        <v>9100000</v>
      </c>
      <c r="AH6808">
        <v>18000000</v>
      </c>
      <c r="AI6808">
        <v>0</v>
      </c>
      <c r="AJ6808">
        <v>0</v>
      </c>
      <c r="AK6808">
        <v>0</v>
      </c>
      <c r="AL6808">
        <v>0</v>
      </c>
      <c r="AM6808">
        <v>0</v>
      </c>
    </row>
    <row r="6809" spans="1:39" x14ac:dyDescent="0.45">
      <c r="A6809" t="s">
        <v>27402</v>
      </c>
      <c r="B6809" t="s">
        <v>27403</v>
      </c>
      <c r="D6809" t="s">
        <v>389</v>
      </c>
      <c r="E6809" t="s">
        <v>390</v>
      </c>
      <c r="F6809" s="3">
        <v>5000</v>
      </c>
      <c r="G6809" t="s">
        <v>57</v>
      </c>
      <c r="H6809" t="s">
        <v>46</v>
      </c>
      <c r="I6809" t="s">
        <v>821</v>
      </c>
      <c r="J6809" t="s">
        <v>3230</v>
      </c>
      <c r="K6809" t="s">
        <v>3230</v>
      </c>
      <c r="L6809">
        <v>1</v>
      </c>
      <c r="M6809" s="1">
        <v>41807</v>
      </c>
      <c r="N6809" s="2">
        <v>41791</v>
      </c>
      <c r="O6809" t="s">
        <v>1211</v>
      </c>
      <c r="P6809">
        <v>2014</v>
      </c>
      <c r="Q6809" s="1">
        <v>41807</v>
      </c>
      <c r="R6809" s="1">
        <v>41807</v>
      </c>
      <c r="S6809">
        <v>0</v>
      </c>
      <c r="T6809">
        <v>0</v>
      </c>
      <c r="U6809">
        <v>0</v>
      </c>
      <c r="V6809">
        <v>0</v>
      </c>
      <c r="W6809">
        <v>0</v>
      </c>
      <c r="X6809">
        <v>5000</v>
      </c>
      <c r="Y6809">
        <v>0</v>
      </c>
      <c r="Z6809">
        <v>0</v>
      </c>
      <c r="AA6809">
        <v>0</v>
      </c>
      <c r="AB6809">
        <v>0</v>
      </c>
      <c r="AC6809">
        <v>0</v>
      </c>
      <c r="AD6809">
        <v>0</v>
      </c>
      <c r="AE6809">
        <v>0</v>
      </c>
      <c r="AF6809">
        <v>0</v>
      </c>
      <c r="AG6809">
        <v>0</v>
      </c>
      <c r="AH6809">
        <v>0</v>
      </c>
      <c r="AI6809">
        <v>0</v>
      </c>
      <c r="AJ6809">
        <v>0</v>
      </c>
      <c r="AK6809">
        <v>0</v>
      </c>
      <c r="AL6809">
        <v>0</v>
      </c>
      <c r="AM6809">
        <v>0</v>
      </c>
    </row>
    <row r="6810" spans="1:39" x14ac:dyDescent="0.45">
      <c r="A6810" t="s">
        <v>27404</v>
      </c>
      <c r="B6810" t="s">
        <v>27405</v>
      </c>
      <c r="C6810" t="s">
        <v>27406</v>
      </c>
      <c r="D6810" t="s">
        <v>27407</v>
      </c>
      <c r="E6810" t="s">
        <v>686</v>
      </c>
      <c r="F6810" t="s">
        <v>27408</v>
      </c>
      <c r="G6810" t="s">
        <v>57</v>
      </c>
      <c r="H6810" t="s">
        <v>46</v>
      </c>
      <c r="I6810" t="s">
        <v>58</v>
      </c>
      <c r="J6810" t="s">
        <v>198</v>
      </c>
      <c r="K6810" t="s">
        <v>1247</v>
      </c>
      <c r="L6810">
        <v>3</v>
      </c>
      <c r="M6810" s="1">
        <v>39814</v>
      </c>
      <c r="N6810" s="2">
        <v>39814</v>
      </c>
      <c r="O6810" t="s">
        <v>188</v>
      </c>
      <c r="P6810">
        <v>2009</v>
      </c>
      <c r="Q6810" s="1">
        <v>40162</v>
      </c>
      <c r="R6810" s="1">
        <v>41423</v>
      </c>
      <c r="S6810">
        <v>0</v>
      </c>
      <c r="T6810">
        <v>40809998</v>
      </c>
      <c r="U6810">
        <v>0</v>
      </c>
      <c r="V6810">
        <v>0</v>
      </c>
      <c r="W6810">
        <v>0</v>
      </c>
      <c r="X6810">
        <v>0</v>
      </c>
      <c r="Y6810">
        <v>0</v>
      </c>
      <c r="Z6810">
        <v>0</v>
      </c>
      <c r="AA6810">
        <v>0</v>
      </c>
      <c r="AB6810">
        <v>0</v>
      </c>
      <c r="AC6810">
        <v>0</v>
      </c>
      <c r="AD6810">
        <v>0</v>
      </c>
      <c r="AE6810">
        <v>0</v>
      </c>
      <c r="AF6810">
        <v>0</v>
      </c>
      <c r="AG6810">
        <v>0</v>
      </c>
      <c r="AH6810">
        <v>15000000</v>
      </c>
      <c r="AI6810">
        <v>0</v>
      </c>
      <c r="AJ6810">
        <v>0</v>
      </c>
      <c r="AK6810">
        <v>0</v>
      </c>
      <c r="AL6810">
        <v>0</v>
      </c>
      <c r="AM6810">
        <v>0</v>
      </c>
    </row>
    <row r="6811" spans="1:39" x14ac:dyDescent="0.45">
      <c r="A6811" t="s">
        <v>27409</v>
      </c>
      <c r="B6811" t="s">
        <v>27410</v>
      </c>
      <c r="C6811" t="s">
        <v>27411</v>
      </c>
      <c r="D6811" t="s">
        <v>293</v>
      </c>
      <c r="E6811" t="s">
        <v>294</v>
      </c>
      <c r="F6811" t="s">
        <v>8083</v>
      </c>
      <c r="G6811" t="s">
        <v>57</v>
      </c>
      <c r="H6811" t="s">
        <v>46</v>
      </c>
      <c r="I6811" t="s">
        <v>58</v>
      </c>
      <c r="J6811" t="s">
        <v>59</v>
      </c>
      <c r="K6811" t="s">
        <v>27412</v>
      </c>
      <c r="L6811">
        <v>3</v>
      </c>
      <c r="M6811" s="1">
        <v>38353</v>
      </c>
      <c r="N6811" s="2">
        <v>38353</v>
      </c>
      <c r="O6811" t="s">
        <v>464</v>
      </c>
      <c r="P6811">
        <v>2005</v>
      </c>
      <c r="Q6811" s="1">
        <v>40183</v>
      </c>
      <c r="R6811" s="1">
        <v>41715</v>
      </c>
      <c r="S6811">
        <v>0</v>
      </c>
      <c r="T6811">
        <v>105000000</v>
      </c>
      <c r="U6811">
        <v>0</v>
      </c>
      <c r="V6811">
        <v>0</v>
      </c>
      <c r="W6811">
        <v>0</v>
      </c>
      <c r="X6811">
        <v>0</v>
      </c>
      <c r="Y6811">
        <v>0</v>
      </c>
      <c r="Z6811">
        <v>0</v>
      </c>
      <c r="AA6811">
        <v>0</v>
      </c>
      <c r="AB6811">
        <v>0</v>
      </c>
      <c r="AC6811">
        <v>0</v>
      </c>
      <c r="AD6811">
        <v>0</v>
      </c>
      <c r="AE6811">
        <v>0</v>
      </c>
      <c r="AF6811">
        <v>0</v>
      </c>
      <c r="AG6811">
        <v>0</v>
      </c>
      <c r="AH6811">
        <v>0</v>
      </c>
      <c r="AI6811">
        <v>60000000</v>
      </c>
      <c r="AJ6811">
        <v>0</v>
      </c>
      <c r="AK6811">
        <v>0</v>
      </c>
      <c r="AL6811">
        <v>0</v>
      </c>
      <c r="AM6811">
        <v>0</v>
      </c>
    </row>
    <row r="6812" spans="1:39" x14ac:dyDescent="0.45">
      <c r="A6812" t="s">
        <v>27413</v>
      </c>
      <c r="B6812" t="s">
        <v>27414</v>
      </c>
      <c r="C6812" t="s">
        <v>27415</v>
      </c>
      <c r="D6812" t="s">
        <v>27416</v>
      </c>
      <c r="E6812" t="s">
        <v>1322</v>
      </c>
      <c r="F6812" t="s">
        <v>27417</v>
      </c>
      <c r="G6812" t="s">
        <v>57</v>
      </c>
      <c r="H6812" t="s">
        <v>46</v>
      </c>
      <c r="I6812" t="s">
        <v>560</v>
      </c>
      <c r="J6812" t="s">
        <v>24758</v>
      </c>
      <c r="K6812" t="s">
        <v>24758</v>
      </c>
      <c r="L6812">
        <v>1</v>
      </c>
      <c r="M6812" s="1">
        <v>39569</v>
      </c>
      <c r="N6812" s="2">
        <v>39569</v>
      </c>
      <c r="O6812" t="s">
        <v>520</v>
      </c>
      <c r="P6812">
        <v>2008</v>
      </c>
      <c r="Q6812" s="1">
        <v>40759</v>
      </c>
      <c r="R6812" s="1">
        <v>40759</v>
      </c>
      <c r="S6812">
        <v>1104000</v>
      </c>
      <c r="T6812">
        <v>0</v>
      </c>
      <c r="U6812">
        <v>0</v>
      </c>
      <c r="V6812">
        <v>0</v>
      </c>
      <c r="W6812">
        <v>0</v>
      </c>
      <c r="X6812">
        <v>0</v>
      </c>
      <c r="Y6812">
        <v>0</v>
      </c>
      <c r="Z6812">
        <v>0</v>
      </c>
      <c r="AA6812">
        <v>0</v>
      </c>
      <c r="AB6812">
        <v>0</v>
      </c>
      <c r="AC6812">
        <v>0</v>
      </c>
      <c r="AD6812">
        <v>0</v>
      </c>
      <c r="AE6812">
        <v>0</v>
      </c>
      <c r="AF6812">
        <v>0</v>
      </c>
      <c r="AG6812">
        <v>0</v>
      </c>
      <c r="AH6812">
        <v>0</v>
      </c>
      <c r="AI6812">
        <v>0</v>
      </c>
      <c r="AJ6812">
        <v>0</v>
      </c>
      <c r="AK6812">
        <v>0</v>
      </c>
      <c r="AL6812">
        <v>0</v>
      </c>
      <c r="AM6812">
        <v>0</v>
      </c>
    </row>
    <row r="6813" spans="1:39" x14ac:dyDescent="0.45">
      <c r="A6813" t="s">
        <v>27418</v>
      </c>
      <c r="B6813" t="s">
        <v>27419</v>
      </c>
      <c r="C6813" t="s">
        <v>27420</v>
      </c>
      <c r="D6813" t="s">
        <v>98</v>
      </c>
      <c r="E6813" t="s">
        <v>99</v>
      </c>
      <c r="F6813" t="s">
        <v>27421</v>
      </c>
      <c r="G6813" t="s">
        <v>101</v>
      </c>
      <c r="H6813" t="s">
        <v>260</v>
      </c>
      <c r="I6813" t="s">
        <v>261</v>
      </c>
      <c r="J6813" t="s">
        <v>262</v>
      </c>
      <c r="K6813" t="s">
        <v>262</v>
      </c>
      <c r="L6813">
        <v>1</v>
      </c>
      <c r="Q6813" s="1">
        <v>38793</v>
      </c>
      <c r="R6813" s="1">
        <v>38793</v>
      </c>
      <c r="S6813">
        <v>0</v>
      </c>
      <c r="T6813">
        <v>1290000</v>
      </c>
      <c r="U6813">
        <v>0</v>
      </c>
      <c r="V6813">
        <v>0</v>
      </c>
      <c r="W6813">
        <v>0</v>
      </c>
      <c r="X6813">
        <v>0</v>
      </c>
      <c r="Y6813">
        <v>0</v>
      </c>
      <c r="Z6813">
        <v>0</v>
      </c>
      <c r="AA6813">
        <v>0</v>
      </c>
      <c r="AB6813">
        <v>0</v>
      </c>
      <c r="AC6813">
        <v>0</v>
      </c>
      <c r="AD6813">
        <v>0</v>
      </c>
      <c r="AE6813">
        <v>0</v>
      </c>
      <c r="AF6813">
        <v>0</v>
      </c>
      <c r="AG6813">
        <v>0</v>
      </c>
      <c r="AH6813">
        <v>0</v>
      </c>
      <c r="AI6813">
        <v>0</v>
      </c>
      <c r="AJ6813">
        <v>0</v>
      </c>
      <c r="AK6813">
        <v>0</v>
      </c>
      <c r="AL6813">
        <v>0</v>
      </c>
      <c r="AM6813">
        <v>0</v>
      </c>
    </row>
    <row r="6814" spans="1:39" x14ac:dyDescent="0.45">
      <c r="A6814" t="s">
        <v>27422</v>
      </c>
      <c r="B6814" t="s">
        <v>27423</v>
      </c>
      <c r="C6814" t="s">
        <v>27424</v>
      </c>
      <c r="D6814" t="s">
        <v>26623</v>
      </c>
      <c r="E6814" t="s">
        <v>1616</v>
      </c>
      <c r="F6814" t="s">
        <v>109</v>
      </c>
      <c r="G6814" t="s">
        <v>57</v>
      </c>
      <c r="H6814" t="s">
        <v>46</v>
      </c>
      <c r="I6814" t="s">
        <v>58</v>
      </c>
      <c r="J6814" t="s">
        <v>198</v>
      </c>
      <c r="K6814" t="s">
        <v>1363</v>
      </c>
      <c r="L6814">
        <v>1</v>
      </c>
      <c r="M6814" s="1">
        <v>41395</v>
      </c>
      <c r="N6814" s="2">
        <v>41395</v>
      </c>
      <c r="O6814" t="s">
        <v>439</v>
      </c>
      <c r="P6814">
        <v>2013</v>
      </c>
      <c r="Q6814" s="1">
        <v>41913</v>
      </c>
      <c r="R6814" s="1">
        <v>41913</v>
      </c>
      <c r="S6814">
        <v>2000000</v>
      </c>
      <c r="T6814">
        <v>0</v>
      </c>
      <c r="U6814">
        <v>0</v>
      </c>
      <c r="V6814">
        <v>0</v>
      </c>
      <c r="W6814">
        <v>0</v>
      </c>
      <c r="X6814">
        <v>0</v>
      </c>
      <c r="Y6814">
        <v>0</v>
      </c>
      <c r="Z6814">
        <v>0</v>
      </c>
      <c r="AA6814">
        <v>0</v>
      </c>
      <c r="AB6814">
        <v>0</v>
      </c>
      <c r="AC6814">
        <v>0</v>
      </c>
      <c r="AD6814">
        <v>0</v>
      </c>
      <c r="AE6814">
        <v>0</v>
      </c>
      <c r="AF6814">
        <v>0</v>
      </c>
      <c r="AG6814">
        <v>0</v>
      </c>
      <c r="AH6814">
        <v>0</v>
      </c>
      <c r="AI6814">
        <v>0</v>
      </c>
      <c r="AJ6814">
        <v>0</v>
      </c>
      <c r="AK6814">
        <v>0</v>
      </c>
      <c r="AL6814">
        <v>0</v>
      </c>
      <c r="AM6814">
        <v>0</v>
      </c>
    </row>
    <row r="6815" spans="1:39" x14ac:dyDescent="0.45">
      <c r="A6815" t="s">
        <v>27425</v>
      </c>
      <c r="B6815" t="s">
        <v>27426</v>
      </c>
      <c r="C6815" t="s">
        <v>27427</v>
      </c>
      <c r="D6815" t="s">
        <v>54</v>
      </c>
      <c r="E6815" t="s">
        <v>55</v>
      </c>
      <c r="F6815" t="s">
        <v>230</v>
      </c>
      <c r="G6815" t="s">
        <v>101</v>
      </c>
      <c r="H6815" t="s">
        <v>46</v>
      </c>
      <c r="I6815" t="s">
        <v>58</v>
      </c>
      <c r="J6815" t="s">
        <v>59</v>
      </c>
      <c r="K6815" t="s">
        <v>27428</v>
      </c>
      <c r="L6815">
        <v>1</v>
      </c>
      <c r="Q6815" s="1">
        <v>39476</v>
      </c>
      <c r="R6815" s="1">
        <v>39476</v>
      </c>
      <c r="S6815">
        <v>0</v>
      </c>
      <c r="T6815">
        <v>3000000</v>
      </c>
      <c r="U6815">
        <v>0</v>
      </c>
      <c r="V6815">
        <v>0</v>
      </c>
      <c r="W6815">
        <v>0</v>
      </c>
      <c r="X6815">
        <v>0</v>
      </c>
      <c r="Y6815">
        <v>0</v>
      </c>
      <c r="Z6815">
        <v>0</v>
      </c>
      <c r="AA6815">
        <v>0</v>
      </c>
      <c r="AB6815">
        <v>0</v>
      </c>
      <c r="AC6815">
        <v>0</v>
      </c>
      <c r="AD6815">
        <v>0</v>
      </c>
      <c r="AE6815">
        <v>0</v>
      </c>
      <c r="AF6815">
        <v>0</v>
      </c>
      <c r="AG6815">
        <v>0</v>
      </c>
      <c r="AH6815">
        <v>0</v>
      </c>
      <c r="AI6815">
        <v>0</v>
      </c>
      <c r="AJ6815">
        <v>0</v>
      </c>
      <c r="AK6815">
        <v>0</v>
      </c>
      <c r="AL6815">
        <v>0</v>
      </c>
      <c r="AM6815">
        <v>0</v>
      </c>
    </row>
    <row r="6816" spans="1:39" x14ac:dyDescent="0.45">
      <c r="A6816" t="s">
        <v>27429</v>
      </c>
      <c r="B6816" t="s">
        <v>27430</v>
      </c>
      <c r="C6816" t="s">
        <v>27431</v>
      </c>
      <c r="D6816" t="s">
        <v>389</v>
      </c>
      <c r="E6816" t="s">
        <v>390</v>
      </c>
      <c r="F6816" t="s">
        <v>27432</v>
      </c>
      <c r="G6816" t="s">
        <v>57</v>
      </c>
      <c r="H6816" t="s">
        <v>46</v>
      </c>
      <c r="I6816" t="s">
        <v>58</v>
      </c>
      <c r="J6816" t="s">
        <v>198</v>
      </c>
      <c r="K6816" t="s">
        <v>5682</v>
      </c>
      <c r="L6816">
        <v>3</v>
      </c>
      <c r="Q6816" s="1">
        <v>40587</v>
      </c>
      <c r="R6816" s="1">
        <v>41948</v>
      </c>
      <c r="S6816">
        <v>0</v>
      </c>
      <c r="T6816">
        <v>21900000</v>
      </c>
      <c r="U6816">
        <v>0</v>
      </c>
      <c r="V6816">
        <v>0</v>
      </c>
      <c r="W6816">
        <v>0</v>
      </c>
      <c r="X6816">
        <v>0</v>
      </c>
      <c r="Y6816">
        <v>0</v>
      </c>
      <c r="Z6816">
        <v>0</v>
      </c>
      <c r="AA6816">
        <v>0</v>
      </c>
      <c r="AB6816">
        <v>0</v>
      </c>
      <c r="AC6816">
        <v>0</v>
      </c>
      <c r="AD6816">
        <v>0</v>
      </c>
      <c r="AE6816">
        <v>0</v>
      </c>
      <c r="AF6816">
        <v>3200000</v>
      </c>
      <c r="AG6816">
        <v>6700000</v>
      </c>
      <c r="AH6816">
        <v>12000000</v>
      </c>
      <c r="AI6816">
        <v>0</v>
      </c>
      <c r="AJ6816">
        <v>0</v>
      </c>
      <c r="AK6816">
        <v>0</v>
      </c>
      <c r="AL6816">
        <v>0</v>
      </c>
      <c r="AM6816">
        <v>0</v>
      </c>
    </row>
    <row r="6817" spans="1:39" x14ac:dyDescent="0.45">
      <c r="A6817" t="s">
        <v>27433</v>
      </c>
      <c r="B6817" t="s">
        <v>27434</v>
      </c>
      <c r="C6817" t="s">
        <v>27435</v>
      </c>
      <c r="D6817" t="s">
        <v>755</v>
      </c>
      <c r="E6817" t="s">
        <v>756</v>
      </c>
      <c r="F6817" t="s">
        <v>109</v>
      </c>
      <c r="G6817" t="s">
        <v>57</v>
      </c>
      <c r="H6817" t="s">
        <v>46</v>
      </c>
      <c r="I6817" t="s">
        <v>81</v>
      </c>
      <c r="J6817" t="s">
        <v>590</v>
      </c>
      <c r="K6817" t="s">
        <v>27436</v>
      </c>
      <c r="L6817">
        <v>1</v>
      </c>
      <c r="M6817" s="1">
        <v>39814</v>
      </c>
      <c r="N6817" s="2">
        <v>39814</v>
      </c>
      <c r="O6817" t="s">
        <v>188</v>
      </c>
      <c r="P6817">
        <v>2009</v>
      </c>
      <c r="Q6817" s="1">
        <v>40402</v>
      </c>
      <c r="R6817" s="1">
        <v>40402</v>
      </c>
      <c r="S6817">
        <v>0</v>
      </c>
      <c r="T6817">
        <v>2000000</v>
      </c>
      <c r="U6817">
        <v>0</v>
      </c>
      <c r="V6817">
        <v>0</v>
      </c>
      <c r="W6817">
        <v>0</v>
      </c>
      <c r="X6817">
        <v>0</v>
      </c>
      <c r="Y6817">
        <v>0</v>
      </c>
      <c r="Z6817">
        <v>0</v>
      </c>
      <c r="AA6817">
        <v>0</v>
      </c>
      <c r="AB6817">
        <v>0</v>
      </c>
      <c r="AC6817">
        <v>0</v>
      </c>
      <c r="AD6817">
        <v>0</v>
      </c>
      <c r="AE6817">
        <v>0</v>
      </c>
      <c r="AF6817">
        <v>0</v>
      </c>
      <c r="AG6817">
        <v>0</v>
      </c>
      <c r="AH6817">
        <v>0</v>
      </c>
      <c r="AI6817">
        <v>0</v>
      </c>
      <c r="AJ6817">
        <v>0</v>
      </c>
      <c r="AK6817">
        <v>0</v>
      </c>
      <c r="AL6817">
        <v>0</v>
      </c>
      <c r="AM6817">
        <v>0</v>
      </c>
    </row>
    <row r="6818" spans="1:39" x14ac:dyDescent="0.45">
      <c r="A6818" t="s">
        <v>27437</v>
      </c>
      <c r="B6818" t="s">
        <v>27438</v>
      </c>
      <c r="C6818" t="s">
        <v>27439</v>
      </c>
      <c r="D6818" t="s">
        <v>176</v>
      </c>
      <c r="E6818" t="s">
        <v>177</v>
      </c>
      <c r="F6818" t="s">
        <v>27440</v>
      </c>
      <c r="G6818" t="s">
        <v>57</v>
      </c>
      <c r="H6818" t="s">
        <v>46</v>
      </c>
      <c r="I6818" t="s">
        <v>58</v>
      </c>
      <c r="J6818" t="s">
        <v>59</v>
      </c>
      <c r="K6818" t="s">
        <v>4538</v>
      </c>
      <c r="L6818">
        <v>1</v>
      </c>
      <c r="M6818" s="1">
        <v>36161</v>
      </c>
      <c r="N6818" s="2">
        <v>36161</v>
      </c>
      <c r="O6818" t="s">
        <v>1121</v>
      </c>
      <c r="P6818">
        <v>1999</v>
      </c>
      <c r="Q6818" s="1">
        <v>40095</v>
      </c>
      <c r="R6818" s="1">
        <v>40095</v>
      </c>
      <c r="S6818">
        <v>0</v>
      </c>
      <c r="T6818">
        <v>197000</v>
      </c>
      <c r="U6818">
        <v>0</v>
      </c>
      <c r="V6818">
        <v>0</v>
      </c>
      <c r="W6818">
        <v>0</v>
      </c>
      <c r="X6818">
        <v>0</v>
      </c>
      <c r="Y6818">
        <v>0</v>
      </c>
      <c r="Z6818">
        <v>0</v>
      </c>
      <c r="AA6818">
        <v>0</v>
      </c>
      <c r="AB6818">
        <v>0</v>
      </c>
      <c r="AC6818">
        <v>0</v>
      </c>
      <c r="AD6818">
        <v>0</v>
      </c>
      <c r="AE6818">
        <v>0</v>
      </c>
      <c r="AF6818">
        <v>0</v>
      </c>
      <c r="AG6818">
        <v>0</v>
      </c>
      <c r="AH6818">
        <v>0</v>
      </c>
      <c r="AI6818">
        <v>0</v>
      </c>
      <c r="AJ6818">
        <v>0</v>
      </c>
      <c r="AK6818">
        <v>0</v>
      </c>
      <c r="AL6818">
        <v>0</v>
      </c>
      <c r="AM6818">
        <v>0</v>
      </c>
    </row>
    <row r="6819" spans="1:39" x14ac:dyDescent="0.45">
      <c r="A6819" t="s">
        <v>27441</v>
      </c>
      <c r="B6819" t="s">
        <v>27442</v>
      </c>
      <c r="C6819" t="s">
        <v>27443</v>
      </c>
      <c r="D6819" t="s">
        <v>27444</v>
      </c>
      <c r="E6819" t="s">
        <v>559</v>
      </c>
      <c r="F6819" t="s">
        <v>27445</v>
      </c>
      <c r="G6819" t="s">
        <v>57</v>
      </c>
      <c r="H6819" t="s">
        <v>214</v>
      </c>
      <c r="J6819" t="s">
        <v>8945</v>
      </c>
      <c r="K6819" t="s">
        <v>8945</v>
      </c>
      <c r="L6819">
        <v>2</v>
      </c>
      <c r="M6819" s="1">
        <v>38018</v>
      </c>
      <c r="N6819" s="2">
        <v>38018</v>
      </c>
      <c r="O6819" t="s">
        <v>452</v>
      </c>
      <c r="P6819">
        <v>2004</v>
      </c>
      <c r="Q6819" s="1">
        <v>38961</v>
      </c>
      <c r="R6819" s="1">
        <v>39720</v>
      </c>
      <c r="S6819">
        <v>0</v>
      </c>
      <c r="T6819">
        <v>3587250</v>
      </c>
      <c r="U6819">
        <v>0</v>
      </c>
      <c r="V6819">
        <v>0</v>
      </c>
      <c r="W6819">
        <v>0</v>
      </c>
      <c r="X6819">
        <v>0</v>
      </c>
      <c r="Y6819">
        <v>0</v>
      </c>
      <c r="Z6819">
        <v>0</v>
      </c>
      <c r="AA6819">
        <v>0</v>
      </c>
      <c r="AB6819">
        <v>0</v>
      </c>
      <c r="AC6819">
        <v>0</v>
      </c>
      <c r="AD6819">
        <v>0</v>
      </c>
      <c r="AE6819">
        <v>0</v>
      </c>
      <c r="AF6819">
        <v>3587250</v>
      </c>
      <c r="AG6819">
        <v>0</v>
      </c>
      <c r="AH6819">
        <v>0</v>
      </c>
      <c r="AI6819">
        <v>0</v>
      </c>
      <c r="AJ6819">
        <v>0</v>
      </c>
      <c r="AK6819">
        <v>0</v>
      </c>
      <c r="AL6819">
        <v>0</v>
      </c>
      <c r="AM6819">
        <v>0</v>
      </c>
    </row>
    <row r="6820" spans="1:39" x14ac:dyDescent="0.45">
      <c r="A6820" t="s">
        <v>27446</v>
      </c>
      <c r="B6820" t="s">
        <v>27447</v>
      </c>
      <c r="D6820" t="s">
        <v>1950</v>
      </c>
      <c r="E6820" t="s">
        <v>1951</v>
      </c>
      <c r="F6820" s="3">
        <v>15000</v>
      </c>
      <c r="G6820" t="s">
        <v>57</v>
      </c>
      <c r="H6820" t="s">
        <v>46</v>
      </c>
      <c r="I6820" t="s">
        <v>58</v>
      </c>
      <c r="J6820" t="s">
        <v>198</v>
      </c>
      <c r="K6820" t="s">
        <v>621</v>
      </c>
      <c r="L6820">
        <v>1</v>
      </c>
      <c r="M6820" s="1">
        <v>41649</v>
      </c>
      <c r="N6820" s="2">
        <v>41640</v>
      </c>
      <c r="O6820" t="s">
        <v>84</v>
      </c>
      <c r="P6820">
        <v>2014</v>
      </c>
      <c r="Q6820" s="1">
        <v>41854</v>
      </c>
      <c r="R6820" s="1">
        <v>41854</v>
      </c>
      <c r="S6820">
        <v>0</v>
      </c>
      <c r="T6820">
        <v>0</v>
      </c>
      <c r="U6820">
        <v>0</v>
      </c>
      <c r="V6820">
        <v>0</v>
      </c>
      <c r="W6820">
        <v>15000</v>
      </c>
      <c r="X6820">
        <v>0</v>
      </c>
      <c r="Y6820">
        <v>0</v>
      </c>
      <c r="Z6820">
        <v>0</v>
      </c>
      <c r="AA6820">
        <v>0</v>
      </c>
      <c r="AB6820">
        <v>0</v>
      </c>
      <c r="AC6820">
        <v>0</v>
      </c>
      <c r="AD6820">
        <v>0</v>
      </c>
      <c r="AE6820">
        <v>0</v>
      </c>
      <c r="AF6820">
        <v>0</v>
      </c>
      <c r="AG6820">
        <v>0</v>
      </c>
      <c r="AH6820">
        <v>0</v>
      </c>
      <c r="AI6820">
        <v>0</v>
      </c>
      <c r="AJ6820">
        <v>0</v>
      </c>
      <c r="AK6820">
        <v>0</v>
      </c>
      <c r="AL6820">
        <v>0</v>
      </c>
      <c r="AM6820">
        <v>0</v>
      </c>
    </row>
    <row r="6821" spans="1:39" x14ac:dyDescent="0.45">
      <c r="A6821" t="s">
        <v>27448</v>
      </c>
      <c r="B6821" t="s">
        <v>27449</v>
      </c>
      <c r="C6821" t="s">
        <v>27450</v>
      </c>
      <c r="D6821" t="s">
        <v>293</v>
      </c>
      <c r="E6821" t="s">
        <v>294</v>
      </c>
      <c r="F6821" t="s">
        <v>114</v>
      </c>
      <c r="G6821" t="s">
        <v>57</v>
      </c>
      <c r="H6821" t="s">
        <v>74</v>
      </c>
      <c r="J6821" t="s">
        <v>7204</v>
      </c>
      <c r="K6821" t="s">
        <v>7204</v>
      </c>
      <c r="L6821">
        <v>1</v>
      </c>
      <c r="M6821" s="1">
        <v>39083</v>
      </c>
      <c r="N6821" s="2">
        <v>39083</v>
      </c>
      <c r="O6821" t="s">
        <v>110</v>
      </c>
      <c r="P6821">
        <v>2007</v>
      </c>
      <c r="Q6821" s="1">
        <v>40136</v>
      </c>
      <c r="R6821" s="1">
        <v>40136</v>
      </c>
      <c r="S6821">
        <v>0</v>
      </c>
      <c r="T6821">
        <v>0</v>
      </c>
      <c r="U6821">
        <v>0</v>
      </c>
      <c r="V6821">
        <v>0</v>
      </c>
      <c r="W6821">
        <v>0</v>
      </c>
      <c r="X6821">
        <v>0</v>
      </c>
      <c r="Y6821">
        <v>0</v>
      </c>
      <c r="Z6821">
        <v>0</v>
      </c>
      <c r="AA6821">
        <v>0</v>
      </c>
      <c r="AB6821">
        <v>0</v>
      </c>
      <c r="AC6821">
        <v>0</v>
      </c>
      <c r="AD6821">
        <v>0</v>
      </c>
      <c r="AE6821">
        <v>0</v>
      </c>
      <c r="AF6821">
        <v>0</v>
      </c>
      <c r="AG6821">
        <v>0</v>
      </c>
      <c r="AH6821">
        <v>0</v>
      </c>
      <c r="AI6821">
        <v>0</v>
      </c>
      <c r="AJ6821">
        <v>0</v>
      </c>
      <c r="AK6821">
        <v>0</v>
      </c>
      <c r="AL6821">
        <v>0</v>
      </c>
      <c r="AM6821">
        <v>0</v>
      </c>
    </row>
    <row r="6822" spans="1:39" x14ac:dyDescent="0.45">
      <c r="A6822" t="s">
        <v>27451</v>
      </c>
      <c r="B6822" t="s">
        <v>27452</v>
      </c>
      <c r="C6822" t="s">
        <v>27453</v>
      </c>
      <c r="D6822" t="s">
        <v>88</v>
      </c>
      <c r="E6822" t="s">
        <v>89</v>
      </c>
      <c r="F6822" t="s">
        <v>114</v>
      </c>
      <c r="G6822" t="s">
        <v>57</v>
      </c>
      <c r="H6822" t="s">
        <v>260</v>
      </c>
      <c r="I6822" t="s">
        <v>261</v>
      </c>
      <c r="J6822" t="s">
        <v>27454</v>
      </c>
      <c r="K6822" t="s">
        <v>27455</v>
      </c>
      <c r="L6822">
        <v>1</v>
      </c>
      <c r="M6822" s="1">
        <v>38649</v>
      </c>
      <c r="N6822" s="2">
        <v>38626</v>
      </c>
      <c r="O6822" t="s">
        <v>4448</v>
      </c>
      <c r="P6822">
        <v>2005</v>
      </c>
      <c r="Q6822" s="1">
        <v>41343</v>
      </c>
      <c r="R6822" s="1">
        <v>41343</v>
      </c>
      <c r="S6822">
        <v>0</v>
      </c>
      <c r="T6822">
        <v>0</v>
      </c>
      <c r="U6822">
        <v>0</v>
      </c>
      <c r="V6822">
        <v>0</v>
      </c>
      <c r="W6822">
        <v>0</v>
      </c>
      <c r="X6822">
        <v>0</v>
      </c>
      <c r="Y6822">
        <v>0</v>
      </c>
      <c r="Z6822">
        <v>0</v>
      </c>
      <c r="AA6822">
        <v>0</v>
      </c>
      <c r="AB6822">
        <v>0</v>
      </c>
      <c r="AC6822">
        <v>0</v>
      </c>
      <c r="AD6822">
        <v>0</v>
      </c>
      <c r="AE6822">
        <v>0</v>
      </c>
      <c r="AF6822">
        <v>0</v>
      </c>
      <c r="AG6822">
        <v>0</v>
      </c>
      <c r="AH6822">
        <v>0</v>
      </c>
      <c r="AI6822">
        <v>0</v>
      </c>
      <c r="AJ6822">
        <v>0</v>
      </c>
      <c r="AK6822">
        <v>0</v>
      </c>
      <c r="AL6822">
        <v>0</v>
      </c>
      <c r="AM6822">
        <v>0</v>
      </c>
    </row>
    <row r="6823" spans="1:39" x14ac:dyDescent="0.45">
      <c r="A6823" t="s">
        <v>27456</v>
      </c>
      <c r="B6823" t="s">
        <v>27457</v>
      </c>
      <c r="C6823" t="s">
        <v>27458</v>
      </c>
      <c r="D6823" t="s">
        <v>1360</v>
      </c>
      <c r="E6823" t="s">
        <v>1361</v>
      </c>
      <c r="F6823" t="s">
        <v>2087</v>
      </c>
      <c r="G6823" t="s">
        <v>57</v>
      </c>
      <c r="H6823" t="s">
        <v>46</v>
      </c>
      <c r="I6823" t="s">
        <v>1298</v>
      </c>
      <c r="J6823" t="s">
        <v>1299</v>
      </c>
      <c r="K6823" t="s">
        <v>3367</v>
      </c>
      <c r="L6823">
        <v>2</v>
      </c>
      <c r="M6823" s="1">
        <v>36526</v>
      </c>
      <c r="N6823" s="2">
        <v>36526</v>
      </c>
      <c r="O6823" t="s">
        <v>255</v>
      </c>
      <c r="P6823">
        <v>2000</v>
      </c>
      <c r="Q6823" s="1">
        <v>40406</v>
      </c>
      <c r="R6823" s="1">
        <v>41185</v>
      </c>
      <c r="S6823">
        <v>0</v>
      </c>
      <c r="T6823">
        <v>9000000</v>
      </c>
      <c r="U6823">
        <v>0</v>
      </c>
      <c r="V6823">
        <v>0</v>
      </c>
      <c r="W6823">
        <v>0</v>
      </c>
      <c r="X6823">
        <v>25000000</v>
      </c>
      <c r="Y6823">
        <v>0</v>
      </c>
      <c r="Z6823">
        <v>0</v>
      </c>
      <c r="AA6823">
        <v>0</v>
      </c>
      <c r="AB6823">
        <v>0</v>
      </c>
      <c r="AC6823">
        <v>0</v>
      </c>
      <c r="AD6823">
        <v>0</v>
      </c>
      <c r="AE6823">
        <v>0</v>
      </c>
      <c r="AF6823">
        <v>0</v>
      </c>
      <c r="AG6823">
        <v>0</v>
      </c>
      <c r="AH6823">
        <v>0</v>
      </c>
      <c r="AI6823">
        <v>0</v>
      </c>
      <c r="AJ6823">
        <v>0</v>
      </c>
      <c r="AK6823">
        <v>0</v>
      </c>
      <c r="AL6823">
        <v>0</v>
      </c>
      <c r="AM6823">
        <v>0</v>
      </c>
    </row>
    <row r="6824" spans="1:39" x14ac:dyDescent="0.45">
      <c r="A6824" t="s">
        <v>27459</v>
      </c>
      <c r="B6824" t="s">
        <v>27460</v>
      </c>
      <c r="C6824" t="s">
        <v>27461</v>
      </c>
      <c r="D6824" t="s">
        <v>27462</v>
      </c>
      <c r="E6824" t="s">
        <v>27463</v>
      </c>
      <c r="F6824" s="3">
        <v>50000</v>
      </c>
      <c r="G6824" t="s">
        <v>57</v>
      </c>
      <c r="H6824" t="s">
        <v>46</v>
      </c>
      <c r="I6824" t="s">
        <v>58</v>
      </c>
      <c r="J6824" t="s">
        <v>944</v>
      </c>
      <c r="K6824" t="s">
        <v>944</v>
      </c>
      <c r="L6824">
        <v>1</v>
      </c>
      <c r="M6824" s="1">
        <v>40422</v>
      </c>
      <c r="N6824" s="2">
        <v>40422</v>
      </c>
      <c r="O6824" t="s">
        <v>200</v>
      </c>
      <c r="P6824">
        <v>2010</v>
      </c>
      <c r="Q6824" s="1">
        <v>40415</v>
      </c>
      <c r="R6824" s="1">
        <v>40415</v>
      </c>
      <c r="S6824">
        <v>50000</v>
      </c>
      <c r="T6824">
        <v>0</v>
      </c>
      <c r="U6824">
        <v>0</v>
      </c>
      <c r="V6824">
        <v>0</v>
      </c>
      <c r="W6824">
        <v>0</v>
      </c>
      <c r="X6824">
        <v>0</v>
      </c>
      <c r="Y6824">
        <v>0</v>
      </c>
      <c r="Z6824">
        <v>0</v>
      </c>
      <c r="AA6824">
        <v>0</v>
      </c>
      <c r="AB6824">
        <v>0</v>
      </c>
      <c r="AC6824">
        <v>0</v>
      </c>
      <c r="AD6824">
        <v>0</v>
      </c>
      <c r="AE6824">
        <v>0</v>
      </c>
      <c r="AF6824">
        <v>0</v>
      </c>
      <c r="AG6824">
        <v>0</v>
      </c>
      <c r="AH6824">
        <v>0</v>
      </c>
      <c r="AI6824">
        <v>0</v>
      </c>
      <c r="AJ6824">
        <v>0</v>
      </c>
      <c r="AK6824">
        <v>0</v>
      </c>
      <c r="AL6824">
        <v>0</v>
      </c>
      <c r="AM6824">
        <v>0</v>
      </c>
    </row>
    <row r="6825" spans="1:39" x14ac:dyDescent="0.45">
      <c r="A6825" t="s">
        <v>27464</v>
      </c>
      <c r="B6825" t="s">
        <v>27465</v>
      </c>
      <c r="C6825" t="s">
        <v>27466</v>
      </c>
      <c r="D6825" t="s">
        <v>293</v>
      </c>
      <c r="E6825" t="s">
        <v>294</v>
      </c>
      <c r="F6825" t="s">
        <v>27467</v>
      </c>
      <c r="G6825" t="s">
        <v>101</v>
      </c>
      <c r="H6825" t="s">
        <v>46</v>
      </c>
      <c r="I6825" t="s">
        <v>58</v>
      </c>
      <c r="J6825" t="s">
        <v>198</v>
      </c>
      <c r="K6825" t="s">
        <v>621</v>
      </c>
      <c r="L6825">
        <v>6</v>
      </c>
      <c r="Q6825" s="1">
        <v>39959</v>
      </c>
      <c r="R6825" s="1">
        <v>41072</v>
      </c>
      <c r="S6825">
        <v>0</v>
      </c>
      <c r="T6825">
        <v>63816800</v>
      </c>
      <c r="U6825">
        <v>0</v>
      </c>
      <c r="V6825">
        <v>0</v>
      </c>
      <c r="W6825">
        <v>0</v>
      </c>
      <c r="X6825">
        <v>200000</v>
      </c>
      <c r="Y6825">
        <v>0</v>
      </c>
      <c r="Z6825">
        <v>0</v>
      </c>
      <c r="AA6825">
        <v>0</v>
      </c>
      <c r="AB6825">
        <v>0</v>
      </c>
      <c r="AC6825">
        <v>0</v>
      </c>
      <c r="AD6825">
        <v>0</v>
      </c>
      <c r="AE6825">
        <v>0</v>
      </c>
      <c r="AF6825">
        <v>0</v>
      </c>
      <c r="AG6825">
        <v>9826800</v>
      </c>
      <c r="AH6825">
        <v>43000000</v>
      </c>
      <c r="AI6825">
        <v>0</v>
      </c>
      <c r="AJ6825">
        <v>0</v>
      </c>
      <c r="AK6825">
        <v>0</v>
      </c>
      <c r="AL6825">
        <v>0</v>
      </c>
      <c r="AM6825">
        <v>0</v>
      </c>
    </row>
    <row r="6826" spans="1:39" x14ac:dyDescent="0.45">
      <c r="A6826" t="s">
        <v>27468</v>
      </c>
      <c r="B6826" t="s">
        <v>27469</v>
      </c>
      <c r="C6826" t="s">
        <v>27470</v>
      </c>
      <c r="D6826" t="s">
        <v>161</v>
      </c>
      <c r="E6826" t="s">
        <v>162</v>
      </c>
      <c r="F6826" t="s">
        <v>19291</v>
      </c>
      <c r="G6826" t="s">
        <v>57</v>
      </c>
      <c r="H6826" t="s">
        <v>46</v>
      </c>
      <c r="I6826" t="s">
        <v>1258</v>
      </c>
      <c r="J6826" t="s">
        <v>1259</v>
      </c>
      <c r="K6826" t="s">
        <v>1260</v>
      </c>
      <c r="L6826">
        <v>1</v>
      </c>
      <c r="M6826" s="1">
        <v>40544</v>
      </c>
      <c r="N6826" s="2">
        <v>40544</v>
      </c>
      <c r="O6826" t="s">
        <v>528</v>
      </c>
      <c r="P6826">
        <v>2011</v>
      </c>
      <c r="Q6826" s="1">
        <v>41072</v>
      </c>
      <c r="R6826" s="1">
        <v>41072</v>
      </c>
      <c r="S6826">
        <v>0</v>
      </c>
      <c r="T6826">
        <v>320000</v>
      </c>
      <c r="U6826">
        <v>0</v>
      </c>
      <c r="V6826">
        <v>0</v>
      </c>
      <c r="W6826">
        <v>0</v>
      </c>
      <c r="X6826">
        <v>0</v>
      </c>
      <c r="Y6826">
        <v>0</v>
      </c>
      <c r="Z6826">
        <v>0</v>
      </c>
      <c r="AA6826">
        <v>0</v>
      </c>
      <c r="AB6826">
        <v>0</v>
      </c>
      <c r="AC6826">
        <v>0</v>
      </c>
      <c r="AD6826">
        <v>0</v>
      </c>
      <c r="AE6826">
        <v>0</v>
      </c>
      <c r="AF6826">
        <v>0</v>
      </c>
      <c r="AG6826">
        <v>0</v>
      </c>
      <c r="AH6826">
        <v>0</v>
      </c>
      <c r="AI6826">
        <v>0</v>
      </c>
      <c r="AJ6826">
        <v>0</v>
      </c>
      <c r="AK6826">
        <v>0</v>
      </c>
      <c r="AL6826">
        <v>0</v>
      </c>
      <c r="AM6826">
        <v>0</v>
      </c>
    </row>
    <row r="6827" spans="1:39" x14ac:dyDescent="0.45">
      <c r="A6827" t="s">
        <v>27471</v>
      </c>
      <c r="B6827" t="s">
        <v>27472</v>
      </c>
      <c r="C6827" t="s">
        <v>27473</v>
      </c>
      <c r="D6827" t="s">
        <v>54</v>
      </c>
      <c r="E6827" t="s">
        <v>55</v>
      </c>
      <c r="F6827" t="s">
        <v>8977</v>
      </c>
      <c r="G6827" t="s">
        <v>57</v>
      </c>
      <c r="H6827" t="s">
        <v>283</v>
      </c>
      <c r="J6827" t="s">
        <v>345</v>
      </c>
      <c r="K6827" t="s">
        <v>27474</v>
      </c>
      <c r="L6827">
        <v>2</v>
      </c>
      <c r="M6827" s="1">
        <v>41275</v>
      </c>
      <c r="N6827" s="2">
        <v>41275</v>
      </c>
      <c r="O6827" t="s">
        <v>164</v>
      </c>
      <c r="P6827">
        <v>2013</v>
      </c>
      <c r="Q6827" s="1">
        <v>41395</v>
      </c>
      <c r="R6827" s="1">
        <v>41859</v>
      </c>
      <c r="S6827">
        <v>445000</v>
      </c>
      <c r="T6827">
        <v>0</v>
      </c>
      <c r="U6827">
        <v>0</v>
      </c>
      <c r="V6827">
        <v>0</v>
      </c>
      <c r="W6827">
        <v>0</v>
      </c>
      <c r="X6827">
        <v>0</v>
      </c>
      <c r="Y6827">
        <v>0</v>
      </c>
      <c r="Z6827">
        <v>0</v>
      </c>
      <c r="AA6827">
        <v>0</v>
      </c>
      <c r="AB6827">
        <v>0</v>
      </c>
      <c r="AC6827">
        <v>0</v>
      </c>
      <c r="AD6827">
        <v>0</v>
      </c>
      <c r="AE6827">
        <v>0</v>
      </c>
      <c r="AF6827">
        <v>0</v>
      </c>
      <c r="AG6827">
        <v>0</v>
      </c>
      <c r="AH6827">
        <v>0</v>
      </c>
      <c r="AI6827">
        <v>0</v>
      </c>
      <c r="AJ6827">
        <v>0</v>
      </c>
      <c r="AK6827">
        <v>0</v>
      </c>
      <c r="AL6827">
        <v>0</v>
      </c>
      <c r="AM6827">
        <v>0</v>
      </c>
    </row>
    <row r="6828" spans="1:39" x14ac:dyDescent="0.45">
      <c r="A6828" t="s">
        <v>27475</v>
      </c>
      <c r="B6828" t="s">
        <v>27476</v>
      </c>
      <c r="C6828" t="s">
        <v>27477</v>
      </c>
      <c r="D6828" t="s">
        <v>27478</v>
      </c>
      <c r="E6828" t="s">
        <v>585</v>
      </c>
      <c r="F6828" t="s">
        <v>27479</v>
      </c>
      <c r="G6828" t="s">
        <v>57</v>
      </c>
      <c r="H6828" t="s">
        <v>46</v>
      </c>
      <c r="I6828" t="s">
        <v>58</v>
      </c>
      <c r="J6828" t="s">
        <v>198</v>
      </c>
      <c r="K6828" t="s">
        <v>1623</v>
      </c>
      <c r="L6828">
        <v>6</v>
      </c>
      <c r="M6828" s="1">
        <v>39083</v>
      </c>
      <c r="N6828" s="2">
        <v>39083</v>
      </c>
      <c r="O6828" t="s">
        <v>110</v>
      </c>
      <c r="P6828">
        <v>2007</v>
      </c>
      <c r="Q6828" s="1">
        <v>38169</v>
      </c>
      <c r="R6828" s="1">
        <v>41540</v>
      </c>
      <c r="S6828">
        <v>0</v>
      </c>
      <c r="T6828">
        <v>35600000</v>
      </c>
      <c r="U6828">
        <v>0</v>
      </c>
      <c r="V6828">
        <v>0</v>
      </c>
      <c r="W6828">
        <v>0</v>
      </c>
      <c r="X6828">
        <v>0</v>
      </c>
      <c r="Y6828">
        <v>0</v>
      </c>
      <c r="Z6828">
        <v>0</v>
      </c>
      <c r="AA6828">
        <v>0</v>
      </c>
      <c r="AB6828">
        <v>0</v>
      </c>
      <c r="AC6828">
        <v>0</v>
      </c>
      <c r="AD6828">
        <v>0</v>
      </c>
      <c r="AE6828">
        <v>0</v>
      </c>
      <c r="AF6828">
        <v>7000000</v>
      </c>
      <c r="AG6828">
        <v>8600000</v>
      </c>
      <c r="AH6828">
        <v>8000000</v>
      </c>
      <c r="AI6828">
        <v>12000000</v>
      </c>
      <c r="AJ6828">
        <v>0</v>
      </c>
      <c r="AK6828">
        <v>0</v>
      </c>
      <c r="AL6828">
        <v>0</v>
      </c>
      <c r="AM6828">
        <v>0</v>
      </c>
    </row>
    <row r="6829" spans="1:39" x14ac:dyDescent="0.45">
      <c r="A6829" t="s">
        <v>27480</v>
      </c>
      <c r="B6829" t="s">
        <v>27481</v>
      </c>
      <c r="D6829" t="s">
        <v>54</v>
      </c>
      <c r="E6829" t="s">
        <v>55</v>
      </c>
      <c r="F6829" t="s">
        <v>610</v>
      </c>
      <c r="G6829" t="s">
        <v>57</v>
      </c>
      <c r="L6829">
        <v>1</v>
      </c>
      <c r="M6829" s="1">
        <v>39083</v>
      </c>
      <c r="N6829" s="2">
        <v>39083</v>
      </c>
      <c r="O6829" t="s">
        <v>110</v>
      </c>
      <c r="P6829">
        <v>2007</v>
      </c>
      <c r="Q6829" s="1">
        <v>39223</v>
      </c>
      <c r="R6829" s="1">
        <v>39223</v>
      </c>
      <c r="S6829">
        <v>750000</v>
      </c>
      <c r="T6829">
        <v>0</v>
      </c>
      <c r="U6829">
        <v>0</v>
      </c>
      <c r="V6829">
        <v>0</v>
      </c>
      <c r="W6829">
        <v>0</v>
      </c>
      <c r="X6829">
        <v>0</v>
      </c>
      <c r="Y6829">
        <v>0</v>
      </c>
      <c r="Z6829">
        <v>0</v>
      </c>
      <c r="AA6829">
        <v>0</v>
      </c>
      <c r="AB6829">
        <v>0</v>
      </c>
      <c r="AC6829">
        <v>0</v>
      </c>
      <c r="AD6829">
        <v>0</v>
      </c>
      <c r="AE6829">
        <v>0</v>
      </c>
      <c r="AF6829">
        <v>0</v>
      </c>
      <c r="AG6829">
        <v>0</v>
      </c>
      <c r="AH6829">
        <v>0</v>
      </c>
      <c r="AI6829">
        <v>0</v>
      </c>
      <c r="AJ6829">
        <v>0</v>
      </c>
      <c r="AK6829">
        <v>0</v>
      </c>
      <c r="AL6829">
        <v>0</v>
      </c>
      <c r="AM6829">
        <v>0</v>
      </c>
    </row>
    <row r="6830" spans="1:39" x14ac:dyDescent="0.45">
      <c r="A6830" t="s">
        <v>27482</v>
      </c>
      <c r="B6830" t="s">
        <v>27483</v>
      </c>
      <c r="C6830" t="s">
        <v>27484</v>
      </c>
      <c r="D6830" t="s">
        <v>27485</v>
      </c>
      <c r="E6830" t="s">
        <v>1010</v>
      </c>
      <c r="F6830" t="s">
        <v>114</v>
      </c>
      <c r="G6830" t="s">
        <v>57</v>
      </c>
      <c r="L6830">
        <v>1</v>
      </c>
      <c r="Q6830" s="1">
        <v>41821</v>
      </c>
      <c r="R6830" s="1">
        <v>41821</v>
      </c>
      <c r="S6830">
        <v>0</v>
      </c>
      <c r="T6830">
        <v>0</v>
      </c>
      <c r="U6830">
        <v>0</v>
      </c>
      <c r="V6830">
        <v>0</v>
      </c>
      <c r="W6830">
        <v>0</v>
      </c>
      <c r="X6830">
        <v>0</v>
      </c>
      <c r="Y6830">
        <v>0</v>
      </c>
      <c r="Z6830">
        <v>0</v>
      </c>
      <c r="AA6830">
        <v>0</v>
      </c>
      <c r="AB6830">
        <v>0</v>
      </c>
      <c r="AC6830">
        <v>0</v>
      </c>
      <c r="AD6830">
        <v>0</v>
      </c>
      <c r="AE6830">
        <v>0</v>
      </c>
      <c r="AF6830">
        <v>0</v>
      </c>
      <c r="AG6830">
        <v>0</v>
      </c>
      <c r="AH6830">
        <v>0</v>
      </c>
      <c r="AI6830">
        <v>0</v>
      </c>
      <c r="AJ6830">
        <v>0</v>
      </c>
      <c r="AK6830">
        <v>0</v>
      </c>
      <c r="AL6830">
        <v>0</v>
      </c>
      <c r="AM6830">
        <v>0</v>
      </c>
    </row>
    <row r="6831" spans="1:39" x14ac:dyDescent="0.45">
      <c r="A6831" t="s">
        <v>27486</v>
      </c>
      <c r="B6831" t="s">
        <v>27487</v>
      </c>
      <c r="C6831" t="s">
        <v>27488</v>
      </c>
      <c r="D6831" t="s">
        <v>653</v>
      </c>
      <c r="E6831" t="s">
        <v>343</v>
      </c>
      <c r="F6831" t="s">
        <v>114</v>
      </c>
      <c r="G6831" t="s">
        <v>45</v>
      </c>
      <c r="H6831" t="s">
        <v>46</v>
      </c>
      <c r="I6831" t="s">
        <v>58</v>
      </c>
      <c r="J6831" t="s">
        <v>198</v>
      </c>
      <c r="K6831" t="s">
        <v>199</v>
      </c>
      <c r="L6831">
        <v>1</v>
      </c>
      <c r="Q6831" s="1">
        <v>40640</v>
      </c>
      <c r="R6831" s="1">
        <v>40640</v>
      </c>
      <c r="S6831">
        <v>0</v>
      </c>
      <c r="T6831">
        <v>0</v>
      </c>
      <c r="U6831">
        <v>0</v>
      </c>
      <c r="V6831">
        <v>0</v>
      </c>
      <c r="W6831">
        <v>0</v>
      </c>
      <c r="X6831">
        <v>0</v>
      </c>
      <c r="Y6831">
        <v>0</v>
      </c>
      <c r="Z6831">
        <v>0</v>
      </c>
      <c r="AA6831">
        <v>0</v>
      </c>
      <c r="AB6831">
        <v>0</v>
      </c>
      <c r="AC6831">
        <v>0</v>
      </c>
      <c r="AD6831">
        <v>0</v>
      </c>
      <c r="AE6831">
        <v>0</v>
      </c>
      <c r="AF6831">
        <v>0</v>
      </c>
      <c r="AG6831">
        <v>0</v>
      </c>
      <c r="AH6831">
        <v>0</v>
      </c>
      <c r="AI6831">
        <v>0</v>
      </c>
      <c r="AJ6831">
        <v>0</v>
      </c>
      <c r="AK6831">
        <v>0</v>
      </c>
      <c r="AL6831">
        <v>0</v>
      </c>
      <c r="AM6831">
        <v>0</v>
      </c>
    </row>
    <row r="6832" spans="1:39" x14ac:dyDescent="0.45">
      <c r="A6832" t="s">
        <v>27489</v>
      </c>
      <c r="B6832" t="s">
        <v>27490</v>
      </c>
      <c r="C6832" t="s">
        <v>27491</v>
      </c>
      <c r="D6832" t="s">
        <v>27492</v>
      </c>
      <c r="E6832" t="s">
        <v>3409</v>
      </c>
      <c r="F6832" s="3">
        <v>50000</v>
      </c>
      <c r="G6832" t="s">
        <v>57</v>
      </c>
      <c r="H6832" t="s">
        <v>7866</v>
      </c>
      <c r="J6832" t="s">
        <v>7867</v>
      </c>
      <c r="K6832" t="s">
        <v>7867</v>
      </c>
      <c r="L6832">
        <v>1</v>
      </c>
      <c r="M6832" s="1">
        <v>40831</v>
      </c>
      <c r="N6832" s="2">
        <v>40817</v>
      </c>
      <c r="O6832" t="s">
        <v>94</v>
      </c>
      <c r="P6832">
        <v>2011</v>
      </c>
      <c r="Q6832" s="1">
        <v>41794</v>
      </c>
      <c r="R6832" s="1">
        <v>41794</v>
      </c>
      <c r="S6832">
        <v>50000</v>
      </c>
      <c r="T6832">
        <v>0</v>
      </c>
      <c r="U6832">
        <v>0</v>
      </c>
      <c r="V6832">
        <v>0</v>
      </c>
      <c r="W6832">
        <v>0</v>
      </c>
      <c r="X6832">
        <v>0</v>
      </c>
      <c r="Y6832">
        <v>0</v>
      </c>
      <c r="Z6832">
        <v>0</v>
      </c>
      <c r="AA6832">
        <v>0</v>
      </c>
      <c r="AB6832">
        <v>0</v>
      </c>
      <c r="AC6832">
        <v>0</v>
      </c>
      <c r="AD6832">
        <v>0</v>
      </c>
      <c r="AE6832">
        <v>0</v>
      </c>
      <c r="AF6832">
        <v>0</v>
      </c>
      <c r="AG6832">
        <v>0</v>
      </c>
      <c r="AH6832">
        <v>0</v>
      </c>
      <c r="AI6832">
        <v>0</v>
      </c>
      <c r="AJ6832">
        <v>0</v>
      </c>
      <c r="AK6832">
        <v>0</v>
      </c>
      <c r="AL6832">
        <v>0</v>
      </c>
      <c r="AM6832">
        <v>0</v>
      </c>
    </row>
    <row r="6833" spans="1:39" x14ac:dyDescent="0.45">
      <c r="A6833" t="s">
        <v>27493</v>
      </c>
      <c r="B6833" t="s">
        <v>27494</v>
      </c>
      <c r="C6833" t="s">
        <v>27495</v>
      </c>
      <c r="D6833" t="s">
        <v>27496</v>
      </c>
      <c r="E6833" t="s">
        <v>2640</v>
      </c>
      <c r="F6833" s="3">
        <v>30000</v>
      </c>
      <c r="G6833" t="s">
        <v>57</v>
      </c>
      <c r="H6833" t="s">
        <v>46</v>
      </c>
      <c r="I6833" t="s">
        <v>526</v>
      </c>
      <c r="J6833" t="s">
        <v>1041</v>
      </c>
      <c r="K6833" t="s">
        <v>1041</v>
      </c>
      <c r="L6833">
        <v>1</v>
      </c>
      <c r="M6833" s="1">
        <v>41640</v>
      </c>
      <c r="N6833" s="2">
        <v>41640</v>
      </c>
      <c r="O6833" t="s">
        <v>84</v>
      </c>
      <c r="P6833">
        <v>2014</v>
      </c>
      <c r="Q6833" s="1">
        <v>41318</v>
      </c>
      <c r="R6833" s="1">
        <v>41318</v>
      </c>
      <c r="S6833">
        <v>30000</v>
      </c>
      <c r="T6833">
        <v>0</v>
      </c>
      <c r="U6833">
        <v>0</v>
      </c>
      <c r="V6833">
        <v>0</v>
      </c>
      <c r="W6833">
        <v>0</v>
      </c>
      <c r="X6833">
        <v>0</v>
      </c>
      <c r="Y6833">
        <v>0</v>
      </c>
      <c r="Z6833">
        <v>0</v>
      </c>
      <c r="AA6833">
        <v>0</v>
      </c>
      <c r="AB6833">
        <v>0</v>
      </c>
      <c r="AC6833">
        <v>0</v>
      </c>
      <c r="AD6833">
        <v>0</v>
      </c>
      <c r="AE6833">
        <v>0</v>
      </c>
      <c r="AF6833">
        <v>0</v>
      </c>
      <c r="AG6833">
        <v>0</v>
      </c>
      <c r="AH6833">
        <v>0</v>
      </c>
      <c r="AI6833">
        <v>0</v>
      </c>
      <c r="AJ6833">
        <v>0</v>
      </c>
      <c r="AK6833">
        <v>0</v>
      </c>
      <c r="AL6833">
        <v>0</v>
      </c>
      <c r="AM6833">
        <v>0</v>
      </c>
    </row>
    <row r="6834" spans="1:39" x14ac:dyDescent="0.45">
      <c r="A6834" t="s">
        <v>27497</v>
      </c>
      <c r="B6834" t="s">
        <v>27498</v>
      </c>
      <c r="C6834" t="s">
        <v>27499</v>
      </c>
      <c r="D6834" t="s">
        <v>27500</v>
      </c>
      <c r="E6834" t="s">
        <v>10356</v>
      </c>
      <c r="F6834" s="3">
        <v>34400</v>
      </c>
      <c r="G6834" t="s">
        <v>57</v>
      </c>
      <c r="L6834">
        <v>1</v>
      </c>
      <c r="Q6834" s="1">
        <v>41592</v>
      </c>
      <c r="R6834" s="1">
        <v>41592</v>
      </c>
      <c r="S6834">
        <v>34400</v>
      </c>
      <c r="T6834">
        <v>0</v>
      </c>
      <c r="U6834">
        <v>0</v>
      </c>
      <c r="V6834">
        <v>0</v>
      </c>
      <c r="W6834">
        <v>0</v>
      </c>
      <c r="X6834">
        <v>0</v>
      </c>
      <c r="Y6834">
        <v>0</v>
      </c>
      <c r="Z6834">
        <v>0</v>
      </c>
      <c r="AA6834">
        <v>0</v>
      </c>
      <c r="AB6834">
        <v>0</v>
      </c>
      <c r="AC6834">
        <v>0</v>
      </c>
      <c r="AD6834">
        <v>0</v>
      </c>
      <c r="AE6834">
        <v>0</v>
      </c>
      <c r="AF6834">
        <v>0</v>
      </c>
      <c r="AG6834">
        <v>0</v>
      </c>
      <c r="AH6834">
        <v>0</v>
      </c>
      <c r="AI6834">
        <v>0</v>
      </c>
      <c r="AJ6834">
        <v>0</v>
      </c>
      <c r="AK6834">
        <v>0</v>
      </c>
      <c r="AL6834">
        <v>0</v>
      </c>
      <c r="AM6834">
        <v>0</v>
      </c>
    </row>
    <row r="6835" spans="1:39" x14ac:dyDescent="0.45">
      <c r="A6835" t="s">
        <v>27501</v>
      </c>
      <c r="B6835" t="s">
        <v>27502</v>
      </c>
      <c r="C6835" t="s">
        <v>27503</v>
      </c>
      <c r="D6835" t="s">
        <v>27504</v>
      </c>
      <c r="E6835" t="s">
        <v>1368</v>
      </c>
      <c r="F6835" s="3">
        <v>96299</v>
      </c>
      <c r="G6835" t="s">
        <v>57</v>
      </c>
      <c r="H6835" t="s">
        <v>664</v>
      </c>
      <c r="J6835" t="s">
        <v>1943</v>
      </c>
      <c r="K6835" t="s">
        <v>1943</v>
      </c>
      <c r="L6835">
        <v>2</v>
      </c>
      <c r="M6835" s="1">
        <v>41153</v>
      </c>
      <c r="N6835" s="2">
        <v>41153</v>
      </c>
      <c r="O6835" t="s">
        <v>596</v>
      </c>
      <c r="P6835">
        <v>2012</v>
      </c>
      <c r="Q6835" s="1">
        <v>41487</v>
      </c>
      <c r="R6835" s="1">
        <v>41516</v>
      </c>
      <c r="S6835">
        <v>96299</v>
      </c>
      <c r="T6835">
        <v>0</v>
      </c>
      <c r="U6835">
        <v>0</v>
      </c>
      <c r="V6835">
        <v>0</v>
      </c>
      <c r="W6835">
        <v>0</v>
      </c>
      <c r="X6835">
        <v>0</v>
      </c>
      <c r="Y6835">
        <v>0</v>
      </c>
      <c r="Z6835">
        <v>0</v>
      </c>
      <c r="AA6835">
        <v>0</v>
      </c>
      <c r="AB6835">
        <v>0</v>
      </c>
      <c r="AC6835">
        <v>0</v>
      </c>
      <c r="AD6835">
        <v>0</v>
      </c>
      <c r="AE6835">
        <v>0</v>
      </c>
      <c r="AF6835">
        <v>0</v>
      </c>
      <c r="AG6835">
        <v>0</v>
      </c>
      <c r="AH6835">
        <v>0</v>
      </c>
      <c r="AI6835">
        <v>0</v>
      </c>
      <c r="AJ6835">
        <v>0</v>
      </c>
      <c r="AK6835">
        <v>0</v>
      </c>
      <c r="AL6835">
        <v>0</v>
      </c>
      <c r="AM6835">
        <v>0</v>
      </c>
    </row>
    <row r="6836" spans="1:39" x14ac:dyDescent="0.45">
      <c r="A6836" t="s">
        <v>27505</v>
      </c>
      <c r="B6836" t="s">
        <v>27506</v>
      </c>
      <c r="C6836" t="s">
        <v>27507</v>
      </c>
      <c r="D6836" t="s">
        <v>27508</v>
      </c>
      <c r="E6836" t="s">
        <v>27509</v>
      </c>
      <c r="F6836" t="s">
        <v>1458</v>
      </c>
      <c r="G6836" t="s">
        <v>57</v>
      </c>
      <c r="H6836" t="s">
        <v>787</v>
      </c>
      <c r="J6836" t="s">
        <v>788</v>
      </c>
      <c r="K6836" t="s">
        <v>788</v>
      </c>
      <c r="L6836">
        <v>3</v>
      </c>
      <c r="M6836" s="1">
        <v>40878</v>
      </c>
      <c r="N6836" s="2">
        <v>40878</v>
      </c>
      <c r="O6836" t="s">
        <v>94</v>
      </c>
      <c r="P6836">
        <v>2011</v>
      </c>
      <c r="Q6836" s="1">
        <v>41168</v>
      </c>
      <c r="R6836" s="1">
        <v>41928</v>
      </c>
      <c r="S6836">
        <v>3000000</v>
      </c>
      <c r="T6836">
        <v>12000000</v>
      </c>
      <c r="U6836">
        <v>0</v>
      </c>
      <c r="V6836">
        <v>0</v>
      </c>
      <c r="W6836">
        <v>0</v>
      </c>
      <c r="X6836">
        <v>0</v>
      </c>
      <c r="Y6836">
        <v>0</v>
      </c>
      <c r="Z6836">
        <v>0</v>
      </c>
      <c r="AA6836">
        <v>0</v>
      </c>
      <c r="AB6836">
        <v>0</v>
      </c>
      <c r="AC6836">
        <v>0</v>
      </c>
      <c r="AD6836">
        <v>0</v>
      </c>
      <c r="AE6836">
        <v>0</v>
      </c>
      <c r="AF6836">
        <v>8000000</v>
      </c>
      <c r="AG6836">
        <v>4000000</v>
      </c>
      <c r="AH6836">
        <v>0</v>
      </c>
      <c r="AI6836">
        <v>0</v>
      </c>
      <c r="AJ6836">
        <v>0</v>
      </c>
      <c r="AK6836">
        <v>0</v>
      </c>
      <c r="AL6836">
        <v>0</v>
      </c>
      <c r="AM6836">
        <v>0</v>
      </c>
    </row>
    <row r="6837" spans="1:39" x14ac:dyDescent="0.45">
      <c r="A6837" t="s">
        <v>27510</v>
      </c>
      <c r="B6837" t="s">
        <v>27511</v>
      </c>
      <c r="C6837" t="s">
        <v>27512</v>
      </c>
      <c r="D6837" t="s">
        <v>2191</v>
      </c>
      <c r="E6837" t="s">
        <v>2192</v>
      </c>
      <c r="F6837" t="s">
        <v>114</v>
      </c>
      <c r="G6837" t="s">
        <v>57</v>
      </c>
      <c r="H6837" t="s">
        <v>46</v>
      </c>
      <c r="I6837" t="s">
        <v>91</v>
      </c>
      <c r="J6837" t="s">
        <v>3483</v>
      </c>
      <c r="K6837" t="s">
        <v>21540</v>
      </c>
      <c r="L6837">
        <v>1</v>
      </c>
      <c r="M6837" s="1">
        <v>41611</v>
      </c>
      <c r="N6837" s="2">
        <v>41609</v>
      </c>
      <c r="O6837" t="s">
        <v>157</v>
      </c>
      <c r="P6837">
        <v>2013</v>
      </c>
      <c r="Q6837" s="1">
        <v>41680</v>
      </c>
      <c r="R6837" s="1">
        <v>41680</v>
      </c>
      <c r="S6837">
        <v>0</v>
      </c>
      <c r="T6837">
        <v>0</v>
      </c>
      <c r="U6837">
        <v>0</v>
      </c>
      <c r="V6837">
        <v>0</v>
      </c>
      <c r="W6837">
        <v>0</v>
      </c>
      <c r="X6837">
        <v>0</v>
      </c>
      <c r="Y6837">
        <v>0</v>
      </c>
      <c r="Z6837">
        <v>0</v>
      </c>
      <c r="AA6837">
        <v>0</v>
      </c>
      <c r="AB6837">
        <v>0</v>
      </c>
      <c r="AC6837">
        <v>0</v>
      </c>
      <c r="AD6837">
        <v>0</v>
      </c>
      <c r="AE6837">
        <v>0</v>
      </c>
      <c r="AF6837">
        <v>0</v>
      </c>
      <c r="AG6837">
        <v>0</v>
      </c>
      <c r="AH6837">
        <v>0</v>
      </c>
      <c r="AI6837">
        <v>0</v>
      </c>
      <c r="AJ6837">
        <v>0</v>
      </c>
      <c r="AK6837">
        <v>0</v>
      </c>
      <c r="AL6837">
        <v>0</v>
      </c>
      <c r="AM6837">
        <v>0</v>
      </c>
    </row>
    <row r="6838" spans="1:39" x14ac:dyDescent="0.45">
      <c r="A6838" t="s">
        <v>27513</v>
      </c>
      <c r="B6838" t="s">
        <v>27514</v>
      </c>
      <c r="C6838" t="s">
        <v>27515</v>
      </c>
      <c r="D6838" t="s">
        <v>1360</v>
      </c>
      <c r="E6838" t="s">
        <v>1361</v>
      </c>
      <c r="F6838" t="s">
        <v>27516</v>
      </c>
      <c r="G6838" t="s">
        <v>57</v>
      </c>
      <c r="H6838" t="s">
        <v>74</v>
      </c>
      <c r="J6838" t="s">
        <v>12383</v>
      </c>
      <c r="K6838" t="s">
        <v>12383</v>
      </c>
      <c r="L6838">
        <v>1</v>
      </c>
      <c r="Q6838" s="1">
        <v>41244</v>
      </c>
      <c r="R6838" s="1">
        <v>41244</v>
      </c>
      <c r="S6838">
        <v>0</v>
      </c>
      <c r="T6838">
        <v>1281302</v>
      </c>
      <c r="U6838">
        <v>0</v>
      </c>
      <c r="V6838">
        <v>0</v>
      </c>
      <c r="W6838">
        <v>0</v>
      </c>
      <c r="X6838">
        <v>0</v>
      </c>
      <c r="Y6838">
        <v>0</v>
      </c>
      <c r="Z6838">
        <v>0</v>
      </c>
      <c r="AA6838">
        <v>0</v>
      </c>
      <c r="AB6838">
        <v>0</v>
      </c>
      <c r="AC6838">
        <v>0</v>
      </c>
      <c r="AD6838">
        <v>0</v>
      </c>
      <c r="AE6838">
        <v>0</v>
      </c>
      <c r="AF6838">
        <v>0</v>
      </c>
      <c r="AG6838">
        <v>0</v>
      </c>
      <c r="AH6838">
        <v>0</v>
      </c>
      <c r="AI6838">
        <v>0</v>
      </c>
      <c r="AJ6838">
        <v>0</v>
      </c>
      <c r="AK6838">
        <v>0</v>
      </c>
      <c r="AL6838">
        <v>0</v>
      </c>
      <c r="AM6838">
        <v>0</v>
      </c>
    </row>
    <row r="6839" spans="1:39" x14ac:dyDescent="0.45">
      <c r="A6839" t="s">
        <v>27517</v>
      </c>
      <c r="B6839" t="s">
        <v>27518</v>
      </c>
      <c r="D6839" t="s">
        <v>88</v>
      </c>
      <c r="E6839" t="s">
        <v>89</v>
      </c>
      <c r="F6839" t="s">
        <v>1047</v>
      </c>
      <c r="G6839" t="s">
        <v>57</v>
      </c>
      <c r="H6839" t="s">
        <v>46</v>
      </c>
      <c r="I6839" t="s">
        <v>115</v>
      </c>
      <c r="J6839" t="s">
        <v>334</v>
      </c>
      <c r="K6839" t="s">
        <v>2684</v>
      </c>
      <c r="L6839">
        <v>1</v>
      </c>
      <c r="M6839" s="1">
        <v>37622</v>
      </c>
      <c r="N6839" s="2">
        <v>37622</v>
      </c>
      <c r="O6839" t="s">
        <v>854</v>
      </c>
      <c r="P6839">
        <v>2003</v>
      </c>
      <c r="Q6839" s="1">
        <v>39042</v>
      </c>
      <c r="R6839" s="1">
        <v>39042</v>
      </c>
      <c r="S6839">
        <v>0</v>
      </c>
      <c r="T6839">
        <v>5000000</v>
      </c>
      <c r="U6839">
        <v>0</v>
      </c>
      <c r="V6839">
        <v>0</v>
      </c>
      <c r="W6839">
        <v>0</v>
      </c>
      <c r="X6839">
        <v>0</v>
      </c>
      <c r="Y6839">
        <v>0</v>
      </c>
      <c r="Z6839">
        <v>0</v>
      </c>
      <c r="AA6839">
        <v>0</v>
      </c>
      <c r="AB6839">
        <v>0</v>
      </c>
      <c r="AC6839">
        <v>0</v>
      </c>
      <c r="AD6839">
        <v>0</v>
      </c>
      <c r="AE6839">
        <v>0</v>
      </c>
      <c r="AF6839">
        <v>0</v>
      </c>
      <c r="AG6839">
        <v>0</v>
      </c>
      <c r="AH6839">
        <v>0</v>
      </c>
      <c r="AI6839">
        <v>0</v>
      </c>
      <c r="AJ6839">
        <v>0</v>
      </c>
      <c r="AK6839">
        <v>0</v>
      </c>
      <c r="AL6839">
        <v>0</v>
      </c>
      <c r="AM6839">
        <v>0</v>
      </c>
    </row>
    <row r="6840" spans="1:39" x14ac:dyDescent="0.45">
      <c r="A6840" t="s">
        <v>27519</v>
      </c>
      <c r="B6840" t="s">
        <v>27520</v>
      </c>
      <c r="C6840" t="s">
        <v>27521</v>
      </c>
      <c r="D6840" t="s">
        <v>127</v>
      </c>
      <c r="E6840" t="s">
        <v>128</v>
      </c>
      <c r="F6840" t="s">
        <v>114</v>
      </c>
      <c r="G6840" t="s">
        <v>57</v>
      </c>
      <c r="H6840" t="s">
        <v>46</v>
      </c>
      <c r="I6840" t="s">
        <v>91</v>
      </c>
      <c r="J6840" t="s">
        <v>92</v>
      </c>
      <c r="K6840" t="s">
        <v>1694</v>
      </c>
      <c r="L6840">
        <v>1</v>
      </c>
      <c r="M6840" s="1">
        <v>37288</v>
      </c>
      <c r="N6840" s="2">
        <v>37288</v>
      </c>
      <c r="O6840" t="s">
        <v>554</v>
      </c>
      <c r="P6840">
        <v>2002</v>
      </c>
      <c r="Q6840" s="1">
        <v>41437</v>
      </c>
      <c r="R6840" s="1">
        <v>41437</v>
      </c>
      <c r="S6840">
        <v>0</v>
      </c>
      <c r="T6840">
        <v>0</v>
      </c>
      <c r="U6840">
        <v>0</v>
      </c>
      <c r="V6840">
        <v>0</v>
      </c>
      <c r="W6840">
        <v>0</v>
      </c>
      <c r="X6840">
        <v>0</v>
      </c>
      <c r="Y6840">
        <v>0</v>
      </c>
      <c r="Z6840">
        <v>0</v>
      </c>
      <c r="AA6840">
        <v>0</v>
      </c>
      <c r="AB6840">
        <v>0</v>
      </c>
      <c r="AC6840">
        <v>0</v>
      </c>
      <c r="AD6840">
        <v>0</v>
      </c>
      <c r="AE6840">
        <v>0</v>
      </c>
      <c r="AF6840">
        <v>0</v>
      </c>
      <c r="AG6840">
        <v>0</v>
      </c>
      <c r="AH6840">
        <v>0</v>
      </c>
      <c r="AI6840">
        <v>0</v>
      </c>
      <c r="AJ6840">
        <v>0</v>
      </c>
      <c r="AK6840">
        <v>0</v>
      </c>
      <c r="AL6840">
        <v>0</v>
      </c>
      <c r="AM6840">
        <v>0</v>
      </c>
    </row>
    <row r="6841" spans="1:39" x14ac:dyDescent="0.45">
      <c r="A6841" t="s">
        <v>27522</v>
      </c>
      <c r="B6841" t="s">
        <v>27523</v>
      </c>
      <c r="C6841" t="s">
        <v>27524</v>
      </c>
      <c r="D6841" t="s">
        <v>755</v>
      </c>
      <c r="E6841" t="s">
        <v>756</v>
      </c>
      <c r="F6841" t="s">
        <v>27525</v>
      </c>
      <c r="G6841" t="s">
        <v>57</v>
      </c>
      <c r="H6841" t="s">
        <v>46</v>
      </c>
      <c r="I6841" t="s">
        <v>58</v>
      </c>
      <c r="J6841" t="s">
        <v>198</v>
      </c>
      <c r="K6841" t="s">
        <v>1000</v>
      </c>
      <c r="L6841">
        <v>2</v>
      </c>
      <c r="M6841" s="1">
        <v>38353</v>
      </c>
      <c r="N6841" s="2">
        <v>38353</v>
      </c>
      <c r="O6841" t="s">
        <v>464</v>
      </c>
      <c r="P6841">
        <v>2005</v>
      </c>
      <c r="Q6841" s="1">
        <v>40438</v>
      </c>
      <c r="R6841" s="1">
        <v>41568</v>
      </c>
      <c r="S6841">
        <v>0</v>
      </c>
      <c r="T6841">
        <v>0</v>
      </c>
      <c r="U6841">
        <v>0</v>
      </c>
      <c r="V6841">
        <v>0</v>
      </c>
      <c r="W6841">
        <v>0</v>
      </c>
      <c r="X6841">
        <v>2587458</v>
      </c>
      <c r="Y6841">
        <v>0</v>
      </c>
      <c r="Z6841">
        <v>0</v>
      </c>
      <c r="AA6841">
        <v>0</v>
      </c>
      <c r="AB6841">
        <v>0</v>
      </c>
      <c r="AC6841">
        <v>0</v>
      </c>
      <c r="AD6841">
        <v>0</v>
      </c>
      <c r="AE6841">
        <v>0</v>
      </c>
      <c r="AF6841">
        <v>0</v>
      </c>
      <c r="AG6841">
        <v>0</v>
      </c>
      <c r="AH6841">
        <v>0</v>
      </c>
      <c r="AI6841">
        <v>0</v>
      </c>
      <c r="AJ6841">
        <v>0</v>
      </c>
      <c r="AK6841">
        <v>0</v>
      </c>
      <c r="AL6841">
        <v>0</v>
      </c>
      <c r="AM6841">
        <v>0</v>
      </c>
    </row>
    <row r="6842" spans="1:39" x14ac:dyDescent="0.45">
      <c r="A6842" t="s">
        <v>27526</v>
      </c>
      <c r="B6842" t="s">
        <v>27527</v>
      </c>
      <c r="C6842" t="s">
        <v>27528</v>
      </c>
      <c r="D6842" t="s">
        <v>27529</v>
      </c>
      <c r="E6842" t="s">
        <v>3956</v>
      </c>
      <c r="F6842" t="s">
        <v>27530</v>
      </c>
      <c r="G6842" t="s">
        <v>101</v>
      </c>
      <c r="H6842" t="s">
        <v>214</v>
      </c>
      <c r="J6842" t="s">
        <v>215</v>
      </c>
      <c r="K6842" t="s">
        <v>215</v>
      </c>
      <c r="L6842">
        <v>1</v>
      </c>
      <c r="M6842" s="1">
        <v>39733</v>
      </c>
      <c r="N6842" s="2">
        <v>39722</v>
      </c>
      <c r="O6842" t="s">
        <v>872</v>
      </c>
      <c r="P6842">
        <v>2008</v>
      </c>
      <c r="Q6842" s="1">
        <v>39727</v>
      </c>
      <c r="R6842" s="1">
        <v>39727</v>
      </c>
      <c r="S6842">
        <v>886210</v>
      </c>
      <c r="T6842">
        <v>0</v>
      </c>
      <c r="U6842">
        <v>0</v>
      </c>
      <c r="V6842">
        <v>0</v>
      </c>
      <c r="W6842">
        <v>0</v>
      </c>
      <c r="X6842">
        <v>0</v>
      </c>
      <c r="Y6842">
        <v>0</v>
      </c>
      <c r="Z6842">
        <v>0</v>
      </c>
      <c r="AA6842">
        <v>0</v>
      </c>
      <c r="AB6842">
        <v>0</v>
      </c>
      <c r="AC6842">
        <v>0</v>
      </c>
      <c r="AD6842">
        <v>0</v>
      </c>
      <c r="AE6842">
        <v>0</v>
      </c>
      <c r="AF6842">
        <v>0</v>
      </c>
      <c r="AG6842">
        <v>0</v>
      </c>
      <c r="AH6842">
        <v>0</v>
      </c>
      <c r="AI6842">
        <v>0</v>
      </c>
      <c r="AJ6842">
        <v>0</v>
      </c>
      <c r="AK6842">
        <v>0</v>
      </c>
      <c r="AL6842">
        <v>0</v>
      </c>
      <c r="AM6842">
        <v>0</v>
      </c>
    </row>
    <row r="6843" spans="1:39" x14ac:dyDescent="0.45">
      <c r="A6843" t="s">
        <v>27531</v>
      </c>
      <c r="B6843" t="s">
        <v>27532</v>
      </c>
      <c r="C6843" t="s">
        <v>27533</v>
      </c>
      <c r="D6843" t="s">
        <v>27534</v>
      </c>
      <c r="E6843" t="s">
        <v>756</v>
      </c>
      <c r="F6843" t="s">
        <v>27535</v>
      </c>
      <c r="G6843" t="s">
        <v>45</v>
      </c>
      <c r="H6843" t="s">
        <v>46</v>
      </c>
      <c r="I6843" t="s">
        <v>81</v>
      </c>
      <c r="J6843" t="s">
        <v>1436</v>
      </c>
      <c r="K6843" t="s">
        <v>1436</v>
      </c>
      <c r="L6843">
        <v>2</v>
      </c>
      <c r="M6843" s="1">
        <v>40238</v>
      </c>
      <c r="N6843" s="2">
        <v>40238</v>
      </c>
      <c r="O6843" t="s">
        <v>118</v>
      </c>
      <c r="P6843">
        <v>2010</v>
      </c>
      <c r="Q6843" s="1">
        <v>40549</v>
      </c>
      <c r="R6843" s="1">
        <v>41103</v>
      </c>
      <c r="S6843">
        <v>3856183</v>
      </c>
      <c r="T6843">
        <v>0</v>
      </c>
      <c r="U6843">
        <v>0</v>
      </c>
      <c r="V6843">
        <v>0</v>
      </c>
      <c r="W6843">
        <v>0</v>
      </c>
      <c r="X6843">
        <v>0</v>
      </c>
      <c r="Y6843">
        <v>6000000</v>
      </c>
      <c r="Z6843">
        <v>0</v>
      </c>
      <c r="AA6843">
        <v>0</v>
      </c>
      <c r="AB6843">
        <v>0</v>
      </c>
      <c r="AC6843">
        <v>0</v>
      </c>
      <c r="AD6843">
        <v>0</v>
      </c>
      <c r="AE6843">
        <v>0</v>
      </c>
      <c r="AF6843">
        <v>0</v>
      </c>
      <c r="AG6843">
        <v>0</v>
      </c>
      <c r="AH6843">
        <v>0</v>
      </c>
      <c r="AI6843">
        <v>0</v>
      </c>
      <c r="AJ6843">
        <v>0</v>
      </c>
      <c r="AK6843">
        <v>0</v>
      </c>
      <c r="AL6843">
        <v>0</v>
      </c>
      <c r="AM6843">
        <v>0</v>
      </c>
    </row>
    <row r="6844" spans="1:39" x14ac:dyDescent="0.45">
      <c r="A6844" t="s">
        <v>27536</v>
      </c>
      <c r="B6844" t="s">
        <v>27537</v>
      </c>
      <c r="C6844" t="s">
        <v>27538</v>
      </c>
      <c r="D6844" t="s">
        <v>315</v>
      </c>
      <c r="E6844" t="s">
        <v>316</v>
      </c>
      <c r="F6844" t="s">
        <v>27539</v>
      </c>
      <c r="G6844" t="s">
        <v>57</v>
      </c>
      <c r="H6844" t="s">
        <v>46</v>
      </c>
      <c r="I6844" t="s">
        <v>1228</v>
      </c>
      <c r="J6844" t="s">
        <v>1229</v>
      </c>
      <c r="K6844" t="s">
        <v>1229</v>
      </c>
      <c r="L6844">
        <v>7</v>
      </c>
      <c r="M6844" s="1">
        <v>40179</v>
      </c>
      <c r="N6844" s="2">
        <v>40179</v>
      </c>
      <c r="O6844" t="s">
        <v>118</v>
      </c>
      <c r="P6844">
        <v>2010</v>
      </c>
      <c r="Q6844" s="1">
        <v>40283</v>
      </c>
      <c r="R6844" s="1">
        <v>41922</v>
      </c>
      <c r="S6844">
        <v>0</v>
      </c>
      <c r="T6844">
        <v>16531500</v>
      </c>
      <c r="U6844">
        <v>0</v>
      </c>
      <c r="V6844">
        <v>0</v>
      </c>
      <c r="W6844">
        <v>500000</v>
      </c>
      <c r="X6844">
        <v>300000</v>
      </c>
      <c r="Y6844">
        <v>0</v>
      </c>
      <c r="Z6844">
        <v>0</v>
      </c>
      <c r="AA6844">
        <v>0</v>
      </c>
      <c r="AB6844">
        <v>0</v>
      </c>
      <c r="AC6844">
        <v>0</v>
      </c>
      <c r="AD6844">
        <v>0</v>
      </c>
      <c r="AE6844">
        <v>0</v>
      </c>
      <c r="AF6844">
        <v>0</v>
      </c>
      <c r="AG6844">
        <v>0</v>
      </c>
      <c r="AH6844">
        <v>0</v>
      </c>
      <c r="AI6844">
        <v>0</v>
      </c>
      <c r="AJ6844">
        <v>0</v>
      </c>
      <c r="AK6844">
        <v>0</v>
      </c>
      <c r="AL6844">
        <v>0</v>
      </c>
      <c r="AM6844">
        <v>0</v>
      </c>
    </row>
    <row r="6845" spans="1:39" x14ac:dyDescent="0.45">
      <c r="A6845" t="s">
        <v>27540</v>
      </c>
      <c r="B6845" t="s">
        <v>27541</v>
      </c>
      <c r="F6845" s="3">
        <v>30000</v>
      </c>
      <c r="G6845" t="s">
        <v>57</v>
      </c>
      <c r="L6845">
        <v>1</v>
      </c>
      <c r="Q6845" s="1">
        <v>40831</v>
      </c>
      <c r="R6845" s="1">
        <v>40831</v>
      </c>
      <c r="S6845">
        <v>30000</v>
      </c>
      <c r="T6845">
        <v>0</v>
      </c>
      <c r="U6845">
        <v>0</v>
      </c>
      <c r="V6845">
        <v>0</v>
      </c>
      <c r="W6845">
        <v>0</v>
      </c>
      <c r="X6845">
        <v>0</v>
      </c>
      <c r="Y6845">
        <v>0</v>
      </c>
      <c r="Z6845">
        <v>0</v>
      </c>
      <c r="AA6845">
        <v>0</v>
      </c>
      <c r="AB6845">
        <v>0</v>
      </c>
      <c r="AC6845">
        <v>0</v>
      </c>
      <c r="AD6845">
        <v>0</v>
      </c>
      <c r="AE6845">
        <v>0</v>
      </c>
      <c r="AF6845">
        <v>0</v>
      </c>
      <c r="AG6845">
        <v>0</v>
      </c>
      <c r="AH6845">
        <v>0</v>
      </c>
      <c r="AI6845">
        <v>0</v>
      </c>
      <c r="AJ6845">
        <v>0</v>
      </c>
      <c r="AK6845">
        <v>0</v>
      </c>
      <c r="AL6845">
        <v>0</v>
      </c>
      <c r="AM6845">
        <v>0</v>
      </c>
    </row>
    <row r="6846" spans="1:39" x14ac:dyDescent="0.45">
      <c r="A6846" t="s">
        <v>27542</v>
      </c>
      <c r="B6846" t="s">
        <v>27543</v>
      </c>
      <c r="C6846" t="s">
        <v>27544</v>
      </c>
      <c r="D6846" t="s">
        <v>27545</v>
      </c>
      <c r="E6846" t="s">
        <v>1205</v>
      </c>
      <c r="F6846" t="s">
        <v>114</v>
      </c>
      <c r="G6846" t="s">
        <v>57</v>
      </c>
      <c r="H6846" t="s">
        <v>5361</v>
      </c>
      <c r="J6846" t="s">
        <v>5362</v>
      </c>
      <c r="K6846" t="s">
        <v>5362</v>
      </c>
      <c r="L6846">
        <v>1</v>
      </c>
      <c r="M6846" s="1">
        <v>40445</v>
      </c>
      <c r="N6846" s="2">
        <v>40422</v>
      </c>
      <c r="O6846" t="s">
        <v>200</v>
      </c>
      <c r="P6846">
        <v>2010</v>
      </c>
      <c r="Q6846" s="1">
        <v>41518</v>
      </c>
      <c r="R6846" s="1">
        <v>41518</v>
      </c>
      <c r="S6846">
        <v>0</v>
      </c>
      <c r="T6846">
        <v>0</v>
      </c>
      <c r="U6846">
        <v>0</v>
      </c>
      <c r="V6846">
        <v>0</v>
      </c>
      <c r="W6846">
        <v>0</v>
      </c>
      <c r="X6846">
        <v>0</v>
      </c>
      <c r="Y6846">
        <v>0</v>
      </c>
      <c r="Z6846">
        <v>0</v>
      </c>
      <c r="AA6846">
        <v>0</v>
      </c>
      <c r="AB6846">
        <v>0</v>
      </c>
      <c r="AC6846">
        <v>0</v>
      </c>
      <c r="AD6846">
        <v>0</v>
      </c>
      <c r="AE6846">
        <v>0</v>
      </c>
      <c r="AF6846">
        <v>0</v>
      </c>
      <c r="AG6846">
        <v>0</v>
      </c>
      <c r="AH6846">
        <v>0</v>
      </c>
      <c r="AI6846">
        <v>0</v>
      </c>
      <c r="AJ6846">
        <v>0</v>
      </c>
      <c r="AK6846">
        <v>0</v>
      </c>
      <c r="AL6846">
        <v>0</v>
      </c>
      <c r="AM6846">
        <v>0</v>
      </c>
    </row>
    <row r="6847" spans="1:39" x14ac:dyDescent="0.45">
      <c r="A6847" t="s">
        <v>27546</v>
      </c>
      <c r="B6847" t="s">
        <v>27547</v>
      </c>
      <c r="C6847" t="s">
        <v>27548</v>
      </c>
      <c r="D6847" t="s">
        <v>27549</v>
      </c>
      <c r="E6847" t="s">
        <v>14800</v>
      </c>
      <c r="F6847" t="s">
        <v>640</v>
      </c>
      <c r="G6847" t="s">
        <v>57</v>
      </c>
      <c r="H6847" t="s">
        <v>260</v>
      </c>
      <c r="I6847" t="s">
        <v>4069</v>
      </c>
      <c r="J6847" t="s">
        <v>7957</v>
      </c>
      <c r="K6847" t="s">
        <v>7957</v>
      </c>
      <c r="L6847">
        <v>1</v>
      </c>
      <c r="M6847" s="1">
        <v>39873</v>
      </c>
      <c r="N6847" s="2">
        <v>39873</v>
      </c>
      <c r="O6847" t="s">
        <v>188</v>
      </c>
      <c r="P6847">
        <v>2009</v>
      </c>
      <c r="Q6847" s="1">
        <v>40238</v>
      </c>
      <c r="R6847" s="1">
        <v>40238</v>
      </c>
      <c r="S6847">
        <v>150000</v>
      </c>
      <c r="T6847">
        <v>0</v>
      </c>
      <c r="U6847">
        <v>0</v>
      </c>
      <c r="V6847">
        <v>0</v>
      </c>
      <c r="W6847">
        <v>0</v>
      </c>
      <c r="X6847">
        <v>0</v>
      </c>
      <c r="Y6847">
        <v>0</v>
      </c>
      <c r="Z6847">
        <v>0</v>
      </c>
      <c r="AA6847">
        <v>0</v>
      </c>
      <c r="AB6847">
        <v>0</v>
      </c>
      <c r="AC6847">
        <v>0</v>
      </c>
      <c r="AD6847">
        <v>0</v>
      </c>
      <c r="AE6847">
        <v>0</v>
      </c>
      <c r="AF6847">
        <v>0</v>
      </c>
      <c r="AG6847">
        <v>0</v>
      </c>
      <c r="AH6847">
        <v>0</v>
      </c>
      <c r="AI6847">
        <v>0</v>
      </c>
      <c r="AJ6847">
        <v>0</v>
      </c>
      <c r="AK6847">
        <v>0</v>
      </c>
      <c r="AL6847">
        <v>0</v>
      </c>
      <c r="AM6847">
        <v>0</v>
      </c>
    </row>
    <row r="6848" spans="1:39" x14ac:dyDescent="0.45">
      <c r="A6848" t="s">
        <v>27550</v>
      </c>
      <c r="B6848" t="s">
        <v>27551</v>
      </c>
      <c r="C6848" t="s">
        <v>27552</v>
      </c>
      <c r="D6848" t="s">
        <v>2191</v>
      </c>
      <c r="E6848" t="s">
        <v>2192</v>
      </c>
      <c r="F6848" t="s">
        <v>114</v>
      </c>
      <c r="G6848" t="s">
        <v>57</v>
      </c>
      <c r="H6848" t="s">
        <v>46</v>
      </c>
      <c r="I6848" t="s">
        <v>148</v>
      </c>
      <c r="J6848" t="s">
        <v>149</v>
      </c>
      <c r="K6848" t="s">
        <v>11451</v>
      </c>
      <c r="L6848">
        <v>1</v>
      </c>
      <c r="M6848" s="1">
        <v>40725</v>
      </c>
      <c r="N6848" s="2">
        <v>40725</v>
      </c>
      <c r="O6848" t="s">
        <v>250</v>
      </c>
      <c r="P6848">
        <v>2011</v>
      </c>
      <c r="Q6848" s="1">
        <v>40739</v>
      </c>
      <c r="R6848" s="1">
        <v>40739</v>
      </c>
      <c r="S6848">
        <v>0</v>
      </c>
      <c r="T6848">
        <v>0</v>
      </c>
      <c r="U6848">
        <v>0</v>
      </c>
      <c r="V6848">
        <v>0</v>
      </c>
      <c r="W6848">
        <v>0</v>
      </c>
      <c r="X6848">
        <v>0</v>
      </c>
      <c r="Y6848">
        <v>0</v>
      </c>
      <c r="Z6848">
        <v>0</v>
      </c>
      <c r="AA6848">
        <v>0</v>
      </c>
      <c r="AB6848">
        <v>0</v>
      </c>
      <c r="AC6848">
        <v>0</v>
      </c>
      <c r="AD6848">
        <v>0</v>
      </c>
      <c r="AE6848">
        <v>0</v>
      </c>
      <c r="AF6848">
        <v>0</v>
      </c>
      <c r="AG6848">
        <v>0</v>
      </c>
      <c r="AH6848">
        <v>0</v>
      </c>
      <c r="AI6848">
        <v>0</v>
      </c>
      <c r="AJ6848">
        <v>0</v>
      </c>
      <c r="AK6848">
        <v>0</v>
      </c>
      <c r="AL6848">
        <v>0</v>
      </c>
      <c r="AM6848">
        <v>0</v>
      </c>
    </row>
    <row r="6849" spans="1:39" x14ac:dyDescent="0.45">
      <c r="A6849" t="s">
        <v>27553</v>
      </c>
      <c r="B6849" t="s">
        <v>27554</v>
      </c>
      <c r="C6849" t="s">
        <v>27555</v>
      </c>
      <c r="D6849" t="s">
        <v>653</v>
      </c>
      <c r="E6849" t="s">
        <v>343</v>
      </c>
      <c r="F6849" t="s">
        <v>56</v>
      </c>
      <c r="G6849" t="s">
        <v>57</v>
      </c>
      <c r="H6849" t="s">
        <v>46</v>
      </c>
      <c r="I6849" t="s">
        <v>560</v>
      </c>
      <c r="J6849" t="s">
        <v>561</v>
      </c>
      <c r="K6849" t="s">
        <v>7204</v>
      </c>
      <c r="L6849">
        <v>1</v>
      </c>
      <c r="M6849" s="1">
        <v>27760</v>
      </c>
      <c r="N6849" s="2">
        <v>27760</v>
      </c>
      <c r="O6849" t="s">
        <v>3630</v>
      </c>
      <c r="P6849">
        <v>1976</v>
      </c>
      <c r="Q6849" s="1">
        <v>39905</v>
      </c>
      <c r="R6849" s="1">
        <v>39905</v>
      </c>
      <c r="S6849">
        <v>0</v>
      </c>
      <c r="T6849">
        <v>4000000</v>
      </c>
      <c r="U6849">
        <v>0</v>
      </c>
      <c r="V6849">
        <v>0</v>
      </c>
      <c r="W6849">
        <v>0</v>
      </c>
      <c r="X6849">
        <v>0</v>
      </c>
      <c r="Y6849">
        <v>0</v>
      </c>
      <c r="Z6849">
        <v>0</v>
      </c>
      <c r="AA6849">
        <v>0</v>
      </c>
      <c r="AB6849">
        <v>0</v>
      </c>
      <c r="AC6849">
        <v>0</v>
      </c>
      <c r="AD6849">
        <v>0</v>
      </c>
      <c r="AE6849">
        <v>0</v>
      </c>
      <c r="AF6849">
        <v>0</v>
      </c>
      <c r="AG6849">
        <v>0</v>
      </c>
      <c r="AH6849">
        <v>4000000</v>
      </c>
      <c r="AI6849">
        <v>0</v>
      </c>
      <c r="AJ6849">
        <v>0</v>
      </c>
      <c r="AK6849">
        <v>0</v>
      </c>
      <c r="AL6849">
        <v>0</v>
      </c>
      <c r="AM6849">
        <v>0</v>
      </c>
    </row>
    <row r="6850" spans="1:39" x14ac:dyDescent="0.45">
      <c r="A6850" t="s">
        <v>27556</v>
      </c>
      <c r="B6850" t="s">
        <v>27557</v>
      </c>
      <c r="C6850" t="s">
        <v>27558</v>
      </c>
      <c r="D6850" t="s">
        <v>27559</v>
      </c>
      <c r="E6850" t="s">
        <v>559</v>
      </c>
      <c r="F6850" t="s">
        <v>114</v>
      </c>
      <c r="G6850" t="s">
        <v>57</v>
      </c>
      <c r="H6850" t="s">
        <v>260</v>
      </c>
      <c r="I6850" t="s">
        <v>261</v>
      </c>
      <c r="J6850" t="s">
        <v>262</v>
      </c>
      <c r="K6850" t="s">
        <v>262</v>
      </c>
      <c r="L6850">
        <v>1</v>
      </c>
      <c r="M6850" s="1">
        <v>40603</v>
      </c>
      <c r="N6850" s="2">
        <v>40603</v>
      </c>
      <c r="O6850" t="s">
        <v>528</v>
      </c>
      <c r="P6850">
        <v>2011</v>
      </c>
      <c r="Q6850" s="1">
        <v>40842</v>
      </c>
      <c r="R6850" s="1">
        <v>40842</v>
      </c>
      <c r="S6850">
        <v>0</v>
      </c>
      <c r="T6850">
        <v>0</v>
      </c>
      <c r="U6850">
        <v>0</v>
      </c>
      <c r="V6850">
        <v>0</v>
      </c>
      <c r="W6850">
        <v>0</v>
      </c>
      <c r="X6850">
        <v>0</v>
      </c>
      <c r="Y6850">
        <v>0</v>
      </c>
      <c r="Z6850">
        <v>0</v>
      </c>
      <c r="AA6850">
        <v>0</v>
      </c>
      <c r="AB6850">
        <v>0</v>
      </c>
      <c r="AC6850">
        <v>0</v>
      </c>
      <c r="AD6850">
        <v>0</v>
      </c>
      <c r="AE6850">
        <v>0</v>
      </c>
      <c r="AF6850">
        <v>0</v>
      </c>
      <c r="AG6850">
        <v>0</v>
      </c>
      <c r="AH6850">
        <v>0</v>
      </c>
      <c r="AI6850">
        <v>0</v>
      </c>
      <c r="AJ6850">
        <v>0</v>
      </c>
      <c r="AK6850">
        <v>0</v>
      </c>
      <c r="AL6850">
        <v>0</v>
      </c>
      <c r="AM6850">
        <v>0</v>
      </c>
    </row>
    <row r="6851" spans="1:39" x14ac:dyDescent="0.45">
      <c r="A6851" t="s">
        <v>27560</v>
      </c>
      <c r="B6851" t="s">
        <v>27561</v>
      </c>
      <c r="C6851" t="s">
        <v>27562</v>
      </c>
      <c r="D6851" t="s">
        <v>27563</v>
      </c>
      <c r="E6851" t="s">
        <v>6842</v>
      </c>
      <c r="F6851" t="s">
        <v>27564</v>
      </c>
      <c r="G6851" t="s">
        <v>57</v>
      </c>
      <c r="H6851" t="s">
        <v>46</v>
      </c>
      <c r="I6851" t="s">
        <v>81</v>
      </c>
      <c r="J6851" t="s">
        <v>590</v>
      </c>
      <c r="K6851" t="s">
        <v>590</v>
      </c>
      <c r="L6851">
        <v>1</v>
      </c>
      <c r="M6851" s="1">
        <v>39814</v>
      </c>
      <c r="N6851" s="2">
        <v>39814</v>
      </c>
      <c r="O6851" t="s">
        <v>188</v>
      </c>
      <c r="P6851">
        <v>2009</v>
      </c>
      <c r="Q6851" s="1">
        <v>41829</v>
      </c>
      <c r="R6851" s="1">
        <v>41829</v>
      </c>
      <c r="S6851">
        <v>0</v>
      </c>
      <c r="T6851">
        <v>0</v>
      </c>
      <c r="U6851">
        <v>0</v>
      </c>
      <c r="V6851">
        <v>0</v>
      </c>
      <c r="W6851">
        <v>0</v>
      </c>
      <c r="X6851">
        <v>245000000</v>
      </c>
      <c r="Y6851">
        <v>0</v>
      </c>
      <c r="Z6851">
        <v>0</v>
      </c>
      <c r="AA6851">
        <v>0</v>
      </c>
      <c r="AB6851">
        <v>0</v>
      </c>
      <c r="AC6851">
        <v>0</v>
      </c>
      <c r="AD6851">
        <v>0</v>
      </c>
      <c r="AE6851">
        <v>0</v>
      </c>
      <c r="AF6851">
        <v>0</v>
      </c>
      <c r="AG6851">
        <v>0</v>
      </c>
      <c r="AH6851">
        <v>0</v>
      </c>
      <c r="AI6851">
        <v>0</v>
      </c>
      <c r="AJ6851">
        <v>0</v>
      </c>
      <c r="AK6851">
        <v>0</v>
      </c>
      <c r="AL6851">
        <v>0</v>
      </c>
      <c r="AM6851">
        <v>0</v>
      </c>
    </row>
    <row r="6852" spans="1:39" x14ac:dyDescent="0.45">
      <c r="A6852" t="s">
        <v>27565</v>
      </c>
      <c r="B6852" t="s">
        <v>27566</v>
      </c>
      <c r="C6852" t="s">
        <v>27567</v>
      </c>
      <c r="D6852" t="s">
        <v>293</v>
      </c>
      <c r="E6852" t="s">
        <v>294</v>
      </c>
      <c r="F6852" t="s">
        <v>8054</v>
      </c>
      <c r="G6852" t="s">
        <v>57</v>
      </c>
      <c r="H6852" t="s">
        <v>46</v>
      </c>
      <c r="I6852" t="s">
        <v>205</v>
      </c>
      <c r="J6852" t="s">
        <v>206</v>
      </c>
      <c r="K6852" t="s">
        <v>206</v>
      </c>
      <c r="L6852">
        <v>2</v>
      </c>
      <c r="M6852" s="1">
        <v>39083</v>
      </c>
      <c r="N6852" s="2">
        <v>39083</v>
      </c>
      <c r="O6852" t="s">
        <v>110</v>
      </c>
      <c r="P6852">
        <v>2007</v>
      </c>
      <c r="Q6852" s="1">
        <v>40928</v>
      </c>
      <c r="R6852" s="1">
        <v>41025</v>
      </c>
      <c r="S6852">
        <v>0</v>
      </c>
      <c r="T6852">
        <v>1850000</v>
      </c>
      <c r="U6852">
        <v>0</v>
      </c>
      <c r="V6852">
        <v>0</v>
      </c>
      <c r="W6852">
        <v>0</v>
      </c>
      <c r="X6852">
        <v>0</v>
      </c>
      <c r="Y6852">
        <v>0</v>
      </c>
      <c r="Z6852">
        <v>0</v>
      </c>
      <c r="AA6852">
        <v>0</v>
      </c>
      <c r="AB6852">
        <v>0</v>
      </c>
      <c r="AC6852">
        <v>0</v>
      </c>
      <c r="AD6852">
        <v>0</v>
      </c>
      <c r="AE6852">
        <v>0</v>
      </c>
      <c r="AF6852">
        <v>1100000</v>
      </c>
      <c r="AG6852">
        <v>0</v>
      </c>
      <c r="AH6852">
        <v>0</v>
      </c>
      <c r="AI6852">
        <v>0</v>
      </c>
      <c r="AJ6852">
        <v>0</v>
      </c>
      <c r="AK6852">
        <v>0</v>
      </c>
      <c r="AL6852">
        <v>0</v>
      </c>
      <c r="AM6852">
        <v>0</v>
      </c>
    </row>
    <row r="6853" spans="1:39" x14ac:dyDescent="0.45">
      <c r="A6853" t="s">
        <v>27568</v>
      </c>
      <c r="B6853" t="s">
        <v>27569</v>
      </c>
      <c r="C6853" t="s">
        <v>27570</v>
      </c>
      <c r="D6853" t="s">
        <v>27571</v>
      </c>
      <c r="E6853" t="s">
        <v>143</v>
      </c>
      <c r="F6853" s="3">
        <v>55000</v>
      </c>
      <c r="G6853" t="s">
        <v>57</v>
      </c>
      <c r="H6853" t="s">
        <v>46</v>
      </c>
      <c r="I6853" t="s">
        <v>205</v>
      </c>
      <c r="J6853" t="s">
        <v>206</v>
      </c>
      <c r="K6853" t="s">
        <v>206</v>
      </c>
      <c r="L6853">
        <v>1</v>
      </c>
      <c r="M6853" s="1">
        <v>41030</v>
      </c>
      <c r="N6853" s="2">
        <v>41030</v>
      </c>
      <c r="O6853" t="s">
        <v>50</v>
      </c>
      <c r="P6853">
        <v>2012</v>
      </c>
      <c r="Q6853" s="1">
        <v>41715</v>
      </c>
      <c r="R6853" s="1">
        <v>41715</v>
      </c>
      <c r="S6853">
        <v>0</v>
      </c>
      <c r="T6853">
        <v>0</v>
      </c>
      <c r="U6853">
        <v>0</v>
      </c>
      <c r="V6853">
        <v>0</v>
      </c>
      <c r="W6853">
        <v>0</v>
      </c>
      <c r="X6853">
        <v>55000</v>
      </c>
      <c r="Y6853">
        <v>0</v>
      </c>
      <c r="Z6853">
        <v>0</v>
      </c>
      <c r="AA6853">
        <v>0</v>
      </c>
      <c r="AB6853">
        <v>0</v>
      </c>
      <c r="AC6853">
        <v>0</v>
      </c>
      <c r="AD6853">
        <v>0</v>
      </c>
      <c r="AE6853">
        <v>0</v>
      </c>
      <c r="AF6853">
        <v>0</v>
      </c>
      <c r="AG6853">
        <v>0</v>
      </c>
      <c r="AH6853">
        <v>0</v>
      </c>
      <c r="AI6853">
        <v>0</v>
      </c>
      <c r="AJ6853">
        <v>0</v>
      </c>
      <c r="AK6853">
        <v>0</v>
      </c>
      <c r="AL6853">
        <v>0</v>
      </c>
      <c r="AM6853">
        <v>0</v>
      </c>
    </row>
    <row r="6854" spans="1:39" x14ac:dyDescent="0.45">
      <c r="A6854" t="s">
        <v>27572</v>
      </c>
      <c r="B6854" t="s">
        <v>27573</v>
      </c>
      <c r="C6854" t="s">
        <v>27574</v>
      </c>
      <c r="D6854" t="s">
        <v>88</v>
      </c>
      <c r="E6854" t="s">
        <v>89</v>
      </c>
      <c r="F6854" t="s">
        <v>27575</v>
      </c>
      <c r="G6854" t="s">
        <v>45</v>
      </c>
      <c r="H6854" t="s">
        <v>46</v>
      </c>
      <c r="I6854" t="s">
        <v>148</v>
      </c>
      <c r="J6854" t="s">
        <v>149</v>
      </c>
      <c r="K6854" t="s">
        <v>27576</v>
      </c>
      <c r="L6854">
        <v>1</v>
      </c>
      <c r="Q6854" s="1">
        <v>40039</v>
      </c>
      <c r="R6854" s="1">
        <v>40039</v>
      </c>
      <c r="S6854">
        <v>0</v>
      </c>
      <c r="T6854">
        <v>19307221</v>
      </c>
      <c r="U6854">
        <v>0</v>
      </c>
      <c r="V6854">
        <v>0</v>
      </c>
      <c r="W6854">
        <v>0</v>
      </c>
      <c r="X6854">
        <v>0</v>
      </c>
      <c r="Y6854">
        <v>0</v>
      </c>
      <c r="Z6854">
        <v>0</v>
      </c>
      <c r="AA6854">
        <v>0</v>
      </c>
      <c r="AB6854">
        <v>0</v>
      </c>
      <c r="AC6854">
        <v>0</v>
      </c>
      <c r="AD6854">
        <v>0</v>
      </c>
      <c r="AE6854">
        <v>0</v>
      </c>
      <c r="AF6854">
        <v>0</v>
      </c>
      <c r="AG6854">
        <v>0</v>
      </c>
      <c r="AH6854">
        <v>0</v>
      </c>
      <c r="AI6854">
        <v>0</v>
      </c>
      <c r="AJ6854">
        <v>0</v>
      </c>
      <c r="AK6854">
        <v>0</v>
      </c>
      <c r="AL6854">
        <v>0</v>
      </c>
      <c r="AM6854">
        <v>0</v>
      </c>
    </row>
    <row r="6855" spans="1:39" x14ac:dyDescent="0.45">
      <c r="A6855" t="s">
        <v>27577</v>
      </c>
      <c r="B6855" t="s">
        <v>27578</v>
      </c>
      <c r="C6855" t="s">
        <v>27579</v>
      </c>
      <c r="D6855" t="s">
        <v>88</v>
      </c>
      <c r="E6855" t="s">
        <v>89</v>
      </c>
      <c r="F6855" t="s">
        <v>11195</v>
      </c>
      <c r="G6855" t="s">
        <v>57</v>
      </c>
      <c r="H6855" t="s">
        <v>46</v>
      </c>
      <c r="I6855" t="s">
        <v>58</v>
      </c>
      <c r="J6855" t="s">
        <v>59</v>
      </c>
      <c r="K6855" t="s">
        <v>27155</v>
      </c>
      <c r="L6855">
        <v>2</v>
      </c>
      <c r="M6855" s="1">
        <v>36892</v>
      </c>
      <c r="N6855" s="2">
        <v>36892</v>
      </c>
      <c r="O6855" t="s">
        <v>172</v>
      </c>
      <c r="P6855">
        <v>2001</v>
      </c>
      <c r="Q6855" s="1">
        <v>38764</v>
      </c>
      <c r="R6855" s="1">
        <v>39052</v>
      </c>
      <c r="S6855">
        <v>0</v>
      </c>
      <c r="T6855">
        <v>4800000</v>
      </c>
      <c r="U6855">
        <v>0</v>
      </c>
      <c r="V6855">
        <v>0</v>
      </c>
      <c r="W6855">
        <v>0</v>
      </c>
      <c r="X6855">
        <v>0</v>
      </c>
      <c r="Y6855">
        <v>0</v>
      </c>
      <c r="Z6855">
        <v>0</v>
      </c>
      <c r="AA6855">
        <v>0</v>
      </c>
      <c r="AB6855">
        <v>0</v>
      </c>
      <c r="AC6855">
        <v>0</v>
      </c>
      <c r="AD6855">
        <v>0</v>
      </c>
      <c r="AE6855">
        <v>0</v>
      </c>
      <c r="AF6855">
        <v>1700000</v>
      </c>
      <c r="AG6855">
        <v>3100000</v>
      </c>
      <c r="AH6855">
        <v>0</v>
      </c>
      <c r="AI6855">
        <v>0</v>
      </c>
      <c r="AJ6855">
        <v>0</v>
      </c>
      <c r="AK6855">
        <v>0</v>
      </c>
      <c r="AL6855">
        <v>0</v>
      </c>
      <c r="AM6855">
        <v>0</v>
      </c>
    </row>
    <row r="6856" spans="1:39" x14ac:dyDescent="0.45">
      <c r="A6856" t="s">
        <v>27580</v>
      </c>
      <c r="B6856" t="s">
        <v>27581</v>
      </c>
      <c r="C6856" t="s">
        <v>27582</v>
      </c>
      <c r="D6856" t="s">
        <v>88</v>
      </c>
      <c r="E6856" t="s">
        <v>89</v>
      </c>
      <c r="F6856" s="3">
        <v>48000</v>
      </c>
      <c r="G6856" t="s">
        <v>57</v>
      </c>
      <c r="H6856" t="s">
        <v>46</v>
      </c>
      <c r="I6856" t="s">
        <v>115</v>
      </c>
      <c r="J6856" t="s">
        <v>116</v>
      </c>
      <c r="K6856" t="s">
        <v>117</v>
      </c>
      <c r="L6856">
        <v>1</v>
      </c>
      <c r="M6856" s="1">
        <v>41282</v>
      </c>
      <c r="N6856" s="2">
        <v>41275</v>
      </c>
      <c r="O6856" t="s">
        <v>164</v>
      </c>
      <c r="P6856">
        <v>2013</v>
      </c>
      <c r="Q6856" s="1">
        <v>41686</v>
      </c>
      <c r="R6856" s="1">
        <v>41686</v>
      </c>
      <c r="S6856">
        <v>0</v>
      </c>
      <c r="T6856">
        <v>0</v>
      </c>
      <c r="U6856">
        <v>0</v>
      </c>
      <c r="V6856">
        <v>0</v>
      </c>
      <c r="W6856">
        <v>48000</v>
      </c>
      <c r="X6856">
        <v>0</v>
      </c>
      <c r="Y6856">
        <v>0</v>
      </c>
      <c r="Z6856">
        <v>0</v>
      </c>
      <c r="AA6856">
        <v>0</v>
      </c>
      <c r="AB6856">
        <v>0</v>
      </c>
      <c r="AC6856">
        <v>0</v>
      </c>
      <c r="AD6856">
        <v>0</v>
      </c>
      <c r="AE6856">
        <v>0</v>
      </c>
      <c r="AF6856">
        <v>0</v>
      </c>
      <c r="AG6856">
        <v>0</v>
      </c>
      <c r="AH6856">
        <v>0</v>
      </c>
      <c r="AI6856">
        <v>0</v>
      </c>
      <c r="AJ6856">
        <v>0</v>
      </c>
      <c r="AK6856">
        <v>0</v>
      </c>
      <c r="AL6856">
        <v>0</v>
      </c>
      <c r="AM6856">
        <v>0</v>
      </c>
    </row>
    <row r="6857" spans="1:39" x14ac:dyDescent="0.45">
      <c r="A6857" t="s">
        <v>27583</v>
      </c>
      <c r="B6857" t="s">
        <v>27584</v>
      </c>
      <c r="C6857" t="s">
        <v>27585</v>
      </c>
      <c r="D6857" t="s">
        <v>2191</v>
      </c>
      <c r="E6857" t="s">
        <v>2192</v>
      </c>
      <c r="F6857" t="s">
        <v>114</v>
      </c>
      <c r="G6857" t="s">
        <v>57</v>
      </c>
      <c r="H6857" t="s">
        <v>46</v>
      </c>
      <c r="I6857" t="s">
        <v>148</v>
      </c>
      <c r="J6857" t="s">
        <v>149</v>
      </c>
      <c r="K6857" t="s">
        <v>27586</v>
      </c>
      <c r="L6857">
        <v>1</v>
      </c>
      <c r="M6857" s="1">
        <v>41065</v>
      </c>
      <c r="N6857" s="2">
        <v>41061</v>
      </c>
      <c r="O6857" t="s">
        <v>50</v>
      </c>
      <c r="P6857">
        <v>2012</v>
      </c>
      <c r="Q6857" s="1">
        <v>41058</v>
      </c>
      <c r="R6857" s="1">
        <v>41058</v>
      </c>
      <c r="S6857">
        <v>0</v>
      </c>
      <c r="T6857">
        <v>0</v>
      </c>
      <c r="U6857">
        <v>0</v>
      </c>
      <c r="V6857">
        <v>0</v>
      </c>
      <c r="W6857">
        <v>0</v>
      </c>
      <c r="X6857">
        <v>0</v>
      </c>
      <c r="Y6857">
        <v>0</v>
      </c>
      <c r="Z6857">
        <v>0</v>
      </c>
      <c r="AA6857">
        <v>0</v>
      </c>
      <c r="AB6857">
        <v>0</v>
      </c>
      <c r="AC6857">
        <v>0</v>
      </c>
      <c r="AD6857">
        <v>0</v>
      </c>
      <c r="AE6857">
        <v>0</v>
      </c>
      <c r="AF6857">
        <v>0</v>
      </c>
      <c r="AG6857">
        <v>0</v>
      </c>
      <c r="AH6857">
        <v>0</v>
      </c>
      <c r="AI6857">
        <v>0</v>
      </c>
      <c r="AJ6857">
        <v>0</v>
      </c>
      <c r="AK6857">
        <v>0</v>
      </c>
      <c r="AL6857">
        <v>0</v>
      </c>
      <c r="AM6857">
        <v>0</v>
      </c>
    </row>
    <row r="6858" spans="1:39" x14ac:dyDescent="0.45">
      <c r="A6858" t="s">
        <v>27587</v>
      </c>
      <c r="B6858" t="s">
        <v>27588</v>
      </c>
      <c r="C6858" t="s">
        <v>27589</v>
      </c>
      <c r="D6858" t="s">
        <v>88</v>
      </c>
      <c r="E6858" t="s">
        <v>89</v>
      </c>
      <c r="F6858" t="s">
        <v>10857</v>
      </c>
      <c r="G6858" t="s">
        <v>57</v>
      </c>
      <c r="H6858" t="s">
        <v>46</v>
      </c>
      <c r="I6858" t="s">
        <v>821</v>
      </c>
      <c r="J6858" t="s">
        <v>822</v>
      </c>
      <c r="K6858" t="s">
        <v>822</v>
      </c>
      <c r="L6858">
        <v>1</v>
      </c>
      <c r="M6858" s="1">
        <v>36892</v>
      </c>
      <c r="N6858" s="2">
        <v>36892</v>
      </c>
      <c r="O6858" t="s">
        <v>172</v>
      </c>
      <c r="P6858">
        <v>2001</v>
      </c>
      <c r="Q6858" s="1">
        <v>40242</v>
      </c>
      <c r="R6858" s="1">
        <v>40242</v>
      </c>
      <c r="S6858">
        <v>0</v>
      </c>
      <c r="T6858">
        <v>0</v>
      </c>
      <c r="U6858">
        <v>0</v>
      </c>
      <c r="V6858">
        <v>0</v>
      </c>
      <c r="W6858">
        <v>0</v>
      </c>
      <c r="X6858">
        <v>410000</v>
      </c>
      <c r="Y6858">
        <v>0</v>
      </c>
      <c r="Z6858">
        <v>0</v>
      </c>
      <c r="AA6858">
        <v>0</v>
      </c>
      <c r="AB6858">
        <v>0</v>
      </c>
      <c r="AC6858">
        <v>0</v>
      </c>
      <c r="AD6858">
        <v>0</v>
      </c>
      <c r="AE6858">
        <v>0</v>
      </c>
      <c r="AF6858">
        <v>0</v>
      </c>
      <c r="AG6858">
        <v>0</v>
      </c>
      <c r="AH6858">
        <v>0</v>
      </c>
      <c r="AI6858">
        <v>0</v>
      </c>
      <c r="AJ6858">
        <v>0</v>
      </c>
      <c r="AK6858">
        <v>0</v>
      </c>
      <c r="AL6858">
        <v>0</v>
      </c>
      <c r="AM6858">
        <v>0</v>
      </c>
    </row>
    <row r="6859" spans="1:39" x14ac:dyDescent="0.45">
      <c r="A6859" t="s">
        <v>27590</v>
      </c>
      <c r="B6859" t="s">
        <v>27591</v>
      </c>
      <c r="C6859" t="s">
        <v>27592</v>
      </c>
      <c r="D6859" t="s">
        <v>27593</v>
      </c>
      <c r="E6859" t="s">
        <v>1205</v>
      </c>
      <c r="F6859" s="3">
        <v>40000</v>
      </c>
      <c r="G6859" t="s">
        <v>57</v>
      </c>
      <c r="H6859" t="s">
        <v>46</v>
      </c>
      <c r="I6859" t="s">
        <v>58</v>
      </c>
      <c r="J6859" t="s">
        <v>59</v>
      </c>
      <c r="K6859" t="s">
        <v>414</v>
      </c>
      <c r="L6859">
        <v>1</v>
      </c>
      <c r="M6859" s="1">
        <v>40909</v>
      </c>
      <c r="N6859" s="2">
        <v>40909</v>
      </c>
      <c r="O6859" t="s">
        <v>132</v>
      </c>
      <c r="P6859">
        <v>2012</v>
      </c>
      <c r="Q6859" s="1">
        <v>41440</v>
      </c>
      <c r="R6859" s="1">
        <v>41440</v>
      </c>
      <c r="S6859">
        <v>40000</v>
      </c>
      <c r="T6859">
        <v>0</v>
      </c>
      <c r="U6859">
        <v>0</v>
      </c>
      <c r="V6859">
        <v>0</v>
      </c>
      <c r="W6859">
        <v>0</v>
      </c>
      <c r="X6859">
        <v>0</v>
      </c>
      <c r="Y6859">
        <v>0</v>
      </c>
      <c r="Z6859">
        <v>0</v>
      </c>
      <c r="AA6859">
        <v>0</v>
      </c>
      <c r="AB6859">
        <v>0</v>
      </c>
      <c r="AC6859">
        <v>0</v>
      </c>
      <c r="AD6859">
        <v>0</v>
      </c>
      <c r="AE6859">
        <v>0</v>
      </c>
      <c r="AF6859">
        <v>0</v>
      </c>
      <c r="AG6859">
        <v>0</v>
      </c>
      <c r="AH6859">
        <v>0</v>
      </c>
      <c r="AI6859">
        <v>0</v>
      </c>
      <c r="AJ6859">
        <v>0</v>
      </c>
      <c r="AK6859">
        <v>0</v>
      </c>
      <c r="AL6859">
        <v>0</v>
      </c>
      <c r="AM6859">
        <v>0</v>
      </c>
    </row>
    <row r="6860" spans="1:39" x14ac:dyDescent="0.45">
      <c r="A6860" t="s">
        <v>27594</v>
      </c>
      <c r="B6860" t="s">
        <v>27595</v>
      </c>
      <c r="C6860" t="s">
        <v>27596</v>
      </c>
      <c r="D6860" t="s">
        <v>755</v>
      </c>
      <c r="E6860" t="s">
        <v>756</v>
      </c>
      <c r="F6860" t="s">
        <v>701</v>
      </c>
      <c r="G6860" t="s">
        <v>57</v>
      </c>
      <c r="H6860" t="s">
        <v>715</v>
      </c>
      <c r="J6860" t="s">
        <v>12196</v>
      </c>
      <c r="K6860" t="s">
        <v>25164</v>
      </c>
      <c r="L6860">
        <v>1</v>
      </c>
      <c r="M6860" s="1">
        <v>33970</v>
      </c>
      <c r="N6860" s="2">
        <v>33970</v>
      </c>
      <c r="O6860" t="s">
        <v>2874</v>
      </c>
      <c r="P6860">
        <v>1993</v>
      </c>
      <c r="Q6860" s="1">
        <v>41617</v>
      </c>
      <c r="R6860" s="1">
        <v>41617</v>
      </c>
      <c r="S6860">
        <v>0</v>
      </c>
      <c r="T6860">
        <v>0</v>
      </c>
      <c r="U6860">
        <v>0</v>
      </c>
      <c r="V6860">
        <v>0</v>
      </c>
      <c r="W6860">
        <v>0</v>
      </c>
      <c r="X6860">
        <v>0</v>
      </c>
      <c r="Y6860">
        <v>0</v>
      </c>
      <c r="Z6860">
        <v>0</v>
      </c>
      <c r="AA6860">
        <v>100000000</v>
      </c>
      <c r="AB6860">
        <v>0</v>
      </c>
      <c r="AC6860">
        <v>0</v>
      </c>
      <c r="AD6860">
        <v>0</v>
      </c>
      <c r="AE6860">
        <v>0</v>
      </c>
      <c r="AF6860">
        <v>0</v>
      </c>
      <c r="AG6860">
        <v>0</v>
      </c>
      <c r="AH6860">
        <v>0</v>
      </c>
      <c r="AI6860">
        <v>0</v>
      </c>
      <c r="AJ6860">
        <v>0</v>
      </c>
      <c r="AK6860">
        <v>0</v>
      </c>
      <c r="AL6860">
        <v>0</v>
      </c>
      <c r="AM6860">
        <v>0</v>
      </c>
    </row>
    <row r="6861" spans="1:39" x14ac:dyDescent="0.45">
      <c r="A6861" t="s">
        <v>27597</v>
      </c>
      <c r="B6861" t="s">
        <v>27598</v>
      </c>
      <c r="D6861" t="s">
        <v>228</v>
      </c>
      <c r="E6861" t="s">
        <v>229</v>
      </c>
      <c r="F6861" t="s">
        <v>114</v>
      </c>
      <c r="G6861" t="s">
        <v>57</v>
      </c>
      <c r="H6861" t="s">
        <v>46</v>
      </c>
      <c r="I6861" t="s">
        <v>2923</v>
      </c>
      <c r="J6861" t="s">
        <v>27599</v>
      </c>
      <c r="K6861" t="s">
        <v>27599</v>
      </c>
      <c r="L6861">
        <v>1</v>
      </c>
      <c r="M6861" s="1">
        <v>37622</v>
      </c>
      <c r="N6861" s="2">
        <v>37622</v>
      </c>
      <c r="O6861" t="s">
        <v>854</v>
      </c>
      <c r="P6861">
        <v>2003</v>
      </c>
      <c r="Q6861" s="1">
        <v>41053</v>
      </c>
      <c r="R6861" s="1">
        <v>41053</v>
      </c>
      <c r="S6861">
        <v>0</v>
      </c>
      <c r="T6861">
        <v>0</v>
      </c>
      <c r="U6861">
        <v>0</v>
      </c>
      <c r="V6861">
        <v>0</v>
      </c>
      <c r="W6861">
        <v>0</v>
      </c>
      <c r="X6861">
        <v>0</v>
      </c>
      <c r="Y6861">
        <v>0</v>
      </c>
      <c r="Z6861">
        <v>0</v>
      </c>
      <c r="AA6861">
        <v>0</v>
      </c>
      <c r="AB6861">
        <v>0</v>
      </c>
      <c r="AC6861">
        <v>0</v>
      </c>
      <c r="AD6861">
        <v>0</v>
      </c>
      <c r="AE6861">
        <v>0</v>
      </c>
      <c r="AF6861">
        <v>0</v>
      </c>
      <c r="AG6861">
        <v>0</v>
      </c>
      <c r="AH6861">
        <v>0</v>
      </c>
      <c r="AI6861">
        <v>0</v>
      </c>
      <c r="AJ6861">
        <v>0</v>
      </c>
      <c r="AK6861">
        <v>0</v>
      </c>
      <c r="AL6861">
        <v>0</v>
      </c>
      <c r="AM6861">
        <v>0</v>
      </c>
    </row>
    <row r="6862" spans="1:39" x14ac:dyDescent="0.45">
      <c r="A6862" t="s">
        <v>27600</v>
      </c>
      <c r="B6862" t="s">
        <v>27601</v>
      </c>
      <c r="D6862" t="s">
        <v>6605</v>
      </c>
      <c r="E6862" t="s">
        <v>229</v>
      </c>
      <c r="F6862" t="s">
        <v>114</v>
      </c>
      <c r="G6862" t="s">
        <v>57</v>
      </c>
      <c r="H6862" t="s">
        <v>260</v>
      </c>
      <c r="I6862" t="s">
        <v>3051</v>
      </c>
      <c r="J6862" t="s">
        <v>27602</v>
      </c>
      <c r="K6862" t="s">
        <v>27603</v>
      </c>
      <c r="L6862">
        <v>1</v>
      </c>
      <c r="M6862" s="1">
        <v>41183</v>
      </c>
      <c r="N6862" s="2">
        <v>41183</v>
      </c>
      <c r="O6862" t="s">
        <v>67</v>
      </c>
      <c r="P6862">
        <v>2012</v>
      </c>
      <c r="Q6862" s="1">
        <v>41186</v>
      </c>
      <c r="R6862" s="1">
        <v>41186</v>
      </c>
      <c r="S6862">
        <v>0</v>
      </c>
      <c r="T6862">
        <v>0</v>
      </c>
      <c r="U6862">
        <v>0</v>
      </c>
      <c r="V6862">
        <v>0</v>
      </c>
      <c r="W6862">
        <v>0</v>
      </c>
      <c r="X6862">
        <v>0</v>
      </c>
      <c r="Y6862">
        <v>0</v>
      </c>
      <c r="Z6862">
        <v>0</v>
      </c>
      <c r="AA6862">
        <v>0</v>
      </c>
      <c r="AB6862">
        <v>0</v>
      </c>
      <c r="AC6862">
        <v>0</v>
      </c>
      <c r="AD6862">
        <v>0</v>
      </c>
      <c r="AE6862">
        <v>0</v>
      </c>
      <c r="AF6862">
        <v>0</v>
      </c>
      <c r="AG6862">
        <v>0</v>
      </c>
      <c r="AH6862">
        <v>0</v>
      </c>
      <c r="AI6862">
        <v>0</v>
      </c>
      <c r="AJ6862">
        <v>0</v>
      </c>
      <c r="AK6862">
        <v>0</v>
      </c>
      <c r="AL6862">
        <v>0</v>
      </c>
      <c r="AM6862">
        <v>0</v>
      </c>
    </row>
    <row r="6863" spans="1:39" x14ac:dyDescent="0.45">
      <c r="A6863" t="s">
        <v>27604</v>
      </c>
      <c r="B6863" t="s">
        <v>27605</v>
      </c>
      <c r="C6863" t="s">
        <v>27606</v>
      </c>
      <c r="D6863" t="s">
        <v>228</v>
      </c>
      <c r="E6863" t="s">
        <v>229</v>
      </c>
      <c r="F6863" s="3">
        <v>35000</v>
      </c>
      <c r="G6863" t="s">
        <v>57</v>
      </c>
      <c r="H6863" t="s">
        <v>46</v>
      </c>
      <c r="I6863" t="s">
        <v>1388</v>
      </c>
      <c r="J6863" t="s">
        <v>1972</v>
      </c>
      <c r="K6863" t="s">
        <v>1451</v>
      </c>
      <c r="L6863">
        <v>1</v>
      </c>
      <c r="M6863" s="1">
        <v>41671</v>
      </c>
      <c r="N6863" s="2">
        <v>41671</v>
      </c>
      <c r="O6863" t="s">
        <v>84</v>
      </c>
      <c r="P6863">
        <v>2014</v>
      </c>
      <c r="Q6863" s="1">
        <v>41849</v>
      </c>
      <c r="R6863" s="1">
        <v>41849</v>
      </c>
      <c r="S6863">
        <v>0</v>
      </c>
      <c r="T6863">
        <v>0</v>
      </c>
      <c r="U6863">
        <v>0</v>
      </c>
      <c r="V6863">
        <v>0</v>
      </c>
      <c r="W6863">
        <v>0</v>
      </c>
      <c r="X6863">
        <v>0</v>
      </c>
      <c r="Y6863">
        <v>0</v>
      </c>
      <c r="Z6863">
        <v>35000</v>
      </c>
      <c r="AA6863">
        <v>0</v>
      </c>
      <c r="AB6863">
        <v>0</v>
      </c>
      <c r="AC6863">
        <v>0</v>
      </c>
      <c r="AD6863">
        <v>0</v>
      </c>
      <c r="AE6863">
        <v>0</v>
      </c>
      <c r="AF6863">
        <v>0</v>
      </c>
      <c r="AG6863">
        <v>0</v>
      </c>
      <c r="AH6863">
        <v>0</v>
      </c>
      <c r="AI6863">
        <v>0</v>
      </c>
      <c r="AJ6863">
        <v>0</v>
      </c>
      <c r="AK6863">
        <v>0</v>
      </c>
      <c r="AL6863">
        <v>0</v>
      </c>
      <c r="AM6863">
        <v>0</v>
      </c>
    </row>
    <row r="6864" spans="1:39" x14ac:dyDescent="0.45">
      <c r="A6864" t="s">
        <v>27607</v>
      </c>
      <c r="B6864" t="s">
        <v>27608</v>
      </c>
      <c r="C6864" t="s">
        <v>27609</v>
      </c>
      <c r="D6864" t="s">
        <v>228</v>
      </c>
      <c r="E6864" t="s">
        <v>229</v>
      </c>
      <c r="F6864" t="s">
        <v>4657</v>
      </c>
      <c r="G6864" t="s">
        <v>57</v>
      </c>
      <c r="H6864" t="s">
        <v>46</v>
      </c>
      <c r="I6864" t="s">
        <v>1234</v>
      </c>
      <c r="J6864" t="s">
        <v>1981</v>
      </c>
      <c r="K6864" t="s">
        <v>27610</v>
      </c>
      <c r="L6864">
        <v>1</v>
      </c>
      <c r="M6864" s="1">
        <v>32143</v>
      </c>
      <c r="N6864" s="2">
        <v>32143</v>
      </c>
      <c r="O6864" t="s">
        <v>2667</v>
      </c>
      <c r="P6864">
        <v>1988</v>
      </c>
      <c r="Q6864" s="1">
        <v>41731</v>
      </c>
      <c r="R6864" s="1">
        <v>41731</v>
      </c>
      <c r="S6864">
        <v>0</v>
      </c>
      <c r="T6864">
        <v>13000000</v>
      </c>
      <c r="U6864">
        <v>0</v>
      </c>
      <c r="V6864">
        <v>0</v>
      </c>
      <c r="W6864">
        <v>0</v>
      </c>
      <c r="X6864">
        <v>0</v>
      </c>
      <c r="Y6864">
        <v>0</v>
      </c>
      <c r="Z6864">
        <v>0</v>
      </c>
      <c r="AA6864">
        <v>0</v>
      </c>
      <c r="AB6864">
        <v>0</v>
      </c>
      <c r="AC6864">
        <v>0</v>
      </c>
      <c r="AD6864">
        <v>0</v>
      </c>
      <c r="AE6864">
        <v>0</v>
      </c>
      <c r="AF6864">
        <v>0</v>
      </c>
      <c r="AG6864">
        <v>0</v>
      </c>
      <c r="AH6864">
        <v>0</v>
      </c>
      <c r="AI6864">
        <v>0</v>
      </c>
      <c r="AJ6864">
        <v>0</v>
      </c>
      <c r="AK6864">
        <v>0</v>
      </c>
      <c r="AL6864">
        <v>0</v>
      </c>
      <c r="AM6864">
        <v>0</v>
      </c>
    </row>
    <row r="6865" spans="1:39" x14ac:dyDescent="0.45">
      <c r="A6865" t="s">
        <v>27611</v>
      </c>
      <c r="B6865" t="s">
        <v>27612</v>
      </c>
      <c r="C6865" t="s">
        <v>27613</v>
      </c>
      <c r="D6865" t="s">
        <v>127</v>
      </c>
      <c r="E6865" t="s">
        <v>128</v>
      </c>
      <c r="F6865" t="s">
        <v>20234</v>
      </c>
      <c r="G6865" t="s">
        <v>57</v>
      </c>
      <c r="H6865" t="s">
        <v>46</v>
      </c>
      <c r="I6865" t="s">
        <v>821</v>
      </c>
      <c r="J6865" t="s">
        <v>822</v>
      </c>
      <c r="K6865" t="s">
        <v>1304</v>
      </c>
      <c r="L6865">
        <v>3</v>
      </c>
      <c r="M6865" s="1">
        <v>36434</v>
      </c>
      <c r="N6865" s="2">
        <v>36434</v>
      </c>
      <c r="O6865" t="s">
        <v>6642</v>
      </c>
      <c r="P6865">
        <v>1999</v>
      </c>
      <c r="Q6865" s="1">
        <v>36586</v>
      </c>
      <c r="R6865" s="1">
        <v>38384</v>
      </c>
      <c r="S6865">
        <v>0</v>
      </c>
      <c r="T6865">
        <v>15500000</v>
      </c>
      <c r="U6865">
        <v>0</v>
      </c>
      <c r="V6865">
        <v>0</v>
      </c>
      <c r="W6865">
        <v>0</v>
      </c>
      <c r="X6865">
        <v>0</v>
      </c>
      <c r="Y6865">
        <v>0</v>
      </c>
      <c r="Z6865">
        <v>0</v>
      </c>
      <c r="AA6865">
        <v>0</v>
      </c>
      <c r="AB6865">
        <v>0</v>
      </c>
      <c r="AC6865">
        <v>0</v>
      </c>
      <c r="AD6865">
        <v>0</v>
      </c>
      <c r="AE6865">
        <v>0</v>
      </c>
      <c r="AF6865">
        <v>1500000</v>
      </c>
      <c r="AG6865">
        <v>14000000</v>
      </c>
      <c r="AH6865">
        <v>0</v>
      </c>
      <c r="AI6865">
        <v>0</v>
      </c>
      <c r="AJ6865">
        <v>0</v>
      </c>
      <c r="AK6865">
        <v>0</v>
      </c>
      <c r="AL6865">
        <v>0</v>
      </c>
      <c r="AM6865">
        <v>0</v>
      </c>
    </row>
    <row r="6866" spans="1:39" x14ac:dyDescent="0.45">
      <c r="A6866" t="s">
        <v>27614</v>
      </c>
      <c r="B6866" t="s">
        <v>27615</v>
      </c>
      <c r="C6866" t="s">
        <v>27616</v>
      </c>
      <c r="D6866" t="s">
        <v>3383</v>
      </c>
      <c r="E6866" t="s">
        <v>3384</v>
      </c>
      <c r="F6866" t="s">
        <v>27617</v>
      </c>
      <c r="G6866" t="s">
        <v>57</v>
      </c>
      <c r="H6866" t="s">
        <v>46</v>
      </c>
      <c r="I6866" t="s">
        <v>178</v>
      </c>
      <c r="J6866" t="s">
        <v>179</v>
      </c>
      <c r="K6866" t="s">
        <v>2907</v>
      </c>
      <c r="L6866">
        <v>2</v>
      </c>
      <c r="M6866" s="1">
        <v>39448</v>
      </c>
      <c r="N6866" s="2">
        <v>39448</v>
      </c>
      <c r="O6866" t="s">
        <v>181</v>
      </c>
      <c r="P6866">
        <v>2008</v>
      </c>
      <c r="Q6866" s="1">
        <v>40170</v>
      </c>
      <c r="R6866" s="1">
        <v>40932</v>
      </c>
      <c r="S6866">
        <v>0</v>
      </c>
      <c r="T6866">
        <v>1553000</v>
      </c>
      <c r="U6866">
        <v>0</v>
      </c>
      <c r="V6866">
        <v>0</v>
      </c>
      <c r="W6866">
        <v>0</v>
      </c>
      <c r="X6866">
        <v>310000</v>
      </c>
      <c r="Y6866">
        <v>0</v>
      </c>
      <c r="Z6866">
        <v>0</v>
      </c>
      <c r="AA6866">
        <v>0</v>
      </c>
      <c r="AB6866">
        <v>0</v>
      </c>
      <c r="AC6866">
        <v>0</v>
      </c>
      <c r="AD6866">
        <v>0</v>
      </c>
      <c r="AE6866">
        <v>0</v>
      </c>
      <c r="AF6866">
        <v>0</v>
      </c>
      <c r="AG6866">
        <v>0</v>
      </c>
      <c r="AH6866">
        <v>0</v>
      </c>
      <c r="AI6866">
        <v>0</v>
      </c>
      <c r="AJ6866">
        <v>0</v>
      </c>
      <c r="AK6866">
        <v>0</v>
      </c>
      <c r="AL6866">
        <v>0</v>
      </c>
      <c r="AM6866">
        <v>0</v>
      </c>
    </row>
    <row r="6867" spans="1:39" x14ac:dyDescent="0.45">
      <c r="A6867" t="s">
        <v>27618</v>
      </c>
      <c r="B6867" t="s">
        <v>27619</v>
      </c>
      <c r="C6867" t="s">
        <v>27620</v>
      </c>
      <c r="D6867" t="s">
        <v>27621</v>
      </c>
      <c r="E6867" t="s">
        <v>4213</v>
      </c>
      <c r="F6867" t="s">
        <v>7188</v>
      </c>
      <c r="G6867" t="s">
        <v>57</v>
      </c>
      <c r="H6867" t="s">
        <v>46</v>
      </c>
      <c r="I6867" t="s">
        <v>47</v>
      </c>
      <c r="J6867" t="s">
        <v>48</v>
      </c>
      <c r="K6867" t="s">
        <v>49</v>
      </c>
      <c r="L6867">
        <v>2</v>
      </c>
      <c r="M6867" s="1">
        <v>38718</v>
      </c>
      <c r="N6867" s="2">
        <v>38718</v>
      </c>
      <c r="O6867" t="s">
        <v>430</v>
      </c>
      <c r="P6867">
        <v>2006</v>
      </c>
      <c r="Q6867" s="1">
        <v>39316</v>
      </c>
      <c r="R6867" s="1">
        <v>39526</v>
      </c>
      <c r="S6867">
        <v>0</v>
      </c>
      <c r="T6867">
        <v>17000000</v>
      </c>
      <c r="U6867">
        <v>0</v>
      </c>
      <c r="V6867">
        <v>0</v>
      </c>
      <c r="W6867">
        <v>0</v>
      </c>
      <c r="X6867">
        <v>0</v>
      </c>
      <c r="Y6867">
        <v>0</v>
      </c>
      <c r="Z6867">
        <v>0</v>
      </c>
      <c r="AA6867">
        <v>0</v>
      </c>
      <c r="AB6867">
        <v>0</v>
      </c>
      <c r="AC6867">
        <v>0</v>
      </c>
      <c r="AD6867">
        <v>0</v>
      </c>
      <c r="AE6867">
        <v>0</v>
      </c>
      <c r="AF6867">
        <v>5000000</v>
      </c>
      <c r="AG6867">
        <v>12000000</v>
      </c>
      <c r="AH6867">
        <v>0</v>
      </c>
      <c r="AI6867">
        <v>0</v>
      </c>
      <c r="AJ6867">
        <v>0</v>
      </c>
      <c r="AK6867">
        <v>0</v>
      </c>
      <c r="AL6867">
        <v>0</v>
      </c>
      <c r="AM6867">
        <v>0</v>
      </c>
    </row>
    <row r="6868" spans="1:39" x14ac:dyDescent="0.45">
      <c r="A6868" t="s">
        <v>27622</v>
      </c>
      <c r="B6868" t="s">
        <v>27623</v>
      </c>
      <c r="C6868" t="s">
        <v>27624</v>
      </c>
      <c r="D6868" t="s">
        <v>88</v>
      </c>
      <c r="E6868" t="s">
        <v>89</v>
      </c>
      <c r="F6868" t="s">
        <v>27625</v>
      </c>
      <c r="G6868" t="s">
        <v>57</v>
      </c>
      <c r="H6868" t="s">
        <v>46</v>
      </c>
      <c r="I6868" t="s">
        <v>47</v>
      </c>
      <c r="J6868" t="s">
        <v>48</v>
      </c>
      <c r="K6868" t="s">
        <v>49</v>
      </c>
      <c r="L6868">
        <v>2</v>
      </c>
      <c r="M6868" s="1">
        <v>41275</v>
      </c>
      <c r="N6868" s="2">
        <v>41275</v>
      </c>
      <c r="O6868" t="s">
        <v>164</v>
      </c>
      <c r="P6868">
        <v>2013</v>
      </c>
      <c r="Q6868" s="1">
        <v>41778</v>
      </c>
      <c r="R6868" s="1">
        <v>41793</v>
      </c>
      <c r="S6868">
        <v>0</v>
      </c>
      <c r="T6868">
        <v>10540450</v>
      </c>
      <c r="U6868">
        <v>0</v>
      </c>
      <c r="V6868">
        <v>0</v>
      </c>
      <c r="W6868">
        <v>0</v>
      </c>
      <c r="X6868">
        <v>0</v>
      </c>
      <c r="Y6868">
        <v>0</v>
      </c>
      <c r="Z6868">
        <v>0</v>
      </c>
      <c r="AA6868">
        <v>0</v>
      </c>
      <c r="AB6868">
        <v>0</v>
      </c>
      <c r="AC6868">
        <v>0</v>
      </c>
      <c r="AD6868">
        <v>0</v>
      </c>
      <c r="AE6868">
        <v>0</v>
      </c>
      <c r="AF6868">
        <v>0</v>
      </c>
      <c r="AG6868">
        <v>0</v>
      </c>
      <c r="AH6868">
        <v>0</v>
      </c>
      <c r="AI6868">
        <v>0</v>
      </c>
      <c r="AJ6868">
        <v>0</v>
      </c>
      <c r="AK6868">
        <v>0</v>
      </c>
      <c r="AL6868">
        <v>0</v>
      </c>
      <c r="AM6868">
        <v>0</v>
      </c>
    </row>
    <row r="6869" spans="1:39" x14ac:dyDescent="0.45">
      <c r="A6869" t="s">
        <v>27626</v>
      </c>
      <c r="B6869" t="s">
        <v>27627</v>
      </c>
      <c r="C6869" t="s">
        <v>27628</v>
      </c>
      <c r="D6869" t="s">
        <v>293</v>
      </c>
      <c r="E6869" t="s">
        <v>294</v>
      </c>
      <c r="F6869" t="s">
        <v>27629</v>
      </c>
      <c r="G6869" t="s">
        <v>57</v>
      </c>
      <c r="H6869" t="s">
        <v>46</v>
      </c>
      <c r="I6869" t="s">
        <v>2223</v>
      </c>
      <c r="J6869" t="s">
        <v>4151</v>
      </c>
      <c r="K6869" t="s">
        <v>4151</v>
      </c>
      <c r="L6869">
        <v>6</v>
      </c>
      <c r="Q6869" s="1">
        <v>40266</v>
      </c>
      <c r="R6869" s="1">
        <v>41518</v>
      </c>
      <c r="S6869">
        <v>1263480</v>
      </c>
      <c r="T6869">
        <v>2328698</v>
      </c>
      <c r="U6869">
        <v>0</v>
      </c>
      <c r="V6869">
        <v>0</v>
      </c>
      <c r="W6869">
        <v>0</v>
      </c>
      <c r="X6869">
        <v>1000000</v>
      </c>
      <c r="Y6869">
        <v>0</v>
      </c>
      <c r="Z6869">
        <v>0</v>
      </c>
      <c r="AA6869">
        <v>0</v>
      </c>
      <c r="AB6869">
        <v>0</v>
      </c>
      <c r="AC6869">
        <v>0</v>
      </c>
      <c r="AD6869">
        <v>0</v>
      </c>
      <c r="AE6869">
        <v>0</v>
      </c>
      <c r="AF6869">
        <v>0</v>
      </c>
      <c r="AG6869">
        <v>0</v>
      </c>
      <c r="AH6869">
        <v>0</v>
      </c>
      <c r="AI6869">
        <v>0</v>
      </c>
      <c r="AJ6869">
        <v>0</v>
      </c>
      <c r="AK6869">
        <v>0</v>
      </c>
      <c r="AL6869">
        <v>0</v>
      </c>
      <c r="AM6869">
        <v>0</v>
      </c>
    </row>
    <row r="6870" spans="1:39" x14ac:dyDescent="0.45">
      <c r="A6870" t="s">
        <v>27630</v>
      </c>
      <c r="B6870" t="s">
        <v>27631</v>
      </c>
      <c r="F6870" t="s">
        <v>230</v>
      </c>
      <c r="G6870" t="s">
        <v>57</v>
      </c>
      <c r="H6870" t="s">
        <v>46</v>
      </c>
      <c r="I6870" t="s">
        <v>58</v>
      </c>
      <c r="J6870" t="s">
        <v>198</v>
      </c>
      <c r="K6870" t="s">
        <v>199</v>
      </c>
      <c r="L6870">
        <v>1</v>
      </c>
      <c r="Q6870" s="1">
        <v>41715</v>
      </c>
      <c r="R6870" s="1">
        <v>41715</v>
      </c>
      <c r="S6870">
        <v>0</v>
      </c>
      <c r="T6870">
        <v>3000000</v>
      </c>
      <c r="U6870">
        <v>0</v>
      </c>
      <c r="V6870">
        <v>0</v>
      </c>
      <c r="W6870">
        <v>0</v>
      </c>
      <c r="X6870">
        <v>0</v>
      </c>
      <c r="Y6870">
        <v>0</v>
      </c>
      <c r="Z6870">
        <v>0</v>
      </c>
      <c r="AA6870">
        <v>0</v>
      </c>
      <c r="AB6870">
        <v>0</v>
      </c>
      <c r="AC6870">
        <v>0</v>
      </c>
      <c r="AD6870">
        <v>0</v>
      </c>
      <c r="AE6870">
        <v>0</v>
      </c>
      <c r="AF6870">
        <v>0</v>
      </c>
      <c r="AG6870">
        <v>0</v>
      </c>
      <c r="AH6870">
        <v>0</v>
      </c>
      <c r="AI6870">
        <v>0</v>
      </c>
      <c r="AJ6870">
        <v>0</v>
      </c>
      <c r="AK6870">
        <v>0</v>
      </c>
      <c r="AL6870">
        <v>0</v>
      </c>
      <c r="AM6870">
        <v>0</v>
      </c>
    </row>
    <row r="6871" spans="1:39" x14ac:dyDescent="0.45">
      <c r="A6871" t="s">
        <v>27632</v>
      </c>
      <c r="B6871" t="s">
        <v>27633</v>
      </c>
      <c r="C6871" t="s">
        <v>27634</v>
      </c>
      <c r="D6871" t="s">
        <v>293</v>
      </c>
      <c r="E6871" t="s">
        <v>294</v>
      </c>
      <c r="F6871" t="s">
        <v>27635</v>
      </c>
      <c r="G6871" t="s">
        <v>57</v>
      </c>
      <c r="H6871" t="s">
        <v>46</v>
      </c>
      <c r="I6871" t="s">
        <v>148</v>
      </c>
      <c r="J6871" t="s">
        <v>149</v>
      </c>
      <c r="K6871" t="s">
        <v>2752</v>
      </c>
      <c r="L6871">
        <v>4</v>
      </c>
      <c r="M6871" s="1">
        <v>39448</v>
      </c>
      <c r="N6871" s="2">
        <v>39448</v>
      </c>
      <c r="O6871" t="s">
        <v>181</v>
      </c>
      <c r="P6871">
        <v>2008</v>
      </c>
      <c r="Q6871" s="1">
        <v>39962</v>
      </c>
      <c r="R6871" s="1">
        <v>41292</v>
      </c>
      <c r="S6871">
        <v>0</v>
      </c>
      <c r="T6871">
        <v>831959</v>
      </c>
      <c r="U6871">
        <v>0</v>
      </c>
      <c r="V6871">
        <v>0</v>
      </c>
      <c r="W6871">
        <v>0</v>
      </c>
      <c r="X6871">
        <v>955000</v>
      </c>
      <c r="Y6871">
        <v>0</v>
      </c>
      <c r="Z6871">
        <v>0</v>
      </c>
      <c r="AA6871">
        <v>0</v>
      </c>
      <c r="AB6871">
        <v>0</v>
      </c>
      <c r="AC6871">
        <v>0</v>
      </c>
      <c r="AD6871">
        <v>0</v>
      </c>
      <c r="AE6871">
        <v>0</v>
      </c>
      <c r="AF6871">
        <v>0</v>
      </c>
      <c r="AG6871">
        <v>0</v>
      </c>
      <c r="AH6871">
        <v>0</v>
      </c>
      <c r="AI6871">
        <v>0</v>
      </c>
      <c r="AJ6871">
        <v>0</v>
      </c>
      <c r="AK6871">
        <v>0</v>
      </c>
      <c r="AL6871">
        <v>0</v>
      </c>
      <c r="AM6871">
        <v>0</v>
      </c>
    </row>
    <row r="6872" spans="1:39" x14ac:dyDescent="0.45">
      <c r="A6872" t="s">
        <v>27636</v>
      </c>
      <c r="B6872" t="s">
        <v>27637</v>
      </c>
      <c r="C6872" t="s">
        <v>27638</v>
      </c>
      <c r="D6872" t="s">
        <v>27639</v>
      </c>
      <c r="E6872" t="s">
        <v>27640</v>
      </c>
      <c r="F6872" t="s">
        <v>114</v>
      </c>
      <c r="G6872" t="s">
        <v>57</v>
      </c>
      <c r="H6872" t="s">
        <v>74</v>
      </c>
      <c r="J6872" t="s">
        <v>4310</v>
      </c>
      <c r="K6872" t="s">
        <v>4310</v>
      </c>
      <c r="L6872">
        <v>1</v>
      </c>
      <c r="Q6872" s="1">
        <v>41746</v>
      </c>
      <c r="R6872" s="1">
        <v>41746</v>
      </c>
      <c r="S6872">
        <v>0</v>
      </c>
      <c r="T6872">
        <v>0</v>
      </c>
      <c r="U6872">
        <v>0</v>
      </c>
      <c r="V6872">
        <v>0</v>
      </c>
      <c r="W6872">
        <v>0</v>
      </c>
      <c r="X6872">
        <v>0</v>
      </c>
      <c r="Y6872">
        <v>0</v>
      </c>
      <c r="Z6872">
        <v>0</v>
      </c>
      <c r="AA6872">
        <v>0</v>
      </c>
      <c r="AB6872">
        <v>0</v>
      </c>
      <c r="AC6872">
        <v>0</v>
      </c>
      <c r="AD6872">
        <v>0</v>
      </c>
      <c r="AE6872">
        <v>0</v>
      </c>
      <c r="AF6872">
        <v>0</v>
      </c>
      <c r="AG6872">
        <v>0</v>
      </c>
      <c r="AH6872">
        <v>0</v>
      </c>
      <c r="AI6872">
        <v>0</v>
      </c>
      <c r="AJ6872">
        <v>0</v>
      </c>
      <c r="AK6872">
        <v>0</v>
      </c>
      <c r="AL6872">
        <v>0</v>
      </c>
      <c r="AM6872">
        <v>0</v>
      </c>
    </row>
    <row r="6873" spans="1:39" x14ac:dyDescent="0.45">
      <c r="A6873" t="s">
        <v>27641</v>
      </c>
      <c r="B6873" t="s">
        <v>27642</v>
      </c>
      <c r="C6873" t="s">
        <v>27643</v>
      </c>
      <c r="D6873" t="s">
        <v>27644</v>
      </c>
      <c r="E6873" t="s">
        <v>19625</v>
      </c>
      <c r="F6873" t="s">
        <v>27645</v>
      </c>
      <c r="G6873" t="s">
        <v>57</v>
      </c>
      <c r="H6873" t="s">
        <v>74</v>
      </c>
      <c r="J6873" t="s">
        <v>75</v>
      </c>
      <c r="K6873" t="s">
        <v>75</v>
      </c>
      <c r="L6873">
        <v>1</v>
      </c>
      <c r="M6873" s="1">
        <v>41233</v>
      </c>
      <c r="N6873" s="2">
        <v>41214</v>
      </c>
      <c r="O6873" t="s">
        <v>67</v>
      </c>
      <c r="P6873">
        <v>2012</v>
      </c>
      <c r="Q6873" s="1">
        <v>41623</v>
      </c>
      <c r="R6873" s="1">
        <v>41623</v>
      </c>
      <c r="S6873">
        <v>0</v>
      </c>
      <c r="T6873">
        <v>0</v>
      </c>
      <c r="U6873">
        <v>0</v>
      </c>
      <c r="V6873">
        <v>0</v>
      </c>
      <c r="W6873">
        <v>0</v>
      </c>
      <c r="X6873">
        <v>0</v>
      </c>
      <c r="Y6873">
        <v>162985</v>
      </c>
      <c r="Z6873">
        <v>0</v>
      </c>
      <c r="AA6873">
        <v>0</v>
      </c>
      <c r="AB6873">
        <v>0</v>
      </c>
      <c r="AC6873">
        <v>0</v>
      </c>
      <c r="AD6873">
        <v>0</v>
      </c>
      <c r="AE6873">
        <v>0</v>
      </c>
      <c r="AF6873">
        <v>0</v>
      </c>
      <c r="AG6873">
        <v>0</v>
      </c>
      <c r="AH6873">
        <v>0</v>
      </c>
      <c r="AI6873">
        <v>0</v>
      </c>
      <c r="AJ6873">
        <v>0</v>
      </c>
      <c r="AK6873">
        <v>0</v>
      </c>
      <c r="AL6873">
        <v>0</v>
      </c>
      <c r="AM6873">
        <v>0</v>
      </c>
    </row>
    <row r="6874" spans="1:39" x14ac:dyDescent="0.45">
      <c r="A6874" t="s">
        <v>27646</v>
      </c>
      <c r="B6874" t="s">
        <v>27647</v>
      </c>
      <c r="C6874" t="s">
        <v>27648</v>
      </c>
      <c r="F6874" t="s">
        <v>27649</v>
      </c>
      <c r="G6874" t="s">
        <v>57</v>
      </c>
      <c r="H6874" t="s">
        <v>214</v>
      </c>
      <c r="J6874" t="s">
        <v>13629</v>
      </c>
      <c r="K6874" t="s">
        <v>13629</v>
      </c>
      <c r="L6874">
        <v>1</v>
      </c>
      <c r="M6874" s="1">
        <v>41275</v>
      </c>
      <c r="N6874" s="2">
        <v>41275</v>
      </c>
      <c r="O6874" t="s">
        <v>164</v>
      </c>
      <c r="P6874">
        <v>2013</v>
      </c>
      <c r="Q6874" s="1">
        <v>41659</v>
      </c>
      <c r="R6874" s="1">
        <v>41659</v>
      </c>
      <c r="S6874">
        <v>135734</v>
      </c>
      <c r="T6874">
        <v>0</v>
      </c>
      <c r="U6874">
        <v>0</v>
      </c>
      <c r="V6874">
        <v>0</v>
      </c>
      <c r="W6874">
        <v>0</v>
      </c>
      <c r="X6874">
        <v>0</v>
      </c>
      <c r="Y6874">
        <v>0</v>
      </c>
      <c r="Z6874">
        <v>0</v>
      </c>
      <c r="AA6874">
        <v>0</v>
      </c>
      <c r="AB6874">
        <v>0</v>
      </c>
      <c r="AC6874">
        <v>0</v>
      </c>
      <c r="AD6874">
        <v>0</v>
      </c>
      <c r="AE6874">
        <v>0</v>
      </c>
      <c r="AF6874">
        <v>0</v>
      </c>
      <c r="AG6874">
        <v>0</v>
      </c>
      <c r="AH6874">
        <v>0</v>
      </c>
      <c r="AI6874">
        <v>0</v>
      </c>
      <c r="AJ6874">
        <v>0</v>
      </c>
      <c r="AK6874">
        <v>0</v>
      </c>
      <c r="AL6874">
        <v>0</v>
      </c>
      <c r="AM6874">
        <v>0</v>
      </c>
    </row>
    <row r="6875" spans="1:39" x14ac:dyDescent="0.45">
      <c r="A6875" t="s">
        <v>27650</v>
      </c>
      <c r="B6875" t="s">
        <v>27651</v>
      </c>
      <c r="D6875" t="s">
        <v>1087</v>
      </c>
      <c r="E6875" t="s">
        <v>413</v>
      </c>
      <c r="F6875" t="s">
        <v>2599</v>
      </c>
      <c r="G6875" t="s">
        <v>57</v>
      </c>
      <c r="L6875">
        <v>1</v>
      </c>
      <c r="Q6875" s="1">
        <v>41870</v>
      </c>
      <c r="R6875" s="1">
        <v>41870</v>
      </c>
      <c r="S6875">
        <v>0</v>
      </c>
      <c r="T6875">
        <v>4900000</v>
      </c>
      <c r="U6875">
        <v>0</v>
      </c>
      <c r="V6875">
        <v>0</v>
      </c>
      <c r="W6875">
        <v>0</v>
      </c>
      <c r="X6875">
        <v>0</v>
      </c>
      <c r="Y6875">
        <v>0</v>
      </c>
      <c r="Z6875">
        <v>0</v>
      </c>
      <c r="AA6875">
        <v>0</v>
      </c>
      <c r="AB6875">
        <v>0</v>
      </c>
      <c r="AC6875">
        <v>0</v>
      </c>
      <c r="AD6875">
        <v>0</v>
      </c>
      <c r="AE6875">
        <v>0</v>
      </c>
      <c r="AF6875">
        <v>4900000</v>
      </c>
      <c r="AG6875">
        <v>0</v>
      </c>
      <c r="AH6875">
        <v>0</v>
      </c>
      <c r="AI6875">
        <v>0</v>
      </c>
      <c r="AJ6875">
        <v>0</v>
      </c>
      <c r="AK6875">
        <v>0</v>
      </c>
      <c r="AL6875">
        <v>0</v>
      </c>
      <c r="AM6875">
        <v>0</v>
      </c>
    </row>
    <row r="6876" spans="1:39" x14ac:dyDescent="0.45">
      <c r="A6876" t="s">
        <v>27652</v>
      </c>
      <c r="B6876" t="s">
        <v>27653</v>
      </c>
      <c r="C6876" t="s">
        <v>27654</v>
      </c>
      <c r="D6876" t="s">
        <v>88</v>
      </c>
      <c r="E6876" t="s">
        <v>89</v>
      </c>
      <c r="F6876" t="s">
        <v>56</v>
      </c>
      <c r="G6876" t="s">
        <v>57</v>
      </c>
      <c r="H6876" t="s">
        <v>46</v>
      </c>
      <c r="I6876" t="s">
        <v>47</v>
      </c>
      <c r="J6876" t="s">
        <v>48</v>
      </c>
      <c r="K6876" t="s">
        <v>49</v>
      </c>
      <c r="L6876">
        <v>3</v>
      </c>
      <c r="M6876" s="1">
        <v>39814</v>
      </c>
      <c r="N6876" s="2">
        <v>39814</v>
      </c>
      <c r="O6876" t="s">
        <v>188</v>
      </c>
      <c r="P6876">
        <v>2009</v>
      </c>
      <c r="Q6876" s="1">
        <v>40592</v>
      </c>
      <c r="R6876" s="1">
        <v>41548</v>
      </c>
      <c r="S6876">
        <v>0</v>
      </c>
      <c r="T6876">
        <v>4000000</v>
      </c>
      <c r="U6876">
        <v>0</v>
      </c>
      <c r="V6876">
        <v>0</v>
      </c>
      <c r="W6876">
        <v>0</v>
      </c>
      <c r="X6876">
        <v>0</v>
      </c>
      <c r="Y6876">
        <v>0</v>
      </c>
      <c r="Z6876">
        <v>0</v>
      </c>
      <c r="AA6876">
        <v>0</v>
      </c>
      <c r="AB6876">
        <v>0</v>
      </c>
      <c r="AC6876">
        <v>0</v>
      </c>
      <c r="AD6876">
        <v>0</v>
      </c>
      <c r="AE6876">
        <v>0</v>
      </c>
      <c r="AF6876">
        <v>4000000</v>
      </c>
      <c r="AG6876">
        <v>0</v>
      </c>
      <c r="AH6876">
        <v>0</v>
      </c>
      <c r="AI6876">
        <v>0</v>
      </c>
      <c r="AJ6876">
        <v>0</v>
      </c>
      <c r="AK6876">
        <v>0</v>
      </c>
      <c r="AL6876">
        <v>0</v>
      </c>
      <c r="AM6876">
        <v>0</v>
      </c>
    </row>
    <row r="6877" spans="1:39" x14ac:dyDescent="0.45">
      <c r="A6877" t="s">
        <v>27655</v>
      </c>
      <c r="B6877" t="s">
        <v>27656</v>
      </c>
      <c r="C6877" t="s">
        <v>27657</v>
      </c>
      <c r="D6877" t="s">
        <v>293</v>
      </c>
      <c r="E6877" t="s">
        <v>294</v>
      </c>
      <c r="F6877" s="3">
        <v>50000</v>
      </c>
      <c r="G6877" t="s">
        <v>57</v>
      </c>
      <c r="L6877">
        <v>1</v>
      </c>
      <c r="Q6877" s="1">
        <v>40532</v>
      </c>
      <c r="R6877" s="1">
        <v>40532</v>
      </c>
      <c r="S6877">
        <v>0</v>
      </c>
      <c r="T6877">
        <v>50000</v>
      </c>
      <c r="U6877">
        <v>0</v>
      </c>
      <c r="V6877">
        <v>0</v>
      </c>
      <c r="W6877">
        <v>0</v>
      </c>
      <c r="X6877">
        <v>0</v>
      </c>
      <c r="Y6877">
        <v>0</v>
      </c>
      <c r="Z6877">
        <v>0</v>
      </c>
      <c r="AA6877">
        <v>0</v>
      </c>
      <c r="AB6877">
        <v>0</v>
      </c>
      <c r="AC6877">
        <v>0</v>
      </c>
      <c r="AD6877">
        <v>0</v>
      </c>
      <c r="AE6877">
        <v>0</v>
      </c>
      <c r="AF6877">
        <v>0</v>
      </c>
      <c r="AG6877">
        <v>0</v>
      </c>
      <c r="AH6877">
        <v>0</v>
      </c>
      <c r="AI6877">
        <v>0</v>
      </c>
      <c r="AJ6877">
        <v>0</v>
      </c>
      <c r="AK6877">
        <v>0</v>
      </c>
      <c r="AL6877">
        <v>0</v>
      </c>
      <c r="AM6877">
        <v>0</v>
      </c>
    </row>
    <row r="6878" spans="1:39" x14ac:dyDescent="0.45">
      <c r="A6878" t="s">
        <v>27658</v>
      </c>
      <c r="B6878" t="s">
        <v>27659</v>
      </c>
      <c r="C6878" t="s">
        <v>27660</v>
      </c>
      <c r="D6878" t="s">
        <v>646</v>
      </c>
      <c r="E6878" t="s">
        <v>43</v>
      </c>
      <c r="F6878" t="s">
        <v>27661</v>
      </c>
      <c r="G6878" t="s">
        <v>57</v>
      </c>
      <c r="H6878" t="s">
        <v>223</v>
      </c>
      <c r="J6878" t="s">
        <v>224</v>
      </c>
      <c r="K6878" t="s">
        <v>224</v>
      </c>
      <c r="L6878">
        <v>1</v>
      </c>
      <c r="Q6878" s="1">
        <v>41091</v>
      </c>
      <c r="R6878" s="1">
        <v>41091</v>
      </c>
      <c r="S6878">
        <v>0</v>
      </c>
      <c r="T6878">
        <v>0</v>
      </c>
      <c r="U6878">
        <v>0</v>
      </c>
      <c r="V6878">
        <v>0</v>
      </c>
      <c r="W6878">
        <v>0</v>
      </c>
      <c r="X6878">
        <v>0</v>
      </c>
      <c r="Y6878">
        <v>8888247</v>
      </c>
      <c r="Z6878">
        <v>0</v>
      </c>
      <c r="AA6878">
        <v>0</v>
      </c>
      <c r="AB6878">
        <v>0</v>
      </c>
      <c r="AC6878">
        <v>0</v>
      </c>
      <c r="AD6878">
        <v>0</v>
      </c>
      <c r="AE6878">
        <v>0</v>
      </c>
      <c r="AF6878">
        <v>0</v>
      </c>
      <c r="AG6878">
        <v>0</v>
      </c>
      <c r="AH6878">
        <v>0</v>
      </c>
      <c r="AI6878">
        <v>0</v>
      </c>
      <c r="AJ6878">
        <v>0</v>
      </c>
      <c r="AK6878">
        <v>0</v>
      </c>
      <c r="AL6878">
        <v>0</v>
      </c>
      <c r="AM6878">
        <v>0</v>
      </c>
    </row>
    <row r="6879" spans="1:39" x14ac:dyDescent="0.45">
      <c r="A6879" t="s">
        <v>27662</v>
      </c>
      <c r="B6879" t="s">
        <v>27663</v>
      </c>
      <c r="C6879" t="s">
        <v>27664</v>
      </c>
      <c r="D6879" t="s">
        <v>461</v>
      </c>
      <c r="E6879" t="s">
        <v>462</v>
      </c>
      <c r="F6879" t="s">
        <v>114</v>
      </c>
      <c r="G6879" t="s">
        <v>45</v>
      </c>
      <c r="H6879" t="s">
        <v>46</v>
      </c>
      <c r="I6879" t="s">
        <v>58</v>
      </c>
      <c r="J6879" t="s">
        <v>198</v>
      </c>
      <c r="K6879" t="s">
        <v>199</v>
      </c>
      <c r="L6879">
        <v>3</v>
      </c>
      <c r="M6879" s="1">
        <v>38808</v>
      </c>
      <c r="N6879" s="2">
        <v>38808</v>
      </c>
      <c r="O6879" t="s">
        <v>490</v>
      </c>
      <c r="P6879">
        <v>2006</v>
      </c>
      <c r="Q6879" s="1">
        <v>38718</v>
      </c>
      <c r="R6879" s="1">
        <v>39882</v>
      </c>
      <c r="S6879">
        <v>0</v>
      </c>
      <c r="T6879">
        <v>0</v>
      </c>
      <c r="U6879">
        <v>0</v>
      </c>
      <c r="V6879">
        <v>0</v>
      </c>
      <c r="W6879">
        <v>0</v>
      </c>
      <c r="X6879">
        <v>0</v>
      </c>
      <c r="Y6879">
        <v>0</v>
      </c>
      <c r="Z6879">
        <v>0</v>
      </c>
      <c r="AA6879">
        <v>0</v>
      </c>
      <c r="AB6879">
        <v>0</v>
      </c>
      <c r="AC6879">
        <v>0</v>
      </c>
      <c r="AD6879">
        <v>0</v>
      </c>
      <c r="AE6879">
        <v>0</v>
      </c>
      <c r="AF6879">
        <v>0</v>
      </c>
      <c r="AG6879">
        <v>0</v>
      </c>
      <c r="AH6879">
        <v>0</v>
      </c>
      <c r="AI6879">
        <v>0</v>
      </c>
      <c r="AJ6879">
        <v>0</v>
      </c>
      <c r="AK6879">
        <v>0</v>
      </c>
      <c r="AL6879">
        <v>0</v>
      </c>
      <c r="AM6879">
        <v>0</v>
      </c>
    </row>
    <row r="6880" spans="1:39" x14ac:dyDescent="0.45">
      <c r="A6880" t="s">
        <v>27665</v>
      </c>
      <c r="B6880" t="s">
        <v>27666</v>
      </c>
      <c r="C6880" t="s">
        <v>27667</v>
      </c>
      <c r="D6880" t="s">
        <v>23009</v>
      </c>
      <c r="E6880" t="s">
        <v>27668</v>
      </c>
      <c r="F6880" t="s">
        <v>640</v>
      </c>
      <c r="G6880" t="s">
        <v>57</v>
      </c>
      <c r="H6880" t="s">
        <v>46</v>
      </c>
      <c r="I6880" t="s">
        <v>58</v>
      </c>
      <c r="J6880" t="s">
        <v>198</v>
      </c>
      <c r="K6880" t="s">
        <v>199</v>
      </c>
      <c r="L6880">
        <v>2</v>
      </c>
      <c r="M6880" s="1">
        <v>40179</v>
      </c>
      <c r="N6880" s="2">
        <v>40179</v>
      </c>
      <c r="O6880" t="s">
        <v>118</v>
      </c>
      <c r="P6880">
        <v>2010</v>
      </c>
      <c r="Q6880" s="1">
        <v>40664</v>
      </c>
      <c r="R6880" s="1">
        <v>40756</v>
      </c>
      <c r="S6880">
        <v>150000</v>
      </c>
      <c r="T6880">
        <v>0</v>
      </c>
      <c r="U6880">
        <v>0</v>
      </c>
      <c r="V6880">
        <v>0</v>
      </c>
      <c r="W6880">
        <v>0</v>
      </c>
      <c r="X6880">
        <v>0</v>
      </c>
      <c r="Y6880">
        <v>0</v>
      </c>
      <c r="Z6880">
        <v>0</v>
      </c>
      <c r="AA6880">
        <v>0</v>
      </c>
      <c r="AB6880">
        <v>0</v>
      </c>
      <c r="AC6880">
        <v>0</v>
      </c>
      <c r="AD6880">
        <v>0</v>
      </c>
      <c r="AE6880">
        <v>0</v>
      </c>
      <c r="AF6880">
        <v>0</v>
      </c>
      <c r="AG6880">
        <v>0</v>
      </c>
      <c r="AH6880">
        <v>0</v>
      </c>
      <c r="AI6880">
        <v>0</v>
      </c>
      <c r="AJ6880">
        <v>0</v>
      </c>
      <c r="AK6880">
        <v>0</v>
      </c>
      <c r="AL6880">
        <v>0</v>
      </c>
      <c r="AM6880">
        <v>0</v>
      </c>
    </row>
    <row r="6881" spans="1:39" x14ac:dyDescent="0.45">
      <c r="A6881" t="s">
        <v>27669</v>
      </c>
      <c r="B6881" t="s">
        <v>27670</v>
      </c>
      <c r="C6881" t="s">
        <v>27671</v>
      </c>
      <c r="D6881" t="s">
        <v>27672</v>
      </c>
      <c r="E6881" t="s">
        <v>488</v>
      </c>
      <c r="F6881" t="s">
        <v>846</v>
      </c>
      <c r="G6881" t="s">
        <v>101</v>
      </c>
      <c r="H6881" t="s">
        <v>46</v>
      </c>
      <c r="I6881" t="s">
        <v>115</v>
      </c>
      <c r="J6881" t="s">
        <v>334</v>
      </c>
      <c r="K6881" t="s">
        <v>334</v>
      </c>
      <c r="L6881">
        <v>1</v>
      </c>
      <c r="M6881" s="1">
        <v>40756</v>
      </c>
      <c r="N6881" s="2">
        <v>40756</v>
      </c>
      <c r="O6881" t="s">
        <v>250</v>
      </c>
      <c r="P6881">
        <v>2011</v>
      </c>
      <c r="Q6881" s="1">
        <v>41134</v>
      </c>
      <c r="R6881" s="1">
        <v>41134</v>
      </c>
      <c r="S6881">
        <v>1000000</v>
      </c>
      <c r="T6881">
        <v>0</v>
      </c>
      <c r="U6881">
        <v>0</v>
      </c>
      <c r="V6881">
        <v>0</v>
      </c>
      <c r="W6881">
        <v>0</v>
      </c>
      <c r="X6881">
        <v>0</v>
      </c>
      <c r="Y6881">
        <v>0</v>
      </c>
      <c r="Z6881">
        <v>0</v>
      </c>
      <c r="AA6881">
        <v>0</v>
      </c>
      <c r="AB6881">
        <v>0</v>
      </c>
      <c r="AC6881">
        <v>0</v>
      </c>
      <c r="AD6881">
        <v>0</v>
      </c>
      <c r="AE6881">
        <v>0</v>
      </c>
      <c r="AF6881">
        <v>0</v>
      </c>
      <c r="AG6881">
        <v>0</v>
      </c>
      <c r="AH6881">
        <v>0</v>
      </c>
      <c r="AI6881">
        <v>0</v>
      </c>
      <c r="AJ6881">
        <v>0</v>
      </c>
      <c r="AK6881">
        <v>0</v>
      </c>
      <c r="AL6881">
        <v>0</v>
      </c>
      <c r="AM6881">
        <v>0</v>
      </c>
    </row>
    <row r="6882" spans="1:39" x14ac:dyDescent="0.45">
      <c r="A6882" t="s">
        <v>27673</v>
      </c>
      <c r="B6882" t="s">
        <v>27674</v>
      </c>
      <c r="C6882" t="s">
        <v>27675</v>
      </c>
      <c r="D6882" t="s">
        <v>142</v>
      </c>
      <c r="E6882" t="s">
        <v>143</v>
      </c>
      <c r="F6882" t="s">
        <v>426</v>
      </c>
      <c r="G6882" t="s">
        <v>57</v>
      </c>
      <c r="H6882" t="s">
        <v>46</v>
      </c>
      <c r="I6882" t="s">
        <v>148</v>
      </c>
      <c r="J6882" t="s">
        <v>149</v>
      </c>
      <c r="K6882" t="s">
        <v>1005</v>
      </c>
      <c r="L6882">
        <v>1</v>
      </c>
      <c r="M6882" s="1">
        <v>41275</v>
      </c>
      <c r="N6882" s="2">
        <v>41275</v>
      </c>
      <c r="O6882" t="s">
        <v>164</v>
      </c>
      <c r="P6882">
        <v>2013</v>
      </c>
      <c r="Q6882" s="1">
        <v>41689</v>
      </c>
      <c r="R6882" s="1">
        <v>41689</v>
      </c>
      <c r="S6882">
        <v>200000</v>
      </c>
      <c r="T6882">
        <v>0</v>
      </c>
      <c r="U6882">
        <v>0</v>
      </c>
      <c r="V6882">
        <v>0</v>
      </c>
      <c r="W6882">
        <v>0</v>
      </c>
      <c r="X6882">
        <v>0</v>
      </c>
      <c r="Y6882">
        <v>0</v>
      </c>
      <c r="Z6882">
        <v>0</v>
      </c>
      <c r="AA6882">
        <v>0</v>
      </c>
      <c r="AB6882">
        <v>0</v>
      </c>
      <c r="AC6882">
        <v>0</v>
      </c>
      <c r="AD6882">
        <v>0</v>
      </c>
      <c r="AE6882">
        <v>0</v>
      </c>
      <c r="AF6882">
        <v>0</v>
      </c>
      <c r="AG6882">
        <v>0</v>
      </c>
      <c r="AH6882">
        <v>0</v>
      </c>
      <c r="AI6882">
        <v>0</v>
      </c>
      <c r="AJ6882">
        <v>0</v>
      </c>
      <c r="AK6882">
        <v>0</v>
      </c>
      <c r="AL6882">
        <v>0</v>
      </c>
      <c r="AM6882">
        <v>0</v>
      </c>
    </row>
    <row r="6883" spans="1:39" x14ac:dyDescent="0.45">
      <c r="A6883" t="s">
        <v>27676</v>
      </c>
      <c r="B6883" t="s">
        <v>27677</v>
      </c>
      <c r="D6883" t="s">
        <v>2741</v>
      </c>
      <c r="E6883" t="s">
        <v>1841</v>
      </c>
      <c r="F6883" t="s">
        <v>114</v>
      </c>
      <c r="G6883" t="s">
        <v>57</v>
      </c>
      <c r="H6883" t="s">
        <v>46</v>
      </c>
      <c r="I6883" t="s">
        <v>91</v>
      </c>
      <c r="J6883" t="s">
        <v>92</v>
      </c>
      <c r="K6883" t="s">
        <v>1694</v>
      </c>
      <c r="L6883">
        <v>1</v>
      </c>
      <c r="M6883" s="1">
        <v>32860</v>
      </c>
      <c r="N6883" s="2">
        <v>32843</v>
      </c>
      <c r="O6883" t="s">
        <v>27678</v>
      </c>
      <c r="P6883">
        <v>1989</v>
      </c>
      <c r="Q6883" s="1">
        <v>41129</v>
      </c>
      <c r="R6883" s="1">
        <v>41129</v>
      </c>
      <c r="S6883">
        <v>0</v>
      </c>
      <c r="T6883">
        <v>0</v>
      </c>
      <c r="U6883">
        <v>0</v>
      </c>
      <c r="V6883">
        <v>0</v>
      </c>
      <c r="W6883">
        <v>0</v>
      </c>
      <c r="X6883">
        <v>0</v>
      </c>
      <c r="Y6883">
        <v>0</v>
      </c>
      <c r="Z6883">
        <v>0</v>
      </c>
      <c r="AA6883">
        <v>0</v>
      </c>
      <c r="AB6883">
        <v>0</v>
      </c>
      <c r="AC6883">
        <v>0</v>
      </c>
      <c r="AD6883">
        <v>0</v>
      </c>
      <c r="AE6883">
        <v>0</v>
      </c>
      <c r="AF6883">
        <v>0</v>
      </c>
      <c r="AG6883">
        <v>0</v>
      </c>
      <c r="AH6883">
        <v>0</v>
      </c>
      <c r="AI6883">
        <v>0</v>
      </c>
      <c r="AJ6883">
        <v>0</v>
      </c>
      <c r="AK6883">
        <v>0</v>
      </c>
      <c r="AL6883">
        <v>0</v>
      </c>
      <c r="AM6883">
        <v>0</v>
      </c>
    </row>
    <row r="6884" spans="1:39" x14ac:dyDescent="0.45">
      <c r="A6884" t="s">
        <v>27679</v>
      </c>
      <c r="B6884" t="s">
        <v>27680</v>
      </c>
      <c r="C6884" t="s">
        <v>27681</v>
      </c>
      <c r="D6884" t="s">
        <v>7395</v>
      </c>
      <c r="E6884" t="s">
        <v>7396</v>
      </c>
      <c r="F6884" t="s">
        <v>1845</v>
      </c>
      <c r="G6884" t="s">
        <v>57</v>
      </c>
      <c r="H6884" t="s">
        <v>715</v>
      </c>
      <c r="J6884" t="s">
        <v>716</v>
      </c>
      <c r="K6884" t="s">
        <v>21613</v>
      </c>
      <c r="L6884">
        <v>1</v>
      </c>
      <c r="M6884" s="1">
        <v>27760</v>
      </c>
      <c r="N6884" s="2">
        <v>27760</v>
      </c>
      <c r="O6884" t="s">
        <v>3630</v>
      </c>
      <c r="P6884">
        <v>1976</v>
      </c>
      <c r="Q6884" s="1">
        <v>40405</v>
      </c>
      <c r="R6884" s="1">
        <v>40405</v>
      </c>
      <c r="S6884">
        <v>0</v>
      </c>
      <c r="T6884">
        <v>0</v>
      </c>
      <c r="U6884">
        <v>0</v>
      </c>
      <c r="V6884">
        <v>0</v>
      </c>
      <c r="W6884">
        <v>0</v>
      </c>
      <c r="X6884">
        <v>8000000</v>
      </c>
      <c r="Y6884">
        <v>0</v>
      </c>
      <c r="Z6884">
        <v>0</v>
      </c>
      <c r="AA6884">
        <v>0</v>
      </c>
      <c r="AB6884">
        <v>0</v>
      </c>
      <c r="AC6884">
        <v>0</v>
      </c>
      <c r="AD6884">
        <v>0</v>
      </c>
      <c r="AE6884">
        <v>0</v>
      </c>
      <c r="AF6884">
        <v>0</v>
      </c>
      <c r="AG6884">
        <v>0</v>
      </c>
      <c r="AH6884">
        <v>0</v>
      </c>
      <c r="AI6884">
        <v>0</v>
      </c>
      <c r="AJ6884">
        <v>0</v>
      </c>
      <c r="AK6884">
        <v>0</v>
      </c>
      <c r="AL6884">
        <v>0</v>
      </c>
      <c r="AM6884">
        <v>0</v>
      </c>
    </row>
    <row r="6885" spans="1:39" x14ac:dyDescent="0.45">
      <c r="A6885" t="s">
        <v>27682</v>
      </c>
      <c r="B6885" t="s">
        <v>27683</v>
      </c>
      <c r="C6885" t="s">
        <v>27684</v>
      </c>
      <c r="D6885" t="s">
        <v>389</v>
      </c>
      <c r="E6885" t="s">
        <v>390</v>
      </c>
      <c r="F6885" t="s">
        <v>27685</v>
      </c>
      <c r="G6885" t="s">
        <v>57</v>
      </c>
      <c r="H6885" t="s">
        <v>46</v>
      </c>
      <c r="I6885" t="s">
        <v>81</v>
      </c>
      <c r="J6885" t="s">
        <v>82</v>
      </c>
      <c r="K6885" t="s">
        <v>906</v>
      </c>
      <c r="L6885">
        <v>1</v>
      </c>
      <c r="M6885" s="1">
        <v>32143</v>
      </c>
      <c r="N6885" s="2">
        <v>32143</v>
      </c>
      <c r="O6885" t="s">
        <v>2667</v>
      </c>
      <c r="P6885">
        <v>1988</v>
      </c>
      <c r="Q6885" s="1">
        <v>41005</v>
      </c>
      <c r="R6885" s="1">
        <v>41005</v>
      </c>
      <c r="S6885">
        <v>0</v>
      </c>
      <c r="T6885">
        <v>4756612</v>
      </c>
      <c r="U6885">
        <v>0</v>
      </c>
      <c r="V6885">
        <v>0</v>
      </c>
      <c r="W6885">
        <v>0</v>
      </c>
      <c r="X6885">
        <v>0</v>
      </c>
      <c r="Y6885">
        <v>0</v>
      </c>
      <c r="Z6885">
        <v>0</v>
      </c>
      <c r="AA6885">
        <v>0</v>
      </c>
      <c r="AB6885">
        <v>0</v>
      </c>
      <c r="AC6885">
        <v>0</v>
      </c>
      <c r="AD6885">
        <v>0</v>
      </c>
      <c r="AE6885">
        <v>0</v>
      </c>
      <c r="AF6885">
        <v>0</v>
      </c>
      <c r="AG6885">
        <v>0</v>
      </c>
      <c r="AH6885">
        <v>0</v>
      </c>
      <c r="AI6885">
        <v>0</v>
      </c>
      <c r="AJ6885">
        <v>0</v>
      </c>
      <c r="AK6885">
        <v>0</v>
      </c>
      <c r="AL6885">
        <v>0</v>
      </c>
      <c r="AM6885">
        <v>0</v>
      </c>
    </row>
    <row r="6886" spans="1:39" x14ac:dyDescent="0.45">
      <c r="A6886" t="s">
        <v>27686</v>
      </c>
      <c r="B6886" t="s">
        <v>27687</v>
      </c>
      <c r="C6886" t="s">
        <v>27688</v>
      </c>
      <c r="D6886" t="s">
        <v>88</v>
      </c>
      <c r="E6886" t="s">
        <v>89</v>
      </c>
      <c r="F6886" t="s">
        <v>1845</v>
      </c>
      <c r="G6886" t="s">
        <v>57</v>
      </c>
      <c r="H6886" t="s">
        <v>46</v>
      </c>
      <c r="I6886" t="s">
        <v>1228</v>
      </c>
      <c r="J6886" t="s">
        <v>1229</v>
      </c>
      <c r="K6886" t="s">
        <v>1229</v>
      </c>
      <c r="L6886">
        <v>1</v>
      </c>
      <c r="M6886" s="1">
        <v>34700</v>
      </c>
      <c r="N6886" s="2">
        <v>34700</v>
      </c>
      <c r="O6886" t="s">
        <v>3471</v>
      </c>
      <c r="P6886">
        <v>1995</v>
      </c>
      <c r="Q6886" s="1">
        <v>39413</v>
      </c>
      <c r="R6886" s="1">
        <v>39413</v>
      </c>
      <c r="S6886">
        <v>0</v>
      </c>
      <c r="T6886">
        <v>8000000</v>
      </c>
      <c r="U6886">
        <v>0</v>
      </c>
      <c r="V6886">
        <v>0</v>
      </c>
      <c r="W6886">
        <v>0</v>
      </c>
      <c r="X6886">
        <v>0</v>
      </c>
      <c r="Y6886">
        <v>0</v>
      </c>
      <c r="Z6886">
        <v>0</v>
      </c>
      <c r="AA6886">
        <v>0</v>
      </c>
      <c r="AB6886">
        <v>0</v>
      </c>
      <c r="AC6886">
        <v>0</v>
      </c>
      <c r="AD6886">
        <v>0</v>
      </c>
      <c r="AE6886">
        <v>0</v>
      </c>
      <c r="AF6886">
        <v>0</v>
      </c>
      <c r="AG6886">
        <v>8000000</v>
      </c>
      <c r="AH6886">
        <v>0</v>
      </c>
      <c r="AI6886">
        <v>0</v>
      </c>
      <c r="AJ6886">
        <v>0</v>
      </c>
      <c r="AK6886">
        <v>0</v>
      </c>
      <c r="AL6886">
        <v>0</v>
      </c>
      <c r="AM6886">
        <v>0</v>
      </c>
    </row>
    <row r="6887" spans="1:39" x14ac:dyDescent="0.45">
      <c r="A6887" t="s">
        <v>27689</v>
      </c>
      <c r="B6887" t="s">
        <v>27690</v>
      </c>
      <c r="C6887" t="s">
        <v>27691</v>
      </c>
      <c r="D6887" t="s">
        <v>653</v>
      </c>
      <c r="E6887" t="s">
        <v>343</v>
      </c>
      <c r="F6887" t="s">
        <v>18352</v>
      </c>
      <c r="G6887" t="s">
        <v>57</v>
      </c>
      <c r="H6887" t="s">
        <v>46</v>
      </c>
      <c r="I6887" t="s">
        <v>58</v>
      </c>
      <c r="J6887" t="s">
        <v>4163</v>
      </c>
      <c r="K6887" t="s">
        <v>27692</v>
      </c>
      <c r="L6887">
        <v>2</v>
      </c>
      <c r="M6887" s="1">
        <v>29587</v>
      </c>
      <c r="N6887" s="2">
        <v>29587</v>
      </c>
      <c r="O6887" t="s">
        <v>4291</v>
      </c>
      <c r="P6887">
        <v>1981</v>
      </c>
      <c r="Q6887" s="1">
        <v>40185</v>
      </c>
      <c r="R6887" s="1">
        <v>40197</v>
      </c>
      <c r="S6887">
        <v>0</v>
      </c>
      <c r="T6887">
        <v>0</v>
      </c>
      <c r="U6887">
        <v>0</v>
      </c>
      <c r="V6887">
        <v>0</v>
      </c>
      <c r="W6887">
        <v>0</v>
      </c>
      <c r="X6887">
        <v>9250000</v>
      </c>
      <c r="Y6887">
        <v>0</v>
      </c>
      <c r="Z6887">
        <v>0</v>
      </c>
      <c r="AA6887">
        <v>0</v>
      </c>
      <c r="AB6887">
        <v>0</v>
      </c>
      <c r="AC6887">
        <v>0</v>
      </c>
      <c r="AD6887">
        <v>0</v>
      </c>
      <c r="AE6887">
        <v>0</v>
      </c>
      <c r="AF6887">
        <v>0</v>
      </c>
      <c r="AG6887">
        <v>0</v>
      </c>
      <c r="AH6887">
        <v>0</v>
      </c>
      <c r="AI6887">
        <v>0</v>
      </c>
      <c r="AJ6887">
        <v>0</v>
      </c>
      <c r="AK6887">
        <v>0</v>
      </c>
      <c r="AL6887">
        <v>0</v>
      </c>
      <c r="AM6887">
        <v>0</v>
      </c>
    </row>
    <row r="6888" spans="1:39" x14ac:dyDescent="0.45">
      <c r="A6888" t="s">
        <v>27693</v>
      </c>
      <c r="B6888" t="s">
        <v>27694</v>
      </c>
      <c r="C6888" t="s">
        <v>27695</v>
      </c>
      <c r="D6888" t="s">
        <v>293</v>
      </c>
      <c r="E6888" t="s">
        <v>294</v>
      </c>
      <c r="F6888" t="s">
        <v>846</v>
      </c>
      <c r="G6888" t="s">
        <v>57</v>
      </c>
      <c r="H6888" t="s">
        <v>46</v>
      </c>
      <c r="I6888" t="s">
        <v>58</v>
      </c>
      <c r="J6888" t="s">
        <v>59</v>
      </c>
      <c r="K6888" t="s">
        <v>4538</v>
      </c>
      <c r="L6888">
        <v>1</v>
      </c>
      <c r="M6888" s="1">
        <v>36526</v>
      </c>
      <c r="N6888" s="2">
        <v>36526</v>
      </c>
      <c r="O6888" t="s">
        <v>255</v>
      </c>
      <c r="P6888">
        <v>2000</v>
      </c>
      <c r="Q6888" s="1">
        <v>40561</v>
      </c>
      <c r="R6888" s="1">
        <v>40561</v>
      </c>
      <c r="S6888">
        <v>0</v>
      </c>
      <c r="T6888">
        <v>1000000</v>
      </c>
      <c r="U6888">
        <v>0</v>
      </c>
      <c r="V6888">
        <v>0</v>
      </c>
      <c r="W6888">
        <v>0</v>
      </c>
      <c r="X6888">
        <v>0</v>
      </c>
      <c r="Y6888">
        <v>0</v>
      </c>
      <c r="Z6888">
        <v>0</v>
      </c>
      <c r="AA6888">
        <v>0</v>
      </c>
      <c r="AB6888">
        <v>0</v>
      </c>
      <c r="AC6888">
        <v>0</v>
      </c>
      <c r="AD6888">
        <v>0</v>
      </c>
      <c r="AE6888">
        <v>0</v>
      </c>
      <c r="AF6888">
        <v>0</v>
      </c>
      <c r="AG6888">
        <v>0</v>
      </c>
      <c r="AH6888">
        <v>0</v>
      </c>
      <c r="AI6888">
        <v>0</v>
      </c>
      <c r="AJ6888">
        <v>0</v>
      </c>
      <c r="AK6888">
        <v>0</v>
      </c>
      <c r="AL6888">
        <v>0</v>
      </c>
      <c r="AM6888">
        <v>0</v>
      </c>
    </row>
    <row r="6889" spans="1:39" x14ac:dyDescent="0.45">
      <c r="A6889" t="s">
        <v>27696</v>
      </c>
      <c r="B6889" t="s">
        <v>27697</v>
      </c>
      <c r="C6889" t="s">
        <v>27698</v>
      </c>
      <c r="D6889" t="s">
        <v>461</v>
      </c>
      <c r="E6889" t="s">
        <v>462</v>
      </c>
      <c r="F6889" t="s">
        <v>27699</v>
      </c>
      <c r="G6889" t="s">
        <v>57</v>
      </c>
      <c r="L6889">
        <v>3</v>
      </c>
      <c r="M6889" s="1">
        <v>39083</v>
      </c>
      <c r="N6889" s="2">
        <v>39083</v>
      </c>
      <c r="O6889" t="s">
        <v>110</v>
      </c>
      <c r="P6889">
        <v>2007</v>
      </c>
      <c r="Q6889" s="1">
        <v>39752</v>
      </c>
      <c r="R6889" s="1">
        <v>41528</v>
      </c>
      <c r="S6889">
        <v>0</v>
      </c>
      <c r="T6889">
        <v>22822343</v>
      </c>
      <c r="U6889">
        <v>0</v>
      </c>
      <c r="V6889">
        <v>0</v>
      </c>
      <c r="W6889">
        <v>0</v>
      </c>
      <c r="X6889">
        <v>0</v>
      </c>
      <c r="Y6889">
        <v>0</v>
      </c>
      <c r="Z6889">
        <v>0</v>
      </c>
      <c r="AA6889">
        <v>0</v>
      </c>
      <c r="AB6889">
        <v>0</v>
      </c>
      <c r="AC6889">
        <v>0</v>
      </c>
      <c r="AD6889">
        <v>0</v>
      </c>
      <c r="AE6889">
        <v>0</v>
      </c>
      <c r="AF6889">
        <v>0</v>
      </c>
      <c r="AG6889">
        <v>18000000</v>
      </c>
      <c r="AH6889">
        <v>0</v>
      </c>
      <c r="AI6889">
        <v>0</v>
      </c>
      <c r="AJ6889">
        <v>0</v>
      </c>
      <c r="AK6889">
        <v>0</v>
      </c>
      <c r="AL6889">
        <v>0</v>
      </c>
      <c r="AM6889">
        <v>0</v>
      </c>
    </row>
    <row r="6890" spans="1:39" x14ac:dyDescent="0.45">
      <c r="A6890" t="s">
        <v>27700</v>
      </c>
      <c r="B6890" t="s">
        <v>27701</v>
      </c>
      <c r="C6890" t="s">
        <v>27702</v>
      </c>
      <c r="D6890" t="s">
        <v>1757</v>
      </c>
      <c r="E6890" t="s">
        <v>1758</v>
      </c>
      <c r="F6890" t="s">
        <v>27703</v>
      </c>
      <c r="H6890" t="s">
        <v>46</v>
      </c>
      <c r="I6890" t="s">
        <v>58</v>
      </c>
      <c r="J6890" t="s">
        <v>1223</v>
      </c>
      <c r="K6890" t="s">
        <v>6588</v>
      </c>
      <c r="L6890">
        <v>10</v>
      </c>
      <c r="M6890" s="1">
        <v>39052</v>
      </c>
      <c r="N6890" s="2">
        <v>39052</v>
      </c>
      <c r="O6890" t="s">
        <v>1347</v>
      </c>
      <c r="P6890">
        <v>2006</v>
      </c>
      <c r="Q6890" s="1">
        <v>39294</v>
      </c>
      <c r="R6890" s="1">
        <v>41753</v>
      </c>
      <c r="S6890">
        <v>0</v>
      </c>
      <c r="T6890">
        <v>25499999</v>
      </c>
      <c r="U6890">
        <v>0</v>
      </c>
      <c r="V6890">
        <v>0</v>
      </c>
      <c r="W6890">
        <v>0</v>
      </c>
      <c r="X6890">
        <v>33963636</v>
      </c>
      <c r="Y6890">
        <v>0</v>
      </c>
      <c r="Z6890">
        <v>0</v>
      </c>
      <c r="AA6890">
        <v>0</v>
      </c>
      <c r="AB6890">
        <v>0</v>
      </c>
      <c r="AC6890">
        <v>0</v>
      </c>
      <c r="AD6890">
        <v>0</v>
      </c>
      <c r="AE6890">
        <v>0</v>
      </c>
      <c r="AF6890">
        <v>1500000</v>
      </c>
      <c r="AG6890">
        <v>5500000</v>
      </c>
      <c r="AH6890">
        <v>16000000</v>
      </c>
      <c r="AI6890">
        <v>0</v>
      </c>
      <c r="AJ6890">
        <v>0</v>
      </c>
      <c r="AK6890">
        <v>0</v>
      </c>
      <c r="AL6890">
        <v>0</v>
      </c>
      <c r="AM6890">
        <v>0</v>
      </c>
    </row>
    <row r="6891" spans="1:39" x14ac:dyDescent="0.45">
      <c r="A6891" t="s">
        <v>27704</v>
      </c>
      <c r="B6891" t="s">
        <v>27705</v>
      </c>
      <c r="C6891" t="s">
        <v>27706</v>
      </c>
      <c r="D6891" t="s">
        <v>1757</v>
      </c>
      <c r="E6891" t="s">
        <v>1758</v>
      </c>
      <c r="F6891" t="s">
        <v>27707</v>
      </c>
      <c r="H6891" t="s">
        <v>74</v>
      </c>
      <c r="J6891" t="s">
        <v>1895</v>
      </c>
      <c r="K6891" t="s">
        <v>1895</v>
      </c>
      <c r="L6891">
        <v>4</v>
      </c>
      <c r="Q6891" s="1">
        <v>41225</v>
      </c>
      <c r="R6891" s="1">
        <v>41760</v>
      </c>
      <c r="S6891">
        <v>0</v>
      </c>
      <c r="T6891">
        <v>2815228</v>
      </c>
      <c r="U6891">
        <v>0</v>
      </c>
      <c r="V6891">
        <v>0</v>
      </c>
      <c r="W6891">
        <v>0</v>
      </c>
      <c r="X6891">
        <v>0</v>
      </c>
      <c r="Y6891">
        <v>0</v>
      </c>
      <c r="Z6891">
        <v>500000</v>
      </c>
      <c r="AA6891">
        <v>0</v>
      </c>
      <c r="AB6891">
        <v>0</v>
      </c>
      <c r="AC6891">
        <v>0</v>
      </c>
      <c r="AD6891">
        <v>0</v>
      </c>
      <c r="AE6891">
        <v>0</v>
      </c>
      <c r="AF6891">
        <v>0</v>
      </c>
      <c r="AG6891">
        <v>0</v>
      </c>
      <c r="AH6891">
        <v>0</v>
      </c>
      <c r="AI6891">
        <v>0</v>
      </c>
      <c r="AJ6891">
        <v>0</v>
      </c>
      <c r="AK6891">
        <v>0</v>
      </c>
      <c r="AL6891">
        <v>0</v>
      </c>
      <c r="AM6891">
        <v>0</v>
      </c>
    </row>
    <row r="6892" spans="1:39" x14ac:dyDescent="0.45">
      <c r="A6892" t="s">
        <v>27708</v>
      </c>
      <c r="B6892" t="s">
        <v>27709</v>
      </c>
      <c r="C6892" t="s">
        <v>27710</v>
      </c>
      <c r="D6892" t="s">
        <v>27711</v>
      </c>
      <c r="E6892" t="s">
        <v>3139</v>
      </c>
      <c r="F6892" t="s">
        <v>282</v>
      </c>
      <c r="G6892" t="s">
        <v>57</v>
      </c>
      <c r="H6892" t="s">
        <v>46</v>
      </c>
      <c r="I6892" t="s">
        <v>58</v>
      </c>
      <c r="J6892" t="s">
        <v>198</v>
      </c>
      <c r="K6892" t="s">
        <v>199</v>
      </c>
      <c r="L6892">
        <v>1</v>
      </c>
      <c r="M6892" s="1">
        <v>40909</v>
      </c>
      <c r="N6892" s="2">
        <v>40909</v>
      </c>
      <c r="O6892" t="s">
        <v>132</v>
      </c>
      <c r="P6892">
        <v>2012</v>
      </c>
      <c r="Q6892" s="1">
        <v>41364</v>
      </c>
      <c r="R6892" s="1">
        <v>41364</v>
      </c>
      <c r="S6892">
        <v>0</v>
      </c>
      <c r="T6892">
        <v>100000</v>
      </c>
      <c r="U6892">
        <v>0</v>
      </c>
      <c r="V6892">
        <v>0</v>
      </c>
      <c r="W6892">
        <v>0</v>
      </c>
      <c r="X6892">
        <v>0</v>
      </c>
      <c r="Y6892">
        <v>0</v>
      </c>
      <c r="Z6892">
        <v>0</v>
      </c>
      <c r="AA6892">
        <v>0</v>
      </c>
      <c r="AB6892">
        <v>0</v>
      </c>
      <c r="AC6892">
        <v>0</v>
      </c>
      <c r="AD6892">
        <v>0</v>
      </c>
      <c r="AE6892">
        <v>0</v>
      </c>
      <c r="AF6892">
        <v>0</v>
      </c>
      <c r="AG6892">
        <v>0</v>
      </c>
      <c r="AH6892">
        <v>0</v>
      </c>
      <c r="AI6892">
        <v>0</v>
      </c>
      <c r="AJ6892">
        <v>0</v>
      </c>
      <c r="AK6892">
        <v>0</v>
      </c>
      <c r="AL6892">
        <v>0</v>
      </c>
      <c r="AM6892">
        <v>0</v>
      </c>
    </row>
    <row r="6893" spans="1:39" x14ac:dyDescent="0.45">
      <c r="A6893" t="s">
        <v>27712</v>
      </c>
      <c r="B6893" t="s">
        <v>27713</v>
      </c>
      <c r="C6893" t="s">
        <v>27714</v>
      </c>
      <c r="D6893" t="s">
        <v>293</v>
      </c>
      <c r="E6893" t="s">
        <v>294</v>
      </c>
      <c r="F6893" t="s">
        <v>27715</v>
      </c>
      <c r="G6893" t="s">
        <v>57</v>
      </c>
      <c r="H6893" t="s">
        <v>46</v>
      </c>
      <c r="I6893" t="s">
        <v>2361</v>
      </c>
      <c r="J6893" t="s">
        <v>2362</v>
      </c>
      <c r="K6893" t="s">
        <v>27716</v>
      </c>
      <c r="L6893">
        <v>3</v>
      </c>
      <c r="M6893" s="1">
        <v>37622</v>
      </c>
      <c r="N6893" s="2">
        <v>37622</v>
      </c>
      <c r="O6893" t="s">
        <v>854</v>
      </c>
      <c r="P6893">
        <v>2003</v>
      </c>
      <c r="Q6893" s="1">
        <v>40682</v>
      </c>
      <c r="R6893" s="1">
        <v>41528</v>
      </c>
      <c r="S6893">
        <v>0</v>
      </c>
      <c r="T6893">
        <v>5817950</v>
      </c>
      <c r="U6893">
        <v>0</v>
      </c>
      <c r="V6893">
        <v>0</v>
      </c>
      <c r="W6893">
        <v>0</v>
      </c>
      <c r="X6893">
        <v>0</v>
      </c>
      <c r="Y6893">
        <v>0</v>
      </c>
      <c r="Z6893">
        <v>0</v>
      </c>
      <c r="AA6893">
        <v>0</v>
      </c>
      <c r="AB6893">
        <v>0</v>
      </c>
      <c r="AC6893">
        <v>0</v>
      </c>
      <c r="AD6893">
        <v>0</v>
      </c>
      <c r="AE6893">
        <v>0</v>
      </c>
      <c r="AF6893">
        <v>0</v>
      </c>
      <c r="AG6893">
        <v>0</v>
      </c>
      <c r="AH6893">
        <v>0</v>
      </c>
      <c r="AI6893">
        <v>0</v>
      </c>
      <c r="AJ6893">
        <v>0</v>
      </c>
      <c r="AK6893">
        <v>0</v>
      </c>
      <c r="AL6893">
        <v>0</v>
      </c>
      <c r="AM6893">
        <v>0</v>
      </c>
    </row>
    <row r="6894" spans="1:39" x14ac:dyDescent="0.45">
      <c r="A6894" t="s">
        <v>27717</v>
      </c>
      <c r="B6894" t="s">
        <v>27718</v>
      </c>
      <c r="C6894" t="s">
        <v>27719</v>
      </c>
      <c r="D6894" t="s">
        <v>27720</v>
      </c>
      <c r="E6894" t="s">
        <v>108</v>
      </c>
      <c r="F6894" t="s">
        <v>714</v>
      </c>
      <c r="G6894" t="s">
        <v>101</v>
      </c>
      <c r="H6894" t="s">
        <v>74</v>
      </c>
      <c r="J6894" t="s">
        <v>75</v>
      </c>
      <c r="K6894" t="s">
        <v>75</v>
      </c>
      <c r="L6894">
        <v>1</v>
      </c>
      <c r="M6894" s="1">
        <v>40057</v>
      </c>
      <c r="N6894" s="2">
        <v>40057</v>
      </c>
      <c r="O6894" t="s">
        <v>285</v>
      </c>
      <c r="P6894">
        <v>2009</v>
      </c>
      <c r="Q6894" s="1">
        <v>40179</v>
      </c>
      <c r="R6894" s="1">
        <v>40179</v>
      </c>
      <c r="S6894">
        <v>250000</v>
      </c>
      <c r="T6894">
        <v>0</v>
      </c>
      <c r="U6894">
        <v>0</v>
      </c>
      <c r="V6894">
        <v>0</v>
      </c>
      <c r="W6894">
        <v>0</v>
      </c>
      <c r="X6894">
        <v>0</v>
      </c>
      <c r="Y6894">
        <v>0</v>
      </c>
      <c r="Z6894">
        <v>0</v>
      </c>
      <c r="AA6894">
        <v>0</v>
      </c>
      <c r="AB6894">
        <v>0</v>
      </c>
      <c r="AC6894">
        <v>0</v>
      </c>
      <c r="AD6894">
        <v>0</v>
      </c>
      <c r="AE6894">
        <v>0</v>
      </c>
      <c r="AF6894">
        <v>0</v>
      </c>
      <c r="AG6894">
        <v>0</v>
      </c>
      <c r="AH6894">
        <v>0</v>
      </c>
      <c r="AI6894">
        <v>0</v>
      </c>
      <c r="AJ6894">
        <v>0</v>
      </c>
      <c r="AK6894">
        <v>0</v>
      </c>
      <c r="AL6894">
        <v>0</v>
      </c>
      <c r="AM6894">
        <v>0</v>
      </c>
    </row>
    <row r="6895" spans="1:39" x14ac:dyDescent="0.45">
      <c r="A6895" t="s">
        <v>27721</v>
      </c>
      <c r="B6895" t="s">
        <v>27722</v>
      </c>
      <c r="C6895" t="s">
        <v>27723</v>
      </c>
      <c r="D6895" t="s">
        <v>88</v>
      </c>
      <c r="E6895" t="s">
        <v>89</v>
      </c>
      <c r="F6895" t="s">
        <v>114</v>
      </c>
      <c r="L6895">
        <v>1</v>
      </c>
      <c r="Q6895" s="1">
        <v>41754</v>
      </c>
      <c r="R6895" s="1">
        <v>41754</v>
      </c>
      <c r="S6895">
        <v>0</v>
      </c>
      <c r="T6895">
        <v>0</v>
      </c>
      <c r="U6895">
        <v>0</v>
      </c>
      <c r="V6895">
        <v>0</v>
      </c>
      <c r="W6895">
        <v>0</v>
      </c>
      <c r="X6895">
        <v>0</v>
      </c>
      <c r="Y6895">
        <v>0</v>
      </c>
      <c r="Z6895">
        <v>0</v>
      </c>
      <c r="AA6895">
        <v>0</v>
      </c>
      <c r="AB6895">
        <v>0</v>
      </c>
      <c r="AC6895">
        <v>0</v>
      </c>
      <c r="AD6895">
        <v>0</v>
      </c>
      <c r="AE6895">
        <v>0</v>
      </c>
      <c r="AF6895">
        <v>0</v>
      </c>
      <c r="AG6895">
        <v>0</v>
      </c>
      <c r="AH6895">
        <v>0</v>
      </c>
      <c r="AI6895">
        <v>0</v>
      </c>
      <c r="AJ6895">
        <v>0</v>
      </c>
      <c r="AK6895">
        <v>0</v>
      </c>
      <c r="AL6895">
        <v>0</v>
      </c>
      <c r="AM6895">
        <v>0</v>
      </c>
    </row>
    <row r="6896" spans="1:39" x14ac:dyDescent="0.45">
      <c r="A6896" t="s">
        <v>27724</v>
      </c>
      <c r="B6896" t="s">
        <v>27725</v>
      </c>
      <c r="C6896" t="s">
        <v>27726</v>
      </c>
      <c r="D6896" t="s">
        <v>774</v>
      </c>
      <c r="E6896" t="s">
        <v>775</v>
      </c>
      <c r="F6896" t="s">
        <v>27727</v>
      </c>
      <c r="G6896" t="s">
        <v>57</v>
      </c>
      <c r="H6896" t="s">
        <v>46</v>
      </c>
      <c r="I6896" t="s">
        <v>58</v>
      </c>
      <c r="J6896" t="s">
        <v>198</v>
      </c>
      <c r="K6896" t="s">
        <v>3766</v>
      </c>
      <c r="L6896">
        <v>3</v>
      </c>
      <c r="M6896" s="1">
        <v>39083</v>
      </c>
      <c r="N6896" s="2">
        <v>39083</v>
      </c>
      <c r="O6896" t="s">
        <v>110</v>
      </c>
      <c r="P6896">
        <v>2007</v>
      </c>
      <c r="Q6896" s="1">
        <v>40259</v>
      </c>
      <c r="R6896" s="1">
        <v>40891</v>
      </c>
      <c r="S6896">
        <v>0</v>
      </c>
      <c r="T6896">
        <v>25600000</v>
      </c>
      <c r="U6896">
        <v>0</v>
      </c>
      <c r="V6896">
        <v>0</v>
      </c>
      <c r="W6896">
        <v>0</v>
      </c>
      <c r="X6896">
        <v>0</v>
      </c>
      <c r="Y6896">
        <v>0</v>
      </c>
      <c r="Z6896">
        <v>19900000</v>
      </c>
      <c r="AA6896">
        <v>0</v>
      </c>
      <c r="AB6896">
        <v>0</v>
      </c>
      <c r="AC6896">
        <v>0</v>
      </c>
      <c r="AD6896">
        <v>0</v>
      </c>
      <c r="AE6896">
        <v>0</v>
      </c>
      <c r="AF6896">
        <v>0</v>
      </c>
      <c r="AG6896">
        <v>0</v>
      </c>
      <c r="AH6896">
        <v>0</v>
      </c>
      <c r="AI6896">
        <v>0</v>
      </c>
      <c r="AJ6896">
        <v>0</v>
      </c>
      <c r="AK6896">
        <v>0</v>
      </c>
      <c r="AL6896">
        <v>0</v>
      </c>
      <c r="AM6896">
        <v>0</v>
      </c>
    </row>
    <row r="6897" spans="1:39" x14ac:dyDescent="0.45">
      <c r="A6897" t="s">
        <v>27728</v>
      </c>
      <c r="B6897" t="s">
        <v>27729</v>
      </c>
      <c r="C6897" t="s">
        <v>27730</v>
      </c>
      <c r="D6897" t="s">
        <v>27731</v>
      </c>
      <c r="E6897" t="s">
        <v>2697</v>
      </c>
      <c r="F6897" s="3">
        <v>12000</v>
      </c>
      <c r="G6897" t="s">
        <v>57</v>
      </c>
      <c r="L6897">
        <v>1</v>
      </c>
      <c r="M6897" s="1">
        <v>41275</v>
      </c>
      <c r="N6897" s="2">
        <v>41275</v>
      </c>
      <c r="O6897" t="s">
        <v>164</v>
      </c>
      <c r="P6897">
        <v>2013</v>
      </c>
      <c r="Q6897" s="1">
        <v>41395</v>
      </c>
      <c r="R6897" s="1">
        <v>41395</v>
      </c>
      <c r="S6897">
        <v>12000</v>
      </c>
      <c r="T6897">
        <v>0</v>
      </c>
      <c r="U6897">
        <v>0</v>
      </c>
      <c r="V6897">
        <v>0</v>
      </c>
      <c r="W6897">
        <v>0</v>
      </c>
      <c r="X6897">
        <v>0</v>
      </c>
      <c r="Y6897">
        <v>0</v>
      </c>
      <c r="Z6897">
        <v>0</v>
      </c>
      <c r="AA6897">
        <v>0</v>
      </c>
      <c r="AB6897">
        <v>0</v>
      </c>
      <c r="AC6897">
        <v>0</v>
      </c>
      <c r="AD6897">
        <v>0</v>
      </c>
      <c r="AE6897">
        <v>0</v>
      </c>
      <c r="AF6897">
        <v>0</v>
      </c>
      <c r="AG6897">
        <v>0</v>
      </c>
      <c r="AH6897">
        <v>0</v>
      </c>
      <c r="AI6897">
        <v>0</v>
      </c>
      <c r="AJ6897">
        <v>0</v>
      </c>
      <c r="AK6897">
        <v>0</v>
      </c>
      <c r="AL6897">
        <v>0</v>
      </c>
      <c r="AM6897">
        <v>0</v>
      </c>
    </row>
    <row r="6898" spans="1:39" x14ac:dyDescent="0.45">
      <c r="A6898" t="s">
        <v>27732</v>
      </c>
      <c r="B6898" t="s">
        <v>27733</v>
      </c>
      <c r="C6898" t="s">
        <v>27734</v>
      </c>
      <c r="D6898" t="s">
        <v>1757</v>
      </c>
      <c r="E6898" t="s">
        <v>1758</v>
      </c>
      <c r="F6898" t="s">
        <v>27735</v>
      </c>
      <c r="G6898" t="s">
        <v>57</v>
      </c>
      <c r="H6898" t="s">
        <v>46</v>
      </c>
      <c r="I6898" t="s">
        <v>58</v>
      </c>
      <c r="J6898" t="s">
        <v>59</v>
      </c>
      <c r="K6898" t="s">
        <v>4538</v>
      </c>
      <c r="L6898">
        <v>3</v>
      </c>
      <c r="M6898" s="1">
        <v>36161</v>
      </c>
      <c r="N6898" s="2">
        <v>36161</v>
      </c>
      <c r="O6898" t="s">
        <v>1121</v>
      </c>
      <c r="P6898">
        <v>1999</v>
      </c>
      <c r="Q6898" s="1">
        <v>40417</v>
      </c>
      <c r="R6898" s="1">
        <v>41718</v>
      </c>
      <c r="S6898">
        <v>0</v>
      </c>
      <c r="T6898">
        <v>26375917</v>
      </c>
      <c r="U6898">
        <v>0</v>
      </c>
      <c r="V6898">
        <v>0</v>
      </c>
      <c r="W6898">
        <v>0</v>
      </c>
      <c r="X6898">
        <v>0</v>
      </c>
      <c r="Y6898">
        <v>0</v>
      </c>
      <c r="Z6898">
        <v>0</v>
      </c>
      <c r="AA6898">
        <v>0</v>
      </c>
      <c r="AB6898">
        <v>0</v>
      </c>
      <c r="AC6898">
        <v>0</v>
      </c>
      <c r="AD6898">
        <v>0</v>
      </c>
      <c r="AE6898">
        <v>0</v>
      </c>
      <c r="AF6898">
        <v>0</v>
      </c>
      <c r="AG6898">
        <v>0</v>
      </c>
      <c r="AH6898">
        <v>0</v>
      </c>
      <c r="AI6898">
        <v>0</v>
      </c>
      <c r="AJ6898">
        <v>0</v>
      </c>
      <c r="AK6898">
        <v>0</v>
      </c>
      <c r="AL6898">
        <v>0</v>
      </c>
      <c r="AM6898">
        <v>0</v>
      </c>
    </row>
    <row r="6899" spans="1:39" x14ac:dyDescent="0.45">
      <c r="A6899" t="s">
        <v>27736</v>
      </c>
      <c r="B6899" t="s">
        <v>27737</v>
      </c>
      <c r="C6899" t="s">
        <v>27738</v>
      </c>
      <c r="D6899" t="s">
        <v>98</v>
      </c>
      <c r="E6899" t="s">
        <v>99</v>
      </c>
      <c r="F6899" t="s">
        <v>3234</v>
      </c>
      <c r="G6899" t="s">
        <v>57</v>
      </c>
      <c r="H6899" t="s">
        <v>46</v>
      </c>
      <c r="I6899" t="s">
        <v>205</v>
      </c>
      <c r="J6899" t="s">
        <v>206</v>
      </c>
      <c r="K6899" t="s">
        <v>2339</v>
      </c>
      <c r="L6899">
        <v>1</v>
      </c>
      <c r="Q6899" s="1">
        <v>39962</v>
      </c>
      <c r="R6899" s="1">
        <v>39962</v>
      </c>
      <c r="S6899">
        <v>0</v>
      </c>
      <c r="T6899">
        <v>0</v>
      </c>
      <c r="U6899">
        <v>0</v>
      </c>
      <c r="V6899">
        <v>0</v>
      </c>
      <c r="W6899">
        <v>0</v>
      </c>
      <c r="X6899">
        <v>225000</v>
      </c>
      <c r="Y6899">
        <v>0</v>
      </c>
      <c r="Z6899">
        <v>0</v>
      </c>
      <c r="AA6899">
        <v>0</v>
      </c>
      <c r="AB6899">
        <v>0</v>
      </c>
      <c r="AC6899">
        <v>0</v>
      </c>
      <c r="AD6899">
        <v>0</v>
      </c>
      <c r="AE6899">
        <v>0</v>
      </c>
      <c r="AF6899">
        <v>0</v>
      </c>
      <c r="AG6899">
        <v>0</v>
      </c>
      <c r="AH6899">
        <v>0</v>
      </c>
      <c r="AI6899">
        <v>0</v>
      </c>
      <c r="AJ6899">
        <v>0</v>
      </c>
      <c r="AK6899">
        <v>0</v>
      </c>
      <c r="AL6899">
        <v>0</v>
      </c>
      <c r="AM6899">
        <v>0</v>
      </c>
    </row>
    <row r="6900" spans="1:39" x14ac:dyDescent="0.45">
      <c r="A6900" t="s">
        <v>27739</v>
      </c>
      <c r="B6900" t="s">
        <v>27740</v>
      </c>
      <c r="C6900" t="s">
        <v>27741</v>
      </c>
      <c r="D6900" t="s">
        <v>293</v>
      </c>
      <c r="E6900" t="s">
        <v>294</v>
      </c>
      <c r="F6900" t="s">
        <v>114</v>
      </c>
      <c r="G6900" t="s">
        <v>57</v>
      </c>
      <c r="H6900" t="s">
        <v>46</v>
      </c>
      <c r="I6900" t="s">
        <v>526</v>
      </c>
      <c r="J6900" t="s">
        <v>1041</v>
      </c>
      <c r="K6900" t="s">
        <v>1041</v>
      </c>
      <c r="L6900">
        <v>1</v>
      </c>
      <c r="Q6900" s="1">
        <v>39861</v>
      </c>
      <c r="R6900" s="1">
        <v>39861</v>
      </c>
      <c r="S6900">
        <v>0</v>
      </c>
      <c r="T6900">
        <v>0</v>
      </c>
      <c r="U6900">
        <v>0</v>
      </c>
      <c r="V6900">
        <v>0</v>
      </c>
      <c r="W6900">
        <v>0</v>
      </c>
      <c r="X6900">
        <v>0</v>
      </c>
      <c r="Y6900">
        <v>0</v>
      </c>
      <c r="Z6900">
        <v>0</v>
      </c>
      <c r="AA6900">
        <v>0</v>
      </c>
      <c r="AB6900">
        <v>0</v>
      </c>
      <c r="AC6900">
        <v>0</v>
      </c>
      <c r="AD6900">
        <v>0</v>
      </c>
      <c r="AE6900">
        <v>0</v>
      </c>
      <c r="AF6900">
        <v>0</v>
      </c>
      <c r="AG6900">
        <v>0</v>
      </c>
      <c r="AH6900">
        <v>0</v>
      </c>
      <c r="AI6900">
        <v>0</v>
      </c>
      <c r="AJ6900">
        <v>0</v>
      </c>
      <c r="AK6900">
        <v>0</v>
      </c>
      <c r="AL6900">
        <v>0</v>
      </c>
      <c r="AM6900">
        <v>0</v>
      </c>
    </row>
    <row r="6901" spans="1:39" x14ac:dyDescent="0.45">
      <c r="A6901" t="s">
        <v>27742</v>
      </c>
      <c r="B6901" t="s">
        <v>27743</v>
      </c>
      <c r="D6901" t="s">
        <v>293</v>
      </c>
      <c r="E6901" t="s">
        <v>294</v>
      </c>
      <c r="F6901" t="s">
        <v>9348</v>
      </c>
      <c r="G6901" t="s">
        <v>45</v>
      </c>
      <c r="H6901" t="s">
        <v>46</v>
      </c>
      <c r="I6901" t="s">
        <v>58</v>
      </c>
      <c r="J6901" t="s">
        <v>198</v>
      </c>
      <c r="K6901" t="s">
        <v>1247</v>
      </c>
      <c r="L6901">
        <v>4</v>
      </c>
      <c r="M6901" s="1">
        <v>37987</v>
      </c>
      <c r="N6901" s="2">
        <v>37987</v>
      </c>
      <c r="O6901" t="s">
        <v>452</v>
      </c>
      <c r="P6901">
        <v>2004</v>
      </c>
      <c r="Q6901" s="1">
        <v>40141</v>
      </c>
      <c r="R6901" s="1">
        <v>40648</v>
      </c>
      <c r="S6901">
        <v>0</v>
      </c>
      <c r="T6901">
        <v>18800000</v>
      </c>
      <c r="U6901">
        <v>0</v>
      </c>
      <c r="V6901">
        <v>0</v>
      </c>
      <c r="W6901">
        <v>0</v>
      </c>
      <c r="X6901">
        <v>1000000</v>
      </c>
      <c r="Y6901">
        <v>0</v>
      </c>
      <c r="Z6901">
        <v>0</v>
      </c>
      <c r="AA6901">
        <v>0</v>
      </c>
      <c r="AB6901">
        <v>0</v>
      </c>
      <c r="AC6901">
        <v>0</v>
      </c>
      <c r="AD6901">
        <v>0</v>
      </c>
      <c r="AE6901">
        <v>0</v>
      </c>
      <c r="AF6901">
        <v>0</v>
      </c>
      <c r="AG6901">
        <v>0</v>
      </c>
      <c r="AH6901">
        <v>0</v>
      </c>
      <c r="AI6901">
        <v>8100000</v>
      </c>
      <c r="AJ6901">
        <v>0</v>
      </c>
      <c r="AK6901">
        <v>0</v>
      </c>
      <c r="AL6901">
        <v>0</v>
      </c>
      <c r="AM6901">
        <v>0</v>
      </c>
    </row>
    <row r="6902" spans="1:39" x14ac:dyDescent="0.45">
      <c r="A6902" t="s">
        <v>27744</v>
      </c>
      <c r="B6902" t="s">
        <v>27745</v>
      </c>
      <c r="C6902" t="s">
        <v>27746</v>
      </c>
      <c r="D6902" t="s">
        <v>315</v>
      </c>
      <c r="E6902" t="s">
        <v>316</v>
      </c>
      <c r="F6902" t="s">
        <v>27747</v>
      </c>
      <c r="G6902" t="s">
        <v>57</v>
      </c>
      <c r="H6902" t="s">
        <v>46</v>
      </c>
      <c r="I6902" t="s">
        <v>2759</v>
      </c>
      <c r="J6902" t="s">
        <v>2760</v>
      </c>
      <c r="K6902" t="s">
        <v>2761</v>
      </c>
      <c r="L6902">
        <v>2</v>
      </c>
      <c r="M6902" s="1">
        <v>36161</v>
      </c>
      <c r="N6902" s="2">
        <v>36161</v>
      </c>
      <c r="O6902" t="s">
        <v>1121</v>
      </c>
      <c r="P6902">
        <v>1999</v>
      </c>
      <c r="Q6902" s="1">
        <v>40106</v>
      </c>
      <c r="R6902" s="1">
        <v>41774</v>
      </c>
      <c r="S6902">
        <v>0</v>
      </c>
      <c r="T6902">
        <v>975000</v>
      </c>
      <c r="U6902">
        <v>0</v>
      </c>
      <c r="V6902">
        <v>0</v>
      </c>
      <c r="W6902">
        <v>0</v>
      </c>
      <c r="X6902">
        <v>0</v>
      </c>
      <c r="Y6902">
        <v>0</v>
      </c>
      <c r="Z6902">
        <v>0</v>
      </c>
      <c r="AA6902">
        <v>0</v>
      </c>
      <c r="AB6902">
        <v>0</v>
      </c>
      <c r="AC6902">
        <v>0</v>
      </c>
      <c r="AD6902">
        <v>0</v>
      </c>
      <c r="AE6902">
        <v>0</v>
      </c>
      <c r="AF6902">
        <v>0</v>
      </c>
      <c r="AG6902">
        <v>0</v>
      </c>
      <c r="AH6902">
        <v>0</v>
      </c>
      <c r="AI6902">
        <v>0</v>
      </c>
      <c r="AJ6902">
        <v>0</v>
      </c>
      <c r="AK6902">
        <v>0</v>
      </c>
      <c r="AL6902">
        <v>0</v>
      </c>
      <c r="AM6902">
        <v>0</v>
      </c>
    </row>
    <row r="6903" spans="1:39" x14ac:dyDescent="0.45">
      <c r="A6903" t="s">
        <v>27748</v>
      </c>
      <c r="B6903" t="s">
        <v>27749</v>
      </c>
      <c r="C6903" t="s">
        <v>27750</v>
      </c>
      <c r="D6903" t="s">
        <v>88</v>
      </c>
      <c r="E6903" t="s">
        <v>89</v>
      </c>
      <c r="F6903" t="s">
        <v>27751</v>
      </c>
      <c r="G6903" t="s">
        <v>57</v>
      </c>
      <c r="H6903" t="s">
        <v>46</v>
      </c>
      <c r="I6903" t="s">
        <v>205</v>
      </c>
      <c r="J6903" t="s">
        <v>206</v>
      </c>
      <c r="K6903" t="s">
        <v>207</v>
      </c>
      <c r="L6903">
        <v>3</v>
      </c>
      <c r="M6903" s="1">
        <v>39814</v>
      </c>
      <c r="N6903" s="2">
        <v>39814</v>
      </c>
      <c r="O6903" t="s">
        <v>188</v>
      </c>
      <c r="P6903">
        <v>2009</v>
      </c>
      <c r="Q6903" s="1">
        <v>40638</v>
      </c>
      <c r="R6903" s="1">
        <v>41163</v>
      </c>
      <c r="S6903">
        <v>0</v>
      </c>
      <c r="T6903">
        <v>6014820</v>
      </c>
      <c r="U6903">
        <v>0</v>
      </c>
      <c r="V6903">
        <v>0</v>
      </c>
      <c r="W6903">
        <v>0</v>
      </c>
      <c r="X6903">
        <v>0</v>
      </c>
      <c r="Y6903">
        <v>0</v>
      </c>
      <c r="Z6903">
        <v>0</v>
      </c>
      <c r="AA6903">
        <v>0</v>
      </c>
      <c r="AB6903">
        <v>0</v>
      </c>
      <c r="AC6903">
        <v>0</v>
      </c>
      <c r="AD6903">
        <v>0</v>
      </c>
      <c r="AE6903">
        <v>0</v>
      </c>
      <c r="AF6903">
        <v>0</v>
      </c>
      <c r="AG6903">
        <v>0</v>
      </c>
      <c r="AH6903">
        <v>0</v>
      </c>
      <c r="AI6903">
        <v>0</v>
      </c>
      <c r="AJ6903">
        <v>0</v>
      </c>
      <c r="AK6903">
        <v>0</v>
      </c>
      <c r="AL6903">
        <v>0</v>
      </c>
      <c r="AM6903">
        <v>0</v>
      </c>
    </row>
    <row r="6904" spans="1:39" x14ac:dyDescent="0.45">
      <c r="A6904" t="s">
        <v>27752</v>
      </c>
      <c r="B6904" t="s">
        <v>27753</v>
      </c>
      <c r="C6904" t="s">
        <v>27754</v>
      </c>
      <c r="D6904" t="s">
        <v>27755</v>
      </c>
      <c r="E6904" t="s">
        <v>22553</v>
      </c>
      <c r="F6904" t="s">
        <v>27756</v>
      </c>
      <c r="G6904" t="s">
        <v>57</v>
      </c>
      <c r="H6904" t="s">
        <v>46</v>
      </c>
      <c r="I6904" t="s">
        <v>58</v>
      </c>
      <c r="J6904" t="s">
        <v>4163</v>
      </c>
      <c r="K6904" t="s">
        <v>12030</v>
      </c>
      <c r="L6904">
        <v>4</v>
      </c>
      <c r="M6904" s="1">
        <v>36161</v>
      </c>
      <c r="N6904" s="2">
        <v>36161</v>
      </c>
      <c r="O6904" t="s">
        <v>1121</v>
      </c>
      <c r="P6904">
        <v>1999</v>
      </c>
      <c r="Q6904" s="1">
        <v>39920</v>
      </c>
      <c r="R6904" s="1">
        <v>41737</v>
      </c>
      <c r="S6904">
        <v>0</v>
      </c>
      <c r="T6904">
        <v>58136220</v>
      </c>
      <c r="U6904">
        <v>0</v>
      </c>
      <c r="V6904">
        <v>0</v>
      </c>
      <c r="W6904">
        <v>0</v>
      </c>
      <c r="X6904">
        <v>0</v>
      </c>
      <c r="Y6904">
        <v>0</v>
      </c>
      <c r="Z6904">
        <v>0</v>
      </c>
      <c r="AA6904">
        <v>0</v>
      </c>
      <c r="AB6904">
        <v>0</v>
      </c>
      <c r="AC6904">
        <v>0</v>
      </c>
      <c r="AD6904">
        <v>0</v>
      </c>
      <c r="AE6904">
        <v>0</v>
      </c>
      <c r="AF6904">
        <v>0</v>
      </c>
      <c r="AG6904">
        <v>0</v>
      </c>
      <c r="AH6904">
        <v>5000000</v>
      </c>
      <c r="AI6904">
        <v>19400000</v>
      </c>
      <c r="AJ6904">
        <v>0</v>
      </c>
      <c r="AK6904">
        <v>0</v>
      </c>
      <c r="AL6904">
        <v>0</v>
      </c>
      <c r="AM6904">
        <v>0</v>
      </c>
    </row>
    <row r="6905" spans="1:39" x14ac:dyDescent="0.45">
      <c r="A6905" t="s">
        <v>27757</v>
      </c>
      <c r="B6905" t="s">
        <v>27758</v>
      </c>
      <c r="C6905" t="s">
        <v>27759</v>
      </c>
      <c r="D6905" t="s">
        <v>8583</v>
      </c>
      <c r="E6905" t="s">
        <v>2264</v>
      </c>
      <c r="F6905" t="s">
        <v>109</v>
      </c>
      <c r="G6905" t="s">
        <v>57</v>
      </c>
      <c r="H6905" t="s">
        <v>46</v>
      </c>
      <c r="I6905" t="s">
        <v>58</v>
      </c>
      <c r="J6905" t="s">
        <v>944</v>
      </c>
      <c r="K6905" t="s">
        <v>944</v>
      </c>
      <c r="L6905">
        <v>1</v>
      </c>
      <c r="M6905" s="1">
        <v>27760</v>
      </c>
      <c r="N6905" s="2">
        <v>27760</v>
      </c>
      <c r="O6905" t="s">
        <v>3630</v>
      </c>
      <c r="P6905">
        <v>1976</v>
      </c>
      <c r="Q6905" s="1">
        <v>41472</v>
      </c>
      <c r="R6905" s="1">
        <v>41472</v>
      </c>
      <c r="S6905">
        <v>0</v>
      </c>
      <c r="T6905">
        <v>2000000</v>
      </c>
      <c r="U6905">
        <v>0</v>
      </c>
      <c r="V6905">
        <v>0</v>
      </c>
      <c r="W6905">
        <v>0</v>
      </c>
      <c r="X6905">
        <v>0</v>
      </c>
      <c r="Y6905">
        <v>0</v>
      </c>
      <c r="Z6905">
        <v>0</v>
      </c>
      <c r="AA6905">
        <v>0</v>
      </c>
      <c r="AB6905">
        <v>0</v>
      </c>
      <c r="AC6905">
        <v>0</v>
      </c>
      <c r="AD6905">
        <v>0</v>
      </c>
      <c r="AE6905">
        <v>0</v>
      </c>
      <c r="AF6905">
        <v>0</v>
      </c>
      <c r="AG6905">
        <v>0</v>
      </c>
      <c r="AH6905">
        <v>0</v>
      </c>
      <c r="AI6905">
        <v>0</v>
      </c>
      <c r="AJ6905">
        <v>0</v>
      </c>
      <c r="AK6905">
        <v>0</v>
      </c>
      <c r="AL6905">
        <v>0</v>
      </c>
      <c r="AM6905">
        <v>0</v>
      </c>
    </row>
    <row r="6906" spans="1:39" x14ac:dyDescent="0.45">
      <c r="A6906" t="s">
        <v>27760</v>
      </c>
      <c r="B6906" t="s">
        <v>27761</v>
      </c>
      <c r="C6906" t="s">
        <v>27762</v>
      </c>
      <c r="D6906" t="s">
        <v>27563</v>
      </c>
      <c r="E6906" t="s">
        <v>6842</v>
      </c>
      <c r="F6906" t="s">
        <v>776</v>
      </c>
      <c r="G6906" t="s">
        <v>57</v>
      </c>
      <c r="H6906" t="s">
        <v>46</v>
      </c>
      <c r="I6906" t="s">
        <v>58</v>
      </c>
      <c r="J6906" t="s">
        <v>198</v>
      </c>
      <c r="K6906" t="s">
        <v>4426</v>
      </c>
      <c r="L6906">
        <v>1</v>
      </c>
      <c r="M6906" s="1">
        <v>39083</v>
      </c>
      <c r="N6906" s="2">
        <v>39083</v>
      </c>
      <c r="O6906" t="s">
        <v>110</v>
      </c>
      <c r="P6906">
        <v>2007</v>
      </c>
      <c r="Q6906" s="1">
        <v>41820</v>
      </c>
      <c r="R6906" s="1">
        <v>41820</v>
      </c>
      <c r="S6906">
        <v>0</v>
      </c>
      <c r="T6906">
        <v>0</v>
      </c>
      <c r="U6906">
        <v>0</v>
      </c>
      <c r="V6906">
        <v>0</v>
      </c>
      <c r="W6906">
        <v>0</v>
      </c>
      <c r="X6906">
        <v>0</v>
      </c>
      <c r="Y6906">
        <v>0</v>
      </c>
      <c r="Z6906">
        <v>0</v>
      </c>
      <c r="AA6906">
        <v>0</v>
      </c>
      <c r="AB6906">
        <v>16000000</v>
      </c>
      <c r="AC6906">
        <v>0</v>
      </c>
      <c r="AD6906">
        <v>0</v>
      </c>
      <c r="AE6906">
        <v>0</v>
      </c>
      <c r="AF6906">
        <v>0</v>
      </c>
      <c r="AG6906">
        <v>0</v>
      </c>
      <c r="AH6906">
        <v>0</v>
      </c>
      <c r="AI6906">
        <v>0</v>
      </c>
      <c r="AJ6906">
        <v>0</v>
      </c>
      <c r="AK6906">
        <v>0</v>
      </c>
      <c r="AL6906">
        <v>0</v>
      </c>
      <c r="AM6906">
        <v>0</v>
      </c>
    </row>
    <row r="6907" spans="1:39" x14ac:dyDescent="0.45">
      <c r="A6907" t="s">
        <v>27763</v>
      </c>
      <c r="B6907" t="s">
        <v>27764</v>
      </c>
      <c r="C6907" t="s">
        <v>27765</v>
      </c>
      <c r="F6907" t="s">
        <v>27766</v>
      </c>
      <c r="G6907" t="s">
        <v>57</v>
      </c>
      <c r="H6907" t="s">
        <v>46</v>
      </c>
      <c r="I6907" t="s">
        <v>91</v>
      </c>
      <c r="J6907" t="s">
        <v>8387</v>
      </c>
      <c r="K6907" t="s">
        <v>8387</v>
      </c>
      <c r="L6907">
        <v>1</v>
      </c>
      <c r="Q6907" s="1">
        <v>41688</v>
      </c>
      <c r="R6907" s="1">
        <v>41688</v>
      </c>
      <c r="S6907">
        <v>0</v>
      </c>
      <c r="T6907">
        <v>0</v>
      </c>
      <c r="U6907">
        <v>0</v>
      </c>
      <c r="V6907">
        <v>0</v>
      </c>
      <c r="W6907">
        <v>0</v>
      </c>
      <c r="X6907">
        <v>2962495</v>
      </c>
      <c r="Y6907">
        <v>0</v>
      </c>
      <c r="Z6907">
        <v>0</v>
      </c>
      <c r="AA6907">
        <v>0</v>
      </c>
      <c r="AB6907">
        <v>0</v>
      </c>
      <c r="AC6907">
        <v>0</v>
      </c>
      <c r="AD6907">
        <v>0</v>
      </c>
      <c r="AE6907">
        <v>0</v>
      </c>
      <c r="AF6907">
        <v>0</v>
      </c>
      <c r="AG6907">
        <v>0</v>
      </c>
      <c r="AH6907">
        <v>0</v>
      </c>
      <c r="AI6907">
        <v>0</v>
      </c>
      <c r="AJ6907">
        <v>0</v>
      </c>
      <c r="AK6907">
        <v>0</v>
      </c>
      <c r="AL6907">
        <v>0</v>
      </c>
      <c r="AM6907">
        <v>0</v>
      </c>
    </row>
    <row r="6908" spans="1:39" x14ac:dyDescent="0.45">
      <c r="A6908" t="s">
        <v>27767</v>
      </c>
      <c r="B6908" t="s">
        <v>27768</v>
      </c>
      <c r="C6908" t="s">
        <v>27769</v>
      </c>
      <c r="D6908" t="s">
        <v>161</v>
      </c>
      <c r="E6908" t="s">
        <v>162</v>
      </c>
      <c r="F6908" t="s">
        <v>230</v>
      </c>
      <c r="G6908" t="s">
        <v>101</v>
      </c>
      <c r="H6908" t="s">
        <v>46</v>
      </c>
      <c r="I6908" t="s">
        <v>58</v>
      </c>
      <c r="J6908" t="s">
        <v>59</v>
      </c>
      <c r="K6908" t="s">
        <v>27770</v>
      </c>
      <c r="L6908">
        <v>1</v>
      </c>
      <c r="M6908" s="1">
        <v>39814</v>
      </c>
      <c r="N6908" s="2">
        <v>39814</v>
      </c>
      <c r="O6908" t="s">
        <v>188</v>
      </c>
      <c r="P6908">
        <v>2009</v>
      </c>
      <c r="Q6908" s="1">
        <v>40854</v>
      </c>
      <c r="R6908" s="1">
        <v>40854</v>
      </c>
      <c r="S6908">
        <v>3000000</v>
      </c>
      <c r="T6908">
        <v>0</v>
      </c>
      <c r="U6908">
        <v>0</v>
      </c>
      <c r="V6908">
        <v>0</v>
      </c>
      <c r="W6908">
        <v>0</v>
      </c>
      <c r="X6908">
        <v>0</v>
      </c>
      <c r="Y6908">
        <v>0</v>
      </c>
      <c r="Z6908">
        <v>0</v>
      </c>
      <c r="AA6908">
        <v>0</v>
      </c>
      <c r="AB6908">
        <v>0</v>
      </c>
      <c r="AC6908">
        <v>0</v>
      </c>
      <c r="AD6908">
        <v>0</v>
      </c>
      <c r="AE6908">
        <v>0</v>
      </c>
      <c r="AF6908">
        <v>0</v>
      </c>
      <c r="AG6908">
        <v>0</v>
      </c>
      <c r="AH6908">
        <v>0</v>
      </c>
      <c r="AI6908">
        <v>0</v>
      </c>
      <c r="AJ6908">
        <v>0</v>
      </c>
      <c r="AK6908">
        <v>0</v>
      </c>
      <c r="AL6908">
        <v>0</v>
      </c>
      <c r="AM6908">
        <v>0</v>
      </c>
    </row>
    <row r="6909" spans="1:39" x14ac:dyDescent="0.45">
      <c r="A6909" t="s">
        <v>27771</v>
      </c>
      <c r="B6909" t="s">
        <v>27772</v>
      </c>
      <c r="C6909" t="s">
        <v>27773</v>
      </c>
      <c r="D6909" t="s">
        <v>293</v>
      </c>
      <c r="E6909" t="s">
        <v>294</v>
      </c>
      <c r="F6909" t="s">
        <v>18813</v>
      </c>
      <c r="G6909" t="s">
        <v>45</v>
      </c>
      <c r="H6909" t="s">
        <v>46</v>
      </c>
      <c r="I6909" t="s">
        <v>58</v>
      </c>
      <c r="J6909" t="s">
        <v>989</v>
      </c>
      <c r="K6909" t="s">
        <v>990</v>
      </c>
      <c r="L6909">
        <v>2</v>
      </c>
      <c r="M6909" s="1">
        <v>38353</v>
      </c>
      <c r="N6909" s="2">
        <v>38353</v>
      </c>
      <c r="O6909" t="s">
        <v>464</v>
      </c>
      <c r="P6909">
        <v>2005</v>
      </c>
      <c r="Q6909" s="1">
        <v>40168</v>
      </c>
      <c r="R6909" s="1">
        <v>40946</v>
      </c>
      <c r="S6909">
        <v>0</v>
      </c>
      <c r="T6909">
        <v>1950000</v>
      </c>
      <c r="U6909">
        <v>0</v>
      </c>
      <c r="V6909">
        <v>0</v>
      </c>
      <c r="W6909">
        <v>0</v>
      </c>
      <c r="X6909">
        <v>0</v>
      </c>
      <c r="Y6909">
        <v>0</v>
      </c>
      <c r="Z6909">
        <v>0</v>
      </c>
      <c r="AA6909">
        <v>0</v>
      </c>
      <c r="AB6909">
        <v>0</v>
      </c>
      <c r="AC6909">
        <v>0</v>
      </c>
      <c r="AD6909">
        <v>0</v>
      </c>
      <c r="AE6909">
        <v>0</v>
      </c>
      <c r="AF6909">
        <v>0</v>
      </c>
      <c r="AG6909">
        <v>0</v>
      </c>
      <c r="AH6909">
        <v>0</v>
      </c>
      <c r="AI6909">
        <v>0</v>
      </c>
      <c r="AJ6909">
        <v>0</v>
      </c>
      <c r="AK6909">
        <v>0</v>
      </c>
      <c r="AL6909">
        <v>0</v>
      </c>
      <c r="AM6909">
        <v>0</v>
      </c>
    </row>
    <row r="6910" spans="1:39" x14ac:dyDescent="0.45">
      <c r="A6910" t="s">
        <v>27774</v>
      </c>
      <c r="B6910" t="s">
        <v>27775</v>
      </c>
      <c r="C6910" t="s">
        <v>27776</v>
      </c>
      <c r="D6910" t="s">
        <v>1360</v>
      </c>
      <c r="E6910" t="s">
        <v>1361</v>
      </c>
      <c r="F6910" t="s">
        <v>27777</v>
      </c>
      <c r="G6910" t="s">
        <v>57</v>
      </c>
      <c r="H6910" t="s">
        <v>634</v>
      </c>
      <c r="J6910" t="s">
        <v>635</v>
      </c>
      <c r="K6910" t="s">
        <v>2860</v>
      </c>
      <c r="L6910">
        <v>1</v>
      </c>
      <c r="Q6910" s="1">
        <v>40445</v>
      </c>
      <c r="R6910" s="1">
        <v>40445</v>
      </c>
      <c r="S6910">
        <v>0</v>
      </c>
      <c r="T6910">
        <v>2682400</v>
      </c>
      <c r="U6910">
        <v>0</v>
      </c>
      <c r="V6910">
        <v>0</v>
      </c>
      <c r="W6910">
        <v>0</v>
      </c>
      <c r="X6910">
        <v>0</v>
      </c>
      <c r="Y6910">
        <v>0</v>
      </c>
      <c r="Z6910">
        <v>0</v>
      </c>
      <c r="AA6910">
        <v>0</v>
      </c>
      <c r="AB6910">
        <v>0</v>
      </c>
      <c r="AC6910">
        <v>0</v>
      </c>
      <c r="AD6910">
        <v>0</v>
      </c>
      <c r="AE6910">
        <v>0</v>
      </c>
      <c r="AF6910">
        <v>0</v>
      </c>
      <c r="AG6910">
        <v>0</v>
      </c>
      <c r="AH6910">
        <v>0</v>
      </c>
      <c r="AI6910">
        <v>0</v>
      </c>
      <c r="AJ6910">
        <v>0</v>
      </c>
      <c r="AK6910">
        <v>0</v>
      </c>
      <c r="AL6910">
        <v>0</v>
      </c>
      <c r="AM6910">
        <v>0</v>
      </c>
    </row>
    <row r="6911" spans="1:39" x14ac:dyDescent="0.45">
      <c r="A6911" t="s">
        <v>27778</v>
      </c>
      <c r="B6911" t="s">
        <v>27779</v>
      </c>
      <c r="C6911" t="s">
        <v>27780</v>
      </c>
      <c r="D6911" t="s">
        <v>293</v>
      </c>
      <c r="E6911" t="s">
        <v>294</v>
      </c>
      <c r="F6911" t="s">
        <v>27781</v>
      </c>
      <c r="G6911" t="s">
        <v>45</v>
      </c>
      <c r="H6911" t="s">
        <v>46</v>
      </c>
      <c r="I6911" t="s">
        <v>299</v>
      </c>
      <c r="J6911" t="s">
        <v>300</v>
      </c>
      <c r="K6911" t="s">
        <v>9127</v>
      </c>
      <c r="L6911">
        <v>1</v>
      </c>
      <c r="M6911" s="1">
        <v>34700</v>
      </c>
      <c r="N6911" s="2">
        <v>34700</v>
      </c>
      <c r="O6911" t="s">
        <v>3471</v>
      </c>
      <c r="P6911">
        <v>1995</v>
      </c>
      <c r="Q6911" s="1">
        <v>40542</v>
      </c>
      <c r="R6911" s="1">
        <v>40542</v>
      </c>
      <c r="S6911">
        <v>0</v>
      </c>
      <c r="T6911">
        <v>10794877</v>
      </c>
      <c r="U6911">
        <v>0</v>
      </c>
      <c r="V6911">
        <v>0</v>
      </c>
      <c r="W6911">
        <v>0</v>
      </c>
      <c r="X6911">
        <v>0</v>
      </c>
      <c r="Y6911">
        <v>0</v>
      </c>
      <c r="Z6911">
        <v>0</v>
      </c>
      <c r="AA6911">
        <v>0</v>
      </c>
      <c r="AB6911">
        <v>0</v>
      </c>
      <c r="AC6911">
        <v>0</v>
      </c>
      <c r="AD6911">
        <v>0</v>
      </c>
      <c r="AE6911">
        <v>0</v>
      </c>
      <c r="AF6911">
        <v>0</v>
      </c>
      <c r="AG6911">
        <v>0</v>
      </c>
      <c r="AH6911">
        <v>0</v>
      </c>
      <c r="AI6911">
        <v>0</v>
      </c>
      <c r="AJ6911">
        <v>0</v>
      </c>
      <c r="AK6911">
        <v>0</v>
      </c>
      <c r="AL6911">
        <v>0</v>
      </c>
      <c r="AM6911">
        <v>0</v>
      </c>
    </row>
    <row r="6912" spans="1:39" x14ac:dyDescent="0.45">
      <c r="A6912" t="s">
        <v>27782</v>
      </c>
      <c r="B6912" t="s">
        <v>27783</v>
      </c>
      <c r="C6912" t="s">
        <v>27784</v>
      </c>
      <c r="D6912" t="s">
        <v>315</v>
      </c>
      <c r="E6912" t="s">
        <v>316</v>
      </c>
      <c r="F6912" t="s">
        <v>114</v>
      </c>
      <c r="G6912" t="s">
        <v>45</v>
      </c>
      <c r="H6912" t="s">
        <v>46</v>
      </c>
      <c r="I6912" t="s">
        <v>58</v>
      </c>
      <c r="J6912" t="s">
        <v>198</v>
      </c>
      <c r="K6912" t="s">
        <v>621</v>
      </c>
      <c r="L6912">
        <v>1</v>
      </c>
      <c r="M6912" s="1">
        <v>38777</v>
      </c>
      <c r="N6912" s="2">
        <v>38777</v>
      </c>
      <c r="O6912" t="s">
        <v>430</v>
      </c>
      <c r="P6912">
        <v>2006</v>
      </c>
      <c r="Q6912" s="1">
        <v>39107</v>
      </c>
      <c r="R6912" s="1">
        <v>39107</v>
      </c>
      <c r="S6912">
        <v>0</v>
      </c>
      <c r="T6912">
        <v>0</v>
      </c>
      <c r="U6912">
        <v>0</v>
      </c>
      <c r="V6912">
        <v>0</v>
      </c>
      <c r="W6912">
        <v>0</v>
      </c>
      <c r="X6912">
        <v>0</v>
      </c>
      <c r="Y6912">
        <v>0</v>
      </c>
      <c r="Z6912">
        <v>0</v>
      </c>
      <c r="AA6912">
        <v>0</v>
      </c>
      <c r="AB6912">
        <v>0</v>
      </c>
      <c r="AC6912">
        <v>0</v>
      </c>
      <c r="AD6912">
        <v>0</v>
      </c>
      <c r="AE6912">
        <v>0</v>
      </c>
      <c r="AF6912">
        <v>0</v>
      </c>
      <c r="AG6912">
        <v>0</v>
      </c>
      <c r="AH6912">
        <v>0</v>
      </c>
      <c r="AI6912">
        <v>0</v>
      </c>
      <c r="AJ6912">
        <v>0</v>
      </c>
      <c r="AK6912">
        <v>0</v>
      </c>
      <c r="AL6912">
        <v>0</v>
      </c>
      <c r="AM6912">
        <v>0</v>
      </c>
    </row>
    <row r="6913" spans="1:39" x14ac:dyDescent="0.45">
      <c r="A6913" t="s">
        <v>27785</v>
      </c>
      <c r="B6913" t="s">
        <v>27786</v>
      </c>
      <c r="C6913" t="s">
        <v>27787</v>
      </c>
      <c r="D6913" t="s">
        <v>18646</v>
      </c>
      <c r="E6913" t="s">
        <v>350</v>
      </c>
      <c r="F6913" t="s">
        <v>27788</v>
      </c>
      <c r="G6913" t="s">
        <v>45</v>
      </c>
      <c r="H6913" t="s">
        <v>46</v>
      </c>
      <c r="I6913" t="s">
        <v>205</v>
      </c>
      <c r="J6913" t="s">
        <v>206</v>
      </c>
      <c r="K6913" t="s">
        <v>206</v>
      </c>
      <c r="L6913">
        <v>4</v>
      </c>
      <c r="M6913" s="1">
        <v>38718</v>
      </c>
      <c r="N6913" s="2">
        <v>38718</v>
      </c>
      <c r="O6913" t="s">
        <v>430</v>
      </c>
      <c r="P6913">
        <v>2006</v>
      </c>
      <c r="Q6913" s="1">
        <v>39146</v>
      </c>
      <c r="R6913" s="1">
        <v>40359</v>
      </c>
      <c r="S6913">
        <v>0</v>
      </c>
      <c r="T6913">
        <v>92000000</v>
      </c>
      <c r="U6913">
        <v>0</v>
      </c>
      <c r="V6913">
        <v>0</v>
      </c>
      <c r="W6913">
        <v>0</v>
      </c>
      <c r="X6913">
        <v>0</v>
      </c>
      <c r="Y6913">
        <v>0</v>
      </c>
      <c r="Z6913">
        <v>0</v>
      </c>
      <c r="AA6913">
        <v>0</v>
      </c>
      <c r="AB6913">
        <v>0</v>
      </c>
      <c r="AC6913">
        <v>0</v>
      </c>
      <c r="AD6913">
        <v>0</v>
      </c>
      <c r="AE6913">
        <v>0</v>
      </c>
      <c r="AF6913">
        <v>22000000</v>
      </c>
      <c r="AG6913">
        <v>30000000</v>
      </c>
      <c r="AH6913">
        <v>40000000</v>
      </c>
      <c r="AI6913">
        <v>0</v>
      </c>
      <c r="AJ6913">
        <v>0</v>
      </c>
      <c r="AK6913">
        <v>0</v>
      </c>
      <c r="AL6913">
        <v>0</v>
      </c>
      <c r="AM6913">
        <v>0</v>
      </c>
    </row>
    <row r="6914" spans="1:39" x14ac:dyDescent="0.45">
      <c r="A6914" t="s">
        <v>27789</v>
      </c>
      <c r="B6914" t="s">
        <v>27790</v>
      </c>
      <c r="C6914" t="s">
        <v>27791</v>
      </c>
      <c r="D6914" t="s">
        <v>293</v>
      </c>
      <c r="E6914" t="s">
        <v>294</v>
      </c>
      <c r="F6914" t="s">
        <v>27792</v>
      </c>
      <c r="G6914" t="s">
        <v>57</v>
      </c>
      <c r="H6914" t="s">
        <v>46</v>
      </c>
      <c r="I6914" t="s">
        <v>58</v>
      </c>
      <c r="J6914" t="s">
        <v>198</v>
      </c>
      <c r="K6914" t="s">
        <v>3678</v>
      </c>
      <c r="L6914">
        <v>6</v>
      </c>
      <c r="M6914" s="1">
        <v>40330</v>
      </c>
      <c r="N6914" s="2">
        <v>40330</v>
      </c>
      <c r="O6914" t="s">
        <v>1166</v>
      </c>
      <c r="P6914">
        <v>2010</v>
      </c>
      <c r="Q6914" s="1">
        <v>40367</v>
      </c>
      <c r="R6914" s="1">
        <v>41851</v>
      </c>
      <c r="S6914">
        <v>0</v>
      </c>
      <c r="T6914">
        <v>104999998</v>
      </c>
      <c r="U6914">
        <v>0</v>
      </c>
      <c r="V6914">
        <v>0</v>
      </c>
      <c r="W6914">
        <v>0</v>
      </c>
      <c r="X6914">
        <v>0</v>
      </c>
      <c r="Y6914">
        <v>0</v>
      </c>
      <c r="Z6914">
        <v>0</v>
      </c>
      <c r="AA6914">
        <v>0</v>
      </c>
      <c r="AB6914">
        <v>0</v>
      </c>
      <c r="AC6914">
        <v>0</v>
      </c>
      <c r="AD6914">
        <v>0</v>
      </c>
      <c r="AE6914">
        <v>0</v>
      </c>
      <c r="AF6914">
        <v>40000000</v>
      </c>
      <c r="AG6914">
        <v>8000000</v>
      </c>
      <c r="AH6914">
        <v>2000000</v>
      </c>
      <c r="AI6914">
        <v>50999998</v>
      </c>
      <c r="AJ6914">
        <v>0</v>
      </c>
      <c r="AK6914">
        <v>0</v>
      </c>
      <c r="AL6914">
        <v>0</v>
      </c>
      <c r="AM6914">
        <v>0</v>
      </c>
    </row>
    <row r="6915" spans="1:39" x14ac:dyDescent="0.45">
      <c r="A6915" t="s">
        <v>27793</v>
      </c>
      <c r="B6915" t="s">
        <v>27794</v>
      </c>
      <c r="C6915" t="s">
        <v>27795</v>
      </c>
      <c r="D6915" t="s">
        <v>4005</v>
      </c>
      <c r="E6915" t="s">
        <v>462</v>
      </c>
      <c r="F6915" t="s">
        <v>114</v>
      </c>
      <c r="G6915" t="s">
        <v>57</v>
      </c>
      <c r="H6915" t="s">
        <v>46</v>
      </c>
      <c r="I6915" t="s">
        <v>58</v>
      </c>
      <c r="J6915" t="s">
        <v>5974</v>
      </c>
      <c r="K6915" t="s">
        <v>6304</v>
      </c>
      <c r="L6915">
        <v>1</v>
      </c>
      <c r="M6915" s="1">
        <v>41640</v>
      </c>
      <c r="N6915" s="2">
        <v>41640</v>
      </c>
      <c r="O6915" t="s">
        <v>84</v>
      </c>
      <c r="P6915">
        <v>2014</v>
      </c>
      <c r="Q6915" s="1">
        <v>41652</v>
      </c>
      <c r="R6915" s="1">
        <v>41652</v>
      </c>
      <c r="S6915">
        <v>0</v>
      </c>
      <c r="T6915">
        <v>0</v>
      </c>
      <c r="U6915">
        <v>0</v>
      </c>
      <c r="V6915">
        <v>0</v>
      </c>
      <c r="W6915">
        <v>0</v>
      </c>
      <c r="X6915">
        <v>0</v>
      </c>
      <c r="Y6915">
        <v>0</v>
      </c>
      <c r="Z6915">
        <v>0</v>
      </c>
      <c r="AA6915">
        <v>0</v>
      </c>
      <c r="AB6915">
        <v>0</v>
      </c>
      <c r="AC6915">
        <v>0</v>
      </c>
      <c r="AD6915">
        <v>0</v>
      </c>
      <c r="AE6915">
        <v>0</v>
      </c>
      <c r="AF6915">
        <v>0</v>
      </c>
      <c r="AG6915">
        <v>0</v>
      </c>
      <c r="AH6915">
        <v>0</v>
      </c>
      <c r="AI6915">
        <v>0</v>
      </c>
      <c r="AJ6915">
        <v>0</v>
      </c>
      <c r="AK6915">
        <v>0</v>
      </c>
      <c r="AL6915">
        <v>0</v>
      </c>
      <c r="AM6915">
        <v>0</v>
      </c>
    </row>
    <row r="6916" spans="1:39" x14ac:dyDescent="0.45">
      <c r="A6916" t="s">
        <v>27796</v>
      </c>
      <c r="B6916" t="s">
        <v>27797</v>
      </c>
      <c r="C6916" t="s">
        <v>27798</v>
      </c>
      <c r="D6916" t="s">
        <v>27799</v>
      </c>
      <c r="E6916" t="s">
        <v>2185</v>
      </c>
      <c r="F6916" t="s">
        <v>701</v>
      </c>
      <c r="G6916" t="s">
        <v>57</v>
      </c>
      <c r="H6916" t="s">
        <v>46</v>
      </c>
      <c r="I6916" t="s">
        <v>58</v>
      </c>
      <c r="J6916" t="s">
        <v>5974</v>
      </c>
      <c r="K6916" t="s">
        <v>11395</v>
      </c>
      <c r="L6916">
        <v>2</v>
      </c>
      <c r="M6916" s="1">
        <v>36161</v>
      </c>
      <c r="N6916" s="2">
        <v>36161</v>
      </c>
      <c r="O6916" t="s">
        <v>1121</v>
      </c>
      <c r="P6916">
        <v>1999</v>
      </c>
      <c r="Q6916" s="1">
        <v>40056</v>
      </c>
      <c r="R6916" s="1">
        <v>40056</v>
      </c>
      <c r="S6916">
        <v>0</v>
      </c>
      <c r="T6916">
        <v>50000000</v>
      </c>
      <c r="U6916">
        <v>0</v>
      </c>
      <c r="V6916">
        <v>0</v>
      </c>
      <c r="W6916">
        <v>0</v>
      </c>
      <c r="X6916">
        <v>50000000</v>
      </c>
      <c r="Y6916">
        <v>0</v>
      </c>
      <c r="Z6916">
        <v>0</v>
      </c>
      <c r="AA6916">
        <v>0</v>
      </c>
      <c r="AB6916">
        <v>0</v>
      </c>
      <c r="AC6916">
        <v>0</v>
      </c>
      <c r="AD6916">
        <v>0</v>
      </c>
      <c r="AE6916">
        <v>0</v>
      </c>
      <c r="AF6916">
        <v>0</v>
      </c>
      <c r="AG6916">
        <v>0</v>
      </c>
      <c r="AH6916">
        <v>0</v>
      </c>
      <c r="AI6916">
        <v>0</v>
      </c>
      <c r="AJ6916">
        <v>0</v>
      </c>
      <c r="AK6916">
        <v>0</v>
      </c>
      <c r="AL6916">
        <v>0</v>
      </c>
      <c r="AM6916">
        <v>0</v>
      </c>
    </row>
    <row r="6917" spans="1:39" x14ac:dyDescent="0.45">
      <c r="A6917" t="s">
        <v>27800</v>
      </c>
      <c r="B6917" t="s">
        <v>27801</v>
      </c>
      <c r="C6917" t="s">
        <v>27802</v>
      </c>
      <c r="D6917" t="s">
        <v>293</v>
      </c>
      <c r="E6917" t="s">
        <v>294</v>
      </c>
      <c r="F6917" t="s">
        <v>27803</v>
      </c>
      <c r="G6917" t="s">
        <v>57</v>
      </c>
      <c r="L6917">
        <v>1</v>
      </c>
      <c r="Q6917" s="1">
        <v>41078</v>
      </c>
      <c r="R6917" s="1">
        <v>41078</v>
      </c>
      <c r="S6917">
        <v>1104075</v>
      </c>
      <c r="T6917">
        <v>0</v>
      </c>
      <c r="U6917">
        <v>0</v>
      </c>
      <c r="V6917">
        <v>0</v>
      </c>
      <c r="W6917">
        <v>0</v>
      </c>
      <c r="X6917">
        <v>0</v>
      </c>
      <c r="Y6917">
        <v>0</v>
      </c>
      <c r="Z6917">
        <v>0</v>
      </c>
      <c r="AA6917">
        <v>0</v>
      </c>
      <c r="AB6917">
        <v>0</v>
      </c>
      <c r="AC6917">
        <v>0</v>
      </c>
      <c r="AD6917">
        <v>0</v>
      </c>
      <c r="AE6917">
        <v>0</v>
      </c>
      <c r="AF6917">
        <v>0</v>
      </c>
      <c r="AG6917">
        <v>0</v>
      </c>
      <c r="AH6917">
        <v>0</v>
      </c>
      <c r="AI6917">
        <v>0</v>
      </c>
      <c r="AJ6917">
        <v>0</v>
      </c>
      <c r="AK6917">
        <v>0</v>
      </c>
      <c r="AL6917">
        <v>0</v>
      </c>
      <c r="AM6917">
        <v>0</v>
      </c>
    </row>
    <row r="6918" spans="1:39" x14ac:dyDescent="0.45">
      <c r="A6918" t="s">
        <v>27804</v>
      </c>
      <c r="B6918" t="s">
        <v>27805</v>
      </c>
      <c r="C6918" t="s">
        <v>27806</v>
      </c>
      <c r="D6918" t="s">
        <v>2191</v>
      </c>
      <c r="E6918" t="s">
        <v>2192</v>
      </c>
      <c r="F6918" t="s">
        <v>1329</v>
      </c>
      <c r="G6918" t="s">
        <v>57</v>
      </c>
      <c r="L6918">
        <v>1</v>
      </c>
      <c r="Q6918" s="1">
        <v>40127</v>
      </c>
      <c r="R6918" s="1">
        <v>40127</v>
      </c>
      <c r="S6918">
        <v>0</v>
      </c>
      <c r="T6918">
        <v>1700000</v>
      </c>
      <c r="U6918">
        <v>0</v>
      </c>
      <c r="V6918">
        <v>0</v>
      </c>
      <c r="W6918">
        <v>0</v>
      </c>
      <c r="X6918">
        <v>0</v>
      </c>
      <c r="Y6918">
        <v>0</v>
      </c>
      <c r="Z6918">
        <v>0</v>
      </c>
      <c r="AA6918">
        <v>0</v>
      </c>
      <c r="AB6918">
        <v>0</v>
      </c>
      <c r="AC6918">
        <v>0</v>
      </c>
      <c r="AD6918">
        <v>0</v>
      </c>
      <c r="AE6918">
        <v>0</v>
      </c>
      <c r="AF6918">
        <v>1700000</v>
      </c>
      <c r="AG6918">
        <v>0</v>
      </c>
      <c r="AH6918">
        <v>0</v>
      </c>
      <c r="AI6918">
        <v>0</v>
      </c>
      <c r="AJ6918">
        <v>0</v>
      </c>
      <c r="AK6918">
        <v>0</v>
      </c>
      <c r="AL6918">
        <v>0</v>
      </c>
      <c r="AM6918">
        <v>0</v>
      </c>
    </row>
    <row r="6919" spans="1:39" x14ac:dyDescent="0.45">
      <c r="A6919" t="s">
        <v>27807</v>
      </c>
      <c r="B6919" t="s">
        <v>27808</v>
      </c>
      <c r="C6919" t="s">
        <v>27809</v>
      </c>
      <c r="D6919" t="s">
        <v>27810</v>
      </c>
      <c r="E6919" t="s">
        <v>954</v>
      </c>
      <c r="F6919" t="s">
        <v>1693</v>
      </c>
      <c r="G6919" t="s">
        <v>57</v>
      </c>
      <c r="H6919" t="s">
        <v>46</v>
      </c>
      <c r="I6919" t="s">
        <v>91</v>
      </c>
      <c r="J6919" t="s">
        <v>3483</v>
      </c>
      <c r="K6919" t="s">
        <v>3484</v>
      </c>
      <c r="L6919">
        <v>2</v>
      </c>
      <c r="M6919" s="1">
        <v>39814</v>
      </c>
      <c r="N6919" s="2">
        <v>39814</v>
      </c>
      <c r="O6919" t="s">
        <v>188</v>
      </c>
      <c r="P6919">
        <v>2009</v>
      </c>
      <c r="Q6919" s="1">
        <v>40785</v>
      </c>
      <c r="R6919" s="1">
        <v>40811</v>
      </c>
      <c r="S6919">
        <v>180000</v>
      </c>
      <c r="T6919">
        <v>0</v>
      </c>
      <c r="U6919">
        <v>0</v>
      </c>
      <c r="V6919">
        <v>0</v>
      </c>
      <c r="W6919">
        <v>0</v>
      </c>
      <c r="X6919">
        <v>0</v>
      </c>
      <c r="Y6919">
        <v>0</v>
      </c>
      <c r="Z6919">
        <v>0</v>
      </c>
      <c r="AA6919">
        <v>0</v>
      </c>
      <c r="AB6919">
        <v>0</v>
      </c>
      <c r="AC6919">
        <v>0</v>
      </c>
      <c r="AD6919">
        <v>0</v>
      </c>
      <c r="AE6919">
        <v>0</v>
      </c>
      <c r="AF6919">
        <v>0</v>
      </c>
      <c r="AG6919">
        <v>0</v>
      </c>
      <c r="AH6919">
        <v>0</v>
      </c>
      <c r="AI6919">
        <v>0</v>
      </c>
      <c r="AJ6919">
        <v>0</v>
      </c>
      <c r="AK6919">
        <v>0</v>
      </c>
      <c r="AL6919">
        <v>0</v>
      </c>
      <c r="AM6919">
        <v>0</v>
      </c>
    </row>
    <row r="6920" spans="1:39" x14ac:dyDescent="0.45">
      <c r="A6920" t="s">
        <v>27811</v>
      </c>
      <c r="B6920" t="s">
        <v>27812</v>
      </c>
      <c r="C6920" t="s">
        <v>27813</v>
      </c>
      <c r="D6920" t="s">
        <v>653</v>
      </c>
      <c r="E6920" t="s">
        <v>343</v>
      </c>
      <c r="F6920" t="s">
        <v>846</v>
      </c>
      <c r="G6920" t="s">
        <v>57</v>
      </c>
      <c r="H6920" t="s">
        <v>715</v>
      </c>
      <c r="J6920" t="s">
        <v>716</v>
      </c>
      <c r="K6920" t="s">
        <v>716</v>
      </c>
      <c r="L6920">
        <v>1</v>
      </c>
      <c r="M6920" s="1">
        <v>40544</v>
      </c>
      <c r="N6920" s="2">
        <v>40544</v>
      </c>
      <c r="O6920" t="s">
        <v>528</v>
      </c>
      <c r="P6920">
        <v>2011</v>
      </c>
      <c r="Q6920" s="1">
        <v>41184</v>
      </c>
      <c r="R6920" s="1">
        <v>41184</v>
      </c>
      <c r="S6920">
        <v>1000000</v>
      </c>
      <c r="T6920">
        <v>0</v>
      </c>
      <c r="U6920">
        <v>0</v>
      </c>
      <c r="V6920">
        <v>0</v>
      </c>
      <c r="W6920">
        <v>0</v>
      </c>
      <c r="X6920">
        <v>0</v>
      </c>
      <c r="Y6920">
        <v>0</v>
      </c>
      <c r="Z6920">
        <v>0</v>
      </c>
      <c r="AA6920">
        <v>0</v>
      </c>
      <c r="AB6920">
        <v>0</v>
      </c>
      <c r="AC6920">
        <v>0</v>
      </c>
      <c r="AD6920">
        <v>0</v>
      </c>
      <c r="AE6920">
        <v>0</v>
      </c>
      <c r="AF6920">
        <v>0</v>
      </c>
      <c r="AG6920">
        <v>0</v>
      </c>
      <c r="AH6920">
        <v>0</v>
      </c>
      <c r="AI6920">
        <v>0</v>
      </c>
      <c r="AJ6920">
        <v>0</v>
      </c>
      <c r="AK6920">
        <v>0</v>
      </c>
      <c r="AL6920">
        <v>0</v>
      </c>
      <c r="AM6920">
        <v>0</v>
      </c>
    </row>
    <row r="6921" spans="1:39" x14ac:dyDescent="0.45">
      <c r="A6921" t="s">
        <v>27814</v>
      </c>
      <c r="B6921" t="s">
        <v>27815</v>
      </c>
      <c r="C6921" t="s">
        <v>27816</v>
      </c>
      <c r="D6921" t="s">
        <v>27817</v>
      </c>
      <c r="E6921" t="s">
        <v>559</v>
      </c>
      <c r="F6921" s="3">
        <v>20000</v>
      </c>
      <c r="H6921" t="s">
        <v>475</v>
      </c>
      <c r="J6921" t="s">
        <v>2309</v>
      </c>
      <c r="K6921" t="s">
        <v>27818</v>
      </c>
      <c r="L6921">
        <v>1</v>
      </c>
      <c r="M6921" s="1">
        <v>41015</v>
      </c>
      <c r="N6921" s="2">
        <v>41000</v>
      </c>
      <c r="O6921" t="s">
        <v>50</v>
      </c>
      <c r="P6921">
        <v>2012</v>
      </c>
      <c r="Q6921" s="1">
        <v>40963</v>
      </c>
      <c r="R6921" s="1">
        <v>40963</v>
      </c>
      <c r="S6921">
        <v>20000</v>
      </c>
      <c r="T6921">
        <v>0</v>
      </c>
      <c r="U6921">
        <v>0</v>
      </c>
      <c r="V6921">
        <v>0</v>
      </c>
      <c r="W6921">
        <v>0</v>
      </c>
      <c r="X6921">
        <v>0</v>
      </c>
      <c r="Y6921">
        <v>0</v>
      </c>
      <c r="Z6921">
        <v>0</v>
      </c>
      <c r="AA6921">
        <v>0</v>
      </c>
      <c r="AB6921">
        <v>0</v>
      </c>
      <c r="AC6921">
        <v>0</v>
      </c>
      <c r="AD6921">
        <v>0</v>
      </c>
      <c r="AE6921">
        <v>0</v>
      </c>
      <c r="AF6921">
        <v>0</v>
      </c>
      <c r="AG6921">
        <v>0</v>
      </c>
      <c r="AH6921">
        <v>0</v>
      </c>
      <c r="AI6921">
        <v>0</v>
      </c>
      <c r="AJ6921">
        <v>0</v>
      </c>
      <c r="AK6921">
        <v>0</v>
      </c>
      <c r="AL6921">
        <v>0</v>
      </c>
      <c r="AM6921">
        <v>0</v>
      </c>
    </row>
    <row r="6922" spans="1:39" x14ac:dyDescent="0.45">
      <c r="A6922" t="s">
        <v>27819</v>
      </c>
      <c r="B6922" t="s">
        <v>27820</v>
      </c>
      <c r="C6922" t="s">
        <v>27821</v>
      </c>
      <c r="D6922" t="s">
        <v>653</v>
      </c>
      <c r="E6922" t="s">
        <v>343</v>
      </c>
      <c r="F6922" t="s">
        <v>2557</v>
      </c>
      <c r="G6922" t="s">
        <v>57</v>
      </c>
      <c r="H6922" t="s">
        <v>46</v>
      </c>
      <c r="I6922" t="s">
        <v>47</v>
      </c>
      <c r="J6922" t="s">
        <v>48</v>
      </c>
      <c r="K6922" t="s">
        <v>49</v>
      </c>
      <c r="L6922">
        <v>1</v>
      </c>
      <c r="M6922" s="1">
        <v>29221</v>
      </c>
      <c r="N6922" s="2">
        <v>29221</v>
      </c>
      <c r="O6922" t="s">
        <v>9822</v>
      </c>
      <c r="P6922">
        <v>1980</v>
      </c>
      <c r="Q6922" s="1">
        <v>40483</v>
      </c>
      <c r="R6922" s="1">
        <v>40483</v>
      </c>
      <c r="S6922">
        <v>0</v>
      </c>
      <c r="T6922">
        <v>6000000</v>
      </c>
      <c r="U6922">
        <v>0</v>
      </c>
      <c r="V6922">
        <v>0</v>
      </c>
      <c r="W6922">
        <v>0</v>
      </c>
      <c r="X6922">
        <v>0</v>
      </c>
      <c r="Y6922">
        <v>0</v>
      </c>
      <c r="Z6922">
        <v>0</v>
      </c>
      <c r="AA6922">
        <v>0</v>
      </c>
      <c r="AB6922">
        <v>0</v>
      </c>
      <c r="AC6922">
        <v>0</v>
      </c>
      <c r="AD6922">
        <v>0</v>
      </c>
      <c r="AE6922">
        <v>0</v>
      </c>
      <c r="AF6922">
        <v>6000000</v>
      </c>
      <c r="AG6922">
        <v>0</v>
      </c>
      <c r="AH6922">
        <v>0</v>
      </c>
      <c r="AI6922">
        <v>0</v>
      </c>
      <c r="AJ6922">
        <v>0</v>
      </c>
      <c r="AK6922">
        <v>0</v>
      </c>
      <c r="AL6922">
        <v>0</v>
      </c>
      <c r="AM6922">
        <v>0</v>
      </c>
    </row>
    <row r="6923" spans="1:39" x14ac:dyDescent="0.45">
      <c r="A6923" t="s">
        <v>27822</v>
      </c>
      <c r="B6923" t="s">
        <v>27823</v>
      </c>
      <c r="C6923" t="s">
        <v>27824</v>
      </c>
      <c r="D6923" t="s">
        <v>27825</v>
      </c>
      <c r="E6923" t="s">
        <v>17246</v>
      </c>
      <c r="F6923" s="3">
        <v>60000</v>
      </c>
      <c r="G6923" t="s">
        <v>101</v>
      </c>
      <c r="L6923">
        <v>1</v>
      </c>
      <c r="M6923" s="1">
        <v>40026</v>
      </c>
      <c r="N6923" s="2">
        <v>40026</v>
      </c>
      <c r="O6923" t="s">
        <v>285</v>
      </c>
      <c r="P6923">
        <v>2009</v>
      </c>
      <c r="Q6923" s="1">
        <v>40026</v>
      </c>
      <c r="R6923" s="1">
        <v>40026</v>
      </c>
      <c r="S6923">
        <v>60000</v>
      </c>
      <c r="T6923">
        <v>0</v>
      </c>
      <c r="U6923">
        <v>0</v>
      </c>
      <c r="V6923">
        <v>0</v>
      </c>
      <c r="W6923">
        <v>0</v>
      </c>
      <c r="X6923">
        <v>0</v>
      </c>
      <c r="Y6923">
        <v>0</v>
      </c>
      <c r="Z6923">
        <v>0</v>
      </c>
      <c r="AA6923">
        <v>0</v>
      </c>
      <c r="AB6923">
        <v>0</v>
      </c>
      <c r="AC6923">
        <v>0</v>
      </c>
      <c r="AD6923">
        <v>0</v>
      </c>
      <c r="AE6923">
        <v>0</v>
      </c>
      <c r="AF6923">
        <v>0</v>
      </c>
      <c r="AG6923">
        <v>0</v>
      </c>
      <c r="AH6923">
        <v>0</v>
      </c>
      <c r="AI6923">
        <v>0</v>
      </c>
      <c r="AJ6923">
        <v>0</v>
      </c>
      <c r="AK6923">
        <v>0</v>
      </c>
      <c r="AL6923">
        <v>0</v>
      </c>
      <c r="AM6923">
        <v>0</v>
      </c>
    </row>
    <row r="6924" spans="1:39" x14ac:dyDescent="0.45">
      <c r="A6924" t="s">
        <v>27826</v>
      </c>
      <c r="B6924" t="s">
        <v>27827</v>
      </c>
      <c r="C6924" t="s">
        <v>27828</v>
      </c>
      <c r="D6924" t="s">
        <v>27829</v>
      </c>
      <c r="E6924" t="s">
        <v>343</v>
      </c>
      <c r="F6924" t="s">
        <v>27830</v>
      </c>
      <c r="G6924" t="s">
        <v>57</v>
      </c>
      <c r="L6924">
        <v>2</v>
      </c>
      <c r="M6924" s="1">
        <v>40663</v>
      </c>
      <c r="N6924" s="2">
        <v>40634</v>
      </c>
      <c r="O6924" t="s">
        <v>76</v>
      </c>
      <c r="P6924">
        <v>2011</v>
      </c>
      <c r="Q6924" s="1">
        <v>41518</v>
      </c>
      <c r="R6924" s="1">
        <v>41640</v>
      </c>
      <c r="S6924">
        <v>286885</v>
      </c>
      <c r="T6924">
        <v>0</v>
      </c>
      <c r="U6924">
        <v>0</v>
      </c>
      <c r="V6924">
        <v>0</v>
      </c>
      <c r="W6924">
        <v>0</v>
      </c>
      <c r="X6924">
        <v>0</v>
      </c>
      <c r="Y6924">
        <v>0</v>
      </c>
      <c r="Z6924">
        <v>0</v>
      </c>
      <c r="AA6924">
        <v>232558</v>
      </c>
      <c r="AB6924">
        <v>0</v>
      </c>
      <c r="AC6924">
        <v>0</v>
      </c>
      <c r="AD6924">
        <v>0</v>
      </c>
      <c r="AE6924">
        <v>0</v>
      </c>
      <c r="AF6924">
        <v>0</v>
      </c>
      <c r="AG6924">
        <v>0</v>
      </c>
      <c r="AH6924">
        <v>0</v>
      </c>
      <c r="AI6924">
        <v>0</v>
      </c>
      <c r="AJ6924">
        <v>0</v>
      </c>
      <c r="AK6924">
        <v>0</v>
      </c>
      <c r="AL6924">
        <v>0</v>
      </c>
      <c r="AM6924">
        <v>0</v>
      </c>
    </row>
    <row r="6925" spans="1:39" x14ac:dyDescent="0.45">
      <c r="A6925" t="s">
        <v>27831</v>
      </c>
      <c r="B6925" t="s">
        <v>27832</v>
      </c>
      <c r="C6925" t="s">
        <v>27833</v>
      </c>
      <c r="D6925" t="s">
        <v>27834</v>
      </c>
      <c r="E6925" t="s">
        <v>27835</v>
      </c>
      <c r="F6925" t="s">
        <v>114</v>
      </c>
      <c r="G6925" t="s">
        <v>57</v>
      </c>
      <c r="H6925" t="s">
        <v>46</v>
      </c>
      <c r="I6925" t="s">
        <v>58</v>
      </c>
      <c r="J6925" t="s">
        <v>59</v>
      </c>
      <c r="K6925" t="s">
        <v>414</v>
      </c>
      <c r="L6925">
        <v>1</v>
      </c>
      <c r="M6925" s="1">
        <v>37987</v>
      </c>
      <c r="N6925" s="2">
        <v>37987</v>
      </c>
      <c r="O6925" t="s">
        <v>452</v>
      </c>
      <c r="P6925">
        <v>2004</v>
      </c>
      <c r="Q6925" s="1">
        <v>38473</v>
      </c>
      <c r="R6925" s="1">
        <v>38473</v>
      </c>
      <c r="S6925">
        <v>0</v>
      </c>
      <c r="T6925">
        <v>0</v>
      </c>
      <c r="U6925">
        <v>0</v>
      </c>
      <c r="V6925">
        <v>0</v>
      </c>
      <c r="W6925">
        <v>0</v>
      </c>
      <c r="X6925">
        <v>0</v>
      </c>
      <c r="Y6925">
        <v>0</v>
      </c>
      <c r="Z6925">
        <v>0</v>
      </c>
      <c r="AA6925">
        <v>0</v>
      </c>
      <c r="AB6925">
        <v>0</v>
      </c>
      <c r="AC6925">
        <v>0</v>
      </c>
      <c r="AD6925">
        <v>0</v>
      </c>
      <c r="AE6925">
        <v>0</v>
      </c>
      <c r="AF6925">
        <v>0</v>
      </c>
      <c r="AG6925">
        <v>0</v>
      </c>
      <c r="AH6925">
        <v>0</v>
      </c>
      <c r="AI6925">
        <v>0</v>
      </c>
      <c r="AJ6925">
        <v>0</v>
      </c>
      <c r="AK6925">
        <v>0</v>
      </c>
      <c r="AL6925">
        <v>0</v>
      </c>
      <c r="AM6925">
        <v>0</v>
      </c>
    </row>
    <row r="6926" spans="1:39" x14ac:dyDescent="0.45">
      <c r="A6926" t="s">
        <v>27836</v>
      </c>
      <c r="B6926" t="s">
        <v>27837</v>
      </c>
      <c r="C6926" t="s">
        <v>27838</v>
      </c>
      <c r="D6926" t="s">
        <v>27839</v>
      </c>
      <c r="E6926" t="s">
        <v>578</v>
      </c>
      <c r="F6926" s="3">
        <v>25000</v>
      </c>
      <c r="G6926" t="s">
        <v>57</v>
      </c>
      <c r="H6926" t="s">
        <v>46</v>
      </c>
      <c r="I6926" t="s">
        <v>81</v>
      </c>
      <c r="J6926" t="s">
        <v>3389</v>
      </c>
      <c r="K6926" t="s">
        <v>3389</v>
      </c>
      <c r="L6926">
        <v>1</v>
      </c>
      <c r="M6926" s="1">
        <v>40756</v>
      </c>
      <c r="N6926" s="2">
        <v>40756</v>
      </c>
      <c r="O6926" t="s">
        <v>250</v>
      </c>
      <c r="P6926">
        <v>2011</v>
      </c>
      <c r="Q6926" s="1">
        <v>41153</v>
      </c>
      <c r="R6926" s="1">
        <v>41153</v>
      </c>
      <c r="S6926">
        <v>25000</v>
      </c>
      <c r="T6926">
        <v>0</v>
      </c>
      <c r="U6926">
        <v>0</v>
      </c>
      <c r="V6926">
        <v>0</v>
      </c>
      <c r="W6926">
        <v>0</v>
      </c>
      <c r="X6926">
        <v>0</v>
      </c>
      <c r="Y6926">
        <v>0</v>
      </c>
      <c r="Z6926">
        <v>0</v>
      </c>
      <c r="AA6926">
        <v>0</v>
      </c>
      <c r="AB6926">
        <v>0</v>
      </c>
      <c r="AC6926">
        <v>0</v>
      </c>
      <c r="AD6926">
        <v>0</v>
      </c>
      <c r="AE6926">
        <v>0</v>
      </c>
      <c r="AF6926">
        <v>0</v>
      </c>
      <c r="AG6926">
        <v>0</v>
      </c>
      <c r="AH6926">
        <v>0</v>
      </c>
      <c r="AI6926">
        <v>0</v>
      </c>
      <c r="AJ6926">
        <v>0</v>
      </c>
      <c r="AK6926">
        <v>0</v>
      </c>
      <c r="AL6926">
        <v>0</v>
      </c>
      <c r="AM6926">
        <v>0</v>
      </c>
    </row>
    <row r="6927" spans="1:39" x14ac:dyDescent="0.45">
      <c r="A6927" t="s">
        <v>27840</v>
      </c>
      <c r="B6927" t="s">
        <v>27841</v>
      </c>
      <c r="C6927" t="s">
        <v>27842</v>
      </c>
      <c r="D6927" t="s">
        <v>27843</v>
      </c>
      <c r="E6927" t="s">
        <v>3764</v>
      </c>
      <c r="F6927" t="s">
        <v>27844</v>
      </c>
      <c r="G6927" t="s">
        <v>57</v>
      </c>
      <c r="H6927" t="s">
        <v>46</v>
      </c>
      <c r="I6927" t="s">
        <v>47</v>
      </c>
      <c r="J6927" t="s">
        <v>48</v>
      </c>
      <c r="K6927" t="s">
        <v>49</v>
      </c>
      <c r="L6927">
        <v>5</v>
      </c>
      <c r="Q6927" s="1">
        <v>41001</v>
      </c>
      <c r="R6927" s="1">
        <v>41852</v>
      </c>
      <c r="S6927">
        <v>25000</v>
      </c>
      <c r="T6927">
        <v>0</v>
      </c>
      <c r="U6927">
        <v>0</v>
      </c>
      <c r="V6927">
        <v>0</v>
      </c>
      <c r="W6927">
        <v>0</v>
      </c>
      <c r="X6927">
        <v>0</v>
      </c>
      <c r="Y6927">
        <v>97000</v>
      </c>
      <c r="Z6927">
        <v>0</v>
      </c>
      <c r="AA6927">
        <v>0</v>
      </c>
      <c r="AB6927">
        <v>0</v>
      </c>
      <c r="AC6927">
        <v>0</v>
      </c>
      <c r="AD6927">
        <v>0</v>
      </c>
      <c r="AE6927">
        <v>0</v>
      </c>
      <c r="AF6927">
        <v>0</v>
      </c>
      <c r="AG6927">
        <v>0</v>
      </c>
      <c r="AH6927">
        <v>0</v>
      </c>
      <c r="AI6927">
        <v>0</v>
      </c>
      <c r="AJ6927">
        <v>0</v>
      </c>
      <c r="AK6927">
        <v>0</v>
      </c>
      <c r="AL6927">
        <v>0</v>
      </c>
      <c r="AM6927">
        <v>0</v>
      </c>
    </row>
    <row r="6928" spans="1:39" x14ac:dyDescent="0.45">
      <c r="A6928" t="s">
        <v>27845</v>
      </c>
      <c r="B6928" t="s">
        <v>27846</v>
      </c>
      <c r="C6928" t="s">
        <v>27847</v>
      </c>
      <c r="D6928" t="s">
        <v>293</v>
      </c>
      <c r="E6928" t="s">
        <v>294</v>
      </c>
      <c r="F6928" t="s">
        <v>27848</v>
      </c>
      <c r="G6928" t="s">
        <v>45</v>
      </c>
      <c r="H6928" t="s">
        <v>46</v>
      </c>
      <c r="I6928" t="s">
        <v>526</v>
      </c>
      <c r="J6928" t="s">
        <v>527</v>
      </c>
      <c r="K6928" t="s">
        <v>27849</v>
      </c>
      <c r="L6928">
        <v>2</v>
      </c>
      <c r="M6928" s="1">
        <v>40179</v>
      </c>
      <c r="N6928" s="2">
        <v>40179</v>
      </c>
      <c r="O6928" t="s">
        <v>118</v>
      </c>
      <c r="P6928">
        <v>2010</v>
      </c>
      <c r="Q6928" s="1">
        <v>41093</v>
      </c>
      <c r="R6928" s="1">
        <v>41408</v>
      </c>
      <c r="S6928">
        <v>1611154</v>
      </c>
      <c r="T6928">
        <v>4600000</v>
      </c>
      <c r="U6928">
        <v>0</v>
      </c>
      <c r="V6928">
        <v>0</v>
      </c>
      <c r="W6928">
        <v>0</v>
      </c>
      <c r="X6928">
        <v>0</v>
      </c>
      <c r="Y6928">
        <v>0</v>
      </c>
      <c r="Z6928">
        <v>0</v>
      </c>
      <c r="AA6928">
        <v>0</v>
      </c>
      <c r="AB6928">
        <v>0</v>
      </c>
      <c r="AC6928">
        <v>0</v>
      </c>
      <c r="AD6928">
        <v>0</v>
      </c>
      <c r="AE6928">
        <v>0</v>
      </c>
      <c r="AF6928">
        <v>4600000</v>
      </c>
      <c r="AG6928">
        <v>0</v>
      </c>
      <c r="AH6928">
        <v>0</v>
      </c>
      <c r="AI6928">
        <v>0</v>
      </c>
      <c r="AJ6928">
        <v>0</v>
      </c>
      <c r="AK6928">
        <v>0</v>
      </c>
      <c r="AL6928">
        <v>0</v>
      </c>
      <c r="AM6928">
        <v>0</v>
      </c>
    </row>
    <row r="6929" spans="1:39" x14ac:dyDescent="0.45">
      <c r="A6929" t="s">
        <v>27850</v>
      </c>
      <c r="B6929" t="s">
        <v>27851</v>
      </c>
      <c r="C6929" t="s">
        <v>27852</v>
      </c>
      <c r="D6929" t="s">
        <v>2328</v>
      </c>
      <c r="E6929" t="s">
        <v>1827</v>
      </c>
      <c r="F6929" t="s">
        <v>1577</v>
      </c>
      <c r="G6929" t="s">
        <v>57</v>
      </c>
      <c r="H6929" t="s">
        <v>46</v>
      </c>
      <c r="I6929" t="s">
        <v>58</v>
      </c>
      <c r="J6929" t="s">
        <v>198</v>
      </c>
      <c r="K6929" t="s">
        <v>6975</v>
      </c>
      <c r="L6929">
        <v>1</v>
      </c>
      <c r="M6929" s="1">
        <v>35065</v>
      </c>
      <c r="N6929" s="2">
        <v>35065</v>
      </c>
      <c r="O6929" t="s">
        <v>3501</v>
      </c>
      <c r="P6929">
        <v>1996</v>
      </c>
      <c r="Q6929" s="1">
        <v>40186</v>
      </c>
      <c r="R6929" s="1">
        <v>40186</v>
      </c>
      <c r="S6929">
        <v>0</v>
      </c>
      <c r="T6929">
        <v>450000</v>
      </c>
      <c r="U6929">
        <v>0</v>
      </c>
      <c r="V6929">
        <v>0</v>
      </c>
      <c r="W6929">
        <v>0</v>
      </c>
      <c r="X6929">
        <v>0</v>
      </c>
      <c r="Y6929">
        <v>0</v>
      </c>
      <c r="Z6929">
        <v>0</v>
      </c>
      <c r="AA6929">
        <v>0</v>
      </c>
      <c r="AB6929">
        <v>0</v>
      </c>
      <c r="AC6929">
        <v>0</v>
      </c>
      <c r="AD6929">
        <v>0</v>
      </c>
      <c r="AE6929">
        <v>0</v>
      </c>
      <c r="AF6929">
        <v>0</v>
      </c>
      <c r="AG6929">
        <v>0</v>
      </c>
      <c r="AH6929">
        <v>0</v>
      </c>
      <c r="AI6929">
        <v>0</v>
      </c>
      <c r="AJ6929">
        <v>0</v>
      </c>
      <c r="AK6929">
        <v>0</v>
      </c>
      <c r="AL6929">
        <v>0</v>
      </c>
      <c r="AM6929">
        <v>0</v>
      </c>
    </row>
    <row r="6930" spans="1:39" x14ac:dyDescent="0.45">
      <c r="A6930" t="s">
        <v>27853</v>
      </c>
      <c r="B6930" t="s">
        <v>27854</v>
      </c>
      <c r="C6930" t="s">
        <v>27855</v>
      </c>
      <c r="D6930" t="s">
        <v>10491</v>
      </c>
      <c r="E6930" t="s">
        <v>1616</v>
      </c>
      <c r="F6930" t="s">
        <v>7031</v>
      </c>
      <c r="G6930" t="s">
        <v>57</v>
      </c>
      <c r="L6930">
        <v>1</v>
      </c>
      <c r="M6930" s="1">
        <v>40544</v>
      </c>
      <c r="N6930" s="2">
        <v>40544</v>
      </c>
      <c r="O6930" t="s">
        <v>528</v>
      </c>
      <c r="P6930">
        <v>2011</v>
      </c>
      <c r="Q6930" s="1">
        <v>40923</v>
      </c>
      <c r="R6930" s="1">
        <v>40923</v>
      </c>
      <c r="S6930">
        <v>0</v>
      </c>
      <c r="T6930">
        <v>2600000</v>
      </c>
      <c r="U6930">
        <v>0</v>
      </c>
      <c r="V6930">
        <v>0</v>
      </c>
      <c r="W6930">
        <v>0</v>
      </c>
      <c r="X6930">
        <v>0</v>
      </c>
      <c r="Y6930">
        <v>0</v>
      </c>
      <c r="Z6930">
        <v>0</v>
      </c>
      <c r="AA6930">
        <v>0</v>
      </c>
      <c r="AB6930">
        <v>0</v>
      </c>
      <c r="AC6930">
        <v>0</v>
      </c>
      <c r="AD6930">
        <v>0</v>
      </c>
      <c r="AE6930">
        <v>0</v>
      </c>
      <c r="AF6930">
        <v>2600000</v>
      </c>
      <c r="AG6930">
        <v>0</v>
      </c>
      <c r="AH6930">
        <v>0</v>
      </c>
      <c r="AI6930">
        <v>0</v>
      </c>
      <c r="AJ6930">
        <v>0</v>
      </c>
      <c r="AK6930">
        <v>0</v>
      </c>
      <c r="AL6930">
        <v>0</v>
      </c>
      <c r="AM6930">
        <v>0</v>
      </c>
    </row>
    <row r="6931" spans="1:39" x14ac:dyDescent="0.45">
      <c r="A6931" t="s">
        <v>27856</v>
      </c>
      <c r="B6931" t="s">
        <v>27857</v>
      </c>
      <c r="C6931" t="s">
        <v>27858</v>
      </c>
      <c r="D6931" t="s">
        <v>1474</v>
      </c>
      <c r="E6931" t="s">
        <v>1475</v>
      </c>
      <c r="F6931" t="s">
        <v>249</v>
      </c>
      <c r="G6931" t="s">
        <v>101</v>
      </c>
      <c r="H6931" t="s">
        <v>260</v>
      </c>
      <c r="I6931" t="s">
        <v>2816</v>
      </c>
      <c r="J6931" t="s">
        <v>3052</v>
      </c>
      <c r="K6931" t="s">
        <v>27859</v>
      </c>
      <c r="L6931">
        <v>1</v>
      </c>
      <c r="M6931" s="1">
        <v>36892</v>
      </c>
      <c r="N6931" s="2">
        <v>36892</v>
      </c>
      <c r="O6931" t="s">
        <v>172</v>
      </c>
      <c r="P6931">
        <v>2001</v>
      </c>
      <c r="Q6931" s="1">
        <v>38385</v>
      </c>
      <c r="R6931" s="1">
        <v>38385</v>
      </c>
      <c r="S6931">
        <v>0</v>
      </c>
      <c r="T6931">
        <v>1250000</v>
      </c>
      <c r="U6931">
        <v>0</v>
      </c>
      <c r="V6931">
        <v>0</v>
      </c>
      <c r="W6931">
        <v>0</v>
      </c>
      <c r="X6931">
        <v>0</v>
      </c>
      <c r="Y6931">
        <v>0</v>
      </c>
      <c r="Z6931">
        <v>0</v>
      </c>
      <c r="AA6931">
        <v>0</v>
      </c>
      <c r="AB6931">
        <v>0</v>
      </c>
      <c r="AC6931">
        <v>0</v>
      </c>
      <c r="AD6931">
        <v>0</v>
      </c>
      <c r="AE6931">
        <v>0</v>
      </c>
      <c r="AF6931">
        <v>0</v>
      </c>
      <c r="AG6931">
        <v>0</v>
      </c>
      <c r="AH6931">
        <v>0</v>
      </c>
      <c r="AI6931">
        <v>0</v>
      </c>
      <c r="AJ6931">
        <v>0</v>
      </c>
      <c r="AK6931">
        <v>0</v>
      </c>
      <c r="AL6931">
        <v>0</v>
      </c>
      <c r="AM6931">
        <v>0</v>
      </c>
    </row>
    <row r="6932" spans="1:39" x14ac:dyDescent="0.45">
      <c r="A6932" t="s">
        <v>27860</v>
      </c>
      <c r="B6932" t="s">
        <v>27861</v>
      </c>
      <c r="C6932" t="s">
        <v>27862</v>
      </c>
      <c r="D6932" t="s">
        <v>27863</v>
      </c>
      <c r="E6932" t="s">
        <v>24467</v>
      </c>
      <c r="F6932" t="s">
        <v>714</v>
      </c>
      <c r="G6932" t="s">
        <v>57</v>
      </c>
      <c r="H6932" t="s">
        <v>46</v>
      </c>
      <c r="I6932" t="s">
        <v>47</v>
      </c>
      <c r="J6932" t="s">
        <v>48</v>
      </c>
      <c r="K6932" t="s">
        <v>49</v>
      </c>
      <c r="L6932">
        <v>2</v>
      </c>
      <c r="M6932" s="1">
        <v>40602</v>
      </c>
      <c r="N6932" s="2">
        <v>40575</v>
      </c>
      <c r="O6932" t="s">
        <v>528</v>
      </c>
      <c r="P6932">
        <v>2011</v>
      </c>
      <c r="Q6932" s="1">
        <v>40617</v>
      </c>
      <c r="R6932" s="1">
        <v>41005</v>
      </c>
      <c r="S6932">
        <v>150000</v>
      </c>
      <c r="T6932">
        <v>0</v>
      </c>
      <c r="U6932">
        <v>0</v>
      </c>
      <c r="V6932">
        <v>0</v>
      </c>
      <c r="W6932">
        <v>0</v>
      </c>
      <c r="X6932">
        <v>0</v>
      </c>
      <c r="Y6932">
        <v>100000</v>
      </c>
      <c r="Z6932">
        <v>0</v>
      </c>
      <c r="AA6932">
        <v>0</v>
      </c>
      <c r="AB6932">
        <v>0</v>
      </c>
      <c r="AC6932">
        <v>0</v>
      </c>
      <c r="AD6932">
        <v>0</v>
      </c>
      <c r="AE6932">
        <v>0</v>
      </c>
      <c r="AF6932">
        <v>0</v>
      </c>
      <c r="AG6932">
        <v>0</v>
      </c>
      <c r="AH6932">
        <v>0</v>
      </c>
      <c r="AI6932">
        <v>0</v>
      </c>
      <c r="AJ6932">
        <v>0</v>
      </c>
      <c r="AK6932">
        <v>0</v>
      </c>
      <c r="AL6932">
        <v>0</v>
      </c>
      <c r="AM6932">
        <v>0</v>
      </c>
    </row>
    <row r="6933" spans="1:39" x14ac:dyDescent="0.45">
      <c r="A6933" t="s">
        <v>27864</v>
      </c>
      <c r="B6933" t="s">
        <v>27865</v>
      </c>
      <c r="C6933" t="s">
        <v>27866</v>
      </c>
      <c r="D6933" t="s">
        <v>107</v>
      </c>
      <c r="E6933" t="s">
        <v>108</v>
      </c>
      <c r="F6933" t="s">
        <v>24309</v>
      </c>
      <c r="G6933" t="s">
        <v>57</v>
      </c>
      <c r="H6933" t="s">
        <v>46</v>
      </c>
      <c r="I6933" t="s">
        <v>169</v>
      </c>
      <c r="J6933" t="s">
        <v>170</v>
      </c>
      <c r="K6933" t="s">
        <v>2448</v>
      </c>
      <c r="L6933">
        <v>1</v>
      </c>
      <c r="Q6933" s="1">
        <v>40309</v>
      </c>
      <c r="R6933" s="1">
        <v>40309</v>
      </c>
      <c r="S6933">
        <v>0</v>
      </c>
      <c r="T6933">
        <v>260000</v>
      </c>
      <c r="U6933">
        <v>0</v>
      </c>
      <c r="V6933">
        <v>0</v>
      </c>
      <c r="W6933">
        <v>0</v>
      </c>
      <c r="X6933">
        <v>0</v>
      </c>
      <c r="Y6933">
        <v>0</v>
      </c>
      <c r="Z6933">
        <v>0</v>
      </c>
      <c r="AA6933">
        <v>0</v>
      </c>
      <c r="AB6933">
        <v>0</v>
      </c>
      <c r="AC6933">
        <v>0</v>
      </c>
      <c r="AD6933">
        <v>0</v>
      </c>
      <c r="AE6933">
        <v>0</v>
      </c>
      <c r="AF6933">
        <v>0</v>
      </c>
      <c r="AG6933">
        <v>0</v>
      </c>
      <c r="AH6933">
        <v>0</v>
      </c>
      <c r="AI6933">
        <v>0</v>
      </c>
      <c r="AJ6933">
        <v>0</v>
      </c>
      <c r="AK6933">
        <v>0</v>
      </c>
      <c r="AL6933">
        <v>0</v>
      </c>
      <c r="AM6933">
        <v>0</v>
      </c>
    </row>
    <row r="6934" spans="1:39" x14ac:dyDescent="0.45">
      <c r="A6934" t="s">
        <v>27867</v>
      </c>
      <c r="B6934" t="s">
        <v>27868</v>
      </c>
      <c r="C6934" t="s">
        <v>27869</v>
      </c>
      <c r="D6934" t="s">
        <v>27870</v>
      </c>
      <c r="E6934" t="s">
        <v>27871</v>
      </c>
      <c r="F6934" t="s">
        <v>114</v>
      </c>
      <c r="G6934" t="s">
        <v>57</v>
      </c>
      <c r="H6934" t="s">
        <v>1153</v>
      </c>
      <c r="J6934" t="s">
        <v>1663</v>
      </c>
      <c r="K6934" t="s">
        <v>1664</v>
      </c>
      <c r="L6934">
        <v>1</v>
      </c>
      <c r="M6934" s="1">
        <v>40695</v>
      </c>
      <c r="N6934" s="2">
        <v>40695</v>
      </c>
      <c r="O6934" t="s">
        <v>76</v>
      </c>
      <c r="P6934">
        <v>2011</v>
      </c>
      <c r="Q6934" s="1">
        <v>40705</v>
      </c>
      <c r="R6934" s="1">
        <v>40705</v>
      </c>
      <c r="S6934">
        <v>0</v>
      </c>
      <c r="T6934">
        <v>0</v>
      </c>
      <c r="U6934">
        <v>0</v>
      </c>
      <c r="V6934">
        <v>0</v>
      </c>
      <c r="W6934">
        <v>0</v>
      </c>
      <c r="X6934">
        <v>0</v>
      </c>
      <c r="Y6934">
        <v>0</v>
      </c>
      <c r="Z6934">
        <v>0</v>
      </c>
      <c r="AA6934">
        <v>0</v>
      </c>
      <c r="AB6934">
        <v>0</v>
      </c>
      <c r="AC6934">
        <v>0</v>
      </c>
      <c r="AD6934">
        <v>0</v>
      </c>
      <c r="AE6934">
        <v>0</v>
      </c>
      <c r="AF6934">
        <v>0</v>
      </c>
      <c r="AG6934">
        <v>0</v>
      </c>
      <c r="AH6934">
        <v>0</v>
      </c>
      <c r="AI6934">
        <v>0</v>
      </c>
      <c r="AJ6934">
        <v>0</v>
      </c>
      <c r="AK6934">
        <v>0</v>
      </c>
      <c r="AL6934">
        <v>0</v>
      </c>
      <c r="AM6934">
        <v>0</v>
      </c>
    </row>
    <row r="6935" spans="1:39" x14ac:dyDescent="0.45">
      <c r="A6935" t="s">
        <v>27872</v>
      </c>
      <c r="B6935" t="s">
        <v>27873</v>
      </c>
      <c r="C6935" t="s">
        <v>27874</v>
      </c>
      <c r="D6935" t="s">
        <v>88</v>
      </c>
      <c r="E6935" t="s">
        <v>89</v>
      </c>
      <c r="F6935" t="s">
        <v>846</v>
      </c>
      <c r="G6935" t="s">
        <v>57</v>
      </c>
      <c r="H6935" t="s">
        <v>46</v>
      </c>
      <c r="I6935" t="s">
        <v>91</v>
      </c>
      <c r="J6935" t="s">
        <v>602</v>
      </c>
      <c r="K6935" t="s">
        <v>12722</v>
      </c>
      <c r="L6935">
        <v>1</v>
      </c>
      <c r="Q6935" s="1">
        <v>40934</v>
      </c>
      <c r="R6935" s="1">
        <v>40934</v>
      </c>
      <c r="S6935">
        <v>1000000</v>
      </c>
      <c r="T6935">
        <v>0</v>
      </c>
      <c r="U6935">
        <v>0</v>
      </c>
      <c r="V6935">
        <v>0</v>
      </c>
      <c r="W6935">
        <v>0</v>
      </c>
      <c r="X6935">
        <v>0</v>
      </c>
      <c r="Y6935">
        <v>0</v>
      </c>
      <c r="Z6935">
        <v>0</v>
      </c>
      <c r="AA6935">
        <v>0</v>
      </c>
      <c r="AB6935">
        <v>0</v>
      </c>
      <c r="AC6935">
        <v>0</v>
      </c>
      <c r="AD6935">
        <v>0</v>
      </c>
      <c r="AE6935">
        <v>0</v>
      </c>
      <c r="AF6935">
        <v>0</v>
      </c>
      <c r="AG6935">
        <v>0</v>
      </c>
      <c r="AH6935">
        <v>0</v>
      </c>
      <c r="AI6935">
        <v>0</v>
      </c>
      <c r="AJ6935">
        <v>0</v>
      </c>
      <c r="AK6935">
        <v>0</v>
      </c>
      <c r="AL6935">
        <v>0</v>
      </c>
      <c r="AM6935">
        <v>0</v>
      </c>
    </row>
    <row r="6936" spans="1:39" x14ac:dyDescent="0.45">
      <c r="A6936" t="s">
        <v>27875</v>
      </c>
      <c r="B6936" t="s">
        <v>27876</v>
      </c>
      <c r="C6936" t="s">
        <v>27877</v>
      </c>
      <c r="D6936" t="s">
        <v>315</v>
      </c>
      <c r="E6936" t="s">
        <v>316</v>
      </c>
      <c r="F6936" t="s">
        <v>27878</v>
      </c>
      <c r="G6936" t="s">
        <v>57</v>
      </c>
      <c r="H6936" t="s">
        <v>46</v>
      </c>
      <c r="I6936" t="s">
        <v>91</v>
      </c>
      <c r="J6936" t="s">
        <v>696</v>
      </c>
      <c r="K6936" t="s">
        <v>696</v>
      </c>
      <c r="L6936">
        <v>7</v>
      </c>
      <c r="M6936" s="1">
        <v>37257</v>
      </c>
      <c r="N6936" s="2">
        <v>37257</v>
      </c>
      <c r="O6936" t="s">
        <v>554</v>
      </c>
      <c r="P6936">
        <v>2002</v>
      </c>
      <c r="Q6936" s="1">
        <v>38909</v>
      </c>
      <c r="R6936" s="1">
        <v>41582</v>
      </c>
      <c r="S6936">
        <v>0</v>
      </c>
      <c r="T6936">
        <v>33610889</v>
      </c>
      <c r="U6936">
        <v>0</v>
      </c>
      <c r="V6936">
        <v>0</v>
      </c>
      <c r="W6936">
        <v>0</v>
      </c>
      <c r="X6936">
        <v>8500000</v>
      </c>
      <c r="Y6936">
        <v>0</v>
      </c>
      <c r="Z6936">
        <v>0</v>
      </c>
      <c r="AA6936">
        <v>0</v>
      </c>
      <c r="AB6936">
        <v>0</v>
      </c>
      <c r="AC6936">
        <v>0</v>
      </c>
      <c r="AD6936">
        <v>0</v>
      </c>
      <c r="AE6936">
        <v>0</v>
      </c>
      <c r="AF6936">
        <v>0</v>
      </c>
      <c r="AG6936">
        <v>10000000</v>
      </c>
      <c r="AH6936">
        <v>7000000</v>
      </c>
      <c r="AI6936">
        <v>0</v>
      </c>
      <c r="AJ6936">
        <v>0</v>
      </c>
      <c r="AK6936">
        <v>0</v>
      </c>
      <c r="AL6936">
        <v>0</v>
      </c>
      <c r="AM6936">
        <v>0</v>
      </c>
    </row>
    <row r="6937" spans="1:39" x14ac:dyDescent="0.45">
      <c r="A6937" t="s">
        <v>27879</v>
      </c>
      <c r="B6937" t="s">
        <v>27880</v>
      </c>
      <c r="C6937" t="s">
        <v>27881</v>
      </c>
      <c r="D6937" t="s">
        <v>953</v>
      </c>
      <c r="E6937" t="s">
        <v>954</v>
      </c>
      <c r="F6937" t="s">
        <v>2557</v>
      </c>
      <c r="G6937" t="s">
        <v>57</v>
      </c>
      <c r="H6937" t="s">
        <v>24225</v>
      </c>
      <c r="J6937" t="s">
        <v>24226</v>
      </c>
      <c r="K6937" t="s">
        <v>24227</v>
      </c>
      <c r="L6937">
        <v>1</v>
      </c>
      <c r="M6937" s="1">
        <v>39083</v>
      </c>
      <c r="N6937" s="2">
        <v>39083</v>
      </c>
      <c r="O6937" t="s">
        <v>110</v>
      </c>
      <c r="P6937">
        <v>2007</v>
      </c>
      <c r="Q6937" s="1">
        <v>40847</v>
      </c>
      <c r="R6937" s="1">
        <v>40847</v>
      </c>
      <c r="S6937">
        <v>0</v>
      </c>
      <c r="T6937">
        <v>6000000</v>
      </c>
      <c r="U6937">
        <v>0</v>
      </c>
      <c r="V6937">
        <v>0</v>
      </c>
      <c r="W6937">
        <v>0</v>
      </c>
      <c r="X6937">
        <v>0</v>
      </c>
      <c r="Y6937">
        <v>0</v>
      </c>
      <c r="Z6937">
        <v>0</v>
      </c>
      <c r="AA6937">
        <v>0</v>
      </c>
      <c r="AB6937">
        <v>0</v>
      </c>
      <c r="AC6937">
        <v>0</v>
      </c>
      <c r="AD6937">
        <v>0</v>
      </c>
      <c r="AE6937">
        <v>0</v>
      </c>
      <c r="AF6937">
        <v>0</v>
      </c>
      <c r="AG6937">
        <v>6000000</v>
      </c>
      <c r="AH6937">
        <v>0</v>
      </c>
      <c r="AI6937">
        <v>0</v>
      </c>
      <c r="AJ6937">
        <v>0</v>
      </c>
      <c r="AK6937">
        <v>0</v>
      </c>
      <c r="AL6937">
        <v>0</v>
      </c>
      <c r="AM6937">
        <v>0</v>
      </c>
    </row>
    <row r="6938" spans="1:39" x14ac:dyDescent="0.45">
      <c r="A6938" t="s">
        <v>27882</v>
      </c>
      <c r="B6938" t="s">
        <v>27883</v>
      </c>
      <c r="C6938" t="s">
        <v>27884</v>
      </c>
      <c r="F6938" t="s">
        <v>27885</v>
      </c>
      <c r="G6938" t="s">
        <v>57</v>
      </c>
      <c r="H6938" t="s">
        <v>214</v>
      </c>
      <c r="J6938" t="s">
        <v>215</v>
      </c>
      <c r="K6938" t="s">
        <v>215</v>
      </c>
      <c r="L6938">
        <v>2</v>
      </c>
      <c r="M6938" s="1">
        <v>40179</v>
      </c>
      <c r="N6938" s="2">
        <v>40179</v>
      </c>
      <c r="O6938" t="s">
        <v>118</v>
      </c>
      <c r="P6938">
        <v>2010</v>
      </c>
      <c r="Q6938" s="1">
        <v>40603</v>
      </c>
      <c r="R6938" s="1">
        <v>40603</v>
      </c>
      <c r="S6938">
        <v>137870</v>
      </c>
      <c r="T6938">
        <v>0</v>
      </c>
      <c r="U6938">
        <v>0</v>
      </c>
      <c r="V6938">
        <v>0</v>
      </c>
      <c r="W6938">
        <v>0</v>
      </c>
      <c r="X6938">
        <v>0</v>
      </c>
      <c r="Y6938">
        <v>0</v>
      </c>
      <c r="Z6938">
        <v>0</v>
      </c>
      <c r="AA6938">
        <v>0</v>
      </c>
      <c r="AB6938">
        <v>0</v>
      </c>
      <c r="AC6938">
        <v>0</v>
      </c>
      <c r="AD6938">
        <v>0</v>
      </c>
      <c r="AE6938">
        <v>0</v>
      </c>
      <c r="AF6938">
        <v>0</v>
      </c>
      <c r="AG6938">
        <v>0</v>
      </c>
      <c r="AH6938">
        <v>0</v>
      </c>
      <c r="AI6938">
        <v>0</v>
      </c>
      <c r="AJ6938">
        <v>0</v>
      </c>
      <c r="AK6938">
        <v>0</v>
      </c>
      <c r="AL6938">
        <v>0</v>
      </c>
      <c r="AM6938">
        <v>0</v>
      </c>
    </row>
    <row r="6939" spans="1:39" x14ac:dyDescent="0.45">
      <c r="A6939" t="s">
        <v>27886</v>
      </c>
      <c r="B6939" t="s">
        <v>27887</v>
      </c>
      <c r="C6939" t="s">
        <v>27888</v>
      </c>
      <c r="D6939" t="s">
        <v>653</v>
      </c>
      <c r="E6939" t="s">
        <v>343</v>
      </c>
      <c r="F6939" t="s">
        <v>27889</v>
      </c>
      <c r="G6939" t="s">
        <v>57</v>
      </c>
      <c r="H6939" t="s">
        <v>46</v>
      </c>
      <c r="I6939" t="s">
        <v>91</v>
      </c>
      <c r="J6939" t="s">
        <v>602</v>
      </c>
      <c r="K6939" t="s">
        <v>602</v>
      </c>
      <c r="L6939">
        <v>3</v>
      </c>
      <c r="Q6939" s="1">
        <v>41000</v>
      </c>
      <c r="R6939" s="1">
        <v>41593</v>
      </c>
      <c r="S6939">
        <v>2004300</v>
      </c>
      <c r="T6939">
        <v>0</v>
      </c>
      <c r="U6939">
        <v>0</v>
      </c>
      <c r="V6939">
        <v>0</v>
      </c>
      <c r="W6939">
        <v>0</v>
      </c>
      <c r="X6939">
        <v>0</v>
      </c>
      <c r="Y6939">
        <v>0</v>
      </c>
      <c r="Z6939">
        <v>0</v>
      </c>
      <c r="AA6939">
        <v>0</v>
      </c>
      <c r="AB6939">
        <v>0</v>
      </c>
      <c r="AC6939">
        <v>0</v>
      </c>
      <c r="AD6939">
        <v>0</v>
      </c>
      <c r="AE6939">
        <v>0</v>
      </c>
      <c r="AF6939">
        <v>0</v>
      </c>
      <c r="AG6939">
        <v>0</v>
      </c>
      <c r="AH6939">
        <v>0</v>
      </c>
      <c r="AI6939">
        <v>0</v>
      </c>
      <c r="AJ6939">
        <v>0</v>
      </c>
      <c r="AK6939">
        <v>0</v>
      </c>
      <c r="AL6939">
        <v>0</v>
      </c>
      <c r="AM6939">
        <v>0</v>
      </c>
    </row>
    <row r="6940" spans="1:39" x14ac:dyDescent="0.45">
      <c r="A6940" t="s">
        <v>27890</v>
      </c>
      <c r="B6940" t="s">
        <v>27891</v>
      </c>
      <c r="F6940" t="s">
        <v>114</v>
      </c>
      <c r="G6940" t="s">
        <v>45</v>
      </c>
      <c r="H6940" t="s">
        <v>46</v>
      </c>
      <c r="I6940" t="s">
        <v>267</v>
      </c>
      <c r="J6940" t="s">
        <v>866</v>
      </c>
      <c r="K6940" t="s">
        <v>867</v>
      </c>
      <c r="L6940">
        <v>1</v>
      </c>
      <c r="M6940" s="1">
        <v>35065</v>
      </c>
      <c r="N6940" s="2">
        <v>35065</v>
      </c>
      <c r="O6940" t="s">
        <v>3501</v>
      </c>
      <c r="P6940">
        <v>1996</v>
      </c>
      <c r="Q6940" s="1">
        <v>36473</v>
      </c>
      <c r="R6940" s="1">
        <v>36473</v>
      </c>
      <c r="S6940">
        <v>0</v>
      </c>
      <c r="T6940">
        <v>0</v>
      </c>
      <c r="U6940">
        <v>0</v>
      </c>
      <c r="V6940">
        <v>0</v>
      </c>
      <c r="W6940">
        <v>0</v>
      </c>
      <c r="X6940">
        <v>0</v>
      </c>
      <c r="Y6940">
        <v>0</v>
      </c>
      <c r="Z6940">
        <v>0</v>
      </c>
      <c r="AA6940">
        <v>0</v>
      </c>
      <c r="AB6940">
        <v>0</v>
      </c>
      <c r="AC6940">
        <v>0</v>
      </c>
      <c r="AD6940">
        <v>0</v>
      </c>
      <c r="AE6940">
        <v>0</v>
      </c>
      <c r="AF6940">
        <v>0</v>
      </c>
      <c r="AG6940">
        <v>0</v>
      </c>
      <c r="AH6940">
        <v>0</v>
      </c>
      <c r="AI6940">
        <v>0</v>
      </c>
      <c r="AJ6940">
        <v>0</v>
      </c>
      <c r="AK6940">
        <v>0</v>
      </c>
      <c r="AL6940">
        <v>0</v>
      </c>
      <c r="AM6940">
        <v>0</v>
      </c>
    </row>
    <row r="6941" spans="1:39" x14ac:dyDescent="0.45">
      <c r="A6941" t="s">
        <v>27892</v>
      </c>
      <c r="B6941" t="s">
        <v>27893</v>
      </c>
      <c r="C6941" t="s">
        <v>27894</v>
      </c>
      <c r="D6941" t="s">
        <v>12004</v>
      </c>
      <c r="E6941" t="s">
        <v>7623</v>
      </c>
      <c r="F6941" t="s">
        <v>56</v>
      </c>
      <c r="G6941" t="s">
        <v>57</v>
      </c>
      <c r="H6941" t="s">
        <v>46</v>
      </c>
      <c r="I6941" t="s">
        <v>81</v>
      </c>
      <c r="J6941" t="s">
        <v>1436</v>
      </c>
      <c r="K6941" t="s">
        <v>1436</v>
      </c>
      <c r="L6941">
        <v>1</v>
      </c>
      <c r="M6941" s="1">
        <v>40634</v>
      </c>
      <c r="N6941" s="2">
        <v>40634</v>
      </c>
      <c r="O6941" t="s">
        <v>76</v>
      </c>
      <c r="P6941">
        <v>2011</v>
      </c>
      <c r="Q6941" s="1">
        <v>40399</v>
      </c>
      <c r="R6941" s="1">
        <v>40399</v>
      </c>
      <c r="S6941">
        <v>0</v>
      </c>
      <c r="T6941">
        <v>4000000</v>
      </c>
      <c r="U6941">
        <v>0</v>
      </c>
      <c r="V6941">
        <v>0</v>
      </c>
      <c r="W6941">
        <v>0</v>
      </c>
      <c r="X6941">
        <v>0</v>
      </c>
      <c r="Y6941">
        <v>0</v>
      </c>
      <c r="Z6941">
        <v>0</v>
      </c>
      <c r="AA6941">
        <v>0</v>
      </c>
      <c r="AB6941">
        <v>0</v>
      </c>
      <c r="AC6941">
        <v>0</v>
      </c>
      <c r="AD6941">
        <v>0</v>
      </c>
      <c r="AE6941">
        <v>0</v>
      </c>
      <c r="AF6941">
        <v>4000000</v>
      </c>
      <c r="AG6941">
        <v>0</v>
      </c>
      <c r="AH6941">
        <v>0</v>
      </c>
      <c r="AI6941">
        <v>0</v>
      </c>
      <c r="AJ6941">
        <v>0</v>
      </c>
      <c r="AK6941">
        <v>0</v>
      </c>
      <c r="AL6941">
        <v>0</v>
      </c>
      <c r="AM6941">
        <v>0</v>
      </c>
    </row>
    <row r="6942" spans="1:39" x14ac:dyDescent="0.45">
      <c r="A6942" t="s">
        <v>27895</v>
      </c>
      <c r="B6942" t="s">
        <v>27896</v>
      </c>
      <c r="C6942" t="s">
        <v>27897</v>
      </c>
      <c r="D6942" t="s">
        <v>27898</v>
      </c>
      <c r="E6942" t="s">
        <v>24047</v>
      </c>
      <c r="F6942" t="s">
        <v>114</v>
      </c>
      <c r="G6942" t="s">
        <v>57</v>
      </c>
      <c r="H6942" t="s">
        <v>715</v>
      </c>
      <c r="J6942" t="s">
        <v>716</v>
      </c>
      <c r="K6942" t="s">
        <v>985</v>
      </c>
      <c r="L6942">
        <v>1</v>
      </c>
      <c r="Q6942" s="1">
        <v>40940</v>
      </c>
      <c r="R6942" s="1">
        <v>40940</v>
      </c>
      <c r="S6942">
        <v>0</v>
      </c>
      <c r="T6942">
        <v>0</v>
      </c>
      <c r="U6942">
        <v>0</v>
      </c>
      <c r="V6942">
        <v>0</v>
      </c>
      <c r="W6942">
        <v>0</v>
      </c>
      <c r="X6942">
        <v>0</v>
      </c>
      <c r="Y6942">
        <v>0</v>
      </c>
      <c r="Z6942">
        <v>0</v>
      </c>
      <c r="AA6942">
        <v>0</v>
      </c>
      <c r="AB6942">
        <v>0</v>
      </c>
      <c r="AC6942">
        <v>0</v>
      </c>
      <c r="AD6942">
        <v>0</v>
      </c>
      <c r="AE6942">
        <v>0</v>
      </c>
      <c r="AF6942">
        <v>0</v>
      </c>
      <c r="AG6942">
        <v>0</v>
      </c>
      <c r="AH6942">
        <v>0</v>
      </c>
      <c r="AI6942">
        <v>0</v>
      </c>
      <c r="AJ6942">
        <v>0</v>
      </c>
      <c r="AK6942">
        <v>0</v>
      </c>
      <c r="AL6942">
        <v>0</v>
      </c>
      <c r="AM6942">
        <v>0</v>
      </c>
    </row>
    <row r="6943" spans="1:39" x14ac:dyDescent="0.45">
      <c r="A6943" t="s">
        <v>27899</v>
      </c>
      <c r="B6943" t="s">
        <v>27900</v>
      </c>
      <c r="C6943" t="s">
        <v>27901</v>
      </c>
      <c r="D6943" t="s">
        <v>27902</v>
      </c>
      <c r="E6943" t="s">
        <v>343</v>
      </c>
      <c r="F6943" s="3">
        <v>50000</v>
      </c>
      <c r="G6943" t="s">
        <v>57</v>
      </c>
      <c r="H6943" t="s">
        <v>46</v>
      </c>
      <c r="I6943" t="s">
        <v>58</v>
      </c>
      <c r="J6943" t="s">
        <v>59</v>
      </c>
      <c r="K6943" t="s">
        <v>59</v>
      </c>
      <c r="L6943">
        <v>1</v>
      </c>
      <c r="Q6943" s="1">
        <v>41671</v>
      </c>
      <c r="R6943" s="1">
        <v>41671</v>
      </c>
      <c r="S6943">
        <v>0</v>
      </c>
      <c r="T6943">
        <v>0</v>
      </c>
      <c r="U6943">
        <v>0</v>
      </c>
      <c r="V6943">
        <v>50000</v>
      </c>
      <c r="W6943">
        <v>0</v>
      </c>
      <c r="X6943">
        <v>0</v>
      </c>
      <c r="Y6943">
        <v>0</v>
      </c>
      <c r="Z6943">
        <v>0</v>
      </c>
      <c r="AA6943">
        <v>0</v>
      </c>
      <c r="AB6943">
        <v>0</v>
      </c>
      <c r="AC6943">
        <v>0</v>
      </c>
      <c r="AD6943">
        <v>0</v>
      </c>
      <c r="AE6943">
        <v>0</v>
      </c>
      <c r="AF6943">
        <v>0</v>
      </c>
      <c r="AG6943">
        <v>0</v>
      </c>
      <c r="AH6943">
        <v>0</v>
      </c>
      <c r="AI6943">
        <v>0</v>
      </c>
      <c r="AJ6943">
        <v>0</v>
      </c>
      <c r="AK6943">
        <v>0</v>
      </c>
      <c r="AL6943">
        <v>0</v>
      </c>
      <c r="AM6943">
        <v>0</v>
      </c>
    </row>
    <row r="6944" spans="1:39" x14ac:dyDescent="0.45">
      <c r="A6944" t="s">
        <v>27903</v>
      </c>
      <c r="B6944" t="s">
        <v>27904</v>
      </c>
      <c r="C6944" t="s">
        <v>27905</v>
      </c>
      <c r="D6944" t="s">
        <v>27906</v>
      </c>
      <c r="E6944" t="s">
        <v>1882</v>
      </c>
      <c r="F6944" s="3">
        <v>36000</v>
      </c>
      <c r="G6944" t="s">
        <v>57</v>
      </c>
      <c r="H6944" t="s">
        <v>496</v>
      </c>
      <c r="J6944" t="s">
        <v>27907</v>
      </c>
      <c r="K6944" t="s">
        <v>27907</v>
      </c>
      <c r="L6944">
        <v>1</v>
      </c>
      <c r="M6944" s="1">
        <v>40909</v>
      </c>
      <c r="N6944" s="2">
        <v>40909</v>
      </c>
      <c r="O6944" t="s">
        <v>132</v>
      </c>
      <c r="P6944">
        <v>2012</v>
      </c>
      <c r="Q6944" s="1">
        <v>41334</v>
      </c>
      <c r="R6944" s="1">
        <v>41334</v>
      </c>
      <c r="S6944">
        <v>36000</v>
      </c>
      <c r="T6944">
        <v>0</v>
      </c>
      <c r="U6944">
        <v>0</v>
      </c>
      <c r="V6944">
        <v>0</v>
      </c>
      <c r="W6944">
        <v>0</v>
      </c>
      <c r="X6944">
        <v>0</v>
      </c>
      <c r="Y6944">
        <v>0</v>
      </c>
      <c r="Z6944">
        <v>0</v>
      </c>
      <c r="AA6944">
        <v>0</v>
      </c>
      <c r="AB6944">
        <v>0</v>
      </c>
      <c r="AC6944">
        <v>0</v>
      </c>
      <c r="AD6944">
        <v>0</v>
      </c>
      <c r="AE6944">
        <v>0</v>
      </c>
      <c r="AF6944">
        <v>0</v>
      </c>
      <c r="AG6944">
        <v>0</v>
      </c>
      <c r="AH6944">
        <v>0</v>
      </c>
      <c r="AI6944">
        <v>0</v>
      </c>
      <c r="AJ6944">
        <v>0</v>
      </c>
      <c r="AK6944">
        <v>0</v>
      </c>
      <c r="AL6944">
        <v>0</v>
      </c>
      <c r="AM6944">
        <v>0</v>
      </c>
    </row>
    <row r="6945" spans="1:39" x14ac:dyDescent="0.45">
      <c r="A6945" t="s">
        <v>27908</v>
      </c>
      <c r="B6945" t="s">
        <v>27909</v>
      </c>
      <c r="C6945" t="s">
        <v>27910</v>
      </c>
      <c r="D6945" t="s">
        <v>107</v>
      </c>
      <c r="E6945" t="s">
        <v>108</v>
      </c>
      <c r="F6945" t="s">
        <v>27911</v>
      </c>
      <c r="G6945" t="s">
        <v>57</v>
      </c>
      <c r="H6945" t="s">
        <v>46</v>
      </c>
      <c r="I6945" t="s">
        <v>58</v>
      </c>
      <c r="J6945" t="s">
        <v>198</v>
      </c>
      <c r="K6945" t="s">
        <v>199</v>
      </c>
      <c r="L6945">
        <v>2</v>
      </c>
      <c r="M6945" s="1">
        <v>41033</v>
      </c>
      <c r="N6945" s="2">
        <v>41030</v>
      </c>
      <c r="O6945" t="s">
        <v>50</v>
      </c>
      <c r="P6945">
        <v>2012</v>
      </c>
      <c r="Q6945" s="1">
        <v>41331</v>
      </c>
      <c r="R6945" s="1">
        <v>41808</v>
      </c>
      <c r="S6945">
        <v>1043000</v>
      </c>
      <c r="T6945">
        <v>0</v>
      </c>
      <c r="U6945">
        <v>0</v>
      </c>
      <c r="V6945">
        <v>0</v>
      </c>
      <c r="W6945">
        <v>0</v>
      </c>
      <c r="X6945">
        <v>0</v>
      </c>
      <c r="Y6945">
        <v>0</v>
      </c>
      <c r="Z6945">
        <v>0</v>
      </c>
      <c r="AA6945">
        <v>0</v>
      </c>
      <c r="AB6945">
        <v>0</v>
      </c>
      <c r="AC6945">
        <v>0</v>
      </c>
      <c r="AD6945">
        <v>0</v>
      </c>
      <c r="AE6945">
        <v>0</v>
      </c>
      <c r="AF6945">
        <v>0</v>
      </c>
      <c r="AG6945">
        <v>0</v>
      </c>
      <c r="AH6945">
        <v>0</v>
      </c>
      <c r="AI6945">
        <v>0</v>
      </c>
      <c r="AJ6945">
        <v>0</v>
      </c>
      <c r="AK6945">
        <v>0</v>
      </c>
      <c r="AL6945">
        <v>0</v>
      </c>
      <c r="AM6945">
        <v>0</v>
      </c>
    </row>
    <row r="6946" spans="1:39" x14ac:dyDescent="0.45">
      <c r="A6946" t="s">
        <v>27912</v>
      </c>
      <c r="B6946" t="s">
        <v>27913</v>
      </c>
      <c r="C6946" t="s">
        <v>27914</v>
      </c>
      <c r="D6946" t="s">
        <v>4656</v>
      </c>
      <c r="E6946" t="s">
        <v>686</v>
      </c>
      <c r="F6946" t="s">
        <v>16813</v>
      </c>
      <c r="G6946" t="s">
        <v>45</v>
      </c>
      <c r="H6946" t="s">
        <v>46</v>
      </c>
      <c r="I6946" t="s">
        <v>58</v>
      </c>
      <c r="J6946" t="s">
        <v>198</v>
      </c>
      <c r="K6946" t="s">
        <v>731</v>
      </c>
      <c r="L6946">
        <v>3</v>
      </c>
      <c r="M6946" s="1">
        <v>39814</v>
      </c>
      <c r="N6946" s="2">
        <v>39814</v>
      </c>
      <c r="O6946" t="s">
        <v>188</v>
      </c>
      <c r="P6946">
        <v>2009</v>
      </c>
      <c r="Q6946" s="1">
        <v>40431</v>
      </c>
      <c r="R6946" s="1">
        <v>41113</v>
      </c>
      <c r="S6946">
        <v>0</v>
      </c>
      <c r="T6946">
        <v>2150000</v>
      </c>
      <c r="U6946">
        <v>0</v>
      </c>
      <c r="V6946">
        <v>0</v>
      </c>
      <c r="W6946">
        <v>0</v>
      </c>
      <c r="X6946">
        <v>0</v>
      </c>
      <c r="Y6946">
        <v>0</v>
      </c>
      <c r="Z6946">
        <v>0</v>
      </c>
      <c r="AA6946">
        <v>0</v>
      </c>
      <c r="AB6946">
        <v>0</v>
      </c>
      <c r="AC6946">
        <v>0</v>
      </c>
      <c r="AD6946">
        <v>0</v>
      </c>
      <c r="AE6946">
        <v>0</v>
      </c>
      <c r="AF6946">
        <v>0</v>
      </c>
      <c r="AG6946">
        <v>0</v>
      </c>
      <c r="AH6946">
        <v>0</v>
      </c>
      <c r="AI6946">
        <v>0</v>
      </c>
      <c r="AJ6946">
        <v>0</v>
      </c>
      <c r="AK6946">
        <v>0</v>
      </c>
      <c r="AL6946">
        <v>0</v>
      </c>
      <c r="AM6946">
        <v>0</v>
      </c>
    </row>
    <row r="6947" spans="1:39" x14ac:dyDescent="0.45">
      <c r="A6947" t="s">
        <v>27915</v>
      </c>
      <c r="B6947" t="s">
        <v>27916</v>
      </c>
      <c r="C6947" t="s">
        <v>27917</v>
      </c>
      <c r="D6947" t="s">
        <v>755</v>
      </c>
      <c r="E6947" t="s">
        <v>756</v>
      </c>
      <c r="F6947" t="s">
        <v>6412</v>
      </c>
      <c r="G6947" t="s">
        <v>57</v>
      </c>
      <c r="H6947" t="s">
        <v>74</v>
      </c>
      <c r="J6947" t="s">
        <v>27918</v>
      </c>
      <c r="K6947" t="s">
        <v>27918</v>
      </c>
      <c r="L6947">
        <v>1</v>
      </c>
      <c r="M6947" s="1">
        <v>38718</v>
      </c>
      <c r="N6947" s="2">
        <v>38718</v>
      </c>
      <c r="O6947" t="s">
        <v>430</v>
      </c>
      <c r="P6947">
        <v>2006</v>
      </c>
      <c r="Q6947" s="1">
        <v>41488</v>
      </c>
      <c r="R6947" s="1">
        <v>41488</v>
      </c>
      <c r="S6947">
        <v>3030502</v>
      </c>
      <c r="T6947">
        <v>0</v>
      </c>
      <c r="U6947">
        <v>0</v>
      </c>
      <c r="V6947">
        <v>0</v>
      </c>
      <c r="W6947">
        <v>0</v>
      </c>
      <c r="X6947">
        <v>0</v>
      </c>
      <c r="Y6947">
        <v>0</v>
      </c>
      <c r="Z6947">
        <v>0</v>
      </c>
      <c r="AA6947">
        <v>0</v>
      </c>
      <c r="AB6947">
        <v>0</v>
      </c>
      <c r="AC6947">
        <v>0</v>
      </c>
      <c r="AD6947">
        <v>0</v>
      </c>
      <c r="AE6947">
        <v>0</v>
      </c>
      <c r="AF6947">
        <v>0</v>
      </c>
      <c r="AG6947">
        <v>0</v>
      </c>
      <c r="AH6947">
        <v>0</v>
      </c>
      <c r="AI6947">
        <v>0</v>
      </c>
      <c r="AJ6947">
        <v>0</v>
      </c>
      <c r="AK6947">
        <v>0</v>
      </c>
      <c r="AL6947">
        <v>0</v>
      </c>
      <c r="AM6947">
        <v>0</v>
      </c>
    </row>
    <row r="6948" spans="1:39" x14ac:dyDescent="0.45">
      <c r="A6948" t="s">
        <v>27919</v>
      </c>
      <c r="B6948" t="s">
        <v>27920</v>
      </c>
      <c r="D6948" t="s">
        <v>293</v>
      </c>
      <c r="E6948" t="s">
        <v>294</v>
      </c>
      <c r="F6948" t="s">
        <v>27921</v>
      </c>
      <c r="G6948" t="s">
        <v>57</v>
      </c>
      <c r="H6948" t="s">
        <v>46</v>
      </c>
      <c r="I6948" t="s">
        <v>299</v>
      </c>
      <c r="J6948" t="s">
        <v>300</v>
      </c>
      <c r="K6948" t="s">
        <v>1644</v>
      </c>
      <c r="L6948">
        <v>1</v>
      </c>
      <c r="M6948" s="1">
        <v>40179</v>
      </c>
      <c r="N6948" s="2">
        <v>40179</v>
      </c>
      <c r="O6948" t="s">
        <v>118</v>
      </c>
      <c r="P6948">
        <v>2010</v>
      </c>
      <c r="Q6948" s="1">
        <v>41549</v>
      </c>
      <c r="R6948" s="1">
        <v>41549</v>
      </c>
      <c r="S6948">
        <v>0</v>
      </c>
      <c r="T6948">
        <v>10231974</v>
      </c>
      <c r="U6948">
        <v>0</v>
      </c>
      <c r="V6948">
        <v>0</v>
      </c>
      <c r="W6948">
        <v>0</v>
      </c>
      <c r="X6948">
        <v>0</v>
      </c>
      <c r="Y6948">
        <v>0</v>
      </c>
      <c r="Z6948">
        <v>0</v>
      </c>
      <c r="AA6948">
        <v>0</v>
      </c>
      <c r="AB6948">
        <v>0</v>
      </c>
      <c r="AC6948">
        <v>0</v>
      </c>
      <c r="AD6948">
        <v>0</v>
      </c>
      <c r="AE6948">
        <v>0</v>
      </c>
      <c r="AF6948">
        <v>0</v>
      </c>
      <c r="AG6948">
        <v>0</v>
      </c>
      <c r="AH6948">
        <v>0</v>
      </c>
      <c r="AI6948">
        <v>0</v>
      </c>
      <c r="AJ6948">
        <v>0</v>
      </c>
      <c r="AK6948">
        <v>0</v>
      </c>
      <c r="AL6948">
        <v>0</v>
      </c>
      <c r="AM6948">
        <v>0</v>
      </c>
    </row>
    <row r="6949" spans="1:39" x14ac:dyDescent="0.45">
      <c r="A6949" t="s">
        <v>27922</v>
      </c>
      <c r="B6949" t="s">
        <v>27923</v>
      </c>
      <c r="C6949" t="s">
        <v>27924</v>
      </c>
      <c r="D6949" t="s">
        <v>293</v>
      </c>
      <c r="E6949" t="s">
        <v>294</v>
      </c>
      <c r="F6949" t="s">
        <v>27925</v>
      </c>
      <c r="G6949" t="s">
        <v>57</v>
      </c>
      <c r="H6949" t="s">
        <v>46</v>
      </c>
      <c r="I6949" t="s">
        <v>648</v>
      </c>
      <c r="J6949" t="s">
        <v>649</v>
      </c>
      <c r="K6949" t="s">
        <v>649</v>
      </c>
      <c r="L6949">
        <v>2</v>
      </c>
      <c r="Q6949" s="1">
        <v>40281</v>
      </c>
      <c r="R6949" s="1">
        <v>40968</v>
      </c>
      <c r="S6949">
        <v>0</v>
      </c>
      <c r="T6949">
        <v>2173077</v>
      </c>
      <c r="U6949">
        <v>0</v>
      </c>
      <c r="V6949">
        <v>0</v>
      </c>
      <c r="W6949">
        <v>0</v>
      </c>
      <c r="X6949">
        <v>0</v>
      </c>
      <c r="Y6949">
        <v>0</v>
      </c>
      <c r="Z6949">
        <v>0</v>
      </c>
      <c r="AA6949">
        <v>0</v>
      </c>
      <c r="AB6949">
        <v>0</v>
      </c>
      <c r="AC6949">
        <v>0</v>
      </c>
      <c r="AD6949">
        <v>0</v>
      </c>
      <c r="AE6949">
        <v>0</v>
      </c>
      <c r="AF6949">
        <v>0</v>
      </c>
      <c r="AG6949">
        <v>0</v>
      </c>
      <c r="AH6949">
        <v>0</v>
      </c>
      <c r="AI6949">
        <v>0</v>
      </c>
      <c r="AJ6949">
        <v>0</v>
      </c>
      <c r="AK6949">
        <v>0</v>
      </c>
      <c r="AL6949">
        <v>0</v>
      </c>
      <c r="AM6949">
        <v>0</v>
      </c>
    </row>
    <row r="6950" spans="1:39" x14ac:dyDescent="0.45">
      <c r="A6950" t="s">
        <v>27926</v>
      </c>
      <c r="B6950" t="s">
        <v>27927</v>
      </c>
      <c r="C6950" t="s">
        <v>27928</v>
      </c>
      <c r="D6950" t="s">
        <v>27929</v>
      </c>
      <c r="E6950" t="s">
        <v>4079</v>
      </c>
      <c r="F6950" t="s">
        <v>27930</v>
      </c>
      <c r="G6950" t="s">
        <v>57</v>
      </c>
      <c r="H6950" t="s">
        <v>192</v>
      </c>
      <c r="J6950" t="s">
        <v>1077</v>
      </c>
      <c r="K6950" t="s">
        <v>2997</v>
      </c>
      <c r="L6950">
        <v>1</v>
      </c>
      <c r="M6950" s="1">
        <v>40909</v>
      </c>
      <c r="N6950" s="2">
        <v>40909</v>
      </c>
      <c r="O6950" t="s">
        <v>132</v>
      </c>
      <c r="P6950">
        <v>2012</v>
      </c>
      <c r="Q6950" s="1">
        <v>40634</v>
      </c>
      <c r="R6950" s="1">
        <v>40634</v>
      </c>
      <c r="S6950">
        <v>121612</v>
      </c>
      <c r="T6950">
        <v>0</v>
      </c>
      <c r="U6950">
        <v>0</v>
      </c>
      <c r="V6950">
        <v>0</v>
      </c>
      <c r="W6950">
        <v>0</v>
      </c>
      <c r="X6950">
        <v>0</v>
      </c>
      <c r="Y6950">
        <v>0</v>
      </c>
      <c r="Z6950">
        <v>0</v>
      </c>
      <c r="AA6950">
        <v>0</v>
      </c>
      <c r="AB6950">
        <v>0</v>
      </c>
      <c r="AC6950">
        <v>0</v>
      </c>
      <c r="AD6950">
        <v>0</v>
      </c>
      <c r="AE6950">
        <v>0</v>
      </c>
      <c r="AF6950">
        <v>0</v>
      </c>
      <c r="AG6950">
        <v>0</v>
      </c>
      <c r="AH6950">
        <v>0</v>
      </c>
      <c r="AI6950">
        <v>0</v>
      </c>
      <c r="AJ6950">
        <v>0</v>
      </c>
      <c r="AK6950">
        <v>0</v>
      </c>
      <c r="AL6950">
        <v>0</v>
      </c>
      <c r="AM6950">
        <v>0</v>
      </c>
    </row>
    <row r="6951" spans="1:39" x14ac:dyDescent="0.45">
      <c r="A6951" t="s">
        <v>27931</v>
      </c>
      <c r="B6951" t="s">
        <v>27932</v>
      </c>
      <c r="C6951" t="s">
        <v>27933</v>
      </c>
      <c r="D6951" t="s">
        <v>127</v>
      </c>
      <c r="E6951" t="s">
        <v>128</v>
      </c>
      <c r="F6951" t="s">
        <v>5159</v>
      </c>
      <c r="G6951" t="s">
        <v>57</v>
      </c>
      <c r="H6951" t="s">
        <v>46</v>
      </c>
      <c r="I6951" t="s">
        <v>81</v>
      </c>
      <c r="J6951" t="s">
        <v>82</v>
      </c>
      <c r="K6951" t="s">
        <v>82</v>
      </c>
      <c r="L6951">
        <v>1</v>
      </c>
      <c r="Q6951" s="1">
        <v>41794</v>
      </c>
      <c r="R6951" s="1">
        <v>41794</v>
      </c>
      <c r="S6951">
        <v>0</v>
      </c>
      <c r="T6951">
        <v>0</v>
      </c>
      <c r="U6951">
        <v>0</v>
      </c>
      <c r="V6951">
        <v>0</v>
      </c>
      <c r="W6951">
        <v>0</v>
      </c>
      <c r="X6951">
        <v>0</v>
      </c>
      <c r="Y6951">
        <v>0</v>
      </c>
      <c r="Z6951">
        <v>0</v>
      </c>
      <c r="AA6951">
        <v>0</v>
      </c>
      <c r="AB6951">
        <v>8300000</v>
      </c>
      <c r="AC6951">
        <v>0</v>
      </c>
      <c r="AD6951">
        <v>0</v>
      </c>
      <c r="AE6951">
        <v>0</v>
      </c>
      <c r="AF6951">
        <v>0</v>
      </c>
      <c r="AG6951">
        <v>0</v>
      </c>
      <c r="AH6951">
        <v>0</v>
      </c>
      <c r="AI6951">
        <v>0</v>
      </c>
      <c r="AJ6951">
        <v>0</v>
      </c>
      <c r="AK6951">
        <v>0</v>
      </c>
      <c r="AL6951">
        <v>0</v>
      </c>
      <c r="AM6951">
        <v>0</v>
      </c>
    </row>
    <row r="6952" spans="1:39" x14ac:dyDescent="0.45">
      <c r="A6952" t="s">
        <v>27934</v>
      </c>
      <c r="B6952" t="s">
        <v>27935</v>
      </c>
      <c r="D6952" t="s">
        <v>88</v>
      </c>
      <c r="E6952" t="s">
        <v>89</v>
      </c>
      <c r="F6952" t="s">
        <v>1845</v>
      </c>
      <c r="G6952" t="s">
        <v>45</v>
      </c>
      <c r="H6952" t="s">
        <v>46</v>
      </c>
      <c r="I6952" t="s">
        <v>299</v>
      </c>
      <c r="J6952" t="s">
        <v>300</v>
      </c>
      <c r="K6952" t="s">
        <v>369</v>
      </c>
      <c r="L6952">
        <v>1</v>
      </c>
      <c r="M6952" s="1">
        <v>37257</v>
      </c>
      <c r="N6952" s="2">
        <v>37257</v>
      </c>
      <c r="O6952" t="s">
        <v>554</v>
      </c>
      <c r="P6952">
        <v>2002</v>
      </c>
      <c r="Q6952" s="1">
        <v>38734</v>
      </c>
      <c r="R6952" s="1">
        <v>38734</v>
      </c>
      <c r="S6952">
        <v>0</v>
      </c>
      <c r="T6952">
        <v>8000000</v>
      </c>
      <c r="U6952">
        <v>0</v>
      </c>
      <c r="V6952">
        <v>0</v>
      </c>
      <c r="W6952">
        <v>0</v>
      </c>
      <c r="X6952">
        <v>0</v>
      </c>
      <c r="Y6952">
        <v>0</v>
      </c>
      <c r="Z6952">
        <v>0</v>
      </c>
      <c r="AA6952">
        <v>0</v>
      </c>
      <c r="AB6952">
        <v>0</v>
      </c>
      <c r="AC6952">
        <v>0</v>
      </c>
      <c r="AD6952">
        <v>0</v>
      </c>
      <c r="AE6952">
        <v>0</v>
      </c>
      <c r="AF6952">
        <v>0</v>
      </c>
      <c r="AG6952">
        <v>8000000</v>
      </c>
      <c r="AH6952">
        <v>0</v>
      </c>
      <c r="AI6952">
        <v>0</v>
      </c>
      <c r="AJ6952">
        <v>0</v>
      </c>
      <c r="AK6952">
        <v>0</v>
      </c>
      <c r="AL6952">
        <v>0</v>
      </c>
      <c r="AM6952">
        <v>0</v>
      </c>
    </row>
    <row r="6953" spans="1:39" x14ac:dyDescent="0.45">
      <c r="A6953" t="s">
        <v>27936</v>
      </c>
      <c r="B6953" t="s">
        <v>27937</v>
      </c>
      <c r="F6953" t="s">
        <v>114</v>
      </c>
      <c r="G6953" t="s">
        <v>57</v>
      </c>
      <c r="L6953">
        <v>1</v>
      </c>
      <c r="Q6953" s="1">
        <v>41810</v>
      </c>
      <c r="R6953" s="1">
        <v>41810</v>
      </c>
      <c r="S6953">
        <v>0</v>
      </c>
      <c r="T6953">
        <v>0</v>
      </c>
      <c r="U6953">
        <v>0</v>
      </c>
      <c r="V6953">
        <v>0</v>
      </c>
      <c r="W6953">
        <v>0</v>
      </c>
      <c r="X6953">
        <v>0</v>
      </c>
      <c r="Y6953">
        <v>0</v>
      </c>
      <c r="Z6953">
        <v>0</v>
      </c>
      <c r="AA6953">
        <v>0</v>
      </c>
      <c r="AB6953">
        <v>0</v>
      </c>
      <c r="AC6953">
        <v>0</v>
      </c>
      <c r="AD6953">
        <v>0</v>
      </c>
      <c r="AE6953">
        <v>0</v>
      </c>
      <c r="AF6953">
        <v>0</v>
      </c>
      <c r="AG6953">
        <v>0</v>
      </c>
      <c r="AH6953">
        <v>0</v>
      </c>
      <c r="AI6953">
        <v>0</v>
      </c>
      <c r="AJ6953">
        <v>0</v>
      </c>
      <c r="AK6953">
        <v>0</v>
      </c>
      <c r="AL6953">
        <v>0</v>
      </c>
      <c r="AM6953">
        <v>0</v>
      </c>
    </row>
    <row r="6954" spans="1:39" x14ac:dyDescent="0.45">
      <c r="A6954" t="s">
        <v>27938</v>
      </c>
      <c r="B6954" t="s">
        <v>27939</v>
      </c>
      <c r="C6954" t="s">
        <v>27940</v>
      </c>
      <c r="D6954" t="s">
        <v>774</v>
      </c>
      <c r="E6954" t="s">
        <v>775</v>
      </c>
      <c r="F6954" t="s">
        <v>27941</v>
      </c>
      <c r="G6954" t="s">
        <v>57</v>
      </c>
      <c r="H6954" t="s">
        <v>46</v>
      </c>
      <c r="I6954" t="s">
        <v>136</v>
      </c>
      <c r="J6954" t="s">
        <v>1672</v>
      </c>
      <c r="K6954" t="s">
        <v>2370</v>
      </c>
      <c r="L6954">
        <v>2</v>
      </c>
      <c r="M6954" s="1">
        <v>38718</v>
      </c>
      <c r="N6954" s="2">
        <v>38718</v>
      </c>
      <c r="O6954" t="s">
        <v>430</v>
      </c>
      <c r="P6954">
        <v>2006</v>
      </c>
      <c r="Q6954" s="1">
        <v>39755</v>
      </c>
      <c r="R6954" s="1">
        <v>40235</v>
      </c>
      <c r="S6954">
        <v>0</v>
      </c>
      <c r="T6954">
        <v>23040000</v>
      </c>
      <c r="U6954">
        <v>0</v>
      </c>
      <c r="V6954">
        <v>0</v>
      </c>
      <c r="W6954">
        <v>0</v>
      </c>
      <c r="X6954">
        <v>0</v>
      </c>
      <c r="Y6954">
        <v>0</v>
      </c>
      <c r="Z6954">
        <v>0</v>
      </c>
      <c r="AA6954">
        <v>0</v>
      </c>
      <c r="AB6954">
        <v>0</v>
      </c>
      <c r="AC6954">
        <v>0</v>
      </c>
      <c r="AD6954">
        <v>0</v>
      </c>
      <c r="AE6954">
        <v>0</v>
      </c>
      <c r="AF6954">
        <v>8040000</v>
      </c>
      <c r="AG6954">
        <v>0</v>
      </c>
      <c r="AH6954">
        <v>0</v>
      </c>
      <c r="AI6954">
        <v>0</v>
      </c>
      <c r="AJ6954">
        <v>0</v>
      </c>
      <c r="AK6954">
        <v>0</v>
      </c>
      <c r="AL6954">
        <v>0</v>
      </c>
      <c r="AM6954">
        <v>0</v>
      </c>
    </row>
    <row r="6955" spans="1:39" x14ac:dyDescent="0.45">
      <c r="A6955" t="s">
        <v>27942</v>
      </c>
      <c r="B6955" t="s">
        <v>27943</v>
      </c>
      <c r="C6955" t="s">
        <v>27944</v>
      </c>
      <c r="D6955" t="s">
        <v>755</v>
      </c>
      <c r="E6955" t="s">
        <v>756</v>
      </c>
      <c r="F6955" t="s">
        <v>27945</v>
      </c>
      <c r="G6955" t="s">
        <v>57</v>
      </c>
      <c r="H6955" t="s">
        <v>46</v>
      </c>
      <c r="I6955" t="s">
        <v>58</v>
      </c>
      <c r="J6955" t="s">
        <v>198</v>
      </c>
      <c r="K6955" t="s">
        <v>1363</v>
      </c>
      <c r="L6955">
        <v>2</v>
      </c>
      <c r="M6955" s="1">
        <v>39083</v>
      </c>
      <c r="N6955" s="2">
        <v>39083</v>
      </c>
      <c r="O6955" t="s">
        <v>110</v>
      </c>
      <c r="P6955">
        <v>2007</v>
      </c>
      <c r="Q6955" s="1">
        <v>41221</v>
      </c>
      <c r="R6955" s="1">
        <v>41221</v>
      </c>
      <c r="S6955">
        <v>0</v>
      </c>
      <c r="T6955">
        <v>11200000</v>
      </c>
      <c r="U6955">
        <v>0</v>
      </c>
      <c r="V6955">
        <v>0</v>
      </c>
      <c r="W6955">
        <v>0</v>
      </c>
      <c r="X6955">
        <v>3183777</v>
      </c>
      <c r="Y6955">
        <v>0</v>
      </c>
      <c r="Z6955">
        <v>0</v>
      </c>
      <c r="AA6955">
        <v>0</v>
      </c>
      <c r="AB6955">
        <v>0</v>
      </c>
      <c r="AC6955">
        <v>0</v>
      </c>
      <c r="AD6955">
        <v>0</v>
      </c>
      <c r="AE6955">
        <v>0</v>
      </c>
      <c r="AF6955">
        <v>0</v>
      </c>
      <c r="AG6955">
        <v>11200000</v>
      </c>
      <c r="AH6955">
        <v>0</v>
      </c>
      <c r="AI6955">
        <v>0</v>
      </c>
      <c r="AJ6955">
        <v>0</v>
      </c>
      <c r="AK6955">
        <v>0</v>
      </c>
      <c r="AL6955">
        <v>0</v>
      </c>
      <c r="AM6955">
        <v>0</v>
      </c>
    </row>
    <row r="6956" spans="1:39" x14ac:dyDescent="0.45">
      <c r="A6956" t="s">
        <v>27946</v>
      </c>
      <c r="B6956" t="s">
        <v>27947</v>
      </c>
      <c r="C6956" t="s">
        <v>27948</v>
      </c>
      <c r="D6956" t="s">
        <v>27949</v>
      </c>
      <c r="E6956" t="s">
        <v>14919</v>
      </c>
      <c r="F6956" t="s">
        <v>714</v>
      </c>
      <c r="G6956" t="s">
        <v>57</v>
      </c>
      <c r="H6956" t="s">
        <v>46</v>
      </c>
      <c r="I6956" t="s">
        <v>47</v>
      </c>
      <c r="J6956" t="s">
        <v>48</v>
      </c>
      <c r="K6956" t="s">
        <v>49</v>
      </c>
      <c r="L6956">
        <v>1</v>
      </c>
      <c r="M6956" s="1">
        <v>41225</v>
      </c>
      <c r="N6956" s="2">
        <v>41214</v>
      </c>
      <c r="O6956" t="s">
        <v>67</v>
      </c>
      <c r="P6956">
        <v>2012</v>
      </c>
      <c r="Q6956" s="1">
        <v>41214</v>
      </c>
      <c r="R6956" s="1">
        <v>41214</v>
      </c>
      <c r="S6956">
        <v>0</v>
      </c>
      <c r="T6956">
        <v>0</v>
      </c>
      <c r="U6956">
        <v>0</v>
      </c>
      <c r="V6956">
        <v>0</v>
      </c>
      <c r="W6956">
        <v>0</v>
      </c>
      <c r="X6956">
        <v>0</v>
      </c>
      <c r="Y6956">
        <v>250000</v>
      </c>
      <c r="Z6956">
        <v>0</v>
      </c>
      <c r="AA6956">
        <v>0</v>
      </c>
      <c r="AB6956">
        <v>0</v>
      </c>
      <c r="AC6956">
        <v>0</v>
      </c>
      <c r="AD6956">
        <v>0</v>
      </c>
      <c r="AE6956">
        <v>0</v>
      </c>
      <c r="AF6956">
        <v>0</v>
      </c>
      <c r="AG6956">
        <v>0</v>
      </c>
      <c r="AH6956">
        <v>0</v>
      </c>
      <c r="AI6956">
        <v>0</v>
      </c>
      <c r="AJ6956">
        <v>0</v>
      </c>
      <c r="AK6956">
        <v>0</v>
      </c>
      <c r="AL6956">
        <v>0</v>
      </c>
      <c r="AM6956">
        <v>0</v>
      </c>
    </row>
    <row r="6957" spans="1:39" x14ac:dyDescent="0.45">
      <c r="A6957" t="s">
        <v>27950</v>
      </c>
      <c r="B6957" t="s">
        <v>27951</v>
      </c>
      <c r="C6957" t="s">
        <v>27952</v>
      </c>
      <c r="D6957" t="s">
        <v>27953</v>
      </c>
      <c r="E6957" t="s">
        <v>22553</v>
      </c>
      <c r="F6957" t="s">
        <v>27954</v>
      </c>
      <c r="G6957" t="s">
        <v>57</v>
      </c>
      <c r="H6957" t="s">
        <v>46</v>
      </c>
      <c r="I6957" t="s">
        <v>81</v>
      </c>
      <c r="J6957" t="s">
        <v>1436</v>
      </c>
      <c r="K6957" t="s">
        <v>1436</v>
      </c>
      <c r="L6957">
        <v>5</v>
      </c>
      <c r="M6957" s="1">
        <v>39448</v>
      </c>
      <c r="N6957" s="2">
        <v>39448</v>
      </c>
      <c r="O6957" t="s">
        <v>181</v>
      </c>
      <c r="P6957">
        <v>2008</v>
      </c>
      <c r="Q6957" s="1">
        <v>40406</v>
      </c>
      <c r="R6957" s="1">
        <v>41191</v>
      </c>
      <c r="S6957">
        <v>0</v>
      </c>
      <c r="T6957">
        <v>131000000</v>
      </c>
      <c r="U6957">
        <v>0</v>
      </c>
      <c r="V6957">
        <v>0</v>
      </c>
      <c r="W6957">
        <v>0</v>
      </c>
      <c r="X6957">
        <v>750000</v>
      </c>
      <c r="Y6957">
        <v>0</v>
      </c>
      <c r="Z6957">
        <v>0</v>
      </c>
      <c r="AA6957">
        <v>0</v>
      </c>
      <c r="AB6957">
        <v>0</v>
      </c>
      <c r="AC6957">
        <v>0</v>
      </c>
      <c r="AD6957">
        <v>0</v>
      </c>
      <c r="AE6957">
        <v>0</v>
      </c>
      <c r="AF6957">
        <v>56000000</v>
      </c>
      <c r="AG6957">
        <v>20000000</v>
      </c>
      <c r="AH6957">
        <v>55000000</v>
      </c>
      <c r="AI6957">
        <v>0</v>
      </c>
      <c r="AJ6957">
        <v>0</v>
      </c>
      <c r="AK6957">
        <v>0</v>
      </c>
      <c r="AL6957">
        <v>0</v>
      </c>
      <c r="AM6957">
        <v>0</v>
      </c>
    </row>
    <row r="6958" spans="1:39" x14ac:dyDescent="0.45">
      <c r="A6958" t="s">
        <v>27955</v>
      </c>
      <c r="B6958" t="s">
        <v>27956</v>
      </c>
      <c r="C6958" t="s">
        <v>27957</v>
      </c>
      <c r="D6958" t="s">
        <v>1757</v>
      </c>
      <c r="E6958" t="s">
        <v>1758</v>
      </c>
      <c r="F6958" t="s">
        <v>27958</v>
      </c>
      <c r="G6958" t="s">
        <v>45</v>
      </c>
      <c r="H6958" t="s">
        <v>46</v>
      </c>
      <c r="I6958" t="s">
        <v>205</v>
      </c>
      <c r="J6958" t="s">
        <v>206</v>
      </c>
      <c r="K6958" t="s">
        <v>206</v>
      </c>
      <c r="L6958">
        <v>3</v>
      </c>
      <c r="Q6958" s="1">
        <v>39925</v>
      </c>
      <c r="R6958" s="1">
        <v>40606</v>
      </c>
      <c r="S6958">
        <v>0</v>
      </c>
      <c r="T6958">
        <v>50000000</v>
      </c>
      <c r="U6958">
        <v>0</v>
      </c>
      <c r="V6958">
        <v>0</v>
      </c>
      <c r="W6958">
        <v>0</v>
      </c>
      <c r="X6958">
        <v>10369484</v>
      </c>
      <c r="Y6958">
        <v>0</v>
      </c>
      <c r="Z6958">
        <v>0</v>
      </c>
      <c r="AA6958">
        <v>0</v>
      </c>
      <c r="AB6958">
        <v>0</v>
      </c>
      <c r="AC6958">
        <v>0</v>
      </c>
      <c r="AD6958">
        <v>0</v>
      </c>
      <c r="AE6958">
        <v>0</v>
      </c>
      <c r="AF6958">
        <v>0</v>
      </c>
      <c r="AG6958">
        <v>0</v>
      </c>
      <c r="AH6958">
        <v>0</v>
      </c>
      <c r="AI6958">
        <v>0</v>
      </c>
      <c r="AJ6958">
        <v>50000000</v>
      </c>
      <c r="AK6958">
        <v>0</v>
      </c>
      <c r="AL6958">
        <v>0</v>
      </c>
      <c r="AM6958">
        <v>0</v>
      </c>
    </row>
    <row r="6959" spans="1:39" x14ac:dyDescent="0.45">
      <c r="A6959" t="s">
        <v>27959</v>
      </c>
      <c r="B6959" t="s">
        <v>27960</v>
      </c>
      <c r="C6959" t="s">
        <v>27961</v>
      </c>
      <c r="D6959" t="s">
        <v>653</v>
      </c>
      <c r="E6959" t="s">
        <v>343</v>
      </c>
      <c r="F6959" s="3">
        <v>87000</v>
      </c>
      <c r="G6959" t="s">
        <v>57</v>
      </c>
      <c r="H6959" t="s">
        <v>46</v>
      </c>
      <c r="I6959" t="s">
        <v>81</v>
      </c>
      <c r="J6959" t="s">
        <v>590</v>
      </c>
      <c r="K6959" t="s">
        <v>590</v>
      </c>
      <c r="L6959">
        <v>1</v>
      </c>
      <c r="Q6959" s="1">
        <v>40822</v>
      </c>
      <c r="R6959" s="1">
        <v>40822</v>
      </c>
      <c r="S6959">
        <v>87000</v>
      </c>
      <c r="T6959">
        <v>0</v>
      </c>
      <c r="U6959">
        <v>0</v>
      </c>
      <c r="V6959">
        <v>0</v>
      </c>
      <c r="W6959">
        <v>0</v>
      </c>
      <c r="X6959">
        <v>0</v>
      </c>
      <c r="Y6959">
        <v>0</v>
      </c>
      <c r="Z6959">
        <v>0</v>
      </c>
      <c r="AA6959">
        <v>0</v>
      </c>
      <c r="AB6959">
        <v>0</v>
      </c>
      <c r="AC6959">
        <v>0</v>
      </c>
      <c r="AD6959">
        <v>0</v>
      </c>
      <c r="AE6959">
        <v>0</v>
      </c>
      <c r="AF6959">
        <v>0</v>
      </c>
      <c r="AG6959">
        <v>0</v>
      </c>
      <c r="AH6959">
        <v>0</v>
      </c>
      <c r="AI6959">
        <v>0</v>
      </c>
      <c r="AJ6959">
        <v>0</v>
      </c>
      <c r="AK6959">
        <v>0</v>
      </c>
      <c r="AL6959">
        <v>0</v>
      </c>
      <c r="AM6959">
        <v>0</v>
      </c>
    </row>
    <row r="6960" spans="1:39" x14ac:dyDescent="0.45">
      <c r="A6960" t="s">
        <v>27962</v>
      </c>
      <c r="B6960" t="s">
        <v>27963</v>
      </c>
      <c r="C6960" t="s">
        <v>27964</v>
      </c>
      <c r="D6960" t="s">
        <v>27965</v>
      </c>
      <c r="E6960" t="s">
        <v>89</v>
      </c>
      <c r="F6960" t="s">
        <v>27966</v>
      </c>
      <c r="G6960" t="s">
        <v>57</v>
      </c>
      <c r="H6960" t="s">
        <v>46</v>
      </c>
      <c r="I6960" t="s">
        <v>58</v>
      </c>
      <c r="J6960" t="s">
        <v>198</v>
      </c>
      <c r="K6960" t="s">
        <v>621</v>
      </c>
      <c r="L6960">
        <v>2</v>
      </c>
      <c r="M6960" s="1">
        <v>37257</v>
      </c>
      <c r="N6960" s="2">
        <v>37257</v>
      </c>
      <c r="O6960" t="s">
        <v>554</v>
      </c>
      <c r="P6960">
        <v>2002</v>
      </c>
      <c r="Q6960" s="1">
        <v>40401</v>
      </c>
      <c r="R6960" s="1">
        <v>40578</v>
      </c>
      <c r="S6960">
        <v>0</v>
      </c>
      <c r="T6960">
        <v>2000986</v>
      </c>
      <c r="U6960">
        <v>0</v>
      </c>
      <c r="V6960">
        <v>0</v>
      </c>
      <c r="W6960">
        <v>0</v>
      </c>
      <c r="X6960">
        <v>312499</v>
      </c>
      <c r="Y6960">
        <v>0</v>
      </c>
      <c r="Z6960">
        <v>0</v>
      </c>
      <c r="AA6960">
        <v>0</v>
      </c>
      <c r="AB6960">
        <v>0</v>
      </c>
      <c r="AC6960">
        <v>0</v>
      </c>
      <c r="AD6960">
        <v>0</v>
      </c>
      <c r="AE6960">
        <v>0</v>
      </c>
      <c r="AF6960">
        <v>0</v>
      </c>
      <c r="AG6960">
        <v>0</v>
      </c>
      <c r="AH6960">
        <v>0</v>
      </c>
      <c r="AI6960">
        <v>0</v>
      </c>
      <c r="AJ6960">
        <v>0</v>
      </c>
      <c r="AK6960">
        <v>0</v>
      </c>
      <c r="AL6960">
        <v>0</v>
      </c>
      <c r="AM6960">
        <v>0</v>
      </c>
    </row>
    <row r="6961" spans="1:39" x14ac:dyDescent="0.45">
      <c r="A6961" t="s">
        <v>27967</v>
      </c>
      <c r="B6961" t="s">
        <v>27968</v>
      </c>
      <c r="C6961" t="s">
        <v>27969</v>
      </c>
      <c r="D6961" t="s">
        <v>293</v>
      </c>
      <c r="E6961" t="s">
        <v>294</v>
      </c>
      <c r="F6961" t="s">
        <v>1845</v>
      </c>
      <c r="G6961" t="s">
        <v>57</v>
      </c>
      <c r="H6961" t="s">
        <v>46</v>
      </c>
      <c r="I6961" t="s">
        <v>58</v>
      </c>
      <c r="J6961" t="s">
        <v>198</v>
      </c>
      <c r="K6961" t="s">
        <v>1000</v>
      </c>
      <c r="L6961">
        <v>2</v>
      </c>
      <c r="M6961" s="1">
        <v>40544</v>
      </c>
      <c r="N6961" s="2">
        <v>40544</v>
      </c>
      <c r="O6961" t="s">
        <v>528</v>
      </c>
      <c r="P6961">
        <v>2011</v>
      </c>
      <c r="Q6961" s="1">
        <v>40686</v>
      </c>
      <c r="R6961" s="1">
        <v>41619</v>
      </c>
      <c r="S6961">
        <v>0</v>
      </c>
      <c r="T6961">
        <v>8000000</v>
      </c>
      <c r="U6961">
        <v>0</v>
      </c>
      <c r="V6961">
        <v>0</v>
      </c>
      <c r="W6961">
        <v>0</v>
      </c>
      <c r="X6961">
        <v>0</v>
      </c>
      <c r="Y6961">
        <v>0</v>
      </c>
      <c r="Z6961">
        <v>0</v>
      </c>
      <c r="AA6961">
        <v>0</v>
      </c>
      <c r="AB6961">
        <v>0</v>
      </c>
      <c r="AC6961">
        <v>0</v>
      </c>
      <c r="AD6961">
        <v>0</v>
      </c>
      <c r="AE6961">
        <v>0</v>
      </c>
      <c r="AF6961">
        <v>3000000</v>
      </c>
      <c r="AG6961">
        <v>0</v>
      </c>
      <c r="AH6961">
        <v>0</v>
      </c>
      <c r="AI6961">
        <v>0</v>
      </c>
      <c r="AJ6961">
        <v>0</v>
      </c>
      <c r="AK6961">
        <v>0</v>
      </c>
      <c r="AL6961">
        <v>0</v>
      </c>
      <c r="AM6961">
        <v>0</v>
      </c>
    </row>
    <row r="6962" spans="1:39" x14ac:dyDescent="0.45">
      <c r="A6962" t="s">
        <v>27970</v>
      </c>
      <c r="B6962" t="s">
        <v>27971</v>
      </c>
      <c r="C6962" t="s">
        <v>27972</v>
      </c>
      <c r="D6962" t="s">
        <v>27973</v>
      </c>
      <c r="E6962" t="s">
        <v>11498</v>
      </c>
      <c r="F6962" t="s">
        <v>426</v>
      </c>
      <c r="G6962" t="s">
        <v>57</v>
      </c>
      <c r="H6962" t="s">
        <v>715</v>
      </c>
      <c r="J6962" t="s">
        <v>716</v>
      </c>
      <c r="K6962" t="s">
        <v>22960</v>
      </c>
      <c r="L6962">
        <v>1</v>
      </c>
      <c r="M6962" s="1">
        <v>39142</v>
      </c>
      <c r="N6962" s="2">
        <v>39142</v>
      </c>
      <c r="O6962" t="s">
        <v>110</v>
      </c>
      <c r="P6962">
        <v>2007</v>
      </c>
      <c r="Q6962" s="1">
        <v>39479</v>
      </c>
      <c r="R6962" s="1">
        <v>39479</v>
      </c>
      <c r="S6962">
        <v>200000</v>
      </c>
      <c r="T6962">
        <v>0</v>
      </c>
      <c r="U6962">
        <v>0</v>
      </c>
      <c r="V6962">
        <v>0</v>
      </c>
      <c r="W6962">
        <v>0</v>
      </c>
      <c r="X6962">
        <v>0</v>
      </c>
      <c r="Y6962">
        <v>0</v>
      </c>
      <c r="Z6962">
        <v>0</v>
      </c>
      <c r="AA6962">
        <v>0</v>
      </c>
      <c r="AB6962">
        <v>0</v>
      </c>
      <c r="AC6962">
        <v>0</v>
      </c>
      <c r="AD6962">
        <v>0</v>
      </c>
      <c r="AE6962">
        <v>0</v>
      </c>
      <c r="AF6962">
        <v>0</v>
      </c>
      <c r="AG6962">
        <v>0</v>
      </c>
      <c r="AH6962">
        <v>0</v>
      </c>
      <c r="AI6962">
        <v>0</v>
      </c>
      <c r="AJ6962">
        <v>0</v>
      </c>
      <c r="AK6962">
        <v>0</v>
      </c>
      <c r="AL6962">
        <v>0</v>
      </c>
      <c r="AM6962">
        <v>0</v>
      </c>
    </row>
    <row r="6963" spans="1:39" x14ac:dyDescent="0.45">
      <c r="A6963" t="s">
        <v>27974</v>
      </c>
      <c r="B6963" t="s">
        <v>27975</v>
      </c>
      <c r="C6963" t="s">
        <v>27976</v>
      </c>
      <c r="D6963" t="s">
        <v>774</v>
      </c>
      <c r="E6963" t="s">
        <v>775</v>
      </c>
      <c r="F6963" t="s">
        <v>9104</v>
      </c>
      <c r="H6963" t="s">
        <v>46</v>
      </c>
      <c r="I6963" t="s">
        <v>81</v>
      </c>
      <c r="J6963" t="s">
        <v>590</v>
      </c>
      <c r="K6963" t="s">
        <v>590</v>
      </c>
      <c r="L6963">
        <v>1</v>
      </c>
      <c r="Q6963" s="1">
        <v>41693</v>
      </c>
      <c r="R6963" s="1">
        <v>41693</v>
      </c>
      <c r="S6963">
        <v>0</v>
      </c>
      <c r="T6963">
        <v>0</v>
      </c>
      <c r="U6963">
        <v>0</v>
      </c>
      <c r="V6963">
        <v>0</v>
      </c>
      <c r="W6963">
        <v>0</v>
      </c>
      <c r="X6963">
        <v>0</v>
      </c>
      <c r="Y6963">
        <v>0</v>
      </c>
      <c r="Z6963">
        <v>0</v>
      </c>
      <c r="AA6963">
        <v>0</v>
      </c>
      <c r="AB6963">
        <v>135000000</v>
      </c>
      <c r="AC6963">
        <v>0</v>
      </c>
      <c r="AD6963">
        <v>0</v>
      </c>
      <c r="AE6963">
        <v>0</v>
      </c>
      <c r="AF6963">
        <v>0</v>
      </c>
      <c r="AG6963">
        <v>0</v>
      </c>
      <c r="AH6963">
        <v>0</v>
      </c>
      <c r="AI6963">
        <v>0</v>
      </c>
      <c r="AJ6963">
        <v>0</v>
      </c>
      <c r="AK6963">
        <v>0</v>
      </c>
      <c r="AL6963">
        <v>0</v>
      </c>
      <c r="AM6963">
        <v>0</v>
      </c>
    </row>
    <row r="6964" spans="1:39" x14ac:dyDescent="0.45">
      <c r="A6964" t="s">
        <v>27977</v>
      </c>
      <c r="B6964" t="s">
        <v>27978</v>
      </c>
      <c r="F6964" t="s">
        <v>27979</v>
      </c>
      <c r="G6964" t="s">
        <v>57</v>
      </c>
      <c r="L6964">
        <v>1</v>
      </c>
      <c r="Q6964" s="1">
        <v>40928</v>
      </c>
      <c r="R6964" s="1">
        <v>40928</v>
      </c>
      <c r="S6964">
        <v>263254</v>
      </c>
      <c r="T6964">
        <v>0</v>
      </c>
      <c r="U6964">
        <v>0</v>
      </c>
      <c r="V6964">
        <v>0</v>
      </c>
      <c r="W6964">
        <v>0</v>
      </c>
      <c r="X6964">
        <v>0</v>
      </c>
      <c r="Y6964">
        <v>0</v>
      </c>
      <c r="Z6964">
        <v>0</v>
      </c>
      <c r="AA6964">
        <v>0</v>
      </c>
      <c r="AB6964">
        <v>0</v>
      </c>
      <c r="AC6964">
        <v>0</v>
      </c>
      <c r="AD6964">
        <v>0</v>
      </c>
      <c r="AE6964">
        <v>0</v>
      </c>
      <c r="AF6964">
        <v>0</v>
      </c>
      <c r="AG6964">
        <v>0</v>
      </c>
      <c r="AH6964">
        <v>0</v>
      </c>
      <c r="AI6964">
        <v>0</v>
      </c>
      <c r="AJ6964">
        <v>0</v>
      </c>
      <c r="AK6964">
        <v>0</v>
      </c>
      <c r="AL6964">
        <v>0</v>
      </c>
      <c r="AM6964">
        <v>0</v>
      </c>
    </row>
    <row r="6965" spans="1:39" x14ac:dyDescent="0.45">
      <c r="A6965" t="s">
        <v>27980</v>
      </c>
      <c r="B6965" t="s">
        <v>27981</v>
      </c>
      <c r="C6965" t="s">
        <v>27982</v>
      </c>
      <c r="D6965" t="s">
        <v>27983</v>
      </c>
      <c r="E6965" t="s">
        <v>27984</v>
      </c>
      <c r="F6965" t="s">
        <v>27985</v>
      </c>
      <c r="G6965" t="s">
        <v>57</v>
      </c>
      <c r="H6965" t="s">
        <v>787</v>
      </c>
      <c r="J6965" t="s">
        <v>1427</v>
      </c>
      <c r="K6965" t="s">
        <v>1427</v>
      </c>
      <c r="L6965">
        <v>1</v>
      </c>
      <c r="M6965" s="1">
        <v>39083</v>
      </c>
      <c r="N6965" s="2">
        <v>39083</v>
      </c>
      <c r="O6965" t="s">
        <v>110</v>
      </c>
      <c r="P6965">
        <v>2007</v>
      </c>
      <c r="Q6965" s="1">
        <v>41971</v>
      </c>
      <c r="R6965" s="1">
        <v>41971</v>
      </c>
      <c r="S6965">
        <v>873166</v>
      </c>
      <c r="T6965">
        <v>0</v>
      </c>
      <c r="U6965">
        <v>0</v>
      </c>
      <c r="V6965">
        <v>0</v>
      </c>
      <c r="W6965">
        <v>0</v>
      </c>
      <c r="X6965">
        <v>0</v>
      </c>
      <c r="Y6965">
        <v>0</v>
      </c>
      <c r="Z6965">
        <v>0</v>
      </c>
      <c r="AA6965">
        <v>0</v>
      </c>
      <c r="AB6965">
        <v>0</v>
      </c>
      <c r="AC6965">
        <v>0</v>
      </c>
      <c r="AD6965">
        <v>0</v>
      </c>
      <c r="AE6965">
        <v>0</v>
      </c>
      <c r="AF6965">
        <v>0</v>
      </c>
      <c r="AG6965">
        <v>0</v>
      </c>
      <c r="AH6965">
        <v>0</v>
      </c>
      <c r="AI6965">
        <v>0</v>
      </c>
      <c r="AJ6965">
        <v>0</v>
      </c>
      <c r="AK6965">
        <v>0</v>
      </c>
      <c r="AL6965">
        <v>0</v>
      </c>
      <c r="AM6965">
        <v>0</v>
      </c>
    </row>
    <row r="6966" spans="1:39" x14ac:dyDescent="0.45">
      <c r="A6966" t="s">
        <v>27986</v>
      </c>
      <c r="B6966" t="s">
        <v>27987</v>
      </c>
      <c r="D6966" t="s">
        <v>571</v>
      </c>
      <c r="E6966" t="s">
        <v>572</v>
      </c>
      <c r="F6966" t="s">
        <v>114</v>
      </c>
      <c r="G6966" t="s">
        <v>57</v>
      </c>
      <c r="H6966" t="s">
        <v>46</v>
      </c>
      <c r="I6966" t="s">
        <v>267</v>
      </c>
      <c r="J6966" t="s">
        <v>1207</v>
      </c>
      <c r="K6966" t="s">
        <v>1207</v>
      </c>
      <c r="L6966">
        <v>1</v>
      </c>
      <c r="M6966" s="1">
        <v>37622</v>
      </c>
      <c r="N6966" s="2">
        <v>37622</v>
      </c>
      <c r="O6966" t="s">
        <v>854</v>
      </c>
      <c r="P6966">
        <v>2003</v>
      </c>
      <c r="Q6966" s="1">
        <v>38338</v>
      </c>
      <c r="R6966" s="1">
        <v>38338</v>
      </c>
      <c r="S6966">
        <v>0</v>
      </c>
      <c r="T6966">
        <v>0</v>
      </c>
      <c r="U6966">
        <v>0</v>
      </c>
      <c r="V6966">
        <v>0</v>
      </c>
      <c r="W6966">
        <v>0</v>
      </c>
      <c r="X6966">
        <v>0</v>
      </c>
      <c r="Y6966">
        <v>0</v>
      </c>
      <c r="Z6966">
        <v>0</v>
      </c>
      <c r="AA6966">
        <v>0</v>
      </c>
      <c r="AB6966">
        <v>0</v>
      </c>
      <c r="AC6966">
        <v>0</v>
      </c>
      <c r="AD6966">
        <v>0</v>
      </c>
      <c r="AE6966">
        <v>0</v>
      </c>
      <c r="AF6966">
        <v>0</v>
      </c>
      <c r="AG6966">
        <v>0</v>
      </c>
      <c r="AH6966">
        <v>0</v>
      </c>
      <c r="AI6966">
        <v>0</v>
      </c>
      <c r="AJ6966">
        <v>0</v>
      </c>
      <c r="AK6966">
        <v>0</v>
      </c>
      <c r="AL6966">
        <v>0</v>
      </c>
      <c r="AM6966">
        <v>0</v>
      </c>
    </row>
    <row r="6967" spans="1:39" x14ac:dyDescent="0.45">
      <c r="A6967" t="s">
        <v>27988</v>
      </c>
      <c r="B6967" t="s">
        <v>27989</v>
      </c>
      <c r="C6967" t="s">
        <v>27990</v>
      </c>
      <c r="D6967" t="s">
        <v>142</v>
      </c>
      <c r="E6967" t="s">
        <v>143</v>
      </c>
      <c r="F6967" t="s">
        <v>114</v>
      </c>
      <c r="G6967" t="s">
        <v>57</v>
      </c>
      <c r="H6967" t="s">
        <v>402</v>
      </c>
      <c r="J6967" t="s">
        <v>4286</v>
      </c>
      <c r="K6967" t="s">
        <v>4287</v>
      </c>
      <c r="L6967">
        <v>1</v>
      </c>
      <c r="Q6967" s="1">
        <v>38793</v>
      </c>
      <c r="R6967" s="1">
        <v>38793</v>
      </c>
      <c r="S6967">
        <v>0</v>
      </c>
      <c r="T6967">
        <v>0</v>
      </c>
      <c r="U6967">
        <v>0</v>
      </c>
      <c r="V6967">
        <v>0</v>
      </c>
      <c r="W6967">
        <v>0</v>
      </c>
      <c r="X6967">
        <v>0</v>
      </c>
      <c r="Y6967">
        <v>0</v>
      </c>
      <c r="Z6967">
        <v>0</v>
      </c>
      <c r="AA6967">
        <v>0</v>
      </c>
      <c r="AB6967">
        <v>0</v>
      </c>
      <c r="AC6967">
        <v>0</v>
      </c>
      <c r="AD6967">
        <v>0</v>
      </c>
      <c r="AE6967">
        <v>0</v>
      </c>
      <c r="AF6967">
        <v>0</v>
      </c>
      <c r="AG6967">
        <v>0</v>
      </c>
      <c r="AH6967">
        <v>0</v>
      </c>
      <c r="AI6967">
        <v>0</v>
      </c>
      <c r="AJ6967">
        <v>0</v>
      </c>
      <c r="AK6967">
        <v>0</v>
      </c>
      <c r="AL6967">
        <v>0</v>
      </c>
      <c r="AM6967">
        <v>0</v>
      </c>
    </row>
    <row r="6968" spans="1:39" x14ac:dyDescent="0.45">
      <c r="A6968" t="s">
        <v>27991</v>
      </c>
      <c r="B6968" t="s">
        <v>27992</v>
      </c>
      <c r="C6968" t="s">
        <v>27993</v>
      </c>
      <c r="D6968" t="s">
        <v>161</v>
      </c>
      <c r="E6968" t="s">
        <v>162</v>
      </c>
      <c r="F6968" t="s">
        <v>114</v>
      </c>
      <c r="G6968" t="s">
        <v>57</v>
      </c>
      <c r="H6968" t="s">
        <v>46</v>
      </c>
      <c r="I6968" t="s">
        <v>58</v>
      </c>
      <c r="J6968" t="s">
        <v>198</v>
      </c>
      <c r="K6968" t="s">
        <v>199</v>
      </c>
      <c r="L6968">
        <v>1</v>
      </c>
      <c r="M6968" s="1">
        <v>41215</v>
      </c>
      <c r="N6968" s="2">
        <v>41214</v>
      </c>
      <c r="O6968" t="s">
        <v>67</v>
      </c>
      <c r="P6968">
        <v>2012</v>
      </c>
      <c r="Q6968" s="1">
        <v>41640</v>
      </c>
      <c r="R6968" s="1">
        <v>41640</v>
      </c>
      <c r="S6968">
        <v>0</v>
      </c>
      <c r="T6968">
        <v>0</v>
      </c>
      <c r="U6968">
        <v>0</v>
      </c>
      <c r="V6968">
        <v>0</v>
      </c>
      <c r="W6968">
        <v>0</v>
      </c>
      <c r="X6968">
        <v>0</v>
      </c>
      <c r="Y6968">
        <v>0</v>
      </c>
      <c r="Z6968">
        <v>0</v>
      </c>
      <c r="AA6968">
        <v>0</v>
      </c>
      <c r="AB6968">
        <v>0</v>
      </c>
      <c r="AC6968">
        <v>0</v>
      </c>
      <c r="AD6968">
        <v>0</v>
      </c>
      <c r="AE6968">
        <v>0</v>
      </c>
      <c r="AF6968">
        <v>0</v>
      </c>
      <c r="AG6968">
        <v>0</v>
      </c>
      <c r="AH6968">
        <v>0</v>
      </c>
      <c r="AI6968">
        <v>0</v>
      </c>
      <c r="AJ6968">
        <v>0</v>
      </c>
      <c r="AK6968">
        <v>0</v>
      </c>
      <c r="AL6968">
        <v>0</v>
      </c>
      <c r="AM6968">
        <v>0</v>
      </c>
    </row>
    <row r="6969" spans="1:39" x14ac:dyDescent="0.45">
      <c r="A6969" t="s">
        <v>27994</v>
      </c>
      <c r="B6969" t="s">
        <v>27995</v>
      </c>
      <c r="C6969" t="s">
        <v>27996</v>
      </c>
      <c r="D6969" t="s">
        <v>293</v>
      </c>
      <c r="E6969" t="s">
        <v>294</v>
      </c>
      <c r="F6969" t="s">
        <v>222</v>
      </c>
      <c r="G6969" t="s">
        <v>57</v>
      </c>
      <c r="H6969" t="s">
        <v>46</v>
      </c>
      <c r="I6969" t="s">
        <v>58</v>
      </c>
      <c r="J6969" t="s">
        <v>198</v>
      </c>
      <c r="K6969" t="s">
        <v>199</v>
      </c>
      <c r="L6969">
        <v>2</v>
      </c>
      <c r="M6969" s="1">
        <v>40544</v>
      </c>
      <c r="N6969" s="2">
        <v>40544</v>
      </c>
      <c r="O6969" t="s">
        <v>528</v>
      </c>
      <c r="P6969">
        <v>2011</v>
      </c>
      <c r="Q6969" s="1">
        <v>41091</v>
      </c>
      <c r="R6969" s="1">
        <v>41963</v>
      </c>
      <c r="S6969">
        <v>0</v>
      </c>
      <c r="T6969">
        <v>10000000</v>
      </c>
      <c r="U6969">
        <v>0</v>
      </c>
      <c r="V6969">
        <v>0</v>
      </c>
      <c r="W6969">
        <v>0</v>
      </c>
      <c r="X6969">
        <v>0</v>
      </c>
      <c r="Y6969">
        <v>0</v>
      </c>
      <c r="Z6969">
        <v>0</v>
      </c>
      <c r="AA6969">
        <v>0</v>
      </c>
      <c r="AB6969">
        <v>0</v>
      </c>
      <c r="AC6969">
        <v>0</v>
      </c>
      <c r="AD6969">
        <v>0</v>
      </c>
      <c r="AE6969">
        <v>0</v>
      </c>
      <c r="AF6969">
        <v>0</v>
      </c>
      <c r="AG6969">
        <v>0</v>
      </c>
      <c r="AH6969">
        <v>0</v>
      </c>
      <c r="AI6969">
        <v>0</v>
      </c>
      <c r="AJ6969">
        <v>0</v>
      </c>
      <c r="AK6969">
        <v>0</v>
      </c>
      <c r="AL6969">
        <v>0</v>
      </c>
      <c r="AM6969">
        <v>0</v>
      </c>
    </row>
    <row r="6970" spans="1:39" x14ac:dyDescent="0.45">
      <c r="A6970" t="s">
        <v>27997</v>
      </c>
      <c r="B6970" t="s">
        <v>27998</v>
      </c>
      <c r="C6970" t="s">
        <v>27999</v>
      </c>
      <c r="D6970" t="s">
        <v>28000</v>
      </c>
      <c r="E6970" t="s">
        <v>8175</v>
      </c>
      <c r="F6970" t="s">
        <v>20105</v>
      </c>
      <c r="G6970" t="s">
        <v>57</v>
      </c>
      <c r="H6970" t="s">
        <v>260</v>
      </c>
      <c r="I6970" t="s">
        <v>4069</v>
      </c>
      <c r="J6970" t="s">
        <v>7957</v>
      </c>
      <c r="K6970" t="s">
        <v>7957</v>
      </c>
      <c r="L6970">
        <v>2</v>
      </c>
      <c r="M6970" s="1">
        <v>38626</v>
      </c>
      <c r="N6970" s="2">
        <v>38626</v>
      </c>
      <c r="O6970" t="s">
        <v>4448</v>
      </c>
      <c r="P6970">
        <v>2005</v>
      </c>
      <c r="Q6970" s="1">
        <v>38657</v>
      </c>
      <c r="R6970" s="1">
        <v>39203</v>
      </c>
      <c r="S6970">
        <v>0</v>
      </c>
      <c r="T6970">
        <v>0</v>
      </c>
      <c r="U6970">
        <v>0</v>
      </c>
      <c r="V6970">
        <v>0</v>
      </c>
      <c r="W6970">
        <v>0</v>
      </c>
      <c r="X6970">
        <v>0</v>
      </c>
      <c r="Y6970">
        <v>7750000</v>
      </c>
      <c r="Z6970">
        <v>0</v>
      </c>
      <c r="AA6970">
        <v>0</v>
      </c>
      <c r="AB6970">
        <v>0</v>
      </c>
      <c r="AC6970">
        <v>0</v>
      </c>
      <c r="AD6970">
        <v>0</v>
      </c>
      <c r="AE6970">
        <v>0</v>
      </c>
      <c r="AF6970">
        <v>0</v>
      </c>
      <c r="AG6970">
        <v>0</v>
      </c>
      <c r="AH6970">
        <v>0</v>
      </c>
      <c r="AI6970">
        <v>0</v>
      </c>
      <c r="AJ6970">
        <v>0</v>
      </c>
      <c r="AK6970">
        <v>0</v>
      </c>
      <c r="AL6970">
        <v>0</v>
      </c>
      <c r="AM6970">
        <v>0</v>
      </c>
    </row>
    <row r="6971" spans="1:39" x14ac:dyDescent="0.45">
      <c r="A6971" t="s">
        <v>28001</v>
      </c>
      <c r="B6971" t="s">
        <v>28002</v>
      </c>
      <c r="C6971" t="s">
        <v>28003</v>
      </c>
      <c r="D6971" t="s">
        <v>2184</v>
      </c>
      <c r="E6971" t="s">
        <v>2185</v>
      </c>
      <c r="F6971" t="s">
        <v>2573</v>
      </c>
      <c r="G6971" t="s">
        <v>57</v>
      </c>
      <c r="H6971" t="s">
        <v>74</v>
      </c>
      <c r="J6971" t="s">
        <v>75</v>
      </c>
      <c r="K6971" t="s">
        <v>369</v>
      </c>
      <c r="L6971">
        <v>4</v>
      </c>
      <c r="M6971" s="1">
        <v>36526</v>
      </c>
      <c r="N6971" s="2">
        <v>36526</v>
      </c>
      <c r="O6971" t="s">
        <v>255</v>
      </c>
      <c r="P6971">
        <v>2000</v>
      </c>
      <c r="Q6971" s="1">
        <v>38733</v>
      </c>
      <c r="R6971" s="1">
        <v>40966</v>
      </c>
      <c r="S6971">
        <v>0</v>
      </c>
      <c r="T6971">
        <v>33000000</v>
      </c>
      <c r="U6971">
        <v>0</v>
      </c>
      <c r="V6971">
        <v>0</v>
      </c>
      <c r="W6971">
        <v>0</v>
      </c>
      <c r="X6971">
        <v>7000000</v>
      </c>
      <c r="Y6971">
        <v>0</v>
      </c>
      <c r="Z6971">
        <v>0</v>
      </c>
      <c r="AA6971">
        <v>0</v>
      </c>
      <c r="AB6971">
        <v>0</v>
      </c>
      <c r="AC6971">
        <v>0</v>
      </c>
      <c r="AD6971">
        <v>0</v>
      </c>
      <c r="AE6971">
        <v>0</v>
      </c>
      <c r="AF6971">
        <v>0</v>
      </c>
      <c r="AG6971">
        <v>0</v>
      </c>
      <c r="AH6971">
        <v>0</v>
      </c>
      <c r="AI6971">
        <v>9000000</v>
      </c>
      <c r="AJ6971">
        <v>0</v>
      </c>
      <c r="AK6971">
        <v>0</v>
      </c>
      <c r="AL6971">
        <v>0</v>
      </c>
      <c r="AM6971">
        <v>0</v>
      </c>
    </row>
    <row r="6972" spans="1:39" x14ac:dyDescent="0.45">
      <c r="A6972" t="s">
        <v>28004</v>
      </c>
      <c r="B6972" t="s">
        <v>28005</v>
      </c>
      <c r="C6972" t="s">
        <v>28006</v>
      </c>
      <c r="D6972" t="s">
        <v>28007</v>
      </c>
      <c r="E6972" t="s">
        <v>7456</v>
      </c>
      <c r="F6972" t="s">
        <v>114</v>
      </c>
      <c r="G6972" t="s">
        <v>57</v>
      </c>
      <c r="H6972" t="s">
        <v>74</v>
      </c>
      <c r="J6972" t="s">
        <v>75</v>
      </c>
      <c r="K6972" t="s">
        <v>369</v>
      </c>
      <c r="L6972">
        <v>3</v>
      </c>
      <c r="M6972" s="1">
        <v>39448</v>
      </c>
      <c r="N6972" s="2">
        <v>39448</v>
      </c>
      <c r="O6972" t="s">
        <v>181</v>
      </c>
      <c r="P6972">
        <v>2008</v>
      </c>
      <c r="Q6972" s="1">
        <v>41229</v>
      </c>
      <c r="R6972" s="1">
        <v>41823</v>
      </c>
      <c r="S6972">
        <v>0</v>
      </c>
      <c r="T6972">
        <v>0</v>
      </c>
      <c r="U6972">
        <v>0</v>
      </c>
      <c r="V6972">
        <v>0</v>
      </c>
      <c r="W6972">
        <v>0</v>
      </c>
      <c r="X6972">
        <v>0</v>
      </c>
      <c r="Y6972">
        <v>0</v>
      </c>
      <c r="Z6972">
        <v>0</v>
      </c>
      <c r="AA6972">
        <v>0</v>
      </c>
      <c r="AB6972">
        <v>0</v>
      </c>
      <c r="AC6972">
        <v>0</v>
      </c>
      <c r="AD6972">
        <v>0</v>
      </c>
      <c r="AE6972">
        <v>0</v>
      </c>
      <c r="AF6972">
        <v>0</v>
      </c>
      <c r="AG6972">
        <v>0</v>
      </c>
      <c r="AH6972">
        <v>0</v>
      </c>
      <c r="AI6972">
        <v>0</v>
      </c>
      <c r="AJ6972">
        <v>0</v>
      </c>
      <c r="AK6972">
        <v>0</v>
      </c>
      <c r="AL6972">
        <v>0</v>
      </c>
      <c r="AM6972">
        <v>0</v>
      </c>
    </row>
    <row r="6973" spans="1:39" x14ac:dyDescent="0.45">
      <c r="A6973" t="s">
        <v>28008</v>
      </c>
      <c r="B6973" t="s">
        <v>28009</v>
      </c>
      <c r="C6973" t="s">
        <v>28010</v>
      </c>
      <c r="D6973" t="s">
        <v>755</v>
      </c>
      <c r="E6973" t="s">
        <v>756</v>
      </c>
      <c r="F6973" t="s">
        <v>28011</v>
      </c>
      <c r="G6973" t="s">
        <v>57</v>
      </c>
      <c r="H6973" t="s">
        <v>74</v>
      </c>
      <c r="J6973" t="s">
        <v>75</v>
      </c>
      <c r="K6973" t="s">
        <v>369</v>
      </c>
      <c r="L6973">
        <v>2</v>
      </c>
      <c r="M6973" s="1">
        <v>40179</v>
      </c>
      <c r="N6973" s="2">
        <v>40179</v>
      </c>
      <c r="O6973" t="s">
        <v>118</v>
      </c>
      <c r="P6973">
        <v>2010</v>
      </c>
      <c r="Q6973" s="1">
        <v>40916</v>
      </c>
      <c r="R6973" s="1">
        <v>41357</v>
      </c>
      <c r="S6973">
        <v>2009777</v>
      </c>
      <c r="T6973">
        <v>6832317</v>
      </c>
      <c r="U6973">
        <v>0</v>
      </c>
      <c r="V6973">
        <v>0</v>
      </c>
      <c r="W6973">
        <v>0</v>
      </c>
      <c r="X6973">
        <v>0</v>
      </c>
      <c r="Y6973">
        <v>0</v>
      </c>
      <c r="Z6973">
        <v>0</v>
      </c>
      <c r="AA6973">
        <v>0</v>
      </c>
      <c r="AB6973">
        <v>0</v>
      </c>
      <c r="AC6973">
        <v>0</v>
      </c>
      <c r="AD6973">
        <v>0</v>
      </c>
      <c r="AE6973">
        <v>0</v>
      </c>
      <c r="AF6973">
        <v>6832317</v>
      </c>
      <c r="AG6973">
        <v>0</v>
      </c>
      <c r="AH6973">
        <v>0</v>
      </c>
      <c r="AI6973">
        <v>0</v>
      </c>
      <c r="AJ6973">
        <v>0</v>
      </c>
      <c r="AK6973">
        <v>0</v>
      </c>
      <c r="AL6973">
        <v>0</v>
      </c>
      <c r="AM6973">
        <v>0</v>
      </c>
    </row>
    <row r="6974" spans="1:39" x14ac:dyDescent="0.45">
      <c r="A6974" t="s">
        <v>28012</v>
      </c>
      <c r="B6974" t="s">
        <v>28013</v>
      </c>
      <c r="C6974" t="s">
        <v>28014</v>
      </c>
      <c r="D6974" t="s">
        <v>154</v>
      </c>
      <c r="E6974" t="s">
        <v>155</v>
      </c>
      <c r="F6974" t="s">
        <v>109</v>
      </c>
      <c r="G6974" t="s">
        <v>57</v>
      </c>
      <c r="H6974" t="s">
        <v>46</v>
      </c>
      <c r="I6974" t="s">
        <v>994</v>
      </c>
      <c r="J6974" t="s">
        <v>995</v>
      </c>
      <c r="K6974" t="s">
        <v>995</v>
      </c>
      <c r="L6974">
        <v>1</v>
      </c>
      <c r="Q6974" s="1">
        <v>41582</v>
      </c>
      <c r="R6974" s="1">
        <v>41582</v>
      </c>
      <c r="S6974">
        <v>0</v>
      </c>
      <c r="T6974">
        <v>0</v>
      </c>
      <c r="U6974">
        <v>2000000</v>
      </c>
      <c r="V6974">
        <v>0</v>
      </c>
      <c r="W6974">
        <v>0</v>
      </c>
      <c r="X6974">
        <v>0</v>
      </c>
      <c r="Y6974">
        <v>0</v>
      </c>
      <c r="Z6974">
        <v>0</v>
      </c>
      <c r="AA6974">
        <v>0</v>
      </c>
      <c r="AB6974">
        <v>0</v>
      </c>
      <c r="AC6974">
        <v>0</v>
      </c>
      <c r="AD6974">
        <v>0</v>
      </c>
      <c r="AE6974">
        <v>0</v>
      </c>
      <c r="AF6974">
        <v>0</v>
      </c>
      <c r="AG6974">
        <v>0</v>
      </c>
      <c r="AH6974">
        <v>0</v>
      </c>
      <c r="AI6974">
        <v>0</v>
      </c>
      <c r="AJ6974">
        <v>0</v>
      </c>
      <c r="AK6974">
        <v>0</v>
      </c>
      <c r="AL6974">
        <v>0</v>
      </c>
      <c r="AM6974">
        <v>0</v>
      </c>
    </row>
    <row r="6975" spans="1:39" x14ac:dyDescent="0.45">
      <c r="A6975" t="s">
        <v>28015</v>
      </c>
      <c r="B6975" t="s">
        <v>28016</v>
      </c>
      <c r="C6975" t="s">
        <v>28017</v>
      </c>
      <c r="D6975" t="s">
        <v>1757</v>
      </c>
      <c r="E6975" t="s">
        <v>1758</v>
      </c>
      <c r="F6975" t="s">
        <v>28018</v>
      </c>
      <c r="G6975" t="s">
        <v>57</v>
      </c>
      <c r="H6975" t="s">
        <v>46</v>
      </c>
      <c r="I6975" t="s">
        <v>299</v>
      </c>
      <c r="J6975" t="s">
        <v>300</v>
      </c>
      <c r="K6975" t="s">
        <v>12165</v>
      </c>
      <c r="L6975">
        <v>5</v>
      </c>
      <c r="Q6975" s="1">
        <v>40003</v>
      </c>
      <c r="R6975" s="1">
        <v>41645</v>
      </c>
      <c r="S6975">
        <v>0</v>
      </c>
      <c r="T6975">
        <v>6871809</v>
      </c>
      <c r="U6975">
        <v>0</v>
      </c>
      <c r="V6975">
        <v>0</v>
      </c>
      <c r="W6975">
        <v>0</v>
      </c>
      <c r="X6975">
        <v>2234000</v>
      </c>
      <c r="Y6975">
        <v>0</v>
      </c>
      <c r="Z6975">
        <v>0</v>
      </c>
      <c r="AA6975">
        <v>0</v>
      </c>
      <c r="AB6975">
        <v>0</v>
      </c>
      <c r="AC6975">
        <v>0</v>
      </c>
      <c r="AD6975">
        <v>0</v>
      </c>
      <c r="AE6975">
        <v>0</v>
      </c>
      <c r="AF6975">
        <v>0</v>
      </c>
      <c r="AG6975">
        <v>0</v>
      </c>
      <c r="AH6975">
        <v>0</v>
      </c>
      <c r="AI6975">
        <v>0</v>
      </c>
      <c r="AJ6975">
        <v>0</v>
      </c>
      <c r="AK6975">
        <v>0</v>
      </c>
      <c r="AL6975">
        <v>0</v>
      </c>
      <c r="AM6975">
        <v>0</v>
      </c>
    </row>
    <row r="6976" spans="1:39" x14ac:dyDescent="0.45">
      <c r="A6976" t="s">
        <v>28019</v>
      </c>
      <c r="B6976" t="s">
        <v>28020</v>
      </c>
      <c r="C6976" t="s">
        <v>28021</v>
      </c>
      <c r="D6976" t="s">
        <v>293</v>
      </c>
      <c r="E6976" t="s">
        <v>294</v>
      </c>
      <c r="F6976" t="s">
        <v>408</v>
      </c>
      <c r="G6976" t="s">
        <v>57</v>
      </c>
      <c r="H6976" t="s">
        <v>74</v>
      </c>
      <c r="J6976" t="s">
        <v>75</v>
      </c>
      <c r="K6976" t="s">
        <v>369</v>
      </c>
      <c r="L6976">
        <v>1</v>
      </c>
      <c r="Q6976" s="1">
        <v>41941</v>
      </c>
      <c r="R6976" s="1">
        <v>41941</v>
      </c>
      <c r="S6976">
        <v>0</v>
      </c>
      <c r="T6976">
        <v>5500000</v>
      </c>
      <c r="U6976">
        <v>0</v>
      </c>
      <c r="V6976">
        <v>0</v>
      </c>
      <c r="W6976">
        <v>0</v>
      </c>
      <c r="X6976">
        <v>0</v>
      </c>
      <c r="Y6976">
        <v>0</v>
      </c>
      <c r="Z6976">
        <v>0</v>
      </c>
      <c r="AA6976">
        <v>0</v>
      </c>
      <c r="AB6976">
        <v>0</v>
      </c>
      <c r="AC6976">
        <v>0</v>
      </c>
      <c r="AD6976">
        <v>0</v>
      </c>
      <c r="AE6976">
        <v>0</v>
      </c>
      <c r="AF6976">
        <v>5500000</v>
      </c>
      <c r="AG6976">
        <v>0</v>
      </c>
      <c r="AH6976">
        <v>0</v>
      </c>
      <c r="AI6976">
        <v>0</v>
      </c>
      <c r="AJ6976">
        <v>0</v>
      </c>
      <c r="AK6976">
        <v>0</v>
      </c>
      <c r="AL6976">
        <v>0</v>
      </c>
      <c r="AM6976">
        <v>0</v>
      </c>
    </row>
    <row r="6977" spans="1:39" x14ac:dyDescent="0.45">
      <c r="A6977" t="s">
        <v>28022</v>
      </c>
      <c r="B6977" t="s">
        <v>28023</v>
      </c>
      <c r="C6977" t="s">
        <v>28024</v>
      </c>
      <c r="D6977" t="s">
        <v>1757</v>
      </c>
      <c r="E6977" t="s">
        <v>1758</v>
      </c>
      <c r="F6977" t="s">
        <v>5568</v>
      </c>
      <c r="G6977" t="s">
        <v>57</v>
      </c>
      <c r="H6977" t="s">
        <v>46</v>
      </c>
      <c r="I6977" t="s">
        <v>299</v>
      </c>
      <c r="J6977" t="s">
        <v>300</v>
      </c>
      <c r="K6977" t="s">
        <v>9319</v>
      </c>
      <c r="L6977">
        <v>3</v>
      </c>
      <c r="M6977" s="1">
        <v>32874</v>
      </c>
      <c r="N6977" s="2">
        <v>32874</v>
      </c>
      <c r="O6977" t="s">
        <v>444</v>
      </c>
      <c r="P6977">
        <v>1990</v>
      </c>
      <c r="Q6977" s="1">
        <v>40175</v>
      </c>
      <c r="R6977" s="1">
        <v>40926</v>
      </c>
      <c r="S6977">
        <v>0</v>
      </c>
      <c r="T6977">
        <v>7200000</v>
      </c>
      <c r="U6977">
        <v>0</v>
      </c>
      <c r="V6977">
        <v>0</v>
      </c>
      <c r="W6977">
        <v>0</v>
      </c>
      <c r="X6977">
        <v>0</v>
      </c>
      <c r="Y6977">
        <v>0</v>
      </c>
      <c r="Z6977">
        <v>0</v>
      </c>
      <c r="AA6977">
        <v>0</v>
      </c>
      <c r="AB6977">
        <v>0</v>
      </c>
      <c r="AC6977">
        <v>0</v>
      </c>
      <c r="AD6977">
        <v>0</v>
      </c>
      <c r="AE6977">
        <v>0</v>
      </c>
      <c r="AF6977">
        <v>0</v>
      </c>
      <c r="AG6977">
        <v>0</v>
      </c>
      <c r="AH6977">
        <v>0</v>
      </c>
      <c r="AI6977">
        <v>1800000</v>
      </c>
      <c r="AJ6977">
        <v>0</v>
      </c>
      <c r="AK6977">
        <v>0</v>
      </c>
      <c r="AL6977">
        <v>0</v>
      </c>
      <c r="AM6977">
        <v>0</v>
      </c>
    </row>
    <row r="6978" spans="1:39" x14ac:dyDescent="0.45">
      <c r="A6978" t="s">
        <v>28025</v>
      </c>
      <c r="B6978" t="s">
        <v>28026</v>
      </c>
      <c r="C6978" t="s">
        <v>28027</v>
      </c>
      <c r="D6978" t="s">
        <v>461</v>
      </c>
      <c r="E6978" t="s">
        <v>462</v>
      </c>
      <c r="F6978" t="s">
        <v>28028</v>
      </c>
      <c r="G6978" t="s">
        <v>57</v>
      </c>
      <c r="H6978" t="s">
        <v>74</v>
      </c>
      <c r="J6978" t="s">
        <v>2971</v>
      </c>
      <c r="L6978">
        <v>1</v>
      </c>
      <c r="Q6978" s="1">
        <v>41558</v>
      </c>
      <c r="R6978" s="1">
        <v>41558</v>
      </c>
      <c r="S6978">
        <v>0</v>
      </c>
      <c r="T6978">
        <v>0</v>
      </c>
      <c r="U6978">
        <v>0</v>
      </c>
      <c r="V6978">
        <v>0</v>
      </c>
      <c r="W6978">
        <v>0</v>
      </c>
      <c r="X6978">
        <v>0</v>
      </c>
      <c r="Y6978">
        <v>0</v>
      </c>
      <c r="Z6978">
        <v>0</v>
      </c>
      <c r="AA6978">
        <v>75762572</v>
      </c>
      <c r="AB6978">
        <v>0</v>
      </c>
      <c r="AC6978">
        <v>0</v>
      </c>
      <c r="AD6978">
        <v>0</v>
      </c>
      <c r="AE6978">
        <v>0</v>
      </c>
      <c r="AF6978">
        <v>0</v>
      </c>
      <c r="AG6978">
        <v>0</v>
      </c>
      <c r="AH6978">
        <v>0</v>
      </c>
      <c r="AI6978">
        <v>0</v>
      </c>
      <c r="AJ6978">
        <v>0</v>
      </c>
      <c r="AK6978">
        <v>0</v>
      </c>
      <c r="AL6978">
        <v>0</v>
      </c>
      <c r="AM6978">
        <v>0</v>
      </c>
    </row>
    <row r="6979" spans="1:39" x14ac:dyDescent="0.45">
      <c r="A6979" t="s">
        <v>28029</v>
      </c>
      <c r="B6979" t="s">
        <v>28030</v>
      </c>
      <c r="C6979" t="s">
        <v>28031</v>
      </c>
      <c r="D6979" t="s">
        <v>28032</v>
      </c>
      <c r="E6979" t="s">
        <v>1010</v>
      </c>
      <c r="F6979" t="s">
        <v>457</v>
      </c>
      <c r="G6979" t="s">
        <v>57</v>
      </c>
      <c r="H6979" t="s">
        <v>46</v>
      </c>
      <c r="I6979" t="s">
        <v>299</v>
      </c>
      <c r="J6979" t="s">
        <v>300</v>
      </c>
      <c r="K6979" t="s">
        <v>369</v>
      </c>
      <c r="L6979">
        <v>1</v>
      </c>
      <c r="Q6979" s="1">
        <v>41885</v>
      </c>
      <c r="R6979" s="1">
        <v>41885</v>
      </c>
      <c r="S6979">
        <v>0</v>
      </c>
      <c r="T6979">
        <v>2500000</v>
      </c>
      <c r="U6979">
        <v>0</v>
      </c>
      <c r="V6979">
        <v>0</v>
      </c>
      <c r="W6979">
        <v>0</v>
      </c>
      <c r="X6979">
        <v>0</v>
      </c>
      <c r="Y6979">
        <v>0</v>
      </c>
      <c r="Z6979">
        <v>0</v>
      </c>
      <c r="AA6979">
        <v>0</v>
      </c>
      <c r="AB6979">
        <v>0</v>
      </c>
      <c r="AC6979">
        <v>0</v>
      </c>
      <c r="AD6979">
        <v>0</v>
      </c>
      <c r="AE6979">
        <v>0</v>
      </c>
      <c r="AF6979">
        <v>0</v>
      </c>
      <c r="AG6979">
        <v>0</v>
      </c>
      <c r="AH6979">
        <v>0</v>
      </c>
      <c r="AI6979">
        <v>0</v>
      </c>
      <c r="AJ6979">
        <v>0</v>
      </c>
      <c r="AK6979">
        <v>0</v>
      </c>
      <c r="AL6979">
        <v>0</v>
      </c>
      <c r="AM6979">
        <v>0</v>
      </c>
    </row>
    <row r="6980" spans="1:39" x14ac:dyDescent="0.45">
      <c r="A6980" t="s">
        <v>28033</v>
      </c>
      <c r="B6980" t="s">
        <v>28034</v>
      </c>
      <c r="D6980" t="s">
        <v>88</v>
      </c>
      <c r="E6980" t="s">
        <v>89</v>
      </c>
      <c r="F6980" t="s">
        <v>28035</v>
      </c>
      <c r="G6980" t="s">
        <v>57</v>
      </c>
      <c r="H6980" t="s">
        <v>74</v>
      </c>
      <c r="J6980" t="s">
        <v>75</v>
      </c>
      <c r="K6980" t="s">
        <v>369</v>
      </c>
      <c r="L6980">
        <v>1</v>
      </c>
      <c r="M6980" s="1">
        <v>33970</v>
      </c>
      <c r="N6980" s="2">
        <v>33970</v>
      </c>
      <c r="O6980" t="s">
        <v>2874</v>
      </c>
      <c r="P6980">
        <v>1993</v>
      </c>
      <c r="Q6980" s="1">
        <v>38992</v>
      </c>
      <c r="R6980" s="1">
        <v>38992</v>
      </c>
      <c r="S6980">
        <v>0</v>
      </c>
      <c r="T6980">
        <v>339000</v>
      </c>
      <c r="U6980">
        <v>0</v>
      </c>
      <c r="V6980">
        <v>0</v>
      </c>
      <c r="W6980">
        <v>0</v>
      </c>
      <c r="X6980">
        <v>0</v>
      </c>
      <c r="Y6980">
        <v>0</v>
      </c>
      <c r="Z6980">
        <v>0</v>
      </c>
      <c r="AA6980">
        <v>0</v>
      </c>
      <c r="AB6980">
        <v>0</v>
      </c>
      <c r="AC6980">
        <v>0</v>
      </c>
      <c r="AD6980">
        <v>0</v>
      </c>
      <c r="AE6980">
        <v>0</v>
      </c>
      <c r="AF6980">
        <v>0</v>
      </c>
      <c r="AG6980">
        <v>0</v>
      </c>
      <c r="AH6980">
        <v>0</v>
      </c>
      <c r="AI6980">
        <v>0</v>
      </c>
      <c r="AJ6980">
        <v>0</v>
      </c>
      <c r="AK6980">
        <v>0</v>
      </c>
      <c r="AL6980">
        <v>0</v>
      </c>
      <c r="AM6980">
        <v>0</v>
      </c>
    </row>
    <row r="6981" spans="1:39" x14ac:dyDescent="0.45">
      <c r="A6981" t="s">
        <v>28036</v>
      </c>
      <c r="B6981" t="s">
        <v>28037</v>
      </c>
      <c r="C6981" t="s">
        <v>28038</v>
      </c>
      <c r="D6981" t="s">
        <v>28039</v>
      </c>
      <c r="E6981" t="s">
        <v>8503</v>
      </c>
      <c r="F6981" t="s">
        <v>28040</v>
      </c>
      <c r="G6981" t="s">
        <v>57</v>
      </c>
      <c r="H6981" t="s">
        <v>46</v>
      </c>
      <c r="I6981" t="s">
        <v>299</v>
      </c>
      <c r="J6981" t="s">
        <v>300</v>
      </c>
      <c r="K6981" t="s">
        <v>28041</v>
      </c>
      <c r="L6981">
        <v>1</v>
      </c>
      <c r="Q6981" s="1">
        <v>41768</v>
      </c>
      <c r="R6981" s="1">
        <v>41768</v>
      </c>
      <c r="S6981">
        <v>0</v>
      </c>
      <c r="T6981">
        <v>452015</v>
      </c>
      <c r="U6981">
        <v>0</v>
      </c>
      <c r="V6981">
        <v>0</v>
      </c>
      <c r="W6981">
        <v>0</v>
      </c>
      <c r="X6981">
        <v>0</v>
      </c>
      <c r="Y6981">
        <v>0</v>
      </c>
      <c r="Z6981">
        <v>0</v>
      </c>
      <c r="AA6981">
        <v>0</v>
      </c>
      <c r="AB6981">
        <v>0</v>
      </c>
      <c r="AC6981">
        <v>0</v>
      </c>
      <c r="AD6981">
        <v>0</v>
      </c>
      <c r="AE6981">
        <v>0</v>
      </c>
      <c r="AF6981">
        <v>0</v>
      </c>
      <c r="AG6981">
        <v>0</v>
      </c>
      <c r="AH6981">
        <v>0</v>
      </c>
      <c r="AI6981">
        <v>0</v>
      </c>
      <c r="AJ6981">
        <v>0</v>
      </c>
      <c r="AK6981">
        <v>0</v>
      </c>
      <c r="AL6981">
        <v>0</v>
      </c>
      <c r="AM6981">
        <v>0</v>
      </c>
    </row>
    <row r="6982" spans="1:39" x14ac:dyDescent="0.45">
      <c r="A6982" t="s">
        <v>28042</v>
      </c>
      <c r="B6982" t="s">
        <v>28043</v>
      </c>
      <c r="C6982" t="s">
        <v>28044</v>
      </c>
      <c r="D6982" t="s">
        <v>755</v>
      </c>
      <c r="E6982" t="s">
        <v>756</v>
      </c>
      <c r="F6982" t="s">
        <v>25292</v>
      </c>
      <c r="G6982" t="s">
        <v>57</v>
      </c>
      <c r="H6982" t="s">
        <v>74</v>
      </c>
      <c r="J6982" t="s">
        <v>75</v>
      </c>
      <c r="K6982" t="s">
        <v>369</v>
      </c>
      <c r="L6982">
        <v>2</v>
      </c>
      <c r="M6982" s="1">
        <v>38982</v>
      </c>
      <c r="N6982" s="2">
        <v>38961</v>
      </c>
      <c r="O6982" t="s">
        <v>658</v>
      </c>
      <c r="P6982">
        <v>2006</v>
      </c>
      <c r="Q6982" s="1">
        <v>39570</v>
      </c>
      <c r="R6982" s="1">
        <v>41856</v>
      </c>
      <c r="S6982">
        <v>0</v>
      </c>
      <c r="T6982">
        <v>4380000</v>
      </c>
      <c r="U6982">
        <v>0</v>
      </c>
      <c r="V6982">
        <v>0</v>
      </c>
      <c r="W6982">
        <v>0</v>
      </c>
      <c r="X6982">
        <v>0</v>
      </c>
      <c r="Y6982">
        <v>0</v>
      </c>
      <c r="Z6982">
        <v>0</v>
      </c>
      <c r="AA6982">
        <v>0</v>
      </c>
      <c r="AB6982">
        <v>0</v>
      </c>
      <c r="AC6982">
        <v>0</v>
      </c>
      <c r="AD6982">
        <v>0</v>
      </c>
      <c r="AE6982">
        <v>0</v>
      </c>
      <c r="AF6982">
        <v>0</v>
      </c>
      <c r="AG6982">
        <v>0</v>
      </c>
      <c r="AH6982">
        <v>0</v>
      </c>
      <c r="AI6982">
        <v>0</v>
      </c>
      <c r="AJ6982">
        <v>0</v>
      </c>
      <c r="AK6982">
        <v>0</v>
      </c>
      <c r="AL6982">
        <v>0</v>
      </c>
      <c r="AM6982">
        <v>0</v>
      </c>
    </row>
    <row r="6983" spans="1:39" x14ac:dyDescent="0.45">
      <c r="A6983" t="s">
        <v>28045</v>
      </c>
      <c r="B6983" t="s">
        <v>28046</v>
      </c>
      <c r="C6983" t="s">
        <v>28047</v>
      </c>
      <c r="D6983" t="s">
        <v>653</v>
      </c>
      <c r="E6983" t="s">
        <v>343</v>
      </c>
      <c r="F6983" s="3">
        <v>79066</v>
      </c>
      <c r="G6983" t="s">
        <v>57</v>
      </c>
      <c r="H6983" t="s">
        <v>74</v>
      </c>
      <c r="J6983" t="s">
        <v>75</v>
      </c>
      <c r="K6983" t="s">
        <v>369</v>
      </c>
      <c r="L6983">
        <v>1</v>
      </c>
      <c r="Q6983" s="1">
        <v>40965</v>
      </c>
      <c r="R6983" s="1">
        <v>40965</v>
      </c>
      <c r="S6983">
        <v>0</v>
      </c>
      <c r="T6983">
        <v>79066</v>
      </c>
      <c r="U6983">
        <v>0</v>
      </c>
      <c r="V6983">
        <v>0</v>
      </c>
      <c r="W6983">
        <v>0</v>
      </c>
      <c r="X6983">
        <v>0</v>
      </c>
      <c r="Y6983">
        <v>0</v>
      </c>
      <c r="Z6983">
        <v>0</v>
      </c>
      <c r="AA6983">
        <v>0</v>
      </c>
      <c r="AB6983">
        <v>0</v>
      </c>
      <c r="AC6983">
        <v>0</v>
      </c>
      <c r="AD6983">
        <v>0</v>
      </c>
      <c r="AE6983">
        <v>0</v>
      </c>
      <c r="AF6983">
        <v>0</v>
      </c>
      <c r="AG6983">
        <v>0</v>
      </c>
      <c r="AH6983">
        <v>0</v>
      </c>
      <c r="AI6983">
        <v>0</v>
      </c>
      <c r="AJ6983">
        <v>0</v>
      </c>
      <c r="AK6983">
        <v>0</v>
      </c>
      <c r="AL6983">
        <v>0</v>
      </c>
      <c r="AM6983">
        <v>0</v>
      </c>
    </row>
    <row r="6984" spans="1:39" x14ac:dyDescent="0.45">
      <c r="A6984" t="s">
        <v>28048</v>
      </c>
      <c r="B6984" t="s">
        <v>28049</v>
      </c>
      <c r="C6984" t="s">
        <v>28050</v>
      </c>
      <c r="D6984" t="s">
        <v>1360</v>
      </c>
      <c r="E6984" t="s">
        <v>1361</v>
      </c>
      <c r="F6984" t="s">
        <v>28051</v>
      </c>
      <c r="G6984" t="s">
        <v>45</v>
      </c>
      <c r="H6984" t="s">
        <v>46</v>
      </c>
      <c r="I6984" t="s">
        <v>299</v>
      </c>
      <c r="J6984" t="s">
        <v>300</v>
      </c>
      <c r="K6984" t="s">
        <v>369</v>
      </c>
      <c r="L6984">
        <v>3</v>
      </c>
      <c r="M6984" s="1">
        <v>31413</v>
      </c>
      <c r="N6984" s="2">
        <v>31413</v>
      </c>
      <c r="O6984" t="s">
        <v>144</v>
      </c>
      <c r="P6984">
        <v>1986</v>
      </c>
      <c r="Q6984" s="1">
        <v>39001</v>
      </c>
      <c r="R6984" s="1">
        <v>40134</v>
      </c>
      <c r="S6984">
        <v>0</v>
      </c>
      <c r="T6984">
        <v>54300000</v>
      </c>
      <c r="U6984">
        <v>0</v>
      </c>
      <c r="V6984">
        <v>0</v>
      </c>
      <c r="W6984">
        <v>0</v>
      </c>
      <c r="X6984">
        <v>0</v>
      </c>
      <c r="Y6984">
        <v>0</v>
      </c>
      <c r="Z6984">
        <v>0</v>
      </c>
      <c r="AA6984">
        <v>0</v>
      </c>
      <c r="AB6984">
        <v>0</v>
      </c>
      <c r="AC6984">
        <v>0</v>
      </c>
      <c r="AD6984">
        <v>0</v>
      </c>
      <c r="AE6984">
        <v>0</v>
      </c>
      <c r="AF6984">
        <v>0</v>
      </c>
      <c r="AG6984">
        <v>2000000</v>
      </c>
      <c r="AH6984">
        <v>0</v>
      </c>
      <c r="AI6984">
        <v>0</v>
      </c>
      <c r="AJ6984">
        <v>0</v>
      </c>
      <c r="AK6984">
        <v>0</v>
      </c>
      <c r="AL6984">
        <v>0</v>
      </c>
      <c r="AM6984">
        <v>0</v>
      </c>
    </row>
    <row r="6985" spans="1:39" x14ac:dyDescent="0.45">
      <c r="A6985" t="s">
        <v>28052</v>
      </c>
      <c r="B6985" t="s">
        <v>28053</v>
      </c>
      <c r="C6985" t="s">
        <v>28054</v>
      </c>
      <c r="D6985" t="s">
        <v>1950</v>
      </c>
      <c r="E6985" t="s">
        <v>1951</v>
      </c>
      <c r="F6985" t="s">
        <v>28055</v>
      </c>
      <c r="G6985" t="s">
        <v>57</v>
      </c>
      <c r="H6985" t="s">
        <v>46</v>
      </c>
      <c r="I6985" t="s">
        <v>58</v>
      </c>
      <c r="J6985" t="s">
        <v>198</v>
      </c>
      <c r="K6985" t="s">
        <v>1127</v>
      </c>
      <c r="L6985">
        <v>7</v>
      </c>
      <c r="M6985" s="1">
        <v>37257</v>
      </c>
      <c r="N6985" s="2">
        <v>37257</v>
      </c>
      <c r="O6985" t="s">
        <v>554</v>
      </c>
      <c r="P6985">
        <v>2002</v>
      </c>
      <c r="Q6985" s="1">
        <v>38384</v>
      </c>
      <c r="R6985" s="1">
        <v>41793</v>
      </c>
      <c r="S6985">
        <v>0</v>
      </c>
      <c r="T6985">
        <v>60820022</v>
      </c>
      <c r="U6985">
        <v>0</v>
      </c>
      <c r="V6985">
        <v>0</v>
      </c>
      <c r="W6985">
        <v>0</v>
      </c>
      <c r="X6985">
        <v>0</v>
      </c>
      <c r="Y6985">
        <v>0</v>
      </c>
      <c r="Z6985">
        <v>0</v>
      </c>
      <c r="AA6985">
        <v>0</v>
      </c>
      <c r="AB6985">
        <v>0</v>
      </c>
      <c r="AC6985">
        <v>0</v>
      </c>
      <c r="AD6985">
        <v>0</v>
      </c>
      <c r="AE6985">
        <v>0</v>
      </c>
      <c r="AF6985">
        <v>0</v>
      </c>
      <c r="AG6985">
        <v>22000000</v>
      </c>
      <c r="AH6985">
        <v>0</v>
      </c>
      <c r="AI6985">
        <v>34891022</v>
      </c>
      <c r="AJ6985">
        <v>0</v>
      </c>
      <c r="AK6985">
        <v>0</v>
      </c>
      <c r="AL6985">
        <v>0</v>
      </c>
      <c r="AM6985">
        <v>0</v>
      </c>
    </row>
    <row r="6986" spans="1:39" x14ac:dyDescent="0.45">
      <c r="A6986" t="s">
        <v>28056</v>
      </c>
      <c r="B6986" t="s">
        <v>28057</v>
      </c>
      <c r="C6986" t="s">
        <v>28058</v>
      </c>
      <c r="F6986" t="s">
        <v>28059</v>
      </c>
      <c r="G6986" t="s">
        <v>57</v>
      </c>
      <c r="H6986" t="s">
        <v>46</v>
      </c>
      <c r="I6986" t="s">
        <v>299</v>
      </c>
      <c r="J6986" t="s">
        <v>300</v>
      </c>
      <c r="K6986" t="s">
        <v>8062</v>
      </c>
      <c r="L6986">
        <v>2</v>
      </c>
      <c r="Q6986" s="1">
        <v>40591</v>
      </c>
      <c r="R6986" s="1">
        <v>40591</v>
      </c>
      <c r="S6986">
        <v>0</v>
      </c>
      <c r="T6986">
        <v>18025000</v>
      </c>
      <c r="U6986">
        <v>0</v>
      </c>
      <c r="V6986">
        <v>0</v>
      </c>
      <c r="W6986">
        <v>0</v>
      </c>
      <c r="X6986">
        <v>0</v>
      </c>
      <c r="Y6986">
        <v>0</v>
      </c>
      <c r="Z6986">
        <v>0</v>
      </c>
      <c r="AA6986">
        <v>0</v>
      </c>
      <c r="AB6986">
        <v>0</v>
      </c>
      <c r="AC6986">
        <v>0</v>
      </c>
      <c r="AD6986">
        <v>0</v>
      </c>
      <c r="AE6986">
        <v>0</v>
      </c>
      <c r="AF6986">
        <v>0</v>
      </c>
      <c r="AG6986">
        <v>0</v>
      </c>
      <c r="AH6986">
        <v>0</v>
      </c>
      <c r="AI6986">
        <v>0</v>
      </c>
      <c r="AJ6986">
        <v>0</v>
      </c>
      <c r="AK6986">
        <v>0</v>
      </c>
      <c r="AL6986">
        <v>0</v>
      </c>
      <c r="AM6986">
        <v>0</v>
      </c>
    </row>
    <row r="6987" spans="1:39" x14ac:dyDescent="0.45">
      <c r="A6987" t="s">
        <v>28060</v>
      </c>
      <c r="B6987" t="s">
        <v>28061</v>
      </c>
      <c r="C6987" t="s">
        <v>28062</v>
      </c>
      <c r="D6987" t="s">
        <v>28063</v>
      </c>
      <c r="E6987" t="s">
        <v>3097</v>
      </c>
      <c r="F6987" t="s">
        <v>310</v>
      </c>
      <c r="G6987" t="s">
        <v>57</v>
      </c>
      <c r="H6987" t="s">
        <v>223</v>
      </c>
      <c r="J6987" t="s">
        <v>224</v>
      </c>
      <c r="K6987" t="s">
        <v>224</v>
      </c>
      <c r="L6987">
        <v>1</v>
      </c>
      <c r="M6987" s="1">
        <v>36526</v>
      </c>
      <c r="N6987" s="2">
        <v>36526</v>
      </c>
      <c r="O6987" t="s">
        <v>255</v>
      </c>
      <c r="P6987">
        <v>2000</v>
      </c>
      <c r="Q6987" s="1">
        <v>41729</v>
      </c>
      <c r="R6987" s="1">
        <v>41729</v>
      </c>
      <c r="S6987">
        <v>0</v>
      </c>
      <c r="T6987">
        <v>0</v>
      </c>
      <c r="U6987">
        <v>0</v>
      </c>
      <c r="V6987">
        <v>0</v>
      </c>
      <c r="W6987">
        <v>0</v>
      </c>
      <c r="X6987">
        <v>0</v>
      </c>
      <c r="Y6987">
        <v>0</v>
      </c>
      <c r="Z6987">
        <v>0</v>
      </c>
      <c r="AA6987">
        <v>0</v>
      </c>
      <c r="AB6987">
        <v>20000000</v>
      </c>
      <c r="AC6987">
        <v>0</v>
      </c>
      <c r="AD6987">
        <v>0</v>
      </c>
      <c r="AE6987">
        <v>0</v>
      </c>
      <c r="AF6987">
        <v>0</v>
      </c>
      <c r="AG6987">
        <v>0</v>
      </c>
      <c r="AH6987">
        <v>0</v>
      </c>
      <c r="AI6987">
        <v>0</v>
      </c>
      <c r="AJ6987">
        <v>0</v>
      </c>
      <c r="AK6987">
        <v>0</v>
      </c>
      <c r="AL6987">
        <v>0</v>
      </c>
      <c r="AM6987">
        <v>0</v>
      </c>
    </row>
    <row r="6988" spans="1:39" x14ac:dyDescent="0.45">
      <c r="A6988" t="s">
        <v>28064</v>
      </c>
      <c r="B6988" t="s">
        <v>28065</v>
      </c>
      <c r="C6988" t="s">
        <v>28066</v>
      </c>
      <c r="D6988" t="s">
        <v>1807</v>
      </c>
      <c r="E6988" t="s">
        <v>567</v>
      </c>
      <c r="F6988" t="s">
        <v>114</v>
      </c>
      <c r="G6988" t="s">
        <v>45</v>
      </c>
      <c r="H6988" t="s">
        <v>46</v>
      </c>
      <c r="I6988" t="s">
        <v>47</v>
      </c>
      <c r="J6988" t="s">
        <v>48</v>
      </c>
      <c r="K6988" t="s">
        <v>49</v>
      </c>
      <c r="L6988">
        <v>1</v>
      </c>
      <c r="M6988" s="1">
        <v>41548</v>
      </c>
      <c r="N6988" s="2">
        <v>41548</v>
      </c>
      <c r="O6988" t="s">
        <v>157</v>
      </c>
      <c r="P6988">
        <v>2013</v>
      </c>
      <c r="Q6988" s="1">
        <v>41609</v>
      </c>
      <c r="R6988" s="1">
        <v>41609</v>
      </c>
      <c r="S6988">
        <v>0</v>
      </c>
      <c r="T6988">
        <v>0</v>
      </c>
      <c r="U6988">
        <v>0</v>
      </c>
      <c r="V6988">
        <v>0</v>
      </c>
      <c r="W6988">
        <v>0</v>
      </c>
      <c r="X6988">
        <v>0</v>
      </c>
      <c r="Y6988">
        <v>0</v>
      </c>
      <c r="Z6988">
        <v>0</v>
      </c>
      <c r="AA6988">
        <v>0</v>
      </c>
      <c r="AB6988">
        <v>0</v>
      </c>
      <c r="AC6988">
        <v>0</v>
      </c>
      <c r="AD6988">
        <v>0</v>
      </c>
      <c r="AE6988">
        <v>0</v>
      </c>
      <c r="AF6988">
        <v>0</v>
      </c>
      <c r="AG6988">
        <v>0</v>
      </c>
      <c r="AH6988">
        <v>0</v>
      </c>
      <c r="AI6988">
        <v>0</v>
      </c>
      <c r="AJ6988">
        <v>0</v>
      </c>
      <c r="AK6988">
        <v>0</v>
      </c>
      <c r="AL6988">
        <v>0</v>
      </c>
      <c r="AM6988">
        <v>0</v>
      </c>
    </row>
    <row r="6989" spans="1:39" x14ac:dyDescent="0.45">
      <c r="A6989" t="s">
        <v>28067</v>
      </c>
      <c r="B6989" t="s">
        <v>28068</v>
      </c>
      <c r="C6989" t="s">
        <v>28069</v>
      </c>
      <c r="F6989" t="s">
        <v>28070</v>
      </c>
      <c r="L6989">
        <v>1</v>
      </c>
      <c r="M6989" s="1">
        <v>25934</v>
      </c>
      <c r="N6989" s="2">
        <v>25934</v>
      </c>
      <c r="O6989" t="s">
        <v>24620</v>
      </c>
      <c r="P6989">
        <v>1971</v>
      </c>
      <c r="Q6989" s="1">
        <v>40534</v>
      </c>
      <c r="R6989" s="1">
        <v>40534</v>
      </c>
      <c r="S6989">
        <v>0</v>
      </c>
      <c r="T6989">
        <v>0</v>
      </c>
      <c r="U6989">
        <v>0</v>
      </c>
      <c r="V6989">
        <v>0</v>
      </c>
      <c r="W6989">
        <v>0</v>
      </c>
      <c r="X6989">
        <v>0</v>
      </c>
      <c r="Y6989">
        <v>0</v>
      </c>
      <c r="Z6989">
        <v>0</v>
      </c>
      <c r="AA6989">
        <v>32407045</v>
      </c>
      <c r="AB6989">
        <v>0</v>
      </c>
      <c r="AC6989">
        <v>0</v>
      </c>
      <c r="AD6989">
        <v>0</v>
      </c>
      <c r="AE6989">
        <v>0</v>
      </c>
      <c r="AF6989">
        <v>0</v>
      </c>
      <c r="AG6989">
        <v>0</v>
      </c>
      <c r="AH6989">
        <v>0</v>
      </c>
      <c r="AI6989">
        <v>0</v>
      </c>
      <c r="AJ6989">
        <v>0</v>
      </c>
      <c r="AK6989">
        <v>0</v>
      </c>
      <c r="AL6989">
        <v>0</v>
      </c>
      <c r="AM6989">
        <v>0</v>
      </c>
    </row>
    <row r="6990" spans="1:39" x14ac:dyDescent="0.45">
      <c r="A6990" t="s">
        <v>28071</v>
      </c>
      <c r="B6990" t="s">
        <v>28072</v>
      </c>
      <c r="C6990" t="s">
        <v>28073</v>
      </c>
      <c r="D6990" t="s">
        <v>1474</v>
      </c>
      <c r="E6990" t="s">
        <v>1475</v>
      </c>
      <c r="F6990" t="s">
        <v>114</v>
      </c>
      <c r="G6990" t="s">
        <v>57</v>
      </c>
      <c r="H6990" t="s">
        <v>260</v>
      </c>
      <c r="I6990" t="s">
        <v>3051</v>
      </c>
      <c r="J6990" t="s">
        <v>27602</v>
      </c>
      <c r="K6990" t="s">
        <v>28074</v>
      </c>
      <c r="L6990">
        <v>1</v>
      </c>
      <c r="M6990" s="1">
        <v>41782</v>
      </c>
      <c r="N6990" s="2">
        <v>41760</v>
      </c>
      <c r="O6990" t="s">
        <v>1211</v>
      </c>
      <c r="P6990">
        <v>2014</v>
      </c>
      <c r="Q6990" s="1">
        <v>41782</v>
      </c>
      <c r="R6990" s="1">
        <v>41782</v>
      </c>
      <c r="S6990">
        <v>0</v>
      </c>
      <c r="T6990">
        <v>0</v>
      </c>
      <c r="U6990">
        <v>0</v>
      </c>
      <c r="V6990">
        <v>0</v>
      </c>
      <c r="W6990">
        <v>0</v>
      </c>
      <c r="X6990">
        <v>0</v>
      </c>
      <c r="Y6990">
        <v>0</v>
      </c>
      <c r="Z6990">
        <v>0</v>
      </c>
      <c r="AA6990">
        <v>0</v>
      </c>
      <c r="AB6990">
        <v>0</v>
      </c>
      <c r="AC6990">
        <v>0</v>
      </c>
      <c r="AD6990">
        <v>0</v>
      </c>
      <c r="AE6990">
        <v>0</v>
      </c>
      <c r="AF6990">
        <v>0</v>
      </c>
      <c r="AG6990">
        <v>0</v>
      </c>
      <c r="AH6990">
        <v>0</v>
      </c>
      <c r="AI6990">
        <v>0</v>
      </c>
      <c r="AJ6990">
        <v>0</v>
      </c>
      <c r="AK6990">
        <v>0</v>
      </c>
      <c r="AL6990">
        <v>0</v>
      </c>
      <c r="AM6990">
        <v>0</v>
      </c>
    </row>
    <row r="6991" spans="1:39" x14ac:dyDescent="0.45">
      <c r="A6991" t="s">
        <v>28075</v>
      </c>
      <c r="B6991" t="s">
        <v>28076</v>
      </c>
      <c r="C6991" t="s">
        <v>28077</v>
      </c>
      <c r="D6991" t="s">
        <v>1807</v>
      </c>
      <c r="E6991" t="s">
        <v>567</v>
      </c>
      <c r="F6991" t="s">
        <v>3021</v>
      </c>
      <c r="G6991" t="s">
        <v>57</v>
      </c>
      <c r="H6991" t="s">
        <v>223</v>
      </c>
      <c r="J6991" t="s">
        <v>8857</v>
      </c>
      <c r="K6991" t="s">
        <v>8857</v>
      </c>
      <c r="L6991">
        <v>2</v>
      </c>
      <c r="M6991" s="1">
        <v>40463</v>
      </c>
      <c r="N6991" s="2">
        <v>40452</v>
      </c>
      <c r="O6991" t="s">
        <v>216</v>
      </c>
      <c r="P6991">
        <v>2010</v>
      </c>
      <c r="Q6991" s="1">
        <v>41037</v>
      </c>
      <c r="R6991" s="1">
        <v>41513</v>
      </c>
      <c r="S6991">
        <v>0</v>
      </c>
      <c r="T6991">
        <v>23000000</v>
      </c>
      <c r="U6991">
        <v>0</v>
      </c>
      <c r="V6991">
        <v>0</v>
      </c>
      <c r="W6991">
        <v>0</v>
      </c>
      <c r="X6991">
        <v>0</v>
      </c>
      <c r="Y6991">
        <v>0</v>
      </c>
      <c r="Z6991">
        <v>0</v>
      </c>
      <c r="AA6991">
        <v>0</v>
      </c>
      <c r="AB6991">
        <v>0</v>
      </c>
      <c r="AC6991">
        <v>0</v>
      </c>
      <c r="AD6991">
        <v>0</v>
      </c>
      <c r="AE6991">
        <v>0</v>
      </c>
      <c r="AF6991">
        <v>5000000</v>
      </c>
      <c r="AG6991">
        <v>18000000</v>
      </c>
      <c r="AH6991">
        <v>0</v>
      </c>
      <c r="AI6991">
        <v>0</v>
      </c>
      <c r="AJ6991">
        <v>0</v>
      </c>
      <c r="AK6991">
        <v>0</v>
      </c>
      <c r="AL6991">
        <v>0</v>
      </c>
      <c r="AM6991">
        <v>0</v>
      </c>
    </row>
    <row r="6992" spans="1:39" x14ac:dyDescent="0.45">
      <c r="A6992" t="s">
        <v>28078</v>
      </c>
      <c r="B6992" t="s">
        <v>28079</v>
      </c>
      <c r="C6992" t="s">
        <v>28080</v>
      </c>
      <c r="D6992" t="s">
        <v>28081</v>
      </c>
      <c r="E6992" t="s">
        <v>343</v>
      </c>
      <c r="F6992" t="s">
        <v>114</v>
      </c>
      <c r="G6992" t="s">
        <v>57</v>
      </c>
      <c r="H6992" t="s">
        <v>46</v>
      </c>
      <c r="I6992" t="s">
        <v>47</v>
      </c>
      <c r="J6992" t="s">
        <v>48</v>
      </c>
      <c r="K6992" t="s">
        <v>49</v>
      </c>
      <c r="L6992">
        <v>1</v>
      </c>
      <c r="M6992" s="1">
        <v>41518</v>
      </c>
      <c r="N6992" s="2">
        <v>41518</v>
      </c>
      <c r="O6992" t="s">
        <v>276</v>
      </c>
      <c r="P6992">
        <v>2013</v>
      </c>
      <c r="Q6992" s="1">
        <v>41699</v>
      </c>
      <c r="R6992" s="1">
        <v>41699</v>
      </c>
      <c r="S6992">
        <v>0</v>
      </c>
      <c r="T6992">
        <v>0</v>
      </c>
      <c r="U6992">
        <v>0</v>
      </c>
      <c r="V6992">
        <v>0</v>
      </c>
      <c r="W6992">
        <v>0</v>
      </c>
      <c r="X6992">
        <v>0</v>
      </c>
      <c r="Y6992">
        <v>0</v>
      </c>
      <c r="Z6992">
        <v>0</v>
      </c>
      <c r="AA6992">
        <v>0</v>
      </c>
      <c r="AB6992">
        <v>0</v>
      </c>
      <c r="AC6992">
        <v>0</v>
      </c>
      <c r="AD6992">
        <v>0</v>
      </c>
      <c r="AE6992">
        <v>0</v>
      </c>
      <c r="AF6992">
        <v>0</v>
      </c>
      <c r="AG6992">
        <v>0</v>
      </c>
      <c r="AH6992">
        <v>0</v>
      </c>
      <c r="AI6992">
        <v>0</v>
      </c>
      <c r="AJ6992">
        <v>0</v>
      </c>
      <c r="AK6992">
        <v>0</v>
      </c>
      <c r="AL6992">
        <v>0</v>
      </c>
      <c r="AM6992">
        <v>0</v>
      </c>
    </row>
    <row r="6993" spans="1:39" x14ac:dyDescent="0.45">
      <c r="A6993" t="s">
        <v>28082</v>
      </c>
      <c r="B6993" t="s">
        <v>28083</v>
      </c>
      <c r="C6993" t="s">
        <v>28084</v>
      </c>
      <c r="D6993" t="s">
        <v>558</v>
      </c>
      <c r="E6993" t="s">
        <v>559</v>
      </c>
      <c r="F6993" s="3">
        <v>4561</v>
      </c>
      <c r="G6993" t="s">
        <v>57</v>
      </c>
      <c r="H6993" t="s">
        <v>28085</v>
      </c>
      <c r="J6993" t="s">
        <v>28086</v>
      </c>
      <c r="K6993" t="s">
        <v>28087</v>
      </c>
      <c r="L6993">
        <v>1</v>
      </c>
      <c r="M6993" s="1">
        <v>40308</v>
      </c>
      <c r="N6993" s="2">
        <v>40299</v>
      </c>
      <c r="O6993" t="s">
        <v>1166</v>
      </c>
      <c r="P6993">
        <v>2010</v>
      </c>
      <c r="Q6993" s="1">
        <v>40114</v>
      </c>
      <c r="R6993" s="1">
        <v>40114</v>
      </c>
      <c r="S6993">
        <v>0</v>
      </c>
      <c r="T6993">
        <v>4561</v>
      </c>
      <c r="U6993">
        <v>0</v>
      </c>
      <c r="V6993">
        <v>0</v>
      </c>
      <c r="W6993">
        <v>0</v>
      </c>
      <c r="X6993">
        <v>0</v>
      </c>
      <c r="Y6993">
        <v>0</v>
      </c>
      <c r="Z6993">
        <v>0</v>
      </c>
      <c r="AA6993">
        <v>0</v>
      </c>
      <c r="AB6993">
        <v>0</v>
      </c>
      <c r="AC6993">
        <v>0</v>
      </c>
      <c r="AD6993">
        <v>0</v>
      </c>
      <c r="AE6993">
        <v>0</v>
      </c>
      <c r="AF6993">
        <v>0</v>
      </c>
      <c r="AG6993">
        <v>0</v>
      </c>
      <c r="AH6993">
        <v>0</v>
      </c>
      <c r="AI6993">
        <v>0</v>
      </c>
      <c r="AJ6993">
        <v>0</v>
      </c>
      <c r="AK6993">
        <v>0</v>
      </c>
      <c r="AL6993">
        <v>0</v>
      </c>
      <c r="AM6993">
        <v>0</v>
      </c>
    </row>
    <row r="6994" spans="1:39" x14ac:dyDescent="0.45">
      <c r="A6994" t="s">
        <v>28088</v>
      </c>
      <c r="B6994" t="s">
        <v>28089</v>
      </c>
      <c r="C6994" t="s">
        <v>28090</v>
      </c>
      <c r="D6994" t="s">
        <v>755</v>
      </c>
      <c r="E6994" t="s">
        <v>756</v>
      </c>
      <c r="F6994" t="s">
        <v>56</v>
      </c>
      <c r="G6994" t="s">
        <v>57</v>
      </c>
      <c r="H6994" t="s">
        <v>715</v>
      </c>
      <c r="J6994" t="s">
        <v>12196</v>
      </c>
      <c r="K6994" t="s">
        <v>28091</v>
      </c>
      <c r="L6994">
        <v>1</v>
      </c>
      <c r="M6994" s="1">
        <v>37987</v>
      </c>
      <c r="N6994" s="2">
        <v>37987</v>
      </c>
      <c r="O6994" t="s">
        <v>452</v>
      </c>
      <c r="P6994">
        <v>2004</v>
      </c>
      <c r="Q6994" s="1">
        <v>40414</v>
      </c>
      <c r="R6994" s="1">
        <v>40414</v>
      </c>
      <c r="S6994">
        <v>0</v>
      </c>
      <c r="T6994">
        <v>4000000</v>
      </c>
      <c r="U6994">
        <v>0</v>
      </c>
      <c r="V6994">
        <v>0</v>
      </c>
      <c r="W6994">
        <v>0</v>
      </c>
      <c r="X6994">
        <v>0</v>
      </c>
      <c r="Y6994">
        <v>0</v>
      </c>
      <c r="Z6994">
        <v>0</v>
      </c>
      <c r="AA6994">
        <v>0</v>
      </c>
      <c r="AB6994">
        <v>0</v>
      </c>
      <c r="AC6994">
        <v>0</v>
      </c>
      <c r="AD6994">
        <v>0</v>
      </c>
      <c r="AE6994">
        <v>0</v>
      </c>
      <c r="AF6994">
        <v>0</v>
      </c>
      <c r="AG6994">
        <v>0</v>
      </c>
      <c r="AH6994">
        <v>0</v>
      </c>
      <c r="AI6994">
        <v>0</v>
      </c>
      <c r="AJ6994">
        <v>0</v>
      </c>
      <c r="AK6994">
        <v>0</v>
      </c>
      <c r="AL6994">
        <v>0</v>
      </c>
      <c r="AM6994">
        <v>0</v>
      </c>
    </row>
    <row r="6995" spans="1:39" x14ac:dyDescent="0.45">
      <c r="A6995" t="s">
        <v>28092</v>
      </c>
      <c r="B6995" t="s">
        <v>28093</v>
      </c>
      <c r="C6995" t="s">
        <v>28094</v>
      </c>
      <c r="D6995" t="s">
        <v>28095</v>
      </c>
      <c r="E6995" t="s">
        <v>10336</v>
      </c>
      <c r="F6995" s="3">
        <v>16567</v>
      </c>
      <c r="G6995" t="s">
        <v>57</v>
      </c>
      <c r="H6995" t="s">
        <v>74</v>
      </c>
      <c r="J6995" t="s">
        <v>75</v>
      </c>
      <c r="K6995" t="s">
        <v>75</v>
      </c>
      <c r="L6995">
        <v>1</v>
      </c>
      <c r="M6995" s="1">
        <v>40179</v>
      </c>
      <c r="N6995" s="2">
        <v>40179</v>
      </c>
      <c r="O6995" t="s">
        <v>118</v>
      </c>
      <c r="P6995">
        <v>2010</v>
      </c>
      <c r="Q6995" s="1">
        <v>40148</v>
      </c>
      <c r="R6995" s="1">
        <v>40148</v>
      </c>
      <c r="S6995">
        <v>16567</v>
      </c>
      <c r="T6995">
        <v>0</v>
      </c>
      <c r="U6995">
        <v>0</v>
      </c>
      <c r="V6995">
        <v>0</v>
      </c>
      <c r="W6995">
        <v>0</v>
      </c>
      <c r="X6995">
        <v>0</v>
      </c>
      <c r="Y6995">
        <v>0</v>
      </c>
      <c r="Z6995">
        <v>0</v>
      </c>
      <c r="AA6995">
        <v>0</v>
      </c>
      <c r="AB6995">
        <v>0</v>
      </c>
      <c r="AC6995">
        <v>0</v>
      </c>
      <c r="AD6995">
        <v>0</v>
      </c>
      <c r="AE6995">
        <v>0</v>
      </c>
      <c r="AF6995">
        <v>0</v>
      </c>
      <c r="AG6995">
        <v>0</v>
      </c>
      <c r="AH6995">
        <v>0</v>
      </c>
      <c r="AI6995">
        <v>0</v>
      </c>
      <c r="AJ6995">
        <v>0</v>
      </c>
      <c r="AK6995">
        <v>0</v>
      </c>
      <c r="AL6995">
        <v>0</v>
      </c>
      <c r="AM6995">
        <v>0</v>
      </c>
    </row>
    <row r="6996" spans="1:39" x14ac:dyDescent="0.45">
      <c r="A6996" t="s">
        <v>28096</v>
      </c>
      <c r="B6996" t="s">
        <v>28097</v>
      </c>
      <c r="C6996" t="s">
        <v>28098</v>
      </c>
      <c r="D6996" t="s">
        <v>1757</v>
      </c>
      <c r="E6996" t="s">
        <v>1758</v>
      </c>
      <c r="F6996" t="s">
        <v>28099</v>
      </c>
      <c r="G6996" t="s">
        <v>57</v>
      </c>
      <c r="H6996" t="s">
        <v>46</v>
      </c>
      <c r="I6996" t="s">
        <v>58</v>
      </c>
      <c r="J6996" t="s">
        <v>989</v>
      </c>
      <c r="K6996" t="s">
        <v>25235</v>
      </c>
      <c r="L6996">
        <v>2</v>
      </c>
      <c r="M6996" s="1">
        <v>36892</v>
      </c>
      <c r="N6996" s="2">
        <v>36892</v>
      </c>
      <c r="O6996" t="s">
        <v>172</v>
      </c>
      <c r="P6996">
        <v>2001</v>
      </c>
      <c r="Q6996" s="1">
        <v>39522</v>
      </c>
      <c r="R6996" s="1">
        <v>40681</v>
      </c>
      <c r="S6996">
        <v>0</v>
      </c>
      <c r="T6996">
        <v>14000000</v>
      </c>
      <c r="U6996">
        <v>0</v>
      </c>
      <c r="V6996">
        <v>0</v>
      </c>
      <c r="W6996">
        <v>0</v>
      </c>
      <c r="X6996">
        <v>0</v>
      </c>
      <c r="Y6996">
        <v>0</v>
      </c>
      <c r="Z6996">
        <v>0</v>
      </c>
      <c r="AA6996">
        <v>107000000</v>
      </c>
      <c r="AB6996">
        <v>0</v>
      </c>
      <c r="AC6996">
        <v>0</v>
      </c>
      <c r="AD6996">
        <v>0</v>
      </c>
      <c r="AE6996">
        <v>0</v>
      </c>
      <c r="AF6996">
        <v>0</v>
      </c>
      <c r="AG6996">
        <v>0</v>
      </c>
      <c r="AH6996">
        <v>0</v>
      </c>
      <c r="AI6996">
        <v>0</v>
      </c>
      <c r="AJ6996">
        <v>14000000</v>
      </c>
      <c r="AK6996">
        <v>0</v>
      </c>
      <c r="AL6996">
        <v>0</v>
      </c>
      <c r="AM6996">
        <v>0</v>
      </c>
    </row>
    <row r="6997" spans="1:39" x14ac:dyDescent="0.45">
      <c r="A6997" t="s">
        <v>28100</v>
      </c>
      <c r="B6997" t="s">
        <v>28101</v>
      </c>
      <c r="C6997" t="s">
        <v>28102</v>
      </c>
      <c r="D6997" t="s">
        <v>1343</v>
      </c>
      <c r="E6997" t="s">
        <v>1344</v>
      </c>
      <c r="F6997" t="s">
        <v>401</v>
      </c>
      <c r="G6997" t="s">
        <v>57</v>
      </c>
      <c r="H6997" t="s">
        <v>46</v>
      </c>
      <c r="I6997" t="s">
        <v>15786</v>
      </c>
      <c r="J6997" t="s">
        <v>28103</v>
      </c>
      <c r="K6997" t="s">
        <v>28104</v>
      </c>
      <c r="L6997">
        <v>1</v>
      </c>
      <c r="M6997" s="1">
        <v>38718</v>
      </c>
      <c r="N6997" s="2">
        <v>38718</v>
      </c>
      <c r="O6997" t="s">
        <v>430</v>
      </c>
      <c r="P6997">
        <v>2006</v>
      </c>
      <c r="Q6997" s="1">
        <v>41255</v>
      </c>
      <c r="R6997" s="1">
        <v>41255</v>
      </c>
      <c r="S6997">
        <v>0</v>
      </c>
      <c r="T6997">
        <v>700000</v>
      </c>
      <c r="U6997">
        <v>0</v>
      </c>
      <c r="V6997">
        <v>0</v>
      </c>
      <c r="W6997">
        <v>0</v>
      </c>
      <c r="X6997">
        <v>0</v>
      </c>
      <c r="Y6997">
        <v>0</v>
      </c>
      <c r="Z6997">
        <v>0</v>
      </c>
      <c r="AA6997">
        <v>0</v>
      </c>
      <c r="AB6997">
        <v>0</v>
      </c>
      <c r="AC6997">
        <v>0</v>
      </c>
      <c r="AD6997">
        <v>0</v>
      </c>
      <c r="AE6997">
        <v>0</v>
      </c>
      <c r="AF6997">
        <v>0</v>
      </c>
      <c r="AG6997">
        <v>0</v>
      </c>
      <c r="AH6997">
        <v>0</v>
      </c>
      <c r="AI6997">
        <v>0</v>
      </c>
      <c r="AJ6997">
        <v>0</v>
      </c>
      <c r="AK6997">
        <v>0</v>
      </c>
      <c r="AL6997">
        <v>0</v>
      </c>
      <c r="AM6997">
        <v>0</v>
      </c>
    </row>
    <row r="6998" spans="1:39" x14ac:dyDescent="0.45">
      <c r="A6998" t="s">
        <v>28105</v>
      </c>
      <c r="B6998" t="s">
        <v>28106</v>
      </c>
      <c r="C6998" t="s">
        <v>28107</v>
      </c>
      <c r="F6998" t="s">
        <v>114</v>
      </c>
      <c r="G6998" t="s">
        <v>57</v>
      </c>
      <c r="H6998" t="s">
        <v>3775</v>
      </c>
      <c r="J6998" t="s">
        <v>3776</v>
      </c>
      <c r="K6998" t="s">
        <v>3776</v>
      </c>
      <c r="L6998">
        <v>1</v>
      </c>
      <c r="M6998" s="1">
        <v>35796</v>
      </c>
      <c r="N6998" s="2">
        <v>35796</v>
      </c>
      <c r="O6998" t="s">
        <v>709</v>
      </c>
      <c r="P6998">
        <v>1998</v>
      </c>
      <c r="Q6998" s="1">
        <v>39995</v>
      </c>
      <c r="R6998" s="1">
        <v>39995</v>
      </c>
      <c r="S6998">
        <v>0</v>
      </c>
      <c r="T6998">
        <v>0</v>
      </c>
      <c r="U6998">
        <v>0</v>
      </c>
      <c r="V6998">
        <v>0</v>
      </c>
      <c r="W6998">
        <v>0</v>
      </c>
      <c r="X6998">
        <v>0</v>
      </c>
      <c r="Y6998">
        <v>0</v>
      </c>
      <c r="Z6998">
        <v>0</v>
      </c>
      <c r="AA6998">
        <v>0</v>
      </c>
      <c r="AB6998">
        <v>0</v>
      </c>
      <c r="AC6998">
        <v>0</v>
      </c>
      <c r="AD6998">
        <v>0</v>
      </c>
      <c r="AE6998">
        <v>0</v>
      </c>
      <c r="AF6998">
        <v>0</v>
      </c>
      <c r="AG6998">
        <v>0</v>
      </c>
      <c r="AH6998">
        <v>0</v>
      </c>
      <c r="AI6998">
        <v>0</v>
      </c>
      <c r="AJ6998">
        <v>0</v>
      </c>
      <c r="AK6998">
        <v>0</v>
      </c>
      <c r="AL6998">
        <v>0</v>
      </c>
      <c r="AM6998">
        <v>0</v>
      </c>
    </row>
    <row r="6999" spans="1:39" x14ac:dyDescent="0.45">
      <c r="A6999" t="s">
        <v>28108</v>
      </c>
      <c r="B6999" t="s">
        <v>28109</v>
      </c>
      <c r="C6999" t="s">
        <v>28110</v>
      </c>
      <c r="D6999" t="s">
        <v>1360</v>
      </c>
      <c r="E6999" t="s">
        <v>1361</v>
      </c>
      <c r="F6999" t="s">
        <v>28111</v>
      </c>
      <c r="G6999" t="s">
        <v>45</v>
      </c>
      <c r="H6999" t="s">
        <v>46</v>
      </c>
      <c r="I6999" t="s">
        <v>299</v>
      </c>
      <c r="J6999" t="s">
        <v>300</v>
      </c>
      <c r="K6999" t="s">
        <v>3330</v>
      </c>
      <c r="L6999">
        <v>2</v>
      </c>
      <c r="M6999" s="1">
        <v>37622</v>
      </c>
      <c r="N6999" s="2">
        <v>37622</v>
      </c>
      <c r="O6999" t="s">
        <v>854</v>
      </c>
      <c r="P6999">
        <v>2003</v>
      </c>
      <c r="Q6999" s="1">
        <v>38440</v>
      </c>
      <c r="R6999" s="1">
        <v>39093</v>
      </c>
      <c r="S6999">
        <v>0</v>
      </c>
      <c r="T6999">
        <v>16100000</v>
      </c>
      <c r="U6999">
        <v>0</v>
      </c>
      <c r="V6999">
        <v>0</v>
      </c>
      <c r="W6999">
        <v>0</v>
      </c>
      <c r="X6999">
        <v>0</v>
      </c>
      <c r="Y6999">
        <v>0</v>
      </c>
      <c r="Z6999">
        <v>0</v>
      </c>
      <c r="AA6999">
        <v>0</v>
      </c>
      <c r="AB6999">
        <v>0</v>
      </c>
      <c r="AC6999">
        <v>0</v>
      </c>
      <c r="AD6999">
        <v>0</v>
      </c>
      <c r="AE6999">
        <v>0</v>
      </c>
      <c r="AF6999">
        <v>0</v>
      </c>
      <c r="AG6999">
        <v>8000000</v>
      </c>
      <c r="AH6999">
        <v>8100000</v>
      </c>
      <c r="AI6999">
        <v>0</v>
      </c>
      <c r="AJ6999">
        <v>0</v>
      </c>
      <c r="AK6999">
        <v>0</v>
      </c>
      <c r="AL6999">
        <v>0</v>
      </c>
      <c r="AM6999">
        <v>0</v>
      </c>
    </row>
    <row r="7000" spans="1:39" x14ac:dyDescent="0.45">
      <c r="A7000" t="s">
        <v>28112</v>
      </c>
      <c r="B7000" t="s">
        <v>28113</v>
      </c>
      <c r="C7000" t="s">
        <v>28114</v>
      </c>
      <c r="D7000" t="s">
        <v>258</v>
      </c>
      <c r="E7000" t="s">
        <v>259</v>
      </c>
      <c r="F7000" t="s">
        <v>114</v>
      </c>
      <c r="G7000" t="s">
        <v>57</v>
      </c>
      <c r="H7000" t="s">
        <v>46</v>
      </c>
      <c r="I7000" t="s">
        <v>148</v>
      </c>
      <c r="J7000" t="s">
        <v>149</v>
      </c>
      <c r="K7000" t="s">
        <v>28115</v>
      </c>
      <c r="L7000">
        <v>1</v>
      </c>
      <c r="M7000" s="1">
        <v>40422</v>
      </c>
      <c r="N7000" s="2">
        <v>40422</v>
      </c>
      <c r="O7000" t="s">
        <v>200</v>
      </c>
      <c r="P7000">
        <v>2010</v>
      </c>
      <c r="Q7000" s="1">
        <v>41646</v>
      </c>
      <c r="R7000" s="1">
        <v>41646</v>
      </c>
      <c r="S7000">
        <v>0</v>
      </c>
      <c r="T7000">
        <v>0</v>
      </c>
      <c r="U7000">
        <v>0</v>
      </c>
      <c r="V7000">
        <v>0</v>
      </c>
      <c r="W7000">
        <v>0</v>
      </c>
      <c r="X7000">
        <v>0</v>
      </c>
      <c r="Y7000">
        <v>0</v>
      </c>
      <c r="Z7000">
        <v>0</v>
      </c>
      <c r="AA7000">
        <v>0</v>
      </c>
      <c r="AB7000">
        <v>0</v>
      </c>
      <c r="AC7000">
        <v>0</v>
      </c>
      <c r="AD7000">
        <v>0</v>
      </c>
      <c r="AE7000">
        <v>0</v>
      </c>
      <c r="AF7000">
        <v>0</v>
      </c>
      <c r="AG7000">
        <v>0</v>
      </c>
      <c r="AH7000">
        <v>0</v>
      </c>
      <c r="AI7000">
        <v>0</v>
      </c>
      <c r="AJ7000">
        <v>0</v>
      </c>
      <c r="AK7000">
        <v>0</v>
      </c>
      <c r="AL7000">
        <v>0</v>
      </c>
      <c r="AM7000">
        <v>0</v>
      </c>
    </row>
    <row r="7001" spans="1:39" x14ac:dyDescent="0.45">
      <c r="A7001" t="s">
        <v>28116</v>
      </c>
      <c r="B7001" t="s">
        <v>28117</v>
      </c>
      <c r="C7001" t="s">
        <v>28118</v>
      </c>
      <c r="D7001" t="s">
        <v>28119</v>
      </c>
      <c r="E7001" t="s">
        <v>89</v>
      </c>
      <c r="F7001" t="s">
        <v>28120</v>
      </c>
      <c r="G7001" t="s">
        <v>57</v>
      </c>
      <c r="H7001" t="s">
        <v>74</v>
      </c>
      <c r="J7001" t="s">
        <v>28121</v>
      </c>
      <c r="K7001" t="s">
        <v>28121</v>
      </c>
      <c r="L7001">
        <v>2</v>
      </c>
      <c r="M7001" s="1">
        <v>39908</v>
      </c>
      <c r="N7001" s="2">
        <v>39904</v>
      </c>
      <c r="O7001" t="s">
        <v>269</v>
      </c>
      <c r="P7001">
        <v>2009</v>
      </c>
      <c r="Q7001" s="1">
        <v>40709</v>
      </c>
      <c r="R7001" s="1">
        <v>40739</v>
      </c>
      <c r="S7001">
        <v>81232</v>
      </c>
      <c r="T7001">
        <v>0</v>
      </c>
      <c r="U7001">
        <v>0</v>
      </c>
      <c r="V7001">
        <v>0</v>
      </c>
      <c r="W7001">
        <v>0</v>
      </c>
      <c r="X7001">
        <v>0</v>
      </c>
      <c r="Y7001">
        <v>0</v>
      </c>
      <c r="Z7001">
        <v>0</v>
      </c>
      <c r="AA7001">
        <v>80603</v>
      </c>
      <c r="AB7001">
        <v>0</v>
      </c>
      <c r="AC7001">
        <v>0</v>
      </c>
      <c r="AD7001">
        <v>0</v>
      </c>
      <c r="AE7001">
        <v>0</v>
      </c>
      <c r="AF7001">
        <v>0</v>
      </c>
      <c r="AG7001">
        <v>0</v>
      </c>
      <c r="AH7001">
        <v>0</v>
      </c>
      <c r="AI7001">
        <v>0</v>
      </c>
      <c r="AJ7001">
        <v>0</v>
      </c>
      <c r="AK7001">
        <v>0</v>
      </c>
      <c r="AL7001">
        <v>0</v>
      </c>
      <c r="AM7001">
        <v>0</v>
      </c>
    </row>
    <row r="7002" spans="1:39" x14ac:dyDescent="0.45">
      <c r="A7002" t="s">
        <v>28122</v>
      </c>
      <c r="B7002" t="s">
        <v>28123</v>
      </c>
      <c r="C7002" t="s">
        <v>28124</v>
      </c>
      <c r="D7002" t="s">
        <v>88</v>
      </c>
      <c r="E7002" t="s">
        <v>89</v>
      </c>
      <c r="F7002" t="s">
        <v>28125</v>
      </c>
      <c r="G7002" t="s">
        <v>57</v>
      </c>
      <c r="H7002" t="s">
        <v>46</v>
      </c>
      <c r="I7002" t="s">
        <v>58</v>
      </c>
      <c r="J7002" t="s">
        <v>198</v>
      </c>
      <c r="K7002" t="s">
        <v>199</v>
      </c>
      <c r="L7002">
        <v>1</v>
      </c>
      <c r="Q7002" s="1">
        <v>41066</v>
      </c>
      <c r="R7002" s="1">
        <v>41066</v>
      </c>
      <c r="S7002">
        <v>0</v>
      </c>
      <c r="T7002">
        <v>5068086</v>
      </c>
      <c r="U7002">
        <v>0</v>
      </c>
      <c r="V7002">
        <v>0</v>
      </c>
      <c r="W7002">
        <v>0</v>
      </c>
      <c r="X7002">
        <v>0</v>
      </c>
      <c r="Y7002">
        <v>0</v>
      </c>
      <c r="Z7002">
        <v>0</v>
      </c>
      <c r="AA7002">
        <v>0</v>
      </c>
      <c r="AB7002">
        <v>0</v>
      </c>
      <c r="AC7002">
        <v>0</v>
      </c>
      <c r="AD7002">
        <v>0</v>
      </c>
      <c r="AE7002">
        <v>0</v>
      </c>
      <c r="AF7002">
        <v>5068086</v>
      </c>
      <c r="AG7002">
        <v>0</v>
      </c>
      <c r="AH7002">
        <v>0</v>
      </c>
      <c r="AI7002">
        <v>0</v>
      </c>
      <c r="AJ7002">
        <v>0</v>
      </c>
      <c r="AK7002">
        <v>0</v>
      </c>
      <c r="AL7002">
        <v>0</v>
      </c>
      <c r="AM7002">
        <v>0</v>
      </c>
    </row>
    <row r="7003" spans="1:39" x14ac:dyDescent="0.45">
      <c r="A7003" t="s">
        <v>28126</v>
      </c>
      <c r="B7003" t="s">
        <v>28127</v>
      </c>
      <c r="C7003" t="s">
        <v>28128</v>
      </c>
      <c r="D7003" t="s">
        <v>28129</v>
      </c>
      <c r="E7003" t="s">
        <v>1292</v>
      </c>
      <c r="F7003" t="s">
        <v>114</v>
      </c>
      <c r="G7003" t="s">
        <v>57</v>
      </c>
      <c r="L7003">
        <v>1</v>
      </c>
      <c r="M7003" s="1">
        <v>41275</v>
      </c>
      <c r="N7003" s="2">
        <v>41275</v>
      </c>
      <c r="O7003" t="s">
        <v>164</v>
      </c>
      <c r="P7003">
        <v>2013</v>
      </c>
      <c r="Q7003" s="1">
        <v>41696</v>
      </c>
      <c r="R7003" s="1">
        <v>41696</v>
      </c>
      <c r="S7003">
        <v>0</v>
      </c>
      <c r="T7003">
        <v>0</v>
      </c>
      <c r="U7003">
        <v>0</v>
      </c>
      <c r="V7003">
        <v>0</v>
      </c>
      <c r="W7003">
        <v>0</v>
      </c>
      <c r="X7003">
        <v>0</v>
      </c>
      <c r="Y7003">
        <v>0</v>
      </c>
      <c r="Z7003">
        <v>0</v>
      </c>
      <c r="AA7003">
        <v>0</v>
      </c>
      <c r="AB7003">
        <v>0</v>
      </c>
      <c r="AC7003">
        <v>0</v>
      </c>
      <c r="AD7003">
        <v>0</v>
      </c>
      <c r="AE7003">
        <v>0</v>
      </c>
      <c r="AF7003">
        <v>0</v>
      </c>
      <c r="AG7003">
        <v>0</v>
      </c>
      <c r="AH7003">
        <v>0</v>
      </c>
      <c r="AI7003">
        <v>0</v>
      </c>
      <c r="AJ7003">
        <v>0</v>
      </c>
      <c r="AK7003">
        <v>0</v>
      </c>
      <c r="AL7003">
        <v>0</v>
      </c>
      <c r="AM7003">
        <v>0</v>
      </c>
    </row>
    <row r="7004" spans="1:39" x14ac:dyDescent="0.45">
      <c r="A7004" t="s">
        <v>28130</v>
      </c>
      <c r="B7004" t="s">
        <v>28131</v>
      </c>
      <c r="C7004" t="s">
        <v>28132</v>
      </c>
      <c r="D7004" t="s">
        <v>329</v>
      </c>
      <c r="E7004" t="s">
        <v>330</v>
      </c>
      <c r="F7004" t="s">
        <v>114</v>
      </c>
      <c r="G7004" t="s">
        <v>57</v>
      </c>
      <c r="H7004" t="s">
        <v>260</v>
      </c>
      <c r="I7004" t="s">
        <v>261</v>
      </c>
      <c r="J7004" t="s">
        <v>27454</v>
      </c>
      <c r="K7004" t="s">
        <v>28133</v>
      </c>
      <c r="L7004">
        <v>1</v>
      </c>
      <c r="M7004" s="1">
        <v>35217</v>
      </c>
      <c r="N7004" s="2">
        <v>35217</v>
      </c>
      <c r="O7004" t="s">
        <v>14612</v>
      </c>
      <c r="P7004">
        <v>1996</v>
      </c>
      <c r="Q7004" s="1">
        <v>40778</v>
      </c>
      <c r="R7004" s="1">
        <v>40778</v>
      </c>
      <c r="S7004">
        <v>0</v>
      </c>
      <c r="T7004">
        <v>0</v>
      </c>
      <c r="U7004">
        <v>0</v>
      </c>
      <c r="V7004">
        <v>0</v>
      </c>
      <c r="W7004">
        <v>0</v>
      </c>
      <c r="X7004">
        <v>0</v>
      </c>
      <c r="Y7004">
        <v>0</v>
      </c>
      <c r="Z7004">
        <v>0</v>
      </c>
      <c r="AA7004">
        <v>0</v>
      </c>
      <c r="AB7004">
        <v>0</v>
      </c>
      <c r="AC7004">
        <v>0</v>
      </c>
      <c r="AD7004">
        <v>0</v>
      </c>
      <c r="AE7004">
        <v>0</v>
      </c>
      <c r="AF7004">
        <v>0</v>
      </c>
      <c r="AG7004">
        <v>0</v>
      </c>
      <c r="AH7004">
        <v>0</v>
      </c>
      <c r="AI7004">
        <v>0</v>
      </c>
      <c r="AJ7004">
        <v>0</v>
      </c>
      <c r="AK7004">
        <v>0</v>
      </c>
      <c r="AL7004">
        <v>0</v>
      </c>
      <c r="AM7004">
        <v>0</v>
      </c>
    </row>
    <row r="7005" spans="1:39" x14ac:dyDescent="0.45">
      <c r="A7005" t="s">
        <v>28134</v>
      </c>
      <c r="B7005" t="s">
        <v>28135</v>
      </c>
      <c r="D7005" t="s">
        <v>154</v>
      </c>
      <c r="E7005" t="s">
        <v>155</v>
      </c>
      <c r="F7005" t="s">
        <v>114</v>
      </c>
      <c r="G7005" t="s">
        <v>57</v>
      </c>
      <c r="H7005" t="s">
        <v>46</v>
      </c>
      <c r="I7005" t="s">
        <v>148</v>
      </c>
      <c r="J7005" t="s">
        <v>149</v>
      </c>
      <c r="K7005" t="s">
        <v>28136</v>
      </c>
      <c r="L7005">
        <v>1</v>
      </c>
      <c r="M7005" s="1">
        <v>41891</v>
      </c>
      <c r="N7005" s="2">
        <v>41883</v>
      </c>
      <c r="O7005" t="s">
        <v>243</v>
      </c>
      <c r="P7005">
        <v>2014</v>
      </c>
      <c r="Q7005" s="1">
        <v>41891</v>
      </c>
      <c r="R7005" s="1">
        <v>41891</v>
      </c>
      <c r="S7005">
        <v>0</v>
      </c>
      <c r="T7005">
        <v>0</v>
      </c>
      <c r="U7005">
        <v>0</v>
      </c>
      <c r="V7005">
        <v>0</v>
      </c>
      <c r="W7005">
        <v>0</v>
      </c>
      <c r="X7005">
        <v>0</v>
      </c>
      <c r="Y7005">
        <v>0</v>
      </c>
      <c r="Z7005">
        <v>0</v>
      </c>
      <c r="AA7005">
        <v>0</v>
      </c>
      <c r="AB7005">
        <v>0</v>
      </c>
      <c r="AC7005">
        <v>0</v>
      </c>
      <c r="AD7005">
        <v>0</v>
      </c>
      <c r="AE7005">
        <v>0</v>
      </c>
      <c r="AF7005">
        <v>0</v>
      </c>
      <c r="AG7005">
        <v>0</v>
      </c>
      <c r="AH7005">
        <v>0</v>
      </c>
      <c r="AI7005">
        <v>0</v>
      </c>
      <c r="AJ7005">
        <v>0</v>
      </c>
      <c r="AK7005">
        <v>0</v>
      </c>
      <c r="AL7005">
        <v>0</v>
      </c>
      <c r="AM7005">
        <v>0</v>
      </c>
    </row>
    <row r="7006" spans="1:39" x14ac:dyDescent="0.45">
      <c r="A7006" t="s">
        <v>28137</v>
      </c>
      <c r="B7006" t="s">
        <v>28138</v>
      </c>
      <c r="C7006" t="s">
        <v>28139</v>
      </c>
      <c r="D7006" t="s">
        <v>88</v>
      </c>
      <c r="E7006" t="s">
        <v>89</v>
      </c>
      <c r="F7006" t="s">
        <v>6343</v>
      </c>
      <c r="G7006" t="s">
        <v>57</v>
      </c>
      <c r="H7006" t="s">
        <v>283</v>
      </c>
      <c r="J7006" t="s">
        <v>284</v>
      </c>
      <c r="K7006" t="s">
        <v>284</v>
      </c>
      <c r="L7006">
        <v>1</v>
      </c>
      <c r="M7006" s="1">
        <v>37987</v>
      </c>
      <c r="N7006" s="2">
        <v>37987</v>
      </c>
      <c r="O7006" t="s">
        <v>452</v>
      </c>
      <c r="P7006">
        <v>2004</v>
      </c>
      <c r="Q7006" s="1">
        <v>41745</v>
      </c>
      <c r="R7006" s="1">
        <v>41745</v>
      </c>
      <c r="S7006">
        <v>0</v>
      </c>
      <c r="T7006">
        <v>0</v>
      </c>
      <c r="U7006">
        <v>0</v>
      </c>
      <c r="V7006">
        <v>0</v>
      </c>
      <c r="W7006">
        <v>0</v>
      </c>
      <c r="X7006">
        <v>0</v>
      </c>
      <c r="Y7006">
        <v>0</v>
      </c>
      <c r="Z7006">
        <v>0</v>
      </c>
      <c r="AA7006">
        <v>250000000</v>
      </c>
      <c r="AB7006">
        <v>0</v>
      </c>
      <c r="AC7006">
        <v>0</v>
      </c>
      <c r="AD7006">
        <v>0</v>
      </c>
      <c r="AE7006">
        <v>0</v>
      </c>
      <c r="AF7006">
        <v>0</v>
      </c>
      <c r="AG7006">
        <v>0</v>
      </c>
      <c r="AH7006">
        <v>0</v>
      </c>
      <c r="AI7006">
        <v>0</v>
      </c>
      <c r="AJ7006">
        <v>0</v>
      </c>
      <c r="AK7006">
        <v>0</v>
      </c>
      <c r="AL7006">
        <v>0</v>
      </c>
      <c r="AM7006">
        <v>0</v>
      </c>
    </row>
    <row r="7007" spans="1:39" x14ac:dyDescent="0.45">
      <c r="A7007" t="s">
        <v>28140</v>
      </c>
      <c r="B7007" t="s">
        <v>28141</v>
      </c>
      <c r="C7007" t="s">
        <v>28142</v>
      </c>
      <c r="D7007" t="s">
        <v>28143</v>
      </c>
      <c r="E7007" t="s">
        <v>248</v>
      </c>
      <c r="F7007" t="s">
        <v>4978</v>
      </c>
      <c r="G7007" t="s">
        <v>57</v>
      </c>
      <c r="H7007" t="s">
        <v>74</v>
      </c>
      <c r="J7007" t="s">
        <v>7204</v>
      </c>
      <c r="K7007" t="s">
        <v>7204</v>
      </c>
      <c r="L7007">
        <v>2</v>
      </c>
      <c r="M7007" s="1">
        <v>41373</v>
      </c>
      <c r="N7007" s="2">
        <v>41365</v>
      </c>
      <c r="O7007" t="s">
        <v>439</v>
      </c>
      <c r="P7007">
        <v>2013</v>
      </c>
      <c r="Q7007" s="1">
        <v>41687</v>
      </c>
      <c r="R7007" s="1">
        <v>41851</v>
      </c>
      <c r="S7007">
        <v>170000</v>
      </c>
      <c r="T7007">
        <v>0</v>
      </c>
      <c r="U7007">
        <v>0</v>
      </c>
      <c r="V7007">
        <v>0</v>
      </c>
      <c r="W7007">
        <v>0</v>
      </c>
      <c r="X7007">
        <v>0</v>
      </c>
      <c r="Y7007">
        <v>300000</v>
      </c>
      <c r="Z7007">
        <v>0</v>
      </c>
      <c r="AA7007">
        <v>0</v>
      </c>
      <c r="AB7007">
        <v>0</v>
      </c>
      <c r="AC7007">
        <v>0</v>
      </c>
      <c r="AD7007">
        <v>0</v>
      </c>
      <c r="AE7007">
        <v>0</v>
      </c>
      <c r="AF7007">
        <v>0</v>
      </c>
      <c r="AG7007">
        <v>0</v>
      </c>
      <c r="AH7007">
        <v>0</v>
      </c>
      <c r="AI7007">
        <v>0</v>
      </c>
      <c r="AJ7007">
        <v>0</v>
      </c>
      <c r="AK7007">
        <v>0</v>
      </c>
      <c r="AL7007">
        <v>0</v>
      </c>
      <c r="AM7007">
        <v>0</v>
      </c>
    </row>
    <row r="7008" spans="1:39" x14ac:dyDescent="0.45">
      <c r="A7008" t="s">
        <v>28144</v>
      </c>
      <c r="B7008" t="s">
        <v>28145</v>
      </c>
      <c r="C7008" t="s">
        <v>28146</v>
      </c>
      <c r="D7008" t="s">
        <v>18459</v>
      </c>
      <c r="E7008" t="s">
        <v>12727</v>
      </c>
      <c r="F7008" t="s">
        <v>28147</v>
      </c>
      <c r="G7008" t="s">
        <v>57</v>
      </c>
      <c r="H7008" t="s">
        <v>46</v>
      </c>
      <c r="I7008" t="s">
        <v>299</v>
      </c>
      <c r="J7008" t="s">
        <v>300</v>
      </c>
      <c r="K7008" t="s">
        <v>2131</v>
      </c>
      <c r="L7008">
        <v>2</v>
      </c>
      <c r="M7008" s="1">
        <v>37987</v>
      </c>
      <c r="N7008" s="2">
        <v>37987</v>
      </c>
      <c r="O7008" t="s">
        <v>452</v>
      </c>
      <c r="P7008">
        <v>2004</v>
      </c>
      <c r="Q7008" s="1">
        <v>40205</v>
      </c>
      <c r="R7008" s="1">
        <v>40497</v>
      </c>
      <c r="S7008">
        <v>0</v>
      </c>
      <c r="T7008">
        <v>8000000</v>
      </c>
      <c r="U7008">
        <v>0</v>
      </c>
      <c r="V7008">
        <v>0</v>
      </c>
      <c r="W7008">
        <v>0</v>
      </c>
      <c r="X7008">
        <v>1666667</v>
      </c>
      <c r="Y7008">
        <v>0</v>
      </c>
      <c r="Z7008">
        <v>0</v>
      </c>
      <c r="AA7008">
        <v>0</v>
      </c>
      <c r="AB7008">
        <v>0</v>
      </c>
      <c r="AC7008">
        <v>0</v>
      </c>
      <c r="AD7008">
        <v>0</v>
      </c>
      <c r="AE7008">
        <v>0</v>
      </c>
      <c r="AF7008">
        <v>0</v>
      </c>
      <c r="AG7008">
        <v>0</v>
      </c>
      <c r="AH7008">
        <v>0</v>
      </c>
      <c r="AI7008">
        <v>0</v>
      </c>
      <c r="AJ7008">
        <v>0</v>
      </c>
      <c r="AK7008">
        <v>0</v>
      </c>
      <c r="AL7008">
        <v>0</v>
      </c>
      <c r="AM7008">
        <v>0</v>
      </c>
    </row>
    <row r="7009" spans="1:39" x14ac:dyDescent="0.45">
      <c r="A7009" t="s">
        <v>28148</v>
      </c>
      <c r="B7009" t="s">
        <v>28149</v>
      </c>
      <c r="C7009" t="s">
        <v>28150</v>
      </c>
      <c r="D7009" t="s">
        <v>28151</v>
      </c>
      <c r="E7009" t="s">
        <v>128</v>
      </c>
      <c r="F7009" t="s">
        <v>114</v>
      </c>
      <c r="G7009" t="s">
        <v>57</v>
      </c>
      <c r="H7009" t="s">
        <v>46</v>
      </c>
      <c r="I7009" t="s">
        <v>47</v>
      </c>
      <c r="J7009" t="s">
        <v>48</v>
      </c>
      <c r="K7009" t="s">
        <v>49</v>
      </c>
      <c r="L7009">
        <v>2</v>
      </c>
      <c r="M7009" s="1">
        <v>40627</v>
      </c>
      <c r="N7009" s="2">
        <v>40603</v>
      </c>
      <c r="O7009" t="s">
        <v>528</v>
      </c>
      <c r="P7009">
        <v>2011</v>
      </c>
      <c r="Q7009" s="1">
        <v>40725</v>
      </c>
      <c r="R7009" s="1">
        <v>40995</v>
      </c>
      <c r="S7009">
        <v>0</v>
      </c>
      <c r="T7009">
        <v>0</v>
      </c>
      <c r="U7009">
        <v>0</v>
      </c>
      <c r="V7009">
        <v>0</v>
      </c>
      <c r="W7009">
        <v>0</v>
      </c>
      <c r="X7009">
        <v>0</v>
      </c>
      <c r="Y7009">
        <v>0</v>
      </c>
      <c r="Z7009">
        <v>0</v>
      </c>
      <c r="AA7009">
        <v>0</v>
      </c>
      <c r="AB7009">
        <v>0</v>
      </c>
      <c r="AC7009">
        <v>0</v>
      </c>
      <c r="AD7009">
        <v>0</v>
      </c>
      <c r="AE7009">
        <v>0</v>
      </c>
      <c r="AF7009">
        <v>0</v>
      </c>
      <c r="AG7009">
        <v>0</v>
      </c>
      <c r="AH7009">
        <v>0</v>
      </c>
      <c r="AI7009">
        <v>0</v>
      </c>
      <c r="AJ7009">
        <v>0</v>
      </c>
      <c r="AK7009">
        <v>0</v>
      </c>
      <c r="AL7009">
        <v>0</v>
      </c>
      <c r="AM7009">
        <v>0</v>
      </c>
    </row>
    <row r="7010" spans="1:39" x14ac:dyDescent="0.45">
      <c r="A7010" t="s">
        <v>28152</v>
      </c>
      <c r="B7010" t="s">
        <v>28153</v>
      </c>
      <c r="C7010" t="s">
        <v>28154</v>
      </c>
      <c r="D7010" t="s">
        <v>28155</v>
      </c>
      <c r="E7010" t="s">
        <v>7424</v>
      </c>
      <c r="F7010" t="s">
        <v>114</v>
      </c>
      <c r="G7010" t="s">
        <v>57</v>
      </c>
      <c r="H7010" t="s">
        <v>192</v>
      </c>
      <c r="J7010" t="s">
        <v>193</v>
      </c>
      <c r="K7010" t="s">
        <v>193</v>
      </c>
      <c r="L7010">
        <v>1</v>
      </c>
      <c r="Q7010" s="1">
        <v>41722</v>
      </c>
      <c r="R7010" s="1">
        <v>41722</v>
      </c>
      <c r="S7010">
        <v>0</v>
      </c>
      <c r="T7010">
        <v>0</v>
      </c>
      <c r="U7010">
        <v>0</v>
      </c>
      <c r="V7010">
        <v>0</v>
      </c>
      <c r="W7010">
        <v>0</v>
      </c>
      <c r="X7010">
        <v>0</v>
      </c>
      <c r="Y7010">
        <v>0</v>
      </c>
      <c r="Z7010">
        <v>0</v>
      </c>
      <c r="AA7010">
        <v>0</v>
      </c>
      <c r="AB7010">
        <v>0</v>
      </c>
      <c r="AC7010">
        <v>0</v>
      </c>
      <c r="AD7010">
        <v>0</v>
      </c>
      <c r="AE7010">
        <v>0</v>
      </c>
      <c r="AF7010">
        <v>0</v>
      </c>
      <c r="AG7010">
        <v>0</v>
      </c>
      <c r="AH7010">
        <v>0</v>
      </c>
      <c r="AI7010">
        <v>0</v>
      </c>
      <c r="AJ7010">
        <v>0</v>
      </c>
      <c r="AK7010">
        <v>0</v>
      </c>
      <c r="AL7010">
        <v>0</v>
      </c>
      <c r="AM7010">
        <v>0</v>
      </c>
    </row>
    <row r="7011" spans="1:39" x14ac:dyDescent="0.45">
      <c r="A7011" t="s">
        <v>28156</v>
      </c>
      <c r="B7011" t="s">
        <v>28157</v>
      </c>
      <c r="C7011" t="s">
        <v>28158</v>
      </c>
      <c r="D7011" t="s">
        <v>461</v>
      </c>
      <c r="E7011" t="s">
        <v>462</v>
      </c>
      <c r="F7011" t="s">
        <v>28159</v>
      </c>
      <c r="G7011" t="s">
        <v>57</v>
      </c>
      <c r="H7011" t="s">
        <v>192</v>
      </c>
      <c r="J7011" t="s">
        <v>193</v>
      </c>
      <c r="K7011" t="s">
        <v>193</v>
      </c>
      <c r="L7011">
        <v>1</v>
      </c>
      <c r="Q7011" s="1">
        <v>41720</v>
      </c>
      <c r="R7011" s="1">
        <v>41720</v>
      </c>
      <c r="S7011">
        <v>0</v>
      </c>
      <c r="T7011">
        <v>0</v>
      </c>
      <c r="U7011">
        <v>5918360</v>
      </c>
      <c r="V7011">
        <v>0</v>
      </c>
      <c r="W7011">
        <v>0</v>
      </c>
      <c r="X7011">
        <v>0</v>
      </c>
      <c r="Y7011">
        <v>0</v>
      </c>
      <c r="Z7011">
        <v>0</v>
      </c>
      <c r="AA7011">
        <v>0</v>
      </c>
      <c r="AB7011">
        <v>0</v>
      </c>
      <c r="AC7011">
        <v>0</v>
      </c>
      <c r="AD7011">
        <v>0</v>
      </c>
      <c r="AE7011">
        <v>0</v>
      </c>
      <c r="AF7011">
        <v>0</v>
      </c>
      <c r="AG7011">
        <v>0</v>
      </c>
      <c r="AH7011">
        <v>0</v>
      </c>
      <c r="AI7011">
        <v>0</v>
      </c>
      <c r="AJ7011">
        <v>0</v>
      </c>
      <c r="AK7011">
        <v>0</v>
      </c>
      <c r="AL7011">
        <v>0</v>
      </c>
      <c r="AM7011">
        <v>0</v>
      </c>
    </row>
    <row r="7012" spans="1:39" x14ac:dyDescent="0.45">
      <c r="A7012" t="s">
        <v>28160</v>
      </c>
      <c r="B7012" t="s">
        <v>28161</v>
      </c>
      <c r="C7012" t="s">
        <v>28162</v>
      </c>
      <c r="D7012" t="s">
        <v>28163</v>
      </c>
      <c r="E7012" t="s">
        <v>3893</v>
      </c>
      <c r="F7012" t="s">
        <v>1047</v>
      </c>
      <c r="G7012" t="s">
        <v>57</v>
      </c>
      <c r="H7012" t="s">
        <v>402</v>
      </c>
      <c r="J7012" t="s">
        <v>403</v>
      </c>
      <c r="K7012" t="s">
        <v>403</v>
      </c>
      <c r="L7012">
        <v>2</v>
      </c>
      <c r="M7012" s="1">
        <v>40344</v>
      </c>
      <c r="N7012" s="2">
        <v>40330</v>
      </c>
      <c r="O7012" t="s">
        <v>1166</v>
      </c>
      <c r="P7012">
        <v>2010</v>
      </c>
      <c r="Q7012" s="1">
        <v>41061</v>
      </c>
      <c r="R7012" s="1">
        <v>41683</v>
      </c>
      <c r="S7012">
        <v>0</v>
      </c>
      <c r="T7012">
        <v>5000000</v>
      </c>
      <c r="U7012">
        <v>0</v>
      </c>
      <c r="V7012">
        <v>0</v>
      </c>
      <c r="W7012">
        <v>0</v>
      </c>
      <c r="X7012">
        <v>0</v>
      </c>
      <c r="Y7012">
        <v>0</v>
      </c>
      <c r="Z7012">
        <v>0</v>
      </c>
      <c r="AA7012">
        <v>0</v>
      </c>
      <c r="AB7012">
        <v>0</v>
      </c>
      <c r="AC7012">
        <v>0</v>
      </c>
      <c r="AD7012">
        <v>0</v>
      </c>
      <c r="AE7012">
        <v>0</v>
      </c>
      <c r="AF7012">
        <v>5000000</v>
      </c>
      <c r="AG7012">
        <v>0</v>
      </c>
      <c r="AH7012">
        <v>0</v>
      </c>
      <c r="AI7012">
        <v>0</v>
      </c>
      <c r="AJ7012">
        <v>0</v>
      </c>
      <c r="AK7012">
        <v>0</v>
      </c>
      <c r="AL7012">
        <v>0</v>
      </c>
      <c r="AM7012">
        <v>0</v>
      </c>
    </row>
    <row r="7013" spans="1:39" x14ac:dyDescent="0.45">
      <c r="A7013" t="s">
        <v>28164</v>
      </c>
      <c r="B7013" t="s">
        <v>28165</v>
      </c>
      <c r="C7013" t="s">
        <v>28166</v>
      </c>
      <c r="D7013" t="s">
        <v>28167</v>
      </c>
      <c r="E7013" t="s">
        <v>25570</v>
      </c>
      <c r="F7013" t="s">
        <v>426</v>
      </c>
      <c r="G7013" t="s">
        <v>57</v>
      </c>
      <c r="H7013" t="s">
        <v>46</v>
      </c>
      <c r="I7013" t="s">
        <v>1388</v>
      </c>
      <c r="J7013" t="s">
        <v>641</v>
      </c>
      <c r="K7013" t="s">
        <v>7397</v>
      </c>
      <c r="L7013">
        <v>1</v>
      </c>
      <c r="M7013" s="1">
        <v>40664</v>
      </c>
      <c r="N7013" s="2">
        <v>40664</v>
      </c>
      <c r="O7013" t="s">
        <v>76</v>
      </c>
      <c r="P7013">
        <v>2011</v>
      </c>
      <c r="Q7013" s="1">
        <v>41080</v>
      </c>
      <c r="R7013" s="1">
        <v>41080</v>
      </c>
      <c r="S7013">
        <v>200000</v>
      </c>
      <c r="T7013">
        <v>0</v>
      </c>
      <c r="U7013">
        <v>0</v>
      </c>
      <c r="V7013">
        <v>0</v>
      </c>
      <c r="W7013">
        <v>0</v>
      </c>
      <c r="X7013">
        <v>0</v>
      </c>
      <c r="Y7013">
        <v>0</v>
      </c>
      <c r="Z7013">
        <v>0</v>
      </c>
      <c r="AA7013">
        <v>0</v>
      </c>
      <c r="AB7013">
        <v>0</v>
      </c>
      <c r="AC7013">
        <v>0</v>
      </c>
      <c r="AD7013">
        <v>0</v>
      </c>
      <c r="AE7013">
        <v>0</v>
      </c>
      <c r="AF7013">
        <v>0</v>
      </c>
      <c r="AG7013">
        <v>0</v>
      </c>
      <c r="AH7013">
        <v>0</v>
      </c>
      <c r="AI7013">
        <v>0</v>
      </c>
      <c r="AJ7013">
        <v>0</v>
      </c>
      <c r="AK7013">
        <v>0</v>
      </c>
      <c r="AL7013">
        <v>0</v>
      </c>
      <c r="AM7013">
        <v>0</v>
      </c>
    </row>
    <row r="7014" spans="1:39" x14ac:dyDescent="0.45">
      <c r="A7014" t="s">
        <v>28168</v>
      </c>
      <c r="B7014" t="s">
        <v>28169</v>
      </c>
      <c r="C7014" t="s">
        <v>28170</v>
      </c>
      <c r="D7014" t="s">
        <v>28171</v>
      </c>
      <c r="E7014" t="s">
        <v>28172</v>
      </c>
      <c r="F7014" t="s">
        <v>23966</v>
      </c>
      <c r="G7014" t="s">
        <v>57</v>
      </c>
      <c r="H7014" t="s">
        <v>46</v>
      </c>
      <c r="I7014" t="s">
        <v>58</v>
      </c>
      <c r="J7014" t="s">
        <v>198</v>
      </c>
      <c r="K7014" t="s">
        <v>833</v>
      </c>
      <c r="L7014">
        <v>2</v>
      </c>
      <c r="M7014" s="1">
        <v>41275</v>
      </c>
      <c r="N7014" s="2">
        <v>41275</v>
      </c>
      <c r="O7014" t="s">
        <v>164</v>
      </c>
      <c r="P7014">
        <v>2013</v>
      </c>
      <c r="Q7014" s="1">
        <v>41640</v>
      </c>
      <c r="R7014" s="1">
        <v>41654</v>
      </c>
      <c r="S7014">
        <v>0</v>
      </c>
      <c r="T7014">
        <v>14000</v>
      </c>
      <c r="U7014">
        <v>0</v>
      </c>
      <c r="V7014">
        <v>0</v>
      </c>
      <c r="W7014">
        <v>0</v>
      </c>
      <c r="X7014">
        <v>275000</v>
      </c>
      <c r="Y7014">
        <v>0</v>
      </c>
      <c r="Z7014">
        <v>0</v>
      </c>
      <c r="AA7014">
        <v>0</v>
      </c>
      <c r="AB7014">
        <v>0</v>
      </c>
      <c r="AC7014">
        <v>0</v>
      </c>
      <c r="AD7014">
        <v>0</v>
      </c>
      <c r="AE7014">
        <v>0</v>
      </c>
      <c r="AF7014">
        <v>0</v>
      </c>
      <c r="AG7014">
        <v>0</v>
      </c>
      <c r="AH7014">
        <v>0</v>
      </c>
      <c r="AI7014">
        <v>0</v>
      </c>
      <c r="AJ7014">
        <v>0</v>
      </c>
      <c r="AK7014">
        <v>0</v>
      </c>
      <c r="AL7014">
        <v>0</v>
      </c>
      <c r="AM7014">
        <v>0</v>
      </c>
    </row>
    <row r="7015" spans="1:39" x14ac:dyDescent="0.45">
      <c r="A7015" t="s">
        <v>28173</v>
      </c>
      <c r="B7015" t="s">
        <v>28174</v>
      </c>
      <c r="C7015" t="s">
        <v>28175</v>
      </c>
      <c r="D7015" t="s">
        <v>88</v>
      </c>
      <c r="E7015" t="s">
        <v>89</v>
      </c>
      <c r="F7015" t="s">
        <v>114</v>
      </c>
      <c r="G7015" t="s">
        <v>45</v>
      </c>
      <c r="H7015" t="s">
        <v>482</v>
      </c>
      <c r="J7015" t="s">
        <v>2477</v>
      </c>
      <c r="L7015">
        <v>1</v>
      </c>
      <c r="M7015" s="1">
        <v>39083</v>
      </c>
      <c r="N7015" s="2">
        <v>39083</v>
      </c>
      <c r="O7015" t="s">
        <v>110</v>
      </c>
      <c r="P7015">
        <v>2007</v>
      </c>
      <c r="Q7015" s="1">
        <v>39176</v>
      </c>
      <c r="R7015" s="1">
        <v>39176</v>
      </c>
      <c r="S7015">
        <v>0</v>
      </c>
      <c r="T7015">
        <v>0</v>
      </c>
      <c r="U7015">
        <v>0</v>
      </c>
      <c r="V7015">
        <v>0</v>
      </c>
      <c r="W7015">
        <v>0</v>
      </c>
      <c r="X7015">
        <v>0</v>
      </c>
      <c r="Y7015">
        <v>0</v>
      </c>
      <c r="Z7015">
        <v>0</v>
      </c>
      <c r="AA7015">
        <v>0</v>
      </c>
      <c r="AB7015">
        <v>0</v>
      </c>
      <c r="AC7015">
        <v>0</v>
      </c>
      <c r="AD7015">
        <v>0</v>
      </c>
      <c r="AE7015">
        <v>0</v>
      </c>
      <c r="AF7015">
        <v>0</v>
      </c>
      <c r="AG7015">
        <v>0</v>
      </c>
      <c r="AH7015">
        <v>0</v>
      </c>
      <c r="AI7015">
        <v>0</v>
      </c>
      <c r="AJ7015">
        <v>0</v>
      </c>
      <c r="AK7015">
        <v>0</v>
      </c>
      <c r="AL7015">
        <v>0</v>
      </c>
      <c r="AM7015">
        <v>0</v>
      </c>
    </row>
    <row r="7016" spans="1:39" x14ac:dyDescent="0.45">
      <c r="A7016" t="s">
        <v>28176</v>
      </c>
      <c r="B7016" t="s">
        <v>28177</v>
      </c>
      <c r="C7016" t="s">
        <v>28178</v>
      </c>
      <c r="D7016" t="s">
        <v>28179</v>
      </c>
      <c r="E7016" t="s">
        <v>449</v>
      </c>
      <c r="F7016" t="s">
        <v>114</v>
      </c>
      <c r="G7016" t="s">
        <v>57</v>
      </c>
      <c r="H7016" t="s">
        <v>214</v>
      </c>
      <c r="J7016" t="s">
        <v>1446</v>
      </c>
      <c r="L7016">
        <v>1</v>
      </c>
      <c r="Q7016" s="1">
        <v>39448</v>
      </c>
      <c r="R7016" s="1">
        <v>39448</v>
      </c>
      <c r="S7016">
        <v>0</v>
      </c>
      <c r="T7016">
        <v>0</v>
      </c>
      <c r="U7016">
        <v>0</v>
      </c>
      <c r="V7016">
        <v>0</v>
      </c>
      <c r="W7016">
        <v>0</v>
      </c>
      <c r="X7016">
        <v>0</v>
      </c>
      <c r="Y7016">
        <v>0</v>
      </c>
      <c r="Z7016">
        <v>0</v>
      </c>
      <c r="AA7016">
        <v>0</v>
      </c>
      <c r="AB7016">
        <v>0</v>
      </c>
      <c r="AC7016">
        <v>0</v>
      </c>
      <c r="AD7016">
        <v>0</v>
      </c>
      <c r="AE7016">
        <v>0</v>
      </c>
      <c r="AF7016">
        <v>0</v>
      </c>
      <c r="AG7016">
        <v>0</v>
      </c>
      <c r="AH7016">
        <v>0</v>
      </c>
      <c r="AI7016">
        <v>0</v>
      </c>
      <c r="AJ7016">
        <v>0</v>
      </c>
      <c r="AK7016">
        <v>0</v>
      </c>
      <c r="AL7016">
        <v>0</v>
      </c>
      <c r="AM7016">
        <v>0</v>
      </c>
    </row>
    <row r="7017" spans="1:39" x14ac:dyDescent="0.45">
      <c r="A7017" t="s">
        <v>28180</v>
      </c>
      <c r="B7017" t="s">
        <v>28181</v>
      </c>
      <c r="F7017" t="s">
        <v>230</v>
      </c>
      <c r="G7017" t="s">
        <v>57</v>
      </c>
      <c r="H7017" t="s">
        <v>46</v>
      </c>
      <c r="I7017" t="s">
        <v>2223</v>
      </c>
      <c r="J7017" t="s">
        <v>4151</v>
      </c>
      <c r="K7017" t="s">
        <v>16399</v>
      </c>
      <c r="L7017">
        <v>1</v>
      </c>
      <c r="Q7017" s="1">
        <v>41739</v>
      </c>
      <c r="R7017" s="1">
        <v>41739</v>
      </c>
      <c r="S7017">
        <v>3000000</v>
      </c>
      <c r="T7017">
        <v>0</v>
      </c>
      <c r="U7017">
        <v>0</v>
      </c>
      <c r="V7017">
        <v>0</v>
      </c>
      <c r="W7017">
        <v>0</v>
      </c>
      <c r="X7017">
        <v>0</v>
      </c>
      <c r="Y7017">
        <v>0</v>
      </c>
      <c r="Z7017">
        <v>0</v>
      </c>
      <c r="AA7017">
        <v>0</v>
      </c>
      <c r="AB7017">
        <v>0</v>
      </c>
      <c r="AC7017">
        <v>0</v>
      </c>
      <c r="AD7017">
        <v>0</v>
      </c>
      <c r="AE7017">
        <v>0</v>
      </c>
      <c r="AF7017">
        <v>0</v>
      </c>
      <c r="AG7017">
        <v>0</v>
      </c>
      <c r="AH7017">
        <v>0</v>
      </c>
      <c r="AI7017">
        <v>0</v>
      </c>
      <c r="AJ7017">
        <v>0</v>
      </c>
      <c r="AK7017">
        <v>0</v>
      </c>
      <c r="AL7017">
        <v>0</v>
      </c>
      <c r="AM7017">
        <v>0</v>
      </c>
    </row>
    <row r="7018" spans="1:39" x14ac:dyDescent="0.45">
      <c r="A7018" t="s">
        <v>28182</v>
      </c>
      <c r="B7018" t="s">
        <v>28183</v>
      </c>
      <c r="C7018" t="s">
        <v>28184</v>
      </c>
      <c r="D7018" t="s">
        <v>28185</v>
      </c>
      <c r="E7018" t="s">
        <v>363</v>
      </c>
      <c r="F7018" t="s">
        <v>28186</v>
      </c>
      <c r="G7018" t="s">
        <v>57</v>
      </c>
      <c r="H7018" t="s">
        <v>46</v>
      </c>
      <c r="I7018" t="s">
        <v>648</v>
      </c>
      <c r="J7018" t="s">
        <v>649</v>
      </c>
      <c r="K7018" t="s">
        <v>649</v>
      </c>
      <c r="L7018">
        <v>1</v>
      </c>
      <c r="M7018" s="1">
        <v>40969</v>
      </c>
      <c r="N7018" s="2">
        <v>40969</v>
      </c>
      <c r="O7018" t="s">
        <v>132</v>
      </c>
      <c r="P7018">
        <v>2012</v>
      </c>
      <c r="Q7018" s="1">
        <v>41794</v>
      </c>
      <c r="R7018" s="1">
        <v>41794</v>
      </c>
      <c r="S7018">
        <v>0</v>
      </c>
      <c r="T7018">
        <v>490400</v>
      </c>
      <c r="U7018">
        <v>0</v>
      </c>
      <c r="V7018">
        <v>0</v>
      </c>
      <c r="W7018">
        <v>0</v>
      </c>
      <c r="X7018">
        <v>0</v>
      </c>
      <c r="Y7018">
        <v>0</v>
      </c>
      <c r="Z7018">
        <v>0</v>
      </c>
      <c r="AA7018">
        <v>0</v>
      </c>
      <c r="AB7018">
        <v>0</v>
      </c>
      <c r="AC7018">
        <v>0</v>
      </c>
      <c r="AD7018">
        <v>0</v>
      </c>
      <c r="AE7018">
        <v>0</v>
      </c>
      <c r="AF7018">
        <v>0</v>
      </c>
      <c r="AG7018">
        <v>0</v>
      </c>
      <c r="AH7018">
        <v>0</v>
      </c>
      <c r="AI7018">
        <v>0</v>
      </c>
      <c r="AJ7018">
        <v>0</v>
      </c>
      <c r="AK7018">
        <v>0</v>
      </c>
      <c r="AL7018">
        <v>0</v>
      </c>
      <c r="AM7018">
        <v>0</v>
      </c>
    </row>
    <row r="7019" spans="1:39" x14ac:dyDescent="0.45">
      <c r="A7019" t="s">
        <v>28187</v>
      </c>
      <c r="B7019" t="s">
        <v>28188</v>
      </c>
      <c r="C7019" t="s">
        <v>28189</v>
      </c>
      <c r="D7019" t="s">
        <v>88</v>
      </c>
      <c r="E7019" t="s">
        <v>89</v>
      </c>
      <c r="F7019" s="3">
        <v>40000</v>
      </c>
      <c r="G7019" t="s">
        <v>57</v>
      </c>
      <c r="H7019" t="s">
        <v>46</v>
      </c>
      <c r="I7019" t="s">
        <v>81</v>
      </c>
      <c r="J7019" t="s">
        <v>82</v>
      </c>
      <c r="K7019" t="s">
        <v>28190</v>
      </c>
      <c r="L7019">
        <v>1</v>
      </c>
      <c r="M7019" s="1">
        <v>38353</v>
      </c>
      <c r="N7019" s="2">
        <v>38353</v>
      </c>
      <c r="O7019" t="s">
        <v>464</v>
      </c>
      <c r="P7019">
        <v>2005</v>
      </c>
      <c r="Q7019" s="1">
        <v>41093</v>
      </c>
      <c r="R7019" s="1">
        <v>41093</v>
      </c>
      <c r="S7019">
        <v>40000</v>
      </c>
      <c r="T7019">
        <v>0</v>
      </c>
      <c r="U7019">
        <v>0</v>
      </c>
      <c r="V7019">
        <v>0</v>
      </c>
      <c r="W7019">
        <v>0</v>
      </c>
      <c r="X7019">
        <v>0</v>
      </c>
      <c r="Y7019">
        <v>0</v>
      </c>
      <c r="Z7019">
        <v>0</v>
      </c>
      <c r="AA7019">
        <v>0</v>
      </c>
      <c r="AB7019">
        <v>0</v>
      </c>
      <c r="AC7019">
        <v>0</v>
      </c>
      <c r="AD7019">
        <v>0</v>
      </c>
      <c r="AE7019">
        <v>0</v>
      </c>
      <c r="AF7019">
        <v>0</v>
      </c>
      <c r="AG7019">
        <v>0</v>
      </c>
      <c r="AH7019">
        <v>0</v>
      </c>
      <c r="AI7019">
        <v>0</v>
      </c>
      <c r="AJ7019">
        <v>0</v>
      </c>
      <c r="AK7019">
        <v>0</v>
      </c>
      <c r="AL7019">
        <v>0</v>
      </c>
      <c r="AM7019">
        <v>0</v>
      </c>
    </row>
    <row r="7020" spans="1:39" x14ac:dyDescent="0.45">
      <c r="A7020" t="s">
        <v>28191</v>
      </c>
      <c r="B7020" t="s">
        <v>28192</v>
      </c>
      <c r="C7020" t="s">
        <v>28193</v>
      </c>
      <c r="D7020" t="s">
        <v>558</v>
      </c>
      <c r="E7020" t="s">
        <v>559</v>
      </c>
      <c r="F7020" t="s">
        <v>28194</v>
      </c>
      <c r="G7020" t="s">
        <v>57</v>
      </c>
      <c r="H7020" t="s">
        <v>46</v>
      </c>
      <c r="I7020" t="s">
        <v>1234</v>
      </c>
      <c r="J7020" t="s">
        <v>1981</v>
      </c>
      <c r="K7020" t="s">
        <v>11777</v>
      </c>
      <c r="L7020">
        <v>2</v>
      </c>
      <c r="Q7020" s="1">
        <v>40919</v>
      </c>
      <c r="R7020" s="1">
        <v>41689</v>
      </c>
      <c r="S7020">
        <v>0</v>
      </c>
      <c r="T7020">
        <v>286799</v>
      </c>
      <c r="U7020">
        <v>0</v>
      </c>
      <c r="V7020">
        <v>0</v>
      </c>
      <c r="W7020">
        <v>0</v>
      </c>
      <c r="X7020">
        <v>230000</v>
      </c>
      <c r="Y7020">
        <v>0</v>
      </c>
      <c r="Z7020">
        <v>0</v>
      </c>
      <c r="AA7020">
        <v>0</v>
      </c>
      <c r="AB7020">
        <v>0</v>
      </c>
      <c r="AC7020">
        <v>0</v>
      </c>
      <c r="AD7020">
        <v>0</v>
      </c>
      <c r="AE7020">
        <v>0</v>
      </c>
      <c r="AF7020">
        <v>286799</v>
      </c>
      <c r="AG7020">
        <v>0</v>
      </c>
      <c r="AH7020">
        <v>0</v>
      </c>
      <c r="AI7020">
        <v>0</v>
      </c>
      <c r="AJ7020">
        <v>0</v>
      </c>
      <c r="AK7020">
        <v>0</v>
      </c>
      <c r="AL7020">
        <v>0</v>
      </c>
      <c r="AM7020">
        <v>0</v>
      </c>
    </row>
    <row r="7021" spans="1:39" x14ac:dyDescent="0.45">
      <c r="A7021" t="s">
        <v>28195</v>
      </c>
      <c r="B7021" t="s">
        <v>28196</v>
      </c>
      <c r="C7021" t="s">
        <v>28197</v>
      </c>
      <c r="D7021" t="s">
        <v>28198</v>
      </c>
      <c r="E7021" t="s">
        <v>162</v>
      </c>
      <c r="F7021" t="s">
        <v>4462</v>
      </c>
      <c r="G7021" t="s">
        <v>57</v>
      </c>
      <c r="H7021" t="s">
        <v>496</v>
      </c>
      <c r="J7021" t="s">
        <v>497</v>
      </c>
      <c r="K7021" t="s">
        <v>497</v>
      </c>
      <c r="L7021">
        <v>1</v>
      </c>
      <c r="M7021" s="1">
        <v>40932</v>
      </c>
      <c r="N7021" s="2">
        <v>40909</v>
      </c>
      <c r="O7021" t="s">
        <v>132</v>
      </c>
      <c r="P7021">
        <v>2012</v>
      </c>
      <c r="Q7021" s="1">
        <v>41712</v>
      </c>
      <c r="R7021" s="1">
        <v>41712</v>
      </c>
      <c r="S7021">
        <v>175000</v>
      </c>
      <c r="T7021">
        <v>0</v>
      </c>
      <c r="U7021">
        <v>0</v>
      </c>
      <c r="V7021">
        <v>0</v>
      </c>
      <c r="W7021">
        <v>0</v>
      </c>
      <c r="X7021">
        <v>0</v>
      </c>
      <c r="Y7021">
        <v>0</v>
      </c>
      <c r="Z7021">
        <v>0</v>
      </c>
      <c r="AA7021">
        <v>0</v>
      </c>
      <c r="AB7021">
        <v>0</v>
      </c>
      <c r="AC7021">
        <v>0</v>
      </c>
      <c r="AD7021">
        <v>0</v>
      </c>
      <c r="AE7021">
        <v>0</v>
      </c>
      <c r="AF7021">
        <v>0</v>
      </c>
      <c r="AG7021">
        <v>0</v>
      </c>
      <c r="AH7021">
        <v>0</v>
      </c>
      <c r="AI7021">
        <v>0</v>
      </c>
      <c r="AJ7021">
        <v>0</v>
      </c>
      <c r="AK7021">
        <v>0</v>
      </c>
      <c r="AL7021">
        <v>0</v>
      </c>
      <c r="AM7021">
        <v>0</v>
      </c>
    </row>
    <row r="7022" spans="1:39" x14ac:dyDescent="0.45">
      <c r="A7022" t="s">
        <v>28199</v>
      </c>
      <c r="B7022" t="s">
        <v>28200</v>
      </c>
      <c r="C7022" t="s">
        <v>28201</v>
      </c>
      <c r="D7022" t="s">
        <v>28202</v>
      </c>
      <c r="E7022" t="s">
        <v>108</v>
      </c>
      <c r="F7022" t="s">
        <v>1680</v>
      </c>
      <c r="G7022" t="s">
        <v>57</v>
      </c>
      <c r="H7022" t="s">
        <v>46</v>
      </c>
      <c r="I7022" t="s">
        <v>169</v>
      </c>
      <c r="J7022" t="s">
        <v>641</v>
      </c>
      <c r="K7022" t="s">
        <v>4273</v>
      </c>
      <c r="L7022">
        <v>1</v>
      </c>
      <c r="M7022" s="1">
        <v>39904</v>
      </c>
      <c r="N7022" s="2">
        <v>39904</v>
      </c>
      <c r="O7022" t="s">
        <v>269</v>
      </c>
      <c r="P7022">
        <v>2009</v>
      </c>
      <c r="Q7022" s="1">
        <v>40101</v>
      </c>
      <c r="R7022" s="1">
        <v>40101</v>
      </c>
      <c r="S7022">
        <v>0</v>
      </c>
      <c r="T7022">
        <v>3500000</v>
      </c>
      <c r="U7022">
        <v>0</v>
      </c>
      <c r="V7022">
        <v>0</v>
      </c>
      <c r="W7022">
        <v>0</v>
      </c>
      <c r="X7022">
        <v>0</v>
      </c>
      <c r="Y7022">
        <v>0</v>
      </c>
      <c r="Z7022">
        <v>0</v>
      </c>
      <c r="AA7022">
        <v>0</v>
      </c>
      <c r="AB7022">
        <v>0</v>
      </c>
      <c r="AC7022">
        <v>0</v>
      </c>
      <c r="AD7022">
        <v>0</v>
      </c>
      <c r="AE7022">
        <v>0</v>
      </c>
      <c r="AF7022">
        <v>3500000</v>
      </c>
      <c r="AG7022">
        <v>0</v>
      </c>
      <c r="AH7022">
        <v>0</v>
      </c>
      <c r="AI7022">
        <v>0</v>
      </c>
      <c r="AJ7022">
        <v>0</v>
      </c>
      <c r="AK7022">
        <v>0</v>
      </c>
      <c r="AL7022">
        <v>0</v>
      </c>
      <c r="AM7022">
        <v>0</v>
      </c>
    </row>
    <row r="7023" spans="1:39" x14ac:dyDescent="0.45">
      <c r="A7023" t="s">
        <v>28203</v>
      </c>
      <c r="B7023" t="s">
        <v>28204</v>
      </c>
      <c r="C7023" t="s">
        <v>28205</v>
      </c>
      <c r="D7023" t="s">
        <v>28206</v>
      </c>
      <c r="E7023" t="s">
        <v>177</v>
      </c>
      <c r="F7023" t="s">
        <v>4652</v>
      </c>
      <c r="G7023" t="s">
        <v>57</v>
      </c>
      <c r="H7023" t="s">
        <v>46</v>
      </c>
      <c r="I7023" t="s">
        <v>58</v>
      </c>
      <c r="J7023" t="s">
        <v>59</v>
      </c>
      <c r="K7023" t="s">
        <v>414</v>
      </c>
      <c r="L7023">
        <v>3</v>
      </c>
      <c r="M7023" s="1">
        <v>39083</v>
      </c>
      <c r="N7023" s="2">
        <v>39083</v>
      </c>
      <c r="O7023" t="s">
        <v>110</v>
      </c>
      <c r="P7023">
        <v>2007</v>
      </c>
      <c r="Q7023" s="1">
        <v>39307</v>
      </c>
      <c r="R7023" s="1">
        <v>40570</v>
      </c>
      <c r="S7023">
        <v>0</v>
      </c>
      <c r="T7023">
        <v>7250000</v>
      </c>
      <c r="U7023">
        <v>0</v>
      </c>
      <c r="V7023">
        <v>0</v>
      </c>
      <c r="W7023">
        <v>0</v>
      </c>
      <c r="X7023">
        <v>0</v>
      </c>
      <c r="Y7023">
        <v>0</v>
      </c>
      <c r="Z7023">
        <v>0</v>
      </c>
      <c r="AA7023">
        <v>0</v>
      </c>
      <c r="AB7023">
        <v>0</v>
      </c>
      <c r="AC7023">
        <v>0</v>
      </c>
      <c r="AD7023">
        <v>0</v>
      </c>
      <c r="AE7023">
        <v>0</v>
      </c>
      <c r="AF7023">
        <v>0</v>
      </c>
      <c r="AG7023">
        <v>2250000</v>
      </c>
      <c r="AH7023">
        <v>5000000</v>
      </c>
      <c r="AI7023">
        <v>0</v>
      </c>
      <c r="AJ7023">
        <v>0</v>
      </c>
      <c r="AK7023">
        <v>0</v>
      </c>
      <c r="AL7023">
        <v>0</v>
      </c>
      <c r="AM7023">
        <v>0</v>
      </c>
    </row>
    <row r="7024" spans="1:39" x14ac:dyDescent="0.45">
      <c r="A7024" t="s">
        <v>28207</v>
      </c>
      <c r="B7024" t="s">
        <v>28208</v>
      </c>
      <c r="C7024" t="s">
        <v>28209</v>
      </c>
      <c r="D7024" t="s">
        <v>28210</v>
      </c>
      <c r="E7024" t="s">
        <v>14800</v>
      </c>
      <c r="F7024" t="s">
        <v>28211</v>
      </c>
      <c r="G7024" t="s">
        <v>57</v>
      </c>
      <c r="H7024" t="s">
        <v>46</v>
      </c>
      <c r="I7024" t="s">
        <v>47</v>
      </c>
      <c r="J7024" t="s">
        <v>48</v>
      </c>
      <c r="K7024" t="s">
        <v>49</v>
      </c>
      <c r="L7024">
        <v>1</v>
      </c>
      <c r="M7024" s="1">
        <v>41640</v>
      </c>
      <c r="N7024" s="2">
        <v>41640</v>
      </c>
      <c r="O7024" t="s">
        <v>84</v>
      </c>
      <c r="P7024">
        <v>2014</v>
      </c>
      <c r="Q7024" s="1">
        <v>41900</v>
      </c>
      <c r="R7024" s="1">
        <v>41900</v>
      </c>
      <c r="S7024">
        <v>968000</v>
      </c>
      <c r="T7024">
        <v>0</v>
      </c>
      <c r="U7024">
        <v>0</v>
      </c>
      <c r="V7024">
        <v>0</v>
      </c>
      <c r="W7024">
        <v>0</v>
      </c>
      <c r="X7024">
        <v>0</v>
      </c>
      <c r="Y7024">
        <v>0</v>
      </c>
      <c r="Z7024">
        <v>0</v>
      </c>
      <c r="AA7024">
        <v>0</v>
      </c>
      <c r="AB7024">
        <v>0</v>
      </c>
      <c r="AC7024">
        <v>0</v>
      </c>
      <c r="AD7024">
        <v>0</v>
      </c>
      <c r="AE7024">
        <v>0</v>
      </c>
      <c r="AF7024">
        <v>0</v>
      </c>
      <c r="AG7024">
        <v>0</v>
      </c>
      <c r="AH7024">
        <v>0</v>
      </c>
      <c r="AI7024">
        <v>0</v>
      </c>
      <c r="AJ7024">
        <v>0</v>
      </c>
      <c r="AK7024">
        <v>0</v>
      </c>
      <c r="AL7024">
        <v>0</v>
      </c>
      <c r="AM7024">
        <v>0</v>
      </c>
    </row>
    <row r="7025" spans="1:39" x14ac:dyDescent="0.45">
      <c r="A7025" t="s">
        <v>28212</v>
      </c>
      <c r="B7025" t="s">
        <v>28213</v>
      </c>
      <c r="C7025" t="s">
        <v>28214</v>
      </c>
      <c r="D7025" t="s">
        <v>107</v>
      </c>
      <c r="E7025" t="s">
        <v>108</v>
      </c>
      <c r="F7025" t="s">
        <v>5689</v>
      </c>
      <c r="G7025" t="s">
        <v>57</v>
      </c>
      <c r="H7025" t="s">
        <v>46</v>
      </c>
      <c r="I7025" t="s">
        <v>58</v>
      </c>
      <c r="J7025" t="s">
        <v>198</v>
      </c>
      <c r="K7025" t="s">
        <v>199</v>
      </c>
      <c r="L7025">
        <v>2</v>
      </c>
      <c r="M7025" s="1">
        <v>40909</v>
      </c>
      <c r="N7025" s="2">
        <v>40909</v>
      </c>
      <c r="O7025" t="s">
        <v>132</v>
      </c>
      <c r="P7025">
        <v>2012</v>
      </c>
      <c r="Q7025" s="1">
        <v>41577</v>
      </c>
      <c r="R7025" s="1">
        <v>41870</v>
      </c>
      <c r="S7025">
        <v>1000000</v>
      </c>
      <c r="T7025">
        <v>0</v>
      </c>
      <c r="U7025">
        <v>0</v>
      </c>
      <c r="V7025">
        <v>0</v>
      </c>
      <c r="W7025">
        <v>0</v>
      </c>
      <c r="X7025">
        <v>900000</v>
      </c>
      <c r="Y7025">
        <v>0</v>
      </c>
      <c r="Z7025">
        <v>0</v>
      </c>
      <c r="AA7025">
        <v>0</v>
      </c>
      <c r="AB7025">
        <v>0</v>
      </c>
      <c r="AC7025">
        <v>0</v>
      </c>
      <c r="AD7025">
        <v>0</v>
      </c>
      <c r="AE7025">
        <v>0</v>
      </c>
      <c r="AF7025">
        <v>0</v>
      </c>
      <c r="AG7025">
        <v>0</v>
      </c>
      <c r="AH7025">
        <v>0</v>
      </c>
      <c r="AI7025">
        <v>0</v>
      </c>
      <c r="AJ7025">
        <v>0</v>
      </c>
      <c r="AK7025">
        <v>0</v>
      </c>
      <c r="AL7025">
        <v>0</v>
      </c>
      <c r="AM7025">
        <v>0</v>
      </c>
    </row>
    <row r="7026" spans="1:39" x14ac:dyDescent="0.45">
      <c r="A7026" t="s">
        <v>28215</v>
      </c>
      <c r="B7026" t="s">
        <v>28216</v>
      </c>
      <c r="C7026" t="s">
        <v>28217</v>
      </c>
      <c r="D7026" t="s">
        <v>88</v>
      </c>
      <c r="E7026" t="s">
        <v>89</v>
      </c>
      <c r="F7026" t="s">
        <v>9870</v>
      </c>
      <c r="G7026" t="s">
        <v>57</v>
      </c>
      <c r="H7026" t="s">
        <v>46</v>
      </c>
      <c r="I7026" t="s">
        <v>937</v>
      </c>
      <c r="J7026" t="s">
        <v>938</v>
      </c>
      <c r="K7026" t="s">
        <v>8439</v>
      </c>
      <c r="L7026">
        <v>1</v>
      </c>
      <c r="M7026" s="1">
        <v>40544</v>
      </c>
      <c r="N7026" s="2">
        <v>40544</v>
      </c>
      <c r="O7026" t="s">
        <v>528</v>
      </c>
      <c r="P7026">
        <v>2011</v>
      </c>
      <c r="Q7026" s="1">
        <v>41498</v>
      </c>
      <c r="R7026" s="1">
        <v>41498</v>
      </c>
      <c r="S7026">
        <v>0</v>
      </c>
      <c r="T7026">
        <v>325000</v>
      </c>
      <c r="U7026">
        <v>0</v>
      </c>
      <c r="V7026">
        <v>0</v>
      </c>
      <c r="W7026">
        <v>0</v>
      </c>
      <c r="X7026">
        <v>0</v>
      </c>
      <c r="Y7026">
        <v>0</v>
      </c>
      <c r="Z7026">
        <v>0</v>
      </c>
      <c r="AA7026">
        <v>0</v>
      </c>
      <c r="AB7026">
        <v>0</v>
      </c>
      <c r="AC7026">
        <v>0</v>
      </c>
      <c r="AD7026">
        <v>0</v>
      </c>
      <c r="AE7026">
        <v>0</v>
      </c>
      <c r="AF7026">
        <v>0</v>
      </c>
      <c r="AG7026">
        <v>0</v>
      </c>
      <c r="AH7026">
        <v>0</v>
      </c>
      <c r="AI7026">
        <v>0</v>
      </c>
      <c r="AJ7026">
        <v>0</v>
      </c>
      <c r="AK7026">
        <v>0</v>
      </c>
      <c r="AL7026">
        <v>0</v>
      </c>
      <c r="AM7026">
        <v>0</v>
      </c>
    </row>
    <row r="7027" spans="1:39" x14ac:dyDescent="0.45">
      <c r="A7027" t="s">
        <v>28218</v>
      </c>
      <c r="B7027" t="s">
        <v>28219</v>
      </c>
      <c r="C7027" t="s">
        <v>28220</v>
      </c>
      <c r="D7027" t="s">
        <v>12358</v>
      </c>
      <c r="E7027" t="s">
        <v>162</v>
      </c>
      <c r="F7027" s="3">
        <v>55000</v>
      </c>
      <c r="G7027" t="s">
        <v>57</v>
      </c>
      <c r="H7027" t="s">
        <v>46</v>
      </c>
      <c r="I7027" t="s">
        <v>267</v>
      </c>
      <c r="J7027" t="s">
        <v>28221</v>
      </c>
      <c r="K7027" t="s">
        <v>28221</v>
      </c>
      <c r="L7027">
        <v>2</v>
      </c>
      <c r="M7027" s="1">
        <v>40756</v>
      </c>
      <c r="N7027" s="2">
        <v>40756</v>
      </c>
      <c r="O7027" t="s">
        <v>250</v>
      </c>
      <c r="P7027">
        <v>2011</v>
      </c>
      <c r="Q7027" s="1">
        <v>40990</v>
      </c>
      <c r="R7027" s="1">
        <v>41030</v>
      </c>
      <c r="S7027">
        <v>15000</v>
      </c>
      <c r="T7027">
        <v>40000</v>
      </c>
      <c r="U7027">
        <v>0</v>
      </c>
      <c r="V7027">
        <v>0</v>
      </c>
      <c r="W7027">
        <v>0</v>
      </c>
      <c r="X7027">
        <v>0</v>
      </c>
      <c r="Y7027">
        <v>0</v>
      </c>
      <c r="Z7027">
        <v>0</v>
      </c>
      <c r="AA7027">
        <v>0</v>
      </c>
      <c r="AB7027">
        <v>0</v>
      </c>
      <c r="AC7027">
        <v>0</v>
      </c>
      <c r="AD7027">
        <v>0</v>
      </c>
      <c r="AE7027">
        <v>0</v>
      </c>
      <c r="AF7027">
        <v>0</v>
      </c>
      <c r="AG7027">
        <v>0</v>
      </c>
      <c r="AH7027">
        <v>0</v>
      </c>
      <c r="AI7027">
        <v>0</v>
      </c>
      <c r="AJ7027">
        <v>0</v>
      </c>
      <c r="AK7027">
        <v>0</v>
      </c>
      <c r="AL7027">
        <v>0</v>
      </c>
      <c r="AM7027">
        <v>0</v>
      </c>
    </row>
    <row r="7028" spans="1:39" x14ac:dyDescent="0.45">
      <c r="A7028" t="s">
        <v>28222</v>
      </c>
      <c r="B7028" t="s">
        <v>28223</v>
      </c>
      <c r="C7028" t="s">
        <v>28224</v>
      </c>
      <c r="F7028" t="s">
        <v>1894</v>
      </c>
      <c r="G7028" t="s">
        <v>57</v>
      </c>
      <c r="L7028">
        <v>1</v>
      </c>
      <c r="M7028" s="1">
        <v>41334</v>
      </c>
      <c r="N7028" s="2">
        <v>41334</v>
      </c>
      <c r="O7028" t="s">
        <v>164</v>
      </c>
      <c r="P7028">
        <v>2013</v>
      </c>
      <c r="Q7028" s="1">
        <v>41640</v>
      </c>
      <c r="R7028" s="1">
        <v>41640</v>
      </c>
      <c r="S7028">
        <v>1300000</v>
      </c>
      <c r="T7028">
        <v>0</v>
      </c>
      <c r="U7028">
        <v>0</v>
      </c>
      <c r="V7028">
        <v>0</v>
      </c>
      <c r="W7028">
        <v>0</v>
      </c>
      <c r="X7028">
        <v>0</v>
      </c>
      <c r="Y7028">
        <v>0</v>
      </c>
      <c r="Z7028">
        <v>0</v>
      </c>
      <c r="AA7028">
        <v>0</v>
      </c>
      <c r="AB7028">
        <v>0</v>
      </c>
      <c r="AC7028">
        <v>0</v>
      </c>
      <c r="AD7028">
        <v>0</v>
      </c>
      <c r="AE7028">
        <v>0</v>
      </c>
      <c r="AF7028">
        <v>0</v>
      </c>
      <c r="AG7028">
        <v>0</v>
      </c>
      <c r="AH7028">
        <v>0</v>
      </c>
      <c r="AI7028">
        <v>0</v>
      </c>
      <c r="AJ7028">
        <v>0</v>
      </c>
      <c r="AK7028">
        <v>0</v>
      </c>
      <c r="AL7028">
        <v>0</v>
      </c>
      <c r="AM7028">
        <v>0</v>
      </c>
    </row>
    <row r="7029" spans="1:39" x14ac:dyDescent="0.45">
      <c r="A7029" t="s">
        <v>28225</v>
      </c>
      <c r="B7029" t="s">
        <v>28226</v>
      </c>
      <c r="C7029" t="s">
        <v>28227</v>
      </c>
      <c r="D7029" t="s">
        <v>28228</v>
      </c>
      <c r="E7029" t="s">
        <v>1497</v>
      </c>
      <c r="F7029" t="s">
        <v>114</v>
      </c>
      <c r="G7029" t="s">
        <v>57</v>
      </c>
      <c r="L7029">
        <v>1</v>
      </c>
      <c r="M7029" s="1">
        <v>40179</v>
      </c>
      <c r="N7029" s="2">
        <v>40179</v>
      </c>
      <c r="O7029" t="s">
        <v>118</v>
      </c>
      <c r="P7029">
        <v>2010</v>
      </c>
      <c r="Q7029" s="1">
        <v>40401</v>
      </c>
      <c r="R7029" s="1">
        <v>40401</v>
      </c>
      <c r="S7029">
        <v>0</v>
      </c>
      <c r="T7029">
        <v>0</v>
      </c>
      <c r="U7029">
        <v>0</v>
      </c>
      <c r="V7029">
        <v>0</v>
      </c>
      <c r="W7029">
        <v>0</v>
      </c>
      <c r="X7029">
        <v>0</v>
      </c>
      <c r="Y7029">
        <v>0</v>
      </c>
      <c r="Z7029">
        <v>0</v>
      </c>
      <c r="AA7029">
        <v>0</v>
      </c>
      <c r="AB7029">
        <v>0</v>
      </c>
      <c r="AC7029">
        <v>0</v>
      </c>
      <c r="AD7029">
        <v>0</v>
      </c>
      <c r="AE7029">
        <v>0</v>
      </c>
      <c r="AF7029">
        <v>0</v>
      </c>
      <c r="AG7029">
        <v>0</v>
      </c>
      <c r="AH7029">
        <v>0</v>
      </c>
      <c r="AI7029">
        <v>0</v>
      </c>
      <c r="AJ7029">
        <v>0</v>
      </c>
      <c r="AK7029">
        <v>0</v>
      </c>
      <c r="AL7029">
        <v>0</v>
      </c>
      <c r="AM7029">
        <v>0</v>
      </c>
    </row>
    <row r="7030" spans="1:39" x14ac:dyDescent="0.45">
      <c r="A7030" t="s">
        <v>28229</v>
      </c>
      <c r="B7030" t="s">
        <v>28230</v>
      </c>
      <c r="C7030" t="s">
        <v>28231</v>
      </c>
      <c r="D7030" t="s">
        <v>107</v>
      </c>
      <c r="E7030" t="s">
        <v>108</v>
      </c>
      <c r="F7030" s="3">
        <v>93000</v>
      </c>
      <c r="G7030" t="s">
        <v>57</v>
      </c>
      <c r="H7030" t="s">
        <v>46</v>
      </c>
      <c r="I7030" t="s">
        <v>2594</v>
      </c>
      <c r="J7030" t="s">
        <v>7189</v>
      </c>
      <c r="K7030" t="s">
        <v>28232</v>
      </c>
      <c r="L7030">
        <v>2</v>
      </c>
      <c r="M7030" s="1">
        <v>40544</v>
      </c>
      <c r="N7030" s="2">
        <v>40544</v>
      </c>
      <c r="O7030" t="s">
        <v>528</v>
      </c>
      <c r="P7030">
        <v>2011</v>
      </c>
      <c r="Q7030" s="1">
        <v>41226</v>
      </c>
      <c r="R7030" s="1">
        <v>41680</v>
      </c>
      <c r="S7030">
        <v>93000</v>
      </c>
      <c r="T7030">
        <v>0</v>
      </c>
      <c r="U7030">
        <v>0</v>
      </c>
      <c r="V7030">
        <v>0</v>
      </c>
      <c r="W7030">
        <v>0</v>
      </c>
      <c r="X7030">
        <v>0</v>
      </c>
      <c r="Y7030">
        <v>0</v>
      </c>
      <c r="Z7030">
        <v>0</v>
      </c>
      <c r="AA7030">
        <v>0</v>
      </c>
      <c r="AB7030">
        <v>0</v>
      </c>
      <c r="AC7030">
        <v>0</v>
      </c>
      <c r="AD7030">
        <v>0</v>
      </c>
      <c r="AE7030">
        <v>0</v>
      </c>
      <c r="AF7030">
        <v>0</v>
      </c>
      <c r="AG7030">
        <v>0</v>
      </c>
      <c r="AH7030">
        <v>0</v>
      </c>
      <c r="AI7030">
        <v>0</v>
      </c>
      <c r="AJ7030">
        <v>0</v>
      </c>
      <c r="AK7030">
        <v>0</v>
      </c>
      <c r="AL7030">
        <v>0</v>
      </c>
      <c r="AM7030">
        <v>0</v>
      </c>
    </row>
    <row r="7031" spans="1:39" x14ac:dyDescent="0.45">
      <c r="A7031" t="s">
        <v>28233</v>
      </c>
      <c r="B7031" t="s">
        <v>28234</v>
      </c>
      <c r="C7031" t="s">
        <v>28235</v>
      </c>
      <c r="D7031" t="s">
        <v>161</v>
      </c>
      <c r="E7031" t="s">
        <v>162</v>
      </c>
      <c r="F7031" t="s">
        <v>426</v>
      </c>
      <c r="G7031" t="s">
        <v>57</v>
      </c>
      <c r="H7031" t="s">
        <v>46</v>
      </c>
      <c r="I7031" t="s">
        <v>299</v>
      </c>
      <c r="J7031" t="s">
        <v>300</v>
      </c>
      <c r="K7031" t="s">
        <v>300</v>
      </c>
      <c r="L7031">
        <v>3</v>
      </c>
      <c r="M7031" s="1">
        <v>40969</v>
      </c>
      <c r="N7031" s="2">
        <v>40969</v>
      </c>
      <c r="O7031" t="s">
        <v>132</v>
      </c>
      <c r="P7031">
        <v>2012</v>
      </c>
      <c r="Q7031" s="1">
        <v>41399</v>
      </c>
      <c r="R7031" s="1">
        <v>41692</v>
      </c>
      <c r="S7031">
        <v>200000</v>
      </c>
      <c r="T7031">
        <v>0</v>
      </c>
      <c r="U7031">
        <v>0</v>
      </c>
      <c r="V7031">
        <v>0</v>
      </c>
      <c r="W7031">
        <v>0</v>
      </c>
      <c r="X7031">
        <v>0</v>
      </c>
      <c r="Y7031">
        <v>0</v>
      </c>
      <c r="Z7031">
        <v>0</v>
      </c>
      <c r="AA7031">
        <v>0</v>
      </c>
      <c r="AB7031">
        <v>0</v>
      </c>
      <c r="AC7031">
        <v>0</v>
      </c>
      <c r="AD7031">
        <v>0</v>
      </c>
      <c r="AE7031">
        <v>0</v>
      </c>
      <c r="AF7031">
        <v>0</v>
      </c>
      <c r="AG7031">
        <v>0</v>
      </c>
      <c r="AH7031">
        <v>0</v>
      </c>
      <c r="AI7031">
        <v>0</v>
      </c>
      <c r="AJ7031">
        <v>0</v>
      </c>
      <c r="AK7031">
        <v>0</v>
      </c>
      <c r="AL7031">
        <v>0</v>
      </c>
      <c r="AM7031">
        <v>0</v>
      </c>
    </row>
    <row r="7032" spans="1:39" x14ac:dyDescent="0.45">
      <c r="A7032" t="s">
        <v>28236</v>
      </c>
      <c r="B7032" t="s">
        <v>28237</v>
      </c>
      <c r="C7032" t="s">
        <v>28238</v>
      </c>
      <c r="D7032" t="s">
        <v>88</v>
      </c>
      <c r="E7032" t="s">
        <v>89</v>
      </c>
      <c r="F7032" t="s">
        <v>3246</v>
      </c>
      <c r="G7032" t="s">
        <v>57</v>
      </c>
      <c r="H7032" t="s">
        <v>74</v>
      </c>
      <c r="J7032" t="s">
        <v>75</v>
      </c>
      <c r="K7032" t="s">
        <v>369</v>
      </c>
      <c r="L7032">
        <v>2</v>
      </c>
      <c r="Q7032" s="1">
        <v>38783</v>
      </c>
      <c r="R7032" s="1">
        <v>39853</v>
      </c>
      <c r="S7032">
        <v>0</v>
      </c>
      <c r="T7032">
        <v>1560000</v>
      </c>
      <c r="U7032">
        <v>0</v>
      </c>
      <c r="V7032">
        <v>0</v>
      </c>
      <c r="W7032">
        <v>0</v>
      </c>
      <c r="X7032">
        <v>0</v>
      </c>
      <c r="Y7032">
        <v>0</v>
      </c>
      <c r="Z7032">
        <v>0</v>
      </c>
      <c r="AA7032">
        <v>0</v>
      </c>
      <c r="AB7032">
        <v>0</v>
      </c>
      <c r="AC7032">
        <v>0</v>
      </c>
      <c r="AD7032">
        <v>0</v>
      </c>
      <c r="AE7032">
        <v>0</v>
      </c>
      <c r="AF7032">
        <v>0</v>
      </c>
      <c r="AG7032">
        <v>0</v>
      </c>
      <c r="AH7032">
        <v>0</v>
      </c>
      <c r="AI7032">
        <v>0</v>
      </c>
      <c r="AJ7032">
        <v>0</v>
      </c>
      <c r="AK7032">
        <v>0</v>
      </c>
      <c r="AL7032">
        <v>0</v>
      </c>
      <c r="AM7032">
        <v>0</v>
      </c>
    </row>
    <row r="7033" spans="1:39" x14ac:dyDescent="0.45">
      <c r="A7033" t="s">
        <v>28239</v>
      </c>
      <c r="B7033" t="s">
        <v>28240</v>
      </c>
      <c r="C7033" t="s">
        <v>28241</v>
      </c>
      <c r="D7033" t="s">
        <v>774</v>
      </c>
      <c r="E7033" t="s">
        <v>775</v>
      </c>
      <c r="F7033" t="s">
        <v>28242</v>
      </c>
      <c r="G7033" t="s">
        <v>57</v>
      </c>
      <c r="H7033" t="s">
        <v>74</v>
      </c>
      <c r="J7033" t="s">
        <v>75</v>
      </c>
      <c r="K7033" t="s">
        <v>369</v>
      </c>
      <c r="L7033">
        <v>4</v>
      </c>
      <c r="M7033" s="1">
        <v>37257</v>
      </c>
      <c r="N7033" s="2">
        <v>37257</v>
      </c>
      <c r="O7033" t="s">
        <v>554</v>
      </c>
      <c r="P7033">
        <v>2002</v>
      </c>
      <c r="Q7033" s="1">
        <v>37636</v>
      </c>
      <c r="R7033" s="1">
        <v>40063</v>
      </c>
      <c r="S7033">
        <v>5987939</v>
      </c>
      <c r="T7033">
        <v>42190000</v>
      </c>
      <c r="U7033">
        <v>0</v>
      </c>
      <c r="V7033">
        <v>0</v>
      </c>
      <c r="W7033">
        <v>0</v>
      </c>
      <c r="X7033">
        <v>0</v>
      </c>
      <c r="Y7033">
        <v>0</v>
      </c>
      <c r="Z7033">
        <v>0</v>
      </c>
      <c r="AA7033">
        <v>0</v>
      </c>
      <c r="AB7033">
        <v>0</v>
      </c>
      <c r="AC7033">
        <v>0</v>
      </c>
      <c r="AD7033">
        <v>0</v>
      </c>
      <c r="AE7033">
        <v>0</v>
      </c>
      <c r="AF7033">
        <v>0</v>
      </c>
      <c r="AG7033">
        <v>0</v>
      </c>
      <c r="AH7033">
        <v>34000000</v>
      </c>
      <c r="AI7033">
        <v>8190000</v>
      </c>
      <c r="AJ7033">
        <v>0</v>
      </c>
      <c r="AK7033">
        <v>0</v>
      </c>
      <c r="AL7033">
        <v>0</v>
      </c>
      <c r="AM7033">
        <v>0</v>
      </c>
    </row>
    <row r="7034" spans="1:39" x14ac:dyDescent="0.45">
      <c r="A7034" t="s">
        <v>28243</v>
      </c>
      <c r="B7034" t="s">
        <v>28244</v>
      </c>
      <c r="C7034" t="s">
        <v>28245</v>
      </c>
      <c r="D7034" t="s">
        <v>88</v>
      </c>
      <c r="E7034" t="s">
        <v>89</v>
      </c>
      <c r="F7034" t="s">
        <v>28246</v>
      </c>
      <c r="G7034" t="s">
        <v>57</v>
      </c>
      <c r="H7034" t="s">
        <v>46</v>
      </c>
      <c r="I7034" t="s">
        <v>136</v>
      </c>
      <c r="J7034" t="s">
        <v>3537</v>
      </c>
      <c r="K7034" t="s">
        <v>3537</v>
      </c>
      <c r="L7034">
        <v>1</v>
      </c>
      <c r="Q7034" s="1">
        <v>40380</v>
      </c>
      <c r="R7034" s="1">
        <v>40380</v>
      </c>
      <c r="S7034">
        <v>0</v>
      </c>
      <c r="T7034">
        <v>525068</v>
      </c>
      <c r="U7034">
        <v>0</v>
      </c>
      <c r="V7034">
        <v>0</v>
      </c>
      <c r="W7034">
        <v>0</v>
      </c>
      <c r="X7034">
        <v>0</v>
      </c>
      <c r="Y7034">
        <v>0</v>
      </c>
      <c r="Z7034">
        <v>0</v>
      </c>
      <c r="AA7034">
        <v>0</v>
      </c>
      <c r="AB7034">
        <v>0</v>
      </c>
      <c r="AC7034">
        <v>0</v>
      </c>
      <c r="AD7034">
        <v>0</v>
      </c>
      <c r="AE7034">
        <v>0</v>
      </c>
      <c r="AF7034">
        <v>0</v>
      </c>
      <c r="AG7034">
        <v>0</v>
      </c>
      <c r="AH7034">
        <v>0</v>
      </c>
      <c r="AI7034">
        <v>0</v>
      </c>
      <c r="AJ7034">
        <v>0</v>
      </c>
      <c r="AK7034">
        <v>0</v>
      </c>
      <c r="AL7034">
        <v>0</v>
      </c>
      <c r="AM7034">
        <v>0</v>
      </c>
    </row>
    <row r="7035" spans="1:39" x14ac:dyDescent="0.45">
      <c r="A7035" t="s">
        <v>28247</v>
      </c>
      <c r="B7035" t="s">
        <v>28248</v>
      </c>
      <c r="C7035" t="s">
        <v>28249</v>
      </c>
      <c r="D7035" t="s">
        <v>1757</v>
      </c>
      <c r="E7035" t="s">
        <v>1758</v>
      </c>
      <c r="F7035" t="s">
        <v>28250</v>
      </c>
      <c r="G7035" t="s">
        <v>57</v>
      </c>
      <c r="H7035" t="s">
        <v>74</v>
      </c>
      <c r="J7035" t="s">
        <v>75</v>
      </c>
      <c r="K7035" t="s">
        <v>369</v>
      </c>
      <c r="L7035">
        <v>2</v>
      </c>
      <c r="Q7035" s="1">
        <v>40760</v>
      </c>
      <c r="R7035" s="1">
        <v>41040</v>
      </c>
      <c r="S7035">
        <v>570076</v>
      </c>
      <c r="T7035">
        <v>0</v>
      </c>
      <c r="U7035">
        <v>0</v>
      </c>
      <c r="V7035">
        <v>805676</v>
      </c>
      <c r="W7035">
        <v>0</v>
      </c>
      <c r="X7035">
        <v>0</v>
      </c>
      <c r="Y7035">
        <v>0</v>
      </c>
      <c r="Z7035">
        <v>0</v>
      </c>
      <c r="AA7035">
        <v>0</v>
      </c>
      <c r="AB7035">
        <v>0</v>
      </c>
      <c r="AC7035">
        <v>0</v>
      </c>
      <c r="AD7035">
        <v>0</v>
      </c>
      <c r="AE7035">
        <v>0</v>
      </c>
      <c r="AF7035">
        <v>0</v>
      </c>
      <c r="AG7035">
        <v>0</v>
      </c>
      <c r="AH7035">
        <v>0</v>
      </c>
      <c r="AI7035">
        <v>0</v>
      </c>
      <c r="AJ7035">
        <v>0</v>
      </c>
      <c r="AK7035">
        <v>0</v>
      </c>
      <c r="AL7035">
        <v>0</v>
      </c>
      <c r="AM7035">
        <v>0</v>
      </c>
    </row>
    <row r="7036" spans="1:39" x14ac:dyDescent="0.45">
      <c r="A7036" t="s">
        <v>28251</v>
      </c>
      <c r="B7036" t="s">
        <v>28252</v>
      </c>
      <c r="C7036" t="s">
        <v>28253</v>
      </c>
      <c r="D7036" t="s">
        <v>461</v>
      </c>
      <c r="E7036" t="s">
        <v>462</v>
      </c>
      <c r="F7036" t="s">
        <v>6339</v>
      </c>
      <c r="G7036" t="s">
        <v>57</v>
      </c>
      <c r="H7036" t="s">
        <v>46</v>
      </c>
      <c r="I7036" t="s">
        <v>47</v>
      </c>
      <c r="J7036" t="s">
        <v>48</v>
      </c>
      <c r="K7036" t="s">
        <v>49</v>
      </c>
      <c r="L7036">
        <v>2</v>
      </c>
      <c r="M7036" s="1">
        <v>35796</v>
      </c>
      <c r="N7036" s="2">
        <v>35796</v>
      </c>
      <c r="O7036" t="s">
        <v>709</v>
      </c>
      <c r="P7036">
        <v>1998</v>
      </c>
      <c r="Q7036" s="1">
        <v>40909</v>
      </c>
      <c r="R7036" s="1">
        <v>41647</v>
      </c>
      <c r="S7036">
        <v>0</v>
      </c>
      <c r="T7036">
        <v>63000000</v>
      </c>
      <c r="U7036">
        <v>0</v>
      </c>
      <c r="V7036">
        <v>0</v>
      </c>
      <c r="W7036">
        <v>0</v>
      </c>
      <c r="X7036">
        <v>0</v>
      </c>
      <c r="Y7036">
        <v>0</v>
      </c>
      <c r="Z7036">
        <v>0</v>
      </c>
      <c r="AA7036">
        <v>0</v>
      </c>
      <c r="AB7036">
        <v>0</v>
      </c>
      <c r="AC7036">
        <v>0</v>
      </c>
      <c r="AD7036">
        <v>0</v>
      </c>
      <c r="AE7036">
        <v>0</v>
      </c>
      <c r="AF7036">
        <v>0</v>
      </c>
      <c r="AG7036">
        <v>0</v>
      </c>
      <c r="AH7036">
        <v>33000000</v>
      </c>
      <c r="AI7036">
        <v>0</v>
      </c>
      <c r="AJ7036">
        <v>0</v>
      </c>
      <c r="AK7036">
        <v>0</v>
      </c>
      <c r="AL7036">
        <v>0</v>
      </c>
      <c r="AM7036">
        <v>0</v>
      </c>
    </row>
    <row r="7037" spans="1:39" x14ac:dyDescent="0.45">
      <c r="A7037" t="s">
        <v>28254</v>
      </c>
      <c r="B7037" t="s">
        <v>28255</v>
      </c>
      <c r="C7037" t="s">
        <v>28256</v>
      </c>
      <c r="D7037" t="s">
        <v>28257</v>
      </c>
      <c r="E7037" t="s">
        <v>2192</v>
      </c>
      <c r="F7037" t="s">
        <v>114</v>
      </c>
      <c r="G7037" t="s">
        <v>57</v>
      </c>
      <c r="H7037" t="s">
        <v>260</v>
      </c>
      <c r="I7037" t="s">
        <v>261</v>
      </c>
      <c r="J7037" t="s">
        <v>262</v>
      </c>
      <c r="K7037" t="s">
        <v>262</v>
      </c>
      <c r="L7037">
        <v>1</v>
      </c>
      <c r="M7037" s="1">
        <v>39114</v>
      </c>
      <c r="N7037" s="2">
        <v>39114</v>
      </c>
      <c r="O7037" t="s">
        <v>110</v>
      </c>
      <c r="P7037">
        <v>2007</v>
      </c>
      <c r="Q7037" s="1">
        <v>41710</v>
      </c>
      <c r="R7037" s="1">
        <v>41710</v>
      </c>
      <c r="S7037">
        <v>0</v>
      </c>
      <c r="T7037">
        <v>0</v>
      </c>
      <c r="U7037">
        <v>0</v>
      </c>
      <c r="V7037">
        <v>0</v>
      </c>
      <c r="W7037">
        <v>0</v>
      </c>
      <c r="X7037">
        <v>0</v>
      </c>
      <c r="Y7037">
        <v>0</v>
      </c>
      <c r="Z7037">
        <v>0</v>
      </c>
      <c r="AA7037">
        <v>0</v>
      </c>
      <c r="AB7037">
        <v>0</v>
      </c>
      <c r="AC7037">
        <v>0</v>
      </c>
      <c r="AD7037">
        <v>0</v>
      </c>
      <c r="AE7037">
        <v>0</v>
      </c>
      <c r="AF7037">
        <v>0</v>
      </c>
      <c r="AG7037">
        <v>0</v>
      </c>
      <c r="AH7037">
        <v>0</v>
      </c>
      <c r="AI7037">
        <v>0</v>
      </c>
      <c r="AJ7037">
        <v>0</v>
      </c>
      <c r="AK7037">
        <v>0</v>
      </c>
      <c r="AL7037">
        <v>0</v>
      </c>
      <c r="AM7037">
        <v>0</v>
      </c>
    </row>
    <row r="7038" spans="1:39" x14ac:dyDescent="0.45">
      <c r="A7038" t="s">
        <v>28258</v>
      </c>
      <c r="B7038" t="s">
        <v>28259</v>
      </c>
      <c r="F7038" t="s">
        <v>114</v>
      </c>
      <c r="G7038" t="s">
        <v>57</v>
      </c>
      <c r="L7038">
        <v>1</v>
      </c>
      <c r="Q7038" s="1">
        <v>40757</v>
      </c>
      <c r="R7038" s="1">
        <v>40757</v>
      </c>
      <c r="S7038">
        <v>0</v>
      </c>
      <c r="T7038">
        <v>0</v>
      </c>
      <c r="U7038">
        <v>0</v>
      </c>
      <c r="V7038">
        <v>0</v>
      </c>
      <c r="W7038">
        <v>0</v>
      </c>
      <c r="X7038">
        <v>0</v>
      </c>
      <c r="Y7038">
        <v>0</v>
      </c>
      <c r="Z7038">
        <v>0</v>
      </c>
      <c r="AA7038">
        <v>0</v>
      </c>
      <c r="AB7038">
        <v>0</v>
      </c>
      <c r="AC7038">
        <v>0</v>
      </c>
      <c r="AD7038">
        <v>0</v>
      </c>
      <c r="AE7038">
        <v>0</v>
      </c>
      <c r="AF7038">
        <v>0</v>
      </c>
      <c r="AG7038">
        <v>0</v>
      </c>
      <c r="AH7038">
        <v>0</v>
      </c>
      <c r="AI7038">
        <v>0</v>
      </c>
      <c r="AJ7038">
        <v>0</v>
      </c>
      <c r="AK7038">
        <v>0</v>
      </c>
      <c r="AL7038">
        <v>0</v>
      </c>
      <c r="AM7038">
        <v>0</v>
      </c>
    </row>
    <row r="7039" spans="1:39" x14ac:dyDescent="0.45">
      <c r="A7039" t="s">
        <v>28260</v>
      </c>
      <c r="B7039" t="s">
        <v>28261</v>
      </c>
      <c r="D7039" t="s">
        <v>461</v>
      </c>
      <c r="E7039" t="s">
        <v>462</v>
      </c>
      <c r="F7039" t="s">
        <v>114</v>
      </c>
      <c r="G7039" t="s">
        <v>57</v>
      </c>
      <c r="H7039" t="s">
        <v>46</v>
      </c>
      <c r="I7039" t="s">
        <v>1095</v>
      </c>
      <c r="J7039" t="s">
        <v>1096</v>
      </c>
      <c r="K7039" t="s">
        <v>2645</v>
      </c>
      <c r="L7039">
        <v>1</v>
      </c>
      <c r="M7039" s="1">
        <v>41896</v>
      </c>
      <c r="N7039" s="2">
        <v>41883</v>
      </c>
      <c r="O7039" t="s">
        <v>243</v>
      </c>
      <c r="P7039">
        <v>2014</v>
      </c>
      <c r="Q7039" s="1">
        <v>41940</v>
      </c>
      <c r="R7039" s="1">
        <v>41940</v>
      </c>
      <c r="S7039">
        <v>0</v>
      </c>
      <c r="T7039">
        <v>0</v>
      </c>
      <c r="U7039">
        <v>0</v>
      </c>
      <c r="V7039">
        <v>0</v>
      </c>
      <c r="W7039">
        <v>0</v>
      </c>
      <c r="X7039">
        <v>0</v>
      </c>
      <c r="Y7039">
        <v>0</v>
      </c>
      <c r="Z7039">
        <v>0</v>
      </c>
      <c r="AA7039">
        <v>0</v>
      </c>
      <c r="AB7039">
        <v>0</v>
      </c>
      <c r="AC7039">
        <v>0</v>
      </c>
      <c r="AD7039">
        <v>0</v>
      </c>
      <c r="AE7039">
        <v>0</v>
      </c>
      <c r="AF7039">
        <v>0</v>
      </c>
      <c r="AG7039">
        <v>0</v>
      </c>
      <c r="AH7039">
        <v>0</v>
      </c>
      <c r="AI7039">
        <v>0</v>
      </c>
      <c r="AJ7039">
        <v>0</v>
      </c>
      <c r="AK7039">
        <v>0</v>
      </c>
      <c r="AL7039">
        <v>0</v>
      </c>
      <c r="AM7039">
        <v>0</v>
      </c>
    </row>
    <row r="7040" spans="1:39" x14ac:dyDescent="0.45">
      <c r="A7040" t="s">
        <v>28262</v>
      </c>
      <c r="B7040" t="s">
        <v>28263</v>
      </c>
      <c r="C7040" t="s">
        <v>28264</v>
      </c>
      <c r="D7040" t="s">
        <v>28265</v>
      </c>
      <c r="E7040" t="s">
        <v>6191</v>
      </c>
      <c r="F7040" t="s">
        <v>28266</v>
      </c>
      <c r="G7040" t="s">
        <v>57</v>
      </c>
      <c r="H7040" t="s">
        <v>260</v>
      </c>
      <c r="I7040" t="s">
        <v>261</v>
      </c>
      <c r="J7040" t="s">
        <v>262</v>
      </c>
      <c r="K7040" t="s">
        <v>25537</v>
      </c>
      <c r="L7040">
        <v>1</v>
      </c>
      <c r="Q7040" s="1">
        <v>41768</v>
      </c>
      <c r="R7040" s="1">
        <v>41768</v>
      </c>
      <c r="S7040">
        <v>0</v>
      </c>
      <c r="T7040">
        <v>5370903</v>
      </c>
      <c r="U7040">
        <v>0</v>
      </c>
      <c r="V7040">
        <v>0</v>
      </c>
      <c r="W7040">
        <v>0</v>
      </c>
      <c r="X7040">
        <v>0</v>
      </c>
      <c r="Y7040">
        <v>0</v>
      </c>
      <c r="Z7040">
        <v>0</v>
      </c>
      <c r="AA7040">
        <v>0</v>
      </c>
      <c r="AB7040">
        <v>0</v>
      </c>
      <c r="AC7040">
        <v>0</v>
      </c>
      <c r="AD7040">
        <v>0</v>
      </c>
      <c r="AE7040">
        <v>0</v>
      </c>
      <c r="AF7040">
        <v>0</v>
      </c>
      <c r="AG7040">
        <v>0</v>
      </c>
      <c r="AH7040">
        <v>0</v>
      </c>
      <c r="AI7040">
        <v>0</v>
      </c>
      <c r="AJ7040">
        <v>0</v>
      </c>
      <c r="AK7040">
        <v>0</v>
      </c>
      <c r="AL7040">
        <v>0</v>
      </c>
      <c r="AM7040">
        <v>0</v>
      </c>
    </row>
    <row r="7041" spans="1:39" x14ac:dyDescent="0.45">
      <c r="A7041" t="s">
        <v>28267</v>
      </c>
      <c r="B7041" t="s">
        <v>28268</v>
      </c>
      <c r="C7041" t="s">
        <v>28269</v>
      </c>
      <c r="D7041" t="s">
        <v>4005</v>
      </c>
      <c r="E7041" t="s">
        <v>462</v>
      </c>
      <c r="F7041" s="3">
        <v>5000</v>
      </c>
      <c r="G7041" t="s">
        <v>57</v>
      </c>
      <c r="H7041" t="s">
        <v>260</v>
      </c>
      <c r="I7041" t="s">
        <v>4069</v>
      </c>
      <c r="J7041" t="s">
        <v>7957</v>
      </c>
      <c r="K7041" t="s">
        <v>7957</v>
      </c>
      <c r="L7041">
        <v>1</v>
      </c>
      <c r="M7041" s="1">
        <v>40978</v>
      </c>
      <c r="N7041" s="2">
        <v>40969</v>
      </c>
      <c r="O7041" t="s">
        <v>132</v>
      </c>
      <c r="P7041">
        <v>2012</v>
      </c>
      <c r="Q7041" s="1">
        <v>41649</v>
      </c>
      <c r="R7041" s="1">
        <v>41649</v>
      </c>
      <c r="S7041">
        <v>0</v>
      </c>
      <c r="T7041">
        <v>0</v>
      </c>
      <c r="U7041">
        <v>5000</v>
      </c>
      <c r="V7041">
        <v>0</v>
      </c>
      <c r="W7041">
        <v>0</v>
      </c>
      <c r="X7041">
        <v>0</v>
      </c>
      <c r="Y7041">
        <v>0</v>
      </c>
      <c r="Z7041">
        <v>0</v>
      </c>
      <c r="AA7041">
        <v>0</v>
      </c>
      <c r="AB7041">
        <v>0</v>
      </c>
      <c r="AC7041">
        <v>0</v>
      </c>
      <c r="AD7041">
        <v>0</v>
      </c>
      <c r="AE7041">
        <v>0</v>
      </c>
      <c r="AF7041">
        <v>0</v>
      </c>
      <c r="AG7041">
        <v>0</v>
      </c>
      <c r="AH7041">
        <v>0</v>
      </c>
      <c r="AI7041">
        <v>0</v>
      </c>
      <c r="AJ7041">
        <v>0</v>
      </c>
      <c r="AK7041">
        <v>0</v>
      </c>
      <c r="AL7041">
        <v>0</v>
      </c>
      <c r="AM7041">
        <v>0</v>
      </c>
    </row>
    <row r="7042" spans="1:39" x14ac:dyDescent="0.45">
      <c r="A7042" t="s">
        <v>28270</v>
      </c>
      <c r="B7042" t="s">
        <v>28271</v>
      </c>
      <c r="C7042" t="s">
        <v>28272</v>
      </c>
      <c r="D7042" t="s">
        <v>88</v>
      </c>
      <c r="E7042" t="s">
        <v>89</v>
      </c>
      <c r="F7042" t="s">
        <v>5522</v>
      </c>
      <c r="G7042" t="s">
        <v>57</v>
      </c>
      <c r="H7042" t="s">
        <v>260</v>
      </c>
      <c r="I7042" t="s">
        <v>261</v>
      </c>
      <c r="J7042" t="s">
        <v>262</v>
      </c>
      <c r="K7042" t="s">
        <v>262</v>
      </c>
      <c r="L7042">
        <v>1</v>
      </c>
      <c r="M7042" s="1">
        <v>39814</v>
      </c>
      <c r="N7042" s="2">
        <v>39814</v>
      </c>
      <c r="O7042" t="s">
        <v>188</v>
      </c>
      <c r="P7042">
        <v>2009</v>
      </c>
      <c r="Q7042" s="1">
        <v>41591</v>
      </c>
      <c r="R7042" s="1">
        <v>41591</v>
      </c>
      <c r="S7042">
        <v>0</v>
      </c>
      <c r="T7042">
        <v>8750000</v>
      </c>
      <c r="U7042">
        <v>0</v>
      </c>
      <c r="V7042">
        <v>0</v>
      </c>
      <c r="W7042">
        <v>0</v>
      </c>
      <c r="X7042">
        <v>0</v>
      </c>
      <c r="Y7042">
        <v>0</v>
      </c>
      <c r="Z7042">
        <v>0</v>
      </c>
      <c r="AA7042">
        <v>0</v>
      </c>
      <c r="AB7042">
        <v>0</v>
      </c>
      <c r="AC7042">
        <v>0</v>
      </c>
      <c r="AD7042">
        <v>0</v>
      </c>
      <c r="AE7042">
        <v>0</v>
      </c>
      <c r="AF7042">
        <v>0</v>
      </c>
      <c r="AG7042">
        <v>0</v>
      </c>
      <c r="AH7042">
        <v>0</v>
      </c>
      <c r="AI7042">
        <v>0</v>
      </c>
      <c r="AJ7042">
        <v>0</v>
      </c>
      <c r="AK7042">
        <v>0</v>
      </c>
      <c r="AL7042">
        <v>0</v>
      </c>
      <c r="AM7042">
        <v>0</v>
      </c>
    </row>
    <row r="7043" spans="1:39" x14ac:dyDescent="0.45">
      <c r="A7043" t="s">
        <v>28273</v>
      </c>
      <c r="B7043" t="s">
        <v>28274</v>
      </c>
      <c r="C7043" t="s">
        <v>28275</v>
      </c>
      <c r="D7043" t="s">
        <v>389</v>
      </c>
      <c r="E7043" t="s">
        <v>390</v>
      </c>
      <c r="F7043" t="s">
        <v>114</v>
      </c>
      <c r="G7043" t="s">
        <v>57</v>
      </c>
      <c r="H7043" t="s">
        <v>74</v>
      </c>
      <c r="J7043" t="s">
        <v>2971</v>
      </c>
      <c r="K7043" t="s">
        <v>28276</v>
      </c>
      <c r="L7043">
        <v>1</v>
      </c>
      <c r="M7043" s="1">
        <v>36281</v>
      </c>
      <c r="N7043" s="2">
        <v>36281</v>
      </c>
      <c r="O7043" t="s">
        <v>2915</v>
      </c>
      <c r="P7043">
        <v>1999</v>
      </c>
      <c r="Q7043" s="1">
        <v>41821</v>
      </c>
      <c r="R7043" s="1">
        <v>41821</v>
      </c>
      <c r="S7043">
        <v>0</v>
      </c>
      <c r="T7043">
        <v>0</v>
      </c>
      <c r="U7043">
        <v>0</v>
      </c>
      <c r="V7043">
        <v>0</v>
      </c>
      <c r="W7043">
        <v>0</v>
      </c>
      <c r="X7043">
        <v>0</v>
      </c>
      <c r="Y7043">
        <v>0</v>
      </c>
      <c r="Z7043">
        <v>0</v>
      </c>
      <c r="AA7043">
        <v>0</v>
      </c>
      <c r="AB7043">
        <v>0</v>
      </c>
      <c r="AC7043">
        <v>0</v>
      </c>
      <c r="AD7043">
        <v>0</v>
      </c>
      <c r="AE7043">
        <v>0</v>
      </c>
      <c r="AF7043">
        <v>0</v>
      </c>
      <c r="AG7043">
        <v>0</v>
      </c>
      <c r="AH7043">
        <v>0</v>
      </c>
      <c r="AI7043">
        <v>0</v>
      </c>
      <c r="AJ7043">
        <v>0</v>
      </c>
      <c r="AK7043">
        <v>0</v>
      </c>
      <c r="AL7043">
        <v>0</v>
      </c>
      <c r="AM7043">
        <v>0</v>
      </c>
    </row>
    <row r="7044" spans="1:39" x14ac:dyDescent="0.45">
      <c r="A7044" t="s">
        <v>28277</v>
      </c>
      <c r="B7044" t="s">
        <v>28278</v>
      </c>
      <c r="C7044" t="s">
        <v>28279</v>
      </c>
      <c r="D7044" t="s">
        <v>1343</v>
      </c>
      <c r="E7044" t="s">
        <v>1344</v>
      </c>
      <c r="F7044" t="s">
        <v>28280</v>
      </c>
      <c r="G7044" t="s">
        <v>57</v>
      </c>
      <c r="H7044" t="s">
        <v>46</v>
      </c>
      <c r="I7044" t="s">
        <v>58</v>
      </c>
      <c r="J7044" t="s">
        <v>2378</v>
      </c>
      <c r="K7044" t="s">
        <v>28281</v>
      </c>
      <c r="L7044">
        <v>2</v>
      </c>
      <c r="Q7044" s="1">
        <v>41696</v>
      </c>
      <c r="R7044" s="1">
        <v>41922</v>
      </c>
      <c r="S7044">
        <v>0</v>
      </c>
      <c r="T7044">
        <v>0</v>
      </c>
      <c r="U7044">
        <v>0</v>
      </c>
      <c r="V7044">
        <v>0</v>
      </c>
      <c r="W7044">
        <v>0</v>
      </c>
      <c r="X7044">
        <v>0</v>
      </c>
      <c r="Y7044">
        <v>0</v>
      </c>
      <c r="Z7044">
        <v>0</v>
      </c>
      <c r="AA7044">
        <v>0</v>
      </c>
      <c r="AB7044">
        <v>0</v>
      </c>
      <c r="AC7044">
        <v>96638207</v>
      </c>
      <c r="AD7044">
        <v>0</v>
      </c>
      <c r="AE7044">
        <v>0</v>
      </c>
      <c r="AF7044">
        <v>0</v>
      </c>
      <c r="AG7044">
        <v>0</v>
      </c>
      <c r="AH7044">
        <v>0</v>
      </c>
      <c r="AI7044">
        <v>0</v>
      </c>
      <c r="AJ7044">
        <v>0</v>
      </c>
      <c r="AK7044">
        <v>0</v>
      </c>
      <c r="AL7044">
        <v>0</v>
      </c>
      <c r="AM7044">
        <v>0</v>
      </c>
    </row>
    <row r="7045" spans="1:39" x14ac:dyDescent="0.45">
      <c r="A7045" t="s">
        <v>28282</v>
      </c>
      <c r="B7045" t="s">
        <v>28283</v>
      </c>
      <c r="C7045" t="s">
        <v>28284</v>
      </c>
      <c r="D7045" t="s">
        <v>28285</v>
      </c>
      <c r="E7045" t="s">
        <v>462</v>
      </c>
      <c r="F7045" t="s">
        <v>114</v>
      </c>
      <c r="G7045" t="s">
        <v>57</v>
      </c>
      <c r="H7045" t="s">
        <v>1153</v>
      </c>
      <c r="J7045" t="s">
        <v>3672</v>
      </c>
      <c r="K7045" t="s">
        <v>28286</v>
      </c>
      <c r="L7045">
        <v>1</v>
      </c>
      <c r="Q7045" s="1">
        <v>40179</v>
      </c>
      <c r="R7045" s="1">
        <v>40179</v>
      </c>
      <c r="S7045">
        <v>0</v>
      </c>
      <c r="T7045">
        <v>0</v>
      </c>
      <c r="U7045">
        <v>0</v>
      </c>
      <c r="V7045">
        <v>0</v>
      </c>
      <c r="W7045">
        <v>0</v>
      </c>
      <c r="X7045">
        <v>0</v>
      </c>
      <c r="Y7045">
        <v>0</v>
      </c>
      <c r="Z7045">
        <v>0</v>
      </c>
      <c r="AA7045">
        <v>0</v>
      </c>
      <c r="AB7045">
        <v>0</v>
      </c>
      <c r="AC7045">
        <v>0</v>
      </c>
      <c r="AD7045">
        <v>0</v>
      </c>
      <c r="AE7045">
        <v>0</v>
      </c>
      <c r="AF7045">
        <v>0</v>
      </c>
      <c r="AG7045">
        <v>0</v>
      </c>
      <c r="AH7045">
        <v>0</v>
      </c>
      <c r="AI7045">
        <v>0</v>
      </c>
      <c r="AJ7045">
        <v>0</v>
      </c>
      <c r="AK7045">
        <v>0</v>
      </c>
      <c r="AL7045">
        <v>0</v>
      </c>
      <c r="AM7045">
        <v>0</v>
      </c>
    </row>
    <row r="7046" spans="1:39" x14ac:dyDescent="0.45">
      <c r="A7046" t="s">
        <v>28287</v>
      </c>
      <c r="B7046" t="s">
        <v>28288</v>
      </c>
      <c r="C7046" t="s">
        <v>28289</v>
      </c>
      <c r="D7046" t="s">
        <v>28290</v>
      </c>
      <c r="E7046" t="s">
        <v>55</v>
      </c>
      <c r="F7046" t="s">
        <v>114</v>
      </c>
      <c r="G7046" t="s">
        <v>57</v>
      </c>
      <c r="H7046" t="s">
        <v>46</v>
      </c>
      <c r="I7046" t="s">
        <v>91</v>
      </c>
      <c r="J7046" t="s">
        <v>602</v>
      </c>
      <c r="K7046" t="s">
        <v>5279</v>
      </c>
      <c r="L7046">
        <v>1</v>
      </c>
      <c r="Q7046" s="1">
        <v>39448</v>
      </c>
      <c r="R7046" s="1">
        <v>39448</v>
      </c>
      <c r="S7046">
        <v>0</v>
      </c>
      <c r="T7046">
        <v>0</v>
      </c>
      <c r="U7046">
        <v>0</v>
      </c>
      <c r="V7046">
        <v>0</v>
      </c>
      <c r="W7046">
        <v>0</v>
      </c>
      <c r="X7046">
        <v>0</v>
      </c>
      <c r="Y7046">
        <v>0</v>
      </c>
      <c r="Z7046">
        <v>0</v>
      </c>
      <c r="AA7046">
        <v>0</v>
      </c>
      <c r="AB7046">
        <v>0</v>
      </c>
      <c r="AC7046">
        <v>0</v>
      </c>
      <c r="AD7046">
        <v>0</v>
      </c>
      <c r="AE7046">
        <v>0</v>
      </c>
      <c r="AF7046">
        <v>0</v>
      </c>
      <c r="AG7046">
        <v>0</v>
      </c>
      <c r="AH7046">
        <v>0</v>
      </c>
      <c r="AI7046">
        <v>0</v>
      </c>
      <c r="AJ7046">
        <v>0</v>
      </c>
      <c r="AK7046">
        <v>0</v>
      </c>
      <c r="AL7046">
        <v>0</v>
      </c>
      <c r="AM7046">
        <v>0</v>
      </c>
    </row>
    <row r="7047" spans="1:39" x14ac:dyDescent="0.45">
      <c r="A7047" t="s">
        <v>28291</v>
      </c>
      <c r="B7047" t="s">
        <v>28292</v>
      </c>
      <c r="C7047" t="s">
        <v>28293</v>
      </c>
      <c r="D7047" t="s">
        <v>88</v>
      </c>
      <c r="E7047" t="s">
        <v>89</v>
      </c>
      <c r="F7047" t="s">
        <v>2955</v>
      </c>
      <c r="G7047" t="s">
        <v>57</v>
      </c>
      <c r="H7047" t="s">
        <v>46</v>
      </c>
      <c r="I7047" t="s">
        <v>58</v>
      </c>
      <c r="J7047" t="s">
        <v>198</v>
      </c>
      <c r="K7047" t="s">
        <v>22777</v>
      </c>
      <c r="L7047">
        <v>1</v>
      </c>
      <c r="M7047" s="1">
        <v>33604</v>
      </c>
      <c r="N7047" s="2">
        <v>33604</v>
      </c>
      <c r="O7047" t="s">
        <v>3040</v>
      </c>
      <c r="P7047">
        <v>1992</v>
      </c>
      <c r="Q7047" s="1">
        <v>41849</v>
      </c>
      <c r="R7047" s="1">
        <v>41849</v>
      </c>
      <c r="S7047">
        <v>0</v>
      </c>
      <c r="T7047">
        <v>4250000</v>
      </c>
      <c r="U7047">
        <v>0</v>
      </c>
      <c r="V7047">
        <v>0</v>
      </c>
      <c r="W7047">
        <v>0</v>
      </c>
      <c r="X7047">
        <v>0</v>
      </c>
      <c r="Y7047">
        <v>0</v>
      </c>
      <c r="Z7047">
        <v>0</v>
      </c>
      <c r="AA7047">
        <v>0</v>
      </c>
      <c r="AB7047">
        <v>0</v>
      </c>
      <c r="AC7047">
        <v>0</v>
      </c>
      <c r="AD7047">
        <v>0</v>
      </c>
      <c r="AE7047">
        <v>0</v>
      </c>
      <c r="AF7047">
        <v>0</v>
      </c>
      <c r="AG7047">
        <v>0</v>
      </c>
      <c r="AH7047">
        <v>0</v>
      </c>
      <c r="AI7047">
        <v>0</v>
      </c>
      <c r="AJ7047">
        <v>0</v>
      </c>
      <c r="AK7047">
        <v>0</v>
      </c>
      <c r="AL7047">
        <v>0</v>
      </c>
      <c r="AM7047">
        <v>0</v>
      </c>
    </row>
    <row r="7048" spans="1:39" x14ac:dyDescent="0.45">
      <c r="A7048" t="s">
        <v>28294</v>
      </c>
      <c r="B7048" t="s">
        <v>28295</v>
      </c>
      <c r="C7048" t="s">
        <v>28296</v>
      </c>
      <c r="D7048" t="s">
        <v>28297</v>
      </c>
      <c r="E7048" t="s">
        <v>5546</v>
      </c>
      <c r="F7048" t="s">
        <v>12846</v>
      </c>
      <c r="G7048" t="s">
        <v>57</v>
      </c>
      <c r="H7048" t="s">
        <v>46</v>
      </c>
      <c r="I7048" t="s">
        <v>47</v>
      </c>
      <c r="J7048" t="s">
        <v>48</v>
      </c>
      <c r="K7048" t="s">
        <v>49</v>
      </c>
      <c r="L7048">
        <v>2</v>
      </c>
      <c r="M7048" s="1">
        <v>40909</v>
      </c>
      <c r="N7048" s="2">
        <v>40909</v>
      </c>
      <c r="O7048" t="s">
        <v>132</v>
      </c>
      <c r="P7048">
        <v>2012</v>
      </c>
      <c r="Q7048" s="1">
        <v>41487</v>
      </c>
      <c r="R7048" s="1">
        <v>41703</v>
      </c>
      <c r="S7048">
        <v>1200000</v>
      </c>
      <c r="T7048">
        <v>10000000</v>
      </c>
      <c r="U7048">
        <v>0</v>
      </c>
      <c r="V7048">
        <v>0</v>
      </c>
      <c r="W7048">
        <v>0</v>
      </c>
      <c r="X7048">
        <v>0</v>
      </c>
      <c r="Y7048">
        <v>0</v>
      </c>
      <c r="Z7048">
        <v>0</v>
      </c>
      <c r="AA7048">
        <v>0</v>
      </c>
      <c r="AB7048">
        <v>0</v>
      </c>
      <c r="AC7048">
        <v>0</v>
      </c>
      <c r="AD7048">
        <v>0</v>
      </c>
      <c r="AE7048">
        <v>0</v>
      </c>
      <c r="AF7048">
        <v>10000000</v>
      </c>
      <c r="AG7048">
        <v>0</v>
      </c>
      <c r="AH7048">
        <v>0</v>
      </c>
      <c r="AI7048">
        <v>0</v>
      </c>
      <c r="AJ7048">
        <v>0</v>
      </c>
      <c r="AK7048">
        <v>0</v>
      </c>
      <c r="AL7048">
        <v>0</v>
      </c>
      <c r="AM7048">
        <v>0</v>
      </c>
    </row>
    <row r="7049" spans="1:39" x14ac:dyDescent="0.45">
      <c r="A7049" t="s">
        <v>28298</v>
      </c>
      <c r="B7049" t="s">
        <v>28299</v>
      </c>
      <c r="C7049" t="s">
        <v>28300</v>
      </c>
      <c r="D7049" t="s">
        <v>28301</v>
      </c>
      <c r="E7049" t="s">
        <v>5552</v>
      </c>
      <c r="F7049" t="s">
        <v>114</v>
      </c>
      <c r="G7049" t="s">
        <v>45</v>
      </c>
      <c r="H7049" t="s">
        <v>46</v>
      </c>
      <c r="I7049" t="s">
        <v>299</v>
      </c>
      <c r="J7049" t="s">
        <v>300</v>
      </c>
      <c r="K7049" t="s">
        <v>369</v>
      </c>
      <c r="L7049">
        <v>1</v>
      </c>
      <c r="M7049" s="1">
        <v>40787</v>
      </c>
      <c r="N7049" s="2">
        <v>40787</v>
      </c>
      <c r="O7049" t="s">
        <v>250</v>
      </c>
      <c r="P7049">
        <v>2011</v>
      </c>
      <c r="Q7049" s="1">
        <v>40932</v>
      </c>
      <c r="R7049" s="1">
        <v>40932</v>
      </c>
      <c r="S7049">
        <v>0</v>
      </c>
      <c r="T7049">
        <v>0</v>
      </c>
      <c r="U7049">
        <v>0</v>
      </c>
      <c r="V7049">
        <v>0</v>
      </c>
      <c r="W7049">
        <v>0</v>
      </c>
      <c r="X7049">
        <v>0</v>
      </c>
      <c r="Y7049">
        <v>0</v>
      </c>
      <c r="Z7049">
        <v>0</v>
      </c>
      <c r="AA7049">
        <v>0</v>
      </c>
      <c r="AB7049">
        <v>0</v>
      </c>
      <c r="AC7049">
        <v>0</v>
      </c>
      <c r="AD7049">
        <v>0</v>
      </c>
      <c r="AE7049">
        <v>0</v>
      </c>
      <c r="AF7049">
        <v>0</v>
      </c>
      <c r="AG7049">
        <v>0</v>
      </c>
      <c r="AH7049">
        <v>0</v>
      </c>
      <c r="AI7049">
        <v>0</v>
      </c>
      <c r="AJ7049">
        <v>0</v>
      </c>
      <c r="AK7049">
        <v>0</v>
      </c>
      <c r="AL7049">
        <v>0</v>
      </c>
      <c r="AM7049">
        <v>0</v>
      </c>
    </row>
    <row r="7050" spans="1:39" x14ac:dyDescent="0.45">
      <c r="A7050" t="s">
        <v>28302</v>
      </c>
      <c r="B7050" t="s">
        <v>28303</v>
      </c>
      <c r="C7050" t="s">
        <v>28304</v>
      </c>
      <c r="D7050" t="s">
        <v>448</v>
      </c>
      <c r="E7050" t="s">
        <v>449</v>
      </c>
      <c r="F7050" t="s">
        <v>757</v>
      </c>
      <c r="G7050" t="s">
        <v>57</v>
      </c>
      <c r="H7050" t="s">
        <v>46</v>
      </c>
      <c r="I7050" t="s">
        <v>81</v>
      </c>
      <c r="J7050" t="s">
        <v>590</v>
      </c>
      <c r="K7050" t="s">
        <v>590</v>
      </c>
      <c r="L7050">
        <v>2</v>
      </c>
      <c r="M7050" s="1">
        <v>40923</v>
      </c>
      <c r="N7050" s="2">
        <v>40909</v>
      </c>
      <c r="O7050" t="s">
        <v>132</v>
      </c>
      <c r="P7050">
        <v>2012</v>
      </c>
      <c r="Q7050" s="1">
        <v>40817</v>
      </c>
      <c r="R7050" s="1">
        <v>40940</v>
      </c>
      <c r="S7050">
        <v>100000</v>
      </c>
      <c r="T7050">
        <v>0</v>
      </c>
      <c r="U7050">
        <v>0</v>
      </c>
      <c r="V7050">
        <v>0</v>
      </c>
      <c r="W7050">
        <v>0</v>
      </c>
      <c r="X7050">
        <v>0</v>
      </c>
      <c r="Y7050">
        <v>500000</v>
      </c>
      <c r="Z7050">
        <v>0</v>
      </c>
      <c r="AA7050">
        <v>0</v>
      </c>
      <c r="AB7050">
        <v>0</v>
      </c>
      <c r="AC7050">
        <v>0</v>
      </c>
      <c r="AD7050">
        <v>0</v>
      </c>
      <c r="AE7050">
        <v>0</v>
      </c>
      <c r="AF7050">
        <v>0</v>
      </c>
      <c r="AG7050">
        <v>0</v>
      </c>
      <c r="AH7050">
        <v>0</v>
      </c>
      <c r="AI7050">
        <v>0</v>
      </c>
      <c r="AJ7050">
        <v>0</v>
      </c>
      <c r="AK7050">
        <v>0</v>
      </c>
      <c r="AL7050">
        <v>0</v>
      </c>
      <c r="AM7050">
        <v>0</v>
      </c>
    </row>
    <row r="7051" spans="1:39" x14ac:dyDescent="0.45">
      <c r="A7051" t="s">
        <v>28305</v>
      </c>
      <c r="B7051" t="s">
        <v>28306</v>
      </c>
      <c r="C7051" t="s">
        <v>28307</v>
      </c>
      <c r="D7051" t="s">
        <v>28308</v>
      </c>
      <c r="E7051" t="s">
        <v>1344</v>
      </c>
      <c r="F7051" t="s">
        <v>28309</v>
      </c>
      <c r="H7051" t="s">
        <v>2003</v>
      </c>
      <c r="J7051" t="s">
        <v>2004</v>
      </c>
      <c r="K7051" t="s">
        <v>2004</v>
      </c>
      <c r="L7051">
        <v>2</v>
      </c>
      <c r="M7051" s="1">
        <v>38078</v>
      </c>
      <c r="N7051" s="2">
        <v>38078</v>
      </c>
      <c r="O7051" t="s">
        <v>965</v>
      </c>
      <c r="P7051">
        <v>2004</v>
      </c>
      <c r="Q7051" s="1">
        <v>40451</v>
      </c>
      <c r="R7051" s="1">
        <v>41346</v>
      </c>
      <c r="S7051">
        <v>0</v>
      </c>
      <c r="T7051">
        <v>18414560</v>
      </c>
      <c r="U7051">
        <v>0</v>
      </c>
      <c r="V7051">
        <v>0</v>
      </c>
      <c r="W7051">
        <v>0</v>
      </c>
      <c r="X7051">
        <v>0</v>
      </c>
      <c r="Y7051">
        <v>0</v>
      </c>
      <c r="Z7051">
        <v>0</v>
      </c>
      <c r="AA7051">
        <v>0</v>
      </c>
      <c r="AB7051">
        <v>0</v>
      </c>
      <c r="AC7051">
        <v>0</v>
      </c>
      <c r="AD7051">
        <v>0</v>
      </c>
      <c r="AE7051">
        <v>0</v>
      </c>
      <c r="AF7051">
        <v>6414560</v>
      </c>
      <c r="AG7051">
        <v>12000000</v>
      </c>
      <c r="AH7051">
        <v>0</v>
      </c>
      <c r="AI7051">
        <v>0</v>
      </c>
      <c r="AJ7051">
        <v>0</v>
      </c>
      <c r="AK7051">
        <v>0</v>
      </c>
      <c r="AL7051">
        <v>0</v>
      </c>
      <c r="AM7051">
        <v>0</v>
      </c>
    </row>
    <row r="7052" spans="1:39" x14ac:dyDescent="0.45">
      <c r="A7052" t="s">
        <v>28310</v>
      </c>
      <c r="B7052" t="s">
        <v>28311</v>
      </c>
      <c r="C7052" t="s">
        <v>28312</v>
      </c>
      <c r="D7052" t="s">
        <v>293</v>
      </c>
      <c r="E7052" t="s">
        <v>294</v>
      </c>
      <c r="F7052" t="s">
        <v>222</v>
      </c>
      <c r="G7052" t="s">
        <v>57</v>
      </c>
      <c r="H7052" t="s">
        <v>223</v>
      </c>
      <c r="J7052" t="s">
        <v>224</v>
      </c>
      <c r="K7052" t="s">
        <v>224</v>
      </c>
      <c r="L7052">
        <v>1</v>
      </c>
      <c r="M7052" s="1">
        <v>40909</v>
      </c>
      <c r="N7052" s="2">
        <v>40909</v>
      </c>
      <c r="O7052" t="s">
        <v>132</v>
      </c>
      <c r="P7052">
        <v>2012</v>
      </c>
      <c r="Q7052" s="1">
        <v>41975</v>
      </c>
      <c r="R7052" s="1">
        <v>41975</v>
      </c>
      <c r="S7052">
        <v>0</v>
      </c>
      <c r="T7052">
        <v>10000000</v>
      </c>
      <c r="U7052">
        <v>0</v>
      </c>
      <c r="V7052">
        <v>0</v>
      </c>
      <c r="W7052">
        <v>0</v>
      </c>
      <c r="X7052">
        <v>0</v>
      </c>
      <c r="Y7052">
        <v>0</v>
      </c>
      <c r="Z7052">
        <v>0</v>
      </c>
      <c r="AA7052">
        <v>0</v>
      </c>
      <c r="AB7052">
        <v>0</v>
      </c>
      <c r="AC7052">
        <v>0</v>
      </c>
      <c r="AD7052">
        <v>0</v>
      </c>
      <c r="AE7052">
        <v>0</v>
      </c>
      <c r="AF7052">
        <v>10000000</v>
      </c>
      <c r="AG7052">
        <v>0</v>
      </c>
      <c r="AH7052">
        <v>0</v>
      </c>
      <c r="AI7052">
        <v>0</v>
      </c>
      <c r="AJ7052">
        <v>0</v>
      </c>
      <c r="AK7052">
        <v>0</v>
      </c>
      <c r="AL7052">
        <v>0</v>
      </c>
      <c r="AM7052">
        <v>0</v>
      </c>
    </row>
    <row r="7053" spans="1:39" x14ac:dyDescent="0.45">
      <c r="A7053" t="s">
        <v>28313</v>
      </c>
      <c r="B7053" t="s">
        <v>28314</v>
      </c>
      <c r="C7053" t="s">
        <v>28315</v>
      </c>
      <c r="F7053" t="s">
        <v>28316</v>
      </c>
      <c r="G7053" t="s">
        <v>57</v>
      </c>
      <c r="H7053" t="s">
        <v>74</v>
      </c>
      <c r="J7053" t="s">
        <v>2971</v>
      </c>
      <c r="K7053" t="s">
        <v>28317</v>
      </c>
      <c r="L7053">
        <v>1</v>
      </c>
      <c r="Q7053" s="1">
        <v>41897</v>
      </c>
      <c r="R7053" s="1">
        <v>41897</v>
      </c>
      <c r="S7053">
        <v>0</v>
      </c>
      <c r="T7053">
        <v>13010774</v>
      </c>
      <c r="U7053">
        <v>0</v>
      </c>
      <c r="V7053">
        <v>0</v>
      </c>
      <c r="W7053">
        <v>0</v>
      </c>
      <c r="X7053">
        <v>0</v>
      </c>
      <c r="Y7053">
        <v>0</v>
      </c>
      <c r="Z7053">
        <v>0</v>
      </c>
      <c r="AA7053">
        <v>0</v>
      </c>
      <c r="AB7053">
        <v>0</v>
      </c>
      <c r="AC7053">
        <v>0</v>
      </c>
      <c r="AD7053">
        <v>0</v>
      </c>
      <c r="AE7053">
        <v>0</v>
      </c>
      <c r="AF7053">
        <v>0</v>
      </c>
      <c r="AG7053">
        <v>0</v>
      </c>
      <c r="AH7053">
        <v>0</v>
      </c>
      <c r="AI7053">
        <v>0</v>
      </c>
      <c r="AJ7053">
        <v>0</v>
      </c>
      <c r="AK7053">
        <v>0</v>
      </c>
      <c r="AL7053">
        <v>0</v>
      </c>
      <c r="AM7053">
        <v>0</v>
      </c>
    </row>
    <row r="7054" spans="1:39" x14ac:dyDescent="0.45">
      <c r="A7054" t="s">
        <v>28318</v>
      </c>
      <c r="B7054" t="s">
        <v>28319</v>
      </c>
      <c r="C7054" t="s">
        <v>28320</v>
      </c>
      <c r="D7054" t="s">
        <v>3263</v>
      </c>
      <c r="E7054" t="s">
        <v>143</v>
      </c>
      <c r="F7054" t="s">
        <v>28321</v>
      </c>
      <c r="G7054" t="s">
        <v>45</v>
      </c>
      <c r="H7054" t="s">
        <v>46</v>
      </c>
      <c r="I7054" t="s">
        <v>148</v>
      </c>
      <c r="J7054" t="s">
        <v>149</v>
      </c>
      <c r="K7054" t="s">
        <v>17217</v>
      </c>
      <c r="L7054">
        <v>1</v>
      </c>
      <c r="M7054" s="1">
        <v>36161</v>
      </c>
      <c r="N7054" s="2">
        <v>36161</v>
      </c>
      <c r="O7054" t="s">
        <v>1121</v>
      </c>
      <c r="P7054">
        <v>1999</v>
      </c>
      <c r="Q7054" s="1">
        <v>40483</v>
      </c>
      <c r="R7054" s="1">
        <v>40483</v>
      </c>
      <c r="S7054">
        <v>0</v>
      </c>
      <c r="T7054">
        <v>6618000</v>
      </c>
      <c r="U7054">
        <v>0</v>
      </c>
      <c r="V7054">
        <v>0</v>
      </c>
      <c r="W7054">
        <v>0</v>
      </c>
      <c r="X7054">
        <v>0</v>
      </c>
      <c r="Y7054">
        <v>0</v>
      </c>
      <c r="Z7054">
        <v>0</v>
      </c>
      <c r="AA7054">
        <v>0</v>
      </c>
      <c r="AB7054">
        <v>0</v>
      </c>
      <c r="AC7054">
        <v>0</v>
      </c>
      <c r="AD7054">
        <v>0</v>
      </c>
      <c r="AE7054">
        <v>0</v>
      </c>
      <c r="AF7054">
        <v>0</v>
      </c>
      <c r="AG7054">
        <v>0</v>
      </c>
      <c r="AH7054">
        <v>0</v>
      </c>
      <c r="AI7054">
        <v>0</v>
      </c>
      <c r="AJ7054">
        <v>0</v>
      </c>
      <c r="AK7054">
        <v>0</v>
      </c>
      <c r="AL7054">
        <v>0</v>
      </c>
      <c r="AM7054">
        <v>0</v>
      </c>
    </row>
    <row r="7055" spans="1:39" x14ac:dyDescent="0.45">
      <c r="A7055" t="s">
        <v>28322</v>
      </c>
      <c r="B7055" t="s">
        <v>28323</v>
      </c>
      <c r="C7055" t="s">
        <v>28324</v>
      </c>
      <c r="D7055" t="s">
        <v>293</v>
      </c>
      <c r="E7055" t="s">
        <v>294</v>
      </c>
      <c r="F7055" t="s">
        <v>28325</v>
      </c>
      <c r="G7055" t="s">
        <v>57</v>
      </c>
      <c r="H7055" t="s">
        <v>46</v>
      </c>
      <c r="I7055" t="s">
        <v>2759</v>
      </c>
      <c r="J7055" t="s">
        <v>3172</v>
      </c>
      <c r="K7055" t="s">
        <v>3172</v>
      </c>
      <c r="L7055">
        <v>3</v>
      </c>
      <c r="M7055" s="1">
        <v>39448</v>
      </c>
      <c r="N7055" s="2">
        <v>39448</v>
      </c>
      <c r="O7055" t="s">
        <v>181</v>
      </c>
      <c r="P7055">
        <v>2008</v>
      </c>
      <c r="Q7055" s="1">
        <v>40042</v>
      </c>
      <c r="R7055" s="1">
        <v>41578</v>
      </c>
      <c r="S7055">
        <v>0</v>
      </c>
      <c r="T7055">
        <v>4272500</v>
      </c>
      <c r="U7055">
        <v>0</v>
      </c>
      <c r="V7055">
        <v>0</v>
      </c>
      <c r="W7055">
        <v>0</v>
      </c>
      <c r="X7055">
        <v>1800000</v>
      </c>
      <c r="Y7055">
        <v>0</v>
      </c>
      <c r="Z7055">
        <v>0</v>
      </c>
      <c r="AA7055">
        <v>0</v>
      </c>
      <c r="AB7055">
        <v>0</v>
      </c>
      <c r="AC7055">
        <v>0</v>
      </c>
      <c r="AD7055">
        <v>0</v>
      </c>
      <c r="AE7055">
        <v>0</v>
      </c>
      <c r="AF7055">
        <v>0</v>
      </c>
      <c r="AG7055">
        <v>0</v>
      </c>
      <c r="AH7055">
        <v>0</v>
      </c>
      <c r="AI7055">
        <v>0</v>
      </c>
      <c r="AJ7055">
        <v>0</v>
      </c>
      <c r="AK7055">
        <v>0</v>
      </c>
      <c r="AL7055">
        <v>0</v>
      </c>
      <c r="AM7055">
        <v>0</v>
      </c>
    </row>
    <row r="7056" spans="1:39" x14ac:dyDescent="0.45">
      <c r="A7056" t="s">
        <v>28326</v>
      </c>
      <c r="B7056" t="s">
        <v>28327</v>
      </c>
      <c r="C7056" t="s">
        <v>28328</v>
      </c>
      <c r="D7056" t="s">
        <v>28329</v>
      </c>
      <c r="E7056" t="s">
        <v>239</v>
      </c>
      <c r="F7056" t="s">
        <v>2770</v>
      </c>
      <c r="G7056" t="s">
        <v>57</v>
      </c>
      <c r="H7056" t="s">
        <v>46</v>
      </c>
      <c r="I7056" t="s">
        <v>81</v>
      </c>
      <c r="J7056" t="s">
        <v>3389</v>
      </c>
      <c r="K7056" t="s">
        <v>3389</v>
      </c>
      <c r="L7056">
        <v>1</v>
      </c>
      <c r="Q7056" s="1">
        <v>41911</v>
      </c>
      <c r="R7056" s="1">
        <v>41911</v>
      </c>
      <c r="S7056">
        <v>0</v>
      </c>
      <c r="T7056">
        <v>0</v>
      </c>
      <c r="U7056">
        <v>0</v>
      </c>
      <c r="V7056">
        <v>0</v>
      </c>
      <c r="W7056">
        <v>0</v>
      </c>
      <c r="X7056">
        <v>0</v>
      </c>
      <c r="Y7056">
        <v>0</v>
      </c>
      <c r="Z7056">
        <v>9000000</v>
      </c>
      <c r="AA7056">
        <v>0</v>
      </c>
      <c r="AB7056">
        <v>0</v>
      </c>
      <c r="AC7056">
        <v>0</v>
      </c>
      <c r="AD7056">
        <v>0</v>
      </c>
      <c r="AE7056">
        <v>0</v>
      </c>
      <c r="AF7056">
        <v>0</v>
      </c>
      <c r="AG7056">
        <v>0</v>
      </c>
      <c r="AH7056">
        <v>0</v>
      </c>
      <c r="AI7056">
        <v>0</v>
      </c>
      <c r="AJ7056">
        <v>0</v>
      </c>
      <c r="AK7056">
        <v>0</v>
      </c>
      <c r="AL7056">
        <v>0</v>
      </c>
      <c r="AM7056">
        <v>0</v>
      </c>
    </row>
    <row r="7057" spans="1:39" x14ac:dyDescent="0.45">
      <c r="A7057" t="s">
        <v>28330</v>
      </c>
      <c r="B7057" t="s">
        <v>28331</v>
      </c>
      <c r="C7057" t="s">
        <v>28332</v>
      </c>
      <c r="D7057" t="s">
        <v>293</v>
      </c>
      <c r="E7057" t="s">
        <v>294</v>
      </c>
      <c r="F7057" t="s">
        <v>109</v>
      </c>
      <c r="G7057" t="s">
        <v>57</v>
      </c>
      <c r="H7057" t="s">
        <v>46</v>
      </c>
      <c r="I7057" t="s">
        <v>526</v>
      </c>
      <c r="J7057" t="s">
        <v>1041</v>
      </c>
      <c r="K7057" t="s">
        <v>3400</v>
      </c>
      <c r="L7057">
        <v>1</v>
      </c>
      <c r="M7057" s="1">
        <v>38718</v>
      </c>
      <c r="N7057" s="2">
        <v>38718</v>
      </c>
      <c r="O7057" t="s">
        <v>430</v>
      </c>
      <c r="P7057">
        <v>2006</v>
      </c>
      <c r="Q7057" s="1">
        <v>39903</v>
      </c>
      <c r="R7057" s="1">
        <v>39903</v>
      </c>
      <c r="S7057">
        <v>0</v>
      </c>
      <c r="T7057">
        <v>2000000</v>
      </c>
      <c r="U7057">
        <v>0</v>
      </c>
      <c r="V7057">
        <v>0</v>
      </c>
      <c r="W7057">
        <v>0</v>
      </c>
      <c r="X7057">
        <v>0</v>
      </c>
      <c r="Y7057">
        <v>0</v>
      </c>
      <c r="Z7057">
        <v>0</v>
      </c>
      <c r="AA7057">
        <v>0</v>
      </c>
      <c r="AB7057">
        <v>0</v>
      </c>
      <c r="AC7057">
        <v>0</v>
      </c>
      <c r="AD7057">
        <v>0</v>
      </c>
      <c r="AE7057">
        <v>0</v>
      </c>
      <c r="AF7057">
        <v>0</v>
      </c>
      <c r="AG7057">
        <v>0</v>
      </c>
      <c r="AH7057">
        <v>0</v>
      </c>
      <c r="AI7057">
        <v>0</v>
      </c>
      <c r="AJ7057">
        <v>0</v>
      </c>
      <c r="AK7057">
        <v>0</v>
      </c>
      <c r="AL7057">
        <v>0</v>
      </c>
      <c r="AM7057">
        <v>0</v>
      </c>
    </row>
    <row r="7058" spans="1:39" x14ac:dyDescent="0.45">
      <c r="A7058" t="s">
        <v>28333</v>
      </c>
      <c r="B7058" t="s">
        <v>28334</v>
      </c>
      <c r="D7058" t="s">
        <v>293</v>
      </c>
      <c r="E7058" t="s">
        <v>294</v>
      </c>
      <c r="F7058" t="s">
        <v>28335</v>
      </c>
      <c r="G7058" t="s">
        <v>57</v>
      </c>
      <c r="H7058" t="s">
        <v>46</v>
      </c>
      <c r="I7058" t="s">
        <v>136</v>
      </c>
      <c r="J7058" t="s">
        <v>1672</v>
      </c>
      <c r="K7058" t="s">
        <v>2370</v>
      </c>
      <c r="L7058">
        <v>1</v>
      </c>
      <c r="M7058" s="1">
        <v>38718</v>
      </c>
      <c r="N7058" s="2">
        <v>38718</v>
      </c>
      <c r="O7058" t="s">
        <v>430</v>
      </c>
      <c r="P7058">
        <v>2006</v>
      </c>
      <c r="Q7058" s="1">
        <v>40262</v>
      </c>
      <c r="R7058" s="1">
        <v>40262</v>
      </c>
      <c r="S7058">
        <v>0</v>
      </c>
      <c r="T7058">
        <v>2749999</v>
      </c>
      <c r="U7058">
        <v>0</v>
      </c>
      <c r="V7058">
        <v>0</v>
      </c>
      <c r="W7058">
        <v>0</v>
      </c>
      <c r="X7058">
        <v>0</v>
      </c>
      <c r="Y7058">
        <v>0</v>
      </c>
      <c r="Z7058">
        <v>0</v>
      </c>
      <c r="AA7058">
        <v>0</v>
      </c>
      <c r="AB7058">
        <v>0</v>
      </c>
      <c r="AC7058">
        <v>0</v>
      </c>
      <c r="AD7058">
        <v>0</v>
      </c>
      <c r="AE7058">
        <v>0</v>
      </c>
      <c r="AF7058">
        <v>0</v>
      </c>
      <c r="AG7058">
        <v>0</v>
      </c>
      <c r="AH7058">
        <v>0</v>
      </c>
      <c r="AI7058">
        <v>0</v>
      </c>
      <c r="AJ7058">
        <v>0</v>
      </c>
      <c r="AK7058">
        <v>0</v>
      </c>
      <c r="AL7058">
        <v>0</v>
      </c>
      <c r="AM7058">
        <v>0</v>
      </c>
    </row>
    <row r="7059" spans="1:39" x14ac:dyDescent="0.45">
      <c r="A7059" t="s">
        <v>28336</v>
      </c>
      <c r="B7059" t="s">
        <v>28337</v>
      </c>
      <c r="C7059" t="s">
        <v>28338</v>
      </c>
      <c r="D7059" t="s">
        <v>247</v>
      </c>
      <c r="E7059" t="s">
        <v>248</v>
      </c>
      <c r="F7059" t="s">
        <v>114</v>
      </c>
      <c r="G7059" t="s">
        <v>57</v>
      </c>
      <c r="H7059" t="s">
        <v>46</v>
      </c>
      <c r="I7059" t="s">
        <v>115</v>
      </c>
      <c r="J7059" t="s">
        <v>334</v>
      </c>
      <c r="K7059" t="s">
        <v>334</v>
      </c>
      <c r="L7059">
        <v>1</v>
      </c>
      <c r="M7059" s="1">
        <v>41275</v>
      </c>
      <c r="N7059" s="2">
        <v>41275</v>
      </c>
      <c r="O7059" t="s">
        <v>164</v>
      </c>
      <c r="P7059">
        <v>2013</v>
      </c>
      <c r="Q7059" s="1">
        <v>41426</v>
      </c>
      <c r="R7059" s="1">
        <v>41426</v>
      </c>
      <c r="S7059">
        <v>0</v>
      </c>
      <c r="T7059">
        <v>0</v>
      </c>
      <c r="U7059">
        <v>0</v>
      </c>
      <c r="V7059">
        <v>0</v>
      </c>
      <c r="W7059">
        <v>0</v>
      </c>
      <c r="X7059">
        <v>0</v>
      </c>
      <c r="Y7059">
        <v>0</v>
      </c>
      <c r="Z7059">
        <v>0</v>
      </c>
      <c r="AA7059">
        <v>0</v>
      </c>
      <c r="AB7059">
        <v>0</v>
      </c>
      <c r="AC7059">
        <v>0</v>
      </c>
      <c r="AD7059">
        <v>0</v>
      </c>
      <c r="AE7059">
        <v>0</v>
      </c>
      <c r="AF7059">
        <v>0</v>
      </c>
      <c r="AG7059">
        <v>0</v>
      </c>
      <c r="AH7059">
        <v>0</v>
      </c>
      <c r="AI7059">
        <v>0</v>
      </c>
      <c r="AJ7059">
        <v>0</v>
      </c>
      <c r="AK7059">
        <v>0</v>
      </c>
      <c r="AL7059">
        <v>0</v>
      </c>
      <c r="AM7059">
        <v>0</v>
      </c>
    </row>
    <row r="7060" spans="1:39" x14ac:dyDescent="0.45">
      <c r="A7060" t="s">
        <v>28339</v>
      </c>
      <c r="B7060" t="s">
        <v>28340</v>
      </c>
      <c r="C7060" t="s">
        <v>28341</v>
      </c>
      <c r="D7060" t="s">
        <v>28342</v>
      </c>
      <c r="E7060" t="s">
        <v>578</v>
      </c>
      <c r="F7060" t="s">
        <v>28343</v>
      </c>
      <c r="G7060" t="s">
        <v>57</v>
      </c>
      <c r="H7060" t="s">
        <v>74</v>
      </c>
      <c r="J7060" t="s">
        <v>7204</v>
      </c>
      <c r="K7060" t="s">
        <v>7204</v>
      </c>
      <c r="L7060">
        <v>3</v>
      </c>
      <c r="M7060" s="1">
        <v>40122</v>
      </c>
      <c r="N7060" s="2">
        <v>40118</v>
      </c>
      <c r="O7060" t="s">
        <v>702</v>
      </c>
      <c r="P7060">
        <v>2009</v>
      </c>
      <c r="Q7060" s="1">
        <v>40238</v>
      </c>
      <c r="R7060" s="1">
        <v>41160</v>
      </c>
      <c r="S7060">
        <v>192594</v>
      </c>
      <c r="T7060">
        <v>0</v>
      </c>
      <c r="U7060">
        <v>0</v>
      </c>
      <c r="V7060">
        <v>0</v>
      </c>
      <c r="W7060">
        <v>0</v>
      </c>
      <c r="X7060">
        <v>0</v>
      </c>
      <c r="Y7060">
        <v>500000</v>
      </c>
      <c r="Z7060">
        <v>0</v>
      </c>
      <c r="AA7060">
        <v>0</v>
      </c>
      <c r="AB7060">
        <v>0</v>
      </c>
      <c r="AC7060">
        <v>0</v>
      </c>
      <c r="AD7060">
        <v>0</v>
      </c>
      <c r="AE7060">
        <v>0</v>
      </c>
      <c r="AF7060">
        <v>0</v>
      </c>
      <c r="AG7060">
        <v>0</v>
      </c>
      <c r="AH7060">
        <v>0</v>
      </c>
      <c r="AI7060">
        <v>0</v>
      </c>
      <c r="AJ7060">
        <v>0</v>
      </c>
      <c r="AK7060">
        <v>0</v>
      </c>
      <c r="AL7060">
        <v>0</v>
      </c>
      <c r="AM7060">
        <v>0</v>
      </c>
    </row>
    <row r="7061" spans="1:39" x14ac:dyDescent="0.45">
      <c r="A7061" t="s">
        <v>28344</v>
      </c>
      <c r="B7061" t="s">
        <v>28345</v>
      </c>
      <c r="D7061" t="s">
        <v>142</v>
      </c>
      <c r="E7061" t="s">
        <v>143</v>
      </c>
      <c r="F7061" t="s">
        <v>4167</v>
      </c>
      <c r="G7061" t="s">
        <v>57</v>
      </c>
      <c r="H7061" t="s">
        <v>46</v>
      </c>
      <c r="I7061" t="s">
        <v>299</v>
      </c>
      <c r="J7061" t="s">
        <v>300</v>
      </c>
      <c r="K7061" t="s">
        <v>300</v>
      </c>
      <c r="L7061">
        <v>1</v>
      </c>
      <c r="M7061" s="1">
        <v>40544</v>
      </c>
      <c r="N7061" s="2">
        <v>40544</v>
      </c>
      <c r="O7061" t="s">
        <v>528</v>
      </c>
      <c r="P7061">
        <v>2011</v>
      </c>
      <c r="Q7061" s="1">
        <v>40812</v>
      </c>
      <c r="R7061" s="1">
        <v>40812</v>
      </c>
      <c r="S7061">
        <v>0</v>
      </c>
      <c r="T7061">
        <v>11500000</v>
      </c>
      <c r="U7061">
        <v>0</v>
      </c>
      <c r="V7061">
        <v>0</v>
      </c>
      <c r="W7061">
        <v>0</v>
      </c>
      <c r="X7061">
        <v>0</v>
      </c>
      <c r="Y7061">
        <v>0</v>
      </c>
      <c r="Z7061">
        <v>0</v>
      </c>
      <c r="AA7061">
        <v>0</v>
      </c>
      <c r="AB7061">
        <v>0</v>
      </c>
      <c r="AC7061">
        <v>0</v>
      </c>
      <c r="AD7061">
        <v>0</v>
      </c>
      <c r="AE7061">
        <v>0</v>
      </c>
      <c r="AF7061">
        <v>0</v>
      </c>
      <c r="AG7061">
        <v>0</v>
      </c>
      <c r="AH7061">
        <v>0</v>
      </c>
      <c r="AI7061">
        <v>0</v>
      </c>
      <c r="AJ7061">
        <v>0</v>
      </c>
      <c r="AK7061">
        <v>0</v>
      </c>
      <c r="AL7061">
        <v>0</v>
      </c>
      <c r="AM7061">
        <v>0</v>
      </c>
    </row>
    <row r="7062" spans="1:39" x14ac:dyDescent="0.45">
      <c r="A7062" t="s">
        <v>28346</v>
      </c>
      <c r="B7062" t="s">
        <v>28347</v>
      </c>
      <c r="C7062" t="s">
        <v>28348</v>
      </c>
      <c r="F7062" t="s">
        <v>28349</v>
      </c>
      <c r="G7062" t="s">
        <v>45</v>
      </c>
      <c r="H7062" t="s">
        <v>46</v>
      </c>
      <c r="I7062" t="s">
        <v>47</v>
      </c>
      <c r="J7062" t="s">
        <v>48</v>
      </c>
      <c r="K7062" t="s">
        <v>13860</v>
      </c>
      <c r="L7062">
        <v>1</v>
      </c>
      <c r="Q7062" s="1">
        <v>40064</v>
      </c>
      <c r="R7062" s="1">
        <v>40064</v>
      </c>
      <c r="S7062">
        <v>0</v>
      </c>
      <c r="T7062">
        <v>0</v>
      </c>
      <c r="U7062">
        <v>0</v>
      </c>
      <c r="V7062">
        <v>0</v>
      </c>
      <c r="W7062">
        <v>0</v>
      </c>
      <c r="X7062">
        <v>21513913</v>
      </c>
      <c r="Y7062">
        <v>0</v>
      </c>
      <c r="Z7062">
        <v>0</v>
      </c>
      <c r="AA7062">
        <v>0</v>
      </c>
      <c r="AB7062">
        <v>0</v>
      </c>
      <c r="AC7062">
        <v>0</v>
      </c>
      <c r="AD7062">
        <v>0</v>
      </c>
      <c r="AE7062">
        <v>0</v>
      </c>
      <c r="AF7062">
        <v>0</v>
      </c>
      <c r="AG7062">
        <v>0</v>
      </c>
      <c r="AH7062">
        <v>0</v>
      </c>
      <c r="AI7062">
        <v>0</v>
      </c>
      <c r="AJ7062">
        <v>0</v>
      </c>
      <c r="AK7062">
        <v>0</v>
      </c>
      <c r="AL7062">
        <v>0</v>
      </c>
      <c r="AM7062">
        <v>0</v>
      </c>
    </row>
    <row r="7063" spans="1:39" x14ac:dyDescent="0.45">
      <c r="A7063" t="s">
        <v>28350</v>
      </c>
      <c r="B7063" t="s">
        <v>28351</v>
      </c>
      <c r="C7063" t="s">
        <v>28352</v>
      </c>
      <c r="D7063" t="s">
        <v>88</v>
      </c>
      <c r="E7063" t="s">
        <v>89</v>
      </c>
      <c r="F7063" t="s">
        <v>9330</v>
      </c>
      <c r="G7063" t="s">
        <v>57</v>
      </c>
      <c r="H7063" t="s">
        <v>46</v>
      </c>
      <c r="I7063" t="s">
        <v>136</v>
      </c>
      <c r="J7063" t="s">
        <v>616</v>
      </c>
      <c r="K7063" t="s">
        <v>616</v>
      </c>
      <c r="L7063">
        <v>1</v>
      </c>
      <c r="Q7063" s="1">
        <v>40828</v>
      </c>
      <c r="R7063" s="1">
        <v>40828</v>
      </c>
      <c r="S7063">
        <v>0</v>
      </c>
      <c r="T7063">
        <v>0</v>
      </c>
      <c r="U7063">
        <v>0</v>
      </c>
      <c r="V7063">
        <v>0</v>
      </c>
      <c r="W7063">
        <v>0</v>
      </c>
      <c r="X7063">
        <v>12200000</v>
      </c>
      <c r="Y7063">
        <v>0</v>
      </c>
      <c r="Z7063">
        <v>0</v>
      </c>
      <c r="AA7063">
        <v>0</v>
      </c>
      <c r="AB7063">
        <v>0</v>
      </c>
      <c r="AC7063">
        <v>0</v>
      </c>
      <c r="AD7063">
        <v>0</v>
      </c>
      <c r="AE7063">
        <v>0</v>
      </c>
      <c r="AF7063">
        <v>0</v>
      </c>
      <c r="AG7063">
        <v>0</v>
      </c>
      <c r="AH7063">
        <v>0</v>
      </c>
      <c r="AI7063">
        <v>0</v>
      </c>
      <c r="AJ7063">
        <v>0</v>
      </c>
      <c r="AK7063">
        <v>0</v>
      </c>
      <c r="AL7063">
        <v>0</v>
      </c>
      <c r="AM7063">
        <v>0</v>
      </c>
    </row>
    <row r="7064" spans="1:39" x14ac:dyDescent="0.45">
      <c r="A7064" t="s">
        <v>28353</v>
      </c>
      <c r="B7064" t="s">
        <v>28354</v>
      </c>
      <c r="C7064" t="s">
        <v>28355</v>
      </c>
      <c r="D7064" t="s">
        <v>315</v>
      </c>
      <c r="E7064" t="s">
        <v>316</v>
      </c>
      <c r="F7064" t="s">
        <v>5689</v>
      </c>
      <c r="G7064" t="s">
        <v>57</v>
      </c>
      <c r="H7064" t="s">
        <v>46</v>
      </c>
      <c r="I7064" t="s">
        <v>58</v>
      </c>
      <c r="J7064" t="s">
        <v>198</v>
      </c>
      <c r="K7064" t="s">
        <v>4426</v>
      </c>
      <c r="L7064">
        <v>1</v>
      </c>
      <c r="Q7064" s="1">
        <v>40909</v>
      </c>
      <c r="R7064" s="1">
        <v>40909</v>
      </c>
      <c r="S7064">
        <v>1900000</v>
      </c>
      <c r="T7064">
        <v>0</v>
      </c>
      <c r="U7064">
        <v>0</v>
      </c>
      <c r="V7064">
        <v>0</v>
      </c>
      <c r="W7064">
        <v>0</v>
      </c>
      <c r="X7064">
        <v>0</v>
      </c>
      <c r="Y7064">
        <v>0</v>
      </c>
      <c r="Z7064">
        <v>0</v>
      </c>
      <c r="AA7064">
        <v>0</v>
      </c>
      <c r="AB7064">
        <v>0</v>
      </c>
      <c r="AC7064">
        <v>0</v>
      </c>
      <c r="AD7064">
        <v>0</v>
      </c>
      <c r="AE7064">
        <v>0</v>
      </c>
      <c r="AF7064">
        <v>0</v>
      </c>
      <c r="AG7064">
        <v>0</v>
      </c>
      <c r="AH7064">
        <v>0</v>
      </c>
      <c r="AI7064">
        <v>0</v>
      </c>
      <c r="AJ7064">
        <v>0</v>
      </c>
      <c r="AK7064">
        <v>0</v>
      </c>
      <c r="AL7064">
        <v>0</v>
      </c>
      <c r="AM7064">
        <v>0</v>
      </c>
    </row>
    <row r="7065" spans="1:39" x14ac:dyDescent="0.45">
      <c r="A7065" t="s">
        <v>28356</v>
      </c>
      <c r="B7065" t="s">
        <v>28357</v>
      </c>
      <c r="C7065" t="s">
        <v>28358</v>
      </c>
      <c r="D7065" t="s">
        <v>293</v>
      </c>
      <c r="E7065" t="s">
        <v>294</v>
      </c>
      <c r="F7065" t="s">
        <v>28359</v>
      </c>
      <c r="G7065" t="s">
        <v>57</v>
      </c>
      <c r="H7065" t="s">
        <v>46</v>
      </c>
      <c r="I7065" t="s">
        <v>136</v>
      </c>
      <c r="J7065" t="s">
        <v>137</v>
      </c>
      <c r="K7065" t="s">
        <v>28360</v>
      </c>
      <c r="L7065">
        <v>2</v>
      </c>
      <c r="M7065" s="1">
        <v>40483</v>
      </c>
      <c r="N7065" s="2">
        <v>40483</v>
      </c>
      <c r="O7065" t="s">
        <v>216</v>
      </c>
      <c r="P7065">
        <v>2010</v>
      </c>
      <c r="Q7065" s="1">
        <v>41193</v>
      </c>
      <c r="R7065" s="1">
        <v>41529</v>
      </c>
      <c r="S7065">
        <v>0</v>
      </c>
      <c r="T7065">
        <v>961000</v>
      </c>
      <c r="U7065">
        <v>0</v>
      </c>
      <c r="V7065">
        <v>0</v>
      </c>
      <c r="W7065">
        <v>0</v>
      </c>
      <c r="X7065">
        <v>0</v>
      </c>
      <c r="Y7065">
        <v>0</v>
      </c>
      <c r="Z7065">
        <v>0</v>
      </c>
      <c r="AA7065">
        <v>0</v>
      </c>
      <c r="AB7065">
        <v>0</v>
      </c>
      <c r="AC7065">
        <v>0</v>
      </c>
      <c r="AD7065">
        <v>0</v>
      </c>
      <c r="AE7065">
        <v>0</v>
      </c>
      <c r="AF7065">
        <v>0</v>
      </c>
      <c r="AG7065">
        <v>0</v>
      </c>
      <c r="AH7065">
        <v>0</v>
      </c>
      <c r="AI7065">
        <v>0</v>
      </c>
      <c r="AJ7065">
        <v>0</v>
      </c>
      <c r="AK7065">
        <v>0</v>
      </c>
      <c r="AL7065">
        <v>0</v>
      </c>
      <c r="AM7065">
        <v>0</v>
      </c>
    </row>
    <row r="7066" spans="1:39" x14ac:dyDescent="0.45">
      <c r="A7066" t="s">
        <v>28361</v>
      </c>
      <c r="B7066" t="s">
        <v>28362</v>
      </c>
      <c r="C7066" t="s">
        <v>28363</v>
      </c>
      <c r="D7066" t="s">
        <v>28364</v>
      </c>
      <c r="E7066" t="s">
        <v>5351</v>
      </c>
      <c r="F7066" t="s">
        <v>2289</v>
      </c>
      <c r="G7066" t="s">
        <v>57</v>
      </c>
      <c r="H7066" t="s">
        <v>260</v>
      </c>
      <c r="I7066" t="s">
        <v>261</v>
      </c>
      <c r="J7066" t="s">
        <v>262</v>
      </c>
      <c r="K7066" t="s">
        <v>262</v>
      </c>
      <c r="L7066">
        <v>1</v>
      </c>
      <c r="M7066" s="1">
        <v>40909</v>
      </c>
      <c r="N7066" s="2">
        <v>40909</v>
      </c>
      <c r="O7066" t="s">
        <v>132</v>
      </c>
      <c r="P7066">
        <v>2012</v>
      </c>
      <c r="Q7066" s="1">
        <v>41548</v>
      </c>
      <c r="R7066" s="1">
        <v>41548</v>
      </c>
      <c r="S7066">
        <v>210000</v>
      </c>
      <c r="T7066">
        <v>0</v>
      </c>
      <c r="U7066">
        <v>0</v>
      </c>
      <c r="V7066">
        <v>0</v>
      </c>
      <c r="W7066">
        <v>0</v>
      </c>
      <c r="X7066">
        <v>0</v>
      </c>
      <c r="Y7066">
        <v>0</v>
      </c>
      <c r="Z7066">
        <v>0</v>
      </c>
      <c r="AA7066">
        <v>0</v>
      </c>
      <c r="AB7066">
        <v>0</v>
      </c>
      <c r="AC7066">
        <v>0</v>
      </c>
      <c r="AD7066">
        <v>0</v>
      </c>
      <c r="AE7066">
        <v>0</v>
      </c>
      <c r="AF7066">
        <v>0</v>
      </c>
      <c r="AG7066">
        <v>0</v>
      </c>
      <c r="AH7066">
        <v>0</v>
      </c>
      <c r="AI7066">
        <v>0</v>
      </c>
      <c r="AJ7066">
        <v>0</v>
      </c>
      <c r="AK7066">
        <v>0</v>
      </c>
      <c r="AL7066">
        <v>0</v>
      </c>
      <c r="AM7066">
        <v>0</v>
      </c>
    </row>
    <row r="7067" spans="1:39" x14ac:dyDescent="0.45">
      <c r="A7067" t="s">
        <v>28365</v>
      </c>
      <c r="B7067" t="s">
        <v>28366</v>
      </c>
      <c r="C7067" t="s">
        <v>28367</v>
      </c>
      <c r="D7067" t="s">
        <v>28368</v>
      </c>
      <c r="E7067" t="s">
        <v>3339</v>
      </c>
      <c r="F7067" t="s">
        <v>10585</v>
      </c>
      <c r="G7067" t="s">
        <v>57</v>
      </c>
      <c r="H7067" t="s">
        <v>46</v>
      </c>
      <c r="I7067" t="s">
        <v>3634</v>
      </c>
      <c r="J7067" t="s">
        <v>3635</v>
      </c>
      <c r="K7067" t="s">
        <v>3636</v>
      </c>
      <c r="L7067">
        <v>2</v>
      </c>
      <c r="M7067" s="1">
        <v>40648</v>
      </c>
      <c r="N7067" s="2">
        <v>40634</v>
      </c>
      <c r="O7067" t="s">
        <v>76</v>
      </c>
      <c r="P7067">
        <v>2011</v>
      </c>
      <c r="Q7067" s="1">
        <v>41275</v>
      </c>
      <c r="R7067" s="1">
        <v>41856</v>
      </c>
      <c r="S7067">
        <v>105000</v>
      </c>
      <c r="T7067">
        <v>0</v>
      </c>
      <c r="U7067">
        <v>0</v>
      </c>
      <c r="V7067">
        <v>0</v>
      </c>
      <c r="W7067">
        <v>0</v>
      </c>
      <c r="X7067">
        <v>0</v>
      </c>
      <c r="Y7067">
        <v>0</v>
      </c>
      <c r="Z7067">
        <v>50000</v>
      </c>
      <c r="AA7067">
        <v>0</v>
      </c>
      <c r="AB7067">
        <v>0</v>
      </c>
      <c r="AC7067">
        <v>0</v>
      </c>
      <c r="AD7067">
        <v>0</v>
      </c>
      <c r="AE7067">
        <v>0</v>
      </c>
      <c r="AF7067">
        <v>0</v>
      </c>
      <c r="AG7067">
        <v>0</v>
      </c>
      <c r="AH7067">
        <v>0</v>
      </c>
      <c r="AI7067">
        <v>0</v>
      </c>
      <c r="AJ7067">
        <v>0</v>
      </c>
      <c r="AK7067">
        <v>0</v>
      </c>
      <c r="AL7067">
        <v>0</v>
      </c>
      <c r="AM7067">
        <v>0</v>
      </c>
    </row>
    <row r="7068" spans="1:39" x14ac:dyDescent="0.45">
      <c r="A7068" t="s">
        <v>28369</v>
      </c>
      <c r="B7068" t="s">
        <v>28370</v>
      </c>
      <c r="C7068" t="s">
        <v>28371</v>
      </c>
      <c r="D7068" t="s">
        <v>755</v>
      </c>
      <c r="E7068" t="s">
        <v>756</v>
      </c>
      <c r="F7068" t="s">
        <v>2087</v>
      </c>
      <c r="G7068" t="s">
        <v>45</v>
      </c>
      <c r="H7068" t="s">
        <v>46</v>
      </c>
      <c r="I7068" t="s">
        <v>58</v>
      </c>
      <c r="J7068" t="s">
        <v>198</v>
      </c>
      <c r="K7068" t="s">
        <v>1127</v>
      </c>
      <c r="L7068">
        <v>3</v>
      </c>
      <c r="M7068" s="1">
        <v>36161</v>
      </c>
      <c r="N7068" s="2">
        <v>36161</v>
      </c>
      <c r="O7068" t="s">
        <v>1121</v>
      </c>
      <c r="P7068">
        <v>1999</v>
      </c>
      <c r="Q7068" s="1">
        <v>38594</v>
      </c>
      <c r="R7068" s="1">
        <v>40107</v>
      </c>
      <c r="S7068">
        <v>0</v>
      </c>
      <c r="T7068">
        <v>34000000</v>
      </c>
      <c r="U7068">
        <v>0</v>
      </c>
      <c r="V7068">
        <v>0</v>
      </c>
      <c r="W7068">
        <v>0</v>
      </c>
      <c r="X7068">
        <v>0</v>
      </c>
      <c r="Y7068">
        <v>0</v>
      </c>
      <c r="Z7068">
        <v>0</v>
      </c>
      <c r="AA7068">
        <v>0</v>
      </c>
      <c r="AB7068">
        <v>0</v>
      </c>
      <c r="AC7068">
        <v>0</v>
      </c>
      <c r="AD7068">
        <v>0</v>
      </c>
      <c r="AE7068">
        <v>0</v>
      </c>
      <c r="AF7068">
        <v>0</v>
      </c>
      <c r="AG7068">
        <v>0</v>
      </c>
      <c r="AH7068">
        <v>0</v>
      </c>
      <c r="AI7068">
        <v>0</v>
      </c>
      <c r="AJ7068">
        <v>0</v>
      </c>
      <c r="AK7068">
        <v>0</v>
      </c>
      <c r="AL7068">
        <v>0</v>
      </c>
      <c r="AM7068">
        <v>0</v>
      </c>
    </row>
    <row r="7069" spans="1:39" x14ac:dyDescent="0.45">
      <c r="A7069" t="s">
        <v>28372</v>
      </c>
      <c r="B7069" t="s">
        <v>28373</v>
      </c>
      <c r="C7069" t="s">
        <v>28374</v>
      </c>
      <c r="D7069" t="s">
        <v>774</v>
      </c>
      <c r="E7069" t="s">
        <v>775</v>
      </c>
      <c r="F7069" t="s">
        <v>28375</v>
      </c>
      <c r="G7069" t="s">
        <v>57</v>
      </c>
      <c r="H7069" t="s">
        <v>214</v>
      </c>
      <c r="J7069" t="s">
        <v>1446</v>
      </c>
      <c r="L7069">
        <v>1</v>
      </c>
      <c r="M7069" s="1">
        <v>36526</v>
      </c>
      <c r="N7069" s="2">
        <v>36526</v>
      </c>
      <c r="O7069" t="s">
        <v>255</v>
      </c>
      <c r="P7069">
        <v>2000</v>
      </c>
      <c r="Q7069" s="1">
        <v>39983</v>
      </c>
      <c r="R7069" s="1">
        <v>39983</v>
      </c>
      <c r="S7069">
        <v>0</v>
      </c>
      <c r="T7069">
        <v>1666000</v>
      </c>
      <c r="U7069">
        <v>0</v>
      </c>
      <c r="V7069">
        <v>0</v>
      </c>
      <c r="W7069">
        <v>0</v>
      </c>
      <c r="X7069">
        <v>0</v>
      </c>
      <c r="Y7069">
        <v>0</v>
      </c>
      <c r="Z7069">
        <v>0</v>
      </c>
      <c r="AA7069">
        <v>0</v>
      </c>
      <c r="AB7069">
        <v>0</v>
      </c>
      <c r="AC7069">
        <v>0</v>
      </c>
      <c r="AD7069">
        <v>0</v>
      </c>
      <c r="AE7069">
        <v>0</v>
      </c>
      <c r="AF7069">
        <v>0</v>
      </c>
      <c r="AG7069">
        <v>0</v>
      </c>
      <c r="AH7069">
        <v>0</v>
      </c>
      <c r="AI7069">
        <v>0</v>
      </c>
      <c r="AJ7069">
        <v>0</v>
      </c>
      <c r="AK7069">
        <v>0</v>
      </c>
      <c r="AL7069">
        <v>0</v>
      </c>
      <c r="AM7069">
        <v>0</v>
      </c>
    </row>
    <row r="7070" spans="1:39" x14ac:dyDescent="0.45">
      <c r="A7070" t="s">
        <v>28376</v>
      </c>
      <c r="B7070" t="s">
        <v>28377</v>
      </c>
      <c r="C7070" t="s">
        <v>28378</v>
      </c>
      <c r="D7070" t="s">
        <v>293</v>
      </c>
      <c r="E7070" t="s">
        <v>294</v>
      </c>
      <c r="F7070" s="3">
        <v>2750</v>
      </c>
      <c r="H7070" t="s">
        <v>46</v>
      </c>
      <c r="I7070" t="s">
        <v>267</v>
      </c>
      <c r="J7070" t="s">
        <v>28221</v>
      </c>
      <c r="K7070" t="s">
        <v>28379</v>
      </c>
      <c r="L7070">
        <v>1</v>
      </c>
      <c r="M7070" s="1">
        <v>33604</v>
      </c>
      <c r="N7070" s="2">
        <v>33604</v>
      </c>
      <c r="O7070" t="s">
        <v>3040</v>
      </c>
      <c r="P7070">
        <v>1992</v>
      </c>
      <c r="Q7070" s="1">
        <v>41712</v>
      </c>
      <c r="R7070" s="1">
        <v>41712</v>
      </c>
      <c r="S7070">
        <v>0</v>
      </c>
      <c r="T7070">
        <v>2750</v>
      </c>
      <c r="U7070">
        <v>0</v>
      </c>
      <c r="V7070">
        <v>0</v>
      </c>
      <c r="W7070">
        <v>0</v>
      </c>
      <c r="X7070">
        <v>0</v>
      </c>
      <c r="Y7070">
        <v>0</v>
      </c>
      <c r="Z7070">
        <v>0</v>
      </c>
      <c r="AA7070">
        <v>0</v>
      </c>
      <c r="AB7070">
        <v>0</v>
      </c>
      <c r="AC7070">
        <v>0</v>
      </c>
      <c r="AD7070">
        <v>0</v>
      </c>
      <c r="AE7070">
        <v>0</v>
      </c>
      <c r="AF7070">
        <v>0</v>
      </c>
      <c r="AG7070">
        <v>0</v>
      </c>
      <c r="AH7070">
        <v>0</v>
      </c>
      <c r="AI7070">
        <v>0</v>
      </c>
      <c r="AJ7070">
        <v>0</v>
      </c>
      <c r="AK7070">
        <v>0</v>
      </c>
      <c r="AL7070">
        <v>0</v>
      </c>
      <c r="AM7070">
        <v>0</v>
      </c>
    </row>
    <row r="7071" spans="1:39" x14ac:dyDescent="0.45">
      <c r="A7071" t="s">
        <v>28380</v>
      </c>
      <c r="B7071" t="s">
        <v>28381</v>
      </c>
      <c r="C7071" t="s">
        <v>28382</v>
      </c>
      <c r="D7071" t="s">
        <v>293</v>
      </c>
      <c r="E7071" t="s">
        <v>294</v>
      </c>
      <c r="F7071" t="s">
        <v>1047</v>
      </c>
      <c r="G7071" t="s">
        <v>57</v>
      </c>
      <c r="H7071" t="s">
        <v>715</v>
      </c>
      <c r="J7071" t="s">
        <v>716</v>
      </c>
      <c r="K7071" t="s">
        <v>11769</v>
      </c>
      <c r="L7071">
        <v>1</v>
      </c>
      <c r="Q7071" s="1">
        <v>41709</v>
      </c>
      <c r="R7071" s="1">
        <v>41709</v>
      </c>
      <c r="S7071">
        <v>0</v>
      </c>
      <c r="T7071">
        <v>0</v>
      </c>
      <c r="U7071">
        <v>0</v>
      </c>
      <c r="V7071">
        <v>0</v>
      </c>
      <c r="W7071">
        <v>0</v>
      </c>
      <c r="X7071">
        <v>0</v>
      </c>
      <c r="Y7071">
        <v>0</v>
      </c>
      <c r="Z7071">
        <v>0</v>
      </c>
      <c r="AA7071">
        <v>0</v>
      </c>
      <c r="AB7071">
        <v>5000000</v>
      </c>
      <c r="AC7071">
        <v>0</v>
      </c>
      <c r="AD7071">
        <v>0</v>
      </c>
      <c r="AE7071">
        <v>0</v>
      </c>
      <c r="AF7071">
        <v>0</v>
      </c>
      <c r="AG7071">
        <v>0</v>
      </c>
      <c r="AH7071">
        <v>0</v>
      </c>
      <c r="AI7071">
        <v>0</v>
      </c>
      <c r="AJ7071">
        <v>0</v>
      </c>
      <c r="AK7071">
        <v>0</v>
      </c>
      <c r="AL7071">
        <v>0</v>
      </c>
      <c r="AM7071">
        <v>0</v>
      </c>
    </row>
    <row r="7072" spans="1:39" x14ac:dyDescent="0.45">
      <c r="A7072" t="s">
        <v>28383</v>
      </c>
      <c r="B7072" t="s">
        <v>28384</v>
      </c>
      <c r="C7072" t="s">
        <v>28385</v>
      </c>
      <c r="D7072" t="s">
        <v>14506</v>
      </c>
      <c r="E7072" t="s">
        <v>1441</v>
      </c>
      <c r="F7072" t="s">
        <v>4314</v>
      </c>
      <c r="G7072" t="s">
        <v>57</v>
      </c>
      <c r="H7072" t="s">
        <v>46</v>
      </c>
      <c r="I7072" t="s">
        <v>299</v>
      </c>
      <c r="J7072" t="s">
        <v>300</v>
      </c>
      <c r="K7072" t="s">
        <v>369</v>
      </c>
      <c r="L7072">
        <v>2</v>
      </c>
      <c r="M7072" s="1">
        <v>40544</v>
      </c>
      <c r="N7072" s="2">
        <v>40544</v>
      </c>
      <c r="O7072" t="s">
        <v>528</v>
      </c>
      <c r="P7072">
        <v>2011</v>
      </c>
      <c r="Q7072" s="1">
        <v>40989</v>
      </c>
      <c r="R7072" s="1">
        <v>41640</v>
      </c>
      <c r="S7072">
        <v>550000</v>
      </c>
      <c r="T7072">
        <v>0</v>
      </c>
      <c r="U7072">
        <v>0</v>
      </c>
      <c r="V7072">
        <v>0</v>
      </c>
      <c r="W7072">
        <v>0</v>
      </c>
      <c r="X7072">
        <v>0</v>
      </c>
      <c r="Y7072">
        <v>0</v>
      </c>
      <c r="Z7072">
        <v>0</v>
      </c>
      <c r="AA7072">
        <v>0</v>
      </c>
      <c r="AB7072">
        <v>0</v>
      </c>
      <c r="AC7072">
        <v>0</v>
      </c>
      <c r="AD7072">
        <v>0</v>
      </c>
      <c r="AE7072">
        <v>0</v>
      </c>
      <c r="AF7072">
        <v>0</v>
      </c>
      <c r="AG7072">
        <v>0</v>
      </c>
      <c r="AH7072">
        <v>0</v>
      </c>
      <c r="AI7072">
        <v>0</v>
      </c>
      <c r="AJ7072">
        <v>0</v>
      </c>
      <c r="AK7072">
        <v>0</v>
      </c>
      <c r="AL7072">
        <v>0</v>
      </c>
      <c r="AM7072">
        <v>0</v>
      </c>
    </row>
    <row r="7073" spans="1:39" x14ac:dyDescent="0.45">
      <c r="A7073" t="s">
        <v>28386</v>
      </c>
      <c r="B7073" t="s">
        <v>28387</v>
      </c>
      <c r="C7073" t="s">
        <v>28388</v>
      </c>
      <c r="F7073" t="s">
        <v>187</v>
      </c>
      <c r="G7073" t="s">
        <v>57</v>
      </c>
      <c r="H7073" t="s">
        <v>46</v>
      </c>
      <c r="I7073" t="s">
        <v>136</v>
      </c>
      <c r="J7073" t="s">
        <v>1672</v>
      </c>
      <c r="K7073" t="s">
        <v>2370</v>
      </c>
      <c r="L7073">
        <v>1</v>
      </c>
      <c r="M7073" s="1">
        <v>41122</v>
      </c>
      <c r="N7073" s="2">
        <v>41122</v>
      </c>
      <c r="O7073" t="s">
        <v>596</v>
      </c>
      <c r="P7073">
        <v>2012</v>
      </c>
      <c r="Q7073" s="1">
        <v>41142</v>
      </c>
      <c r="R7073" s="1">
        <v>41142</v>
      </c>
      <c r="S7073">
        <v>0</v>
      </c>
      <c r="T7073">
        <v>500000</v>
      </c>
      <c r="U7073">
        <v>0</v>
      </c>
      <c r="V7073">
        <v>0</v>
      </c>
      <c r="W7073">
        <v>0</v>
      </c>
      <c r="X7073">
        <v>0</v>
      </c>
      <c r="Y7073">
        <v>0</v>
      </c>
      <c r="Z7073">
        <v>0</v>
      </c>
      <c r="AA7073">
        <v>0</v>
      </c>
      <c r="AB7073">
        <v>0</v>
      </c>
      <c r="AC7073">
        <v>0</v>
      </c>
      <c r="AD7073">
        <v>0</v>
      </c>
      <c r="AE7073">
        <v>0</v>
      </c>
      <c r="AF7073">
        <v>0</v>
      </c>
      <c r="AG7073">
        <v>0</v>
      </c>
      <c r="AH7073">
        <v>0</v>
      </c>
      <c r="AI7073">
        <v>0</v>
      </c>
      <c r="AJ7073">
        <v>0</v>
      </c>
      <c r="AK7073">
        <v>0</v>
      </c>
      <c r="AL7073">
        <v>0</v>
      </c>
      <c r="AM7073">
        <v>0</v>
      </c>
    </row>
    <row r="7074" spans="1:39" x14ac:dyDescent="0.45">
      <c r="A7074" t="s">
        <v>28389</v>
      </c>
      <c r="B7074" t="s">
        <v>28390</v>
      </c>
      <c r="C7074" t="s">
        <v>28391</v>
      </c>
      <c r="D7074" t="s">
        <v>127</v>
      </c>
      <c r="E7074" t="s">
        <v>128</v>
      </c>
      <c r="F7074" t="s">
        <v>1486</v>
      </c>
      <c r="G7074" t="s">
        <v>57</v>
      </c>
      <c r="H7074" t="s">
        <v>223</v>
      </c>
      <c r="J7074" t="s">
        <v>396</v>
      </c>
      <c r="L7074">
        <v>1</v>
      </c>
      <c r="Q7074" s="1">
        <v>41609</v>
      </c>
      <c r="R7074" s="1">
        <v>41609</v>
      </c>
      <c r="S7074">
        <v>0</v>
      </c>
      <c r="T7074">
        <v>0</v>
      </c>
      <c r="U7074">
        <v>0</v>
      </c>
      <c r="V7074">
        <v>0</v>
      </c>
      <c r="W7074">
        <v>0</v>
      </c>
      <c r="X7074">
        <v>0</v>
      </c>
      <c r="Y7074">
        <v>163934</v>
      </c>
      <c r="Z7074">
        <v>0</v>
      </c>
      <c r="AA7074">
        <v>0</v>
      </c>
      <c r="AB7074">
        <v>0</v>
      </c>
      <c r="AC7074">
        <v>0</v>
      </c>
      <c r="AD7074">
        <v>0</v>
      </c>
      <c r="AE7074">
        <v>0</v>
      </c>
      <c r="AF7074">
        <v>0</v>
      </c>
      <c r="AG7074">
        <v>0</v>
      </c>
      <c r="AH7074">
        <v>0</v>
      </c>
      <c r="AI7074">
        <v>0</v>
      </c>
      <c r="AJ7074">
        <v>0</v>
      </c>
      <c r="AK7074">
        <v>0</v>
      </c>
      <c r="AL7074">
        <v>0</v>
      </c>
      <c r="AM7074">
        <v>0</v>
      </c>
    </row>
    <row r="7075" spans="1:39" x14ac:dyDescent="0.45">
      <c r="A7075" t="s">
        <v>28392</v>
      </c>
      <c r="B7075" t="s">
        <v>28393</v>
      </c>
      <c r="C7075" t="s">
        <v>28394</v>
      </c>
      <c r="D7075" t="s">
        <v>28395</v>
      </c>
      <c r="E7075" t="s">
        <v>3423</v>
      </c>
      <c r="F7075" t="s">
        <v>3234</v>
      </c>
      <c r="G7075" t="s">
        <v>57</v>
      </c>
      <c r="H7075" t="s">
        <v>46</v>
      </c>
      <c r="I7075" t="s">
        <v>821</v>
      </c>
      <c r="J7075" t="s">
        <v>822</v>
      </c>
      <c r="K7075" t="s">
        <v>822</v>
      </c>
      <c r="L7075">
        <v>1</v>
      </c>
      <c r="M7075" s="1">
        <v>41671</v>
      </c>
      <c r="N7075" s="2">
        <v>41671</v>
      </c>
      <c r="O7075" t="s">
        <v>84</v>
      </c>
      <c r="P7075">
        <v>2014</v>
      </c>
      <c r="Q7075" s="1">
        <v>41802</v>
      </c>
      <c r="R7075" s="1">
        <v>41802</v>
      </c>
      <c r="S7075">
        <v>225000</v>
      </c>
      <c r="T7075">
        <v>0</v>
      </c>
      <c r="U7075">
        <v>0</v>
      </c>
      <c r="V7075">
        <v>0</v>
      </c>
      <c r="W7075">
        <v>0</v>
      </c>
      <c r="X7075">
        <v>0</v>
      </c>
      <c r="Y7075">
        <v>0</v>
      </c>
      <c r="Z7075">
        <v>0</v>
      </c>
      <c r="AA7075">
        <v>0</v>
      </c>
      <c r="AB7075">
        <v>0</v>
      </c>
      <c r="AC7075">
        <v>0</v>
      </c>
      <c r="AD7075">
        <v>0</v>
      </c>
      <c r="AE7075">
        <v>0</v>
      </c>
      <c r="AF7075">
        <v>0</v>
      </c>
      <c r="AG7075">
        <v>0</v>
      </c>
      <c r="AH7075">
        <v>0</v>
      </c>
      <c r="AI7075">
        <v>0</v>
      </c>
      <c r="AJ7075">
        <v>0</v>
      </c>
      <c r="AK7075">
        <v>0</v>
      </c>
      <c r="AL7075">
        <v>0</v>
      </c>
      <c r="AM7075">
        <v>0</v>
      </c>
    </row>
    <row r="7076" spans="1:39" x14ac:dyDescent="0.45">
      <c r="A7076" t="s">
        <v>28396</v>
      </c>
      <c r="B7076" t="s">
        <v>28397</v>
      </c>
      <c r="C7076" t="s">
        <v>28398</v>
      </c>
      <c r="D7076" t="s">
        <v>88</v>
      </c>
      <c r="E7076" t="s">
        <v>89</v>
      </c>
      <c r="F7076" t="s">
        <v>28399</v>
      </c>
      <c r="G7076" t="s">
        <v>57</v>
      </c>
      <c r="H7076" t="s">
        <v>46</v>
      </c>
      <c r="I7076" t="s">
        <v>526</v>
      </c>
      <c r="J7076" t="s">
        <v>527</v>
      </c>
      <c r="K7076" t="s">
        <v>27849</v>
      </c>
      <c r="L7076">
        <v>2</v>
      </c>
      <c r="M7076" s="1">
        <v>38718</v>
      </c>
      <c r="N7076" s="2">
        <v>38718</v>
      </c>
      <c r="O7076" t="s">
        <v>430</v>
      </c>
      <c r="P7076">
        <v>2006</v>
      </c>
      <c r="Q7076" s="1">
        <v>40253</v>
      </c>
      <c r="R7076" s="1">
        <v>41129</v>
      </c>
      <c r="S7076">
        <v>0</v>
      </c>
      <c r="T7076">
        <v>403000</v>
      </c>
      <c r="U7076">
        <v>0</v>
      </c>
      <c r="V7076">
        <v>0</v>
      </c>
      <c r="W7076">
        <v>0</v>
      </c>
      <c r="X7076">
        <v>0</v>
      </c>
      <c r="Y7076">
        <v>0</v>
      </c>
      <c r="Z7076">
        <v>0</v>
      </c>
      <c r="AA7076">
        <v>0</v>
      </c>
      <c r="AB7076">
        <v>0</v>
      </c>
      <c r="AC7076">
        <v>0</v>
      </c>
      <c r="AD7076">
        <v>0</v>
      </c>
      <c r="AE7076">
        <v>0</v>
      </c>
      <c r="AF7076">
        <v>0</v>
      </c>
      <c r="AG7076">
        <v>0</v>
      </c>
      <c r="AH7076">
        <v>0</v>
      </c>
      <c r="AI7076">
        <v>0</v>
      </c>
      <c r="AJ7076">
        <v>0</v>
      </c>
      <c r="AK7076">
        <v>0</v>
      </c>
      <c r="AL7076">
        <v>0</v>
      </c>
      <c r="AM7076">
        <v>0</v>
      </c>
    </row>
    <row r="7077" spans="1:39" x14ac:dyDescent="0.45">
      <c r="A7077" t="s">
        <v>28400</v>
      </c>
      <c r="B7077" t="s">
        <v>28401</v>
      </c>
      <c r="C7077" t="s">
        <v>28402</v>
      </c>
      <c r="D7077" t="s">
        <v>6220</v>
      </c>
      <c r="E7077" t="s">
        <v>350</v>
      </c>
      <c r="F7077" t="s">
        <v>28403</v>
      </c>
      <c r="G7077" t="s">
        <v>57</v>
      </c>
      <c r="H7077" t="s">
        <v>260</v>
      </c>
      <c r="I7077" t="s">
        <v>261</v>
      </c>
      <c r="J7077" t="s">
        <v>262</v>
      </c>
      <c r="K7077" t="s">
        <v>6771</v>
      </c>
      <c r="L7077">
        <v>1</v>
      </c>
      <c r="Q7077" s="1">
        <v>41830</v>
      </c>
      <c r="R7077" s="1">
        <v>41830</v>
      </c>
      <c r="S7077">
        <v>0</v>
      </c>
      <c r="T7077">
        <v>2786700</v>
      </c>
      <c r="U7077">
        <v>0</v>
      </c>
      <c r="V7077">
        <v>0</v>
      </c>
      <c r="W7077">
        <v>0</v>
      </c>
      <c r="X7077">
        <v>0</v>
      </c>
      <c r="Y7077">
        <v>0</v>
      </c>
      <c r="Z7077">
        <v>0</v>
      </c>
      <c r="AA7077">
        <v>0</v>
      </c>
      <c r="AB7077">
        <v>0</v>
      </c>
      <c r="AC7077">
        <v>0</v>
      </c>
      <c r="AD7077">
        <v>0</v>
      </c>
      <c r="AE7077">
        <v>0</v>
      </c>
      <c r="AF7077">
        <v>0</v>
      </c>
      <c r="AG7077">
        <v>0</v>
      </c>
      <c r="AH7077">
        <v>0</v>
      </c>
      <c r="AI7077">
        <v>0</v>
      </c>
      <c r="AJ7077">
        <v>0</v>
      </c>
      <c r="AK7077">
        <v>0</v>
      </c>
      <c r="AL7077">
        <v>0</v>
      </c>
      <c r="AM7077">
        <v>0</v>
      </c>
    </row>
    <row r="7078" spans="1:39" x14ac:dyDescent="0.45">
      <c r="A7078" t="s">
        <v>28404</v>
      </c>
      <c r="B7078" t="s">
        <v>28405</v>
      </c>
      <c r="C7078" t="s">
        <v>28406</v>
      </c>
      <c r="D7078" t="s">
        <v>653</v>
      </c>
      <c r="E7078" t="s">
        <v>343</v>
      </c>
      <c r="F7078" t="s">
        <v>249</v>
      </c>
      <c r="G7078" t="s">
        <v>57</v>
      </c>
      <c r="H7078" t="s">
        <v>46</v>
      </c>
      <c r="I7078" t="s">
        <v>47</v>
      </c>
      <c r="J7078" t="s">
        <v>48</v>
      </c>
      <c r="K7078" t="s">
        <v>49</v>
      </c>
      <c r="L7078">
        <v>2</v>
      </c>
      <c r="M7078" s="1">
        <v>40607</v>
      </c>
      <c r="N7078" s="2">
        <v>40603</v>
      </c>
      <c r="O7078" t="s">
        <v>528</v>
      </c>
      <c r="P7078">
        <v>2011</v>
      </c>
      <c r="Q7078" s="1">
        <v>41558</v>
      </c>
      <c r="R7078" s="1">
        <v>41792</v>
      </c>
      <c r="S7078">
        <v>600000</v>
      </c>
      <c r="T7078">
        <v>650000</v>
      </c>
      <c r="U7078">
        <v>0</v>
      </c>
      <c r="V7078">
        <v>0</v>
      </c>
      <c r="W7078">
        <v>0</v>
      </c>
      <c r="X7078">
        <v>0</v>
      </c>
      <c r="Y7078">
        <v>0</v>
      </c>
      <c r="Z7078">
        <v>0</v>
      </c>
      <c r="AA7078">
        <v>0</v>
      </c>
      <c r="AB7078">
        <v>0</v>
      </c>
      <c r="AC7078">
        <v>0</v>
      </c>
      <c r="AD7078">
        <v>0</v>
      </c>
      <c r="AE7078">
        <v>0</v>
      </c>
      <c r="AF7078">
        <v>0</v>
      </c>
      <c r="AG7078">
        <v>0</v>
      </c>
      <c r="AH7078">
        <v>0</v>
      </c>
      <c r="AI7078">
        <v>0</v>
      </c>
      <c r="AJ7078">
        <v>0</v>
      </c>
      <c r="AK7078">
        <v>0</v>
      </c>
      <c r="AL7078">
        <v>0</v>
      </c>
      <c r="AM7078">
        <v>0</v>
      </c>
    </row>
    <row r="7079" spans="1:39" x14ac:dyDescent="0.45">
      <c r="A7079" t="s">
        <v>28407</v>
      </c>
      <c r="B7079" t="s">
        <v>28408</v>
      </c>
      <c r="C7079" t="s">
        <v>28409</v>
      </c>
      <c r="D7079" t="s">
        <v>28410</v>
      </c>
      <c r="E7079" t="s">
        <v>6911</v>
      </c>
      <c r="F7079" t="s">
        <v>2329</v>
      </c>
      <c r="G7079" t="s">
        <v>57</v>
      </c>
      <c r="H7079" t="s">
        <v>46</v>
      </c>
      <c r="I7079" t="s">
        <v>299</v>
      </c>
      <c r="J7079" t="s">
        <v>300</v>
      </c>
      <c r="K7079" t="s">
        <v>369</v>
      </c>
      <c r="L7079">
        <v>1</v>
      </c>
      <c r="M7079" s="1">
        <v>41153</v>
      </c>
      <c r="N7079" s="2">
        <v>41153</v>
      </c>
      <c r="O7079" t="s">
        <v>596</v>
      </c>
      <c r="P7079">
        <v>2012</v>
      </c>
      <c r="Q7079" s="1">
        <v>41558</v>
      </c>
      <c r="R7079" s="1">
        <v>41558</v>
      </c>
      <c r="S7079">
        <v>900000</v>
      </c>
      <c r="T7079">
        <v>0</v>
      </c>
      <c r="U7079">
        <v>0</v>
      </c>
      <c r="V7079">
        <v>0</v>
      </c>
      <c r="W7079">
        <v>0</v>
      </c>
      <c r="X7079">
        <v>0</v>
      </c>
      <c r="Y7079">
        <v>0</v>
      </c>
      <c r="Z7079">
        <v>0</v>
      </c>
      <c r="AA7079">
        <v>0</v>
      </c>
      <c r="AB7079">
        <v>0</v>
      </c>
      <c r="AC7079">
        <v>0</v>
      </c>
      <c r="AD7079">
        <v>0</v>
      </c>
      <c r="AE7079">
        <v>0</v>
      </c>
      <c r="AF7079">
        <v>0</v>
      </c>
      <c r="AG7079">
        <v>0</v>
      </c>
      <c r="AH7079">
        <v>0</v>
      </c>
      <c r="AI7079">
        <v>0</v>
      </c>
      <c r="AJ7079">
        <v>0</v>
      </c>
      <c r="AK7079">
        <v>0</v>
      </c>
      <c r="AL7079">
        <v>0</v>
      </c>
      <c r="AM7079">
        <v>0</v>
      </c>
    </row>
    <row r="7080" spans="1:39" x14ac:dyDescent="0.45">
      <c r="A7080" t="s">
        <v>28411</v>
      </c>
      <c r="B7080" t="s">
        <v>28412</v>
      </c>
      <c r="C7080" t="s">
        <v>28413</v>
      </c>
      <c r="D7080" t="s">
        <v>28414</v>
      </c>
      <c r="E7080" t="s">
        <v>8772</v>
      </c>
      <c r="F7080" t="s">
        <v>222</v>
      </c>
      <c r="G7080" t="s">
        <v>57</v>
      </c>
      <c r="H7080" t="s">
        <v>74</v>
      </c>
      <c r="J7080" t="s">
        <v>75</v>
      </c>
      <c r="K7080" t="s">
        <v>75</v>
      </c>
      <c r="L7080">
        <v>1</v>
      </c>
      <c r="M7080" s="1">
        <v>37987</v>
      </c>
      <c r="N7080" s="2">
        <v>37987</v>
      </c>
      <c r="O7080" t="s">
        <v>452</v>
      </c>
      <c r="P7080">
        <v>2004</v>
      </c>
      <c r="Q7080" s="1">
        <v>41502</v>
      </c>
      <c r="R7080" s="1">
        <v>41502</v>
      </c>
      <c r="S7080">
        <v>0</v>
      </c>
      <c r="T7080">
        <v>0</v>
      </c>
      <c r="U7080">
        <v>0</v>
      </c>
      <c r="V7080">
        <v>0</v>
      </c>
      <c r="W7080">
        <v>0</v>
      </c>
      <c r="X7080">
        <v>0</v>
      </c>
      <c r="Y7080">
        <v>0</v>
      </c>
      <c r="Z7080">
        <v>0</v>
      </c>
      <c r="AA7080">
        <v>0</v>
      </c>
      <c r="AB7080">
        <v>0</v>
      </c>
      <c r="AC7080">
        <v>0</v>
      </c>
      <c r="AD7080">
        <v>0</v>
      </c>
      <c r="AE7080">
        <v>10000000</v>
      </c>
      <c r="AF7080">
        <v>0</v>
      </c>
      <c r="AG7080">
        <v>0</v>
      </c>
      <c r="AH7080">
        <v>0</v>
      </c>
      <c r="AI7080">
        <v>0</v>
      </c>
      <c r="AJ7080">
        <v>0</v>
      </c>
      <c r="AK7080">
        <v>0</v>
      </c>
      <c r="AL7080">
        <v>0</v>
      </c>
      <c r="AM7080">
        <v>0</v>
      </c>
    </row>
    <row r="7081" spans="1:39" x14ac:dyDescent="0.45">
      <c r="A7081" t="s">
        <v>28415</v>
      </c>
      <c r="B7081" t="s">
        <v>28416</v>
      </c>
      <c r="C7081" t="s">
        <v>28417</v>
      </c>
      <c r="F7081" t="s">
        <v>114</v>
      </c>
      <c r="G7081" t="s">
        <v>57</v>
      </c>
      <c r="H7081" t="s">
        <v>214</v>
      </c>
      <c r="J7081" t="s">
        <v>7757</v>
      </c>
      <c r="K7081" t="s">
        <v>7757</v>
      </c>
      <c r="L7081">
        <v>1</v>
      </c>
      <c r="Q7081" s="1">
        <v>40695</v>
      </c>
      <c r="R7081" s="1">
        <v>40695</v>
      </c>
      <c r="S7081">
        <v>0</v>
      </c>
      <c r="T7081">
        <v>0</v>
      </c>
      <c r="U7081">
        <v>0</v>
      </c>
      <c r="V7081">
        <v>0</v>
      </c>
      <c r="W7081">
        <v>0</v>
      </c>
      <c r="X7081">
        <v>0</v>
      </c>
      <c r="Y7081">
        <v>0</v>
      </c>
      <c r="Z7081">
        <v>0</v>
      </c>
      <c r="AA7081">
        <v>0</v>
      </c>
      <c r="AB7081">
        <v>0</v>
      </c>
      <c r="AC7081">
        <v>0</v>
      </c>
      <c r="AD7081">
        <v>0</v>
      </c>
      <c r="AE7081">
        <v>0</v>
      </c>
      <c r="AF7081">
        <v>0</v>
      </c>
      <c r="AG7081">
        <v>0</v>
      </c>
      <c r="AH7081">
        <v>0</v>
      </c>
      <c r="AI7081">
        <v>0</v>
      </c>
      <c r="AJ7081">
        <v>0</v>
      </c>
      <c r="AK7081">
        <v>0</v>
      </c>
      <c r="AL7081">
        <v>0</v>
      </c>
      <c r="AM7081">
        <v>0</v>
      </c>
    </row>
    <row r="7082" spans="1:39" x14ac:dyDescent="0.45">
      <c r="A7082" t="s">
        <v>28418</v>
      </c>
      <c r="B7082" t="s">
        <v>28419</v>
      </c>
      <c r="C7082" t="s">
        <v>28420</v>
      </c>
      <c r="F7082" t="s">
        <v>114</v>
      </c>
      <c r="G7082" t="s">
        <v>57</v>
      </c>
      <c r="H7082" t="s">
        <v>46</v>
      </c>
      <c r="I7082" t="s">
        <v>1095</v>
      </c>
      <c r="J7082" t="s">
        <v>1096</v>
      </c>
      <c r="K7082" t="s">
        <v>1096</v>
      </c>
      <c r="L7082">
        <v>1</v>
      </c>
      <c r="M7082" s="1">
        <v>41208</v>
      </c>
      <c r="N7082" s="2">
        <v>41183</v>
      </c>
      <c r="O7082" t="s">
        <v>67</v>
      </c>
      <c r="P7082">
        <v>2012</v>
      </c>
      <c r="Q7082" s="1">
        <v>41394</v>
      </c>
      <c r="R7082" s="1">
        <v>41394</v>
      </c>
      <c r="S7082">
        <v>0</v>
      </c>
      <c r="T7082">
        <v>0</v>
      </c>
      <c r="U7082">
        <v>0</v>
      </c>
      <c r="V7082">
        <v>0</v>
      </c>
      <c r="W7082">
        <v>0</v>
      </c>
      <c r="X7082">
        <v>0</v>
      </c>
      <c r="Y7082">
        <v>0</v>
      </c>
      <c r="Z7082">
        <v>0</v>
      </c>
      <c r="AA7082">
        <v>0</v>
      </c>
      <c r="AB7082">
        <v>0</v>
      </c>
      <c r="AC7082">
        <v>0</v>
      </c>
      <c r="AD7082">
        <v>0</v>
      </c>
      <c r="AE7082">
        <v>0</v>
      </c>
      <c r="AF7082">
        <v>0</v>
      </c>
      <c r="AG7082">
        <v>0</v>
      </c>
      <c r="AH7082">
        <v>0</v>
      </c>
      <c r="AI7082">
        <v>0</v>
      </c>
      <c r="AJ7082">
        <v>0</v>
      </c>
      <c r="AK7082">
        <v>0</v>
      </c>
      <c r="AL7082">
        <v>0</v>
      </c>
      <c r="AM7082">
        <v>0</v>
      </c>
    </row>
    <row r="7083" spans="1:39" x14ac:dyDescent="0.45">
      <c r="A7083" t="s">
        <v>28421</v>
      </c>
      <c r="B7083" t="s">
        <v>28422</v>
      </c>
      <c r="C7083" t="s">
        <v>28423</v>
      </c>
      <c r="D7083" t="s">
        <v>461</v>
      </c>
      <c r="E7083" t="s">
        <v>462</v>
      </c>
      <c r="F7083" t="s">
        <v>28424</v>
      </c>
      <c r="G7083" t="s">
        <v>57</v>
      </c>
      <c r="H7083" t="s">
        <v>46</v>
      </c>
      <c r="I7083" t="s">
        <v>58</v>
      </c>
      <c r="J7083" t="s">
        <v>198</v>
      </c>
      <c r="K7083" t="s">
        <v>199</v>
      </c>
      <c r="L7083">
        <v>4</v>
      </c>
      <c r="M7083" s="1">
        <v>37987</v>
      </c>
      <c r="N7083" s="2">
        <v>37987</v>
      </c>
      <c r="O7083" t="s">
        <v>452</v>
      </c>
      <c r="P7083">
        <v>2004</v>
      </c>
      <c r="Q7083" s="1">
        <v>39448</v>
      </c>
      <c r="R7083" s="1">
        <v>40087</v>
      </c>
      <c r="S7083">
        <v>0</v>
      </c>
      <c r="T7083">
        <v>70500000</v>
      </c>
      <c r="U7083">
        <v>0</v>
      </c>
      <c r="V7083">
        <v>0</v>
      </c>
      <c r="W7083">
        <v>0</v>
      </c>
      <c r="X7083">
        <v>19000000</v>
      </c>
      <c r="Y7083">
        <v>0</v>
      </c>
      <c r="Z7083">
        <v>0</v>
      </c>
      <c r="AA7083">
        <v>0</v>
      </c>
      <c r="AB7083">
        <v>0</v>
      </c>
      <c r="AC7083">
        <v>0</v>
      </c>
      <c r="AD7083">
        <v>0</v>
      </c>
      <c r="AE7083">
        <v>0</v>
      </c>
      <c r="AF7083">
        <v>0</v>
      </c>
      <c r="AG7083">
        <v>8000000</v>
      </c>
      <c r="AH7083">
        <v>62500000</v>
      </c>
      <c r="AI7083">
        <v>0</v>
      </c>
      <c r="AJ7083">
        <v>0</v>
      </c>
      <c r="AK7083">
        <v>0</v>
      </c>
      <c r="AL7083">
        <v>0</v>
      </c>
      <c r="AM7083">
        <v>0</v>
      </c>
    </row>
    <row r="7084" spans="1:39" x14ac:dyDescent="0.45">
      <c r="A7084" t="s">
        <v>28425</v>
      </c>
      <c r="B7084" t="s">
        <v>28426</v>
      </c>
      <c r="C7084" t="s">
        <v>28427</v>
      </c>
      <c r="D7084" t="s">
        <v>28428</v>
      </c>
      <c r="E7084" t="s">
        <v>4944</v>
      </c>
      <c r="F7084" t="s">
        <v>28429</v>
      </c>
      <c r="H7084" t="s">
        <v>46</v>
      </c>
      <c r="I7084" t="s">
        <v>58</v>
      </c>
      <c r="J7084" t="s">
        <v>198</v>
      </c>
      <c r="K7084" t="s">
        <v>199</v>
      </c>
      <c r="L7084">
        <v>2</v>
      </c>
      <c r="M7084" s="1">
        <v>40909</v>
      </c>
      <c r="N7084" s="2">
        <v>40909</v>
      </c>
      <c r="O7084" t="s">
        <v>132</v>
      </c>
      <c r="P7084">
        <v>2012</v>
      </c>
      <c r="Q7084" s="1">
        <v>41256</v>
      </c>
      <c r="R7084" s="1">
        <v>41719</v>
      </c>
      <c r="S7084">
        <v>1500000</v>
      </c>
      <c r="T7084">
        <v>564000</v>
      </c>
      <c r="U7084">
        <v>0</v>
      </c>
      <c r="V7084">
        <v>0</v>
      </c>
      <c r="W7084">
        <v>0</v>
      </c>
      <c r="X7084">
        <v>0</v>
      </c>
      <c r="Y7084">
        <v>0</v>
      </c>
      <c r="Z7084">
        <v>0</v>
      </c>
      <c r="AA7084">
        <v>0</v>
      </c>
      <c r="AB7084">
        <v>0</v>
      </c>
      <c r="AC7084">
        <v>0</v>
      </c>
      <c r="AD7084">
        <v>0</v>
      </c>
      <c r="AE7084">
        <v>0</v>
      </c>
      <c r="AF7084">
        <v>0</v>
      </c>
      <c r="AG7084">
        <v>0</v>
      </c>
      <c r="AH7084">
        <v>0</v>
      </c>
      <c r="AI7084">
        <v>0</v>
      </c>
      <c r="AJ7084">
        <v>0</v>
      </c>
      <c r="AK7084">
        <v>0</v>
      </c>
      <c r="AL7084">
        <v>0</v>
      </c>
      <c r="AM7084">
        <v>0</v>
      </c>
    </row>
    <row r="7085" spans="1:39" x14ac:dyDescent="0.45">
      <c r="A7085" t="s">
        <v>28430</v>
      </c>
      <c r="B7085" t="s">
        <v>28431</v>
      </c>
      <c r="C7085" t="s">
        <v>28432</v>
      </c>
      <c r="D7085" t="s">
        <v>28433</v>
      </c>
      <c r="E7085" t="s">
        <v>177</v>
      </c>
      <c r="F7085" t="s">
        <v>2438</v>
      </c>
      <c r="G7085" t="s">
        <v>45</v>
      </c>
      <c r="H7085" t="s">
        <v>260</v>
      </c>
      <c r="I7085" t="s">
        <v>977</v>
      </c>
      <c r="J7085" t="s">
        <v>6184</v>
      </c>
      <c r="K7085" t="s">
        <v>6184</v>
      </c>
      <c r="L7085">
        <v>1</v>
      </c>
      <c r="M7085" s="1">
        <v>38718</v>
      </c>
      <c r="N7085" s="2">
        <v>38718</v>
      </c>
      <c r="O7085" t="s">
        <v>430</v>
      </c>
      <c r="P7085">
        <v>2006</v>
      </c>
      <c r="Q7085" s="1">
        <v>38353</v>
      </c>
      <c r="R7085" s="1">
        <v>38353</v>
      </c>
      <c r="S7085">
        <v>0</v>
      </c>
      <c r="T7085">
        <v>0</v>
      </c>
      <c r="U7085">
        <v>0</v>
      </c>
      <c r="V7085">
        <v>0</v>
      </c>
      <c r="W7085">
        <v>0</v>
      </c>
      <c r="X7085">
        <v>0</v>
      </c>
      <c r="Y7085">
        <v>0</v>
      </c>
      <c r="Z7085">
        <v>0</v>
      </c>
      <c r="AA7085">
        <v>110000000</v>
      </c>
      <c r="AB7085">
        <v>0</v>
      </c>
      <c r="AC7085">
        <v>0</v>
      </c>
      <c r="AD7085">
        <v>0</v>
      </c>
      <c r="AE7085">
        <v>0</v>
      </c>
      <c r="AF7085">
        <v>0</v>
      </c>
      <c r="AG7085">
        <v>0</v>
      </c>
      <c r="AH7085">
        <v>0</v>
      </c>
      <c r="AI7085">
        <v>0</v>
      </c>
      <c r="AJ7085">
        <v>0</v>
      </c>
      <c r="AK7085">
        <v>0</v>
      </c>
      <c r="AL7085">
        <v>0</v>
      </c>
      <c r="AM7085">
        <v>0</v>
      </c>
    </row>
    <row r="7086" spans="1:39" x14ac:dyDescent="0.45">
      <c r="A7086" t="s">
        <v>28434</v>
      </c>
      <c r="B7086" t="s">
        <v>28435</v>
      </c>
      <c r="C7086" t="s">
        <v>28436</v>
      </c>
      <c r="D7086" t="s">
        <v>293</v>
      </c>
      <c r="E7086" t="s">
        <v>294</v>
      </c>
      <c r="F7086" t="s">
        <v>12382</v>
      </c>
      <c r="G7086" t="s">
        <v>57</v>
      </c>
      <c r="H7086" t="s">
        <v>74</v>
      </c>
      <c r="J7086" t="s">
        <v>75</v>
      </c>
      <c r="K7086" t="s">
        <v>369</v>
      </c>
      <c r="L7086">
        <v>1</v>
      </c>
      <c r="Q7086" s="1">
        <v>40203</v>
      </c>
      <c r="R7086" s="1">
        <v>40203</v>
      </c>
      <c r="S7086">
        <v>0</v>
      </c>
      <c r="T7086">
        <v>8100000</v>
      </c>
      <c r="U7086">
        <v>0</v>
      </c>
      <c r="V7086">
        <v>0</v>
      </c>
      <c r="W7086">
        <v>0</v>
      </c>
      <c r="X7086">
        <v>0</v>
      </c>
      <c r="Y7086">
        <v>0</v>
      </c>
      <c r="Z7086">
        <v>0</v>
      </c>
      <c r="AA7086">
        <v>0</v>
      </c>
      <c r="AB7086">
        <v>0</v>
      </c>
      <c r="AC7086">
        <v>0</v>
      </c>
      <c r="AD7086">
        <v>0</v>
      </c>
      <c r="AE7086">
        <v>0</v>
      </c>
      <c r="AF7086">
        <v>0</v>
      </c>
      <c r="AG7086">
        <v>0</v>
      </c>
      <c r="AH7086">
        <v>0</v>
      </c>
      <c r="AI7086">
        <v>0</v>
      </c>
      <c r="AJ7086">
        <v>0</v>
      </c>
      <c r="AK7086">
        <v>0</v>
      </c>
      <c r="AL7086">
        <v>0</v>
      </c>
      <c r="AM7086">
        <v>0</v>
      </c>
    </row>
    <row r="7087" spans="1:39" x14ac:dyDescent="0.45">
      <c r="A7087" t="s">
        <v>28437</v>
      </c>
      <c r="B7087" t="s">
        <v>28438</v>
      </c>
      <c r="C7087" t="s">
        <v>28439</v>
      </c>
      <c r="D7087" t="s">
        <v>315</v>
      </c>
      <c r="E7087" t="s">
        <v>316</v>
      </c>
      <c r="F7087" t="s">
        <v>19661</v>
      </c>
      <c r="G7087" t="s">
        <v>57</v>
      </c>
      <c r="H7087" t="s">
        <v>46</v>
      </c>
      <c r="I7087" t="s">
        <v>58</v>
      </c>
      <c r="J7087" t="s">
        <v>198</v>
      </c>
      <c r="K7087" t="s">
        <v>199</v>
      </c>
      <c r="L7087">
        <v>1</v>
      </c>
      <c r="M7087" s="1">
        <v>37622</v>
      </c>
      <c r="N7087" s="2">
        <v>37622</v>
      </c>
      <c r="O7087" t="s">
        <v>854</v>
      </c>
      <c r="P7087">
        <v>2003</v>
      </c>
      <c r="Q7087" s="1">
        <v>40295</v>
      </c>
      <c r="R7087" s="1">
        <v>40295</v>
      </c>
      <c r="S7087">
        <v>0</v>
      </c>
      <c r="T7087">
        <v>12400000</v>
      </c>
      <c r="U7087">
        <v>0</v>
      </c>
      <c r="V7087">
        <v>0</v>
      </c>
      <c r="W7087">
        <v>0</v>
      </c>
      <c r="X7087">
        <v>0</v>
      </c>
      <c r="Y7087">
        <v>0</v>
      </c>
      <c r="Z7087">
        <v>0</v>
      </c>
      <c r="AA7087">
        <v>0</v>
      </c>
      <c r="AB7087">
        <v>0</v>
      </c>
      <c r="AC7087">
        <v>0</v>
      </c>
      <c r="AD7087">
        <v>0</v>
      </c>
      <c r="AE7087">
        <v>0</v>
      </c>
      <c r="AF7087">
        <v>0</v>
      </c>
      <c r="AG7087">
        <v>0</v>
      </c>
      <c r="AH7087">
        <v>12400000</v>
      </c>
      <c r="AI7087">
        <v>0</v>
      </c>
      <c r="AJ7087">
        <v>0</v>
      </c>
      <c r="AK7087">
        <v>0</v>
      </c>
      <c r="AL7087">
        <v>0</v>
      </c>
      <c r="AM7087">
        <v>0</v>
      </c>
    </row>
    <row r="7088" spans="1:39" x14ac:dyDescent="0.45">
      <c r="A7088" t="s">
        <v>28440</v>
      </c>
      <c r="B7088" t="s">
        <v>28441</v>
      </c>
      <c r="C7088" t="s">
        <v>28442</v>
      </c>
      <c r="D7088" t="s">
        <v>293</v>
      </c>
      <c r="E7088" t="s">
        <v>294</v>
      </c>
      <c r="F7088" t="s">
        <v>846</v>
      </c>
      <c r="G7088" t="s">
        <v>57</v>
      </c>
      <c r="H7088" t="s">
        <v>402</v>
      </c>
      <c r="J7088" t="s">
        <v>4882</v>
      </c>
      <c r="K7088" t="s">
        <v>12664</v>
      </c>
      <c r="L7088">
        <v>1</v>
      </c>
      <c r="M7088" s="1">
        <v>40179</v>
      </c>
      <c r="N7088" s="2">
        <v>40179</v>
      </c>
      <c r="O7088" t="s">
        <v>118</v>
      </c>
      <c r="P7088">
        <v>2010</v>
      </c>
      <c r="Q7088" s="1">
        <v>41460</v>
      </c>
      <c r="R7088" s="1">
        <v>41460</v>
      </c>
      <c r="S7088">
        <v>0</v>
      </c>
      <c r="T7088">
        <v>1000000</v>
      </c>
      <c r="U7088">
        <v>0</v>
      </c>
      <c r="V7088">
        <v>0</v>
      </c>
      <c r="W7088">
        <v>0</v>
      </c>
      <c r="X7088">
        <v>0</v>
      </c>
      <c r="Y7088">
        <v>0</v>
      </c>
      <c r="Z7088">
        <v>0</v>
      </c>
      <c r="AA7088">
        <v>0</v>
      </c>
      <c r="AB7088">
        <v>0</v>
      </c>
      <c r="AC7088">
        <v>0</v>
      </c>
      <c r="AD7088">
        <v>0</v>
      </c>
      <c r="AE7088">
        <v>0</v>
      </c>
      <c r="AF7088">
        <v>0</v>
      </c>
      <c r="AG7088">
        <v>0</v>
      </c>
      <c r="AH7088">
        <v>0</v>
      </c>
      <c r="AI7088">
        <v>0</v>
      </c>
      <c r="AJ7088">
        <v>0</v>
      </c>
      <c r="AK7088">
        <v>0</v>
      </c>
      <c r="AL7088">
        <v>0</v>
      </c>
      <c r="AM7088">
        <v>0</v>
      </c>
    </row>
    <row r="7089" spans="1:39" x14ac:dyDescent="0.45">
      <c r="A7089" t="s">
        <v>28443</v>
      </c>
      <c r="B7089" t="s">
        <v>28444</v>
      </c>
      <c r="C7089" t="s">
        <v>28445</v>
      </c>
      <c r="D7089" t="s">
        <v>6220</v>
      </c>
      <c r="E7089" t="s">
        <v>350</v>
      </c>
      <c r="F7089" t="s">
        <v>28446</v>
      </c>
      <c r="H7089" t="s">
        <v>46</v>
      </c>
      <c r="I7089" t="s">
        <v>91</v>
      </c>
      <c r="J7089" t="s">
        <v>92</v>
      </c>
      <c r="K7089" t="s">
        <v>9908</v>
      </c>
      <c r="L7089">
        <v>1</v>
      </c>
      <c r="M7089" s="1">
        <v>37257</v>
      </c>
      <c r="N7089" s="2">
        <v>37257</v>
      </c>
      <c r="O7089" t="s">
        <v>554</v>
      </c>
      <c r="P7089">
        <v>2002</v>
      </c>
      <c r="Q7089" s="1">
        <v>41751</v>
      </c>
      <c r="R7089" s="1">
        <v>41751</v>
      </c>
      <c r="S7089">
        <v>0</v>
      </c>
      <c r="T7089">
        <v>0</v>
      </c>
      <c r="U7089">
        <v>0</v>
      </c>
      <c r="V7089">
        <v>0</v>
      </c>
      <c r="W7089">
        <v>0</v>
      </c>
      <c r="X7089">
        <v>3270326</v>
      </c>
      <c r="Y7089">
        <v>0</v>
      </c>
      <c r="Z7089">
        <v>0</v>
      </c>
      <c r="AA7089">
        <v>0</v>
      </c>
      <c r="AB7089">
        <v>0</v>
      </c>
      <c r="AC7089">
        <v>0</v>
      </c>
      <c r="AD7089">
        <v>0</v>
      </c>
      <c r="AE7089">
        <v>0</v>
      </c>
      <c r="AF7089">
        <v>0</v>
      </c>
      <c r="AG7089">
        <v>0</v>
      </c>
      <c r="AH7089">
        <v>0</v>
      </c>
      <c r="AI7089">
        <v>0</v>
      </c>
      <c r="AJ7089">
        <v>0</v>
      </c>
      <c r="AK7089">
        <v>0</v>
      </c>
      <c r="AL7089">
        <v>0</v>
      </c>
      <c r="AM7089">
        <v>0</v>
      </c>
    </row>
    <row r="7090" spans="1:39" x14ac:dyDescent="0.45">
      <c r="A7090" t="s">
        <v>28447</v>
      </c>
      <c r="B7090" t="s">
        <v>28448</v>
      </c>
      <c r="C7090" t="s">
        <v>28449</v>
      </c>
      <c r="D7090" t="s">
        <v>1757</v>
      </c>
      <c r="E7090" t="s">
        <v>1758</v>
      </c>
      <c r="F7090" t="s">
        <v>109</v>
      </c>
      <c r="G7090" t="s">
        <v>57</v>
      </c>
      <c r="H7090" t="s">
        <v>46</v>
      </c>
      <c r="I7090" t="s">
        <v>58</v>
      </c>
      <c r="J7090" t="s">
        <v>198</v>
      </c>
      <c r="K7090" t="s">
        <v>1000</v>
      </c>
      <c r="L7090">
        <v>1</v>
      </c>
      <c r="M7090" s="1">
        <v>38718</v>
      </c>
      <c r="N7090" s="2">
        <v>38718</v>
      </c>
      <c r="O7090" t="s">
        <v>430</v>
      </c>
      <c r="P7090">
        <v>2006</v>
      </c>
      <c r="Q7090" s="1">
        <v>39521</v>
      </c>
      <c r="R7090" s="1">
        <v>39521</v>
      </c>
      <c r="S7090">
        <v>0</v>
      </c>
      <c r="T7090">
        <v>2000000</v>
      </c>
      <c r="U7090">
        <v>0</v>
      </c>
      <c r="V7090">
        <v>0</v>
      </c>
      <c r="W7090">
        <v>0</v>
      </c>
      <c r="X7090">
        <v>0</v>
      </c>
      <c r="Y7090">
        <v>0</v>
      </c>
      <c r="Z7090">
        <v>0</v>
      </c>
      <c r="AA7090">
        <v>0</v>
      </c>
      <c r="AB7090">
        <v>0</v>
      </c>
      <c r="AC7090">
        <v>0</v>
      </c>
      <c r="AD7090">
        <v>0</v>
      </c>
      <c r="AE7090">
        <v>0</v>
      </c>
      <c r="AF7090">
        <v>2000000</v>
      </c>
      <c r="AG7090">
        <v>0</v>
      </c>
      <c r="AH7090">
        <v>0</v>
      </c>
      <c r="AI7090">
        <v>0</v>
      </c>
      <c r="AJ7090">
        <v>0</v>
      </c>
      <c r="AK7090">
        <v>0</v>
      </c>
      <c r="AL7090">
        <v>0</v>
      </c>
      <c r="AM7090">
        <v>0</v>
      </c>
    </row>
    <row r="7091" spans="1:39" x14ac:dyDescent="0.45">
      <c r="A7091" t="s">
        <v>28450</v>
      </c>
      <c r="B7091" t="s">
        <v>28451</v>
      </c>
      <c r="C7091" t="s">
        <v>28452</v>
      </c>
      <c r="D7091" t="s">
        <v>8583</v>
      </c>
      <c r="E7091" t="s">
        <v>2264</v>
      </c>
      <c r="F7091" t="s">
        <v>28453</v>
      </c>
      <c r="G7091" t="s">
        <v>57</v>
      </c>
      <c r="H7091" t="s">
        <v>283</v>
      </c>
      <c r="J7091" t="s">
        <v>284</v>
      </c>
      <c r="K7091" t="s">
        <v>284</v>
      </c>
      <c r="L7091">
        <v>4</v>
      </c>
      <c r="M7091" s="1">
        <v>40909</v>
      </c>
      <c r="N7091" s="2">
        <v>40909</v>
      </c>
      <c r="O7091" t="s">
        <v>132</v>
      </c>
      <c r="P7091">
        <v>2012</v>
      </c>
      <c r="Q7091" s="1">
        <v>41341</v>
      </c>
      <c r="R7091" s="1">
        <v>41841</v>
      </c>
      <c r="S7091">
        <v>3000000</v>
      </c>
      <c r="T7091">
        <v>3600000</v>
      </c>
      <c r="U7091">
        <v>0</v>
      </c>
      <c r="V7091">
        <v>0</v>
      </c>
      <c r="W7091">
        <v>0</v>
      </c>
      <c r="X7091">
        <v>355000</v>
      </c>
      <c r="Y7091">
        <v>0</v>
      </c>
      <c r="Z7091">
        <v>0</v>
      </c>
      <c r="AA7091">
        <v>0</v>
      </c>
      <c r="AB7091">
        <v>0</v>
      </c>
      <c r="AC7091">
        <v>0</v>
      </c>
      <c r="AD7091">
        <v>0</v>
      </c>
      <c r="AE7091">
        <v>0</v>
      </c>
      <c r="AF7091">
        <v>3600000</v>
      </c>
      <c r="AG7091">
        <v>0</v>
      </c>
      <c r="AH7091">
        <v>0</v>
      </c>
      <c r="AI7091">
        <v>0</v>
      </c>
      <c r="AJ7091">
        <v>0</v>
      </c>
      <c r="AK7091">
        <v>0</v>
      </c>
      <c r="AL7091">
        <v>0</v>
      </c>
      <c r="AM7091">
        <v>0</v>
      </c>
    </row>
    <row r="7092" spans="1:39" x14ac:dyDescent="0.45">
      <c r="A7092" t="s">
        <v>28454</v>
      </c>
      <c r="B7092" t="s">
        <v>28455</v>
      </c>
      <c r="C7092" t="s">
        <v>28456</v>
      </c>
      <c r="D7092" t="s">
        <v>28457</v>
      </c>
      <c r="E7092" t="s">
        <v>89</v>
      </c>
      <c r="F7092" s="3">
        <v>38817</v>
      </c>
      <c r="G7092" t="s">
        <v>57</v>
      </c>
      <c r="H7092" t="s">
        <v>664</v>
      </c>
      <c r="J7092" t="s">
        <v>8456</v>
      </c>
      <c r="K7092" t="s">
        <v>8456</v>
      </c>
      <c r="L7092">
        <v>1</v>
      </c>
      <c r="M7092" s="1">
        <v>40909</v>
      </c>
      <c r="N7092" s="2">
        <v>40909</v>
      </c>
      <c r="O7092" t="s">
        <v>132</v>
      </c>
      <c r="P7092">
        <v>2012</v>
      </c>
      <c r="Q7092" s="1">
        <v>40909</v>
      </c>
      <c r="R7092" s="1">
        <v>40909</v>
      </c>
      <c r="S7092">
        <v>38817</v>
      </c>
      <c r="T7092">
        <v>0</v>
      </c>
      <c r="U7092">
        <v>0</v>
      </c>
      <c r="V7092">
        <v>0</v>
      </c>
      <c r="W7092">
        <v>0</v>
      </c>
      <c r="X7092">
        <v>0</v>
      </c>
      <c r="Y7092">
        <v>0</v>
      </c>
      <c r="Z7092">
        <v>0</v>
      </c>
      <c r="AA7092">
        <v>0</v>
      </c>
      <c r="AB7092">
        <v>0</v>
      </c>
      <c r="AC7092">
        <v>0</v>
      </c>
      <c r="AD7092">
        <v>0</v>
      </c>
      <c r="AE7092">
        <v>0</v>
      </c>
      <c r="AF7092">
        <v>0</v>
      </c>
      <c r="AG7092">
        <v>0</v>
      </c>
      <c r="AH7092">
        <v>0</v>
      </c>
      <c r="AI7092">
        <v>0</v>
      </c>
      <c r="AJ7092">
        <v>0</v>
      </c>
      <c r="AK7092">
        <v>0</v>
      </c>
      <c r="AL7092">
        <v>0</v>
      </c>
      <c r="AM7092">
        <v>0</v>
      </c>
    </row>
    <row r="7093" spans="1:39" x14ac:dyDescent="0.45">
      <c r="A7093" t="s">
        <v>28458</v>
      </c>
      <c r="B7093" t="s">
        <v>28459</v>
      </c>
      <c r="C7093" t="s">
        <v>28460</v>
      </c>
      <c r="D7093" t="s">
        <v>28461</v>
      </c>
      <c r="E7093" t="s">
        <v>1368</v>
      </c>
      <c r="F7093" t="s">
        <v>28462</v>
      </c>
      <c r="G7093" t="s">
        <v>57</v>
      </c>
      <c r="H7093" t="s">
        <v>46</v>
      </c>
      <c r="I7093" t="s">
        <v>1388</v>
      </c>
      <c r="J7093" t="s">
        <v>641</v>
      </c>
      <c r="K7093" t="s">
        <v>3352</v>
      </c>
      <c r="L7093">
        <v>7</v>
      </c>
      <c r="M7093" s="1">
        <v>39661</v>
      </c>
      <c r="N7093" s="2">
        <v>39661</v>
      </c>
      <c r="O7093" t="s">
        <v>2173</v>
      </c>
      <c r="P7093">
        <v>2008</v>
      </c>
      <c r="Q7093" s="1">
        <v>39661</v>
      </c>
      <c r="R7093" s="1">
        <v>41667</v>
      </c>
      <c r="S7093">
        <v>20000</v>
      </c>
      <c r="T7093">
        <v>11057736</v>
      </c>
      <c r="U7093">
        <v>0</v>
      </c>
      <c r="V7093">
        <v>0</v>
      </c>
      <c r="W7093">
        <v>0</v>
      </c>
      <c r="X7093">
        <v>0</v>
      </c>
      <c r="Y7093">
        <v>0</v>
      </c>
      <c r="Z7093">
        <v>0</v>
      </c>
      <c r="AA7093">
        <v>0</v>
      </c>
      <c r="AB7093">
        <v>0</v>
      </c>
      <c r="AC7093">
        <v>0</v>
      </c>
      <c r="AD7093">
        <v>0</v>
      </c>
      <c r="AE7093">
        <v>0</v>
      </c>
      <c r="AF7093">
        <v>1075000</v>
      </c>
      <c r="AG7093">
        <v>1200000</v>
      </c>
      <c r="AH7093">
        <v>7000000</v>
      </c>
      <c r="AI7093">
        <v>0</v>
      </c>
      <c r="AJ7093">
        <v>0</v>
      </c>
      <c r="AK7093">
        <v>0</v>
      </c>
      <c r="AL7093">
        <v>0</v>
      </c>
      <c r="AM7093">
        <v>0</v>
      </c>
    </row>
    <row r="7094" spans="1:39" x14ac:dyDescent="0.45">
      <c r="A7094" t="s">
        <v>28463</v>
      </c>
      <c r="B7094" t="s">
        <v>28464</v>
      </c>
      <c r="C7094" t="s">
        <v>28465</v>
      </c>
      <c r="D7094" t="s">
        <v>28466</v>
      </c>
      <c r="E7094" t="s">
        <v>567</v>
      </c>
      <c r="F7094" t="s">
        <v>28467</v>
      </c>
      <c r="G7094" t="s">
        <v>101</v>
      </c>
      <c r="L7094">
        <v>2</v>
      </c>
      <c r="M7094" s="1">
        <v>40299</v>
      </c>
      <c r="N7094" s="2">
        <v>40299</v>
      </c>
      <c r="O7094" t="s">
        <v>1166</v>
      </c>
      <c r="P7094">
        <v>2010</v>
      </c>
      <c r="Q7094" s="1">
        <v>40312</v>
      </c>
      <c r="R7094" s="1">
        <v>40695</v>
      </c>
      <c r="S7094">
        <v>625000</v>
      </c>
      <c r="T7094">
        <v>3000000</v>
      </c>
      <c r="U7094">
        <v>0</v>
      </c>
      <c r="V7094">
        <v>0</v>
      </c>
      <c r="W7094">
        <v>0</v>
      </c>
      <c r="X7094">
        <v>0</v>
      </c>
      <c r="Y7094">
        <v>0</v>
      </c>
      <c r="Z7094">
        <v>0</v>
      </c>
      <c r="AA7094">
        <v>0</v>
      </c>
      <c r="AB7094">
        <v>0</v>
      </c>
      <c r="AC7094">
        <v>0</v>
      </c>
      <c r="AD7094">
        <v>0</v>
      </c>
      <c r="AE7094">
        <v>0</v>
      </c>
      <c r="AF7094">
        <v>3000000</v>
      </c>
      <c r="AG7094">
        <v>0</v>
      </c>
      <c r="AH7094">
        <v>0</v>
      </c>
      <c r="AI7094">
        <v>0</v>
      </c>
      <c r="AJ7094">
        <v>0</v>
      </c>
      <c r="AK7094">
        <v>0</v>
      </c>
      <c r="AL7094">
        <v>0</v>
      </c>
      <c r="AM7094">
        <v>0</v>
      </c>
    </row>
    <row r="7095" spans="1:39" x14ac:dyDescent="0.45">
      <c r="A7095" t="s">
        <v>28468</v>
      </c>
      <c r="B7095" t="s">
        <v>28469</v>
      </c>
      <c r="C7095" t="s">
        <v>28470</v>
      </c>
      <c r="D7095" t="s">
        <v>88</v>
      </c>
      <c r="E7095" t="s">
        <v>89</v>
      </c>
      <c r="F7095" t="s">
        <v>28471</v>
      </c>
      <c r="G7095" t="s">
        <v>57</v>
      </c>
      <c r="H7095" t="s">
        <v>496</v>
      </c>
      <c r="J7095" t="s">
        <v>497</v>
      </c>
      <c r="K7095" t="s">
        <v>497</v>
      </c>
      <c r="L7095">
        <v>6</v>
      </c>
      <c r="M7095" s="1">
        <v>39083</v>
      </c>
      <c r="N7095" s="2">
        <v>39083</v>
      </c>
      <c r="O7095" t="s">
        <v>110</v>
      </c>
      <c r="P7095">
        <v>2007</v>
      </c>
      <c r="Q7095" s="1">
        <v>40442</v>
      </c>
      <c r="R7095" s="1">
        <v>41934</v>
      </c>
      <c r="S7095">
        <v>0</v>
      </c>
      <c r="T7095">
        <v>10513000</v>
      </c>
      <c r="U7095">
        <v>0</v>
      </c>
      <c r="V7095">
        <v>1640000</v>
      </c>
      <c r="W7095">
        <v>0</v>
      </c>
      <c r="X7095">
        <v>0</v>
      </c>
      <c r="Y7095">
        <v>0</v>
      </c>
      <c r="Z7095">
        <v>0</v>
      </c>
      <c r="AA7095">
        <v>0</v>
      </c>
      <c r="AB7095">
        <v>0</v>
      </c>
      <c r="AC7095">
        <v>0</v>
      </c>
      <c r="AD7095">
        <v>0</v>
      </c>
      <c r="AE7095">
        <v>0</v>
      </c>
      <c r="AF7095">
        <v>0</v>
      </c>
      <c r="AG7095">
        <v>0</v>
      </c>
      <c r="AH7095">
        <v>0</v>
      </c>
      <c r="AI7095">
        <v>0</v>
      </c>
      <c r="AJ7095">
        <v>0</v>
      </c>
      <c r="AK7095">
        <v>0</v>
      </c>
      <c r="AL7095">
        <v>0</v>
      </c>
      <c r="AM7095">
        <v>0</v>
      </c>
    </row>
    <row r="7096" spans="1:39" x14ac:dyDescent="0.45">
      <c r="A7096" t="s">
        <v>28472</v>
      </c>
      <c r="B7096" t="s">
        <v>28473</v>
      </c>
      <c r="C7096" t="s">
        <v>28474</v>
      </c>
      <c r="D7096" t="s">
        <v>88</v>
      </c>
      <c r="E7096" t="s">
        <v>89</v>
      </c>
      <c r="F7096" t="s">
        <v>114</v>
      </c>
      <c r="G7096" t="s">
        <v>57</v>
      </c>
      <c r="H7096" t="s">
        <v>46</v>
      </c>
      <c r="I7096" t="s">
        <v>47</v>
      </c>
      <c r="J7096" t="s">
        <v>48</v>
      </c>
      <c r="K7096" t="s">
        <v>28475</v>
      </c>
      <c r="L7096">
        <v>1</v>
      </c>
      <c r="M7096" s="1">
        <v>40544</v>
      </c>
      <c r="N7096" s="2">
        <v>40544</v>
      </c>
      <c r="O7096" t="s">
        <v>528</v>
      </c>
      <c r="P7096">
        <v>2011</v>
      </c>
      <c r="Q7096" s="1">
        <v>41395</v>
      </c>
      <c r="R7096" s="1">
        <v>41395</v>
      </c>
      <c r="S7096">
        <v>0</v>
      </c>
      <c r="T7096">
        <v>0</v>
      </c>
      <c r="U7096">
        <v>0</v>
      </c>
      <c r="V7096">
        <v>0</v>
      </c>
      <c r="W7096">
        <v>0</v>
      </c>
      <c r="X7096">
        <v>0</v>
      </c>
      <c r="Y7096">
        <v>0</v>
      </c>
      <c r="Z7096">
        <v>0</v>
      </c>
      <c r="AA7096">
        <v>0</v>
      </c>
      <c r="AB7096">
        <v>0</v>
      </c>
      <c r="AC7096">
        <v>0</v>
      </c>
      <c r="AD7096">
        <v>0</v>
      </c>
      <c r="AE7096">
        <v>0</v>
      </c>
      <c r="AF7096">
        <v>0</v>
      </c>
      <c r="AG7096">
        <v>0</v>
      </c>
      <c r="AH7096">
        <v>0</v>
      </c>
      <c r="AI7096">
        <v>0</v>
      </c>
      <c r="AJ7096">
        <v>0</v>
      </c>
      <c r="AK7096">
        <v>0</v>
      </c>
      <c r="AL7096">
        <v>0</v>
      </c>
      <c r="AM7096">
        <v>0</v>
      </c>
    </row>
    <row r="7097" spans="1:39" x14ac:dyDescent="0.45">
      <c r="A7097" t="s">
        <v>28476</v>
      </c>
      <c r="B7097" t="s">
        <v>28477</v>
      </c>
      <c r="C7097" t="s">
        <v>28478</v>
      </c>
      <c r="D7097" t="s">
        <v>28479</v>
      </c>
      <c r="E7097" t="s">
        <v>18609</v>
      </c>
      <c r="F7097" s="3">
        <v>60000</v>
      </c>
      <c r="G7097" t="s">
        <v>57</v>
      </c>
      <c r="H7097" t="s">
        <v>46</v>
      </c>
      <c r="I7097" t="s">
        <v>47</v>
      </c>
      <c r="J7097" t="s">
        <v>48</v>
      </c>
      <c r="K7097" t="s">
        <v>49</v>
      </c>
      <c r="L7097">
        <v>1</v>
      </c>
      <c r="Q7097" s="1">
        <v>41548</v>
      </c>
      <c r="R7097" s="1">
        <v>41548</v>
      </c>
      <c r="S7097">
        <v>60000</v>
      </c>
      <c r="T7097">
        <v>0</v>
      </c>
      <c r="U7097">
        <v>0</v>
      </c>
      <c r="V7097">
        <v>0</v>
      </c>
      <c r="W7097">
        <v>0</v>
      </c>
      <c r="X7097">
        <v>0</v>
      </c>
      <c r="Y7097">
        <v>0</v>
      </c>
      <c r="Z7097">
        <v>0</v>
      </c>
      <c r="AA7097">
        <v>0</v>
      </c>
      <c r="AB7097">
        <v>0</v>
      </c>
      <c r="AC7097">
        <v>0</v>
      </c>
      <c r="AD7097">
        <v>0</v>
      </c>
      <c r="AE7097">
        <v>0</v>
      </c>
      <c r="AF7097">
        <v>0</v>
      </c>
      <c r="AG7097">
        <v>0</v>
      </c>
      <c r="AH7097">
        <v>0</v>
      </c>
      <c r="AI7097">
        <v>0</v>
      </c>
      <c r="AJ7097">
        <v>0</v>
      </c>
      <c r="AK7097">
        <v>0</v>
      </c>
      <c r="AL7097">
        <v>0</v>
      </c>
      <c r="AM7097">
        <v>0</v>
      </c>
    </row>
    <row r="7098" spans="1:39" x14ac:dyDescent="0.45">
      <c r="A7098" t="s">
        <v>28480</v>
      </c>
      <c r="B7098" t="s">
        <v>28481</v>
      </c>
      <c r="C7098" t="s">
        <v>28482</v>
      </c>
      <c r="D7098" t="s">
        <v>653</v>
      </c>
      <c r="E7098" t="s">
        <v>343</v>
      </c>
      <c r="F7098" t="s">
        <v>73</v>
      </c>
      <c r="G7098" t="s">
        <v>57</v>
      </c>
      <c r="H7098" t="s">
        <v>46</v>
      </c>
      <c r="I7098" t="s">
        <v>81</v>
      </c>
      <c r="J7098" t="s">
        <v>1436</v>
      </c>
      <c r="K7098" t="s">
        <v>1436</v>
      </c>
      <c r="L7098">
        <v>1</v>
      </c>
      <c r="Q7098" s="1">
        <v>40969</v>
      </c>
      <c r="R7098" s="1">
        <v>40969</v>
      </c>
      <c r="S7098">
        <v>0</v>
      </c>
      <c r="T7098">
        <v>1500000</v>
      </c>
      <c r="U7098">
        <v>0</v>
      </c>
      <c r="V7098">
        <v>0</v>
      </c>
      <c r="W7098">
        <v>0</v>
      </c>
      <c r="X7098">
        <v>0</v>
      </c>
      <c r="Y7098">
        <v>0</v>
      </c>
      <c r="Z7098">
        <v>0</v>
      </c>
      <c r="AA7098">
        <v>0</v>
      </c>
      <c r="AB7098">
        <v>0</v>
      </c>
      <c r="AC7098">
        <v>0</v>
      </c>
      <c r="AD7098">
        <v>0</v>
      </c>
      <c r="AE7098">
        <v>0</v>
      </c>
      <c r="AF7098">
        <v>0</v>
      </c>
      <c r="AG7098">
        <v>0</v>
      </c>
      <c r="AH7098">
        <v>0</v>
      </c>
      <c r="AI7098">
        <v>0</v>
      </c>
      <c r="AJ7098">
        <v>0</v>
      </c>
      <c r="AK7098">
        <v>0</v>
      </c>
      <c r="AL7098">
        <v>0</v>
      </c>
      <c r="AM7098">
        <v>0</v>
      </c>
    </row>
    <row r="7099" spans="1:39" x14ac:dyDescent="0.45">
      <c r="A7099" t="s">
        <v>28483</v>
      </c>
      <c r="B7099" t="s">
        <v>28484</v>
      </c>
      <c r="C7099" t="s">
        <v>28482</v>
      </c>
      <c r="D7099" t="s">
        <v>28485</v>
      </c>
      <c r="E7099" t="s">
        <v>7623</v>
      </c>
      <c r="F7099" t="s">
        <v>230</v>
      </c>
      <c r="G7099" t="s">
        <v>57</v>
      </c>
      <c r="H7099" t="s">
        <v>46</v>
      </c>
      <c r="I7099" t="s">
        <v>81</v>
      </c>
      <c r="J7099" t="s">
        <v>1436</v>
      </c>
      <c r="K7099" t="s">
        <v>1436</v>
      </c>
      <c r="L7099">
        <v>1</v>
      </c>
      <c r="M7099" s="1">
        <v>40848</v>
      </c>
      <c r="N7099" s="2">
        <v>40848</v>
      </c>
      <c r="O7099" t="s">
        <v>94</v>
      </c>
      <c r="P7099">
        <v>2011</v>
      </c>
      <c r="Q7099" s="1">
        <v>40969</v>
      </c>
      <c r="R7099" s="1">
        <v>40969</v>
      </c>
      <c r="S7099">
        <v>3000000</v>
      </c>
      <c r="T7099">
        <v>0</v>
      </c>
      <c r="U7099">
        <v>0</v>
      </c>
      <c r="V7099">
        <v>0</v>
      </c>
      <c r="W7099">
        <v>0</v>
      </c>
      <c r="X7099">
        <v>0</v>
      </c>
      <c r="Y7099">
        <v>0</v>
      </c>
      <c r="Z7099">
        <v>0</v>
      </c>
      <c r="AA7099">
        <v>0</v>
      </c>
      <c r="AB7099">
        <v>0</v>
      </c>
      <c r="AC7099">
        <v>0</v>
      </c>
      <c r="AD7099">
        <v>0</v>
      </c>
      <c r="AE7099">
        <v>0</v>
      </c>
      <c r="AF7099">
        <v>0</v>
      </c>
      <c r="AG7099">
        <v>0</v>
      </c>
      <c r="AH7099">
        <v>0</v>
      </c>
      <c r="AI7099">
        <v>0</v>
      </c>
      <c r="AJ7099">
        <v>0</v>
      </c>
      <c r="AK7099">
        <v>0</v>
      </c>
      <c r="AL7099">
        <v>0</v>
      </c>
      <c r="AM7099">
        <v>0</v>
      </c>
    </row>
    <row r="7100" spans="1:39" x14ac:dyDescent="0.45">
      <c r="A7100" t="s">
        <v>28486</v>
      </c>
      <c r="B7100" t="s">
        <v>28487</v>
      </c>
      <c r="C7100" t="s">
        <v>28488</v>
      </c>
      <c r="D7100" t="s">
        <v>54</v>
      </c>
      <c r="E7100" t="s">
        <v>55</v>
      </c>
      <c r="F7100" t="s">
        <v>3731</v>
      </c>
      <c r="G7100" t="s">
        <v>45</v>
      </c>
      <c r="H7100" t="s">
        <v>260</v>
      </c>
      <c r="I7100" t="s">
        <v>14245</v>
      </c>
      <c r="J7100" t="s">
        <v>14246</v>
      </c>
      <c r="K7100" t="s">
        <v>14246</v>
      </c>
      <c r="L7100">
        <v>1</v>
      </c>
      <c r="M7100" s="1">
        <v>27030</v>
      </c>
      <c r="N7100" s="2">
        <v>27030</v>
      </c>
      <c r="O7100" t="s">
        <v>7439</v>
      </c>
      <c r="P7100">
        <v>1974</v>
      </c>
      <c r="Q7100" s="1">
        <v>40186</v>
      </c>
      <c r="R7100" s="1">
        <v>40186</v>
      </c>
      <c r="S7100">
        <v>0</v>
      </c>
      <c r="T7100">
        <v>24000000</v>
      </c>
      <c r="U7100">
        <v>0</v>
      </c>
      <c r="V7100">
        <v>0</v>
      </c>
      <c r="W7100">
        <v>0</v>
      </c>
      <c r="X7100">
        <v>0</v>
      </c>
      <c r="Y7100">
        <v>0</v>
      </c>
      <c r="Z7100">
        <v>0</v>
      </c>
      <c r="AA7100">
        <v>0</v>
      </c>
      <c r="AB7100">
        <v>0</v>
      </c>
      <c r="AC7100">
        <v>0</v>
      </c>
      <c r="AD7100">
        <v>0</v>
      </c>
      <c r="AE7100">
        <v>0</v>
      </c>
      <c r="AF7100">
        <v>0</v>
      </c>
      <c r="AG7100">
        <v>0</v>
      </c>
      <c r="AH7100">
        <v>0</v>
      </c>
      <c r="AI7100">
        <v>0</v>
      </c>
      <c r="AJ7100">
        <v>0</v>
      </c>
      <c r="AK7100">
        <v>0</v>
      </c>
      <c r="AL7100">
        <v>0</v>
      </c>
      <c r="AM7100">
        <v>0</v>
      </c>
    </row>
    <row r="7101" spans="1:39" x14ac:dyDescent="0.45">
      <c r="A7101" t="s">
        <v>28489</v>
      </c>
      <c r="B7101" t="s">
        <v>28490</v>
      </c>
      <c r="C7101" t="s">
        <v>28491</v>
      </c>
      <c r="D7101" t="s">
        <v>774</v>
      </c>
      <c r="E7101" t="s">
        <v>775</v>
      </c>
      <c r="F7101" t="s">
        <v>1403</v>
      </c>
      <c r="G7101" t="s">
        <v>57</v>
      </c>
      <c r="H7101" t="s">
        <v>46</v>
      </c>
      <c r="I7101" t="s">
        <v>81</v>
      </c>
      <c r="J7101" t="s">
        <v>590</v>
      </c>
      <c r="K7101" t="s">
        <v>590</v>
      </c>
      <c r="L7101">
        <v>1</v>
      </c>
      <c r="Q7101" s="1">
        <v>41887</v>
      </c>
      <c r="R7101" s="1">
        <v>41887</v>
      </c>
      <c r="S7101">
        <v>0</v>
      </c>
      <c r="T7101">
        <v>0</v>
      </c>
      <c r="U7101">
        <v>0</v>
      </c>
      <c r="V7101">
        <v>0</v>
      </c>
      <c r="W7101">
        <v>0</v>
      </c>
      <c r="X7101">
        <v>50000000</v>
      </c>
      <c r="Y7101">
        <v>0</v>
      </c>
      <c r="Z7101">
        <v>0</v>
      </c>
      <c r="AA7101">
        <v>0</v>
      </c>
      <c r="AB7101">
        <v>0</v>
      </c>
      <c r="AC7101">
        <v>0</v>
      </c>
      <c r="AD7101">
        <v>0</v>
      </c>
      <c r="AE7101">
        <v>0</v>
      </c>
      <c r="AF7101">
        <v>0</v>
      </c>
      <c r="AG7101">
        <v>0</v>
      </c>
      <c r="AH7101">
        <v>0</v>
      </c>
      <c r="AI7101">
        <v>0</v>
      </c>
      <c r="AJ7101">
        <v>0</v>
      </c>
      <c r="AK7101">
        <v>0</v>
      </c>
      <c r="AL7101">
        <v>0</v>
      </c>
      <c r="AM7101">
        <v>0</v>
      </c>
    </row>
    <row r="7102" spans="1:39" x14ac:dyDescent="0.45">
      <c r="A7102" t="s">
        <v>28492</v>
      </c>
      <c r="B7102" t="s">
        <v>28493</v>
      </c>
      <c r="C7102" t="s">
        <v>28494</v>
      </c>
      <c r="D7102" t="s">
        <v>127</v>
      </c>
      <c r="E7102" t="s">
        <v>128</v>
      </c>
      <c r="F7102" t="s">
        <v>5239</v>
      </c>
      <c r="G7102" t="s">
        <v>57</v>
      </c>
      <c r="H7102" t="s">
        <v>46</v>
      </c>
      <c r="I7102" t="s">
        <v>58</v>
      </c>
      <c r="J7102" t="s">
        <v>59</v>
      </c>
      <c r="K7102" t="s">
        <v>4339</v>
      </c>
      <c r="L7102">
        <v>1</v>
      </c>
      <c r="M7102" s="1">
        <v>40544</v>
      </c>
      <c r="N7102" s="2">
        <v>40544</v>
      </c>
      <c r="O7102" t="s">
        <v>528</v>
      </c>
      <c r="P7102">
        <v>2011</v>
      </c>
      <c r="Q7102" s="1">
        <v>41233</v>
      </c>
      <c r="R7102" s="1">
        <v>41233</v>
      </c>
      <c r="S7102">
        <v>0</v>
      </c>
      <c r="T7102">
        <v>2300000</v>
      </c>
      <c r="U7102">
        <v>0</v>
      </c>
      <c r="V7102">
        <v>0</v>
      </c>
      <c r="W7102">
        <v>0</v>
      </c>
      <c r="X7102">
        <v>0</v>
      </c>
      <c r="Y7102">
        <v>0</v>
      </c>
      <c r="Z7102">
        <v>0</v>
      </c>
      <c r="AA7102">
        <v>0</v>
      </c>
      <c r="AB7102">
        <v>0</v>
      </c>
      <c r="AC7102">
        <v>0</v>
      </c>
      <c r="AD7102">
        <v>0</v>
      </c>
      <c r="AE7102">
        <v>0</v>
      </c>
      <c r="AF7102">
        <v>0</v>
      </c>
      <c r="AG7102">
        <v>2300000</v>
      </c>
      <c r="AH7102">
        <v>0</v>
      </c>
      <c r="AI7102">
        <v>0</v>
      </c>
      <c r="AJ7102">
        <v>0</v>
      </c>
      <c r="AK7102">
        <v>0</v>
      </c>
      <c r="AL7102">
        <v>0</v>
      </c>
      <c r="AM7102">
        <v>0</v>
      </c>
    </row>
    <row r="7103" spans="1:39" x14ac:dyDescent="0.45">
      <c r="A7103" t="s">
        <v>28495</v>
      </c>
      <c r="B7103" t="s">
        <v>28496</v>
      </c>
      <c r="C7103" t="s">
        <v>28497</v>
      </c>
      <c r="D7103" t="s">
        <v>28498</v>
      </c>
      <c r="E7103" t="s">
        <v>1039</v>
      </c>
      <c r="F7103" s="3">
        <v>70000</v>
      </c>
      <c r="G7103" t="s">
        <v>57</v>
      </c>
      <c r="L7103">
        <v>1</v>
      </c>
      <c r="M7103" s="1">
        <v>40519</v>
      </c>
      <c r="N7103" s="2">
        <v>40513</v>
      </c>
      <c r="O7103" t="s">
        <v>216</v>
      </c>
      <c r="P7103">
        <v>2010</v>
      </c>
      <c r="Q7103" s="1">
        <v>40489</v>
      </c>
      <c r="R7103" s="1">
        <v>40489</v>
      </c>
      <c r="S7103">
        <v>0</v>
      </c>
      <c r="T7103">
        <v>0</v>
      </c>
      <c r="U7103">
        <v>0</v>
      </c>
      <c r="V7103">
        <v>0</v>
      </c>
      <c r="W7103">
        <v>0</v>
      </c>
      <c r="X7103">
        <v>0</v>
      </c>
      <c r="Y7103">
        <v>70000</v>
      </c>
      <c r="Z7103">
        <v>0</v>
      </c>
      <c r="AA7103">
        <v>0</v>
      </c>
      <c r="AB7103">
        <v>0</v>
      </c>
      <c r="AC7103">
        <v>0</v>
      </c>
      <c r="AD7103">
        <v>0</v>
      </c>
      <c r="AE7103">
        <v>0</v>
      </c>
      <c r="AF7103">
        <v>0</v>
      </c>
      <c r="AG7103">
        <v>0</v>
      </c>
      <c r="AH7103">
        <v>0</v>
      </c>
      <c r="AI7103">
        <v>0</v>
      </c>
      <c r="AJ7103">
        <v>0</v>
      </c>
      <c r="AK7103">
        <v>0</v>
      </c>
      <c r="AL7103">
        <v>0</v>
      </c>
      <c r="AM7103">
        <v>0</v>
      </c>
    </row>
    <row r="7104" spans="1:39" x14ac:dyDescent="0.45">
      <c r="A7104" t="s">
        <v>28499</v>
      </c>
      <c r="B7104" t="s">
        <v>28500</v>
      </c>
      <c r="C7104" t="s">
        <v>28501</v>
      </c>
      <c r="D7104" t="s">
        <v>28502</v>
      </c>
      <c r="E7104" t="s">
        <v>1152</v>
      </c>
      <c r="F7104" t="s">
        <v>114</v>
      </c>
      <c r="G7104" t="s">
        <v>57</v>
      </c>
      <c r="H7104" t="s">
        <v>74</v>
      </c>
      <c r="J7104" t="s">
        <v>75</v>
      </c>
      <c r="K7104" t="s">
        <v>75</v>
      </c>
      <c r="L7104">
        <v>1</v>
      </c>
      <c r="M7104" s="1">
        <v>38950</v>
      </c>
      <c r="N7104" s="2">
        <v>38930</v>
      </c>
      <c r="O7104" t="s">
        <v>658</v>
      </c>
      <c r="P7104">
        <v>2006</v>
      </c>
      <c r="Q7104" s="1">
        <v>41180</v>
      </c>
      <c r="R7104" s="1">
        <v>41180</v>
      </c>
      <c r="S7104">
        <v>0</v>
      </c>
      <c r="T7104">
        <v>0</v>
      </c>
      <c r="U7104">
        <v>0</v>
      </c>
      <c r="V7104">
        <v>0</v>
      </c>
      <c r="W7104">
        <v>0</v>
      </c>
      <c r="X7104">
        <v>0</v>
      </c>
      <c r="Y7104">
        <v>0</v>
      </c>
      <c r="Z7104">
        <v>0</v>
      </c>
      <c r="AA7104">
        <v>0</v>
      </c>
      <c r="AB7104">
        <v>0</v>
      </c>
      <c r="AC7104">
        <v>0</v>
      </c>
      <c r="AD7104">
        <v>0</v>
      </c>
      <c r="AE7104">
        <v>0</v>
      </c>
      <c r="AF7104">
        <v>0</v>
      </c>
      <c r="AG7104">
        <v>0</v>
      </c>
      <c r="AH7104">
        <v>0</v>
      </c>
      <c r="AI7104">
        <v>0</v>
      </c>
      <c r="AJ7104">
        <v>0</v>
      </c>
      <c r="AK7104">
        <v>0</v>
      </c>
      <c r="AL7104">
        <v>0</v>
      </c>
      <c r="AM7104">
        <v>0</v>
      </c>
    </row>
    <row r="7105" spans="1:39" x14ac:dyDescent="0.45">
      <c r="A7105" t="s">
        <v>28503</v>
      </c>
      <c r="B7105" t="s">
        <v>28504</v>
      </c>
      <c r="C7105" t="s">
        <v>28505</v>
      </c>
      <c r="D7105" t="s">
        <v>389</v>
      </c>
      <c r="E7105" t="s">
        <v>390</v>
      </c>
      <c r="F7105" t="s">
        <v>109</v>
      </c>
      <c r="G7105" t="s">
        <v>57</v>
      </c>
      <c r="H7105" t="s">
        <v>46</v>
      </c>
      <c r="I7105" t="s">
        <v>136</v>
      </c>
      <c r="J7105" t="s">
        <v>2542</v>
      </c>
      <c r="K7105" t="s">
        <v>2543</v>
      </c>
      <c r="L7105">
        <v>1</v>
      </c>
      <c r="M7105" s="1">
        <v>37622</v>
      </c>
      <c r="N7105" s="2">
        <v>37622</v>
      </c>
      <c r="O7105" t="s">
        <v>854</v>
      </c>
      <c r="P7105">
        <v>2003</v>
      </c>
      <c r="Q7105" s="1">
        <v>41516</v>
      </c>
      <c r="R7105" s="1">
        <v>41516</v>
      </c>
      <c r="S7105">
        <v>2000000</v>
      </c>
      <c r="T7105">
        <v>0</v>
      </c>
      <c r="U7105">
        <v>0</v>
      </c>
      <c r="V7105">
        <v>0</v>
      </c>
      <c r="W7105">
        <v>0</v>
      </c>
      <c r="X7105">
        <v>0</v>
      </c>
      <c r="Y7105">
        <v>0</v>
      </c>
      <c r="Z7105">
        <v>0</v>
      </c>
      <c r="AA7105">
        <v>0</v>
      </c>
      <c r="AB7105">
        <v>0</v>
      </c>
      <c r="AC7105">
        <v>0</v>
      </c>
      <c r="AD7105">
        <v>0</v>
      </c>
      <c r="AE7105">
        <v>0</v>
      </c>
      <c r="AF7105">
        <v>0</v>
      </c>
      <c r="AG7105">
        <v>0</v>
      </c>
      <c r="AH7105">
        <v>0</v>
      </c>
      <c r="AI7105">
        <v>0</v>
      </c>
      <c r="AJ7105">
        <v>0</v>
      </c>
      <c r="AK7105">
        <v>0</v>
      </c>
      <c r="AL7105">
        <v>0</v>
      </c>
      <c r="AM7105">
        <v>0</v>
      </c>
    </row>
    <row r="7106" spans="1:39" x14ac:dyDescent="0.45">
      <c r="A7106" t="s">
        <v>28506</v>
      </c>
      <c r="B7106" t="s">
        <v>28507</v>
      </c>
      <c r="D7106" t="s">
        <v>88</v>
      </c>
      <c r="E7106" t="s">
        <v>89</v>
      </c>
      <c r="F7106" t="s">
        <v>28508</v>
      </c>
      <c r="G7106" t="s">
        <v>57</v>
      </c>
      <c r="H7106" t="s">
        <v>46</v>
      </c>
      <c r="I7106" t="s">
        <v>58</v>
      </c>
      <c r="J7106" t="s">
        <v>198</v>
      </c>
      <c r="K7106" t="s">
        <v>1623</v>
      </c>
      <c r="L7106">
        <v>2</v>
      </c>
      <c r="M7106" s="1">
        <v>36161</v>
      </c>
      <c r="N7106" s="2">
        <v>36161</v>
      </c>
      <c r="O7106" t="s">
        <v>1121</v>
      </c>
      <c r="P7106">
        <v>1999</v>
      </c>
      <c r="Q7106" s="1">
        <v>38825</v>
      </c>
      <c r="R7106" s="1">
        <v>39212</v>
      </c>
      <c r="S7106">
        <v>0</v>
      </c>
      <c r="T7106">
        <v>19950000</v>
      </c>
      <c r="U7106">
        <v>0</v>
      </c>
      <c r="V7106">
        <v>0</v>
      </c>
      <c r="W7106">
        <v>0</v>
      </c>
      <c r="X7106">
        <v>0</v>
      </c>
      <c r="Y7106">
        <v>0</v>
      </c>
      <c r="Z7106">
        <v>0</v>
      </c>
      <c r="AA7106">
        <v>0</v>
      </c>
      <c r="AB7106">
        <v>0</v>
      </c>
      <c r="AC7106">
        <v>0</v>
      </c>
      <c r="AD7106">
        <v>0</v>
      </c>
      <c r="AE7106">
        <v>0</v>
      </c>
      <c r="AF7106">
        <v>0</v>
      </c>
      <c r="AG7106">
        <v>0</v>
      </c>
      <c r="AH7106">
        <v>0</v>
      </c>
      <c r="AI7106">
        <v>15000000</v>
      </c>
      <c r="AJ7106">
        <v>0</v>
      </c>
      <c r="AK7106">
        <v>0</v>
      </c>
      <c r="AL7106">
        <v>0</v>
      </c>
      <c r="AM7106">
        <v>0</v>
      </c>
    </row>
    <row r="7107" spans="1:39" x14ac:dyDescent="0.45">
      <c r="A7107" t="s">
        <v>28509</v>
      </c>
      <c r="B7107" t="s">
        <v>28510</v>
      </c>
      <c r="C7107" t="s">
        <v>28511</v>
      </c>
      <c r="F7107" s="3">
        <v>50000</v>
      </c>
      <c r="G7107" t="s">
        <v>57</v>
      </c>
      <c r="H7107" t="s">
        <v>46</v>
      </c>
      <c r="I7107" t="s">
        <v>47</v>
      </c>
      <c r="J7107" t="s">
        <v>48</v>
      </c>
      <c r="K7107" t="s">
        <v>49</v>
      </c>
      <c r="L7107">
        <v>1</v>
      </c>
      <c r="Q7107" s="1">
        <v>41577</v>
      </c>
      <c r="R7107" s="1">
        <v>41577</v>
      </c>
      <c r="S7107">
        <v>50000</v>
      </c>
      <c r="T7107">
        <v>0</v>
      </c>
      <c r="U7107">
        <v>0</v>
      </c>
      <c r="V7107">
        <v>0</v>
      </c>
      <c r="W7107">
        <v>0</v>
      </c>
      <c r="X7107">
        <v>0</v>
      </c>
      <c r="Y7107">
        <v>0</v>
      </c>
      <c r="Z7107">
        <v>0</v>
      </c>
      <c r="AA7107">
        <v>0</v>
      </c>
      <c r="AB7107">
        <v>0</v>
      </c>
      <c r="AC7107">
        <v>0</v>
      </c>
      <c r="AD7107">
        <v>0</v>
      </c>
      <c r="AE7107">
        <v>0</v>
      </c>
      <c r="AF7107">
        <v>0</v>
      </c>
      <c r="AG7107">
        <v>0</v>
      </c>
      <c r="AH7107">
        <v>0</v>
      </c>
      <c r="AI7107">
        <v>0</v>
      </c>
      <c r="AJ7107">
        <v>0</v>
      </c>
      <c r="AK7107">
        <v>0</v>
      </c>
      <c r="AL7107">
        <v>0</v>
      </c>
      <c r="AM7107">
        <v>0</v>
      </c>
    </row>
    <row r="7108" spans="1:39" x14ac:dyDescent="0.45">
      <c r="A7108" t="s">
        <v>28512</v>
      </c>
      <c r="B7108" t="s">
        <v>28513</v>
      </c>
      <c r="D7108" t="s">
        <v>88</v>
      </c>
      <c r="E7108" t="s">
        <v>89</v>
      </c>
      <c r="F7108" t="s">
        <v>28514</v>
      </c>
      <c r="G7108" t="s">
        <v>57</v>
      </c>
      <c r="H7108" t="s">
        <v>655</v>
      </c>
      <c r="J7108" t="s">
        <v>28515</v>
      </c>
      <c r="K7108" t="s">
        <v>28515</v>
      </c>
      <c r="L7108">
        <v>4</v>
      </c>
      <c r="M7108" s="1">
        <v>33604</v>
      </c>
      <c r="N7108" s="2">
        <v>33604</v>
      </c>
      <c r="O7108" t="s">
        <v>3040</v>
      </c>
      <c r="P7108">
        <v>1992</v>
      </c>
      <c r="Q7108" s="1">
        <v>36600</v>
      </c>
      <c r="R7108" s="1">
        <v>40242</v>
      </c>
      <c r="S7108">
        <v>0</v>
      </c>
      <c r="T7108">
        <v>4220000</v>
      </c>
      <c r="U7108">
        <v>0</v>
      </c>
      <c r="V7108">
        <v>0</v>
      </c>
      <c r="W7108">
        <v>0</v>
      </c>
      <c r="X7108">
        <v>0</v>
      </c>
      <c r="Y7108">
        <v>0</v>
      </c>
      <c r="Z7108">
        <v>0</v>
      </c>
      <c r="AA7108">
        <v>0</v>
      </c>
      <c r="AB7108">
        <v>0</v>
      </c>
      <c r="AC7108">
        <v>0</v>
      </c>
      <c r="AD7108">
        <v>0</v>
      </c>
      <c r="AE7108">
        <v>0</v>
      </c>
      <c r="AF7108">
        <v>0</v>
      </c>
      <c r="AG7108">
        <v>0</v>
      </c>
      <c r="AH7108">
        <v>0</v>
      </c>
      <c r="AI7108">
        <v>0</v>
      </c>
      <c r="AJ7108">
        <v>0</v>
      </c>
      <c r="AK7108">
        <v>0</v>
      </c>
      <c r="AL7108">
        <v>0</v>
      </c>
      <c r="AM7108">
        <v>0</v>
      </c>
    </row>
    <row r="7109" spans="1:39" x14ac:dyDescent="0.45">
      <c r="A7109" t="s">
        <v>28516</v>
      </c>
      <c r="B7109" t="s">
        <v>28517</v>
      </c>
      <c r="C7109" t="s">
        <v>28518</v>
      </c>
      <c r="D7109" t="s">
        <v>774</v>
      </c>
      <c r="E7109" t="s">
        <v>775</v>
      </c>
      <c r="F7109" t="s">
        <v>28519</v>
      </c>
      <c r="G7109" t="s">
        <v>57</v>
      </c>
      <c r="H7109" t="s">
        <v>46</v>
      </c>
      <c r="I7109" t="s">
        <v>299</v>
      </c>
      <c r="J7109" t="s">
        <v>300</v>
      </c>
      <c r="K7109" t="s">
        <v>300</v>
      </c>
      <c r="L7109">
        <v>3</v>
      </c>
      <c r="M7109" s="1">
        <v>36892</v>
      </c>
      <c r="N7109" s="2">
        <v>36892</v>
      </c>
      <c r="O7109" t="s">
        <v>172</v>
      </c>
      <c r="P7109">
        <v>2001</v>
      </c>
      <c r="Q7109" s="1">
        <v>41443</v>
      </c>
      <c r="R7109" s="1">
        <v>41724</v>
      </c>
      <c r="S7109">
        <v>0</v>
      </c>
      <c r="T7109">
        <v>0</v>
      </c>
      <c r="U7109">
        <v>0</v>
      </c>
      <c r="V7109">
        <v>0</v>
      </c>
      <c r="W7109">
        <v>0</v>
      </c>
      <c r="X7109">
        <v>1200000000</v>
      </c>
      <c r="Y7109">
        <v>0</v>
      </c>
      <c r="Z7109">
        <v>0</v>
      </c>
      <c r="AA7109">
        <v>0</v>
      </c>
      <c r="AB7109">
        <v>0</v>
      </c>
      <c r="AC7109">
        <v>0</v>
      </c>
      <c r="AD7109">
        <v>0</v>
      </c>
      <c r="AE7109">
        <v>0</v>
      </c>
      <c r="AF7109">
        <v>0</v>
      </c>
      <c r="AG7109">
        <v>0</v>
      </c>
      <c r="AH7109">
        <v>0</v>
      </c>
      <c r="AI7109">
        <v>0</v>
      </c>
      <c r="AJ7109">
        <v>0</v>
      </c>
      <c r="AK7109">
        <v>0</v>
      </c>
      <c r="AL7109">
        <v>0</v>
      </c>
      <c r="AM7109">
        <v>0</v>
      </c>
    </row>
    <row r="7110" spans="1:39" x14ac:dyDescent="0.45">
      <c r="A7110" t="s">
        <v>28520</v>
      </c>
      <c r="B7110" t="s">
        <v>28521</v>
      </c>
      <c r="F7110" t="s">
        <v>3911</v>
      </c>
      <c r="G7110" t="s">
        <v>57</v>
      </c>
      <c r="H7110" t="s">
        <v>46</v>
      </c>
      <c r="I7110" t="s">
        <v>58</v>
      </c>
      <c r="J7110" t="s">
        <v>198</v>
      </c>
      <c r="K7110" t="s">
        <v>833</v>
      </c>
      <c r="L7110">
        <v>1</v>
      </c>
      <c r="M7110" s="1">
        <v>39814</v>
      </c>
      <c r="N7110" s="2">
        <v>39814</v>
      </c>
      <c r="O7110" t="s">
        <v>188</v>
      </c>
      <c r="P7110">
        <v>2009</v>
      </c>
      <c r="Q7110" s="1">
        <v>40358</v>
      </c>
      <c r="R7110" s="1">
        <v>40358</v>
      </c>
      <c r="S7110">
        <v>0</v>
      </c>
      <c r="T7110">
        <v>3162000</v>
      </c>
      <c r="U7110">
        <v>0</v>
      </c>
      <c r="V7110">
        <v>0</v>
      </c>
      <c r="W7110">
        <v>0</v>
      </c>
      <c r="X7110">
        <v>0</v>
      </c>
      <c r="Y7110">
        <v>0</v>
      </c>
      <c r="Z7110">
        <v>0</v>
      </c>
      <c r="AA7110">
        <v>0</v>
      </c>
      <c r="AB7110">
        <v>0</v>
      </c>
      <c r="AC7110">
        <v>0</v>
      </c>
      <c r="AD7110">
        <v>0</v>
      </c>
      <c r="AE7110">
        <v>0</v>
      </c>
      <c r="AF7110">
        <v>0</v>
      </c>
      <c r="AG7110">
        <v>0</v>
      </c>
      <c r="AH7110">
        <v>0</v>
      </c>
      <c r="AI7110">
        <v>0</v>
      </c>
      <c r="AJ7110">
        <v>0</v>
      </c>
      <c r="AK7110">
        <v>0</v>
      </c>
      <c r="AL7110">
        <v>0</v>
      </c>
      <c r="AM7110">
        <v>0</v>
      </c>
    </row>
    <row r="7111" spans="1:39" x14ac:dyDescent="0.45">
      <c r="A7111" t="s">
        <v>28522</v>
      </c>
      <c r="B7111" t="s">
        <v>28523</v>
      </c>
      <c r="C7111" t="s">
        <v>28524</v>
      </c>
      <c r="D7111" t="s">
        <v>88</v>
      </c>
      <c r="E7111" t="s">
        <v>89</v>
      </c>
      <c r="F7111" t="s">
        <v>28525</v>
      </c>
      <c r="G7111" t="s">
        <v>57</v>
      </c>
      <c r="H7111" t="s">
        <v>402</v>
      </c>
      <c r="J7111" t="s">
        <v>5206</v>
      </c>
      <c r="K7111" t="s">
        <v>5206</v>
      </c>
      <c r="L7111">
        <v>2</v>
      </c>
      <c r="Q7111" s="1">
        <v>39328</v>
      </c>
      <c r="R7111" s="1">
        <v>39849</v>
      </c>
      <c r="S7111">
        <v>0</v>
      </c>
      <c r="T7111">
        <v>918000</v>
      </c>
      <c r="U7111">
        <v>0</v>
      </c>
      <c r="V7111">
        <v>0</v>
      </c>
      <c r="W7111">
        <v>0</v>
      </c>
      <c r="X7111">
        <v>0</v>
      </c>
      <c r="Y7111">
        <v>0</v>
      </c>
      <c r="Z7111">
        <v>0</v>
      </c>
      <c r="AA7111">
        <v>0</v>
      </c>
      <c r="AB7111">
        <v>0</v>
      </c>
      <c r="AC7111">
        <v>0</v>
      </c>
      <c r="AD7111">
        <v>0</v>
      </c>
      <c r="AE7111">
        <v>0</v>
      </c>
      <c r="AF7111">
        <v>0</v>
      </c>
      <c r="AG7111">
        <v>0</v>
      </c>
      <c r="AH7111">
        <v>0</v>
      </c>
      <c r="AI7111">
        <v>0</v>
      </c>
      <c r="AJ7111">
        <v>0</v>
      </c>
      <c r="AK7111">
        <v>0</v>
      </c>
      <c r="AL7111">
        <v>0</v>
      </c>
      <c r="AM7111">
        <v>0</v>
      </c>
    </row>
    <row r="7112" spans="1:39" x14ac:dyDescent="0.45">
      <c r="A7112" t="s">
        <v>28526</v>
      </c>
      <c r="B7112" t="s">
        <v>28527</v>
      </c>
      <c r="C7112" t="s">
        <v>28528</v>
      </c>
      <c r="D7112" t="s">
        <v>1360</v>
      </c>
      <c r="E7112" t="s">
        <v>1361</v>
      </c>
      <c r="F7112" t="s">
        <v>28529</v>
      </c>
      <c r="G7112" t="s">
        <v>57</v>
      </c>
      <c r="H7112" t="s">
        <v>46</v>
      </c>
      <c r="I7112" t="s">
        <v>58</v>
      </c>
      <c r="J7112" t="s">
        <v>198</v>
      </c>
      <c r="K7112" t="s">
        <v>621</v>
      </c>
      <c r="L7112">
        <v>9</v>
      </c>
      <c r="M7112" s="1">
        <v>36526</v>
      </c>
      <c r="N7112" s="2">
        <v>36526</v>
      </c>
      <c r="O7112" t="s">
        <v>255</v>
      </c>
      <c r="P7112">
        <v>2000</v>
      </c>
      <c r="Q7112" s="1">
        <v>38616</v>
      </c>
      <c r="R7112" s="1">
        <v>40688</v>
      </c>
      <c r="S7112">
        <v>0</v>
      </c>
      <c r="T7112">
        <v>63968049</v>
      </c>
      <c r="U7112">
        <v>0</v>
      </c>
      <c r="V7112">
        <v>0</v>
      </c>
      <c r="W7112">
        <v>0</v>
      </c>
      <c r="X7112">
        <v>22537567</v>
      </c>
      <c r="Y7112">
        <v>0</v>
      </c>
      <c r="Z7112">
        <v>0</v>
      </c>
      <c r="AA7112">
        <v>0</v>
      </c>
      <c r="AB7112">
        <v>0</v>
      </c>
      <c r="AC7112">
        <v>0</v>
      </c>
      <c r="AD7112">
        <v>0</v>
      </c>
      <c r="AE7112">
        <v>0</v>
      </c>
      <c r="AF7112">
        <v>7310046</v>
      </c>
      <c r="AG7112">
        <v>11312520</v>
      </c>
      <c r="AH7112">
        <v>0</v>
      </c>
      <c r="AI7112">
        <v>10000000</v>
      </c>
      <c r="AJ7112">
        <v>0</v>
      </c>
      <c r="AK7112">
        <v>0</v>
      </c>
      <c r="AL7112">
        <v>0</v>
      </c>
      <c r="AM7112">
        <v>0</v>
      </c>
    </row>
    <row r="7113" spans="1:39" x14ac:dyDescent="0.45">
      <c r="A7113" t="s">
        <v>28530</v>
      </c>
      <c r="B7113" t="s">
        <v>28531</v>
      </c>
      <c r="C7113" t="s">
        <v>28532</v>
      </c>
      <c r="D7113" t="s">
        <v>54</v>
      </c>
      <c r="E7113" t="s">
        <v>55</v>
      </c>
      <c r="F7113" t="s">
        <v>114</v>
      </c>
      <c r="G7113" t="s">
        <v>57</v>
      </c>
      <c r="H7113" t="s">
        <v>74</v>
      </c>
      <c r="J7113" t="s">
        <v>26358</v>
      </c>
      <c r="K7113" t="s">
        <v>26358</v>
      </c>
      <c r="L7113">
        <v>1</v>
      </c>
      <c r="M7113" s="1">
        <v>40909</v>
      </c>
      <c r="N7113" s="2">
        <v>40909</v>
      </c>
      <c r="O7113" t="s">
        <v>132</v>
      </c>
      <c r="P7113">
        <v>2012</v>
      </c>
      <c r="Q7113" s="1">
        <v>41304</v>
      </c>
      <c r="R7113" s="1">
        <v>41304</v>
      </c>
      <c r="S7113">
        <v>0</v>
      </c>
      <c r="T7113">
        <v>0</v>
      </c>
      <c r="U7113">
        <v>0</v>
      </c>
      <c r="V7113">
        <v>0</v>
      </c>
      <c r="W7113">
        <v>0</v>
      </c>
      <c r="X7113">
        <v>0</v>
      </c>
      <c r="Y7113">
        <v>0</v>
      </c>
      <c r="Z7113">
        <v>0</v>
      </c>
      <c r="AA7113">
        <v>0</v>
      </c>
      <c r="AB7113">
        <v>0</v>
      </c>
      <c r="AC7113">
        <v>0</v>
      </c>
      <c r="AD7113">
        <v>0</v>
      </c>
      <c r="AE7113">
        <v>0</v>
      </c>
      <c r="AF7113">
        <v>0</v>
      </c>
      <c r="AG7113">
        <v>0</v>
      </c>
      <c r="AH7113">
        <v>0</v>
      </c>
      <c r="AI7113">
        <v>0</v>
      </c>
      <c r="AJ7113">
        <v>0</v>
      </c>
      <c r="AK7113">
        <v>0</v>
      </c>
      <c r="AL7113">
        <v>0</v>
      </c>
      <c r="AM7113">
        <v>0</v>
      </c>
    </row>
    <row r="7114" spans="1:39" x14ac:dyDescent="0.45">
      <c r="A7114" t="s">
        <v>28533</v>
      </c>
      <c r="B7114" t="s">
        <v>28534</v>
      </c>
      <c r="C7114" t="s">
        <v>28535</v>
      </c>
      <c r="D7114" t="s">
        <v>107</v>
      </c>
      <c r="E7114" t="s">
        <v>108</v>
      </c>
      <c r="F7114" t="s">
        <v>846</v>
      </c>
      <c r="G7114" t="s">
        <v>57</v>
      </c>
      <c r="H7114" t="s">
        <v>482</v>
      </c>
      <c r="J7114" t="s">
        <v>483</v>
      </c>
      <c r="K7114" t="s">
        <v>483</v>
      </c>
      <c r="L7114">
        <v>1</v>
      </c>
      <c r="M7114" s="1">
        <v>39083</v>
      </c>
      <c r="N7114" s="2">
        <v>39083</v>
      </c>
      <c r="O7114" t="s">
        <v>110</v>
      </c>
      <c r="P7114">
        <v>2007</v>
      </c>
      <c r="Q7114" s="1">
        <v>40239</v>
      </c>
      <c r="R7114" s="1">
        <v>40239</v>
      </c>
      <c r="S7114">
        <v>0</v>
      </c>
      <c r="T7114">
        <v>1000000</v>
      </c>
      <c r="U7114">
        <v>0</v>
      </c>
      <c r="V7114">
        <v>0</v>
      </c>
      <c r="W7114">
        <v>0</v>
      </c>
      <c r="X7114">
        <v>0</v>
      </c>
      <c r="Y7114">
        <v>0</v>
      </c>
      <c r="Z7114">
        <v>0</v>
      </c>
      <c r="AA7114">
        <v>0</v>
      </c>
      <c r="AB7114">
        <v>0</v>
      </c>
      <c r="AC7114">
        <v>0</v>
      </c>
      <c r="AD7114">
        <v>0</v>
      </c>
      <c r="AE7114">
        <v>0</v>
      </c>
      <c r="AF7114">
        <v>0</v>
      </c>
      <c r="AG7114">
        <v>0</v>
      </c>
      <c r="AH7114">
        <v>0</v>
      </c>
      <c r="AI7114">
        <v>0</v>
      </c>
      <c r="AJ7114">
        <v>0</v>
      </c>
      <c r="AK7114">
        <v>0</v>
      </c>
      <c r="AL7114">
        <v>0</v>
      </c>
      <c r="AM7114">
        <v>0</v>
      </c>
    </row>
    <row r="7115" spans="1:39" x14ac:dyDescent="0.45">
      <c r="A7115" t="s">
        <v>28536</v>
      </c>
      <c r="B7115" t="s">
        <v>28537</v>
      </c>
      <c r="C7115" t="s">
        <v>28538</v>
      </c>
      <c r="D7115" t="s">
        <v>293</v>
      </c>
      <c r="E7115" t="s">
        <v>294</v>
      </c>
      <c r="F7115" t="s">
        <v>114</v>
      </c>
      <c r="G7115" t="s">
        <v>57</v>
      </c>
      <c r="H7115" t="s">
        <v>192</v>
      </c>
      <c r="J7115" t="s">
        <v>28539</v>
      </c>
      <c r="K7115" t="s">
        <v>28539</v>
      </c>
      <c r="L7115">
        <v>1</v>
      </c>
      <c r="M7115" s="1">
        <v>40179</v>
      </c>
      <c r="N7115" s="2">
        <v>40179</v>
      </c>
      <c r="O7115" t="s">
        <v>118</v>
      </c>
      <c r="P7115">
        <v>2010</v>
      </c>
      <c r="Q7115" s="1">
        <v>41487</v>
      </c>
      <c r="R7115" s="1">
        <v>41487</v>
      </c>
      <c r="S7115">
        <v>0</v>
      </c>
      <c r="T7115">
        <v>0</v>
      </c>
      <c r="U7115">
        <v>0</v>
      </c>
      <c r="V7115">
        <v>0</v>
      </c>
      <c r="W7115">
        <v>0</v>
      </c>
      <c r="X7115">
        <v>0</v>
      </c>
      <c r="Y7115">
        <v>0</v>
      </c>
      <c r="Z7115">
        <v>0</v>
      </c>
      <c r="AA7115">
        <v>0</v>
      </c>
      <c r="AB7115">
        <v>0</v>
      </c>
      <c r="AC7115">
        <v>0</v>
      </c>
      <c r="AD7115">
        <v>0</v>
      </c>
      <c r="AE7115">
        <v>0</v>
      </c>
      <c r="AF7115">
        <v>0</v>
      </c>
      <c r="AG7115">
        <v>0</v>
      </c>
      <c r="AH7115">
        <v>0</v>
      </c>
      <c r="AI7115">
        <v>0</v>
      </c>
      <c r="AJ7115">
        <v>0</v>
      </c>
      <c r="AK7115">
        <v>0</v>
      </c>
      <c r="AL7115">
        <v>0</v>
      </c>
      <c r="AM7115">
        <v>0</v>
      </c>
    </row>
    <row r="7116" spans="1:39" x14ac:dyDescent="0.45">
      <c r="A7116" t="s">
        <v>28540</v>
      </c>
      <c r="B7116" t="s">
        <v>28541</v>
      </c>
      <c r="C7116" t="s">
        <v>28542</v>
      </c>
      <c r="D7116" t="s">
        <v>88</v>
      </c>
      <c r="E7116" t="s">
        <v>89</v>
      </c>
      <c r="F7116" t="s">
        <v>114</v>
      </c>
      <c r="G7116" t="s">
        <v>57</v>
      </c>
      <c r="H7116" t="s">
        <v>46</v>
      </c>
      <c r="I7116" t="s">
        <v>58</v>
      </c>
      <c r="J7116" t="s">
        <v>198</v>
      </c>
      <c r="K7116" t="s">
        <v>199</v>
      </c>
      <c r="L7116">
        <v>1</v>
      </c>
      <c r="M7116" s="1">
        <v>40634</v>
      </c>
      <c r="N7116" s="2">
        <v>40634</v>
      </c>
      <c r="O7116" t="s">
        <v>76</v>
      </c>
      <c r="P7116">
        <v>2011</v>
      </c>
      <c r="Q7116" s="1">
        <v>40909</v>
      </c>
      <c r="R7116" s="1">
        <v>40909</v>
      </c>
      <c r="S7116">
        <v>0</v>
      </c>
      <c r="T7116">
        <v>0</v>
      </c>
      <c r="U7116">
        <v>0</v>
      </c>
      <c r="V7116">
        <v>0</v>
      </c>
      <c r="W7116">
        <v>0</v>
      </c>
      <c r="X7116">
        <v>0</v>
      </c>
      <c r="Y7116">
        <v>0</v>
      </c>
      <c r="Z7116">
        <v>0</v>
      </c>
      <c r="AA7116">
        <v>0</v>
      </c>
      <c r="AB7116">
        <v>0</v>
      </c>
      <c r="AC7116">
        <v>0</v>
      </c>
      <c r="AD7116">
        <v>0</v>
      </c>
      <c r="AE7116">
        <v>0</v>
      </c>
      <c r="AF7116">
        <v>0</v>
      </c>
      <c r="AG7116">
        <v>0</v>
      </c>
      <c r="AH7116">
        <v>0</v>
      </c>
      <c r="AI7116">
        <v>0</v>
      </c>
      <c r="AJ7116">
        <v>0</v>
      </c>
      <c r="AK7116">
        <v>0</v>
      </c>
      <c r="AL7116">
        <v>0</v>
      </c>
      <c r="AM7116">
        <v>0</v>
      </c>
    </row>
    <row r="7117" spans="1:39" x14ac:dyDescent="0.45">
      <c r="A7117" t="s">
        <v>28543</v>
      </c>
      <c r="B7117" t="s">
        <v>28544</v>
      </c>
      <c r="C7117" t="s">
        <v>28545</v>
      </c>
      <c r="D7117" t="s">
        <v>28546</v>
      </c>
      <c r="E7117" t="s">
        <v>1280</v>
      </c>
      <c r="F7117" t="s">
        <v>28547</v>
      </c>
      <c r="G7117" t="s">
        <v>57</v>
      </c>
      <c r="H7117" t="s">
        <v>503</v>
      </c>
      <c r="J7117" t="s">
        <v>504</v>
      </c>
      <c r="K7117" t="s">
        <v>504</v>
      </c>
      <c r="L7117">
        <v>4</v>
      </c>
      <c r="M7117" s="1">
        <v>39661</v>
      </c>
      <c r="N7117" s="2">
        <v>39661</v>
      </c>
      <c r="O7117" t="s">
        <v>2173</v>
      </c>
      <c r="P7117">
        <v>2008</v>
      </c>
      <c r="Q7117" s="1">
        <v>40092</v>
      </c>
      <c r="R7117" s="1">
        <v>41836</v>
      </c>
      <c r="S7117">
        <v>100000</v>
      </c>
      <c r="T7117">
        <v>34000000</v>
      </c>
      <c r="U7117">
        <v>0</v>
      </c>
      <c r="V7117">
        <v>0</v>
      </c>
      <c r="W7117">
        <v>0</v>
      </c>
      <c r="X7117">
        <v>0</v>
      </c>
      <c r="Y7117">
        <v>0</v>
      </c>
      <c r="Z7117">
        <v>0</v>
      </c>
      <c r="AA7117">
        <v>0</v>
      </c>
      <c r="AB7117">
        <v>0</v>
      </c>
      <c r="AC7117">
        <v>0</v>
      </c>
      <c r="AD7117">
        <v>0</v>
      </c>
      <c r="AE7117">
        <v>0</v>
      </c>
      <c r="AF7117">
        <v>15500000</v>
      </c>
      <c r="AG7117">
        <v>14000000</v>
      </c>
      <c r="AH7117">
        <v>0</v>
      </c>
      <c r="AI7117">
        <v>0</v>
      </c>
      <c r="AJ7117">
        <v>0</v>
      </c>
      <c r="AK7117">
        <v>0</v>
      </c>
      <c r="AL7117">
        <v>0</v>
      </c>
      <c r="AM7117">
        <v>0</v>
      </c>
    </row>
    <row r="7118" spans="1:39" x14ac:dyDescent="0.45">
      <c r="A7118" t="s">
        <v>28548</v>
      </c>
      <c r="B7118" t="s">
        <v>28549</v>
      </c>
      <c r="C7118" t="s">
        <v>28550</v>
      </c>
      <c r="D7118" t="s">
        <v>88</v>
      </c>
      <c r="E7118" t="s">
        <v>89</v>
      </c>
      <c r="F7118" t="s">
        <v>28551</v>
      </c>
      <c r="G7118" t="s">
        <v>57</v>
      </c>
      <c r="H7118" t="s">
        <v>74</v>
      </c>
      <c r="J7118" t="s">
        <v>18996</v>
      </c>
      <c r="K7118" t="s">
        <v>18996</v>
      </c>
      <c r="L7118">
        <v>1</v>
      </c>
      <c r="M7118" s="1">
        <v>30682</v>
      </c>
      <c r="N7118" s="2">
        <v>30682</v>
      </c>
      <c r="O7118" t="s">
        <v>151</v>
      </c>
      <c r="P7118">
        <v>1984</v>
      </c>
      <c r="Q7118" s="1">
        <v>41548</v>
      </c>
      <c r="R7118" s="1">
        <v>41548</v>
      </c>
      <c r="S7118">
        <v>0</v>
      </c>
      <c r="T7118">
        <v>0</v>
      </c>
      <c r="U7118">
        <v>0</v>
      </c>
      <c r="V7118">
        <v>0</v>
      </c>
      <c r="W7118">
        <v>0</v>
      </c>
      <c r="X7118">
        <v>45457543</v>
      </c>
      <c r="Y7118">
        <v>0</v>
      </c>
      <c r="Z7118">
        <v>0</v>
      </c>
      <c r="AA7118">
        <v>0</v>
      </c>
      <c r="AB7118">
        <v>0</v>
      </c>
      <c r="AC7118">
        <v>0</v>
      </c>
      <c r="AD7118">
        <v>0</v>
      </c>
      <c r="AE7118">
        <v>0</v>
      </c>
      <c r="AF7118">
        <v>0</v>
      </c>
      <c r="AG7118">
        <v>0</v>
      </c>
      <c r="AH7118">
        <v>0</v>
      </c>
      <c r="AI7118">
        <v>0</v>
      </c>
      <c r="AJ7118">
        <v>0</v>
      </c>
      <c r="AK7118">
        <v>0</v>
      </c>
      <c r="AL7118">
        <v>0</v>
      </c>
      <c r="AM7118">
        <v>0</v>
      </c>
    </row>
    <row r="7119" spans="1:39" x14ac:dyDescent="0.45">
      <c r="A7119" t="s">
        <v>28552</v>
      </c>
      <c r="B7119" t="s">
        <v>28553</v>
      </c>
      <c r="C7119" t="s">
        <v>28554</v>
      </c>
      <c r="D7119" t="s">
        <v>28555</v>
      </c>
      <c r="E7119" t="s">
        <v>11512</v>
      </c>
      <c r="F7119" t="s">
        <v>28556</v>
      </c>
      <c r="G7119" t="s">
        <v>57</v>
      </c>
      <c r="H7119" t="s">
        <v>214</v>
      </c>
      <c r="J7119" t="s">
        <v>215</v>
      </c>
      <c r="K7119" t="s">
        <v>215</v>
      </c>
      <c r="L7119">
        <v>2</v>
      </c>
      <c r="M7119" s="1">
        <v>39479</v>
      </c>
      <c r="N7119" s="2">
        <v>39479</v>
      </c>
      <c r="O7119" t="s">
        <v>181</v>
      </c>
      <c r="P7119">
        <v>2008</v>
      </c>
      <c r="Q7119" s="1">
        <v>41166</v>
      </c>
      <c r="R7119" s="1">
        <v>41444</v>
      </c>
      <c r="S7119">
        <v>1833300</v>
      </c>
      <c r="T7119">
        <v>10070253</v>
      </c>
      <c r="U7119">
        <v>0</v>
      </c>
      <c r="V7119">
        <v>0</v>
      </c>
      <c r="W7119">
        <v>0</v>
      </c>
      <c r="X7119">
        <v>0</v>
      </c>
      <c r="Y7119">
        <v>0</v>
      </c>
      <c r="Z7119">
        <v>0</v>
      </c>
      <c r="AA7119">
        <v>0</v>
      </c>
      <c r="AB7119">
        <v>0</v>
      </c>
      <c r="AC7119">
        <v>0</v>
      </c>
      <c r="AD7119">
        <v>0</v>
      </c>
      <c r="AE7119">
        <v>0</v>
      </c>
      <c r="AF7119">
        <v>3216500</v>
      </c>
      <c r="AG7119">
        <v>6853753</v>
      </c>
      <c r="AH7119">
        <v>0</v>
      </c>
      <c r="AI7119">
        <v>0</v>
      </c>
      <c r="AJ7119">
        <v>0</v>
      </c>
      <c r="AK7119">
        <v>0</v>
      </c>
      <c r="AL7119">
        <v>0</v>
      </c>
      <c r="AM7119">
        <v>0</v>
      </c>
    </row>
    <row r="7120" spans="1:39" x14ac:dyDescent="0.45">
      <c r="A7120" t="s">
        <v>28557</v>
      </c>
      <c r="B7120" t="s">
        <v>28558</v>
      </c>
      <c r="C7120" t="s">
        <v>28559</v>
      </c>
      <c r="D7120" t="s">
        <v>461</v>
      </c>
      <c r="E7120" t="s">
        <v>462</v>
      </c>
      <c r="F7120" t="s">
        <v>6339</v>
      </c>
      <c r="G7120" t="s">
        <v>57</v>
      </c>
      <c r="H7120" t="s">
        <v>46</v>
      </c>
      <c r="I7120" t="s">
        <v>47</v>
      </c>
      <c r="J7120" t="s">
        <v>48</v>
      </c>
      <c r="K7120" t="s">
        <v>49</v>
      </c>
      <c r="L7120">
        <v>2</v>
      </c>
      <c r="M7120" s="1">
        <v>35796</v>
      </c>
      <c r="N7120" s="2">
        <v>35796</v>
      </c>
      <c r="O7120" t="s">
        <v>709</v>
      </c>
      <c r="P7120">
        <v>1998</v>
      </c>
      <c r="Q7120" s="1">
        <v>40581</v>
      </c>
      <c r="R7120" s="1">
        <v>41648</v>
      </c>
      <c r="S7120">
        <v>0</v>
      </c>
      <c r="T7120">
        <v>63000000</v>
      </c>
      <c r="U7120">
        <v>0</v>
      </c>
      <c r="V7120">
        <v>0</v>
      </c>
      <c r="W7120">
        <v>0</v>
      </c>
      <c r="X7120">
        <v>0</v>
      </c>
      <c r="Y7120">
        <v>0</v>
      </c>
      <c r="Z7120">
        <v>0</v>
      </c>
      <c r="AA7120">
        <v>0</v>
      </c>
      <c r="AB7120">
        <v>0</v>
      </c>
      <c r="AC7120">
        <v>0</v>
      </c>
      <c r="AD7120">
        <v>0</v>
      </c>
      <c r="AE7120">
        <v>0</v>
      </c>
      <c r="AF7120">
        <v>0</v>
      </c>
      <c r="AG7120">
        <v>0</v>
      </c>
      <c r="AH7120">
        <v>0</v>
      </c>
      <c r="AI7120">
        <v>0</v>
      </c>
      <c r="AJ7120">
        <v>0</v>
      </c>
      <c r="AK7120">
        <v>0</v>
      </c>
      <c r="AL7120">
        <v>0</v>
      </c>
      <c r="AM7120">
        <v>0</v>
      </c>
    </row>
    <row r="7121" spans="1:39" x14ac:dyDescent="0.45">
      <c r="A7121" t="s">
        <v>28560</v>
      </c>
      <c r="B7121" t="s">
        <v>28561</v>
      </c>
      <c r="C7121" t="s">
        <v>28562</v>
      </c>
      <c r="D7121" t="s">
        <v>653</v>
      </c>
      <c r="E7121" t="s">
        <v>343</v>
      </c>
      <c r="F7121" t="s">
        <v>114</v>
      </c>
      <c r="G7121" t="s">
        <v>57</v>
      </c>
      <c r="H7121" t="s">
        <v>223</v>
      </c>
      <c r="J7121" t="s">
        <v>224</v>
      </c>
      <c r="K7121" t="s">
        <v>224</v>
      </c>
      <c r="L7121">
        <v>1</v>
      </c>
      <c r="Q7121" s="1">
        <v>40422</v>
      </c>
      <c r="R7121" s="1">
        <v>40422</v>
      </c>
      <c r="S7121">
        <v>0</v>
      </c>
      <c r="T7121">
        <v>0</v>
      </c>
      <c r="U7121">
        <v>0</v>
      </c>
      <c r="V7121">
        <v>0</v>
      </c>
      <c r="W7121">
        <v>0</v>
      </c>
      <c r="X7121">
        <v>0</v>
      </c>
      <c r="Y7121">
        <v>0</v>
      </c>
      <c r="Z7121">
        <v>0</v>
      </c>
      <c r="AA7121">
        <v>0</v>
      </c>
      <c r="AB7121">
        <v>0</v>
      </c>
      <c r="AC7121">
        <v>0</v>
      </c>
      <c r="AD7121">
        <v>0</v>
      </c>
      <c r="AE7121">
        <v>0</v>
      </c>
      <c r="AF7121">
        <v>0</v>
      </c>
      <c r="AG7121">
        <v>0</v>
      </c>
      <c r="AH7121">
        <v>0</v>
      </c>
      <c r="AI7121">
        <v>0</v>
      </c>
      <c r="AJ7121">
        <v>0</v>
      </c>
      <c r="AK7121">
        <v>0</v>
      </c>
      <c r="AL7121">
        <v>0</v>
      </c>
      <c r="AM7121">
        <v>0</v>
      </c>
    </row>
    <row r="7122" spans="1:39" x14ac:dyDescent="0.45">
      <c r="A7122" t="s">
        <v>28563</v>
      </c>
      <c r="B7122" t="s">
        <v>28564</v>
      </c>
      <c r="C7122" t="s">
        <v>28565</v>
      </c>
      <c r="D7122" t="s">
        <v>461</v>
      </c>
      <c r="E7122" t="s">
        <v>462</v>
      </c>
      <c r="F7122" t="s">
        <v>18690</v>
      </c>
      <c r="G7122" t="s">
        <v>57</v>
      </c>
      <c r="H7122" t="s">
        <v>46</v>
      </c>
      <c r="I7122" t="s">
        <v>169</v>
      </c>
      <c r="J7122" t="s">
        <v>641</v>
      </c>
      <c r="K7122" t="s">
        <v>642</v>
      </c>
      <c r="L7122">
        <v>2</v>
      </c>
      <c r="M7122" s="1">
        <v>35796</v>
      </c>
      <c r="N7122" s="2">
        <v>35796</v>
      </c>
      <c r="O7122" t="s">
        <v>709</v>
      </c>
      <c r="P7122">
        <v>1998</v>
      </c>
      <c r="Q7122" s="1">
        <v>41463</v>
      </c>
      <c r="R7122" s="1">
        <v>41877</v>
      </c>
      <c r="S7122">
        <v>0</v>
      </c>
      <c r="T7122">
        <v>0</v>
      </c>
      <c r="U7122">
        <v>0</v>
      </c>
      <c r="V7122">
        <v>0</v>
      </c>
      <c r="W7122">
        <v>0</v>
      </c>
      <c r="X7122">
        <v>5000000</v>
      </c>
      <c r="Y7122">
        <v>0</v>
      </c>
      <c r="Z7122">
        <v>0</v>
      </c>
      <c r="AA7122">
        <v>3400000</v>
      </c>
      <c r="AB7122">
        <v>0</v>
      </c>
      <c r="AC7122">
        <v>0</v>
      </c>
      <c r="AD7122">
        <v>0</v>
      </c>
      <c r="AE7122">
        <v>0</v>
      </c>
      <c r="AF7122">
        <v>0</v>
      </c>
      <c r="AG7122">
        <v>0</v>
      </c>
      <c r="AH7122">
        <v>0</v>
      </c>
      <c r="AI7122">
        <v>0</v>
      </c>
      <c r="AJ7122">
        <v>0</v>
      </c>
      <c r="AK7122">
        <v>0</v>
      </c>
      <c r="AL7122">
        <v>0</v>
      </c>
      <c r="AM7122">
        <v>0</v>
      </c>
    </row>
    <row r="7123" spans="1:39" x14ac:dyDescent="0.45">
      <c r="A7123" t="s">
        <v>28566</v>
      </c>
      <c r="B7123" t="s">
        <v>28567</v>
      </c>
      <c r="F7123" t="s">
        <v>114</v>
      </c>
      <c r="G7123" t="s">
        <v>57</v>
      </c>
      <c r="H7123" t="s">
        <v>46</v>
      </c>
      <c r="I7123" t="s">
        <v>136</v>
      </c>
      <c r="J7123" t="s">
        <v>1672</v>
      </c>
      <c r="K7123" t="s">
        <v>1672</v>
      </c>
      <c r="L7123">
        <v>1</v>
      </c>
      <c r="M7123" s="1">
        <v>40603</v>
      </c>
      <c r="N7123" s="2">
        <v>40603</v>
      </c>
      <c r="O7123" t="s">
        <v>528</v>
      </c>
      <c r="P7123">
        <v>2011</v>
      </c>
      <c r="Q7123" s="1">
        <v>40647</v>
      </c>
      <c r="R7123" s="1">
        <v>40647</v>
      </c>
      <c r="S7123">
        <v>0</v>
      </c>
      <c r="T7123">
        <v>0</v>
      </c>
      <c r="U7123">
        <v>0</v>
      </c>
      <c r="V7123">
        <v>0</v>
      </c>
      <c r="W7123">
        <v>0</v>
      </c>
      <c r="X7123">
        <v>0</v>
      </c>
      <c r="Y7123">
        <v>0</v>
      </c>
      <c r="Z7123">
        <v>0</v>
      </c>
      <c r="AA7123">
        <v>0</v>
      </c>
      <c r="AB7123">
        <v>0</v>
      </c>
      <c r="AC7123">
        <v>0</v>
      </c>
      <c r="AD7123">
        <v>0</v>
      </c>
      <c r="AE7123">
        <v>0</v>
      </c>
      <c r="AF7123">
        <v>0</v>
      </c>
      <c r="AG7123">
        <v>0</v>
      </c>
      <c r="AH7123">
        <v>0</v>
      </c>
      <c r="AI7123">
        <v>0</v>
      </c>
      <c r="AJ7123">
        <v>0</v>
      </c>
      <c r="AK7123">
        <v>0</v>
      </c>
      <c r="AL7123">
        <v>0</v>
      </c>
      <c r="AM7123">
        <v>0</v>
      </c>
    </row>
    <row r="7124" spans="1:39" x14ac:dyDescent="0.45">
      <c r="A7124" t="s">
        <v>28568</v>
      </c>
      <c r="B7124" t="s">
        <v>28569</v>
      </c>
      <c r="C7124" t="s">
        <v>28570</v>
      </c>
      <c r="D7124" t="s">
        <v>461</v>
      </c>
      <c r="E7124" t="s">
        <v>462</v>
      </c>
      <c r="F7124" t="s">
        <v>1822</v>
      </c>
      <c r="H7124" t="s">
        <v>46</v>
      </c>
      <c r="I7124" t="s">
        <v>1298</v>
      </c>
      <c r="J7124" t="s">
        <v>1299</v>
      </c>
      <c r="K7124" t="s">
        <v>1299</v>
      </c>
      <c r="L7124">
        <v>1</v>
      </c>
      <c r="Q7124" s="1">
        <v>41738</v>
      </c>
      <c r="R7124" s="1">
        <v>41738</v>
      </c>
      <c r="S7124">
        <v>0</v>
      </c>
      <c r="T7124">
        <v>0</v>
      </c>
      <c r="U7124">
        <v>0</v>
      </c>
      <c r="V7124">
        <v>0</v>
      </c>
      <c r="W7124">
        <v>0</v>
      </c>
      <c r="X7124">
        <v>0</v>
      </c>
      <c r="Y7124">
        <v>0</v>
      </c>
      <c r="Z7124">
        <v>0</v>
      </c>
      <c r="AA7124">
        <v>0</v>
      </c>
      <c r="AB7124">
        <v>0</v>
      </c>
      <c r="AC7124">
        <v>5100000</v>
      </c>
      <c r="AD7124">
        <v>0</v>
      </c>
      <c r="AE7124">
        <v>0</v>
      </c>
      <c r="AF7124">
        <v>0</v>
      </c>
      <c r="AG7124">
        <v>0</v>
      </c>
      <c r="AH7124">
        <v>0</v>
      </c>
      <c r="AI7124">
        <v>0</v>
      </c>
      <c r="AJ7124">
        <v>0</v>
      </c>
      <c r="AK7124">
        <v>0</v>
      </c>
      <c r="AL7124">
        <v>0</v>
      </c>
      <c r="AM7124">
        <v>0</v>
      </c>
    </row>
    <row r="7125" spans="1:39" x14ac:dyDescent="0.45">
      <c r="A7125" t="s">
        <v>28571</v>
      </c>
      <c r="B7125" t="s">
        <v>28572</v>
      </c>
      <c r="C7125" t="s">
        <v>28573</v>
      </c>
      <c r="D7125" t="s">
        <v>600</v>
      </c>
      <c r="E7125" t="s">
        <v>601</v>
      </c>
      <c r="F7125" t="s">
        <v>230</v>
      </c>
      <c r="G7125" t="s">
        <v>57</v>
      </c>
      <c r="H7125" t="s">
        <v>496</v>
      </c>
      <c r="J7125" t="s">
        <v>497</v>
      </c>
      <c r="K7125" t="s">
        <v>497</v>
      </c>
      <c r="L7125">
        <v>2</v>
      </c>
      <c r="M7125" s="1">
        <v>41275</v>
      </c>
      <c r="N7125" s="2">
        <v>41275</v>
      </c>
      <c r="O7125" t="s">
        <v>164</v>
      </c>
      <c r="P7125">
        <v>2013</v>
      </c>
      <c r="Q7125" s="1">
        <v>41815</v>
      </c>
      <c r="R7125" s="1">
        <v>41856</v>
      </c>
      <c r="S7125">
        <v>3000000</v>
      </c>
      <c r="T7125">
        <v>0</v>
      </c>
      <c r="U7125">
        <v>0</v>
      </c>
      <c r="V7125">
        <v>0</v>
      </c>
      <c r="W7125">
        <v>0</v>
      </c>
      <c r="X7125">
        <v>0</v>
      </c>
      <c r="Y7125">
        <v>0</v>
      </c>
      <c r="Z7125">
        <v>0</v>
      </c>
      <c r="AA7125">
        <v>0</v>
      </c>
      <c r="AB7125">
        <v>0</v>
      </c>
      <c r="AC7125">
        <v>0</v>
      </c>
      <c r="AD7125">
        <v>0</v>
      </c>
      <c r="AE7125">
        <v>0</v>
      </c>
      <c r="AF7125">
        <v>0</v>
      </c>
      <c r="AG7125">
        <v>0</v>
      </c>
      <c r="AH7125">
        <v>0</v>
      </c>
      <c r="AI7125">
        <v>0</v>
      </c>
      <c r="AJ7125">
        <v>0</v>
      </c>
      <c r="AK7125">
        <v>0</v>
      </c>
      <c r="AL7125">
        <v>0</v>
      </c>
      <c r="AM7125">
        <v>0</v>
      </c>
    </row>
    <row r="7126" spans="1:39" x14ac:dyDescent="0.45">
      <c r="A7126" t="s">
        <v>28574</v>
      </c>
      <c r="B7126" t="s">
        <v>28575</v>
      </c>
      <c r="C7126" t="s">
        <v>28576</v>
      </c>
      <c r="D7126" t="s">
        <v>646</v>
      </c>
      <c r="E7126" t="s">
        <v>43</v>
      </c>
      <c r="F7126" t="s">
        <v>1329</v>
      </c>
      <c r="G7126" t="s">
        <v>57</v>
      </c>
      <c r="H7126" t="s">
        <v>46</v>
      </c>
      <c r="I7126" t="s">
        <v>47</v>
      </c>
      <c r="J7126" t="s">
        <v>48</v>
      </c>
      <c r="K7126" t="s">
        <v>49</v>
      </c>
      <c r="L7126">
        <v>1</v>
      </c>
      <c r="Q7126" s="1">
        <v>40773</v>
      </c>
      <c r="R7126" s="1">
        <v>40773</v>
      </c>
      <c r="S7126">
        <v>0</v>
      </c>
      <c r="T7126">
        <v>1700000</v>
      </c>
      <c r="U7126">
        <v>0</v>
      </c>
      <c r="V7126">
        <v>0</v>
      </c>
      <c r="W7126">
        <v>0</v>
      </c>
      <c r="X7126">
        <v>0</v>
      </c>
      <c r="Y7126">
        <v>0</v>
      </c>
      <c r="Z7126">
        <v>0</v>
      </c>
      <c r="AA7126">
        <v>0</v>
      </c>
      <c r="AB7126">
        <v>0</v>
      </c>
      <c r="AC7126">
        <v>0</v>
      </c>
      <c r="AD7126">
        <v>0</v>
      </c>
      <c r="AE7126">
        <v>0</v>
      </c>
      <c r="AF7126">
        <v>0</v>
      </c>
      <c r="AG7126">
        <v>0</v>
      </c>
      <c r="AH7126">
        <v>0</v>
      </c>
      <c r="AI7126">
        <v>0</v>
      </c>
      <c r="AJ7126">
        <v>0</v>
      </c>
      <c r="AK7126">
        <v>0</v>
      </c>
      <c r="AL7126">
        <v>0</v>
      </c>
      <c r="AM7126">
        <v>0</v>
      </c>
    </row>
    <row r="7127" spans="1:39" x14ac:dyDescent="0.45">
      <c r="A7127" t="s">
        <v>28577</v>
      </c>
      <c r="B7127" t="s">
        <v>28578</v>
      </c>
      <c r="C7127" t="s">
        <v>28579</v>
      </c>
      <c r="D7127" t="s">
        <v>228</v>
      </c>
      <c r="E7127" t="s">
        <v>229</v>
      </c>
      <c r="F7127" t="s">
        <v>1047</v>
      </c>
      <c r="G7127" t="s">
        <v>57</v>
      </c>
      <c r="H7127" t="s">
        <v>46</v>
      </c>
      <c r="I7127" t="s">
        <v>169</v>
      </c>
      <c r="J7127" t="s">
        <v>170</v>
      </c>
      <c r="K7127" t="s">
        <v>14940</v>
      </c>
      <c r="L7127">
        <v>1</v>
      </c>
      <c r="M7127" s="1">
        <v>39083</v>
      </c>
      <c r="N7127" s="2">
        <v>39083</v>
      </c>
      <c r="O7127" t="s">
        <v>110</v>
      </c>
      <c r="P7127">
        <v>2007</v>
      </c>
      <c r="Q7127" s="1">
        <v>41725</v>
      </c>
      <c r="R7127" s="1">
        <v>41725</v>
      </c>
      <c r="S7127">
        <v>0</v>
      </c>
      <c r="T7127">
        <v>5000000</v>
      </c>
      <c r="U7127">
        <v>0</v>
      </c>
      <c r="V7127">
        <v>0</v>
      </c>
      <c r="W7127">
        <v>0</v>
      </c>
      <c r="X7127">
        <v>0</v>
      </c>
      <c r="Y7127">
        <v>0</v>
      </c>
      <c r="Z7127">
        <v>0</v>
      </c>
      <c r="AA7127">
        <v>0</v>
      </c>
      <c r="AB7127">
        <v>0</v>
      </c>
      <c r="AC7127">
        <v>0</v>
      </c>
      <c r="AD7127">
        <v>0</v>
      </c>
      <c r="AE7127">
        <v>0</v>
      </c>
      <c r="AF7127">
        <v>5000000</v>
      </c>
      <c r="AG7127">
        <v>0</v>
      </c>
      <c r="AH7127">
        <v>0</v>
      </c>
      <c r="AI7127">
        <v>0</v>
      </c>
      <c r="AJ7127">
        <v>0</v>
      </c>
      <c r="AK7127">
        <v>0</v>
      </c>
      <c r="AL7127">
        <v>0</v>
      </c>
      <c r="AM7127">
        <v>0</v>
      </c>
    </row>
    <row r="7128" spans="1:39" x14ac:dyDescent="0.45">
      <c r="A7128" t="s">
        <v>28580</v>
      </c>
      <c r="B7128" t="s">
        <v>28581</v>
      </c>
      <c r="C7128" t="s">
        <v>28582</v>
      </c>
      <c r="F7128" t="s">
        <v>114</v>
      </c>
      <c r="G7128" t="s">
        <v>57</v>
      </c>
      <c r="L7128">
        <v>1</v>
      </c>
      <c r="Q7128" s="1">
        <v>41701</v>
      </c>
      <c r="R7128" s="1">
        <v>41701</v>
      </c>
      <c r="S7128">
        <v>0</v>
      </c>
      <c r="T7128">
        <v>0</v>
      </c>
      <c r="U7128">
        <v>0</v>
      </c>
      <c r="V7128">
        <v>0</v>
      </c>
      <c r="W7128">
        <v>0</v>
      </c>
      <c r="X7128">
        <v>0</v>
      </c>
      <c r="Y7128">
        <v>0</v>
      </c>
      <c r="Z7128">
        <v>0</v>
      </c>
      <c r="AA7128">
        <v>0</v>
      </c>
      <c r="AB7128">
        <v>0</v>
      </c>
      <c r="AC7128">
        <v>0</v>
      </c>
      <c r="AD7128">
        <v>0</v>
      </c>
      <c r="AE7128">
        <v>0</v>
      </c>
      <c r="AF7128">
        <v>0</v>
      </c>
      <c r="AG7128">
        <v>0</v>
      </c>
      <c r="AH7128">
        <v>0</v>
      </c>
      <c r="AI7128">
        <v>0</v>
      </c>
      <c r="AJ7128">
        <v>0</v>
      </c>
      <c r="AK7128">
        <v>0</v>
      </c>
      <c r="AL7128">
        <v>0</v>
      </c>
      <c r="AM7128">
        <v>0</v>
      </c>
    </row>
    <row r="7129" spans="1:39" x14ac:dyDescent="0.45">
      <c r="A7129" t="s">
        <v>28583</v>
      </c>
      <c r="B7129" t="s">
        <v>28584</v>
      </c>
      <c r="C7129" t="s">
        <v>28585</v>
      </c>
      <c r="D7129" t="s">
        <v>315</v>
      </c>
      <c r="E7129" t="s">
        <v>316</v>
      </c>
      <c r="F7129" t="s">
        <v>28586</v>
      </c>
      <c r="G7129" t="s">
        <v>57</v>
      </c>
      <c r="H7129" t="s">
        <v>46</v>
      </c>
      <c r="I7129" t="s">
        <v>58</v>
      </c>
      <c r="J7129" t="s">
        <v>59</v>
      </c>
      <c r="K7129" t="s">
        <v>20114</v>
      </c>
      <c r="L7129">
        <v>8</v>
      </c>
      <c r="M7129" s="1">
        <v>40179</v>
      </c>
      <c r="N7129" s="2">
        <v>40179</v>
      </c>
      <c r="O7129" t="s">
        <v>118</v>
      </c>
      <c r="P7129">
        <v>2010</v>
      </c>
      <c r="Q7129" s="1">
        <v>40330</v>
      </c>
      <c r="R7129" s="1">
        <v>41598</v>
      </c>
      <c r="S7129">
        <v>350000</v>
      </c>
      <c r="T7129">
        <v>3649400</v>
      </c>
      <c r="U7129">
        <v>0</v>
      </c>
      <c r="V7129">
        <v>0</v>
      </c>
      <c r="W7129">
        <v>1000000</v>
      </c>
      <c r="X7129">
        <v>0</v>
      </c>
      <c r="Y7129">
        <v>900000</v>
      </c>
      <c r="Z7129">
        <v>0</v>
      </c>
      <c r="AA7129">
        <v>0</v>
      </c>
      <c r="AB7129">
        <v>0</v>
      </c>
      <c r="AC7129">
        <v>0</v>
      </c>
      <c r="AD7129">
        <v>0</v>
      </c>
      <c r="AE7129">
        <v>0</v>
      </c>
      <c r="AF7129">
        <v>2100000</v>
      </c>
      <c r="AG7129">
        <v>0</v>
      </c>
      <c r="AH7129">
        <v>0</v>
      </c>
      <c r="AI7129">
        <v>0</v>
      </c>
      <c r="AJ7129">
        <v>0</v>
      </c>
      <c r="AK7129">
        <v>0</v>
      </c>
      <c r="AL7129">
        <v>0</v>
      </c>
      <c r="AM7129">
        <v>0</v>
      </c>
    </row>
    <row r="7130" spans="1:39" x14ac:dyDescent="0.45">
      <c r="A7130" t="s">
        <v>28587</v>
      </c>
      <c r="B7130" t="s">
        <v>28588</v>
      </c>
      <c r="C7130" t="s">
        <v>28589</v>
      </c>
      <c r="D7130" t="s">
        <v>28590</v>
      </c>
      <c r="E7130" t="s">
        <v>1758</v>
      </c>
      <c r="F7130" t="s">
        <v>28591</v>
      </c>
      <c r="G7130" t="s">
        <v>57</v>
      </c>
      <c r="H7130" t="s">
        <v>46</v>
      </c>
      <c r="I7130" t="s">
        <v>58</v>
      </c>
      <c r="J7130" t="s">
        <v>198</v>
      </c>
      <c r="K7130" t="s">
        <v>833</v>
      </c>
      <c r="L7130">
        <v>4</v>
      </c>
      <c r="M7130" s="1">
        <v>36161</v>
      </c>
      <c r="N7130" s="2">
        <v>36161</v>
      </c>
      <c r="O7130" t="s">
        <v>1121</v>
      </c>
      <c r="P7130">
        <v>1999</v>
      </c>
      <c r="Q7130" s="1">
        <v>38110</v>
      </c>
      <c r="R7130" s="1">
        <v>41135</v>
      </c>
      <c r="S7130">
        <v>0</v>
      </c>
      <c r="T7130">
        <v>13892464</v>
      </c>
      <c r="U7130">
        <v>0</v>
      </c>
      <c r="V7130">
        <v>0</v>
      </c>
      <c r="W7130">
        <v>0</v>
      </c>
      <c r="X7130">
        <v>8326623</v>
      </c>
      <c r="Y7130">
        <v>0</v>
      </c>
      <c r="Z7130">
        <v>0</v>
      </c>
      <c r="AA7130">
        <v>0</v>
      </c>
      <c r="AB7130">
        <v>0</v>
      </c>
      <c r="AC7130">
        <v>0</v>
      </c>
      <c r="AD7130">
        <v>0</v>
      </c>
      <c r="AE7130">
        <v>0</v>
      </c>
      <c r="AF7130">
        <v>0</v>
      </c>
      <c r="AG7130">
        <v>12000000</v>
      </c>
      <c r="AH7130">
        <v>0</v>
      </c>
      <c r="AI7130">
        <v>0</v>
      </c>
      <c r="AJ7130">
        <v>0</v>
      </c>
      <c r="AK7130">
        <v>0</v>
      </c>
      <c r="AL7130">
        <v>0</v>
      </c>
      <c r="AM7130">
        <v>0</v>
      </c>
    </row>
    <row r="7131" spans="1:39" x14ac:dyDescent="0.45">
      <c r="A7131" t="s">
        <v>28592</v>
      </c>
      <c r="B7131" t="s">
        <v>28593</v>
      </c>
      <c r="C7131" t="s">
        <v>28594</v>
      </c>
      <c r="F7131" t="s">
        <v>3234</v>
      </c>
      <c r="G7131" t="s">
        <v>57</v>
      </c>
      <c r="L7131">
        <v>1</v>
      </c>
      <c r="Q7131" s="1">
        <v>41694</v>
      </c>
      <c r="R7131" s="1">
        <v>41694</v>
      </c>
      <c r="S7131">
        <v>225000</v>
      </c>
      <c r="T7131">
        <v>0</v>
      </c>
      <c r="U7131">
        <v>0</v>
      </c>
      <c r="V7131">
        <v>0</v>
      </c>
      <c r="W7131">
        <v>0</v>
      </c>
      <c r="X7131">
        <v>0</v>
      </c>
      <c r="Y7131">
        <v>0</v>
      </c>
      <c r="Z7131">
        <v>0</v>
      </c>
      <c r="AA7131">
        <v>0</v>
      </c>
      <c r="AB7131">
        <v>0</v>
      </c>
      <c r="AC7131">
        <v>0</v>
      </c>
      <c r="AD7131">
        <v>0</v>
      </c>
      <c r="AE7131">
        <v>0</v>
      </c>
      <c r="AF7131">
        <v>0</v>
      </c>
      <c r="AG7131">
        <v>0</v>
      </c>
      <c r="AH7131">
        <v>0</v>
      </c>
      <c r="AI7131">
        <v>0</v>
      </c>
      <c r="AJ7131">
        <v>0</v>
      </c>
      <c r="AK7131">
        <v>0</v>
      </c>
      <c r="AL7131">
        <v>0</v>
      </c>
      <c r="AM7131">
        <v>0</v>
      </c>
    </row>
    <row r="7132" spans="1:39" x14ac:dyDescent="0.45">
      <c r="A7132" t="s">
        <v>28595</v>
      </c>
      <c r="B7132" t="s">
        <v>28596</v>
      </c>
      <c r="C7132" t="s">
        <v>28597</v>
      </c>
      <c r="F7132" t="s">
        <v>964</v>
      </c>
      <c r="G7132" t="s">
        <v>57</v>
      </c>
      <c r="L7132">
        <v>1</v>
      </c>
      <c r="M7132" s="1">
        <v>41629</v>
      </c>
      <c r="N7132" s="2">
        <v>41609</v>
      </c>
      <c r="O7132" t="s">
        <v>157</v>
      </c>
      <c r="P7132">
        <v>2013</v>
      </c>
      <c r="Q7132" s="1">
        <v>41827</v>
      </c>
      <c r="R7132" s="1">
        <v>41827</v>
      </c>
      <c r="S7132">
        <v>0</v>
      </c>
      <c r="T7132">
        <v>0</v>
      </c>
      <c r="U7132">
        <v>0</v>
      </c>
      <c r="V7132">
        <v>300000</v>
      </c>
      <c r="W7132">
        <v>0</v>
      </c>
      <c r="X7132">
        <v>0</v>
      </c>
      <c r="Y7132">
        <v>0</v>
      </c>
      <c r="Z7132">
        <v>0</v>
      </c>
      <c r="AA7132">
        <v>0</v>
      </c>
      <c r="AB7132">
        <v>0</v>
      </c>
      <c r="AC7132">
        <v>0</v>
      </c>
      <c r="AD7132">
        <v>0</v>
      </c>
      <c r="AE7132">
        <v>0</v>
      </c>
      <c r="AF7132">
        <v>0</v>
      </c>
      <c r="AG7132">
        <v>0</v>
      </c>
      <c r="AH7132">
        <v>0</v>
      </c>
      <c r="AI7132">
        <v>0</v>
      </c>
      <c r="AJ7132">
        <v>0</v>
      </c>
      <c r="AK7132">
        <v>0</v>
      </c>
      <c r="AL7132">
        <v>0</v>
      </c>
      <c r="AM7132">
        <v>0</v>
      </c>
    </row>
    <row r="7133" spans="1:39" x14ac:dyDescent="0.45">
      <c r="A7133" t="s">
        <v>28598</v>
      </c>
      <c r="B7133" t="s">
        <v>28599</v>
      </c>
      <c r="C7133" t="s">
        <v>28600</v>
      </c>
      <c r="D7133" t="s">
        <v>1757</v>
      </c>
      <c r="E7133" t="s">
        <v>1758</v>
      </c>
      <c r="F7133" t="s">
        <v>28601</v>
      </c>
      <c r="G7133" t="s">
        <v>57</v>
      </c>
      <c r="H7133" t="s">
        <v>655</v>
      </c>
      <c r="J7133" t="s">
        <v>6331</v>
      </c>
      <c r="K7133" t="s">
        <v>6331</v>
      </c>
      <c r="L7133">
        <v>3</v>
      </c>
      <c r="M7133" s="1">
        <v>38353</v>
      </c>
      <c r="N7133" s="2">
        <v>38353</v>
      </c>
      <c r="O7133" t="s">
        <v>464</v>
      </c>
      <c r="P7133">
        <v>2005</v>
      </c>
      <c r="Q7133" s="1">
        <v>40016</v>
      </c>
      <c r="R7133" s="1">
        <v>40592</v>
      </c>
      <c r="S7133">
        <v>0</v>
      </c>
      <c r="T7133">
        <v>38989878</v>
      </c>
      <c r="U7133">
        <v>0</v>
      </c>
      <c r="V7133">
        <v>0</v>
      </c>
      <c r="W7133">
        <v>0</v>
      </c>
      <c r="X7133">
        <v>0</v>
      </c>
      <c r="Y7133">
        <v>0</v>
      </c>
      <c r="Z7133">
        <v>0</v>
      </c>
      <c r="AA7133">
        <v>0</v>
      </c>
      <c r="AB7133">
        <v>0</v>
      </c>
      <c r="AC7133">
        <v>0</v>
      </c>
      <c r="AD7133">
        <v>0</v>
      </c>
      <c r="AE7133">
        <v>0</v>
      </c>
      <c r="AF7133">
        <v>0</v>
      </c>
      <c r="AG7133">
        <v>0</v>
      </c>
      <c r="AH7133">
        <v>0</v>
      </c>
      <c r="AI7133">
        <v>14549850</v>
      </c>
      <c r="AJ7133">
        <v>0</v>
      </c>
      <c r="AK7133">
        <v>0</v>
      </c>
      <c r="AL7133">
        <v>0</v>
      </c>
      <c r="AM7133">
        <v>0</v>
      </c>
    </row>
    <row r="7134" spans="1:39" x14ac:dyDescent="0.45">
      <c r="A7134" t="s">
        <v>28602</v>
      </c>
      <c r="B7134" t="s">
        <v>28603</v>
      </c>
      <c r="C7134" t="s">
        <v>28604</v>
      </c>
      <c r="D7134" t="s">
        <v>28605</v>
      </c>
      <c r="E7134" t="s">
        <v>248</v>
      </c>
      <c r="F7134" t="s">
        <v>73</v>
      </c>
      <c r="G7134" t="s">
        <v>45</v>
      </c>
      <c r="H7134" t="s">
        <v>475</v>
      </c>
      <c r="J7134" t="s">
        <v>476</v>
      </c>
      <c r="K7134" t="s">
        <v>476</v>
      </c>
      <c r="L7134">
        <v>1</v>
      </c>
      <c r="M7134" s="1">
        <v>39448</v>
      </c>
      <c r="N7134" s="2">
        <v>39448</v>
      </c>
      <c r="O7134" t="s">
        <v>181</v>
      </c>
      <c r="P7134">
        <v>2008</v>
      </c>
      <c r="Q7134" s="1">
        <v>40969</v>
      </c>
      <c r="R7134" s="1">
        <v>40969</v>
      </c>
      <c r="S7134">
        <v>0</v>
      </c>
      <c r="T7134">
        <v>1500000</v>
      </c>
      <c r="U7134">
        <v>0</v>
      </c>
      <c r="V7134">
        <v>0</v>
      </c>
      <c r="W7134">
        <v>0</v>
      </c>
      <c r="X7134">
        <v>0</v>
      </c>
      <c r="Y7134">
        <v>0</v>
      </c>
      <c r="Z7134">
        <v>0</v>
      </c>
      <c r="AA7134">
        <v>0</v>
      </c>
      <c r="AB7134">
        <v>0</v>
      </c>
      <c r="AC7134">
        <v>0</v>
      </c>
      <c r="AD7134">
        <v>0</v>
      </c>
      <c r="AE7134">
        <v>0</v>
      </c>
      <c r="AF7134">
        <v>1500000</v>
      </c>
      <c r="AG7134">
        <v>0</v>
      </c>
      <c r="AH7134">
        <v>0</v>
      </c>
      <c r="AI7134">
        <v>0</v>
      </c>
      <c r="AJ7134">
        <v>0</v>
      </c>
      <c r="AK7134">
        <v>0</v>
      </c>
      <c r="AL7134">
        <v>0</v>
      </c>
      <c r="AM7134">
        <v>0</v>
      </c>
    </row>
    <row r="7135" spans="1:39" x14ac:dyDescent="0.45">
      <c r="A7135" t="s">
        <v>28606</v>
      </c>
      <c r="B7135" t="s">
        <v>28607</v>
      </c>
      <c r="C7135" t="s">
        <v>28608</v>
      </c>
      <c r="D7135" t="s">
        <v>28609</v>
      </c>
      <c r="E7135" t="s">
        <v>578</v>
      </c>
      <c r="F7135" t="s">
        <v>846</v>
      </c>
      <c r="H7135" t="s">
        <v>46</v>
      </c>
      <c r="I7135" t="s">
        <v>47</v>
      </c>
      <c r="J7135" t="s">
        <v>48</v>
      </c>
      <c r="K7135" t="s">
        <v>49</v>
      </c>
      <c r="L7135">
        <v>1</v>
      </c>
      <c r="M7135" s="1">
        <v>40909</v>
      </c>
      <c r="N7135" s="2">
        <v>40909</v>
      </c>
      <c r="O7135" t="s">
        <v>132</v>
      </c>
      <c r="P7135">
        <v>2012</v>
      </c>
      <c r="Q7135" s="1">
        <v>41121</v>
      </c>
      <c r="R7135" s="1">
        <v>41121</v>
      </c>
      <c r="S7135">
        <v>1000000</v>
      </c>
      <c r="T7135">
        <v>0</v>
      </c>
      <c r="U7135">
        <v>0</v>
      </c>
      <c r="V7135">
        <v>0</v>
      </c>
      <c r="W7135">
        <v>0</v>
      </c>
      <c r="X7135">
        <v>0</v>
      </c>
      <c r="Y7135">
        <v>0</v>
      </c>
      <c r="Z7135">
        <v>0</v>
      </c>
      <c r="AA7135">
        <v>0</v>
      </c>
      <c r="AB7135">
        <v>0</v>
      </c>
      <c r="AC7135">
        <v>0</v>
      </c>
      <c r="AD7135">
        <v>0</v>
      </c>
      <c r="AE7135">
        <v>0</v>
      </c>
      <c r="AF7135">
        <v>0</v>
      </c>
      <c r="AG7135">
        <v>0</v>
      </c>
      <c r="AH7135">
        <v>0</v>
      </c>
      <c r="AI7135">
        <v>0</v>
      </c>
      <c r="AJ7135">
        <v>0</v>
      </c>
      <c r="AK7135">
        <v>0</v>
      </c>
      <c r="AL7135">
        <v>0</v>
      </c>
      <c r="AM7135">
        <v>0</v>
      </c>
    </row>
    <row r="7136" spans="1:39" x14ac:dyDescent="0.45">
      <c r="A7136" t="s">
        <v>28610</v>
      </c>
      <c r="B7136" t="s">
        <v>28611</v>
      </c>
      <c r="C7136" t="s">
        <v>28612</v>
      </c>
      <c r="D7136" t="s">
        <v>88</v>
      </c>
      <c r="E7136" t="s">
        <v>89</v>
      </c>
      <c r="F7136" t="s">
        <v>114</v>
      </c>
      <c r="G7136" t="s">
        <v>57</v>
      </c>
      <c r="H7136" t="s">
        <v>46</v>
      </c>
      <c r="I7136" t="s">
        <v>58</v>
      </c>
      <c r="J7136" t="s">
        <v>198</v>
      </c>
      <c r="K7136" t="s">
        <v>199</v>
      </c>
      <c r="L7136">
        <v>1</v>
      </c>
      <c r="M7136" s="1">
        <v>41183</v>
      </c>
      <c r="N7136" s="2">
        <v>41183</v>
      </c>
      <c r="O7136" t="s">
        <v>67</v>
      </c>
      <c r="P7136">
        <v>2012</v>
      </c>
      <c r="Q7136" s="1">
        <v>41183</v>
      </c>
      <c r="R7136" s="1">
        <v>41183</v>
      </c>
      <c r="S7136">
        <v>0</v>
      </c>
      <c r="T7136">
        <v>0</v>
      </c>
      <c r="U7136">
        <v>0</v>
      </c>
      <c r="V7136">
        <v>0</v>
      </c>
      <c r="W7136">
        <v>0</v>
      </c>
      <c r="X7136">
        <v>0</v>
      </c>
      <c r="Y7136">
        <v>0</v>
      </c>
      <c r="Z7136">
        <v>0</v>
      </c>
      <c r="AA7136">
        <v>0</v>
      </c>
      <c r="AB7136">
        <v>0</v>
      </c>
      <c r="AC7136">
        <v>0</v>
      </c>
      <c r="AD7136">
        <v>0</v>
      </c>
      <c r="AE7136">
        <v>0</v>
      </c>
      <c r="AF7136">
        <v>0</v>
      </c>
      <c r="AG7136">
        <v>0</v>
      </c>
      <c r="AH7136">
        <v>0</v>
      </c>
      <c r="AI7136">
        <v>0</v>
      </c>
      <c r="AJ7136">
        <v>0</v>
      </c>
      <c r="AK7136">
        <v>0</v>
      </c>
      <c r="AL7136">
        <v>0</v>
      </c>
      <c r="AM7136">
        <v>0</v>
      </c>
    </row>
    <row r="7137" spans="1:39" x14ac:dyDescent="0.45">
      <c r="A7137" t="s">
        <v>28613</v>
      </c>
      <c r="B7137" t="s">
        <v>28614</v>
      </c>
      <c r="C7137" t="s">
        <v>28615</v>
      </c>
      <c r="D7137" t="s">
        <v>293</v>
      </c>
      <c r="E7137" t="s">
        <v>294</v>
      </c>
      <c r="F7137" t="s">
        <v>28616</v>
      </c>
      <c r="G7137" t="s">
        <v>57</v>
      </c>
      <c r="H7137" t="s">
        <v>46</v>
      </c>
      <c r="I7137" t="s">
        <v>58</v>
      </c>
      <c r="J7137" t="s">
        <v>59</v>
      </c>
      <c r="K7137" t="s">
        <v>59</v>
      </c>
      <c r="L7137">
        <v>5</v>
      </c>
      <c r="M7137" s="1">
        <v>38353</v>
      </c>
      <c r="N7137" s="2">
        <v>38353</v>
      </c>
      <c r="O7137" t="s">
        <v>464</v>
      </c>
      <c r="P7137">
        <v>2005</v>
      </c>
      <c r="Q7137" s="1">
        <v>40178</v>
      </c>
      <c r="R7137" s="1">
        <v>41613</v>
      </c>
      <c r="S7137">
        <v>0</v>
      </c>
      <c r="T7137">
        <v>37889973</v>
      </c>
      <c r="U7137">
        <v>0</v>
      </c>
      <c r="V7137">
        <v>0</v>
      </c>
      <c r="W7137">
        <v>0</v>
      </c>
      <c r="X7137">
        <v>0</v>
      </c>
      <c r="Y7137">
        <v>0</v>
      </c>
      <c r="Z7137">
        <v>0</v>
      </c>
      <c r="AA7137">
        <v>0</v>
      </c>
      <c r="AB7137">
        <v>0</v>
      </c>
      <c r="AC7137">
        <v>0</v>
      </c>
      <c r="AD7137">
        <v>0</v>
      </c>
      <c r="AE7137">
        <v>0</v>
      </c>
      <c r="AF7137">
        <v>2000000</v>
      </c>
      <c r="AG7137">
        <v>0</v>
      </c>
      <c r="AH7137">
        <v>0</v>
      </c>
      <c r="AI7137">
        <v>0</v>
      </c>
      <c r="AJ7137">
        <v>0</v>
      </c>
      <c r="AK7137">
        <v>0</v>
      </c>
      <c r="AL7137">
        <v>0</v>
      </c>
      <c r="AM7137">
        <v>0</v>
      </c>
    </row>
    <row r="7138" spans="1:39" x14ac:dyDescent="0.45">
      <c r="A7138" t="s">
        <v>28617</v>
      </c>
      <c r="B7138" t="s">
        <v>28618</v>
      </c>
      <c r="C7138" t="s">
        <v>28619</v>
      </c>
      <c r="D7138" t="s">
        <v>293</v>
      </c>
      <c r="E7138" t="s">
        <v>294</v>
      </c>
      <c r="F7138" t="s">
        <v>9126</v>
      </c>
      <c r="G7138" t="s">
        <v>57</v>
      </c>
      <c r="H7138" t="s">
        <v>46</v>
      </c>
      <c r="I7138" t="s">
        <v>58</v>
      </c>
      <c r="J7138" t="s">
        <v>198</v>
      </c>
      <c r="K7138" t="s">
        <v>199</v>
      </c>
      <c r="L7138">
        <v>2</v>
      </c>
      <c r="Q7138" s="1">
        <v>40002</v>
      </c>
      <c r="R7138" s="1">
        <v>40721</v>
      </c>
      <c r="S7138">
        <v>2500000</v>
      </c>
      <c r="T7138">
        <v>3400000</v>
      </c>
      <c r="U7138">
        <v>0</v>
      </c>
      <c r="V7138">
        <v>0</v>
      </c>
      <c r="W7138">
        <v>0</v>
      </c>
      <c r="X7138">
        <v>0</v>
      </c>
      <c r="Y7138">
        <v>0</v>
      </c>
      <c r="Z7138">
        <v>0</v>
      </c>
      <c r="AA7138">
        <v>0</v>
      </c>
      <c r="AB7138">
        <v>0</v>
      </c>
      <c r="AC7138">
        <v>0</v>
      </c>
      <c r="AD7138">
        <v>0</v>
      </c>
      <c r="AE7138">
        <v>0</v>
      </c>
      <c r="AF7138">
        <v>0</v>
      </c>
      <c r="AG7138">
        <v>0</v>
      </c>
      <c r="AH7138">
        <v>0</v>
      </c>
      <c r="AI7138">
        <v>0</v>
      </c>
      <c r="AJ7138">
        <v>0</v>
      </c>
      <c r="AK7138">
        <v>0</v>
      </c>
      <c r="AL7138">
        <v>0</v>
      </c>
      <c r="AM7138">
        <v>0</v>
      </c>
    </row>
    <row r="7139" spans="1:39" x14ac:dyDescent="0.45">
      <c r="A7139" t="s">
        <v>28620</v>
      </c>
      <c r="B7139" t="s">
        <v>28621</v>
      </c>
      <c r="C7139" t="s">
        <v>28622</v>
      </c>
      <c r="D7139" t="s">
        <v>228</v>
      </c>
      <c r="E7139" t="s">
        <v>229</v>
      </c>
      <c r="F7139" t="s">
        <v>222</v>
      </c>
      <c r="G7139" t="s">
        <v>57</v>
      </c>
      <c r="H7139" t="s">
        <v>496</v>
      </c>
      <c r="J7139" t="s">
        <v>15923</v>
      </c>
      <c r="K7139" t="s">
        <v>15923</v>
      </c>
      <c r="L7139">
        <v>1</v>
      </c>
      <c r="M7139" s="1">
        <v>35796</v>
      </c>
      <c r="N7139" s="2">
        <v>35796</v>
      </c>
      <c r="O7139" t="s">
        <v>709</v>
      </c>
      <c r="P7139">
        <v>1998</v>
      </c>
      <c r="Q7139" s="1">
        <v>41477</v>
      </c>
      <c r="R7139" s="1">
        <v>41477</v>
      </c>
      <c r="S7139">
        <v>0</v>
      </c>
      <c r="T7139">
        <v>0</v>
      </c>
      <c r="U7139">
        <v>0</v>
      </c>
      <c r="V7139">
        <v>0</v>
      </c>
      <c r="W7139">
        <v>0</v>
      </c>
      <c r="X7139">
        <v>0</v>
      </c>
      <c r="Y7139">
        <v>0</v>
      </c>
      <c r="Z7139">
        <v>0</v>
      </c>
      <c r="AA7139">
        <v>10000000</v>
      </c>
      <c r="AB7139">
        <v>0</v>
      </c>
      <c r="AC7139">
        <v>0</v>
      </c>
      <c r="AD7139">
        <v>0</v>
      </c>
      <c r="AE7139">
        <v>0</v>
      </c>
      <c r="AF7139">
        <v>0</v>
      </c>
      <c r="AG7139">
        <v>0</v>
      </c>
      <c r="AH7139">
        <v>0</v>
      </c>
      <c r="AI7139">
        <v>0</v>
      </c>
      <c r="AJ7139">
        <v>0</v>
      </c>
      <c r="AK7139">
        <v>0</v>
      </c>
      <c r="AL7139">
        <v>0</v>
      </c>
      <c r="AM7139">
        <v>0</v>
      </c>
    </row>
    <row r="7140" spans="1:39" x14ac:dyDescent="0.45">
      <c r="A7140" t="s">
        <v>28623</v>
      </c>
      <c r="B7140" t="s">
        <v>28624</v>
      </c>
      <c r="C7140" t="s">
        <v>28625</v>
      </c>
      <c r="D7140" t="s">
        <v>5725</v>
      </c>
      <c r="E7140" t="s">
        <v>316</v>
      </c>
      <c r="F7140" t="s">
        <v>28626</v>
      </c>
      <c r="G7140" t="s">
        <v>57</v>
      </c>
      <c r="H7140" t="s">
        <v>46</v>
      </c>
      <c r="I7140" t="s">
        <v>58</v>
      </c>
      <c r="J7140" t="s">
        <v>198</v>
      </c>
      <c r="K7140" t="s">
        <v>833</v>
      </c>
      <c r="L7140">
        <v>3</v>
      </c>
      <c r="M7140" s="1">
        <v>40708</v>
      </c>
      <c r="N7140" s="2">
        <v>40695</v>
      </c>
      <c r="O7140" t="s">
        <v>76</v>
      </c>
      <c r="P7140">
        <v>2011</v>
      </c>
      <c r="Q7140" s="1">
        <v>40725</v>
      </c>
      <c r="R7140" s="1">
        <v>41942</v>
      </c>
      <c r="S7140">
        <v>0</v>
      </c>
      <c r="T7140">
        <v>50500000</v>
      </c>
      <c r="U7140">
        <v>0</v>
      </c>
      <c r="V7140">
        <v>0</v>
      </c>
      <c r="W7140">
        <v>0</v>
      </c>
      <c r="X7140">
        <v>0</v>
      </c>
      <c r="Y7140">
        <v>0</v>
      </c>
      <c r="Z7140">
        <v>0</v>
      </c>
      <c r="AA7140">
        <v>0</v>
      </c>
      <c r="AB7140">
        <v>0</v>
      </c>
      <c r="AC7140">
        <v>0</v>
      </c>
      <c r="AD7140">
        <v>0</v>
      </c>
      <c r="AE7140">
        <v>0</v>
      </c>
      <c r="AF7140">
        <v>10500000</v>
      </c>
      <c r="AG7140">
        <v>13000000</v>
      </c>
      <c r="AH7140">
        <v>27000000</v>
      </c>
      <c r="AI7140">
        <v>0</v>
      </c>
      <c r="AJ7140">
        <v>0</v>
      </c>
      <c r="AK7140">
        <v>0</v>
      </c>
      <c r="AL7140">
        <v>0</v>
      </c>
      <c r="AM7140">
        <v>0</v>
      </c>
    </row>
    <row r="7141" spans="1:39" x14ac:dyDescent="0.45">
      <c r="A7141" t="s">
        <v>28627</v>
      </c>
      <c r="B7141" t="s">
        <v>28628</v>
      </c>
      <c r="C7141" t="s">
        <v>28629</v>
      </c>
      <c r="D7141" t="s">
        <v>293</v>
      </c>
      <c r="E7141" t="s">
        <v>294</v>
      </c>
      <c r="F7141" t="s">
        <v>776</v>
      </c>
      <c r="G7141" t="s">
        <v>57</v>
      </c>
      <c r="H7141" t="s">
        <v>192</v>
      </c>
      <c r="J7141" t="s">
        <v>193</v>
      </c>
      <c r="K7141" t="s">
        <v>193</v>
      </c>
      <c r="L7141">
        <v>3</v>
      </c>
      <c r="Q7141" s="1">
        <v>39457</v>
      </c>
      <c r="R7141" s="1">
        <v>40672</v>
      </c>
      <c r="S7141">
        <v>0</v>
      </c>
      <c r="T7141">
        <v>16000000</v>
      </c>
      <c r="U7141">
        <v>0</v>
      </c>
      <c r="V7141">
        <v>0</v>
      </c>
      <c r="W7141">
        <v>0</v>
      </c>
      <c r="X7141">
        <v>0</v>
      </c>
      <c r="Y7141">
        <v>0</v>
      </c>
      <c r="Z7141">
        <v>0</v>
      </c>
      <c r="AA7141">
        <v>0</v>
      </c>
      <c r="AB7141">
        <v>0</v>
      </c>
      <c r="AC7141">
        <v>0</v>
      </c>
      <c r="AD7141">
        <v>0</v>
      </c>
      <c r="AE7141">
        <v>0</v>
      </c>
      <c r="AF7141">
        <v>0</v>
      </c>
      <c r="AG7141">
        <v>7200000</v>
      </c>
      <c r="AH7141">
        <v>0</v>
      </c>
      <c r="AI7141">
        <v>0</v>
      </c>
      <c r="AJ7141">
        <v>0</v>
      </c>
      <c r="AK7141">
        <v>0</v>
      </c>
      <c r="AL7141">
        <v>0</v>
      </c>
      <c r="AM7141">
        <v>0</v>
      </c>
    </row>
    <row r="7142" spans="1:39" x14ac:dyDescent="0.45">
      <c r="A7142" t="s">
        <v>28630</v>
      </c>
      <c r="B7142" t="s">
        <v>28631</v>
      </c>
      <c r="C7142" t="s">
        <v>28632</v>
      </c>
      <c r="D7142" t="s">
        <v>88</v>
      </c>
      <c r="E7142" t="s">
        <v>89</v>
      </c>
      <c r="F7142" t="s">
        <v>15571</v>
      </c>
      <c r="G7142" t="s">
        <v>57</v>
      </c>
      <c r="H7142" t="s">
        <v>214</v>
      </c>
      <c r="J7142" t="s">
        <v>13629</v>
      </c>
      <c r="K7142" t="s">
        <v>13629</v>
      </c>
      <c r="L7142">
        <v>1</v>
      </c>
      <c r="M7142" s="1">
        <v>37257</v>
      </c>
      <c r="N7142" s="2">
        <v>37257</v>
      </c>
      <c r="O7142" t="s">
        <v>554</v>
      </c>
      <c r="P7142">
        <v>2002</v>
      </c>
      <c r="Q7142" s="1">
        <v>39384</v>
      </c>
      <c r="R7142" s="1">
        <v>39384</v>
      </c>
      <c r="S7142">
        <v>0</v>
      </c>
      <c r="T7142">
        <v>3030000</v>
      </c>
      <c r="U7142">
        <v>0</v>
      </c>
      <c r="V7142">
        <v>0</v>
      </c>
      <c r="W7142">
        <v>0</v>
      </c>
      <c r="X7142">
        <v>0</v>
      </c>
      <c r="Y7142">
        <v>0</v>
      </c>
      <c r="Z7142">
        <v>0</v>
      </c>
      <c r="AA7142">
        <v>0</v>
      </c>
      <c r="AB7142">
        <v>0</v>
      </c>
      <c r="AC7142">
        <v>0</v>
      </c>
      <c r="AD7142">
        <v>0</v>
      </c>
      <c r="AE7142">
        <v>0</v>
      </c>
      <c r="AF7142">
        <v>3030000</v>
      </c>
      <c r="AG7142">
        <v>0</v>
      </c>
      <c r="AH7142">
        <v>0</v>
      </c>
      <c r="AI7142">
        <v>0</v>
      </c>
      <c r="AJ7142">
        <v>0</v>
      </c>
      <c r="AK7142">
        <v>0</v>
      </c>
      <c r="AL7142">
        <v>0</v>
      </c>
      <c r="AM7142">
        <v>0</v>
      </c>
    </row>
    <row r="7143" spans="1:39" x14ac:dyDescent="0.45">
      <c r="A7143" t="s">
        <v>28633</v>
      </c>
      <c r="B7143" t="s">
        <v>28634</v>
      </c>
      <c r="C7143" t="s">
        <v>28635</v>
      </c>
      <c r="D7143" t="s">
        <v>88</v>
      </c>
      <c r="E7143" t="s">
        <v>89</v>
      </c>
      <c r="F7143" t="s">
        <v>114</v>
      </c>
      <c r="G7143" t="s">
        <v>57</v>
      </c>
      <c r="H7143" t="s">
        <v>46</v>
      </c>
      <c r="I7143" t="s">
        <v>1355</v>
      </c>
      <c r="J7143" t="s">
        <v>3521</v>
      </c>
      <c r="K7143" t="s">
        <v>3521</v>
      </c>
      <c r="L7143">
        <v>1</v>
      </c>
      <c r="M7143" s="1">
        <v>39692</v>
      </c>
      <c r="N7143" s="2">
        <v>39692</v>
      </c>
      <c r="O7143" t="s">
        <v>2173</v>
      </c>
      <c r="P7143">
        <v>2008</v>
      </c>
      <c r="Q7143" s="1">
        <v>40050</v>
      </c>
      <c r="R7143" s="1">
        <v>40050</v>
      </c>
      <c r="S7143">
        <v>0</v>
      </c>
      <c r="T7143">
        <v>0</v>
      </c>
      <c r="U7143">
        <v>0</v>
      </c>
      <c r="V7143">
        <v>0</v>
      </c>
      <c r="W7143">
        <v>0</v>
      </c>
      <c r="X7143">
        <v>0</v>
      </c>
      <c r="Y7143">
        <v>0</v>
      </c>
      <c r="Z7143">
        <v>0</v>
      </c>
      <c r="AA7143">
        <v>0</v>
      </c>
      <c r="AB7143">
        <v>0</v>
      </c>
      <c r="AC7143">
        <v>0</v>
      </c>
      <c r="AD7143">
        <v>0</v>
      </c>
      <c r="AE7143">
        <v>0</v>
      </c>
      <c r="AF7143">
        <v>0</v>
      </c>
      <c r="AG7143">
        <v>0</v>
      </c>
      <c r="AH7143">
        <v>0</v>
      </c>
      <c r="AI7143">
        <v>0</v>
      </c>
      <c r="AJ7143">
        <v>0</v>
      </c>
      <c r="AK7143">
        <v>0</v>
      </c>
      <c r="AL7143">
        <v>0</v>
      </c>
      <c r="AM7143">
        <v>0</v>
      </c>
    </row>
    <row r="7144" spans="1:39" x14ac:dyDescent="0.45">
      <c r="A7144" t="s">
        <v>28636</v>
      </c>
      <c r="B7144" t="s">
        <v>28637</v>
      </c>
      <c r="C7144" t="s">
        <v>28638</v>
      </c>
      <c r="D7144" t="s">
        <v>28639</v>
      </c>
      <c r="E7144" t="s">
        <v>177</v>
      </c>
      <c r="F7144" t="s">
        <v>114</v>
      </c>
      <c r="G7144" t="s">
        <v>57</v>
      </c>
      <c r="H7144" t="s">
        <v>214</v>
      </c>
      <c r="J7144" t="s">
        <v>5309</v>
      </c>
      <c r="K7144" t="s">
        <v>5309</v>
      </c>
      <c r="L7144">
        <v>2</v>
      </c>
      <c r="M7144" s="1">
        <v>40058</v>
      </c>
      <c r="N7144" s="2">
        <v>40057</v>
      </c>
      <c r="O7144" t="s">
        <v>285</v>
      </c>
      <c r="P7144">
        <v>2009</v>
      </c>
      <c r="Q7144" s="1">
        <v>40507</v>
      </c>
      <c r="R7144" s="1">
        <v>41807</v>
      </c>
      <c r="S7144">
        <v>0</v>
      </c>
      <c r="T7144">
        <v>0</v>
      </c>
      <c r="U7144">
        <v>0</v>
      </c>
      <c r="V7144">
        <v>0</v>
      </c>
      <c r="W7144">
        <v>0</v>
      </c>
      <c r="X7144">
        <v>0</v>
      </c>
      <c r="Y7144">
        <v>0</v>
      </c>
      <c r="Z7144">
        <v>0</v>
      </c>
      <c r="AA7144">
        <v>0</v>
      </c>
      <c r="AB7144">
        <v>0</v>
      </c>
      <c r="AC7144">
        <v>0</v>
      </c>
      <c r="AD7144">
        <v>0</v>
      </c>
      <c r="AE7144">
        <v>0</v>
      </c>
      <c r="AF7144">
        <v>0</v>
      </c>
      <c r="AG7144">
        <v>0</v>
      </c>
      <c r="AH7144">
        <v>0</v>
      </c>
      <c r="AI7144">
        <v>0</v>
      </c>
      <c r="AJ7144">
        <v>0</v>
      </c>
      <c r="AK7144">
        <v>0</v>
      </c>
      <c r="AL7144">
        <v>0</v>
      </c>
      <c r="AM7144">
        <v>0</v>
      </c>
    </row>
    <row r="7145" spans="1:39" x14ac:dyDescent="0.45">
      <c r="A7145" t="s">
        <v>28640</v>
      </c>
      <c r="B7145" t="s">
        <v>28641</v>
      </c>
      <c r="C7145" t="s">
        <v>28642</v>
      </c>
      <c r="D7145" t="s">
        <v>28643</v>
      </c>
      <c r="E7145" t="s">
        <v>6030</v>
      </c>
      <c r="F7145" t="s">
        <v>846</v>
      </c>
      <c r="G7145" t="s">
        <v>57</v>
      </c>
      <c r="H7145" t="s">
        <v>46</v>
      </c>
      <c r="I7145" t="s">
        <v>1298</v>
      </c>
      <c r="J7145" t="s">
        <v>1299</v>
      </c>
      <c r="K7145" t="s">
        <v>18627</v>
      </c>
      <c r="L7145">
        <v>1</v>
      </c>
      <c r="M7145" s="1">
        <v>40664</v>
      </c>
      <c r="N7145" s="2">
        <v>40664</v>
      </c>
      <c r="O7145" t="s">
        <v>76</v>
      </c>
      <c r="P7145">
        <v>2011</v>
      </c>
      <c r="Q7145" s="1">
        <v>41935</v>
      </c>
      <c r="R7145" s="1">
        <v>41935</v>
      </c>
      <c r="S7145">
        <v>1000000</v>
      </c>
      <c r="T7145">
        <v>0</v>
      </c>
      <c r="U7145">
        <v>0</v>
      </c>
      <c r="V7145">
        <v>0</v>
      </c>
      <c r="W7145">
        <v>0</v>
      </c>
      <c r="X7145">
        <v>0</v>
      </c>
      <c r="Y7145">
        <v>0</v>
      </c>
      <c r="Z7145">
        <v>0</v>
      </c>
      <c r="AA7145">
        <v>0</v>
      </c>
      <c r="AB7145">
        <v>0</v>
      </c>
      <c r="AC7145">
        <v>0</v>
      </c>
      <c r="AD7145">
        <v>0</v>
      </c>
      <c r="AE7145">
        <v>0</v>
      </c>
      <c r="AF7145">
        <v>0</v>
      </c>
      <c r="AG7145">
        <v>0</v>
      </c>
      <c r="AH7145">
        <v>0</v>
      </c>
      <c r="AI7145">
        <v>0</v>
      </c>
      <c r="AJ7145">
        <v>0</v>
      </c>
      <c r="AK7145">
        <v>0</v>
      </c>
      <c r="AL7145">
        <v>0</v>
      </c>
      <c r="AM7145">
        <v>0</v>
      </c>
    </row>
    <row r="7146" spans="1:39" x14ac:dyDescent="0.45">
      <c r="A7146" t="s">
        <v>28644</v>
      </c>
      <c r="B7146" t="s">
        <v>28645</v>
      </c>
      <c r="C7146" t="s">
        <v>28646</v>
      </c>
      <c r="D7146" t="s">
        <v>646</v>
      </c>
      <c r="E7146" t="s">
        <v>43</v>
      </c>
      <c r="F7146" t="s">
        <v>15839</v>
      </c>
      <c r="G7146" t="s">
        <v>57</v>
      </c>
      <c r="L7146">
        <v>1</v>
      </c>
      <c r="M7146" s="1">
        <v>41275</v>
      </c>
      <c r="N7146" s="2">
        <v>41275</v>
      </c>
      <c r="O7146" t="s">
        <v>164</v>
      </c>
      <c r="P7146">
        <v>2013</v>
      </c>
      <c r="Q7146" s="1">
        <v>41564</v>
      </c>
      <c r="R7146" s="1">
        <v>41564</v>
      </c>
      <c r="S7146">
        <v>0</v>
      </c>
      <c r="T7146">
        <v>0</v>
      </c>
      <c r="U7146">
        <v>0</v>
      </c>
      <c r="V7146">
        <v>0</v>
      </c>
      <c r="W7146">
        <v>0</v>
      </c>
      <c r="X7146">
        <v>0</v>
      </c>
      <c r="Y7146">
        <v>820000</v>
      </c>
      <c r="Z7146">
        <v>0</v>
      </c>
      <c r="AA7146">
        <v>0</v>
      </c>
      <c r="AB7146">
        <v>0</v>
      </c>
      <c r="AC7146">
        <v>0</v>
      </c>
      <c r="AD7146">
        <v>0</v>
      </c>
      <c r="AE7146">
        <v>0</v>
      </c>
      <c r="AF7146">
        <v>0</v>
      </c>
      <c r="AG7146">
        <v>0</v>
      </c>
      <c r="AH7146">
        <v>0</v>
      </c>
      <c r="AI7146">
        <v>0</v>
      </c>
      <c r="AJ7146">
        <v>0</v>
      </c>
      <c r="AK7146">
        <v>0</v>
      </c>
      <c r="AL7146">
        <v>0</v>
      </c>
      <c r="AM7146">
        <v>0</v>
      </c>
    </row>
    <row r="7147" spans="1:39" x14ac:dyDescent="0.45">
      <c r="A7147" t="s">
        <v>28647</v>
      </c>
      <c r="B7147" t="s">
        <v>28648</v>
      </c>
      <c r="C7147" t="s">
        <v>28649</v>
      </c>
      <c r="D7147" t="s">
        <v>28650</v>
      </c>
      <c r="E7147" t="s">
        <v>1616</v>
      </c>
      <c r="F7147" t="s">
        <v>28651</v>
      </c>
      <c r="G7147" t="s">
        <v>57</v>
      </c>
      <c r="H7147" t="s">
        <v>46</v>
      </c>
      <c r="I7147" t="s">
        <v>58</v>
      </c>
      <c r="J7147" t="s">
        <v>198</v>
      </c>
      <c r="K7147" t="s">
        <v>199</v>
      </c>
      <c r="L7147">
        <v>1</v>
      </c>
      <c r="M7147" s="1">
        <v>37987</v>
      </c>
      <c r="N7147" s="2">
        <v>37987</v>
      </c>
      <c r="O7147" t="s">
        <v>452</v>
      </c>
      <c r="P7147">
        <v>2004</v>
      </c>
      <c r="Q7147" s="1">
        <v>41886</v>
      </c>
      <c r="R7147" s="1">
        <v>41886</v>
      </c>
      <c r="S7147">
        <v>0</v>
      </c>
      <c r="T7147">
        <v>20897849</v>
      </c>
      <c r="U7147">
        <v>0</v>
      </c>
      <c r="V7147">
        <v>0</v>
      </c>
      <c r="W7147">
        <v>0</v>
      </c>
      <c r="X7147">
        <v>0</v>
      </c>
      <c r="Y7147">
        <v>0</v>
      </c>
      <c r="Z7147">
        <v>0</v>
      </c>
      <c r="AA7147">
        <v>0</v>
      </c>
      <c r="AB7147">
        <v>0</v>
      </c>
      <c r="AC7147">
        <v>0</v>
      </c>
      <c r="AD7147">
        <v>0</v>
      </c>
      <c r="AE7147">
        <v>0</v>
      </c>
      <c r="AF7147">
        <v>0</v>
      </c>
      <c r="AG7147">
        <v>0</v>
      </c>
      <c r="AH7147">
        <v>0</v>
      </c>
      <c r="AI7147">
        <v>0</v>
      </c>
      <c r="AJ7147">
        <v>0</v>
      </c>
      <c r="AK7147">
        <v>0</v>
      </c>
      <c r="AL7147">
        <v>0</v>
      </c>
      <c r="AM7147">
        <v>0</v>
      </c>
    </row>
    <row r="7148" spans="1:39" x14ac:dyDescent="0.45">
      <c r="A7148" t="s">
        <v>28652</v>
      </c>
      <c r="B7148" t="s">
        <v>28653</v>
      </c>
      <c r="C7148" t="s">
        <v>28654</v>
      </c>
      <c r="D7148" t="s">
        <v>1757</v>
      </c>
      <c r="E7148" t="s">
        <v>1758</v>
      </c>
      <c r="F7148" t="s">
        <v>28655</v>
      </c>
      <c r="G7148" t="s">
        <v>57</v>
      </c>
      <c r="H7148" t="s">
        <v>46</v>
      </c>
      <c r="I7148" t="s">
        <v>58</v>
      </c>
      <c r="J7148" t="s">
        <v>198</v>
      </c>
      <c r="K7148" t="s">
        <v>7984</v>
      </c>
      <c r="L7148">
        <v>8</v>
      </c>
      <c r="M7148" s="1">
        <v>38353</v>
      </c>
      <c r="N7148" s="2">
        <v>38353</v>
      </c>
      <c r="O7148" t="s">
        <v>464</v>
      </c>
      <c r="P7148">
        <v>2005</v>
      </c>
      <c r="Q7148" s="1">
        <v>40030</v>
      </c>
      <c r="R7148" s="1">
        <v>41691</v>
      </c>
      <c r="S7148">
        <v>0</v>
      </c>
      <c r="T7148">
        <v>27766178</v>
      </c>
      <c r="U7148">
        <v>0</v>
      </c>
      <c r="V7148">
        <v>0</v>
      </c>
      <c r="W7148">
        <v>0</v>
      </c>
      <c r="X7148">
        <v>450000</v>
      </c>
      <c r="Y7148">
        <v>0</v>
      </c>
      <c r="Z7148">
        <v>0</v>
      </c>
      <c r="AA7148">
        <v>0</v>
      </c>
      <c r="AB7148">
        <v>0</v>
      </c>
      <c r="AC7148">
        <v>0</v>
      </c>
      <c r="AD7148">
        <v>0</v>
      </c>
      <c r="AE7148">
        <v>0</v>
      </c>
      <c r="AF7148">
        <v>0</v>
      </c>
      <c r="AG7148">
        <v>0</v>
      </c>
      <c r="AH7148">
        <v>0</v>
      </c>
      <c r="AI7148">
        <v>0</v>
      </c>
      <c r="AJ7148">
        <v>0</v>
      </c>
      <c r="AK7148">
        <v>0</v>
      </c>
      <c r="AL7148">
        <v>0</v>
      </c>
      <c r="AM7148">
        <v>0</v>
      </c>
    </row>
    <row r="7149" spans="1:39" x14ac:dyDescent="0.45">
      <c r="A7149" t="s">
        <v>28656</v>
      </c>
      <c r="B7149" t="s">
        <v>28657</v>
      </c>
      <c r="C7149" t="s">
        <v>28658</v>
      </c>
      <c r="D7149" t="s">
        <v>154</v>
      </c>
      <c r="E7149" t="s">
        <v>155</v>
      </c>
      <c r="F7149" t="s">
        <v>114</v>
      </c>
      <c r="G7149" t="s">
        <v>57</v>
      </c>
      <c r="H7149" t="s">
        <v>46</v>
      </c>
      <c r="I7149" t="s">
        <v>205</v>
      </c>
      <c r="J7149" t="s">
        <v>206</v>
      </c>
      <c r="K7149" t="s">
        <v>206</v>
      </c>
      <c r="L7149">
        <v>1</v>
      </c>
      <c r="M7149" s="1">
        <v>41778</v>
      </c>
      <c r="N7149" s="2">
        <v>41760</v>
      </c>
      <c r="O7149" t="s">
        <v>1211</v>
      </c>
      <c r="P7149">
        <v>2014</v>
      </c>
      <c r="Q7149" s="1">
        <v>41775</v>
      </c>
      <c r="R7149" s="1">
        <v>41775</v>
      </c>
      <c r="S7149">
        <v>0</v>
      </c>
      <c r="T7149">
        <v>0</v>
      </c>
      <c r="U7149">
        <v>0</v>
      </c>
      <c r="V7149">
        <v>0</v>
      </c>
      <c r="W7149">
        <v>0</v>
      </c>
      <c r="X7149">
        <v>0</v>
      </c>
      <c r="Y7149">
        <v>0</v>
      </c>
      <c r="Z7149">
        <v>0</v>
      </c>
      <c r="AA7149">
        <v>0</v>
      </c>
      <c r="AB7149">
        <v>0</v>
      </c>
      <c r="AC7149">
        <v>0</v>
      </c>
      <c r="AD7149">
        <v>0</v>
      </c>
      <c r="AE7149">
        <v>0</v>
      </c>
      <c r="AF7149">
        <v>0</v>
      </c>
      <c r="AG7149">
        <v>0</v>
      </c>
      <c r="AH7149">
        <v>0</v>
      </c>
      <c r="AI7149">
        <v>0</v>
      </c>
      <c r="AJ7149">
        <v>0</v>
      </c>
      <c r="AK7149">
        <v>0</v>
      </c>
      <c r="AL7149">
        <v>0</v>
      </c>
      <c r="AM7149">
        <v>0</v>
      </c>
    </row>
    <row r="7150" spans="1:39" x14ac:dyDescent="0.45">
      <c r="A7150" t="s">
        <v>28659</v>
      </c>
      <c r="B7150" t="s">
        <v>28660</v>
      </c>
      <c r="D7150" t="s">
        <v>127</v>
      </c>
      <c r="E7150" t="s">
        <v>128</v>
      </c>
      <c r="F7150" t="s">
        <v>28661</v>
      </c>
      <c r="G7150" t="s">
        <v>57</v>
      </c>
      <c r="L7150">
        <v>1</v>
      </c>
      <c r="Q7150" s="1">
        <v>40449</v>
      </c>
      <c r="R7150" s="1">
        <v>40449</v>
      </c>
      <c r="S7150">
        <v>0</v>
      </c>
      <c r="T7150">
        <v>2613475</v>
      </c>
      <c r="U7150">
        <v>0</v>
      </c>
      <c r="V7150">
        <v>0</v>
      </c>
      <c r="W7150">
        <v>0</v>
      </c>
      <c r="X7150">
        <v>0</v>
      </c>
      <c r="Y7150">
        <v>0</v>
      </c>
      <c r="Z7150">
        <v>0</v>
      </c>
      <c r="AA7150">
        <v>0</v>
      </c>
      <c r="AB7150">
        <v>0</v>
      </c>
      <c r="AC7150">
        <v>0</v>
      </c>
      <c r="AD7150">
        <v>0</v>
      </c>
      <c r="AE7150">
        <v>0</v>
      </c>
      <c r="AF7150">
        <v>2613475</v>
      </c>
      <c r="AG7150">
        <v>0</v>
      </c>
      <c r="AH7150">
        <v>0</v>
      </c>
      <c r="AI7150">
        <v>0</v>
      </c>
      <c r="AJ7150">
        <v>0</v>
      </c>
      <c r="AK7150">
        <v>0</v>
      </c>
      <c r="AL7150">
        <v>0</v>
      </c>
      <c r="AM7150">
        <v>0</v>
      </c>
    </row>
    <row r="7151" spans="1:39" x14ac:dyDescent="0.45">
      <c r="A7151" t="s">
        <v>28662</v>
      </c>
      <c r="B7151" t="s">
        <v>28663</v>
      </c>
      <c r="C7151" t="s">
        <v>28664</v>
      </c>
      <c r="D7151" t="s">
        <v>107</v>
      </c>
      <c r="E7151" t="s">
        <v>108</v>
      </c>
      <c r="F7151" t="s">
        <v>282</v>
      </c>
      <c r="G7151" t="s">
        <v>57</v>
      </c>
      <c r="H7151" t="s">
        <v>46</v>
      </c>
      <c r="I7151" t="s">
        <v>267</v>
      </c>
      <c r="J7151" t="s">
        <v>1207</v>
      </c>
      <c r="K7151" t="s">
        <v>1207</v>
      </c>
      <c r="L7151">
        <v>1</v>
      </c>
      <c r="Q7151" s="1">
        <v>41103</v>
      </c>
      <c r="R7151" s="1">
        <v>41103</v>
      </c>
      <c r="S7151">
        <v>100000</v>
      </c>
      <c r="T7151">
        <v>0</v>
      </c>
      <c r="U7151">
        <v>0</v>
      </c>
      <c r="V7151">
        <v>0</v>
      </c>
      <c r="W7151">
        <v>0</v>
      </c>
      <c r="X7151">
        <v>0</v>
      </c>
      <c r="Y7151">
        <v>0</v>
      </c>
      <c r="Z7151">
        <v>0</v>
      </c>
      <c r="AA7151">
        <v>0</v>
      </c>
      <c r="AB7151">
        <v>0</v>
      </c>
      <c r="AC7151">
        <v>0</v>
      </c>
      <c r="AD7151">
        <v>0</v>
      </c>
      <c r="AE7151">
        <v>0</v>
      </c>
      <c r="AF7151">
        <v>0</v>
      </c>
      <c r="AG7151">
        <v>0</v>
      </c>
      <c r="AH7151">
        <v>0</v>
      </c>
      <c r="AI7151">
        <v>0</v>
      </c>
      <c r="AJ7151">
        <v>0</v>
      </c>
      <c r="AK7151">
        <v>0</v>
      </c>
      <c r="AL7151">
        <v>0</v>
      </c>
      <c r="AM7151">
        <v>0</v>
      </c>
    </row>
    <row r="7152" spans="1:39" x14ac:dyDescent="0.45">
      <c r="A7152" t="s">
        <v>28665</v>
      </c>
      <c r="B7152" t="s">
        <v>28666</v>
      </c>
      <c r="C7152" t="s">
        <v>28667</v>
      </c>
      <c r="D7152" t="s">
        <v>293</v>
      </c>
      <c r="E7152" t="s">
        <v>294</v>
      </c>
      <c r="F7152" t="s">
        <v>114</v>
      </c>
      <c r="G7152" t="s">
        <v>57</v>
      </c>
      <c r="H7152" t="s">
        <v>214</v>
      </c>
      <c r="J7152" t="s">
        <v>215</v>
      </c>
      <c r="K7152" t="s">
        <v>215</v>
      </c>
      <c r="L7152">
        <v>1</v>
      </c>
      <c r="M7152" s="1">
        <v>35431</v>
      </c>
      <c r="N7152" s="2">
        <v>35431</v>
      </c>
      <c r="O7152" t="s">
        <v>1513</v>
      </c>
      <c r="P7152">
        <v>1997</v>
      </c>
      <c r="Q7152" s="1">
        <v>41099</v>
      </c>
      <c r="R7152" s="1">
        <v>41099</v>
      </c>
      <c r="S7152">
        <v>0</v>
      </c>
      <c r="T7152">
        <v>0</v>
      </c>
      <c r="U7152">
        <v>0</v>
      </c>
      <c r="V7152">
        <v>0</v>
      </c>
      <c r="W7152">
        <v>0</v>
      </c>
      <c r="X7152">
        <v>0</v>
      </c>
      <c r="Y7152">
        <v>0</v>
      </c>
      <c r="Z7152">
        <v>0</v>
      </c>
      <c r="AA7152">
        <v>0</v>
      </c>
      <c r="AB7152">
        <v>0</v>
      </c>
      <c r="AC7152">
        <v>0</v>
      </c>
      <c r="AD7152">
        <v>0</v>
      </c>
      <c r="AE7152">
        <v>0</v>
      </c>
      <c r="AF7152">
        <v>0</v>
      </c>
      <c r="AG7152">
        <v>0</v>
      </c>
      <c r="AH7152">
        <v>0</v>
      </c>
      <c r="AI7152">
        <v>0</v>
      </c>
      <c r="AJ7152">
        <v>0</v>
      </c>
      <c r="AK7152">
        <v>0</v>
      </c>
      <c r="AL7152">
        <v>0</v>
      </c>
      <c r="AM7152">
        <v>0</v>
      </c>
    </row>
    <row r="7153" spans="1:39" x14ac:dyDescent="0.45">
      <c r="A7153" t="s">
        <v>28668</v>
      </c>
      <c r="B7153" t="s">
        <v>28669</v>
      </c>
      <c r="C7153" t="s">
        <v>28670</v>
      </c>
      <c r="D7153" t="s">
        <v>28671</v>
      </c>
      <c r="E7153" t="s">
        <v>3017</v>
      </c>
      <c r="F7153" s="3">
        <v>18852</v>
      </c>
      <c r="G7153" t="s">
        <v>57</v>
      </c>
      <c r="H7153" t="s">
        <v>192</v>
      </c>
      <c r="J7153" t="s">
        <v>193</v>
      </c>
      <c r="K7153" t="s">
        <v>193</v>
      </c>
      <c r="L7153">
        <v>1</v>
      </c>
      <c r="M7153" s="1">
        <v>41030</v>
      </c>
      <c r="N7153" s="2">
        <v>41030</v>
      </c>
      <c r="O7153" t="s">
        <v>50</v>
      </c>
      <c r="P7153">
        <v>2012</v>
      </c>
      <c r="Q7153" s="1">
        <v>41155</v>
      </c>
      <c r="R7153" s="1">
        <v>41155</v>
      </c>
      <c r="S7153">
        <v>18852</v>
      </c>
      <c r="T7153">
        <v>0</v>
      </c>
      <c r="U7153">
        <v>0</v>
      </c>
      <c r="V7153">
        <v>0</v>
      </c>
      <c r="W7153">
        <v>0</v>
      </c>
      <c r="X7153">
        <v>0</v>
      </c>
      <c r="Y7153">
        <v>0</v>
      </c>
      <c r="Z7153">
        <v>0</v>
      </c>
      <c r="AA7153">
        <v>0</v>
      </c>
      <c r="AB7153">
        <v>0</v>
      </c>
      <c r="AC7153">
        <v>0</v>
      </c>
      <c r="AD7153">
        <v>0</v>
      </c>
      <c r="AE7153">
        <v>0</v>
      </c>
      <c r="AF7153">
        <v>0</v>
      </c>
      <c r="AG7153">
        <v>0</v>
      </c>
      <c r="AH7153">
        <v>0</v>
      </c>
      <c r="AI7153">
        <v>0</v>
      </c>
      <c r="AJ7153">
        <v>0</v>
      </c>
      <c r="AK7153">
        <v>0</v>
      </c>
      <c r="AL7153">
        <v>0</v>
      </c>
      <c r="AM7153">
        <v>0</v>
      </c>
    </row>
    <row r="7154" spans="1:39" x14ac:dyDescent="0.45">
      <c r="A7154" t="s">
        <v>28672</v>
      </c>
      <c r="B7154" t="s">
        <v>28673</v>
      </c>
      <c r="C7154" t="s">
        <v>28674</v>
      </c>
      <c r="F7154" s="3">
        <v>64845</v>
      </c>
      <c r="G7154" t="s">
        <v>57</v>
      </c>
      <c r="L7154">
        <v>2</v>
      </c>
      <c r="Q7154" s="1">
        <v>41395</v>
      </c>
      <c r="R7154" s="1">
        <v>41518</v>
      </c>
      <c r="S7154">
        <v>64845</v>
      </c>
      <c r="T7154">
        <v>0</v>
      </c>
      <c r="U7154">
        <v>0</v>
      </c>
      <c r="V7154">
        <v>0</v>
      </c>
      <c r="W7154">
        <v>0</v>
      </c>
      <c r="X7154">
        <v>0</v>
      </c>
      <c r="Y7154">
        <v>0</v>
      </c>
      <c r="Z7154">
        <v>0</v>
      </c>
      <c r="AA7154">
        <v>0</v>
      </c>
      <c r="AB7154">
        <v>0</v>
      </c>
      <c r="AC7154">
        <v>0</v>
      </c>
      <c r="AD7154">
        <v>0</v>
      </c>
      <c r="AE7154">
        <v>0</v>
      </c>
      <c r="AF7154">
        <v>0</v>
      </c>
      <c r="AG7154">
        <v>0</v>
      </c>
      <c r="AH7154">
        <v>0</v>
      </c>
      <c r="AI7154">
        <v>0</v>
      </c>
      <c r="AJ7154">
        <v>0</v>
      </c>
      <c r="AK7154">
        <v>0</v>
      </c>
      <c r="AL7154">
        <v>0</v>
      </c>
      <c r="AM7154">
        <v>0</v>
      </c>
    </row>
    <row r="7155" spans="1:39" x14ac:dyDescent="0.45">
      <c r="A7155" t="s">
        <v>28675</v>
      </c>
      <c r="B7155" t="s">
        <v>28676</v>
      </c>
      <c r="C7155" t="s">
        <v>28677</v>
      </c>
      <c r="D7155" t="s">
        <v>28678</v>
      </c>
      <c r="E7155" t="s">
        <v>11489</v>
      </c>
      <c r="F7155" t="s">
        <v>28679</v>
      </c>
      <c r="G7155" t="s">
        <v>57</v>
      </c>
      <c r="H7155" t="s">
        <v>11142</v>
      </c>
      <c r="J7155" t="s">
        <v>28680</v>
      </c>
      <c r="K7155" t="s">
        <v>28680</v>
      </c>
      <c r="L7155">
        <v>1</v>
      </c>
      <c r="Q7155" s="1">
        <v>41569</v>
      </c>
      <c r="R7155" s="1">
        <v>41569</v>
      </c>
      <c r="S7155">
        <v>123356</v>
      </c>
      <c r="T7155">
        <v>0</v>
      </c>
      <c r="U7155">
        <v>0</v>
      </c>
      <c r="V7155">
        <v>0</v>
      </c>
      <c r="W7155">
        <v>0</v>
      </c>
      <c r="X7155">
        <v>0</v>
      </c>
      <c r="Y7155">
        <v>0</v>
      </c>
      <c r="Z7155">
        <v>0</v>
      </c>
      <c r="AA7155">
        <v>0</v>
      </c>
      <c r="AB7155">
        <v>0</v>
      </c>
      <c r="AC7155">
        <v>0</v>
      </c>
      <c r="AD7155">
        <v>0</v>
      </c>
      <c r="AE7155">
        <v>0</v>
      </c>
      <c r="AF7155">
        <v>0</v>
      </c>
      <c r="AG7155">
        <v>0</v>
      </c>
      <c r="AH7155">
        <v>0</v>
      </c>
      <c r="AI7155">
        <v>0</v>
      </c>
      <c r="AJ7155">
        <v>0</v>
      </c>
      <c r="AK7155">
        <v>0</v>
      </c>
      <c r="AL7155">
        <v>0</v>
      </c>
      <c r="AM7155">
        <v>0</v>
      </c>
    </row>
    <row r="7156" spans="1:39" x14ac:dyDescent="0.45">
      <c r="A7156" t="s">
        <v>28681</v>
      </c>
      <c r="B7156" t="s">
        <v>28682</v>
      </c>
      <c r="C7156" t="s">
        <v>28683</v>
      </c>
      <c r="D7156" t="s">
        <v>28684</v>
      </c>
      <c r="E7156" t="s">
        <v>4944</v>
      </c>
      <c r="F7156" t="s">
        <v>28685</v>
      </c>
      <c r="G7156" t="s">
        <v>57</v>
      </c>
      <c r="H7156" t="s">
        <v>1153</v>
      </c>
      <c r="J7156" t="s">
        <v>1663</v>
      </c>
      <c r="K7156" t="s">
        <v>1664</v>
      </c>
      <c r="L7156">
        <v>3</v>
      </c>
      <c r="Q7156" s="1">
        <v>40148</v>
      </c>
      <c r="R7156" s="1">
        <v>41214</v>
      </c>
      <c r="S7156">
        <v>150104</v>
      </c>
      <c r="T7156">
        <v>0</v>
      </c>
      <c r="U7156">
        <v>0</v>
      </c>
      <c r="V7156">
        <v>0</v>
      </c>
      <c r="W7156">
        <v>0</v>
      </c>
      <c r="X7156">
        <v>0</v>
      </c>
      <c r="Y7156">
        <v>0</v>
      </c>
      <c r="Z7156">
        <v>0</v>
      </c>
      <c r="AA7156">
        <v>0</v>
      </c>
      <c r="AB7156">
        <v>0</v>
      </c>
      <c r="AC7156">
        <v>0</v>
      </c>
      <c r="AD7156">
        <v>0</v>
      </c>
      <c r="AE7156">
        <v>0</v>
      </c>
      <c r="AF7156">
        <v>0</v>
      </c>
      <c r="AG7156">
        <v>0</v>
      </c>
      <c r="AH7156">
        <v>0</v>
      </c>
      <c r="AI7156">
        <v>0</v>
      </c>
      <c r="AJ7156">
        <v>0</v>
      </c>
      <c r="AK7156">
        <v>0</v>
      </c>
      <c r="AL7156">
        <v>0</v>
      </c>
      <c r="AM7156">
        <v>0</v>
      </c>
    </row>
    <row r="7157" spans="1:39" x14ac:dyDescent="0.45">
      <c r="A7157" t="s">
        <v>28686</v>
      </c>
      <c r="B7157" t="s">
        <v>28687</v>
      </c>
      <c r="C7157" t="s">
        <v>28688</v>
      </c>
      <c r="D7157" t="s">
        <v>98</v>
      </c>
      <c r="E7157" t="s">
        <v>99</v>
      </c>
      <c r="F7157" t="s">
        <v>28689</v>
      </c>
      <c r="G7157" t="s">
        <v>57</v>
      </c>
      <c r="H7157" t="s">
        <v>74</v>
      </c>
      <c r="J7157" t="s">
        <v>75</v>
      </c>
      <c r="K7157" t="s">
        <v>75</v>
      </c>
      <c r="L7157">
        <v>1</v>
      </c>
      <c r="M7157" s="1">
        <v>40728</v>
      </c>
      <c r="N7157" s="2">
        <v>40725</v>
      </c>
      <c r="O7157" t="s">
        <v>250</v>
      </c>
      <c r="P7157">
        <v>2011</v>
      </c>
      <c r="Q7157" s="1">
        <v>41470</v>
      </c>
      <c r="R7157" s="1">
        <v>41470</v>
      </c>
      <c r="S7157">
        <v>1818301</v>
      </c>
      <c r="T7157">
        <v>0</v>
      </c>
      <c r="U7157">
        <v>0</v>
      </c>
      <c r="V7157">
        <v>0</v>
      </c>
      <c r="W7157">
        <v>0</v>
      </c>
      <c r="X7157">
        <v>0</v>
      </c>
      <c r="Y7157">
        <v>0</v>
      </c>
      <c r="Z7157">
        <v>0</v>
      </c>
      <c r="AA7157">
        <v>0</v>
      </c>
      <c r="AB7157">
        <v>0</v>
      </c>
      <c r="AC7157">
        <v>0</v>
      </c>
      <c r="AD7157">
        <v>0</v>
      </c>
      <c r="AE7157">
        <v>0</v>
      </c>
      <c r="AF7157">
        <v>0</v>
      </c>
      <c r="AG7157">
        <v>0</v>
      </c>
      <c r="AH7157">
        <v>0</v>
      </c>
      <c r="AI7157">
        <v>0</v>
      </c>
      <c r="AJ7157">
        <v>0</v>
      </c>
      <c r="AK7157">
        <v>0</v>
      </c>
      <c r="AL7157">
        <v>0</v>
      </c>
      <c r="AM7157">
        <v>0</v>
      </c>
    </row>
    <row r="7158" spans="1:39" x14ac:dyDescent="0.45">
      <c r="A7158" t="s">
        <v>28690</v>
      </c>
      <c r="B7158" t="s">
        <v>28691</v>
      </c>
      <c r="C7158" t="s">
        <v>28692</v>
      </c>
      <c r="D7158" t="s">
        <v>28693</v>
      </c>
      <c r="E7158" t="s">
        <v>462</v>
      </c>
      <c r="F7158" t="s">
        <v>1206</v>
      </c>
      <c r="G7158" t="s">
        <v>57</v>
      </c>
      <c r="H7158" t="s">
        <v>46</v>
      </c>
      <c r="I7158" t="s">
        <v>821</v>
      </c>
      <c r="J7158" t="s">
        <v>822</v>
      </c>
      <c r="K7158" t="s">
        <v>823</v>
      </c>
      <c r="L7158">
        <v>2</v>
      </c>
      <c r="M7158" s="1">
        <v>39965</v>
      </c>
      <c r="N7158" s="2">
        <v>39965</v>
      </c>
      <c r="O7158" t="s">
        <v>269</v>
      </c>
      <c r="P7158">
        <v>2009</v>
      </c>
      <c r="Q7158" s="1">
        <v>40391</v>
      </c>
      <c r="R7158" s="1">
        <v>40567</v>
      </c>
      <c r="S7158">
        <v>0</v>
      </c>
      <c r="T7158">
        <v>0</v>
      </c>
      <c r="U7158">
        <v>0</v>
      </c>
      <c r="V7158">
        <v>0</v>
      </c>
      <c r="W7158">
        <v>0</v>
      </c>
      <c r="X7158">
        <v>0</v>
      </c>
      <c r="Y7158">
        <v>1200000</v>
      </c>
      <c r="Z7158">
        <v>0</v>
      </c>
      <c r="AA7158">
        <v>0</v>
      </c>
      <c r="AB7158">
        <v>0</v>
      </c>
      <c r="AC7158">
        <v>0</v>
      </c>
      <c r="AD7158">
        <v>0</v>
      </c>
      <c r="AE7158">
        <v>0</v>
      </c>
      <c r="AF7158">
        <v>0</v>
      </c>
      <c r="AG7158">
        <v>0</v>
      </c>
      <c r="AH7158">
        <v>0</v>
      </c>
      <c r="AI7158">
        <v>0</v>
      </c>
      <c r="AJ7158">
        <v>0</v>
      </c>
      <c r="AK7158">
        <v>0</v>
      </c>
      <c r="AL7158">
        <v>0</v>
      </c>
      <c r="AM7158">
        <v>0</v>
      </c>
    </row>
    <row r="7159" spans="1:39" x14ac:dyDescent="0.45">
      <c r="A7159" t="s">
        <v>28694</v>
      </c>
      <c r="B7159" t="s">
        <v>28695</v>
      </c>
      <c r="C7159" t="s">
        <v>28696</v>
      </c>
      <c r="D7159" t="s">
        <v>28697</v>
      </c>
      <c r="E7159" t="s">
        <v>17783</v>
      </c>
      <c r="F7159" t="s">
        <v>28698</v>
      </c>
      <c r="G7159" t="s">
        <v>57</v>
      </c>
      <c r="H7159" t="s">
        <v>787</v>
      </c>
      <c r="J7159" t="s">
        <v>1427</v>
      </c>
      <c r="K7159" t="s">
        <v>1427</v>
      </c>
      <c r="L7159">
        <v>2</v>
      </c>
      <c r="Q7159" s="1">
        <v>41358</v>
      </c>
      <c r="R7159" s="1">
        <v>41640</v>
      </c>
      <c r="S7159">
        <v>388050</v>
      </c>
      <c r="T7159">
        <v>0</v>
      </c>
      <c r="U7159">
        <v>0</v>
      </c>
      <c r="V7159">
        <v>0</v>
      </c>
      <c r="W7159">
        <v>0</v>
      </c>
      <c r="X7159">
        <v>0</v>
      </c>
      <c r="Y7159">
        <v>0</v>
      </c>
      <c r="Z7159">
        <v>0</v>
      </c>
      <c r="AA7159">
        <v>0</v>
      </c>
      <c r="AB7159">
        <v>0</v>
      </c>
      <c r="AC7159">
        <v>0</v>
      </c>
      <c r="AD7159">
        <v>0</v>
      </c>
      <c r="AE7159">
        <v>0</v>
      </c>
      <c r="AF7159">
        <v>0</v>
      </c>
      <c r="AG7159">
        <v>0</v>
      </c>
      <c r="AH7159">
        <v>0</v>
      </c>
      <c r="AI7159">
        <v>0</v>
      </c>
      <c r="AJ7159">
        <v>0</v>
      </c>
      <c r="AK7159">
        <v>0</v>
      </c>
      <c r="AL7159">
        <v>0</v>
      </c>
      <c r="AM7159">
        <v>0</v>
      </c>
    </row>
    <row r="7160" spans="1:39" x14ac:dyDescent="0.45">
      <c r="A7160" t="s">
        <v>28699</v>
      </c>
      <c r="B7160" t="s">
        <v>28700</v>
      </c>
      <c r="C7160" t="s">
        <v>28701</v>
      </c>
      <c r="D7160" t="s">
        <v>389</v>
      </c>
      <c r="E7160" t="s">
        <v>390</v>
      </c>
      <c r="F7160" t="s">
        <v>28702</v>
      </c>
      <c r="G7160" t="s">
        <v>57</v>
      </c>
      <c r="H7160" t="s">
        <v>74</v>
      </c>
      <c r="J7160" t="s">
        <v>28703</v>
      </c>
      <c r="L7160">
        <v>1</v>
      </c>
      <c r="M7160" s="1">
        <v>39448</v>
      </c>
      <c r="N7160" s="2">
        <v>39448</v>
      </c>
      <c r="O7160" t="s">
        <v>181</v>
      </c>
      <c r="P7160">
        <v>2008</v>
      </c>
      <c r="Q7160" s="1">
        <v>41656</v>
      </c>
      <c r="R7160" s="1">
        <v>41656</v>
      </c>
      <c r="S7160">
        <v>152000</v>
      </c>
      <c r="T7160">
        <v>0</v>
      </c>
      <c r="U7160">
        <v>0</v>
      </c>
      <c r="V7160">
        <v>0</v>
      </c>
      <c r="W7160">
        <v>0</v>
      </c>
      <c r="X7160">
        <v>0</v>
      </c>
      <c r="Y7160">
        <v>0</v>
      </c>
      <c r="Z7160">
        <v>0</v>
      </c>
      <c r="AA7160">
        <v>0</v>
      </c>
      <c r="AB7160">
        <v>0</v>
      </c>
      <c r="AC7160">
        <v>0</v>
      </c>
      <c r="AD7160">
        <v>0</v>
      </c>
      <c r="AE7160">
        <v>0</v>
      </c>
      <c r="AF7160">
        <v>0</v>
      </c>
      <c r="AG7160">
        <v>0</v>
      </c>
      <c r="AH7160">
        <v>0</v>
      </c>
      <c r="AI7160">
        <v>0</v>
      </c>
      <c r="AJ7160">
        <v>0</v>
      </c>
      <c r="AK7160">
        <v>0</v>
      </c>
      <c r="AL7160">
        <v>0</v>
      </c>
      <c r="AM7160">
        <v>0</v>
      </c>
    </row>
    <row r="7161" spans="1:39" x14ac:dyDescent="0.45">
      <c r="A7161" t="s">
        <v>28704</v>
      </c>
      <c r="B7161" t="s">
        <v>28705</v>
      </c>
      <c r="C7161" t="s">
        <v>28706</v>
      </c>
      <c r="D7161" t="s">
        <v>98</v>
      </c>
      <c r="E7161" t="s">
        <v>99</v>
      </c>
      <c r="F7161" t="s">
        <v>114</v>
      </c>
      <c r="G7161" t="s">
        <v>57</v>
      </c>
      <c r="H7161" t="s">
        <v>46</v>
      </c>
      <c r="I7161" t="s">
        <v>47</v>
      </c>
      <c r="J7161" t="s">
        <v>48</v>
      </c>
      <c r="K7161" t="s">
        <v>49</v>
      </c>
      <c r="L7161">
        <v>1</v>
      </c>
      <c r="M7161" s="1">
        <v>35431</v>
      </c>
      <c r="N7161" s="2">
        <v>35431</v>
      </c>
      <c r="O7161" t="s">
        <v>1513</v>
      </c>
      <c r="P7161">
        <v>1997</v>
      </c>
      <c r="Q7161" s="1">
        <v>41463</v>
      </c>
      <c r="R7161" s="1">
        <v>41463</v>
      </c>
      <c r="S7161">
        <v>0</v>
      </c>
      <c r="T7161">
        <v>0</v>
      </c>
      <c r="U7161">
        <v>0</v>
      </c>
      <c r="V7161">
        <v>0</v>
      </c>
      <c r="W7161">
        <v>0</v>
      </c>
      <c r="X7161">
        <v>0</v>
      </c>
      <c r="Y7161">
        <v>0</v>
      </c>
      <c r="Z7161">
        <v>0</v>
      </c>
      <c r="AA7161">
        <v>0</v>
      </c>
      <c r="AB7161">
        <v>0</v>
      </c>
      <c r="AC7161">
        <v>0</v>
      </c>
      <c r="AD7161">
        <v>0</v>
      </c>
      <c r="AE7161">
        <v>0</v>
      </c>
      <c r="AF7161">
        <v>0</v>
      </c>
      <c r="AG7161">
        <v>0</v>
      </c>
      <c r="AH7161">
        <v>0</v>
      </c>
      <c r="AI7161">
        <v>0</v>
      </c>
      <c r="AJ7161">
        <v>0</v>
      </c>
      <c r="AK7161">
        <v>0</v>
      </c>
      <c r="AL7161">
        <v>0</v>
      </c>
      <c r="AM7161">
        <v>0</v>
      </c>
    </row>
    <row r="7162" spans="1:39" x14ac:dyDescent="0.45">
      <c r="A7162" t="s">
        <v>28707</v>
      </c>
      <c r="B7162" t="s">
        <v>28708</v>
      </c>
      <c r="C7162" t="s">
        <v>28709</v>
      </c>
      <c r="D7162" t="s">
        <v>28710</v>
      </c>
      <c r="E7162" t="s">
        <v>99</v>
      </c>
      <c r="F7162" t="s">
        <v>28711</v>
      </c>
      <c r="G7162" t="s">
        <v>57</v>
      </c>
      <c r="H7162" t="s">
        <v>74</v>
      </c>
      <c r="J7162" t="s">
        <v>75</v>
      </c>
      <c r="K7162" t="s">
        <v>75</v>
      </c>
      <c r="L7162">
        <v>2</v>
      </c>
      <c r="M7162" s="1">
        <v>40848</v>
      </c>
      <c r="N7162" s="2">
        <v>40848</v>
      </c>
      <c r="O7162" t="s">
        <v>94</v>
      </c>
      <c r="P7162">
        <v>2011</v>
      </c>
      <c r="Q7162" s="1">
        <v>41226</v>
      </c>
      <c r="R7162" s="1">
        <v>41585</v>
      </c>
      <c r="S7162">
        <v>0</v>
      </c>
      <c r="T7162">
        <v>700000</v>
      </c>
      <c r="U7162">
        <v>0</v>
      </c>
      <c r="V7162">
        <v>0</v>
      </c>
      <c r="W7162">
        <v>0</v>
      </c>
      <c r="X7162">
        <v>0</v>
      </c>
      <c r="Y7162">
        <v>0</v>
      </c>
      <c r="Z7162">
        <v>0</v>
      </c>
      <c r="AA7162">
        <v>0</v>
      </c>
      <c r="AB7162">
        <v>0</v>
      </c>
      <c r="AC7162">
        <v>0</v>
      </c>
      <c r="AD7162">
        <v>0</v>
      </c>
      <c r="AE7162">
        <v>378812</v>
      </c>
      <c r="AF7162">
        <v>0</v>
      </c>
      <c r="AG7162">
        <v>0</v>
      </c>
      <c r="AH7162">
        <v>0</v>
      </c>
      <c r="AI7162">
        <v>0</v>
      </c>
      <c r="AJ7162">
        <v>0</v>
      </c>
      <c r="AK7162">
        <v>0</v>
      </c>
      <c r="AL7162">
        <v>0</v>
      </c>
      <c r="AM7162">
        <v>0</v>
      </c>
    </row>
    <row r="7163" spans="1:39" x14ac:dyDescent="0.45">
      <c r="A7163" t="s">
        <v>28712</v>
      </c>
      <c r="B7163" t="s">
        <v>28713</v>
      </c>
      <c r="C7163" t="s">
        <v>28714</v>
      </c>
      <c r="D7163" t="s">
        <v>54</v>
      </c>
      <c r="E7163" t="s">
        <v>55</v>
      </c>
      <c r="F7163" t="s">
        <v>187</v>
      </c>
      <c r="G7163" t="s">
        <v>57</v>
      </c>
      <c r="H7163" t="s">
        <v>46</v>
      </c>
      <c r="I7163" t="s">
        <v>2759</v>
      </c>
      <c r="J7163" t="s">
        <v>2760</v>
      </c>
      <c r="K7163" t="s">
        <v>5731</v>
      </c>
      <c r="L7163">
        <v>1</v>
      </c>
      <c r="M7163" s="1">
        <v>38718</v>
      </c>
      <c r="N7163" s="2">
        <v>38718</v>
      </c>
      <c r="O7163" t="s">
        <v>430</v>
      </c>
      <c r="P7163">
        <v>2006</v>
      </c>
      <c r="Q7163" s="1">
        <v>40135</v>
      </c>
      <c r="R7163" s="1">
        <v>40135</v>
      </c>
      <c r="S7163">
        <v>0</v>
      </c>
      <c r="T7163">
        <v>500000</v>
      </c>
      <c r="U7163">
        <v>0</v>
      </c>
      <c r="V7163">
        <v>0</v>
      </c>
      <c r="W7163">
        <v>0</v>
      </c>
      <c r="X7163">
        <v>0</v>
      </c>
      <c r="Y7163">
        <v>0</v>
      </c>
      <c r="Z7163">
        <v>0</v>
      </c>
      <c r="AA7163">
        <v>0</v>
      </c>
      <c r="AB7163">
        <v>0</v>
      </c>
      <c r="AC7163">
        <v>0</v>
      </c>
      <c r="AD7163">
        <v>0</v>
      </c>
      <c r="AE7163">
        <v>0</v>
      </c>
      <c r="AF7163">
        <v>0</v>
      </c>
      <c r="AG7163">
        <v>0</v>
      </c>
      <c r="AH7163">
        <v>0</v>
      </c>
      <c r="AI7163">
        <v>0</v>
      </c>
      <c r="AJ7163">
        <v>0</v>
      </c>
      <c r="AK7163">
        <v>0</v>
      </c>
      <c r="AL7163">
        <v>0</v>
      </c>
      <c r="AM7163">
        <v>0</v>
      </c>
    </row>
    <row r="7164" spans="1:39" x14ac:dyDescent="0.45">
      <c r="A7164" t="s">
        <v>28715</v>
      </c>
      <c r="B7164" t="s">
        <v>28716</v>
      </c>
      <c r="C7164" t="s">
        <v>28717</v>
      </c>
      <c r="D7164" t="s">
        <v>228</v>
      </c>
      <c r="E7164" t="s">
        <v>229</v>
      </c>
      <c r="F7164" t="s">
        <v>1047</v>
      </c>
      <c r="G7164" t="s">
        <v>57</v>
      </c>
      <c r="H7164" t="s">
        <v>46</v>
      </c>
      <c r="I7164" t="s">
        <v>58</v>
      </c>
      <c r="J7164" t="s">
        <v>989</v>
      </c>
      <c r="K7164" t="s">
        <v>990</v>
      </c>
      <c r="L7164">
        <v>1</v>
      </c>
      <c r="M7164" s="1">
        <v>37622</v>
      </c>
      <c r="N7164" s="2">
        <v>37622</v>
      </c>
      <c r="O7164" t="s">
        <v>854</v>
      </c>
      <c r="P7164">
        <v>2003</v>
      </c>
      <c r="Q7164" s="1">
        <v>38937</v>
      </c>
      <c r="R7164" s="1">
        <v>38937</v>
      </c>
      <c r="S7164">
        <v>0</v>
      </c>
      <c r="T7164">
        <v>5000000</v>
      </c>
      <c r="U7164">
        <v>0</v>
      </c>
      <c r="V7164">
        <v>0</v>
      </c>
      <c r="W7164">
        <v>0</v>
      </c>
      <c r="X7164">
        <v>0</v>
      </c>
      <c r="Y7164">
        <v>0</v>
      </c>
      <c r="Z7164">
        <v>0</v>
      </c>
      <c r="AA7164">
        <v>0</v>
      </c>
      <c r="AB7164">
        <v>0</v>
      </c>
      <c r="AC7164">
        <v>0</v>
      </c>
      <c r="AD7164">
        <v>0</v>
      </c>
      <c r="AE7164">
        <v>0</v>
      </c>
      <c r="AF7164">
        <v>0</v>
      </c>
      <c r="AG7164">
        <v>0</v>
      </c>
      <c r="AH7164">
        <v>0</v>
      </c>
      <c r="AI7164">
        <v>0</v>
      </c>
      <c r="AJ7164">
        <v>0</v>
      </c>
      <c r="AK7164">
        <v>0</v>
      </c>
      <c r="AL7164">
        <v>0</v>
      </c>
      <c r="AM7164">
        <v>0</v>
      </c>
    </row>
    <row r="7165" spans="1:39" x14ac:dyDescent="0.45">
      <c r="A7165" t="s">
        <v>28718</v>
      </c>
      <c r="B7165" t="s">
        <v>28719</v>
      </c>
      <c r="C7165" t="s">
        <v>28720</v>
      </c>
      <c r="D7165" t="s">
        <v>4202</v>
      </c>
      <c r="E7165" t="s">
        <v>1616</v>
      </c>
      <c r="F7165" t="s">
        <v>28721</v>
      </c>
      <c r="G7165" t="s">
        <v>57</v>
      </c>
      <c r="H7165" t="s">
        <v>46</v>
      </c>
      <c r="I7165" t="s">
        <v>58</v>
      </c>
      <c r="J7165" t="s">
        <v>198</v>
      </c>
      <c r="K7165" t="s">
        <v>731</v>
      </c>
      <c r="L7165">
        <v>2</v>
      </c>
      <c r="M7165" s="1">
        <v>40909</v>
      </c>
      <c r="N7165" s="2">
        <v>40909</v>
      </c>
      <c r="O7165" t="s">
        <v>132</v>
      </c>
      <c r="P7165">
        <v>2012</v>
      </c>
      <c r="Q7165" s="1">
        <v>41334</v>
      </c>
      <c r="R7165" s="1">
        <v>41779</v>
      </c>
      <c r="S7165">
        <v>0</v>
      </c>
      <c r="T7165">
        <v>27250000</v>
      </c>
      <c r="U7165">
        <v>0</v>
      </c>
      <c r="V7165">
        <v>0</v>
      </c>
      <c r="W7165">
        <v>0</v>
      </c>
      <c r="X7165">
        <v>0</v>
      </c>
      <c r="Y7165">
        <v>0</v>
      </c>
      <c r="Z7165">
        <v>0</v>
      </c>
      <c r="AA7165">
        <v>0</v>
      </c>
      <c r="AB7165">
        <v>0</v>
      </c>
      <c r="AC7165">
        <v>0</v>
      </c>
      <c r="AD7165">
        <v>0</v>
      </c>
      <c r="AE7165">
        <v>0</v>
      </c>
      <c r="AF7165">
        <v>5250000</v>
      </c>
      <c r="AG7165">
        <v>22000000</v>
      </c>
      <c r="AH7165">
        <v>0</v>
      </c>
      <c r="AI7165">
        <v>0</v>
      </c>
      <c r="AJ7165">
        <v>0</v>
      </c>
      <c r="AK7165">
        <v>0</v>
      </c>
      <c r="AL7165">
        <v>0</v>
      </c>
      <c r="AM7165">
        <v>0</v>
      </c>
    </row>
    <row r="7166" spans="1:39" x14ac:dyDescent="0.45">
      <c r="A7166" t="s">
        <v>28722</v>
      </c>
      <c r="B7166" t="s">
        <v>28723</v>
      </c>
      <c r="C7166" t="s">
        <v>28724</v>
      </c>
      <c r="D7166" t="s">
        <v>28725</v>
      </c>
      <c r="E7166" t="s">
        <v>9259</v>
      </c>
      <c r="F7166" t="s">
        <v>28726</v>
      </c>
      <c r="G7166" t="s">
        <v>57</v>
      </c>
      <c r="H7166" t="s">
        <v>46</v>
      </c>
      <c r="I7166" t="s">
        <v>58</v>
      </c>
      <c r="J7166" t="s">
        <v>198</v>
      </c>
      <c r="K7166" t="s">
        <v>5607</v>
      </c>
      <c r="L7166">
        <v>5</v>
      </c>
      <c r="M7166" s="1">
        <v>40544</v>
      </c>
      <c r="N7166" s="2">
        <v>40544</v>
      </c>
      <c r="O7166" t="s">
        <v>528</v>
      </c>
      <c r="P7166">
        <v>2011</v>
      </c>
      <c r="Q7166" s="1">
        <v>40817</v>
      </c>
      <c r="R7166" s="1">
        <v>41835</v>
      </c>
      <c r="S7166">
        <v>0</v>
      </c>
      <c r="T7166">
        <v>16900000</v>
      </c>
      <c r="U7166">
        <v>0</v>
      </c>
      <c r="V7166">
        <v>0</v>
      </c>
      <c r="W7166">
        <v>0</v>
      </c>
      <c r="X7166">
        <v>0</v>
      </c>
      <c r="Y7166">
        <v>0</v>
      </c>
      <c r="Z7166">
        <v>0</v>
      </c>
      <c r="AA7166">
        <v>0</v>
      </c>
      <c r="AB7166">
        <v>0</v>
      </c>
      <c r="AC7166">
        <v>0</v>
      </c>
      <c r="AD7166">
        <v>0</v>
      </c>
      <c r="AE7166">
        <v>0</v>
      </c>
      <c r="AF7166">
        <v>6900000</v>
      </c>
      <c r="AG7166">
        <v>10000000</v>
      </c>
      <c r="AH7166">
        <v>0</v>
      </c>
      <c r="AI7166">
        <v>0</v>
      </c>
      <c r="AJ7166">
        <v>0</v>
      </c>
      <c r="AK7166">
        <v>0</v>
      </c>
      <c r="AL7166">
        <v>0</v>
      </c>
      <c r="AM7166">
        <v>0</v>
      </c>
    </row>
    <row r="7167" spans="1:39" x14ac:dyDescent="0.45">
      <c r="A7167" t="s">
        <v>28727</v>
      </c>
      <c r="B7167" t="s">
        <v>28728</v>
      </c>
      <c r="C7167" t="s">
        <v>28729</v>
      </c>
      <c r="D7167" t="s">
        <v>389</v>
      </c>
      <c r="E7167" t="s">
        <v>390</v>
      </c>
      <c r="F7167" t="s">
        <v>28730</v>
      </c>
      <c r="G7167" t="s">
        <v>57</v>
      </c>
      <c r="H7167" t="s">
        <v>496</v>
      </c>
      <c r="J7167" t="s">
        <v>497</v>
      </c>
      <c r="K7167" t="s">
        <v>497</v>
      </c>
      <c r="L7167">
        <v>1</v>
      </c>
      <c r="Q7167" s="1">
        <v>40997</v>
      </c>
      <c r="R7167" s="1">
        <v>40997</v>
      </c>
      <c r="S7167">
        <v>0</v>
      </c>
      <c r="T7167">
        <v>3318000</v>
      </c>
      <c r="U7167">
        <v>0</v>
      </c>
      <c r="V7167">
        <v>0</v>
      </c>
      <c r="W7167">
        <v>0</v>
      </c>
      <c r="X7167">
        <v>0</v>
      </c>
      <c r="Y7167">
        <v>0</v>
      </c>
      <c r="Z7167">
        <v>0</v>
      </c>
      <c r="AA7167">
        <v>0</v>
      </c>
      <c r="AB7167">
        <v>0</v>
      </c>
      <c r="AC7167">
        <v>0</v>
      </c>
      <c r="AD7167">
        <v>0</v>
      </c>
      <c r="AE7167">
        <v>0</v>
      </c>
      <c r="AF7167">
        <v>0</v>
      </c>
      <c r="AG7167">
        <v>0</v>
      </c>
      <c r="AH7167">
        <v>0</v>
      </c>
      <c r="AI7167">
        <v>0</v>
      </c>
      <c r="AJ7167">
        <v>0</v>
      </c>
      <c r="AK7167">
        <v>0</v>
      </c>
      <c r="AL7167">
        <v>0</v>
      </c>
      <c r="AM7167">
        <v>0</v>
      </c>
    </row>
    <row r="7168" spans="1:39" x14ac:dyDescent="0.45">
      <c r="A7168" t="s">
        <v>28731</v>
      </c>
      <c r="B7168" t="s">
        <v>28732</v>
      </c>
      <c r="C7168" t="s">
        <v>28733</v>
      </c>
      <c r="D7168" t="s">
        <v>28734</v>
      </c>
      <c r="E7168" t="s">
        <v>12455</v>
      </c>
      <c r="F7168" t="s">
        <v>28735</v>
      </c>
      <c r="G7168" t="s">
        <v>45</v>
      </c>
      <c r="L7168">
        <v>1</v>
      </c>
      <c r="M7168" s="1">
        <v>39295</v>
      </c>
      <c r="N7168" s="2">
        <v>39295</v>
      </c>
      <c r="O7168" t="s">
        <v>672</v>
      </c>
      <c r="P7168">
        <v>2007</v>
      </c>
      <c r="Q7168" s="1">
        <v>41157</v>
      </c>
      <c r="R7168" s="1">
        <v>41157</v>
      </c>
      <c r="S7168">
        <v>0</v>
      </c>
      <c r="T7168">
        <v>24999996</v>
      </c>
      <c r="U7168">
        <v>0</v>
      </c>
      <c r="V7168">
        <v>0</v>
      </c>
      <c r="W7168">
        <v>0</v>
      </c>
      <c r="X7168">
        <v>0</v>
      </c>
      <c r="Y7168">
        <v>0</v>
      </c>
      <c r="Z7168">
        <v>0</v>
      </c>
      <c r="AA7168">
        <v>0</v>
      </c>
      <c r="AB7168">
        <v>0</v>
      </c>
      <c r="AC7168">
        <v>0</v>
      </c>
      <c r="AD7168">
        <v>0</v>
      </c>
      <c r="AE7168">
        <v>0</v>
      </c>
      <c r="AF7168">
        <v>0</v>
      </c>
      <c r="AG7168">
        <v>0</v>
      </c>
      <c r="AH7168">
        <v>0</v>
      </c>
      <c r="AI7168">
        <v>0</v>
      </c>
      <c r="AJ7168">
        <v>0</v>
      </c>
      <c r="AK7168">
        <v>0</v>
      </c>
      <c r="AL7168">
        <v>0</v>
      </c>
      <c r="AM7168">
        <v>0</v>
      </c>
    </row>
    <row r="7169" spans="1:39" x14ac:dyDescent="0.45">
      <c r="A7169" t="s">
        <v>28736</v>
      </c>
      <c r="B7169" t="s">
        <v>28737</v>
      </c>
      <c r="C7169" t="s">
        <v>28738</v>
      </c>
      <c r="D7169" t="s">
        <v>28739</v>
      </c>
      <c r="E7169" t="s">
        <v>19741</v>
      </c>
      <c r="F7169" t="s">
        <v>28740</v>
      </c>
      <c r="G7169" t="s">
        <v>57</v>
      </c>
      <c r="H7169" t="s">
        <v>46</v>
      </c>
      <c r="I7169" t="s">
        <v>267</v>
      </c>
      <c r="J7169" t="s">
        <v>866</v>
      </c>
      <c r="K7169" t="s">
        <v>28741</v>
      </c>
      <c r="L7169">
        <v>2</v>
      </c>
      <c r="M7169" s="1">
        <v>38808</v>
      </c>
      <c r="N7169" s="2">
        <v>38808</v>
      </c>
      <c r="O7169" t="s">
        <v>490</v>
      </c>
      <c r="P7169">
        <v>2006</v>
      </c>
      <c r="Q7169" s="1">
        <v>41729</v>
      </c>
      <c r="R7169" s="1">
        <v>41736</v>
      </c>
      <c r="S7169">
        <v>0</v>
      </c>
      <c r="T7169">
        <v>1945000</v>
      </c>
      <c r="U7169">
        <v>0</v>
      </c>
      <c r="V7169">
        <v>0</v>
      </c>
      <c r="W7169">
        <v>0</v>
      </c>
      <c r="X7169">
        <v>0</v>
      </c>
      <c r="Y7169">
        <v>0</v>
      </c>
      <c r="Z7169">
        <v>0</v>
      </c>
      <c r="AA7169">
        <v>0</v>
      </c>
      <c r="AB7169">
        <v>0</v>
      </c>
      <c r="AC7169">
        <v>0</v>
      </c>
      <c r="AD7169">
        <v>0</v>
      </c>
      <c r="AE7169">
        <v>0</v>
      </c>
      <c r="AF7169">
        <v>1200000</v>
      </c>
      <c r="AG7169">
        <v>0</v>
      </c>
      <c r="AH7169">
        <v>0</v>
      </c>
      <c r="AI7169">
        <v>0</v>
      </c>
      <c r="AJ7169">
        <v>0</v>
      </c>
      <c r="AK7169">
        <v>0</v>
      </c>
      <c r="AL7169">
        <v>0</v>
      </c>
      <c r="AM7169">
        <v>0</v>
      </c>
    </row>
    <row r="7170" spans="1:39" x14ac:dyDescent="0.45">
      <c r="A7170" t="s">
        <v>28742</v>
      </c>
      <c r="B7170" t="s">
        <v>28743</v>
      </c>
      <c r="C7170" t="s">
        <v>28744</v>
      </c>
      <c r="D7170" t="s">
        <v>28745</v>
      </c>
      <c r="E7170" t="s">
        <v>4707</v>
      </c>
      <c r="F7170" t="s">
        <v>12556</v>
      </c>
      <c r="G7170" t="s">
        <v>57</v>
      </c>
      <c r="H7170" t="s">
        <v>46</v>
      </c>
      <c r="I7170" t="s">
        <v>47</v>
      </c>
      <c r="J7170" t="s">
        <v>48</v>
      </c>
      <c r="K7170" t="s">
        <v>49</v>
      </c>
      <c r="L7170">
        <v>2</v>
      </c>
      <c r="M7170" s="1">
        <v>40954</v>
      </c>
      <c r="N7170" s="2">
        <v>40940</v>
      </c>
      <c r="O7170" t="s">
        <v>132</v>
      </c>
      <c r="P7170">
        <v>2012</v>
      </c>
      <c r="Q7170" s="1">
        <v>41470</v>
      </c>
      <c r="R7170" s="1">
        <v>41821</v>
      </c>
      <c r="S7170">
        <v>1600000</v>
      </c>
      <c r="T7170">
        <v>0</v>
      </c>
      <c r="U7170">
        <v>0</v>
      </c>
      <c r="V7170">
        <v>0</v>
      </c>
      <c r="W7170">
        <v>0</v>
      </c>
      <c r="X7170">
        <v>0</v>
      </c>
      <c r="Y7170">
        <v>3000000</v>
      </c>
      <c r="Z7170">
        <v>0</v>
      </c>
      <c r="AA7170">
        <v>0</v>
      </c>
      <c r="AB7170">
        <v>0</v>
      </c>
      <c r="AC7170">
        <v>0</v>
      </c>
      <c r="AD7170">
        <v>0</v>
      </c>
      <c r="AE7170">
        <v>0</v>
      </c>
      <c r="AF7170">
        <v>0</v>
      </c>
      <c r="AG7170">
        <v>0</v>
      </c>
      <c r="AH7170">
        <v>0</v>
      </c>
      <c r="AI7170">
        <v>0</v>
      </c>
      <c r="AJ7170">
        <v>0</v>
      </c>
      <c r="AK7170">
        <v>0</v>
      </c>
      <c r="AL7170">
        <v>0</v>
      </c>
      <c r="AM7170">
        <v>0</v>
      </c>
    </row>
    <row r="7171" spans="1:39" x14ac:dyDescent="0.45">
      <c r="A7171" t="s">
        <v>28746</v>
      </c>
      <c r="B7171" t="s">
        <v>28747</v>
      </c>
      <c r="C7171" t="s">
        <v>28748</v>
      </c>
      <c r="D7171" t="s">
        <v>28749</v>
      </c>
      <c r="E7171" t="s">
        <v>1758</v>
      </c>
      <c r="F7171" t="s">
        <v>1206</v>
      </c>
      <c r="G7171" t="s">
        <v>57</v>
      </c>
      <c r="H7171" t="s">
        <v>46</v>
      </c>
      <c r="I7171" t="s">
        <v>58</v>
      </c>
      <c r="J7171" t="s">
        <v>198</v>
      </c>
      <c r="K7171" t="s">
        <v>199</v>
      </c>
      <c r="L7171">
        <v>2</v>
      </c>
      <c r="M7171" s="1">
        <v>40940</v>
      </c>
      <c r="N7171" s="2">
        <v>40940</v>
      </c>
      <c r="O7171" t="s">
        <v>132</v>
      </c>
      <c r="P7171">
        <v>2012</v>
      </c>
      <c r="Q7171" s="1">
        <v>41422</v>
      </c>
      <c r="R7171" s="1">
        <v>41548</v>
      </c>
      <c r="S7171">
        <v>1200000</v>
      </c>
      <c r="T7171">
        <v>0</v>
      </c>
      <c r="U7171">
        <v>0</v>
      </c>
      <c r="V7171">
        <v>0</v>
      </c>
      <c r="W7171">
        <v>0</v>
      </c>
      <c r="X7171">
        <v>0</v>
      </c>
      <c r="Y7171">
        <v>0</v>
      </c>
      <c r="Z7171">
        <v>0</v>
      </c>
      <c r="AA7171">
        <v>0</v>
      </c>
      <c r="AB7171">
        <v>0</v>
      </c>
      <c r="AC7171">
        <v>0</v>
      </c>
      <c r="AD7171">
        <v>0</v>
      </c>
      <c r="AE7171">
        <v>0</v>
      </c>
      <c r="AF7171">
        <v>0</v>
      </c>
      <c r="AG7171">
        <v>0</v>
      </c>
      <c r="AH7171">
        <v>0</v>
      </c>
      <c r="AI7171">
        <v>0</v>
      </c>
      <c r="AJ7171">
        <v>0</v>
      </c>
      <c r="AK7171">
        <v>0</v>
      </c>
      <c r="AL7171">
        <v>0</v>
      </c>
      <c r="AM7171">
        <v>0</v>
      </c>
    </row>
    <row r="7172" spans="1:39" x14ac:dyDescent="0.45">
      <c r="A7172" t="s">
        <v>28750</v>
      </c>
      <c r="B7172" t="s">
        <v>28751</v>
      </c>
      <c r="C7172" t="s">
        <v>28752</v>
      </c>
      <c r="F7172" t="s">
        <v>8417</v>
      </c>
      <c r="G7172" t="s">
        <v>57</v>
      </c>
      <c r="H7172" t="s">
        <v>496</v>
      </c>
      <c r="J7172" t="s">
        <v>12622</v>
      </c>
      <c r="K7172" t="s">
        <v>12622</v>
      </c>
      <c r="L7172">
        <v>1</v>
      </c>
      <c r="M7172" s="1">
        <v>41275</v>
      </c>
      <c r="N7172" s="2">
        <v>41275</v>
      </c>
      <c r="O7172" t="s">
        <v>164</v>
      </c>
      <c r="P7172">
        <v>2013</v>
      </c>
      <c r="Q7172" s="1">
        <v>41791</v>
      </c>
      <c r="R7172" s="1">
        <v>41791</v>
      </c>
      <c r="S7172">
        <v>0</v>
      </c>
      <c r="T7172">
        <v>125000000</v>
      </c>
      <c r="U7172">
        <v>0</v>
      </c>
      <c r="V7172">
        <v>0</v>
      </c>
      <c r="W7172">
        <v>0</v>
      </c>
      <c r="X7172">
        <v>0</v>
      </c>
      <c r="Y7172">
        <v>0</v>
      </c>
      <c r="Z7172">
        <v>0</v>
      </c>
      <c r="AA7172">
        <v>0</v>
      </c>
      <c r="AB7172">
        <v>0</v>
      </c>
      <c r="AC7172">
        <v>0</v>
      </c>
      <c r="AD7172">
        <v>0</v>
      </c>
      <c r="AE7172">
        <v>0</v>
      </c>
      <c r="AF7172">
        <v>0</v>
      </c>
      <c r="AG7172">
        <v>0</v>
      </c>
      <c r="AH7172">
        <v>0</v>
      </c>
      <c r="AI7172">
        <v>0</v>
      </c>
      <c r="AJ7172">
        <v>0</v>
      </c>
      <c r="AK7172">
        <v>0</v>
      </c>
      <c r="AL7172">
        <v>0</v>
      </c>
      <c r="AM7172">
        <v>0</v>
      </c>
    </row>
    <row r="7173" spans="1:39" x14ac:dyDescent="0.45">
      <c r="A7173" t="s">
        <v>28753</v>
      </c>
      <c r="B7173" t="s">
        <v>28754</v>
      </c>
      <c r="C7173" t="s">
        <v>28755</v>
      </c>
      <c r="D7173" t="s">
        <v>755</v>
      </c>
      <c r="E7173" t="s">
        <v>756</v>
      </c>
      <c r="F7173" t="s">
        <v>114</v>
      </c>
      <c r="G7173" t="s">
        <v>57</v>
      </c>
      <c r="H7173" t="s">
        <v>46</v>
      </c>
      <c r="I7173" t="s">
        <v>15786</v>
      </c>
      <c r="J7173" t="s">
        <v>15787</v>
      </c>
      <c r="K7173" t="s">
        <v>28756</v>
      </c>
      <c r="L7173">
        <v>1</v>
      </c>
      <c r="M7173" s="1">
        <v>38353</v>
      </c>
      <c r="N7173" s="2">
        <v>38353</v>
      </c>
      <c r="O7173" t="s">
        <v>464</v>
      </c>
      <c r="P7173">
        <v>2005</v>
      </c>
      <c r="Q7173" s="1">
        <v>40149</v>
      </c>
      <c r="R7173" s="1">
        <v>40149</v>
      </c>
      <c r="S7173">
        <v>0</v>
      </c>
      <c r="T7173">
        <v>0</v>
      </c>
      <c r="U7173">
        <v>0</v>
      </c>
      <c r="V7173">
        <v>0</v>
      </c>
      <c r="W7173">
        <v>0</v>
      </c>
      <c r="X7173">
        <v>0</v>
      </c>
      <c r="Y7173">
        <v>0</v>
      </c>
      <c r="Z7173">
        <v>0</v>
      </c>
      <c r="AA7173">
        <v>0</v>
      </c>
      <c r="AB7173">
        <v>0</v>
      </c>
      <c r="AC7173">
        <v>0</v>
      </c>
      <c r="AD7173">
        <v>0</v>
      </c>
      <c r="AE7173">
        <v>0</v>
      </c>
      <c r="AF7173">
        <v>0</v>
      </c>
      <c r="AG7173">
        <v>0</v>
      </c>
      <c r="AH7173">
        <v>0</v>
      </c>
      <c r="AI7173">
        <v>0</v>
      </c>
      <c r="AJ7173">
        <v>0</v>
      </c>
      <c r="AK7173">
        <v>0</v>
      </c>
      <c r="AL7173">
        <v>0</v>
      </c>
      <c r="AM7173">
        <v>0</v>
      </c>
    </row>
    <row r="7174" spans="1:39" x14ac:dyDescent="0.45">
      <c r="A7174" t="s">
        <v>28757</v>
      </c>
      <c r="B7174" t="s">
        <v>28758</v>
      </c>
      <c r="C7174" t="s">
        <v>28759</v>
      </c>
      <c r="D7174" t="s">
        <v>28760</v>
      </c>
      <c r="E7174" t="s">
        <v>343</v>
      </c>
      <c r="F7174" t="s">
        <v>28761</v>
      </c>
      <c r="G7174" t="s">
        <v>57</v>
      </c>
      <c r="H7174" t="s">
        <v>1414</v>
      </c>
      <c r="J7174" t="s">
        <v>1415</v>
      </c>
      <c r="K7174" t="s">
        <v>1415</v>
      </c>
      <c r="L7174">
        <v>2</v>
      </c>
      <c r="M7174" s="1">
        <v>41204</v>
      </c>
      <c r="N7174" s="2">
        <v>41183</v>
      </c>
      <c r="O7174" t="s">
        <v>67</v>
      </c>
      <c r="P7174">
        <v>2012</v>
      </c>
      <c r="Q7174" s="1">
        <v>41214</v>
      </c>
      <c r="R7174" s="1">
        <v>41395</v>
      </c>
      <c r="S7174">
        <v>55000</v>
      </c>
      <c r="T7174">
        <v>1000000</v>
      </c>
      <c r="U7174">
        <v>0</v>
      </c>
      <c r="V7174">
        <v>0</v>
      </c>
      <c r="W7174">
        <v>0</v>
      </c>
      <c r="X7174">
        <v>0</v>
      </c>
      <c r="Y7174">
        <v>0</v>
      </c>
      <c r="Z7174">
        <v>0</v>
      </c>
      <c r="AA7174">
        <v>0</v>
      </c>
      <c r="AB7174">
        <v>0</v>
      </c>
      <c r="AC7174">
        <v>0</v>
      </c>
      <c r="AD7174">
        <v>0</v>
      </c>
      <c r="AE7174">
        <v>0</v>
      </c>
      <c r="AF7174">
        <v>1000000</v>
      </c>
      <c r="AG7174">
        <v>0</v>
      </c>
      <c r="AH7174">
        <v>0</v>
      </c>
      <c r="AI7174">
        <v>0</v>
      </c>
      <c r="AJ7174">
        <v>0</v>
      </c>
      <c r="AK7174">
        <v>0</v>
      </c>
      <c r="AL7174">
        <v>0</v>
      </c>
      <c r="AM7174">
        <v>0</v>
      </c>
    </row>
    <row r="7175" spans="1:39" x14ac:dyDescent="0.45">
      <c r="A7175" t="s">
        <v>28762</v>
      </c>
      <c r="B7175" t="s">
        <v>28763</v>
      </c>
      <c r="C7175" t="s">
        <v>28764</v>
      </c>
      <c r="D7175" t="s">
        <v>107</v>
      </c>
      <c r="E7175" t="s">
        <v>108</v>
      </c>
      <c r="F7175" t="s">
        <v>114</v>
      </c>
      <c r="G7175" t="s">
        <v>57</v>
      </c>
      <c r="H7175" t="s">
        <v>46</v>
      </c>
      <c r="I7175" t="s">
        <v>58</v>
      </c>
      <c r="J7175" t="s">
        <v>59</v>
      </c>
      <c r="K7175" t="s">
        <v>7433</v>
      </c>
      <c r="L7175">
        <v>1</v>
      </c>
      <c r="M7175" s="1">
        <v>39600</v>
      </c>
      <c r="N7175" s="2">
        <v>39600</v>
      </c>
      <c r="O7175" t="s">
        <v>520</v>
      </c>
      <c r="P7175">
        <v>2008</v>
      </c>
      <c r="Q7175" s="1">
        <v>39610</v>
      </c>
      <c r="R7175" s="1">
        <v>39610</v>
      </c>
      <c r="S7175">
        <v>0</v>
      </c>
      <c r="T7175">
        <v>0</v>
      </c>
      <c r="U7175">
        <v>0</v>
      </c>
      <c r="V7175">
        <v>0</v>
      </c>
      <c r="W7175">
        <v>0</v>
      </c>
      <c r="X7175">
        <v>0</v>
      </c>
      <c r="Y7175">
        <v>0</v>
      </c>
      <c r="Z7175">
        <v>0</v>
      </c>
      <c r="AA7175">
        <v>0</v>
      </c>
      <c r="AB7175">
        <v>0</v>
      </c>
      <c r="AC7175">
        <v>0</v>
      </c>
      <c r="AD7175">
        <v>0</v>
      </c>
      <c r="AE7175">
        <v>0</v>
      </c>
      <c r="AF7175">
        <v>0</v>
      </c>
      <c r="AG7175">
        <v>0</v>
      </c>
      <c r="AH7175">
        <v>0</v>
      </c>
      <c r="AI7175">
        <v>0</v>
      </c>
      <c r="AJ7175">
        <v>0</v>
      </c>
      <c r="AK7175">
        <v>0</v>
      </c>
      <c r="AL7175">
        <v>0</v>
      </c>
      <c r="AM7175">
        <v>0</v>
      </c>
    </row>
    <row r="7176" spans="1:39" x14ac:dyDescent="0.45">
      <c r="A7176" t="s">
        <v>28765</v>
      </c>
      <c r="B7176" t="s">
        <v>28766</v>
      </c>
      <c r="C7176" t="s">
        <v>28767</v>
      </c>
      <c r="D7176" t="s">
        <v>1267</v>
      </c>
      <c r="E7176" t="s">
        <v>1268</v>
      </c>
      <c r="F7176" t="s">
        <v>4625</v>
      </c>
      <c r="G7176" t="s">
        <v>57</v>
      </c>
      <c r="H7176" t="s">
        <v>46</v>
      </c>
      <c r="I7176" t="s">
        <v>58</v>
      </c>
      <c r="J7176" t="s">
        <v>198</v>
      </c>
      <c r="K7176" t="s">
        <v>833</v>
      </c>
      <c r="L7176">
        <v>1</v>
      </c>
      <c r="Q7176" s="1">
        <v>39524</v>
      </c>
      <c r="R7176" s="1">
        <v>39524</v>
      </c>
      <c r="S7176">
        <v>0</v>
      </c>
      <c r="T7176">
        <v>6500000</v>
      </c>
      <c r="U7176">
        <v>0</v>
      </c>
      <c r="V7176">
        <v>0</v>
      </c>
      <c r="W7176">
        <v>0</v>
      </c>
      <c r="X7176">
        <v>0</v>
      </c>
      <c r="Y7176">
        <v>0</v>
      </c>
      <c r="Z7176">
        <v>0</v>
      </c>
      <c r="AA7176">
        <v>0</v>
      </c>
      <c r="AB7176">
        <v>0</v>
      </c>
      <c r="AC7176">
        <v>0</v>
      </c>
      <c r="AD7176">
        <v>0</v>
      </c>
      <c r="AE7176">
        <v>0</v>
      </c>
      <c r="AF7176">
        <v>6500000</v>
      </c>
      <c r="AG7176">
        <v>0</v>
      </c>
      <c r="AH7176">
        <v>0</v>
      </c>
      <c r="AI7176">
        <v>0</v>
      </c>
      <c r="AJ7176">
        <v>0</v>
      </c>
      <c r="AK7176">
        <v>0</v>
      </c>
      <c r="AL7176">
        <v>0</v>
      </c>
      <c r="AM7176">
        <v>0</v>
      </c>
    </row>
    <row r="7177" spans="1:39" x14ac:dyDescent="0.45">
      <c r="A7177" t="s">
        <v>28768</v>
      </c>
      <c r="B7177" t="s">
        <v>28769</v>
      </c>
      <c r="C7177" t="s">
        <v>28770</v>
      </c>
      <c r="D7177" t="s">
        <v>127</v>
      </c>
      <c r="E7177" t="s">
        <v>128</v>
      </c>
      <c r="F7177" t="s">
        <v>114</v>
      </c>
      <c r="G7177" t="s">
        <v>57</v>
      </c>
      <c r="H7177" t="s">
        <v>223</v>
      </c>
      <c r="J7177" t="s">
        <v>1116</v>
      </c>
      <c r="K7177" t="s">
        <v>1116</v>
      </c>
      <c r="L7177">
        <v>1</v>
      </c>
      <c r="M7177" s="1">
        <v>40544</v>
      </c>
      <c r="N7177" s="2">
        <v>40544</v>
      </c>
      <c r="O7177" t="s">
        <v>528</v>
      </c>
      <c r="P7177">
        <v>2011</v>
      </c>
      <c r="Q7177" s="1">
        <v>41485</v>
      </c>
      <c r="R7177" s="1">
        <v>41485</v>
      </c>
      <c r="S7177">
        <v>0</v>
      </c>
      <c r="T7177">
        <v>0</v>
      </c>
      <c r="U7177">
        <v>0</v>
      </c>
      <c r="V7177">
        <v>0</v>
      </c>
      <c r="W7177">
        <v>0</v>
      </c>
      <c r="X7177">
        <v>0</v>
      </c>
      <c r="Y7177">
        <v>0</v>
      </c>
      <c r="Z7177">
        <v>0</v>
      </c>
      <c r="AA7177">
        <v>0</v>
      </c>
      <c r="AB7177">
        <v>0</v>
      </c>
      <c r="AC7177">
        <v>0</v>
      </c>
      <c r="AD7177">
        <v>0</v>
      </c>
      <c r="AE7177">
        <v>0</v>
      </c>
      <c r="AF7177">
        <v>0</v>
      </c>
      <c r="AG7177">
        <v>0</v>
      </c>
      <c r="AH7177">
        <v>0</v>
      </c>
      <c r="AI7177">
        <v>0</v>
      </c>
      <c r="AJ7177">
        <v>0</v>
      </c>
      <c r="AK7177">
        <v>0</v>
      </c>
      <c r="AL7177">
        <v>0</v>
      </c>
      <c r="AM7177">
        <v>0</v>
      </c>
    </row>
    <row r="7178" spans="1:39" x14ac:dyDescent="0.45">
      <c r="A7178" t="s">
        <v>28771</v>
      </c>
      <c r="B7178" t="s">
        <v>28772</v>
      </c>
      <c r="C7178" t="s">
        <v>28773</v>
      </c>
      <c r="D7178" t="s">
        <v>1267</v>
      </c>
      <c r="E7178" t="s">
        <v>1268</v>
      </c>
      <c r="F7178" t="s">
        <v>114</v>
      </c>
      <c r="G7178" t="s">
        <v>57</v>
      </c>
      <c r="H7178" t="s">
        <v>46</v>
      </c>
      <c r="I7178" t="s">
        <v>526</v>
      </c>
      <c r="J7178" t="s">
        <v>1041</v>
      </c>
      <c r="K7178" t="s">
        <v>28774</v>
      </c>
      <c r="L7178">
        <v>1</v>
      </c>
      <c r="M7178" s="1">
        <v>41920</v>
      </c>
      <c r="N7178" s="2">
        <v>41913</v>
      </c>
      <c r="O7178" t="s">
        <v>8954</v>
      </c>
      <c r="P7178">
        <v>2014</v>
      </c>
      <c r="Q7178" s="1">
        <v>41807</v>
      </c>
      <c r="R7178" s="1">
        <v>41807</v>
      </c>
      <c r="S7178">
        <v>0</v>
      </c>
      <c r="T7178">
        <v>0</v>
      </c>
      <c r="U7178">
        <v>0</v>
      </c>
      <c r="V7178">
        <v>0</v>
      </c>
      <c r="W7178">
        <v>0</v>
      </c>
      <c r="X7178">
        <v>0</v>
      </c>
      <c r="Y7178">
        <v>0</v>
      </c>
      <c r="Z7178">
        <v>0</v>
      </c>
      <c r="AA7178">
        <v>0</v>
      </c>
      <c r="AB7178">
        <v>0</v>
      </c>
      <c r="AC7178">
        <v>0</v>
      </c>
      <c r="AD7178">
        <v>0</v>
      </c>
      <c r="AE7178">
        <v>0</v>
      </c>
      <c r="AF7178">
        <v>0</v>
      </c>
      <c r="AG7178">
        <v>0</v>
      </c>
      <c r="AH7178">
        <v>0</v>
      </c>
      <c r="AI7178">
        <v>0</v>
      </c>
      <c r="AJ7178">
        <v>0</v>
      </c>
      <c r="AK7178">
        <v>0</v>
      </c>
      <c r="AL7178">
        <v>0</v>
      </c>
      <c r="AM7178">
        <v>0</v>
      </c>
    </row>
    <row r="7179" spans="1:39" x14ac:dyDescent="0.45">
      <c r="A7179" t="s">
        <v>28775</v>
      </c>
      <c r="B7179" t="s">
        <v>28776</v>
      </c>
      <c r="C7179" t="s">
        <v>28777</v>
      </c>
      <c r="D7179" t="s">
        <v>127</v>
      </c>
      <c r="E7179" t="s">
        <v>128</v>
      </c>
      <c r="F7179" t="s">
        <v>8862</v>
      </c>
      <c r="G7179" t="s">
        <v>101</v>
      </c>
      <c r="H7179" t="s">
        <v>46</v>
      </c>
      <c r="I7179" t="s">
        <v>47</v>
      </c>
      <c r="J7179" t="s">
        <v>48</v>
      </c>
      <c r="K7179" t="s">
        <v>28778</v>
      </c>
      <c r="L7179">
        <v>2</v>
      </c>
      <c r="M7179" s="1">
        <v>40544</v>
      </c>
      <c r="N7179" s="2">
        <v>40544</v>
      </c>
      <c r="O7179" t="s">
        <v>528</v>
      </c>
      <c r="P7179">
        <v>2011</v>
      </c>
      <c r="Q7179" s="1">
        <v>40651</v>
      </c>
      <c r="R7179" s="1">
        <v>41275</v>
      </c>
      <c r="S7179">
        <v>950000</v>
      </c>
      <c r="T7179">
        <v>0</v>
      </c>
      <c r="U7179">
        <v>0</v>
      </c>
      <c r="V7179">
        <v>0</v>
      </c>
      <c r="W7179">
        <v>150000</v>
      </c>
      <c r="X7179">
        <v>0</v>
      </c>
      <c r="Y7179">
        <v>0</v>
      </c>
      <c r="Z7179">
        <v>0</v>
      </c>
      <c r="AA7179">
        <v>0</v>
      </c>
      <c r="AB7179">
        <v>0</v>
      </c>
      <c r="AC7179">
        <v>0</v>
      </c>
      <c r="AD7179">
        <v>0</v>
      </c>
      <c r="AE7179">
        <v>0</v>
      </c>
      <c r="AF7179">
        <v>0</v>
      </c>
      <c r="AG7179">
        <v>0</v>
      </c>
      <c r="AH7179">
        <v>0</v>
      </c>
      <c r="AI7179">
        <v>0</v>
      </c>
      <c r="AJ7179">
        <v>0</v>
      </c>
      <c r="AK7179">
        <v>0</v>
      </c>
      <c r="AL7179">
        <v>0</v>
      </c>
      <c r="AM7179">
        <v>0</v>
      </c>
    </row>
    <row r="7180" spans="1:39" x14ac:dyDescent="0.45">
      <c r="A7180" t="s">
        <v>28779</v>
      </c>
      <c r="B7180" t="s">
        <v>28780</v>
      </c>
      <c r="D7180" t="s">
        <v>28781</v>
      </c>
      <c r="E7180" t="s">
        <v>756</v>
      </c>
      <c r="F7180" s="3">
        <v>50000</v>
      </c>
      <c r="G7180" t="s">
        <v>57</v>
      </c>
      <c r="H7180" t="s">
        <v>503</v>
      </c>
      <c r="J7180" t="s">
        <v>504</v>
      </c>
      <c r="K7180" t="s">
        <v>504</v>
      </c>
      <c r="L7180">
        <v>1</v>
      </c>
      <c r="M7180" s="1">
        <v>40544</v>
      </c>
      <c r="N7180" s="2">
        <v>40544</v>
      </c>
      <c r="O7180" t="s">
        <v>528</v>
      </c>
      <c r="P7180">
        <v>2011</v>
      </c>
      <c r="Q7180" s="1">
        <v>40179</v>
      </c>
      <c r="R7180" s="1">
        <v>40179</v>
      </c>
      <c r="S7180">
        <v>50000</v>
      </c>
      <c r="T7180">
        <v>0</v>
      </c>
      <c r="U7180">
        <v>0</v>
      </c>
      <c r="V7180">
        <v>0</v>
      </c>
      <c r="W7180">
        <v>0</v>
      </c>
      <c r="X7180">
        <v>0</v>
      </c>
      <c r="Y7180">
        <v>0</v>
      </c>
      <c r="Z7180">
        <v>0</v>
      </c>
      <c r="AA7180">
        <v>0</v>
      </c>
      <c r="AB7180">
        <v>0</v>
      </c>
      <c r="AC7180">
        <v>0</v>
      </c>
      <c r="AD7180">
        <v>0</v>
      </c>
      <c r="AE7180">
        <v>0</v>
      </c>
      <c r="AF7180">
        <v>0</v>
      </c>
      <c r="AG7180">
        <v>0</v>
      </c>
      <c r="AH7180">
        <v>0</v>
      </c>
      <c r="AI7180">
        <v>0</v>
      </c>
      <c r="AJ7180">
        <v>0</v>
      </c>
      <c r="AK7180">
        <v>0</v>
      </c>
      <c r="AL7180">
        <v>0</v>
      </c>
      <c r="AM7180">
        <v>0</v>
      </c>
    </row>
    <row r="7181" spans="1:39" x14ac:dyDescent="0.45">
      <c r="A7181" t="s">
        <v>28782</v>
      </c>
      <c r="B7181" t="s">
        <v>28783</v>
      </c>
      <c r="C7181" t="s">
        <v>28784</v>
      </c>
      <c r="D7181" t="s">
        <v>461</v>
      </c>
      <c r="E7181" t="s">
        <v>462</v>
      </c>
      <c r="F7181" t="s">
        <v>28785</v>
      </c>
      <c r="G7181" t="s">
        <v>57</v>
      </c>
      <c r="H7181" t="s">
        <v>74</v>
      </c>
      <c r="J7181" t="s">
        <v>28786</v>
      </c>
      <c r="K7181" t="s">
        <v>28786</v>
      </c>
      <c r="L7181">
        <v>1</v>
      </c>
      <c r="M7181" s="1">
        <v>38775</v>
      </c>
      <c r="N7181" s="2">
        <v>38749</v>
      </c>
      <c r="O7181" t="s">
        <v>430</v>
      </c>
      <c r="P7181">
        <v>2006</v>
      </c>
      <c r="Q7181" s="1">
        <v>41675</v>
      </c>
      <c r="R7181" s="1">
        <v>41675</v>
      </c>
      <c r="S7181">
        <v>0</v>
      </c>
      <c r="T7181">
        <v>0</v>
      </c>
      <c r="U7181">
        <v>0</v>
      </c>
      <c r="V7181">
        <v>0</v>
      </c>
      <c r="W7181">
        <v>0</v>
      </c>
      <c r="X7181">
        <v>0</v>
      </c>
      <c r="Y7181">
        <v>0</v>
      </c>
      <c r="Z7181">
        <v>0</v>
      </c>
      <c r="AA7181">
        <v>13051777</v>
      </c>
      <c r="AB7181">
        <v>0</v>
      </c>
      <c r="AC7181">
        <v>0</v>
      </c>
      <c r="AD7181">
        <v>0</v>
      </c>
      <c r="AE7181">
        <v>0</v>
      </c>
      <c r="AF7181">
        <v>0</v>
      </c>
      <c r="AG7181">
        <v>0</v>
      </c>
      <c r="AH7181">
        <v>0</v>
      </c>
      <c r="AI7181">
        <v>0</v>
      </c>
      <c r="AJ7181">
        <v>0</v>
      </c>
      <c r="AK7181">
        <v>0</v>
      </c>
      <c r="AL7181">
        <v>0</v>
      </c>
      <c r="AM7181">
        <v>0</v>
      </c>
    </row>
    <row r="7182" spans="1:39" x14ac:dyDescent="0.45">
      <c r="A7182" t="s">
        <v>28787</v>
      </c>
      <c r="B7182" t="s">
        <v>28788</v>
      </c>
      <c r="C7182" t="s">
        <v>28789</v>
      </c>
      <c r="D7182" t="s">
        <v>28790</v>
      </c>
      <c r="E7182" t="s">
        <v>7424</v>
      </c>
      <c r="F7182" t="s">
        <v>426</v>
      </c>
      <c r="G7182" t="s">
        <v>57</v>
      </c>
      <c r="H7182" t="s">
        <v>46</v>
      </c>
      <c r="I7182" t="s">
        <v>58</v>
      </c>
      <c r="J7182" t="s">
        <v>198</v>
      </c>
      <c r="K7182" t="s">
        <v>199</v>
      </c>
      <c r="L7182">
        <v>1</v>
      </c>
      <c r="M7182" s="1">
        <v>41336</v>
      </c>
      <c r="N7182" s="2">
        <v>41334</v>
      </c>
      <c r="O7182" t="s">
        <v>164</v>
      </c>
      <c r="P7182">
        <v>2013</v>
      </c>
      <c r="Q7182" s="1">
        <v>41646</v>
      </c>
      <c r="R7182" s="1">
        <v>41646</v>
      </c>
      <c r="S7182">
        <v>200000</v>
      </c>
      <c r="T7182">
        <v>0</v>
      </c>
      <c r="U7182">
        <v>0</v>
      </c>
      <c r="V7182">
        <v>0</v>
      </c>
      <c r="W7182">
        <v>0</v>
      </c>
      <c r="X7182">
        <v>0</v>
      </c>
      <c r="Y7182">
        <v>0</v>
      </c>
      <c r="Z7182">
        <v>0</v>
      </c>
      <c r="AA7182">
        <v>0</v>
      </c>
      <c r="AB7182">
        <v>0</v>
      </c>
      <c r="AC7182">
        <v>0</v>
      </c>
      <c r="AD7182">
        <v>0</v>
      </c>
      <c r="AE7182">
        <v>0</v>
      </c>
      <c r="AF7182">
        <v>0</v>
      </c>
      <c r="AG7182">
        <v>0</v>
      </c>
      <c r="AH7182">
        <v>0</v>
      </c>
      <c r="AI7182">
        <v>0</v>
      </c>
      <c r="AJ7182">
        <v>0</v>
      </c>
      <c r="AK7182">
        <v>0</v>
      </c>
      <c r="AL7182">
        <v>0</v>
      </c>
      <c r="AM7182">
        <v>0</v>
      </c>
    </row>
    <row r="7183" spans="1:39" x14ac:dyDescent="0.45">
      <c r="A7183" t="s">
        <v>28791</v>
      </c>
      <c r="B7183" t="s">
        <v>28792</v>
      </c>
      <c r="C7183" t="s">
        <v>28793</v>
      </c>
      <c r="D7183" t="s">
        <v>653</v>
      </c>
      <c r="E7183" t="s">
        <v>343</v>
      </c>
      <c r="F7183" t="s">
        <v>677</v>
      </c>
      <c r="G7183" t="s">
        <v>57</v>
      </c>
      <c r="L7183">
        <v>1</v>
      </c>
      <c r="M7183" s="1">
        <v>39083</v>
      </c>
      <c r="N7183" s="2">
        <v>39083</v>
      </c>
      <c r="O7183" t="s">
        <v>110</v>
      </c>
      <c r="P7183">
        <v>2007</v>
      </c>
      <c r="Q7183" s="1">
        <v>40118</v>
      </c>
      <c r="R7183" s="1">
        <v>40118</v>
      </c>
      <c r="S7183">
        <v>0</v>
      </c>
      <c r="T7183">
        <v>0</v>
      </c>
      <c r="U7183">
        <v>0</v>
      </c>
      <c r="V7183">
        <v>0</v>
      </c>
      <c r="W7183">
        <v>0</v>
      </c>
      <c r="X7183">
        <v>0</v>
      </c>
      <c r="Y7183">
        <v>1464128</v>
      </c>
      <c r="Z7183">
        <v>0</v>
      </c>
      <c r="AA7183">
        <v>0</v>
      </c>
      <c r="AB7183">
        <v>0</v>
      </c>
      <c r="AC7183">
        <v>0</v>
      </c>
      <c r="AD7183">
        <v>0</v>
      </c>
      <c r="AE7183">
        <v>0</v>
      </c>
      <c r="AF7183">
        <v>0</v>
      </c>
      <c r="AG7183">
        <v>0</v>
      </c>
      <c r="AH7183">
        <v>0</v>
      </c>
      <c r="AI7183">
        <v>0</v>
      </c>
      <c r="AJ7183">
        <v>0</v>
      </c>
      <c r="AK7183">
        <v>0</v>
      </c>
      <c r="AL7183">
        <v>0</v>
      </c>
      <c r="AM7183">
        <v>0</v>
      </c>
    </row>
    <row r="7184" spans="1:39" x14ac:dyDescent="0.45">
      <c r="A7184" t="s">
        <v>28794</v>
      </c>
      <c r="B7184" t="s">
        <v>28795</v>
      </c>
      <c r="C7184" t="s">
        <v>28796</v>
      </c>
      <c r="D7184" t="s">
        <v>28797</v>
      </c>
      <c r="E7184" t="s">
        <v>221</v>
      </c>
      <c r="F7184" t="s">
        <v>4314</v>
      </c>
      <c r="G7184" t="s">
        <v>57</v>
      </c>
      <c r="H7184" t="s">
        <v>74</v>
      </c>
      <c r="J7184" t="s">
        <v>75</v>
      </c>
      <c r="K7184" t="s">
        <v>75</v>
      </c>
      <c r="L7184">
        <v>1</v>
      </c>
      <c r="M7184" s="1">
        <v>39814</v>
      </c>
      <c r="N7184" s="2">
        <v>39814</v>
      </c>
      <c r="O7184" t="s">
        <v>188</v>
      </c>
      <c r="P7184">
        <v>2009</v>
      </c>
      <c r="Q7184" s="1">
        <v>41487</v>
      </c>
      <c r="R7184" s="1">
        <v>41487</v>
      </c>
      <c r="S7184">
        <v>550000</v>
      </c>
      <c r="T7184">
        <v>0</v>
      </c>
      <c r="U7184">
        <v>0</v>
      </c>
      <c r="V7184">
        <v>0</v>
      </c>
      <c r="W7184">
        <v>0</v>
      </c>
      <c r="X7184">
        <v>0</v>
      </c>
      <c r="Y7184">
        <v>0</v>
      </c>
      <c r="Z7184">
        <v>0</v>
      </c>
      <c r="AA7184">
        <v>0</v>
      </c>
      <c r="AB7184">
        <v>0</v>
      </c>
      <c r="AC7184">
        <v>0</v>
      </c>
      <c r="AD7184">
        <v>0</v>
      </c>
      <c r="AE7184">
        <v>0</v>
      </c>
      <c r="AF7184">
        <v>0</v>
      </c>
      <c r="AG7184">
        <v>0</v>
      </c>
      <c r="AH7184">
        <v>0</v>
      </c>
      <c r="AI7184">
        <v>0</v>
      </c>
      <c r="AJ7184">
        <v>0</v>
      </c>
      <c r="AK7184">
        <v>0</v>
      </c>
      <c r="AL7184">
        <v>0</v>
      </c>
      <c r="AM7184">
        <v>0</v>
      </c>
    </row>
    <row r="7185" spans="1:39" x14ac:dyDescent="0.45">
      <c r="A7185" t="s">
        <v>28798</v>
      </c>
      <c r="B7185" t="s">
        <v>28799</v>
      </c>
      <c r="C7185" t="s">
        <v>28800</v>
      </c>
      <c r="F7185" t="s">
        <v>114</v>
      </c>
      <c r="G7185" t="s">
        <v>57</v>
      </c>
      <c r="H7185" t="s">
        <v>46</v>
      </c>
      <c r="I7185" t="s">
        <v>115</v>
      </c>
      <c r="J7185" t="s">
        <v>334</v>
      </c>
      <c r="K7185" t="s">
        <v>334</v>
      </c>
      <c r="L7185">
        <v>1</v>
      </c>
      <c r="M7185" s="1">
        <v>40787</v>
      </c>
      <c r="N7185" s="2">
        <v>40787</v>
      </c>
      <c r="O7185" t="s">
        <v>250</v>
      </c>
      <c r="P7185">
        <v>2011</v>
      </c>
      <c r="Q7185" s="1">
        <v>41003</v>
      </c>
      <c r="R7185" s="1">
        <v>41003</v>
      </c>
      <c r="S7185">
        <v>0</v>
      </c>
      <c r="T7185">
        <v>0</v>
      </c>
      <c r="U7185">
        <v>0</v>
      </c>
      <c r="V7185">
        <v>0</v>
      </c>
      <c r="W7185">
        <v>0</v>
      </c>
      <c r="X7185">
        <v>0</v>
      </c>
      <c r="Y7185">
        <v>0</v>
      </c>
      <c r="Z7185">
        <v>0</v>
      </c>
      <c r="AA7185">
        <v>0</v>
      </c>
      <c r="AB7185">
        <v>0</v>
      </c>
      <c r="AC7185">
        <v>0</v>
      </c>
      <c r="AD7185">
        <v>0</v>
      </c>
      <c r="AE7185">
        <v>0</v>
      </c>
      <c r="AF7185">
        <v>0</v>
      </c>
      <c r="AG7185">
        <v>0</v>
      </c>
      <c r="AH7185">
        <v>0</v>
      </c>
      <c r="AI7185">
        <v>0</v>
      </c>
      <c r="AJ7185">
        <v>0</v>
      </c>
      <c r="AK7185">
        <v>0</v>
      </c>
      <c r="AL7185">
        <v>0</v>
      </c>
      <c r="AM7185">
        <v>0</v>
      </c>
    </row>
    <row r="7186" spans="1:39" x14ac:dyDescent="0.45">
      <c r="A7186" t="s">
        <v>28801</v>
      </c>
      <c r="B7186" t="s">
        <v>28802</v>
      </c>
      <c r="C7186" t="s">
        <v>28803</v>
      </c>
      <c r="D7186" t="s">
        <v>3082</v>
      </c>
      <c r="E7186" t="s">
        <v>1758</v>
      </c>
      <c r="F7186" t="s">
        <v>28804</v>
      </c>
      <c r="G7186" t="s">
        <v>57</v>
      </c>
      <c r="H7186" t="s">
        <v>46</v>
      </c>
      <c r="I7186" t="s">
        <v>1258</v>
      </c>
      <c r="J7186" t="s">
        <v>1259</v>
      </c>
      <c r="K7186" t="s">
        <v>17137</v>
      </c>
      <c r="L7186">
        <v>3</v>
      </c>
      <c r="Q7186" s="1">
        <v>38707</v>
      </c>
      <c r="R7186" s="1">
        <v>40380</v>
      </c>
      <c r="S7186">
        <v>0</v>
      </c>
      <c r="T7186">
        <v>38700000</v>
      </c>
      <c r="U7186">
        <v>0</v>
      </c>
      <c r="V7186">
        <v>0</v>
      </c>
      <c r="W7186">
        <v>0</v>
      </c>
      <c r="X7186">
        <v>0</v>
      </c>
      <c r="Y7186">
        <v>0</v>
      </c>
      <c r="Z7186">
        <v>0</v>
      </c>
      <c r="AA7186">
        <v>0</v>
      </c>
      <c r="AB7186">
        <v>0</v>
      </c>
      <c r="AC7186">
        <v>0</v>
      </c>
      <c r="AD7186">
        <v>0</v>
      </c>
      <c r="AE7186">
        <v>0</v>
      </c>
      <c r="AF7186">
        <v>0</v>
      </c>
      <c r="AG7186">
        <v>4700000</v>
      </c>
      <c r="AH7186">
        <v>19000000</v>
      </c>
      <c r="AI7186">
        <v>15000000</v>
      </c>
      <c r="AJ7186">
        <v>0</v>
      </c>
      <c r="AK7186">
        <v>0</v>
      </c>
      <c r="AL7186">
        <v>0</v>
      </c>
      <c r="AM7186">
        <v>0</v>
      </c>
    </row>
    <row r="7187" spans="1:39" x14ac:dyDescent="0.45">
      <c r="A7187" t="s">
        <v>28805</v>
      </c>
      <c r="B7187" t="s">
        <v>28806</v>
      </c>
      <c r="C7187" t="s">
        <v>28807</v>
      </c>
      <c r="F7187" t="s">
        <v>714</v>
      </c>
      <c r="G7187" t="s">
        <v>57</v>
      </c>
      <c r="H7187" t="s">
        <v>46</v>
      </c>
      <c r="I7187" t="s">
        <v>267</v>
      </c>
      <c r="J7187" t="s">
        <v>268</v>
      </c>
      <c r="K7187" t="s">
        <v>268</v>
      </c>
      <c r="L7187">
        <v>1</v>
      </c>
      <c r="M7187" s="1">
        <v>39083</v>
      </c>
      <c r="N7187" s="2">
        <v>39083</v>
      </c>
      <c r="O7187" t="s">
        <v>110</v>
      </c>
      <c r="P7187">
        <v>2007</v>
      </c>
      <c r="Q7187" s="1">
        <v>40672</v>
      </c>
      <c r="R7187" s="1">
        <v>40672</v>
      </c>
      <c r="S7187">
        <v>250000</v>
      </c>
      <c r="T7187">
        <v>0</v>
      </c>
      <c r="U7187">
        <v>0</v>
      </c>
      <c r="V7187">
        <v>0</v>
      </c>
      <c r="W7187">
        <v>0</v>
      </c>
      <c r="X7187">
        <v>0</v>
      </c>
      <c r="Y7187">
        <v>0</v>
      </c>
      <c r="Z7187">
        <v>0</v>
      </c>
      <c r="AA7187">
        <v>0</v>
      </c>
      <c r="AB7187">
        <v>0</v>
      </c>
      <c r="AC7187">
        <v>0</v>
      </c>
      <c r="AD7187">
        <v>0</v>
      </c>
      <c r="AE7187">
        <v>0</v>
      </c>
      <c r="AF7187">
        <v>0</v>
      </c>
      <c r="AG7187">
        <v>0</v>
      </c>
      <c r="AH7187">
        <v>0</v>
      </c>
      <c r="AI7187">
        <v>0</v>
      </c>
      <c r="AJ7187">
        <v>0</v>
      </c>
      <c r="AK7187">
        <v>0</v>
      </c>
      <c r="AL7187">
        <v>0</v>
      </c>
      <c r="AM7187">
        <v>0</v>
      </c>
    </row>
    <row r="7188" spans="1:39" x14ac:dyDescent="0.45">
      <c r="A7188" t="s">
        <v>28808</v>
      </c>
      <c r="B7188" t="s">
        <v>28809</v>
      </c>
      <c r="C7188" t="s">
        <v>28810</v>
      </c>
      <c r="D7188" t="s">
        <v>19308</v>
      </c>
      <c r="E7188" t="s">
        <v>1292</v>
      </c>
      <c r="F7188" t="s">
        <v>1047</v>
      </c>
      <c r="G7188" t="s">
        <v>57</v>
      </c>
      <c r="H7188" t="s">
        <v>715</v>
      </c>
      <c r="J7188" t="s">
        <v>716</v>
      </c>
      <c r="K7188" t="s">
        <v>985</v>
      </c>
      <c r="L7188">
        <v>2</v>
      </c>
      <c r="M7188" s="1">
        <v>40544</v>
      </c>
      <c r="N7188" s="2">
        <v>40544</v>
      </c>
      <c r="O7188" t="s">
        <v>528</v>
      </c>
      <c r="P7188">
        <v>2011</v>
      </c>
      <c r="Q7188" s="1">
        <v>41462</v>
      </c>
      <c r="R7188" s="1">
        <v>41612</v>
      </c>
      <c r="S7188">
        <v>1000000</v>
      </c>
      <c r="T7188">
        <v>4000000</v>
      </c>
      <c r="U7188">
        <v>0</v>
      </c>
      <c r="V7188">
        <v>0</v>
      </c>
      <c r="W7188">
        <v>0</v>
      </c>
      <c r="X7188">
        <v>0</v>
      </c>
      <c r="Y7188">
        <v>0</v>
      </c>
      <c r="Z7188">
        <v>0</v>
      </c>
      <c r="AA7188">
        <v>0</v>
      </c>
      <c r="AB7188">
        <v>0</v>
      </c>
      <c r="AC7188">
        <v>0</v>
      </c>
      <c r="AD7188">
        <v>0</v>
      </c>
      <c r="AE7188">
        <v>0</v>
      </c>
      <c r="AF7188">
        <v>4000000</v>
      </c>
      <c r="AG7188">
        <v>0</v>
      </c>
      <c r="AH7188">
        <v>0</v>
      </c>
      <c r="AI7188">
        <v>0</v>
      </c>
      <c r="AJ7188">
        <v>0</v>
      </c>
      <c r="AK7188">
        <v>0</v>
      </c>
      <c r="AL7188">
        <v>0</v>
      </c>
      <c r="AM7188">
        <v>0</v>
      </c>
    </row>
    <row r="7189" spans="1:39" x14ac:dyDescent="0.45">
      <c r="A7189" t="s">
        <v>28811</v>
      </c>
      <c r="B7189" t="s">
        <v>28812</v>
      </c>
      <c r="C7189" t="s">
        <v>28813</v>
      </c>
      <c r="D7189" t="s">
        <v>127</v>
      </c>
      <c r="E7189" t="s">
        <v>128</v>
      </c>
      <c r="F7189" t="s">
        <v>9299</v>
      </c>
      <c r="G7189" t="s">
        <v>57</v>
      </c>
      <c r="H7189" t="s">
        <v>496</v>
      </c>
      <c r="J7189" t="s">
        <v>15923</v>
      </c>
      <c r="K7189" t="s">
        <v>15923</v>
      </c>
      <c r="L7189">
        <v>2</v>
      </c>
      <c r="M7189" s="1">
        <v>39722</v>
      </c>
      <c r="N7189" s="2">
        <v>39722</v>
      </c>
      <c r="O7189" t="s">
        <v>872</v>
      </c>
      <c r="P7189">
        <v>2008</v>
      </c>
      <c r="Q7189" s="1">
        <v>40716</v>
      </c>
      <c r="R7189" s="1">
        <v>41407</v>
      </c>
      <c r="S7189">
        <v>0</v>
      </c>
      <c r="T7189">
        <v>21000000</v>
      </c>
      <c r="U7189">
        <v>0</v>
      </c>
      <c r="V7189">
        <v>0</v>
      </c>
      <c r="W7189">
        <v>0</v>
      </c>
      <c r="X7189">
        <v>0</v>
      </c>
      <c r="Y7189">
        <v>0</v>
      </c>
      <c r="Z7189">
        <v>0</v>
      </c>
      <c r="AA7189">
        <v>0</v>
      </c>
      <c r="AB7189">
        <v>0</v>
      </c>
      <c r="AC7189">
        <v>0</v>
      </c>
      <c r="AD7189">
        <v>0</v>
      </c>
      <c r="AE7189">
        <v>0</v>
      </c>
      <c r="AF7189">
        <v>6000000</v>
      </c>
      <c r="AG7189">
        <v>0</v>
      </c>
      <c r="AH7189">
        <v>15000000</v>
      </c>
      <c r="AI7189">
        <v>0</v>
      </c>
      <c r="AJ7189">
        <v>0</v>
      </c>
      <c r="AK7189">
        <v>0</v>
      </c>
      <c r="AL7189">
        <v>0</v>
      </c>
      <c r="AM7189">
        <v>0</v>
      </c>
    </row>
    <row r="7190" spans="1:39" x14ac:dyDescent="0.45">
      <c r="A7190" t="s">
        <v>28814</v>
      </c>
      <c r="B7190" t="s">
        <v>28815</v>
      </c>
      <c r="C7190" t="s">
        <v>28816</v>
      </c>
      <c r="F7190" t="s">
        <v>28817</v>
      </c>
      <c r="G7190" t="s">
        <v>57</v>
      </c>
      <c r="L7190">
        <v>1</v>
      </c>
      <c r="Q7190" s="1">
        <v>41487</v>
      </c>
      <c r="R7190" s="1">
        <v>41487</v>
      </c>
      <c r="S7190">
        <v>230000</v>
      </c>
      <c r="T7190">
        <v>0</v>
      </c>
      <c r="U7190">
        <v>0</v>
      </c>
      <c r="V7190">
        <v>0</v>
      </c>
      <c r="W7190">
        <v>0</v>
      </c>
      <c r="X7190">
        <v>0</v>
      </c>
      <c r="Y7190">
        <v>0</v>
      </c>
      <c r="Z7190">
        <v>0</v>
      </c>
      <c r="AA7190">
        <v>0</v>
      </c>
      <c r="AB7190">
        <v>0</v>
      </c>
      <c r="AC7190">
        <v>0</v>
      </c>
      <c r="AD7190">
        <v>0</v>
      </c>
      <c r="AE7190">
        <v>0</v>
      </c>
      <c r="AF7190">
        <v>0</v>
      </c>
      <c r="AG7190">
        <v>0</v>
      </c>
      <c r="AH7190">
        <v>0</v>
      </c>
      <c r="AI7190">
        <v>0</v>
      </c>
      <c r="AJ7190">
        <v>0</v>
      </c>
      <c r="AK7190">
        <v>0</v>
      </c>
      <c r="AL7190">
        <v>0</v>
      </c>
      <c r="AM7190">
        <v>0</v>
      </c>
    </row>
    <row r="7191" spans="1:39" x14ac:dyDescent="0.45">
      <c r="A7191" t="s">
        <v>28818</v>
      </c>
      <c r="B7191" t="s">
        <v>28819</v>
      </c>
      <c r="C7191" t="s">
        <v>28820</v>
      </c>
      <c r="F7191" t="s">
        <v>426</v>
      </c>
      <c r="G7191" t="s">
        <v>57</v>
      </c>
      <c r="H7191" t="s">
        <v>475</v>
      </c>
      <c r="J7191" t="s">
        <v>476</v>
      </c>
      <c r="K7191" t="s">
        <v>476</v>
      </c>
      <c r="L7191">
        <v>1</v>
      </c>
      <c r="M7191" s="1">
        <v>41275</v>
      </c>
      <c r="N7191" s="2">
        <v>41275</v>
      </c>
      <c r="O7191" t="s">
        <v>164</v>
      </c>
      <c r="P7191">
        <v>2013</v>
      </c>
      <c r="Q7191" s="1">
        <v>41499</v>
      </c>
      <c r="R7191" s="1">
        <v>41499</v>
      </c>
      <c r="S7191">
        <v>200000</v>
      </c>
      <c r="T7191">
        <v>0</v>
      </c>
      <c r="U7191">
        <v>0</v>
      </c>
      <c r="V7191">
        <v>0</v>
      </c>
      <c r="W7191">
        <v>0</v>
      </c>
      <c r="X7191">
        <v>0</v>
      </c>
      <c r="Y7191">
        <v>0</v>
      </c>
      <c r="Z7191">
        <v>0</v>
      </c>
      <c r="AA7191">
        <v>0</v>
      </c>
      <c r="AB7191">
        <v>0</v>
      </c>
      <c r="AC7191">
        <v>0</v>
      </c>
      <c r="AD7191">
        <v>0</v>
      </c>
      <c r="AE7191">
        <v>0</v>
      </c>
      <c r="AF7191">
        <v>0</v>
      </c>
      <c r="AG7191">
        <v>0</v>
      </c>
      <c r="AH7191">
        <v>0</v>
      </c>
      <c r="AI7191">
        <v>0</v>
      </c>
      <c r="AJ7191">
        <v>0</v>
      </c>
      <c r="AK7191">
        <v>0</v>
      </c>
      <c r="AL7191">
        <v>0</v>
      </c>
      <c r="AM7191">
        <v>0</v>
      </c>
    </row>
    <row r="7192" spans="1:39" x14ac:dyDescent="0.45">
      <c r="A7192" t="s">
        <v>28821</v>
      </c>
      <c r="B7192" t="s">
        <v>28822</v>
      </c>
      <c r="C7192" t="s">
        <v>28823</v>
      </c>
      <c r="D7192" t="s">
        <v>774</v>
      </c>
      <c r="E7192" t="s">
        <v>775</v>
      </c>
      <c r="F7192" t="s">
        <v>222</v>
      </c>
      <c r="G7192" t="s">
        <v>57</v>
      </c>
      <c r="H7192" t="s">
        <v>46</v>
      </c>
      <c r="I7192" t="s">
        <v>267</v>
      </c>
      <c r="J7192" t="s">
        <v>2057</v>
      </c>
      <c r="K7192" t="s">
        <v>28824</v>
      </c>
      <c r="L7192">
        <v>1</v>
      </c>
      <c r="Q7192" s="1">
        <v>39764</v>
      </c>
      <c r="R7192" s="1">
        <v>39764</v>
      </c>
      <c r="S7192">
        <v>0</v>
      </c>
      <c r="T7192">
        <v>10000000</v>
      </c>
      <c r="U7192">
        <v>0</v>
      </c>
      <c r="V7192">
        <v>0</v>
      </c>
      <c r="W7192">
        <v>0</v>
      </c>
      <c r="X7192">
        <v>0</v>
      </c>
      <c r="Y7192">
        <v>0</v>
      </c>
      <c r="Z7192">
        <v>0</v>
      </c>
      <c r="AA7192">
        <v>0</v>
      </c>
      <c r="AB7192">
        <v>0</v>
      </c>
      <c r="AC7192">
        <v>0</v>
      </c>
      <c r="AD7192">
        <v>0</v>
      </c>
      <c r="AE7192">
        <v>0</v>
      </c>
      <c r="AF7192">
        <v>10000000</v>
      </c>
      <c r="AG7192">
        <v>0</v>
      </c>
      <c r="AH7192">
        <v>0</v>
      </c>
      <c r="AI7192">
        <v>0</v>
      </c>
      <c r="AJ7192">
        <v>0</v>
      </c>
      <c r="AK7192">
        <v>0</v>
      </c>
      <c r="AL7192">
        <v>0</v>
      </c>
      <c r="AM7192">
        <v>0</v>
      </c>
    </row>
    <row r="7193" spans="1:39" x14ac:dyDescent="0.45">
      <c r="A7193" t="s">
        <v>28825</v>
      </c>
      <c r="B7193" t="s">
        <v>28826</v>
      </c>
      <c r="C7193" t="s">
        <v>28827</v>
      </c>
      <c r="D7193" t="s">
        <v>98</v>
      </c>
      <c r="E7193" t="s">
        <v>99</v>
      </c>
      <c r="F7193" t="s">
        <v>114</v>
      </c>
      <c r="G7193" t="s">
        <v>45</v>
      </c>
      <c r="H7193" t="s">
        <v>46</v>
      </c>
      <c r="I7193" t="s">
        <v>205</v>
      </c>
      <c r="J7193" t="s">
        <v>206</v>
      </c>
      <c r="K7193" t="s">
        <v>206</v>
      </c>
      <c r="L7193">
        <v>1</v>
      </c>
      <c r="M7193" s="1">
        <v>40269</v>
      </c>
      <c r="N7193" s="2">
        <v>40269</v>
      </c>
      <c r="O7193" t="s">
        <v>1166</v>
      </c>
      <c r="P7193">
        <v>2010</v>
      </c>
      <c r="Q7193" s="1">
        <v>40269</v>
      </c>
      <c r="R7193" s="1">
        <v>40269</v>
      </c>
      <c r="S7193">
        <v>0</v>
      </c>
      <c r="T7193">
        <v>0</v>
      </c>
      <c r="U7193">
        <v>0</v>
      </c>
      <c r="V7193">
        <v>0</v>
      </c>
      <c r="W7193">
        <v>0</v>
      </c>
      <c r="X7193">
        <v>0</v>
      </c>
      <c r="Y7193">
        <v>0</v>
      </c>
      <c r="Z7193">
        <v>0</v>
      </c>
      <c r="AA7193">
        <v>0</v>
      </c>
      <c r="AB7193">
        <v>0</v>
      </c>
      <c r="AC7193">
        <v>0</v>
      </c>
      <c r="AD7193">
        <v>0</v>
      </c>
      <c r="AE7193">
        <v>0</v>
      </c>
      <c r="AF7193">
        <v>0</v>
      </c>
      <c r="AG7193">
        <v>0</v>
      </c>
      <c r="AH7193">
        <v>0</v>
      </c>
      <c r="AI7193">
        <v>0</v>
      </c>
      <c r="AJ7193">
        <v>0</v>
      </c>
      <c r="AK7193">
        <v>0</v>
      </c>
      <c r="AL7193">
        <v>0</v>
      </c>
      <c r="AM7193">
        <v>0</v>
      </c>
    </row>
    <row r="7194" spans="1:39" x14ac:dyDescent="0.45">
      <c r="A7194" t="s">
        <v>28828</v>
      </c>
      <c r="B7194" t="s">
        <v>28829</v>
      </c>
      <c r="C7194" t="s">
        <v>28830</v>
      </c>
      <c r="D7194" t="s">
        <v>28831</v>
      </c>
      <c r="E7194" t="s">
        <v>1739</v>
      </c>
      <c r="F7194" s="3">
        <v>51842</v>
      </c>
      <c r="G7194" t="s">
        <v>57</v>
      </c>
      <c r="L7194">
        <v>1</v>
      </c>
      <c r="M7194" s="1">
        <v>41540</v>
      </c>
      <c r="N7194" s="2">
        <v>41518</v>
      </c>
      <c r="O7194" t="s">
        <v>276</v>
      </c>
      <c r="P7194">
        <v>2013</v>
      </c>
      <c r="Q7194" s="1">
        <v>41604</v>
      </c>
      <c r="R7194" s="1">
        <v>41604</v>
      </c>
      <c r="S7194">
        <v>51842</v>
      </c>
      <c r="T7194">
        <v>0</v>
      </c>
      <c r="U7194">
        <v>0</v>
      </c>
      <c r="V7194">
        <v>0</v>
      </c>
      <c r="W7194">
        <v>0</v>
      </c>
      <c r="X7194">
        <v>0</v>
      </c>
      <c r="Y7194">
        <v>0</v>
      </c>
      <c r="Z7194">
        <v>0</v>
      </c>
      <c r="AA7194">
        <v>0</v>
      </c>
      <c r="AB7194">
        <v>0</v>
      </c>
      <c r="AC7194">
        <v>0</v>
      </c>
      <c r="AD7194">
        <v>0</v>
      </c>
      <c r="AE7194">
        <v>0</v>
      </c>
      <c r="AF7194">
        <v>0</v>
      </c>
      <c r="AG7194">
        <v>0</v>
      </c>
      <c r="AH7194">
        <v>0</v>
      </c>
      <c r="AI7194">
        <v>0</v>
      </c>
      <c r="AJ7194">
        <v>0</v>
      </c>
      <c r="AK7194">
        <v>0</v>
      </c>
      <c r="AL7194">
        <v>0</v>
      </c>
      <c r="AM7194">
        <v>0</v>
      </c>
    </row>
    <row r="7195" spans="1:39" x14ac:dyDescent="0.45">
      <c r="A7195" t="s">
        <v>28832</v>
      </c>
      <c r="B7195" t="s">
        <v>28833</v>
      </c>
      <c r="C7195" t="s">
        <v>28834</v>
      </c>
      <c r="D7195" t="s">
        <v>1474</v>
      </c>
      <c r="E7195" t="s">
        <v>1475</v>
      </c>
      <c r="F7195" t="s">
        <v>114</v>
      </c>
      <c r="G7195" t="s">
        <v>45</v>
      </c>
      <c r="H7195" t="s">
        <v>46</v>
      </c>
      <c r="I7195" t="s">
        <v>81</v>
      </c>
      <c r="J7195" t="s">
        <v>3389</v>
      </c>
      <c r="K7195" t="s">
        <v>3389</v>
      </c>
      <c r="L7195">
        <v>1</v>
      </c>
      <c r="M7195" s="1">
        <v>40544</v>
      </c>
      <c r="N7195" s="2">
        <v>40544</v>
      </c>
      <c r="O7195" t="s">
        <v>528</v>
      </c>
      <c r="P7195">
        <v>2011</v>
      </c>
      <c r="Q7195" s="1">
        <v>41386</v>
      </c>
      <c r="R7195" s="1">
        <v>41386</v>
      </c>
      <c r="S7195">
        <v>0</v>
      </c>
      <c r="T7195">
        <v>0</v>
      </c>
      <c r="U7195">
        <v>0</v>
      </c>
      <c r="V7195">
        <v>0</v>
      </c>
      <c r="W7195">
        <v>0</v>
      </c>
      <c r="X7195">
        <v>0</v>
      </c>
      <c r="Y7195">
        <v>0</v>
      </c>
      <c r="Z7195">
        <v>0</v>
      </c>
      <c r="AA7195">
        <v>0</v>
      </c>
      <c r="AB7195">
        <v>0</v>
      </c>
      <c r="AC7195">
        <v>0</v>
      </c>
      <c r="AD7195">
        <v>0</v>
      </c>
      <c r="AE7195">
        <v>0</v>
      </c>
      <c r="AF7195">
        <v>0</v>
      </c>
      <c r="AG7195">
        <v>0</v>
      </c>
      <c r="AH7195">
        <v>0</v>
      </c>
      <c r="AI7195">
        <v>0</v>
      </c>
      <c r="AJ7195">
        <v>0</v>
      </c>
      <c r="AK7195">
        <v>0</v>
      </c>
      <c r="AL7195">
        <v>0</v>
      </c>
      <c r="AM7195">
        <v>0</v>
      </c>
    </row>
    <row r="7196" spans="1:39" x14ac:dyDescent="0.45">
      <c r="A7196" t="s">
        <v>28835</v>
      </c>
      <c r="B7196" t="s">
        <v>28836</v>
      </c>
      <c r="C7196" t="s">
        <v>28837</v>
      </c>
      <c r="D7196" t="s">
        <v>653</v>
      </c>
      <c r="E7196" t="s">
        <v>343</v>
      </c>
      <c r="F7196" s="3">
        <v>35000</v>
      </c>
      <c r="G7196" t="s">
        <v>57</v>
      </c>
      <c r="H7196" t="s">
        <v>46</v>
      </c>
      <c r="I7196" t="s">
        <v>2759</v>
      </c>
      <c r="J7196" t="s">
        <v>2760</v>
      </c>
      <c r="K7196" t="s">
        <v>2760</v>
      </c>
      <c r="L7196">
        <v>1</v>
      </c>
      <c r="Q7196" s="1">
        <v>41003</v>
      </c>
      <c r="R7196" s="1">
        <v>41003</v>
      </c>
      <c r="S7196">
        <v>0</v>
      </c>
      <c r="T7196">
        <v>35000</v>
      </c>
      <c r="U7196">
        <v>0</v>
      </c>
      <c r="V7196">
        <v>0</v>
      </c>
      <c r="W7196">
        <v>0</v>
      </c>
      <c r="X7196">
        <v>0</v>
      </c>
      <c r="Y7196">
        <v>0</v>
      </c>
      <c r="Z7196">
        <v>0</v>
      </c>
      <c r="AA7196">
        <v>0</v>
      </c>
      <c r="AB7196">
        <v>0</v>
      </c>
      <c r="AC7196">
        <v>0</v>
      </c>
      <c r="AD7196">
        <v>0</v>
      </c>
      <c r="AE7196">
        <v>0</v>
      </c>
      <c r="AF7196">
        <v>0</v>
      </c>
      <c r="AG7196">
        <v>0</v>
      </c>
      <c r="AH7196">
        <v>0</v>
      </c>
      <c r="AI7196">
        <v>0</v>
      </c>
      <c r="AJ7196">
        <v>0</v>
      </c>
      <c r="AK7196">
        <v>0</v>
      </c>
      <c r="AL7196">
        <v>0</v>
      </c>
      <c r="AM7196">
        <v>0</v>
      </c>
    </row>
    <row r="7197" spans="1:39" x14ac:dyDescent="0.45">
      <c r="A7197" t="s">
        <v>28838</v>
      </c>
      <c r="B7197" t="s">
        <v>28839</v>
      </c>
      <c r="C7197" t="s">
        <v>28840</v>
      </c>
      <c r="D7197" t="s">
        <v>88</v>
      </c>
      <c r="E7197" t="s">
        <v>89</v>
      </c>
      <c r="F7197" t="s">
        <v>28841</v>
      </c>
      <c r="G7197" t="s">
        <v>57</v>
      </c>
      <c r="H7197" t="s">
        <v>46</v>
      </c>
      <c r="I7197" t="s">
        <v>299</v>
      </c>
      <c r="J7197" t="s">
        <v>300</v>
      </c>
      <c r="K7197" t="s">
        <v>6533</v>
      </c>
      <c r="L7197">
        <v>6</v>
      </c>
      <c r="M7197" s="1">
        <v>37257</v>
      </c>
      <c r="N7197" s="2">
        <v>37257</v>
      </c>
      <c r="O7197" t="s">
        <v>554</v>
      </c>
      <c r="P7197">
        <v>2002</v>
      </c>
      <c r="Q7197" s="1">
        <v>38615</v>
      </c>
      <c r="R7197" s="1">
        <v>41164</v>
      </c>
      <c r="S7197">
        <v>0</v>
      </c>
      <c r="T7197">
        <v>28850000</v>
      </c>
      <c r="U7197">
        <v>0</v>
      </c>
      <c r="V7197">
        <v>0</v>
      </c>
      <c r="W7197">
        <v>0</v>
      </c>
      <c r="X7197">
        <v>0</v>
      </c>
      <c r="Y7197">
        <v>0</v>
      </c>
      <c r="Z7197">
        <v>0</v>
      </c>
      <c r="AA7197">
        <v>0</v>
      </c>
      <c r="AB7197">
        <v>0</v>
      </c>
      <c r="AC7197">
        <v>0</v>
      </c>
      <c r="AD7197">
        <v>0</v>
      </c>
      <c r="AE7197">
        <v>0</v>
      </c>
      <c r="AF7197">
        <v>0</v>
      </c>
      <c r="AG7197">
        <v>0</v>
      </c>
      <c r="AH7197">
        <v>5350000</v>
      </c>
      <c r="AI7197">
        <v>5000000</v>
      </c>
      <c r="AJ7197">
        <v>8500000</v>
      </c>
      <c r="AK7197">
        <v>0</v>
      </c>
      <c r="AL7197">
        <v>0</v>
      </c>
      <c r="AM7197">
        <v>0</v>
      </c>
    </row>
    <row r="7198" spans="1:39" x14ac:dyDescent="0.45">
      <c r="A7198" t="s">
        <v>28842</v>
      </c>
      <c r="B7198" t="s">
        <v>28843</v>
      </c>
      <c r="C7198" t="s">
        <v>28844</v>
      </c>
      <c r="F7198" t="s">
        <v>28845</v>
      </c>
      <c r="G7198" t="s">
        <v>57</v>
      </c>
      <c r="L7198">
        <v>1</v>
      </c>
      <c r="M7198" s="1">
        <v>36039</v>
      </c>
      <c r="N7198" s="2">
        <v>36039</v>
      </c>
      <c r="O7198" t="s">
        <v>2812</v>
      </c>
      <c r="P7198">
        <v>1998</v>
      </c>
      <c r="Q7198" s="1">
        <v>41177</v>
      </c>
      <c r="R7198" s="1">
        <v>41177</v>
      </c>
      <c r="S7198">
        <v>0</v>
      </c>
      <c r="T7198">
        <v>199703</v>
      </c>
      <c r="U7198">
        <v>0</v>
      </c>
      <c r="V7198">
        <v>0</v>
      </c>
      <c r="W7198">
        <v>0</v>
      </c>
      <c r="X7198">
        <v>0</v>
      </c>
      <c r="Y7198">
        <v>0</v>
      </c>
      <c r="Z7198">
        <v>0</v>
      </c>
      <c r="AA7198">
        <v>0</v>
      </c>
      <c r="AB7198">
        <v>0</v>
      </c>
      <c r="AC7198">
        <v>0</v>
      </c>
      <c r="AD7198">
        <v>0</v>
      </c>
      <c r="AE7198">
        <v>0</v>
      </c>
      <c r="AF7198">
        <v>0</v>
      </c>
      <c r="AG7198">
        <v>0</v>
      </c>
      <c r="AH7198">
        <v>0</v>
      </c>
      <c r="AI7198">
        <v>0</v>
      </c>
      <c r="AJ7198">
        <v>0</v>
      </c>
      <c r="AK7198">
        <v>0</v>
      </c>
      <c r="AL7198">
        <v>0</v>
      </c>
      <c r="AM7198">
        <v>0</v>
      </c>
    </row>
    <row r="7199" spans="1:39" x14ac:dyDescent="0.45">
      <c r="A7199" t="s">
        <v>28846</v>
      </c>
      <c r="B7199" t="s">
        <v>28847</v>
      </c>
      <c r="F7199" t="s">
        <v>714</v>
      </c>
      <c r="G7199" t="s">
        <v>57</v>
      </c>
      <c r="H7199" t="s">
        <v>46</v>
      </c>
      <c r="I7199" t="s">
        <v>2223</v>
      </c>
      <c r="J7199" t="s">
        <v>2224</v>
      </c>
      <c r="K7199" t="s">
        <v>2224</v>
      </c>
      <c r="L7199">
        <v>1</v>
      </c>
      <c r="Q7199" s="1">
        <v>41649</v>
      </c>
      <c r="R7199" s="1">
        <v>41649</v>
      </c>
      <c r="S7199">
        <v>0</v>
      </c>
      <c r="T7199">
        <v>250000</v>
      </c>
      <c r="U7199">
        <v>0</v>
      </c>
      <c r="V7199">
        <v>0</v>
      </c>
      <c r="W7199">
        <v>0</v>
      </c>
      <c r="X7199">
        <v>0</v>
      </c>
      <c r="Y7199">
        <v>0</v>
      </c>
      <c r="Z7199">
        <v>0</v>
      </c>
      <c r="AA7199">
        <v>0</v>
      </c>
      <c r="AB7199">
        <v>0</v>
      </c>
      <c r="AC7199">
        <v>0</v>
      </c>
      <c r="AD7199">
        <v>0</v>
      </c>
      <c r="AE7199">
        <v>0</v>
      </c>
      <c r="AF7199">
        <v>250000</v>
      </c>
      <c r="AG7199">
        <v>0</v>
      </c>
      <c r="AH7199">
        <v>0</v>
      </c>
      <c r="AI7199">
        <v>0</v>
      </c>
      <c r="AJ7199">
        <v>0</v>
      </c>
      <c r="AK7199">
        <v>0</v>
      </c>
      <c r="AL7199">
        <v>0</v>
      </c>
      <c r="AM7199">
        <v>0</v>
      </c>
    </row>
    <row r="7200" spans="1:39" x14ac:dyDescent="0.45">
      <c r="A7200" t="s">
        <v>28848</v>
      </c>
      <c r="B7200" t="s">
        <v>28849</v>
      </c>
      <c r="C7200" t="s">
        <v>28850</v>
      </c>
      <c r="D7200" t="s">
        <v>88</v>
      </c>
      <c r="E7200" t="s">
        <v>89</v>
      </c>
      <c r="F7200" t="s">
        <v>1693</v>
      </c>
      <c r="G7200" t="s">
        <v>57</v>
      </c>
      <c r="H7200" t="s">
        <v>46</v>
      </c>
      <c r="I7200" t="s">
        <v>205</v>
      </c>
      <c r="J7200" t="s">
        <v>206</v>
      </c>
      <c r="K7200" t="s">
        <v>206</v>
      </c>
      <c r="L7200">
        <v>1</v>
      </c>
      <c r="M7200" s="1">
        <v>39814</v>
      </c>
      <c r="N7200" s="2">
        <v>39814</v>
      </c>
      <c r="O7200" t="s">
        <v>188</v>
      </c>
      <c r="P7200">
        <v>2009</v>
      </c>
      <c r="Q7200" s="1">
        <v>40861</v>
      </c>
      <c r="R7200" s="1">
        <v>40861</v>
      </c>
      <c r="S7200">
        <v>0</v>
      </c>
      <c r="T7200">
        <v>0</v>
      </c>
      <c r="U7200">
        <v>0</v>
      </c>
      <c r="V7200">
        <v>0</v>
      </c>
      <c r="W7200">
        <v>0</v>
      </c>
      <c r="X7200">
        <v>180000</v>
      </c>
      <c r="Y7200">
        <v>0</v>
      </c>
      <c r="Z7200">
        <v>0</v>
      </c>
      <c r="AA7200">
        <v>0</v>
      </c>
      <c r="AB7200">
        <v>0</v>
      </c>
      <c r="AC7200">
        <v>0</v>
      </c>
      <c r="AD7200">
        <v>0</v>
      </c>
      <c r="AE7200">
        <v>0</v>
      </c>
      <c r="AF7200">
        <v>0</v>
      </c>
      <c r="AG7200">
        <v>0</v>
      </c>
      <c r="AH7200">
        <v>0</v>
      </c>
      <c r="AI7200">
        <v>0</v>
      </c>
      <c r="AJ7200">
        <v>0</v>
      </c>
      <c r="AK7200">
        <v>0</v>
      </c>
      <c r="AL7200">
        <v>0</v>
      </c>
      <c r="AM7200">
        <v>0</v>
      </c>
    </row>
    <row r="7201" spans="1:39" x14ac:dyDescent="0.45">
      <c r="A7201" t="s">
        <v>28851</v>
      </c>
      <c r="B7201" t="s">
        <v>28852</v>
      </c>
      <c r="C7201" t="s">
        <v>28853</v>
      </c>
      <c r="D7201" t="s">
        <v>28854</v>
      </c>
      <c r="E7201" t="s">
        <v>128</v>
      </c>
      <c r="F7201" t="s">
        <v>846</v>
      </c>
      <c r="G7201" t="s">
        <v>57</v>
      </c>
      <c r="H7201" t="s">
        <v>46</v>
      </c>
      <c r="I7201" t="s">
        <v>58</v>
      </c>
      <c r="J7201" t="s">
        <v>59</v>
      </c>
      <c r="K7201" t="s">
        <v>59</v>
      </c>
      <c r="L7201">
        <v>1</v>
      </c>
      <c r="M7201" s="1">
        <v>40909</v>
      </c>
      <c r="N7201" s="2">
        <v>40909</v>
      </c>
      <c r="O7201" t="s">
        <v>132</v>
      </c>
      <c r="P7201">
        <v>2012</v>
      </c>
      <c r="Q7201" s="1">
        <v>41730</v>
      </c>
      <c r="R7201" s="1">
        <v>41730</v>
      </c>
      <c r="S7201">
        <v>0</v>
      </c>
      <c r="T7201">
        <v>0</v>
      </c>
      <c r="U7201">
        <v>0</v>
      </c>
      <c r="V7201">
        <v>1000000</v>
      </c>
      <c r="W7201">
        <v>0</v>
      </c>
      <c r="X7201">
        <v>0</v>
      </c>
      <c r="Y7201">
        <v>0</v>
      </c>
      <c r="Z7201">
        <v>0</v>
      </c>
      <c r="AA7201">
        <v>0</v>
      </c>
      <c r="AB7201">
        <v>0</v>
      </c>
      <c r="AC7201">
        <v>0</v>
      </c>
      <c r="AD7201">
        <v>0</v>
      </c>
      <c r="AE7201">
        <v>0</v>
      </c>
      <c r="AF7201">
        <v>0</v>
      </c>
      <c r="AG7201">
        <v>0</v>
      </c>
      <c r="AH7201">
        <v>0</v>
      </c>
      <c r="AI7201">
        <v>0</v>
      </c>
      <c r="AJ7201">
        <v>0</v>
      </c>
      <c r="AK7201">
        <v>0</v>
      </c>
      <c r="AL7201">
        <v>0</v>
      </c>
      <c r="AM7201">
        <v>0</v>
      </c>
    </row>
    <row r="7202" spans="1:39" x14ac:dyDescent="0.45">
      <c r="A7202" t="s">
        <v>28855</v>
      </c>
      <c r="B7202" t="s">
        <v>28856</v>
      </c>
      <c r="C7202" t="s">
        <v>28857</v>
      </c>
      <c r="F7202" t="s">
        <v>114</v>
      </c>
      <c r="G7202" t="s">
        <v>57</v>
      </c>
      <c r="H7202" t="s">
        <v>260</v>
      </c>
      <c r="I7202" t="s">
        <v>261</v>
      </c>
      <c r="J7202" t="s">
        <v>262</v>
      </c>
      <c r="K7202" t="s">
        <v>28858</v>
      </c>
      <c r="L7202">
        <v>1</v>
      </c>
      <c r="M7202" s="1">
        <v>34700</v>
      </c>
      <c r="N7202" s="2">
        <v>34700</v>
      </c>
      <c r="O7202" t="s">
        <v>3471</v>
      </c>
      <c r="P7202">
        <v>1995</v>
      </c>
      <c r="Q7202" s="1">
        <v>41732</v>
      </c>
      <c r="R7202" s="1">
        <v>41732</v>
      </c>
      <c r="S7202">
        <v>0</v>
      </c>
      <c r="T7202">
        <v>0</v>
      </c>
      <c r="U7202">
        <v>0</v>
      </c>
      <c r="V7202">
        <v>0</v>
      </c>
      <c r="W7202">
        <v>0</v>
      </c>
      <c r="X7202">
        <v>0</v>
      </c>
      <c r="Y7202">
        <v>0</v>
      </c>
      <c r="Z7202">
        <v>0</v>
      </c>
      <c r="AA7202">
        <v>0</v>
      </c>
      <c r="AB7202">
        <v>0</v>
      </c>
      <c r="AC7202">
        <v>0</v>
      </c>
      <c r="AD7202">
        <v>0</v>
      </c>
      <c r="AE7202">
        <v>0</v>
      </c>
      <c r="AF7202">
        <v>0</v>
      </c>
      <c r="AG7202">
        <v>0</v>
      </c>
      <c r="AH7202">
        <v>0</v>
      </c>
      <c r="AI7202">
        <v>0</v>
      </c>
      <c r="AJ7202">
        <v>0</v>
      </c>
      <c r="AK7202">
        <v>0</v>
      </c>
      <c r="AL7202">
        <v>0</v>
      </c>
      <c r="AM7202">
        <v>0</v>
      </c>
    </row>
    <row r="7203" spans="1:39" x14ac:dyDescent="0.45">
      <c r="A7203" t="s">
        <v>28859</v>
      </c>
      <c r="B7203" t="s">
        <v>28860</v>
      </c>
      <c r="C7203" t="s">
        <v>28861</v>
      </c>
      <c r="D7203" t="s">
        <v>3597</v>
      </c>
      <c r="E7203" t="s">
        <v>2150</v>
      </c>
      <c r="F7203" t="s">
        <v>114</v>
      </c>
      <c r="G7203" t="s">
        <v>57</v>
      </c>
      <c r="H7203" t="s">
        <v>46</v>
      </c>
      <c r="I7203" t="s">
        <v>58</v>
      </c>
      <c r="J7203" t="s">
        <v>198</v>
      </c>
      <c r="K7203" t="s">
        <v>2408</v>
      </c>
      <c r="L7203">
        <v>1</v>
      </c>
      <c r="M7203" s="1">
        <v>39083</v>
      </c>
      <c r="N7203" s="2">
        <v>39083</v>
      </c>
      <c r="O7203" t="s">
        <v>110</v>
      </c>
      <c r="P7203">
        <v>2007</v>
      </c>
      <c r="Q7203" s="1">
        <v>41326</v>
      </c>
      <c r="R7203" s="1">
        <v>41326</v>
      </c>
      <c r="S7203">
        <v>0</v>
      </c>
      <c r="T7203">
        <v>0</v>
      </c>
      <c r="U7203">
        <v>0</v>
      </c>
      <c r="V7203">
        <v>0</v>
      </c>
      <c r="W7203">
        <v>0</v>
      </c>
      <c r="X7203">
        <v>0</v>
      </c>
      <c r="Y7203">
        <v>0</v>
      </c>
      <c r="Z7203">
        <v>0</v>
      </c>
      <c r="AA7203">
        <v>0</v>
      </c>
      <c r="AB7203">
        <v>0</v>
      </c>
      <c r="AC7203">
        <v>0</v>
      </c>
      <c r="AD7203">
        <v>0</v>
      </c>
      <c r="AE7203">
        <v>0</v>
      </c>
      <c r="AF7203">
        <v>0</v>
      </c>
      <c r="AG7203">
        <v>0</v>
      </c>
      <c r="AH7203">
        <v>0</v>
      </c>
      <c r="AI7203">
        <v>0</v>
      </c>
      <c r="AJ7203">
        <v>0</v>
      </c>
      <c r="AK7203">
        <v>0</v>
      </c>
      <c r="AL7203">
        <v>0</v>
      </c>
      <c r="AM7203">
        <v>0</v>
      </c>
    </row>
    <row r="7204" spans="1:39" x14ac:dyDescent="0.45">
      <c r="A7204" t="s">
        <v>28862</v>
      </c>
      <c r="B7204" t="s">
        <v>28863</v>
      </c>
      <c r="C7204" t="s">
        <v>28864</v>
      </c>
      <c r="D7204" t="s">
        <v>28865</v>
      </c>
      <c r="E7204" t="s">
        <v>8365</v>
      </c>
      <c r="F7204" t="s">
        <v>1822</v>
      </c>
      <c r="G7204" t="s">
        <v>57</v>
      </c>
      <c r="H7204" t="s">
        <v>260</v>
      </c>
      <c r="I7204" t="s">
        <v>2816</v>
      </c>
      <c r="J7204" t="s">
        <v>2817</v>
      </c>
      <c r="K7204" t="s">
        <v>2817</v>
      </c>
      <c r="L7204">
        <v>2</v>
      </c>
      <c r="M7204" s="1">
        <v>39234</v>
      </c>
      <c r="N7204" s="2">
        <v>39234</v>
      </c>
      <c r="O7204" t="s">
        <v>2939</v>
      </c>
      <c r="P7204">
        <v>2007</v>
      </c>
      <c r="Q7204" s="1">
        <v>40913</v>
      </c>
      <c r="R7204" s="1">
        <v>41618</v>
      </c>
      <c r="S7204">
        <v>0</v>
      </c>
      <c r="T7204">
        <v>5100000</v>
      </c>
      <c r="U7204">
        <v>0</v>
      </c>
      <c r="V7204">
        <v>0</v>
      </c>
      <c r="W7204">
        <v>0</v>
      </c>
      <c r="X7204">
        <v>0</v>
      </c>
      <c r="Y7204">
        <v>0</v>
      </c>
      <c r="Z7204">
        <v>0</v>
      </c>
      <c r="AA7204">
        <v>0</v>
      </c>
      <c r="AB7204">
        <v>0</v>
      </c>
      <c r="AC7204">
        <v>0</v>
      </c>
      <c r="AD7204">
        <v>0</v>
      </c>
      <c r="AE7204">
        <v>0</v>
      </c>
      <c r="AF7204">
        <v>1600000</v>
      </c>
      <c r="AG7204">
        <v>3500000</v>
      </c>
      <c r="AH7204">
        <v>0</v>
      </c>
      <c r="AI7204">
        <v>0</v>
      </c>
      <c r="AJ7204">
        <v>0</v>
      </c>
      <c r="AK7204">
        <v>0</v>
      </c>
      <c r="AL7204">
        <v>0</v>
      </c>
      <c r="AM7204">
        <v>0</v>
      </c>
    </row>
    <row r="7205" spans="1:39" x14ac:dyDescent="0.45">
      <c r="A7205" t="s">
        <v>28866</v>
      </c>
      <c r="B7205" t="s">
        <v>28867</v>
      </c>
      <c r="C7205" t="s">
        <v>28868</v>
      </c>
      <c r="D7205" t="s">
        <v>774</v>
      </c>
      <c r="E7205" t="s">
        <v>775</v>
      </c>
      <c r="F7205" t="s">
        <v>1047</v>
      </c>
      <c r="G7205" t="s">
        <v>101</v>
      </c>
      <c r="H7205" t="s">
        <v>46</v>
      </c>
      <c r="I7205" t="s">
        <v>58</v>
      </c>
      <c r="J7205" t="s">
        <v>198</v>
      </c>
      <c r="K7205" t="s">
        <v>199</v>
      </c>
      <c r="L7205">
        <v>1</v>
      </c>
      <c r="M7205" s="1">
        <v>38353</v>
      </c>
      <c r="N7205" s="2">
        <v>38353</v>
      </c>
      <c r="O7205" t="s">
        <v>464</v>
      </c>
      <c r="P7205">
        <v>2005</v>
      </c>
      <c r="Q7205" s="1">
        <v>39630</v>
      </c>
      <c r="R7205" s="1">
        <v>39630</v>
      </c>
      <c r="S7205">
        <v>0</v>
      </c>
      <c r="T7205">
        <v>5000000</v>
      </c>
      <c r="U7205">
        <v>0</v>
      </c>
      <c r="V7205">
        <v>0</v>
      </c>
      <c r="W7205">
        <v>0</v>
      </c>
      <c r="X7205">
        <v>0</v>
      </c>
      <c r="Y7205">
        <v>0</v>
      </c>
      <c r="Z7205">
        <v>0</v>
      </c>
      <c r="AA7205">
        <v>0</v>
      </c>
      <c r="AB7205">
        <v>0</v>
      </c>
      <c r="AC7205">
        <v>0</v>
      </c>
      <c r="AD7205">
        <v>0</v>
      </c>
      <c r="AE7205">
        <v>0</v>
      </c>
      <c r="AF7205">
        <v>5000000</v>
      </c>
      <c r="AG7205">
        <v>0</v>
      </c>
      <c r="AH7205">
        <v>0</v>
      </c>
      <c r="AI7205">
        <v>0</v>
      </c>
      <c r="AJ7205">
        <v>0</v>
      </c>
      <c r="AK7205">
        <v>0</v>
      </c>
      <c r="AL7205">
        <v>0</v>
      </c>
      <c r="AM7205">
        <v>0</v>
      </c>
    </row>
    <row r="7206" spans="1:39" x14ac:dyDescent="0.45">
      <c r="A7206" t="s">
        <v>28869</v>
      </c>
      <c r="B7206" t="s">
        <v>28870</v>
      </c>
      <c r="C7206" t="s">
        <v>28871</v>
      </c>
      <c r="D7206" t="s">
        <v>28872</v>
      </c>
      <c r="E7206" t="s">
        <v>89</v>
      </c>
      <c r="F7206" t="s">
        <v>28873</v>
      </c>
      <c r="G7206" t="s">
        <v>57</v>
      </c>
      <c r="H7206" t="s">
        <v>46</v>
      </c>
      <c r="I7206" t="s">
        <v>58</v>
      </c>
      <c r="J7206" t="s">
        <v>198</v>
      </c>
      <c r="K7206" t="s">
        <v>199</v>
      </c>
      <c r="L7206">
        <v>4</v>
      </c>
      <c r="M7206" s="1">
        <v>38718</v>
      </c>
      <c r="N7206" s="2">
        <v>38718</v>
      </c>
      <c r="O7206" t="s">
        <v>430</v>
      </c>
      <c r="P7206">
        <v>2006</v>
      </c>
      <c r="Q7206" s="1">
        <v>39652</v>
      </c>
      <c r="R7206" s="1">
        <v>40479</v>
      </c>
      <c r="S7206">
        <v>0</v>
      </c>
      <c r="T7206">
        <v>8100000</v>
      </c>
      <c r="U7206">
        <v>0</v>
      </c>
      <c r="V7206">
        <v>0</v>
      </c>
      <c r="W7206">
        <v>0</v>
      </c>
      <c r="X7206">
        <v>367282</v>
      </c>
      <c r="Y7206">
        <v>0</v>
      </c>
      <c r="Z7206">
        <v>0</v>
      </c>
      <c r="AA7206">
        <v>0</v>
      </c>
      <c r="AB7206">
        <v>0</v>
      </c>
      <c r="AC7206">
        <v>0</v>
      </c>
      <c r="AD7206">
        <v>0</v>
      </c>
      <c r="AE7206">
        <v>0</v>
      </c>
      <c r="AF7206">
        <v>2900000</v>
      </c>
      <c r="AG7206">
        <v>4200000</v>
      </c>
      <c r="AH7206">
        <v>0</v>
      </c>
      <c r="AI7206">
        <v>0</v>
      </c>
      <c r="AJ7206">
        <v>0</v>
      </c>
      <c r="AK7206">
        <v>0</v>
      </c>
      <c r="AL7206">
        <v>0</v>
      </c>
      <c r="AM7206">
        <v>0</v>
      </c>
    </row>
    <row r="7207" spans="1:39" x14ac:dyDescent="0.45">
      <c r="A7207" t="s">
        <v>28874</v>
      </c>
      <c r="B7207" t="s">
        <v>28875</v>
      </c>
      <c r="C7207" t="s">
        <v>28876</v>
      </c>
      <c r="D7207" t="s">
        <v>28877</v>
      </c>
      <c r="E7207" t="s">
        <v>1827</v>
      </c>
      <c r="F7207" t="s">
        <v>28878</v>
      </c>
      <c r="G7207" t="s">
        <v>57</v>
      </c>
      <c r="H7207" t="s">
        <v>46</v>
      </c>
      <c r="I7207" t="s">
        <v>299</v>
      </c>
      <c r="J7207" t="s">
        <v>300</v>
      </c>
      <c r="K7207" t="s">
        <v>300</v>
      </c>
      <c r="L7207">
        <v>6</v>
      </c>
      <c r="M7207" s="1">
        <v>38838</v>
      </c>
      <c r="N7207" s="2">
        <v>38838</v>
      </c>
      <c r="O7207" t="s">
        <v>490</v>
      </c>
      <c r="P7207">
        <v>2006</v>
      </c>
      <c r="Q7207" s="1">
        <v>38777</v>
      </c>
      <c r="R7207" s="1">
        <v>40185</v>
      </c>
      <c r="S7207">
        <v>0</v>
      </c>
      <c r="T7207">
        <v>67192715</v>
      </c>
      <c r="U7207">
        <v>0</v>
      </c>
      <c r="V7207">
        <v>0</v>
      </c>
      <c r="W7207">
        <v>0</v>
      </c>
      <c r="X7207">
        <v>0</v>
      </c>
      <c r="Y7207">
        <v>0</v>
      </c>
      <c r="Z7207">
        <v>0</v>
      </c>
      <c r="AA7207">
        <v>0</v>
      </c>
      <c r="AB7207">
        <v>0</v>
      </c>
      <c r="AC7207">
        <v>0</v>
      </c>
      <c r="AD7207">
        <v>0</v>
      </c>
      <c r="AE7207">
        <v>0</v>
      </c>
      <c r="AF7207">
        <v>6000000</v>
      </c>
      <c r="AG7207">
        <v>20000000</v>
      </c>
      <c r="AH7207">
        <v>21193815</v>
      </c>
      <c r="AI7207">
        <v>19998900</v>
      </c>
      <c r="AJ7207">
        <v>0</v>
      </c>
      <c r="AK7207">
        <v>0</v>
      </c>
      <c r="AL7207">
        <v>0</v>
      </c>
      <c r="AM7207">
        <v>0</v>
      </c>
    </row>
    <row r="7208" spans="1:39" x14ac:dyDescent="0.45">
      <c r="A7208" t="s">
        <v>28879</v>
      </c>
      <c r="B7208" t="s">
        <v>28880</v>
      </c>
      <c r="C7208" t="s">
        <v>28881</v>
      </c>
      <c r="D7208" t="s">
        <v>774</v>
      </c>
      <c r="E7208" t="s">
        <v>775</v>
      </c>
      <c r="F7208" t="s">
        <v>6492</v>
      </c>
      <c r="G7208" t="s">
        <v>57</v>
      </c>
      <c r="H7208" t="s">
        <v>74</v>
      </c>
      <c r="J7208" t="s">
        <v>28882</v>
      </c>
      <c r="L7208">
        <v>1</v>
      </c>
      <c r="M7208" s="1">
        <v>39448</v>
      </c>
      <c r="N7208" s="2">
        <v>39448</v>
      </c>
      <c r="O7208" t="s">
        <v>181</v>
      </c>
      <c r="P7208">
        <v>2008</v>
      </c>
      <c r="Q7208" s="1">
        <v>41437</v>
      </c>
      <c r="R7208" s="1">
        <v>41437</v>
      </c>
      <c r="S7208">
        <v>0</v>
      </c>
      <c r="T7208">
        <v>0</v>
      </c>
      <c r="U7208">
        <v>0</v>
      </c>
      <c r="V7208">
        <v>0</v>
      </c>
      <c r="W7208">
        <v>0</v>
      </c>
      <c r="X7208">
        <v>0</v>
      </c>
      <c r="Y7208">
        <v>0</v>
      </c>
      <c r="Z7208">
        <v>0</v>
      </c>
      <c r="AA7208">
        <v>151525</v>
      </c>
      <c r="AB7208">
        <v>0</v>
      </c>
      <c r="AC7208">
        <v>0</v>
      </c>
      <c r="AD7208">
        <v>0</v>
      </c>
      <c r="AE7208">
        <v>0</v>
      </c>
      <c r="AF7208">
        <v>0</v>
      </c>
      <c r="AG7208">
        <v>0</v>
      </c>
      <c r="AH7208">
        <v>0</v>
      </c>
      <c r="AI7208">
        <v>0</v>
      </c>
      <c r="AJ7208">
        <v>0</v>
      </c>
      <c r="AK7208">
        <v>0</v>
      </c>
      <c r="AL7208">
        <v>0</v>
      </c>
      <c r="AM7208">
        <v>0</v>
      </c>
    </row>
    <row r="7209" spans="1:39" x14ac:dyDescent="0.45">
      <c r="A7209" t="s">
        <v>28883</v>
      </c>
      <c r="B7209" t="s">
        <v>28884</v>
      </c>
      <c r="C7209" t="s">
        <v>28885</v>
      </c>
      <c r="D7209" t="s">
        <v>1757</v>
      </c>
      <c r="E7209" t="s">
        <v>1758</v>
      </c>
      <c r="F7209" t="s">
        <v>28886</v>
      </c>
      <c r="G7209" t="s">
        <v>57</v>
      </c>
      <c r="H7209" t="s">
        <v>46</v>
      </c>
      <c r="I7209" t="s">
        <v>58</v>
      </c>
      <c r="J7209" t="s">
        <v>198</v>
      </c>
      <c r="K7209" t="s">
        <v>833</v>
      </c>
      <c r="L7209">
        <v>3</v>
      </c>
      <c r="M7209" s="1">
        <v>38353</v>
      </c>
      <c r="N7209" s="2">
        <v>38353</v>
      </c>
      <c r="O7209" t="s">
        <v>464</v>
      </c>
      <c r="P7209">
        <v>2005</v>
      </c>
      <c r="Q7209" s="1">
        <v>39412</v>
      </c>
      <c r="R7209" s="1">
        <v>41926</v>
      </c>
      <c r="S7209">
        <v>0</v>
      </c>
      <c r="T7209">
        <v>25999999</v>
      </c>
      <c r="U7209">
        <v>0</v>
      </c>
      <c r="V7209">
        <v>0</v>
      </c>
      <c r="W7209">
        <v>0</v>
      </c>
      <c r="X7209">
        <v>5000000</v>
      </c>
      <c r="Y7209">
        <v>0</v>
      </c>
      <c r="Z7209">
        <v>0</v>
      </c>
      <c r="AA7209">
        <v>0</v>
      </c>
      <c r="AB7209">
        <v>0</v>
      </c>
      <c r="AC7209">
        <v>0</v>
      </c>
      <c r="AD7209">
        <v>0</v>
      </c>
      <c r="AE7209">
        <v>0</v>
      </c>
      <c r="AF7209">
        <v>0</v>
      </c>
      <c r="AG7209">
        <v>20000000</v>
      </c>
      <c r="AH7209">
        <v>5999999</v>
      </c>
      <c r="AI7209">
        <v>0</v>
      </c>
      <c r="AJ7209">
        <v>0</v>
      </c>
      <c r="AK7209">
        <v>0</v>
      </c>
      <c r="AL7209">
        <v>0</v>
      </c>
      <c r="AM7209">
        <v>0</v>
      </c>
    </row>
    <row r="7210" spans="1:39" x14ac:dyDescent="0.45">
      <c r="A7210" t="s">
        <v>28887</v>
      </c>
      <c r="B7210" t="s">
        <v>28888</v>
      </c>
      <c r="C7210" t="s">
        <v>28889</v>
      </c>
      <c r="D7210" t="s">
        <v>28890</v>
      </c>
      <c r="E7210" t="s">
        <v>108</v>
      </c>
      <c r="F7210" t="s">
        <v>548</v>
      </c>
      <c r="G7210" t="s">
        <v>57</v>
      </c>
      <c r="H7210" t="s">
        <v>46</v>
      </c>
      <c r="I7210" t="s">
        <v>241</v>
      </c>
      <c r="J7210" t="s">
        <v>2064</v>
      </c>
      <c r="K7210" t="s">
        <v>2064</v>
      </c>
      <c r="L7210">
        <v>1</v>
      </c>
      <c r="M7210" s="1">
        <v>39814</v>
      </c>
      <c r="N7210" s="2">
        <v>39814</v>
      </c>
      <c r="O7210" t="s">
        <v>188</v>
      </c>
      <c r="P7210">
        <v>2009</v>
      </c>
      <c r="Q7210" s="1">
        <v>40345</v>
      </c>
      <c r="R7210" s="1">
        <v>40345</v>
      </c>
      <c r="S7210">
        <v>0</v>
      </c>
      <c r="T7210">
        <v>170000</v>
      </c>
      <c r="U7210">
        <v>0</v>
      </c>
      <c r="V7210">
        <v>0</v>
      </c>
      <c r="W7210">
        <v>0</v>
      </c>
      <c r="X7210">
        <v>0</v>
      </c>
      <c r="Y7210">
        <v>0</v>
      </c>
      <c r="Z7210">
        <v>0</v>
      </c>
      <c r="AA7210">
        <v>0</v>
      </c>
      <c r="AB7210">
        <v>0</v>
      </c>
      <c r="AC7210">
        <v>0</v>
      </c>
      <c r="AD7210">
        <v>0</v>
      </c>
      <c r="AE7210">
        <v>0</v>
      </c>
      <c r="AF7210">
        <v>0</v>
      </c>
      <c r="AG7210">
        <v>0</v>
      </c>
      <c r="AH7210">
        <v>0</v>
      </c>
      <c r="AI7210">
        <v>0</v>
      </c>
      <c r="AJ7210">
        <v>0</v>
      </c>
      <c r="AK7210">
        <v>0</v>
      </c>
      <c r="AL7210">
        <v>0</v>
      </c>
      <c r="AM7210">
        <v>0</v>
      </c>
    </row>
    <row r="7211" spans="1:39" x14ac:dyDescent="0.45">
      <c r="A7211" t="s">
        <v>28891</v>
      </c>
      <c r="B7211" t="s">
        <v>28892</v>
      </c>
      <c r="F7211" t="s">
        <v>114</v>
      </c>
      <c r="G7211" t="s">
        <v>45</v>
      </c>
      <c r="H7211" t="s">
        <v>46</v>
      </c>
      <c r="I7211" t="s">
        <v>58</v>
      </c>
      <c r="J7211" t="s">
        <v>198</v>
      </c>
      <c r="K7211" t="s">
        <v>1000</v>
      </c>
      <c r="L7211">
        <v>1</v>
      </c>
      <c r="M7211" s="1">
        <v>33970</v>
      </c>
      <c r="N7211" s="2">
        <v>33970</v>
      </c>
      <c r="O7211" t="s">
        <v>2874</v>
      </c>
      <c r="P7211">
        <v>1993</v>
      </c>
      <c r="Q7211" s="1">
        <v>35496</v>
      </c>
      <c r="R7211" s="1">
        <v>35496</v>
      </c>
      <c r="S7211">
        <v>0</v>
      </c>
      <c r="T7211">
        <v>0</v>
      </c>
      <c r="U7211">
        <v>0</v>
      </c>
      <c r="V7211">
        <v>0</v>
      </c>
      <c r="W7211">
        <v>0</v>
      </c>
      <c r="X7211">
        <v>0</v>
      </c>
      <c r="Y7211">
        <v>0</v>
      </c>
      <c r="Z7211">
        <v>0</v>
      </c>
      <c r="AA7211">
        <v>0</v>
      </c>
      <c r="AB7211">
        <v>0</v>
      </c>
      <c r="AC7211">
        <v>0</v>
      </c>
      <c r="AD7211">
        <v>0</v>
      </c>
      <c r="AE7211">
        <v>0</v>
      </c>
      <c r="AF7211">
        <v>0</v>
      </c>
      <c r="AG7211">
        <v>0</v>
      </c>
      <c r="AH7211">
        <v>0</v>
      </c>
      <c r="AI7211">
        <v>0</v>
      </c>
      <c r="AJ7211">
        <v>0</v>
      </c>
      <c r="AK7211">
        <v>0</v>
      </c>
      <c r="AL7211">
        <v>0</v>
      </c>
      <c r="AM7211">
        <v>0</v>
      </c>
    </row>
    <row r="7212" spans="1:39" x14ac:dyDescent="0.45">
      <c r="A7212" t="s">
        <v>28893</v>
      </c>
      <c r="B7212" t="s">
        <v>28894</v>
      </c>
      <c r="C7212" t="s">
        <v>28895</v>
      </c>
      <c r="D7212" t="s">
        <v>28896</v>
      </c>
      <c r="E7212" t="s">
        <v>25305</v>
      </c>
      <c r="F7212" s="3">
        <v>40000</v>
      </c>
      <c r="G7212" t="s">
        <v>57</v>
      </c>
      <c r="H7212" t="s">
        <v>46</v>
      </c>
      <c r="I7212" t="s">
        <v>1388</v>
      </c>
      <c r="J7212" t="s">
        <v>6365</v>
      </c>
      <c r="K7212" t="s">
        <v>6366</v>
      </c>
      <c r="L7212">
        <v>1</v>
      </c>
      <c r="M7212" s="1">
        <v>41548</v>
      </c>
      <c r="N7212" s="2">
        <v>41548</v>
      </c>
      <c r="O7212" t="s">
        <v>157</v>
      </c>
      <c r="P7212">
        <v>2013</v>
      </c>
      <c r="Q7212" s="1">
        <v>41753</v>
      </c>
      <c r="R7212" s="1">
        <v>41753</v>
      </c>
      <c r="S7212">
        <v>40000</v>
      </c>
      <c r="T7212">
        <v>0</v>
      </c>
      <c r="U7212">
        <v>0</v>
      </c>
      <c r="V7212">
        <v>0</v>
      </c>
      <c r="W7212">
        <v>0</v>
      </c>
      <c r="X7212">
        <v>0</v>
      </c>
      <c r="Y7212">
        <v>0</v>
      </c>
      <c r="Z7212">
        <v>0</v>
      </c>
      <c r="AA7212">
        <v>0</v>
      </c>
      <c r="AB7212">
        <v>0</v>
      </c>
      <c r="AC7212">
        <v>0</v>
      </c>
      <c r="AD7212">
        <v>0</v>
      </c>
      <c r="AE7212">
        <v>0</v>
      </c>
      <c r="AF7212">
        <v>0</v>
      </c>
      <c r="AG7212">
        <v>0</v>
      </c>
      <c r="AH7212">
        <v>0</v>
      </c>
      <c r="AI7212">
        <v>0</v>
      </c>
      <c r="AJ7212">
        <v>0</v>
      </c>
      <c r="AK7212">
        <v>0</v>
      </c>
      <c r="AL7212">
        <v>0</v>
      </c>
      <c r="AM7212">
        <v>0</v>
      </c>
    </row>
    <row r="7213" spans="1:39" x14ac:dyDescent="0.45">
      <c r="A7213" t="s">
        <v>28897</v>
      </c>
      <c r="B7213" t="s">
        <v>28898</v>
      </c>
      <c r="C7213" t="s">
        <v>28899</v>
      </c>
      <c r="D7213" t="s">
        <v>247</v>
      </c>
      <c r="E7213" t="s">
        <v>248</v>
      </c>
      <c r="F7213" t="s">
        <v>114</v>
      </c>
      <c r="G7213" t="s">
        <v>57</v>
      </c>
      <c r="H7213" t="s">
        <v>46</v>
      </c>
      <c r="I7213" t="s">
        <v>58</v>
      </c>
      <c r="J7213" t="s">
        <v>59</v>
      </c>
      <c r="K7213" t="s">
        <v>7433</v>
      </c>
      <c r="L7213">
        <v>1</v>
      </c>
      <c r="M7213" s="1">
        <v>36161</v>
      </c>
      <c r="N7213" s="2">
        <v>36161</v>
      </c>
      <c r="O7213" t="s">
        <v>1121</v>
      </c>
      <c r="P7213">
        <v>1999</v>
      </c>
      <c r="Q7213" s="1">
        <v>41444</v>
      </c>
      <c r="R7213" s="1">
        <v>41444</v>
      </c>
      <c r="S7213">
        <v>0</v>
      </c>
      <c r="T7213">
        <v>0</v>
      </c>
      <c r="U7213">
        <v>0</v>
      </c>
      <c r="V7213">
        <v>0</v>
      </c>
      <c r="W7213">
        <v>0</v>
      </c>
      <c r="X7213">
        <v>0</v>
      </c>
      <c r="Y7213">
        <v>0</v>
      </c>
      <c r="Z7213">
        <v>0</v>
      </c>
      <c r="AA7213">
        <v>0</v>
      </c>
      <c r="AB7213">
        <v>0</v>
      </c>
      <c r="AC7213">
        <v>0</v>
      </c>
      <c r="AD7213">
        <v>0</v>
      </c>
      <c r="AE7213">
        <v>0</v>
      </c>
      <c r="AF7213">
        <v>0</v>
      </c>
      <c r="AG7213">
        <v>0</v>
      </c>
      <c r="AH7213">
        <v>0</v>
      </c>
      <c r="AI7213">
        <v>0</v>
      </c>
      <c r="AJ7213">
        <v>0</v>
      </c>
      <c r="AK7213">
        <v>0</v>
      </c>
      <c r="AL7213">
        <v>0</v>
      </c>
      <c r="AM7213">
        <v>0</v>
      </c>
    </row>
    <row r="7214" spans="1:39" x14ac:dyDescent="0.45">
      <c r="A7214" t="s">
        <v>28900</v>
      </c>
      <c r="B7214" t="s">
        <v>28901</v>
      </c>
      <c r="C7214" t="s">
        <v>28902</v>
      </c>
      <c r="D7214" t="s">
        <v>28903</v>
      </c>
      <c r="E7214" t="s">
        <v>3701</v>
      </c>
      <c r="F7214" t="s">
        <v>230</v>
      </c>
      <c r="G7214" t="s">
        <v>57</v>
      </c>
      <c r="H7214" t="s">
        <v>46</v>
      </c>
      <c r="I7214" t="s">
        <v>58</v>
      </c>
      <c r="J7214" t="s">
        <v>59</v>
      </c>
      <c r="K7214" t="s">
        <v>414</v>
      </c>
      <c r="L7214">
        <v>2</v>
      </c>
      <c r="M7214" s="1">
        <v>40909</v>
      </c>
      <c r="N7214" s="2">
        <v>40909</v>
      </c>
      <c r="O7214" t="s">
        <v>132</v>
      </c>
      <c r="P7214">
        <v>2012</v>
      </c>
      <c r="Q7214" s="1">
        <v>41024</v>
      </c>
      <c r="R7214" s="1">
        <v>41613</v>
      </c>
      <c r="S7214">
        <v>0</v>
      </c>
      <c r="T7214">
        <v>3000000</v>
      </c>
      <c r="U7214">
        <v>0</v>
      </c>
      <c r="V7214">
        <v>0</v>
      </c>
      <c r="W7214">
        <v>0</v>
      </c>
      <c r="X7214">
        <v>0</v>
      </c>
      <c r="Y7214">
        <v>0</v>
      </c>
      <c r="Z7214">
        <v>0</v>
      </c>
      <c r="AA7214">
        <v>0</v>
      </c>
      <c r="AB7214">
        <v>0</v>
      </c>
      <c r="AC7214">
        <v>0</v>
      </c>
      <c r="AD7214">
        <v>0</v>
      </c>
      <c r="AE7214">
        <v>0</v>
      </c>
      <c r="AF7214">
        <v>3000000</v>
      </c>
      <c r="AG7214">
        <v>0</v>
      </c>
      <c r="AH7214">
        <v>0</v>
      </c>
      <c r="AI7214">
        <v>0</v>
      </c>
      <c r="AJ7214">
        <v>0</v>
      </c>
      <c r="AK7214">
        <v>0</v>
      </c>
      <c r="AL7214">
        <v>0</v>
      </c>
      <c r="AM7214">
        <v>0</v>
      </c>
    </row>
    <row r="7215" spans="1:39" x14ac:dyDescent="0.45">
      <c r="A7215" t="s">
        <v>28904</v>
      </c>
      <c r="B7215" t="s">
        <v>28905</v>
      </c>
      <c r="C7215" t="s">
        <v>28906</v>
      </c>
      <c r="D7215" t="s">
        <v>653</v>
      </c>
      <c r="E7215" t="s">
        <v>343</v>
      </c>
      <c r="F7215" t="s">
        <v>846</v>
      </c>
      <c r="G7215" t="s">
        <v>45</v>
      </c>
      <c r="L7215">
        <v>1</v>
      </c>
      <c r="Q7215" s="1">
        <v>40584</v>
      </c>
      <c r="R7215" s="1">
        <v>40584</v>
      </c>
      <c r="S7215">
        <v>1000000</v>
      </c>
      <c r="T7215">
        <v>0</v>
      </c>
      <c r="U7215">
        <v>0</v>
      </c>
      <c r="V7215">
        <v>0</v>
      </c>
      <c r="W7215">
        <v>0</v>
      </c>
      <c r="X7215">
        <v>0</v>
      </c>
      <c r="Y7215">
        <v>0</v>
      </c>
      <c r="Z7215">
        <v>0</v>
      </c>
      <c r="AA7215">
        <v>0</v>
      </c>
      <c r="AB7215">
        <v>0</v>
      </c>
      <c r="AC7215">
        <v>0</v>
      </c>
      <c r="AD7215">
        <v>0</v>
      </c>
      <c r="AE7215">
        <v>0</v>
      </c>
      <c r="AF7215">
        <v>0</v>
      </c>
      <c r="AG7215">
        <v>0</v>
      </c>
      <c r="AH7215">
        <v>0</v>
      </c>
      <c r="AI7215">
        <v>0</v>
      </c>
      <c r="AJ7215">
        <v>0</v>
      </c>
      <c r="AK7215">
        <v>0</v>
      </c>
      <c r="AL7215">
        <v>0</v>
      </c>
      <c r="AM7215">
        <v>0</v>
      </c>
    </row>
    <row r="7216" spans="1:39" x14ac:dyDescent="0.45">
      <c r="A7216" t="s">
        <v>28907</v>
      </c>
      <c r="B7216" t="s">
        <v>28908</v>
      </c>
      <c r="C7216" t="s">
        <v>28909</v>
      </c>
      <c r="D7216" t="s">
        <v>653</v>
      </c>
      <c r="E7216" t="s">
        <v>343</v>
      </c>
      <c r="F7216" t="s">
        <v>2955</v>
      </c>
      <c r="G7216" t="s">
        <v>57</v>
      </c>
      <c r="H7216" t="s">
        <v>46</v>
      </c>
      <c r="I7216" t="s">
        <v>1388</v>
      </c>
      <c r="J7216" t="s">
        <v>641</v>
      </c>
      <c r="K7216" t="s">
        <v>5019</v>
      </c>
      <c r="L7216">
        <v>1</v>
      </c>
      <c r="M7216" s="1">
        <v>40015</v>
      </c>
      <c r="N7216" s="2">
        <v>39995</v>
      </c>
      <c r="O7216" t="s">
        <v>285</v>
      </c>
      <c r="P7216">
        <v>2009</v>
      </c>
      <c r="Q7216" s="1">
        <v>40742</v>
      </c>
      <c r="R7216" s="1">
        <v>40742</v>
      </c>
      <c r="S7216">
        <v>0</v>
      </c>
      <c r="T7216">
        <v>4250000</v>
      </c>
      <c r="U7216">
        <v>0</v>
      </c>
      <c r="V7216">
        <v>0</v>
      </c>
      <c r="W7216">
        <v>0</v>
      </c>
      <c r="X7216">
        <v>0</v>
      </c>
      <c r="Y7216">
        <v>0</v>
      </c>
      <c r="Z7216">
        <v>0</v>
      </c>
      <c r="AA7216">
        <v>0</v>
      </c>
      <c r="AB7216">
        <v>0</v>
      </c>
      <c r="AC7216">
        <v>0</v>
      </c>
      <c r="AD7216">
        <v>0</v>
      </c>
      <c r="AE7216">
        <v>0</v>
      </c>
      <c r="AF7216">
        <v>4250000</v>
      </c>
      <c r="AG7216">
        <v>0</v>
      </c>
      <c r="AH7216">
        <v>0</v>
      </c>
      <c r="AI7216">
        <v>0</v>
      </c>
      <c r="AJ7216">
        <v>0</v>
      </c>
      <c r="AK7216">
        <v>0</v>
      </c>
      <c r="AL7216">
        <v>0</v>
      </c>
      <c r="AM7216">
        <v>0</v>
      </c>
    </row>
    <row r="7217" spans="1:39" x14ac:dyDescent="0.45">
      <c r="A7217" t="s">
        <v>28910</v>
      </c>
      <c r="B7217" t="s">
        <v>28911</v>
      </c>
      <c r="C7217" t="s">
        <v>28912</v>
      </c>
      <c r="D7217" t="s">
        <v>293</v>
      </c>
      <c r="E7217" t="s">
        <v>294</v>
      </c>
      <c r="F7217" t="s">
        <v>28913</v>
      </c>
      <c r="G7217" t="s">
        <v>57</v>
      </c>
      <c r="H7217" t="s">
        <v>46</v>
      </c>
      <c r="I7217" t="s">
        <v>4505</v>
      </c>
      <c r="J7217" t="s">
        <v>4506</v>
      </c>
      <c r="K7217" t="s">
        <v>4506</v>
      </c>
      <c r="L7217">
        <v>4</v>
      </c>
      <c r="M7217" s="1">
        <v>38718</v>
      </c>
      <c r="N7217" s="2">
        <v>38718</v>
      </c>
      <c r="O7217" t="s">
        <v>430</v>
      </c>
      <c r="P7217">
        <v>2006</v>
      </c>
      <c r="Q7217" s="1">
        <v>39805</v>
      </c>
      <c r="R7217" s="1">
        <v>41656</v>
      </c>
      <c r="S7217">
        <v>0</v>
      </c>
      <c r="T7217">
        <v>600000</v>
      </c>
      <c r="U7217">
        <v>0</v>
      </c>
      <c r="V7217">
        <v>0</v>
      </c>
      <c r="W7217">
        <v>0</v>
      </c>
      <c r="X7217">
        <v>3407170</v>
      </c>
      <c r="Y7217">
        <v>0</v>
      </c>
      <c r="Z7217">
        <v>0</v>
      </c>
      <c r="AA7217">
        <v>0</v>
      </c>
      <c r="AB7217">
        <v>0</v>
      </c>
      <c r="AC7217">
        <v>0</v>
      </c>
      <c r="AD7217">
        <v>0</v>
      </c>
      <c r="AE7217">
        <v>0</v>
      </c>
      <c r="AF7217">
        <v>0</v>
      </c>
      <c r="AG7217">
        <v>0</v>
      </c>
      <c r="AH7217">
        <v>0</v>
      </c>
      <c r="AI7217">
        <v>0</v>
      </c>
      <c r="AJ7217">
        <v>0</v>
      </c>
      <c r="AK7217">
        <v>0</v>
      </c>
      <c r="AL7217">
        <v>0</v>
      </c>
      <c r="AM7217">
        <v>0</v>
      </c>
    </row>
    <row r="7218" spans="1:39" x14ac:dyDescent="0.45">
      <c r="A7218" t="s">
        <v>28914</v>
      </c>
      <c r="B7218" t="s">
        <v>28915</v>
      </c>
      <c r="C7218" t="s">
        <v>28916</v>
      </c>
      <c r="D7218" t="s">
        <v>28917</v>
      </c>
      <c r="E7218" t="s">
        <v>343</v>
      </c>
      <c r="F7218" t="s">
        <v>548</v>
      </c>
      <c r="G7218" t="s">
        <v>57</v>
      </c>
      <c r="H7218" t="s">
        <v>496</v>
      </c>
      <c r="J7218" t="s">
        <v>682</v>
      </c>
      <c r="K7218" t="s">
        <v>682</v>
      </c>
      <c r="L7218">
        <v>1</v>
      </c>
      <c r="M7218" s="1">
        <v>41122</v>
      </c>
      <c r="N7218" s="2">
        <v>41122</v>
      </c>
      <c r="O7218" t="s">
        <v>596</v>
      </c>
      <c r="P7218">
        <v>2012</v>
      </c>
      <c r="Q7218" s="1">
        <v>41817</v>
      </c>
      <c r="R7218" s="1">
        <v>41817</v>
      </c>
      <c r="S7218">
        <v>0</v>
      </c>
      <c r="T7218">
        <v>170000</v>
      </c>
      <c r="U7218">
        <v>0</v>
      </c>
      <c r="V7218">
        <v>0</v>
      </c>
      <c r="W7218">
        <v>0</v>
      </c>
      <c r="X7218">
        <v>0</v>
      </c>
      <c r="Y7218">
        <v>0</v>
      </c>
      <c r="Z7218">
        <v>0</v>
      </c>
      <c r="AA7218">
        <v>0</v>
      </c>
      <c r="AB7218">
        <v>0</v>
      </c>
      <c r="AC7218">
        <v>0</v>
      </c>
      <c r="AD7218">
        <v>0</v>
      </c>
      <c r="AE7218">
        <v>0</v>
      </c>
      <c r="AF7218">
        <v>0</v>
      </c>
      <c r="AG7218">
        <v>0</v>
      </c>
      <c r="AH7218">
        <v>0</v>
      </c>
      <c r="AI7218">
        <v>0</v>
      </c>
      <c r="AJ7218">
        <v>0</v>
      </c>
      <c r="AK7218">
        <v>0</v>
      </c>
      <c r="AL7218">
        <v>0</v>
      </c>
      <c r="AM7218">
        <v>0</v>
      </c>
    </row>
    <row r="7219" spans="1:39" x14ac:dyDescent="0.45">
      <c r="A7219" t="s">
        <v>28918</v>
      </c>
      <c r="B7219" t="s">
        <v>28919</v>
      </c>
      <c r="C7219" t="s">
        <v>28920</v>
      </c>
      <c r="D7219" t="s">
        <v>28921</v>
      </c>
      <c r="E7219" t="s">
        <v>25305</v>
      </c>
      <c r="F7219" t="s">
        <v>2557</v>
      </c>
      <c r="G7219" t="s">
        <v>57</v>
      </c>
      <c r="H7219" t="s">
        <v>46</v>
      </c>
      <c r="I7219" t="s">
        <v>148</v>
      </c>
      <c r="J7219" t="s">
        <v>149</v>
      </c>
      <c r="K7219" t="s">
        <v>28922</v>
      </c>
      <c r="L7219">
        <v>2</v>
      </c>
      <c r="M7219" s="1">
        <v>39661</v>
      </c>
      <c r="N7219" s="2">
        <v>39661</v>
      </c>
      <c r="O7219" t="s">
        <v>2173</v>
      </c>
      <c r="P7219">
        <v>2008</v>
      </c>
      <c r="Q7219" s="1">
        <v>41585</v>
      </c>
      <c r="R7219" s="1">
        <v>41926</v>
      </c>
      <c r="S7219">
        <v>0</v>
      </c>
      <c r="T7219">
        <v>6000000</v>
      </c>
      <c r="U7219">
        <v>0</v>
      </c>
      <c r="V7219">
        <v>0</v>
      </c>
      <c r="W7219">
        <v>0</v>
      </c>
      <c r="X7219">
        <v>0</v>
      </c>
      <c r="Y7219">
        <v>0</v>
      </c>
      <c r="Z7219">
        <v>0</v>
      </c>
      <c r="AA7219">
        <v>0</v>
      </c>
      <c r="AB7219">
        <v>0</v>
      </c>
      <c r="AC7219">
        <v>0</v>
      </c>
      <c r="AD7219">
        <v>0</v>
      </c>
      <c r="AE7219">
        <v>0</v>
      </c>
      <c r="AF7219">
        <v>6000000</v>
      </c>
      <c r="AG7219">
        <v>0</v>
      </c>
      <c r="AH7219">
        <v>0</v>
      </c>
      <c r="AI7219">
        <v>0</v>
      </c>
      <c r="AJ7219">
        <v>0</v>
      </c>
      <c r="AK7219">
        <v>0</v>
      </c>
      <c r="AL7219">
        <v>0</v>
      </c>
      <c r="AM7219">
        <v>0</v>
      </c>
    </row>
    <row r="7220" spans="1:39" x14ac:dyDescent="0.45">
      <c r="A7220" t="s">
        <v>28923</v>
      </c>
      <c r="B7220" t="s">
        <v>28924</v>
      </c>
      <c r="C7220" t="s">
        <v>28925</v>
      </c>
      <c r="D7220" t="s">
        <v>6513</v>
      </c>
      <c r="E7220" t="s">
        <v>350</v>
      </c>
      <c r="F7220" t="s">
        <v>28926</v>
      </c>
      <c r="G7220" t="s">
        <v>57</v>
      </c>
      <c r="H7220" t="s">
        <v>46</v>
      </c>
      <c r="I7220" t="s">
        <v>205</v>
      </c>
      <c r="J7220" t="s">
        <v>206</v>
      </c>
      <c r="K7220" t="s">
        <v>206</v>
      </c>
      <c r="L7220">
        <v>2</v>
      </c>
      <c r="M7220" s="1">
        <v>40179</v>
      </c>
      <c r="N7220" s="2">
        <v>40179</v>
      </c>
      <c r="O7220" t="s">
        <v>118</v>
      </c>
      <c r="P7220">
        <v>2010</v>
      </c>
      <c r="Q7220" s="1">
        <v>40984</v>
      </c>
      <c r="R7220" s="1">
        <v>41416</v>
      </c>
      <c r="S7220">
        <v>0</v>
      </c>
      <c r="T7220">
        <v>41535988</v>
      </c>
      <c r="U7220">
        <v>0</v>
      </c>
      <c r="V7220">
        <v>0</v>
      </c>
      <c r="W7220">
        <v>0</v>
      </c>
      <c r="X7220">
        <v>0</v>
      </c>
      <c r="Y7220">
        <v>0</v>
      </c>
      <c r="Z7220">
        <v>0</v>
      </c>
      <c r="AA7220">
        <v>0</v>
      </c>
      <c r="AB7220">
        <v>0</v>
      </c>
      <c r="AC7220">
        <v>0</v>
      </c>
      <c r="AD7220">
        <v>0</v>
      </c>
      <c r="AE7220">
        <v>0</v>
      </c>
      <c r="AF7220">
        <v>7535988</v>
      </c>
      <c r="AG7220">
        <v>34000000</v>
      </c>
      <c r="AH7220">
        <v>0</v>
      </c>
      <c r="AI7220">
        <v>0</v>
      </c>
      <c r="AJ7220">
        <v>0</v>
      </c>
      <c r="AK7220">
        <v>0</v>
      </c>
      <c r="AL7220">
        <v>0</v>
      </c>
      <c r="AM7220">
        <v>0</v>
      </c>
    </row>
    <row r="7221" spans="1:39" x14ac:dyDescent="0.45">
      <c r="A7221" t="s">
        <v>28927</v>
      </c>
      <c r="B7221" t="s">
        <v>28928</v>
      </c>
      <c r="C7221" t="s">
        <v>28929</v>
      </c>
      <c r="D7221" t="s">
        <v>88</v>
      </c>
      <c r="E7221" t="s">
        <v>89</v>
      </c>
      <c r="F7221" t="s">
        <v>28930</v>
      </c>
      <c r="G7221" t="s">
        <v>57</v>
      </c>
      <c r="H7221" t="s">
        <v>46</v>
      </c>
      <c r="I7221" t="s">
        <v>526</v>
      </c>
      <c r="J7221" t="s">
        <v>1041</v>
      </c>
      <c r="K7221" t="s">
        <v>1041</v>
      </c>
      <c r="L7221">
        <v>3</v>
      </c>
      <c r="M7221" s="1">
        <v>39814</v>
      </c>
      <c r="N7221" s="2">
        <v>39814</v>
      </c>
      <c r="O7221" t="s">
        <v>188</v>
      </c>
      <c r="P7221">
        <v>2009</v>
      </c>
      <c r="Q7221" s="1">
        <v>40836</v>
      </c>
      <c r="R7221" s="1">
        <v>41306</v>
      </c>
      <c r="S7221">
        <v>0</v>
      </c>
      <c r="T7221">
        <v>644840</v>
      </c>
      <c r="U7221">
        <v>0</v>
      </c>
      <c r="V7221">
        <v>0</v>
      </c>
      <c r="W7221">
        <v>0</v>
      </c>
      <c r="X7221">
        <v>0</v>
      </c>
      <c r="Y7221">
        <v>0</v>
      </c>
      <c r="Z7221">
        <v>0</v>
      </c>
      <c r="AA7221">
        <v>0</v>
      </c>
      <c r="AB7221">
        <v>0</v>
      </c>
      <c r="AC7221">
        <v>0</v>
      </c>
      <c r="AD7221">
        <v>0</v>
      </c>
      <c r="AE7221">
        <v>0</v>
      </c>
      <c r="AF7221">
        <v>0</v>
      </c>
      <c r="AG7221">
        <v>0</v>
      </c>
      <c r="AH7221">
        <v>0</v>
      </c>
      <c r="AI7221">
        <v>0</v>
      </c>
      <c r="AJ7221">
        <v>0</v>
      </c>
      <c r="AK7221">
        <v>0</v>
      </c>
      <c r="AL7221">
        <v>0</v>
      </c>
      <c r="AM7221">
        <v>0</v>
      </c>
    </row>
    <row r="7222" spans="1:39" x14ac:dyDescent="0.45">
      <c r="A7222" t="s">
        <v>28931</v>
      </c>
      <c r="B7222" t="s">
        <v>28932</v>
      </c>
      <c r="C7222" t="s">
        <v>28933</v>
      </c>
      <c r="D7222" t="s">
        <v>28934</v>
      </c>
      <c r="E7222" t="s">
        <v>2254</v>
      </c>
      <c r="F7222" t="s">
        <v>4991</v>
      </c>
      <c r="G7222" t="s">
        <v>57</v>
      </c>
      <c r="H7222" t="s">
        <v>46</v>
      </c>
      <c r="I7222" t="s">
        <v>47</v>
      </c>
      <c r="J7222" t="s">
        <v>48</v>
      </c>
      <c r="K7222" t="s">
        <v>49</v>
      </c>
      <c r="L7222">
        <v>2</v>
      </c>
      <c r="M7222" s="1">
        <v>41306</v>
      </c>
      <c r="N7222" s="2">
        <v>41306</v>
      </c>
      <c r="O7222" t="s">
        <v>164</v>
      </c>
      <c r="P7222">
        <v>2013</v>
      </c>
      <c r="Q7222" s="1">
        <v>41549</v>
      </c>
      <c r="R7222" s="1">
        <v>41906</v>
      </c>
      <c r="S7222">
        <v>1600000</v>
      </c>
      <c r="T7222">
        <v>0</v>
      </c>
      <c r="U7222">
        <v>0</v>
      </c>
      <c r="V7222">
        <v>0</v>
      </c>
      <c r="W7222">
        <v>0</v>
      </c>
      <c r="X7222">
        <v>750000</v>
      </c>
      <c r="Y7222">
        <v>0</v>
      </c>
      <c r="Z7222">
        <v>0</v>
      </c>
      <c r="AA7222">
        <v>0</v>
      </c>
      <c r="AB7222">
        <v>0</v>
      </c>
      <c r="AC7222">
        <v>0</v>
      </c>
      <c r="AD7222">
        <v>0</v>
      </c>
      <c r="AE7222">
        <v>0</v>
      </c>
      <c r="AF7222">
        <v>0</v>
      </c>
      <c r="AG7222">
        <v>0</v>
      </c>
      <c r="AH7222">
        <v>0</v>
      </c>
      <c r="AI7222">
        <v>0</v>
      </c>
      <c r="AJ7222">
        <v>0</v>
      </c>
      <c r="AK7222">
        <v>0</v>
      </c>
      <c r="AL7222">
        <v>0</v>
      </c>
      <c r="AM7222">
        <v>0</v>
      </c>
    </row>
    <row r="7223" spans="1:39" x14ac:dyDescent="0.45">
      <c r="A7223" t="s">
        <v>28935</v>
      </c>
      <c r="B7223" t="s">
        <v>28936</v>
      </c>
      <c r="C7223" t="s">
        <v>28937</v>
      </c>
      <c r="D7223" t="s">
        <v>28938</v>
      </c>
      <c r="E7223" t="s">
        <v>343</v>
      </c>
      <c r="F7223" t="s">
        <v>222</v>
      </c>
      <c r="G7223" t="s">
        <v>57</v>
      </c>
      <c r="H7223" t="s">
        <v>46</v>
      </c>
      <c r="I7223" t="s">
        <v>58</v>
      </c>
      <c r="J7223" t="s">
        <v>198</v>
      </c>
      <c r="K7223" t="s">
        <v>199</v>
      </c>
      <c r="L7223">
        <v>1</v>
      </c>
      <c r="M7223" s="1">
        <v>41214</v>
      </c>
      <c r="N7223" s="2">
        <v>41214</v>
      </c>
      <c r="O7223" t="s">
        <v>67</v>
      </c>
      <c r="P7223">
        <v>2012</v>
      </c>
      <c r="Q7223" s="1">
        <v>41253</v>
      </c>
      <c r="R7223" s="1">
        <v>41253</v>
      </c>
      <c r="S7223">
        <v>0</v>
      </c>
      <c r="T7223">
        <v>10000000</v>
      </c>
      <c r="U7223">
        <v>0</v>
      </c>
      <c r="V7223">
        <v>0</v>
      </c>
      <c r="W7223">
        <v>0</v>
      </c>
      <c r="X7223">
        <v>0</v>
      </c>
      <c r="Y7223">
        <v>0</v>
      </c>
      <c r="Z7223">
        <v>0</v>
      </c>
      <c r="AA7223">
        <v>0</v>
      </c>
      <c r="AB7223">
        <v>0</v>
      </c>
      <c r="AC7223">
        <v>0</v>
      </c>
      <c r="AD7223">
        <v>0</v>
      </c>
      <c r="AE7223">
        <v>0</v>
      </c>
      <c r="AF7223">
        <v>10000000</v>
      </c>
      <c r="AG7223">
        <v>0</v>
      </c>
      <c r="AH7223">
        <v>0</v>
      </c>
      <c r="AI7223">
        <v>0</v>
      </c>
      <c r="AJ7223">
        <v>0</v>
      </c>
      <c r="AK7223">
        <v>0</v>
      </c>
      <c r="AL7223">
        <v>0</v>
      </c>
      <c r="AM7223">
        <v>0</v>
      </c>
    </row>
    <row r="7224" spans="1:39" x14ac:dyDescent="0.45">
      <c r="A7224" t="s">
        <v>28939</v>
      </c>
      <c r="B7224" t="s">
        <v>28940</v>
      </c>
      <c r="C7224" t="s">
        <v>28941</v>
      </c>
      <c r="D7224" t="s">
        <v>1267</v>
      </c>
      <c r="E7224" t="s">
        <v>1268</v>
      </c>
      <c r="F7224" t="s">
        <v>28942</v>
      </c>
      <c r="G7224" t="s">
        <v>57</v>
      </c>
      <c r="H7224" t="s">
        <v>46</v>
      </c>
      <c r="I7224" t="s">
        <v>1228</v>
      </c>
      <c r="J7224" t="s">
        <v>1229</v>
      </c>
      <c r="K7224" t="s">
        <v>5702</v>
      </c>
      <c r="L7224">
        <v>4</v>
      </c>
      <c r="M7224" s="1">
        <v>35796</v>
      </c>
      <c r="N7224" s="2">
        <v>35796</v>
      </c>
      <c r="O7224" t="s">
        <v>709</v>
      </c>
      <c r="P7224">
        <v>1998</v>
      </c>
      <c r="Q7224" s="1">
        <v>40753</v>
      </c>
      <c r="R7224" s="1">
        <v>41452</v>
      </c>
      <c r="S7224">
        <v>0</v>
      </c>
      <c r="T7224">
        <v>4277763</v>
      </c>
      <c r="U7224">
        <v>0</v>
      </c>
      <c r="V7224">
        <v>0</v>
      </c>
      <c r="W7224">
        <v>0</v>
      </c>
      <c r="X7224">
        <v>0</v>
      </c>
      <c r="Y7224">
        <v>0</v>
      </c>
      <c r="Z7224">
        <v>0</v>
      </c>
      <c r="AA7224">
        <v>0</v>
      </c>
      <c r="AB7224">
        <v>0</v>
      </c>
      <c r="AC7224">
        <v>0</v>
      </c>
      <c r="AD7224">
        <v>0</v>
      </c>
      <c r="AE7224">
        <v>0</v>
      </c>
      <c r="AF7224">
        <v>0</v>
      </c>
      <c r="AG7224">
        <v>0</v>
      </c>
      <c r="AH7224">
        <v>0</v>
      </c>
      <c r="AI7224">
        <v>0</v>
      </c>
      <c r="AJ7224">
        <v>0</v>
      </c>
      <c r="AK7224">
        <v>0</v>
      </c>
      <c r="AL7224">
        <v>0</v>
      </c>
      <c r="AM7224">
        <v>0</v>
      </c>
    </row>
    <row r="7225" spans="1:39" x14ac:dyDescent="0.45">
      <c r="A7225" t="s">
        <v>28943</v>
      </c>
      <c r="B7225" t="s">
        <v>28944</v>
      </c>
      <c r="C7225" t="s">
        <v>28945</v>
      </c>
      <c r="D7225" t="s">
        <v>461</v>
      </c>
      <c r="E7225" t="s">
        <v>462</v>
      </c>
      <c r="F7225" t="s">
        <v>28946</v>
      </c>
      <c r="G7225" t="s">
        <v>57</v>
      </c>
      <c r="H7225" t="s">
        <v>46</v>
      </c>
      <c r="I7225" t="s">
        <v>1228</v>
      </c>
      <c r="J7225" t="s">
        <v>1229</v>
      </c>
      <c r="K7225" t="s">
        <v>2481</v>
      </c>
      <c r="L7225">
        <v>2</v>
      </c>
      <c r="Q7225" s="1">
        <v>39738</v>
      </c>
      <c r="R7225" s="1">
        <v>41506</v>
      </c>
      <c r="S7225">
        <v>0</v>
      </c>
      <c r="T7225">
        <v>48205485</v>
      </c>
      <c r="U7225">
        <v>0</v>
      </c>
      <c r="V7225">
        <v>0</v>
      </c>
      <c r="W7225">
        <v>0</v>
      </c>
      <c r="X7225">
        <v>0</v>
      </c>
      <c r="Y7225">
        <v>0</v>
      </c>
      <c r="Z7225">
        <v>0</v>
      </c>
      <c r="AA7225">
        <v>0</v>
      </c>
      <c r="AB7225">
        <v>0</v>
      </c>
      <c r="AC7225">
        <v>0</v>
      </c>
      <c r="AD7225">
        <v>0</v>
      </c>
      <c r="AE7225">
        <v>0</v>
      </c>
      <c r="AF7225">
        <v>0</v>
      </c>
      <c r="AG7225">
        <v>21000000</v>
      </c>
      <c r="AH7225">
        <v>27205485</v>
      </c>
      <c r="AI7225">
        <v>0</v>
      </c>
      <c r="AJ7225">
        <v>0</v>
      </c>
      <c r="AK7225">
        <v>0</v>
      </c>
      <c r="AL7225">
        <v>0</v>
      </c>
      <c r="AM7225">
        <v>0</v>
      </c>
    </row>
    <row r="7226" spans="1:39" x14ac:dyDescent="0.45">
      <c r="A7226" t="s">
        <v>28947</v>
      </c>
      <c r="B7226" t="s">
        <v>28948</v>
      </c>
      <c r="C7226" t="s">
        <v>28949</v>
      </c>
      <c r="D7226" t="s">
        <v>28950</v>
      </c>
      <c r="E7226" t="s">
        <v>3139</v>
      </c>
      <c r="F7226" t="s">
        <v>28951</v>
      </c>
      <c r="G7226" t="s">
        <v>57</v>
      </c>
      <c r="H7226" t="s">
        <v>46</v>
      </c>
      <c r="I7226" t="s">
        <v>205</v>
      </c>
      <c r="J7226" t="s">
        <v>206</v>
      </c>
      <c r="K7226" t="s">
        <v>489</v>
      </c>
      <c r="L7226">
        <v>7</v>
      </c>
      <c r="M7226" s="1">
        <v>36892</v>
      </c>
      <c r="N7226" s="2">
        <v>36892</v>
      </c>
      <c r="O7226" t="s">
        <v>172</v>
      </c>
      <c r="P7226">
        <v>2001</v>
      </c>
      <c r="Q7226" s="1">
        <v>40487</v>
      </c>
      <c r="R7226" s="1">
        <v>41919</v>
      </c>
      <c r="S7226">
        <v>0</v>
      </c>
      <c r="T7226">
        <v>40762133</v>
      </c>
      <c r="U7226">
        <v>0</v>
      </c>
      <c r="V7226">
        <v>0</v>
      </c>
      <c r="W7226">
        <v>0</v>
      </c>
      <c r="X7226">
        <v>4134790</v>
      </c>
      <c r="Y7226">
        <v>0</v>
      </c>
      <c r="Z7226">
        <v>0</v>
      </c>
      <c r="AA7226">
        <v>0</v>
      </c>
      <c r="AB7226">
        <v>0</v>
      </c>
      <c r="AC7226">
        <v>0</v>
      </c>
      <c r="AD7226">
        <v>0</v>
      </c>
      <c r="AE7226">
        <v>0</v>
      </c>
      <c r="AF7226">
        <v>0</v>
      </c>
      <c r="AG7226">
        <v>0</v>
      </c>
      <c r="AH7226">
        <v>0</v>
      </c>
      <c r="AI7226">
        <v>0</v>
      </c>
      <c r="AJ7226">
        <v>0</v>
      </c>
      <c r="AK7226">
        <v>0</v>
      </c>
      <c r="AL7226">
        <v>0</v>
      </c>
      <c r="AM7226">
        <v>0</v>
      </c>
    </row>
    <row r="7227" spans="1:39" x14ac:dyDescent="0.45">
      <c r="A7227" t="s">
        <v>28952</v>
      </c>
      <c r="B7227" t="s">
        <v>28953</v>
      </c>
      <c r="C7227" t="s">
        <v>28954</v>
      </c>
      <c r="D7227" t="s">
        <v>1757</v>
      </c>
      <c r="E7227" t="s">
        <v>1758</v>
      </c>
      <c r="F7227" s="3">
        <v>12500</v>
      </c>
      <c r="G7227" t="s">
        <v>57</v>
      </c>
      <c r="L7227">
        <v>1</v>
      </c>
      <c r="M7227" s="1">
        <v>41640</v>
      </c>
      <c r="N7227" s="2">
        <v>41640</v>
      </c>
      <c r="O7227" t="s">
        <v>84</v>
      </c>
      <c r="P7227">
        <v>2014</v>
      </c>
      <c r="Q7227" s="1">
        <v>41821</v>
      </c>
      <c r="R7227" s="1">
        <v>41821</v>
      </c>
      <c r="S7227">
        <v>12500</v>
      </c>
      <c r="T7227">
        <v>0</v>
      </c>
      <c r="U7227">
        <v>0</v>
      </c>
      <c r="V7227">
        <v>0</v>
      </c>
      <c r="W7227">
        <v>0</v>
      </c>
      <c r="X7227">
        <v>0</v>
      </c>
      <c r="Y7227">
        <v>0</v>
      </c>
      <c r="Z7227">
        <v>0</v>
      </c>
      <c r="AA7227">
        <v>0</v>
      </c>
      <c r="AB7227">
        <v>0</v>
      </c>
      <c r="AC7227">
        <v>0</v>
      </c>
      <c r="AD7227">
        <v>0</v>
      </c>
      <c r="AE7227">
        <v>0</v>
      </c>
      <c r="AF7227">
        <v>0</v>
      </c>
      <c r="AG7227">
        <v>0</v>
      </c>
      <c r="AH7227">
        <v>0</v>
      </c>
      <c r="AI7227">
        <v>0</v>
      </c>
      <c r="AJ7227">
        <v>0</v>
      </c>
      <c r="AK7227">
        <v>0</v>
      </c>
      <c r="AL7227">
        <v>0</v>
      </c>
      <c r="AM7227">
        <v>0</v>
      </c>
    </row>
    <row r="7228" spans="1:39" x14ac:dyDescent="0.45">
      <c r="A7228" t="s">
        <v>28955</v>
      </c>
      <c r="B7228" t="s">
        <v>28956</v>
      </c>
      <c r="D7228" t="s">
        <v>293</v>
      </c>
      <c r="E7228" t="s">
        <v>294</v>
      </c>
      <c r="F7228" t="s">
        <v>28957</v>
      </c>
      <c r="G7228" t="s">
        <v>57</v>
      </c>
      <c r="H7228" t="s">
        <v>46</v>
      </c>
      <c r="I7228" t="s">
        <v>205</v>
      </c>
      <c r="J7228" t="s">
        <v>206</v>
      </c>
      <c r="K7228" t="s">
        <v>207</v>
      </c>
      <c r="L7228">
        <v>6</v>
      </c>
      <c r="M7228" s="1">
        <v>39448</v>
      </c>
      <c r="N7228" s="2">
        <v>39448</v>
      </c>
      <c r="O7228" t="s">
        <v>181</v>
      </c>
      <c r="P7228">
        <v>2008</v>
      </c>
      <c r="Q7228" s="1">
        <v>40550</v>
      </c>
      <c r="R7228" s="1">
        <v>41841</v>
      </c>
      <c r="S7228">
        <v>0</v>
      </c>
      <c r="T7228">
        <v>9899962</v>
      </c>
      <c r="U7228">
        <v>0</v>
      </c>
      <c r="V7228">
        <v>0</v>
      </c>
      <c r="W7228">
        <v>0</v>
      </c>
      <c r="X7228">
        <v>600287</v>
      </c>
      <c r="Y7228">
        <v>0</v>
      </c>
      <c r="Z7228">
        <v>0</v>
      </c>
      <c r="AA7228">
        <v>0</v>
      </c>
      <c r="AB7228">
        <v>0</v>
      </c>
      <c r="AC7228">
        <v>0</v>
      </c>
      <c r="AD7228">
        <v>0</v>
      </c>
      <c r="AE7228">
        <v>0</v>
      </c>
      <c r="AF7228">
        <v>0</v>
      </c>
      <c r="AG7228">
        <v>7000000</v>
      </c>
      <c r="AH7228">
        <v>0</v>
      </c>
      <c r="AI7228">
        <v>0</v>
      </c>
      <c r="AJ7228">
        <v>0</v>
      </c>
      <c r="AK7228">
        <v>0</v>
      </c>
      <c r="AL7228">
        <v>0</v>
      </c>
      <c r="AM7228">
        <v>0</v>
      </c>
    </row>
    <row r="7229" spans="1:39" x14ac:dyDescent="0.45">
      <c r="A7229" t="s">
        <v>28958</v>
      </c>
      <c r="B7229" t="s">
        <v>28959</v>
      </c>
      <c r="D7229" t="s">
        <v>2741</v>
      </c>
      <c r="E7229" t="s">
        <v>1841</v>
      </c>
      <c r="F7229" t="s">
        <v>114</v>
      </c>
      <c r="G7229" t="s">
        <v>57</v>
      </c>
      <c r="H7229" t="s">
        <v>46</v>
      </c>
      <c r="I7229" t="s">
        <v>91</v>
      </c>
      <c r="J7229" t="s">
        <v>602</v>
      </c>
      <c r="K7229" t="s">
        <v>602</v>
      </c>
      <c r="L7229">
        <v>1</v>
      </c>
      <c r="M7229" s="1">
        <v>41153</v>
      </c>
      <c r="N7229" s="2">
        <v>41153</v>
      </c>
      <c r="O7229" t="s">
        <v>596</v>
      </c>
      <c r="P7229">
        <v>2012</v>
      </c>
      <c r="Q7229" s="1">
        <v>41172</v>
      </c>
      <c r="R7229" s="1">
        <v>41172</v>
      </c>
      <c r="S7229">
        <v>0</v>
      </c>
      <c r="T7229">
        <v>0</v>
      </c>
      <c r="U7229">
        <v>0</v>
      </c>
      <c r="V7229">
        <v>0</v>
      </c>
      <c r="W7229">
        <v>0</v>
      </c>
      <c r="X7229">
        <v>0</v>
      </c>
      <c r="Y7229">
        <v>0</v>
      </c>
      <c r="Z7229">
        <v>0</v>
      </c>
      <c r="AA7229">
        <v>0</v>
      </c>
      <c r="AB7229">
        <v>0</v>
      </c>
      <c r="AC7229">
        <v>0</v>
      </c>
      <c r="AD7229">
        <v>0</v>
      </c>
      <c r="AE7229">
        <v>0</v>
      </c>
      <c r="AF7229">
        <v>0</v>
      </c>
      <c r="AG7229">
        <v>0</v>
      </c>
      <c r="AH7229">
        <v>0</v>
      </c>
      <c r="AI7229">
        <v>0</v>
      </c>
      <c r="AJ7229">
        <v>0</v>
      </c>
      <c r="AK7229">
        <v>0</v>
      </c>
      <c r="AL7229">
        <v>0</v>
      </c>
      <c r="AM7229">
        <v>0</v>
      </c>
    </row>
    <row r="7230" spans="1:39" x14ac:dyDescent="0.45">
      <c r="A7230" t="s">
        <v>28960</v>
      </c>
      <c r="B7230" t="s">
        <v>28961</v>
      </c>
      <c r="C7230" t="s">
        <v>28962</v>
      </c>
      <c r="D7230" t="s">
        <v>293</v>
      </c>
      <c r="E7230" t="s">
        <v>294</v>
      </c>
      <c r="F7230" t="s">
        <v>28963</v>
      </c>
      <c r="G7230" t="s">
        <v>57</v>
      </c>
      <c r="H7230" t="s">
        <v>46</v>
      </c>
      <c r="I7230" t="s">
        <v>3634</v>
      </c>
      <c r="J7230" t="s">
        <v>3635</v>
      </c>
      <c r="K7230" t="s">
        <v>3636</v>
      </c>
      <c r="L7230">
        <v>4</v>
      </c>
      <c r="M7230" s="1">
        <v>39448</v>
      </c>
      <c r="N7230" s="2">
        <v>39448</v>
      </c>
      <c r="O7230" t="s">
        <v>181</v>
      </c>
      <c r="P7230">
        <v>2008</v>
      </c>
      <c r="Q7230" s="1">
        <v>40042</v>
      </c>
      <c r="R7230" s="1">
        <v>41659</v>
      </c>
      <c r="S7230">
        <v>0</v>
      </c>
      <c r="T7230">
        <v>2508000</v>
      </c>
      <c r="U7230">
        <v>0</v>
      </c>
      <c r="V7230">
        <v>0</v>
      </c>
      <c r="W7230">
        <v>0</v>
      </c>
      <c r="X7230">
        <v>2739380</v>
      </c>
      <c r="Y7230">
        <v>138000</v>
      </c>
      <c r="Z7230">
        <v>0</v>
      </c>
      <c r="AA7230">
        <v>0</v>
      </c>
      <c r="AB7230">
        <v>0</v>
      </c>
      <c r="AC7230">
        <v>0</v>
      </c>
      <c r="AD7230">
        <v>0</v>
      </c>
      <c r="AE7230">
        <v>0</v>
      </c>
      <c r="AF7230">
        <v>0</v>
      </c>
      <c r="AG7230">
        <v>0</v>
      </c>
      <c r="AH7230">
        <v>0</v>
      </c>
      <c r="AI7230">
        <v>0</v>
      </c>
      <c r="AJ7230">
        <v>0</v>
      </c>
      <c r="AK7230">
        <v>0</v>
      </c>
      <c r="AL7230">
        <v>0</v>
      </c>
      <c r="AM7230">
        <v>0</v>
      </c>
    </row>
    <row r="7231" spans="1:39" x14ac:dyDescent="0.45">
      <c r="A7231" t="s">
        <v>28964</v>
      </c>
      <c r="B7231" t="s">
        <v>28965</v>
      </c>
      <c r="C7231" t="s">
        <v>28966</v>
      </c>
      <c r="D7231" t="s">
        <v>293</v>
      </c>
      <c r="E7231" t="s">
        <v>294</v>
      </c>
      <c r="F7231" t="s">
        <v>28967</v>
      </c>
      <c r="G7231" t="s">
        <v>57</v>
      </c>
      <c r="H7231" t="s">
        <v>46</v>
      </c>
      <c r="I7231" t="s">
        <v>58</v>
      </c>
      <c r="J7231" t="s">
        <v>989</v>
      </c>
      <c r="K7231" t="s">
        <v>990</v>
      </c>
      <c r="L7231">
        <v>4</v>
      </c>
      <c r="M7231" s="1">
        <v>39083</v>
      </c>
      <c r="N7231" s="2">
        <v>39083</v>
      </c>
      <c r="O7231" t="s">
        <v>110</v>
      </c>
      <c r="P7231">
        <v>2007</v>
      </c>
      <c r="Q7231" s="1">
        <v>39945</v>
      </c>
      <c r="R7231" s="1">
        <v>41242</v>
      </c>
      <c r="S7231">
        <v>750000</v>
      </c>
      <c r="T7231">
        <v>43800000</v>
      </c>
      <c r="U7231">
        <v>0</v>
      </c>
      <c r="V7231">
        <v>0</v>
      </c>
      <c r="W7231">
        <v>0</v>
      </c>
      <c r="X7231">
        <v>884000</v>
      </c>
      <c r="Y7231">
        <v>0</v>
      </c>
      <c r="Z7231">
        <v>0</v>
      </c>
      <c r="AA7231">
        <v>0</v>
      </c>
      <c r="AB7231">
        <v>0</v>
      </c>
      <c r="AC7231">
        <v>0</v>
      </c>
      <c r="AD7231">
        <v>0</v>
      </c>
      <c r="AE7231">
        <v>0</v>
      </c>
      <c r="AF7231">
        <v>6500000</v>
      </c>
      <c r="AG7231">
        <v>37300000</v>
      </c>
      <c r="AH7231">
        <v>0</v>
      </c>
      <c r="AI7231">
        <v>0</v>
      </c>
      <c r="AJ7231">
        <v>0</v>
      </c>
      <c r="AK7231">
        <v>0</v>
      </c>
      <c r="AL7231">
        <v>0</v>
      </c>
      <c r="AM7231">
        <v>0</v>
      </c>
    </row>
    <row r="7232" spans="1:39" x14ac:dyDescent="0.45">
      <c r="A7232" t="s">
        <v>28968</v>
      </c>
      <c r="B7232" t="s">
        <v>28969</v>
      </c>
      <c r="C7232" t="s">
        <v>28970</v>
      </c>
      <c r="D7232" t="s">
        <v>28971</v>
      </c>
      <c r="E7232" t="s">
        <v>1758</v>
      </c>
      <c r="F7232" t="s">
        <v>28972</v>
      </c>
      <c r="G7232" t="s">
        <v>57</v>
      </c>
      <c r="H7232" t="s">
        <v>46</v>
      </c>
      <c r="I7232" t="s">
        <v>58</v>
      </c>
      <c r="J7232" t="s">
        <v>198</v>
      </c>
      <c r="K7232" t="s">
        <v>1247</v>
      </c>
      <c r="L7232">
        <v>3</v>
      </c>
      <c r="M7232" s="1">
        <v>35431</v>
      </c>
      <c r="N7232" s="2">
        <v>35431</v>
      </c>
      <c r="O7232" t="s">
        <v>1513</v>
      </c>
      <c r="P7232">
        <v>1997</v>
      </c>
      <c r="Q7232" s="1">
        <v>40087</v>
      </c>
      <c r="R7232" s="1">
        <v>40534</v>
      </c>
      <c r="S7232">
        <v>0</v>
      </c>
      <c r="T7232">
        <v>13797958</v>
      </c>
      <c r="U7232">
        <v>0</v>
      </c>
      <c r="V7232">
        <v>0</v>
      </c>
      <c r="W7232">
        <v>0</v>
      </c>
      <c r="X7232">
        <v>0</v>
      </c>
      <c r="Y7232">
        <v>0</v>
      </c>
      <c r="Z7232">
        <v>0</v>
      </c>
      <c r="AA7232">
        <v>0</v>
      </c>
      <c r="AB7232">
        <v>0</v>
      </c>
      <c r="AC7232">
        <v>0</v>
      </c>
      <c r="AD7232">
        <v>0</v>
      </c>
      <c r="AE7232">
        <v>0</v>
      </c>
      <c r="AF7232">
        <v>0</v>
      </c>
      <c r="AG7232">
        <v>0</v>
      </c>
      <c r="AH7232">
        <v>0</v>
      </c>
      <c r="AI7232">
        <v>0</v>
      </c>
      <c r="AJ7232">
        <v>0</v>
      </c>
      <c r="AK7232">
        <v>0</v>
      </c>
      <c r="AL7232">
        <v>0</v>
      </c>
      <c r="AM7232">
        <v>0</v>
      </c>
    </row>
    <row r="7233" spans="1:39" x14ac:dyDescent="0.45">
      <c r="A7233" t="s">
        <v>28973</v>
      </c>
      <c r="B7233" t="s">
        <v>28974</v>
      </c>
      <c r="C7233" t="s">
        <v>28975</v>
      </c>
      <c r="F7233" t="s">
        <v>28976</v>
      </c>
      <c r="G7233" t="s">
        <v>57</v>
      </c>
      <c r="L7233">
        <v>1</v>
      </c>
      <c r="M7233" s="1">
        <v>40909</v>
      </c>
      <c r="N7233" s="2">
        <v>40909</v>
      </c>
      <c r="O7233" t="s">
        <v>132</v>
      </c>
      <c r="P7233">
        <v>2012</v>
      </c>
      <c r="Q7233" s="1">
        <v>41443</v>
      </c>
      <c r="R7233" s="1">
        <v>41443</v>
      </c>
      <c r="S7233">
        <v>0</v>
      </c>
      <c r="T7233">
        <v>2424402</v>
      </c>
      <c r="U7233">
        <v>0</v>
      </c>
      <c r="V7233">
        <v>0</v>
      </c>
      <c r="W7233">
        <v>0</v>
      </c>
      <c r="X7233">
        <v>0</v>
      </c>
      <c r="Y7233">
        <v>0</v>
      </c>
      <c r="Z7233">
        <v>0</v>
      </c>
      <c r="AA7233">
        <v>0</v>
      </c>
      <c r="AB7233">
        <v>0</v>
      </c>
      <c r="AC7233">
        <v>0</v>
      </c>
      <c r="AD7233">
        <v>0</v>
      </c>
      <c r="AE7233">
        <v>0</v>
      </c>
      <c r="AF7233">
        <v>0</v>
      </c>
      <c r="AG7233">
        <v>0</v>
      </c>
      <c r="AH7233">
        <v>0</v>
      </c>
      <c r="AI7233">
        <v>0</v>
      </c>
      <c r="AJ7233">
        <v>0</v>
      </c>
      <c r="AK7233">
        <v>0</v>
      </c>
      <c r="AL7233">
        <v>0</v>
      </c>
      <c r="AM7233">
        <v>0</v>
      </c>
    </row>
    <row r="7234" spans="1:39" x14ac:dyDescent="0.45">
      <c r="A7234" t="s">
        <v>28977</v>
      </c>
      <c r="B7234" t="s">
        <v>28978</v>
      </c>
      <c r="C7234" t="s">
        <v>28979</v>
      </c>
      <c r="D7234" t="s">
        <v>142</v>
      </c>
      <c r="E7234" t="s">
        <v>143</v>
      </c>
      <c r="F7234" s="3">
        <v>20000</v>
      </c>
      <c r="G7234" t="s">
        <v>57</v>
      </c>
      <c r="H7234" t="s">
        <v>46</v>
      </c>
      <c r="I7234" t="s">
        <v>58</v>
      </c>
      <c r="J7234" t="s">
        <v>198</v>
      </c>
      <c r="K7234" t="s">
        <v>199</v>
      </c>
      <c r="L7234">
        <v>1</v>
      </c>
      <c r="Q7234" s="1">
        <v>40909</v>
      </c>
      <c r="R7234" s="1">
        <v>40909</v>
      </c>
      <c r="S7234">
        <v>20000</v>
      </c>
      <c r="T7234">
        <v>0</v>
      </c>
      <c r="U7234">
        <v>0</v>
      </c>
      <c r="V7234">
        <v>0</v>
      </c>
      <c r="W7234">
        <v>0</v>
      </c>
      <c r="X7234">
        <v>0</v>
      </c>
      <c r="Y7234">
        <v>0</v>
      </c>
      <c r="Z7234">
        <v>0</v>
      </c>
      <c r="AA7234">
        <v>0</v>
      </c>
      <c r="AB7234">
        <v>0</v>
      </c>
      <c r="AC7234">
        <v>0</v>
      </c>
      <c r="AD7234">
        <v>0</v>
      </c>
      <c r="AE7234">
        <v>0</v>
      </c>
      <c r="AF7234">
        <v>0</v>
      </c>
      <c r="AG7234">
        <v>0</v>
      </c>
      <c r="AH7234">
        <v>0</v>
      </c>
      <c r="AI7234">
        <v>0</v>
      </c>
      <c r="AJ7234">
        <v>0</v>
      </c>
      <c r="AK7234">
        <v>0</v>
      </c>
      <c r="AL7234">
        <v>0</v>
      </c>
      <c r="AM7234">
        <v>0</v>
      </c>
    </row>
    <row r="7235" spans="1:39" x14ac:dyDescent="0.45">
      <c r="A7235" t="s">
        <v>28980</v>
      </c>
      <c r="B7235" t="s">
        <v>28981</v>
      </c>
      <c r="C7235" t="s">
        <v>28982</v>
      </c>
      <c r="D7235" t="s">
        <v>28983</v>
      </c>
      <c r="E7235" t="s">
        <v>108</v>
      </c>
      <c r="F7235" t="s">
        <v>5239</v>
      </c>
      <c r="G7235" t="s">
        <v>57</v>
      </c>
      <c r="H7235" t="s">
        <v>46</v>
      </c>
      <c r="I7235" t="s">
        <v>58</v>
      </c>
      <c r="J7235" t="s">
        <v>198</v>
      </c>
      <c r="K7235" t="s">
        <v>731</v>
      </c>
      <c r="L7235">
        <v>2</v>
      </c>
      <c r="M7235" s="1">
        <v>40148</v>
      </c>
      <c r="N7235" s="2">
        <v>40148</v>
      </c>
      <c r="O7235" t="s">
        <v>702</v>
      </c>
      <c r="P7235">
        <v>2009</v>
      </c>
      <c r="Q7235" s="1">
        <v>40771</v>
      </c>
      <c r="R7235" s="1">
        <v>41507</v>
      </c>
      <c r="S7235">
        <v>2300000</v>
      </c>
      <c r="T7235">
        <v>0</v>
      </c>
      <c r="U7235">
        <v>0</v>
      </c>
      <c r="V7235">
        <v>0</v>
      </c>
      <c r="W7235">
        <v>0</v>
      </c>
      <c r="X7235">
        <v>0</v>
      </c>
      <c r="Y7235">
        <v>0</v>
      </c>
      <c r="Z7235">
        <v>0</v>
      </c>
      <c r="AA7235">
        <v>0</v>
      </c>
      <c r="AB7235">
        <v>0</v>
      </c>
      <c r="AC7235">
        <v>0</v>
      </c>
      <c r="AD7235">
        <v>0</v>
      </c>
      <c r="AE7235">
        <v>0</v>
      </c>
      <c r="AF7235">
        <v>0</v>
      </c>
      <c r="AG7235">
        <v>0</v>
      </c>
      <c r="AH7235">
        <v>0</v>
      </c>
      <c r="AI7235">
        <v>0</v>
      </c>
      <c r="AJ7235">
        <v>0</v>
      </c>
      <c r="AK7235">
        <v>0</v>
      </c>
      <c r="AL7235">
        <v>0</v>
      </c>
      <c r="AM7235">
        <v>0</v>
      </c>
    </row>
    <row r="7236" spans="1:39" x14ac:dyDescent="0.45">
      <c r="A7236" t="s">
        <v>28984</v>
      </c>
      <c r="B7236" t="s">
        <v>28985</v>
      </c>
      <c r="C7236" t="s">
        <v>28986</v>
      </c>
      <c r="D7236" t="s">
        <v>28987</v>
      </c>
      <c r="E7236" t="s">
        <v>5422</v>
      </c>
      <c r="F7236" t="s">
        <v>28988</v>
      </c>
      <c r="G7236" t="s">
        <v>57</v>
      </c>
      <c r="H7236" t="s">
        <v>46</v>
      </c>
      <c r="I7236" t="s">
        <v>267</v>
      </c>
      <c r="J7236" t="s">
        <v>866</v>
      </c>
      <c r="K7236" t="s">
        <v>1470</v>
      </c>
      <c r="L7236">
        <v>1</v>
      </c>
      <c r="Q7236" s="1">
        <v>38945</v>
      </c>
      <c r="R7236" s="1">
        <v>38945</v>
      </c>
      <c r="S7236">
        <v>0</v>
      </c>
      <c r="T7236">
        <v>0</v>
      </c>
      <c r="U7236">
        <v>0</v>
      </c>
      <c r="V7236">
        <v>0</v>
      </c>
      <c r="W7236">
        <v>0</v>
      </c>
      <c r="X7236">
        <v>1500000000</v>
      </c>
      <c r="Y7236">
        <v>0</v>
      </c>
      <c r="Z7236">
        <v>0</v>
      </c>
      <c r="AA7236">
        <v>0</v>
      </c>
      <c r="AB7236">
        <v>0</v>
      </c>
      <c r="AC7236">
        <v>0</v>
      </c>
      <c r="AD7236">
        <v>0</v>
      </c>
      <c r="AE7236">
        <v>0</v>
      </c>
      <c r="AF7236">
        <v>0</v>
      </c>
      <c r="AG7236">
        <v>0</v>
      </c>
      <c r="AH7236">
        <v>0</v>
      </c>
      <c r="AI7236">
        <v>0</v>
      </c>
      <c r="AJ7236">
        <v>0</v>
      </c>
      <c r="AK7236">
        <v>0</v>
      </c>
      <c r="AL7236">
        <v>0</v>
      </c>
      <c r="AM7236">
        <v>0</v>
      </c>
    </row>
    <row r="7237" spans="1:39" x14ac:dyDescent="0.45">
      <c r="A7237" t="s">
        <v>28989</v>
      </c>
      <c r="B7237" t="s">
        <v>28990</v>
      </c>
      <c r="C7237" t="s">
        <v>28991</v>
      </c>
      <c r="D7237" t="s">
        <v>28992</v>
      </c>
      <c r="E7237" t="s">
        <v>4213</v>
      </c>
      <c r="F7237" s="3">
        <v>63925</v>
      </c>
      <c r="G7237" t="s">
        <v>101</v>
      </c>
      <c r="H7237" t="s">
        <v>260</v>
      </c>
      <c r="I7237" t="s">
        <v>4069</v>
      </c>
      <c r="J7237" t="s">
        <v>7957</v>
      </c>
      <c r="K7237" t="s">
        <v>7957</v>
      </c>
      <c r="L7237">
        <v>1</v>
      </c>
      <c r="M7237" s="1">
        <v>40434</v>
      </c>
      <c r="N7237" s="2">
        <v>40422</v>
      </c>
      <c r="O7237" t="s">
        <v>200</v>
      </c>
      <c r="P7237">
        <v>2010</v>
      </c>
      <c r="Q7237" s="1">
        <v>40483</v>
      </c>
      <c r="R7237" s="1">
        <v>40483</v>
      </c>
      <c r="S7237">
        <v>63925</v>
      </c>
      <c r="T7237">
        <v>0</v>
      </c>
      <c r="U7237">
        <v>0</v>
      </c>
      <c r="V7237">
        <v>0</v>
      </c>
      <c r="W7237">
        <v>0</v>
      </c>
      <c r="X7237">
        <v>0</v>
      </c>
      <c r="Y7237">
        <v>0</v>
      </c>
      <c r="Z7237">
        <v>0</v>
      </c>
      <c r="AA7237">
        <v>0</v>
      </c>
      <c r="AB7237">
        <v>0</v>
      </c>
      <c r="AC7237">
        <v>0</v>
      </c>
      <c r="AD7237">
        <v>0</v>
      </c>
      <c r="AE7237">
        <v>0</v>
      </c>
      <c r="AF7237">
        <v>0</v>
      </c>
      <c r="AG7237">
        <v>0</v>
      </c>
      <c r="AH7237">
        <v>0</v>
      </c>
      <c r="AI7237">
        <v>0</v>
      </c>
      <c r="AJ7237">
        <v>0</v>
      </c>
      <c r="AK7237">
        <v>0</v>
      </c>
      <c r="AL7237">
        <v>0</v>
      </c>
      <c r="AM7237">
        <v>0</v>
      </c>
    </row>
    <row r="7238" spans="1:39" x14ac:dyDescent="0.45">
      <c r="A7238" t="s">
        <v>28993</v>
      </c>
      <c r="B7238" t="s">
        <v>28994</v>
      </c>
      <c r="C7238" t="s">
        <v>28995</v>
      </c>
      <c r="D7238" t="s">
        <v>774</v>
      </c>
      <c r="E7238" t="s">
        <v>775</v>
      </c>
      <c r="F7238" t="s">
        <v>474</v>
      </c>
      <c r="G7238" t="s">
        <v>57</v>
      </c>
      <c r="H7238" t="s">
        <v>46</v>
      </c>
      <c r="I7238" t="s">
        <v>81</v>
      </c>
      <c r="J7238" t="s">
        <v>82</v>
      </c>
      <c r="K7238" t="s">
        <v>82</v>
      </c>
      <c r="L7238">
        <v>1</v>
      </c>
      <c r="M7238" s="1">
        <v>39448</v>
      </c>
      <c r="N7238" s="2">
        <v>39448</v>
      </c>
      <c r="O7238" t="s">
        <v>181</v>
      </c>
      <c r="P7238">
        <v>2008</v>
      </c>
      <c r="Q7238" s="1">
        <v>41408</v>
      </c>
      <c r="R7238" s="1">
        <v>41408</v>
      </c>
      <c r="S7238">
        <v>0</v>
      </c>
      <c r="T7238">
        <v>0</v>
      </c>
      <c r="U7238">
        <v>0</v>
      </c>
      <c r="V7238">
        <v>0</v>
      </c>
      <c r="W7238">
        <v>0</v>
      </c>
      <c r="X7238">
        <v>0</v>
      </c>
      <c r="Y7238">
        <v>0</v>
      </c>
      <c r="Z7238">
        <v>0</v>
      </c>
      <c r="AA7238">
        <v>200000000</v>
      </c>
      <c r="AB7238">
        <v>0</v>
      </c>
      <c r="AC7238">
        <v>0</v>
      </c>
      <c r="AD7238">
        <v>0</v>
      </c>
      <c r="AE7238">
        <v>0</v>
      </c>
      <c r="AF7238">
        <v>0</v>
      </c>
      <c r="AG7238">
        <v>0</v>
      </c>
      <c r="AH7238">
        <v>0</v>
      </c>
      <c r="AI7238">
        <v>0</v>
      </c>
      <c r="AJ7238">
        <v>0</v>
      </c>
      <c r="AK7238">
        <v>0</v>
      </c>
      <c r="AL7238">
        <v>0</v>
      </c>
      <c r="AM7238">
        <v>0</v>
      </c>
    </row>
    <row r="7239" spans="1:39" x14ac:dyDescent="0.45">
      <c r="A7239" t="s">
        <v>28996</v>
      </c>
      <c r="B7239" t="s">
        <v>28997</v>
      </c>
      <c r="C7239" t="s">
        <v>28998</v>
      </c>
      <c r="D7239" t="s">
        <v>127</v>
      </c>
      <c r="E7239" t="s">
        <v>128</v>
      </c>
      <c r="F7239" t="s">
        <v>28999</v>
      </c>
      <c r="G7239" t="s">
        <v>57</v>
      </c>
      <c r="H7239" t="s">
        <v>46</v>
      </c>
      <c r="I7239" t="s">
        <v>267</v>
      </c>
      <c r="J7239" t="s">
        <v>268</v>
      </c>
      <c r="K7239" t="s">
        <v>29000</v>
      </c>
      <c r="L7239">
        <v>2</v>
      </c>
      <c r="Q7239" s="1">
        <v>40695</v>
      </c>
      <c r="R7239" s="1">
        <v>40695</v>
      </c>
      <c r="S7239">
        <v>0</v>
      </c>
      <c r="T7239">
        <v>4552438</v>
      </c>
      <c r="U7239">
        <v>0</v>
      </c>
      <c r="V7239">
        <v>0</v>
      </c>
      <c r="W7239">
        <v>0</v>
      </c>
      <c r="X7239">
        <v>0</v>
      </c>
      <c r="Y7239">
        <v>0</v>
      </c>
      <c r="Z7239">
        <v>0</v>
      </c>
      <c r="AA7239">
        <v>0</v>
      </c>
      <c r="AB7239">
        <v>0</v>
      </c>
      <c r="AC7239">
        <v>0</v>
      </c>
      <c r="AD7239">
        <v>0</v>
      </c>
      <c r="AE7239">
        <v>0</v>
      </c>
      <c r="AF7239">
        <v>0</v>
      </c>
      <c r="AG7239">
        <v>0</v>
      </c>
      <c r="AH7239">
        <v>0</v>
      </c>
      <c r="AI7239">
        <v>0</v>
      </c>
      <c r="AJ7239">
        <v>0</v>
      </c>
      <c r="AK7239">
        <v>0</v>
      </c>
      <c r="AL7239">
        <v>0</v>
      </c>
      <c r="AM7239">
        <v>0</v>
      </c>
    </row>
    <row r="7240" spans="1:39" x14ac:dyDescent="0.45">
      <c r="A7240" t="s">
        <v>29001</v>
      </c>
      <c r="B7240" t="s">
        <v>29002</v>
      </c>
      <c r="C7240" t="s">
        <v>29003</v>
      </c>
      <c r="F7240" t="s">
        <v>11640</v>
      </c>
      <c r="L7240">
        <v>1</v>
      </c>
      <c r="Q7240" s="1">
        <v>41275</v>
      </c>
      <c r="R7240" s="1">
        <v>41275</v>
      </c>
      <c r="S7240">
        <v>0</v>
      </c>
      <c r="T7240">
        <v>0</v>
      </c>
      <c r="U7240">
        <v>0</v>
      </c>
      <c r="V7240">
        <v>0</v>
      </c>
      <c r="W7240">
        <v>0</v>
      </c>
      <c r="X7240">
        <v>0</v>
      </c>
      <c r="Y7240">
        <v>0</v>
      </c>
      <c r="Z7240">
        <v>285000</v>
      </c>
      <c r="AA7240">
        <v>0</v>
      </c>
      <c r="AB7240">
        <v>0</v>
      </c>
      <c r="AC7240">
        <v>0</v>
      </c>
      <c r="AD7240">
        <v>0</v>
      </c>
      <c r="AE7240">
        <v>0</v>
      </c>
      <c r="AF7240">
        <v>0</v>
      </c>
      <c r="AG7240">
        <v>0</v>
      </c>
      <c r="AH7240">
        <v>0</v>
      </c>
      <c r="AI7240">
        <v>0</v>
      </c>
      <c r="AJ7240">
        <v>0</v>
      </c>
      <c r="AK7240">
        <v>0</v>
      </c>
      <c r="AL7240">
        <v>0</v>
      </c>
      <c r="AM7240">
        <v>0</v>
      </c>
    </row>
    <row r="7241" spans="1:39" x14ac:dyDescent="0.45">
      <c r="A7241" t="s">
        <v>29004</v>
      </c>
      <c r="B7241" t="s">
        <v>29005</v>
      </c>
      <c r="C7241" t="s">
        <v>29006</v>
      </c>
      <c r="D7241" t="s">
        <v>293</v>
      </c>
      <c r="E7241" t="s">
        <v>294</v>
      </c>
      <c r="F7241" t="s">
        <v>29007</v>
      </c>
      <c r="G7241" t="s">
        <v>57</v>
      </c>
      <c r="H7241" t="s">
        <v>634</v>
      </c>
      <c r="J7241" t="s">
        <v>914</v>
      </c>
      <c r="K7241" t="s">
        <v>29008</v>
      </c>
      <c r="L7241">
        <v>4</v>
      </c>
      <c r="M7241" s="1">
        <v>39083</v>
      </c>
      <c r="N7241" s="2">
        <v>39083</v>
      </c>
      <c r="O7241" t="s">
        <v>110</v>
      </c>
      <c r="P7241">
        <v>2007</v>
      </c>
      <c r="Q7241" s="1">
        <v>40918</v>
      </c>
      <c r="R7241" s="1">
        <v>41806</v>
      </c>
      <c r="S7241">
        <v>0</v>
      </c>
      <c r="T7241">
        <v>37842911</v>
      </c>
      <c r="U7241">
        <v>0</v>
      </c>
      <c r="V7241">
        <v>0</v>
      </c>
      <c r="W7241">
        <v>0</v>
      </c>
      <c r="X7241">
        <v>0</v>
      </c>
      <c r="Y7241">
        <v>0</v>
      </c>
      <c r="Z7241">
        <v>5789700</v>
      </c>
      <c r="AA7241">
        <v>24956500</v>
      </c>
      <c r="AB7241">
        <v>0</v>
      </c>
      <c r="AC7241">
        <v>0</v>
      </c>
      <c r="AD7241">
        <v>0</v>
      </c>
      <c r="AE7241">
        <v>0</v>
      </c>
      <c r="AF7241">
        <v>0</v>
      </c>
      <c r="AG7241">
        <v>0</v>
      </c>
      <c r="AH7241">
        <v>0</v>
      </c>
      <c r="AI7241">
        <v>0</v>
      </c>
      <c r="AJ7241">
        <v>0</v>
      </c>
      <c r="AK7241">
        <v>0</v>
      </c>
      <c r="AL7241">
        <v>0</v>
      </c>
      <c r="AM7241">
        <v>0</v>
      </c>
    </row>
    <row r="7242" spans="1:39" x14ac:dyDescent="0.45">
      <c r="A7242" t="s">
        <v>29009</v>
      </c>
      <c r="B7242" t="s">
        <v>29010</v>
      </c>
      <c r="C7242" t="s">
        <v>29011</v>
      </c>
      <c r="F7242" t="s">
        <v>13120</v>
      </c>
      <c r="G7242" t="s">
        <v>45</v>
      </c>
      <c r="H7242" t="s">
        <v>46</v>
      </c>
      <c r="I7242" t="s">
        <v>169</v>
      </c>
      <c r="J7242" t="s">
        <v>641</v>
      </c>
      <c r="K7242" t="s">
        <v>642</v>
      </c>
      <c r="L7242">
        <v>1</v>
      </c>
      <c r="Q7242" s="1">
        <v>40564</v>
      </c>
      <c r="R7242" s="1">
        <v>40564</v>
      </c>
      <c r="S7242">
        <v>0</v>
      </c>
      <c r="T7242">
        <v>0</v>
      </c>
      <c r="U7242">
        <v>0</v>
      </c>
      <c r="V7242">
        <v>0</v>
      </c>
      <c r="W7242">
        <v>0</v>
      </c>
      <c r="X7242">
        <v>165000</v>
      </c>
      <c r="Y7242">
        <v>0</v>
      </c>
      <c r="Z7242">
        <v>0</v>
      </c>
      <c r="AA7242">
        <v>0</v>
      </c>
      <c r="AB7242">
        <v>0</v>
      </c>
      <c r="AC7242">
        <v>0</v>
      </c>
      <c r="AD7242">
        <v>0</v>
      </c>
      <c r="AE7242">
        <v>0</v>
      </c>
      <c r="AF7242">
        <v>0</v>
      </c>
      <c r="AG7242">
        <v>0</v>
      </c>
      <c r="AH7242">
        <v>0</v>
      </c>
      <c r="AI7242">
        <v>0</v>
      </c>
      <c r="AJ7242">
        <v>0</v>
      </c>
      <c r="AK7242">
        <v>0</v>
      </c>
      <c r="AL7242">
        <v>0</v>
      </c>
      <c r="AM7242">
        <v>0</v>
      </c>
    </row>
    <row r="7243" spans="1:39" x14ac:dyDescent="0.45">
      <c r="A7243" t="s">
        <v>29012</v>
      </c>
      <c r="B7243" t="s">
        <v>29013</v>
      </c>
      <c r="C7243" t="s">
        <v>29014</v>
      </c>
      <c r="D7243" t="s">
        <v>293</v>
      </c>
      <c r="E7243" t="s">
        <v>294</v>
      </c>
      <c r="F7243" t="s">
        <v>29015</v>
      </c>
      <c r="G7243" t="s">
        <v>57</v>
      </c>
      <c r="H7243" t="s">
        <v>46</v>
      </c>
      <c r="I7243" t="s">
        <v>58</v>
      </c>
      <c r="J7243" t="s">
        <v>198</v>
      </c>
      <c r="K7243" t="s">
        <v>833</v>
      </c>
      <c r="L7243">
        <v>7</v>
      </c>
      <c r="M7243" s="1">
        <v>37987</v>
      </c>
      <c r="N7243" s="2">
        <v>37987</v>
      </c>
      <c r="O7243" t="s">
        <v>452</v>
      </c>
      <c r="P7243">
        <v>2004</v>
      </c>
      <c r="Q7243" s="1">
        <v>38919</v>
      </c>
      <c r="R7243" s="1">
        <v>41844</v>
      </c>
      <c r="S7243">
        <v>0</v>
      </c>
      <c r="T7243">
        <v>53500000</v>
      </c>
      <c r="U7243">
        <v>0</v>
      </c>
      <c r="V7243">
        <v>0</v>
      </c>
      <c r="W7243">
        <v>0</v>
      </c>
      <c r="X7243">
        <v>0</v>
      </c>
      <c r="Y7243">
        <v>0</v>
      </c>
      <c r="Z7243">
        <v>0</v>
      </c>
      <c r="AA7243">
        <v>175490348</v>
      </c>
      <c r="AB7243">
        <v>0</v>
      </c>
      <c r="AC7243">
        <v>0</v>
      </c>
      <c r="AD7243">
        <v>0</v>
      </c>
      <c r="AE7243">
        <v>0</v>
      </c>
      <c r="AF7243">
        <v>0</v>
      </c>
      <c r="AG7243">
        <v>19000000</v>
      </c>
      <c r="AH7243">
        <v>0</v>
      </c>
      <c r="AI7243">
        <v>34500000</v>
      </c>
      <c r="AJ7243">
        <v>0</v>
      </c>
      <c r="AK7243">
        <v>0</v>
      </c>
      <c r="AL7243">
        <v>0</v>
      </c>
      <c r="AM7243">
        <v>0</v>
      </c>
    </row>
    <row r="7244" spans="1:39" x14ac:dyDescent="0.45">
      <c r="A7244" t="s">
        <v>29016</v>
      </c>
      <c r="B7244" t="s">
        <v>29017</v>
      </c>
      <c r="C7244" t="s">
        <v>29018</v>
      </c>
      <c r="D7244" t="s">
        <v>293</v>
      </c>
      <c r="E7244" t="s">
        <v>294</v>
      </c>
      <c r="F7244" t="s">
        <v>29019</v>
      </c>
      <c r="H7244" t="s">
        <v>46</v>
      </c>
      <c r="I7244" t="s">
        <v>299</v>
      </c>
      <c r="J7244" t="s">
        <v>300</v>
      </c>
      <c r="K7244" t="s">
        <v>3330</v>
      </c>
      <c r="L7244">
        <v>5</v>
      </c>
      <c r="M7244" s="1">
        <v>32874</v>
      </c>
      <c r="N7244" s="2">
        <v>32874</v>
      </c>
      <c r="O7244" t="s">
        <v>444</v>
      </c>
      <c r="P7244">
        <v>1990</v>
      </c>
      <c r="Q7244" s="1">
        <v>39979</v>
      </c>
      <c r="R7244" s="1">
        <v>41768</v>
      </c>
      <c r="S7244">
        <v>0</v>
      </c>
      <c r="T7244">
        <v>30600000</v>
      </c>
      <c r="U7244">
        <v>0</v>
      </c>
      <c r="V7244">
        <v>0</v>
      </c>
      <c r="W7244">
        <v>0</v>
      </c>
      <c r="X7244">
        <v>24272388</v>
      </c>
      <c r="Y7244">
        <v>0</v>
      </c>
      <c r="Z7244">
        <v>0</v>
      </c>
      <c r="AA7244">
        <v>0</v>
      </c>
      <c r="AB7244">
        <v>0</v>
      </c>
      <c r="AC7244">
        <v>0</v>
      </c>
      <c r="AD7244">
        <v>0</v>
      </c>
      <c r="AE7244">
        <v>0</v>
      </c>
      <c r="AF7244">
        <v>0</v>
      </c>
      <c r="AG7244">
        <v>0</v>
      </c>
      <c r="AH7244">
        <v>30600000</v>
      </c>
      <c r="AI7244">
        <v>0</v>
      </c>
      <c r="AJ7244">
        <v>0</v>
      </c>
      <c r="AK7244">
        <v>0</v>
      </c>
      <c r="AL7244">
        <v>0</v>
      </c>
      <c r="AM7244">
        <v>0</v>
      </c>
    </row>
    <row r="7245" spans="1:39" x14ac:dyDescent="0.45">
      <c r="A7245" t="s">
        <v>29020</v>
      </c>
      <c r="B7245" t="s">
        <v>29021</v>
      </c>
      <c r="C7245" t="s">
        <v>29022</v>
      </c>
      <c r="D7245" t="s">
        <v>293</v>
      </c>
      <c r="E7245" t="s">
        <v>294</v>
      </c>
      <c r="F7245" t="s">
        <v>29023</v>
      </c>
      <c r="G7245" t="s">
        <v>57</v>
      </c>
      <c r="H7245" t="s">
        <v>2136</v>
      </c>
      <c r="J7245" t="s">
        <v>19196</v>
      </c>
      <c r="K7245" t="s">
        <v>19196</v>
      </c>
      <c r="L7245">
        <v>2</v>
      </c>
      <c r="M7245" s="1">
        <v>35431</v>
      </c>
      <c r="N7245" s="2">
        <v>35431</v>
      </c>
      <c r="O7245" t="s">
        <v>1513</v>
      </c>
      <c r="P7245">
        <v>1997</v>
      </c>
      <c r="Q7245" s="1">
        <v>40025</v>
      </c>
      <c r="R7245" s="1">
        <v>40583</v>
      </c>
      <c r="S7245">
        <v>0</v>
      </c>
      <c r="T7245">
        <v>4630575</v>
      </c>
      <c r="U7245">
        <v>0</v>
      </c>
      <c r="V7245">
        <v>0</v>
      </c>
      <c r="W7245">
        <v>0</v>
      </c>
      <c r="X7245">
        <v>0</v>
      </c>
      <c r="Y7245">
        <v>0</v>
      </c>
      <c r="Z7245">
        <v>0</v>
      </c>
      <c r="AA7245">
        <v>0</v>
      </c>
      <c r="AB7245">
        <v>0</v>
      </c>
      <c r="AC7245">
        <v>0</v>
      </c>
      <c r="AD7245">
        <v>0</v>
      </c>
      <c r="AE7245">
        <v>0</v>
      </c>
      <c r="AF7245">
        <v>0</v>
      </c>
      <c r="AG7245">
        <v>0</v>
      </c>
      <c r="AH7245">
        <v>0</v>
      </c>
      <c r="AI7245">
        <v>0</v>
      </c>
      <c r="AJ7245">
        <v>0</v>
      </c>
      <c r="AK7245">
        <v>0</v>
      </c>
      <c r="AL7245">
        <v>0</v>
      </c>
      <c r="AM7245">
        <v>0</v>
      </c>
    </row>
    <row r="7246" spans="1:39" x14ac:dyDescent="0.45">
      <c r="A7246" t="s">
        <v>29024</v>
      </c>
      <c r="B7246" t="s">
        <v>29025</v>
      </c>
      <c r="C7246" t="s">
        <v>29026</v>
      </c>
      <c r="D7246" t="s">
        <v>1757</v>
      </c>
      <c r="E7246" t="s">
        <v>1758</v>
      </c>
      <c r="F7246" t="s">
        <v>29027</v>
      </c>
      <c r="G7246" t="s">
        <v>57</v>
      </c>
      <c r="H7246" t="s">
        <v>46</v>
      </c>
      <c r="I7246" t="s">
        <v>267</v>
      </c>
      <c r="J7246" t="s">
        <v>268</v>
      </c>
      <c r="K7246" t="s">
        <v>268</v>
      </c>
      <c r="L7246">
        <v>7</v>
      </c>
      <c r="M7246" s="1">
        <v>38718</v>
      </c>
      <c r="N7246" s="2">
        <v>38718</v>
      </c>
      <c r="O7246" t="s">
        <v>430</v>
      </c>
      <c r="P7246">
        <v>2006</v>
      </c>
      <c r="Q7246" s="1">
        <v>39504</v>
      </c>
      <c r="R7246" s="1">
        <v>41589</v>
      </c>
      <c r="S7246">
        <v>0</v>
      </c>
      <c r="T7246">
        <v>34397610</v>
      </c>
      <c r="U7246">
        <v>0</v>
      </c>
      <c r="V7246">
        <v>0</v>
      </c>
      <c r="W7246">
        <v>0</v>
      </c>
      <c r="X7246">
        <v>1652734</v>
      </c>
      <c r="Y7246">
        <v>0</v>
      </c>
      <c r="Z7246">
        <v>0</v>
      </c>
      <c r="AA7246">
        <v>0</v>
      </c>
      <c r="AB7246">
        <v>0</v>
      </c>
      <c r="AC7246">
        <v>0</v>
      </c>
      <c r="AD7246">
        <v>0</v>
      </c>
      <c r="AE7246">
        <v>0</v>
      </c>
      <c r="AF7246">
        <v>299991</v>
      </c>
      <c r="AG7246">
        <v>50000</v>
      </c>
      <c r="AH7246">
        <v>22500000</v>
      </c>
      <c r="AI7246">
        <v>0</v>
      </c>
      <c r="AJ7246">
        <v>0</v>
      </c>
      <c r="AK7246">
        <v>0</v>
      </c>
      <c r="AL7246">
        <v>0</v>
      </c>
      <c r="AM7246">
        <v>0</v>
      </c>
    </row>
    <row r="7247" spans="1:39" x14ac:dyDescent="0.45">
      <c r="A7247" t="s">
        <v>29028</v>
      </c>
      <c r="B7247" t="s">
        <v>29029</v>
      </c>
      <c r="C7247" t="s">
        <v>29030</v>
      </c>
      <c r="D7247" t="s">
        <v>4990</v>
      </c>
      <c r="E7247" t="s">
        <v>3139</v>
      </c>
      <c r="F7247" t="s">
        <v>29031</v>
      </c>
      <c r="G7247" t="s">
        <v>57</v>
      </c>
      <c r="H7247" t="s">
        <v>46</v>
      </c>
      <c r="I7247" t="s">
        <v>58</v>
      </c>
      <c r="J7247" t="s">
        <v>198</v>
      </c>
      <c r="K7247" t="s">
        <v>1000</v>
      </c>
      <c r="L7247">
        <v>3</v>
      </c>
      <c r="M7247" s="1">
        <v>37622</v>
      </c>
      <c r="N7247" s="2">
        <v>37622</v>
      </c>
      <c r="O7247" t="s">
        <v>854</v>
      </c>
      <c r="P7247">
        <v>2003</v>
      </c>
      <c r="Q7247" s="1">
        <v>40807</v>
      </c>
      <c r="R7247" s="1">
        <v>41334</v>
      </c>
      <c r="S7247">
        <v>0</v>
      </c>
      <c r="T7247">
        <v>71000000</v>
      </c>
      <c r="U7247">
        <v>0</v>
      </c>
      <c r="V7247">
        <v>0</v>
      </c>
      <c r="W7247">
        <v>0</v>
      </c>
      <c r="X7247">
        <v>0</v>
      </c>
      <c r="Y7247">
        <v>0</v>
      </c>
      <c r="Z7247">
        <v>0</v>
      </c>
      <c r="AA7247">
        <v>0</v>
      </c>
      <c r="AB7247">
        <v>0</v>
      </c>
      <c r="AC7247">
        <v>0</v>
      </c>
      <c r="AD7247">
        <v>0</v>
      </c>
      <c r="AE7247">
        <v>0</v>
      </c>
      <c r="AF7247">
        <v>0</v>
      </c>
      <c r="AG7247">
        <v>0</v>
      </c>
      <c r="AH7247">
        <v>0</v>
      </c>
      <c r="AI7247">
        <v>0</v>
      </c>
      <c r="AJ7247">
        <v>71000000</v>
      </c>
      <c r="AK7247">
        <v>0</v>
      </c>
      <c r="AL7247">
        <v>0</v>
      </c>
      <c r="AM7247">
        <v>0</v>
      </c>
    </row>
    <row r="7248" spans="1:39" x14ac:dyDescent="0.45">
      <c r="A7248" t="s">
        <v>29032</v>
      </c>
      <c r="B7248" t="s">
        <v>29033</v>
      </c>
      <c r="C7248" t="s">
        <v>29034</v>
      </c>
      <c r="D7248" t="s">
        <v>293</v>
      </c>
      <c r="E7248" t="s">
        <v>294</v>
      </c>
      <c r="F7248" t="s">
        <v>2557</v>
      </c>
      <c r="G7248" t="s">
        <v>57</v>
      </c>
      <c r="H7248" t="s">
        <v>1146</v>
      </c>
      <c r="J7248" t="s">
        <v>1549</v>
      </c>
      <c r="K7248" t="s">
        <v>29035</v>
      </c>
      <c r="L7248">
        <v>2</v>
      </c>
      <c r="M7248" s="1">
        <v>36526</v>
      </c>
      <c r="N7248" s="2">
        <v>36526</v>
      </c>
      <c r="O7248" t="s">
        <v>255</v>
      </c>
      <c r="P7248">
        <v>2000</v>
      </c>
      <c r="Q7248" s="1">
        <v>39912</v>
      </c>
      <c r="R7248" s="1">
        <v>40135</v>
      </c>
      <c r="S7248">
        <v>0</v>
      </c>
      <c r="T7248">
        <v>6000000</v>
      </c>
      <c r="U7248">
        <v>0</v>
      </c>
      <c r="V7248">
        <v>0</v>
      </c>
      <c r="W7248">
        <v>0</v>
      </c>
      <c r="X7248">
        <v>0</v>
      </c>
      <c r="Y7248">
        <v>0</v>
      </c>
      <c r="Z7248">
        <v>0</v>
      </c>
      <c r="AA7248">
        <v>0</v>
      </c>
      <c r="AB7248">
        <v>0</v>
      </c>
      <c r="AC7248">
        <v>0</v>
      </c>
      <c r="AD7248">
        <v>0</v>
      </c>
      <c r="AE7248">
        <v>0</v>
      </c>
      <c r="AF7248">
        <v>0</v>
      </c>
      <c r="AG7248">
        <v>0</v>
      </c>
      <c r="AH7248">
        <v>0</v>
      </c>
      <c r="AI7248">
        <v>0</v>
      </c>
      <c r="AJ7248">
        <v>6000000</v>
      </c>
      <c r="AK7248">
        <v>0</v>
      </c>
      <c r="AL7248">
        <v>0</v>
      </c>
      <c r="AM7248">
        <v>0</v>
      </c>
    </row>
    <row r="7249" spans="1:39" x14ac:dyDescent="0.45">
      <c r="A7249" t="s">
        <v>29036</v>
      </c>
      <c r="B7249" t="s">
        <v>29037</v>
      </c>
      <c r="C7249" t="s">
        <v>29038</v>
      </c>
      <c r="D7249" t="s">
        <v>1757</v>
      </c>
      <c r="E7249" t="s">
        <v>1758</v>
      </c>
      <c r="F7249" t="s">
        <v>964</v>
      </c>
      <c r="G7249" t="s">
        <v>57</v>
      </c>
      <c r="H7249" t="s">
        <v>214</v>
      </c>
      <c r="J7249" t="s">
        <v>215</v>
      </c>
      <c r="K7249" t="s">
        <v>215</v>
      </c>
      <c r="L7249">
        <v>2</v>
      </c>
      <c r="M7249" s="1">
        <v>41732</v>
      </c>
      <c r="N7249" s="2">
        <v>41730</v>
      </c>
      <c r="O7249" t="s">
        <v>1211</v>
      </c>
      <c r="P7249">
        <v>2014</v>
      </c>
      <c r="Q7249" s="1">
        <v>41701</v>
      </c>
      <c r="R7249" s="1">
        <v>41829</v>
      </c>
      <c r="S7249">
        <v>0</v>
      </c>
      <c r="T7249">
        <v>100000</v>
      </c>
      <c r="U7249">
        <v>0</v>
      </c>
      <c r="V7249">
        <v>0</v>
      </c>
      <c r="W7249">
        <v>0</v>
      </c>
      <c r="X7249">
        <v>0</v>
      </c>
      <c r="Y7249">
        <v>0</v>
      </c>
      <c r="Z7249">
        <v>200000</v>
      </c>
      <c r="AA7249">
        <v>0</v>
      </c>
      <c r="AB7249">
        <v>0</v>
      </c>
      <c r="AC7249">
        <v>0</v>
      </c>
      <c r="AD7249">
        <v>0</v>
      </c>
      <c r="AE7249">
        <v>0</v>
      </c>
      <c r="AF7249">
        <v>0</v>
      </c>
      <c r="AG7249">
        <v>0</v>
      </c>
      <c r="AH7249">
        <v>0</v>
      </c>
      <c r="AI7249">
        <v>0</v>
      </c>
      <c r="AJ7249">
        <v>0</v>
      </c>
      <c r="AK7249">
        <v>0</v>
      </c>
      <c r="AL7249">
        <v>0</v>
      </c>
      <c r="AM7249">
        <v>0</v>
      </c>
    </row>
    <row r="7250" spans="1:39" x14ac:dyDescent="0.45">
      <c r="A7250" t="s">
        <v>29039</v>
      </c>
      <c r="B7250" t="s">
        <v>29040</v>
      </c>
      <c r="C7250" t="s">
        <v>29041</v>
      </c>
      <c r="D7250" t="s">
        <v>293</v>
      </c>
      <c r="E7250" t="s">
        <v>294</v>
      </c>
      <c r="F7250" t="s">
        <v>29042</v>
      </c>
      <c r="H7250" t="s">
        <v>260</v>
      </c>
      <c r="I7250" t="s">
        <v>977</v>
      </c>
      <c r="J7250" t="s">
        <v>978</v>
      </c>
      <c r="K7250" t="s">
        <v>978</v>
      </c>
      <c r="L7250">
        <v>1</v>
      </c>
      <c r="Q7250" s="1">
        <v>41709</v>
      </c>
      <c r="R7250" s="1">
        <v>41709</v>
      </c>
      <c r="S7250">
        <v>0</v>
      </c>
      <c r="T7250">
        <v>0</v>
      </c>
      <c r="U7250">
        <v>0</v>
      </c>
      <c r="V7250">
        <v>0</v>
      </c>
      <c r="W7250">
        <v>0</v>
      </c>
      <c r="X7250">
        <v>0</v>
      </c>
      <c r="Y7250">
        <v>0</v>
      </c>
      <c r="Z7250">
        <v>0</v>
      </c>
      <c r="AA7250">
        <v>0</v>
      </c>
      <c r="AB7250">
        <v>29214350</v>
      </c>
      <c r="AC7250">
        <v>0</v>
      </c>
      <c r="AD7250">
        <v>0</v>
      </c>
      <c r="AE7250">
        <v>0</v>
      </c>
      <c r="AF7250">
        <v>0</v>
      </c>
      <c r="AG7250">
        <v>0</v>
      </c>
      <c r="AH7250">
        <v>0</v>
      </c>
      <c r="AI7250">
        <v>0</v>
      </c>
      <c r="AJ7250">
        <v>0</v>
      </c>
      <c r="AK7250">
        <v>0</v>
      </c>
      <c r="AL7250">
        <v>0</v>
      </c>
      <c r="AM7250">
        <v>0</v>
      </c>
    </row>
    <row r="7251" spans="1:39" x14ac:dyDescent="0.45">
      <c r="A7251" t="s">
        <v>29043</v>
      </c>
      <c r="B7251" t="s">
        <v>29044</v>
      </c>
      <c r="C7251" t="s">
        <v>29045</v>
      </c>
      <c r="D7251" t="s">
        <v>4990</v>
      </c>
      <c r="E7251" t="s">
        <v>3139</v>
      </c>
      <c r="F7251" t="s">
        <v>29046</v>
      </c>
      <c r="G7251" t="s">
        <v>45</v>
      </c>
      <c r="H7251" t="s">
        <v>46</v>
      </c>
      <c r="I7251" t="s">
        <v>648</v>
      </c>
      <c r="J7251" t="s">
        <v>649</v>
      </c>
      <c r="K7251" t="s">
        <v>649</v>
      </c>
      <c r="L7251">
        <v>4</v>
      </c>
      <c r="M7251" s="1">
        <v>36892</v>
      </c>
      <c r="N7251" s="2">
        <v>36892</v>
      </c>
      <c r="O7251" t="s">
        <v>172</v>
      </c>
      <c r="P7251">
        <v>2001</v>
      </c>
      <c r="Q7251" s="1">
        <v>39928</v>
      </c>
      <c r="R7251" s="1">
        <v>40437</v>
      </c>
      <c r="S7251">
        <v>0</v>
      </c>
      <c r="T7251">
        <v>59981128</v>
      </c>
      <c r="U7251">
        <v>0</v>
      </c>
      <c r="V7251">
        <v>0</v>
      </c>
      <c r="W7251">
        <v>0</v>
      </c>
      <c r="X7251">
        <v>1230744</v>
      </c>
      <c r="Y7251">
        <v>0</v>
      </c>
      <c r="Z7251">
        <v>0</v>
      </c>
      <c r="AA7251">
        <v>60000000</v>
      </c>
      <c r="AB7251">
        <v>0</v>
      </c>
      <c r="AC7251">
        <v>0</v>
      </c>
      <c r="AD7251">
        <v>0</v>
      </c>
      <c r="AE7251">
        <v>0</v>
      </c>
      <c r="AF7251">
        <v>0</v>
      </c>
      <c r="AG7251">
        <v>0</v>
      </c>
      <c r="AH7251">
        <v>0</v>
      </c>
      <c r="AI7251">
        <v>0</v>
      </c>
      <c r="AJ7251">
        <v>0</v>
      </c>
      <c r="AK7251">
        <v>22100000</v>
      </c>
      <c r="AL7251">
        <v>0</v>
      </c>
      <c r="AM7251">
        <v>0</v>
      </c>
    </row>
    <row r="7252" spans="1:39" x14ac:dyDescent="0.45">
      <c r="A7252" t="s">
        <v>29047</v>
      </c>
      <c r="B7252" t="s">
        <v>29048</v>
      </c>
      <c r="C7252" t="s">
        <v>29049</v>
      </c>
      <c r="D7252" t="s">
        <v>293</v>
      </c>
      <c r="E7252" t="s">
        <v>294</v>
      </c>
      <c r="F7252" t="s">
        <v>5332</v>
      </c>
      <c r="G7252" t="s">
        <v>101</v>
      </c>
      <c r="H7252" t="s">
        <v>46</v>
      </c>
      <c r="I7252" t="s">
        <v>58</v>
      </c>
      <c r="J7252" t="s">
        <v>198</v>
      </c>
      <c r="K7252" t="s">
        <v>1127</v>
      </c>
      <c r="L7252">
        <v>1</v>
      </c>
      <c r="M7252" s="1">
        <v>37622</v>
      </c>
      <c r="N7252" s="2">
        <v>37622</v>
      </c>
      <c r="O7252" t="s">
        <v>854</v>
      </c>
      <c r="P7252">
        <v>2003</v>
      </c>
      <c r="Q7252" s="1">
        <v>39538</v>
      </c>
      <c r="R7252" s="1">
        <v>39538</v>
      </c>
      <c r="S7252">
        <v>0</v>
      </c>
      <c r="T7252">
        <v>22000000</v>
      </c>
      <c r="U7252">
        <v>0</v>
      </c>
      <c r="V7252">
        <v>0</v>
      </c>
      <c r="W7252">
        <v>0</v>
      </c>
      <c r="X7252">
        <v>0</v>
      </c>
      <c r="Y7252">
        <v>0</v>
      </c>
      <c r="Z7252">
        <v>0</v>
      </c>
      <c r="AA7252">
        <v>0</v>
      </c>
      <c r="AB7252">
        <v>0</v>
      </c>
      <c r="AC7252">
        <v>0</v>
      </c>
      <c r="AD7252">
        <v>0</v>
      </c>
      <c r="AE7252">
        <v>0</v>
      </c>
      <c r="AF7252">
        <v>0</v>
      </c>
      <c r="AG7252">
        <v>0</v>
      </c>
      <c r="AH7252">
        <v>0</v>
      </c>
      <c r="AI7252">
        <v>0</v>
      </c>
      <c r="AJ7252">
        <v>0</v>
      </c>
      <c r="AK7252">
        <v>0</v>
      </c>
      <c r="AL7252">
        <v>0</v>
      </c>
      <c r="AM7252">
        <v>0</v>
      </c>
    </row>
    <row r="7253" spans="1:39" x14ac:dyDescent="0.45">
      <c r="A7253" t="s">
        <v>29050</v>
      </c>
      <c r="B7253" t="s">
        <v>29051</v>
      </c>
      <c r="D7253" t="s">
        <v>293</v>
      </c>
      <c r="E7253" t="s">
        <v>294</v>
      </c>
      <c r="F7253" t="s">
        <v>964</v>
      </c>
      <c r="G7253" t="s">
        <v>57</v>
      </c>
      <c r="H7253" t="s">
        <v>46</v>
      </c>
      <c r="I7253" t="s">
        <v>1258</v>
      </c>
      <c r="J7253" t="s">
        <v>6546</v>
      </c>
      <c r="K7253" t="s">
        <v>29052</v>
      </c>
      <c r="L7253">
        <v>1</v>
      </c>
      <c r="M7253" s="1">
        <v>39814</v>
      </c>
      <c r="N7253" s="2">
        <v>39814</v>
      </c>
      <c r="O7253" t="s">
        <v>188</v>
      </c>
      <c r="P7253">
        <v>2009</v>
      </c>
      <c r="Q7253" s="1">
        <v>40219</v>
      </c>
      <c r="R7253" s="1">
        <v>40219</v>
      </c>
      <c r="S7253">
        <v>0</v>
      </c>
      <c r="T7253">
        <v>0</v>
      </c>
      <c r="U7253">
        <v>0</v>
      </c>
      <c r="V7253">
        <v>0</v>
      </c>
      <c r="W7253">
        <v>0</v>
      </c>
      <c r="X7253">
        <v>300000</v>
      </c>
      <c r="Y7253">
        <v>0</v>
      </c>
      <c r="Z7253">
        <v>0</v>
      </c>
      <c r="AA7253">
        <v>0</v>
      </c>
      <c r="AB7253">
        <v>0</v>
      </c>
      <c r="AC7253">
        <v>0</v>
      </c>
      <c r="AD7253">
        <v>0</v>
      </c>
      <c r="AE7253">
        <v>0</v>
      </c>
      <c r="AF7253">
        <v>0</v>
      </c>
      <c r="AG7253">
        <v>0</v>
      </c>
      <c r="AH7253">
        <v>0</v>
      </c>
      <c r="AI7253">
        <v>0</v>
      </c>
      <c r="AJ7253">
        <v>0</v>
      </c>
      <c r="AK7253">
        <v>0</v>
      </c>
      <c r="AL7253">
        <v>0</v>
      </c>
      <c r="AM7253">
        <v>0</v>
      </c>
    </row>
    <row r="7254" spans="1:39" x14ac:dyDescent="0.45">
      <c r="A7254" t="s">
        <v>29053</v>
      </c>
      <c r="B7254" t="s">
        <v>29054</v>
      </c>
      <c r="C7254" t="s">
        <v>29055</v>
      </c>
      <c r="D7254" t="s">
        <v>1757</v>
      </c>
      <c r="E7254" t="s">
        <v>1758</v>
      </c>
      <c r="F7254" t="s">
        <v>29056</v>
      </c>
      <c r="G7254" t="s">
        <v>57</v>
      </c>
      <c r="H7254" t="s">
        <v>46</v>
      </c>
      <c r="I7254" t="s">
        <v>299</v>
      </c>
      <c r="J7254" t="s">
        <v>18452</v>
      </c>
      <c r="K7254" t="s">
        <v>29057</v>
      </c>
      <c r="L7254">
        <v>5</v>
      </c>
      <c r="M7254" s="1">
        <v>38353</v>
      </c>
      <c r="N7254" s="2">
        <v>38353</v>
      </c>
      <c r="O7254" t="s">
        <v>464</v>
      </c>
      <c r="P7254">
        <v>2005</v>
      </c>
      <c r="Q7254" s="1">
        <v>40071</v>
      </c>
      <c r="R7254" s="1">
        <v>40679</v>
      </c>
      <c r="S7254">
        <v>0</v>
      </c>
      <c r="T7254">
        <v>23604781</v>
      </c>
      <c r="U7254">
        <v>0</v>
      </c>
      <c r="V7254">
        <v>0</v>
      </c>
      <c r="W7254">
        <v>0</v>
      </c>
      <c r="X7254">
        <v>3600656</v>
      </c>
      <c r="Y7254">
        <v>0</v>
      </c>
      <c r="Z7254">
        <v>0</v>
      </c>
      <c r="AA7254">
        <v>0</v>
      </c>
      <c r="AB7254">
        <v>0</v>
      </c>
      <c r="AC7254">
        <v>0</v>
      </c>
      <c r="AD7254">
        <v>0</v>
      </c>
      <c r="AE7254">
        <v>0</v>
      </c>
      <c r="AF7254">
        <v>11600000</v>
      </c>
      <c r="AG7254">
        <v>0</v>
      </c>
      <c r="AH7254">
        <v>0</v>
      </c>
      <c r="AI7254">
        <v>0</v>
      </c>
      <c r="AJ7254">
        <v>0</v>
      </c>
      <c r="AK7254">
        <v>0</v>
      </c>
      <c r="AL7254">
        <v>0</v>
      </c>
      <c r="AM7254">
        <v>0</v>
      </c>
    </row>
    <row r="7255" spans="1:39" x14ac:dyDescent="0.45">
      <c r="A7255" t="s">
        <v>29058</v>
      </c>
      <c r="B7255" t="s">
        <v>29059</v>
      </c>
      <c r="C7255" t="s">
        <v>29060</v>
      </c>
      <c r="D7255" t="s">
        <v>1757</v>
      </c>
      <c r="E7255" t="s">
        <v>1758</v>
      </c>
      <c r="F7255" t="s">
        <v>29061</v>
      </c>
      <c r="G7255" t="s">
        <v>57</v>
      </c>
      <c r="H7255" t="s">
        <v>46</v>
      </c>
      <c r="I7255" t="s">
        <v>299</v>
      </c>
      <c r="J7255" t="s">
        <v>3063</v>
      </c>
      <c r="K7255" t="s">
        <v>29062</v>
      </c>
      <c r="L7255">
        <v>2</v>
      </c>
      <c r="M7255" s="1">
        <v>38718</v>
      </c>
      <c r="N7255" s="2">
        <v>38718</v>
      </c>
      <c r="O7255" t="s">
        <v>430</v>
      </c>
      <c r="P7255">
        <v>2006</v>
      </c>
      <c r="Q7255" s="1">
        <v>40792</v>
      </c>
      <c r="R7255" s="1">
        <v>41100</v>
      </c>
      <c r="S7255">
        <v>0</v>
      </c>
      <c r="T7255">
        <v>11300000</v>
      </c>
      <c r="U7255">
        <v>0</v>
      </c>
      <c r="V7255">
        <v>0</v>
      </c>
      <c r="W7255">
        <v>0</v>
      </c>
      <c r="X7255">
        <v>0</v>
      </c>
      <c r="Y7255">
        <v>0</v>
      </c>
      <c r="Z7255">
        <v>0</v>
      </c>
      <c r="AA7255">
        <v>0</v>
      </c>
      <c r="AB7255">
        <v>0</v>
      </c>
      <c r="AC7255">
        <v>0</v>
      </c>
      <c r="AD7255">
        <v>0</v>
      </c>
      <c r="AE7255">
        <v>0</v>
      </c>
      <c r="AF7255">
        <v>0</v>
      </c>
      <c r="AG7255">
        <v>0</v>
      </c>
      <c r="AH7255">
        <v>0</v>
      </c>
      <c r="AI7255">
        <v>0</v>
      </c>
      <c r="AJ7255">
        <v>0</v>
      </c>
      <c r="AK7255">
        <v>0</v>
      </c>
      <c r="AL7255">
        <v>0</v>
      </c>
      <c r="AM7255">
        <v>0</v>
      </c>
    </row>
    <row r="7256" spans="1:39" x14ac:dyDescent="0.45">
      <c r="A7256" t="s">
        <v>29063</v>
      </c>
      <c r="B7256" t="s">
        <v>29064</v>
      </c>
      <c r="C7256" t="s">
        <v>29065</v>
      </c>
      <c r="D7256" t="s">
        <v>29066</v>
      </c>
      <c r="E7256" t="s">
        <v>1758</v>
      </c>
      <c r="F7256" t="s">
        <v>1828</v>
      </c>
      <c r="G7256" t="s">
        <v>57</v>
      </c>
      <c r="H7256" t="s">
        <v>787</v>
      </c>
      <c r="J7256" t="s">
        <v>788</v>
      </c>
      <c r="K7256" t="s">
        <v>788</v>
      </c>
      <c r="L7256">
        <v>1</v>
      </c>
      <c r="M7256" s="1">
        <v>39814</v>
      </c>
      <c r="N7256" s="2">
        <v>39814</v>
      </c>
      <c r="O7256" t="s">
        <v>188</v>
      </c>
      <c r="P7256">
        <v>2009</v>
      </c>
      <c r="Q7256" s="1">
        <v>41250</v>
      </c>
      <c r="R7256" s="1">
        <v>41250</v>
      </c>
      <c r="S7256">
        <v>0</v>
      </c>
      <c r="T7256">
        <v>6100000</v>
      </c>
      <c r="U7256">
        <v>0</v>
      </c>
      <c r="V7256">
        <v>0</v>
      </c>
      <c r="W7256">
        <v>0</v>
      </c>
      <c r="X7256">
        <v>0</v>
      </c>
      <c r="Y7256">
        <v>0</v>
      </c>
      <c r="Z7256">
        <v>0</v>
      </c>
      <c r="AA7256">
        <v>0</v>
      </c>
      <c r="AB7256">
        <v>0</v>
      </c>
      <c r="AC7256">
        <v>0</v>
      </c>
      <c r="AD7256">
        <v>0</v>
      </c>
      <c r="AE7256">
        <v>0</v>
      </c>
      <c r="AF7256">
        <v>0</v>
      </c>
      <c r="AG7256">
        <v>6100000</v>
      </c>
      <c r="AH7256">
        <v>0</v>
      </c>
      <c r="AI7256">
        <v>0</v>
      </c>
      <c r="AJ7256">
        <v>0</v>
      </c>
      <c r="AK7256">
        <v>0</v>
      </c>
      <c r="AL7256">
        <v>0</v>
      </c>
      <c r="AM7256">
        <v>0</v>
      </c>
    </row>
    <row r="7257" spans="1:39" x14ac:dyDescent="0.45">
      <c r="A7257" t="s">
        <v>29067</v>
      </c>
      <c r="B7257" t="s">
        <v>29068</v>
      </c>
      <c r="C7257" t="s">
        <v>29069</v>
      </c>
      <c r="F7257" t="s">
        <v>114</v>
      </c>
      <c r="G7257" t="s">
        <v>57</v>
      </c>
      <c r="H7257" t="s">
        <v>46</v>
      </c>
      <c r="I7257" t="s">
        <v>920</v>
      </c>
      <c r="J7257" t="s">
        <v>921</v>
      </c>
      <c r="K7257" t="s">
        <v>29070</v>
      </c>
      <c r="L7257">
        <v>1</v>
      </c>
      <c r="M7257" s="1">
        <v>41550</v>
      </c>
      <c r="N7257" s="2">
        <v>41548</v>
      </c>
      <c r="O7257" t="s">
        <v>157</v>
      </c>
      <c r="P7257">
        <v>2013</v>
      </c>
      <c r="Q7257" s="1">
        <v>41527</v>
      </c>
      <c r="R7257" s="1">
        <v>41527</v>
      </c>
      <c r="S7257">
        <v>0</v>
      </c>
      <c r="T7257">
        <v>0</v>
      </c>
      <c r="U7257">
        <v>0</v>
      </c>
      <c r="V7257">
        <v>0</v>
      </c>
      <c r="W7257">
        <v>0</v>
      </c>
      <c r="X7257">
        <v>0</v>
      </c>
      <c r="Y7257">
        <v>0</v>
      </c>
      <c r="Z7257">
        <v>0</v>
      </c>
      <c r="AA7257">
        <v>0</v>
      </c>
      <c r="AB7257">
        <v>0</v>
      </c>
      <c r="AC7257">
        <v>0</v>
      </c>
      <c r="AD7257">
        <v>0</v>
      </c>
      <c r="AE7257">
        <v>0</v>
      </c>
      <c r="AF7257">
        <v>0</v>
      </c>
      <c r="AG7257">
        <v>0</v>
      </c>
      <c r="AH7257">
        <v>0</v>
      </c>
      <c r="AI7257">
        <v>0</v>
      </c>
      <c r="AJ7257">
        <v>0</v>
      </c>
      <c r="AK7257">
        <v>0</v>
      </c>
      <c r="AL7257">
        <v>0</v>
      </c>
      <c r="AM7257">
        <v>0</v>
      </c>
    </row>
    <row r="7258" spans="1:39" x14ac:dyDescent="0.45">
      <c r="A7258" t="s">
        <v>29071</v>
      </c>
      <c r="B7258" t="s">
        <v>29072</v>
      </c>
      <c r="D7258" t="s">
        <v>293</v>
      </c>
      <c r="E7258" t="s">
        <v>294</v>
      </c>
      <c r="F7258" t="s">
        <v>1534</v>
      </c>
      <c r="G7258" t="s">
        <v>57</v>
      </c>
      <c r="H7258" t="s">
        <v>46</v>
      </c>
      <c r="I7258" t="s">
        <v>1228</v>
      </c>
      <c r="J7258" t="s">
        <v>9621</v>
      </c>
      <c r="K7258" t="s">
        <v>782</v>
      </c>
      <c r="L7258">
        <v>1</v>
      </c>
      <c r="M7258" s="1">
        <v>39814</v>
      </c>
      <c r="N7258" s="2">
        <v>39814</v>
      </c>
      <c r="O7258" t="s">
        <v>188</v>
      </c>
      <c r="P7258">
        <v>2009</v>
      </c>
      <c r="Q7258" s="1">
        <v>40104</v>
      </c>
      <c r="R7258" s="1">
        <v>40104</v>
      </c>
      <c r="S7258">
        <v>0</v>
      </c>
      <c r="T7258">
        <v>800000</v>
      </c>
      <c r="U7258">
        <v>0</v>
      </c>
      <c r="V7258">
        <v>0</v>
      </c>
      <c r="W7258">
        <v>0</v>
      </c>
      <c r="X7258">
        <v>0</v>
      </c>
      <c r="Y7258">
        <v>0</v>
      </c>
      <c r="Z7258">
        <v>0</v>
      </c>
      <c r="AA7258">
        <v>0</v>
      </c>
      <c r="AB7258">
        <v>0</v>
      </c>
      <c r="AC7258">
        <v>0</v>
      </c>
      <c r="AD7258">
        <v>0</v>
      </c>
      <c r="AE7258">
        <v>0</v>
      </c>
      <c r="AF7258">
        <v>0</v>
      </c>
      <c r="AG7258">
        <v>0</v>
      </c>
      <c r="AH7258">
        <v>0</v>
      </c>
      <c r="AI7258">
        <v>0</v>
      </c>
      <c r="AJ7258">
        <v>0</v>
      </c>
      <c r="AK7258">
        <v>0</v>
      </c>
      <c r="AL7258">
        <v>0</v>
      </c>
      <c r="AM7258">
        <v>0</v>
      </c>
    </row>
    <row r="7259" spans="1:39" x14ac:dyDescent="0.45">
      <c r="A7259" t="s">
        <v>29073</v>
      </c>
      <c r="B7259" t="s">
        <v>29074</v>
      </c>
      <c r="C7259" t="s">
        <v>29075</v>
      </c>
      <c r="F7259" t="s">
        <v>114</v>
      </c>
      <c r="G7259" t="s">
        <v>57</v>
      </c>
      <c r="H7259" t="s">
        <v>46</v>
      </c>
      <c r="I7259" t="s">
        <v>81</v>
      </c>
      <c r="J7259" t="s">
        <v>82</v>
      </c>
      <c r="K7259" t="s">
        <v>82</v>
      </c>
      <c r="L7259">
        <v>1</v>
      </c>
      <c r="Q7259" s="1">
        <v>35111</v>
      </c>
      <c r="R7259" s="1">
        <v>35111</v>
      </c>
      <c r="S7259">
        <v>0</v>
      </c>
      <c r="T7259">
        <v>0</v>
      </c>
      <c r="U7259">
        <v>0</v>
      </c>
      <c r="V7259">
        <v>0</v>
      </c>
      <c r="W7259">
        <v>0</v>
      </c>
      <c r="X7259">
        <v>0</v>
      </c>
      <c r="Y7259">
        <v>0</v>
      </c>
      <c r="Z7259">
        <v>0</v>
      </c>
      <c r="AA7259">
        <v>0</v>
      </c>
      <c r="AB7259">
        <v>0</v>
      </c>
      <c r="AC7259">
        <v>0</v>
      </c>
      <c r="AD7259">
        <v>0</v>
      </c>
      <c r="AE7259">
        <v>0</v>
      </c>
      <c r="AF7259">
        <v>0</v>
      </c>
      <c r="AG7259">
        <v>0</v>
      </c>
      <c r="AH7259">
        <v>0</v>
      </c>
      <c r="AI7259">
        <v>0</v>
      </c>
      <c r="AJ7259">
        <v>0</v>
      </c>
      <c r="AK7259">
        <v>0</v>
      </c>
      <c r="AL7259">
        <v>0</v>
      </c>
      <c r="AM7259">
        <v>0</v>
      </c>
    </row>
    <row r="7260" spans="1:39" x14ac:dyDescent="0.45">
      <c r="A7260" t="s">
        <v>29076</v>
      </c>
      <c r="B7260" t="s">
        <v>29077</v>
      </c>
      <c r="C7260" t="s">
        <v>29078</v>
      </c>
      <c r="D7260" t="s">
        <v>88</v>
      </c>
      <c r="E7260" t="s">
        <v>89</v>
      </c>
      <c r="F7260" t="s">
        <v>29079</v>
      </c>
      <c r="G7260" t="s">
        <v>101</v>
      </c>
      <c r="L7260">
        <v>3</v>
      </c>
      <c r="Q7260" s="1">
        <v>39996</v>
      </c>
      <c r="R7260" s="1">
        <v>40343</v>
      </c>
      <c r="S7260">
        <v>0</v>
      </c>
      <c r="T7260">
        <v>11795000</v>
      </c>
      <c r="U7260">
        <v>0</v>
      </c>
      <c r="V7260">
        <v>0</v>
      </c>
      <c r="W7260">
        <v>0</v>
      </c>
      <c r="X7260">
        <v>0</v>
      </c>
      <c r="Y7260">
        <v>0</v>
      </c>
      <c r="Z7260">
        <v>0</v>
      </c>
      <c r="AA7260">
        <v>0</v>
      </c>
      <c r="AB7260">
        <v>0</v>
      </c>
      <c r="AC7260">
        <v>0</v>
      </c>
      <c r="AD7260">
        <v>0</v>
      </c>
      <c r="AE7260">
        <v>0</v>
      </c>
      <c r="AF7260">
        <v>0</v>
      </c>
      <c r="AG7260">
        <v>0</v>
      </c>
      <c r="AH7260">
        <v>0</v>
      </c>
      <c r="AI7260">
        <v>0</v>
      </c>
      <c r="AJ7260">
        <v>0</v>
      </c>
      <c r="AK7260">
        <v>0</v>
      </c>
      <c r="AL7260">
        <v>0</v>
      </c>
      <c r="AM7260">
        <v>0</v>
      </c>
    </row>
    <row r="7261" spans="1:39" x14ac:dyDescent="0.45">
      <c r="A7261" t="s">
        <v>29080</v>
      </c>
      <c r="B7261" t="s">
        <v>29081</v>
      </c>
      <c r="C7261" t="s">
        <v>29082</v>
      </c>
      <c r="D7261" t="s">
        <v>11626</v>
      </c>
      <c r="E7261" t="s">
        <v>3139</v>
      </c>
      <c r="F7261" t="s">
        <v>1458</v>
      </c>
      <c r="G7261" t="s">
        <v>57</v>
      </c>
      <c r="H7261" t="s">
        <v>46</v>
      </c>
      <c r="I7261" t="s">
        <v>1228</v>
      </c>
      <c r="J7261" t="s">
        <v>1229</v>
      </c>
      <c r="K7261" t="s">
        <v>8665</v>
      </c>
      <c r="L7261">
        <v>2</v>
      </c>
      <c r="M7261" s="1">
        <v>32509</v>
      </c>
      <c r="N7261" s="2">
        <v>32509</v>
      </c>
      <c r="O7261" t="s">
        <v>2457</v>
      </c>
      <c r="P7261">
        <v>1989</v>
      </c>
      <c r="Q7261" s="1">
        <v>40525</v>
      </c>
      <c r="R7261" s="1">
        <v>41345</v>
      </c>
      <c r="S7261">
        <v>0</v>
      </c>
      <c r="T7261">
        <v>0</v>
      </c>
      <c r="U7261">
        <v>0</v>
      </c>
      <c r="V7261">
        <v>0</v>
      </c>
      <c r="W7261">
        <v>0</v>
      </c>
      <c r="X7261">
        <v>15000000</v>
      </c>
      <c r="Y7261">
        <v>0</v>
      </c>
      <c r="Z7261">
        <v>0</v>
      </c>
      <c r="AA7261">
        <v>0</v>
      </c>
      <c r="AB7261">
        <v>0</v>
      </c>
      <c r="AC7261">
        <v>0</v>
      </c>
      <c r="AD7261">
        <v>0</v>
      </c>
      <c r="AE7261">
        <v>0</v>
      </c>
      <c r="AF7261">
        <v>0</v>
      </c>
      <c r="AG7261">
        <v>0</v>
      </c>
      <c r="AH7261">
        <v>0</v>
      </c>
      <c r="AI7261">
        <v>0</v>
      </c>
      <c r="AJ7261">
        <v>0</v>
      </c>
      <c r="AK7261">
        <v>0</v>
      </c>
      <c r="AL7261">
        <v>0</v>
      </c>
      <c r="AM7261">
        <v>0</v>
      </c>
    </row>
    <row r="7262" spans="1:39" x14ac:dyDescent="0.45">
      <c r="A7262" t="s">
        <v>29083</v>
      </c>
      <c r="B7262" t="s">
        <v>29084</v>
      </c>
      <c r="C7262" t="s">
        <v>29085</v>
      </c>
      <c r="D7262" t="s">
        <v>293</v>
      </c>
      <c r="E7262" t="s">
        <v>294</v>
      </c>
      <c r="F7262" t="s">
        <v>29086</v>
      </c>
      <c r="G7262" t="s">
        <v>57</v>
      </c>
      <c r="H7262" t="s">
        <v>46</v>
      </c>
      <c r="I7262" t="s">
        <v>81</v>
      </c>
      <c r="J7262" t="s">
        <v>590</v>
      </c>
      <c r="K7262" t="s">
        <v>12284</v>
      </c>
      <c r="L7262">
        <v>1</v>
      </c>
      <c r="Q7262" s="1">
        <v>41387</v>
      </c>
      <c r="R7262" s="1">
        <v>41387</v>
      </c>
      <c r="S7262">
        <v>0</v>
      </c>
      <c r="T7262">
        <v>5844999</v>
      </c>
      <c r="U7262">
        <v>0</v>
      </c>
      <c r="V7262">
        <v>0</v>
      </c>
      <c r="W7262">
        <v>0</v>
      </c>
      <c r="X7262">
        <v>0</v>
      </c>
      <c r="Y7262">
        <v>0</v>
      </c>
      <c r="Z7262">
        <v>0</v>
      </c>
      <c r="AA7262">
        <v>0</v>
      </c>
      <c r="AB7262">
        <v>0</v>
      </c>
      <c r="AC7262">
        <v>0</v>
      </c>
      <c r="AD7262">
        <v>0</v>
      </c>
      <c r="AE7262">
        <v>0</v>
      </c>
      <c r="AF7262">
        <v>0</v>
      </c>
      <c r="AG7262">
        <v>0</v>
      </c>
      <c r="AH7262">
        <v>0</v>
      </c>
      <c r="AI7262">
        <v>0</v>
      </c>
      <c r="AJ7262">
        <v>0</v>
      </c>
      <c r="AK7262">
        <v>0</v>
      </c>
      <c r="AL7262">
        <v>0</v>
      </c>
      <c r="AM7262">
        <v>0</v>
      </c>
    </row>
    <row r="7263" spans="1:39" x14ac:dyDescent="0.45">
      <c r="A7263" t="s">
        <v>29087</v>
      </c>
      <c r="B7263" t="s">
        <v>29088</v>
      </c>
      <c r="C7263" t="s">
        <v>29089</v>
      </c>
      <c r="D7263" t="s">
        <v>293</v>
      </c>
      <c r="E7263" t="s">
        <v>294</v>
      </c>
      <c r="F7263" t="s">
        <v>29090</v>
      </c>
      <c r="G7263" t="s">
        <v>57</v>
      </c>
      <c r="H7263" t="s">
        <v>46</v>
      </c>
      <c r="I7263" t="s">
        <v>267</v>
      </c>
      <c r="J7263" t="s">
        <v>866</v>
      </c>
      <c r="K7263" t="s">
        <v>1470</v>
      </c>
      <c r="L7263">
        <v>8</v>
      </c>
      <c r="M7263" s="1">
        <v>35065</v>
      </c>
      <c r="N7263" s="2">
        <v>35065</v>
      </c>
      <c r="O7263" t="s">
        <v>3501</v>
      </c>
      <c r="P7263">
        <v>1996</v>
      </c>
      <c r="Q7263" s="1">
        <v>39759</v>
      </c>
      <c r="R7263" s="1">
        <v>41736</v>
      </c>
      <c r="S7263">
        <v>1000000</v>
      </c>
      <c r="T7263">
        <v>12608815</v>
      </c>
      <c r="U7263">
        <v>0</v>
      </c>
      <c r="V7263">
        <v>0</v>
      </c>
      <c r="W7263">
        <v>250000</v>
      </c>
      <c r="X7263">
        <v>652959</v>
      </c>
      <c r="Y7263">
        <v>0</v>
      </c>
      <c r="Z7263">
        <v>0</v>
      </c>
      <c r="AA7263">
        <v>0</v>
      </c>
      <c r="AB7263">
        <v>0</v>
      </c>
      <c r="AC7263">
        <v>0</v>
      </c>
      <c r="AD7263">
        <v>0</v>
      </c>
      <c r="AE7263">
        <v>0</v>
      </c>
      <c r="AF7263">
        <v>0</v>
      </c>
      <c r="AG7263">
        <v>786257</v>
      </c>
      <c r="AH7263">
        <v>0</v>
      </c>
      <c r="AI7263">
        <v>0</v>
      </c>
      <c r="AJ7263">
        <v>0</v>
      </c>
      <c r="AK7263">
        <v>0</v>
      </c>
      <c r="AL7263">
        <v>0</v>
      </c>
      <c r="AM7263">
        <v>0</v>
      </c>
    </row>
    <row r="7264" spans="1:39" x14ac:dyDescent="0.45">
      <c r="A7264" t="s">
        <v>29091</v>
      </c>
      <c r="B7264" t="s">
        <v>29092</v>
      </c>
      <c r="C7264" t="s">
        <v>29093</v>
      </c>
      <c r="D7264" t="s">
        <v>293</v>
      </c>
      <c r="E7264" t="s">
        <v>294</v>
      </c>
      <c r="F7264" t="s">
        <v>3682</v>
      </c>
      <c r="G7264" t="s">
        <v>57</v>
      </c>
      <c r="H7264" t="s">
        <v>46</v>
      </c>
      <c r="I7264" t="s">
        <v>136</v>
      </c>
      <c r="J7264" t="s">
        <v>1672</v>
      </c>
      <c r="K7264" t="s">
        <v>3691</v>
      </c>
      <c r="L7264">
        <v>4</v>
      </c>
      <c r="M7264" s="1">
        <v>38353</v>
      </c>
      <c r="N7264" s="2">
        <v>38353</v>
      </c>
      <c r="O7264" t="s">
        <v>464</v>
      </c>
      <c r="P7264">
        <v>2005</v>
      </c>
      <c r="Q7264" s="1">
        <v>39057</v>
      </c>
      <c r="R7264" s="1">
        <v>41226</v>
      </c>
      <c r="S7264">
        <v>0</v>
      </c>
      <c r="T7264">
        <v>66500000</v>
      </c>
      <c r="U7264">
        <v>0</v>
      </c>
      <c r="V7264">
        <v>0</v>
      </c>
      <c r="W7264">
        <v>0</v>
      </c>
      <c r="X7264">
        <v>0</v>
      </c>
      <c r="Y7264">
        <v>0</v>
      </c>
      <c r="Z7264">
        <v>0</v>
      </c>
      <c r="AA7264">
        <v>0</v>
      </c>
      <c r="AB7264">
        <v>0</v>
      </c>
      <c r="AC7264">
        <v>0</v>
      </c>
      <c r="AD7264">
        <v>0</v>
      </c>
      <c r="AE7264">
        <v>0</v>
      </c>
      <c r="AF7264">
        <v>14500000</v>
      </c>
      <c r="AG7264">
        <v>28000000</v>
      </c>
      <c r="AH7264">
        <v>0</v>
      </c>
      <c r="AI7264">
        <v>0</v>
      </c>
      <c r="AJ7264">
        <v>0</v>
      </c>
      <c r="AK7264">
        <v>0</v>
      </c>
      <c r="AL7264">
        <v>0</v>
      </c>
      <c r="AM7264">
        <v>0</v>
      </c>
    </row>
    <row r="7265" spans="1:39" x14ac:dyDescent="0.45">
      <c r="A7265" t="s">
        <v>29094</v>
      </c>
      <c r="B7265" t="s">
        <v>29095</v>
      </c>
      <c r="C7265" t="s">
        <v>29096</v>
      </c>
      <c r="D7265" t="s">
        <v>1381</v>
      </c>
      <c r="E7265" t="s">
        <v>350</v>
      </c>
      <c r="F7265" t="s">
        <v>610</v>
      </c>
      <c r="G7265" t="s">
        <v>57</v>
      </c>
      <c r="H7265" t="s">
        <v>46</v>
      </c>
      <c r="I7265" t="s">
        <v>58</v>
      </c>
      <c r="J7265" t="s">
        <v>1223</v>
      </c>
      <c r="K7265" t="s">
        <v>1223</v>
      </c>
      <c r="L7265">
        <v>1</v>
      </c>
      <c r="Q7265" s="1">
        <v>39975</v>
      </c>
      <c r="R7265" s="1">
        <v>39975</v>
      </c>
      <c r="S7265">
        <v>0</v>
      </c>
      <c r="T7265">
        <v>0</v>
      </c>
      <c r="U7265">
        <v>0</v>
      </c>
      <c r="V7265">
        <v>0</v>
      </c>
      <c r="W7265">
        <v>0</v>
      </c>
      <c r="X7265">
        <v>750000</v>
      </c>
      <c r="Y7265">
        <v>0</v>
      </c>
      <c r="Z7265">
        <v>0</v>
      </c>
      <c r="AA7265">
        <v>0</v>
      </c>
      <c r="AB7265">
        <v>0</v>
      </c>
      <c r="AC7265">
        <v>0</v>
      </c>
      <c r="AD7265">
        <v>0</v>
      </c>
      <c r="AE7265">
        <v>0</v>
      </c>
      <c r="AF7265">
        <v>0</v>
      </c>
      <c r="AG7265">
        <v>0</v>
      </c>
      <c r="AH7265">
        <v>0</v>
      </c>
      <c r="AI7265">
        <v>0</v>
      </c>
      <c r="AJ7265">
        <v>0</v>
      </c>
      <c r="AK7265">
        <v>0</v>
      </c>
      <c r="AL7265">
        <v>0</v>
      </c>
      <c r="AM7265">
        <v>0</v>
      </c>
    </row>
    <row r="7266" spans="1:39" x14ac:dyDescent="0.45">
      <c r="A7266" t="s">
        <v>29097</v>
      </c>
      <c r="B7266" t="s">
        <v>29098</v>
      </c>
      <c r="C7266" t="s">
        <v>29099</v>
      </c>
      <c r="D7266" t="s">
        <v>1757</v>
      </c>
      <c r="E7266" t="s">
        <v>1758</v>
      </c>
      <c r="F7266" t="s">
        <v>29100</v>
      </c>
      <c r="G7266" t="s">
        <v>57</v>
      </c>
      <c r="H7266" t="s">
        <v>46</v>
      </c>
      <c r="I7266" t="s">
        <v>58</v>
      </c>
      <c r="J7266" t="s">
        <v>198</v>
      </c>
      <c r="K7266" t="s">
        <v>1127</v>
      </c>
      <c r="L7266">
        <v>3</v>
      </c>
      <c r="M7266" s="1">
        <v>37438</v>
      </c>
      <c r="N7266" s="2">
        <v>37438</v>
      </c>
      <c r="O7266" t="s">
        <v>11282</v>
      </c>
      <c r="P7266">
        <v>2002</v>
      </c>
      <c r="Q7266" s="1">
        <v>41352</v>
      </c>
      <c r="R7266" s="1">
        <v>41863</v>
      </c>
      <c r="S7266">
        <v>0</v>
      </c>
      <c r="T7266">
        <v>16930335</v>
      </c>
      <c r="U7266">
        <v>0</v>
      </c>
      <c r="V7266">
        <v>0</v>
      </c>
      <c r="W7266">
        <v>0</v>
      </c>
      <c r="X7266">
        <v>0</v>
      </c>
      <c r="Y7266">
        <v>0</v>
      </c>
      <c r="Z7266">
        <v>0</v>
      </c>
      <c r="AA7266">
        <v>3500000</v>
      </c>
      <c r="AB7266">
        <v>0</v>
      </c>
      <c r="AC7266">
        <v>0</v>
      </c>
      <c r="AD7266">
        <v>0</v>
      </c>
      <c r="AE7266">
        <v>0</v>
      </c>
      <c r="AF7266">
        <v>0</v>
      </c>
      <c r="AG7266">
        <v>0</v>
      </c>
      <c r="AH7266">
        <v>0</v>
      </c>
      <c r="AI7266">
        <v>0</v>
      </c>
      <c r="AJ7266">
        <v>0</v>
      </c>
      <c r="AK7266">
        <v>0</v>
      </c>
      <c r="AL7266">
        <v>0</v>
      </c>
      <c r="AM7266">
        <v>0</v>
      </c>
    </row>
    <row r="7267" spans="1:39" x14ac:dyDescent="0.45">
      <c r="A7267" t="s">
        <v>29101</v>
      </c>
      <c r="B7267" t="s">
        <v>29102</v>
      </c>
      <c r="C7267" t="s">
        <v>29103</v>
      </c>
      <c r="D7267" t="s">
        <v>29104</v>
      </c>
      <c r="E7267" t="s">
        <v>13398</v>
      </c>
      <c r="F7267" t="s">
        <v>1206</v>
      </c>
      <c r="G7267" t="s">
        <v>57</v>
      </c>
      <c r="H7267" t="s">
        <v>46</v>
      </c>
      <c r="I7267" t="s">
        <v>47</v>
      </c>
      <c r="J7267" t="s">
        <v>48</v>
      </c>
      <c r="K7267" t="s">
        <v>49</v>
      </c>
      <c r="L7267">
        <v>1</v>
      </c>
      <c r="M7267" s="1">
        <v>40969</v>
      </c>
      <c r="N7267" s="2">
        <v>40969</v>
      </c>
      <c r="O7267" t="s">
        <v>132</v>
      </c>
      <c r="P7267">
        <v>2012</v>
      </c>
      <c r="Q7267" s="1">
        <v>41337</v>
      </c>
      <c r="R7267" s="1">
        <v>41337</v>
      </c>
      <c r="S7267">
        <v>1200000</v>
      </c>
      <c r="T7267">
        <v>0</v>
      </c>
      <c r="U7267">
        <v>0</v>
      </c>
      <c r="V7267">
        <v>0</v>
      </c>
      <c r="W7267">
        <v>0</v>
      </c>
      <c r="X7267">
        <v>0</v>
      </c>
      <c r="Y7267">
        <v>0</v>
      </c>
      <c r="Z7267">
        <v>0</v>
      </c>
      <c r="AA7267">
        <v>0</v>
      </c>
      <c r="AB7267">
        <v>0</v>
      </c>
      <c r="AC7267">
        <v>0</v>
      </c>
      <c r="AD7267">
        <v>0</v>
      </c>
      <c r="AE7267">
        <v>0</v>
      </c>
      <c r="AF7267">
        <v>0</v>
      </c>
      <c r="AG7267">
        <v>0</v>
      </c>
      <c r="AH7267">
        <v>0</v>
      </c>
      <c r="AI7267">
        <v>0</v>
      </c>
      <c r="AJ7267">
        <v>0</v>
      </c>
      <c r="AK7267">
        <v>0</v>
      </c>
      <c r="AL7267">
        <v>0</v>
      </c>
      <c r="AM7267">
        <v>0</v>
      </c>
    </row>
    <row r="7268" spans="1:39" x14ac:dyDescent="0.45">
      <c r="A7268" t="s">
        <v>29105</v>
      </c>
      <c r="B7268" t="s">
        <v>29106</v>
      </c>
      <c r="C7268" t="s">
        <v>29107</v>
      </c>
      <c r="D7268" t="s">
        <v>88</v>
      </c>
      <c r="E7268" t="s">
        <v>89</v>
      </c>
      <c r="F7268" t="s">
        <v>114</v>
      </c>
      <c r="G7268" t="s">
        <v>57</v>
      </c>
      <c r="L7268">
        <v>1</v>
      </c>
      <c r="Q7268" s="1">
        <v>41671</v>
      </c>
      <c r="R7268" s="1">
        <v>41671</v>
      </c>
      <c r="S7268">
        <v>0</v>
      </c>
      <c r="T7268">
        <v>0</v>
      </c>
      <c r="U7268">
        <v>0</v>
      </c>
      <c r="V7268">
        <v>0</v>
      </c>
      <c r="W7268">
        <v>0</v>
      </c>
      <c r="X7268">
        <v>0</v>
      </c>
      <c r="Y7268">
        <v>0</v>
      </c>
      <c r="Z7268">
        <v>0</v>
      </c>
      <c r="AA7268">
        <v>0</v>
      </c>
      <c r="AB7268">
        <v>0</v>
      </c>
      <c r="AC7268">
        <v>0</v>
      </c>
      <c r="AD7268">
        <v>0</v>
      </c>
      <c r="AE7268">
        <v>0</v>
      </c>
      <c r="AF7268">
        <v>0</v>
      </c>
      <c r="AG7268">
        <v>0</v>
      </c>
      <c r="AH7268">
        <v>0</v>
      </c>
      <c r="AI7268">
        <v>0</v>
      </c>
      <c r="AJ7268">
        <v>0</v>
      </c>
      <c r="AK7268">
        <v>0</v>
      </c>
      <c r="AL7268">
        <v>0</v>
      </c>
      <c r="AM7268">
        <v>0</v>
      </c>
    </row>
    <row r="7269" spans="1:39" x14ac:dyDescent="0.45">
      <c r="A7269" t="s">
        <v>29108</v>
      </c>
      <c r="B7269" t="s">
        <v>29109</v>
      </c>
      <c r="C7269" t="s">
        <v>29110</v>
      </c>
      <c r="D7269" t="s">
        <v>600</v>
      </c>
      <c r="E7269" t="s">
        <v>601</v>
      </c>
      <c r="F7269" t="s">
        <v>1313</v>
      </c>
      <c r="G7269" t="s">
        <v>57</v>
      </c>
      <c r="H7269" t="s">
        <v>46</v>
      </c>
      <c r="I7269" t="s">
        <v>115</v>
      </c>
      <c r="J7269" t="s">
        <v>334</v>
      </c>
      <c r="K7269" t="s">
        <v>334</v>
      </c>
      <c r="L7269">
        <v>1</v>
      </c>
      <c r="M7269" s="1">
        <v>41183</v>
      </c>
      <c r="N7269" s="2">
        <v>41183</v>
      </c>
      <c r="O7269" t="s">
        <v>67</v>
      </c>
      <c r="P7269">
        <v>2012</v>
      </c>
      <c r="Q7269" s="1">
        <v>41470</v>
      </c>
      <c r="R7269" s="1">
        <v>41470</v>
      </c>
      <c r="S7269">
        <v>475000</v>
      </c>
      <c r="T7269">
        <v>0</v>
      </c>
      <c r="U7269">
        <v>0</v>
      </c>
      <c r="V7269">
        <v>0</v>
      </c>
      <c r="W7269">
        <v>0</v>
      </c>
      <c r="X7269">
        <v>0</v>
      </c>
      <c r="Y7269">
        <v>0</v>
      </c>
      <c r="Z7269">
        <v>0</v>
      </c>
      <c r="AA7269">
        <v>0</v>
      </c>
      <c r="AB7269">
        <v>0</v>
      </c>
      <c r="AC7269">
        <v>0</v>
      </c>
      <c r="AD7269">
        <v>0</v>
      </c>
      <c r="AE7269">
        <v>0</v>
      </c>
      <c r="AF7269">
        <v>0</v>
      </c>
      <c r="AG7269">
        <v>0</v>
      </c>
      <c r="AH7269">
        <v>0</v>
      </c>
      <c r="AI7269">
        <v>0</v>
      </c>
      <c r="AJ7269">
        <v>0</v>
      </c>
      <c r="AK7269">
        <v>0</v>
      </c>
      <c r="AL7269">
        <v>0</v>
      </c>
      <c r="AM7269">
        <v>0</v>
      </c>
    </row>
    <row r="7270" spans="1:39" x14ac:dyDescent="0.45">
      <c r="A7270" t="s">
        <v>29111</v>
      </c>
      <c r="B7270" t="s">
        <v>29112</v>
      </c>
      <c r="C7270" t="s">
        <v>29113</v>
      </c>
      <c r="D7270" t="s">
        <v>98</v>
      </c>
      <c r="E7270" t="s">
        <v>99</v>
      </c>
      <c r="F7270" t="s">
        <v>29114</v>
      </c>
      <c r="G7270" t="s">
        <v>57</v>
      </c>
      <c r="H7270" t="s">
        <v>46</v>
      </c>
      <c r="I7270" t="s">
        <v>648</v>
      </c>
      <c r="J7270" t="s">
        <v>649</v>
      </c>
      <c r="K7270" t="s">
        <v>649</v>
      </c>
      <c r="L7270">
        <v>3</v>
      </c>
      <c r="M7270" s="1">
        <v>39448</v>
      </c>
      <c r="N7270" s="2">
        <v>39448</v>
      </c>
      <c r="O7270" t="s">
        <v>181</v>
      </c>
      <c r="P7270">
        <v>2008</v>
      </c>
      <c r="Q7270" s="1">
        <v>40794</v>
      </c>
      <c r="R7270" s="1">
        <v>41941</v>
      </c>
      <c r="S7270">
        <v>0</v>
      </c>
      <c r="T7270">
        <v>143000000</v>
      </c>
      <c r="U7270">
        <v>0</v>
      </c>
      <c r="V7270">
        <v>0</v>
      </c>
      <c r="W7270">
        <v>0</v>
      </c>
      <c r="X7270">
        <v>0</v>
      </c>
      <c r="Y7270">
        <v>0</v>
      </c>
      <c r="Z7270">
        <v>0</v>
      </c>
      <c r="AA7270">
        <v>0</v>
      </c>
      <c r="AB7270">
        <v>0</v>
      </c>
      <c r="AC7270">
        <v>0</v>
      </c>
      <c r="AD7270">
        <v>0</v>
      </c>
      <c r="AE7270">
        <v>0</v>
      </c>
      <c r="AF7270">
        <v>0</v>
      </c>
      <c r="AG7270">
        <v>0</v>
      </c>
      <c r="AH7270">
        <v>0</v>
      </c>
      <c r="AI7270">
        <v>0</v>
      </c>
      <c r="AJ7270">
        <v>0</v>
      </c>
      <c r="AK7270">
        <v>0</v>
      </c>
      <c r="AL7270">
        <v>0</v>
      </c>
      <c r="AM7270">
        <v>0</v>
      </c>
    </row>
    <row r="7271" spans="1:39" x14ac:dyDescent="0.45">
      <c r="A7271" t="s">
        <v>29115</v>
      </c>
      <c r="B7271" t="s">
        <v>29116</v>
      </c>
      <c r="C7271" t="s">
        <v>29117</v>
      </c>
      <c r="D7271" t="s">
        <v>29118</v>
      </c>
      <c r="E7271" t="s">
        <v>343</v>
      </c>
      <c r="F7271" t="s">
        <v>114</v>
      </c>
      <c r="G7271" t="s">
        <v>45</v>
      </c>
      <c r="H7271" t="s">
        <v>46</v>
      </c>
      <c r="I7271" t="s">
        <v>58</v>
      </c>
      <c r="J7271" t="s">
        <v>198</v>
      </c>
      <c r="K7271" t="s">
        <v>731</v>
      </c>
      <c r="L7271">
        <v>1</v>
      </c>
      <c r="M7271" s="1">
        <v>39814</v>
      </c>
      <c r="N7271" s="2">
        <v>39814</v>
      </c>
      <c r="O7271" t="s">
        <v>188</v>
      </c>
      <c r="P7271">
        <v>2009</v>
      </c>
      <c r="Q7271" s="1">
        <v>40148</v>
      </c>
      <c r="R7271" s="1">
        <v>40148</v>
      </c>
      <c r="S7271">
        <v>0</v>
      </c>
      <c r="T7271">
        <v>0</v>
      </c>
      <c r="U7271">
        <v>0</v>
      </c>
      <c r="V7271">
        <v>0</v>
      </c>
      <c r="W7271">
        <v>0</v>
      </c>
      <c r="X7271">
        <v>0</v>
      </c>
      <c r="Y7271">
        <v>0</v>
      </c>
      <c r="Z7271">
        <v>0</v>
      </c>
      <c r="AA7271">
        <v>0</v>
      </c>
      <c r="AB7271">
        <v>0</v>
      </c>
      <c r="AC7271">
        <v>0</v>
      </c>
      <c r="AD7271">
        <v>0</v>
      </c>
      <c r="AE7271">
        <v>0</v>
      </c>
      <c r="AF7271">
        <v>0</v>
      </c>
      <c r="AG7271">
        <v>0</v>
      </c>
      <c r="AH7271">
        <v>0</v>
      </c>
      <c r="AI7271">
        <v>0</v>
      </c>
      <c r="AJ7271">
        <v>0</v>
      </c>
      <c r="AK7271">
        <v>0</v>
      </c>
      <c r="AL7271">
        <v>0</v>
      </c>
      <c r="AM7271">
        <v>0</v>
      </c>
    </row>
    <row r="7272" spans="1:39" x14ac:dyDescent="0.45">
      <c r="A7272" t="s">
        <v>29119</v>
      </c>
      <c r="B7272" t="s">
        <v>29120</v>
      </c>
      <c r="C7272" t="s">
        <v>29121</v>
      </c>
      <c r="D7272" t="s">
        <v>293</v>
      </c>
      <c r="E7272" t="s">
        <v>294</v>
      </c>
      <c r="F7272" t="s">
        <v>29122</v>
      </c>
      <c r="G7272" t="s">
        <v>57</v>
      </c>
      <c r="H7272" t="s">
        <v>46</v>
      </c>
      <c r="I7272" t="s">
        <v>58</v>
      </c>
      <c r="J7272" t="s">
        <v>59</v>
      </c>
      <c r="K7272" t="s">
        <v>4339</v>
      </c>
      <c r="L7272">
        <v>1</v>
      </c>
      <c r="M7272" s="1">
        <v>39203</v>
      </c>
      <c r="N7272" s="2">
        <v>39203</v>
      </c>
      <c r="O7272" t="s">
        <v>2939</v>
      </c>
      <c r="P7272">
        <v>2007</v>
      </c>
      <c r="Q7272" s="1">
        <v>40113</v>
      </c>
      <c r="R7272" s="1">
        <v>40113</v>
      </c>
      <c r="S7272">
        <v>0</v>
      </c>
      <c r="T7272">
        <v>6215250</v>
      </c>
      <c r="U7272">
        <v>0</v>
      </c>
      <c r="V7272">
        <v>0</v>
      </c>
      <c r="W7272">
        <v>0</v>
      </c>
      <c r="X7272">
        <v>0</v>
      </c>
      <c r="Y7272">
        <v>0</v>
      </c>
      <c r="Z7272">
        <v>0</v>
      </c>
      <c r="AA7272">
        <v>0</v>
      </c>
      <c r="AB7272">
        <v>0</v>
      </c>
      <c r="AC7272">
        <v>0</v>
      </c>
      <c r="AD7272">
        <v>0</v>
      </c>
      <c r="AE7272">
        <v>0</v>
      </c>
      <c r="AF7272">
        <v>0</v>
      </c>
      <c r="AG7272">
        <v>0</v>
      </c>
      <c r="AH7272">
        <v>0</v>
      </c>
      <c r="AI7272">
        <v>0</v>
      </c>
      <c r="AJ7272">
        <v>0</v>
      </c>
      <c r="AK7272">
        <v>0</v>
      </c>
      <c r="AL7272">
        <v>0</v>
      </c>
      <c r="AM7272">
        <v>0</v>
      </c>
    </row>
    <row r="7273" spans="1:39" x14ac:dyDescent="0.45">
      <c r="A7273" t="s">
        <v>29123</v>
      </c>
      <c r="B7273" t="s">
        <v>29124</v>
      </c>
      <c r="C7273" t="s">
        <v>29125</v>
      </c>
      <c r="D7273" t="s">
        <v>29126</v>
      </c>
      <c r="E7273" t="s">
        <v>7798</v>
      </c>
      <c r="F7273" t="s">
        <v>1534</v>
      </c>
      <c r="G7273" t="s">
        <v>57</v>
      </c>
      <c r="H7273" t="s">
        <v>1585</v>
      </c>
      <c r="J7273" t="s">
        <v>29127</v>
      </c>
      <c r="K7273" t="s">
        <v>29127</v>
      </c>
      <c r="L7273">
        <v>2</v>
      </c>
      <c r="M7273" s="1">
        <v>41649</v>
      </c>
      <c r="N7273" s="2">
        <v>41640</v>
      </c>
      <c r="O7273" t="s">
        <v>84</v>
      </c>
      <c r="P7273">
        <v>2014</v>
      </c>
      <c r="Q7273" s="1">
        <v>41671</v>
      </c>
      <c r="R7273" s="1">
        <v>41730</v>
      </c>
      <c r="S7273">
        <v>200000</v>
      </c>
      <c r="T7273">
        <v>600000</v>
      </c>
      <c r="U7273">
        <v>0</v>
      </c>
      <c r="V7273">
        <v>0</v>
      </c>
      <c r="W7273">
        <v>0</v>
      </c>
      <c r="X7273">
        <v>0</v>
      </c>
      <c r="Y7273">
        <v>0</v>
      </c>
      <c r="Z7273">
        <v>0</v>
      </c>
      <c r="AA7273">
        <v>0</v>
      </c>
      <c r="AB7273">
        <v>0</v>
      </c>
      <c r="AC7273">
        <v>0</v>
      </c>
      <c r="AD7273">
        <v>0</v>
      </c>
      <c r="AE7273">
        <v>0</v>
      </c>
      <c r="AF7273">
        <v>600000</v>
      </c>
      <c r="AG7273">
        <v>0</v>
      </c>
      <c r="AH7273">
        <v>0</v>
      </c>
      <c r="AI7273">
        <v>0</v>
      </c>
      <c r="AJ7273">
        <v>0</v>
      </c>
      <c r="AK7273">
        <v>0</v>
      </c>
      <c r="AL7273">
        <v>0</v>
      </c>
      <c r="AM7273">
        <v>0</v>
      </c>
    </row>
    <row r="7274" spans="1:39" x14ac:dyDescent="0.45">
      <c r="A7274" t="s">
        <v>29128</v>
      </c>
      <c r="B7274" t="s">
        <v>29129</v>
      </c>
      <c r="C7274" t="s">
        <v>29130</v>
      </c>
      <c r="D7274" t="s">
        <v>29131</v>
      </c>
      <c r="E7274" t="s">
        <v>29132</v>
      </c>
      <c r="F7274" t="s">
        <v>230</v>
      </c>
      <c r="G7274" t="s">
        <v>45</v>
      </c>
      <c r="H7274" t="s">
        <v>46</v>
      </c>
      <c r="I7274" t="s">
        <v>205</v>
      </c>
      <c r="J7274" t="s">
        <v>206</v>
      </c>
      <c r="K7274" t="s">
        <v>206</v>
      </c>
      <c r="L7274">
        <v>1</v>
      </c>
      <c r="M7274" s="1">
        <v>36404</v>
      </c>
      <c r="N7274" s="2">
        <v>36404</v>
      </c>
      <c r="O7274" t="s">
        <v>4176</v>
      </c>
      <c r="P7274">
        <v>1999</v>
      </c>
      <c r="Q7274" s="1">
        <v>39262</v>
      </c>
      <c r="R7274" s="1">
        <v>39262</v>
      </c>
      <c r="S7274">
        <v>0</v>
      </c>
      <c r="T7274">
        <v>3000000</v>
      </c>
      <c r="U7274">
        <v>0</v>
      </c>
      <c r="V7274">
        <v>0</v>
      </c>
      <c r="W7274">
        <v>0</v>
      </c>
      <c r="X7274">
        <v>0</v>
      </c>
      <c r="Y7274">
        <v>0</v>
      </c>
      <c r="Z7274">
        <v>0</v>
      </c>
      <c r="AA7274">
        <v>0</v>
      </c>
      <c r="AB7274">
        <v>0</v>
      </c>
      <c r="AC7274">
        <v>0</v>
      </c>
      <c r="AD7274">
        <v>0</v>
      </c>
      <c r="AE7274">
        <v>0</v>
      </c>
      <c r="AF7274">
        <v>3000000</v>
      </c>
      <c r="AG7274">
        <v>0</v>
      </c>
      <c r="AH7274">
        <v>0</v>
      </c>
      <c r="AI7274">
        <v>0</v>
      </c>
      <c r="AJ7274">
        <v>0</v>
      </c>
      <c r="AK7274">
        <v>0</v>
      </c>
      <c r="AL7274">
        <v>0</v>
      </c>
      <c r="AM7274">
        <v>0</v>
      </c>
    </row>
    <row r="7275" spans="1:39" x14ac:dyDescent="0.45">
      <c r="A7275" t="s">
        <v>29133</v>
      </c>
      <c r="B7275" t="s">
        <v>29134</v>
      </c>
      <c r="D7275" t="s">
        <v>293</v>
      </c>
      <c r="E7275" t="s">
        <v>294</v>
      </c>
      <c r="F7275" t="s">
        <v>29135</v>
      </c>
      <c r="G7275" t="s">
        <v>57</v>
      </c>
      <c r="H7275" t="s">
        <v>402</v>
      </c>
      <c r="J7275" t="s">
        <v>403</v>
      </c>
      <c r="K7275" t="s">
        <v>403</v>
      </c>
      <c r="L7275">
        <v>1</v>
      </c>
      <c r="M7275" s="1">
        <v>38718</v>
      </c>
      <c r="N7275" s="2">
        <v>38718</v>
      </c>
      <c r="O7275" t="s">
        <v>430</v>
      </c>
      <c r="P7275">
        <v>2006</v>
      </c>
      <c r="Q7275" s="1">
        <v>40437</v>
      </c>
      <c r="R7275" s="1">
        <v>40437</v>
      </c>
      <c r="S7275">
        <v>0</v>
      </c>
      <c r="T7275">
        <v>17592449</v>
      </c>
      <c r="U7275">
        <v>0</v>
      </c>
      <c r="V7275">
        <v>0</v>
      </c>
      <c r="W7275">
        <v>0</v>
      </c>
      <c r="X7275">
        <v>0</v>
      </c>
      <c r="Y7275">
        <v>0</v>
      </c>
      <c r="Z7275">
        <v>0</v>
      </c>
      <c r="AA7275">
        <v>0</v>
      </c>
      <c r="AB7275">
        <v>0</v>
      </c>
      <c r="AC7275">
        <v>0</v>
      </c>
      <c r="AD7275">
        <v>0</v>
      </c>
      <c r="AE7275">
        <v>0</v>
      </c>
      <c r="AF7275">
        <v>17592449</v>
      </c>
      <c r="AG7275">
        <v>0</v>
      </c>
      <c r="AH7275">
        <v>0</v>
      </c>
      <c r="AI7275">
        <v>0</v>
      </c>
      <c r="AJ7275">
        <v>0</v>
      </c>
      <c r="AK7275">
        <v>0</v>
      </c>
      <c r="AL7275">
        <v>0</v>
      </c>
      <c r="AM7275">
        <v>0</v>
      </c>
    </row>
    <row r="7276" spans="1:39" x14ac:dyDescent="0.45">
      <c r="A7276" t="s">
        <v>29136</v>
      </c>
      <c r="B7276" t="s">
        <v>29137</v>
      </c>
      <c r="C7276" t="s">
        <v>29138</v>
      </c>
      <c r="D7276" t="s">
        <v>29139</v>
      </c>
      <c r="E7276" t="s">
        <v>108</v>
      </c>
      <c r="F7276" t="s">
        <v>114</v>
      </c>
      <c r="G7276" t="s">
        <v>45</v>
      </c>
      <c r="H7276" t="s">
        <v>46</v>
      </c>
      <c r="I7276" t="s">
        <v>58</v>
      </c>
      <c r="J7276" t="s">
        <v>198</v>
      </c>
      <c r="K7276" t="s">
        <v>199</v>
      </c>
      <c r="L7276">
        <v>2</v>
      </c>
      <c r="M7276" s="1">
        <v>39814</v>
      </c>
      <c r="N7276" s="2">
        <v>39814</v>
      </c>
      <c r="O7276" t="s">
        <v>188</v>
      </c>
      <c r="P7276">
        <v>2009</v>
      </c>
      <c r="Q7276" s="1">
        <v>39814</v>
      </c>
      <c r="R7276" s="1">
        <v>40179</v>
      </c>
      <c r="S7276">
        <v>0</v>
      </c>
      <c r="T7276">
        <v>0</v>
      </c>
      <c r="U7276">
        <v>0</v>
      </c>
      <c r="V7276">
        <v>0</v>
      </c>
      <c r="W7276">
        <v>0</v>
      </c>
      <c r="X7276">
        <v>0</v>
      </c>
      <c r="Y7276">
        <v>0</v>
      </c>
      <c r="Z7276">
        <v>0</v>
      </c>
      <c r="AA7276">
        <v>0</v>
      </c>
      <c r="AB7276">
        <v>0</v>
      </c>
      <c r="AC7276">
        <v>0</v>
      </c>
      <c r="AD7276">
        <v>0</v>
      </c>
      <c r="AE7276">
        <v>0</v>
      </c>
      <c r="AF7276">
        <v>0</v>
      </c>
      <c r="AG7276">
        <v>0</v>
      </c>
      <c r="AH7276">
        <v>0</v>
      </c>
      <c r="AI7276">
        <v>0</v>
      </c>
      <c r="AJ7276">
        <v>0</v>
      </c>
      <c r="AK7276">
        <v>0</v>
      </c>
      <c r="AL7276">
        <v>0</v>
      </c>
      <c r="AM7276">
        <v>0</v>
      </c>
    </row>
    <row r="7277" spans="1:39" x14ac:dyDescent="0.45">
      <c r="A7277" t="s">
        <v>29140</v>
      </c>
      <c r="B7277" t="s">
        <v>29141</v>
      </c>
      <c r="C7277" t="s">
        <v>29142</v>
      </c>
      <c r="D7277" t="s">
        <v>1474</v>
      </c>
      <c r="E7277" t="s">
        <v>1475</v>
      </c>
      <c r="F7277" t="s">
        <v>114</v>
      </c>
      <c r="G7277" t="s">
        <v>57</v>
      </c>
      <c r="H7277" t="s">
        <v>214</v>
      </c>
      <c r="J7277" t="s">
        <v>215</v>
      </c>
      <c r="K7277" t="s">
        <v>215</v>
      </c>
      <c r="L7277">
        <v>1</v>
      </c>
      <c r="Q7277" s="1">
        <v>40099</v>
      </c>
      <c r="R7277" s="1">
        <v>40099</v>
      </c>
      <c r="S7277">
        <v>0</v>
      </c>
      <c r="T7277">
        <v>0</v>
      </c>
      <c r="U7277">
        <v>0</v>
      </c>
      <c r="V7277">
        <v>0</v>
      </c>
      <c r="W7277">
        <v>0</v>
      </c>
      <c r="X7277">
        <v>0</v>
      </c>
      <c r="Y7277">
        <v>0</v>
      </c>
      <c r="Z7277">
        <v>0</v>
      </c>
      <c r="AA7277">
        <v>0</v>
      </c>
      <c r="AB7277">
        <v>0</v>
      </c>
      <c r="AC7277">
        <v>0</v>
      </c>
      <c r="AD7277">
        <v>0</v>
      </c>
      <c r="AE7277">
        <v>0</v>
      </c>
      <c r="AF7277">
        <v>0</v>
      </c>
      <c r="AG7277">
        <v>0</v>
      </c>
      <c r="AH7277">
        <v>0</v>
      </c>
      <c r="AI7277">
        <v>0</v>
      </c>
      <c r="AJ7277">
        <v>0</v>
      </c>
      <c r="AK7277">
        <v>0</v>
      </c>
      <c r="AL7277">
        <v>0</v>
      </c>
      <c r="AM7277">
        <v>0</v>
      </c>
    </row>
    <row r="7278" spans="1:39" x14ac:dyDescent="0.45">
      <c r="A7278" t="s">
        <v>29143</v>
      </c>
      <c r="B7278" t="s">
        <v>29144</v>
      </c>
      <c r="C7278" t="s">
        <v>29145</v>
      </c>
      <c r="D7278" t="s">
        <v>54</v>
      </c>
      <c r="E7278" t="s">
        <v>55</v>
      </c>
      <c r="F7278" t="s">
        <v>114</v>
      </c>
      <c r="G7278" t="s">
        <v>57</v>
      </c>
      <c r="H7278" t="s">
        <v>74</v>
      </c>
      <c r="J7278" t="s">
        <v>17121</v>
      </c>
      <c r="K7278" t="s">
        <v>17121</v>
      </c>
      <c r="L7278">
        <v>1</v>
      </c>
      <c r="Q7278" s="1">
        <v>40491</v>
      </c>
      <c r="R7278" s="1">
        <v>40491</v>
      </c>
      <c r="S7278">
        <v>0</v>
      </c>
      <c r="T7278">
        <v>0</v>
      </c>
      <c r="U7278">
        <v>0</v>
      </c>
      <c r="V7278">
        <v>0</v>
      </c>
      <c r="W7278">
        <v>0</v>
      </c>
      <c r="X7278">
        <v>0</v>
      </c>
      <c r="Y7278">
        <v>0</v>
      </c>
      <c r="Z7278">
        <v>0</v>
      </c>
      <c r="AA7278">
        <v>0</v>
      </c>
      <c r="AB7278">
        <v>0</v>
      </c>
      <c r="AC7278">
        <v>0</v>
      </c>
      <c r="AD7278">
        <v>0</v>
      </c>
      <c r="AE7278">
        <v>0</v>
      </c>
      <c r="AF7278">
        <v>0</v>
      </c>
      <c r="AG7278">
        <v>0</v>
      </c>
      <c r="AH7278">
        <v>0</v>
      </c>
      <c r="AI7278">
        <v>0</v>
      </c>
      <c r="AJ7278">
        <v>0</v>
      </c>
      <c r="AK7278">
        <v>0</v>
      </c>
      <c r="AL7278">
        <v>0</v>
      </c>
      <c r="AM7278">
        <v>0</v>
      </c>
    </row>
    <row r="7279" spans="1:39" x14ac:dyDescent="0.45">
      <c r="A7279" t="s">
        <v>29146</v>
      </c>
      <c r="B7279" t="s">
        <v>29147</v>
      </c>
      <c r="C7279" t="s">
        <v>29148</v>
      </c>
      <c r="D7279" t="s">
        <v>127</v>
      </c>
      <c r="E7279" t="s">
        <v>128</v>
      </c>
      <c r="F7279" t="s">
        <v>222</v>
      </c>
      <c r="G7279" t="s">
        <v>45</v>
      </c>
      <c r="H7279" t="s">
        <v>46</v>
      </c>
      <c r="I7279" t="s">
        <v>58</v>
      </c>
      <c r="J7279" t="s">
        <v>198</v>
      </c>
      <c r="K7279" t="s">
        <v>199</v>
      </c>
      <c r="L7279">
        <v>2</v>
      </c>
      <c r="Q7279" s="1">
        <v>40667</v>
      </c>
      <c r="R7279" s="1">
        <v>40939</v>
      </c>
      <c r="S7279">
        <v>0</v>
      </c>
      <c r="T7279">
        <v>10000000</v>
      </c>
      <c r="U7279">
        <v>0</v>
      </c>
      <c r="V7279">
        <v>0</v>
      </c>
      <c r="W7279">
        <v>0</v>
      </c>
      <c r="X7279">
        <v>0</v>
      </c>
      <c r="Y7279">
        <v>0</v>
      </c>
      <c r="Z7279">
        <v>0</v>
      </c>
      <c r="AA7279">
        <v>0</v>
      </c>
      <c r="AB7279">
        <v>0</v>
      </c>
      <c r="AC7279">
        <v>0</v>
      </c>
      <c r="AD7279">
        <v>0</v>
      </c>
      <c r="AE7279">
        <v>0</v>
      </c>
      <c r="AF7279">
        <v>10000000</v>
      </c>
      <c r="AG7279">
        <v>0</v>
      </c>
      <c r="AH7279">
        <v>0</v>
      </c>
      <c r="AI7279">
        <v>0</v>
      </c>
      <c r="AJ7279">
        <v>0</v>
      </c>
      <c r="AK7279">
        <v>0</v>
      </c>
      <c r="AL7279">
        <v>0</v>
      </c>
      <c r="AM7279">
        <v>0</v>
      </c>
    </row>
    <row r="7280" spans="1:39" x14ac:dyDescent="0.45">
      <c r="A7280" t="s">
        <v>29149</v>
      </c>
      <c r="B7280" t="s">
        <v>29150</v>
      </c>
      <c r="C7280" t="s">
        <v>29151</v>
      </c>
      <c r="D7280" t="s">
        <v>29152</v>
      </c>
      <c r="E7280" t="s">
        <v>7623</v>
      </c>
      <c r="F7280" t="s">
        <v>29153</v>
      </c>
      <c r="G7280" t="s">
        <v>45</v>
      </c>
      <c r="H7280" t="s">
        <v>46</v>
      </c>
      <c r="I7280" t="s">
        <v>299</v>
      </c>
      <c r="J7280" t="s">
        <v>300</v>
      </c>
      <c r="K7280" t="s">
        <v>300</v>
      </c>
      <c r="L7280">
        <v>3</v>
      </c>
      <c r="M7280" s="1">
        <v>39783</v>
      </c>
      <c r="N7280" s="2">
        <v>39783</v>
      </c>
      <c r="O7280" t="s">
        <v>872</v>
      </c>
      <c r="P7280">
        <v>2008</v>
      </c>
      <c r="Q7280" s="1">
        <v>40267</v>
      </c>
      <c r="R7280" s="1">
        <v>40799</v>
      </c>
      <c r="S7280">
        <v>0</v>
      </c>
      <c r="T7280">
        <v>1750000</v>
      </c>
      <c r="U7280">
        <v>0</v>
      </c>
      <c r="V7280">
        <v>0</v>
      </c>
      <c r="W7280">
        <v>0</v>
      </c>
      <c r="X7280">
        <v>280882</v>
      </c>
      <c r="Y7280">
        <v>0</v>
      </c>
      <c r="Z7280">
        <v>0</v>
      </c>
      <c r="AA7280">
        <v>0</v>
      </c>
      <c r="AB7280">
        <v>0</v>
      </c>
      <c r="AC7280">
        <v>0</v>
      </c>
      <c r="AD7280">
        <v>0</v>
      </c>
      <c r="AE7280">
        <v>0</v>
      </c>
      <c r="AF7280">
        <v>1750000</v>
      </c>
      <c r="AG7280">
        <v>0</v>
      </c>
      <c r="AH7280">
        <v>0</v>
      </c>
      <c r="AI7280">
        <v>0</v>
      </c>
      <c r="AJ7280">
        <v>0</v>
      </c>
      <c r="AK7280">
        <v>0</v>
      </c>
      <c r="AL7280">
        <v>0</v>
      </c>
      <c r="AM7280">
        <v>0</v>
      </c>
    </row>
    <row r="7281" spans="1:39" x14ac:dyDescent="0.45">
      <c r="A7281" t="s">
        <v>29154</v>
      </c>
      <c r="B7281" t="s">
        <v>29155</v>
      </c>
      <c r="C7281" t="s">
        <v>29156</v>
      </c>
      <c r="D7281" t="s">
        <v>315</v>
      </c>
      <c r="E7281" t="s">
        <v>316</v>
      </c>
      <c r="F7281" t="s">
        <v>29157</v>
      </c>
      <c r="G7281" t="s">
        <v>57</v>
      </c>
      <c r="H7281" t="s">
        <v>74</v>
      </c>
      <c r="J7281" t="s">
        <v>6353</v>
      </c>
      <c r="K7281" t="s">
        <v>6354</v>
      </c>
      <c r="L7281">
        <v>1</v>
      </c>
      <c r="Q7281" s="1">
        <v>40683</v>
      </c>
      <c r="R7281" s="1">
        <v>40683</v>
      </c>
      <c r="S7281">
        <v>0</v>
      </c>
      <c r="T7281">
        <v>0</v>
      </c>
      <c r="U7281">
        <v>0</v>
      </c>
      <c r="V7281">
        <v>324656</v>
      </c>
      <c r="W7281">
        <v>0</v>
      </c>
      <c r="X7281">
        <v>0</v>
      </c>
      <c r="Y7281">
        <v>0</v>
      </c>
      <c r="Z7281">
        <v>0</v>
      </c>
      <c r="AA7281">
        <v>0</v>
      </c>
      <c r="AB7281">
        <v>0</v>
      </c>
      <c r="AC7281">
        <v>0</v>
      </c>
      <c r="AD7281">
        <v>0</v>
      </c>
      <c r="AE7281">
        <v>0</v>
      </c>
      <c r="AF7281">
        <v>0</v>
      </c>
      <c r="AG7281">
        <v>0</v>
      </c>
      <c r="AH7281">
        <v>0</v>
      </c>
      <c r="AI7281">
        <v>0</v>
      </c>
      <c r="AJ7281">
        <v>0</v>
      </c>
      <c r="AK7281">
        <v>0</v>
      </c>
      <c r="AL7281">
        <v>0</v>
      </c>
      <c r="AM7281">
        <v>0</v>
      </c>
    </row>
    <row r="7282" spans="1:39" x14ac:dyDescent="0.45">
      <c r="A7282" t="s">
        <v>29158</v>
      </c>
      <c r="B7282" t="s">
        <v>29159</v>
      </c>
      <c r="C7282" t="s">
        <v>29160</v>
      </c>
      <c r="D7282" t="s">
        <v>29161</v>
      </c>
      <c r="E7282" t="s">
        <v>11465</v>
      </c>
      <c r="F7282" t="s">
        <v>9083</v>
      </c>
      <c r="G7282" t="s">
        <v>57</v>
      </c>
      <c r="H7282" t="s">
        <v>46</v>
      </c>
      <c r="I7282" t="s">
        <v>58</v>
      </c>
      <c r="J7282" t="s">
        <v>198</v>
      </c>
      <c r="K7282" t="s">
        <v>199</v>
      </c>
      <c r="L7282">
        <v>2</v>
      </c>
      <c r="M7282" s="1">
        <v>40544</v>
      </c>
      <c r="N7282" s="2">
        <v>40544</v>
      </c>
      <c r="O7282" t="s">
        <v>528</v>
      </c>
      <c r="P7282">
        <v>2011</v>
      </c>
      <c r="Q7282" s="1">
        <v>41061</v>
      </c>
      <c r="R7282" s="1">
        <v>41548</v>
      </c>
      <c r="S7282">
        <v>1350000</v>
      </c>
      <c r="T7282">
        <v>0</v>
      </c>
      <c r="U7282">
        <v>0</v>
      </c>
      <c r="V7282">
        <v>0</v>
      </c>
      <c r="W7282">
        <v>0</v>
      </c>
      <c r="X7282">
        <v>0</v>
      </c>
      <c r="Y7282">
        <v>0</v>
      </c>
      <c r="Z7282">
        <v>0</v>
      </c>
      <c r="AA7282">
        <v>0</v>
      </c>
      <c r="AB7282">
        <v>0</v>
      </c>
      <c r="AC7282">
        <v>0</v>
      </c>
      <c r="AD7282">
        <v>0</v>
      </c>
      <c r="AE7282">
        <v>0</v>
      </c>
      <c r="AF7282">
        <v>0</v>
      </c>
      <c r="AG7282">
        <v>0</v>
      </c>
      <c r="AH7282">
        <v>0</v>
      </c>
      <c r="AI7282">
        <v>0</v>
      </c>
      <c r="AJ7282">
        <v>0</v>
      </c>
      <c r="AK7282">
        <v>0</v>
      </c>
      <c r="AL7282">
        <v>0</v>
      </c>
      <c r="AM7282">
        <v>0</v>
      </c>
    </row>
    <row r="7283" spans="1:39" x14ac:dyDescent="0.45">
      <c r="A7283" t="s">
        <v>29162</v>
      </c>
      <c r="B7283" t="s">
        <v>29163</v>
      </c>
      <c r="C7283" t="s">
        <v>29164</v>
      </c>
      <c r="F7283" t="s">
        <v>114</v>
      </c>
      <c r="G7283" t="s">
        <v>57</v>
      </c>
      <c r="H7283" t="s">
        <v>46</v>
      </c>
      <c r="I7283" t="s">
        <v>1234</v>
      </c>
      <c r="J7283" t="s">
        <v>1981</v>
      </c>
      <c r="K7283" t="s">
        <v>29165</v>
      </c>
      <c r="L7283">
        <v>1</v>
      </c>
      <c r="Q7283" s="1">
        <v>41536</v>
      </c>
      <c r="R7283" s="1">
        <v>41536</v>
      </c>
      <c r="S7283">
        <v>0</v>
      </c>
      <c r="T7283">
        <v>0</v>
      </c>
      <c r="U7283">
        <v>0</v>
      </c>
      <c r="V7283">
        <v>0</v>
      </c>
      <c r="W7283">
        <v>0</v>
      </c>
      <c r="X7283">
        <v>0</v>
      </c>
      <c r="Y7283">
        <v>0</v>
      </c>
      <c r="Z7283">
        <v>0</v>
      </c>
      <c r="AA7283">
        <v>0</v>
      </c>
      <c r="AB7283">
        <v>0</v>
      </c>
      <c r="AC7283">
        <v>0</v>
      </c>
      <c r="AD7283">
        <v>0</v>
      </c>
      <c r="AE7283">
        <v>0</v>
      </c>
      <c r="AF7283">
        <v>0</v>
      </c>
      <c r="AG7283">
        <v>0</v>
      </c>
      <c r="AH7283">
        <v>0</v>
      </c>
      <c r="AI7283">
        <v>0</v>
      </c>
      <c r="AJ7283">
        <v>0</v>
      </c>
      <c r="AK7283">
        <v>0</v>
      </c>
      <c r="AL7283">
        <v>0</v>
      </c>
      <c r="AM7283">
        <v>0</v>
      </c>
    </row>
    <row r="7284" spans="1:39" x14ac:dyDescent="0.45">
      <c r="A7284" t="s">
        <v>29166</v>
      </c>
      <c r="B7284" t="s">
        <v>29167</v>
      </c>
      <c r="C7284" t="s">
        <v>29168</v>
      </c>
      <c r="D7284" t="s">
        <v>107</v>
      </c>
      <c r="E7284" t="s">
        <v>108</v>
      </c>
      <c r="F7284" t="s">
        <v>29169</v>
      </c>
      <c r="G7284" t="s">
        <v>57</v>
      </c>
      <c r="H7284" t="s">
        <v>46</v>
      </c>
      <c r="I7284" t="s">
        <v>115</v>
      </c>
      <c r="J7284" t="s">
        <v>334</v>
      </c>
      <c r="K7284" t="s">
        <v>2811</v>
      </c>
      <c r="L7284">
        <v>3</v>
      </c>
      <c r="M7284" s="1">
        <v>39448</v>
      </c>
      <c r="N7284" s="2">
        <v>39448</v>
      </c>
      <c r="O7284" t="s">
        <v>181</v>
      </c>
      <c r="P7284">
        <v>2008</v>
      </c>
      <c r="Q7284" s="1">
        <v>40802</v>
      </c>
      <c r="R7284" s="1">
        <v>41426</v>
      </c>
      <c r="S7284">
        <v>0</v>
      </c>
      <c r="T7284">
        <v>5523227</v>
      </c>
      <c r="U7284">
        <v>0</v>
      </c>
      <c r="V7284">
        <v>0</v>
      </c>
      <c r="W7284">
        <v>0</v>
      </c>
      <c r="X7284">
        <v>2000000</v>
      </c>
      <c r="Y7284">
        <v>0</v>
      </c>
      <c r="Z7284">
        <v>0</v>
      </c>
      <c r="AA7284">
        <v>1309166</v>
      </c>
      <c r="AB7284">
        <v>0</v>
      </c>
      <c r="AC7284">
        <v>0</v>
      </c>
      <c r="AD7284">
        <v>0</v>
      </c>
      <c r="AE7284">
        <v>0</v>
      </c>
      <c r="AF7284">
        <v>0</v>
      </c>
      <c r="AG7284">
        <v>0</v>
      </c>
      <c r="AH7284">
        <v>0</v>
      </c>
      <c r="AI7284">
        <v>0</v>
      </c>
      <c r="AJ7284">
        <v>0</v>
      </c>
      <c r="AK7284">
        <v>0</v>
      </c>
      <c r="AL7284">
        <v>0</v>
      </c>
      <c r="AM7284">
        <v>0</v>
      </c>
    </row>
    <row r="7285" spans="1:39" x14ac:dyDescent="0.45">
      <c r="A7285" t="s">
        <v>29170</v>
      </c>
      <c r="B7285" t="s">
        <v>29171</v>
      </c>
      <c r="C7285" t="s">
        <v>29172</v>
      </c>
      <c r="D7285" t="s">
        <v>1757</v>
      </c>
      <c r="E7285" t="s">
        <v>1758</v>
      </c>
      <c r="F7285" t="s">
        <v>5919</v>
      </c>
      <c r="G7285" t="s">
        <v>57</v>
      </c>
      <c r="H7285" t="s">
        <v>46</v>
      </c>
      <c r="I7285" t="s">
        <v>2223</v>
      </c>
      <c r="J7285" t="s">
        <v>2456</v>
      </c>
      <c r="K7285" t="s">
        <v>2456</v>
      </c>
      <c r="L7285">
        <v>2</v>
      </c>
      <c r="M7285" s="1">
        <v>40179</v>
      </c>
      <c r="N7285" s="2">
        <v>40179</v>
      </c>
      <c r="O7285" t="s">
        <v>118</v>
      </c>
      <c r="P7285">
        <v>2010</v>
      </c>
      <c r="Q7285" s="1">
        <v>41030</v>
      </c>
      <c r="R7285" s="1">
        <v>41473</v>
      </c>
      <c r="S7285">
        <v>270000</v>
      </c>
      <c r="T7285">
        <v>710000</v>
      </c>
      <c r="U7285">
        <v>0</v>
      </c>
      <c r="V7285">
        <v>0</v>
      </c>
      <c r="W7285">
        <v>0</v>
      </c>
      <c r="X7285">
        <v>0</v>
      </c>
      <c r="Y7285">
        <v>0</v>
      </c>
      <c r="Z7285">
        <v>0</v>
      </c>
      <c r="AA7285">
        <v>0</v>
      </c>
      <c r="AB7285">
        <v>0</v>
      </c>
      <c r="AC7285">
        <v>0</v>
      </c>
      <c r="AD7285">
        <v>0</v>
      </c>
      <c r="AE7285">
        <v>0</v>
      </c>
      <c r="AF7285">
        <v>710000</v>
      </c>
      <c r="AG7285">
        <v>0</v>
      </c>
      <c r="AH7285">
        <v>0</v>
      </c>
      <c r="AI7285">
        <v>0</v>
      </c>
      <c r="AJ7285">
        <v>0</v>
      </c>
      <c r="AK7285">
        <v>0</v>
      </c>
      <c r="AL7285">
        <v>0</v>
      </c>
      <c r="AM7285">
        <v>0</v>
      </c>
    </row>
    <row r="7286" spans="1:39" x14ac:dyDescent="0.45">
      <c r="A7286" t="s">
        <v>29173</v>
      </c>
      <c r="B7286" t="s">
        <v>29174</v>
      </c>
      <c r="C7286" t="s">
        <v>29175</v>
      </c>
      <c r="D7286" t="s">
        <v>29176</v>
      </c>
      <c r="E7286" t="s">
        <v>1758</v>
      </c>
      <c r="F7286" t="s">
        <v>5785</v>
      </c>
      <c r="G7286" t="s">
        <v>57</v>
      </c>
      <c r="H7286" t="s">
        <v>46</v>
      </c>
      <c r="I7286" t="s">
        <v>352</v>
      </c>
      <c r="J7286" t="s">
        <v>353</v>
      </c>
      <c r="K7286" t="s">
        <v>353</v>
      </c>
      <c r="L7286">
        <v>1</v>
      </c>
      <c r="M7286" s="1">
        <v>40787</v>
      </c>
      <c r="N7286" s="2">
        <v>40787</v>
      </c>
      <c r="O7286" t="s">
        <v>250</v>
      </c>
      <c r="P7286">
        <v>2011</v>
      </c>
      <c r="Q7286" s="1">
        <v>41365</v>
      </c>
      <c r="R7286" s="1">
        <v>41365</v>
      </c>
      <c r="S7286">
        <v>525000</v>
      </c>
      <c r="T7286">
        <v>0</v>
      </c>
      <c r="U7286">
        <v>0</v>
      </c>
      <c r="V7286">
        <v>0</v>
      </c>
      <c r="W7286">
        <v>0</v>
      </c>
      <c r="X7286">
        <v>0</v>
      </c>
      <c r="Y7286">
        <v>0</v>
      </c>
      <c r="Z7286">
        <v>0</v>
      </c>
      <c r="AA7286">
        <v>0</v>
      </c>
      <c r="AB7286">
        <v>0</v>
      </c>
      <c r="AC7286">
        <v>0</v>
      </c>
      <c r="AD7286">
        <v>0</v>
      </c>
      <c r="AE7286">
        <v>0</v>
      </c>
      <c r="AF7286">
        <v>0</v>
      </c>
      <c r="AG7286">
        <v>0</v>
      </c>
      <c r="AH7286">
        <v>0</v>
      </c>
      <c r="AI7286">
        <v>0</v>
      </c>
      <c r="AJ7286">
        <v>0</v>
      </c>
      <c r="AK7286">
        <v>0</v>
      </c>
      <c r="AL7286">
        <v>0</v>
      </c>
      <c r="AM7286">
        <v>0</v>
      </c>
    </row>
    <row r="7287" spans="1:39" x14ac:dyDescent="0.45">
      <c r="A7287" t="s">
        <v>29177</v>
      </c>
      <c r="B7287" t="s">
        <v>29178</v>
      </c>
      <c r="C7287" t="s">
        <v>29179</v>
      </c>
      <c r="F7287" t="s">
        <v>114</v>
      </c>
      <c r="G7287" t="s">
        <v>57</v>
      </c>
      <c r="H7287" t="s">
        <v>46</v>
      </c>
      <c r="I7287" t="s">
        <v>267</v>
      </c>
      <c r="J7287" t="s">
        <v>268</v>
      </c>
      <c r="K7287" t="s">
        <v>268</v>
      </c>
      <c r="L7287">
        <v>1</v>
      </c>
      <c r="Q7287" s="1">
        <v>40544</v>
      </c>
      <c r="R7287" s="1">
        <v>40544</v>
      </c>
      <c r="S7287">
        <v>0</v>
      </c>
      <c r="T7287">
        <v>0</v>
      </c>
      <c r="U7287">
        <v>0</v>
      </c>
      <c r="V7287">
        <v>0</v>
      </c>
      <c r="W7287">
        <v>0</v>
      </c>
      <c r="X7287">
        <v>0</v>
      </c>
      <c r="Y7287">
        <v>0</v>
      </c>
      <c r="Z7287">
        <v>0</v>
      </c>
      <c r="AA7287">
        <v>0</v>
      </c>
      <c r="AB7287">
        <v>0</v>
      </c>
      <c r="AC7287">
        <v>0</v>
      </c>
      <c r="AD7287">
        <v>0</v>
      </c>
      <c r="AE7287">
        <v>0</v>
      </c>
      <c r="AF7287">
        <v>0</v>
      </c>
      <c r="AG7287">
        <v>0</v>
      </c>
      <c r="AH7287">
        <v>0</v>
      </c>
      <c r="AI7287">
        <v>0</v>
      </c>
      <c r="AJ7287">
        <v>0</v>
      </c>
      <c r="AK7287">
        <v>0</v>
      </c>
      <c r="AL7287">
        <v>0</v>
      </c>
      <c r="AM7287">
        <v>0</v>
      </c>
    </row>
    <row r="7288" spans="1:39" x14ac:dyDescent="0.45">
      <c r="A7288" t="s">
        <v>29180</v>
      </c>
      <c r="B7288" t="s">
        <v>29181</v>
      </c>
      <c r="C7288" t="s">
        <v>29182</v>
      </c>
      <c r="D7288" t="s">
        <v>29183</v>
      </c>
      <c r="E7288" t="s">
        <v>1171</v>
      </c>
      <c r="F7288" t="s">
        <v>29184</v>
      </c>
      <c r="G7288" t="s">
        <v>57</v>
      </c>
      <c r="H7288" t="s">
        <v>46</v>
      </c>
      <c r="I7288" t="s">
        <v>299</v>
      </c>
      <c r="J7288" t="s">
        <v>300</v>
      </c>
      <c r="K7288" t="s">
        <v>1644</v>
      </c>
      <c r="L7288">
        <v>6</v>
      </c>
      <c r="M7288" s="1">
        <v>38991</v>
      </c>
      <c r="N7288" s="2">
        <v>38991</v>
      </c>
      <c r="O7288" t="s">
        <v>1347</v>
      </c>
      <c r="P7288">
        <v>2006</v>
      </c>
      <c r="Q7288" s="1">
        <v>39022</v>
      </c>
      <c r="R7288" s="1">
        <v>41097</v>
      </c>
      <c r="S7288">
        <v>0</v>
      </c>
      <c r="T7288">
        <v>110800000</v>
      </c>
      <c r="U7288">
        <v>0</v>
      </c>
      <c r="V7288">
        <v>0</v>
      </c>
      <c r="W7288">
        <v>0</v>
      </c>
      <c r="X7288">
        <v>0</v>
      </c>
      <c r="Y7288">
        <v>0</v>
      </c>
      <c r="Z7288">
        <v>0</v>
      </c>
      <c r="AA7288">
        <v>0</v>
      </c>
      <c r="AB7288">
        <v>0</v>
      </c>
      <c r="AC7288">
        <v>0</v>
      </c>
      <c r="AD7288">
        <v>0</v>
      </c>
      <c r="AE7288">
        <v>0</v>
      </c>
      <c r="AF7288">
        <v>5800000</v>
      </c>
      <c r="AG7288">
        <v>10000000</v>
      </c>
      <c r="AH7288">
        <v>20000000</v>
      </c>
      <c r="AI7288">
        <v>25000000</v>
      </c>
      <c r="AJ7288">
        <v>50000000</v>
      </c>
      <c r="AK7288">
        <v>0</v>
      </c>
      <c r="AL7288">
        <v>0</v>
      </c>
      <c r="AM7288">
        <v>0</v>
      </c>
    </row>
    <row r="7289" spans="1:39" x14ac:dyDescent="0.45">
      <c r="A7289" t="s">
        <v>29185</v>
      </c>
      <c r="B7289" t="s">
        <v>29186</v>
      </c>
      <c r="C7289" t="s">
        <v>29187</v>
      </c>
      <c r="D7289" t="s">
        <v>2741</v>
      </c>
      <c r="E7289" t="s">
        <v>1841</v>
      </c>
      <c r="F7289" s="3">
        <v>60000</v>
      </c>
      <c r="G7289" t="s">
        <v>57</v>
      </c>
      <c r="H7289" t="s">
        <v>46</v>
      </c>
      <c r="I7289" t="s">
        <v>526</v>
      </c>
      <c r="J7289" t="s">
        <v>4322</v>
      </c>
      <c r="K7289" t="s">
        <v>29188</v>
      </c>
      <c r="L7289">
        <v>1</v>
      </c>
      <c r="M7289" s="1">
        <v>41395</v>
      </c>
      <c r="N7289" s="2">
        <v>41395</v>
      </c>
      <c r="O7289" t="s">
        <v>439</v>
      </c>
      <c r="P7289">
        <v>2013</v>
      </c>
      <c r="Q7289" s="1">
        <v>41679</v>
      </c>
      <c r="R7289" s="1">
        <v>41679</v>
      </c>
      <c r="S7289">
        <v>0</v>
      </c>
      <c r="T7289">
        <v>0</v>
      </c>
      <c r="U7289">
        <v>60000</v>
      </c>
      <c r="V7289">
        <v>0</v>
      </c>
      <c r="W7289">
        <v>0</v>
      </c>
      <c r="X7289">
        <v>0</v>
      </c>
      <c r="Y7289">
        <v>0</v>
      </c>
      <c r="Z7289">
        <v>0</v>
      </c>
      <c r="AA7289">
        <v>0</v>
      </c>
      <c r="AB7289">
        <v>0</v>
      </c>
      <c r="AC7289">
        <v>0</v>
      </c>
      <c r="AD7289">
        <v>0</v>
      </c>
      <c r="AE7289">
        <v>0</v>
      </c>
      <c r="AF7289">
        <v>0</v>
      </c>
      <c r="AG7289">
        <v>0</v>
      </c>
      <c r="AH7289">
        <v>0</v>
      </c>
      <c r="AI7289">
        <v>0</v>
      </c>
      <c r="AJ7289">
        <v>0</v>
      </c>
      <c r="AK7289">
        <v>0</v>
      </c>
      <c r="AL7289">
        <v>0</v>
      </c>
      <c r="AM7289">
        <v>0</v>
      </c>
    </row>
    <row r="7290" spans="1:39" x14ac:dyDescent="0.45">
      <c r="A7290" t="s">
        <v>29189</v>
      </c>
      <c r="B7290" t="s">
        <v>29190</v>
      </c>
      <c r="C7290" t="s">
        <v>29191</v>
      </c>
      <c r="D7290" t="s">
        <v>29192</v>
      </c>
      <c r="E7290" t="s">
        <v>29193</v>
      </c>
      <c r="F7290" s="3">
        <v>30000</v>
      </c>
      <c r="G7290" t="s">
        <v>57</v>
      </c>
      <c r="L7290">
        <v>1</v>
      </c>
      <c r="Q7290" s="1">
        <v>41883</v>
      </c>
      <c r="R7290" s="1">
        <v>41883</v>
      </c>
      <c r="S7290">
        <v>30000</v>
      </c>
      <c r="T7290">
        <v>0</v>
      </c>
      <c r="U7290">
        <v>0</v>
      </c>
      <c r="V7290">
        <v>0</v>
      </c>
      <c r="W7290">
        <v>0</v>
      </c>
      <c r="X7290">
        <v>0</v>
      </c>
      <c r="Y7290">
        <v>0</v>
      </c>
      <c r="Z7290">
        <v>0</v>
      </c>
      <c r="AA7290">
        <v>0</v>
      </c>
      <c r="AB7290">
        <v>0</v>
      </c>
      <c r="AC7290">
        <v>0</v>
      </c>
      <c r="AD7290">
        <v>0</v>
      </c>
      <c r="AE7290">
        <v>0</v>
      </c>
      <c r="AF7290">
        <v>0</v>
      </c>
      <c r="AG7290">
        <v>0</v>
      </c>
      <c r="AH7290">
        <v>0</v>
      </c>
      <c r="AI7290">
        <v>0</v>
      </c>
      <c r="AJ7290">
        <v>0</v>
      </c>
      <c r="AK7290">
        <v>0</v>
      </c>
      <c r="AL7290">
        <v>0</v>
      </c>
      <c r="AM7290">
        <v>0</v>
      </c>
    </row>
    <row r="7291" spans="1:39" x14ac:dyDescent="0.45">
      <c r="A7291" t="s">
        <v>29194</v>
      </c>
      <c r="B7291" t="s">
        <v>29195</v>
      </c>
      <c r="C7291" t="s">
        <v>29196</v>
      </c>
      <c r="F7291" t="s">
        <v>29197</v>
      </c>
      <c r="G7291" t="s">
        <v>57</v>
      </c>
      <c r="H7291" t="s">
        <v>74</v>
      </c>
      <c r="J7291" t="s">
        <v>29198</v>
      </c>
      <c r="L7291">
        <v>1</v>
      </c>
      <c r="Q7291" s="1">
        <v>40312</v>
      </c>
      <c r="R7291" s="1">
        <v>40312</v>
      </c>
      <c r="S7291">
        <v>0</v>
      </c>
      <c r="T7291">
        <v>0</v>
      </c>
      <c r="U7291">
        <v>0</v>
      </c>
      <c r="V7291">
        <v>8453342</v>
      </c>
      <c r="W7291">
        <v>0</v>
      </c>
      <c r="X7291">
        <v>0</v>
      </c>
      <c r="Y7291">
        <v>0</v>
      </c>
      <c r="Z7291">
        <v>0</v>
      </c>
      <c r="AA7291">
        <v>0</v>
      </c>
      <c r="AB7291">
        <v>0</v>
      </c>
      <c r="AC7291">
        <v>0</v>
      </c>
      <c r="AD7291">
        <v>0</v>
      </c>
      <c r="AE7291">
        <v>0</v>
      </c>
      <c r="AF7291">
        <v>0</v>
      </c>
      <c r="AG7291">
        <v>0</v>
      </c>
      <c r="AH7291">
        <v>0</v>
      </c>
      <c r="AI7291">
        <v>0</v>
      </c>
      <c r="AJ7291">
        <v>0</v>
      </c>
      <c r="AK7291">
        <v>0</v>
      </c>
      <c r="AL7291">
        <v>0</v>
      </c>
      <c r="AM7291">
        <v>0</v>
      </c>
    </row>
    <row r="7292" spans="1:39" x14ac:dyDescent="0.45">
      <c r="A7292" t="s">
        <v>29199</v>
      </c>
      <c r="B7292" t="s">
        <v>29200</v>
      </c>
      <c r="C7292" t="s">
        <v>29201</v>
      </c>
      <c r="D7292" t="s">
        <v>88</v>
      </c>
      <c r="E7292" t="s">
        <v>89</v>
      </c>
      <c r="F7292" t="s">
        <v>10218</v>
      </c>
      <c r="G7292" t="s">
        <v>57</v>
      </c>
      <c r="H7292" t="s">
        <v>46</v>
      </c>
      <c r="I7292" t="s">
        <v>526</v>
      </c>
      <c r="J7292" t="s">
        <v>527</v>
      </c>
      <c r="K7292" t="s">
        <v>3706</v>
      </c>
      <c r="L7292">
        <v>3</v>
      </c>
      <c r="M7292" s="1">
        <v>38353</v>
      </c>
      <c r="N7292" s="2">
        <v>38353</v>
      </c>
      <c r="O7292" t="s">
        <v>464</v>
      </c>
      <c r="P7292">
        <v>2005</v>
      </c>
      <c r="Q7292" s="1">
        <v>41037</v>
      </c>
      <c r="R7292" s="1">
        <v>41950</v>
      </c>
      <c r="S7292">
        <v>0</v>
      </c>
      <c r="T7292">
        <v>12600000</v>
      </c>
      <c r="U7292">
        <v>0</v>
      </c>
      <c r="V7292">
        <v>0</v>
      </c>
      <c r="W7292">
        <v>0</v>
      </c>
      <c r="X7292">
        <v>0</v>
      </c>
      <c r="Y7292">
        <v>0</v>
      </c>
      <c r="Z7292">
        <v>0</v>
      </c>
      <c r="AA7292">
        <v>0</v>
      </c>
      <c r="AB7292">
        <v>0</v>
      </c>
      <c r="AC7292">
        <v>0</v>
      </c>
      <c r="AD7292">
        <v>0</v>
      </c>
      <c r="AE7292">
        <v>0</v>
      </c>
      <c r="AF7292">
        <v>0</v>
      </c>
      <c r="AG7292">
        <v>0</v>
      </c>
      <c r="AH7292">
        <v>0</v>
      </c>
      <c r="AI7292">
        <v>0</v>
      </c>
      <c r="AJ7292">
        <v>0</v>
      </c>
      <c r="AK7292">
        <v>0</v>
      </c>
      <c r="AL7292">
        <v>0</v>
      </c>
      <c r="AM7292">
        <v>0</v>
      </c>
    </row>
    <row r="7293" spans="1:39" x14ac:dyDescent="0.45">
      <c r="A7293" t="s">
        <v>29202</v>
      </c>
      <c r="B7293" t="s">
        <v>29203</v>
      </c>
      <c r="C7293" t="s">
        <v>29204</v>
      </c>
      <c r="D7293" t="s">
        <v>142</v>
      </c>
      <c r="E7293" t="s">
        <v>143</v>
      </c>
      <c r="F7293" t="s">
        <v>114</v>
      </c>
      <c r="G7293" t="s">
        <v>57</v>
      </c>
      <c r="H7293" t="s">
        <v>46</v>
      </c>
      <c r="I7293" t="s">
        <v>1258</v>
      </c>
      <c r="J7293" t="s">
        <v>1259</v>
      </c>
      <c r="K7293" t="s">
        <v>4315</v>
      </c>
      <c r="L7293">
        <v>1</v>
      </c>
      <c r="M7293" s="1">
        <v>35065</v>
      </c>
      <c r="N7293" s="2">
        <v>35065</v>
      </c>
      <c r="O7293" t="s">
        <v>3501</v>
      </c>
      <c r="P7293">
        <v>1996</v>
      </c>
      <c r="Q7293" s="1">
        <v>40806</v>
      </c>
      <c r="R7293" s="1">
        <v>40806</v>
      </c>
      <c r="S7293">
        <v>0</v>
      </c>
      <c r="T7293">
        <v>0</v>
      </c>
      <c r="U7293">
        <v>0</v>
      </c>
      <c r="V7293">
        <v>0</v>
      </c>
      <c r="W7293">
        <v>0</v>
      </c>
      <c r="X7293">
        <v>0</v>
      </c>
      <c r="Y7293">
        <v>0</v>
      </c>
      <c r="Z7293">
        <v>0</v>
      </c>
      <c r="AA7293">
        <v>0</v>
      </c>
      <c r="AB7293">
        <v>0</v>
      </c>
      <c r="AC7293">
        <v>0</v>
      </c>
      <c r="AD7293">
        <v>0</v>
      </c>
      <c r="AE7293">
        <v>0</v>
      </c>
      <c r="AF7293">
        <v>0</v>
      </c>
      <c r="AG7293">
        <v>0</v>
      </c>
      <c r="AH7293">
        <v>0</v>
      </c>
      <c r="AI7293">
        <v>0</v>
      </c>
      <c r="AJ7293">
        <v>0</v>
      </c>
      <c r="AK7293">
        <v>0</v>
      </c>
      <c r="AL7293">
        <v>0</v>
      </c>
      <c r="AM7293">
        <v>0</v>
      </c>
    </row>
    <row r="7294" spans="1:39" x14ac:dyDescent="0.45">
      <c r="A7294" t="s">
        <v>29205</v>
      </c>
      <c r="B7294" t="s">
        <v>29206</v>
      </c>
      <c r="C7294" t="s">
        <v>29207</v>
      </c>
      <c r="D7294" t="s">
        <v>29208</v>
      </c>
      <c r="E7294" t="s">
        <v>1164</v>
      </c>
      <c r="F7294" t="s">
        <v>29209</v>
      </c>
      <c r="G7294" t="s">
        <v>57</v>
      </c>
      <c r="H7294" t="s">
        <v>46</v>
      </c>
      <c r="I7294" t="s">
        <v>91</v>
      </c>
      <c r="J7294" t="s">
        <v>602</v>
      </c>
      <c r="K7294" t="s">
        <v>602</v>
      </c>
      <c r="L7294">
        <v>6</v>
      </c>
      <c r="M7294" s="1">
        <v>39818</v>
      </c>
      <c r="N7294" s="2">
        <v>39814</v>
      </c>
      <c r="O7294" t="s">
        <v>188</v>
      </c>
      <c r="P7294">
        <v>2009</v>
      </c>
      <c r="Q7294" s="1">
        <v>40197</v>
      </c>
      <c r="R7294" s="1">
        <v>41816</v>
      </c>
      <c r="S7294">
        <v>0</v>
      </c>
      <c r="T7294">
        <v>49100000</v>
      </c>
      <c r="U7294">
        <v>0</v>
      </c>
      <c r="V7294">
        <v>0</v>
      </c>
      <c r="W7294">
        <v>0</v>
      </c>
      <c r="X7294">
        <v>25500000</v>
      </c>
      <c r="Y7294">
        <v>7300000</v>
      </c>
      <c r="Z7294">
        <v>0</v>
      </c>
      <c r="AA7294">
        <v>0</v>
      </c>
      <c r="AB7294">
        <v>0</v>
      </c>
      <c r="AC7294">
        <v>0</v>
      </c>
      <c r="AD7294">
        <v>0</v>
      </c>
      <c r="AE7294">
        <v>0</v>
      </c>
      <c r="AF7294">
        <v>20100000</v>
      </c>
      <c r="AG7294">
        <v>29000000</v>
      </c>
      <c r="AH7294">
        <v>0</v>
      </c>
      <c r="AI7294">
        <v>0</v>
      </c>
      <c r="AJ7294">
        <v>0</v>
      </c>
      <c r="AK7294">
        <v>0</v>
      </c>
      <c r="AL7294">
        <v>0</v>
      </c>
      <c r="AM7294">
        <v>0</v>
      </c>
    </row>
    <row r="7295" spans="1:39" x14ac:dyDescent="0.45">
      <c r="A7295" t="s">
        <v>29210</v>
      </c>
      <c r="B7295" t="s">
        <v>29211</v>
      </c>
      <c r="C7295" t="s">
        <v>29212</v>
      </c>
      <c r="D7295" t="s">
        <v>29213</v>
      </c>
      <c r="E7295" t="s">
        <v>143</v>
      </c>
      <c r="F7295" t="s">
        <v>29214</v>
      </c>
      <c r="G7295" t="s">
        <v>57</v>
      </c>
      <c r="H7295" t="s">
        <v>46</v>
      </c>
      <c r="I7295" t="s">
        <v>58</v>
      </c>
      <c r="J7295" t="s">
        <v>198</v>
      </c>
      <c r="K7295" t="s">
        <v>833</v>
      </c>
      <c r="L7295">
        <v>2</v>
      </c>
      <c r="M7295" s="1">
        <v>40452</v>
      </c>
      <c r="N7295" s="2">
        <v>40452</v>
      </c>
      <c r="O7295" t="s">
        <v>216</v>
      </c>
      <c r="P7295">
        <v>2010</v>
      </c>
      <c r="Q7295" s="1">
        <v>40658</v>
      </c>
      <c r="R7295" s="1">
        <v>41859</v>
      </c>
      <c r="S7295">
        <v>2489905</v>
      </c>
      <c r="T7295">
        <v>0</v>
      </c>
      <c r="U7295">
        <v>0</v>
      </c>
      <c r="V7295">
        <v>0</v>
      </c>
      <c r="W7295">
        <v>0</v>
      </c>
      <c r="X7295">
        <v>1549940</v>
      </c>
      <c r="Y7295">
        <v>0</v>
      </c>
      <c r="Z7295">
        <v>0</v>
      </c>
      <c r="AA7295">
        <v>0</v>
      </c>
      <c r="AB7295">
        <v>0</v>
      </c>
      <c r="AC7295">
        <v>0</v>
      </c>
      <c r="AD7295">
        <v>0</v>
      </c>
      <c r="AE7295">
        <v>0</v>
      </c>
      <c r="AF7295">
        <v>0</v>
      </c>
      <c r="AG7295">
        <v>0</v>
      </c>
      <c r="AH7295">
        <v>0</v>
      </c>
      <c r="AI7295">
        <v>0</v>
      </c>
      <c r="AJ7295">
        <v>0</v>
      </c>
      <c r="AK7295">
        <v>0</v>
      </c>
      <c r="AL7295">
        <v>0</v>
      </c>
      <c r="AM7295">
        <v>0</v>
      </c>
    </row>
    <row r="7296" spans="1:39" x14ac:dyDescent="0.45">
      <c r="A7296" t="s">
        <v>29215</v>
      </c>
      <c r="B7296" t="s">
        <v>29216</v>
      </c>
      <c r="C7296" t="s">
        <v>29217</v>
      </c>
      <c r="D7296" t="s">
        <v>7395</v>
      </c>
      <c r="E7296" t="s">
        <v>7396</v>
      </c>
      <c r="F7296" t="s">
        <v>1329</v>
      </c>
      <c r="G7296" t="s">
        <v>57</v>
      </c>
      <c r="H7296" t="s">
        <v>11579</v>
      </c>
      <c r="J7296" t="s">
        <v>14868</v>
      </c>
      <c r="K7296" t="s">
        <v>14868</v>
      </c>
      <c r="L7296">
        <v>1</v>
      </c>
      <c r="M7296" s="1">
        <v>41075</v>
      </c>
      <c r="N7296" s="2">
        <v>41061</v>
      </c>
      <c r="O7296" t="s">
        <v>50</v>
      </c>
      <c r="P7296">
        <v>2012</v>
      </c>
      <c r="Q7296" s="1">
        <v>41526</v>
      </c>
      <c r="R7296" s="1">
        <v>41526</v>
      </c>
      <c r="S7296">
        <v>1700000</v>
      </c>
      <c r="T7296">
        <v>0</v>
      </c>
      <c r="U7296">
        <v>0</v>
      </c>
      <c r="V7296">
        <v>0</v>
      </c>
      <c r="W7296">
        <v>0</v>
      </c>
      <c r="X7296">
        <v>0</v>
      </c>
      <c r="Y7296">
        <v>0</v>
      </c>
      <c r="Z7296">
        <v>0</v>
      </c>
      <c r="AA7296">
        <v>0</v>
      </c>
      <c r="AB7296">
        <v>0</v>
      </c>
      <c r="AC7296">
        <v>0</v>
      </c>
      <c r="AD7296">
        <v>0</v>
      </c>
      <c r="AE7296">
        <v>0</v>
      </c>
      <c r="AF7296">
        <v>0</v>
      </c>
      <c r="AG7296">
        <v>0</v>
      </c>
      <c r="AH7296">
        <v>0</v>
      </c>
      <c r="AI7296">
        <v>0</v>
      </c>
      <c r="AJ7296">
        <v>0</v>
      </c>
      <c r="AK7296">
        <v>0</v>
      </c>
      <c r="AL7296">
        <v>0</v>
      </c>
      <c r="AM7296">
        <v>0</v>
      </c>
    </row>
    <row r="7297" spans="1:39" x14ac:dyDescent="0.45">
      <c r="A7297" t="s">
        <v>29218</v>
      </c>
      <c r="B7297" t="s">
        <v>29219</v>
      </c>
      <c r="C7297" t="s">
        <v>29220</v>
      </c>
      <c r="D7297" t="s">
        <v>29221</v>
      </c>
      <c r="E7297" t="s">
        <v>108</v>
      </c>
      <c r="F7297" t="s">
        <v>282</v>
      </c>
      <c r="G7297" t="s">
        <v>101</v>
      </c>
      <c r="L7297">
        <v>1</v>
      </c>
      <c r="Q7297" s="1">
        <v>40179</v>
      </c>
      <c r="R7297" s="1">
        <v>40179</v>
      </c>
      <c r="S7297">
        <v>0</v>
      </c>
      <c r="T7297">
        <v>0</v>
      </c>
      <c r="U7297">
        <v>0</v>
      </c>
      <c r="V7297">
        <v>0</v>
      </c>
      <c r="W7297">
        <v>0</v>
      </c>
      <c r="X7297">
        <v>0</v>
      </c>
      <c r="Y7297">
        <v>100000</v>
      </c>
      <c r="Z7297">
        <v>0</v>
      </c>
      <c r="AA7297">
        <v>0</v>
      </c>
      <c r="AB7297">
        <v>0</v>
      </c>
      <c r="AC7297">
        <v>0</v>
      </c>
      <c r="AD7297">
        <v>0</v>
      </c>
      <c r="AE7297">
        <v>0</v>
      </c>
      <c r="AF7297">
        <v>0</v>
      </c>
      <c r="AG7297">
        <v>0</v>
      </c>
      <c r="AH7297">
        <v>0</v>
      </c>
      <c r="AI7297">
        <v>0</v>
      </c>
      <c r="AJ7297">
        <v>0</v>
      </c>
      <c r="AK7297">
        <v>0</v>
      </c>
      <c r="AL7297">
        <v>0</v>
      </c>
      <c r="AM7297">
        <v>0</v>
      </c>
    </row>
    <row r="7298" spans="1:39" x14ac:dyDescent="0.45">
      <c r="A7298" t="s">
        <v>29222</v>
      </c>
      <c r="B7298" t="s">
        <v>29223</v>
      </c>
      <c r="C7298" t="s">
        <v>29224</v>
      </c>
      <c r="D7298" t="s">
        <v>29225</v>
      </c>
      <c r="E7298" t="s">
        <v>27640</v>
      </c>
      <c r="F7298" t="s">
        <v>282</v>
      </c>
      <c r="G7298" t="s">
        <v>57</v>
      </c>
      <c r="H7298" t="s">
        <v>46</v>
      </c>
      <c r="I7298" t="s">
        <v>58</v>
      </c>
      <c r="J7298" t="s">
        <v>1223</v>
      </c>
      <c r="K7298" t="s">
        <v>1223</v>
      </c>
      <c r="L7298">
        <v>1</v>
      </c>
      <c r="M7298" s="1">
        <v>41275</v>
      </c>
      <c r="N7298" s="2">
        <v>41275</v>
      </c>
      <c r="O7298" t="s">
        <v>164</v>
      </c>
      <c r="P7298">
        <v>2013</v>
      </c>
      <c r="Q7298" s="1">
        <v>41275</v>
      </c>
      <c r="R7298" s="1">
        <v>41275</v>
      </c>
      <c r="S7298">
        <v>100000</v>
      </c>
      <c r="T7298">
        <v>0</v>
      </c>
      <c r="U7298">
        <v>0</v>
      </c>
      <c r="V7298">
        <v>0</v>
      </c>
      <c r="W7298">
        <v>0</v>
      </c>
      <c r="X7298">
        <v>0</v>
      </c>
      <c r="Y7298">
        <v>0</v>
      </c>
      <c r="Z7298">
        <v>0</v>
      </c>
      <c r="AA7298">
        <v>0</v>
      </c>
      <c r="AB7298">
        <v>0</v>
      </c>
      <c r="AC7298">
        <v>0</v>
      </c>
      <c r="AD7298">
        <v>0</v>
      </c>
      <c r="AE7298">
        <v>0</v>
      </c>
      <c r="AF7298">
        <v>0</v>
      </c>
      <c r="AG7298">
        <v>0</v>
      </c>
      <c r="AH7298">
        <v>0</v>
      </c>
      <c r="AI7298">
        <v>0</v>
      </c>
      <c r="AJ7298">
        <v>0</v>
      </c>
      <c r="AK7298">
        <v>0</v>
      </c>
      <c r="AL7298">
        <v>0</v>
      </c>
      <c r="AM7298">
        <v>0</v>
      </c>
    </row>
    <row r="7299" spans="1:39" x14ac:dyDescent="0.45">
      <c r="A7299" t="s">
        <v>29226</v>
      </c>
      <c r="B7299" t="s">
        <v>29227</v>
      </c>
      <c r="C7299" t="s">
        <v>29228</v>
      </c>
      <c r="D7299" t="s">
        <v>29229</v>
      </c>
      <c r="E7299" t="s">
        <v>162</v>
      </c>
      <c r="F7299" t="s">
        <v>29230</v>
      </c>
      <c r="G7299" t="s">
        <v>57</v>
      </c>
      <c r="L7299">
        <v>1</v>
      </c>
      <c r="M7299" s="1">
        <v>41456</v>
      </c>
      <c r="N7299" s="2">
        <v>41456</v>
      </c>
      <c r="O7299" t="s">
        <v>276</v>
      </c>
      <c r="P7299">
        <v>2013</v>
      </c>
      <c r="Q7299" s="1">
        <v>41670</v>
      </c>
      <c r="R7299" s="1">
        <v>41670</v>
      </c>
      <c r="S7299">
        <v>339211</v>
      </c>
      <c r="T7299">
        <v>0</v>
      </c>
      <c r="U7299">
        <v>0</v>
      </c>
      <c r="V7299">
        <v>0</v>
      </c>
      <c r="W7299">
        <v>0</v>
      </c>
      <c r="X7299">
        <v>0</v>
      </c>
      <c r="Y7299">
        <v>0</v>
      </c>
      <c r="Z7299">
        <v>0</v>
      </c>
      <c r="AA7299">
        <v>0</v>
      </c>
      <c r="AB7299">
        <v>0</v>
      </c>
      <c r="AC7299">
        <v>0</v>
      </c>
      <c r="AD7299">
        <v>0</v>
      </c>
      <c r="AE7299">
        <v>0</v>
      </c>
      <c r="AF7299">
        <v>0</v>
      </c>
      <c r="AG7299">
        <v>0</v>
      </c>
      <c r="AH7299">
        <v>0</v>
      </c>
      <c r="AI7299">
        <v>0</v>
      </c>
      <c r="AJ7299">
        <v>0</v>
      </c>
      <c r="AK7299">
        <v>0</v>
      </c>
      <c r="AL7299">
        <v>0</v>
      </c>
      <c r="AM7299">
        <v>0</v>
      </c>
    </row>
    <row r="7300" spans="1:39" x14ac:dyDescent="0.45">
      <c r="A7300" t="s">
        <v>29231</v>
      </c>
      <c r="B7300" t="s">
        <v>29232</v>
      </c>
      <c r="C7300" t="s">
        <v>29233</v>
      </c>
      <c r="F7300" t="s">
        <v>964</v>
      </c>
      <c r="H7300" t="s">
        <v>46</v>
      </c>
      <c r="I7300" t="s">
        <v>526</v>
      </c>
      <c r="J7300" t="s">
        <v>1041</v>
      </c>
      <c r="K7300" t="s">
        <v>1041</v>
      </c>
      <c r="L7300">
        <v>1</v>
      </c>
      <c r="M7300" s="1">
        <v>40179</v>
      </c>
      <c r="N7300" s="2">
        <v>40179</v>
      </c>
      <c r="O7300" t="s">
        <v>118</v>
      </c>
      <c r="P7300">
        <v>2010</v>
      </c>
      <c r="Q7300" s="1">
        <v>40179</v>
      </c>
      <c r="R7300" s="1">
        <v>40179</v>
      </c>
      <c r="S7300">
        <v>300000</v>
      </c>
      <c r="T7300">
        <v>0</v>
      </c>
      <c r="U7300">
        <v>0</v>
      </c>
      <c r="V7300">
        <v>0</v>
      </c>
      <c r="W7300">
        <v>0</v>
      </c>
      <c r="X7300">
        <v>0</v>
      </c>
      <c r="Y7300">
        <v>0</v>
      </c>
      <c r="Z7300">
        <v>0</v>
      </c>
      <c r="AA7300">
        <v>0</v>
      </c>
      <c r="AB7300">
        <v>0</v>
      </c>
      <c r="AC7300">
        <v>0</v>
      </c>
      <c r="AD7300">
        <v>0</v>
      </c>
      <c r="AE7300">
        <v>0</v>
      </c>
      <c r="AF7300">
        <v>0</v>
      </c>
      <c r="AG7300">
        <v>0</v>
      </c>
      <c r="AH7300">
        <v>0</v>
      </c>
      <c r="AI7300">
        <v>0</v>
      </c>
      <c r="AJ7300">
        <v>0</v>
      </c>
      <c r="AK7300">
        <v>0</v>
      </c>
      <c r="AL7300">
        <v>0</v>
      </c>
      <c r="AM7300">
        <v>0</v>
      </c>
    </row>
    <row r="7301" spans="1:39" x14ac:dyDescent="0.45">
      <c r="A7301" t="s">
        <v>29234</v>
      </c>
      <c r="B7301" t="s">
        <v>29235</v>
      </c>
      <c r="C7301" t="s">
        <v>29236</v>
      </c>
      <c r="D7301" t="s">
        <v>29237</v>
      </c>
      <c r="E7301" t="s">
        <v>29238</v>
      </c>
      <c r="F7301" t="s">
        <v>114</v>
      </c>
      <c r="G7301" t="s">
        <v>57</v>
      </c>
      <c r="H7301" t="s">
        <v>12955</v>
      </c>
      <c r="J7301" t="s">
        <v>18513</v>
      </c>
      <c r="K7301" t="s">
        <v>29239</v>
      </c>
      <c r="L7301">
        <v>1</v>
      </c>
      <c r="M7301" s="1">
        <v>40179</v>
      </c>
      <c r="N7301" s="2">
        <v>40179</v>
      </c>
      <c r="O7301" t="s">
        <v>118</v>
      </c>
      <c r="P7301">
        <v>2010</v>
      </c>
      <c r="Q7301" s="1">
        <v>40817</v>
      </c>
      <c r="R7301" s="1">
        <v>40817</v>
      </c>
      <c r="S7301">
        <v>0</v>
      </c>
      <c r="T7301">
        <v>0</v>
      </c>
      <c r="U7301">
        <v>0</v>
      </c>
      <c r="V7301">
        <v>0</v>
      </c>
      <c r="W7301">
        <v>0</v>
      </c>
      <c r="X7301">
        <v>0</v>
      </c>
      <c r="Y7301">
        <v>0</v>
      </c>
      <c r="Z7301">
        <v>0</v>
      </c>
      <c r="AA7301">
        <v>0</v>
      </c>
      <c r="AB7301">
        <v>0</v>
      </c>
      <c r="AC7301">
        <v>0</v>
      </c>
      <c r="AD7301">
        <v>0</v>
      </c>
      <c r="AE7301">
        <v>0</v>
      </c>
      <c r="AF7301">
        <v>0</v>
      </c>
      <c r="AG7301">
        <v>0</v>
      </c>
      <c r="AH7301">
        <v>0</v>
      </c>
      <c r="AI7301">
        <v>0</v>
      </c>
      <c r="AJ7301">
        <v>0</v>
      </c>
      <c r="AK7301">
        <v>0</v>
      </c>
      <c r="AL7301">
        <v>0</v>
      </c>
      <c r="AM7301">
        <v>0</v>
      </c>
    </row>
    <row r="7302" spans="1:39" x14ac:dyDescent="0.45">
      <c r="A7302" t="s">
        <v>29240</v>
      </c>
      <c r="B7302" t="s">
        <v>29241</v>
      </c>
      <c r="C7302" t="s">
        <v>29242</v>
      </c>
      <c r="D7302" t="s">
        <v>2191</v>
      </c>
      <c r="E7302" t="s">
        <v>2192</v>
      </c>
      <c r="F7302" t="s">
        <v>29243</v>
      </c>
      <c r="G7302" t="s">
        <v>57</v>
      </c>
      <c r="H7302" t="s">
        <v>46</v>
      </c>
      <c r="I7302" t="s">
        <v>2353</v>
      </c>
      <c r="J7302" t="s">
        <v>7000</v>
      </c>
      <c r="K7302" t="s">
        <v>29244</v>
      </c>
      <c r="L7302">
        <v>2</v>
      </c>
      <c r="Q7302" s="1">
        <v>40430</v>
      </c>
      <c r="R7302" s="1">
        <v>40667</v>
      </c>
      <c r="S7302">
        <v>0</v>
      </c>
      <c r="T7302">
        <v>2085000</v>
      </c>
      <c r="U7302">
        <v>0</v>
      </c>
      <c r="V7302">
        <v>0</v>
      </c>
      <c r="W7302">
        <v>0</v>
      </c>
      <c r="X7302">
        <v>0</v>
      </c>
      <c r="Y7302">
        <v>0</v>
      </c>
      <c r="Z7302">
        <v>0</v>
      </c>
      <c r="AA7302">
        <v>0</v>
      </c>
      <c r="AB7302">
        <v>0</v>
      </c>
      <c r="AC7302">
        <v>0</v>
      </c>
      <c r="AD7302">
        <v>0</v>
      </c>
      <c r="AE7302">
        <v>0</v>
      </c>
      <c r="AF7302">
        <v>800000</v>
      </c>
      <c r="AG7302">
        <v>0</v>
      </c>
      <c r="AH7302">
        <v>0</v>
      </c>
      <c r="AI7302">
        <v>0</v>
      </c>
      <c r="AJ7302">
        <v>0</v>
      </c>
      <c r="AK7302">
        <v>0</v>
      </c>
      <c r="AL7302">
        <v>0</v>
      </c>
      <c r="AM7302">
        <v>0</v>
      </c>
    </row>
    <row r="7303" spans="1:39" x14ac:dyDescent="0.45">
      <c r="A7303" t="s">
        <v>29245</v>
      </c>
      <c r="B7303" t="s">
        <v>29246</v>
      </c>
      <c r="C7303" t="s">
        <v>29247</v>
      </c>
      <c r="D7303" t="s">
        <v>161</v>
      </c>
      <c r="E7303" t="s">
        <v>162</v>
      </c>
      <c r="F7303" t="s">
        <v>114</v>
      </c>
      <c r="G7303" t="s">
        <v>57</v>
      </c>
      <c r="H7303" t="s">
        <v>496</v>
      </c>
      <c r="J7303" t="s">
        <v>29248</v>
      </c>
      <c r="K7303" t="s">
        <v>29248</v>
      </c>
      <c r="L7303">
        <v>1</v>
      </c>
      <c r="M7303" s="1">
        <v>39448</v>
      </c>
      <c r="N7303" s="2">
        <v>39448</v>
      </c>
      <c r="O7303" t="s">
        <v>181</v>
      </c>
      <c r="P7303">
        <v>2008</v>
      </c>
      <c r="Q7303" s="1">
        <v>41806</v>
      </c>
      <c r="R7303" s="1">
        <v>41806</v>
      </c>
      <c r="S7303">
        <v>0</v>
      </c>
      <c r="T7303">
        <v>0</v>
      </c>
      <c r="U7303">
        <v>0</v>
      </c>
      <c r="V7303">
        <v>0</v>
      </c>
      <c r="W7303">
        <v>0</v>
      </c>
      <c r="X7303">
        <v>0</v>
      </c>
      <c r="Y7303">
        <v>0</v>
      </c>
      <c r="Z7303">
        <v>0</v>
      </c>
      <c r="AA7303">
        <v>0</v>
      </c>
      <c r="AB7303">
        <v>0</v>
      </c>
      <c r="AC7303">
        <v>0</v>
      </c>
      <c r="AD7303">
        <v>0</v>
      </c>
      <c r="AE7303">
        <v>0</v>
      </c>
      <c r="AF7303">
        <v>0</v>
      </c>
      <c r="AG7303">
        <v>0</v>
      </c>
      <c r="AH7303">
        <v>0</v>
      </c>
      <c r="AI7303">
        <v>0</v>
      </c>
      <c r="AJ7303">
        <v>0</v>
      </c>
      <c r="AK7303">
        <v>0</v>
      </c>
      <c r="AL7303">
        <v>0</v>
      </c>
      <c r="AM7303">
        <v>0</v>
      </c>
    </row>
    <row r="7304" spans="1:39" x14ac:dyDescent="0.45">
      <c r="A7304" t="s">
        <v>29249</v>
      </c>
      <c r="B7304" t="s">
        <v>29250</v>
      </c>
      <c r="C7304" t="s">
        <v>29251</v>
      </c>
      <c r="D7304" t="s">
        <v>29252</v>
      </c>
      <c r="E7304" t="s">
        <v>1441</v>
      </c>
      <c r="F7304" t="s">
        <v>1577</v>
      </c>
      <c r="G7304" t="s">
        <v>57</v>
      </c>
      <c r="H7304" t="s">
        <v>46</v>
      </c>
      <c r="I7304" t="s">
        <v>115</v>
      </c>
      <c r="J7304" t="s">
        <v>334</v>
      </c>
      <c r="K7304" t="s">
        <v>334</v>
      </c>
      <c r="L7304">
        <v>2</v>
      </c>
      <c r="M7304" s="1">
        <v>41183</v>
      </c>
      <c r="N7304" s="2">
        <v>41183</v>
      </c>
      <c r="O7304" t="s">
        <v>67</v>
      </c>
      <c r="P7304">
        <v>2012</v>
      </c>
      <c r="Q7304" s="1">
        <v>41275</v>
      </c>
      <c r="R7304" s="1">
        <v>41320</v>
      </c>
      <c r="S7304">
        <v>0</v>
      </c>
      <c r="T7304">
        <v>0</v>
      </c>
      <c r="U7304">
        <v>0</v>
      </c>
      <c r="V7304">
        <v>300000</v>
      </c>
      <c r="W7304">
        <v>0</v>
      </c>
      <c r="X7304">
        <v>0</v>
      </c>
      <c r="Y7304">
        <v>150000</v>
      </c>
      <c r="Z7304">
        <v>0</v>
      </c>
      <c r="AA7304">
        <v>0</v>
      </c>
      <c r="AB7304">
        <v>0</v>
      </c>
      <c r="AC7304">
        <v>0</v>
      </c>
      <c r="AD7304">
        <v>0</v>
      </c>
      <c r="AE7304">
        <v>0</v>
      </c>
      <c r="AF7304">
        <v>0</v>
      </c>
      <c r="AG7304">
        <v>0</v>
      </c>
      <c r="AH7304">
        <v>0</v>
      </c>
      <c r="AI7304">
        <v>0</v>
      </c>
      <c r="AJ7304">
        <v>0</v>
      </c>
      <c r="AK7304">
        <v>0</v>
      </c>
      <c r="AL7304">
        <v>0</v>
      </c>
      <c r="AM7304">
        <v>0</v>
      </c>
    </row>
    <row r="7305" spans="1:39" x14ac:dyDescent="0.45">
      <c r="A7305" t="s">
        <v>29253</v>
      </c>
      <c r="B7305" t="s">
        <v>29254</v>
      </c>
      <c r="C7305" t="s">
        <v>29255</v>
      </c>
      <c r="D7305" t="s">
        <v>293</v>
      </c>
      <c r="E7305" t="s">
        <v>294</v>
      </c>
      <c r="F7305" t="s">
        <v>5863</v>
      </c>
      <c r="G7305" t="s">
        <v>57</v>
      </c>
      <c r="H7305" t="s">
        <v>46</v>
      </c>
      <c r="I7305" t="s">
        <v>1388</v>
      </c>
      <c r="J7305" t="s">
        <v>1972</v>
      </c>
      <c r="K7305" t="s">
        <v>1973</v>
      </c>
      <c r="L7305">
        <v>2</v>
      </c>
      <c r="M7305" s="1">
        <v>40179</v>
      </c>
      <c r="N7305" s="2">
        <v>40179</v>
      </c>
      <c r="O7305" t="s">
        <v>118</v>
      </c>
      <c r="P7305">
        <v>2010</v>
      </c>
      <c r="Q7305" s="1">
        <v>40921</v>
      </c>
      <c r="R7305" s="1">
        <v>41549</v>
      </c>
      <c r="S7305">
        <v>0</v>
      </c>
      <c r="T7305">
        <v>1250000</v>
      </c>
      <c r="U7305">
        <v>0</v>
      </c>
      <c r="V7305">
        <v>0</v>
      </c>
      <c r="W7305">
        <v>0</v>
      </c>
      <c r="X7305">
        <v>75000</v>
      </c>
      <c r="Y7305">
        <v>0</v>
      </c>
      <c r="Z7305">
        <v>0</v>
      </c>
      <c r="AA7305">
        <v>0</v>
      </c>
      <c r="AB7305">
        <v>0</v>
      </c>
      <c r="AC7305">
        <v>0</v>
      </c>
      <c r="AD7305">
        <v>0</v>
      </c>
      <c r="AE7305">
        <v>0</v>
      </c>
      <c r="AF7305">
        <v>0</v>
      </c>
      <c r="AG7305">
        <v>0</v>
      </c>
      <c r="AH7305">
        <v>0</v>
      </c>
      <c r="AI7305">
        <v>0</v>
      </c>
      <c r="AJ7305">
        <v>0</v>
      </c>
      <c r="AK7305">
        <v>0</v>
      </c>
      <c r="AL7305">
        <v>0</v>
      </c>
      <c r="AM7305">
        <v>0</v>
      </c>
    </row>
    <row r="7306" spans="1:39" x14ac:dyDescent="0.45">
      <c r="A7306" t="s">
        <v>29256</v>
      </c>
      <c r="B7306" t="s">
        <v>29257</v>
      </c>
      <c r="C7306" t="s">
        <v>29258</v>
      </c>
      <c r="D7306" t="s">
        <v>558</v>
      </c>
      <c r="E7306" t="s">
        <v>559</v>
      </c>
      <c r="F7306" t="s">
        <v>757</v>
      </c>
      <c r="G7306" t="s">
        <v>57</v>
      </c>
      <c r="H7306" t="s">
        <v>46</v>
      </c>
      <c r="I7306" t="s">
        <v>81</v>
      </c>
      <c r="J7306" t="s">
        <v>1436</v>
      </c>
      <c r="K7306" t="s">
        <v>1436</v>
      </c>
      <c r="L7306">
        <v>1</v>
      </c>
      <c r="M7306" s="1">
        <v>39203</v>
      </c>
      <c r="N7306" s="2">
        <v>39203</v>
      </c>
      <c r="O7306" t="s">
        <v>2939</v>
      </c>
      <c r="P7306">
        <v>2007</v>
      </c>
      <c r="Q7306" s="1">
        <v>39295</v>
      </c>
      <c r="R7306" s="1">
        <v>39295</v>
      </c>
      <c r="S7306">
        <v>600000</v>
      </c>
      <c r="T7306">
        <v>0</v>
      </c>
      <c r="U7306">
        <v>0</v>
      </c>
      <c r="V7306">
        <v>0</v>
      </c>
      <c r="W7306">
        <v>0</v>
      </c>
      <c r="X7306">
        <v>0</v>
      </c>
      <c r="Y7306">
        <v>0</v>
      </c>
      <c r="Z7306">
        <v>0</v>
      </c>
      <c r="AA7306">
        <v>0</v>
      </c>
      <c r="AB7306">
        <v>0</v>
      </c>
      <c r="AC7306">
        <v>0</v>
      </c>
      <c r="AD7306">
        <v>0</v>
      </c>
      <c r="AE7306">
        <v>0</v>
      </c>
      <c r="AF7306">
        <v>0</v>
      </c>
      <c r="AG7306">
        <v>0</v>
      </c>
      <c r="AH7306">
        <v>0</v>
      </c>
      <c r="AI7306">
        <v>0</v>
      </c>
      <c r="AJ7306">
        <v>0</v>
      </c>
      <c r="AK7306">
        <v>0</v>
      </c>
      <c r="AL7306">
        <v>0</v>
      </c>
      <c r="AM7306">
        <v>0</v>
      </c>
    </row>
    <row r="7307" spans="1:39" x14ac:dyDescent="0.45">
      <c r="A7307" t="s">
        <v>29259</v>
      </c>
      <c r="B7307" t="s">
        <v>29260</v>
      </c>
      <c r="C7307" t="s">
        <v>29261</v>
      </c>
      <c r="D7307" t="s">
        <v>142</v>
      </c>
      <c r="E7307" t="s">
        <v>143</v>
      </c>
      <c r="F7307" s="3">
        <v>3750</v>
      </c>
      <c r="G7307" t="s">
        <v>45</v>
      </c>
      <c r="H7307" t="s">
        <v>46</v>
      </c>
      <c r="I7307" t="s">
        <v>2759</v>
      </c>
      <c r="J7307" t="s">
        <v>2760</v>
      </c>
      <c r="K7307" t="s">
        <v>3031</v>
      </c>
      <c r="L7307">
        <v>2</v>
      </c>
      <c r="Q7307" s="1">
        <v>38617</v>
      </c>
      <c r="R7307" s="1">
        <v>40255</v>
      </c>
      <c r="S7307">
        <v>0</v>
      </c>
      <c r="T7307">
        <v>0</v>
      </c>
      <c r="U7307">
        <v>0</v>
      </c>
      <c r="V7307">
        <v>0</v>
      </c>
      <c r="W7307">
        <v>0</v>
      </c>
      <c r="X7307">
        <v>3750</v>
      </c>
      <c r="Y7307">
        <v>0</v>
      </c>
      <c r="Z7307">
        <v>0</v>
      </c>
      <c r="AA7307">
        <v>0</v>
      </c>
      <c r="AB7307">
        <v>0</v>
      </c>
      <c r="AC7307">
        <v>0</v>
      </c>
      <c r="AD7307">
        <v>0</v>
      </c>
      <c r="AE7307">
        <v>0</v>
      </c>
      <c r="AF7307">
        <v>0</v>
      </c>
      <c r="AG7307">
        <v>0</v>
      </c>
      <c r="AH7307">
        <v>0</v>
      </c>
      <c r="AI7307">
        <v>0</v>
      </c>
      <c r="AJ7307">
        <v>0</v>
      </c>
      <c r="AK7307">
        <v>0</v>
      </c>
      <c r="AL7307">
        <v>0</v>
      </c>
      <c r="AM7307">
        <v>0</v>
      </c>
    </row>
    <row r="7308" spans="1:39" x14ac:dyDescent="0.45">
      <c r="A7308" t="s">
        <v>29262</v>
      </c>
      <c r="B7308" t="s">
        <v>29263</v>
      </c>
      <c r="C7308" t="s">
        <v>29264</v>
      </c>
      <c r="F7308" t="s">
        <v>2666</v>
      </c>
      <c r="G7308" t="s">
        <v>57</v>
      </c>
      <c r="H7308" t="s">
        <v>46</v>
      </c>
      <c r="I7308" t="s">
        <v>2223</v>
      </c>
      <c r="J7308" t="s">
        <v>2456</v>
      </c>
      <c r="K7308" t="s">
        <v>2456</v>
      </c>
      <c r="L7308">
        <v>2</v>
      </c>
      <c r="M7308" s="1">
        <v>35796</v>
      </c>
      <c r="N7308" s="2">
        <v>35796</v>
      </c>
      <c r="O7308" t="s">
        <v>709</v>
      </c>
      <c r="P7308">
        <v>1998</v>
      </c>
      <c r="Q7308" s="1">
        <v>40239</v>
      </c>
      <c r="R7308" s="1">
        <v>40793</v>
      </c>
      <c r="S7308">
        <v>0</v>
      </c>
      <c r="T7308">
        <v>2700000</v>
      </c>
      <c r="U7308">
        <v>0</v>
      </c>
      <c r="V7308">
        <v>0</v>
      </c>
      <c r="W7308">
        <v>0</v>
      </c>
      <c r="X7308">
        <v>0</v>
      </c>
      <c r="Y7308">
        <v>0</v>
      </c>
      <c r="Z7308">
        <v>0</v>
      </c>
      <c r="AA7308">
        <v>0</v>
      </c>
      <c r="AB7308">
        <v>0</v>
      </c>
      <c r="AC7308">
        <v>0</v>
      </c>
      <c r="AD7308">
        <v>0</v>
      </c>
      <c r="AE7308">
        <v>0</v>
      </c>
      <c r="AF7308">
        <v>0</v>
      </c>
      <c r="AG7308">
        <v>0</v>
      </c>
      <c r="AH7308">
        <v>0</v>
      </c>
      <c r="AI7308">
        <v>0</v>
      </c>
      <c r="AJ7308">
        <v>0</v>
      </c>
      <c r="AK7308">
        <v>0</v>
      </c>
      <c r="AL7308">
        <v>0</v>
      </c>
      <c r="AM7308">
        <v>0</v>
      </c>
    </row>
    <row r="7309" spans="1:39" x14ac:dyDescent="0.45">
      <c r="A7309" t="s">
        <v>29265</v>
      </c>
      <c r="B7309" t="s">
        <v>29266</v>
      </c>
      <c r="C7309" t="s">
        <v>29267</v>
      </c>
      <c r="F7309" t="s">
        <v>114</v>
      </c>
      <c r="G7309" t="s">
        <v>57</v>
      </c>
      <c r="H7309" t="s">
        <v>46</v>
      </c>
      <c r="I7309" t="s">
        <v>178</v>
      </c>
      <c r="J7309" t="s">
        <v>179</v>
      </c>
      <c r="K7309" t="s">
        <v>3937</v>
      </c>
      <c r="L7309">
        <v>1</v>
      </c>
      <c r="Q7309" s="1">
        <v>41003</v>
      </c>
      <c r="R7309" s="1">
        <v>41003</v>
      </c>
      <c r="S7309">
        <v>0</v>
      </c>
      <c r="T7309">
        <v>0</v>
      </c>
      <c r="U7309">
        <v>0</v>
      </c>
      <c r="V7309">
        <v>0</v>
      </c>
      <c r="W7309">
        <v>0</v>
      </c>
      <c r="X7309">
        <v>0</v>
      </c>
      <c r="Y7309">
        <v>0</v>
      </c>
      <c r="Z7309">
        <v>0</v>
      </c>
      <c r="AA7309">
        <v>0</v>
      </c>
      <c r="AB7309">
        <v>0</v>
      </c>
      <c r="AC7309">
        <v>0</v>
      </c>
      <c r="AD7309">
        <v>0</v>
      </c>
      <c r="AE7309">
        <v>0</v>
      </c>
      <c r="AF7309">
        <v>0</v>
      </c>
      <c r="AG7309">
        <v>0</v>
      </c>
      <c r="AH7309">
        <v>0</v>
      </c>
      <c r="AI7309">
        <v>0</v>
      </c>
      <c r="AJ7309">
        <v>0</v>
      </c>
      <c r="AK7309">
        <v>0</v>
      </c>
      <c r="AL7309">
        <v>0</v>
      </c>
      <c r="AM7309">
        <v>0</v>
      </c>
    </row>
    <row r="7310" spans="1:39" x14ac:dyDescent="0.45">
      <c r="A7310" t="s">
        <v>29268</v>
      </c>
      <c r="B7310" t="s">
        <v>29269</v>
      </c>
      <c r="C7310" t="s">
        <v>29270</v>
      </c>
      <c r="D7310" t="s">
        <v>88</v>
      </c>
      <c r="E7310" t="s">
        <v>89</v>
      </c>
      <c r="F7310" t="s">
        <v>7031</v>
      </c>
      <c r="G7310" t="s">
        <v>45</v>
      </c>
      <c r="H7310" t="s">
        <v>46</v>
      </c>
      <c r="I7310" t="s">
        <v>58</v>
      </c>
      <c r="J7310" t="s">
        <v>198</v>
      </c>
      <c r="K7310" t="s">
        <v>1363</v>
      </c>
      <c r="L7310">
        <v>3</v>
      </c>
      <c r="M7310" s="1">
        <v>40909</v>
      </c>
      <c r="N7310" s="2">
        <v>40909</v>
      </c>
      <c r="O7310" t="s">
        <v>132</v>
      </c>
      <c r="P7310">
        <v>2012</v>
      </c>
      <c r="Q7310" s="1">
        <v>41066</v>
      </c>
      <c r="R7310" s="1">
        <v>41493</v>
      </c>
      <c r="S7310">
        <v>0</v>
      </c>
      <c r="T7310">
        <v>2600000</v>
      </c>
      <c r="U7310">
        <v>0</v>
      </c>
      <c r="V7310">
        <v>0</v>
      </c>
      <c r="W7310">
        <v>0</v>
      </c>
      <c r="X7310">
        <v>0</v>
      </c>
      <c r="Y7310">
        <v>0</v>
      </c>
      <c r="Z7310">
        <v>0</v>
      </c>
      <c r="AA7310">
        <v>0</v>
      </c>
      <c r="AB7310">
        <v>0</v>
      </c>
      <c r="AC7310">
        <v>0</v>
      </c>
      <c r="AD7310">
        <v>0</v>
      </c>
      <c r="AE7310">
        <v>0</v>
      </c>
      <c r="AF7310">
        <v>1600000</v>
      </c>
      <c r="AG7310">
        <v>0</v>
      </c>
      <c r="AH7310">
        <v>0</v>
      </c>
      <c r="AI7310">
        <v>0</v>
      </c>
      <c r="AJ7310">
        <v>0</v>
      </c>
      <c r="AK7310">
        <v>0</v>
      </c>
      <c r="AL7310">
        <v>0</v>
      </c>
      <c r="AM7310">
        <v>0</v>
      </c>
    </row>
    <row r="7311" spans="1:39" x14ac:dyDescent="0.45">
      <c r="A7311" t="s">
        <v>29271</v>
      </c>
      <c r="B7311" t="s">
        <v>29272</v>
      </c>
      <c r="C7311" t="s">
        <v>29273</v>
      </c>
      <c r="D7311" t="s">
        <v>1757</v>
      </c>
      <c r="E7311" t="s">
        <v>1758</v>
      </c>
      <c r="F7311" t="s">
        <v>90</v>
      </c>
      <c r="G7311" t="s">
        <v>57</v>
      </c>
      <c r="H7311" t="s">
        <v>46</v>
      </c>
      <c r="I7311" t="s">
        <v>148</v>
      </c>
      <c r="J7311" t="s">
        <v>2488</v>
      </c>
      <c r="K7311" t="s">
        <v>29274</v>
      </c>
      <c r="L7311">
        <v>3</v>
      </c>
      <c r="M7311" s="1">
        <v>40179</v>
      </c>
      <c r="N7311" s="2">
        <v>40179</v>
      </c>
      <c r="O7311" t="s">
        <v>118</v>
      </c>
      <c r="P7311">
        <v>2010</v>
      </c>
      <c r="Q7311" s="1">
        <v>40462</v>
      </c>
      <c r="R7311" s="1">
        <v>41529</v>
      </c>
      <c r="S7311">
        <v>0</v>
      </c>
      <c r="T7311">
        <v>3000000</v>
      </c>
      <c r="U7311">
        <v>0</v>
      </c>
      <c r="V7311">
        <v>0</v>
      </c>
      <c r="W7311">
        <v>0</v>
      </c>
      <c r="X7311">
        <v>0</v>
      </c>
      <c r="Y7311">
        <v>0</v>
      </c>
      <c r="Z7311">
        <v>0</v>
      </c>
      <c r="AA7311">
        <v>4000000</v>
      </c>
      <c r="AB7311">
        <v>0</v>
      </c>
      <c r="AC7311">
        <v>0</v>
      </c>
      <c r="AD7311">
        <v>0</v>
      </c>
      <c r="AE7311">
        <v>0</v>
      </c>
      <c r="AF7311">
        <v>1500000</v>
      </c>
      <c r="AG7311">
        <v>1500000</v>
      </c>
      <c r="AH7311">
        <v>0</v>
      </c>
      <c r="AI7311">
        <v>0</v>
      </c>
      <c r="AJ7311">
        <v>0</v>
      </c>
      <c r="AK7311">
        <v>0</v>
      </c>
      <c r="AL7311">
        <v>0</v>
      </c>
      <c r="AM7311">
        <v>0</v>
      </c>
    </row>
    <row r="7312" spans="1:39" x14ac:dyDescent="0.45">
      <c r="A7312" t="s">
        <v>29275</v>
      </c>
      <c r="B7312" t="s">
        <v>29276</v>
      </c>
      <c r="C7312" t="s">
        <v>29277</v>
      </c>
      <c r="D7312" t="s">
        <v>16408</v>
      </c>
      <c r="E7312" t="s">
        <v>7396</v>
      </c>
      <c r="F7312" t="s">
        <v>3770</v>
      </c>
      <c r="G7312" t="s">
        <v>57</v>
      </c>
      <c r="H7312" t="s">
        <v>223</v>
      </c>
      <c r="J7312" t="s">
        <v>1377</v>
      </c>
      <c r="K7312" t="s">
        <v>1377</v>
      </c>
      <c r="L7312">
        <v>3</v>
      </c>
      <c r="M7312" s="1">
        <v>35431</v>
      </c>
      <c r="N7312" s="2">
        <v>35431</v>
      </c>
      <c r="O7312" t="s">
        <v>1513</v>
      </c>
      <c r="P7312">
        <v>1997</v>
      </c>
      <c r="Q7312" s="1">
        <v>39052</v>
      </c>
      <c r="R7312" s="1">
        <v>41921</v>
      </c>
      <c r="S7312">
        <v>0</v>
      </c>
      <c r="T7312">
        <v>42000000</v>
      </c>
      <c r="U7312">
        <v>0</v>
      </c>
      <c r="V7312">
        <v>0</v>
      </c>
      <c r="W7312">
        <v>0</v>
      </c>
      <c r="X7312">
        <v>0</v>
      </c>
      <c r="Y7312">
        <v>0</v>
      </c>
      <c r="Z7312">
        <v>0</v>
      </c>
      <c r="AA7312">
        <v>0</v>
      </c>
      <c r="AB7312">
        <v>0</v>
      </c>
      <c r="AC7312">
        <v>0</v>
      </c>
      <c r="AD7312">
        <v>0</v>
      </c>
      <c r="AE7312">
        <v>0</v>
      </c>
      <c r="AF7312">
        <v>6000000</v>
      </c>
      <c r="AG7312">
        <v>22000000</v>
      </c>
      <c r="AH7312">
        <v>0</v>
      </c>
      <c r="AI7312">
        <v>0</v>
      </c>
      <c r="AJ7312">
        <v>0</v>
      </c>
      <c r="AK7312">
        <v>0</v>
      </c>
      <c r="AL7312">
        <v>0</v>
      </c>
      <c r="AM7312">
        <v>0</v>
      </c>
    </row>
    <row r="7313" spans="1:39" x14ac:dyDescent="0.45">
      <c r="A7313" t="s">
        <v>29278</v>
      </c>
      <c r="B7313" t="s">
        <v>29279</v>
      </c>
      <c r="C7313" t="s">
        <v>29280</v>
      </c>
      <c r="D7313" t="s">
        <v>107</v>
      </c>
      <c r="E7313" t="s">
        <v>108</v>
      </c>
      <c r="F7313" t="s">
        <v>29281</v>
      </c>
      <c r="G7313" t="s">
        <v>57</v>
      </c>
      <c r="H7313" t="s">
        <v>46</v>
      </c>
      <c r="I7313" t="s">
        <v>58</v>
      </c>
      <c r="J7313" t="s">
        <v>198</v>
      </c>
      <c r="K7313" t="s">
        <v>1623</v>
      </c>
      <c r="L7313">
        <v>2</v>
      </c>
      <c r="M7313" s="1">
        <v>40878</v>
      </c>
      <c r="N7313" s="2">
        <v>40878</v>
      </c>
      <c r="O7313" t="s">
        <v>94</v>
      </c>
      <c r="P7313">
        <v>2011</v>
      </c>
      <c r="Q7313" s="1">
        <v>41000</v>
      </c>
      <c r="R7313" s="1">
        <v>41725</v>
      </c>
      <c r="S7313">
        <v>1500000</v>
      </c>
      <c r="T7313">
        <v>4246508</v>
      </c>
      <c r="U7313">
        <v>0</v>
      </c>
      <c r="V7313">
        <v>0</v>
      </c>
      <c r="W7313">
        <v>0</v>
      </c>
      <c r="X7313">
        <v>0</v>
      </c>
      <c r="Y7313">
        <v>0</v>
      </c>
      <c r="Z7313">
        <v>0</v>
      </c>
      <c r="AA7313">
        <v>0</v>
      </c>
      <c r="AB7313">
        <v>0</v>
      </c>
      <c r="AC7313">
        <v>0</v>
      </c>
      <c r="AD7313">
        <v>0</v>
      </c>
      <c r="AE7313">
        <v>0</v>
      </c>
      <c r="AF7313">
        <v>4246508</v>
      </c>
      <c r="AG7313">
        <v>0</v>
      </c>
      <c r="AH7313">
        <v>0</v>
      </c>
      <c r="AI7313">
        <v>0</v>
      </c>
      <c r="AJ7313">
        <v>0</v>
      </c>
      <c r="AK7313">
        <v>0</v>
      </c>
      <c r="AL7313">
        <v>0</v>
      </c>
      <c r="AM7313">
        <v>0</v>
      </c>
    </row>
    <row r="7314" spans="1:39" x14ac:dyDescent="0.45">
      <c r="A7314" t="s">
        <v>29282</v>
      </c>
      <c r="B7314" t="s">
        <v>29283</v>
      </c>
      <c r="C7314" t="s">
        <v>29284</v>
      </c>
      <c r="D7314" t="s">
        <v>107</v>
      </c>
      <c r="E7314" t="s">
        <v>108</v>
      </c>
      <c r="F7314" t="s">
        <v>1329</v>
      </c>
      <c r="G7314" t="s">
        <v>57</v>
      </c>
      <c r="H7314" t="s">
        <v>46</v>
      </c>
      <c r="I7314" t="s">
        <v>58</v>
      </c>
      <c r="J7314" t="s">
        <v>198</v>
      </c>
      <c r="K7314" t="s">
        <v>199</v>
      </c>
      <c r="L7314">
        <v>1</v>
      </c>
      <c r="M7314" s="1">
        <v>41275</v>
      </c>
      <c r="N7314" s="2">
        <v>41275</v>
      </c>
      <c r="O7314" t="s">
        <v>164</v>
      </c>
      <c r="P7314">
        <v>2013</v>
      </c>
      <c r="Q7314" s="1">
        <v>41944</v>
      </c>
      <c r="R7314" s="1">
        <v>41944</v>
      </c>
      <c r="S7314">
        <v>1700000</v>
      </c>
      <c r="T7314">
        <v>0</v>
      </c>
      <c r="U7314">
        <v>0</v>
      </c>
      <c r="V7314">
        <v>0</v>
      </c>
      <c r="W7314">
        <v>0</v>
      </c>
      <c r="X7314">
        <v>0</v>
      </c>
      <c r="Y7314">
        <v>0</v>
      </c>
      <c r="Z7314">
        <v>0</v>
      </c>
      <c r="AA7314">
        <v>0</v>
      </c>
      <c r="AB7314">
        <v>0</v>
      </c>
      <c r="AC7314">
        <v>0</v>
      </c>
      <c r="AD7314">
        <v>0</v>
      </c>
      <c r="AE7314">
        <v>0</v>
      </c>
      <c r="AF7314">
        <v>0</v>
      </c>
      <c r="AG7314">
        <v>0</v>
      </c>
      <c r="AH7314">
        <v>0</v>
      </c>
      <c r="AI7314">
        <v>0</v>
      </c>
      <c r="AJ7314">
        <v>0</v>
      </c>
      <c r="AK7314">
        <v>0</v>
      </c>
      <c r="AL7314">
        <v>0</v>
      </c>
      <c r="AM7314">
        <v>0</v>
      </c>
    </row>
    <row r="7315" spans="1:39" x14ac:dyDescent="0.45">
      <c r="A7315" t="s">
        <v>29285</v>
      </c>
      <c r="B7315" t="s">
        <v>29286</v>
      </c>
      <c r="C7315" t="s">
        <v>29287</v>
      </c>
      <c r="D7315" t="s">
        <v>29288</v>
      </c>
      <c r="E7315" t="s">
        <v>29289</v>
      </c>
      <c r="F7315" t="s">
        <v>538</v>
      </c>
      <c r="G7315" t="s">
        <v>57</v>
      </c>
      <c r="H7315" t="s">
        <v>46</v>
      </c>
      <c r="I7315" t="s">
        <v>115</v>
      </c>
      <c r="J7315" t="s">
        <v>334</v>
      </c>
      <c r="K7315" t="s">
        <v>334</v>
      </c>
      <c r="L7315">
        <v>1</v>
      </c>
      <c r="M7315" s="1">
        <v>40513</v>
      </c>
      <c r="N7315" s="2">
        <v>40513</v>
      </c>
      <c r="O7315" t="s">
        <v>216</v>
      </c>
      <c r="P7315">
        <v>2010</v>
      </c>
      <c r="Q7315" s="1">
        <v>41466</v>
      </c>
      <c r="R7315" s="1">
        <v>41466</v>
      </c>
      <c r="S7315">
        <v>0</v>
      </c>
      <c r="T7315">
        <v>2100000</v>
      </c>
      <c r="U7315">
        <v>0</v>
      </c>
      <c r="V7315">
        <v>0</v>
      </c>
      <c r="W7315">
        <v>0</v>
      </c>
      <c r="X7315">
        <v>0</v>
      </c>
      <c r="Y7315">
        <v>0</v>
      </c>
      <c r="Z7315">
        <v>0</v>
      </c>
      <c r="AA7315">
        <v>0</v>
      </c>
      <c r="AB7315">
        <v>0</v>
      </c>
      <c r="AC7315">
        <v>0</v>
      </c>
      <c r="AD7315">
        <v>0</v>
      </c>
      <c r="AE7315">
        <v>0</v>
      </c>
      <c r="AF7315">
        <v>2100000</v>
      </c>
      <c r="AG7315">
        <v>0</v>
      </c>
      <c r="AH7315">
        <v>0</v>
      </c>
      <c r="AI7315">
        <v>0</v>
      </c>
      <c r="AJ7315">
        <v>0</v>
      </c>
      <c r="AK7315">
        <v>0</v>
      </c>
      <c r="AL7315">
        <v>0</v>
      </c>
      <c r="AM7315">
        <v>0</v>
      </c>
    </row>
    <row r="7316" spans="1:39" x14ac:dyDescent="0.45">
      <c r="A7316" t="s">
        <v>29290</v>
      </c>
      <c r="B7316" t="s">
        <v>29291</v>
      </c>
      <c r="C7316" t="s">
        <v>29292</v>
      </c>
      <c r="D7316" t="s">
        <v>142</v>
      </c>
      <c r="E7316" t="s">
        <v>143</v>
      </c>
      <c r="F7316" t="s">
        <v>8882</v>
      </c>
      <c r="G7316" t="s">
        <v>57</v>
      </c>
      <c r="H7316" t="s">
        <v>46</v>
      </c>
      <c r="I7316" t="s">
        <v>58</v>
      </c>
      <c r="J7316" t="s">
        <v>198</v>
      </c>
      <c r="K7316" t="s">
        <v>199</v>
      </c>
      <c r="L7316">
        <v>1</v>
      </c>
      <c r="M7316" s="1">
        <v>41030</v>
      </c>
      <c r="N7316" s="2">
        <v>41030</v>
      </c>
      <c r="O7316" t="s">
        <v>50</v>
      </c>
      <c r="P7316">
        <v>2012</v>
      </c>
      <c r="Q7316" s="1">
        <v>41957</v>
      </c>
      <c r="R7316" s="1">
        <v>41957</v>
      </c>
      <c r="S7316">
        <v>0</v>
      </c>
      <c r="T7316">
        <v>0</v>
      </c>
      <c r="U7316">
        <v>0</v>
      </c>
      <c r="V7316">
        <v>0</v>
      </c>
      <c r="W7316">
        <v>0</v>
      </c>
      <c r="X7316">
        <v>0</v>
      </c>
      <c r="Y7316">
        <v>0</v>
      </c>
      <c r="Z7316">
        <v>3700000</v>
      </c>
      <c r="AA7316">
        <v>0</v>
      </c>
      <c r="AB7316">
        <v>0</v>
      </c>
      <c r="AC7316">
        <v>0</v>
      </c>
      <c r="AD7316">
        <v>0</v>
      </c>
      <c r="AE7316">
        <v>0</v>
      </c>
      <c r="AF7316">
        <v>0</v>
      </c>
      <c r="AG7316">
        <v>0</v>
      </c>
      <c r="AH7316">
        <v>0</v>
      </c>
      <c r="AI7316">
        <v>0</v>
      </c>
      <c r="AJ7316">
        <v>0</v>
      </c>
      <c r="AK7316">
        <v>0</v>
      </c>
      <c r="AL7316">
        <v>0</v>
      </c>
      <c r="AM7316">
        <v>0</v>
      </c>
    </row>
    <row r="7317" spans="1:39" x14ac:dyDescent="0.45">
      <c r="A7317" t="s">
        <v>29293</v>
      </c>
      <c r="B7317" t="s">
        <v>29294</v>
      </c>
      <c r="C7317" t="s">
        <v>29295</v>
      </c>
      <c r="D7317" t="s">
        <v>1757</v>
      </c>
      <c r="E7317" t="s">
        <v>1758</v>
      </c>
      <c r="F7317" t="s">
        <v>29296</v>
      </c>
      <c r="G7317" t="s">
        <v>57</v>
      </c>
      <c r="H7317" t="s">
        <v>46</v>
      </c>
      <c r="I7317" t="s">
        <v>205</v>
      </c>
      <c r="J7317" t="s">
        <v>206</v>
      </c>
      <c r="K7317" t="s">
        <v>206</v>
      </c>
      <c r="L7317">
        <v>3</v>
      </c>
      <c r="M7317" s="1">
        <v>36526</v>
      </c>
      <c r="N7317" s="2">
        <v>36526</v>
      </c>
      <c r="O7317" t="s">
        <v>255</v>
      </c>
      <c r="P7317">
        <v>2000</v>
      </c>
      <c r="Q7317" s="1">
        <v>40347</v>
      </c>
      <c r="R7317" s="1">
        <v>41870</v>
      </c>
      <c r="S7317">
        <v>0</v>
      </c>
      <c r="T7317">
        <v>14000000</v>
      </c>
      <c r="U7317">
        <v>0</v>
      </c>
      <c r="V7317">
        <v>0</v>
      </c>
      <c r="W7317">
        <v>0</v>
      </c>
      <c r="X7317">
        <v>3334450</v>
      </c>
      <c r="Y7317">
        <v>0</v>
      </c>
      <c r="Z7317">
        <v>0</v>
      </c>
      <c r="AA7317">
        <v>0</v>
      </c>
      <c r="AB7317">
        <v>0</v>
      </c>
      <c r="AC7317">
        <v>0</v>
      </c>
      <c r="AD7317">
        <v>0</v>
      </c>
      <c r="AE7317">
        <v>0</v>
      </c>
      <c r="AF7317">
        <v>14000000</v>
      </c>
      <c r="AG7317">
        <v>0</v>
      </c>
      <c r="AH7317">
        <v>0</v>
      </c>
      <c r="AI7317">
        <v>0</v>
      </c>
      <c r="AJ7317">
        <v>0</v>
      </c>
      <c r="AK7317">
        <v>0</v>
      </c>
      <c r="AL7317">
        <v>0</v>
      </c>
      <c r="AM7317">
        <v>0</v>
      </c>
    </row>
    <row r="7318" spans="1:39" x14ac:dyDescent="0.45">
      <c r="A7318" t="s">
        <v>29297</v>
      </c>
      <c r="B7318" t="s">
        <v>29298</v>
      </c>
      <c r="C7318" t="s">
        <v>29299</v>
      </c>
      <c r="D7318" t="s">
        <v>1757</v>
      </c>
      <c r="E7318" t="s">
        <v>1758</v>
      </c>
      <c r="F7318" t="s">
        <v>1894</v>
      </c>
      <c r="G7318" t="s">
        <v>57</v>
      </c>
      <c r="H7318" t="s">
        <v>46</v>
      </c>
      <c r="I7318" t="s">
        <v>148</v>
      </c>
      <c r="J7318" t="s">
        <v>149</v>
      </c>
      <c r="K7318" t="s">
        <v>17870</v>
      </c>
      <c r="L7318">
        <v>1</v>
      </c>
      <c r="Q7318" s="1">
        <v>41857</v>
      </c>
      <c r="R7318" s="1">
        <v>41857</v>
      </c>
      <c r="S7318">
        <v>0</v>
      </c>
      <c r="T7318">
        <v>1300000</v>
      </c>
      <c r="U7318">
        <v>0</v>
      </c>
      <c r="V7318">
        <v>0</v>
      </c>
      <c r="W7318">
        <v>0</v>
      </c>
      <c r="X7318">
        <v>0</v>
      </c>
      <c r="Y7318">
        <v>0</v>
      </c>
      <c r="Z7318">
        <v>0</v>
      </c>
      <c r="AA7318">
        <v>0</v>
      </c>
      <c r="AB7318">
        <v>0</v>
      </c>
      <c r="AC7318">
        <v>0</v>
      </c>
      <c r="AD7318">
        <v>0</v>
      </c>
      <c r="AE7318">
        <v>0</v>
      </c>
      <c r="AF7318">
        <v>0</v>
      </c>
      <c r="AG7318">
        <v>0</v>
      </c>
      <c r="AH7318">
        <v>0</v>
      </c>
      <c r="AI7318">
        <v>0</v>
      </c>
      <c r="AJ7318">
        <v>0</v>
      </c>
      <c r="AK7318">
        <v>0</v>
      </c>
      <c r="AL7318">
        <v>0</v>
      </c>
      <c r="AM7318">
        <v>0</v>
      </c>
    </row>
    <row r="7319" spans="1:39" x14ac:dyDescent="0.45">
      <c r="A7319" t="s">
        <v>29300</v>
      </c>
      <c r="B7319" t="s">
        <v>29301</v>
      </c>
      <c r="D7319" t="s">
        <v>142</v>
      </c>
      <c r="E7319" t="s">
        <v>143</v>
      </c>
      <c r="F7319" t="s">
        <v>2557</v>
      </c>
      <c r="G7319" t="s">
        <v>57</v>
      </c>
      <c r="H7319" t="s">
        <v>46</v>
      </c>
      <c r="I7319" t="s">
        <v>58</v>
      </c>
      <c r="J7319" t="s">
        <v>198</v>
      </c>
      <c r="K7319" t="s">
        <v>833</v>
      </c>
      <c r="L7319">
        <v>1</v>
      </c>
      <c r="Q7319" s="1">
        <v>39294</v>
      </c>
      <c r="R7319" s="1">
        <v>39294</v>
      </c>
      <c r="S7319">
        <v>0</v>
      </c>
      <c r="T7319">
        <v>6000000</v>
      </c>
      <c r="U7319">
        <v>0</v>
      </c>
      <c r="V7319">
        <v>0</v>
      </c>
      <c r="W7319">
        <v>0</v>
      </c>
      <c r="X7319">
        <v>0</v>
      </c>
      <c r="Y7319">
        <v>0</v>
      </c>
      <c r="Z7319">
        <v>0</v>
      </c>
      <c r="AA7319">
        <v>0</v>
      </c>
      <c r="AB7319">
        <v>0</v>
      </c>
      <c r="AC7319">
        <v>0</v>
      </c>
      <c r="AD7319">
        <v>0</v>
      </c>
      <c r="AE7319">
        <v>0</v>
      </c>
      <c r="AF7319">
        <v>6000000</v>
      </c>
      <c r="AG7319">
        <v>0</v>
      </c>
      <c r="AH7319">
        <v>0</v>
      </c>
      <c r="AI7319">
        <v>0</v>
      </c>
      <c r="AJ7319">
        <v>0</v>
      </c>
      <c r="AK7319">
        <v>0</v>
      </c>
      <c r="AL7319">
        <v>0</v>
      </c>
      <c r="AM7319">
        <v>0</v>
      </c>
    </row>
    <row r="7320" spans="1:39" x14ac:dyDescent="0.45">
      <c r="A7320" t="s">
        <v>29302</v>
      </c>
      <c r="B7320" t="s">
        <v>29303</v>
      </c>
      <c r="C7320" t="s">
        <v>29304</v>
      </c>
      <c r="D7320" t="s">
        <v>1757</v>
      </c>
      <c r="E7320" t="s">
        <v>1758</v>
      </c>
      <c r="F7320" t="s">
        <v>29305</v>
      </c>
      <c r="G7320" t="s">
        <v>57</v>
      </c>
      <c r="H7320" t="s">
        <v>46</v>
      </c>
      <c r="I7320" t="s">
        <v>526</v>
      </c>
      <c r="J7320" t="s">
        <v>527</v>
      </c>
      <c r="K7320" t="s">
        <v>8538</v>
      </c>
      <c r="L7320">
        <v>2</v>
      </c>
      <c r="Q7320" s="1">
        <v>39969</v>
      </c>
      <c r="R7320" s="1">
        <v>40973</v>
      </c>
      <c r="S7320">
        <v>592428</v>
      </c>
      <c r="T7320">
        <v>1065000</v>
      </c>
      <c r="U7320">
        <v>0</v>
      </c>
      <c r="V7320">
        <v>0</v>
      </c>
      <c r="W7320">
        <v>0</v>
      </c>
      <c r="X7320">
        <v>0</v>
      </c>
      <c r="Y7320">
        <v>0</v>
      </c>
      <c r="Z7320">
        <v>0</v>
      </c>
      <c r="AA7320">
        <v>0</v>
      </c>
      <c r="AB7320">
        <v>0</v>
      </c>
      <c r="AC7320">
        <v>0</v>
      </c>
      <c r="AD7320">
        <v>0</v>
      </c>
      <c r="AE7320">
        <v>0</v>
      </c>
      <c r="AF7320">
        <v>0</v>
      </c>
      <c r="AG7320">
        <v>0</v>
      </c>
      <c r="AH7320">
        <v>0</v>
      </c>
      <c r="AI7320">
        <v>0</v>
      </c>
      <c r="AJ7320">
        <v>0</v>
      </c>
      <c r="AK7320">
        <v>0</v>
      </c>
      <c r="AL7320">
        <v>0</v>
      </c>
      <c r="AM7320">
        <v>0</v>
      </c>
    </row>
    <row r="7321" spans="1:39" x14ac:dyDescent="0.45">
      <c r="A7321" t="s">
        <v>29306</v>
      </c>
      <c r="B7321" t="s">
        <v>29307</v>
      </c>
      <c r="C7321" t="s">
        <v>29308</v>
      </c>
      <c r="D7321" t="s">
        <v>1757</v>
      </c>
      <c r="E7321" t="s">
        <v>1758</v>
      </c>
      <c r="F7321" t="s">
        <v>865</v>
      </c>
      <c r="G7321" t="s">
        <v>57</v>
      </c>
      <c r="H7321" t="s">
        <v>46</v>
      </c>
      <c r="I7321" t="s">
        <v>178</v>
      </c>
      <c r="J7321" t="s">
        <v>179</v>
      </c>
      <c r="K7321" t="s">
        <v>2907</v>
      </c>
      <c r="L7321">
        <v>1</v>
      </c>
      <c r="M7321" s="1">
        <v>37987</v>
      </c>
      <c r="N7321" s="2">
        <v>37987</v>
      </c>
      <c r="O7321" t="s">
        <v>452</v>
      </c>
      <c r="P7321">
        <v>2004</v>
      </c>
      <c r="Q7321" s="1">
        <v>41772</v>
      </c>
      <c r="R7321" s="1">
        <v>41772</v>
      </c>
      <c r="S7321">
        <v>0</v>
      </c>
      <c r="T7321">
        <v>0</v>
      </c>
      <c r="U7321">
        <v>0</v>
      </c>
      <c r="V7321">
        <v>0</v>
      </c>
      <c r="W7321">
        <v>0</v>
      </c>
      <c r="X7321">
        <v>60000000</v>
      </c>
      <c r="Y7321">
        <v>0</v>
      </c>
      <c r="Z7321">
        <v>0</v>
      </c>
      <c r="AA7321">
        <v>0</v>
      </c>
      <c r="AB7321">
        <v>0</v>
      </c>
      <c r="AC7321">
        <v>0</v>
      </c>
      <c r="AD7321">
        <v>0</v>
      </c>
      <c r="AE7321">
        <v>0</v>
      </c>
      <c r="AF7321">
        <v>0</v>
      </c>
      <c r="AG7321">
        <v>0</v>
      </c>
      <c r="AH7321">
        <v>0</v>
      </c>
      <c r="AI7321">
        <v>0</v>
      </c>
      <c r="AJ7321">
        <v>0</v>
      </c>
      <c r="AK7321">
        <v>0</v>
      </c>
      <c r="AL7321">
        <v>0</v>
      </c>
      <c r="AM7321">
        <v>0</v>
      </c>
    </row>
    <row r="7322" spans="1:39" x14ac:dyDescent="0.45">
      <c r="A7322" t="s">
        <v>29309</v>
      </c>
      <c r="B7322" t="s">
        <v>29310</v>
      </c>
      <c r="D7322" t="s">
        <v>293</v>
      </c>
      <c r="E7322" t="s">
        <v>294</v>
      </c>
      <c r="F7322" t="s">
        <v>187</v>
      </c>
      <c r="G7322" t="s">
        <v>57</v>
      </c>
      <c r="H7322" t="s">
        <v>46</v>
      </c>
      <c r="I7322" t="s">
        <v>205</v>
      </c>
      <c r="J7322" t="s">
        <v>206</v>
      </c>
      <c r="K7322" t="s">
        <v>206</v>
      </c>
      <c r="L7322">
        <v>1</v>
      </c>
      <c r="M7322" s="1">
        <v>39814</v>
      </c>
      <c r="N7322" s="2">
        <v>39814</v>
      </c>
      <c r="O7322" t="s">
        <v>188</v>
      </c>
      <c r="P7322">
        <v>2009</v>
      </c>
      <c r="Q7322" s="1">
        <v>40766</v>
      </c>
      <c r="R7322" s="1">
        <v>40766</v>
      </c>
      <c r="S7322">
        <v>0</v>
      </c>
      <c r="T7322">
        <v>0</v>
      </c>
      <c r="U7322">
        <v>0</v>
      </c>
      <c r="V7322">
        <v>0</v>
      </c>
      <c r="W7322">
        <v>0</v>
      </c>
      <c r="X7322">
        <v>500000</v>
      </c>
      <c r="Y7322">
        <v>0</v>
      </c>
      <c r="Z7322">
        <v>0</v>
      </c>
      <c r="AA7322">
        <v>0</v>
      </c>
      <c r="AB7322">
        <v>0</v>
      </c>
      <c r="AC7322">
        <v>0</v>
      </c>
      <c r="AD7322">
        <v>0</v>
      </c>
      <c r="AE7322">
        <v>0</v>
      </c>
      <c r="AF7322">
        <v>0</v>
      </c>
      <c r="AG7322">
        <v>0</v>
      </c>
      <c r="AH7322">
        <v>0</v>
      </c>
      <c r="AI7322">
        <v>0</v>
      </c>
      <c r="AJ7322">
        <v>0</v>
      </c>
      <c r="AK7322">
        <v>0</v>
      </c>
      <c r="AL7322">
        <v>0</v>
      </c>
      <c r="AM7322">
        <v>0</v>
      </c>
    </row>
    <row r="7323" spans="1:39" x14ac:dyDescent="0.45">
      <c r="A7323" t="s">
        <v>29311</v>
      </c>
      <c r="B7323" t="s">
        <v>29312</v>
      </c>
      <c r="C7323" t="s">
        <v>29313</v>
      </c>
      <c r="D7323" t="s">
        <v>1757</v>
      </c>
      <c r="E7323" t="s">
        <v>1758</v>
      </c>
      <c r="F7323" t="s">
        <v>2688</v>
      </c>
      <c r="G7323" t="s">
        <v>57</v>
      </c>
      <c r="H7323" t="s">
        <v>46</v>
      </c>
      <c r="I7323" t="s">
        <v>148</v>
      </c>
      <c r="J7323" t="s">
        <v>149</v>
      </c>
      <c r="K7323" t="s">
        <v>29314</v>
      </c>
      <c r="L7323">
        <v>1</v>
      </c>
      <c r="M7323" s="1">
        <v>39083</v>
      </c>
      <c r="N7323" s="2">
        <v>39083</v>
      </c>
      <c r="O7323" t="s">
        <v>110</v>
      </c>
      <c r="P7323">
        <v>2007</v>
      </c>
      <c r="Q7323" s="1">
        <v>41876</v>
      </c>
      <c r="R7323" s="1">
        <v>41876</v>
      </c>
      <c r="S7323">
        <v>0</v>
      </c>
      <c r="T7323">
        <v>0</v>
      </c>
      <c r="U7323">
        <v>0</v>
      </c>
      <c r="V7323">
        <v>0</v>
      </c>
      <c r="W7323">
        <v>0</v>
      </c>
      <c r="X7323">
        <v>0</v>
      </c>
      <c r="Y7323">
        <v>0</v>
      </c>
      <c r="Z7323">
        <v>375000</v>
      </c>
      <c r="AA7323">
        <v>0</v>
      </c>
      <c r="AB7323">
        <v>0</v>
      </c>
      <c r="AC7323">
        <v>0</v>
      </c>
      <c r="AD7323">
        <v>0</v>
      </c>
      <c r="AE7323">
        <v>0</v>
      </c>
      <c r="AF7323">
        <v>0</v>
      </c>
      <c r="AG7323">
        <v>0</v>
      </c>
      <c r="AH7323">
        <v>0</v>
      </c>
      <c r="AI7323">
        <v>0</v>
      </c>
      <c r="AJ7323">
        <v>0</v>
      </c>
      <c r="AK7323">
        <v>0</v>
      </c>
      <c r="AL7323">
        <v>0</v>
      </c>
      <c r="AM7323">
        <v>0</v>
      </c>
    </row>
    <row r="7324" spans="1:39" x14ac:dyDescent="0.45">
      <c r="A7324" t="s">
        <v>29315</v>
      </c>
      <c r="B7324" t="s">
        <v>29316</v>
      </c>
      <c r="C7324" t="s">
        <v>29317</v>
      </c>
      <c r="D7324" t="s">
        <v>29318</v>
      </c>
      <c r="E7324" t="s">
        <v>1497</v>
      </c>
      <c r="F7324" t="s">
        <v>1743</v>
      </c>
      <c r="G7324" t="s">
        <v>45</v>
      </c>
      <c r="H7324" t="s">
        <v>46</v>
      </c>
      <c r="I7324" t="s">
        <v>267</v>
      </c>
      <c r="J7324" t="s">
        <v>1207</v>
      </c>
      <c r="K7324" t="s">
        <v>1207</v>
      </c>
      <c r="L7324">
        <v>1</v>
      </c>
      <c r="M7324" s="1">
        <v>36220</v>
      </c>
      <c r="N7324" s="2">
        <v>36220</v>
      </c>
      <c r="O7324" t="s">
        <v>1121</v>
      </c>
      <c r="P7324">
        <v>1999</v>
      </c>
      <c r="Q7324" s="1">
        <v>40562</v>
      </c>
      <c r="R7324" s="1">
        <v>40562</v>
      </c>
      <c r="S7324">
        <v>0</v>
      </c>
      <c r="T7324">
        <v>27000000</v>
      </c>
      <c r="U7324">
        <v>0</v>
      </c>
      <c r="V7324">
        <v>0</v>
      </c>
      <c r="W7324">
        <v>0</v>
      </c>
      <c r="X7324">
        <v>0</v>
      </c>
      <c r="Y7324">
        <v>0</v>
      </c>
      <c r="Z7324">
        <v>0</v>
      </c>
      <c r="AA7324">
        <v>0</v>
      </c>
      <c r="AB7324">
        <v>0</v>
      </c>
      <c r="AC7324">
        <v>0</v>
      </c>
      <c r="AD7324">
        <v>0</v>
      </c>
      <c r="AE7324">
        <v>0</v>
      </c>
      <c r="AF7324">
        <v>0</v>
      </c>
      <c r="AG7324">
        <v>0</v>
      </c>
      <c r="AH7324">
        <v>0</v>
      </c>
      <c r="AI7324">
        <v>0</v>
      </c>
      <c r="AJ7324">
        <v>0</v>
      </c>
      <c r="AK7324">
        <v>0</v>
      </c>
      <c r="AL7324">
        <v>0</v>
      </c>
      <c r="AM7324">
        <v>0</v>
      </c>
    </row>
    <row r="7325" spans="1:39" x14ac:dyDescent="0.45">
      <c r="A7325" t="s">
        <v>29319</v>
      </c>
      <c r="B7325" t="s">
        <v>29320</v>
      </c>
      <c r="C7325" t="s">
        <v>29321</v>
      </c>
      <c r="D7325" t="s">
        <v>293</v>
      </c>
      <c r="E7325" t="s">
        <v>294</v>
      </c>
      <c r="F7325" t="s">
        <v>29322</v>
      </c>
      <c r="G7325" t="s">
        <v>57</v>
      </c>
      <c r="H7325" t="s">
        <v>46</v>
      </c>
      <c r="I7325" t="s">
        <v>299</v>
      </c>
      <c r="J7325" t="s">
        <v>2515</v>
      </c>
      <c r="K7325" t="s">
        <v>26122</v>
      </c>
      <c r="L7325">
        <v>1</v>
      </c>
      <c r="M7325" s="1">
        <v>40909</v>
      </c>
      <c r="N7325" s="2">
        <v>40909</v>
      </c>
      <c r="O7325" t="s">
        <v>132</v>
      </c>
      <c r="P7325">
        <v>2012</v>
      </c>
      <c r="Q7325" s="1">
        <v>41103</v>
      </c>
      <c r="R7325" s="1">
        <v>41103</v>
      </c>
      <c r="S7325">
        <v>0</v>
      </c>
      <c r="T7325">
        <v>214448</v>
      </c>
      <c r="U7325">
        <v>0</v>
      </c>
      <c r="V7325">
        <v>0</v>
      </c>
      <c r="W7325">
        <v>0</v>
      </c>
      <c r="X7325">
        <v>0</v>
      </c>
      <c r="Y7325">
        <v>0</v>
      </c>
      <c r="Z7325">
        <v>0</v>
      </c>
      <c r="AA7325">
        <v>0</v>
      </c>
      <c r="AB7325">
        <v>0</v>
      </c>
      <c r="AC7325">
        <v>0</v>
      </c>
      <c r="AD7325">
        <v>0</v>
      </c>
      <c r="AE7325">
        <v>0</v>
      </c>
      <c r="AF7325">
        <v>0</v>
      </c>
      <c r="AG7325">
        <v>0</v>
      </c>
      <c r="AH7325">
        <v>0</v>
      </c>
      <c r="AI7325">
        <v>0</v>
      </c>
      <c r="AJ7325">
        <v>0</v>
      </c>
      <c r="AK7325">
        <v>0</v>
      </c>
      <c r="AL7325">
        <v>0</v>
      </c>
      <c r="AM7325">
        <v>0</v>
      </c>
    </row>
    <row r="7326" spans="1:39" x14ac:dyDescent="0.45">
      <c r="A7326" t="s">
        <v>29323</v>
      </c>
      <c r="B7326" t="s">
        <v>29324</v>
      </c>
      <c r="C7326" t="s">
        <v>29325</v>
      </c>
      <c r="D7326" t="s">
        <v>29326</v>
      </c>
      <c r="E7326" t="s">
        <v>462</v>
      </c>
      <c r="F7326" t="s">
        <v>23024</v>
      </c>
      <c r="G7326" t="s">
        <v>57</v>
      </c>
      <c r="H7326" t="s">
        <v>46</v>
      </c>
      <c r="I7326" t="s">
        <v>299</v>
      </c>
      <c r="J7326" t="s">
        <v>300</v>
      </c>
      <c r="K7326" t="s">
        <v>300</v>
      </c>
      <c r="L7326">
        <v>3</v>
      </c>
      <c r="Q7326" s="1">
        <v>41144</v>
      </c>
      <c r="R7326" s="1">
        <v>41334</v>
      </c>
      <c r="S7326">
        <v>930000</v>
      </c>
      <c r="T7326">
        <v>0</v>
      </c>
      <c r="U7326">
        <v>0</v>
      </c>
      <c r="V7326">
        <v>0</v>
      </c>
      <c r="W7326">
        <v>0</v>
      </c>
      <c r="X7326">
        <v>0</v>
      </c>
      <c r="Y7326">
        <v>0</v>
      </c>
      <c r="Z7326">
        <v>0</v>
      </c>
      <c r="AA7326">
        <v>0</v>
      </c>
      <c r="AB7326">
        <v>0</v>
      </c>
      <c r="AC7326">
        <v>0</v>
      </c>
      <c r="AD7326">
        <v>0</v>
      </c>
      <c r="AE7326">
        <v>0</v>
      </c>
      <c r="AF7326">
        <v>0</v>
      </c>
      <c r="AG7326">
        <v>0</v>
      </c>
      <c r="AH7326">
        <v>0</v>
      </c>
      <c r="AI7326">
        <v>0</v>
      </c>
      <c r="AJ7326">
        <v>0</v>
      </c>
      <c r="AK7326">
        <v>0</v>
      </c>
      <c r="AL7326">
        <v>0</v>
      </c>
      <c r="AM7326">
        <v>0</v>
      </c>
    </row>
    <row r="7327" spans="1:39" x14ac:dyDescent="0.45">
      <c r="A7327" t="s">
        <v>29327</v>
      </c>
      <c r="B7327" t="s">
        <v>29328</v>
      </c>
      <c r="C7327" t="s">
        <v>29329</v>
      </c>
      <c r="D7327" t="s">
        <v>1757</v>
      </c>
      <c r="E7327" t="s">
        <v>1758</v>
      </c>
      <c r="F7327" s="3">
        <v>64000</v>
      </c>
      <c r="G7327" t="s">
        <v>57</v>
      </c>
      <c r="L7327">
        <v>1</v>
      </c>
      <c r="M7327" s="1">
        <v>40544</v>
      </c>
      <c r="N7327" s="2">
        <v>40544</v>
      </c>
      <c r="O7327" t="s">
        <v>528</v>
      </c>
      <c r="P7327">
        <v>2011</v>
      </c>
      <c r="Q7327" s="1">
        <v>40911</v>
      </c>
      <c r="R7327" s="1">
        <v>40911</v>
      </c>
      <c r="S7327">
        <v>0</v>
      </c>
      <c r="T7327">
        <v>0</v>
      </c>
      <c r="U7327">
        <v>0</v>
      </c>
      <c r="V7327">
        <v>64000</v>
      </c>
      <c r="W7327">
        <v>0</v>
      </c>
      <c r="X7327">
        <v>0</v>
      </c>
      <c r="Y7327">
        <v>0</v>
      </c>
      <c r="Z7327">
        <v>0</v>
      </c>
      <c r="AA7327">
        <v>0</v>
      </c>
      <c r="AB7327">
        <v>0</v>
      </c>
      <c r="AC7327">
        <v>0</v>
      </c>
      <c r="AD7327">
        <v>0</v>
      </c>
      <c r="AE7327">
        <v>0</v>
      </c>
      <c r="AF7327">
        <v>0</v>
      </c>
      <c r="AG7327">
        <v>0</v>
      </c>
      <c r="AH7327">
        <v>0</v>
      </c>
      <c r="AI7327">
        <v>0</v>
      </c>
      <c r="AJ7327">
        <v>0</v>
      </c>
      <c r="AK7327">
        <v>0</v>
      </c>
      <c r="AL7327">
        <v>0</v>
      </c>
      <c r="AM7327">
        <v>0</v>
      </c>
    </row>
    <row r="7328" spans="1:39" x14ac:dyDescent="0.45">
      <c r="A7328" t="s">
        <v>29330</v>
      </c>
      <c r="B7328" t="s">
        <v>29331</v>
      </c>
      <c r="C7328" t="s">
        <v>29332</v>
      </c>
      <c r="D7328" t="s">
        <v>29333</v>
      </c>
      <c r="E7328" t="s">
        <v>1758</v>
      </c>
      <c r="F7328" t="s">
        <v>114</v>
      </c>
      <c r="G7328" t="s">
        <v>101</v>
      </c>
      <c r="H7328" t="s">
        <v>46</v>
      </c>
      <c r="I7328" t="s">
        <v>58</v>
      </c>
      <c r="J7328" t="s">
        <v>198</v>
      </c>
      <c r="K7328" t="s">
        <v>199</v>
      </c>
      <c r="L7328">
        <v>1</v>
      </c>
      <c r="M7328" s="1">
        <v>40909</v>
      </c>
      <c r="N7328" s="2">
        <v>40909</v>
      </c>
      <c r="O7328" t="s">
        <v>132</v>
      </c>
      <c r="P7328">
        <v>2012</v>
      </c>
      <c r="Q7328" s="1">
        <v>41214</v>
      </c>
      <c r="R7328" s="1">
        <v>41214</v>
      </c>
      <c r="S7328">
        <v>0</v>
      </c>
      <c r="T7328">
        <v>0</v>
      </c>
      <c r="U7328">
        <v>0</v>
      </c>
      <c r="V7328">
        <v>0</v>
      </c>
      <c r="W7328">
        <v>0</v>
      </c>
      <c r="X7328">
        <v>0</v>
      </c>
      <c r="Y7328">
        <v>0</v>
      </c>
      <c r="Z7328">
        <v>0</v>
      </c>
      <c r="AA7328">
        <v>0</v>
      </c>
      <c r="AB7328">
        <v>0</v>
      </c>
      <c r="AC7328">
        <v>0</v>
      </c>
      <c r="AD7328">
        <v>0</v>
      </c>
      <c r="AE7328">
        <v>0</v>
      </c>
      <c r="AF7328">
        <v>0</v>
      </c>
      <c r="AG7328">
        <v>0</v>
      </c>
      <c r="AH7328">
        <v>0</v>
      </c>
      <c r="AI7328">
        <v>0</v>
      </c>
      <c r="AJ7328">
        <v>0</v>
      </c>
      <c r="AK7328">
        <v>0</v>
      </c>
      <c r="AL7328">
        <v>0</v>
      </c>
      <c r="AM7328">
        <v>0</v>
      </c>
    </row>
    <row r="7329" spans="1:39" x14ac:dyDescent="0.45">
      <c r="A7329" t="s">
        <v>29334</v>
      </c>
      <c r="B7329" t="s">
        <v>29335</v>
      </c>
      <c r="C7329" t="s">
        <v>29336</v>
      </c>
      <c r="F7329" t="s">
        <v>114</v>
      </c>
      <c r="G7329" t="s">
        <v>57</v>
      </c>
      <c r="L7329">
        <v>1</v>
      </c>
      <c r="Q7329" s="1">
        <v>41495</v>
      </c>
      <c r="R7329" s="1">
        <v>41495</v>
      </c>
      <c r="S7329">
        <v>0</v>
      </c>
      <c r="T7329">
        <v>0</v>
      </c>
      <c r="U7329">
        <v>0</v>
      </c>
      <c r="V7329">
        <v>0</v>
      </c>
      <c r="W7329">
        <v>0</v>
      </c>
      <c r="X7329">
        <v>0</v>
      </c>
      <c r="Y7329">
        <v>0</v>
      </c>
      <c r="Z7329">
        <v>0</v>
      </c>
      <c r="AA7329">
        <v>0</v>
      </c>
      <c r="AB7329">
        <v>0</v>
      </c>
      <c r="AC7329">
        <v>0</v>
      </c>
      <c r="AD7329">
        <v>0</v>
      </c>
      <c r="AE7329">
        <v>0</v>
      </c>
      <c r="AF7329">
        <v>0</v>
      </c>
      <c r="AG7329">
        <v>0</v>
      </c>
      <c r="AH7329">
        <v>0</v>
      </c>
      <c r="AI7329">
        <v>0</v>
      </c>
      <c r="AJ7329">
        <v>0</v>
      </c>
      <c r="AK7329">
        <v>0</v>
      </c>
      <c r="AL7329">
        <v>0</v>
      </c>
      <c r="AM7329">
        <v>0</v>
      </c>
    </row>
    <row r="7330" spans="1:39" x14ac:dyDescent="0.45">
      <c r="A7330" t="s">
        <v>29337</v>
      </c>
      <c r="B7330" t="s">
        <v>29338</v>
      </c>
      <c r="C7330" t="s">
        <v>29339</v>
      </c>
      <c r="D7330" t="s">
        <v>293</v>
      </c>
      <c r="E7330" t="s">
        <v>294</v>
      </c>
      <c r="F7330" t="s">
        <v>29340</v>
      </c>
      <c r="G7330" t="s">
        <v>57</v>
      </c>
      <c r="H7330" t="s">
        <v>46</v>
      </c>
      <c r="I7330" t="s">
        <v>47</v>
      </c>
      <c r="J7330" t="s">
        <v>781</v>
      </c>
      <c r="K7330" t="s">
        <v>782</v>
      </c>
      <c r="L7330">
        <v>1</v>
      </c>
      <c r="M7330" s="1">
        <v>39083</v>
      </c>
      <c r="N7330" s="2">
        <v>39083</v>
      </c>
      <c r="O7330" t="s">
        <v>110</v>
      </c>
      <c r="P7330">
        <v>2007</v>
      </c>
      <c r="Q7330" s="1">
        <v>41437</v>
      </c>
      <c r="R7330" s="1">
        <v>41437</v>
      </c>
      <c r="S7330">
        <v>0</v>
      </c>
      <c r="T7330">
        <v>0</v>
      </c>
      <c r="U7330">
        <v>0</v>
      </c>
      <c r="V7330">
        <v>0</v>
      </c>
      <c r="W7330">
        <v>0</v>
      </c>
      <c r="X7330">
        <v>2400000000</v>
      </c>
      <c r="Y7330">
        <v>0</v>
      </c>
      <c r="Z7330">
        <v>0</v>
      </c>
      <c r="AA7330">
        <v>0</v>
      </c>
      <c r="AB7330">
        <v>0</v>
      </c>
      <c r="AC7330">
        <v>0</v>
      </c>
      <c r="AD7330">
        <v>0</v>
      </c>
      <c r="AE7330">
        <v>0</v>
      </c>
      <c r="AF7330">
        <v>0</v>
      </c>
      <c r="AG7330">
        <v>0</v>
      </c>
      <c r="AH7330">
        <v>0</v>
      </c>
      <c r="AI7330">
        <v>0</v>
      </c>
      <c r="AJ7330">
        <v>0</v>
      </c>
      <c r="AK7330">
        <v>0</v>
      </c>
      <c r="AL7330">
        <v>0</v>
      </c>
      <c r="AM7330">
        <v>0</v>
      </c>
    </row>
    <row r="7331" spans="1:39" x14ac:dyDescent="0.45">
      <c r="A7331" t="s">
        <v>29341</v>
      </c>
      <c r="B7331" t="s">
        <v>29342</v>
      </c>
      <c r="C7331" t="s">
        <v>29343</v>
      </c>
      <c r="D7331" t="s">
        <v>29344</v>
      </c>
      <c r="E7331" t="s">
        <v>239</v>
      </c>
      <c r="F7331" t="s">
        <v>2955</v>
      </c>
      <c r="G7331" t="s">
        <v>57</v>
      </c>
      <c r="H7331" t="s">
        <v>46</v>
      </c>
      <c r="I7331" t="s">
        <v>91</v>
      </c>
      <c r="J7331" t="s">
        <v>3258</v>
      </c>
      <c r="K7331" t="s">
        <v>29345</v>
      </c>
      <c r="L7331">
        <v>1</v>
      </c>
      <c r="M7331" s="1">
        <v>40817</v>
      </c>
      <c r="N7331" s="2">
        <v>40817</v>
      </c>
      <c r="O7331" t="s">
        <v>94</v>
      </c>
      <c r="P7331">
        <v>2011</v>
      </c>
      <c r="Q7331" s="1">
        <v>41933</v>
      </c>
      <c r="R7331" s="1">
        <v>41933</v>
      </c>
      <c r="S7331">
        <v>0</v>
      </c>
      <c r="T7331">
        <v>4250000</v>
      </c>
      <c r="U7331">
        <v>0</v>
      </c>
      <c r="V7331">
        <v>0</v>
      </c>
      <c r="W7331">
        <v>0</v>
      </c>
      <c r="X7331">
        <v>0</v>
      </c>
      <c r="Y7331">
        <v>0</v>
      </c>
      <c r="Z7331">
        <v>0</v>
      </c>
      <c r="AA7331">
        <v>0</v>
      </c>
      <c r="AB7331">
        <v>0</v>
      </c>
      <c r="AC7331">
        <v>0</v>
      </c>
      <c r="AD7331">
        <v>0</v>
      </c>
      <c r="AE7331">
        <v>0</v>
      </c>
      <c r="AF7331">
        <v>4250000</v>
      </c>
      <c r="AG7331">
        <v>0</v>
      </c>
      <c r="AH7331">
        <v>0</v>
      </c>
      <c r="AI7331">
        <v>0</v>
      </c>
      <c r="AJ7331">
        <v>0</v>
      </c>
      <c r="AK7331">
        <v>0</v>
      </c>
      <c r="AL7331">
        <v>0</v>
      </c>
      <c r="AM7331">
        <v>0</v>
      </c>
    </row>
    <row r="7332" spans="1:39" x14ac:dyDescent="0.45">
      <c r="A7332" t="s">
        <v>29346</v>
      </c>
      <c r="B7332" t="s">
        <v>29347</v>
      </c>
      <c r="C7332" t="s">
        <v>29348</v>
      </c>
      <c r="D7332" t="s">
        <v>29349</v>
      </c>
      <c r="E7332" t="s">
        <v>756</v>
      </c>
      <c r="F7332" s="3">
        <v>27000</v>
      </c>
      <c r="G7332" t="s">
        <v>57</v>
      </c>
      <c r="H7332" t="s">
        <v>379</v>
      </c>
      <c r="J7332" t="s">
        <v>1200</v>
      </c>
      <c r="K7332" t="s">
        <v>1200</v>
      </c>
      <c r="L7332">
        <v>1</v>
      </c>
      <c r="M7332" s="1">
        <v>41704</v>
      </c>
      <c r="N7332" s="2">
        <v>41699</v>
      </c>
      <c r="O7332" t="s">
        <v>84</v>
      </c>
      <c r="P7332">
        <v>2014</v>
      </c>
      <c r="Q7332" s="1">
        <v>41654</v>
      </c>
      <c r="R7332" s="1">
        <v>41654</v>
      </c>
      <c r="S7332">
        <v>0</v>
      </c>
      <c r="T7332">
        <v>0</v>
      </c>
      <c r="U7332">
        <v>0</v>
      </c>
      <c r="V7332">
        <v>27000</v>
      </c>
      <c r="W7332">
        <v>0</v>
      </c>
      <c r="X7332">
        <v>0</v>
      </c>
      <c r="Y7332">
        <v>0</v>
      </c>
      <c r="Z7332">
        <v>0</v>
      </c>
      <c r="AA7332">
        <v>0</v>
      </c>
      <c r="AB7332">
        <v>0</v>
      </c>
      <c r="AC7332">
        <v>0</v>
      </c>
      <c r="AD7332">
        <v>0</v>
      </c>
      <c r="AE7332">
        <v>0</v>
      </c>
      <c r="AF7332">
        <v>0</v>
      </c>
      <c r="AG7332">
        <v>0</v>
      </c>
      <c r="AH7332">
        <v>0</v>
      </c>
      <c r="AI7332">
        <v>0</v>
      </c>
      <c r="AJ7332">
        <v>0</v>
      </c>
      <c r="AK7332">
        <v>0</v>
      </c>
      <c r="AL7332">
        <v>0</v>
      </c>
      <c r="AM7332">
        <v>0</v>
      </c>
    </row>
    <row r="7333" spans="1:39" x14ac:dyDescent="0.45">
      <c r="A7333" t="s">
        <v>29350</v>
      </c>
      <c r="B7333" t="s">
        <v>29351</v>
      </c>
      <c r="C7333" t="s">
        <v>29352</v>
      </c>
      <c r="D7333" t="s">
        <v>29353</v>
      </c>
      <c r="E7333" t="s">
        <v>4635</v>
      </c>
      <c r="F7333" t="s">
        <v>114</v>
      </c>
      <c r="G7333" t="s">
        <v>57</v>
      </c>
      <c r="H7333" t="s">
        <v>46</v>
      </c>
      <c r="I7333" t="s">
        <v>115</v>
      </c>
      <c r="J7333" t="s">
        <v>334</v>
      </c>
      <c r="K7333" t="s">
        <v>334</v>
      </c>
      <c r="L7333">
        <v>1</v>
      </c>
      <c r="Q7333" s="1">
        <v>41327</v>
      </c>
      <c r="R7333" s="1">
        <v>41327</v>
      </c>
      <c r="S7333">
        <v>0</v>
      </c>
      <c r="T7333">
        <v>0</v>
      </c>
      <c r="U7333">
        <v>0</v>
      </c>
      <c r="V7333">
        <v>0</v>
      </c>
      <c r="W7333">
        <v>0</v>
      </c>
      <c r="X7333">
        <v>0</v>
      </c>
      <c r="Y7333">
        <v>0</v>
      </c>
      <c r="Z7333">
        <v>0</v>
      </c>
      <c r="AA7333">
        <v>0</v>
      </c>
      <c r="AB7333">
        <v>0</v>
      </c>
      <c r="AC7333">
        <v>0</v>
      </c>
      <c r="AD7333">
        <v>0</v>
      </c>
      <c r="AE7333">
        <v>0</v>
      </c>
      <c r="AF7333">
        <v>0</v>
      </c>
      <c r="AG7333">
        <v>0</v>
      </c>
      <c r="AH7333">
        <v>0</v>
      </c>
      <c r="AI7333">
        <v>0</v>
      </c>
      <c r="AJ7333">
        <v>0</v>
      </c>
      <c r="AK7333">
        <v>0</v>
      </c>
      <c r="AL7333">
        <v>0</v>
      </c>
      <c r="AM7333">
        <v>0</v>
      </c>
    </row>
    <row r="7334" spans="1:39" x14ac:dyDescent="0.45">
      <c r="A7334" t="s">
        <v>29354</v>
      </c>
      <c r="B7334" t="s">
        <v>29355</v>
      </c>
      <c r="C7334" t="s">
        <v>29356</v>
      </c>
      <c r="D7334" t="s">
        <v>29357</v>
      </c>
      <c r="E7334" t="s">
        <v>143</v>
      </c>
      <c r="F7334" s="3">
        <v>30000</v>
      </c>
      <c r="G7334" t="s">
        <v>57</v>
      </c>
      <c r="H7334" t="s">
        <v>715</v>
      </c>
      <c r="J7334" t="s">
        <v>716</v>
      </c>
      <c r="K7334" t="s">
        <v>716</v>
      </c>
      <c r="L7334">
        <v>1</v>
      </c>
      <c r="M7334" s="1">
        <v>40544</v>
      </c>
      <c r="N7334" s="2">
        <v>40544</v>
      </c>
      <c r="O7334" t="s">
        <v>528</v>
      </c>
      <c r="P7334">
        <v>2011</v>
      </c>
      <c r="Q7334" s="1">
        <v>41879</v>
      </c>
      <c r="R7334" s="1">
        <v>41879</v>
      </c>
      <c r="S7334">
        <v>30000</v>
      </c>
      <c r="T7334">
        <v>0</v>
      </c>
      <c r="U7334">
        <v>0</v>
      </c>
      <c r="V7334">
        <v>0</v>
      </c>
      <c r="W7334">
        <v>0</v>
      </c>
      <c r="X7334">
        <v>0</v>
      </c>
      <c r="Y7334">
        <v>0</v>
      </c>
      <c r="Z7334">
        <v>0</v>
      </c>
      <c r="AA7334">
        <v>0</v>
      </c>
      <c r="AB7334">
        <v>0</v>
      </c>
      <c r="AC7334">
        <v>0</v>
      </c>
      <c r="AD7334">
        <v>0</v>
      </c>
      <c r="AE7334">
        <v>0</v>
      </c>
      <c r="AF7334">
        <v>0</v>
      </c>
      <c r="AG7334">
        <v>0</v>
      </c>
      <c r="AH7334">
        <v>0</v>
      </c>
      <c r="AI7334">
        <v>0</v>
      </c>
      <c r="AJ7334">
        <v>0</v>
      </c>
      <c r="AK7334">
        <v>0</v>
      </c>
      <c r="AL7334">
        <v>0</v>
      </c>
      <c r="AM7334">
        <v>0</v>
      </c>
    </row>
    <row r="7335" spans="1:39" x14ac:dyDescent="0.45">
      <c r="A7335" t="s">
        <v>29358</v>
      </c>
      <c r="B7335" t="s">
        <v>29359</v>
      </c>
      <c r="C7335" t="s">
        <v>29360</v>
      </c>
      <c r="D7335" t="s">
        <v>1360</v>
      </c>
      <c r="E7335" t="s">
        <v>1361</v>
      </c>
      <c r="F7335" t="s">
        <v>29361</v>
      </c>
      <c r="G7335" t="s">
        <v>57</v>
      </c>
      <c r="H7335" t="s">
        <v>46</v>
      </c>
      <c r="I7335" t="s">
        <v>81</v>
      </c>
      <c r="J7335" t="s">
        <v>82</v>
      </c>
      <c r="K7335" t="s">
        <v>29362</v>
      </c>
      <c r="L7335">
        <v>5</v>
      </c>
      <c r="Q7335" s="1">
        <v>40394</v>
      </c>
      <c r="R7335" s="1">
        <v>41661</v>
      </c>
      <c r="S7335">
        <v>0</v>
      </c>
      <c r="T7335">
        <v>16559361</v>
      </c>
      <c r="U7335">
        <v>0</v>
      </c>
      <c r="V7335">
        <v>0</v>
      </c>
      <c r="W7335">
        <v>0</v>
      </c>
      <c r="X7335">
        <v>25000000</v>
      </c>
      <c r="Y7335">
        <v>0</v>
      </c>
      <c r="Z7335">
        <v>0</v>
      </c>
      <c r="AA7335">
        <v>0</v>
      </c>
      <c r="AB7335">
        <v>0</v>
      </c>
      <c r="AC7335">
        <v>0</v>
      </c>
      <c r="AD7335">
        <v>0</v>
      </c>
      <c r="AE7335">
        <v>0</v>
      </c>
      <c r="AF7335">
        <v>0</v>
      </c>
      <c r="AG7335">
        <v>0</v>
      </c>
      <c r="AH7335">
        <v>0</v>
      </c>
      <c r="AI7335">
        <v>0</v>
      </c>
      <c r="AJ7335">
        <v>0</v>
      </c>
      <c r="AK7335">
        <v>0</v>
      </c>
      <c r="AL7335">
        <v>0</v>
      </c>
      <c r="AM7335">
        <v>0</v>
      </c>
    </row>
    <row r="7336" spans="1:39" x14ac:dyDescent="0.45">
      <c r="A7336" t="s">
        <v>29363</v>
      </c>
      <c r="B7336" t="s">
        <v>29364</v>
      </c>
      <c r="F7336" t="s">
        <v>3888</v>
      </c>
      <c r="G7336" t="s">
        <v>57</v>
      </c>
      <c r="L7336">
        <v>1</v>
      </c>
      <c r="Q7336" s="1">
        <v>41341</v>
      </c>
      <c r="R7336" s="1">
        <v>41341</v>
      </c>
      <c r="S7336">
        <v>0</v>
      </c>
      <c r="T7336">
        <v>11000000</v>
      </c>
      <c r="U7336">
        <v>0</v>
      </c>
      <c r="V7336">
        <v>0</v>
      </c>
      <c r="W7336">
        <v>0</v>
      </c>
      <c r="X7336">
        <v>0</v>
      </c>
      <c r="Y7336">
        <v>0</v>
      </c>
      <c r="Z7336">
        <v>0</v>
      </c>
      <c r="AA7336">
        <v>0</v>
      </c>
      <c r="AB7336">
        <v>0</v>
      </c>
      <c r="AC7336">
        <v>0</v>
      </c>
      <c r="AD7336">
        <v>0</v>
      </c>
      <c r="AE7336">
        <v>0</v>
      </c>
      <c r="AF7336">
        <v>11000000</v>
      </c>
      <c r="AG7336">
        <v>0</v>
      </c>
      <c r="AH7336">
        <v>0</v>
      </c>
      <c r="AI7336">
        <v>0</v>
      </c>
      <c r="AJ7336">
        <v>0</v>
      </c>
      <c r="AK7336">
        <v>0</v>
      </c>
      <c r="AL7336">
        <v>0</v>
      </c>
      <c r="AM7336">
        <v>0</v>
      </c>
    </row>
    <row r="7337" spans="1:39" x14ac:dyDescent="0.45">
      <c r="A7337" t="s">
        <v>29365</v>
      </c>
      <c r="B7337" t="s">
        <v>29366</v>
      </c>
      <c r="C7337" t="s">
        <v>29367</v>
      </c>
      <c r="F7337" t="s">
        <v>114</v>
      </c>
      <c r="G7337" t="s">
        <v>57</v>
      </c>
      <c r="H7337" t="s">
        <v>46</v>
      </c>
      <c r="I7337" t="s">
        <v>1228</v>
      </c>
      <c r="J7337" t="s">
        <v>1229</v>
      </c>
      <c r="K7337" t="s">
        <v>23142</v>
      </c>
      <c r="L7337">
        <v>1</v>
      </c>
      <c r="M7337" s="1">
        <v>40544</v>
      </c>
      <c r="N7337" s="2">
        <v>40544</v>
      </c>
      <c r="O7337" t="s">
        <v>528</v>
      </c>
      <c r="P7337">
        <v>2011</v>
      </c>
      <c r="Q7337" s="1">
        <v>41003</v>
      </c>
      <c r="R7337" s="1">
        <v>41003</v>
      </c>
      <c r="S7337">
        <v>0</v>
      </c>
      <c r="T7337">
        <v>0</v>
      </c>
      <c r="U7337">
        <v>0</v>
      </c>
      <c r="V7337">
        <v>0</v>
      </c>
      <c r="W7337">
        <v>0</v>
      </c>
      <c r="X7337">
        <v>0</v>
      </c>
      <c r="Y7337">
        <v>0</v>
      </c>
      <c r="Z7337">
        <v>0</v>
      </c>
      <c r="AA7337">
        <v>0</v>
      </c>
      <c r="AB7337">
        <v>0</v>
      </c>
      <c r="AC7337">
        <v>0</v>
      </c>
      <c r="AD7337">
        <v>0</v>
      </c>
      <c r="AE7337">
        <v>0</v>
      </c>
      <c r="AF7337">
        <v>0</v>
      </c>
      <c r="AG7337">
        <v>0</v>
      </c>
      <c r="AH7337">
        <v>0</v>
      </c>
      <c r="AI7337">
        <v>0</v>
      </c>
      <c r="AJ7337">
        <v>0</v>
      </c>
      <c r="AK7337">
        <v>0</v>
      </c>
      <c r="AL7337">
        <v>0</v>
      </c>
      <c r="AM7337">
        <v>0</v>
      </c>
    </row>
    <row r="7338" spans="1:39" x14ac:dyDescent="0.45">
      <c r="A7338" t="s">
        <v>29368</v>
      </c>
      <c r="B7338" t="s">
        <v>29369</v>
      </c>
      <c r="C7338" t="s">
        <v>29370</v>
      </c>
      <c r="D7338" t="s">
        <v>29371</v>
      </c>
      <c r="E7338" t="s">
        <v>1758</v>
      </c>
      <c r="F7338" t="s">
        <v>29372</v>
      </c>
      <c r="G7338" t="s">
        <v>57</v>
      </c>
      <c r="H7338" t="s">
        <v>46</v>
      </c>
      <c r="I7338" t="s">
        <v>115</v>
      </c>
      <c r="J7338" t="s">
        <v>334</v>
      </c>
      <c r="K7338" t="s">
        <v>334</v>
      </c>
      <c r="L7338">
        <v>1</v>
      </c>
      <c r="M7338" s="1">
        <v>41106</v>
      </c>
      <c r="N7338" s="2">
        <v>41091</v>
      </c>
      <c r="O7338" t="s">
        <v>596</v>
      </c>
      <c r="P7338">
        <v>2012</v>
      </c>
      <c r="Q7338" s="1">
        <v>41376</v>
      </c>
      <c r="R7338" s="1">
        <v>41376</v>
      </c>
      <c r="S7338">
        <v>1210332</v>
      </c>
      <c r="T7338">
        <v>0</v>
      </c>
      <c r="U7338">
        <v>0</v>
      </c>
      <c r="V7338">
        <v>0</v>
      </c>
      <c r="W7338">
        <v>0</v>
      </c>
      <c r="X7338">
        <v>0</v>
      </c>
      <c r="Y7338">
        <v>0</v>
      </c>
      <c r="Z7338">
        <v>0</v>
      </c>
      <c r="AA7338">
        <v>0</v>
      </c>
      <c r="AB7338">
        <v>0</v>
      </c>
      <c r="AC7338">
        <v>0</v>
      </c>
      <c r="AD7338">
        <v>0</v>
      </c>
      <c r="AE7338">
        <v>0</v>
      </c>
      <c r="AF7338">
        <v>0</v>
      </c>
      <c r="AG7338">
        <v>0</v>
      </c>
      <c r="AH7338">
        <v>0</v>
      </c>
      <c r="AI7338">
        <v>0</v>
      </c>
      <c r="AJ7338">
        <v>0</v>
      </c>
      <c r="AK7338">
        <v>0</v>
      </c>
      <c r="AL7338">
        <v>0</v>
      </c>
      <c r="AM7338">
        <v>0</v>
      </c>
    </row>
    <row r="7339" spans="1:39" x14ac:dyDescent="0.45">
      <c r="A7339" t="s">
        <v>29373</v>
      </c>
      <c r="B7339" t="s">
        <v>29374</v>
      </c>
      <c r="C7339" t="s">
        <v>29375</v>
      </c>
      <c r="D7339" t="s">
        <v>1757</v>
      </c>
      <c r="E7339" t="s">
        <v>1758</v>
      </c>
      <c r="F7339" t="s">
        <v>4657</v>
      </c>
      <c r="G7339" t="s">
        <v>57</v>
      </c>
      <c r="H7339" t="s">
        <v>46</v>
      </c>
      <c r="I7339" t="s">
        <v>205</v>
      </c>
      <c r="J7339" t="s">
        <v>206</v>
      </c>
      <c r="K7339" t="s">
        <v>206</v>
      </c>
      <c r="L7339">
        <v>1</v>
      </c>
      <c r="M7339" s="1">
        <v>40452</v>
      </c>
      <c r="N7339" s="2">
        <v>40452</v>
      </c>
      <c r="O7339" t="s">
        <v>216</v>
      </c>
      <c r="P7339">
        <v>2010</v>
      </c>
      <c r="Q7339" s="1">
        <v>41030</v>
      </c>
      <c r="R7339" s="1">
        <v>41030</v>
      </c>
      <c r="S7339">
        <v>0</v>
      </c>
      <c r="T7339">
        <v>13000000</v>
      </c>
      <c r="U7339">
        <v>0</v>
      </c>
      <c r="V7339">
        <v>0</v>
      </c>
      <c r="W7339">
        <v>0</v>
      </c>
      <c r="X7339">
        <v>0</v>
      </c>
      <c r="Y7339">
        <v>0</v>
      </c>
      <c r="Z7339">
        <v>0</v>
      </c>
      <c r="AA7339">
        <v>0</v>
      </c>
      <c r="AB7339">
        <v>0</v>
      </c>
      <c r="AC7339">
        <v>0</v>
      </c>
      <c r="AD7339">
        <v>0</v>
      </c>
      <c r="AE7339">
        <v>0</v>
      </c>
      <c r="AF7339">
        <v>0</v>
      </c>
      <c r="AG7339">
        <v>0</v>
      </c>
      <c r="AH7339">
        <v>0</v>
      </c>
      <c r="AI7339">
        <v>0</v>
      </c>
      <c r="AJ7339">
        <v>0</v>
      </c>
      <c r="AK7339">
        <v>0</v>
      </c>
      <c r="AL7339">
        <v>0</v>
      </c>
      <c r="AM7339">
        <v>0</v>
      </c>
    </row>
    <row r="7340" spans="1:39" x14ac:dyDescent="0.45">
      <c r="A7340" t="s">
        <v>29376</v>
      </c>
      <c r="B7340" t="s">
        <v>29377</v>
      </c>
      <c r="C7340" t="s">
        <v>29378</v>
      </c>
      <c r="F7340" t="s">
        <v>714</v>
      </c>
      <c r="H7340" t="s">
        <v>475</v>
      </c>
      <c r="J7340" t="s">
        <v>1274</v>
      </c>
      <c r="L7340">
        <v>2</v>
      </c>
      <c r="Q7340" s="1">
        <v>41193</v>
      </c>
      <c r="R7340" s="1">
        <v>41397</v>
      </c>
      <c r="S7340">
        <v>200000</v>
      </c>
      <c r="T7340">
        <v>0</v>
      </c>
      <c r="U7340">
        <v>0</v>
      </c>
      <c r="V7340">
        <v>0</v>
      </c>
      <c r="W7340">
        <v>0</v>
      </c>
      <c r="X7340">
        <v>0</v>
      </c>
      <c r="Y7340">
        <v>0</v>
      </c>
      <c r="Z7340">
        <v>50000</v>
      </c>
      <c r="AA7340">
        <v>0</v>
      </c>
      <c r="AB7340">
        <v>0</v>
      </c>
      <c r="AC7340">
        <v>0</v>
      </c>
      <c r="AD7340">
        <v>0</v>
      </c>
      <c r="AE7340">
        <v>0</v>
      </c>
      <c r="AF7340">
        <v>0</v>
      </c>
      <c r="AG7340">
        <v>0</v>
      </c>
      <c r="AH7340">
        <v>0</v>
      </c>
      <c r="AI7340">
        <v>0</v>
      </c>
      <c r="AJ7340">
        <v>0</v>
      </c>
      <c r="AK7340">
        <v>0</v>
      </c>
      <c r="AL7340">
        <v>0</v>
      </c>
      <c r="AM7340">
        <v>0</v>
      </c>
    </row>
    <row r="7341" spans="1:39" x14ac:dyDescent="0.45">
      <c r="A7341" t="s">
        <v>29379</v>
      </c>
      <c r="B7341" t="s">
        <v>29380</v>
      </c>
      <c r="C7341" t="s">
        <v>29381</v>
      </c>
      <c r="D7341" t="s">
        <v>88</v>
      </c>
      <c r="E7341" t="s">
        <v>89</v>
      </c>
      <c r="F7341" t="s">
        <v>29382</v>
      </c>
      <c r="G7341" t="s">
        <v>57</v>
      </c>
      <c r="H7341" t="s">
        <v>74</v>
      </c>
      <c r="J7341" t="s">
        <v>75</v>
      </c>
      <c r="K7341" t="s">
        <v>75</v>
      </c>
      <c r="L7341">
        <v>1</v>
      </c>
      <c r="M7341" s="1">
        <v>40271</v>
      </c>
      <c r="N7341" s="2">
        <v>40269</v>
      </c>
      <c r="O7341" t="s">
        <v>1166</v>
      </c>
      <c r="P7341">
        <v>2010</v>
      </c>
      <c r="Q7341" s="1">
        <v>40269</v>
      </c>
      <c r="R7341" s="1">
        <v>40269</v>
      </c>
      <c r="S7341">
        <v>0</v>
      </c>
      <c r="T7341">
        <v>0</v>
      </c>
      <c r="U7341">
        <v>0</v>
      </c>
      <c r="V7341">
        <v>0</v>
      </c>
      <c r="W7341">
        <v>0</v>
      </c>
      <c r="X7341">
        <v>0</v>
      </c>
      <c r="Y7341">
        <v>152206</v>
      </c>
      <c r="Z7341">
        <v>0</v>
      </c>
      <c r="AA7341">
        <v>0</v>
      </c>
      <c r="AB7341">
        <v>0</v>
      </c>
      <c r="AC7341">
        <v>0</v>
      </c>
      <c r="AD7341">
        <v>0</v>
      </c>
      <c r="AE7341">
        <v>0</v>
      </c>
      <c r="AF7341">
        <v>0</v>
      </c>
      <c r="AG7341">
        <v>0</v>
      </c>
      <c r="AH7341">
        <v>0</v>
      </c>
      <c r="AI7341">
        <v>0</v>
      </c>
      <c r="AJ7341">
        <v>0</v>
      </c>
      <c r="AK7341">
        <v>0</v>
      </c>
      <c r="AL7341">
        <v>0</v>
      </c>
      <c r="AM7341">
        <v>0</v>
      </c>
    </row>
    <row r="7342" spans="1:39" x14ac:dyDescent="0.45">
      <c r="A7342" t="s">
        <v>29383</v>
      </c>
      <c r="B7342" t="s">
        <v>29384</v>
      </c>
      <c r="C7342" t="s">
        <v>29385</v>
      </c>
      <c r="D7342" t="s">
        <v>755</v>
      </c>
      <c r="E7342" t="s">
        <v>756</v>
      </c>
      <c r="F7342" t="s">
        <v>73</v>
      </c>
      <c r="G7342" t="s">
        <v>57</v>
      </c>
      <c r="H7342" t="s">
        <v>74</v>
      </c>
      <c r="J7342" t="s">
        <v>6216</v>
      </c>
      <c r="K7342" t="s">
        <v>6216</v>
      </c>
      <c r="L7342">
        <v>1</v>
      </c>
      <c r="Q7342" s="1">
        <v>41914</v>
      </c>
      <c r="R7342" s="1">
        <v>41914</v>
      </c>
      <c r="S7342">
        <v>1500000</v>
      </c>
      <c r="T7342">
        <v>0</v>
      </c>
      <c r="U7342">
        <v>0</v>
      </c>
      <c r="V7342">
        <v>0</v>
      </c>
      <c r="W7342">
        <v>0</v>
      </c>
      <c r="X7342">
        <v>0</v>
      </c>
      <c r="Y7342">
        <v>0</v>
      </c>
      <c r="Z7342">
        <v>0</v>
      </c>
      <c r="AA7342">
        <v>0</v>
      </c>
      <c r="AB7342">
        <v>0</v>
      </c>
      <c r="AC7342">
        <v>0</v>
      </c>
      <c r="AD7342">
        <v>0</v>
      </c>
      <c r="AE7342">
        <v>0</v>
      </c>
      <c r="AF7342">
        <v>0</v>
      </c>
      <c r="AG7342">
        <v>0</v>
      </c>
      <c r="AH7342">
        <v>0</v>
      </c>
      <c r="AI7342">
        <v>0</v>
      </c>
      <c r="AJ7342">
        <v>0</v>
      </c>
      <c r="AK7342">
        <v>0</v>
      </c>
      <c r="AL7342">
        <v>0</v>
      </c>
      <c r="AM7342">
        <v>0</v>
      </c>
    </row>
    <row r="7343" spans="1:39" x14ac:dyDescent="0.45">
      <c r="A7343" t="s">
        <v>29386</v>
      </c>
      <c r="B7343" t="s">
        <v>29387</v>
      </c>
      <c r="C7343" t="s">
        <v>29388</v>
      </c>
      <c r="D7343" t="s">
        <v>10355</v>
      </c>
      <c r="E7343" t="s">
        <v>10356</v>
      </c>
      <c r="F7343" t="s">
        <v>1577</v>
      </c>
      <c r="G7343" t="s">
        <v>57</v>
      </c>
      <c r="H7343" t="s">
        <v>503</v>
      </c>
      <c r="J7343" t="s">
        <v>504</v>
      </c>
      <c r="K7343" t="s">
        <v>504</v>
      </c>
      <c r="L7343">
        <v>2</v>
      </c>
      <c r="M7343" s="1">
        <v>41394</v>
      </c>
      <c r="N7343" s="2">
        <v>41365</v>
      </c>
      <c r="O7343" t="s">
        <v>439</v>
      </c>
      <c r="P7343">
        <v>2013</v>
      </c>
      <c r="Q7343" s="1">
        <v>41394</v>
      </c>
      <c r="R7343" s="1">
        <v>41897</v>
      </c>
      <c r="S7343">
        <v>100000</v>
      </c>
      <c r="T7343">
        <v>0</v>
      </c>
      <c r="U7343">
        <v>0</v>
      </c>
      <c r="V7343">
        <v>0</v>
      </c>
      <c r="W7343">
        <v>0</v>
      </c>
      <c r="X7343">
        <v>0</v>
      </c>
      <c r="Y7343">
        <v>350000</v>
      </c>
      <c r="Z7343">
        <v>0</v>
      </c>
      <c r="AA7343">
        <v>0</v>
      </c>
      <c r="AB7343">
        <v>0</v>
      </c>
      <c r="AC7343">
        <v>0</v>
      </c>
      <c r="AD7343">
        <v>0</v>
      </c>
      <c r="AE7343">
        <v>0</v>
      </c>
      <c r="AF7343">
        <v>0</v>
      </c>
      <c r="AG7343">
        <v>0</v>
      </c>
      <c r="AH7343">
        <v>0</v>
      </c>
      <c r="AI7343">
        <v>0</v>
      </c>
      <c r="AJ7343">
        <v>0</v>
      </c>
      <c r="AK7343">
        <v>0</v>
      </c>
      <c r="AL7343">
        <v>0</v>
      </c>
      <c r="AM7343">
        <v>0</v>
      </c>
    </row>
    <row r="7344" spans="1:39" x14ac:dyDescent="0.45">
      <c r="A7344" t="s">
        <v>29389</v>
      </c>
      <c r="B7344" t="s">
        <v>29390</v>
      </c>
      <c r="C7344" t="s">
        <v>29391</v>
      </c>
      <c r="D7344" t="s">
        <v>127</v>
      </c>
      <c r="E7344" t="s">
        <v>128</v>
      </c>
      <c r="F7344" t="s">
        <v>24309</v>
      </c>
      <c r="G7344" t="s">
        <v>57</v>
      </c>
      <c r="H7344" t="s">
        <v>1153</v>
      </c>
      <c r="J7344" t="s">
        <v>1663</v>
      </c>
      <c r="K7344" t="s">
        <v>1664</v>
      </c>
      <c r="L7344">
        <v>2</v>
      </c>
      <c r="M7344" s="1">
        <v>41275</v>
      </c>
      <c r="N7344" s="2">
        <v>41275</v>
      </c>
      <c r="O7344" t="s">
        <v>164</v>
      </c>
      <c r="P7344">
        <v>2013</v>
      </c>
      <c r="Q7344" s="1">
        <v>41480</v>
      </c>
      <c r="R7344" s="1">
        <v>41548</v>
      </c>
      <c r="S7344">
        <v>260000</v>
      </c>
      <c r="T7344">
        <v>0</v>
      </c>
      <c r="U7344">
        <v>0</v>
      </c>
      <c r="V7344">
        <v>0</v>
      </c>
      <c r="W7344">
        <v>0</v>
      </c>
      <c r="X7344">
        <v>0</v>
      </c>
      <c r="Y7344">
        <v>0</v>
      </c>
      <c r="Z7344">
        <v>0</v>
      </c>
      <c r="AA7344">
        <v>0</v>
      </c>
      <c r="AB7344">
        <v>0</v>
      </c>
      <c r="AC7344">
        <v>0</v>
      </c>
      <c r="AD7344">
        <v>0</v>
      </c>
      <c r="AE7344">
        <v>0</v>
      </c>
      <c r="AF7344">
        <v>0</v>
      </c>
      <c r="AG7344">
        <v>0</v>
      </c>
      <c r="AH7344">
        <v>0</v>
      </c>
      <c r="AI7344">
        <v>0</v>
      </c>
      <c r="AJ7344">
        <v>0</v>
      </c>
      <c r="AK7344">
        <v>0</v>
      </c>
      <c r="AL7344">
        <v>0</v>
      </c>
      <c r="AM7344">
        <v>0</v>
      </c>
    </row>
    <row r="7345" spans="1:39" x14ac:dyDescent="0.45">
      <c r="A7345" t="s">
        <v>29392</v>
      </c>
      <c r="B7345" t="s">
        <v>29393</v>
      </c>
      <c r="C7345" t="s">
        <v>29394</v>
      </c>
      <c r="D7345" t="s">
        <v>389</v>
      </c>
      <c r="E7345" t="s">
        <v>390</v>
      </c>
      <c r="F7345" t="s">
        <v>29395</v>
      </c>
      <c r="G7345" t="s">
        <v>57</v>
      </c>
      <c r="H7345" t="s">
        <v>192</v>
      </c>
      <c r="J7345" t="s">
        <v>1656</v>
      </c>
      <c r="K7345" t="s">
        <v>1656</v>
      </c>
      <c r="L7345">
        <v>1</v>
      </c>
      <c r="Q7345" s="1">
        <v>40882</v>
      </c>
      <c r="R7345" s="1">
        <v>40882</v>
      </c>
      <c r="S7345">
        <v>0</v>
      </c>
      <c r="T7345">
        <v>4167020</v>
      </c>
      <c r="U7345">
        <v>0</v>
      </c>
      <c r="V7345">
        <v>0</v>
      </c>
      <c r="W7345">
        <v>0</v>
      </c>
      <c r="X7345">
        <v>0</v>
      </c>
      <c r="Y7345">
        <v>0</v>
      </c>
      <c r="Z7345">
        <v>0</v>
      </c>
      <c r="AA7345">
        <v>0</v>
      </c>
      <c r="AB7345">
        <v>0</v>
      </c>
      <c r="AC7345">
        <v>0</v>
      </c>
      <c r="AD7345">
        <v>0</v>
      </c>
      <c r="AE7345">
        <v>0</v>
      </c>
      <c r="AF7345">
        <v>0</v>
      </c>
      <c r="AG7345">
        <v>0</v>
      </c>
      <c r="AH7345">
        <v>0</v>
      </c>
      <c r="AI7345">
        <v>0</v>
      </c>
      <c r="AJ7345">
        <v>0</v>
      </c>
      <c r="AK7345">
        <v>0</v>
      </c>
      <c r="AL7345">
        <v>0</v>
      </c>
      <c r="AM7345">
        <v>0</v>
      </c>
    </row>
    <row r="7346" spans="1:39" x14ac:dyDescent="0.45">
      <c r="A7346" t="s">
        <v>29396</v>
      </c>
      <c r="B7346" t="s">
        <v>29397</v>
      </c>
      <c r="C7346" t="s">
        <v>29398</v>
      </c>
      <c r="D7346" t="s">
        <v>29399</v>
      </c>
      <c r="E7346" t="s">
        <v>1335</v>
      </c>
      <c r="F7346" t="s">
        <v>114</v>
      </c>
      <c r="G7346" t="s">
        <v>57</v>
      </c>
      <c r="H7346" t="s">
        <v>260</v>
      </c>
      <c r="I7346" t="s">
        <v>977</v>
      </c>
      <c r="J7346" t="s">
        <v>978</v>
      </c>
      <c r="K7346" t="s">
        <v>978</v>
      </c>
      <c r="L7346">
        <v>1</v>
      </c>
      <c r="M7346" s="1">
        <v>40118</v>
      </c>
      <c r="N7346" s="2">
        <v>40118</v>
      </c>
      <c r="O7346" t="s">
        <v>702</v>
      </c>
      <c r="P7346">
        <v>2009</v>
      </c>
      <c r="Q7346" s="1">
        <v>40087</v>
      </c>
      <c r="R7346" s="1">
        <v>40087</v>
      </c>
      <c r="S7346">
        <v>0</v>
      </c>
      <c r="T7346">
        <v>0</v>
      </c>
      <c r="U7346">
        <v>0</v>
      </c>
      <c r="V7346">
        <v>0</v>
      </c>
      <c r="W7346">
        <v>0</v>
      </c>
      <c r="X7346">
        <v>0</v>
      </c>
      <c r="Y7346">
        <v>0</v>
      </c>
      <c r="Z7346">
        <v>0</v>
      </c>
      <c r="AA7346">
        <v>0</v>
      </c>
      <c r="AB7346">
        <v>0</v>
      </c>
      <c r="AC7346">
        <v>0</v>
      </c>
      <c r="AD7346">
        <v>0</v>
      </c>
      <c r="AE7346">
        <v>0</v>
      </c>
      <c r="AF7346">
        <v>0</v>
      </c>
      <c r="AG7346">
        <v>0</v>
      </c>
      <c r="AH7346">
        <v>0</v>
      </c>
      <c r="AI7346">
        <v>0</v>
      </c>
      <c r="AJ7346">
        <v>0</v>
      </c>
      <c r="AK7346">
        <v>0</v>
      </c>
      <c r="AL7346">
        <v>0</v>
      </c>
      <c r="AM7346">
        <v>0</v>
      </c>
    </row>
    <row r="7347" spans="1:39" x14ac:dyDescent="0.45">
      <c r="A7347" t="s">
        <v>29400</v>
      </c>
      <c r="B7347" t="s">
        <v>29401</v>
      </c>
      <c r="C7347" t="s">
        <v>29402</v>
      </c>
      <c r="D7347" t="s">
        <v>29403</v>
      </c>
      <c r="E7347" t="s">
        <v>10356</v>
      </c>
      <c r="F7347" t="s">
        <v>7031</v>
      </c>
      <c r="G7347" t="s">
        <v>57</v>
      </c>
      <c r="H7347" t="s">
        <v>46</v>
      </c>
      <c r="I7347" t="s">
        <v>58</v>
      </c>
      <c r="J7347" t="s">
        <v>59</v>
      </c>
      <c r="K7347" t="s">
        <v>6484</v>
      </c>
      <c r="L7347">
        <v>1</v>
      </c>
      <c r="M7347" s="1">
        <v>41275</v>
      </c>
      <c r="N7347" s="2">
        <v>41275</v>
      </c>
      <c r="O7347" t="s">
        <v>164</v>
      </c>
      <c r="P7347">
        <v>2013</v>
      </c>
      <c r="Q7347" s="1">
        <v>41814</v>
      </c>
      <c r="R7347" s="1">
        <v>41814</v>
      </c>
      <c r="S7347">
        <v>2600000</v>
      </c>
      <c r="T7347">
        <v>0</v>
      </c>
      <c r="U7347">
        <v>0</v>
      </c>
      <c r="V7347">
        <v>0</v>
      </c>
      <c r="W7347">
        <v>0</v>
      </c>
      <c r="X7347">
        <v>0</v>
      </c>
      <c r="Y7347">
        <v>0</v>
      </c>
      <c r="Z7347">
        <v>0</v>
      </c>
      <c r="AA7347">
        <v>0</v>
      </c>
      <c r="AB7347">
        <v>0</v>
      </c>
      <c r="AC7347">
        <v>0</v>
      </c>
      <c r="AD7347">
        <v>0</v>
      </c>
      <c r="AE7347">
        <v>0</v>
      </c>
      <c r="AF7347">
        <v>0</v>
      </c>
      <c r="AG7347">
        <v>0</v>
      </c>
      <c r="AH7347">
        <v>0</v>
      </c>
      <c r="AI7347">
        <v>0</v>
      </c>
      <c r="AJ7347">
        <v>0</v>
      </c>
      <c r="AK7347">
        <v>0</v>
      </c>
      <c r="AL7347">
        <v>0</v>
      </c>
      <c r="AM7347">
        <v>0</v>
      </c>
    </row>
    <row r="7348" spans="1:39" x14ac:dyDescent="0.45">
      <c r="A7348" t="s">
        <v>29404</v>
      </c>
      <c r="B7348" t="s">
        <v>29405</v>
      </c>
      <c r="C7348" t="s">
        <v>29406</v>
      </c>
      <c r="D7348" t="s">
        <v>29407</v>
      </c>
      <c r="E7348" t="s">
        <v>7456</v>
      </c>
      <c r="F7348" t="s">
        <v>114</v>
      </c>
      <c r="G7348" t="s">
        <v>57</v>
      </c>
      <c r="H7348" t="s">
        <v>46</v>
      </c>
      <c r="I7348" t="s">
        <v>1388</v>
      </c>
      <c r="J7348" t="s">
        <v>641</v>
      </c>
      <c r="K7348" t="s">
        <v>3352</v>
      </c>
      <c r="L7348">
        <v>1</v>
      </c>
      <c r="M7348" s="1">
        <v>41034</v>
      </c>
      <c r="N7348" s="2">
        <v>41030</v>
      </c>
      <c r="O7348" t="s">
        <v>50</v>
      </c>
      <c r="P7348">
        <v>2012</v>
      </c>
      <c r="Q7348" s="1">
        <v>41864</v>
      </c>
      <c r="R7348" s="1">
        <v>41864</v>
      </c>
      <c r="S7348">
        <v>0</v>
      </c>
      <c r="T7348">
        <v>0</v>
      </c>
      <c r="U7348">
        <v>0</v>
      </c>
      <c r="V7348">
        <v>0</v>
      </c>
      <c r="W7348">
        <v>0</v>
      </c>
      <c r="X7348">
        <v>0</v>
      </c>
      <c r="Y7348">
        <v>0</v>
      </c>
      <c r="Z7348">
        <v>0</v>
      </c>
      <c r="AA7348">
        <v>0</v>
      </c>
      <c r="AB7348">
        <v>0</v>
      </c>
      <c r="AC7348">
        <v>0</v>
      </c>
      <c r="AD7348">
        <v>0</v>
      </c>
      <c r="AE7348">
        <v>0</v>
      </c>
      <c r="AF7348">
        <v>0</v>
      </c>
      <c r="AG7348">
        <v>0</v>
      </c>
      <c r="AH7348">
        <v>0</v>
      </c>
      <c r="AI7348">
        <v>0</v>
      </c>
      <c r="AJ7348">
        <v>0</v>
      </c>
      <c r="AK7348">
        <v>0</v>
      </c>
      <c r="AL7348">
        <v>0</v>
      </c>
      <c r="AM7348">
        <v>0</v>
      </c>
    </row>
    <row r="7349" spans="1:39" x14ac:dyDescent="0.45">
      <c r="A7349" t="s">
        <v>29408</v>
      </c>
      <c r="B7349" t="s">
        <v>29409</v>
      </c>
      <c r="C7349" t="s">
        <v>29410</v>
      </c>
      <c r="D7349" t="s">
        <v>29411</v>
      </c>
      <c r="E7349" t="s">
        <v>177</v>
      </c>
      <c r="F7349" t="s">
        <v>29412</v>
      </c>
      <c r="G7349" t="s">
        <v>57</v>
      </c>
      <c r="H7349" t="s">
        <v>508</v>
      </c>
      <c r="J7349" t="s">
        <v>23759</v>
      </c>
      <c r="K7349" t="s">
        <v>23759</v>
      </c>
      <c r="L7349">
        <v>1</v>
      </c>
      <c r="M7349" s="1">
        <v>39814</v>
      </c>
      <c r="N7349" s="2">
        <v>39814</v>
      </c>
      <c r="O7349" t="s">
        <v>188</v>
      </c>
      <c r="P7349">
        <v>2009</v>
      </c>
      <c r="Q7349" s="1">
        <v>41275</v>
      </c>
      <c r="R7349" s="1">
        <v>41275</v>
      </c>
      <c r="S7349">
        <v>0</v>
      </c>
      <c r="T7349">
        <v>0</v>
      </c>
      <c r="U7349">
        <v>0</v>
      </c>
      <c r="V7349">
        <v>264094</v>
      </c>
      <c r="W7349">
        <v>0</v>
      </c>
      <c r="X7349">
        <v>0</v>
      </c>
      <c r="Y7349">
        <v>0</v>
      </c>
      <c r="Z7349">
        <v>0</v>
      </c>
      <c r="AA7349">
        <v>0</v>
      </c>
      <c r="AB7349">
        <v>0</v>
      </c>
      <c r="AC7349">
        <v>0</v>
      </c>
      <c r="AD7349">
        <v>0</v>
      </c>
      <c r="AE7349">
        <v>0</v>
      </c>
      <c r="AF7349">
        <v>0</v>
      </c>
      <c r="AG7349">
        <v>0</v>
      </c>
      <c r="AH7349">
        <v>0</v>
      </c>
      <c r="AI7349">
        <v>0</v>
      </c>
      <c r="AJ7349">
        <v>0</v>
      </c>
      <c r="AK7349">
        <v>0</v>
      </c>
      <c r="AL7349">
        <v>0</v>
      </c>
      <c r="AM7349">
        <v>0</v>
      </c>
    </row>
    <row r="7350" spans="1:39" x14ac:dyDescent="0.45">
      <c r="A7350" t="s">
        <v>29413</v>
      </c>
      <c r="B7350" t="s">
        <v>29414</v>
      </c>
      <c r="C7350" t="s">
        <v>29415</v>
      </c>
      <c r="D7350" t="s">
        <v>29416</v>
      </c>
      <c r="E7350" t="s">
        <v>29417</v>
      </c>
      <c r="F7350" t="s">
        <v>640</v>
      </c>
      <c r="G7350" t="s">
        <v>57</v>
      </c>
      <c r="H7350" t="s">
        <v>283</v>
      </c>
      <c r="J7350" t="s">
        <v>345</v>
      </c>
      <c r="K7350" t="s">
        <v>345</v>
      </c>
      <c r="L7350">
        <v>1</v>
      </c>
      <c r="M7350" s="1">
        <v>41730</v>
      </c>
      <c r="N7350" s="2">
        <v>41730</v>
      </c>
      <c r="O7350" t="s">
        <v>1211</v>
      </c>
      <c r="P7350">
        <v>2014</v>
      </c>
      <c r="Q7350" s="1">
        <v>41943</v>
      </c>
      <c r="R7350" s="1">
        <v>41943</v>
      </c>
      <c r="S7350">
        <v>150000</v>
      </c>
      <c r="T7350">
        <v>0</v>
      </c>
      <c r="U7350">
        <v>0</v>
      </c>
      <c r="V7350">
        <v>0</v>
      </c>
      <c r="W7350">
        <v>0</v>
      </c>
      <c r="X7350">
        <v>0</v>
      </c>
      <c r="Y7350">
        <v>0</v>
      </c>
      <c r="Z7350">
        <v>0</v>
      </c>
      <c r="AA7350">
        <v>0</v>
      </c>
      <c r="AB7350">
        <v>0</v>
      </c>
      <c r="AC7350">
        <v>0</v>
      </c>
      <c r="AD7350">
        <v>0</v>
      </c>
      <c r="AE7350">
        <v>0</v>
      </c>
      <c r="AF7350">
        <v>0</v>
      </c>
      <c r="AG7350">
        <v>0</v>
      </c>
      <c r="AH7350">
        <v>0</v>
      </c>
      <c r="AI7350">
        <v>0</v>
      </c>
      <c r="AJ7350">
        <v>0</v>
      </c>
      <c r="AK7350">
        <v>0</v>
      </c>
      <c r="AL7350">
        <v>0</v>
      </c>
      <c r="AM7350">
        <v>0</v>
      </c>
    </row>
    <row r="7351" spans="1:39" x14ac:dyDescent="0.45">
      <c r="A7351" t="s">
        <v>29418</v>
      </c>
      <c r="B7351" t="s">
        <v>29419</v>
      </c>
      <c r="C7351" t="s">
        <v>29420</v>
      </c>
      <c r="D7351" t="s">
        <v>29421</v>
      </c>
      <c r="E7351" t="s">
        <v>1268</v>
      </c>
      <c r="F7351" t="s">
        <v>1217</v>
      </c>
      <c r="G7351" t="s">
        <v>57</v>
      </c>
      <c r="H7351" t="s">
        <v>46</v>
      </c>
      <c r="I7351" t="s">
        <v>58</v>
      </c>
      <c r="J7351" t="s">
        <v>198</v>
      </c>
      <c r="K7351" t="s">
        <v>199</v>
      </c>
      <c r="L7351">
        <v>1</v>
      </c>
      <c r="M7351" s="1">
        <v>40909</v>
      </c>
      <c r="N7351" s="2">
        <v>40909</v>
      </c>
      <c r="O7351" t="s">
        <v>132</v>
      </c>
      <c r="P7351">
        <v>2012</v>
      </c>
      <c r="Q7351" s="1">
        <v>41426</v>
      </c>
      <c r="R7351" s="1">
        <v>41426</v>
      </c>
      <c r="S7351">
        <v>240000</v>
      </c>
      <c r="T7351">
        <v>0</v>
      </c>
      <c r="U7351">
        <v>0</v>
      </c>
      <c r="V7351">
        <v>0</v>
      </c>
      <c r="W7351">
        <v>0</v>
      </c>
      <c r="X7351">
        <v>0</v>
      </c>
      <c r="Y7351">
        <v>0</v>
      </c>
      <c r="Z7351">
        <v>0</v>
      </c>
      <c r="AA7351">
        <v>0</v>
      </c>
      <c r="AB7351">
        <v>0</v>
      </c>
      <c r="AC7351">
        <v>0</v>
      </c>
      <c r="AD7351">
        <v>0</v>
      </c>
      <c r="AE7351">
        <v>0</v>
      </c>
      <c r="AF7351">
        <v>0</v>
      </c>
      <c r="AG7351">
        <v>0</v>
      </c>
      <c r="AH7351">
        <v>0</v>
      </c>
      <c r="AI7351">
        <v>0</v>
      </c>
      <c r="AJ7351">
        <v>0</v>
      </c>
      <c r="AK7351">
        <v>0</v>
      </c>
      <c r="AL7351">
        <v>0</v>
      </c>
      <c r="AM7351">
        <v>0</v>
      </c>
    </row>
    <row r="7352" spans="1:39" x14ac:dyDescent="0.45">
      <c r="A7352" t="s">
        <v>29422</v>
      </c>
      <c r="B7352" t="s">
        <v>29423</v>
      </c>
      <c r="C7352" t="s">
        <v>29424</v>
      </c>
      <c r="D7352" t="s">
        <v>29425</v>
      </c>
      <c r="E7352" t="s">
        <v>5201</v>
      </c>
      <c r="F7352" t="s">
        <v>640</v>
      </c>
      <c r="G7352" t="s">
        <v>101</v>
      </c>
      <c r="H7352" t="s">
        <v>46</v>
      </c>
      <c r="I7352" t="s">
        <v>58</v>
      </c>
      <c r="J7352" t="s">
        <v>59</v>
      </c>
      <c r="K7352" t="s">
        <v>4538</v>
      </c>
      <c r="L7352">
        <v>1</v>
      </c>
      <c r="M7352" s="1">
        <v>40634</v>
      </c>
      <c r="N7352" s="2">
        <v>40634</v>
      </c>
      <c r="O7352" t="s">
        <v>76</v>
      </c>
      <c r="P7352">
        <v>2011</v>
      </c>
      <c r="Q7352" s="1">
        <v>40909</v>
      </c>
      <c r="R7352" s="1">
        <v>40909</v>
      </c>
      <c r="S7352">
        <v>0</v>
      </c>
      <c r="T7352">
        <v>0</v>
      </c>
      <c r="U7352">
        <v>0</v>
      </c>
      <c r="V7352">
        <v>0</v>
      </c>
      <c r="W7352">
        <v>0</v>
      </c>
      <c r="X7352">
        <v>150000</v>
      </c>
      <c r="Y7352">
        <v>0</v>
      </c>
      <c r="Z7352">
        <v>0</v>
      </c>
      <c r="AA7352">
        <v>0</v>
      </c>
      <c r="AB7352">
        <v>0</v>
      </c>
      <c r="AC7352">
        <v>0</v>
      </c>
      <c r="AD7352">
        <v>0</v>
      </c>
      <c r="AE7352">
        <v>0</v>
      </c>
      <c r="AF7352">
        <v>0</v>
      </c>
      <c r="AG7352">
        <v>0</v>
      </c>
      <c r="AH7352">
        <v>0</v>
      </c>
      <c r="AI7352">
        <v>0</v>
      </c>
      <c r="AJ7352">
        <v>0</v>
      </c>
      <c r="AK7352">
        <v>0</v>
      </c>
      <c r="AL7352">
        <v>0</v>
      </c>
      <c r="AM7352">
        <v>0</v>
      </c>
    </row>
    <row r="7353" spans="1:39" x14ac:dyDescent="0.45">
      <c r="A7353" t="s">
        <v>29426</v>
      </c>
      <c r="B7353" t="s">
        <v>29427</v>
      </c>
      <c r="D7353" t="s">
        <v>1087</v>
      </c>
      <c r="E7353" t="s">
        <v>413</v>
      </c>
      <c r="F7353" t="s">
        <v>114</v>
      </c>
      <c r="G7353" t="s">
        <v>57</v>
      </c>
      <c r="H7353" t="s">
        <v>2704</v>
      </c>
      <c r="J7353" t="s">
        <v>3870</v>
      </c>
      <c r="K7353" t="s">
        <v>29428</v>
      </c>
      <c r="L7353">
        <v>1</v>
      </c>
      <c r="M7353" s="1">
        <v>39600</v>
      </c>
      <c r="N7353" s="2">
        <v>39600</v>
      </c>
      <c r="O7353" t="s">
        <v>520</v>
      </c>
      <c r="P7353">
        <v>2008</v>
      </c>
      <c r="Q7353" s="1">
        <v>41914</v>
      </c>
      <c r="R7353" s="1">
        <v>41914</v>
      </c>
      <c r="S7353">
        <v>0</v>
      </c>
      <c r="T7353">
        <v>0</v>
      </c>
      <c r="U7353">
        <v>0</v>
      </c>
      <c r="V7353">
        <v>0</v>
      </c>
      <c r="W7353">
        <v>0</v>
      </c>
      <c r="X7353">
        <v>0</v>
      </c>
      <c r="Y7353">
        <v>0</v>
      </c>
      <c r="Z7353">
        <v>0</v>
      </c>
      <c r="AA7353">
        <v>0</v>
      </c>
      <c r="AB7353">
        <v>0</v>
      </c>
      <c r="AC7353">
        <v>0</v>
      </c>
      <c r="AD7353">
        <v>0</v>
      </c>
      <c r="AE7353">
        <v>0</v>
      </c>
      <c r="AF7353">
        <v>0</v>
      </c>
      <c r="AG7353">
        <v>0</v>
      </c>
      <c r="AH7353">
        <v>0</v>
      </c>
      <c r="AI7353">
        <v>0</v>
      </c>
      <c r="AJ7353">
        <v>0</v>
      </c>
      <c r="AK7353">
        <v>0</v>
      </c>
      <c r="AL7353">
        <v>0</v>
      </c>
      <c r="AM7353">
        <v>0</v>
      </c>
    </row>
    <row r="7354" spans="1:39" x14ac:dyDescent="0.45">
      <c r="A7354" t="s">
        <v>29429</v>
      </c>
      <c r="B7354" t="s">
        <v>29430</v>
      </c>
      <c r="F7354" t="s">
        <v>5464</v>
      </c>
      <c r="G7354" t="s">
        <v>57</v>
      </c>
      <c r="H7354" t="s">
        <v>46</v>
      </c>
      <c r="I7354" t="s">
        <v>648</v>
      </c>
      <c r="J7354" t="s">
        <v>649</v>
      </c>
      <c r="K7354" t="s">
        <v>9737</v>
      </c>
      <c r="L7354">
        <v>1</v>
      </c>
      <c r="M7354" s="1">
        <v>40179</v>
      </c>
      <c r="N7354" s="2">
        <v>40179</v>
      </c>
      <c r="O7354" t="s">
        <v>118</v>
      </c>
      <c r="P7354">
        <v>2010</v>
      </c>
      <c r="Q7354" s="1">
        <v>40360</v>
      </c>
      <c r="R7354" s="1">
        <v>40360</v>
      </c>
      <c r="S7354">
        <v>0</v>
      </c>
      <c r="T7354">
        <v>6150000</v>
      </c>
      <c r="U7354">
        <v>0</v>
      </c>
      <c r="V7354">
        <v>0</v>
      </c>
      <c r="W7354">
        <v>0</v>
      </c>
      <c r="X7354">
        <v>0</v>
      </c>
      <c r="Y7354">
        <v>0</v>
      </c>
      <c r="Z7354">
        <v>0</v>
      </c>
      <c r="AA7354">
        <v>0</v>
      </c>
      <c r="AB7354">
        <v>0</v>
      </c>
      <c r="AC7354">
        <v>0</v>
      </c>
      <c r="AD7354">
        <v>0</v>
      </c>
      <c r="AE7354">
        <v>0</v>
      </c>
      <c r="AF7354">
        <v>0</v>
      </c>
      <c r="AG7354">
        <v>0</v>
      </c>
      <c r="AH7354">
        <v>0</v>
      </c>
      <c r="AI7354">
        <v>0</v>
      </c>
      <c r="AJ7354">
        <v>0</v>
      </c>
      <c r="AK7354">
        <v>0</v>
      </c>
      <c r="AL7354">
        <v>0</v>
      </c>
      <c r="AM7354">
        <v>0</v>
      </c>
    </row>
    <row r="7355" spans="1:39" x14ac:dyDescent="0.45">
      <c r="A7355" t="s">
        <v>29431</v>
      </c>
      <c r="B7355" t="s">
        <v>29432</v>
      </c>
      <c r="C7355" t="s">
        <v>29433</v>
      </c>
      <c r="D7355" t="s">
        <v>653</v>
      </c>
      <c r="E7355" t="s">
        <v>343</v>
      </c>
      <c r="F7355" t="s">
        <v>282</v>
      </c>
      <c r="G7355" t="s">
        <v>57</v>
      </c>
      <c r="H7355" t="s">
        <v>46</v>
      </c>
      <c r="I7355" t="s">
        <v>2759</v>
      </c>
      <c r="J7355" t="s">
        <v>2760</v>
      </c>
      <c r="K7355" t="s">
        <v>2760</v>
      </c>
      <c r="L7355">
        <v>1</v>
      </c>
      <c r="Q7355" s="1">
        <v>41234</v>
      </c>
      <c r="R7355" s="1">
        <v>41234</v>
      </c>
      <c r="S7355">
        <v>0</v>
      </c>
      <c r="T7355">
        <v>100000</v>
      </c>
      <c r="U7355">
        <v>0</v>
      </c>
      <c r="V7355">
        <v>0</v>
      </c>
      <c r="W7355">
        <v>0</v>
      </c>
      <c r="X7355">
        <v>0</v>
      </c>
      <c r="Y7355">
        <v>0</v>
      </c>
      <c r="Z7355">
        <v>0</v>
      </c>
      <c r="AA7355">
        <v>0</v>
      </c>
      <c r="AB7355">
        <v>0</v>
      </c>
      <c r="AC7355">
        <v>0</v>
      </c>
      <c r="AD7355">
        <v>0</v>
      </c>
      <c r="AE7355">
        <v>0</v>
      </c>
      <c r="AF7355">
        <v>0</v>
      </c>
      <c r="AG7355">
        <v>0</v>
      </c>
      <c r="AH7355">
        <v>0</v>
      </c>
      <c r="AI7355">
        <v>0</v>
      </c>
      <c r="AJ7355">
        <v>0</v>
      </c>
      <c r="AK7355">
        <v>0</v>
      </c>
      <c r="AL7355">
        <v>0</v>
      </c>
      <c r="AM7355">
        <v>0</v>
      </c>
    </row>
    <row r="7356" spans="1:39" x14ac:dyDescent="0.45">
      <c r="A7356" t="s">
        <v>29434</v>
      </c>
      <c r="B7356" t="s">
        <v>29435</v>
      </c>
      <c r="C7356" t="s">
        <v>29436</v>
      </c>
      <c r="D7356" t="s">
        <v>434</v>
      </c>
      <c r="E7356" t="s">
        <v>413</v>
      </c>
      <c r="F7356" t="s">
        <v>114</v>
      </c>
      <c r="G7356" t="s">
        <v>57</v>
      </c>
      <c r="H7356" t="s">
        <v>46</v>
      </c>
      <c r="I7356" t="s">
        <v>241</v>
      </c>
      <c r="J7356" t="s">
        <v>15955</v>
      </c>
      <c r="K7356" t="s">
        <v>29437</v>
      </c>
      <c r="L7356">
        <v>1</v>
      </c>
      <c r="M7356" s="1">
        <v>41061</v>
      </c>
      <c r="N7356" s="2">
        <v>41061</v>
      </c>
      <c r="O7356" t="s">
        <v>50</v>
      </c>
      <c r="P7356">
        <v>2012</v>
      </c>
      <c r="Q7356" s="1">
        <v>41155</v>
      </c>
      <c r="R7356" s="1">
        <v>41155</v>
      </c>
      <c r="S7356">
        <v>0</v>
      </c>
      <c r="T7356">
        <v>0</v>
      </c>
      <c r="U7356">
        <v>0</v>
      </c>
      <c r="V7356">
        <v>0</v>
      </c>
      <c r="W7356">
        <v>0</v>
      </c>
      <c r="X7356">
        <v>0</v>
      </c>
      <c r="Y7356">
        <v>0</v>
      </c>
      <c r="Z7356">
        <v>0</v>
      </c>
      <c r="AA7356">
        <v>0</v>
      </c>
      <c r="AB7356">
        <v>0</v>
      </c>
      <c r="AC7356">
        <v>0</v>
      </c>
      <c r="AD7356">
        <v>0</v>
      </c>
      <c r="AE7356">
        <v>0</v>
      </c>
      <c r="AF7356">
        <v>0</v>
      </c>
      <c r="AG7356">
        <v>0</v>
      </c>
      <c r="AH7356">
        <v>0</v>
      </c>
      <c r="AI7356">
        <v>0</v>
      </c>
      <c r="AJ7356">
        <v>0</v>
      </c>
      <c r="AK7356">
        <v>0</v>
      </c>
      <c r="AL7356">
        <v>0</v>
      </c>
      <c r="AM7356">
        <v>0</v>
      </c>
    </row>
    <row r="7357" spans="1:39" x14ac:dyDescent="0.45">
      <c r="A7357" t="s">
        <v>29438</v>
      </c>
      <c r="B7357" t="s">
        <v>29439</v>
      </c>
      <c r="C7357" t="s">
        <v>29440</v>
      </c>
      <c r="D7357" t="s">
        <v>293</v>
      </c>
      <c r="E7357" t="s">
        <v>294</v>
      </c>
      <c r="F7357" t="s">
        <v>29441</v>
      </c>
      <c r="G7357" t="s">
        <v>57</v>
      </c>
      <c r="H7357" t="s">
        <v>46</v>
      </c>
      <c r="I7357" t="s">
        <v>58</v>
      </c>
      <c r="J7357" t="s">
        <v>198</v>
      </c>
      <c r="K7357" t="s">
        <v>5607</v>
      </c>
      <c r="L7357">
        <v>1</v>
      </c>
      <c r="M7357" s="1">
        <v>40544</v>
      </c>
      <c r="N7357" s="2">
        <v>40544</v>
      </c>
      <c r="O7357" t="s">
        <v>528</v>
      </c>
      <c r="P7357">
        <v>2011</v>
      </c>
      <c r="Q7357" s="1">
        <v>41915</v>
      </c>
      <c r="R7357" s="1">
        <v>41915</v>
      </c>
      <c r="S7357">
        <v>0</v>
      </c>
      <c r="T7357">
        <v>2914942</v>
      </c>
      <c r="U7357">
        <v>0</v>
      </c>
      <c r="V7357">
        <v>0</v>
      </c>
      <c r="W7357">
        <v>0</v>
      </c>
      <c r="X7357">
        <v>0</v>
      </c>
      <c r="Y7357">
        <v>0</v>
      </c>
      <c r="Z7357">
        <v>0</v>
      </c>
      <c r="AA7357">
        <v>0</v>
      </c>
      <c r="AB7357">
        <v>0</v>
      </c>
      <c r="AC7357">
        <v>0</v>
      </c>
      <c r="AD7357">
        <v>0</v>
      </c>
      <c r="AE7357">
        <v>0</v>
      </c>
      <c r="AF7357">
        <v>0</v>
      </c>
      <c r="AG7357">
        <v>0</v>
      </c>
      <c r="AH7357">
        <v>0</v>
      </c>
      <c r="AI7357">
        <v>0</v>
      </c>
      <c r="AJ7357">
        <v>0</v>
      </c>
      <c r="AK7357">
        <v>0</v>
      </c>
      <c r="AL7357">
        <v>0</v>
      </c>
      <c r="AM7357">
        <v>0</v>
      </c>
    </row>
    <row r="7358" spans="1:39" x14ac:dyDescent="0.45">
      <c r="A7358" t="s">
        <v>29442</v>
      </c>
      <c r="B7358" t="s">
        <v>29443</v>
      </c>
      <c r="C7358" t="s">
        <v>29444</v>
      </c>
      <c r="D7358" t="s">
        <v>29445</v>
      </c>
      <c r="E7358" t="s">
        <v>212</v>
      </c>
      <c r="F7358" t="s">
        <v>114</v>
      </c>
      <c r="G7358" t="s">
        <v>57</v>
      </c>
      <c r="H7358" t="s">
        <v>46</v>
      </c>
      <c r="I7358" t="s">
        <v>1228</v>
      </c>
      <c r="J7358" t="s">
        <v>1229</v>
      </c>
      <c r="K7358" t="s">
        <v>1229</v>
      </c>
      <c r="L7358">
        <v>1</v>
      </c>
      <c r="M7358" s="1">
        <v>33604</v>
      </c>
      <c r="N7358" s="2">
        <v>33604</v>
      </c>
      <c r="O7358" t="s">
        <v>3040</v>
      </c>
      <c r="P7358">
        <v>1992</v>
      </c>
      <c r="Q7358" s="1">
        <v>34851</v>
      </c>
      <c r="R7358" s="1">
        <v>34851</v>
      </c>
      <c r="S7358">
        <v>0</v>
      </c>
      <c r="T7358">
        <v>0</v>
      </c>
      <c r="U7358">
        <v>0</v>
      </c>
      <c r="V7358">
        <v>0</v>
      </c>
      <c r="W7358">
        <v>0</v>
      </c>
      <c r="X7358">
        <v>0</v>
      </c>
      <c r="Y7358">
        <v>0</v>
      </c>
      <c r="Z7358">
        <v>0</v>
      </c>
      <c r="AA7358">
        <v>0</v>
      </c>
      <c r="AB7358">
        <v>0</v>
      </c>
      <c r="AC7358">
        <v>0</v>
      </c>
      <c r="AD7358">
        <v>0</v>
      </c>
      <c r="AE7358">
        <v>0</v>
      </c>
      <c r="AF7358">
        <v>0</v>
      </c>
      <c r="AG7358">
        <v>0</v>
      </c>
      <c r="AH7358">
        <v>0</v>
      </c>
      <c r="AI7358">
        <v>0</v>
      </c>
      <c r="AJ7358">
        <v>0</v>
      </c>
      <c r="AK7358">
        <v>0</v>
      </c>
      <c r="AL7358">
        <v>0</v>
      </c>
      <c r="AM7358">
        <v>0</v>
      </c>
    </row>
    <row r="7359" spans="1:39" x14ac:dyDescent="0.45">
      <c r="A7359" t="s">
        <v>29446</v>
      </c>
      <c r="B7359" t="s">
        <v>29447</v>
      </c>
      <c r="C7359" t="s">
        <v>29448</v>
      </c>
      <c r="D7359" t="s">
        <v>293</v>
      </c>
      <c r="E7359" t="s">
        <v>294</v>
      </c>
      <c r="F7359" t="s">
        <v>29449</v>
      </c>
      <c r="G7359" t="s">
        <v>57</v>
      </c>
      <c r="H7359" t="s">
        <v>46</v>
      </c>
      <c r="I7359" t="s">
        <v>81</v>
      </c>
      <c r="J7359" t="s">
        <v>1436</v>
      </c>
      <c r="K7359" t="s">
        <v>1436</v>
      </c>
      <c r="L7359">
        <v>2</v>
      </c>
      <c r="M7359" s="1">
        <v>41091</v>
      </c>
      <c r="N7359" s="2">
        <v>41091</v>
      </c>
      <c r="O7359" t="s">
        <v>596</v>
      </c>
      <c r="P7359">
        <v>2012</v>
      </c>
      <c r="Q7359" s="1">
        <v>41530</v>
      </c>
      <c r="R7359" s="1">
        <v>41794</v>
      </c>
      <c r="S7359">
        <v>435000</v>
      </c>
      <c r="T7359">
        <v>0</v>
      </c>
      <c r="U7359">
        <v>0</v>
      </c>
      <c r="V7359">
        <v>0</v>
      </c>
      <c r="W7359">
        <v>0</v>
      </c>
      <c r="X7359">
        <v>0</v>
      </c>
      <c r="Y7359">
        <v>0</v>
      </c>
      <c r="Z7359">
        <v>0</v>
      </c>
      <c r="AA7359">
        <v>0</v>
      </c>
      <c r="AB7359">
        <v>0</v>
      </c>
      <c r="AC7359">
        <v>0</v>
      </c>
      <c r="AD7359">
        <v>0</v>
      </c>
      <c r="AE7359">
        <v>0</v>
      </c>
      <c r="AF7359">
        <v>0</v>
      </c>
      <c r="AG7359">
        <v>0</v>
      </c>
      <c r="AH7359">
        <v>0</v>
      </c>
      <c r="AI7359">
        <v>0</v>
      </c>
      <c r="AJ7359">
        <v>0</v>
      </c>
      <c r="AK7359">
        <v>0</v>
      </c>
      <c r="AL7359">
        <v>0</v>
      </c>
      <c r="AM7359">
        <v>0</v>
      </c>
    </row>
    <row r="7360" spans="1:39" x14ac:dyDescent="0.45">
      <c r="A7360" t="s">
        <v>29450</v>
      </c>
      <c r="B7360" t="s">
        <v>29451</v>
      </c>
      <c r="C7360" t="s">
        <v>29452</v>
      </c>
      <c r="D7360" t="s">
        <v>755</v>
      </c>
      <c r="E7360" t="s">
        <v>756</v>
      </c>
      <c r="F7360" t="s">
        <v>29453</v>
      </c>
      <c r="G7360" t="s">
        <v>57</v>
      </c>
      <c r="H7360" t="s">
        <v>46</v>
      </c>
      <c r="I7360" t="s">
        <v>318</v>
      </c>
      <c r="J7360" t="s">
        <v>319</v>
      </c>
      <c r="K7360" t="s">
        <v>319</v>
      </c>
      <c r="L7360">
        <v>2</v>
      </c>
      <c r="M7360" s="1">
        <v>37622</v>
      </c>
      <c r="N7360" s="2">
        <v>37622</v>
      </c>
      <c r="O7360" t="s">
        <v>854</v>
      </c>
      <c r="P7360">
        <v>2003</v>
      </c>
      <c r="Q7360" s="1">
        <v>40199</v>
      </c>
      <c r="R7360" s="1">
        <v>41026</v>
      </c>
      <c r="S7360">
        <v>0</v>
      </c>
      <c r="T7360">
        <v>1500000</v>
      </c>
      <c r="U7360">
        <v>0</v>
      </c>
      <c r="V7360">
        <v>0</v>
      </c>
      <c r="W7360">
        <v>0</v>
      </c>
      <c r="X7360">
        <v>437378</v>
      </c>
      <c r="Y7360">
        <v>0</v>
      </c>
      <c r="Z7360">
        <v>0</v>
      </c>
      <c r="AA7360">
        <v>0</v>
      </c>
      <c r="AB7360">
        <v>0</v>
      </c>
      <c r="AC7360">
        <v>0</v>
      </c>
      <c r="AD7360">
        <v>0</v>
      </c>
      <c r="AE7360">
        <v>0</v>
      </c>
      <c r="AF7360">
        <v>0</v>
      </c>
      <c r="AG7360">
        <v>0</v>
      </c>
      <c r="AH7360">
        <v>0</v>
      </c>
      <c r="AI7360">
        <v>0</v>
      </c>
      <c r="AJ7360">
        <v>0</v>
      </c>
      <c r="AK7360">
        <v>0</v>
      </c>
      <c r="AL7360">
        <v>0</v>
      </c>
      <c r="AM7360">
        <v>0</v>
      </c>
    </row>
    <row r="7361" spans="1:39" x14ac:dyDescent="0.45">
      <c r="A7361" t="s">
        <v>29454</v>
      </c>
      <c r="B7361" t="s">
        <v>29455</v>
      </c>
      <c r="C7361" t="s">
        <v>29456</v>
      </c>
      <c r="D7361" t="s">
        <v>29457</v>
      </c>
      <c r="E7361" t="s">
        <v>343</v>
      </c>
      <c r="F7361" t="s">
        <v>114</v>
      </c>
      <c r="G7361" t="s">
        <v>57</v>
      </c>
      <c r="H7361" t="s">
        <v>46</v>
      </c>
      <c r="I7361" t="s">
        <v>821</v>
      </c>
      <c r="J7361" t="s">
        <v>822</v>
      </c>
      <c r="K7361" t="s">
        <v>2951</v>
      </c>
      <c r="L7361">
        <v>1</v>
      </c>
      <c r="M7361" s="1">
        <v>41275</v>
      </c>
      <c r="N7361" s="2">
        <v>41275</v>
      </c>
      <c r="O7361" t="s">
        <v>164</v>
      </c>
      <c r="P7361">
        <v>2013</v>
      </c>
      <c r="Q7361" s="1">
        <v>41366</v>
      </c>
      <c r="R7361" s="1">
        <v>41366</v>
      </c>
      <c r="S7361">
        <v>0</v>
      </c>
      <c r="T7361">
        <v>0</v>
      </c>
      <c r="U7361">
        <v>0</v>
      </c>
      <c r="V7361">
        <v>0</v>
      </c>
      <c r="W7361">
        <v>0</v>
      </c>
      <c r="X7361">
        <v>0</v>
      </c>
      <c r="Y7361">
        <v>0</v>
      </c>
      <c r="Z7361">
        <v>0</v>
      </c>
      <c r="AA7361">
        <v>0</v>
      </c>
      <c r="AB7361">
        <v>0</v>
      </c>
      <c r="AC7361">
        <v>0</v>
      </c>
      <c r="AD7361">
        <v>0</v>
      </c>
      <c r="AE7361">
        <v>0</v>
      </c>
      <c r="AF7361">
        <v>0</v>
      </c>
      <c r="AG7361">
        <v>0</v>
      </c>
      <c r="AH7361">
        <v>0</v>
      </c>
      <c r="AI7361">
        <v>0</v>
      </c>
      <c r="AJ7361">
        <v>0</v>
      </c>
      <c r="AK7361">
        <v>0</v>
      </c>
      <c r="AL7361">
        <v>0</v>
      </c>
      <c r="AM7361">
        <v>0</v>
      </c>
    </row>
    <row r="7362" spans="1:39" x14ac:dyDescent="0.45">
      <c r="A7362" t="s">
        <v>29458</v>
      </c>
      <c r="B7362" t="s">
        <v>29459</v>
      </c>
      <c r="C7362" t="s">
        <v>29460</v>
      </c>
      <c r="D7362" t="s">
        <v>29461</v>
      </c>
      <c r="E7362" t="s">
        <v>29193</v>
      </c>
      <c r="F7362" t="s">
        <v>29462</v>
      </c>
      <c r="H7362" t="s">
        <v>46</v>
      </c>
      <c r="I7362" t="s">
        <v>58</v>
      </c>
      <c r="J7362" t="s">
        <v>198</v>
      </c>
      <c r="K7362" t="s">
        <v>1623</v>
      </c>
      <c r="L7362">
        <v>4</v>
      </c>
      <c r="M7362" s="1">
        <v>39083</v>
      </c>
      <c r="N7362" s="2">
        <v>39083</v>
      </c>
      <c r="O7362" t="s">
        <v>110</v>
      </c>
      <c r="P7362">
        <v>2007</v>
      </c>
      <c r="Q7362" s="1">
        <v>39326</v>
      </c>
      <c r="R7362" s="1">
        <v>41418</v>
      </c>
      <c r="S7362">
        <v>0</v>
      </c>
      <c r="T7362">
        <v>23519998</v>
      </c>
      <c r="U7362">
        <v>0</v>
      </c>
      <c r="V7362">
        <v>0</v>
      </c>
      <c r="W7362">
        <v>0</v>
      </c>
      <c r="X7362">
        <v>0</v>
      </c>
      <c r="Y7362">
        <v>0</v>
      </c>
      <c r="Z7362">
        <v>0</v>
      </c>
      <c r="AA7362">
        <v>0</v>
      </c>
      <c r="AB7362">
        <v>0</v>
      </c>
      <c r="AC7362">
        <v>0</v>
      </c>
      <c r="AD7362">
        <v>0</v>
      </c>
      <c r="AE7362">
        <v>0</v>
      </c>
      <c r="AF7362">
        <v>6000000</v>
      </c>
      <c r="AG7362">
        <v>17519998</v>
      </c>
      <c r="AH7362">
        <v>0</v>
      </c>
      <c r="AI7362">
        <v>0</v>
      </c>
      <c r="AJ7362">
        <v>0</v>
      </c>
      <c r="AK7362">
        <v>0</v>
      </c>
      <c r="AL7362">
        <v>0</v>
      </c>
      <c r="AM7362">
        <v>0</v>
      </c>
    </row>
    <row r="7363" spans="1:39" x14ac:dyDescent="0.45">
      <c r="A7363" t="s">
        <v>29463</v>
      </c>
      <c r="B7363" t="s">
        <v>29464</v>
      </c>
      <c r="C7363" t="s">
        <v>29465</v>
      </c>
      <c r="D7363" t="s">
        <v>88</v>
      </c>
      <c r="E7363" t="s">
        <v>89</v>
      </c>
      <c r="F7363" t="s">
        <v>29466</v>
      </c>
      <c r="G7363" t="s">
        <v>57</v>
      </c>
      <c r="H7363" t="s">
        <v>46</v>
      </c>
      <c r="I7363" t="s">
        <v>81</v>
      </c>
      <c r="J7363" t="s">
        <v>1436</v>
      </c>
      <c r="K7363" t="s">
        <v>1436</v>
      </c>
      <c r="L7363">
        <v>2</v>
      </c>
      <c r="M7363" s="1">
        <v>38353</v>
      </c>
      <c r="N7363" s="2">
        <v>38353</v>
      </c>
      <c r="O7363" t="s">
        <v>464</v>
      </c>
      <c r="P7363">
        <v>2005</v>
      </c>
      <c r="Q7363" s="1">
        <v>40305</v>
      </c>
      <c r="R7363" s="1">
        <v>41843</v>
      </c>
      <c r="S7363">
        <v>0</v>
      </c>
      <c r="T7363">
        <v>6932079</v>
      </c>
      <c r="U7363">
        <v>0</v>
      </c>
      <c r="V7363">
        <v>0</v>
      </c>
      <c r="W7363">
        <v>0</v>
      </c>
      <c r="X7363">
        <v>0</v>
      </c>
      <c r="Y7363">
        <v>0</v>
      </c>
      <c r="Z7363">
        <v>0</v>
      </c>
      <c r="AA7363">
        <v>0</v>
      </c>
      <c r="AB7363">
        <v>0</v>
      </c>
      <c r="AC7363">
        <v>0</v>
      </c>
      <c r="AD7363">
        <v>0</v>
      </c>
      <c r="AE7363">
        <v>0</v>
      </c>
      <c r="AF7363">
        <v>0</v>
      </c>
      <c r="AG7363">
        <v>0</v>
      </c>
      <c r="AH7363">
        <v>0</v>
      </c>
      <c r="AI7363">
        <v>0</v>
      </c>
      <c r="AJ7363">
        <v>0</v>
      </c>
      <c r="AK7363">
        <v>0</v>
      </c>
      <c r="AL7363">
        <v>0</v>
      </c>
      <c r="AM7363">
        <v>0</v>
      </c>
    </row>
    <row r="7364" spans="1:39" x14ac:dyDescent="0.45">
      <c r="A7364" t="s">
        <v>29467</v>
      </c>
      <c r="B7364" t="s">
        <v>29468</v>
      </c>
      <c r="C7364" t="s">
        <v>29469</v>
      </c>
      <c r="D7364" t="s">
        <v>29470</v>
      </c>
      <c r="E7364" t="s">
        <v>7798</v>
      </c>
      <c r="F7364" t="s">
        <v>114</v>
      </c>
      <c r="G7364" t="s">
        <v>57</v>
      </c>
      <c r="L7364">
        <v>1</v>
      </c>
      <c r="Q7364" s="1">
        <v>41426</v>
      </c>
      <c r="R7364" s="1">
        <v>41426</v>
      </c>
      <c r="S7364">
        <v>0</v>
      </c>
      <c r="T7364">
        <v>0</v>
      </c>
      <c r="U7364">
        <v>0</v>
      </c>
      <c r="V7364">
        <v>0</v>
      </c>
      <c r="W7364">
        <v>0</v>
      </c>
      <c r="X7364">
        <v>0</v>
      </c>
      <c r="Y7364">
        <v>0</v>
      </c>
      <c r="Z7364">
        <v>0</v>
      </c>
      <c r="AA7364">
        <v>0</v>
      </c>
      <c r="AB7364">
        <v>0</v>
      </c>
      <c r="AC7364">
        <v>0</v>
      </c>
      <c r="AD7364">
        <v>0</v>
      </c>
      <c r="AE7364">
        <v>0</v>
      </c>
      <c r="AF7364">
        <v>0</v>
      </c>
      <c r="AG7364">
        <v>0</v>
      </c>
      <c r="AH7364">
        <v>0</v>
      </c>
      <c r="AI7364">
        <v>0</v>
      </c>
      <c r="AJ7364">
        <v>0</v>
      </c>
      <c r="AK7364">
        <v>0</v>
      </c>
      <c r="AL7364">
        <v>0</v>
      </c>
      <c r="AM7364">
        <v>0</v>
      </c>
    </row>
    <row r="7365" spans="1:39" x14ac:dyDescent="0.45">
      <c r="A7365" t="s">
        <v>29471</v>
      </c>
      <c r="B7365" t="s">
        <v>29472</v>
      </c>
      <c r="C7365" t="s">
        <v>29473</v>
      </c>
      <c r="D7365" t="s">
        <v>7058</v>
      </c>
      <c r="E7365" t="s">
        <v>281</v>
      </c>
      <c r="F7365" t="s">
        <v>29474</v>
      </c>
      <c r="G7365" t="s">
        <v>57</v>
      </c>
      <c r="H7365" t="s">
        <v>192</v>
      </c>
      <c r="J7365" t="s">
        <v>193</v>
      </c>
      <c r="K7365" t="s">
        <v>193</v>
      </c>
      <c r="L7365">
        <v>1</v>
      </c>
      <c r="M7365" s="1">
        <v>41334</v>
      </c>
      <c r="N7365" s="2">
        <v>41334</v>
      </c>
      <c r="O7365" t="s">
        <v>164</v>
      </c>
      <c r="P7365">
        <v>2013</v>
      </c>
      <c r="Q7365" s="1">
        <v>41739</v>
      </c>
      <c r="R7365" s="1">
        <v>41739</v>
      </c>
      <c r="S7365">
        <v>692252</v>
      </c>
      <c r="T7365">
        <v>0</v>
      </c>
      <c r="U7365">
        <v>0</v>
      </c>
      <c r="V7365">
        <v>0</v>
      </c>
      <c r="W7365">
        <v>0</v>
      </c>
      <c r="X7365">
        <v>0</v>
      </c>
      <c r="Y7365">
        <v>0</v>
      </c>
      <c r="Z7365">
        <v>0</v>
      </c>
      <c r="AA7365">
        <v>0</v>
      </c>
      <c r="AB7365">
        <v>0</v>
      </c>
      <c r="AC7365">
        <v>0</v>
      </c>
      <c r="AD7365">
        <v>0</v>
      </c>
      <c r="AE7365">
        <v>0</v>
      </c>
      <c r="AF7365">
        <v>0</v>
      </c>
      <c r="AG7365">
        <v>0</v>
      </c>
      <c r="AH7365">
        <v>0</v>
      </c>
      <c r="AI7365">
        <v>0</v>
      </c>
      <c r="AJ7365">
        <v>0</v>
      </c>
      <c r="AK7365">
        <v>0</v>
      </c>
      <c r="AL7365">
        <v>0</v>
      </c>
      <c r="AM7365">
        <v>0</v>
      </c>
    </row>
    <row r="7366" spans="1:39" x14ac:dyDescent="0.45">
      <c r="A7366" t="s">
        <v>29475</v>
      </c>
      <c r="B7366" t="s">
        <v>29476</v>
      </c>
      <c r="C7366" t="s">
        <v>29477</v>
      </c>
      <c r="D7366" t="s">
        <v>88</v>
      </c>
      <c r="E7366" t="s">
        <v>89</v>
      </c>
      <c r="F7366" t="s">
        <v>29478</v>
      </c>
      <c r="G7366" t="s">
        <v>57</v>
      </c>
      <c r="L7366">
        <v>2</v>
      </c>
      <c r="M7366" s="1">
        <v>37257</v>
      </c>
      <c r="N7366" s="2">
        <v>37257</v>
      </c>
      <c r="O7366" t="s">
        <v>554</v>
      </c>
      <c r="P7366">
        <v>2002</v>
      </c>
      <c r="Q7366" s="1">
        <v>38383</v>
      </c>
      <c r="R7366" s="1">
        <v>39182</v>
      </c>
      <c r="S7366">
        <v>0</v>
      </c>
      <c r="T7366">
        <v>6460000</v>
      </c>
      <c r="U7366">
        <v>0</v>
      </c>
      <c r="V7366">
        <v>0</v>
      </c>
      <c r="W7366">
        <v>0</v>
      </c>
      <c r="X7366">
        <v>0</v>
      </c>
      <c r="Y7366">
        <v>0</v>
      </c>
      <c r="Z7366">
        <v>0</v>
      </c>
      <c r="AA7366">
        <v>0</v>
      </c>
      <c r="AB7366">
        <v>0</v>
      </c>
      <c r="AC7366">
        <v>0</v>
      </c>
      <c r="AD7366">
        <v>0</v>
      </c>
      <c r="AE7366">
        <v>0</v>
      </c>
      <c r="AF7366">
        <v>0</v>
      </c>
      <c r="AG7366">
        <v>2600000</v>
      </c>
      <c r="AH7366">
        <v>3860000</v>
      </c>
      <c r="AI7366">
        <v>0</v>
      </c>
      <c r="AJ7366">
        <v>0</v>
      </c>
      <c r="AK7366">
        <v>0</v>
      </c>
      <c r="AL7366">
        <v>0</v>
      </c>
      <c r="AM7366">
        <v>0</v>
      </c>
    </row>
    <row r="7367" spans="1:39" x14ac:dyDescent="0.45">
      <c r="A7367" t="s">
        <v>29479</v>
      </c>
      <c r="B7367" t="s">
        <v>29480</v>
      </c>
      <c r="C7367" t="s">
        <v>29481</v>
      </c>
      <c r="D7367" t="s">
        <v>127</v>
      </c>
      <c r="E7367" t="s">
        <v>128</v>
      </c>
      <c r="F7367" t="s">
        <v>29482</v>
      </c>
      <c r="G7367" t="s">
        <v>57</v>
      </c>
      <c r="H7367" t="s">
        <v>46</v>
      </c>
      <c r="I7367" t="s">
        <v>1388</v>
      </c>
      <c r="J7367" t="s">
        <v>8439</v>
      </c>
      <c r="K7367" t="s">
        <v>20687</v>
      </c>
      <c r="L7367">
        <v>3</v>
      </c>
      <c r="M7367" s="1">
        <v>40544</v>
      </c>
      <c r="N7367" s="2">
        <v>40544</v>
      </c>
      <c r="O7367" t="s">
        <v>528</v>
      </c>
      <c r="P7367">
        <v>2011</v>
      </c>
      <c r="Q7367" s="1">
        <v>40647</v>
      </c>
      <c r="R7367" s="1">
        <v>41852</v>
      </c>
      <c r="S7367">
        <v>0</v>
      </c>
      <c r="T7367">
        <v>7025000</v>
      </c>
      <c r="U7367">
        <v>0</v>
      </c>
      <c r="V7367">
        <v>0</v>
      </c>
      <c r="W7367">
        <v>0</v>
      </c>
      <c r="X7367">
        <v>0</v>
      </c>
      <c r="Y7367">
        <v>0</v>
      </c>
      <c r="Z7367">
        <v>0</v>
      </c>
      <c r="AA7367">
        <v>0</v>
      </c>
      <c r="AB7367">
        <v>0</v>
      </c>
      <c r="AC7367">
        <v>0</v>
      </c>
      <c r="AD7367">
        <v>0</v>
      </c>
      <c r="AE7367">
        <v>0</v>
      </c>
      <c r="AF7367">
        <v>0</v>
      </c>
      <c r="AG7367">
        <v>0</v>
      </c>
      <c r="AH7367">
        <v>0</v>
      </c>
      <c r="AI7367">
        <v>0</v>
      </c>
      <c r="AJ7367">
        <v>0</v>
      </c>
      <c r="AK7367">
        <v>0</v>
      </c>
      <c r="AL7367">
        <v>0</v>
      </c>
      <c r="AM7367">
        <v>0</v>
      </c>
    </row>
    <row r="7368" spans="1:39" x14ac:dyDescent="0.45">
      <c r="A7368" t="s">
        <v>29483</v>
      </c>
      <c r="B7368" t="s">
        <v>29484</v>
      </c>
      <c r="C7368" t="s">
        <v>29485</v>
      </c>
      <c r="D7368" t="s">
        <v>29486</v>
      </c>
      <c r="E7368" t="s">
        <v>3956</v>
      </c>
      <c r="F7368" t="s">
        <v>29487</v>
      </c>
      <c r="G7368" t="s">
        <v>57</v>
      </c>
      <c r="H7368" t="s">
        <v>46</v>
      </c>
      <c r="I7368" t="s">
        <v>58</v>
      </c>
      <c r="J7368" t="s">
        <v>3815</v>
      </c>
      <c r="K7368" t="s">
        <v>29488</v>
      </c>
      <c r="L7368">
        <v>4</v>
      </c>
      <c r="M7368" s="1">
        <v>36161</v>
      </c>
      <c r="N7368" s="2">
        <v>36161</v>
      </c>
      <c r="O7368" t="s">
        <v>1121</v>
      </c>
      <c r="P7368">
        <v>1999</v>
      </c>
      <c r="Q7368" s="1">
        <v>39930</v>
      </c>
      <c r="R7368" s="1">
        <v>41652</v>
      </c>
      <c r="S7368">
        <v>0</v>
      </c>
      <c r="T7368">
        <v>4142168</v>
      </c>
      <c r="U7368">
        <v>0</v>
      </c>
      <c r="V7368">
        <v>0</v>
      </c>
      <c r="W7368">
        <v>0</v>
      </c>
      <c r="X7368">
        <v>0</v>
      </c>
      <c r="Y7368">
        <v>0</v>
      </c>
      <c r="Z7368">
        <v>0</v>
      </c>
      <c r="AA7368">
        <v>0</v>
      </c>
      <c r="AB7368">
        <v>0</v>
      </c>
      <c r="AC7368">
        <v>0</v>
      </c>
      <c r="AD7368">
        <v>0</v>
      </c>
      <c r="AE7368">
        <v>0</v>
      </c>
      <c r="AF7368">
        <v>0</v>
      </c>
      <c r="AG7368">
        <v>0</v>
      </c>
      <c r="AH7368">
        <v>0</v>
      </c>
      <c r="AI7368">
        <v>0</v>
      </c>
      <c r="AJ7368">
        <v>0</v>
      </c>
      <c r="AK7368">
        <v>0</v>
      </c>
      <c r="AL7368">
        <v>0</v>
      </c>
      <c r="AM7368">
        <v>0</v>
      </c>
    </row>
    <row r="7369" spans="1:39" x14ac:dyDescent="0.45">
      <c r="A7369" t="s">
        <v>29489</v>
      </c>
      <c r="B7369" t="s">
        <v>29490</v>
      </c>
      <c r="C7369" t="s">
        <v>29491</v>
      </c>
      <c r="D7369" t="s">
        <v>1267</v>
      </c>
      <c r="E7369" t="s">
        <v>1268</v>
      </c>
      <c r="F7369" t="s">
        <v>29492</v>
      </c>
      <c r="G7369" t="s">
        <v>57</v>
      </c>
      <c r="H7369" t="s">
        <v>46</v>
      </c>
      <c r="I7369" t="s">
        <v>58</v>
      </c>
      <c r="J7369" t="s">
        <v>198</v>
      </c>
      <c r="K7369" t="s">
        <v>9444</v>
      </c>
      <c r="L7369">
        <v>2</v>
      </c>
      <c r="M7369" s="1">
        <v>41487</v>
      </c>
      <c r="N7369" s="2">
        <v>41487</v>
      </c>
      <c r="O7369" t="s">
        <v>276</v>
      </c>
      <c r="P7369">
        <v>2013</v>
      </c>
      <c r="Q7369" s="1">
        <v>41548</v>
      </c>
      <c r="R7369" s="1">
        <v>41836</v>
      </c>
      <c r="S7369">
        <v>1320000</v>
      </c>
      <c r="T7369">
        <v>0</v>
      </c>
      <c r="U7369">
        <v>0</v>
      </c>
      <c r="V7369">
        <v>0</v>
      </c>
      <c r="W7369">
        <v>0</v>
      </c>
      <c r="X7369">
        <v>0</v>
      </c>
      <c r="Y7369">
        <v>0</v>
      </c>
      <c r="Z7369">
        <v>0</v>
      </c>
      <c r="AA7369">
        <v>0</v>
      </c>
      <c r="AB7369">
        <v>0</v>
      </c>
      <c r="AC7369">
        <v>0</v>
      </c>
      <c r="AD7369">
        <v>0</v>
      </c>
      <c r="AE7369">
        <v>0</v>
      </c>
      <c r="AF7369">
        <v>0</v>
      </c>
      <c r="AG7369">
        <v>0</v>
      </c>
      <c r="AH7369">
        <v>0</v>
      </c>
      <c r="AI7369">
        <v>0</v>
      </c>
      <c r="AJ7369">
        <v>0</v>
      </c>
      <c r="AK7369">
        <v>0</v>
      </c>
      <c r="AL7369">
        <v>0</v>
      </c>
      <c r="AM7369">
        <v>0</v>
      </c>
    </row>
    <row r="7370" spans="1:39" x14ac:dyDescent="0.45">
      <c r="A7370" t="s">
        <v>29493</v>
      </c>
      <c r="B7370" t="s">
        <v>29494</v>
      </c>
      <c r="C7370" t="s">
        <v>29495</v>
      </c>
      <c r="D7370" t="s">
        <v>29496</v>
      </c>
      <c r="E7370" t="s">
        <v>1010</v>
      </c>
      <c r="F7370" t="s">
        <v>10211</v>
      </c>
      <c r="G7370" t="s">
        <v>57</v>
      </c>
      <c r="H7370" t="s">
        <v>655</v>
      </c>
      <c r="J7370" t="s">
        <v>29497</v>
      </c>
      <c r="K7370" t="s">
        <v>29497</v>
      </c>
      <c r="L7370">
        <v>3</v>
      </c>
      <c r="M7370" s="1">
        <v>39142</v>
      </c>
      <c r="N7370" s="2">
        <v>39142</v>
      </c>
      <c r="O7370" t="s">
        <v>110</v>
      </c>
      <c r="P7370">
        <v>2007</v>
      </c>
      <c r="Q7370" s="1">
        <v>39142</v>
      </c>
      <c r="R7370" s="1">
        <v>40526</v>
      </c>
      <c r="S7370">
        <v>4500000</v>
      </c>
      <c r="T7370">
        <v>5600000</v>
      </c>
      <c r="U7370">
        <v>0</v>
      </c>
      <c r="V7370">
        <v>0</v>
      </c>
      <c r="W7370">
        <v>0</v>
      </c>
      <c r="X7370">
        <v>0</v>
      </c>
      <c r="Y7370">
        <v>0</v>
      </c>
      <c r="Z7370">
        <v>0</v>
      </c>
      <c r="AA7370">
        <v>0</v>
      </c>
      <c r="AB7370">
        <v>0</v>
      </c>
      <c r="AC7370">
        <v>0</v>
      </c>
      <c r="AD7370">
        <v>0</v>
      </c>
      <c r="AE7370">
        <v>0</v>
      </c>
      <c r="AF7370">
        <v>5600000</v>
      </c>
      <c r="AG7370">
        <v>0</v>
      </c>
      <c r="AH7370">
        <v>0</v>
      </c>
      <c r="AI7370">
        <v>0</v>
      </c>
      <c r="AJ7370">
        <v>0</v>
      </c>
      <c r="AK7370">
        <v>0</v>
      </c>
      <c r="AL7370">
        <v>0</v>
      </c>
      <c r="AM7370">
        <v>0</v>
      </c>
    </row>
    <row r="7371" spans="1:39" x14ac:dyDescent="0.45">
      <c r="A7371" t="s">
        <v>29498</v>
      </c>
      <c r="B7371" t="s">
        <v>29499</v>
      </c>
      <c r="C7371" t="s">
        <v>29500</v>
      </c>
      <c r="D7371" t="s">
        <v>54</v>
      </c>
      <c r="E7371" t="s">
        <v>55</v>
      </c>
      <c r="F7371" t="s">
        <v>1680</v>
      </c>
      <c r="G7371" t="s">
        <v>57</v>
      </c>
      <c r="H7371" t="s">
        <v>74</v>
      </c>
      <c r="J7371" t="s">
        <v>23314</v>
      </c>
      <c r="K7371" t="s">
        <v>23314</v>
      </c>
      <c r="L7371">
        <v>1</v>
      </c>
      <c r="M7371" s="1">
        <v>35431</v>
      </c>
      <c r="N7371" s="2">
        <v>35431</v>
      </c>
      <c r="O7371" t="s">
        <v>1513</v>
      </c>
      <c r="P7371">
        <v>1997</v>
      </c>
      <c r="Q7371" s="1">
        <v>41353</v>
      </c>
      <c r="R7371" s="1">
        <v>41353</v>
      </c>
      <c r="S7371">
        <v>0</v>
      </c>
      <c r="T7371">
        <v>3500000</v>
      </c>
      <c r="U7371">
        <v>0</v>
      </c>
      <c r="V7371">
        <v>0</v>
      </c>
      <c r="W7371">
        <v>0</v>
      </c>
      <c r="X7371">
        <v>0</v>
      </c>
      <c r="Y7371">
        <v>0</v>
      </c>
      <c r="Z7371">
        <v>0</v>
      </c>
      <c r="AA7371">
        <v>0</v>
      </c>
      <c r="AB7371">
        <v>0</v>
      </c>
      <c r="AC7371">
        <v>0</v>
      </c>
      <c r="AD7371">
        <v>0</v>
      </c>
      <c r="AE7371">
        <v>0</v>
      </c>
      <c r="AF7371">
        <v>0</v>
      </c>
      <c r="AG7371">
        <v>0</v>
      </c>
      <c r="AH7371">
        <v>0</v>
      </c>
      <c r="AI7371">
        <v>0</v>
      </c>
      <c r="AJ7371">
        <v>0</v>
      </c>
      <c r="AK7371">
        <v>0</v>
      </c>
      <c r="AL7371">
        <v>0</v>
      </c>
      <c r="AM7371">
        <v>0</v>
      </c>
    </row>
    <row r="7372" spans="1:39" x14ac:dyDescent="0.45">
      <c r="A7372" t="s">
        <v>29501</v>
      </c>
      <c r="B7372" t="s">
        <v>29502</v>
      </c>
      <c r="C7372" t="s">
        <v>29503</v>
      </c>
      <c r="D7372" t="s">
        <v>293</v>
      </c>
      <c r="E7372" t="s">
        <v>294</v>
      </c>
      <c r="F7372" t="s">
        <v>29504</v>
      </c>
      <c r="G7372" t="s">
        <v>57</v>
      </c>
      <c r="H7372" t="s">
        <v>46</v>
      </c>
      <c r="I7372" t="s">
        <v>526</v>
      </c>
      <c r="J7372" t="s">
        <v>1041</v>
      </c>
      <c r="K7372" t="s">
        <v>1041</v>
      </c>
      <c r="L7372">
        <v>5</v>
      </c>
      <c r="M7372" s="1">
        <v>39083</v>
      </c>
      <c r="N7372" s="2">
        <v>39083</v>
      </c>
      <c r="O7372" t="s">
        <v>110</v>
      </c>
      <c r="P7372">
        <v>2007</v>
      </c>
      <c r="Q7372" s="1">
        <v>39478</v>
      </c>
      <c r="R7372" s="1">
        <v>41955</v>
      </c>
      <c r="S7372">
        <v>0</v>
      </c>
      <c r="T7372">
        <v>3530000</v>
      </c>
      <c r="U7372">
        <v>0</v>
      </c>
      <c r="V7372">
        <v>0</v>
      </c>
      <c r="W7372">
        <v>0</v>
      </c>
      <c r="X7372">
        <v>714615</v>
      </c>
      <c r="Y7372">
        <v>0</v>
      </c>
      <c r="Z7372">
        <v>0</v>
      </c>
      <c r="AA7372">
        <v>0</v>
      </c>
      <c r="AB7372">
        <v>0</v>
      </c>
      <c r="AC7372">
        <v>0</v>
      </c>
      <c r="AD7372">
        <v>0</v>
      </c>
      <c r="AE7372">
        <v>0</v>
      </c>
      <c r="AF7372">
        <v>3400000</v>
      </c>
      <c r="AG7372">
        <v>0</v>
      </c>
      <c r="AH7372">
        <v>0</v>
      </c>
      <c r="AI7372">
        <v>0</v>
      </c>
      <c r="AJ7372">
        <v>0</v>
      </c>
      <c r="AK7372">
        <v>0</v>
      </c>
      <c r="AL7372">
        <v>0</v>
      </c>
      <c r="AM7372">
        <v>0</v>
      </c>
    </row>
    <row r="7373" spans="1:39" x14ac:dyDescent="0.45">
      <c r="A7373" t="s">
        <v>29505</v>
      </c>
      <c r="B7373" t="s">
        <v>29506</v>
      </c>
      <c r="C7373" t="s">
        <v>29507</v>
      </c>
      <c r="D7373" t="s">
        <v>293</v>
      </c>
      <c r="E7373" t="s">
        <v>294</v>
      </c>
      <c r="F7373" t="s">
        <v>109</v>
      </c>
      <c r="G7373" t="s">
        <v>57</v>
      </c>
      <c r="H7373" t="s">
        <v>46</v>
      </c>
      <c r="I7373" t="s">
        <v>58</v>
      </c>
      <c r="J7373" t="s">
        <v>198</v>
      </c>
      <c r="K7373" t="s">
        <v>833</v>
      </c>
      <c r="L7373">
        <v>1</v>
      </c>
      <c r="M7373" s="1">
        <v>41008</v>
      </c>
      <c r="N7373" s="2">
        <v>41000</v>
      </c>
      <c r="O7373" t="s">
        <v>50</v>
      </c>
      <c r="P7373">
        <v>2012</v>
      </c>
      <c r="Q7373" s="1">
        <v>41493</v>
      </c>
      <c r="R7373" s="1">
        <v>41493</v>
      </c>
      <c r="S7373">
        <v>2000000</v>
      </c>
      <c r="T7373">
        <v>0</v>
      </c>
      <c r="U7373">
        <v>0</v>
      </c>
      <c r="V7373">
        <v>0</v>
      </c>
      <c r="W7373">
        <v>0</v>
      </c>
      <c r="X7373">
        <v>0</v>
      </c>
      <c r="Y7373">
        <v>0</v>
      </c>
      <c r="Z7373">
        <v>0</v>
      </c>
      <c r="AA7373">
        <v>0</v>
      </c>
      <c r="AB7373">
        <v>0</v>
      </c>
      <c r="AC7373">
        <v>0</v>
      </c>
      <c r="AD7373">
        <v>0</v>
      </c>
      <c r="AE7373">
        <v>0</v>
      </c>
      <c r="AF7373">
        <v>0</v>
      </c>
      <c r="AG7373">
        <v>0</v>
      </c>
      <c r="AH7373">
        <v>0</v>
      </c>
      <c r="AI7373">
        <v>0</v>
      </c>
      <c r="AJ7373">
        <v>0</v>
      </c>
      <c r="AK7373">
        <v>0</v>
      </c>
      <c r="AL7373">
        <v>0</v>
      </c>
      <c r="AM7373">
        <v>0</v>
      </c>
    </row>
    <row r="7374" spans="1:39" x14ac:dyDescent="0.45">
      <c r="A7374" t="s">
        <v>29508</v>
      </c>
      <c r="B7374" t="s">
        <v>29509</v>
      </c>
      <c r="C7374" t="s">
        <v>29510</v>
      </c>
      <c r="D7374" t="s">
        <v>329</v>
      </c>
      <c r="E7374" t="s">
        <v>330</v>
      </c>
      <c r="F7374" s="3">
        <v>11000</v>
      </c>
      <c r="G7374" t="s">
        <v>57</v>
      </c>
      <c r="H7374" t="s">
        <v>46</v>
      </c>
      <c r="I7374" t="s">
        <v>1388</v>
      </c>
      <c r="J7374" t="s">
        <v>2420</v>
      </c>
      <c r="K7374" t="s">
        <v>9749</v>
      </c>
      <c r="L7374">
        <v>1</v>
      </c>
      <c r="M7374" s="1">
        <v>41725</v>
      </c>
      <c r="N7374" s="2">
        <v>41699</v>
      </c>
      <c r="O7374" t="s">
        <v>84</v>
      </c>
      <c r="P7374">
        <v>2014</v>
      </c>
      <c r="Q7374" s="1">
        <v>41704</v>
      </c>
      <c r="R7374" s="1">
        <v>41704</v>
      </c>
      <c r="S7374">
        <v>0</v>
      </c>
      <c r="T7374">
        <v>0</v>
      </c>
      <c r="U7374">
        <v>11000</v>
      </c>
      <c r="V7374">
        <v>0</v>
      </c>
      <c r="W7374">
        <v>0</v>
      </c>
      <c r="X7374">
        <v>0</v>
      </c>
      <c r="Y7374">
        <v>0</v>
      </c>
      <c r="Z7374">
        <v>0</v>
      </c>
      <c r="AA7374">
        <v>0</v>
      </c>
      <c r="AB7374">
        <v>0</v>
      </c>
      <c r="AC7374">
        <v>0</v>
      </c>
      <c r="AD7374">
        <v>0</v>
      </c>
      <c r="AE7374">
        <v>0</v>
      </c>
      <c r="AF7374">
        <v>0</v>
      </c>
      <c r="AG7374">
        <v>0</v>
      </c>
      <c r="AH7374">
        <v>0</v>
      </c>
      <c r="AI7374">
        <v>0</v>
      </c>
      <c r="AJ7374">
        <v>0</v>
      </c>
      <c r="AK7374">
        <v>0</v>
      </c>
      <c r="AL7374">
        <v>0</v>
      </c>
      <c r="AM7374">
        <v>0</v>
      </c>
    </row>
    <row r="7375" spans="1:39" x14ac:dyDescent="0.45">
      <c r="A7375" t="s">
        <v>29511</v>
      </c>
      <c r="B7375" t="s">
        <v>29512</v>
      </c>
      <c r="C7375" t="s">
        <v>29513</v>
      </c>
      <c r="F7375" t="s">
        <v>114</v>
      </c>
      <c r="G7375" t="s">
        <v>57</v>
      </c>
      <c r="H7375" t="s">
        <v>46</v>
      </c>
      <c r="I7375" t="s">
        <v>58</v>
      </c>
      <c r="J7375" t="s">
        <v>4163</v>
      </c>
      <c r="K7375" t="s">
        <v>29514</v>
      </c>
      <c r="L7375">
        <v>1</v>
      </c>
      <c r="M7375" s="1">
        <v>36526</v>
      </c>
      <c r="N7375" s="2">
        <v>36526</v>
      </c>
      <c r="O7375" t="s">
        <v>255</v>
      </c>
      <c r="P7375">
        <v>2000</v>
      </c>
      <c r="Q7375" s="1">
        <v>37529</v>
      </c>
      <c r="R7375" s="1">
        <v>37529</v>
      </c>
      <c r="S7375">
        <v>0</v>
      </c>
      <c r="T7375">
        <v>0</v>
      </c>
      <c r="U7375">
        <v>0</v>
      </c>
      <c r="V7375">
        <v>0</v>
      </c>
      <c r="W7375">
        <v>0</v>
      </c>
      <c r="X7375">
        <v>0</v>
      </c>
      <c r="Y7375">
        <v>0</v>
      </c>
      <c r="Z7375">
        <v>0</v>
      </c>
      <c r="AA7375">
        <v>0</v>
      </c>
      <c r="AB7375">
        <v>0</v>
      </c>
      <c r="AC7375">
        <v>0</v>
      </c>
      <c r="AD7375">
        <v>0</v>
      </c>
      <c r="AE7375">
        <v>0</v>
      </c>
      <c r="AF7375">
        <v>0</v>
      </c>
      <c r="AG7375">
        <v>0</v>
      </c>
      <c r="AH7375">
        <v>0</v>
      </c>
      <c r="AI7375">
        <v>0</v>
      </c>
      <c r="AJ7375">
        <v>0</v>
      </c>
      <c r="AK7375">
        <v>0</v>
      </c>
      <c r="AL7375">
        <v>0</v>
      </c>
      <c r="AM7375">
        <v>0</v>
      </c>
    </row>
    <row r="7376" spans="1:39" x14ac:dyDescent="0.45">
      <c r="A7376" t="s">
        <v>29515</v>
      </c>
      <c r="B7376" t="s">
        <v>29516</v>
      </c>
      <c r="C7376" t="s">
        <v>29517</v>
      </c>
      <c r="D7376" t="s">
        <v>29518</v>
      </c>
      <c r="E7376" t="s">
        <v>21554</v>
      </c>
      <c r="F7376" t="s">
        <v>114</v>
      </c>
      <c r="G7376" t="s">
        <v>45</v>
      </c>
      <c r="H7376" t="s">
        <v>74</v>
      </c>
      <c r="J7376" t="s">
        <v>75</v>
      </c>
      <c r="K7376" t="s">
        <v>75</v>
      </c>
      <c r="L7376">
        <v>1</v>
      </c>
      <c r="M7376" s="1">
        <v>40664</v>
      </c>
      <c r="N7376" s="2">
        <v>40664</v>
      </c>
      <c r="O7376" t="s">
        <v>76</v>
      </c>
      <c r="P7376">
        <v>2011</v>
      </c>
      <c r="Q7376" s="1">
        <v>40830</v>
      </c>
      <c r="R7376" s="1">
        <v>40830</v>
      </c>
      <c r="S7376">
        <v>0</v>
      </c>
      <c r="T7376">
        <v>0</v>
      </c>
      <c r="U7376">
        <v>0</v>
      </c>
      <c r="V7376">
        <v>0</v>
      </c>
      <c r="W7376">
        <v>0</v>
      </c>
      <c r="X7376">
        <v>0</v>
      </c>
      <c r="Y7376">
        <v>0</v>
      </c>
      <c r="Z7376">
        <v>0</v>
      </c>
      <c r="AA7376">
        <v>0</v>
      </c>
      <c r="AB7376">
        <v>0</v>
      </c>
      <c r="AC7376">
        <v>0</v>
      </c>
      <c r="AD7376">
        <v>0</v>
      </c>
      <c r="AE7376">
        <v>0</v>
      </c>
      <c r="AF7376">
        <v>0</v>
      </c>
      <c r="AG7376">
        <v>0</v>
      </c>
      <c r="AH7376">
        <v>0</v>
      </c>
      <c r="AI7376">
        <v>0</v>
      </c>
      <c r="AJ7376">
        <v>0</v>
      </c>
      <c r="AK7376">
        <v>0</v>
      </c>
      <c r="AL7376">
        <v>0</v>
      </c>
      <c r="AM7376">
        <v>0</v>
      </c>
    </row>
    <row r="7377" spans="1:39" x14ac:dyDescent="0.45">
      <c r="A7377" t="s">
        <v>29519</v>
      </c>
      <c r="B7377" t="s">
        <v>29520</v>
      </c>
      <c r="C7377" t="s">
        <v>29521</v>
      </c>
      <c r="D7377" t="s">
        <v>293</v>
      </c>
      <c r="E7377" t="s">
        <v>294</v>
      </c>
      <c r="F7377" t="s">
        <v>275</v>
      </c>
      <c r="G7377" t="s">
        <v>57</v>
      </c>
      <c r="H7377" t="s">
        <v>46</v>
      </c>
      <c r="I7377" t="s">
        <v>526</v>
      </c>
      <c r="J7377" t="s">
        <v>1041</v>
      </c>
      <c r="K7377" t="s">
        <v>1041</v>
      </c>
      <c r="L7377">
        <v>2</v>
      </c>
      <c r="M7377" s="1">
        <v>41064</v>
      </c>
      <c r="N7377" s="2">
        <v>41061</v>
      </c>
      <c r="O7377" t="s">
        <v>50</v>
      </c>
      <c r="P7377">
        <v>2012</v>
      </c>
      <c r="Q7377" s="1">
        <v>41051</v>
      </c>
      <c r="R7377" s="1">
        <v>41574</v>
      </c>
      <c r="S7377">
        <v>600000</v>
      </c>
      <c r="T7377">
        <v>0</v>
      </c>
      <c r="U7377">
        <v>1000000</v>
      </c>
      <c r="V7377">
        <v>0</v>
      </c>
      <c r="W7377">
        <v>0</v>
      </c>
      <c r="X7377">
        <v>0</v>
      </c>
      <c r="Y7377">
        <v>0</v>
      </c>
      <c r="Z7377">
        <v>0</v>
      </c>
      <c r="AA7377">
        <v>0</v>
      </c>
      <c r="AB7377">
        <v>0</v>
      </c>
      <c r="AC7377">
        <v>0</v>
      </c>
      <c r="AD7377">
        <v>0</v>
      </c>
      <c r="AE7377">
        <v>0</v>
      </c>
      <c r="AF7377">
        <v>0</v>
      </c>
      <c r="AG7377">
        <v>0</v>
      </c>
      <c r="AH7377">
        <v>0</v>
      </c>
      <c r="AI7377">
        <v>0</v>
      </c>
      <c r="AJ7377">
        <v>0</v>
      </c>
      <c r="AK7377">
        <v>0</v>
      </c>
      <c r="AL7377">
        <v>0</v>
      </c>
      <c r="AM7377">
        <v>0</v>
      </c>
    </row>
    <row r="7378" spans="1:39" x14ac:dyDescent="0.45">
      <c r="A7378" t="s">
        <v>29522</v>
      </c>
      <c r="B7378" t="s">
        <v>29523</v>
      </c>
      <c r="C7378" t="s">
        <v>29524</v>
      </c>
      <c r="D7378" t="s">
        <v>293</v>
      </c>
      <c r="E7378" t="s">
        <v>294</v>
      </c>
      <c r="F7378" t="s">
        <v>29525</v>
      </c>
      <c r="G7378" t="s">
        <v>57</v>
      </c>
      <c r="H7378" t="s">
        <v>46</v>
      </c>
      <c r="I7378" t="s">
        <v>58</v>
      </c>
      <c r="J7378" t="s">
        <v>198</v>
      </c>
      <c r="K7378" t="s">
        <v>199</v>
      </c>
      <c r="L7378">
        <v>2</v>
      </c>
      <c r="M7378" s="1">
        <v>39448</v>
      </c>
      <c r="N7378" s="2">
        <v>39448</v>
      </c>
      <c r="O7378" t="s">
        <v>181</v>
      </c>
      <c r="P7378">
        <v>2008</v>
      </c>
      <c r="Q7378" s="1">
        <v>40291</v>
      </c>
      <c r="R7378" s="1">
        <v>41107</v>
      </c>
      <c r="S7378">
        <v>0</v>
      </c>
      <c r="T7378">
        <v>2050158</v>
      </c>
      <c r="U7378">
        <v>0</v>
      </c>
      <c r="V7378">
        <v>0</v>
      </c>
      <c r="W7378">
        <v>0</v>
      </c>
      <c r="X7378">
        <v>0</v>
      </c>
      <c r="Y7378">
        <v>0</v>
      </c>
      <c r="Z7378">
        <v>0</v>
      </c>
      <c r="AA7378">
        <v>0</v>
      </c>
      <c r="AB7378">
        <v>0</v>
      </c>
      <c r="AC7378">
        <v>0</v>
      </c>
      <c r="AD7378">
        <v>0</v>
      </c>
      <c r="AE7378">
        <v>0</v>
      </c>
      <c r="AF7378">
        <v>0</v>
      </c>
      <c r="AG7378">
        <v>0</v>
      </c>
      <c r="AH7378">
        <v>0</v>
      </c>
      <c r="AI7378">
        <v>0</v>
      </c>
      <c r="AJ7378">
        <v>0</v>
      </c>
      <c r="AK7378">
        <v>0</v>
      </c>
      <c r="AL7378">
        <v>0</v>
      </c>
      <c r="AM7378">
        <v>0</v>
      </c>
    </row>
    <row r="7379" spans="1:39" x14ac:dyDescent="0.45">
      <c r="A7379" t="s">
        <v>29526</v>
      </c>
      <c r="B7379" t="s">
        <v>29527</v>
      </c>
      <c r="C7379" t="s">
        <v>29528</v>
      </c>
      <c r="D7379" t="s">
        <v>18978</v>
      </c>
      <c r="E7379" t="s">
        <v>11101</v>
      </c>
      <c r="F7379" t="s">
        <v>222</v>
      </c>
      <c r="G7379" t="s">
        <v>57</v>
      </c>
      <c r="H7379" t="s">
        <v>4734</v>
      </c>
      <c r="J7379" t="s">
        <v>6665</v>
      </c>
      <c r="L7379">
        <v>1</v>
      </c>
      <c r="Q7379" s="1">
        <v>41751</v>
      </c>
      <c r="R7379" s="1">
        <v>41751</v>
      </c>
      <c r="S7379">
        <v>0</v>
      </c>
      <c r="T7379">
        <v>10000000</v>
      </c>
      <c r="U7379">
        <v>0</v>
      </c>
      <c r="V7379">
        <v>0</v>
      </c>
      <c r="W7379">
        <v>0</v>
      </c>
      <c r="X7379">
        <v>0</v>
      </c>
      <c r="Y7379">
        <v>0</v>
      </c>
      <c r="Z7379">
        <v>0</v>
      </c>
      <c r="AA7379">
        <v>0</v>
      </c>
      <c r="AB7379">
        <v>0</v>
      </c>
      <c r="AC7379">
        <v>0</v>
      </c>
      <c r="AD7379">
        <v>0</v>
      </c>
      <c r="AE7379">
        <v>0</v>
      </c>
      <c r="AF7379">
        <v>0</v>
      </c>
      <c r="AG7379">
        <v>0</v>
      </c>
      <c r="AH7379">
        <v>0</v>
      </c>
      <c r="AI7379">
        <v>0</v>
      </c>
      <c r="AJ7379">
        <v>0</v>
      </c>
      <c r="AK7379">
        <v>0</v>
      </c>
      <c r="AL7379">
        <v>0</v>
      </c>
      <c r="AM7379">
        <v>0</v>
      </c>
    </row>
    <row r="7380" spans="1:39" x14ac:dyDescent="0.45">
      <c r="A7380" t="s">
        <v>29529</v>
      </c>
      <c r="B7380" t="s">
        <v>29530</v>
      </c>
      <c r="C7380" t="s">
        <v>29531</v>
      </c>
      <c r="F7380" t="s">
        <v>114</v>
      </c>
      <c r="G7380" t="s">
        <v>57</v>
      </c>
      <c r="H7380" t="s">
        <v>482</v>
      </c>
      <c r="J7380" t="s">
        <v>2477</v>
      </c>
      <c r="K7380" t="s">
        <v>29532</v>
      </c>
      <c r="L7380">
        <v>1</v>
      </c>
      <c r="M7380" s="1">
        <v>39083</v>
      </c>
      <c r="N7380" s="2">
        <v>39083</v>
      </c>
      <c r="O7380" t="s">
        <v>110</v>
      </c>
      <c r="P7380">
        <v>2007</v>
      </c>
      <c r="Q7380" s="1">
        <v>41059</v>
      </c>
      <c r="R7380" s="1">
        <v>41059</v>
      </c>
      <c r="S7380">
        <v>0</v>
      </c>
      <c r="T7380">
        <v>0</v>
      </c>
      <c r="U7380">
        <v>0</v>
      </c>
      <c r="V7380">
        <v>0</v>
      </c>
      <c r="W7380">
        <v>0</v>
      </c>
      <c r="X7380">
        <v>0</v>
      </c>
      <c r="Y7380">
        <v>0</v>
      </c>
      <c r="Z7380">
        <v>0</v>
      </c>
      <c r="AA7380">
        <v>0</v>
      </c>
      <c r="AB7380">
        <v>0</v>
      </c>
      <c r="AC7380">
        <v>0</v>
      </c>
      <c r="AD7380">
        <v>0</v>
      </c>
      <c r="AE7380">
        <v>0</v>
      </c>
      <c r="AF7380">
        <v>0</v>
      </c>
      <c r="AG7380">
        <v>0</v>
      </c>
      <c r="AH7380">
        <v>0</v>
      </c>
      <c r="AI7380">
        <v>0</v>
      </c>
      <c r="AJ7380">
        <v>0</v>
      </c>
      <c r="AK7380">
        <v>0</v>
      </c>
      <c r="AL7380">
        <v>0</v>
      </c>
      <c r="AM7380">
        <v>0</v>
      </c>
    </row>
    <row r="7381" spans="1:39" x14ac:dyDescent="0.45">
      <c r="A7381" t="s">
        <v>29533</v>
      </c>
      <c r="B7381" t="s">
        <v>29534</v>
      </c>
      <c r="C7381" t="s">
        <v>29535</v>
      </c>
      <c r="D7381" t="s">
        <v>161</v>
      </c>
      <c r="E7381" t="s">
        <v>162</v>
      </c>
      <c r="F7381" t="s">
        <v>10037</v>
      </c>
      <c r="G7381" t="s">
        <v>57</v>
      </c>
      <c r="H7381" t="s">
        <v>46</v>
      </c>
      <c r="I7381" t="s">
        <v>526</v>
      </c>
      <c r="J7381" t="s">
        <v>1041</v>
      </c>
      <c r="K7381" t="s">
        <v>1041</v>
      </c>
      <c r="L7381">
        <v>1</v>
      </c>
      <c r="Q7381" s="1">
        <v>41590</v>
      </c>
      <c r="R7381" s="1">
        <v>41590</v>
      </c>
      <c r="S7381">
        <v>0</v>
      </c>
      <c r="T7381">
        <v>0</v>
      </c>
      <c r="U7381">
        <v>0</v>
      </c>
      <c r="V7381">
        <v>0</v>
      </c>
      <c r="W7381">
        <v>0</v>
      </c>
      <c r="X7381">
        <v>0</v>
      </c>
      <c r="Y7381">
        <v>0</v>
      </c>
      <c r="Z7381">
        <v>3900000</v>
      </c>
      <c r="AA7381">
        <v>0</v>
      </c>
      <c r="AB7381">
        <v>0</v>
      </c>
      <c r="AC7381">
        <v>0</v>
      </c>
      <c r="AD7381">
        <v>0</v>
      </c>
      <c r="AE7381">
        <v>0</v>
      </c>
      <c r="AF7381">
        <v>0</v>
      </c>
      <c r="AG7381">
        <v>0</v>
      </c>
      <c r="AH7381">
        <v>0</v>
      </c>
      <c r="AI7381">
        <v>0</v>
      </c>
      <c r="AJ7381">
        <v>0</v>
      </c>
      <c r="AK7381">
        <v>0</v>
      </c>
      <c r="AL7381">
        <v>0</v>
      </c>
      <c r="AM7381">
        <v>0</v>
      </c>
    </row>
    <row r="7382" spans="1:39" x14ac:dyDescent="0.45">
      <c r="A7382" t="s">
        <v>29536</v>
      </c>
      <c r="B7382" t="s">
        <v>29537</v>
      </c>
      <c r="C7382" t="s">
        <v>29538</v>
      </c>
      <c r="D7382" t="s">
        <v>161</v>
      </c>
      <c r="E7382" t="s">
        <v>162</v>
      </c>
      <c r="F7382" t="s">
        <v>29539</v>
      </c>
      <c r="G7382" t="s">
        <v>57</v>
      </c>
      <c r="H7382" t="s">
        <v>46</v>
      </c>
      <c r="I7382" t="s">
        <v>526</v>
      </c>
      <c r="J7382" t="s">
        <v>1041</v>
      </c>
      <c r="K7382" t="s">
        <v>1041</v>
      </c>
      <c r="L7382">
        <v>3</v>
      </c>
      <c r="M7382" s="1">
        <v>1</v>
      </c>
      <c r="Q7382" s="1">
        <v>41555</v>
      </c>
      <c r="R7382" s="1">
        <v>41884</v>
      </c>
      <c r="S7382">
        <v>0</v>
      </c>
      <c r="T7382">
        <v>0</v>
      </c>
      <c r="U7382">
        <v>0</v>
      </c>
      <c r="V7382">
        <v>0</v>
      </c>
      <c r="W7382">
        <v>0</v>
      </c>
      <c r="X7382">
        <v>0</v>
      </c>
      <c r="Y7382">
        <v>0</v>
      </c>
      <c r="Z7382">
        <v>17100000</v>
      </c>
      <c r="AA7382">
        <v>0</v>
      </c>
      <c r="AB7382">
        <v>0</v>
      </c>
      <c r="AC7382">
        <v>0</v>
      </c>
      <c r="AD7382">
        <v>0</v>
      </c>
      <c r="AE7382">
        <v>0</v>
      </c>
      <c r="AF7382">
        <v>0</v>
      </c>
      <c r="AG7382">
        <v>0</v>
      </c>
      <c r="AH7382">
        <v>0</v>
      </c>
      <c r="AI7382">
        <v>0</v>
      </c>
      <c r="AJ7382">
        <v>0</v>
      </c>
      <c r="AK7382">
        <v>0</v>
      </c>
      <c r="AL7382">
        <v>0</v>
      </c>
      <c r="AM7382">
        <v>0</v>
      </c>
    </row>
    <row r="7383" spans="1:39" x14ac:dyDescent="0.45">
      <c r="A7383" t="s">
        <v>29540</v>
      </c>
      <c r="B7383" t="s">
        <v>29541</v>
      </c>
      <c r="C7383" t="s">
        <v>29542</v>
      </c>
      <c r="D7383" t="s">
        <v>389</v>
      </c>
      <c r="E7383" t="s">
        <v>390</v>
      </c>
      <c r="F7383" t="s">
        <v>29543</v>
      </c>
      <c r="G7383" t="s">
        <v>57</v>
      </c>
      <c r="H7383" t="s">
        <v>46</v>
      </c>
      <c r="I7383" t="s">
        <v>526</v>
      </c>
      <c r="J7383" t="s">
        <v>1041</v>
      </c>
      <c r="K7383" t="s">
        <v>1041</v>
      </c>
      <c r="L7383">
        <v>1</v>
      </c>
      <c r="M7383" s="1">
        <v>40179</v>
      </c>
      <c r="N7383" s="2">
        <v>40179</v>
      </c>
      <c r="O7383" t="s">
        <v>118</v>
      </c>
      <c r="P7383">
        <v>2010</v>
      </c>
      <c r="Q7383" s="1">
        <v>40414</v>
      </c>
      <c r="R7383" s="1">
        <v>40414</v>
      </c>
      <c r="S7383">
        <v>0</v>
      </c>
      <c r="T7383">
        <v>594000</v>
      </c>
      <c r="U7383">
        <v>0</v>
      </c>
      <c r="V7383">
        <v>0</v>
      </c>
      <c r="W7383">
        <v>0</v>
      </c>
      <c r="X7383">
        <v>0</v>
      </c>
      <c r="Y7383">
        <v>0</v>
      </c>
      <c r="Z7383">
        <v>0</v>
      </c>
      <c r="AA7383">
        <v>0</v>
      </c>
      <c r="AB7383">
        <v>0</v>
      </c>
      <c r="AC7383">
        <v>0</v>
      </c>
      <c r="AD7383">
        <v>0</v>
      </c>
      <c r="AE7383">
        <v>0</v>
      </c>
      <c r="AF7383">
        <v>0</v>
      </c>
      <c r="AG7383">
        <v>0</v>
      </c>
      <c r="AH7383">
        <v>0</v>
      </c>
      <c r="AI7383">
        <v>0</v>
      </c>
      <c r="AJ7383">
        <v>0</v>
      </c>
      <c r="AK7383">
        <v>0</v>
      </c>
      <c r="AL7383">
        <v>0</v>
      </c>
      <c r="AM7383">
        <v>0</v>
      </c>
    </row>
    <row r="7384" spans="1:39" x14ac:dyDescent="0.45">
      <c r="A7384" t="s">
        <v>29544</v>
      </c>
      <c r="B7384" t="s">
        <v>29545</v>
      </c>
      <c r="C7384" t="s">
        <v>29546</v>
      </c>
      <c r="D7384" t="s">
        <v>24813</v>
      </c>
      <c r="E7384" t="s">
        <v>4635</v>
      </c>
      <c r="F7384" t="s">
        <v>29547</v>
      </c>
      <c r="G7384" t="s">
        <v>57</v>
      </c>
      <c r="H7384" t="s">
        <v>46</v>
      </c>
      <c r="I7384" t="s">
        <v>526</v>
      </c>
      <c r="J7384" t="s">
        <v>1041</v>
      </c>
      <c r="K7384" t="s">
        <v>1041</v>
      </c>
      <c r="L7384">
        <v>7</v>
      </c>
      <c r="M7384" s="1">
        <v>36892</v>
      </c>
      <c r="N7384" s="2">
        <v>36892</v>
      </c>
      <c r="O7384" t="s">
        <v>172</v>
      </c>
      <c r="P7384">
        <v>2001</v>
      </c>
      <c r="Q7384" s="1">
        <v>39398</v>
      </c>
      <c r="R7384" s="1">
        <v>41361</v>
      </c>
      <c r="S7384">
        <v>0</v>
      </c>
      <c r="T7384">
        <v>14248134</v>
      </c>
      <c r="U7384">
        <v>0</v>
      </c>
      <c r="V7384">
        <v>0</v>
      </c>
      <c r="W7384">
        <v>0</v>
      </c>
      <c r="X7384">
        <v>2213171</v>
      </c>
      <c r="Y7384">
        <v>0</v>
      </c>
      <c r="Z7384">
        <v>0</v>
      </c>
      <c r="AA7384">
        <v>0</v>
      </c>
      <c r="AB7384">
        <v>0</v>
      </c>
      <c r="AC7384">
        <v>0</v>
      </c>
      <c r="AD7384">
        <v>0</v>
      </c>
      <c r="AE7384">
        <v>0</v>
      </c>
      <c r="AF7384">
        <v>2200000</v>
      </c>
      <c r="AG7384">
        <v>3400000</v>
      </c>
      <c r="AH7384">
        <v>0</v>
      </c>
      <c r="AI7384">
        <v>0</v>
      </c>
      <c r="AJ7384">
        <v>0</v>
      </c>
      <c r="AK7384">
        <v>0</v>
      </c>
      <c r="AL7384">
        <v>0</v>
      </c>
      <c r="AM7384">
        <v>0</v>
      </c>
    </row>
    <row r="7385" spans="1:39" x14ac:dyDescent="0.45">
      <c r="A7385" t="s">
        <v>29548</v>
      </c>
      <c r="B7385" t="s">
        <v>29549</v>
      </c>
      <c r="C7385" t="s">
        <v>29550</v>
      </c>
      <c r="D7385" t="s">
        <v>29551</v>
      </c>
      <c r="E7385" t="s">
        <v>186</v>
      </c>
      <c r="F7385" t="s">
        <v>29552</v>
      </c>
      <c r="H7385" t="s">
        <v>214</v>
      </c>
      <c r="J7385" t="s">
        <v>215</v>
      </c>
      <c r="K7385" t="s">
        <v>215</v>
      </c>
      <c r="L7385">
        <v>2</v>
      </c>
      <c r="M7385" s="1">
        <v>40544</v>
      </c>
      <c r="N7385" s="2">
        <v>40544</v>
      </c>
      <c r="O7385" t="s">
        <v>528</v>
      </c>
      <c r="P7385">
        <v>2011</v>
      </c>
      <c r="Q7385" s="1">
        <v>41091</v>
      </c>
      <c r="R7385" s="1">
        <v>41395</v>
      </c>
      <c r="S7385">
        <v>125900</v>
      </c>
      <c r="T7385">
        <v>1500000</v>
      </c>
      <c r="U7385">
        <v>0</v>
      </c>
      <c r="V7385">
        <v>0</v>
      </c>
      <c r="W7385">
        <v>0</v>
      </c>
      <c r="X7385">
        <v>0</v>
      </c>
      <c r="Y7385">
        <v>0</v>
      </c>
      <c r="Z7385">
        <v>0</v>
      </c>
      <c r="AA7385">
        <v>0</v>
      </c>
      <c r="AB7385">
        <v>0</v>
      </c>
      <c r="AC7385">
        <v>0</v>
      </c>
      <c r="AD7385">
        <v>0</v>
      </c>
      <c r="AE7385">
        <v>0</v>
      </c>
      <c r="AF7385">
        <v>1500000</v>
      </c>
      <c r="AG7385">
        <v>0</v>
      </c>
      <c r="AH7385">
        <v>0</v>
      </c>
      <c r="AI7385">
        <v>0</v>
      </c>
      <c r="AJ7385">
        <v>0</v>
      </c>
      <c r="AK7385">
        <v>0</v>
      </c>
      <c r="AL7385">
        <v>0</v>
      </c>
      <c r="AM7385">
        <v>0</v>
      </c>
    </row>
    <row r="7386" spans="1:39" x14ac:dyDescent="0.45">
      <c r="A7386" t="s">
        <v>29553</v>
      </c>
      <c r="B7386" t="s">
        <v>29554</v>
      </c>
      <c r="C7386" t="s">
        <v>29555</v>
      </c>
      <c r="D7386" t="s">
        <v>29556</v>
      </c>
      <c r="E7386" t="s">
        <v>1268</v>
      </c>
      <c r="F7386" t="s">
        <v>14021</v>
      </c>
      <c r="G7386" t="s">
        <v>57</v>
      </c>
      <c r="H7386" t="s">
        <v>46</v>
      </c>
      <c r="I7386" t="s">
        <v>58</v>
      </c>
      <c r="J7386" t="s">
        <v>989</v>
      </c>
      <c r="K7386" t="s">
        <v>990</v>
      </c>
      <c r="L7386">
        <v>1</v>
      </c>
      <c r="M7386" s="1">
        <v>41730</v>
      </c>
      <c r="N7386" s="2">
        <v>41730</v>
      </c>
      <c r="O7386" t="s">
        <v>1211</v>
      </c>
      <c r="P7386">
        <v>2014</v>
      </c>
      <c r="Q7386" s="1">
        <v>41747</v>
      </c>
      <c r="R7386" s="1">
        <v>41747</v>
      </c>
      <c r="S7386">
        <v>0</v>
      </c>
      <c r="T7386">
        <v>2250000</v>
      </c>
      <c r="U7386">
        <v>0</v>
      </c>
      <c r="V7386">
        <v>0</v>
      </c>
      <c r="W7386">
        <v>0</v>
      </c>
      <c r="X7386">
        <v>0</v>
      </c>
      <c r="Y7386">
        <v>0</v>
      </c>
      <c r="Z7386">
        <v>0</v>
      </c>
      <c r="AA7386">
        <v>0</v>
      </c>
      <c r="AB7386">
        <v>0</v>
      </c>
      <c r="AC7386">
        <v>0</v>
      </c>
      <c r="AD7386">
        <v>0</v>
      </c>
      <c r="AE7386">
        <v>0</v>
      </c>
      <c r="AF7386">
        <v>0</v>
      </c>
      <c r="AG7386">
        <v>0</v>
      </c>
      <c r="AH7386">
        <v>0</v>
      </c>
      <c r="AI7386">
        <v>0</v>
      </c>
      <c r="AJ7386">
        <v>0</v>
      </c>
      <c r="AK7386">
        <v>0</v>
      </c>
      <c r="AL7386">
        <v>0</v>
      </c>
      <c r="AM7386">
        <v>0</v>
      </c>
    </row>
    <row r="7387" spans="1:39" x14ac:dyDescent="0.45">
      <c r="A7387" t="s">
        <v>29557</v>
      </c>
      <c r="B7387" t="s">
        <v>29558</v>
      </c>
      <c r="C7387" t="s">
        <v>29559</v>
      </c>
      <c r="D7387" t="s">
        <v>29560</v>
      </c>
      <c r="E7387" t="s">
        <v>3956</v>
      </c>
      <c r="F7387" t="s">
        <v>4639</v>
      </c>
      <c r="G7387" t="s">
        <v>57</v>
      </c>
      <c r="H7387" t="s">
        <v>46</v>
      </c>
      <c r="I7387" t="s">
        <v>47</v>
      </c>
      <c r="J7387" t="s">
        <v>48</v>
      </c>
      <c r="K7387" t="s">
        <v>49</v>
      </c>
      <c r="L7387">
        <v>1</v>
      </c>
      <c r="M7387" s="1">
        <v>39448</v>
      </c>
      <c r="N7387" s="2">
        <v>39448</v>
      </c>
      <c r="O7387" t="s">
        <v>181</v>
      </c>
      <c r="P7387">
        <v>2008</v>
      </c>
      <c r="Q7387" s="1">
        <v>41513</v>
      </c>
      <c r="R7387" s="1">
        <v>41513</v>
      </c>
      <c r="S7387">
        <v>2400000</v>
      </c>
      <c r="T7387">
        <v>0</v>
      </c>
      <c r="U7387">
        <v>0</v>
      </c>
      <c r="V7387">
        <v>0</v>
      </c>
      <c r="W7387">
        <v>0</v>
      </c>
      <c r="X7387">
        <v>0</v>
      </c>
      <c r="Y7387">
        <v>0</v>
      </c>
      <c r="Z7387">
        <v>0</v>
      </c>
      <c r="AA7387">
        <v>0</v>
      </c>
      <c r="AB7387">
        <v>0</v>
      </c>
      <c r="AC7387">
        <v>0</v>
      </c>
      <c r="AD7387">
        <v>0</v>
      </c>
      <c r="AE7387">
        <v>0</v>
      </c>
      <c r="AF7387">
        <v>0</v>
      </c>
      <c r="AG7387">
        <v>0</v>
      </c>
      <c r="AH7387">
        <v>0</v>
      </c>
      <c r="AI7387">
        <v>0</v>
      </c>
      <c r="AJ7387">
        <v>0</v>
      </c>
      <c r="AK7387">
        <v>0</v>
      </c>
      <c r="AL7387">
        <v>0</v>
      </c>
      <c r="AM7387">
        <v>0</v>
      </c>
    </row>
    <row r="7388" spans="1:39" x14ac:dyDescent="0.45">
      <c r="A7388" t="s">
        <v>29561</v>
      </c>
      <c r="B7388" t="s">
        <v>29562</v>
      </c>
      <c r="C7388" t="s">
        <v>29563</v>
      </c>
      <c r="D7388" t="s">
        <v>29564</v>
      </c>
      <c r="E7388" t="s">
        <v>14054</v>
      </c>
      <c r="F7388" t="s">
        <v>766</v>
      </c>
      <c r="G7388" t="s">
        <v>57</v>
      </c>
      <c r="H7388" t="s">
        <v>46</v>
      </c>
      <c r="I7388" t="s">
        <v>58</v>
      </c>
      <c r="J7388" t="s">
        <v>198</v>
      </c>
      <c r="K7388" t="s">
        <v>3176</v>
      </c>
      <c r="L7388">
        <v>1</v>
      </c>
      <c r="M7388" s="1">
        <v>41640</v>
      </c>
      <c r="N7388" s="2">
        <v>41640</v>
      </c>
      <c r="O7388" t="s">
        <v>84</v>
      </c>
      <c r="P7388">
        <v>2014</v>
      </c>
      <c r="Q7388" s="1">
        <v>41646</v>
      </c>
      <c r="R7388" s="1">
        <v>41646</v>
      </c>
      <c r="S7388">
        <v>400000</v>
      </c>
      <c r="T7388">
        <v>0</v>
      </c>
      <c r="U7388">
        <v>0</v>
      </c>
      <c r="V7388">
        <v>0</v>
      </c>
      <c r="W7388">
        <v>0</v>
      </c>
      <c r="X7388">
        <v>0</v>
      </c>
      <c r="Y7388">
        <v>0</v>
      </c>
      <c r="Z7388">
        <v>0</v>
      </c>
      <c r="AA7388">
        <v>0</v>
      </c>
      <c r="AB7388">
        <v>0</v>
      </c>
      <c r="AC7388">
        <v>0</v>
      </c>
      <c r="AD7388">
        <v>0</v>
      </c>
      <c r="AE7388">
        <v>0</v>
      </c>
      <c r="AF7388">
        <v>0</v>
      </c>
      <c r="AG7388">
        <v>0</v>
      </c>
      <c r="AH7388">
        <v>0</v>
      </c>
      <c r="AI7388">
        <v>0</v>
      </c>
      <c r="AJ7388">
        <v>0</v>
      </c>
      <c r="AK7388">
        <v>0</v>
      </c>
      <c r="AL7388">
        <v>0</v>
      </c>
      <c r="AM7388">
        <v>0</v>
      </c>
    </row>
    <row r="7389" spans="1:39" x14ac:dyDescent="0.45">
      <c r="A7389" t="s">
        <v>29565</v>
      </c>
      <c r="B7389" t="s">
        <v>29566</v>
      </c>
      <c r="C7389" t="s">
        <v>29567</v>
      </c>
      <c r="D7389" t="s">
        <v>228</v>
      </c>
      <c r="E7389" t="s">
        <v>229</v>
      </c>
      <c r="F7389" t="s">
        <v>1047</v>
      </c>
      <c r="G7389" t="s">
        <v>57</v>
      </c>
      <c r="H7389" t="s">
        <v>46</v>
      </c>
      <c r="I7389" t="s">
        <v>58</v>
      </c>
      <c r="J7389" t="s">
        <v>9757</v>
      </c>
      <c r="K7389" t="s">
        <v>9757</v>
      </c>
      <c r="L7389">
        <v>1</v>
      </c>
      <c r="Q7389" s="1">
        <v>41528</v>
      </c>
      <c r="R7389" s="1">
        <v>41528</v>
      </c>
      <c r="S7389">
        <v>0</v>
      </c>
      <c r="T7389">
        <v>0</v>
      </c>
      <c r="U7389">
        <v>0</v>
      </c>
      <c r="V7389">
        <v>0</v>
      </c>
      <c r="W7389">
        <v>0</v>
      </c>
      <c r="X7389">
        <v>5000000</v>
      </c>
      <c r="Y7389">
        <v>0</v>
      </c>
      <c r="Z7389">
        <v>0</v>
      </c>
      <c r="AA7389">
        <v>0</v>
      </c>
      <c r="AB7389">
        <v>0</v>
      </c>
      <c r="AC7389">
        <v>0</v>
      </c>
      <c r="AD7389">
        <v>0</v>
      </c>
      <c r="AE7389">
        <v>0</v>
      </c>
      <c r="AF7389">
        <v>0</v>
      </c>
      <c r="AG7389">
        <v>0</v>
      </c>
      <c r="AH7389">
        <v>0</v>
      </c>
      <c r="AI7389">
        <v>0</v>
      </c>
      <c r="AJ7389">
        <v>0</v>
      </c>
      <c r="AK7389">
        <v>0</v>
      </c>
      <c r="AL7389">
        <v>0</v>
      </c>
      <c r="AM7389">
        <v>0</v>
      </c>
    </row>
    <row r="7390" spans="1:39" x14ac:dyDescent="0.45">
      <c r="A7390" t="s">
        <v>29568</v>
      </c>
      <c r="B7390" t="s">
        <v>29569</v>
      </c>
      <c r="C7390" t="s">
        <v>29570</v>
      </c>
      <c r="D7390" t="s">
        <v>293</v>
      </c>
      <c r="E7390" t="s">
        <v>294</v>
      </c>
      <c r="F7390" t="s">
        <v>640</v>
      </c>
      <c r="G7390" t="s">
        <v>57</v>
      </c>
      <c r="H7390" t="s">
        <v>46</v>
      </c>
      <c r="I7390" t="s">
        <v>1258</v>
      </c>
      <c r="J7390" t="s">
        <v>1259</v>
      </c>
      <c r="K7390" t="s">
        <v>29571</v>
      </c>
      <c r="L7390">
        <v>1</v>
      </c>
      <c r="M7390" s="1">
        <v>40909</v>
      </c>
      <c r="N7390" s="2">
        <v>40909</v>
      </c>
      <c r="O7390" t="s">
        <v>132</v>
      </c>
      <c r="P7390">
        <v>2012</v>
      </c>
      <c r="Q7390" s="1">
        <v>41526</v>
      </c>
      <c r="R7390" s="1">
        <v>41526</v>
      </c>
      <c r="S7390">
        <v>150000</v>
      </c>
      <c r="T7390">
        <v>0</v>
      </c>
      <c r="U7390">
        <v>0</v>
      </c>
      <c r="V7390">
        <v>0</v>
      </c>
      <c r="W7390">
        <v>0</v>
      </c>
      <c r="X7390">
        <v>0</v>
      </c>
      <c r="Y7390">
        <v>0</v>
      </c>
      <c r="Z7390">
        <v>0</v>
      </c>
      <c r="AA7390">
        <v>0</v>
      </c>
      <c r="AB7390">
        <v>0</v>
      </c>
      <c r="AC7390">
        <v>0</v>
      </c>
      <c r="AD7390">
        <v>0</v>
      </c>
      <c r="AE7390">
        <v>0</v>
      </c>
      <c r="AF7390">
        <v>0</v>
      </c>
      <c r="AG7390">
        <v>0</v>
      </c>
      <c r="AH7390">
        <v>0</v>
      </c>
      <c r="AI7390">
        <v>0</v>
      </c>
      <c r="AJ7390">
        <v>0</v>
      </c>
      <c r="AK7390">
        <v>0</v>
      </c>
      <c r="AL7390">
        <v>0</v>
      </c>
      <c r="AM7390">
        <v>0</v>
      </c>
    </row>
    <row r="7391" spans="1:39" x14ac:dyDescent="0.45">
      <c r="A7391" t="s">
        <v>29572</v>
      </c>
      <c r="B7391" t="s">
        <v>29573</v>
      </c>
      <c r="D7391" t="s">
        <v>228</v>
      </c>
      <c r="E7391" t="s">
        <v>229</v>
      </c>
      <c r="F7391" t="s">
        <v>114</v>
      </c>
      <c r="G7391" t="s">
        <v>57</v>
      </c>
      <c r="H7391" t="s">
        <v>46</v>
      </c>
      <c r="I7391" t="s">
        <v>136</v>
      </c>
      <c r="J7391" t="s">
        <v>616</v>
      </c>
      <c r="K7391" t="s">
        <v>29574</v>
      </c>
      <c r="L7391">
        <v>1</v>
      </c>
      <c r="M7391" s="1">
        <v>41730</v>
      </c>
      <c r="N7391" s="2">
        <v>41730</v>
      </c>
      <c r="O7391" t="s">
        <v>1211</v>
      </c>
      <c r="P7391">
        <v>2014</v>
      </c>
      <c r="Q7391" s="1">
        <v>41745</v>
      </c>
      <c r="R7391" s="1">
        <v>41745</v>
      </c>
      <c r="S7391">
        <v>0</v>
      </c>
      <c r="T7391">
        <v>0</v>
      </c>
      <c r="U7391">
        <v>0</v>
      </c>
      <c r="V7391">
        <v>0</v>
      </c>
      <c r="W7391">
        <v>0</v>
      </c>
      <c r="X7391">
        <v>0</v>
      </c>
      <c r="Y7391">
        <v>0</v>
      </c>
      <c r="Z7391">
        <v>0</v>
      </c>
      <c r="AA7391">
        <v>0</v>
      </c>
      <c r="AB7391">
        <v>0</v>
      </c>
      <c r="AC7391">
        <v>0</v>
      </c>
      <c r="AD7391">
        <v>0</v>
      </c>
      <c r="AE7391">
        <v>0</v>
      </c>
      <c r="AF7391">
        <v>0</v>
      </c>
      <c r="AG7391">
        <v>0</v>
      </c>
      <c r="AH7391">
        <v>0</v>
      </c>
      <c r="AI7391">
        <v>0</v>
      </c>
      <c r="AJ7391">
        <v>0</v>
      </c>
      <c r="AK7391">
        <v>0</v>
      </c>
      <c r="AL7391">
        <v>0</v>
      </c>
      <c r="AM7391">
        <v>0</v>
      </c>
    </row>
    <row r="7392" spans="1:39" x14ac:dyDescent="0.45">
      <c r="A7392" t="s">
        <v>29575</v>
      </c>
      <c r="B7392" t="s">
        <v>29576</v>
      </c>
      <c r="C7392" t="s">
        <v>29577</v>
      </c>
      <c r="D7392" t="s">
        <v>154</v>
      </c>
      <c r="E7392" t="s">
        <v>155</v>
      </c>
      <c r="F7392" t="s">
        <v>114</v>
      </c>
      <c r="G7392" t="s">
        <v>57</v>
      </c>
      <c r="H7392" t="s">
        <v>46</v>
      </c>
      <c r="I7392" t="s">
        <v>1234</v>
      </c>
      <c r="J7392" t="s">
        <v>16175</v>
      </c>
      <c r="K7392" t="s">
        <v>7313</v>
      </c>
      <c r="L7392">
        <v>1</v>
      </c>
      <c r="Q7392" s="1">
        <v>41066</v>
      </c>
      <c r="R7392" s="1">
        <v>41066</v>
      </c>
      <c r="S7392">
        <v>0</v>
      </c>
      <c r="T7392">
        <v>0</v>
      </c>
      <c r="U7392">
        <v>0</v>
      </c>
      <c r="V7392">
        <v>0</v>
      </c>
      <c r="W7392">
        <v>0</v>
      </c>
      <c r="X7392">
        <v>0</v>
      </c>
      <c r="Y7392">
        <v>0</v>
      </c>
      <c r="Z7392">
        <v>0</v>
      </c>
      <c r="AA7392">
        <v>0</v>
      </c>
      <c r="AB7392">
        <v>0</v>
      </c>
      <c r="AC7392">
        <v>0</v>
      </c>
      <c r="AD7392">
        <v>0</v>
      </c>
      <c r="AE7392">
        <v>0</v>
      </c>
      <c r="AF7392">
        <v>0</v>
      </c>
      <c r="AG7392">
        <v>0</v>
      </c>
      <c r="AH7392">
        <v>0</v>
      </c>
      <c r="AI7392">
        <v>0</v>
      </c>
      <c r="AJ7392">
        <v>0</v>
      </c>
      <c r="AK7392">
        <v>0</v>
      </c>
      <c r="AL7392">
        <v>0</v>
      </c>
      <c r="AM7392">
        <v>0</v>
      </c>
    </row>
    <row r="7393" spans="1:39" x14ac:dyDescent="0.45">
      <c r="A7393" t="s">
        <v>29578</v>
      </c>
      <c r="B7393" t="s">
        <v>29579</v>
      </c>
      <c r="C7393" t="s">
        <v>29580</v>
      </c>
      <c r="D7393" t="s">
        <v>293</v>
      </c>
      <c r="E7393" t="s">
        <v>294</v>
      </c>
      <c r="F7393" t="s">
        <v>14021</v>
      </c>
      <c r="G7393" t="s">
        <v>57</v>
      </c>
      <c r="H7393" t="s">
        <v>46</v>
      </c>
      <c r="I7393" t="s">
        <v>58</v>
      </c>
      <c r="J7393" t="s">
        <v>1223</v>
      </c>
      <c r="K7393" t="s">
        <v>6588</v>
      </c>
      <c r="L7393">
        <v>1</v>
      </c>
      <c r="M7393" s="1">
        <v>39083</v>
      </c>
      <c r="N7393" s="2">
        <v>39083</v>
      </c>
      <c r="O7393" t="s">
        <v>110</v>
      </c>
      <c r="P7393">
        <v>2007</v>
      </c>
      <c r="Q7393" s="1">
        <v>41338</v>
      </c>
      <c r="R7393" s="1">
        <v>41338</v>
      </c>
      <c r="S7393">
        <v>0</v>
      </c>
      <c r="T7393">
        <v>0</v>
      </c>
      <c r="U7393">
        <v>0</v>
      </c>
      <c r="V7393">
        <v>0</v>
      </c>
      <c r="W7393">
        <v>0</v>
      </c>
      <c r="X7393">
        <v>2250000</v>
      </c>
      <c r="Y7393">
        <v>0</v>
      </c>
      <c r="Z7393">
        <v>0</v>
      </c>
      <c r="AA7393">
        <v>0</v>
      </c>
      <c r="AB7393">
        <v>0</v>
      </c>
      <c r="AC7393">
        <v>0</v>
      </c>
      <c r="AD7393">
        <v>0</v>
      </c>
      <c r="AE7393">
        <v>0</v>
      </c>
      <c r="AF7393">
        <v>0</v>
      </c>
      <c r="AG7393">
        <v>0</v>
      </c>
      <c r="AH7393">
        <v>0</v>
      </c>
      <c r="AI7393">
        <v>0</v>
      </c>
      <c r="AJ7393">
        <v>0</v>
      </c>
      <c r="AK7393">
        <v>0</v>
      </c>
      <c r="AL7393">
        <v>0</v>
      </c>
      <c r="AM7393">
        <v>0</v>
      </c>
    </row>
    <row r="7394" spans="1:39" x14ac:dyDescent="0.45">
      <c r="A7394" t="s">
        <v>29581</v>
      </c>
      <c r="B7394" t="s">
        <v>29582</v>
      </c>
      <c r="C7394" t="s">
        <v>29583</v>
      </c>
      <c r="D7394" t="s">
        <v>107</v>
      </c>
      <c r="E7394" t="s">
        <v>108</v>
      </c>
      <c r="F7394" t="s">
        <v>9958</v>
      </c>
      <c r="G7394" t="s">
        <v>57</v>
      </c>
      <c r="H7394" t="s">
        <v>503</v>
      </c>
      <c r="J7394" t="s">
        <v>504</v>
      </c>
      <c r="K7394" t="s">
        <v>504</v>
      </c>
      <c r="L7394">
        <v>2</v>
      </c>
      <c r="M7394" s="1">
        <v>41030</v>
      </c>
      <c r="N7394" s="2">
        <v>41030</v>
      </c>
      <c r="O7394" t="s">
        <v>50</v>
      </c>
      <c r="P7394">
        <v>2012</v>
      </c>
      <c r="Q7394" s="1">
        <v>41591</v>
      </c>
      <c r="R7394" s="1">
        <v>41969</v>
      </c>
      <c r="S7394">
        <v>800000</v>
      </c>
      <c r="T7394">
        <v>6000000</v>
      </c>
      <c r="U7394">
        <v>0</v>
      </c>
      <c r="V7394">
        <v>0</v>
      </c>
      <c r="W7394">
        <v>0</v>
      </c>
      <c r="X7394">
        <v>0</v>
      </c>
      <c r="Y7394">
        <v>0</v>
      </c>
      <c r="Z7394">
        <v>0</v>
      </c>
      <c r="AA7394">
        <v>0</v>
      </c>
      <c r="AB7394">
        <v>0</v>
      </c>
      <c r="AC7394">
        <v>0</v>
      </c>
      <c r="AD7394">
        <v>0</v>
      </c>
      <c r="AE7394">
        <v>0</v>
      </c>
      <c r="AF7394">
        <v>6000000</v>
      </c>
      <c r="AG7394">
        <v>0</v>
      </c>
      <c r="AH7394">
        <v>0</v>
      </c>
      <c r="AI7394">
        <v>0</v>
      </c>
      <c r="AJ7394">
        <v>0</v>
      </c>
      <c r="AK7394">
        <v>0</v>
      </c>
      <c r="AL7394">
        <v>0</v>
      </c>
      <c r="AM7394">
        <v>0</v>
      </c>
    </row>
    <row r="7395" spans="1:39" x14ac:dyDescent="0.45">
      <c r="A7395" t="s">
        <v>29584</v>
      </c>
      <c r="B7395" t="s">
        <v>29585</v>
      </c>
      <c r="C7395" t="s">
        <v>29586</v>
      </c>
      <c r="D7395" t="s">
        <v>29587</v>
      </c>
      <c r="E7395" t="s">
        <v>29588</v>
      </c>
      <c r="F7395" t="s">
        <v>222</v>
      </c>
      <c r="G7395" t="s">
        <v>57</v>
      </c>
      <c r="H7395" t="s">
        <v>192</v>
      </c>
      <c r="J7395" t="s">
        <v>1656</v>
      </c>
      <c r="K7395" t="s">
        <v>1656</v>
      </c>
      <c r="L7395">
        <v>4</v>
      </c>
      <c r="M7395" s="1">
        <v>36892</v>
      </c>
      <c r="N7395" s="2">
        <v>36892</v>
      </c>
      <c r="O7395" t="s">
        <v>172</v>
      </c>
      <c r="P7395">
        <v>2001</v>
      </c>
      <c r="Q7395" s="1">
        <v>40026</v>
      </c>
      <c r="R7395" s="1">
        <v>41116</v>
      </c>
      <c r="S7395">
        <v>0</v>
      </c>
      <c r="T7395">
        <v>10000000</v>
      </c>
      <c r="U7395">
        <v>0</v>
      </c>
      <c r="V7395">
        <v>0</v>
      </c>
      <c r="W7395">
        <v>0</v>
      </c>
      <c r="X7395">
        <v>0</v>
      </c>
      <c r="Y7395">
        <v>0</v>
      </c>
      <c r="Z7395">
        <v>0</v>
      </c>
      <c r="AA7395">
        <v>0</v>
      </c>
      <c r="AB7395">
        <v>0</v>
      </c>
      <c r="AC7395">
        <v>0</v>
      </c>
      <c r="AD7395">
        <v>0</v>
      </c>
      <c r="AE7395">
        <v>0</v>
      </c>
      <c r="AF7395">
        <v>0</v>
      </c>
      <c r="AG7395">
        <v>0</v>
      </c>
      <c r="AH7395">
        <v>10000000</v>
      </c>
      <c r="AI7395">
        <v>0</v>
      </c>
      <c r="AJ7395">
        <v>0</v>
      </c>
      <c r="AK7395">
        <v>0</v>
      </c>
      <c r="AL7395">
        <v>0</v>
      </c>
      <c r="AM7395">
        <v>0</v>
      </c>
    </row>
    <row r="7396" spans="1:39" x14ac:dyDescent="0.45">
      <c r="A7396" t="s">
        <v>29589</v>
      </c>
      <c r="B7396" t="s">
        <v>29590</v>
      </c>
      <c r="C7396" t="s">
        <v>29591</v>
      </c>
      <c r="D7396" t="s">
        <v>29592</v>
      </c>
      <c r="E7396" t="s">
        <v>1996</v>
      </c>
      <c r="F7396" t="s">
        <v>114</v>
      </c>
      <c r="G7396" t="s">
        <v>57</v>
      </c>
      <c r="H7396" t="s">
        <v>1153</v>
      </c>
      <c r="J7396" t="s">
        <v>1663</v>
      </c>
      <c r="K7396" t="s">
        <v>1664</v>
      </c>
      <c r="L7396">
        <v>1</v>
      </c>
      <c r="M7396" s="1">
        <v>41306</v>
      </c>
      <c r="N7396" s="2">
        <v>41306</v>
      </c>
      <c r="O7396" t="s">
        <v>164</v>
      </c>
      <c r="P7396">
        <v>2013</v>
      </c>
      <c r="Q7396" s="1">
        <v>41484</v>
      </c>
      <c r="R7396" s="1">
        <v>41484</v>
      </c>
      <c r="S7396">
        <v>0</v>
      </c>
      <c r="T7396">
        <v>0</v>
      </c>
      <c r="U7396">
        <v>0</v>
      </c>
      <c r="V7396">
        <v>0</v>
      </c>
      <c r="W7396">
        <v>0</v>
      </c>
      <c r="X7396">
        <v>0</v>
      </c>
      <c r="Y7396">
        <v>0</v>
      </c>
      <c r="Z7396">
        <v>0</v>
      </c>
      <c r="AA7396">
        <v>0</v>
      </c>
      <c r="AB7396">
        <v>0</v>
      </c>
      <c r="AC7396">
        <v>0</v>
      </c>
      <c r="AD7396">
        <v>0</v>
      </c>
      <c r="AE7396">
        <v>0</v>
      </c>
      <c r="AF7396">
        <v>0</v>
      </c>
      <c r="AG7396">
        <v>0</v>
      </c>
      <c r="AH7396">
        <v>0</v>
      </c>
      <c r="AI7396">
        <v>0</v>
      </c>
      <c r="AJ7396">
        <v>0</v>
      </c>
      <c r="AK7396">
        <v>0</v>
      </c>
      <c r="AL7396">
        <v>0</v>
      </c>
      <c r="AM7396">
        <v>0</v>
      </c>
    </row>
    <row r="7397" spans="1:39" x14ac:dyDescent="0.45">
      <c r="A7397" t="s">
        <v>29593</v>
      </c>
      <c r="B7397" t="s">
        <v>29594</v>
      </c>
      <c r="C7397" t="s">
        <v>28789</v>
      </c>
      <c r="D7397" t="s">
        <v>1267</v>
      </c>
      <c r="E7397" t="s">
        <v>1268</v>
      </c>
      <c r="F7397" t="s">
        <v>282</v>
      </c>
      <c r="G7397" t="s">
        <v>57</v>
      </c>
      <c r="L7397">
        <v>1</v>
      </c>
      <c r="M7397" s="1">
        <v>41343</v>
      </c>
      <c r="N7397" s="2">
        <v>41334</v>
      </c>
      <c r="O7397" t="s">
        <v>164</v>
      </c>
      <c r="P7397">
        <v>2013</v>
      </c>
      <c r="Q7397" s="1">
        <v>41343</v>
      </c>
      <c r="R7397" s="1">
        <v>41343</v>
      </c>
      <c r="S7397">
        <v>100000</v>
      </c>
      <c r="T7397">
        <v>0</v>
      </c>
      <c r="U7397">
        <v>0</v>
      </c>
      <c r="V7397">
        <v>0</v>
      </c>
      <c r="W7397">
        <v>0</v>
      </c>
      <c r="X7397">
        <v>0</v>
      </c>
      <c r="Y7397">
        <v>0</v>
      </c>
      <c r="Z7397">
        <v>0</v>
      </c>
      <c r="AA7397">
        <v>0</v>
      </c>
      <c r="AB7397">
        <v>0</v>
      </c>
      <c r="AC7397">
        <v>0</v>
      </c>
      <c r="AD7397">
        <v>0</v>
      </c>
      <c r="AE7397">
        <v>0</v>
      </c>
      <c r="AF7397">
        <v>0</v>
      </c>
      <c r="AG7397">
        <v>0</v>
      </c>
      <c r="AH7397">
        <v>0</v>
      </c>
      <c r="AI7397">
        <v>0</v>
      </c>
      <c r="AJ7397">
        <v>0</v>
      </c>
      <c r="AK7397">
        <v>0</v>
      </c>
      <c r="AL7397">
        <v>0</v>
      </c>
      <c r="AM7397">
        <v>0</v>
      </c>
    </row>
    <row r="7398" spans="1:39" x14ac:dyDescent="0.45">
      <c r="A7398" t="s">
        <v>29595</v>
      </c>
      <c r="B7398" t="s">
        <v>29596</v>
      </c>
      <c r="C7398" t="s">
        <v>29597</v>
      </c>
      <c r="D7398" t="s">
        <v>774</v>
      </c>
      <c r="E7398" t="s">
        <v>775</v>
      </c>
      <c r="F7398" t="s">
        <v>18408</v>
      </c>
      <c r="G7398" t="s">
        <v>57</v>
      </c>
      <c r="H7398" t="s">
        <v>46</v>
      </c>
      <c r="I7398" t="s">
        <v>81</v>
      </c>
      <c r="J7398" t="s">
        <v>590</v>
      </c>
      <c r="K7398" t="s">
        <v>12284</v>
      </c>
      <c r="L7398">
        <v>1</v>
      </c>
      <c r="M7398" s="1">
        <v>41275</v>
      </c>
      <c r="N7398" s="2">
        <v>41275</v>
      </c>
      <c r="O7398" t="s">
        <v>164</v>
      </c>
      <c r="P7398">
        <v>2013</v>
      </c>
      <c r="Q7398" s="1">
        <v>41558</v>
      </c>
      <c r="R7398" s="1">
        <v>41558</v>
      </c>
      <c r="S7398">
        <v>0</v>
      </c>
      <c r="T7398">
        <v>0</v>
      </c>
      <c r="U7398">
        <v>0</v>
      </c>
      <c r="V7398">
        <v>0</v>
      </c>
      <c r="W7398">
        <v>0</v>
      </c>
      <c r="X7398">
        <v>0</v>
      </c>
      <c r="Y7398">
        <v>0</v>
      </c>
      <c r="Z7398">
        <v>0</v>
      </c>
      <c r="AA7398">
        <v>300000000</v>
      </c>
      <c r="AB7398">
        <v>0</v>
      </c>
      <c r="AC7398">
        <v>0</v>
      </c>
      <c r="AD7398">
        <v>0</v>
      </c>
      <c r="AE7398">
        <v>0</v>
      </c>
      <c r="AF7398">
        <v>0</v>
      </c>
      <c r="AG7398">
        <v>0</v>
      </c>
      <c r="AH7398">
        <v>0</v>
      </c>
      <c r="AI7398">
        <v>0</v>
      </c>
      <c r="AJ7398">
        <v>0</v>
      </c>
      <c r="AK7398">
        <v>0</v>
      </c>
      <c r="AL7398">
        <v>0</v>
      </c>
      <c r="AM7398">
        <v>0</v>
      </c>
    </row>
    <row r="7399" spans="1:39" x14ac:dyDescent="0.45">
      <c r="A7399" t="s">
        <v>29598</v>
      </c>
      <c r="B7399" t="s">
        <v>29599</v>
      </c>
      <c r="C7399" t="s">
        <v>29600</v>
      </c>
      <c r="D7399" t="s">
        <v>7496</v>
      </c>
      <c r="E7399" t="s">
        <v>343</v>
      </c>
      <c r="F7399" t="s">
        <v>3770</v>
      </c>
      <c r="G7399" t="s">
        <v>57</v>
      </c>
      <c r="H7399" t="s">
        <v>46</v>
      </c>
      <c r="I7399" t="s">
        <v>58</v>
      </c>
      <c r="J7399" t="s">
        <v>198</v>
      </c>
      <c r="K7399" t="s">
        <v>1127</v>
      </c>
      <c r="L7399">
        <v>3</v>
      </c>
      <c r="M7399" s="1">
        <v>38353</v>
      </c>
      <c r="N7399" s="2">
        <v>38353</v>
      </c>
      <c r="O7399" t="s">
        <v>464</v>
      </c>
      <c r="P7399">
        <v>2005</v>
      </c>
      <c r="Q7399" s="1">
        <v>38937</v>
      </c>
      <c r="R7399" s="1">
        <v>40344</v>
      </c>
      <c r="S7399">
        <v>0</v>
      </c>
      <c r="T7399">
        <v>42000000</v>
      </c>
      <c r="U7399">
        <v>0</v>
      </c>
      <c r="V7399">
        <v>0</v>
      </c>
      <c r="W7399">
        <v>0</v>
      </c>
      <c r="X7399">
        <v>0</v>
      </c>
      <c r="Y7399">
        <v>0</v>
      </c>
      <c r="Z7399">
        <v>0</v>
      </c>
      <c r="AA7399">
        <v>0</v>
      </c>
      <c r="AB7399">
        <v>0</v>
      </c>
      <c r="AC7399">
        <v>0</v>
      </c>
      <c r="AD7399">
        <v>0</v>
      </c>
      <c r="AE7399">
        <v>0</v>
      </c>
      <c r="AF7399">
        <v>10000000</v>
      </c>
      <c r="AG7399">
        <v>0</v>
      </c>
      <c r="AH7399">
        <v>20000000</v>
      </c>
      <c r="AI7399">
        <v>12000000</v>
      </c>
      <c r="AJ7399">
        <v>0</v>
      </c>
      <c r="AK7399">
        <v>0</v>
      </c>
      <c r="AL7399">
        <v>0</v>
      </c>
      <c r="AM7399">
        <v>0</v>
      </c>
    </row>
    <row r="7400" spans="1:39" x14ac:dyDescent="0.45">
      <c r="A7400" t="s">
        <v>29601</v>
      </c>
      <c r="B7400" t="s">
        <v>29602</v>
      </c>
      <c r="D7400" t="s">
        <v>29603</v>
      </c>
      <c r="E7400" t="s">
        <v>89</v>
      </c>
      <c r="F7400" s="3">
        <v>10000</v>
      </c>
      <c r="G7400" t="s">
        <v>57</v>
      </c>
      <c r="H7400" t="s">
        <v>46</v>
      </c>
      <c r="I7400" t="s">
        <v>1095</v>
      </c>
      <c r="J7400" t="s">
        <v>1096</v>
      </c>
      <c r="K7400" t="s">
        <v>1177</v>
      </c>
      <c r="L7400">
        <v>1</v>
      </c>
      <c r="M7400" s="1">
        <v>39934</v>
      </c>
      <c r="N7400" s="2">
        <v>39934</v>
      </c>
      <c r="O7400" t="s">
        <v>269</v>
      </c>
      <c r="P7400">
        <v>2009</v>
      </c>
      <c r="Q7400" s="1">
        <v>39961</v>
      </c>
      <c r="R7400" s="1">
        <v>39961</v>
      </c>
      <c r="S7400">
        <v>10000</v>
      </c>
      <c r="T7400">
        <v>0</v>
      </c>
      <c r="U7400">
        <v>0</v>
      </c>
      <c r="V7400">
        <v>0</v>
      </c>
      <c r="W7400">
        <v>0</v>
      </c>
      <c r="X7400">
        <v>0</v>
      </c>
      <c r="Y7400">
        <v>0</v>
      </c>
      <c r="Z7400">
        <v>0</v>
      </c>
      <c r="AA7400">
        <v>0</v>
      </c>
      <c r="AB7400">
        <v>0</v>
      </c>
      <c r="AC7400">
        <v>0</v>
      </c>
      <c r="AD7400">
        <v>0</v>
      </c>
      <c r="AE7400">
        <v>0</v>
      </c>
      <c r="AF7400">
        <v>0</v>
      </c>
      <c r="AG7400">
        <v>0</v>
      </c>
      <c r="AH7400">
        <v>0</v>
      </c>
      <c r="AI7400">
        <v>0</v>
      </c>
      <c r="AJ7400">
        <v>0</v>
      </c>
      <c r="AK7400">
        <v>0</v>
      </c>
      <c r="AL7400">
        <v>0</v>
      </c>
      <c r="AM7400">
        <v>0</v>
      </c>
    </row>
    <row r="7401" spans="1:39" x14ac:dyDescent="0.45">
      <c r="A7401" t="s">
        <v>29604</v>
      </c>
      <c r="B7401" t="s">
        <v>29605</v>
      </c>
      <c r="C7401" t="s">
        <v>29606</v>
      </c>
      <c r="D7401" t="s">
        <v>127</v>
      </c>
      <c r="E7401" t="s">
        <v>128</v>
      </c>
      <c r="F7401" t="s">
        <v>29607</v>
      </c>
      <c r="H7401" t="s">
        <v>787</v>
      </c>
      <c r="J7401" t="s">
        <v>1427</v>
      </c>
      <c r="K7401" t="s">
        <v>1427</v>
      </c>
      <c r="L7401">
        <v>3</v>
      </c>
      <c r="M7401" s="1">
        <v>40179</v>
      </c>
      <c r="N7401" s="2">
        <v>40179</v>
      </c>
      <c r="O7401" t="s">
        <v>118</v>
      </c>
      <c r="P7401">
        <v>2010</v>
      </c>
      <c r="Q7401" s="1">
        <v>41091</v>
      </c>
      <c r="R7401" s="1">
        <v>41554</v>
      </c>
      <c r="S7401">
        <v>0</v>
      </c>
      <c r="T7401">
        <v>1093610</v>
      </c>
      <c r="U7401">
        <v>0</v>
      </c>
      <c r="V7401">
        <v>0</v>
      </c>
      <c r="W7401">
        <v>0</v>
      </c>
      <c r="X7401">
        <v>0</v>
      </c>
      <c r="Y7401">
        <v>0</v>
      </c>
      <c r="Z7401">
        <v>500000</v>
      </c>
      <c r="AA7401">
        <v>0</v>
      </c>
      <c r="AB7401">
        <v>0</v>
      </c>
      <c r="AC7401">
        <v>0</v>
      </c>
      <c r="AD7401">
        <v>0</v>
      </c>
      <c r="AE7401">
        <v>0</v>
      </c>
      <c r="AF7401">
        <v>0</v>
      </c>
      <c r="AG7401">
        <v>0</v>
      </c>
      <c r="AH7401">
        <v>0</v>
      </c>
      <c r="AI7401">
        <v>0</v>
      </c>
      <c r="AJ7401">
        <v>0</v>
      </c>
      <c r="AK7401">
        <v>0</v>
      </c>
      <c r="AL7401">
        <v>0</v>
      </c>
      <c r="AM7401">
        <v>0</v>
      </c>
    </row>
    <row r="7402" spans="1:39" x14ac:dyDescent="0.45">
      <c r="A7402" t="s">
        <v>29608</v>
      </c>
      <c r="B7402" t="s">
        <v>29609</v>
      </c>
      <c r="C7402" t="s">
        <v>29610</v>
      </c>
      <c r="D7402" t="s">
        <v>88</v>
      </c>
      <c r="E7402" t="s">
        <v>89</v>
      </c>
      <c r="F7402" t="s">
        <v>1577</v>
      </c>
      <c r="G7402" t="s">
        <v>57</v>
      </c>
      <c r="H7402" t="s">
        <v>46</v>
      </c>
      <c r="I7402" t="s">
        <v>1282</v>
      </c>
      <c r="J7402" t="s">
        <v>1304</v>
      </c>
      <c r="K7402" t="s">
        <v>1304</v>
      </c>
      <c r="L7402">
        <v>1</v>
      </c>
      <c r="Q7402" s="1">
        <v>40011</v>
      </c>
      <c r="R7402" s="1">
        <v>40011</v>
      </c>
      <c r="S7402">
        <v>0</v>
      </c>
      <c r="T7402">
        <v>450000</v>
      </c>
      <c r="U7402">
        <v>0</v>
      </c>
      <c r="V7402">
        <v>0</v>
      </c>
      <c r="W7402">
        <v>0</v>
      </c>
      <c r="X7402">
        <v>0</v>
      </c>
      <c r="Y7402">
        <v>0</v>
      </c>
      <c r="Z7402">
        <v>0</v>
      </c>
      <c r="AA7402">
        <v>0</v>
      </c>
      <c r="AB7402">
        <v>0</v>
      </c>
      <c r="AC7402">
        <v>0</v>
      </c>
      <c r="AD7402">
        <v>0</v>
      </c>
      <c r="AE7402">
        <v>0</v>
      </c>
      <c r="AF7402">
        <v>0</v>
      </c>
      <c r="AG7402">
        <v>0</v>
      </c>
      <c r="AH7402">
        <v>0</v>
      </c>
      <c r="AI7402">
        <v>0</v>
      </c>
      <c r="AJ7402">
        <v>0</v>
      </c>
      <c r="AK7402">
        <v>0</v>
      </c>
      <c r="AL7402">
        <v>0</v>
      </c>
      <c r="AM7402">
        <v>0</v>
      </c>
    </row>
    <row r="7403" spans="1:39" x14ac:dyDescent="0.45">
      <c r="A7403" t="s">
        <v>29611</v>
      </c>
      <c r="B7403" t="s">
        <v>29612</v>
      </c>
      <c r="C7403" t="s">
        <v>29613</v>
      </c>
      <c r="D7403" t="s">
        <v>1757</v>
      </c>
      <c r="E7403" t="s">
        <v>1758</v>
      </c>
      <c r="F7403" t="s">
        <v>29614</v>
      </c>
      <c r="G7403" t="s">
        <v>57</v>
      </c>
      <c r="H7403" t="s">
        <v>46</v>
      </c>
      <c r="I7403" t="s">
        <v>205</v>
      </c>
      <c r="J7403" t="s">
        <v>206</v>
      </c>
      <c r="K7403" t="s">
        <v>8084</v>
      </c>
      <c r="L7403">
        <v>3</v>
      </c>
      <c r="Q7403" s="1">
        <v>39979</v>
      </c>
      <c r="R7403" s="1">
        <v>40469</v>
      </c>
      <c r="S7403">
        <v>0</v>
      </c>
      <c r="T7403">
        <v>2035000</v>
      </c>
      <c r="U7403">
        <v>0</v>
      </c>
      <c r="V7403">
        <v>0</v>
      </c>
      <c r="W7403">
        <v>0</v>
      </c>
      <c r="X7403">
        <v>0</v>
      </c>
      <c r="Y7403">
        <v>1000000</v>
      </c>
      <c r="Z7403">
        <v>0</v>
      </c>
      <c r="AA7403">
        <v>0</v>
      </c>
      <c r="AB7403">
        <v>0</v>
      </c>
      <c r="AC7403">
        <v>0</v>
      </c>
      <c r="AD7403">
        <v>0</v>
      </c>
      <c r="AE7403">
        <v>0</v>
      </c>
      <c r="AF7403">
        <v>0</v>
      </c>
      <c r="AG7403">
        <v>0</v>
      </c>
      <c r="AH7403">
        <v>0</v>
      </c>
      <c r="AI7403">
        <v>0</v>
      </c>
      <c r="AJ7403">
        <v>0</v>
      </c>
      <c r="AK7403">
        <v>0</v>
      </c>
      <c r="AL7403">
        <v>0</v>
      </c>
      <c r="AM7403">
        <v>0</v>
      </c>
    </row>
    <row r="7404" spans="1:39" x14ac:dyDescent="0.45">
      <c r="A7404" t="s">
        <v>29615</v>
      </c>
      <c r="B7404" t="s">
        <v>29616</v>
      </c>
      <c r="C7404" t="s">
        <v>29617</v>
      </c>
      <c r="D7404" t="s">
        <v>29618</v>
      </c>
      <c r="E7404" t="s">
        <v>29619</v>
      </c>
      <c r="F7404" t="s">
        <v>109</v>
      </c>
      <c r="G7404" t="s">
        <v>57</v>
      </c>
      <c r="H7404" t="s">
        <v>6675</v>
      </c>
      <c r="J7404" t="s">
        <v>6676</v>
      </c>
      <c r="K7404" t="s">
        <v>6676</v>
      </c>
      <c r="L7404">
        <v>1</v>
      </c>
      <c r="M7404" s="1">
        <v>40976</v>
      </c>
      <c r="N7404" s="2">
        <v>40969</v>
      </c>
      <c r="O7404" t="s">
        <v>132</v>
      </c>
      <c r="P7404">
        <v>2012</v>
      </c>
      <c r="Q7404" s="1">
        <v>41735</v>
      </c>
      <c r="R7404" s="1">
        <v>41735</v>
      </c>
      <c r="S7404">
        <v>0</v>
      </c>
      <c r="T7404">
        <v>2000000</v>
      </c>
      <c r="U7404">
        <v>0</v>
      </c>
      <c r="V7404">
        <v>0</v>
      </c>
      <c r="W7404">
        <v>0</v>
      </c>
      <c r="X7404">
        <v>0</v>
      </c>
      <c r="Y7404">
        <v>0</v>
      </c>
      <c r="Z7404">
        <v>0</v>
      </c>
      <c r="AA7404">
        <v>0</v>
      </c>
      <c r="AB7404">
        <v>0</v>
      </c>
      <c r="AC7404">
        <v>0</v>
      </c>
      <c r="AD7404">
        <v>0</v>
      </c>
      <c r="AE7404">
        <v>0</v>
      </c>
      <c r="AF7404">
        <v>0</v>
      </c>
      <c r="AG7404">
        <v>2000000</v>
      </c>
      <c r="AH7404">
        <v>0</v>
      </c>
      <c r="AI7404">
        <v>0</v>
      </c>
      <c r="AJ7404">
        <v>0</v>
      </c>
      <c r="AK7404">
        <v>0</v>
      </c>
      <c r="AL7404">
        <v>0</v>
      </c>
      <c r="AM7404">
        <v>0</v>
      </c>
    </row>
    <row r="7405" spans="1:39" x14ac:dyDescent="0.45">
      <c r="A7405" t="s">
        <v>29620</v>
      </c>
      <c r="B7405" t="s">
        <v>29621</v>
      </c>
      <c r="C7405" t="s">
        <v>29622</v>
      </c>
      <c r="D7405" t="s">
        <v>29623</v>
      </c>
      <c r="E7405" t="s">
        <v>559</v>
      </c>
      <c r="F7405" t="s">
        <v>114</v>
      </c>
      <c r="G7405" t="s">
        <v>57</v>
      </c>
      <c r="H7405" t="s">
        <v>46</v>
      </c>
      <c r="I7405" t="s">
        <v>58</v>
      </c>
      <c r="J7405" t="s">
        <v>198</v>
      </c>
      <c r="K7405" t="s">
        <v>199</v>
      </c>
      <c r="L7405">
        <v>1</v>
      </c>
      <c r="M7405" s="1">
        <v>40817</v>
      </c>
      <c r="N7405" s="2">
        <v>40817</v>
      </c>
      <c r="O7405" t="s">
        <v>94</v>
      </c>
      <c r="P7405">
        <v>2011</v>
      </c>
      <c r="Q7405" s="1">
        <v>40909</v>
      </c>
      <c r="R7405" s="1">
        <v>40909</v>
      </c>
      <c r="S7405">
        <v>0</v>
      </c>
      <c r="T7405">
        <v>0</v>
      </c>
      <c r="U7405">
        <v>0</v>
      </c>
      <c r="V7405">
        <v>0</v>
      </c>
      <c r="W7405">
        <v>0</v>
      </c>
      <c r="X7405">
        <v>0</v>
      </c>
      <c r="Y7405">
        <v>0</v>
      </c>
      <c r="Z7405">
        <v>0</v>
      </c>
      <c r="AA7405">
        <v>0</v>
      </c>
      <c r="AB7405">
        <v>0</v>
      </c>
      <c r="AC7405">
        <v>0</v>
      </c>
      <c r="AD7405">
        <v>0</v>
      </c>
      <c r="AE7405">
        <v>0</v>
      </c>
      <c r="AF7405">
        <v>0</v>
      </c>
      <c r="AG7405">
        <v>0</v>
      </c>
      <c r="AH7405">
        <v>0</v>
      </c>
      <c r="AI7405">
        <v>0</v>
      </c>
      <c r="AJ7405">
        <v>0</v>
      </c>
      <c r="AK7405">
        <v>0</v>
      </c>
      <c r="AL7405">
        <v>0</v>
      </c>
      <c r="AM7405">
        <v>0</v>
      </c>
    </row>
    <row r="7406" spans="1:39" x14ac:dyDescent="0.45">
      <c r="A7406" t="s">
        <v>29624</v>
      </c>
      <c r="B7406" t="s">
        <v>29625</v>
      </c>
      <c r="F7406" t="s">
        <v>114</v>
      </c>
      <c r="G7406" t="s">
        <v>57</v>
      </c>
      <c r="L7406">
        <v>1</v>
      </c>
      <c r="Q7406" s="1">
        <v>41969</v>
      </c>
      <c r="R7406" s="1">
        <v>41969</v>
      </c>
      <c r="S7406">
        <v>0</v>
      </c>
      <c r="T7406">
        <v>0</v>
      </c>
      <c r="U7406">
        <v>0</v>
      </c>
      <c r="V7406">
        <v>0</v>
      </c>
      <c r="W7406">
        <v>0</v>
      </c>
      <c r="X7406">
        <v>0</v>
      </c>
      <c r="Y7406">
        <v>0</v>
      </c>
      <c r="Z7406">
        <v>0</v>
      </c>
      <c r="AA7406">
        <v>0</v>
      </c>
      <c r="AB7406">
        <v>0</v>
      </c>
      <c r="AC7406">
        <v>0</v>
      </c>
      <c r="AD7406">
        <v>0</v>
      </c>
      <c r="AE7406">
        <v>0</v>
      </c>
      <c r="AF7406">
        <v>0</v>
      </c>
      <c r="AG7406">
        <v>0</v>
      </c>
      <c r="AH7406">
        <v>0</v>
      </c>
      <c r="AI7406">
        <v>0</v>
      </c>
      <c r="AJ7406">
        <v>0</v>
      </c>
      <c r="AK7406">
        <v>0</v>
      </c>
      <c r="AL7406">
        <v>0</v>
      </c>
      <c r="AM7406">
        <v>0</v>
      </c>
    </row>
    <row r="7407" spans="1:39" x14ac:dyDescent="0.45">
      <c r="A7407" t="s">
        <v>29626</v>
      </c>
      <c r="B7407" t="s">
        <v>29627</v>
      </c>
      <c r="C7407" t="s">
        <v>29628</v>
      </c>
      <c r="D7407" t="s">
        <v>176</v>
      </c>
      <c r="E7407" t="s">
        <v>177</v>
      </c>
      <c r="F7407" t="s">
        <v>114</v>
      </c>
      <c r="G7407" t="s">
        <v>57</v>
      </c>
      <c r="L7407">
        <v>1</v>
      </c>
      <c r="M7407" s="1">
        <v>40544</v>
      </c>
      <c r="N7407" s="2">
        <v>40544</v>
      </c>
      <c r="O7407" t="s">
        <v>528</v>
      </c>
      <c r="P7407">
        <v>2011</v>
      </c>
      <c r="Q7407" s="1">
        <v>41735</v>
      </c>
      <c r="R7407" s="1">
        <v>41735</v>
      </c>
      <c r="S7407">
        <v>0</v>
      </c>
      <c r="T7407">
        <v>0</v>
      </c>
      <c r="U7407">
        <v>0</v>
      </c>
      <c r="V7407">
        <v>0</v>
      </c>
      <c r="W7407">
        <v>0</v>
      </c>
      <c r="X7407">
        <v>0</v>
      </c>
      <c r="Y7407">
        <v>0</v>
      </c>
      <c r="Z7407">
        <v>0</v>
      </c>
      <c r="AA7407">
        <v>0</v>
      </c>
      <c r="AB7407">
        <v>0</v>
      </c>
      <c r="AC7407">
        <v>0</v>
      </c>
      <c r="AD7407">
        <v>0</v>
      </c>
      <c r="AE7407">
        <v>0</v>
      </c>
      <c r="AF7407">
        <v>0</v>
      </c>
      <c r="AG7407">
        <v>0</v>
      </c>
      <c r="AH7407">
        <v>0</v>
      </c>
      <c r="AI7407">
        <v>0</v>
      </c>
      <c r="AJ7407">
        <v>0</v>
      </c>
      <c r="AK7407">
        <v>0</v>
      </c>
      <c r="AL7407">
        <v>0</v>
      </c>
      <c r="AM7407">
        <v>0</v>
      </c>
    </row>
    <row r="7408" spans="1:39" x14ac:dyDescent="0.45">
      <c r="A7408" t="s">
        <v>29629</v>
      </c>
      <c r="B7408" t="s">
        <v>29630</v>
      </c>
      <c r="C7408" t="s">
        <v>29631</v>
      </c>
      <c r="D7408" t="s">
        <v>29632</v>
      </c>
      <c r="E7408" t="s">
        <v>1827</v>
      </c>
      <c r="F7408" t="s">
        <v>29633</v>
      </c>
      <c r="G7408" t="s">
        <v>57</v>
      </c>
      <c r="H7408" t="s">
        <v>260</v>
      </c>
      <c r="I7408" t="s">
        <v>261</v>
      </c>
      <c r="J7408" t="s">
        <v>262</v>
      </c>
      <c r="K7408" t="s">
        <v>29634</v>
      </c>
      <c r="L7408">
        <v>2</v>
      </c>
      <c r="M7408" s="1">
        <v>39448</v>
      </c>
      <c r="N7408" s="2">
        <v>39448</v>
      </c>
      <c r="O7408" t="s">
        <v>181</v>
      </c>
      <c r="P7408">
        <v>2008</v>
      </c>
      <c r="Q7408" s="1">
        <v>41547</v>
      </c>
      <c r="R7408" s="1">
        <v>41897</v>
      </c>
      <c r="S7408">
        <v>0</v>
      </c>
      <c r="T7408">
        <v>0</v>
      </c>
      <c r="U7408">
        <v>0</v>
      </c>
      <c r="V7408">
        <v>0</v>
      </c>
      <c r="W7408">
        <v>0</v>
      </c>
      <c r="X7408">
        <v>0</v>
      </c>
      <c r="Y7408">
        <v>0</v>
      </c>
      <c r="Z7408">
        <v>0</v>
      </c>
      <c r="AA7408">
        <v>8318183</v>
      </c>
      <c r="AB7408">
        <v>0</v>
      </c>
      <c r="AC7408">
        <v>0</v>
      </c>
      <c r="AD7408">
        <v>0</v>
      </c>
      <c r="AE7408">
        <v>0</v>
      </c>
      <c r="AF7408">
        <v>0</v>
      </c>
      <c r="AG7408">
        <v>0</v>
      </c>
      <c r="AH7408">
        <v>0</v>
      </c>
      <c r="AI7408">
        <v>0</v>
      </c>
      <c r="AJ7408">
        <v>0</v>
      </c>
      <c r="AK7408">
        <v>0</v>
      </c>
      <c r="AL7408">
        <v>0</v>
      </c>
      <c r="AM7408">
        <v>0</v>
      </c>
    </row>
    <row r="7409" spans="1:39" x14ac:dyDescent="0.45">
      <c r="A7409" t="s">
        <v>29635</v>
      </c>
      <c r="B7409" t="s">
        <v>29636</v>
      </c>
      <c r="C7409" t="s">
        <v>29637</v>
      </c>
      <c r="D7409" t="s">
        <v>88</v>
      </c>
      <c r="E7409" t="s">
        <v>89</v>
      </c>
      <c r="F7409" t="s">
        <v>29638</v>
      </c>
      <c r="G7409" t="s">
        <v>57</v>
      </c>
      <c r="H7409" t="s">
        <v>634</v>
      </c>
      <c r="J7409" t="s">
        <v>914</v>
      </c>
      <c r="K7409" t="s">
        <v>29639</v>
      </c>
      <c r="L7409">
        <v>2</v>
      </c>
      <c r="Q7409" s="1">
        <v>40822</v>
      </c>
      <c r="R7409" s="1">
        <v>41789</v>
      </c>
      <c r="S7409">
        <v>0</v>
      </c>
      <c r="T7409">
        <v>8698151</v>
      </c>
      <c r="U7409">
        <v>0</v>
      </c>
      <c r="V7409">
        <v>0</v>
      </c>
      <c r="W7409">
        <v>0</v>
      </c>
      <c r="X7409">
        <v>0</v>
      </c>
      <c r="Y7409">
        <v>0</v>
      </c>
      <c r="Z7409">
        <v>0</v>
      </c>
      <c r="AA7409">
        <v>0</v>
      </c>
      <c r="AB7409">
        <v>0</v>
      </c>
      <c r="AC7409">
        <v>0</v>
      </c>
      <c r="AD7409">
        <v>0</v>
      </c>
      <c r="AE7409">
        <v>0</v>
      </c>
      <c r="AF7409">
        <v>0</v>
      </c>
      <c r="AG7409">
        <v>0</v>
      </c>
      <c r="AH7409">
        <v>0</v>
      </c>
      <c r="AI7409">
        <v>0</v>
      </c>
      <c r="AJ7409">
        <v>0</v>
      </c>
      <c r="AK7409">
        <v>0</v>
      </c>
      <c r="AL7409">
        <v>0</v>
      </c>
      <c r="AM7409">
        <v>0</v>
      </c>
    </row>
    <row r="7410" spans="1:39" x14ac:dyDescent="0.45">
      <c r="A7410" t="s">
        <v>29640</v>
      </c>
      <c r="B7410" t="s">
        <v>29641</v>
      </c>
      <c r="C7410" t="s">
        <v>29642</v>
      </c>
      <c r="D7410" t="s">
        <v>88</v>
      </c>
      <c r="E7410" t="s">
        <v>89</v>
      </c>
      <c r="F7410" t="s">
        <v>114</v>
      </c>
      <c r="G7410" t="s">
        <v>57</v>
      </c>
      <c r="H7410" t="s">
        <v>192</v>
      </c>
      <c r="J7410" t="s">
        <v>29643</v>
      </c>
      <c r="K7410" t="s">
        <v>29643</v>
      </c>
      <c r="L7410">
        <v>1</v>
      </c>
      <c r="Q7410" s="1">
        <v>40695</v>
      </c>
      <c r="R7410" s="1">
        <v>40695</v>
      </c>
      <c r="S7410">
        <v>0</v>
      </c>
      <c r="T7410">
        <v>0</v>
      </c>
      <c r="U7410">
        <v>0</v>
      </c>
      <c r="V7410">
        <v>0</v>
      </c>
      <c r="W7410">
        <v>0</v>
      </c>
      <c r="X7410">
        <v>0</v>
      </c>
      <c r="Y7410">
        <v>0</v>
      </c>
      <c r="Z7410">
        <v>0</v>
      </c>
      <c r="AA7410">
        <v>0</v>
      </c>
      <c r="AB7410">
        <v>0</v>
      </c>
      <c r="AC7410">
        <v>0</v>
      </c>
      <c r="AD7410">
        <v>0</v>
      </c>
      <c r="AE7410">
        <v>0</v>
      </c>
      <c r="AF7410">
        <v>0</v>
      </c>
      <c r="AG7410">
        <v>0</v>
      </c>
      <c r="AH7410">
        <v>0</v>
      </c>
      <c r="AI7410">
        <v>0</v>
      </c>
      <c r="AJ7410">
        <v>0</v>
      </c>
      <c r="AK7410">
        <v>0</v>
      </c>
      <c r="AL7410">
        <v>0</v>
      </c>
      <c r="AM7410">
        <v>0</v>
      </c>
    </row>
    <row r="7411" spans="1:39" x14ac:dyDescent="0.45">
      <c r="A7411" t="s">
        <v>29644</v>
      </c>
      <c r="B7411" t="s">
        <v>29645</v>
      </c>
      <c r="C7411" t="s">
        <v>29646</v>
      </c>
      <c r="D7411" t="s">
        <v>29647</v>
      </c>
      <c r="E7411" t="s">
        <v>6923</v>
      </c>
      <c r="F7411" t="s">
        <v>29648</v>
      </c>
      <c r="G7411" t="s">
        <v>57</v>
      </c>
      <c r="H7411" t="s">
        <v>46</v>
      </c>
      <c r="I7411" t="s">
        <v>821</v>
      </c>
      <c r="J7411" t="s">
        <v>822</v>
      </c>
      <c r="K7411" t="s">
        <v>822</v>
      </c>
      <c r="L7411">
        <v>3</v>
      </c>
      <c r="M7411" s="1">
        <v>38018</v>
      </c>
      <c r="N7411" s="2">
        <v>38018</v>
      </c>
      <c r="O7411" t="s">
        <v>452</v>
      </c>
      <c r="P7411">
        <v>2004</v>
      </c>
      <c r="Q7411" s="1">
        <v>37987</v>
      </c>
      <c r="R7411" s="1">
        <v>41263</v>
      </c>
      <c r="S7411">
        <v>1200000</v>
      </c>
      <c r="T7411">
        <v>5030899</v>
      </c>
      <c r="U7411">
        <v>0</v>
      </c>
      <c r="V7411">
        <v>0</v>
      </c>
      <c r="W7411">
        <v>0</v>
      </c>
      <c r="X7411">
        <v>0</v>
      </c>
      <c r="Y7411">
        <v>0</v>
      </c>
      <c r="Z7411">
        <v>0</v>
      </c>
      <c r="AA7411">
        <v>0</v>
      </c>
      <c r="AB7411">
        <v>0</v>
      </c>
      <c r="AC7411">
        <v>0</v>
      </c>
      <c r="AD7411">
        <v>0</v>
      </c>
      <c r="AE7411">
        <v>0</v>
      </c>
      <c r="AF7411">
        <v>4500000</v>
      </c>
      <c r="AG7411">
        <v>0</v>
      </c>
      <c r="AH7411">
        <v>0</v>
      </c>
      <c r="AI7411">
        <v>0</v>
      </c>
      <c r="AJ7411">
        <v>0</v>
      </c>
      <c r="AK7411">
        <v>0</v>
      </c>
      <c r="AL7411">
        <v>0</v>
      </c>
      <c r="AM7411">
        <v>0</v>
      </c>
    </row>
    <row r="7412" spans="1:39" x14ac:dyDescent="0.45">
      <c r="A7412" t="s">
        <v>29649</v>
      </c>
      <c r="B7412" t="s">
        <v>29650</v>
      </c>
      <c r="C7412" t="s">
        <v>29651</v>
      </c>
      <c r="D7412" t="s">
        <v>29652</v>
      </c>
      <c r="E7412" t="s">
        <v>502</v>
      </c>
      <c r="F7412" t="s">
        <v>5371</v>
      </c>
      <c r="G7412" t="s">
        <v>45</v>
      </c>
      <c r="H7412" t="s">
        <v>46</v>
      </c>
      <c r="I7412" t="s">
        <v>115</v>
      </c>
      <c r="J7412" t="s">
        <v>334</v>
      </c>
      <c r="K7412" t="s">
        <v>2569</v>
      </c>
      <c r="L7412">
        <v>1</v>
      </c>
      <c r="M7412" s="1">
        <v>39814</v>
      </c>
      <c r="N7412" s="2">
        <v>39814</v>
      </c>
      <c r="O7412" t="s">
        <v>188</v>
      </c>
      <c r="P7412">
        <v>2009</v>
      </c>
      <c r="Q7412" s="1">
        <v>41226</v>
      </c>
      <c r="R7412" s="1">
        <v>41226</v>
      </c>
      <c r="S7412">
        <v>1230000</v>
      </c>
      <c r="T7412">
        <v>0</v>
      </c>
      <c r="U7412">
        <v>0</v>
      </c>
      <c r="V7412">
        <v>0</v>
      </c>
      <c r="W7412">
        <v>0</v>
      </c>
      <c r="X7412">
        <v>0</v>
      </c>
      <c r="Y7412">
        <v>0</v>
      </c>
      <c r="Z7412">
        <v>0</v>
      </c>
      <c r="AA7412">
        <v>0</v>
      </c>
      <c r="AB7412">
        <v>0</v>
      </c>
      <c r="AC7412">
        <v>0</v>
      </c>
      <c r="AD7412">
        <v>0</v>
      </c>
      <c r="AE7412">
        <v>0</v>
      </c>
      <c r="AF7412">
        <v>0</v>
      </c>
      <c r="AG7412">
        <v>0</v>
      </c>
      <c r="AH7412">
        <v>0</v>
      </c>
      <c r="AI7412">
        <v>0</v>
      </c>
      <c r="AJ7412">
        <v>0</v>
      </c>
      <c r="AK7412">
        <v>0</v>
      </c>
      <c r="AL7412">
        <v>0</v>
      </c>
      <c r="AM7412">
        <v>0</v>
      </c>
    </row>
    <row r="7413" spans="1:39" x14ac:dyDescent="0.45">
      <c r="A7413" t="s">
        <v>29653</v>
      </c>
      <c r="B7413" t="s">
        <v>29654</v>
      </c>
      <c r="C7413" t="s">
        <v>29655</v>
      </c>
      <c r="D7413" t="s">
        <v>12635</v>
      </c>
      <c r="E7413" t="s">
        <v>343</v>
      </c>
      <c r="F7413" t="s">
        <v>29656</v>
      </c>
      <c r="G7413" t="s">
        <v>57</v>
      </c>
      <c r="H7413" t="s">
        <v>46</v>
      </c>
      <c r="I7413" t="s">
        <v>299</v>
      </c>
      <c r="J7413" t="s">
        <v>300</v>
      </c>
      <c r="K7413" t="s">
        <v>369</v>
      </c>
      <c r="L7413">
        <v>4</v>
      </c>
      <c r="M7413" s="1">
        <v>40848</v>
      </c>
      <c r="N7413" s="2">
        <v>40848</v>
      </c>
      <c r="O7413" t="s">
        <v>94</v>
      </c>
      <c r="P7413">
        <v>2011</v>
      </c>
      <c r="Q7413" s="1">
        <v>40878</v>
      </c>
      <c r="R7413" s="1">
        <v>41640</v>
      </c>
      <c r="S7413">
        <v>718000</v>
      </c>
      <c r="T7413">
        <v>0</v>
      </c>
      <c r="U7413">
        <v>0</v>
      </c>
      <c r="V7413">
        <v>0</v>
      </c>
      <c r="W7413">
        <v>0</v>
      </c>
      <c r="X7413">
        <v>0</v>
      </c>
      <c r="Y7413">
        <v>595000</v>
      </c>
      <c r="Z7413">
        <v>0</v>
      </c>
      <c r="AA7413">
        <v>0</v>
      </c>
      <c r="AB7413">
        <v>0</v>
      </c>
      <c r="AC7413">
        <v>0</v>
      </c>
      <c r="AD7413">
        <v>0</v>
      </c>
      <c r="AE7413">
        <v>0</v>
      </c>
      <c r="AF7413">
        <v>0</v>
      </c>
      <c r="AG7413">
        <v>0</v>
      </c>
      <c r="AH7413">
        <v>0</v>
      </c>
      <c r="AI7413">
        <v>0</v>
      </c>
      <c r="AJ7413">
        <v>0</v>
      </c>
      <c r="AK7413">
        <v>0</v>
      </c>
      <c r="AL7413">
        <v>0</v>
      </c>
      <c r="AM7413">
        <v>0</v>
      </c>
    </row>
    <row r="7414" spans="1:39" x14ac:dyDescent="0.45">
      <c r="A7414" t="s">
        <v>29657</v>
      </c>
      <c r="B7414" t="s">
        <v>29658</v>
      </c>
      <c r="C7414" t="s">
        <v>29659</v>
      </c>
      <c r="D7414" t="s">
        <v>258</v>
      </c>
      <c r="E7414" t="s">
        <v>259</v>
      </c>
      <c r="F7414" s="3">
        <v>40000</v>
      </c>
      <c r="G7414" t="s">
        <v>57</v>
      </c>
      <c r="H7414" t="s">
        <v>46</v>
      </c>
      <c r="I7414" t="s">
        <v>47</v>
      </c>
      <c r="J7414" t="s">
        <v>48</v>
      </c>
      <c r="K7414" t="s">
        <v>49</v>
      </c>
      <c r="L7414">
        <v>1</v>
      </c>
      <c r="M7414" s="1">
        <v>41275</v>
      </c>
      <c r="N7414" s="2">
        <v>41275</v>
      </c>
      <c r="O7414" t="s">
        <v>164</v>
      </c>
      <c r="P7414">
        <v>2013</v>
      </c>
      <c r="Q7414" s="1">
        <v>41509</v>
      </c>
      <c r="R7414" s="1">
        <v>41509</v>
      </c>
      <c r="S7414">
        <v>40000</v>
      </c>
      <c r="T7414">
        <v>0</v>
      </c>
      <c r="U7414">
        <v>0</v>
      </c>
      <c r="V7414">
        <v>0</v>
      </c>
      <c r="W7414">
        <v>0</v>
      </c>
      <c r="X7414">
        <v>0</v>
      </c>
      <c r="Y7414">
        <v>0</v>
      </c>
      <c r="Z7414">
        <v>0</v>
      </c>
      <c r="AA7414">
        <v>0</v>
      </c>
      <c r="AB7414">
        <v>0</v>
      </c>
      <c r="AC7414">
        <v>0</v>
      </c>
      <c r="AD7414">
        <v>0</v>
      </c>
      <c r="AE7414">
        <v>0</v>
      </c>
      <c r="AF7414">
        <v>0</v>
      </c>
      <c r="AG7414">
        <v>0</v>
      </c>
      <c r="AH7414">
        <v>0</v>
      </c>
      <c r="AI7414">
        <v>0</v>
      </c>
      <c r="AJ7414">
        <v>0</v>
      </c>
      <c r="AK7414">
        <v>0</v>
      </c>
      <c r="AL7414">
        <v>0</v>
      </c>
      <c r="AM7414">
        <v>0</v>
      </c>
    </row>
    <row r="7415" spans="1:39" x14ac:dyDescent="0.45">
      <c r="A7415" t="s">
        <v>29660</v>
      </c>
      <c r="B7415" t="s">
        <v>29661</v>
      </c>
      <c r="C7415" t="s">
        <v>29662</v>
      </c>
      <c r="D7415" t="s">
        <v>293</v>
      </c>
      <c r="E7415" t="s">
        <v>294</v>
      </c>
      <c r="F7415" t="s">
        <v>1273</v>
      </c>
      <c r="G7415" t="s">
        <v>45</v>
      </c>
      <c r="H7415" t="s">
        <v>402</v>
      </c>
      <c r="J7415" t="s">
        <v>4882</v>
      </c>
      <c r="K7415" t="s">
        <v>12664</v>
      </c>
      <c r="L7415">
        <v>1</v>
      </c>
      <c r="Q7415" s="1">
        <v>38833</v>
      </c>
      <c r="R7415" s="1">
        <v>38833</v>
      </c>
      <c r="S7415">
        <v>0</v>
      </c>
      <c r="T7415">
        <v>2670000</v>
      </c>
      <c r="U7415">
        <v>0</v>
      </c>
      <c r="V7415">
        <v>0</v>
      </c>
      <c r="W7415">
        <v>0</v>
      </c>
      <c r="X7415">
        <v>0</v>
      </c>
      <c r="Y7415">
        <v>0</v>
      </c>
      <c r="Z7415">
        <v>0</v>
      </c>
      <c r="AA7415">
        <v>0</v>
      </c>
      <c r="AB7415">
        <v>0</v>
      </c>
      <c r="AC7415">
        <v>0</v>
      </c>
      <c r="AD7415">
        <v>0</v>
      </c>
      <c r="AE7415">
        <v>0</v>
      </c>
      <c r="AF7415">
        <v>0</v>
      </c>
      <c r="AG7415">
        <v>0</v>
      </c>
      <c r="AH7415">
        <v>0</v>
      </c>
      <c r="AI7415">
        <v>0</v>
      </c>
      <c r="AJ7415">
        <v>0</v>
      </c>
      <c r="AK7415">
        <v>0</v>
      </c>
      <c r="AL7415">
        <v>0</v>
      </c>
      <c r="AM7415">
        <v>0</v>
      </c>
    </row>
    <row r="7416" spans="1:39" x14ac:dyDescent="0.45">
      <c r="A7416" t="s">
        <v>29663</v>
      </c>
      <c r="B7416" t="s">
        <v>29664</v>
      </c>
      <c r="C7416" t="s">
        <v>29665</v>
      </c>
      <c r="D7416" t="s">
        <v>29666</v>
      </c>
      <c r="E7416" t="s">
        <v>29667</v>
      </c>
      <c r="F7416" t="s">
        <v>114</v>
      </c>
      <c r="G7416" t="s">
        <v>57</v>
      </c>
      <c r="H7416" t="s">
        <v>46</v>
      </c>
      <c r="I7416" t="s">
        <v>3634</v>
      </c>
      <c r="J7416" t="s">
        <v>2924</v>
      </c>
      <c r="K7416" t="s">
        <v>2924</v>
      </c>
      <c r="L7416">
        <v>1</v>
      </c>
      <c r="M7416" s="1">
        <v>8037</v>
      </c>
      <c r="N7416" s="2">
        <v>8037</v>
      </c>
      <c r="O7416" t="s">
        <v>29668</v>
      </c>
      <c r="P7416">
        <v>1922</v>
      </c>
      <c r="Q7416" s="1">
        <v>39322</v>
      </c>
      <c r="R7416" s="1">
        <v>39322</v>
      </c>
      <c r="S7416">
        <v>0</v>
      </c>
      <c r="T7416">
        <v>0</v>
      </c>
      <c r="U7416">
        <v>0</v>
      </c>
      <c r="V7416">
        <v>0</v>
      </c>
      <c r="W7416">
        <v>0</v>
      </c>
      <c r="X7416">
        <v>0</v>
      </c>
      <c r="Y7416">
        <v>0</v>
      </c>
      <c r="Z7416">
        <v>0</v>
      </c>
      <c r="AA7416">
        <v>0</v>
      </c>
      <c r="AB7416">
        <v>0</v>
      </c>
      <c r="AC7416">
        <v>0</v>
      </c>
      <c r="AD7416">
        <v>0</v>
      </c>
      <c r="AE7416">
        <v>0</v>
      </c>
      <c r="AF7416">
        <v>0</v>
      </c>
      <c r="AG7416">
        <v>0</v>
      </c>
      <c r="AH7416">
        <v>0</v>
      </c>
      <c r="AI7416">
        <v>0</v>
      </c>
      <c r="AJ7416">
        <v>0</v>
      </c>
      <c r="AK7416">
        <v>0</v>
      </c>
      <c r="AL7416">
        <v>0</v>
      </c>
      <c r="AM7416">
        <v>0</v>
      </c>
    </row>
    <row r="7417" spans="1:39" x14ac:dyDescent="0.45">
      <c r="A7417" t="s">
        <v>29669</v>
      </c>
      <c r="B7417" t="s">
        <v>29670</v>
      </c>
      <c r="C7417" t="s">
        <v>29671</v>
      </c>
      <c r="D7417" t="s">
        <v>29672</v>
      </c>
      <c r="E7417" t="s">
        <v>6403</v>
      </c>
      <c r="F7417" t="s">
        <v>29673</v>
      </c>
      <c r="G7417" t="s">
        <v>57</v>
      </c>
      <c r="H7417" t="s">
        <v>46</v>
      </c>
      <c r="I7417" t="s">
        <v>299</v>
      </c>
      <c r="J7417" t="s">
        <v>300</v>
      </c>
      <c r="K7417" t="s">
        <v>301</v>
      </c>
      <c r="L7417">
        <v>6</v>
      </c>
      <c r="M7417" s="1">
        <v>38353</v>
      </c>
      <c r="N7417" s="2">
        <v>38353</v>
      </c>
      <c r="O7417" t="s">
        <v>464</v>
      </c>
      <c r="P7417">
        <v>2005</v>
      </c>
      <c r="Q7417" s="1">
        <v>38789</v>
      </c>
      <c r="R7417" s="1">
        <v>41065</v>
      </c>
      <c r="S7417">
        <v>0</v>
      </c>
      <c r="T7417">
        <v>44120664</v>
      </c>
      <c r="U7417">
        <v>0</v>
      </c>
      <c r="V7417">
        <v>0</v>
      </c>
      <c r="W7417">
        <v>0</v>
      </c>
      <c r="X7417">
        <v>0</v>
      </c>
      <c r="Y7417">
        <v>0</v>
      </c>
      <c r="Z7417">
        <v>0</v>
      </c>
      <c r="AA7417">
        <v>0</v>
      </c>
      <c r="AB7417">
        <v>0</v>
      </c>
      <c r="AC7417">
        <v>0</v>
      </c>
      <c r="AD7417">
        <v>0</v>
      </c>
      <c r="AE7417">
        <v>0</v>
      </c>
      <c r="AF7417">
        <v>0</v>
      </c>
      <c r="AG7417">
        <v>2000000</v>
      </c>
      <c r="AH7417">
        <v>7000000</v>
      </c>
      <c r="AI7417">
        <v>12200000</v>
      </c>
      <c r="AJ7417">
        <v>0</v>
      </c>
      <c r="AK7417">
        <v>0</v>
      </c>
      <c r="AL7417">
        <v>0</v>
      </c>
      <c r="AM7417">
        <v>0</v>
      </c>
    </row>
    <row r="7418" spans="1:39" x14ac:dyDescent="0.45">
      <c r="A7418" t="s">
        <v>29674</v>
      </c>
      <c r="B7418" t="s">
        <v>29675</v>
      </c>
      <c r="C7418" t="s">
        <v>29676</v>
      </c>
      <c r="D7418" t="s">
        <v>29677</v>
      </c>
      <c r="E7418" t="s">
        <v>2150</v>
      </c>
      <c r="F7418" t="s">
        <v>29678</v>
      </c>
      <c r="G7418" t="s">
        <v>57</v>
      </c>
      <c r="H7418" t="s">
        <v>46</v>
      </c>
      <c r="I7418" t="s">
        <v>2923</v>
      </c>
      <c r="J7418" t="s">
        <v>2924</v>
      </c>
      <c r="K7418" t="s">
        <v>2925</v>
      </c>
      <c r="L7418">
        <v>1</v>
      </c>
      <c r="M7418" s="1">
        <v>32874</v>
      </c>
      <c r="N7418" s="2">
        <v>32874</v>
      </c>
      <c r="O7418" t="s">
        <v>444</v>
      </c>
      <c r="P7418">
        <v>1990</v>
      </c>
      <c r="Q7418" s="1">
        <v>41703</v>
      </c>
      <c r="R7418" s="1">
        <v>41703</v>
      </c>
      <c r="S7418">
        <v>0</v>
      </c>
      <c r="T7418">
        <v>5268664</v>
      </c>
      <c r="U7418">
        <v>0</v>
      </c>
      <c r="V7418">
        <v>0</v>
      </c>
      <c r="W7418">
        <v>0</v>
      </c>
      <c r="X7418">
        <v>0</v>
      </c>
      <c r="Y7418">
        <v>0</v>
      </c>
      <c r="Z7418">
        <v>0</v>
      </c>
      <c r="AA7418">
        <v>0</v>
      </c>
      <c r="AB7418">
        <v>0</v>
      </c>
      <c r="AC7418">
        <v>0</v>
      </c>
      <c r="AD7418">
        <v>0</v>
      </c>
      <c r="AE7418">
        <v>0</v>
      </c>
      <c r="AF7418">
        <v>0</v>
      </c>
      <c r="AG7418">
        <v>0</v>
      </c>
      <c r="AH7418">
        <v>0</v>
      </c>
      <c r="AI7418">
        <v>0</v>
      </c>
      <c r="AJ7418">
        <v>0</v>
      </c>
      <c r="AK7418">
        <v>0</v>
      </c>
      <c r="AL7418">
        <v>0</v>
      </c>
      <c r="AM7418">
        <v>0</v>
      </c>
    </row>
    <row r="7419" spans="1:39" x14ac:dyDescent="0.45">
      <c r="A7419" t="s">
        <v>29679</v>
      </c>
      <c r="B7419" t="s">
        <v>29680</v>
      </c>
      <c r="C7419" t="s">
        <v>29681</v>
      </c>
      <c r="D7419" t="s">
        <v>1757</v>
      </c>
      <c r="E7419" t="s">
        <v>1758</v>
      </c>
      <c r="F7419" t="s">
        <v>553</v>
      </c>
      <c r="G7419" t="s">
        <v>57</v>
      </c>
      <c r="H7419" t="s">
        <v>46</v>
      </c>
      <c r="I7419" t="s">
        <v>648</v>
      </c>
      <c r="J7419" t="s">
        <v>649</v>
      </c>
      <c r="K7419" t="s">
        <v>6785</v>
      </c>
      <c r="L7419">
        <v>2</v>
      </c>
      <c r="M7419" s="1">
        <v>38353</v>
      </c>
      <c r="N7419" s="2">
        <v>38353</v>
      </c>
      <c r="O7419" t="s">
        <v>464</v>
      </c>
      <c r="P7419">
        <v>2005</v>
      </c>
      <c r="Q7419" s="1">
        <v>40247</v>
      </c>
      <c r="R7419" s="1">
        <v>40926</v>
      </c>
      <c r="S7419">
        <v>0</v>
      </c>
      <c r="T7419">
        <v>30000000</v>
      </c>
      <c r="U7419">
        <v>0</v>
      </c>
      <c r="V7419">
        <v>0</v>
      </c>
      <c r="W7419">
        <v>0</v>
      </c>
      <c r="X7419">
        <v>0</v>
      </c>
      <c r="Y7419">
        <v>0</v>
      </c>
      <c r="Z7419">
        <v>0</v>
      </c>
      <c r="AA7419">
        <v>0</v>
      </c>
      <c r="AB7419">
        <v>0</v>
      </c>
      <c r="AC7419">
        <v>0</v>
      </c>
      <c r="AD7419">
        <v>0</v>
      </c>
      <c r="AE7419">
        <v>0</v>
      </c>
      <c r="AF7419">
        <v>0</v>
      </c>
      <c r="AG7419">
        <v>20000000</v>
      </c>
      <c r="AH7419">
        <v>10000000</v>
      </c>
      <c r="AI7419">
        <v>0</v>
      </c>
      <c r="AJ7419">
        <v>0</v>
      </c>
      <c r="AK7419">
        <v>0</v>
      </c>
      <c r="AL7419">
        <v>0</v>
      </c>
      <c r="AM7419">
        <v>0</v>
      </c>
    </row>
    <row r="7420" spans="1:39" x14ac:dyDescent="0.45">
      <c r="A7420" t="s">
        <v>29682</v>
      </c>
      <c r="B7420" t="s">
        <v>29683</v>
      </c>
      <c r="C7420" t="s">
        <v>29684</v>
      </c>
      <c r="D7420" t="s">
        <v>29685</v>
      </c>
      <c r="E7420" t="s">
        <v>343</v>
      </c>
      <c r="F7420" t="s">
        <v>3876</v>
      </c>
      <c r="G7420" t="s">
        <v>101</v>
      </c>
      <c r="H7420" t="s">
        <v>46</v>
      </c>
      <c r="I7420" t="s">
        <v>58</v>
      </c>
      <c r="J7420" t="s">
        <v>198</v>
      </c>
      <c r="K7420" t="s">
        <v>199</v>
      </c>
      <c r="L7420">
        <v>1</v>
      </c>
      <c r="M7420" s="1">
        <v>39590</v>
      </c>
      <c r="N7420" s="2">
        <v>39569</v>
      </c>
      <c r="O7420" t="s">
        <v>520</v>
      </c>
      <c r="P7420">
        <v>2008</v>
      </c>
      <c r="Q7420" s="1">
        <v>39586</v>
      </c>
      <c r="R7420" s="1">
        <v>39586</v>
      </c>
      <c r="S7420">
        <v>0</v>
      </c>
      <c r="T7420">
        <v>0</v>
      </c>
      <c r="U7420">
        <v>0</v>
      </c>
      <c r="V7420">
        <v>0</v>
      </c>
      <c r="W7420">
        <v>0</v>
      </c>
      <c r="X7420">
        <v>0</v>
      </c>
      <c r="Y7420">
        <v>130000</v>
      </c>
      <c r="Z7420">
        <v>0</v>
      </c>
      <c r="AA7420">
        <v>0</v>
      </c>
      <c r="AB7420">
        <v>0</v>
      </c>
      <c r="AC7420">
        <v>0</v>
      </c>
      <c r="AD7420">
        <v>0</v>
      </c>
      <c r="AE7420">
        <v>0</v>
      </c>
      <c r="AF7420">
        <v>0</v>
      </c>
      <c r="AG7420">
        <v>0</v>
      </c>
      <c r="AH7420">
        <v>0</v>
      </c>
      <c r="AI7420">
        <v>0</v>
      </c>
      <c r="AJ7420">
        <v>0</v>
      </c>
      <c r="AK7420">
        <v>0</v>
      </c>
      <c r="AL7420">
        <v>0</v>
      </c>
      <c r="AM7420">
        <v>0</v>
      </c>
    </row>
    <row r="7421" spans="1:39" x14ac:dyDescent="0.45">
      <c r="A7421" t="s">
        <v>29686</v>
      </c>
      <c r="B7421" t="s">
        <v>29687</v>
      </c>
      <c r="C7421" t="s">
        <v>29688</v>
      </c>
      <c r="D7421" t="s">
        <v>1757</v>
      </c>
      <c r="E7421" t="s">
        <v>1758</v>
      </c>
      <c r="F7421" t="s">
        <v>757</v>
      </c>
      <c r="G7421" t="s">
        <v>57</v>
      </c>
      <c r="H7421" t="s">
        <v>715</v>
      </c>
      <c r="J7421" t="s">
        <v>2151</v>
      </c>
      <c r="K7421" t="s">
        <v>29689</v>
      </c>
      <c r="L7421">
        <v>1</v>
      </c>
      <c r="Q7421" s="1">
        <v>38817</v>
      </c>
      <c r="R7421" s="1">
        <v>38817</v>
      </c>
      <c r="S7421">
        <v>0</v>
      </c>
      <c r="T7421">
        <v>600000</v>
      </c>
      <c r="U7421">
        <v>0</v>
      </c>
      <c r="V7421">
        <v>0</v>
      </c>
      <c r="W7421">
        <v>0</v>
      </c>
      <c r="X7421">
        <v>0</v>
      </c>
      <c r="Y7421">
        <v>0</v>
      </c>
      <c r="Z7421">
        <v>0</v>
      </c>
      <c r="AA7421">
        <v>0</v>
      </c>
      <c r="AB7421">
        <v>0</v>
      </c>
      <c r="AC7421">
        <v>0</v>
      </c>
      <c r="AD7421">
        <v>0</v>
      </c>
      <c r="AE7421">
        <v>0</v>
      </c>
      <c r="AF7421">
        <v>0</v>
      </c>
      <c r="AG7421">
        <v>0</v>
      </c>
      <c r="AH7421">
        <v>0</v>
      </c>
      <c r="AI7421">
        <v>0</v>
      </c>
      <c r="AJ7421">
        <v>0</v>
      </c>
      <c r="AK7421">
        <v>0</v>
      </c>
      <c r="AL7421">
        <v>0</v>
      </c>
      <c r="AM7421">
        <v>0</v>
      </c>
    </row>
    <row r="7422" spans="1:39" x14ac:dyDescent="0.45">
      <c r="A7422" t="s">
        <v>29690</v>
      </c>
      <c r="B7422" t="s">
        <v>29691</v>
      </c>
      <c r="C7422" t="s">
        <v>29692</v>
      </c>
      <c r="D7422" t="s">
        <v>1757</v>
      </c>
      <c r="E7422" t="s">
        <v>1758</v>
      </c>
      <c r="F7422" t="s">
        <v>310</v>
      </c>
      <c r="G7422" t="s">
        <v>57</v>
      </c>
      <c r="H7422" t="s">
        <v>715</v>
      </c>
      <c r="J7422" t="s">
        <v>716</v>
      </c>
      <c r="K7422" t="s">
        <v>18847</v>
      </c>
      <c r="L7422">
        <v>3</v>
      </c>
      <c r="M7422" s="1">
        <v>39814</v>
      </c>
      <c r="N7422" s="2">
        <v>39814</v>
      </c>
      <c r="O7422" t="s">
        <v>188</v>
      </c>
      <c r="P7422">
        <v>2009</v>
      </c>
      <c r="Q7422" s="1">
        <v>40940</v>
      </c>
      <c r="R7422" s="1">
        <v>41576</v>
      </c>
      <c r="S7422">
        <v>0</v>
      </c>
      <c r="T7422">
        <v>20000000</v>
      </c>
      <c r="U7422">
        <v>0</v>
      </c>
      <c r="V7422">
        <v>0</v>
      </c>
      <c r="W7422">
        <v>0</v>
      </c>
      <c r="X7422">
        <v>0</v>
      </c>
      <c r="Y7422">
        <v>0</v>
      </c>
      <c r="Z7422">
        <v>0</v>
      </c>
      <c r="AA7422">
        <v>0</v>
      </c>
      <c r="AB7422">
        <v>0</v>
      </c>
      <c r="AC7422">
        <v>0</v>
      </c>
      <c r="AD7422">
        <v>0</v>
      </c>
      <c r="AE7422">
        <v>0</v>
      </c>
      <c r="AF7422">
        <v>0</v>
      </c>
      <c r="AG7422">
        <v>0</v>
      </c>
      <c r="AH7422">
        <v>0</v>
      </c>
      <c r="AI7422">
        <v>0</v>
      </c>
      <c r="AJ7422">
        <v>0</v>
      </c>
      <c r="AK7422">
        <v>0</v>
      </c>
      <c r="AL7422">
        <v>0</v>
      </c>
      <c r="AM7422">
        <v>0</v>
      </c>
    </row>
    <row r="7423" spans="1:39" x14ac:dyDescent="0.45">
      <c r="A7423" t="s">
        <v>29693</v>
      </c>
      <c r="B7423" t="s">
        <v>29694</v>
      </c>
      <c r="D7423" t="s">
        <v>293</v>
      </c>
      <c r="E7423" t="s">
        <v>294</v>
      </c>
      <c r="F7423" t="s">
        <v>23772</v>
      </c>
      <c r="G7423" t="s">
        <v>57</v>
      </c>
      <c r="H7423" t="s">
        <v>46</v>
      </c>
      <c r="I7423" t="s">
        <v>58</v>
      </c>
      <c r="J7423" t="s">
        <v>198</v>
      </c>
      <c r="K7423" t="s">
        <v>4401</v>
      </c>
      <c r="L7423">
        <v>1</v>
      </c>
      <c r="M7423" s="1">
        <v>37987</v>
      </c>
      <c r="N7423" s="2">
        <v>37987</v>
      </c>
      <c r="O7423" t="s">
        <v>452</v>
      </c>
      <c r="P7423">
        <v>2004</v>
      </c>
      <c r="Q7423" s="1">
        <v>38777</v>
      </c>
      <c r="R7423" s="1">
        <v>38777</v>
      </c>
      <c r="S7423">
        <v>0</v>
      </c>
      <c r="T7423">
        <v>6350000</v>
      </c>
      <c r="U7423">
        <v>0</v>
      </c>
      <c r="V7423">
        <v>0</v>
      </c>
      <c r="W7423">
        <v>0</v>
      </c>
      <c r="X7423">
        <v>0</v>
      </c>
      <c r="Y7423">
        <v>0</v>
      </c>
      <c r="Z7423">
        <v>0</v>
      </c>
      <c r="AA7423">
        <v>0</v>
      </c>
      <c r="AB7423">
        <v>0</v>
      </c>
      <c r="AC7423">
        <v>0</v>
      </c>
      <c r="AD7423">
        <v>0</v>
      </c>
      <c r="AE7423">
        <v>0</v>
      </c>
      <c r="AF7423">
        <v>0</v>
      </c>
      <c r="AG7423">
        <v>6350000</v>
      </c>
      <c r="AH7423">
        <v>0</v>
      </c>
      <c r="AI7423">
        <v>0</v>
      </c>
      <c r="AJ7423">
        <v>0</v>
      </c>
      <c r="AK7423">
        <v>0</v>
      </c>
      <c r="AL7423">
        <v>0</v>
      </c>
      <c r="AM7423">
        <v>0</v>
      </c>
    </row>
    <row r="7424" spans="1:39" x14ac:dyDescent="0.45">
      <c r="A7424" t="s">
        <v>29695</v>
      </c>
      <c r="B7424" t="s">
        <v>29696</v>
      </c>
      <c r="C7424" t="s">
        <v>29697</v>
      </c>
      <c r="D7424" t="s">
        <v>293</v>
      </c>
      <c r="E7424" t="s">
        <v>294</v>
      </c>
      <c r="F7424" t="s">
        <v>4900</v>
      </c>
      <c r="G7424" t="s">
        <v>57</v>
      </c>
      <c r="H7424" t="s">
        <v>46</v>
      </c>
      <c r="I7424" t="s">
        <v>648</v>
      </c>
      <c r="J7424" t="s">
        <v>649</v>
      </c>
      <c r="K7424" t="s">
        <v>6785</v>
      </c>
      <c r="L7424">
        <v>2</v>
      </c>
      <c r="M7424" s="1">
        <v>40544</v>
      </c>
      <c r="N7424" s="2">
        <v>40544</v>
      </c>
      <c r="O7424" t="s">
        <v>528</v>
      </c>
      <c r="P7424">
        <v>2011</v>
      </c>
      <c r="Q7424" s="1">
        <v>41470</v>
      </c>
      <c r="R7424" s="1">
        <v>41647</v>
      </c>
      <c r="S7424">
        <v>0</v>
      </c>
      <c r="T7424">
        <v>4300000</v>
      </c>
      <c r="U7424">
        <v>0</v>
      </c>
      <c r="V7424">
        <v>0</v>
      </c>
      <c r="W7424">
        <v>0</v>
      </c>
      <c r="X7424">
        <v>1500000</v>
      </c>
      <c r="Y7424">
        <v>0</v>
      </c>
      <c r="Z7424">
        <v>0</v>
      </c>
      <c r="AA7424">
        <v>0</v>
      </c>
      <c r="AB7424">
        <v>0</v>
      </c>
      <c r="AC7424">
        <v>0</v>
      </c>
      <c r="AD7424">
        <v>0</v>
      </c>
      <c r="AE7424">
        <v>0</v>
      </c>
      <c r="AF7424">
        <v>4300000</v>
      </c>
      <c r="AG7424">
        <v>0</v>
      </c>
      <c r="AH7424">
        <v>0</v>
      </c>
      <c r="AI7424">
        <v>0</v>
      </c>
      <c r="AJ7424">
        <v>0</v>
      </c>
      <c r="AK7424">
        <v>0</v>
      </c>
      <c r="AL7424">
        <v>0</v>
      </c>
      <c r="AM7424">
        <v>0</v>
      </c>
    </row>
    <row r="7425" spans="1:39" x14ac:dyDescent="0.45">
      <c r="A7425" t="s">
        <v>29698</v>
      </c>
      <c r="B7425" t="s">
        <v>29699</v>
      </c>
      <c r="C7425" t="s">
        <v>29700</v>
      </c>
      <c r="D7425" t="s">
        <v>127</v>
      </c>
      <c r="E7425" t="s">
        <v>128</v>
      </c>
      <c r="F7425" s="3">
        <v>32165</v>
      </c>
      <c r="G7425" t="s">
        <v>57</v>
      </c>
      <c r="H7425" t="s">
        <v>192</v>
      </c>
      <c r="J7425" t="s">
        <v>193</v>
      </c>
      <c r="K7425" t="s">
        <v>193</v>
      </c>
      <c r="L7425">
        <v>1</v>
      </c>
      <c r="M7425" s="1">
        <v>41548</v>
      </c>
      <c r="N7425" s="2">
        <v>41548</v>
      </c>
      <c r="O7425" t="s">
        <v>157</v>
      </c>
      <c r="P7425">
        <v>2013</v>
      </c>
      <c r="Q7425" s="1">
        <v>41548</v>
      </c>
      <c r="R7425" s="1">
        <v>41548</v>
      </c>
      <c r="S7425">
        <v>32165</v>
      </c>
      <c r="T7425">
        <v>0</v>
      </c>
      <c r="U7425">
        <v>0</v>
      </c>
      <c r="V7425">
        <v>0</v>
      </c>
      <c r="W7425">
        <v>0</v>
      </c>
      <c r="X7425">
        <v>0</v>
      </c>
      <c r="Y7425">
        <v>0</v>
      </c>
      <c r="Z7425">
        <v>0</v>
      </c>
      <c r="AA7425">
        <v>0</v>
      </c>
      <c r="AB7425">
        <v>0</v>
      </c>
      <c r="AC7425">
        <v>0</v>
      </c>
      <c r="AD7425">
        <v>0</v>
      </c>
      <c r="AE7425">
        <v>0</v>
      </c>
      <c r="AF7425">
        <v>0</v>
      </c>
      <c r="AG7425">
        <v>0</v>
      </c>
      <c r="AH7425">
        <v>0</v>
      </c>
      <c r="AI7425">
        <v>0</v>
      </c>
      <c r="AJ7425">
        <v>0</v>
      </c>
      <c r="AK7425">
        <v>0</v>
      </c>
      <c r="AL7425">
        <v>0</v>
      </c>
      <c r="AM7425">
        <v>0</v>
      </c>
    </row>
    <row r="7426" spans="1:39" x14ac:dyDescent="0.45">
      <c r="A7426" t="s">
        <v>29701</v>
      </c>
      <c r="B7426" t="s">
        <v>29702</v>
      </c>
      <c r="C7426" t="s">
        <v>29703</v>
      </c>
      <c r="D7426" t="s">
        <v>29704</v>
      </c>
      <c r="E7426" t="s">
        <v>128</v>
      </c>
      <c r="F7426" s="3">
        <v>25000</v>
      </c>
      <c r="G7426" t="s">
        <v>101</v>
      </c>
      <c r="H7426" t="s">
        <v>503</v>
      </c>
      <c r="J7426" t="s">
        <v>504</v>
      </c>
      <c r="K7426" t="s">
        <v>504</v>
      </c>
      <c r="L7426">
        <v>1</v>
      </c>
      <c r="M7426" s="1">
        <v>39083</v>
      </c>
      <c r="N7426" s="2">
        <v>39083</v>
      </c>
      <c r="O7426" t="s">
        <v>110</v>
      </c>
      <c r="P7426">
        <v>2007</v>
      </c>
      <c r="Q7426" s="1">
        <v>37987</v>
      </c>
      <c r="R7426" s="1">
        <v>37987</v>
      </c>
      <c r="S7426">
        <v>25000</v>
      </c>
      <c r="T7426">
        <v>0</v>
      </c>
      <c r="U7426">
        <v>0</v>
      </c>
      <c r="V7426">
        <v>0</v>
      </c>
      <c r="W7426">
        <v>0</v>
      </c>
      <c r="X7426">
        <v>0</v>
      </c>
      <c r="Y7426">
        <v>0</v>
      </c>
      <c r="Z7426">
        <v>0</v>
      </c>
      <c r="AA7426">
        <v>0</v>
      </c>
      <c r="AB7426">
        <v>0</v>
      </c>
      <c r="AC7426">
        <v>0</v>
      </c>
      <c r="AD7426">
        <v>0</v>
      </c>
      <c r="AE7426">
        <v>0</v>
      </c>
      <c r="AF7426">
        <v>0</v>
      </c>
      <c r="AG7426">
        <v>0</v>
      </c>
      <c r="AH7426">
        <v>0</v>
      </c>
      <c r="AI7426">
        <v>0</v>
      </c>
      <c r="AJ7426">
        <v>0</v>
      </c>
      <c r="AK7426">
        <v>0</v>
      </c>
      <c r="AL7426">
        <v>0</v>
      </c>
      <c r="AM7426">
        <v>0</v>
      </c>
    </row>
    <row r="7427" spans="1:39" x14ac:dyDescent="0.45">
      <c r="A7427" t="s">
        <v>29705</v>
      </c>
      <c r="B7427" t="s">
        <v>29706</v>
      </c>
      <c r="C7427" t="s">
        <v>29707</v>
      </c>
      <c r="D7427" t="s">
        <v>29708</v>
      </c>
      <c r="E7427" t="s">
        <v>4707</v>
      </c>
      <c r="F7427" t="s">
        <v>1845</v>
      </c>
      <c r="G7427" t="s">
        <v>57</v>
      </c>
      <c r="H7427" t="s">
        <v>46</v>
      </c>
      <c r="I7427" t="s">
        <v>47</v>
      </c>
      <c r="J7427" t="s">
        <v>48</v>
      </c>
      <c r="K7427" t="s">
        <v>49</v>
      </c>
      <c r="L7427">
        <v>1</v>
      </c>
      <c r="M7427" s="1">
        <v>40940</v>
      </c>
      <c r="N7427" s="2">
        <v>40940</v>
      </c>
      <c r="O7427" t="s">
        <v>132</v>
      </c>
      <c r="P7427">
        <v>2012</v>
      </c>
      <c r="Q7427" s="1">
        <v>41892</v>
      </c>
      <c r="R7427" s="1">
        <v>41892</v>
      </c>
      <c r="S7427">
        <v>0</v>
      </c>
      <c r="T7427">
        <v>8000000</v>
      </c>
      <c r="U7427">
        <v>0</v>
      </c>
      <c r="V7427">
        <v>0</v>
      </c>
      <c r="W7427">
        <v>0</v>
      </c>
      <c r="X7427">
        <v>0</v>
      </c>
      <c r="Y7427">
        <v>0</v>
      </c>
      <c r="Z7427">
        <v>0</v>
      </c>
      <c r="AA7427">
        <v>0</v>
      </c>
      <c r="AB7427">
        <v>0</v>
      </c>
      <c r="AC7427">
        <v>0</v>
      </c>
      <c r="AD7427">
        <v>0</v>
      </c>
      <c r="AE7427">
        <v>0</v>
      </c>
      <c r="AF7427">
        <v>8000000</v>
      </c>
      <c r="AG7427">
        <v>0</v>
      </c>
      <c r="AH7427">
        <v>0</v>
      </c>
      <c r="AI7427">
        <v>0</v>
      </c>
      <c r="AJ7427">
        <v>0</v>
      </c>
      <c r="AK7427">
        <v>0</v>
      </c>
      <c r="AL7427">
        <v>0</v>
      </c>
      <c r="AM7427">
        <v>0</v>
      </c>
    </row>
    <row r="7428" spans="1:39" x14ac:dyDescent="0.45">
      <c r="A7428" t="s">
        <v>29709</v>
      </c>
      <c r="B7428" t="s">
        <v>29710</v>
      </c>
      <c r="C7428" t="s">
        <v>29711</v>
      </c>
      <c r="D7428" t="s">
        <v>29712</v>
      </c>
      <c r="E7428" t="s">
        <v>1335</v>
      </c>
      <c r="F7428" t="s">
        <v>114</v>
      </c>
      <c r="G7428" t="s">
        <v>57</v>
      </c>
      <c r="H7428" t="s">
        <v>46</v>
      </c>
      <c r="I7428" t="s">
        <v>47</v>
      </c>
      <c r="J7428" t="s">
        <v>48</v>
      </c>
      <c r="K7428" t="s">
        <v>49</v>
      </c>
      <c r="L7428">
        <v>1</v>
      </c>
      <c r="M7428" s="1">
        <v>38718</v>
      </c>
      <c r="N7428" s="2">
        <v>38718</v>
      </c>
      <c r="O7428" t="s">
        <v>430</v>
      </c>
      <c r="P7428">
        <v>2006</v>
      </c>
      <c r="Q7428" s="1">
        <v>39264</v>
      </c>
      <c r="R7428" s="1">
        <v>39264</v>
      </c>
      <c r="S7428">
        <v>0</v>
      </c>
      <c r="T7428">
        <v>0</v>
      </c>
      <c r="U7428">
        <v>0</v>
      </c>
      <c r="V7428">
        <v>0</v>
      </c>
      <c r="W7428">
        <v>0</v>
      </c>
      <c r="X7428">
        <v>0</v>
      </c>
      <c r="Y7428">
        <v>0</v>
      </c>
      <c r="Z7428">
        <v>0</v>
      </c>
      <c r="AA7428">
        <v>0</v>
      </c>
      <c r="AB7428">
        <v>0</v>
      </c>
      <c r="AC7428">
        <v>0</v>
      </c>
      <c r="AD7428">
        <v>0</v>
      </c>
      <c r="AE7428">
        <v>0</v>
      </c>
      <c r="AF7428">
        <v>0</v>
      </c>
      <c r="AG7428">
        <v>0</v>
      </c>
      <c r="AH7428">
        <v>0</v>
      </c>
      <c r="AI7428">
        <v>0</v>
      </c>
      <c r="AJ7428">
        <v>0</v>
      </c>
      <c r="AK7428">
        <v>0</v>
      </c>
      <c r="AL7428">
        <v>0</v>
      </c>
      <c r="AM7428">
        <v>0</v>
      </c>
    </row>
    <row r="7429" spans="1:39" x14ac:dyDescent="0.45">
      <c r="A7429" t="s">
        <v>29713</v>
      </c>
      <c r="B7429" t="s">
        <v>29714</v>
      </c>
      <c r="D7429" t="s">
        <v>7395</v>
      </c>
      <c r="E7429" t="s">
        <v>7396</v>
      </c>
      <c r="F7429" t="s">
        <v>29715</v>
      </c>
      <c r="G7429" t="s">
        <v>57</v>
      </c>
      <c r="L7429">
        <v>1</v>
      </c>
      <c r="Q7429" s="1">
        <v>40683</v>
      </c>
      <c r="R7429" s="1">
        <v>40683</v>
      </c>
      <c r="S7429">
        <v>0</v>
      </c>
      <c r="T7429">
        <v>28474000</v>
      </c>
      <c r="U7429">
        <v>0</v>
      </c>
      <c r="V7429">
        <v>0</v>
      </c>
      <c r="W7429">
        <v>0</v>
      </c>
      <c r="X7429">
        <v>0</v>
      </c>
      <c r="Y7429">
        <v>0</v>
      </c>
      <c r="Z7429">
        <v>0</v>
      </c>
      <c r="AA7429">
        <v>0</v>
      </c>
      <c r="AB7429">
        <v>0</v>
      </c>
      <c r="AC7429">
        <v>0</v>
      </c>
      <c r="AD7429">
        <v>0</v>
      </c>
      <c r="AE7429">
        <v>0</v>
      </c>
      <c r="AF7429">
        <v>0</v>
      </c>
      <c r="AG7429">
        <v>0</v>
      </c>
      <c r="AH7429">
        <v>0</v>
      </c>
      <c r="AI7429">
        <v>0</v>
      </c>
      <c r="AJ7429">
        <v>0</v>
      </c>
      <c r="AK7429">
        <v>0</v>
      </c>
      <c r="AL7429">
        <v>0</v>
      </c>
      <c r="AM7429">
        <v>0</v>
      </c>
    </row>
    <row r="7430" spans="1:39" x14ac:dyDescent="0.45">
      <c r="A7430" t="s">
        <v>29716</v>
      </c>
      <c r="B7430" t="s">
        <v>29717</v>
      </c>
      <c r="C7430" t="s">
        <v>29718</v>
      </c>
      <c r="D7430" t="s">
        <v>29719</v>
      </c>
      <c r="E7430" t="s">
        <v>29720</v>
      </c>
      <c r="F7430" t="s">
        <v>7871</v>
      </c>
      <c r="G7430" t="s">
        <v>57</v>
      </c>
      <c r="H7430" t="s">
        <v>496</v>
      </c>
      <c r="J7430" t="s">
        <v>2417</v>
      </c>
      <c r="K7430" t="s">
        <v>2417</v>
      </c>
      <c r="L7430">
        <v>1</v>
      </c>
      <c r="M7430" s="1">
        <v>39814</v>
      </c>
      <c r="N7430" s="2">
        <v>39814</v>
      </c>
      <c r="O7430" t="s">
        <v>188</v>
      </c>
      <c r="P7430">
        <v>2009</v>
      </c>
      <c r="Q7430" s="1">
        <v>41925</v>
      </c>
      <c r="R7430" s="1">
        <v>41925</v>
      </c>
      <c r="S7430">
        <v>0</v>
      </c>
      <c r="T7430">
        <v>30200000</v>
      </c>
      <c r="U7430">
        <v>0</v>
      </c>
      <c r="V7430">
        <v>0</v>
      </c>
      <c r="W7430">
        <v>0</v>
      </c>
      <c r="X7430">
        <v>0</v>
      </c>
      <c r="Y7430">
        <v>0</v>
      </c>
      <c r="Z7430">
        <v>0</v>
      </c>
      <c r="AA7430">
        <v>0</v>
      </c>
      <c r="AB7430">
        <v>0</v>
      </c>
      <c r="AC7430">
        <v>0</v>
      </c>
      <c r="AD7430">
        <v>0</v>
      </c>
      <c r="AE7430">
        <v>0</v>
      </c>
      <c r="AF7430">
        <v>0</v>
      </c>
      <c r="AG7430">
        <v>0</v>
      </c>
      <c r="AH7430">
        <v>0</v>
      </c>
      <c r="AI7430">
        <v>0</v>
      </c>
      <c r="AJ7430">
        <v>0</v>
      </c>
      <c r="AK7430">
        <v>0</v>
      </c>
      <c r="AL7430">
        <v>0</v>
      </c>
      <c r="AM7430">
        <v>0</v>
      </c>
    </row>
    <row r="7431" spans="1:39" x14ac:dyDescent="0.45">
      <c r="A7431" t="s">
        <v>29721</v>
      </c>
      <c r="B7431" t="s">
        <v>29722</v>
      </c>
      <c r="C7431" t="s">
        <v>29723</v>
      </c>
      <c r="D7431" t="s">
        <v>29724</v>
      </c>
      <c r="E7431" t="s">
        <v>578</v>
      </c>
      <c r="F7431" t="s">
        <v>11773</v>
      </c>
      <c r="G7431" t="s">
        <v>57</v>
      </c>
      <c r="H7431" t="s">
        <v>46</v>
      </c>
      <c r="I7431" t="s">
        <v>91</v>
      </c>
      <c r="J7431" t="s">
        <v>156</v>
      </c>
      <c r="K7431" t="s">
        <v>156</v>
      </c>
      <c r="L7431">
        <v>1</v>
      </c>
      <c r="M7431" s="1">
        <v>41365</v>
      </c>
      <c r="N7431" s="2">
        <v>41365</v>
      </c>
      <c r="O7431" t="s">
        <v>439</v>
      </c>
      <c r="P7431">
        <v>2013</v>
      </c>
      <c r="Q7431" s="1">
        <v>41308</v>
      </c>
      <c r="R7431" s="1">
        <v>41308</v>
      </c>
      <c r="S7431">
        <v>0</v>
      </c>
      <c r="T7431">
        <v>0</v>
      </c>
      <c r="U7431">
        <v>0</v>
      </c>
      <c r="V7431">
        <v>0</v>
      </c>
      <c r="W7431">
        <v>0</v>
      </c>
      <c r="X7431">
        <v>0</v>
      </c>
      <c r="Y7431">
        <v>120000</v>
      </c>
      <c r="Z7431">
        <v>0</v>
      </c>
      <c r="AA7431">
        <v>0</v>
      </c>
      <c r="AB7431">
        <v>0</v>
      </c>
      <c r="AC7431">
        <v>0</v>
      </c>
      <c r="AD7431">
        <v>0</v>
      </c>
      <c r="AE7431">
        <v>0</v>
      </c>
      <c r="AF7431">
        <v>0</v>
      </c>
      <c r="AG7431">
        <v>0</v>
      </c>
      <c r="AH7431">
        <v>0</v>
      </c>
      <c r="AI7431">
        <v>0</v>
      </c>
      <c r="AJ7431">
        <v>0</v>
      </c>
      <c r="AK7431">
        <v>0</v>
      </c>
      <c r="AL7431">
        <v>0</v>
      </c>
      <c r="AM7431">
        <v>0</v>
      </c>
    </row>
    <row r="7432" spans="1:39" x14ac:dyDescent="0.45">
      <c r="A7432" t="s">
        <v>29725</v>
      </c>
      <c r="B7432" t="s">
        <v>29726</v>
      </c>
      <c r="C7432" t="s">
        <v>29727</v>
      </c>
      <c r="D7432" t="s">
        <v>29728</v>
      </c>
      <c r="E7432" t="s">
        <v>1152</v>
      </c>
      <c r="F7432" t="s">
        <v>714</v>
      </c>
      <c r="G7432" t="s">
        <v>57</v>
      </c>
      <c r="H7432" t="s">
        <v>46</v>
      </c>
      <c r="I7432" t="s">
        <v>58</v>
      </c>
      <c r="J7432" t="s">
        <v>198</v>
      </c>
      <c r="K7432" t="s">
        <v>199</v>
      </c>
      <c r="L7432">
        <v>1</v>
      </c>
      <c r="M7432" s="1">
        <v>40360</v>
      </c>
      <c r="N7432" s="2">
        <v>40360</v>
      </c>
      <c r="O7432" t="s">
        <v>200</v>
      </c>
      <c r="P7432">
        <v>2010</v>
      </c>
      <c r="Q7432" s="1">
        <v>40391</v>
      </c>
      <c r="R7432" s="1">
        <v>40391</v>
      </c>
      <c r="S7432">
        <v>250000</v>
      </c>
      <c r="T7432">
        <v>0</v>
      </c>
      <c r="U7432">
        <v>0</v>
      </c>
      <c r="V7432">
        <v>0</v>
      </c>
      <c r="W7432">
        <v>0</v>
      </c>
      <c r="X7432">
        <v>0</v>
      </c>
      <c r="Y7432">
        <v>0</v>
      </c>
      <c r="Z7432">
        <v>0</v>
      </c>
      <c r="AA7432">
        <v>0</v>
      </c>
      <c r="AB7432">
        <v>0</v>
      </c>
      <c r="AC7432">
        <v>0</v>
      </c>
      <c r="AD7432">
        <v>0</v>
      </c>
      <c r="AE7432">
        <v>0</v>
      </c>
      <c r="AF7432">
        <v>0</v>
      </c>
      <c r="AG7432">
        <v>0</v>
      </c>
      <c r="AH7432">
        <v>0</v>
      </c>
      <c r="AI7432">
        <v>0</v>
      </c>
      <c r="AJ7432">
        <v>0</v>
      </c>
      <c r="AK7432">
        <v>0</v>
      </c>
      <c r="AL7432">
        <v>0</v>
      </c>
      <c r="AM7432">
        <v>0</v>
      </c>
    </row>
    <row r="7433" spans="1:39" x14ac:dyDescent="0.45">
      <c r="A7433" t="s">
        <v>29729</v>
      </c>
      <c r="B7433" t="s">
        <v>29730</v>
      </c>
      <c r="C7433" t="s">
        <v>29731</v>
      </c>
      <c r="D7433" t="s">
        <v>29732</v>
      </c>
      <c r="E7433" t="s">
        <v>3764</v>
      </c>
      <c r="F7433" t="s">
        <v>114</v>
      </c>
      <c r="G7433" t="s">
        <v>57</v>
      </c>
      <c r="H7433" t="s">
        <v>46</v>
      </c>
      <c r="I7433" t="s">
        <v>91</v>
      </c>
      <c r="J7433" t="s">
        <v>3258</v>
      </c>
      <c r="K7433" t="s">
        <v>3258</v>
      </c>
      <c r="L7433">
        <v>1</v>
      </c>
      <c r="M7433" s="1">
        <v>40756</v>
      </c>
      <c r="N7433" s="2">
        <v>40756</v>
      </c>
      <c r="O7433" t="s">
        <v>250</v>
      </c>
      <c r="P7433">
        <v>2011</v>
      </c>
      <c r="Q7433" s="1">
        <v>41050</v>
      </c>
      <c r="R7433" s="1">
        <v>41050</v>
      </c>
      <c r="S7433">
        <v>0</v>
      </c>
      <c r="T7433">
        <v>0</v>
      </c>
      <c r="U7433">
        <v>0</v>
      </c>
      <c r="V7433">
        <v>0</v>
      </c>
      <c r="W7433">
        <v>0</v>
      </c>
      <c r="X7433">
        <v>0</v>
      </c>
      <c r="Y7433">
        <v>0</v>
      </c>
      <c r="Z7433">
        <v>0</v>
      </c>
      <c r="AA7433">
        <v>0</v>
      </c>
      <c r="AB7433">
        <v>0</v>
      </c>
      <c r="AC7433">
        <v>0</v>
      </c>
      <c r="AD7433">
        <v>0</v>
      </c>
      <c r="AE7433">
        <v>0</v>
      </c>
      <c r="AF7433">
        <v>0</v>
      </c>
      <c r="AG7433">
        <v>0</v>
      </c>
      <c r="AH7433">
        <v>0</v>
      </c>
      <c r="AI7433">
        <v>0</v>
      </c>
      <c r="AJ7433">
        <v>0</v>
      </c>
      <c r="AK7433">
        <v>0</v>
      </c>
      <c r="AL7433">
        <v>0</v>
      </c>
      <c r="AM7433">
        <v>0</v>
      </c>
    </row>
    <row r="7434" spans="1:39" x14ac:dyDescent="0.45">
      <c r="A7434" t="s">
        <v>29733</v>
      </c>
      <c r="B7434" t="s">
        <v>29734</v>
      </c>
      <c r="C7434" t="s">
        <v>29735</v>
      </c>
      <c r="D7434" t="s">
        <v>127</v>
      </c>
      <c r="E7434" t="s">
        <v>128</v>
      </c>
      <c r="F7434" t="s">
        <v>90</v>
      </c>
      <c r="G7434" t="s">
        <v>45</v>
      </c>
      <c r="H7434" t="s">
        <v>496</v>
      </c>
      <c r="J7434" t="s">
        <v>2417</v>
      </c>
      <c r="K7434" t="s">
        <v>2417</v>
      </c>
      <c r="L7434">
        <v>2</v>
      </c>
      <c r="M7434" s="1">
        <v>38353</v>
      </c>
      <c r="N7434" s="2">
        <v>38353</v>
      </c>
      <c r="O7434" t="s">
        <v>464</v>
      </c>
      <c r="P7434">
        <v>2005</v>
      </c>
      <c r="Q7434" s="1">
        <v>39065</v>
      </c>
      <c r="R7434" s="1">
        <v>39757</v>
      </c>
      <c r="S7434">
        <v>0</v>
      </c>
      <c r="T7434">
        <v>7000000</v>
      </c>
      <c r="U7434">
        <v>0</v>
      </c>
      <c r="V7434">
        <v>0</v>
      </c>
      <c r="W7434">
        <v>0</v>
      </c>
      <c r="X7434">
        <v>0</v>
      </c>
      <c r="Y7434">
        <v>0</v>
      </c>
      <c r="Z7434">
        <v>0</v>
      </c>
      <c r="AA7434">
        <v>0</v>
      </c>
      <c r="AB7434">
        <v>0</v>
      </c>
      <c r="AC7434">
        <v>0</v>
      </c>
      <c r="AD7434">
        <v>0</v>
      </c>
      <c r="AE7434">
        <v>0</v>
      </c>
      <c r="AF7434">
        <v>7000000</v>
      </c>
      <c r="AG7434">
        <v>0</v>
      </c>
      <c r="AH7434">
        <v>0</v>
      </c>
      <c r="AI7434">
        <v>0</v>
      </c>
      <c r="AJ7434">
        <v>0</v>
      </c>
      <c r="AK7434">
        <v>0</v>
      </c>
      <c r="AL7434">
        <v>0</v>
      </c>
      <c r="AM7434">
        <v>0</v>
      </c>
    </row>
    <row r="7435" spans="1:39" x14ac:dyDescent="0.45">
      <c r="A7435" t="s">
        <v>29736</v>
      </c>
      <c r="B7435" t="s">
        <v>29737</v>
      </c>
      <c r="C7435" t="s">
        <v>29738</v>
      </c>
      <c r="D7435" t="s">
        <v>29739</v>
      </c>
      <c r="E7435" t="s">
        <v>7798</v>
      </c>
      <c r="F7435" s="3">
        <v>50000</v>
      </c>
      <c r="G7435" t="s">
        <v>57</v>
      </c>
      <c r="H7435" t="s">
        <v>29740</v>
      </c>
      <c r="J7435" t="s">
        <v>29741</v>
      </c>
      <c r="K7435" t="s">
        <v>29742</v>
      </c>
      <c r="L7435">
        <v>1</v>
      </c>
      <c r="M7435" s="1">
        <v>41104</v>
      </c>
      <c r="N7435" s="2">
        <v>41091</v>
      </c>
      <c r="O7435" t="s">
        <v>596</v>
      </c>
      <c r="P7435">
        <v>2012</v>
      </c>
      <c r="Q7435" s="1">
        <v>41718</v>
      </c>
      <c r="R7435" s="1">
        <v>41718</v>
      </c>
      <c r="S7435">
        <v>0</v>
      </c>
      <c r="T7435">
        <v>0</v>
      </c>
      <c r="U7435">
        <v>0</v>
      </c>
      <c r="V7435">
        <v>0</v>
      </c>
      <c r="W7435">
        <v>0</v>
      </c>
      <c r="X7435">
        <v>0</v>
      </c>
      <c r="Y7435">
        <v>50000</v>
      </c>
      <c r="Z7435">
        <v>0</v>
      </c>
      <c r="AA7435">
        <v>0</v>
      </c>
      <c r="AB7435">
        <v>0</v>
      </c>
      <c r="AC7435">
        <v>0</v>
      </c>
      <c r="AD7435">
        <v>0</v>
      </c>
      <c r="AE7435">
        <v>0</v>
      </c>
      <c r="AF7435">
        <v>0</v>
      </c>
      <c r="AG7435">
        <v>0</v>
      </c>
      <c r="AH7435">
        <v>0</v>
      </c>
      <c r="AI7435">
        <v>0</v>
      </c>
      <c r="AJ7435">
        <v>0</v>
      </c>
      <c r="AK7435">
        <v>0</v>
      </c>
      <c r="AL7435">
        <v>0</v>
      </c>
      <c r="AM7435">
        <v>0</v>
      </c>
    </row>
    <row r="7436" spans="1:39" x14ac:dyDescent="0.45">
      <c r="A7436" t="s">
        <v>29743</v>
      </c>
      <c r="B7436" t="s">
        <v>29744</v>
      </c>
      <c r="C7436" t="s">
        <v>29745</v>
      </c>
      <c r="D7436" t="s">
        <v>29746</v>
      </c>
      <c r="E7436" t="s">
        <v>1268</v>
      </c>
      <c r="F7436" t="s">
        <v>29747</v>
      </c>
      <c r="G7436" t="s">
        <v>101</v>
      </c>
      <c r="H7436" t="s">
        <v>46</v>
      </c>
      <c r="I7436" t="s">
        <v>58</v>
      </c>
      <c r="J7436" t="s">
        <v>198</v>
      </c>
      <c r="K7436" t="s">
        <v>11536</v>
      </c>
      <c r="L7436">
        <v>4</v>
      </c>
      <c r="M7436" s="1">
        <v>39722</v>
      </c>
      <c r="N7436" s="2">
        <v>39722</v>
      </c>
      <c r="O7436" t="s">
        <v>872</v>
      </c>
      <c r="P7436">
        <v>2008</v>
      </c>
      <c r="Q7436" s="1">
        <v>39965</v>
      </c>
      <c r="R7436" s="1">
        <v>40878</v>
      </c>
      <c r="S7436">
        <v>350000</v>
      </c>
      <c r="T7436">
        <v>10500000</v>
      </c>
      <c r="U7436">
        <v>0</v>
      </c>
      <c r="V7436">
        <v>0</v>
      </c>
      <c r="W7436">
        <v>0</v>
      </c>
      <c r="X7436">
        <v>0</v>
      </c>
      <c r="Y7436">
        <v>0</v>
      </c>
      <c r="Z7436">
        <v>0</v>
      </c>
      <c r="AA7436">
        <v>0</v>
      </c>
      <c r="AB7436">
        <v>0</v>
      </c>
      <c r="AC7436">
        <v>0</v>
      </c>
      <c r="AD7436">
        <v>0</v>
      </c>
      <c r="AE7436">
        <v>0</v>
      </c>
      <c r="AF7436">
        <v>10500000</v>
      </c>
      <c r="AG7436">
        <v>0</v>
      </c>
      <c r="AH7436">
        <v>0</v>
      </c>
      <c r="AI7436">
        <v>0</v>
      </c>
      <c r="AJ7436">
        <v>0</v>
      </c>
      <c r="AK7436">
        <v>0</v>
      </c>
      <c r="AL7436">
        <v>0</v>
      </c>
      <c r="AM7436">
        <v>0</v>
      </c>
    </row>
    <row r="7437" spans="1:39" x14ac:dyDescent="0.45">
      <c r="A7437" t="s">
        <v>29748</v>
      </c>
      <c r="B7437" t="s">
        <v>29749</v>
      </c>
      <c r="C7437" t="s">
        <v>29750</v>
      </c>
      <c r="D7437" t="s">
        <v>29751</v>
      </c>
      <c r="E7437" t="s">
        <v>1268</v>
      </c>
      <c r="F7437" t="s">
        <v>29752</v>
      </c>
      <c r="G7437" t="s">
        <v>57</v>
      </c>
      <c r="L7437">
        <v>1</v>
      </c>
      <c r="M7437" s="1">
        <v>40483</v>
      </c>
      <c r="N7437" s="2">
        <v>40483</v>
      </c>
      <c r="O7437" t="s">
        <v>216</v>
      </c>
      <c r="P7437">
        <v>2010</v>
      </c>
      <c r="Q7437" s="1">
        <v>41693</v>
      </c>
      <c r="R7437" s="1">
        <v>41693</v>
      </c>
      <c r="S7437">
        <v>0</v>
      </c>
      <c r="T7437">
        <v>1969826</v>
      </c>
      <c r="U7437">
        <v>0</v>
      </c>
      <c r="V7437">
        <v>0</v>
      </c>
      <c r="W7437">
        <v>0</v>
      </c>
      <c r="X7437">
        <v>0</v>
      </c>
      <c r="Y7437">
        <v>0</v>
      </c>
      <c r="Z7437">
        <v>0</v>
      </c>
      <c r="AA7437">
        <v>0</v>
      </c>
      <c r="AB7437">
        <v>0</v>
      </c>
      <c r="AC7437">
        <v>0</v>
      </c>
      <c r="AD7437">
        <v>0</v>
      </c>
      <c r="AE7437">
        <v>0</v>
      </c>
      <c r="AF7437">
        <v>1969826</v>
      </c>
      <c r="AG7437">
        <v>0</v>
      </c>
      <c r="AH7437">
        <v>0</v>
      </c>
      <c r="AI7437">
        <v>0</v>
      </c>
      <c r="AJ7437">
        <v>0</v>
      </c>
      <c r="AK7437">
        <v>0</v>
      </c>
      <c r="AL7437">
        <v>0</v>
      </c>
      <c r="AM7437">
        <v>0</v>
      </c>
    </row>
    <row r="7438" spans="1:39" x14ac:dyDescent="0.45">
      <c r="A7438" t="s">
        <v>29753</v>
      </c>
      <c r="B7438" t="s">
        <v>29754</v>
      </c>
      <c r="C7438" t="s">
        <v>29755</v>
      </c>
      <c r="D7438" t="s">
        <v>29756</v>
      </c>
      <c r="E7438" t="s">
        <v>7798</v>
      </c>
      <c r="F7438" t="s">
        <v>2549</v>
      </c>
      <c r="G7438" t="s">
        <v>45</v>
      </c>
      <c r="H7438" t="s">
        <v>46</v>
      </c>
      <c r="I7438" t="s">
        <v>47</v>
      </c>
      <c r="J7438" t="s">
        <v>48</v>
      </c>
      <c r="K7438" t="s">
        <v>49</v>
      </c>
      <c r="L7438">
        <v>1</v>
      </c>
      <c r="M7438" s="1">
        <v>39569</v>
      </c>
      <c r="N7438" s="2">
        <v>39569</v>
      </c>
      <c r="O7438" t="s">
        <v>520</v>
      </c>
      <c r="P7438">
        <v>2008</v>
      </c>
      <c r="Q7438" s="1">
        <v>39569</v>
      </c>
      <c r="R7438" s="1">
        <v>39569</v>
      </c>
      <c r="S7438">
        <v>0</v>
      </c>
      <c r="T7438">
        <v>0</v>
      </c>
      <c r="U7438">
        <v>0</v>
      </c>
      <c r="V7438">
        <v>0</v>
      </c>
      <c r="W7438">
        <v>0</v>
      </c>
      <c r="X7438">
        <v>0</v>
      </c>
      <c r="Y7438">
        <v>350000</v>
      </c>
      <c r="Z7438">
        <v>0</v>
      </c>
      <c r="AA7438">
        <v>0</v>
      </c>
      <c r="AB7438">
        <v>0</v>
      </c>
      <c r="AC7438">
        <v>0</v>
      </c>
      <c r="AD7438">
        <v>0</v>
      </c>
      <c r="AE7438">
        <v>0</v>
      </c>
      <c r="AF7438">
        <v>0</v>
      </c>
      <c r="AG7438">
        <v>0</v>
      </c>
      <c r="AH7438">
        <v>0</v>
      </c>
      <c r="AI7438">
        <v>0</v>
      </c>
      <c r="AJ7438">
        <v>0</v>
      </c>
      <c r="AK7438">
        <v>0</v>
      </c>
      <c r="AL7438">
        <v>0</v>
      </c>
      <c r="AM7438">
        <v>0</v>
      </c>
    </row>
    <row r="7439" spans="1:39" x14ac:dyDescent="0.45">
      <c r="A7439" t="s">
        <v>29757</v>
      </c>
      <c r="B7439" t="s">
        <v>29758</v>
      </c>
      <c r="C7439" t="s">
        <v>29759</v>
      </c>
      <c r="D7439" t="s">
        <v>29760</v>
      </c>
      <c r="E7439" t="s">
        <v>6030</v>
      </c>
      <c r="F7439" t="s">
        <v>114</v>
      </c>
      <c r="G7439" t="s">
        <v>57</v>
      </c>
      <c r="H7439" t="s">
        <v>46</v>
      </c>
      <c r="I7439" t="s">
        <v>58</v>
      </c>
      <c r="J7439" t="s">
        <v>1223</v>
      </c>
      <c r="K7439" t="s">
        <v>3249</v>
      </c>
      <c r="L7439">
        <v>1</v>
      </c>
      <c r="M7439" s="1">
        <v>41579</v>
      </c>
      <c r="N7439" s="2">
        <v>41579</v>
      </c>
      <c r="O7439" t="s">
        <v>157</v>
      </c>
      <c r="P7439">
        <v>2013</v>
      </c>
      <c r="Q7439" s="1">
        <v>41760</v>
      </c>
      <c r="R7439" s="1">
        <v>41760</v>
      </c>
      <c r="S7439">
        <v>0</v>
      </c>
      <c r="T7439">
        <v>0</v>
      </c>
      <c r="U7439">
        <v>0</v>
      </c>
      <c r="V7439">
        <v>0</v>
      </c>
      <c r="W7439">
        <v>0</v>
      </c>
      <c r="X7439">
        <v>0</v>
      </c>
      <c r="Y7439">
        <v>0</v>
      </c>
      <c r="Z7439">
        <v>0</v>
      </c>
      <c r="AA7439">
        <v>0</v>
      </c>
      <c r="AB7439">
        <v>0</v>
      </c>
      <c r="AC7439">
        <v>0</v>
      </c>
      <c r="AD7439">
        <v>0</v>
      </c>
      <c r="AE7439">
        <v>0</v>
      </c>
      <c r="AF7439">
        <v>0</v>
      </c>
      <c r="AG7439">
        <v>0</v>
      </c>
      <c r="AH7439">
        <v>0</v>
      </c>
      <c r="AI7439">
        <v>0</v>
      </c>
      <c r="AJ7439">
        <v>0</v>
      </c>
      <c r="AK7439">
        <v>0</v>
      </c>
      <c r="AL7439">
        <v>0</v>
      </c>
      <c r="AM7439">
        <v>0</v>
      </c>
    </row>
    <row r="7440" spans="1:39" x14ac:dyDescent="0.45">
      <c r="A7440" t="s">
        <v>29761</v>
      </c>
      <c r="B7440" t="s">
        <v>29762</v>
      </c>
      <c r="C7440" t="s">
        <v>29763</v>
      </c>
      <c r="D7440" t="s">
        <v>1757</v>
      </c>
      <c r="E7440" t="s">
        <v>1758</v>
      </c>
      <c r="F7440" t="s">
        <v>29764</v>
      </c>
      <c r="G7440" t="s">
        <v>57</v>
      </c>
      <c r="H7440" t="s">
        <v>46</v>
      </c>
      <c r="I7440" t="s">
        <v>1258</v>
      </c>
      <c r="J7440" t="s">
        <v>1259</v>
      </c>
      <c r="K7440" t="s">
        <v>6542</v>
      </c>
      <c r="L7440">
        <v>2</v>
      </c>
      <c r="Q7440" s="1">
        <v>40359</v>
      </c>
      <c r="R7440" s="1">
        <v>40703</v>
      </c>
      <c r="S7440">
        <v>0</v>
      </c>
      <c r="T7440">
        <v>16925000</v>
      </c>
      <c r="U7440">
        <v>0</v>
      </c>
      <c r="V7440">
        <v>0</v>
      </c>
      <c r="W7440">
        <v>0</v>
      </c>
      <c r="X7440">
        <v>0</v>
      </c>
      <c r="Y7440">
        <v>0</v>
      </c>
      <c r="Z7440">
        <v>0</v>
      </c>
      <c r="AA7440">
        <v>0</v>
      </c>
      <c r="AB7440">
        <v>0</v>
      </c>
      <c r="AC7440">
        <v>0</v>
      </c>
      <c r="AD7440">
        <v>0</v>
      </c>
      <c r="AE7440">
        <v>0</v>
      </c>
      <c r="AF7440">
        <v>0</v>
      </c>
      <c r="AG7440">
        <v>0</v>
      </c>
      <c r="AH7440">
        <v>0</v>
      </c>
      <c r="AI7440">
        <v>0</v>
      </c>
      <c r="AJ7440">
        <v>0</v>
      </c>
      <c r="AK7440">
        <v>0</v>
      </c>
      <c r="AL7440">
        <v>0</v>
      </c>
      <c r="AM7440">
        <v>0</v>
      </c>
    </row>
    <row r="7441" spans="1:39" x14ac:dyDescent="0.45">
      <c r="A7441" t="s">
        <v>29765</v>
      </c>
      <c r="B7441" t="s">
        <v>29766</v>
      </c>
      <c r="C7441" t="s">
        <v>29767</v>
      </c>
      <c r="F7441" s="3">
        <v>50000</v>
      </c>
      <c r="G7441" t="s">
        <v>57</v>
      </c>
      <c r="L7441">
        <v>1</v>
      </c>
      <c r="Q7441" s="1">
        <v>40472</v>
      </c>
      <c r="R7441" s="1">
        <v>40472</v>
      </c>
      <c r="S7441">
        <v>50000</v>
      </c>
      <c r="T7441">
        <v>0</v>
      </c>
      <c r="U7441">
        <v>0</v>
      </c>
      <c r="V7441">
        <v>0</v>
      </c>
      <c r="W7441">
        <v>0</v>
      </c>
      <c r="X7441">
        <v>0</v>
      </c>
      <c r="Y7441">
        <v>0</v>
      </c>
      <c r="Z7441">
        <v>0</v>
      </c>
      <c r="AA7441">
        <v>0</v>
      </c>
      <c r="AB7441">
        <v>0</v>
      </c>
      <c r="AC7441">
        <v>0</v>
      </c>
      <c r="AD7441">
        <v>0</v>
      </c>
      <c r="AE7441">
        <v>0</v>
      </c>
      <c r="AF7441">
        <v>0</v>
      </c>
      <c r="AG7441">
        <v>0</v>
      </c>
      <c r="AH7441">
        <v>0</v>
      </c>
      <c r="AI7441">
        <v>0</v>
      </c>
      <c r="AJ7441">
        <v>0</v>
      </c>
      <c r="AK7441">
        <v>0</v>
      </c>
      <c r="AL7441">
        <v>0</v>
      </c>
      <c r="AM7441">
        <v>0</v>
      </c>
    </row>
    <row r="7442" spans="1:39" x14ac:dyDescent="0.45">
      <c r="A7442" t="s">
        <v>29768</v>
      </c>
      <c r="B7442" t="s">
        <v>29769</v>
      </c>
      <c r="C7442" t="s">
        <v>29770</v>
      </c>
      <c r="D7442" t="s">
        <v>154</v>
      </c>
      <c r="E7442" t="s">
        <v>155</v>
      </c>
      <c r="F7442" t="s">
        <v>8149</v>
      </c>
      <c r="G7442" t="s">
        <v>57</v>
      </c>
      <c r="H7442" t="s">
        <v>496</v>
      </c>
      <c r="J7442" t="s">
        <v>15923</v>
      </c>
      <c r="K7442" t="s">
        <v>15923</v>
      </c>
      <c r="L7442">
        <v>1</v>
      </c>
      <c r="M7442" s="1">
        <v>37987</v>
      </c>
      <c r="N7442" s="2">
        <v>37987</v>
      </c>
      <c r="O7442" t="s">
        <v>452</v>
      </c>
      <c r="P7442">
        <v>2004</v>
      </c>
      <c r="Q7442" s="1">
        <v>41442</v>
      </c>
      <c r="R7442" s="1">
        <v>41442</v>
      </c>
      <c r="S7442">
        <v>0</v>
      </c>
      <c r="T7442">
        <v>9500000</v>
      </c>
      <c r="U7442">
        <v>0</v>
      </c>
      <c r="V7442">
        <v>0</v>
      </c>
      <c r="W7442">
        <v>0</v>
      </c>
      <c r="X7442">
        <v>0</v>
      </c>
      <c r="Y7442">
        <v>0</v>
      </c>
      <c r="Z7442">
        <v>0</v>
      </c>
      <c r="AA7442">
        <v>0</v>
      </c>
      <c r="AB7442">
        <v>0</v>
      </c>
      <c r="AC7442">
        <v>0</v>
      </c>
      <c r="AD7442">
        <v>0</v>
      </c>
      <c r="AE7442">
        <v>0</v>
      </c>
      <c r="AF7442">
        <v>0</v>
      </c>
      <c r="AG7442">
        <v>0</v>
      </c>
      <c r="AH7442">
        <v>0</v>
      </c>
      <c r="AI7442">
        <v>0</v>
      </c>
      <c r="AJ7442">
        <v>0</v>
      </c>
      <c r="AK7442">
        <v>0</v>
      </c>
      <c r="AL7442">
        <v>0</v>
      </c>
      <c r="AM7442">
        <v>0</v>
      </c>
    </row>
    <row r="7443" spans="1:39" x14ac:dyDescent="0.45">
      <c r="A7443" t="s">
        <v>29771</v>
      </c>
      <c r="B7443" t="s">
        <v>29772</v>
      </c>
      <c r="C7443" t="s">
        <v>29773</v>
      </c>
      <c r="D7443" t="s">
        <v>1360</v>
      </c>
      <c r="E7443" t="s">
        <v>1361</v>
      </c>
      <c r="F7443" t="s">
        <v>29774</v>
      </c>
      <c r="G7443" t="s">
        <v>57</v>
      </c>
      <c r="H7443" t="s">
        <v>46</v>
      </c>
      <c r="I7443" t="s">
        <v>299</v>
      </c>
      <c r="J7443" t="s">
        <v>300</v>
      </c>
      <c r="K7443" t="s">
        <v>12750</v>
      </c>
      <c r="L7443">
        <v>2</v>
      </c>
      <c r="M7443" s="1">
        <v>37622</v>
      </c>
      <c r="N7443" s="2">
        <v>37622</v>
      </c>
      <c r="O7443" t="s">
        <v>854</v>
      </c>
      <c r="P7443">
        <v>2003</v>
      </c>
      <c r="Q7443" s="1">
        <v>40002</v>
      </c>
      <c r="R7443" s="1">
        <v>40308</v>
      </c>
      <c r="S7443">
        <v>0</v>
      </c>
      <c r="T7443">
        <v>99614399</v>
      </c>
      <c r="U7443">
        <v>0</v>
      </c>
      <c r="V7443">
        <v>0</v>
      </c>
      <c r="W7443">
        <v>0</v>
      </c>
      <c r="X7443">
        <v>0</v>
      </c>
      <c r="Y7443">
        <v>0</v>
      </c>
      <c r="Z7443">
        <v>0</v>
      </c>
      <c r="AA7443">
        <v>0</v>
      </c>
      <c r="AB7443">
        <v>0</v>
      </c>
      <c r="AC7443">
        <v>0</v>
      </c>
      <c r="AD7443">
        <v>0</v>
      </c>
      <c r="AE7443">
        <v>0</v>
      </c>
      <c r="AF7443">
        <v>96460318</v>
      </c>
      <c r="AG7443">
        <v>0</v>
      </c>
      <c r="AH7443">
        <v>0</v>
      </c>
      <c r="AI7443">
        <v>0</v>
      </c>
      <c r="AJ7443">
        <v>0</v>
      </c>
      <c r="AK7443">
        <v>0</v>
      </c>
      <c r="AL7443">
        <v>0</v>
      </c>
      <c r="AM7443">
        <v>0</v>
      </c>
    </row>
    <row r="7444" spans="1:39" x14ac:dyDescent="0.45">
      <c r="A7444" t="s">
        <v>29775</v>
      </c>
      <c r="B7444" t="s">
        <v>29776</v>
      </c>
      <c r="C7444" t="s">
        <v>29777</v>
      </c>
      <c r="D7444" t="s">
        <v>653</v>
      </c>
      <c r="E7444" t="s">
        <v>343</v>
      </c>
      <c r="F7444" t="s">
        <v>29778</v>
      </c>
      <c r="G7444" t="s">
        <v>45</v>
      </c>
      <c r="H7444" t="s">
        <v>46</v>
      </c>
      <c r="I7444" t="s">
        <v>58</v>
      </c>
      <c r="J7444" t="s">
        <v>198</v>
      </c>
      <c r="K7444" t="s">
        <v>2661</v>
      </c>
      <c r="L7444">
        <v>3</v>
      </c>
      <c r="M7444" s="1">
        <v>37987</v>
      </c>
      <c r="N7444" s="2">
        <v>37987</v>
      </c>
      <c r="O7444" t="s">
        <v>452</v>
      </c>
      <c r="P7444">
        <v>2004</v>
      </c>
      <c r="Q7444" s="1">
        <v>38705</v>
      </c>
      <c r="R7444" s="1">
        <v>39904</v>
      </c>
      <c r="S7444">
        <v>0</v>
      </c>
      <c r="T7444">
        <v>18799999</v>
      </c>
      <c r="U7444">
        <v>0</v>
      </c>
      <c r="V7444">
        <v>0</v>
      </c>
      <c r="W7444">
        <v>0</v>
      </c>
      <c r="X7444">
        <v>0</v>
      </c>
      <c r="Y7444">
        <v>0</v>
      </c>
      <c r="Z7444">
        <v>0</v>
      </c>
      <c r="AA7444">
        <v>0</v>
      </c>
      <c r="AB7444">
        <v>0</v>
      </c>
      <c r="AC7444">
        <v>0</v>
      </c>
      <c r="AD7444">
        <v>0</v>
      </c>
      <c r="AE7444">
        <v>0</v>
      </c>
      <c r="AF7444">
        <v>2800000</v>
      </c>
      <c r="AG7444">
        <v>10000000</v>
      </c>
      <c r="AH7444">
        <v>5999999</v>
      </c>
      <c r="AI7444">
        <v>0</v>
      </c>
      <c r="AJ7444">
        <v>0</v>
      </c>
      <c r="AK7444">
        <v>0</v>
      </c>
      <c r="AL7444">
        <v>0</v>
      </c>
      <c r="AM7444">
        <v>0</v>
      </c>
    </row>
    <row r="7445" spans="1:39" x14ac:dyDescent="0.45">
      <c r="A7445" t="s">
        <v>29779</v>
      </c>
      <c r="B7445" t="s">
        <v>29780</v>
      </c>
      <c r="C7445" t="s">
        <v>29781</v>
      </c>
      <c r="D7445" t="s">
        <v>127</v>
      </c>
      <c r="E7445" t="s">
        <v>128</v>
      </c>
      <c r="F7445" t="s">
        <v>29782</v>
      </c>
      <c r="G7445" t="s">
        <v>57</v>
      </c>
      <c r="H7445" t="s">
        <v>74</v>
      </c>
      <c r="J7445" t="s">
        <v>75</v>
      </c>
      <c r="K7445" t="s">
        <v>75</v>
      </c>
      <c r="L7445">
        <v>1</v>
      </c>
      <c r="M7445" s="1">
        <v>40909</v>
      </c>
      <c r="N7445" s="2">
        <v>40909</v>
      </c>
      <c r="O7445" t="s">
        <v>132</v>
      </c>
      <c r="P7445">
        <v>2012</v>
      </c>
      <c r="Q7445" s="1">
        <v>41344</v>
      </c>
      <c r="R7445" s="1">
        <v>41344</v>
      </c>
      <c r="S7445">
        <v>0</v>
      </c>
      <c r="T7445">
        <v>1339050</v>
      </c>
      <c r="U7445">
        <v>0</v>
      </c>
      <c r="V7445">
        <v>0</v>
      </c>
      <c r="W7445">
        <v>0</v>
      </c>
      <c r="X7445">
        <v>0</v>
      </c>
      <c r="Y7445">
        <v>0</v>
      </c>
      <c r="Z7445">
        <v>0</v>
      </c>
      <c r="AA7445">
        <v>0</v>
      </c>
      <c r="AB7445">
        <v>0</v>
      </c>
      <c r="AC7445">
        <v>0</v>
      </c>
      <c r="AD7445">
        <v>0</v>
      </c>
      <c r="AE7445">
        <v>0</v>
      </c>
      <c r="AF7445">
        <v>1339050</v>
      </c>
      <c r="AG7445">
        <v>0</v>
      </c>
      <c r="AH7445">
        <v>0</v>
      </c>
      <c r="AI7445">
        <v>0</v>
      </c>
      <c r="AJ7445">
        <v>0</v>
      </c>
      <c r="AK7445">
        <v>0</v>
      </c>
      <c r="AL7445">
        <v>0</v>
      </c>
      <c r="AM7445">
        <v>0</v>
      </c>
    </row>
    <row r="7446" spans="1:39" x14ac:dyDescent="0.45">
      <c r="A7446" t="s">
        <v>29783</v>
      </c>
      <c r="B7446" t="s">
        <v>29784</v>
      </c>
      <c r="C7446" t="s">
        <v>29785</v>
      </c>
      <c r="D7446" t="s">
        <v>29786</v>
      </c>
      <c r="E7446" t="s">
        <v>43</v>
      </c>
      <c r="F7446" t="s">
        <v>114</v>
      </c>
      <c r="G7446" t="s">
        <v>45</v>
      </c>
      <c r="H7446" t="s">
        <v>192</v>
      </c>
      <c r="J7446" t="s">
        <v>193</v>
      </c>
      <c r="K7446" t="s">
        <v>193</v>
      </c>
      <c r="L7446">
        <v>1</v>
      </c>
      <c r="M7446" s="1">
        <v>40725</v>
      </c>
      <c r="N7446" s="2">
        <v>40725</v>
      </c>
      <c r="O7446" t="s">
        <v>250</v>
      </c>
      <c r="P7446">
        <v>2011</v>
      </c>
      <c r="Q7446" s="1">
        <v>40758</v>
      </c>
      <c r="R7446" s="1">
        <v>40758</v>
      </c>
      <c r="S7446">
        <v>0</v>
      </c>
      <c r="T7446">
        <v>0</v>
      </c>
      <c r="U7446">
        <v>0</v>
      </c>
      <c r="V7446">
        <v>0</v>
      </c>
      <c r="W7446">
        <v>0</v>
      </c>
      <c r="X7446">
        <v>0</v>
      </c>
      <c r="Y7446">
        <v>0</v>
      </c>
      <c r="Z7446">
        <v>0</v>
      </c>
      <c r="AA7446">
        <v>0</v>
      </c>
      <c r="AB7446">
        <v>0</v>
      </c>
      <c r="AC7446">
        <v>0</v>
      </c>
      <c r="AD7446">
        <v>0</v>
      </c>
      <c r="AE7446">
        <v>0</v>
      </c>
      <c r="AF7446">
        <v>0</v>
      </c>
      <c r="AG7446">
        <v>0</v>
      </c>
      <c r="AH7446">
        <v>0</v>
      </c>
      <c r="AI7446">
        <v>0</v>
      </c>
      <c r="AJ7446">
        <v>0</v>
      </c>
      <c r="AK7446">
        <v>0</v>
      </c>
      <c r="AL7446">
        <v>0</v>
      </c>
      <c r="AM7446">
        <v>0</v>
      </c>
    </row>
    <row r="7447" spans="1:39" x14ac:dyDescent="0.45">
      <c r="A7447" t="s">
        <v>29787</v>
      </c>
      <c r="B7447" t="s">
        <v>29788</v>
      </c>
      <c r="C7447" t="s">
        <v>29789</v>
      </c>
      <c r="F7447" t="s">
        <v>114</v>
      </c>
      <c r="G7447" t="s">
        <v>57</v>
      </c>
      <c r="H7447" t="s">
        <v>260</v>
      </c>
      <c r="I7447" t="s">
        <v>261</v>
      </c>
      <c r="J7447" t="s">
        <v>262</v>
      </c>
      <c r="K7447" t="s">
        <v>262</v>
      </c>
      <c r="L7447">
        <v>1</v>
      </c>
      <c r="Q7447" s="1">
        <v>41366</v>
      </c>
      <c r="R7447" s="1">
        <v>41366</v>
      </c>
      <c r="S7447">
        <v>0</v>
      </c>
      <c r="T7447">
        <v>0</v>
      </c>
      <c r="U7447">
        <v>0</v>
      </c>
      <c r="V7447">
        <v>0</v>
      </c>
      <c r="W7447">
        <v>0</v>
      </c>
      <c r="X7447">
        <v>0</v>
      </c>
      <c r="Y7447">
        <v>0</v>
      </c>
      <c r="Z7447">
        <v>0</v>
      </c>
      <c r="AA7447">
        <v>0</v>
      </c>
      <c r="AB7447">
        <v>0</v>
      </c>
      <c r="AC7447">
        <v>0</v>
      </c>
      <c r="AD7447">
        <v>0</v>
      </c>
      <c r="AE7447">
        <v>0</v>
      </c>
      <c r="AF7447">
        <v>0</v>
      </c>
      <c r="AG7447">
        <v>0</v>
      </c>
      <c r="AH7447">
        <v>0</v>
      </c>
      <c r="AI7447">
        <v>0</v>
      </c>
      <c r="AJ7447">
        <v>0</v>
      </c>
      <c r="AK7447">
        <v>0</v>
      </c>
      <c r="AL7447">
        <v>0</v>
      </c>
      <c r="AM7447">
        <v>0</v>
      </c>
    </row>
    <row r="7448" spans="1:39" x14ac:dyDescent="0.45">
      <c r="A7448" t="s">
        <v>29790</v>
      </c>
      <c r="B7448" t="s">
        <v>29791</v>
      </c>
      <c r="C7448" t="s">
        <v>29792</v>
      </c>
      <c r="D7448" t="s">
        <v>228</v>
      </c>
      <c r="E7448" t="s">
        <v>229</v>
      </c>
      <c r="F7448" t="s">
        <v>1206</v>
      </c>
      <c r="G7448" t="s">
        <v>101</v>
      </c>
      <c r="H7448" t="s">
        <v>46</v>
      </c>
      <c r="I7448" t="s">
        <v>47</v>
      </c>
      <c r="J7448" t="s">
        <v>48</v>
      </c>
      <c r="K7448" t="s">
        <v>49</v>
      </c>
      <c r="L7448">
        <v>1</v>
      </c>
      <c r="Q7448" s="1">
        <v>41086</v>
      </c>
      <c r="R7448" s="1">
        <v>41086</v>
      </c>
      <c r="S7448">
        <v>1200000</v>
      </c>
      <c r="T7448">
        <v>0</v>
      </c>
      <c r="U7448">
        <v>0</v>
      </c>
      <c r="V7448">
        <v>0</v>
      </c>
      <c r="W7448">
        <v>0</v>
      </c>
      <c r="X7448">
        <v>0</v>
      </c>
      <c r="Y7448">
        <v>0</v>
      </c>
      <c r="Z7448">
        <v>0</v>
      </c>
      <c r="AA7448">
        <v>0</v>
      </c>
      <c r="AB7448">
        <v>0</v>
      </c>
      <c r="AC7448">
        <v>0</v>
      </c>
      <c r="AD7448">
        <v>0</v>
      </c>
      <c r="AE7448">
        <v>0</v>
      </c>
      <c r="AF7448">
        <v>0</v>
      </c>
      <c r="AG7448">
        <v>0</v>
      </c>
      <c r="AH7448">
        <v>0</v>
      </c>
      <c r="AI7448">
        <v>0</v>
      </c>
      <c r="AJ7448">
        <v>0</v>
      </c>
      <c r="AK7448">
        <v>0</v>
      </c>
      <c r="AL7448">
        <v>0</v>
      </c>
      <c r="AM7448">
        <v>0</v>
      </c>
    </row>
    <row r="7449" spans="1:39" x14ac:dyDescent="0.45">
      <c r="A7449" t="s">
        <v>29793</v>
      </c>
      <c r="B7449" t="s">
        <v>29794</v>
      </c>
      <c r="C7449" t="s">
        <v>29795</v>
      </c>
      <c r="F7449" t="s">
        <v>114</v>
      </c>
      <c r="G7449" t="s">
        <v>57</v>
      </c>
      <c r="H7449" t="s">
        <v>46</v>
      </c>
      <c r="I7449" t="s">
        <v>1355</v>
      </c>
      <c r="J7449" t="s">
        <v>7079</v>
      </c>
      <c r="K7449" t="s">
        <v>14232</v>
      </c>
      <c r="L7449">
        <v>1</v>
      </c>
      <c r="M7449" s="1">
        <v>40969</v>
      </c>
      <c r="N7449" s="2">
        <v>40969</v>
      </c>
      <c r="O7449" t="s">
        <v>132</v>
      </c>
      <c r="P7449">
        <v>2012</v>
      </c>
      <c r="Q7449" s="1">
        <v>41646</v>
      </c>
      <c r="R7449" s="1">
        <v>41646</v>
      </c>
      <c r="S7449">
        <v>0</v>
      </c>
      <c r="T7449">
        <v>0</v>
      </c>
      <c r="U7449">
        <v>0</v>
      </c>
      <c r="V7449">
        <v>0</v>
      </c>
      <c r="W7449">
        <v>0</v>
      </c>
      <c r="X7449">
        <v>0</v>
      </c>
      <c r="Y7449">
        <v>0</v>
      </c>
      <c r="Z7449">
        <v>0</v>
      </c>
      <c r="AA7449">
        <v>0</v>
      </c>
      <c r="AB7449">
        <v>0</v>
      </c>
      <c r="AC7449">
        <v>0</v>
      </c>
      <c r="AD7449">
        <v>0</v>
      </c>
      <c r="AE7449">
        <v>0</v>
      </c>
      <c r="AF7449">
        <v>0</v>
      </c>
      <c r="AG7449">
        <v>0</v>
      </c>
      <c r="AH7449">
        <v>0</v>
      </c>
      <c r="AI7449">
        <v>0</v>
      </c>
      <c r="AJ7449">
        <v>0</v>
      </c>
      <c r="AK7449">
        <v>0</v>
      </c>
      <c r="AL7449">
        <v>0</v>
      </c>
      <c r="AM7449">
        <v>0</v>
      </c>
    </row>
    <row r="7450" spans="1:39" x14ac:dyDescent="0.45">
      <c r="A7450" t="s">
        <v>29796</v>
      </c>
      <c r="B7450" t="s">
        <v>29797</v>
      </c>
      <c r="C7450" t="s">
        <v>29798</v>
      </c>
      <c r="D7450" t="s">
        <v>154</v>
      </c>
      <c r="E7450" t="s">
        <v>155</v>
      </c>
      <c r="F7450" s="3">
        <v>80000</v>
      </c>
      <c r="G7450" t="s">
        <v>57</v>
      </c>
      <c r="H7450" t="s">
        <v>482</v>
      </c>
      <c r="J7450" t="s">
        <v>483</v>
      </c>
      <c r="K7450" t="s">
        <v>483</v>
      </c>
      <c r="L7450">
        <v>1</v>
      </c>
      <c r="M7450" s="1">
        <v>37987</v>
      </c>
      <c r="N7450" s="2">
        <v>37987</v>
      </c>
      <c r="O7450" t="s">
        <v>452</v>
      </c>
      <c r="P7450">
        <v>2004</v>
      </c>
      <c r="Q7450" s="1">
        <v>38718</v>
      </c>
      <c r="R7450" s="1">
        <v>38718</v>
      </c>
      <c r="S7450">
        <v>80000</v>
      </c>
      <c r="T7450">
        <v>0</v>
      </c>
      <c r="U7450">
        <v>0</v>
      </c>
      <c r="V7450">
        <v>0</v>
      </c>
      <c r="W7450">
        <v>0</v>
      </c>
      <c r="X7450">
        <v>0</v>
      </c>
      <c r="Y7450">
        <v>0</v>
      </c>
      <c r="Z7450">
        <v>0</v>
      </c>
      <c r="AA7450">
        <v>0</v>
      </c>
      <c r="AB7450">
        <v>0</v>
      </c>
      <c r="AC7450">
        <v>0</v>
      </c>
      <c r="AD7450">
        <v>0</v>
      </c>
      <c r="AE7450">
        <v>0</v>
      </c>
      <c r="AF7450">
        <v>0</v>
      </c>
      <c r="AG7450">
        <v>0</v>
      </c>
      <c r="AH7450">
        <v>0</v>
      </c>
      <c r="AI7450">
        <v>0</v>
      </c>
      <c r="AJ7450">
        <v>0</v>
      </c>
      <c r="AK7450">
        <v>0</v>
      </c>
      <c r="AL7450">
        <v>0</v>
      </c>
      <c r="AM7450">
        <v>0</v>
      </c>
    </row>
    <row r="7451" spans="1:39" x14ac:dyDescent="0.45">
      <c r="A7451" t="s">
        <v>29799</v>
      </c>
      <c r="B7451" t="s">
        <v>29800</v>
      </c>
      <c r="C7451" t="s">
        <v>29801</v>
      </c>
      <c r="D7451" t="s">
        <v>29802</v>
      </c>
      <c r="E7451" t="s">
        <v>9493</v>
      </c>
      <c r="F7451" t="s">
        <v>671</v>
      </c>
      <c r="G7451" t="s">
        <v>57</v>
      </c>
      <c r="H7451" t="s">
        <v>664</v>
      </c>
      <c r="J7451" t="s">
        <v>1943</v>
      </c>
      <c r="K7451" t="s">
        <v>1943</v>
      </c>
      <c r="L7451">
        <v>3</v>
      </c>
      <c r="M7451" s="1">
        <v>39448</v>
      </c>
      <c r="N7451" s="2">
        <v>39448</v>
      </c>
      <c r="O7451" t="s">
        <v>181</v>
      </c>
      <c r="P7451">
        <v>2008</v>
      </c>
      <c r="Q7451" s="1">
        <v>39753</v>
      </c>
      <c r="R7451" s="1">
        <v>41518</v>
      </c>
      <c r="S7451">
        <v>1700000</v>
      </c>
      <c r="T7451">
        <v>1100000</v>
      </c>
      <c r="U7451">
        <v>0</v>
      </c>
      <c r="V7451">
        <v>0</v>
      </c>
      <c r="W7451">
        <v>0</v>
      </c>
      <c r="X7451">
        <v>0</v>
      </c>
      <c r="Y7451">
        <v>0</v>
      </c>
      <c r="Z7451">
        <v>0</v>
      </c>
      <c r="AA7451">
        <v>0</v>
      </c>
      <c r="AB7451">
        <v>0</v>
      </c>
      <c r="AC7451">
        <v>0</v>
      </c>
      <c r="AD7451">
        <v>0</v>
      </c>
      <c r="AE7451">
        <v>0</v>
      </c>
      <c r="AF7451">
        <v>1100000</v>
      </c>
      <c r="AG7451">
        <v>0</v>
      </c>
      <c r="AH7451">
        <v>0</v>
      </c>
      <c r="AI7451">
        <v>0</v>
      </c>
      <c r="AJ7451">
        <v>0</v>
      </c>
      <c r="AK7451">
        <v>0</v>
      </c>
      <c r="AL7451">
        <v>0</v>
      </c>
      <c r="AM7451">
        <v>0</v>
      </c>
    </row>
    <row r="7452" spans="1:39" x14ac:dyDescent="0.45">
      <c r="A7452" t="s">
        <v>29803</v>
      </c>
      <c r="B7452" t="s">
        <v>29804</v>
      </c>
      <c r="C7452" t="s">
        <v>29805</v>
      </c>
      <c r="D7452" t="s">
        <v>11920</v>
      </c>
      <c r="E7452" t="s">
        <v>89</v>
      </c>
      <c r="F7452" t="s">
        <v>109</v>
      </c>
      <c r="G7452" t="s">
        <v>101</v>
      </c>
      <c r="H7452" t="s">
        <v>260</v>
      </c>
      <c r="I7452" t="s">
        <v>261</v>
      </c>
      <c r="J7452" t="s">
        <v>262</v>
      </c>
      <c r="K7452" t="s">
        <v>262</v>
      </c>
      <c r="L7452">
        <v>1</v>
      </c>
      <c r="M7452" s="1">
        <v>37987</v>
      </c>
      <c r="N7452" s="2">
        <v>37987</v>
      </c>
      <c r="O7452" t="s">
        <v>452</v>
      </c>
      <c r="P7452">
        <v>2004</v>
      </c>
      <c r="Q7452" s="1">
        <v>38718</v>
      </c>
      <c r="R7452" s="1">
        <v>38718</v>
      </c>
      <c r="S7452">
        <v>0</v>
      </c>
      <c r="T7452">
        <v>2000000</v>
      </c>
      <c r="U7452">
        <v>0</v>
      </c>
      <c r="V7452">
        <v>0</v>
      </c>
      <c r="W7452">
        <v>0</v>
      </c>
      <c r="X7452">
        <v>0</v>
      </c>
      <c r="Y7452">
        <v>0</v>
      </c>
      <c r="Z7452">
        <v>0</v>
      </c>
      <c r="AA7452">
        <v>0</v>
      </c>
      <c r="AB7452">
        <v>0</v>
      </c>
      <c r="AC7452">
        <v>0</v>
      </c>
      <c r="AD7452">
        <v>0</v>
      </c>
      <c r="AE7452">
        <v>0</v>
      </c>
      <c r="AF7452">
        <v>0</v>
      </c>
      <c r="AG7452">
        <v>0</v>
      </c>
      <c r="AH7452">
        <v>0</v>
      </c>
      <c r="AI7452">
        <v>0</v>
      </c>
      <c r="AJ7452">
        <v>0</v>
      </c>
      <c r="AK7452">
        <v>0</v>
      </c>
      <c r="AL7452">
        <v>0</v>
      </c>
      <c r="AM7452">
        <v>0</v>
      </c>
    </row>
    <row r="7453" spans="1:39" x14ac:dyDescent="0.45">
      <c r="A7453" t="s">
        <v>29806</v>
      </c>
      <c r="B7453" t="s">
        <v>29807</v>
      </c>
      <c r="C7453" t="s">
        <v>29808</v>
      </c>
      <c r="D7453" t="s">
        <v>600</v>
      </c>
      <c r="E7453" t="s">
        <v>601</v>
      </c>
      <c r="F7453" t="s">
        <v>29809</v>
      </c>
      <c r="G7453" t="s">
        <v>57</v>
      </c>
      <c r="L7453">
        <v>2</v>
      </c>
      <c r="Q7453" s="1">
        <v>41258</v>
      </c>
      <c r="R7453" s="1">
        <v>41583</v>
      </c>
      <c r="S7453">
        <v>217500</v>
      </c>
      <c r="T7453">
        <v>0</v>
      </c>
      <c r="U7453">
        <v>0</v>
      </c>
      <c r="V7453">
        <v>0</v>
      </c>
      <c r="W7453">
        <v>0</v>
      </c>
      <c r="X7453">
        <v>0</v>
      </c>
      <c r="Y7453">
        <v>0</v>
      </c>
      <c r="Z7453">
        <v>0</v>
      </c>
      <c r="AA7453">
        <v>0</v>
      </c>
      <c r="AB7453">
        <v>0</v>
      </c>
      <c r="AC7453">
        <v>0</v>
      </c>
      <c r="AD7453">
        <v>0</v>
      </c>
      <c r="AE7453">
        <v>0</v>
      </c>
      <c r="AF7453">
        <v>0</v>
      </c>
      <c r="AG7453">
        <v>0</v>
      </c>
      <c r="AH7453">
        <v>0</v>
      </c>
      <c r="AI7453">
        <v>0</v>
      </c>
      <c r="AJ7453">
        <v>0</v>
      </c>
      <c r="AK7453">
        <v>0</v>
      </c>
      <c r="AL7453">
        <v>0</v>
      </c>
      <c r="AM7453">
        <v>0</v>
      </c>
    </row>
    <row r="7454" spans="1:39" x14ac:dyDescent="0.45">
      <c r="A7454" t="s">
        <v>29810</v>
      </c>
      <c r="B7454" t="s">
        <v>29811</v>
      </c>
      <c r="C7454" t="s">
        <v>29812</v>
      </c>
      <c r="D7454" t="s">
        <v>293</v>
      </c>
      <c r="E7454" t="s">
        <v>294</v>
      </c>
      <c r="F7454" t="s">
        <v>29813</v>
      </c>
      <c r="G7454" t="s">
        <v>57</v>
      </c>
      <c r="H7454" t="s">
        <v>46</v>
      </c>
      <c r="I7454" t="s">
        <v>178</v>
      </c>
      <c r="J7454" t="s">
        <v>179</v>
      </c>
      <c r="K7454" t="s">
        <v>2907</v>
      </c>
      <c r="L7454">
        <v>2</v>
      </c>
      <c r="M7454" s="1">
        <v>39814</v>
      </c>
      <c r="N7454" s="2">
        <v>39814</v>
      </c>
      <c r="O7454" t="s">
        <v>188</v>
      </c>
      <c r="P7454">
        <v>2009</v>
      </c>
      <c r="Q7454" s="1">
        <v>40951</v>
      </c>
      <c r="R7454" s="1">
        <v>41367</v>
      </c>
      <c r="S7454">
        <v>0</v>
      </c>
      <c r="T7454">
        <v>1348932</v>
      </c>
      <c r="U7454">
        <v>0</v>
      </c>
      <c r="V7454">
        <v>0</v>
      </c>
      <c r="W7454">
        <v>0</v>
      </c>
      <c r="X7454">
        <v>100000</v>
      </c>
      <c r="Y7454">
        <v>0</v>
      </c>
      <c r="Z7454">
        <v>0</v>
      </c>
      <c r="AA7454">
        <v>0</v>
      </c>
      <c r="AB7454">
        <v>0</v>
      </c>
      <c r="AC7454">
        <v>0</v>
      </c>
      <c r="AD7454">
        <v>0</v>
      </c>
      <c r="AE7454">
        <v>0</v>
      </c>
      <c r="AF7454">
        <v>1348932</v>
      </c>
      <c r="AG7454">
        <v>0</v>
      </c>
      <c r="AH7454">
        <v>0</v>
      </c>
      <c r="AI7454">
        <v>0</v>
      </c>
      <c r="AJ7454">
        <v>0</v>
      </c>
      <c r="AK7454">
        <v>0</v>
      </c>
      <c r="AL7454">
        <v>0</v>
      </c>
      <c r="AM7454">
        <v>0</v>
      </c>
    </row>
    <row r="7455" spans="1:39" x14ac:dyDescent="0.45">
      <c r="A7455" t="s">
        <v>29814</v>
      </c>
      <c r="B7455" t="s">
        <v>29815</v>
      </c>
      <c r="C7455" t="s">
        <v>29816</v>
      </c>
      <c r="D7455" t="s">
        <v>29817</v>
      </c>
      <c r="E7455" t="s">
        <v>1344</v>
      </c>
      <c r="F7455" t="s">
        <v>29818</v>
      </c>
      <c r="G7455" t="s">
        <v>57</v>
      </c>
      <c r="H7455" t="s">
        <v>74</v>
      </c>
      <c r="J7455" t="s">
        <v>29819</v>
      </c>
      <c r="K7455" t="s">
        <v>29819</v>
      </c>
      <c r="L7455">
        <v>3</v>
      </c>
      <c r="M7455" s="1">
        <v>37622</v>
      </c>
      <c r="N7455" s="2">
        <v>37622</v>
      </c>
      <c r="O7455" t="s">
        <v>854</v>
      </c>
      <c r="P7455">
        <v>2003</v>
      </c>
      <c r="Q7455" s="1">
        <v>38914</v>
      </c>
      <c r="R7455" s="1">
        <v>40294</v>
      </c>
      <c r="S7455">
        <v>0</v>
      </c>
      <c r="T7455">
        <v>7720000</v>
      </c>
      <c r="U7455">
        <v>0</v>
      </c>
      <c r="V7455">
        <v>0</v>
      </c>
      <c r="W7455">
        <v>0</v>
      </c>
      <c r="X7455">
        <v>0</v>
      </c>
      <c r="Y7455">
        <v>0</v>
      </c>
      <c r="Z7455">
        <v>0</v>
      </c>
      <c r="AA7455">
        <v>0</v>
      </c>
      <c r="AB7455">
        <v>0</v>
      </c>
      <c r="AC7455">
        <v>0</v>
      </c>
      <c r="AD7455">
        <v>0</v>
      </c>
      <c r="AE7455">
        <v>0</v>
      </c>
      <c r="AF7455">
        <v>0</v>
      </c>
      <c r="AG7455">
        <v>4590000</v>
      </c>
      <c r="AH7455">
        <v>1980000</v>
      </c>
      <c r="AI7455">
        <v>0</v>
      </c>
      <c r="AJ7455">
        <v>0</v>
      </c>
      <c r="AK7455">
        <v>0</v>
      </c>
      <c r="AL7455">
        <v>0</v>
      </c>
      <c r="AM7455">
        <v>0</v>
      </c>
    </row>
    <row r="7456" spans="1:39" x14ac:dyDescent="0.45">
      <c r="A7456" t="s">
        <v>29820</v>
      </c>
      <c r="B7456" t="s">
        <v>29821</v>
      </c>
      <c r="C7456" t="s">
        <v>29822</v>
      </c>
      <c r="D7456" t="s">
        <v>29823</v>
      </c>
      <c r="E7456" t="s">
        <v>89</v>
      </c>
      <c r="F7456" t="s">
        <v>114</v>
      </c>
      <c r="G7456" t="s">
        <v>57</v>
      </c>
      <c r="H7456" t="s">
        <v>46</v>
      </c>
      <c r="I7456" t="s">
        <v>47</v>
      </c>
      <c r="J7456" t="s">
        <v>48</v>
      </c>
      <c r="K7456" t="s">
        <v>49</v>
      </c>
      <c r="L7456">
        <v>1</v>
      </c>
      <c r="M7456" s="1">
        <v>40544</v>
      </c>
      <c r="N7456" s="2">
        <v>40544</v>
      </c>
      <c r="O7456" t="s">
        <v>528</v>
      </c>
      <c r="P7456">
        <v>2011</v>
      </c>
      <c r="Q7456" s="1">
        <v>40544</v>
      </c>
      <c r="R7456" s="1">
        <v>40544</v>
      </c>
      <c r="S7456">
        <v>0</v>
      </c>
      <c r="T7456">
        <v>0</v>
      </c>
      <c r="U7456">
        <v>0</v>
      </c>
      <c r="V7456">
        <v>0</v>
      </c>
      <c r="W7456">
        <v>0</v>
      </c>
      <c r="X7456">
        <v>0</v>
      </c>
      <c r="Y7456">
        <v>0</v>
      </c>
      <c r="Z7456">
        <v>0</v>
      </c>
      <c r="AA7456">
        <v>0</v>
      </c>
      <c r="AB7456">
        <v>0</v>
      </c>
      <c r="AC7456">
        <v>0</v>
      </c>
      <c r="AD7456">
        <v>0</v>
      </c>
      <c r="AE7456">
        <v>0</v>
      </c>
      <c r="AF7456">
        <v>0</v>
      </c>
      <c r="AG7456">
        <v>0</v>
      </c>
      <c r="AH7456">
        <v>0</v>
      </c>
      <c r="AI7456">
        <v>0</v>
      </c>
      <c r="AJ7456">
        <v>0</v>
      </c>
      <c r="AK7456">
        <v>0</v>
      </c>
      <c r="AL7456">
        <v>0</v>
      </c>
      <c r="AM7456">
        <v>0</v>
      </c>
    </row>
    <row r="7457" spans="1:39" x14ac:dyDescent="0.45">
      <c r="A7457" t="s">
        <v>29824</v>
      </c>
      <c r="B7457" t="s">
        <v>29825</v>
      </c>
      <c r="F7457" t="s">
        <v>114</v>
      </c>
      <c r="G7457" t="s">
        <v>57</v>
      </c>
      <c r="H7457" t="s">
        <v>46</v>
      </c>
      <c r="I7457" t="s">
        <v>1298</v>
      </c>
      <c r="J7457" t="s">
        <v>1299</v>
      </c>
      <c r="K7457" t="s">
        <v>12229</v>
      </c>
      <c r="L7457">
        <v>1</v>
      </c>
      <c r="Q7457" s="1">
        <v>40424</v>
      </c>
      <c r="R7457" s="1">
        <v>40424</v>
      </c>
      <c r="S7457">
        <v>0</v>
      </c>
      <c r="T7457">
        <v>0</v>
      </c>
      <c r="U7457">
        <v>0</v>
      </c>
      <c r="V7457">
        <v>0</v>
      </c>
      <c r="W7457">
        <v>0</v>
      </c>
      <c r="X7457">
        <v>0</v>
      </c>
      <c r="Y7457">
        <v>0</v>
      </c>
      <c r="Z7457">
        <v>0</v>
      </c>
      <c r="AA7457">
        <v>0</v>
      </c>
      <c r="AB7457">
        <v>0</v>
      </c>
      <c r="AC7457">
        <v>0</v>
      </c>
      <c r="AD7457">
        <v>0</v>
      </c>
      <c r="AE7457">
        <v>0</v>
      </c>
      <c r="AF7457">
        <v>0</v>
      </c>
      <c r="AG7457">
        <v>0</v>
      </c>
      <c r="AH7457">
        <v>0</v>
      </c>
      <c r="AI7457">
        <v>0</v>
      </c>
      <c r="AJ7457">
        <v>0</v>
      </c>
      <c r="AK7457">
        <v>0</v>
      </c>
      <c r="AL7457">
        <v>0</v>
      </c>
      <c r="AM7457">
        <v>0</v>
      </c>
    </row>
    <row r="7458" spans="1:39" x14ac:dyDescent="0.45">
      <c r="A7458" t="s">
        <v>29826</v>
      </c>
      <c r="B7458" t="s">
        <v>29827</v>
      </c>
      <c r="C7458" t="s">
        <v>29828</v>
      </c>
      <c r="D7458" t="s">
        <v>161</v>
      </c>
      <c r="E7458" t="s">
        <v>162</v>
      </c>
      <c r="F7458" t="s">
        <v>13249</v>
      </c>
      <c r="G7458" t="s">
        <v>57</v>
      </c>
      <c r="H7458" t="s">
        <v>46</v>
      </c>
      <c r="I7458" t="s">
        <v>267</v>
      </c>
      <c r="J7458" t="s">
        <v>268</v>
      </c>
      <c r="K7458" t="s">
        <v>268</v>
      </c>
      <c r="L7458">
        <v>1</v>
      </c>
      <c r="M7458" t="s">
        <v>29829</v>
      </c>
      <c r="Q7458" s="1">
        <v>41653</v>
      </c>
      <c r="R7458" s="1">
        <v>41653</v>
      </c>
      <c r="S7458">
        <v>0</v>
      </c>
      <c r="T7458">
        <v>0</v>
      </c>
      <c r="U7458">
        <v>0</v>
      </c>
      <c r="V7458">
        <v>0</v>
      </c>
      <c r="W7458">
        <v>0</v>
      </c>
      <c r="X7458">
        <v>0</v>
      </c>
      <c r="Y7458">
        <v>0</v>
      </c>
      <c r="Z7458">
        <v>540000</v>
      </c>
      <c r="AA7458">
        <v>0</v>
      </c>
      <c r="AB7458">
        <v>0</v>
      </c>
      <c r="AC7458">
        <v>0</v>
      </c>
      <c r="AD7458">
        <v>0</v>
      </c>
      <c r="AE7458">
        <v>0</v>
      </c>
      <c r="AF7458">
        <v>0</v>
      </c>
      <c r="AG7458">
        <v>0</v>
      </c>
      <c r="AH7458">
        <v>0</v>
      </c>
      <c r="AI7458">
        <v>0</v>
      </c>
      <c r="AJ7458">
        <v>0</v>
      </c>
      <c r="AK7458">
        <v>0</v>
      </c>
      <c r="AL7458">
        <v>0</v>
      </c>
      <c r="AM7458">
        <v>0</v>
      </c>
    </row>
    <row r="7459" spans="1:39" x14ac:dyDescent="0.45">
      <c r="A7459" t="s">
        <v>29830</v>
      </c>
      <c r="B7459" t="s">
        <v>29831</v>
      </c>
      <c r="C7459" t="s">
        <v>29832</v>
      </c>
      <c r="D7459" t="s">
        <v>176</v>
      </c>
      <c r="E7459" t="s">
        <v>177</v>
      </c>
      <c r="F7459" s="3">
        <v>65529</v>
      </c>
      <c r="G7459" t="s">
        <v>57</v>
      </c>
      <c r="H7459" t="s">
        <v>46</v>
      </c>
      <c r="I7459" t="s">
        <v>648</v>
      </c>
      <c r="J7459" t="s">
        <v>649</v>
      </c>
      <c r="K7459" t="s">
        <v>26835</v>
      </c>
      <c r="L7459">
        <v>1</v>
      </c>
      <c r="M7459" s="1">
        <v>41066</v>
      </c>
      <c r="N7459" s="2">
        <v>41061</v>
      </c>
      <c r="O7459" t="s">
        <v>50</v>
      </c>
      <c r="P7459">
        <v>2012</v>
      </c>
      <c r="Q7459" s="1">
        <v>41082</v>
      </c>
      <c r="R7459" s="1">
        <v>41082</v>
      </c>
      <c r="S7459">
        <v>0</v>
      </c>
      <c r="T7459">
        <v>65529</v>
      </c>
      <c r="U7459">
        <v>0</v>
      </c>
      <c r="V7459">
        <v>0</v>
      </c>
      <c r="W7459">
        <v>0</v>
      </c>
      <c r="X7459">
        <v>0</v>
      </c>
      <c r="Y7459">
        <v>0</v>
      </c>
      <c r="Z7459">
        <v>0</v>
      </c>
      <c r="AA7459">
        <v>0</v>
      </c>
      <c r="AB7459">
        <v>0</v>
      </c>
      <c r="AC7459">
        <v>0</v>
      </c>
      <c r="AD7459">
        <v>0</v>
      </c>
      <c r="AE7459">
        <v>0</v>
      </c>
      <c r="AF7459">
        <v>0</v>
      </c>
      <c r="AG7459">
        <v>0</v>
      </c>
      <c r="AH7459">
        <v>0</v>
      </c>
      <c r="AI7459">
        <v>0</v>
      </c>
      <c r="AJ7459">
        <v>0</v>
      </c>
      <c r="AK7459">
        <v>0</v>
      </c>
      <c r="AL7459">
        <v>0</v>
      </c>
      <c r="AM7459">
        <v>0</v>
      </c>
    </row>
    <row r="7460" spans="1:39" x14ac:dyDescent="0.45">
      <c r="A7460" t="s">
        <v>29833</v>
      </c>
      <c r="B7460" t="s">
        <v>29834</v>
      </c>
      <c r="C7460" t="s">
        <v>29835</v>
      </c>
      <c r="D7460" t="s">
        <v>88</v>
      </c>
      <c r="E7460" t="s">
        <v>89</v>
      </c>
      <c r="F7460" t="s">
        <v>29836</v>
      </c>
      <c r="G7460" t="s">
        <v>57</v>
      </c>
      <c r="H7460" t="s">
        <v>46</v>
      </c>
      <c r="I7460" t="s">
        <v>299</v>
      </c>
      <c r="J7460" t="s">
        <v>300</v>
      </c>
      <c r="K7460" t="s">
        <v>392</v>
      </c>
      <c r="L7460">
        <v>6</v>
      </c>
      <c r="M7460" s="1">
        <v>37257</v>
      </c>
      <c r="N7460" s="2">
        <v>37257</v>
      </c>
      <c r="O7460" t="s">
        <v>554</v>
      </c>
      <c r="P7460">
        <v>2002</v>
      </c>
      <c r="Q7460" s="1">
        <v>40106</v>
      </c>
      <c r="R7460" s="1">
        <v>40920</v>
      </c>
      <c r="S7460">
        <v>0</v>
      </c>
      <c r="T7460">
        <v>23064207</v>
      </c>
      <c r="U7460">
        <v>0</v>
      </c>
      <c r="V7460">
        <v>0</v>
      </c>
      <c r="W7460">
        <v>0</v>
      </c>
      <c r="X7460">
        <v>8500000</v>
      </c>
      <c r="Y7460">
        <v>0</v>
      </c>
      <c r="Z7460">
        <v>0</v>
      </c>
      <c r="AA7460">
        <v>0</v>
      </c>
      <c r="AB7460">
        <v>0</v>
      </c>
      <c r="AC7460">
        <v>0</v>
      </c>
      <c r="AD7460">
        <v>0</v>
      </c>
      <c r="AE7460">
        <v>0</v>
      </c>
      <c r="AF7460">
        <v>0</v>
      </c>
      <c r="AG7460">
        <v>0</v>
      </c>
      <c r="AH7460">
        <v>0</v>
      </c>
      <c r="AI7460">
        <v>0</v>
      </c>
      <c r="AJ7460">
        <v>0</v>
      </c>
      <c r="AK7460">
        <v>0</v>
      </c>
      <c r="AL7460">
        <v>0</v>
      </c>
      <c r="AM7460">
        <v>0</v>
      </c>
    </row>
    <row r="7461" spans="1:39" x14ac:dyDescent="0.45">
      <c r="A7461" t="s">
        <v>29837</v>
      </c>
      <c r="B7461" t="s">
        <v>29838</v>
      </c>
      <c r="C7461" t="s">
        <v>29839</v>
      </c>
      <c r="D7461" t="s">
        <v>29840</v>
      </c>
      <c r="E7461" t="s">
        <v>89</v>
      </c>
      <c r="F7461" t="s">
        <v>109</v>
      </c>
      <c r="G7461" t="s">
        <v>57</v>
      </c>
      <c r="H7461" t="s">
        <v>379</v>
      </c>
      <c r="J7461" t="s">
        <v>1200</v>
      </c>
      <c r="K7461" t="s">
        <v>1200</v>
      </c>
      <c r="L7461">
        <v>1</v>
      </c>
      <c r="M7461" s="1">
        <v>40817</v>
      </c>
      <c r="N7461" s="2">
        <v>40817</v>
      </c>
      <c r="O7461" t="s">
        <v>94</v>
      </c>
      <c r="P7461">
        <v>2011</v>
      </c>
      <c r="Q7461" s="1">
        <v>41737</v>
      </c>
      <c r="R7461" s="1">
        <v>41737</v>
      </c>
      <c r="S7461">
        <v>2000000</v>
      </c>
      <c r="T7461">
        <v>0</v>
      </c>
      <c r="U7461">
        <v>0</v>
      </c>
      <c r="V7461">
        <v>0</v>
      </c>
      <c r="W7461">
        <v>0</v>
      </c>
      <c r="X7461">
        <v>0</v>
      </c>
      <c r="Y7461">
        <v>0</v>
      </c>
      <c r="Z7461">
        <v>0</v>
      </c>
      <c r="AA7461">
        <v>0</v>
      </c>
      <c r="AB7461">
        <v>0</v>
      </c>
      <c r="AC7461">
        <v>0</v>
      </c>
      <c r="AD7461">
        <v>0</v>
      </c>
      <c r="AE7461">
        <v>0</v>
      </c>
      <c r="AF7461">
        <v>0</v>
      </c>
      <c r="AG7461">
        <v>0</v>
      </c>
      <c r="AH7461">
        <v>0</v>
      </c>
      <c r="AI7461">
        <v>0</v>
      </c>
      <c r="AJ7461">
        <v>0</v>
      </c>
      <c r="AK7461">
        <v>0</v>
      </c>
      <c r="AL7461">
        <v>0</v>
      </c>
      <c r="AM7461">
        <v>0</v>
      </c>
    </row>
    <row r="7462" spans="1:39" x14ac:dyDescent="0.45">
      <c r="A7462" t="s">
        <v>29841</v>
      </c>
      <c r="B7462" t="s">
        <v>29842</v>
      </c>
      <c r="C7462" t="s">
        <v>29843</v>
      </c>
      <c r="D7462" t="s">
        <v>88</v>
      </c>
      <c r="E7462" t="s">
        <v>89</v>
      </c>
      <c r="F7462" t="s">
        <v>714</v>
      </c>
      <c r="G7462" t="s">
        <v>57</v>
      </c>
      <c r="H7462" t="s">
        <v>46</v>
      </c>
      <c r="I7462" t="s">
        <v>267</v>
      </c>
      <c r="J7462" t="s">
        <v>268</v>
      </c>
      <c r="K7462" t="s">
        <v>268</v>
      </c>
      <c r="L7462">
        <v>1</v>
      </c>
      <c r="M7462" s="1">
        <v>40179</v>
      </c>
      <c r="N7462" s="2">
        <v>40179</v>
      </c>
      <c r="O7462" t="s">
        <v>118</v>
      </c>
      <c r="P7462">
        <v>2010</v>
      </c>
      <c r="Q7462" s="1">
        <v>41311</v>
      </c>
      <c r="R7462" s="1">
        <v>41311</v>
      </c>
      <c r="S7462">
        <v>0</v>
      </c>
      <c r="T7462">
        <v>250000</v>
      </c>
      <c r="U7462">
        <v>0</v>
      </c>
      <c r="V7462">
        <v>0</v>
      </c>
      <c r="W7462">
        <v>0</v>
      </c>
      <c r="X7462">
        <v>0</v>
      </c>
      <c r="Y7462">
        <v>0</v>
      </c>
      <c r="Z7462">
        <v>0</v>
      </c>
      <c r="AA7462">
        <v>0</v>
      </c>
      <c r="AB7462">
        <v>0</v>
      </c>
      <c r="AC7462">
        <v>0</v>
      </c>
      <c r="AD7462">
        <v>0</v>
      </c>
      <c r="AE7462">
        <v>0</v>
      </c>
      <c r="AF7462">
        <v>250000</v>
      </c>
      <c r="AG7462">
        <v>0</v>
      </c>
      <c r="AH7462">
        <v>0</v>
      </c>
      <c r="AI7462">
        <v>0</v>
      </c>
      <c r="AJ7462">
        <v>0</v>
      </c>
      <c r="AK7462">
        <v>0</v>
      </c>
      <c r="AL7462">
        <v>0</v>
      </c>
      <c r="AM7462">
        <v>0</v>
      </c>
    </row>
    <row r="7463" spans="1:39" x14ac:dyDescent="0.45">
      <c r="A7463" t="s">
        <v>29844</v>
      </c>
      <c r="B7463" t="s">
        <v>29845</v>
      </c>
      <c r="C7463" t="s">
        <v>29846</v>
      </c>
      <c r="D7463" t="s">
        <v>29847</v>
      </c>
      <c r="E7463" t="s">
        <v>8230</v>
      </c>
      <c r="F7463" t="s">
        <v>29848</v>
      </c>
      <c r="G7463" t="s">
        <v>57</v>
      </c>
      <c r="H7463" t="s">
        <v>46</v>
      </c>
      <c r="I7463" t="s">
        <v>47</v>
      </c>
      <c r="J7463" t="s">
        <v>48</v>
      </c>
      <c r="K7463" t="s">
        <v>49</v>
      </c>
      <c r="L7463">
        <v>2</v>
      </c>
      <c r="M7463" s="1">
        <v>41395</v>
      </c>
      <c r="N7463" s="2">
        <v>41395</v>
      </c>
      <c r="O7463" t="s">
        <v>439</v>
      </c>
      <c r="P7463">
        <v>2013</v>
      </c>
      <c r="Q7463" s="1">
        <v>41518</v>
      </c>
      <c r="R7463" s="1">
        <v>41537</v>
      </c>
      <c r="S7463">
        <v>20000</v>
      </c>
      <c r="T7463">
        <v>0</v>
      </c>
      <c r="U7463">
        <v>0</v>
      </c>
      <c r="V7463">
        <v>0</v>
      </c>
      <c r="W7463">
        <v>550000</v>
      </c>
      <c r="X7463">
        <v>0</v>
      </c>
      <c r="Y7463">
        <v>0</v>
      </c>
      <c r="Z7463">
        <v>0</v>
      </c>
      <c r="AA7463">
        <v>0</v>
      </c>
      <c r="AB7463">
        <v>0</v>
      </c>
      <c r="AC7463">
        <v>0</v>
      </c>
      <c r="AD7463">
        <v>0</v>
      </c>
      <c r="AE7463">
        <v>0</v>
      </c>
      <c r="AF7463">
        <v>0</v>
      </c>
      <c r="AG7463">
        <v>0</v>
      </c>
      <c r="AH7463">
        <v>0</v>
      </c>
      <c r="AI7463">
        <v>0</v>
      </c>
      <c r="AJ7463">
        <v>0</v>
      </c>
      <c r="AK7463">
        <v>0</v>
      </c>
      <c r="AL7463">
        <v>0</v>
      </c>
      <c r="AM7463">
        <v>0</v>
      </c>
    </row>
    <row r="7464" spans="1:39" x14ac:dyDescent="0.45">
      <c r="A7464" t="s">
        <v>29849</v>
      </c>
      <c r="B7464" t="s">
        <v>29850</v>
      </c>
      <c r="C7464" t="s">
        <v>29851</v>
      </c>
      <c r="D7464" t="s">
        <v>293</v>
      </c>
      <c r="E7464" t="s">
        <v>294</v>
      </c>
      <c r="F7464" t="s">
        <v>29852</v>
      </c>
      <c r="G7464" t="s">
        <v>57</v>
      </c>
      <c r="H7464" t="s">
        <v>46</v>
      </c>
      <c r="I7464" t="s">
        <v>58</v>
      </c>
      <c r="J7464" t="s">
        <v>198</v>
      </c>
      <c r="K7464" t="s">
        <v>2408</v>
      </c>
      <c r="L7464">
        <v>1</v>
      </c>
      <c r="M7464" s="1">
        <v>38718</v>
      </c>
      <c r="N7464" s="2">
        <v>38718</v>
      </c>
      <c r="O7464" t="s">
        <v>430</v>
      </c>
      <c r="P7464">
        <v>2006</v>
      </c>
      <c r="Q7464" s="1">
        <v>40766</v>
      </c>
      <c r="R7464" s="1">
        <v>40766</v>
      </c>
      <c r="S7464">
        <v>0</v>
      </c>
      <c r="T7464">
        <v>2385262</v>
      </c>
      <c r="U7464">
        <v>0</v>
      </c>
      <c r="V7464">
        <v>0</v>
      </c>
      <c r="W7464">
        <v>0</v>
      </c>
      <c r="X7464">
        <v>0</v>
      </c>
      <c r="Y7464">
        <v>0</v>
      </c>
      <c r="Z7464">
        <v>0</v>
      </c>
      <c r="AA7464">
        <v>0</v>
      </c>
      <c r="AB7464">
        <v>0</v>
      </c>
      <c r="AC7464">
        <v>0</v>
      </c>
      <c r="AD7464">
        <v>0</v>
      </c>
      <c r="AE7464">
        <v>0</v>
      </c>
      <c r="AF7464">
        <v>0</v>
      </c>
      <c r="AG7464">
        <v>0</v>
      </c>
      <c r="AH7464">
        <v>0</v>
      </c>
      <c r="AI7464">
        <v>0</v>
      </c>
      <c r="AJ7464">
        <v>0</v>
      </c>
      <c r="AK7464">
        <v>0</v>
      </c>
      <c r="AL7464">
        <v>0</v>
      </c>
      <c r="AM7464">
        <v>0</v>
      </c>
    </row>
    <row r="7465" spans="1:39" x14ac:dyDescent="0.45">
      <c r="A7465" t="s">
        <v>29853</v>
      </c>
      <c r="B7465" t="s">
        <v>29854</v>
      </c>
      <c r="D7465" t="s">
        <v>315</v>
      </c>
      <c r="E7465" t="s">
        <v>316</v>
      </c>
      <c r="F7465" t="s">
        <v>56</v>
      </c>
      <c r="G7465" t="s">
        <v>57</v>
      </c>
      <c r="H7465" t="s">
        <v>46</v>
      </c>
      <c r="I7465" t="s">
        <v>1234</v>
      </c>
      <c r="J7465" t="s">
        <v>29855</v>
      </c>
      <c r="K7465" t="s">
        <v>2448</v>
      </c>
      <c r="L7465">
        <v>1</v>
      </c>
      <c r="M7465" s="1">
        <v>37257</v>
      </c>
      <c r="N7465" s="2">
        <v>37257</v>
      </c>
      <c r="O7465" t="s">
        <v>554</v>
      </c>
      <c r="P7465">
        <v>2002</v>
      </c>
      <c r="Q7465" s="1">
        <v>38932</v>
      </c>
      <c r="R7465" s="1">
        <v>38932</v>
      </c>
      <c r="S7465">
        <v>0</v>
      </c>
      <c r="T7465">
        <v>4000000</v>
      </c>
      <c r="U7465">
        <v>0</v>
      </c>
      <c r="V7465">
        <v>0</v>
      </c>
      <c r="W7465">
        <v>0</v>
      </c>
      <c r="X7465">
        <v>0</v>
      </c>
      <c r="Y7465">
        <v>0</v>
      </c>
      <c r="Z7465">
        <v>0</v>
      </c>
      <c r="AA7465">
        <v>0</v>
      </c>
      <c r="AB7465">
        <v>0</v>
      </c>
      <c r="AC7465">
        <v>0</v>
      </c>
      <c r="AD7465">
        <v>0</v>
      </c>
      <c r="AE7465">
        <v>0</v>
      </c>
      <c r="AF7465">
        <v>0</v>
      </c>
      <c r="AG7465">
        <v>4000000</v>
      </c>
      <c r="AH7465">
        <v>0</v>
      </c>
      <c r="AI7465">
        <v>0</v>
      </c>
      <c r="AJ7465">
        <v>0</v>
      </c>
      <c r="AK7465">
        <v>0</v>
      </c>
      <c r="AL7465">
        <v>0</v>
      </c>
      <c r="AM7465">
        <v>0</v>
      </c>
    </row>
    <row r="7466" spans="1:39" x14ac:dyDescent="0.45">
      <c r="A7466" t="s">
        <v>29856</v>
      </c>
      <c r="B7466" t="s">
        <v>29857</v>
      </c>
      <c r="C7466" t="s">
        <v>29858</v>
      </c>
      <c r="D7466" t="s">
        <v>29859</v>
      </c>
      <c r="E7466" t="s">
        <v>108</v>
      </c>
      <c r="F7466" t="s">
        <v>22173</v>
      </c>
      <c r="G7466" t="s">
        <v>45</v>
      </c>
      <c r="H7466" t="s">
        <v>260</v>
      </c>
      <c r="I7466" t="s">
        <v>261</v>
      </c>
      <c r="J7466" t="s">
        <v>262</v>
      </c>
      <c r="K7466" t="s">
        <v>262</v>
      </c>
      <c r="L7466">
        <v>2</v>
      </c>
      <c r="M7466" s="1">
        <v>37257</v>
      </c>
      <c r="N7466" s="2">
        <v>37257</v>
      </c>
      <c r="O7466" t="s">
        <v>554</v>
      </c>
      <c r="P7466">
        <v>2002</v>
      </c>
      <c r="Q7466" s="1">
        <v>38337</v>
      </c>
      <c r="R7466" s="1">
        <v>39371</v>
      </c>
      <c r="S7466">
        <v>0</v>
      </c>
      <c r="T7466">
        <v>13300000</v>
      </c>
      <c r="U7466">
        <v>0</v>
      </c>
      <c r="V7466">
        <v>0</v>
      </c>
      <c r="W7466">
        <v>0</v>
      </c>
      <c r="X7466">
        <v>0</v>
      </c>
      <c r="Y7466">
        <v>0</v>
      </c>
      <c r="Z7466">
        <v>0</v>
      </c>
      <c r="AA7466">
        <v>0</v>
      </c>
      <c r="AB7466">
        <v>0</v>
      </c>
      <c r="AC7466">
        <v>0</v>
      </c>
      <c r="AD7466">
        <v>0</v>
      </c>
      <c r="AE7466">
        <v>0</v>
      </c>
      <c r="AF7466">
        <v>7500000</v>
      </c>
      <c r="AG7466">
        <v>5800000</v>
      </c>
      <c r="AH7466">
        <v>0</v>
      </c>
      <c r="AI7466">
        <v>0</v>
      </c>
      <c r="AJ7466">
        <v>0</v>
      </c>
      <c r="AK7466">
        <v>0</v>
      </c>
      <c r="AL7466">
        <v>0</v>
      </c>
      <c r="AM7466">
        <v>0</v>
      </c>
    </row>
    <row r="7467" spans="1:39" x14ac:dyDescent="0.45">
      <c r="A7467" t="s">
        <v>29860</v>
      </c>
      <c r="B7467" t="s">
        <v>29861</v>
      </c>
      <c r="C7467" t="s">
        <v>29862</v>
      </c>
      <c r="D7467" t="s">
        <v>29863</v>
      </c>
      <c r="E7467" t="s">
        <v>7911</v>
      </c>
      <c r="F7467" t="s">
        <v>29864</v>
      </c>
      <c r="G7467" t="s">
        <v>57</v>
      </c>
      <c r="H7467" t="s">
        <v>46</v>
      </c>
      <c r="I7467" t="s">
        <v>58</v>
      </c>
      <c r="J7467" t="s">
        <v>59</v>
      </c>
      <c r="K7467" t="s">
        <v>414</v>
      </c>
      <c r="L7467">
        <v>2</v>
      </c>
      <c r="M7467" s="1">
        <v>36161</v>
      </c>
      <c r="N7467" s="2">
        <v>36161</v>
      </c>
      <c r="O7467" t="s">
        <v>1121</v>
      </c>
      <c r="P7467">
        <v>1999</v>
      </c>
      <c r="Q7467" s="1">
        <v>40030</v>
      </c>
      <c r="R7467" s="1">
        <v>40100</v>
      </c>
      <c r="S7467">
        <v>0</v>
      </c>
      <c r="T7467">
        <v>104641</v>
      </c>
      <c r="U7467">
        <v>0</v>
      </c>
      <c r="V7467">
        <v>0</v>
      </c>
      <c r="W7467">
        <v>0</v>
      </c>
      <c r="X7467">
        <v>1000000</v>
      </c>
      <c r="Y7467">
        <v>0</v>
      </c>
      <c r="Z7467">
        <v>0</v>
      </c>
      <c r="AA7467">
        <v>0</v>
      </c>
      <c r="AB7467">
        <v>0</v>
      </c>
      <c r="AC7467">
        <v>0</v>
      </c>
      <c r="AD7467">
        <v>0</v>
      </c>
      <c r="AE7467">
        <v>0</v>
      </c>
      <c r="AF7467">
        <v>0</v>
      </c>
      <c r="AG7467">
        <v>0</v>
      </c>
      <c r="AH7467">
        <v>0</v>
      </c>
      <c r="AI7467">
        <v>0</v>
      </c>
      <c r="AJ7467">
        <v>0</v>
      </c>
      <c r="AK7467">
        <v>0</v>
      </c>
      <c r="AL7467">
        <v>0</v>
      </c>
      <c r="AM7467">
        <v>0</v>
      </c>
    </row>
    <row r="7468" spans="1:39" x14ac:dyDescent="0.45">
      <c r="A7468" t="s">
        <v>29865</v>
      </c>
      <c r="B7468" t="s">
        <v>29866</v>
      </c>
      <c r="C7468" t="s">
        <v>29867</v>
      </c>
      <c r="D7468" t="s">
        <v>7054</v>
      </c>
      <c r="E7468" t="s">
        <v>5985</v>
      </c>
      <c r="F7468" t="s">
        <v>317</v>
      </c>
      <c r="G7468" t="s">
        <v>57</v>
      </c>
      <c r="H7468" t="s">
        <v>46</v>
      </c>
      <c r="I7468" t="s">
        <v>58</v>
      </c>
      <c r="J7468" t="s">
        <v>198</v>
      </c>
      <c r="K7468" t="s">
        <v>833</v>
      </c>
      <c r="L7468">
        <v>1</v>
      </c>
      <c r="M7468" s="1">
        <v>41395</v>
      </c>
      <c r="N7468" s="2">
        <v>41395</v>
      </c>
      <c r="O7468" t="s">
        <v>439</v>
      </c>
      <c r="P7468">
        <v>2013</v>
      </c>
      <c r="Q7468" s="1">
        <v>41548</v>
      </c>
      <c r="R7468" s="1">
        <v>41548</v>
      </c>
      <c r="S7468">
        <v>1800000</v>
      </c>
      <c r="T7468">
        <v>0</v>
      </c>
      <c r="U7468">
        <v>0</v>
      </c>
      <c r="V7468">
        <v>0</v>
      </c>
      <c r="W7468">
        <v>0</v>
      </c>
      <c r="X7468">
        <v>0</v>
      </c>
      <c r="Y7468">
        <v>0</v>
      </c>
      <c r="Z7468">
        <v>0</v>
      </c>
      <c r="AA7468">
        <v>0</v>
      </c>
      <c r="AB7468">
        <v>0</v>
      </c>
      <c r="AC7468">
        <v>0</v>
      </c>
      <c r="AD7468">
        <v>0</v>
      </c>
      <c r="AE7468">
        <v>0</v>
      </c>
      <c r="AF7468">
        <v>0</v>
      </c>
      <c r="AG7468">
        <v>0</v>
      </c>
      <c r="AH7468">
        <v>0</v>
      </c>
      <c r="AI7468">
        <v>0</v>
      </c>
      <c r="AJ7468">
        <v>0</v>
      </c>
      <c r="AK7468">
        <v>0</v>
      </c>
      <c r="AL7468">
        <v>0</v>
      </c>
      <c r="AM7468">
        <v>0</v>
      </c>
    </row>
    <row r="7469" spans="1:39" x14ac:dyDescent="0.45">
      <c r="A7469" t="s">
        <v>29868</v>
      </c>
      <c r="B7469" t="s">
        <v>29869</v>
      </c>
      <c r="C7469" t="s">
        <v>29870</v>
      </c>
      <c r="D7469" t="s">
        <v>29871</v>
      </c>
      <c r="E7469" t="s">
        <v>89</v>
      </c>
      <c r="F7469" t="s">
        <v>29872</v>
      </c>
      <c r="G7469" t="s">
        <v>57</v>
      </c>
      <c r="H7469" t="s">
        <v>5361</v>
      </c>
      <c r="J7469" t="s">
        <v>5362</v>
      </c>
      <c r="K7469" t="s">
        <v>5362</v>
      </c>
      <c r="L7469">
        <v>5</v>
      </c>
      <c r="M7469" s="1">
        <v>41275</v>
      </c>
      <c r="N7469" s="2">
        <v>41275</v>
      </c>
      <c r="O7469" t="s">
        <v>164</v>
      </c>
      <c r="P7469">
        <v>2013</v>
      </c>
      <c r="Q7469" s="1">
        <v>41000</v>
      </c>
      <c r="R7469" s="1">
        <v>41699</v>
      </c>
      <c r="S7469">
        <v>185005</v>
      </c>
      <c r="T7469">
        <v>0</v>
      </c>
      <c r="U7469">
        <v>0</v>
      </c>
      <c r="V7469">
        <v>0</v>
      </c>
      <c r="W7469">
        <v>68856</v>
      </c>
      <c r="X7469">
        <v>0</v>
      </c>
      <c r="Y7469">
        <v>0</v>
      </c>
      <c r="Z7469">
        <v>0</v>
      </c>
      <c r="AA7469">
        <v>0</v>
      </c>
      <c r="AB7469">
        <v>0</v>
      </c>
      <c r="AC7469">
        <v>0</v>
      </c>
      <c r="AD7469">
        <v>0</v>
      </c>
      <c r="AE7469">
        <v>0</v>
      </c>
      <c r="AF7469">
        <v>0</v>
      </c>
      <c r="AG7469">
        <v>0</v>
      </c>
      <c r="AH7469">
        <v>0</v>
      </c>
      <c r="AI7469">
        <v>0</v>
      </c>
      <c r="AJ7469">
        <v>0</v>
      </c>
      <c r="AK7469">
        <v>0</v>
      </c>
      <c r="AL7469">
        <v>0</v>
      </c>
      <c r="AM7469">
        <v>0</v>
      </c>
    </row>
    <row r="7470" spans="1:39" x14ac:dyDescent="0.45">
      <c r="A7470" t="s">
        <v>29873</v>
      </c>
      <c r="B7470" t="s">
        <v>29874</v>
      </c>
      <c r="C7470" t="s">
        <v>29875</v>
      </c>
      <c r="D7470" t="s">
        <v>127</v>
      </c>
      <c r="E7470" t="s">
        <v>128</v>
      </c>
      <c r="F7470" t="s">
        <v>29876</v>
      </c>
      <c r="G7470" t="s">
        <v>57</v>
      </c>
      <c r="H7470" t="s">
        <v>46</v>
      </c>
      <c r="I7470" t="s">
        <v>920</v>
      </c>
      <c r="J7470" t="s">
        <v>7084</v>
      </c>
      <c r="K7470" t="s">
        <v>29877</v>
      </c>
      <c r="L7470">
        <v>1</v>
      </c>
      <c r="M7470" s="1">
        <v>24838</v>
      </c>
      <c r="N7470" s="2">
        <v>24838</v>
      </c>
      <c r="O7470" t="s">
        <v>10398</v>
      </c>
      <c r="P7470">
        <v>1968</v>
      </c>
      <c r="Q7470" s="1">
        <v>40413</v>
      </c>
      <c r="R7470" s="1">
        <v>40413</v>
      </c>
      <c r="S7470">
        <v>0</v>
      </c>
      <c r="T7470">
        <v>0</v>
      </c>
      <c r="U7470">
        <v>0</v>
      </c>
      <c r="V7470">
        <v>0</v>
      </c>
      <c r="W7470">
        <v>0</v>
      </c>
      <c r="X7470">
        <v>569000000</v>
      </c>
      <c r="Y7470">
        <v>0</v>
      </c>
      <c r="Z7470">
        <v>0</v>
      </c>
      <c r="AA7470">
        <v>0</v>
      </c>
      <c r="AB7470">
        <v>0</v>
      </c>
      <c r="AC7470">
        <v>0</v>
      </c>
      <c r="AD7470">
        <v>0</v>
      </c>
      <c r="AE7470">
        <v>0</v>
      </c>
      <c r="AF7470">
        <v>0</v>
      </c>
      <c r="AG7470">
        <v>0</v>
      </c>
      <c r="AH7470">
        <v>0</v>
      </c>
      <c r="AI7470">
        <v>0</v>
      </c>
      <c r="AJ7470">
        <v>0</v>
      </c>
      <c r="AK7470">
        <v>0</v>
      </c>
      <c r="AL7470">
        <v>0</v>
      </c>
      <c r="AM7470">
        <v>0</v>
      </c>
    </row>
    <row r="7471" spans="1:39" x14ac:dyDescent="0.45">
      <c r="A7471" t="s">
        <v>29878</v>
      </c>
      <c r="B7471" t="s">
        <v>29879</v>
      </c>
      <c r="C7471" t="s">
        <v>29880</v>
      </c>
      <c r="D7471" t="s">
        <v>2191</v>
      </c>
      <c r="E7471" t="s">
        <v>2192</v>
      </c>
      <c r="F7471" t="s">
        <v>114</v>
      </c>
      <c r="G7471" t="s">
        <v>57</v>
      </c>
      <c r="H7471" t="s">
        <v>46</v>
      </c>
      <c r="I7471" t="s">
        <v>58</v>
      </c>
      <c r="J7471" t="s">
        <v>198</v>
      </c>
      <c r="K7471" t="s">
        <v>621</v>
      </c>
      <c r="L7471">
        <v>1</v>
      </c>
      <c r="M7471" s="1">
        <v>41404</v>
      </c>
      <c r="N7471" s="2">
        <v>41395</v>
      </c>
      <c r="O7471" t="s">
        <v>439</v>
      </c>
      <c r="P7471">
        <v>2013</v>
      </c>
      <c r="Q7471" s="1">
        <v>41722</v>
      </c>
      <c r="R7471" s="1">
        <v>41722</v>
      </c>
      <c r="S7471">
        <v>0</v>
      </c>
      <c r="T7471">
        <v>0</v>
      </c>
      <c r="U7471">
        <v>0</v>
      </c>
      <c r="V7471">
        <v>0</v>
      </c>
      <c r="W7471">
        <v>0</v>
      </c>
      <c r="X7471">
        <v>0</v>
      </c>
      <c r="Y7471">
        <v>0</v>
      </c>
      <c r="Z7471">
        <v>0</v>
      </c>
      <c r="AA7471">
        <v>0</v>
      </c>
      <c r="AB7471">
        <v>0</v>
      </c>
      <c r="AC7471">
        <v>0</v>
      </c>
      <c r="AD7471">
        <v>0</v>
      </c>
      <c r="AE7471">
        <v>0</v>
      </c>
      <c r="AF7471">
        <v>0</v>
      </c>
      <c r="AG7471">
        <v>0</v>
      </c>
      <c r="AH7471">
        <v>0</v>
      </c>
      <c r="AI7471">
        <v>0</v>
      </c>
      <c r="AJ7471">
        <v>0</v>
      </c>
      <c r="AK7471">
        <v>0</v>
      </c>
      <c r="AL7471">
        <v>0</v>
      </c>
      <c r="AM7471">
        <v>0</v>
      </c>
    </row>
    <row r="7472" spans="1:39" x14ac:dyDescent="0.45">
      <c r="A7472" t="s">
        <v>29881</v>
      </c>
      <c r="B7472" t="s">
        <v>29882</v>
      </c>
      <c r="C7472" t="s">
        <v>29883</v>
      </c>
      <c r="D7472" t="s">
        <v>755</v>
      </c>
      <c r="E7472" t="s">
        <v>756</v>
      </c>
      <c r="F7472" t="s">
        <v>29884</v>
      </c>
      <c r="G7472" t="s">
        <v>57</v>
      </c>
      <c r="H7472" t="s">
        <v>1330</v>
      </c>
      <c r="J7472" t="s">
        <v>12236</v>
      </c>
      <c r="K7472" t="s">
        <v>29885</v>
      </c>
      <c r="L7472">
        <v>2</v>
      </c>
      <c r="M7472" s="1">
        <v>40830</v>
      </c>
      <c r="N7472" s="2">
        <v>40817</v>
      </c>
      <c r="O7472" t="s">
        <v>94</v>
      </c>
      <c r="P7472">
        <v>2011</v>
      </c>
      <c r="Q7472" s="1">
        <v>41196</v>
      </c>
      <c r="R7472" s="1">
        <v>41377</v>
      </c>
      <c r="S7472">
        <v>0</v>
      </c>
      <c r="T7472">
        <v>0</v>
      </c>
      <c r="U7472">
        <v>0</v>
      </c>
      <c r="V7472">
        <v>3125000</v>
      </c>
      <c r="W7472">
        <v>0</v>
      </c>
      <c r="X7472">
        <v>0</v>
      </c>
      <c r="Y7472">
        <v>77500</v>
      </c>
      <c r="Z7472">
        <v>0</v>
      </c>
      <c r="AA7472">
        <v>0</v>
      </c>
      <c r="AB7472">
        <v>0</v>
      </c>
      <c r="AC7472">
        <v>0</v>
      </c>
      <c r="AD7472">
        <v>0</v>
      </c>
      <c r="AE7472">
        <v>0</v>
      </c>
      <c r="AF7472">
        <v>0</v>
      </c>
      <c r="AG7472">
        <v>0</v>
      </c>
      <c r="AH7472">
        <v>0</v>
      </c>
      <c r="AI7472">
        <v>0</v>
      </c>
      <c r="AJ7472">
        <v>0</v>
      </c>
      <c r="AK7472">
        <v>0</v>
      </c>
      <c r="AL7472">
        <v>0</v>
      </c>
      <c r="AM7472">
        <v>0</v>
      </c>
    </row>
    <row r="7473" spans="1:39" x14ac:dyDescent="0.45">
      <c r="A7473" t="s">
        <v>29886</v>
      </c>
      <c r="B7473" t="s">
        <v>29887</v>
      </c>
      <c r="C7473" t="s">
        <v>29888</v>
      </c>
      <c r="D7473" t="s">
        <v>461</v>
      </c>
      <c r="E7473" t="s">
        <v>462</v>
      </c>
      <c r="F7473" t="s">
        <v>254</v>
      </c>
      <c r="G7473" t="s">
        <v>57</v>
      </c>
      <c r="H7473" t="s">
        <v>46</v>
      </c>
      <c r="I7473" t="s">
        <v>91</v>
      </c>
      <c r="J7473" t="s">
        <v>92</v>
      </c>
      <c r="K7473" t="s">
        <v>1986</v>
      </c>
      <c r="L7473">
        <v>2</v>
      </c>
      <c r="M7473" s="1">
        <v>39083</v>
      </c>
      <c r="N7473" s="2">
        <v>39083</v>
      </c>
      <c r="O7473" t="s">
        <v>110</v>
      </c>
      <c r="P7473">
        <v>2007</v>
      </c>
      <c r="Q7473" s="1">
        <v>39783</v>
      </c>
      <c r="R7473" s="1">
        <v>39934</v>
      </c>
      <c r="S7473">
        <v>0</v>
      </c>
      <c r="T7473">
        <v>35000000</v>
      </c>
      <c r="U7473">
        <v>0</v>
      </c>
      <c r="V7473">
        <v>0</v>
      </c>
      <c r="W7473">
        <v>0</v>
      </c>
      <c r="X7473">
        <v>0</v>
      </c>
      <c r="Y7473">
        <v>0</v>
      </c>
      <c r="Z7473">
        <v>0</v>
      </c>
      <c r="AA7473">
        <v>0</v>
      </c>
      <c r="AB7473">
        <v>0</v>
      </c>
      <c r="AC7473">
        <v>0</v>
      </c>
      <c r="AD7473">
        <v>0</v>
      </c>
      <c r="AE7473">
        <v>0</v>
      </c>
      <c r="AF7473">
        <v>15000000</v>
      </c>
      <c r="AG7473">
        <v>20000000</v>
      </c>
      <c r="AH7473">
        <v>0</v>
      </c>
      <c r="AI7473">
        <v>0</v>
      </c>
      <c r="AJ7473">
        <v>0</v>
      </c>
      <c r="AK7473">
        <v>0</v>
      </c>
      <c r="AL7473">
        <v>0</v>
      </c>
      <c r="AM7473">
        <v>0</v>
      </c>
    </row>
    <row r="7474" spans="1:39" x14ac:dyDescent="0.45">
      <c r="A7474" t="s">
        <v>29889</v>
      </c>
      <c r="B7474" t="s">
        <v>29890</v>
      </c>
      <c r="C7474" t="s">
        <v>29891</v>
      </c>
      <c r="D7474" t="s">
        <v>26755</v>
      </c>
      <c r="E7474" t="s">
        <v>26756</v>
      </c>
      <c r="F7474" t="s">
        <v>846</v>
      </c>
      <c r="G7474" t="s">
        <v>57</v>
      </c>
      <c r="L7474">
        <v>1</v>
      </c>
      <c r="M7474" s="1">
        <v>41122</v>
      </c>
      <c r="N7474" s="2">
        <v>41122</v>
      </c>
      <c r="O7474" t="s">
        <v>596</v>
      </c>
      <c r="P7474">
        <v>2012</v>
      </c>
      <c r="Q7474" s="1">
        <v>41751</v>
      </c>
      <c r="R7474" s="1">
        <v>41751</v>
      </c>
      <c r="S7474">
        <v>1000000</v>
      </c>
      <c r="T7474">
        <v>0</v>
      </c>
      <c r="U7474">
        <v>0</v>
      </c>
      <c r="V7474">
        <v>0</v>
      </c>
      <c r="W7474">
        <v>0</v>
      </c>
      <c r="X7474">
        <v>0</v>
      </c>
      <c r="Y7474">
        <v>0</v>
      </c>
      <c r="Z7474">
        <v>0</v>
      </c>
      <c r="AA7474">
        <v>0</v>
      </c>
      <c r="AB7474">
        <v>0</v>
      </c>
      <c r="AC7474">
        <v>0</v>
      </c>
      <c r="AD7474">
        <v>0</v>
      </c>
      <c r="AE7474">
        <v>0</v>
      </c>
      <c r="AF7474">
        <v>0</v>
      </c>
      <c r="AG7474">
        <v>0</v>
      </c>
      <c r="AH7474">
        <v>0</v>
      </c>
      <c r="AI7474">
        <v>0</v>
      </c>
      <c r="AJ7474">
        <v>0</v>
      </c>
      <c r="AK7474">
        <v>0</v>
      </c>
      <c r="AL7474">
        <v>0</v>
      </c>
      <c r="AM7474">
        <v>0</v>
      </c>
    </row>
    <row r="7475" spans="1:39" x14ac:dyDescent="0.45">
      <c r="A7475" t="s">
        <v>29892</v>
      </c>
      <c r="B7475" t="s">
        <v>29893</v>
      </c>
      <c r="C7475" t="s">
        <v>29894</v>
      </c>
      <c r="D7475" t="s">
        <v>29895</v>
      </c>
      <c r="E7475" t="s">
        <v>89</v>
      </c>
      <c r="F7475" t="s">
        <v>5689</v>
      </c>
      <c r="G7475" t="s">
        <v>57</v>
      </c>
      <c r="H7475" t="s">
        <v>46</v>
      </c>
      <c r="I7475" t="s">
        <v>58</v>
      </c>
      <c r="J7475" t="s">
        <v>198</v>
      </c>
      <c r="K7475" t="s">
        <v>295</v>
      </c>
      <c r="L7475">
        <v>2</v>
      </c>
      <c r="M7475" s="1">
        <v>41264</v>
      </c>
      <c r="N7475" s="2">
        <v>41244</v>
      </c>
      <c r="O7475" t="s">
        <v>67</v>
      </c>
      <c r="P7475">
        <v>2012</v>
      </c>
      <c r="Q7475" s="1">
        <v>40909</v>
      </c>
      <c r="R7475" s="1">
        <v>41673</v>
      </c>
      <c r="S7475">
        <v>200000</v>
      </c>
      <c r="T7475">
        <v>0</v>
      </c>
      <c r="U7475">
        <v>0</v>
      </c>
      <c r="V7475">
        <v>0</v>
      </c>
      <c r="W7475">
        <v>0</v>
      </c>
      <c r="X7475">
        <v>0</v>
      </c>
      <c r="Y7475">
        <v>1700000</v>
      </c>
      <c r="Z7475">
        <v>0</v>
      </c>
      <c r="AA7475">
        <v>0</v>
      </c>
      <c r="AB7475">
        <v>0</v>
      </c>
      <c r="AC7475">
        <v>0</v>
      </c>
      <c r="AD7475">
        <v>0</v>
      </c>
      <c r="AE7475">
        <v>0</v>
      </c>
      <c r="AF7475">
        <v>0</v>
      </c>
      <c r="AG7475">
        <v>0</v>
      </c>
      <c r="AH7475">
        <v>0</v>
      </c>
      <c r="AI7475">
        <v>0</v>
      </c>
      <c r="AJ7475">
        <v>0</v>
      </c>
      <c r="AK7475">
        <v>0</v>
      </c>
      <c r="AL7475">
        <v>0</v>
      </c>
      <c r="AM7475">
        <v>0</v>
      </c>
    </row>
    <row r="7476" spans="1:39" x14ac:dyDescent="0.45">
      <c r="A7476" t="s">
        <v>29896</v>
      </c>
      <c r="B7476" t="s">
        <v>29897</v>
      </c>
      <c r="C7476" t="s">
        <v>29898</v>
      </c>
      <c r="D7476" t="s">
        <v>23054</v>
      </c>
      <c r="E7476" t="s">
        <v>128</v>
      </c>
      <c r="F7476" t="s">
        <v>10037</v>
      </c>
      <c r="G7476" t="s">
        <v>57</v>
      </c>
      <c r="H7476" t="s">
        <v>4734</v>
      </c>
      <c r="J7476" t="s">
        <v>4735</v>
      </c>
      <c r="K7476" t="s">
        <v>4736</v>
      </c>
      <c r="L7476">
        <v>3</v>
      </c>
      <c r="M7476" s="1">
        <v>40427</v>
      </c>
      <c r="N7476" s="2">
        <v>40422</v>
      </c>
      <c r="O7476" t="s">
        <v>200</v>
      </c>
      <c r="P7476">
        <v>2010</v>
      </c>
      <c r="Q7476" s="1">
        <v>40664</v>
      </c>
      <c r="R7476" s="1">
        <v>41946</v>
      </c>
      <c r="S7476">
        <v>300000</v>
      </c>
      <c r="T7476">
        <v>2250000</v>
      </c>
      <c r="U7476">
        <v>0</v>
      </c>
      <c r="V7476">
        <v>0</v>
      </c>
      <c r="W7476">
        <v>0</v>
      </c>
      <c r="X7476">
        <v>0</v>
      </c>
      <c r="Y7476">
        <v>1350000</v>
      </c>
      <c r="Z7476">
        <v>0</v>
      </c>
      <c r="AA7476">
        <v>0</v>
      </c>
      <c r="AB7476">
        <v>0</v>
      </c>
      <c r="AC7476">
        <v>0</v>
      </c>
      <c r="AD7476">
        <v>0</v>
      </c>
      <c r="AE7476">
        <v>0</v>
      </c>
      <c r="AF7476">
        <v>2250000</v>
      </c>
      <c r="AG7476">
        <v>0</v>
      </c>
      <c r="AH7476">
        <v>0</v>
      </c>
      <c r="AI7476">
        <v>0</v>
      </c>
      <c r="AJ7476">
        <v>0</v>
      </c>
      <c r="AK7476">
        <v>0</v>
      </c>
      <c r="AL7476">
        <v>0</v>
      </c>
      <c r="AM7476">
        <v>0</v>
      </c>
    </row>
    <row r="7477" spans="1:39" x14ac:dyDescent="0.45">
      <c r="A7477" t="s">
        <v>29899</v>
      </c>
      <c r="B7477" t="s">
        <v>29900</v>
      </c>
      <c r="C7477" t="s">
        <v>29901</v>
      </c>
      <c r="D7477" t="s">
        <v>653</v>
      </c>
      <c r="E7477" t="s">
        <v>343</v>
      </c>
      <c r="F7477" t="s">
        <v>114</v>
      </c>
      <c r="G7477" t="s">
        <v>57</v>
      </c>
      <c r="H7477" t="s">
        <v>14324</v>
      </c>
      <c r="J7477" t="s">
        <v>14325</v>
      </c>
      <c r="K7477" t="s">
        <v>14325</v>
      </c>
      <c r="L7477">
        <v>1</v>
      </c>
      <c r="M7477" s="1">
        <v>40909</v>
      </c>
      <c r="N7477" s="2">
        <v>40909</v>
      </c>
      <c r="O7477" t="s">
        <v>132</v>
      </c>
      <c r="P7477">
        <v>2012</v>
      </c>
      <c r="Q7477" s="1">
        <v>41470</v>
      </c>
      <c r="R7477" s="1">
        <v>41470</v>
      </c>
      <c r="S7477">
        <v>0</v>
      </c>
      <c r="T7477">
        <v>0</v>
      </c>
      <c r="U7477">
        <v>0</v>
      </c>
      <c r="V7477">
        <v>0</v>
      </c>
      <c r="W7477">
        <v>0</v>
      </c>
      <c r="X7477">
        <v>0</v>
      </c>
      <c r="Y7477">
        <v>0</v>
      </c>
      <c r="Z7477">
        <v>0</v>
      </c>
      <c r="AA7477">
        <v>0</v>
      </c>
      <c r="AB7477">
        <v>0</v>
      </c>
      <c r="AC7477">
        <v>0</v>
      </c>
      <c r="AD7477">
        <v>0</v>
      </c>
      <c r="AE7477">
        <v>0</v>
      </c>
      <c r="AF7477">
        <v>0</v>
      </c>
      <c r="AG7477">
        <v>0</v>
      </c>
      <c r="AH7477">
        <v>0</v>
      </c>
      <c r="AI7477">
        <v>0</v>
      </c>
      <c r="AJ7477">
        <v>0</v>
      </c>
      <c r="AK7477">
        <v>0</v>
      </c>
      <c r="AL7477">
        <v>0</v>
      </c>
      <c r="AM7477">
        <v>0</v>
      </c>
    </row>
    <row r="7478" spans="1:39" x14ac:dyDescent="0.45">
      <c r="A7478" t="s">
        <v>29902</v>
      </c>
      <c r="B7478" t="s">
        <v>29903</v>
      </c>
      <c r="C7478" t="s">
        <v>29904</v>
      </c>
      <c r="D7478" t="s">
        <v>461</v>
      </c>
      <c r="E7478" t="s">
        <v>462</v>
      </c>
      <c r="F7478" t="s">
        <v>29905</v>
      </c>
      <c r="G7478" t="s">
        <v>45</v>
      </c>
      <c r="H7478" t="s">
        <v>46</v>
      </c>
      <c r="I7478" t="s">
        <v>47</v>
      </c>
      <c r="J7478" t="s">
        <v>48</v>
      </c>
      <c r="K7478" t="s">
        <v>49</v>
      </c>
      <c r="L7478">
        <v>3</v>
      </c>
      <c r="M7478" s="1">
        <v>36161</v>
      </c>
      <c r="N7478" s="2">
        <v>36161</v>
      </c>
      <c r="O7478" t="s">
        <v>1121</v>
      </c>
      <c r="P7478">
        <v>1999</v>
      </c>
      <c r="Q7478" s="1">
        <v>37655</v>
      </c>
      <c r="R7478" s="1">
        <v>39092</v>
      </c>
      <c r="S7478">
        <v>0</v>
      </c>
      <c r="T7478">
        <v>25320000</v>
      </c>
      <c r="U7478">
        <v>0</v>
      </c>
      <c r="V7478">
        <v>0</v>
      </c>
      <c r="W7478">
        <v>0</v>
      </c>
      <c r="X7478">
        <v>0</v>
      </c>
      <c r="Y7478">
        <v>0</v>
      </c>
      <c r="Z7478">
        <v>0</v>
      </c>
      <c r="AA7478">
        <v>0</v>
      </c>
      <c r="AB7478">
        <v>0</v>
      </c>
      <c r="AC7478">
        <v>0</v>
      </c>
      <c r="AD7478">
        <v>0</v>
      </c>
      <c r="AE7478">
        <v>0</v>
      </c>
      <c r="AF7478">
        <v>0</v>
      </c>
      <c r="AG7478">
        <v>25000000</v>
      </c>
      <c r="AH7478">
        <v>0</v>
      </c>
      <c r="AI7478">
        <v>0</v>
      </c>
      <c r="AJ7478">
        <v>0</v>
      </c>
      <c r="AK7478">
        <v>0</v>
      </c>
      <c r="AL7478">
        <v>0</v>
      </c>
      <c r="AM7478">
        <v>0</v>
      </c>
    </row>
    <row r="7479" spans="1:39" x14ac:dyDescent="0.45">
      <c r="A7479" t="s">
        <v>29906</v>
      </c>
      <c r="B7479" t="s">
        <v>29907</v>
      </c>
      <c r="C7479" t="s">
        <v>29908</v>
      </c>
      <c r="D7479" t="s">
        <v>29909</v>
      </c>
      <c r="E7479" t="s">
        <v>21950</v>
      </c>
      <c r="F7479" s="3">
        <v>25000</v>
      </c>
      <c r="G7479" t="s">
        <v>57</v>
      </c>
      <c r="L7479">
        <v>1</v>
      </c>
      <c r="Q7479" s="1">
        <v>41392</v>
      </c>
      <c r="R7479" s="1">
        <v>41392</v>
      </c>
      <c r="S7479">
        <v>25000</v>
      </c>
      <c r="T7479">
        <v>0</v>
      </c>
      <c r="U7479">
        <v>0</v>
      </c>
      <c r="V7479">
        <v>0</v>
      </c>
      <c r="W7479">
        <v>0</v>
      </c>
      <c r="X7479">
        <v>0</v>
      </c>
      <c r="Y7479">
        <v>0</v>
      </c>
      <c r="Z7479">
        <v>0</v>
      </c>
      <c r="AA7479">
        <v>0</v>
      </c>
      <c r="AB7479">
        <v>0</v>
      </c>
      <c r="AC7479">
        <v>0</v>
      </c>
      <c r="AD7479">
        <v>0</v>
      </c>
      <c r="AE7479">
        <v>0</v>
      </c>
      <c r="AF7479">
        <v>0</v>
      </c>
      <c r="AG7479">
        <v>0</v>
      </c>
      <c r="AH7479">
        <v>0</v>
      </c>
      <c r="AI7479">
        <v>0</v>
      </c>
      <c r="AJ7479">
        <v>0</v>
      </c>
      <c r="AK7479">
        <v>0</v>
      </c>
      <c r="AL7479">
        <v>0</v>
      </c>
      <c r="AM7479">
        <v>0</v>
      </c>
    </row>
    <row r="7480" spans="1:39" x14ac:dyDescent="0.45">
      <c r="A7480" t="s">
        <v>29910</v>
      </c>
      <c r="B7480" t="s">
        <v>29911</v>
      </c>
      <c r="C7480" t="s">
        <v>29912</v>
      </c>
      <c r="D7480" t="s">
        <v>29913</v>
      </c>
      <c r="E7480" t="s">
        <v>363</v>
      </c>
      <c r="F7480" t="s">
        <v>426</v>
      </c>
      <c r="G7480" t="s">
        <v>57</v>
      </c>
      <c r="H7480" t="s">
        <v>46</v>
      </c>
      <c r="I7480" t="s">
        <v>115</v>
      </c>
      <c r="J7480" t="s">
        <v>334</v>
      </c>
      <c r="K7480" t="s">
        <v>334</v>
      </c>
      <c r="L7480">
        <v>1</v>
      </c>
      <c r="M7480" s="1">
        <v>39814</v>
      </c>
      <c r="N7480" s="2">
        <v>39814</v>
      </c>
      <c r="O7480" t="s">
        <v>188</v>
      </c>
      <c r="P7480">
        <v>2009</v>
      </c>
      <c r="Q7480" s="1">
        <v>39814</v>
      </c>
      <c r="R7480" s="1">
        <v>39814</v>
      </c>
      <c r="S7480">
        <v>200000</v>
      </c>
      <c r="T7480">
        <v>0</v>
      </c>
      <c r="U7480">
        <v>0</v>
      </c>
      <c r="V7480">
        <v>0</v>
      </c>
      <c r="W7480">
        <v>0</v>
      </c>
      <c r="X7480">
        <v>0</v>
      </c>
      <c r="Y7480">
        <v>0</v>
      </c>
      <c r="Z7480">
        <v>0</v>
      </c>
      <c r="AA7480">
        <v>0</v>
      </c>
      <c r="AB7480">
        <v>0</v>
      </c>
      <c r="AC7480">
        <v>0</v>
      </c>
      <c r="AD7480">
        <v>0</v>
      </c>
      <c r="AE7480">
        <v>0</v>
      </c>
      <c r="AF7480">
        <v>0</v>
      </c>
      <c r="AG7480">
        <v>0</v>
      </c>
      <c r="AH7480">
        <v>0</v>
      </c>
      <c r="AI7480">
        <v>0</v>
      </c>
      <c r="AJ7480">
        <v>0</v>
      </c>
      <c r="AK7480">
        <v>0</v>
      </c>
      <c r="AL7480">
        <v>0</v>
      </c>
      <c r="AM7480">
        <v>0</v>
      </c>
    </row>
    <row r="7481" spans="1:39" x14ac:dyDescent="0.45">
      <c r="A7481" t="s">
        <v>29914</v>
      </c>
      <c r="B7481" t="s">
        <v>29915</v>
      </c>
      <c r="C7481" t="s">
        <v>29916</v>
      </c>
      <c r="D7481" t="s">
        <v>127</v>
      </c>
      <c r="E7481" t="s">
        <v>128</v>
      </c>
      <c r="F7481" t="s">
        <v>610</v>
      </c>
      <c r="G7481" t="s">
        <v>57</v>
      </c>
      <c r="H7481" t="s">
        <v>46</v>
      </c>
      <c r="I7481" t="s">
        <v>802</v>
      </c>
      <c r="J7481" t="s">
        <v>5468</v>
      </c>
      <c r="L7481">
        <v>1</v>
      </c>
      <c r="M7481" s="1">
        <v>41214</v>
      </c>
      <c r="N7481" s="2">
        <v>41214</v>
      </c>
      <c r="O7481" t="s">
        <v>67</v>
      </c>
      <c r="P7481">
        <v>2012</v>
      </c>
      <c r="Q7481" s="1">
        <v>41458</v>
      </c>
      <c r="R7481" s="1">
        <v>41458</v>
      </c>
      <c r="S7481">
        <v>0</v>
      </c>
      <c r="T7481">
        <v>0</v>
      </c>
      <c r="U7481">
        <v>0</v>
      </c>
      <c r="V7481">
        <v>0</v>
      </c>
      <c r="W7481">
        <v>0</v>
      </c>
      <c r="X7481">
        <v>0</v>
      </c>
      <c r="Y7481">
        <v>750000</v>
      </c>
      <c r="Z7481">
        <v>0</v>
      </c>
      <c r="AA7481">
        <v>0</v>
      </c>
      <c r="AB7481">
        <v>0</v>
      </c>
      <c r="AC7481">
        <v>0</v>
      </c>
      <c r="AD7481">
        <v>0</v>
      </c>
      <c r="AE7481">
        <v>0</v>
      </c>
      <c r="AF7481">
        <v>0</v>
      </c>
      <c r="AG7481">
        <v>0</v>
      </c>
      <c r="AH7481">
        <v>0</v>
      </c>
      <c r="AI7481">
        <v>0</v>
      </c>
      <c r="AJ7481">
        <v>0</v>
      </c>
      <c r="AK7481">
        <v>0</v>
      </c>
      <c r="AL7481">
        <v>0</v>
      </c>
      <c r="AM7481">
        <v>0</v>
      </c>
    </row>
    <row r="7482" spans="1:39" x14ac:dyDescent="0.45">
      <c r="A7482" t="s">
        <v>29917</v>
      </c>
      <c r="B7482" t="s">
        <v>29918</v>
      </c>
      <c r="C7482" t="s">
        <v>29919</v>
      </c>
      <c r="D7482" t="s">
        <v>29920</v>
      </c>
      <c r="E7482" t="s">
        <v>10745</v>
      </c>
      <c r="F7482" t="s">
        <v>640</v>
      </c>
      <c r="G7482" t="s">
        <v>57</v>
      </c>
      <c r="H7482" t="s">
        <v>46</v>
      </c>
      <c r="I7482" t="s">
        <v>1258</v>
      </c>
      <c r="J7482" t="s">
        <v>1259</v>
      </c>
      <c r="K7482" t="s">
        <v>5775</v>
      </c>
      <c r="L7482">
        <v>1</v>
      </c>
      <c r="Q7482" s="1">
        <v>41715</v>
      </c>
      <c r="R7482" s="1">
        <v>41715</v>
      </c>
      <c r="S7482">
        <v>150000</v>
      </c>
      <c r="T7482">
        <v>0</v>
      </c>
      <c r="U7482">
        <v>0</v>
      </c>
      <c r="V7482">
        <v>0</v>
      </c>
      <c r="W7482">
        <v>0</v>
      </c>
      <c r="X7482">
        <v>0</v>
      </c>
      <c r="Y7482">
        <v>0</v>
      </c>
      <c r="Z7482">
        <v>0</v>
      </c>
      <c r="AA7482">
        <v>0</v>
      </c>
      <c r="AB7482">
        <v>0</v>
      </c>
      <c r="AC7482">
        <v>0</v>
      </c>
      <c r="AD7482">
        <v>0</v>
      </c>
      <c r="AE7482">
        <v>0</v>
      </c>
      <c r="AF7482">
        <v>0</v>
      </c>
      <c r="AG7482">
        <v>0</v>
      </c>
      <c r="AH7482">
        <v>0</v>
      </c>
      <c r="AI7482">
        <v>0</v>
      </c>
      <c r="AJ7482">
        <v>0</v>
      </c>
      <c r="AK7482">
        <v>0</v>
      </c>
      <c r="AL7482">
        <v>0</v>
      </c>
      <c r="AM7482">
        <v>0</v>
      </c>
    </row>
    <row r="7483" spans="1:39" x14ac:dyDescent="0.45">
      <c r="A7483" t="s">
        <v>29921</v>
      </c>
      <c r="B7483" t="s">
        <v>29922</v>
      </c>
      <c r="C7483" t="s">
        <v>29923</v>
      </c>
      <c r="D7483" t="s">
        <v>54</v>
      </c>
      <c r="E7483" t="s">
        <v>55</v>
      </c>
      <c r="F7483" t="s">
        <v>230</v>
      </c>
      <c r="G7483" t="s">
        <v>57</v>
      </c>
      <c r="H7483" t="s">
        <v>1033</v>
      </c>
      <c r="J7483" t="s">
        <v>1034</v>
      </c>
      <c r="K7483" t="s">
        <v>1034</v>
      </c>
      <c r="L7483">
        <v>1</v>
      </c>
      <c r="M7483" s="1">
        <v>40544</v>
      </c>
      <c r="N7483" s="2">
        <v>40544</v>
      </c>
      <c r="O7483" t="s">
        <v>528</v>
      </c>
      <c r="P7483">
        <v>2011</v>
      </c>
      <c r="Q7483" s="1">
        <v>41907</v>
      </c>
      <c r="R7483" s="1">
        <v>41907</v>
      </c>
      <c r="S7483">
        <v>3000000</v>
      </c>
      <c r="T7483">
        <v>0</v>
      </c>
      <c r="U7483">
        <v>0</v>
      </c>
      <c r="V7483">
        <v>0</v>
      </c>
      <c r="W7483">
        <v>0</v>
      </c>
      <c r="X7483">
        <v>0</v>
      </c>
      <c r="Y7483">
        <v>0</v>
      </c>
      <c r="Z7483">
        <v>0</v>
      </c>
      <c r="AA7483">
        <v>0</v>
      </c>
      <c r="AB7483">
        <v>0</v>
      </c>
      <c r="AC7483">
        <v>0</v>
      </c>
      <c r="AD7483">
        <v>0</v>
      </c>
      <c r="AE7483">
        <v>0</v>
      </c>
      <c r="AF7483">
        <v>0</v>
      </c>
      <c r="AG7483">
        <v>0</v>
      </c>
      <c r="AH7483">
        <v>0</v>
      </c>
      <c r="AI7483">
        <v>0</v>
      </c>
      <c r="AJ7483">
        <v>0</v>
      </c>
      <c r="AK7483">
        <v>0</v>
      </c>
      <c r="AL7483">
        <v>0</v>
      </c>
      <c r="AM7483">
        <v>0</v>
      </c>
    </row>
    <row r="7484" spans="1:39" x14ac:dyDescent="0.45">
      <c r="A7484" t="s">
        <v>29924</v>
      </c>
      <c r="B7484" t="s">
        <v>29925</v>
      </c>
      <c r="C7484" t="s">
        <v>29926</v>
      </c>
      <c r="D7484" t="s">
        <v>29927</v>
      </c>
      <c r="E7484" t="s">
        <v>29928</v>
      </c>
      <c r="F7484" t="s">
        <v>29929</v>
      </c>
      <c r="G7484" t="s">
        <v>57</v>
      </c>
      <c r="L7484">
        <v>3</v>
      </c>
      <c r="M7484" s="1">
        <v>41244</v>
      </c>
      <c r="N7484" s="2">
        <v>41244</v>
      </c>
      <c r="O7484" t="s">
        <v>67</v>
      </c>
      <c r="P7484">
        <v>2012</v>
      </c>
      <c r="Q7484" s="1">
        <v>41244</v>
      </c>
      <c r="R7484" s="1">
        <v>41869</v>
      </c>
      <c r="S7484">
        <v>339517</v>
      </c>
      <c r="T7484">
        <v>0</v>
      </c>
      <c r="U7484">
        <v>0</v>
      </c>
      <c r="V7484">
        <v>0</v>
      </c>
      <c r="W7484">
        <v>0</v>
      </c>
      <c r="X7484">
        <v>0</v>
      </c>
      <c r="Y7484">
        <v>0</v>
      </c>
      <c r="Z7484">
        <v>143363</v>
      </c>
      <c r="AA7484">
        <v>0</v>
      </c>
      <c r="AB7484">
        <v>0</v>
      </c>
      <c r="AC7484">
        <v>0</v>
      </c>
      <c r="AD7484">
        <v>0</v>
      </c>
      <c r="AE7484">
        <v>0</v>
      </c>
      <c r="AF7484">
        <v>0</v>
      </c>
      <c r="AG7484">
        <v>0</v>
      </c>
      <c r="AH7484">
        <v>0</v>
      </c>
      <c r="AI7484">
        <v>0</v>
      </c>
      <c r="AJ7484">
        <v>0</v>
      </c>
      <c r="AK7484">
        <v>0</v>
      </c>
      <c r="AL7484">
        <v>0</v>
      </c>
      <c r="AM7484">
        <v>0</v>
      </c>
    </row>
    <row r="7485" spans="1:39" x14ac:dyDescent="0.45">
      <c r="A7485" t="s">
        <v>29930</v>
      </c>
      <c r="B7485" t="s">
        <v>29931</v>
      </c>
      <c r="C7485" t="s">
        <v>29932</v>
      </c>
      <c r="D7485" t="s">
        <v>29933</v>
      </c>
      <c r="E7485" t="s">
        <v>29934</v>
      </c>
      <c r="F7485" t="s">
        <v>17120</v>
      </c>
      <c r="G7485" t="s">
        <v>57</v>
      </c>
      <c r="H7485" t="s">
        <v>475</v>
      </c>
      <c r="J7485" t="s">
        <v>476</v>
      </c>
      <c r="K7485" t="s">
        <v>476</v>
      </c>
      <c r="L7485">
        <v>4</v>
      </c>
      <c r="M7485" s="1">
        <v>40909</v>
      </c>
      <c r="N7485" s="2">
        <v>40909</v>
      </c>
      <c r="O7485" t="s">
        <v>132</v>
      </c>
      <c r="P7485">
        <v>2012</v>
      </c>
      <c r="Q7485" s="1">
        <v>40923</v>
      </c>
      <c r="R7485" s="1">
        <v>41518</v>
      </c>
      <c r="S7485">
        <v>120000</v>
      </c>
      <c r="T7485">
        <v>0</v>
      </c>
      <c r="U7485">
        <v>0</v>
      </c>
      <c r="V7485">
        <v>0</v>
      </c>
      <c r="W7485">
        <v>0</v>
      </c>
      <c r="X7485">
        <v>0</v>
      </c>
      <c r="Y7485">
        <v>950000</v>
      </c>
      <c r="Z7485">
        <v>0</v>
      </c>
      <c r="AA7485">
        <v>0</v>
      </c>
      <c r="AB7485">
        <v>0</v>
      </c>
      <c r="AC7485">
        <v>0</v>
      </c>
      <c r="AD7485">
        <v>0</v>
      </c>
      <c r="AE7485">
        <v>0</v>
      </c>
      <c r="AF7485">
        <v>0</v>
      </c>
      <c r="AG7485">
        <v>0</v>
      </c>
      <c r="AH7485">
        <v>0</v>
      </c>
      <c r="AI7485">
        <v>0</v>
      </c>
      <c r="AJ7485">
        <v>0</v>
      </c>
      <c r="AK7485">
        <v>0</v>
      </c>
      <c r="AL7485">
        <v>0</v>
      </c>
      <c r="AM7485">
        <v>0</v>
      </c>
    </row>
    <row r="7486" spans="1:39" x14ac:dyDescent="0.45">
      <c r="A7486" t="s">
        <v>29935</v>
      </c>
      <c r="B7486" t="s">
        <v>29936</v>
      </c>
      <c r="C7486" t="s">
        <v>29937</v>
      </c>
      <c r="D7486" t="s">
        <v>29938</v>
      </c>
      <c r="E7486" t="s">
        <v>4213</v>
      </c>
      <c r="F7486" t="s">
        <v>6323</v>
      </c>
      <c r="G7486" t="s">
        <v>57</v>
      </c>
      <c r="H7486" t="s">
        <v>46</v>
      </c>
      <c r="I7486" t="s">
        <v>2594</v>
      </c>
      <c r="J7486" t="s">
        <v>7247</v>
      </c>
      <c r="K7486" t="s">
        <v>2907</v>
      </c>
      <c r="L7486">
        <v>5</v>
      </c>
      <c r="M7486" s="1">
        <v>39417</v>
      </c>
      <c r="N7486" s="2">
        <v>39417</v>
      </c>
      <c r="O7486" t="s">
        <v>1428</v>
      </c>
      <c r="P7486">
        <v>2007</v>
      </c>
      <c r="Q7486" s="1">
        <v>39448</v>
      </c>
      <c r="R7486" s="1">
        <v>41426</v>
      </c>
      <c r="S7486">
        <v>0</v>
      </c>
      <c r="T7486">
        <v>28000000</v>
      </c>
      <c r="U7486">
        <v>0</v>
      </c>
      <c r="V7486">
        <v>0</v>
      </c>
      <c r="W7486">
        <v>0</v>
      </c>
      <c r="X7486">
        <v>0</v>
      </c>
      <c r="Y7486">
        <v>0</v>
      </c>
      <c r="Z7486">
        <v>0</v>
      </c>
      <c r="AA7486">
        <v>0</v>
      </c>
      <c r="AB7486">
        <v>0</v>
      </c>
      <c r="AC7486">
        <v>0</v>
      </c>
      <c r="AD7486">
        <v>0</v>
      </c>
      <c r="AE7486">
        <v>0</v>
      </c>
      <c r="AF7486">
        <v>4000000</v>
      </c>
      <c r="AG7486">
        <v>5000000</v>
      </c>
      <c r="AH7486">
        <v>12000000</v>
      </c>
      <c r="AI7486">
        <v>0</v>
      </c>
      <c r="AJ7486">
        <v>0</v>
      </c>
      <c r="AK7486">
        <v>0</v>
      </c>
      <c r="AL7486">
        <v>0</v>
      </c>
      <c r="AM7486">
        <v>0</v>
      </c>
    </row>
    <row r="7487" spans="1:39" x14ac:dyDescent="0.45">
      <c r="A7487" t="s">
        <v>29939</v>
      </c>
      <c r="B7487" t="s">
        <v>29940</v>
      </c>
      <c r="C7487" t="s">
        <v>29941</v>
      </c>
      <c r="D7487" t="s">
        <v>29942</v>
      </c>
      <c r="E7487" t="s">
        <v>3017</v>
      </c>
      <c r="F7487" t="s">
        <v>29943</v>
      </c>
      <c r="G7487" t="s">
        <v>57</v>
      </c>
      <c r="H7487" t="s">
        <v>74</v>
      </c>
      <c r="J7487" t="s">
        <v>75</v>
      </c>
      <c r="K7487" t="s">
        <v>75</v>
      </c>
      <c r="L7487">
        <v>2</v>
      </c>
      <c r="M7487" s="1">
        <v>41348</v>
      </c>
      <c r="N7487" s="2">
        <v>41334</v>
      </c>
      <c r="O7487" t="s">
        <v>164</v>
      </c>
      <c r="P7487">
        <v>2013</v>
      </c>
      <c r="Q7487" s="1">
        <v>41640</v>
      </c>
      <c r="R7487" s="1">
        <v>41834</v>
      </c>
      <c r="S7487">
        <v>0</v>
      </c>
      <c r="T7487">
        <v>0</v>
      </c>
      <c r="U7487">
        <v>0</v>
      </c>
      <c r="V7487">
        <v>0</v>
      </c>
      <c r="W7487">
        <v>0</v>
      </c>
      <c r="X7487">
        <v>0</v>
      </c>
      <c r="Y7487">
        <v>165214</v>
      </c>
      <c r="Z7487">
        <v>0</v>
      </c>
      <c r="AA7487">
        <v>0</v>
      </c>
      <c r="AB7487">
        <v>0</v>
      </c>
      <c r="AC7487">
        <v>0</v>
      </c>
      <c r="AD7487">
        <v>0</v>
      </c>
      <c r="AE7487">
        <v>0</v>
      </c>
      <c r="AF7487">
        <v>0</v>
      </c>
      <c r="AG7487">
        <v>0</v>
      </c>
      <c r="AH7487">
        <v>0</v>
      </c>
      <c r="AI7487">
        <v>0</v>
      </c>
      <c r="AJ7487">
        <v>0</v>
      </c>
      <c r="AK7487">
        <v>0</v>
      </c>
      <c r="AL7487">
        <v>0</v>
      </c>
      <c r="AM7487">
        <v>0</v>
      </c>
    </row>
    <row r="7488" spans="1:39" x14ac:dyDescent="0.45">
      <c r="A7488" t="s">
        <v>29944</v>
      </c>
      <c r="B7488" t="s">
        <v>29945</v>
      </c>
      <c r="D7488" t="s">
        <v>29946</v>
      </c>
      <c r="E7488" t="s">
        <v>3017</v>
      </c>
      <c r="F7488" s="3">
        <v>12500</v>
      </c>
      <c r="G7488" t="s">
        <v>57</v>
      </c>
      <c r="H7488" t="s">
        <v>122</v>
      </c>
      <c r="J7488" t="s">
        <v>123</v>
      </c>
      <c r="K7488" t="s">
        <v>123</v>
      </c>
      <c r="L7488">
        <v>1</v>
      </c>
      <c r="Q7488" s="1">
        <v>41821</v>
      </c>
      <c r="R7488" s="1">
        <v>41821</v>
      </c>
      <c r="S7488">
        <v>12500</v>
      </c>
      <c r="T7488">
        <v>0</v>
      </c>
      <c r="U7488">
        <v>0</v>
      </c>
      <c r="V7488">
        <v>0</v>
      </c>
      <c r="W7488">
        <v>0</v>
      </c>
      <c r="X7488">
        <v>0</v>
      </c>
      <c r="Y7488">
        <v>0</v>
      </c>
      <c r="Z7488">
        <v>0</v>
      </c>
      <c r="AA7488">
        <v>0</v>
      </c>
      <c r="AB7488">
        <v>0</v>
      </c>
      <c r="AC7488">
        <v>0</v>
      </c>
      <c r="AD7488">
        <v>0</v>
      </c>
      <c r="AE7488">
        <v>0</v>
      </c>
      <c r="AF7488">
        <v>0</v>
      </c>
      <c r="AG7488">
        <v>0</v>
      </c>
      <c r="AH7488">
        <v>0</v>
      </c>
      <c r="AI7488">
        <v>0</v>
      </c>
      <c r="AJ7488">
        <v>0</v>
      </c>
      <c r="AK7488">
        <v>0</v>
      </c>
      <c r="AL7488">
        <v>0</v>
      </c>
      <c r="AM7488">
        <v>0</v>
      </c>
    </row>
    <row r="7489" spans="1:39" x14ac:dyDescent="0.45">
      <c r="A7489" t="s">
        <v>29947</v>
      </c>
      <c r="B7489" t="s">
        <v>29948</v>
      </c>
      <c r="C7489" t="s">
        <v>29949</v>
      </c>
      <c r="D7489" t="s">
        <v>29950</v>
      </c>
      <c r="E7489" t="s">
        <v>559</v>
      </c>
      <c r="F7489" t="s">
        <v>11773</v>
      </c>
      <c r="G7489" t="s">
        <v>57</v>
      </c>
      <c r="H7489" t="s">
        <v>46</v>
      </c>
      <c r="I7489" t="s">
        <v>58</v>
      </c>
      <c r="J7489" t="s">
        <v>198</v>
      </c>
      <c r="K7489" t="s">
        <v>199</v>
      </c>
      <c r="L7489">
        <v>1</v>
      </c>
      <c r="M7489" s="1">
        <v>41518</v>
      </c>
      <c r="N7489" s="2">
        <v>41518</v>
      </c>
      <c r="O7489" t="s">
        <v>276</v>
      </c>
      <c r="P7489">
        <v>2013</v>
      </c>
      <c r="Q7489" s="1">
        <v>41544</v>
      </c>
      <c r="R7489" s="1">
        <v>41544</v>
      </c>
      <c r="S7489">
        <v>0</v>
      </c>
      <c r="T7489">
        <v>120000</v>
      </c>
      <c r="U7489">
        <v>0</v>
      </c>
      <c r="V7489">
        <v>0</v>
      </c>
      <c r="W7489">
        <v>0</v>
      </c>
      <c r="X7489">
        <v>0</v>
      </c>
      <c r="Y7489">
        <v>0</v>
      </c>
      <c r="Z7489">
        <v>0</v>
      </c>
      <c r="AA7489">
        <v>0</v>
      </c>
      <c r="AB7489">
        <v>0</v>
      </c>
      <c r="AC7489">
        <v>0</v>
      </c>
      <c r="AD7489">
        <v>0</v>
      </c>
      <c r="AE7489">
        <v>0</v>
      </c>
      <c r="AF7489">
        <v>0</v>
      </c>
      <c r="AG7489">
        <v>0</v>
      </c>
      <c r="AH7489">
        <v>0</v>
      </c>
      <c r="AI7489">
        <v>0</v>
      </c>
      <c r="AJ7489">
        <v>0</v>
      </c>
      <c r="AK7489">
        <v>0</v>
      </c>
      <c r="AL7489">
        <v>0</v>
      </c>
      <c r="AM7489">
        <v>0</v>
      </c>
    </row>
    <row r="7490" spans="1:39" x14ac:dyDescent="0.45">
      <c r="A7490" t="s">
        <v>29951</v>
      </c>
      <c r="B7490" t="s">
        <v>29952</v>
      </c>
      <c r="C7490" t="s">
        <v>29953</v>
      </c>
      <c r="D7490" t="s">
        <v>29954</v>
      </c>
      <c r="E7490" t="s">
        <v>4379</v>
      </c>
      <c r="F7490" t="s">
        <v>3702</v>
      </c>
      <c r="G7490" t="s">
        <v>57</v>
      </c>
      <c r="H7490" t="s">
        <v>46</v>
      </c>
      <c r="I7490" t="s">
        <v>58</v>
      </c>
      <c r="J7490" t="s">
        <v>198</v>
      </c>
      <c r="K7490" t="s">
        <v>833</v>
      </c>
      <c r="L7490">
        <v>2</v>
      </c>
      <c r="M7490" s="1">
        <v>40848</v>
      </c>
      <c r="N7490" s="2">
        <v>40848</v>
      </c>
      <c r="O7490" t="s">
        <v>94</v>
      </c>
      <c r="P7490">
        <v>2011</v>
      </c>
      <c r="Q7490" s="1">
        <v>40933</v>
      </c>
      <c r="R7490" s="1">
        <v>41227</v>
      </c>
      <c r="S7490">
        <v>2500000</v>
      </c>
      <c r="T7490">
        <v>10000000</v>
      </c>
      <c r="U7490">
        <v>0</v>
      </c>
      <c r="V7490">
        <v>0</v>
      </c>
      <c r="W7490">
        <v>0</v>
      </c>
      <c r="X7490">
        <v>0</v>
      </c>
      <c r="Y7490">
        <v>0</v>
      </c>
      <c r="Z7490">
        <v>0</v>
      </c>
      <c r="AA7490">
        <v>0</v>
      </c>
      <c r="AB7490">
        <v>0</v>
      </c>
      <c r="AC7490">
        <v>0</v>
      </c>
      <c r="AD7490">
        <v>0</v>
      </c>
      <c r="AE7490">
        <v>0</v>
      </c>
      <c r="AF7490">
        <v>10000000</v>
      </c>
      <c r="AG7490">
        <v>0</v>
      </c>
      <c r="AH7490">
        <v>0</v>
      </c>
      <c r="AI7490">
        <v>0</v>
      </c>
      <c r="AJ7490">
        <v>0</v>
      </c>
      <c r="AK7490">
        <v>0</v>
      </c>
      <c r="AL7490">
        <v>0</v>
      </c>
      <c r="AM7490">
        <v>0</v>
      </c>
    </row>
    <row r="7491" spans="1:39" x14ac:dyDescent="0.45">
      <c r="A7491" t="s">
        <v>29955</v>
      </c>
      <c r="B7491" t="s">
        <v>29956</v>
      </c>
      <c r="C7491" t="s">
        <v>29957</v>
      </c>
      <c r="D7491" t="s">
        <v>29958</v>
      </c>
      <c r="E7491" t="s">
        <v>559</v>
      </c>
      <c r="F7491" t="s">
        <v>114</v>
      </c>
      <c r="G7491" t="s">
        <v>57</v>
      </c>
      <c r="H7491" t="s">
        <v>46</v>
      </c>
      <c r="I7491" t="s">
        <v>58</v>
      </c>
      <c r="J7491" t="s">
        <v>198</v>
      </c>
      <c r="K7491" t="s">
        <v>833</v>
      </c>
      <c r="L7491">
        <v>1</v>
      </c>
      <c r="M7491" s="1">
        <v>39948</v>
      </c>
      <c r="N7491" s="2">
        <v>39934</v>
      </c>
      <c r="O7491" t="s">
        <v>269</v>
      </c>
      <c r="P7491">
        <v>2009</v>
      </c>
      <c r="Q7491" s="1">
        <v>40452</v>
      </c>
      <c r="R7491" s="1">
        <v>40452</v>
      </c>
      <c r="S7491">
        <v>0</v>
      </c>
      <c r="T7491">
        <v>0</v>
      </c>
      <c r="U7491">
        <v>0</v>
      </c>
      <c r="V7491">
        <v>0</v>
      </c>
      <c r="W7491">
        <v>0</v>
      </c>
      <c r="X7491">
        <v>0</v>
      </c>
      <c r="Y7491">
        <v>0</v>
      </c>
      <c r="Z7491">
        <v>0</v>
      </c>
      <c r="AA7491">
        <v>0</v>
      </c>
      <c r="AB7491">
        <v>0</v>
      </c>
      <c r="AC7491">
        <v>0</v>
      </c>
      <c r="AD7491">
        <v>0</v>
      </c>
      <c r="AE7491">
        <v>0</v>
      </c>
      <c r="AF7491">
        <v>0</v>
      </c>
      <c r="AG7491">
        <v>0</v>
      </c>
      <c r="AH7491">
        <v>0</v>
      </c>
      <c r="AI7491">
        <v>0</v>
      </c>
      <c r="AJ7491">
        <v>0</v>
      </c>
      <c r="AK7491">
        <v>0</v>
      </c>
      <c r="AL7491">
        <v>0</v>
      </c>
      <c r="AM7491">
        <v>0</v>
      </c>
    </row>
    <row r="7492" spans="1:39" x14ac:dyDescent="0.45">
      <c r="A7492" t="s">
        <v>29959</v>
      </c>
      <c r="B7492" t="s">
        <v>29960</v>
      </c>
      <c r="C7492" t="s">
        <v>29961</v>
      </c>
      <c r="D7492" t="s">
        <v>29962</v>
      </c>
      <c r="E7492" t="s">
        <v>128</v>
      </c>
      <c r="F7492" t="s">
        <v>29963</v>
      </c>
      <c r="G7492" t="s">
        <v>57</v>
      </c>
      <c r="H7492" t="s">
        <v>46</v>
      </c>
      <c r="I7492" t="s">
        <v>47</v>
      </c>
      <c r="J7492" t="s">
        <v>48</v>
      </c>
      <c r="K7492" t="s">
        <v>49</v>
      </c>
      <c r="L7492">
        <v>2</v>
      </c>
      <c r="M7492" s="1">
        <v>41579</v>
      </c>
      <c r="N7492" s="2">
        <v>41579</v>
      </c>
      <c r="O7492" t="s">
        <v>157</v>
      </c>
      <c r="P7492">
        <v>2013</v>
      </c>
      <c r="Q7492" s="1">
        <v>41654</v>
      </c>
      <c r="R7492" s="1">
        <v>41858</v>
      </c>
      <c r="S7492">
        <v>1850000</v>
      </c>
      <c r="T7492">
        <v>13100000</v>
      </c>
      <c r="U7492">
        <v>0</v>
      </c>
      <c r="V7492">
        <v>0</v>
      </c>
      <c r="W7492">
        <v>0</v>
      </c>
      <c r="X7492">
        <v>0</v>
      </c>
      <c r="Y7492">
        <v>0</v>
      </c>
      <c r="Z7492">
        <v>0</v>
      </c>
      <c r="AA7492">
        <v>0</v>
      </c>
      <c r="AB7492">
        <v>0</v>
      </c>
      <c r="AC7492">
        <v>0</v>
      </c>
      <c r="AD7492">
        <v>0</v>
      </c>
      <c r="AE7492">
        <v>0</v>
      </c>
      <c r="AF7492">
        <v>13100000</v>
      </c>
      <c r="AG7492">
        <v>0</v>
      </c>
      <c r="AH7492">
        <v>0</v>
      </c>
      <c r="AI7492">
        <v>0</v>
      </c>
      <c r="AJ7492">
        <v>0</v>
      </c>
      <c r="AK7492">
        <v>0</v>
      </c>
      <c r="AL7492">
        <v>0</v>
      </c>
      <c r="AM7492">
        <v>0</v>
      </c>
    </row>
    <row r="7493" spans="1:39" x14ac:dyDescent="0.45">
      <c r="A7493" t="s">
        <v>29964</v>
      </c>
      <c r="B7493" t="s">
        <v>29965</v>
      </c>
      <c r="C7493" t="s">
        <v>29966</v>
      </c>
      <c r="D7493" t="s">
        <v>88</v>
      </c>
      <c r="E7493" t="s">
        <v>89</v>
      </c>
      <c r="F7493" t="s">
        <v>21254</v>
      </c>
      <c r="G7493" t="s">
        <v>57</v>
      </c>
      <c r="H7493" t="s">
        <v>74</v>
      </c>
      <c r="J7493" t="s">
        <v>2971</v>
      </c>
      <c r="L7493">
        <v>2</v>
      </c>
      <c r="Q7493" s="1">
        <v>38446</v>
      </c>
      <c r="R7493" s="1">
        <v>39622</v>
      </c>
      <c r="S7493">
        <v>0</v>
      </c>
      <c r="T7493">
        <v>4450000</v>
      </c>
      <c r="U7493">
        <v>0</v>
      </c>
      <c r="V7493">
        <v>0</v>
      </c>
      <c r="W7493">
        <v>0</v>
      </c>
      <c r="X7493">
        <v>0</v>
      </c>
      <c r="Y7493">
        <v>0</v>
      </c>
      <c r="Z7493">
        <v>0</v>
      </c>
      <c r="AA7493">
        <v>0</v>
      </c>
      <c r="AB7493">
        <v>0</v>
      </c>
      <c r="AC7493">
        <v>0</v>
      </c>
      <c r="AD7493">
        <v>0</v>
      </c>
      <c r="AE7493">
        <v>0</v>
      </c>
      <c r="AF7493">
        <v>0</v>
      </c>
      <c r="AG7493">
        <v>1500000</v>
      </c>
      <c r="AH7493">
        <v>0</v>
      </c>
      <c r="AI7493">
        <v>0</v>
      </c>
      <c r="AJ7493">
        <v>0</v>
      </c>
      <c r="AK7493">
        <v>0</v>
      </c>
      <c r="AL7493">
        <v>0</v>
      </c>
      <c r="AM7493">
        <v>0</v>
      </c>
    </row>
    <row r="7494" spans="1:39" x14ac:dyDescent="0.45">
      <c r="A7494" t="s">
        <v>29967</v>
      </c>
      <c r="B7494" t="s">
        <v>29968</v>
      </c>
      <c r="C7494" t="s">
        <v>29969</v>
      </c>
      <c r="D7494" t="s">
        <v>1474</v>
      </c>
      <c r="E7494" t="s">
        <v>1475</v>
      </c>
      <c r="F7494" t="s">
        <v>29970</v>
      </c>
      <c r="H7494" t="s">
        <v>46</v>
      </c>
      <c r="I7494" t="s">
        <v>58</v>
      </c>
      <c r="J7494" t="s">
        <v>198</v>
      </c>
      <c r="K7494" t="s">
        <v>833</v>
      </c>
      <c r="L7494">
        <v>2</v>
      </c>
      <c r="Q7494" s="1">
        <v>41701</v>
      </c>
      <c r="R7494" s="1">
        <v>41749</v>
      </c>
      <c r="S7494">
        <v>0</v>
      </c>
      <c r="T7494">
        <v>11524995</v>
      </c>
      <c r="U7494">
        <v>0</v>
      </c>
      <c r="V7494">
        <v>0</v>
      </c>
      <c r="W7494">
        <v>0</v>
      </c>
      <c r="X7494">
        <v>0</v>
      </c>
      <c r="Y7494">
        <v>0</v>
      </c>
      <c r="Z7494">
        <v>0</v>
      </c>
      <c r="AA7494">
        <v>0</v>
      </c>
      <c r="AB7494">
        <v>0</v>
      </c>
      <c r="AC7494">
        <v>0</v>
      </c>
      <c r="AD7494">
        <v>0</v>
      </c>
      <c r="AE7494">
        <v>0</v>
      </c>
      <c r="AF7494">
        <v>0</v>
      </c>
      <c r="AG7494">
        <v>0</v>
      </c>
      <c r="AH7494">
        <v>0</v>
      </c>
      <c r="AI7494">
        <v>0</v>
      </c>
      <c r="AJ7494">
        <v>0</v>
      </c>
      <c r="AK7494">
        <v>0</v>
      </c>
      <c r="AL7494">
        <v>0</v>
      </c>
      <c r="AM7494">
        <v>0</v>
      </c>
    </row>
    <row r="7495" spans="1:39" x14ac:dyDescent="0.45">
      <c r="A7495" t="s">
        <v>29971</v>
      </c>
      <c r="B7495" t="s">
        <v>29972</v>
      </c>
      <c r="C7495" t="s">
        <v>29973</v>
      </c>
      <c r="D7495" t="s">
        <v>127</v>
      </c>
      <c r="E7495" t="s">
        <v>128</v>
      </c>
      <c r="F7495" t="s">
        <v>29974</v>
      </c>
      <c r="G7495" t="s">
        <v>57</v>
      </c>
      <c r="H7495" t="s">
        <v>74</v>
      </c>
      <c r="J7495" t="s">
        <v>75</v>
      </c>
      <c r="K7495" t="s">
        <v>75</v>
      </c>
      <c r="L7495">
        <v>1</v>
      </c>
      <c r="Q7495" s="1">
        <v>41624</v>
      </c>
      <c r="R7495" s="1">
        <v>41624</v>
      </c>
      <c r="S7495">
        <v>0</v>
      </c>
      <c r="T7495">
        <v>0</v>
      </c>
      <c r="U7495">
        <v>0</v>
      </c>
      <c r="V7495">
        <v>4848804</v>
      </c>
      <c r="W7495">
        <v>0</v>
      </c>
      <c r="X7495">
        <v>0</v>
      </c>
      <c r="Y7495">
        <v>0</v>
      </c>
      <c r="Z7495">
        <v>0</v>
      </c>
      <c r="AA7495">
        <v>0</v>
      </c>
      <c r="AB7495">
        <v>0</v>
      </c>
      <c r="AC7495">
        <v>0</v>
      </c>
      <c r="AD7495">
        <v>0</v>
      </c>
      <c r="AE7495">
        <v>0</v>
      </c>
      <c r="AF7495">
        <v>0</v>
      </c>
      <c r="AG7495">
        <v>0</v>
      </c>
      <c r="AH7495">
        <v>0</v>
      </c>
      <c r="AI7495">
        <v>0</v>
      </c>
      <c r="AJ7495">
        <v>0</v>
      </c>
      <c r="AK7495">
        <v>0</v>
      </c>
      <c r="AL7495">
        <v>0</v>
      </c>
      <c r="AM7495">
        <v>0</v>
      </c>
    </row>
    <row r="7496" spans="1:39" x14ac:dyDescent="0.45">
      <c r="A7496" t="s">
        <v>29975</v>
      </c>
      <c r="B7496" t="s">
        <v>29976</v>
      </c>
      <c r="C7496" t="s">
        <v>29977</v>
      </c>
      <c r="D7496" t="s">
        <v>88</v>
      </c>
      <c r="E7496" t="s">
        <v>89</v>
      </c>
      <c r="F7496" t="s">
        <v>1458</v>
      </c>
      <c r="G7496" t="s">
        <v>45</v>
      </c>
      <c r="H7496" t="s">
        <v>46</v>
      </c>
      <c r="I7496" t="s">
        <v>58</v>
      </c>
      <c r="J7496" t="s">
        <v>198</v>
      </c>
      <c r="K7496" t="s">
        <v>621</v>
      </c>
      <c r="L7496">
        <v>1</v>
      </c>
      <c r="M7496" s="1">
        <v>37622</v>
      </c>
      <c r="N7496" s="2">
        <v>37622</v>
      </c>
      <c r="O7496" t="s">
        <v>854</v>
      </c>
      <c r="P7496">
        <v>2003</v>
      </c>
      <c r="Q7496" s="1">
        <v>38777</v>
      </c>
      <c r="R7496" s="1">
        <v>38777</v>
      </c>
      <c r="S7496">
        <v>0</v>
      </c>
      <c r="T7496">
        <v>15000000</v>
      </c>
      <c r="U7496">
        <v>0</v>
      </c>
      <c r="V7496">
        <v>0</v>
      </c>
      <c r="W7496">
        <v>0</v>
      </c>
      <c r="X7496">
        <v>0</v>
      </c>
      <c r="Y7496">
        <v>0</v>
      </c>
      <c r="Z7496">
        <v>0</v>
      </c>
      <c r="AA7496">
        <v>0</v>
      </c>
      <c r="AB7496">
        <v>0</v>
      </c>
      <c r="AC7496">
        <v>0</v>
      </c>
      <c r="AD7496">
        <v>0</v>
      </c>
      <c r="AE7496">
        <v>0</v>
      </c>
      <c r="AF7496">
        <v>0</v>
      </c>
      <c r="AG7496">
        <v>0</v>
      </c>
      <c r="AH7496">
        <v>0</v>
      </c>
      <c r="AI7496">
        <v>15000000</v>
      </c>
      <c r="AJ7496">
        <v>0</v>
      </c>
      <c r="AK7496">
        <v>0</v>
      </c>
      <c r="AL7496">
        <v>0</v>
      </c>
      <c r="AM7496">
        <v>0</v>
      </c>
    </row>
    <row r="7497" spans="1:39" x14ac:dyDescent="0.45">
      <c r="A7497" t="s">
        <v>29978</v>
      </c>
      <c r="B7497" t="s">
        <v>29979</v>
      </c>
      <c r="C7497" t="s">
        <v>29980</v>
      </c>
      <c r="D7497" t="s">
        <v>88</v>
      </c>
      <c r="E7497" t="s">
        <v>89</v>
      </c>
      <c r="F7497" t="s">
        <v>29981</v>
      </c>
      <c r="G7497" t="s">
        <v>45</v>
      </c>
      <c r="H7497" t="s">
        <v>46</v>
      </c>
      <c r="I7497" t="s">
        <v>58</v>
      </c>
      <c r="J7497" t="s">
        <v>198</v>
      </c>
      <c r="K7497" t="s">
        <v>731</v>
      </c>
      <c r="L7497">
        <v>3</v>
      </c>
      <c r="M7497" s="1">
        <v>36892</v>
      </c>
      <c r="N7497" s="2">
        <v>36892</v>
      </c>
      <c r="O7497" t="s">
        <v>172</v>
      </c>
      <c r="P7497">
        <v>2001</v>
      </c>
      <c r="Q7497" s="1">
        <v>38439</v>
      </c>
      <c r="R7497" s="1">
        <v>40030</v>
      </c>
      <c r="S7497">
        <v>0</v>
      </c>
      <c r="T7497">
        <v>32999997</v>
      </c>
      <c r="U7497">
        <v>0</v>
      </c>
      <c r="V7497">
        <v>0</v>
      </c>
      <c r="W7497">
        <v>0</v>
      </c>
      <c r="X7497">
        <v>0</v>
      </c>
      <c r="Y7497">
        <v>0</v>
      </c>
      <c r="Z7497">
        <v>0</v>
      </c>
      <c r="AA7497">
        <v>0</v>
      </c>
      <c r="AB7497">
        <v>0</v>
      </c>
      <c r="AC7497">
        <v>0</v>
      </c>
      <c r="AD7497">
        <v>0</v>
      </c>
      <c r="AE7497">
        <v>0</v>
      </c>
      <c r="AF7497">
        <v>0</v>
      </c>
      <c r="AG7497">
        <v>0</v>
      </c>
      <c r="AH7497">
        <v>0</v>
      </c>
      <c r="AI7497">
        <v>14000000</v>
      </c>
      <c r="AJ7497">
        <v>0</v>
      </c>
      <c r="AK7497">
        <v>16500000</v>
      </c>
      <c r="AL7497">
        <v>0</v>
      </c>
      <c r="AM7497">
        <v>0</v>
      </c>
    </row>
    <row r="7498" spans="1:39" x14ac:dyDescent="0.45">
      <c r="A7498" t="s">
        <v>29982</v>
      </c>
      <c r="B7498" t="s">
        <v>29983</v>
      </c>
      <c r="D7498" t="s">
        <v>29984</v>
      </c>
      <c r="E7498" t="s">
        <v>12455</v>
      </c>
      <c r="F7498" t="s">
        <v>114</v>
      </c>
      <c r="G7498" t="s">
        <v>57</v>
      </c>
      <c r="H7498" t="s">
        <v>46</v>
      </c>
      <c r="I7498" t="s">
        <v>267</v>
      </c>
      <c r="J7498" t="s">
        <v>866</v>
      </c>
      <c r="K7498" t="s">
        <v>1470</v>
      </c>
      <c r="L7498">
        <v>1</v>
      </c>
      <c r="M7498" s="1">
        <v>39448</v>
      </c>
      <c r="N7498" s="2">
        <v>39448</v>
      </c>
      <c r="O7498" t="s">
        <v>181</v>
      </c>
      <c r="P7498">
        <v>2008</v>
      </c>
      <c r="Q7498" s="1">
        <v>39479</v>
      </c>
      <c r="R7498" s="1">
        <v>39479</v>
      </c>
      <c r="S7498">
        <v>0</v>
      </c>
      <c r="T7498">
        <v>0</v>
      </c>
      <c r="U7498">
        <v>0</v>
      </c>
      <c r="V7498">
        <v>0</v>
      </c>
      <c r="W7498">
        <v>0</v>
      </c>
      <c r="X7498">
        <v>0</v>
      </c>
      <c r="Y7498">
        <v>0</v>
      </c>
      <c r="Z7498">
        <v>0</v>
      </c>
      <c r="AA7498">
        <v>0</v>
      </c>
      <c r="AB7498">
        <v>0</v>
      </c>
      <c r="AC7498">
        <v>0</v>
      </c>
      <c r="AD7498">
        <v>0</v>
      </c>
      <c r="AE7498">
        <v>0</v>
      </c>
      <c r="AF7498">
        <v>0</v>
      </c>
      <c r="AG7498">
        <v>0</v>
      </c>
      <c r="AH7498">
        <v>0</v>
      </c>
      <c r="AI7498">
        <v>0</v>
      </c>
      <c r="AJ7498">
        <v>0</v>
      </c>
      <c r="AK7498">
        <v>0</v>
      </c>
      <c r="AL7498">
        <v>0</v>
      </c>
      <c r="AM7498">
        <v>0</v>
      </c>
    </row>
    <row r="7499" spans="1:39" x14ac:dyDescent="0.45">
      <c r="A7499" t="s">
        <v>29985</v>
      </c>
      <c r="B7499" t="s">
        <v>29986</v>
      </c>
      <c r="C7499" t="s">
        <v>29987</v>
      </c>
      <c r="D7499" t="s">
        <v>29988</v>
      </c>
      <c r="E7499" t="s">
        <v>89</v>
      </c>
      <c r="F7499" t="s">
        <v>29989</v>
      </c>
      <c r="G7499" t="s">
        <v>45</v>
      </c>
      <c r="H7499" t="s">
        <v>634</v>
      </c>
      <c r="J7499" t="s">
        <v>914</v>
      </c>
      <c r="K7499" t="s">
        <v>29990</v>
      </c>
      <c r="L7499">
        <v>1</v>
      </c>
      <c r="M7499" s="1">
        <v>40101</v>
      </c>
      <c r="N7499" s="2">
        <v>40087</v>
      </c>
      <c r="O7499" t="s">
        <v>702</v>
      </c>
      <c r="P7499">
        <v>2009</v>
      </c>
      <c r="Q7499" s="1">
        <v>40101</v>
      </c>
      <c r="R7499" s="1">
        <v>40101</v>
      </c>
      <c r="S7499">
        <v>0</v>
      </c>
      <c r="T7499">
        <v>0</v>
      </c>
      <c r="U7499">
        <v>0</v>
      </c>
      <c r="V7499">
        <v>0</v>
      </c>
      <c r="W7499">
        <v>0</v>
      </c>
      <c r="X7499">
        <v>0</v>
      </c>
      <c r="Y7499">
        <v>631720</v>
      </c>
      <c r="Z7499">
        <v>0</v>
      </c>
      <c r="AA7499">
        <v>0</v>
      </c>
      <c r="AB7499">
        <v>0</v>
      </c>
      <c r="AC7499">
        <v>0</v>
      </c>
      <c r="AD7499">
        <v>0</v>
      </c>
      <c r="AE7499">
        <v>0</v>
      </c>
      <c r="AF7499">
        <v>0</v>
      </c>
      <c r="AG7499">
        <v>0</v>
      </c>
      <c r="AH7499">
        <v>0</v>
      </c>
      <c r="AI7499">
        <v>0</v>
      </c>
      <c r="AJ7499">
        <v>0</v>
      </c>
      <c r="AK7499">
        <v>0</v>
      </c>
      <c r="AL7499">
        <v>0</v>
      </c>
      <c r="AM7499">
        <v>0</v>
      </c>
    </row>
    <row r="7500" spans="1:39" x14ac:dyDescent="0.45">
      <c r="A7500" t="s">
        <v>29991</v>
      </c>
      <c r="B7500" t="s">
        <v>29992</v>
      </c>
      <c r="C7500" t="s">
        <v>29993</v>
      </c>
      <c r="D7500" t="s">
        <v>29994</v>
      </c>
      <c r="E7500" t="s">
        <v>29995</v>
      </c>
      <c r="F7500" s="3">
        <v>20000</v>
      </c>
      <c r="G7500" t="s">
        <v>57</v>
      </c>
      <c r="H7500" t="s">
        <v>503</v>
      </c>
      <c r="J7500" t="s">
        <v>504</v>
      </c>
      <c r="K7500" t="s">
        <v>504</v>
      </c>
      <c r="L7500">
        <v>2</v>
      </c>
      <c r="M7500" s="1">
        <v>41599</v>
      </c>
      <c r="N7500" s="2">
        <v>41579</v>
      </c>
      <c r="O7500" t="s">
        <v>157</v>
      </c>
      <c r="P7500">
        <v>2013</v>
      </c>
      <c r="Q7500" s="1">
        <v>41774</v>
      </c>
      <c r="R7500" s="1">
        <v>41836</v>
      </c>
      <c r="S7500">
        <v>0</v>
      </c>
      <c r="T7500">
        <v>0</v>
      </c>
      <c r="U7500">
        <v>0</v>
      </c>
      <c r="V7500">
        <v>0</v>
      </c>
      <c r="W7500">
        <v>0</v>
      </c>
      <c r="X7500">
        <v>0</v>
      </c>
      <c r="Y7500">
        <v>20000</v>
      </c>
      <c r="Z7500">
        <v>0</v>
      </c>
      <c r="AA7500">
        <v>0</v>
      </c>
      <c r="AB7500">
        <v>0</v>
      </c>
      <c r="AC7500">
        <v>0</v>
      </c>
      <c r="AD7500">
        <v>0</v>
      </c>
      <c r="AE7500">
        <v>0</v>
      </c>
      <c r="AF7500">
        <v>0</v>
      </c>
      <c r="AG7500">
        <v>0</v>
      </c>
      <c r="AH7500">
        <v>0</v>
      </c>
      <c r="AI7500">
        <v>0</v>
      </c>
      <c r="AJ7500">
        <v>0</v>
      </c>
      <c r="AK7500">
        <v>0</v>
      </c>
      <c r="AL7500">
        <v>0</v>
      </c>
      <c r="AM7500">
        <v>0</v>
      </c>
    </row>
    <row r="7501" spans="1:39" x14ac:dyDescent="0.45">
      <c r="A7501" t="s">
        <v>29996</v>
      </c>
      <c r="B7501" t="s">
        <v>29997</v>
      </c>
      <c r="C7501" t="s">
        <v>29998</v>
      </c>
      <c r="D7501" t="s">
        <v>293</v>
      </c>
      <c r="E7501" t="s">
        <v>294</v>
      </c>
      <c r="F7501" t="s">
        <v>29999</v>
      </c>
      <c r="G7501" t="s">
        <v>57</v>
      </c>
      <c r="H7501" t="s">
        <v>46</v>
      </c>
      <c r="I7501" t="s">
        <v>81</v>
      </c>
      <c r="J7501" t="s">
        <v>590</v>
      </c>
      <c r="K7501" t="s">
        <v>30000</v>
      </c>
      <c r="L7501">
        <v>7</v>
      </c>
      <c r="M7501" s="1">
        <v>39448</v>
      </c>
      <c r="N7501" s="2">
        <v>39448</v>
      </c>
      <c r="O7501" t="s">
        <v>181</v>
      </c>
      <c r="P7501">
        <v>2008</v>
      </c>
      <c r="Q7501" s="1">
        <v>39892</v>
      </c>
      <c r="R7501" s="1">
        <v>41864</v>
      </c>
      <c r="S7501">
        <v>0</v>
      </c>
      <c r="T7501">
        <v>6912587</v>
      </c>
      <c r="U7501">
        <v>0</v>
      </c>
      <c r="V7501">
        <v>0</v>
      </c>
      <c r="W7501">
        <v>0</v>
      </c>
      <c r="X7501">
        <v>0</v>
      </c>
      <c r="Y7501">
        <v>0</v>
      </c>
      <c r="Z7501">
        <v>0</v>
      </c>
      <c r="AA7501">
        <v>0</v>
      </c>
      <c r="AB7501">
        <v>0</v>
      </c>
      <c r="AC7501">
        <v>0</v>
      </c>
      <c r="AD7501">
        <v>0</v>
      </c>
      <c r="AE7501">
        <v>0</v>
      </c>
      <c r="AF7501">
        <v>0</v>
      </c>
      <c r="AG7501">
        <v>0</v>
      </c>
      <c r="AH7501">
        <v>0</v>
      </c>
      <c r="AI7501">
        <v>0</v>
      </c>
      <c r="AJ7501">
        <v>0</v>
      </c>
      <c r="AK7501">
        <v>0</v>
      </c>
      <c r="AL7501">
        <v>0</v>
      </c>
      <c r="AM7501">
        <v>0</v>
      </c>
    </row>
    <row r="7502" spans="1:39" x14ac:dyDescent="0.45">
      <c r="A7502" t="s">
        <v>30001</v>
      </c>
      <c r="B7502" t="s">
        <v>30002</v>
      </c>
      <c r="C7502" t="s">
        <v>30003</v>
      </c>
      <c r="D7502" t="s">
        <v>107</v>
      </c>
      <c r="E7502" t="s">
        <v>108</v>
      </c>
      <c r="F7502" t="s">
        <v>426</v>
      </c>
      <c r="G7502" t="s">
        <v>57</v>
      </c>
      <c r="H7502" t="s">
        <v>46</v>
      </c>
      <c r="I7502" t="s">
        <v>1388</v>
      </c>
      <c r="J7502" t="s">
        <v>641</v>
      </c>
      <c r="K7502" t="s">
        <v>5019</v>
      </c>
      <c r="L7502">
        <v>1</v>
      </c>
      <c r="M7502" s="1">
        <v>40544</v>
      </c>
      <c r="N7502" s="2">
        <v>40544</v>
      </c>
      <c r="O7502" t="s">
        <v>528</v>
      </c>
      <c r="P7502">
        <v>2011</v>
      </c>
      <c r="Q7502" s="1">
        <v>41536</v>
      </c>
      <c r="R7502" s="1">
        <v>41536</v>
      </c>
      <c r="S7502">
        <v>0</v>
      </c>
      <c r="T7502">
        <v>200000</v>
      </c>
      <c r="U7502">
        <v>0</v>
      </c>
      <c r="V7502">
        <v>0</v>
      </c>
      <c r="W7502">
        <v>0</v>
      </c>
      <c r="X7502">
        <v>0</v>
      </c>
      <c r="Y7502">
        <v>0</v>
      </c>
      <c r="Z7502">
        <v>0</v>
      </c>
      <c r="AA7502">
        <v>0</v>
      </c>
      <c r="AB7502">
        <v>0</v>
      </c>
      <c r="AC7502">
        <v>0</v>
      </c>
      <c r="AD7502">
        <v>0</v>
      </c>
      <c r="AE7502">
        <v>0</v>
      </c>
      <c r="AF7502">
        <v>0</v>
      </c>
      <c r="AG7502">
        <v>0</v>
      </c>
      <c r="AH7502">
        <v>0</v>
      </c>
      <c r="AI7502">
        <v>0</v>
      </c>
      <c r="AJ7502">
        <v>0</v>
      </c>
      <c r="AK7502">
        <v>0</v>
      </c>
      <c r="AL7502">
        <v>0</v>
      </c>
      <c r="AM7502">
        <v>0</v>
      </c>
    </row>
    <row r="7503" spans="1:39" x14ac:dyDescent="0.45">
      <c r="A7503" t="s">
        <v>30004</v>
      </c>
      <c r="B7503" t="s">
        <v>30005</v>
      </c>
      <c r="C7503" t="s">
        <v>30006</v>
      </c>
      <c r="D7503" t="s">
        <v>88</v>
      </c>
      <c r="E7503" t="s">
        <v>89</v>
      </c>
      <c r="F7503" t="s">
        <v>1894</v>
      </c>
      <c r="G7503" t="s">
        <v>57</v>
      </c>
      <c r="H7503" t="s">
        <v>46</v>
      </c>
      <c r="I7503" t="s">
        <v>115</v>
      </c>
      <c r="J7503" t="s">
        <v>334</v>
      </c>
      <c r="K7503" t="s">
        <v>334</v>
      </c>
      <c r="L7503">
        <v>1</v>
      </c>
      <c r="Q7503" s="1">
        <v>41612</v>
      </c>
      <c r="R7503" s="1">
        <v>41612</v>
      </c>
      <c r="S7503">
        <v>0</v>
      </c>
      <c r="T7503">
        <v>1300000</v>
      </c>
      <c r="U7503">
        <v>0</v>
      </c>
      <c r="V7503">
        <v>0</v>
      </c>
      <c r="W7503">
        <v>0</v>
      </c>
      <c r="X7503">
        <v>0</v>
      </c>
      <c r="Y7503">
        <v>0</v>
      </c>
      <c r="Z7503">
        <v>0</v>
      </c>
      <c r="AA7503">
        <v>0</v>
      </c>
      <c r="AB7503">
        <v>0</v>
      </c>
      <c r="AC7503">
        <v>0</v>
      </c>
      <c r="AD7503">
        <v>0</v>
      </c>
      <c r="AE7503">
        <v>0</v>
      </c>
      <c r="AF7503">
        <v>0</v>
      </c>
      <c r="AG7503">
        <v>0</v>
      </c>
      <c r="AH7503">
        <v>0</v>
      </c>
      <c r="AI7503">
        <v>0</v>
      </c>
      <c r="AJ7503">
        <v>0</v>
      </c>
      <c r="AK7503">
        <v>0</v>
      </c>
      <c r="AL7503">
        <v>0</v>
      </c>
      <c r="AM7503">
        <v>0</v>
      </c>
    </row>
    <row r="7504" spans="1:39" x14ac:dyDescent="0.45">
      <c r="A7504" t="s">
        <v>30007</v>
      </c>
      <c r="B7504" t="s">
        <v>30008</v>
      </c>
      <c r="C7504" t="s">
        <v>30009</v>
      </c>
      <c r="D7504" t="s">
        <v>30010</v>
      </c>
      <c r="E7504" t="s">
        <v>30011</v>
      </c>
      <c r="F7504" t="s">
        <v>282</v>
      </c>
      <c r="G7504" t="s">
        <v>57</v>
      </c>
      <c r="L7504">
        <v>1</v>
      </c>
      <c r="M7504" s="1">
        <v>40664</v>
      </c>
      <c r="N7504" s="2">
        <v>40664</v>
      </c>
      <c r="O7504" t="s">
        <v>76</v>
      </c>
      <c r="P7504">
        <v>2011</v>
      </c>
      <c r="Q7504" s="1">
        <v>41275</v>
      </c>
      <c r="R7504" s="1">
        <v>41275</v>
      </c>
      <c r="S7504">
        <v>100000</v>
      </c>
      <c r="T7504">
        <v>0</v>
      </c>
      <c r="U7504">
        <v>0</v>
      </c>
      <c r="V7504">
        <v>0</v>
      </c>
      <c r="W7504">
        <v>0</v>
      </c>
      <c r="X7504">
        <v>0</v>
      </c>
      <c r="Y7504">
        <v>0</v>
      </c>
      <c r="Z7504">
        <v>0</v>
      </c>
      <c r="AA7504">
        <v>0</v>
      </c>
      <c r="AB7504">
        <v>0</v>
      </c>
      <c r="AC7504">
        <v>0</v>
      </c>
      <c r="AD7504">
        <v>0</v>
      </c>
      <c r="AE7504">
        <v>0</v>
      </c>
      <c r="AF7504">
        <v>0</v>
      </c>
      <c r="AG7504">
        <v>0</v>
      </c>
      <c r="AH7504">
        <v>0</v>
      </c>
      <c r="AI7504">
        <v>0</v>
      </c>
      <c r="AJ7504">
        <v>0</v>
      </c>
      <c r="AK7504">
        <v>0</v>
      </c>
      <c r="AL7504">
        <v>0</v>
      </c>
      <c r="AM7504">
        <v>0</v>
      </c>
    </row>
    <row r="7505" spans="1:39" x14ac:dyDescent="0.45">
      <c r="A7505" t="s">
        <v>30012</v>
      </c>
      <c r="B7505" t="s">
        <v>30013</v>
      </c>
      <c r="C7505" t="s">
        <v>30014</v>
      </c>
      <c r="D7505" t="s">
        <v>142</v>
      </c>
      <c r="E7505" t="s">
        <v>143</v>
      </c>
      <c r="F7505" t="s">
        <v>114</v>
      </c>
      <c r="G7505" t="s">
        <v>57</v>
      </c>
      <c r="H7505" t="s">
        <v>74</v>
      </c>
      <c r="J7505" t="s">
        <v>4560</v>
      </c>
      <c r="K7505" t="s">
        <v>4560</v>
      </c>
      <c r="L7505">
        <v>1</v>
      </c>
      <c r="Q7505" s="1">
        <v>40966</v>
      </c>
      <c r="R7505" s="1">
        <v>40966</v>
      </c>
      <c r="S7505">
        <v>0</v>
      </c>
      <c r="T7505">
        <v>0</v>
      </c>
      <c r="U7505">
        <v>0</v>
      </c>
      <c r="V7505">
        <v>0</v>
      </c>
      <c r="W7505">
        <v>0</v>
      </c>
      <c r="X7505">
        <v>0</v>
      </c>
      <c r="Y7505">
        <v>0</v>
      </c>
      <c r="Z7505">
        <v>0</v>
      </c>
      <c r="AA7505">
        <v>0</v>
      </c>
      <c r="AB7505">
        <v>0</v>
      </c>
      <c r="AC7505">
        <v>0</v>
      </c>
      <c r="AD7505">
        <v>0</v>
      </c>
      <c r="AE7505">
        <v>0</v>
      </c>
      <c r="AF7505">
        <v>0</v>
      </c>
      <c r="AG7505">
        <v>0</v>
      </c>
      <c r="AH7505">
        <v>0</v>
      </c>
      <c r="AI7505">
        <v>0</v>
      </c>
      <c r="AJ7505">
        <v>0</v>
      </c>
      <c r="AK7505">
        <v>0</v>
      </c>
      <c r="AL7505">
        <v>0</v>
      </c>
      <c r="AM7505">
        <v>0</v>
      </c>
    </row>
    <row r="7506" spans="1:39" x14ac:dyDescent="0.45">
      <c r="A7506" t="s">
        <v>30015</v>
      </c>
      <c r="B7506" t="s">
        <v>30016</v>
      </c>
      <c r="C7506" t="s">
        <v>30017</v>
      </c>
      <c r="D7506" t="s">
        <v>154</v>
      </c>
      <c r="E7506" t="s">
        <v>155</v>
      </c>
      <c r="F7506" t="s">
        <v>114</v>
      </c>
      <c r="G7506" t="s">
        <v>57</v>
      </c>
      <c r="H7506" t="s">
        <v>46</v>
      </c>
      <c r="I7506" t="s">
        <v>47</v>
      </c>
      <c r="J7506" t="s">
        <v>48</v>
      </c>
      <c r="K7506" t="s">
        <v>28778</v>
      </c>
      <c r="L7506">
        <v>1</v>
      </c>
      <c r="M7506" s="1">
        <v>41820</v>
      </c>
      <c r="N7506" s="2">
        <v>41791</v>
      </c>
      <c r="O7506" t="s">
        <v>1211</v>
      </c>
      <c r="P7506">
        <v>2014</v>
      </c>
      <c r="Q7506" s="1">
        <v>41820</v>
      </c>
      <c r="R7506" s="1">
        <v>41820</v>
      </c>
      <c r="S7506">
        <v>0</v>
      </c>
      <c r="T7506">
        <v>0</v>
      </c>
      <c r="U7506">
        <v>0</v>
      </c>
      <c r="V7506">
        <v>0</v>
      </c>
      <c r="W7506">
        <v>0</v>
      </c>
      <c r="X7506">
        <v>0</v>
      </c>
      <c r="Y7506">
        <v>0</v>
      </c>
      <c r="Z7506">
        <v>0</v>
      </c>
      <c r="AA7506">
        <v>0</v>
      </c>
      <c r="AB7506">
        <v>0</v>
      </c>
      <c r="AC7506">
        <v>0</v>
      </c>
      <c r="AD7506">
        <v>0</v>
      </c>
      <c r="AE7506">
        <v>0</v>
      </c>
      <c r="AF7506">
        <v>0</v>
      </c>
      <c r="AG7506">
        <v>0</v>
      </c>
      <c r="AH7506">
        <v>0</v>
      </c>
      <c r="AI7506">
        <v>0</v>
      </c>
      <c r="AJ7506">
        <v>0</v>
      </c>
      <c r="AK7506">
        <v>0</v>
      </c>
      <c r="AL7506">
        <v>0</v>
      </c>
      <c r="AM7506">
        <v>0</v>
      </c>
    </row>
    <row r="7507" spans="1:39" x14ac:dyDescent="0.45">
      <c r="A7507" t="s">
        <v>30018</v>
      </c>
      <c r="B7507" t="s">
        <v>30019</v>
      </c>
      <c r="C7507" t="s">
        <v>30020</v>
      </c>
      <c r="D7507" t="s">
        <v>293</v>
      </c>
      <c r="E7507" t="s">
        <v>294</v>
      </c>
      <c r="F7507" t="s">
        <v>30021</v>
      </c>
      <c r="G7507" t="s">
        <v>57</v>
      </c>
      <c r="H7507" t="s">
        <v>46</v>
      </c>
      <c r="I7507" t="s">
        <v>81</v>
      </c>
      <c r="J7507" t="s">
        <v>82</v>
      </c>
      <c r="K7507" t="s">
        <v>82</v>
      </c>
      <c r="L7507">
        <v>4</v>
      </c>
      <c r="M7507" s="1">
        <v>36892</v>
      </c>
      <c r="N7507" s="2">
        <v>36892</v>
      </c>
      <c r="O7507" t="s">
        <v>172</v>
      </c>
      <c r="P7507">
        <v>2001</v>
      </c>
      <c r="Q7507" s="1">
        <v>40513</v>
      </c>
      <c r="R7507" s="1">
        <v>41066</v>
      </c>
      <c r="S7507">
        <v>0</v>
      </c>
      <c r="T7507">
        <v>1408763</v>
      </c>
      <c r="U7507">
        <v>0</v>
      </c>
      <c r="V7507">
        <v>0</v>
      </c>
      <c r="W7507">
        <v>0</v>
      </c>
      <c r="X7507">
        <v>0</v>
      </c>
      <c r="Y7507">
        <v>0</v>
      </c>
      <c r="Z7507">
        <v>0</v>
      </c>
      <c r="AA7507">
        <v>0</v>
      </c>
      <c r="AB7507">
        <v>0</v>
      </c>
      <c r="AC7507">
        <v>0</v>
      </c>
      <c r="AD7507">
        <v>0</v>
      </c>
      <c r="AE7507">
        <v>0</v>
      </c>
      <c r="AF7507">
        <v>0</v>
      </c>
      <c r="AG7507">
        <v>0</v>
      </c>
      <c r="AH7507">
        <v>0</v>
      </c>
      <c r="AI7507">
        <v>0</v>
      </c>
      <c r="AJ7507">
        <v>0</v>
      </c>
      <c r="AK7507">
        <v>0</v>
      </c>
      <c r="AL7507">
        <v>0</v>
      </c>
      <c r="AM7507">
        <v>0</v>
      </c>
    </row>
    <row r="7508" spans="1:39" x14ac:dyDescent="0.45">
      <c r="A7508" t="s">
        <v>30022</v>
      </c>
      <c r="B7508" t="s">
        <v>30023</v>
      </c>
      <c r="C7508" t="s">
        <v>30024</v>
      </c>
      <c r="D7508" t="s">
        <v>20189</v>
      </c>
      <c r="E7508" t="s">
        <v>1827</v>
      </c>
      <c r="F7508" t="s">
        <v>30025</v>
      </c>
      <c r="G7508" t="s">
        <v>57</v>
      </c>
      <c r="H7508" t="s">
        <v>46</v>
      </c>
      <c r="I7508" t="s">
        <v>58</v>
      </c>
      <c r="J7508" t="s">
        <v>198</v>
      </c>
      <c r="K7508" t="s">
        <v>199</v>
      </c>
      <c r="L7508">
        <v>3</v>
      </c>
      <c r="M7508" s="1">
        <v>39448</v>
      </c>
      <c r="N7508" s="2">
        <v>39448</v>
      </c>
      <c r="O7508" t="s">
        <v>181</v>
      </c>
      <c r="P7508">
        <v>2008</v>
      </c>
      <c r="Q7508" s="1">
        <v>40065</v>
      </c>
      <c r="R7508" s="1">
        <v>41030</v>
      </c>
      <c r="S7508">
        <v>0</v>
      </c>
      <c r="T7508">
        <v>176999999</v>
      </c>
      <c r="U7508">
        <v>0</v>
      </c>
      <c r="V7508">
        <v>0</v>
      </c>
      <c r="W7508">
        <v>0</v>
      </c>
      <c r="X7508">
        <v>0</v>
      </c>
      <c r="Y7508">
        <v>0</v>
      </c>
      <c r="Z7508">
        <v>0</v>
      </c>
      <c r="AA7508">
        <v>0</v>
      </c>
      <c r="AB7508">
        <v>0</v>
      </c>
      <c r="AC7508">
        <v>0</v>
      </c>
      <c r="AD7508">
        <v>0</v>
      </c>
      <c r="AE7508">
        <v>0</v>
      </c>
      <c r="AF7508">
        <v>0</v>
      </c>
      <c r="AG7508">
        <v>0</v>
      </c>
      <c r="AH7508">
        <v>60000000</v>
      </c>
      <c r="AI7508">
        <v>100000000</v>
      </c>
      <c r="AJ7508">
        <v>0</v>
      </c>
      <c r="AK7508">
        <v>0</v>
      </c>
      <c r="AL7508">
        <v>0</v>
      </c>
      <c r="AM7508">
        <v>0</v>
      </c>
    </row>
    <row r="7509" spans="1:39" x14ac:dyDescent="0.45">
      <c r="A7509" t="s">
        <v>30026</v>
      </c>
      <c r="B7509" t="s">
        <v>30027</v>
      </c>
      <c r="C7509" t="s">
        <v>30028</v>
      </c>
      <c r="D7509" t="s">
        <v>88</v>
      </c>
      <c r="E7509" t="s">
        <v>89</v>
      </c>
      <c r="F7509" t="s">
        <v>1313</v>
      </c>
      <c r="G7509" t="s">
        <v>57</v>
      </c>
      <c r="H7509" t="s">
        <v>46</v>
      </c>
      <c r="I7509" t="s">
        <v>1228</v>
      </c>
      <c r="J7509" t="s">
        <v>5694</v>
      </c>
      <c r="K7509" t="s">
        <v>642</v>
      </c>
      <c r="L7509">
        <v>1</v>
      </c>
      <c r="M7509" s="1">
        <v>40179</v>
      </c>
      <c r="N7509" s="2">
        <v>40179</v>
      </c>
      <c r="O7509" t="s">
        <v>118</v>
      </c>
      <c r="P7509">
        <v>2010</v>
      </c>
      <c r="Q7509" s="1">
        <v>40847</v>
      </c>
      <c r="R7509" s="1">
        <v>40847</v>
      </c>
      <c r="S7509">
        <v>0</v>
      </c>
      <c r="T7509">
        <v>475000</v>
      </c>
      <c r="U7509">
        <v>0</v>
      </c>
      <c r="V7509">
        <v>0</v>
      </c>
      <c r="W7509">
        <v>0</v>
      </c>
      <c r="X7509">
        <v>0</v>
      </c>
      <c r="Y7509">
        <v>0</v>
      </c>
      <c r="Z7509">
        <v>0</v>
      </c>
      <c r="AA7509">
        <v>0</v>
      </c>
      <c r="AB7509">
        <v>0</v>
      </c>
      <c r="AC7509">
        <v>0</v>
      </c>
      <c r="AD7509">
        <v>0</v>
      </c>
      <c r="AE7509">
        <v>0</v>
      </c>
      <c r="AF7509">
        <v>0</v>
      </c>
      <c r="AG7509">
        <v>0</v>
      </c>
      <c r="AH7509">
        <v>0</v>
      </c>
      <c r="AI7509">
        <v>0</v>
      </c>
      <c r="AJ7509">
        <v>0</v>
      </c>
      <c r="AK7509">
        <v>0</v>
      </c>
      <c r="AL7509">
        <v>0</v>
      </c>
      <c r="AM7509">
        <v>0</v>
      </c>
    </row>
    <row r="7510" spans="1:39" x14ac:dyDescent="0.45">
      <c r="A7510" t="s">
        <v>30029</v>
      </c>
      <c r="B7510" t="s">
        <v>30030</v>
      </c>
      <c r="C7510" t="s">
        <v>30031</v>
      </c>
      <c r="D7510" t="s">
        <v>54</v>
      </c>
      <c r="E7510" t="s">
        <v>55</v>
      </c>
      <c r="F7510" t="s">
        <v>4851</v>
      </c>
      <c r="G7510" t="s">
        <v>45</v>
      </c>
      <c r="H7510" t="s">
        <v>46</v>
      </c>
      <c r="I7510" t="s">
        <v>58</v>
      </c>
      <c r="J7510" t="s">
        <v>198</v>
      </c>
      <c r="K7510" t="s">
        <v>199</v>
      </c>
      <c r="L7510">
        <v>2</v>
      </c>
      <c r="M7510" s="1">
        <v>38718</v>
      </c>
      <c r="N7510" s="2">
        <v>38718</v>
      </c>
      <c r="O7510" t="s">
        <v>430</v>
      </c>
      <c r="P7510">
        <v>2006</v>
      </c>
      <c r="Q7510" s="1">
        <v>38718</v>
      </c>
      <c r="R7510" s="1">
        <v>39197</v>
      </c>
      <c r="S7510">
        <v>0</v>
      </c>
      <c r="T7510">
        <v>3100000</v>
      </c>
      <c r="U7510">
        <v>0</v>
      </c>
      <c r="V7510">
        <v>0</v>
      </c>
      <c r="W7510">
        <v>0</v>
      </c>
      <c r="X7510">
        <v>0</v>
      </c>
      <c r="Y7510">
        <v>0</v>
      </c>
      <c r="Z7510">
        <v>0</v>
      </c>
      <c r="AA7510">
        <v>0</v>
      </c>
      <c r="AB7510">
        <v>0</v>
      </c>
      <c r="AC7510">
        <v>0</v>
      </c>
      <c r="AD7510">
        <v>0</v>
      </c>
      <c r="AE7510">
        <v>0</v>
      </c>
      <c r="AF7510">
        <v>3100000</v>
      </c>
      <c r="AG7510">
        <v>0</v>
      </c>
      <c r="AH7510">
        <v>0</v>
      </c>
      <c r="AI7510">
        <v>0</v>
      </c>
      <c r="AJ7510">
        <v>0</v>
      </c>
      <c r="AK7510">
        <v>0</v>
      </c>
      <c r="AL7510">
        <v>0</v>
      </c>
      <c r="AM7510">
        <v>0</v>
      </c>
    </row>
    <row r="7511" spans="1:39" x14ac:dyDescent="0.45">
      <c r="A7511" t="s">
        <v>30032</v>
      </c>
      <c r="B7511" t="s">
        <v>30033</v>
      </c>
      <c r="C7511" t="s">
        <v>30034</v>
      </c>
      <c r="D7511" t="s">
        <v>88</v>
      </c>
      <c r="E7511" t="s">
        <v>89</v>
      </c>
      <c r="F7511" t="s">
        <v>30035</v>
      </c>
      <c r="G7511" t="s">
        <v>57</v>
      </c>
      <c r="H7511" t="s">
        <v>46</v>
      </c>
      <c r="I7511" t="s">
        <v>58</v>
      </c>
      <c r="J7511" t="s">
        <v>198</v>
      </c>
      <c r="K7511" t="s">
        <v>199</v>
      </c>
      <c r="L7511">
        <v>1</v>
      </c>
      <c r="M7511" s="1">
        <v>39083</v>
      </c>
      <c r="N7511" s="2">
        <v>39083</v>
      </c>
      <c r="O7511" t="s">
        <v>110</v>
      </c>
      <c r="P7511">
        <v>2007</v>
      </c>
      <c r="Q7511" s="1">
        <v>40758</v>
      </c>
      <c r="R7511" s="1">
        <v>40758</v>
      </c>
      <c r="S7511">
        <v>0</v>
      </c>
      <c r="T7511">
        <v>17500002</v>
      </c>
      <c r="U7511">
        <v>0</v>
      </c>
      <c r="V7511">
        <v>0</v>
      </c>
      <c r="W7511">
        <v>0</v>
      </c>
      <c r="X7511">
        <v>0</v>
      </c>
      <c r="Y7511">
        <v>0</v>
      </c>
      <c r="Z7511">
        <v>0</v>
      </c>
      <c r="AA7511">
        <v>0</v>
      </c>
      <c r="AB7511">
        <v>0</v>
      </c>
      <c r="AC7511">
        <v>0</v>
      </c>
      <c r="AD7511">
        <v>0</v>
      </c>
      <c r="AE7511">
        <v>0</v>
      </c>
      <c r="AF7511">
        <v>0</v>
      </c>
      <c r="AG7511">
        <v>0</v>
      </c>
      <c r="AH7511">
        <v>0</v>
      </c>
      <c r="AI7511">
        <v>0</v>
      </c>
      <c r="AJ7511">
        <v>0</v>
      </c>
      <c r="AK7511">
        <v>0</v>
      </c>
      <c r="AL7511">
        <v>0</v>
      </c>
      <c r="AM7511">
        <v>0</v>
      </c>
    </row>
    <row r="7512" spans="1:39" x14ac:dyDescent="0.45">
      <c r="A7512" t="s">
        <v>30036</v>
      </c>
      <c r="B7512" t="s">
        <v>30037</v>
      </c>
      <c r="C7512" t="s">
        <v>30038</v>
      </c>
      <c r="D7512" t="s">
        <v>30039</v>
      </c>
      <c r="E7512" t="s">
        <v>274</v>
      </c>
      <c r="F7512" t="s">
        <v>30040</v>
      </c>
      <c r="G7512" t="s">
        <v>57</v>
      </c>
      <c r="H7512" t="s">
        <v>1585</v>
      </c>
      <c r="J7512" t="s">
        <v>1586</v>
      </c>
      <c r="K7512" t="s">
        <v>1586</v>
      </c>
      <c r="L7512">
        <v>3</v>
      </c>
      <c r="M7512" s="1">
        <v>41359</v>
      </c>
      <c r="N7512" s="2">
        <v>41334</v>
      </c>
      <c r="O7512" t="s">
        <v>164</v>
      </c>
      <c r="P7512">
        <v>2013</v>
      </c>
      <c r="Q7512" s="1">
        <v>41354</v>
      </c>
      <c r="R7512" s="1">
        <v>41906</v>
      </c>
      <c r="S7512">
        <v>94680</v>
      </c>
      <c r="T7512">
        <v>1500000</v>
      </c>
      <c r="U7512">
        <v>0</v>
      </c>
      <c r="V7512">
        <v>0</v>
      </c>
      <c r="W7512">
        <v>0</v>
      </c>
      <c r="X7512">
        <v>0</v>
      </c>
      <c r="Y7512">
        <v>0</v>
      </c>
      <c r="Z7512">
        <v>0</v>
      </c>
      <c r="AA7512">
        <v>0</v>
      </c>
      <c r="AB7512">
        <v>0</v>
      </c>
      <c r="AC7512">
        <v>0</v>
      </c>
      <c r="AD7512">
        <v>0</v>
      </c>
      <c r="AE7512">
        <v>0</v>
      </c>
      <c r="AF7512">
        <v>1500000</v>
      </c>
      <c r="AG7512">
        <v>0</v>
      </c>
      <c r="AH7512">
        <v>0</v>
      </c>
      <c r="AI7512">
        <v>0</v>
      </c>
      <c r="AJ7512">
        <v>0</v>
      </c>
      <c r="AK7512">
        <v>0</v>
      </c>
      <c r="AL7512">
        <v>0</v>
      </c>
      <c r="AM7512">
        <v>0</v>
      </c>
    </row>
    <row r="7513" spans="1:39" x14ac:dyDescent="0.45">
      <c r="A7513" t="s">
        <v>30041</v>
      </c>
      <c r="B7513" t="s">
        <v>30042</v>
      </c>
      <c r="C7513" t="s">
        <v>30043</v>
      </c>
      <c r="D7513" t="s">
        <v>30044</v>
      </c>
      <c r="E7513" t="s">
        <v>343</v>
      </c>
      <c r="F7513" t="s">
        <v>3246</v>
      </c>
      <c r="G7513" t="s">
        <v>57</v>
      </c>
      <c r="H7513" t="s">
        <v>46</v>
      </c>
      <c r="I7513" t="s">
        <v>58</v>
      </c>
      <c r="J7513" t="s">
        <v>198</v>
      </c>
      <c r="K7513" t="s">
        <v>199</v>
      </c>
      <c r="L7513">
        <v>2</v>
      </c>
      <c r="M7513" s="1">
        <v>40634</v>
      </c>
      <c r="N7513" s="2">
        <v>40634</v>
      </c>
      <c r="O7513" t="s">
        <v>76</v>
      </c>
      <c r="P7513">
        <v>2011</v>
      </c>
      <c r="Q7513" s="1">
        <v>41061</v>
      </c>
      <c r="R7513" s="1">
        <v>41146</v>
      </c>
      <c r="S7513">
        <v>1250000</v>
      </c>
      <c r="T7513">
        <v>310000</v>
      </c>
      <c r="U7513">
        <v>0</v>
      </c>
      <c r="V7513">
        <v>0</v>
      </c>
      <c r="W7513">
        <v>0</v>
      </c>
      <c r="X7513">
        <v>0</v>
      </c>
      <c r="Y7513">
        <v>0</v>
      </c>
      <c r="Z7513">
        <v>0</v>
      </c>
      <c r="AA7513">
        <v>0</v>
      </c>
      <c r="AB7513">
        <v>0</v>
      </c>
      <c r="AC7513">
        <v>0</v>
      </c>
      <c r="AD7513">
        <v>0</v>
      </c>
      <c r="AE7513">
        <v>0</v>
      </c>
      <c r="AF7513">
        <v>0</v>
      </c>
      <c r="AG7513">
        <v>0</v>
      </c>
      <c r="AH7513">
        <v>0</v>
      </c>
      <c r="AI7513">
        <v>0</v>
      </c>
      <c r="AJ7513">
        <v>0</v>
      </c>
      <c r="AK7513">
        <v>0</v>
      </c>
      <c r="AL7513">
        <v>0</v>
      </c>
      <c r="AM7513">
        <v>0</v>
      </c>
    </row>
    <row r="7514" spans="1:39" x14ac:dyDescent="0.45">
      <c r="A7514" t="s">
        <v>30045</v>
      </c>
      <c r="B7514" t="s">
        <v>30046</v>
      </c>
      <c r="C7514" t="s">
        <v>30047</v>
      </c>
      <c r="D7514" t="s">
        <v>755</v>
      </c>
      <c r="E7514" t="s">
        <v>756</v>
      </c>
      <c r="F7514" t="s">
        <v>30048</v>
      </c>
      <c r="G7514" t="s">
        <v>57</v>
      </c>
      <c r="H7514" t="s">
        <v>214</v>
      </c>
      <c r="J7514" t="s">
        <v>4136</v>
      </c>
      <c r="K7514" t="s">
        <v>30049</v>
      </c>
      <c r="L7514">
        <v>1</v>
      </c>
      <c r="M7514" s="1">
        <v>32143</v>
      </c>
      <c r="N7514" s="2">
        <v>32143</v>
      </c>
      <c r="O7514" t="s">
        <v>2667</v>
      </c>
      <c r="P7514">
        <v>1988</v>
      </c>
      <c r="Q7514" s="1">
        <v>40235</v>
      </c>
      <c r="R7514" s="1">
        <v>40235</v>
      </c>
      <c r="S7514">
        <v>0</v>
      </c>
      <c r="T7514">
        <v>4920000</v>
      </c>
      <c r="U7514">
        <v>0</v>
      </c>
      <c r="V7514">
        <v>0</v>
      </c>
      <c r="W7514">
        <v>0</v>
      </c>
      <c r="X7514">
        <v>0</v>
      </c>
      <c r="Y7514">
        <v>0</v>
      </c>
      <c r="Z7514">
        <v>0</v>
      </c>
      <c r="AA7514">
        <v>0</v>
      </c>
      <c r="AB7514">
        <v>0</v>
      </c>
      <c r="AC7514">
        <v>0</v>
      </c>
      <c r="AD7514">
        <v>0</v>
      </c>
      <c r="AE7514">
        <v>0</v>
      </c>
      <c r="AF7514">
        <v>0</v>
      </c>
      <c r="AG7514">
        <v>0</v>
      </c>
      <c r="AH7514">
        <v>0</v>
      </c>
      <c r="AI7514">
        <v>0</v>
      </c>
      <c r="AJ7514">
        <v>0</v>
      </c>
      <c r="AK7514">
        <v>0</v>
      </c>
      <c r="AL7514">
        <v>0</v>
      </c>
      <c r="AM7514">
        <v>0</v>
      </c>
    </row>
    <row r="7515" spans="1:39" x14ac:dyDescent="0.45">
      <c r="A7515" t="s">
        <v>30050</v>
      </c>
      <c r="B7515" t="s">
        <v>30051</v>
      </c>
      <c r="C7515" t="s">
        <v>30052</v>
      </c>
      <c r="D7515" t="s">
        <v>293</v>
      </c>
      <c r="E7515" t="s">
        <v>294</v>
      </c>
      <c r="F7515" t="s">
        <v>30053</v>
      </c>
      <c r="G7515" t="s">
        <v>57</v>
      </c>
      <c r="H7515" t="s">
        <v>46</v>
      </c>
      <c r="I7515" t="s">
        <v>299</v>
      </c>
      <c r="J7515" t="s">
        <v>300</v>
      </c>
      <c r="K7515" t="s">
        <v>369</v>
      </c>
      <c r="L7515">
        <v>8</v>
      </c>
      <c r="M7515" s="1">
        <v>39448</v>
      </c>
      <c r="N7515" s="2">
        <v>39448</v>
      </c>
      <c r="O7515" t="s">
        <v>181</v>
      </c>
      <c r="P7515">
        <v>2008</v>
      </c>
      <c r="Q7515" s="1">
        <v>40193</v>
      </c>
      <c r="R7515" s="1">
        <v>41592</v>
      </c>
      <c r="S7515">
        <v>0</v>
      </c>
      <c r="T7515">
        <v>102900000</v>
      </c>
      <c r="U7515">
        <v>0</v>
      </c>
      <c r="V7515">
        <v>0</v>
      </c>
      <c r="W7515">
        <v>0</v>
      </c>
      <c r="X7515">
        <v>4090000</v>
      </c>
      <c r="Y7515">
        <v>0</v>
      </c>
      <c r="Z7515">
        <v>120000</v>
      </c>
      <c r="AA7515">
        <v>0</v>
      </c>
      <c r="AB7515">
        <v>0</v>
      </c>
      <c r="AC7515">
        <v>0</v>
      </c>
      <c r="AD7515">
        <v>0</v>
      </c>
      <c r="AE7515">
        <v>0</v>
      </c>
      <c r="AF7515">
        <v>61500000</v>
      </c>
      <c r="AG7515">
        <v>32400000</v>
      </c>
      <c r="AH7515">
        <v>0</v>
      </c>
      <c r="AI7515">
        <v>0</v>
      </c>
      <c r="AJ7515">
        <v>0</v>
      </c>
      <c r="AK7515">
        <v>0</v>
      </c>
      <c r="AL7515">
        <v>0</v>
      </c>
      <c r="AM7515">
        <v>0</v>
      </c>
    </row>
    <row r="7516" spans="1:39" x14ac:dyDescent="0.45">
      <c r="A7516" t="s">
        <v>30054</v>
      </c>
      <c r="B7516" t="s">
        <v>30055</v>
      </c>
      <c r="C7516" t="s">
        <v>30056</v>
      </c>
      <c r="D7516" t="s">
        <v>774</v>
      </c>
      <c r="E7516" t="s">
        <v>775</v>
      </c>
      <c r="F7516" t="s">
        <v>714</v>
      </c>
      <c r="G7516" t="s">
        <v>57</v>
      </c>
      <c r="H7516" t="s">
        <v>46</v>
      </c>
      <c r="I7516" t="s">
        <v>267</v>
      </c>
      <c r="J7516" t="s">
        <v>28221</v>
      </c>
      <c r="K7516" t="s">
        <v>30057</v>
      </c>
      <c r="L7516">
        <v>1</v>
      </c>
      <c r="M7516" s="1">
        <v>36892</v>
      </c>
      <c r="N7516" s="2">
        <v>36892</v>
      </c>
      <c r="O7516" t="s">
        <v>172</v>
      </c>
      <c r="P7516">
        <v>2001</v>
      </c>
      <c r="Q7516" s="1">
        <v>40275</v>
      </c>
      <c r="R7516" s="1">
        <v>40275</v>
      </c>
      <c r="S7516">
        <v>250000</v>
      </c>
      <c r="T7516">
        <v>0</v>
      </c>
      <c r="U7516">
        <v>0</v>
      </c>
      <c r="V7516">
        <v>0</v>
      </c>
      <c r="W7516">
        <v>0</v>
      </c>
      <c r="X7516">
        <v>0</v>
      </c>
      <c r="Y7516">
        <v>0</v>
      </c>
      <c r="Z7516">
        <v>0</v>
      </c>
      <c r="AA7516">
        <v>0</v>
      </c>
      <c r="AB7516">
        <v>0</v>
      </c>
      <c r="AC7516">
        <v>0</v>
      </c>
      <c r="AD7516">
        <v>0</v>
      </c>
      <c r="AE7516">
        <v>0</v>
      </c>
      <c r="AF7516">
        <v>0</v>
      </c>
      <c r="AG7516">
        <v>0</v>
      </c>
      <c r="AH7516">
        <v>0</v>
      </c>
      <c r="AI7516">
        <v>0</v>
      </c>
      <c r="AJ7516">
        <v>0</v>
      </c>
      <c r="AK7516">
        <v>0</v>
      </c>
      <c r="AL7516">
        <v>0</v>
      </c>
      <c r="AM7516">
        <v>0</v>
      </c>
    </row>
    <row r="7517" spans="1:39" x14ac:dyDescent="0.45">
      <c r="A7517" t="s">
        <v>30058</v>
      </c>
      <c r="B7517" t="s">
        <v>30059</v>
      </c>
      <c r="C7517" t="s">
        <v>30060</v>
      </c>
      <c r="D7517" t="s">
        <v>30061</v>
      </c>
      <c r="E7517" t="s">
        <v>89</v>
      </c>
      <c r="F7517" s="3">
        <v>10000</v>
      </c>
      <c r="G7517" t="s">
        <v>57</v>
      </c>
      <c r="H7517" t="s">
        <v>496</v>
      </c>
      <c r="J7517" t="s">
        <v>30062</v>
      </c>
      <c r="K7517" t="s">
        <v>30062</v>
      </c>
      <c r="L7517">
        <v>1</v>
      </c>
      <c r="M7517" s="1">
        <v>41368</v>
      </c>
      <c r="N7517" s="2">
        <v>41365</v>
      </c>
      <c r="O7517" t="s">
        <v>439</v>
      </c>
      <c r="P7517">
        <v>2013</v>
      </c>
      <c r="Q7517" s="1">
        <v>41517</v>
      </c>
      <c r="R7517" s="1">
        <v>41517</v>
      </c>
      <c r="S7517">
        <v>10000</v>
      </c>
      <c r="T7517">
        <v>0</v>
      </c>
      <c r="U7517">
        <v>0</v>
      </c>
      <c r="V7517">
        <v>0</v>
      </c>
      <c r="W7517">
        <v>0</v>
      </c>
      <c r="X7517">
        <v>0</v>
      </c>
      <c r="Y7517">
        <v>0</v>
      </c>
      <c r="Z7517">
        <v>0</v>
      </c>
      <c r="AA7517">
        <v>0</v>
      </c>
      <c r="AB7517">
        <v>0</v>
      </c>
      <c r="AC7517">
        <v>0</v>
      </c>
      <c r="AD7517">
        <v>0</v>
      </c>
      <c r="AE7517">
        <v>0</v>
      </c>
      <c r="AF7517">
        <v>0</v>
      </c>
      <c r="AG7517">
        <v>0</v>
      </c>
      <c r="AH7517">
        <v>0</v>
      </c>
      <c r="AI7517">
        <v>0</v>
      </c>
      <c r="AJ7517">
        <v>0</v>
      </c>
      <c r="AK7517">
        <v>0</v>
      </c>
      <c r="AL7517">
        <v>0</v>
      </c>
      <c r="AM7517">
        <v>0</v>
      </c>
    </row>
    <row r="7518" spans="1:39" x14ac:dyDescent="0.45">
      <c r="A7518" t="s">
        <v>30063</v>
      </c>
      <c r="B7518" t="s">
        <v>30064</v>
      </c>
      <c r="C7518" t="s">
        <v>30065</v>
      </c>
      <c r="D7518" t="s">
        <v>154</v>
      </c>
      <c r="E7518" t="s">
        <v>155</v>
      </c>
      <c r="F7518" t="s">
        <v>234</v>
      </c>
      <c r="G7518" t="s">
        <v>101</v>
      </c>
      <c r="H7518" t="s">
        <v>46</v>
      </c>
      <c r="I7518" t="s">
        <v>58</v>
      </c>
      <c r="J7518" t="s">
        <v>59</v>
      </c>
      <c r="K7518" t="s">
        <v>30066</v>
      </c>
      <c r="L7518">
        <v>1</v>
      </c>
      <c r="Q7518" s="1">
        <v>39205</v>
      </c>
      <c r="R7518" s="1">
        <v>39205</v>
      </c>
      <c r="S7518">
        <v>0</v>
      </c>
      <c r="T7518">
        <v>4500000</v>
      </c>
      <c r="U7518">
        <v>0</v>
      </c>
      <c r="V7518">
        <v>0</v>
      </c>
      <c r="W7518">
        <v>0</v>
      </c>
      <c r="X7518">
        <v>0</v>
      </c>
      <c r="Y7518">
        <v>0</v>
      </c>
      <c r="Z7518">
        <v>0</v>
      </c>
      <c r="AA7518">
        <v>0</v>
      </c>
      <c r="AB7518">
        <v>0</v>
      </c>
      <c r="AC7518">
        <v>0</v>
      </c>
      <c r="AD7518">
        <v>0</v>
      </c>
      <c r="AE7518">
        <v>0</v>
      </c>
      <c r="AF7518">
        <v>0</v>
      </c>
      <c r="AG7518">
        <v>0</v>
      </c>
      <c r="AH7518">
        <v>0</v>
      </c>
      <c r="AI7518">
        <v>4500000</v>
      </c>
      <c r="AJ7518">
        <v>0</v>
      </c>
      <c r="AK7518">
        <v>0</v>
      </c>
      <c r="AL7518">
        <v>0</v>
      </c>
      <c r="AM7518">
        <v>0</v>
      </c>
    </row>
    <row r="7519" spans="1:39" x14ac:dyDescent="0.45">
      <c r="A7519" t="s">
        <v>30067</v>
      </c>
      <c r="B7519" t="s">
        <v>30068</v>
      </c>
      <c r="C7519" t="s">
        <v>30069</v>
      </c>
      <c r="D7519" t="s">
        <v>30070</v>
      </c>
      <c r="E7519" t="s">
        <v>1280</v>
      </c>
      <c r="F7519" t="s">
        <v>19626</v>
      </c>
      <c r="G7519" t="s">
        <v>57</v>
      </c>
      <c r="H7519" t="s">
        <v>46</v>
      </c>
      <c r="I7519" t="s">
        <v>58</v>
      </c>
      <c r="J7519" t="s">
        <v>198</v>
      </c>
      <c r="K7519" t="s">
        <v>731</v>
      </c>
      <c r="L7519">
        <v>2</v>
      </c>
      <c r="M7519" s="1">
        <v>40179</v>
      </c>
      <c r="N7519" s="2">
        <v>40179</v>
      </c>
      <c r="O7519" t="s">
        <v>118</v>
      </c>
      <c r="P7519">
        <v>2010</v>
      </c>
      <c r="Q7519" s="1">
        <v>40607</v>
      </c>
      <c r="R7519" s="1">
        <v>40864</v>
      </c>
      <c r="S7519">
        <v>1300000</v>
      </c>
      <c r="T7519">
        <v>6500000</v>
      </c>
      <c r="U7519">
        <v>0</v>
      </c>
      <c r="V7519">
        <v>0</v>
      </c>
      <c r="W7519">
        <v>0</v>
      </c>
      <c r="X7519">
        <v>0</v>
      </c>
      <c r="Y7519">
        <v>0</v>
      </c>
      <c r="Z7519">
        <v>0</v>
      </c>
      <c r="AA7519">
        <v>0</v>
      </c>
      <c r="AB7519">
        <v>0</v>
      </c>
      <c r="AC7519">
        <v>0</v>
      </c>
      <c r="AD7519">
        <v>0</v>
      </c>
      <c r="AE7519">
        <v>0</v>
      </c>
      <c r="AF7519">
        <v>6500000</v>
      </c>
      <c r="AG7519">
        <v>0</v>
      </c>
      <c r="AH7519">
        <v>0</v>
      </c>
      <c r="AI7519">
        <v>0</v>
      </c>
      <c r="AJ7519">
        <v>0</v>
      </c>
      <c r="AK7519">
        <v>0</v>
      </c>
      <c r="AL7519">
        <v>0</v>
      </c>
      <c r="AM7519">
        <v>0</v>
      </c>
    </row>
    <row r="7520" spans="1:39" x14ac:dyDescent="0.45">
      <c r="A7520" t="s">
        <v>30071</v>
      </c>
      <c r="B7520" t="s">
        <v>30072</v>
      </c>
      <c r="C7520" t="s">
        <v>30073</v>
      </c>
      <c r="D7520" t="s">
        <v>293</v>
      </c>
      <c r="E7520" t="s">
        <v>294</v>
      </c>
      <c r="F7520" t="s">
        <v>30074</v>
      </c>
      <c r="H7520" t="s">
        <v>46</v>
      </c>
      <c r="I7520" t="s">
        <v>58</v>
      </c>
      <c r="J7520" t="s">
        <v>198</v>
      </c>
      <c r="K7520" t="s">
        <v>3678</v>
      </c>
      <c r="L7520">
        <v>7</v>
      </c>
      <c r="M7520" s="1">
        <v>37622</v>
      </c>
      <c r="N7520" s="2">
        <v>37622</v>
      </c>
      <c r="O7520" t="s">
        <v>854</v>
      </c>
      <c r="P7520">
        <v>2003</v>
      </c>
      <c r="Q7520" s="1">
        <v>38757</v>
      </c>
      <c r="R7520" s="1">
        <v>41751</v>
      </c>
      <c r="S7520">
        <v>0</v>
      </c>
      <c r="T7520">
        <v>100889503</v>
      </c>
      <c r="U7520">
        <v>0</v>
      </c>
      <c r="V7520">
        <v>0</v>
      </c>
      <c r="W7520">
        <v>0</v>
      </c>
      <c r="X7520">
        <v>0</v>
      </c>
      <c r="Y7520">
        <v>0</v>
      </c>
      <c r="Z7520">
        <v>0</v>
      </c>
      <c r="AA7520">
        <v>0</v>
      </c>
      <c r="AB7520">
        <v>0</v>
      </c>
      <c r="AC7520">
        <v>0</v>
      </c>
      <c r="AD7520">
        <v>0</v>
      </c>
      <c r="AE7520">
        <v>0</v>
      </c>
      <c r="AF7520">
        <v>0</v>
      </c>
      <c r="AG7520">
        <v>30000000</v>
      </c>
      <c r="AH7520">
        <v>40000000</v>
      </c>
      <c r="AI7520">
        <v>0</v>
      </c>
      <c r="AJ7520">
        <v>0</v>
      </c>
      <c r="AK7520">
        <v>0</v>
      </c>
      <c r="AL7520">
        <v>0</v>
      </c>
      <c r="AM7520">
        <v>0</v>
      </c>
    </row>
    <row r="7521" spans="1:39" x14ac:dyDescent="0.45">
      <c r="A7521" t="s">
        <v>30075</v>
      </c>
      <c r="B7521" t="s">
        <v>30076</v>
      </c>
      <c r="C7521" t="s">
        <v>30077</v>
      </c>
      <c r="D7521" t="s">
        <v>755</v>
      </c>
      <c r="E7521" t="s">
        <v>756</v>
      </c>
      <c r="F7521" t="s">
        <v>964</v>
      </c>
      <c r="G7521" t="s">
        <v>57</v>
      </c>
      <c r="H7521" t="s">
        <v>46</v>
      </c>
      <c r="I7521" t="s">
        <v>205</v>
      </c>
      <c r="J7521" t="s">
        <v>206</v>
      </c>
      <c r="K7521" t="s">
        <v>30078</v>
      </c>
      <c r="L7521">
        <v>1</v>
      </c>
      <c r="M7521" s="1">
        <v>39448</v>
      </c>
      <c r="N7521" s="2">
        <v>39448</v>
      </c>
      <c r="O7521" t="s">
        <v>181</v>
      </c>
      <c r="P7521">
        <v>2008</v>
      </c>
      <c r="Q7521" s="1">
        <v>40350</v>
      </c>
      <c r="R7521" s="1">
        <v>40350</v>
      </c>
      <c r="S7521">
        <v>0</v>
      </c>
      <c r="T7521">
        <v>0</v>
      </c>
      <c r="U7521">
        <v>0</v>
      </c>
      <c r="V7521">
        <v>0</v>
      </c>
      <c r="W7521">
        <v>0</v>
      </c>
      <c r="X7521">
        <v>300000</v>
      </c>
      <c r="Y7521">
        <v>0</v>
      </c>
      <c r="Z7521">
        <v>0</v>
      </c>
      <c r="AA7521">
        <v>0</v>
      </c>
      <c r="AB7521">
        <v>0</v>
      </c>
      <c r="AC7521">
        <v>0</v>
      </c>
      <c r="AD7521">
        <v>0</v>
      </c>
      <c r="AE7521">
        <v>0</v>
      </c>
      <c r="AF7521">
        <v>0</v>
      </c>
      <c r="AG7521">
        <v>0</v>
      </c>
      <c r="AH7521">
        <v>0</v>
      </c>
      <c r="AI7521">
        <v>0</v>
      </c>
      <c r="AJ7521">
        <v>0</v>
      </c>
      <c r="AK7521">
        <v>0</v>
      </c>
      <c r="AL7521">
        <v>0</v>
      </c>
      <c r="AM7521">
        <v>0</v>
      </c>
    </row>
    <row r="7522" spans="1:39" x14ac:dyDescent="0.45">
      <c r="A7522" t="s">
        <v>30079</v>
      </c>
      <c r="B7522" t="s">
        <v>30080</v>
      </c>
      <c r="F7522" t="s">
        <v>114</v>
      </c>
      <c r="H7522" t="s">
        <v>46</v>
      </c>
      <c r="I7522" t="s">
        <v>241</v>
      </c>
      <c r="J7522" t="s">
        <v>2064</v>
      </c>
      <c r="K7522" t="s">
        <v>2064</v>
      </c>
      <c r="L7522">
        <v>1</v>
      </c>
      <c r="M7522" s="1">
        <v>28856</v>
      </c>
      <c r="N7522" s="2">
        <v>28856</v>
      </c>
      <c r="O7522" t="s">
        <v>2544</v>
      </c>
      <c r="P7522">
        <v>1979</v>
      </c>
      <c r="Q7522" s="1">
        <v>34612</v>
      </c>
      <c r="R7522" s="1">
        <v>34612</v>
      </c>
      <c r="S7522">
        <v>0</v>
      </c>
      <c r="T7522">
        <v>0</v>
      </c>
      <c r="U7522">
        <v>0</v>
      </c>
      <c r="V7522">
        <v>0</v>
      </c>
      <c r="W7522">
        <v>0</v>
      </c>
      <c r="X7522">
        <v>0</v>
      </c>
      <c r="Y7522">
        <v>0</v>
      </c>
      <c r="Z7522">
        <v>0</v>
      </c>
      <c r="AA7522">
        <v>0</v>
      </c>
      <c r="AB7522">
        <v>0</v>
      </c>
      <c r="AC7522">
        <v>0</v>
      </c>
      <c r="AD7522">
        <v>0</v>
      </c>
      <c r="AE7522">
        <v>0</v>
      </c>
      <c r="AF7522">
        <v>0</v>
      </c>
      <c r="AG7522">
        <v>0</v>
      </c>
      <c r="AH7522">
        <v>0</v>
      </c>
      <c r="AI7522">
        <v>0</v>
      </c>
      <c r="AJ7522">
        <v>0</v>
      </c>
      <c r="AK7522">
        <v>0</v>
      </c>
      <c r="AL7522">
        <v>0</v>
      </c>
      <c r="AM7522">
        <v>0</v>
      </c>
    </row>
    <row r="7523" spans="1:39" x14ac:dyDescent="0.45">
      <c r="A7523" t="s">
        <v>30081</v>
      </c>
      <c r="B7523" t="s">
        <v>30082</v>
      </c>
      <c r="C7523" t="s">
        <v>30083</v>
      </c>
      <c r="D7523" t="s">
        <v>2191</v>
      </c>
      <c r="E7523" t="s">
        <v>2192</v>
      </c>
      <c r="F7523" t="s">
        <v>30084</v>
      </c>
      <c r="G7523" t="s">
        <v>57</v>
      </c>
      <c r="H7523" t="s">
        <v>46</v>
      </c>
      <c r="I7523" t="s">
        <v>169</v>
      </c>
      <c r="J7523" t="s">
        <v>170</v>
      </c>
      <c r="K7523" t="s">
        <v>170</v>
      </c>
      <c r="L7523">
        <v>4</v>
      </c>
      <c r="M7523" s="1">
        <v>36526</v>
      </c>
      <c r="N7523" s="2">
        <v>36526</v>
      </c>
      <c r="O7523" t="s">
        <v>255</v>
      </c>
      <c r="P7523">
        <v>2000</v>
      </c>
      <c r="Q7523" s="1">
        <v>40918</v>
      </c>
      <c r="R7523" s="1">
        <v>41694</v>
      </c>
      <c r="S7523">
        <v>150000</v>
      </c>
      <c r="T7523">
        <v>241000</v>
      </c>
      <c r="U7523">
        <v>0</v>
      </c>
      <c r="V7523">
        <v>0</v>
      </c>
      <c r="W7523">
        <v>0</v>
      </c>
      <c r="X7523">
        <v>600000</v>
      </c>
      <c r="Y7523">
        <v>0</v>
      </c>
      <c r="Z7523">
        <v>0</v>
      </c>
      <c r="AA7523">
        <v>0</v>
      </c>
      <c r="AB7523">
        <v>0</v>
      </c>
      <c r="AC7523">
        <v>0</v>
      </c>
      <c r="AD7523">
        <v>0</v>
      </c>
      <c r="AE7523">
        <v>0</v>
      </c>
      <c r="AF7523">
        <v>0</v>
      </c>
      <c r="AG7523">
        <v>0</v>
      </c>
      <c r="AH7523">
        <v>0</v>
      </c>
      <c r="AI7523">
        <v>0</v>
      </c>
      <c r="AJ7523">
        <v>0</v>
      </c>
      <c r="AK7523">
        <v>0</v>
      </c>
      <c r="AL7523">
        <v>0</v>
      </c>
      <c r="AM7523">
        <v>0</v>
      </c>
    </row>
    <row r="7524" spans="1:39" x14ac:dyDescent="0.45">
      <c r="A7524" t="s">
        <v>30085</v>
      </c>
      <c r="B7524" t="s">
        <v>30086</v>
      </c>
      <c r="C7524" t="s">
        <v>30087</v>
      </c>
      <c r="D7524" t="s">
        <v>54</v>
      </c>
      <c r="E7524" t="s">
        <v>55</v>
      </c>
      <c r="F7524" t="s">
        <v>222</v>
      </c>
      <c r="G7524" t="s">
        <v>57</v>
      </c>
      <c r="H7524" t="s">
        <v>46</v>
      </c>
      <c r="I7524" t="s">
        <v>58</v>
      </c>
      <c r="J7524" t="s">
        <v>198</v>
      </c>
      <c r="K7524" t="s">
        <v>1083</v>
      </c>
      <c r="L7524">
        <v>1</v>
      </c>
      <c r="M7524" s="1">
        <v>38718</v>
      </c>
      <c r="N7524" s="2">
        <v>38718</v>
      </c>
      <c r="O7524" t="s">
        <v>430</v>
      </c>
      <c r="P7524">
        <v>2006</v>
      </c>
      <c r="Q7524" s="1">
        <v>39364</v>
      </c>
      <c r="R7524" s="1">
        <v>39364</v>
      </c>
      <c r="S7524">
        <v>0</v>
      </c>
      <c r="T7524">
        <v>10000000</v>
      </c>
      <c r="U7524">
        <v>0</v>
      </c>
      <c r="V7524">
        <v>0</v>
      </c>
      <c r="W7524">
        <v>0</v>
      </c>
      <c r="X7524">
        <v>0</v>
      </c>
      <c r="Y7524">
        <v>0</v>
      </c>
      <c r="Z7524">
        <v>0</v>
      </c>
      <c r="AA7524">
        <v>0</v>
      </c>
      <c r="AB7524">
        <v>0</v>
      </c>
      <c r="AC7524">
        <v>0</v>
      </c>
      <c r="AD7524">
        <v>0</v>
      </c>
      <c r="AE7524">
        <v>0</v>
      </c>
      <c r="AF7524">
        <v>0</v>
      </c>
      <c r="AG7524">
        <v>10000000</v>
      </c>
      <c r="AH7524">
        <v>0</v>
      </c>
      <c r="AI7524">
        <v>0</v>
      </c>
      <c r="AJ7524">
        <v>0</v>
      </c>
      <c r="AK7524">
        <v>0</v>
      </c>
      <c r="AL7524">
        <v>0</v>
      </c>
      <c r="AM7524">
        <v>0</v>
      </c>
    </row>
    <row r="7525" spans="1:39" x14ac:dyDescent="0.45">
      <c r="A7525" t="s">
        <v>30088</v>
      </c>
      <c r="B7525" t="s">
        <v>30089</v>
      </c>
      <c r="C7525" t="s">
        <v>30090</v>
      </c>
      <c r="D7525" t="s">
        <v>30091</v>
      </c>
      <c r="E7525" t="s">
        <v>23777</v>
      </c>
      <c r="F7525" t="s">
        <v>30092</v>
      </c>
      <c r="G7525" t="s">
        <v>57</v>
      </c>
      <c r="H7525" t="s">
        <v>46</v>
      </c>
      <c r="I7525" t="s">
        <v>821</v>
      </c>
      <c r="J7525" t="s">
        <v>822</v>
      </c>
      <c r="K7525" t="s">
        <v>822</v>
      </c>
      <c r="L7525">
        <v>1</v>
      </c>
      <c r="M7525" s="1">
        <v>36770</v>
      </c>
      <c r="N7525" s="2">
        <v>36770</v>
      </c>
      <c r="O7525" t="s">
        <v>7719</v>
      </c>
      <c r="P7525">
        <v>2000</v>
      </c>
      <c r="Q7525" s="1">
        <v>41015</v>
      </c>
      <c r="R7525" s="1">
        <v>41015</v>
      </c>
      <c r="S7525">
        <v>0</v>
      </c>
      <c r="T7525">
        <v>0</v>
      </c>
      <c r="U7525">
        <v>0</v>
      </c>
      <c r="V7525">
        <v>0</v>
      </c>
      <c r="W7525">
        <v>0</v>
      </c>
      <c r="X7525">
        <v>0</v>
      </c>
      <c r="Y7525">
        <v>0</v>
      </c>
      <c r="Z7525">
        <v>0</v>
      </c>
      <c r="AA7525">
        <v>31012393</v>
      </c>
      <c r="AB7525">
        <v>0</v>
      </c>
      <c r="AC7525">
        <v>0</v>
      </c>
      <c r="AD7525">
        <v>0</v>
      </c>
      <c r="AE7525">
        <v>0</v>
      </c>
      <c r="AF7525">
        <v>0</v>
      </c>
      <c r="AG7525">
        <v>0</v>
      </c>
      <c r="AH7525">
        <v>0</v>
      </c>
      <c r="AI7525">
        <v>0</v>
      </c>
      <c r="AJ7525">
        <v>0</v>
      </c>
      <c r="AK7525">
        <v>0</v>
      </c>
      <c r="AL7525">
        <v>0</v>
      </c>
      <c r="AM7525">
        <v>0</v>
      </c>
    </row>
    <row r="7526" spans="1:39" x14ac:dyDescent="0.45">
      <c r="A7526" t="s">
        <v>30093</v>
      </c>
      <c r="B7526" t="s">
        <v>30094</v>
      </c>
      <c r="C7526" t="s">
        <v>30095</v>
      </c>
      <c r="D7526" t="s">
        <v>293</v>
      </c>
      <c r="E7526" t="s">
        <v>294</v>
      </c>
      <c r="F7526" t="s">
        <v>30096</v>
      </c>
      <c r="H7526" t="s">
        <v>46</v>
      </c>
      <c r="I7526" t="s">
        <v>91</v>
      </c>
      <c r="J7526" t="s">
        <v>602</v>
      </c>
      <c r="K7526" t="s">
        <v>18580</v>
      </c>
      <c r="L7526">
        <v>1</v>
      </c>
      <c r="Q7526" s="1">
        <v>41527</v>
      </c>
      <c r="R7526" s="1">
        <v>41527</v>
      </c>
      <c r="S7526">
        <v>0</v>
      </c>
      <c r="T7526">
        <v>0</v>
      </c>
      <c r="U7526">
        <v>0</v>
      </c>
      <c r="V7526">
        <v>0</v>
      </c>
      <c r="W7526">
        <v>0</v>
      </c>
      <c r="X7526">
        <v>0</v>
      </c>
      <c r="Y7526">
        <v>0</v>
      </c>
      <c r="Z7526">
        <v>0</v>
      </c>
      <c r="AA7526">
        <v>0</v>
      </c>
      <c r="AB7526">
        <v>15100000</v>
      </c>
      <c r="AC7526">
        <v>0</v>
      </c>
      <c r="AD7526">
        <v>0</v>
      </c>
      <c r="AE7526">
        <v>0</v>
      </c>
      <c r="AF7526">
        <v>0</v>
      </c>
      <c r="AG7526">
        <v>0</v>
      </c>
      <c r="AH7526">
        <v>0</v>
      </c>
      <c r="AI7526">
        <v>0</v>
      </c>
      <c r="AJ7526">
        <v>0</v>
      </c>
      <c r="AK7526">
        <v>0</v>
      </c>
      <c r="AL7526">
        <v>0</v>
      </c>
      <c r="AM7526">
        <v>0</v>
      </c>
    </row>
    <row r="7527" spans="1:39" x14ac:dyDescent="0.45">
      <c r="A7527" t="s">
        <v>30097</v>
      </c>
      <c r="B7527" t="s">
        <v>30098</v>
      </c>
      <c r="C7527" t="s">
        <v>30099</v>
      </c>
      <c r="D7527" t="s">
        <v>30100</v>
      </c>
      <c r="E7527" t="s">
        <v>2804</v>
      </c>
      <c r="F7527" t="s">
        <v>30101</v>
      </c>
      <c r="G7527" t="s">
        <v>57</v>
      </c>
      <c r="H7527" t="s">
        <v>46</v>
      </c>
      <c r="I7527" t="s">
        <v>241</v>
      </c>
      <c r="J7527" t="s">
        <v>242</v>
      </c>
      <c r="K7527" t="s">
        <v>242</v>
      </c>
      <c r="L7527">
        <v>2</v>
      </c>
      <c r="M7527" s="1">
        <v>41377</v>
      </c>
      <c r="N7527" s="2">
        <v>41365</v>
      </c>
      <c r="O7527" t="s">
        <v>439</v>
      </c>
      <c r="P7527">
        <v>2013</v>
      </c>
      <c r="Q7527" s="1">
        <v>41425</v>
      </c>
      <c r="R7527" s="1">
        <v>41585</v>
      </c>
      <c r="S7527">
        <v>20000</v>
      </c>
      <c r="T7527">
        <v>2025000</v>
      </c>
      <c r="U7527">
        <v>0</v>
      </c>
      <c r="V7527">
        <v>0</v>
      </c>
      <c r="W7527">
        <v>0</v>
      </c>
      <c r="X7527">
        <v>0</v>
      </c>
      <c r="Y7527">
        <v>0</v>
      </c>
      <c r="Z7527">
        <v>0</v>
      </c>
      <c r="AA7527">
        <v>0</v>
      </c>
      <c r="AB7527">
        <v>0</v>
      </c>
      <c r="AC7527">
        <v>0</v>
      </c>
      <c r="AD7527">
        <v>0</v>
      </c>
      <c r="AE7527">
        <v>0</v>
      </c>
      <c r="AF7527">
        <v>2025000</v>
      </c>
      <c r="AG7527">
        <v>0</v>
      </c>
      <c r="AH7527">
        <v>0</v>
      </c>
      <c r="AI7527">
        <v>0</v>
      </c>
      <c r="AJ7527">
        <v>0</v>
      </c>
      <c r="AK7527">
        <v>0</v>
      </c>
      <c r="AL7527">
        <v>0</v>
      </c>
      <c r="AM7527">
        <v>0</v>
      </c>
    </row>
    <row r="7528" spans="1:39" x14ac:dyDescent="0.45">
      <c r="A7528" t="s">
        <v>30102</v>
      </c>
      <c r="B7528" t="s">
        <v>30103</v>
      </c>
      <c r="C7528" t="s">
        <v>30104</v>
      </c>
      <c r="D7528" t="s">
        <v>1343</v>
      </c>
      <c r="E7528" t="s">
        <v>1344</v>
      </c>
      <c r="F7528" t="s">
        <v>114</v>
      </c>
      <c r="G7528" t="s">
        <v>57</v>
      </c>
      <c r="H7528" t="s">
        <v>46</v>
      </c>
      <c r="I7528" t="s">
        <v>58</v>
      </c>
      <c r="J7528" t="s">
        <v>198</v>
      </c>
      <c r="K7528" t="s">
        <v>621</v>
      </c>
      <c r="L7528">
        <v>1</v>
      </c>
      <c r="M7528" s="1">
        <v>36434</v>
      </c>
      <c r="N7528" s="2">
        <v>36434</v>
      </c>
      <c r="O7528" t="s">
        <v>6642</v>
      </c>
      <c r="P7528">
        <v>1999</v>
      </c>
      <c r="Q7528" s="1">
        <v>36493</v>
      </c>
      <c r="R7528" s="1">
        <v>36493</v>
      </c>
      <c r="S7528">
        <v>0</v>
      </c>
      <c r="T7528">
        <v>0</v>
      </c>
      <c r="U7528">
        <v>0</v>
      </c>
      <c r="V7528">
        <v>0</v>
      </c>
      <c r="W7528">
        <v>0</v>
      </c>
      <c r="X7528">
        <v>0</v>
      </c>
      <c r="Y7528">
        <v>0</v>
      </c>
      <c r="Z7528">
        <v>0</v>
      </c>
      <c r="AA7528">
        <v>0</v>
      </c>
      <c r="AB7528">
        <v>0</v>
      </c>
      <c r="AC7528">
        <v>0</v>
      </c>
      <c r="AD7528">
        <v>0</v>
      </c>
      <c r="AE7528">
        <v>0</v>
      </c>
      <c r="AF7528">
        <v>0</v>
      </c>
      <c r="AG7528">
        <v>0</v>
      </c>
      <c r="AH7528">
        <v>0</v>
      </c>
      <c r="AI7528">
        <v>0</v>
      </c>
      <c r="AJ7528">
        <v>0</v>
      </c>
      <c r="AK7528">
        <v>0</v>
      </c>
      <c r="AL7528">
        <v>0</v>
      </c>
      <c r="AM7528">
        <v>0</v>
      </c>
    </row>
    <row r="7529" spans="1:39" x14ac:dyDescent="0.45">
      <c r="A7529" t="s">
        <v>30105</v>
      </c>
      <c r="B7529" t="s">
        <v>30106</v>
      </c>
      <c r="C7529" t="s">
        <v>30107</v>
      </c>
      <c r="D7529" t="s">
        <v>54</v>
      </c>
      <c r="E7529" t="s">
        <v>55</v>
      </c>
      <c r="F7529" t="s">
        <v>114</v>
      </c>
      <c r="G7529" t="s">
        <v>57</v>
      </c>
      <c r="H7529" t="s">
        <v>496</v>
      </c>
      <c r="J7529" t="s">
        <v>2417</v>
      </c>
      <c r="K7529" t="s">
        <v>2417</v>
      </c>
      <c r="L7529">
        <v>1</v>
      </c>
      <c r="Q7529" s="1">
        <v>41736</v>
      </c>
      <c r="R7529" s="1">
        <v>41736</v>
      </c>
      <c r="S7529">
        <v>0</v>
      </c>
      <c r="T7529">
        <v>0</v>
      </c>
      <c r="U7529">
        <v>0</v>
      </c>
      <c r="V7529">
        <v>0</v>
      </c>
      <c r="W7529">
        <v>0</v>
      </c>
      <c r="X7529">
        <v>0</v>
      </c>
      <c r="Y7529">
        <v>0</v>
      </c>
      <c r="Z7529">
        <v>0</v>
      </c>
      <c r="AA7529">
        <v>0</v>
      </c>
      <c r="AB7529">
        <v>0</v>
      </c>
      <c r="AC7529">
        <v>0</v>
      </c>
      <c r="AD7529">
        <v>0</v>
      </c>
      <c r="AE7529">
        <v>0</v>
      </c>
      <c r="AF7529">
        <v>0</v>
      </c>
      <c r="AG7529">
        <v>0</v>
      </c>
      <c r="AH7529">
        <v>0</v>
      </c>
      <c r="AI7529">
        <v>0</v>
      </c>
      <c r="AJ7529">
        <v>0</v>
      </c>
      <c r="AK7529">
        <v>0</v>
      </c>
      <c r="AL7529">
        <v>0</v>
      </c>
      <c r="AM7529">
        <v>0</v>
      </c>
    </row>
    <row r="7530" spans="1:39" x14ac:dyDescent="0.45">
      <c r="A7530" t="s">
        <v>30108</v>
      </c>
      <c r="B7530" t="s">
        <v>30109</v>
      </c>
      <c r="C7530" t="s">
        <v>30110</v>
      </c>
      <c r="D7530" t="s">
        <v>30111</v>
      </c>
      <c r="E7530" t="s">
        <v>1152</v>
      </c>
      <c r="F7530" t="s">
        <v>426</v>
      </c>
      <c r="G7530" t="s">
        <v>57</v>
      </c>
      <c r="H7530" t="s">
        <v>11579</v>
      </c>
      <c r="J7530" t="s">
        <v>14868</v>
      </c>
      <c r="K7530" t="s">
        <v>14868</v>
      </c>
      <c r="L7530">
        <v>1</v>
      </c>
      <c r="M7530" s="1">
        <v>41670</v>
      </c>
      <c r="N7530" s="2">
        <v>41640</v>
      </c>
      <c r="O7530" t="s">
        <v>84</v>
      </c>
      <c r="P7530">
        <v>2014</v>
      </c>
      <c r="Q7530" s="1">
        <v>41851</v>
      </c>
      <c r="R7530" s="1">
        <v>41851</v>
      </c>
      <c r="S7530">
        <v>200000</v>
      </c>
      <c r="T7530">
        <v>0</v>
      </c>
      <c r="U7530">
        <v>0</v>
      </c>
      <c r="V7530">
        <v>0</v>
      </c>
      <c r="W7530">
        <v>0</v>
      </c>
      <c r="X7530">
        <v>0</v>
      </c>
      <c r="Y7530">
        <v>0</v>
      </c>
      <c r="Z7530">
        <v>0</v>
      </c>
      <c r="AA7530">
        <v>0</v>
      </c>
      <c r="AB7530">
        <v>0</v>
      </c>
      <c r="AC7530">
        <v>0</v>
      </c>
      <c r="AD7530">
        <v>0</v>
      </c>
      <c r="AE7530">
        <v>0</v>
      </c>
      <c r="AF7530">
        <v>0</v>
      </c>
      <c r="AG7530">
        <v>0</v>
      </c>
      <c r="AH7530">
        <v>0</v>
      </c>
      <c r="AI7530">
        <v>0</v>
      </c>
      <c r="AJ7530">
        <v>0</v>
      </c>
      <c r="AK7530">
        <v>0</v>
      </c>
      <c r="AL7530">
        <v>0</v>
      </c>
      <c r="AM7530">
        <v>0</v>
      </c>
    </row>
    <row r="7531" spans="1:39" x14ac:dyDescent="0.45">
      <c r="A7531" t="s">
        <v>30112</v>
      </c>
      <c r="B7531" t="s">
        <v>30113</v>
      </c>
      <c r="C7531" t="s">
        <v>30114</v>
      </c>
      <c r="D7531" t="s">
        <v>293</v>
      </c>
      <c r="E7531" t="s">
        <v>294</v>
      </c>
      <c r="F7531" t="s">
        <v>109</v>
      </c>
      <c r="G7531" t="s">
        <v>45</v>
      </c>
      <c r="H7531" t="s">
        <v>283</v>
      </c>
      <c r="J7531" t="s">
        <v>284</v>
      </c>
      <c r="K7531" t="s">
        <v>30115</v>
      </c>
      <c r="L7531">
        <v>1</v>
      </c>
      <c r="M7531" s="1">
        <v>35796</v>
      </c>
      <c r="N7531" s="2">
        <v>35796</v>
      </c>
      <c r="O7531" t="s">
        <v>709</v>
      </c>
      <c r="P7531">
        <v>1998</v>
      </c>
      <c r="Q7531" s="1">
        <v>38427</v>
      </c>
      <c r="R7531" s="1">
        <v>38427</v>
      </c>
      <c r="S7531">
        <v>0</v>
      </c>
      <c r="T7531">
        <v>2000000</v>
      </c>
      <c r="U7531">
        <v>0</v>
      </c>
      <c r="V7531">
        <v>0</v>
      </c>
      <c r="W7531">
        <v>0</v>
      </c>
      <c r="X7531">
        <v>0</v>
      </c>
      <c r="Y7531">
        <v>0</v>
      </c>
      <c r="Z7531">
        <v>0</v>
      </c>
      <c r="AA7531">
        <v>0</v>
      </c>
      <c r="AB7531">
        <v>0</v>
      </c>
      <c r="AC7531">
        <v>0</v>
      </c>
      <c r="AD7531">
        <v>0</v>
      </c>
      <c r="AE7531">
        <v>0</v>
      </c>
      <c r="AF7531">
        <v>2000000</v>
      </c>
      <c r="AG7531">
        <v>0</v>
      </c>
      <c r="AH7531">
        <v>0</v>
      </c>
      <c r="AI7531">
        <v>0</v>
      </c>
      <c r="AJ7531">
        <v>0</v>
      </c>
      <c r="AK7531">
        <v>0</v>
      </c>
      <c r="AL7531">
        <v>0</v>
      </c>
      <c r="AM7531">
        <v>0</v>
      </c>
    </row>
    <row r="7532" spans="1:39" x14ac:dyDescent="0.45">
      <c r="A7532" t="s">
        <v>30116</v>
      </c>
      <c r="B7532" t="s">
        <v>30117</v>
      </c>
      <c r="C7532" t="s">
        <v>30118</v>
      </c>
      <c r="D7532" t="s">
        <v>142</v>
      </c>
      <c r="E7532" t="s">
        <v>143</v>
      </c>
      <c r="F7532" t="s">
        <v>1068</v>
      </c>
      <c r="G7532" t="s">
        <v>57</v>
      </c>
      <c r="H7532" t="s">
        <v>46</v>
      </c>
      <c r="I7532" t="s">
        <v>81</v>
      </c>
      <c r="J7532" t="s">
        <v>82</v>
      </c>
      <c r="K7532" t="s">
        <v>82</v>
      </c>
      <c r="L7532">
        <v>4</v>
      </c>
      <c r="M7532" s="1">
        <v>40179</v>
      </c>
      <c r="N7532" s="2">
        <v>40179</v>
      </c>
      <c r="O7532" t="s">
        <v>118</v>
      </c>
      <c r="P7532">
        <v>2010</v>
      </c>
      <c r="Q7532" s="1">
        <v>40548</v>
      </c>
      <c r="R7532" s="1">
        <v>41610</v>
      </c>
      <c r="S7532">
        <v>0</v>
      </c>
      <c r="T7532">
        <v>4100000</v>
      </c>
      <c r="U7532">
        <v>0</v>
      </c>
      <c r="V7532">
        <v>0</v>
      </c>
      <c r="W7532">
        <v>0</v>
      </c>
      <c r="X7532">
        <v>0</v>
      </c>
      <c r="Y7532">
        <v>0</v>
      </c>
      <c r="Z7532">
        <v>0</v>
      </c>
      <c r="AA7532">
        <v>0</v>
      </c>
      <c r="AB7532">
        <v>0</v>
      </c>
      <c r="AC7532">
        <v>0</v>
      </c>
      <c r="AD7532">
        <v>0</v>
      </c>
      <c r="AE7532">
        <v>0</v>
      </c>
      <c r="AF7532">
        <v>0</v>
      </c>
      <c r="AG7532">
        <v>0</v>
      </c>
      <c r="AH7532">
        <v>0</v>
      </c>
      <c r="AI7532">
        <v>0</v>
      </c>
      <c r="AJ7532">
        <v>0</v>
      </c>
      <c r="AK7532">
        <v>0</v>
      </c>
      <c r="AL7532">
        <v>0</v>
      </c>
      <c r="AM7532">
        <v>0</v>
      </c>
    </row>
    <row r="7533" spans="1:39" x14ac:dyDescent="0.45">
      <c r="A7533" t="s">
        <v>30119</v>
      </c>
      <c r="B7533" t="s">
        <v>30120</v>
      </c>
      <c r="C7533" t="s">
        <v>30121</v>
      </c>
      <c r="D7533" t="s">
        <v>315</v>
      </c>
      <c r="E7533" t="s">
        <v>316</v>
      </c>
      <c r="F7533" t="s">
        <v>109</v>
      </c>
      <c r="G7533" t="s">
        <v>57</v>
      </c>
      <c r="H7533" t="s">
        <v>46</v>
      </c>
      <c r="I7533" t="s">
        <v>2923</v>
      </c>
      <c r="J7533" t="s">
        <v>2924</v>
      </c>
      <c r="K7533" t="s">
        <v>4587</v>
      </c>
      <c r="L7533">
        <v>1</v>
      </c>
      <c r="Q7533" s="1">
        <v>40534</v>
      </c>
      <c r="R7533" s="1">
        <v>40534</v>
      </c>
      <c r="S7533">
        <v>0</v>
      </c>
      <c r="T7533">
        <v>2000000</v>
      </c>
      <c r="U7533">
        <v>0</v>
      </c>
      <c r="V7533">
        <v>0</v>
      </c>
      <c r="W7533">
        <v>0</v>
      </c>
      <c r="X7533">
        <v>0</v>
      </c>
      <c r="Y7533">
        <v>0</v>
      </c>
      <c r="Z7533">
        <v>0</v>
      </c>
      <c r="AA7533">
        <v>0</v>
      </c>
      <c r="AB7533">
        <v>0</v>
      </c>
      <c r="AC7533">
        <v>0</v>
      </c>
      <c r="AD7533">
        <v>0</v>
      </c>
      <c r="AE7533">
        <v>0</v>
      </c>
      <c r="AF7533">
        <v>2000000</v>
      </c>
      <c r="AG7533">
        <v>0</v>
      </c>
      <c r="AH7533">
        <v>0</v>
      </c>
      <c r="AI7533">
        <v>0</v>
      </c>
      <c r="AJ7533">
        <v>0</v>
      </c>
      <c r="AK7533">
        <v>0</v>
      </c>
      <c r="AL7533">
        <v>0</v>
      </c>
      <c r="AM7533">
        <v>0</v>
      </c>
    </row>
    <row r="7534" spans="1:39" x14ac:dyDescent="0.45">
      <c r="A7534" t="s">
        <v>30122</v>
      </c>
      <c r="B7534" t="s">
        <v>30123</v>
      </c>
      <c r="C7534" t="s">
        <v>30124</v>
      </c>
      <c r="D7534" t="s">
        <v>30125</v>
      </c>
      <c r="E7534" t="s">
        <v>793</v>
      </c>
      <c r="F7534" s="3">
        <v>20000</v>
      </c>
      <c r="G7534" t="s">
        <v>57</v>
      </c>
      <c r="L7534">
        <v>1</v>
      </c>
      <c r="M7534" s="1">
        <v>40179</v>
      </c>
      <c r="N7534" s="2">
        <v>40179</v>
      </c>
      <c r="O7534" t="s">
        <v>118</v>
      </c>
      <c r="P7534">
        <v>2010</v>
      </c>
      <c r="Q7534" s="1">
        <v>40330</v>
      </c>
      <c r="R7534" s="1">
        <v>40330</v>
      </c>
      <c r="S7534">
        <v>20000</v>
      </c>
      <c r="T7534">
        <v>0</v>
      </c>
      <c r="U7534">
        <v>0</v>
      </c>
      <c r="V7534">
        <v>0</v>
      </c>
      <c r="W7534">
        <v>0</v>
      </c>
      <c r="X7534">
        <v>0</v>
      </c>
      <c r="Y7534">
        <v>0</v>
      </c>
      <c r="Z7534">
        <v>0</v>
      </c>
      <c r="AA7534">
        <v>0</v>
      </c>
      <c r="AB7534">
        <v>0</v>
      </c>
      <c r="AC7534">
        <v>0</v>
      </c>
      <c r="AD7534">
        <v>0</v>
      </c>
      <c r="AE7534">
        <v>0</v>
      </c>
      <c r="AF7534">
        <v>0</v>
      </c>
      <c r="AG7534">
        <v>0</v>
      </c>
      <c r="AH7534">
        <v>0</v>
      </c>
      <c r="AI7534">
        <v>0</v>
      </c>
      <c r="AJ7534">
        <v>0</v>
      </c>
      <c r="AK7534">
        <v>0</v>
      </c>
      <c r="AL7534">
        <v>0</v>
      </c>
      <c r="AM7534">
        <v>0</v>
      </c>
    </row>
    <row r="7535" spans="1:39" x14ac:dyDescent="0.45">
      <c r="A7535" t="s">
        <v>30126</v>
      </c>
      <c r="B7535" t="s">
        <v>30127</v>
      </c>
      <c r="C7535" t="s">
        <v>30128</v>
      </c>
      <c r="D7535" t="s">
        <v>448</v>
      </c>
      <c r="E7535" t="s">
        <v>449</v>
      </c>
      <c r="F7535" t="s">
        <v>109</v>
      </c>
      <c r="G7535" t="s">
        <v>57</v>
      </c>
      <c r="H7535" t="s">
        <v>1414</v>
      </c>
      <c r="J7535" t="s">
        <v>1415</v>
      </c>
      <c r="K7535" t="s">
        <v>1415</v>
      </c>
      <c r="L7535">
        <v>1</v>
      </c>
      <c r="M7535" s="1">
        <v>40544</v>
      </c>
      <c r="N7535" s="2">
        <v>40544</v>
      </c>
      <c r="O7535" t="s">
        <v>528</v>
      </c>
      <c r="P7535">
        <v>2011</v>
      </c>
      <c r="Q7535" s="1">
        <v>41731</v>
      </c>
      <c r="R7535" s="1">
        <v>41731</v>
      </c>
      <c r="S7535">
        <v>0</v>
      </c>
      <c r="T7535">
        <v>2000000</v>
      </c>
      <c r="U7535">
        <v>0</v>
      </c>
      <c r="V7535">
        <v>0</v>
      </c>
      <c r="W7535">
        <v>0</v>
      </c>
      <c r="X7535">
        <v>0</v>
      </c>
      <c r="Y7535">
        <v>0</v>
      </c>
      <c r="Z7535">
        <v>0</v>
      </c>
      <c r="AA7535">
        <v>0</v>
      </c>
      <c r="AB7535">
        <v>0</v>
      </c>
      <c r="AC7535">
        <v>0</v>
      </c>
      <c r="AD7535">
        <v>0</v>
      </c>
      <c r="AE7535">
        <v>0</v>
      </c>
      <c r="AF7535">
        <v>0</v>
      </c>
      <c r="AG7535">
        <v>0</v>
      </c>
      <c r="AH7535">
        <v>0</v>
      </c>
      <c r="AI7535">
        <v>0</v>
      </c>
      <c r="AJ7535">
        <v>0</v>
      </c>
      <c r="AK7535">
        <v>0</v>
      </c>
      <c r="AL7535">
        <v>0</v>
      </c>
      <c r="AM7535">
        <v>0</v>
      </c>
    </row>
    <row r="7536" spans="1:39" x14ac:dyDescent="0.45">
      <c r="A7536" t="s">
        <v>30129</v>
      </c>
      <c r="B7536" t="s">
        <v>30130</v>
      </c>
      <c r="C7536" t="s">
        <v>30131</v>
      </c>
      <c r="D7536" t="s">
        <v>293</v>
      </c>
      <c r="E7536" t="s">
        <v>294</v>
      </c>
      <c r="F7536" t="s">
        <v>30132</v>
      </c>
      <c r="G7536" t="s">
        <v>57</v>
      </c>
      <c r="H7536" t="s">
        <v>46</v>
      </c>
      <c r="I7536" t="s">
        <v>58</v>
      </c>
      <c r="J7536" t="s">
        <v>59</v>
      </c>
      <c r="K7536" t="s">
        <v>59</v>
      </c>
      <c r="L7536">
        <v>10</v>
      </c>
      <c r="M7536" s="1">
        <v>39814</v>
      </c>
      <c r="N7536" s="2">
        <v>39814</v>
      </c>
      <c r="O7536" t="s">
        <v>188</v>
      </c>
      <c r="P7536">
        <v>2009</v>
      </c>
      <c r="Q7536" s="1">
        <v>40742</v>
      </c>
      <c r="R7536" s="1">
        <v>41913</v>
      </c>
      <c r="S7536">
        <v>5186000</v>
      </c>
      <c r="T7536">
        <v>6639000</v>
      </c>
      <c r="U7536">
        <v>0</v>
      </c>
      <c r="V7536">
        <v>0</v>
      </c>
      <c r="W7536">
        <v>0</v>
      </c>
      <c r="X7536">
        <v>1655000</v>
      </c>
      <c r="Y7536">
        <v>0</v>
      </c>
      <c r="Z7536">
        <v>0</v>
      </c>
      <c r="AA7536">
        <v>0</v>
      </c>
      <c r="AB7536">
        <v>0</v>
      </c>
      <c r="AC7536">
        <v>0</v>
      </c>
      <c r="AD7536">
        <v>0</v>
      </c>
      <c r="AE7536">
        <v>0</v>
      </c>
      <c r="AF7536">
        <v>0</v>
      </c>
      <c r="AG7536">
        <v>0</v>
      </c>
      <c r="AH7536">
        <v>0</v>
      </c>
      <c r="AI7536">
        <v>0</v>
      </c>
      <c r="AJ7536">
        <v>0</v>
      </c>
      <c r="AK7536">
        <v>0</v>
      </c>
      <c r="AL7536">
        <v>0</v>
      </c>
      <c r="AM7536">
        <v>0</v>
      </c>
    </row>
    <row r="7537" spans="1:39" x14ac:dyDescent="0.45">
      <c r="A7537" t="s">
        <v>30133</v>
      </c>
      <c r="B7537" t="s">
        <v>30134</v>
      </c>
      <c r="C7537" t="s">
        <v>30135</v>
      </c>
      <c r="D7537" t="s">
        <v>315</v>
      </c>
      <c r="E7537" t="s">
        <v>316</v>
      </c>
      <c r="F7537" t="s">
        <v>4625</v>
      </c>
      <c r="G7537" t="s">
        <v>57</v>
      </c>
      <c r="H7537" t="s">
        <v>46</v>
      </c>
      <c r="I7537" t="s">
        <v>648</v>
      </c>
      <c r="J7537" t="s">
        <v>649</v>
      </c>
      <c r="K7537" t="s">
        <v>6785</v>
      </c>
      <c r="L7537">
        <v>2</v>
      </c>
      <c r="M7537" s="1">
        <v>39448</v>
      </c>
      <c r="N7537" s="2">
        <v>39448</v>
      </c>
      <c r="O7537" t="s">
        <v>181</v>
      </c>
      <c r="P7537">
        <v>2008</v>
      </c>
      <c r="Q7537" s="1">
        <v>41180</v>
      </c>
      <c r="R7537" s="1">
        <v>41492</v>
      </c>
      <c r="S7537">
        <v>0</v>
      </c>
      <c r="T7537">
        <v>6500000</v>
      </c>
      <c r="U7537">
        <v>0</v>
      </c>
      <c r="V7537">
        <v>0</v>
      </c>
      <c r="W7537">
        <v>0</v>
      </c>
      <c r="X7537">
        <v>0</v>
      </c>
      <c r="Y7537">
        <v>0</v>
      </c>
      <c r="Z7537">
        <v>0</v>
      </c>
      <c r="AA7537">
        <v>0</v>
      </c>
      <c r="AB7537">
        <v>0</v>
      </c>
      <c r="AC7537">
        <v>0</v>
      </c>
      <c r="AD7537">
        <v>0</v>
      </c>
      <c r="AE7537">
        <v>0</v>
      </c>
      <c r="AF7537">
        <v>1500000</v>
      </c>
      <c r="AG7537">
        <v>5000000</v>
      </c>
      <c r="AH7537">
        <v>0</v>
      </c>
      <c r="AI7537">
        <v>0</v>
      </c>
      <c r="AJ7537">
        <v>0</v>
      </c>
      <c r="AK7537">
        <v>0</v>
      </c>
      <c r="AL7537">
        <v>0</v>
      </c>
      <c r="AM7537">
        <v>0</v>
      </c>
    </row>
    <row r="7538" spans="1:39" x14ac:dyDescent="0.45">
      <c r="A7538" t="s">
        <v>30136</v>
      </c>
      <c r="B7538" t="s">
        <v>30137</v>
      </c>
      <c r="C7538" t="s">
        <v>30138</v>
      </c>
      <c r="D7538" t="s">
        <v>22102</v>
      </c>
      <c r="E7538" t="s">
        <v>3956</v>
      </c>
      <c r="F7538" t="s">
        <v>30139</v>
      </c>
      <c r="G7538" t="s">
        <v>57</v>
      </c>
      <c r="H7538" t="s">
        <v>379</v>
      </c>
      <c r="J7538" t="s">
        <v>380</v>
      </c>
      <c r="L7538">
        <v>1</v>
      </c>
      <c r="M7538" s="1">
        <v>39448</v>
      </c>
      <c r="N7538" s="2">
        <v>39448</v>
      </c>
      <c r="O7538" t="s">
        <v>181</v>
      </c>
      <c r="P7538">
        <v>2008</v>
      </c>
      <c r="Q7538" s="1">
        <v>41906</v>
      </c>
      <c r="R7538" s="1">
        <v>41906</v>
      </c>
      <c r="S7538">
        <v>0</v>
      </c>
      <c r="T7538">
        <v>12825226</v>
      </c>
      <c r="U7538">
        <v>0</v>
      </c>
      <c r="V7538">
        <v>0</v>
      </c>
      <c r="W7538">
        <v>0</v>
      </c>
      <c r="X7538">
        <v>0</v>
      </c>
      <c r="Y7538">
        <v>0</v>
      </c>
      <c r="Z7538">
        <v>0</v>
      </c>
      <c r="AA7538">
        <v>0</v>
      </c>
      <c r="AB7538">
        <v>0</v>
      </c>
      <c r="AC7538">
        <v>0</v>
      </c>
      <c r="AD7538">
        <v>0</v>
      </c>
      <c r="AE7538">
        <v>0</v>
      </c>
      <c r="AF7538">
        <v>0</v>
      </c>
      <c r="AG7538">
        <v>12825226</v>
      </c>
      <c r="AH7538">
        <v>0</v>
      </c>
      <c r="AI7538">
        <v>0</v>
      </c>
      <c r="AJ7538">
        <v>0</v>
      </c>
      <c r="AK7538">
        <v>0</v>
      </c>
      <c r="AL7538">
        <v>0</v>
      </c>
      <c r="AM7538">
        <v>0</v>
      </c>
    </row>
    <row r="7539" spans="1:39" x14ac:dyDescent="0.45">
      <c r="A7539" t="s">
        <v>30140</v>
      </c>
      <c r="B7539" t="s">
        <v>30141</v>
      </c>
      <c r="C7539" t="s">
        <v>30142</v>
      </c>
      <c r="D7539" t="s">
        <v>1474</v>
      </c>
      <c r="E7539" t="s">
        <v>1475</v>
      </c>
      <c r="F7539" t="s">
        <v>1935</v>
      </c>
      <c r="G7539" t="s">
        <v>57</v>
      </c>
      <c r="H7539" t="s">
        <v>46</v>
      </c>
      <c r="I7539" t="s">
        <v>58</v>
      </c>
      <c r="J7539" t="s">
        <v>198</v>
      </c>
      <c r="K7539" t="s">
        <v>3176</v>
      </c>
      <c r="L7539">
        <v>2</v>
      </c>
      <c r="M7539" s="1">
        <v>36526</v>
      </c>
      <c r="N7539" s="2">
        <v>36526</v>
      </c>
      <c r="O7539" t="s">
        <v>255</v>
      </c>
      <c r="P7539">
        <v>2000</v>
      </c>
      <c r="Q7539" s="1">
        <v>41262</v>
      </c>
      <c r="R7539" s="1">
        <v>41480</v>
      </c>
      <c r="S7539">
        <v>0</v>
      </c>
      <c r="T7539">
        <v>12000000</v>
      </c>
      <c r="U7539">
        <v>0</v>
      </c>
      <c r="V7539">
        <v>0</v>
      </c>
      <c r="W7539">
        <v>0</v>
      </c>
      <c r="X7539">
        <v>0</v>
      </c>
      <c r="Y7539">
        <v>0</v>
      </c>
      <c r="Z7539">
        <v>0</v>
      </c>
      <c r="AA7539">
        <v>0</v>
      </c>
      <c r="AB7539">
        <v>0</v>
      </c>
      <c r="AC7539">
        <v>0</v>
      </c>
      <c r="AD7539">
        <v>0</v>
      </c>
      <c r="AE7539">
        <v>0</v>
      </c>
      <c r="AF7539">
        <v>0</v>
      </c>
      <c r="AG7539">
        <v>0</v>
      </c>
      <c r="AH7539">
        <v>0</v>
      </c>
      <c r="AI7539">
        <v>0</v>
      </c>
      <c r="AJ7539">
        <v>0</v>
      </c>
      <c r="AK7539">
        <v>0</v>
      </c>
      <c r="AL7539">
        <v>0</v>
      </c>
      <c r="AM7539">
        <v>0</v>
      </c>
    </row>
    <row r="7540" spans="1:39" x14ac:dyDescent="0.45">
      <c r="A7540" t="s">
        <v>30143</v>
      </c>
      <c r="B7540" t="s">
        <v>30144</v>
      </c>
      <c r="C7540" t="s">
        <v>30145</v>
      </c>
      <c r="D7540" t="s">
        <v>107</v>
      </c>
      <c r="E7540" t="s">
        <v>108</v>
      </c>
      <c r="F7540" t="s">
        <v>1680</v>
      </c>
      <c r="G7540" t="s">
        <v>57</v>
      </c>
      <c r="H7540" t="s">
        <v>46</v>
      </c>
      <c r="I7540" t="s">
        <v>58</v>
      </c>
      <c r="J7540" t="s">
        <v>59</v>
      </c>
      <c r="K7540" t="s">
        <v>59</v>
      </c>
      <c r="L7540">
        <v>1</v>
      </c>
      <c r="M7540" s="1">
        <v>37622</v>
      </c>
      <c r="N7540" s="2">
        <v>37622</v>
      </c>
      <c r="O7540" t="s">
        <v>854</v>
      </c>
      <c r="P7540">
        <v>2003</v>
      </c>
      <c r="Q7540" s="1">
        <v>40598</v>
      </c>
      <c r="R7540" s="1">
        <v>40598</v>
      </c>
      <c r="S7540">
        <v>0</v>
      </c>
      <c r="T7540">
        <v>3500000</v>
      </c>
      <c r="U7540">
        <v>0</v>
      </c>
      <c r="V7540">
        <v>0</v>
      </c>
      <c r="W7540">
        <v>0</v>
      </c>
      <c r="X7540">
        <v>0</v>
      </c>
      <c r="Y7540">
        <v>0</v>
      </c>
      <c r="Z7540">
        <v>0</v>
      </c>
      <c r="AA7540">
        <v>0</v>
      </c>
      <c r="AB7540">
        <v>0</v>
      </c>
      <c r="AC7540">
        <v>0</v>
      </c>
      <c r="AD7540">
        <v>0</v>
      </c>
      <c r="AE7540">
        <v>0</v>
      </c>
      <c r="AF7540">
        <v>0</v>
      </c>
      <c r="AG7540">
        <v>0</v>
      </c>
      <c r="AH7540">
        <v>0</v>
      </c>
      <c r="AI7540">
        <v>0</v>
      </c>
      <c r="AJ7540">
        <v>0</v>
      </c>
      <c r="AK7540">
        <v>0</v>
      </c>
      <c r="AL7540">
        <v>0</v>
      </c>
      <c r="AM7540">
        <v>0</v>
      </c>
    </row>
    <row r="7541" spans="1:39" x14ac:dyDescent="0.45">
      <c r="A7541" t="s">
        <v>30146</v>
      </c>
      <c r="B7541" t="s">
        <v>30147</v>
      </c>
      <c r="C7541" t="s">
        <v>30148</v>
      </c>
      <c r="D7541" t="s">
        <v>14464</v>
      </c>
      <c r="E7541" t="s">
        <v>14465</v>
      </c>
      <c r="F7541" t="s">
        <v>4810</v>
      </c>
      <c r="G7541" t="s">
        <v>57</v>
      </c>
      <c r="H7541" t="s">
        <v>260</v>
      </c>
      <c r="I7541" t="s">
        <v>4069</v>
      </c>
      <c r="J7541" t="s">
        <v>4070</v>
      </c>
      <c r="K7541" t="s">
        <v>30149</v>
      </c>
      <c r="L7541">
        <v>1</v>
      </c>
      <c r="M7541" s="1">
        <v>40756</v>
      </c>
      <c r="N7541" s="2">
        <v>40756</v>
      </c>
      <c r="O7541" t="s">
        <v>250</v>
      </c>
      <c r="P7541">
        <v>2011</v>
      </c>
      <c r="Q7541" s="1">
        <v>41790</v>
      </c>
      <c r="R7541" s="1">
        <v>41790</v>
      </c>
      <c r="S7541">
        <v>0</v>
      </c>
      <c r="T7541">
        <v>0</v>
      </c>
      <c r="U7541">
        <v>725000</v>
      </c>
      <c r="V7541">
        <v>0</v>
      </c>
      <c r="W7541">
        <v>0</v>
      </c>
      <c r="X7541">
        <v>0</v>
      </c>
      <c r="Y7541">
        <v>0</v>
      </c>
      <c r="Z7541">
        <v>0</v>
      </c>
      <c r="AA7541">
        <v>0</v>
      </c>
      <c r="AB7541">
        <v>0</v>
      </c>
      <c r="AC7541">
        <v>0</v>
      </c>
      <c r="AD7541">
        <v>0</v>
      </c>
      <c r="AE7541">
        <v>0</v>
      </c>
      <c r="AF7541">
        <v>0</v>
      </c>
      <c r="AG7541">
        <v>0</v>
      </c>
      <c r="AH7541">
        <v>0</v>
      </c>
      <c r="AI7541">
        <v>0</v>
      </c>
      <c r="AJ7541">
        <v>0</v>
      </c>
      <c r="AK7541">
        <v>0</v>
      </c>
      <c r="AL7541">
        <v>0</v>
      </c>
      <c r="AM7541">
        <v>0</v>
      </c>
    </row>
    <row r="7542" spans="1:39" x14ac:dyDescent="0.45">
      <c r="A7542" t="s">
        <v>30150</v>
      </c>
      <c r="B7542" t="s">
        <v>30151</v>
      </c>
      <c r="C7542" t="s">
        <v>30152</v>
      </c>
      <c r="D7542" t="s">
        <v>30153</v>
      </c>
      <c r="E7542" t="s">
        <v>343</v>
      </c>
      <c r="F7542" t="s">
        <v>1751</v>
      </c>
      <c r="G7542" t="s">
        <v>45</v>
      </c>
      <c r="H7542" t="s">
        <v>46</v>
      </c>
      <c r="I7542" t="s">
        <v>58</v>
      </c>
      <c r="J7542" t="s">
        <v>198</v>
      </c>
      <c r="K7542" t="s">
        <v>199</v>
      </c>
      <c r="L7542">
        <v>2</v>
      </c>
      <c r="M7542" s="1">
        <v>39752</v>
      </c>
      <c r="N7542" s="2">
        <v>39722</v>
      </c>
      <c r="O7542" t="s">
        <v>872</v>
      </c>
      <c r="P7542">
        <v>2008</v>
      </c>
      <c r="Q7542" s="1">
        <v>40331</v>
      </c>
      <c r="R7542" s="1">
        <v>40589</v>
      </c>
      <c r="S7542">
        <v>2300000</v>
      </c>
      <c r="T7542">
        <v>7000000</v>
      </c>
      <c r="U7542">
        <v>0</v>
      </c>
      <c r="V7542">
        <v>0</v>
      </c>
      <c r="W7542">
        <v>0</v>
      </c>
      <c r="X7542">
        <v>0</v>
      </c>
      <c r="Y7542">
        <v>0</v>
      </c>
      <c r="Z7542">
        <v>0</v>
      </c>
      <c r="AA7542">
        <v>0</v>
      </c>
      <c r="AB7542">
        <v>0</v>
      </c>
      <c r="AC7542">
        <v>0</v>
      </c>
      <c r="AD7542">
        <v>0</v>
      </c>
      <c r="AE7542">
        <v>0</v>
      </c>
      <c r="AF7542">
        <v>7000000</v>
      </c>
      <c r="AG7542">
        <v>0</v>
      </c>
      <c r="AH7542">
        <v>0</v>
      </c>
      <c r="AI7542">
        <v>0</v>
      </c>
      <c r="AJ7542">
        <v>0</v>
      </c>
      <c r="AK7542">
        <v>0</v>
      </c>
      <c r="AL7542">
        <v>0</v>
      </c>
      <c r="AM7542">
        <v>0</v>
      </c>
    </row>
    <row r="7543" spans="1:39" x14ac:dyDescent="0.45">
      <c r="A7543" t="s">
        <v>30154</v>
      </c>
      <c r="B7543" t="s">
        <v>30155</v>
      </c>
      <c r="C7543" t="s">
        <v>30156</v>
      </c>
      <c r="D7543" t="s">
        <v>30157</v>
      </c>
      <c r="E7543" t="s">
        <v>3384</v>
      </c>
      <c r="F7543" t="s">
        <v>30158</v>
      </c>
      <c r="G7543" t="s">
        <v>57</v>
      </c>
      <c r="H7543" t="s">
        <v>46</v>
      </c>
      <c r="I7543" t="s">
        <v>47</v>
      </c>
      <c r="J7543" t="s">
        <v>48</v>
      </c>
      <c r="K7543" t="s">
        <v>49</v>
      </c>
      <c r="L7543">
        <v>2</v>
      </c>
      <c r="M7543" s="1">
        <v>39814</v>
      </c>
      <c r="N7543" s="2">
        <v>39814</v>
      </c>
      <c r="O7543" t="s">
        <v>188</v>
      </c>
      <c r="P7543">
        <v>2009</v>
      </c>
      <c r="Q7543" s="1">
        <v>40318</v>
      </c>
      <c r="R7543" s="1">
        <v>41827</v>
      </c>
      <c r="S7543">
        <v>0</v>
      </c>
      <c r="T7543">
        <v>2599984</v>
      </c>
      <c r="U7543">
        <v>0</v>
      </c>
      <c r="V7543">
        <v>0</v>
      </c>
      <c r="W7543">
        <v>0</v>
      </c>
      <c r="X7543">
        <v>0</v>
      </c>
      <c r="Y7543">
        <v>0</v>
      </c>
      <c r="Z7543">
        <v>0</v>
      </c>
      <c r="AA7543">
        <v>0</v>
      </c>
      <c r="AB7543">
        <v>0</v>
      </c>
      <c r="AC7543">
        <v>0</v>
      </c>
      <c r="AD7543">
        <v>0</v>
      </c>
      <c r="AE7543">
        <v>0</v>
      </c>
      <c r="AF7543">
        <v>0</v>
      </c>
      <c r="AG7543">
        <v>0</v>
      </c>
      <c r="AH7543">
        <v>0</v>
      </c>
      <c r="AI7543">
        <v>0</v>
      </c>
      <c r="AJ7543">
        <v>0</v>
      </c>
      <c r="AK7543">
        <v>0</v>
      </c>
      <c r="AL7543">
        <v>0</v>
      </c>
      <c r="AM7543">
        <v>0</v>
      </c>
    </row>
    <row r="7544" spans="1:39" x14ac:dyDescent="0.45">
      <c r="A7544" t="s">
        <v>30159</v>
      </c>
      <c r="B7544" t="s">
        <v>30160</v>
      </c>
      <c r="C7544" t="s">
        <v>30161</v>
      </c>
      <c r="D7544" t="s">
        <v>30162</v>
      </c>
      <c r="E7544" t="s">
        <v>502</v>
      </c>
      <c r="F7544" t="s">
        <v>408</v>
      </c>
      <c r="G7544" t="s">
        <v>57</v>
      </c>
      <c r="H7544" t="s">
        <v>46</v>
      </c>
      <c r="I7544" t="s">
        <v>58</v>
      </c>
      <c r="J7544" t="s">
        <v>989</v>
      </c>
      <c r="K7544" t="s">
        <v>2101</v>
      </c>
      <c r="L7544">
        <v>1</v>
      </c>
      <c r="M7544" s="1">
        <v>40422</v>
      </c>
      <c r="N7544" s="2">
        <v>40422</v>
      </c>
      <c r="O7544" t="s">
        <v>200</v>
      </c>
      <c r="P7544">
        <v>2010</v>
      </c>
      <c r="Q7544" s="1">
        <v>40549</v>
      </c>
      <c r="R7544" s="1">
        <v>40549</v>
      </c>
      <c r="S7544">
        <v>0</v>
      </c>
      <c r="T7544">
        <v>5500000</v>
      </c>
      <c r="U7544">
        <v>0</v>
      </c>
      <c r="V7544">
        <v>0</v>
      </c>
      <c r="W7544">
        <v>0</v>
      </c>
      <c r="X7544">
        <v>0</v>
      </c>
      <c r="Y7544">
        <v>0</v>
      </c>
      <c r="Z7544">
        <v>0</v>
      </c>
      <c r="AA7544">
        <v>0</v>
      </c>
      <c r="AB7544">
        <v>0</v>
      </c>
      <c r="AC7544">
        <v>0</v>
      </c>
      <c r="AD7544">
        <v>0</v>
      </c>
      <c r="AE7544">
        <v>0</v>
      </c>
      <c r="AF7544">
        <v>5500000</v>
      </c>
      <c r="AG7544">
        <v>0</v>
      </c>
      <c r="AH7544">
        <v>0</v>
      </c>
      <c r="AI7544">
        <v>0</v>
      </c>
      <c r="AJ7544">
        <v>0</v>
      </c>
      <c r="AK7544">
        <v>0</v>
      </c>
      <c r="AL7544">
        <v>0</v>
      </c>
      <c r="AM7544">
        <v>0</v>
      </c>
    </row>
    <row r="7545" spans="1:39" x14ac:dyDescent="0.45">
      <c r="A7545" t="s">
        <v>30163</v>
      </c>
      <c r="B7545" t="s">
        <v>30164</v>
      </c>
      <c r="F7545" s="3">
        <v>12500</v>
      </c>
      <c r="G7545" t="s">
        <v>57</v>
      </c>
      <c r="H7545" t="s">
        <v>122</v>
      </c>
      <c r="J7545" t="s">
        <v>123</v>
      </c>
      <c r="K7545" t="s">
        <v>123</v>
      </c>
      <c r="L7545">
        <v>1</v>
      </c>
      <c r="Q7545" s="1">
        <v>41821</v>
      </c>
      <c r="R7545" s="1">
        <v>41821</v>
      </c>
      <c r="S7545">
        <v>12500</v>
      </c>
      <c r="T7545">
        <v>0</v>
      </c>
      <c r="U7545">
        <v>0</v>
      </c>
      <c r="V7545">
        <v>0</v>
      </c>
      <c r="W7545">
        <v>0</v>
      </c>
      <c r="X7545">
        <v>0</v>
      </c>
      <c r="Y7545">
        <v>0</v>
      </c>
      <c r="Z7545">
        <v>0</v>
      </c>
      <c r="AA7545">
        <v>0</v>
      </c>
      <c r="AB7545">
        <v>0</v>
      </c>
      <c r="AC7545">
        <v>0</v>
      </c>
      <c r="AD7545">
        <v>0</v>
      </c>
      <c r="AE7545">
        <v>0</v>
      </c>
      <c r="AF7545">
        <v>0</v>
      </c>
      <c r="AG7545">
        <v>0</v>
      </c>
      <c r="AH7545">
        <v>0</v>
      </c>
      <c r="AI7545">
        <v>0</v>
      </c>
      <c r="AJ7545">
        <v>0</v>
      </c>
      <c r="AK7545">
        <v>0</v>
      </c>
      <c r="AL7545">
        <v>0</v>
      </c>
      <c r="AM7545">
        <v>0</v>
      </c>
    </row>
    <row r="7546" spans="1:39" x14ac:dyDescent="0.45">
      <c r="A7546" t="s">
        <v>30165</v>
      </c>
      <c r="B7546" t="s">
        <v>30166</v>
      </c>
      <c r="C7546" t="s">
        <v>30167</v>
      </c>
      <c r="D7546" t="s">
        <v>30168</v>
      </c>
      <c r="E7546" t="s">
        <v>13646</v>
      </c>
      <c r="F7546" t="s">
        <v>30169</v>
      </c>
      <c r="G7546" t="s">
        <v>57</v>
      </c>
      <c r="H7546" t="s">
        <v>787</v>
      </c>
      <c r="J7546" t="s">
        <v>1427</v>
      </c>
      <c r="K7546" t="s">
        <v>1427</v>
      </c>
      <c r="L7546">
        <v>2</v>
      </c>
      <c r="M7546" s="1">
        <v>40861</v>
      </c>
      <c r="N7546" s="2">
        <v>40848</v>
      </c>
      <c r="O7546" t="s">
        <v>94</v>
      </c>
      <c r="P7546">
        <v>2011</v>
      </c>
      <c r="Q7546" s="1">
        <v>41044</v>
      </c>
      <c r="R7546" s="1">
        <v>41044</v>
      </c>
      <c r="S7546">
        <v>1520580</v>
      </c>
      <c r="T7546">
        <v>0</v>
      </c>
      <c r="U7546">
        <v>0</v>
      </c>
      <c r="V7546">
        <v>0</v>
      </c>
      <c r="W7546">
        <v>0</v>
      </c>
      <c r="X7546">
        <v>0</v>
      </c>
      <c r="Y7546">
        <v>0</v>
      </c>
      <c r="Z7546">
        <v>0</v>
      </c>
      <c r="AA7546">
        <v>0</v>
      </c>
      <c r="AB7546">
        <v>0</v>
      </c>
      <c r="AC7546">
        <v>0</v>
      </c>
      <c r="AD7546">
        <v>0</v>
      </c>
      <c r="AE7546">
        <v>0</v>
      </c>
      <c r="AF7546">
        <v>0</v>
      </c>
      <c r="AG7546">
        <v>0</v>
      </c>
      <c r="AH7546">
        <v>0</v>
      </c>
      <c r="AI7546">
        <v>0</v>
      </c>
      <c r="AJ7546">
        <v>0</v>
      </c>
      <c r="AK7546">
        <v>0</v>
      </c>
      <c r="AL7546">
        <v>0</v>
      </c>
      <c r="AM7546">
        <v>0</v>
      </c>
    </row>
    <row r="7547" spans="1:39" x14ac:dyDescent="0.45">
      <c r="A7547" t="s">
        <v>30170</v>
      </c>
      <c r="B7547" t="s">
        <v>30171</v>
      </c>
      <c r="C7547" t="s">
        <v>30172</v>
      </c>
      <c r="D7547" t="s">
        <v>247</v>
      </c>
      <c r="E7547" t="s">
        <v>248</v>
      </c>
      <c r="F7547" t="s">
        <v>30173</v>
      </c>
      <c r="G7547" t="s">
        <v>57</v>
      </c>
      <c r="H7547" t="s">
        <v>46</v>
      </c>
      <c r="I7547" t="s">
        <v>47</v>
      </c>
      <c r="J7547" t="s">
        <v>48</v>
      </c>
      <c r="K7547" t="s">
        <v>49</v>
      </c>
      <c r="L7547">
        <v>4</v>
      </c>
      <c r="M7547" s="1">
        <v>39706</v>
      </c>
      <c r="N7547" s="2">
        <v>39692</v>
      </c>
      <c r="O7547" t="s">
        <v>2173</v>
      </c>
      <c r="P7547">
        <v>2008</v>
      </c>
      <c r="Q7547" s="1">
        <v>40156</v>
      </c>
      <c r="R7547" s="1">
        <v>41618</v>
      </c>
      <c r="S7547">
        <v>0</v>
      </c>
      <c r="T7547">
        <v>10765001</v>
      </c>
      <c r="U7547">
        <v>0</v>
      </c>
      <c r="V7547">
        <v>0</v>
      </c>
      <c r="W7547">
        <v>0</v>
      </c>
      <c r="X7547">
        <v>0</v>
      </c>
      <c r="Y7547">
        <v>0</v>
      </c>
      <c r="Z7547">
        <v>0</v>
      </c>
      <c r="AA7547">
        <v>0</v>
      </c>
      <c r="AB7547">
        <v>0</v>
      </c>
      <c r="AC7547">
        <v>0</v>
      </c>
      <c r="AD7547">
        <v>0</v>
      </c>
      <c r="AE7547">
        <v>0</v>
      </c>
      <c r="AF7547">
        <v>3200000</v>
      </c>
      <c r="AG7547">
        <v>6000001</v>
      </c>
      <c r="AH7547">
        <v>0</v>
      </c>
      <c r="AI7547">
        <v>0</v>
      </c>
      <c r="AJ7547">
        <v>0</v>
      </c>
      <c r="AK7547">
        <v>0</v>
      </c>
      <c r="AL7547">
        <v>0</v>
      </c>
      <c r="AM7547">
        <v>0</v>
      </c>
    </row>
    <row r="7548" spans="1:39" x14ac:dyDescent="0.45">
      <c r="A7548" t="s">
        <v>30174</v>
      </c>
      <c r="B7548" t="s">
        <v>30175</v>
      </c>
      <c r="C7548" t="s">
        <v>30176</v>
      </c>
      <c r="D7548" t="s">
        <v>30177</v>
      </c>
      <c r="E7548" t="s">
        <v>330</v>
      </c>
      <c r="F7548" t="s">
        <v>109</v>
      </c>
      <c r="G7548" t="s">
        <v>57</v>
      </c>
      <c r="H7548" t="s">
        <v>46</v>
      </c>
      <c r="I7548" t="s">
        <v>1388</v>
      </c>
      <c r="J7548" t="s">
        <v>641</v>
      </c>
      <c r="K7548" t="s">
        <v>7397</v>
      </c>
      <c r="L7548">
        <v>1</v>
      </c>
      <c r="M7548" s="1">
        <v>41824</v>
      </c>
      <c r="N7548" s="2">
        <v>41821</v>
      </c>
      <c r="O7548" t="s">
        <v>243</v>
      </c>
      <c r="P7548">
        <v>2014</v>
      </c>
      <c r="Q7548" s="1">
        <v>41825</v>
      </c>
      <c r="R7548" s="1">
        <v>41825</v>
      </c>
      <c r="S7548">
        <v>0</v>
      </c>
      <c r="T7548">
        <v>0</v>
      </c>
      <c r="U7548">
        <v>0</v>
      </c>
      <c r="V7548">
        <v>0</v>
      </c>
      <c r="W7548">
        <v>0</v>
      </c>
      <c r="X7548">
        <v>0</v>
      </c>
      <c r="Y7548">
        <v>0</v>
      </c>
      <c r="Z7548">
        <v>0</v>
      </c>
      <c r="AA7548">
        <v>2000000</v>
      </c>
      <c r="AB7548">
        <v>0</v>
      </c>
      <c r="AC7548">
        <v>0</v>
      </c>
      <c r="AD7548">
        <v>0</v>
      </c>
      <c r="AE7548">
        <v>0</v>
      </c>
      <c r="AF7548">
        <v>0</v>
      </c>
      <c r="AG7548">
        <v>0</v>
      </c>
      <c r="AH7548">
        <v>0</v>
      </c>
      <c r="AI7548">
        <v>0</v>
      </c>
      <c r="AJ7548">
        <v>0</v>
      </c>
      <c r="AK7548">
        <v>0</v>
      </c>
      <c r="AL7548">
        <v>0</v>
      </c>
      <c r="AM7548">
        <v>0</v>
      </c>
    </row>
    <row r="7549" spans="1:39" x14ac:dyDescent="0.45">
      <c r="A7549" t="s">
        <v>30178</v>
      </c>
      <c r="B7549" t="s">
        <v>30179</v>
      </c>
      <c r="C7549" t="s">
        <v>30180</v>
      </c>
      <c r="D7549" t="s">
        <v>127</v>
      </c>
      <c r="E7549" t="s">
        <v>128</v>
      </c>
      <c r="F7549" s="3">
        <v>50000</v>
      </c>
      <c r="G7549" t="s">
        <v>57</v>
      </c>
      <c r="H7549" t="s">
        <v>14562</v>
      </c>
      <c r="J7549" t="s">
        <v>14563</v>
      </c>
      <c r="K7549" t="s">
        <v>14563</v>
      </c>
      <c r="L7549">
        <v>2</v>
      </c>
      <c r="M7549" s="1">
        <v>41061</v>
      </c>
      <c r="N7549" s="2">
        <v>41061</v>
      </c>
      <c r="O7549" t="s">
        <v>50</v>
      </c>
      <c r="P7549">
        <v>2012</v>
      </c>
      <c r="Q7549" s="1">
        <v>41122</v>
      </c>
      <c r="R7549" s="1">
        <v>41786</v>
      </c>
      <c r="S7549">
        <v>0</v>
      </c>
      <c r="T7549">
        <v>0</v>
      </c>
      <c r="U7549">
        <v>0</v>
      </c>
      <c r="V7549">
        <v>0</v>
      </c>
      <c r="W7549">
        <v>0</v>
      </c>
      <c r="X7549">
        <v>0</v>
      </c>
      <c r="Y7549">
        <v>0</v>
      </c>
      <c r="Z7549">
        <v>50000</v>
      </c>
      <c r="AA7549">
        <v>0</v>
      </c>
      <c r="AB7549">
        <v>0</v>
      </c>
      <c r="AC7549">
        <v>0</v>
      </c>
      <c r="AD7549">
        <v>0</v>
      </c>
      <c r="AE7549">
        <v>0</v>
      </c>
      <c r="AF7549">
        <v>0</v>
      </c>
      <c r="AG7549">
        <v>0</v>
      </c>
      <c r="AH7549">
        <v>0</v>
      </c>
      <c r="AI7549">
        <v>0</v>
      </c>
      <c r="AJ7549">
        <v>0</v>
      </c>
      <c r="AK7549">
        <v>0</v>
      </c>
      <c r="AL7549">
        <v>0</v>
      </c>
      <c r="AM7549">
        <v>0</v>
      </c>
    </row>
    <row r="7550" spans="1:39" x14ac:dyDescent="0.45">
      <c r="A7550" t="s">
        <v>30181</v>
      </c>
      <c r="B7550" t="s">
        <v>30182</v>
      </c>
      <c r="C7550" t="s">
        <v>30183</v>
      </c>
      <c r="D7550" t="s">
        <v>30184</v>
      </c>
      <c r="E7550" t="s">
        <v>99</v>
      </c>
      <c r="F7550" t="s">
        <v>7031</v>
      </c>
      <c r="G7550" t="s">
        <v>101</v>
      </c>
      <c r="H7550" t="s">
        <v>508</v>
      </c>
      <c r="J7550" t="s">
        <v>5027</v>
      </c>
      <c r="K7550" t="s">
        <v>14625</v>
      </c>
      <c r="L7550">
        <v>2</v>
      </c>
      <c r="M7550" s="1">
        <v>39485</v>
      </c>
      <c r="N7550" s="2">
        <v>39479</v>
      </c>
      <c r="O7550" t="s">
        <v>181</v>
      </c>
      <c r="P7550">
        <v>2008</v>
      </c>
      <c r="Q7550" s="1">
        <v>39510</v>
      </c>
      <c r="R7550" s="1">
        <v>39515</v>
      </c>
      <c r="S7550">
        <v>0</v>
      </c>
      <c r="T7550">
        <v>2500000</v>
      </c>
      <c r="U7550">
        <v>0</v>
      </c>
      <c r="V7550">
        <v>0</v>
      </c>
      <c r="W7550">
        <v>0</v>
      </c>
      <c r="X7550">
        <v>0</v>
      </c>
      <c r="Y7550">
        <v>100000</v>
      </c>
      <c r="Z7550">
        <v>0</v>
      </c>
      <c r="AA7550">
        <v>0</v>
      </c>
      <c r="AB7550">
        <v>0</v>
      </c>
      <c r="AC7550">
        <v>0</v>
      </c>
      <c r="AD7550">
        <v>0</v>
      </c>
      <c r="AE7550">
        <v>0</v>
      </c>
      <c r="AF7550">
        <v>2500000</v>
      </c>
      <c r="AG7550">
        <v>0</v>
      </c>
      <c r="AH7550">
        <v>0</v>
      </c>
      <c r="AI7550">
        <v>0</v>
      </c>
      <c r="AJ7550">
        <v>0</v>
      </c>
      <c r="AK7550">
        <v>0</v>
      </c>
      <c r="AL7550">
        <v>0</v>
      </c>
      <c r="AM7550">
        <v>0</v>
      </c>
    </row>
    <row r="7551" spans="1:39" x14ac:dyDescent="0.45">
      <c r="A7551" t="s">
        <v>30185</v>
      </c>
      <c r="B7551" t="s">
        <v>30186</v>
      </c>
      <c r="C7551" t="s">
        <v>30187</v>
      </c>
      <c r="F7551" t="s">
        <v>114</v>
      </c>
      <c r="G7551" t="s">
        <v>57</v>
      </c>
      <c r="H7551" t="s">
        <v>46</v>
      </c>
      <c r="I7551" t="s">
        <v>47</v>
      </c>
      <c r="J7551" t="s">
        <v>48</v>
      </c>
      <c r="K7551" t="s">
        <v>49</v>
      </c>
      <c r="L7551">
        <v>2</v>
      </c>
      <c r="M7551" s="1">
        <v>40544</v>
      </c>
      <c r="N7551" s="2">
        <v>40544</v>
      </c>
      <c r="O7551" t="s">
        <v>528</v>
      </c>
      <c r="P7551">
        <v>2011</v>
      </c>
      <c r="Q7551" s="1">
        <v>40544</v>
      </c>
      <c r="R7551" s="1">
        <v>40946</v>
      </c>
      <c r="S7551">
        <v>0</v>
      </c>
      <c r="T7551">
        <v>0</v>
      </c>
      <c r="U7551">
        <v>0</v>
      </c>
      <c r="V7551">
        <v>0</v>
      </c>
      <c r="W7551">
        <v>0</v>
      </c>
      <c r="X7551">
        <v>0</v>
      </c>
      <c r="Y7551">
        <v>0</v>
      </c>
      <c r="Z7551">
        <v>0</v>
      </c>
      <c r="AA7551">
        <v>0</v>
      </c>
      <c r="AB7551">
        <v>0</v>
      </c>
      <c r="AC7551">
        <v>0</v>
      </c>
      <c r="AD7551">
        <v>0</v>
      </c>
      <c r="AE7551">
        <v>0</v>
      </c>
      <c r="AF7551">
        <v>0</v>
      </c>
      <c r="AG7551">
        <v>0</v>
      </c>
      <c r="AH7551">
        <v>0</v>
      </c>
      <c r="AI7551">
        <v>0</v>
      </c>
      <c r="AJ7551">
        <v>0</v>
      </c>
      <c r="AK7551">
        <v>0</v>
      </c>
      <c r="AL7551">
        <v>0</v>
      </c>
      <c r="AM7551">
        <v>0</v>
      </c>
    </row>
    <row r="7552" spans="1:39" x14ac:dyDescent="0.45">
      <c r="A7552" t="s">
        <v>30188</v>
      </c>
      <c r="B7552" t="s">
        <v>30189</v>
      </c>
      <c r="D7552" t="s">
        <v>228</v>
      </c>
      <c r="E7552" t="s">
        <v>229</v>
      </c>
      <c r="F7552" t="s">
        <v>114</v>
      </c>
      <c r="G7552" t="s">
        <v>57</v>
      </c>
      <c r="H7552" t="s">
        <v>46</v>
      </c>
      <c r="I7552" t="s">
        <v>136</v>
      </c>
      <c r="J7552" t="s">
        <v>3537</v>
      </c>
      <c r="K7552" t="s">
        <v>3537</v>
      </c>
      <c r="L7552">
        <v>1</v>
      </c>
      <c r="M7552" s="1">
        <v>40641</v>
      </c>
      <c r="N7552" s="2">
        <v>40634</v>
      </c>
      <c r="O7552" t="s">
        <v>76</v>
      </c>
      <c r="P7552">
        <v>2011</v>
      </c>
      <c r="Q7552" s="1">
        <v>40638</v>
      </c>
      <c r="R7552" s="1">
        <v>40638</v>
      </c>
      <c r="S7552">
        <v>0</v>
      </c>
      <c r="T7552">
        <v>0</v>
      </c>
      <c r="U7552">
        <v>0</v>
      </c>
      <c r="V7552">
        <v>0</v>
      </c>
      <c r="W7552">
        <v>0</v>
      </c>
      <c r="X7552">
        <v>0</v>
      </c>
      <c r="Y7552">
        <v>0</v>
      </c>
      <c r="Z7552">
        <v>0</v>
      </c>
      <c r="AA7552">
        <v>0</v>
      </c>
      <c r="AB7552">
        <v>0</v>
      </c>
      <c r="AC7552">
        <v>0</v>
      </c>
      <c r="AD7552">
        <v>0</v>
      </c>
      <c r="AE7552">
        <v>0</v>
      </c>
      <c r="AF7552">
        <v>0</v>
      </c>
      <c r="AG7552">
        <v>0</v>
      </c>
      <c r="AH7552">
        <v>0</v>
      </c>
      <c r="AI7552">
        <v>0</v>
      </c>
      <c r="AJ7552">
        <v>0</v>
      </c>
      <c r="AK7552">
        <v>0</v>
      </c>
      <c r="AL7552">
        <v>0</v>
      </c>
      <c r="AM7552">
        <v>0</v>
      </c>
    </row>
    <row r="7553" spans="1:39" x14ac:dyDescent="0.45">
      <c r="A7553" t="s">
        <v>30190</v>
      </c>
      <c r="B7553" t="s">
        <v>30191</v>
      </c>
      <c r="C7553" t="s">
        <v>30192</v>
      </c>
      <c r="D7553" t="s">
        <v>30193</v>
      </c>
      <c r="E7553" t="s">
        <v>1491</v>
      </c>
      <c r="F7553" s="3">
        <v>25000</v>
      </c>
      <c r="G7553" t="s">
        <v>57</v>
      </c>
      <c r="H7553" t="s">
        <v>46</v>
      </c>
      <c r="I7553" t="s">
        <v>47</v>
      </c>
      <c r="J7553" t="s">
        <v>48</v>
      </c>
      <c r="K7553" t="s">
        <v>49</v>
      </c>
      <c r="L7553">
        <v>1</v>
      </c>
      <c r="M7553" s="1">
        <v>41061</v>
      </c>
      <c r="N7553" s="2">
        <v>41061</v>
      </c>
      <c r="O7553" t="s">
        <v>50</v>
      </c>
      <c r="P7553">
        <v>2012</v>
      </c>
      <c r="Q7553" s="1">
        <v>41064</v>
      </c>
      <c r="R7553" s="1">
        <v>41064</v>
      </c>
      <c r="S7553">
        <v>25000</v>
      </c>
      <c r="T7553">
        <v>0</v>
      </c>
      <c r="U7553">
        <v>0</v>
      </c>
      <c r="V7553">
        <v>0</v>
      </c>
      <c r="W7553">
        <v>0</v>
      </c>
      <c r="X7553">
        <v>0</v>
      </c>
      <c r="Y7553">
        <v>0</v>
      </c>
      <c r="Z7553">
        <v>0</v>
      </c>
      <c r="AA7553">
        <v>0</v>
      </c>
      <c r="AB7553">
        <v>0</v>
      </c>
      <c r="AC7553">
        <v>0</v>
      </c>
      <c r="AD7553">
        <v>0</v>
      </c>
      <c r="AE7553">
        <v>0</v>
      </c>
      <c r="AF7553">
        <v>0</v>
      </c>
      <c r="AG7553">
        <v>0</v>
      </c>
      <c r="AH7553">
        <v>0</v>
      </c>
      <c r="AI7553">
        <v>0</v>
      </c>
      <c r="AJ7553">
        <v>0</v>
      </c>
      <c r="AK7553">
        <v>0</v>
      </c>
      <c r="AL7553">
        <v>0</v>
      </c>
      <c r="AM7553">
        <v>0</v>
      </c>
    </row>
    <row r="7554" spans="1:39" x14ac:dyDescent="0.45">
      <c r="A7554" t="s">
        <v>30194</v>
      </c>
      <c r="B7554" t="s">
        <v>30195</v>
      </c>
      <c r="C7554" t="s">
        <v>30196</v>
      </c>
      <c r="D7554" t="s">
        <v>293</v>
      </c>
      <c r="E7554" t="s">
        <v>294</v>
      </c>
      <c r="F7554" t="s">
        <v>30197</v>
      </c>
      <c r="G7554" t="s">
        <v>57</v>
      </c>
      <c r="H7554" t="s">
        <v>192</v>
      </c>
      <c r="J7554" t="s">
        <v>4100</v>
      </c>
      <c r="K7554" t="s">
        <v>7231</v>
      </c>
      <c r="L7554">
        <v>1</v>
      </c>
      <c r="M7554" s="1">
        <v>40345</v>
      </c>
      <c r="N7554" s="2">
        <v>40330</v>
      </c>
      <c r="O7554" t="s">
        <v>1166</v>
      </c>
      <c r="P7554">
        <v>2010</v>
      </c>
      <c r="Q7554" s="1">
        <v>40557</v>
      </c>
      <c r="R7554" s="1">
        <v>40557</v>
      </c>
      <c r="S7554">
        <v>0</v>
      </c>
      <c r="T7554">
        <v>867685</v>
      </c>
      <c r="U7554">
        <v>0</v>
      </c>
      <c r="V7554">
        <v>0</v>
      </c>
      <c r="W7554">
        <v>0</v>
      </c>
      <c r="X7554">
        <v>0</v>
      </c>
      <c r="Y7554">
        <v>0</v>
      </c>
      <c r="Z7554">
        <v>0</v>
      </c>
      <c r="AA7554">
        <v>0</v>
      </c>
      <c r="AB7554">
        <v>0</v>
      </c>
      <c r="AC7554">
        <v>0</v>
      </c>
      <c r="AD7554">
        <v>0</v>
      </c>
      <c r="AE7554">
        <v>0</v>
      </c>
      <c r="AF7554">
        <v>0</v>
      </c>
      <c r="AG7554">
        <v>0</v>
      </c>
      <c r="AH7554">
        <v>0</v>
      </c>
      <c r="AI7554">
        <v>0</v>
      </c>
      <c r="AJ7554">
        <v>0</v>
      </c>
      <c r="AK7554">
        <v>0</v>
      </c>
      <c r="AL7554">
        <v>0</v>
      </c>
      <c r="AM7554">
        <v>0</v>
      </c>
    </row>
    <row r="7555" spans="1:39" x14ac:dyDescent="0.45">
      <c r="A7555" t="s">
        <v>30198</v>
      </c>
      <c r="B7555" t="s">
        <v>30199</v>
      </c>
      <c r="C7555" t="s">
        <v>30200</v>
      </c>
      <c r="D7555" t="s">
        <v>558</v>
      </c>
      <c r="E7555" t="s">
        <v>559</v>
      </c>
      <c r="F7555" t="s">
        <v>30201</v>
      </c>
      <c r="G7555" t="s">
        <v>57</v>
      </c>
      <c r="H7555" t="s">
        <v>46</v>
      </c>
      <c r="I7555" t="s">
        <v>115</v>
      </c>
      <c r="J7555" t="s">
        <v>116</v>
      </c>
      <c r="K7555" t="s">
        <v>117</v>
      </c>
      <c r="L7555">
        <v>3</v>
      </c>
      <c r="M7555" s="1">
        <v>39448</v>
      </c>
      <c r="N7555" s="2">
        <v>39448</v>
      </c>
      <c r="O7555" t="s">
        <v>181</v>
      </c>
      <c r="P7555">
        <v>2008</v>
      </c>
      <c r="Q7555" s="1">
        <v>40162</v>
      </c>
      <c r="R7555" s="1">
        <v>41114</v>
      </c>
      <c r="S7555">
        <v>2408500</v>
      </c>
      <c r="T7555">
        <v>335000</v>
      </c>
      <c r="U7555">
        <v>0</v>
      </c>
      <c r="V7555">
        <v>0</v>
      </c>
      <c r="W7555">
        <v>0</v>
      </c>
      <c r="X7555">
        <v>0</v>
      </c>
      <c r="Y7555">
        <v>0</v>
      </c>
      <c r="Z7555">
        <v>0</v>
      </c>
      <c r="AA7555">
        <v>0</v>
      </c>
      <c r="AB7555">
        <v>0</v>
      </c>
      <c r="AC7555">
        <v>0</v>
      </c>
      <c r="AD7555">
        <v>0</v>
      </c>
      <c r="AE7555">
        <v>0</v>
      </c>
      <c r="AF7555">
        <v>335000</v>
      </c>
      <c r="AG7555">
        <v>0</v>
      </c>
      <c r="AH7555">
        <v>0</v>
      </c>
      <c r="AI7555">
        <v>0</v>
      </c>
      <c r="AJ7555">
        <v>0</v>
      </c>
      <c r="AK7555">
        <v>0</v>
      </c>
      <c r="AL7555">
        <v>0</v>
      </c>
      <c r="AM7555">
        <v>0</v>
      </c>
    </row>
    <row r="7556" spans="1:39" x14ac:dyDescent="0.45">
      <c r="A7556" t="s">
        <v>30202</v>
      </c>
      <c r="B7556" t="s">
        <v>30203</v>
      </c>
      <c r="C7556" t="s">
        <v>30204</v>
      </c>
      <c r="D7556" t="s">
        <v>88</v>
      </c>
      <c r="E7556" t="s">
        <v>89</v>
      </c>
      <c r="F7556" t="s">
        <v>30205</v>
      </c>
      <c r="G7556" t="s">
        <v>57</v>
      </c>
      <c r="H7556" t="s">
        <v>482</v>
      </c>
      <c r="J7556" t="s">
        <v>483</v>
      </c>
      <c r="K7556" t="s">
        <v>483</v>
      </c>
      <c r="L7556">
        <v>1</v>
      </c>
      <c r="Q7556" s="1">
        <v>39196</v>
      </c>
      <c r="R7556" s="1">
        <v>39196</v>
      </c>
      <c r="S7556">
        <v>0</v>
      </c>
      <c r="T7556">
        <v>1830000</v>
      </c>
      <c r="U7556">
        <v>0</v>
      </c>
      <c r="V7556">
        <v>0</v>
      </c>
      <c r="W7556">
        <v>0</v>
      </c>
      <c r="X7556">
        <v>0</v>
      </c>
      <c r="Y7556">
        <v>0</v>
      </c>
      <c r="Z7556">
        <v>0</v>
      </c>
      <c r="AA7556">
        <v>0</v>
      </c>
      <c r="AB7556">
        <v>0</v>
      </c>
      <c r="AC7556">
        <v>0</v>
      </c>
      <c r="AD7556">
        <v>0</v>
      </c>
      <c r="AE7556">
        <v>0</v>
      </c>
      <c r="AF7556">
        <v>0</v>
      </c>
      <c r="AG7556">
        <v>0</v>
      </c>
      <c r="AH7556">
        <v>0</v>
      </c>
      <c r="AI7556">
        <v>0</v>
      </c>
      <c r="AJ7556">
        <v>0</v>
      </c>
      <c r="AK7556">
        <v>0</v>
      </c>
      <c r="AL7556">
        <v>0</v>
      </c>
      <c r="AM7556">
        <v>0</v>
      </c>
    </row>
    <row r="7557" spans="1:39" x14ac:dyDescent="0.45">
      <c r="A7557" t="s">
        <v>30206</v>
      </c>
      <c r="B7557" t="s">
        <v>30207</v>
      </c>
      <c r="C7557" t="s">
        <v>30208</v>
      </c>
      <c r="D7557" t="s">
        <v>3383</v>
      </c>
      <c r="E7557" t="s">
        <v>3384</v>
      </c>
      <c r="F7557" t="s">
        <v>30209</v>
      </c>
      <c r="G7557" t="s">
        <v>57</v>
      </c>
      <c r="H7557" t="s">
        <v>46</v>
      </c>
      <c r="I7557" t="s">
        <v>1095</v>
      </c>
      <c r="J7557" t="s">
        <v>3880</v>
      </c>
      <c r="K7557" t="s">
        <v>3880</v>
      </c>
      <c r="L7557">
        <v>1</v>
      </c>
      <c r="M7557" s="1">
        <v>35065</v>
      </c>
      <c r="N7557" s="2">
        <v>35065</v>
      </c>
      <c r="O7557" t="s">
        <v>3501</v>
      </c>
      <c r="P7557">
        <v>1996</v>
      </c>
      <c r="Q7557" s="1">
        <v>41682</v>
      </c>
      <c r="R7557" s="1">
        <v>41682</v>
      </c>
      <c r="S7557">
        <v>0</v>
      </c>
      <c r="T7557">
        <v>0</v>
      </c>
      <c r="U7557">
        <v>0</v>
      </c>
      <c r="V7557">
        <v>0</v>
      </c>
      <c r="W7557">
        <v>0</v>
      </c>
      <c r="X7557">
        <v>0</v>
      </c>
      <c r="Y7557">
        <v>0</v>
      </c>
      <c r="Z7557">
        <v>163387</v>
      </c>
      <c r="AA7557">
        <v>0</v>
      </c>
      <c r="AB7557">
        <v>0</v>
      </c>
      <c r="AC7557">
        <v>0</v>
      </c>
      <c r="AD7557">
        <v>0</v>
      </c>
      <c r="AE7557">
        <v>0</v>
      </c>
      <c r="AF7557">
        <v>0</v>
      </c>
      <c r="AG7557">
        <v>0</v>
      </c>
      <c r="AH7557">
        <v>0</v>
      </c>
      <c r="AI7557">
        <v>0</v>
      </c>
      <c r="AJ7557">
        <v>0</v>
      </c>
      <c r="AK7557">
        <v>0</v>
      </c>
      <c r="AL7557">
        <v>0</v>
      </c>
      <c r="AM7557">
        <v>0</v>
      </c>
    </row>
    <row r="7558" spans="1:39" x14ac:dyDescent="0.45">
      <c r="A7558" t="s">
        <v>30210</v>
      </c>
      <c r="B7558" t="s">
        <v>30211</v>
      </c>
      <c r="C7558" t="s">
        <v>30212</v>
      </c>
      <c r="D7558" t="s">
        <v>293</v>
      </c>
      <c r="E7558" t="s">
        <v>294</v>
      </c>
      <c r="F7558" t="s">
        <v>30213</v>
      </c>
      <c r="G7558" t="s">
        <v>57</v>
      </c>
      <c r="H7558" t="s">
        <v>46</v>
      </c>
      <c r="I7558" t="s">
        <v>1298</v>
      </c>
      <c r="J7558" t="s">
        <v>1299</v>
      </c>
      <c r="K7558" t="s">
        <v>1299</v>
      </c>
      <c r="L7558">
        <v>2</v>
      </c>
      <c r="M7558" s="1">
        <v>39448</v>
      </c>
      <c r="N7558" s="2">
        <v>39448</v>
      </c>
      <c r="O7558" t="s">
        <v>181</v>
      </c>
      <c r="P7558">
        <v>2008</v>
      </c>
      <c r="Q7558" s="1">
        <v>40763</v>
      </c>
      <c r="R7558" s="1">
        <v>41148</v>
      </c>
      <c r="S7558">
        <v>0</v>
      </c>
      <c r="T7558">
        <v>6361722</v>
      </c>
      <c r="U7558">
        <v>0</v>
      </c>
      <c r="V7558">
        <v>0</v>
      </c>
      <c r="W7558">
        <v>0</v>
      </c>
      <c r="X7558">
        <v>0</v>
      </c>
      <c r="Y7558">
        <v>0</v>
      </c>
      <c r="Z7558">
        <v>0</v>
      </c>
      <c r="AA7558">
        <v>0</v>
      </c>
      <c r="AB7558">
        <v>0</v>
      </c>
      <c r="AC7558">
        <v>0</v>
      </c>
      <c r="AD7558">
        <v>0</v>
      </c>
      <c r="AE7558">
        <v>0</v>
      </c>
      <c r="AF7558">
        <v>0</v>
      </c>
      <c r="AG7558">
        <v>0</v>
      </c>
      <c r="AH7558">
        <v>0</v>
      </c>
      <c r="AI7558">
        <v>0</v>
      </c>
      <c r="AJ7558">
        <v>0</v>
      </c>
      <c r="AK7558">
        <v>0</v>
      </c>
      <c r="AL7558">
        <v>0</v>
      </c>
      <c r="AM7558">
        <v>0</v>
      </c>
    </row>
    <row r="7559" spans="1:39" x14ac:dyDescent="0.45">
      <c r="A7559" t="s">
        <v>30214</v>
      </c>
      <c r="B7559" t="s">
        <v>30215</v>
      </c>
      <c r="D7559" t="s">
        <v>2191</v>
      </c>
      <c r="E7559" t="s">
        <v>2192</v>
      </c>
      <c r="F7559" t="s">
        <v>114</v>
      </c>
      <c r="G7559" t="s">
        <v>57</v>
      </c>
      <c r="H7559" t="s">
        <v>46</v>
      </c>
      <c r="I7559" t="s">
        <v>1095</v>
      </c>
      <c r="J7559" t="s">
        <v>8635</v>
      </c>
      <c r="K7559" t="s">
        <v>8635</v>
      </c>
      <c r="L7559">
        <v>1</v>
      </c>
      <c r="M7559" s="1">
        <v>40725</v>
      </c>
      <c r="N7559" s="2">
        <v>40725</v>
      </c>
      <c r="O7559" t="s">
        <v>250</v>
      </c>
      <c r="P7559">
        <v>2011</v>
      </c>
      <c r="Q7559" s="1">
        <v>40577</v>
      </c>
      <c r="R7559" s="1">
        <v>40577</v>
      </c>
      <c r="S7559">
        <v>0</v>
      </c>
      <c r="T7559">
        <v>0</v>
      </c>
      <c r="U7559">
        <v>0</v>
      </c>
      <c r="V7559">
        <v>0</v>
      </c>
      <c r="W7559">
        <v>0</v>
      </c>
      <c r="X7559">
        <v>0</v>
      </c>
      <c r="Y7559">
        <v>0</v>
      </c>
      <c r="Z7559">
        <v>0</v>
      </c>
      <c r="AA7559">
        <v>0</v>
      </c>
      <c r="AB7559">
        <v>0</v>
      </c>
      <c r="AC7559">
        <v>0</v>
      </c>
      <c r="AD7559">
        <v>0</v>
      </c>
      <c r="AE7559">
        <v>0</v>
      </c>
      <c r="AF7559">
        <v>0</v>
      </c>
      <c r="AG7559">
        <v>0</v>
      </c>
      <c r="AH7559">
        <v>0</v>
      </c>
      <c r="AI7559">
        <v>0</v>
      </c>
      <c r="AJ7559">
        <v>0</v>
      </c>
      <c r="AK7559">
        <v>0</v>
      </c>
      <c r="AL7559">
        <v>0</v>
      </c>
      <c r="AM7559">
        <v>0</v>
      </c>
    </row>
    <row r="7560" spans="1:39" x14ac:dyDescent="0.45">
      <c r="A7560" t="s">
        <v>30216</v>
      </c>
      <c r="B7560" t="s">
        <v>30217</v>
      </c>
      <c r="F7560" t="s">
        <v>114</v>
      </c>
      <c r="G7560" t="s">
        <v>57</v>
      </c>
      <c r="L7560">
        <v>1</v>
      </c>
      <c r="Q7560" s="1">
        <v>39190</v>
      </c>
      <c r="R7560" s="1">
        <v>39190</v>
      </c>
      <c r="S7560">
        <v>0</v>
      </c>
      <c r="T7560">
        <v>0</v>
      </c>
      <c r="U7560">
        <v>0</v>
      </c>
      <c r="V7560">
        <v>0</v>
      </c>
      <c r="W7560">
        <v>0</v>
      </c>
      <c r="X7560">
        <v>0</v>
      </c>
      <c r="Y7560">
        <v>0</v>
      </c>
      <c r="Z7560">
        <v>0</v>
      </c>
      <c r="AA7560">
        <v>0</v>
      </c>
      <c r="AB7560">
        <v>0</v>
      </c>
      <c r="AC7560">
        <v>0</v>
      </c>
      <c r="AD7560">
        <v>0</v>
      </c>
      <c r="AE7560">
        <v>0</v>
      </c>
      <c r="AF7560">
        <v>0</v>
      </c>
      <c r="AG7560">
        <v>0</v>
      </c>
      <c r="AH7560">
        <v>0</v>
      </c>
      <c r="AI7560">
        <v>0</v>
      </c>
      <c r="AJ7560">
        <v>0</v>
      </c>
      <c r="AK7560">
        <v>0</v>
      </c>
      <c r="AL7560">
        <v>0</v>
      </c>
      <c r="AM7560">
        <v>0</v>
      </c>
    </row>
    <row r="7561" spans="1:39" x14ac:dyDescent="0.45">
      <c r="A7561" t="s">
        <v>30218</v>
      </c>
      <c r="B7561" t="s">
        <v>30219</v>
      </c>
      <c r="C7561" t="s">
        <v>30220</v>
      </c>
      <c r="D7561" t="s">
        <v>558</v>
      </c>
      <c r="E7561" t="s">
        <v>559</v>
      </c>
      <c r="F7561" s="3">
        <v>40000</v>
      </c>
      <c r="G7561" t="s">
        <v>57</v>
      </c>
      <c r="H7561" t="s">
        <v>14562</v>
      </c>
      <c r="J7561" t="s">
        <v>30221</v>
      </c>
      <c r="K7561" t="s">
        <v>30221</v>
      </c>
      <c r="L7561">
        <v>1</v>
      </c>
      <c r="M7561" s="1">
        <v>41244</v>
      </c>
      <c r="N7561" s="2">
        <v>41244</v>
      </c>
      <c r="O7561" t="s">
        <v>67</v>
      </c>
      <c r="P7561">
        <v>2012</v>
      </c>
      <c r="Q7561" s="1">
        <v>40948</v>
      </c>
      <c r="R7561" s="1">
        <v>40948</v>
      </c>
      <c r="S7561">
        <v>40000</v>
      </c>
      <c r="T7561">
        <v>0</v>
      </c>
      <c r="U7561">
        <v>0</v>
      </c>
      <c r="V7561">
        <v>0</v>
      </c>
      <c r="W7561">
        <v>0</v>
      </c>
      <c r="X7561">
        <v>0</v>
      </c>
      <c r="Y7561">
        <v>0</v>
      </c>
      <c r="Z7561">
        <v>0</v>
      </c>
      <c r="AA7561">
        <v>0</v>
      </c>
      <c r="AB7561">
        <v>0</v>
      </c>
      <c r="AC7561">
        <v>0</v>
      </c>
      <c r="AD7561">
        <v>0</v>
      </c>
      <c r="AE7561">
        <v>0</v>
      </c>
      <c r="AF7561">
        <v>0</v>
      </c>
      <c r="AG7561">
        <v>0</v>
      </c>
      <c r="AH7561">
        <v>0</v>
      </c>
      <c r="AI7561">
        <v>0</v>
      </c>
      <c r="AJ7561">
        <v>0</v>
      </c>
      <c r="AK7561">
        <v>0</v>
      </c>
      <c r="AL7561">
        <v>0</v>
      </c>
      <c r="AM7561">
        <v>0</v>
      </c>
    </row>
    <row r="7562" spans="1:39" x14ac:dyDescent="0.45">
      <c r="A7562" t="s">
        <v>30222</v>
      </c>
      <c r="B7562" t="s">
        <v>30223</v>
      </c>
      <c r="C7562" t="s">
        <v>30224</v>
      </c>
      <c r="D7562" t="s">
        <v>30225</v>
      </c>
      <c r="E7562" t="s">
        <v>585</v>
      </c>
      <c r="F7562" t="s">
        <v>20234</v>
      </c>
      <c r="G7562" t="s">
        <v>45</v>
      </c>
      <c r="H7562" t="s">
        <v>46</v>
      </c>
      <c r="I7562" t="s">
        <v>58</v>
      </c>
      <c r="J7562" t="s">
        <v>198</v>
      </c>
      <c r="K7562" t="s">
        <v>199</v>
      </c>
      <c r="L7562">
        <v>2</v>
      </c>
      <c r="M7562" s="1">
        <v>39814</v>
      </c>
      <c r="N7562" s="2">
        <v>39814</v>
      </c>
      <c r="O7562" t="s">
        <v>188</v>
      </c>
      <c r="P7562">
        <v>2009</v>
      </c>
      <c r="Q7562" s="1">
        <v>40091</v>
      </c>
      <c r="R7562" s="1">
        <v>40848</v>
      </c>
      <c r="S7562">
        <v>0</v>
      </c>
      <c r="T7562">
        <v>15500000</v>
      </c>
      <c r="U7562">
        <v>0</v>
      </c>
      <c r="V7562">
        <v>0</v>
      </c>
      <c r="W7562">
        <v>0</v>
      </c>
      <c r="X7562">
        <v>0</v>
      </c>
      <c r="Y7562">
        <v>0</v>
      </c>
      <c r="Z7562">
        <v>0</v>
      </c>
      <c r="AA7562">
        <v>0</v>
      </c>
      <c r="AB7562">
        <v>0</v>
      </c>
      <c r="AC7562">
        <v>0</v>
      </c>
      <c r="AD7562">
        <v>0</v>
      </c>
      <c r="AE7562">
        <v>0</v>
      </c>
      <c r="AF7562">
        <v>4500000</v>
      </c>
      <c r="AG7562">
        <v>11000000</v>
      </c>
      <c r="AH7562">
        <v>0</v>
      </c>
      <c r="AI7562">
        <v>0</v>
      </c>
      <c r="AJ7562">
        <v>0</v>
      </c>
      <c r="AK7562">
        <v>0</v>
      </c>
      <c r="AL7562">
        <v>0</v>
      </c>
      <c r="AM7562">
        <v>0</v>
      </c>
    </row>
    <row r="7563" spans="1:39" x14ac:dyDescent="0.45">
      <c r="A7563" t="s">
        <v>30226</v>
      </c>
      <c r="B7563" t="s">
        <v>30227</v>
      </c>
      <c r="C7563" t="s">
        <v>30228</v>
      </c>
      <c r="D7563" t="s">
        <v>30229</v>
      </c>
      <c r="E7563" t="s">
        <v>55</v>
      </c>
      <c r="F7563" s="3">
        <v>50000</v>
      </c>
      <c r="G7563" t="s">
        <v>57</v>
      </c>
      <c r="H7563" t="s">
        <v>46</v>
      </c>
      <c r="I7563" t="s">
        <v>802</v>
      </c>
      <c r="J7563" t="s">
        <v>803</v>
      </c>
      <c r="K7563" t="s">
        <v>803</v>
      </c>
      <c r="L7563">
        <v>1</v>
      </c>
      <c r="M7563" s="1">
        <v>40949</v>
      </c>
      <c r="N7563" s="2">
        <v>40940</v>
      </c>
      <c r="O7563" t="s">
        <v>132</v>
      </c>
      <c r="P7563">
        <v>2012</v>
      </c>
      <c r="Q7563" s="1">
        <v>41759</v>
      </c>
      <c r="R7563" s="1">
        <v>41759</v>
      </c>
      <c r="S7563">
        <v>0</v>
      </c>
      <c r="T7563">
        <v>50000</v>
      </c>
      <c r="U7563">
        <v>0</v>
      </c>
      <c r="V7563">
        <v>0</v>
      </c>
      <c r="W7563">
        <v>0</v>
      </c>
      <c r="X7563">
        <v>0</v>
      </c>
      <c r="Y7563">
        <v>0</v>
      </c>
      <c r="Z7563">
        <v>0</v>
      </c>
      <c r="AA7563">
        <v>0</v>
      </c>
      <c r="AB7563">
        <v>0</v>
      </c>
      <c r="AC7563">
        <v>0</v>
      </c>
      <c r="AD7563">
        <v>0</v>
      </c>
      <c r="AE7563">
        <v>0</v>
      </c>
      <c r="AF7563">
        <v>0</v>
      </c>
      <c r="AG7563">
        <v>0</v>
      </c>
      <c r="AH7563">
        <v>0</v>
      </c>
      <c r="AI7563">
        <v>0</v>
      </c>
      <c r="AJ7563">
        <v>0</v>
      </c>
      <c r="AK7563">
        <v>0</v>
      </c>
      <c r="AL7563">
        <v>0</v>
      </c>
      <c r="AM7563">
        <v>0</v>
      </c>
    </row>
    <row r="7564" spans="1:39" x14ac:dyDescent="0.45">
      <c r="A7564" t="s">
        <v>30230</v>
      </c>
      <c r="B7564" t="s">
        <v>30231</v>
      </c>
      <c r="C7564" t="s">
        <v>30232</v>
      </c>
      <c r="D7564" t="s">
        <v>30233</v>
      </c>
      <c r="E7564" t="s">
        <v>3384</v>
      </c>
      <c r="F7564" t="s">
        <v>114</v>
      </c>
      <c r="G7564" t="s">
        <v>57</v>
      </c>
      <c r="H7564" t="s">
        <v>46</v>
      </c>
      <c r="I7564" t="s">
        <v>58</v>
      </c>
      <c r="J7564" t="s">
        <v>59</v>
      </c>
      <c r="K7564" t="s">
        <v>59</v>
      </c>
      <c r="L7564">
        <v>1</v>
      </c>
      <c r="M7564" s="1">
        <v>39083</v>
      </c>
      <c r="N7564" s="2">
        <v>39083</v>
      </c>
      <c r="O7564" t="s">
        <v>110</v>
      </c>
      <c r="P7564">
        <v>2007</v>
      </c>
      <c r="Q7564" s="1">
        <v>39417</v>
      </c>
      <c r="R7564" s="1">
        <v>39417</v>
      </c>
      <c r="S7564">
        <v>0</v>
      </c>
      <c r="T7564">
        <v>0</v>
      </c>
      <c r="U7564">
        <v>0</v>
      </c>
      <c r="V7564">
        <v>0</v>
      </c>
      <c r="W7564">
        <v>0</v>
      </c>
      <c r="X7564">
        <v>0</v>
      </c>
      <c r="Y7564">
        <v>0</v>
      </c>
      <c r="Z7564">
        <v>0</v>
      </c>
      <c r="AA7564">
        <v>0</v>
      </c>
      <c r="AB7564">
        <v>0</v>
      </c>
      <c r="AC7564">
        <v>0</v>
      </c>
      <c r="AD7564">
        <v>0</v>
      </c>
      <c r="AE7564">
        <v>0</v>
      </c>
      <c r="AF7564">
        <v>0</v>
      </c>
      <c r="AG7564">
        <v>0</v>
      </c>
      <c r="AH7564">
        <v>0</v>
      </c>
      <c r="AI7564">
        <v>0</v>
      </c>
      <c r="AJ7564">
        <v>0</v>
      </c>
      <c r="AK7564">
        <v>0</v>
      </c>
      <c r="AL7564">
        <v>0</v>
      </c>
      <c r="AM7564">
        <v>0</v>
      </c>
    </row>
    <row r="7565" spans="1:39" x14ac:dyDescent="0.45">
      <c r="A7565" t="s">
        <v>30234</v>
      </c>
      <c r="B7565" t="s">
        <v>30235</v>
      </c>
      <c r="C7565" t="s">
        <v>30236</v>
      </c>
      <c r="F7565" t="s">
        <v>44</v>
      </c>
      <c r="G7565" t="s">
        <v>57</v>
      </c>
      <c r="H7565" t="s">
        <v>46</v>
      </c>
      <c r="I7565" t="s">
        <v>299</v>
      </c>
      <c r="J7565" t="s">
        <v>300</v>
      </c>
      <c r="K7565" t="s">
        <v>300</v>
      </c>
      <c r="L7565">
        <v>1</v>
      </c>
      <c r="Q7565" s="1">
        <v>41921</v>
      </c>
      <c r="R7565" s="1">
        <v>41921</v>
      </c>
      <c r="S7565">
        <v>0</v>
      </c>
      <c r="T7565">
        <v>1750000</v>
      </c>
      <c r="U7565">
        <v>0</v>
      </c>
      <c r="V7565">
        <v>0</v>
      </c>
      <c r="W7565">
        <v>0</v>
      </c>
      <c r="X7565">
        <v>0</v>
      </c>
      <c r="Y7565">
        <v>0</v>
      </c>
      <c r="Z7565">
        <v>0</v>
      </c>
      <c r="AA7565">
        <v>0</v>
      </c>
      <c r="AB7565">
        <v>0</v>
      </c>
      <c r="AC7565">
        <v>0</v>
      </c>
      <c r="AD7565">
        <v>0</v>
      </c>
      <c r="AE7565">
        <v>0</v>
      </c>
      <c r="AF7565">
        <v>1750000</v>
      </c>
      <c r="AG7565">
        <v>0</v>
      </c>
      <c r="AH7565">
        <v>0</v>
      </c>
      <c r="AI7565">
        <v>0</v>
      </c>
      <c r="AJ7565">
        <v>0</v>
      </c>
      <c r="AK7565">
        <v>0</v>
      </c>
      <c r="AL7565">
        <v>0</v>
      </c>
      <c r="AM7565">
        <v>0</v>
      </c>
    </row>
    <row r="7566" spans="1:39" x14ac:dyDescent="0.45">
      <c r="A7566" t="s">
        <v>30237</v>
      </c>
      <c r="B7566" t="s">
        <v>30238</v>
      </c>
      <c r="C7566" t="s">
        <v>30239</v>
      </c>
      <c r="D7566" t="s">
        <v>30240</v>
      </c>
      <c r="E7566" t="s">
        <v>99</v>
      </c>
      <c r="F7566" s="3">
        <v>35000</v>
      </c>
      <c r="G7566" t="s">
        <v>57</v>
      </c>
      <c r="H7566" t="s">
        <v>46</v>
      </c>
      <c r="I7566" t="s">
        <v>58</v>
      </c>
      <c r="J7566" t="s">
        <v>59</v>
      </c>
      <c r="K7566" t="s">
        <v>20114</v>
      </c>
      <c r="L7566">
        <v>1</v>
      </c>
      <c r="M7566" s="1">
        <v>40179</v>
      </c>
      <c r="N7566" s="2">
        <v>40179</v>
      </c>
      <c r="O7566" t="s">
        <v>118</v>
      </c>
      <c r="P7566">
        <v>2010</v>
      </c>
      <c r="Q7566" s="1">
        <v>40208</v>
      </c>
      <c r="R7566" s="1">
        <v>40208</v>
      </c>
      <c r="S7566">
        <v>35000</v>
      </c>
      <c r="T7566">
        <v>0</v>
      </c>
      <c r="U7566">
        <v>0</v>
      </c>
      <c r="V7566">
        <v>0</v>
      </c>
      <c r="W7566">
        <v>0</v>
      </c>
      <c r="X7566">
        <v>0</v>
      </c>
      <c r="Y7566">
        <v>0</v>
      </c>
      <c r="Z7566">
        <v>0</v>
      </c>
      <c r="AA7566">
        <v>0</v>
      </c>
      <c r="AB7566">
        <v>0</v>
      </c>
      <c r="AC7566">
        <v>0</v>
      </c>
      <c r="AD7566">
        <v>0</v>
      </c>
      <c r="AE7566">
        <v>0</v>
      </c>
      <c r="AF7566">
        <v>0</v>
      </c>
      <c r="AG7566">
        <v>0</v>
      </c>
      <c r="AH7566">
        <v>0</v>
      </c>
      <c r="AI7566">
        <v>0</v>
      </c>
      <c r="AJ7566">
        <v>0</v>
      </c>
      <c r="AK7566">
        <v>0</v>
      </c>
      <c r="AL7566">
        <v>0</v>
      </c>
      <c r="AM7566">
        <v>0</v>
      </c>
    </row>
    <row r="7567" spans="1:39" x14ac:dyDescent="0.45">
      <c r="A7567" t="s">
        <v>30241</v>
      </c>
      <c r="B7567" t="s">
        <v>30242</v>
      </c>
      <c r="C7567" t="s">
        <v>30243</v>
      </c>
      <c r="D7567" t="s">
        <v>30244</v>
      </c>
      <c r="E7567" t="s">
        <v>4702</v>
      </c>
      <c r="F7567" t="s">
        <v>30245</v>
      </c>
      <c r="G7567" t="s">
        <v>45</v>
      </c>
      <c r="H7567" t="s">
        <v>46</v>
      </c>
      <c r="I7567" t="s">
        <v>58</v>
      </c>
      <c r="J7567" t="s">
        <v>198</v>
      </c>
      <c r="K7567" t="s">
        <v>199</v>
      </c>
      <c r="L7567">
        <v>3</v>
      </c>
      <c r="M7567" s="1">
        <v>39326</v>
      </c>
      <c r="N7567" s="2">
        <v>39326</v>
      </c>
      <c r="O7567" t="s">
        <v>672</v>
      </c>
      <c r="P7567">
        <v>2007</v>
      </c>
      <c r="Q7567" s="1">
        <v>39083</v>
      </c>
      <c r="R7567" s="1">
        <v>40469</v>
      </c>
      <c r="S7567">
        <v>0</v>
      </c>
      <c r="T7567">
        <v>16350000</v>
      </c>
      <c r="U7567">
        <v>0</v>
      </c>
      <c r="V7567">
        <v>0</v>
      </c>
      <c r="W7567">
        <v>0</v>
      </c>
      <c r="X7567">
        <v>0</v>
      </c>
      <c r="Y7567">
        <v>0</v>
      </c>
      <c r="Z7567">
        <v>0</v>
      </c>
      <c r="AA7567">
        <v>0</v>
      </c>
      <c r="AB7567">
        <v>0</v>
      </c>
      <c r="AC7567">
        <v>0</v>
      </c>
      <c r="AD7567">
        <v>0</v>
      </c>
      <c r="AE7567">
        <v>0</v>
      </c>
      <c r="AF7567">
        <v>2350000</v>
      </c>
      <c r="AG7567">
        <v>5000000</v>
      </c>
      <c r="AH7567">
        <v>9000000</v>
      </c>
      <c r="AI7567">
        <v>0</v>
      </c>
      <c r="AJ7567">
        <v>0</v>
      </c>
      <c r="AK7567">
        <v>0</v>
      </c>
      <c r="AL7567">
        <v>0</v>
      </c>
      <c r="AM7567">
        <v>0</v>
      </c>
    </row>
    <row r="7568" spans="1:39" x14ac:dyDescent="0.45">
      <c r="A7568" t="s">
        <v>30246</v>
      </c>
      <c r="B7568" t="s">
        <v>30247</v>
      </c>
      <c r="C7568" t="s">
        <v>30248</v>
      </c>
      <c r="D7568" t="s">
        <v>755</v>
      </c>
      <c r="E7568" t="s">
        <v>756</v>
      </c>
      <c r="F7568" t="s">
        <v>30249</v>
      </c>
      <c r="G7568" t="s">
        <v>57</v>
      </c>
      <c r="H7568" t="s">
        <v>46</v>
      </c>
      <c r="I7568" t="s">
        <v>58</v>
      </c>
      <c r="J7568" t="s">
        <v>198</v>
      </c>
      <c r="K7568" t="s">
        <v>199</v>
      </c>
      <c r="L7568">
        <v>2</v>
      </c>
      <c r="M7568" s="1">
        <v>39083</v>
      </c>
      <c r="N7568" s="2">
        <v>39083</v>
      </c>
      <c r="O7568" t="s">
        <v>110</v>
      </c>
      <c r="P7568">
        <v>2007</v>
      </c>
      <c r="Q7568" s="1">
        <v>40289</v>
      </c>
      <c r="R7568" s="1">
        <v>40291</v>
      </c>
      <c r="S7568">
        <v>0</v>
      </c>
      <c r="T7568">
        <v>0</v>
      </c>
      <c r="U7568">
        <v>0</v>
      </c>
      <c r="V7568">
        <v>0</v>
      </c>
      <c r="W7568">
        <v>0</v>
      </c>
      <c r="X7568">
        <v>3099200</v>
      </c>
      <c r="Y7568">
        <v>0</v>
      </c>
      <c r="Z7568">
        <v>0</v>
      </c>
      <c r="AA7568">
        <v>0</v>
      </c>
      <c r="AB7568">
        <v>0</v>
      </c>
      <c r="AC7568">
        <v>0</v>
      </c>
      <c r="AD7568">
        <v>0</v>
      </c>
      <c r="AE7568">
        <v>0</v>
      </c>
      <c r="AF7568">
        <v>0</v>
      </c>
      <c r="AG7568">
        <v>0</v>
      </c>
      <c r="AH7568">
        <v>0</v>
      </c>
      <c r="AI7568">
        <v>0</v>
      </c>
      <c r="AJ7568">
        <v>0</v>
      </c>
      <c r="AK7568">
        <v>0</v>
      </c>
      <c r="AL7568">
        <v>0</v>
      </c>
      <c r="AM7568">
        <v>0</v>
      </c>
    </row>
    <row r="7569" spans="1:39" x14ac:dyDescent="0.45">
      <c r="A7569" t="s">
        <v>30250</v>
      </c>
      <c r="B7569" t="s">
        <v>30251</v>
      </c>
      <c r="C7569" t="s">
        <v>30252</v>
      </c>
      <c r="D7569" t="s">
        <v>30253</v>
      </c>
      <c r="E7569" t="s">
        <v>343</v>
      </c>
      <c r="F7569" t="s">
        <v>30254</v>
      </c>
      <c r="G7569" t="s">
        <v>57</v>
      </c>
      <c r="H7569" t="s">
        <v>655</v>
      </c>
      <c r="J7569" t="s">
        <v>30255</v>
      </c>
      <c r="K7569" t="s">
        <v>30255</v>
      </c>
      <c r="L7569">
        <v>1</v>
      </c>
      <c r="M7569" s="1">
        <v>39995</v>
      </c>
      <c r="N7569" s="2">
        <v>39995</v>
      </c>
      <c r="O7569" t="s">
        <v>285</v>
      </c>
      <c r="P7569">
        <v>2009</v>
      </c>
      <c r="Q7569" s="1">
        <v>40544</v>
      </c>
      <c r="R7569" s="1">
        <v>40544</v>
      </c>
      <c r="S7569">
        <v>200430</v>
      </c>
      <c r="T7569">
        <v>0</v>
      </c>
      <c r="U7569">
        <v>0</v>
      </c>
      <c r="V7569">
        <v>0</v>
      </c>
      <c r="W7569">
        <v>0</v>
      </c>
      <c r="X7569">
        <v>0</v>
      </c>
      <c r="Y7569">
        <v>0</v>
      </c>
      <c r="Z7569">
        <v>0</v>
      </c>
      <c r="AA7569">
        <v>0</v>
      </c>
      <c r="AB7569">
        <v>0</v>
      </c>
      <c r="AC7569">
        <v>0</v>
      </c>
      <c r="AD7569">
        <v>0</v>
      </c>
      <c r="AE7569">
        <v>0</v>
      </c>
      <c r="AF7569">
        <v>0</v>
      </c>
      <c r="AG7569">
        <v>0</v>
      </c>
      <c r="AH7569">
        <v>0</v>
      </c>
      <c r="AI7569">
        <v>0</v>
      </c>
      <c r="AJ7569">
        <v>0</v>
      </c>
      <c r="AK7569">
        <v>0</v>
      </c>
      <c r="AL7569">
        <v>0</v>
      </c>
      <c r="AM7569">
        <v>0</v>
      </c>
    </row>
    <row r="7570" spans="1:39" x14ac:dyDescent="0.45">
      <c r="A7570" t="s">
        <v>30256</v>
      </c>
      <c r="B7570" t="s">
        <v>30257</v>
      </c>
      <c r="C7570" t="s">
        <v>30258</v>
      </c>
      <c r="D7570" t="s">
        <v>228</v>
      </c>
      <c r="E7570" t="s">
        <v>229</v>
      </c>
      <c r="F7570" t="s">
        <v>4851</v>
      </c>
      <c r="G7570" t="s">
        <v>57</v>
      </c>
      <c r="H7570" t="s">
        <v>46</v>
      </c>
      <c r="I7570" t="s">
        <v>169</v>
      </c>
      <c r="J7570" t="s">
        <v>641</v>
      </c>
      <c r="K7570" t="s">
        <v>642</v>
      </c>
      <c r="L7570">
        <v>1</v>
      </c>
      <c r="M7570" s="1">
        <v>40561</v>
      </c>
      <c r="N7570" s="2">
        <v>40544</v>
      </c>
      <c r="O7570" t="s">
        <v>528</v>
      </c>
      <c r="P7570">
        <v>2011</v>
      </c>
      <c r="Q7570" s="1">
        <v>41530</v>
      </c>
      <c r="R7570" s="1">
        <v>41530</v>
      </c>
      <c r="S7570">
        <v>0</v>
      </c>
      <c r="T7570">
        <v>0</v>
      </c>
      <c r="U7570">
        <v>0</v>
      </c>
      <c r="V7570">
        <v>0</v>
      </c>
      <c r="W7570">
        <v>0</v>
      </c>
      <c r="X7570">
        <v>0</v>
      </c>
      <c r="Y7570">
        <v>0</v>
      </c>
      <c r="Z7570">
        <v>0</v>
      </c>
      <c r="AA7570">
        <v>3100000</v>
      </c>
      <c r="AB7570">
        <v>0</v>
      </c>
      <c r="AC7570">
        <v>0</v>
      </c>
      <c r="AD7570">
        <v>0</v>
      </c>
      <c r="AE7570">
        <v>0</v>
      </c>
      <c r="AF7570">
        <v>0</v>
      </c>
      <c r="AG7570">
        <v>0</v>
      </c>
      <c r="AH7570">
        <v>0</v>
      </c>
      <c r="AI7570">
        <v>0</v>
      </c>
      <c r="AJ7570">
        <v>0</v>
      </c>
      <c r="AK7570">
        <v>0</v>
      </c>
      <c r="AL7570">
        <v>0</v>
      </c>
      <c r="AM7570">
        <v>0</v>
      </c>
    </row>
    <row r="7571" spans="1:39" x14ac:dyDescent="0.45">
      <c r="A7571" t="s">
        <v>30259</v>
      </c>
      <c r="B7571" t="s">
        <v>30260</v>
      </c>
      <c r="C7571" t="s">
        <v>30261</v>
      </c>
      <c r="D7571" t="s">
        <v>1343</v>
      </c>
      <c r="E7571" t="s">
        <v>1344</v>
      </c>
      <c r="F7571" t="s">
        <v>9271</v>
      </c>
      <c r="G7571" t="s">
        <v>57</v>
      </c>
      <c r="H7571" t="s">
        <v>46</v>
      </c>
      <c r="I7571" t="s">
        <v>58</v>
      </c>
      <c r="J7571" t="s">
        <v>198</v>
      </c>
      <c r="K7571" t="s">
        <v>621</v>
      </c>
      <c r="L7571">
        <v>3</v>
      </c>
      <c r="M7571" s="1">
        <v>34335</v>
      </c>
      <c r="N7571" s="2">
        <v>34335</v>
      </c>
      <c r="O7571" t="s">
        <v>3390</v>
      </c>
      <c r="P7571">
        <v>1994</v>
      </c>
      <c r="Q7571" s="1">
        <v>38838</v>
      </c>
      <c r="R7571" s="1">
        <v>41954</v>
      </c>
      <c r="S7571">
        <v>0</v>
      </c>
      <c r="T7571">
        <v>32500000</v>
      </c>
      <c r="U7571">
        <v>0</v>
      </c>
      <c r="V7571">
        <v>0</v>
      </c>
      <c r="W7571">
        <v>0</v>
      </c>
      <c r="X7571">
        <v>0</v>
      </c>
      <c r="Y7571">
        <v>0</v>
      </c>
      <c r="Z7571">
        <v>0</v>
      </c>
      <c r="AA7571">
        <v>0</v>
      </c>
      <c r="AB7571">
        <v>0</v>
      </c>
      <c r="AC7571">
        <v>0</v>
      </c>
      <c r="AD7571">
        <v>0</v>
      </c>
      <c r="AE7571">
        <v>0</v>
      </c>
      <c r="AF7571">
        <v>0</v>
      </c>
      <c r="AG7571">
        <v>15500000</v>
      </c>
      <c r="AH7571">
        <v>0</v>
      </c>
      <c r="AI7571">
        <v>0</v>
      </c>
      <c r="AJ7571">
        <v>0</v>
      </c>
      <c r="AK7571">
        <v>0</v>
      </c>
      <c r="AL7571">
        <v>0</v>
      </c>
      <c r="AM7571">
        <v>0</v>
      </c>
    </row>
    <row r="7572" spans="1:39" x14ac:dyDescent="0.45">
      <c r="A7572" t="s">
        <v>30262</v>
      </c>
      <c r="B7572" t="s">
        <v>30263</v>
      </c>
      <c r="C7572" t="s">
        <v>30264</v>
      </c>
      <c r="D7572" t="s">
        <v>127</v>
      </c>
      <c r="E7572" t="s">
        <v>128</v>
      </c>
      <c r="F7572" t="s">
        <v>30265</v>
      </c>
      <c r="G7572" t="s">
        <v>57</v>
      </c>
      <c r="H7572" t="s">
        <v>192</v>
      </c>
      <c r="J7572" t="s">
        <v>1492</v>
      </c>
      <c r="K7572" t="s">
        <v>1492</v>
      </c>
      <c r="L7572">
        <v>1</v>
      </c>
      <c r="M7572" s="1">
        <v>39753</v>
      </c>
      <c r="N7572" s="2">
        <v>39753</v>
      </c>
      <c r="O7572" t="s">
        <v>872</v>
      </c>
      <c r="P7572">
        <v>2008</v>
      </c>
      <c r="Q7572" s="1">
        <v>39753</v>
      </c>
      <c r="R7572" s="1">
        <v>39753</v>
      </c>
      <c r="S7572">
        <v>637850</v>
      </c>
      <c r="T7572">
        <v>0</v>
      </c>
      <c r="U7572">
        <v>0</v>
      </c>
      <c r="V7572">
        <v>0</v>
      </c>
      <c r="W7572">
        <v>0</v>
      </c>
      <c r="X7572">
        <v>0</v>
      </c>
      <c r="Y7572">
        <v>0</v>
      </c>
      <c r="Z7572">
        <v>0</v>
      </c>
      <c r="AA7572">
        <v>0</v>
      </c>
      <c r="AB7572">
        <v>0</v>
      </c>
      <c r="AC7572">
        <v>0</v>
      </c>
      <c r="AD7572">
        <v>0</v>
      </c>
      <c r="AE7572">
        <v>0</v>
      </c>
      <c r="AF7572">
        <v>0</v>
      </c>
      <c r="AG7572">
        <v>0</v>
      </c>
      <c r="AH7572">
        <v>0</v>
      </c>
      <c r="AI7572">
        <v>0</v>
      </c>
      <c r="AJ7572">
        <v>0</v>
      </c>
      <c r="AK7572">
        <v>0</v>
      </c>
      <c r="AL7572">
        <v>0</v>
      </c>
      <c r="AM7572">
        <v>0</v>
      </c>
    </row>
    <row r="7573" spans="1:39" x14ac:dyDescent="0.45">
      <c r="A7573" t="s">
        <v>30266</v>
      </c>
      <c r="B7573" t="s">
        <v>30267</v>
      </c>
      <c r="C7573" t="s">
        <v>30268</v>
      </c>
      <c r="D7573" t="s">
        <v>30269</v>
      </c>
      <c r="E7573" t="s">
        <v>229</v>
      </c>
      <c r="F7573" t="s">
        <v>1458</v>
      </c>
      <c r="G7573" t="s">
        <v>45</v>
      </c>
      <c r="H7573" t="s">
        <v>46</v>
      </c>
      <c r="I7573" t="s">
        <v>58</v>
      </c>
      <c r="J7573" t="s">
        <v>198</v>
      </c>
      <c r="K7573" t="s">
        <v>199</v>
      </c>
      <c r="L7573">
        <v>2</v>
      </c>
      <c r="M7573" s="1">
        <v>41091</v>
      </c>
      <c r="N7573" s="2">
        <v>41091</v>
      </c>
      <c r="O7573" t="s">
        <v>596</v>
      </c>
      <c r="P7573">
        <v>2012</v>
      </c>
      <c r="Q7573" s="1">
        <v>41275</v>
      </c>
      <c r="R7573" s="1">
        <v>41757</v>
      </c>
      <c r="S7573">
        <v>2000000</v>
      </c>
      <c r="T7573">
        <v>13000000</v>
      </c>
      <c r="U7573">
        <v>0</v>
      </c>
      <c r="V7573">
        <v>0</v>
      </c>
      <c r="W7573">
        <v>0</v>
      </c>
      <c r="X7573">
        <v>0</v>
      </c>
      <c r="Y7573">
        <v>0</v>
      </c>
      <c r="Z7573">
        <v>0</v>
      </c>
      <c r="AA7573">
        <v>0</v>
      </c>
      <c r="AB7573">
        <v>0</v>
      </c>
      <c r="AC7573">
        <v>0</v>
      </c>
      <c r="AD7573">
        <v>0</v>
      </c>
      <c r="AE7573">
        <v>0</v>
      </c>
      <c r="AF7573">
        <v>13000000</v>
      </c>
      <c r="AG7573">
        <v>0</v>
      </c>
      <c r="AH7573">
        <v>0</v>
      </c>
      <c r="AI7573">
        <v>0</v>
      </c>
      <c r="AJ7573">
        <v>0</v>
      </c>
      <c r="AK7573">
        <v>0</v>
      </c>
      <c r="AL7573">
        <v>0</v>
      </c>
      <c r="AM7573">
        <v>0</v>
      </c>
    </row>
    <row r="7574" spans="1:39" x14ac:dyDescent="0.45">
      <c r="A7574" t="s">
        <v>30270</v>
      </c>
      <c r="B7574" t="s">
        <v>30271</v>
      </c>
      <c r="C7574" t="s">
        <v>30272</v>
      </c>
      <c r="F7574" t="s">
        <v>114</v>
      </c>
      <c r="G7574" t="s">
        <v>101</v>
      </c>
      <c r="H7574" t="s">
        <v>192</v>
      </c>
      <c r="J7574" t="s">
        <v>1077</v>
      </c>
      <c r="K7574" t="s">
        <v>17474</v>
      </c>
      <c r="L7574">
        <v>1</v>
      </c>
      <c r="Q7574" s="1">
        <v>38386</v>
      </c>
      <c r="R7574" s="1">
        <v>38386</v>
      </c>
      <c r="S7574">
        <v>0</v>
      </c>
      <c r="T7574">
        <v>0</v>
      </c>
      <c r="U7574">
        <v>0</v>
      </c>
      <c r="V7574">
        <v>0</v>
      </c>
      <c r="W7574">
        <v>0</v>
      </c>
      <c r="X7574">
        <v>0</v>
      </c>
      <c r="Y7574">
        <v>0</v>
      </c>
      <c r="Z7574">
        <v>0</v>
      </c>
      <c r="AA7574">
        <v>0</v>
      </c>
      <c r="AB7574">
        <v>0</v>
      </c>
      <c r="AC7574">
        <v>0</v>
      </c>
      <c r="AD7574">
        <v>0</v>
      </c>
      <c r="AE7574">
        <v>0</v>
      </c>
      <c r="AF7574">
        <v>0</v>
      </c>
      <c r="AG7574">
        <v>0</v>
      </c>
      <c r="AH7574">
        <v>0</v>
      </c>
      <c r="AI7574">
        <v>0</v>
      </c>
      <c r="AJ7574">
        <v>0</v>
      </c>
      <c r="AK7574">
        <v>0</v>
      </c>
      <c r="AL7574">
        <v>0</v>
      </c>
      <c r="AM7574">
        <v>0</v>
      </c>
    </row>
    <row r="7575" spans="1:39" x14ac:dyDescent="0.45">
      <c r="A7575" t="s">
        <v>30273</v>
      </c>
      <c r="B7575" t="s">
        <v>30274</v>
      </c>
      <c r="C7575" t="s">
        <v>30275</v>
      </c>
      <c r="D7575" t="s">
        <v>1950</v>
      </c>
      <c r="E7575" t="s">
        <v>1951</v>
      </c>
      <c r="F7575" t="s">
        <v>3765</v>
      </c>
      <c r="G7575" t="s">
        <v>57</v>
      </c>
      <c r="H7575" t="s">
        <v>46</v>
      </c>
      <c r="I7575" t="s">
        <v>58</v>
      </c>
      <c r="J7575" t="s">
        <v>59</v>
      </c>
      <c r="K7575" t="s">
        <v>5781</v>
      </c>
      <c r="L7575">
        <v>1</v>
      </c>
      <c r="Q7575" s="1">
        <v>41837</v>
      </c>
      <c r="R7575" s="1">
        <v>41837</v>
      </c>
      <c r="S7575">
        <v>0</v>
      </c>
      <c r="T7575">
        <v>0</v>
      </c>
      <c r="U7575">
        <v>0</v>
      </c>
      <c r="V7575">
        <v>0</v>
      </c>
      <c r="W7575">
        <v>0</v>
      </c>
      <c r="X7575">
        <v>0</v>
      </c>
      <c r="Y7575">
        <v>0</v>
      </c>
      <c r="Z7575">
        <v>0</v>
      </c>
      <c r="AA7575">
        <v>0</v>
      </c>
      <c r="AB7575">
        <v>1400000</v>
      </c>
      <c r="AC7575">
        <v>0</v>
      </c>
      <c r="AD7575">
        <v>0</v>
      </c>
      <c r="AE7575">
        <v>0</v>
      </c>
      <c r="AF7575">
        <v>0</v>
      </c>
      <c r="AG7575">
        <v>0</v>
      </c>
      <c r="AH7575">
        <v>0</v>
      </c>
      <c r="AI7575">
        <v>0</v>
      </c>
      <c r="AJ7575">
        <v>0</v>
      </c>
      <c r="AK7575">
        <v>0</v>
      </c>
      <c r="AL7575">
        <v>0</v>
      </c>
      <c r="AM7575">
        <v>0</v>
      </c>
    </row>
    <row r="7576" spans="1:39" x14ac:dyDescent="0.45">
      <c r="A7576" t="s">
        <v>30276</v>
      </c>
      <c r="B7576" t="s">
        <v>30277</v>
      </c>
      <c r="C7576" t="s">
        <v>30278</v>
      </c>
      <c r="D7576" t="s">
        <v>1343</v>
      </c>
      <c r="E7576" t="s">
        <v>1344</v>
      </c>
      <c r="F7576" t="s">
        <v>30279</v>
      </c>
      <c r="G7576" t="s">
        <v>57</v>
      </c>
      <c r="H7576" t="s">
        <v>46</v>
      </c>
      <c r="I7576" t="s">
        <v>58</v>
      </c>
      <c r="J7576" t="s">
        <v>198</v>
      </c>
      <c r="K7576" t="s">
        <v>621</v>
      </c>
      <c r="L7576">
        <v>3</v>
      </c>
      <c r="M7576" s="1">
        <v>36861</v>
      </c>
      <c r="N7576" s="2">
        <v>36861</v>
      </c>
      <c r="O7576" t="s">
        <v>626</v>
      </c>
      <c r="P7576">
        <v>2000</v>
      </c>
      <c r="Q7576" s="1">
        <v>39185</v>
      </c>
      <c r="R7576" s="1">
        <v>40616</v>
      </c>
      <c r="S7576">
        <v>0</v>
      </c>
      <c r="T7576">
        <v>74989194</v>
      </c>
      <c r="U7576">
        <v>0</v>
      </c>
      <c r="V7576">
        <v>0</v>
      </c>
      <c r="W7576">
        <v>0</v>
      </c>
      <c r="X7576">
        <v>0</v>
      </c>
      <c r="Y7576">
        <v>0</v>
      </c>
      <c r="Z7576">
        <v>0</v>
      </c>
      <c r="AA7576">
        <v>0</v>
      </c>
      <c r="AB7576">
        <v>0</v>
      </c>
      <c r="AC7576">
        <v>0</v>
      </c>
      <c r="AD7576">
        <v>0</v>
      </c>
      <c r="AE7576">
        <v>0</v>
      </c>
      <c r="AF7576">
        <v>0</v>
      </c>
      <c r="AG7576">
        <v>33739230</v>
      </c>
      <c r="AH7576">
        <v>0</v>
      </c>
      <c r="AI7576">
        <v>0</v>
      </c>
      <c r="AJ7576">
        <v>0</v>
      </c>
      <c r="AK7576">
        <v>0</v>
      </c>
      <c r="AL7576">
        <v>0</v>
      </c>
      <c r="AM7576">
        <v>0</v>
      </c>
    </row>
    <row r="7577" spans="1:39" x14ac:dyDescent="0.45">
      <c r="A7577" t="s">
        <v>30280</v>
      </c>
      <c r="B7577" t="s">
        <v>30281</v>
      </c>
      <c r="C7577" t="s">
        <v>30282</v>
      </c>
      <c r="D7577" t="s">
        <v>247</v>
      </c>
      <c r="E7577" t="s">
        <v>248</v>
      </c>
      <c r="F7577" t="s">
        <v>30283</v>
      </c>
      <c r="G7577" t="s">
        <v>57</v>
      </c>
      <c r="H7577" t="s">
        <v>74</v>
      </c>
      <c r="J7577" t="s">
        <v>75</v>
      </c>
      <c r="K7577" t="s">
        <v>2800</v>
      </c>
      <c r="L7577">
        <v>1</v>
      </c>
      <c r="Q7577" s="1">
        <v>40525</v>
      </c>
      <c r="R7577" s="1">
        <v>40525</v>
      </c>
      <c r="S7577">
        <v>0</v>
      </c>
      <c r="T7577">
        <v>0</v>
      </c>
      <c r="U7577">
        <v>0</v>
      </c>
      <c r="V7577">
        <v>6289540</v>
      </c>
      <c r="W7577">
        <v>0</v>
      </c>
      <c r="X7577">
        <v>0</v>
      </c>
      <c r="Y7577">
        <v>0</v>
      </c>
      <c r="Z7577">
        <v>0</v>
      </c>
      <c r="AA7577">
        <v>0</v>
      </c>
      <c r="AB7577">
        <v>0</v>
      </c>
      <c r="AC7577">
        <v>0</v>
      </c>
      <c r="AD7577">
        <v>0</v>
      </c>
      <c r="AE7577">
        <v>0</v>
      </c>
      <c r="AF7577">
        <v>0</v>
      </c>
      <c r="AG7577">
        <v>0</v>
      </c>
      <c r="AH7577">
        <v>0</v>
      </c>
      <c r="AI7577">
        <v>0</v>
      </c>
      <c r="AJ7577">
        <v>0</v>
      </c>
      <c r="AK7577">
        <v>0</v>
      </c>
      <c r="AL7577">
        <v>0</v>
      </c>
      <c r="AM7577">
        <v>0</v>
      </c>
    </row>
    <row r="7578" spans="1:39" x14ac:dyDescent="0.45">
      <c r="A7578" t="s">
        <v>30284</v>
      </c>
      <c r="B7578" t="s">
        <v>30285</v>
      </c>
      <c r="C7578" t="s">
        <v>30286</v>
      </c>
      <c r="D7578" t="s">
        <v>8583</v>
      </c>
      <c r="E7578" t="s">
        <v>2264</v>
      </c>
      <c r="F7578" t="s">
        <v>222</v>
      </c>
      <c r="G7578" t="s">
        <v>57</v>
      </c>
      <c r="H7578" t="s">
        <v>223</v>
      </c>
      <c r="J7578" t="s">
        <v>224</v>
      </c>
      <c r="K7578" t="s">
        <v>224</v>
      </c>
      <c r="L7578">
        <v>1</v>
      </c>
      <c r="Q7578" s="1">
        <v>39417</v>
      </c>
      <c r="R7578" s="1">
        <v>39417</v>
      </c>
      <c r="S7578">
        <v>0</v>
      </c>
      <c r="T7578">
        <v>10000000</v>
      </c>
      <c r="U7578">
        <v>0</v>
      </c>
      <c r="V7578">
        <v>0</v>
      </c>
      <c r="W7578">
        <v>0</v>
      </c>
      <c r="X7578">
        <v>0</v>
      </c>
      <c r="Y7578">
        <v>0</v>
      </c>
      <c r="Z7578">
        <v>0</v>
      </c>
      <c r="AA7578">
        <v>0</v>
      </c>
      <c r="AB7578">
        <v>0</v>
      </c>
      <c r="AC7578">
        <v>0</v>
      </c>
      <c r="AD7578">
        <v>0</v>
      </c>
      <c r="AE7578">
        <v>0</v>
      </c>
      <c r="AF7578">
        <v>10000000</v>
      </c>
      <c r="AG7578">
        <v>0</v>
      </c>
      <c r="AH7578">
        <v>0</v>
      </c>
      <c r="AI7578">
        <v>0</v>
      </c>
      <c r="AJ7578">
        <v>0</v>
      </c>
      <c r="AK7578">
        <v>0</v>
      </c>
      <c r="AL7578">
        <v>0</v>
      </c>
      <c r="AM7578">
        <v>0</v>
      </c>
    </row>
    <row r="7579" spans="1:39" x14ac:dyDescent="0.45">
      <c r="A7579" t="s">
        <v>30287</v>
      </c>
      <c r="B7579" t="s">
        <v>30288</v>
      </c>
      <c r="C7579" t="s">
        <v>30289</v>
      </c>
      <c r="D7579" t="s">
        <v>1757</v>
      </c>
      <c r="E7579" t="s">
        <v>1758</v>
      </c>
      <c r="F7579" t="s">
        <v>30290</v>
      </c>
      <c r="G7579" t="s">
        <v>57</v>
      </c>
      <c r="H7579" t="s">
        <v>46</v>
      </c>
      <c r="I7579" t="s">
        <v>2759</v>
      </c>
      <c r="J7579" t="s">
        <v>2760</v>
      </c>
      <c r="K7579" t="s">
        <v>3031</v>
      </c>
      <c r="L7579">
        <v>6</v>
      </c>
      <c r="Q7579" s="1">
        <v>40254</v>
      </c>
      <c r="R7579" s="1">
        <v>41684</v>
      </c>
      <c r="S7579">
        <v>0</v>
      </c>
      <c r="T7579">
        <v>18794667</v>
      </c>
      <c r="U7579">
        <v>0</v>
      </c>
      <c r="V7579">
        <v>0</v>
      </c>
      <c r="W7579">
        <v>0</v>
      </c>
      <c r="X7579">
        <v>8974071</v>
      </c>
      <c r="Y7579">
        <v>0</v>
      </c>
      <c r="Z7579">
        <v>0</v>
      </c>
      <c r="AA7579">
        <v>0</v>
      </c>
      <c r="AB7579">
        <v>0</v>
      </c>
      <c r="AC7579">
        <v>0</v>
      </c>
      <c r="AD7579">
        <v>0</v>
      </c>
      <c r="AE7579">
        <v>0</v>
      </c>
      <c r="AF7579">
        <v>0</v>
      </c>
      <c r="AG7579">
        <v>0</v>
      </c>
      <c r="AH7579">
        <v>0</v>
      </c>
      <c r="AI7579">
        <v>0</v>
      </c>
      <c r="AJ7579">
        <v>0</v>
      </c>
      <c r="AK7579">
        <v>0</v>
      </c>
      <c r="AL7579">
        <v>0</v>
      </c>
      <c r="AM7579">
        <v>0</v>
      </c>
    </row>
    <row r="7580" spans="1:39" x14ac:dyDescent="0.45">
      <c r="A7580" t="s">
        <v>30291</v>
      </c>
      <c r="B7580" t="s">
        <v>30292</v>
      </c>
      <c r="D7580" t="s">
        <v>1360</v>
      </c>
      <c r="E7580" t="s">
        <v>1361</v>
      </c>
      <c r="F7580" t="s">
        <v>4657</v>
      </c>
      <c r="G7580" t="s">
        <v>57</v>
      </c>
      <c r="H7580" t="s">
        <v>46</v>
      </c>
      <c r="I7580" t="s">
        <v>58</v>
      </c>
      <c r="J7580" t="s">
        <v>5974</v>
      </c>
      <c r="K7580" t="s">
        <v>11395</v>
      </c>
      <c r="L7580">
        <v>1</v>
      </c>
      <c r="M7580" s="1">
        <v>37257</v>
      </c>
      <c r="N7580" s="2">
        <v>37257</v>
      </c>
      <c r="O7580" t="s">
        <v>554</v>
      </c>
      <c r="P7580">
        <v>2002</v>
      </c>
      <c r="Q7580" s="1">
        <v>38638</v>
      </c>
      <c r="R7580" s="1">
        <v>38638</v>
      </c>
      <c r="S7580">
        <v>0</v>
      </c>
      <c r="T7580">
        <v>13000000</v>
      </c>
      <c r="U7580">
        <v>0</v>
      </c>
      <c r="V7580">
        <v>0</v>
      </c>
      <c r="W7580">
        <v>0</v>
      </c>
      <c r="X7580">
        <v>0</v>
      </c>
      <c r="Y7580">
        <v>0</v>
      </c>
      <c r="Z7580">
        <v>0</v>
      </c>
      <c r="AA7580">
        <v>0</v>
      </c>
      <c r="AB7580">
        <v>0</v>
      </c>
      <c r="AC7580">
        <v>0</v>
      </c>
      <c r="AD7580">
        <v>0</v>
      </c>
      <c r="AE7580">
        <v>0</v>
      </c>
      <c r="AF7580">
        <v>0</v>
      </c>
      <c r="AG7580">
        <v>0</v>
      </c>
      <c r="AH7580">
        <v>0</v>
      </c>
      <c r="AI7580">
        <v>13000000</v>
      </c>
      <c r="AJ7580">
        <v>0</v>
      </c>
      <c r="AK7580">
        <v>0</v>
      </c>
      <c r="AL7580">
        <v>0</v>
      </c>
      <c r="AM7580">
        <v>0</v>
      </c>
    </row>
    <row r="7581" spans="1:39" x14ac:dyDescent="0.45">
      <c r="A7581" t="s">
        <v>30293</v>
      </c>
      <c r="B7581" t="s">
        <v>30294</v>
      </c>
      <c r="C7581" t="s">
        <v>30295</v>
      </c>
      <c r="D7581" t="s">
        <v>161</v>
      </c>
      <c r="E7581" t="s">
        <v>162</v>
      </c>
      <c r="F7581" s="3">
        <v>40000</v>
      </c>
      <c r="G7581" t="s">
        <v>57</v>
      </c>
      <c r="H7581" t="s">
        <v>46</v>
      </c>
      <c r="I7581" t="s">
        <v>58</v>
      </c>
      <c r="J7581" t="s">
        <v>198</v>
      </c>
      <c r="K7581" t="s">
        <v>199</v>
      </c>
      <c r="L7581">
        <v>2</v>
      </c>
      <c r="M7581" s="1">
        <v>41115</v>
      </c>
      <c r="N7581" s="2">
        <v>41091</v>
      </c>
      <c r="O7581" t="s">
        <v>596</v>
      </c>
      <c r="P7581">
        <v>2012</v>
      </c>
      <c r="Q7581" s="1">
        <v>41221</v>
      </c>
      <c r="R7581" s="1">
        <v>41247</v>
      </c>
      <c r="S7581">
        <v>40000</v>
      </c>
      <c r="T7581">
        <v>0</v>
      </c>
      <c r="U7581">
        <v>0</v>
      </c>
      <c r="V7581">
        <v>0</v>
      </c>
      <c r="W7581">
        <v>0</v>
      </c>
      <c r="X7581">
        <v>0</v>
      </c>
      <c r="Y7581">
        <v>0</v>
      </c>
      <c r="Z7581">
        <v>0</v>
      </c>
      <c r="AA7581">
        <v>0</v>
      </c>
      <c r="AB7581">
        <v>0</v>
      </c>
      <c r="AC7581">
        <v>0</v>
      </c>
      <c r="AD7581">
        <v>0</v>
      </c>
      <c r="AE7581">
        <v>0</v>
      </c>
      <c r="AF7581">
        <v>0</v>
      </c>
      <c r="AG7581">
        <v>0</v>
      </c>
      <c r="AH7581">
        <v>0</v>
      </c>
      <c r="AI7581">
        <v>0</v>
      </c>
      <c r="AJ7581">
        <v>0</v>
      </c>
      <c r="AK7581">
        <v>0</v>
      </c>
      <c r="AL7581">
        <v>0</v>
      </c>
      <c r="AM7581">
        <v>0</v>
      </c>
    </row>
    <row r="7582" spans="1:39" x14ac:dyDescent="0.45">
      <c r="A7582" t="s">
        <v>30296</v>
      </c>
      <c r="B7582" t="s">
        <v>30297</v>
      </c>
      <c r="F7582" t="s">
        <v>846</v>
      </c>
      <c r="G7582" t="s">
        <v>57</v>
      </c>
      <c r="H7582" t="s">
        <v>46</v>
      </c>
      <c r="I7582" t="s">
        <v>58</v>
      </c>
      <c r="J7582" t="s">
        <v>2378</v>
      </c>
      <c r="K7582" t="s">
        <v>2379</v>
      </c>
      <c r="L7582">
        <v>1</v>
      </c>
      <c r="M7582" s="1">
        <v>40179</v>
      </c>
      <c r="N7582" s="2">
        <v>40179</v>
      </c>
      <c r="O7582" t="s">
        <v>118</v>
      </c>
      <c r="P7582">
        <v>2010</v>
      </c>
      <c r="Q7582" s="1">
        <v>40410</v>
      </c>
      <c r="R7582" s="1">
        <v>40410</v>
      </c>
      <c r="S7582">
        <v>0</v>
      </c>
      <c r="T7582">
        <v>1000000</v>
      </c>
      <c r="U7582">
        <v>0</v>
      </c>
      <c r="V7582">
        <v>0</v>
      </c>
      <c r="W7582">
        <v>0</v>
      </c>
      <c r="X7582">
        <v>0</v>
      </c>
      <c r="Y7582">
        <v>0</v>
      </c>
      <c r="Z7582">
        <v>0</v>
      </c>
      <c r="AA7582">
        <v>0</v>
      </c>
      <c r="AB7582">
        <v>0</v>
      </c>
      <c r="AC7582">
        <v>0</v>
      </c>
      <c r="AD7582">
        <v>0</v>
      </c>
      <c r="AE7582">
        <v>0</v>
      </c>
      <c r="AF7582">
        <v>0</v>
      </c>
      <c r="AG7582">
        <v>0</v>
      </c>
      <c r="AH7582">
        <v>0</v>
      </c>
      <c r="AI7582">
        <v>0</v>
      </c>
      <c r="AJ7582">
        <v>0</v>
      </c>
      <c r="AK7582">
        <v>0</v>
      </c>
      <c r="AL7582">
        <v>0</v>
      </c>
      <c r="AM7582">
        <v>0</v>
      </c>
    </row>
    <row r="7583" spans="1:39" x14ac:dyDescent="0.45">
      <c r="A7583" t="s">
        <v>30298</v>
      </c>
      <c r="B7583" t="s">
        <v>30299</v>
      </c>
      <c r="C7583" t="s">
        <v>30300</v>
      </c>
      <c r="D7583" t="s">
        <v>23727</v>
      </c>
      <c r="E7583" t="s">
        <v>559</v>
      </c>
      <c r="F7583" t="s">
        <v>114</v>
      </c>
      <c r="G7583" t="s">
        <v>57</v>
      </c>
      <c r="L7583">
        <v>1</v>
      </c>
      <c r="M7583" s="1">
        <v>40909</v>
      </c>
      <c r="N7583" s="2">
        <v>40909</v>
      </c>
      <c r="O7583" t="s">
        <v>132</v>
      </c>
      <c r="P7583">
        <v>2012</v>
      </c>
      <c r="Q7583" s="1">
        <v>41395</v>
      </c>
      <c r="R7583" s="1">
        <v>41395</v>
      </c>
      <c r="S7583">
        <v>0</v>
      </c>
      <c r="T7583">
        <v>0</v>
      </c>
      <c r="U7583">
        <v>0</v>
      </c>
      <c r="V7583">
        <v>0</v>
      </c>
      <c r="W7583">
        <v>0</v>
      </c>
      <c r="X7583">
        <v>0</v>
      </c>
      <c r="Y7583">
        <v>0</v>
      </c>
      <c r="Z7583">
        <v>0</v>
      </c>
      <c r="AA7583">
        <v>0</v>
      </c>
      <c r="AB7583">
        <v>0</v>
      </c>
      <c r="AC7583">
        <v>0</v>
      </c>
      <c r="AD7583">
        <v>0</v>
      </c>
      <c r="AE7583">
        <v>0</v>
      </c>
      <c r="AF7583">
        <v>0</v>
      </c>
      <c r="AG7583">
        <v>0</v>
      </c>
      <c r="AH7583">
        <v>0</v>
      </c>
      <c r="AI7583">
        <v>0</v>
      </c>
      <c r="AJ7583">
        <v>0</v>
      </c>
      <c r="AK7583">
        <v>0</v>
      </c>
      <c r="AL7583">
        <v>0</v>
      </c>
      <c r="AM7583">
        <v>0</v>
      </c>
    </row>
    <row r="7584" spans="1:39" x14ac:dyDescent="0.45">
      <c r="A7584" t="s">
        <v>30301</v>
      </c>
      <c r="B7584" t="s">
        <v>30302</v>
      </c>
      <c r="C7584" t="s">
        <v>30303</v>
      </c>
      <c r="F7584" t="s">
        <v>1845</v>
      </c>
      <c r="G7584" t="s">
        <v>57</v>
      </c>
      <c r="H7584" t="s">
        <v>46</v>
      </c>
      <c r="I7584" t="s">
        <v>299</v>
      </c>
      <c r="J7584" t="s">
        <v>300</v>
      </c>
      <c r="K7584" t="s">
        <v>1644</v>
      </c>
      <c r="L7584">
        <v>1</v>
      </c>
      <c r="M7584" s="1">
        <v>41640</v>
      </c>
      <c r="N7584" s="2">
        <v>41640</v>
      </c>
      <c r="O7584" t="s">
        <v>84</v>
      </c>
      <c r="P7584">
        <v>2014</v>
      </c>
      <c r="Q7584" s="1">
        <v>41932</v>
      </c>
      <c r="R7584" s="1">
        <v>41932</v>
      </c>
      <c r="S7584">
        <v>0</v>
      </c>
      <c r="T7584">
        <v>8000000</v>
      </c>
      <c r="U7584">
        <v>0</v>
      </c>
      <c r="V7584">
        <v>0</v>
      </c>
      <c r="W7584">
        <v>0</v>
      </c>
      <c r="X7584">
        <v>0</v>
      </c>
      <c r="Y7584">
        <v>0</v>
      </c>
      <c r="Z7584">
        <v>0</v>
      </c>
      <c r="AA7584">
        <v>0</v>
      </c>
      <c r="AB7584">
        <v>0</v>
      </c>
      <c r="AC7584">
        <v>0</v>
      </c>
      <c r="AD7584">
        <v>0</v>
      </c>
      <c r="AE7584">
        <v>0</v>
      </c>
      <c r="AF7584">
        <v>8000000</v>
      </c>
      <c r="AG7584">
        <v>0</v>
      </c>
      <c r="AH7584">
        <v>0</v>
      </c>
      <c r="AI7584">
        <v>0</v>
      </c>
      <c r="AJ7584">
        <v>0</v>
      </c>
      <c r="AK7584">
        <v>0</v>
      </c>
      <c r="AL7584">
        <v>0</v>
      </c>
      <c r="AM7584">
        <v>0</v>
      </c>
    </row>
    <row r="7585" spans="1:39" x14ac:dyDescent="0.45">
      <c r="A7585" t="s">
        <v>30304</v>
      </c>
      <c r="B7585" t="s">
        <v>30305</v>
      </c>
      <c r="C7585" t="s">
        <v>30306</v>
      </c>
      <c r="D7585" t="s">
        <v>30307</v>
      </c>
      <c r="E7585" t="s">
        <v>16109</v>
      </c>
      <c r="F7585" t="s">
        <v>1206</v>
      </c>
      <c r="G7585" t="s">
        <v>57</v>
      </c>
      <c r="H7585" t="s">
        <v>46</v>
      </c>
      <c r="I7585" t="s">
        <v>115</v>
      </c>
      <c r="J7585" t="s">
        <v>116</v>
      </c>
      <c r="K7585" t="s">
        <v>117</v>
      </c>
      <c r="L7585">
        <v>1</v>
      </c>
      <c r="M7585" s="1">
        <v>39052</v>
      </c>
      <c r="N7585" s="2">
        <v>39052</v>
      </c>
      <c r="O7585" t="s">
        <v>1347</v>
      </c>
      <c r="P7585">
        <v>2006</v>
      </c>
      <c r="Q7585" s="1">
        <v>39083</v>
      </c>
      <c r="R7585" s="1">
        <v>39083</v>
      </c>
      <c r="S7585">
        <v>0</v>
      </c>
      <c r="T7585">
        <v>0</v>
      </c>
      <c r="U7585">
        <v>0</v>
      </c>
      <c r="V7585">
        <v>0</v>
      </c>
      <c r="W7585">
        <v>0</v>
      </c>
      <c r="X7585">
        <v>0</v>
      </c>
      <c r="Y7585">
        <v>1200000</v>
      </c>
      <c r="Z7585">
        <v>0</v>
      </c>
      <c r="AA7585">
        <v>0</v>
      </c>
      <c r="AB7585">
        <v>0</v>
      </c>
      <c r="AC7585">
        <v>0</v>
      </c>
      <c r="AD7585">
        <v>0</v>
      </c>
      <c r="AE7585">
        <v>0</v>
      </c>
      <c r="AF7585">
        <v>0</v>
      </c>
      <c r="AG7585">
        <v>0</v>
      </c>
      <c r="AH7585">
        <v>0</v>
      </c>
      <c r="AI7585">
        <v>0</v>
      </c>
      <c r="AJ7585">
        <v>0</v>
      </c>
      <c r="AK7585">
        <v>0</v>
      </c>
      <c r="AL7585">
        <v>0</v>
      </c>
      <c r="AM7585">
        <v>0</v>
      </c>
    </row>
    <row r="7586" spans="1:39" x14ac:dyDescent="0.45">
      <c r="A7586" t="s">
        <v>30308</v>
      </c>
      <c r="B7586" t="s">
        <v>30309</v>
      </c>
      <c r="C7586" t="s">
        <v>30310</v>
      </c>
      <c r="D7586" t="s">
        <v>30311</v>
      </c>
      <c r="E7586" t="s">
        <v>316</v>
      </c>
      <c r="F7586" t="s">
        <v>714</v>
      </c>
      <c r="G7586" t="s">
        <v>57</v>
      </c>
      <c r="H7586" t="s">
        <v>46</v>
      </c>
      <c r="I7586" t="s">
        <v>58</v>
      </c>
      <c r="J7586" t="s">
        <v>198</v>
      </c>
      <c r="K7586" t="s">
        <v>199</v>
      </c>
      <c r="L7586">
        <v>1</v>
      </c>
      <c r="M7586" s="1">
        <v>40087</v>
      </c>
      <c r="N7586" s="2">
        <v>40087</v>
      </c>
      <c r="O7586" t="s">
        <v>702</v>
      </c>
      <c r="P7586">
        <v>2009</v>
      </c>
      <c r="Q7586" s="1">
        <v>40057</v>
      </c>
      <c r="R7586" s="1">
        <v>40057</v>
      </c>
      <c r="S7586">
        <v>250000</v>
      </c>
      <c r="T7586">
        <v>0</v>
      </c>
      <c r="U7586">
        <v>0</v>
      </c>
      <c r="V7586">
        <v>0</v>
      </c>
      <c r="W7586">
        <v>0</v>
      </c>
      <c r="X7586">
        <v>0</v>
      </c>
      <c r="Y7586">
        <v>0</v>
      </c>
      <c r="Z7586">
        <v>0</v>
      </c>
      <c r="AA7586">
        <v>0</v>
      </c>
      <c r="AB7586">
        <v>0</v>
      </c>
      <c r="AC7586">
        <v>0</v>
      </c>
      <c r="AD7586">
        <v>0</v>
      </c>
      <c r="AE7586">
        <v>0</v>
      </c>
      <c r="AF7586">
        <v>0</v>
      </c>
      <c r="AG7586">
        <v>0</v>
      </c>
      <c r="AH7586">
        <v>0</v>
      </c>
      <c r="AI7586">
        <v>0</v>
      </c>
      <c r="AJ7586">
        <v>0</v>
      </c>
      <c r="AK7586">
        <v>0</v>
      </c>
      <c r="AL7586">
        <v>0</v>
      </c>
      <c r="AM7586">
        <v>0</v>
      </c>
    </row>
    <row r="7587" spans="1:39" x14ac:dyDescent="0.45">
      <c r="A7587" t="s">
        <v>30312</v>
      </c>
      <c r="B7587" t="s">
        <v>30313</v>
      </c>
      <c r="C7587" t="s">
        <v>30314</v>
      </c>
      <c r="D7587" t="s">
        <v>161</v>
      </c>
      <c r="E7587" t="s">
        <v>162</v>
      </c>
      <c r="F7587" s="3">
        <v>40000</v>
      </c>
      <c r="G7587" t="s">
        <v>57</v>
      </c>
      <c r="H7587" t="s">
        <v>19716</v>
      </c>
      <c r="J7587" t="s">
        <v>19717</v>
      </c>
      <c r="L7587">
        <v>1</v>
      </c>
      <c r="M7587" s="1">
        <v>41071</v>
      </c>
      <c r="N7587" s="2">
        <v>41061</v>
      </c>
      <c r="O7587" t="s">
        <v>50</v>
      </c>
      <c r="P7587">
        <v>2012</v>
      </c>
      <c r="Q7587" s="1">
        <v>41480</v>
      </c>
      <c r="R7587" s="1">
        <v>41480</v>
      </c>
      <c r="S7587">
        <v>40000</v>
      </c>
      <c r="T7587">
        <v>0</v>
      </c>
      <c r="U7587">
        <v>0</v>
      </c>
      <c r="V7587">
        <v>0</v>
      </c>
      <c r="W7587">
        <v>0</v>
      </c>
      <c r="X7587">
        <v>0</v>
      </c>
      <c r="Y7587">
        <v>0</v>
      </c>
      <c r="Z7587">
        <v>0</v>
      </c>
      <c r="AA7587">
        <v>0</v>
      </c>
      <c r="AB7587">
        <v>0</v>
      </c>
      <c r="AC7587">
        <v>0</v>
      </c>
      <c r="AD7587">
        <v>0</v>
      </c>
      <c r="AE7587">
        <v>0</v>
      </c>
      <c r="AF7587">
        <v>0</v>
      </c>
      <c r="AG7587">
        <v>0</v>
      </c>
      <c r="AH7587">
        <v>0</v>
      </c>
      <c r="AI7587">
        <v>0</v>
      </c>
      <c r="AJ7587">
        <v>0</v>
      </c>
      <c r="AK7587">
        <v>0</v>
      </c>
      <c r="AL7587">
        <v>0</v>
      </c>
      <c r="AM7587">
        <v>0</v>
      </c>
    </row>
    <row r="7588" spans="1:39" x14ac:dyDescent="0.45">
      <c r="A7588" t="s">
        <v>30315</v>
      </c>
      <c r="B7588" t="s">
        <v>30316</v>
      </c>
      <c r="C7588" t="s">
        <v>30317</v>
      </c>
      <c r="D7588" t="s">
        <v>30318</v>
      </c>
      <c r="E7588" t="s">
        <v>89</v>
      </c>
      <c r="F7588" t="s">
        <v>114</v>
      </c>
      <c r="G7588" t="s">
        <v>57</v>
      </c>
      <c r="H7588" t="s">
        <v>787</v>
      </c>
      <c r="J7588" t="s">
        <v>1102</v>
      </c>
      <c r="K7588" t="s">
        <v>30319</v>
      </c>
      <c r="L7588">
        <v>1</v>
      </c>
      <c r="M7588" s="1">
        <v>38353</v>
      </c>
      <c r="N7588" s="2">
        <v>38353</v>
      </c>
      <c r="O7588" t="s">
        <v>464</v>
      </c>
      <c r="P7588">
        <v>2005</v>
      </c>
      <c r="Q7588" s="1">
        <v>39814</v>
      </c>
      <c r="R7588" s="1">
        <v>39814</v>
      </c>
      <c r="S7588">
        <v>0</v>
      </c>
      <c r="T7588">
        <v>0</v>
      </c>
      <c r="U7588">
        <v>0</v>
      </c>
      <c r="V7588">
        <v>0</v>
      </c>
      <c r="W7588">
        <v>0</v>
      </c>
      <c r="X7588">
        <v>0</v>
      </c>
      <c r="Y7588">
        <v>0</v>
      </c>
      <c r="Z7588">
        <v>0</v>
      </c>
      <c r="AA7588">
        <v>0</v>
      </c>
      <c r="AB7588">
        <v>0</v>
      </c>
      <c r="AC7588">
        <v>0</v>
      </c>
      <c r="AD7588">
        <v>0</v>
      </c>
      <c r="AE7588">
        <v>0</v>
      </c>
      <c r="AF7588">
        <v>0</v>
      </c>
      <c r="AG7588">
        <v>0</v>
      </c>
      <c r="AH7588">
        <v>0</v>
      </c>
      <c r="AI7588">
        <v>0</v>
      </c>
      <c r="AJ7588">
        <v>0</v>
      </c>
      <c r="AK7588">
        <v>0</v>
      </c>
      <c r="AL7588">
        <v>0</v>
      </c>
      <c r="AM7588">
        <v>0</v>
      </c>
    </row>
    <row r="7589" spans="1:39" x14ac:dyDescent="0.45">
      <c r="A7589" t="s">
        <v>30320</v>
      </c>
      <c r="B7589" t="s">
        <v>30321</v>
      </c>
      <c r="F7589" t="s">
        <v>114</v>
      </c>
      <c r="G7589" t="s">
        <v>57</v>
      </c>
      <c r="H7589" t="s">
        <v>46</v>
      </c>
      <c r="I7589" t="s">
        <v>58</v>
      </c>
      <c r="J7589" t="s">
        <v>59</v>
      </c>
      <c r="K7589" t="s">
        <v>414</v>
      </c>
      <c r="L7589">
        <v>1</v>
      </c>
      <c r="M7589" s="1">
        <v>41694</v>
      </c>
      <c r="N7589" s="2">
        <v>41671</v>
      </c>
      <c r="O7589" t="s">
        <v>84</v>
      </c>
      <c r="P7589">
        <v>2014</v>
      </c>
      <c r="Q7589" s="1">
        <v>41695</v>
      </c>
      <c r="R7589" s="1">
        <v>41695</v>
      </c>
      <c r="S7589">
        <v>0</v>
      </c>
      <c r="T7589">
        <v>0</v>
      </c>
      <c r="U7589">
        <v>0</v>
      </c>
      <c r="V7589">
        <v>0</v>
      </c>
      <c r="W7589">
        <v>0</v>
      </c>
      <c r="X7589">
        <v>0</v>
      </c>
      <c r="Y7589">
        <v>0</v>
      </c>
      <c r="Z7589">
        <v>0</v>
      </c>
      <c r="AA7589">
        <v>0</v>
      </c>
      <c r="AB7589">
        <v>0</v>
      </c>
      <c r="AC7589">
        <v>0</v>
      </c>
      <c r="AD7589">
        <v>0</v>
      </c>
      <c r="AE7589">
        <v>0</v>
      </c>
      <c r="AF7589">
        <v>0</v>
      </c>
      <c r="AG7589">
        <v>0</v>
      </c>
      <c r="AH7589">
        <v>0</v>
      </c>
      <c r="AI7589">
        <v>0</v>
      </c>
      <c r="AJ7589">
        <v>0</v>
      </c>
      <c r="AK7589">
        <v>0</v>
      </c>
      <c r="AL7589">
        <v>0</v>
      </c>
      <c r="AM7589">
        <v>0</v>
      </c>
    </row>
    <row r="7590" spans="1:39" x14ac:dyDescent="0.45">
      <c r="A7590" t="s">
        <v>30322</v>
      </c>
      <c r="B7590" t="s">
        <v>30323</v>
      </c>
      <c r="C7590" t="s">
        <v>30324</v>
      </c>
      <c r="D7590" t="s">
        <v>30325</v>
      </c>
      <c r="E7590" t="s">
        <v>413</v>
      </c>
      <c r="F7590" t="s">
        <v>30326</v>
      </c>
      <c r="G7590" t="s">
        <v>57</v>
      </c>
      <c r="H7590" t="s">
        <v>46</v>
      </c>
      <c r="I7590" t="s">
        <v>1258</v>
      </c>
      <c r="J7590" t="s">
        <v>6546</v>
      </c>
      <c r="K7590" t="s">
        <v>30327</v>
      </c>
      <c r="L7590">
        <v>2</v>
      </c>
      <c r="M7590" s="1">
        <v>39814</v>
      </c>
      <c r="N7590" s="2">
        <v>39814</v>
      </c>
      <c r="O7590" t="s">
        <v>188</v>
      </c>
      <c r="P7590">
        <v>2009</v>
      </c>
      <c r="Q7590" s="1">
        <v>40976</v>
      </c>
      <c r="R7590" s="1">
        <v>41729</v>
      </c>
      <c r="S7590">
        <v>150000</v>
      </c>
      <c r="T7590">
        <v>0</v>
      </c>
      <c r="U7590">
        <v>0</v>
      </c>
      <c r="V7590">
        <v>0</v>
      </c>
      <c r="W7590">
        <v>0</v>
      </c>
      <c r="X7590">
        <v>0</v>
      </c>
      <c r="Y7590">
        <v>0</v>
      </c>
      <c r="Z7590">
        <v>0</v>
      </c>
      <c r="AA7590">
        <v>9600000</v>
      </c>
      <c r="AB7590">
        <v>0</v>
      </c>
      <c r="AC7590">
        <v>0</v>
      </c>
      <c r="AD7590">
        <v>0</v>
      </c>
      <c r="AE7590">
        <v>0</v>
      </c>
      <c r="AF7590">
        <v>0</v>
      </c>
      <c r="AG7590">
        <v>0</v>
      </c>
      <c r="AH7590">
        <v>0</v>
      </c>
      <c r="AI7590">
        <v>0</v>
      </c>
      <c r="AJ7590">
        <v>0</v>
      </c>
      <c r="AK7590">
        <v>0</v>
      </c>
      <c r="AL7590">
        <v>0</v>
      </c>
      <c r="AM7590">
        <v>0</v>
      </c>
    </row>
    <row r="7591" spans="1:39" x14ac:dyDescent="0.45">
      <c r="A7591" t="s">
        <v>30328</v>
      </c>
      <c r="B7591" t="s">
        <v>30329</v>
      </c>
      <c r="D7591" t="s">
        <v>293</v>
      </c>
      <c r="E7591" t="s">
        <v>294</v>
      </c>
      <c r="F7591" t="s">
        <v>30330</v>
      </c>
      <c r="G7591" t="s">
        <v>57</v>
      </c>
      <c r="H7591" t="s">
        <v>46</v>
      </c>
      <c r="I7591" t="s">
        <v>318</v>
      </c>
      <c r="J7591" t="s">
        <v>319</v>
      </c>
      <c r="K7591" t="s">
        <v>319</v>
      </c>
      <c r="L7591">
        <v>1</v>
      </c>
      <c r="Q7591" s="1">
        <v>39952</v>
      </c>
      <c r="R7591" s="1">
        <v>39952</v>
      </c>
      <c r="S7591">
        <v>0</v>
      </c>
      <c r="T7591">
        <v>2327600</v>
      </c>
      <c r="U7591">
        <v>0</v>
      </c>
      <c r="V7591">
        <v>0</v>
      </c>
      <c r="W7591">
        <v>0</v>
      </c>
      <c r="X7591">
        <v>0</v>
      </c>
      <c r="Y7591">
        <v>0</v>
      </c>
      <c r="Z7591">
        <v>0</v>
      </c>
      <c r="AA7591">
        <v>0</v>
      </c>
      <c r="AB7591">
        <v>0</v>
      </c>
      <c r="AC7591">
        <v>0</v>
      </c>
      <c r="AD7591">
        <v>0</v>
      </c>
      <c r="AE7591">
        <v>0</v>
      </c>
      <c r="AF7591">
        <v>0</v>
      </c>
      <c r="AG7591">
        <v>0</v>
      </c>
      <c r="AH7591">
        <v>0</v>
      </c>
      <c r="AI7591">
        <v>0</v>
      </c>
      <c r="AJ7591">
        <v>0</v>
      </c>
      <c r="AK7591">
        <v>0</v>
      </c>
      <c r="AL7591">
        <v>0</v>
      </c>
      <c r="AM7591">
        <v>0</v>
      </c>
    </row>
    <row r="7592" spans="1:39" x14ac:dyDescent="0.45">
      <c r="A7592" t="s">
        <v>30331</v>
      </c>
      <c r="B7592" t="s">
        <v>30332</v>
      </c>
      <c r="C7592" t="s">
        <v>30333</v>
      </c>
      <c r="D7592" t="s">
        <v>293</v>
      </c>
      <c r="E7592" t="s">
        <v>294</v>
      </c>
      <c r="F7592" t="s">
        <v>30334</v>
      </c>
      <c r="G7592" t="s">
        <v>57</v>
      </c>
      <c r="H7592" t="s">
        <v>46</v>
      </c>
      <c r="I7592" t="s">
        <v>1282</v>
      </c>
      <c r="J7592" t="s">
        <v>301</v>
      </c>
      <c r="K7592" t="s">
        <v>301</v>
      </c>
      <c r="L7592">
        <v>2</v>
      </c>
      <c r="M7592" s="1">
        <v>36161</v>
      </c>
      <c r="N7592" s="2">
        <v>36161</v>
      </c>
      <c r="O7592" t="s">
        <v>1121</v>
      </c>
      <c r="P7592">
        <v>1999</v>
      </c>
      <c r="Q7592" s="1">
        <v>40270</v>
      </c>
      <c r="R7592" s="1">
        <v>41430</v>
      </c>
      <c r="S7592">
        <v>0</v>
      </c>
      <c r="T7592">
        <v>9228601</v>
      </c>
      <c r="U7592">
        <v>0</v>
      </c>
      <c r="V7592">
        <v>0</v>
      </c>
      <c r="W7592">
        <v>0</v>
      </c>
      <c r="X7592">
        <v>0</v>
      </c>
      <c r="Y7592">
        <v>0</v>
      </c>
      <c r="Z7592">
        <v>0</v>
      </c>
      <c r="AA7592">
        <v>0</v>
      </c>
      <c r="AB7592">
        <v>0</v>
      </c>
      <c r="AC7592">
        <v>0</v>
      </c>
      <c r="AD7592">
        <v>0</v>
      </c>
      <c r="AE7592">
        <v>0</v>
      </c>
      <c r="AF7592">
        <v>0</v>
      </c>
      <c r="AG7592">
        <v>0</v>
      </c>
      <c r="AH7592">
        <v>0</v>
      </c>
      <c r="AI7592">
        <v>0</v>
      </c>
      <c r="AJ7592">
        <v>0</v>
      </c>
      <c r="AK7592">
        <v>0</v>
      </c>
      <c r="AL7592">
        <v>0</v>
      </c>
      <c r="AM7592">
        <v>0</v>
      </c>
    </row>
    <row r="7593" spans="1:39" x14ac:dyDescent="0.45">
      <c r="A7593" t="s">
        <v>30335</v>
      </c>
      <c r="B7593" t="s">
        <v>30336</v>
      </c>
      <c r="C7593" t="s">
        <v>30337</v>
      </c>
      <c r="F7593" t="s">
        <v>114</v>
      </c>
      <c r="G7593" t="s">
        <v>57</v>
      </c>
      <c r="H7593" t="s">
        <v>496</v>
      </c>
      <c r="J7593" t="s">
        <v>15923</v>
      </c>
      <c r="K7593" t="s">
        <v>15923</v>
      </c>
      <c r="L7593">
        <v>1</v>
      </c>
      <c r="Q7593" s="1">
        <v>41967</v>
      </c>
      <c r="R7593" s="1">
        <v>41967</v>
      </c>
      <c r="S7593">
        <v>0</v>
      </c>
      <c r="T7593">
        <v>0</v>
      </c>
      <c r="U7593">
        <v>0</v>
      </c>
      <c r="V7593">
        <v>0</v>
      </c>
      <c r="W7593">
        <v>0</v>
      </c>
      <c r="X7593">
        <v>0</v>
      </c>
      <c r="Y7593">
        <v>0</v>
      </c>
      <c r="Z7593">
        <v>0</v>
      </c>
      <c r="AA7593">
        <v>0</v>
      </c>
      <c r="AB7593">
        <v>0</v>
      </c>
      <c r="AC7593">
        <v>0</v>
      </c>
      <c r="AD7593">
        <v>0</v>
      </c>
      <c r="AE7593">
        <v>0</v>
      </c>
      <c r="AF7593">
        <v>0</v>
      </c>
      <c r="AG7593">
        <v>0</v>
      </c>
      <c r="AH7593">
        <v>0</v>
      </c>
      <c r="AI7593">
        <v>0</v>
      </c>
      <c r="AJ7593">
        <v>0</v>
      </c>
      <c r="AK7593">
        <v>0</v>
      </c>
      <c r="AL7593">
        <v>0</v>
      </c>
      <c r="AM7593">
        <v>0</v>
      </c>
    </row>
    <row r="7594" spans="1:39" x14ac:dyDescent="0.45">
      <c r="A7594" t="s">
        <v>30338</v>
      </c>
      <c r="B7594" t="s">
        <v>30339</v>
      </c>
      <c r="F7594" t="s">
        <v>2599</v>
      </c>
      <c r="G7594" t="s">
        <v>57</v>
      </c>
      <c r="H7594" t="s">
        <v>46</v>
      </c>
      <c r="I7594" t="s">
        <v>58</v>
      </c>
      <c r="J7594" t="s">
        <v>59</v>
      </c>
      <c r="K7594" t="s">
        <v>59</v>
      </c>
      <c r="L7594">
        <v>1</v>
      </c>
      <c r="Q7594" s="1">
        <v>39916</v>
      </c>
      <c r="R7594" s="1">
        <v>39916</v>
      </c>
      <c r="S7594">
        <v>0</v>
      </c>
      <c r="T7594">
        <v>4900000</v>
      </c>
      <c r="U7594">
        <v>0</v>
      </c>
      <c r="V7594">
        <v>0</v>
      </c>
      <c r="W7594">
        <v>0</v>
      </c>
      <c r="X7594">
        <v>0</v>
      </c>
      <c r="Y7594">
        <v>0</v>
      </c>
      <c r="Z7594">
        <v>0</v>
      </c>
      <c r="AA7594">
        <v>0</v>
      </c>
      <c r="AB7594">
        <v>0</v>
      </c>
      <c r="AC7594">
        <v>0</v>
      </c>
      <c r="AD7594">
        <v>0</v>
      </c>
      <c r="AE7594">
        <v>0</v>
      </c>
      <c r="AF7594">
        <v>0</v>
      </c>
      <c r="AG7594">
        <v>0</v>
      </c>
      <c r="AH7594">
        <v>0</v>
      </c>
      <c r="AI7594">
        <v>0</v>
      </c>
      <c r="AJ7594">
        <v>0</v>
      </c>
      <c r="AK7594">
        <v>0</v>
      </c>
      <c r="AL7594">
        <v>0</v>
      </c>
      <c r="AM7594">
        <v>0</v>
      </c>
    </row>
    <row r="7595" spans="1:39" x14ac:dyDescent="0.45">
      <c r="A7595" t="s">
        <v>30340</v>
      </c>
      <c r="B7595" t="s">
        <v>30341</v>
      </c>
      <c r="C7595" t="s">
        <v>30342</v>
      </c>
      <c r="D7595" t="s">
        <v>88</v>
      </c>
      <c r="E7595" t="s">
        <v>89</v>
      </c>
      <c r="F7595" t="s">
        <v>30343</v>
      </c>
      <c r="G7595" t="s">
        <v>57</v>
      </c>
      <c r="H7595" t="s">
        <v>46</v>
      </c>
      <c r="I7595" t="s">
        <v>81</v>
      </c>
      <c r="J7595" t="s">
        <v>1436</v>
      </c>
      <c r="K7595" t="s">
        <v>1436</v>
      </c>
      <c r="L7595">
        <v>1</v>
      </c>
      <c r="M7595" s="1">
        <v>38353</v>
      </c>
      <c r="N7595" s="2">
        <v>38353</v>
      </c>
      <c r="O7595" t="s">
        <v>464</v>
      </c>
      <c r="P7595">
        <v>2005</v>
      </c>
      <c r="Q7595" s="1">
        <v>40921</v>
      </c>
      <c r="R7595" s="1">
        <v>40921</v>
      </c>
      <c r="S7595">
        <v>0</v>
      </c>
      <c r="T7595">
        <v>0</v>
      </c>
      <c r="U7595">
        <v>0</v>
      </c>
      <c r="V7595">
        <v>0</v>
      </c>
      <c r="W7595">
        <v>0</v>
      </c>
      <c r="X7595">
        <v>0</v>
      </c>
      <c r="Y7595">
        <v>0</v>
      </c>
      <c r="Z7595">
        <v>0</v>
      </c>
      <c r="AA7595">
        <v>11000001</v>
      </c>
      <c r="AB7595">
        <v>0</v>
      </c>
      <c r="AC7595">
        <v>0</v>
      </c>
      <c r="AD7595">
        <v>0</v>
      </c>
      <c r="AE7595">
        <v>0</v>
      </c>
      <c r="AF7595">
        <v>0</v>
      </c>
      <c r="AG7595">
        <v>0</v>
      </c>
      <c r="AH7595">
        <v>0</v>
      </c>
      <c r="AI7595">
        <v>0</v>
      </c>
      <c r="AJ7595">
        <v>0</v>
      </c>
      <c r="AK7595">
        <v>0</v>
      </c>
      <c r="AL7595">
        <v>0</v>
      </c>
      <c r="AM7595">
        <v>0</v>
      </c>
    </row>
    <row r="7596" spans="1:39" x14ac:dyDescent="0.45">
      <c r="A7596" t="s">
        <v>30344</v>
      </c>
      <c r="B7596" t="s">
        <v>30345</v>
      </c>
      <c r="C7596" t="s">
        <v>30346</v>
      </c>
      <c r="F7596" t="s">
        <v>30347</v>
      </c>
      <c r="G7596" t="s">
        <v>57</v>
      </c>
      <c r="H7596" t="s">
        <v>482</v>
      </c>
      <c r="J7596" t="s">
        <v>30348</v>
      </c>
      <c r="K7596" t="s">
        <v>30348</v>
      </c>
      <c r="L7596">
        <v>1</v>
      </c>
      <c r="M7596" s="1">
        <v>35431</v>
      </c>
      <c r="N7596" s="2">
        <v>35431</v>
      </c>
      <c r="O7596" t="s">
        <v>1513</v>
      </c>
      <c r="P7596">
        <v>1997</v>
      </c>
      <c r="Q7596" s="1">
        <v>41611</v>
      </c>
      <c r="R7596" s="1">
        <v>41611</v>
      </c>
      <c r="S7596">
        <v>0</v>
      </c>
      <c r="T7596">
        <v>1672580</v>
      </c>
      <c r="U7596">
        <v>0</v>
      </c>
      <c r="V7596">
        <v>0</v>
      </c>
      <c r="W7596">
        <v>0</v>
      </c>
      <c r="X7596">
        <v>0</v>
      </c>
      <c r="Y7596">
        <v>0</v>
      </c>
      <c r="Z7596">
        <v>0</v>
      </c>
      <c r="AA7596">
        <v>0</v>
      </c>
      <c r="AB7596">
        <v>0</v>
      </c>
      <c r="AC7596">
        <v>0</v>
      </c>
      <c r="AD7596">
        <v>0</v>
      </c>
      <c r="AE7596">
        <v>0</v>
      </c>
      <c r="AF7596">
        <v>0</v>
      </c>
      <c r="AG7596">
        <v>0</v>
      </c>
      <c r="AH7596">
        <v>0</v>
      </c>
      <c r="AI7596">
        <v>0</v>
      </c>
      <c r="AJ7596">
        <v>0</v>
      </c>
      <c r="AK7596">
        <v>0</v>
      </c>
      <c r="AL7596">
        <v>0</v>
      </c>
      <c r="AM7596">
        <v>0</v>
      </c>
    </row>
    <row r="7597" spans="1:39" x14ac:dyDescent="0.45">
      <c r="A7597" t="s">
        <v>30349</v>
      </c>
      <c r="B7597" t="s">
        <v>30350</v>
      </c>
      <c r="C7597" t="s">
        <v>30351</v>
      </c>
      <c r="D7597" t="s">
        <v>293</v>
      </c>
      <c r="E7597" t="s">
        <v>294</v>
      </c>
      <c r="F7597" t="s">
        <v>30352</v>
      </c>
      <c r="G7597" t="s">
        <v>57</v>
      </c>
      <c r="H7597" t="s">
        <v>46</v>
      </c>
      <c r="I7597" t="s">
        <v>91</v>
      </c>
      <c r="J7597" t="s">
        <v>2607</v>
      </c>
      <c r="K7597" t="s">
        <v>30353</v>
      </c>
      <c r="L7597">
        <v>1</v>
      </c>
      <c r="Q7597" s="1">
        <v>40268</v>
      </c>
      <c r="R7597" s="1">
        <v>40268</v>
      </c>
      <c r="S7597">
        <v>0</v>
      </c>
      <c r="T7597">
        <v>3200037</v>
      </c>
      <c r="U7597">
        <v>0</v>
      </c>
      <c r="V7597">
        <v>0</v>
      </c>
      <c r="W7597">
        <v>0</v>
      </c>
      <c r="X7597">
        <v>0</v>
      </c>
      <c r="Y7597">
        <v>0</v>
      </c>
      <c r="Z7597">
        <v>0</v>
      </c>
      <c r="AA7597">
        <v>0</v>
      </c>
      <c r="AB7597">
        <v>0</v>
      </c>
      <c r="AC7597">
        <v>0</v>
      </c>
      <c r="AD7597">
        <v>0</v>
      </c>
      <c r="AE7597">
        <v>0</v>
      </c>
      <c r="AF7597">
        <v>0</v>
      </c>
      <c r="AG7597">
        <v>0</v>
      </c>
      <c r="AH7597">
        <v>0</v>
      </c>
      <c r="AI7597">
        <v>0</v>
      </c>
      <c r="AJ7597">
        <v>0</v>
      </c>
      <c r="AK7597">
        <v>0</v>
      </c>
      <c r="AL7597">
        <v>0</v>
      </c>
      <c r="AM7597">
        <v>0</v>
      </c>
    </row>
    <row r="7598" spans="1:39" x14ac:dyDescent="0.45">
      <c r="A7598" t="s">
        <v>30354</v>
      </c>
      <c r="B7598" t="s">
        <v>30355</v>
      </c>
      <c r="C7598" t="s">
        <v>30356</v>
      </c>
      <c r="D7598" t="s">
        <v>755</v>
      </c>
      <c r="E7598" t="s">
        <v>756</v>
      </c>
      <c r="F7598" t="s">
        <v>30357</v>
      </c>
      <c r="G7598" t="s">
        <v>57</v>
      </c>
      <c r="H7598" t="s">
        <v>46</v>
      </c>
      <c r="I7598" t="s">
        <v>58</v>
      </c>
      <c r="J7598" t="s">
        <v>4163</v>
      </c>
      <c r="K7598" t="s">
        <v>12030</v>
      </c>
      <c r="L7598">
        <v>3</v>
      </c>
      <c r="M7598" s="1">
        <v>37257</v>
      </c>
      <c r="N7598" s="2">
        <v>37257</v>
      </c>
      <c r="O7598" t="s">
        <v>554</v>
      </c>
      <c r="P7598">
        <v>2002</v>
      </c>
      <c r="Q7598" s="1">
        <v>39899</v>
      </c>
      <c r="R7598" s="1">
        <v>41404</v>
      </c>
      <c r="S7598">
        <v>0</v>
      </c>
      <c r="T7598">
        <v>10371294</v>
      </c>
      <c r="U7598">
        <v>0</v>
      </c>
      <c r="V7598">
        <v>0</v>
      </c>
      <c r="W7598">
        <v>0</v>
      </c>
      <c r="X7598">
        <v>0</v>
      </c>
      <c r="Y7598">
        <v>0</v>
      </c>
      <c r="Z7598">
        <v>0</v>
      </c>
      <c r="AA7598">
        <v>0</v>
      </c>
      <c r="AB7598">
        <v>0</v>
      </c>
      <c r="AC7598">
        <v>0</v>
      </c>
      <c r="AD7598">
        <v>0</v>
      </c>
      <c r="AE7598">
        <v>0</v>
      </c>
      <c r="AF7598">
        <v>0</v>
      </c>
      <c r="AG7598">
        <v>0</v>
      </c>
      <c r="AH7598">
        <v>0</v>
      </c>
      <c r="AI7598">
        <v>0</v>
      </c>
      <c r="AJ7598">
        <v>0</v>
      </c>
      <c r="AK7598">
        <v>0</v>
      </c>
      <c r="AL7598">
        <v>0</v>
      </c>
      <c r="AM7598">
        <v>0</v>
      </c>
    </row>
    <row r="7599" spans="1:39" x14ac:dyDescent="0.45">
      <c r="A7599" t="s">
        <v>30358</v>
      </c>
      <c r="B7599" t="s">
        <v>30359</v>
      </c>
      <c r="C7599" t="s">
        <v>30360</v>
      </c>
      <c r="D7599" t="s">
        <v>30361</v>
      </c>
      <c r="E7599" t="s">
        <v>343</v>
      </c>
      <c r="F7599" t="s">
        <v>30362</v>
      </c>
      <c r="G7599" t="s">
        <v>57</v>
      </c>
      <c r="H7599" t="s">
        <v>2003</v>
      </c>
      <c r="J7599" t="s">
        <v>2004</v>
      </c>
      <c r="K7599" t="s">
        <v>2004</v>
      </c>
      <c r="L7599">
        <v>1</v>
      </c>
      <c r="M7599" s="1">
        <v>40947</v>
      </c>
      <c r="N7599" s="2">
        <v>40940</v>
      </c>
      <c r="O7599" t="s">
        <v>132</v>
      </c>
      <c r="P7599">
        <v>2012</v>
      </c>
      <c r="Q7599" s="1">
        <v>41753</v>
      </c>
      <c r="R7599" s="1">
        <v>41753</v>
      </c>
      <c r="S7599">
        <v>276375</v>
      </c>
      <c r="T7599">
        <v>0</v>
      </c>
      <c r="U7599">
        <v>0</v>
      </c>
      <c r="V7599">
        <v>0</v>
      </c>
      <c r="W7599">
        <v>0</v>
      </c>
      <c r="X7599">
        <v>0</v>
      </c>
      <c r="Y7599">
        <v>0</v>
      </c>
      <c r="Z7599">
        <v>0</v>
      </c>
      <c r="AA7599">
        <v>0</v>
      </c>
      <c r="AB7599">
        <v>0</v>
      </c>
      <c r="AC7599">
        <v>0</v>
      </c>
      <c r="AD7599">
        <v>0</v>
      </c>
      <c r="AE7599">
        <v>0</v>
      </c>
      <c r="AF7599">
        <v>0</v>
      </c>
      <c r="AG7599">
        <v>0</v>
      </c>
      <c r="AH7599">
        <v>0</v>
      </c>
      <c r="AI7599">
        <v>0</v>
      </c>
      <c r="AJ7599">
        <v>0</v>
      </c>
      <c r="AK7599">
        <v>0</v>
      </c>
      <c r="AL7599">
        <v>0</v>
      </c>
      <c r="AM7599">
        <v>0</v>
      </c>
    </row>
    <row r="7600" spans="1:39" x14ac:dyDescent="0.45">
      <c r="A7600" t="s">
        <v>30363</v>
      </c>
      <c r="B7600" t="s">
        <v>30364</v>
      </c>
      <c r="C7600" t="s">
        <v>30365</v>
      </c>
      <c r="D7600" t="s">
        <v>1291</v>
      </c>
      <c r="E7600" t="s">
        <v>1292</v>
      </c>
      <c r="F7600" t="s">
        <v>3021</v>
      </c>
      <c r="G7600" t="s">
        <v>57</v>
      </c>
      <c r="H7600" t="s">
        <v>223</v>
      </c>
      <c r="J7600" t="s">
        <v>224</v>
      </c>
      <c r="K7600" t="s">
        <v>224</v>
      </c>
      <c r="L7600">
        <v>3</v>
      </c>
      <c r="M7600" s="1">
        <v>38443</v>
      </c>
      <c r="N7600" s="2">
        <v>38443</v>
      </c>
      <c r="O7600" t="s">
        <v>1808</v>
      </c>
      <c r="P7600">
        <v>2005</v>
      </c>
      <c r="Q7600" s="1">
        <v>39448</v>
      </c>
      <c r="R7600" s="1">
        <v>40757</v>
      </c>
      <c r="S7600">
        <v>0</v>
      </c>
      <c r="T7600">
        <v>23000000</v>
      </c>
      <c r="U7600">
        <v>0</v>
      </c>
      <c r="V7600">
        <v>0</v>
      </c>
      <c r="W7600">
        <v>0</v>
      </c>
      <c r="X7600">
        <v>0</v>
      </c>
      <c r="Y7600">
        <v>0</v>
      </c>
      <c r="Z7600">
        <v>0</v>
      </c>
      <c r="AA7600">
        <v>0</v>
      </c>
      <c r="AB7600">
        <v>0</v>
      </c>
      <c r="AC7600">
        <v>0</v>
      </c>
      <c r="AD7600">
        <v>0</v>
      </c>
      <c r="AE7600">
        <v>0</v>
      </c>
      <c r="AF7600">
        <v>0</v>
      </c>
      <c r="AG7600">
        <v>20000000</v>
      </c>
      <c r="AH7600">
        <v>0</v>
      </c>
      <c r="AI7600">
        <v>0</v>
      </c>
      <c r="AJ7600">
        <v>0</v>
      </c>
      <c r="AK7600">
        <v>0</v>
      </c>
      <c r="AL7600">
        <v>0</v>
      </c>
      <c r="AM7600">
        <v>0</v>
      </c>
    </row>
    <row r="7601" spans="1:39" x14ac:dyDescent="0.45">
      <c r="A7601" t="s">
        <v>30366</v>
      </c>
      <c r="B7601" t="s">
        <v>30367</v>
      </c>
      <c r="C7601" t="s">
        <v>30368</v>
      </c>
      <c r="D7601" t="s">
        <v>293</v>
      </c>
      <c r="E7601" t="s">
        <v>294</v>
      </c>
      <c r="F7601" t="s">
        <v>114</v>
      </c>
      <c r="G7601" t="s">
        <v>57</v>
      </c>
      <c r="H7601" t="s">
        <v>715</v>
      </c>
      <c r="J7601" t="s">
        <v>2151</v>
      </c>
      <c r="K7601" t="s">
        <v>30369</v>
      </c>
      <c r="L7601">
        <v>1</v>
      </c>
      <c r="M7601" s="1">
        <v>39814</v>
      </c>
      <c r="N7601" s="2">
        <v>39814</v>
      </c>
      <c r="O7601" t="s">
        <v>188</v>
      </c>
      <c r="P7601">
        <v>2009</v>
      </c>
      <c r="Q7601" s="1">
        <v>41167</v>
      </c>
      <c r="R7601" s="1">
        <v>41167</v>
      </c>
      <c r="S7601">
        <v>0</v>
      </c>
      <c r="T7601">
        <v>0</v>
      </c>
      <c r="U7601">
        <v>0</v>
      </c>
      <c r="V7601">
        <v>0</v>
      </c>
      <c r="W7601">
        <v>0</v>
      </c>
      <c r="X7601">
        <v>0</v>
      </c>
      <c r="Y7601">
        <v>0</v>
      </c>
      <c r="Z7601">
        <v>0</v>
      </c>
      <c r="AA7601">
        <v>0</v>
      </c>
      <c r="AB7601">
        <v>0</v>
      </c>
      <c r="AC7601">
        <v>0</v>
      </c>
      <c r="AD7601">
        <v>0</v>
      </c>
      <c r="AE7601">
        <v>0</v>
      </c>
      <c r="AF7601">
        <v>0</v>
      </c>
      <c r="AG7601">
        <v>0</v>
      </c>
      <c r="AH7601">
        <v>0</v>
      </c>
      <c r="AI7601">
        <v>0</v>
      </c>
      <c r="AJ7601">
        <v>0</v>
      </c>
      <c r="AK7601">
        <v>0</v>
      </c>
      <c r="AL7601">
        <v>0</v>
      </c>
      <c r="AM7601">
        <v>0</v>
      </c>
    </row>
    <row r="7602" spans="1:39" x14ac:dyDescent="0.45">
      <c r="A7602" t="s">
        <v>30370</v>
      </c>
      <c r="B7602" t="s">
        <v>30371</v>
      </c>
      <c r="C7602" t="s">
        <v>30372</v>
      </c>
      <c r="D7602" t="s">
        <v>142</v>
      </c>
      <c r="E7602" t="s">
        <v>143</v>
      </c>
      <c r="F7602" t="s">
        <v>7310</v>
      </c>
      <c r="G7602" t="s">
        <v>57</v>
      </c>
      <c r="H7602" t="s">
        <v>46</v>
      </c>
      <c r="I7602" t="s">
        <v>1282</v>
      </c>
      <c r="J7602" t="s">
        <v>301</v>
      </c>
      <c r="K7602" t="s">
        <v>301</v>
      </c>
      <c r="L7602">
        <v>1</v>
      </c>
      <c r="M7602" s="1">
        <v>41030</v>
      </c>
      <c r="N7602" s="2">
        <v>41030</v>
      </c>
      <c r="O7602" t="s">
        <v>50</v>
      </c>
      <c r="P7602">
        <v>2012</v>
      </c>
      <c r="Q7602" s="1">
        <v>41621</v>
      </c>
      <c r="R7602" s="1">
        <v>41621</v>
      </c>
      <c r="S7602">
        <v>0</v>
      </c>
      <c r="T7602">
        <v>125000</v>
      </c>
      <c r="U7602">
        <v>0</v>
      </c>
      <c r="V7602">
        <v>0</v>
      </c>
      <c r="W7602">
        <v>0</v>
      </c>
      <c r="X7602">
        <v>0</v>
      </c>
      <c r="Y7602">
        <v>0</v>
      </c>
      <c r="Z7602">
        <v>0</v>
      </c>
      <c r="AA7602">
        <v>0</v>
      </c>
      <c r="AB7602">
        <v>0</v>
      </c>
      <c r="AC7602">
        <v>0</v>
      </c>
      <c r="AD7602">
        <v>0</v>
      </c>
      <c r="AE7602">
        <v>0</v>
      </c>
      <c r="AF7602">
        <v>0</v>
      </c>
      <c r="AG7602">
        <v>0</v>
      </c>
      <c r="AH7602">
        <v>0</v>
      </c>
      <c r="AI7602">
        <v>0</v>
      </c>
      <c r="AJ7602">
        <v>0</v>
      </c>
      <c r="AK7602">
        <v>0</v>
      </c>
      <c r="AL7602">
        <v>0</v>
      </c>
      <c r="AM7602">
        <v>0</v>
      </c>
    </row>
    <row r="7603" spans="1:39" x14ac:dyDescent="0.45">
      <c r="A7603" t="s">
        <v>30373</v>
      </c>
      <c r="B7603" t="s">
        <v>30374</v>
      </c>
      <c r="C7603" t="s">
        <v>30375</v>
      </c>
      <c r="D7603" t="s">
        <v>293</v>
      </c>
      <c r="E7603" t="s">
        <v>294</v>
      </c>
      <c r="F7603" t="s">
        <v>114</v>
      </c>
      <c r="G7603" t="s">
        <v>57</v>
      </c>
      <c r="H7603" t="s">
        <v>46</v>
      </c>
      <c r="I7603" t="s">
        <v>58</v>
      </c>
      <c r="J7603" t="s">
        <v>198</v>
      </c>
      <c r="K7603" t="s">
        <v>149</v>
      </c>
      <c r="L7603">
        <v>1</v>
      </c>
      <c r="M7603" s="1">
        <v>35796</v>
      </c>
      <c r="N7603" s="2">
        <v>35796</v>
      </c>
      <c r="O7603" t="s">
        <v>709</v>
      </c>
      <c r="P7603">
        <v>1998</v>
      </c>
      <c r="Q7603" s="1">
        <v>41373</v>
      </c>
      <c r="R7603" s="1">
        <v>41373</v>
      </c>
      <c r="S7603">
        <v>0</v>
      </c>
      <c r="T7603">
        <v>0</v>
      </c>
      <c r="U7603">
        <v>0</v>
      </c>
      <c r="V7603">
        <v>0</v>
      </c>
      <c r="W7603">
        <v>0</v>
      </c>
      <c r="X7603">
        <v>0</v>
      </c>
      <c r="Y7603">
        <v>0</v>
      </c>
      <c r="Z7603">
        <v>0</v>
      </c>
      <c r="AA7603">
        <v>0</v>
      </c>
      <c r="AB7603">
        <v>0</v>
      </c>
      <c r="AC7603">
        <v>0</v>
      </c>
      <c r="AD7603">
        <v>0</v>
      </c>
      <c r="AE7603">
        <v>0</v>
      </c>
      <c r="AF7603">
        <v>0</v>
      </c>
      <c r="AG7603">
        <v>0</v>
      </c>
      <c r="AH7603">
        <v>0</v>
      </c>
      <c r="AI7603">
        <v>0</v>
      </c>
      <c r="AJ7603">
        <v>0</v>
      </c>
      <c r="AK7603">
        <v>0</v>
      </c>
      <c r="AL7603">
        <v>0</v>
      </c>
      <c r="AM7603">
        <v>0</v>
      </c>
    </row>
    <row r="7604" spans="1:39" x14ac:dyDescent="0.45">
      <c r="A7604" t="s">
        <v>30376</v>
      </c>
      <c r="B7604" t="s">
        <v>30377</v>
      </c>
      <c r="C7604" t="s">
        <v>30378</v>
      </c>
      <c r="D7604" t="s">
        <v>107</v>
      </c>
      <c r="E7604" t="s">
        <v>108</v>
      </c>
      <c r="F7604" t="s">
        <v>30379</v>
      </c>
      <c r="G7604" t="s">
        <v>57</v>
      </c>
      <c r="H7604" t="s">
        <v>214</v>
      </c>
      <c r="J7604" t="s">
        <v>215</v>
      </c>
      <c r="K7604" t="s">
        <v>6055</v>
      </c>
      <c r="L7604">
        <v>1</v>
      </c>
      <c r="M7604" s="1">
        <v>36192</v>
      </c>
      <c r="N7604" s="2">
        <v>36192</v>
      </c>
      <c r="O7604" t="s">
        <v>1121</v>
      </c>
      <c r="P7604">
        <v>1999</v>
      </c>
      <c r="Q7604" s="1">
        <v>40450</v>
      </c>
      <c r="R7604" s="1">
        <v>40450</v>
      </c>
      <c r="S7604">
        <v>0</v>
      </c>
      <c r="T7604">
        <v>0</v>
      </c>
      <c r="U7604">
        <v>0</v>
      </c>
      <c r="V7604">
        <v>0</v>
      </c>
      <c r="W7604">
        <v>0</v>
      </c>
      <c r="X7604">
        <v>0</v>
      </c>
      <c r="Y7604">
        <v>0</v>
      </c>
      <c r="Z7604">
        <v>0</v>
      </c>
      <c r="AA7604">
        <v>36749700</v>
      </c>
      <c r="AB7604">
        <v>0</v>
      </c>
      <c r="AC7604">
        <v>0</v>
      </c>
      <c r="AD7604">
        <v>0</v>
      </c>
      <c r="AE7604">
        <v>0</v>
      </c>
      <c r="AF7604">
        <v>0</v>
      </c>
      <c r="AG7604">
        <v>0</v>
      </c>
      <c r="AH7604">
        <v>0</v>
      </c>
      <c r="AI7604">
        <v>0</v>
      </c>
      <c r="AJ7604">
        <v>0</v>
      </c>
      <c r="AK7604">
        <v>0</v>
      </c>
      <c r="AL7604">
        <v>0</v>
      </c>
      <c r="AM7604">
        <v>0</v>
      </c>
    </row>
    <row r="7605" spans="1:39" x14ac:dyDescent="0.45">
      <c r="A7605" t="s">
        <v>30380</v>
      </c>
      <c r="B7605" t="s">
        <v>30381</v>
      </c>
      <c r="C7605" t="s">
        <v>30382</v>
      </c>
      <c r="D7605" t="s">
        <v>2128</v>
      </c>
      <c r="E7605" t="s">
        <v>2129</v>
      </c>
      <c r="F7605" t="s">
        <v>12888</v>
      </c>
      <c r="G7605" t="s">
        <v>57</v>
      </c>
      <c r="H7605" t="s">
        <v>5268</v>
      </c>
      <c r="J7605" t="s">
        <v>5269</v>
      </c>
      <c r="K7605" t="s">
        <v>5270</v>
      </c>
      <c r="L7605">
        <v>2</v>
      </c>
      <c r="M7605" s="1">
        <v>35582</v>
      </c>
      <c r="N7605" s="2">
        <v>35582</v>
      </c>
      <c r="O7605" t="s">
        <v>1252</v>
      </c>
      <c r="P7605">
        <v>1997</v>
      </c>
      <c r="Q7605" s="1">
        <v>40185</v>
      </c>
      <c r="R7605" s="1">
        <v>41130</v>
      </c>
      <c r="S7605">
        <v>0</v>
      </c>
      <c r="T7605">
        <v>36300000</v>
      </c>
      <c r="U7605">
        <v>0</v>
      </c>
      <c r="V7605">
        <v>0</v>
      </c>
      <c r="W7605">
        <v>0</v>
      </c>
      <c r="X7605">
        <v>0</v>
      </c>
      <c r="Y7605">
        <v>0</v>
      </c>
      <c r="Z7605">
        <v>0</v>
      </c>
      <c r="AA7605">
        <v>0</v>
      </c>
      <c r="AB7605">
        <v>0</v>
      </c>
      <c r="AC7605">
        <v>0</v>
      </c>
      <c r="AD7605">
        <v>0</v>
      </c>
      <c r="AE7605">
        <v>0</v>
      </c>
      <c r="AF7605">
        <v>0</v>
      </c>
      <c r="AG7605">
        <v>0</v>
      </c>
      <c r="AH7605">
        <v>0</v>
      </c>
      <c r="AI7605">
        <v>0</v>
      </c>
      <c r="AJ7605">
        <v>0</v>
      </c>
      <c r="AK7605">
        <v>0</v>
      </c>
      <c r="AL7605">
        <v>0</v>
      </c>
      <c r="AM7605">
        <v>0</v>
      </c>
    </row>
    <row r="7606" spans="1:39" x14ac:dyDescent="0.45">
      <c r="A7606" t="s">
        <v>30383</v>
      </c>
      <c r="B7606" t="s">
        <v>30384</v>
      </c>
      <c r="C7606" t="s">
        <v>30385</v>
      </c>
      <c r="D7606" t="s">
        <v>30386</v>
      </c>
      <c r="E7606" t="s">
        <v>30387</v>
      </c>
      <c r="F7606" t="s">
        <v>109</v>
      </c>
      <c r="G7606" t="s">
        <v>57</v>
      </c>
      <c r="H7606" t="s">
        <v>46</v>
      </c>
      <c r="I7606" t="s">
        <v>299</v>
      </c>
      <c r="J7606" t="s">
        <v>300</v>
      </c>
      <c r="K7606" t="s">
        <v>30388</v>
      </c>
      <c r="L7606">
        <v>1</v>
      </c>
      <c r="Q7606" s="1">
        <v>41113</v>
      </c>
      <c r="R7606" s="1">
        <v>41113</v>
      </c>
      <c r="S7606">
        <v>0</v>
      </c>
      <c r="T7606">
        <v>2000000</v>
      </c>
      <c r="U7606">
        <v>0</v>
      </c>
      <c r="V7606">
        <v>0</v>
      </c>
      <c r="W7606">
        <v>0</v>
      </c>
      <c r="X7606">
        <v>0</v>
      </c>
      <c r="Y7606">
        <v>0</v>
      </c>
      <c r="Z7606">
        <v>0</v>
      </c>
      <c r="AA7606">
        <v>0</v>
      </c>
      <c r="AB7606">
        <v>0</v>
      </c>
      <c r="AC7606">
        <v>0</v>
      </c>
      <c r="AD7606">
        <v>0</v>
      </c>
      <c r="AE7606">
        <v>0</v>
      </c>
      <c r="AF7606">
        <v>0</v>
      </c>
      <c r="AG7606">
        <v>2000000</v>
      </c>
      <c r="AH7606">
        <v>0</v>
      </c>
      <c r="AI7606">
        <v>0</v>
      </c>
      <c r="AJ7606">
        <v>0</v>
      </c>
      <c r="AK7606">
        <v>0</v>
      </c>
      <c r="AL7606">
        <v>0</v>
      </c>
      <c r="AM7606">
        <v>0</v>
      </c>
    </row>
    <row r="7607" spans="1:39" x14ac:dyDescent="0.45">
      <c r="A7607" t="s">
        <v>30389</v>
      </c>
      <c r="B7607" t="s">
        <v>30390</v>
      </c>
      <c r="C7607" t="s">
        <v>30391</v>
      </c>
      <c r="D7607" t="s">
        <v>2191</v>
      </c>
      <c r="E7607" t="s">
        <v>2192</v>
      </c>
      <c r="F7607" t="s">
        <v>114</v>
      </c>
      <c r="G7607" t="s">
        <v>57</v>
      </c>
      <c r="H7607" t="s">
        <v>74</v>
      </c>
      <c r="J7607" t="s">
        <v>10658</v>
      </c>
      <c r="L7607">
        <v>1</v>
      </c>
      <c r="Q7607" s="1">
        <v>40639</v>
      </c>
      <c r="R7607" s="1">
        <v>40639</v>
      </c>
      <c r="S7607">
        <v>0</v>
      </c>
      <c r="T7607">
        <v>0</v>
      </c>
      <c r="U7607">
        <v>0</v>
      </c>
      <c r="V7607">
        <v>0</v>
      </c>
      <c r="W7607">
        <v>0</v>
      </c>
      <c r="X7607">
        <v>0</v>
      </c>
      <c r="Y7607">
        <v>0</v>
      </c>
      <c r="Z7607">
        <v>0</v>
      </c>
      <c r="AA7607">
        <v>0</v>
      </c>
      <c r="AB7607">
        <v>0</v>
      </c>
      <c r="AC7607">
        <v>0</v>
      </c>
      <c r="AD7607">
        <v>0</v>
      </c>
      <c r="AE7607">
        <v>0</v>
      </c>
      <c r="AF7607">
        <v>0</v>
      </c>
      <c r="AG7607">
        <v>0</v>
      </c>
      <c r="AH7607">
        <v>0</v>
      </c>
      <c r="AI7607">
        <v>0</v>
      </c>
      <c r="AJ7607">
        <v>0</v>
      </c>
      <c r="AK7607">
        <v>0</v>
      </c>
      <c r="AL7607">
        <v>0</v>
      </c>
      <c r="AM7607">
        <v>0</v>
      </c>
    </row>
    <row r="7608" spans="1:39" x14ac:dyDescent="0.45">
      <c r="A7608" t="s">
        <v>30392</v>
      </c>
      <c r="B7608" t="s">
        <v>30393</v>
      </c>
      <c r="D7608" t="s">
        <v>653</v>
      </c>
      <c r="E7608" t="s">
        <v>343</v>
      </c>
      <c r="F7608" t="s">
        <v>30394</v>
      </c>
      <c r="G7608" t="s">
        <v>57</v>
      </c>
      <c r="H7608" t="s">
        <v>46</v>
      </c>
      <c r="I7608" t="s">
        <v>1388</v>
      </c>
      <c r="J7608" t="s">
        <v>5828</v>
      </c>
      <c r="K7608" t="s">
        <v>5828</v>
      </c>
      <c r="L7608">
        <v>1</v>
      </c>
      <c r="M7608" s="1">
        <v>38718</v>
      </c>
      <c r="N7608" s="2">
        <v>38718</v>
      </c>
      <c r="O7608" t="s">
        <v>430</v>
      </c>
      <c r="P7608">
        <v>2006</v>
      </c>
      <c r="Q7608" s="1">
        <v>39195</v>
      </c>
      <c r="R7608" s="1">
        <v>39195</v>
      </c>
      <c r="S7608">
        <v>0</v>
      </c>
      <c r="T7608">
        <v>66220000</v>
      </c>
      <c r="U7608">
        <v>0</v>
      </c>
      <c r="V7608">
        <v>0</v>
      </c>
      <c r="W7608">
        <v>0</v>
      </c>
      <c r="X7608">
        <v>0</v>
      </c>
      <c r="Y7608">
        <v>0</v>
      </c>
      <c r="Z7608">
        <v>0</v>
      </c>
      <c r="AA7608">
        <v>0</v>
      </c>
      <c r="AB7608">
        <v>0</v>
      </c>
      <c r="AC7608">
        <v>0</v>
      </c>
      <c r="AD7608">
        <v>0</v>
      </c>
      <c r="AE7608">
        <v>0</v>
      </c>
      <c r="AF7608">
        <v>66220000</v>
      </c>
      <c r="AG7608">
        <v>0</v>
      </c>
      <c r="AH7608">
        <v>0</v>
      </c>
      <c r="AI7608">
        <v>0</v>
      </c>
      <c r="AJ7608">
        <v>0</v>
      </c>
      <c r="AK7608">
        <v>0</v>
      </c>
      <c r="AL7608">
        <v>0</v>
      </c>
      <c r="AM7608">
        <v>0</v>
      </c>
    </row>
    <row r="7609" spans="1:39" x14ac:dyDescent="0.45">
      <c r="A7609" t="s">
        <v>30395</v>
      </c>
      <c r="B7609" t="s">
        <v>30396</v>
      </c>
      <c r="C7609" t="s">
        <v>30397</v>
      </c>
      <c r="D7609" t="s">
        <v>6220</v>
      </c>
      <c r="E7609" t="s">
        <v>350</v>
      </c>
      <c r="F7609" t="s">
        <v>114</v>
      </c>
      <c r="G7609" t="s">
        <v>57</v>
      </c>
      <c r="H7609" t="s">
        <v>482</v>
      </c>
      <c r="J7609" t="s">
        <v>2477</v>
      </c>
      <c r="K7609" t="s">
        <v>30398</v>
      </c>
      <c r="L7609">
        <v>1</v>
      </c>
      <c r="Q7609" s="1">
        <v>39247</v>
      </c>
      <c r="R7609" s="1">
        <v>39247</v>
      </c>
      <c r="S7609">
        <v>0</v>
      </c>
      <c r="T7609">
        <v>0</v>
      </c>
      <c r="U7609">
        <v>0</v>
      </c>
      <c r="V7609">
        <v>0</v>
      </c>
      <c r="W7609">
        <v>0</v>
      </c>
      <c r="X7609">
        <v>0</v>
      </c>
      <c r="Y7609">
        <v>0</v>
      </c>
      <c r="Z7609">
        <v>0</v>
      </c>
      <c r="AA7609">
        <v>0</v>
      </c>
      <c r="AB7609">
        <v>0</v>
      </c>
      <c r="AC7609">
        <v>0</v>
      </c>
      <c r="AD7609">
        <v>0</v>
      </c>
      <c r="AE7609">
        <v>0</v>
      </c>
      <c r="AF7609">
        <v>0</v>
      </c>
      <c r="AG7609">
        <v>0</v>
      </c>
      <c r="AH7609">
        <v>0</v>
      </c>
      <c r="AI7609">
        <v>0</v>
      </c>
      <c r="AJ7609">
        <v>0</v>
      </c>
      <c r="AK7609">
        <v>0</v>
      </c>
      <c r="AL7609">
        <v>0</v>
      </c>
      <c r="AM7609">
        <v>0</v>
      </c>
    </row>
    <row r="7610" spans="1:39" x14ac:dyDescent="0.45">
      <c r="A7610" t="s">
        <v>30399</v>
      </c>
      <c r="B7610" t="s">
        <v>30400</v>
      </c>
      <c r="C7610" t="s">
        <v>30401</v>
      </c>
      <c r="D7610" t="s">
        <v>293</v>
      </c>
      <c r="E7610" t="s">
        <v>294</v>
      </c>
      <c r="F7610" t="s">
        <v>30402</v>
      </c>
      <c r="G7610" t="s">
        <v>57</v>
      </c>
      <c r="H7610" t="s">
        <v>46</v>
      </c>
      <c r="I7610" t="s">
        <v>526</v>
      </c>
      <c r="J7610" t="s">
        <v>527</v>
      </c>
      <c r="K7610" t="s">
        <v>30403</v>
      </c>
      <c r="L7610">
        <v>2</v>
      </c>
      <c r="M7610" s="1">
        <v>39753</v>
      </c>
      <c r="N7610" s="2">
        <v>39753</v>
      </c>
      <c r="O7610" t="s">
        <v>872</v>
      </c>
      <c r="P7610">
        <v>2008</v>
      </c>
      <c r="Q7610" s="1">
        <v>40879</v>
      </c>
      <c r="R7610" s="1">
        <v>40924</v>
      </c>
      <c r="S7610">
        <v>0</v>
      </c>
      <c r="T7610">
        <v>275000</v>
      </c>
      <c r="U7610">
        <v>0</v>
      </c>
      <c r="V7610">
        <v>0</v>
      </c>
      <c r="W7610">
        <v>0</v>
      </c>
      <c r="X7610">
        <v>1335000</v>
      </c>
      <c r="Y7610">
        <v>0</v>
      </c>
      <c r="Z7610">
        <v>0</v>
      </c>
      <c r="AA7610">
        <v>0</v>
      </c>
      <c r="AB7610">
        <v>0</v>
      </c>
      <c r="AC7610">
        <v>0</v>
      </c>
      <c r="AD7610">
        <v>0</v>
      </c>
      <c r="AE7610">
        <v>0</v>
      </c>
      <c r="AF7610">
        <v>0</v>
      </c>
      <c r="AG7610">
        <v>0</v>
      </c>
      <c r="AH7610">
        <v>0</v>
      </c>
      <c r="AI7610">
        <v>0</v>
      </c>
      <c r="AJ7610">
        <v>0</v>
      </c>
      <c r="AK7610">
        <v>0</v>
      </c>
      <c r="AL7610">
        <v>0</v>
      </c>
      <c r="AM7610">
        <v>0</v>
      </c>
    </row>
    <row r="7611" spans="1:39" x14ac:dyDescent="0.45">
      <c r="A7611" t="s">
        <v>30404</v>
      </c>
      <c r="B7611" t="s">
        <v>30405</v>
      </c>
      <c r="F7611" t="s">
        <v>114</v>
      </c>
      <c r="G7611" t="s">
        <v>45</v>
      </c>
      <c r="H7611" t="s">
        <v>46</v>
      </c>
      <c r="I7611" t="s">
        <v>58</v>
      </c>
      <c r="J7611" t="s">
        <v>518</v>
      </c>
      <c r="K7611" t="s">
        <v>519</v>
      </c>
      <c r="L7611">
        <v>1</v>
      </c>
      <c r="M7611" s="1">
        <v>28491</v>
      </c>
      <c r="N7611" s="2">
        <v>28491</v>
      </c>
      <c r="O7611" t="s">
        <v>16767</v>
      </c>
      <c r="P7611">
        <v>1978</v>
      </c>
      <c r="Q7611" s="1">
        <v>33794</v>
      </c>
      <c r="R7611" s="1">
        <v>33794</v>
      </c>
      <c r="S7611">
        <v>0</v>
      </c>
      <c r="T7611">
        <v>0</v>
      </c>
      <c r="U7611">
        <v>0</v>
      </c>
      <c r="V7611">
        <v>0</v>
      </c>
      <c r="W7611">
        <v>0</v>
      </c>
      <c r="X7611">
        <v>0</v>
      </c>
      <c r="Y7611">
        <v>0</v>
      </c>
      <c r="Z7611">
        <v>0</v>
      </c>
      <c r="AA7611">
        <v>0</v>
      </c>
      <c r="AB7611">
        <v>0</v>
      </c>
      <c r="AC7611">
        <v>0</v>
      </c>
      <c r="AD7611">
        <v>0</v>
      </c>
      <c r="AE7611">
        <v>0</v>
      </c>
      <c r="AF7611">
        <v>0</v>
      </c>
      <c r="AG7611">
        <v>0</v>
      </c>
      <c r="AH7611">
        <v>0</v>
      </c>
      <c r="AI7611">
        <v>0</v>
      </c>
      <c r="AJ7611">
        <v>0</v>
      </c>
      <c r="AK7611">
        <v>0</v>
      </c>
      <c r="AL7611">
        <v>0</v>
      </c>
      <c r="AM7611">
        <v>0</v>
      </c>
    </row>
    <row r="7612" spans="1:39" x14ac:dyDescent="0.45">
      <c r="A7612" t="s">
        <v>30406</v>
      </c>
      <c r="B7612" t="s">
        <v>30407</v>
      </c>
      <c r="C7612" t="s">
        <v>30408</v>
      </c>
      <c r="D7612" t="s">
        <v>315</v>
      </c>
      <c r="E7612" t="s">
        <v>316</v>
      </c>
      <c r="F7612" t="s">
        <v>4625</v>
      </c>
      <c r="G7612" t="s">
        <v>101</v>
      </c>
      <c r="H7612" t="s">
        <v>122</v>
      </c>
      <c r="J7612" t="s">
        <v>123</v>
      </c>
      <c r="K7612" t="s">
        <v>123</v>
      </c>
      <c r="L7612">
        <v>1</v>
      </c>
      <c r="Q7612" s="1">
        <v>40434</v>
      </c>
      <c r="R7612" s="1">
        <v>40434</v>
      </c>
      <c r="S7612">
        <v>0</v>
      </c>
      <c r="T7612">
        <v>6500000</v>
      </c>
      <c r="U7612">
        <v>0</v>
      </c>
      <c r="V7612">
        <v>0</v>
      </c>
      <c r="W7612">
        <v>0</v>
      </c>
      <c r="X7612">
        <v>0</v>
      </c>
      <c r="Y7612">
        <v>0</v>
      </c>
      <c r="Z7612">
        <v>0</v>
      </c>
      <c r="AA7612">
        <v>0</v>
      </c>
      <c r="AB7612">
        <v>0</v>
      </c>
      <c r="AC7612">
        <v>0</v>
      </c>
      <c r="AD7612">
        <v>0</v>
      </c>
      <c r="AE7612">
        <v>0</v>
      </c>
      <c r="AF7612">
        <v>0</v>
      </c>
      <c r="AG7612">
        <v>0</v>
      </c>
      <c r="AH7612">
        <v>0</v>
      </c>
      <c r="AI7612">
        <v>0</v>
      </c>
      <c r="AJ7612">
        <v>0</v>
      </c>
      <c r="AK7612">
        <v>0</v>
      </c>
      <c r="AL7612">
        <v>0</v>
      </c>
      <c r="AM7612">
        <v>0</v>
      </c>
    </row>
    <row r="7613" spans="1:39" x14ac:dyDescent="0.45">
      <c r="A7613" t="s">
        <v>30409</v>
      </c>
      <c r="B7613" t="s">
        <v>30410</v>
      </c>
      <c r="C7613" t="s">
        <v>30411</v>
      </c>
      <c r="D7613" t="s">
        <v>30412</v>
      </c>
      <c r="E7613" t="s">
        <v>89</v>
      </c>
      <c r="F7613" t="s">
        <v>1403</v>
      </c>
      <c r="G7613" t="s">
        <v>57</v>
      </c>
      <c r="H7613" t="s">
        <v>46</v>
      </c>
      <c r="I7613" t="s">
        <v>648</v>
      </c>
      <c r="J7613" t="s">
        <v>649</v>
      </c>
      <c r="K7613" t="s">
        <v>649</v>
      </c>
      <c r="L7613">
        <v>3</v>
      </c>
      <c r="M7613" s="1">
        <v>37257</v>
      </c>
      <c r="N7613" s="2">
        <v>37257</v>
      </c>
      <c r="O7613" t="s">
        <v>554</v>
      </c>
      <c r="P7613">
        <v>2002</v>
      </c>
      <c r="Q7613" s="1">
        <v>40295</v>
      </c>
      <c r="R7613" s="1">
        <v>41000</v>
      </c>
      <c r="S7613">
        <v>0</v>
      </c>
      <c r="T7613">
        <v>0</v>
      </c>
      <c r="U7613">
        <v>0</v>
      </c>
      <c r="V7613">
        <v>0</v>
      </c>
      <c r="W7613">
        <v>0</v>
      </c>
      <c r="X7613">
        <v>50000000</v>
      </c>
      <c r="Y7613">
        <v>0</v>
      </c>
      <c r="Z7613">
        <v>0</v>
      </c>
      <c r="AA7613">
        <v>0</v>
      </c>
      <c r="AB7613">
        <v>0</v>
      </c>
      <c r="AC7613">
        <v>0</v>
      </c>
      <c r="AD7613">
        <v>0</v>
      </c>
      <c r="AE7613">
        <v>0</v>
      </c>
      <c r="AF7613">
        <v>0</v>
      </c>
      <c r="AG7613">
        <v>0</v>
      </c>
      <c r="AH7613">
        <v>0</v>
      </c>
      <c r="AI7613">
        <v>0</v>
      </c>
      <c r="AJ7613">
        <v>0</v>
      </c>
      <c r="AK7613">
        <v>0</v>
      </c>
      <c r="AL7613">
        <v>0</v>
      </c>
      <c r="AM7613">
        <v>0</v>
      </c>
    </row>
    <row r="7614" spans="1:39" x14ac:dyDescent="0.45">
      <c r="A7614" t="s">
        <v>30413</v>
      </c>
      <c r="B7614" t="s">
        <v>30414</v>
      </c>
      <c r="C7614" t="s">
        <v>30415</v>
      </c>
      <c r="D7614" t="s">
        <v>161</v>
      </c>
      <c r="E7614" t="s">
        <v>162</v>
      </c>
      <c r="F7614" t="s">
        <v>114</v>
      </c>
      <c r="G7614" t="s">
        <v>57</v>
      </c>
      <c r="H7614" t="s">
        <v>223</v>
      </c>
      <c r="J7614" t="s">
        <v>224</v>
      </c>
      <c r="K7614" t="s">
        <v>224</v>
      </c>
      <c r="L7614">
        <v>2</v>
      </c>
      <c r="M7614" s="1">
        <v>36708</v>
      </c>
      <c r="N7614" s="2">
        <v>36708</v>
      </c>
      <c r="O7614" t="s">
        <v>7719</v>
      </c>
      <c r="P7614">
        <v>2000</v>
      </c>
      <c r="Q7614" s="1">
        <v>39142</v>
      </c>
      <c r="R7614" s="1">
        <v>39569</v>
      </c>
      <c r="S7614">
        <v>0</v>
      </c>
      <c r="T7614">
        <v>0</v>
      </c>
      <c r="U7614">
        <v>0</v>
      </c>
      <c r="V7614">
        <v>0</v>
      </c>
      <c r="W7614">
        <v>0</v>
      </c>
      <c r="X7614">
        <v>0</v>
      </c>
      <c r="Y7614">
        <v>0</v>
      </c>
      <c r="Z7614">
        <v>0</v>
      </c>
      <c r="AA7614">
        <v>0</v>
      </c>
      <c r="AB7614">
        <v>0</v>
      </c>
      <c r="AC7614">
        <v>0</v>
      </c>
      <c r="AD7614">
        <v>0</v>
      </c>
      <c r="AE7614">
        <v>0</v>
      </c>
      <c r="AF7614">
        <v>0</v>
      </c>
      <c r="AG7614">
        <v>0</v>
      </c>
      <c r="AH7614">
        <v>0</v>
      </c>
      <c r="AI7614">
        <v>0</v>
      </c>
      <c r="AJ7614">
        <v>0</v>
      </c>
      <c r="AK7614">
        <v>0</v>
      </c>
      <c r="AL7614">
        <v>0</v>
      </c>
      <c r="AM7614">
        <v>0</v>
      </c>
    </row>
    <row r="7615" spans="1:39" x14ac:dyDescent="0.45">
      <c r="A7615" t="s">
        <v>30416</v>
      </c>
      <c r="B7615" t="s">
        <v>30417</v>
      </c>
      <c r="C7615" t="s">
        <v>30418</v>
      </c>
      <c r="D7615" t="s">
        <v>14867</v>
      </c>
      <c r="E7615" t="s">
        <v>5422</v>
      </c>
      <c r="F7615" t="s">
        <v>3146</v>
      </c>
      <c r="G7615" t="s">
        <v>57</v>
      </c>
      <c r="H7615" t="s">
        <v>46</v>
      </c>
      <c r="I7615" t="s">
        <v>2759</v>
      </c>
      <c r="J7615" t="s">
        <v>3172</v>
      </c>
      <c r="K7615" t="s">
        <v>3172</v>
      </c>
      <c r="L7615">
        <v>1</v>
      </c>
      <c r="Q7615" s="1">
        <v>41932</v>
      </c>
      <c r="R7615" s="1">
        <v>41932</v>
      </c>
      <c r="S7615">
        <v>0</v>
      </c>
      <c r="T7615">
        <v>0</v>
      </c>
      <c r="U7615">
        <v>0</v>
      </c>
      <c r="V7615">
        <v>0</v>
      </c>
      <c r="W7615">
        <v>0</v>
      </c>
      <c r="X7615">
        <v>0</v>
      </c>
      <c r="Y7615">
        <v>0</v>
      </c>
      <c r="Z7615">
        <v>0</v>
      </c>
      <c r="AA7615">
        <v>0</v>
      </c>
      <c r="AB7615">
        <v>0</v>
      </c>
      <c r="AC7615">
        <v>430000</v>
      </c>
      <c r="AD7615">
        <v>0</v>
      </c>
      <c r="AE7615">
        <v>0</v>
      </c>
      <c r="AF7615">
        <v>0</v>
      </c>
      <c r="AG7615">
        <v>0</v>
      </c>
      <c r="AH7615">
        <v>0</v>
      </c>
      <c r="AI7615">
        <v>0</v>
      </c>
      <c r="AJ7615">
        <v>0</v>
      </c>
      <c r="AK7615">
        <v>0</v>
      </c>
      <c r="AL7615">
        <v>0</v>
      </c>
      <c r="AM7615">
        <v>0</v>
      </c>
    </row>
    <row r="7616" spans="1:39" x14ac:dyDescent="0.45">
      <c r="A7616" t="s">
        <v>30419</v>
      </c>
      <c r="B7616" t="s">
        <v>30420</v>
      </c>
      <c r="C7616" t="s">
        <v>30421</v>
      </c>
      <c r="D7616" t="s">
        <v>293</v>
      </c>
      <c r="E7616" t="s">
        <v>294</v>
      </c>
      <c r="F7616" t="s">
        <v>230</v>
      </c>
      <c r="G7616" t="s">
        <v>101</v>
      </c>
      <c r="H7616" t="s">
        <v>46</v>
      </c>
      <c r="I7616" t="s">
        <v>241</v>
      </c>
      <c r="J7616" t="s">
        <v>242</v>
      </c>
      <c r="K7616" t="s">
        <v>242</v>
      </c>
      <c r="L7616">
        <v>1</v>
      </c>
      <c r="Q7616" s="1">
        <v>39426</v>
      </c>
      <c r="R7616" s="1">
        <v>39426</v>
      </c>
      <c r="S7616">
        <v>0</v>
      </c>
      <c r="T7616">
        <v>3000000</v>
      </c>
      <c r="U7616">
        <v>0</v>
      </c>
      <c r="V7616">
        <v>0</v>
      </c>
      <c r="W7616">
        <v>0</v>
      </c>
      <c r="X7616">
        <v>0</v>
      </c>
      <c r="Y7616">
        <v>0</v>
      </c>
      <c r="Z7616">
        <v>0</v>
      </c>
      <c r="AA7616">
        <v>0</v>
      </c>
      <c r="AB7616">
        <v>0</v>
      </c>
      <c r="AC7616">
        <v>0</v>
      </c>
      <c r="AD7616">
        <v>0</v>
      </c>
      <c r="AE7616">
        <v>0</v>
      </c>
      <c r="AF7616">
        <v>0</v>
      </c>
      <c r="AG7616">
        <v>0</v>
      </c>
      <c r="AH7616">
        <v>0</v>
      </c>
      <c r="AI7616">
        <v>0</v>
      </c>
      <c r="AJ7616">
        <v>0</v>
      </c>
      <c r="AK7616">
        <v>0</v>
      </c>
      <c r="AL7616">
        <v>0</v>
      </c>
      <c r="AM7616">
        <v>0</v>
      </c>
    </row>
    <row r="7617" spans="1:39" x14ac:dyDescent="0.45">
      <c r="A7617" t="s">
        <v>30422</v>
      </c>
      <c r="B7617" t="s">
        <v>30423</v>
      </c>
      <c r="C7617" t="s">
        <v>30424</v>
      </c>
      <c r="F7617" t="s">
        <v>114</v>
      </c>
      <c r="G7617" t="s">
        <v>57</v>
      </c>
      <c r="H7617" t="s">
        <v>260</v>
      </c>
      <c r="I7617" t="s">
        <v>261</v>
      </c>
      <c r="J7617" t="s">
        <v>262</v>
      </c>
      <c r="K7617" t="s">
        <v>11102</v>
      </c>
      <c r="L7617">
        <v>1</v>
      </c>
      <c r="M7617" s="1">
        <v>29587</v>
      </c>
      <c r="N7617" s="2">
        <v>29587</v>
      </c>
      <c r="O7617" t="s">
        <v>4291</v>
      </c>
      <c r="P7617">
        <v>1981</v>
      </c>
      <c r="Q7617" s="1">
        <v>41666</v>
      </c>
      <c r="R7617" s="1">
        <v>41666</v>
      </c>
      <c r="S7617">
        <v>0</v>
      </c>
      <c r="T7617">
        <v>0</v>
      </c>
      <c r="U7617">
        <v>0</v>
      </c>
      <c r="V7617">
        <v>0</v>
      </c>
      <c r="W7617">
        <v>0</v>
      </c>
      <c r="X7617">
        <v>0</v>
      </c>
      <c r="Y7617">
        <v>0</v>
      </c>
      <c r="Z7617">
        <v>0</v>
      </c>
      <c r="AA7617">
        <v>0</v>
      </c>
      <c r="AB7617">
        <v>0</v>
      </c>
      <c r="AC7617">
        <v>0</v>
      </c>
      <c r="AD7617">
        <v>0</v>
      </c>
      <c r="AE7617">
        <v>0</v>
      </c>
      <c r="AF7617">
        <v>0</v>
      </c>
      <c r="AG7617">
        <v>0</v>
      </c>
      <c r="AH7617">
        <v>0</v>
      </c>
      <c r="AI7617">
        <v>0</v>
      </c>
      <c r="AJ7617">
        <v>0</v>
      </c>
      <c r="AK7617">
        <v>0</v>
      </c>
      <c r="AL7617">
        <v>0</v>
      </c>
      <c r="AM7617">
        <v>0</v>
      </c>
    </row>
    <row r="7618" spans="1:39" x14ac:dyDescent="0.45">
      <c r="A7618" t="s">
        <v>30425</v>
      </c>
      <c r="B7618" t="s">
        <v>30426</v>
      </c>
      <c r="C7618" t="s">
        <v>30427</v>
      </c>
      <c r="D7618" t="s">
        <v>30428</v>
      </c>
      <c r="E7618" t="s">
        <v>15460</v>
      </c>
      <c r="F7618" t="s">
        <v>30429</v>
      </c>
      <c r="G7618" t="s">
        <v>57</v>
      </c>
      <c r="H7618" t="s">
        <v>46</v>
      </c>
      <c r="I7618" t="s">
        <v>58</v>
      </c>
      <c r="J7618" t="s">
        <v>198</v>
      </c>
      <c r="K7618" t="s">
        <v>621</v>
      </c>
      <c r="L7618">
        <v>1</v>
      </c>
      <c r="M7618" s="1">
        <v>36647</v>
      </c>
      <c r="N7618" s="2">
        <v>36647</v>
      </c>
      <c r="O7618" t="s">
        <v>643</v>
      </c>
      <c r="P7618">
        <v>2000</v>
      </c>
      <c r="Q7618" s="1">
        <v>39417</v>
      </c>
      <c r="R7618" s="1">
        <v>39417</v>
      </c>
      <c r="S7618">
        <v>0</v>
      </c>
      <c r="T7618">
        <v>0</v>
      </c>
      <c r="U7618">
        <v>0</v>
      </c>
      <c r="V7618">
        <v>0</v>
      </c>
      <c r="W7618">
        <v>0</v>
      </c>
      <c r="X7618">
        <v>0</v>
      </c>
      <c r="Y7618">
        <v>0</v>
      </c>
      <c r="Z7618">
        <v>0</v>
      </c>
      <c r="AA7618">
        <v>96500000</v>
      </c>
      <c r="AB7618">
        <v>0</v>
      </c>
      <c r="AC7618">
        <v>0</v>
      </c>
      <c r="AD7618">
        <v>0</v>
      </c>
      <c r="AE7618">
        <v>0</v>
      </c>
      <c r="AF7618">
        <v>0</v>
      </c>
      <c r="AG7618">
        <v>0</v>
      </c>
      <c r="AH7618">
        <v>0</v>
      </c>
      <c r="AI7618">
        <v>0</v>
      </c>
      <c r="AJ7618">
        <v>0</v>
      </c>
      <c r="AK7618">
        <v>0</v>
      </c>
      <c r="AL7618">
        <v>0</v>
      </c>
      <c r="AM7618">
        <v>0</v>
      </c>
    </row>
    <row r="7619" spans="1:39" x14ac:dyDescent="0.45">
      <c r="A7619" t="s">
        <v>30430</v>
      </c>
      <c r="B7619" t="s">
        <v>30431</v>
      </c>
      <c r="C7619" t="s">
        <v>30432</v>
      </c>
      <c r="D7619" t="s">
        <v>30433</v>
      </c>
      <c r="E7619" t="s">
        <v>12455</v>
      </c>
      <c r="F7619" t="s">
        <v>6258</v>
      </c>
      <c r="G7619" t="s">
        <v>57</v>
      </c>
      <c r="H7619" t="s">
        <v>1033</v>
      </c>
      <c r="J7619" t="s">
        <v>1034</v>
      </c>
      <c r="K7619" t="s">
        <v>1034</v>
      </c>
      <c r="L7619">
        <v>1</v>
      </c>
      <c r="M7619" s="1">
        <v>41214</v>
      </c>
      <c r="N7619" s="2">
        <v>41214</v>
      </c>
      <c r="O7619" t="s">
        <v>67</v>
      </c>
      <c r="P7619">
        <v>2012</v>
      </c>
      <c r="Q7619" s="1">
        <v>41361</v>
      </c>
      <c r="R7619" s="1">
        <v>41361</v>
      </c>
      <c r="S7619">
        <v>0</v>
      </c>
      <c r="T7619">
        <v>0</v>
      </c>
      <c r="U7619">
        <v>0</v>
      </c>
      <c r="V7619">
        <v>0</v>
      </c>
      <c r="W7619">
        <v>0</v>
      </c>
      <c r="X7619">
        <v>0</v>
      </c>
      <c r="Y7619">
        <v>0</v>
      </c>
      <c r="Z7619">
        <v>0</v>
      </c>
      <c r="AA7619">
        <v>160000</v>
      </c>
      <c r="AB7619">
        <v>0</v>
      </c>
      <c r="AC7619">
        <v>0</v>
      </c>
      <c r="AD7619">
        <v>0</v>
      </c>
      <c r="AE7619">
        <v>0</v>
      </c>
      <c r="AF7619">
        <v>0</v>
      </c>
      <c r="AG7619">
        <v>0</v>
      </c>
      <c r="AH7619">
        <v>0</v>
      </c>
      <c r="AI7619">
        <v>0</v>
      </c>
      <c r="AJ7619">
        <v>0</v>
      </c>
      <c r="AK7619">
        <v>0</v>
      </c>
      <c r="AL7619">
        <v>0</v>
      </c>
      <c r="AM7619">
        <v>0</v>
      </c>
    </row>
    <row r="7620" spans="1:39" x14ac:dyDescent="0.45">
      <c r="A7620" t="s">
        <v>30434</v>
      </c>
      <c r="B7620" t="s">
        <v>30435</v>
      </c>
      <c r="C7620" t="s">
        <v>30436</v>
      </c>
      <c r="D7620" t="s">
        <v>2191</v>
      </c>
      <c r="E7620" t="s">
        <v>2192</v>
      </c>
      <c r="F7620" t="s">
        <v>30437</v>
      </c>
      <c r="G7620" t="s">
        <v>57</v>
      </c>
      <c r="H7620" t="s">
        <v>223</v>
      </c>
      <c r="J7620" t="s">
        <v>311</v>
      </c>
      <c r="K7620" t="s">
        <v>311</v>
      </c>
      <c r="L7620">
        <v>2</v>
      </c>
      <c r="Q7620" s="1">
        <v>38991</v>
      </c>
      <c r="R7620" s="1">
        <v>41000</v>
      </c>
      <c r="S7620">
        <v>0</v>
      </c>
      <c r="T7620">
        <v>6340000</v>
      </c>
      <c r="U7620">
        <v>0</v>
      </c>
      <c r="V7620">
        <v>0</v>
      </c>
      <c r="W7620">
        <v>0</v>
      </c>
      <c r="X7620">
        <v>0</v>
      </c>
      <c r="Y7620">
        <v>0</v>
      </c>
      <c r="Z7620">
        <v>0</v>
      </c>
      <c r="AA7620">
        <v>0</v>
      </c>
      <c r="AB7620">
        <v>0</v>
      </c>
      <c r="AC7620">
        <v>0</v>
      </c>
      <c r="AD7620">
        <v>0</v>
      </c>
      <c r="AE7620">
        <v>0</v>
      </c>
      <c r="AF7620">
        <v>0</v>
      </c>
      <c r="AG7620">
        <v>0</v>
      </c>
      <c r="AH7620">
        <v>0</v>
      </c>
      <c r="AI7620">
        <v>0</v>
      </c>
      <c r="AJ7620">
        <v>0</v>
      </c>
      <c r="AK7620">
        <v>0</v>
      </c>
      <c r="AL7620">
        <v>0</v>
      </c>
      <c r="AM7620">
        <v>0</v>
      </c>
    </row>
    <row r="7621" spans="1:39" x14ac:dyDescent="0.45">
      <c r="A7621" t="s">
        <v>30438</v>
      </c>
      <c r="B7621" t="s">
        <v>30439</v>
      </c>
      <c r="C7621" t="s">
        <v>30440</v>
      </c>
      <c r="D7621" t="s">
        <v>127</v>
      </c>
      <c r="E7621" t="s">
        <v>128</v>
      </c>
      <c r="F7621" t="s">
        <v>4625</v>
      </c>
      <c r="G7621" t="s">
        <v>57</v>
      </c>
      <c r="H7621" t="s">
        <v>223</v>
      </c>
      <c r="J7621" t="s">
        <v>396</v>
      </c>
      <c r="L7621">
        <v>1</v>
      </c>
      <c r="Q7621" s="1">
        <v>39753</v>
      </c>
      <c r="R7621" s="1">
        <v>39753</v>
      </c>
      <c r="S7621">
        <v>0</v>
      </c>
      <c r="T7621">
        <v>6500000</v>
      </c>
      <c r="U7621">
        <v>0</v>
      </c>
      <c r="V7621">
        <v>0</v>
      </c>
      <c r="W7621">
        <v>0</v>
      </c>
      <c r="X7621">
        <v>0</v>
      </c>
      <c r="Y7621">
        <v>0</v>
      </c>
      <c r="Z7621">
        <v>0</v>
      </c>
      <c r="AA7621">
        <v>0</v>
      </c>
      <c r="AB7621">
        <v>0</v>
      </c>
      <c r="AC7621">
        <v>0</v>
      </c>
      <c r="AD7621">
        <v>0</v>
      </c>
      <c r="AE7621">
        <v>0</v>
      </c>
      <c r="AF7621">
        <v>6500000</v>
      </c>
      <c r="AG7621">
        <v>0</v>
      </c>
      <c r="AH7621">
        <v>0</v>
      </c>
      <c r="AI7621">
        <v>0</v>
      </c>
      <c r="AJ7621">
        <v>0</v>
      </c>
      <c r="AK7621">
        <v>0</v>
      </c>
      <c r="AL7621">
        <v>0</v>
      </c>
      <c r="AM7621">
        <v>0</v>
      </c>
    </row>
    <row r="7622" spans="1:39" x14ac:dyDescent="0.45">
      <c r="A7622" t="s">
        <v>30441</v>
      </c>
      <c r="B7622" t="s">
        <v>30442</v>
      </c>
      <c r="C7622" t="s">
        <v>30443</v>
      </c>
      <c r="D7622" t="s">
        <v>88</v>
      </c>
      <c r="E7622" t="s">
        <v>89</v>
      </c>
      <c r="F7622" t="s">
        <v>30444</v>
      </c>
      <c r="G7622" t="s">
        <v>57</v>
      </c>
      <c r="H7622" t="s">
        <v>74</v>
      </c>
      <c r="J7622" t="s">
        <v>3064</v>
      </c>
      <c r="K7622" t="s">
        <v>3064</v>
      </c>
      <c r="L7622">
        <v>1</v>
      </c>
      <c r="M7622" s="1">
        <v>35796</v>
      </c>
      <c r="N7622" s="2">
        <v>35796</v>
      </c>
      <c r="O7622" t="s">
        <v>709</v>
      </c>
      <c r="P7622">
        <v>1998</v>
      </c>
      <c r="Q7622" s="1">
        <v>39511</v>
      </c>
      <c r="R7622" s="1">
        <v>39511</v>
      </c>
      <c r="S7622">
        <v>0</v>
      </c>
      <c r="T7622">
        <v>199000</v>
      </c>
      <c r="U7622">
        <v>0</v>
      </c>
      <c r="V7622">
        <v>0</v>
      </c>
      <c r="W7622">
        <v>0</v>
      </c>
      <c r="X7622">
        <v>0</v>
      </c>
      <c r="Y7622">
        <v>0</v>
      </c>
      <c r="Z7622">
        <v>0</v>
      </c>
      <c r="AA7622">
        <v>0</v>
      </c>
      <c r="AB7622">
        <v>0</v>
      </c>
      <c r="AC7622">
        <v>0</v>
      </c>
      <c r="AD7622">
        <v>0</v>
      </c>
      <c r="AE7622">
        <v>0</v>
      </c>
      <c r="AF7622">
        <v>0</v>
      </c>
      <c r="AG7622">
        <v>199000</v>
      </c>
      <c r="AH7622">
        <v>0</v>
      </c>
      <c r="AI7622">
        <v>0</v>
      </c>
      <c r="AJ7622">
        <v>0</v>
      </c>
      <c r="AK7622">
        <v>0</v>
      </c>
      <c r="AL7622">
        <v>0</v>
      </c>
      <c r="AM7622">
        <v>0</v>
      </c>
    </row>
    <row r="7623" spans="1:39" x14ac:dyDescent="0.45">
      <c r="A7623" t="s">
        <v>30445</v>
      </c>
      <c r="B7623" t="s">
        <v>30446</v>
      </c>
      <c r="C7623" t="s">
        <v>30447</v>
      </c>
      <c r="D7623" t="s">
        <v>88</v>
      </c>
      <c r="E7623" t="s">
        <v>89</v>
      </c>
      <c r="F7623" t="s">
        <v>2087</v>
      </c>
      <c r="G7623" t="s">
        <v>57</v>
      </c>
      <c r="H7623" t="s">
        <v>496</v>
      </c>
      <c r="J7623" t="s">
        <v>682</v>
      </c>
      <c r="K7623" t="s">
        <v>682</v>
      </c>
      <c r="L7623">
        <v>2</v>
      </c>
      <c r="M7623" s="1">
        <v>33604</v>
      </c>
      <c r="N7623" s="2">
        <v>33604</v>
      </c>
      <c r="O7623" t="s">
        <v>3040</v>
      </c>
      <c r="P7623">
        <v>1992</v>
      </c>
      <c r="Q7623" s="1">
        <v>39303</v>
      </c>
      <c r="R7623" s="1">
        <v>39859</v>
      </c>
      <c r="S7623">
        <v>0</v>
      </c>
      <c r="T7623">
        <v>34000000</v>
      </c>
      <c r="U7623">
        <v>0</v>
      </c>
      <c r="V7623">
        <v>0</v>
      </c>
      <c r="W7623">
        <v>0</v>
      </c>
      <c r="X7623">
        <v>0</v>
      </c>
      <c r="Y7623">
        <v>0</v>
      </c>
      <c r="Z7623">
        <v>0</v>
      </c>
      <c r="AA7623">
        <v>0</v>
      </c>
      <c r="AB7623">
        <v>0</v>
      </c>
      <c r="AC7623">
        <v>0</v>
      </c>
      <c r="AD7623">
        <v>0</v>
      </c>
      <c r="AE7623">
        <v>0</v>
      </c>
      <c r="AF7623">
        <v>0</v>
      </c>
      <c r="AG7623">
        <v>25000000</v>
      </c>
      <c r="AH7623">
        <v>9000000</v>
      </c>
      <c r="AI7623">
        <v>0</v>
      </c>
      <c r="AJ7623">
        <v>0</v>
      </c>
      <c r="AK7623">
        <v>0</v>
      </c>
      <c r="AL7623">
        <v>0</v>
      </c>
      <c r="AM7623">
        <v>0</v>
      </c>
    </row>
    <row r="7624" spans="1:39" x14ac:dyDescent="0.45">
      <c r="A7624" t="s">
        <v>30448</v>
      </c>
      <c r="B7624" t="s">
        <v>30449</v>
      </c>
      <c r="C7624" t="s">
        <v>30450</v>
      </c>
      <c r="D7624" t="s">
        <v>88</v>
      </c>
      <c r="E7624" t="s">
        <v>89</v>
      </c>
      <c r="F7624" t="s">
        <v>30451</v>
      </c>
      <c r="G7624" t="s">
        <v>57</v>
      </c>
      <c r="H7624" t="s">
        <v>46</v>
      </c>
      <c r="I7624" t="s">
        <v>47</v>
      </c>
      <c r="J7624" t="s">
        <v>48</v>
      </c>
      <c r="K7624" t="s">
        <v>49</v>
      </c>
      <c r="L7624">
        <v>4</v>
      </c>
      <c r="M7624" s="1">
        <v>37987</v>
      </c>
      <c r="N7624" s="2">
        <v>37987</v>
      </c>
      <c r="O7624" t="s">
        <v>452</v>
      </c>
      <c r="P7624">
        <v>2004</v>
      </c>
      <c r="Q7624" s="1">
        <v>38353</v>
      </c>
      <c r="R7624" s="1">
        <v>40323</v>
      </c>
      <c r="S7624">
        <v>0</v>
      </c>
      <c r="T7624">
        <v>2398464</v>
      </c>
      <c r="U7624">
        <v>0</v>
      </c>
      <c r="V7624">
        <v>0</v>
      </c>
      <c r="W7624">
        <v>0</v>
      </c>
      <c r="X7624">
        <v>0</v>
      </c>
      <c r="Y7624">
        <v>0</v>
      </c>
      <c r="Z7624">
        <v>0</v>
      </c>
      <c r="AA7624">
        <v>0</v>
      </c>
      <c r="AB7624">
        <v>0</v>
      </c>
      <c r="AC7624">
        <v>0</v>
      </c>
      <c r="AD7624">
        <v>0</v>
      </c>
      <c r="AE7624">
        <v>0</v>
      </c>
      <c r="AF7624">
        <v>2000000</v>
      </c>
      <c r="AG7624">
        <v>0</v>
      </c>
      <c r="AH7624">
        <v>0</v>
      </c>
      <c r="AI7624">
        <v>0</v>
      </c>
      <c r="AJ7624">
        <v>0</v>
      </c>
      <c r="AK7624">
        <v>0</v>
      </c>
      <c r="AL7624">
        <v>0</v>
      </c>
      <c r="AM7624">
        <v>0</v>
      </c>
    </row>
    <row r="7625" spans="1:39" x14ac:dyDescent="0.45">
      <c r="A7625" t="s">
        <v>30452</v>
      </c>
      <c r="B7625" t="s">
        <v>30453</v>
      </c>
      <c r="C7625" t="s">
        <v>30454</v>
      </c>
      <c r="D7625" t="s">
        <v>461</v>
      </c>
      <c r="E7625" t="s">
        <v>462</v>
      </c>
      <c r="F7625" t="s">
        <v>222</v>
      </c>
      <c r="G7625" t="s">
        <v>57</v>
      </c>
      <c r="L7625">
        <v>1</v>
      </c>
      <c r="Q7625" s="1">
        <v>40192</v>
      </c>
      <c r="R7625" s="1">
        <v>40192</v>
      </c>
      <c r="S7625">
        <v>0</v>
      </c>
      <c r="T7625">
        <v>10000000</v>
      </c>
      <c r="U7625">
        <v>0</v>
      </c>
      <c r="V7625">
        <v>0</v>
      </c>
      <c r="W7625">
        <v>0</v>
      </c>
      <c r="X7625">
        <v>0</v>
      </c>
      <c r="Y7625">
        <v>0</v>
      </c>
      <c r="Z7625">
        <v>0</v>
      </c>
      <c r="AA7625">
        <v>0</v>
      </c>
      <c r="AB7625">
        <v>0</v>
      </c>
      <c r="AC7625">
        <v>0</v>
      </c>
      <c r="AD7625">
        <v>0</v>
      </c>
      <c r="AE7625">
        <v>0</v>
      </c>
      <c r="AF7625">
        <v>0</v>
      </c>
      <c r="AG7625">
        <v>0</v>
      </c>
      <c r="AH7625">
        <v>0</v>
      </c>
      <c r="AI7625">
        <v>0</v>
      </c>
      <c r="AJ7625">
        <v>0</v>
      </c>
      <c r="AK7625">
        <v>0</v>
      </c>
      <c r="AL7625">
        <v>0</v>
      </c>
      <c r="AM7625">
        <v>0</v>
      </c>
    </row>
    <row r="7626" spans="1:39" x14ac:dyDescent="0.45">
      <c r="A7626" t="s">
        <v>30455</v>
      </c>
      <c r="B7626" t="s">
        <v>30456</v>
      </c>
      <c r="C7626" t="s">
        <v>30457</v>
      </c>
      <c r="D7626" t="s">
        <v>88</v>
      </c>
      <c r="E7626" t="s">
        <v>89</v>
      </c>
      <c r="F7626" t="s">
        <v>114</v>
      </c>
      <c r="G7626" t="s">
        <v>57</v>
      </c>
      <c r="H7626" t="s">
        <v>46</v>
      </c>
      <c r="I7626" t="s">
        <v>115</v>
      </c>
      <c r="J7626" t="s">
        <v>334</v>
      </c>
      <c r="K7626" t="s">
        <v>4909</v>
      </c>
      <c r="L7626">
        <v>1</v>
      </c>
      <c r="M7626" s="1">
        <v>37987</v>
      </c>
      <c r="N7626" s="2">
        <v>37987</v>
      </c>
      <c r="O7626" t="s">
        <v>452</v>
      </c>
      <c r="P7626">
        <v>2004</v>
      </c>
      <c r="Q7626" s="1">
        <v>40756</v>
      </c>
      <c r="R7626" s="1">
        <v>40756</v>
      </c>
      <c r="S7626">
        <v>0</v>
      </c>
      <c r="T7626">
        <v>0</v>
      </c>
      <c r="U7626">
        <v>0</v>
      </c>
      <c r="V7626">
        <v>0</v>
      </c>
      <c r="W7626">
        <v>0</v>
      </c>
      <c r="X7626">
        <v>0</v>
      </c>
      <c r="Y7626">
        <v>0</v>
      </c>
      <c r="Z7626">
        <v>0</v>
      </c>
      <c r="AA7626">
        <v>0</v>
      </c>
      <c r="AB7626">
        <v>0</v>
      </c>
      <c r="AC7626">
        <v>0</v>
      </c>
      <c r="AD7626">
        <v>0</v>
      </c>
      <c r="AE7626">
        <v>0</v>
      </c>
      <c r="AF7626">
        <v>0</v>
      </c>
      <c r="AG7626">
        <v>0</v>
      </c>
      <c r="AH7626">
        <v>0</v>
      </c>
      <c r="AI7626">
        <v>0</v>
      </c>
      <c r="AJ7626">
        <v>0</v>
      </c>
      <c r="AK7626">
        <v>0</v>
      </c>
      <c r="AL7626">
        <v>0</v>
      </c>
      <c r="AM7626">
        <v>0</v>
      </c>
    </row>
    <row r="7627" spans="1:39" x14ac:dyDescent="0.45">
      <c r="A7627" t="s">
        <v>30458</v>
      </c>
      <c r="B7627" t="s">
        <v>30459</v>
      </c>
      <c r="C7627" t="s">
        <v>30460</v>
      </c>
      <c r="D7627" t="s">
        <v>293</v>
      </c>
      <c r="E7627" t="s">
        <v>294</v>
      </c>
      <c r="F7627" t="s">
        <v>30461</v>
      </c>
      <c r="G7627" t="s">
        <v>57</v>
      </c>
      <c r="H7627" t="s">
        <v>46</v>
      </c>
      <c r="I7627" t="s">
        <v>115</v>
      </c>
      <c r="J7627" t="s">
        <v>334</v>
      </c>
      <c r="K7627" t="s">
        <v>2569</v>
      </c>
      <c r="L7627">
        <v>1</v>
      </c>
      <c r="M7627" s="1">
        <v>40179</v>
      </c>
      <c r="N7627" s="2">
        <v>40179</v>
      </c>
      <c r="O7627" t="s">
        <v>118</v>
      </c>
      <c r="P7627">
        <v>2010</v>
      </c>
      <c r="Q7627" s="1">
        <v>40919</v>
      </c>
      <c r="R7627" s="1">
        <v>40919</v>
      </c>
      <c r="S7627">
        <v>0</v>
      </c>
      <c r="T7627">
        <v>706388</v>
      </c>
      <c r="U7627">
        <v>0</v>
      </c>
      <c r="V7627">
        <v>0</v>
      </c>
      <c r="W7627">
        <v>0</v>
      </c>
      <c r="X7627">
        <v>0</v>
      </c>
      <c r="Y7627">
        <v>0</v>
      </c>
      <c r="Z7627">
        <v>0</v>
      </c>
      <c r="AA7627">
        <v>0</v>
      </c>
      <c r="AB7627">
        <v>0</v>
      </c>
      <c r="AC7627">
        <v>0</v>
      </c>
      <c r="AD7627">
        <v>0</v>
      </c>
      <c r="AE7627">
        <v>0</v>
      </c>
      <c r="AF7627">
        <v>0</v>
      </c>
      <c r="AG7627">
        <v>0</v>
      </c>
      <c r="AH7627">
        <v>0</v>
      </c>
      <c r="AI7627">
        <v>0</v>
      </c>
      <c r="AJ7627">
        <v>0</v>
      </c>
      <c r="AK7627">
        <v>0</v>
      </c>
      <c r="AL7627">
        <v>0</v>
      </c>
      <c r="AM7627">
        <v>0</v>
      </c>
    </row>
    <row r="7628" spans="1:39" x14ac:dyDescent="0.45">
      <c r="A7628" t="s">
        <v>30462</v>
      </c>
      <c r="B7628" t="s">
        <v>30463</v>
      </c>
      <c r="C7628" t="s">
        <v>30464</v>
      </c>
      <c r="D7628" t="s">
        <v>755</v>
      </c>
      <c r="E7628" t="s">
        <v>756</v>
      </c>
      <c r="F7628" t="s">
        <v>3190</v>
      </c>
      <c r="G7628" t="s">
        <v>101</v>
      </c>
      <c r="H7628" t="s">
        <v>46</v>
      </c>
      <c r="I7628" t="s">
        <v>148</v>
      </c>
      <c r="J7628" t="s">
        <v>149</v>
      </c>
      <c r="K7628" t="s">
        <v>30465</v>
      </c>
      <c r="L7628">
        <v>2</v>
      </c>
      <c r="M7628" s="1">
        <v>37987</v>
      </c>
      <c r="N7628" s="2">
        <v>37987</v>
      </c>
      <c r="O7628" t="s">
        <v>452</v>
      </c>
      <c r="P7628">
        <v>2004</v>
      </c>
      <c r="Q7628" s="1">
        <v>38468</v>
      </c>
      <c r="R7628" s="1">
        <v>38919</v>
      </c>
      <c r="S7628">
        <v>0</v>
      </c>
      <c r="T7628">
        <v>8500000</v>
      </c>
      <c r="U7628">
        <v>0</v>
      </c>
      <c r="V7628">
        <v>0</v>
      </c>
      <c r="W7628">
        <v>0</v>
      </c>
      <c r="X7628">
        <v>0</v>
      </c>
      <c r="Y7628">
        <v>0</v>
      </c>
      <c r="Z7628">
        <v>0</v>
      </c>
      <c r="AA7628">
        <v>0</v>
      </c>
      <c r="AB7628">
        <v>0</v>
      </c>
      <c r="AC7628">
        <v>0</v>
      </c>
      <c r="AD7628">
        <v>0</v>
      </c>
      <c r="AE7628">
        <v>0</v>
      </c>
      <c r="AF7628">
        <v>0</v>
      </c>
      <c r="AG7628">
        <v>4500000</v>
      </c>
      <c r="AH7628">
        <v>4000000</v>
      </c>
      <c r="AI7628">
        <v>0</v>
      </c>
      <c r="AJ7628">
        <v>0</v>
      </c>
      <c r="AK7628">
        <v>0</v>
      </c>
      <c r="AL7628">
        <v>0</v>
      </c>
      <c r="AM7628">
        <v>0</v>
      </c>
    </row>
    <row r="7629" spans="1:39" x14ac:dyDescent="0.45">
      <c r="A7629" t="s">
        <v>30466</v>
      </c>
      <c r="B7629" t="s">
        <v>30467</v>
      </c>
      <c r="C7629" t="s">
        <v>30468</v>
      </c>
      <c r="D7629" t="s">
        <v>293</v>
      </c>
      <c r="E7629" t="s">
        <v>294</v>
      </c>
      <c r="F7629" t="s">
        <v>30469</v>
      </c>
      <c r="G7629" t="s">
        <v>57</v>
      </c>
      <c r="H7629" t="s">
        <v>46</v>
      </c>
      <c r="I7629" t="s">
        <v>58</v>
      </c>
      <c r="J7629" t="s">
        <v>1223</v>
      </c>
      <c r="K7629" t="s">
        <v>6588</v>
      </c>
      <c r="L7629">
        <v>5</v>
      </c>
      <c r="M7629" s="1">
        <v>39448</v>
      </c>
      <c r="N7629" s="2">
        <v>39448</v>
      </c>
      <c r="O7629" t="s">
        <v>181</v>
      </c>
      <c r="P7629">
        <v>2008</v>
      </c>
      <c r="Q7629" s="1">
        <v>40116</v>
      </c>
      <c r="R7629" s="1">
        <v>41956</v>
      </c>
      <c r="S7629">
        <v>0</v>
      </c>
      <c r="T7629">
        <v>96287638</v>
      </c>
      <c r="U7629">
        <v>0</v>
      </c>
      <c r="V7629">
        <v>0</v>
      </c>
      <c r="W7629">
        <v>0</v>
      </c>
      <c r="X7629">
        <v>0</v>
      </c>
      <c r="Y7629">
        <v>0</v>
      </c>
      <c r="Z7629">
        <v>0</v>
      </c>
      <c r="AA7629">
        <v>0</v>
      </c>
      <c r="AB7629">
        <v>0</v>
      </c>
      <c r="AC7629">
        <v>0</v>
      </c>
      <c r="AD7629">
        <v>0</v>
      </c>
      <c r="AE7629">
        <v>0</v>
      </c>
      <c r="AF7629">
        <v>0</v>
      </c>
      <c r="AG7629">
        <v>0</v>
      </c>
      <c r="AH7629">
        <v>30900000</v>
      </c>
      <c r="AI7629">
        <v>0</v>
      </c>
      <c r="AJ7629">
        <v>0</v>
      </c>
      <c r="AK7629">
        <v>0</v>
      </c>
      <c r="AL7629">
        <v>0</v>
      </c>
      <c r="AM7629">
        <v>0</v>
      </c>
    </row>
    <row r="7630" spans="1:39" x14ac:dyDescent="0.45">
      <c r="A7630" t="s">
        <v>30470</v>
      </c>
      <c r="B7630" t="s">
        <v>30471</v>
      </c>
      <c r="C7630" t="s">
        <v>30472</v>
      </c>
      <c r="F7630" t="s">
        <v>846</v>
      </c>
      <c r="G7630" t="s">
        <v>57</v>
      </c>
      <c r="H7630" t="s">
        <v>496</v>
      </c>
      <c r="J7630" t="s">
        <v>682</v>
      </c>
      <c r="K7630" t="s">
        <v>682</v>
      </c>
      <c r="L7630">
        <v>1</v>
      </c>
      <c r="M7630" s="1">
        <v>39083</v>
      </c>
      <c r="N7630" s="2">
        <v>39083</v>
      </c>
      <c r="O7630" t="s">
        <v>110</v>
      </c>
      <c r="P7630">
        <v>2007</v>
      </c>
      <c r="Q7630" s="1">
        <v>41244</v>
      </c>
      <c r="R7630" s="1">
        <v>41244</v>
      </c>
      <c r="S7630">
        <v>0</v>
      </c>
      <c r="T7630">
        <v>1000000</v>
      </c>
      <c r="U7630">
        <v>0</v>
      </c>
      <c r="V7630">
        <v>0</v>
      </c>
      <c r="W7630">
        <v>0</v>
      </c>
      <c r="X7630">
        <v>0</v>
      </c>
      <c r="Y7630">
        <v>0</v>
      </c>
      <c r="Z7630">
        <v>0</v>
      </c>
      <c r="AA7630">
        <v>0</v>
      </c>
      <c r="AB7630">
        <v>0</v>
      </c>
      <c r="AC7630">
        <v>0</v>
      </c>
      <c r="AD7630">
        <v>0</v>
      </c>
      <c r="AE7630">
        <v>0</v>
      </c>
      <c r="AF7630">
        <v>0</v>
      </c>
      <c r="AG7630">
        <v>0</v>
      </c>
      <c r="AH7630">
        <v>0</v>
      </c>
      <c r="AI7630">
        <v>0</v>
      </c>
      <c r="AJ7630">
        <v>0</v>
      </c>
      <c r="AK7630">
        <v>0</v>
      </c>
      <c r="AL7630">
        <v>0</v>
      </c>
      <c r="AM7630">
        <v>0</v>
      </c>
    </row>
    <row r="7631" spans="1:39" x14ac:dyDescent="0.45">
      <c r="A7631" t="s">
        <v>30473</v>
      </c>
      <c r="B7631" t="s">
        <v>30474</v>
      </c>
      <c r="C7631" t="s">
        <v>30475</v>
      </c>
      <c r="D7631" t="s">
        <v>315</v>
      </c>
      <c r="E7631" t="s">
        <v>316</v>
      </c>
      <c r="F7631" t="s">
        <v>7188</v>
      </c>
      <c r="G7631" t="s">
        <v>45</v>
      </c>
      <c r="H7631" t="s">
        <v>46</v>
      </c>
      <c r="I7631" t="s">
        <v>81</v>
      </c>
      <c r="J7631" t="s">
        <v>1436</v>
      </c>
      <c r="K7631" t="s">
        <v>30476</v>
      </c>
      <c r="L7631">
        <v>2</v>
      </c>
      <c r="M7631" s="1">
        <v>36526</v>
      </c>
      <c r="N7631" s="2">
        <v>36526</v>
      </c>
      <c r="O7631" t="s">
        <v>255</v>
      </c>
      <c r="P7631">
        <v>2000</v>
      </c>
      <c r="Q7631" s="1">
        <v>38572</v>
      </c>
      <c r="R7631" s="1">
        <v>40148</v>
      </c>
      <c r="S7631">
        <v>0</v>
      </c>
      <c r="T7631">
        <v>15000000</v>
      </c>
      <c r="U7631">
        <v>0</v>
      </c>
      <c r="V7631">
        <v>0</v>
      </c>
      <c r="W7631">
        <v>0</v>
      </c>
      <c r="X7631">
        <v>2000000</v>
      </c>
      <c r="Y7631">
        <v>0</v>
      </c>
      <c r="Z7631">
        <v>0</v>
      </c>
      <c r="AA7631">
        <v>0</v>
      </c>
      <c r="AB7631">
        <v>0</v>
      </c>
      <c r="AC7631">
        <v>0</v>
      </c>
      <c r="AD7631">
        <v>0</v>
      </c>
      <c r="AE7631">
        <v>0</v>
      </c>
      <c r="AF7631">
        <v>0</v>
      </c>
      <c r="AG7631">
        <v>0</v>
      </c>
      <c r="AH7631">
        <v>0</v>
      </c>
      <c r="AI7631">
        <v>15000000</v>
      </c>
      <c r="AJ7631">
        <v>0</v>
      </c>
      <c r="AK7631">
        <v>0</v>
      </c>
      <c r="AL7631">
        <v>0</v>
      </c>
      <c r="AM7631">
        <v>0</v>
      </c>
    </row>
    <row r="7632" spans="1:39" x14ac:dyDescent="0.45">
      <c r="A7632" t="s">
        <v>30477</v>
      </c>
      <c r="B7632" t="s">
        <v>30478</v>
      </c>
      <c r="C7632" t="s">
        <v>30479</v>
      </c>
      <c r="D7632" t="s">
        <v>3383</v>
      </c>
      <c r="E7632" t="s">
        <v>3384</v>
      </c>
      <c r="F7632" t="s">
        <v>6313</v>
      </c>
      <c r="H7632" t="s">
        <v>46</v>
      </c>
      <c r="I7632" t="s">
        <v>47</v>
      </c>
      <c r="J7632" t="s">
        <v>1578</v>
      </c>
      <c r="K7632" t="s">
        <v>9954</v>
      </c>
      <c r="L7632">
        <v>1</v>
      </c>
      <c r="Q7632" s="1">
        <v>41683</v>
      </c>
      <c r="R7632" s="1">
        <v>41683</v>
      </c>
      <c r="S7632">
        <v>0</v>
      </c>
      <c r="T7632">
        <v>0</v>
      </c>
      <c r="U7632">
        <v>0</v>
      </c>
      <c r="V7632">
        <v>0</v>
      </c>
      <c r="W7632">
        <v>0</v>
      </c>
      <c r="X7632">
        <v>0</v>
      </c>
      <c r="Y7632">
        <v>0</v>
      </c>
      <c r="Z7632">
        <v>0</v>
      </c>
      <c r="AA7632">
        <v>0</v>
      </c>
      <c r="AB7632">
        <v>0</v>
      </c>
      <c r="AC7632">
        <v>150000000</v>
      </c>
      <c r="AD7632">
        <v>0</v>
      </c>
      <c r="AE7632">
        <v>0</v>
      </c>
      <c r="AF7632">
        <v>0</v>
      </c>
      <c r="AG7632">
        <v>0</v>
      </c>
      <c r="AH7632">
        <v>0</v>
      </c>
      <c r="AI7632">
        <v>0</v>
      </c>
      <c r="AJ7632">
        <v>0</v>
      </c>
      <c r="AK7632">
        <v>0</v>
      </c>
      <c r="AL7632">
        <v>0</v>
      </c>
      <c r="AM7632">
        <v>0</v>
      </c>
    </row>
    <row r="7633" spans="1:39" x14ac:dyDescent="0.45">
      <c r="A7633" t="s">
        <v>30480</v>
      </c>
      <c r="B7633" t="s">
        <v>30481</v>
      </c>
      <c r="C7633" t="s">
        <v>30482</v>
      </c>
      <c r="F7633" t="s">
        <v>249</v>
      </c>
      <c r="G7633" t="s">
        <v>57</v>
      </c>
      <c r="H7633" t="s">
        <v>46</v>
      </c>
      <c r="I7633" t="s">
        <v>318</v>
      </c>
      <c r="J7633" t="s">
        <v>11120</v>
      </c>
      <c r="K7633" t="s">
        <v>21352</v>
      </c>
      <c r="L7633">
        <v>1</v>
      </c>
      <c r="M7633" s="1">
        <v>38718</v>
      </c>
      <c r="N7633" s="2">
        <v>38718</v>
      </c>
      <c r="O7633" t="s">
        <v>430</v>
      </c>
      <c r="P7633">
        <v>2006</v>
      </c>
      <c r="Q7633" s="1">
        <v>40438</v>
      </c>
      <c r="R7633" s="1">
        <v>40438</v>
      </c>
      <c r="S7633">
        <v>0</v>
      </c>
      <c r="T7633">
        <v>1250000</v>
      </c>
      <c r="U7633">
        <v>0</v>
      </c>
      <c r="V7633">
        <v>0</v>
      </c>
      <c r="W7633">
        <v>0</v>
      </c>
      <c r="X7633">
        <v>0</v>
      </c>
      <c r="Y7633">
        <v>0</v>
      </c>
      <c r="Z7633">
        <v>0</v>
      </c>
      <c r="AA7633">
        <v>0</v>
      </c>
      <c r="AB7633">
        <v>0</v>
      </c>
      <c r="AC7633">
        <v>0</v>
      </c>
      <c r="AD7633">
        <v>0</v>
      </c>
      <c r="AE7633">
        <v>0</v>
      </c>
      <c r="AF7633">
        <v>0</v>
      </c>
      <c r="AG7633">
        <v>0</v>
      </c>
      <c r="AH7633">
        <v>0</v>
      </c>
      <c r="AI7633">
        <v>0</v>
      </c>
      <c r="AJ7633">
        <v>0</v>
      </c>
      <c r="AK7633">
        <v>0</v>
      </c>
      <c r="AL7633">
        <v>0</v>
      </c>
      <c r="AM7633">
        <v>0</v>
      </c>
    </row>
    <row r="7634" spans="1:39" x14ac:dyDescent="0.45">
      <c r="A7634" t="s">
        <v>30483</v>
      </c>
      <c r="B7634" t="s">
        <v>30484</v>
      </c>
      <c r="C7634" t="s">
        <v>30485</v>
      </c>
      <c r="D7634" t="s">
        <v>389</v>
      </c>
      <c r="E7634" t="s">
        <v>390</v>
      </c>
      <c r="F7634" t="s">
        <v>114</v>
      </c>
      <c r="G7634" t="s">
        <v>57</v>
      </c>
      <c r="H7634" t="s">
        <v>402</v>
      </c>
      <c r="J7634" t="s">
        <v>4882</v>
      </c>
      <c r="K7634" t="s">
        <v>7391</v>
      </c>
      <c r="L7634">
        <v>1</v>
      </c>
      <c r="Q7634" s="1">
        <v>41039</v>
      </c>
      <c r="R7634" s="1">
        <v>41039</v>
      </c>
      <c r="S7634">
        <v>0</v>
      </c>
      <c r="T7634">
        <v>0</v>
      </c>
      <c r="U7634">
        <v>0</v>
      </c>
      <c r="V7634">
        <v>0</v>
      </c>
      <c r="W7634">
        <v>0</v>
      </c>
      <c r="X7634">
        <v>0</v>
      </c>
      <c r="Y7634">
        <v>0</v>
      </c>
      <c r="Z7634">
        <v>0</v>
      </c>
      <c r="AA7634">
        <v>0</v>
      </c>
      <c r="AB7634">
        <v>0</v>
      </c>
      <c r="AC7634">
        <v>0</v>
      </c>
      <c r="AD7634">
        <v>0</v>
      </c>
      <c r="AE7634">
        <v>0</v>
      </c>
      <c r="AF7634">
        <v>0</v>
      </c>
      <c r="AG7634">
        <v>0</v>
      </c>
      <c r="AH7634">
        <v>0</v>
      </c>
      <c r="AI7634">
        <v>0</v>
      </c>
      <c r="AJ7634">
        <v>0</v>
      </c>
      <c r="AK7634">
        <v>0</v>
      </c>
      <c r="AL7634">
        <v>0</v>
      </c>
      <c r="AM7634">
        <v>0</v>
      </c>
    </row>
    <row r="7635" spans="1:39" x14ac:dyDescent="0.45">
      <c r="A7635" t="s">
        <v>30486</v>
      </c>
      <c r="B7635" t="s">
        <v>30487</v>
      </c>
      <c r="C7635" t="s">
        <v>30488</v>
      </c>
      <c r="D7635" t="s">
        <v>30489</v>
      </c>
      <c r="E7635" t="s">
        <v>1616</v>
      </c>
      <c r="F7635" t="s">
        <v>30490</v>
      </c>
      <c r="G7635" t="s">
        <v>57</v>
      </c>
      <c r="H7635" t="s">
        <v>214</v>
      </c>
      <c r="J7635" t="s">
        <v>215</v>
      </c>
      <c r="K7635" t="s">
        <v>30491</v>
      </c>
      <c r="L7635">
        <v>2</v>
      </c>
      <c r="M7635" s="1">
        <v>39965</v>
      </c>
      <c r="N7635" s="2">
        <v>39965</v>
      </c>
      <c r="O7635" t="s">
        <v>269</v>
      </c>
      <c r="P7635">
        <v>2009</v>
      </c>
      <c r="Q7635" s="1">
        <v>40766</v>
      </c>
      <c r="R7635" s="1">
        <v>41320</v>
      </c>
      <c r="S7635">
        <v>0</v>
      </c>
      <c r="T7635">
        <v>7000823</v>
      </c>
      <c r="U7635">
        <v>0</v>
      </c>
      <c r="V7635">
        <v>0</v>
      </c>
      <c r="W7635">
        <v>0</v>
      </c>
      <c r="X7635">
        <v>0</v>
      </c>
      <c r="Y7635">
        <v>0</v>
      </c>
      <c r="Z7635">
        <v>0</v>
      </c>
      <c r="AA7635">
        <v>0</v>
      </c>
      <c r="AB7635">
        <v>0</v>
      </c>
      <c r="AC7635">
        <v>0</v>
      </c>
      <c r="AD7635">
        <v>0</v>
      </c>
      <c r="AE7635">
        <v>0</v>
      </c>
      <c r="AF7635">
        <v>7000823</v>
      </c>
      <c r="AG7635">
        <v>0</v>
      </c>
      <c r="AH7635">
        <v>0</v>
      </c>
      <c r="AI7635">
        <v>0</v>
      </c>
      <c r="AJ7635">
        <v>0</v>
      </c>
      <c r="AK7635">
        <v>0</v>
      </c>
      <c r="AL7635">
        <v>0</v>
      </c>
      <c r="AM7635">
        <v>0</v>
      </c>
    </row>
    <row r="7636" spans="1:39" x14ac:dyDescent="0.45">
      <c r="A7636" t="s">
        <v>30492</v>
      </c>
      <c r="B7636" t="s">
        <v>30493</v>
      </c>
      <c r="D7636" t="s">
        <v>389</v>
      </c>
      <c r="E7636" t="s">
        <v>390</v>
      </c>
      <c r="F7636" t="s">
        <v>30494</v>
      </c>
      <c r="G7636" t="s">
        <v>57</v>
      </c>
      <c r="H7636" t="s">
        <v>214</v>
      </c>
      <c r="J7636" t="s">
        <v>4136</v>
      </c>
      <c r="K7636" t="s">
        <v>30495</v>
      </c>
      <c r="L7636">
        <v>1</v>
      </c>
      <c r="M7636" s="1">
        <v>32509</v>
      </c>
      <c r="N7636" s="2">
        <v>32509</v>
      </c>
      <c r="O7636" t="s">
        <v>2457</v>
      </c>
      <c r="P7636">
        <v>1989</v>
      </c>
      <c r="Q7636" s="1">
        <v>38869</v>
      </c>
      <c r="R7636" s="1">
        <v>38869</v>
      </c>
      <c r="S7636">
        <v>0</v>
      </c>
      <c r="T7636">
        <v>13660000</v>
      </c>
      <c r="U7636">
        <v>0</v>
      </c>
      <c r="V7636">
        <v>0</v>
      </c>
      <c r="W7636">
        <v>0</v>
      </c>
      <c r="X7636">
        <v>0</v>
      </c>
      <c r="Y7636">
        <v>0</v>
      </c>
      <c r="Z7636">
        <v>0</v>
      </c>
      <c r="AA7636">
        <v>0</v>
      </c>
      <c r="AB7636">
        <v>0</v>
      </c>
      <c r="AC7636">
        <v>0</v>
      </c>
      <c r="AD7636">
        <v>0</v>
      </c>
      <c r="AE7636">
        <v>0</v>
      </c>
      <c r="AF7636">
        <v>0</v>
      </c>
      <c r="AG7636">
        <v>0</v>
      </c>
      <c r="AH7636">
        <v>0</v>
      </c>
      <c r="AI7636">
        <v>0</v>
      </c>
      <c r="AJ7636">
        <v>0</v>
      </c>
      <c r="AK7636">
        <v>0</v>
      </c>
      <c r="AL7636">
        <v>0</v>
      </c>
      <c r="AM7636">
        <v>0</v>
      </c>
    </row>
    <row r="7637" spans="1:39" x14ac:dyDescent="0.45">
      <c r="A7637" t="s">
        <v>30496</v>
      </c>
      <c r="B7637" t="s">
        <v>30497</v>
      </c>
      <c r="C7637" t="s">
        <v>30498</v>
      </c>
      <c r="D7637" t="s">
        <v>161</v>
      </c>
      <c r="E7637" t="s">
        <v>162</v>
      </c>
      <c r="F7637" t="s">
        <v>457</v>
      </c>
      <c r="G7637" t="s">
        <v>57</v>
      </c>
      <c r="H7637" t="s">
        <v>223</v>
      </c>
      <c r="J7637" t="s">
        <v>224</v>
      </c>
      <c r="K7637" t="s">
        <v>224</v>
      </c>
      <c r="L7637">
        <v>2</v>
      </c>
      <c r="Q7637" s="1">
        <v>36800</v>
      </c>
      <c r="R7637" s="1">
        <v>39142</v>
      </c>
      <c r="S7637">
        <v>0</v>
      </c>
      <c r="T7637">
        <v>2500000</v>
      </c>
      <c r="U7637">
        <v>0</v>
      </c>
      <c r="V7637">
        <v>0</v>
      </c>
      <c r="W7637">
        <v>0</v>
      </c>
      <c r="X7637">
        <v>0</v>
      </c>
      <c r="Y7637">
        <v>0</v>
      </c>
      <c r="Z7637">
        <v>0</v>
      </c>
      <c r="AA7637">
        <v>0</v>
      </c>
      <c r="AB7637">
        <v>0</v>
      </c>
      <c r="AC7637">
        <v>0</v>
      </c>
      <c r="AD7637">
        <v>0</v>
      </c>
      <c r="AE7637">
        <v>0</v>
      </c>
      <c r="AF7637">
        <v>2500000</v>
      </c>
      <c r="AG7637">
        <v>0</v>
      </c>
      <c r="AH7637">
        <v>0</v>
      </c>
      <c r="AI7637">
        <v>0</v>
      </c>
      <c r="AJ7637">
        <v>0</v>
      </c>
      <c r="AK7637">
        <v>0</v>
      </c>
      <c r="AL7637">
        <v>0</v>
      </c>
      <c r="AM7637">
        <v>0</v>
      </c>
    </row>
    <row r="7638" spans="1:39" x14ac:dyDescent="0.45">
      <c r="A7638" t="s">
        <v>30499</v>
      </c>
      <c r="B7638" t="s">
        <v>30500</v>
      </c>
      <c r="C7638" t="s">
        <v>30501</v>
      </c>
      <c r="D7638" t="s">
        <v>30502</v>
      </c>
      <c r="E7638" t="s">
        <v>6581</v>
      </c>
      <c r="F7638" t="s">
        <v>30503</v>
      </c>
      <c r="G7638" t="s">
        <v>57</v>
      </c>
      <c r="L7638">
        <v>1</v>
      </c>
      <c r="Q7638" s="1">
        <v>41898</v>
      </c>
      <c r="R7638" s="1">
        <v>41898</v>
      </c>
      <c r="S7638">
        <v>0</v>
      </c>
      <c r="T7638">
        <v>6475719</v>
      </c>
      <c r="U7638">
        <v>0</v>
      </c>
      <c r="V7638">
        <v>0</v>
      </c>
      <c r="W7638">
        <v>0</v>
      </c>
      <c r="X7638">
        <v>0</v>
      </c>
      <c r="Y7638">
        <v>0</v>
      </c>
      <c r="Z7638">
        <v>0</v>
      </c>
      <c r="AA7638">
        <v>0</v>
      </c>
      <c r="AB7638">
        <v>0</v>
      </c>
      <c r="AC7638">
        <v>0</v>
      </c>
      <c r="AD7638">
        <v>0</v>
      </c>
      <c r="AE7638">
        <v>0</v>
      </c>
      <c r="AF7638">
        <v>0</v>
      </c>
      <c r="AG7638">
        <v>0</v>
      </c>
      <c r="AH7638">
        <v>0</v>
      </c>
      <c r="AI7638">
        <v>0</v>
      </c>
      <c r="AJ7638">
        <v>0</v>
      </c>
      <c r="AK7638">
        <v>0</v>
      </c>
      <c r="AL7638">
        <v>0</v>
      </c>
      <c r="AM7638">
        <v>0</v>
      </c>
    </row>
    <row r="7639" spans="1:39" x14ac:dyDescent="0.45">
      <c r="A7639" t="s">
        <v>30504</v>
      </c>
      <c r="B7639" t="s">
        <v>30505</v>
      </c>
      <c r="C7639" t="s">
        <v>30506</v>
      </c>
      <c r="D7639" t="s">
        <v>30507</v>
      </c>
      <c r="E7639" t="s">
        <v>2798</v>
      </c>
      <c r="F7639" t="s">
        <v>234</v>
      </c>
      <c r="G7639" t="s">
        <v>57</v>
      </c>
      <c r="H7639" t="s">
        <v>715</v>
      </c>
      <c r="J7639" t="s">
        <v>716</v>
      </c>
      <c r="K7639" t="s">
        <v>6775</v>
      </c>
      <c r="L7639">
        <v>1</v>
      </c>
      <c r="M7639" s="1">
        <v>38626</v>
      </c>
      <c r="N7639" s="2">
        <v>38626</v>
      </c>
      <c r="O7639" t="s">
        <v>4448</v>
      </c>
      <c r="P7639">
        <v>2005</v>
      </c>
      <c r="Q7639" s="1">
        <v>39174</v>
      </c>
      <c r="R7639" s="1">
        <v>39174</v>
      </c>
      <c r="S7639">
        <v>0</v>
      </c>
      <c r="T7639">
        <v>4500000</v>
      </c>
      <c r="U7639">
        <v>0</v>
      </c>
      <c r="V7639">
        <v>0</v>
      </c>
      <c r="W7639">
        <v>0</v>
      </c>
      <c r="X7639">
        <v>0</v>
      </c>
      <c r="Y7639">
        <v>0</v>
      </c>
      <c r="Z7639">
        <v>0</v>
      </c>
      <c r="AA7639">
        <v>0</v>
      </c>
      <c r="AB7639">
        <v>0</v>
      </c>
      <c r="AC7639">
        <v>0</v>
      </c>
      <c r="AD7639">
        <v>0</v>
      </c>
      <c r="AE7639">
        <v>0</v>
      </c>
      <c r="AF7639">
        <v>0</v>
      </c>
      <c r="AG7639">
        <v>0</v>
      </c>
      <c r="AH7639">
        <v>0</v>
      </c>
      <c r="AI7639">
        <v>0</v>
      </c>
      <c r="AJ7639">
        <v>0</v>
      </c>
      <c r="AK7639">
        <v>0</v>
      </c>
      <c r="AL7639">
        <v>0</v>
      </c>
      <c r="AM7639">
        <v>0</v>
      </c>
    </row>
    <row r="7640" spans="1:39" x14ac:dyDescent="0.45">
      <c r="A7640" t="s">
        <v>30508</v>
      </c>
      <c r="B7640" t="s">
        <v>30509</v>
      </c>
      <c r="C7640" t="s">
        <v>30510</v>
      </c>
      <c r="D7640" t="s">
        <v>389</v>
      </c>
      <c r="E7640" t="s">
        <v>390</v>
      </c>
      <c r="F7640" t="s">
        <v>56</v>
      </c>
      <c r="G7640" t="s">
        <v>57</v>
      </c>
      <c r="H7640" t="s">
        <v>46</v>
      </c>
      <c r="I7640" t="s">
        <v>526</v>
      </c>
      <c r="J7640" t="s">
        <v>527</v>
      </c>
      <c r="K7640" t="s">
        <v>30511</v>
      </c>
      <c r="L7640">
        <v>1</v>
      </c>
      <c r="M7640" s="1">
        <v>37987</v>
      </c>
      <c r="N7640" s="2">
        <v>37987</v>
      </c>
      <c r="O7640" t="s">
        <v>452</v>
      </c>
      <c r="P7640">
        <v>2004</v>
      </c>
      <c r="Q7640" s="1">
        <v>39437</v>
      </c>
      <c r="R7640" s="1">
        <v>39437</v>
      </c>
      <c r="S7640">
        <v>0</v>
      </c>
      <c r="T7640">
        <v>4000000</v>
      </c>
      <c r="U7640">
        <v>0</v>
      </c>
      <c r="V7640">
        <v>0</v>
      </c>
      <c r="W7640">
        <v>0</v>
      </c>
      <c r="X7640">
        <v>0</v>
      </c>
      <c r="Y7640">
        <v>0</v>
      </c>
      <c r="Z7640">
        <v>0</v>
      </c>
      <c r="AA7640">
        <v>0</v>
      </c>
      <c r="AB7640">
        <v>0</v>
      </c>
      <c r="AC7640">
        <v>0</v>
      </c>
      <c r="AD7640">
        <v>0</v>
      </c>
      <c r="AE7640">
        <v>0</v>
      </c>
      <c r="AF7640">
        <v>0</v>
      </c>
      <c r="AG7640">
        <v>0</v>
      </c>
      <c r="AH7640">
        <v>0</v>
      </c>
      <c r="AI7640">
        <v>0</v>
      </c>
      <c r="AJ7640">
        <v>0</v>
      </c>
      <c r="AK7640">
        <v>0</v>
      </c>
      <c r="AL7640">
        <v>0</v>
      </c>
      <c r="AM7640">
        <v>0</v>
      </c>
    </row>
    <row r="7641" spans="1:39" x14ac:dyDescent="0.45">
      <c r="A7641" t="s">
        <v>30512</v>
      </c>
      <c r="B7641" t="s">
        <v>30513</v>
      </c>
      <c r="C7641" t="s">
        <v>30514</v>
      </c>
      <c r="D7641" t="s">
        <v>755</v>
      </c>
      <c r="E7641" t="s">
        <v>756</v>
      </c>
      <c r="F7641" t="s">
        <v>2289</v>
      </c>
      <c r="G7641" t="s">
        <v>57</v>
      </c>
      <c r="H7641" t="s">
        <v>46</v>
      </c>
      <c r="I7641" t="s">
        <v>8013</v>
      </c>
      <c r="J7641" t="s">
        <v>20106</v>
      </c>
      <c r="K7641" t="s">
        <v>20106</v>
      </c>
      <c r="L7641">
        <v>1</v>
      </c>
      <c r="M7641" s="1">
        <v>40909</v>
      </c>
      <c r="N7641" s="2">
        <v>40909</v>
      </c>
      <c r="O7641" t="s">
        <v>132</v>
      </c>
      <c r="P7641">
        <v>2012</v>
      </c>
      <c r="Q7641" s="1">
        <v>41716</v>
      </c>
      <c r="R7641" s="1">
        <v>41716</v>
      </c>
      <c r="S7641">
        <v>0</v>
      </c>
      <c r="T7641">
        <v>210000</v>
      </c>
      <c r="U7641">
        <v>0</v>
      </c>
      <c r="V7641">
        <v>0</v>
      </c>
      <c r="W7641">
        <v>0</v>
      </c>
      <c r="X7641">
        <v>0</v>
      </c>
      <c r="Y7641">
        <v>0</v>
      </c>
      <c r="Z7641">
        <v>0</v>
      </c>
      <c r="AA7641">
        <v>0</v>
      </c>
      <c r="AB7641">
        <v>0</v>
      </c>
      <c r="AC7641">
        <v>0</v>
      </c>
      <c r="AD7641">
        <v>0</v>
      </c>
      <c r="AE7641">
        <v>0</v>
      </c>
      <c r="AF7641">
        <v>0</v>
      </c>
      <c r="AG7641">
        <v>0</v>
      </c>
      <c r="AH7641">
        <v>0</v>
      </c>
      <c r="AI7641">
        <v>0</v>
      </c>
      <c r="AJ7641">
        <v>0</v>
      </c>
      <c r="AK7641">
        <v>0</v>
      </c>
      <c r="AL7641">
        <v>0</v>
      </c>
      <c r="AM7641">
        <v>0</v>
      </c>
    </row>
    <row r="7642" spans="1:39" x14ac:dyDescent="0.45">
      <c r="A7642" t="s">
        <v>30515</v>
      </c>
      <c r="B7642" t="s">
        <v>30516</v>
      </c>
      <c r="C7642" t="s">
        <v>30517</v>
      </c>
      <c r="D7642" t="s">
        <v>88</v>
      </c>
      <c r="E7642" t="s">
        <v>89</v>
      </c>
      <c r="F7642" t="s">
        <v>114</v>
      </c>
      <c r="G7642" t="s">
        <v>57</v>
      </c>
      <c r="H7642" t="s">
        <v>508</v>
      </c>
      <c r="J7642" t="s">
        <v>30518</v>
      </c>
      <c r="K7642" t="s">
        <v>30518</v>
      </c>
      <c r="L7642">
        <v>1</v>
      </c>
      <c r="Q7642" s="1">
        <v>40535</v>
      </c>
      <c r="R7642" s="1">
        <v>40535</v>
      </c>
      <c r="S7642">
        <v>0</v>
      </c>
      <c r="T7642">
        <v>0</v>
      </c>
      <c r="U7642">
        <v>0</v>
      </c>
      <c r="V7642">
        <v>0</v>
      </c>
      <c r="W7642">
        <v>0</v>
      </c>
      <c r="X7642">
        <v>0</v>
      </c>
      <c r="Y7642">
        <v>0</v>
      </c>
      <c r="Z7642">
        <v>0</v>
      </c>
      <c r="AA7642">
        <v>0</v>
      </c>
      <c r="AB7642">
        <v>0</v>
      </c>
      <c r="AC7642">
        <v>0</v>
      </c>
      <c r="AD7642">
        <v>0</v>
      </c>
      <c r="AE7642">
        <v>0</v>
      </c>
      <c r="AF7642">
        <v>0</v>
      </c>
      <c r="AG7642">
        <v>0</v>
      </c>
      <c r="AH7642">
        <v>0</v>
      </c>
      <c r="AI7642">
        <v>0</v>
      </c>
      <c r="AJ7642">
        <v>0</v>
      </c>
      <c r="AK7642">
        <v>0</v>
      </c>
      <c r="AL7642">
        <v>0</v>
      </c>
      <c r="AM7642">
        <v>0</v>
      </c>
    </row>
    <row r="7643" spans="1:39" x14ac:dyDescent="0.45">
      <c r="A7643" t="s">
        <v>30519</v>
      </c>
      <c r="B7643" t="s">
        <v>30520</v>
      </c>
      <c r="C7643" t="s">
        <v>30521</v>
      </c>
      <c r="D7643" t="s">
        <v>161</v>
      </c>
      <c r="E7643" t="s">
        <v>162</v>
      </c>
      <c r="F7643" t="s">
        <v>1458</v>
      </c>
      <c r="G7643" t="s">
        <v>57</v>
      </c>
      <c r="H7643" t="s">
        <v>46</v>
      </c>
      <c r="I7643" t="s">
        <v>136</v>
      </c>
      <c r="J7643" t="s">
        <v>1672</v>
      </c>
      <c r="K7643" t="s">
        <v>2370</v>
      </c>
      <c r="L7643">
        <v>1</v>
      </c>
      <c r="M7643" s="1">
        <v>39448</v>
      </c>
      <c r="N7643" s="2">
        <v>39448</v>
      </c>
      <c r="O7643" t="s">
        <v>181</v>
      </c>
      <c r="P7643">
        <v>2008</v>
      </c>
      <c r="Q7643" s="1">
        <v>41591</v>
      </c>
      <c r="R7643" s="1">
        <v>41591</v>
      </c>
      <c r="S7643">
        <v>0</v>
      </c>
      <c r="T7643">
        <v>0</v>
      </c>
      <c r="U7643">
        <v>0</v>
      </c>
      <c r="V7643">
        <v>0</v>
      </c>
      <c r="W7643">
        <v>0</v>
      </c>
      <c r="X7643">
        <v>0</v>
      </c>
      <c r="Y7643">
        <v>0</v>
      </c>
      <c r="Z7643">
        <v>15000000</v>
      </c>
      <c r="AA7643">
        <v>0</v>
      </c>
      <c r="AB7643">
        <v>0</v>
      </c>
      <c r="AC7643">
        <v>0</v>
      </c>
      <c r="AD7643">
        <v>0</v>
      </c>
      <c r="AE7643">
        <v>0</v>
      </c>
      <c r="AF7643">
        <v>0</v>
      </c>
      <c r="AG7643">
        <v>0</v>
      </c>
      <c r="AH7643">
        <v>0</v>
      </c>
      <c r="AI7643">
        <v>0</v>
      </c>
      <c r="AJ7643">
        <v>0</v>
      </c>
      <c r="AK7643">
        <v>0</v>
      </c>
      <c r="AL7643">
        <v>0</v>
      </c>
      <c r="AM7643">
        <v>0</v>
      </c>
    </row>
    <row r="7644" spans="1:39" x14ac:dyDescent="0.45">
      <c r="A7644" t="s">
        <v>30522</v>
      </c>
      <c r="B7644" t="s">
        <v>30523</v>
      </c>
      <c r="C7644" t="s">
        <v>30524</v>
      </c>
      <c r="D7644" t="s">
        <v>30525</v>
      </c>
      <c r="E7644" t="s">
        <v>343</v>
      </c>
      <c r="F7644" t="s">
        <v>114</v>
      </c>
      <c r="G7644" t="s">
        <v>57</v>
      </c>
      <c r="H7644" t="s">
        <v>46</v>
      </c>
      <c r="I7644" t="s">
        <v>58</v>
      </c>
      <c r="J7644" t="s">
        <v>1223</v>
      </c>
      <c r="K7644" t="s">
        <v>1223</v>
      </c>
      <c r="L7644">
        <v>1</v>
      </c>
      <c r="M7644" s="1">
        <v>38869</v>
      </c>
      <c r="N7644" s="2">
        <v>38869</v>
      </c>
      <c r="O7644" t="s">
        <v>490</v>
      </c>
      <c r="P7644">
        <v>2006</v>
      </c>
      <c r="Q7644" s="1">
        <v>40087</v>
      </c>
      <c r="R7644" s="1">
        <v>40087</v>
      </c>
      <c r="S7644">
        <v>0</v>
      </c>
      <c r="T7644">
        <v>0</v>
      </c>
      <c r="U7644">
        <v>0</v>
      </c>
      <c r="V7644">
        <v>0</v>
      </c>
      <c r="W7644">
        <v>0</v>
      </c>
      <c r="X7644">
        <v>0</v>
      </c>
      <c r="Y7644">
        <v>0</v>
      </c>
      <c r="Z7644">
        <v>0</v>
      </c>
      <c r="AA7644">
        <v>0</v>
      </c>
      <c r="AB7644">
        <v>0</v>
      </c>
      <c r="AC7644">
        <v>0</v>
      </c>
      <c r="AD7644">
        <v>0</v>
      </c>
      <c r="AE7644">
        <v>0</v>
      </c>
      <c r="AF7644">
        <v>0</v>
      </c>
      <c r="AG7644">
        <v>0</v>
      </c>
      <c r="AH7644">
        <v>0</v>
      </c>
      <c r="AI7644">
        <v>0</v>
      </c>
      <c r="AJ7644">
        <v>0</v>
      </c>
      <c r="AK7644">
        <v>0</v>
      </c>
      <c r="AL7644">
        <v>0</v>
      </c>
      <c r="AM7644">
        <v>0</v>
      </c>
    </row>
    <row r="7645" spans="1:39" x14ac:dyDescent="0.45">
      <c r="A7645" t="s">
        <v>30526</v>
      </c>
      <c r="B7645" t="s">
        <v>30527</v>
      </c>
      <c r="C7645" t="s">
        <v>30528</v>
      </c>
      <c r="D7645" t="s">
        <v>293</v>
      </c>
      <c r="E7645" t="s">
        <v>294</v>
      </c>
      <c r="F7645" t="s">
        <v>163</v>
      </c>
      <c r="G7645" t="s">
        <v>57</v>
      </c>
      <c r="H7645" t="s">
        <v>46</v>
      </c>
      <c r="I7645" t="s">
        <v>1388</v>
      </c>
      <c r="J7645" t="s">
        <v>641</v>
      </c>
      <c r="K7645" t="s">
        <v>4480</v>
      </c>
      <c r="L7645">
        <v>1</v>
      </c>
      <c r="M7645" s="1">
        <v>30317</v>
      </c>
      <c r="N7645" s="2">
        <v>30317</v>
      </c>
      <c r="O7645" t="s">
        <v>3599</v>
      </c>
      <c r="P7645">
        <v>1983</v>
      </c>
      <c r="Q7645" s="1">
        <v>40045</v>
      </c>
      <c r="R7645" s="1">
        <v>40045</v>
      </c>
      <c r="S7645">
        <v>0</v>
      </c>
      <c r="T7645">
        <v>4400000</v>
      </c>
      <c r="U7645">
        <v>0</v>
      </c>
      <c r="V7645">
        <v>0</v>
      </c>
      <c r="W7645">
        <v>0</v>
      </c>
      <c r="X7645">
        <v>0</v>
      </c>
      <c r="Y7645">
        <v>0</v>
      </c>
      <c r="Z7645">
        <v>0</v>
      </c>
      <c r="AA7645">
        <v>0</v>
      </c>
      <c r="AB7645">
        <v>0</v>
      </c>
      <c r="AC7645">
        <v>0</v>
      </c>
      <c r="AD7645">
        <v>0</v>
      </c>
      <c r="AE7645">
        <v>0</v>
      </c>
      <c r="AF7645">
        <v>0</v>
      </c>
      <c r="AG7645">
        <v>0</v>
      </c>
      <c r="AH7645">
        <v>0</v>
      </c>
      <c r="AI7645">
        <v>0</v>
      </c>
      <c r="AJ7645">
        <v>0</v>
      </c>
      <c r="AK7645">
        <v>0</v>
      </c>
      <c r="AL7645">
        <v>0</v>
      </c>
      <c r="AM7645">
        <v>0</v>
      </c>
    </row>
    <row r="7646" spans="1:39" x14ac:dyDescent="0.45">
      <c r="A7646" t="s">
        <v>30529</v>
      </c>
      <c r="B7646" t="s">
        <v>30530</v>
      </c>
      <c r="C7646" t="s">
        <v>30531</v>
      </c>
      <c r="D7646" t="s">
        <v>88</v>
      </c>
      <c r="E7646" t="s">
        <v>89</v>
      </c>
      <c r="F7646" t="s">
        <v>30532</v>
      </c>
      <c r="G7646" t="s">
        <v>57</v>
      </c>
      <c r="H7646" t="s">
        <v>74</v>
      </c>
      <c r="J7646" t="s">
        <v>75</v>
      </c>
      <c r="K7646" t="s">
        <v>30533</v>
      </c>
      <c r="L7646">
        <v>1</v>
      </c>
      <c r="Q7646" s="1">
        <v>41298</v>
      </c>
      <c r="R7646" s="1">
        <v>41298</v>
      </c>
      <c r="S7646">
        <v>0</v>
      </c>
      <c r="T7646">
        <v>3954556</v>
      </c>
      <c r="U7646">
        <v>0</v>
      </c>
      <c r="V7646">
        <v>0</v>
      </c>
      <c r="W7646">
        <v>0</v>
      </c>
      <c r="X7646">
        <v>0</v>
      </c>
      <c r="Y7646">
        <v>0</v>
      </c>
      <c r="Z7646">
        <v>0</v>
      </c>
      <c r="AA7646">
        <v>0</v>
      </c>
      <c r="AB7646">
        <v>0</v>
      </c>
      <c r="AC7646">
        <v>0</v>
      </c>
      <c r="AD7646">
        <v>0</v>
      </c>
      <c r="AE7646">
        <v>0</v>
      </c>
      <c r="AF7646">
        <v>0</v>
      </c>
      <c r="AG7646">
        <v>0</v>
      </c>
      <c r="AH7646">
        <v>0</v>
      </c>
      <c r="AI7646">
        <v>0</v>
      </c>
      <c r="AJ7646">
        <v>0</v>
      </c>
      <c r="AK7646">
        <v>0</v>
      </c>
      <c r="AL7646">
        <v>0</v>
      </c>
      <c r="AM7646">
        <v>0</v>
      </c>
    </row>
    <row r="7647" spans="1:39" x14ac:dyDescent="0.45">
      <c r="A7647" t="s">
        <v>30534</v>
      </c>
      <c r="B7647" t="s">
        <v>30535</v>
      </c>
      <c r="C7647" t="s">
        <v>30536</v>
      </c>
      <c r="D7647" t="s">
        <v>293</v>
      </c>
      <c r="E7647" t="s">
        <v>294</v>
      </c>
      <c r="F7647" t="s">
        <v>30537</v>
      </c>
      <c r="G7647" t="s">
        <v>57</v>
      </c>
      <c r="H7647" t="s">
        <v>46</v>
      </c>
      <c r="I7647" t="s">
        <v>148</v>
      </c>
      <c r="J7647" t="s">
        <v>149</v>
      </c>
      <c r="K7647" t="s">
        <v>2752</v>
      </c>
      <c r="L7647">
        <v>4</v>
      </c>
      <c r="M7647" s="1">
        <v>36161</v>
      </c>
      <c r="N7647" s="2">
        <v>36161</v>
      </c>
      <c r="O7647" t="s">
        <v>1121</v>
      </c>
      <c r="P7647">
        <v>1999</v>
      </c>
      <c r="Q7647" s="1">
        <v>40308</v>
      </c>
      <c r="R7647" s="1">
        <v>41394</v>
      </c>
      <c r="S7647">
        <v>0</v>
      </c>
      <c r="T7647">
        <v>25076867</v>
      </c>
      <c r="U7647">
        <v>0</v>
      </c>
      <c r="V7647">
        <v>0</v>
      </c>
      <c r="W7647">
        <v>0</v>
      </c>
      <c r="X7647">
        <v>0</v>
      </c>
      <c r="Y7647">
        <v>0</v>
      </c>
      <c r="Z7647">
        <v>0</v>
      </c>
      <c r="AA7647">
        <v>39300000</v>
      </c>
      <c r="AB7647">
        <v>0</v>
      </c>
      <c r="AC7647">
        <v>0</v>
      </c>
      <c r="AD7647">
        <v>0</v>
      </c>
      <c r="AE7647">
        <v>0</v>
      </c>
      <c r="AF7647">
        <v>0</v>
      </c>
      <c r="AG7647">
        <v>0</v>
      </c>
      <c r="AH7647">
        <v>0</v>
      </c>
      <c r="AI7647">
        <v>20000000</v>
      </c>
      <c r="AJ7647">
        <v>0</v>
      </c>
      <c r="AK7647">
        <v>0</v>
      </c>
      <c r="AL7647">
        <v>0</v>
      </c>
      <c r="AM7647">
        <v>0</v>
      </c>
    </row>
    <row r="7648" spans="1:39" x14ac:dyDescent="0.45">
      <c r="A7648" t="s">
        <v>30538</v>
      </c>
      <c r="B7648" t="s">
        <v>30539</v>
      </c>
      <c r="C7648" t="s">
        <v>30540</v>
      </c>
      <c r="D7648" t="s">
        <v>293</v>
      </c>
      <c r="E7648" t="s">
        <v>294</v>
      </c>
      <c r="F7648" t="s">
        <v>56</v>
      </c>
      <c r="G7648" t="s">
        <v>57</v>
      </c>
      <c r="H7648" t="s">
        <v>46</v>
      </c>
      <c r="I7648" t="s">
        <v>1228</v>
      </c>
      <c r="J7648" t="s">
        <v>5694</v>
      </c>
      <c r="K7648" t="s">
        <v>30541</v>
      </c>
      <c r="L7648">
        <v>1</v>
      </c>
      <c r="M7648" s="1">
        <v>40909</v>
      </c>
      <c r="N7648" s="2">
        <v>40909</v>
      </c>
      <c r="O7648" t="s">
        <v>132</v>
      </c>
      <c r="P7648">
        <v>2012</v>
      </c>
      <c r="Q7648" s="1">
        <v>41722</v>
      </c>
      <c r="R7648" s="1">
        <v>41722</v>
      </c>
      <c r="S7648">
        <v>0</v>
      </c>
      <c r="T7648">
        <v>4000000</v>
      </c>
      <c r="U7648">
        <v>0</v>
      </c>
      <c r="V7648">
        <v>0</v>
      </c>
      <c r="W7648">
        <v>0</v>
      </c>
      <c r="X7648">
        <v>0</v>
      </c>
      <c r="Y7648">
        <v>0</v>
      </c>
      <c r="Z7648">
        <v>0</v>
      </c>
      <c r="AA7648">
        <v>0</v>
      </c>
      <c r="AB7648">
        <v>0</v>
      </c>
      <c r="AC7648">
        <v>0</v>
      </c>
      <c r="AD7648">
        <v>0</v>
      </c>
      <c r="AE7648">
        <v>0</v>
      </c>
      <c r="AF7648">
        <v>4000000</v>
      </c>
      <c r="AG7648">
        <v>0</v>
      </c>
      <c r="AH7648">
        <v>0</v>
      </c>
      <c r="AI7648">
        <v>0</v>
      </c>
      <c r="AJ7648">
        <v>0</v>
      </c>
      <c r="AK7648">
        <v>0</v>
      </c>
      <c r="AL7648">
        <v>0</v>
      </c>
      <c r="AM7648">
        <v>0</v>
      </c>
    </row>
    <row r="7649" spans="1:39" x14ac:dyDescent="0.45">
      <c r="A7649" t="s">
        <v>30542</v>
      </c>
      <c r="B7649" t="s">
        <v>30543</v>
      </c>
      <c r="C7649" t="s">
        <v>30544</v>
      </c>
      <c r="D7649" t="s">
        <v>30545</v>
      </c>
      <c r="E7649" t="s">
        <v>954</v>
      </c>
      <c r="F7649" t="s">
        <v>30546</v>
      </c>
      <c r="G7649" t="s">
        <v>57</v>
      </c>
      <c r="H7649" t="s">
        <v>46</v>
      </c>
      <c r="I7649" t="s">
        <v>1282</v>
      </c>
      <c r="J7649" t="s">
        <v>1304</v>
      </c>
      <c r="K7649" t="s">
        <v>1304</v>
      </c>
      <c r="L7649">
        <v>2</v>
      </c>
      <c r="M7649" s="1">
        <v>40179</v>
      </c>
      <c r="N7649" s="2">
        <v>40179</v>
      </c>
      <c r="O7649" t="s">
        <v>118</v>
      </c>
      <c r="P7649">
        <v>2010</v>
      </c>
      <c r="Q7649" s="1">
        <v>40179</v>
      </c>
      <c r="R7649" s="1">
        <v>40940</v>
      </c>
      <c r="S7649">
        <v>1350000</v>
      </c>
      <c r="T7649">
        <v>1785780</v>
      </c>
      <c r="U7649">
        <v>0</v>
      </c>
      <c r="V7649">
        <v>0</v>
      </c>
      <c r="W7649">
        <v>0</v>
      </c>
      <c r="X7649">
        <v>0</v>
      </c>
      <c r="Y7649">
        <v>0</v>
      </c>
      <c r="Z7649">
        <v>0</v>
      </c>
      <c r="AA7649">
        <v>0</v>
      </c>
      <c r="AB7649">
        <v>0</v>
      </c>
      <c r="AC7649">
        <v>0</v>
      </c>
      <c r="AD7649">
        <v>0</v>
      </c>
      <c r="AE7649">
        <v>0</v>
      </c>
      <c r="AF7649">
        <v>1785780</v>
      </c>
      <c r="AG7649">
        <v>0</v>
      </c>
      <c r="AH7649">
        <v>0</v>
      </c>
      <c r="AI7649">
        <v>0</v>
      </c>
      <c r="AJ7649">
        <v>0</v>
      </c>
      <c r="AK7649">
        <v>0</v>
      </c>
      <c r="AL7649">
        <v>0</v>
      </c>
      <c r="AM7649">
        <v>0</v>
      </c>
    </row>
    <row r="7650" spans="1:39" x14ac:dyDescent="0.45">
      <c r="A7650" t="s">
        <v>30547</v>
      </c>
      <c r="B7650" t="s">
        <v>30548</v>
      </c>
      <c r="C7650" t="s">
        <v>30549</v>
      </c>
      <c r="D7650" t="s">
        <v>154</v>
      </c>
      <c r="E7650" t="s">
        <v>155</v>
      </c>
      <c r="F7650" t="s">
        <v>114</v>
      </c>
      <c r="G7650" t="s">
        <v>57</v>
      </c>
      <c r="H7650" t="s">
        <v>260</v>
      </c>
      <c r="I7650" t="s">
        <v>4069</v>
      </c>
      <c r="J7650" t="s">
        <v>7957</v>
      </c>
      <c r="K7650" t="s">
        <v>7957</v>
      </c>
      <c r="L7650">
        <v>1</v>
      </c>
      <c r="M7650" s="1">
        <v>40877</v>
      </c>
      <c r="N7650" s="2">
        <v>40848</v>
      </c>
      <c r="O7650" t="s">
        <v>94</v>
      </c>
      <c r="P7650">
        <v>2011</v>
      </c>
      <c r="Q7650" s="1">
        <v>41845</v>
      </c>
      <c r="R7650" s="1">
        <v>41845</v>
      </c>
      <c r="S7650">
        <v>0</v>
      </c>
      <c r="T7650">
        <v>0</v>
      </c>
      <c r="U7650">
        <v>0</v>
      </c>
      <c r="V7650">
        <v>0</v>
      </c>
      <c r="W7650">
        <v>0</v>
      </c>
      <c r="X7650">
        <v>0</v>
      </c>
      <c r="Y7650">
        <v>0</v>
      </c>
      <c r="Z7650">
        <v>0</v>
      </c>
      <c r="AA7650">
        <v>0</v>
      </c>
      <c r="AB7650">
        <v>0</v>
      </c>
      <c r="AC7650">
        <v>0</v>
      </c>
      <c r="AD7650">
        <v>0</v>
      </c>
      <c r="AE7650">
        <v>0</v>
      </c>
      <c r="AF7650">
        <v>0</v>
      </c>
      <c r="AG7650">
        <v>0</v>
      </c>
      <c r="AH7650">
        <v>0</v>
      </c>
      <c r="AI7650">
        <v>0</v>
      </c>
      <c r="AJ7650">
        <v>0</v>
      </c>
      <c r="AK7650">
        <v>0</v>
      </c>
      <c r="AL7650">
        <v>0</v>
      </c>
      <c r="AM7650">
        <v>0</v>
      </c>
    </row>
    <row r="7651" spans="1:39" x14ac:dyDescent="0.45">
      <c r="A7651" t="s">
        <v>30550</v>
      </c>
      <c r="B7651" t="s">
        <v>30551</v>
      </c>
      <c r="C7651" t="s">
        <v>30552</v>
      </c>
      <c r="D7651" t="s">
        <v>30553</v>
      </c>
      <c r="E7651" t="s">
        <v>108</v>
      </c>
      <c r="F7651" t="s">
        <v>17392</v>
      </c>
      <c r="G7651" t="s">
        <v>57</v>
      </c>
      <c r="H7651" t="s">
        <v>46</v>
      </c>
      <c r="I7651" t="s">
        <v>47</v>
      </c>
      <c r="J7651" t="s">
        <v>48</v>
      </c>
      <c r="K7651" t="s">
        <v>49</v>
      </c>
      <c r="L7651">
        <v>3</v>
      </c>
      <c r="M7651" s="1">
        <v>39083</v>
      </c>
      <c r="N7651" s="2">
        <v>39083</v>
      </c>
      <c r="O7651" t="s">
        <v>110</v>
      </c>
      <c r="P7651">
        <v>2007</v>
      </c>
      <c r="Q7651" s="1">
        <v>39083</v>
      </c>
      <c r="R7651" s="1">
        <v>39755</v>
      </c>
      <c r="S7651">
        <v>500000</v>
      </c>
      <c r="T7651">
        <v>2750000</v>
      </c>
      <c r="U7651">
        <v>0</v>
      </c>
      <c r="V7651">
        <v>0</v>
      </c>
      <c r="W7651">
        <v>0</v>
      </c>
      <c r="X7651">
        <v>0</v>
      </c>
      <c r="Y7651">
        <v>800000</v>
      </c>
      <c r="Z7651">
        <v>0</v>
      </c>
      <c r="AA7651">
        <v>0</v>
      </c>
      <c r="AB7651">
        <v>0</v>
      </c>
      <c r="AC7651">
        <v>0</v>
      </c>
      <c r="AD7651">
        <v>0</v>
      </c>
      <c r="AE7651">
        <v>0</v>
      </c>
      <c r="AF7651">
        <v>2750000</v>
      </c>
      <c r="AG7651">
        <v>0</v>
      </c>
      <c r="AH7651">
        <v>0</v>
      </c>
      <c r="AI7651">
        <v>0</v>
      </c>
      <c r="AJ7651">
        <v>0</v>
      </c>
      <c r="AK7651">
        <v>0</v>
      </c>
      <c r="AL7651">
        <v>0</v>
      </c>
      <c r="AM7651">
        <v>0</v>
      </c>
    </row>
    <row r="7652" spans="1:39" x14ac:dyDescent="0.45">
      <c r="A7652" t="s">
        <v>30554</v>
      </c>
      <c r="B7652" t="s">
        <v>30555</v>
      </c>
      <c r="C7652" t="s">
        <v>30556</v>
      </c>
      <c r="D7652" t="s">
        <v>30557</v>
      </c>
      <c r="E7652" t="s">
        <v>601</v>
      </c>
      <c r="F7652" s="3">
        <v>50000</v>
      </c>
      <c r="G7652" t="s">
        <v>57</v>
      </c>
      <c r="H7652" t="s">
        <v>46</v>
      </c>
      <c r="I7652" t="s">
        <v>299</v>
      </c>
      <c r="J7652" t="s">
        <v>300</v>
      </c>
      <c r="K7652" t="s">
        <v>369</v>
      </c>
      <c r="L7652">
        <v>1</v>
      </c>
      <c r="Q7652" s="1">
        <v>41614</v>
      </c>
      <c r="R7652" s="1">
        <v>41614</v>
      </c>
      <c r="S7652">
        <v>0</v>
      </c>
      <c r="T7652">
        <v>50000</v>
      </c>
      <c r="U7652">
        <v>0</v>
      </c>
      <c r="V7652">
        <v>0</v>
      </c>
      <c r="W7652">
        <v>0</v>
      </c>
      <c r="X7652">
        <v>0</v>
      </c>
      <c r="Y7652">
        <v>0</v>
      </c>
      <c r="Z7652">
        <v>0</v>
      </c>
      <c r="AA7652">
        <v>0</v>
      </c>
      <c r="AB7652">
        <v>0</v>
      </c>
      <c r="AC7652">
        <v>0</v>
      </c>
      <c r="AD7652">
        <v>0</v>
      </c>
      <c r="AE7652">
        <v>0</v>
      </c>
      <c r="AF7652">
        <v>0</v>
      </c>
      <c r="AG7652">
        <v>0</v>
      </c>
      <c r="AH7652">
        <v>0</v>
      </c>
      <c r="AI7652">
        <v>0</v>
      </c>
      <c r="AJ7652">
        <v>0</v>
      </c>
      <c r="AK7652">
        <v>0</v>
      </c>
      <c r="AL7652">
        <v>0</v>
      </c>
      <c r="AM7652">
        <v>0</v>
      </c>
    </row>
    <row r="7653" spans="1:39" x14ac:dyDescent="0.45">
      <c r="A7653" t="s">
        <v>30558</v>
      </c>
      <c r="B7653" t="s">
        <v>30559</v>
      </c>
      <c r="C7653" t="s">
        <v>30560</v>
      </c>
      <c r="D7653" t="s">
        <v>1343</v>
      </c>
      <c r="E7653" t="s">
        <v>1344</v>
      </c>
      <c r="F7653" t="s">
        <v>30561</v>
      </c>
      <c r="G7653" t="s">
        <v>57</v>
      </c>
      <c r="H7653" t="s">
        <v>715</v>
      </c>
      <c r="J7653" t="s">
        <v>716</v>
      </c>
      <c r="K7653" t="s">
        <v>985</v>
      </c>
      <c r="L7653">
        <v>5</v>
      </c>
      <c r="M7653" s="1">
        <v>38353</v>
      </c>
      <c r="N7653" s="2">
        <v>38353</v>
      </c>
      <c r="O7653" t="s">
        <v>464</v>
      </c>
      <c r="P7653">
        <v>2005</v>
      </c>
      <c r="Q7653" s="1">
        <v>38353</v>
      </c>
      <c r="R7653" s="1">
        <v>41179</v>
      </c>
      <c r="S7653">
        <v>0</v>
      </c>
      <c r="T7653">
        <v>68200000</v>
      </c>
      <c r="U7653">
        <v>0</v>
      </c>
      <c r="V7653">
        <v>0</v>
      </c>
      <c r="W7653">
        <v>0</v>
      </c>
      <c r="X7653">
        <v>0</v>
      </c>
      <c r="Y7653">
        <v>0</v>
      </c>
      <c r="Z7653">
        <v>0</v>
      </c>
      <c r="AA7653">
        <v>0</v>
      </c>
      <c r="AB7653">
        <v>0</v>
      </c>
      <c r="AC7653">
        <v>0</v>
      </c>
      <c r="AD7653">
        <v>0</v>
      </c>
      <c r="AE7653">
        <v>0</v>
      </c>
      <c r="AF7653">
        <v>2000000</v>
      </c>
      <c r="AG7653">
        <v>14200000</v>
      </c>
      <c r="AH7653">
        <v>16000000</v>
      </c>
      <c r="AI7653">
        <v>12000000</v>
      </c>
      <c r="AJ7653">
        <v>24000000</v>
      </c>
      <c r="AK7653">
        <v>0</v>
      </c>
      <c r="AL7653">
        <v>0</v>
      </c>
      <c r="AM7653">
        <v>0</v>
      </c>
    </row>
    <row r="7654" spans="1:39" x14ac:dyDescent="0.45">
      <c r="A7654" t="s">
        <v>30562</v>
      </c>
      <c r="B7654" t="s">
        <v>30563</v>
      </c>
      <c r="C7654" t="s">
        <v>30564</v>
      </c>
      <c r="D7654" t="s">
        <v>30565</v>
      </c>
      <c r="E7654" t="s">
        <v>736</v>
      </c>
      <c r="F7654" s="3">
        <v>70000</v>
      </c>
      <c r="G7654" t="s">
        <v>57</v>
      </c>
      <c r="H7654" t="s">
        <v>74</v>
      </c>
      <c r="J7654" t="s">
        <v>75</v>
      </c>
      <c r="K7654" t="s">
        <v>75</v>
      </c>
      <c r="L7654">
        <v>1</v>
      </c>
      <c r="M7654" s="1">
        <v>39909</v>
      </c>
      <c r="N7654" s="2">
        <v>39904</v>
      </c>
      <c r="O7654" t="s">
        <v>269</v>
      </c>
      <c r="P7654">
        <v>2009</v>
      </c>
      <c r="Q7654" s="1">
        <v>40550</v>
      </c>
      <c r="R7654" s="1">
        <v>40550</v>
      </c>
      <c r="S7654">
        <v>70000</v>
      </c>
      <c r="T7654">
        <v>0</v>
      </c>
      <c r="U7654">
        <v>0</v>
      </c>
      <c r="V7654">
        <v>0</v>
      </c>
      <c r="W7654">
        <v>0</v>
      </c>
      <c r="X7654">
        <v>0</v>
      </c>
      <c r="Y7654">
        <v>0</v>
      </c>
      <c r="Z7654">
        <v>0</v>
      </c>
      <c r="AA7654">
        <v>0</v>
      </c>
      <c r="AB7654">
        <v>0</v>
      </c>
      <c r="AC7654">
        <v>0</v>
      </c>
      <c r="AD7654">
        <v>0</v>
      </c>
      <c r="AE7654">
        <v>0</v>
      </c>
      <c r="AF7654">
        <v>0</v>
      </c>
      <c r="AG7654">
        <v>0</v>
      </c>
      <c r="AH7654">
        <v>0</v>
      </c>
      <c r="AI7654">
        <v>0</v>
      </c>
      <c r="AJ7654">
        <v>0</v>
      </c>
      <c r="AK7654">
        <v>0</v>
      </c>
      <c r="AL7654">
        <v>0</v>
      </c>
      <c r="AM7654">
        <v>0</v>
      </c>
    </row>
    <row r="7655" spans="1:39" x14ac:dyDescent="0.45">
      <c r="A7655" t="s">
        <v>30566</v>
      </c>
      <c r="B7655" t="s">
        <v>30567</v>
      </c>
      <c r="D7655" t="s">
        <v>1009</v>
      </c>
      <c r="E7655" t="s">
        <v>1010</v>
      </c>
      <c r="F7655" t="s">
        <v>114</v>
      </c>
      <c r="G7655" t="s">
        <v>57</v>
      </c>
      <c r="H7655" t="s">
        <v>46</v>
      </c>
      <c r="I7655" t="s">
        <v>1298</v>
      </c>
      <c r="J7655" t="s">
        <v>3966</v>
      </c>
      <c r="K7655" t="s">
        <v>30568</v>
      </c>
      <c r="L7655">
        <v>1</v>
      </c>
      <c r="M7655" s="1">
        <v>41330</v>
      </c>
      <c r="N7655" s="2">
        <v>41306</v>
      </c>
      <c r="O7655" t="s">
        <v>164</v>
      </c>
      <c r="P7655">
        <v>2013</v>
      </c>
      <c r="Q7655" s="1">
        <v>41603</v>
      </c>
      <c r="R7655" s="1">
        <v>41603</v>
      </c>
      <c r="S7655">
        <v>0</v>
      </c>
      <c r="T7655">
        <v>0</v>
      </c>
      <c r="U7655">
        <v>0</v>
      </c>
      <c r="V7655">
        <v>0</v>
      </c>
      <c r="W7655">
        <v>0</v>
      </c>
      <c r="X7655">
        <v>0</v>
      </c>
      <c r="Y7655">
        <v>0</v>
      </c>
      <c r="Z7655">
        <v>0</v>
      </c>
      <c r="AA7655">
        <v>0</v>
      </c>
      <c r="AB7655">
        <v>0</v>
      </c>
      <c r="AC7655">
        <v>0</v>
      </c>
      <c r="AD7655">
        <v>0</v>
      </c>
      <c r="AE7655">
        <v>0</v>
      </c>
      <c r="AF7655">
        <v>0</v>
      </c>
      <c r="AG7655">
        <v>0</v>
      </c>
      <c r="AH7655">
        <v>0</v>
      </c>
      <c r="AI7655">
        <v>0</v>
      </c>
      <c r="AJ7655">
        <v>0</v>
      </c>
      <c r="AK7655">
        <v>0</v>
      </c>
      <c r="AL7655">
        <v>0</v>
      </c>
      <c r="AM7655">
        <v>0</v>
      </c>
    </row>
    <row r="7656" spans="1:39" x14ac:dyDescent="0.45">
      <c r="A7656" t="s">
        <v>30569</v>
      </c>
      <c r="B7656" t="s">
        <v>30570</v>
      </c>
      <c r="C7656" t="s">
        <v>30571</v>
      </c>
      <c r="D7656" t="s">
        <v>315</v>
      </c>
      <c r="E7656" t="s">
        <v>316</v>
      </c>
      <c r="F7656" t="s">
        <v>1458</v>
      </c>
      <c r="G7656" t="s">
        <v>57</v>
      </c>
      <c r="H7656" t="s">
        <v>46</v>
      </c>
      <c r="I7656" t="s">
        <v>115</v>
      </c>
      <c r="J7656" t="s">
        <v>334</v>
      </c>
      <c r="K7656" t="s">
        <v>20721</v>
      </c>
      <c r="L7656">
        <v>1</v>
      </c>
      <c r="Q7656" s="1">
        <v>40618</v>
      </c>
      <c r="R7656" s="1">
        <v>40618</v>
      </c>
      <c r="S7656">
        <v>0</v>
      </c>
      <c r="T7656">
        <v>15000000</v>
      </c>
      <c r="U7656">
        <v>0</v>
      </c>
      <c r="V7656">
        <v>0</v>
      </c>
      <c r="W7656">
        <v>0</v>
      </c>
      <c r="X7656">
        <v>0</v>
      </c>
      <c r="Y7656">
        <v>0</v>
      </c>
      <c r="Z7656">
        <v>0</v>
      </c>
      <c r="AA7656">
        <v>0</v>
      </c>
      <c r="AB7656">
        <v>0</v>
      </c>
      <c r="AC7656">
        <v>0</v>
      </c>
      <c r="AD7656">
        <v>0</v>
      </c>
      <c r="AE7656">
        <v>0</v>
      </c>
      <c r="AF7656">
        <v>0</v>
      </c>
      <c r="AG7656">
        <v>0</v>
      </c>
      <c r="AH7656">
        <v>0</v>
      </c>
      <c r="AI7656">
        <v>0</v>
      </c>
      <c r="AJ7656">
        <v>0</v>
      </c>
      <c r="AK7656">
        <v>0</v>
      </c>
      <c r="AL7656">
        <v>0</v>
      </c>
      <c r="AM7656">
        <v>0</v>
      </c>
    </row>
    <row r="7657" spans="1:39" x14ac:dyDescent="0.45">
      <c r="A7657" t="s">
        <v>30572</v>
      </c>
      <c r="B7657" t="s">
        <v>30573</v>
      </c>
      <c r="F7657" t="s">
        <v>2329</v>
      </c>
      <c r="G7657" t="s">
        <v>57</v>
      </c>
      <c r="H7657" t="s">
        <v>46</v>
      </c>
      <c r="I7657" t="s">
        <v>15786</v>
      </c>
      <c r="J7657" t="s">
        <v>8636</v>
      </c>
      <c r="K7657" t="s">
        <v>30574</v>
      </c>
      <c r="L7657">
        <v>1</v>
      </c>
      <c r="M7657" s="1">
        <v>40544</v>
      </c>
      <c r="N7657" s="2">
        <v>40544</v>
      </c>
      <c r="O7657" t="s">
        <v>528</v>
      </c>
      <c r="P7657">
        <v>2011</v>
      </c>
      <c r="Q7657" s="1">
        <v>40702</v>
      </c>
      <c r="R7657" s="1">
        <v>40702</v>
      </c>
      <c r="S7657">
        <v>0</v>
      </c>
      <c r="T7657">
        <v>900000</v>
      </c>
      <c r="U7657">
        <v>0</v>
      </c>
      <c r="V7657">
        <v>0</v>
      </c>
      <c r="W7657">
        <v>0</v>
      </c>
      <c r="X7657">
        <v>0</v>
      </c>
      <c r="Y7657">
        <v>0</v>
      </c>
      <c r="Z7657">
        <v>0</v>
      </c>
      <c r="AA7657">
        <v>0</v>
      </c>
      <c r="AB7657">
        <v>0</v>
      </c>
      <c r="AC7657">
        <v>0</v>
      </c>
      <c r="AD7657">
        <v>0</v>
      </c>
      <c r="AE7657">
        <v>0</v>
      </c>
      <c r="AF7657">
        <v>0</v>
      </c>
      <c r="AG7657">
        <v>0</v>
      </c>
      <c r="AH7657">
        <v>0</v>
      </c>
      <c r="AI7657">
        <v>0</v>
      </c>
      <c r="AJ7657">
        <v>0</v>
      </c>
      <c r="AK7657">
        <v>0</v>
      </c>
      <c r="AL7657">
        <v>0</v>
      </c>
      <c r="AM7657">
        <v>0</v>
      </c>
    </row>
    <row r="7658" spans="1:39" x14ac:dyDescent="0.45">
      <c r="A7658" t="s">
        <v>30575</v>
      </c>
      <c r="B7658" t="s">
        <v>30576</v>
      </c>
      <c r="C7658" t="s">
        <v>30577</v>
      </c>
      <c r="D7658" t="s">
        <v>293</v>
      </c>
      <c r="E7658" t="s">
        <v>294</v>
      </c>
      <c r="F7658" t="s">
        <v>1680</v>
      </c>
      <c r="G7658" t="s">
        <v>57</v>
      </c>
      <c r="H7658" t="s">
        <v>46</v>
      </c>
      <c r="I7658" t="s">
        <v>58</v>
      </c>
      <c r="J7658" t="s">
        <v>4163</v>
      </c>
      <c r="K7658" t="s">
        <v>4852</v>
      </c>
      <c r="L7658">
        <v>1</v>
      </c>
      <c r="M7658" s="1">
        <v>37987</v>
      </c>
      <c r="N7658" s="2">
        <v>37987</v>
      </c>
      <c r="O7658" t="s">
        <v>452</v>
      </c>
      <c r="P7658">
        <v>2004</v>
      </c>
      <c r="Q7658" s="1">
        <v>40066</v>
      </c>
      <c r="R7658" s="1">
        <v>40066</v>
      </c>
      <c r="S7658">
        <v>0</v>
      </c>
      <c r="T7658">
        <v>3500000</v>
      </c>
      <c r="U7658">
        <v>0</v>
      </c>
      <c r="V7658">
        <v>0</v>
      </c>
      <c r="W7658">
        <v>0</v>
      </c>
      <c r="X7658">
        <v>0</v>
      </c>
      <c r="Y7658">
        <v>0</v>
      </c>
      <c r="Z7658">
        <v>0</v>
      </c>
      <c r="AA7658">
        <v>0</v>
      </c>
      <c r="AB7658">
        <v>0</v>
      </c>
      <c r="AC7658">
        <v>0</v>
      </c>
      <c r="AD7658">
        <v>0</v>
      </c>
      <c r="AE7658">
        <v>0</v>
      </c>
      <c r="AF7658">
        <v>0</v>
      </c>
      <c r="AG7658">
        <v>0</v>
      </c>
      <c r="AH7658">
        <v>3500000</v>
      </c>
      <c r="AI7658">
        <v>0</v>
      </c>
      <c r="AJ7658">
        <v>0</v>
      </c>
      <c r="AK7658">
        <v>0</v>
      </c>
      <c r="AL7658">
        <v>0</v>
      </c>
      <c r="AM7658">
        <v>0</v>
      </c>
    </row>
    <row r="7659" spans="1:39" x14ac:dyDescent="0.45">
      <c r="A7659" t="s">
        <v>30578</v>
      </c>
      <c r="B7659" t="s">
        <v>30579</v>
      </c>
      <c r="C7659" t="s">
        <v>30580</v>
      </c>
      <c r="D7659" t="s">
        <v>127</v>
      </c>
      <c r="E7659" t="s">
        <v>128</v>
      </c>
      <c r="F7659" t="s">
        <v>109</v>
      </c>
      <c r="G7659" t="s">
        <v>57</v>
      </c>
      <c r="H7659" t="s">
        <v>46</v>
      </c>
      <c r="I7659" t="s">
        <v>58</v>
      </c>
      <c r="J7659" t="s">
        <v>198</v>
      </c>
      <c r="K7659" t="s">
        <v>199</v>
      </c>
      <c r="L7659">
        <v>1</v>
      </c>
      <c r="M7659" s="1">
        <v>41306</v>
      </c>
      <c r="N7659" s="2">
        <v>41306</v>
      </c>
      <c r="O7659" t="s">
        <v>164</v>
      </c>
      <c r="P7659">
        <v>2013</v>
      </c>
      <c r="Q7659" s="1">
        <v>41675</v>
      </c>
      <c r="R7659" s="1">
        <v>41675</v>
      </c>
      <c r="S7659">
        <v>2000000</v>
      </c>
      <c r="T7659">
        <v>0</v>
      </c>
      <c r="U7659">
        <v>0</v>
      </c>
      <c r="V7659">
        <v>0</v>
      </c>
      <c r="W7659">
        <v>0</v>
      </c>
      <c r="X7659">
        <v>0</v>
      </c>
      <c r="Y7659">
        <v>0</v>
      </c>
      <c r="Z7659">
        <v>0</v>
      </c>
      <c r="AA7659">
        <v>0</v>
      </c>
      <c r="AB7659">
        <v>0</v>
      </c>
      <c r="AC7659">
        <v>0</v>
      </c>
      <c r="AD7659">
        <v>0</v>
      </c>
      <c r="AE7659">
        <v>0</v>
      </c>
      <c r="AF7659">
        <v>0</v>
      </c>
      <c r="AG7659">
        <v>0</v>
      </c>
      <c r="AH7659">
        <v>0</v>
      </c>
      <c r="AI7659">
        <v>0</v>
      </c>
      <c r="AJ7659">
        <v>0</v>
      </c>
      <c r="AK7659">
        <v>0</v>
      </c>
      <c r="AL7659">
        <v>0</v>
      </c>
      <c r="AM7659">
        <v>0</v>
      </c>
    </row>
    <row r="7660" spans="1:39" x14ac:dyDescent="0.45">
      <c r="A7660" t="s">
        <v>30581</v>
      </c>
      <c r="B7660" t="s">
        <v>30582</v>
      </c>
      <c r="C7660" t="s">
        <v>30583</v>
      </c>
      <c r="D7660" t="s">
        <v>1343</v>
      </c>
      <c r="E7660" t="s">
        <v>1344</v>
      </c>
      <c r="F7660" t="s">
        <v>109</v>
      </c>
      <c r="G7660" t="s">
        <v>45</v>
      </c>
      <c r="H7660" t="s">
        <v>46</v>
      </c>
      <c r="I7660" t="s">
        <v>58</v>
      </c>
      <c r="J7660" t="s">
        <v>198</v>
      </c>
      <c r="K7660" t="s">
        <v>621</v>
      </c>
      <c r="L7660">
        <v>1</v>
      </c>
      <c r="M7660" s="1">
        <v>37987</v>
      </c>
      <c r="N7660" s="2">
        <v>37987</v>
      </c>
      <c r="O7660" t="s">
        <v>452</v>
      </c>
      <c r="P7660">
        <v>2004</v>
      </c>
      <c r="Q7660" s="1">
        <v>39506</v>
      </c>
      <c r="R7660" s="1">
        <v>39506</v>
      </c>
      <c r="S7660">
        <v>0</v>
      </c>
      <c r="T7660">
        <v>2000000</v>
      </c>
      <c r="U7660">
        <v>0</v>
      </c>
      <c r="V7660">
        <v>0</v>
      </c>
      <c r="W7660">
        <v>0</v>
      </c>
      <c r="X7660">
        <v>0</v>
      </c>
      <c r="Y7660">
        <v>0</v>
      </c>
      <c r="Z7660">
        <v>0</v>
      </c>
      <c r="AA7660">
        <v>0</v>
      </c>
      <c r="AB7660">
        <v>0</v>
      </c>
      <c r="AC7660">
        <v>0</v>
      </c>
      <c r="AD7660">
        <v>0</v>
      </c>
      <c r="AE7660">
        <v>0</v>
      </c>
      <c r="AF7660">
        <v>0</v>
      </c>
      <c r="AG7660">
        <v>0</v>
      </c>
      <c r="AH7660">
        <v>0</v>
      </c>
      <c r="AI7660">
        <v>0</v>
      </c>
      <c r="AJ7660">
        <v>0</v>
      </c>
      <c r="AK7660">
        <v>0</v>
      </c>
      <c r="AL7660">
        <v>0</v>
      </c>
      <c r="AM7660">
        <v>0</v>
      </c>
    </row>
    <row r="7661" spans="1:39" x14ac:dyDescent="0.45">
      <c r="A7661" t="s">
        <v>30584</v>
      </c>
      <c r="B7661" t="s">
        <v>30585</v>
      </c>
      <c r="C7661" t="s">
        <v>30586</v>
      </c>
      <c r="D7661" t="s">
        <v>30587</v>
      </c>
      <c r="E7661" t="s">
        <v>343</v>
      </c>
      <c r="F7661" t="s">
        <v>11632</v>
      </c>
      <c r="G7661" t="s">
        <v>57</v>
      </c>
      <c r="H7661" t="s">
        <v>14562</v>
      </c>
      <c r="J7661" t="s">
        <v>14563</v>
      </c>
      <c r="K7661" t="s">
        <v>14563</v>
      </c>
      <c r="L7661">
        <v>2</v>
      </c>
      <c r="M7661" s="1">
        <v>36077</v>
      </c>
      <c r="N7661" s="2">
        <v>36069</v>
      </c>
      <c r="O7661" t="s">
        <v>4525</v>
      </c>
      <c r="P7661">
        <v>1998</v>
      </c>
      <c r="Q7661" s="1">
        <v>36807</v>
      </c>
      <c r="R7661" s="1">
        <v>38402</v>
      </c>
      <c r="S7661">
        <v>0</v>
      </c>
      <c r="T7661">
        <v>5000000</v>
      </c>
      <c r="U7661">
        <v>0</v>
      </c>
      <c r="V7661">
        <v>0</v>
      </c>
      <c r="W7661">
        <v>0</v>
      </c>
      <c r="X7661">
        <v>0</v>
      </c>
      <c r="Y7661">
        <v>0</v>
      </c>
      <c r="Z7661">
        <v>0</v>
      </c>
      <c r="AA7661">
        <v>168000000</v>
      </c>
      <c r="AB7661">
        <v>0</v>
      </c>
      <c r="AC7661">
        <v>0</v>
      </c>
      <c r="AD7661">
        <v>0</v>
      </c>
      <c r="AE7661">
        <v>0</v>
      </c>
      <c r="AF7661">
        <v>5000000</v>
      </c>
      <c r="AG7661">
        <v>0</v>
      </c>
      <c r="AH7661">
        <v>0</v>
      </c>
      <c r="AI7661">
        <v>0</v>
      </c>
      <c r="AJ7661">
        <v>0</v>
      </c>
      <c r="AK7661">
        <v>0</v>
      </c>
      <c r="AL7661">
        <v>0</v>
      </c>
      <c r="AM7661">
        <v>0</v>
      </c>
    </row>
    <row r="7662" spans="1:39" x14ac:dyDescent="0.45">
      <c r="A7662" t="s">
        <v>30588</v>
      </c>
      <c r="B7662" t="s">
        <v>30589</v>
      </c>
      <c r="C7662" t="s">
        <v>30590</v>
      </c>
      <c r="D7662" t="s">
        <v>293</v>
      </c>
      <c r="E7662" t="s">
        <v>294</v>
      </c>
      <c r="F7662" t="s">
        <v>114</v>
      </c>
      <c r="G7662" t="s">
        <v>57</v>
      </c>
      <c r="H7662" t="s">
        <v>223</v>
      </c>
      <c r="J7662" t="s">
        <v>311</v>
      </c>
      <c r="K7662" t="s">
        <v>311</v>
      </c>
      <c r="L7662">
        <v>1</v>
      </c>
      <c r="Q7662" s="1">
        <v>39995</v>
      </c>
      <c r="R7662" s="1">
        <v>39995</v>
      </c>
      <c r="S7662">
        <v>0</v>
      </c>
      <c r="T7662">
        <v>0</v>
      </c>
      <c r="U7662">
        <v>0</v>
      </c>
      <c r="V7662">
        <v>0</v>
      </c>
      <c r="W7662">
        <v>0</v>
      </c>
      <c r="X7662">
        <v>0</v>
      </c>
      <c r="Y7662">
        <v>0</v>
      </c>
      <c r="Z7662">
        <v>0</v>
      </c>
      <c r="AA7662">
        <v>0</v>
      </c>
      <c r="AB7662">
        <v>0</v>
      </c>
      <c r="AC7662">
        <v>0</v>
      </c>
      <c r="AD7662">
        <v>0</v>
      </c>
      <c r="AE7662">
        <v>0</v>
      </c>
      <c r="AF7662">
        <v>0</v>
      </c>
      <c r="AG7662">
        <v>0</v>
      </c>
      <c r="AH7662">
        <v>0</v>
      </c>
      <c r="AI7662">
        <v>0</v>
      </c>
      <c r="AJ7662">
        <v>0</v>
      </c>
      <c r="AK7662">
        <v>0</v>
      </c>
      <c r="AL7662">
        <v>0</v>
      </c>
      <c r="AM7662">
        <v>0</v>
      </c>
    </row>
    <row r="7663" spans="1:39" x14ac:dyDescent="0.45">
      <c r="A7663" t="s">
        <v>30591</v>
      </c>
      <c r="B7663" t="s">
        <v>30592</v>
      </c>
      <c r="D7663" t="s">
        <v>88</v>
      </c>
      <c r="E7663" t="s">
        <v>89</v>
      </c>
      <c r="F7663" t="s">
        <v>2249</v>
      </c>
      <c r="G7663" t="s">
        <v>57</v>
      </c>
      <c r="H7663" t="s">
        <v>46</v>
      </c>
      <c r="I7663" t="s">
        <v>58</v>
      </c>
      <c r="J7663" t="s">
        <v>198</v>
      </c>
      <c r="K7663" t="s">
        <v>621</v>
      </c>
      <c r="L7663">
        <v>1</v>
      </c>
      <c r="Q7663" s="1">
        <v>39001</v>
      </c>
      <c r="R7663" s="1">
        <v>39001</v>
      </c>
      <c r="S7663">
        <v>0</v>
      </c>
      <c r="T7663">
        <v>560000</v>
      </c>
      <c r="U7663">
        <v>0</v>
      </c>
      <c r="V7663">
        <v>0</v>
      </c>
      <c r="W7663">
        <v>0</v>
      </c>
      <c r="X7663">
        <v>0</v>
      </c>
      <c r="Y7663">
        <v>0</v>
      </c>
      <c r="Z7663">
        <v>0</v>
      </c>
      <c r="AA7663">
        <v>0</v>
      </c>
      <c r="AB7663">
        <v>0</v>
      </c>
      <c r="AC7663">
        <v>0</v>
      </c>
      <c r="AD7663">
        <v>0</v>
      </c>
      <c r="AE7663">
        <v>0</v>
      </c>
      <c r="AF7663">
        <v>560000</v>
      </c>
      <c r="AG7663">
        <v>0</v>
      </c>
      <c r="AH7663">
        <v>0</v>
      </c>
      <c r="AI7663">
        <v>0</v>
      </c>
      <c r="AJ7663">
        <v>0</v>
      </c>
      <c r="AK7663">
        <v>0</v>
      </c>
      <c r="AL7663">
        <v>0</v>
      </c>
      <c r="AM7663">
        <v>0</v>
      </c>
    </row>
    <row r="7664" spans="1:39" x14ac:dyDescent="0.45">
      <c r="A7664" t="s">
        <v>30593</v>
      </c>
      <c r="B7664" t="s">
        <v>30594</v>
      </c>
      <c r="C7664" t="s">
        <v>30595</v>
      </c>
      <c r="D7664" t="s">
        <v>30596</v>
      </c>
      <c r="E7664" t="s">
        <v>775</v>
      </c>
      <c r="F7664" t="s">
        <v>457</v>
      </c>
      <c r="G7664" t="s">
        <v>57</v>
      </c>
      <c r="H7664" t="s">
        <v>46</v>
      </c>
      <c r="I7664" t="s">
        <v>1298</v>
      </c>
      <c r="J7664" t="s">
        <v>1299</v>
      </c>
      <c r="K7664" t="s">
        <v>12229</v>
      </c>
      <c r="L7664">
        <v>2</v>
      </c>
      <c r="M7664" s="1">
        <v>38718</v>
      </c>
      <c r="N7664" s="2">
        <v>38718</v>
      </c>
      <c r="O7664" t="s">
        <v>430</v>
      </c>
      <c r="P7664">
        <v>2006</v>
      </c>
      <c r="Q7664" s="1">
        <v>40544</v>
      </c>
      <c r="R7664" s="1">
        <v>41275</v>
      </c>
      <c r="S7664">
        <v>1500000</v>
      </c>
      <c r="T7664">
        <v>1000000</v>
      </c>
      <c r="U7664">
        <v>0</v>
      </c>
      <c r="V7664">
        <v>0</v>
      </c>
      <c r="W7664">
        <v>0</v>
      </c>
      <c r="X7664">
        <v>0</v>
      </c>
      <c r="Y7664">
        <v>0</v>
      </c>
      <c r="Z7664">
        <v>0</v>
      </c>
      <c r="AA7664">
        <v>0</v>
      </c>
      <c r="AB7664">
        <v>0</v>
      </c>
      <c r="AC7664">
        <v>0</v>
      </c>
      <c r="AD7664">
        <v>0</v>
      </c>
      <c r="AE7664">
        <v>0</v>
      </c>
      <c r="AF7664">
        <v>1000000</v>
      </c>
      <c r="AG7664">
        <v>0</v>
      </c>
      <c r="AH7664">
        <v>0</v>
      </c>
      <c r="AI7664">
        <v>0</v>
      </c>
      <c r="AJ7664">
        <v>0</v>
      </c>
      <c r="AK7664">
        <v>0</v>
      </c>
      <c r="AL7664">
        <v>0</v>
      </c>
      <c r="AM7664">
        <v>0</v>
      </c>
    </row>
    <row r="7665" spans="1:39" x14ac:dyDescent="0.45">
      <c r="A7665" t="s">
        <v>30597</v>
      </c>
      <c r="B7665" t="s">
        <v>30598</v>
      </c>
      <c r="C7665" t="s">
        <v>30599</v>
      </c>
      <c r="D7665" t="s">
        <v>293</v>
      </c>
      <c r="E7665" t="s">
        <v>294</v>
      </c>
      <c r="F7665" t="s">
        <v>10402</v>
      </c>
      <c r="G7665" t="s">
        <v>57</v>
      </c>
      <c r="H7665" t="s">
        <v>715</v>
      </c>
      <c r="J7665" t="s">
        <v>716</v>
      </c>
      <c r="K7665" t="s">
        <v>11850</v>
      </c>
      <c r="L7665">
        <v>2</v>
      </c>
      <c r="M7665" s="1">
        <v>38353</v>
      </c>
      <c r="N7665" s="2">
        <v>38353</v>
      </c>
      <c r="O7665" t="s">
        <v>464</v>
      </c>
      <c r="P7665">
        <v>2005</v>
      </c>
      <c r="Q7665" s="1">
        <v>41410</v>
      </c>
      <c r="R7665" s="1">
        <v>41631</v>
      </c>
      <c r="S7665">
        <v>0</v>
      </c>
      <c r="T7665">
        <v>0</v>
      </c>
      <c r="U7665">
        <v>0</v>
      </c>
      <c r="V7665">
        <v>0</v>
      </c>
      <c r="W7665">
        <v>0</v>
      </c>
      <c r="X7665">
        <v>0</v>
      </c>
      <c r="Y7665">
        <v>0</v>
      </c>
      <c r="Z7665">
        <v>3240000</v>
      </c>
      <c r="AA7665">
        <v>0</v>
      </c>
      <c r="AB7665">
        <v>0</v>
      </c>
      <c r="AC7665">
        <v>0</v>
      </c>
      <c r="AD7665">
        <v>0</v>
      </c>
      <c r="AE7665">
        <v>0</v>
      </c>
      <c r="AF7665">
        <v>0</v>
      </c>
      <c r="AG7665">
        <v>0</v>
      </c>
      <c r="AH7665">
        <v>0</v>
      </c>
      <c r="AI7665">
        <v>0</v>
      </c>
      <c r="AJ7665">
        <v>0</v>
      </c>
      <c r="AK7665">
        <v>0</v>
      </c>
      <c r="AL7665">
        <v>0</v>
      </c>
      <c r="AM7665">
        <v>0</v>
      </c>
    </row>
    <row r="7666" spans="1:39" x14ac:dyDescent="0.45">
      <c r="A7666" t="s">
        <v>30600</v>
      </c>
      <c r="B7666" t="s">
        <v>30601</v>
      </c>
      <c r="C7666" t="s">
        <v>30602</v>
      </c>
      <c r="D7666" t="s">
        <v>7496</v>
      </c>
      <c r="E7666" t="s">
        <v>6322</v>
      </c>
      <c r="F7666" t="s">
        <v>114</v>
      </c>
      <c r="G7666" t="s">
        <v>57</v>
      </c>
      <c r="H7666" t="s">
        <v>46</v>
      </c>
      <c r="I7666" t="s">
        <v>58</v>
      </c>
      <c r="J7666" t="s">
        <v>989</v>
      </c>
      <c r="K7666" t="s">
        <v>990</v>
      </c>
      <c r="L7666">
        <v>1</v>
      </c>
      <c r="M7666" s="1">
        <v>35447</v>
      </c>
      <c r="N7666" s="2">
        <v>35431</v>
      </c>
      <c r="O7666" t="s">
        <v>1513</v>
      </c>
      <c r="P7666">
        <v>1997</v>
      </c>
      <c r="Q7666" s="1">
        <v>40799</v>
      </c>
      <c r="R7666" s="1">
        <v>40799</v>
      </c>
      <c r="S7666">
        <v>0</v>
      </c>
      <c r="T7666">
        <v>0</v>
      </c>
      <c r="U7666">
        <v>0</v>
      </c>
      <c r="V7666">
        <v>0</v>
      </c>
      <c r="W7666">
        <v>0</v>
      </c>
      <c r="X7666">
        <v>0</v>
      </c>
      <c r="Y7666">
        <v>0</v>
      </c>
      <c r="Z7666">
        <v>0</v>
      </c>
      <c r="AA7666">
        <v>0</v>
      </c>
      <c r="AB7666">
        <v>0</v>
      </c>
      <c r="AC7666">
        <v>0</v>
      </c>
      <c r="AD7666">
        <v>0</v>
      </c>
      <c r="AE7666">
        <v>0</v>
      </c>
      <c r="AF7666">
        <v>0</v>
      </c>
      <c r="AG7666">
        <v>0</v>
      </c>
      <c r="AH7666">
        <v>0</v>
      </c>
      <c r="AI7666">
        <v>0</v>
      </c>
      <c r="AJ7666">
        <v>0</v>
      </c>
      <c r="AK7666">
        <v>0</v>
      </c>
      <c r="AL7666">
        <v>0</v>
      </c>
      <c r="AM7666">
        <v>0</v>
      </c>
    </row>
    <row r="7667" spans="1:39" x14ac:dyDescent="0.45">
      <c r="A7667" t="s">
        <v>30603</v>
      </c>
      <c r="B7667" t="s">
        <v>30604</v>
      </c>
      <c r="C7667" t="s">
        <v>30605</v>
      </c>
      <c r="F7667" t="s">
        <v>24449</v>
      </c>
      <c r="G7667" t="s">
        <v>57</v>
      </c>
      <c r="H7667" t="s">
        <v>46</v>
      </c>
      <c r="I7667" t="s">
        <v>58</v>
      </c>
      <c r="J7667" t="s">
        <v>198</v>
      </c>
      <c r="K7667" t="s">
        <v>5682</v>
      </c>
      <c r="L7667">
        <v>1</v>
      </c>
      <c r="M7667" s="1">
        <v>32143</v>
      </c>
      <c r="N7667" s="2">
        <v>32143</v>
      </c>
      <c r="O7667" t="s">
        <v>2667</v>
      </c>
      <c r="P7667">
        <v>1988</v>
      </c>
      <c r="Q7667" s="1">
        <v>39911</v>
      </c>
      <c r="R7667" s="1">
        <v>39911</v>
      </c>
      <c r="S7667">
        <v>0</v>
      </c>
      <c r="T7667">
        <v>310000</v>
      </c>
      <c r="U7667">
        <v>0</v>
      </c>
      <c r="V7667">
        <v>0</v>
      </c>
      <c r="W7667">
        <v>0</v>
      </c>
      <c r="X7667">
        <v>0</v>
      </c>
      <c r="Y7667">
        <v>0</v>
      </c>
      <c r="Z7667">
        <v>0</v>
      </c>
      <c r="AA7667">
        <v>0</v>
      </c>
      <c r="AB7667">
        <v>0</v>
      </c>
      <c r="AC7667">
        <v>0</v>
      </c>
      <c r="AD7667">
        <v>0</v>
      </c>
      <c r="AE7667">
        <v>0</v>
      </c>
      <c r="AF7667">
        <v>0</v>
      </c>
      <c r="AG7667">
        <v>0</v>
      </c>
      <c r="AH7667">
        <v>0</v>
      </c>
      <c r="AI7667">
        <v>0</v>
      </c>
      <c r="AJ7667">
        <v>0</v>
      </c>
      <c r="AK7667">
        <v>0</v>
      </c>
      <c r="AL7667">
        <v>0</v>
      </c>
      <c r="AM7667">
        <v>0</v>
      </c>
    </row>
    <row r="7668" spans="1:39" x14ac:dyDescent="0.45">
      <c r="A7668" t="s">
        <v>30606</v>
      </c>
      <c r="B7668" t="s">
        <v>30607</v>
      </c>
      <c r="C7668" t="s">
        <v>30608</v>
      </c>
      <c r="D7668" t="s">
        <v>293</v>
      </c>
      <c r="E7668" t="s">
        <v>294</v>
      </c>
      <c r="F7668" t="s">
        <v>30609</v>
      </c>
      <c r="G7668" t="s">
        <v>57</v>
      </c>
      <c r="H7668" t="s">
        <v>74</v>
      </c>
      <c r="J7668" t="s">
        <v>75</v>
      </c>
      <c r="K7668" t="s">
        <v>369</v>
      </c>
      <c r="L7668">
        <v>1</v>
      </c>
      <c r="M7668" s="1">
        <v>40179</v>
      </c>
      <c r="N7668" s="2">
        <v>40179</v>
      </c>
      <c r="O7668" t="s">
        <v>118</v>
      </c>
      <c r="P7668">
        <v>2010</v>
      </c>
      <c r="Q7668" s="1">
        <v>41577</v>
      </c>
      <c r="R7668" s="1">
        <v>41577</v>
      </c>
      <c r="S7668">
        <v>0</v>
      </c>
      <c r="T7668">
        <v>0</v>
      </c>
      <c r="U7668">
        <v>0</v>
      </c>
      <c r="V7668">
        <v>0</v>
      </c>
      <c r="W7668">
        <v>0</v>
      </c>
      <c r="X7668">
        <v>0</v>
      </c>
      <c r="Y7668">
        <v>0</v>
      </c>
      <c r="Z7668">
        <v>0</v>
      </c>
      <c r="AA7668">
        <v>0</v>
      </c>
      <c r="AB7668">
        <v>0</v>
      </c>
      <c r="AC7668">
        <v>0</v>
      </c>
      <c r="AD7668">
        <v>0</v>
      </c>
      <c r="AE7668">
        <v>367903</v>
      </c>
      <c r="AF7668">
        <v>0</v>
      </c>
      <c r="AG7668">
        <v>0</v>
      </c>
      <c r="AH7668">
        <v>0</v>
      </c>
      <c r="AI7668">
        <v>0</v>
      </c>
      <c r="AJ7668">
        <v>0</v>
      </c>
      <c r="AK7668">
        <v>0</v>
      </c>
      <c r="AL7668">
        <v>0</v>
      </c>
      <c r="AM7668">
        <v>0</v>
      </c>
    </row>
    <row r="7669" spans="1:39" x14ac:dyDescent="0.45">
      <c r="A7669" t="s">
        <v>30610</v>
      </c>
      <c r="B7669" t="s">
        <v>30611</v>
      </c>
      <c r="C7669" t="s">
        <v>30612</v>
      </c>
      <c r="D7669" t="s">
        <v>293</v>
      </c>
      <c r="E7669" t="s">
        <v>294</v>
      </c>
      <c r="F7669" t="s">
        <v>30613</v>
      </c>
      <c r="G7669" t="s">
        <v>57</v>
      </c>
      <c r="H7669" t="s">
        <v>74</v>
      </c>
      <c r="J7669" t="s">
        <v>75</v>
      </c>
      <c r="K7669" t="s">
        <v>75</v>
      </c>
      <c r="L7669">
        <v>5</v>
      </c>
      <c r="M7669" s="1">
        <v>38718</v>
      </c>
      <c r="N7669" s="2">
        <v>38718</v>
      </c>
      <c r="O7669" t="s">
        <v>430</v>
      </c>
      <c r="P7669">
        <v>2006</v>
      </c>
      <c r="Q7669" s="1">
        <v>39171</v>
      </c>
      <c r="R7669" s="1">
        <v>41968</v>
      </c>
      <c r="S7669">
        <v>0</v>
      </c>
      <c r="T7669">
        <v>89412191</v>
      </c>
      <c r="U7669">
        <v>0</v>
      </c>
      <c r="V7669">
        <v>26389458</v>
      </c>
      <c r="W7669">
        <v>0</v>
      </c>
      <c r="X7669">
        <v>0</v>
      </c>
      <c r="Y7669">
        <v>0</v>
      </c>
      <c r="Z7669">
        <v>2200000</v>
      </c>
      <c r="AA7669">
        <v>0</v>
      </c>
      <c r="AB7669">
        <v>0</v>
      </c>
      <c r="AC7669">
        <v>0</v>
      </c>
      <c r="AD7669">
        <v>0</v>
      </c>
      <c r="AE7669">
        <v>0</v>
      </c>
      <c r="AF7669">
        <v>0</v>
      </c>
      <c r="AG7669">
        <v>78382191</v>
      </c>
      <c r="AH7669">
        <v>0</v>
      </c>
      <c r="AI7669">
        <v>0</v>
      </c>
      <c r="AJ7669">
        <v>0</v>
      </c>
      <c r="AK7669">
        <v>0</v>
      </c>
      <c r="AL7669">
        <v>0</v>
      </c>
      <c r="AM7669">
        <v>0</v>
      </c>
    </row>
    <row r="7670" spans="1:39" x14ac:dyDescent="0.45">
      <c r="A7670" t="s">
        <v>30614</v>
      </c>
      <c r="B7670" t="s">
        <v>30615</v>
      </c>
      <c r="C7670" t="s">
        <v>30616</v>
      </c>
      <c r="D7670" t="s">
        <v>8082</v>
      </c>
      <c r="E7670" t="s">
        <v>6191</v>
      </c>
      <c r="F7670" t="s">
        <v>30617</v>
      </c>
      <c r="G7670" t="s">
        <v>57</v>
      </c>
      <c r="H7670" t="s">
        <v>46</v>
      </c>
      <c r="I7670" t="s">
        <v>205</v>
      </c>
      <c r="J7670" t="s">
        <v>206</v>
      </c>
      <c r="K7670" t="s">
        <v>206</v>
      </c>
      <c r="L7670">
        <v>5</v>
      </c>
      <c r="M7670" s="1">
        <v>33239</v>
      </c>
      <c r="N7670" s="2">
        <v>33239</v>
      </c>
      <c r="O7670" t="s">
        <v>477</v>
      </c>
      <c r="P7670">
        <v>1991</v>
      </c>
      <c r="Q7670" s="1">
        <v>40044</v>
      </c>
      <c r="R7670" s="1">
        <v>41626</v>
      </c>
      <c r="S7670">
        <v>0</v>
      </c>
      <c r="T7670">
        <v>34060000</v>
      </c>
      <c r="U7670">
        <v>0</v>
      </c>
      <c r="V7670">
        <v>0</v>
      </c>
      <c r="W7670">
        <v>0</v>
      </c>
      <c r="X7670">
        <v>5000000</v>
      </c>
      <c r="Y7670">
        <v>0</v>
      </c>
      <c r="Z7670">
        <v>0</v>
      </c>
      <c r="AA7670">
        <v>0</v>
      </c>
      <c r="AB7670">
        <v>46000000</v>
      </c>
      <c r="AC7670">
        <v>0</v>
      </c>
      <c r="AD7670">
        <v>0</v>
      </c>
      <c r="AE7670">
        <v>0</v>
      </c>
      <c r="AF7670">
        <v>0</v>
      </c>
      <c r="AG7670">
        <v>0</v>
      </c>
      <c r="AH7670">
        <v>0</v>
      </c>
      <c r="AI7670">
        <v>0</v>
      </c>
      <c r="AJ7670">
        <v>0</v>
      </c>
      <c r="AK7670">
        <v>0</v>
      </c>
      <c r="AL7670">
        <v>0</v>
      </c>
      <c r="AM7670">
        <v>0</v>
      </c>
    </row>
    <row r="7671" spans="1:39" x14ac:dyDescent="0.45">
      <c r="A7671" t="s">
        <v>30618</v>
      </c>
      <c r="B7671" t="s">
        <v>30619</v>
      </c>
      <c r="C7671" t="s">
        <v>30620</v>
      </c>
      <c r="D7671" t="s">
        <v>142</v>
      </c>
      <c r="E7671" t="s">
        <v>143</v>
      </c>
      <c r="F7671" s="3">
        <v>40000</v>
      </c>
      <c r="G7671" t="s">
        <v>57</v>
      </c>
      <c r="H7671" t="s">
        <v>129</v>
      </c>
      <c r="J7671" t="s">
        <v>130</v>
      </c>
      <c r="K7671" t="s">
        <v>130</v>
      </c>
      <c r="L7671">
        <v>1</v>
      </c>
      <c r="M7671" s="1">
        <v>41275</v>
      </c>
      <c r="N7671" s="2">
        <v>41275</v>
      </c>
      <c r="O7671" t="s">
        <v>164</v>
      </c>
      <c r="P7671">
        <v>2013</v>
      </c>
      <c r="Q7671" s="1">
        <v>41340</v>
      </c>
      <c r="R7671" s="1">
        <v>41340</v>
      </c>
      <c r="S7671">
        <v>40000</v>
      </c>
      <c r="T7671">
        <v>0</v>
      </c>
      <c r="U7671">
        <v>0</v>
      </c>
      <c r="V7671">
        <v>0</v>
      </c>
      <c r="W7671">
        <v>0</v>
      </c>
      <c r="X7671">
        <v>0</v>
      </c>
      <c r="Y7671">
        <v>0</v>
      </c>
      <c r="Z7671">
        <v>0</v>
      </c>
      <c r="AA7671">
        <v>0</v>
      </c>
      <c r="AB7671">
        <v>0</v>
      </c>
      <c r="AC7671">
        <v>0</v>
      </c>
      <c r="AD7671">
        <v>0</v>
      </c>
      <c r="AE7671">
        <v>0</v>
      </c>
      <c r="AF7671">
        <v>0</v>
      </c>
      <c r="AG7671">
        <v>0</v>
      </c>
      <c r="AH7671">
        <v>0</v>
      </c>
      <c r="AI7671">
        <v>0</v>
      </c>
      <c r="AJ7671">
        <v>0</v>
      </c>
      <c r="AK7671">
        <v>0</v>
      </c>
      <c r="AL7671">
        <v>0</v>
      </c>
      <c r="AM7671">
        <v>0</v>
      </c>
    </row>
    <row r="7672" spans="1:39" x14ac:dyDescent="0.45">
      <c r="A7672" t="s">
        <v>30621</v>
      </c>
      <c r="B7672" t="s">
        <v>30622</v>
      </c>
      <c r="F7672" t="s">
        <v>114</v>
      </c>
      <c r="G7672" t="s">
        <v>57</v>
      </c>
      <c r="H7672" t="s">
        <v>46</v>
      </c>
      <c r="I7672" t="s">
        <v>267</v>
      </c>
      <c r="J7672" t="s">
        <v>268</v>
      </c>
      <c r="K7672" t="s">
        <v>268</v>
      </c>
      <c r="L7672">
        <v>1</v>
      </c>
      <c r="M7672" s="1">
        <v>39814</v>
      </c>
      <c r="N7672" s="2">
        <v>39814</v>
      </c>
      <c r="O7672" t="s">
        <v>188</v>
      </c>
      <c r="P7672">
        <v>2009</v>
      </c>
      <c r="Q7672" s="1">
        <v>40544</v>
      </c>
      <c r="R7672" s="1">
        <v>40544</v>
      </c>
      <c r="S7672">
        <v>0</v>
      </c>
      <c r="T7672">
        <v>0</v>
      </c>
      <c r="U7672">
        <v>0</v>
      </c>
      <c r="V7672">
        <v>0</v>
      </c>
      <c r="W7672">
        <v>0</v>
      </c>
      <c r="X7672">
        <v>0</v>
      </c>
      <c r="Y7672">
        <v>0</v>
      </c>
      <c r="Z7672">
        <v>0</v>
      </c>
      <c r="AA7672">
        <v>0</v>
      </c>
      <c r="AB7672">
        <v>0</v>
      </c>
      <c r="AC7672">
        <v>0</v>
      </c>
      <c r="AD7672">
        <v>0</v>
      </c>
      <c r="AE7672">
        <v>0</v>
      </c>
      <c r="AF7672">
        <v>0</v>
      </c>
      <c r="AG7672">
        <v>0</v>
      </c>
      <c r="AH7672">
        <v>0</v>
      </c>
      <c r="AI7672">
        <v>0</v>
      </c>
      <c r="AJ7672">
        <v>0</v>
      </c>
      <c r="AK7672">
        <v>0</v>
      </c>
      <c r="AL7672">
        <v>0</v>
      </c>
      <c r="AM7672">
        <v>0</v>
      </c>
    </row>
    <row r="7673" spans="1:39" x14ac:dyDescent="0.45">
      <c r="A7673" t="s">
        <v>30623</v>
      </c>
      <c r="B7673" t="s">
        <v>30624</v>
      </c>
      <c r="C7673" t="s">
        <v>30625</v>
      </c>
      <c r="D7673" t="s">
        <v>293</v>
      </c>
      <c r="E7673" t="s">
        <v>294</v>
      </c>
      <c r="F7673" t="s">
        <v>30626</v>
      </c>
      <c r="G7673" t="s">
        <v>57</v>
      </c>
      <c r="H7673" t="s">
        <v>46</v>
      </c>
      <c r="I7673" t="s">
        <v>821</v>
      </c>
      <c r="J7673" t="s">
        <v>822</v>
      </c>
      <c r="K7673" t="s">
        <v>5623</v>
      </c>
      <c r="L7673">
        <v>3</v>
      </c>
      <c r="Q7673" s="1">
        <v>40263</v>
      </c>
      <c r="R7673" s="1">
        <v>41053</v>
      </c>
      <c r="S7673">
        <v>0</v>
      </c>
      <c r="T7673">
        <v>23666405</v>
      </c>
      <c r="U7673">
        <v>0</v>
      </c>
      <c r="V7673">
        <v>0</v>
      </c>
      <c r="W7673">
        <v>0</v>
      </c>
      <c r="X7673">
        <v>0</v>
      </c>
      <c r="Y7673">
        <v>0</v>
      </c>
      <c r="Z7673">
        <v>0</v>
      </c>
      <c r="AA7673">
        <v>0</v>
      </c>
      <c r="AB7673">
        <v>0</v>
      </c>
      <c r="AC7673">
        <v>0</v>
      </c>
      <c r="AD7673">
        <v>0</v>
      </c>
      <c r="AE7673">
        <v>0</v>
      </c>
      <c r="AF7673">
        <v>0</v>
      </c>
      <c r="AG7673">
        <v>0</v>
      </c>
      <c r="AH7673">
        <v>0</v>
      </c>
      <c r="AI7673">
        <v>0</v>
      </c>
      <c r="AJ7673">
        <v>0</v>
      </c>
      <c r="AK7673">
        <v>0</v>
      </c>
      <c r="AL7673">
        <v>0</v>
      </c>
      <c r="AM7673">
        <v>0</v>
      </c>
    </row>
    <row r="7674" spans="1:39" x14ac:dyDescent="0.45">
      <c r="A7674" t="s">
        <v>30627</v>
      </c>
      <c r="B7674" t="s">
        <v>30628</v>
      </c>
      <c r="C7674" t="s">
        <v>30629</v>
      </c>
      <c r="D7674" t="s">
        <v>293</v>
      </c>
      <c r="E7674" t="s">
        <v>294</v>
      </c>
      <c r="F7674" t="s">
        <v>17074</v>
      </c>
      <c r="G7674" t="s">
        <v>57</v>
      </c>
      <c r="H7674" t="s">
        <v>74</v>
      </c>
      <c r="J7674" t="s">
        <v>75</v>
      </c>
      <c r="K7674" t="s">
        <v>30630</v>
      </c>
      <c r="L7674">
        <v>1</v>
      </c>
      <c r="M7674" s="1">
        <v>40544</v>
      </c>
      <c r="N7674" s="2">
        <v>40544</v>
      </c>
      <c r="O7674" t="s">
        <v>528</v>
      </c>
      <c r="P7674">
        <v>2011</v>
      </c>
      <c r="Q7674" s="1">
        <v>41361</v>
      </c>
      <c r="R7674" s="1">
        <v>41361</v>
      </c>
      <c r="S7674">
        <v>0</v>
      </c>
      <c r="T7674">
        <v>0</v>
      </c>
      <c r="U7674">
        <v>0</v>
      </c>
      <c r="V7674">
        <v>0</v>
      </c>
      <c r="W7674">
        <v>0</v>
      </c>
      <c r="X7674">
        <v>1150000</v>
      </c>
      <c r="Y7674">
        <v>0</v>
      </c>
      <c r="Z7674">
        <v>0</v>
      </c>
      <c r="AA7674">
        <v>0</v>
      </c>
      <c r="AB7674">
        <v>0</v>
      </c>
      <c r="AC7674">
        <v>0</v>
      </c>
      <c r="AD7674">
        <v>0</v>
      </c>
      <c r="AE7674">
        <v>0</v>
      </c>
      <c r="AF7674">
        <v>0</v>
      </c>
      <c r="AG7674">
        <v>0</v>
      </c>
      <c r="AH7674">
        <v>0</v>
      </c>
      <c r="AI7674">
        <v>0</v>
      </c>
      <c r="AJ7674">
        <v>0</v>
      </c>
      <c r="AK7674">
        <v>0</v>
      </c>
      <c r="AL7674">
        <v>0</v>
      </c>
      <c r="AM7674">
        <v>0</v>
      </c>
    </row>
    <row r="7675" spans="1:39" x14ac:dyDescent="0.45">
      <c r="A7675" t="s">
        <v>30631</v>
      </c>
      <c r="B7675" t="s">
        <v>30632</v>
      </c>
      <c r="C7675" t="s">
        <v>30633</v>
      </c>
      <c r="D7675" t="s">
        <v>30634</v>
      </c>
      <c r="E7675" t="s">
        <v>4926</v>
      </c>
      <c r="F7675" t="s">
        <v>114</v>
      </c>
      <c r="G7675" t="s">
        <v>57</v>
      </c>
      <c r="H7675" t="s">
        <v>46</v>
      </c>
      <c r="I7675" t="s">
        <v>58</v>
      </c>
      <c r="J7675" t="s">
        <v>198</v>
      </c>
      <c r="K7675" t="s">
        <v>731</v>
      </c>
      <c r="L7675">
        <v>1</v>
      </c>
      <c r="Q7675" s="1">
        <v>41653</v>
      </c>
      <c r="R7675" s="1">
        <v>41653</v>
      </c>
      <c r="S7675">
        <v>0</v>
      </c>
      <c r="T7675">
        <v>0</v>
      </c>
      <c r="U7675">
        <v>0</v>
      </c>
      <c r="V7675">
        <v>0</v>
      </c>
      <c r="W7675">
        <v>0</v>
      </c>
      <c r="X7675">
        <v>0</v>
      </c>
      <c r="Y7675">
        <v>0</v>
      </c>
      <c r="Z7675">
        <v>0</v>
      </c>
      <c r="AA7675">
        <v>0</v>
      </c>
      <c r="AB7675">
        <v>0</v>
      </c>
      <c r="AC7675">
        <v>0</v>
      </c>
      <c r="AD7675">
        <v>0</v>
      </c>
      <c r="AE7675">
        <v>0</v>
      </c>
      <c r="AF7675">
        <v>0</v>
      </c>
      <c r="AG7675">
        <v>0</v>
      </c>
      <c r="AH7675">
        <v>0</v>
      </c>
      <c r="AI7675">
        <v>0</v>
      </c>
      <c r="AJ7675">
        <v>0</v>
      </c>
      <c r="AK7675">
        <v>0</v>
      </c>
      <c r="AL7675">
        <v>0</v>
      </c>
      <c r="AM7675">
        <v>0</v>
      </c>
    </row>
    <row r="7676" spans="1:39" x14ac:dyDescent="0.45">
      <c r="A7676" t="s">
        <v>30635</v>
      </c>
      <c r="B7676" t="s">
        <v>30636</v>
      </c>
      <c r="C7676" t="s">
        <v>30637</v>
      </c>
      <c r="D7676" t="s">
        <v>293</v>
      </c>
      <c r="E7676" t="s">
        <v>294</v>
      </c>
      <c r="F7676" t="s">
        <v>30638</v>
      </c>
      <c r="G7676" t="s">
        <v>57</v>
      </c>
      <c r="H7676" t="s">
        <v>46</v>
      </c>
      <c r="I7676" t="s">
        <v>58</v>
      </c>
      <c r="J7676" t="s">
        <v>1223</v>
      </c>
      <c r="K7676" t="s">
        <v>6588</v>
      </c>
      <c r="L7676">
        <v>11</v>
      </c>
      <c r="M7676" s="1">
        <v>36526</v>
      </c>
      <c r="N7676" s="2">
        <v>36526</v>
      </c>
      <c r="O7676" t="s">
        <v>255</v>
      </c>
      <c r="P7676">
        <v>2000</v>
      </c>
      <c r="Q7676" s="1">
        <v>38693</v>
      </c>
      <c r="R7676" s="1">
        <v>41572</v>
      </c>
      <c r="S7676">
        <v>0</v>
      </c>
      <c r="T7676">
        <v>124266190</v>
      </c>
      <c r="U7676">
        <v>0</v>
      </c>
      <c r="V7676">
        <v>0</v>
      </c>
      <c r="W7676">
        <v>0</v>
      </c>
      <c r="X7676">
        <v>8247306</v>
      </c>
      <c r="Y7676">
        <v>0</v>
      </c>
      <c r="Z7676">
        <v>0</v>
      </c>
      <c r="AA7676">
        <v>0</v>
      </c>
      <c r="AB7676">
        <v>0</v>
      </c>
      <c r="AC7676">
        <v>0</v>
      </c>
      <c r="AD7676">
        <v>0</v>
      </c>
      <c r="AE7676">
        <v>0</v>
      </c>
      <c r="AF7676">
        <v>0</v>
      </c>
      <c r="AG7676">
        <v>30000000</v>
      </c>
      <c r="AH7676">
        <v>21800000</v>
      </c>
      <c r="AI7676">
        <v>0</v>
      </c>
      <c r="AJ7676">
        <v>0</v>
      </c>
      <c r="AK7676">
        <v>0</v>
      </c>
      <c r="AL7676">
        <v>0</v>
      </c>
      <c r="AM7676">
        <v>0</v>
      </c>
    </row>
    <row r="7677" spans="1:39" x14ac:dyDescent="0.45">
      <c r="A7677" t="s">
        <v>30639</v>
      </c>
      <c r="B7677" t="s">
        <v>30640</v>
      </c>
      <c r="C7677" t="s">
        <v>30641</v>
      </c>
      <c r="D7677" t="s">
        <v>1757</v>
      </c>
      <c r="E7677" t="s">
        <v>1758</v>
      </c>
      <c r="F7677" s="3">
        <v>23693</v>
      </c>
      <c r="G7677" t="s">
        <v>57</v>
      </c>
      <c r="H7677" t="s">
        <v>260</v>
      </c>
      <c r="I7677" t="s">
        <v>261</v>
      </c>
      <c r="J7677" t="s">
        <v>262</v>
      </c>
      <c r="K7677" t="s">
        <v>262</v>
      </c>
      <c r="L7677">
        <v>1</v>
      </c>
      <c r="Q7677" s="1">
        <v>41367</v>
      </c>
      <c r="R7677" s="1">
        <v>41367</v>
      </c>
      <c r="S7677">
        <v>23693</v>
      </c>
      <c r="T7677">
        <v>0</v>
      </c>
      <c r="U7677">
        <v>0</v>
      </c>
      <c r="V7677">
        <v>0</v>
      </c>
      <c r="W7677">
        <v>0</v>
      </c>
      <c r="X7677">
        <v>0</v>
      </c>
      <c r="Y7677">
        <v>0</v>
      </c>
      <c r="Z7677">
        <v>0</v>
      </c>
      <c r="AA7677">
        <v>0</v>
      </c>
      <c r="AB7677">
        <v>0</v>
      </c>
      <c r="AC7677">
        <v>0</v>
      </c>
      <c r="AD7677">
        <v>0</v>
      </c>
      <c r="AE7677">
        <v>0</v>
      </c>
      <c r="AF7677">
        <v>0</v>
      </c>
      <c r="AG7677">
        <v>0</v>
      </c>
      <c r="AH7677">
        <v>0</v>
      </c>
      <c r="AI7677">
        <v>0</v>
      </c>
      <c r="AJ7677">
        <v>0</v>
      </c>
      <c r="AK7677">
        <v>0</v>
      </c>
      <c r="AL7677">
        <v>0</v>
      </c>
      <c r="AM7677">
        <v>0</v>
      </c>
    </row>
    <row r="7678" spans="1:39" x14ac:dyDescent="0.45">
      <c r="A7678" t="s">
        <v>30642</v>
      </c>
      <c r="B7678" t="s">
        <v>30643</v>
      </c>
      <c r="C7678" t="s">
        <v>30644</v>
      </c>
      <c r="D7678" t="s">
        <v>30645</v>
      </c>
      <c r="E7678" t="s">
        <v>7865</v>
      </c>
      <c r="F7678" t="s">
        <v>4203</v>
      </c>
      <c r="G7678" t="s">
        <v>57</v>
      </c>
      <c r="H7678" t="s">
        <v>46</v>
      </c>
      <c r="I7678" t="s">
        <v>3634</v>
      </c>
      <c r="J7678" t="s">
        <v>3635</v>
      </c>
      <c r="K7678" t="s">
        <v>3636</v>
      </c>
      <c r="L7678">
        <v>3</v>
      </c>
      <c r="M7678" s="1">
        <v>40452</v>
      </c>
      <c r="N7678" s="2">
        <v>40452</v>
      </c>
      <c r="O7678" t="s">
        <v>216</v>
      </c>
      <c r="P7678">
        <v>2010</v>
      </c>
      <c r="Q7678" s="1">
        <v>40452</v>
      </c>
      <c r="R7678" s="1">
        <v>41640</v>
      </c>
      <c r="S7678">
        <v>90000</v>
      </c>
      <c r="T7678">
        <v>0</v>
      </c>
      <c r="U7678">
        <v>0</v>
      </c>
      <c r="V7678">
        <v>0</v>
      </c>
      <c r="W7678">
        <v>0</v>
      </c>
      <c r="X7678">
        <v>0</v>
      </c>
      <c r="Y7678">
        <v>100000</v>
      </c>
      <c r="Z7678">
        <v>0</v>
      </c>
      <c r="AA7678">
        <v>0</v>
      </c>
      <c r="AB7678">
        <v>0</v>
      </c>
      <c r="AC7678">
        <v>0</v>
      </c>
      <c r="AD7678">
        <v>0</v>
      </c>
      <c r="AE7678">
        <v>0</v>
      </c>
      <c r="AF7678">
        <v>0</v>
      </c>
      <c r="AG7678">
        <v>0</v>
      </c>
      <c r="AH7678">
        <v>0</v>
      </c>
      <c r="AI7678">
        <v>0</v>
      </c>
      <c r="AJ7678">
        <v>0</v>
      </c>
      <c r="AK7678">
        <v>0</v>
      </c>
      <c r="AL7678">
        <v>0</v>
      </c>
      <c r="AM7678">
        <v>0</v>
      </c>
    </row>
    <row r="7679" spans="1:39" x14ac:dyDescent="0.45">
      <c r="A7679" t="s">
        <v>30646</v>
      </c>
      <c r="B7679" t="s">
        <v>30647</v>
      </c>
      <c r="C7679" t="s">
        <v>30648</v>
      </c>
      <c r="D7679" t="s">
        <v>293</v>
      </c>
      <c r="E7679" t="s">
        <v>294</v>
      </c>
      <c r="F7679" t="s">
        <v>30649</v>
      </c>
      <c r="G7679" t="s">
        <v>57</v>
      </c>
      <c r="H7679" t="s">
        <v>402</v>
      </c>
      <c r="J7679" t="s">
        <v>5206</v>
      </c>
      <c r="K7679" t="s">
        <v>5207</v>
      </c>
      <c r="L7679">
        <v>1</v>
      </c>
      <c r="Q7679" s="1">
        <v>38699</v>
      </c>
      <c r="R7679" s="1">
        <v>38699</v>
      </c>
      <c r="S7679">
        <v>0</v>
      </c>
      <c r="T7679">
        <v>9540000</v>
      </c>
      <c r="U7679">
        <v>0</v>
      </c>
      <c r="V7679">
        <v>0</v>
      </c>
      <c r="W7679">
        <v>0</v>
      </c>
      <c r="X7679">
        <v>0</v>
      </c>
      <c r="Y7679">
        <v>0</v>
      </c>
      <c r="Z7679">
        <v>0</v>
      </c>
      <c r="AA7679">
        <v>0</v>
      </c>
      <c r="AB7679">
        <v>0</v>
      </c>
      <c r="AC7679">
        <v>0</v>
      </c>
      <c r="AD7679">
        <v>0</v>
      </c>
      <c r="AE7679">
        <v>0</v>
      </c>
      <c r="AF7679">
        <v>0</v>
      </c>
      <c r="AG7679">
        <v>0</v>
      </c>
      <c r="AH7679">
        <v>0</v>
      </c>
      <c r="AI7679">
        <v>0</v>
      </c>
      <c r="AJ7679">
        <v>0</v>
      </c>
      <c r="AK7679">
        <v>0</v>
      </c>
      <c r="AL7679">
        <v>0</v>
      </c>
      <c r="AM7679">
        <v>0</v>
      </c>
    </row>
    <row r="7680" spans="1:39" x14ac:dyDescent="0.45">
      <c r="A7680" t="s">
        <v>30650</v>
      </c>
      <c r="B7680" t="s">
        <v>30651</v>
      </c>
      <c r="C7680" t="s">
        <v>30652</v>
      </c>
      <c r="D7680" t="s">
        <v>293</v>
      </c>
      <c r="E7680" t="s">
        <v>294</v>
      </c>
      <c r="F7680" t="s">
        <v>846</v>
      </c>
      <c r="G7680" t="s">
        <v>57</v>
      </c>
      <c r="H7680" t="s">
        <v>46</v>
      </c>
      <c r="I7680" t="s">
        <v>299</v>
      </c>
      <c r="J7680" t="s">
        <v>300</v>
      </c>
      <c r="K7680" t="s">
        <v>369</v>
      </c>
      <c r="L7680">
        <v>1</v>
      </c>
      <c r="M7680" s="1">
        <v>39814</v>
      </c>
      <c r="N7680" s="2">
        <v>39814</v>
      </c>
      <c r="O7680" t="s">
        <v>188</v>
      </c>
      <c r="P7680">
        <v>2009</v>
      </c>
      <c r="Q7680" s="1">
        <v>39994</v>
      </c>
      <c r="R7680" s="1">
        <v>39994</v>
      </c>
      <c r="S7680">
        <v>0</v>
      </c>
      <c r="T7680">
        <v>1000000</v>
      </c>
      <c r="U7680">
        <v>0</v>
      </c>
      <c r="V7680">
        <v>0</v>
      </c>
      <c r="W7680">
        <v>0</v>
      </c>
      <c r="X7680">
        <v>0</v>
      </c>
      <c r="Y7680">
        <v>0</v>
      </c>
      <c r="Z7680">
        <v>0</v>
      </c>
      <c r="AA7680">
        <v>0</v>
      </c>
      <c r="AB7680">
        <v>0</v>
      </c>
      <c r="AC7680">
        <v>0</v>
      </c>
      <c r="AD7680">
        <v>0</v>
      </c>
      <c r="AE7680">
        <v>0</v>
      </c>
      <c r="AF7680">
        <v>0</v>
      </c>
      <c r="AG7680">
        <v>0</v>
      </c>
      <c r="AH7680">
        <v>0</v>
      </c>
      <c r="AI7680">
        <v>0</v>
      </c>
      <c r="AJ7680">
        <v>0</v>
      </c>
      <c r="AK7680">
        <v>0</v>
      </c>
      <c r="AL7680">
        <v>0</v>
      </c>
      <c r="AM7680">
        <v>0</v>
      </c>
    </row>
    <row r="7681" spans="1:39" x14ac:dyDescent="0.45">
      <c r="A7681" t="s">
        <v>30653</v>
      </c>
      <c r="B7681" t="s">
        <v>30654</v>
      </c>
      <c r="C7681" t="s">
        <v>30655</v>
      </c>
      <c r="D7681" t="s">
        <v>293</v>
      </c>
      <c r="E7681" t="s">
        <v>294</v>
      </c>
      <c r="F7681" t="s">
        <v>30656</v>
      </c>
      <c r="G7681" t="s">
        <v>45</v>
      </c>
      <c r="H7681" t="s">
        <v>46</v>
      </c>
      <c r="I7681" t="s">
        <v>58</v>
      </c>
      <c r="J7681" t="s">
        <v>198</v>
      </c>
      <c r="K7681" t="s">
        <v>1363</v>
      </c>
      <c r="L7681">
        <v>6</v>
      </c>
      <c r="M7681" s="1">
        <v>36892</v>
      </c>
      <c r="N7681" s="2">
        <v>36892</v>
      </c>
      <c r="O7681" t="s">
        <v>172</v>
      </c>
      <c r="P7681">
        <v>2001</v>
      </c>
      <c r="Q7681" s="1">
        <v>38718</v>
      </c>
      <c r="R7681" s="1">
        <v>40465</v>
      </c>
      <c r="S7681">
        <v>0</v>
      </c>
      <c r="T7681">
        <v>85249999</v>
      </c>
      <c r="U7681">
        <v>0</v>
      </c>
      <c r="V7681">
        <v>0</v>
      </c>
      <c r="W7681">
        <v>0</v>
      </c>
      <c r="X7681">
        <v>0</v>
      </c>
      <c r="Y7681">
        <v>0</v>
      </c>
      <c r="Z7681">
        <v>0</v>
      </c>
      <c r="AA7681">
        <v>0</v>
      </c>
      <c r="AB7681">
        <v>0</v>
      </c>
      <c r="AC7681">
        <v>0</v>
      </c>
      <c r="AD7681">
        <v>0</v>
      </c>
      <c r="AE7681">
        <v>0</v>
      </c>
      <c r="AF7681">
        <v>0</v>
      </c>
      <c r="AG7681">
        <v>27000000</v>
      </c>
      <c r="AH7681">
        <v>10000000</v>
      </c>
      <c r="AI7681">
        <v>15000000</v>
      </c>
      <c r="AJ7681">
        <v>9249999</v>
      </c>
      <c r="AK7681">
        <v>20000000</v>
      </c>
      <c r="AL7681">
        <v>0</v>
      </c>
      <c r="AM7681">
        <v>0</v>
      </c>
    </row>
    <row r="7682" spans="1:39" x14ac:dyDescent="0.45">
      <c r="A7682" t="s">
        <v>30657</v>
      </c>
      <c r="B7682" t="s">
        <v>30658</v>
      </c>
      <c r="C7682" t="s">
        <v>30659</v>
      </c>
      <c r="D7682" t="s">
        <v>293</v>
      </c>
      <c r="E7682" t="s">
        <v>294</v>
      </c>
      <c r="F7682" t="s">
        <v>30660</v>
      </c>
      <c r="G7682" t="s">
        <v>57</v>
      </c>
      <c r="H7682" t="s">
        <v>192</v>
      </c>
      <c r="J7682" t="s">
        <v>4100</v>
      </c>
      <c r="K7682" t="s">
        <v>30661</v>
      </c>
      <c r="L7682">
        <v>1</v>
      </c>
      <c r="Q7682" s="1">
        <v>38861</v>
      </c>
      <c r="R7682" s="1">
        <v>38861</v>
      </c>
      <c r="S7682">
        <v>0</v>
      </c>
      <c r="T7682">
        <v>11051860</v>
      </c>
      <c r="U7682">
        <v>0</v>
      </c>
      <c r="V7682">
        <v>0</v>
      </c>
      <c r="W7682">
        <v>0</v>
      </c>
      <c r="X7682">
        <v>0</v>
      </c>
      <c r="Y7682">
        <v>0</v>
      </c>
      <c r="Z7682">
        <v>0</v>
      </c>
      <c r="AA7682">
        <v>0</v>
      </c>
      <c r="AB7682">
        <v>0</v>
      </c>
      <c r="AC7682">
        <v>0</v>
      </c>
      <c r="AD7682">
        <v>0</v>
      </c>
      <c r="AE7682">
        <v>0</v>
      </c>
      <c r="AF7682">
        <v>0</v>
      </c>
      <c r="AG7682">
        <v>0</v>
      </c>
      <c r="AH7682">
        <v>0</v>
      </c>
      <c r="AI7682">
        <v>0</v>
      </c>
      <c r="AJ7682">
        <v>0</v>
      </c>
      <c r="AK7682">
        <v>0</v>
      </c>
      <c r="AL7682">
        <v>0</v>
      </c>
      <c r="AM7682">
        <v>0</v>
      </c>
    </row>
    <row r="7683" spans="1:39" x14ac:dyDescent="0.45">
      <c r="A7683" t="s">
        <v>30662</v>
      </c>
      <c r="B7683" t="s">
        <v>30663</v>
      </c>
      <c r="C7683" t="s">
        <v>30664</v>
      </c>
      <c r="D7683" t="s">
        <v>293</v>
      </c>
      <c r="E7683" t="s">
        <v>294</v>
      </c>
      <c r="F7683" t="s">
        <v>30665</v>
      </c>
      <c r="G7683" t="s">
        <v>57</v>
      </c>
      <c r="H7683" t="s">
        <v>74</v>
      </c>
      <c r="J7683" t="s">
        <v>2971</v>
      </c>
      <c r="K7683" t="s">
        <v>30666</v>
      </c>
      <c r="L7683">
        <v>1</v>
      </c>
      <c r="M7683" s="1">
        <v>40909</v>
      </c>
      <c r="N7683" s="2">
        <v>40909</v>
      </c>
      <c r="O7683" t="s">
        <v>132</v>
      </c>
      <c r="P7683">
        <v>2012</v>
      </c>
      <c r="Q7683" s="1">
        <v>41102</v>
      </c>
      <c r="R7683" s="1">
        <v>41102</v>
      </c>
      <c r="S7683">
        <v>0</v>
      </c>
      <c r="T7683">
        <v>115819</v>
      </c>
      <c r="U7683">
        <v>0</v>
      </c>
      <c r="V7683">
        <v>0</v>
      </c>
      <c r="W7683">
        <v>0</v>
      </c>
      <c r="X7683">
        <v>0</v>
      </c>
      <c r="Y7683">
        <v>0</v>
      </c>
      <c r="Z7683">
        <v>0</v>
      </c>
      <c r="AA7683">
        <v>0</v>
      </c>
      <c r="AB7683">
        <v>0</v>
      </c>
      <c r="AC7683">
        <v>0</v>
      </c>
      <c r="AD7683">
        <v>0</v>
      </c>
      <c r="AE7683">
        <v>0</v>
      </c>
      <c r="AF7683">
        <v>0</v>
      </c>
      <c r="AG7683">
        <v>0</v>
      </c>
      <c r="AH7683">
        <v>0</v>
      </c>
      <c r="AI7683">
        <v>0</v>
      </c>
      <c r="AJ7683">
        <v>0</v>
      </c>
      <c r="AK7683">
        <v>0</v>
      </c>
      <c r="AL7683">
        <v>0</v>
      </c>
      <c r="AM7683">
        <v>0</v>
      </c>
    </row>
    <row r="7684" spans="1:39" x14ac:dyDescent="0.45">
      <c r="A7684" t="s">
        <v>30667</v>
      </c>
      <c r="B7684" t="s">
        <v>30668</v>
      </c>
      <c r="C7684" t="s">
        <v>30669</v>
      </c>
      <c r="D7684" t="s">
        <v>293</v>
      </c>
      <c r="E7684" t="s">
        <v>294</v>
      </c>
      <c r="F7684" t="s">
        <v>30670</v>
      </c>
      <c r="G7684" t="s">
        <v>57</v>
      </c>
      <c r="H7684" t="s">
        <v>74</v>
      </c>
      <c r="J7684" t="s">
        <v>75</v>
      </c>
      <c r="K7684" t="s">
        <v>369</v>
      </c>
      <c r="L7684">
        <v>1</v>
      </c>
      <c r="M7684" s="1">
        <v>37622</v>
      </c>
      <c r="N7684" s="2">
        <v>37622</v>
      </c>
      <c r="O7684" t="s">
        <v>854</v>
      </c>
      <c r="P7684">
        <v>2003</v>
      </c>
      <c r="Q7684" s="1">
        <v>41450</v>
      </c>
      <c r="R7684" s="1">
        <v>41450</v>
      </c>
      <c r="S7684">
        <v>0</v>
      </c>
      <c r="T7684">
        <v>6515581</v>
      </c>
      <c r="U7684">
        <v>0</v>
      </c>
      <c r="V7684">
        <v>0</v>
      </c>
      <c r="W7684">
        <v>0</v>
      </c>
      <c r="X7684">
        <v>0</v>
      </c>
      <c r="Y7684">
        <v>0</v>
      </c>
      <c r="Z7684">
        <v>0</v>
      </c>
      <c r="AA7684">
        <v>0</v>
      </c>
      <c r="AB7684">
        <v>0</v>
      </c>
      <c r="AC7684">
        <v>0</v>
      </c>
      <c r="AD7684">
        <v>0</v>
      </c>
      <c r="AE7684">
        <v>0</v>
      </c>
      <c r="AF7684">
        <v>0</v>
      </c>
      <c r="AG7684">
        <v>0</v>
      </c>
      <c r="AH7684">
        <v>0</v>
      </c>
      <c r="AI7684">
        <v>0</v>
      </c>
      <c r="AJ7684">
        <v>0</v>
      </c>
      <c r="AK7684">
        <v>0</v>
      </c>
      <c r="AL7684">
        <v>0</v>
      </c>
      <c r="AM7684">
        <v>0</v>
      </c>
    </row>
    <row r="7685" spans="1:39" x14ac:dyDescent="0.45">
      <c r="A7685" t="s">
        <v>30671</v>
      </c>
      <c r="B7685" t="s">
        <v>30672</v>
      </c>
      <c r="C7685" t="s">
        <v>30673</v>
      </c>
      <c r="D7685" t="s">
        <v>389</v>
      </c>
      <c r="E7685" t="s">
        <v>390</v>
      </c>
      <c r="F7685" t="s">
        <v>30674</v>
      </c>
      <c r="G7685" t="s">
        <v>57</v>
      </c>
      <c r="H7685" t="s">
        <v>46</v>
      </c>
      <c r="I7685" t="s">
        <v>58</v>
      </c>
      <c r="J7685" t="s">
        <v>59</v>
      </c>
      <c r="K7685" t="s">
        <v>4339</v>
      </c>
      <c r="L7685">
        <v>2</v>
      </c>
      <c r="M7685" s="1">
        <v>39083</v>
      </c>
      <c r="N7685" s="2">
        <v>39083</v>
      </c>
      <c r="O7685" t="s">
        <v>110</v>
      </c>
      <c r="P7685">
        <v>2007</v>
      </c>
      <c r="Q7685" s="1">
        <v>40486</v>
      </c>
      <c r="R7685" s="1">
        <v>40639</v>
      </c>
      <c r="S7685">
        <v>0</v>
      </c>
      <c r="T7685">
        <v>6518637</v>
      </c>
      <c r="U7685">
        <v>0</v>
      </c>
      <c r="V7685">
        <v>0</v>
      </c>
      <c r="W7685">
        <v>0</v>
      </c>
      <c r="X7685">
        <v>1066838</v>
      </c>
      <c r="Y7685">
        <v>0</v>
      </c>
      <c r="Z7685">
        <v>0</v>
      </c>
      <c r="AA7685">
        <v>0</v>
      </c>
      <c r="AB7685">
        <v>0</v>
      </c>
      <c r="AC7685">
        <v>0</v>
      </c>
      <c r="AD7685">
        <v>0</v>
      </c>
      <c r="AE7685">
        <v>0</v>
      </c>
      <c r="AF7685">
        <v>0</v>
      </c>
      <c r="AG7685">
        <v>0</v>
      </c>
      <c r="AH7685">
        <v>0</v>
      </c>
      <c r="AI7685">
        <v>0</v>
      </c>
      <c r="AJ7685">
        <v>0</v>
      </c>
      <c r="AK7685">
        <v>0</v>
      </c>
      <c r="AL7685">
        <v>0</v>
      </c>
      <c r="AM7685">
        <v>0</v>
      </c>
    </row>
    <row r="7686" spans="1:39" x14ac:dyDescent="0.45">
      <c r="A7686" t="s">
        <v>30675</v>
      </c>
      <c r="B7686" t="s">
        <v>30676</v>
      </c>
      <c r="C7686" t="s">
        <v>30677</v>
      </c>
      <c r="D7686" t="s">
        <v>293</v>
      </c>
      <c r="E7686" t="s">
        <v>294</v>
      </c>
      <c r="F7686" t="s">
        <v>846</v>
      </c>
      <c r="G7686" t="s">
        <v>57</v>
      </c>
      <c r="H7686" t="s">
        <v>46</v>
      </c>
      <c r="I7686" t="s">
        <v>299</v>
      </c>
      <c r="J7686" t="s">
        <v>300</v>
      </c>
      <c r="K7686" t="s">
        <v>2030</v>
      </c>
      <c r="L7686">
        <v>1</v>
      </c>
      <c r="Q7686" s="1">
        <v>41039</v>
      </c>
      <c r="R7686" s="1">
        <v>41039</v>
      </c>
      <c r="S7686">
        <v>0</v>
      </c>
      <c r="T7686">
        <v>1000000</v>
      </c>
      <c r="U7686">
        <v>0</v>
      </c>
      <c r="V7686">
        <v>0</v>
      </c>
      <c r="W7686">
        <v>0</v>
      </c>
      <c r="X7686">
        <v>0</v>
      </c>
      <c r="Y7686">
        <v>0</v>
      </c>
      <c r="Z7686">
        <v>0</v>
      </c>
      <c r="AA7686">
        <v>0</v>
      </c>
      <c r="AB7686">
        <v>0</v>
      </c>
      <c r="AC7686">
        <v>0</v>
      </c>
      <c r="AD7686">
        <v>0</v>
      </c>
      <c r="AE7686">
        <v>0</v>
      </c>
      <c r="AF7686">
        <v>0</v>
      </c>
      <c r="AG7686">
        <v>0</v>
      </c>
      <c r="AH7686">
        <v>0</v>
      </c>
      <c r="AI7686">
        <v>0</v>
      </c>
      <c r="AJ7686">
        <v>0</v>
      </c>
      <c r="AK7686">
        <v>0</v>
      </c>
      <c r="AL7686">
        <v>0</v>
      </c>
      <c r="AM7686">
        <v>0</v>
      </c>
    </row>
    <row r="7687" spans="1:39" x14ac:dyDescent="0.45">
      <c r="A7687" t="s">
        <v>30678</v>
      </c>
      <c r="B7687" t="s">
        <v>30679</v>
      </c>
      <c r="C7687" t="s">
        <v>30680</v>
      </c>
      <c r="D7687" t="s">
        <v>88</v>
      </c>
      <c r="E7687" t="s">
        <v>89</v>
      </c>
      <c r="F7687" t="s">
        <v>757</v>
      </c>
      <c r="G7687" t="s">
        <v>57</v>
      </c>
      <c r="H7687" t="s">
        <v>46</v>
      </c>
      <c r="I7687" t="s">
        <v>593</v>
      </c>
      <c r="J7687" t="s">
        <v>5860</v>
      </c>
      <c r="K7687" t="s">
        <v>5860</v>
      </c>
      <c r="L7687">
        <v>1</v>
      </c>
      <c r="M7687" s="1">
        <v>39814</v>
      </c>
      <c r="N7687" s="2">
        <v>39814</v>
      </c>
      <c r="O7687" t="s">
        <v>188</v>
      </c>
      <c r="P7687">
        <v>2009</v>
      </c>
      <c r="Q7687" s="1">
        <v>40190</v>
      </c>
      <c r="R7687" s="1">
        <v>40190</v>
      </c>
      <c r="S7687">
        <v>0</v>
      </c>
      <c r="T7687">
        <v>600000</v>
      </c>
      <c r="U7687">
        <v>0</v>
      </c>
      <c r="V7687">
        <v>0</v>
      </c>
      <c r="W7687">
        <v>0</v>
      </c>
      <c r="X7687">
        <v>0</v>
      </c>
      <c r="Y7687">
        <v>0</v>
      </c>
      <c r="Z7687">
        <v>0</v>
      </c>
      <c r="AA7687">
        <v>0</v>
      </c>
      <c r="AB7687">
        <v>0</v>
      </c>
      <c r="AC7687">
        <v>0</v>
      </c>
      <c r="AD7687">
        <v>0</v>
      </c>
      <c r="AE7687">
        <v>0</v>
      </c>
      <c r="AF7687">
        <v>0</v>
      </c>
      <c r="AG7687">
        <v>0</v>
      </c>
      <c r="AH7687">
        <v>0</v>
      </c>
      <c r="AI7687">
        <v>0</v>
      </c>
      <c r="AJ7687">
        <v>0</v>
      </c>
      <c r="AK7687">
        <v>0</v>
      </c>
      <c r="AL7687">
        <v>0</v>
      </c>
      <c r="AM7687">
        <v>0</v>
      </c>
    </row>
    <row r="7688" spans="1:39" x14ac:dyDescent="0.45">
      <c r="A7688" t="s">
        <v>30681</v>
      </c>
      <c r="B7688" t="s">
        <v>30682</v>
      </c>
      <c r="C7688" t="s">
        <v>30683</v>
      </c>
      <c r="D7688" t="s">
        <v>88</v>
      </c>
      <c r="E7688" t="s">
        <v>89</v>
      </c>
      <c r="F7688" t="s">
        <v>6944</v>
      </c>
      <c r="G7688" t="s">
        <v>57</v>
      </c>
      <c r="H7688" t="s">
        <v>74</v>
      </c>
      <c r="J7688" t="s">
        <v>75</v>
      </c>
      <c r="K7688" t="s">
        <v>75</v>
      </c>
      <c r="L7688">
        <v>1</v>
      </c>
      <c r="M7688" s="1">
        <v>38353</v>
      </c>
      <c r="N7688" s="2">
        <v>38353</v>
      </c>
      <c r="O7688" t="s">
        <v>464</v>
      </c>
      <c r="P7688">
        <v>2005</v>
      </c>
      <c r="Q7688" s="1">
        <v>39106</v>
      </c>
      <c r="R7688" s="1">
        <v>39106</v>
      </c>
      <c r="S7688">
        <v>0</v>
      </c>
      <c r="T7688">
        <v>3150000</v>
      </c>
      <c r="U7688">
        <v>0</v>
      </c>
      <c r="V7688">
        <v>0</v>
      </c>
      <c r="W7688">
        <v>0</v>
      </c>
      <c r="X7688">
        <v>0</v>
      </c>
      <c r="Y7688">
        <v>0</v>
      </c>
      <c r="Z7688">
        <v>0</v>
      </c>
      <c r="AA7688">
        <v>0</v>
      </c>
      <c r="AB7688">
        <v>0</v>
      </c>
      <c r="AC7688">
        <v>0</v>
      </c>
      <c r="AD7688">
        <v>0</v>
      </c>
      <c r="AE7688">
        <v>0</v>
      </c>
      <c r="AF7688">
        <v>3150000</v>
      </c>
      <c r="AG7688">
        <v>0</v>
      </c>
      <c r="AH7688">
        <v>0</v>
      </c>
      <c r="AI7688">
        <v>0</v>
      </c>
      <c r="AJ7688">
        <v>0</v>
      </c>
      <c r="AK7688">
        <v>0</v>
      </c>
      <c r="AL7688">
        <v>0</v>
      </c>
      <c r="AM7688">
        <v>0</v>
      </c>
    </row>
    <row r="7689" spans="1:39" x14ac:dyDescent="0.45">
      <c r="A7689" t="s">
        <v>30684</v>
      </c>
      <c r="B7689" t="s">
        <v>30685</v>
      </c>
      <c r="C7689" t="s">
        <v>30686</v>
      </c>
      <c r="D7689" t="s">
        <v>293</v>
      </c>
      <c r="E7689" t="s">
        <v>294</v>
      </c>
      <c r="F7689" t="s">
        <v>109</v>
      </c>
      <c r="G7689" t="s">
        <v>57</v>
      </c>
      <c r="H7689" t="s">
        <v>46</v>
      </c>
      <c r="I7689" t="s">
        <v>148</v>
      </c>
      <c r="J7689" t="s">
        <v>2488</v>
      </c>
      <c r="K7689" t="s">
        <v>30687</v>
      </c>
      <c r="L7689">
        <v>1</v>
      </c>
      <c r="Q7689" s="1">
        <v>41936</v>
      </c>
      <c r="R7689" s="1">
        <v>41936</v>
      </c>
      <c r="S7689">
        <v>0</v>
      </c>
      <c r="T7689">
        <v>2000000</v>
      </c>
      <c r="U7689">
        <v>0</v>
      </c>
      <c r="V7689">
        <v>0</v>
      </c>
      <c r="W7689">
        <v>0</v>
      </c>
      <c r="X7689">
        <v>0</v>
      </c>
      <c r="Y7689">
        <v>0</v>
      </c>
      <c r="Z7689">
        <v>0</v>
      </c>
      <c r="AA7689">
        <v>0</v>
      </c>
      <c r="AB7689">
        <v>0</v>
      </c>
      <c r="AC7689">
        <v>0</v>
      </c>
      <c r="AD7689">
        <v>0</v>
      </c>
      <c r="AE7689">
        <v>0</v>
      </c>
      <c r="AF7689">
        <v>0</v>
      </c>
      <c r="AG7689">
        <v>0</v>
      </c>
      <c r="AH7689">
        <v>0</v>
      </c>
      <c r="AI7689">
        <v>0</v>
      </c>
      <c r="AJ7689">
        <v>0</v>
      </c>
      <c r="AK7689">
        <v>0</v>
      </c>
      <c r="AL7689">
        <v>0</v>
      </c>
      <c r="AM7689">
        <v>0</v>
      </c>
    </row>
    <row r="7690" spans="1:39" x14ac:dyDescent="0.45">
      <c r="A7690" t="s">
        <v>30688</v>
      </c>
      <c r="B7690" t="s">
        <v>30689</v>
      </c>
      <c r="C7690" t="s">
        <v>30690</v>
      </c>
      <c r="D7690" t="s">
        <v>293</v>
      </c>
      <c r="E7690" t="s">
        <v>294</v>
      </c>
      <c r="F7690" t="s">
        <v>30691</v>
      </c>
      <c r="G7690" t="s">
        <v>45</v>
      </c>
      <c r="H7690" t="s">
        <v>46</v>
      </c>
      <c r="I7690" t="s">
        <v>241</v>
      </c>
      <c r="J7690" t="s">
        <v>242</v>
      </c>
      <c r="K7690" t="s">
        <v>242</v>
      </c>
      <c r="L7690">
        <v>2</v>
      </c>
      <c r="Q7690" s="1">
        <v>40218</v>
      </c>
      <c r="R7690" s="1">
        <v>41870</v>
      </c>
      <c r="S7690">
        <v>0</v>
      </c>
      <c r="T7690">
        <v>0</v>
      </c>
      <c r="U7690">
        <v>0</v>
      </c>
      <c r="V7690">
        <v>0</v>
      </c>
      <c r="W7690">
        <v>0</v>
      </c>
      <c r="X7690">
        <v>3338485</v>
      </c>
      <c r="Y7690">
        <v>0</v>
      </c>
      <c r="Z7690">
        <v>0</v>
      </c>
      <c r="AA7690">
        <v>0</v>
      </c>
      <c r="AB7690">
        <v>0</v>
      </c>
      <c r="AC7690">
        <v>0</v>
      </c>
      <c r="AD7690">
        <v>0</v>
      </c>
      <c r="AE7690">
        <v>0</v>
      </c>
      <c r="AF7690">
        <v>0</v>
      </c>
      <c r="AG7690">
        <v>0</v>
      </c>
      <c r="AH7690">
        <v>0</v>
      </c>
      <c r="AI7690">
        <v>0</v>
      </c>
      <c r="AJ7690">
        <v>0</v>
      </c>
      <c r="AK7690">
        <v>0</v>
      </c>
      <c r="AL7690">
        <v>0</v>
      </c>
      <c r="AM7690">
        <v>0</v>
      </c>
    </row>
    <row r="7691" spans="1:39" x14ac:dyDescent="0.45">
      <c r="A7691" t="s">
        <v>30692</v>
      </c>
      <c r="B7691" t="s">
        <v>30693</v>
      </c>
      <c r="C7691" t="s">
        <v>30694</v>
      </c>
      <c r="F7691" t="s">
        <v>30695</v>
      </c>
      <c r="G7691" t="s">
        <v>57</v>
      </c>
      <c r="H7691" t="s">
        <v>214</v>
      </c>
      <c r="J7691" t="s">
        <v>215</v>
      </c>
      <c r="K7691" t="s">
        <v>215</v>
      </c>
      <c r="L7691">
        <v>3</v>
      </c>
      <c r="M7691" s="1">
        <v>36495</v>
      </c>
      <c r="N7691" s="2">
        <v>36495</v>
      </c>
      <c r="O7691" t="s">
        <v>6642</v>
      </c>
      <c r="P7691">
        <v>1999</v>
      </c>
      <c r="Q7691" s="1">
        <v>36831</v>
      </c>
      <c r="R7691" s="1">
        <v>38504</v>
      </c>
      <c r="S7691">
        <v>0</v>
      </c>
      <c r="T7691">
        <v>3230202</v>
      </c>
      <c r="U7691">
        <v>0</v>
      </c>
      <c r="V7691">
        <v>0</v>
      </c>
      <c r="W7691">
        <v>0</v>
      </c>
      <c r="X7691">
        <v>0</v>
      </c>
      <c r="Y7691">
        <v>0</v>
      </c>
      <c r="Z7691">
        <v>0</v>
      </c>
      <c r="AA7691">
        <v>0</v>
      </c>
      <c r="AB7691">
        <v>0</v>
      </c>
      <c r="AC7691">
        <v>0</v>
      </c>
      <c r="AD7691">
        <v>0</v>
      </c>
      <c r="AE7691">
        <v>0</v>
      </c>
      <c r="AF7691">
        <v>3230202</v>
      </c>
      <c r="AG7691">
        <v>0</v>
      </c>
      <c r="AH7691">
        <v>0</v>
      </c>
      <c r="AI7691">
        <v>0</v>
      </c>
      <c r="AJ7691">
        <v>0</v>
      </c>
      <c r="AK7691">
        <v>0</v>
      </c>
      <c r="AL7691">
        <v>0</v>
      </c>
      <c r="AM7691">
        <v>0</v>
      </c>
    </row>
    <row r="7692" spans="1:39" x14ac:dyDescent="0.45">
      <c r="A7692" t="s">
        <v>30696</v>
      </c>
      <c r="B7692" t="s">
        <v>30697</v>
      </c>
      <c r="C7692" t="s">
        <v>30698</v>
      </c>
      <c r="D7692" t="s">
        <v>774</v>
      </c>
      <c r="E7692" t="s">
        <v>775</v>
      </c>
      <c r="F7692" t="s">
        <v>12846</v>
      </c>
      <c r="G7692" t="s">
        <v>57</v>
      </c>
      <c r="H7692" t="s">
        <v>715</v>
      </c>
      <c r="J7692" t="s">
        <v>12196</v>
      </c>
      <c r="K7692" t="s">
        <v>25164</v>
      </c>
      <c r="L7692">
        <v>2</v>
      </c>
      <c r="M7692" s="1">
        <v>39083</v>
      </c>
      <c r="N7692" s="2">
        <v>39083</v>
      </c>
      <c r="O7692" t="s">
        <v>110</v>
      </c>
      <c r="P7692">
        <v>2007</v>
      </c>
      <c r="Q7692" s="1">
        <v>39470</v>
      </c>
      <c r="R7692" s="1">
        <v>40896</v>
      </c>
      <c r="S7692">
        <v>0</v>
      </c>
      <c r="T7692">
        <v>11200000</v>
      </c>
      <c r="U7692">
        <v>0</v>
      </c>
      <c r="V7692">
        <v>0</v>
      </c>
      <c r="W7692">
        <v>0</v>
      </c>
      <c r="X7692">
        <v>0</v>
      </c>
      <c r="Y7692">
        <v>0</v>
      </c>
      <c r="Z7692">
        <v>0</v>
      </c>
      <c r="AA7692">
        <v>0</v>
      </c>
      <c r="AB7692">
        <v>0</v>
      </c>
      <c r="AC7692">
        <v>0</v>
      </c>
      <c r="AD7692">
        <v>0</v>
      </c>
      <c r="AE7692">
        <v>0</v>
      </c>
      <c r="AF7692">
        <v>0</v>
      </c>
      <c r="AG7692">
        <v>0</v>
      </c>
      <c r="AH7692">
        <v>0</v>
      </c>
      <c r="AI7692">
        <v>0</v>
      </c>
      <c r="AJ7692">
        <v>0</v>
      </c>
      <c r="AK7692">
        <v>0</v>
      </c>
      <c r="AL7692">
        <v>0</v>
      </c>
      <c r="AM7692">
        <v>0</v>
      </c>
    </row>
    <row r="7693" spans="1:39" x14ac:dyDescent="0.45">
      <c r="A7693" t="s">
        <v>30699</v>
      </c>
      <c r="B7693" t="s">
        <v>30700</v>
      </c>
      <c r="C7693" t="s">
        <v>30701</v>
      </c>
      <c r="D7693" t="s">
        <v>293</v>
      </c>
      <c r="E7693" t="s">
        <v>294</v>
      </c>
      <c r="F7693" t="s">
        <v>30702</v>
      </c>
      <c r="G7693" t="s">
        <v>57</v>
      </c>
      <c r="H7693" t="s">
        <v>46</v>
      </c>
      <c r="I7693" t="s">
        <v>58</v>
      </c>
      <c r="J7693" t="s">
        <v>198</v>
      </c>
      <c r="K7693" t="s">
        <v>9444</v>
      </c>
      <c r="L7693">
        <v>9</v>
      </c>
      <c r="Q7693" s="1">
        <v>38483</v>
      </c>
      <c r="R7693" s="1">
        <v>41893</v>
      </c>
      <c r="S7693">
        <v>0</v>
      </c>
      <c r="T7693">
        <v>29054927</v>
      </c>
      <c r="U7693">
        <v>0</v>
      </c>
      <c r="V7693">
        <v>0</v>
      </c>
      <c r="W7693">
        <v>0</v>
      </c>
      <c r="X7693">
        <v>2990000</v>
      </c>
      <c r="Y7693">
        <v>0</v>
      </c>
      <c r="Z7693">
        <v>64200000</v>
      </c>
      <c r="AA7693">
        <v>0</v>
      </c>
      <c r="AB7693">
        <v>0</v>
      </c>
      <c r="AC7693">
        <v>0</v>
      </c>
      <c r="AD7693">
        <v>0</v>
      </c>
      <c r="AE7693">
        <v>0</v>
      </c>
      <c r="AF7693">
        <v>0</v>
      </c>
      <c r="AG7693">
        <v>20400000</v>
      </c>
      <c r="AH7693">
        <v>0</v>
      </c>
      <c r="AI7693">
        <v>0</v>
      </c>
      <c r="AJ7693">
        <v>0</v>
      </c>
      <c r="AK7693">
        <v>0</v>
      </c>
      <c r="AL7693">
        <v>0</v>
      </c>
      <c r="AM7693">
        <v>0</v>
      </c>
    </row>
    <row r="7694" spans="1:39" x14ac:dyDescent="0.45">
      <c r="A7694" t="s">
        <v>30703</v>
      </c>
      <c r="B7694" t="s">
        <v>30704</v>
      </c>
      <c r="C7694" t="s">
        <v>30705</v>
      </c>
      <c r="D7694" t="s">
        <v>1757</v>
      </c>
      <c r="E7694" t="s">
        <v>1758</v>
      </c>
      <c r="F7694" t="s">
        <v>30706</v>
      </c>
      <c r="G7694" t="s">
        <v>57</v>
      </c>
      <c r="H7694" t="s">
        <v>46</v>
      </c>
      <c r="I7694" t="s">
        <v>1228</v>
      </c>
      <c r="J7694" t="s">
        <v>1229</v>
      </c>
      <c r="K7694" t="s">
        <v>9694</v>
      </c>
      <c r="L7694">
        <v>2</v>
      </c>
      <c r="M7694" s="1">
        <v>36161</v>
      </c>
      <c r="N7694" s="2">
        <v>36161</v>
      </c>
      <c r="O7694" t="s">
        <v>1121</v>
      </c>
      <c r="P7694">
        <v>1999</v>
      </c>
      <c r="Q7694" s="1">
        <v>40555</v>
      </c>
      <c r="R7694" s="1">
        <v>41278</v>
      </c>
      <c r="S7694">
        <v>0</v>
      </c>
      <c r="T7694">
        <v>14424979</v>
      </c>
      <c r="U7694">
        <v>0</v>
      </c>
      <c r="V7694">
        <v>0</v>
      </c>
      <c r="W7694">
        <v>0</v>
      </c>
      <c r="X7694">
        <v>0</v>
      </c>
      <c r="Y7694">
        <v>0</v>
      </c>
      <c r="Z7694">
        <v>0</v>
      </c>
      <c r="AA7694">
        <v>0</v>
      </c>
      <c r="AB7694">
        <v>0</v>
      </c>
      <c r="AC7694">
        <v>0</v>
      </c>
      <c r="AD7694">
        <v>0</v>
      </c>
      <c r="AE7694">
        <v>0</v>
      </c>
      <c r="AF7694">
        <v>0</v>
      </c>
      <c r="AG7694">
        <v>0</v>
      </c>
      <c r="AH7694">
        <v>0</v>
      </c>
      <c r="AI7694">
        <v>0</v>
      </c>
      <c r="AJ7694">
        <v>0</v>
      </c>
      <c r="AK7694">
        <v>0</v>
      </c>
      <c r="AL7694">
        <v>0</v>
      </c>
      <c r="AM7694">
        <v>0</v>
      </c>
    </row>
    <row r="7695" spans="1:39" x14ac:dyDescent="0.45">
      <c r="A7695" t="s">
        <v>30707</v>
      </c>
      <c r="B7695" t="s">
        <v>30708</v>
      </c>
      <c r="C7695" t="s">
        <v>30709</v>
      </c>
      <c r="D7695" t="s">
        <v>293</v>
      </c>
      <c r="E7695" t="s">
        <v>294</v>
      </c>
      <c r="F7695" t="s">
        <v>30710</v>
      </c>
      <c r="G7695" t="s">
        <v>101</v>
      </c>
      <c r="H7695" t="s">
        <v>787</v>
      </c>
      <c r="J7695" t="s">
        <v>788</v>
      </c>
      <c r="K7695" t="s">
        <v>788</v>
      </c>
      <c r="L7695">
        <v>3</v>
      </c>
      <c r="M7695" s="1">
        <v>37987</v>
      </c>
      <c r="N7695" s="2">
        <v>37987</v>
      </c>
      <c r="O7695" t="s">
        <v>452</v>
      </c>
      <c r="P7695">
        <v>2004</v>
      </c>
      <c r="Q7695" s="1">
        <v>39326</v>
      </c>
      <c r="R7695" s="1">
        <v>40206</v>
      </c>
      <c r="S7695">
        <v>0</v>
      </c>
      <c r="T7695">
        <v>115425741</v>
      </c>
      <c r="U7695">
        <v>0</v>
      </c>
      <c r="V7695">
        <v>0</v>
      </c>
      <c r="W7695">
        <v>0</v>
      </c>
      <c r="X7695">
        <v>0</v>
      </c>
      <c r="Y7695">
        <v>0</v>
      </c>
      <c r="Z7695">
        <v>0</v>
      </c>
      <c r="AA7695">
        <v>0</v>
      </c>
      <c r="AB7695">
        <v>0</v>
      </c>
      <c r="AC7695">
        <v>0</v>
      </c>
      <c r="AD7695">
        <v>0</v>
      </c>
      <c r="AE7695">
        <v>0</v>
      </c>
      <c r="AF7695">
        <v>0</v>
      </c>
      <c r="AG7695">
        <v>77725741</v>
      </c>
      <c r="AH7695">
        <v>37700000</v>
      </c>
      <c r="AI7695">
        <v>0</v>
      </c>
      <c r="AJ7695">
        <v>0</v>
      </c>
      <c r="AK7695">
        <v>0</v>
      </c>
      <c r="AL7695">
        <v>0</v>
      </c>
      <c r="AM7695">
        <v>0</v>
      </c>
    </row>
    <row r="7696" spans="1:39" x14ac:dyDescent="0.45">
      <c r="A7696" t="s">
        <v>30711</v>
      </c>
      <c r="B7696" t="s">
        <v>30712</v>
      </c>
      <c r="C7696" t="s">
        <v>30713</v>
      </c>
      <c r="D7696" t="s">
        <v>98</v>
      </c>
      <c r="E7696" t="s">
        <v>99</v>
      </c>
      <c r="F7696" t="s">
        <v>114</v>
      </c>
      <c r="G7696" t="s">
        <v>57</v>
      </c>
      <c r="H7696" t="s">
        <v>223</v>
      </c>
      <c r="J7696" t="s">
        <v>224</v>
      </c>
      <c r="K7696" t="s">
        <v>224</v>
      </c>
      <c r="L7696">
        <v>1</v>
      </c>
      <c r="M7696" s="1">
        <v>38353</v>
      </c>
      <c r="N7696" s="2">
        <v>38353</v>
      </c>
      <c r="O7696" t="s">
        <v>464</v>
      </c>
      <c r="P7696">
        <v>2005</v>
      </c>
      <c r="Q7696" s="1">
        <v>38930</v>
      </c>
      <c r="R7696" s="1">
        <v>38930</v>
      </c>
      <c r="S7696">
        <v>0</v>
      </c>
      <c r="T7696">
        <v>0</v>
      </c>
      <c r="U7696">
        <v>0</v>
      </c>
      <c r="V7696">
        <v>0</v>
      </c>
      <c r="W7696">
        <v>0</v>
      </c>
      <c r="X7696">
        <v>0</v>
      </c>
      <c r="Y7696">
        <v>0</v>
      </c>
      <c r="Z7696">
        <v>0</v>
      </c>
      <c r="AA7696">
        <v>0</v>
      </c>
      <c r="AB7696">
        <v>0</v>
      </c>
      <c r="AC7696">
        <v>0</v>
      </c>
      <c r="AD7696">
        <v>0</v>
      </c>
      <c r="AE7696">
        <v>0</v>
      </c>
      <c r="AF7696">
        <v>0</v>
      </c>
      <c r="AG7696">
        <v>0</v>
      </c>
      <c r="AH7696">
        <v>0</v>
      </c>
      <c r="AI7696">
        <v>0</v>
      </c>
      <c r="AJ7696">
        <v>0</v>
      </c>
      <c r="AK7696">
        <v>0</v>
      </c>
      <c r="AL7696">
        <v>0</v>
      </c>
      <c r="AM7696">
        <v>0</v>
      </c>
    </row>
    <row r="7697" spans="1:39" x14ac:dyDescent="0.45">
      <c r="A7697" t="s">
        <v>30714</v>
      </c>
      <c r="B7697" t="s">
        <v>30715</v>
      </c>
      <c r="C7697" t="s">
        <v>30716</v>
      </c>
      <c r="D7697" t="s">
        <v>3597</v>
      </c>
      <c r="E7697" t="s">
        <v>2150</v>
      </c>
      <c r="F7697" t="s">
        <v>5513</v>
      </c>
      <c r="G7697" t="s">
        <v>45</v>
      </c>
      <c r="H7697" t="s">
        <v>715</v>
      </c>
      <c r="J7697" t="s">
        <v>4260</v>
      </c>
      <c r="K7697" t="s">
        <v>30717</v>
      </c>
      <c r="L7697">
        <v>1</v>
      </c>
      <c r="Q7697" s="1">
        <v>38429</v>
      </c>
      <c r="R7697" s="1">
        <v>38429</v>
      </c>
      <c r="S7697">
        <v>0</v>
      </c>
      <c r="T7697">
        <v>5700000</v>
      </c>
      <c r="U7697">
        <v>0</v>
      </c>
      <c r="V7697">
        <v>0</v>
      </c>
      <c r="W7697">
        <v>0</v>
      </c>
      <c r="X7697">
        <v>0</v>
      </c>
      <c r="Y7697">
        <v>0</v>
      </c>
      <c r="Z7697">
        <v>0</v>
      </c>
      <c r="AA7697">
        <v>0</v>
      </c>
      <c r="AB7697">
        <v>0</v>
      </c>
      <c r="AC7697">
        <v>0</v>
      </c>
      <c r="AD7697">
        <v>0</v>
      </c>
      <c r="AE7697">
        <v>0</v>
      </c>
      <c r="AF7697">
        <v>0</v>
      </c>
      <c r="AG7697">
        <v>0</v>
      </c>
      <c r="AH7697">
        <v>0</v>
      </c>
      <c r="AI7697">
        <v>0</v>
      </c>
      <c r="AJ7697">
        <v>0</v>
      </c>
      <c r="AK7697">
        <v>0</v>
      </c>
      <c r="AL7697">
        <v>0</v>
      </c>
      <c r="AM7697">
        <v>0</v>
      </c>
    </row>
    <row r="7698" spans="1:39" x14ac:dyDescent="0.45">
      <c r="A7698" t="s">
        <v>30718</v>
      </c>
      <c r="B7698" t="s">
        <v>30719</v>
      </c>
      <c r="C7698" t="s">
        <v>30720</v>
      </c>
      <c r="D7698" t="s">
        <v>30721</v>
      </c>
      <c r="E7698" t="s">
        <v>2432</v>
      </c>
      <c r="F7698" t="s">
        <v>5626</v>
      </c>
      <c r="G7698" t="s">
        <v>45</v>
      </c>
      <c r="H7698" t="s">
        <v>46</v>
      </c>
      <c r="I7698" t="s">
        <v>58</v>
      </c>
      <c r="J7698" t="s">
        <v>198</v>
      </c>
      <c r="K7698" t="s">
        <v>621</v>
      </c>
      <c r="L7698">
        <v>3</v>
      </c>
      <c r="M7698" s="1">
        <v>38353</v>
      </c>
      <c r="N7698" s="2">
        <v>38353</v>
      </c>
      <c r="O7698" t="s">
        <v>464</v>
      </c>
      <c r="P7698">
        <v>2005</v>
      </c>
      <c r="Q7698" s="1">
        <v>38353</v>
      </c>
      <c r="R7698" s="1">
        <v>39488</v>
      </c>
      <c r="S7698">
        <v>0</v>
      </c>
      <c r="T7698">
        <v>26000000</v>
      </c>
      <c r="U7698">
        <v>0</v>
      </c>
      <c r="V7698">
        <v>0</v>
      </c>
      <c r="W7698">
        <v>0</v>
      </c>
      <c r="X7698">
        <v>0</v>
      </c>
      <c r="Y7698">
        <v>0</v>
      </c>
      <c r="Z7698">
        <v>0</v>
      </c>
      <c r="AA7698">
        <v>0</v>
      </c>
      <c r="AB7698">
        <v>0</v>
      </c>
      <c r="AC7698">
        <v>0</v>
      </c>
      <c r="AD7698">
        <v>0</v>
      </c>
      <c r="AE7698">
        <v>0</v>
      </c>
      <c r="AF7698">
        <v>4000000</v>
      </c>
      <c r="AG7698">
        <v>10000000</v>
      </c>
      <c r="AH7698">
        <v>12000000</v>
      </c>
      <c r="AI7698">
        <v>0</v>
      </c>
      <c r="AJ7698">
        <v>0</v>
      </c>
      <c r="AK7698">
        <v>0</v>
      </c>
      <c r="AL7698">
        <v>0</v>
      </c>
      <c r="AM7698">
        <v>0</v>
      </c>
    </row>
    <row r="7699" spans="1:39" x14ac:dyDescent="0.45">
      <c r="A7699" t="s">
        <v>30722</v>
      </c>
      <c r="B7699" t="s">
        <v>30723</v>
      </c>
      <c r="C7699" t="s">
        <v>30724</v>
      </c>
      <c r="D7699" t="s">
        <v>774</v>
      </c>
      <c r="E7699" t="s">
        <v>775</v>
      </c>
      <c r="F7699" t="s">
        <v>30725</v>
      </c>
      <c r="G7699" t="s">
        <v>101</v>
      </c>
      <c r="H7699" t="s">
        <v>260</v>
      </c>
      <c r="I7699" t="s">
        <v>977</v>
      </c>
      <c r="J7699" t="s">
        <v>978</v>
      </c>
      <c r="K7699" t="s">
        <v>978</v>
      </c>
      <c r="L7699">
        <v>2</v>
      </c>
      <c r="Q7699" s="1">
        <v>38650</v>
      </c>
      <c r="R7699" s="1">
        <v>39400</v>
      </c>
      <c r="S7699">
        <v>0</v>
      </c>
      <c r="T7699">
        <v>56500000</v>
      </c>
      <c r="U7699">
        <v>0</v>
      </c>
      <c r="V7699">
        <v>0</v>
      </c>
      <c r="W7699">
        <v>0</v>
      </c>
      <c r="X7699">
        <v>0</v>
      </c>
      <c r="Y7699">
        <v>0</v>
      </c>
      <c r="Z7699">
        <v>0</v>
      </c>
      <c r="AA7699">
        <v>0</v>
      </c>
      <c r="AB7699">
        <v>0</v>
      </c>
      <c r="AC7699">
        <v>0</v>
      </c>
      <c r="AD7699">
        <v>0</v>
      </c>
      <c r="AE7699">
        <v>0</v>
      </c>
      <c r="AF7699">
        <v>0</v>
      </c>
      <c r="AG7699">
        <v>0</v>
      </c>
      <c r="AH7699">
        <v>32000000</v>
      </c>
      <c r="AI7699">
        <v>0</v>
      </c>
      <c r="AJ7699">
        <v>0</v>
      </c>
      <c r="AK7699">
        <v>0</v>
      </c>
      <c r="AL7699">
        <v>0</v>
      </c>
      <c r="AM7699">
        <v>0</v>
      </c>
    </row>
    <row r="7700" spans="1:39" x14ac:dyDescent="0.45">
      <c r="A7700" t="s">
        <v>30726</v>
      </c>
      <c r="B7700" t="s">
        <v>30727</v>
      </c>
      <c r="C7700" t="s">
        <v>30728</v>
      </c>
      <c r="D7700" t="s">
        <v>30729</v>
      </c>
      <c r="E7700" t="s">
        <v>2453</v>
      </c>
      <c r="F7700" t="s">
        <v>114</v>
      </c>
      <c r="G7700" t="s">
        <v>45</v>
      </c>
      <c r="H7700" t="s">
        <v>192</v>
      </c>
      <c r="J7700" t="s">
        <v>1492</v>
      </c>
      <c r="K7700" t="s">
        <v>1492</v>
      </c>
      <c r="L7700">
        <v>1</v>
      </c>
      <c r="M7700" s="1">
        <v>38991</v>
      </c>
      <c r="N7700" s="2">
        <v>38991</v>
      </c>
      <c r="O7700" t="s">
        <v>1347</v>
      </c>
      <c r="P7700">
        <v>2006</v>
      </c>
      <c r="Q7700" s="1">
        <v>39264</v>
      </c>
      <c r="R7700" s="1">
        <v>39264</v>
      </c>
      <c r="S7700">
        <v>0</v>
      </c>
      <c r="T7700">
        <v>0</v>
      </c>
      <c r="U7700">
        <v>0</v>
      </c>
      <c r="V7700">
        <v>0</v>
      </c>
      <c r="W7700">
        <v>0</v>
      </c>
      <c r="X7700">
        <v>0</v>
      </c>
      <c r="Y7700">
        <v>0</v>
      </c>
      <c r="Z7700">
        <v>0</v>
      </c>
      <c r="AA7700">
        <v>0</v>
      </c>
      <c r="AB7700">
        <v>0</v>
      </c>
      <c r="AC7700">
        <v>0</v>
      </c>
      <c r="AD7700">
        <v>0</v>
      </c>
      <c r="AE7700">
        <v>0</v>
      </c>
      <c r="AF7700">
        <v>0</v>
      </c>
      <c r="AG7700">
        <v>0</v>
      </c>
      <c r="AH7700">
        <v>0</v>
      </c>
      <c r="AI7700">
        <v>0</v>
      </c>
      <c r="AJ7700">
        <v>0</v>
      </c>
      <c r="AK7700">
        <v>0</v>
      </c>
      <c r="AL7700">
        <v>0</v>
      </c>
      <c r="AM7700">
        <v>0</v>
      </c>
    </row>
    <row r="7701" spans="1:39" x14ac:dyDescent="0.45">
      <c r="A7701" t="s">
        <v>30730</v>
      </c>
      <c r="B7701" t="s">
        <v>30731</v>
      </c>
      <c r="C7701" t="s">
        <v>30732</v>
      </c>
      <c r="D7701" t="s">
        <v>1757</v>
      </c>
      <c r="E7701" t="s">
        <v>1758</v>
      </c>
      <c r="F7701" t="s">
        <v>1047</v>
      </c>
      <c r="G7701" t="s">
        <v>57</v>
      </c>
      <c r="H7701" t="s">
        <v>46</v>
      </c>
      <c r="I7701" t="s">
        <v>58</v>
      </c>
      <c r="J7701" t="s">
        <v>198</v>
      </c>
      <c r="K7701" t="s">
        <v>731</v>
      </c>
      <c r="L7701">
        <v>1</v>
      </c>
      <c r="M7701" s="1">
        <v>41275</v>
      </c>
      <c r="N7701" s="2">
        <v>41275</v>
      </c>
      <c r="O7701" t="s">
        <v>164</v>
      </c>
      <c r="P7701">
        <v>2013</v>
      </c>
      <c r="Q7701" s="1">
        <v>41426</v>
      </c>
      <c r="R7701" s="1">
        <v>41426</v>
      </c>
      <c r="S7701">
        <v>0</v>
      </c>
      <c r="T7701">
        <v>5000000</v>
      </c>
      <c r="U7701">
        <v>0</v>
      </c>
      <c r="V7701">
        <v>0</v>
      </c>
      <c r="W7701">
        <v>0</v>
      </c>
      <c r="X7701">
        <v>0</v>
      </c>
      <c r="Y7701">
        <v>0</v>
      </c>
      <c r="Z7701">
        <v>0</v>
      </c>
      <c r="AA7701">
        <v>0</v>
      </c>
      <c r="AB7701">
        <v>0</v>
      </c>
      <c r="AC7701">
        <v>0</v>
      </c>
      <c r="AD7701">
        <v>0</v>
      </c>
      <c r="AE7701">
        <v>0</v>
      </c>
      <c r="AF7701">
        <v>5000000</v>
      </c>
      <c r="AG7701">
        <v>0</v>
      </c>
      <c r="AH7701">
        <v>0</v>
      </c>
      <c r="AI7701">
        <v>0</v>
      </c>
      <c r="AJ7701">
        <v>0</v>
      </c>
      <c r="AK7701">
        <v>0</v>
      </c>
      <c r="AL7701">
        <v>0</v>
      </c>
      <c r="AM7701">
        <v>0</v>
      </c>
    </row>
    <row r="7702" spans="1:39" x14ac:dyDescent="0.45">
      <c r="A7702" t="s">
        <v>30733</v>
      </c>
      <c r="B7702" t="s">
        <v>30734</v>
      </c>
      <c r="C7702" t="s">
        <v>30735</v>
      </c>
      <c r="F7702" t="s">
        <v>114</v>
      </c>
      <c r="L7702">
        <v>1</v>
      </c>
      <c r="Q7702" s="1">
        <v>41426</v>
      </c>
      <c r="R7702" s="1">
        <v>41426</v>
      </c>
      <c r="S7702">
        <v>0</v>
      </c>
      <c r="T7702">
        <v>0</v>
      </c>
      <c r="U7702">
        <v>0</v>
      </c>
      <c r="V7702">
        <v>0</v>
      </c>
      <c r="W7702">
        <v>0</v>
      </c>
      <c r="X7702">
        <v>0</v>
      </c>
      <c r="Y7702">
        <v>0</v>
      </c>
      <c r="Z7702">
        <v>0</v>
      </c>
      <c r="AA7702">
        <v>0</v>
      </c>
      <c r="AB7702">
        <v>0</v>
      </c>
      <c r="AC7702">
        <v>0</v>
      </c>
      <c r="AD7702">
        <v>0</v>
      </c>
      <c r="AE7702">
        <v>0</v>
      </c>
      <c r="AF7702">
        <v>0</v>
      </c>
      <c r="AG7702">
        <v>0</v>
      </c>
      <c r="AH7702">
        <v>0</v>
      </c>
      <c r="AI7702">
        <v>0</v>
      </c>
      <c r="AJ7702">
        <v>0</v>
      </c>
      <c r="AK7702">
        <v>0</v>
      </c>
      <c r="AL7702">
        <v>0</v>
      </c>
      <c r="AM7702">
        <v>0</v>
      </c>
    </row>
    <row r="7703" spans="1:39" x14ac:dyDescent="0.45">
      <c r="A7703" t="s">
        <v>30736</v>
      </c>
      <c r="B7703" t="s">
        <v>30737</v>
      </c>
      <c r="C7703" t="s">
        <v>30738</v>
      </c>
      <c r="D7703" t="s">
        <v>30739</v>
      </c>
      <c r="E7703" t="s">
        <v>14416</v>
      </c>
      <c r="F7703" t="s">
        <v>30740</v>
      </c>
      <c r="G7703" t="s">
        <v>57</v>
      </c>
      <c r="H7703" t="s">
        <v>74</v>
      </c>
      <c r="J7703" t="s">
        <v>75</v>
      </c>
      <c r="K7703" t="s">
        <v>75</v>
      </c>
      <c r="L7703">
        <v>1</v>
      </c>
      <c r="M7703" s="1">
        <v>37257</v>
      </c>
      <c r="N7703" s="2">
        <v>37257</v>
      </c>
      <c r="O7703" t="s">
        <v>554</v>
      </c>
      <c r="P7703">
        <v>2002</v>
      </c>
      <c r="Q7703" s="1">
        <v>40578</v>
      </c>
      <c r="R7703" s="1">
        <v>40578</v>
      </c>
      <c r="S7703">
        <v>0</v>
      </c>
      <c r="T7703">
        <v>48268413</v>
      </c>
      <c r="U7703">
        <v>0</v>
      </c>
      <c r="V7703">
        <v>0</v>
      </c>
      <c r="W7703">
        <v>0</v>
      </c>
      <c r="X7703">
        <v>0</v>
      </c>
      <c r="Y7703">
        <v>0</v>
      </c>
      <c r="Z7703">
        <v>0</v>
      </c>
      <c r="AA7703">
        <v>0</v>
      </c>
      <c r="AB7703">
        <v>0</v>
      </c>
      <c r="AC7703">
        <v>0</v>
      </c>
      <c r="AD7703">
        <v>0</v>
      </c>
      <c r="AE7703">
        <v>0</v>
      </c>
      <c r="AF7703">
        <v>0</v>
      </c>
      <c r="AG7703">
        <v>48268413</v>
      </c>
      <c r="AH7703">
        <v>0</v>
      </c>
      <c r="AI7703">
        <v>0</v>
      </c>
      <c r="AJ7703">
        <v>0</v>
      </c>
      <c r="AK7703">
        <v>0</v>
      </c>
      <c r="AL7703">
        <v>0</v>
      </c>
      <c r="AM7703">
        <v>0</v>
      </c>
    </row>
    <row r="7704" spans="1:39" x14ac:dyDescent="0.45">
      <c r="A7704" t="s">
        <v>30741</v>
      </c>
      <c r="B7704" t="s">
        <v>30742</v>
      </c>
      <c r="C7704" t="s">
        <v>30743</v>
      </c>
      <c r="D7704" t="s">
        <v>293</v>
      </c>
      <c r="E7704" t="s">
        <v>294</v>
      </c>
      <c r="F7704" t="s">
        <v>640</v>
      </c>
      <c r="G7704" t="s">
        <v>57</v>
      </c>
      <c r="H7704" t="s">
        <v>46</v>
      </c>
      <c r="I7704" t="s">
        <v>169</v>
      </c>
      <c r="J7704" t="s">
        <v>641</v>
      </c>
      <c r="K7704" t="s">
        <v>642</v>
      </c>
      <c r="L7704">
        <v>1</v>
      </c>
      <c r="M7704" s="1">
        <v>40544</v>
      </c>
      <c r="N7704" s="2">
        <v>40544</v>
      </c>
      <c r="O7704" t="s">
        <v>528</v>
      </c>
      <c r="P7704">
        <v>2011</v>
      </c>
      <c r="Q7704" s="1">
        <v>41011</v>
      </c>
      <c r="R7704" s="1">
        <v>41011</v>
      </c>
      <c r="S7704">
        <v>150000</v>
      </c>
      <c r="T7704">
        <v>0</v>
      </c>
      <c r="U7704">
        <v>0</v>
      </c>
      <c r="V7704">
        <v>0</v>
      </c>
      <c r="W7704">
        <v>0</v>
      </c>
      <c r="X7704">
        <v>0</v>
      </c>
      <c r="Y7704">
        <v>0</v>
      </c>
      <c r="Z7704">
        <v>0</v>
      </c>
      <c r="AA7704">
        <v>0</v>
      </c>
      <c r="AB7704">
        <v>0</v>
      </c>
      <c r="AC7704">
        <v>0</v>
      </c>
      <c r="AD7704">
        <v>0</v>
      </c>
      <c r="AE7704">
        <v>0</v>
      </c>
      <c r="AF7704">
        <v>0</v>
      </c>
      <c r="AG7704">
        <v>0</v>
      </c>
      <c r="AH7704">
        <v>0</v>
      </c>
      <c r="AI7704">
        <v>0</v>
      </c>
      <c r="AJ7704">
        <v>0</v>
      </c>
      <c r="AK7704">
        <v>0</v>
      </c>
      <c r="AL7704">
        <v>0</v>
      </c>
      <c r="AM7704">
        <v>0</v>
      </c>
    </row>
    <row r="7705" spans="1:39" x14ac:dyDescent="0.45">
      <c r="A7705" t="s">
        <v>30744</v>
      </c>
      <c r="B7705" t="s">
        <v>30745</v>
      </c>
      <c r="C7705" t="s">
        <v>30746</v>
      </c>
      <c r="D7705" t="s">
        <v>2741</v>
      </c>
      <c r="E7705" t="s">
        <v>1841</v>
      </c>
      <c r="F7705" t="s">
        <v>846</v>
      </c>
      <c r="G7705" t="s">
        <v>57</v>
      </c>
      <c r="H7705" t="s">
        <v>46</v>
      </c>
      <c r="I7705" t="s">
        <v>169</v>
      </c>
      <c r="J7705" t="s">
        <v>641</v>
      </c>
      <c r="K7705" t="s">
        <v>642</v>
      </c>
      <c r="L7705">
        <v>1</v>
      </c>
      <c r="Q7705" s="1">
        <v>41759</v>
      </c>
      <c r="R7705" s="1">
        <v>41759</v>
      </c>
      <c r="S7705">
        <v>0</v>
      </c>
      <c r="T7705">
        <v>0</v>
      </c>
      <c r="U7705">
        <v>0</v>
      </c>
      <c r="V7705">
        <v>0</v>
      </c>
      <c r="W7705">
        <v>0</v>
      </c>
      <c r="X7705">
        <v>1000000</v>
      </c>
      <c r="Y7705">
        <v>0</v>
      </c>
      <c r="Z7705">
        <v>0</v>
      </c>
      <c r="AA7705">
        <v>0</v>
      </c>
      <c r="AB7705">
        <v>0</v>
      </c>
      <c r="AC7705">
        <v>0</v>
      </c>
      <c r="AD7705">
        <v>0</v>
      </c>
      <c r="AE7705">
        <v>0</v>
      </c>
      <c r="AF7705">
        <v>0</v>
      </c>
      <c r="AG7705">
        <v>0</v>
      </c>
      <c r="AH7705">
        <v>0</v>
      </c>
      <c r="AI7705">
        <v>0</v>
      </c>
      <c r="AJ7705">
        <v>0</v>
      </c>
      <c r="AK7705">
        <v>0</v>
      </c>
      <c r="AL7705">
        <v>0</v>
      </c>
      <c r="AM7705">
        <v>0</v>
      </c>
    </row>
    <row r="7706" spans="1:39" x14ac:dyDescent="0.45">
      <c r="A7706" t="s">
        <v>30747</v>
      </c>
      <c r="B7706" t="s">
        <v>30748</v>
      </c>
      <c r="C7706" t="s">
        <v>30749</v>
      </c>
      <c r="D7706" t="s">
        <v>293</v>
      </c>
      <c r="E7706" t="s">
        <v>294</v>
      </c>
      <c r="F7706" t="s">
        <v>6592</v>
      </c>
      <c r="G7706" t="s">
        <v>57</v>
      </c>
      <c r="H7706" t="s">
        <v>664</v>
      </c>
      <c r="J7706" t="s">
        <v>30750</v>
      </c>
      <c r="K7706" t="s">
        <v>30750</v>
      </c>
      <c r="L7706">
        <v>1</v>
      </c>
      <c r="M7706" s="1">
        <v>41275</v>
      </c>
      <c r="N7706" s="2">
        <v>41275</v>
      </c>
      <c r="O7706" t="s">
        <v>164</v>
      </c>
      <c r="P7706">
        <v>2013</v>
      </c>
      <c r="Q7706" s="1">
        <v>41718</v>
      </c>
      <c r="R7706" s="1">
        <v>41718</v>
      </c>
      <c r="S7706">
        <v>2573200</v>
      </c>
      <c r="T7706">
        <v>0</v>
      </c>
      <c r="U7706">
        <v>0</v>
      </c>
      <c r="V7706">
        <v>0</v>
      </c>
      <c r="W7706">
        <v>0</v>
      </c>
      <c r="X7706">
        <v>0</v>
      </c>
      <c r="Y7706">
        <v>0</v>
      </c>
      <c r="Z7706">
        <v>0</v>
      </c>
      <c r="AA7706">
        <v>0</v>
      </c>
      <c r="AB7706">
        <v>0</v>
      </c>
      <c r="AC7706">
        <v>0</v>
      </c>
      <c r="AD7706">
        <v>0</v>
      </c>
      <c r="AE7706">
        <v>0</v>
      </c>
      <c r="AF7706">
        <v>0</v>
      </c>
      <c r="AG7706">
        <v>0</v>
      </c>
      <c r="AH7706">
        <v>0</v>
      </c>
      <c r="AI7706">
        <v>0</v>
      </c>
      <c r="AJ7706">
        <v>0</v>
      </c>
      <c r="AK7706">
        <v>0</v>
      </c>
      <c r="AL7706">
        <v>0</v>
      </c>
      <c r="AM7706">
        <v>0</v>
      </c>
    </row>
    <row r="7707" spans="1:39" x14ac:dyDescent="0.45">
      <c r="A7707" t="s">
        <v>30751</v>
      </c>
      <c r="B7707" t="s">
        <v>30752</v>
      </c>
      <c r="C7707" t="s">
        <v>30753</v>
      </c>
      <c r="D7707" t="s">
        <v>653</v>
      </c>
      <c r="E7707" t="s">
        <v>343</v>
      </c>
      <c r="F7707" t="s">
        <v>3394</v>
      </c>
      <c r="G7707" t="s">
        <v>57</v>
      </c>
      <c r="H7707" t="s">
        <v>715</v>
      </c>
      <c r="J7707" t="s">
        <v>716</v>
      </c>
      <c r="K7707" t="s">
        <v>716</v>
      </c>
      <c r="L7707">
        <v>1</v>
      </c>
      <c r="M7707" s="1">
        <v>40544</v>
      </c>
      <c r="N7707" s="2">
        <v>40544</v>
      </c>
      <c r="O7707" t="s">
        <v>528</v>
      </c>
      <c r="P7707">
        <v>2011</v>
      </c>
      <c r="Q7707" s="1">
        <v>41296</v>
      </c>
      <c r="R7707" s="1">
        <v>41296</v>
      </c>
      <c r="S7707">
        <v>0</v>
      </c>
      <c r="T7707">
        <v>4700000</v>
      </c>
      <c r="U7707">
        <v>0</v>
      </c>
      <c r="V7707">
        <v>0</v>
      </c>
      <c r="W7707">
        <v>0</v>
      </c>
      <c r="X7707">
        <v>0</v>
      </c>
      <c r="Y7707">
        <v>0</v>
      </c>
      <c r="Z7707">
        <v>0</v>
      </c>
      <c r="AA7707">
        <v>0</v>
      </c>
      <c r="AB7707">
        <v>0</v>
      </c>
      <c r="AC7707">
        <v>0</v>
      </c>
      <c r="AD7707">
        <v>0</v>
      </c>
      <c r="AE7707">
        <v>0</v>
      </c>
      <c r="AF7707">
        <v>4700000</v>
      </c>
      <c r="AG7707">
        <v>0</v>
      </c>
      <c r="AH7707">
        <v>0</v>
      </c>
      <c r="AI7707">
        <v>0</v>
      </c>
      <c r="AJ7707">
        <v>0</v>
      </c>
      <c r="AK7707">
        <v>0</v>
      </c>
      <c r="AL7707">
        <v>0</v>
      </c>
      <c r="AM7707">
        <v>0</v>
      </c>
    </row>
    <row r="7708" spans="1:39" x14ac:dyDescent="0.45">
      <c r="A7708" t="s">
        <v>30754</v>
      </c>
      <c r="B7708" t="s">
        <v>30755</v>
      </c>
      <c r="C7708" t="s">
        <v>30756</v>
      </c>
      <c r="D7708" t="s">
        <v>3082</v>
      </c>
      <c r="E7708" t="s">
        <v>1758</v>
      </c>
      <c r="F7708" t="s">
        <v>1850</v>
      </c>
      <c r="G7708" t="s">
        <v>57</v>
      </c>
      <c r="H7708" t="s">
        <v>46</v>
      </c>
      <c r="I7708" t="s">
        <v>58</v>
      </c>
      <c r="J7708" t="s">
        <v>198</v>
      </c>
      <c r="K7708" t="s">
        <v>149</v>
      </c>
      <c r="L7708">
        <v>6</v>
      </c>
      <c r="M7708" s="1">
        <v>39448</v>
      </c>
      <c r="N7708" s="2">
        <v>39448</v>
      </c>
      <c r="O7708" t="s">
        <v>181</v>
      </c>
      <c r="P7708">
        <v>2008</v>
      </c>
      <c r="Q7708" s="1">
        <v>39934</v>
      </c>
      <c r="R7708" s="1">
        <v>41404</v>
      </c>
      <c r="S7708">
        <v>0</v>
      </c>
      <c r="T7708">
        <v>12800000</v>
      </c>
      <c r="U7708">
        <v>0</v>
      </c>
      <c r="V7708">
        <v>0</v>
      </c>
      <c r="W7708">
        <v>0</v>
      </c>
      <c r="X7708">
        <v>0</v>
      </c>
      <c r="Y7708">
        <v>0</v>
      </c>
      <c r="Z7708">
        <v>0</v>
      </c>
      <c r="AA7708">
        <v>0</v>
      </c>
      <c r="AB7708">
        <v>0</v>
      </c>
      <c r="AC7708">
        <v>0</v>
      </c>
      <c r="AD7708">
        <v>0</v>
      </c>
      <c r="AE7708">
        <v>0</v>
      </c>
      <c r="AF7708">
        <v>1600000</v>
      </c>
      <c r="AG7708">
        <v>9300000</v>
      </c>
      <c r="AH7708">
        <v>0</v>
      </c>
      <c r="AI7708">
        <v>0</v>
      </c>
      <c r="AJ7708">
        <v>0</v>
      </c>
      <c r="AK7708">
        <v>0</v>
      </c>
      <c r="AL7708">
        <v>0</v>
      </c>
      <c r="AM7708">
        <v>0</v>
      </c>
    </row>
    <row r="7709" spans="1:39" x14ac:dyDescent="0.45">
      <c r="A7709" t="s">
        <v>30757</v>
      </c>
      <c r="B7709" t="s">
        <v>30758</v>
      </c>
      <c r="C7709" t="s">
        <v>30759</v>
      </c>
      <c r="D7709" t="s">
        <v>30760</v>
      </c>
      <c r="E7709" t="s">
        <v>239</v>
      </c>
      <c r="F7709" t="s">
        <v>30761</v>
      </c>
      <c r="G7709" t="s">
        <v>57</v>
      </c>
      <c r="H7709" t="s">
        <v>46</v>
      </c>
      <c r="I7709" t="s">
        <v>58</v>
      </c>
      <c r="J7709" t="s">
        <v>198</v>
      </c>
      <c r="K7709" t="s">
        <v>199</v>
      </c>
      <c r="L7709">
        <v>3</v>
      </c>
      <c r="M7709" s="1">
        <v>40179</v>
      </c>
      <c r="N7709" s="2">
        <v>40179</v>
      </c>
      <c r="O7709" t="s">
        <v>118</v>
      </c>
      <c r="P7709">
        <v>2010</v>
      </c>
      <c r="Q7709" s="1">
        <v>40664</v>
      </c>
      <c r="R7709" s="1">
        <v>41579</v>
      </c>
      <c r="S7709">
        <v>2120000</v>
      </c>
      <c r="T7709">
        <v>3500000</v>
      </c>
      <c r="U7709">
        <v>0</v>
      </c>
      <c r="V7709">
        <v>0</v>
      </c>
      <c r="W7709">
        <v>0</v>
      </c>
      <c r="X7709">
        <v>0</v>
      </c>
      <c r="Y7709">
        <v>0</v>
      </c>
      <c r="Z7709">
        <v>0</v>
      </c>
      <c r="AA7709">
        <v>0</v>
      </c>
      <c r="AB7709">
        <v>0</v>
      </c>
      <c r="AC7709">
        <v>0</v>
      </c>
      <c r="AD7709">
        <v>0</v>
      </c>
      <c r="AE7709">
        <v>0</v>
      </c>
      <c r="AF7709">
        <v>3500000</v>
      </c>
      <c r="AG7709">
        <v>0</v>
      </c>
      <c r="AH7709">
        <v>0</v>
      </c>
      <c r="AI7709">
        <v>0</v>
      </c>
      <c r="AJ7709">
        <v>0</v>
      </c>
      <c r="AK7709">
        <v>0</v>
      </c>
      <c r="AL7709">
        <v>0</v>
      </c>
      <c r="AM7709">
        <v>0</v>
      </c>
    </row>
    <row r="7710" spans="1:39" x14ac:dyDescent="0.45">
      <c r="A7710" t="s">
        <v>30762</v>
      </c>
      <c r="B7710" t="s">
        <v>30763</v>
      </c>
      <c r="C7710" t="s">
        <v>30764</v>
      </c>
      <c r="D7710" t="s">
        <v>30765</v>
      </c>
      <c r="E7710" t="s">
        <v>567</v>
      </c>
      <c r="F7710" t="s">
        <v>109</v>
      </c>
      <c r="G7710" t="s">
        <v>57</v>
      </c>
      <c r="H7710" t="s">
        <v>46</v>
      </c>
      <c r="I7710" t="s">
        <v>58</v>
      </c>
      <c r="J7710" t="s">
        <v>198</v>
      </c>
      <c r="K7710" t="s">
        <v>621</v>
      </c>
      <c r="L7710">
        <v>1</v>
      </c>
      <c r="M7710" s="1">
        <v>38810</v>
      </c>
      <c r="N7710" s="2">
        <v>38808</v>
      </c>
      <c r="O7710" t="s">
        <v>490</v>
      </c>
      <c r="P7710">
        <v>2006</v>
      </c>
      <c r="Q7710" s="1">
        <v>39052</v>
      </c>
      <c r="R7710" s="1">
        <v>39052</v>
      </c>
      <c r="S7710">
        <v>0</v>
      </c>
      <c r="T7710">
        <v>0</v>
      </c>
      <c r="U7710">
        <v>0</v>
      </c>
      <c r="V7710">
        <v>0</v>
      </c>
      <c r="W7710">
        <v>0</v>
      </c>
      <c r="X7710">
        <v>0</v>
      </c>
      <c r="Y7710">
        <v>2000000</v>
      </c>
      <c r="Z7710">
        <v>0</v>
      </c>
      <c r="AA7710">
        <v>0</v>
      </c>
      <c r="AB7710">
        <v>0</v>
      </c>
      <c r="AC7710">
        <v>0</v>
      </c>
      <c r="AD7710">
        <v>0</v>
      </c>
      <c r="AE7710">
        <v>0</v>
      </c>
      <c r="AF7710">
        <v>0</v>
      </c>
      <c r="AG7710">
        <v>0</v>
      </c>
      <c r="AH7710">
        <v>0</v>
      </c>
      <c r="AI7710">
        <v>0</v>
      </c>
      <c r="AJ7710">
        <v>0</v>
      </c>
      <c r="AK7710">
        <v>0</v>
      </c>
      <c r="AL7710">
        <v>0</v>
      </c>
      <c r="AM7710">
        <v>0</v>
      </c>
    </row>
    <row r="7711" spans="1:39" x14ac:dyDescent="0.45">
      <c r="A7711" t="s">
        <v>30766</v>
      </c>
      <c r="B7711" t="s">
        <v>30767</v>
      </c>
      <c r="C7711" t="s">
        <v>30768</v>
      </c>
      <c r="D7711" t="s">
        <v>389</v>
      </c>
      <c r="E7711" t="s">
        <v>390</v>
      </c>
      <c r="F7711" t="s">
        <v>30769</v>
      </c>
      <c r="G7711" t="s">
        <v>57</v>
      </c>
      <c r="H7711" t="s">
        <v>46</v>
      </c>
      <c r="I7711" t="s">
        <v>58</v>
      </c>
      <c r="J7711" t="s">
        <v>1223</v>
      </c>
      <c r="K7711" t="s">
        <v>1223</v>
      </c>
      <c r="L7711">
        <v>2</v>
      </c>
      <c r="M7711" s="1">
        <v>38353</v>
      </c>
      <c r="N7711" s="2">
        <v>38353</v>
      </c>
      <c r="O7711" t="s">
        <v>464</v>
      </c>
      <c r="P7711">
        <v>2005</v>
      </c>
      <c r="Q7711" s="1">
        <v>39850</v>
      </c>
      <c r="R7711" s="1">
        <v>41852</v>
      </c>
      <c r="S7711">
        <v>0</v>
      </c>
      <c r="T7711">
        <v>600000</v>
      </c>
      <c r="U7711">
        <v>0</v>
      </c>
      <c r="V7711">
        <v>0</v>
      </c>
      <c r="W7711">
        <v>0</v>
      </c>
      <c r="X7711">
        <v>590000</v>
      </c>
      <c r="Y7711">
        <v>0</v>
      </c>
      <c r="Z7711">
        <v>0</v>
      </c>
      <c r="AA7711">
        <v>0</v>
      </c>
      <c r="AB7711">
        <v>0</v>
      </c>
      <c r="AC7711">
        <v>0</v>
      </c>
      <c r="AD7711">
        <v>0</v>
      </c>
      <c r="AE7711">
        <v>0</v>
      </c>
      <c r="AF7711">
        <v>0</v>
      </c>
      <c r="AG7711">
        <v>0</v>
      </c>
      <c r="AH7711">
        <v>0</v>
      </c>
      <c r="AI7711">
        <v>0</v>
      </c>
      <c r="AJ7711">
        <v>0</v>
      </c>
      <c r="AK7711">
        <v>0</v>
      </c>
      <c r="AL7711">
        <v>0</v>
      </c>
      <c r="AM7711">
        <v>0</v>
      </c>
    </row>
    <row r="7712" spans="1:39" x14ac:dyDescent="0.45">
      <c r="A7712" t="s">
        <v>30770</v>
      </c>
      <c r="B7712" t="s">
        <v>30771</v>
      </c>
      <c r="C7712" t="s">
        <v>30772</v>
      </c>
      <c r="D7712" t="s">
        <v>293</v>
      </c>
      <c r="E7712" t="s">
        <v>294</v>
      </c>
      <c r="F7712" t="s">
        <v>30773</v>
      </c>
      <c r="G7712" t="s">
        <v>57</v>
      </c>
      <c r="H7712" t="s">
        <v>46</v>
      </c>
      <c r="I7712" t="s">
        <v>81</v>
      </c>
      <c r="J7712" t="s">
        <v>590</v>
      </c>
      <c r="K7712" t="s">
        <v>590</v>
      </c>
      <c r="L7712">
        <v>1</v>
      </c>
      <c r="M7712" s="1">
        <v>40544</v>
      </c>
      <c r="N7712" s="2">
        <v>40544</v>
      </c>
      <c r="O7712" t="s">
        <v>528</v>
      </c>
      <c r="P7712">
        <v>2011</v>
      </c>
      <c r="Q7712" s="1">
        <v>41096</v>
      </c>
      <c r="R7712" s="1">
        <v>41096</v>
      </c>
      <c r="S7712">
        <v>0</v>
      </c>
      <c r="T7712">
        <v>34063000</v>
      </c>
      <c r="U7712">
        <v>0</v>
      </c>
      <c r="V7712">
        <v>0</v>
      </c>
      <c r="W7712">
        <v>0</v>
      </c>
      <c r="X7712">
        <v>0</v>
      </c>
      <c r="Y7712">
        <v>0</v>
      </c>
      <c r="Z7712">
        <v>0</v>
      </c>
      <c r="AA7712">
        <v>0</v>
      </c>
      <c r="AB7712">
        <v>0</v>
      </c>
      <c r="AC7712">
        <v>0</v>
      </c>
      <c r="AD7712">
        <v>0</v>
      </c>
      <c r="AE7712">
        <v>0</v>
      </c>
      <c r="AF7712">
        <v>0</v>
      </c>
      <c r="AG7712">
        <v>0</v>
      </c>
      <c r="AH7712">
        <v>0</v>
      </c>
      <c r="AI7712">
        <v>0</v>
      </c>
      <c r="AJ7712">
        <v>0</v>
      </c>
      <c r="AK7712">
        <v>0</v>
      </c>
      <c r="AL7712">
        <v>0</v>
      </c>
      <c r="AM7712">
        <v>0</v>
      </c>
    </row>
    <row r="7713" spans="1:39" x14ac:dyDescent="0.45">
      <c r="A7713" t="s">
        <v>30774</v>
      </c>
      <c r="B7713" t="s">
        <v>30775</v>
      </c>
      <c r="C7713" t="s">
        <v>30776</v>
      </c>
      <c r="D7713" t="s">
        <v>4446</v>
      </c>
      <c r="E7713" t="s">
        <v>343</v>
      </c>
      <c r="F7713" t="s">
        <v>647</v>
      </c>
      <c r="G7713" t="s">
        <v>57</v>
      </c>
      <c r="H7713" t="s">
        <v>74</v>
      </c>
      <c r="J7713" t="s">
        <v>75</v>
      </c>
      <c r="K7713" t="s">
        <v>75</v>
      </c>
      <c r="L7713">
        <v>5</v>
      </c>
      <c r="M7713" s="1">
        <v>36526</v>
      </c>
      <c r="N7713" s="2">
        <v>36526</v>
      </c>
      <c r="O7713" t="s">
        <v>255</v>
      </c>
      <c r="P7713">
        <v>2000</v>
      </c>
      <c r="Q7713" s="1">
        <v>36617</v>
      </c>
      <c r="R7713" s="1">
        <v>40544</v>
      </c>
      <c r="S7713">
        <v>0</v>
      </c>
      <c r="T7713">
        <v>41000000</v>
      </c>
      <c r="U7713">
        <v>0</v>
      </c>
      <c r="V7713">
        <v>0</v>
      </c>
      <c r="W7713">
        <v>0</v>
      </c>
      <c r="X7713">
        <v>0</v>
      </c>
      <c r="Y7713">
        <v>0</v>
      </c>
      <c r="Z7713">
        <v>0</v>
      </c>
      <c r="AA7713">
        <v>0</v>
      </c>
      <c r="AB7713">
        <v>0</v>
      </c>
      <c r="AC7713">
        <v>0</v>
      </c>
      <c r="AD7713">
        <v>0</v>
      </c>
      <c r="AE7713">
        <v>0</v>
      </c>
      <c r="AF7713">
        <v>3500000</v>
      </c>
      <c r="AG7713">
        <v>10000000</v>
      </c>
      <c r="AH7713">
        <v>11000000</v>
      </c>
      <c r="AI7713">
        <v>8500000</v>
      </c>
      <c r="AJ7713">
        <v>8000000</v>
      </c>
      <c r="AK7713">
        <v>0</v>
      </c>
      <c r="AL7713">
        <v>0</v>
      </c>
      <c r="AM7713">
        <v>0</v>
      </c>
    </row>
    <row r="7714" spans="1:39" x14ac:dyDescent="0.45">
      <c r="A7714" t="s">
        <v>30777</v>
      </c>
      <c r="B7714" t="s">
        <v>30778</v>
      </c>
      <c r="C7714" t="s">
        <v>30779</v>
      </c>
      <c r="D7714" t="s">
        <v>293</v>
      </c>
      <c r="E7714" t="s">
        <v>294</v>
      </c>
      <c r="F7714" t="s">
        <v>30780</v>
      </c>
      <c r="G7714" t="s">
        <v>45</v>
      </c>
      <c r="H7714" t="s">
        <v>74</v>
      </c>
      <c r="J7714" t="s">
        <v>2983</v>
      </c>
      <c r="K7714" t="s">
        <v>2983</v>
      </c>
      <c r="L7714">
        <v>3</v>
      </c>
      <c r="M7714" s="1">
        <v>36526</v>
      </c>
      <c r="N7714" s="2">
        <v>36526</v>
      </c>
      <c r="O7714" t="s">
        <v>255</v>
      </c>
      <c r="P7714">
        <v>2000</v>
      </c>
      <c r="Q7714" s="1">
        <v>38384</v>
      </c>
      <c r="R7714" s="1">
        <v>39315</v>
      </c>
      <c r="S7714">
        <v>0</v>
      </c>
      <c r="T7714">
        <v>5290000</v>
      </c>
      <c r="U7714">
        <v>0</v>
      </c>
      <c r="V7714">
        <v>1983407</v>
      </c>
      <c r="W7714">
        <v>0</v>
      </c>
      <c r="X7714">
        <v>0</v>
      </c>
      <c r="Y7714">
        <v>0</v>
      </c>
      <c r="Z7714">
        <v>0</v>
      </c>
      <c r="AA7714">
        <v>0</v>
      </c>
      <c r="AB7714">
        <v>0</v>
      </c>
      <c r="AC7714">
        <v>0</v>
      </c>
      <c r="AD7714">
        <v>0</v>
      </c>
      <c r="AE7714">
        <v>0</v>
      </c>
      <c r="AF7714">
        <v>0</v>
      </c>
      <c r="AG7714">
        <v>0</v>
      </c>
      <c r="AH7714">
        <v>0</v>
      </c>
      <c r="AI7714">
        <v>0</v>
      </c>
      <c r="AJ7714">
        <v>0</v>
      </c>
      <c r="AK7714">
        <v>0</v>
      </c>
      <c r="AL7714">
        <v>0</v>
      </c>
      <c r="AM7714">
        <v>0</v>
      </c>
    </row>
    <row r="7715" spans="1:39" x14ac:dyDescent="0.45">
      <c r="A7715" t="s">
        <v>30781</v>
      </c>
      <c r="B7715" t="s">
        <v>30782</v>
      </c>
      <c r="C7715" t="s">
        <v>30783</v>
      </c>
      <c r="D7715" t="s">
        <v>1757</v>
      </c>
      <c r="E7715" t="s">
        <v>1758</v>
      </c>
      <c r="F7715" t="s">
        <v>30784</v>
      </c>
      <c r="G7715" t="s">
        <v>101</v>
      </c>
      <c r="H7715" t="s">
        <v>402</v>
      </c>
      <c r="J7715" t="s">
        <v>4882</v>
      </c>
      <c r="K7715" t="s">
        <v>30785</v>
      </c>
      <c r="L7715">
        <v>1</v>
      </c>
      <c r="Q7715" s="1">
        <v>38853</v>
      </c>
      <c r="R7715" s="1">
        <v>38853</v>
      </c>
      <c r="S7715">
        <v>0</v>
      </c>
      <c r="T7715">
        <v>3845100</v>
      </c>
      <c r="U7715">
        <v>0</v>
      </c>
      <c r="V7715">
        <v>0</v>
      </c>
      <c r="W7715">
        <v>0</v>
      </c>
      <c r="X7715">
        <v>0</v>
      </c>
      <c r="Y7715">
        <v>0</v>
      </c>
      <c r="Z7715">
        <v>0</v>
      </c>
      <c r="AA7715">
        <v>0</v>
      </c>
      <c r="AB7715">
        <v>0</v>
      </c>
      <c r="AC7715">
        <v>0</v>
      </c>
      <c r="AD7715">
        <v>0</v>
      </c>
      <c r="AE7715">
        <v>0</v>
      </c>
      <c r="AF7715">
        <v>0</v>
      </c>
      <c r="AG7715">
        <v>0</v>
      </c>
      <c r="AH7715">
        <v>0</v>
      </c>
      <c r="AI7715">
        <v>0</v>
      </c>
      <c r="AJ7715">
        <v>0</v>
      </c>
      <c r="AK7715">
        <v>0</v>
      </c>
      <c r="AL7715">
        <v>0</v>
      </c>
      <c r="AM7715">
        <v>0</v>
      </c>
    </row>
    <row r="7716" spans="1:39" x14ac:dyDescent="0.45">
      <c r="A7716" t="s">
        <v>30786</v>
      </c>
      <c r="B7716" t="s">
        <v>30787</v>
      </c>
      <c r="C7716" t="s">
        <v>30788</v>
      </c>
      <c r="D7716" t="s">
        <v>389</v>
      </c>
      <c r="E7716" t="s">
        <v>390</v>
      </c>
      <c r="F7716" t="s">
        <v>30789</v>
      </c>
      <c r="G7716" t="s">
        <v>57</v>
      </c>
      <c r="H7716" t="s">
        <v>74</v>
      </c>
      <c r="J7716" t="s">
        <v>30790</v>
      </c>
      <c r="L7716">
        <v>1</v>
      </c>
      <c r="M7716" s="1">
        <v>38718</v>
      </c>
      <c r="N7716" s="2">
        <v>38718</v>
      </c>
      <c r="O7716" t="s">
        <v>430</v>
      </c>
      <c r="P7716">
        <v>2006</v>
      </c>
      <c r="Q7716" s="1">
        <v>41605</v>
      </c>
      <c r="R7716" s="1">
        <v>41605</v>
      </c>
      <c r="S7716">
        <v>3636603</v>
      </c>
      <c r="T7716">
        <v>0</v>
      </c>
      <c r="U7716">
        <v>0</v>
      </c>
      <c r="V7716">
        <v>0</v>
      </c>
      <c r="W7716">
        <v>0</v>
      </c>
      <c r="X7716">
        <v>0</v>
      </c>
      <c r="Y7716">
        <v>0</v>
      </c>
      <c r="Z7716">
        <v>0</v>
      </c>
      <c r="AA7716">
        <v>0</v>
      </c>
      <c r="AB7716">
        <v>0</v>
      </c>
      <c r="AC7716">
        <v>0</v>
      </c>
      <c r="AD7716">
        <v>0</v>
      </c>
      <c r="AE7716">
        <v>0</v>
      </c>
      <c r="AF7716">
        <v>0</v>
      </c>
      <c r="AG7716">
        <v>0</v>
      </c>
      <c r="AH7716">
        <v>0</v>
      </c>
      <c r="AI7716">
        <v>0</v>
      </c>
      <c r="AJ7716">
        <v>0</v>
      </c>
      <c r="AK7716">
        <v>0</v>
      </c>
      <c r="AL7716">
        <v>0</v>
      </c>
      <c r="AM7716">
        <v>0</v>
      </c>
    </row>
    <row r="7717" spans="1:39" x14ac:dyDescent="0.45">
      <c r="A7717" t="s">
        <v>30791</v>
      </c>
      <c r="B7717" t="s">
        <v>30792</v>
      </c>
      <c r="C7717" t="s">
        <v>30793</v>
      </c>
      <c r="D7717" t="s">
        <v>30794</v>
      </c>
      <c r="E7717" t="s">
        <v>29588</v>
      </c>
      <c r="F7717" t="s">
        <v>1047</v>
      </c>
      <c r="H7717" t="s">
        <v>260</v>
      </c>
      <c r="J7717" t="s">
        <v>10646</v>
      </c>
      <c r="L7717">
        <v>1</v>
      </c>
      <c r="M7717" s="1">
        <v>40909</v>
      </c>
      <c r="N7717" s="2">
        <v>40909</v>
      </c>
      <c r="O7717" t="s">
        <v>132</v>
      </c>
      <c r="P7717">
        <v>2012</v>
      </c>
      <c r="Q7717" s="1">
        <v>41885</v>
      </c>
      <c r="R7717" s="1">
        <v>41885</v>
      </c>
      <c r="S7717">
        <v>0</v>
      </c>
      <c r="T7717">
        <v>5000000</v>
      </c>
      <c r="U7717">
        <v>0</v>
      </c>
      <c r="V7717">
        <v>0</v>
      </c>
      <c r="W7717">
        <v>0</v>
      </c>
      <c r="X7717">
        <v>0</v>
      </c>
      <c r="Y7717">
        <v>0</v>
      </c>
      <c r="Z7717">
        <v>0</v>
      </c>
      <c r="AA7717">
        <v>0</v>
      </c>
      <c r="AB7717">
        <v>0</v>
      </c>
      <c r="AC7717">
        <v>0</v>
      </c>
      <c r="AD7717">
        <v>0</v>
      </c>
      <c r="AE7717">
        <v>0</v>
      </c>
      <c r="AF7717">
        <v>0</v>
      </c>
      <c r="AG7717">
        <v>0</v>
      </c>
      <c r="AH7717">
        <v>0</v>
      </c>
      <c r="AI7717">
        <v>0</v>
      </c>
      <c r="AJ7717">
        <v>0</v>
      </c>
      <c r="AK7717">
        <v>0</v>
      </c>
      <c r="AL7717">
        <v>0</v>
      </c>
      <c r="AM7717">
        <v>0</v>
      </c>
    </row>
    <row r="7718" spans="1:39" x14ac:dyDescent="0.45">
      <c r="A7718" t="s">
        <v>30795</v>
      </c>
      <c r="B7718" t="s">
        <v>30796</v>
      </c>
      <c r="C7718" t="s">
        <v>30797</v>
      </c>
      <c r="D7718" t="s">
        <v>54</v>
      </c>
      <c r="E7718" t="s">
        <v>55</v>
      </c>
      <c r="F7718" t="s">
        <v>30798</v>
      </c>
      <c r="G7718" t="s">
        <v>57</v>
      </c>
      <c r="H7718" t="s">
        <v>46</v>
      </c>
      <c r="I7718" t="s">
        <v>47</v>
      </c>
      <c r="J7718" t="s">
        <v>48</v>
      </c>
      <c r="K7718" t="s">
        <v>49</v>
      </c>
      <c r="L7718">
        <v>5</v>
      </c>
      <c r="M7718" s="1">
        <v>38353</v>
      </c>
      <c r="N7718" s="2">
        <v>38353</v>
      </c>
      <c r="O7718" t="s">
        <v>464</v>
      </c>
      <c r="P7718">
        <v>2005</v>
      </c>
      <c r="Q7718" s="1">
        <v>39148</v>
      </c>
      <c r="R7718" s="1">
        <v>41005</v>
      </c>
      <c r="S7718">
        <v>0</v>
      </c>
      <c r="T7718">
        <v>4920000</v>
      </c>
      <c r="U7718">
        <v>0</v>
      </c>
      <c r="V7718">
        <v>0</v>
      </c>
      <c r="W7718">
        <v>0</v>
      </c>
      <c r="X7718">
        <v>3094076</v>
      </c>
      <c r="Y7718">
        <v>0</v>
      </c>
      <c r="Z7718">
        <v>0</v>
      </c>
      <c r="AA7718">
        <v>0</v>
      </c>
      <c r="AB7718">
        <v>0</v>
      </c>
      <c r="AC7718">
        <v>0</v>
      </c>
      <c r="AD7718">
        <v>0</v>
      </c>
      <c r="AE7718">
        <v>0</v>
      </c>
      <c r="AF7718">
        <v>3000000</v>
      </c>
      <c r="AG7718">
        <v>0</v>
      </c>
      <c r="AH7718">
        <v>0</v>
      </c>
      <c r="AI7718">
        <v>0</v>
      </c>
      <c r="AJ7718">
        <v>0</v>
      </c>
      <c r="AK7718">
        <v>0</v>
      </c>
      <c r="AL7718">
        <v>0</v>
      </c>
      <c r="AM7718">
        <v>0</v>
      </c>
    </row>
    <row r="7719" spans="1:39" x14ac:dyDescent="0.45">
      <c r="A7719" t="s">
        <v>30799</v>
      </c>
      <c r="B7719" t="s">
        <v>30800</v>
      </c>
      <c r="C7719" t="s">
        <v>30801</v>
      </c>
      <c r="F7719" t="s">
        <v>109</v>
      </c>
      <c r="H7719" t="s">
        <v>46</v>
      </c>
      <c r="I7719" t="s">
        <v>4505</v>
      </c>
      <c r="J7719" t="s">
        <v>4506</v>
      </c>
      <c r="K7719" t="s">
        <v>4506</v>
      </c>
      <c r="L7719">
        <v>1</v>
      </c>
      <c r="Q7719" s="1">
        <v>41640</v>
      </c>
      <c r="R7719" s="1">
        <v>41640</v>
      </c>
      <c r="S7719">
        <v>0</v>
      </c>
      <c r="T7719">
        <v>2000000</v>
      </c>
      <c r="U7719">
        <v>0</v>
      </c>
      <c r="V7719">
        <v>0</v>
      </c>
      <c r="W7719">
        <v>0</v>
      </c>
      <c r="X7719">
        <v>0</v>
      </c>
      <c r="Y7719">
        <v>0</v>
      </c>
      <c r="Z7719">
        <v>0</v>
      </c>
      <c r="AA7719">
        <v>0</v>
      </c>
      <c r="AB7719">
        <v>0</v>
      </c>
      <c r="AC7719">
        <v>0</v>
      </c>
      <c r="AD7719">
        <v>0</v>
      </c>
      <c r="AE7719">
        <v>0</v>
      </c>
      <c r="AF7719">
        <v>0</v>
      </c>
      <c r="AG7719">
        <v>0</v>
      </c>
      <c r="AH7719">
        <v>0</v>
      </c>
      <c r="AI7719">
        <v>0</v>
      </c>
      <c r="AJ7719">
        <v>0</v>
      </c>
      <c r="AK7719">
        <v>0</v>
      </c>
      <c r="AL7719">
        <v>0</v>
      </c>
      <c r="AM7719">
        <v>0</v>
      </c>
    </row>
    <row r="7720" spans="1:39" x14ac:dyDescent="0.45">
      <c r="A7720" t="s">
        <v>30802</v>
      </c>
      <c r="B7720" t="s">
        <v>30803</v>
      </c>
      <c r="C7720" t="s">
        <v>30804</v>
      </c>
      <c r="D7720" t="s">
        <v>293</v>
      </c>
      <c r="E7720" t="s">
        <v>294</v>
      </c>
      <c r="F7720" t="s">
        <v>30805</v>
      </c>
      <c r="G7720" t="s">
        <v>57</v>
      </c>
      <c r="H7720" t="s">
        <v>46</v>
      </c>
      <c r="I7720" t="s">
        <v>58</v>
      </c>
      <c r="J7720" t="s">
        <v>198</v>
      </c>
      <c r="K7720" t="s">
        <v>833</v>
      </c>
      <c r="L7720">
        <v>2</v>
      </c>
      <c r="M7720" s="1">
        <v>39814</v>
      </c>
      <c r="N7720" s="2">
        <v>39814</v>
      </c>
      <c r="O7720" t="s">
        <v>188</v>
      </c>
      <c r="P7720">
        <v>2009</v>
      </c>
      <c r="Q7720" s="1">
        <v>41481</v>
      </c>
      <c r="R7720" s="1">
        <v>41740</v>
      </c>
      <c r="S7720">
        <v>0</v>
      </c>
      <c r="T7720">
        <v>9913001</v>
      </c>
      <c r="U7720">
        <v>0</v>
      </c>
      <c r="V7720">
        <v>0</v>
      </c>
      <c r="W7720">
        <v>0</v>
      </c>
      <c r="X7720">
        <v>0</v>
      </c>
      <c r="Y7720">
        <v>0</v>
      </c>
      <c r="Z7720">
        <v>0</v>
      </c>
      <c r="AA7720">
        <v>0</v>
      </c>
      <c r="AB7720">
        <v>0</v>
      </c>
      <c r="AC7720">
        <v>0</v>
      </c>
      <c r="AD7720">
        <v>0</v>
      </c>
      <c r="AE7720">
        <v>0</v>
      </c>
      <c r="AF7720">
        <v>0</v>
      </c>
      <c r="AG7720">
        <v>0</v>
      </c>
      <c r="AH7720">
        <v>0</v>
      </c>
      <c r="AI7720">
        <v>0</v>
      </c>
      <c r="AJ7720">
        <v>0</v>
      </c>
      <c r="AK7720">
        <v>0</v>
      </c>
      <c r="AL7720">
        <v>0</v>
      </c>
      <c r="AM7720">
        <v>0</v>
      </c>
    </row>
    <row r="7721" spans="1:39" x14ac:dyDescent="0.45">
      <c r="A7721" t="s">
        <v>30806</v>
      </c>
      <c r="B7721" t="s">
        <v>30807</v>
      </c>
      <c r="C7721" t="s">
        <v>30808</v>
      </c>
      <c r="D7721" t="s">
        <v>293</v>
      </c>
      <c r="E7721" t="s">
        <v>294</v>
      </c>
      <c r="F7721" t="s">
        <v>30809</v>
      </c>
      <c r="G7721" t="s">
        <v>57</v>
      </c>
      <c r="H7721" t="s">
        <v>46</v>
      </c>
      <c r="I7721" t="s">
        <v>241</v>
      </c>
      <c r="J7721" t="s">
        <v>242</v>
      </c>
      <c r="K7721" t="s">
        <v>242</v>
      </c>
      <c r="L7721">
        <v>4</v>
      </c>
      <c r="M7721" s="1">
        <v>37987</v>
      </c>
      <c r="N7721" s="2">
        <v>37987</v>
      </c>
      <c r="O7721" t="s">
        <v>452</v>
      </c>
      <c r="P7721">
        <v>2004</v>
      </c>
      <c r="Q7721" s="1">
        <v>40295</v>
      </c>
      <c r="R7721" s="1">
        <v>41458</v>
      </c>
      <c r="S7721">
        <v>0</v>
      </c>
      <c r="T7721">
        <v>70600000</v>
      </c>
      <c r="U7721">
        <v>0</v>
      </c>
      <c r="V7721">
        <v>0</v>
      </c>
      <c r="W7721">
        <v>0</v>
      </c>
      <c r="X7721">
        <v>20000000</v>
      </c>
      <c r="Y7721">
        <v>0</v>
      </c>
      <c r="Z7721">
        <v>0</v>
      </c>
      <c r="AA7721">
        <v>21041664</v>
      </c>
      <c r="AB7721">
        <v>0</v>
      </c>
      <c r="AC7721">
        <v>0</v>
      </c>
      <c r="AD7721">
        <v>0</v>
      </c>
      <c r="AE7721">
        <v>0</v>
      </c>
      <c r="AF7721">
        <v>0</v>
      </c>
      <c r="AG7721">
        <v>70600000</v>
      </c>
      <c r="AH7721">
        <v>0</v>
      </c>
      <c r="AI7721">
        <v>0</v>
      </c>
      <c r="AJ7721">
        <v>0</v>
      </c>
      <c r="AK7721">
        <v>0</v>
      </c>
      <c r="AL7721">
        <v>0</v>
      </c>
      <c r="AM7721">
        <v>0</v>
      </c>
    </row>
    <row r="7722" spans="1:39" x14ac:dyDescent="0.45">
      <c r="A7722" t="s">
        <v>30810</v>
      </c>
      <c r="B7722" t="s">
        <v>30811</v>
      </c>
      <c r="C7722" t="s">
        <v>30812</v>
      </c>
      <c r="D7722" t="s">
        <v>30813</v>
      </c>
      <c r="E7722" t="s">
        <v>30814</v>
      </c>
      <c r="F7722" t="s">
        <v>114</v>
      </c>
      <c r="G7722" t="s">
        <v>57</v>
      </c>
      <c r="H7722" t="s">
        <v>1330</v>
      </c>
      <c r="J7722" t="s">
        <v>12236</v>
      </c>
      <c r="K7722" t="s">
        <v>30815</v>
      </c>
      <c r="L7722">
        <v>1</v>
      </c>
      <c r="M7722" s="1">
        <v>36526</v>
      </c>
      <c r="N7722" s="2">
        <v>36526</v>
      </c>
      <c r="O7722" t="s">
        <v>255</v>
      </c>
      <c r="P7722">
        <v>2000</v>
      </c>
      <c r="Q7722" s="1">
        <v>40787</v>
      </c>
      <c r="R7722" s="1">
        <v>40787</v>
      </c>
      <c r="S7722">
        <v>0</v>
      </c>
      <c r="T7722">
        <v>0</v>
      </c>
      <c r="U7722">
        <v>0</v>
      </c>
      <c r="V7722">
        <v>0</v>
      </c>
      <c r="W7722">
        <v>0</v>
      </c>
      <c r="X7722">
        <v>0</v>
      </c>
      <c r="Y7722">
        <v>0</v>
      </c>
      <c r="Z7722">
        <v>0</v>
      </c>
      <c r="AA7722">
        <v>0</v>
      </c>
      <c r="AB7722">
        <v>0</v>
      </c>
      <c r="AC7722">
        <v>0</v>
      </c>
      <c r="AD7722">
        <v>0</v>
      </c>
      <c r="AE7722">
        <v>0</v>
      </c>
      <c r="AF7722">
        <v>0</v>
      </c>
      <c r="AG7722">
        <v>0</v>
      </c>
      <c r="AH7722">
        <v>0</v>
      </c>
      <c r="AI7722">
        <v>0</v>
      </c>
      <c r="AJ7722">
        <v>0</v>
      </c>
      <c r="AK7722">
        <v>0</v>
      </c>
      <c r="AL7722">
        <v>0</v>
      </c>
      <c r="AM7722">
        <v>0</v>
      </c>
    </row>
    <row r="7723" spans="1:39" x14ac:dyDescent="0.45">
      <c r="A7723" t="s">
        <v>30816</v>
      </c>
      <c r="B7723" t="s">
        <v>30817</v>
      </c>
      <c r="C7723" t="s">
        <v>30818</v>
      </c>
      <c r="D7723" t="s">
        <v>293</v>
      </c>
      <c r="E7723" t="s">
        <v>294</v>
      </c>
      <c r="F7723" t="s">
        <v>30819</v>
      </c>
      <c r="G7723" t="s">
        <v>57</v>
      </c>
      <c r="H7723" t="s">
        <v>46</v>
      </c>
      <c r="I7723" t="s">
        <v>526</v>
      </c>
      <c r="J7723" t="s">
        <v>1041</v>
      </c>
      <c r="K7723" t="s">
        <v>1041</v>
      </c>
      <c r="L7723">
        <v>2</v>
      </c>
      <c r="M7723" s="1">
        <v>37987</v>
      </c>
      <c r="N7723" s="2">
        <v>37987</v>
      </c>
      <c r="O7723" t="s">
        <v>452</v>
      </c>
      <c r="P7723">
        <v>2004</v>
      </c>
      <c r="Q7723" s="1">
        <v>39962</v>
      </c>
      <c r="R7723" s="1">
        <v>40092</v>
      </c>
      <c r="S7723">
        <v>0</v>
      </c>
      <c r="T7723">
        <v>0</v>
      </c>
      <c r="U7723">
        <v>0</v>
      </c>
      <c r="V7723">
        <v>0</v>
      </c>
      <c r="W7723">
        <v>0</v>
      </c>
      <c r="X7723">
        <v>1316030</v>
      </c>
      <c r="Y7723">
        <v>0</v>
      </c>
      <c r="Z7723">
        <v>0</v>
      </c>
      <c r="AA7723">
        <v>0</v>
      </c>
      <c r="AB7723">
        <v>0</v>
      </c>
      <c r="AC7723">
        <v>0</v>
      </c>
      <c r="AD7723">
        <v>0</v>
      </c>
      <c r="AE7723">
        <v>0</v>
      </c>
      <c r="AF7723">
        <v>0</v>
      </c>
      <c r="AG7723">
        <v>0</v>
      </c>
      <c r="AH7723">
        <v>0</v>
      </c>
      <c r="AI7723">
        <v>0</v>
      </c>
      <c r="AJ7723">
        <v>0</v>
      </c>
      <c r="AK7723">
        <v>0</v>
      </c>
      <c r="AL7723">
        <v>0</v>
      </c>
      <c r="AM7723">
        <v>0</v>
      </c>
    </row>
    <row r="7724" spans="1:39" x14ac:dyDescent="0.45">
      <c r="A7724" t="s">
        <v>30820</v>
      </c>
      <c r="B7724" t="s">
        <v>30821</v>
      </c>
      <c r="C7724" t="s">
        <v>30822</v>
      </c>
      <c r="D7724" t="s">
        <v>653</v>
      </c>
      <c r="E7724" t="s">
        <v>343</v>
      </c>
      <c r="F7724" t="s">
        <v>56</v>
      </c>
      <c r="G7724" t="s">
        <v>57</v>
      </c>
      <c r="H7724" t="s">
        <v>715</v>
      </c>
      <c r="J7724" t="s">
        <v>716</v>
      </c>
      <c r="K7724" t="s">
        <v>30823</v>
      </c>
      <c r="L7724">
        <v>1</v>
      </c>
      <c r="Q7724" s="1">
        <v>38900</v>
      </c>
      <c r="R7724" s="1">
        <v>38900</v>
      </c>
      <c r="S7724">
        <v>0</v>
      </c>
      <c r="T7724">
        <v>4000000</v>
      </c>
      <c r="U7724">
        <v>0</v>
      </c>
      <c r="V7724">
        <v>0</v>
      </c>
      <c r="W7724">
        <v>0</v>
      </c>
      <c r="X7724">
        <v>0</v>
      </c>
      <c r="Y7724">
        <v>0</v>
      </c>
      <c r="Z7724">
        <v>0</v>
      </c>
      <c r="AA7724">
        <v>0</v>
      </c>
      <c r="AB7724">
        <v>0</v>
      </c>
      <c r="AC7724">
        <v>0</v>
      </c>
      <c r="AD7724">
        <v>0</v>
      </c>
      <c r="AE7724">
        <v>0</v>
      </c>
      <c r="AF7724">
        <v>0</v>
      </c>
      <c r="AG7724">
        <v>0</v>
      </c>
      <c r="AH7724">
        <v>0</v>
      </c>
      <c r="AI7724">
        <v>0</v>
      </c>
      <c r="AJ7724">
        <v>0</v>
      </c>
      <c r="AK7724">
        <v>0</v>
      </c>
      <c r="AL7724">
        <v>0</v>
      </c>
      <c r="AM7724">
        <v>0</v>
      </c>
    </row>
    <row r="7725" spans="1:39" x14ac:dyDescent="0.45">
      <c r="A7725" t="s">
        <v>30824</v>
      </c>
      <c r="B7725" t="s">
        <v>30825</v>
      </c>
      <c r="C7725" t="s">
        <v>30826</v>
      </c>
      <c r="D7725" t="s">
        <v>293</v>
      </c>
      <c r="E7725" t="s">
        <v>294</v>
      </c>
      <c r="F7725" t="s">
        <v>30827</v>
      </c>
      <c r="G7725" t="s">
        <v>57</v>
      </c>
      <c r="H7725" t="s">
        <v>214</v>
      </c>
      <c r="J7725" t="s">
        <v>30828</v>
      </c>
      <c r="K7725" t="s">
        <v>30828</v>
      </c>
      <c r="L7725">
        <v>1</v>
      </c>
      <c r="M7725" s="1">
        <v>38777</v>
      </c>
      <c r="N7725" s="2">
        <v>38777</v>
      </c>
      <c r="O7725" t="s">
        <v>430</v>
      </c>
      <c r="P7725">
        <v>2006</v>
      </c>
      <c r="Q7725" s="1">
        <v>39615</v>
      </c>
      <c r="R7725" s="1">
        <v>39615</v>
      </c>
      <c r="S7725">
        <v>0</v>
      </c>
      <c r="T7725">
        <v>387000</v>
      </c>
      <c r="U7725">
        <v>0</v>
      </c>
      <c r="V7725">
        <v>0</v>
      </c>
      <c r="W7725">
        <v>0</v>
      </c>
      <c r="X7725">
        <v>0</v>
      </c>
      <c r="Y7725">
        <v>0</v>
      </c>
      <c r="Z7725">
        <v>0</v>
      </c>
      <c r="AA7725">
        <v>0</v>
      </c>
      <c r="AB7725">
        <v>0</v>
      </c>
      <c r="AC7725">
        <v>0</v>
      </c>
      <c r="AD7725">
        <v>0</v>
      </c>
      <c r="AE7725">
        <v>0</v>
      </c>
      <c r="AF7725">
        <v>0</v>
      </c>
      <c r="AG7725">
        <v>0</v>
      </c>
      <c r="AH7725">
        <v>0</v>
      </c>
      <c r="AI7725">
        <v>0</v>
      </c>
      <c r="AJ7725">
        <v>0</v>
      </c>
      <c r="AK7725">
        <v>0</v>
      </c>
      <c r="AL7725">
        <v>0</v>
      </c>
      <c r="AM7725">
        <v>0</v>
      </c>
    </row>
    <row r="7726" spans="1:39" x14ac:dyDescent="0.45">
      <c r="A7726" t="s">
        <v>30829</v>
      </c>
      <c r="B7726" t="s">
        <v>30830</v>
      </c>
      <c r="F7726" t="s">
        <v>30831</v>
      </c>
      <c r="G7726" t="s">
        <v>57</v>
      </c>
      <c r="H7726" t="s">
        <v>46</v>
      </c>
      <c r="I7726" t="s">
        <v>47</v>
      </c>
      <c r="J7726" t="s">
        <v>48</v>
      </c>
      <c r="K7726" t="s">
        <v>49</v>
      </c>
      <c r="L7726">
        <v>1</v>
      </c>
      <c r="M7726" s="1">
        <v>39448</v>
      </c>
      <c r="N7726" s="2">
        <v>39448</v>
      </c>
      <c r="O7726" t="s">
        <v>181</v>
      </c>
      <c r="P7726">
        <v>2008</v>
      </c>
      <c r="Q7726" s="1">
        <v>40330</v>
      </c>
      <c r="R7726" s="1">
        <v>40330</v>
      </c>
      <c r="S7726">
        <v>0</v>
      </c>
      <c r="T7726">
        <v>587140</v>
      </c>
      <c r="U7726">
        <v>0</v>
      </c>
      <c r="V7726">
        <v>0</v>
      </c>
      <c r="W7726">
        <v>0</v>
      </c>
      <c r="X7726">
        <v>0</v>
      </c>
      <c r="Y7726">
        <v>0</v>
      </c>
      <c r="Z7726">
        <v>0</v>
      </c>
      <c r="AA7726">
        <v>0</v>
      </c>
      <c r="AB7726">
        <v>0</v>
      </c>
      <c r="AC7726">
        <v>0</v>
      </c>
      <c r="AD7726">
        <v>0</v>
      </c>
      <c r="AE7726">
        <v>0</v>
      </c>
      <c r="AF7726">
        <v>0</v>
      </c>
      <c r="AG7726">
        <v>0</v>
      </c>
      <c r="AH7726">
        <v>0</v>
      </c>
      <c r="AI7726">
        <v>0</v>
      </c>
      <c r="AJ7726">
        <v>0</v>
      </c>
      <c r="AK7726">
        <v>0</v>
      </c>
      <c r="AL7726">
        <v>0</v>
      </c>
      <c r="AM7726">
        <v>0</v>
      </c>
    </row>
    <row r="7727" spans="1:39" x14ac:dyDescent="0.45">
      <c r="A7727" t="s">
        <v>30832</v>
      </c>
      <c r="B7727" t="s">
        <v>30833</v>
      </c>
      <c r="C7727" t="s">
        <v>30834</v>
      </c>
      <c r="D7727" t="s">
        <v>755</v>
      </c>
      <c r="E7727" t="s">
        <v>756</v>
      </c>
      <c r="F7727" t="s">
        <v>30835</v>
      </c>
      <c r="G7727" t="s">
        <v>57</v>
      </c>
      <c r="H7727" t="s">
        <v>46</v>
      </c>
      <c r="I7727" t="s">
        <v>58</v>
      </c>
      <c r="J7727" t="s">
        <v>198</v>
      </c>
      <c r="K7727" t="s">
        <v>621</v>
      </c>
      <c r="L7727">
        <v>3</v>
      </c>
      <c r="M7727" s="1">
        <v>38353</v>
      </c>
      <c r="N7727" s="2">
        <v>38353</v>
      </c>
      <c r="O7727" t="s">
        <v>464</v>
      </c>
      <c r="P7727">
        <v>2005</v>
      </c>
      <c r="Q7727" s="1">
        <v>39909</v>
      </c>
      <c r="R7727" s="1">
        <v>41244</v>
      </c>
      <c r="S7727">
        <v>1000000</v>
      </c>
      <c r="T7727">
        <v>16517561</v>
      </c>
      <c r="U7727">
        <v>0</v>
      </c>
      <c r="V7727">
        <v>0</v>
      </c>
      <c r="W7727">
        <v>0</v>
      </c>
      <c r="X7727">
        <v>0</v>
      </c>
      <c r="Y7727">
        <v>0</v>
      </c>
      <c r="Z7727">
        <v>0</v>
      </c>
      <c r="AA7727">
        <v>0</v>
      </c>
      <c r="AB7727">
        <v>0</v>
      </c>
      <c r="AC7727">
        <v>0</v>
      </c>
      <c r="AD7727">
        <v>0</v>
      </c>
      <c r="AE7727">
        <v>0</v>
      </c>
      <c r="AF7727">
        <v>3517561</v>
      </c>
      <c r="AG7727">
        <v>13000000</v>
      </c>
      <c r="AH7727">
        <v>0</v>
      </c>
      <c r="AI7727">
        <v>0</v>
      </c>
      <c r="AJ7727">
        <v>0</v>
      </c>
      <c r="AK7727">
        <v>0</v>
      </c>
      <c r="AL7727">
        <v>0</v>
      </c>
      <c r="AM7727">
        <v>0</v>
      </c>
    </row>
    <row r="7728" spans="1:39" x14ac:dyDescent="0.45">
      <c r="A7728" t="s">
        <v>30836</v>
      </c>
      <c r="B7728" t="s">
        <v>30837</v>
      </c>
      <c r="C7728" t="s">
        <v>30838</v>
      </c>
      <c r="D7728" t="s">
        <v>30839</v>
      </c>
      <c r="E7728" t="s">
        <v>1497</v>
      </c>
      <c r="F7728" t="s">
        <v>3765</v>
      </c>
      <c r="G7728" t="s">
        <v>57</v>
      </c>
      <c r="H7728" t="s">
        <v>46</v>
      </c>
      <c r="I7728" t="s">
        <v>178</v>
      </c>
      <c r="J7728" t="s">
        <v>179</v>
      </c>
      <c r="K7728" t="s">
        <v>2907</v>
      </c>
      <c r="L7728">
        <v>1</v>
      </c>
      <c r="M7728" s="1">
        <v>40646</v>
      </c>
      <c r="N7728" s="2">
        <v>40634</v>
      </c>
      <c r="O7728" t="s">
        <v>76</v>
      </c>
      <c r="P7728">
        <v>2011</v>
      </c>
      <c r="Q7728" s="1">
        <v>41325</v>
      </c>
      <c r="R7728" s="1">
        <v>41325</v>
      </c>
      <c r="S7728">
        <v>1400000</v>
      </c>
      <c r="T7728">
        <v>0</v>
      </c>
      <c r="U7728">
        <v>0</v>
      </c>
      <c r="V7728">
        <v>0</v>
      </c>
      <c r="W7728">
        <v>0</v>
      </c>
      <c r="X7728">
        <v>0</v>
      </c>
      <c r="Y7728">
        <v>0</v>
      </c>
      <c r="Z7728">
        <v>0</v>
      </c>
      <c r="AA7728">
        <v>0</v>
      </c>
      <c r="AB7728">
        <v>0</v>
      </c>
      <c r="AC7728">
        <v>0</v>
      </c>
      <c r="AD7728">
        <v>0</v>
      </c>
      <c r="AE7728">
        <v>0</v>
      </c>
      <c r="AF7728">
        <v>0</v>
      </c>
      <c r="AG7728">
        <v>0</v>
      </c>
      <c r="AH7728">
        <v>0</v>
      </c>
      <c r="AI7728">
        <v>0</v>
      </c>
      <c r="AJ7728">
        <v>0</v>
      </c>
      <c r="AK7728">
        <v>0</v>
      </c>
      <c r="AL7728">
        <v>0</v>
      </c>
      <c r="AM7728">
        <v>0</v>
      </c>
    </row>
    <row r="7729" spans="1:39" x14ac:dyDescent="0.45">
      <c r="A7729" t="s">
        <v>30840</v>
      </c>
      <c r="B7729" t="s">
        <v>30841</v>
      </c>
      <c r="C7729" t="s">
        <v>30842</v>
      </c>
      <c r="D7729" t="s">
        <v>293</v>
      </c>
      <c r="E7729" t="s">
        <v>294</v>
      </c>
      <c r="F7729" t="s">
        <v>30843</v>
      </c>
      <c r="G7729" t="s">
        <v>57</v>
      </c>
      <c r="H7729" t="s">
        <v>46</v>
      </c>
      <c r="I7729" t="s">
        <v>47</v>
      </c>
      <c r="J7729" t="s">
        <v>48</v>
      </c>
      <c r="K7729" t="s">
        <v>49</v>
      </c>
      <c r="L7729">
        <v>3</v>
      </c>
      <c r="M7729" s="1">
        <v>40179</v>
      </c>
      <c r="N7729" s="2">
        <v>40179</v>
      </c>
      <c r="O7729" t="s">
        <v>118</v>
      </c>
      <c r="P7729">
        <v>2010</v>
      </c>
      <c r="Q7729" s="1">
        <v>40599</v>
      </c>
      <c r="R7729" s="1">
        <v>41326</v>
      </c>
      <c r="S7729">
        <v>0</v>
      </c>
      <c r="T7729">
        <v>6318976</v>
      </c>
      <c r="U7729">
        <v>0</v>
      </c>
      <c r="V7729">
        <v>0</v>
      </c>
      <c r="W7729">
        <v>0</v>
      </c>
      <c r="X7729">
        <v>0</v>
      </c>
      <c r="Y7729">
        <v>0</v>
      </c>
      <c r="Z7729">
        <v>0</v>
      </c>
      <c r="AA7729">
        <v>0</v>
      </c>
      <c r="AB7729">
        <v>0</v>
      </c>
      <c r="AC7729">
        <v>0</v>
      </c>
      <c r="AD7729">
        <v>0</v>
      </c>
      <c r="AE7729">
        <v>0</v>
      </c>
      <c r="AF7729">
        <v>0</v>
      </c>
      <c r="AG7729">
        <v>0</v>
      </c>
      <c r="AH7729">
        <v>0</v>
      </c>
      <c r="AI7729">
        <v>0</v>
      </c>
      <c r="AJ7729">
        <v>0</v>
      </c>
      <c r="AK7729">
        <v>0</v>
      </c>
      <c r="AL7729">
        <v>0</v>
      </c>
      <c r="AM7729">
        <v>0</v>
      </c>
    </row>
    <row r="7730" spans="1:39" x14ac:dyDescent="0.45">
      <c r="A7730" t="s">
        <v>30844</v>
      </c>
      <c r="B7730" t="s">
        <v>30845</v>
      </c>
      <c r="F7730" t="s">
        <v>230</v>
      </c>
      <c r="G7730" t="s">
        <v>57</v>
      </c>
      <c r="H7730" t="s">
        <v>46</v>
      </c>
      <c r="I7730" t="s">
        <v>91</v>
      </c>
      <c r="J7730" t="s">
        <v>9360</v>
      </c>
      <c r="K7730" t="s">
        <v>30846</v>
      </c>
      <c r="L7730">
        <v>1</v>
      </c>
      <c r="Q7730" s="1">
        <v>40031</v>
      </c>
      <c r="R7730" s="1">
        <v>40031</v>
      </c>
      <c r="S7730">
        <v>0</v>
      </c>
      <c r="T7730">
        <v>3000000</v>
      </c>
      <c r="U7730">
        <v>0</v>
      </c>
      <c r="V7730">
        <v>0</v>
      </c>
      <c r="W7730">
        <v>0</v>
      </c>
      <c r="X7730">
        <v>0</v>
      </c>
      <c r="Y7730">
        <v>0</v>
      </c>
      <c r="Z7730">
        <v>0</v>
      </c>
      <c r="AA7730">
        <v>0</v>
      </c>
      <c r="AB7730">
        <v>0</v>
      </c>
      <c r="AC7730">
        <v>0</v>
      </c>
      <c r="AD7730">
        <v>0</v>
      </c>
      <c r="AE7730">
        <v>0</v>
      </c>
      <c r="AF7730">
        <v>0</v>
      </c>
      <c r="AG7730">
        <v>0</v>
      </c>
      <c r="AH7730">
        <v>0</v>
      </c>
      <c r="AI7730">
        <v>0</v>
      </c>
      <c r="AJ7730">
        <v>0</v>
      </c>
      <c r="AK7730">
        <v>0</v>
      </c>
      <c r="AL7730">
        <v>0</v>
      </c>
      <c r="AM7730">
        <v>0</v>
      </c>
    </row>
    <row r="7731" spans="1:39" x14ac:dyDescent="0.45">
      <c r="A7731" t="s">
        <v>30847</v>
      </c>
      <c r="B7731" t="s">
        <v>30848</v>
      </c>
      <c r="C7731" t="s">
        <v>30849</v>
      </c>
      <c r="D7731" t="s">
        <v>293</v>
      </c>
      <c r="E7731" t="s">
        <v>294</v>
      </c>
      <c r="F7731" t="s">
        <v>30850</v>
      </c>
      <c r="G7731" t="s">
        <v>57</v>
      </c>
      <c r="H7731" t="s">
        <v>496</v>
      </c>
      <c r="J7731" t="s">
        <v>7679</v>
      </c>
      <c r="K7731" t="s">
        <v>7679</v>
      </c>
      <c r="L7731">
        <v>1</v>
      </c>
      <c r="M7731" s="1">
        <v>39083</v>
      </c>
      <c r="N7731" s="2">
        <v>39083</v>
      </c>
      <c r="O7731" t="s">
        <v>110</v>
      </c>
      <c r="P7731">
        <v>2007</v>
      </c>
      <c r="Q7731" s="1">
        <v>40459</v>
      </c>
      <c r="R7731" s="1">
        <v>40459</v>
      </c>
      <c r="S7731">
        <v>0</v>
      </c>
      <c r="T7731">
        <v>15800000</v>
      </c>
      <c r="U7731">
        <v>0</v>
      </c>
      <c r="V7731">
        <v>0</v>
      </c>
      <c r="W7731">
        <v>0</v>
      </c>
      <c r="X7731">
        <v>0</v>
      </c>
      <c r="Y7731">
        <v>0</v>
      </c>
      <c r="Z7731">
        <v>0</v>
      </c>
      <c r="AA7731">
        <v>0</v>
      </c>
      <c r="AB7731">
        <v>0</v>
      </c>
      <c r="AC7731">
        <v>0</v>
      </c>
      <c r="AD7731">
        <v>0</v>
      </c>
      <c r="AE7731">
        <v>0</v>
      </c>
      <c r="AF7731">
        <v>0</v>
      </c>
      <c r="AG7731">
        <v>0</v>
      </c>
      <c r="AH7731">
        <v>0</v>
      </c>
      <c r="AI7731">
        <v>0</v>
      </c>
      <c r="AJ7731">
        <v>0</v>
      </c>
      <c r="AK7731">
        <v>0</v>
      </c>
      <c r="AL7731">
        <v>0</v>
      </c>
      <c r="AM7731">
        <v>0</v>
      </c>
    </row>
    <row r="7732" spans="1:39" x14ac:dyDescent="0.45">
      <c r="A7732" t="s">
        <v>30851</v>
      </c>
      <c r="B7732" t="s">
        <v>30852</v>
      </c>
      <c r="C7732" t="s">
        <v>30853</v>
      </c>
      <c r="D7732" t="s">
        <v>88</v>
      </c>
      <c r="E7732" t="s">
        <v>89</v>
      </c>
      <c r="F7732" t="s">
        <v>5249</v>
      </c>
      <c r="G7732" t="s">
        <v>101</v>
      </c>
      <c r="H7732" t="s">
        <v>74</v>
      </c>
      <c r="J7732" t="s">
        <v>75</v>
      </c>
      <c r="K7732" t="s">
        <v>75</v>
      </c>
      <c r="L7732">
        <v>3</v>
      </c>
      <c r="M7732" s="1">
        <v>38353</v>
      </c>
      <c r="N7732" s="2">
        <v>38353</v>
      </c>
      <c r="O7732" t="s">
        <v>464</v>
      </c>
      <c r="P7732">
        <v>2005</v>
      </c>
      <c r="Q7732" s="1">
        <v>38565</v>
      </c>
      <c r="R7732" s="1">
        <v>40211</v>
      </c>
      <c r="S7732">
        <v>0</v>
      </c>
      <c r="T7732">
        <v>19000000</v>
      </c>
      <c r="U7732">
        <v>0</v>
      </c>
      <c r="V7732">
        <v>0</v>
      </c>
      <c r="W7732">
        <v>0</v>
      </c>
      <c r="X7732">
        <v>0</v>
      </c>
      <c r="Y7732">
        <v>0</v>
      </c>
      <c r="Z7732">
        <v>0</v>
      </c>
      <c r="AA7732">
        <v>0</v>
      </c>
      <c r="AB7732">
        <v>0</v>
      </c>
      <c r="AC7732">
        <v>0</v>
      </c>
      <c r="AD7732">
        <v>0</v>
      </c>
      <c r="AE7732">
        <v>0</v>
      </c>
      <c r="AF7732">
        <v>0</v>
      </c>
      <c r="AG7732">
        <v>14110000</v>
      </c>
      <c r="AH7732">
        <v>0</v>
      </c>
      <c r="AI7732">
        <v>0</v>
      </c>
      <c r="AJ7732">
        <v>0</v>
      </c>
      <c r="AK7732">
        <v>0</v>
      </c>
      <c r="AL7732">
        <v>0</v>
      </c>
      <c r="AM7732">
        <v>0</v>
      </c>
    </row>
    <row r="7733" spans="1:39" x14ac:dyDescent="0.45">
      <c r="A7733" t="s">
        <v>30854</v>
      </c>
      <c r="B7733" t="s">
        <v>30855</v>
      </c>
      <c r="C7733" t="s">
        <v>30856</v>
      </c>
      <c r="D7733" t="s">
        <v>293</v>
      </c>
      <c r="E7733" t="s">
        <v>294</v>
      </c>
      <c r="F7733" t="s">
        <v>30857</v>
      </c>
      <c r="G7733" t="s">
        <v>57</v>
      </c>
      <c r="H7733" t="s">
        <v>46</v>
      </c>
      <c r="I7733" t="s">
        <v>81</v>
      </c>
      <c r="J7733" t="s">
        <v>3389</v>
      </c>
      <c r="K7733" t="s">
        <v>3389</v>
      </c>
      <c r="L7733">
        <v>2</v>
      </c>
      <c r="M7733" s="1">
        <v>36526</v>
      </c>
      <c r="N7733" s="2">
        <v>36526</v>
      </c>
      <c r="O7733" t="s">
        <v>255</v>
      </c>
      <c r="P7733">
        <v>2000</v>
      </c>
      <c r="Q7733" s="1">
        <v>37681</v>
      </c>
      <c r="R7733" s="1">
        <v>40589</v>
      </c>
      <c r="S7733">
        <v>0</v>
      </c>
      <c r="T7733">
        <v>20841869</v>
      </c>
      <c r="U7733">
        <v>0</v>
      </c>
      <c r="V7733">
        <v>0</v>
      </c>
      <c r="W7733">
        <v>0</v>
      </c>
      <c r="X7733">
        <v>0</v>
      </c>
      <c r="Y7733">
        <v>0</v>
      </c>
      <c r="Z7733">
        <v>0</v>
      </c>
      <c r="AA7733">
        <v>0</v>
      </c>
      <c r="AB7733">
        <v>0</v>
      </c>
      <c r="AC7733">
        <v>0</v>
      </c>
      <c r="AD7733">
        <v>0</v>
      </c>
      <c r="AE7733">
        <v>0</v>
      </c>
      <c r="AF7733">
        <v>0</v>
      </c>
      <c r="AG7733">
        <v>0</v>
      </c>
      <c r="AH7733">
        <v>0</v>
      </c>
      <c r="AI7733">
        <v>0</v>
      </c>
      <c r="AJ7733">
        <v>0</v>
      </c>
      <c r="AK7733">
        <v>0</v>
      </c>
      <c r="AL7733">
        <v>0</v>
      </c>
      <c r="AM7733">
        <v>0</v>
      </c>
    </row>
    <row r="7734" spans="1:39" x14ac:dyDescent="0.45">
      <c r="A7734" t="s">
        <v>30858</v>
      </c>
      <c r="B7734" t="s">
        <v>30859</v>
      </c>
      <c r="C7734" t="s">
        <v>30860</v>
      </c>
      <c r="F7734" s="3">
        <v>73282</v>
      </c>
      <c r="L7734">
        <v>2</v>
      </c>
      <c r="Q7734" s="1">
        <v>40817</v>
      </c>
      <c r="R7734" s="1">
        <v>41214</v>
      </c>
      <c r="S7734">
        <v>73282</v>
      </c>
      <c r="T7734">
        <v>0</v>
      </c>
      <c r="U7734">
        <v>0</v>
      </c>
      <c r="V7734">
        <v>0</v>
      </c>
      <c r="W7734">
        <v>0</v>
      </c>
      <c r="X7734">
        <v>0</v>
      </c>
      <c r="Y7734">
        <v>0</v>
      </c>
      <c r="Z7734">
        <v>0</v>
      </c>
      <c r="AA7734">
        <v>0</v>
      </c>
      <c r="AB7734">
        <v>0</v>
      </c>
      <c r="AC7734">
        <v>0</v>
      </c>
      <c r="AD7734">
        <v>0</v>
      </c>
      <c r="AE7734">
        <v>0</v>
      </c>
      <c r="AF7734">
        <v>0</v>
      </c>
      <c r="AG7734">
        <v>0</v>
      </c>
      <c r="AH7734">
        <v>0</v>
      </c>
      <c r="AI7734">
        <v>0</v>
      </c>
      <c r="AJ7734">
        <v>0</v>
      </c>
      <c r="AK7734">
        <v>0</v>
      </c>
      <c r="AL7734">
        <v>0</v>
      </c>
      <c r="AM7734">
        <v>0</v>
      </c>
    </row>
    <row r="7735" spans="1:39" x14ac:dyDescent="0.45">
      <c r="A7735" t="s">
        <v>30861</v>
      </c>
      <c r="B7735" t="s">
        <v>30862</v>
      </c>
      <c r="C7735" t="s">
        <v>30863</v>
      </c>
      <c r="D7735" t="s">
        <v>755</v>
      </c>
      <c r="E7735" t="s">
        <v>756</v>
      </c>
      <c r="F7735" t="s">
        <v>30864</v>
      </c>
      <c r="G7735" t="s">
        <v>57</v>
      </c>
      <c r="H7735" t="s">
        <v>74</v>
      </c>
      <c r="J7735" t="s">
        <v>75</v>
      </c>
      <c r="K7735" t="s">
        <v>75</v>
      </c>
      <c r="L7735">
        <v>8</v>
      </c>
      <c r="M7735" s="1">
        <v>35065</v>
      </c>
      <c r="N7735" s="2">
        <v>35065</v>
      </c>
      <c r="O7735" t="s">
        <v>3501</v>
      </c>
      <c r="P7735">
        <v>1996</v>
      </c>
      <c r="Q7735" s="1">
        <v>38649</v>
      </c>
      <c r="R7735" s="1">
        <v>41897</v>
      </c>
      <c r="S7735">
        <v>0</v>
      </c>
      <c r="T7735">
        <v>23624903</v>
      </c>
      <c r="U7735">
        <v>0</v>
      </c>
      <c r="V7735">
        <v>10770278</v>
      </c>
      <c r="W7735">
        <v>0</v>
      </c>
      <c r="X7735">
        <v>0</v>
      </c>
      <c r="Y7735">
        <v>0</v>
      </c>
      <c r="Z7735">
        <v>0</v>
      </c>
      <c r="AA7735">
        <v>0</v>
      </c>
      <c r="AB7735">
        <v>0</v>
      </c>
      <c r="AC7735">
        <v>0</v>
      </c>
      <c r="AD7735">
        <v>0</v>
      </c>
      <c r="AE7735">
        <v>0</v>
      </c>
      <c r="AF7735">
        <v>0</v>
      </c>
      <c r="AG7735">
        <v>0</v>
      </c>
      <c r="AH7735">
        <v>0</v>
      </c>
      <c r="AI7735">
        <v>0</v>
      </c>
      <c r="AJ7735">
        <v>0</v>
      </c>
      <c r="AK7735">
        <v>0</v>
      </c>
      <c r="AL7735">
        <v>0</v>
      </c>
      <c r="AM7735">
        <v>0</v>
      </c>
    </row>
    <row r="7736" spans="1:39" x14ac:dyDescent="0.45">
      <c r="A7736" t="s">
        <v>30865</v>
      </c>
      <c r="B7736" t="s">
        <v>30866</v>
      </c>
      <c r="C7736" t="s">
        <v>30867</v>
      </c>
      <c r="D7736" t="s">
        <v>293</v>
      </c>
      <c r="E7736" t="s">
        <v>294</v>
      </c>
      <c r="F7736" t="s">
        <v>30868</v>
      </c>
      <c r="G7736" t="s">
        <v>57</v>
      </c>
      <c r="H7736" t="s">
        <v>46</v>
      </c>
      <c r="I7736" t="s">
        <v>526</v>
      </c>
      <c r="J7736" t="s">
        <v>1041</v>
      </c>
      <c r="K7736" t="s">
        <v>1041</v>
      </c>
      <c r="L7736">
        <v>7</v>
      </c>
      <c r="Q7736" s="1">
        <v>39226</v>
      </c>
      <c r="R7736" s="1">
        <v>41891</v>
      </c>
      <c r="S7736">
        <v>0</v>
      </c>
      <c r="T7736">
        <v>2708200</v>
      </c>
      <c r="U7736">
        <v>0</v>
      </c>
      <c r="V7736">
        <v>0</v>
      </c>
      <c r="W7736">
        <v>0</v>
      </c>
      <c r="X7736">
        <v>150000</v>
      </c>
      <c r="Y7736">
        <v>0</v>
      </c>
      <c r="Z7736">
        <v>0</v>
      </c>
      <c r="AA7736">
        <v>0</v>
      </c>
      <c r="AB7736">
        <v>0</v>
      </c>
      <c r="AC7736">
        <v>0</v>
      </c>
      <c r="AD7736">
        <v>0</v>
      </c>
      <c r="AE7736">
        <v>0</v>
      </c>
      <c r="AF7736">
        <v>720400</v>
      </c>
      <c r="AG7736">
        <v>0</v>
      </c>
      <c r="AH7736">
        <v>0</v>
      </c>
      <c r="AI7736">
        <v>0</v>
      </c>
      <c r="AJ7736">
        <v>0</v>
      </c>
      <c r="AK7736">
        <v>0</v>
      </c>
      <c r="AL7736">
        <v>0</v>
      </c>
      <c r="AM7736">
        <v>0</v>
      </c>
    </row>
    <row r="7737" spans="1:39" x14ac:dyDescent="0.45">
      <c r="A7737" t="s">
        <v>30869</v>
      </c>
      <c r="B7737" t="s">
        <v>30870</v>
      </c>
      <c r="C7737" t="s">
        <v>30871</v>
      </c>
      <c r="D7737" t="s">
        <v>774</v>
      </c>
      <c r="E7737" t="s">
        <v>775</v>
      </c>
      <c r="F7737" t="s">
        <v>187</v>
      </c>
      <c r="G7737" t="s">
        <v>57</v>
      </c>
      <c r="H7737" t="s">
        <v>887</v>
      </c>
      <c r="J7737" t="s">
        <v>2017</v>
      </c>
      <c r="K7737" t="s">
        <v>2017</v>
      </c>
      <c r="L7737">
        <v>1</v>
      </c>
      <c r="M7737" s="1">
        <v>39022</v>
      </c>
      <c r="N7737" s="2">
        <v>39022</v>
      </c>
      <c r="O7737" t="s">
        <v>1347</v>
      </c>
      <c r="P7737">
        <v>2006</v>
      </c>
      <c r="Q7737" s="1">
        <v>39569</v>
      </c>
      <c r="R7737" s="1">
        <v>39569</v>
      </c>
      <c r="S7737">
        <v>0</v>
      </c>
      <c r="T7737">
        <v>0</v>
      </c>
      <c r="U7737">
        <v>0</v>
      </c>
      <c r="V7737">
        <v>0</v>
      </c>
      <c r="W7737">
        <v>0</v>
      </c>
      <c r="X7737">
        <v>0</v>
      </c>
      <c r="Y7737">
        <v>500000</v>
      </c>
      <c r="Z7737">
        <v>0</v>
      </c>
      <c r="AA7737">
        <v>0</v>
      </c>
      <c r="AB7737">
        <v>0</v>
      </c>
      <c r="AC7737">
        <v>0</v>
      </c>
      <c r="AD7737">
        <v>0</v>
      </c>
      <c r="AE7737">
        <v>0</v>
      </c>
      <c r="AF7737">
        <v>0</v>
      </c>
      <c r="AG7737">
        <v>0</v>
      </c>
      <c r="AH7737">
        <v>0</v>
      </c>
      <c r="AI7737">
        <v>0</v>
      </c>
      <c r="AJ7737">
        <v>0</v>
      </c>
      <c r="AK7737">
        <v>0</v>
      </c>
      <c r="AL7737">
        <v>0</v>
      </c>
      <c r="AM7737">
        <v>0</v>
      </c>
    </row>
    <row r="7738" spans="1:39" x14ac:dyDescent="0.45">
      <c r="A7738" t="s">
        <v>30872</v>
      </c>
      <c r="B7738" t="s">
        <v>30873</v>
      </c>
      <c r="C7738" t="s">
        <v>30874</v>
      </c>
      <c r="F7738" t="s">
        <v>30875</v>
      </c>
      <c r="G7738" t="s">
        <v>57</v>
      </c>
      <c r="H7738" t="s">
        <v>46</v>
      </c>
      <c r="I7738" t="s">
        <v>148</v>
      </c>
      <c r="J7738" t="s">
        <v>2488</v>
      </c>
      <c r="K7738" t="s">
        <v>5837</v>
      </c>
      <c r="L7738">
        <v>2</v>
      </c>
      <c r="Q7738" s="1">
        <v>40346</v>
      </c>
      <c r="R7738" s="1">
        <v>40708</v>
      </c>
      <c r="S7738">
        <v>0</v>
      </c>
      <c r="T7738">
        <v>8719744</v>
      </c>
      <c r="U7738">
        <v>0</v>
      </c>
      <c r="V7738">
        <v>0</v>
      </c>
      <c r="W7738">
        <v>0</v>
      </c>
      <c r="X7738">
        <v>0</v>
      </c>
      <c r="Y7738">
        <v>0</v>
      </c>
      <c r="Z7738">
        <v>0</v>
      </c>
      <c r="AA7738">
        <v>0</v>
      </c>
      <c r="AB7738">
        <v>0</v>
      </c>
      <c r="AC7738">
        <v>0</v>
      </c>
      <c r="AD7738">
        <v>0</v>
      </c>
      <c r="AE7738">
        <v>0</v>
      </c>
      <c r="AF7738">
        <v>0</v>
      </c>
      <c r="AG7738">
        <v>0</v>
      </c>
      <c r="AH7738">
        <v>0</v>
      </c>
      <c r="AI7738">
        <v>0</v>
      </c>
      <c r="AJ7738">
        <v>0</v>
      </c>
      <c r="AK7738">
        <v>0</v>
      </c>
      <c r="AL7738">
        <v>0</v>
      </c>
      <c r="AM7738">
        <v>0</v>
      </c>
    </row>
    <row r="7739" spans="1:39" x14ac:dyDescent="0.45">
      <c r="A7739" t="s">
        <v>30876</v>
      </c>
      <c r="B7739" t="s">
        <v>30877</v>
      </c>
      <c r="C7739" t="s">
        <v>30878</v>
      </c>
      <c r="D7739" t="s">
        <v>30879</v>
      </c>
      <c r="E7739" t="s">
        <v>413</v>
      </c>
      <c r="F7739" t="s">
        <v>114</v>
      </c>
      <c r="G7739" t="s">
        <v>57</v>
      </c>
      <c r="H7739" t="s">
        <v>260</v>
      </c>
      <c r="I7739" t="s">
        <v>11374</v>
      </c>
      <c r="J7739" t="s">
        <v>11375</v>
      </c>
      <c r="K7739" t="s">
        <v>11375</v>
      </c>
      <c r="L7739">
        <v>1</v>
      </c>
      <c r="M7739" s="1">
        <v>40269</v>
      </c>
      <c r="N7739" s="2">
        <v>40269</v>
      </c>
      <c r="O7739" t="s">
        <v>1166</v>
      </c>
      <c r="P7739">
        <v>2010</v>
      </c>
      <c r="Q7739" s="1">
        <v>40611</v>
      </c>
      <c r="R7739" s="1">
        <v>40611</v>
      </c>
      <c r="S7739">
        <v>0</v>
      </c>
      <c r="T7739">
        <v>0</v>
      </c>
      <c r="U7739">
        <v>0</v>
      </c>
      <c r="V7739">
        <v>0</v>
      </c>
      <c r="W7739">
        <v>0</v>
      </c>
      <c r="X7739">
        <v>0</v>
      </c>
      <c r="Y7739">
        <v>0</v>
      </c>
      <c r="Z7739">
        <v>0</v>
      </c>
      <c r="AA7739">
        <v>0</v>
      </c>
      <c r="AB7739">
        <v>0</v>
      </c>
      <c r="AC7739">
        <v>0</v>
      </c>
      <c r="AD7739">
        <v>0</v>
      </c>
      <c r="AE7739">
        <v>0</v>
      </c>
      <c r="AF7739">
        <v>0</v>
      </c>
      <c r="AG7739">
        <v>0</v>
      </c>
      <c r="AH7739">
        <v>0</v>
      </c>
      <c r="AI7739">
        <v>0</v>
      </c>
      <c r="AJ7739">
        <v>0</v>
      </c>
      <c r="AK7739">
        <v>0</v>
      </c>
      <c r="AL7739">
        <v>0</v>
      </c>
      <c r="AM7739">
        <v>0</v>
      </c>
    </row>
    <row r="7740" spans="1:39" x14ac:dyDescent="0.45">
      <c r="A7740" t="s">
        <v>30880</v>
      </c>
      <c r="B7740" t="s">
        <v>30881</v>
      </c>
      <c r="C7740" t="s">
        <v>30882</v>
      </c>
      <c r="D7740" t="s">
        <v>293</v>
      </c>
      <c r="E7740" t="s">
        <v>294</v>
      </c>
      <c r="F7740" t="s">
        <v>3702</v>
      </c>
      <c r="G7740" t="s">
        <v>57</v>
      </c>
      <c r="H7740" t="s">
        <v>74</v>
      </c>
      <c r="J7740" t="s">
        <v>75</v>
      </c>
      <c r="K7740" t="s">
        <v>75</v>
      </c>
      <c r="L7740">
        <v>1</v>
      </c>
      <c r="M7740" s="1">
        <v>38353</v>
      </c>
      <c r="N7740" s="2">
        <v>38353</v>
      </c>
      <c r="O7740" t="s">
        <v>464</v>
      </c>
      <c r="P7740">
        <v>2005</v>
      </c>
      <c r="Q7740" s="1">
        <v>41548</v>
      </c>
      <c r="R7740" s="1">
        <v>41548</v>
      </c>
      <c r="S7740">
        <v>0</v>
      </c>
      <c r="T7740">
        <v>0</v>
      </c>
      <c r="U7740">
        <v>0</v>
      </c>
      <c r="V7740">
        <v>0</v>
      </c>
      <c r="W7740">
        <v>0</v>
      </c>
      <c r="X7740">
        <v>0</v>
      </c>
      <c r="Y7740">
        <v>0</v>
      </c>
      <c r="Z7740">
        <v>0</v>
      </c>
      <c r="AA7740">
        <v>12500000</v>
      </c>
      <c r="AB7740">
        <v>0</v>
      </c>
      <c r="AC7740">
        <v>0</v>
      </c>
      <c r="AD7740">
        <v>0</v>
      </c>
      <c r="AE7740">
        <v>0</v>
      </c>
      <c r="AF7740">
        <v>0</v>
      </c>
      <c r="AG7740">
        <v>0</v>
      </c>
      <c r="AH7740">
        <v>0</v>
      </c>
      <c r="AI7740">
        <v>0</v>
      </c>
      <c r="AJ7740">
        <v>0</v>
      </c>
      <c r="AK7740">
        <v>0</v>
      </c>
      <c r="AL7740">
        <v>0</v>
      </c>
      <c r="AM7740">
        <v>0</v>
      </c>
    </row>
    <row r="7741" spans="1:39" x14ac:dyDescent="0.45">
      <c r="A7741" t="s">
        <v>30883</v>
      </c>
      <c r="B7741" t="s">
        <v>30884</v>
      </c>
      <c r="C7741" t="s">
        <v>30885</v>
      </c>
      <c r="D7741" t="s">
        <v>293</v>
      </c>
      <c r="E7741" t="s">
        <v>294</v>
      </c>
      <c r="F7741" t="s">
        <v>30886</v>
      </c>
      <c r="G7741" t="s">
        <v>57</v>
      </c>
      <c r="H7741" t="s">
        <v>46</v>
      </c>
      <c r="I7741" t="s">
        <v>648</v>
      </c>
      <c r="J7741" t="s">
        <v>649</v>
      </c>
      <c r="K7741" t="s">
        <v>649</v>
      </c>
      <c r="L7741">
        <v>2</v>
      </c>
      <c r="Q7741" s="1">
        <v>39940</v>
      </c>
      <c r="R7741" s="1">
        <v>40478</v>
      </c>
      <c r="S7741">
        <v>0</v>
      </c>
      <c r="T7741">
        <v>4231386</v>
      </c>
      <c r="U7741">
        <v>0</v>
      </c>
      <c r="V7741">
        <v>0</v>
      </c>
      <c r="W7741">
        <v>0</v>
      </c>
      <c r="X7741">
        <v>2040000</v>
      </c>
      <c r="Y7741">
        <v>0</v>
      </c>
      <c r="Z7741">
        <v>0</v>
      </c>
      <c r="AA7741">
        <v>0</v>
      </c>
      <c r="AB7741">
        <v>0</v>
      </c>
      <c r="AC7741">
        <v>0</v>
      </c>
      <c r="AD7741">
        <v>0</v>
      </c>
      <c r="AE7741">
        <v>0</v>
      </c>
      <c r="AF7741">
        <v>0</v>
      </c>
      <c r="AG7741">
        <v>0</v>
      </c>
      <c r="AH7741">
        <v>0</v>
      </c>
      <c r="AI7741">
        <v>0</v>
      </c>
      <c r="AJ7741">
        <v>0</v>
      </c>
      <c r="AK7741">
        <v>0</v>
      </c>
      <c r="AL7741">
        <v>0</v>
      </c>
      <c r="AM7741">
        <v>0</v>
      </c>
    </row>
    <row r="7742" spans="1:39" x14ac:dyDescent="0.45">
      <c r="A7742" t="s">
        <v>30887</v>
      </c>
      <c r="B7742" t="s">
        <v>30888</v>
      </c>
      <c r="C7742" t="s">
        <v>30889</v>
      </c>
      <c r="D7742" t="s">
        <v>293</v>
      </c>
      <c r="E7742" t="s">
        <v>294</v>
      </c>
      <c r="F7742" t="s">
        <v>109</v>
      </c>
      <c r="G7742" t="s">
        <v>57</v>
      </c>
      <c r="H7742" t="s">
        <v>74</v>
      </c>
      <c r="J7742" t="s">
        <v>1895</v>
      </c>
      <c r="K7742" t="s">
        <v>1895</v>
      </c>
      <c r="L7742">
        <v>1</v>
      </c>
      <c r="M7742" s="1">
        <v>40695</v>
      </c>
      <c r="N7742" s="2">
        <v>40695</v>
      </c>
      <c r="O7742" t="s">
        <v>76</v>
      </c>
      <c r="P7742">
        <v>2011</v>
      </c>
      <c r="Q7742" s="1">
        <v>41815</v>
      </c>
      <c r="R7742" s="1">
        <v>41815</v>
      </c>
      <c r="S7742">
        <v>0</v>
      </c>
      <c r="T7742">
        <v>2000000</v>
      </c>
      <c r="U7742">
        <v>0</v>
      </c>
      <c r="V7742">
        <v>0</v>
      </c>
      <c r="W7742">
        <v>0</v>
      </c>
      <c r="X7742">
        <v>0</v>
      </c>
      <c r="Y7742">
        <v>0</v>
      </c>
      <c r="Z7742">
        <v>0</v>
      </c>
      <c r="AA7742">
        <v>0</v>
      </c>
      <c r="AB7742">
        <v>0</v>
      </c>
      <c r="AC7742">
        <v>0</v>
      </c>
      <c r="AD7742">
        <v>0</v>
      </c>
      <c r="AE7742">
        <v>0</v>
      </c>
      <c r="AF7742">
        <v>0</v>
      </c>
      <c r="AG7742">
        <v>2000000</v>
      </c>
      <c r="AH7742">
        <v>0</v>
      </c>
      <c r="AI7742">
        <v>0</v>
      </c>
      <c r="AJ7742">
        <v>0</v>
      </c>
      <c r="AK7742">
        <v>0</v>
      </c>
      <c r="AL7742">
        <v>0</v>
      </c>
      <c r="AM7742">
        <v>0</v>
      </c>
    </row>
    <row r="7743" spans="1:39" x14ac:dyDescent="0.45">
      <c r="A7743" t="s">
        <v>30890</v>
      </c>
      <c r="B7743" t="s">
        <v>30891</v>
      </c>
      <c r="D7743" t="s">
        <v>293</v>
      </c>
      <c r="E7743" t="s">
        <v>294</v>
      </c>
      <c r="F7743" t="s">
        <v>701</v>
      </c>
      <c r="L7743">
        <v>1</v>
      </c>
      <c r="Q7743" s="1">
        <v>40113</v>
      </c>
      <c r="R7743" s="1">
        <v>40113</v>
      </c>
      <c r="S7743">
        <v>0</v>
      </c>
      <c r="T7743">
        <v>0</v>
      </c>
      <c r="U7743">
        <v>0</v>
      </c>
      <c r="V7743">
        <v>0</v>
      </c>
      <c r="W7743">
        <v>0</v>
      </c>
      <c r="X7743">
        <v>0</v>
      </c>
      <c r="Y7743">
        <v>0</v>
      </c>
      <c r="Z7743">
        <v>0</v>
      </c>
      <c r="AA7743">
        <v>100000000</v>
      </c>
      <c r="AB7743">
        <v>0</v>
      </c>
      <c r="AC7743">
        <v>0</v>
      </c>
      <c r="AD7743">
        <v>0</v>
      </c>
      <c r="AE7743">
        <v>0</v>
      </c>
      <c r="AF7743">
        <v>0</v>
      </c>
      <c r="AG7743">
        <v>0</v>
      </c>
      <c r="AH7743">
        <v>0</v>
      </c>
      <c r="AI7743">
        <v>0</v>
      </c>
      <c r="AJ7743">
        <v>0</v>
      </c>
      <c r="AK7743">
        <v>0</v>
      </c>
      <c r="AL7743">
        <v>0</v>
      </c>
      <c r="AM7743">
        <v>0</v>
      </c>
    </row>
    <row r="7744" spans="1:39" x14ac:dyDescent="0.45">
      <c r="A7744" t="s">
        <v>30892</v>
      </c>
      <c r="B7744" t="s">
        <v>30893</v>
      </c>
      <c r="C7744" t="s">
        <v>30894</v>
      </c>
      <c r="D7744" t="s">
        <v>5801</v>
      </c>
      <c r="E7744" t="s">
        <v>343</v>
      </c>
      <c r="F7744" t="s">
        <v>2469</v>
      </c>
      <c r="G7744" t="s">
        <v>57</v>
      </c>
      <c r="H7744" t="s">
        <v>46</v>
      </c>
      <c r="I7744" t="s">
        <v>299</v>
      </c>
      <c r="J7744" t="s">
        <v>300</v>
      </c>
      <c r="K7744" t="s">
        <v>369</v>
      </c>
      <c r="L7744">
        <v>3</v>
      </c>
      <c r="M7744" s="1">
        <v>38718</v>
      </c>
      <c r="N7744" s="2">
        <v>38718</v>
      </c>
      <c r="O7744" t="s">
        <v>430</v>
      </c>
      <c r="P7744">
        <v>2006</v>
      </c>
      <c r="Q7744" s="1">
        <v>39959</v>
      </c>
      <c r="R7744" s="1">
        <v>41291</v>
      </c>
      <c r="S7744">
        <v>1200000</v>
      </c>
      <c r="T7744">
        <v>9000000</v>
      </c>
      <c r="U7744">
        <v>0</v>
      </c>
      <c r="V7744">
        <v>0</v>
      </c>
      <c r="W7744">
        <v>0</v>
      </c>
      <c r="X7744">
        <v>0</v>
      </c>
      <c r="Y7744">
        <v>0</v>
      </c>
      <c r="Z7744">
        <v>0</v>
      </c>
      <c r="AA7744">
        <v>0</v>
      </c>
      <c r="AB7744">
        <v>0</v>
      </c>
      <c r="AC7744">
        <v>0</v>
      </c>
      <c r="AD7744">
        <v>0</v>
      </c>
      <c r="AE7744">
        <v>0</v>
      </c>
      <c r="AF7744">
        <v>5000000</v>
      </c>
      <c r="AG7744">
        <v>4000000</v>
      </c>
      <c r="AH7744">
        <v>0</v>
      </c>
      <c r="AI7744">
        <v>0</v>
      </c>
      <c r="AJ7744">
        <v>0</v>
      </c>
      <c r="AK7744">
        <v>0</v>
      </c>
      <c r="AL7744">
        <v>0</v>
      </c>
      <c r="AM7744">
        <v>0</v>
      </c>
    </row>
    <row r="7745" spans="1:39" x14ac:dyDescent="0.45">
      <c r="A7745" t="s">
        <v>30895</v>
      </c>
      <c r="B7745" t="s">
        <v>30896</v>
      </c>
      <c r="D7745" t="s">
        <v>315</v>
      </c>
      <c r="E7745" t="s">
        <v>316</v>
      </c>
      <c r="F7745" t="s">
        <v>5088</v>
      </c>
      <c r="G7745" t="s">
        <v>57</v>
      </c>
      <c r="H7745" t="s">
        <v>655</v>
      </c>
      <c r="J7745" t="s">
        <v>6331</v>
      </c>
      <c r="K7745" t="s">
        <v>6331</v>
      </c>
      <c r="L7745">
        <v>1</v>
      </c>
      <c r="M7745" s="1">
        <v>35431</v>
      </c>
      <c r="N7745" s="2">
        <v>35431</v>
      </c>
      <c r="O7745" t="s">
        <v>1513</v>
      </c>
      <c r="P7745">
        <v>1997</v>
      </c>
      <c r="Q7745" s="1">
        <v>38473</v>
      </c>
      <c r="R7745" s="1">
        <v>38473</v>
      </c>
      <c r="S7745">
        <v>0</v>
      </c>
      <c r="T7745">
        <v>1550000</v>
      </c>
      <c r="U7745">
        <v>0</v>
      </c>
      <c r="V7745">
        <v>0</v>
      </c>
      <c r="W7745">
        <v>0</v>
      </c>
      <c r="X7745">
        <v>0</v>
      </c>
      <c r="Y7745">
        <v>0</v>
      </c>
      <c r="Z7745">
        <v>0</v>
      </c>
      <c r="AA7745">
        <v>0</v>
      </c>
      <c r="AB7745">
        <v>0</v>
      </c>
      <c r="AC7745">
        <v>0</v>
      </c>
      <c r="AD7745">
        <v>0</v>
      </c>
      <c r="AE7745">
        <v>0</v>
      </c>
      <c r="AF7745">
        <v>0</v>
      </c>
      <c r="AG7745">
        <v>0</v>
      </c>
      <c r="AH7745">
        <v>0</v>
      </c>
      <c r="AI7745">
        <v>0</v>
      </c>
      <c r="AJ7745">
        <v>0</v>
      </c>
      <c r="AK7745">
        <v>0</v>
      </c>
      <c r="AL7745">
        <v>0</v>
      </c>
      <c r="AM7745">
        <v>0</v>
      </c>
    </row>
    <row r="7746" spans="1:39" x14ac:dyDescent="0.45">
      <c r="A7746" t="s">
        <v>30897</v>
      </c>
      <c r="B7746" t="s">
        <v>30898</v>
      </c>
      <c r="C7746" t="s">
        <v>30899</v>
      </c>
      <c r="D7746" t="s">
        <v>653</v>
      </c>
      <c r="E7746" t="s">
        <v>343</v>
      </c>
      <c r="F7746" t="s">
        <v>30900</v>
      </c>
      <c r="G7746" t="s">
        <v>57</v>
      </c>
      <c r="H7746" t="s">
        <v>715</v>
      </c>
      <c r="J7746" t="s">
        <v>716</v>
      </c>
      <c r="K7746" t="s">
        <v>11769</v>
      </c>
      <c r="L7746">
        <v>4</v>
      </c>
      <c r="M7746" s="1">
        <v>36986</v>
      </c>
      <c r="N7746" s="2">
        <v>36982</v>
      </c>
      <c r="O7746" t="s">
        <v>3532</v>
      </c>
      <c r="P7746">
        <v>2001</v>
      </c>
      <c r="Q7746" s="1">
        <v>38972</v>
      </c>
      <c r="R7746" s="1">
        <v>40784</v>
      </c>
      <c r="S7746">
        <v>0</v>
      </c>
      <c r="T7746">
        <v>35230812</v>
      </c>
      <c r="U7746">
        <v>0</v>
      </c>
      <c r="V7746">
        <v>0</v>
      </c>
      <c r="W7746">
        <v>0</v>
      </c>
      <c r="X7746">
        <v>0</v>
      </c>
      <c r="Y7746">
        <v>0</v>
      </c>
      <c r="Z7746">
        <v>0</v>
      </c>
      <c r="AA7746">
        <v>0</v>
      </c>
      <c r="AB7746">
        <v>0</v>
      </c>
      <c r="AC7746">
        <v>0</v>
      </c>
      <c r="AD7746">
        <v>0</v>
      </c>
      <c r="AE7746">
        <v>0</v>
      </c>
      <c r="AF7746">
        <v>0</v>
      </c>
      <c r="AG7746">
        <v>0</v>
      </c>
      <c r="AH7746">
        <v>20000000</v>
      </c>
      <c r="AI7746">
        <v>5500000</v>
      </c>
      <c r="AJ7746">
        <v>0</v>
      </c>
      <c r="AK7746">
        <v>0</v>
      </c>
      <c r="AL7746">
        <v>0</v>
      </c>
      <c r="AM7746">
        <v>0</v>
      </c>
    </row>
    <row r="7747" spans="1:39" x14ac:dyDescent="0.45">
      <c r="A7747" t="s">
        <v>30901</v>
      </c>
      <c r="B7747" t="s">
        <v>30902</v>
      </c>
      <c r="C7747" t="s">
        <v>30903</v>
      </c>
      <c r="D7747" t="s">
        <v>30904</v>
      </c>
      <c r="E7747" t="s">
        <v>3956</v>
      </c>
      <c r="F7747" t="s">
        <v>114</v>
      </c>
      <c r="G7747" t="s">
        <v>57</v>
      </c>
      <c r="H7747" t="s">
        <v>787</v>
      </c>
      <c r="J7747" t="s">
        <v>788</v>
      </c>
      <c r="K7747" t="s">
        <v>30905</v>
      </c>
      <c r="L7747">
        <v>1</v>
      </c>
      <c r="M7747" s="1">
        <v>41334</v>
      </c>
      <c r="N7747" s="2">
        <v>41334</v>
      </c>
      <c r="O7747" t="s">
        <v>164</v>
      </c>
      <c r="P7747">
        <v>2013</v>
      </c>
      <c r="Q7747" s="1">
        <v>41275</v>
      </c>
      <c r="R7747" s="1">
        <v>41275</v>
      </c>
      <c r="S7747">
        <v>0</v>
      </c>
      <c r="T7747">
        <v>0</v>
      </c>
      <c r="U7747">
        <v>0</v>
      </c>
      <c r="V7747">
        <v>0</v>
      </c>
      <c r="W7747">
        <v>0</v>
      </c>
      <c r="X7747">
        <v>0</v>
      </c>
      <c r="Y7747">
        <v>0</v>
      </c>
      <c r="Z7747">
        <v>0</v>
      </c>
      <c r="AA7747">
        <v>0</v>
      </c>
      <c r="AB7747">
        <v>0</v>
      </c>
      <c r="AC7747">
        <v>0</v>
      </c>
      <c r="AD7747">
        <v>0</v>
      </c>
      <c r="AE7747">
        <v>0</v>
      </c>
      <c r="AF7747">
        <v>0</v>
      </c>
      <c r="AG7747">
        <v>0</v>
      </c>
      <c r="AH7747">
        <v>0</v>
      </c>
      <c r="AI7747">
        <v>0</v>
      </c>
      <c r="AJ7747">
        <v>0</v>
      </c>
      <c r="AK7747">
        <v>0</v>
      </c>
      <c r="AL7747">
        <v>0</v>
      </c>
      <c r="AM7747">
        <v>0</v>
      </c>
    </row>
    <row r="7748" spans="1:39" x14ac:dyDescent="0.45">
      <c r="A7748" t="s">
        <v>30906</v>
      </c>
      <c r="B7748" t="s">
        <v>30907</v>
      </c>
      <c r="C7748" t="s">
        <v>30908</v>
      </c>
      <c r="D7748" t="s">
        <v>107</v>
      </c>
      <c r="E7748" t="s">
        <v>108</v>
      </c>
      <c r="F7748" t="s">
        <v>30909</v>
      </c>
      <c r="G7748" t="s">
        <v>45</v>
      </c>
      <c r="H7748" t="s">
        <v>46</v>
      </c>
      <c r="I7748" t="s">
        <v>58</v>
      </c>
      <c r="J7748" t="s">
        <v>198</v>
      </c>
      <c r="K7748" t="s">
        <v>1623</v>
      </c>
      <c r="L7748">
        <v>1</v>
      </c>
      <c r="M7748" s="1">
        <v>37257</v>
      </c>
      <c r="N7748" s="2">
        <v>37257</v>
      </c>
      <c r="O7748" t="s">
        <v>554</v>
      </c>
      <c r="P7748">
        <v>2002</v>
      </c>
      <c r="Q7748" s="1">
        <v>39903</v>
      </c>
      <c r="R7748" s="1">
        <v>39903</v>
      </c>
      <c r="S7748">
        <v>0</v>
      </c>
      <c r="T7748">
        <v>0</v>
      </c>
      <c r="U7748">
        <v>0</v>
      </c>
      <c r="V7748">
        <v>0</v>
      </c>
      <c r="W7748">
        <v>0</v>
      </c>
      <c r="X7748">
        <v>1185000</v>
      </c>
      <c r="Y7748">
        <v>0</v>
      </c>
      <c r="Z7748">
        <v>0</v>
      </c>
      <c r="AA7748">
        <v>0</v>
      </c>
      <c r="AB7748">
        <v>0</v>
      </c>
      <c r="AC7748">
        <v>0</v>
      </c>
      <c r="AD7748">
        <v>0</v>
      </c>
      <c r="AE7748">
        <v>0</v>
      </c>
      <c r="AF7748">
        <v>0</v>
      </c>
      <c r="AG7748">
        <v>0</v>
      </c>
      <c r="AH7748">
        <v>0</v>
      </c>
      <c r="AI7748">
        <v>0</v>
      </c>
      <c r="AJ7748">
        <v>0</v>
      </c>
      <c r="AK7748">
        <v>0</v>
      </c>
      <c r="AL7748">
        <v>0</v>
      </c>
      <c r="AM7748">
        <v>0</v>
      </c>
    </row>
    <row r="7749" spans="1:39" x14ac:dyDescent="0.45">
      <c r="A7749" t="s">
        <v>30910</v>
      </c>
      <c r="B7749" t="s">
        <v>30911</v>
      </c>
      <c r="C7749" t="s">
        <v>30912</v>
      </c>
      <c r="D7749" t="s">
        <v>98</v>
      </c>
      <c r="E7749" t="s">
        <v>99</v>
      </c>
      <c r="F7749" t="s">
        <v>187</v>
      </c>
      <c r="G7749" t="s">
        <v>57</v>
      </c>
      <c r="H7749" t="s">
        <v>715</v>
      </c>
      <c r="J7749" t="s">
        <v>716</v>
      </c>
      <c r="K7749" t="s">
        <v>985</v>
      </c>
      <c r="L7749">
        <v>1</v>
      </c>
      <c r="M7749" s="1">
        <v>40909</v>
      </c>
      <c r="N7749" s="2">
        <v>40909</v>
      </c>
      <c r="O7749" t="s">
        <v>132</v>
      </c>
      <c r="P7749">
        <v>2012</v>
      </c>
      <c r="Q7749" s="1">
        <v>41209</v>
      </c>
      <c r="R7749" s="1">
        <v>41209</v>
      </c>
      <c r="S7749">
        <v>0</v>
      </c>
      <c r="T7749">
        <v>500000</v>
      </c>
      <c r="U7749">
        <v>0</v>
      </c>
      <c r="V7749">
        <v>0</v>
      </c>
      <c r="W7749">
        <v>0</v>
      </c>
      <c r="X7749">
        <v>0</v>
      </c>
      <c r="Y7749">
        <v>0</v>
      </c>
      <c r="Z7749">
        <v>0</v>
      </c>
      <c r="AA7749">
        <v>0</v>
      </c>
      <c r="AB7749">
        <v>0</v>
      </c>
      <c r="AC7749">
        <v>0</v>
      </c>
      <c r="AD7749">
        <v>0</v>
      </c>
      <c r="AE7749">
        <v>0</v>
      </c>
      <c r="AF7749">
        <v>0</v>
      </c>
      <c r="AG7749">
        <v>0</v>
      </c>
      <c r="AH7749">
        <v>0</v>
      </c>
      <c r="AI7749">
        <v>0</v>
      </c>
      <c r="AJ7749">
        <v>0</v>
      </c>
      <c r="AK7749">
        <v>0</v>
      </c>
      <c r="AL7749">
        <v>0</v>
      </c>
      <c r="AM7749">
        <v>0</v>
      </c>
    </row>
    <row r="7750" spans="1:39" x14ac:dyDescent="0.45">
      <c r="A7750" t="s">
        <v>30913</v>
      </c>
      <c r="B7750" t="s">
        <v>30914</v>
      </c>
      <c r="C7750" t="s">
        <v>30915</v>
      </c>
      <c r="D7750" t="s">
        <v>3082</v>
      </c>
      <c r="E7750" t="s">
        <v>1758</v>
      </c>
      <c r="F7750" t="s">
        <v>30916</v>
      </c>
      <c r="G7750" t="s">
        <v>57</v>
      </c>
      <c r="H7750" t="s">
        <v>46</v>
      </c>
      <c r="I7750" t="s">
        <v>136</v>
      </c>
      <c r="J7750" t="s">
        <v>1672</v>
      </c>
      <c r="K7750" t="s">
        <v>3691</v>
      </c>
      <c r="L7750">
        <v>5</v>
      </c>
      <c r="M7750" s="1">
        <v>38718</v>
      </c>
      <c r="N7750" s="2">
        <v>38718</v>
      </c>
      <c r="O7750" t="s">
        <v>430</v>
      </c>
      <c r="P7750">
        <v>2006</v>
      </c>
      <c r="Q7750" s="1">
        <v>38808</v>
      </c>
      <c r="R7750" s="1">
        <v>41212</v>
      </c>
      <c r="S7750">
        <v>0</v>
      </c>
      <c r="T7750">
        <v>78000000</v>
      </c>
      <c r="U7750">
        <v>0</v>
      </c>
      <c r="V7750">
        <v>0</v>
      </c>
      <c r="W7750">
        <v>0</v>
      </c>
      <c r="X7750">
        <v>5000000</v>
      </c>
      <c r="Y7750">
        <v>0</v>
      </c>
      <c r="Z7750">
        <v>0</v>
      </c>
      <c r="AA7750">
        <v>25119996</v>
      </c>
      <c r="AB7750">
        <v>0</v>
      </c>
      <c r="AC7750">
        <v>0</v>
      </c>
      <c r="AD7750">
        <v>0</v>
      </c>
      <c r="AE7750">
        <v>0</v>
      </c>
      <c r="AF7750">
        <v>22000000</v>
      </c>
      <c r="AG7750">
        <v>10000000</v>
      </c>
      <c r="AH7750">
        <v>46000000</v>
      </c>
      <c r="AI7750">
        <v>0</v>
      </c>
      <c r="AJ7750">
        <v>0</v>
      </c>
      <c r="AK7750">
        <v>0</v>
      </c>
      <c r="AL7750">
        <v>0</v>
      </c>
      <c r="AM7750">
        <v>0</v>
      </c>
    </row>
    <row r="7751" spans="1:39" x14ac:dyDescent="0.45">
      <c r="A7751" t="s">
        <v>30917</v>
      </c>
      <c r="B7751" t="s">
        <v>30918</v>
      </c>
      <c r="C7751" t="s">
        <v>30919</v>
      </c>
      <c r="D7751" t="s">
        <v>293</v>
      </c>
      <c r="E7751" t="s">
        <v>294</v>
      </c>
      <c r="F7751" t="s">
        <v>30920</v>
      </c>
      <c r="G7751" t="s">
        <v>57</v>
      </c>
      <c r="H7751" t="s">
        <v>46</v>
      </c>
      <c r="I7751" t="s">
        <v>136</v>
      </c>
      <c r="J7751" t="s">
        <v>1672</v>
      </c>
      <c r="K7751" t="s">
        <v>21372</v>
      </c>
      <c r="L7751">
        <v>6</v>
      </c>
      <c r="Q7751" s="1">
        <v>39979</v>
      </c>
      <c r="R7751" s="1">
        <v>41078</v>
      </c>
      <c r="S7751">
        <v>0</v>
      </c>
      <c r="T7751">
        <v>17600000</v>
      </c>
      <c r="U7751">
        <v>0</v>
      </c>
      <c r="V7751">
        <v>0</v>
      </c>
      <c r="W7751">
        <v>0</v>
      </c>
      <c r="X7751">
        <v>18653675</v>
      </c>
      <c r="Y7751">
        <v>0</v>
      </c>
      <c r="Z7751">
        <v>0</v>
      </c>
      <c r="AA7751">
        <v>0</v>
      </c>
      <c r="AB7751">
        <v>0</v>
      </c>
      <c r="AC7751">
        <v>0</v>
      </c>
      <c r="AD7751">
        <v>0</v>
      </c>
      <c r="AE7751">
        <v>0</v>
      </c>
      <c r="AF7751">
        <v>0</v>
      </c>
      <c r="AG7751">
        <v>0</v>
      </c>
      <c r="AH7751">
        <v>13000000</v>
      </c>
      <c r="AI7751">
        <v>4600000</v>
      </c>
      <c r="AJ7751">
        <v>0</v>
      </c>
      <c r="AK7751">
        <v>0</v>
      </c>
      <c r="AL7751">
        <v>0</v>
      </c>
      <c r="AM7751">
        <v>0</v>
      </c>
    </row>
    <row r="7752" spans="1:39" x14ac:dyDescent="0.45">
      <c r="A7752" t="s">
        <v>30921</v>
      </c>
      <c r="B7752" t="s">
        <v>30922</v>
      </c>
      <c r="C7752" t="s">
        <v>30923</v>
      </c>
      <c r="D7752" t="s">
        <v>30924</v>
      </c>
      <c r="E7752" t="s">
        <v>3764</v>
      </c>
      <c r="F7752" s="3">
        <v>5000</v>
      </c>
      <c r="G7752" t="s">
        <v>57</v>
      </c>
      <c r="H7752" t="s">
        <v>46</v>
      </c>
      <c r="I7752" t="s">
        <v>47</v>
      </c>
      <c r="J7752" t="s">
        <v>781</v>
      </c>
      <c r="K7752" t="s">
        <v>782</v>
      </c>
      <c r="L7752">
        <v>1</v>
      </c>
      <c r="M7752" s="1">
        <v>41598</v>
      </c>
      <c r="N7752" s="2">
        <v>41579</v>
      </c>
      <c r="O7752" t="s">
        <v>157</v>
      </c>
      <c r="P7752">
        <v>2013</v>
      </c>
      <c r="Q7752" s="1">
        <v>41770</v>
      </c>
      <c r="R7752" s="1">
        <v>41770</v>
      </c>
      <c r="S7752">
        <v>0</v>
      </c>
      <c r="T7752">
        <v>0</v>
      </c>
      <c r="U7752">
        <v>0</v>
      </c>
      <c r="V7752">
        <v>0</v>
      </c>
      <c r="W7752">
        <v>0</v>
      </c>
      <c r="X7752">
        <v>0</v>
      </c>
      <c r="Y7752">
        <v>0</v>
      </c>
      <c r="Z7752">
        <v>5000</v>
      </c>
      <c r="AA7752">
        <v>0</v>
      </c>
      <c r="AB7752">
        <v>0</v>
      </c>
      <c r="AC7752">
        <v>0</v>
      </c>
      <c r="AD7752">
        <v>0</v>
      </c>
      <c r="AE7752">
        <v>0</v>
      </c>
      <c r="AF7752">
        <v>0</v>
      </c>
      <c r="AG7752">
        <v>0</v>
      </c>
      <c r="AH7752">
        <v>0</v>
      </c>
      <c r="AI7752">
        <v>0</v>
      </c>
      <c r="AJ7752">
        <v>0</v>
      </c>
      <c r="AK7752">
        <v>0</v>
      </c>
      <c r="AL7752">
        <v>0</v>
      </c>
      <c r="AM7752">
        <v>0</v>
      </c>
    </row>
    <row r="7753" spans="1:39" x14ac:dyDescent="0.45">
      <c r="A7753" t="s">
        <v>30925</v>
      </c>
      <c r="B7753" t="s">
        <v>30926</v>
      </c>
      <c r="C7753" t="s">
        <v>30927</v>
      </c>
      <c r="D7753" t="s">
        <v>461</v>
      </c>
      <c r="E7753" t="s">
        <v>462</v>
      </c>
      <c r="F7753" t="s">
        <v>30928</v>
      </c>
      <c r="G7753" t="s">
        <v>101</v>
      </c>
      <c r="H7753" t="s">
        <v>74</v>
      </c>
      <c r="J7753" t="s">
        <v>30929</v>
      </c>
      <c r="K7753" t="s">
        <v>30929</v>
      </c>
      <c r="L7753">
        <v>1</v>
      </c>
      <c r="Q7753" s="1">
        <v>41073</v>
      </c>
      <c r="R7753" s="1">
        <v>41073</v>
      </c>
      <c r="S7753">
        <v>0</v>
      </c>
      <c r="T7753">
        <v>0</v>
      </c>
      <c r="U7753">
        <v>0</v>
      </c>
      <c r="V7753">
        <v>4663524</v>
      </c>
      <c r="W7753">
        <v>0</v>
      </c>
      <c r="X7753">
        <v>0</v>
      </c>
      <c r="Y7753">
        <v>0</v>
      </c>
      <c r="Z7753">
        <v>0</v>
      </c>
      <c r="AA7753">
        <v>0</v>
      </c>
      <c r="AB7753">
        <v>0</v>
      </c>
      <c r="AC7753">
        <v>0</v>
      </c>
      <c r="AD7753">
        <v>0</v>
      </c>
      <c r="AE7753">
        <v>0</v>
      </c>
      <c r="AF7753">
        <v>0</v>
      </c>
      <c r="AG7753">
        <v>0</v>
      </c>
      <c r="AH7753">
        <v>0</v>
      </c>
      <c r="AI7753">
        <v>0</v>
      </c>
      <c r="AJ7753">
        <v>0</v>
      </c>
      <c r="AK7753">
        <v>0</v>
      </c>
      <c r="AL7753">
        <v>0</v>
      </c>
      <c r="AM7753">
        <v>0</v>
      </c>
    </row>
    <row r="7754" spans="1:39" x14ac:dyDescent="0.45">
      <c r="A7754" t="s">
        <v>30930</v>
      </c>
      <c r="B7754" t="s">
        <v>30931</v>
      </c>
      <c r="C7754" t="s">
        <v>30932</v>
      </c>
      <c r="D7754" t="s">
        <v>30933</v>
      </c>
      <c r="E7754" t="s">
        <v>343</v>
      </c>
      <c r="F7754" t="s">
        <v>230</v>
      </c>
      <c r="G7754" t="s">
        <v>57</v>
      </c>
      <c r="H7754" t="s">
        <v>46</v>
      </c>
      <c r="I7754" t="s">
        <v>81</v>
      </c>
      <c r="J7754" t="s">
        <v>1436</v>
      </c>
      <c r="K7754" t="s">
        <v>1436</v>
      </c>
      <c r="L7754">
        <v>1</v>
      </c>
      <c r="M7754" s="1">
        <v>39814</v>
      </c>
      <c r="N7754" s="2">
        <v>39814</v>
      </c>
      <c r="O7754" t="s">
        <v>188</v>
      </c>
      <c r="P7754">
        <v>2009</v>
      </c>
      <c r="Q7754" s="1">
        <v>40634</v>
      </c>
      <c r="R7754" s="1">
        <v>40634</v>
      </c>
      <c r="S7754">
        <v>0</v>
      </c>
      <c r="T7754">
        <v>3000000</v>
      </c>
      <c r="U7754">
        <v>0</v>
      </c>
      <c r="V7754">
        <v>0</v>
      </c>
      <c r="W7754">
        <v>0</v>
      </c>
      <c r="X7754">
        <v>0</v>
      </c>
      <c r="Y7754">
        <v>0</v>
      </c>
      <c r="Z7754">
        <v>0</v>
      </c>
      <c r="AA7754">
        <v>0</v>
      </c>
      <c r="AB7754">
        <v>0</v>
      </c>
      <c r="AC7754">
        <v>0</v>
      </c>
      <c r="AD7754">
        <v>0</v>
      </c>
      <c r="AE7754">
        <v>0</v>
      </c>
      <c r="AF7754">
        <v>0</v>
      </c>
      <c r="AG7754">
        <v>0</v>
      </c>
      <c r="AH7754">
        <v>0</v>
      </c>
      <c r="AI7754">
        <v>0</v>
      </c>
      <c r="AJ7754">
        <v>0</v>
      </c>
      <c r="AK7754">
        <v>0</v>
      </c>
      <c r="AL7754">
        <v>0</v>
      </c>
      <c r="AM7754">
        <v>0</v>
      </c>
    </row>
    <row r="7755" spans="1:39" x14ac:dyDescent="0.45">
      <c r="A7755" t="s">
        <v>30934</v>
      </c>
      <c r="B7755" t="s">
        <v>30935</v>
      </c>
      <c r="C7755" t="s">
        <v>30936</v>
      </c>
      <c r="D7755" t="s">
        <v>30937</v>
      </c>
      <c r="E7755" t="s">
        <v>14741</v>
      </c>
      <c r="F7755" t="s">
        <v>114</v>
      </c>
      <c r="G7755" t="s">
        <v>57</v>
      </c>
      <c r="H7755" t="s">
        <v>46</v>
      </c>
      <c r="I7755" t="s">
        <v>2223</v>
      </c>
      <c r="J7755" t="s">
        <v>2456</v>
      </c>
      <c r="K7755" t="s">
        <v>6939</v>
      </c>
      <c r="L7755">
        <v>1</v>
      </c>
      <c r="M7755" s="1">
        <v>36161</v>
      </c>
      <c r="N7755" s="2">
        <v>36161</v>
      </c>
      <c r="O7755" t="s">
        <v>1121</v>
      </c>
      <c r="P7755">
        <v>1999</v>
      </c>
      <c r="Q7755" s="1">
        <v>41848</v>
      </c>
      <c r="R7755" s="1">
        <v>41848</v>
      </c>
      <c r="S7755">
        <v>0</v>
      </c>
      <c r="T7755">
        <v>0</v>
      </c>
      <c r="U7755">
        <v>0</v>
      </c>
      <c r="V7755">
        <v>0</v>
      </c>
      <c r="W7755">
        <v>0</v>
      </c>
      <c r="X7755">
        <v>0</v>
      </c>
      <c r="Y7755">
        <v>0</v>
      </c>
      <c r="Z7755">
        <v>0</v>
      </c>
      <c r="AA7755">
        <v>0</v>
      </c>
      <c r="AB7755">
        <v>0</v>
      </c>
      <c r="AC7755">
        <v>0</v>
      </c>
      <c r="AD7755">
        <v>0</v>
      </c>
      <c r="AE7755">
        <v>0</v>
      </c>
      <c r="AF7755">
        <v>0</v>
      </c>
      <c r="AG7755">
        <v>0</v>
      </c>
      <c r="AH7755">
        <v>0</v>
      </c>
      <c r="AI7755">
        <v>0</v>
      </c>
      <c r="AJ7755">
        <v>0</v>
      </c>
      <c r="AK7755">
        <v>0</v>
      </c>
      <c r="AL7755">
        <v>0</v>
      </c>
      <c r="AM7755">
        <v>0</v>
      </c>
    </row>
    <row r="7756" spans="1:39" x14ac:dyDescent="0.45">
      <c r="A7756" t="s">
        <v>30938</v>
      </c>
      <c r="B7756" t="s">
        <v>30939</v>
      </c>
      <c r="C7756" t="s">
        <v>30940</v>
      </c>
      <c r="D7756" t="s">
        <v>3223</v>
      </c>
      <c r="E7756" t="s">
        <v>316</v>
      </c>
      <c r="F7756" t="s">
        <v>30941</v>
      </c>
      <c r="G7756" t="s">
        <v>57</v>
      </c>
      <c r="H7756" t="s">
        <v>74</v>
      </c>
      <c r="J7756" t="s">
        <v>2462</v>
      </c>
      <c r="K7756" t="s">
        <v>2462</v>
      </c>
      <c r="L7756">
        <v>1</v>
      </c>
      <c r="M7756" s="1">
        <v>39114</v>
      </c>
      <c r="N7756" s="2">
        <v>39114</v>
      </c>
      <c r="O7756" t="s">
        <v>110</v>
      </c>
      <c r="P7756">
        <v>2007</v>
      </c>
      <c r="Q7756" s="1">
        <v>39508</v>
      </c>
      <c r="R7756" s="1">
        <v>39508</v>
      </c>
      <c r="S7756">
        <v>0</v>
      </c>
      <c r="T7756">
        <v>0</v>
      </c>
      <c r="U7756">
        <v>0</v>
      </c>
      <c r="V7756">
        <v>0</v>
      </c>
      <c r="W7756">
        <v>0</v>
      </c>
      <c r="X7756">
        <v>0</v>
      </c>
      <c r="Y7756">
        <v>317135</v>
      </c>
      <c r="Z7756">
        <v>0</v>
      </c>
      <c r="AA7756">
        <v>0</v>
      </c>
      <c r="AB7756">
        <v>0</v>
      </c>
      <c r="AC7756">
        <v>0</v>
      </c>
      <c r="AD7756">
        <v>0</v>
      </c>
      <c r="AE7756">
        <v>0</v>
      </c>
      <c r="AF7756">
        <v>0</v>
      </c>
      <c r="AG7756">
        <v>0</v>
      </c>
      <c r="AH7756">
        <v>0</v>
      </c>
      <c r="AI7756">
        <v>0</v>
      </c>
      <c r="AJ7756">
        <v>0</v>
      </c>
      <c r="AK7756">
        <v>0</v>
      </c>
      <c r="AL7756">
        <v>0</v>
      </c>
      <c r="AM7756">
        <v>0</v>
      </c>
    </row>
    <row r="7757" spans="1:39" x14ac:dyDescent="0.45">
      <c r="A7757" t="s">
        <v>30942</v>
      </c>
      <c r="B7757" t="s">
        <v>30943</v>
      </c>
      <c r="C7757" t="s">
        <v>30944</v>
      </c>
      <c r="D7757" t="s">
        <v>88</v>
      </c>
      <c r="E7757" t="s">
        <v>89</v>
      </c>
      <c r="F7757" t="s">
        <v>8149</v>
      </c>
      <c r="G7757" t="s">
        <v>57</v>
      </c>
      <c r="H7757" t="s">
        <v>46</v>
      </c>
      <c r="I7757" t="s">
        <v>299</v>
      </c>
      <c r="J7757" t="s">
        <v>300</v>
      </c>
      <c r="K7757" t="s">
        <v>13284</v>
      </c>
      <c r="L7757">
        <v>1</v>
      </c>
      <c r="M7757" s="1">
        <v>37257</v>
      </c>
      <c r="N7757" s="2">
        <v>37257</v>
      </c>
      <c r="O7757" t="s">
        <v>554</v>
      </c>
      <c r="P7757">
        <v>2002</v>
      </c>
      <c r="Q7757" s="1">
        <v>41906</v>
      </c>
      <c r="R7757" s="1">
        <v>41906</v>
      </c>
      <c r="S7757">
        <v>0</v>
      </c>
      <c r="T7757">
        <v>9500000</v>
      </c>
      <c r="U7757">
        <v>0</v>
      </c>
      <c r="V7757">
        <v>0</v>
      </c>
      <c r="W7757">
        <v>0</v>
      </c>
      <c r="X7757">
        <v>0</v>
      </c>
      <c r="Y7757">
        <v>0</v>
      </c>
      <c r="Z7757">
        <v>0</v>
      </c>
      <c r="AA7757">
        <v>0</v>
      </c>
      <c r="AB7757">
        <v>0</v>
      </c>
      <c r="AC7757">
        <v>0</v>
      </c>
      <c r="AD7757">
        <v>0</v>
      </c>
      <c r="AE7757">
        <v>0</v>
      </c>
      <c r="AF7757">
        <v>9500000</v>
      </c>
      <c r="AG7757">
        <v>0</v>
      </c>
      <c r="AH7757">
        <v>0</v>
      </c>
      <c r="AI7757">
        <v>0</v>
      </c>
      <c r="AJ7757">
        <v>0</v>
      </c>
      <c r="AK7757">
        <v>0</v>
      </c>
      <c r="AL7757">
        <v>0</v>
      </c>
      <c r="AM7757">
        <v>0</v>
      </c>
    </row>
    <row r="7758" spans="1:39" x14ac:dyDescent="0.45">
      <c r="A7758" t="s">
        <v>30945</v>
      </c>
      <c r="B7758" t="s">
        <v>30946</v>
      </c>
      <c r="C7758" t="s">
        <v>30947</v>
      </c>
      <c r="D7758" t="s">
        <v>88</v>
      </c>
      <c r="E7758" t="s">
        <v>89</v>
      </c>
      <c r="F7758" t="s">
        <v>282</v>
      </c>
      <c r="G7758" t="s">
        <v>57</v>
      </c>
      <c r="H7758" t="s">
        <v>223</v>
      </c>
      <c r="J7758" t="s">
        <v>224</v>
      </c>
      <c r="K7758" t="s">
        <v>224</v>
      </c>
      <c r="L7758">
        <v>2</v>
      </c>
      <c r="Q7758" s="1">
        <v>40391</v>
      </c>
      <c r="R7758" s="1">
        <v>40695</v>
      </c>
      <c r="S7758">
        <v>0</v>
      </c>
      <c r="T7758">
        <v>100000</v>
      </c>
      <c r="U7758">
        <v>0</v>
      </c>
      <c r="V7758">
        <v>0</v>
      </c>
      <c r="W7758">
        <v>0</v>
      </c>
      <c r="X7758">
        <v>0</v>
      </c>
      <c r="Y7758">
        <v>0</v>
      </c>
      <c r="Z7758">
        <v>0</v>
      </c>
      <c r="AA7758">
        <v>0</v>
      </c>
      <c r="AB7758">
        <v>0</v>
      </c>
      <c r="AC7758">
        <v>0</v>
      </c>
      <c r="AD7758">
        <v>0</v>
      </c>
      <c r="AE7758">
        <v>0</v>
      </c>
      <c r="AF7758">
        <v>0</v>
      </c>
      <c r="AG7758">
        <v>0</v>
      </c>
      <c r="AH7758">
        <v>0</v>
      </c>
      <c r="AI7758">
        <v>0</v>
      </c>
      <c r="AJ7758">
        <v>0</v>
      </c>
      <c r="AK7758">
        <v>0</v>
      </c>
      <c r="AL7758">
        <v>0</v>
      </c>
      <c r="AM7758">
        <v>0</v>
      </c>
    </row>
    <row r="7759" spans="1:39" x14ac:dyDescent="0.45">
      <c r="A7759" t="s">
        <v>30948</v>
      </c>
      <c r="B7759" t="s">
        <v>30949</v>
      </c>
      <c r="C7759" t="s">
        <v>30950</v>
      </c>
      <c r="D7759" t="s">
        <v>1343</v>
      </c>
      <c r="E7759" t="s">
        <v>1344</v>
      </c>
      <c r="F7759" t="s">
        <v>443</v>
      </c>
      <c r="G7759" t="s">
        <v>57</v>
      </c>
      <c r="H7759" t="s">
        <v>223</v>
      </c>
      <c r="J7759" t="s">
        <v>311</v>
      </c>
      <c r="K7759" t="s">
        <v>451</v>
      </c>
      <c r="L7759">
        <v>2</v>
      </c>
      <c r="Q7759" s="1">
        <v>38504</v>
      </c>
      <c r="R7759" s="1">
        <v>40756</v>
      </c>
      <c r="S7759">
        <v>0</v>
      </c>
      <c r="T7759">
        <v>14000000</v>
      </c>
      <c r="U7759">
        <v>0</v>
      </c>
      <c r="V7759">
        <v>0</v>
      </c>
      <c r="W7759">
        <v>0</v>
      </c>
      <c r="X7759">
        <v>0</v>
      </c>
      <c r="Y7759">
        <v>0</v>
      </c>
      <c r="Z7759">
        <v>0</v>
      </c>
      <c r="AA7759">
        <v>0</v>
      </c>
      <c r="AB7759">
        <v>0</v>
      </c>
      <c r="AC7759">
        <v>0</v>
      </c>
      <c r="AD7759">
        <v>0</v>
      </c>
      <c r="AE7759">
        <v>0</v>
      </c>
      <c r="AF7759">
        <v>1000000</v>
      </c>
      <c r="AG7759">
        <v>13000000</v>
      </c>
      <c r="AH7759">
        <v>0</v>
      </c>
      <c r="AI7759">
        <v>0</v>
      </c>
      <c r="AJ7759">
        <v>0</v>
      </c>
      <c r="AK7759">
        <v>0</v>
      </c>
      <c r="AL7759">
        <v>0</v>
      </c>
      <c r="AM7759">
        <v>0</v>
      </c>
    </row>
    <row r="7760" spans="1:39" x14ac:dyDescent="0.45">
      <c r="A7760" t="s">
        <v>30951</v>
      </c>
      <c r="B7760" t="s">
        <v>30952</v>
      </c>
      <c r="C7760" t="s">
        <v>30953</v>
      </c>
      <c r="D7760" t="s">
        <v>142</v>
      </c>
      <c r="E7760" t="s">
        <v>143</v>
      </c>
      <c r="F7760" t="s">
        <v>30954</v>
      </c>
      <c r="G7760" t="s">
        <v>57</v>
      </c>
      <c r="H7760" t="s">
        <v>46</v>
      </c>
      <c r="I7760" t="s">
        <v>3634</v>
      </c>
      <c r="J7760" t="s">
        <v>3635</v>
      </c>
      <c r="K7760" t="s">
        <v>3636</v>
      </c>
      <c r="L7760">
        <v>1</v>
      </c>
      <c r="M7760" s="1">
        <v>30682</v>
      </c>
      <c r="N7760" s="2">
        <v>30682</v>
      </c>
      <c r="O7760" t="s">
        <v>151</v>
      </c>
      <c r="P7760">
        <v>1984</v>
      </c>
      <c r="Q7760" s="1">
        <v>40914</v>
      </c>
      <c r="R7760" s="1">
        <v>40914</v>
      </c>
      <c r="S7760">
        <v>0</v>
      </c>
      <c r="T7760">
        <v>0</v>
      </c>
      <c r="U7760">
        <v>0</v>
      </c>
      <c r="V7760">
        <v>0</v>
      </c>
      <c r="W7760">
        <v>0</v>
      </c>
      <c r="X7760">
        <v>0</v>
      </c>
      <c r="Y7760">
        <v>0</v>
      </c>
      <c r="Z7760">
        <v>0</v>
      </c>
      <c r="AA7760">
        <v>21102000</v>
      </c>
      <c r="AB7760">
        <v>0</v>
      </c>
      <c r="AC7760">
        <v>0</v>
      </c>
      <c r="AD7760">
        <v>0</v>
      </c>
      <c r="AE7760">
        <v>0</v>
      </c>
      <c r="AF7760">
        <v>0</v>
      </c>
      <c r="AG7760">
        <v>0</v>
      </c>
      <c r="AH7760">
        <v>0</v>
      </c>
      <c r="AI7760">
        <v>0</v>
      </c>
      <c r="AJ7760">
        <v>0</v>
      </c>
      <c r="AK7760">
        <v>0</v>
      </c>
      <c r="AL7760">
        <v>0</v>
      </c>
      <c r="AM7760">
        <v>0</v>
      </c>
    </row>
    <row r="7761" spans="1:39" x14ac:dyDescent="0.45">
      <c r="A7761" t="s">
        <v>30955</v>
      </c>
      <c r="B7761" t="s">
        <v>30956</v>
      </c>
      <c r="C7761" t="s">
        <v>30957</v>
      </c>
      <c r="D7761" t="s">
        <v>30958</v>
      </c>
      <c r="E7761" t="s">
        <v>8852</v>
      </c>
      <c r="F7761" t="s">
        <v>30959</v>
      </c>
      <c r="G7761" t="s">
        <v>57</v>
      </c>
      <c r="H7761" t="s">
        <v>46</v>
      </c>
      <c r="I7761" t="s">
        <v>1388</v>
      </c>
      <c r="J7761" t="s">
        <v>641</v>
      </c>
      <c r="K7761" t="s">
        <v>5019</v>
      </c>
      <c r="L7761">
        <v>1</v>
      </c>
      <c r="M7761" s="1">
        <v>41275</v>
      </c>
      <c r="N7761" s="2">
        <v>41275</v>
      </c>
      <c r="O7761" t="s">
        <v>164</v>
      </c>
      <c r="P7761">
        <v>2013</v>
      </c>
      <c r="Q7761" s="1">
        <v>41275</v>
      </c>
      <c r="R7761" s="1">
        <v>41275</v>
      </c>
      <c r="S7761">
        <v>0</v>
      </c>
      <c r="T7761">
        <v>0</v>
      </c>
      <c r="U7761">
        <v>0</v>
      </c>
      <c r="V7761">
        <v>0</v>
      </c>
      <c r="W7761">
        <v>0</v>
      </c>
      <c r="X7761">
        <v>0</v>
      </c>
      <c r="Y7761">
        <v>0</v>
      </c>
      <c r="Z7761">
        <v>7031480</v>
      </c>
      <c r="AA7761">
        <v>0</v>
      </c>
      <c r="AB7761">
        <v>0</v>
      </c>
      <c r="AC7761">
        <v>0</v>
      </c>
      <c r="AD7761">
        <v>0</v>
      </c>
      <c r="AE7761">
        <v>0</v>
      </c>
      <c r="AF7761">
        <v>0</v>
      </c>
      <c r="AG7761">
        <v>0</v>
      </c>
      <c r="AH7761">
        <v>0</v>
      </c>
      <c r="AI7761">
        <v>0</v>
      </c>
      <c r="AJ7761">
        <v>0</v>
      </c>
      <c r="AK7761">
        <v>0</v>
      </c>
      <c r="AL7761">
        <v>0</v>
      </c>
      <c r="AM7761">
        <v>0</v>
      </c>
    </row>
    <row r="7762" spans="1:39" x14ac:dyDescent="0.45">
      <c r="A7762" t="s">
        <v>30960</v>
      </c>
      <c r="B7762" t="s">
        <v>30961</v>
      </c>
      <c r="C7762" t="s">
        <v>30962</v>
      </c>
      <c r="D7762" t="s">
        <v>30963</v>
      </c>
      <c r="E7762" t="s">
        <v>108</v>
      </c>
      <c r="F7762" t="s">
        <v>4583</v>
      </c>
      <c r="G7762" t="s">
        <v>101</v>
      </c>
      <c r="H7762" t="s">
        <v>46</v>
      </c>
      <c r="I7762" t="s">
        <v>58</v>
      </c>
      <c r="J7762" t="s">
        <v>198</v>
      </c>
      <c r="K7762" t="s">
        <v>1000</v>
      </c>
      <c r="L7762">
        <v>5</v>
      </c>
      <c r="M7762" s="1">
        <v>38718</v>
      </c>
      <c r="N7762" s="2">
        <v>38718</v>
      </c>
      <c r="O7762" t="s">
        <v>430</v>
      </c>
      <c r="P7762">
        <v>2006</v>
      </c>
      <c r="Q7762" s="1">
        <v>39114</v>
      </c>
      <c r="R7762" s="1">
        <v>40666</v>
      </c>
      <c r="S7762">
        <v>0</v>
      </c>
      <c r="T7762">
        <v>7400000</v>
      </c>
      <c r="U7762">
        <v>0</v>
      </c>
      <c r="V7762">
        <v>0</v>
      </c>
      <c r="W7762">
        <v>1500000</v>
      </c>
      <c r="X7762">
        <v>500000</v>
      </c>
      <c r="Y7762">
        <v>1000000</v>
      </c>
      <c r="Z7762">
        <v>0</v>
      </c>
      <c r="AA7762">
        <v>0</v>
      </c>
      <c r="AB7762">
        <v>0</v>
      </c>
      <c r="AC7762">
        <v>0</v>
      </c>
      <c r="AD7762">
        <v>0</v>
      </c>
      <c r="AE7762">
        <v>0</v>
      </c>
      <c r="AF7762">
        <v>5500000</v>
      </c>
      <c r="AG7762">
        <v>0</v>
      </c>
      <c r="AH7762">
        <v>0</v>
      </c>
      <c r="AI7762">
        <v>0</v>
      </c>
      <c r="AJ7762">
        <v>0</v>
      </c>
      <c r="AK7762">
        <v>0</v>
      </c>
      <c r="AL7762">
        <v>0</v>
      </c>
      <c r="AM7762">
        <v>0</v>
      </c>
    </row>
    <row r="7763" spans="1:39" x14ac:dyDescent="0.45">
      <c r="A7763" t="s">
        <v>30964</v>
      </c>
      <c r="B7763" t="s">
        <v>30965</v>
      </c>
      <c r="C7763" t="s">
        <v>30966</v>
      </c>
      <c r="D7763" t="s">
        <v>30967</v>
      </c>
      <c r="E7763" t="s">
        <v>841</v>
      </c>
      <c r="F7763" t="s">
        <v>846</v>
      </c>
      <c r="G7763" t="s">
        <v>45</v>
      </c>
      <c r="H7763" t="s">
        <v>46</v>
      </c>
      <c r="I7763" t="s">
        <v>58</v>
      </c>
      <c r="J7763" t="s">
        <v>198</v>
      </c>
      <c r="K7763" t="s">
        <v>1127</v>
      </c>
      <c r="L7763">
        <v>1</v>
      </c>
      <c r="M7763" s="1">
        <v>36161</v>
      </c>
      <c r="N7763" s="2">
        <v>36161</v>
      </c>
      <c r="O7763" t="s">
        <v>1121</v>
      </c>
      <c r="P7763">
        <v>1999</v>
      </c>
      <c r="Q7763" s="1">
        <v>41365</v>
      </c>
      <c r="R7763" s="1">
        <v>41365</v>
      </c>
      <c r="S7763">
        <v>0</v>
      </c>
      <c r="T7763">
        <v>1000000</v>
      </c>
      <c r="U7763">
        <v>0</v>
      </c>
      <c r="V7763">
        <v>0</v>
      </c>
      <c r="W7763">
        <v>0</v>
      </c>
      <c r="X7763">
        <v>0</v>
      </c>
      <c r="Y7763">
        <v>0</v>
      </c>
      <c r="Z7763">
        <v>0</v>
      </c>
      <c r="AA7763">
        <v>0</v>
      </c>
      <c r="AB7763">
        <v>0</v>
      </c>
      <c r="AC7763">
        <v>0</v>
      </c>
      <c r="AD7763">
        <v>0</v>
      </c>
      <c r="AE7763">
        <v>0</v>
      </c>
      <c r="AF7763">
        <v>0</v>
      </c>
      <c r="AG7763">
        <v>0</v>
      </c>
      <c r="AH7763">
        <v>0</v>
      </c>
      <c r="AI7763">
        <v>0</v>
      </c>
      <c r="AJ7763">
        <v>0</v>
      </c>
      <c r="AK7763">
        <v>0</v>
      </c>
      <c r="AL7763">
        <v>0</v>
      </c>
      <c r="AM7763">
        <v>0</v>
      </c>
    </row>
    <row r="7764" spans="1:39" x14ac:dyDescent="0.45">
      <c r="A7764" t="s">
        <v>30968</v>
      </c>
      <c r="B7764" t="s">
        <v>30969</v>
      </c>
      <c r="D7764" t="s">
        <v>315</v>
      </c>
      <c r="E7764" t="s">
        <v>316</v>
      </c>
      <c r="F7764" t="s">
        <v>5366</v>
      </c>
      <c r="G7764" t="s">
        <v>57</v>
      </c>
      <c r="H7764" t="s">
        <v>46</v>
      </c>
      <c r="I7764" t="s">
        <v>205</v>
      </c>
      <c r="J7764" t="s">
        <v>206</v>
      </c>
      <c r="K7764" t="s">
        <v>207</v>
      </c>
      <c r="L7764">
        <v>2</v>
      </c>
      <c r="Q7764" s="1">
        <v>38654</v>
      </c>
      <c r="R7764" s="1">
        <v>38798</v>
      </c>
      <c r="S7764">
        <v>0</v>
      </c>
      <c r="T7764">
        <v>16500000</v>
      </c>
      <c r="U7764">
        <v>0</v>
      </c>
      <c r="V7764">
        <v>0</v>
      </c>
      <c r="W7764">
        <v>0</v>
      </c>
      <c r="X7764">
        <v>0</v>
      </c>
      <c r="Y7764">
        <v>0</v>
      </c>
      <c r="Z7764">
        <v>0</v>
      </c>
      <c r="AA7764">
        <v>0</v>
      </c>
      <c r="AB7764">
        <v>0</v>
      </c>
      <c r="AC7764">
        <v>0</v>
      </c>
      <c r="AD7764">
        <v>0</v>
      </c>
      <c r="AE7764">
        <v>0</v>
      </c>
      <c r="AF7764">
        <v>5000000</v>
      </c>
      <c r="AG7764">
        <v>11500000</v>
      </c>
      <c r="AH7764">
        <v>0</v>
      </c>
      <c r="AI7764">
        <v>0</v>
      </c>
      <c r="AJ7764">
        <v>0</v>
      </c>
      <c r="AK7764">
        <v>0</v>
      </c>
      <c r="AL7764">
        <v>0</v>
      </c>
      <c r="AM7764">
        <v>0</v>
      </c>
    </row>
    <row r="7765" spans="1:39" x14ac:dyDescent="0.45">
      <c r="A7765" t="s">
        <v>30970</v>
      </c>
      <c r="B7765" t="s">
        <v>30971</v>
      </c>
      <c r="C7765" t="s">
        <v>30972</v>
      </c>
      <c r="D7765" t="s">
        <v>142</v>
      </c>
      <c r="E7765" t="s">
        <v>143</v>
      </c>
      <c r="F7765" t="s">
        <v>5689</v>
      </c>
      <c r="G7765" t="s">
        <v>57</v>
      </c>
      <c r="H7765" t="s">
        <v>46</v>
      </c>
      <c r="I7765" t="s">
        <v>148</v>
      </c>
      <c r="J7765" t="s">
        <v>149</v>
      </c>
      <c r="K7765" t="s">
        <v>12754</v>
      </c>
      <c r="L7765">
        <v>1</v>
      </c>
      <c r="Q7765" s="1">
        <v>40170</v>
      </c>
      <c r="R7765" s="1">
        <v>40170</v>
      </c>
      <c r="S7765">
        <v>0</v>
      </c>
      <c r="T7765">
        <v>1900000</v>
      </c>
      <c r="U7765">
        <v>0</v>
      </c>
      <c r="V7765">
        <v>0</v>
      </c>
      <c r="W7765">
        <v>0</v>
      </c>
      <c r="X7765">
        <v>0</v>
      </c>
      <c r="Y7765">
        <v>0</v>
      </c>
      <c r="Z7765">
        <v>0</v>
      </c>
      <c r="AA7765">
        <v>0</v>
      </c>
      <c r="AB7765">
        <v>0</v>
      </c>
      <c r="AC7765">
        <v>0</v>
      </c>
      <c r="AD7765">
        <v>0</v>
      </c>
      <c r="AE7765">
        <v>0</v>
      </c>
      <c r="AF7765">
        <v>0</v>
      </c>
      <c r="AG7765">
        <v>0</v>
      </c>
      <c r="AH7765">
        <v>0</v>
      </c>
      <c r="AI7765">
        <v>0</v>
      </c>
      <c r="AJ7765">
        <v>0</v>
      </c>
      <c r="AK7765">
        <v>0</v>
      </c>
      <c r="AL7765">
        <v>0</v>
      </c>
      <c r="AM7765">
        <v>0</v>
      </c>
    </row>
    <row r="7766" spans="1:39" x14ac:dyDescent="0.45">
      <c r="A7766" t="s">
        <v>30973</v>
      </c>
      <c r="B7766" t="s">
        <v>30974</v>
      </c>
      <c r="D7766" t="s">
        <v>88</v>
      </c>
      <c r="E7766" t="s">
        <v>89</v>
      </c>
      <c r="F7766" t="s">
        <v>30975</v>
      </c>
      <c r="G7766" t="s">
        <v>57</v>
      </c>
      <c r="H7766" t="s">
        <v>4479</v>
      </c>
      <c r="J7766" t="s">
        <v>10277</v>
      </c>
      <c r="K7766" t="s">
        <v>30976</v>
      </c>
      <c r="L7766">
        <v>1</v>
      </c>
      <c r="Q7766" s="1">
        <v>38443</v>
      </c>
      <c r="R7766" s="1">
        <v>38443</v>
      </c>
      <c r="S7766">
        <v>0</v>
      </c>
      <c r="T7766">
        <v>2591800</v>
      </c>
      <c r="U7766">
        <v>0</v>
      </c>
      <c r="V7766">
        <v>0</v>
      </c>
      <c r="W7766">
        <v>0</v>
      </c>
      <c r="X7766">
        <v>0</v>
      </c>
      <c r="Y7766">
        <v>0</v>
      </c>
      <c r="Z7766">
        <v>0</v>
      </c>
      <c r="AA7766">
        <v>0</v>
      </c>
      <c r="AB7766">
        <v>0</v>
      </c>
      <c r="AC7766">
        <v>0</v>
      </c>
      <c r="AD7766">
        <v>0</v>
      </c>
      <c r="AE7766">
        <v>0</v>
      </c>
      <c r="AF7766">
        <v>2591800</v>
      </c>
      <c r="AG7766">
        <v>0</v>
      </c>
      <c r="AH7766">
        <v>0</v>
      </c>
      <c r="AI7766">
        <v>0</v>
      </c>
      <c r="AJ7766">
        <v>0</v>
      </c>
      <c r="AK7766">
        <v>0</v>
      </c>
      <c r="AL7766">
        <v>0</v>
      </c>
      <c r="AM7766">
        <v>0</v>
      </c>
    </row>
    <row r="7767" spans="1:39" x14ac:dyDescent="0.45">
      <c r="A7767" t="s">
        <v>30977</v>
      </c>
      <c r="B7767" t="s">
        <v>30978</v>
      </c>
      <c r="C7767" t="s">
        <v>30979</v>
      </c>
      <c r="D7767" t="s">
        <v>10053</v>
      </c>
      <c r="E7767" t="s">
        <v>10054</v>
      </c>
      <c r="F7767" s="3">
        <v>27181</v>
      </c>
      <c r="G7767" t="s">
        <v>57</v>
      </c>
      <c r="H7767" t="s">
        <v>192</v>
      </c>
      <c r="J7767" t="s">
        <v>30980</v>
      </c>
      <c r="K7767" t="s">
        <v>30980</v>
      </c>
      <c r="L7767">
        <v>1</v>
      </c>
      <c r="M7767" s="1">
        <v>41245</v>
      </c>
      <c r="N7767" s="2">
        <v>41244</v>
      </c>
      <c r="O7767" t="s">
        <v>67</v>
      </c>
      <c r="P7767">
        <v>2012</v>
      </c>
      <c r="Q7767" s="1">
        <v>41609</v>
      </c>
      <c r="R7767" s="1">
        <v>41609</v>
      </c>
      <c r="S7767">
        <v>27181</v>
      </c>
      <c r="T7767">
        <v>0</v>
      </c>
      <c r="U7767">
        <v>0</v>
      </c>
      <c r="V7767">
        <v>0</v>
      </c>
      <c r="W7767">
        <v>0</v>
      </c>
      <c r="X7767">
        <v>0</v>
      </c>
      <c r="Y7767">
        <v>0</v>
      </c>
      <c r="Z7767">
        <v>0</v>
      </c>
      <c r="AA7767">
        <v>0</v>
      </c>
      <c r="AB7767">
        <v>0</v>
      </c>
      <c r="AC7767">
        <v>0</v>
      </c>
      <c r="AD7767">
        <v>0</v>
      </c>
      <c r="AE7767">
        <v>0</v>
      </c>
      <c r="AF7767">
        <v>0</v>
      </c>
      <c r="AG7767">
        <v>0</v>
      </c>
      <c r="AH7767">
        <v>0</v>
      </c>
      <c r="AI7767">
        <v>0</v>
      </c>
      <c r="AJ7767">
        <v>0</v>
      </c>
      <c r="AK7767">
        <v>0</v>
      </c>
      <c r="AL7767">
        <v>0</v>
      </c>
      <c r="AM7767">
        <v>0</v>
      </c>
    </row>
    <row r="7768" spans="1:39" x14ac:dyDescent="0.45">
      <c r="A7768" t="s">
        <v>30981</v>
      </c>
      <c r="B7768" t="s">
        <v>30982</v>
      </c>
      <c r="C7768" t="s">
        <v>30983</v>
      </c>
      <c r="D7768" t="s">
        <v>30984</v>
      </c>
      <c r="E7768" t="s">
        <v>793</v>
      </c>
      <c r="F7768" t="s">
        <v>30985</v>
      </c>
      <c r="G7768" t="s">
        <v>57</v>
      </c>
      <c r="H7768" t="s">
        <v>46</v>
      </c>
      <c r="I7768" t="s">
        <v>821</v>
      </c>
      <c r="J7768" t="s">
        <v>822</v>
      </c>
      <c r="K7768" t="s">
        <v>822</v>
      </c>
      <c r="L7768">
        <v>5</v>
      </c>
      <c r="Q7768" s="1">
        <v>38503</v>
      </c>
      <c r="R7768" s="1">
        <v>40133</v>
      </c>
      <c r="S7768">
        <v>0</v>
      </c>
      <c r="T7768">
        <v>539175</v>
      </c>
      <c r="U7768">
        <v>0</v>
      </c>
      <c r="V7768">
        <v>14540000</v>
      </c>
      <c r="W7768">
        <v>0</v>
      </c>
      <c r="X7768">
        <v>525000</v>
      </c>
      <c r="Y7768">
        <v>0</v>
      </c>
      <c r="Z7768">
        <v>0</v>
      </c>
      <c r="AA7768">
        <v>0</v>
      </c>
      <c r="AB7768">
        <v>0</v>
      </c>
      <c r="AC7768">
        <v>0</v>
      </c>
      <c r="AD7768">
        <v>0</v>
      </c>
      <c r="AE7768">
        <v>0</v>
      </c>
      <c r="AF7768">
        <v>0</v>
      </c>
      <c r="AG7768">
        <v>0</v>
      </c>
      <c r="AH7768">
        <v>0</v>
      </c>
      <c r="AI7768">
        <v>0</v>
      </c>
      <c r="AJ7768">
        <v>0</v>
      </c>
      <c r="AK7768">
        <v>0</v>
      </c>
      <c r="AL7768">
        <v>0</v>
      </c>
      <c r="AM7768">
        <v>0</v>
      </c>
    </row>
    <row r="7769" spans="1:39" x14ac:dyDescent="0.45">
      <c r="A7769" t="s">
        <v>30986</v>
      </c>
      <c r="B7769" t="s">
        <v>30987</v>
      </c>
      <c r="C7769" t="s">
        <v>30988</v>
      </c>
      <c r="D7769" t="s">
        <v>293</v>
      </c>
      <c r="E7769" t="s">
        <v>294</v>
      </c>
      <c r="F7769" t="s">
        <v>30989</v>
      </c>
      <c r="G7769" t="s">
        <v>57</v>
      </c>
      <c r="H7769" t="s">
        <v>46</v>
      </c>
      <c r="I7769" t="s">
        <v>136</v>
      </c>
      <c r="J7769" t="s">
        <v>1672</v>
      </c>
      <c r="K7769" t="s">
        <v>1673</v>
      </c>
      <c r="L7769">
        <v>10</v>
      </c>
      <c r="M7769" s="1">
        <v>37622</v>
      </c>
      <c r="N7769" s="2">
        <v>37622</v>
      </c>
      <c r="O7769" t="s">
        <v>854</v>
      </c>
      <c r="P7769">
        <v>2003</v>
      </c>
      <c r="Q7769" s="1">
        <v>39405</v>
      </c>
      <c r="R7769" s="1">
        <v>41645</v>
      </c>
      <c r="S7769">
        <v>0</v>
      </c>
      <c r="T7769">
        <v>30875259</v>
      </c>
      <c r="U7769">
        <v>0</v>
      </c>
      <c r="V7769">
        <v>0</v>
      </c>
      <c r="W7769">
        <v>0</v>
      </c>
      <c r="X7769">
        <v>8600000</v>
      </c>
      <c r="Y7769">
        <v>0</v>
      </c>
      <c r="Z7769">
        <v>0</v>
      </c>
      <c r="AA7769">
        <v>0</v>
      </c>
      <c r="AB7769">
        <v>0</v>
      </c>
      <c r="AC7769">
        <v>0</v>
      </c>
      <c r="AD7769">
        <v>0</v>
      </c>
      <c r="AE7769">
        <v>0</v>
      </c>
      <c r="AF7769">
        <v>0</v>
      </c>
      <c r="AG7769">
        <v>11300000</v>
      </c>
      <c r="AH7769">
        <v>6100000</v>
      </c>
      <c r="AI7769">
        <v>8000000</v>
      </c>
      <c r="AJ7769">
        <v>0</v>
      </c>
      <c r="AK7769">
        <v>0</v>
      </c>
      <c r="AL7769">
        <v>0</v>
      </c>
      <c r="AM7769">
        <v>0</v>
      </c>
    </row>
    <row r="7770" spans="1:39" x14ac:dyDescent="0.45">
      <c r="A7770" t="s">
        <v>30990</v>
      </c>
      <c r="B7770" t="s">
        <v>30991</v>
      </c>
      <c r="C7770" t="s">
        <v>30992</v>
      </c>
      <c r="D7770" t="s">
        <v>88</v>
      </c>
      <c r="E7770" t="s">
        <v>89</v>
      </c>
      <c r="F7770" t="s">
        <v>30993</v>
      </c>
      <c r="G7770" t="s">
        <v>57</v>
      </c>
      <c r="H7770" t="s">
        <v>46</v>
      </c>
      <c r="I7770" t="s">
        <v>648</v>
      </c>
      <c r="J7770" t="s">
        <v>649</v>
      </c>
      <c r="K7770" t="s">
        <v>649</v>
      </c>
      <c r="L7770">
        <v>1</v>
      </c>
      <c r="Q7770" s="1">
        <v>40444</v>
      </c>
      <c r="R7770" s="1">
        <v>40444</v>
      </c>
      <c r="S7770">
        <v>0</v>
      </c>
      <c r="T7770">
        <v>796205</v>
      </c>
      <c r="U7770">
        <v>0</v>
      </c>
      <c r="V7770">
        <v>0</v>
      </c>
      <c r="W7770">
        <v>0</v>
      </c>
      <c r="X7770">
        <v>0</v>
      </c>
      <c r="Y7770">
        <v>0</v>
      </c>
      <c r="Z7770">
        <v>0</v>
      </c>
      <c r="AA7770">
        <v>0</v>
      </c>
      <c r="AB7770">
        <v>0</v>
      </c>
      <c r="AC7770">
        <v>0</v>
      </c>
      <c r="AD7770">
        <v>0</v>
      </c>
      <c r="AE7770">
        <v>0</v>
      </c>
      <c r="AF7770">
        <v>0</v>
      </c>
      <c r="AG7770">
        <v>0</v>
      </c>
      <c r="AH7770">
        <v>0</v>
      </c>
      <c r="AI7770">
        <v>0</v>
      </c>
      <c r="AJ7770">
        <v>0</v>
      </c>
      <c r="AK7770">
        <v>0</v>
      </c>
      <c r="AL7770">
        <v>0</v>
      </c>
      <c r="AM7770">
        <v>0</v>
      </c>
    </row>
    <row r="7771" spans="1:39" x14ac:dyDescent="0.45">
      <c r="A7771" t="s">
        <v>30994</v>
      </c>
      <c r="B7771" t="s">
        <v>30995</v>
      </c>
      <c r="C7771" t="s">
        <v>30996</v>
      </c>
      <c r="D7771" t="s">
        <v>228</v>
      </c>
      <c r="E7771" t="s">
        <v>229</v>
      </c>
      <c r="F7771" t="s">
        <v>30997</v>
      </c>
      <c r="G7771" t="s">
        <v>57</v>
      </c>
      <c r="H7771" t="s">
        <v>46</v>
      </c>
      <c r="I7771" t="s">
        <v>526</v>
      </c>
      <c r="J7771" t="s">
        <v>527</v>
      </c>
      <c r="K7771" t="s">
        <v>21179</v>
      </c>
      <c r="L7771">
        <v>1</v>
      </c>
      <c r="M7771" s="1">
        <v>37622</v>
      </c>
      <c r="N7771" s="2">
        <v>37622</v>
      </c>
      <c r="O7771" t="s">
        <v>854</v>
      </c>
      <c r="P7771">
        <v>2003</v>
      </c>
      <c r="Q7771" s="1">
        <v>40480</v>
      </c>
      <c r="R7771" s="1">
        <v>40480</v>
      </c>
      <c r="S7771">
        <v>0</v>
      </c>
      <c r="T7771">
        <v>832000</v>
      </c>
      <c r="U7771">
        <v>0</v>
      </c>
      <c r="V7771">
        <v>0</v>
      </c>
      <c r="W7771">
        <v>0</v>
      </c>
      <c r="X7771">
        <v>0</v>
      </c>
      <c r="Y7771">
        <v>0</v>
      </c>
      <c r="Z7771">
        <v>0</v>
      </c>
      <c r="AA7771">
        <v>0</v>
      </c>
      <c r="AB7771">
        <v>0</v>
      </c>
      <c r="AC7771">
        <v>0</v>
      </c>
      <c r="AD7771">
        <v>0</v>
      </c>
      <c r="AE7771">
        <v>0</v>
      </c>
      <c r="AF7771">
        <v>0</v>
      </c>
      <c r="AG7771">
        <v>0</v>
      </c>
      <c r="AH7771">
        <v>0</v>
      </c>
      <c r="AI7771">
        <v>0</v>
      </c>
      <c r="AJ7771">
        <v>0</v>
      </c>
      <c r="AK7771">
        <v>0</v>
      </c>
      <c r="AL7771">
        <v>0</v>
      </c>
      <c r="AM7771">
        <v>0</v>
      </c>
    </row>
    <row r="7772" spans="1:39" x14ac:dyDescent="0.45">
      <c r="A7772" t="s">
        <v>30998</v>
      </c>
      <c r="B7772" t="s">
        <v>30999</v>
      </c>
      <c r="C7772" t="s">
        <v>31000</v>
      </c>
      <c r="D7772" t="s">
        <v>31001</v>
      </c>
      <c r="E7772" t="s">
        <v>18609</v>
      </c>
      <c r="F7772" t="s">
        <v>90</v>
      </c>
      <c r="G7772" t="s">
        <v>57</v>
      </c>
      <c r="H7772" t="s">
        <v>46</v>
      </c>
      <c r="I7772" t="s">
        <v>58</v>
      </c>
      <c r="J7772" t="s">
        <v>59</v>
      </c>
      <c r="K7772" t="s">
        <v>4538</v>
      </c>
      <c r="L7772">
        <v>1</v>
      </c>
      <c r="M7772" s="1">
        <v>38473</v>
      </c>
      <c r="N7772" s="2">
        <v>38473</v>
      </c>
      <c r="O7772" t="s">
        <v>1808</v>
      </c>
      <c r="P7772">
        <v>2005</v>
      </c>
      <c r="Q7772" s="1">
        <v>39554</v>
      </c>
      <c r="R7772" s="1">
        <v>39554</v>
      </c>
      <c r="S7772">
        <v>0</v>
      </c>
      <c r="T7772">
        <v>7000000</v>
      </c>
      <c r="U7772">
        <v>0</v>
      </c>
      <c r="V7772">
        <v>0</v>
      </c>
      <c r="W7772">
        <v>0</v>
      </c>
      <c r="X7772">
        <v>0</v>
      </c>
      <c r="Y7772">
        <v>0</v>
      </c>
      <c r="Z7772">
        <v>0</v>
      </c>
      <c r="AA7772">
        <v>0</v>
      </c>
      <c r="AB7772">
        <v>0</v>
      </c>
      <c r="AC7772">
        <v>0</v>
      </c>
      <c r="AD7772">
        <v>0</v>
      </c>
      <c r="AE7772">
        <v>0</v>
      </c>
      <c r="AF7772">
        <v>7000000</v>
      </c>
      <c r="AG7772">
        <v>0</v>
      </c>
      <c r="AH7772">
        <v>0</v>
      </c>
      <c r="AI7772">
        <v>0</v>
      </c>
      <c r="AJ7772">
        <v>0</v>
      </c>
      <c r="AK7772">
        <v>0</v>
      </c>
      <c r="AL7772">
        <v>0</v>
      </c>
      <c r="AM7772">
        <v>0</v>
      </c>
    </row>
    <row r="7773" spans="1:39" x14ac:dyDescent="0.45">
      <c r="A7773" t="s">
        <v>31002</v>
      </c>
      <c r="B7773" t="s">
        <v>31003</v>
      </c>
      <c r="C7773" t="s">
        <v>31004</v>
      </c>
      <c r="D7773" t="s">
        <v>88</v>
      </c>
      <c r="E7773" t="s">
        <v>89</v>
      </c>
      <c r="F7773" t="s">
        <v>31005</v>
      </c>
      <c r="G7773" t="s">
        <v>57</v>
      </c>
      <c r="H7773" t="s">
        <v>46</v>
      </c>
      <c r="I7773" t="s">
        <v>1298</v>
      </c>
      <c r="J7773" t="s">
        <v>1299</v>
      </c>
      <c r="K7773" t="s">
        <v>8630</v>
      </c>
      <c r="L7773">
        <v>1</v>
      </c>
      <c r="Q7773" s="1">
        <v>41169</v>
      </c>
      <c r="R7773" s="1">
        <v>41169</v>
      </c>
      <c r="S7773">
        <v>0</v>
      </c>
      <c r="T7773">
        <v>8030233</v>
      </c>
      <c r="U7773">
        <v>0</v>
      </c>
      <c r="V7773">
        <v>0</v>
      </c>
      <c r="W7773">
        <v>0</v>
      </c>
      <c r="X7773">
        <v>0</v>
      </c>
      <c r="Y7773">
        <v>0</v>
      </c>
      <c r="Z7773">
        <v>0</v>
      </c>
      <c r="AA7773">
        <v>0</v>
      </c>
      <c r="AB7773">
        <v>0</v>
      </c>
      <c r="AC7773">
        <v>0</v>
      </c>
      <c r="AD7773">
        <v>0</v>
      </c>
      <c r="AE7773">
        <v>0</v>
      </c>
      <c r="AF7773">
        <v>0</v>
      </c>
      <c r="AG7773">
        <v>0</v>
      </c>
      <c r="AH7773">
        <v>0</v>
      </c>
      <c r="AI7773">
        <v>0</v>
      </c>
      <c r="AJ7773">
        <v>0</v>
      </c>
      <c r="AK7773">
        <v>0</v>
      </c>
      <c r="AL7773">
        <v>0</v>
      </c>
      <c r="AM7773">
        <v>0</v>
      </c>
    </row>
    <row r="7774" spans="1:39" x14ac:dyDescent="0.45">
      <c r="A7774" t="s">
        <v>31006</v>
      </c>
      <c r="B7774" t="s">
        <v>31007</v>
      </c>
      <c r="C7774" t="s">
        <v>31008</v>
      </c>
      <c r="D7774" t="s">
        <v>1474</v>
      </c>
      <c r="E7774" t="s">
        <v>1475</v>
      </c>
      <c r="F7774" t="s">
        <v>222</v>
      </c>
      <c r="G7774" t="s">
        <v>57</v>
      </c>
      <c r="H7774" t="s">
        <v>46</v>
      </c>
      <c r="I7774" t="s">
        <v>3181</v>
      </c>
      <c r="J7774" t="s">
        <v>3182</v>
      </c>
      <c r="K7774" t="s">
        <v>3182</v>
      </c>
      <c r="L7774">
        <v>2</v>
      </c>
      <c r="M7774" s="1">
        <v>36161</v>
      </c>
      <c r="N7774" s="2">
        <v>36161</v>
      </c>
      <c r="O7774" t="s">
        <v>1121</v>
      </c>
      <c r="P7774">
        <v>1999</v>
      </c>
      <c r="Q7774" s="1">
        <v>40071</v>
      </c>
      <c r="R7774" s="1">
        <v>40471</v>
      </c>
      <c r="S7774">
        <v>0</v>
      </c>
      <c r="T7774">
        <v>10000000</v>
      </c>
      <c r="U7774">
        <v>0</v>
      </c>
      <c r="V7774">
        <v>0</v>
      </c>
      <c r="W7774">
        <v>0</v>
      </c>
      <c r="X7774">
        <v>0</v>
      </c>
      <c r="Y7774">
        <v>0</v>
      </c>
      <c r="Z7774">
        <v>0</v>
      </c>
      <c r="AA7774">
        <v>0</v>
      </c>
      <c r="AB7774">
        <v>0</v>
      </c>
      <c r="AC7774">
        <v>0</v>
      </c>
      <c r="AD7774">
        <v>0</v>
      </c>
      <c r="AE7774">
        <v>0</v>
      </c>
      <c r="AF7774">
        <v>10000000</v>
      </c>
      <c r="AG7774">
        <v>0</v>
      </c>
      <c r="AH7774">
        <v>0</v>
      </c>
      <c r="AI7774">
        <v>0</v>
      </c>
      <c r="AJ7774">
        <v>0</v>
      </c>
      <c r="AK7774">
        <v>0</v>
      </c>
      <c r="AL7774">
        <v>0</v>
      </c>
      <c r="AM7774">
        <v>0</v>
      </c>
    </row>
    <row r="7775" spans="1:39" x14ac:dyDescent="0.45">
      <c r="A7775" t="s">
        <v>31009</v>
      </c>
      <c r="B7775" t="s">
        <v>31010</v>
      </c>
      <c r="C7775" t="s">
        <v>31011</v>
      </c>
      <c r="F7775" t="s">
        <v>31012</v>
      </c>
      <c r="G7775" t="s">
        <v>57</v>
      </c>
      <c r="H7775" t="s">
        <v>74</v>
      </c>
      <c r="J7775" t="s">
        <v>75</v>
      </c>
      <c r="K7775" t="s">
        <v>75</v>
      </c>
      <c r="L7775">
        <v>1</v>
      </c>
      <c r="Q7775" s="1">
        <v>39875</v>
      </c>
      <c r="R7775" s="1">
        <v>39875</v>
      </c>
      <c r="S7775">
        <v>0</v>
      </c>
      <c r="T7775">
        <v>941000</v>
      </c>
      <c r="U7775">
        <v>0</v>
      </c>
      <c r="V7775">
        <v>0</v>
      </c>
      <c r="W7775">
        <v>0</v>
      </c>
      <c r="X7775">
        <v>0</v>
      </c>
      <c r="Y7775">
        <v>0</v>
      </c>
      <c r="Z7775">
        <v>0</v>
      </c>
      <c r="AA7775">
        <v>0</v>
      </c>
      <c r="AB7775">
        <v>0</v>
      </c>
      <c r="AC7775">
        <v>0</v>
      </c>
      <c r="AD7775">
        <v>0</v>
      </c>
      <c r="AE7775">
        <v>0</v>
      </c>
      <c r="AF7775">
        <v>0</v>
      </c>
      <c r="AG7775">
        <v>0</v>
      </c>
      <c r="AH7775">
        <v>0</v>
      </c>
      <c r="AI7775">
        <v>0</v>
      </c>
      <c r="AJ7775">
        <v>0</v>
      </c>
      <c r="AK7775">
        <v>0</v>
      </c>
      <c r="AL7775">
        <v>0</v>
      </c>
      <c r="AM7775">
        <v>0</v>
      </c>
    </row>
    <row r="7776" spans="1:39" x14ac:dyDescent="0.45">
      <c r="A7776" t="s">
        <v>31013</v>
      </c>
      <c r="B7776" t="s">
        <v>31014</v>
      </c>
      <c r="D7776" t="s">
        <v>1343</v>
      </c>
      <c r="E7776" t="s">
        <v>1344</v>
      </c>
      <c r="F7776" t="s">
        <v>310</v>
      </c>
      <c r="G7776" t="s">
        <v>45</v>
      </c>
      <c r="H7776" t="s">
        <v>46</v>
      </c>
      <c r="I7776" t="s">
        <v>58</v>
      </c>
      <c r="J7776" t="s">
        <v>198</v>
      </c>
      <c r="K7776" t="s">
        <v>1247</v>
      </c>
      <c r="L7776">
        <v>1</v>
      </c>
      <c r="M7776" s="1">
        <v>36161</v>
      </c>
      <c r="N7776" s="2">
        <v>36161</v>
      </c>
      <c r="O7776" t="s">
        <v>1121</v>
      </c>
      <c r="P7776">
        <v>1999</v>
      </c>
      <c r="Q7776" s="1">
        <v>38705</v>
      </c>
      <c r="R7776" s="1">
        <v>38705</v>
      </c>
      <c r="S7776">
        <v>0</v>
      </c>
      <c r="T7776">
        <v>20000000</v>
      </c>
      <c r="U7776">
        <v>0</v>
      </c>
      <c r="V7776">
        <v>0</v>
      </c>
      <c r="W7776">
        <v>0</v>
      </c>
      <c r="X7776">
        <v>0</v>
      </c>
      <c r="Y7776">
        <v>0</v>
      </c>
      <c r="Z7776">
        <v>0</v>
      </c>
      <c r="AA7776">
        <v>0</v>
      </c>
      <c r="AB7776">
        <v>0</v>
      </c>
      <c r="AC7776">
        <v>0</v>
      </c>
      <c r="AD7776">
        <v>0</v>
      </c>
      <c r="AE7776">
        <v>0</v>
      </c>
      <c r="AF7776">
        <v>0</v>
      </c>
      <c r="AG7776">
        <v>0</v>
      </c>
      <c r="AH7776">
        <v>0</v>
      </c>
      <c r="AI7776">
        <v>20000000</v>
      </c>
      <c r="AJ7776">
        <v>0</v>
      </c>
      <c r="AK7776">
        <v>0</v>
      </c>
      <c r="AL7776">
        <v>0</v>
      </c>
      <c r="AM7776">
        <v>0</v>
      </c>
    </row>
    <row r="7777" spans="1:39" x14ac:dyDescent="0.45">
      <c r="A7777" t="s">
        <v>31015</v>
      </c>
      <c r="B7777" t="s">
        <v>31016</v>
      </c>
      <c r="C7777" t="s">
        <v>31017</v>
      </c>
      <c r="D7777" t="s">
        <v>31018</v>
      </c>
      <c r="E7777" t="s">
        <v>128</v>
      </c>
      <c r="F7777" t="s">
        <v>19351</v>
      </c>
      <c r="G7777" t="s">
        <v>57</v>
      </c>
      <c r="H7777" t="s">
        <v>6675</v>
      </c>
      <c r="J7777" t="s">
        <v>15179</v>
      </c>
      <c r="K7777" t="s">
        <v>31019</v>
      </c>
      <c r="L7777">
        <v>3</v>
      </c>
      <c r="M7777" s="1">
        <v>41411</v>
      </c>
      <c r="N7777" s="2">
        <v>41395</v>
      </c>
      <c r="O7777" t="s">
        <v>439</v>
      </c>
      <c r="P7777">
        <v>2013</v>
      </c>
      <c r="Q7777" s="1">
        <v>41299</v>
      </c>
      <c r="R7777" s="1">
        <v>41850</v>
      </c>
      <c r="S7777">
        <v>115000</v>
      </c>
      <c r="T7777">
        <v>0</v>
      </c>
      <c r="U7777">
        <v>0</v>
      </c>
      <c r="V7777">
        <v>0</v>
      </c>
      <c r="W7777">
        <v>0</v>
      </c>
      <c r="X7777">
        <v>0</v>
      </c>
      <c r="Y7777">
        <v>0</v>
      </c>
      <c r="Z7777">
        <v>0</v>
      </c>
      <c r="AA7777">
        <v>0</v>
      </c>
      <c r="AB7777">
        <v>0</v>
      </c>
      <c r="AC7777">
        <v>0</v>
      </c>
      <c r="AD7777">
        <v>0</v>
      </c>
      <c r="AE7777">
        <v>0</v>
      </c>
      <c r="AF7777">
        <v>0</v>
      </c>
      <c r="AG7777">
        <v>0</v>
      </c>
      <c r="AH7777">
        <v>0</v>
      </c>
      <c r="AI7777">
        <v>0</v>
      </c>
      <c r="AJ7777">
        <v>0</v>
      </c>
      <c r="AK7777">
        <v>0</v>
      </c>
      <c r="AL7777">
        <v>0</v>
      </c>
      <c r="AM7777">
        <v>0</v>
      </c>
    </row>
    <row r="7778" spans="1:39" x14ac:dyDescent="0.45">
      <c r="A7778" t="s">
        <v>31020</v>
      </c>
      <c r="B7778" t="s">
        <v>31021</v>
      </c>
      <c r="C7778" t="s">
        <v>31022</v>
      </c>
      <c r="D7778" t="s">
        <v>31023</v>
      </c>
      <c r="E7778" t="s">
        <v>324</v>
      </c>
      <c r="F7778" t="s">
        <v>114</v>
      </c>
      <c r="G7778" t="s">
        <v>57</v>
      </c>
      <c r="H7778" t="s">
        <v>46</v>
      </c>
      <c r="I7778" t="s">
        <v>299</v>
      </c>
      <c r="J7778" t="s">
        <v>300</v>
      </c>
      <c r="K7778" t="s">
        <v>369</v>
      </c>
      <c r="L7778">
        <v>1</v>
      </c>
      <c r="Q7778" s="1">
        <v>41499</v>
      </c>
      <c r="R7778" s="1">
        <v>41499</v>
      </c>
      <c r="S7778">
        <v>0</v>
      </c>
      <c r="T7778">
        <v>0</v>
      </c>
      <c r="U7778">
        <v>0</v>
      </c>
      <c r="V7778">
        <v>0</v>
      </c>
      <c r="W7778">
        <v>0</v>
      </c>
      <c r="X7778">
        <v>0</v>
      </c>
      <c r="Y7778">
        <v>0</v>
      </c>
      <c r="Z7778">
        <v>0</v>
      </c>
      <c r="AA7778">
        <v>0</v>
      </c>
      <c r="AB7778">
        <v>0</v>
      </c>
      <c r="AC7778">
        <v>0</v>
      </c>
      <c r="AD7778">
        <v>0</v>
      </c>
      <c r="AE7778">
        <v>0</v>
      </c>
      <c r="AF7778">
        <v>0</v>
      </c>
      <c r="AG7778">
        <v>0</v>
      </c>
      <c r="AH7778">
        <v>0</v>
      </c>
      <c r="AI7778">
        <v>0</v>
      </c>
      <c r="AJ7778">
        <v>0</v>
      </c>
      <c r="AK7778">
        <v>0</v>
      </c>
      <c r="AL7778">
        <v>0</v>
      </c>
      <c r="AM7778">
        <v>0</v>
      </c>
    </row>
    <row r="7779" spans="1:39" x14ac:dyDescent="0.45">
      <c r="A7779" t="s">
        <v>31024</v>
      </c>
      <c r="B7779" t="s">
        <v>31025</v>
      </c>
      <c r="C7779" t="s">
        <v>31026</v>
      </c>
      <c r="D7779" t="s">
        <v>293</v>
      </c>
      <c r="E7779" t="s">
        <v>294</v>
      </c>
      <c r="F7779" t="s">
        <v>1047</v>
      </c>
      <c r="G7779" t="s">
        <v>57</v>
      </c>
      <c r="H7779" t="s">
        <v>496</v>
      </c>
      <c r="J7779" t="s">
        <v>682</v>
      </c>
      <c r="K7779" t="s">
        <v>682</v>
      </c>
      <c r="L7779">
        <v>1</v>
      </c>
      <c r="M7779" s="1">
        <v>35065</v>
      </c>
      <c r="N7779" s="2">
        <v>35065</v>
      </c>
      <c r="O7779" t="s">
        <v>3501</v>
      </c>
      <c r="P7779">
        <v>1996</v>
      </c>
      <c r="Q7779" s="1">
        <v>41458</v>
      </c>
      <c r="R7779" s="1">
        <v>41458</v>
      </c>
      <c r="S7779">
        <v>0</v>
      </c>
      <c r="T7779">
        <v>5000000</v>
      </c>
      <c r="U7779">
        <v>0</v>
      </c>
      <c r="V7779">
        <v>0</v>
      </c>
      <c r="W7779">
        <v>0</v>
      </c>
      <c r="X7779">
        <v>0</v>
      </c>
      <c r="Y7779">
        <v>0</v>
      </c>
      <c r="Z7779">
        <v>0</v>
      </c>
      <c r="AA7779">
        <v>0</v>
      </c>
      <c r="AB7779">
        <v>0</v>
      </c>
      <c r="AC7779">
        <v>0</v>
      </c>
      <c r="AD7779">
        <v>0</v>
      </c>
      <c r="AE7779">
        <v>0</v>
      </c>
      <c r="AF7779">
        <v>0</v>
      </c>
      <c r="AG7779">
        <v>0</v>
      </c>
      <c r="AH7779">
        <v>0</v>
      </c>
      <c r="AI7779">
        <v>0</v>
      </c>
      <c r="AJ7779">
        <v>0</v>
      </c>
      <c r="AK7779">
        <v>0</v>
      </c>
      <c r="AL7779">
        <v>0</v>
      </c>
      <c r="AM7779">
        <v>0</v>
      </c>
    </row>
    <row r="7780" spans="1:39" x14ac:dyDescent="0.45">
      <c r="A7780" t="s">
        <v>31027</v>
      </c>
      <c r="B7780" t="s">
        <v>31028</v>
      </c>
      <c r="C7780" t="s">
        <v>31029</v>
      </c>
      <c r="D7780" t="s">
        <v>88</v>
      </c>
      <c r="E7780" t="s">
        <v>89</v>
      </c>
      <c r="F7780" t="s">
        <v>31030</v>
      </c>
      <c r="G7780" t="s">
        <v>45</v>
      </c>
      <c r="H7780" t="s">
        <v>46</v>
      </c>
      <c r="I7780" t="s">
        <v>299</v>
      </c>
      <c r="J7780" t="s">
        <v>300</v>
      </c>
      <c r="K7780" t="s">
        <v>1644</v>
      </c>
      <c r="L7780">
        <v>2</v>
      </c>
      <c r="M7780" s="1">
        <v>36526</v>
      </c>
      <c r="N7780" s="2">
        <v>36526</v>
      </c>
      <c r="O7780" t="s">
        <v>255</v>
      </c>
      <c r="P7780">
        <v>2000</v>
      </c>
      <c r="Q7780" s="1">
        <v>38601</v>
      </c>
      <c r="R7780" s="1">
        <v>38831</v>
      </c>
      <c r="S7780">
        <v>0</v>
      </c>
      <c r="T7780">
        <v>15050000</v>
      </c>
      <c r="U7780">
        <v>0</v>
      </c>
      <c r="V7780">
        <v>0</v>
      </c>
      <c r="W7780">
        <v>0</v>
      </c>
      <c r="X7780">
        <v>0</v>
      </c>
      <c r="Y7780">
        <v>0</v>
      </c>
      <c r="Z7780">
        <v>0</v>
      </c>
      <c r="AA7780">
        <v>0</v>
      </c>
      <c r="AB7780">
        <v>0</v>
      </c>
      <c r="AC7780">
        <v>0</v>
      </c>
      <c r="AD7780">
        <v>0</v>
      </c>
      <c r="AE7780">
        <v>0</v>
      </c>
      <c r="AF7780">
        <v>0</v>
      </c>
      <c r="AG7780">
        <v>0</v>
      </c>
      <c r="AH7780">
        <v>10050000</v>
      </c>
      <c r="AI7780">
        <v>0</v>
      </c>
      <c r="AJ7780">
        <v>0</v>
      </c>
      <c r="AK7780">
        <v>0</v>
      </c>
      <c r="AL7780">
        <v>0</v>
      </c>
      <c r="AM7780">
        <v>0</v>
      </c>
    </row>
    <row r="7781" spans="1:39" x14ac:dyDescent="0.45">
      <c r="A7781" t="s">
        <v>31031</v>
      </c>
      <c r="B7781" t="s">
        <v>31032</v>
      </c>
      <c r="C7781" t="s">
        <v>31033</v>
      </c>
      <c r="D7781" t="s">
        <v>31034</v>
      </c>
      <c r="E7781" t="s">
        <v>343</v>
      </c>
      <c r="F7781" t="s">
        <v>31035</v>
      </c>
      <c r="G7781" t="s">
        <v>57</v>
      </c>
      <c r="H7781" t="s">
        <v>46</v>
      </c>
      <c r="I7781" t="s">
        <v>205</v>
      </c>
      <c r="J7781" t="s">
        <v>206</v>
      </c>
      <c r="K7781" t="s">
        <v>206</v>
      </c>
      <c r="L7781">
        <v>6</v>
      </c>
      <c r="M7781" s="1">
        <v>39814</v>
      </c>
      <c r="N7781" s="2">
        <v>39814</v>
      </c>
      <c r="O7781" t="s">
        <v>188</v>
      </c>
      <c r="P7781">
        <v>2009</v>
      </c>
      <c r="Q7781" s="1">
        <v>40325</v>
      </c>
      <c r="R7781" s="1">
        <v>41880</v>
      </c>
      <c r="S7781">
        <v>1000000</v>
      </c>
      <c r="T7781">
        <v>25835204</v>
      </c>
      <c r="U7781">
        <v>0</v>
      </c>
      <c r="V7781">
        <v>0</v>
      </c>
      <c r="W7781">
        <v>0</v>
      </c>
      <c r="X7781">
        <v>0</v>
      </c>
      <c r="Y7781">
        <v>0</v>
      </c>
      <c r="Z7781">
        <v>0</v>
      </c>
      <c r="AA7781">
        <v>0</v>
      </c>
      <c r="AB7781">
        <v>0</v>
      </c>
      <c r="AC7781">
        <v>0</v>
      </c>
      <c r="AD7781">
        <v>0</v>
      </c>
      <c r="AE7781">
        <v>0</v>
      </c>
      <c r="AF7781">
        <v>1669205</v>
      </c>
      <c r="AG7781">
        <v>4500000</v>
      </c>
      <c r="AH7781">
        <v>13000000</v>
      </c>
      <c r="AI7781">
        <v>0</v>
      </c>
      <c r="AJ7781">
        <v>0</v>
      </c>
      <c r="AK7781">
        <v>0</v>
      </c>
      <c r="AL7781">
        <v>0</v>
      </c>
      <c r="AM7781">
        <v>0</v>
      </c>
    </row>
    <row r="7782" spans="1:39" x14ac:dyDescent="0.45">
      <c r="A7782" t="s">
        <v>31036</v>
      </c>
      <c r="B7782" t="s">
        <v>31037</v>
      </c>
      <c r="C7782" t="s">
        <v>31038</v>
      </c>
      <c r="D7782" t="s">
        <v>88</v>
      </c>
      <c r="E7782" t="s">
        <v>89</v>
      </c>
      <c r="F7782" t="s">
        <v>31039</v>
      </c>
      <c r="G7782" t="s">
        <v>57</v>
      </c>
      <c r="H7782" t="s">
        <v>46</v>
      </c>
      <c r="I7782" t="s">
        <v>58</v>
      </c>
      <c r="J7782" t="s">
        <v>198</v>
      </c>
      <c r="K7782" t="s">
        <v>2661</v>
      </c>
      <c r="L7782">
        <v>5</v>
      </c>
      <c r="M7782" s="1">
        <v>35431</v>
      </c>
      <c r="N7782" s="2">
        <v>35431</v>
      </c>
      <c r="O7782" t="s">
        <v>1513</v>
      </c>
      <c r="P7782">
        <v>1997</v>
      </c>
      <c r="Q7782" s="1">
        <v>39462</v>
      </c>
      <c r="R7782" s="1">
        <v>41849</v>
      </c>
      <c r="S7782">
        <v>0</v>
      </c>
      <c r="T7782">
        <v>62399999</v>
      </c>
      <c r="U7782">
        <v>0</v>
      </c>
      <c r="V7782">
        <v>0</v>
      </c>
      <c r="W7782">
        <v>0</v>
      </c>
      <c r="X7782">
        <v>0</v>
      </c>
      <c r="Y7782">
        <v>0</v>
      </c>
      <c r="Z7782">
        <v>0</v>
      </c>
      <c r="AA7782">
        <v>0</v>
      </c>
      <c r="AB7782">
        <v>0</v>
      </c>
      <c r="AC7782">
        <v>0</v>
      </c>
      <c r="AD7782">
        <v>0</v>
      </c>
      <c r="AE7782">
        <v>0</v>
      </c>
      <c r="AF7782">
        <v>0</v>
      </c>
      <c r="AG7782">
        <v>14300000</v>
      </c>
      <c r="AH7782">
        <v>19100000</v>
      </c>
      <c r="AI7782">
        <v>24000000</v>
      </c>
      <c r="AJ7782">
        <v>0</v>
      </c>
      <c r="AK7782">
        <v>0</v>
      </c>
      <c r="AL7782">
        <v>0</v>
      </c>
      <c r="AM7782">
        <v>0</v>
      </c>
    </row>
    <row r="7783" spans="1:39" x14ac:dyDescent="0.45">
      <c r="A7783" t="s">
        <v>31040</v>
      </c>
      <c r="B7783" t="s">
        <v>31041</v>
      </c>
      <c r="C7783" t="s">
        <v>31042</v>
      </c>
      <c r="D7783" t="s">
        <v>31043</v>
      </c>
      <c r="E7783" t="s">
        <v>8628</v>
      </c>
      <c r="F7783" t="s">
        <v>4625</v>
      </c>
      <c r="G7783" t="s">
        <v>57</v>
      </c>
      <c r="H7783" t="s">
        <v>46</v>
      </c>
      <c r="I7783" t="s">
        <v>1388</v>
      </c>
      <c r="J7783" t="s">
        <v>641</v>
      </c>
      <c r="K7783" t="s">
        <v>7397</v>
      </c>
      <c r="L7783">
        <v>2</v>
      </c>
      <c r="M7783" s="1">
        <v>39340</v>
      </c>
      <c r="N7783" s="2">
        <v>39326</v>
      </c>
      <c r="O7783" t="s">
        <v>672</v>
      </c>
      <c r="P7783">
        <v>2007</v>
      </c>
      <c r="Q7783" s="1">
        <v>39478</v>
      </c>
      <c r="R7783" s="1">
        <v>40651</v>
      </c>
      <c r="S7783">
        <v>0</v>
      </c>
      <c r="T7783">
        <v>6500000</v>
      </c>
      <c r="U7783">
        <v>0</v>
      </c>
      <c r="V7783">
        <v>0</v>
      </c>
      <c r="W7783">
        <v>0</v>
      </c>
      <c r="X7783">
        <v>0</v>
      </c>
      <c r="Y7783">
        <v>0</v>
      </c>
      <c r="Z7783">
        <v>0</v>
      </c>
      <c r="AA7783">
        <v>0</v>
      </c>
      <c r="AB7783">
        <v>0</v>
      </c>
      <c r="AC7783">
        <v>0</v>
      </c>
      <c r="AD7783">
        <v>0</v>
      </c>
      <c r="AE7783">
        <v>0</v>
      </c>
      <c r="AF7783">
        <v>6500000</v>
      </c>
      <c r="AG7783">
        <v>0</v>
      </c>
      <c r="AH7783">
        <v>0</v>
      </c>
      <c r="AI7783">
        <v>0</v>
      </c>
      <c r="AJ7783">
        <v>0</v>
      </c>
      <c r="AK7783">
        <v>0</v>
      </c>
      <c r="AL7783">
        <v>0</v>
      </c>
      <c r="AM7783">
        <v>0</v>
      </c>
    </row>
    <row r="7784" spans="1:39" x14ac:dyDescent="0.45">
      <c r="A7784" t="s">
        <v>31044</v>
      </c>
      <c r="B7784" t="s">
        <v>31045</v>
      </c>
      <c r="C7784" t="s">
        <v>31046</v>
      </c>
      <c r="D7784" t="s">
        <v>31047</v>
      </c>
      <c r="E7784" t="s">
        <v>2887</v>
      </c>
      <c r="F7784" t="s">
        <v>31048</v>
      </c>
      <c r="G7784" t="s">
        <v>57</v>
      </c>
      <c r="H7784" t="s">
        <v>46</v>
      </c>
      <c r="I7784" t="s">
        <v>58</v>
      </c>
      <c r="J7784" t="s">
        <v>198</v>
      </c>
      <c r="K7784" t="s">
        <v>1363</v>
      </c>
      <c r="L7784">
        <v>5</v>
      </c>
      <c r="M7784" s="1">
        <v>38065</v>
      </c>
      <c r="N7784" s="2">
        <v>38047</v>
      </c>
      <c r="O7784" t="s">
        <v>452</v>
      </c>
      <c r="P7784">
        <v>2004</v>
      </c>
      <c r="Q7784" s="1">
        <v>38169</v>
      </c>
      <c r="R7784" s="1">
        <v>41779</v>
      </c>
      <c r="S7784">
        <v>0</v>
      </c>
      <c r="T7784">
        <v>94000000</v>
      </c>
      <c r="U7784">
        <v>0</v>
      </c>
      <c r="V7784">
        <v>0</v>
      </c>
      <c r="W7784">
        <v>0</v>
      </c>
      <c r="X7784">
        <v>0</v>
      </c>
      <c r="Y7784">
        <v>0</v>
      </c>
      <c r="Z7784">
        <v>0</v>
      </c>
      <c r="AA7784">
        <v>0</v>
      </c>
      <c r="AB7784">
        <v>0</v>
      </c>
      <c r="AC7784">
        <v>0</v>
      </c>
      <c r="AD7784">
        <v>0</v>
      </c>
      <c r="AE7784">
        <v>0</v>
      </c>
      <c r="AF7784">
        <v>7000000</v>
      </c>
      <c r="AG7784">
        <v>14000000</v>
      </c>
      <c r="AH7784">
        <v>15000000</v>
      </c>
      <c r="AI7784">
        <v>16000000</v>
      </c>
      <c r="AJ7784">
        <v>42000000</v>
      </c>
      <c r="AK7784">
        <v>0</v>
      </c>
      <c r="AL7784">
        <v>0</v>
      </c>
      <c r="AM7784">
        <v>0</v>
      </c>
    </row>
    <row r="7785" spans="1:39" x14ac:dyDescent="0.45">
      <c r="A7785" t="s">
        <v>31049</v>
      </c>
      <c r="B7785" t="s">
        <v>31050</v>
      </c>
      <c r="C7785" t="s">
        <v>31051</v>
      </c>
      <c r="D7785" t="s">
        <v>31052</v>
      </c>
      <c r="E7785" t="s">
        <v>1827</v>
      </c>
      <c r="F7785" t="s">
        <v>10487</v>
      </c>
      <c r="G7785" t="s">
        <v>57</v>
      </c>
      <c r="H7785" t="s">
        <v>46</v>
      </c>
      <c r="I7785" t="s">
        <v>58</v>
      </c>
      <c r="J7785" t="s">
        <v>198</v>
      </c>
      <c r="K7785" t="s">
        <v>833</v>
      </c>
      <c r="L7785">
        <v>4</v>
      </c>
      <c r="M7785" s="1">
        <v>39814</v>
      </c>
      <c r="N7785" s="2">
        <v>39814</v>
      </c>
      <c r="O7785" t="s">
        <v>188</v>
      </c>
      <c r="P7785">
        <v>2009</v>
      </c>
      <c r="Q7785" s="1">
        <v>40087</v>
      </c>
      <c r="R7785" s="1">
        <v>41365</v>
      </c>
      <c r="S7785">
        <v>0</v>
      </c>
      <c r="T7785">
        <v>24300000</v>
      </c>
      <c r="U7785">
        <v>0</v>
      </c>
      <c r="V7785">
        <v>0</v>
      </c>
      <c r="W7785">
        <v>0</v>
      </c>
      <c r="X7785">
        <v>0</v>
      </c>
      <c r="Y7785">
        <v>0</v>
      </c>
      <c r="Z7785">
        <v>0</v>
      </c>
      <c r="AA7785">
        <v>0</v>
      </c>
      <c r="AB7785">
        <v>0</v>
      </c>
      <c r="AC7785">
        <v>0</v>
      </c>
      <c r="AD7785">
        <v>0</v>
      </c>
      <c r="AE7785">
        <v>0</v>
      </c>
      <c r="AF7785">
        <v>7500000</v>
      </c>
      <c r="AG7785">
        <v>9000000</v>
      </c>
      <c r="AH7785">
        <v>0</v>
      </c>
      <c r="AI7785">
        <v>0</v>
      </c>
      <c r="AJ7785">
        <v>0</v>
      </c>
      <c r="AK7785">
        <v>0</v>
      </c>
      <c r="AL7785">
        <v>0</v>
      </c>
      <c r="AM7785">
        <v>0</v>
      </c>
    </row>
    <row r="7786" spans="1:39" x14ac:dyDescent="0.45">
      <c r="A7786" t="s">
        <v>31053</v>
      </c>
      <c r="B7786" t="s">
        <v>31054</v>
      </c>
      <c r="C7786" t="s">
        <v>31055</v>
      </c>
      <c r="D7786" t="s">
        <v>31056</v>
      </c>
      <c r="E7786" t="s">
        <v>1481</v>
      </c>
      <c r="F7786" s="3">
        <v>25000</v>
      </c>
      <c r="G7786" t="s">
        <v>101</v>
      </c>
      <c r="H7786" t="s">
        <v>46</v>
      </c>
      <c r="I7786" t="s">
        <v>58</v>
      </c>
      <c r="J7786" t="s">
        <v>4163</v>
      </c>
      <c r="K7786" t="s">
        <v>4163</v>
      </c>
      <c r="L7786">
        <v>1</v>
      </c>
      <c r="M7786" s="1">
        <v>40026</v>
      </c>
      <c r="N7786" s="2">
        <v>40026</v>
      </c>
      <c r="O7786" t="s">
        <v>285</v>
      </c>
      <c r="P7786">
        <v>2009</v>
      </c>
      <c r="Q7786" s="1">
        <v>40057</v>
      </c>
      <c r="R7786" s="1">
        <v>40057</v>
      </c>
      <c r="S7786">
        <v>25000</v>
      </c>
      <c r="T7786">
        <v>0</v>
      </c>
      <c r="U7786">
        <v>0</v>
      </c>
      <c r="V7786">
        <v>0</v>
      </c>
      <c r="W7786">
        <v>0</v>
      </c>
      <c r="X7786">
        <v>0</v>
      </c>
      <c r="Y7786">
        <v>0</v>
      </c>
      <c r="Z7786">
        <v>0</v>
      </c>
      <c r="AA7786">
        <v>0</v>
      </c>
      <c r="AB7786">
        <v>0</v>
      </c>
      <c r="AC7786">
        <v>0</v>
      </c>
      <c r="AD7786">
        <v>0</v>
      </c>
      <c r="AE7786">
        <v>0</v>
      </c>
      <c r="AF7786">
        <v>0</v>
      </c>
      <c r="AG7786">
        <v>0</v>
      </c>
      <c r="AH7786">
        <v>0</v>
      </c>
      <c r="AI7786">
        <v>0</v>
      </c>
      <c r="AJ7786">
        <v>0</v>
      </c>
      <c r="AK7786">
        <v>0</v>
      </c>
      <c r="AL7786">
        <v>0</v>
      </c>
      <c r="AM7786">
        <v>0</v>
      </c>
    </row>
    <row r="7787" spans="1:39" x14ac:dyDescent="0.45">
      <c r="A7787" t="s">
        <v>31057</v>
      </c>
      <c r="B7787" t="s">
        <v>31058</v>
      </c>
      <c r="C7787" t="s">
        <v>31059</v>
      </c>
      <c r="F7787" t="s">
        <v>114</v>
      </c>
      <c r="G7787" t="s">
        <v>57</v>
      </c>
      <c r="H7787" t="s">
        <v>1414</v>
      </c>
      <c r="J7787" t="s">
        <v>1415</v>
      </c>
      <c r="K7787" t="s">
        <v>1415</v>
      </c>
      <c r="L7787">
        <v>1</v>
      </c>
      <c r="M7787" s="1">
        <v>38718</v>
      </c>
      <c r="N7787" s="2">
        <v>38718</v>
      </c>
      <c r="O7787" t="s">
        <v>430</v>
      </c>
      <c r="P7787">
        <v>2006</v>
      </c>
      <c r="Q7787" s="1">
        <v>39661</v>
      </c>
      <c r="R7787" s="1">
        <v>39661</v>
      </c>
      <c r="S7787">
        <v>0</v>
      </c>
      <c r="T7787">
        <v>0</v>
      </c>
      <c r="U7787">
        <v>0</v>
      </c>
      <c r="V7787">
        <v>0</v>
      </c>
      <c r="W7787">
        <v>0</v>
      </c>
      <c r="X7787">
        <v>0</v>
      </c>
      <c r="Y7787">
        <v>0</v>
      </c>
      <c r="Z7787">
        <v>0</v>
      </c>
      <c r="AA7787">
        <v>0</v>
      </c>
      <c r="AB7787">
        <v>0</v>
      </c>
      <c r="AC7787">
        <v>0</v>
      </c>
      <c r="AD7787">
        <v>0</v>
      </c>
      <c r="AE7787">
        <v>0</v>
      </c>
      <c r="AF7787">
        <v>0</v>
      </c>
      <c r="AG7787">
        <v>0</v>
      </c>
      <c r="AH7787">
        <v>0</v>
      </c>
      <c r="AI7787">
        <v>0</v>
      </c>
      <c r="AJ7787">
        <v>0</v>
      </c>
      <c r="AK7787">
        <v>0</v>
      </c>
      <c r="AL7787">
        <v>0</v>
      </c>
      <c r="AM7787">
        <v>0</v>
      </c>
    </row>
    <row r="7788" spans="1:39" x14ac:dyDescent="0.45">
      <c r="A7788" t="s">
        <v>31060</v>
      </c>
      <c r="B7788" t="s">
        <v>31061</v>
      </c>
      <c r="C7788" t="s">
        <v>31062</v>
      </c>
      <c r="D7788" t="s">
        <v>31063</v>
      </c>
      <c r="E7788" t="s">
        <v>1616</v>
      </c>
      <c r="F7788" t="s">
        <v>222</v>
      </c>
      <c r="G7788" t="s">
        <v>57</v>
      </c>
      <c r="H7788" t="s">
        <v>74</v>
      </c>
      <c r="J7788" t="s">
        <v>13669</v>
      </c>
      <c r="K7788" t="s">
        <v>13669</v>
      </c>
      <c r="L7788">
        <v>1</v>
      </c>
      <c r="M7788" s="1">
        <v>39448</v>
      </c>
      <c r="N7788" s="2">
        <v>39448</v>
      </c>
      <c r="O7788" t="s">
        <v>181</v>
      </c>
      <c r="P7788">
        <v>2008</v>
      </c>
      <c r="Q7788" s="1">
        <v>40785</v>
      </c>
      <c r="R7788" s="1">
        <v>40785</v>
      </c>
      <c r="S7788">
        <v>0</v>
      </c>
      <c r="T7788">
        <v>10000000</v>
      </c>
      <c r="U7788">
        <v>0</v>
      </c>
      <c r="V7788">
        <v>0</v>
      </c>
      <c r="W7788">
        <v>0</v>
      </c>
      <c r="X7788">
        <v>0</v>
      </c>
      <c r="Y7788">
        <v>0</v>
      </c>
      <c r="Z7788">
        <v>0</v>
      </c>
      <c r="AA7788">
        <v>0</v>
      </c>
      <c r="AB7788">
        <v>0</v>
      </c>
      <c r="AC7788">
        <v>0</v>
      </c>
      <c r="AD7788">
        <v>0</v>
      </c>
      <c r="AE7788">
        <v>0</v>
      </c>
      <c r="AF7788">
        <v>0</v>
      </c>
      <c r="AG7788">
        <v>0</v>
      </c>
      <c r="AH7788">
        <v>0</v>
      </c>
      <c r="AI7788">
        <v>0</v>
      </c>
      <c r="AJ7788">
        <v>0</v>
      </c>
      <c r="AK7788">
        <v>0</v>
      </c>
      <c r="AL7788">
        <v>0</v>
      </c>
      <c r="AM7788">
        <v>0</v>
      </c>
    </row>
    <row r="7789" spans="1:39" x14ac:dyDescent="0.45">
      <c r="A7789" t="s">
        <v>31064</v>
      </c>
      <c r="B7789" t="s">
        <v>31065</v>
      </c>
      <c r="C7789" t="s">
        <v>31066</v>
      </c>
      <c r="D7789" t="s">
        <v>653</v>
      </c>
      <c r="E7789" t="s">
        <v>343</v>
      </c>
      <c r="F7789" t="s">
        <v>187</v>
      </c>
      <c r="G7789" t="s">
        <v>101</v>
      </c>
      <c r="H7789" t="s">
        <v>46</v>
      </c>
      <c r="I7789" t="s">
        <v>47</v>
      </c>
      <c r="J7789" t="s">
        <v>48</v>
      </c>
      <c r="K7789" t="s">
        <v>49</v>
      </c>
      <c r="L7789">
        <v>1</v>
      </c>
      <c r="M7789" s="1">
        <v>39791</v>
      </c>
      <c r="N7789" s="2">
        <v>39783</v>
      </c>
      <c r="O7789" t="s">
        <v>872</v>
      </c>
      <c r="P7789">
        <v>2008</v>
      </c>
      <c r="Q7789" s="1">
        <v>39791</v>
      </c>
      <c r="R7789" s="1">
        <v>39791</v>
      </c>
      <c r="S7789">
        <v>500000</v>
      </c>
      <c r="T7789">
        <v>0</v>
      </c>
      <c r="U7789">
        <v>0</v>
      </c>
      <c r="V7789">
        <v>0</v>
      </c>
      <c r="W7789">
        <v>0</v>
      </c>
      <c r="X7789">
        <v>0</v>
      </c>
      <c r="Y7789">
        <v>0</v>
      </c>
      <c r="Z7789">
        <v>0</v>
      </c>
      <c r="AA7789">
        <v>0</v>
      </c>
      <c r="AB7789">
        <v>0</v>
      </c>
      <c r="AC7789">
        <v>0</v>
      </c>
      <c r="AD7789">
        <v>0</v>
      </c>
      <c r="AE7789">
        <v>0</v>
      </c>
      <c r="AF7789">
        <v>0</v>
      </c>
      <c r="AG7789">
        <v>0</v>
      </c>
      <c r="AH7789">
        <v>0</v>
      </c>
      <c r="AI7789">
        <v>0</v>
      </c>
      <c r="AJ7789">
        <v>0</v>
      </c>
      <c r="AK7789">
        <v>0</v>
      </c>
      <c r="AL7789">
        <v>0</v>
      </c>
      <c r="AM7789">
        <v>0</v>
      </c>
    </row>
    <row r="7790" spans="1:39" x14ac:dyDescent="0.45">
      <c r="A7790" t="s">
        <v>31067</v>
      </c>
      <c r="B7790" t="s">
        <v>31068</v>
      </c>
      <c r="C7790" t="s">
        <v>31069</v>
      </c>
      <c r="D7790" t="s">
        <v>31070</v>
      </c>
      <c r="E7790" t="s">
        <v>221</v>
      </c>
      <c r="F7790" t="s">
        <v>4146</v>
      </c>
      <c r="G7790" t="s">
        <v>57</v>
      </c>
      <c r="H7790" t="s">
        <v>46</v>
      </c>
      <c r="I7790" t="s">
        <v>115</v>
      </c>
      <c r="J7790" t="s">
        <v>334</v>
      </c>
      <c r="K7790" t="s">
        <v>334</v>
      </c>
      <c r="L7790">
        <v>1</v>
      </c>
      <c r="M7790" s="1">
        <v>37179</v>
      </c>
      <c r="N7790" s="2">
        <v>37165</v>
      </c>
      <c r="O7790" t="s">
        <v>10543</v>
      </c>
      <c r="P7790">
        <v>2001</v>
      </c>
      <c r="Q7790" s="1">
        <v>40542</v>
      </c>
      <c r="R7790" s="1">
        <v>40542</v>
      </c>
      <c r="S7790">
        <v>0</v>
      </c>
      <c r="T7790">
        <v>22500000</v>
      </c>
      <c r="U7790">
        <v>0</v>
      </c>
      <c r="V7790">
        <v>0</v>
      </c>
      <c r="W7790">
        <v>0</v>
      </c>
      <c r="X7790">
        <v>0</v>
      </c>
      <c r="Y7790">
        <v>0</v>
      </c>
      <c r="Z7790">
        <v>0</v>
      </c>
      <c r="AA7790">
        <v>0</v>
      </c>
      <c r="AB7790">
        <v>0</v>
      </c>
      <c r="AC7790">
        <v>0</v>
      </c>
      <c r="AD7790">
        <v>0</v>
      </c>
      <c r="AE7790">
        <v>0</v>
      </c>
      <c r="AF7790">
        <v>22500000</v>
      </c>
      <c r="AG7790">
        <v>0</v>
      </c>
      <c r="AH7790">
        <v>0</v>
      </c>
      <c r="AI7790">
        <v>0</v>
      </c>
      <c r="AJ7790">
        <v>0</v>
      </c>
      <c r="AK7790">
        <v>0</v>
      </c>
      <c r="AL7790">
        <v>0</v>
      </c>
      <c r="AM7790">
        <v>0</v>
      </c>
    </row>
    <row r="7791" spans="1:39" x14ac:dyDescent="0.45">
      <c r="A7791" t="s">
        <v>31071</v>
      </c>
      <c r="B7791" t="s">
        <v>31072</v>
      </c>
      <c r="C7791" t="s">
        <v>31073</v>
      </c>
      <c r="F7791" t="s">
        <v>640</v>
      </c>
      <c r="H7791" t="s">
        <v>475</v>
      </c>
      <c r="J7791" t="s">
        <v>476</v>
      </c>
      <c r="K7791" t="s">
        <v>476</v>
      </c>
      <c r="L7791">
        <v>1</v>
      </c>
      <c r="M7791" s="1">
        <v>40179</v>
      </c>
      <c r="N7791" s="2">
        <v>40179</v>
      </c>
      <c r="O7791" t="s">
        <v>118</v>
      </c>
      <c r="P7791">
        <v>2010</v>
      </c>
      <c r="Q7791" s="1">
        <v>41357</v>
      </c>
      <c r="R7791" s="1">
        <v>41357</v>
      </c>
      <c r="S7791">
        <v>150000</v>
      </c>
      <c r="T7791">
        <v>0</v>
      </c>
      <c r="U7791">
        <v>0</v>
      </c>
      <c r="V7791">
        <v>0</v>
      </c>
      <c r="W7791">
        <v>0</v>
      </c>
      <c r="X7791">
        <v>0</v>
      </c>
      <c r="Y7791">
        <v>0</v>
      </c>
      <c r="Z7791">
        <v>0</v>
      </c>
      <c r="AA7791">
        <v>0</v>
      </c>
      <c r="AB7791">
        <v>0</v>
      </c>
      <c r="AC7791">
        <v>0</v>
      </c>
      <c r="AD7791">
        <v>0</v>
      </c>
      <c r="AE7791">
        <v>0</v>
      </c>
      <c r="AF7791">
        <v>0</v>
      </c>
      <c r="AG7791">
        <v>0</v>
      </c>
      <c r="AH7791">
        <v>0</v>
      </c>
      <c r="AI7791">
        <v>0</v>
      </c>
      <c r="AJ7791">
        <v>0</v>
      </c>
      <c r="AK7791">
        <v>0</v>
      </c>
      <c r="AL7791">
        <v>0</v>
      </c>
      <c r="AM7791">
        <v>0</v>
      </c>
    </row>
    <row r="7792" spans="1:39" x14ac:dyDescent="0.45">
      <c r="A7792" t="s">
        <v>31074</v>
      </c>
      <c r="B7792" t="s">
        <v>31075</v>
      </c>
      <c r="C7792" t="s">
        <v>31076</v>
      </c>
      <c r="D7792" t="s">
        <v>293</v>
      </c>
      <c r="E7792" t="s">
        <v>294</v>
      </c>
      <c r="F7792" t="s">
        <v>5026</v>
      </c>
      <c r="G7792" t="s">
        <v>57</v>
      </c>
      <c r="H7792" t="s">
        <v>46</v>
      </c>
      <c r="I7792" t="s">
        <v>241</v>
      </c>
      <c r="J7792" t="s">
        <v>242</v>
      </c>
      <c r="K7792" t="s">
        <v>242</v>
      </c>
      <c r="L7792">
        <v>3</v>
      </c>
      <c r="M7792" s="1">
        <v>39083</v>
      </c>
      <c r="N7792" s="2">
        <v>39083</v>
      </c>
      <c r="O7792" t="s">
        <v>110</v>
      </c>
      <c r="P7792">
        <v>2007</v>
      </c>
      <c r="Q7792" s="1">
        <v>40792</v>
      </c>
      <c r="R7792" s="1">
        <v>41640</v>
      </c>
      <c r="S7792">
        <v>0</v>
      </c>
      <c r="T7792">
        <v>900000</v>
      </c>
      <c r="U7792">
        <v>0</v>
      </c>
      <c r="V7792">
        <v>0</v>
      </c>
      <c r="W7792">
        <v>0</v>
      </c>
      <c r="X7792">
        <v>2000000</v>
      </c>
      <c r="Y7792">
        <v>0</v>
      </c>
      <c r="Z7792">
        <v>0</v>
      </c>
      <c r="AA7792">
        <v>0</v>
      </c>
      <c r="AB7792">
        <v>0</v>
      </c>
      <c r="AC7792">
        <v>0</v>
      </c>
      <c r="AD7792">
        <v>0</v>
      </c>
      <c r="AE7792">
        <v>0</v>
      </c>
      <c r="AF7792">
        <v>0</v>
      </c>
      <c r="AG7792">
        <v>0</v>
      </c>
      <c r="AH7792">
        <v>0</v>
      </c>
      <c r="AI7792">
        <v>0</v>
      </c>
      <c r="AJ7792">
        <v>0</v>
      </c>
      <c r="AK7792">
        <v>0</v>
      </c>
      <c r="AL7792">
        <v>0</v>
      </c>
      <c r="AM7792">
        <v>0</v>
      </c>
    </row>
    <row r="7793" spans="1:39" x14ac:dyDescent="0.45">
      <c r="A7793" t="s">
        <v>31077</v>
      </c>
      <c r="B7793" t="s">
        <v>31078</v>
      </c>
      <c r="C7793" t="s">
        <v>31079</v>
      </c>
      <c r="D7793" t="s">
        <v>1757</v>
      </c>
      <c r="E7793" t="s">
        <v>1758</v>
      </c>
      <c r="F7793" t="s">
        <v>310</v>
      </c>
      <c r="G7793" t="s">
        <v>101</v>
      </c>
      <c r="H7793" t="s">
        <v>46</v>
      </c>
      <c r="I7793" t="s">
        <v>81</v>
      </c>
      <c r="J7793" t="s">
        <v>82</v>
      </c>
      <c r="K7793" t="s">
        <v>82</v>
      </c>
      <c r="L7793">
        <v>1</v>
      </c>
      <c r="Q7793" s="1">
        <v>40465</v>
      </c>
      <c r="R7793" s="1">
        <v>40465</v>
      </c>
      <c r="S7793">
        <v>0</v>
      </c>
      <c r="T7793">
        <v>20000000</v>
      </c>
      <c r="U7793">
        <v>0</v>
      </c>
      <c r="V7793">
        <v>0</v>
      </c>
      <c r="W7793">
        <v>0</v>
      </c>
      <c r="X7793">
        <v>0</v>
      </c>
      <c r="Y7793">
        <v>0</v>
      </c>
      <c r="Z7793">
        <v>0</v>
      </c>
      <c r="AA7793">
        <v>0</v>
      </c>
      <c r="AB7793">
        <v>0</v>
      </c>
      <c r="AC7793">
        <v>0</v>
      </c>
      <c r="AD7793">
        <v>0</v>
      </c>
      <c r="AE7793">
        <v>0</v>
      </c>
      <c r="AF7793">
        <v>20000000</v>
      </c>
      <c r="AG7793">
        <v>0</v>
      </c>
      <c r="AH7793">
        <v>0</v>
      </c>
      <c r="AI7793">
        <v>0</v>
      </c>
      <c r="AJ7793">
        <v>0</v>
      </c>
      <c r="AK7793">
        <v>0</v>
      </c>
      <c r="AL7793">
        <v>0</v>
      </c>
      <c r="AM7793">
        <v>0</v>
      </c>
    </row>
    <row r="7794" spans="1:39" x14ac:dyDescent="0.45">
      <c r="A7794" t="s">
        <v>31080</v>
      </c>
      <c r="B7794" t="s">
        <v>31081</v>
      </c>
      <c r="C7794" t="s">
        <v>31082</v>
      </c>
      <c r="D7794" t="s">
        <v>293</v>
      </c>
      <c r="E7794" t="s">
        <v>294</v>
      </c>
      <c r="F7794" t="s">
        <v>610</v>
      </c>
      <c r="G7794" t="s">
        <v>57</v>
      </c>
      <c r="H7794" t="s">
        <v>46</v>
      </c>
      <c r="I7794" t="s">
        <v>994</v>
      </c>
      <c r="J7794" t="s">
        <v>995</v>
      </c>
      <c r="K7794" t="s">
        <v>995</v>
      </c>
      <c r="L7794">
        <v>1</v>
      </c>
      <c r="M7794" s="1">
        <v>39083</v>
      </c>
      <c r="N7794" s="2">
        <v>39083</v>
      </c>
      <c r="O7794" t="s">
        <v>110</v>
      </c>
      <c r="P7794">
        <v>2007</v>
      </c>
      <c r="Q7794" s="1">
        <v>40309</v>
      </c>
      <c r="R7794" s="1">
        <v>40309</v>
      </c>
      <c r="S7794">
        <v>0</v>
      </c>
      <c r="T7794">
        <v>750000</v>
      </c>
      <c r="U7794">
        <v>0</v>
      </c>
      <c r="V7794">
        <v>0</v>
      </c>
      <c r="W7794">
        <v>0</v>
      </c>
      <c r="X7794">
        <v>0</v>
      </c>
      <c r="Y7794">
        <v>0</v>
      </c>
      <c r="Z7794">
        <v>0</v>
      </c>
      <c r="AA7794">
        <v>0</v>
      </c>
      <c r="AB7794">
        <v>0</v>
      </c>
      <c r="AC7794">
        <v>0</v>
      </c>
      <c r="AD7794">
        <v>0</v>
      </c>
      <c r="AE7794">
        <v>0</v>
      </c>
      <c r="AF7794">
        <v>0</v>
      </c>
      <c r="AG7794">
        <v>0</v>
      </c>
      <c r="AH7794">
        <v>0</v>
      </c>
      <c r="AI7794">
        <v>0</v>
      </c>
      <c r="AJ7794">
        <v>0</v>
      </c>
      <c r="AK7794">
        <v>0</v>
      </c>
      <c r="AL7794">
        <v>0</v>
      </c>
      <c r="AM7794">
        <v>0</v>
      </c>
    </row>
    <row r="7795" spans="1:39" x14ac:dyDescent="0.45">
      <c r="A7795" t="s">
        <v>31083</v>
      </c>
      <c r="B7795" t="s">
        <v>31084</v>
      </c>
      <c r="C7795" t="s">
        <v>31085</v>
      </c>
      <c r="D7795" t="s">
        <v>3597</v>
      </c>
      <c r="E7795" t="s">
        <v>2150</v>
      </c>
      <c r="F7795" t="s">
        <v>31086</v>
      </c>
      <c r="G7795" t="s">
        <v>57</v>
      </c>
      <c r="H7795" t="s">
        <v>46</v>
      </c>
      <c r="I7795" t="s">
        <v>593</v>
      </c>
      <c r="J7795" t="s">
        <v>31087</v>
      </c>
      <c r="K7795" t="s">
        <v>31087</v>
      </c>
      <c r="L7795">
        <v>1</v>
      </c>
      <c r="M7795" s="1">
        <v>10959</v>
      </c>
      <c r="N7795" s="2">
        <v>10959</v>
      </c>
      <c r="O7795" t="s">
        <v>31088</v>
      </c>
      <c r="P7795">
        <v>1930</v>
      </c>
      <c r="Q7795" s="1">
        <v>41448</v>
      </c>
      <c r="R7795" s="1">
        <v>41448</v>
      </c>
      <c r="S7795">
        <v>0</v>
      </c>
      <c r="T7795">
        <v>7999399</v>
      </c>
      <c r="U7795">
        <v>0</v>
      </c>
      <c r="V7795">
        <v>0</v>
      </c>
      <c r="W7795">
        <v>0</v>
      </c>
      <c r="X7795">
        <v>0</v>
      </c>
      <c r="Y7795">
        <v>0</v>
      </c>
      <c r="Z7795">
        <v>0</v>
      </c>
      <c r="AA7795">
        <v>0</v>
      </c>
      <c r="AB7795">
        <v>0</v>
      </c>
      <c r="AC7795">
        <v>0</v>
      </c>
      <c r="AD7795">
        <v>0</v>
      </c>
      <c r="AE7795">
        <v>0</v>
      </c>
      <c r="AF7795">
        <v>0</v>
      </c>
      <c r="AG7795">
        <v>0</v>
      </c>
      <c r="AH7795">
        <v>0</v>
      </c>
      <c r="AI7795">
        <v>0</v>
      </c>
      <c r="AJ7795">
        <v>0</v>
      </c>
      <c r="AK7795">
        <v>0</v>
      </c>
      <c r="AL7795">
        <v>0</v>
      </c>
      <c r="AM7795">
        <v>0</v>
      </c>
    </row>
    <row r="7796" spans="1:39" x14ac:dyDescent="0.45">
      <c r="A7796" t="s">
        <v>31089</v>
      </c>
      <c r="B7796" t="s">
        <v>31090</v>
      </c>
      <c r="C7796" t="s">
        <v>31091</v>
      </c>
      <c r="D7796" t="s">
        <v>1360</v>
      </c>
      <c r="E7796" t="s">
        <v>1361</v>
      </c>
      <c r="F7796" t="s">
        <v>8149</v>
      </c>
      <c r="G7796" t="s">
        <v>57</v>
      </c>
      <c r="H7796" t="s">
        <v>46</v>
      </c>
      <c r="I7796" t="s">
        <v>148</v>
      </c>
      <c r="J7796" t="s">
        <v>149</v>
      </c>
      <c r="K7796" t="s">
        <v>11451</v>
      </c>
      <c r="L7796">
        <v>2</v>
      </c>
      <c r="Q7796" s="1">
        <v>41085</v>
      </c>
      <c r="R7796" s="1">
        <v>41169</v>
      </c>
      <c r="S7796">
        <v>0</v>
      </c>
      <c r="T7796">
        <v>9500000</v>
      </c>
      <c r="U7796">
        <v>0</v>
      </c>
      <c r="V7796">
        <v>0</v>
      </c>
      <c r="W7796">
        <v>0</v>
      </c>
      <c r="X7796">
        <v>0</v>
      </c>
      <c r="Y7796">
        <v>0</v>
      </c>
      <c r="Z7796">
        <v>0</v>
      </c>
      <c r="AA7796">
        <v>0</v>
      </c>
      <c r="AB7796">
        <v>0</v>
      </c>
      <c r="AC7796">
        <v>0</v>
      </c>
      <c r="AD7796">
        <v>0</v>
      </c>
      <c r="AE7796">
        <v>0</v>
      </c>
      <c r="AF7796">
        <v>0</v>
      </c>
      <c r="AG7796">
        <v>0</v>
      </c>
      <c r="AH7796">
        <v>0</v>
      </c>
      <c r="AI7796">
        <v>0</v>
      </c>
      <c r="AJ7796">
        <v>0</v>
      </c>
      <c r="AK7796">
        <v>0</v>
      </c>
      <c r="AL7796">
        <v>0</v>
      </c>
      <c r="AM7796">
        <v>0</v>
      </c>
    </row>
    <row r="7797" spans="1:39" x14ac:dyDescent="0.45">
      <c r="A7797" t="s">
        <v>31092</v>
      </c>
      <c r="B7797" t="s">
        <v>31093</v>
      </c>
      <c r="C7797" t="s">
        <v>31094</v>
      </c>
      <c r="D7797" t="s">
        <v>1474</v>
      </c>
      <c r="E7797" t="s">
        <v>1475</v>
      </c>
      <c r="F7797" t="s">
        <v>776</v>
      </c>
      <c r="G7797" t="s">
        <v>45</v>
      </c>
      <c r="H7797" t="s">
        <v>46</v>
      </c>
      <c r="I7797" t="s">
        <v>58</v>
      </c>
      <c r="J7797" t="s">
        <v>198</v>
      </c>
      <c r="K7797" t="s">
        <v>2661</v>
      </c>
      <c r="L7797">
        <v>2</v>
      </c>
      <c r="M7797" s="1">
        <v>36526</v>
      </c>
      <c r="N7797" s="2">
        <v>36526</v>
      </c>
      <c r="O7797" t="s">
        <v>255</v>
      </c>
      <c r="P7797">
        <v>2000</v>
      </c>
      <c r="Q7797" s="1">
        <v>38544</v>
      </c>
      <c r="R7797" s="1">
        <v>40674</v>
      </c>
      <c r="S7797">
        <v>0</v>
      </c>
      <c r="T7797">
        <v>15000000</v>
      </c>
      <c r="U7797">
        <v>0</v>
      </c>
      <c r="V7797">
        <v>0</v>
      </c>
      <c r="W7797">
        <v>0</v>
      </c>
      <c r="X7797">
        <v>1000000</v>
      </c>
      <c r="Y7797">
        <v>0</v>
      </c>
      <c r="Z7797">
        <v>0</v>
      </c>
      <c r="AA7797">
        <v>0</v>
      </c>
      <c r="AB7797">
        <v>0</v>
      </c>
      <c r="AC7797">
        <v>0</v>
      </c>
      <c r="AD7797">
        <v>0</v>
      </c>
      <c r="AE7797">
        <v>0</v>
      </c>
      <c r="AF7797">
        <v>0</v>
      </c>
      <c r="AG7797">
        <v>0</v>
      </c>
      <c r="AH7797">
        <v>15000000</v>
      </c>
      <c r="AI7797">
        <v>0</v>
      </c>
      <c r="AJ7797">
        <v>0</v>
      </c>
      <c r="AK7797">
        <v>0</v>
      </c>
      <c r="AL7797">
        <v>0</v>
      </c>
      <c r="AM7797">
        <v>0</v>
      </c>
    </row>
    <row r="7798" spans="1:39" x14ac:dyDescent="0.45">
      <c r="A7798" t="s">
        <v>31095</v>
      </c>
      <c r="B7798" t="s">
        <v>31096</v>
      </c>
      <c r="C7798" t="s">
        <v>31097</v>
      </c>
      <c r="D7798" t="s">
        <v>88</v>
      </c>
      <c r="E7798" t="s">
        <v>89</v>
      </c>
      <c r="F7798" t="s">
        <v>31098</v>
      </c>
      <c r="G7798" t="s">
        <v>45</v>
      </c>
      <c r="H7798" t="s">
        <v>46</v>
      </c>
      <c r="I7798" t="s">
        <v>58</v>
      </c>
      <c r="J7798" t="s">
        <v>198</v>
      </c>
      <c r="K7798" t="s">
        <v>1247</v>
      </c>
      <c r="L7798">
        <v>1</v>
      </c>
      <c r="M7798" s="1">
        <v>29952</v>
      </c>
      <c r="N7798" s="2">
        <v>29952</v>
      </c>
      <c r="O7798" t="s">
        <v>10363</v>
      </c>
      <c r="P7798">
        <v>1982</v>
      </c>
      <c r="Q7798" s="1">
        <v>38596</v>
      </c>
      <c r="R7798" s="1">
        <v>38596</v>
      </c>
      <c r="S7798">
        <v>0</v>
      </c>
      <c r="T7798">
        <v>5040000</v>
      </c>
      <c r="U7798">
        <v>0</v>
      </c>
      <c r="V7798">
        <v>0</v>
      </c>
      <c r="W7798">
        <v>0</v>
      </c>
      <c r="X7798">
        <v>0</v>
      </c>
      <c r="Y7798">
        <v>0</v>
      </c>
      <c r="Z7798">
        <v>0</v>
      </c>
      <c r="AA7798">
        <v>0</v>
      </c>
      <c r="AB7798">
        <v>0</v>
      </c>
      <c r="AC7798">
        <v>0</v>
      </c>
      <c r="AD7798">
        <v>0</v>
      </c>
      <c r="AE7798">
        <v>0</v>
      </c>
      <c r="AF7798">
        <v>0</v>
      </c>
      <c r="AG7798">
        <v>0</v>
      </c>
      <c r="AH7798">
        <v>0</v>
      </c>
      <c r="AI7798">
        <v>0</v>
      </c>
      <c r="AJ7798">
        <v>0</v>
      </c>
      <c r="AK7798">
        <v>0</v>
      </c>
      <c r="AL7798">
        <v>0</v>
      </c>
      <c r="AM7798">
        <v>0</v>
      </c>
    </row>
    <row r="7799" spans="1:39" x14ac:dyDescent="0.45">
      <c r="A7799" t="s">
        <v>31099</v>
      </c>
      <c r="B7799" t="s">
        <v>31100</v>
      </c>
      <c r="C7799" t="s">
        <v>31101</v>
      </c>
      <c r="D7799" t="s">
        <v>161</v>
      </c>
      <c r="E7799" t="s">
        <v>162</v>
      </c>
      <c r="F7799" t="s">
        <v>31102</v>
      </c>
      <c r="G7799" t="s">
        <v>57</v>
      </c>
      <c r="H7799" t="s">
        <v>496</v>
      </c>
      <c r="J7799" t="s">
        <v>2491</v>
      </c>
      <c r="K7799" t="s">
        <v>31103</v>
      </c>
      <c r="L7799">
        <v>1</v>
      </c>
      <c r="M7799" s="1">
        <v>37987</v>
      </c>
      <c r="N7799" s="2">
        <v>37987</v>
      </c>
      <c r="O7799" t="s">
        <v>452</v>
      </c>
      <c r="P7799">
        <v>2004</v>
      </c>
      <c r="Q7799" s="1">
        <v>39161</v>
      </c>
      <c r="R7799" s="1">
        <v>39161</v>
      </c>
      <c r="S7799">
        <v>0</v>
      </c>
      <c r="T7799">
        <v>688000</v>
      </c>
      <c r="U7799">
        <v>0</v>
      </c>
      <c r="V7799">
        <v>0</v>
      </c>
      <c r="W7799">
        <v>0</v>
      </c>
      <c r="X7799">
        <v>0</v>
      </c>
      <c r="Y7799">
        <v>0</v>
      </c>
      <c r="Z7799">
        <v>0</v>
      </c>
      <c r="AA7799">
        <v>0</v>
      </c>
      <c r="AB7799">
        <v>0</v>
      </c>
      <c r="AC7799">
        <v>0</v>
      </c>
      <c r="AD7799">
        <v>0</v>
      </c>
      <c r="AE7799">
        <v>0</v>
      </c>
      <c r="AF7799">
        <v>0</v>
      </c>
      <c r="AG7799">
        <v>0</v>
      </c>
      <c r="AH7799">
        <v>0</v>
      </c>
      <c r="AI7799">
        <v>0</v>
      </c>
      <c r="AJ7799">
        <v>0</v>
      </c>
      <c r="AK7799">
        <v>0</v>
      </c>
      <c r="AL7799">
        <v>0</v>
      </c>
      <c r="AM7799">
        <v>0</v>
      </c>
    </row>
    <row r="7800" spans="1:39" x14ac:dyDescent="0.45">
      <c r="A7800" t="s">
        <v>31104</v>
      </c>
      <c r="B7800" t="s">
        <v>31105</v>
      </c>
      <c r="C7800" t="s">
        <v>31106</v>
      </c>
      <c r="F7800" t="s">
        <v>73</v>
      </c>
      <c r="L7800">
        <v>1</v>
      </c>
      <c r="M7800" s="1">
        <v>31778</v>
      </c>
      <c r="N7800" s="2">
        <v>31778</v>
      </c>
      <c r="O7800" t="s">
        <v>2187</v>
      </c>
      <c r="P7800">
        <v>1987</v>
      </c>
      <c r="Q7800" s="1">
        <v>40121</v>
      </c>
      <c r="R7800" s="1">
        <v>40121</v>
      </c>
      <c r="S7800">
        <v>0</v>
      </c>
      <c r="T7800">
        <v>1500000</v>
      </c>
      <c r="U7800">
        <v>0</v>
      </c>
      <c r="V7800">
        <v>0</v>
      </c>
      <c r="W7800">
        <v>0</v>
      </c>
      <c r="X7800">
        <v>0</v>
      </c>
      <c r="Y7800">
        <v>0</v>
      </c>
      <c r="Z7800">
        <v>0</v>
      </c>
      <c r="AA7800">
        <v>0</v>
      </c>
      <c r="AB7800">
        <v>0</v>
      </c>
      <c r="AC7800">
        <v>0</v>
      </c>
      <c r="AD7800">
        <v>0</v>
      </c>
      <c r="AE7800">
        <v>0</v>
      </c>
      <c r="AF7800">
        <v>1500000</v>
      </c>
      <c r="AG7800">
        <v>0</v>
      </c>
      <c r="AH7800">
        <v>0</v>
      </c>
      <c r="AI7800">
        <v>0</v>
      </c>
      <c r="AJ7800">
        <v>0</v>
      </c>
      <c r="AK7800">
        <v>0</v>
      </c>
      <c r="AL7800">
        <v>0</v>
      </c>
      <c r="AM7800">
        <v>0</v>
      </c>
    </row>
    <row r="7801" spans="1:39" x14ac:dyDescent="0.45">
      <c r="A7801" t="s">
        <v>31107</v>
      </c>
      <c r="B7801" t="s">
        <v>31108</v>
      </c>
      <c r="C7801" t="s">
        <v>31109</v>
      </c>
      <c r="D7801" t="s">
        <v>31110</v>
      </c>
      <c r="E7801" t="s">
        <v>2264</v>
      </c>
      <c r="F7801" t="s">
        <v>31111</v>
      </c>
      <c r="G7801" t="s">
        <v>57</v>
      </c>
      <c r="H7801" t="s">
        <v>46</v>
      </c>
      <c r="I7801" t="s">
        <v>58</v>
      </c>
      <c r="J7801" t="s">
        <v>198</v>
      </c>
      <c r="K7801" t="s">
        <v>1363</v>
      </c>
      <c r="L7801">
        <v>2</v>
      </c>
      <c r="Q7801" s="1">
        <v>41091</v>
      </c>
      <c r="R7801" s="1">
        <v>41708</v>
      </c>
      <c r="S7801">
        <v>0</v>
      </c>
      <c r="T7801">
        <v>1147080</v>
      </c>
      <c r="U7801">
        <v>0</v>
      </c>
      <c r="V7801">
        <v>0</v>
      </c>
      <c r="W7801">
        <v>0</v>
      </c>
      <c r="X7801">
        <v>0</v>
      </c>
      <c r="Y7801">
        <v>0</v>
      </c>
      <c r="Z7801">
        <v>0</v>
      </c>
      <c r="AA7801">
        <v>0</v>
      </c>
      <c r="AB7801">
        <v>0</v>
      </c>
      <c r="AC7801">
        <v>0</v>
      </c>
      <c r="AD7801">
        <v>0</v>
      </c>
      <c r="AE7801">
        <v>0</v>
      </c>
      <c r="AF7801">
        <v>0</v>
      </c>
      <c r="AG7801">
        <v>0</v>
      </c>
      <c r="AH7801">
        <v>0</v>
      </c>
      <c r="AI7801">
        <v>0</v>
      </c>
      <c r="AJ7801">
        <v>0</v>
      </c>
      <c r="AK7801">
        <v>0</v>
      </c>
      <c r="AL7801">
        <v>0</v>
      </c>
      <c r="AM7801">
        <v>0</v>
      </c>
    </row>
    <row r="7802" spans="1:39" x14ac:dyDescent="0.45">
      <c r="A7802" t="s">
        <v>31112</v>
      </c>
      <c r="B7802" t="s">
        <v>31113</v>
      </c>
      <c r="C7802" t="s">
        <v>31114</v>
      </c>
      <c r="F7802" t="s">
        <v>31115</v>
      </c>
      <c r="G7802" t="s">
        <v>57</v>
      </c>
      <c r="H7802" t="s">
        <v>46</v>
      </c>
      <c r="I7802" t="s">
        <v>58</v>
      </c>
      <c r="J7802" t="s">
        <v>198</v>
      </c>
      <c r="K7802" t="s">
        <v>621</v>
      </c>
      <c r="L7802">
        <v>1</v>
      </c>
      <c r="M7802" s="1">
        <v>40544</v>
      </c>
      <c r="N7802" s="2">
        <v>40544</v>
      </c>
      <c r="O7802" t="s">
        <v>528</v>
      </c>
      <c r="P7802">
        <v>2011</v>
      </c>
      <c r="Q7802" s="1">
        <v>41912</v>
      </c>
      <c r="R7802" s="1">
        <v>41912</v>
      </c>
      <c r="S7802">
        <v>0</v>
      </c>
      <c r="T7802">
        <v>6499332</v>
      </c>
      <c r="U7802">
        <v>0</v>
      </c>
      <c r="V7802">
        <v>0</v>
      </c>
      <c r="W7802">
        <v>0</v>
      </c>
      <c r="X7802">
        <v>0</v>
      </c>
      <c r="Y7802">
        <v>0</v>
      </c>
      <c r="Z7802">
        <v>0</v>
      </c>
      <c r="AA7802">
        <v>0</v>
      </c>
      <c r="AB7802">
        <v>0</v>
      </c>
      <c r="AC7802">
        <v>0</v>
      </c>
      <c r="AD7802">
        <v>0</v>
      </c>
      <c r="AE7802">
        <v>0</v>
      </c>
      <c r="AF7802">
        <v>0</v>
      </c>
      <c r="AG7802">
        <v>0</v>
      </c>
      <c r="AH7802">
        <v>0</v>
      </c>
      <c r="AI7802">
        <v>0</v>
      </c>
      <c r="AJ7802">
        <v>0</v>
      </c>
      <c r="AK7802">
        <v>0</v>
      </c>
      <c r="AL7802">
        <v>0</v>
      </c>
      <c r="AM7802">
        <v>0</v>
      </c>
    </row>
    <row r="7803" spans="1:39" x14ac:dyDescent="0.45">
      <c r="A7803" t="s">
        <v>31116</v>
      </c>
      <c r="B7803" t="s">
        <v>31117</v>
      </c>
      <c r="C7803" t="s">
        <v>31118</v>
      </c>
      <c r="D7803" t="s">
        <v>293</v>
      </c>
      <c r="E7803" t="s">
        <v>294</v>
      </c>
      <c r="F7803" t="s">
        <v>2526</v>
      </c>
      <c r="G7803" t="s">
        <v>45</v>
      </c>
      <c r="H7803" t="s">
        <v>46</v>
      </c>
      <c r="I7803" t="s">
        <v>526</v>
      </c>
      <c r="J7803" t="s">
        <v>527</v>
      </c>
      <c r="K7803" t="s">
        <v>3771</v>
      </c>
      <c r="L7803">
        <v>2</v>
      </c>
      <c r="M7803" s="1">
        <v>37257</v>
      </c>
      <c r="N7803" s="2">
        <v>37257</v>
      </c>
      <c r="O7803" t="s">
        <v>554</v>
      </c>
      <c r="P7803">
        <v>2002</v>
      </c>
      <c r="Q7803" s="1">
        <v>40960</v>
      </c>
      <c r="R7803" s="1">
        <v>41065</v>
      </c>
      <c r="S7803">
        <v>0</v>
      </c>
      <c r="T7803">
        <v>10000000</v>
      </c>
      <c r="U7803">
        <v>0</v>
      </c>
      <c r="V7803">
        <v>0</v>
      </c>
      <c r="W7803">
        <v>0</v>
      </c>
      <c r="X7803">
        <v>15000000</v>
      </c>
      <c r="Y7803">
        <v>0</v>
      </c>
      <c r="Z7803">
        <v>0</v>
      </c>
      <c r="AA7803">
        <v>0</v>
      </c>
      <c r="AB7803">
        <v>0</v>
      </c>
      <c r="AC7803">
        <v>0</v>
      </c>
      <c r="AD7803">
        <v>0</v>
      </c>
      <c r="AE7803">
        <v>0</v>
      </c>
      <c r="AF7803">
        <v>0</v>
      </c>
      <c r="AG7803">
        <v>0</v>
      </c>
      <c r="AH7803">
        <v>0</v>
      </c>
      <c r="AI7803">
        <v>10000000</v>
      </c>
      <c r="AJ7803">
        <v>0</v>
      </c>
      <c r="AK7803">
        <v>0</v>
      </c>
      <c r="AL7803">
        <v>0</v>
      </c>
      <c r="AM7803">
        <v>0</v>
      </c>
    </row>
    <row r="7804" spans="1:39" x14ac:dyDescent="0.45">
      <c r="A7804" t="s">
        <v>31119</v>
      </c>
      <c r="B7804" t="s">
        <v>31120</v>
      </c>
      <c r="C7804" t="s">
        <v>31121</v>
      </c>
      <c r="D7804" t="s">
        <v>293</v>
      </c>
      <c r="E7804" t="s">
        <v>294</v>
      </c>
      <c r="F7804" t="s">
        <v>31122</v>
      </c>
      <c r="G7804" t="s">
        <v>45</v>
      </c>
      <c r="H7804" t="s">
        <v>46</v>
      </c>
      <c r="I7804" t="s">
        <v>526</v>
      </c>
      <c r="J7804" t="s">
        <v>527</v>
      </c>
      <c r="K7804" t="s">
        <v>3771</v>
      </c>
      <c r="L7804">
        <v>2</v>
      </c>
      <c r="Q7804" s="1">
        <v>39111</v>
      </c>
      <c r="R7804" s="1">
        <v>39233</v>
      </c>
      <c r="S7804">
        <v>0</v>
      </c>
      <c r="T7804">
        <v>77700000</v>
      </c>
      <c r="U7804">
        <v>0</v>
      </c>
      <c r="V7804">
        <v>0</v>
      </c>
      <c r="W7804">
        <v>0</v>
      </c>
      <c r="X7804">
        <v>0</v>
      </c>
      <c r="Y7804">
        <v>0</v>
      </c>
      <c r="Z7804">
        <v>0</v>
      </c>
      <c r="AA7804">
        <v>0</v>
      </c>
      <c r="AB7804">
        <v>0</v>
      </c>
      <c r="AC7804">
        <v>0</v>
      </c>
      <c r="AD7804">
        <v>0</v>
      </c>
      <c r="AE7804">
        <v>0</v>
      </c>
      <c r="AF7804">
        <v>0</v>
      </c>
      <c r="AG7804">
        <v>0</v>
      </c>
      <c r="AH7804">
        <v>77700000</v>
      </c>
      <c r="AI7804">
        <v>0</v>
      </c>
      <c r="AJ7804">
        <v>0</v>
      </c>
      <c r="AK7804">
        <v>0</v>
      </c>
      <c r="AL7804">
        <v>0</v>
      </c>
      <c r="AM7804">
        <v>0</v>
      </c>
    </row>
    <row r="7805" spans="1:39" x14ac:dyDescent="0.45">
      <c r="A7805" t="s">
        <v>31123</v>
      </c>
      <c r="B7805" t="s">
        <v>31124</v>
      </c>
      <c r="D7805" t="s">
        <v>88</v>
      </c>
      <c r="E7805" t="s">
        <v>89</v>
      </c>
      <c r="F7805" t="s">
        <v>23268</v>
      </c>
      <c r="G7805" t="s">
        <v>57</v>
      </c>
      <c r="H7805" t="s">
        <v>46</v>
      </c>
      <c r="I7805" t="s">
        <v>3634</v>
      </c>
      <c r="J7805" t="s">
        <v>3635</v>
      </c>
      <c r="K7805" t="s">
        <v>11111</v>
      </c>
      <c r="L7805">
        <v>1</v>
      </c>
      <c r="M7805" s="1">
        <v>40179</v>
      </c>
      <c r="N7805" s="2">
        <v>40179</v>
      </c>
      <c r="O7805" t="s">
        <v>118</v>
      </c>
      <c r="P7805">
        <v>2010</v>
      </c>
      <c r="Q7805" s="1">
        <v>40360</v>
      </c>
      <c r="R7805" s="1">
        <v>40360</v>
      </c>
      <c r="S7805">
        <v>0</v>
      </c>
      <c r="T7805">
        <v>49000000</v>
      </c>
      <c r="U7805">
        <v>0</v>
      </c>
      <c r="V7805">
        <v>0</v>
      </c>
      <c r="W7805">
        <v>0</v>
      </c>
      <c r="X7805">
        <v>0</v>
      </c>
      <c r="Y7805">
        <v>0</v>
      </c>
      <c r="Z7805">
        <v>0</v>
      </c>
      <c r="AA7805">
        <v>0</v>
      </c>
      <c r="AB7805">
        <v>0</v>
      </c>
      <c r="AC7805">
        <v>0</v>
      </c>
      <c r="AD7805">
        <v>0</v>
      </c>
      <c r="AE7805">
        <v>0</v>
      </c>
      <c r="AF7805">
        <v>0</v>
      </c>
      <c r="AG7805">
        <v>0</v>
      </c>
      <c r="AH7805">
        <v>0</v>
      </c>
      <c r="AI7805">
        <v>0</v>
      </c>
      <c r="AJ7805">
        <v>0</v>
      </c>
      <c r="AK7805">
        <v>0</v>
      </c>
      <c r="AL7805">
        <v>0</v>
      </c>
      <c r="AM7805">
        <v>0</v>
      </c>
    </row>
    <row r="7806" spans="1:39" x14ac:dyDescent="0.45">
      <c r="A7806" t="s">
        <v>31125</v>
      </c>
      <c r="B7806" t="s">
        <v>31126</v>
      </c>
      <c r="C7806" t="s">
        <v>31127</v>
      </c>
      <c r="D7806" t="s">
        <v>774</v>
      </c>
      <c r="E7806" t="s">
        <v>775</v>
      </c>
      <c r="F7806" t="s">
        <v>19029</v>
      </c>
      <c r="G7806" t="s">
        <v>57</v>
      </c>
      <c r="H7806" t="s">
        <v>260</v>
      </c>
      <c r="I7806" t="s">
        <v>4069</v>
      </c>
      <c r="J7806" t="s">
        <v>7957</v>
      </c>
      <c r="K7806" t="s">
        <v>7957</v>
      </c>
      <c r="L7806">
        <v>1</v>
      </c>
      <c r="M7806" s="1">
        <v>39448</v>
      </c>
      <c r="N7806" s="2">
        <v>39448</v>
      </c>
      <c r="O7806" t="s">
        <v>181</v>
      </c>
      <c r="P7806">
        <v>2008</v>
      </c>
      <c r="Q7806" s="1">
        <v>41551</v>
      </c>
      <c r="R7806" s="1">
        <v>41551</v>
      </c>
      <c r="S7806">
        <v>0</v>
      </c>
      <c r="T7806">
        <v>0</v>
      </c>
      <c r="U7806">
        <v>0</v>
      </c>
      <c r="V7806">
        <v>0</v>
      </c>
      <c r="W7806">
        <v>0</v>
      </c>
      <c r="X7806">
        <v>120000000</v>
      </c>
      <c r="Y7806">
        <v>0</v>
      </c>
      <c r="Z7806">
        <v>0</v>
      </c>
      <c r="AA7806">
        <v>0</v>
      </c>
      <c r="AB7806">
        <v>0</v>
      </c>
      <c r="AC7806">
        <v>0</v>
      </c>
      <c r="AD7806">
        <v>0</v>
      </c>
      <c r="AE7806">
        <v>0</v>
      </c>
      <c r="AF7806">
        <v>0</v>
      </c>
      <c r="AG7806">
        <v>0</v>
      </c>
      <c r="AH7806">
        <v>0</v>
      </c>
      <c r="AI7806">
        <v>0</v>
      </c>
      <c r="AJ7806">
        <v>0</v>
      </c>
      <c r="AK7806">
        <v>0</v>
      </c>
      <c r="AL7806">
        <v>0</v>
      </c>
      <c r="AM7806">
        <v>0</v>
      </c>
    </row>
    <row r="7807" spans="1:39" x14ac:dyDescent="0.45">
      <c r="A7807" t="s">
        <v>31128</v>
      </c>
      <c r="B7807" t="s">
        <v>31129</v>
      </c>
      <c r="C7807" t="s">
        <v>31130</v>
      </c>
      <c r="D7807" t="s">
        <v>31131</v>
      </c>
      <c r="E7807" t="s">
        <v>6842</v>
      </c>
      <c r="F7807" t="s">
        <v>13680</v>
      </c>
      <c r="G7807" t="s">
        <v>57</v>
      </c>
      <c r="H7807" t="s">
        <v>31132</v>
      </c>
      <c r="J7807" t="s">
        <v>31133</v>
      </c>
      <c r="K7807" t="s">
        <v>31133</v>
      </c>
      <c r="L7807">
        <v>2</v>
      </c>
      <c r="M7807" s="1">
        <v>40483</v>
      </c>
      <c r="N7807" s="2">
        <v>40483</v>
      </c>
      <c r="O7807" t="s">
        <v>216</v>
      </c>
      <c r="P7807">
        <v>2010</v>
      </c>
      <c r="Q7807" s="1">
        <v>40544</v>
      </c>
      <c r="R7807" s="1">
        <v>41913</v>
      </c>
      <c r="S7807">
        <v>0</v>
      </c>
      <c r="T7807">
        <v>0</v>
      </c>
      <c r="U7807">
        <v>0</v>
      </c>
      <c r="V7807">
        <v>0</v>
      </c>
      <c r="W7807">
        <v>0</v>
      </c>
      <c r="X7807">
        <v>0</v>
      </c>
      <c r="Y7807">
        <v>0</v>
      </c>
      <c r="Z7807">
        <v>0</v>
      </c>
      <c r="AA7807">
        <v>54000000</v>
      </c>
      <c r="AB7807">
        <v>0</v>
      </c>
      <c r="AC7807">
        <v>0</v>
      </c>
      <c r="AD7807">
        <v>0</v>
      </c>
      <c r="AE7807">
        <v>0</v>
      </c>
      <c r="AF7807">
        <v>0</v>
      </c>
      <c r="AG7807">
        <v>0</v>
      </c>
      <c r="AH7807">
        <v>0</v>
      </c>
      <c r="AI7807">
        <v>0</v>
      </c>
      <c r="AJ7807">
        <v>0</v>
      </c>
      <c r="AK7807">
        <v>0</v>
      </c>
      <c r="AL7807">
        <v>0</v>
      </c>
      <c r="AM7807">
        <v>0</v>
      </c>
    </row>
    <row r="7808" spans="1:39" x14ac:dyDescent="0.45">
      <c r="A7808" t="s">
        <v>31134</v>
      </c>
      <c r="B7808" t="s">
        <v>31135</v>
      </c>
      <c r="C7808" t="s">
        <v>31136</v>
      </c>
      <c r="D7808" t="s">
        <v>293</v>
      </c>
      <c r="E7808" t="s">
        <v>294</v>
      </c>
      <c r="F7808" t="s">
        <v>19661</v>
      </c>
      <c r="G7808" t="s">
        <v>57</v>
      </c>
      <c r="H7808" t="s">
        <v>46</v>
      </c>
      <c r="I7808" t="s">
        <v>299</v>
      </c>
      <c r="J7808" t="s">
        <v>300</v>
      </c>
      <c r="K7808" t="s">
        <v>369</v>
      </c>
      <c r="L7808">
        <v>2</v>
      </c>
      <c r="M7808" s="1">
        <v>38718</v>
      </c>
      <c r="N7808" s="2">
        <v>38718</v>
      </c>
      <c r="O7808" t="s">
        <v>430</v>
      </c>
      <c r="P7808">
        <v>2006</v>
      </c>
      <c r="Q7808" s="1">
        <v>39251</v>
      </c>
      <c r="R7808" s="1">
        <v>40087</v>
      </c>
      <c r="S7808">
        <v>0</v>
      </c>
      <c r="T7808">
        <v>12400000</v>
      </c>
      <c r="U7808">
        <v>0</v>
      </c>
      <c r="V7808">
        <v>0</v>
      </c>
      <c r="W7808">
        <v>0</v>
      </c>
      <c r="X7808">
        <v>0</v>
      </c>
      <c r="Y7808">
        <v>0</v>
      </c>
      <c r="Z7808">
        <v>0</v>
      </c>
      <c r="AA7808">
        <v>0</v>
      </c>
      <c r="AB7808">
        <v>0</v>
      </c>
      <c r="AC7808">
        <v>0</v>
      </c>
      <c r="AD7808">
        <v>0</v>
      </c>
      <c r="AE7808">
        <v>0</v>
      </c>
      <c r="AF7808">
        <v>9000000</v>
      </c>
      <c r="AG7808">
        <v>3400000</v>
      </c>
      <c r="AH7808">
        <v>0</v>
      </c>
      <c r="AI7808">
        <v>0</v>
      </c>
      <c r="AJ7808">
        <v>0</v>
      </c>
      <c r="AK7808">
        <v>0</v>
      </c>
      <c r="AL7808">
        <v>0</v>
      </c>
      <c r="AM7808">
        <v>0</v>
      </c>
    </row>
    <row r="7809" spans="1:39" x14ac:dyDescent="0.45">
      <c r="A7809" t="s">
        <v>31137</v>
      </c>
      <c r="B7809" t="s">
        <v>31138</v>
      </c>
      <c r="C7809" t="s">
        <v>31139</v>
      </c>
      <c r="D7809" t="s">
        <v>653</v>
      </c>
      <c r="E7809" t="s">
        <v>343</v>
      </c>
      <c r="F7809" t="s">
        <v>31140</v>
      </c>
      <c r="G7809" t="s">
        <v>45</v>
      </c>
      <c r="H7809" t="s">
        <v>46</v>
      </c>
      <c r="I7809" t="s">
        <v>205</v>
      </c>
      <c r="J7809" t="s">
        <v>206</v>
      </c>
      <c r="K7809" t="s">
        <v>206</v>
      </c>
      <c r="L7809">
        <v>3</v>
      </c>
      <c r="M7809" s="1">
        <v>37987</v>
      </c>
      <c r="N7809" s="2">
        <v>37987</v>
      </c>
      <c r="O7809" t="s">
        <v>452</v>
      </c>
      <c r="P7809">
        <v>2004</v>
      </c>
      <c r="Q7809" s="1">
        <v>38808</v>
      </c>
      <c r="R7809" s="1">
        <v>40374</v>
      </c>
      <c r="S7809">
        <v>0</v>
      </c>
      <c r="T7809">
        <v>7610000</v>
      </c>
      <c r="U7809">
        <v>0</v>
      </c>
      <c r="V7809">
        <v>0</v>
      </c>
      <c r="W7809">
        <v>0</v>
      </c>
      <c r="X7809">
        <v>750000</v>
      </c>
      <c r="Y7809">
        <v>0</v>
      </c>
      <c r="Z7809">
        <v>0</v>
      </c>
      <c r="AA7809">
        <v>0</v>
      </c>
      <c r="AB7809">
        <v>0</v>
      </c>
      <c r="AC7809">
        <v>0</v>
      </c>
      <c r="AD7809">
        <v>0</v>
      </c>
      <c r="AE7809">
        <v>0</v>
      </c>
      <c r="AF7809">
        <v>510000</v>
      </c>
      <c r="AG7809">
        <v>7100000</v>
      </c>
      <c r="AH7809">
        <v>0</v>
      </c>
      <c r="AI7809">
        <v>0</v>
      </c>
      <c r="AJ7809">
        <v>0</v>
      </c>
      <c r="AK7809">
        <v>0</v>
      </c>
      <c r="AL7809">
        <v>0</v>
      </c>
      <c r="AM7809">
        <v>0</v>
      </c>
    </row>
    <row r="7810" spans="1:39" x14ac:dyDescent="0.45">
      <c r="A7810" t="s">
        <v>31141</v>
      </c>
      <c r="B7810" t="s">
        <v>31142</v>
      </c>
      <c r="C7810" t="s">
        <v>31143</v>
      </c>
      <c r="D7810" t="s">
        <v>31144</v>
      </c>
      <c r="E7810" t="s">
        <v>14416</v>
      </c>
      <c r="F7810" t="s">
        <v>31145</v>
      </c>
      <c r="G7810" t="s">
        <v>57</v>
      </c>
      <c r="L7810">
        <v>2</v>
      </c>
      <c r="M7810" s="1">
        <v>39448</v>
      </c>
      <c r="N7810" s="2">
        <v>39448</v>
      </c>
      <c r="O7810" t="s">
        <v>181</v>
      </c>
      <c r="P7810">
        <v>2008</v>
      </c>
      <c r="Q7810" s="1">
        <v>40183</v>
      </c>
      <c r="R7810" s="1">
        <v>41526</v>
      </c>
      <c r="S7810">
        <v>0</v>
      </c>
      <c r="T7810">
        <v>56600000</v>
      </c>
      <c r="U7810">
        <v>0</v>
      </c>
      <c r="V7810">
        <v>0</v>
      </c>
      <c r="W7810">
        <v>0</v>
      </c>
      <c r="X7810">
        <v>0</v>
      </c>
      <c r="Y7810">
        <v>0</v>
      </c>
      <c r="Z7810">
        <v>0</v>
      </c>
      <c r="AA7810">
        <v>0</v>
      </c>
      <c r="AB7810">
        <v>0</v>
      </c>
      <c r="AC7810">
        <v>0</v>
      </c>
      <c r="AD7810">
        <v>0</v>
      </c>
      <c r="AE7810">
        <v>0</v>
      </c>
      <c r="AF7810">
        <v>29600000</v>
      </c>
      <c r="AG7810">
        <v>27000000</v>
      </c>
      <c r="AH7810">
        <v>0</v>
      </c>
      <c r="AI7810">
        <v>0</v>
      </c>
      <c r="AJ7810">
        <v>0</v>
      </c>
      <c r="AK7810">
        <v>0</v>
      </c>
      <c r="AL7810">
        <v>0</v>
      </c>
      <c r="AM7810">
        <v>0</v>
      </c>
    </row>
    <row r="7811" spans="1:39" x14ac:dyDescent="0.45">
      <c r="A7811" t="s">
        <v>31146</v>
      </c>
      <c r="B7811" t="s">
        <v>31147</v>
      </c>
      <c r="C7811" t="s">
        <v>31148</v>
      </c>
      <c r="F7811" t="s">
        <v>109</v>
      </c>
      <c r="H7811" t="s">
        <v>14324</v>
      </c>
      <c r="J7811" t="s">
        <v>31149</v>
      </c>
      <c r="K7811" t="s">
        <v>31150</v>
      </c>
      <c r="L7811">
        <v>1</v>
      </c>
      <c r="Q7811" s="1">
        <v>40728</v>
      </c>
      <c r="R7811" s="1">
        <v>40728</v>
      </c>
      <c r="S7811">
        <v>0</v>
      </c>
      <c r="T7811">
        <v>0</v>
      </c>
      <c r="U7811">
        <v>0</v>
      </c>
      <c r="V7811">
        <v>0</v>
      </c>
      <c r="W7811">
        <v>0</v>
      </c>
      <c r="X7811">
        <v>2000000</v>
      </c>
      <c r="Y7811">
        <v>0</v>
      </c>
      <c r="Z7811">
        <v>0</v>
      </c>
      <c r="AA7811">
        <v>0</v>
      </c>
      <c r="AB7811">
        <v>0</v>
      </c>
      <c r="AC7811">
        <v>0</v>
      </c>
      <c r="AD7811">
        <v>0</v>
      </c>
      <c r="AE7811">
        <v>0</v>
      </c>
      <c r="AF7811">
        <v>0</v>
      </c>
      <c r="AG7811">
        <v>0</v>
      </c>
      <c r="AH7811">
        <v>0</v>
      </c>
      <c r="AI7811">
        <v>0</v>
      </c>
      <c r="AJ7811">
        <v>0</v>
      </c>
      <c r="AK7811">
        <v>0</v>
      </c>
      <c r="AL7811">
        <v>0</v>
      </c>
      <c r="AM7811">
        <v>0</v>
      </c>
    </row>
    <row r="7812" spans="1:39" x14ac:dyDescent="0.45">
      <c r="A7812" t="s">
        <v>31151</v>
      </c>
      <c r="B7812" t="s">
        <v>31152</v>
      </c>
      <c r="C7812" t="s">
        <v>31153</v>
      </c>
      <c r="D7812" t="s">
        <v>774</v>
      </c>
      <c r="E7812" t="s">
        <v>775</v>
      </c>
      <c r="F7812" t="s">
        <v>31154</v>
      </c>
      <c r="G7812" t="s">
        <v>57</v>
      </c>
      <c r="H7812" t="s">
        <v>379</v>
      </c>
      <c r="J7812" t="s">
        <v>380</v>
      </c>
      <c r="K7812" t="s">
        <v>31155</v>
      </c>
      <c r="L7812">
        <v>1</v>
      </c>
      <c r="Q7812" s="1">
        <v>41096</v>
      </c>
      <c r="R7812" s="1">
        <v>41096</v>
      </c>
      <c r="S7812">
        <v>0</v>
      </c>
      <c r="T7812">
        <v>5569650</v>
      </c>
      <c r="U7812">
        <v>0</v>
      </c>
      <c r="V7812">
        <v>0</v>
      </c>
      <c r="W7812">
        <v>0</v>
      </c>
      <c r="X7812">
        <v>0</v>
      </c>
      <c r="Y7812">
        <v>0</v>
      </c>
      <c r="Z7812">
        <v>0</v>
      </c>
      <c r="AA7812">
        <v>0</v>
      </c>
      <c r="AB7812">
        <v>0</v>
      </c>
      <c r="AC7812">
        <v>0</v>
      </c>
      <c r="AD7812">
        <v>0</v>
      </c>
      <c r="AE7812">
        <v>0</v>
      </c>
      <c r="AF7812">
        <v>0</v>
      </c>
      <c r="AG7812">
        <v>0</v>
      </c>
      <c r="AH7812">
        <v>0</v>
      </c>
      <c r="AI7812">
        <v>0</v>
      </c>
      <c r="AJ7812">
        <v>0</v>
      </c>
      <c r="AK7812">
        <v>0</v>
      </c>
      <c r="AL7812">
        <v>0</v>
      </c>
      <c r="AM7812">
        <v>0</v>
      </c>
    </row>
    <row r="7813" spans="1:39" x14ac:dyDescent="0.45">
      <c r="A7813" t="s">
        <v>31156</v>
      </c>
      <c r="B7813" t="s">
        <v>31157</v>
      </c>
      <c r="C7813" t="s">
        <v>31158</v>
      </c>
      <c r="D7813" t="s">
        <v>31159</v>
      </c>
      <c r="E7813" t="s">
        <v>2185</v>
      </c>
      <c r="F7813" t="s">
        <v>7188</v>
      </c>
      <c r="G7813" t="s">
        <v>57</v>
      </c>
      <c r="H7813" t="s">
        <v>715</v>
      </c>
      <c r="J7813" t="s">
        <v>716</v>
      </c>
      <c r="K7813" t="s">
        <v>716</v>
      </c>
      <c r="L7813">
        <v>1</v>
      </c>
      <c r="M7813" s="1">
        <v>35065</v>
      </c>
      <c r="N7813" s="2">
        <v>35065</v>
      </c>
      <c r="O7813" t="s">
        <v>3501</v>
      </c>
      <c r="P7813">
        <v>1996</v>
      </c>
      <c r="Q7813" s="1">
        <v>41730</v>
      </c>
      <c r="R7813" s="1">
        <v>41730</v>
      </c>
      <c r="S7813">
        <v>0</v>
      </c>
      <c r="T7813">
        <v>0</v>
      </c>
      <c r="U7813">
        <v>0</v>
      </c>
      <c r="V7813">
        <v>0</v>
      </c>
      <c r="W7813">
        <v>0</v>
      </c>
      <c r="X7813">
        <v>0</v>
      </c>
      <c r="Y7813">
        <v>0</v>
      </c>
      <c r="Z7813">
        <v>0</v>
      </c>
      <c r="AA7813">
        <v>0</v>
      </c>
      <c r="AB7813">
        <v>17000000</v>
      </c>
      <c r="AC7813">
        <v>0</v>
      </c>
      <c r="AD7813">
        <v>0</v>
      </c>
      <c r="AE7813">
        <v>0</v>
      </c>
      <c r="AF7813">
        <v>0</v>
      </c>
      <c r="AG7813">
        <v>0</v>
      </c>
      <c r="AH7813">
        <v>0</v>
      </c>
      <c r="AI7813">
        <v>0</v>
      </c>
      <c r="AJ7813">
        <v>0</v>
      </c>
      <c r="AK7813">
        <v>0</v>
      </c>
      <c r="AL7813">
        <v>0</v>
      </c>
      <c r="AM7813">
        <v>0</v>
      </c>
    </row>
    <row r="7814" spans="1:39" x14ac:dyDescent="0.45">
      <c r="A7814" t="s">
        <v>31160</v>
      </c>
      <c r="B7814" t="s">
        <v>31161</v>
      </c>
      <c r="C7814" t="s">
        <v>31162</v>
      </c>
      <c r="D7814" t="s">
        <v>1950</v>
      </c>
      <c r="E7814" t="s">
        <v>1951</v>
      </c>
      <c r="F7814" t="s">
        <v>10326</v>
      </c>
      <c r="G7814" t="s">
        <v>57</v>
      </c>
      <c r="H7814" t="s">
        <v>46</v>
      </c>
      <c r="I7814" t="s">
        <v>2594</v>
      </c>
      <c r="J7814" t="s">
        <v>7189</v>
      </c>
      <c r="K7814" t="s">
        <v>31163</v>
      </c>
      <c r="L7814">
        <v>1</v>
      </c>
      <c r="Q7814" s="1">
        <v>40976</v>
      </c>
      <c r="R7814" s="1">
        <v>40976</v>
      </c>
      <c r="S7814">
        <v>255000</v>
      </c>
      <c r="T7814">
        <v>0</v>
      </c>
      <c r="U7814">
        <v>0</v>
      </c>
      <c r="V7814">
        <v>0</v>
      </c>
      <c r="W7814">
        <v>0</v>
      </c>
      <c r="X7814">
        <v>0</v>
      </c>
      <c r="Y7814">
        <v>0</v>
      </c>
      <c r="Z7814">
        <v>0</v>
      </c>
      <c r="AA7814">
        <v>0</v>
      </c>
      <c r="AB7814">
        <v>0</v>
      </c>
      <c r="AC7814">
        <v>0</v>
      </c>
      <c r="AD7814">
        <v>0</v>
      </c>
      <c r="AE7814">
        <v>0</v>
      </c>
      <c r="AF7814">
        <v>0</v>
      </c>
      <c r="AG7814">
        <v>0</v>
      </c>
      <c r="AH7814">
        <v>0</v>
      </c>
      <c r="AI7814">
        <v>0</v>
      </c>
      <c r="AJ7814">
        <v>0</v>
      </c>
      <c r="AK7814">
        <v>0</v>
      </c>
      <c r="AL7814">
        <v>0</v>
      </c>
      <c r="AM7814">
        <v>0</v>
      </c>
    </row>
    <row r="7815" spans="1:39" x14ac:dyDescent="0.45">
      <c r="A7815" t="s">
        <v>31164</v>
      </c>
      <c r="B7815" t="s">
        <v>31165</v>
      </c>
      <c r="C7815" t="s">
        <v>31166</v>
      </c>
      <c r="D7815" t="s">
        <v>293</v>
      </c>
      <c r="E7815" t="s">
        <v>294</v>
      </c>
      <c r="F7815" t="s">
        <v>114</v>
      </c>
      <c r="G7815" t="s">
        <v>57</v>
      </c>
      <c r="H7815" t="s">
        <v>214</v>
      </c>
      <c r="J7815" t="s">
        <v>4136</v>
      </c>
      <c r="K7815" t="s">
        <v>31167</v>
      </c>
      <c r="L7815">
        <v>1</v>
      </c>
      <c r="M7815" s="1">
        <v>38353</v>
      </c>
      <c r="N7815" s="2">
        <v>38353</v>
      </c>
      <c r="O7815" t="s">
        <v>464</v>
      </c>
      <c r="P7815">
        <v>2005</v>
      </c>
      <c r="Q7815" s="1">
        <v>40165</v>
      </c>
      <c r="R7815" s="1">
        <v>40165</v>
      </c>
      <c r="S7815">
        <v>0</v>
      </c>
      <c r="T7815">
        <v>0</v>
      </c>
      <c r="U7815">
        <v>0</v>
      </c>
      <c r="V7815">
        <v>0</v>
      </c>
      <c r="W7815">
        <v>0</v>
      </c>
      <c r="X7815">
        <v>0</v>
      </c>
      <c r="Y7815">
        <v>0</v>
      </c>
      <c r="Z7815">
        <v>0</v>
      </c>
      <c r="AA7815">
        <v>0</v>
      </c>
      <c r="AB7815">
        <v>0</v>
      </c>
      <c r="AC7815">
        <v>0</v>
      </c>
      <c r="AD7815">
        <v>0</v>
      </c>
      <c r="AE7815">
        <v>0</v>
      </c>
      <c r="AF7815">
        <v>0</v>
      </c>
      <c r="AG7815">
        <v>0</v>
      </c>
      <c r="AH7815">
        <v>0</v>
      </c>
      <c r="AI7815">
        <v>0</v>
      </c>
      <c r="AJ7815">
        <v>0</v>
      </c>
      <c r="AK7815">
        <v>0</v>
      </c>
      <c r="AL7815">
        <v>0</v>
      </c>
      <c r="AM7815">
        <v>0</v>
      </c>
    </row>
    <row r="7816" spans="1:39" x14ac:dyDescent="0.45">
      <c r="A7816" t="s">
        <v>31168</v>
      </c>
      <c r="B7816" t="s">
        <v>31169</v>
      </c>
      <c r="C7816" t="s">
        <v>31170</v>
      </c>
      <c r="D7816" t="s">
        <v>31171</v>
      </c>
      <c r="E7816" t="s">
        <v>1018</v>
      </c>
      <c r="F7816" t="s">
        <v>114</v>
      </c>
      <c r="G7816" t="s">
        <v>57</v>
      </c>
      <c r="H7816" t="s">
        <v>496</v>
      </c>
      <c r="J7816" t="s">
        <v>2491</v>
      </c>
      <c r="L7816">
        <v>1</v>
      </c>
      <c r="Q7816" s="1">
        <v>41803</v>
      </c>
      <c r="R7816" s="1">
        <v>41803</v>
      </c>
      <c r="S7816">
        <v>0</v>
      </c>
      <c r="T7816">
        <v>0</v>
      </c>
      <c r="U7816">
        <v>0</v>
      </c>
      <c r="V7816">
        <v>0</v>
      </c>
      <c r="W7816">
        <v>0</v>
      </c>
      <c r="X7816">
        <v>0</v>
      </c>
      <c r="Y7816">
        <v>0</v>
      </c>
      <c r="Z7816">
        <v>0</v>
      </c>
      <c r="AA7816">
        <v>0</v>
      </c>
      <c r="AB7816">
        <v>0</v>
      </c>
      <c r="AC7816">
        <v>0</v>
      </c>
      <c r="AD7816">
        <v>0</v>
      </c>
      <c r="AE7816">
        <v>0</v>
      </c>
      <c r="AF7816">
        <v>0</v>
      </c>
      <c r="AG7816">
        <v>0</v>
      </c>
      <c r="AH7816">
        <v>0</v>
      </c>
      <c r="AI7816">
        <v>0</v>
      </c>
      <c r="AJ7816">
        <v>0</v>
      </c>
      <c r="AK7816">
        <v>0</v>
      </c>
      <c r="AL7816">
        <v>0</v>
      </c>
      <c r="AM7816">
        <v>0</v>
      </c>
    </row>
    <row r="7817" spans="1:39" x14ac:dyDescent="0.45">
      <c r="A7817" t="s">
        <v>31172</v>
      </c>
      <c r="B7817" t="s">
        <v>31173</v>
      </c>
      <c r="C7817" t="s">
        <v>31174</v>
      </c>
      <c r="D7817" t="s">
        <v>1757</v>
      </c>
      <c r="E7817" t="s">
        <v>1758</v>
      </c>
      <c r="F7817" t="s">
        <v>31175</v>
      </c>
      <c r="G7817" t="s">
        <v>57</v>
      </c>
      <c r="H7817" t="s">
        <v>46</v>
      </c>
      <c r="I7817" t="s">
        <v>821</v>
      </c>
      <c r="J7817" t="s">
        <v>822</v>
      </c>
      <c r="K7817" t="s">
        <v>3542</v>
      </c>
      <c r="L7817">
        <v>5</v>
      </c>
      <c r="Q7817" s="1">
        <v>39141</v>
      </c>
      <c r="R7817" s="1">
        <v>41744</v>
      </c>
      <c r="S7817">
        <v>0</v>
      </c>
      <c r="T7817">
        <v>39340328</v>
      </c>
      <c r="U7817">
        <v>0</v>
      </c>
      <c r="V7817">
        <v>0</v>
      </c>
      <c r="W7817">
        <v>0</v>
      </c>
      <c r="X7817">
        <v>12000000</v>
      </c>
      <c r="Y7817">
        <v>0</v>
      </c>
      <c r="Z7817">
        <v>0</v>
      </c>
      <c r="AA7817">
        <v>0</v>
      </c>
      <c r="AB7817">
        <v>0</v>
      </c>
      <c r="AC7817">
        <v>0</v>
      </c>
      <c r="AD7817">
        <v>0</v>
      </c>
      <c r="AE7817">
        <v>0</v>
      </c>
      <c r="AF7817">
        <v>0</v>
      </c>
      <c r="AG7817">
        <v>15000000</v>
      </c>
      <c r="AH7817">
        <v>0</v>
      </c>
      <c r="AI7817">
        <v>0</v>
      </c>
      <c r="AJ7817">
        <v>0</v>
      </c>
      <c r="AK7817">
        <v>0</v>
      </c>
      <c r="AL7817">
        <v>0</v>
      </c>
      <c r="AM7817">
        <v>0</v>
      </c>
    </row>
    <row r="7818" spans="1:39" x14ac:dyDescent="0.45">
      <c r="A7818" t="s">
        <v>31176</v>
      </c>
      <c r="B7818" t="s">
        <v>31177</v>
      </c>
      <c r="C7818" t="s">
        <v>31178</v>
      </c>
      <c r="D7818" t="s">
        <v>31179</v>
      </c>
      <c r="E7818" t="s">
        <v>3764</v>
      </c>
      <c r="F7818" s="3">
        <v>20000</v>
      </c>
      <c r="G7818" t="s">
        <v>57</v>
      </c>
      <c r="H7818" t="s">
        <v>46</v>
      </c>
      <c r="I7818" t="s">
        <v>58</v>
      </c>
      <c r="J7818" t="s">
        <v>198</v>
      </c>
      <c r="K7818" t="s">
        <v>621</v>
      </c>
      <c r="L7818">
        <v>1</v>
      </c>
      <c r="M7818" s="1">
        <v>40179</v>
      </c>
      <c r="N7818" s="2">
        <v>40179</v>
      </c>
      <c r="O7818" t="s">
        <v>118</v>
      </c>
      <c r="P7818">
        <v>2010</v>
      </c>
      <c r="Q7818" s="1">
        <v>41579</v>
      </c>
      <c r="R7818" s="1">
        <v>41579</v>
      </c>
      <c r="S7818">
        <v>20000</v>
      </c>
      <c r="T7818">
        <v>0</v>
      </c>
      <c r="U7818">
        <v>0</v>
      </c>
      <c r="V7818">
        <v>0</v>
      </c>
      <c r="W7818">
        <v>0</v>
      </c>
      <c r="X7818">
        <v>0</v>
      </c>
      <c r="Y7818">
        <v>0</v>
      </c>
      <c r="Z7818">
        <v>0</v>
      </c>
      <c r="AA7818">
        <v>0</v>
      </c>
      <c r="AB7818">
        <v>0</v>
      </c>
      <c r="AC7818">
        <v>0</v>
      </c>
      <c r="AD7818">
        <v>0</v>
      </c>
      <c r="AE7818">
        <v>0</v>
      </c>
      <c r="AF7818">
        <v>0</v>
      </c>
      <c r="AG7818">
        <v>0</v>
      </c>
      <c r="AH7818">
        <v>0</v>
      </c>
      <c r="AI7818">
        <v>0</v>
      </c>
      <c r="AJ7818">
        <v>0</v>
      </c>
      <c r="AK7818">
        <v>0</v>
      </c>
      <c r="AL7818">
        <v>0</v>
      </c>
      <c r="AM7818">
        <v>0</v>
      </c>
    </row>
    <row r="7819" spans="1:39" x14ac:dyDescent="0.45">
      <c r="A7819" t="s">
        <v>31180</v>
      </c>
      <c r="B7819" t="s">
        <v>31181</v>
      </c>
      <c r="C7819" t="s">
        <v>31182</v>
      </c>
      <c r="D7819" t="s">
        <v>1343</v>
      </c>
      <c r="E7819" t="s">
        <v>1344</v>
      </c>
      <c r="F7819" t="s">
        <v>457</v>
      </c>
      <c r="G7819" t="s">
        <v>57</v>
      </c>
      <c r="H7819" t="s">
        <v>1414</v>
      </c>
      <c r="J7819" t="s">
        <v>7799</v>
      </c>
      <c r="K7819" t="s">
        <v>7799</v>
      </c>
      <c r="L7819">
        <v>1</v>
      </c>
      <c r="M7819" s="1">
        <v>40909</v>
      </c>
      <c r="N7819" s="2">
        <v>40909</v>
      </c>
      <c r="O7819" t="s">
        <v>132</v>
      </c>
      <c r="P7819">
        <v>2012</v>
      </c>
      <c r="Q7819" s="1">
        <v>41460</v>
      </c>
      <c r="R7819" s="1">
        <v>41460</v>
      </c>
      <c r="S7819">
        <v>2500000</v>
      </c>
      <c r="T7819">
        <v>0</v>
      </c>
      <c r="U7819">
        <v>0</v>
      </c>
      <c r="V7819">
        <v>0</v>
      </c>
      <c r="W7819">
        <v>0</v>
      </c>
      <c r="X7819">
        <v>0</v>
      </c>
      <c r="Y7819">
        <v>0</v>
      </c>
      <c r="Z7819">
        <v>0</v>
      </c>
      <c r="AA7819">
        <v>0</v>
      </c>
      <c r="AB7819">
        <v>0</v>
      </c>
      <c r="AC7819">
        <v>0</v>
      </c>
      <c r="AD7819">
        <v>0</v>
      </c>
      <c r="AE7819">
        <v>0</v>
      </c>
      <c r="AF7819">
        <v>0</v>
      </c>
      <c r="AG7819">
        <v>0</v>
      </c>
      <c r="AH7819">
        <v>0</v>
      </c>
      <c r="AI7819">
        <v>0</v>
      </c>
      <c r="AJ7819">
        <v>0</v>
      </c>
      <c r="AK7819">
        <v>0</v>
      </c>
      <c r="AL7819">
        <v>0</v>
      </c>
      <c r="AM7819">
        <v>0</v>
      </c>
    </row>
    <row r="7820" spans="1:39" x14ac:dyDescent="0.45">
      <c r="A7820" t="s">
        <v>31183</v>
      </c>
      <c r="B7820" t="s">
        <v>31184</v>
      </c>
      <c r="C7820" t="s">
        <v>31185</v>
      </c>
      <c r="F7820" t="s">
        <v>31186</v>
      </c>
      <c r="G7820" t="s">
        <v>57</v>
      </c>
      <c r="H7820" t="s">
        <v>46</v>
      </c>
      <c r="I7820" t="s">
        <v>58</v>
      </c>
      <c r="J7820" t="s">
        <v>198</v>
      </c>
      <c r="K7820" t="s">
        <v>6975</v>
      </c>
      <c r="L7820">
        <v>3</v>
      </c>
      <c r="M7820" s="1">
        <v>40179</v>
      </c>
      <c r="N7820" s="2">
        <v>40179</v>
      </c>
      <c r="O7820" t="s">
        <v>118</v>
      </c>
      <c r="P7820">
        <v>2010</v>
      </c>
      <c r="Q7820" s="1">
        <v>40746</v>
      </c>
      <c r="R7820" s="1">
        <v>41365</v>
      </c>
      <c r="S7820">
        <v>0</v>
      </c>
      <c r="T7820">
        <v>2372000</v>
      </c>
      <c r="U7820">
        <v>0</v>
      </c>
      <c r="V7820">
        <v>0</v>
      </c>
      <c r="W7820">
        <v>0</v>
      </c>
      <c r="X7820">
        <v>0</v>
      </c>
      <c r="Y7820">
        <v>0</v>
      </c>
      <c r="Z7820">
        <v>0</v>
      </c>
      <c r="AA7820">
        <v>0</v>
      </c>
      <c r="AB7820">
        <v>0</v>
      </c>
      <c r="AC7820">
        <v>0</v>
      </c>
      <c r="AD7820">
        <v>0</v>
      </c>
      <c r="AE7820">
        <v>0</v>
      </c>
      <c r="AF7820">
        <v>0</v>
      </c>
      <c r="AG7820">
        <v>0</v>
      </c>
      <c r="AH7820">
        <v>0</v>
      </c>
      <c r="AI7820">
        <v>0</v>
      </c>
      <c r="AJ7820">
        <v>0</v>
      </c>
      <c r="AK7820">
        <v>0</v>
      </c>
      <c r="AL7820">
        <v>0</v>
      </c>
      <c r="AM7820">
        <v>0</v>
      </c>
    </row>
    <row r="7821" spans="1:39" x14ac:dyDescent="0.45">
      <c r="A7821" t="s">
        <v>31187</v>
      </c>
      <c r="B7821" t="s">
        <v>31188</v>
      </c>
      <c r="C7821" t="s">
        <v>31189</v>
      </c>
      <c r="D7821" t="s">
        <v>293</v>
      </c>
      <c r="E7821" t="s">
        <v>294</v>
      </c>
      <c r="F7821" t="s">
        <v>31190</v>
      </c>
      <c r="G7821" t="s">
        <v>57</v>
      </c>
      <c r="H7821" t="s">
        <v>46</v>
      </c>
      <c r="I7821" t="s">
        <v>169</v>
      </c>
      <c r="J7821" t="s">
        <v>170</v>
      </c>
      <c r="K7821" t="s">
        <v>170</v>
      </c>
      <c r="L7821">
        <v>3</v>
      </c>
      <c r="M7821" s="1">
        <v>40544</v>
      </c>
      <c r="N7821" s="2">
        <v>40544</v>
      </c>
      <c r="O7821" t="s">
        <v>528</v>
      </c>
      <c r="P7821">
        <v>2011</v>
      </c>
      <c r="Q7821" s="1">
        <v>41004</v>
      </c>
      <c r="R7821" s="1">
        <v>41841</v>
      </c>
      <c r="S7821">
        <v>0</v>
      </c>
      <c r="T7821">
        <v>60943184</v>
      </c>
      <c r="U7821">
        <v>0</v>
      </c>
      <c r="V7821">
        <v>0</v>
      </c>
      <c r="W7821">
        <v>0</v>
      </c>
      <c r="X7821">
        <v>0</v>
      </c>
      <c r="Y7821">
        <v>0</v>
      </c>
      <c r="Z7821">
        <v>0</v>
      </c>
      <c r="AA7821">
        <v>0</v>
      </c>
      <c r="AB7821">
        <v>0</v>
      </c>
      <c r="AC7821">
        <v>0</v>
      </c>
      <c r="AD7821">
        <v>0</v>
      </c>
      <c r="AE7821">
        <v>0</v>
      </c>
      <c r="AF7821">
        <v>28943184</v>
      </c>
      <c r="AG7821">
        <v>32000000</v>
      </c>
      <c r="AH7821">
        <v>0</v>
      </c>
      <c r="AI7821">
        <v>0</v>
      </c>
      <c r="AJ7821">
        <v>0</v>
      </c>
      <c r="AK7821">
        <v>0</v>
      </c>
      <c r="AL7821">
        <v>0</v>
      </c>
      <c r="AM7821">
        <v>0</v>
      </c>
    </row>
    <row r="7822" spans="1:39" x14ac:dyDescent="0.45">
      <c r="A7822" t="s">
        <v>31191</v>
      </c>
      <c r="B7822" t="s">
        <v>31192</v>
      </c>
      <c r="C7822" t="s">
        <v>31193</v>
      </c>
      <c r="D7822" t="s">
        <v>293</v>
      </c>
      <c r="E7822" t="s">
        <v>294</v>
      </c>
      <c r="F7822" t="s">
        <v>31194</v>
      </c>
      <c r="G7822" t="s">
        <v>45</v>
      </c>
      <c r="H7822" t="s">
        <v>46</v>
      </c>
      <c r="I7822" t="s">
        <v>58</v>
      </c>
      <c r="J7822" t="s">
        <v>1223</v>
      </c>
      <c r="K7822" t="s">
        <v>1223</v>
      </c>
      <c r="L7822">
        <v>2</v>
      </c>
      <c r="Q7822" s="1">
        <v>39255</v>
      </c>
      <c r="R7822" s="1">
        <v>40493</v>
      </c>
      <c r="S7822">
        <v>0</v>
      </c>
      <c r="T7822">
        <v>39500000</v>
      </c>
      <c r="U7822">
        <v>0</v>
      </c>
      <c r="V7822">
        <v>0</v>
      </c>
      <c r="W7822">
        <v>0</v>
      </c>
      <c r="X7822">
        <v>0</v>
      </c>
      <c r="Y7822">
        <v>0</v>
      </c>
      <c r="Z7822">
        <v>0</v>
      </c>
      <c r="AA7822">
        <v>0</v>
      </c>
      <c r="AB7822">
        <v>0</v>
      </c>
      <c r="AC7822">
        <v>0</v>
      </c>
      <c r="AD7822">
        <v>0</v>
      </c>
      <c r="AE7822">
        <v>0</v>
      </c>
      <c r="AF7822">
        <v>0</v>
      </c>
      <c r="AG7822">
        <v>0</v>
      </c>
      <c r="AH7822">
        <v>28000000</v>
      </c>
      <c r="AI7822">
        <v>11500000</v>
      </c>
      <c r="AJ7822">
        <v>0</v>
      </c>
      <c r="AK7822">
        <v>0</v>
      </c>
      <c r="AL7822">
        <v>0</v>
      </c>
      <c r="AM7822">
        <v>0</v>
      </c>
    </row>
    <row r="7823" spans="1:39" x14ac:dyDescent="0.45">
      <c r="A7823" t="s">
        <v>31195</v>
      </c>
      <c r="B7823" t="s">
        <v>31196</v>
      </c>
      <c r="C7823" t="s">
        <v>31197</v>
      </c>
      <c r="D7823" t="s">
        <v>1360</v>
      </c>
      <c r="E7823" t="s">
        <v>1361</v>
      </c>
      <c r="F7823" t="s">
        <v>31198</v>
      </c>
      <c r="G7823" t="s">
        <v>101</v>
      </c>
      <c r="H7823" t="s">
        <v>46</v>
      </c>
      <c r="I7823" t="s">
        <v>2361</v>
      </c>
      <c r="J7823" t="s">
        <v>2362</v>
      </c>
      <c r="K7823" t="s">
        <v>31199</v>
      </c>
      <c r="L7823">
        <v>3</v>
      </c>
      <c r="Q7823" s="1">
        <v>39980</v>
      </c>
      <c r="R7823" s="1">
        <v>40662</v>
      </c>
      <c r="S7823">
        <v>0</v>
      </c>
      <c r="T7823">
        <v>456225</v>
      </c>
      <c r="U7823">
        <v>0</v>
      </c>
      <c r="V7823">
        <v>0</v>
      </c>
      <c r="W7823">
        <v>0</v>
      </c>
      <c r="X7823">
        <v>0</v>
      </c>
      <c r="Y7823">
        <v>0</v>
      </c>
      <c r="Z7823">
        <v>0</v>
      </c>
      <c r="AA7823">
        <v>0</v>
      </c>
      <c r="AB7823">
        <v>0</v>
      </c>
      <c r="AC7823">
        <v>0</v>
      </c>
      <c r="AD7823">
        <v>0</v>
      </c>
      <c r="AE7823">
        <v>0</v>
      </c>
      <c r="AF7823">
        <v>0</v>
      </c>
      <c r="AG7823">
        <v>0</v>
      </c>
      <c r="AH7823">
        <v>0</v>
      </c>
      <c r="AI7823">
        <v>0</v>
      </c>
      <c r="AJ7823">
        <v>0</v>
      </c>
      <c r="AK7823">
        <v>0</v>
      </c>
      <c r="AL7823">
        <v>0</v>
      </c>
      <c r="AM7823">
        <v>0</v>
      </c>
    </row>
    <row r="7824" spans="1:39" x14ac:dyDescent="0.45">
      <c r="A7824" t="s">
        <v>31200</v>
      </c>
      <c r="B7824" t="s">
        <v>31201</v>
      </c>
      <c r="C7824" t="s">
        <v>31202</v>
      </c>
      <c r="D7824" t="s">
        <v>293</v>
      </c>
      <c r="E7824" t="s">
        <v>294</v>
      </c>
      <c r="F7824" t="s">
        <v>31203</v>
      </c>
      <c r="G7824" t="s">
        <v>57</v>
      </c>
      <c r="L7824">
        <v>3</v>
      </c>
      <c r="Q7824" s="1">
        <v>40385</v>
      </c>
      <c r="R7824" s="1">
        <v>40472</v>
      </c>
      <c r="S7824">
        <v>0</v>
      </c>
      <c r="T7824">
        <v>65740000</v>
      </c>
      <c r="U7824">
        <v>0</v>
      </c>
      <c r="V7824">
        <v>0</v>
      </c>
      <c r="W7824">
        <v>0</v>
      </c>
      <c r="X7824">
        <v>0</v>
      </c>
      <c r="Y7824">
        <v>0</v>
      </c>
      <c r="Z7824">
        <v>13836170</v>
      </c>
      <c r="AA7824">
        <v>0</v>
      </c>
      <c r="AB7824">
        <v>0</v>
      </c>
      <c r="AC7824">
        <v>0</v>
      </c>
      <c r="AD7824">
        <v>0</v>
      </c>
      <c r="AE7824">
        <v>0</v>
      </c>
      <c r="AF7824">
        <v>0</v>
      </c>
      <c r="AG7824">
        <v>0</v>
      </c>
      <c r="AH7824">
        <v>65740000</v>
      </c>
      <c r="AI7824">
        <v>0</v>
      </c>
      <c r="AJ7824">
        <v>0</v>
      </c>
      <c r="AK7824">
        <v>0</v>
      </c>
      <c r="AL7824">
        <v>0</v>
      </c>
      <c r="AM7824">
        <v>0</v>
      </c>
    </row>
    <row r="7825" spans="1:39" x14ac:dyDescent="0.45">
      <c r="A7825" t="s">
        <v>31204</v>
      </c>
      <c r="B7825" t="s">
        <v>31205</v>
      </c>
      <c r="C7825" t="s">
        <v>31206</v>
      </c>
      <c r="D7825" t="s">
        <v>1757</v>
      </c>
      <c r="E7825" t="s">
        <v>1758</v>
      </c>
      <c r="F7825" t="s">
        <v>31207</v>
      </c>
      <c r="G7825" t="s">
        <v>57</v>
      </c>
      <c r="H7825" t="s">
        <v>46</v>
      </c>
      <c r="I7825" t="s">
        <v>58</v>
      </c>
      <c r="J7825" t="s">
        <v>198</v>
      </c>
      <c r="K7825" t="s">
        <v>731</v>
      </c>
      <c r="L7825">
        <v>1</v>
      </c>
      <c r="M7825" s="1">
        <v>40909</v>
      </c>
      <c r="N7825" s="2">
        <v>40909</v>
      </c>
      <c r="O7825" t="s">
        <v>132</v>
      </c>
      <c r="P7825">
        <v>2012</v>
      </c>
      <c r="Q7825" s="1">
        <v>41194</v>
      </c>
      <c r="R7825" s="1">
        <v>41194</v>
      </c>
      <c r="S7825">
        <v>0</v>
      </c>
      <c r="T7825">
        <v>5924066</v>
      </c>
      <c r="U7825">
        <v>0</v>
      </c>
      <c r="V7825">
        <v>0</v>
      </c>
      <c r="W7825">
        <v>0</v>
      </c>
      <c r="X7825">
        <v>0</v>
      </c>
      <c r="Y7825">
        <v>0</v>
      </c>
      <c r="Z7825">
        <v>0</v>
      </c>
      <c r="AA7825">
        <v>0</v>
      </c>
      <c r="AB7825">
        <v>0</v>
      </c>
      <c r="AC7825">
        <v>0</v>
      </c>
      <c r="AD7825">
        <v>0</v>
      </c>
      <c r="AE7825">
        <v>0</v>
      </c>
      <c r="AF7825">
        <v>5924066</v>
      </c>
      <c r="AG7825">
        <v>0</v>
      </c>
      <c r="AH7825">
        <v>0</v>
      </c>
      <c r="AI7825">
        <v>0</v>
      </c>
      <c r="AJ7825">
        <v>0</v>
      </c>
      <c r="AK7825">
        <v>0</v>
      </c>
      <c r="AL7825">
        <v>0</v>
      </c>
      <c r="AM7825">
        <v>0</v>
      </c>
    </row>
    <row r="7826" spans="1:39" x14ac:dyDescent="0.45">
      <c r="A7826" t="s">
        <v>31208</v>
      </c>
      <c r="B7826" t="s">
        <v>4006</v>
      </c>
      <c r="C7826" t="s">
        <v>31209</v>
      </c>
      <c r="D7826" t="s">
        <v>31210</v>
      </c>
      <c r="E7826" t="s">
        <v>31211</v>
      </c>
      <c r="F7826" t="s">
        <v>31212</v>
      </c>
      <c r="G7826" t="s">
        <v>57</v>
      </c>
      <c r="H7826" t="s">
        <v>46</v>
      </c>
      <c r="I7826" t="s">
        <v>58</v>
      </c>
      <c r="J7826" t="s">
        <v>59</v>
      </c>
      <c r="K7826" t="s">
        <v>9985</v>
      </c>
      <c r="L7826">
        <v>2</v>
      </c>
      <c r="Q7826" s="1">
        <v>39352</v>
      </c>
      <c r="R7826" s="1">
        <v>41708</v>
      </c>
      <c r="S7826">
        <v>0</v>
      </c>
      <c r="T7826">
        <v>0</v>
      </c>
      <c r="U7826">
        <v>0</v>
      </c>
      <c r="V7826">
        <v>0</v>
      </c>
      <c r="W7826">
        <v>0</v>
      </c>
      <c r="X7826">
        <v>0</v>
      </c>
      <c r="Y7826">
        <v>0</v>
      </c>
      <c r="Z7826">
        <v>0</v>
      </c>
      <c r="AA7826">
        <v>75000000</v>
      </c>
      <c r="AB7826">
        <v>23000000</v>
      </c>
      <c r="AC7826">
        <v>0</v>
      </c>
      <c r="AD7826">
        <v>0</v>
      </c>
      <c r="AE7826">
        <v>0</v>
      </c>
      <c r="AF7826">
        <v>0</v>
      </c>
      <c r="AG7826">
        <v>0</v>
      </c>
      <c r="AH7826">
        <v>0</v>
      </c>
      <c r="AI7826">
        <v>0</v>
      </c>
      <c r="AJ7826">
        <v>0</v>
      </c>
      <c r="AK7826">
        <v>0</v>
      </c>
      <c r="AL7826">
        <v>0</v>
      </c>
      <c r="AM7826">
        <v>0</v>
      </c>
    </row>
    <row r="7827" spans="1:39" x14ac:dyDescent="0.45">
      <c r="A7827" t="s">
        <v>31213</v>
      </c>
      <c r="B7827" t="s">
        <v>31214</v>
      </c>
      <c r="C7827" t="s">
        <v>31215</v>
      </c>
      <c r="D7827" t="s">
        <v>3576</v>
      </c>
      <c r="E7827" t="s">
        <v>294</v>
      </c>
      <c r="F7827" t="s">
        <v>31216</v>
      </c>
      <c r="G7827" t="s">
        <v>57</v>
      </c>
      <c r="H7827" t="s">
        <v>46</v>
      </c>
      <c r="I7827" t="s">
        <v>821</v>
      </c>
      <c r="J7827" t="s">
        <v>822</v>
      </c>
      <c r="K7827" t="s">
        <v>822</v>
      </c>
      <c r="L7827">
        <v>2</v>
      </c>
      <c r="M7827" s="1">
        <v>39448</v>
      </c>
      <c r="N7827" s="2">
        <v>39448</v>
      </c>
      <c r="O7827" t="s">
        <v>181</v>
      </c>
      <c r="P7827">
        <v>2008</v>
      </c>
      <c r="Q7827" s="1">
        <v>40921</v>
      </c>
      <c r="R7827" s="1">
        <v>41597</v>
      </c>
      <c r="S7827">
        <v>0</v>
      </c>
      <c r="T7827">
        <v>3439787</v>
      </c>
      <c r="U7827">
        <v>0</v>
      </c>
      <c r="V7827">
        <v>0</v>
      </c>
      <c r="W7827">
        <v>0</v>
      </c>
      <c r="X7827">
        <v>0</v>
      </c>
      <c r="Y7827">
        <v>0</v>
      </c>
      <c r="Z7827">
        <v>0</v>
      </c>
      <c r="AA7827">
        <v>0</v>
      </c>
      <c r="AB7827">
        <v>0</v>
      </c>
      <c r="AC7827">
        <v>0</v>
      </c>
      <c r="AD7827">
        <v>0</v>
      </c>
      <c r="AE7827">
        <v>0</v>
      </c>
      <c r="AF7827">
        <v>0</v>
      </c>
      <c r="AG7827">
        <v>0</v>
      </c>
      <c r="AH7827">
        <v>0</v>
      </c>
      <c r="AI7827">
        <v>0</v>
      </c>
      <c r="AJ7827">
        <v>0</v>
      </c>
      <c r="AK7827">
        <v>0</v>
      </c>
      <c r="AL7827">
        <v>0</v>
      </c>
      <c r="AM7827">
        <v>0</v>
      </c>
    </row>
    <row r="7828" spans="1:39" x14ac:dyDescent="0.45">
      <c r="A7828" t="s">
        <v>31217</v>
      </c>
      <c r="B7828" t="s">
        <v>31218</v>
      </c>
      <c r="C7828" t="s">
        <v>31219</v>
      </c>
      <c r="D7828" t="s">
        <v>461</v>
      </c>
      <c r="E7828" t="s">
        <v>462</v>
      </c>
      <c r="F7828" t="s">
        <v>31220</v>
      </c>
      <c r="G7828" t="s">
        <v>57</v>
      </c>
      <c r="H7828" t="s">
        <v>46</v>
      </c>
      <c r="I7828" t="s">
        <v>169</v>
      </c>
      <c r="J7828" t="s">
        <v>641</v>
      </c>
      <c r="K7828" t="s">
        <v>31221</v>
      </c>
      <c r="L7828">
        <v>1</v>
      </c>
      <c r="M7828" s="1">
        <v>32874</v>
      </c>
      <c r="N7828" s="2">
        <v>32874</v>
      </c>
      <c r="O7828" t="s">
        <v>444</v>
      </c>
      <c r="P7828">
        <v>1990</v>
      </c>
      <c r="Q7828" s="1">
        <v>40255</v>
      </c>
      <c r="R7828" s="1">
        <v>40255</v>
      </c>
      <c r="S7828">
        <v>0</v>
      </c>
      <c r="T7828">
        <v>8800000</v>
      </c>
      <c r="U7828">
        <v>0</v>
      </c>
      <c r="V7828">
        <v>0</v>
      </c>
      <c r="W7828">
        <v>0</v>
      </c>
      <c r="X7828">
        <v>0</v>
      </c>
      <c r="Y7828">
        <v>0</v>
      </c>
      <c r="Z7828">
        <v>0</v>
      </c>
      <c r="AA7828">
        <v>0</v>
      </c>
      <c r="AB7828">
        <v>0</v>
      </c>
      <c r="AC7828">
        <v>0</v>
      </c>
      <c r="AD7828">
        <v>0</v>
      </c>
      <c r="AE7828">
        <v>0</v>
      </c>
      <c r="AF7828">
        <v>0</v>
      </c>
      <c r="AG7828">
        <v>0</v>
      </c>
      <c r="AH7828">
        <v>0</v>
      </c>
      <c r="AI7828">
        <v>0</v>
      </c>
      <c r="AJ7828">
        <v>0</v>
      </c>
      <c r="AK7828">
        <v>0</v>
      </c>
      <c r="AL7828">
        <v>0</v>
      </c>
      <c r="AM7828">
        <v>0</v>
      </c>
    </row>
    <row r="7829" spans="1:39" x14ac:dyDescent="0.45">
      <c r="A7829" t="s">
        <v>31222</v>
      </c>
      <c r="B7829" t="s">
        <v>31223</v>
      </c>
      <c r="C7829" t="s">
        <v>31224</v>
      </c>
      <c r="D7829" t="s">
        <v>293</v>
      </c>
      <c r="E7829" t="s">
        <v>294</v>
      </c>
      <c r="F7829" t="s">
        <v>31225</v>
      </c>
      <c r="G7829" t="s">
        <v>57</v>
      </c>
      <c r="H7829" t="s">
        <v>46</v>
      </c>
      <c r="I7829" t="s">
        <v>205</v>
      </c>
      <c r="J7829" t="s">
        <v>206</v>
      </c>
      <c r="K7829" t="s">
        <v>2339</v>
      </c>
      <c r="L7829">
        <v>5</v>
      </c>
      <c r="M7829" s="1">
        <v>39814</v>
      </c>
      <c r="N7829" s="2">
        <v>39814</v>
      </c>
      <c r="O7829" t="s">
        <v>188</v>
      </c>
      <c r="P7829">
        <v>2009</v>
      </c>
      <c r="Q7829" s="1">
        <v>40191</v>
      </c>
      <c r="R7829" s="1">
        <v>41724</v>
      </c>
      <c r="S7829">
        <v>0</v>
      </c>
      <c r="T7829">
        <v>10043812</v>
      </c>
      <c r="U7829">
        <v>0</v>
      </c>
      <c r="V7829">
        <v>0</v>
      </c>
      <c r="W7829">
        <v>0</v>
      </c>
      <c r="X7829">
        <v>1995000</v>
      </c>
      <c r="Y7829">
        <v>0</v>
      </c>
      <c r="Z7829">
        <v>0</v>
      </c>
      <c r="AA7829">
        <v>0</v>
      </c>
      <c r="AB7829">
        <v>0</v>
      </c>
      <c r="AC7829">
        <v>0</v>
      </c>
      <c r="AD7829">
        <v>0</v>
      </c>
      <c r="AE7829">
        <v>0</v>
      </c>
      <c r="AF7829">
        <v>0</v>
      </c>
      <c r="AG7829">
        <v>0</v>
      </c>
      <c r="AH7829">
        <v>6564658</v>
      </c>
      <c r="AI7829">
        <v>0</v>
      </c>
      <c r="AJ7829">
        <v>0</v>
      </c>
      <c r="AK7829">
        <v>0</v>
      </c>
      <c r="AL7829">
        <v>0</v>
      </c>
      <c r="AM7829">
        <v>0</v>
      </c>
    </row>
    <row r="7830" spans="1:39" x14ac:dyDescent="0.45">
      <c r="A7830" t="s">
        <v>31226</v>
      </c>
      <c r="B7830" t="s">
        <v>31227</v>
      </c>
      <c r="D7830" t="s">
        <v>7395</v>
      </c>
      <c r="E7830" t="s">
        <v>7396</v>
      </c>
      <c r="F7830" s="3">
        <v>35000</v>
      </c>
      <c r="G7830" t="s">
        <v>57</v>
      </c>
      <c r="H7830" t="s">
        <v>46</v>
      </c>
      <c r="I7830" t="s">
        <v>1234</v>
      </c>
      <c r="J7830" t="s">
        <v>1981</v>
      </c>
      <c r="K7830" t="s">
        <v>31228</v>
      </c>
      <c r="L7830">
        <v>1</v>
      </c>
      <c r="M7830" s="1">
        <v>39814</v>
      </c>
      <c r="N7830" s="2">
        <v>39814</v>
      </c>
      <c r="O7830" t="s">
        <v>188</v>
      </c>
      <c r="P7830">
        <v>2009</v>
      </c>
      <c r="Q7830" s="1">
        <v>40233</v>
      </c>
      <c r="R7830" s="1">
        <v>40233</v>
      </c>
      <c r="S7830">
        <v>0</v>
      </c>
      <c r="T7830">
        <v>35000</v>
      </c>
      <c r="U7830">
        <v>0</v>
      </c>
      <c r="V7830">
        <v>0</v>
      </c>
      <c r="W7830">
        <v>0</v>
      </c>
      <c r="X7830">
        <v>0</v>
      </c>
      <c r="Y7830">
        <v>0</v>
      </c>
      <c r="Z7830">
        <v>0</v>
      </c>
      <c r="AA7830">
        <v>0</v>
      </c>
      <c r="AB7830">
        <v>0</v>
      </c>
      <c r="AC7830">
        <v>0</v>
      </c>
      <c r="AD7830">
        <v>0</v>
      </c>
      <c r="AE7830">
        <v>0</v>
      </c>
      <c r="AF7830">
        <v>0</v>
      </c>
      <c r="AG7830">
        <v>0</v>
      </c>
      <c r="AH7830">
        <v>0</v>
      </c>
      <c r="AI7830">
        <v>0</v>
      </c>
      <c r="AJ7830">
        <v>0</v>
      </c>
      <c r="AK7830">
        <v>0</v>
      </c>
      <c r="AL7830">
        <v>0</v>
      </c>
      <c r="AM7830">
        <v>0</v>
      </c>
    </row>
    <row r="7831" spans="1:39" x14ac:dyDescent="0.45">
      <c r="A7831" t="s">
        <v>31229</v>
      </c>
      <c r="B7831" t="s">
        <v>31230</v>
      </c>
      <c r="C7831" t="s">
        <v>31231</v>
      </c>
      <c r="D7831" t="s">
        <v>31232</v>
      </c>
      <c r="E7831" t="s">
        <v>6322</v>
      </c>
      <c r="F7831" s="3">
        <v>44525</v>
      </c>
      <c r="G7831" t="s">
        <v>57</v>
      </c>
      <c r="H7831" t="s">
        <v>1414</v>
      </c>
      <c r="J7831" t="s">
        <v>1415</v>
      </c>
      <c r="K7831" t="s">
        <v>1415</v>
      </c>
      <c r="L7831">
        <v>2</v>
      </c>
      <c r="M7831" s="1">
        <v>39182</v>
      </c>
      <c r="N7831" s="2">
        <v>39173</v>
      </c>
      <c r="O7831" t="s">
        <v>2939</v>
      </c>
      <c r="P7831">
        <v>2007</v>
      </c>
      <c r="Q7831" s="1">
        <v>39828</v>
      </c>
      <c r="R7831" s="1">
        <v>40592</v>
      </c>
      <c r="S7831">
        <v>0</v>
      </c>
      <c r="T7831">
        <v>44525</v>
      </c>
      <c r="U7831">
        <v>0</v>
      </c>
      <c r="V7831">
        <v>0</v>
      </c>
      <c r="W7831">
        <v>0</v>
      </c>
      <c r="X7831">
        <v>0</v>
      </c>
      <c r="Y7831">
        <v>0</v>
      </c>
      <c r="Z7831">
        <v>0</v>
      </c>
      <c r="AA7831">
        <v>0</v>
      </c>
      <c r="AB7831">
        <v>0</v>
      </c>
      <c r="AC7831">
        <v>0</v>
      </c>
      <c r="AD7831">
        <v>0</v>
      </c>
      <c r="AE7831">
        <v>0</v>
      </c>
      <c r="AF7831">
        <v>14542</v>
      </c>
      <c r="AG7831">
        <v>29983</v>
      </c>
      <c r="AH7831">
        <v>0</v>
      </c>
      <c r="AI7831">
        <v>0</v>
      </c>
      <c r="AJ7831">
        <v>0</v>
      </c>
      <c r="AK7831">
        <v>0</v>
      </c>
      <c r="AL7831">
        <v>0</v>
      </c>
      <c r="AM7831">
        <v>0</v>
      </c>
    </row>
    <row r="7832" spans="1:39" x14ac:dyDescent="0.45">
      <c r="A7832" t="s">
        <v>31233</v>
      </c>
      <c r="B7832" t="s">
        <v>31234</v>
      </c>
      <c r="D7832" t="s">
        <v>293</v>
      </c>
      <c r="E7832" t="s">
        <v>294</v>
      </c>
      <c r="F7832" t="s">
        <v>31235</v>
      </c>
      <c r="G7832" t="s">
        <v>57</v>
      </c>
      <c r="H7832" t="s">
        <v>46</v>
      </c>
      <c r="I7832" t="s">
        <v>58</v>
      </c>
      <c r="J7832" t="s">
        <v>198</v>
      </c>
      <c r="K7832" t="s">
        <v>3678</v>
      </c>
      <c r="L7832">
        <v>3</v>
      </c>
      <c r="M7832" s="1">
        <v>37987</v>
      </c>
      <c r="N7832" s="2">
        <v>37987</v>
      </c>
      <c r="O7832" t="s">
        <v>452</v>
      </c>
      <c r="P7832">
        <v>2004</v>
      </c>
      <c r="Q7832" s="1">
        <v>40065</v>
      </c>
      <c r="R7832" s="1">
        <v>40497</v>
      </c>
      <c r="S7832">
        <v>0</v>
      </c>
      <c r="T7832">
        <v>2732960</v>
      </c>
      <c r="U7832">
        <v>0</v>
      </c>
      <c r="V7832">
        <v>0</v>
      </c>
      <c r="W7832">
        <v>0</v>
      </c>
      <c r="X7832">
        <v>0</v>
      </c>
      <c r="Y7832">
        <v>0</v>
      </c>
      <c r="Z7832">
        <v>0</v>
      </c>
      <c r="AA7832">
        <v>0</v>
      </c>
      <c r="AB7832">
        <v>0</v>
      </c>
      <c r="AC7832">
        <v>0</v>
      </c>
      <c r="AD7832">
        <v>0</v>
      </c>
      <c r="AE7832">
        <v>0</v>
      </c>
      <c r="AF7832">
        <v>2732960</v>
      </c>
      <c r="AG7832">
        <v>0</v>
      </c>
      <c r="AH7832">
        <v>0</v>
      </c>
      <c r="AI7832">
        <v>0</v>
      </c>
      <c r="AJ7832">
        <v>0</v>
      </c>
      <c r="AK7832">
        <v>0</v>
      </c>
      <c r="AL7832">
        <v>0</v>
      </c>
      <c r="AM7832">
        <v>0</v>
      </c>
    </row>
    <row r="7833" spans="1:39" x14ac:dyDescent="0.45">
      <c r="A7833" t="s">
        <v>31236</v>
      </c>
      <c r="B7833" t="s">
        <v>31237</v>
      </c>
      <c r="C7833" t="s">
        <v>31238</v>
      </c>
      <c r="D7833" t="s">
        <v>247</v>
      </c>
      <c r="E7833" t="s">
        <v>248</v>
      </c>
      <c r="F7833" t="s">
        <v>6683</v>
      </c>
      <c r="G7833" t="s">
        <v>57</v>
      </c>
      <c r="H7833" t="s">
        <v>46</v>
      </c>
      <c r="I7833" t="s">
        <v>1388</v>
      </c>
      <c r="J7833" t="s">
        <v>641</v>
      </c>
      <c r="K7833" t="s">
        <v>3352</v>
      </c>
      <c r="L7833">
        <v>2</v>
      </c>
      <c r="M7833" s="1">
        <v>35065</v>
      </c>
      <c r="N7833" s="2">
        <v>35065</v>
      </c>
      <c r="O7833" t="s">
        <v>3501</v>
      </c>
      <c r="P7833">
        <v>1996</v>
      </c>
      <c r="Q7833" s="1">
        <v>38658</v>
      </c>
      <c r="R7833" s="1">
        <v>39420</v>
      </c>
      <c r="S7833">
        <v>0</v>
      </c>
      <c r="T7833">
        <v>17500000</v>
      </c>
      <c r="U7833">
        <v>0</v>
      </c>
      <c r="V7833">
        <v>0</v>
      </c>
      <c r="W7833">
        <v>0</v>
      </c>
      <c r="X7833">
        <v>0</v>
      </c>
      <c r="Y7833">
        <v>0</v>
      </c>
      <c r="Z7833">
        <v>0</v>
      </c>
      <c r="AA7833">
        <v>0</v>
      </c>
      <c r="AB7833">
        <v>0</v>
      </c>
      <c r="AC7833">
        <v>0</v>
      </c>
      <c r="AD7833">
        <v>0</v>
      </c>
      <c r="AE7833">
        <v>0</v>
      </c>
      <c r="AF7833">
        <v>0</v>
      </c>
      <c r="AG7833">
        <v>0</v>
      </c>
      <c r="AH7833">
        <v>0</v>
      </c>
      <c r="AI7833">
        <v>7500000</v>
      </c>
      <c r="AJ7833">
        <v>0</v>
      </c>
      <c r="AK7833">
        <v>0</v>
      </c>
      <c r="AL7833">
        <v>0</v>
      </c>
      <c r="AM7833">
        <v>0</v>
      </c>
    </row>
    <row r="7834" spans="1:39" x14ac:dyDescent="0.45">
      <c r="A7834" t="s">
        <v>31239</v>
      </c>
      <c r="B7834" t="s">
        <v>31240</v>
      </c>
      <c r="C7834" t="s">
        <v>31241</v>
      </c>
      <c r="D7834" t="s">
        <v>293</v>
      </c>
      <c r="E7834" t="s">
        <v>294</v>
      </c>
      <c r="F7834" t="s">
        <v>31242</v>
      </c>
      <c r="G7834" t="s">
        <v>57</v>
      </c>
      <c r="H7834" t="s">
        <v>46</v>
      </c>
      <c r="I7834" t="s">
        <v>526</v>
      </c>
      <c r="J7834" t="s">
        <v>5886</v>
      </c>
      <c r="K7834" t="s">
        <v>8676</v>
      </c>
      <c r="L7834">
        <v>6</v>
      </c>
      <c r="M7834" s="1">
        <v>39448</v>
      </c>
      <c r="N7834" s="2">
        <v>39448</v>
      </c>
      <c r="O7834" t="s">
        <v>181</v>
      </c>
      <c r="P7834">
        <v>2008</v>
      </c>
      <c r="Q7834" s="1">
        <v>40104</v>
      </c>
      <c r="R7834" s="1">
        <v>41723</v>
      </c>
      <c r="S7834">
        <v>0</v>
      </c>
      <c r="T7834">
        <v>4174360</v>
      </c>
      <c r="U7834">
        <v>0</v>
      </c>
      <c r="V7834">
        <v>0</v>
      </c>
      <c r="W7834">
        <v>0</v>
      </c>
      <c r="X7834">
        <v>493600</v>
      </c>
      <c r="Y7834">
        <v>0</v>
      </c>
      <c r="Z7834">
        <v>0</v>
      </c>
      <c r="AA7834">
        <v>0</v>
      </c>
      <c r="AB7834">
        <v>0</v>
      </c>
      <c r="AC7834">
        <v>0</v>
      </c>
      <c r="AD7834">
        <v>0</v>
      </c>
      <c r="AE7834">
        <v>0</v>
      </c>
      <c r="AF7834">
        <v>0</v>
      </c>
      <c r="AG7834">
        <v>1400000</v>
      </c>
      <c r="AH7834">
        <v>0</v>
      </c>
      <c r="AI7834">
        <v>0</v>
      </c>
      <c r="AJ7834">
        <v>0</v>
      </c>
      <c r="AK7834">
        <v>0</v>
      </c>
      <c r="AL7834">
        <v>0</v>
      </c>
      <c r="AM7834">
        <v>0</v>
      </c>
    </row>
    <row r="7835" spans="1:39" x14ac:dyDescent="0.45">
      <c r="A7835" t="s">
        <v>31243</v>
      </c>
      <c r="B7835" t="s">
        <v>31244</v>
      </c>
      <c r="C7835" t="s">
        <v>31245</v>
      </c>
      <c r="D7835" t="s">
        <v>3597</v>
      </c>
      <c r="E7835" t="s">
        <v>2150</v>
      </c>
      <c r="F7835" t="s">
        <v>7031</v>
      </c>
      <c r="G7835" t="s">
        <v>101</v>
      </c>
      <c r="H7835" t="s">
        <v>46</v>
      </c>
      <c r="I7835" t="s">
        <v>169</v>
      </c>
      <c r="J7835" t="s">
        <v>7821</v>
      </c>
      <c r="K7835" t="s">
        <v>7822</v>
      </c>
      <c r="L7835">
        <v>1</v>
      </c>
      <c r="M7835" s="1">
        <v>37257</v>
      </c>
      <c r="N7835" s="2">
        <v>37257</v>
      </c>
      <c r="O7835" t="s">
        <v>554</v>
      </c>
      <c r="P7835">
        <v>2002</v>
      </c>
      <c r="Q7835" s="1">
        <v>38828</v>
      </c>
      <c r="R7835" s="1">
        <v>38828</v>
      </c>
      <c r="S7835">
        <v>0</v>
      </c>
      <c r="T7835">
        <v>2600000</v>
      </c>
      <c r="U7835">
        <v>0</v>
      </c>
      <c r="V7835">
        <v>0</v>
      </c>
      <c r="W7835">
        <v>0</v>
      </c>
      <c r="X7835">
        <v>0</v>
      </c>
      <c r="Y7835">
        <v>0</v>
      </c>
      <c r="Z7835">
        <v>0</v>
      </c>
      <c r="AA7835">
        <v>0</v>
      </c>
      <c r="AB7835">
        <v>0</v>
      </c>
      <c r="AC7835">
        <v>0</v>
      </c>
      <c r="AD7835">
        <v>0</v>
      </c>
      <c r="AE7835">
        <v>0</v>
      </c>
      <c r="AF7835">
        <v>2600000</v>
      </c>
      <c r="AG7835">
        <v>0</v>
      </c>
      <c r="AH7835">
        <v>0</v>
      </c>
      <c r="AI7835">
        <v>0</v>
      </c>
      <c r="AJ7835">
        <v>0</v>
      </c>
      <c r="AK7835">
        <v>0</v>
      </c>
      <c r="AL7835">
        <v>0</v>
      </c>
      <c r="AM7835">
        <v>0</v>
      </c>
    </row>
    <row r="7836" spans="1:39" x14ac:dyDescent="0.45">
      <c r="A7836" t="s">
        <v>31246</v>
      </c>
      <c r="B7836" t="s">
        <v>31247</v>
      </c>
      <c r="C7836" t="s">
        <v>31248</v>
      </c>
      <c r="D7836" t="s">
        <v>142</v>
      </c>
      <c r="E7836" t="s">
        <v>143</v>
      </c>
      <c r="F7836" s="3">
        <v>50000</v>
      </c>
      <c r="G7836" t="s">
        <v>57</v>
      </c>
      <c r="H7836" t="s">
        <v>46</v>
      </c>
      <c r="I7836" t="s">
        <v>526</v>
      </c>
      <c r="J7836" t="s">
        <v>11711</v>
      </c>
      <c r="K7836" t="s">
        <v>17341</v>
      </c>
      <c r="L7836">
        <v>2</v>
      </c>
      <c r="Q7836" s="1">
        <v>41326</v>
      </c>
      <c r="R7836" s="1">
        <v>41736</v>
      </c>
      <c r="S7836">
        <v>0</v>
      </c>
      <c r="T7836">
        <v>50000</v>
      </c>
      <c r="U7836">
        <v>0</v>
      </c>
      <c r="V7836">
        <v>0</v>
      </c>
      <c r="W7836">
        <v>0</v>
      </c>
      <c r="X7836">
        <v>0</v>
      </c>
      <c r="Y7836">
        <v>0</v>
      </c>
      <c r="Z7836">
        <v>0</v>
      </c>
      <c r="AA7836">
        <v>0</v>
      </c>
      <c r="AB7836">
        <v>0</v>
      </c>
      <c r="AC7836">
        <v>0</v>
      </c>
      <c r="AD7836">
        <v>0</v>
      </c>
      <c r="AE7836">
        <v>0</v>
      </c>
      <c r="AF7836">
        <v>0</v>
      </c>
      <c r="AG7836">
        <v>0</v>
      </c>
      <c r="AH7836">
        <v>0</v>
      </c>
      <c r="AI7836">
        <v>0</v>
      </c>
      <c r="AJ7836">
        <v>0</v>
      </c>
      <c r="AK7836">
        <v>0</v>
      </c>
      <c r="AL7836">
        <v>0</v>
      </c>
      <c r="AM7836">
        <v>0</v>
      </c>
    </row>
    <row r="7837" spans="1:39" x14ac:dyDescent="0.45">
      <c r="A7837" t="s">
        <v>31249</v>
      </c>
      <c r="B7837" t="s">
        <v>31250</v>
      </c>
      <c r="C7837" t="s">
        <v>31251</v>
      </c>
      <c r="D7837" t="s">
        <v>25748</v>
      </c>
      <c r="E7837" t="s">
        <v>89</v>
      </c>
      <c r="F7837" t="s">
        <v>11609</v>
      </c>
      <c r="G7837" t="s">
        <v>57</v>
      </c>
      <c r="H7837" t="s">
        <v>46</v>
      </c>
      <c r="I7837" t="s">
        <v>47</v>
      </c>
      <c r="J7837" t="s">
        <v>48</v>
      </c>
      <c r="K7837" t="s">
        <v>49</v>
      </c>
      <c r="L7837">
        <v>1</v>
      </c>
      <c r="M7837" s="1">
        <v>41275</v>
      </c>
      <c r="N7837" s="2">
        <v>41275</v>
      </c>
      <c r="O7837" t="s">
        <v>164</v>
      </c>
      <c r="P7837">
        <v>2013</v>
      </c>
      <c r="Q7837" s="1">
        <v>41732</v>
      </c>
      <c r="R7837" s="1">
        <v>41732</v>
      </c>
      <c r="S7837">
        <v>0</v>
      </c>
      <c r="T7837">
        <v>6200000</v>
      </c>
      <c r="U7837">
        <v>0</v>
      </c>
      <c r="V7837">
        <v>0</v>
      </c>
      <c r="W7837">
        <v>0</v>
      </c>
      <c r="X7837">
        <v>0</v>
      </c>
      <c r="Y7837">
        <v>0</v>
      </c>
      <c r="Z7837">
        <v>0</v>
      </c>
      <c r="AA7837">
        <v>0</v>
      </c>
      <c r="AB7837">
        <v>0</v>
      </c>
      <c r="AC7837">
        <v>0</v>
      </c>
      <c r="AD7837">
        <v>0</v>
      </c>
      <c r="AE7837">
        <v>0</v>
      </c>
      <c r="AF7837">
        <v>0</v>
      </c>
      <c r="AG7837">
        <v>0</v>
      </c>
      <c r="AH7837">
        <v>0</v>
      </c>
      <c r="AI7837">
        <v>0</v>
      </c>
      <c r="AJ7837">
        <v>0</v>
      </c>
      <c r="AK7837">
        <v>0</v>
      </c>
      <c r="AL7837">
        <v>0</v>
      </c>
      <c r="AM7837">
        <v>0</v>
      </c>
    </row>
    <row r="7838" spans="1:39" x14ac:dyDescent="0.45">
      <c r="A7838" t="s">
        <v>31252</v>
      </c>
      <c r="B7838" t="s">
        <v>31253</v>
      </c>
      <c r="C7838" t="s">
        <v>31254</v>
      </c>
      <c r="D7838" t="s">
        <v>293</v>
      </c>
      <c r="E7838" t="s">
        <v>294</v>
      </c>
      <c r="F7838" t="s">
        <v>31255</v>
      </c>
      <c r="G7838" t="s">
        <v>57</v>
      </c>
      <c r="H7838" t="s">
        <v>46</v>
      </c>
      <c r="I7838" t="s">
        <v>81</v>
      </c>
      <c r="J7838" t="s">
        <v>31256</v>
      </c>
      <c r="K7838" t="s">
        <v>31256</v>
      </c>
      <c r="L7838">
        <v>1</v>
      </c>
      <c r="M7838" s="1">
        <v>39448</v>
      </c>
      <c r="N7838" s="2">
        <v>39448</v>
      </c>
      <c r="O7838" t="s">
        <v>181</v>
      </c>
      <c r="P7838">
        <v>2008</v>
      </c>
      <c r="Q7838" s="1">
        <v>41309</v>
      </c>
      <c r="R7838" s="1">
        <v>41309</v>
      </c>
      <c r="S7838">
        <v>0</v>
      </c>
      <c r="T7838">
        <v>2125557</v>
      </c>
      <c r="U7838">
        <v>0</v>
      </c>
      <c r="V7838">
        <v>0</v>
      </c>
      <c r="W7838">
        <v>0</v>
      </c>
      <c r="X7838">
        <v>0</v>
      </c>
      <c r="Y7838">
        <v>0</v>
      </c>
      <c r="Z7838">
        <v>0</v>
      </c>
      <c r="AA7838">
        <v>0</v>
      </c>
      <c r="AB7838">
        <v>0</v>
      </c>
      <c r="AC7838">
        <v>0</v>
      </c>
      <c r="AD7838">
        <v>0</v>
      </c>
      <c r="AE7838">
        <v>0</v>
      </c>
      <c r="AF7838">
        <v>0</v>
      </c>
      <c r="AG7838">
        <v>0</v>
      </c>
      <c r="AH7838">
        <v>0</v>
      </c>
      <c r="AI7838">
        <v>0</v>
      </c>
      <c r="AJ7838">
        <v>0</v>
      </c>
      <c r="AK7838">
        <v>0</v>
      </c>
      <c r="AL7838">
        <v>0</v>
      </c>
      <c r="AM7838">
        <v>0</v>
      </c>
    </row>
    <row r="7839" spans="1:39" x14ac:dyDescent="0.45">
      <c r="A7839" t="s">
        <v>31257</v>
      </c>
      <c r="B7839" t="s">
        <v>31258</v>
      </c>
      <c r="C7839" t="s">
        <v>31259</v>
      </c>
      <c r="D7839" t="s">
        <v>88</v>
      </c>
      <c r="E7839" t="s">
        <v>89</v>
      </c>
      <c r="F7839" t="s">
        <v>31260</v>
      </c>
      <c r="G7839" t="s">
        <v>57</v>
      </c>
      <c r="H7839" t="s">
        <v>46</v>
      </c>
      <c r="I7839" t="s">
        <v>58</v>
      </c>
      <c r="J7839" t="s">
        <v>198</v>
      </c>
      <c r="K7839" t="s">
        <v>199</v>
      </c>
      <c r="L7839">
        <v>2</v>
      </c>
      <c r="M7839" s="1">
        <v>34335</v>
      </c>
      <c r="N7839" s="2">
        <v>34335</v>
      </c>
      <c r="O7839" t="s">
        <v>3390</v>
      </c>
      <c r="P7839">
        <v>1994</v>
      </c>
      <c r="Q7839" s="1">
        <v>40905</v>
      </c>
      <c r="R7839" s="1">
        <v>41652</v>
      </c>
      <c r="S7839">
        <v>0</v>
      </c>
      <c r="T7839">
        <v>28900000</v>
      </c>
      <c r="U7839">
        <v>0</v>
      </c>
      <c r="V7839">
        <v>0</v>
      </c>
      <c r="W7839">
        <v>0</v>
      </c>
      <c r="X7839">
        <v>0</v>
      </c>
      <c r="Y7839">
        <v>0</v>
      </c>
      <c r="Z7839">
        <v>0</v>
      </c>
      <c r="AA7839">
        <v>0</v>
      </c>
      <c r="AB7839">
        <v>0</v>
      </c>
      <c r="AC7839">
        <v>0</v>
      </c>
      <c r="AD7839">
        <v>0</v>
      </c>
      <c r="AE7839">
        <v>0</v>
      </c>
      <c r="AF7839">
        <v>0</v>
      </c>
      <c r="AG7839">
        <v>0</v>
      </c>
      <c r="AH7839">
        <v>0</v>
      </c>
      <c r="AI7839">
        <v>0</v>
      </c>
      <c r="AJ7839">
        <v>0</v>
      </c>
      <c r="AK7839">
        <v>0</v>
      </c>
      <c r="AL7839">
        <v>0</v>
      </c>
      <c r="AM7839">
        <v>0</v>
      </c>
    </row>
    <row r="7840" spans="1:39" x14ac:dyDescent="0.45">
      <c r="A7840" t="s">
        <v>31261</v>
      </c>
      <c r="B7840" t="s">
        <v>31262</v>
      </c>
      <c r="C7840" t="s">
        <v>31263</v>
      </c>
      <c r="D7840" t="s">
        <v>653</v>
      </c>
      <c r="E7840" t="s">
        <v>343</v>
      </c>
      <c r="F7840" t="s">
        <v>548</v>
      </c>
      <c r="G7840" t="s">
        <v>101</v>
      </c>
      <c r="H7840" t="s">
        <v>46</v>
      </c>
      <c r="I7840" t="s">
        <v>58</v>
      </c>
      <c r="J7840" t="s">
        <v>59</v>
      </c>
      <c r="K7840" t="s">
        <v>15681</v>
      </c>
      <c r="L7840">
        <v>1</v>
      </c>
      <c r="M7840" s="1">
        <v>39814</v>
      </c>
      <c r="N7840" s="2">
        <v>39814</v>
      </c>
      <c r="O7840" t="s">
        <v>188</v>
      </c>
      <c r="P7840">
        <v>2009</v>
      </c>
      <c r="Q7840" s="1">
        <v>41158</v>
      </c>
      <c r="R7840" s="1">
        <v>41158</v>
      </c>
      <c r="S7840">
        <v>0</v>
      </c>
      <c r="T7840">
        <v>0</v>
      </c>
      <c r="U7840">
        <v>0</v>
      </c>
      <c r="V7840">
        <v>0</v>
      </c>
      <c r="W7840">
        <v>0</v>
      </c>
      <c r="X7840">
        <v>170000</v>
      </c>
      <c r="Y7840">
        <v>0</v>
      </c>
      <c r="Z7840">
        <v>0</v>
      </c>
      <c r="AA7840">
        <v>0</v>
      </c>
      <c r="AB7840">
        <v>0</v>
      </c>
      <c r="AC7840">
        <v>0</v>
      </c>
      <c r="AD7840">
        <v>0</v>
      </c>
      <c r="AE7840">
        <v>0</v>
      </c>
      <c r="AF7840">
        <v>0</v>
      </c>
      <c r="AG7840">
        <v>0</v>
      </c>
      <c r="AH7840">
        <v>0</v>
      </c>
      <c r="AI7840">
        <v>0</v>
      </c>
      <c r="AJ7840">
        <v>0</v>
      </c>
      <c r="AK7840">
        <v>0</v>
      </c>
      <c r="AL7840">
        <v>0</v>
      </c>
      <c r="AM7840">
        <v>0</v>
      </c>
    </row>
    <row r="7841" spans="1:39" x14ac:dyDescent="0.45">
      <c r="A7841" t="s">
        <v>31264</v>
      </c>
      <c r="B7841" t="s">
        <v>31265</v>
      </c>
      <c r="C7841" t="s">
        <v>31266</v>
      </c>
      <c r="D7841" t="s">
        <v>161</v>
      </c>
      <c r="E7841" t="s">
        <v>162</v>
      </c>
      <c r="F7841" s="3">
        <v>40000</v>
      </c>
      <c r="G7841" t="s">
        <v>57</v>
      </c>
      <c r="H7841" t="s">
        <v>129</v>
      </c>
      <c r="J7841" t="s">
        <v>130</v>
      </c>
      <c r="K7841" t="s">
        <v>130</v>
      </c>
      <c r="L7841">
        <v>1</v>
      </c>
      <c r="Q7841" s="1">
        <v>40977</v>
      </c>
      <c r="R7841" s="1">
        <v>40977</v>
      </c>
      <c r="S7841">
        <v>40000</v>
      </c>
      <c r="T7841">
        <v>0</v>
      </c>
      <c r="U7841">
        <v>0</v>
      </c>
      <c r="V7841">
        <v>0</v>
      </c>
      <c r="W7841">
        <v>0</v>
      </c>
      <c r="X7841">
        <v>0</v>
      </c>
      <c r="Y7841">
        <v>0</v>
      </c>
      <c r="Z7841">
        <v>0</v>
      </c>
      <c r="AA7841">
        <v>0</v>
      </c>
      <c r="AB7841">
        <v>0</v>
      </c>
      <c r="AC7841">
        <v>0</v>
      </c>
      <c r="AD7841">
        <v>0</v>
      </c>
      <c r="AE7841">
        <v>0</v>
      </c>
      <c r="AF7841">
        <v>0</v>
      </c>
      <c r="AG7841">
        <v>0</v>
      </c>
      <c r="AH7841">
        <v>0</v>
      </c>
      <c r="AI7841">
        <v>0</v>
      </c>
      <c r="AJ7841">
        <v>0</v>
      </c>
      <c r="AK7841">
        <v>0</v>
      </c>
      <c r="AL7841">
        <v>0</v>
      </c>
      <c r="AM7841">
        <v>0</v>
      </c>
    </row>
    <row r="7842" spans="1:39" x14ac:dyDescent="0.45">
      <c r="A7842" t="s">
        <v>31267</v>
      </c>
      <c r="B7842" t="s">
        <v>31268</v>
      </c>
      <c r="C7842" t="s">
        <v>31269</v>
      </c>
      <c r="D7842" t="s">
        <v>88</v>
      </c>
      <c r="E7842" t="s">
        <v>89</v>
      </c>
      <c r="F7842" t="s">
        <v>5249</v>
      </c>
      <c r="G7842" t="s">
        <v>101</v>
      </c>
      <c r="H7842" t="s">
        <v>46</v>
      </c>
      <c r="I7842" t="s">
        <v>299</v>
      </c>
      <c r="J7842" t="s">
        <v>300</v>
      </c>
      <c r="K7842" t="s">
        <v>3857</v>
      </c>
      <c r="L7842">
        <v>2</v>
      </c>
      <c r="M7842" s="1">
        <v>37622</v>
      </c>
      <c r="N7842" s="2">
        <v>37622</v>
      </c>
      <c r="O7842" t="s">
        <v>854</v>
      </c>
      <c r="P7842">
        <v>2003</v>
      </c>
      <c r="Q7842" s="1">
        <v>39279</v>
      </c>
      <c r="R7842" s="1">
        <v>41030</v>
      </c>
      <c r="S7842">
        <v>0</v>
      </c>
      <c r="T7842">
        <v>19000000</v>
      </c>
      <c r="U7842">
        <v>0</v>
      </c>
      <c r="V7842">
        <v>0</v>
      </c>
      <c r="W7842">
        <v>0</v>
      </c>
      <c r="X7842">
        <v>0</v>
      </c>
      <c r="Y7842">
        <v>0</v>
      </c>
      <c r="Z7842">
        <v>0</v>
      </c>
      <c r="AA7842">
        <v>0</v>
      </c>
      <c r="AB7842">
        <v>0</v>
      </c>
      <c r="AC7842">
        <v>0</v>
      </c>
      <c r="AD7842">
        <v>0</v>
      </c>
      <c r="AE7842">
        <v>0</v>
      </c>
      <c r="AF7842">
        <v>0</v>
      </c>
      <c r="AG7842">
        <v>15000000</v>
      </c>
      <c r="AH7842">
        <v>0</v>
      </c>
      <c r="AI7842">
        <v>0</v>
      </c>
      <c r="AJ7842">
        <v>0</v>
      </c>
      <c r="AK7842">
        <v>0</v>
      </c>
      <c r="AL7842">
        <v>0</v>
      </c>
      <c r="AM7842">
        <v>0</v>
      </c>
    </row>
    <row r="7843" spans="1:39" x14ac:dyDescent="0.45">
      <c r="A7843" t="s">
        <v>31270</v>
      </c>
      <c r="B7843" t="s">
        <v>31271</v>
      </c>
      <c r="C7843" t="s">
        <v>31272</v>
      </c>
      <c r="D7843" t="s">
        <v>755</v>
      </c>
      <c r="E7843" t="s">
        <v>756</v>
      </c>
      <c r="F7843" t="s">
        <v>9725</v>
      </c>
      <c r="G7843" t="s">
        <v>57</v>
      </c>
      <c r="H7843" t="s">
        <v>46</v>
      </c>
      <c r="I7843" t="s">
        <v>526</v>
      </c>
      <c r="J7843" t="s">
        <v>1041</v>
      </c>
      <c r="K7843" t="s">
        <v>1041</v>
      </c>
      <c r="L7843">
        <v>1</v>
      </c>
      <c r="M7843" s="1">
        <v>36526</v>
      </c>
      <c r="N7843" s="2">
        <v>36526</v>
      </c>
      <c r="O7843" t="s">
        <v>255</v>
      </c>
      <c r="P7843">
        <v>2000</v>
      </c>
      <c r="Q7843" s="1">
        <v>41737</v>
      </c>
      <c r="R7843" s="1">
        <v>41737</v>
      </c>
      <c r="S7843">
        <v>0</v>
      </c>
      <c r="T7843">
        <v>1680000</v>
      </c>
      <c r="U7843">
        <v>0</v>
      </c>
      <c r="V7843">
        <v>0</v>
      </c>
      <c r="W7843">
        <v>0</v>
      </c>
      <c r="X7843">
        <v>0</v>
      </c>
      <c r="Y7843">
        <v>0</v>
      </c>
      <c r="Z7843">
        <v>0</v>
      </c>
      <c r="AA7843">
        <v>0</v>
      </c>
      <c r="AB7843">
        <v>0</v>
      </c>
      <c r="AC7843">
        <v>0</v>
      </c>
      <c r="AD7843">
        <v>0</v>
      </c>
      <c r="AE7843">
        <v>0</v>
      </c>
      <c r="AF7843">
        <v>0</v>
      </c>
      <c r="AG7843">
        <v>0</v>
      </c>
      <c r="AH7843">
        <v>0</v>
      </c>
      <c r="AI7843">
        <v>0</v>
      </c>
      <c r="AJ7843">
        <v>0</v>
      </c>
      <c r="AK7843">
        <v>0</v>
      </c>
      <c r="AL7843">
        <v>0</v>
      </c>
      <c r="AM7843">
        <v>0</v>
      </c>
    </row>
    <row r="7844" spans="1:39" x14ac:dyDescent="0.45">
      <c r="A7844" t="s">
        <v>31273</v>
      </c>
      <c r="B7844" t="s">
        <v>31274</v>
      </c>
      <c r="C7844" t="s">
        <v>31275</v>
      </c>
      <c r="D7844" t="s">
        <v>755</v>
      </c>
      <c r="E7844" t="s">
        <v>756</v>
      </c>
      <c r="F7844" t="s">
        <v>17112</v>
      </c>
      <c r="G7844" t="s">
        <v>45</v>
      </c>
      <c r="H7844" t="s">
        <v>46</v>
      </c>
      <c r="I7844" t="s">
        <v>58</v>
      </c>
      <c r="J7844" t="s">
        <v>198</v>
      </c>
      <c r="K7844" t="s">
        <v>2661</v>
      </c>
      <c r="L7844">
        <v>2</v>
      </c>
      <c r="M7844" s="1">
        <v>38353</v>
      </c>
      <c r="N7844" s="2">
        <v>38353</v>
      </c>
      <c r="O7844" t="s">
        <v>464</v>
      </c>
      <c r="P7844">
        <v>2005</v>
      </c>
      <c r="Q7844" s="1">
        <v>38637</v>
      </c>
      <c r="R7844" s="1">
        <v>39437</v>
      </c>
      <c r="S7844">
        <v>0</v>
      </c>
      <c r="T7844">
        <v>4940000</v>
      </c>
      <c r="U7844">
        <v>0</v>
      </c>
      <c r="V7844">
        <v>0</v>
      </c>
      <c r="W7844">
        <v>0</v>
      </c>
      <c r="X7844">
        <v>0</v>
      </c>
      <c r="Y7844">
        <v>0</v>
      </c>
      <c r="Z7844">
        <v>0</v>
      </c>
      <c r="AA7844">
        <v>0</v>
      </c>
      <c r="AB7844">
        <v>0</v>
      </c>
      <c r="AC7844">
        <v>0</v>
      </c>
      <c r="AD7844">
        <v>0</v>
      </c>
      <c r="AE7844">
        <v>0</v>
      </c>
      <c r="AF7844">
        <v>0</v>
      </c>
      <c r="AG7844">
        <v>2940000</v>
      </c>
      <c r="AH7844">
        <v>0</v>
      </c>
      <c r="AI7844">
        <v>0</v>
      </c>
      <c r="AJ7844">
        <v>0</v>
      </c>
      <c r="AK7844">
        <v>0</v>
      </c>
      <c r="AL7844">
        <v>0</v>
      </c>
      <c r="AM7844">
        <v>0</v>
      </c>
    </row>
    <row r="7845" spans="1:39" x14ac:dyDescent="0.45">
      <c r="A7845" t="s">
        <v>31276</v>
      </c>
      <c r="B7845" t="s">
        <v>31277</v>
      </c>
      <c r="C7845" t="s">
        <v>31278</v>
      </c>
      <c r="D7845" t="s">
        <v>161</v>
      </c>
      <c r="E7845" t="s">
        <v>162</v>
      </c>
      <c r="F7845" t="s">
        <v>31279</v>
      </c>
      <c r="G7845" t="s">
        <v>57</v>
      </c>
      <c r="H7845" t="s">
        <v>46</v>
      </c>
      <c r="I7845" t="s">
        <v>299</v>
      </c>
      <c r="J7845" t="s">
        <v>300</v>
      </c>
      <c r="K7845" t="s">
        <v>9790</v>
      </c>
      <c r="L7845">
        <v>1</v>
      </c>
      <c r="M7845" s="1">
        <v>36892</v>
      </c>
      <c r="N7845" s="2">
        <v>36892</v>
      </c>
      <c r="O7845" t="s">
        <v>172</v>
      </c>
      <c r="P7845">
        <v>2001</v>
      </c>
      <c r="Q7845" s="1">
        <v>41435</v>
      </c>
      <c r="R7845" s="1">
        <v>41435</v>
      </c>
      <c r="S7845">
        <v>0</v>
      </c>
      <c r="T7845">
        <v>0</v>
      </c>
      <c r="U7845">
        <v>0</v>
      </c>
      <c r="V7845">
        <v>0</v>
      </c>
      <c r="W7845">
        <v>0</v>
      </c>
      <c r="X7845">
        <v>0</v>
      </c>
      <c r="Y7845">
        <v>0</v>
      </c>
      <c r="Z7845">
        <v>0</v>
      </c>
      <c r="AA7845">
        <v>7632859</v>
      </c>
      <c r="AB7845">
        <v>0</v>
      </c>
      <c r="AC7845">
        <v>0</v>
      </c>
      <c r="AD7845">
        <v>0</v>
      </c>
      <c r="AE7845">
        <v>0</v>
      </c>
      <c r="AF7845">
        <v>0</v>
      </c>
      <c r="AG7845">
        <v>0</v>
      </c>
      <c r="AH7845">
        <v>0</v>
      </c>
      <c r="AI7845">
        <v>0</v>
      </c>
      <c r="AJ7845">
        <v>0</v>
      </c>
      <c r="AK7845">
        <v>0</v>
      </c>
      <c r="AL7845">
        <v>0</v>
      </c>
      <c r="AM7845">
        <v>0</v>
      </c>
    </row>
    <row r="7846" spans="1:39" x14ac:dyDescent="0.45">
      <c r="A7846" t="s">
        <v>31280</v>
      </c>
      <c r="B7846" t="s">
        <v>31281</v>
      </c>
      <c r="C7846" t="s">
        <v>31282</v>
      </c>
      <c r="D7846" t="s">
        <v>3096</v>
      </c>
      <c r="E7846" t="s">
        <v>3097</v>
      </c>
      <c r="F7846" t="s">
        <v>31283</v>
      </c>
      <c r="G7846" t="s">
        <v>57</v>
      </c>
      <c r="L7846">
        <v>1</v>
      </c>
      <c r="M7846" s="1">
        <v>36161</v>
      </c>
      <c r="N7846" s="2">
        <v>36161</v>
      </c>
      <c r="O7846" t="s">
        <v>1121</v>
      </c>
      <c r="P7846">
        <v>1999</v>
      </c>
      <c r="Q7846" s="1">
        <v>41963</v>
      </c>
      <c r="R7846" s="1">
        <v>41963</v>
      </c>
      <c r="S7846">
        <v>0</v>
      </c>
      <c r="T7846">
        <v>501668</v>
      </c>
      <c r="U7846">
        <v>0</v>
      </c>
      <c r="V7846">
        <v>0</v>
      </c>
      <c r="W7846">
        <v>0</v>
      </c>
      <c r="X7846">
        <v>0</v>
      </c>
      <c r="Y7846">
        <v>0</v>
      </c>
      <c r="Z7846">
        <v>0</v>
      </c>
      <c r="AA7846">
        <v>0</v>
      </c>
      <c r="AB7846">
        <v>0</v>
      </c>
      <c r="AC7846">
        <v>0</v>
      </c>
      <c r="AD7846">
        <v>0</v>
      </c>
      <c r="AE7846">
        <v>0</v>
      </c>
      <c r="AF7846">
        <v>0</v>
      </c>
      <c r="AG7846">
        <v>0</v>
      </c>
      <c r="AH7846">
        <v>0</v>
      </c>
      <c r="AI7846">
        <v>0</v>
      </c>
      <c r="AJ7846">
        <v>0</v>
      </c>
      <c r="AK7846">
        <v>0</v>
      </c>
      <c r="AL7846">
        <v>0</v>
      </c>
      <c r="AM7846">
        <v>0</v>
      </c>
    </row>
    <row r="7847" spans="1:39" x14ac:dyDescent="0.45">
      <c r="A7847" t="s">
        <v>31284</v>
      </c>
      <c r="B7847" t="s">
        <v>31285</v>
      </c>
      <c r="C7847" t="s">
        <v>31286</v>
      </c>
      <c r="D7847" t="s">
        <v>31287</v>
      </c>
      <c r="E7847" t="s">
        <v>162</v>
      </c>
      <c r="F7847" s="3">
        <v>40000</v>
      </c>
      <c r="G7847" t="s">
        <v>57</v>
      </c>
      <c r="L7847">
        <v>1</v>
      </c>
      <c r="M7847" s="1">
        <v>40483</v>
      </c>
      <c r="N7847" s="2">
        <v>40483</v>
      </c>
      <c r="O7847" t="s">
        <v>216</v>
      </c>
      <c r="P7847">
        <v>2010</v>
      </c>
      <c r="Q7847" s="1">
        <v>41674</v>
      </c>
      <c r="R7847" s="1">
        <v>41674</v>
      </c>
      <c r="S7847">
        <v>0</v>
      </c>
      <c r="T7847">
        <v>0</v>
      </c>
      <c r="U7847">
        <v>0</v>
      </c>
      <c r="V7847">
        <v>0</v>
      </c>
      <c r="W7847">
        <v>0</v>
      </c>
      <c r="X7847">
        <v>0</v>
      </c>
      <c r="Y7847">
        <v>40000</v>
      </c>
      <c r="Z7847">
        <v>0</v>
      </c>
      <c r="AA7847">
        <v>0</v>
      </c>
      <c r="AB7847">
        <v>0</v>
      </c>
      <c r="AC7847">
        <v>0</v>
      </c>
      <c r="AD7847">
        <v>0</v>
      </c>
      <c r="AE7847">
        <v>0</v>
      </c>
      <c r="AF7847">
        <v>0</v>
      </c>
      <c r="AG7847">
        <v>0</v>
      </c>
      <c r="AH7847">
        <v>0</v>
      </c>
      <c r="AI7847">
        <v>0</v>
      </c>
      <c r="AJ7847">
        <v>0</v>
      </c>
      <c r="AK7847">
        <v>0</v>
      </c>
      <c r="AL7847">
        <v>0</v>
      </c>
      <c r="AM7847">
        <v>0</v>
      </c>
    </row>
    <row r="7848" spans="1:39" x14ac:dyDescent="0.45">
      <c r="A7848" t="s">
        <v>31288</v>
      </c>
      <c r="B7848" t="s">
        <v>31289</v>
      </c>
      <c r="C7848" t="s">
        <v>31290</v>
      </c>
      <c r="D7848" t="s">
        <v>88</v>
      </c>
      <c r="E7848" t="s">
        <v>89</v>
      </c>
      <c r="F7848" t="s">
        <v>905</v>
      </c>
      <c r="G7848" t="s">
        <v>57</v>
      </c>
      <c r="H7848" t="s">
        <v>46</v>
      </c>
      <c r="I7848" t="s">
        <v>267</v>
      </c>
      <c r="J7848" t="s">
        <v>1207</v>
      </c>
      <c r="K7848" t="s">
        <v>10676</v>
      </c>
      <c r="L7848">
        <v>2</v>
      </c>
      <c r="M7848" s="1">
        <v>36892</v>
      </c>
      <c r="N7848" s="2">
        <v>36892</v>
      </c>
      <c r="O7848" t="s">
        <v>172</v>
      </c>
      <c r="P7848">
        <v>2001</v>
      </c>
      <c r="Q7848" s="1">
        <v>39931</v>
      </c>
      <c r="R7848" s="1">
        <v>41737</v>
      </c>
      <c r="S7848">
        <v>0</v>
      </c>
      <c r="T7848">
        <v>275000</v>
      </c>
      <c r="U7848">
        <v>0</v>
      </c>
      <c r="V7848">
        <v>0</v>
      </c>
      <c r="W7848">
        <v>0</v>
      </c>
      <c r="X7848">
        <v>0</v>
      </c>
      <c r="Y7848">
        <v>0</v>
      </c>
      <c r="Z7848">
        <v>0</v>
      </c>
      <c r="AA7848">
        <v>0</v>
      </c>
      <c r="AB7848">
        <v>0</v>
      </c>
      <c r="AC7848">
        <v>0</v>
      </c>
      <c r="AD7848">
        <v>0</v>
      </c>
      <c r="AE7848">
        <v>0</v>
      </c>
      <c r="AF7848">
        <v>0</v>
      </c>
      <c r="AG7848">
        <v>0</v>
      </c>
      <c r="AH7848">
        <v>0</v>
      </c>
      <c r="AI7848">
        <v>0</v>
      </c>
      <c r="AJ7848">
        <v>0</v>
      </c>
      <c r="AK7848">
        <v>0</v>
      </c>
      <c r="AL7848">
        <v>0</v>
      </c>
      <c r="AM7848">
        <v>0</v>
      </c>
    </row>
    <row r="7849" spans="1:39" x14ac:dyDescent="0.45">
      <c r="A7849" t="s">
        <v>31291</v>
      </c>
      <c r="B7849" t="s">
        <v>31292</v>
      </c>
      <c r="C7849" t="s">
        <v>31293</v>
      </c>
      <c r="D7849" t="s">
        <v>448</v>
      </c>
      <c r="E7849" t="s">
        <v>449</v>
      </c>
      <c r="F7849" t="s">
        <v>31294</v>
      </c>
      <c r="G7849" t="s">
        <v>57</v>
      </c>
      <c r="H7849" t="s">
        <v>46</v>
      </c>
      <c r="I7849" t="s">
        <v>2594</v>
      </c>
      <c r="J7849" t="s">
        <v>7247</v>
      </c>
      <c r="K7849" t="s">
        <v>2907</v>
      </c>
      <c r="L7849">
        <v>2</v>
      </c>
      <c r="M7849" s="1">
        <v>39569</v>
      </c>
      <c r="N7849" s="2">
        <v>39569</v>
      </c>
      <c r="O7849" t="s">
        <v>520</v>
      </c>
      <c r="P7849">
        <v>2008</v>
      </c>
      <c r="Q7849" s="1">
        <v>40098</v>
      </c>
      <c r="R7849" s="1">
        <v>41649</v>
      </c>
      <c r="S7849">
        <v>0</v>
      </c>
      <c r="T7849">
        <v>325012</v>
      </c>
      <c r="U7849">
        <v>0</v>
      </c>
      <c r="V7849">
        <v>0</v>
      </c>
      <c r="W7849">
        <v>0</v>
      </c>
      <c r="X7849">
        <v>0</v>
      </c>
      <c r="Y7849">
        <v>1900000</v>
      </c>
      <c r="Z7849">
        <v>0</v>
      </c>
      <c r="AA7849">
        <v>0</v>
      </c>
      <c r="AB7849">
        <v>0</v>
      </c>
      <c r="AC7849">
        <v>0</v>
      </c>
      <c r="AD7849">
        <v>0</v>
      </c>
      <c r="AE7849">
        <v>0</v>
      </c>
      <c r="AF7849">
        <v>0</v>
      </c>
      <c r="AG7849">
        <v>0</v>
      </c>
      <c r="AH7849">
        <v>0</v>
      </c>
      <c r="AI7849">
        <v>0</v>
      </c>
      <c r="AJ7849">
        <v>0</v>
      </c>
      <c r="AK7849">
        <v>0</v>
      </c>
      <c r="AL7849">
        <v>0</v>
      </c>
      <c r="AM7849">
        <v>0</v>
      </c>
    </row>
    <row r="7850" spans="1:39" x14ac:dyDescent="0.45">
      <c r="A7850" t="s">
        <v>31295</v>
      </c>
      <c r="B7850" t="s">
        <v>31296</v>
      </c>
      <c r="C7850" t="s">
        <v>31297</v>
      </c>
      <c r="D7850" t="s">
        <v>315</v>
      </c>
      <c r="E7850" t="s">
        <v>316</v>
      </c>
      <c r="F7850" t="s">
        <v>31298</v>
      </c>
      <c r="G7850" t="s">
        <v>45</v>
      </c>
      <c r="H7850" t="s">
        <v>46</v>
      </c>
      <c r="I7850" t="s">
        <v>58</v>
      </c>
      <c r="J7850" t="s">
        <v>198</v>
      </c>
      <c r="K7850" t="s">
        <v>621</v>
      </c>
      <c r="L7850">
        <v>4</v>
      </c>
      <c r="M7850" s="1">
        <v>37987</v>
      </c>
      <c r="N7850" s="2">
        <v>37987</v>
      </c>
      <c r="O7850" t="s">
        <v>452</v>
      </c>
      <c r="P7850">
        <v>2004</v>
      </c>
      <c r="Q7850" s="1">
        <v>39685</v>
      </c>
      <c r="R7850" s="1">
        <v>40954</v>
      </c>
      <c r="S7850">
        <v>0</v>
      </c>
      <c r="T7850">
        <v>5210000</v>
      </c>
      <c r="U7850">
        <v>0</v>
      </c>
      <c r="V7850">
        <v>0</v>
      </c>
      <c r="W7850">
        <v>0</v>
      </c>
      <c r="X7850">
        <v>2000210</v>
      </c>
      <c r="Y7850">
        <v>0</v>
      </c>
      <c r="Z7850">
        <v>0</v>
      </c>
      <c r="AA7850">
        <v>0</v>
      </c>
      <c r="AB7850">
        <v>0</v>
      </c>
      <c r="AC7850">
        <v>0</v>
      </c>
      <c r="AD7850">
        <v>0</v>
      </c>
      <c r="AE7850">
        <v>0</v>
      </c>
      <c r="AF7850">
        <v>0</v>
      </c>
      <c r="AG7850">
        <v>1600000</v>
      </c>
      <c r="AH7850">
        <v>0</v>
      </c>
      <c r="AI7850">
        <v>0</v>
      </c>
      <c r="AJ7850">
        <v>0</v>
      </c>
      <c r="AK7850">
        <v>0</v>
      </c>
      <c r="AL7850">
        <v>0</v>
      </c>
      <c r="AM7850">
        <v>0</v>
      </c>
    </row>
    <row r="7851" spans="1:39" x14ac:dyDescent="0.45">
      <c r="A7851" t="s">
        <v>31299</v>
      </c>
      <c r="B7851" t="s">
        <v>31300</v>
      </c>
      <c r="C7851" t="s">
        <v>31301</v>
      </c>
      <c r="D7851" t="s">
        <v>293</v>
      </c>
      <c r="E7851" t="s">
        <v>294</v>
      </c>
      <c r="F7851" t="s">
        <v>31302</v>
      </c>
      <c r="G7851" t="s">
        <v>57</v>
      </c>
      <c r="H7851" t="s">
        <v>46</v>
      </c>
      <c r="I7851" t="s">
        <v>136</v>
      </c>
      <c r="J7851" t="s">
        <v>1672</v>
      </c>
      <c r="K7851" t="s">
        <v>2370</v>
      </c>
      <c r="L7851">
        <v>1</v>
      </c>
      <c r="M7851" s="1">
        <v>40544</v>
      </c>
      <c r="N7851" s="2">
        <v>40544</v>
      </c>
      <c r="O7851" t="s">
        <v>528</v>
      </c>
      <c r="P7851">
        <v>2011</v>
      </c>
      <c r="Q7851" s="1">
        <v>41757</v>
      </c>
      <c r="R7851" s="1">
        <v>41757</v>
      </c>
      <c r="S7851">
        <v>0</v>
      </c>
      <c r="T7851">
        <v>625832</v>
      </c>
      <c r="U7851">
        <v>0</v>
      </c>
      <c r="V7851">
        <v>0</v>
      </c>
      <c r="W7851">
        <v>0</v>
      </c>
      <c r="X7851">
        <v>0</v>
      </c>
      <c r="Y7851">
        <v>0</v>
      </c>
      <c r="Z7851">
        <v>0</v>
      </c>
      <c r="AA7851">
        <v>0</v>
      </c>
      <c r="AB7851">
        <v>0</v>
      </c>
      <c r="AC7851">
        <v>0</v>
      </c>
      <c r="AD7851">
        <v>0</v>
      </c>
      <c r="AE7851">
        <v>0</v>
      </c>
      <c r="AF7851">
        <v>0</v>
      </c>
      <c r="AG7851">
        <v>0</v>
      </c>
      <c r="AH7851">
        <v>0</v>
      </c>
      <c r="AI7851">
        <v>0</v>
      </c>
      <c r="AJ7851">
        <v>0</v>
      </c>
      <c r="AK7851">
        <v>0</v>
      </c>
      <c r="AL7851">
        <v>0</v>
      </c>
      <c r="AM7851">
        <v>0</v>
      </c>
    </row>
    <row r="7852" spans="1:39" x14ac:dyDescent="0.45">
      <c r="A7852" t="s">
        <v>31303</v>
      </c>
      <c r="B7852" t="s">
        <v>31304</v>
      </c>
      <c r="C7852" t="s">
        <v>31305</v>
      </c>
      <c r="D7852" t="s">
        <v>1474</v>
      </c>
      <c r="E7852" t="s">
        <v>1475</v>
      </c>
      <c r="F7852" t="s">
        <v>31306</v>
      </c>
      <c r="G7852" t="s">
        <v>57</v>
      </c>
      <c r="H7852" t="s">
        <v>74</v>
      </c>
      <c r="J7852" t="s">
        <v>75</v>
      </c>
      <c r="K7852" t="s">
        <v>75</v>
      </c>
      <c r="L7852">
        <v>5</v>
      </c>
      <c r="M7852" s="1">
        <v>39873</v>
      </c>
      <c r="N7852" s="2">
        <v>39873</v>
      </c>
      <c r="O7852" t="s">
        <v>188</v>
      </c>
      <c r="P7852">
        <v>2009</v>
      </c>
      <c r="Q7852" s="1">
        <v>40244</v>
      </c>
      <c r="R7852" s="1">
        <v>41760</v>
      </c>
      <c r="S7852">
        <v>656904</v>
      </c>
      <c r="T7852">
        <v>11850282</v>
      </c>
      <c r="U7852">
        <v>0</v>
      </c>
      <c r="V7852">
        <v>0</v>
      </c>
      <c r="W7852">
        <v>0</v>
      </c>
      <c r="X7852">
        <v>0</v>
      </c>
      <c r="Y7852">
        <v>0</v>
      </c>
      <c r="Z7852">
        <v>0</v>
      </c>
      <c r="AA7852">
        <v>0</v>
      </c>
      <c r="AB7852">
        <v>0</v>
      </c>
      <c r="AC7852">
        <v>0</v>
      </c>
      <c r="AD7852">
        <v>0</v>
      </c>
      <c r="AE7852">
        <v>0</v>
      </c>
      <c r="AF7852">
        <v>3850282</v>
      </c>
      <c r="AG7852">
        <v>8000000</v>
      </c>
      <c r="AH7852">
        <v>0</v>
      </c>
      <c r="AI7852">
        <v>0</v>
      </c>
      <c r="AJ7852">
        <v>0</v>
      </c>
      <c r="AK7852">
        <v>0</v>
      </c>
      <c r="AL7852">
        <v>0</v>
      </c>
      <c r="AM7852">
        <v>0</v>
      </c>
    </row>
    <row r="7853" spans="1:39" x14ac:dyDescent="0.45">
      <c r="A7853" t="s">
        <v>31307</v>
      </c>
      <c r="B7853" t="s">
        <v>31308</v>
      </c>
      <c r="C7853" t="s">
        <v>31309</v>
      </c>
      <c r="D7853" t="s">
        <v>31310</v>
      </c>
      <c r="E7853" t="s">
        <v>89</v>
      </c>
      <c r="F7853" t="s">
        <v>90</v>
      </c>
      <c r="G7853" t="s">
        <v>57</v>
      </c>
      <c r="H7853" t="s">
        <v>46</v>
      </c>
      <c r="I7853" t="s">
        <v>58</v>
      </c>
      <c r="J7853" t="s">
        <v>1223</v>
      </c>
      <c r="K7853" t="s">
        <v>1223</v>
      </c>
      <c r="L7853">
        <v>1</v>
      </c>
      <c r="M7853" s="1">
        <v>37987</v>
      </c>
      <c r="N7853" s="2">
        <v>37987</v>
      </c>
      <c r="O7853" t="s">
        <v>452</v>
      </c>
      <c r="P7853">
        <v>2004</v>
      </c>
      <c r="Q7853" s="1">
        <v>39651</v>
      </c>
      <c r="R7853" s="1">
        <v>39651</v>
      </c>
      <c r="S7853">
        <v>0</v>
      </c>
      <c r="T7853">
        <v>7000000</v>
      </c>
      <c r="U7853">
        <v>0</v>
      </c>
      <c r="V7853">
        <v>0</v>
      </c>
      <c r="W7853">
        <v>0</v>
      </c>
      <c r="X7853">
        <v>0</v>
      </c>
      <c r="Y7853">
        <v>0</v>
      </c>
      <c r="Z7853">
        <v>0</v>
      </c>
      <c r="AA7853">
        <v>0</v>
      </c>
      <c r="AB7853">
        <v>0</v>
      </c>
      <c r="AC7853">
        <v>0</v>
      </c>
      <c r="AD7853">
        <v>0</v>
      </c>
      <c r="AE7853">
        <v>0</v>
      </c>
      <c r="AF7853">
        <v>7000000</v>
      </c>
      <c r="AG7853">
        <v>0</v>
      </c>
      <c r="AH7853">
        <v>0</v>
      </c>
      <c r="AI7853">
        <v>0</v>
      </c>
      <c r="AJ7853">
        <v>0</v>
      </c>
      <c r="AK7853">
        <v>0</v>
      </c>
      <c r="AL7853">
        <v>0</v>
      </c>
      <c r="AM7853">
        <v>0</v>
      </c>
    </row>
    <row r="7854" spans="1:39" x14ac:dyDescent="0.45">
      <c r="A7854" t="s">
        <v>31311</v>
      </c>
      <c r="B7854" t="s">
        <v>31312</v>
      </c>
      <c r="C7854" t="s">
        <v>31313</v>
      </c>
      <c r="D7854" t="s">
        <v>88</v>
      </c>
      <c r="E7854" t="s">
        <v>89</v>
      </c>
      <c r="F7854" t="s">
        <v>1139</v>
      </c>
      <c r="G7854" t="s">
        <v>57</v>
      </c>
      <c r="H7854" t="s">
        <v>46</v>
      </c>
      <c r="I7854" t="s">
        <v>47</v>
      </c>
      <c r="J7854" t="s">
        <v>1578</v>
      </c>
      <c r="K7854" t="s">
        <v>31314</v>
      </c>
      <c r="L7854">
        <v>1</v>
      </c>
      <c r="M7854" s="1">
        <v>35065</v>
      </c>
      <c r="N7854" s="2">
        <v>35065</v>
      </c>
      <c r="O7854" t="s">
        <v>3501</v>
      </c>
      <c r="P7854">
        <v>1996</v>
      </c>
      <c r="Q7854" s="1">
        <v>40876</v>
      </c>
      <c r="R7854" s="1">
        <v>40876</v>
      </c>
      <c r="S7854">
        <v>0</v>
      </c>
      <c r="T7854">
        <v>3750000</v>
      </c>
      <c r="U7854">
        <v>0</v>
      </c>
      <c r="V7854">
        <v>0</v>
      </c>
      <c r="W7854">
        <v>0</v>
      </c>
      <c r="X7854">
        <v>0</v>
      </c>
      <c r="Y7854">
        <v>0</v>
      </c>
      <c r="Z7854">
        <v>0</v>
      </c>
      <c r="AA7854">
        <v>0</v>
      </c>
      <c r="AB7854">
        <v>0</v>
      </c>
      <c r="AC7854">
        <v>0</v>
      </c>
      <c r="AD7854">
        <v>0</v>
      </c>
      <c r="AE7854">
        <v>0</v>
      </c>
      <c r="AF7854">
        <v>0</v>
      </c>
      <c r="AG7854">
        <v>0</v>
      </c>
      <c r="AH7854">
        <v>0</v>
      </c>
      <c r="AI7854">
        <v>0</v>
      </c>
      <c r="AJ7854">
        <v>0</v>
      </c>
      <c r="AK7854">
        <v>0</v>
      </c>
      <c r="AL7854">
        <v>0</v>
      </c>
      <c r="AM7854">
        <v>0</v>
      </c>
    </row>
    <row r="7855" spans="1:39" x14ac:dyDescent="0.45">
      <c r="A7855" t="s">
        <v>31315</v>
      </c>
      <c r="B7855" t="s">
        <v>31316</v>
      </c>
      <c r="C7855" t="s">
        <v>31317</v>
      </c>
      <c r="D7855" t="s">
        <v>5426</v>
      </c>
      <c r="E7855" t="s">
        <v>1475</v>
      </c>
      <c r="F7855" t="s">
        <v>2688</v>
      </c>
      <c r="G7855" t="s">
        <v>57</v>
      </c>
      <c r="L7855">
        <v>1</v>
      </c>
      <c r="M7855" s="1">
        <v>41334</v>
      </c>
      <c r="N7855" s="2">
        <v>41334</v>
      </c>
      <c r="O7855" t="s">
        <v>164</v>
      </c>
      <c r="P7855">
        <v>2013</v>
      </c>
      <c r="Q7855" s="1">
        <v>41518</v>
      </c>
      <c r="R7855" s="1">
        <v>41518</v>
      </c>
      <c r="S7855">
        <v>0</v>
      </c>
      <c r="T7855">
        <v>0</v>
      </c>
      <c r="U7855">
        <v>0</v>
      </c>
      <c r="V7855">
        <v>0</v>
      </c>
      <c r="W7855">
        <v>0</v>
      </c>
      <c r="X7855">
        <v>0</v>
      </c>
      <c r="Y7855">
        <v>375000</v>
      </c>
      <c r="Z7855">
        <v>0</v>
      </c>
      <c r="AA7855">
        <v>0</v>
      </c>
      <c r="AB7855">
        <v>0</v>
      </c>
      <c r="AC7855">
        <v>0</v>
      </c>
      <c r="AD7855">
        <v>0</v>
      </c>
      <c r="AE7855">
        <v>0</v>
      </c>
      <c r="AF7855">
        <v>0</v>
      </c>
      <c r="AG7855">
        <v>0</v>
      </c>
      <c r="AH7855">
        <v>0</v>
      </c>
      <c r="AI7855">
        <v>0</v>
      </c>
      <c r="AJ7855">
        <v>0</v>
      </c>
      <c r="AK7855">
        <v>0</v>
      </c>
      <c r="AL7855">
        <v>0</v>
      </c>
      <c r="AM7855">
        <v>0</v>
      </c>
    </row>
    <row r="7856" spans="1:39" x14ac:dyDescent="0.45">
      <c r="A7856" t="s">
        <v>31318</v>
      </c>
      <c r="B7856" t="s">
        <v>31319</v>
      </c>
      <c r="C7856" t="s">
        <v>31320</v>
      </c>
      <c r="D7856" t="s">
        <v>31321</v>
      </c>
      <c r="E7856" t="s">
        <v>1841</v>
      </c>
      <c r="F7856" t="s">
        <v>114</v>
      </c>
      <c r="G7856" t="s">
        <v>57</v>
      </c>
      <c r="H7856" t="s">
        <v>46</v>
      </c>
      <c r="I7856" t="s">
        <v>1355</v>
      </c>
      <c r="J7856" t="s">
        <v>3521</v>
      </c>
      <c r="K7856" t="s">
        <v>3521</v>
      </c>
      <c r="L7856">
        <v>1</v>
      </c>
      <c r="M7856" s="1">
        <v>40325</v>
      </c>
      <c r="N7856" s="2">
        <v>40299</v>
      </c>
      <c r="O7856" t="s">
        <v>1166</v>
      </c>
      <c r="P7856">
        <v>2010</v>
      </c>
      <c r="Q7856" s="1">
        <v>40365</v>
      </c>
      <c r="R7856" s="1">
        <v>40365</v>
      </c>
      <c r="S7856">
        <v>0</v>
      </c>
      <c r="T7856">
        <v>0</v>
      </c>
      <c r="U7856">
        <v>0</v>
      </c>
      <c r="V7856">
        <v>0</v>
      </c>
      <c r="W7856">
        <v>0</v>
      </c>
      <c r="X7856">
        <v>0</v>
      </c>
      <c r="Y7856">
        <v>0</v>
      </c>
      <c r="Z7856">
        <v>0</v>
      </c>
      <c r="AA7856">
        <v>0</v>
      </c>
      <c r="AB7856">
        <v>0</v>
      </c>
      <c r="AC7856">
        <v>0</v>
      </c>
      <c r="AD7856">
        <v>0</v>
      </c>
      <c r="AE7856">
        <v>0</v>
      </c>
      <c r="AF7856">
        <v>0</v>
      </c>
      <c r="AG7856">
        <v>0</v>
      </c>
      <c r="AH7856">
        <v>0</v>
      </c>
      <c r="AI7856">
        <v>0</v>
      </c>
      <c r="AJ7856">
        <v>0</v>
      </c>
      <c r="AK7856">
        <v>0</v>
      </c>
      <c r="AL7856">
        <v>0</v>
      </c>
      <c r="AM7856">
        <v>0</v>
      </c>
    </row>
    <row r="7857" spans="1:39" x14ac:dyDescent="0.45">
      <c r="A7857" t="s">
        <v>31322</v>
      </c>
      <c r="B7857" t="s">
        <v>31323</v>
      </c>
      <c r="C7857" t="s">
        <v>31324</v>
      </c>
      <c r="D7857" t="s">
        <v>88</v>
      </c>
      <c r="E7857" t="s">
        <v>89</v>
      </c>
      <c r="F7857" t="s">
        <v>114</v>
      </c>
      <c r="G7857" t="s">
        <v>57</v>
      </c>
      <c r="H7857" t="s">
        <v>223</v>
      </c>
      <c r="J7857" t="s">
        <v>396</v>
      </c>
      <c r="L7857">
        <v>3</v>
      </c>
      <c r="Q7857" s="1">
        <v>40026</v>
      </c>
      <c r="R7857" s="1">
        <v>40603</v>
      </c>
      <c r="S7857">
        <v>0</v>
      </c>
      <c r="T7857">
        <v>0</v>
      </c>
      <c r="U7857">
        <v>0</v>
      </c>
      <c r="V7857">
        <v>0</v>
      </c>
      <c r="W7857">
        <v>0</v>
      </c>
      <c r="X7857">
        <v>0</v>
      </c>
      <c r="Y7857">
        <v>0</v>
      </c>
      <c r="Z7857">
        <v>0</v>
      </c>
      <c r="AA7857">
        <v>0</v>
      </c>
      <c r="AB7857">
        <v>0</v>
      </c>
      <c r="AC7857">
        <v>0</v>
      </c>
      <c r="AD7857">
        <v>0</v>
      </c>
      <c r="AE7857">
        <v>0</v>
      </c>
      <c r="AF7857">
        <v>0</v>
      </c>
      <c r="AG7857">
        <v>0</v>
      </c>
      <c r="AH7857">
        <v>0</v>
      </c>
      <c r="AI7857">
        <v>0</v>
      </c>
      <c r="AJ7857">
        <v>0</v>
      </c>
      <c r="AK7857">
        <v>0</v>
      </c>
      <c r="AL7857">
        <v>0</v>
      </c>
      <c r="AM7857">
        <v>0</v>
      </c>
    </row>
    <row r="7858" spans="1:39" x14ac:dyDescent="0.45">
      <c r="A7858" t="s">
        <v>31325</v>
      </c>
      <c r="B7858" t="s">
        <v>31326</v>
      </c>
      <c r="C7858" t="s">
        <v>31327</v>
      </c>
      <c r="D7858" t="s">
        <v>1757</v>
      </c>
      <c r="E7858" t="s">
        <v>1758</v>
      </c>
      <c r="F7858" t="s">
        <v>31328</v>
      </c>
      <c r="G7858" t="s">
        <v>57</v>
      </c>
      <c r="H7858" t="s">
        <v>46</v>
      </c>
      <c r="I7858" t="s">
        <v>299</v>
      </c>
      <c r="J7858" t="s">
        <v>300</v>
      </c>
      <c r="K7858" t="s">
        <v>369</v>
      </c>
      <c r="L7858">
        <v>9</v>
      </c>
      <c r="M7858" s="1">
        <v>38718</v>
      </c>
      <c r="N7858" s="2">
        <v>38718</v>
      </c>
      <c r="O7858" t="s">
        <v>430</v>
      </c>
      <c r="P7858">
        <v>2006</v>
      </c>
      <c r="Q7858" s="1">
        <v>39052</v>
      </c>
      <c r="R7858" s="1">
        <v>41257</v>
      </c>
      <c r="S7858">
        <v>0</v>
      </c>
      <c r="T7858">
        <v>72700000</v>
      </c>
      <c r="U7858">
        <v>0</v>
      </c>
      <c r="V7858">
        <v>0</v>
      </c>
      <c r="W7858">
        <v>0</v>
      </c>
      <c r="X7858">
        <v>5000000</v>
      </c>
      <c r="Y7858">
        <v>0</v>
      </c>
      <c r="Z7858">
        <v>0</v>
      </c>
      <c r="AA7858">
        <v>13000000</v>
      </c>
      <c r="AB7858">
        <v>0</v>
      </c>
      <c r="AC7858">
        <v>0</v>
      </c>
      <c r="AD7858">
        <v>0</v>
      </c>
      <c r="AE7858">
        <v>0</v>
      </c>
      <c r="AF7858">
        <v>12100000</v>
      </c>
      <c r="AG7858">
        <v>18100000</v>
      </c>
      <c r="AH7858">
        <v>24000000</v>
      </c>
      <c r="AI7858">
        <v>15000000</v>
      </c>
      <c r="AJ7858">
        <v>0</v>
      </c>
      <c r="AK7858">
        <v>0</v>
      </c>
      <c r="AL7858">
        <v>0</v>
      </c>
      <c r="AM7858">
        <v>0</v>
      </c>
    </row>
    <row r="7859" spans="1:39" x14ac:dyDescent="0.45">
      <c r="A7859" t="s">
        <v>31329</v>
      </c>
      <c r="B7859" t="s">
        <v>31330</v>
      </c>
      <c r="C7859" t="s">
        <v>31331</v>
      </c>
      <c r="D7859" t="s">
        <v>1757</v>
      </c>
      <c r="E7859" t="s">
        <v>1758</v>
      </c>
      <c r="F7859" t="s">
        <v>553</v>
      </c>
      <c r="G7859" t="s">
        <v>57</v>
      </c>
      <c r="H7859" t="s">
        <v>46</v>
      </c>
      <c r="I7859" t="s">
        <v>178</v>
      </c>
      <c r="J7859" t="s">
        <v>179</v>
      </c>
      <c r="K7859" t="s">
        <v>5751</v>
      </c>
      <c r="L7859">
        <v>1</v>
      </c>
      <c r="M7859" s="1">
        <v>37622</v>
      </c>
      <c r="N7859" s="2">
        <v>37622</v>
      </c>
      <c r="O7859" t="s">
        <v>854</v>
      </c>
      <c r="P7859">
        <v>2003</v>
      </c>
      <c r="Q7859" s="1">
        <v>41821</v>
      </c>
      <c r="R7859" s="1">
        <v>41821</v>
      </c>
      <c r="S7859">
        <v>0</v>
      </c>
      <c r="T7859">
        <v>0</v>
      </c>
      <c r="U7859">
        <v>0</v>
      </c>
      <c r="V7859">
        <v>0</v>
      </c>
      <c r="W7859">
        <v>0</v>
      </c>
      <c r="X7859">
        <v>0</v>
      </c>
      <c r="Y7859">
        <v>0</v>
      </c>
      <c r="Z7859">
        <v>0</v>
      </c>
      <c r="AA7859">
        <v>0</v>
      </c>
      <c r="AB7859">
        <v>0</v>
      </c>
      <c r="AC7859">
        <v>30000000</v>
      </c>
      <c r="AD7859">
        <v>0</v>
      </c>
      <c r="AE7859">
        <v>0</v>
      </c>
      <c r="AF7859">
        <v>0</v>
      </c>
      <c r="AG7859">
        <v>0</v>
      </c>
      <c r="AH7859">
        <v>0</v>
      </c>
      <c r="AI7859">
        <v>0</v>
      </c>
      <c r="AJ7859">
        <v>0</v>
      </c>
      <c r="AK7859">
        <v>0</v>
      </c>
      <c r="AL7859">
        <v>0</v>
      </c>
      <c r="AM7859">
        <v>0</v>
      </c>
    </row>
    <row r="7860" spans="1:39" x14ac:dyDescent="0.45">
      <c r="A7860" t="s">
        <v>31332</v>
      </c>
      <c r="B7860" t="s">
        <v>31333</v>
      </c>
      <c r="C7860" t="s">
        <v>31334</v>
      </c>
      <c r="D7860" t="s">
        <v>293</v>
      </c>
      <c r="E7860" t="s">
        <v>294</v>
      </c>
      <c r="F7860" t="s">
        <v>31335</v>
      </c>
      <c r="G7860" t="s">
        <v>57</v>
      </c>
      <c r="H7860" t="s">
        <v>74</v>
      </c>
      <c r="J7860" t="s">
        <v>75</v>
      </c>
      <c r="K7860" t="s">
        <v>2783</v>
      </c>
      <c r="L7860">
        <v>1</v>
      </c>
      <c r="M7860" s="1">
        <v>40544</v>
      </c>
      <c r="N7860" s="2">
        <v>40544</v>
      </c>
      <c r="O7860" t="s">
        <v>528</v>
      </c>
      <c r="P7860">
        <v>2011</v>
      </c>
      <c r="Q7860" s="1">
        <v>41431</v>
      </c>
      <c r="R7860" s="1">
        <v>41431</v>
      </c>
      <c r="S7860">
        <v>2272877</v>
      </c>
      <c r="T7860">
        <v>0</v>
      </c>
      <c r="U7860">
        <v>0</v>
      </c>
      <c r="V7860">
        <v>0</v>
      </c>
      <c r="W7860">
        <v>0</v>
      </c>
      <c r="X7860">
        <v>0</v>
      </c>
      <c r="Y7860">
        <v>0</v>
      </c>
      <c r="Z7860">
        <v>0</v>
      </c>
      <c r="AA7860">
        <v>0</v>
      </c>
      <c r="AB7860">
        <v>0</v>
      </c>
      <c r="AC7860">
        <v>0</v>
      </c>
      <c r="AD7860">
        <v>0</v>
      </c>
      <c r="AE7860">
        <v>0</v>
      </c>
      <c r="AF7860">
        <v>0</v>
      </c>
      <c r="AG7860">
        <v>0</v>
      </c>
      <c r="AH7860">
        <v>0</v>
      </c>
      <c r="AI7860">
        <v>0</v>
      </c>
      <c r="AJ7860">
        <v>0</v>
      </c>
      <c r="AK7860">
        <v>0</v>
      </c>
      <c r="AL7860">
        <v>0</v>
      </c>
      <c r="AM7860">
        <v>0</v>
      </c>
    </row>
    <row r="7861" spans="1:39" x14ac:dyDescent="0.45">
      <c r="A7861" t="s">
        <v>31336</v>
      </c>
      <c r="B7861" t="s">
        <v>31337</v>
      </c>
      <c r="C7861" t="s">
        <v>31338</v>
      </c>
      <c r="D7861" t="s">
        <v>1360</v>
      </c>
      <c r="E7861" t="s">
        <v>1361</v>
      </c>
      <c r="F7861" t="s">
        <v>2273</v>
      </c>
      <c r="G7861" t="s">
        <v>57</v>
      </c>
      <c r="H7861" t="s">
        <v>46</v>
      </c>
      <c r="I7861" t="s">
        <v>1258</v>
      </c>
      <c r="J7861" t="s">
        <v>1259</v>
      </c>
      <c r="K7861" t="s">
        <v>17137</v>
      </c>
      <c r="L7861">
        <v>1</v>
      </c>
      <c r="M7861" s="1">
        <v>36526</v>
      </c>
      <c r="N7861" s="2">
        <v>36526</v>
      </c>
      <c r="O7861" t="s">
        <v>255</v>
      </c>
      <c r="P7861">
        <v>2000</v>
      </c>
      <c r="Q7861" s="1">
        <v>41134</v>
      </c>
      <c r="R7861" s="1">
        <v>41134</v>
      </c>
      <c r="S7861">
        <v>0</v>
      </c>
      <c r="T7861">
        <v>0</v>
      </c>
      <c r="U7861">
        <v>0</v>
      </c>
      <c r="V7861">
        <v>0</v>
      </c>
      <c r="W7861">
        <v>0</v>
      </c>
      <c r="X7861">
        <v>75000000</v>
      </c>
      <c r="Y7861">
        <v>0</v>
      </c>
      <c r="Z7861">
        <v>0</v>
      </c>
      <c r="AA7861">
        <v>0</v>
      </c>
      <c r="AB7861">
        <v>0</v>
      </c>
      <c r="AC7861">
        <v>0</v>
      </c>
      <c r="AD7861">
        <v>0</v>
      </c>
      <c r="AE7861">
        <v>0</v>
      </c>
      <c r="AF7861">
        <v>0</v>
      </c>
      <c r="AG7861">
        <v>0</v>
      </c>
      <c r="AH7861">
        <v>0</v>
      </c>
      <c r="AI7861">
        <v>0</v>
      </c>
      <c r="AJ7861">
        <v>0</v>
      </c>
      <c r="AK7861">
        <v>0</v>
      </c>
      <c r="AL7861">
        <v>0</v>
      </c>
      <c r="AM7861">
        <v>0</v>
      </c>
    </row>
    <row r="7862" spans="1:39" x14ac:dyDescent="0.45">
      <c r="A7862" t="s">
        <v>31339</v>
      </c>
      <c r="B7862" t="s">
        <v>31340</v>
      </c>
      <c r="C7862" t="s">
        <v>31341</v>
      </c>
      <c r="D7862" t="s">
        <v>1757</v>
      </c>
      <c r="E7862" t="s">
        <v>1758</v>
      </c>
      <c r="F7862" t="s">
        <v>31342</v>
      </c>
      <c r="G7862" t="s">
        <v>57</v>
      </c>
      <c r="H7862" t="s">
        <v>46</v>
      </c>
      <c r="I7862" t="s">
        <v>58</v>
      </c>
      <c r="J7862" t="s">
        <v>198</v>
      </c>
      <c r="K7862" t="s">
        <v>1247</v>
      </c>
      <c r="L7862">
        <v>4</v>
      </c>
      <c r="M7862" s="1">
        <v>39448</v>
      </c>
      <c r="N7862" s="2">
        <v>39448</v>
      </c>
      <c r="O7862" t="s">
        <v>181</v>
      </c>
      <c r="P7862">
        <v>2008</v>
      </c>
      <c r="Q7862" s="1">
        <v>40149</v>
      </c>
      <c r="R7862" s="1">
        <v>41386</v>
      </c>
      <c r="S7862">
        <v>0</v>
      </c>
      <c r="T7862">
        <v>21599999</v>
      </c>
      <c r="U7862">
        <v>0</v>
      </c>
      <c r="V7862">
        <v>0</v>
      </c>
      <c r="W7862">
        <v>0</v>
      </c>
      <c r="X7862">
        <v>4300000</v>
      </c>
      <c r="Y7862">
        <v>0</v>
      </c>
      <c r="Z7862">
        <v>0</v>
      </c>
      <c r="AA7862">
        <v>0</v>
      </c>
      <c r="AB7862">
        <v>0</v>
      </c>
      <c r="AC7862">
        <v>0</v>
      </c>
      <c r="AD7862">
        <v>0</v>
      </c>
      <c r="AE7862">
        <v>0</v>
      </c>
      <c r="AF7862">
        <v>0</v>
      </c>
      <c r="AG7862">
        <v>7499999</v>
      </c>
      <c r="AH7862">
        <v>0</v>
      </c>
      <c r="AI7862">
        <v>0</v>
      </c>
      <c r="AJ7862">
        <v>0</v>
      </c>
      <c r="AK7862">
        <v>0</v>
      </c>
      <c r="AL7862">
        <v>0</v>
      </c>
      <c r="AM7862">
        <v>0</v>
      </c>
    </row>
    <row r="7863" spans="1:39" x14ac:dyDescent="0.45">
      <c r="A7863" t="s">
        <v>31343</v>
      </c>
      <c r="B7863" t="s">
        <v>31344</v>
      </c>
      <c r="C7863" t="s">
        <v>31345</v>
      </c>
      <c r="D7863" t="s">
        <v>293</v>
      </c>
      <c r="E7863" t="s">
        <v>294</v>
      </c>
      <c r="F7863" t="s">
        <v>31346</v>
      </c>
      <c r="G7863" t="s">
        <v>57</v>
      </c>
      <c r="H7863" t="s">
        <v>46</v>
      </c>
      <c r="I7863" t="s">
        <v>267</v>
      </c>
      <c r="J7863" t="s">
        <v>268</v>
      </c>
      <c r="K7863" t="s">
        <v>31347</v>
      </c>
      <c r="L7863">
        <v>7</v>
      </c>
      <c r="M7863" s="1">
        <v>39448</v>
      </c>
      <c r="N7863" s="2">
        <v>39448</v>
      </c>
      <c r="O7863" t="s">
        <v>181</v>
      </c>
      <c r="P7863">
        <v>2008</v>
      </c>
      <c r="Q7863" s="1">
        <v>39682</v>
      </c>
      <c r="R7863" s="1">
        <v>41278</v>
      </c>
      <c r="S7863">
        <v>350000</v>
      </c>
      <c r="T7863">
        <v>22950002</v>
      </c>
      <c r="U7863">
        <v>0</v>
      </c>
      <c r="V7863">
        <v>0</v>
      </c>
      <c r="W7863">
        <v>0</v>
      </c>
      <c r="X7863">
        <v>0</v>
      </c>
      <c r="Y7863">
        <v>0</v>
      </c>
      <c r="Z7863">
        <v>0</v>
      </c>
      <c r="AA7863">
        <v>0</v>
      </c>
      <c r="AB7863">
        <v>0</v>
      </c>
      <c r="AC7863">
        <v>0</v>
      </c>
      <c r="AD7863">
        <v>0</v>
      </c>
      <c r="AE7863">
        <v>0</v>
      </c>
      <c r="AF7863">
        <v>12350000</v>
      </c>
      <c r="AG7863">
        <v>0</v>
      </c>
      <c r="AH7863">
        <v>0</v>
      </c>
      <c r="AI7863">
        <v>0</v>
      </c>
      <c r="AJ7863">
        <v>0</v>
      </c>
      <c r="AK7863">
        <v>0</v>
      </c>
      <c r="AL7863">
        <v>0</v>
      </c>
      <c r="AM7863">
        <v>0</v>
      </c>
    </row>
    <row r="7864" spans="1:39" x14ac:dyDescent="0.45">
      <c r="A7864" t="s">
        <v>31348</v>
      </c>
      <c r="B7864" t="s">
        <v>31349</v>
      </c>
      <c r="C7864" t="s">
        <v>31350</v>
      </c>
      <c r="F7864" t="s">
        <v>2557</v>
      </c>
      <c r="G7864" t="s">
        <v>57</v>
      </c>
      <c r="H7864" t="s">
        <v>46</v>
      </c>
      <c r="I7864" t="s">
        <v>169</v>
      </c>
      <c r="J7864" t="s">
        <v>170</v>
      </c>
      <c r="K7864" t="s">
        <v>31351</v>
      </c>
      <c r="L7864">
        <v>2</v>
      </c>
      <c r="M7864" s="1">
        <v>2193</v>
      </c>
      <c r="N7864" s="2">
        <v>2193</v>
      </c>
      <c r="O7864" t="s">
        <v>31352</v>
      </c>
      <c r="P7864">
        <v>1906</v>
      </c>
      <c r="Q7864" s="1">
        <v>41374</v>
      </c>
      <c r="R7864" s="1">
        <v>41684</v>
      </c>
      <c r="S7864">
        <v>0</v>
      </c>
      <c r="T7864">
        <v>6000000</v>
      </c>
      <c r="U7864">
        <v>0</v>
      </c>
      <c r="V7864">
        <v>0</v>
      </c>
      <c r="W7864">
        <v>0</v>
      </c>
      <c r="X7864">
        <v>0</v>
      </c>
      <c r="Y7864">
        <v>0</v>
      </c>
      <c r="Z7864">
        <v>0</v>
      </c>
      <c r="AA7864">
        <v>0</v>
      </c>
      <c r="AB7864">
        <v>0</v>
      </c>
      <c r="AC7864">
        <v>0</v>
      </c>
      <c r="AD7864">
        <v>0</v>
      </c>
      <c r="AE7864">
        <v>0</v>
      </c>
      <c r="AF7864">
        <v>0</v>
      </c>
      <c r="AG7864">
        <v>0</v>
      </c>
      <c r="AH7864">
        <v>0</v>
      </c>
      <c r="AI7864">
        <v>0</v>
      </c>
      <c r="AJ7864">
        <v>0</v>
      </c>
      <c r="AK7864">
        <v>0</v>
      </c>
      <c r="AL7864">
        <v>0</v>
      </c>
      <c r="AM7864">
        <v>0</v>
      </c>
    </row>
    <row r="7865" spans="1:39" x14ac:dyDescent="0.45">
      <c r="A7865" t="s">
        <v>31353</v>
      </c>
      <c r="B7865" t="s">
        <v>31354</v>
      </c>
      <c r="C7865" t="s">
        <v>31355</v>
      </c>
      <c r="D7865" t="s">
        <v>31356</v>
      </c>
      <c r="E7865" t="s">
        <v>27254</v>
      </c>
      <c r="F7865" t="s">
        <v>13500</v>
      </c>
      <c r="G7865" t="s">
        <v>57</v>
      </c>
      <c r="H7865" t="s">
        <v>496</v>
      </c>
      <c r="J7865" t="s">
        <v>13914</v>
      </c>
      <c r="K7865" t="s">
        <v>13914</v>
      </c>
      <c r="L7865">
        <v>1</v>
      </c>
      <c r="M7865" t="s">
        <v>31357</v>
      </c>
      <c r="Q7865" s="1">
        <v>41941</v>
      </c>
      <c r="R7865" s="1">
        <v>41941</v>
      </c>
      <c r="S7865">
        <v>0</v>
      </c>
      <c r="T7865">
        <v>80000000</v>
      </c>
      <c r="U7865">
        <v>0</v>
      </c>
      <c r="V7865">
        <v>0</v>
      </c>
      <c r="W7865">
        <v>0</v>
      </c>
      <c r="X7865">
        <v>0</v>
      </c>
      <c r="Y7865">
        <v>0</v>
      </c>
      <c r="Z7865">
        <v>0</v>
      </c>
      <c r="AA7865">
        <v>0</v>
      </c>
      <c r="AB7865">
        <v>0</v>
      </c>
      <c r="AC7865">
        <v>0</v>
      </c>
      <c r="AD7865">
        <v>0</v>
      </c>
      <c r="AE7865">
        <v>0</v>
      </c>
      <c r="AF7865">
        <v>0</v>
      </c>
      <c r="AG7865">
        <v>0</v>
      </c>
      <c r="AH7865">
        <v>0</v>
      </c>
      <c r="AI7865">
        <v>0</v>
      </c>
      <c r="AJ7865">
        <v>0</v>
      </c>
      <c r="AK7865">
        <v>0</v>
      </c>
      <c r="AL7865">
        <v>0</v>
      </c>
      <c r="AM7865">
        <v>0</v>
      </c>
    </row>
    <row r="7866" spans="1:39" x14ac:dyDescent="0.45">
      <c r="A7866" t="s">
        <v>31358</v>
      </c>
      <c r="B7866" t="s">
        <v>31359</v>
      </c>
      <c r="D7866" t="s">
        <v>3597</v>
      </c>
      <c r="E7866" t="s">
        <v>2150</v>
      </c>
      <c r="F7866" s="3">
        <v>3000</v>
      </c>
      <c r="G7866" t="s">
        <v>57</v>
      </c>
      <c r="H7866" t="s">
        <v>260</v>
      </c>
      <c r="I7866" t="s">
        <v>261</v>
      </c>
      <c r="J7866" t="s">
        <v>262</v>
      </c>
      <c r="K7866" t="s">
        <v>27384</v>
      </c>
      <c r="L7866">
        <v>1</v>
      </c>
      <c r="M7866" s="1">
        <v>40575</v>
      </c>
      <c r="N7866" s="2">
        <v>40575</v>
      </c>
      <c r="O7866" t="s">
        <v>528</v>
      </c>
      <c r="P7866">
        <v>2011</v>
      </c>
      <c r="Q7866" s="1">
        <v>41635</v>
      </c>
      <c r="R7866" s="1">
        <v>41635</v>
      </c>
      <c r="S7866">
        <v>0</v>
      </c>
      <c r="T7866">
        <v>0</v>
      </c>
      <c r="U7866">
        <v>3000</v>
      </c>
      <c r="V7866">
        <v>0</v>
      </c>
      <c r="W7866">
        <v>0</v>
      </c>
      <c r="X7866">
        <v>0</v>
      </c>
      <c r="Y7866">
        <v>0</v>
      </c>
      <c r="Z7866">
        <v>0</v>
      </c>
      <c r="AA7866">
        <v>0</v>
      </c>
      <c r="AB7866">
        <v>0</v>
      </c>
      <c r="AC7866">
        <v>0</v>
      </c>
      <c r="AD7866">
        <v>0</v>
      </c>
      <c r="AE7866">
        <v>0</v>
      </c>
      <c r="AF7866">
        <v>0</v>
      </c>
      <c r="AG7866">
        <v>0</v>
      </c>
      <c r="AH7866">
        <v>0</v>
      </c>
      <c r="AI7866">
        <v>0</v>
      </c>
      <c r="AJ7866">
        <v>0</v>
      </c>
      <c r="AK7866">
        <v>0</v>
      </c>
      <c r="AL7866">
        <v>0</v>
      </c>
      <c r="AM7866">
        <v>0</v>
      </c>
    </row>
    <row r="7867" spans="1:39" x14ac:dyDescent="0.45">
      <c r="A7867" t="s">
        <v>31360</v>
      </c>
      <c r="B7867" t="s">
        <v>31361</v>
      </c>
      <c r="C7867" t="s">
        <v>31362</v>
      </c>
      <c r="D7867" t="s">
        <v>293</v>
      </c>
      <c r="E7867" t="s">
        <v>294</v>
      </c>
      <c r="F7867" t="s">
        <v>6063</v>
      </c>
      <c r="G7867" t="s">
        <v>57</v>
      </c>
      <c r="H7867" t="s">
        <v>46</v>
      </c>
      <c r="I7867" t="s">
        <v>58</v>
      </c>
      <c r="J7867" t="s">
        <v>198</v>
      </c>
      <c r="K7867" t="s">
        <v>1000</v>
      </c>
      <c r="L7867">
        <v>1</v>
      </c>
      <c r="M7867" s="1">
        <v>40179</v>
      </c>
      <c r="N7867" s="2">
        <v>40179</v>
      </c>
      <c r="O7867" t="s">
        <v>118</v>
      </c>
      <c r="P7867">
        <v>2010</v>
      </c>
      <c r="Q7867" s="1">
        <v>41772</v>
      </c>
      <c r="R7867" s="1">
        <v>41772</v>
      </c>
      <c r="S7867">
        <v>0</v>
      </c>
      <c r="T7867">
        <v>18000000</v>
      </c>
      <c r="U7867">
        <v>0</v>
      </c>
      <c r="V7867">
        <v>0</v>
      </c>
      <c r="W7867">
        <v>0</v>
      </c>
      <c r="X7867">
        <v>0</v>
      </c>
      <c r="Y7867">
        <v>0</v>
      </c>
      <c r="Z7867">
        <v>0</v>
      </c>
      <c r="AA7867">
        <v>0</v>
      </c>
      <c r="AB7867">
        <v>0</v>
      </c>
      <c r="AC7867">
        <v>0</v>
      </c>
      <c r="AD7867">
        <v>0</v>
      </c>
      <c r="AE7867">
        <v>0</v>
      </c>
      <c r="AF7867">
        <v>0</v>
      </c>
      <c r="AG7867">
        <v>18000000</v>
      </c>
      <c r="AH7867">
        <v>0</v>
      </c>
      <c r="AI7867">
        <v>0</v>
      </c>
      <c r="AJ7867">
        <v>0</v>
      </c>
      <c r="AK7867">
        <v>0</v>
      </c>
      <c r="AL7867">
        <v>0</v>
      </c>
      <c r="AM7867">
        <v>0</v>
      </c>
    </row>
    <row r="7868" spans="1:39" x14ac:dyDescent="0.45">
      <c r="A7868" t="s">
        <v>31363</v>
      </c>
      <c r="B7868" t="s">
        <v>31364</v>
      </c>
      <c r="C7868" t="s">
        <v>31365</v>
      </c>
      <c r="F7868" t="s">
        <v>114</v>
      </c>
      <c r="G7868" t="s">
        <v>57</v>
      </c>
      <c r="H7868" t="s">
        <v>46</v>
      </c>
      <c r="I7868" t="s">
        <v>267</v>
      </c>
      <c r="J7868" t="s">
        <v>12997</v>
      </c>
      <c r="K7868" t="s">
        <v>12997</v>
      </c>
      <c r="L7868">
        <v>1</v>
      </c>
      <c r="M7868" s="1">
        <v>39083</v>
      </c>
      <c r="N7868" s="2">
        <v>39083</v>
      </c>
      <c r="O7868" t="s">
        <v>110</v>
      </c>
      <c r="P7868">
        <v>2007</v>
      </c>
      <c r="Q7868" s="1">
        <v>41598</v>
      </c>
      <c r="R7868" s="1">
        <v>41598</v>
      </c>
      <c r="S7868">
        <v>0</v>
      </c>
      <c r="T7868">
        <v>0</v>
      </c>
      <c r="U7868">
        <v>0</v>
      </c>
      <c r="V7868">
        <v>0</v>
      </c>
      <c r="W7868">
        <v>0</v>
      </c>
      <c r="X7868">
        <v>0</v>
      </c>
      <c r="Y7868">
        <v>0</v>
      </c>
      <c r="Z7868">
        <v>0</v>
      </c>
      <c r="AA7868">
        <v>0</v>
      </c>
      <c r="AB7868">
        <v>0</v>
      </c>
      <c r="AC7868">
        <v>0</v>
      </c>
      <c r="AD7868">
        <v>0</v>
      </c>
      <c r="AE7868">
        <v>0</v>
      </c>
      <c r="AF7868">
        <v>0</v>
      </c>
      <c r="AG7868">
        <v>0</v>
      </c>
      <c r="AH7868">
        <v>0</v>
      </c>
      <c r="AI7868">
        <v>0</v>
      </c>
      <c r="AJ7868">
        <v>0</v>
      </c>
      <c r="AK7868">
        <v>0</v>
      </c>
      <c r="AL7868">
        <v>0</v>
      </c>
      <c r="AM7868">
        <v>0</v>
      </c>
    </row>
    <row r="7869" spans="1:39" x14ac:dyDescent="0.45">
      <c r="A7869" t="s">
        <v>31366</v>
      </c>
      <c r="B7869" t="s">
        <v>31367</v>
      </c>
      <c r="C7869" t="s">
        <v>31368</v>
      </c>
      <c r="D7869" t="s">
        <v>293</v>
      </c>
      <c r="E7869" t="s">
        <v>294</v>
      </c>
      <c r="F7869" t="s">
        <v>31369</v>
      </c>
      <c r="G7869" t="s">
        <v>57</v>
      </c>
      <c r="H7869" t="s">
        <v>192</v>
      </c>
      <c r="J7869" t="s">
        <v>9548</v>
      </c>
      <c r="K7869" t="s">
        <v>17297</v>
      </c>
      <c r="L7869">
        <v>2</v>
      </c>
      <c r="M7869" s="1">
        <v>36892</v>
      </c>
      <c r="N7869" s="2">
        <v>36892</v>
      </c>
      <c r="O7869" t="s">
        <v>172</v>
      </c>
      <c r="P7869">
        <v>2001</v>
      </c>
      <c r="Q7869" s="1">
        <v>40211</v>
      </c>
      <c r="R7869" s="1">
        <v>40749</v>
      </c>
      <c r="S7869">
        <v>0</v>
      </c>
      <c r="T7869">
        <v>14028000</v>
      </c>
      <c r="U7869">
        <v>0</v>
      </c>
      <c r="V7869">
        <v>0</v>
      </c>
      <c r="W7869">
        <v>0</v>
      </c>
      <c r="X7869">
        <v>0</v>
      </c>
      <c r="Y7869">
        <v>0</v>
      </c>
      <c r="Z7869">
        <v>0</v>
      </c>
      <c r="AA7869">
        <v>0</v>
      </c>
      <c r="AB7869">
        <v>0</v>
      </c>
      <c r="AC7869">
        <v>0</v>
      </c>
      <c r="AD7869">
        <v>0</v>
      </c>
      <c r="AE7869">
        <v>0</v>
      </c>
      <c r="AF7869">
        <v>0</v>
      </c>
      <c r="AG7869">
        <v>5400000</v>
      </c>
      <c r="AH7869">
        <v>0</v>
      </c>
      <c r="AI7869">
        <v>0</v>
      </c>
      <c r="AJ7869">
        <v>0</v>
      </c>
      <c r="AK7869">
        <v>0</v>
      </c>
      <c r="AL7869">
        <v>0</v>
      </c>
      <c r="AM7869">
        <v>0</v>
      </c>
    </row>
    <row r="7870" spans="1:39" x14ac:dyDescent="0.45">
      <c r="A7870" t="s">
        <v>31370</v>
      </c>
      <c r="B7870" t="s">
        <v>31371</v>
      </c>
      <c r="C7870" t="s">
        <v>31372</v>
      </c>
      <c r="D7870" t="s">
        <v>88</v>
      </c>
      <c r="E7870" t="s">
        <v>89</v>
      </c>
      <c r="F7870" t="s">
        <v>234</v>
      </c>
      <c r="G7870" t="s">
        <v>101</v>
      </c>
      <c r="H7870" t="s">
        <v>46</v>
      </c>
      <c r="I7870" t="s">
        <v>58</v>
      </c>
      <c r="J7870" t="s">
        <v>1223</v>
      </c>
      <c r="K7870" t="s">
        <v>1223</v>
      </c>
      <c r="L7870">
        <v>1</v>
      </c>
      <c r="M7870" s="1">
        <v>36892</v>
      </c>
      <c r="N7870" s="2">
        <v>36892</v>
      </c>
      <c r="O7870" t="s">
        <v>172</v>
      </c>
      <c r="P7870">
        <v>2001</v>
      </c>
      <c r="Q7870" s="1">
        <v>38366</v>
      </c>
      <c r="R7870" s="1">
        <v>38366</v>
      </c>
      <c r="S7870">
        <v>0</v>
      </c>
      <c r="T7870">
        <v>4500000</v>
      </c>
      <c r="U7870">
        <v>0</v>
      </c>
      <c r="V7870">
        <v>0</v>
      </c>
      <c r="W7870">
        <v>0</v>
      </c>
      <c r="X7870">
        <v>0</v>
      </c>
      <c r="Y7870">
        <v>0</v>
      </c>
      <c r="Z7870">
        <v>0</v>
      </c>
      <c r="AA7870">
        <v>0</v>
      </c>
      <c r="AB7870">
        <v>0</v>
      </c>
      <c r="AC7870">
        <v>0</v>
      </c>
      <c r="AD7870">
        <v>0</v>
      </c>
      <c r="AE7870">
        <v>0</v>
      </c>
      <c r="AF7870">
        <v>4500000</v>
      </c>
      <c r="AG7870">
        <v>0</v>
      </c>
      <c r="AH7870">
        <v>0</v>
      </c>
      <c r="AI7870">
        <v>0</v>
      </c>
      <c r="AJ7870">
        <v>0</v>
      </c>
      <c r="AK7870">
        <v>0</v>
      </c>
      <c r="AL7870">
        <v>0</v>
      </c>
      <c r="AM7870">
        <v>0</v>
      </c>
    </row>
    <row r="7871" spans="1:39" x14ac:dyDescent="0.45">
      <c r="A7871" t="s">
        <v>31373</v>
      </c>
      <c r="B7871" t="s">
        <v>31374</v>
      </c>
      <c r="C7871" t="s">
        <v>31375</v>
      </c>
      <c r="D7871" t="s">
        <v>31376</v>
      </c>
      <c r="E7871" t="s">
        <v>449</v>
      </c>
      <c r="F7871" t="s">
        <v>21286</v>
      </c>
      <c r="G7871" t="s">
        <v>57</v>
      </c>
      <c r="H7871" t="s">
        <v>46</v>
      </c>
      <c r="I7871" t="s">
        <v>58</v>
      </c>
      <c r="J7871" t="s">
        <v>198</v>
      </c>
      <c r="K7871" t="s">
        <v>1247</v>
      </c>
      <c r="L7871">
        <v>3</v>
      </c>
      <c r="M7871" s="1">
        <v>38353</v>
      </c>
      <c r="N7871" s="2">
        <v>38353</v>
      </c>
      <c r="O7871" t="s">
        <v>464</v>
      </c>
      <c r="P7871">
        <v>2005</v>
      </c>
      <c r="Q7871" s="1">
        <v>38718</v>
      </c>
      <c r="R7871" s="1">
        <v>39766</v>
      </c>
      <c r="S7871">
        <v>0</v>
      </c>
      <c r="T7871">
        <v>13600000</v>
      </c>
      <c r="U7871">
        <v>0</v>
      </c>
      <c r="V7871">
        <v>0</v>
      </c>
      <c r="W7871">
        <v>0</v>
      </c>
      <c r="X7871">
        <v>0</v>
      </c>
      <c r="Y7871">
        <v>0</v>
      </c>
      <c r="Z7871">
        <v>0</v>
      </c>
      <c r="AA7871">
        <v>0</v>
      </c>
      <c r="AB7871">
        <v>0</v>
      </c>
      <c r="AC7871">
        <v>0</v>
      </c>
      <c r="AD7871">
        <v>0</v>
      </c>
      <c r="AE7871">
        <v>0</v>
      </c>
      <c r="AF7871">
        <v>4500000</v>
      </c>
      <c r="AG7871">
        <v>7600000</v>
      </c>
      <c r="AH7871">
        <v>0</v>
      </c>
      <c r="AI7871">
        <v>0</v>
      </c>
      <c r="AJ7871">
        <v>0</v>
      </c>
      <c r="AK7871">
        <v>0</v>
      </c>
      <c r="AL7871">
        <v>0</v>
      </c>
      <c r="AM7871">
        <v>0</v>
      </c>
    </row>
    <row r="7872" spans="1:39" x14ac:dyDescent="0.45">
      <c r="A7872" t="s">
        <v>31377</v>
      </c>
      <c r="B7872" t="s">
        <v>31378</v>
      </c>
      <c r="C7872" t="s">
        <v>31379</v>
      </c>
      <c r="D7872" t="s">
        <v>27563</v>
      </c>
      <c r="E7872" t="s">
        <v>6842</v>
      </c>
      <c r="F7872" t="s">
        <v>1935</v>
      </c>
      <c r="G7872" t="s">
        <v>57</v>
      </c>
      <c r="H7872" t="s">
        <v>46</v>
      </c>
      <c r="I7872" t="s">
        <v>267</v>
      </c>
      <c r="J7872" t="s">
        <v>14013</v>
      </c>
      <c r="K7872" t="s">
        <v>31380</v>
      </c>
      <c r="L7872">
        <v>1</v>
      </c>
      <c r="Q7872" s="1">
        <v>41844</v>
      </c>
      <c r="R7872" s="1">
        <v>41844</v>
      </c>
      <c r="S7872">
        <v>0</v>
      </c>
      <c r="T7872">
        <v>0</v>
      </c>
      <c r="U7872">
        <v>0</v>
      </c>
      <c r="V7872">
        <v>0</v>
      </c>
      <c r="W7872">
        <v>0</v>
      </c>
      <c r="X7872">
        <v>0</v>
      </c>
      <c r="Y7872">
        <v>0</v>
      </c>
      <c r="Z7872">
        <v>0</v>
      </c>
      <c r="AA7872">
        <v>0</v>
      </c>
      <c r="AB7872">
        <v>12000000</v>
      </c>
      <c r="AC7872">
        <v>0</v>
      </c>
      <c r="AD7872">
        <v>0</v>
      </c>
      <c r="AE7872">
        <v>0</v>
      </c>
      <c r="AF7872">
        <v>0</v>
      </c>
      <c r="AG7872">
        <v>0</v>
      </c>
      <c r="AH7872">
        <v>0</v>
      </c>
      <c r="AI7872">
        <v>0</v>
      </c>
      <c r="AJ7872">
        <v>0</v>
      </c>
      <c r="AK7872">
        <v>0</v>
      </c>
      <c r="AL7872">
        <v>0</v>
      </c>
      <c r="AM7872">
        <v>0</v>
      </c>
    </row>
    <row r="7873" spans="1:39" x14ac:dyDescent="0.45">
      <c r="A7873" t="s">
        <v>31381</v>
      </c>
      <c r="B7873" t="s">
        <v>31382</v>
      </c>
      <c r="C7873" t="s">
        <v>31383</v>
      </c>
      <c r="D7873" t="s">
        <v>88</v>
      </c>
      <c r="E7873" t="s">
        <v>89</v>
      </c>
      <c r="F7873" t="s">
        <v>4657</v>
      </c>
      <c r="G7873" t="s">
        <v>57</v>
      </c>
      <c r="H7873" t="s">
        <v>46</v>
      </c>
      <c r="I7873" t="s">
        <v>58</v>
      </c>
      <c r="J7873" t="s">
        <v>198</v>
      </c>
      <c r="K7873" t="s">
        <v>731</v>
      </c>
      <c r="L7873">
        <v>1</v>
      </c>
      <c r="M7873" s="1">
        <v>39636</v>
      </c>
      <c r="N7873" s="2">
        <v>39630</v>
      </c>
      <c r="O7873" t="s">
        <v>2173</v>
      </c>
      <c r="P7873">
        <v>2008</v>
      </c>
      <c r="Q7873" s="1">
        <v>40637</v>
      </c>
      <c r="R7873" s="1">
        <v>40637</v>
      </c>
      <c r="S7873">
        <v>0</v>
      </c>
      <c r="T7873">
        <v>13000000</v>
      </c>
      <c r="U7873">
        <v>0</v>
      </c>
      <c r="V7873">
        <v>0</v>
      </c>
      <c r="W7873">
        <v>0</v>
      </c>
      <c r="X7873">
        <v>0</v>
      </c>
      <c r="Y7873">
        <v>0</v>
      </c>
      <c r="Z7873">
        <v>0</v>
      </c>
      <c r="AA7873">
        <v>0</v>
      </c>
      <c r="AB7873">
        <v>0</v>
      </c>
      <c r="AC7873">
        <v>0</v>
      </c>
      <c r="AD7873">
        <v>0</v>
      </c>
      <c r="AE7873">
        <v>0</v>
      </c>
      <c r="AF7873">
        <v>13000000</v>
      </c>
      <c r="AG7873">
        <v>0</v>
      </c>
      <c r="AH7873">
        <v>0</v>
      </c>
      <c r="AI7873">
        <v>0</v>
      </c>
      <c r="AJ7873">
        <v>0</v>
      </c>
      <c r="AK7873">
        <v>0</v>
      </c>
      <c r="AL7873">
        <v>0</v>
      </c>
      <c r="AM7873">
        <v>0</v>
      </c>
    </row>
    <row r="7874" spans="1:39" x14ac:dyDescent="0.45">
      <c r="A7874" t="s">
        <v>31384</v>
      </c>
      <c r="B7874" t="s">
        <v>31385</v>
      </c>
      <c r="C7874" t="s">
        <v>31386</v>
      </c>
      <c r="D7874" t="s">
        <v>4005</v>
      </c>
      <c r="E7874" t="s">
        <v>462</v>
      </c>
      <c r="F7874" t="s">
        <v>187</v>
      </c>
      <c r="G7874" t="s">
        <v>57</v>
      </c>
      <c r="H7874" t="s">
        <v>46</v>
      </c>
      <c r="I7874" t="s">
        <v>937</v>
      </c>
      <c r="J7874" t="s">
        <v>938</v>
      </c>
      <c r="K7874" t="s">
        <v>31387</v>
      </c>
      <c r="L7874">
        <v>1</v>
      </c>
      <c r="M7874" s="1">
        <v>40904</v>
      </c>
      <c r="N7874" s="2">
        <v>40878</v>
      </c>
      <c r="O7874" t="s">
        <v>94</v>
      </c>
      <c r="P7874">
        <v>2011</v>
      </c>
      <c r="Q7874" s="1">
        <v>41557</v>
      </c>
      <c r="R7874" s="1">
        <v>41557</v>
      </c>
      <c r="S7874">
        <v>0</v>
      </c>
      <c r="T7874">
        <v>0</v>
      </c>
      <c r="U7874">
        <v>500000</v>
      </c>
      <c r="V7874">
        <v>0</v>
      </c>
      <c r="W7874">
        <v>0</v>
      </c>
      <c r="X7874">
        <v>0</v>
      </c>
      <c r="Y7874">
        <v>0</v>
      </c>
      <c r="Z7874">
        <v>0</v>
      </c>
      <c r="AA7874">
        <v>0</v>
      </c>
      <c r="AB7874">
        <v>0</v>
      </c>
      <c r="AC7874">
        <v>0</v>
      </c>
      <c r="AD7874">
        <v>0</v>
      </c>
      <c r="AE7874">
        <v>0</v>
      </c>
      <c r="AF7874">
        <v>0</v>
      </c>
      <c r="AG7874">
        <v>0</v>
      </c>
      <c r="AH7874">
        <v>0</v>
      </c>
      <c r="AI7874">
        <v>0</v>
      </c>
      <c r="AJ7874">
        <v>0</v>
      </c>
      <c r="AK7874">
        <v>0</v>
      </c>
      <c r="AL7874">
        <v>0</v>
      </c>
      <c r="AM7874">
        <v>0</v>
      </c>
    </row>
    <row r="7875" spans="1:39" x14ac:dyDescent="0.45">
      <c r="A7875" t="s">
        <v>31388</v>
      </c>
      <c r="B7875" t="s">
        <v>31389</v>
      </c>
      <c r="C7875" t="s">
        <v>31390</v>
      </c>
      <c r="D7875" t="s">
        <v>31391</v>
      </c>
      <c r="E7875" t="s">
        <v>462</v>
      </c>
      <c r="F7875" t="s">
        <v>757</v>
      </c>
      <c r="G7875" t="s">
        <v>57</v>
      </c>
      <c r="H7875" t="s">
        <v>46</v>
      </c>
      <c r="I7875" t="s">
        <v>47</v>
      </c>
      <c r="J7875" t="s">
        <v>48</v>
      </c>
      <c r="K7875" t="s">
        <v>49</v>
      </c>
      <c r="L7875">
        <v>1</v>
      </c>
      <c r="M7875" s="1">
        <v>41099</v>
      </c>
      <c r="N7875" s="2">
        <v>41091</v>
      </c>
      <c r="O7875" t="s">
        <v>596</v>
      </c>
      <c r="P7875">
        <v>2012</v>
      </c>
      <c r="Q7875" s="1">
        <v>41262</v>
      </c>
      <c r="R7875" s="1">
        <v>41262</v>
      </c>
      <c r="S7875">
        <v>600000</v>
      </c>
      <c r="T7875">
        <v>0</v>
      </c>
      <c r="U7875">
        <v>0</v>
      </c>
      <c r="V7875">
        <v>0</v>
      </c>
      <c r="W7875">
        <v>0</v>
      </c>
      <c r="X7875">
        <v>0</v>
      </c>
      <c r="Y7875">
        <v>0</v>
      </c>
      <c r="Z7875">
        <v>0</v>
      </c>
      <c r="AA7875">
        <v>0</v>
      </c>
      <c r="AB7875">
        <v>0</v>
      </c>
      <c r="AC7875">
        <v>0</v>
      </c>
      <c r="AD7875">
        <v>0</v>
      </c>
      <c r="AE7875">
        <v>0</v>
      </c>
      <c r="AF7875">
        <v>0</v>
      </c>
      <c r="AG7875">
        <v>0</v>
      </c>
      <c r="AH7875">
        <v>0</v>
      </c>
      <c r="AI7875">
        <v>0</v>
      </c>
      <c r="AJ7875">
        <v>0</v>
      </c>
      <c r="AK7875">
        <v>0</v>
      </c>
      <c r="AL7875">
        <v>0</v>
      </c>
      <c r="AM7875">
        <v>0</v>
      </c>
    </row>
    <row r="7876" spans="1:39" x14ac:dyDescent="0.45">
      <c r="A7876" t="s">
        <v>31392</v>
      </c>
      <c r="B7876" t="s">
        <v>31393</v>
      </c>
      <c r="C7876" t="s">
        <v>31394</v>
      </c>
      <c r="D7876" t="s">
        <v>600</v>
      </c>
      <c r="E7876" t="s">
        <v>601</v>
      </c>
      <c r="F7876" t="s">
        <v>3862</v>
      </c>
      <c r="G7876" t="s">
        <v>57</v>
      </c>
      <c r="H7876" t="s">
        <v>46</v>
      </c>
      <c r="I7876" t="s">
        <v>3181</v>
      </c>
      <c r="J7876" t="s">
        <v>3182</v>
      </c>
      <c r="K7876" t="s">
        <v>3182</v>
      </c>
      <c r="L7876">
        <v>2</v>
      </c>
      <c r="Q7876" s="1">
        <v>40179</v>
      </c>
      <c r="R7876" s="1">
        <v>41640</v>
      </c>
      <c r="S7876">
        <v>0</v>
      </c>
      <c r="T7876">
        <v>7900000</v>
      </c>
      <c r="U7876">
        <v>0</v>
      </c>
      <c r="V7876">
        <v>4200000</v>
      </c>
      <c r="W7876">
        <v>0</v>
      </c>
      <c r="X7876">
        <v>0</v>
      </c>
      <c r="Y7876">
        <v>0</v>
      </c>
      <c r="Z7876">
        <v>0</v>
      </c>
      <c r="AA7876">
        <v>0</v>
      </c>
      <c r="AB7876">
        <v>0</v>
      </c>
      <c r="AC7876">
        <v>0</v>
      </c>
      <c r="AD7876">
        <v>0</v>
      </c>
      <c r="AE7876">
        <v>0</v>
      </c>
      <c r="AF7876">
        <v>7900000</v>
      </c>
      <c r="AG7876">
        <v>0</v>
      </c>
      <c r="AH7876">
        <v>0</v>
      </c>
      <c r="AI7876">
        <v>0</v>
      </c>
      <c r="AJ7876">
        <v>0</v>
      </c>
      <c r="AK7876">
        <v>0</v>
      </c>
      <c r="AL7876">
        <v>0</v>
      </c>
      <c r="AM7876">
        <v>0</v>
      </c>
    </row>
    <row r="7877" spans="1:39" x14ac:dyDescent="0.45">
      <c r="A7877" t="s">
        <v>31395</v>
      </c>
      <c r="B7877" t="s">
        <v>31396</v>
      </c>
      <c r="D7877" t="s">
        <v>31397</v>
      </c>
      <c r="E7877" t="s">
        <v>31398</v>
      </c>
      <c r="F7877" t="s">
        <v>31399</v>
      </c>
      <c r="G7877" t="s">
        <v>57</v>
      </c>
      <c r="H7877" t="s">
        <v>46</v>
      </c>
      <c r="I7877" t="s">
        <v>58</v>
      </c>
      <c r="J7877" t="s">
        <v>2378</v>
      </c>
      <c r="K7877" t="s">
        <v>31400</v>
      </c>
      <c r="L7877">
        <v>1</v>
      </c>
      <c r="Q7877" s="1">
        <v>39784</v>
      </c>
      <c r="R7877" s="1">
        <v>39784</v>
      </c>
      <c r="S7877">
        <v>0</v>
      </c>
      <c r="T7877">
        <v>15187875</v>
      </c>
      <c r="U7877">
        <v>0</v>
      </c>
      <c r="V7877">
        <v>0</v>
      </c>
      <c r="W7877">
        <v>0</v>
      </c>
      <c r="X7877">
        <v>0</v>
      </c>
      <c r="Y7877">
        <v>0</v>
      </c>
      <c r="Z7877">
        <v>0</v>
      </c>
      <c r="AA7877">
        <v>0</v>
      </c>
      <c r="AB7877">
        <v>0</v>
      </c>
      <c r="AC7877">
        <v>0</v>
      </c>
      <c r="AD7877">
        <v>0</v>
      </c>
      <c r="AE7877">
        <v>0</v>
      </c>
      <c r="AF7877">
        <v>0</v>
      </c>
      <c r="AG7877">
        <v>0</v>
      </c>
      <c r="AH7877">
        <v>0</v>
      </c>
      <c r="AI7877">
        <v>0</v>
      </c>
      <c r="AJ7877">
        <v>0</v>
      </c>
      <c r="AK7877">
        <v>0</v>
      </c>
      <c r="AL7877">
        <v>0</v>
      </c>
      <c r="AM7877">
        <v>0</v>
      </c>
    </row>
    <row r="7878" spans="1:39" x14ac:dyDescent="0.45">
      <c r="A7878" t="s">
        <v>31401</v>
      </c>
      <c r="B7878" t="s">
        <v>31402</v>
      </c>
      <c r="C7878" t="s">
        <v>31403</v>
      </c>
      <c r="D7878" t="s">
        <v>161</v>
      </c>
      <c r="E7878" t="s">
        <v>162</v>
      </c>
      <c r="F7878" t="s">
        <v>56</v>
      </c>
      <c r="G7878" t="s">
        <v>57</v>
      </c>
      <c r="H7878" t="s">
        <v>46</v>
      </c>
      <c r="I7878" t="s">
        <v>115</v>
      </c>
      <c r="J7878" t="s">
        <v>116</v>
      </c>
      <c r="K7878" t="s">
        <v>117</v>
      </c>
      <c r="L7878">
        <v>1</v>
      </c>
      <c r="M7878" s="1">
        <v>41289</v>
      </c>
      <c r="N7878" s="2">
        <v>41275</v>
      </c>
      <c r="O7878" t="s">
        <v>164</v>
      </c>
      <c r="P7878">
        <v>2013</v>
      </c>
      <c r="Q7878" s="1">
        <v>41306</v>
      </c>
      <c r="R7878" s="1">
        <v>41306</v>
      </c>
      <c r="S7878">
        <v>0</v>
      </c>
      <c r="T7878">
        <v>0</v>
      </c>
      <c r="U7878">
        <v>0</v>
      </c>
      <c r="V7878">
        <v>0</v>
      </c>
      <c r="W7878">
        <v>0</v>
      </c>
      <c r="X7878">
        <v>0</v>
      </c>
      <c r="Y7878">
        <v>0</v>
      </c>
      <c r="Z7878">
        <v>4000000</v>
      </c>
      <c r="AA7878">
        <v>0</v>
      </c>
      <c r="AB7878">
        <v>0</v>
      </c>
      <c r="AC7878">
        <v>0</v>
      </c>
      <c r="AD7878">
        <v>0</v>
      </c>
      <c r="AE7878">
        <v>0</v>
      </c>
      <c r="AF7878">
        <v>0</v>
      </c>
      <c r="AG7878">
        <v>0</v>
      </c>
      <c r="AH7878">
        <v>0</v>
      </c>
      <c r="AI7878">
        <v>0</v>
      </c>
      <c r="AJ7878">
        <v>0</v>
      </c>
      <c r="AK7878">
        <v>0</v>
      </c>
      <c r="AL7878">
        <v>0</v>
      </c>
      <c r="AM7878">
        <v>0</v>
      </c>
    </row>
    <row r="7879" spans="1:39" x14ac:dyDescent="0.45">
      <c r="A7879" t="s">
        <v>31404</v>
      </c>
      <c r="B7879" t="s">
        <v>31405</v>
      </c>
      <c r="F7879" t="s">
        <v>114</v>
      </c>
      <c r="G7879" t="s">
        <v>57</v>
      </c>
      <c r="H7879" t="s">
        <v>46</v>
      </c>
      <c r="I7879" t="s">
        <v>205</v>
      </c>
      <c r="J7879" t="s">
        <v>206</v>
      </c>
      <c r="K7879" t="s">
        <v>3215</v>
      </c>
      <c r="L7879">
        <v>1</v>
      </c>
      <c r="M7879" s="1">
        <v>41548</v>
      </c>
      <c r="N7879" s="2">
        <v>41548</v>
      </c>
      <c r="O7879" t="s">
        <v>157</v>
      </c>
      <c r="P7879">
        <v>2013</v>
      </c>
      <c r="Q7879" s="1">
        <v>41558</v>
      </c>
      <c r="R7879" s="1">
        <v>41558</v>
      </c>
      <c r="S7879">
        <v>0</v>
      </c>
      <c r="T7879">
        <v>0</v>
      </c>
      <c r="U7879">
        <v>0</v>
      </c>
      <c r="V7879">
        <v>0</v>
      </c>
      <c r="W7879">
        <v>0</v>
      </c>
      <c r="X7879">
        <v>0</v>
      </c>
      <c r="Y7879">
        <v>0</v>
      </c>
      <c r="Z7879">
        <v>0</v>
      </c>
      <c r="AA7879">
        <v>0</v>
      </c>
      <c r="AB7879">
        <v>0</v>
      </c>
      <c r="AC7879">
        <v>0</v>
      </c>
      <c r="AD7879">
        <v>0</v>
      </c>
      <c r="AE7879">
        <v>0</v>
      </c>
      <c r="AF7879">
        <v>0</v>
      </c>
      <c r="AG7879">
        <v>0</v>
      </c>
      <c r="AH7879">
        <v>0</v>
      </c>
      <c r="AI7879">
        <v>0</v>
      </c>
      <c r="AJ7879">
        <v>0</v>
      </c>
      <c r="AK7879">
        <v>0</v>
      </c>
      <c r="AL7879">
        <v>0</v>
      </c>
      <c r="AM7879">
        <v>0</v>
      </c>
    </row>
    <row r="7880" spans="1:39" x14ac:dyDescent="0.45">
      <c r="A7880" t="s">
        <v>31406</v>
      </c>
      <c r="B7880" t="s">
        <v>31407</v>
      </c>
      <c r="C7880" t="s">
        <v>31408</v>
      </c>
      <c r="F7880" t="s">
        <v>31409</v>
      </c>
      <c r="G7880" t="s">
        <v>57</v>
      </c>
      <c r="L7880">
        <v>2</v>
      </c>
      <c r="M7880" s="1">
        <v>40544</v>
      </c>
      <c r="N7880" s="2">
        <v>40544</v>
      </c>
      <c r="O7880" t="s">
        <v>528</v>
      </c>
      <c r="P7880">
        <v>2011</v>
      </c>
      <c r="Q7880" s="1">
        <v>41274</v>
      </c>
      <c r="R7880" s="1">
        <v>41681</v>
      </c>
      <c r="S7880">
        <v>247000</v>
      </c>
      <c r="T7880">
        <v>0</v>
      </c>
      <c r="U7880">
        <v>0</v>
      </c>
      <c r="V7880">
        <v>0</v>
      </c>
      <c r="W7880">
        <v>0</v>
      </c>
      <c r="X7880">
        <v>0</v>
      </c>
      <c r="Y7880">
        <v>0</v>
      </c>
      <c r="Z7880">
        <v>0</v>
      </c>
      <c r="AA7880">
        <v>0</v>
      </c>
      <c r="AB7880">
        <v>0</v>
      </c>
      <c r="AC7880">
        <v>0</v>
      </c>
      <c r="AD7880">
        <v>0</v>
      </c>
      <c r="AE7880">
        <v>0</v>
      </c>
      <c r="AF7880">
        <v>0</v>
      </c>
      <c r="AG7880">
        <v>0</v>
      </c>
      <c r="AH7880">
        <v>0</v>
      </c>
      <c r="AI7880">
        <v>0</v>
      </c>
      <c r="AJ7880">
        <v>0</v>
      </c>
      <c r="AK7880">
        <v>0</v>
      </c>
      <c r="AL7880">
        <v>0</v>
      </c>
      <c r="AM7880">
        <v>0</v>
      </c>
    </row>
    <row r="7881" spans="1:39" x14ac:dyDescent="0.45">
      <c r="A7881" t="s">
        <v>31410</v>
      </c>
      <c r="B7881" t="s">
        <v>31407</v>
      </c>
      <c r="C7881" t="s">
        <v>31408</v>
      </c>
      <c r="D7881" t="s">
        <v>127</v>
      </c>
      <c r="E7881" t="s">
        <v>128</v>
      </c>
      <c r="F7881" t="s">
        <v>426</v>
      </c>
      <c r="G7881" t="s">
        <v>57</v>
      </c>
      <c r="H7881" t="s">
        <v>4245</v>
      </c>
      <c r="J7881" t="s">
        <v>4246</v>
      </c>
      <c r="K7881" t="s">
        <v>4246</v>
      </c>
      <c r="L7881">
        <v>2</v>
      </c>
      <c r="M7881" s="1">
        <v>40909</v>
      </c>
      <c r="N7881" s="2">
        <v>40909</v>
      </c>
      <c r="O7881" t="s">
        <v>132</v>
      </c>
      <c r="P7881">
        <v>2012</v>
      </c>
      <c r="Q7881" s="1">
        <v>41326</v>
      </c>
      <c r="R7881" s="1">
        <v>41681</v>
      </c>
      <c r="S7881">
        <v>200000</v>
      </c>
      <c r="T7881">
        <v>0</v>
      </c>
      <c r="U7881">
        <v>0</v>
      </c>
      <c r="V7881">
        <v>0</v>
      </c>
      <c r="W7881">
        <v>0</v>
      </c>
      <c r="X7881">
        <v>0</v>
      </c>
      <c r="Y7881">
        <v>0</v>
      </c>
      <c r="Z7881">
        <v>0</v>
      </c>
      <c r="AA7881">
        <v>0</v>
      </c>
      <c r="AB7881">
        <v>0</v>
      </c>
      <c r="AC7881">
        <v>0</v>
      </c>
      <c r="AD7881">
        <v>0</v>
      </c>
      <c r="AE7881">
        <v>0</v>
      </c>
      <c r="AF7881">
        <v>0</v>
      </c>
      <c r="AG7881">
        <v>0</v>
      </c>
      <c r="AH7881">
        <v>0</v>
      </c>
      <c r="AI7881">
        <v>0</v>
      </c>
      <c r="AJ7881">
        <v>0</v>
      </c>
      <c r="AK7881">
        <v>0</v>
      </c>
      <c r="AL7881">
        <v>0</v>
      </c>
      <c r="AM7881">
        <v>0</v>
      </c>
    </row>
    <row r="7882" spans="1:39" x14ac:dyDescent="0.45">
      <c r="A7882" t="s">
        <v>31411</v>
      </c>
      <c r="B7882" t="s">
        <v>31412</v>
      </c>
      <c r="C7882" t="s">
        <v>31413</v>
      </c>
      <c r="D7882" t="s">
        <v>88</v>
      </c>
      <c r="E7882" t="s">
        <v>89</v>
      </c>
      <c r="F7882" t="s">
        <v>31414</v>
      </c>
      <c r="G7882" t="s">
        <v>57</v>
      </c>
      <c r="H7882" t="s">
        <v>46</v>
      </c>
      <c r="I7882" t="s">
        <v>267</v>
      </c>
      <c r="J7882" t="s">
        <v>1207</v>
      </c>
      <c r="K7882" t="s">
        <v>1207</v>
      </c>
      <c r="L7882">
        <v>4</v>
      </c>
      <c r="M7882" s="1">
        <v>33970</v>
      </c>
      <c r="N7882" s="2">
        <v>33970</v>
      </c>
      <c r="O7882" t="s">
        <v>2874</v>
      </c>
      <c r="P7882">
        <v>1993</v>
      </c>
      <c r="Q7882" s="1">
        <v>39356</v>
      </c>
      <c r="R7882" s="1">
        <v>41682</v>
      </c>
      <c r="S7882">
        <v>0</v>
      </c>
      <c r="T7882">
        <v>3000000</v>
      </c>
      <c r="U7882">
        <v>0</v>
      </c>
      <c r="V7882">
        <v>0</v>
      </c>
      <c r="W7882">
        <v>0</v>
      </c>
      <c r="X7882">
        <v>3117000</v>
      </c>
      <c r="Y7882">
        <v>0</v>
      </c>
      <c r="Z7882">
        <v>0</v>
      </c>
      <c r="AA7882">
        <v>0</v>
      </c>
      <c r="AB7882">
        <v>0</v>
      </c>
      <c r="AC7882">
        <v>0</v>
      </c>
      <c r="AD7882">
        <v>0</v>
      </c>
      <c r="AE7882">
        <v>0</v>
      </c>
      <c r="AF7882">
        <v>0</v>
      </c>
      <c r="AG7882">
        <v>0</v>
      </c>
      <c r="AH7882">
        <v>3000000</v>
      </c>
      <c r="AI7882">
        <v>0</v>
      </c>
      <c r="AJ7882">
        <v>0</v>
      </c>
      <c r="AK7882">
        <v>0</v>
      </c>
      <c r="AL7882">
        <v>0</v>
      </c>
      <c r="AM7882">
        <v>0</v>
      </c>
    </row>
    <row r="7883" spans="1:39" x14ac:dyDescent="0.45">
      <c r="A7883" t="s">
        <v>31415</v>
      </c>
      <c r="B7883" t="s">
        <v>31416</v>
      </c>
      <c r="C7883" t="s">
        <v>31417</v>
      </c>
      <c r="D7883" t="s">
        <v>774</v>
      </c>
      <c r="E7883" t="s">
        <v>775</v>
      </c>
      <c r="F7883" t="s">
        <v>114</v>
      </c>
      <c r="G7883" t="s">
        <v>57</v>
      </c>
      <c r="H7883" t="s">
        <v>74</v>
      </c>
      <c r="J7883" t="s">
        <v>75</v>
      </c>
      <c r="K7883" t="s">
        <v>11126</v>
      </c>
      <c r="L7883">
        <v>1</v>
      </c>
      <c r="M7883" s="1">
        <v>39814</v>
      </c>
      <c r="N7883" s="2">
        <v>39814</v>
      </c>
      <c r="O7883" t="s">
        <v>188</v>
      </c>
      <c r="P7883">
        <v>2009</v>
      </c>
      <c r="Q7883" s="1">
        <v>41518</v>
      </c>
      <c r="R7883" s="1">
        <v>41518</v>
      </c>
      <c r="S7883">
        <v>0</v>
      </c>
      <c r="T7883">
        <v>0</v>
      </c>
      <c r="U7883">
        <v>0</v>
      </c>
      <c r="V7883">
        <v>0</v>
      </c>
      <c r="W7883">
        <v>0</v>
      </c>
      <c r="X7883">
        <v>0</v>
      </c>
      <c r="Y7883">
        <v>0</v>
      </c>
      <c r="Z7883">
        <v>0</v>
      </c>
      <c r="AA7883">
        <v>0</v>
      </c>
      <c r="AB7883">
        <v>0</v>
      </c>
      <c r="AC7883">
        <v>0</v>
      </c>
      <c r="AD7883">
        <v>0</v>
      </c>
      <c r="AE7883">
        <v>0</v>
      </c>
      <c r="AF7883">
        <v>0</v>
      </c>
      <c r="AG7883">
        <v>0</v>
      </c>
      <c r="AH7883">
        <v>0</v>
      </c>
      <c r="AI7883">
        <v>0</v>
      </c>
      <c r="AJ7883">
        <v>0</v>
      </c>
      <c r="AK7883">
        <v>0</v>
      </c>
      <c r="AL7883">
        <v>0</v>
      </c>
      <c r="AM7883">
        <v>0</v>
      </c>
    </row>
    <row r="7884" spans="1:39" x14ac:dyDescent="0.45">
      <c r="A7884" t="s">
        <v>31418</v>
      </c>
      <c r="B7884" t="s">
        <v>31419</v>
      </c>
      <c r="C7884" t="s">
        <v>31420</v>
      </c>
      <c r="F7884" t="s">
        <v>18813</v>
      </c>
      <c r="G7884" t="s">
        <v>57</v>
      </c>
      <c r="H7884" t="s">
        <v>46</v>
      </c>
      <c r="I7884" t="s">
        <v>58</v>
      </c>
      <c r="J7884" t="s">
        <v>198</v>
      </c>
      <c r="K7884" t="s">
        <v>295</v>
      </c>
      <c r="L7884">
        <v>2</v>
      </c>
      <c r="Q7884" s="1">
        <v>40716</v>
      </c>
      <c r="R7884" s="1">
        <v>40766</v>
      </c>
      <c r="S7884">
        <v>0</v>
      </c>
      <c r="T7884">
        <v>0</v>
      </c>
      <c r="U7884">
        <v>0</v>
      </c>
      <c r="V7884">
        <v>0</v>
      </c>
      <c r="W7884">
        <v>0</v>
      </c>
      <c r="X7884">
        <v>0</v>
      </c>
      <c r="Y7884">
        <v>0</v>
      </c>
      <c r="Z7884">
        <v>1950000</v>
      </c>
      <c r="AA7884">
        <v>0</v>
      </c>
      <c r="AB7884">
        <v>0</v>
      </c>
      <c r="AC7884">
        <v>0</v>
      </c>
      <c r="AD7884">
        <v>0</v>
      </c>
      <c r="AE7884">
        <v>0</v>
      </c>
      <c r="AF7884">
        <v>0</v>
      </c>
      <c r="AG7884">
        <v>0</v>
      </c>
      <c r="AH7884">
        <v>0</v>
      </c>
      <c r="AI7884">
        <v>0</v>
      </c>
      <c r="AJ7884">
        <v>0</v>
      </c>
      <c r="AK7884">
        <v>0</v>
      </c>
      <c r="AL7884">
        <v>0</v>
      </c>
      <c r="AM7884">
        <v>0</v>
      </c>
    </row>
    <row r="7885" spans="1:39" x14ac:dyDescent="0.45">
      <c r="A7885" t="s">
        <v>31421</v>
      </c>
      <c r="B7885" t="s">
        <v>31422</v>
      </c>
      <c r="C7885" t="s">
        <v>31423</v>
      </c>
      <c r="D7885" t="s">
        <v>23488</v>
      </c>
      <c r="E7885" t="s">
        <v>177</v>
      </c>
      <c r="F7885" t="s">
        <v>31424</v>
      </c>
      <c r="G7885" t="s">
        <v>57</v>
      </c>
      <c r="H7885" t="s">
        <v>46</v>
      </c>
      <c r="I7885" t="s">
        <v>58</v>
      </c>
      <c r="J7885" t="s">
        <v>198</v>
      </c>
      <c r="K7885" t="s">
        <v>199</v>
      </c>
      <c r="L7885">
        <v>9</v>
      </c>
      <c r="M7885" s="1">
        <v>38687</v>
      </c>
      <c r="N7885" s="2">
        <v>38687</v>
      </c>
      <c r="O7885" t="s">
        <v>4448</v>
      </c>
      <c r="P7885">
        <v>2005</v>
      </c>
      <c r="Q7885" s="1">
        <v>39022</v>
      </c>
      <c r="R7885" s="1">
        <v>41302</v>
      </c>
      <c r="S7885">
        <v>0</v>
      </c>
      <c r="T7885">
        <v>93031968</v>
      </c>
      <c r="U7885">
        <v>0</v>
      </c>
      <c r="V7885">
        <v>0</v>
      </c>
      <c r="W7885">
        <v>0</v>
      </c>
      <c r="X7885">
        <v>0</v>
      </c>
      <c r="Y7885">
        <v>0</v>
      </c>
      <c r="Z7885">
        <v>0</v>
      </c>
      <c r="AA7885">
        <v>0</v>
      </c>
      <c r="AB7885">
        <v>0</v>
      </c>
      <c r="AC7885">
        <v>0</v>
      </c>
      <c r="AD7885">
        <v>0</v>
      </c>
      <c r="AE7885">
        <v>0</v>
      </c>
      <c r="AF7885">
        <v>3000000</v>
      </c>
      <c r="AG7885">
        <v>12000000</v>
      </c>
      <c r="AH7885">
        <v>14000000</v>
      </c>
      <c r="AI7885">
        <v>16000000</v>
      </c>
      <c r="AJ7885">
        <v>7000000</v>
      </c>
      <c r="AK7885">
        <v>20000000</v>
      </c>
      <c r="AL7885">
        <v>0</v>
      </c>
      <c r="AM7885">
        <v>0</v>
      </c>
    </row>
    <row r="7886" spans="1:39" x14ac:dyDescent="0.45">
      <c r="A7886" t="s">
        <v>31425</v>
      </c>
      <c r="B7886" t="s">
        <v>31426</v>
      </c>
      <c r="C7886" t="s">
        <v>31427</v>
      </c>
      <c r="D7886" t="s">
        <v>653</v>
      </c>
      <c r="E7886" t="s">
        <v>343</v>
      </c>
      <c r="F7886" t="s">
        <v>18298</v>
      </c>
      <c r="G7886" t="s">
        <v>57</v>
      </c>
      <c r="H7886" t="s">
        <v>46</v>
      </c>
      <c r="I7886" t="s">
        <v>821</v>
      </c>
      <c r="J7886" t="s">
        <v>2881</v>
      </c>
      <c r="K7886" t="s">
        <v>31428</v>
      </c>
      <c r="L7886">
        <v>1</v>
      </c>
      <c r="M7886" s="1">
        <v>40909</v>
      </c>
      <c r="N7886" s="2">
        <v>40909</v>
      </c>
      <c r="O7886" t="s">
        <v>132</v>
      </c>
      <c r="P7886">
        <v>2012</v>
      </c>
      <c r="Q7886" s="1">
        <v>41274</v>
      </c>
      <c r="R7886" s="1">
        <v>41274</v>
      </c>
      <c r="S7886">
        <v>0</v>
      </c>
      <c r="T7886">
        <v>105000</v>
      </c>
      <c r="U7886">
        <v>0</v>
      </c>
      <c r="V7886">
        <v>0</v>
      </c>
      <c r="W7886">
        <v>0</v>
      </c>
      <c r="X7886">
        <v>0</v>
      </c>
      <c r="Y7886">
        <v>0</v>
      </c>
      <c r="Z7886">
        <v>0</v>
      </c>
      <c r="AA7886">
        <v>0</v>
      </c>
      <c r="AB7886">
        <v>0</v>
      </c>
      <c r="AC7886">
        <v>0</v>
      </c>
      <c r="AD7886">
        <v>0</v>
      </c>
      <c r="AE7886">
        <v>0</v>
      </c>
      <c r="AF7886">
        <v>0</v>
      </c>
      <c r="AG7886">
        <v>0</v>
      </c>
      <c r="AH7886">
        <v>0</v>
      </c>
      <c r="AI7886">
        <v>0</v>
      </c>
      <c r="AJ7886">
        <v>0</v>
      </c>
      <c r="AK7886">
        <v>0</v>
      </c>
      <c r="AL7886">
        <v>0</v>
      </c>
      <c r="AM7886">
        <v>0</v>
      </c>
    </row>
    <row r="7887" spans="1:39" x14ac:dyDescent="0.45">
      <c r="A7887" t="s">
        <v>31429</v>
      </c>
      <c r="B7887" t="s">
        <v>31430</v>
      </c>
      <c r="C7887" t="s">
        <v>31431</v>
      </c>
      <c r="D7887" t="s">
        <v>31432</v>
      </c>
      <c r="E7887" t="s">
        <v>31433</v>
      </c>
      <c r="F7887" t="s">
        <v>114</v>
      </c>
      <c r="G7887" t="s">
        <v>57</v>
      </c>
      <c r="L7887">
        <v>1</v>
      </c>
      <c r="Q7887" s="1">
        <v>41863</v>
      </c>
      <c r="R7887" s="1">
        <v>41863</v>
      </c>
      <c r="S7887">
        <v>0</v>
      </c>
      <c r="T7887">
        <v>0</v>
      </c>
      <c r="U7887">
        <v>0</v>
      </c>
      <c r="V7887">
        <v>0</v>
      </c>
      <c r="W7887">
        <v>0</v>
      </c>
      <c r="X7887">
        <v>0</v>
      </c>
      <c r="Y7887">
        <v>0</v>
      </c>
      <c r="Z7887">
        <v>0</v>
      </c>
      <c r="AA7887">
        <v>0</v>
      </c>
      <c r="AB7887">
        <v>0</v>
      </c>
      <c r="AC7887">
        <v>0</v>
      </c>
      <c r="AD7887">
        <v>0</v>
      </c>
      <c r="AE7887">
        <v>0</v>
      </c>
      <c r="AF7887">
        <v>0</v>
      </c>
      <c r="AG7887">
        <v>0</v>
      </c>
      <c r="AH7887">
        <v>0</v>
      </c>
      <c r="AI7887">
        <v>0</v>
      </c>
      <c r="AJ7887">
        <v>0</v>
      </c>
      <c r="AK7887">
        <v>0</v>
      </c>
      <c r="AL7887">
        <v>0</v>
      </c>
      <c r="AM7887">
        <v>0</v>
      </c>
    </row>
    <row r="7888" spans="1:39" x14ac:dyDescent="0.45">
      <c r="A7888" t="s">
        <v>31434</v>
      </c>
      <c r="B7888" t="s">
        <v>31435</v>
      </c>
      <c r="C7888" t="s">
        <v>31436</v>
      </c>
      <c r="D7888" t="s">
        <v>88</v>
      </c>
      <c r="E7888" t="s">
        <v>89</v>
      </c>
      <c r="F7888" t="s">
        <v>8862</v>
      </c>
      <c r="G7888" t="s">
        <v>45</v>
      </c>
      <c r="H7888" t="s">
        <v>46</v>
      </c>
      <c r="I7888" t="s">
        <v>58</v>
      </c>
      <c r="J7888" t="s">
        <v>198</v>
      </c>
      <c r="K7888" t="s">
        <v>731</v>
      </c>
      <c r="L7888">
        <v>2</v>
      </c>
      <c r="Q7888" s="1">
        <v>40092</v>
      </c>
      <c r="R7888" s="1">
        <v>40092</v>
      </c>
      <c r="S7888">
        <v>0</v>
      </c>
      <c r="T7888">
        <v>1100000</v>
      </c>
      <c r="U7888">
        <v>0</v>
      </c>
      <c r="V7888">
        <v>0</v>
      </c>
      <c r="W7888">
        <v>0</v>
      </c>
      <c r="X7888">
        <v>0</v>
      </c>
      <c r="Y7888">
        <v>0</v>
      </c>
      <c r="Z7888">
        <v>0</v>
      </c>
      <c r="AA7888">
        <v>0</v>
      </c>
      <c r="AB7888">
        <v>0</v>
      </c>
      <c r="AC7888">
        <v>0</v>
      </c>
      <c r="AD7888">
        <v>0</v>
      </c>
      <c r="AE7888">
        <v>0</v>
      </c>
      <c r="AF7888">
        <v>0</v>
      </c>
      <c r="AG7888">
        <v>0</v>
      </c>
      <c r="AH7888">
        <v>0</v>
      </c>
      <c r="AI7888">
        <v>0</v>
      </c>
      <c r="AJ7888">
        <v>0</v>
      </c>
      <c r="AK7888">
        <v>0</v>
      </c>
      <c r="AL7888">
        <v>0</v>
      </c>
      <c r="AM7888">
        <v>0</v>
      </c>
    </row>
    <row r="7889" spans="1:39" x14ac:dyDescent="0.45">
      <c r="A7889" t="s">
        <v>31437</v>
      </c>
      <c r="B7889" t="s">
        <v>31438</v>
      </c>
      <c r="C7889" t="s">
        <v>31439</v>
      </c>
      <c r="D7889" t="s">
        <v>247</v>
      </c>
      <c r="E7889" t="s">
        <v>248</v>
      </c>
      <c r="F7889" t="s">
        <v>31440</v>
      </c>
      <c r="G7889" t="s">
        <v>57</v>
      </c>
      <c r="H7889" t="s">
        <v>46</v>
      </c>
      <c r="I7889" t="s">
        <v>526</v>
      </c>
      <c r="J7889" t="s">
        <v>527</v>
      </c>
      <c r="K7889" t="s">
        <v>527</v>
      </c>
      <c r="L7889">
        <v>2</v>
      </c>
      <c r="M7889" s="1">
        <v>39814</v>
      </c>
      <c r="N7889" s="2">
        <v>39814</v>
      </c>
      <c r="O7889" t="s">
        <v>188</v>
      </c>
      <c r="P7889">
        <v>2009</v>
      </c>
      <c r="Q7889" s="1">
        <v>41394</v>
      </c>
      <c r="R7889" s="1">
        <v>41613</v>
      </c>
      <c r="S7889">
        <v>0</v>
      </c>
      <c r="T7889">
        <v>1275000</v>
      </c>
      <c r="U7889">
        <v>0</v>
      </c>
      <c r="V7889">
        <v>0</v>
      </c>
      <c r="W7889">
        <v>0</v>
      </c>
      <c r="X7889">
        <v>845000</v>
      </c>
      <c r="Y7889">
        <v>0</v>
      </c>
      <c r="Z7889">
        <v>0</v>
      </c>
      <c r="AA7889">
        <v>0</v>
      </c>
      <c r="AB7889">
        <v>0</v>
      </c>
      <c r="AC7889">
        <v>0</v>
      </c>
      <c r="AD7889">
        <v>0</v>
      </c>
      <c r="AE7889">
        <v>0</v>
      </c>
      <c r="AF7889">
        <v>0</v>
      </c>
      <c r="AG7889">
        <v>0</v>
      </c>
      <c r="AH7889">
        <v>0</v>
      </c>
      <c r="AI7889">
        <v>0</v>
      </c>
      <c r="AJ7889">
        <v>0</v>
      </c>
      <c r="AK7889">
        <v>0</v>
      </c>
      <c r="AL7889">
        <v>0</v>
      </c>
      <c r="AM7889">
        <v>0</v>
      </c>
    </row>
    <row r="7890" spans="1:39" x14ac:dyDescent="0.45">
      <c r="A7890" t="s">
        <v>31441</v>
      </c>
      <c r="B7890" t="s">
        <v>31442</v>
      </c>
      <c r="C7890" t="s">
        <v>31443</v>
      </c>
      <c r="F7890" t="s">
        <v>109</v>
      </c>
      <c r="G7890" t="s">
        <v>57</v>
      </c>
      <c r="H7890" t="s">
        <v>46</v>
      </c>
      <c r="I7890" t="s">
        <v>526</v>
      </c>
      <c r="J7890" t="s">
        <v>527</v>
      </c>
      <c r="K7890" t="s">
        <v>527</v>
      </c>
      <c r="L7890">
        <v>3</v>
      </c>
      <c r="M7890" s="1">
        <v>40057</v>
      </c>
      <c r="N7890" s="2">
        <v>40057</v>
      </c>
      <c r="O7890" t="s">
        <v>285</v>
      </c>
      <c r="P7890">
        <v>2009</v>
      </c>
      <c r="Q7890" s="1">
        <v>40384</v>
      </c>
      <c r="R7890" s="1">
        <v>40947</v>
      </c>
      <c r="S7890">
        <v>0</v>
      </c>
      <c r="T7890">
        <v>2000000</v>
      </c>
      <c r="U7890">
        <v>0</v>
      </c>
      <c r="V7890">
        <v>0</v>
      </c>
      <c r="W7890">
        <v>0</v>
      </c>
      <c r="X7890">
        <v>0</v>
      </c>
      <c r="Y7890">
        <v>0</v>
      </c>
      <c r="Z7890">
        <v>0</v>
      </c>
      <c r="AA7890">
        <v>0</v>
      </c>
      <c r="AB7890">
        <v>0</v>
      </c>
      <c r="AC7890">
        <v>0</v>
      </c>
      <c r="AD7890">
        <v>0</v>
      </c>
      <c r="AE7890">
        <v>0</v>
      </c>
      <c r="AF7890">
        <v>0</v>
      </c>
      <c r="AG7890">
        <v>0</v>
      </c>
      <c r="AH7890">
        <v>0</v>
      </c>
      <c r="AI7890">
        <v>0</v>
      </c>
      <c r="AJ7890">
        <v>0</v>
      </c>
      <c r="AK7890">
        <v>0</v>
      </c>
      <c r="AL7890">
        <v>0</v>
      </c>
      <c r="AM7890">
        <v>0</v>
      </c>
    </row>
    <row r="7891" spans="1:39" x14ac:dyDescent="0.45">
      <c r="A7891" t="s">
        <v>31444</v>
      </c>
      <c r="B7891" t="s">
        <v>31445</v>
      </c>
      <c r="C7891" t="s">
        <v>31446</v>
      </c>
      <c r="D7891" t="s">
        <v>31447</v>
      </c>
      <c r="E7891" t="s">
        <v>1126</v>
      </c>
      <c r="F7891" t="s">
        <v>31448</v>
      </c>
      <c r="G7891" t="s">
        <v>57</v>
      </c>
      <c r="H7891" t="s">
        <v>46</v>
      </c>
      <c r="I7891" t="s">
        <v>58</v>
      </c>
      <c r="J7891" t="s">
        <v>198</v>
      </c>
      <c r="K7891" t="s">
        <v>199</v>
      </c>
      <c r="L7891">
        <v>2</v>
      </c>
      <c r="M7891" s="1">
        <v>41671</v>
      </c>
      <c r="N7891" s="2">
        <v>41671</v>
      </c>
      <c r="O7891" t="s">
        <v>84</v>
      </c>
      <c r="P7891">
        <v>2014</v>
      </c>
      <c r="Q7891" s="1">
        <v>41640</v>
      </c>
      <c r="R7891" s="1">
        <v>41871</v>
      </c>
      <c r="S7891">
        <v>4200000</v>
      </c>
      <c r="T7891">
        <v>9500000</v>
      </c>
      <c r="U7891">
        <v>0</v>
      </c>
      <c r="V7891">
        <v>0</v>
      </c>
      <c r="W7891">
        <v>0</v>
      </c>
      <c r="X7891">
        <v>0</v>
      </c>
      <c r="Y7891">
        <v>0</v>
      </c>
      <c r="Z7891">
        <v>0</v>
      </c>
      <c r="AA7891">
        <v>0</v>
      </c>
      <c r="AB7891">
        <v>0</v>
      </c>
      <c r="AC7891">
        <v>0</v>
      </c>
      <c r="AD7891">
        <v>0</v>
      </c>
      <c r="AE7891">
        <v>0</v>
      </c>
      <c r="AF7891">
        <v>9500000</v>
      </c>
      <c r="AG7891">
        <v>0</v>
      </c>
      <c r="AH7891">
        <v>0</v>
      </c>
      <c r="AI7891">
        <v>0</v>
      </c>
      <c r="AJ7891">
        <v>0</v>
      </c>
      <c r="AK7891">
        <v>0</v>
      </c>
      <c r="AL7891">
        <v>0</v>
      </c>
      <c r="AM7891">
        <v>0</v>
      </c>
    </row>
    <row r="7892" spans="1:39" x14ac:dyDescent="0.45">
      <c r="A7892" t="s">
        <v>31449</v>
      </c>
      <c r="B7892" t="s">
        <v>31450</v>
      </c>
      <c r="C7892" t="s">
        <v>31451</v>
      </c>
      <c r="D7892" t="s">
        <v>2191</v>
      </c>
      <c r="E7892" t="s">
        <v>2192</v>
      </c>
      <c r="F7892" t="s">
        <v>222</v>
      </c>
      <c r="G7892" t="s">
        <v>57</v>
      </c>
      <c r="H7892" t="s">
        <v>46</v>
      </c>
      <c r="I7892" t="s">
        <v>648</v>
      </c>
      <c r="J7892" t="s">
        <v>649</v>
      </c>
      <c r="K7892" t="s">
        <v>649</v>
      </c>
      <c r="L7892">
        <v>1</v>
      </c>
      <c r="M7892" s="1">
        <v>36892</v>
      </c>
      <c r="N7892" s="2">
        <v>36892</v>
      </c>
      <c r="O7892" t="s">
        <v>172</v>
      </c>
      <c r="P7892">
        <v>2001</v>
      </c>
      <c r="Q7892" s="1">
        <v>41073</v>
      </c>
      <c r="R7892" s="1">
        <v>41073</v>
      </c>
      <c r="S7892">
        <v>0</v>
      </c>
      <c r="T7892">
        <v>10000000</v>
      </c>
      <c r="U7892">
        <v>0</v>
      </c>
      <c r="V7892">
        <v>0</v>
      </c>
      <c r="W7892">
        <v>0</v>
      </c>
      <c r="X7892">
        <v>0</v>
      </c>
      <c r="Y7892">
        <v>0</v>
      </c>
      <c r="Z7892">
        <v>0</v>
      </c>
      <c r="AA7892">
        <v>0</v>
      </c>
      <c r="AB7892">
        <v>0</v>
      </c>
      <c r="AC7892">
        <v>0</v>
      </c>
      <c r="AD7892">
        <v>0</v>
      </c>
      <c r="AE7892">
        <v>0</v>
      </c>
      <c r="AF7892">
        <v>0</v>
      </c>
      <c r="AG7892">
        <v>0</v>
      </c>
      <c r="AH7892">
        <v>0</v>
      </c>
      <c r="AI7892">
        <v>0</v>
      </c>
      <c r="AJ7892">
        <v>0</v>
      </c>
      <c r="AK7892">
        <v>0</v>
      </c>
      <c r="AL7892">
        <v>0</v>
      </c>
      <c r="AM7892">
        <v>0</v>
      </c>
    </row>
    <row r="7893" spans="1:39" x14ac:dyDescent="0.45">
      <c r="A7893" t="s">
        <v>31452</v>
      </c>
      <c r="B7893" t="s">
        <v>31453</v>
      </c>
      <c r="C7893" t="s">
        <v>31454</v>
      </c>
      <c r="D7893" t="s">
        <v>31455</v>
      </c>
      <c r="E7893" t="s">
        <v>316</v>
      </c>
      <c r="F7893" s="3">
        <v>67983</v>
      </c>
      <c r="G7893" t="s">
        <v>57</v>
      </c>
      <c r="H7893" t="s">
        <v>379</v>
      </c>
      <c r="J7893" t="s">
        <v>7897</v>
      </c>
      <c r="K7893" t="s">
        <v>7898</v>
      </c>
      <c r="L7893">
        <v>1</v>
      </c>
      <c r="M7893" s="1">
        <v>40664</v>
      </c>
      <c r="N7893" s="2">
        <v>40664</v>
      </c>
      <c r="O7893" t="s">
        <v>76</v>
      </c>
      <c r="P7893">
        <v>2011</v>
      </c>
      <c r="Q7893" s="1">
        <v>41306</v>
      </c>
      <c r="R7893" s="1">
        <v>41306</v>
      </c>
      <c r="S7893">
        <v>0</v>
      </c>
      <c r="T7893">
        <v>0</v>
      </c>
      <c r="U7893">
        <v>0</v>
      </c>
      <c r="V7893">
        <v>0</v>
      </c>
      <c r="W7893">
        <v>0</v>
      </c>
      <c r="X7893">
        <v>0</v>
      </c>
      <c r="Y7893">
        <v>67983</v>
      </c>
      <c r="Z7893">
        <v>0</v>
      </c>
      <c r="AA7893">
        <v>0</v>
      </c>
      <c r="AB7893">
        <v>0</v>
      </c>
      <c r="AC7893">
        <v>0</v>
      </c>
      <c r="AD7893">
        <v>0</v>
      </c>
      <c r="AE7893">
        <v>0</v>
      </c>
      <c r="AF7893">
        <v>0</v>
      </c>
      <c r="AG7893">
        <v>0</v>
      </c>
      <c r="AH7893">
        <v>0</v>
      </c>
      <c r="AI7893">
        <v>0</v>
      </c>
      <c r="AJ7893">
        <v>0</v>
      </c>
      <c r="AK7893">
        <v>0</v>
      </c>
      <c r="AL7893">
        <v>0</v>
      </c>
      <c r="AM7893">
        <v>0</v>
      </c>
    </row>
    <row r="7894" spans="1:39" x14ac:dyDescent="0.45">
      <c r="A7894" t="s">
        <v>31456</v>
      </c>
      <c r="B7894" t="s">
        <v>31457</v>
      </c>
      <c r="C7894" t="s">
        <v>31458</v>
      </c>
      <c r="F7894" t="s">
        <v>187</v>
      </c>
      <c r="G7894" t="s">
        <v>57</v>
      </c>
      <c r="H7894" t="s">
        <v>260</v>
      </c>
      <c r="I7894" t="s">
        <v>261</v>
      </c>
      <c r="J7894" t="s">
        <v>75</v>
      </c>
      <c r="K7894" t="s">
        <v>75</v>
      </c>
      <c r="L7894">
        <v>1</v>
      </c>
      <c r="Q7894" s="1">
        <v>41968</v>
      </c>
      <c r="R7894" s="1">
        <v>41968</v>
      </c>
      <c r="S7894">
        <v>0</v>
      </c>
      <c r="T7894">
        <v>0</v>
      </c>
      <c r="U7894">
        <v>0</v>
      </c>
      <c r="V7894">
        <v>500000</v>
      </c>
      <c r="W7894">
        <v>0</v>
      </c>
      <c r="X7894">
        <v>0</v>
      </c>
      <c r="Y7894">
        <v>0</v>
      </c>
      <c r="Z7894">
        <v>0</v>
      </c>
      <c r="AA7894">
        <v>0</v>
      </c>
      <c r="AB7894">
        <v>0</v>
      </c>
      <c r="AC7894">
        <v>0</v>
      </c>
      <c r="AD7894">
        <v>0</v>
      </c>
      <c r="AE7894">
        <v>0</v>
      </c>
      <c r="AF7894">
        <v>0</v>
      </c>
      <c r="AG7894">
        <v>0</v>
      </c>
      <c r="AH7894">
        <v>0</v>
      </c>
      <c r="AI7894">
        <v>0</v>
      </c>
      <c r="AJ7894">
        <v>0</v>
      </c>
      <c r="AK7894">
        <v>0</v>
      </c>
      <c r="AL7894">
        <v>0</v>
      </c>
      <c r="AM7894">
        <v>0</v>
      </c>
    </row>
    <row r="7895" spans="1:39" x14ac:dyDescent="0.45">
      <c r="A7895" t="s">
        <v>31459</v>
      </c>
      <c r="B7895" t="s">
        <v>31460</v>
      </c>
      <c r="C7895" t="s">
        <v>31461</v>
      </c>
      <c r="D7895" t="s">
        <v>31462</v>
      </c>
      <c r="E7895" t="s">
        <v>18394</v>
      </c>
      <c r="F7895" t="s">
        <v>3324</v>
      </c>
      <c r="G7895" t="s">
        <v>57</v>
      </c>
      <c r="L7895">
        <v>2</v>
      </c>
      <c r="M7895" s="1">
        <v>41275</v>
      </c>
      <c r="N7895" s="2">
        <v>41275</v>
      </c>
      <c r="O7895" t="s">
        <v>164</v>
      </c>
      <c r="P7895">
        <v>2013</v>
      </c>
      <c r="Q7895" s="1">
        <v>41473</v>
      </c>
      <c r="R7895" s="1">
        <v>41862</v>
      </c>
      <c r="S7895">
        <v>3200000</v>
      </c>
      <c r="T7895">
        <v>0</v>
      </c>
      <c r="U7895">
        <v>0</v>
      </c>
      <c r="V7895">
        <v>0</v>
      </c>
      <c r="W7895">
        <v>0</v>
      </c>
      <c r="X7895">
        <v>0</v>
      </c>
      <c r="Y7895">
        <v>0</v>
      </c>
      <c r="Z7895">
        <v>0</v>
      </c>
      <c r="AA7895">
        <v>0</v>
      </c>
      <c r="AB7895">
        <v>0</v>
      </c>
      <c r="AC7895">
        <v>0</v>
      </c>
      <c r="AD7895">
        <v>0</v>
      </c>
      <c r="AE7895">
        <v>0</v>
      </c>
      <c r="AF7895">
        <v>0</v>
      </c>
      <c r="AG7895">
        <v>0</v>
      </c>
      <c r="AH7895">
        <v>0</v>
      </c>
      <c r="AI7895">
        <v>0</v>
      </c>
      <c r="AJ7895">
        <v>0</v>
      </c>
      <c r="AK7895">
        <v>0</v>
      </c>
      <c r="AL7895">
        <v>0</v>
      </c>
      <c r="AM7895">
        <v>0</v>
      </c>
    </row>
    <row r="7896" spans="1:39" x14ac:dyDescent="0.45">
      <c r="A7896" t="s">
        <v>31463</v>
      </c>
      <c r="B7896" t="s">
        <v>31464</v>
      </c>
      <c r="C7896" t="s">
        <v>31465</v>
      </c>
      <c r="D7896" t="s">
        <v>646</v>
      </c>
      <c r="E7896" t="s">
        <v>43</v>
      </c>
      <c r="F7896" t="s">
        <v>1047</v>
      </c>
      <c r="G7896" t="s">
        <v>57</v>
      </c>
      <c r="H7896" t="s">
        <v>496</v>
      </c>
      <c r="J7896" t="s">
        <v>497</v>
      </c>
      <c r="K7896" t="s">
        <v>497</v>
      </c>
      <c r="L7896">
        <v>1</v>
      </c>
      <c r="Q7896" s="1">
        <v>39804</v>
      </c>
      <c r="R7896" s="1">
        <v>39804</v>
      </c>
      <c r="S7896">
        <v>0</v>
      </c>
      <c r="T7896">
        <v>5000000</v>
      </c>
      <c r="U7896">
        <v>0</v>
      </c>
      <c r="V7896">
        <v>0</v>
      </c>
      <c r="W7896">
        <v>0</v>
      </c>
      <c r="X7896">
        <v>0</v>
      </c>
      <c r="Y7896">
        <v>0</v>
      </c>
      <c r="Z7896">
        <v>0</v>
      </c>
      <c r="AA7896">
        <v>0</v>
      </c>
      <c r="AB7896">
        <v>0</v>
      </c>
      <c r="AC7896">
        <v>0</v>
      </c>
      <c r="AD7896">
        <v>0</v>
      </c>
      <c r="AE7896">
        <v>0</v>
      </c>
      <c r="AF7896">
        <v>0</v>
      </c>
      <c r="AG7896">
        <v>0</v>
      </c>
      <c r="AH7896">
        <v>0</v>
      </c>
      <c r="AI7896">
        <v>0</v>
      </c>
      <c r="AJ7896">
        <v>0</v>
      </c>
      <c r="AK7896">
        <v>0</v>
      </c>
      <c r="AL7896">
        <v>0</v>
      </c>
      <c r="AM7896">
        <v>0</v>
      </c>
    </row>
    <row r="7897" spans="1:39" x14ac:dyDescent="0.45">
      <c r="A7897" t="s">
        <v>31466</v>
      </c>
      <c r="B7897" t="s">
        <v>31467</v>
      </c>
      <c r="C7897" t="s">
        <v>31468</v>
      </c>
      <c r="D7897" t="s">
        <v>31469</v>
      </c>
      <c r="E7897" t="s">
        <v>601</v>
      </c>
      <c r="F7897" t="s">
        <v>73</v>
      </c>
      <c r="G7897" t="s">
        <v>57</v>
      </c>
      <c r="H7897" t="s">
        <v>46</v>
      </c>
      <c r="I7897" t="s">
        <v>58</v>
      </c>
      <c r="J7897" t="s">
        <v>198</v>
      </c>
      <c r="K7897" t="s">
        <v>621</v>
      </c>
      <c r="L7897">
        <v>1</v>
      </c>
      <c r="M7897" s="1">
        <v>39448</v>
      </c>
      <c r="N7897" s="2">
        <v>39448</v>
      </c>
      <c r="O7897" t="s">
        <v>181</v>
      </c>
      <c r="P7897">
        <v>2008</v>
      </c>
      <c r="Q7897" s="1">
        <v>39814</v>
      </c>
      <c r="R7897" s="1">
        <v>39814</v>
      </c>
      <c r="S7897">
        <v>1500000</v>
      </c>
      <c r="T7897">
        <v>0</v>
      </c>
      <c r="U7897">
        <v>0</v>
      </c>
      <c r="V7897">
        <v>0</v>
      </c>
      <c r="W7897">
        <v>0</v>
      </c>
      <c r="X7897">
        <v>0</v>
      </c>
      <c r="Y7897">
        <v>0</v>
      </c>
      <c r="Z7897">
        <v>0</v>
      </c>
      <c r="AA7897">
        <v>0</v>
      </c>
      <c r="AB7897">
        <v>0</v>
      </c>
      <c r="AC7897">
        <v>0</v>
      </c>
      <c r="AD7897">
        <v>0</v>
      </c>
      <c r="AE7897">
        <v>0</v>
      </c>
      <c r="AF7897">
        <v>0</v>
      </c>
      <c r="AG7897">
        <v>0</v>
      </c>
      <c r="AH7897">
        <v>0</v>
      </c>
      <c r="AI7897">
        <v>0</v>
      </c>
      <c r="AJ7897">
        <v>0</v>
      </c>
      <c r="AK7897">
        <v>0</v>
      </c>
      <c r="AL7897">
        <v>0</v>
      </c>
      <c r="AM7897">
        <v>0</v>
      </c>
    </row>
    <row r="7898" spans="1:39" x14ac:dyDescent="0.45">
      <c r="A7898" t="s">
        <v>31470</v>
      </c>
      <c r="B7898" t="s">
        <v>31471</v>
      </c>
      <c r="C7898" t="s">
        <v>31472</v>
      </c>
      <c r="D7898" t="s">
        <v>31473</v>
      </c>
      <c r="E7898" t="s">
        <v>162</v>
      </c>
      <c r="F7898" t="s">
        <v>1894</v>
      </c>
      <c r="G7898" t="s">
        <v>45</v>
      </c>
      <c r="H7898" t="s">
        <v>46</v>
      </c>
      <c r="I7898" t="s">
        <v>47</v>
      </c>
      <c r="J7898" t="s">
        <v>48</v>
      </c>
      <c r="K7898" t="s">
        <v>49</v>
      </c>
      <c r="L7898">
        <v>1</v>
      </c>
      <c r="M7898" s="1">
        <v>40269</v>
      </c>
      <c r="N7898" s="2">
        <v>40269</v>
      </c>
      <c r="O7898" t="s">
        <v>1166</v>
      </c>
      <c r="P7898">
        <v>2010</v>
      </c>
      <c r="Q7898" s="1">
        <v>41156</v>
      </c>
      <c r="R7898" s="1">
        <v>41156</v>
      </c>
      <c r="S7898">
        <v>1300000</v>
      </c>
      <c r="T7898">
        <v>0</v>
      </c>
      <c r="U7898">
        <v>0</v>
      </c>
      <c r="V7898">
        <v>0</v>
      </c>
      <c r="W7898">
        <v>0</v>
      </c>
      <c r="X7898">
        <v>0</v>
      </c>
      <c r="Y7898">
        <v>0</v>
      </c>
      <c r="Z7898">
        <v>0</v>
      </c>
      <c r="AA7898">
        <v>0</v>
      </c>
      <c r="AB7898">
        <v>0</v>
      </c>
      <c r="AC7898">
        <v>0</v>
      </c>
      <c r="AD7898">
        <v>0</v>
      </c>
      <c r="AE7898">
        <v>0</v>
      </c>
      <c r="AF7898">
        <v>0</v>
      </c>
      <c r="AG7898">
        <v>0</v>
      </c>
      <c r="AH7898">
        <v>0</v>
      </c>
      <c r="AI7898">
        <v>0</v>
      </c>
      <c r="AJ7898">
        <v>0</v>
      </c>
      <c r="AK7898">
        <v>0</v>
      </c>
      <c r="AL7898">
        <v>0</v>
      </c>
      <c r="AM7898">
        <v>0</v>
      </c>
    </row>
    <row r="7899" spans="1:39" x14ac:dyDescent="0.45">
      <c r="A7899" t="s">
        <v>31474</v>
      </c>
      <c r="B7899" t="s">
        <v>31475</v>
      </c>
      <c r="C7899" t="s">
        <v>31476</v>
      </c>
      <c r="D7899" t="s">
        <v>31477</v>
      </c>
      <c r="E7899" t="s">
        <v>954</v>
      </c>
      <c r="F7899" t="s">
        <v>114</v>
      </c>
      <c r="G7899" t="s">
        <v>57</v>
      </c>
      <c r="H7899" t="s">
        <v>503</v>
      </c>
      <c r="J7899" t="s">
        <v>504</v>
      </c>
      <c r="K7899" t="s">
        <v>504</v>
      </c>
      <c r="L7899">
        <v>1</v>
      </c>
      <c r="M7899" s="1">
        <v>40210</v>
      </c>
      <c r="N7899" s="2">
        <v>40210</v>
      </c>
      <c r="O7899" t="s">
        <v>118</v>
      </c>
      <c r="P7899">
        <v>2010</v>
      </c>
      <c r="Q7899" s="1">
        <v>40452</v>
      </c>
      <c r="R7899" s="1">
        <v>40452</v>
      </c>
      <c r="S7899">
        <v>0</v>
      </c>
      <c r="T7899">
        <v>0</v>
      </c>
      <c r="U7899">
        <v>0</v>
      </c>
      <c r="V7899">
        <v>0</v>
      </c>
      <c r="W7899">
        <v>0</v>
      </c>
      <c r="X7899">
        <v>0</v>
      </c>
      <c r="Y7899">
        <v>0</v>
      </c>
      <c r="Z7899">
        <v>0</v>
      </c>
      <c r="AA7899">
        <v>0</v>
      </c>
      <c r="AB7899">
        <v>0</v>
      </c>
      <c r="AC7899">
        <v>0</v>
      </c>
      <c r="AD7899">
        <v>0</v>
      </c>
      <c r="AE7899">
        <v>0</v>
      </c>
      <c r="AF7899">
        <v>0</v>
      </c>
      <c r="AG7899">
        <v>0</v>
      </c>
      <c r="AH7899">
        <v>0</v>
      </c>
      <c r="AI7899">
        <v>0</v>
      </c>
      <c r="AJ7899">
        <v>0</v>
      </c>
      <c r="AK7899">
        <v>0</v>
      </c>
      <c r="AL7899">
        <v>0</v>
      </c>
      <c r="AM7899">
        <v>0</v>
      </c>
    </row>
    <row r="7900" spans="1:39" x14ac:dyDescent="0.45">
      <c r="A7900" t="s">
        <v>31478</v>
      </c>
      <c r="B7900" t="s">
        <v>31479</v>
      </c>
      <c r="C7900" t="s">
        <v>31480</v>
      </c>
      <c r="D7900" t="s">
        <v>31481</v>
      </c>
      <c r="E7900" t="s">
        <v>162</v>
      </c>
      <c r="F7900" t="s">
        <v>610</v>
      </c>
      <c r="G7900" t="s">
        <v>57</v>
      </c>
      <c r="H7900" t="s">
        <v>46</v>
      </c>
      <c r="I7900" t="s">
        <v>1095</v>
      </c>
      <c r="J7900" t="s">
        <v>1096</v>
      </c>
      <c r="K7900" t="s">
        <v>1096</v>
      </c>
      <c r="L7900">
        <v>3</v>
      </c>
      <c r="M7900" s="1">
        <v>40909</v>
      </c>
      <c r="N7900" s="2">
        <v>40909</v>
      </c>
      <c r="O7900" t="s">
        <v>132</v>
      </c>
      <c r="P7900">
        <v>2012</v>
      </c>
      <c r="Q7900" s="1">
        <v>41176</v>
      </c>
      <c r="R7900" s="1">
        <v>41570</v>
      </c>
      <c r="S7900">
        <v>0</v>
      </c>
      <c r="T7900">
        <v>750000</v>
      </c>
      <c r="U7900">
        <v>0</v>
      </c>
      <c r="V7900">
        <v>0</v>
      </c>
      <c r="W7900">
        <v>0</v>
      </c>
      <c r="X7900">
        <v>0</v>
      </c>
      <c r="Y7900">
        <v>0</v>
      </c>
      <c r="Z7900">
        <v>0</v>
      </c>
      <c r="AA7900">
        <v>0</v>
      </c>
      <c r="AB7900">
        <v>0</v>
      </c>
      <c r="AC7900">
        <v>0</v>
      </c>
      <c r="AD7900">
        <v>0</v>
      </c>
      <c r="AE7900">
        <v>0</v>
      </c>
      <c r="AF7900">
        <v>750000</v>
      </c>
      <c r="AG7900">
        <v>0</v>
      </c>
      <c r="AH7900">
        <v>0</v>
      </c>
      <c r="AI7900">
        <v>0</v>
      </c>
      <c r="AJ7900">
        <v>0</v>
      </c>
      <c r="AK7900">
        <v>0</v>
      </c>
      <c r="AL7900">
        <v>0</v>
      </c>
      <c r="AM7900">
        <v>0</v>
      </c>
    </row>
    <row r="7901" spans="1:39" x14ac:dyDescent="0.45">
      <c r="A7901" t="s">
        <v>31482</v>
      </c>
      <c r="B7901" t="s">
        <v>31483</v>
      </c>
      <c r="C7901" t="s">
        <v>31484</v>
      </c>
      <c r="D7901" t="s">
        <v>161</v>
      </c>
      <c r="E7901" t="s">
        <v>162</v>
      </c>
      <c r="F7901" t="s">
        <v>114</v>
      </c>
      <c r="G7901" t="s">
        <v>57</v>
      </c>
      <c r="L7901">
        <v>1</v>
      </c>
      <c r="M7901" s="1">
        <v>41365</v>
      </c>
      <c r="N7901" s="2">
        <v>41365</v>
      </c>
      <c r="O7901" t="s">
        <v>439</v>
      </c>
      <c r="P7901">
        <v>2013</v>
      </c>
      <c r="Q7901" s="1">
        <v>41730</v>
      </c>
      <c r="R7901" s="1">
        <v>41730</v>
      </c>
      <c r="S7901">
        <v>0</v>
      </c>
      <c r="T7901">
        <v>0</v>
      </c>
      <c r="U7901">
        <v>0</v>
      </c>
      <c r="V7901">
        <v>0</v>
      </c>
      <c r="W7901">
        <v>0</v>
      </c>
      <c r="X7901">
        <v>0</v>
      </c>
      <c r="Y7901">
        <v>0</v>
      </c>
      <c r="Z7901">
        <v>0</v>
      </c>
      <c r="AA7901">
        <v>0</v>
      </c>
      <c r="AB7901">
        <v>0</v>
      </c>
      <c r="AC7901">
        <v>0</v>
      </c>
      <c r="AD7901">
        <v>0</v>
      </c>
      <c r="AE7901">
        <v>0</v>
      </c>
      <c r="AF7901">
        <v>0</v>
      </c>
      <c r="AG7901">
        <v>0</v>
      </c>
      <c r="AH7901">
        <v>0</v>
      </c>
      <c r="AI7901">
        <v>0</v>
      </c>
      <c r="AJ7901">
        <v>0</v>
      </c>
      <c r="AK7901">
        <v>0</v>
      </c>
      <c r="AL7901">
        <v>0</v>
      </c>
      <c r="AM7901">
        <v>0</v>
      </c>
    </row>
    <row r="7902" spans="1:39" x14ac:dyDescent="0.45">
      <c r="A7902" t="s">
        <v>31485</v>
      </c>
      <c r="B7902" t="s">
        <v>31486</v>
      </c>
      <c r="C7902" t="s">
        <v>31487</v>
      </c>
      <c r="D7902" t="s">
        <v>31488</v>
      </c>
      <c r="E7902" t="s">
        <v>18265</v>
      </c>
      <c r="F7902" t="s">
        <v>10872</v>
      </c>
      <c r="G7902" t="s">
        <v>45</v>
      </c>
      <c r="H7902" t="s">
        <v>46</v>
      </c>
      <c r="I7902" t="s">
        <v>81</v>
      </c>
      <c r="J7902" t="s">
        <v>1436</v>
      </c>
      <c r="K7902" t="s">
        <v>1436</v>
      </c>
      <c r="L7902">
        <v>2</v>
      </c>
      <c r="M7902" s="1">
        <v>38718</v>
      </c>
      <c r="N7902" s="2">
        <v>38718</v>
      </c>
      <c r="O7902" t="s">
        <v>430</v>
      </c>
      <c r="P7902">
        <v>2006</v>
      </c>
      <c r="Q7902" s="1">
        <v>39639</v>
      </c>
      <c r="R7902" s="1">
        <v>39692</v>
      </c>
      <c r="S7902">
        <v>0</v>
      </c>
      <c r="T7902">
        <v>14500000</v>
      </c>
      <c r="U7902">
        <v>0</v>
      </c>
      <c r="V7902">
        <v>0</v>
      </c>
      <c r="W7902">
        <v>0</v>
      </c>
      <c r="X7902">
        <v>0</v>
      </c>
      <c r="Y7902">
        <v>0</v>
      </c>
      <c r="Z7902">
        <v>0</v>
      </c>
      <c r="AA7902">
        <v>0</v>
      </c>
      <c r="AB7902">
        <v>0</v>
      </c>
      <c r="AC7902">
        <v>0</v>
      </c>
      <c r="AD7902">
        <v>0</v>
      </c>
      <c r="AE7902">
        <v>0</v>
      </c>
      <c r="AF7902">
        <v>4500000</v>
      </c>
      <c r="AG7902">
        <v>10000000</v>
      </c>
      <c r="AH7902">
        <v>0</v>
      </c>
      <c r="AI7902">
        <v>0</v>
      </c>
      <c r="AJ7902">
        <v>0</v>
      </c>
      <c r="AK7902">
        <v>0</v>
      </c>
      <c r="AL7902">
        <v>0</v>
      </c>
      <c r="AM7902">
        <v>0</v>
      </c>
    </row>
    <row r="7903" spans="1:39" x14ac:dyDescent="0.45">
      <c r="A7903" t="s">
        <v>31489</v>
      </c>
      <c r="B7903" t="s">
        <v>31490</v>
      </c>
      <c r="C7903" t="s">
        <v>31491</v>
      </c>
      <c r="D7903" t="s">
        <v>107</v>
      </c>
      <c r="E7903" t="s">
        <v>108</v>
      </c>
      <c r="F7903" t="s">
        <v>12556</v>
      </c>
      <c r="G7903" t="s">
        <v>57</v>
      </c>
      <c r="H7903" t="s">
        <v>46</v>
      </c>
      <c r="I7903" t="s">
        <v>47</v>
      </c>
      <c r="J7903" t="s">
        <v>48</v>
      </c>
      <c r="K7903" t="s">
        <v>49</v>
      </c>
      <c r="L7903">
        <v>3</v>
      </c>
      <c r="M7903" s="1">
        <v>39814</v>
      </c>
      <c r="N7903" s="2">
        <v>39814</v>
      </c>
      <c r="O7903" t="s">
        <v>188</v>
      </c>
      <c r="P7903">
        <v>2009</v>
      </c>
      <c r="Q7903" s="1">
        <v>39716</v>
      </c>
      <c r="R7903" s="1">
        <v>40764</v>
      </c>
      <c r="S7903">
        <v>0</v>
      </c>
      <c r="T7903">
        <v>4100000</v>
      </c>
      <c r="U7903">
        <v>0</v>
      </c>
      <c r="V7903">
        <v>0</v>
      </c>
      <c r="W7903">
        <v>0</v>
      </c>
      <c r="X7903">
        <v>0</v>
      </c>
      <c r="Y7903">
        <v>500000</v>
      </c>
      <c r="Z7903">
        <v>0</v>
      </c>
      <c r="AA7903">
        <v>0</v>
      </c>
      <c r="AB7903">
        <v>0</v>
      </c>
      <c r="AC7903">
        <v>0</v>
      </c>
      <c r="AD7903">
        <v>0</v>
      </c>
      <c r="AE7903">
        <v>0</v>
      </c>
      <c r="AF7903">
        <v>4100000</v>
      </c>
      <c r="AG7903">
        <v>0</v>
      </c>
      <c r="AH7903">
        <v>0</v>
      </c>
      <c r="AI7903">
        <v>0</v>
      </c>
      <c r="AJ7903">
        <v>0</v>
      </c>
      <c r="AK7903">
        <v>0</v>
      </c>
      <c r="AL7903">
        <v>0</v>
      </c>
      <c r="AM7903">
        <v>0</v>
      </c>
    </row>
    <row r="7904" spans="1:39" x14ac:dyDescent="0.45">
      <c r="A7904" t="s">
        <v>31492</v>
      </c>
      <c r="B7904" t="s">
        <v>31493</v>
      </c>
      <c r="D7904" t="s">
        <v>142</v>
      </c>
      <c r="E7904" t="s">
        <v>143</v>
      </c>
      <c r="F7904" t="s">
        <v>1927</v>
      </c>
      <c r="G7904" t="s">
        <v>57</v>
      </c>
      <c r="H7904" t="s">
        <v>3627</v>
      </c>
      <c r="J7904" t="s">
        <v>31494</v>
      </c>
      <c r="L7904">
        <v>3</v>
      </c>
      <c r="Q7904" s="1">
        <v>38626</v>
      </c>
      <c r="R7904" s="1">
        <v>39692</v>
      </c>
      <c r="S7904">
        <v>0</v>
      </c>
      <c r="T7904">
        <v>30500000</v>
      </c>
      <c r="U7904">
        <v>0</v>
      </c>
      <c r="V7904">
        <v>0</v>
      </c>
      <c r="W7904">
        <v>0</v>
      </c>
      <c r="X7904">
        <v>0</v>
      </c>
      <c r="Y7904">
        <v>0</v>
      </c>
      <c r="Z7904">
        <v>0</v>
      </c>
      <c r="AA7904">
        <v>0</v>
      </c>
      <c r="AB7904">
        <v>0</v>
      </c>
      <c r="AC7904">
        <v>0</v>
      </c>
      <c r="AD7904">
        <v>0</v>
      </c>
      <c r="AE7904">
        <v>0</v>
      </c>
      <c r="AF7904">
        <v>0</v>
      </c>
      <c r="AG7904">
        <v>7500000</v>
      </c>
      <c r="AH7904">
        <v>23000000</v>
      </c>
      <c r="AI7904">
        <v>0</v>
      </c>
      <c r="AJ7904">
        <v>0</v>
      </c>
      <c r="AK7904">
        <v>0</v>
      </c>
      <c r="AL7904">
        <v>0</v>
      </c>
      <c r="AM7904">
        <v>0</v>
      </c>
    </row>
    <row r="7905" spans="1:39" x14ac:dyDescent="0.45">
      <c r="A7905" t="s">
        <v>31495</v>
      </c>
      <c r="B7905" t="s">
        <v>31496</v>
      </c>
      <c r="C7905" t="s">
        <v>31497</v>
      </c>
      <c r="D7905" t="s">
        <v>1757</v>
      </c>
      <c r="E7905" t="s">
        <v>1758</v>
      </c>
      <c r="F7905" t="s">
        <v>31498</v>
      </c>
      <c r="G7905" t="s">
        <v>101</v>
      </c>
      <c r="H7905" t="s">
        <v>74</v>
      </c>
      <c r="J7905" t="s">
        <v>75</v>
      </c>
      <c r="K7905" t="s">
        <v>369</v>
      </c>
      <c r="L7905">
        <v>1</v>
      </c>
      <c r="Q7905" s="1">
        <v>39009</v>
      </c>
      <c r="R7905" s="1">
        <v>39009</v>
      </c>
      <c r="S7905">
        <v>0</v>
      </c>
      <c r="T7905">
        <v>938000</v>
      </c>
      <c r="U7905">
        <v>0</v>
      </c>
      <c r="V7905">
        <v>0</v>
      </c>
      <c r="W7905">
        <v>0</v>
      </c>
      <c r="X7905">
        <v>0</v>
      </c>
      <c r="Y7905">
        <v>0</v>
      </c>
      <c r="Z7905">
        <v>0</v>
      </c>
      <c r="AA7905">
        <v>0</v>
      </c>
      <c r="AB7905">
        <v>0</v>
      </c>
      <c r="AC7905">
        <v>0</v>
      </c>
      <c r="AD7905">
        <v>0</v>
      </c>
      <c r="AE7905">
        <v>0</v>
      </c>
      <c r="AF7905">
        <v>0</v>
      </c>
      <c r="AG7905">
        <v>0</v>
      </c>
      <c r="AH7905">
        <v>0</v>
      </c>
      <c r="AI7905">
        <v>0</v>
      </c>
      <c r="AJ7905">
        <v>0</v>
      </c>
      <c r="AK7905">
        <v>0</v>
      </c>
      <c r="AL7905">
        <v>0</v>
      </c>
      <c r="AM7905">
        <v>0</v>
      </c>
    </row>
    <row r="7906" spans="1:39" x14ac:dyDescent="0.45">
      <c r="A7906" t="s">
        <v>31499</v>
      </c>
      <c r="B7906" t="s">
        <v>31500</v>
      </c>
      <c r="C7906" t="s">
        <v>31501</v>
      </c>
      <c r="D7906" t="s">
        <v>88</v>
      </c>
      <c r="E7906" t="s">
        <v>89</v>
      </c>
      <c r="F7906" t="s">
        <v>14924</v>
      </c>
      <c r="G7906" t="s">
        <v>57</v>
      </c>
      <c r="H7906" t="s">
        <v>46</v>
      </c>
      <c r="I7906" t="s">
        <v>91</v>
      </c>
      <c r="J7906" t="s">
        <v>602</v>
      </c>
      <c r="K7906" t="s">
        <v>602</v>
      </c>
      <c r="L7906">
        <v>1</v>
      </c>
      <c r="M7906" s="1">
        <v>40909</v>
      </c>
      <c r="N7906" s="2">
        <v>40909</v>
      </c>
      <c r="O7906" t="s">
        <v>132</v>
      </c>
      <c r="P7906">
        <v>2012</v>
      </c>
      <c r="Q7906" s="1">
        <v>41437</v>
      </c>
      <c r="R7906" s="1">
        <v>41437</v>
      </c>
      <c r="S7906">
        <v>1175000</v>
      </c>
      <c r="T7906">
        <v>0</v>
      </c>
      <c r="U7906">
        <v>0</v>
      </c>
      <c r="V7906">
        <v>0</v>
      </c>
      <c r="W7906">
        <v>0</v>
      </c>
      <c r="X7906">
        <v>0</v>
      </c>
      <c r="Y7906">
        <v>0</v>
      </c>
      <c r="Z7906">
        <v>0</v>
      </c>
      <c r="AA7906">
        <v>0</v>
      </c>
      <c r="AB7906">
        <v>0</v>
      </c>
      <c r="AC7906">
        <v>0</v>
      </c>
      <c r="AD7906">
        <v>0</v>
      </c>
      <c r="AE7906">
        <v>0</v>
      </c>
      <c r="AF7906">
        <v>0</v>
      </c>
      <c r="AG7906">
        <v>0</v>
      </c>
      <c r="AH7906">
        <v>0</v>
      </c>
      <c r="AI7906">
        <v>0</v>
      </c>
      <c r="AJ7906">
        <v>0</v>
      </c>
      <c r="AK7906">
        <v>0</v>
      </c>
      <c r="AL7906">
        <v>0</v>
      </c>
      <c r="AM7906">
        <v>0</v>
      </c>
    </row>
    <row r="7907" spans="1:39" x14ac:dyDescent="0.45">
      <c r="A7907" t="s">
        <v>31502</v>
      </c>
      <c r="B7907" t="s">
        <v>31503</v>
      </c>
      <c r="C7907" t="s">
        <v>31504</v>
      </c>
      <c r="D7907" t="s">
        <v>293</v>
      </c>
      <c r="E7907" t="s">
        <v>294</v>
      </c>
      <c r="F7907" t="s">
        <v>31505</v>
      </c>
      <c r="G7907" t="s">
        <v>57</v>
      </c>
      <c r="H7907" t="s">
        <v>74</v>
      </c>
      <c r="J7907" t="s">
        <v>17886</v>
      </c>
      <c r="K7907" t="s">
        <v>17886</v>
      </c>
      <c r="L7907">
        <v>1</v>
      </c>
      <c r="Q7907" s="1">
        <v>40406</v>
      </c>
      <c r="R7907" s="1">
        <v>40406</v>
      </c>
      <c r="S7907">
        <v>0</v>
      </c>
      <c r="T7907">
        <v>1561320</v>
      </c>
      <c r="U7907">
        <v>0</v>
      </c>
      <c r="V7907">
        <v>0</v>
      </c>
      <c r="W7907">
        <v>0</v>
      </c>
      <c r="X7907">
        <v>0</v>
      </c>
      <c r="Y7907">
        <v>0</v>
      </c>
      <c r="Z7907">
        <v>0</v>
      </c>
      <c r="AA7907">
        <v>0</v>
      </c>
      <c r="AB7907">
        <v>0</v>
      </c>
      <c r="AC7907">
        <v>0</v>
      </c>
      <c r="AD7907">
        <v>0</v>
      </c>
      <c r="AE7907">
        <v>0</v>
      </c>
      <c r="AF7907">
        <v>0</v>
      </c>
      <c r="AG7907">
        <v>0</v>
      </c>
      <c r="AH7907">
        <v>0</v>
      </c>
      <c r="AI7907">
        <v>0</v>
      </c>
      <c r="AJ7907">
        <v>0</v>
      </c>
      <c r="AK7907">
        <v>0</v>
      </c>
      <c r="AL7907">
        <v>0</v>
      </c>
      <c r="AM7907">
        <v>0</v>
      </c>
    </row>
    <row r="7908" spans="1:39" x14ac:dyDescent="0.45">
      <c r="A7908" t="s">
        <v>31506</v>
      </c>
      <c r="B7908" t="s">
        <v>31507</v>
      </c>
      <c r="C7908" t="s">
        <v>31508</v>
      </c>
      <c r="D7908" t="s">
        <v>31509</v>
      </c>
      <c r="E7908" t="s">
        <v>8365</v>
      </c>
      <c r="F7908" t="s">
        <v>114</v>
      </c>
      <c r="G7908" t="s">
        <v>57</v>
      </c>
      <c r="H7908" t="s">
        <v>46</v>
      </c>
      <c r="I7908" t="s">
        <v>267</v>
      </c>
      <c r="J7908" t="s">
        <v>1207</v>
      </c>
      <c r="K7908" t="s">
        <v>1207</v>
      </c>
      <c r="L7908">
        <v>1</v>
      </c>
      <c r="M7908" s="1">
        <v>19360</v>
      </c>
      <c r="N7908" s="2">
        <v>19360</v>
      </c>
      <c r="O7908" t="s">
        <v>31510</v>
      </c>
      <c r="P7908">
        <v>1953</v>
      </c>
      <c r="Q7908" s="1">
        <v>39212</v>
      </c>
      <c r="R7908" s="1">
        <v>39212</v>
      </c>
      <c r="S7908">
        <v>0</v>
      </c>
      <c r="T7908">
        <v>0</v>
      </c>
      <c r="U7908">
        <v>0</v>
      </c>
      <c r="V7908">
        <v>0</v>
      </c>
      <c r="W7908">
        <v>0</v>
      </c>
      <c r="X7908">
        <v>0</v>
      </c>
      <c r="Y7908">
        <v>0</v>
      </c>
      <c r="Z7908">
        <v>0</v>
      </c>
      <c r="AA7908">
        <v>0</v>
      </c>
      <c r="AB7908">
        <v>0</v>
      </c>
      <c r="AC7908">
        <v>0</v>
      </c>
      <c r="AD7908">
        <v>0</v>
      </c>
      <c r="AE7908">
        <v>0</v>
      </c>
      <c r="AF7908">
        <v>0</v>
      </c>
      <c r="AG7908">
        <v>0</v>
      </c>
      <c r="AH7908">
        <v>0</v>
      </c>
      <c r="AI7908">
        <v>0</v>
      </c>
      <c r="AJ7908">
        <v>0</v>
      </c>
      <c r="AK7908">
        <v>0</v>
      </c>
      <c r="AL7908">
        <v>0</v>
      </c>
      <c r="AM7908">
        <v>0</v>
      </c>
    </row>
    <row r="7909" spans="1:39" x14ac:dyDescent="0.45">
      <c r="A7909" t="s">
        <v>31511</v>
      </c>
      <c r="B7909" t="s">
        <v>31512</v>
      </c>
      <c r="C7909" t="s">
        <v>31513</v>
      </c>
      <c r="D7909" t="s">
        <v>293</v>
      </c>
      <c r="E7909" t="s">
        <v>294</v>
      </c>
      <c r="F7909" t="s">
        <v>31514</v>
      </c>
      <c r="G7909" t="s">
        <v>57</v>
      </c>
      <c r="H7909" t="s">
        <v>46</v>
      </c>
      <c r="I7909" t="s">
        <v>148</v>
      </c>
      <c r="J7909" t="s">
        <v>149</v>
      </c>
      <c r="K7909" t="s">
        <v>31515</v>
      </c>
      <c r="L7909">
        <v>3</v>
      </c>
      <c r="M7909" s="1">
        <v>31048</v>
      </c>
      <c r="N7909" s="2">
        <v>31048</v>
      </c>
      <c r="O7909" t="s">
        <v>4256</v>
      </c>
      <c r="P7909">
        <v>1985</v>
      </c>
      <c r="Q7909" s="1">
        <v>40183</v>
      </c>
      <c r="R7909" s="1">
        <v>41312</v>
      </c>
      <c r="S7909">
        <v>0</v>
      </c>
      <c r="T7909">
        <v>20800000</v>
      </c>
      <c r="U7909">
        <v>0</v>
      </c>
      <c r="V7909">
        <v>0</v>
      </c>
      <c r="W7909">
        <v>0</v>
      </c>
      <c r="X7909">
        <v>0</v>
      </c>
      <c r="Y7909">
        <v>0</v>
      </c>
      <c r="Z7909">
        <v>0</v>
      </c>
      <c r="AA7909">
        <v>0</v>
      </c>
      <c r="AB7909">
        <v>0</v>
      </c>
      <c r="AC7909">
        <v>0</v>
      </c>
      <c r="AD7909">
        <v>0</v>
      </c>
      <c r="AE7909">
        <v>0</v>
      </c>
      <c r="AF7909">
        <v>0</v>
      </c>
      <c r="AG7909">
        <v>0</v>
      </c>
      <c r="AH7909">
        <v>0</v>
      </c>
      <c r="AI7909">
        <v>0</v>
      </c>
      <c r="AJ7909">
        <v>0</v>
      </c>
      <c r="AK7909">
        <v>0</v>
      </c>
      <c r="AL7909">
        <v>0</v>
      </c>
      <c r="AM7909">
        <v>0</v>
      </c>
    </row>
    <row r="7910" spans="1:39" x14ac:dyDescent="0.45">
      <c r="A7910" t="s">
        <v>31516</v>
      </c>
      <c r="B7910" t="s">
        <v>31517</v>
      </c>
      <c r="C7910" t="s">
        <v>31518</v>
      </c>
      <c r="F7910" t="s">
        <v>114</v>
      </c>
      <c r="G7910" t="s">
        <v>57</v>
      </c>
      <c r="H7910" t="s">
        <v>46</v>
      </c>
      <c r="I7910" t="s">
        <v>1298</v>
      </c>
      <c r="J7910" t="s">
        <v>3966</v>
      </c>
      <c r="K7910" t="s">
        <v>31519</v>
      </c>
      <c r="L7910">
        <v>1</v>
      </c>
      <c r="Q7910" s="1">
        <v>40668</v>
      </c>
      <c r="R7910" s="1">
        <v>40668</v>
      </c>
      <c r="S7910">
        <v>0</v>
      </c>
      <c r="T7910">
        <v>0</v>
      </c>
      <c r="U7910">
        <v>0</v>
      </c>
      <c r="V7910">
        <v>0</v>
      </c>
      <c r="W7910">
        <v>0</v>
      </c>
      <c r="X7910">
        <v>0</v>
      </c>
      <c r="Y7910">
        <v>0</v>
      </c>
      <c r="Z7910">
        <v>0</v>
      </c>
      <c r="AA7910">
        <v>0</v>
      </c>
      <c r="AB7910">
        <v>0</v>
      </c>
      <c r="AC7910">
        <v>0</v>
      </c>
      <c r="AD7910">
        <v>0</v>
      </c>
      <c r="AE7910">
        <v>0</v>
      </c>
      <c r="AF7910">
        <v>0</v>
      </c>
      <c r="AG7910">
        <v>0</v>
      </c>
      <c r="AH7910">
        <v>0</v>
      </c>
      <c r="AI7910">
        <v>0</v>
      </c>
      <c r="AJ7910">
        <v>0</v>
      </c>
      <c r="AK7910">
        <v>0</v>
      </c>
      <c r="AL7910">
        <v>0</v>
      </c>
      <c r="AM7910">
        <v>0</v>
      </c>
    </row>
    <row r="7911" spans="1:39" x14ac:dyDescent="0.45">
      <c r="A7911" t="s">
        <v>31520</v>
      </c>
      <c r="B7911" t="s">
        <v>31521</v>
      </c>
      <c r="D7911" t="s">
        <v>1474</v>
      </c>
      <c r="E7911" t="s">
        <v>1475</v>
      </c>
      <c r="F7911" t="s">
        <v>114</v>
      </c>
      <c r="G7911" t="s">
        <v>57</v>
      </c>
      <c r="H7911" t="s">
        <v>46</v>
      </c>
      <c r="I7911" t="s">
        <v>115</v>
      </c>
      <c r="J7911" t="s">
        <v>3311</v>
      </c>
      <c r="K7911" t="s">
        <v>31522</v>
      </c>
      <c r="L7911">
        <v>1</v>
      </c>
      <c r="M7911" s="1">
        <v>40709</v>
      </c>
      <c r="N7911" s="2">
        <v>40695</v>
      </c>
      <c r="O7911" t="s">
        <v>76</v>
      </c>
      <c r="P7911">
        <v>2011</v>
      </c>
      <c r="Q7911" s="1">
        <v>40709</v>
      </c>
      <c r="R7911" s="1">
        <v>40709</v>
      </c>
      <c r="S7911">
        <v>0</v>
      </c>
      <c r="T7911">
        <v>0</v>
      </c>
      <c r="U7911">
        <v>0</v>
      </c>
      <c r="V7911">
        <v>0</v>
      </c>
      <c r="W7911">
        <v>0</v>
      </c>
      <c r="X7911">
        <v>0</v>
      </c>
      <c r="Y7911">
        <v>0</v>
      </c>
      <c r="Z7911">
        <v>0</v>
      </c>
      <c r="AA7911">
        <v>0</v>
      </c>
      <c r="AB7911">
        <v>0</v>
      </c>
      <c r="AC7911">
        <v>0</v>
      </c>
      <c r="AD7911">
        <v>0</v>
      </c>
      <c r="AE7911">
        <v>0</v>
      </c>
      <c r="AF7911">
        <v>0</v>
      </c>
      <c r="AG7911">
        <v>0</v>
      </c>
      <c r="AH7911">
        <v>0</v>
      </c>
      <c r="AI7911">
        <v>0</v>
      </c>
      <c r="AJ7911">
        <v>0</v>
      </c>
      <c r="AK7911">
        <v>0</v>
      </c>
      <c r="AL7911">
        <v>0</v>
      </c>
      <c r="AM7911">
        <v>0</v>
      </c>
    </row>
    <row r="7912" spans="1:39" x14ac:dyDescent="0.45">
      <c r="A7912" t="s">
        <v>31523</v>
      </c>
      <c r="B7912" t="s">
        <v>31524</v>
      </c>
      <c r="C7912" t="s">
        <v>31525</v>
      </c>
      <c r="D7912" t="s">
        <v>31526</v>
      </c>
      <c r="E7912" t="s">
        <v>8503</v>
      </c>
      <c r="F7912" s="3">
        <v>25000</v>
      </c>
      <c r="G7912" t="s">
        <v>57</v>
      </c>
      <c r="H7912" t="s">
        <v>46</v>
      </c>
      <c r="I7912" t="s">
        <v>91</v>
      </c>
      <c r="J7912" t="s">
        <v>602</v>
      </c>
      <c r="K7912" t="s">
        <v>602</v>
      </c>
      <c r="L7912">
        <v>1</v>
      </c>
      <c r="M7912" s="1">
        <v>41426</v>
      </c>
      <c r="N7912" s="2">
        <v>41426</v>
      </c>
      <c r="O7912" t="s">
        <v>439</v>
      </c>
      <c r="P7912">
        <v>2013</v>
      </c>
      <c r="Q7912" s="1">
        <v>41640</v>
      </c>
      <c r="R7912" s="1">
        <v>41640</v>
      </c>
      <c r="S7912">
        <v>0</v>
      </c>
      <c r="T7912">
        <v>0</v>
      </c>
      <c r="U7912">
        <v>0</v>
      </c>
      <c r="V7912">
        <v>0</v>
      </c>
      <c r="W7912">
        <v>0</v>
      </c>
      <c r="X7912">
        <v>0</v>
      </c>
      <c r="Y7912">
        <v>0</v>
      </c>
      <c r="Z7912">
        <v>25000</v>
      </c>
      <c r="AA7912">
        <v>0</v>
      </c>
      <c r="AB7912">
        <v>0</v>
      </c>
      <c r="AC7912">
        <v>0</v>
      </c>
      <c r="AD7912">
        <v>0</v>
      </c>
      <c r="AE7912">
        <v>0</v>
      </c>
      <c r="AF7912">
        <v>0</v>
      </c>
      <c r="AG7912">
        <v>0</v>
      </c>
      <c r="AH7912">
        <v>0</v>
      </c>
      <c r="AI7912">
        <v>0</v>
      </c>
      <c r="AJ7912">
        <v>0</v>
      </c>
      <c r="AK7912">
        <v>0</v>
      </c>
      <c r="AL7912">
        <v>0</v>
      </c>
      <c r="AM7912">
        <v>0</v>
      </c>
    </row>
    <row r="7913" spans="1:39" x14ac:dyDescent="0.45">
      <c r="A7913" t="s">
        <v>31527</v>
      </c>
      <c r="B7913" t="s">
        <v>31528</v>
      </c>
      <c r="C7913" t="s">
        <v>31529</v>
      </c>
      <c r="D7913" t="s">
        <v>558</v>
      </c>
      <c r="E7913" t="s">
        <v>559</v>
      </c>
      <c r="F7913" t="s">
        <v>1458</v>
      </c>
      <c r="G7913" t="s">
        <v>57</v>
      </c>
      <c r="H7913" t="s">
        <v>223</v>
      </c>
      <c r="J7913" t="s">
        <v>224</v>
      </c>
      <c r="K7913" t="s">
        <v>224</v>
      </c>
      <c r="L7913">
        <v>1</v>
      </c>
      <c r="Q7913" s="1">
        <v>41030</v>
      </c>
      <c r="R7913" s="1">
        <v>41030</v>
      </c>
      <c r="S7913">
        <v>0</v>
      </c>
      <c r="T7913">
        <v>15000000</v>
      </c>
      <c r="U7913">
        <v>0</v>
      </c>
      <c r="V7913">
        <v>0</v>
      </c>
      <c r="W7913">
        <v>0</v>
      </c>
      <c r="X7913">
        <v>0</v>
      </c>
      <c r="Y7913">
        <v>0</v>
      </c>
      <c r="Z7913">
        <v>0</v>
      </c>
      <c r="AA7913">
        <v>0</v>
      </c>
      <c r="AB7913">
        <v>0</v>
      </c>
      <c r="AC7913">
        <v>0</v>
      </c>
      <c r="AD7913">
        <v>0</v>
      </c>
      <c r="AE7913">
        <v>0</v>
      </c>
      <c r="AF7913">
        <v>15000000</v>
      </c>
      <c r="AG7913">
        <v>0</v>
      </c>
      <c r="AH7913">
        <v>0</v>
      </c>
      <c r="AI7913">
        <v>0</v>
      </c>
      <c r="AJ7913">
        <v>0</v>
      </c>
      <c r="AK7913">
        <v>0</v>
      </c>
      <c r="AL7913">
        <v>0</v>
      </c>
      <c r="AM7913">
        <v>0</v>
      </c>
    </row>
    <row r="7914" spans="1:39" x14ac:dyDescent="0.45">
      <c r="A7914" t="s">
        <v>31530</v>
      </c>
      <c r="B7914" t="s">
        <v>31531</v>
      </c>
      <c r="C7914" t="s">
        <v>31532</v>
      </c>
      <c r="D7914" t="s">
        <v>31533</v>
      </c>
      <c r="E7914" t="s">
        <v>537</v>
      </c>
      <c r="F7914" t="s">
        <v>3765</v>
      </c>
      <c r="G7914" t="s">
        <v>57</v>
      </c>
      <c r="H7914" t="s">
        <v>46</v>
      </c>
      <c r="I7914" t="s">
        <v>299</v>
      </c>
      <c r="J7914" t="s">
        <v>300</v>
      </c>
      <c r="K7914" t="s">
        <v>300</v>
      </c>
      <c r="L7914">
        <v>1</v>
      </c>
      <c r="Q7914" s="1">
        <v>41660</v>
      </c>
      <c r="R7914" s="1">
        <v>41660</v>
      </c>
      <c r="S7914">
        <v>1400000</v>
      </c>
      <c r="T7914">
        <v>0</v>
      </c>
      <c r="U7914">
        <v>0</v>
      </c>
      <c r="V7914">
        <v>0</v>
      </c>
      <c r="W7914">
        <v>0</v>
      </c>
      <c r="X7914">
        <v>0</v>
      </c>
      <c r="Y7914">
        <v>0</v>
      </c>
      <c r="Z7914">
        <v>0</v>
      </c>
      <c r="AA7914">
        <v>0</v>
      </c>
      <c r="AB7914">
        <v>0</v>
      </c>
      <c r="AC7914">
        <v>0</v>
      </c>
      <c r="AD7914">
        <v>0</v>
      </c>
      <c r="AE7914">
        <v>0</v>
      </c>
      <c r="AF7914">
        <v>0</v>
      </c>
      <c r="AG7914">
        <v>0</v>
      </c>
      <c r="AH7914">
        <v>0</v>
      </c>
      <c r="AI7914">
        <v>0</v>
      </c>
      <c r="AJ7914">
        <v>0</v>
      </c>
      <c r="AK7914">
        <v>0</v>
      </c>
      <c r="AL7914">
        <v>0</v>
      </c>
      <c r="AM7914">
        <v>0</v>
      </c>
    </row>
    <row r="7915" spans="1:39" x14ac:dyDescent="0.45">
      <c r="A7915" t="s">
        <v>31534</v>
      </c>
      <c r="B7915" t="s">
        <v>31535</v>
      </c>
      <c r="C7915" t="s">
        <v>31536</v>
      </c>
      <c r="D7915" t="s">
        <v>31537</v>
      </c>
      <c r="E7915" t="s">
        <v>5422</v>
      </c>
      <c r="F7915" t="s">
        <v>10062</v>
      </c>
      <c r="G7915" t="s">
        <v>45</v>
      </c>
      <c r="H7915" t="s">
        <v>46</v>
      </c>
      <c r="I7915" t="s">
        <v>2223</v>
      </c>
      <c r="J7915" t="s">
        <v>2456</v>
      </c>
      <c r="K7915" t="s">
        <v>4766</v>
      </c>
      <c r="L7915">
        <v>6</v>
      </c>
      <c r="M7915" s="1">
        <v>39083</v>
      </c>
      <c r="N7915" s="2">
        <v>39083</v>
      </c>
      <c r="O7915" t="s">
        <v>110</v>
      </c>
      <c r="P7915">
        <v>2007</v>
      </c>
      <c r="Q7915" s="1">
        <v>39326</v>
      </c>
      <c r="R7915" s="1">
        <v>41822</v>
      </c>
      <c r="S7915">
        <v>0</v>
      </c>
      <c r="T7915">
        <v>48000000</v>
      </c>
      <c r="U7915">
        <v>0</v>
      </c>
      <c r="V7915">
        <v>0</v>
      </c>
      <c r="W7915">
        <v>0</v>
      </c>
      <c r="X7915">
        <v>0</v>
      </c>
      <c r="Y7915">
        <v>0</v>
      </c>
      <c r="Z7915">
        <v>0</v>
      </c>
      <c r="AA7915">
        <v>0</v>
      </c>
      <c r="AB7915">
        <v>0</v>
      </c>
      <c r="AC7915">
        <v>0</v>
      </c>
      <c r="AD7915">
        <v>0</v>
      </c>
      <c r="AE7915">
        <v>0</v>
      </c>
      <c r="AF7915">
        <v>1000000</v>
      </c>
      <c r="AG7915">
        <v>0</v>
      </c>
      <c r="AH7915">
        <v>9300000</v>
      </c>
      <c r="AI7915">
        <v>15000000</v>
      </c>
      <c r="AJ7915">
        <v>0</v>
      </c>
      <c r="AK7915">
        <v>0</v>
      </c>
      <c r="AL7915">
        <v>0</v>
      </c>
      <c r="AM7915">
        <v>0</v>
      </c>
    </row>
    <row r="7916" spans="1:39" x14ac:dyDescent="0.45">
      <c r="A7916" t="s">
        <v>31538</v>
      </c>
      <c r="B7916" t="s">
        <v>31539</v>
      </c>
      <c r="C7916" t="s">
        <v>31540</v>
      </c>
      <c r="D7916" t="s">
        <v>228</v>
      </c>
      <c r="E7916" t="s">
        <v>229</v>
      </c>
      <c r="F7916" t="s">
        <v>31541</v>
      </c>
      <c r="G7916" t="s">
        <v>57</v>
      </c>
      <c r="H7916" t="s">
        <v>46</v>
      </c>
      <c r="I7916" t="s">
        <v>1228</v>
      </c>
      <c r="J7916" t="s">
        <v>1229</v>
      </c>
      <c r="K7916" t="s">
        <v>9694</v>
      </c>
      <c r="L7916">
        <v>3</v>
      </c>
      <c r="M7916" s="1">
        <v>41275</v>
      </c>
      <c r="N7916" s="2">
        <v>41275</v>
      </c>
      <c r="O7916" t="s">
        <v>164</v>
      </c>
      <c r="P7916">
        <v>2013</v>
      </c>
      <c r="Q7916" s="1">
        <v>41660</v>
      </c>
      <c r="R7916" s="1">
        <v>41891</v>
      </c>
      <c r="S7916">
        <v>75000</v>
      </c>
      <c r="T7916">
        <v>2024999</v>
      </c>
      <c r="U7916">
        <v>0</v>
      </c>
      <c r="V7916">
        <v>0</v>
      </c>
      <c r="W7916">
        <v>0</v>
      </c>
      <c r="X7916">
        <v>0</v>
      </c>
      <c r="Y7916">
        <v>0</v>
      </c>
      <c r="Z7916">
        <v>0</v>
      </c>
      <c r="AA7916">
        <v>0</v>
      </c>
      <c r="AB7916">
        <v>0</v>
      </c>
      <c r="AC7916">
        <v>0</v>
      </c>
      <c r="AD7916">
        <v>0</v>
      </c>
      <c r="AE7916">
        <v>0</v>
      </c>
      <c r="AF7916">
        <v>2024999</v>
      </c>
      <c r="AG7916">
        <v>0</v>
      </c>
      <c r="AH7916">
        <v>0</v>
      </c>
      <c r="AI7916">
        <v>0</v>
      </c>
      <c r="AJ7916">
        <v>0</v>
      </c>
      <c r="AK7916">
        <v>0</v>
      </c>
      <c r="AL7916">
        <v>0</v>
      </c>
      <c r="AM7916">
        <v>0</v>
      </c>
    </row>
    <row r="7917" spans="1:39" x14ac:dyDescent="0.45">
      <c r="A7917" t="s">
        <v>31542</v>
      </c>
      <c r="B7917" t="s">
        <v>31543</v>
      </c>
      <c r="C7917" t="s">
        <v>31544</v>
      </c>
      <c r="D7917" t="s">
        <v>107</v>
      </c>
      <c r="E7917" t="s">
        <v>108</v>
      </c>
      <c r="F7917" t="s">
        <v>7188</v>
      </c>
      <c r="G7917" t="s">
        <v>57</v>
      </c>
      <c r="H7917" t="s">
        <v>46</v>
      </c>
      <c r="I7917" t="s">
        <v>58</v>
      </c>
      <c r="J7917" t="s">
        <v>198</v>
      </c>
      <c r="K7917" t="s">
        <v>199</v>
      </c>
      <c r="L7917">
        <v>2</v>
      </c>
      <c r="M7917" s="1">
        <v>39114</v>
      </c>
      <c r="N7917" s="2">
        <v>39114</v>
      </c>
      <c r="O7917" t="s">
        <v>110</v>
      </c>
      <c r="P7917">
        <v>2007</v>
      </c>
      <c r="Q7917" s="1">
        <v>40919</v>
      </c>
      <c r="R7917" s="1">
        <v>41415</v>
      </c>
      <c r="S7917">
        <v>0</v>
      </c>
      <c r="T7917">
        <v>17000000</v>
      </c>
      <c r="U7917">
        <v>0</v>
      </c>
      <c r="V7917">
        <v>0</v>
      </c>
      <c r="W7917">
        <v>0</v>
      </c>
      <c r="X7917">
        <v>0</v>
      </c>
      <c r="Y7917">
        <v>0</v>
      </c>
      <c r="Z7917">
        <v>0</v>
      </c>
      <c r="AA7917">
        <v>0</v>
      </c>
      <c r="AB7917">
        <v>0</v>
      </c>
      <c r="AC7917">
        <v>0</v>
      </c>
      <c r="AD7917">
        <v>0</v>
      </c>
      <c r="AE7917">
        <v>0</v>
      </c>
      <c r="AF7917">
        <v>2000000</v>
      </c>
      <c r="AG7917">
        <v>15000000</v>
      </c>
      <c r="AH7917">
        <v>0</v>
      </c>
      <c r="AI7917">
        <v>0</v>
      </c>
      <c r="AJ7917">
        <v>0</v>
      </c>
      <c r="AK7917">
        <v>0</v>
      </c>
      <c r="AL7917">
        <v>0</v>
      </c>
      <c r="AM7917">
        <v>0</v>
      </c>
    </row>
    <row r="7918" spans="1:39" x14ac:dyDescent="0.45">
      <c r="A7918" t="s">
        <v>31545</v>
      </c>
      <c r="B7918" t="s">
        <v>31546</v>
      </c>
      <c r="C7918" t="s">
        <v>31547</v>
      </c>
      <c r="D7918" t="s">
        <v>31548</v>
      </c>
      <c r="E7918" t="s">
        <v>12216</v>
      </c>
      <c r="F7918" s="3">
        <v>20000</v>
      </c>
      <c r="G7918" t="s">
        <v>57</v>
      </c>
      <c r="L7918">
        <v>1</v>
      </c>
      <c r="M7918" s="1">
        <v>41986</v>
      </c>
      <c r="N7918" s="2">
        <v>41974</v>
      </c>
      <c r="O7918" t="s">
        <v>8954</v>
      </c>
      <c r="P7918">
        <v>2014</v>
      </c>
      <c r="Q7918" s="1">
        <v>41852</v>
      </c>
      <c r="R7918" s="1">
        <v>41852</v>
      </c>
      <c r="S7918">
        <v>0</v>
      </c>
      <c r="T7918">
        <v>0</v>
      </c>
      <c r="U7918">
        <v>0</v>
      </c>
      <c r="V7918">
        <v>20000</v>
      </c>
      <c r="W7918">
        <v>0</v>
      </c>
      <c r="X7918">
        <v>0</v>
      </c>
      <c r="Y7918">
        <v>0</v>
      </c>
      <c r="Z7918">
        <v>0</v>
      </c>
      <c r="AA7918">
        <v>0</v>
      </c>
      <c r="AB7918">
        <v>0</v>
      </c>
      <c r="AC7918">
        <v>0</v>
      </c>
      <c r="AD7918">
        <v>0</v>
      </c>
      <c r="AE7918">
        <v>0</v>
      </c>
      <c r="AF7918">
        <v>0</v>
      </c>
      <c r="AG7918">
        <v>0</v>
      </c>
      <c r="AH7918">
        <v>0</v>
      </c>
      <c r="AI7918">
        <v>0</v>
      </c>
      <c r="AJ7918">
        <v>0</v>
      </c>
      <c r="AK7918">
        <v>0</v>
      </c>
      <c r="AL7918">
        <v>0</v>
      </c>
      <c r="AM7918">
        <v>0</v>
      </c>
    </row>
    <row r="7919" spans="1:39" x14ac:dyDescent="0.45">
      <c r="A7919" t="s">
        <v>31549</v>
      </c>
      <c r="B7919" t="s">
        <v>31550</v>
      </c>
      <c r="C7919" t="s">
        <v>31551</v>
      </c>
      <c r="D7919" t="s">
        <v>31552</v>
      </c>
      <c r="E7919" t="s">
        <v>1280</v>
      </c>
      <c r="F7919" t="s">
        <v>846</v>
      </c>
      <c r="G7919" t="s">
        <v>57</v>
      </c>
      <c r="H7919" t="s">
        <v>46</v>
      </c>
      <c r="I7919" t="s">
        <v>81</v>
      </c>
      <c r="J7919" t="s">
        <v>1436</v>
      </c>
      <c r="K7919" t="s">
        <v>1436</v>
      </c>
      <c r="L7919">
        <v>1</v>
      </c>
      <c r="M7919" s="1">
        <v>40210</v>
      </c>
      <c r="N7919" s="2">
        <v>40210</v>
      </c>
      <c r="O7919" t="s">
        <v>118</v>
      </c>
      <c r="P7919">
        <v>2010</v>
      </c>
      <c r="Q7919" s="1">
        <v>40210</v>
      </c>
      <c r="R7919" s="1">
        <v>40210</v>
      </c>
      <c r="S7919">
        <v>1000000</v>
      </c>
      <c r="T7919">
        <v>0</v>
      </c>
      <c r="U7919">
        <v>0</v>
      </c>
      <c r="V7919">
        <v>0</v>
      </c>
      <c r="W7919">
        <v>0</v>
      </c>
      <c r="X7919">
        <v>0</v>
      </c>
      <c r="Y7919">
        <v>0</v>
      </c>
      <c r="Z7919">
        <v>0</v>
      </c>
      <c r="AA7919">
        <v>0</v>
      </c>
      <c r="AB7919">
        <v>0</v>
      </c>
      <c r="AC7919">
        <v>0</v>
      </c>
      <c r="AD7919">
        <v>0</v>
      </c>
      <c r="AE7919">
        <v>0</v>
      </c>
      <c r="AF7919">
        <v>0</v>
      </c>
      <c r="AG7919">
        <v>0</v>
      </c>
      <c r="AH7919">
        <v>0</v>
      </c>
      <c r="AI7919">
        <v>0</v>
      </c>
      <c r="AJ7919">
        <v>0</v>
      </c>
      <c r="AK7919">
        <v>0</v>
      </c>
      <c r="AL7919">
        <v>0</v>
      </c>
      <c r="AM7919">
        <v>0</v>
      </c>
    </row>
    <row r="7920" spans="1:39" x14ac:dyDescent="0.45">
      <c r="A7920" t="s">
        <v>31553</v>
      </c>
      <c r="B7920" t="s">
        <v>31554</v>
      </c>
      <c r="C7920" t="s">
        <v>31555</v>
      </c>
      <c r="D7920" t="s">
        <v>389</v>
      </c>
      <c r="E7920" t="s">
        <v>390</v>
      </c>
      <c r="F7920" t="s">
        <v>222</v>
      </c>
      <c r="G7920" t="s">
        <v>57</v>
      </c>
      <c r="H7920" t="s">
        <v>223</v>
      </c>
      <c r="J7920" t="s">
        <v>31556</v>
      </c>
      <c r="K7920" t="s">
        <v>31556</v>
      </c>
      <c r="L7920">
        <v>1</v>
      </c>
      <c r="Q7920" s="1">
        <v>39448</v>
      </c>
      <c r="R7920" s="1">
        <v>39448</v>
      </c>
      <c r="S7920">
        <v>0</v>
      </c>
      <c r="T7920">
        <v>10000000</v>
      </c>
      <c r="U7920">
        <v>0</v>
      </c>
      <c r="V7920">
        <v>0</v>
      </c>
      <c r="W7920">
        <v>0</v>
      </c>
      <c r="X7920">
        <v>0</v>
      </c>
      <c r="Y7920">
        <v>0</v>
      </c>
      <c r="Z7920">
        <v>0</v>
      </c>
      <c r="AA7920">
        <v>0</v>
      </c>
      <c r="AB7920">
        <v>0</v>
      </c>
      <c r="AC7920">
        <v>0</v>
      </c>
      <c r="AD7920">
        <v>0</v>
      </c>
      <c r="AE7920">
        <v>0</v>
      </c>
      <c r="AF7920">
        <v>0</v>
      </c>
      <c r="AG7920">
        <v>0</v>
      </c>
      <c r="AH7920">
        <v>0</v>
      </c>
      <c r="AI7920">
        <v>0</v>
      </c>
      <c r="AJ7920">
        <v>0</v>
      </c>
      <c r="AK7920">
        <v>0</v>
      </c>
      <c r="AL7920">
        <v>0</v>
      </c>
      <c r="AM7920">
        <v>0</v>
      </c>
    </row>
    <row r="7921" spans="1:39" x14ac:dyDescent="0.45">
      <c r="A7921" t="s">
        <v>31557</v>
      </c>
      <c r="B7921" t="s">
        <v>31558</v>
      </c>
      <c r="C7921" t="s">
        <v>31559</v>
      </c>
      <c r="D7921" t="s">
        <v>653</v>
      </c>
      <c r="E7921" t="s">
        <v>343</v>
      </c>
      <c r="F7921" t="s">
        <v>7310</v>
      </c>
      <c r="G7921" t="s">
        <v>57</v>
      </c>
      <c r="H7921" t="s">
        <v>46</v>
      </c>
      <c r="I7921" t="s">
        <v>821</v>
      </c>
      <c r="J7921" t="s">
        <v>3230</v>
      </c>
      <c r="K7921" t="s">
        <v>3230</v>
      </c>
      <c r="L7921">
        <v>1</v>
      </c>
      <c r="M7921" s="1">
        <v>40544</v>
      </c>
      <c r="N7921" s="2">
        <v>40544</v>
      </c>
      <c r="O7921" t="s">
        <v>528</v>
      </c>
      <c r="P7921">
        <v>2011</v>
      </c>
      <c r="Q7921" s="1">
        <v>41512</v>
      </c>
      <c r="R7921" s="1">
        <v>41512</v>
      </c>
      <c r="S7921">
        <v>0</v>
      </c>
      <c r="T7921">
        <v>125000</v>
      </c>
      <c r="U7921">
        <v>0</v>
      </c>
      <c r="V7921">
        <v>0</v>
      </c>
      <c r="W7921">
        <v>0</v>
      </c>
      <c r="X7921">
        <v>0</v>
      </c>
      <c r="Y7921">
        <v>0</v>
      </c>
      <c r="Z7921">
        <v>0</v>
      </c>
      <c r="AA7921">
        <v>0</v>
      </c>
      <c r="AB7921">
        <v>0</v>
      </c>
      <c r="AC7921">
        <v>0</v>
      </c>
      <c r="AD7921">
        <v>0</v>
      </c>
      <c r="AE7921">
        <v>0</v>
      </c>
      <c r="AF7921">
        <v>0</v>
      </c>
      <c r="AG7921">
        <v>0</v>
      </c>
      <c r="AH7921">
        <v>0</v>
      </c>
      <c r="AI7921">
        <v>0</v>
      </c>
      <c r="AJ7921">
        <v>0</v>
      </c>
      <c r="AK7921">
        <v>0</v>
      </c>
      <c r="AL7921">
        <v>0</v>
      </c>
      <c r="AM7921">
        <v>0</v>
      </c>
    </row>
    <row r="7922" spans="1:39" x14ac:dyDescent="0.45">
      <c r="A7922" t="s">
        <v>31560</v>
      </c>
      <c r="B7922" t="s">
        <v>31561</v>
      </c>
      <c r="C7922" t="s">
        <v>31562</v>
      </c>
      <c r="F7922" t="s">
        <v>964</v>
      </c>
      <c r="G7922" t="s">
        <v>57</v>
      </c>
      <c r="H7922" t="s">
        <v>655</v>
      </c>
      <c r="J7922" t="s">
        <v>1470</v>
      </c>
      <c r="K7922" t="s">
        <v>1470</v>
      </c>
      <c r="L7922">
        <v>1</v>
      </c>
      <c r="M7922" s="1">
        <v>40544</v>
      </c>
      <c r="N7922" s="2">
        <v>40544</v>
      </c>
      <c r="O7922" t="s">
        <v>528</v>
      </c>
      <c r="P7922">
        <v>2011</v>
      </c>
      <c r="Q7922" s="1">
        <v>41428</v>
      </c>
      <c r="R7922" s="1">
        <v>41428</v>
      </c>
      <c r="S7922">
        <v>300000</v>
      </c>
      <c r="T7922">
        <v>0</v>
      </c>
      <c r="U7922">
        <v>0</v>
      </c>
      <c r="V7922">
        <v>0</v>
      </c>
      <c r="W7922">
        <v>0</v>
      </c>
      <c r="X7922">
        <v>0</v>
      </c>
      <c r="Y7922">
        <v>0</v>
      </c>
      <c r="Z7922">
        <v>0</v>
      </c>
      <c r="AA7922">
        <v>0</v>
      </c>
      <c r="AB7922">
        <v>0</v>
      </c>
      <c r="AC7922">
        <v>0</v>
      </c>
      <c r="AD7922">
        <v>0</v>
      </c>
      <c r="AE7922">
        <v>0</v>
      </c>
      <c r="AF7922">
        <v>0</v>
      </c>
      <c r="AG7922">
        <v>0</v>
      </c>
      <c r="AH7922">
        <v>0</v>
      </c>
      <c r="AI7922">
        <v>0</v>
      </c>
      <c r="AJ7922">
        <v>0</v>
      </c>
      <c r="AK7922">
        <v>0</v>
      </c>
      <c r="AL7922">
        <v>0</v>
      </c>
      <c r="AM7922">
        <v>0</v>
      </c>
    </row>
    <row r="7923" spans="1:39" x14ac:dyDescent="0.45">
      <c r="A7923" t="s">
        <v>31563</v>
      </c>
      <c r="B7923" t="s">
        <v>31564</v>
      </c>
      <c r="C7923" t="s">
        <v>31565</v>
      </c>
      <c r="D7923" t="s">
        <v>31566</v>
      </c>
      <c r="E7923" t="s">
        <v>775</v>
      </c>
      <c r="F7923" t="s">
        <v>73</v>
      </c>
      <c r="G7923" t="s">
        <v>57</v>
      </c>
      <c r="H7923" t="s">
        <v>192</v>
      </c>
      <c r="J7923" t="s">
        <v>193</v>
      </c>
      <c r="K7923" t="s">
        <v>193</v>
      </c>
      <c r="L7923">
        <v>1</v>
      </c>
      <c r="M7923" s="1">
        <v>40209</v>
      </c>
      <c r="N7923" s="2">
        <v>40179</v>
      </c>
      <c r="O7923" t="s">
        <v>118</v>
      </c>
      <c r="P7923">
        <v>2010</v>
      </c>
      <c r="Q7923" s="1">
        <v>41693</v>
      </c>
      <c r="R7923" s="1">
        <v>41693</v>
      </c>
      <c r="S7923">
        <v>0</v>
      </c>
      <c r="T7923">
        <v>1500000</v>
      </c>
      <c r="U7923">
        <v>0</v>
      </c>
      <c r="V7923">
        <v>0</v>
      </c>
      <c r="W7923">
        <v>0</v>
      </c>
      <c r="X7923">
        <v>0</v>
      </c>
      <c r="Y7923">
        <v>0</v>
      </c>
      <c r="Z7923">
        <v>0</v>
      </c>
      <c r="AA7923">
        <v>0</v>
      </c>
      <c r="AB7923">
        <v>0</v>
      </c>
      <c r="AC7923">
        <v>0</v>
      </c>
      <c r="AD7923">
        <v>0</v>
      </c>
      <c r="AE7923">
        <v>0</v>
      </c>
      <c r="AF7923">
        <v>1500000</v>
      </c>
      <c r="AG7923">
        <v>0</v>
      </c>
      <c r="AH7923">
        <v>0</v>
      </c>
      <c r="AI7923">
        <v>0</v>
      </c>
      <c r="AJ7923">
        <v>0</v>
      </c>
      <c r="AK7923">
        <v>0</v>
      </c>
      <c r="AL7923">
        <v>0</v>
      </c>
      <c r="AM7923">
        <v>0</v>
      </c>
    </row>
    <row r="7924" spans="1:39" x14ac:dyDescent="0.45">
      <c r="A7924" t="s">
        <v>31567</v>
      </c>
      <c r="B7924" t="s">
        <v>31568</v>
      </c>
      <c r="C7924" t="s">
        <v>31569</v>
      </c>
      <c r="D7924" t="s">
        <v>3293</v>
      </c>
      <c r="E7924" t="s">
        <v>2254</v>
      </c>
      <c r="F7924" t="s">
        <v>2955</v>
      </c>
      <c r="G7924" t="s">
        <v>57</v>
      </c>
      <c r="H7924" t="s">
        <v>46</v>
      </c>
      <c r="I7924" t="s">
        <v>58</v>
      </c>
      <c r="J7924" t="s">
        <v>198</v>
      </c>
      <c r="K7924" t="s">
        <v>199</v>
      </c>
      <c r="L7924">
        <v>2</v>
      </c>
      <c r="M7924" s="1">
        <v>41625</v>
      </c>
      <c r="N7924" s="2">
        <v>41609</v>
      </c>
      <c r="O7924" t="s">
        <v>157</v>
      </c>
      <c r="P7924">
        <v>2013</v>
      </c>
      <c r="Q7924" s="1">
        <v>41733</v>
      </c>
      <c r="R7924" s="1">
        <v>41764</v>
      </c>
      <c r="S7924">
        <v>4250000</v>
      </c>
      <c r="T7924">
        <v>0</v>
      </c>
      <c r="U7924">
        <v>0</v>
      </c>
      <c r="V7924">
        <v>0</v>
      </c>
      <c r="W7924">
        <v>0</v>
      </c>
      <c r="X7924">
        <v>0</v>
      </c>
      <c r="Y7924">
        <v>0</v>
      </c>
      <c r="Z7924">
        <v>0</v>
      </c>
      <c r="AA7924">
        <v>0</v>
      </c>
      <c r="AB7924">
        <v>0</v>
      </c>
      <c r="AC7924">
        <v>0</v>
      </c>
      <c r="AD7924">
        <v>0</v>
      </c>
      <c r="AE7924">
        <v>0</v>
      </c>
      <c r="AF7924">
        <v>0</v>
      </c>
      <c r="AG7924">
        <v>0</v>
      </c>
      <c r="AH7924">
        <v>0</v>
      </c>
      <c r="AI7924">
        <v>0</v>
      </c>
      <c r="AJ7924">
        <v>0</v>
      </c>
      <c r="AK7924">
        <v>0</v>
      </c>
      <c r="AL7924">
        <v>0</v>
      </c>
      <c r="AM7924">
        <v>0</v>
      </c>
    </row>
    <row r="7925" spans="1:39" x14ac:dyDescent="0.45">
      <c r="A7925" t="s">
        <v>31570</v>
      </c>
      <c r="B7925" t="s">
        <v>31571</v>
      </c>
      <c r="C7925" t="s">
        <v>31572</v>
      </c>
      <c r="D7925" t="s">
        <v>448</v>
      </c>
      <c r="E7925" t="s">
        <v>449</v>
      </c>
      <c r="F7925" t="s">
        <v>114</v>
      </c>
      <c r="G7925" t="s">
        <v>57</v>
      </c>
      <c r="H7925" t="s">
        <v>787</v>
      </c>
      <c r="J7925" t="s">
        <v>1427</v>
      </c>
      <c r="K7925" t="s">
        <v>1427</v>
      </c>
      <c r="L7925">
        <v>1</v>
      </c>
      <c r="M7925" s="1">
        <v>40299</v>
      </c>
      <c r="N7925" s="2">
        <v>40299</v>
      </c>
      <c r="O7925" t="s">
        <v>1166</v>
      </c>
      <c r="P7925">
        <v>2010</v>
      </c>
      <c r="Q7925" s="1">
        <v>40909</v>
      </c>
      <c r="R7925" s="1">
        <v>40909</v>
      </c>
      <c r="S7925">
        <v>0</v>
      </c>
      <c r="T7925">
        <v>0</v>
      </c>
      <c r="U7925">
        <v>0</v>
      </c>
      <c r="V7925">
        <v>0</v>
      </c>
      <c r="W7925">
        <v>0</v>
      </c>
      <c r="X7925">
        <v>0</v>
      </c>
      <c r="Y7925">
        <v>0</v>
      </c>
      <c r="Z7925">
        <v>0</v>
      </c>
      <c r="AA7925">
        <v>0</v>
      </c>
      <c r="AB7925">
        <v>0</v>
      </c>
      <c r="AC7925">
        <v>0</v>
      </c>
      <c r="AD7925">
        <v>0</v>
      </c>
      <c r="AE7925">
        <v>0</v>
      </c>
      <c r="AF7925">
        <v>0</v>
      </c>
      <c r="AG7925">
        <v>0</v>
      </c>
      <c r="AH7925">
        <v>0</v>
      </c>
      <c r="AI7925">
        <v>0</v>
      </c>
      <c r="AJ7925">
        <v>0</v>
      </c>
      <c r="AK7925">
        <v>0</v>
      </c>
      <c r="AL7925">
        <v>0</v>
      </c>
      <c r="AM7925">
        <v>0</v>
      </c>
    </row>
    <row r="7926" spans="1:39" x14ac:dyDescent="0.45">
      <c r="A7926" t="s">
        <v>31573</v>
      </c>
      <c r="B7926" t="s">
        <v>31574</v>
      </c>
      <c r="C7926" t="s">
        <v>31575</v>
      </c>
      <c r="D7926" t="s">
        <v>12397</v>
      </c>
      <c r="E7926" t="s">
        <v>1827</v>
      </c>
      <c r="F7926" t="s">
        <v>31576</v>
      </c>
      <c r="G7926" t="s">
        <v>57</v>
      </c>
      <c r="H7926" t="s">
        <v>260</v>
      </c>
      <c r="I7926" t="s">
        <v>261</v>
      </c>
      <c r="J7926" t="s">
        <v>262</v>
      </c>
      <c r="K7926" t="s">
        <v>262</v>
      </c>
      <c r="L7926">
        <v>4</v>
      </c>
      <c r="M7926" s="1">
        <v>39448</v>
      </c>
      <c r="N7926" s="2">
        <v>39448</v>
      </c>
      <c r="O7926" t="s">
        <v>181</v>
      </c>
      <c r="P7926">
        <v>2008</v>
      </c>
      <c r="Q7926" s="1">
        <v>40359</v>
      </c>
      <c r="R7926" s="1">
        <v>41234</v>
      </c>
      <c r="S7926">
        <v>0</v>
      </c>
      <c r="T7926">
        <v>17650000</v>
      </c>
      <c r="U7926">
        <v>0</v>
      </c>
      <c r="V7926">
        <v>0</v>
      </c>
      <c r="W7926">
        <v>0</v>
      </c>
      <c r="X7926">
        <v>978333</v>
      </c>
      <c r="Y7926">
        <v>0</v>
      </c>
      <c r="Z7926">
        <v>0</v>
      </c>
      <c r="AA7926">
        <v>0</v>
      </c>
      <c r="AB7926">
        <v>0</v>
      </c>
      <c r="AC7926">
        <v>0</v>
      </c>
      <c r="AD7926">
        <v>0</v>
      </c>
      <c r="AE7926">
        <v>0</v>
      </c>
      <c r="AF7926">
        <v>1400000</v>
      </c>
      <c r="AG7926">
        <v>4250000</v>
      </c>
      <c r="AH7926">
        <v>0</v>
      </c>
      <c r="AI7926">
        <v>0</v>
      </c>
      <c r="AJ7926">
        <v>0</v>
      </c>
      <c r="AK7926">
        <v>0</v>
      </c>
      <c r="AL7926">
        <v>0</v>
      </c>
      <c r="AM7926">
        <v>0</v>
      </c>
    </row>
    <row r="7927" spans="1:39" x14ac:dyDescent="0.45">
      <c r="A7927" t="s">
        <v>31577</v>
      </c>
      <c r="B7927" t="s">
        <v>31578</v>
      </c>
      <c r="C7927" t="s">
        <v>31579</v>
      </c>
      <c r="D7927" t="s">
        <v>31580</v>
      </c>
      <c r="E7927" t="s">
        <v>976</v>
      </c>
      <c r="F7927" t="s">
        <v>31581</v>
      </c>
      <c r="G7927" t="s">
        <v>57</v>
      </c>
      <c r="H7927" t="s">
        <v>1585</v>
      </c>
      <c r="J7927" t="s">
        <v>1586</v>
      </c>
      <c r="K7927" t="s">
        <v>1586</v>
      </c>
      <c r="L7927">
        <v>1</v>
      </c>
      <c r="Q7927" s="1">
        <v>41865</v>
      </c>
      <c r="R7927" s="1">
        <v>41865</v>
      </c>
      <c r="S7927">
        <v>0</v>
      </c>
      <c r="T7927">
        <v>292005</v>
      </c>
      <c r="U7927">
        <v>0</v>
      </c>
      <c r="V7927">
        <v>0</v>
      </c>
      <c r="W7927">
        <v>0</v>
      </c>
      <c r="X7927">
        <v>0</v>
      </c>
      <c r="Y7927">
        <v>0</v>
      </c>
      <c r="Z7927">
        <v>0</v>
      </c>
      <c r="AA7927">
        <v>0</v>
      </c>
      <c r="AB7927">
        <v>0</v>
      </c>
      <c r="AC7927">
        <v>0</v>
      </c>
      <c r="AD7927">
        <v>0</v>
      </c>
      <c r="AE7927">
        <v>0</v>
      </c>
      <c r="AF7927">
        <v>292005</v>
      </c>
      <c r="AG7927">
        <v>0</v>
      </c>
      <c r="AH7927">
        <v>0</v>
      </c>
      <c r="AI7927">
        <v>0</v>
      </c>
      <c r="AJ7927">
        <v>0</v>
      </c>
      <c r="AK7927">
        <v>0</v>
      </c>
      <c r="AL7927">
        <v>0</v>
      </c>
      <c r="AM7927">
        <v>0</v>
      </c>
    </row>
    <row r="7928" spans="1:39" x14ac:dyDescent="0.45">
      <c r="A7928" t="s">
        <v>31582</v>
      </c>
      <c r="B7928" t="s">
        <v>31583</v>
      </c>
      <c r="C7928" t="s">
        <v>31584</v>
      </c>
      <c r="D7928" t="s">
        <v>2191</v>
      </c>
      <c r="E7928" t="s">
        <v>2192</v>
      </c>
      <c r="F7928" t="s">
        <v>114</v>
      </c>
      <c r="G7928" t="s">
        <v>57</v>
      </c>
      <c r="H7928" t="s">
        <v>74</v>
      </c>
      <c r="J7928" t="s">
        <v>2971</v>
      </c>
      <c r="K7928" t="s">
        <v>31585</v>
      </c>
      <c r="L7928">
        <v>1</v>
      </c>
      <c r="Q7928" s="1">
        <v>40932</v>
      </c>
      <c r="R7928" s="1">
        <v>40932</v>
      </c>
      <c r="S7928">
        <v>0</v>
      </c>
      <c r="T7928">
        <v>0</v>
      </c>
      <c r="U7928">
        <v>0</v>
      </c>
      <c r="V7928">
        <v>0</v>
      </c>
      <c r="W7928">
        <v>0</v>
      </c>
      <c r="X7928">
        <v>0</v>
      </c>
      <c r="Y7928">
        <v>0</v>
      </c>
      <c r="Z7928">
        <v>0</v>
      </c>
      <c r="AA7928">
        <v>0</v>
      </c>
      <c r="AB7928">
        <v>0</v>
      </c>
      <c r="AC7928">
        <v>0</v>
      </c>
      <c r="AD7928">
        <v>0</v>
      </c>
      <c r="AE7928">
        <v>0</v>
      </c>
      <c r="AF7928">
        <v>0</v>
      </c>
      <c r="AG7928">
        <v>0</v>
      </c>
      <c r="AH7928">
        <v>0</v>
      </c>
      <c r="AI7928">
        <v>0</v>
      </c>
      <c r="AJ7928">
        <v>0</v>
      </c>
      <c r="AK7928">
        <v>0</v>
      </c>
      <c r="AL7928">
        <v>0</v>
      </c>
      <c r="AM7928">
        <v>0</v>
      </c>
    </row>
    <row r="7929" spans="1:39" x14ac:dyDescent="0.45">
      <c r="A7929" t="s">
        <v>31586</v>
      </c>
      <c r="B7929" t="s">
        <v>31587</v>
      </c>
      <c r="C7929" t="s">
        <v>31588</v>
      </c>
      <c r="D7929" t="s">
        <v>107</v>
      </c>
      <c r="E7929" t="s">
        <v>108</v>
      </c>
      <c r="F7929" t="s">
        <v>31589</v>
      </c>
      <c r="G7929" t="s">
        <v>45</v>
      </c>
      <c r="H7929" t="s">
        <v>46</v>
      </c>
      <c r="I7929" t="s">
        <v>91</v>
      </c>
      <c r="J7929" t="s">
        <v>156</v>
      </c>
      <c r="K7929" t="s">
        <v>156</v>
      </c>
      <c r="L7929">
        <v>2</v>
      </c>
      <c r="M7929" s="1">
        <v>36161</v>
      </c>
      <c r="N7929" s="2">
        <v>36161</v>
      </c>
      <c r="O7929" t="s">
        <v>1121</v>
      </c>
      <c r="P7929">
        <v>1999</v>
      </c>
      <c r="Q7929" s="1">
        <v>40103</v>
      </c>
      <c r="R7929" s="1">
        <v>40708</v>
      </c>
      <c r="S7929">
        <v>3008970</v>
      </c>
      <c r="T7929">
        <v>3075546</v>
      </c>
      <c r="U7929">
        <v>0</v>
      </c>
      <c r="V7929">
        <v>0</v>
      </c>
      <c r="W7929">
        <v>0</v>
      </c>
      <c r="X7929">
        <v>0</v>
      </c>
      <c r="Y7929">
        <v>0</v>
      </c>
      <c r="Z7929">
        <v>0</v>
      </c>
      <c r="AA7929">
        <v>0</v>
      </c>
      <c r="AB7929">
        <v>0</v>
      </c>
      <c r="AC7929">
        <v>0</v>
      </c>
      <c r="AD7929">
        <v>0</v>
      </c>
      <c r="AE7929">
        <v>0</v>
      </c>
      <c r="AF7929">
        <v>0</v>
      </c>
      <c r="AG7929">
        <v>0</v>
      </c>
      <c r="AH7929">
        <v>0</v>
      </c>
      <c r="AI7929">
        <v>0</v>
      </c>
      <c r="AJ7929">
        <v>0</v>
      </c>
      <c r="AK7929">
        <v>0</v>
      </c>
      <c r="AL7929">
        <v>0</v>
      </c>
      <c r="AM7929">
        <v>0</v>
      </c>
    </row>
    <row r="7930" spans="1:39" x14ac:dyDescent="0.45">
      <c r="A7930" t="s">
        <v>31590</v>
      </c>
      <c r="B7930" t="s">
        <v>31591</v>
      </c>
      <c r="C7930" t="s">
        <v>31592</v>
      </c>
      <c r="D7930" t="s">
        <v>88</v>
      </c>
      <c r="E7930" t="s">
        <v>89</v>
      </c>
      <c r="F7930" t="s">
        <v>1935</v>
      </c>
      <c r="G7930" t="s">
        <v>57</v>
      </c>
      <c r="H7930" t="s">
        <v>46</v>
      </c>
      <c r="I7930" t="s">
        <v>115</v>
      </c>
      <c r="J7930" t="s">
        <v>334</v>
      </c>
      <c r="K7930" t="s">
        <v>334</v>
      </c>
      <c r="L7930">
        <v>2</v>
      </c>
      <c r="M7930" s="1">
        <v>40057</v>
      </c>
      <c r="N7930" s="2">
        <v>40057</v>
      </c>
      <c r="O7930" t="s">
        <v>285</v>
      </c>
      <c r="P7930">
        <v>2009</v>
      </c>
      <c r="Q7930" s="1">
        <v>40653</v>
      </c>
      <c r="R7930" s="1">
        <v>41585</v>
      </c>
      <c r="S7930">
        <v>0</v>
      </c>
      <c r="T7930">
        <v>12000000</v>
      </c>
      <c r="U7930">
        <v>0</v>
      </c>
      <c r="V7930">
        <v>0</v>
      </c>
      <c r="W7930">
        <v>0</v>
      </c>
      <c r="X7930">
        <v>0</v>
      </c>
      <c r="Y7930">
        <v>0</v>
      </c>
      <c r="Z7930">
        <v>0</v>
      </c>
      <c r="AA7930">
        <v>0</v>
      </c>
      <c r="AB7930">
        <v>0</v>
      </c>
      <c r="AC7930">
        <v>0</v>
      </c>
      <c r="AD7930">
        <v>0</v>
      </c>
      <c r="AE7930">
        <v>0</v>
      </c>
      <c r="AF7930">
        <v>0</v>
      </c>
      <c r="AG7930">
        <v>12000000</v>
      </c>
      <c r="AH7930">
        <v>0</v>
      </c>
      <c r="AI7930">
        <v>0</v>
      </c>
      <c r="AJ7930">
        <v>0</v>
      </c>
      <c r="AK7930">
        <v>0</v>
      </c>
      <c r="AL7930">
        <v>0</v>
      </c>
      <c r="AM7930">
        <v>0</v>
      </c>
    </row>
    <row r="7931" spans="1:39" x14ac:dyDescent="0.45">
      <c r="A7931" t="s">
        <v>31593</v>
      </c>
      <c r="B7931" t="s">
        <v>31594</v>
      </c>
      <c r="C7931" t="s">
        <v>31595</v>
      </c>
      <c r="D7931" t="s">
        <v>98</v>
      </c>
      <c r="E7931" t="s">
        <v>99</v>
      </c>
      <c r="F7931" t="s">
        <v>114</v>
      </c>
      <c r="G7931" t="s">
        <v>101</v>
      </c>
      <c r="L7931">
        <v>1</v>
      </c>
      <c r="Q7931" s="1">
        <v>39559</v>
      </c>
      <c r="R7931" s="1">
        <v>39559</v>
      </c>
      <c r="S7931">
        <v>0</v>
      </c>
      <c r="T7931">
        <v>0</v>
      </c>
      <c r="U7931">
        <v>0</v>
      </c>
      <c r="V7931">
        <v>0</v>
      </c>
      <c r="W7931">
        <v>0</v>
      </c>
      <c r="X7931">
        <v>0</v>
      </c>
      <c r="Y7931">
        <v>0</v>
      </c>
      <c r="Z7931">
        <v>0</v>
      </c>
      <c r="AA7931">
        <v>0</v>
      </c>
      <c r="AB7931">
        <v>0</v>
      </c>
      <c r="AC7931">
        <v>0</v>
      </c>
      <c r="AD7931">
        <v>0</v>
      </c>
      <c r="AE7931">
        <v>0</v>
      </c>
      <c r="AF7931">
        <v>0</v>
      </c>
      <c r="AG7931">
        <v>0</v>
      </c>
      <c r="AH7931">
        <v>0</v>
      </c>
      <c r="AI7931">
        <v>0</v>
      </c>
      <c r="AJ7931">
        <v>0</v>
      </c>
      <c r="AK7931">
        <v>0</v>
      </c>
      <c r="AL7931">
        <v>0</v>
      </c>
      <c r="AM7931">
        <v>0</v>
      </c>
    </row>
    <row r="7932" spans="1:39" x14ac:dyDescent="0.45">
      <c r="A7932" t="s">
        <v>31596</v>
      </c>
      <c r="B7932" t="s">
        <v>31597</v>
      </c>
      <c r="C7932" t="s">
        <v>31598</v>
      </c>
      <c r="D7932" t="s">
        <v>293</v>
      </c>
      <c r="E7932" t="s">
        <v>294</v>
      </c>
      <c r="F7932" t="s">
        <v>31599</v>
      </c>
      <c r="G7932" t="s">
        <v>57</v>
      </c>
      <c r="H7932" t="s">
        <v>46</v>
      </c>
      <c r="I7932" t="s">
        <v>58</v>
      </c>
      <c r="J7932" t="s">
        <v>198</v>
      </c>
      <c r="K7932" t="s">
        <v>199</v>
      </c>
      <c r="L7932">
        <v>2</v>
      </c>
      <c r="M7932" s="1">
        <v>39814</v>
      </c>
      <c r="N7932" s="2">
        <v>39814</v>
      </c>
      <c r="O7932" t="s">
        <v>188</v>
      </c>
      <c r="P7932">
        <v>2009</v>
      </c>
      <c r="Q7932" s="1">
        <v>41396</v>
      </c>
      <c r="R7932" s="1">
        <v>41927</v>
      </c>
      <c r="S7932">
        <v>0</v>
      </c>
      <c r="T7932">
        <v>9787000</v>
      </c>
      <c r="U7932">
        <v>0</v>
      </c>
      <c r="V7932">
        <v>0</v>
      </c>
      <c r="W7932">
        <v>0</v>
      </c>
      <c r="X7932">
        <v>6000000</v>
      </c>
      <c r="Y7932">
        <v>0</v>
      </c>
      <c r="Z7932">
        <v>0</v>
      </c>
      <c r="AA7932">
        <v>0</v>
      </c>
      <c r="AB7932">
        <v>0</v>
      </c>
      <c r="AC7932">
        <v>0</v>
      </c>
      <c r="AD7932">
        <v>0</v>
      </c>
      <c r="AE7932">
        <v>0</v>
      </c>
      <c r="AF7932">
        <v>0</v>
      </c>
      <c r="AG7932">
        <v>9787000</v>
      </c>
      <c r="AH7932">
        <v>0</v>
      </c>
      <c r="AI7932">
        <v>0</v>
      </c>
      <c r="AJ7932">
        <v>0</v>
      </c>
      <c r="AK7932">
        <v>0</v>
      </c>
      <c r="AL7932">
        <v>0</v>
      </c>
      <c r="AM7932">
        <v>0</v>
      </c>
    </row>
    <row r="7933" spans="1:39" x14ac:dyDescent="0.45">
      <c r="A7933" t="s">
        <v>31600</v>
      </c>
      <c r="B7933" t="s">
        <v>31601</v>
      </c>
      <c r="C7933" t="s">
        <v>31602</v>
      </c>
      <c r="F7933" t="s">
        <v>31603</v>
      </c>
      <c r="G7933" t="s">
        <v>57</v>
      </c>
      <c r="H7933" t="s">
        <v>496</v>
      </c>
      <c r="J7933" t="s">
        <v>497</v>
      </c>
      <c r="K7933" t="s">
        <v>497</v>
      </c>
      <c r="L7933">
        <v>1</v>
      </c>
      <c r="Q7933" s="1">
        <v>41365</v>
      </c>
      <c r="R7933" s="1">
        <v>41365</v>
      </c>
      <c r="S7933">
        <v>0</v>
      </c>
      <c r="T7933">
        <v>286509</v>
      </c>
      <c r="U7933">
        <v>0</v>
      </c>
      <c r="V7933">
        <v>0</v>
      </c>
      <c r="W7933">
        <v>0</v>
      </c>
      <c r="X7933">
        <v>0</v>
      </c>
      <c r="Y7933">
        <v>0</v>
      </c>
      <c r="Z7933">
        <v>0</v>
      </c>
      <c r="AA7933">
        <v>0</v>
      </c>
      <c r="AB7933">
        <v>0</v>
      </c>
      <c r="AC7933">
        <v>0</v>
      </c>
      <c r="AD7933">
        <v>0</v>
      </c>
      <c r="AE7933">
        <v>0</v>
      </c>
      <c r="AF7933">
        <v>286509</v>
      </c>
      <c r="AG7933">
        <v>0</v>
      </c>
      <c r="AH7933">
        <v>0</v>
      </c>
      <c r="AI7933">
        <v>0</v>
      </c>
      <c r="AJ7933">
        <v>0</v>
      </c>
      <c r="AK7933">
        <v>0</v>
      </c>
      <c r="AL7933">
        <v>0</v>
      </c>
      <c r="AM7933">
        <v>0</v>
      </c>
    </row>
    <row r="7934" spans="1:39" x14ac:dyDescent="0.45">
      <c r="A7934" t="s">
        <v>31604</v>
      </c>
      <c r="B7934" t="s">
        <v>31605</v>
      </c>
      <c r="C7934" t="s">
        <v>31606</v>
      </c>
      <c r="D7934" t="s">
        <v>31607</v>
      </c>
      <c r="E7934" t="s">
        <v>177</v>
      </c>
      <c r="F7934" t="s">
        <v>2273</v>
      </c>
      <c r="G7934" t="s">
        <v>57</v>
      </c>
      <c r="H7934" t="s">
        <v>46</v>
      </c>
      <c r="I7934" t="s">
        <v>136</v>
      </c>
      <c r="J7934" t="s">
        <v>1672</v>
      </c>
      <c r="K7934" t="s">
        <v>1673</v>
      </c>
      <c r="L7934">
        <v>4</v>
      </c>
      <c r="M7934" s="1">
        <v>37073</v>
      </c>
      <c r="N7934" s="2">
        <v>37073</v>
      </c>
      <c r="O7934" t="s">
        <v>9795</v>
      </c>
      <c r="P7934">
        <v>2001</v>
      </c>
      <c r="Q7934" s="1">
        <v>38008</v>
      </c>
      <c r="R7934" s="1">
        <v>39696</v>
      </c>
      <c r="S7934">
        <v>0</v>
      </c>
      <c r="T7934">
        <v>75000000</v>
      </c>
      <c r="U7934">
        <v>0</v>
      </c>
      <c r="V7934">
        <v>0</v>
      </c>
      <c r="W7934">
        <v>0</v>
      </c>
      <c r="X7934">
        <v>0</v>
      </c>
      <c r="Y7934">
        <v>0</v>
      </c>
      <c r="Z7934">
        <v>0</v>
      </c>
      <c r="AA7934">
        <v>0</v>
      </c>
      <c r="AB7934">
        <v>0</v>
      </c>
      <c r="AC7934">
        <v>0</v>
      </c>
      <c r="AD7934">
        <v>0</v>
      </c>
      <c r="AE7934">
        <v>0</v>
      </c>
      <c r="AF7934">
        <v>7000000</v>
      </c>
      <c r="AG7934">
        <v>18000000</v>
      </c>
      <c r="AH7934">
        <v>30000000</v>
      </c>
      <c r="AI7934">
        <v>20000000</v>
      </c>
      <c r="AJ7934">
        <v>0</v>
      </c>
      <c r="AK7934">
        <v>0</v>
      </c>
      <c r="AL7934">
        <v>0</v>
      </c>
      <c r="AM7934">
        <v>0</v>
      </c>
    </row>
    <row r="7935" spans="1:39" x14ac:dyDescent="0.45">
      <c r="A7935" t="s">
        <v>31608</v>
      </c>
      <c r="B7935" t="s">
        <v>31609</v>
      </c>
      <c r="C7935" t="s">
        <v>31610</v>
      </c>
      <c r="D7935" t="s">
        <v>127</v>
      </c>
      <c r="E7935" t="s">
        <v>128</v>
      </c>
      <c r="F7935" t="s">
        <v>31611</v>
      </c>
      <c r="G7935" t="s">
        <v>57</v>
      </c>
      <c r="H7935" t="s">
        <v>1585</v>
      </c>
      <c r="J7935" t="s">
        <v>1586</v>
      </c>
      <c r="K7935" t="s">
        <v>1586</v>
      </c>
      <c r="L7935">
        <v>1</v>
      </c>
      <c r="M7935" s="1">
        <v>40544</v>
      </c>
      <c r="N7935" s="2">
        <v>40544</v>
      </c>
      <c r="O7935" t="s">
        <v>528</v>
      </c>
      <c r="P7935">
        <v>2011</v>
      </c>
      <c r="Q7935" s="1">
        <v>41455</v>
      </c>
      <c r="R7935" s="1">
        <v>41455</v>
      </c>
      <c r="S7935">
        <v>0</v>
      </c>
      <c r="T7935">
        <v>2186690</v>
      </c>
      <c r="U7935">
        <v>0</v>
      </c>
      <c r="V7935">
        <v>0</v>
      </c>
      <c r="W7935">
        <v>0</v>
      </c>
      <c r="X7935">
        <v>0</v>
      </c>
      <c r="Y7935">
        <v>0</v>
      </c>
      <c r="Z7935">
        <v>0</v>
      </c>
      <c r="AA7935">
        <v>0</v>
      </c>
      <c r="AB7935">
        <v>0</v>
      </c>
      <c r="AC7935">
        <v>0</v>
      </c>
      <c r="AD7935">
        <v>0</v>
      </c>
      <c r="AE7935">
        <v>0</v>
      </c>
      <c r="AF7935">
        <v>0</v>
      </c>
      <c r="AG7935">
        <v>0</v>
      </c>
      <c r="AH7935">
        <v>0</v>
      </c>
      <c r="AI7935">
        <v>0</v>
      </c>
      <c r="AJ7935">
        <v>0</v>
      </c>
      <c r="AK7935">
        <v>0</v>
      </c>
      <c r="AL7935">
        <v>0</v>
      </c>
      <c r="AM7935">
        <v>0</v>
      </c>
    </row>
    <row r="7936" spans="1:39" x14ac:dyDescent="0.45">
      <c r="A7936" t="s">
        <v>31612</v>
      </c>
      <c r="B7936" t="s">
        <v>31613</v>
      </c>
      <c r="C7936" t="s">
        <v>31614</v>
      </c>
      <c r="D7936" t="s">
        <v>31615</v>
      </c>
      <c r="E7936" t="s">
        <v>4213</v>
      </c>
      <c r="F7936" t="s">
        <v>114</v>
      </c>
      <c r="G7936" t="s">
        <v>57</v>
      </c>
      <c r="H7936" t="s">
        <v>46</v>
      </c>
      <c r="I7936" t="s">
        <v>47</v>
      </c>
      <c r="J7936" t="s">
        <v>611</v>
      </c>
      <c r="K7936" t="s">
        <v>1097</v>
      </c>
      <c r="L7936">
        <v>1</v>
      </c>
      <c r="M7936" s="1">
        <v>40787</v>
      </c>
      <c r="N7936" s="2">
        <v>40787</v>
      </c>
      <c r="O7936" t="s">
        <v>250</v>
      </c>
      <c r="P7936">
        <v>2011</v>
      </c>
      <c r="Q7936" s="1">
        <v>41750</v>
      </c>
      <c r="R7936" s="1">
        <v>41750</v>
      </c>
      <c r="S7936">
        <v>0</v>
      </c>
      <c r="T7936">
        <v>0</v>
      </c>
      <c r="U7936">
        <v>0</v>
      </c>
      <c r="V7936">
        <v>0</v>
      </c>
      <c r="W7936">
        <v>0</v>
      </c>
      <c r="X7936">
        <v>0</v>
      </c>
      <c r="Y7936">
        <v>0</v>
      </c>
      <c r="Z7936">
        <v>0</v>
      </c>
      <c r="AA7936">
        <v>0</v>
      </c>
      <c r="AB7936">
        <v>0</v>
      </c>
      <c r="AC7936">
        <v>0</v>
      </c>
      <c r="AD7936">
        <v>0</v>
      </c>
      <c r="AE7936">
        <v>0</v>
      </c>
      <c r="AF7936">
        <v>0</v>
      </c>
      <c r="AG7936">
        <v>0</v>
      </c>
      <c r="AH7936">
        <v>0</v>
      </c>
      <c r="AI7936">
        <v>0</v>
      </c>
      <c r="AJ7936">
        <v>0</v>
      </c>
      <c r="AK7936">
        <v>0</v>
      </c>
      <c r="AL7936">
        <v>0</v>
      </c>
      <c r="AM7936">
        <v>0</v>
      </c>
    </row>
    <row r="7937" spans="1:39" x14ac:dyDescent="0.45">
      <c r="A7937" t="s">
        <v>31616</v>
      </c>
      <c r="B7937" t="s">
        <v>31617</v>
      </c>
      <c r="C7937" t="s">
        <v>31618</v>
      </c>
      <c r="D7937" t="s">
        <v>9657</v>
      </c>
      <c r="E7937" t="s">
        <v>316</v>
      </c>
      <c r="F7937" t="s">
        <v>31619</v>
      </c>
      <c r="G7937" t="s">
        <v>57</v>
      </c>
      <c r="H7937" t="s">
        <v>46</v>
      </c>
      <c r="I7937" t="s">
        <v>821</v>
      </c>
      <c r="J7937" t="s">
        <v>822</v>
      </c>
      <c r="K7937" t="s">
        <v>822</v>
      </c>
      <c r="L7937">
        <v>2</v>
      </c>
      <c r="M7937" s="1">
        <v>39814</v>
      </c>
      <c r="N7937" s="2">
        <v>39814</v>
      </c>
      <c r="O7937" t="s">
        <v>188</v>
      </c>
      <c r="P7937">
        <v>2009</v>
      </c>
      <c r="Q7937" s="1">
        <v>40653</v>
      </c>
      <c r="R7937" s="1">
        <v>41003</v>
      </c>
      <c r="S7937">
        <v>0</v>
      </c>
      <c r="T7937">
        <v>13304657</v>
      </c>
      <c r="U7937">
        <v>0</v>
      </c>
      <c r="V7937">
        <v>0</v>
      </c>
      <c r="W7937">
        <v>0</v>
      </c>
      <c r="X7937">
        <v>0</v>
      </c>
      <c r="Y7937">
        <v>0</v>
      </c>
      <c r="Z7937">
        <v>0</v>
      </c>
      <c r="AA7937">
        <v>0</v>
      </c>
      <c r="AB7937">
        <v>0</v>
      </c>
      <c r="AC7937">
        <v>0</v>
      </c>
      <c r="AD7937">
        <v>0</v>
      </c>
      <c r="AE7937">
        <v>0</v>
      </c>
      <c r="AF7937">
        <v>0</v>
      </c>
      <c r="AG7937">
        <v>0</v>
      </c>
      <c r="AH7937">
        <v>10000000</v>
      </c>
      <c r="AI7937">
        <v>3304657</v>
      </c>
      <c r="AJ7937">
        <v>0</v>
      </c>
      <c r="AK7937">
        <v>0</v>
      </c>
      <c r="AL7937">
        <v>0</v>
      </c>
      <c r="AM7937">
        <v>0</v>
      </c>
    </row>
    <row r="7938" spans="1:39" x14ac:dyDescent="0.45">
      <c r="A7938" t="s">
        <v>31620</v>
      </c>
      <c r="B7938" t="s">
        <v>31621</v>
      </c>
      <c r="C7938" t="s">
        <v>31622</v>
      </c>
      <c r="D7938" t="s">
        <v>31623</v>
      </c>
      <c r="E7938" t="s">
        <v>7145</v>
      </c>
      <c r="F7938" t="s">
        <v>426</v>
      </c>
      <c r="L7938">
        <v>1</v>
      </c>
      <c r="Q7938" s="1">
        <v>41593</v>
      </c>
      <c r="R7938" s="1">
        <v>41593</v>
      </c>
      <c r="S7938">
        <v>200000</v>
      </c>
      <c r="T7938">
        <v>0</v>
      </c>
      <c r="U7938">
        <v>0</v>
      </c>
      <c r="V7938">
        <v>0</v>
      </c>
      <c r="W7938">
        <v>0</v>
      </c>
      <c r="X7938">
        <v>0</v>
      </c>
      <c r="Y7938">
        <v>0</v>
      </c>
      <c r="Z7938">
        <v>0</v>
      </c>
      <c r="AA7938">
        <v>0</v>
      </c>
      <c r="AB7938">
        <v>0</v>
      </c>
      <c r="AC7938">
        <v>0</v>
      </c>
      <c r="AD7938">
        <v>0</v>
      </c>
      <c r="AE7938">
        <v>0</v>
      </c>
      <c r="AF7938">
        <v>0</v>
      </c>
      <c r="AG7938">
        <v>0</v>
      </c>
      <c r="AH7938">
        <v>0</v>
      </c>
      <c r="AI7938">
        <v>0</v>
      </c>
      <c r="AJ7938">
        <v>0</v>
      </c>
      <c r="AK7938">
        <v>0</v>
      </c>
      <c r="AL7938">
        <v>0</v>
      </c>
      <c r="AM7938">
        <v>0</v>
      </c>
    </row>
    <row r="7939" spans="1:39" x14ac:dyDescent="0.45">
      <c r="A7939" t="s">
        <v>31624</v>
      </c>
      <c r="B7939" t="s">
        <v>31625</v>
      </c>
      <c r="C7939" t="s">
        <v>31626</v>
      </c>
      <c r="D7939" t="s">
        <v>31627</v>
      </c>
      <c r="E7939" t="s">
        <v>1292</v>
      </c>
      <c r="F7939" t="s">
        <v>282</v>
      </c>
      <c r="G7939" t="s">
        <v>57</v>
      </c>
      <c r="H7939" t="s">
        <v>46</v>
      </c>
      <c r="I7939" t="s">
        <v>58</v>
      </c>
      <c r="J7939" t="s">
        <v>198</v>
      </c>
      <c r="K7939" t="s">
        <v>199</v>
      </c>
      <c r="L7939">
        <v>2</v>
      </c>
      <c r="M7939" s="1">
        <v>41122</v>
      </c>
      <c r="N7939" s="2">
        <v>41122</v>
      </c>
      <c r="O7939" t="s">
        <v>596</v>
      </c>
      <c r="P7939">
        <v>2012</v>
      </c>
      <c r="Q7939" s="1">
        <v>41426</v>
      </c>
      <c r="R7939" s="1">
        <v>41640</v>
      </c>
      <c r="S7939">
        <v>100000</v>
      </c>
      <c r="T7939">
        <v>0</v>
      </c>
      <c r="U7939">
        <v>0</v>
      </c>
      <c r="V7939">
        <v>0</v>
      </c>
      <c r="W7939">
        <v>0</v>
      </c>
      <c r="X7939">
        <v>0</v>
      </c>
      <c r="Y7939">
        <v>0</v>
      </c>
      <c r="Z7939">
        <v>0</v>
      </c>
      <c r="AA7939">
        <v>0</v>
      </c>
      <c r="AB7939">
        <v>0</v>
      </c>
      <c r="AC7939">
        <v>0</v>
      </c>
      <c r="AD7939">
        <v>0</v>
      </c>
      <c r="AE7939">
        <v>0</v>
      </c>
      <c r="AF7939">
        <v>0</v>
      </c>
      <c r="AG7939">
        <v>0</v>
      </c>
      <c r="AH7939">
        <v>0</v>
      </c>
      <c r="AI7939">
        <v>0</v>
      </c>
      <c r="AJ7939">
        <v>0</v>
      </c>
      <c r="AK7939">
        <v>0</v>
      </c>
      <c r="AL7939">
        <v>0</v>
      </c>
      <c r="AM7939">
        <v>0</v>
      </c>
    </row>
    <row r="7940" spans="1:39" x14ac:dyDescent="0.45">
      <c r="A7940" t="s">
        <v>31628</v>
      </c>
      <c r="B7940" t="s">
        <v>31629</v>
      </c>
      <c r="C7940" t="s">
        <v>31630</v>
      </c>
      <c r="D7940" t="s">
        <v>88</v>
      </c>
      <c r="E7940" t="s">
        <v>89</v>
      </c>
      <c r="F7940" t="s">
        <v>6690</v>
      </c>
      <c r="G7940" t="s">
        <v>57</v>
      </c>
      <c r="H7940" t="s">
        <v>223</v>
      </c>
      <c r="J7940" t="s">
        <v>311</v>
      </c>
      <c r="K7940" t="s">
        <v>311</v>
      </c>
      <c r="L7940">
        <v>1</v>
      </c>
      <c r="Q7940" s="1">
        <v>38681</v>
      </c>
      <c r="R7940" s="1">
        <v>38681</v>
      </c>
      <c r="S7940">
        <v>0</v>
      </c>
      <c r="T7940">
        <v>31500000</v>
      </c>
      <c r="U7940">
        <v>0</v>
      </c>
      <c r="V7940">
        <v>0</v>
      </c>
      <c r="W7940">
        <v>0</v>
      </c>
      <c r="X7940">
        <v>0</v>
      </c>
      <c r="Y7940">
        <v>0</v>
      </c>
      <c r="Z7940">
        <v>0</v>
      </c>
      <c r="AA7940">
        <v>0</v>
      </c>
      <c r="AB7940">
        <v>0</v>
      </c>
      <c r="AC7940">
        <v>0</v>
      </c>
      <c r="AD7940">
        <v>0</v>
      </c>
      <c r="AE7940">
        <v>0</v>
      </c>
      <c r="AF7940">
        <v>0</v>
      </c>
      <c r="AG7940">
        <v>0</v>
      </c>
      <c r="AH7940">
        <v>0</v>
      </c>
      <c r="AI7940">
        <v>0</v>
      </c>
      <c r="AJ7940">
        <v>0</v>
      </c>
      <c r="AK7940">
        <v>0</v>
      </c>
      <c r="AL7940">
        <v>0</v>
      </c>
      <c r="AM7940">
        <v>0</v>
      </c>
    </row>
    <row r="7941" spans="1:39" x14ac:dyDescent="0.45">
      <c r="A7941" t="s">
        <v>31631</v>
      </c>
      <c r="B7941" t="s">
        <v>31632</v>
      </c>
      <c r="C7941" t="s">
        <v>31633</v>
      </c>
      <c r="F7941" t="s">
        <v>17074</v>
      </c>
      <c r="G7941" t="s">
        <v>57</v>
      </c>
      <c r="H7941" t="s">
        <v>46</v>
      </c>
      <c r="I7941" t="s">
        <v>267</v>
      </c>
      <c r="J7941" t="s">
        <v>268</v>
      </c>
      <c r="K7941" t="s">
        <v>268</v>
      </c>
      <c r="L7941">
        <v>2</v>
      </c>
      <c r="M7941" s="1">
        <v>39448</v>
      </c>
      <c r="N7941" s="2">
        <v>39448</v>
      </c>
      <c r="O7941" t="s">
        <v>181</v>
      </c>
      <c r="P7941">
        <v>2008</v>
      </c>
      <c r="Q7941" s="1">
        <v>40385</v>
      </c>
      <c r="R7941" s="1">
        <v>41802</v>
      </c>
      <c r="S7941">
        <v>150000</v>
      </c>
      <c r="T7941">
        <v>0</v>
      </c>
      <c r="U7941">
        <v>0</v>
      </c>
      <c r="V7941">
        <v>0</v>
      </c>
      <c r="W7941">
        <v>0</v>
      </c>
      <c r="X7941">
        <v>1000000</v>
      </c>
      <c r="Y7941">
        <v>0</v>
      </c>
      <c r="Z7941">
        <v>0</v>
      </c>
      <c r="AA7941">
        <v>0</v>
      </c>
      <c r="AB7941">
        <v>0</v>
      </c>
      <c r="AC7941">
        <v>0</v>
      </c>
      <c r="AD7941">
        <v>0</v>
      </c>
      <c r="AE7941">
        <v>0</v>
      </c>
      <c r="AF7941">
        <v>0</v>
      </c>
      <c r="AG7941">
        <v>0</v>
      </c>
      <c r="AH7941">
        <v>0</v>
      </c>
      <c r="AI7941">
        <v>0</v>
      </c>
      <c r="AJ7941">
        <v>0</v>
      </c>
      <c r="AK7941">
        <v>0</v>
      </c>
      <c r="AL7941">
        <v>0</v>
      </c>
      <c r="AM7941">
        <v>0</v>
      </c>
    </row>
    <row r="7942" spans="1:39" x14ac:dyDescent="0.45">
      <c r="A7942" t="s">
        <v>31634</v>
      </c>
      <c r="B7942" t="s">
        <v>31635</v>
      </c>
      <c r="C7942" t="s">
        <v>31636</v>
      </c>
      <c r="D7942" t="s">
        <v>31637</v>
      </c>
      <c r="E7942" t="s">
        <v>212</v>
      </c>
      <c r="F7942" t="s">
        <v>275</v>
      </c>
      <c r="H7942" t="s">
        <v>46</v>
      </c>
      <c r="I7942" t="s">
        <v>136</v>
      </c>
      <c r="J7942" t="s">
        <v>3537</v>
      </c>
      <c r="K7942" t="s">
        <v>3537</v>
      </c>
      <c r="L7942">
        <v>1</v>
      </c>
      <c r="M7942" s="1">
        <v>38504</v>
      </c>
      <c r="N7942" s="2">
        <v>38504</v>
      </c>
      <c r="O7942" t="s">
        <v>1808</v>
      </c>
      <c r="P7942">
        <v>2005</v>
      </c>
      <c r="Q7942" s="1">
        <v>41557</v>
      </c>
      <c r="R7942" s="1">
        <v>41557</v>
      </c>
      <c r="S7942">
        <v>0</v>
      </c>
      <c r="T7942">
        <v>0</v>
      </c>
      <c r="U7942">
        <v>0</v>
      </c>
      <c r="V7942">
        <v>0</v>
      </c>
      <c r="W7942">
        <v>0</v>
      </c>
      <c r="X7942">
        <v>0</v>
      </c>
      <c r="Y7942">
        <v>0</v>
      </c>
      <c r="Z7942">
        <v>0</v>
      </c>
      <c r="AA7942">
        <v>1600000</v>
      </c>
      <c r="AB7942">
        <v>0</v>
      </c>
      <c r="AC7942">
        <v>0</v>
      </c>
      <c r="AD7942">
        <v>0</v>
      </c>
      <c r="AE7942">
        <v>0</v>
      </c>
      <c r="AF7942">
        <v>0</v>
      </c>
      <c r="AG7942">
        <v>0</v>
      </c>
      <c r="AH7942">
        <v>0</v>
      </c>
      <c r="AI7942">
        <v>0</v>
      </c>
      <c r="AJ7942">
        <v>0</v>
      </c>
      <c r="AK7942">
        <v>0</v>
      </c>
      <c r="AL7942">
        <v>0</v>
      </c>
      <c r="AM7942">
        <v>0</v>
      </c>
    </row>
    <row r="7943" spans="1:39" x14ac:dyDescent="0.45">
      <c r="A7943" t="s">
        <v>31638</v>
      </c>
      <c r="B7943" t="s">
        <v>31639</v>
      </c>
      <c r="C7943" t="s">
        <v>31640</v>
      </c>
      <c r="D7943" t="s">
        <v>448</v>
      </c>
      <c r="E7943" t="s">
        <v>449</v>
      </c>
      <c r="F7943" t="s">
        <v>31641</v>
      </c>
      <c r="G7943" t="s">
        <v>57</v>
      </c>
      <c r="H7943" t="s">
        <v>223</v>
      </c>
      <c r="J7943" t="s">
        <v>311</v>
      </c>
      <c r="K7943" t="s">
        <v>311</v>
      </c>
      <c r="L7943">
        <v>1</v>
      </c>
      <c r="Q7943" s="1">
        <v>40909</v>
      </c>
      <c r="R7943" s="1">
        <v>40909</v>
      </c>
      <c r="S7943">
        <v>0</v>
      </c>
      <c r="T7943">
        <v>158730</v>
      </c>
      <c r="U7943">
        <v>0</v>
      </c>
      <c r="V7943">
        <v>0</v>
      </c>
      <c r="W7943">
        <v>0</v>
      </c>
      <c r="X7943">
        <v>0</v>
      </c>
      <c r="Y7943">
        <v>0</v>
      </c>
      <c r="Z7943">
        <v>0</v>
      </c>
      <c r="AA7943">
        <v>0</v>
      </c>
      <c r="AB7943">
        <v>0</v>
      </c>
      <c r="AC7943">
        <v>0</v>
      </c>
      <c r="AD7943">
        <v>0</v>
      </c>
      <c r="AE7943">
        <v>0</v>
      </c>
      <c r="AF7943">
        <v>158730</v>
      </c>
      <c r="AG7943">
        <v>0</v>
      </c>
      <c r="AH7943">
        <v>0</v>
      </c>
      <c r="AI7943">
        <v>0</v>
      </c>
      <c r="AJ7943">
        <v>0</v>
      </c>
      <c r="AK7943">
        <v>0</v>
      </c>
      <c r="AL7943">
        <v>0</v>
      </c>
      <c r="AM7943">
        <v>0</v>
      </c>
    </row>
    <row r="7944" spans="1:39" x14ac:dyDescent="0.45">
      <c r="A7944" t="s">
        <v>31642</v>
      </c>
      <c r="B7944" t="s">
        <v>31643</v>
      </c>
      <c r="C7944" t="s">
        <v>31644</v>
      </c>
      <c r="D7944" t="s">
        <v>1343</v>
      </c>
      <c r="E7944" t="s">
        <v>1344</v>
      </c>
      <c r="F7944" t="s">
        <v>31645</v>
      </c>
      <c r="G7944" t="s">
        <v>57</v>
      </c>
      <c r="H7944" t="s">
        <v>46</v>
      </c>
      <c r="I7944" t="s">
        <v>91</v>
      </c>
      <c r="J7944" t="s">
        <v>2607</v>
      </c>
      <c r="K7944" t="s">
        <v>2607</v>
      </c>
      <c r="L7944">
        <v>1</v>
      </c>
      <c r="M7944" s="1">
        <v>38353</v>
      </c>
      <c r="N7944" s="2">
        <v>38353</v>
      </c>
      <c r="O7944" t="s">
        <v>464</v>
      </c>
      <c r="P7944">
        <v>2005</v>
      </c>
      <c r="Q7944" s="1">
        <v>40193</v>
      </c>
      <c r="R7944" s="1">
        <v>40193</v>
      </c>
      <c r="S7944">
        <v>0</v>
      </c>
      <c r="T7944">
        <v>206872</v>
      </c>
      <c r="U7944">
        <v>0</v>
      </c>
      <c r="V7944">
        <v>0</v>
      </c>
      <c r="W7944">
        <v>0</v>
      </c>
      <c r="X7944">
        <v>0</v>
      </c>
      <c r="Y7944">
        <v>0</v>
      </c>
      <c r="Z7944">
        <v>0</v>
      </c>
      <c r="AA7944">
        <v>0</v>
      </c>
      <c r="AB7944">
        <v>0</v>
      </c>
      <c r="AC7944">
        <v>0</v>
      </c>
      <c r="AD7944">
        <v>0</v>
      </c>
      <c r="AE7944">
        <v>0</v>
      </c>
      <c r="AF7944">
        <v>0</v>
      </c>
      <c r="AG7944">
        <v>0</v>
      </c>
      <c r="AH7944">
        <v>0</v>
      </c>
      <c r="AI7944">
        <v>0</v>
      </c>
      <c r="AJ7944">
        <v>0</v>
      </c>
      <c r="AK7944">
        <v>0</v>
      </c>
      <c r="AL7944">
        <v>0</v>
      </c>
      <c r="AM7944">
        <v>0</v>
      </c>
    </row>
    <row r="7945" spans="1:39" x14ac:dyDescent="0.45">
      <c r="A7945" t="s">
        <v>31646</v>
      </c>
      <c r="B7945" t="s">
        <v>31647</v>
      </c>
      <c r="C7945" t="s">
        <v>31648</v>
      </c>
      <c r="D7945" t="s">
        <v>28000</v>
      </c>
      <c r="E7945" t="s">
        <v>89</v>
      </c>
      <c r="F7945" t="s">
        <v>73</v>
      </c>
      <c r="G7945" t="s">
        <v>57</v>
      </c>
      <c r="H7945" t="s">
        <v>260</v>
      </c>
      <c r="I7945" t="s">
        <v>4069</v>
      </c>
      <c r="J7945" t="s">
        <v>7957</v>
      </c>
      <c r="K7945" t="s">
        <v>7957</v>
      </c>
      <c r="L7945">
        <v>1</v>
      </c>
      <c r="M7945" s="1">
        <v>39904</v>
      </c>
      <c r="N7945" s="2">
        <v>39904</v>
      </c>
      <c r="O7945" t="s">
        <v>269</v>
      </c>
      <c r="P7945">
        <v>2009</v>
      </c>
      <c r="Q7945" s="1">
        <v>41114</v>
      </c>
      <c r="R7945" s="1">
        <v>41114</v>
      </c>
      <c r="S7945">
        <v>0</v>
      </c>
      <c r="T7945">
        <v>1500000</v>
      </c>
      <c r="U7945">
        <v>0</v>
      </c>
      <c r="V7945">
        <v>0</v>
      </c>
      <c r="W7945">
        <v>0</v>
      </c>
      <c r="X7945">
        <v>0</v>
      </c>
      <c r="Y7945">
        <v>0</v>
      </c>
      <c r="Z7945">
        <v>0</v>
      </c>
      <c r="AA7945">
        <v>0</v>
      </c>
      <c r="AB7945">
        <v>0</v>
      </c>
      <c r="AC7945">
        <v>0</v>
      </c>
      <c r="AD7945">
        <v>0</v>
      </c>
      <c r="AE7945">
        <v>0</v>
      </c>
      <c r="AF7945">
        <v>1500000</v>
      </c>
      <c r="AG7945">
        <v>0</v>
      </c>
      <c r="AH7945">
        <v>0</v>
      </c>
      <c r="AI7945">
        <v>0</v>
      </c>
      <c r="AJ7945">
        <v>0</v>
      </c>
      <c r="AK7945">
        <v>0</v>
      </c>
      <c r="AL7945">
        <v>0</v>
      </c>
      <c r="AM7945">
        <v>0</v>
      </c>
    </row>
    <row r="7946" spans="1:39" x14ac:dyDescent="0.45">
      <c r="A7946" t="s">
        <v>31649</v>
      </c>
      <c r="B7946" t="s">
        <v>31650</v>
      </c>
      <c r="C7946" t="s">
        <v>31651</v>
      </c>
      <c r="D7946" t="s">
        <v>653</v>
      </c>
      <c r="E7946" t="s">
        <v>343</v>
      </c>
      <c r="F7946" t="s">
        <v>31652</v>
      </c>
      <c r="G7946" t="s">
        <v>57</v>
      </c>
      <c r="L7946">
        <v>1</v>
      </c>
      <c r="Q7946" s="1">
        <v>41730</v>
      </c>
      <c r="R7946" s="1">
        <v>41730</v>
      </c>
      <c r="S7946">
        <v>0</v>
      </c>
      <c r="T7946">
        <v>2418054</v>
      </c>
      <c r="U7946">
        <v>0</v>
      </c>
      <c r="V7946">
        <v>0</v>
      </c>
      <c r="W7946">
        <v>0</v>
      </c>
      <c r="X7946">
        <v>0</v>
      </c>
      <c r="Y7946">
        <v>0</v>
      </c>
      <c r="Z7946">
        <v>0</v>
      </c>
      <c r="AA7946">
        <v>0</v>
      </c>
      <c r="AB7946">
        <v>0</v>
      </c>
      <c r="AC7946">
        <v>0</v>
      </c>
      <c r="AD7946">
        <v>0</v>
      </c>
      <c r="AE7946">
        <v>0</v>
      </c>
      <c r="AF7946">
        <v>0</v>
      </c>
      <c r="AG7946">
        <v>2418054</v>
      </c>
      <c r="AH7946">
        <v>0</v>
      </c>
      <c r="AI7946">
        <v>0</v>
      </c>
      <c r="AJ7946">
        <v>0</v>
      </c>
      <c r="AK7946">
        <v>0</v>
      </c>
      <c r="AL7946">
        <v>0</v>
      </c>
      <c r="AM7946">
        <v>0</v>
      </c>
    </row>
    <row r="7947" spans="1:39" x14ac:dyDescent="0.45">
      <c r="A7947" t="s">
        <v>31653</v>
      </c>
      <c r="B7947" t="s">
        <v>31654</v>
      </c>
      <c r="C7947" t="s">
        <v>31655</v>
      </c>
      <c r="D7947" t="s">
        <v>31656</v>
      </c>
      <c r="E7947" t="s">
        <v>20927</v>
      </c>
      <c r="F7947" t="s">
        <v>1281</v>
      </c>
      <c r="G7947" t="s">
        <v>57</v>
      </c>
      <c r="H7947" t="s">
        <v>214</v>
      </c>
      <c r="J7947" t="s">
        <v>215</v>
      </c>
      <c r="K7947" t="s">
        <v>215</v>
      </c>
      <c r="L7947">
        <v>1</v>
      </c>
      <c r="M7947" s="1">
        <v>37530</v>
      </c>
      <c r="N7947" s="2">
        <v>37530</v>
      </c>
      <c r="O7947" t="s">
        <v>1753</v>
      </c>
      <c r="P7947">
        <v>2002</v>
      </c>
      <c r="Q7947" s="1">
        <v>39511</v>
      </c>
      <c r="R7947" s="1">
        <v>39511</v>
      </c>
      <c r="S7947">
        <v>0</v>
      </c>
      <c r="T7947">
        <v>530000</v>
      </c>
      <c r="U7947">
        <v>0</v>
      </c>
      <c r="V7947">
        <v>0</v>
      </c>
      <c r="W7947">
        <v>0</v>
      </c>
      <c r="X7947">
        <v>0</v>
      </c>
      <c r="Y7947">
        <v>0</v>
      </c>
      <c r="Z7947">
        <v>0</v>
      </c>
      <c r="AA7947">
        <v>0</v>
      </c>
      <c r="AB7947">
        <v>0</v>
      </c>
      <c r="AC7947">
        <v>0</v>
      </c>
      <c r="AD7947">
        <v>0</v>
      </c>
      <c r="AE7947">
        <v>0</v>
      </c>
      <c r="AF7947">
        <v>530000</v>
      </c>
      <c r="AG7947">
        <v>0</v>
      </c>
      <c r="AH7947">
        <v>0</v>
      </c>
      <c r="AI7947">
        <v>0</v>
      </c>
      <c r="AJ7947">
        <v>0</v>
      </c>
      <c r="AK7947">
        <v>0</v>
      </c>
      <c r="AL7947">
        <v>0</v>
      </c>
      <c r="AM7947">
        <v>0</v>
      </c>
    </row>
    <row r="7948" spans="1:39" x14ac:dyDescent="0.45">
      <c r="A7948" t="s">
        <v>31657</v>
      </c>
      <c r="B7948" t="s">
        <v>31658</v>
      </c>
      <c r="C7948" t="s">
        <v>31659</v>
      </c>
      <c r="D7948" t="s">
        <v>293</v>
      </c>
      <c r="E7948" t="s">
        <v>294</v>
      </c>
      <c r="F7948" t="s">
        <v>282</v>
      </c>
      <c r="G7948" t="s">
        <v>101</v>
      </c>
      <c r="H7948" t="s">
        <v>46</v>
      </c>
      <c r="I7948" t="s">
        <v>526</v>
      </c>
      <c r="J7948" t="s">
        <v>527</v>
      </c>
      <c r="K7948" t="s">
        <v>31660</v>
      </c>
      <c r="L7948">
        <v>1</v>
      </c>
      <c r="Q7948" s="1">
        <v>38782</v>
      </c>
      <c r="R7948" s="1">
        <v>38782</v>
      </c>
      <c r="S7948">
        <v>0</v>
      </c>
      <c r="T7948">
        <v>100000</v>
      </c>
      <c r="U7948">
        <v>0</v>
      </c>
      <c r="V7948">
        <v>0</v>
      </c>
      <c r="W7948">
        <v>0</v>
      </c>
      <c r="X7948">
        <v>0</v>
      </c>
      <c r="Y7948">
        <v>0</v>
      </c>
      <c r="Z7948">
        <v>0</v>
      </c>
      <c r="AA7948">
        <v>0</v>
      </c>
      <c r="AB7948">
        <v>0</v>
      </c>
      <c r="AC7948">
        <v>0</v>
      </c>
      <c r="AD7948">
        <v>0</v>
      </c>
      <c r="AE7948">
        <v>0</v>
      </c>
      <c r="AF7948">
        <v>0</v>
      </c>
      <c r="AG7948">
        <v>0</v>
      </c>
      <c r="AH7948">
        <v>0</v>
      </c>
      <c r="AI7948">
        <v>0</v>
      </c>
      <c r="AJ7948">
        <v>0</v>
      </c>
      <c r="AK7948">
        <v>0</v>
      </c>
      <c r="AL7948">
        <v>0</v>
      </c>
      <c r="AM7948">
        <v>0</v>
      </c>
    </row>
    <row r="7949" spans="1:39" x14ac:dyDescent="0.45">
      <c r="A7949" t="s">
        <v>31661</v>
      </c>
      <c r="B7949" t="s">
        <v>31662</v>
      </c>
      <c r="C7949" t="s">
        <v>31663</v>
      </c>
      <c r="D7949" t="s">
        <v>755</v>
      </c>
      <c r="E7949" t="s">
        <v>756</v>
      </c>
      <c r="F7949" t="s">
        <v>757</v>
      </c>
      <c r="G7949" t="s">
        <v>57</v>
      </c>
      <c r="H7949" t="s">
        <v>46</v>
      </c>
      <c r="I7949" t="s">
        <v>47</v>
      </c>
      <c r="J7949" t="s">
        <v>781</v>
      </c>
      <c r="K7949" t="s">
        <v>782</v>
      </c>
      <c r="L7949">
        <v>1</v>
      </c>
      <c r="M7949" s="1">
        <v>32509</v>
      </c>
      <c r="N7949" s="2">
        <v>32509</v>
      </c>
      <c r="O7949" t="s">
        <v>2457</v>
      </c>
      <c r="P7949">
        <v>1989</v>
      </c>
      <c r="Q7949" s="1">
        <v>39532</v>
      </c>
      <c r="R7949" s="1">
        <v>39532</v>
      </c>
      <c r="S7949">
        <v>0</v>
      </c>
      <c r="T7949">
        <v>600000</v>
      </c>
      <c r="U7949">
        <v>0</v>
      </c>
      <c r="V7949">
        <v>0</v>
      </c>
      <c r="W7949">
        <v>0</v>
      </c>
      <c r="X7949">
        <v>0</v>
      </c>
      <c r="Y7949">
        <v>0</v>
      </c>
      <c r="Z7949">
        <v>0</v>
      </c>
      <c r="AA7949">
        <v>0</v>
      </c>
      <c r="AB7949">
        <v>0</v>
      </c>
      <c r="AC7949">
        <v>0</v>
      </c>
      <c r="AD7949">
        <v>0</v>
      </c>
      <c r="AE7949">
        <v>0</v>
      </c>
      <c r="AF7949">
        <v>0</v>
      </c>
      <c r="AG7949">
        <v>0</v>
      </c>
      <c r="AH7949">
        <v>0</v>
      </c>
      <c r="AI7949">
        <v>0</v>
      </c>
      <c r="AJ7949">
        <v>0</v>
      </c>
      <c r="AK7949">
        <v>0</v>
      </c>
      <c r="AL7949">
        <v>0</v>
      </c>
      <c r="AM7949">
        <v>0</v>
      </c>
    </row>
    <row r="7950" spans="1:39" x14ac:dyDescent="0.45">
      <c r="A7950" t="s">
        <v>31664</v>
      </c>
      <c r="B7950" t="s">
        <v>31665</v>
      </c>
      <c r="C7950" t="s">
        <v>31666</v>
      </c>
      <c r="D7950" t="s">
        <v>88</v>
      </c>
      <c r="E7950" t="s">
        <v>89</v>
      </c>
      <c r="F7950" t="s">
        <v>31667</v>
      </c>
      <c r="G7950" t="s">
        <v>57</v>
      </c>
      <c r="H7950" t="s">
        <v>46</v>
      </c>
      <c r="I7950" t="s">
        <v>299</v>
      </c>
      <c r="J7950" t="s">
        <v>300</v>
      </c>
      <c r="K7950" t="s">
        <v>16647</v>
      </c>
      <c r="L7950">
        <v>3</v>
      </c>
      <c r="M7950" s="1">
        <v>34335</v>
      </c>
      <c r="N7950" s="2">
        <v>34335</v>
      </c>
      <c r="O7950" t="s">
        <v>3390</v>
      </c>
      <c r="P7950">
        <v>1994</v>
      </c>
      <c r="Q7950" s="1">
        <v>40309</v>
      </c>
      <c r="R7950" s="1">
        <v>41681</v>
      </c>
      <c r="S7950">
        <v>0</v>
      </c>
      <c r="T7950">
        <v>20910727</v>
      </c>
      <c r="U7950">
        <v>0</v>
      </c>
      <c r="V7950">
        <v>0</v>
      </c>
      <c r="W7950">
        <v>0</v>
      </c>
      <c r="X7950">
        <v>0</v>
      </c>
      <c r="Y7950">
        <v>0</v>
      </c>
      <c r="Z7950">
        <v>0</v>
      </c>
      <c r="AA7950">
        <v>0</v>
      </c>
      <c r="AB7950">
        <v>0</v>
      </c>
      <c r="AC7950">
        <v>0</v>
      </c>
      <c r="AD7950">
        <v>0</v>
      </c>
      <c r="AE7950">
        <v>0</v>
      </c>
      <c r="AF7950">
        <v>700000</v>
      </c>
      <c r="AG7950">
        <v>5499977</v>
      </c>
      <c r="AH7950">
        <v>0</v>
      </c>
      <c r="AI7950">
        <v>0</v>
      </c>
      <c r="AJ7950">
        <v>0</v>
      </c>
      <c r="AK7950">
        <v>0</v>
      </c>
      <c r="AL7950">
        <v>0</v>
      </c>
      <c r="AM7950">
        <v>0</v>
      </c>
    </row>
    <row r="7951" spans="1:39" x14ac:dyDescent="0.45">
      <c r="A7951" t="s">
        <v>31668</v>
      </c>
      <c r="B7951" t="s">
        <v>31669</v>
      </c>
      <c r="C7951" t="s">
        <v>31670</v>
      </c>
      <c r="F7951" t="s">
        <v>114</v>
      </c>
      <c r="L7951">
        <v>1</v>
      </c>
      <c r="Q7951" s="1">
        <v>40330</v>
      </c>
      <c r="R7951" s="1">
        <v>40330</v>
      </c>
      <c r="S7951">
        <v>0</v>
      </c>
      <c r="T7951">
        <v>0</v>
      </c>
      <c r="U7951">
        <v>0</v>
      </c>
      <c r="V7951">
        <v>0</v>
      </c>
      <c r="W7951">
        <v>0</v>
      </c>
      <c r="X7951">
        <v>0</v>
      </c>
      <c r="Y7951">
        <v>0</v>
      </c>
      <c r="Z7951">
        <v>0</v>
      </c>
      <c r="AA7951">
        <v>0</v>
      </c>
      <c r="AB7951">
        <v>0</v>
      </c>
      <c r="AC7951">
        <v>0</v>
      </c>
      <c r="AD7951">
        <v>0</v>
      </c>
      <c r="AE7951">
        <v>0</v>
      </c>
      <c r="AF7951">
        <v>0</v>
      </c>
      <c r="AG7951">
        <v>0</v>
      </c>
      <c r="AH7951">
        <v>0</v>
      </c>
      <c r="AI7951">
        <v>0</v>
      </c>
      <c r="AJ7951">
        <v>0</v>
      </c>
      <c r="AK7951">
        <v>0</v>
      </c>
      <c r="AL7951">
        <v>0</v>
      </c>
      <c r="AM7951">
        <v>0</v>
      </c>
    </row>
    <row r="7952" spans="1:39" x14ac:dyDescent="0.45">
      <c r="A7952" t="s">
        <v>31671</v>
      </c>
      <c r="B7952" t="s">
        <v>31672</v>
      </c>
      <c r="D7952" t="s">
        <v>127</v>
      </c>
      <c r="E7952" t="s">
        <v>128</v>
      </c>
      <c r="F7952" t="s">
        <v>31673</v>
      </c>
      <c r="G7952" t="s">
        <v>57</v>
      </c>
      <c r="H7952" t="s">
        <v>46</v>
      </c>
      <c r="I7952" t="s">
        <v>2223</v>
      </c>
      <c r="J7952" t="s">
        <v>2456</v>
      </c>
      <c r="K7952" t="s">
        <v>2456</v>
      </c>
      <c r="L7952">
        <v>1</v>
      </c>
      <c r="M7952" s="1">
        <v>40909</v>
      </c>
      <c r="N7952" s="2">
        <v>40909</v>
      </c>
      <c r="O7952" t="s">
        <v>132</v>
      </c>
      <c r="P7952">
        <v>2012</v>
      </c>
      <c r="Q7952" s="1">
        <v>41686</v>
      </c>
      <c r="R7952" s="1">
        <v>41686</v>
      </c>
      <c r="S7952">
        <v>0</v>
      </c>
      <c r="T7952">
        <v>0</v>
      </c>
      <c r="U7952">
        <v>0</v>
      </c>
      <c r="V7952">
        <v>0</v>
      </c>
      <c r="W7952">
        <v>0</v>
      </c>
      <c r="X7952">
        <v>16608000</v>
      </c>
      <c r="Y7952">
        <v>0</v>
      </c>
      <c r="Z7952">
        <v>0</v>
      </c>
      <c r="AA7952">
        <v>0</v>
      </c>
      <c r="AB7952">
        <v>0</v>
      </c>
      <c r="AC7952">
        <v>0</v>
      </c>
      <c r="AD7952">
        <v>0</v>
      </c>
      <c r="AE7952">
        <v>0</v>
      </c>
      <c r="AF7952">
        <v>0</v>
      </c>
      <c r="AG7952">
        <v>0</v>
      </c>
      <c r="AH7952">
        <v>0</v>
      </c>
      <c r="AI7952">
        <v>0</v>
      </c>
      <c r="AJ7952">
        <v>0</v>
      </c>
      <c r="AK7952">
        <v>0</v>
      </c>
      <c r="AL7952">
        <v>0</v>
      </c>
      <c r="AM7952">
        <v>0</v>
      </c>
    </row>
    <row r="7953" spans="1:39" x14ac:dyDescent="0.45">
      <c r="A7953" t="s">
        <v>31674</v>
      </c>
      <c r="B7953" t="s">
        <v>31675</v>
      </c>
      <c r="D7953" t="s">
        <v>1087</v>
      </c>
      <c r="E7953" t="s">
        <v>413</v>
      </c>
      <c r="F7953" t="s">
        <v>114</v>
      </c>
      <c r="G7953" t="s">
        <v>57</v>
      </c>
      <c r="H7953" t="s">
        <v>260</v>
      </c>
      <c r="I7953" t="s">
        <v>4069</v>
      </c>
      <c r="J7953" t="s">
        <v>6566</v>
      </c>
      <c r="K7953" t="s">
        <v>6566</v>
      </c>
      <c r="L7953">
        <v>1</v>
      </c>
      <c r="M7953" s="1">
        <v>41640</v>
      </c>
      <c r="N7953" s="2">
        <v>41640</v>
      </c>
      <c r="O7953" t="s">
        <v>84</v>
      </c>
      <c r="P7953">
        <v>2014</v>
      </c>
      <c r="Q7953" s="1">
        <v>41629</v>
      </c>
      <c r="R7953" s="1">
        <v>41629</v>
      </c>
      <c r="S7953">
        <v>0</v>
      </c>
      <c r="T7953">
        <v>0</v>
      </c>
      <c r="U7953">
        <v>0</v>
      </c>
      <c r="V7953">
        <v>0</v>
      </c>
      <c r="W7953">
        <v>0</v>
      </c>
      <c r="X7953">
        <v>0</v>
      </c>
      <c r="Y7953">
        <v>0</v>
      </c>
      <c r="Z7953">
        <v>0</v>
      </c>
      <c r="AA7953">
        <v>0</v>
      </c>
      <c r="AB7953">
        <v>0</v>
      </c>
      <c r="AC7953">
        <v>0</v>
      </c>
      <c r="AD7953">
        <v>0</v>
      </c>
      <c r="AE7953">
        <v>0</v>
      </c>
      <c r="AF7953">
        <v>0</v>
      </c>
      <c r="AG7953">
        <v>0</v>
      </c>
      <c r="AH7953">
        <v>0</v>
      </c>
      <c r="AI7953">
        <v>0</v>
      </c>
      <c r="AJ7953">
        <v>0</v>
      </c>
      <c r="AK7953">
        <v>0</v>
      </c>
      <c r="AL7953">
        <v>0</v>
      </c>
      <c r="AM7953">
        <v>0</v>
      </c>
    </row>
    <row r="7954" spans="1:39" x14ac:dyDescent="0.45">
      <c r="A7954" t="s">
        <v>31676</v>
      </c>
      <c r="B7954" t="s">
        <v>31677</v>
      </c>
      <c r="C7954" t="s">
        <v>31678</v>
      </c>
      <c r="D7954" t="s">
        <v>897</v>
      </c>
      <c r="E7954" t="s">
        <v>462</v>
      </c>
      <c r="F7954" t="s">
        <v>31679</v>
      </c>
      <c r="G7954" t="s">
        <v>57</v>
      </c>
      <c r="H7954" t="s">
        <v>46</v>
      </c>
      <c r="I7954" t="s">
        <v>1298</v>
      </c>
      <c r="J7954" t="s">
        <v>1299</v>
      </c>
      <c r="K7954" t="s">
        <v>18627</v>
      </c>
      <c r="L7954">
        <v>4</v>
      </c>
      <c r="M7954" s="1">
        <v>39083</v>
      </c>
      <c r="N7954" s="2">
        <v>39083</v>
      </c>
      <c r="O7954" t="s">
        <v>110</v>
      </c>
      <c r="P7954">
        <v>2007</v>
      </c>
      <c r="Q7954" s="1">
        <v>40625</v>
      </c>
      <c r="R7954" s="1">
        <v>41716</v>
      </c>
      <c r="S7954">
        <v>648887</v>
      </c>
      <c r="T7954">
        <v>2676623</v>
      </c>
      <c r="U7954">
        <v>0</v>
      </c>
      <c r="V7954">
        <v>0</v>
      </c>
      <c r="W7954">
        <v>0</v>
      </c>
      <c r="X7954">
        <v>0</v>
      </c>
      <c r="Y7954">
        <v>0</v>
      </c>
      <c r="Z7954">
        <v>0</v>
      </c>
      <c r="AA7954">
        <v>0</v>
      </c>
      <c r="AB7954">
        <v>0</v>
      </c>
      <c r="AC7954">
        <v>0</v>
      </c>
      <c r="AD7954">
        <v>0</v>
      </c>
      <c r="AE7954">
        <v>0</v>
      </c>
      <c r="AF7954">
        <v>0</v>
      </c>
      <c r="AG7954">
        <v>0</v>
      </c>
      <c r="AH7954">
        <v>0</v>
      </c>
      <c r="AI7954">
        <v>0</v>
      </c>
      <c r="AJ7954">
        <v>0</v>
      </c>
      <c r="AK7954">
        <v>0</v>
      </c>
      <c r="AL7954">
        <v>0</v>
      </c>
      <c r="AM7954">
        <v>0</v>
      </c>
    </row>
    <row r="7955" spans="1:39" x14ac:dyDescent="0.45">
      <c r="A7955" t="s">
        <v>31680</v>
      </c>
      <c r="B7955" t="s">
        <v>31681</v>
      </c>
      <c r="C7955" t="s">
        <v>31682</v>
      </c>
      <c r="D7955" t="s">
        <v>31683</v>
      </c>
      <c r="E7955" t="s">
        <v>25000</v>
      </c>
      <c r="F7955" t="s">
        <v>4781</v>
      </c>
      <c r="G7955" t="s">
        <v>57</v>
      </c>
      <c r="H7955" t="s">
        <v>46</v>
      </c>
      <c r="I7955" t="s">
        <v>58</v>
      </c>
      <c r="J7955" t="s">
        <v>2378</v>
      </c>
      <c r="K7955" t="s">
        <v>12738</v>
      </c>
      <c r="L7955">
        <v>2</v>
      </c>
      <c r="M7955" s="1">
        <v>40544</v>
      </c>
      <c r="N7955" s="2">
        <v>40544</v>
      </c>
      <c r="O7955" t="s">
        <v>528</v>
      </c>
      <c r="P7955">
        <v>2011</v>
      </c>
      <c r="Q7955" s="1">
        <v>41183</v>
      </c>
      <c r="R7955" s="1">
        <v>41652</v>
      </c>
      <c r="S7955">
        <v>0</v>
      </c>
      <c r="T7955">
        <v>800000</v>
      </c>
      <c r="U7955">
        <v>0</v>
      </c>
      <c r="V7955">
        <v>0</v>
      </c>
      <c r="W7955">
        <v>0</v>
      </c>
      <c r="X7955">
        <v>0</v>
      </c>
      <c r="Y7955">
        <v>370000</v>
      </c>
      <c r="Z7955">
        <v>0</v>
      </c>
      <c r="AA7955">
        <v>0</v>
      </c>
      <c r="AB7955">
        <v>0</v>
      </c>
      <c r="AC7955">
        <v>0</v>
      </c>
      <c r="AD7955">
        <v>0</v>
      </c>
      <c r="AE7955">
        <v>0</v>
      </c>
      <c r="AF7955">
        <v>800000</v>
      </c>
      <c r="AG7955">
        <v>0</v>
      </c>
      <c r="AH7955">
        <v>0</v>
      </c>
      <c r="AI7955">
        <v>0</v>
      </c>
      <c r="AJ7955">
        <v>0</v>
      </c>
      <c r="AK7955">
        <v>0</v>
      </c>
      <c r="AL7955">
        <v>0</v>
      </c>
      <c r="AM7955">
        <v>0</v>
      </c>
    </row>
    <row r="7956" spans="1:39" x14ac:dyDescent="0.45">
      <c r="A7956" t="s">
        <v>31684</v>
      </c>
      <c r="B7956" t="s">
        <v>31685</v>
      </c>
      <c r="C7956" t="s">
        <v>31686</v>
      </c>
      <c r="D7956" t="s">
        <v>31687</v>
      </c>
      <c r="E7956" t="s">
        <v>11381</v>
      </c>
      <c r="F7956" t="s">
        <v>846</v>
      </c>
      <c r="G7956" t="s">
        <v>57</v>
      </c>
      <c r="H7956" t="s">
        <v>46</v>
      </c>
      <c r="I7956" t="s">
        <v>47</v>
      </c>
      <c r="J7956" t="s">
        <v>48</v>
      </c>
      <c r="K7956" t="s">
        <v>4871</v>
      </c>
      <c r="L7956">
        <v>1</v>
      </c>
      <c r="M7956" s="1">
        <v>39448</v>
      </c>
      <c r="N7956" s="2">
        <v>39448</v>
      </c>
      <c r="O7956" t="s">
        <v>181</v>
      </c>
      <c r="P7956">
        <v>2008</v>
      </c>
      <c r="Q7956" s="1">
        <v>41184</v>
      </c>
      <c r="R7956" s="1">
        <v>41184</v>
      </c>
      <c r="S7956">
        <v>1000000</v>
      </c>
      <c r="T7956">
        <v>0</v>
      </c>
      <c r="U7956">
        <v>0</v>
      </c>
      <c r="V7956">
        <v>0</v>
      </c>
      <c r="W7956">
        <v>0</v>
      </c>
      <c r="X7956">
        <v>0</v>
      </c>
      <c r="Y7956">
        <v>0</v>
      </c>
      <c r="Z7956">
        <v>0</v>
      </c>
      <c r="AA7956">
        <v>0</v>
      </c>
      <c r="AB7956">
        <v>0</v>
      </c>
      <c r="AC7956">
        <v>0</v>
      </c>
      <c r="AD7956">
        <v>0</v>
      </c>
      <c r="AE7956">
        <v>0</v>
      </c>
      <c r="AF7956">
        <v>0</v>
      </c>
      <c r="AG7956">
        <v>0</v>
      </c>
      <c r="AH7956">
        <v>0</v>
      </c>
      <c r="AI7956">
        <v>0</v>
      </c>
      <c r="AJ7956">
        <v>0</v>
      </c>
      <c r="AK7956">
        <v>0</v>
      </c>
      <c r="AL7956">
        <v>0</v>
      </c>
      <c r="AM7956">
        <v>0</v>
      </c>
    </row>
    <row r="7957" spans="1:39" x14ac:dyDescent="0.45">
      <c r="A7957" t="s">
        <v>31688</v>
      </c>
      <c r="B7957" t="s">
        <v>31689</v>
      </c>
      <c r="C7957" t="s">
        <v>31690</v>
      </c>
      <c r="D7957" t="s">
        <v>31691</v>
      </c>
      <c r="E7957" t="s">
        <v>31692</v>
      </c>
      <c r="F7957" t="s">
        <v>31693</v>
      </c>
      <c r="G7957" t="s">
        <v>57</v>
      </c>
      <c r="H7957" t="s">
        <v>74</v>
      </c>
      <c r="J7957" t="s">
        <v>75</v>
      </c>
      <c r="K7957" t="s">
        <v>31694</v>
      </c>
      <c r="L7957">
        <v>2</v>
      </c>
      <c r="Q7957" s="1">
        <v>41483</v>
      </c>
      <c r="R7957" s="1">
        <v>41834</v>
      </c>
      <c r="S7957">
        <v>0</v>
      </c>
      <c r="T7957">
        <v>5133089</v>
      </c>
      <c r="U7957">
        <v>0</v>
      </c>
      <c r="V7957">
        <v>0</v>
      </c>
      <c r="W7957">
        <v>0</v>
      </c>
      <c r="X7957">
        <v>0</v>
      </c>
      <c r="Y7957">
        <v>0</v>
      </c>
      <c r="Z7957">
        <v>0</v>
      </c>
      <c r="AA7957">
        <v>0</v>
      </c>
      <c r="AB7957">
        <v>0</v>
      </c>
      <c r="AC7957">
        <v>0</v>
      </c>
      <c r="AD7957">
        <v>0</v>
      </c>
      <c r="AE7957">
        <v>0</v>
      </c>
      <c r="AF7957">
        <v>0</v>
      </c>
      <c r="AG7957">
        <v>0</v>
      </c>
      <c r="AH7957">
        <v>0</v>
      </c>
      <c r="AI7957">
        <v>0</v>
      </c>
      <c r="AJ7957">
        <v>0</v>
      </c>
      <c r="AK7957">
        <v>0</v>
      </c>
      <c r="AL7957">
        <v>0</v>
      </c>
      <c r="AM7957">
        <v>0</v>
      </c>
    </row>
    <row r="7958" spans="1:39" x14ac:dyDescent="0.45">
      <c r="A7958" t="s">
        <v>31695</v>
      </c>
      <c r="B7958" t="s">
        <v>31696</v>
      </c>
      <c r="C7958" t="s">
        <v>31697</v>
      </c>
      <c r="F7958" t="s">
        <v>114</v>
      </c>
      <c r="G7958" t="s">
        <v>57</v>
      </c>
      <c r="L7958">
        <v>1</v>
      </c>
      <c r="Q7958" s="1">
        <v>41928</v>
      </c>
      <c r="R7958" s="1">
        <v>41928</v>
      </c>
      <c r="S7958">
        <v>0</v>
      </c>
      <c r="T7958">
        <v>0</v>
      </c>
      <c r="U7958">
        <v>0</v>
      </c>
      <c r="V7958">
        <v>0</v>
      </c>
      <c r="W7958">
        <v>0</v>
      </c>
      <c r="X7958">
        <v>0</v>
      </c>
      <c r="Y7958">
        <v>0</v>
      </c>
      <c r="Z7958">
        <v>0</v>
      </c>
      <c r="AA7958">
        <v>0</v>
      </c>
      <c r="AB7958">
        <v>0</v>
      </c>
      <c r="AC7958">
        <v>0</v>
      </c>
      <c r="AD7958">
        <v>0</v>
      </c>
      <c r="AE7958">
        <v>0</v>
      </c>
      <c r="AF7958">
        <v>0</v>
      </c>
      <c r="AG7958">
        <v>0</v>
      </c>
      <c r="AH7958">
        <v>0</v>
      </c>
      <c r="AI7958">
        <v>0</v>
      </c>
      <c r="AJ7958">
        <v>0</v>
      </c>
      <c r="AK7958">
        <v>0</v>
      </c>
      <c r="AL7958">
        <v>0</v>
      </c>
      <c r="AM7958">
        <v>0</v>
      </c>
    </row>
    <row r="7959" spans="1:39" x14ac:dyDescent="0.45">
      <c r="A7959" t="s">
        <v>31698</v>
      </c>
      <c r="B7959" t="s">
        <v>31699</v>
      </c>
      <c r="C7959" t="s">
        <v>31700</v>
      </c>
      <c r="D7959" t="s">
        <v>293</v>
      </c>
      <c r="E7959" t="s">
        <v>294</v>
      </c>
      <c r="F7959" t="s">
        <v>31701</v>
      </c>
      <c r="G7959" t="s">
        <v>57</v>
      </c>
      <c r="H7959" t="s">
        <v>74</v>
      </c>
      <c r="J7959" t="s">
        <v>4560</v>
      </c>
      <c r="K7959" t="s">
        <v>4560</v>
      </c>
      <c r="L7959">
        <v>1</v>
      </c>
      <c r="M7959" s="1">
        <v>39814</v>
      </c>
      <c r="N7959" s="2">
        <v>39814</v>
      </c>
      <c r="O7959" t="s">
        <v>188</v>
      </c>
      <c r="P7959">
        <v>2009</v>
      </c>
      <c r="Q7959" s="1">
        <v>41577</v>
      </c>
      <c r="R7959" s="1">
        <v>41577</v>
      </c>
      <c r="S7959">
        <v>2462283</v>
      </c>
      <c r="T7959">
        <v>0</v>
      </c>
      <c r="U7959">
        <v>0</v>
      </c>
      <c r="V7959">
        <v>0</v>
      </c>
      <c r="W7959">
        <v>0</v>
      </c>
      <c r="X7959">
        <v>0</v>
      </c>
      <c r="Y7959">
        <v>0</v>
      </c>
      <c r="Z7959">
        <v>0</v>
      </c>
      <c r="AA7959">
        <v>0</v>
      </c>
      <c r="AB7959">
        <v>0</v>
      </c>
      <c r="AC7959">
        <v>0</v>
      </c>
      <c r="AD7959">
        <v>0</v>
      </c>
      <c r="AE7959">
        <v>0</v>
      </c>
      <c r="AF7959">
        <v>0</v>
      </c>
      <c r="AG7959">
        <v>0</v>
      </c>
      <c r="AH7959">
        <v>0</v>
      </c>
      <c r="AI7959">
        <v>0</v>
      </c>
      <c r="AJ7959">
        <v>0</v>
      </c>
      <c r="AK7959">
        <v>0</v>
      </c>
      <c r="AL7959">
        <v>0</v>
      </c>
      <c r="AM7959">
        <v>0</v>
      </c>
    </row>
    <row r="7960" spans="1:39" x14ac:dyDescent="0.45">
      <c r="A7960" t="s">
        <v>31702</v>
      </c>
      <c r="B7960" t="s">
        <v>31703</v>
      </c>
      <c r="C7960" t="s">
        <v>31704</v>
      </c>
      <c r="D7960" t="s">
        <v>774</v>
      </c>
      <c r="E7960" t="s">
        <v>775</v>
      </c>
      <c r="F7960" t="s">
        <v>31705</v>
      </c>
      <c r="G7960" t="s">
        <v>57</v>
      </c>
      <c r="H7960" t="s">
        <v>46</v>
      </c>
      <c r="I7960" t="s">
        <v>58</v>
      </c>
      <c r="J7960" t="s">
        <v>198</v>
      </c>
      <c r="K7960" t="s">
        <v>2661</v>
      </c>
      <c r="L7960">
        <v>7</v>
      </c>
      <c r="M7960" s="1">
        <v>39083</v>
      </c>
      <c r="N7960" s="2">
        <v>39083</v>
      </c>
      <c r="O7960" t="s">
        <v>110</v>
      </c>
      <c r="P7960">
        <v>2007</v>
      </c>
      <c r="Q7960" s="1">
        <v>39839</v>
      </c>
      <c r="R7960" s="1">
        <v>41849</v>
      </c>
      <c r="S7960">
        <v>0</v>
      </c>
      <c r="T7960">
        <v>113993598</v>
      </c>
      <c r="U7960">
        <v>0</v>
      </c>
      <c r="V7960">
        <v>0</v>
      </c>
      <c r="W7960">
        <v>0</v>
      </c>
      <c r="X7960">
        <v>0</v>
      </c>
      <c r="Y7960">
        <v>0</v>
      </c>
      <c r="Z7960">
        <v>0</v>
      </c>
      <c r="AA7960">
        <v>0</v>
      </c>
      <c r="AB7960">
        <v>0</v>
      </c>
      <c r="AC7960">
        <v>0</v>
      </c>
      <c r="AD7960">
        <v>0</v>
      </c>
      <c r="AE7960">
        <v>0</v>
      </c>
      <c r="AF7960">
        <v>3750000</v>
      </c>
      <c r="AG7960">
        <v>22743598</v>
      </c>
      <c r="AH7960">
        <v>15000000</v>
      </c>
      <c r="AI7960">
        <v>47500000</v>
      </c>
      <c r="AJ7960">
        <v>25000000</v>
      </c>
      <c r="AK7960">
        <v>0</v>
      </c>
      <c r="AL7960">
        <v>0</v>
      </c>
      <c r="AM7960">
        <v>0</v>
      </c>
    </row>
    <row r="7961" spans="1:39" x14ac:dyDescent="0.45">
      <c r="A7961" t="s">
        <v>31706</v>
      </c>
      <c r="B7961" t="s">
        <v>31707</v>
      </c>
      <c r="C7961" t="s">
        <v>31708</v>
      </c>
      <c r="D7961" t="s">
        <v>31709</v>
      </c>
      <c r="E7961" t="s">
        <v>3384</v>
      </c>
      <c r="F7961" s="3">
        <v>3000</v>
      </c>
      <c r="G7961" t="s">
        <v>101</v>
      </c>
      <c r="L7961">
        <v>1</v>
      </c>
      <c r="M7961" s="1">
        <v>39965</v>
      </c>
      <c r="N7961" s="2">
        <v>39965</v>
      </c>
      <c r="O7961" t="s">
        <v>269</v>
      </c>
      <c r="P7961">
        <v>2009</v>
      </c>
      <c r="Q7961" s="1">
        <v>39995</v>
      </c>
      <c r="R7961" s="1">
        <v>39995</v>
      </c>
      <c r="S7961">
        <v>3000</v>
      </c>
      <c r="T7961">
        <v>0</v>
      </c>
      <c r="U7961">
        <v>0</v>
      </c>
      <c r="V7961">
        <v>0</v>
      </c>
      <c r="W7961">
        <v>0</v>
      </c>
      <c r="X7961">
        <v>0</v>
      </c>
      <c r="Y7961">
        <v>0</v>
      </c>
      <c r="Z7961">
        <v>0</v>
      </c>
      <c r="AA7961">
        <v>0</v>
      </c>
      <c r="AB7961">
        <v>0</v>
      </c>
      <c r="AC7961">
        <v>0</v>
      </c>
      <c r="AD7961">
        <v>0</v>
      </c>
      <c r="AE7961">
        <v>0</v>
      </c>
      <c r="AF7961">
        <v>0</v>
      </c>
      <c r="AG7961">
        <v>0</v>
      </c>
      <c r="AH7961">
        <v>0</v>
      </c>
      <c r="AI7961">
        <v>0</v>
      </c>
      <c r="AJ7961">
        <v>0</v>
      </c>
      <c r="AK7961">
        <v>0</v>
      </c>
      <c r="AL7961">
        <v>0</v>
      </c>
      <c r="AM7961">
        <v>0</v>
      </c>
    </row>
    <row r="7962" spans="1:39" x14ac:dyDescent="0.45">
      <c r="A7962" t="s">
        <v>31710</v>
      </c>
      <c r="B7962" t="s">
        <v>31711</v>
      </c>
      <c r="C7962" t="s">
        <v>31712</v>
      </c>
      <c r="D7962" t="s">
        <v>31713</v>
      </c>
      <c r="E7962" t="s">
        <v>1126</v>
      </c>
      <c r="F7962" t="s">
        <v>31714</v>
      </c>
      <c r="G7962" t="s">
        <v>57</v>
      </c>
      <c r="H7962" t="s">
        <v>74</v>
      </c>
      <c r="J7962" t="s">
        <v>7204</v>
      </c>
      <c r="K7962" t="s">
        <v>7204</v>
      </c>
      <c r="L7962">
        <v>1</v>
      </c>
      <c r="M7962" s="1">
        <v>39736</v>
      </c>
      <c r="N7962" s="2">
        <v>39722</v>
      </c>
      <c r="O7962" t="s">
        <v>872</v>
      </c>
      <c r="P7962">
        <v>2008</v>
      </c>
      <c r="Q7962" s="1">
        <v>40753</v>
      </c>
      <c r="R7962" s="1">
        <v>40753</v>
      </c>
      <c r="S7962">
        <v>0</v>
      </c>
      <c r="T7962">
        <v>0</v>
      </c>
      <c r="U7962">
        <v>0</v>
      </c>
      <c r="V7962">
        <v>0</v>
      </c>
      <c r="W7962">
        <v>0</v>
      </c>
      <c r="X7962">
        <v>0</v>
      </c>
      <c r="Y7962">
        <v>325998</v>
      </c>
      <c r="Z7962">
        <v>0</v>
      </c>
      <c r="AA7962">
        <v>0</v>
      </c>
      <c r="AB7962">
        <v>0</v>
      </c>
      <c r="AC7962">
        <v>0</v>
      </c>
      <c r="AD7962">
        <v>0</v>
      </c>
      <c r="AE7962">
        <v>0</v>
      </c>
      <c r="AF7962">
        <v>0</v>
      </c>
      <c r="AG7962">
        <v>0</v>
      </c>
      <c r="AH7962">
        <v>0</v>
      </c>
      <c r="AI7962">
        <v>0</v>
      </c>
      <c r="AJ7962">
        <v>0</v>
      </c>
      <c r="AK7962">
        <v>0</v>
      </c>
      <c r="AL7962">
        <v>0</v>
      </c>
      <c r="AM7962">
        <v>0</v>
      </c>
    </row>
    <row r="7963" spans="1:39" x14ac:dyDescent="0.45">
      <c r="A7963" t="s">
        <v>31715</v>
      </c>
      <c r="B7963" t="s">
        <v>31716</v>
      </c>
      <c r="C7963" t="s">
        <v>31717</v>
      </c>
      <c r="D7963" t="s">
        <v>31718</v>
      </c>
      <c r="E7963" t="s">
        <v>19572</v>
      </c>
      <c r="F7963" t="s">
        <v>1329</v>
      </c>
      <c r="G7963" t="s">
        <v>57</v>
      </c>
      <c r="H7963" t="s">
        <v>46</v>
      </c>
      <c r="I7963" t="s">
        <v>47</v>
      </c>
      <c r="J7963" t="s">
        <v>48</v>
      </c>
      <c r="K7963" t="s">
        <v>49</v>
      </c>
      <c r="L7963">
        <v>1</v>
      </c>
      <c r="M7963" s="1">
        <v>38718</v>
      </c>
      <c r="N7963" s="2">
        <v>38718</v>
      </c>
      <c r="O7963" t="s">
        <v>430</v>
      </c>
      <c r="P7963">
        <v>2006</v>
      </c>
      <c r="Q7963" s="1">
        <v>41407</v>
      </c>
      <c r="R7963" s="1">
        <v>41407</v>
      </c>
      <c r="S7963">
        <v>1700000</v>
      </c>
      <c r="T7963">
        <v>0</v>
      </c>
      <c r="U7963">
        <v>0</v>
      </c>
      <c r="V7963">
        <v>0</v>
      </c>
      <c r="W7963">
        <v>0</v>
      </c>
      <c r="X7963">
        <v>0</v>
      </c>
      <c r="Y7963">
        <v>0</v>
      </c>
      <c r="Z7963">
        <v>0</v>
      </c>
      <c r="AA7963">
        <v>0</v>
      </c>
      <c r="AB7963">
        <v>0</v>
      </c>
      <c r="AC7963">
        <v>0</v>
      </c>
      <c r="AD7963">
        <v>0</v>
      </c>
      <c r="AE7963">
        <v>0</v>
      </c>
      <c r="AF7963">
        <v>0</v>
      </c>
      <c r="AG7963">
        <v>0</v>
      </c>
      <c r="AH7963">
        <v>0</v>
      </c>
      <c r="AI7963">
        <v>0</v>
      </c>
      <c r="AJ7963">
        <v>0</v>
      </c>
      <c r="AK7963">
        <v>0</v>
      </c>
      <c r="AL7963">
        <v>0</v>
      </c>
      <c r="AM7963">
        <v>0</v>
      </c>
    </row>
    <row r="7964" spans="1:39" x14ac:dyDescent="0.45">
      <c r="A7964" t="s">
        <v>31719</v>
      </c>
      <c r="B7964" t="s">
        <v>31720</v>
      </c>
      <c r="C7964" t="s">
        <v>31721</v>
      </c>
      <c r="D7964" t="s">
        <v>127</v>
      </c>
      <c r="E7964" t="s">
        <v>128</v>
      </c>
      <c r="F7964" t="s">
        <v>230</v>
      </c>
      <c r="G7964" t="s">
        <v>57</v>
      </c>
      <c r="H7964" t="s">
        <v>46</v>
      </c>
      <c r="I7964" t="s">
        <v>47</v>
      </c>
      <c r="J7964" t="s">
        <v>48</v>
      </c>
      <c r="K7964" t="s">
        <v>49</v>
      </c>
      <c r="L7964">
        <v>1</v>
      </c>
      <c r="M7964" s="1">
        <v>38443</v>
      </c>
      <c r="N7964" s="2">
        <v>38443</v>
      </c>
      <c r="O7964" t="s">
        <v>1808</v>
      </c>
      <c r="P7964">
        <v>2005</v>
      </c>
      <c r="Q7964" s="1">
        <v>41192</v>
      </c>
      <c r="R7964" s="1">
        <v>41192</v>
      </c>
      <c r="S7964">
        <v>0</v>
      </c>
      <c r="T7964">
        <v>0</v>
      </c>
      <c r="U7964">
        <v>0</v>
      </c>
      <c r="V7964">
        <v>0</v>
      </c>
      <c r="W7964">
        <v>0</v>
      </c>
      <c r="X7964">
        <v>0</v>
      </c>
      <c r="Y7964">
        <v>3000000</v>
      </c>
      <c r="Z7964">
        <v>0</v>
      </c>
      <c r="AA7964">
        <v>0</v>
      </c>
      <c r="AB7964">
        <v>0</v>
      </c>
      <c r="AC7964">
        <v>0</v>
      </c>
      <c r="AD7964">
        <v>0</v>
      </c>
      <c r="AE7964">
        <v>0</v>
      </c>
      <c r="AF7964">
        <v>0</v>
      </c>
      <c r="AG7964">
        <v>0</v>
      </c>
      <c r="AH7964">
        <v>0</v>
      </c>
      <c r="AI7964">
        <v>0</v>
      </c>
      <c r="AJ7964">
        <v>0</v>
      </c>
      <c r="AK7964">
        <v>0</v>
      </c>
      <c r="AL7964">
        <v>0</v>
      </c>
      <c r="AM7964">
        <v>0</v>
      </c>
    </row>
    <row r="7965" spans="1:39" x14ac:dyDescent="0.45">
      <c r="A7965" t="s">
        <v>31722</v>
      </c>
      <c r="B7965" t="s">
        <v>31723</v>
      </c>
      <c r="C7965" t="s">
        <v>31724</v>
      </c>
      <c r="D7965" t="s">
        <v>3383</v>
      </c>
      <c r="E7965" t="s">
        <v>3384</v>
      </c>
      <c r="F7965" t="s">
        <v>31725</v>
      </c>
      <c r="G7965" t="s">
        <v>57</v>
      </c>
      <c r="H7965" t="s">
        <v>664</v>
      </c>
      <c r="J7965" t="s">
        <v>1943</v>
      </c>
      <c r="K7965" t="s">
        <v>1943</v>
      </c>
      <c r="L7965">
        <v>2</v>
      </c>
      <c r="M7965" s="1">
        <v>41275</v>
      </c>
      <c r="N7965" s="2">
        <v>41275</v>
      </c>
      <c r="O7965" t="s">
        <v>164</v>
      </c>
      <c r="P7965">
        <v>2013</v>
      </c>
      <c r="Q7965" s="1">
        <v>41611</v>
      </c>
      <c r="R7965" s="1">
        <v>41791</v>
      </c>
      <c r="S7965">
        <v>503176</v>
      </c>
      <c r="T7965">
        <v>0</v>
      </c>
      <c r="U7965">
        <v>0</v>
      </c>
      <c r="V7965">
        <v>0</v>
      </c>
      <c r="W7965">
        <v>0</v>
      </c>
      <c r="X7965">
        <v>0</v>
      </c>
      <c r="Y7965">
        <v>0</v>
      </c>
      <c r="Z7965">
        <v>0</v>
      </c>
      <c r="AA7965">
        <v>0</v>
      </c>
      <c r="AB7965">
        <v>0</v>
      </c>
      <c r="AC7965">
        <v>0</v>
      </c>
      <c r="AD7965">
        <v>0</v>
      </c>
      <c r="AE7965">
        <v>0</v>
      </c>
      <c r="AF7965">
        <v>0</v>
      </c>
      <c r="AG7965">
        <v>0</v>
      </c>
      <c r="AH7965">
        <v>0</v>
      </c>
      <c r="AI7965">
        <v>0</v>
      </c>
      <c r="AJ7965">
        <v>0</v>
      </c>
      <c r="AK7965">
        <v>0</v>
      </c>
      <c r="AL7965">
        <v>0</v>
      </c>
      <c r="AM7965">
        <v>0</v>
      </c>
    </row>
    <row r="7966" spans="1:39" x14ac:dyDescent="0.45">
      <c r="A7966" t="s">
        <v>31726</v>
      </c>
      <c r="B7966" t="s">
        <v>31727</v>
      </c>
      <c r="C7966" t="s">
        <v>31728</v>
      </c>
      <c r="D7966" t="s">
        <v>389</v>
      </c>
      <c r="E7966" t="s">
        <v>390</v>
      </c>
      <c r="F7966" t="s">
        <v>222</v>
      </c>
      <c r="G7966" t="s">
        <v>57</v>
      </c>
      <c r="H7966" t="s">
        <v>46</v>
      </c>
      <c r="I7966" t="s">
        <v>136</v>
      </c>
      <c r="J7966" t="s">
        <v>1672</v>
      </c>
      <c r="K7966" t="s">
        <v>1673</v>
      </c>
      <c r="L7966">
        <v>1</v>
      </c>
      <c r="M7966" s="1">
        <v>34700</v>
      </c>
      <c r="N7966" s="2">
        <v>34700</v>
      </c>
      <c r="O7966" t="s">
        <v>3471</v>
      </c>
      <c r="P7966">
        <v>1995</v>
      </c>
      <c r="Q7966" s="1">
        <v>41820</v>
      </c>
      <c r="R7966" s="1">
        <v>41820</v>
      </c>
      <c r="S7966">
        <v>0</v>
      </c>
      <c r="T7966">
        <v>0</v>
      </c>
      <c r="U7966">
        <v>0</v>
      </c>
      <c r="V7966">
        <v>0</v>
      </c>
      <c r="W7966">
        <v>0</v>
      </c>
      <c r="X7966">
        <v>0</v>
      </c>
      <c r="Y7966">
        <v>0</v>
      </c>
      <c r="Z7966">
        <v>0</v>
      </c>
      <c r="AA7966">
        <v>0</v>
      </c>
      <c r="AB7966">
        <v>0</v>
      </c>
      <c r="AC7966">
        <v>10000000</v>
      </c>
      <c r="AD7966">
        <v>0</v>
      </c>
      <c r="AE7966">
        <v>0</v>
      </c>
      <c r="AF7966">
        <v>0</v>
      </c>
      <c r="AG7966">
        <v>0</v>
      </c>
      <c r="AH7966">
        <v>0</v>
      </c>
      <c r="AI7966">
        <v>0</v>
      </c>
      <c r="AJ7966">
        <v>0</v>
      </c>
      <c r="AK7966">
        <v>0</v>
      </c>
      <c r="AL7966">
        <v>0</v>
      </c>
      <c r="AM7966">
        <v>0</v>
      </c>
    </row>
    <row r="7967" spans="1:39" x14ac:dyDescent="0.45">
      <c r="A7967" t="s">
        <v>31729</v>
      </c>
      <c r="B7967" t="s">
        <v>31730</v>
      </c>
      <c r="C7967" t="s">
        <v>31731</v>
      </c>
      <c r="F7967" s="3">
        <v>41250</v>
      </c>
      <c r="G7967" t="s">
        <v>57</v>
      </c>
      <c r="L7967">
        <v>1</v>
      </c>
      <c r="Q7967" s="1">
        <v>41640</v>
      </c>
      <c r="R7967" s="1">
        <v>41640</v>
      </c>
      <c r="S7967">
        <v>41250</v>
      </c>
      <c r="T7967">
        <v>0</v>
      </c>
      <c r="U7967">
        <v>0</v>
      </c>
      <c r="V7967">
        <v>0</v>
      </c>
      <c r="W7967">
        <v>0</v>
      </c>
      <c r="X7967">
        <v>0</v>
      </c>
      <c r="Y7967">
        <v>0</v>
      </c>
      <c r="Z7967">
        <v>0</v>
      </c>
      <c r="AA7967">
        <v>0</v>
      </c>
      <c r="AB7967">
        <v>0</v>
      </c>
      <c r="AC7967">
        <v>0</v>
      </c>
      <c r="AD7967">
        <v>0</v>
      </c>
      <c r="AE7967">
        <v>0</v>
      </c>
      <c r="AF7967">
        <v>0</v>
      </c>
      <c r="AG7967">
        <v>0</v>
      </c>
      <c r="AH7967">
        <v>0</v>
      </c>
      <c r="AI7967">
        <v>0</v>
      </c>
      <c r="AJ7967">
        <v>0</v>
      </c>
      <c r="AK7967">
        <v>0</v>
      </c>
      <c r="AL7967">
        <v>0</v>
      </c>
      <c r="AM7967">
        <v>0</v>
      </c>
    </row>
    <row r="7968" spans="1:39" x14ac:dyDescent="0.45">
      <c r="A7968" t="s">
        <v>31732</v>
      </c>
      <c r="B7968" t="s">
        <v>31733</v>
      </c>
      <c r="C7968" t="s">
        <v>31734</v>
      </c>
      <c r="D7968" t="s">
        <v>293</v>
      </c>
      <c r="E7968" t="s">
        <v>294</v>
      </c>
      <c r="F7968" t="s">
        <v>2087</v>
      </c>
      <c r="G7968" t="s">
        <v>57</v>
      </c>
      <c r="H7968" t="s">
        <v>46</v>
      </c>
      <c r="I7968" t="s">
        <v>299</v>
      </c>
      <c r="J7968" t="s">
        <v>300</v>
      </c>
      <c r="K7968" t="s">
        <v>2543</v>
      </c>
      <c r="L7968">
        <v>1</v>
      </c>
      <c r="M7968" s="1">
        <v>17168</v>
      </c>
      <c r="N7968" s="2">
        <v>17168</v>
      </c>
      <c r="O7968" t="s">
        <v>3414</v>
      </c>
      <c r="P7968">
        <v>1947</v>
      </c>
      <c r="Q7968" s="1">
        <v>40815</v>
      </c>
      <c r="R7968" s="1">
        <v>40815</v>
      </c>
      <c r="S7968">
        <v>0</v>
      </c>
      <c r="T7968">
        <v>0</v>
      </c>
      <c r="U7968">
        <v>0</v>
      </c>
      <c r="V7968">
        <v>0</v>
      </c>
      <c r="W7968">
        <v>0</v>
      </c>
      <c r="X7968">
        <v>0</v>
      </c>
      <c r="Y7968">
        <v>0</v>
      </c>
      <c r="Z7968">
        <v>34000000</v>
      </c>
      <c r="AA7968">
        <v>0</v>
      </c>
      <c r="AB7968">
        <v>0</v>
      </c>
      <c r="AC7968">
        <v>0</v>
      </c>
      <c r="AD7968">
        <v>0</v>
      </c>
      <c r="AE7968">
        <v>0</v>
      </c>
      <c r="AF7968">
        <v>0</v>
      </c>
      <c r="AG7968">
        <v>0</v>
      </c>
      <c r="AH7968">
        <v>0</v>
      </c>
      <c r="AI7968">
        <v>0</v>
      </c>
      <c r="AJ7968">
        <v>0</v>
      </c>
      <c r="AK7968">
        <v>0</v>
      </c>
      <c r="AL7968">
        <v>0</v>
      </c>
      <c r="AM7968">
        <v>0</v>
      </c>
    </row>
    <row r="7969" spans="1:39" x14ac:dyDescent="0.45">
      <c r="A7969" t="s">
        <v>31735</v>
      </c>
      <c r="B7969" t="s">
        <v>31736</v>
      </c>
      <c r="C7969" t="s">
        <v>31737</v>
      </c>
      <c r="D7969" t="s">
        <v>16006</v>
      </c>
      <c r="E7969" t="s">
        <v>16007</v>
      </c>
      <c r="F7969" t="s">
        <v>31738</v>
      </c>
      <c r="G7969" t="s">
        <v>57</v>
      </c>
      <c r="H7969" t="s">
        <v>46</v>
      </c>
      <c r="I7969" t="s">
        <v>58</v>
      </c>
      <c r="J7969" t="s">
        <v>198</v>
      </c>
      <c r="K7969" t="s">
        <v>199</v>
      </c>
      <c r="L7969">
        <v>1</v>
      </c>
      <c r="M7969" s="1">
        <v>26755</v>
      </c>
      <c r="N7969" s="2">
        <v>26755</v>
      </c>
      <c r="O7969" t="s">
        <v>31739</v>
      </c>
      <c r="P7969">
        <v>1973</v>
      </c>
      <c r="Q7969" s="1">
        <v>40182</v>
      </c>
      <c r="R7969" s="1">
        <v>40182</v>
      </c>
      <c r="S7969">
        <v>0</v>
      </c>
      <c r="T7969">
        <v>6178766</v>
      </c>
      <c r="U7969">
        <v>0</v>
      </c>
      <c r="V7969">
        <v>0</v>
      </c>
      <c r="W7969">
        <v>0</v>
      </c>
      <c r="X7969">
        <v>0</v>
      </c>
      <c r="Y7969">
        <v>0</v>
      </c>
      <c r="Z7969">
        <v>0</v>
      </c>
      <c r="AA7969">
        <v>0</v>
      </c>
      <c r="AB7969">
        <v>0</v>
      </c>
      <c r="AC7969">
        <v>0</v>
      </c>
      <c r="AD7969">
        <v>0</v>
      </c>
      <c r="AE7969">
        <v>0</v>
      </c>
      <c r="AF7969">
        <v>0</v>
      </c>
      <c r="AG7969">
        <v>6178766</v>
      </c>
      <c r="AH7969">
        <v>0</v>
      </c>
      <c r="AI7969">
        <v>0</v>
      </c>
      <c r="AJ7969">
        <v>0</v>
      </c>
      <c r="AK7969">
        <v>0</v>
      </c>
      <c r="AL7969">
        <v>0</v>
      </c>
      <c r="AM7969">
        <v>0</v>
      </c>
    </row>
    <row r="7970" spans="1:39" x14ac:dyDescent="0.45">
      <c r="A7970" t="s">
        <v>31740</v>
      </c>
      <c r="B7970" t="s">
        <v>31741</v>
      </c>
      <c r="C7970" t="s">
        <v>31742</v>
      </c>
      <c r="D7970" t="s">
        <v>293</v>
      </c>
      <c r="E7970" t="s">
        <v>294</v>
      </c>
      <c r="F7970" t="s">
        <v>31743</v>
      </c>
      <c r="G7970" t="s">
        <v>57</v>
      </c>
      <c r="H7970" t="s">
        <v>46</v>
      </c>
      <c r="I7970" t="s">
        <v>1234</v>
      </c>
      <c r="J7970" t="s">
        <v>16175</v>
      </c>
      <c r="K7970" t="s">
        <v>7313</v>
      </c>
      <c r="L7970">
        <v>1</v>
      </c>
      <c r="M7970" s="1">
        <v>39083</v>
      </c>
      <c r="N7970" s="2">
        <v>39083</v>
      </c>
      <c r="O7970" t="s">
        <v>110</v>
      </c>
      <c r="P7970">
        <v>2007</v>
      </c>
      <c r="Q7970" s="1">
        <v>41184</v>
      </c>
      <c r="R7970" s="1">
        <v>41184</v>
      </c>
      <c r="S7970">
        <v>0</v>
      </c>
      <c r="T7970">
        <v>7415026</v>
      </c>
      <c r="U7970">
        <v>0</v>
      </c>
      <c r="V7970">
        <v>0</v>
      </c>
      <c r="W7970">
        <v>0</v>
      </c>
      <c r="X7970">
        <v>0</v>
      </c>
      <c r="Y7970">
        <v>0</v>
      </c>
      <c r="Z7970">
        <v>0</v>
      </c>
      <c r="AA7970">
        <v>0</v>
      </c>
      <c r="AB7970">
        <v>0</v>
      </c>
      <c r="AC7970">
        <v>0</v>
      </c>
      <c r="AD7970">
        <v>0</v>
      </c>
      <c r="AE7970">
        <v>0</v>
      </c>
      <c r="AF7970">
        <v>0</v>
      </c>
      <c r="AG7970">
        <v>0</v>
      </c>
      <c r="AH7970">
        <v>0</v>
      </c>
      <c r="AI7970">
        <v>0</v>
      </c>
      <c r="AJ7970">
        <v>0</v>
      </c>
      <c r="AK7970">
        <v>0</v>
      </c>
      <c r="AL7970">
        <v>0</v>
      </c>
      <c r="AM7970">
        <v>0</v>
      </c>
    </row>
    <row r="7971" spans="1:39" x14ac:dyDescent="0.45">
      <c r="A7971" t="s">
        <v>31744</v>
      </c>
      <c r="B7971" t="s">
        <v>31745</v>
      </c>
      <c r="C7971" t="s">
        <v>31746</v>
      </c>
      <c r="D7971" t="s">
        <v>31747</v>
      </c>
      <c r="E7971" t="s">
        <v>31748</v>
      </c>
      <c r="F7971" t="s">
        <v>44</v>
      </c>
      <c r="G7971" t="s">
        <v>57</v>
      </c>
      <c r="H7971" t="s">
        <v>46</v>
      </c>
      <c r="I7971" t="s">
        <v>115</v>
      </c>
      <c r="J7971" t="s">
        <v>334</v>
      </c>
      <c r="K7971" t="s">
        <v>334</v>
      </c>
      <c r="L7971">
        <v>2</v>
      </c>
      <c r="M7971" s="1">
        <v>41000</v>
      </c>
      <c r="N7971" s="2">
        <v>41000</v>
      </c>
      <c r="O7971" t="s">
        <v>50</v>
      </c>
      <c r="P7971">
        <v>2012</v>
      </c>
      <c r="Q7971" s="1">
        <v>41248</v>
      </c>
      <c r="R7971" s="1">
        <v>41935</v>
      </c>
      <c r="S7971">
        <v>1750000</v>
      </c>
      <c r="T7971">
        <v>0</v>
      </c>
      <c r="U7971">
        <v>0</v>
      </c>
      <c r="V7971">
        <v>0</v>
      </c>
      <c r="W7971">
        <v>0</v>
      </c>
      <c r="X7971">
        <v>0</v>
      </c>
      <c r="Y7971">
        <v>0</v>
      </c>
      <c r="Z7971">
        <v>0</v>
      </c>
      <c r="AA7971">
        <v>0</v>
      </c>
      <c r="AB7971">
        <v>0</v>
      </c>
      <c r="AC7971">
        <v>0</v>
      </c>
      <c r="AD7971">
        <v>0</v>
      </c>
      <c r="AE7971">
        <v>0</v>
      </c>
      <c r="AF7971">
        <v>0</v>
      </c>
      <c r="AG7971">
        <v>0</v>
      </c>
      <c r="AH7971">
        <v>0</v>
      </c>
      <c r="AI7971">
        <v>0</v>
      </c>
      <c r="AJ7971">
        <v>0</v>
      </c>
      <c r="AK7971">
        <v>0</v>
      </c>
      <c r="AL7971">
        <v>0</v>
      </c>
      <c r="AM7971">
        <v>0</v>
      </c>
    </row>
    <row r="7972" spans="1:39" x14ac:dyDescent="0.45">
      <c r="A7972" t="s">
        <v>31749</v>
      </c>
      <c r="B7972" t="s">
        <v>31750</v>
      </c>
      <c r="C7972" t="s">
        <v>31751</v>
      </c>
      <c r="D7972" t="s">
        <v>31752</v>
      </c>
      <c r="E7972" t="s">
        <v>229</v>
      </c>
      <c r="F7972" t="s">
        <v>640</v>
      </c>
      <c r="G7972" t="s">
        <v>57</v>
      </c>
      <c r="H7972" t="s">
        <v>46</v>
      </c>
      <c r="I7972" t="s">
        <v>169</v>
      </c>
      <c r="J7972" t="s">
        <v>170</v>
      </c>
      <c r="K7972" t="s">
        <v>170</v>
      </c>
      <c r="L7972">
        <v>1</v>
      </c>
      <c r="M7972" s="1">
        <v>40277</v>
      </c>
      <c r="N7972" s="2">
        <v>40269</v>
      </c>
      <c r="O7972" t="s">
        <v>1166</v>
      </c>
      <c r="P7972">
        <v>2010</v>
      </c>
      <c r="Q7972" s="1">
        <v>40427</v>
      </c>
      <c r="R7972" s="1">
        <v>40427</v>
      </c>
      <c r="S7972">
        <v>0</v>
      </c>
      <c r="T7972">
        <v>0</v>
      </c>
      <c r="U7972">
        <v>0</v>
      </c>
      <c r="V7972">
        <v>0</v>
      </c>
      <c r="W7972">
        <v>0</v>
      </c>
      <c r="X7972">
        <v>0</v>
      </c>
      <c r="Y7972">
        <v>150000</v>
      </c>
      <c r="Z7972">
        <v>0</v>
      </c>
      <c r="AA7972">
        <v>0</v>
      </c>
      <c r="AB7972">
        <v>0</v>
      </c>
      <c r="AC7972">
        <v>0</v>
      </c>
      <c r="AD7972">
        <v>0</v>
      </c>
      <c r="AE7972">
        <v>0</v>
      </c>
      <c r="AF7972">
        <v>0</v>
      </c>
      <c r="AG7972">
        <v>0</v>
      </c>
      <c r="AH7972">
        <v>0</v>
      </c>
      <c r="AI7972">
        <v>0</v>
      </c>
      <c r="AJ7972">
        <v>0</v>
      </c>
      <c r="AK7972">
        <v>0</v>
      </c>
      <c r="AL7972">
        <v>0</v>
      </c>
      <c r="AM7972">
        <v>0</v>
      </c>
    </row>
    <row r="7973" spans="1:39" x14ac:dyDescent="0.45">
      <c r="A7973" t="s">
        <v>31753</v>
      </c>
      <c r="B7973" t="s">
        <v>31754</v>
      </c>
      <c r="C7973" t="s">
        <v>31755</v>
      </c>
      <c r="D7973" t="s">
        <v>14928</v>
      </c>
      <c r="E7973" t="s">
        <v>1882</v>
      </c>
      <c r="F7973" s="3">
        <v>25000</v>
      </c>
      <c r="G7973" t="s">
        <v>57</v>
      </c>
      <c r="H7973" t="s">
        <v>2003</v>
      </c>
      <c r="J7973" t="s">
        <v>2004</v>
      </c>
      <c r="K7973" t="s">
        <v>2004</v>
      </c>
      <c r="L7973">
        <v>3</v>
      </c>
      <c r="M7973" s="1">
        <v>41703</v>
      </c>
      <c r="N7973" s="2">
        <v>41699</v>
      </c>
      <c r="O7973" t="s">
        <v>84</v>
      </c>
      <c r="P7973">
        <v>2014</v>
      </c>
      <c r="Q7973" s="1">
        <v>41539</v>
      </c>
      <c r="R7973" s="1">
        <v>41904</v>
      </c>
      <c r="S7973">
        <v>25000</v>
      </c>
      <c r="T7973">
        <v>0</v>
      </c>
      <c r="U7973">
        <v>0</v>
      </c>
      <c r="V7973">
        <v>0</v>
      </c>
      <c r="W7973">
        <v>0</v>
      </c>
      <c r="X7973">
        <v>0</v>
      </c>
      <c r="Y7973">
        <v>0</v>
      </c>
      <c r="Z7973">
        <v>0</v>
      </c>
      <c r="AA7973">
        <v>0</v>
      </c>
      <c r="AB7973">
        <v>0</v>
      </c>
      <c r="AC7973">
        <v>0</v>
      </c>
      <c r="AD7973">
        <v>0</v>
      </c>
      <c r="AE7973">
        <v>0</v>
      </c>
      <c r="AF7973">
        <v>0</v>
      </c>
      <c r="AG7973">
        <v>0</v>
      </c>
      <c r="AH7973">
        <v>0</v>
      </c>
      <c r="AI7973">
        <v>0</v>
      </c>
      <c r="AJ7973">
        <v>0</v>
      </c>
      <c r="AK7973">
        <v>0</v>
      </c>
      <c r="AL7973">
        <v>0</v>
      </c>
      <c r="AM7973">
        <v>0</v>
      </c>
    </row>
    <row r="7974" spans="1:39" x14ac:dyDescent="0.45">
      <c r="A7974" t="s">
        <v>31756</v>
      </c>
      <c r="B7974" t="s">
        <v>31757</v>
      </c>
      <c r="C7974" t="s">
        <v>31758</v>
      </c>
      <c r="D7974" t="s">
        <v>1279</v>
      </c>
      <c r="E7974" t="s">
        <v>1280</v>
      </c>
      <c r="F7974" t="s">
        <v>31759</v>
      </c>
      <c r="G7974" t="s">
        <v>57</v>
      </c>
      <c r="H7974" t="s">
        <v>46</v>
      </c>
      <c r="I7974" t="s">
        <v>81</v>
      </c>
      <c r="J7974" t="s">
        <v>590</v>
      </c>
      <c r="K7974" t="s">
        <v>590</v>
      </c>
      <c r="L7974">
        <v>1</v>
      </c>
      <c r="M7974" s="1">
        <v>37987</v>
      </c>
      <c r="N7974" s="2">
        <v>37987</v>
      </c>
      <c r="O7974" t="s">
        <v>452</v>
      </c>
      <c r="P7974">
        <v>2004</v>
      </c>
      <c r="Q7974" s="1">
        <v>41653</v>
      </c>
      <c r="R7974" s="1">
        <v>41653</v>
      </c>
      <c r="S7974">
        <v>0</v>
      </c>
      <c r="T7974">
        <v>0</v>
      </c>
      <c r="U7974">
        <v>0</v>
      </c>
      <c r="V7974">
        <v>0</v>
      </c>
      <c r="W7974">
        <v>0</v>
      </c>
      <c r="X7974">
        <v>0</v>
      </c>
      <c r="Y7974">
        <v>0</v>
      </c>
      <c r="Z7974">
        <v>0</v>
      </c>
      <c r="AA7974">
        <v>80399977</v>
      </c>
      <c r="AB7974">
        <v>0</v>
      </c>
      <c r="AC7974">
        <v>0</v>
      </c>
      <c r="AD7974">
        <v>0</v>
      </c>
      <c r="AE7974">
        <v>0</v>
      </c>
      <c r="AF7974">
        <v>0</v>
      </c>
      <c r="AG7974">
        <v>0</v>
      </c>
      <c r="AH7974">
        <v>0</v>
      </c>
      <c r="AI7974">
        <v>0</v>
      </c>
      <c r="AJ7974">
        <v>0</v>
      </c>
      <c r="AK7974">
        <v>0</v>
      </c>
      <c r="AL7974">
        <v>0</v>
      </c>
      <c r="AM7974">
        <v>0</v>
      </c>
    </row>
    <row r="7975" spans="1:39" x14ac:dyDescent="0.45">
      <c r="A7975" t="s">
        <v>31760</v>
      </c>
      <c r="B7975" t="s">
        <v>31761</v>
      </c>
      <c r="D7975" t="s">
        <v>2741</v>
      </c>
      <c r="E7975" t="s">
        <v>1841</v>
      </c>
      <c r="F7975" t="s">
        <v>114</v>
      </c>
      <c r="G7975" t="s">
        <v>57</v>
      </c>
      <c r="H7975" t="s">
        <v>46</v>
      </c>
      <c r="I7975" t="s">
        <v>91</v>
      </c>
      <c r="J7975" t="s">
        <v>9917</v>
      </c>
      <c r="K7975" t="s">
        <v>31762</v>
      </c>
      <c r="L7975">
        <v>1</v>
      </c>
      <c r="M7975" s="1">
        <v>41396</v>
      </c>
      <c r="N7975" s="2">
        <v>41395</v>
      </c>
      <c r="O7975" t="s">
        <v>439</v>
      </c>
      <c r="P7975">
        <v>2013</v>
      </c>
      <c r="Q7975" s="1">
        <v>41545</v>
      </c>
      <c r="R7975" s="1">
        <v>41545</v>
      </c>
      <c r="S7975">
        <v>0</v>
      </c>
      <c r="T7975">
        <v>0</v>
      </c>
      <c r="U7975">
        <v>0</v>
      </c>
      <c r="V7975">
        <v>0</v>
      </c>
      <c r="W7975">
        <v>0</v>
      </c>
      <c r="X7975">
        <v>0</v>
      </c>
      <c r="Y7975">
        <v>0</v>
      </c>
      <c r="Z7975">
        <v>0</v>
      </c>
      <c r="AA7975">
        <v>0</v>
      </c>
      <c r="AB7975">
        <v>0</v>
      </c>
      <c r="AC7975">
        <v>0</v>
      </c>
      <c r="AD7975">
        <v>0</v>
      </c>
      <c r="AE7975">
        <v>0</v>
      </c>
      <c r="AF7975">
        <v>0</v>
      </c>
      <c r="AG7975">
        <v>0</v>
      </c>
      <c r="AH7975">
        <v>0</v>
      </c>
      <c r="AI7975">
        <v>0</v>
      </c>
      <c r="AJ7975">
        <v>0</v>
      </c>
      <c r="AK7975">
        <v>0</v>
      </c>
      <c r="AL7975">
        <v>0</v>
      </c>
      <c r="AM7975">
        <v>0</v>
      </c>
    </row>
    <row r="7976" spans="1:39" x14ac:dyDescent="0.45">
      <c r="A7976" t="s">
        <v>31763</v>
      </c>
      <c r="B7976" t="s">
        <v>31764</v>
      </c>
      <c r="C7976" t="s">
        <v>31765</v>
      </c>
      <c r="D7976" t="s">
        <v>31766</v>
      </c>
      <c r="E7976" t="s">
        <v>4970</v>
      </c>
      <c r="F7976" t="s">
        <v>31767</v>
      </c>
      <c r="G7976" t="s">
        <v>57</v>
      </c>
      <c r="H7976" t="s">
        <v>46</v>
      </c>
      <c r="I7976" t="s">
        <v>47</v>
      </c>
      <c r="J7976" t="s">
        <v>48</v>
      </c>
      <c r="K7976" t="s">
        <v>49</v>
      </c>
      <c r="L7976">
        <v>5</v>
      </c>
      <c r="M7976" s="1">
        <v>39905</v>
      </c>
      <c r="N7976" s="2">
        <v>39904</v>
      </c>
      <c r="O7976" t="s">
        <v>269</v>
      </c>
      <c r="P7976">
        <v>2009</v>
      </c>
      <c r="Q7976" s="1">
        <v>40422</v>
      </c>
      <c r="R7976" s="1">
        <v>41773</v>
      </c>
      <c r="S7976">
        <v>3000000</v>
      </c>
      <c r="T7976">
        <v>13600000</v>
      </c>
      <c r="U7976">
        <v>0</v>
      </c>
      <c r="V7976">
        <v>0</v>
      </c>
      <c r="W7976">
        <v>0</v>
      </c>
      <c r="X7976">
        <v>975000</v>
      </c>
      <c r="Y7976">
        <v>0</v>
      </c>
      <c r="Z7976">
        <v>0</v>
      </c>
      <c r="AA7976">
        <v>0</v>
      </c>
      <c r="AB7976">
        <v>0</v>
      </c>
      <c r="AC7976">
        <v>0</v>
      </c>
      <c r="AD7976">
        <v>0</v>
      </c>
      <c r="AE7976">
        <v>0</v>
      </c>
      <c r="AF7976">
        <v>0</v>
      </c>
      <c r="AG7976">
        <v>9500000</v>
      </c>
      <c r="AH7976">
        <v>0</v>
      </c>
      <c r="AI7976">
        <v>0</v>
      </c>
      <c r="AJ7976">
        <v>0</v>
      </c>
      <c r="AK7976">
        <v>0</v>
      </c>
      <c r="AL7976">
        <v>0</v>
      </c>
      <c r="AM7976">
        <v>0</v>
      </c>
    </row>
    <row r="7977" spans="1:39" x14ac:dyDescent="0.45">
      <c r="A7977" t="s">
        <v>31768</v>
      </c>
      <c r="B7977" t="s">
        <v>31769</v>
      </c>
      <c r="C7977" t="s">
        <v>31770</v>
      </c>
      <c r="D7977" t="s">
        <v>31771</v>
      </c>
      <c r="E7977" t="s">
        <v>55</v>
      </c>
      <c r="F7977" t="s">
        <v>9299</v>
      </c>
      <c r="G7977" t="s">
        <v>57</v>
      </c>
      <c r="H7977" t="s">
        <v>46</v>
      </c>
      <c r="I7977" t="s">
        <v>58</v>
      </c>
      <c r="J7977" t="s">
        <v>198</v>
      </c>
      <c r="K7977" t="s">
        <v>199</v>
      </c>
      <c r="L7977">
        <v>2</v>
      </c>
      <c r="M7977" s="1">
        <v>40575</v>
      </c>
      <c r="N7977" s="2">
        <v>40575</v>
      </c>
      <c r="O7977" t="s">
        <v>528</v>
      </c>
      <c r="P7977">
        <v>2011</v>
      </c>
      <c r="Q7977" s="1">
        <v>40817</v>
      </c>
      <c r="R7977" s="1">
        <v>41282</v>
      </c>
      <c r="S7977">
        <v>0</v>
      </c>
      <c r="T7977">
        <v>21000000</v>
      </c>
      <c r="U7977">
        <v>0</v>
      </c>
      <c r="V7977">
        <v>0</v>
      </c>
      <c r="W7977">
        <v>0</v>
      </c>
      <c r="X7977">
        <v>0</v>
      </c>
      <c r="Y7977">
        <v>0</v>
      </c>
      <c r="Z7977">
        <v>0</v>
      </c>
      <c r="AA7977">
        <v>0</v>
      </c>
      <c r="AB7977">
        <v>0</v>
      </c>
      <c r="AC7977">
        <v>0</v>
      </c>
      <c r="AD7977">
        <v>0</v>
      </c>
      <c r="AE7977">
        <v>0</v>
      </c>
      <c r="AF7977">
        <v>2000000</v>
      </c>
      <c r="AG7977">
        <v>19000000</v>
      </c>
      <c r="AH7977">
        <v>0</v>
      </c>
      <c r="AI7977">
        <v>0</v>
      </c>
      <c r="AJ7977">
        <v>0</v>
      </c>
      <c r="AK7977">
        <v>0</v>
      </c>
      <c r="AL7977">
        <v>0</v>
      </c>
      <c r="AM7977">
        <v>0</v>
      </c>
    </row>
    <row r="7978" spans="1:39" x14ac:dyDescent="0.45">
      <c r="A7978" t="s">
        <v>31772</v>
      </c>
      <c r="B7978" t="s">
        <v>31773</v>
      </c>
      <c r="C7978" t="s">
        <v>31774</v>
      </c>
      <c r="D7978" t="s">
        <v>31775</v>
      </c>
      <c r="E7978" t="s">
        <v>4635</v>
      </c>
      <c r="F7978" t="s">
        <v>31776</v>
      </c>
      <c r="G7978" t="s">
        <v>57</v>
      </c>
      <c r="H7978" t="s">
        <v>46</v>
      </c>
      <c r="I7978" t="s">
        <v>58</v>
      </c>
      <c r="J7978" t="s">
        <v>198</v>
      </c>
      <c r="K7978" t="s">
        <v>11536</v>
      </c>
      <c r="L7978">
        <v>3</v>
      </c>
      <c r="M7978" s="1">
        <v>41275</v>
      </c>
      <c r="N7978" s="2">
        <v>41275</v>
      </c>
      <c r="O7978" t="s">
        <v>164</v>
      </c>
      <c r="P7978">
        <v>2013</v>
      </c>
      <c r="Q7978" s="1">
        <v>41416</v>
      </c>
      <c r="R7978" s="1">
        <v>41949</v>
      </c>
      <c r="S7978">
        <v>0</v>
      </c>
      <c r="T7978">
        <v>4000000</v>
      </c>
      <c r="U7978">
        <v>0</v>
      </c>
      <c r="V7978">
        <v>0</v>
      </c>
      <c r="W7978">
        <v>0</v>
      </c>
      <c r="X7978">
        <v>0</v>
      </c>
      <c r="Y7978">
        <v>550000</v>
      </c>
      <c r="Z7978">
        <v>0</v>
      </c>
      <c r="AA7978">
        <v>0</v>
      </c>
      <c r="AB7978">
        <v>0</v>
      </c>
      <c r="AC7978">
        <v>0</v>
      </c>
      <c r="AD7978">
        <v>0</v>
      </c>
      <c r="AE7978">
        <v>0</v>
      </c>
      <c r="AF7978">
        <v>4000000</v>
      </c>
      <c r="AG7978">
        <v>0</v>
      </c>
      <c r="AH7978">
        <v>0</v>
      </c>
      <c r="AI7978">
        <v>0</v>
      </c>
      <c r="AJ7978">
        <v>0</v>
      </c>
      <c r="AK7978">
        <v>0</v>
      </c>
      <c r="AL7978">
        <v>0</v>
      </c>
      <c r="AM7978">
        <v>0</v>
      </c>
    </row>
    <row r="7979" spans="1:39" x14ac:dyDescent="0.45">
      <c r="A7979" t="s">
        <v>31777</v>
      </c>
      <c r="B7979" t="s">
        <v>31778</v>
      </c>
      <c r="C7979" t="s">
        <v>31779</v>
      </c>
      <c r="F7979" t="s">
        <v>31780</v>
      </c>
      <c r="G7979" t="s">
        <v>57</v>
      </c>
      <c r="H7979" t="s">
        <v>46</v>
      </c>
      <c r="I7979" t="s">
        <v>1258</v>
      </c>
      <c r="J7979" t="s">
        <v>1259</v>
      </c>
      <c r="K7979" t="s">
        <v>5775</v>
      </c>
      <c r="L7979">
        <v>2</v>
      </c>
      <c r="M7979" s="1">
        <v>33970</v>
      </c>
      <c r="N7979" s="2">
        <v>33970</v>
      </c>
      <c r="O7979" t="s">
        <v>2874</v>
      </c>
      <c r="P7979">
        <v>1993</v>
      </c>
      <c r="Q7979" s="1">
        <v>40138</v>
      </c>
      <c r="R7979" s="1">
        <v>41897</v>
      </c>
      <c r="S7979">
        <v>0</v>
      </c>
      <c r="T7979">
        <v>0</v>
      </c>
      <c r="U7979">
        <v>0</v>
      </c>
      <c r="V7979">
        <v>0</v>
      </c>
      <c r="W7979">
        <v>0</v>
      </c>
      <c r="X7979">
        <v>0</v>
      </c>
      <c r="Y7979">
        <v>0</v>
      </c>
      <c r="Z7979">
        <v>0</v>
      </c>
      <c r="AA7979">
        <v>0</v>
      </c>
      <c r="AB7979">
        <v>1662513431</v>
      </c>
      <c r="AC7979">
        <v>3500000000</v>
      </c>
      <c r="AD7979">
        <v>0</v>
      </c>
      <c r="AE7979">
        <v>0</v>
      </c>
      <c r="AF7979">
        <v>0</v>
      </c>
      <c r="AG7979">
        <v>0</v>
      </c>
      <c r="AH7979">
        <v>0</v>
      </c>
      <c r="AI7979">
        <v>0</v>
      </c>
      <c r="AJ7979">
        <v>0</v>
      </c>
      <c r="AK7979">
        <v>0</v>
      </c>
      <c r="AL7979">
        <v>0</v>
      </c>
      <c r="AM7979">
        <v>0</v>
      </c>
    </row>
    <row r="7980" spans="1:39" x14ac:dyDescent="0.45">
      <c r="A7980" t="s">
        <v>31781</v>
      </c>
      <c r="B7980" t="s">
        <v>31782</v>
      </c>
      <c r="C7980" t="s">
        <v>31783</v>
      </c>
      <c r="D7980" t="s">
        <v>31784</v>
      </c>
      <c r="E7980" t="s">
        <v>248</v>
      </c>
      <c r="F7980" t="s">
        <v>31785</v>
      </c>
      <c r="G7980" t="s">
        <v>57</v>
      </c>
      <c r="H7980" t="s">
        <v>46</v>
      </c>
      <c r="I7980" t="s">
        <v>58</v>
      </c>
      <c r="J7980" t="s">
        <v>198</v>
      </c>
      <c r="K7980" t="s">
        <v>199</v>
      </c>
      <c r="L7980">
        <v>4</v>
      </c>
      <c r="M7980" s="1">
        <v>40330</v>
      </c>
      <c r="N7980" s="2">
        <v>40330</v>
      </c>
      <c r="O7980" t="s">
        <v>1166</v>
      </c>
      <c r="P7980">
        <v>2010</v>
      </c>
      <c r="Q7980" s="1">
        <v>40330</v>
      </c>
      <c r="R7980" s="1">
        <v>41663</v>
      </c>
      <c r="S7980">
        <v>1420000</v>
      </c>
      <c r="T7980">
        <v>5350000</v>
      </c>
      <c r="U7980">
        <v>0</v>
      </c>
      <c r="V7980">
        <v>0</v>
      </c>
      <c r="W7980">
        <v>0</v>
      </c>
      <c r="X7980">
        <v>0</v>
      </c>
      <c r="Y7980">
        <v>0</v>
      </c>
      <c r="Z7980">
        <v>0</v>
      </c>
      <c r="AA7980">
        <v>0</v>
      </c>
      <c r="AB7980">
        <v>0</v>
      </c>
      <c r="AC7980">
        <v>0</v>
      </c>
      <c r="AD7980">
        <v>0</v>
      </c>
      <c r="AE7980">
        <v>0</v>
      </c>
      <c r="AF7980">
        <v>3150000</v>
      </c>
      <c r="AG7980">
        <v>0</v>
      </c>
      <c r="AH7980">
        <v>0</v>
      </c>
      <c r="AI7980">
        <v>0</v>
      </c>
      <c r="AJ7980">
        <v>0</v>
      </c>
      <c r="AK7980">
        <v>0</v>
      </c>
      <c r="AL7980">
        <v>0</v>
      </c>
      <c r="AM7980">
        <v>0</v>
      </c>
    </row>
    <row r="7981" spans="1:39" x14ac:dyDescent="0.45">
      <c r="A7981" t="s">
        <v>31786</v>
      </c>
      <c r="B7981" t="s">
        <v>31787</v>
      </c>
      <c r="D7981" t="s">
        <v>293</v>
      </c>
      <c r="E7981" t="s">
        <v>294</v>
      </c>
      <c r="F7981" t="s">
        <v>757</v>
      </c>
      <c r="G7981" t="s">
        <v>57</v>
      </c>
      <c r="H7981" t="s">
        <v>46</v>
      </c>
      <c r="I7981" t="s">
        <v>1228</v>
      </c>
      <c r="J7981" t="s">
        <v>5694</v>
      </c>
      <c r="K7981" t="s">
        <v>15832</v>
      </c>
      <c r="L7981">
        <v>1</v>
      </c>
      <c r="M7981" s="1">
        <v>40179</v>
      </c>
      <c r="N7981" s="2">
        <v>40179</v>
      </c>
      <c r="O7981" t="s">
        <v>118</v>
      </c>
      <c r="P7981">
        <v>2010</v>
      </c>
      <c r="Q7981" s="1">
        <v>40428</v>
      </c>
      <c r="R7981" s="1">
        <v>40428</v>
      </c>
      <c r="S7981">
        <v>0</v>
      </c>
      <c r="T7981">
        <v>600000</v>
      </c>
      <c r="U7981">
        <v>0</v>
      </c>
      <c r="V7981">
        <v>0</v>
      </c>
      <c r="W7981">
        <v>0</v>
      </c>
      <c r="X7981">
        <v>0</v>
      </c>
      <c r="Y7981">
        <v>0</v>
      </c>
      <c r="Z7981">
        <v>0</v>
      </c>
      <c r="AA7981">
        <v>0</v>
      </c>
      <c r="AB7981">
        <v>0</v>
      </c>
      <c r="AC7981">
        <v>0</v>
      </c>
      <c r="AD7981">
        <v>0</v>
      </c>
      <c r="AE7981">
        <v>0</v>
      </c>
      <c r="AF7981">
        <v>0</v>
      </c>
      <c r="AG7981">
        <v>0</v>
      </c>
      <c r="AH7981">
        <v>0</v>
      </c>
      <c r="AI7981">
        <v>0</v>
      </c>
      <c r="AJ7981">
        <v>0</v>
      </c>
      <c r="AK7981">
        <v>0</v>
      </c>
      <c r="AL7981">
        <v>0</v>
      </c>
      <c r="AM7981">
        <v>0</v>
      </c>
    </row>
    <row r="7982" spans="1:39" x14ac:dyDescent="0.45">
      <c r="A7982" t="s">
        <v>31788</v>
      </c>
      <c r="B7982" t="s">
        <v>31789</v>
      </c>
      <c r="C7982" t="s">
        <v>31790</v>
      </c>
      <c r="D7982" t="s">
        <v>31791</v>
      </c>
      <c r="E7982" t="s">
        <v>343</v>
      </c>
      <c r="F7982" t="s">
        <v>31792</v>
      </c>
      <c r="G7982" t="s">
        <v>57</v>
      </c>
      <c r="H7982" t="s">
        <v>74</v>
      </c>
      <c r="J7982" t="s">
        <v>75</v>
      </c>
      <c r="K7982" t="s">
        <v>75</v>
      </c>
      <c r="L7982">
        <v>1</v>
      </c>
      <c r="M7982" s="1">
        <v>39814</v>
      </c>
      <c r="N7982" s="2">
        <v>39814</v>
      </c>
      <c r="O7982" t="s">
        <v>188</v>
      </c>
      <c r="P7982">
        <v>2009</v>
      </c>
      <c r="Q7982" s="1">
        <v>40544</v>
      </c>
      <c r="R7982" s="1">
        <v>40544</v>
      </c>
      <c r="S7982">
        <v>931420</v>
      </c>
      <c r="T7982">
        <v>0</v>
      </c>
      <c r="U7982">
        <v>0</v>
      </c>
      <c r="V7982">
        <v>0</v>
      </c>
      <c r="W7982">
        <v>0</v>
      </c>
      <c r="X7982">
        <v>0</v>
      </c>
      <c r="Y7982">
        <v>0</v>
      </c>
      <c r="Z7982">
        <v>0</v>
      </c>
      <c r="AA7982">
        <v>0</v>
      </c>
      <c r="AB7982">
        <v>0</v>
      </c>
      <c r="AC7982">
        <v>0</v>
      </c>
      <c r="AD7982">
        <v>0</v>
      </c>
      <c r="AE7982">
        <v>0</v>
      </c>
      <c r="AF7982">
        <v>0</v>
      </c>
      <c r="AG7982">
        <v>0</v>
      </c>
      <c r="AH7982">
        <v>0</v>
      </c>
      <c r="AI7982">
        <v>0</v>
      </c>
      <c r="AJ7982">
        <v>0</v>
      </c>
      <c r="AK7982">
        <v>0</v>
      </c>
      <c r="AL7982">
        <v>0</v>
      </c>
      <c r="AM7982">
        <v>0</v>
      </c>
    </row>
    <row r="7983" spans="1:39" x14ac:dyDescent="0.45">
      <c r="A7983" t="s">
        <v>31793</v>
      </c>
      <c r="B7983" t="s">
        <v>31794</v>
      </c>
      <c r="C7983" t="s">
        <v>31795</v>
      </c>
      <c r="D7983" t="s">
        <v>31796</v>
      </c>
      <c r="E7983" t="s">
        <v>1758</v>
      </c>
      <c r="F7983" t="s">
        <v>249</v>
      </c>
      <c r="G7983" t="s">
        <v>57</v>
      </c>
      <c r="H7983" t="s">
        <v>46</v>
      </c>
      <c r="I7983" t="s">
        <v>1234</v>
      </c>
      <c r="J7983" t="s">
        <v>1981</v>
      </c>
      <c r="K7983" t="s">
        <v>11777</v>
      </c>
      <c r="L7983">
        <v>2</v>
      </c>
      <c r="M7983" s="1">
        <v>40983</v>
      </c>
      <c r="N7983" s="2">
        <v>40969</v>
      </c>
      <c r="O7983" t="s">
        <v>132</v>
      </c>
      <c r="P7983">
        <v>2012</v>
      </c>
      <c r="Q7983" s="1">
        <v>41522</v>
      </c>
      <c r="R7983" s="1">
        <v>41899</v>
      </c>
      <c r="S7983">
        <v>1250000</v>
      </c>
      <c r="T7983">
        <v>0</v>
      </c>
      <c r="U7983">
        <v>0</v>
      </c>
      <c r="V7983">
        <v>0</v>
      </c>
      <c r="W7983">
        <v>0</v>
      </c>
      <c r="X7983">
        <v>0</v>
      </c>
      <c r="Y7983">
        <v>0</v>
      </c>
      <c r="Z7983">
        <v>0</v>
      </c>
      <c r="AA7983">
        <v>0</v>
      </c>
      <c r="AB7983">
        <v>0</v>
      </c>
      <c r="AC7983">
        <v>0</v>
      </c>
      <c r="AD7983">
        <v>0</v>
      </c>
      <c r="AE7983">
        <v>0</v>
      </c>
      <c r="AF7983">
        <v>0</v>
      </c>
      <c r="AG7983">
        <v>0</v>
      </c>
      <c r="AH7983">
        <v>0</v>
      </c>
      <c r="AI7983">
        <v>0</v>
      </c>
      <c r="AJ7983">
        <v>0</v>
      </c>
      <c r="AK7983">
        <v>0</v>
      </c>
      <c r="AL7983">
        <v>0</v>
      </c>
      <c r="AM7983">
        <v>0</v>
      </c>
    </row>
    <row r="7984" spans="1:39" x14ac:dyDescent="0.45">
      <c r="A7984" t="s">
        <v>31797</v>
      </c>
      <c r="B7984" t="s">
        <v>31798</v>
      </c>
      <c r="C7984" t="s">
        <v>31799</v>
      </c>
      <c r="D7984" t="s">
        <v>293</v>
      </c>
      <c r="E7984" t="s">
        <v>294</v>
      </c>
      <c r="F7984" t="s">
        <v>1822</v>
      </c>
      <c r="G7984" t="s">
        <v>57</v>
      </c>
      <c r="H7984" t="s">
        <v>46</v>
      </c>
      <c r="I7984" t="s">
        <v>352</v>
      </c>
      <c r="J7984" t="s">
        <v>353</v>
      </c>
      <c r="K7984" t="s">
        <v>9790</v>
      </c>
      <c r="L7984">
        <v>2</v>
      </c>
      <c r="M7984" s="1">
        <v>39814</v>
      </c>
      <c r="N7984" s="2">
        <v>39814</v>
      </c>
      <c r="O7984" t="s">
        <v>188</v>
      </c>
      <c r="P7984">
        <v>2009</v>
      </c>
      <c r="Q7984" s="1">
        <v>40056</v>
      </c>
      <c r="R7984" s="1">
        <v>41172</v>
      </c>
      <c r="S7984">
        <v>0</v>
      </c>
      <c r="T7984">
        <v>5100000</v>
      </c>
      <c r="U7984">
        <v>0</v>
      </c>
      <c r="V7984">
        <v>0</v>
      </c>
      <c r="W7984">
        <v>0</v>
      </c>
      <c r="X7984">
        <v>0</v>
      </c>
      <c r="Y7984">
        <v>0</v>
      </c>
      <c r="Z7984">
        <v>0</v>
      </c>
      <c r="AA7984">
        <v>0</v>
      </c>
      <c r="AB7984">
        <v>0</v>
      </c>
      <c r="AC7984">
        <v>0</v>
      </c>
      <c r="AD7984">
        <v>0</v>
      </c>
      <c r="AE7984">
        <v>0</v>
      </c>
      <c r="AF7984">
        <v>0</v>
      </c>
      <c r="AG7984">
        <v>5000000</v>
      </c>
      <c r="AH7984">
        <v>0</v>
      </c>
      <c r="AI7984">
        <v>0</v>
      </c>
      <c r="AJ7984">
        <v>0</v>
      </c>
      <c r="AK7984">
        <v>0</v>
      </c>
      <c r="AL7984">
        <v>0</v>
      </c>
      <c r="AM7984">
        <v>0</v>
      </c>
    </row>
    <row r="7985" spans="1:39" x14ac:dyDescent="0.45">
      <c r="A7985" t="s">
        <v>31800</v>
      </c>
      <c r="B7985" t="s">
        <v>31801</v>
      </c>
      <c r="F7985" t="s">
        <v>114</v>
      </c>
      <c r="G7985" t="s">
        <v>45</v>
      </c>
      <c r="H7985" t="s">
        <v>46</v>
      </c>
      <c r="I7985" t="s">
        <v>648</v>
      </c>
      <c r="J7985" t="s">
        <v>649</v>
      </c>
      <c r="K7985" t="s">
        <v>649</v>
      </c>
      <c r="L7985">
        <v>1</v>
      </c>
      <c r="M7985" s="1">
        <v>33239</v>
      </c>
      <c r="N7985" s="2">
        <v>33239</v>
      </c>
      <c r="O7985" t="s">
        <v>477</v>
      </c>
      <c r="P7985">
        <v>1991</v>
      </c>
      <c r="Q7985" s="1">
        <v>34211</v>
      </c>
      <c r="R7985" s="1">
        <v>34211</v>
      </c>
      <c r="S7985">
        <v>0</v>
      </c>
      <c r="T7985">
        <v>0</v>
      </c>
      <c r="U7985">
        <v>0</v>
      </c>
      <c r="V7985">
        <v>0</v>
      </c>
      <c r="W7985">
        <v>0</v>
      </c>
      <c r="X7985">
        <v>0</v>
      </c>
      <c r="Y7985">
        <v>0</v>
      </c>
      <c r="Z7985">
        <v>0</v>
      </c>
      <c r="AA7985">
        <v>0</v>
      </c>
      <c r="AB7985">
        <v>0</v>
      </c>
      <c r="AC7985">
        <v>0</v>
      </c>
      <c r="AD7985">
        <v>0</v>
      </c>
      <c r="AE7985">
        <v>0</v>
      </c>
      <c r="AF7985">
        <v>0</v>
      </c>
      <c r="AG7985">
        <v>0</v>
      </c>
      <c r="AH7985">
        <v>0</v>
      </c>
      <c r="AI7985">
        <v>0</v>
      </c>
      <c r="AJ7985">
        <v>0</v>
      </c>
      <c r="AK7985">
        <v>0</v>
      </c>
      <c r="AL7985">
        <v>0</v>
      </c>
      <c r="AM7985">
        <v>0</v>
      </c>
    </row>
    <row r="7986" spans="1:39" x14ac:dyDescent="0.45">
      <c r="A7986" t="s">
        <v>31802</v>
      </c>
      <c r="B7986" t="s">
        <v>31803</v>
      </c>
      <c r="C7986" t="s">
        <v>31804</v>
      </c>
      <c r="D7986" t="s">
        <v>1757</v>
      </c>
      <c r="E7986" t="s">
        <v>1758</v>
      </c>
      <c r="F7986" t="s">
        <v>31805</v>
      </c>
      <c r="G7986" t="s">
        <v>57</v>
      </c>
      <c r="H7986" t="s">
        <v>46</v>
      </c>
      <c r="I7986" t="s">
        <v>81</v>
      </c>
      <c r="J7986" t="s">
        <v>82</v>
      </c>
      <c r="K7986" t="s">
        <v>2742</v>
      </c>
      <c r="L7986">
        <v>2</v>
      </c>
      <c r="M7986" s="1">
        <v>34700</v>
      </c>
      <c r="N7986" s="2">
        <v>34700</v>
      </c>
      <c r="O7986" t="s">
        <v>3471</v>
      </c>
      <c r="P7986">
        <v>1995</v>
      </c>
      <c r="Q7986" s="1">
        <v>40018</v>
      </c>
      <c r="R7986" s="1">
        <v>40248</v>
      </c>
      <c r="S7986">
        <v>0</v>
      </c>
      <c r="T7986">
        <v>8140112</v>
      </c>
      <c r="U7986">
        <v>0</v>
      </c>
      <c r="V7986">
        <v>0</v>
      </c>
      <c r="W7986">
        <v>0</v>
      </c>
      <c r="X7986">
        <v>650000</v>
      </c>
      <c r="Y7986">
        <v>0</v>
      </c>
      <c r="Z7986">
        <v>0</v>
      </c>
      <c r="AA7986">
        <v>0</v>
      </c>
      <c r="AB7986">
        <v>0</v>
      </c>
      <c r="AC7986">
        <v>0</v>
      </c>
      <c r="AD7986">
        <v>0</v>
      </c>
      <c r="AE7986">
        <v>0</v>
      </c>
      <c r="AF7986">
        <v>0</v>
      </c>
      <c r="AG7986">
        <v>0</v>
      </c>
      <c r="AH7986">
        <v>0</v>
      </c>
      <c r="AI7986">
        <v>0</v>
      </c>
      <c r="AJ7986">
        <v>0</v>
      </c>
      <c r="AK7986">
        <v>0</v>
      </c>
      <c r="AL7986">
        <v>0</v>
      </c>
      <c r="AM7986">
        <v>0</v>
      </c>
    </row>
    <row r="7987" spans="1:39" x14ac:dyDescent="0.45">
      <c r="A7987" t="s">
        <v>31806</v>
      </c>
      <c r="B7987" t="s">
        <v>31807</v>
      </c>
      <c r="C7987" t="s">
        <v>31808</v>
      </c>
      <c r="D7987" t="s">
        <v>293</v>
      </c>
      <c r="E7987" t="s">
        <v>294</v>
      </c>
      <c r="F7987" t="s">
        <v>5891</v>
      </c>
      <c r="G7987" t="s">
        <v>57</v>
      </c>
      <c r="H7987" t="s">
        <v>46</v>
      </c>
      <c r="I7987" t="s">
        <v>6730</v>
      </c>
      <c r="J7987" t="s">
        <v>641</v>
      </c>
      <c r="K7987" t="s">
        <v>6731</v>
      </c>
      <c r="L7987">
        <v>2</v>
      </c>
      <c r="Q7987" s="1">
        <v>40527</v>
      </c>
      <c r="R7987" s="1">
        <v>41771</v>
      </c>
      <c r="S7987">
        <v>0</v>
      </c>
      <c r="T7987">
        <v>22200000</v>
      </c>
      <c r="U7987">
        <v>0</v>
      </c>
      <c r="V7987">
        <v>0</v>
      </c>
      <c r="W7987">
        <v>0</v>
      </c>
      <c r="X7987">
        <v>0</v>
      </c>
      <c r="Y7987">
        <v>0</v>
      </c>
      <c r="Z7987">
        <v>0</v>
      </c>
      <c r="AA7987">
        <v>0</v>
      </c>
      <c r="AB7987">
        <v>0</v>
      </c>
      <c r="AC7987">
        <v>0</v>
      </c>
      <c r="AD7987">
        <v>0</v>
      </c>
      <c r="AE7987">
        <v>0</v>
      </c>
      <c r="AF7987">
        <v>1200000</v>
      </c>
      <c r="AG7987">
        <v>21000000</v>
      </c>
      <c r="AH7987">
        <v>0</v>
      </c>
      <c r="AI7987">
        <v>0</v>
      </c>
      <c r="AJ7987">
        <v>0</v>
      </c>
      <c r="AK7987">
        <v>0</v>
      </c>
      <c r="AL7987">
        <v>0</v>
      </c>
      <c r="AM7987">
        <v>0</v>
      </c>
    </row>
    <row r="7988" spans="1:39" x14ac:dyDescent="0.45">
      <c r="A7988" t="s">
        <v>31809</v>
      </c>
      <c r="B7988" t="s">
        <v>31810</v>
      </c>
      <c r="C7988" t="s">
        <v>31811</v>
      </c>
      <c r="D7988" t="s">
        <v>31812</v>
      </c>
      <c r="E7988" t="s">
        <v>3956</v>
      </c>
      <c r="F7988" t="s">
        <v>766</v>
      </c>
      <c r="G7988" t="s">
        <v>57</v>
      </c>
      <c r="H7988" t="s">
        <v>223</v>
      </c>
      <c r="J7988" t="s">
        <v>311</v>
      </c>
      <c r="K7988" t="s">
        <v>311</v>
      </c>
      <c r="L7988">
        <v>1</v>
      </c>
      <c r="M7988" s="1">
        <v>41157</v>
      </c>
      <c r="N7988" s="2">
        <v>41153</v>
      </c>
      <c r="O7988" t="s">
        <v>596</v>
      </c>
      <c r="P7988">
        <v>2012</v>
      </c>
      <c r="Q7988" s="1">
        <v>41754</v>
      </c>
      <c r="R7988" s="1">
        <v>41754</v>
      </c>
      <c r="S7988">
        <v>400000</v>
      </c>
      <c r="T7988">
        <v>0</v>
      </c>
      <c r="U7988">
        <v>0</v>
      </c>
      <c r="V7988">
        <v>0</v>
      </c>
      <c r="W7988">
        <v>0</v>
      </c>
      <c r="X7988">
        <v>0</v>
      </c>
      <c r="Y7988">
        <v>0</v>
      </c>
      <c r="Z7988">
        <v>0</v>
      </c>
      <c r="AA7988">
        <v>0</v>
      </c>
      <c r="AB7988">
        <v>0</v>
      </c>
      <c r="AC7988">
        <v>0</v>
      </c>
      <c r="AD7988">
        <v>0</v>
      </c>
      <c r="AE7988">
        <v>0</v>
      </c>
      <c r="AF7988">
        <v>0</v>
      </c>
      <c r="AG7988">
        <v>0</v>
      </c>
      <c r="AH7988">
        <v>0</v>
      </c>
      <c r="AI7988">
        <v>0</v>
      </c>
      <c r="AJ7988">
        <v>0</v>
      </c>
      <c r="AK7988">
        <v>0</v>
      </c>
      <c r="AL7988">
        <v>0</v>
      </c>
      <c r="AM7988">
        <v>0</v>
      </c>
    </row>
    <row r="7989" spans="1:39" x14ac:dyDescent="0.45">
      <c r="A7989" t="s">
        <v>31813</v>
      </c>
      <c r="B7989" t="s">
        <v>31814</v>
      </c>
      <c r="C7989" t="s">
        <v>31815</v>
      </c>
      <c r="D7989" t="s">
        <v>31816</v>
      </c>
      <c r="E7989" t="s">
        <v>2432</v>
      </c>
      <c r="F7989" t="s">
        <v>187</v>
      </c>
      <c r="G7989" t="s">
        <v>101</v>
      </c>
      <c r="H7989" t="s">
        <v>46</v>
      </c>
      <c r="I7989" t="s">
        <v>648</v>
      </c>
      <c r="J7989" t="s">
        <v>649</v>
      </c>
      <c r="K7989" t="s">
        <v>6785</v>
      </c>
      <c r="L7989">
        <v>1</v>
      </c>
      <c r="M7989" s="1">
        <v>39995</v>
      </c>
      <c r="N7989" s="2">
        <v>39995</v>
      </c>
      <c r="O7989" t="s">
        <v>285</v>
      </c>
      <c r="P7989">
        <v>2009</v>
      </c>
      <c r="Q7989" s="1">
        <v>39995</v>
      </c>
      <c r="R7989" s="1">
        <v>39995</v>
      </c>
      <c r="S7989">
        <v>500000</v>
      </c>
      <c r="T7989">
        <v>0</v>
      </c>
      <c r="U7989">
        <v>0</v>
      </c>
      <c r="V7989">
        <v>0</v>
      </c>
      <c r="W7989">
        <v>0</v>
      </c>
      <c r="X7989">
        <v>0</v>
      </c>
      <c r="Y7989">
        <v>0</v>
      </c>
      <c r="Z7989">
        <v>0</v>
      </c>
      <c r="AA7989">
        <v>0</v>
      </c>
      <c r="AB7989">
        <v>0</v>
      </c>
      <c r="AC7989">
        <v>0</v>
      </c>
      <c r="AD7989">
        <v>0</v>
      </c>
      <c r="AE7989">
        <v>0</v>
      </c>
      <c r="AF7989">
        <v>0</v>
      </c>
      <c r="AG7989">
        <v>0</v>
      </c>
      <c r="AH7989">
        <v>0</v>
      </c>
      <c r="AI7989">
        <v>0</v>
      </c>
      <c r="AJ7989">
        <v>0</v>
      </c>
      <c r="AK7989">
        <v>0</v>
      </c>
      <c r="AL7989">
        <v>0</v>
      </c>
      <c r="AM7989">
        <v>0</v>
      </c>
    </row>
    <row r="7990" spans="1:39" x14ac:dyDescent="0.45">
      <c r="A7990" t="s">
        <v>31817</v>
      </c>
      <c r="B7990" t="s">
        <v>31818</v>
      </c>
      <c r="C7990" t="s">
        <v>31819</v>
      </c>
      <c r="D7990" t="s">
        <v>31820</v>
      </c>
      <c r="E7990" t="s">
        <v>99</v>
      </c>
      <c r="F7990" t="s">
        <v>187</v>
      </c>
      <c r="G7990" t="s">
        <v>57</v>
      </c>
      <c r="H7990" t="s">
        <v>46</v>
      </c>
      <c r="I7990" t="s">
        <v>81</v>
      </c>
      <c r="J7990" t="s">
        <v>1436</v>
      </c>
      <c r="K7990" t="s">
        <v>1436</v>
      </c>
      <c r="L7990">
        <v>2</v>
      </c>
      <c r="M7990" s="1">
        <v>40940</v>
      </c>
      <c r="N7990" s="2">
        <v>40940</v>
      </c>
      <c r="O7990" t="s">
        <v>132</v>
      </c>
      <c r="P7990">
        <v>2012</v>
      </c>
      <c r="Q7990" s="1">
        <v>41031</v>
      </c>
      <c r="R7990" s="1">
        <v>41395</v>
      </c>
      <c r="S7990">
        <v>0</v>
      </c>
      <c r="T7990">
        <v>500000</v>
      </c>
      <c r="U7990">
        <v>0</v>
      </c>
      <c r="V7990">
        <v>0</v>
      </c>
      <c r="W7990">
        <v>0</v>
      </c>
      <c r="X7990">
        <v>0</v>
      </c>
      <c r="Y7990">
        <v>0</v>
      </c>
      <c r="Z7990">
        <v>0</v>
      </c>
      <c r="AA7990">
        <v>0</v>
      </c>
      <c r="AB7990">
        <v>0</v>
      </c>
      <c r="AC7990">
        <v>0</v>
      </c>
      <c r="AD7990">
        <v>0</v>
      </c>
      <c r="AE7990">
        <v>0</v>
      </c>
      <c r="AF7990">
        <v>0</v>
      </c>
      <c r="AG7990">
        <v>0</v>
      </c>
      <c r="AH7990">
        <v>0</v>
      </c>
      <c r="AI7990">
        <v>0</v>
      </c>
      <c r="AJ7990">
        <v>0</v>
      </c>
      <c r="AK7990">
        <v>0</v>
      </c>
      <c r="AL7990">
        <v>0</v>
      </c>
      <c r="AM7990">
        <v>0</v>
      </c>
    </row>
    <row r="7991" spans="1:39" x14ac:dyDescent="0.45">
      <c r="A7991" t="s">
        <v>31821</v>
      </c>
      <c r="B7991" t="s">
        <v>31822</v>
      </c>
      <c r="C7991" t="s">
        <v>31823</v>
      </c>
      <c r="F7991" s="3">
        <v>50000</v>
      </c>
      <c r="H7991" t="s">
        <v>7742</v>
      </c>
      <c r="J7991" t="s">
        <v>31824</v>
      </c>
      <c r="L7991">
        <v>1</v>
      </c>
      <c r="Q7991" s="1">
        <v>41244</v>
      </c>
      <c r="R7991" s="1">
        <v>41244</v>
      </c>
      <c r="S7991">
        <v>50000</v>
      </c>
      <c r="T7991">
        <v>0</v>
      </c>
      <c r="U7991">
        <v>0</v>
      </c>
      <c r="V7991">
        <v>0</v>
      </c>
      <c r="W7991">
        <v>0</v>
      </c>
      <c r="X7991">
        <v>0</v>
      </c>
      <c r="Y7991">
        <v>0</v>
      </c>
      <c r="Z7991">
        <v>0</v>
      </c>
      <c r="AA7991">
        <v>0</v>
      </c>
      <c r="AB7991">
        <v>0</v>
      </c>
      <c r="AC7991">
        <v>0</v>
      </c>
      <c r="AD7991">
        <v>0</v>
      </c>
      <c r="AE7991">
        <v>0</v>
      </c>
      <c r="AF7991">
        <v>0</v>
      </c>
      <c r="AG7991">
        <v>0</v>
      </c>
      <c r="AH7991">
        <v>0</v>
      </c>
      <c r="AI7991">
        <v>0</v>
      </c>
      <c r="AJ7991">
        <v>0</v>
      </c>
      <c r="AK7991">
        <v>0</v>
      </c>
      <c r="AL7991">
        <v>0</v>
      </c>
      <c r="AM7991">
        <v>0</v>
      </c>
    </row>
    <row r="7992" spans="1:39" x14ac:dyDescent="0.45">
      <c r="A7992" t="s">
        <v>31825</v>
      </c>
      <c r="B7992" t="s">
        <v>31826</v>
      </c>
      <c r="C7992" t="s">
        <v>31827</v>
      </c>
      <c r="D7992" t="s">
        <v>31828</v>
      </c>
      <c r="E7992" t="s">
        <v>954</v>
      </c>
      <c r="F7992" t="s">
        <v>457</v>
      </c>
      <c r="G7992" t="s">
        <v>57</v>
      </c>
      <c r="H7992" t="s">
        <v>46</v>
      </c>
      <c r="I7992" t="s">
        <v>58</v>
      </c>
      <c r="J7992" t="s">
        <v>198</v>
      </c>
      <c r="K7992" t="s">
        <v>199</v>
      </c>
      <c r="L7992">
        <v>4</v>
      </c>
      <c r="M7992" s="1">
        <v>40817</v>
      </c>
      <c r="N7992" s="2">
        <v>40817</v>
      </c>
      <c r="O7992" t="s">
        <v>94</v>
      </c>
      <c r="P7992">
        <v>2011</v>
      </c>
      <c r="Q7992" s="1">
        <v>41000</v>
      </c>
      <c r="R7992" s="1">
        <v>41425</v>
      </c>
      <c r="S7992">
        <v>2200000</v>
      </c>
      <c r="T7992">
        <v>0</v>
      </c>
      <c r="U7992">
        <v>0</v>
      </c>
      <c r="V7992">
        <v>0</v>
      </c>
      <c r="W7992">
        <v>0</v>
      </c>
      <c r="X7992">
        <v>0</v>
      </c>
      <c r="Y7992">
        <v>300000</v>
      </c>
      <c r="Z7992">
        <v>0</v>
      </c>
      <c r="AA7992">
        <v>0</v>
      </c>
      <c r="AB7992">
        <v>0</v>
      </c>
      <c r="AC7992">
        <v>0</v>
      </c>
      <c r="AD7992">
        <v>0</v>
      </c>
      <c r="AE7992">
        <v>0</v>
      </c>
      <c r="AF7992">
        <v>0</v>
      </c>
      <c r="AG7992">
        <v>0</v>
      </c>
      <c r="AH7992">
        <v>0</v>
      </c>
      <c r="AI7992">
        <v>0</v>
      </c>
      <c r="AJ7992">
        <v>0</v>
      </c>
      <c r="AK7992">
        <v>0</v>
      </c>
      <c r="AL7992">
        <v>0</v>
      </c>
      <c r="AM7992">
        <v>0</v>
      </c>
    </row>
    <row r="7993" spans="1:39" x14ac:dyDescent="0.45">
      <c r="A7993" t="s">
        <v>31829</v>
      </c>
      <c r="B7993" t="s">
        <v>31830</v>
      </c>
      <c r="C7993" t="s">
        <v>31831</v>
      </c>
      <c r="D7993" t="s">
        <v>31832</v>
      </c>
      <c r="E7993" t="s">
        <v>108</v>
      </c>
      <c r="F7993" t="s">
        <v>31833</v>
      </c>
      <c r="G7993" t="s">
        <v>57</v>
      </c>
      <c r="H7993" t="s">
        <v>46</v>
      </c>
      <c r="I7993" t="s">
        <v>47</v>
      </c>
      <c r="J7993" t="s">
        <v>48</v>
      </c>
      <c r="K7993" t="s">
        <v>49</v>
      </c>
      <c r="L7993">
        <v>2</v>
      </c>
      <c r="Q7993" s="1">
        <v>40806</v>
      </c>
      <c r="R7993" s="1">
        <v>41728</v>
      </c>
      <c r="S7993">
        <v>850000</v>
      </c>
      <c r="T7993">
        <v>265000</v>
      </c>
      <c r="U7993">
        <v>0</v>
      </c>
      <c r="V7993">
        <v>0</v>
      </c>
      <c r="W7993">
        <v>0</v>
      </c>
      <c r="X7993">
        <v>0</v>
      </c>
      <c r="Y7993">
        <v>0</v>
      </c>
      <c r="Z7993">
        <v>0</v>
      </c>
      <c r="AA7993">
        <v>0</v>
      </c>
      <c r="AB7993">
        <v>0</v>
      </c>
      <c r="AC7993">
        <v>0</v>
      </c>
      <c r="AD7993">
        <v>0</v>
      </c>
      <c r="AE7993">
        <v>0</v>
      </c>
      <c r="AF7993">
        <v>0</v>
      </c>
      <c r="AG7993">
        <v>0</v>
      </c>
      <c r="AH7993">
        <v>0</v>
      </c>
      <c r="AI7993">
        <v>0</v>
      </c>
      <c r="AJ7993">
        <v>0</v>
      </c>
      <c r="AK7993">
        <v>0</v>
      </c>
      <c r="AL7993">
        <v>0</v>
      </c>
      <c r="AM7993">
        <v>0</v>
      </c>
    </row>
    <row r="7994" spans="1:39" x14ac:dyDescent="0.45">
      <c r="A7994" t="s">
        <v>31834</v>
      </c>
      <c r="B7994" t="s">
        <v>31835</v>
      </c>
      <c r="C7994" t="s">
        <v>31836</v>
      </c>
      <c r="D7994" t="s">
        <v>31837</v>
      </c>
      <c r="E7994" t="s">
        <v>128</v>
      </c>
      <c r="F7994" t="s">
        <v>7310</v>
      </c>
      <c r="G7994" t="s">
        <v>57</v>
      </c>
      <c r="H7994" t="s">
        <v>46</v>
      </c>
      <c r="I7994" t="s">
        <v>267</v>
      </c>
      <c r="J7994" t="s">
        <v>866</v>
      </c>
      <c r="K7994" t="s">
        <v>867</v>
      </c>
      <c r="L7994">
        <v>1</v>
      </c>
      <c r="Q7994" s="1">
        <v>41172</v>
      </c>
      <c r="R7994" s="1">
        <v>41172</v>
      </c>
      <c r="S7994">
        <v>125000</v>
      </c>
      <c r="T7994">
        <v>0</v>
      </c>
      <c r="U7994">
        <v>0</v>
      </c>
      <c r="V7994">
        <v>0</v>
      </c>
      <c r="W7994">
        <v>0</v>
      </c>
      <c r="X7994">
        <v>0</v>
      </c>
      <c r="Y7994">
        <v>0</v>
      </c>
      <c r="Z7994">
        <v>0</v>
      </c>
      <c r="AA7994">
        <v>0</v>
      </c>
      <c r="AB7994">
        <v>0</v>
      </c>
      <c r="AC7994">
        <v>0</v>
      </c>
      <c r="AD7994">
        <v>0</v>
      </c>
      <c r="AE7994">
        <v>0</v>
      </c>
      <c r="AF7994">
        <v>0</v>
      </c>
      <c r="AG7994">
        <v>0</v>
      </c>
      <c r="AH7994">
        <v>0</v>
      </c>
      <c r="AI7994">
        <v>0</v>
      </c>
      <c r="AJ7994">
        <v>0</v>
      </c>
      <c r="AK7994">
        <v>0</v>
      </c>
      <c r="AL7994">
        <v>0</v>
      </c>
      <c r="AM7994">
        <v>0</v>
      </c>
    </row>
    <row r="7995" spans="1:39" x14ac:dyDescent="0.45">
      <c r="A7995" t="s">
        <v>31838</v>
      </c>
      <c r="B7995" t="s">
        <v>31839</v>
      </c>
      <c r="D7995" t="s">
        <v>31840</v>
      </c>
      <c r="E7995" t="s">
        <v>294</v>
      </c>
      <c r="F7995" t="s">
        <v>31841</v>
      </c>
      <c r="G7995" t="s">
        <v>45</v>
      </c>
      <c r="H7995" t="s">
        <v>46</v>
      </c>
      <c r="I7995" t="s">
        <v>136</v>
      </c>
      <c r="J7995" t="s">
        <v>1672</v>
      </c>
      <c r="K7995" t="s">
        <v>3691</v>
      </c>
      <c r="L7995">
        <v>1</v>
      </c>
      <c r="M7995" s="1">
        <v>40179</v>
      </c>
      <c r="N7995" s="2">
        <v>40179</v>
      </c>
      <c r="O7995" t="s">
        <v>118</v>
      </c>
      <c r="P7995">
        <v>2010</v>
      </c>
      <c r="Q7995" s="1">
        <v>40857</v>
      </c>
      <c r="R7995" s="1">
        <v>40857</v>
      </c>
      <c r="S7995">
        <v>201000</v>
      </c>
      <c r="T7995">
        <v>0</v>
      </c>
      <c r="U7995">
        <v>0</v>
      </c>
      <c r="V7995">
        <v>0</v>
      </c>
      <c r="W7995">
        <v>0</v>
      </c>
      <c r="X7995">
        <v>0</v>
      </c>
      <c r="Y7995">
        <v>0</v>
      </c>
      <c r="Z7995">
        <v>0</v>
      </c>
      <c r="AA7995">
        <v>0</v>
      </c>
      <c r="AB7995">
        <v>0</v>
      </c>
      <c r="AC7995">
        <v>0</v>
      </c>
      <c r="AD7995">
        <v>0</v>
      </c>
      <c r="AE7995">
        <v>0</v>
      </c>
      <c r="AF7995">
        <v>0</v>
      </c>
      <c r="AG7995">
        <v>0</v>
      </c>
      <c r="AH7995">
        <v>0</v>
      </c>
      <c r="AI7995">
        <v>0</v>
      </c>
      <c r="AJ7995">
        <v>0</v>
      </c>
      <c r="AK7995">
        <v>0</v>
      </c>
      <c r="AL7995">
        <v>0</v>
      </c>
      <c r="AM7995">
        <v>0</v>
      </c>
    </row>
    <row r="7996" spans="1:39" x14ac:dyDescent="0.45">
      <c r="A7996" t="s">
        <v>31842</v>
      </c>
      <c r="B7996" t="s">
        <v>31843</v>
      </c>
      <c r="C7996" t="s">
        <v>31844</v>
      </c>
      <c r="D7996" t="s">
        <v>653</v>
      </c>
      <c r="E7996" t="s">
        <v>343</v>
      </c>
      <c r="F7996" t="s">
        <v>31845</v>
      </c>
      <c r="G7996" t="s">
        <v>57</v>
      </c>
      <c r="H7996" t="s">
        <v>46</v>
      </c>
      <c r="I7996" t="s">
        <v>47</v>
      </c>
      <c r="J7996" t="s">
        <v>48</v>
      </c>
      <c r="K7996" t="s">
        <v>49</v>
      </c>
      <c r="L7996">
        <v>4</v>
      </c>
      <c r="M7996" s="1">
        <v>40634</v>
      </c>
      <c r="N7996" s="2">
        <v>40634</v>
      </c>
      <c r="O7996" t="s">
        <v>76</v>
      </c>
      <c r="P7996">
        <v>2011</v>
      </c>
      <c r="Q7996" s="1">
        <v>40725</v>
      </c>
      <c r="R7996" s="1">
        <v>41737</v>
      </c>
      <c r="S7996">
        <v>2018000</v>
      </c>
      <c r="T7996">
        <v>4828180</v>
      </c>
      <c r="U7996">
        <v>0</v>
      </c>
      <c r="V7996">
        <v>0</v>
      </c>
      <c r="W7996">
        <v>1250000</v>
      </c>
      <c r="X7996">
        <v>0</v>
      </c>
      <c r="Y7996">
        <v>0</v>
      </c>
      <c r="Z7996">
        <v>0</v>
      </c>
      <c r="AA7996">
        <v>0</v>
      </c>
      <c r="AB7996">
        <v>0</v>
      </c>
      <c r="AC7996">
        <v>0</v>
      </c>
      <c r="AD7996">
        <v>0</v>
      </c>
      <c r="AE7996">
        <v>0</v>
      </c>
      <c r="AF7996">
        <v>4828180</v>
      </c>
      <c r="AG7996">
        <v>0</v>
      </c>
      <c r="AH7996">
        <v>0</v>
      </c>
      <c r="AI7996">
        <v>0</v>
      </c>
      <c r="AJ7996">
        <v>0</v>
      </c>
      <c r="AK7996">
        <v>0</v>
      </c>
      <c r="AL7996">
        <v>0</v>
      </c>
      <c r="AM7996">
        <v>0</v>
      </c>
    </row>
    <row r="7997" spans="1:39" x14ac:dyDescent="0.45">
      <c r="A7997" t="s">
        <v>31846</v>
      </c>
      <c r="B7997" t="s">
        <v>31847</v>
      </c>
      <c r="C7997" t="s">
        <v>31848</v>
      </c>
      <c r="D7997" t="s">
        <v>88</v>
      </c>
      <c r="E7997" t="s">
        <v>89</v>
      </c>
      <c r="F7997" s="3">
        <v>19299</v>
      </c>
      <c r="G7997" t="s">
        <v>57</v>
      </c>
      <c r="H7997" t="s">
        <v>192</v>
      </c>
      <c r="J7997" t="s">
        <v>193</v>
      </c>
      <c r="K7997" t="s">
        <v>193</v>
      </c>
      <c r="L7997">
        <v>1</v>
      </c>
      <c r="M7997" s="1">
        <v>41365</v>
      </c>
      <c r="N7997" s="2">
        <v>41365</v>
      </c>
      <c r="O7997" t="s">
        <v>439</v>
      </c>
      <c r="P7997">
        <v>2013</v>
      </c>
      <c r="Q7997" s="1">
        <v>41491</v>
      </c>
      <c r="R7997" s="1">
        <v>41491</v>
      </c>
      <c r="S7997">
        <v>19299</v>
      </c>
      <c r="T7997">
        <v>0</v>
      </c>
      <c r="U7997">
        <v>0</v>
      </c>
      <c r="V7997">
        <v>0</v>
      </c>
      <c r="W7997">
        <v>0</v>
      </c>
      <c r="X7997">
        <v>0</v>
      </c>
      <c r="Y7997">
        <v>0</v>
      </c>
      <c r="Z7997">
        <v>0</v>
      </c>
      <c r="AA7997">
        <v>0</v>
      </c>
      <c r="AB7997">
        <v>0</v>
      </c>
      <c r="AC7997">
        <v>0</v>
      </c>
      <c r="AD7997">
        <v>0</v>
      </c>
      <c r="AE7997">
        <v>0</v>
      </c>
      <c r="AF7997">
        <v>0</v>
      </c>
      <c r="AG7997">
        <v>0</v>
      </c>
      <c r="AH7997">
        <v>0</v>
      </c>
      <c r="AI7997">
        <v>0</v>
      </c>
      <c r="AJ7997">
        <v>0</v>
      </c>
      <c r="AK7997">
        <v>0</v>
      </c>
      <c r="AL7997">
        <v>0</v>
      </c>
      <c r="AM7997">
        <v>0</v>
      </c>
    </row>
    <row r="7998" spans="1:39" x14ac:dyDescent="0.45">
      <c r="A7998" t="s">
        <v>31849</v>
      </c>
      <c r="B7998" t="s">
        <v>31850</v>
      </c>
      <c r="C7998" t="s">
        <v>31851</v>
      </c>
      <c r="D7998" t="s">
        <v>31852</v>
      </c>
      <c r="E7998" t="s">
        <v>559</v>
      </c>
      <c r="F7998" t="s">
        <v>114</v>
      </c>
      <c r="G7998" t="s">
        <v>57</v>
      </c>
      <c r="L7998">
        <v>1</v>
      </c>
      <c r="M7998" s="1">
        <v>41640</v>
      </c>
      <c r="N7998" s="2">
        <v>41640</v>
      </c>
      <c r="O7998" t="s">
        <v>84</v>
      </c>
      <c r="P7998">
        <v>2014</v>
      </c>
      <c r="Q7998" s="1">
        <v>41784</v>
      </c>
      <c r="R7998" s="1">
        <v>41784</v>
      </c>
      <c r="S7998">
        <v>0</v>
      </c>
      <c r="T7998">
        <v>0</v>
      </c>
      <c r="U7998">
        <v>0</v>
      </c>
      <c r="V7998">
        <v>0</v>
      </c>
      <c r="W7998">
        <v>0</v>
      </c>
      <c r="X7998">
        <v>0</v>
      </c>
      <c r="Y7998">
        <v>0</v>
      </c>
      <c r="Z7998">
        <v>0</v>
      </c>
      <c r="AA7998">
        <v>0</v>
      </c>
      <c r="AB7998">
        <v>0</v>
      </c>
      <c r="AC7998">
        <v>0</v>
      </c>
      <c r="AD7998">
        <v>0</v>
      </c>
      <c r="AE7998">
        <v>0</v>
      </c>
      <c r="AF7998">
        <v>0</v>
      </c>
      <c r="AG7998">
        <v>0</v>
      </c>
      <c r="AH7998">
        <v>0</v>
      </c>
      <c r="AI7998">
        <v>0</v>
      </c>
      <c r="AJ7998">
        <v>0</v>
      </c>
      <c r="AK7998">
        <v>0</v>
      </c>
      <c r="AL7998">
        <v>0</v>
      </c>
      <c r="AM7998">
        <v>0</v>
      </c>
    </row>
    <row r="7999" spans="1:39" x14ac:dyDescent="0.45">
      <c r="A7999" t="s">
        <v>31853</v>
      </c>
      <c r="B7999" t="s">
        <v>31854</v>
      </c>
      <c r="C7999" t="s">
        <v>31855</v>
      </c>
      <c r="D7999" t="s">
        <v>558</v>
      </c>
      <c r="E7999" t="s">
        <v>559</v>
      </c>
      <c r="F7999" t="s">
        <v>114</v>
      </c>
      <c r="G7999" t="s">
        <v>57</v>
      </c>
      <c r="L7999">
        <v>1</v>
      </c>
      <c r="M7999" s="1">
        <v>41214</v>
      </c>
      <c r="N7999" s="2">
        <v>41214</v>
      </c>
      <c r="O7999" t="s">
        <v>67</v>
      </c>
      <c r="P7999">
        <v>2012</v>
      </c>
      <c r="Q7999" s="1">
        <v>41518</v>
      </c>
      <c r="R7999" s="1">
        <v>41518</v>
      </c>
      <c r="S7999">
        <v>0</v>
      </c>
      <c r="T7999">
        <v>0</v>
      </c>
      <c r="U7999">
        <v>0</v>
      </c>
      <c r="V7999">
        <v>0</v>
      </c>
      <c r="W7999">
        <v>0</v>
      </c>
      <c r="X7999">
        <v>0</v>
      </c>
      <c r="Y7999">
        <v>0</v>
      </c>
      <c r="Z7999">
        <v>0</v>
      </c>
      <c r="AA7999">
        <v>0</v>
      </c>
      <c r="AB7999">
        <v>0</v>
      </c>
      <c r="AC7999">
        <v>0</v>
      </c>
      <c r="AD7999">
        <v>0</v>
      </c>
      <c r="AE7999">
        <v>0</v>
      </c>
      <c r="AF7999">
        <v>0</v>
      </c>
      <c r="AG7999">
        <v>0</v>
      </c>
      <c r="AH7999">
        <v>0</v>
      </c>
      <c r="AI7999">
        <v>0</v>
      </c>
      <c r="AJ7999">
        <v>0</v>
      </c>
      <c r="AK7999">
        <v>0</v>
      </c>
      <c r="AL7999">
        <v>0</v>
      </c>
      <c r="AM7999">
        <v>0</v>
      </c>
    </row>
    <row r="8000" spans="1:39" x14ac:dyDescent="0.45">
      <c r="A8000" t="s">
        <v>31856</v>
      </c>
      <c r="B8000" t="s">
        <v>31857</v>
      </c>
      <c r="C8000" t="s">
        <v>31858</v>
      </c>
      <c r="D8000" t="s">
        <v>953</v>
      </c>
      <c r="E8000" t="s">
        <v>954</v>
      </c>
      <c r="F8000" t="s">
        <v>187</v>
      </c>
      <c r="G8000" t="s">
        <v>57</v>
      </c>
      <c r="L8000">
        <v>1</v>
      </c>
      <c r="M8000" s="1">
        <v>38718</v>
      </c>
      <c r="N8000" s="2">
        <v>38718</v>
      </c>
      <c r="O8000" t="s">
        <v>430</v>
      </c>
      <c r="P8000">
        <v>2006</v>
      </c>
      <c r="Q8000" s="1">
        <v>39843</v>
      </c>
      <c r="R8000" s="1">
        <v>39843</v>
      </c>
      <c r="S8000">
        <v>0</v>
      </c>
      <c r="T8000">
        <v>0</v>
      </c>
      <c r="U8000">
        <v>0</v>
      </c>
      <c r="V8000">
        <v>0</v>
      </c>
      <c r="W8000">
        <v>0</v>
      </c>
      <c r="X8000">
        <v>0</v>
      </c>
      <c r="Y8000">
        <v>500000</v>
      </c>
      <c r="Z8000">
        <v>0</v>
      </c>
      <c r="AA8000">
        <v>0</v>
      </c>
      <c r="AB8000">
        <v>0</v>
      </c>
      <c r="AC8000">
        <v>0</v>
      </c>
      <c r="AD8000">
        <v>0</v>
      </c>
      <c r="AE8000">
        <v>0</v>
      </c>
      <c r="AF8000">
        <v>0</v>
      </c>
      <c r="AG8000">
        <v>0</v>
      </c>
      <c r="AH8000">
        <v>0</v>
      </c>
      <c r="AI8000">
        <v>0</v>
      </c>
      <c r="AJ8000">
        <v>0</v>
      </c>
      <c r="AK8000">
        <v>0</v>
      </c>
      <c r="AL8000">
        <v>0</v>
      </c>
      <c r="AM8000">
        <v>0</v>
      </c>
    </row>
    <row r="8001" spans="1:39" x14ac:dyDescent="0.45">
      <c r="A8001" t="s">
        <v>31859</v>
      </c>
      <c r="B8001" t="s">
        <v>31860</v>
      </c>
      <c r="C8001" t="s">
        <v>31861</v>
      </c>
      <c r="D8001" t="s">
        <v>31862</v>
      </c>
      <c r="E8001" t="s">
        <v>559</v>
      </c>
      <c r="F8001" t="s">
        <v>187</v>
      </c>
      <c r="G8001" t="s">
        <v>57</v>
      </c>
      <c r="H8001" t="s">
        <v>260</v>
      </c>
      <c r="I8001" t="s">
        <v>977</v>
      </c>
      <c r="J8001" t="s">
        <v>978</v>
      </c>
      <c r="K8001" t="s">
        <v>6005</v>
      </c>
      <c r="L8001">
        <v>1</v>
      </c>
      <c r="M8001" s="1">
        <v>40554</v>
      </c>
      <c r="N8001" s="2">
        <v>40544</v>
      </c>
      <c r="O8001" t="s">
        <v>528</v>
      </c>
      <c r="P8001">
        <v>2011</v>
      </c>
      <c r="Q8001" s="1">
        <v>40792</v>
      </c>
      <c r="R8001" s="1">
        <v>40792</v>
      </c>
      <c r="S8001">
        <v>0</v>
      </c>
      <c r="T8001">
        <v>0</v>
      </c>
      <c r="U8001">
        <v>0</v>
      </c>
      <c r="V8001">
        <v>0</v>
      </c>
      <c r="W8001">
        <v>0</v>
      </c>
      <c r="X8001">
        <v>0</v>
      </c>
      <c r="Y8001">
        <v>500000</v>
      </c>
      <c r="Z8001">
        <v>0</v>
      </c>
      <c r="AA8001">
        <v>0</v>
      </c>
      <c r="AB8001">
        <v>0</v>
      </c>
      <c r="AC8001">
        <v>0</v>
      </c>
      <c r="AD8001">
        <v>0</v>
      </c>
      <c r="AE8001">
        <v>0</v>
      </c>
      <c r="AF8001">
        <v>0</v>
      </c>
      <c r="AG8001">
        <v>0</v>
      </c>
      <c r="AH8001">
        <v>0</v>
      </c>
      <c r="AI8001">
        <v>0</v>
      </c>
      <c r="AJ8001">
        <v>0</v>
      </c>
      <c r="AK8001">
        <v>0</v>
      </c>
      <c r="AL8001">
        <v>0</v>
      </c>
      <c r="AM8001">
        <v>0</v>
      </c>
    </row>
    <row r="8002" spans="1:39" x14ac:dyDescent="0.45">
      <c r="A8002" t="s">
        <v>31863</v>
      </c>
      <c r="B8002" t="s">
        <v>31864</v>
      </c>
      <c r="C8002" t="s">
        <v>31865</v>
      </c>
      <c r="D8002" t="s">
        <v>31866</v>
      </c>
      <c r="E8002" t="s">
        <v>1518</v>
      </c>
      <c r="F8002" t="s">
        <v>31867</v>
      </c>
      <c r="G8002" t="s">
        <v>57</v>
      </c>
      <c r="H8002" t="s">
        <v>74</v>
      </c>
      <c r="J8002" t="s">
        <v>75</v>
      </c>
      <c r="K8002" t="s">
        <v>75</v>
      </c>
      <c r="L8002">
        <v>1</v>
      </c>
      <c r="Q8002" s="1">
        <v>41183</v>
      </c>
      <c r="R8002" s="1">
        <v>41183</v>
      </c>
      <c r="S8002">
        <v>104978</v>
      </c>
      <c r="T8002">
        <v>0</v>
      </c>
      <c r="U8002">
        <v>0</v>
      </c>
      <c r="V8002">
        <v>0</v>
      </c>
      <c r="W8002">
        <v>0</v>
      </c>
      <c r="X8002">
        <v>0</v>
      </c>
      <c r="Y8002">
        <v>0</v>
      </c>
      <c r="Z8002">
        <v>0</v>
      </c>
      <c r="AA8002">
        <v>0</v>
      </c>
      <c r="AB8002">
        <v>0</v>
      </c>
      <c r="AC8002">
        <v>0</v>
      </c>
      <c r="AD8002">
        <v>0</v>
      </c>
      <c r="AE8002">
        <v>0</v>
      </c>
      <c r="AF8002">
        <v>0</v>
      </c>
      <c r="AG8002">
        <v>0</v>
      </c>
      <c r="AH8002">
        <v>0</v>
      </c>
      <c r="AI8002">
        <v>0</v>
      </c>
      <c r="AJ8002">
        <v>0</v>
      </c>
      <c r="AK8002">
        <v>0</v>
      </c>
      <c r="AL8002">
        <v>0</v>
      </c>
      <c r="AM8002">
        <v>0</v>
      </c>
    </row>
    <row r="8003" spans="1:39" x14ac:dyDescent="0.45">
      <c r="A8003" t="s">
        <v>31868</v>
      </c>
      <c r="B8003" t="s">
        <v>31869</v>
      </c>
      <c r="C8003" t="s">
        <v>31870</v>
      </c>
      <c r="D8003" t="s">
        <v>31871</v>
      </c>
      <c r="E8003" t="s">
        <v>343</v>
      </c>
      <c r="F8003" t="s">
        <v>846</v>
      </c>
      <c r="H8003" t="s">
        <v>46</v>
      </c>
      <c r="I8003" t="s">
        <v>58</v>
      </c>
      <c r="J8003" t="s">
        <v>198</v>
      </c>
      <c r="K8003" t="s">
        <v>1623</v>
      </c>
      <c r="L8003">
        <v>1</v>
      </c>
      <c r="M8003" s="1">
        <v>40330</v>
      </c>
      <c r="N8003" s="2">
        <v>40330</v>
      </c>
      <c r="O8003" t="s">
        <v>1166</v>
      </c>
      <c r="P8003">
        <v>2010</v>
      </c>
      <c r="Q8003" s="1">
        <v>40575</v>
      </c>
      <c r="R8003" s="1">
        <v>40575</v>
      </c>
      <c r="S8003">
        <v>1000000</v>
      </c>
      <c r="T8003">
        <v>0</v>
      </c>
      <c r="U8003">
        <v>0</v>
      </c>
      <c r="V8003">
        <v>0</v>
      </c>
      <c r="W8003">
        <v>0</v>
      </c>
      <c r="X8003">
        <v>0</v>
      </c>
      <c r="Y8003">
        <v>0</v>
      </c>
      <c r="Z8003">
        <v>0</v>
      </c>
      <c r="AA8003">
        <v>0</v>
      </c>
      <c r="AB8003">
        <v>0</v>
      </c>
      <c r="AC8003">
        <v>0</v>
      </c>
      <c r="AD8003">
        <v>0</v>
      </c>
      <c r="AE8003">
        <v>0</v>
      </c>
      <c r="AF8003">
        <v>0</v>
      </c>
      <c r="AG8003">
        <v>0</v>
      </c>
      <c r="AH8003">
        <v>0</v>
      </c>
      <c r="AI8003">
        <v>0</v>
      </c>
      <c r="AJ8003">
        <v>0</v>
      </c>
      <c r="AK8003">
        <v>0</v>
      </c>
      <c r="AL8003">
        <v>0</v>
      </c>
      <c r="AM8003">
        <v>0</v>
      </c>
    </row>
    <row r="8004" spans="1:39" x14ac:dyDescent="0.45">
      <c r="A8004" t="s">
        <v>31872</v>
      </c>
      <c r="B8004" t="s">
        <v>31873</v>
      </c>
      <c r="D8004" t="s">
        <v>54</v>
      </c>
      <c r="E8004" t="s">
        <v>55</v>
      </c>
      <c r="F8004" t="s">
        <v>31874</v>
      </c>
      <c r="G8004" t="s">
        <v>57</v>
      </c>
      <c r="L8004">
        <v>1</v>
      </c>
      <c r="Q8004" s="1">
        <v>38579</v>
      </c>
      <c r="R8004" s="1">
        <v>38579</v>
      </c>
      <c r="S8004">
        <v>0</v>
      </c>
      <c r="T8004">
        <v>109000</v>
      </c>
      <c r="U8004">
        <v>0</v>
      </c>
      <c r="V8004">
        <v>0</v>
      </c>
      <c r="W8004">
        <v>0</v>
      </c>
      <c r="X8004">
        <v>0</v>
      </c>
      <c r="Y8004">
        <v>0</v>
      </c>
      <c r="Z8004">
        <v>0</v>
      </c>
      <c r="AA8004">
        <v>0</v>
      </c>
      <c r="AB8004">
        <v>0</v>
      </c>
      <c r="AC8004">
        <v>0</v>
      </c>
      <c r="AD8004">
        <v>0</v>
      </c>
      <c r="AE8004">
        <v>0</v>
      </c>
      <c r="AF8004">
        <v>0</v>
      </c>
      <c r="AG8004">
        <v>0</v>
      </c>
      <c r="AH8004">
        <v>0</v>
      </c>
      <c r="AI8004">
        <v>0</v>
      </c>
      <c r="AJ8004">
        <v>0</v>
      </c>
      <c r="AK8004">
        <v>0</v>
      </c>
      <c r="AL8004">
        <v>0</v>
      </c>
      <c r="AM8004">
        <v>0</v>
      </c>
    </row>
    <row r="8005" spans="1:39" x14ac:dyDescent="0.45">
      <c r="A8005" t="s">
        <v>31875</v>
      </c>
      <c r="B8005" t="s">
        <v>31876</v>
      </c>
      <c r="C8005" t="s">
        <v>31877</v>
      </c>
      <c r="D8005" t="s">
        <v>31878</v>
      </c>
      <c r="E8005" t="s">
        <v>4079</v>
      </c>
      <c r="F8005" t="s">
        <v>114</v>
      </c>
      <c r="G8005" t="s">
        <v>57</v>
      </c>
      <c r="L8005">
        <v>1</v>
      </c>
      <c r="Q8005" s="1">
        <v>39448</v>
      </c>
      <c r="R8005" s="1">
        <v>39448</v>
      </c>
      <c r="S8005">
        <v>0</v>
      </c>
      <c r="T8005">
        <v>0</v>
      </c>
      <c r="U8005">
        <v>0</v>
      </c>
      <c r="V8005">
        <v>0</v>
      </c>
      <c r="W8005">
        <v>0</v>
      </c>
      <c r="X8005">
        <v>0</v>
      </c>
      <c r="Y8005">
        <v>0</v>
      </c>
      <c r="Z8005">
        <v>0</v>
      </c>
      <c r="AA8005">
        <v>0</v>
      </c>
      <c r="AB8005">
        <v>0</v>
      </c>
      <c r="AC8005">
        <v>0</v>
      </c>
      <c r="AD8005">
        <v>0</v>
      </c>
      <c r="AE8005">
        <v>0</v>
      </c>
      <c r="AF8005">
        <v>0</v>
      </c>
      <c r="AG8005">
        <v>0</v>
      </c>
      <c r="AH8005">
        <v>0</v>
      </c>
      <c r="AI8005">
        <v>0</v>
      </c>
      <c r="AJ8005">
        <v>0</v>
      </c>
      <c r="AK8005">
        <v>0</v>
      </c>
      <c r="AL8005">
        <v>0</v>
      </c>
      <c r="AM8005">
        <v>0</v>
      </c>
    </row>
    <row r="8006" spans="1:39" x14ac:dyDescent="0.45">
      <c r="A8006" t="s">
        <v>31879</v>
      </c>
      <c r="B8006" t="s">
        <v>31880</v>
      </c>
      <c r="C8006" t="s">
        <v>31881</v>
      </c>
      <c r="D8006" t="s">
        <v>31882</v>
      </c>
      <c r="E8006" t="s">
        <v>4707</v>
      </c>
      <c r="F8006" t="s">
        <v>114</v>
      </c>
      <c r="G8006" t="s">
        <v>57</v>
      </c>
      <c r="H8006" t="s">
        <v>46</v>
      </c>
      <c r="I8006" t="s">
        <v>2759</v>
      </c>
      <c r="J8006" t="s">
        <v>2760</v>
      </c>
      <c r="K8006" t="s">
        <v>3031</v>
      </c>
      <c r="L8006">
        <v>1</v>
      </c>
      <c r="M8006" s="1">
        <v>40179</v>
      </c>
      <c r="N8006" s="2">
        <v>40179</v>
      </c>
      <c r="O8006" t="s">
        <v>118</v>
      </c>
      <c r="P8006">
        <v>2010</v>
      </c>
      <c r="Q8006" s="1">
        <v>41598</v>
      </c>
      <c r="R8006" s="1">
        <v>41598</v>
      </c>
      <c r="S8006">
        <v>0</v>
      </c>
      <c r="T8006">
        <v>0</v>
      </c>
      <c r="U8006">
        <v>0</v>
      </c>
      <c r="V8006">
        <v>0</v>
      </c>
      <c r="W8006">
        <v>0</v>
      </c>
      <c r="X8006">
        <v>0</v>
      </c>
      <c r="Y8006">
        <v>0</v>
      </c>
      <c r="Z8006">
        <v>0</v>
      </c>
      <c r="AA8006">
        <v>0</v>
      </c>
      <c r="AB8006">
        <v>0</v>
      </c>
      <c r="AC8006">
        <v>0</v>
      </c>
      <c r="AD8006">
        <v>0</v>
      </c>
      <c r="AE8006">
        <v>0</v>
      </c>
      <c r="AF8006">
        <v>0</v>
      </c>
      <c r="AG8006">
        <v>0</v>
      </c>
      <c r="AH8006">
        <v>0</v>
      </c>
      <c r="AI8006">
        <v>0</v>
      </c>
      <c r="AJ8006">
        <v>0</v>
      </c>
      <c r="AK8006">
        <v>0</v>
      </c>
      <c r="AL8006">
        <v>0</v>
      </c>
      <c r="AM8006">
        <v>0</v>
      </c>
    </row>
    <row r="8007" spans="1:39" x14ac:dyDescent="0.45">
      <c r="A8007" t="s">
        <v>31883</v>
      </c>
      <c r="B8007" t="s">
        <v>31884</v>
      </c>
      <c r="C8007" t="s">
        <v>31885</v>
      </c>
      <c r="D8007" t="s">
        <v>31886</v>
      </c>
      <c r="E8007" t="s">
        <v>6842</v>
      </c>
      <c r="F8007" t="s">
        <v>282</v>
      </c>
      <c r="G8007" t="s">
        <v>57</v>
      </c>
      <c r="L8007">
        <v>1</v>
      </c>
      <c r="Q8007" s="1">
        <v>41618</v>
      </c>
      <c r="R8007" s="1">
        <v>41618</v>
      </c>
      <c r="S8007">
        <v>100000</v>
      </c>
      <c r="T8007">
        <v>0</v>
      </c>
      <c r="U8007">
        <v>0</v>
      </c>
      <c r="V8007">
        <v>0</v>
      </c>
      <c r="W8007">
        <v>0</v>
      </c>
      <c r="X8007">
        <v>0</v>
      </c>
      <c r="Y8007">
        <v>0</v>
      </c>
      <c r="Z8007">
        <v>0</v>
      </c>
      <c r="AA8007">
        <v>0</v>
      </c>
      <c r="AB8007">
        <v>0</v>
      </c>
      <c r="AC8007">
        <v>0</v>
      </c>
      <c r="AD8007">
        <v>0</v>
      </c>
      <c r="AE8007">
        <v>0</v>
      </c>
      <c r="AF8007">
        <v>0</v>
      </c>
      <c r="AG8007">
        <v>0</v>
      </c>
      <c r="AH8007">
        <v>0</v>
      </c>
      <c r="AI8007">
        <v>0</v>
      </c>
      <c r="AJ8007">
        <v>0</v>
      </c>
      <c r="AK8007">
        <v>0</v>
      </c>
      <c r="AL8007">
        <v>0</v>
      </c>
      <c r="AM8007">
        <v>0</v>
      </c>
    </row>
    <row r="8008" spans="1:39" x14ac:dyDescent="0.45">
      <c r="A8008" t="s">
        <v>31887</v>
      </c>
      <c r="B8008" t="s">
        <v>31888</v>
      </c>
      <c r="C8008" t="s">
        <v>31889</v>
      </c>
      <c r="D8008" t="s">
        <v>88</v>
      </c>
      <c r="E8008" t="s">
        <v>89</v>
      </c>
      <c r="F8008" t="s">
        <v>31890</v>
      </c>
      <c r="G8008" t="s">
        <v>57</v>
      </c>
      <c r="H8008" t="s">
        <v>46</v>
      </c>
      <c r="I8008" t="s">
        <v>47</v>
      </c>
      <c r="J8008" t="s">
        <v>48</v>
      </c>
      <c r="K8008" t="s">
        <v>49</v>
      </c>
      <c r="L8008">
        <v>1</v>
      </c>
      <c r="M8008" s="1">
        <v>41640</v>
      </c>
      <c r="N8008" s="2">
        <v>41640</v>
      </c>
      <c r="O8008" t="s">
        <v>84</v>
      </c>
      <c r="P8008">
        <v>2014</v>
      </c>
      <c r="Q8008" s="1">
        <v>41717</v>
      </c>
      <c r="R8008" s="1">
        <v>41717</v>
      </c>
      <c r="S8008">
        <v>625000</v>
      </c>
      <c r="T8008">
        <v>0</v>
      </c>
      <c r="U8008">
        <v>0</v>
      </c>
      <c r="V8008">
        <v>0</v>
      </c>
      <c r="W8008">
        <v>0</v>
      </c>
      <c r="X8008">
        <v>0</v>
      </c>
      <c r="Y8008">
        <v>0</v>
      </c>
      <c r="Z8008">
        <v>0</v>
      </c>
      <c r="AA8008">
        <v>0</v>
      </c>
      <c r="AB8008">
        <v>0</v>
      </c>
      <c r="AC8008">
        <v>0</v>
      </c>
      <c r="AD8008">
        <v>0</v>
      </c>
      <c r="AE8008">
        <v>0</v>
      </c>
      <c r="AF8008">
        <v>0</v>
      </c>
      <c r="AG8008">
        <v>0</v>
      </c>
      <c r="AH8008">
        <v>0</v>
      </c>
      <c r="AI8008">
        <v>0</v>
      </c>
      <c r="AJ8008">
        <v>0</v>
      </c>
      <c r="AK8008">
        <v>0</v>
      </c>
      <c r="AL8008">
        <v>0</v>
      </c>
      <c r="AM8008">
        <v>0</v>
      </c>
    </row>
    <row r="8009" spans="1:39" x14ac:dyDescent="0.45">
      <c r="A8009" t="s">
        <v>31891</v>
      </c>
      <c r="B8009" t="s">
        <v>31892</v>
      </c>
      <c r="D8009" t="s">
        <v>461</v>
      </c>
      <c r="E8009" t="s">
        <v>462</v>
      </c>
      <c r="F8009" t="s">
        <v>114</v>
      </c>
      <c r="G8009" t="s">
        <v>57</v>
      </c>
      <c r="H8009" t="s">
        <v>46</v>
      </c>
      <c r="I8009" t="s">
        <v>47</v>
      </c>
      <c r="J8009" t="s">
        <v>48</v>
      </c>
      <c r="K8009" t="s">
        <v>31893</v>
      </c>
      <c r="L8009">
        <v>1</v>
      </c>
      <c r="M8009" s="1">
        <v>41913</v>
      </c>
      <c r="N8009" s="2">
        <v>41913</v>
      </c>
      <c r="O8009" t="s">
        <v>8954</v>
      </c>
      <c r="P8009">
        <v>2014</v>
      </c>
      <c r="Q8009" s="1">
        <v>41939</v>
      </c>
      <c r="R8009" s="1">
        <v>41939</v>
      </c>
      <c r="S8009">
        <v>0</v>
      </c>
      <c r="T8009">
        <v>0</v>
      </c>
      <c r="U8009">
        <v>0</v>
      </c>
      <c r="V8009">
        <v>0</v>
      </c>
      <c r="W8009">
        <v>0</v>
      </c>
      <c r="X8009">
        <v>0</v>
      </c>
      <c r="Y8009">
        <v>0</v>
      </c>
      <c r="Z8009">
        <v>0</v>
      </c>
      <c r="AA8009">
        <v>0</v>
      </c>
      <c r="AB8009">
        <v>0</v>
      </c>
      <c r="AC8009">
        <v>0</v>
      </c>
      <c r="AD8009">
        <v>0</v>
      </c>
      <c r="AE8009">
        <v>0</v>
      </c>
      <c r="AF8009">
        <v>0</v>
      </c>
      <c r="AG8009">
        <v>0</v>
      </c>
      <c r="AH8009">
        <v>0</v>
      </c>
      <c r="AI8009">
        <v>0</v>
      </c>
      <c r="AJ8009">
        <v>0</v>
      </c>
      <c r="AK8009">
        <v>0</v>
      </c>
      <c r="AL8009">
        <v>0</v>
      </c>
      <c r="AM8009">
        <v>0</v>
      </c>
    </row>
    <row r="8010" spans="1:39" x14ac:dyDescent="0.45">
      <c r="A8010" t="s">
        <v>31894</v>
      </c>
      <c r="B8010" t="s">
        <v>31895</v>
      </c>
      <c r="C8010" t="s">
        <v>31896</v>
      </c>
      <c r="D8010" t="s">
        <v>448</v>
      </c>
      <c r="E8010" t="s">
        <v>449</v>
      </c>
      <c r="F8010" t="s">
        <v>114</v>
      </c>
      <c r="G8010" t="s">
        <v>57</v>
      </c>
      <c r="L8010">
        <v>1</v>
      </c>
      <c r="M8010" s="1">
        <v>40544</v>
      </c>
      <c r="N8010" s="2">
        <v>40544</v>
      </c>
      <c r="O8010" t="s">
        <v>528</v>
      </c>
      <c r="P8010">
        <v>2011</v>
      </c>
      <c r="Q8010" s="1">
        <v>41852</v>
      </c>
      <c r="R8010" s="1">
        <v>41852</v>
      </c>
      <c r="S8010">
        <v>0</v>
      </c>
      <c r="T8010">
        <v>0</v>
      </c>
      <c r="U8010">
        <v>0</v>
      </c>
      <c r="V8010">
        <v>0</v>
      </c>
      <c r="W8010">
        <v>0</v>
      </c>
      <c r="X8010">
        <v>0</v>
      </c>
      <c r="Y8010">
        <v>0</v>
      </c>
      <c r="Z8010">
        <v>0</v>
      </c>
      <c r="AA8010">
        <v>0</v>
      </c>
      <c r="AB8010">
        <v>0</v>
      </c>
      <c r="AC8010">
        <v>0</v>
      </c>
      <c r="AD8010">
        <v>0</v>
      </c>
      <c r="AE8010">
        <v>0</v>
      </c>
      <c r="AF8010">
        <v>0</v>
      </c>
      <c r="AG8010">
        <v>0</v>
      </c>
      <c r="AH8010">
        <v>0</v>
      </c>
      <c r="AI8010">
        <v>0</v>
      </c>
      <c r="AJ8010">
        <v>0</v>
      </c>
      <c r="AK8010">
        <v>0</v>
      </c>
      <c r="AL8010">
        <v>0</v>
      </c>
      <c r="AM8010">
        <v>0</v>
      </c>
    </row>
    <row r="8011" spans="1:39" x14ac:dyDescent="0.45">
      <c r="A8011" t="s">
        <v>31897</v>
      </c>
      <c r="B8011" t="s">
        <v>31898</v>
      </c>
      <c r="D8011" t="s">
        <v>54</v>
      </c>
      <c r="E8011" t="s">
        <v>55</v>
      </c>
      <c r="F8011" s="3">
        <v>40000</v>
      </c>
      <c r="G8011" t="s">
        <v>57</v>
      </c>
      <c r="H8011" t="s">
        <v>7835</v>
      </c>
      <c r="J8011" t="s">
        <v>8578</v>
      </c>
      <c r="K8011" t="s">
        <v>19766</v>
      </c>
      <c r="L8011">
        <v>1</v>
      </c>
      <c r="M8011" s="1">
        <v>40848</v>
      </c>
      <c r="N8011" s="2">
        <v>40848</v>
      </c>
      <c r="O8011" t="s">
        <v>94</v>
      </c>
      <c r="P8011">
        <v>2011</v>
      </c>
      <c r="Q8011" s="1">
        <v>40949</v>
      </c>
      <c r="R8011" s="1">
        <v>40949</v>
      </c>
      <c r="S8011">
        <v>40000</v>
      </c>
      <c r="T8011">
        <v>0</v>
      </c>
      <c r="U8011">
        <v>0</v>
      </c>
      <c r="V8011">
        <v>0</v>
      </c>
      <c r="W8011">
        <v>0</v>
      </c>
      <c r="X8011">
        <v>0</v>
      </c>
      <c r="Y8011">
        <v>0</v>
      </c>
      <c r="Z8011">
        <v>0</v>
      </c>
      <c r="AA8011">
        <v>0</v>
      </c>
      <c r="AB8011">
        <v>0</v>
      </c>
      <c r="AC8011">
        <v>0</v>
      </c>
      <c r="AD8011">
        <v>0</v>
      </c>
      <c r="AE8011">
        <v>0</v>
      </c>
      <c r="AF8011">
        <v>0</v>
      </c>
      <c r="AG8011">
        <v>0</v>
      </c>
      <c r="AH8011">
        <v>0</v>
      </c>
      <c r="AI8011">
        <v>0</v>
      </c>
      <c r="AJ8011">
        <v>0</v>
      </c>
      <c r="AK8011">
        <v>0</v>
      </c>
      <c r="AL8011">
        <v>0</v>
      </c>
      <c r="AM8011">
        <v>0</v>
      </c>
    </row>
    <row r="8012" spans="1:39" x14ac:dyDescent="0.45">
      <c r="A8012" t="s">
        <v>31899</v>
      </c>
      <c r="B8012" t="s">
        <v>31900</v>
      </c>
      <c r="C8012" t="s">
        <v>31901</v>
      </c>
      <c r="D8012" t="s">
        <v>448</v>
      </c>
      <c r="E8012" t="s">
        <v>449</v>
      </c>
      <c r="F8012" s="3">
        <v>30000</v>
      </c>
      <c r="G8012" t="s">
        <v>57</v>
      </c>
      <c r="H8012" t="s">
        <v>74</v>
      </c>
      <c r="J8012" t="s">
        <v>75</v>
      </c>
      <c r="K8012" t="s">
        <v>75</v>
      </c>
      <c r="L8012">
        <v>1</v>
      </c>
      <c r="M8012" s="1">
        <v>39665</v>
      </c>
      <c r="N8012" s="2">
        <v>39661</v>
      </c>
      <c r="O8012" t="s">
        <v>2173</v>
      </c>
      <c r="P8012">
        <v>2008</v>
      </c>
      <c r="Q8012" s="1">
        <v>39588</v>
      </c>
      <c r="R8012" s="1">
        <v>39588</v>
      </c>
      <c r="S8012">
        <v>30000</v>
      </c>
      <c r="T8012">
        <v>0</v>
      </c>
      <c r="U8012">
        <v>0</v>
      </c>
      <c r="V8012">
        <v>0</v>
      </c>
      <c r="W8012">
        <v>0</v>
      </c>
      <c r="X8012">
        <v>0</v>
      </c>
      <c r="Y8012">
        <v>0</v>
      </c>
      <c r="Z8012">
        <v>0</v>
      </c>
      <c r="AA8012">
        <v>0</v>
      </c>
      <c r="AB8012">
        <v>0</v>
      </c>
      <c r="AC8012">
        <v>0</v>
      </c>
      <c r="AD8012">
        <v>0</v>
      </c>
      <c r="AE8012">
        <v>0</v>
      </c>
      <c r="AF8012">
        <v>0</v>
      </c>
      <c r="AG8012">
        <v>0</v>
      </c>
      <c r="AH8012">
        <v>0</v>
      </c>
      <c r="AI8012">
        <v>0</v>
      </c>
      <c r="AJ8012">
        <v>0</v>
      </c>
      <c r="AK8012">
        <v>0</v>
      </c>
      <c r="AL8012">
        <v>0</v>
      </c>
      <c r="AM8012">
        <v>0</v>
      </c>
    </row>
    <row r="8013" spans="1:39" x14ac:dyDescent="0.45">
      <c r="A8013" t="s">
        <v>31902</v>
      </c>
      <c r="B8013" t="s">
        <v>31903</v>
      </c>
      <c r="C8013" t="s">
        <v>31904</v>
      </c>
      <c r="F8013" t="s">
        <v>766</v>
      </c>
      <c r="G8013" t="s">
        <v>57</v>
      </c>
      <c r="H8013" t="s">
        <v>46</v>
      </c>
      <c r="I8013" t="s">
        <v>169</v>
      </c>
      <c r="J8013" t="s">
        <v>1796</v>
      </c>
      <c r="K8013" t="s">
        <v>31905</v>
      </c>
      <c r="L8013">
        <v>1</v>
      </c>
      <c r="Q8013" s="1">
        <v>41079</v>
      </c>
      <c r="R8013" s="1">
        <v>41079</v>
      </c>
      <c r="S8013">
        <v>0</v>
      </c>
      <c r="T8013">
        <v>400000</v>
      </c>
      <c r="U8013">
        <v>0</v>
      </c>
      <c r="V8013">
        <v>0</v>
      </c>
      <c r="W8013">
        <v>0</v>
      </c>
      <c r="X8013">
        <v>0</v>
      </c>
      <c r="Y8013">
        <v>0</v>
      </c>
      <c r="Z8013">
        <v>0</v>
      </c>
      <c r="AA8013">
        <v>0</v>
      </c>
      <c r="AB8013">
        <v>0</v>
      </c>
      <c r="AC8013">
        <v>0</v>
      </c>
      <c r="AD8013">
        <v>0</v>
      </c>
      <c r="AE8013">
        <v>0</v>
      </c>
      <c r="AF8013">
        <v>0</v>
      </c>
      <c r="AG8013">
        <v>400000</v>
      </c>
      <c r="AH8013">
        <v>0</v>
      </c>
      <c r="AI8013">
        <v>0</v>
      </c>
      <c r="AJ8013">
        <v>0</v>
      </c>
      <c r="AK8013">
        <v>0</v>
      </c>
      <c r="AL8013">
        <v>0</v>
      </c>
      <c r="AM8013">
        <v>0</v>
      </c>
    </row>
    <row r="8014" spans="1:39" x14ac:dyDescent="0.45">
      <c r="A8014" t="s">
        <v>31906</v>
      </c>
      <c r="B8014" t="s">
        <v>31907</v>
      </c>
      <c r="C8014" t="s">
        <v>31908</v>
      </c>
      <c r="D8014" t="s">
        <v>31909</v>
      </c>
      <c r="E8014" t="s">
        <v>330</v>
      </c>
      <c r="F8014" t="s">
        <v>31910</v>
      </c>
      <c r="G8014" t="s">
        <v>45</v>
      </c>
      <c r="H8014" t="s">
        <v>46</v>
      </c>
      <c r="I8014" t="s">
        <v>58</v>
      </c>
      <c r="J8014" t="s">
        <v>198</v>
      </c>
      <c r="K8014" t="s">
        <v>833</v>
      </c>
      <c r="L8014">
        <v>4</v>
      </c>
      <c r="M8014" s="1">
        <v>39203</v>
      </c>
      <c r="N8014" s="2">
        <v>39203</v>
      </c>
      <c r="O8014" t="s">
        <v>2939</v>
      </c>
      <c r="P8014">
        <v>2007</v>
      </c>
      <c r="Q8014" s="1">
        <v>39448</v>
      </c>
      <c r="R8014" s="1">
        <v>41521</v>
      </c>
      <c r="S8014">
        <v>0</v>
      </c>
      <c r="T8014">
        <v>45500000</v>
      </c>
      <c r="U8014">
        <v>0</v>
      </c>
      <c r="V8014">
        <v>0</v>
      </c>
      <c r="W8014">
        <v>0</v>
      </c>
      <c r="X8014">
        <v>0</v>
      </c>
      <c r="Y8014">
        <v>1500000</v>
      </c>
      <c r="Z8014">
        <v>0</v>
      </c>
      <c r="AA8014">
        <v>0</v>
      </c>
      <c r="AB8014">
        <v>0</v>
      </c>
      <c r="AC8014">
        <v>0</v>
      </c>
      <c r="AD8014">
        <v>0</v>
      </c>
      <c r="AE8014">
        <v>0</v>
      </c>
      <c r="AF8014">
        <v>6500000</v>
      </c>
      <c r="AG8014">
        <v>0</v>
      </c>
      <c r="AH8014">
        <v>24000000</v>
      </c>
      <c r="AI8014">
        <v>0</v>
      </c>
      <c r="AJ8014">
        <v>0</v>
      </c>
      <c r="AK8014">
        <v>0</v>
      </c>
      <c r="AL8014">
        <v>0</v>
      </c>
      <c r="AM8014">
        <v>0</v>
      </c>
    </row>
    <row r="8015" spans="1:39" x14ac:dyDescent="0.45">
      <c r="A8015" t="s">
        <v>31911</v>
      </c>
      <c r="B8015" t="s">
        <v>31912</v>
      </c>
      <c r="C8015" t="s">
        <v>31913</v>
      </c>
      <c r="F8015" t="s">
        <v>114</v>
      </c>
      <c r="G8015" t="s">
        <v>57</v>
      </c>
      <c r="H8015" t="s">
        <v>46</v>
      </c>
      <c r="I8015" t="s">
        <v>91</v>
      </c>
      <c r="J8015" t="s">
        <v>4015</v>
      </c>
      <c r="K8015" t="s">
        <v>2521</v>
      </c>
      <c r="L8015">
        <v>1</v>
      </c>
      <c r="M8015" s="1">
        <v>40909</v>
      </c>
      <c r="N8015" s="2">
        <v>40909</v>
      </c>
      <c r="O8015" t="s">
        <v>132</v>
      </c>
      <c r="P8015">
        <v>2012</v>
      </c>
      <c r="Q8015" s="1">
        <v>41760</v>
      </c>
      <c r="R8015" s="1">
        <v>41760</v>
      </c>
      <c r="S8015">
        <v>0</v>
      </c>
      <c r="T8015">
        <v>0</v>
      </c>
      <c r="U8015">
        <v>0</v>
      </c>
      <c r="V8015">
        <v>0</v>
      </c>
      <c r="W8015">
        <v>0</v>
      </c>
      <c r="X8015">
        <v>0</v>
      </c>
      <c r="Y8015">
        <v>0</v>
      </c>
      <c r="Z8015">
        <v>0</v>
      </c>
      <c r="AA8015">
        <v>0</v>
      </c>
      <c r="AB8015">
        <v>0</v>
      </c>
      <c r="AC8015">
        <v>0</v>
      </c>
      <c r="AD8015">
        <v>0</v>
      </c>
      <c r="AE8015">
        <v>0</v>
      </c>
      <c r="AF8015">
        <v>0</v>
      </c>
      <c r="AG8015">
        <v>0</v>
      </c>
      <c r="AH8015">
        <v>0</v>
      </c>
      <c r="AI8015">
        <v>0</v>
      </c>
      <c r="AJ8015">
        <v>0</v>
      </c>
      <c r="AK8015">
        <v>0</v>
      </c>
      <c r="AL8015">
        <v>0</v>
      </c>
      <c r="AM8015">
        <v>0</v>
      </c>
    </row>
    <row r="8016" spans="1:39" x14ac:dyDescent="0.45">
      <c r="A8016" t="s">
        <v>31914</v>
      </c>
      <c r="B8016" t="s">
        <v>31915</v>
      </c>
      <c r="C8016" t="s">
        <v>31916</v>
      </c>
      <c r="D8016" t="s">
        <v>1757</v>
      </c>
      <c r="E8016" t="s">
        <v>1758</v>
      </c>
      <c r="F8016" t="s">
        <v>31917</v>
      </c>
      <c r="G8016" t="s">
        <v>57</v>
      </c>
      <c r="L8016">
        <v>2</v>
      </c>
      <c r="Q8016" s="1">
        <v>40626</v>
      </c>
      <c r="R8016" s="1">
        <v>41931</v>
      </c>
      <c r="S8016">
        <v>0</v>
      </c>
      <c r="T8016">
        <v>0</v>
      </c>
      <c r="U8016">
        <v>0</v>
      </c>
      <c r="V8016">
        <v>9877704</v>
      </c>
      <c r="W8016">
        <v>0</v>
      </c>
      <c r="X8016">
        <v>12000000</v>
      </c>
      <c r="Y8016">
        <v>0</v>
      </c>
      <c r="Z8016">
        <v>0</v>
      </c>
      <c r="AA8016">
        <v>0</v>
      </c>
      <c r="AB8016">
        <v>0</v>
      </c>
      <c r="AC8016">
        <v>0</v>
      </c>
      <c r="AD8016">
        <v>0</v>
      </c>
      <c r="AE8016">
        <v>0</v>
      </c>
      <c r="AF8016">
        <v>0</v>
      </c>
      <c r="AG8016">
        <v>0</v>
      </c>
      <c r="AH8016">
        <v>0</v>
      </c>
      <c r="AI8016">
        <v>0</v>
      </c>
      <c r="AJ8016">
        <v>0</v>
      </c>
      <c r="AK8016">
        <v>0</v>
      </c>
      <c r="AL8016">
        <v>0</v>
      </c>
      <c r="AM8016">
        <v>0</v>
      </c>
    </row>
    <row r="8017" spans="1:39" x14ac:dyDescent="0.45">
      <c r="A8017" t="s">
        <v>31918</v>
      </c>
      <c r="B8017" t="s">
        <v>31919</v>
      </c>
      <c r="C8017" t="s">
        <v>31920</v>
      </c>
      <c r="D8017" t="s">
        <v>31921</v>
      </c>
      <c r="E8017" t="s">
        <v>2185</v>
      </c>
      <c r="F8017" t="s">
        <v>114</v>
      </c>
      <c r="G8017" t="s">
        <v>57</v>
      </c>
      <c r="H8017" t="s">
        <v>192</v>
      </c>
      <c r="J8017" t="s">
        <v>1656</v>
      </c>
      <c r="K8017" t="s">
        <v>1656</v>
      </c>
      <c r="L8017">
        <v>1</v>
      </c>
      <c r="M8017" s="1">
        <v>36161</v>
      </c>
      <c r="N8017" s="2">
        <v>36161</v>
      </c>
      <c r="O8017" t="s">
        <v>1121</v>
      </c>
      <c r="P8017">
        <v>1999</v>
      </c>
      <c r="Q8017" s="1">
        <v>38457</v>
      </c>
      <c r="R8017" s="1">
        <v>38457</v>
      </c>
      <c r="S8017">
        <v>0</v>
      </c>
      <c r="T8017">
        <v>0</v>
      </c>
      <c r="U8017">
        <v>0</v>
      </c>
      <c r="V8017">
        <v>0</v>
      </c>
      <c r="W8017">
        <v>0</v>
      </c>
      <c r="X8017">
        <v>0</v>
      </c>
      <c r="Y8017">
        <v>0</v>
      </c>
      <c r="Z8017">
        <v>0</v>
      </c>
      <c r="AA8017">
        <v>0</v>
      </c>
      <c r="AB8017">
        <v>0</v>
      </c>
      <c r="AC8017">
        <v>0</v>
      </c>
      <c r="AD8017">
        <v>0</v>
      </c>
      <c r="AE8017">
        <v>0</v>
      </c>
      <c r="AF8017">
        <v>0</v>
      </c>
      <c r="AG8017">
        <v>0</v>
      </c>
      <c r="AH8017">
        <v>0</v>
      </c>
      <c r="AI8017">
        <v>0</v>
      </c>
      <c r="AJ8017">
        <v>0</v>
      </c>
      <c r="AK8017">
        <v>0</v>
      </c>
      <c r="AL8017">
        <v>0</v>
      </c>
      <c r="AM8017">
        <v>0</v>
      </c>
    </row>
    <row r="8018" spans="1:39" x14ac:dyDescent="0.45">
      <c r="A8018" t="s">
        <v>31922</v>
      </c>
      <c r="B8018" t="s">
        <v>31923</v>
      </c>
      <c r="C8018" t="s">
        <v>31924</v>
      </c>
      <c r="D8018" t="s">
        <v>88</v>
      </c>
      <c r="E8018" t="s">
        <v>89</v>
      </c>
      <c r="F8018" t="s">
        <v>114</v>
      </c>
      <c r="G8018" t="s">
        <v>57</v>
      </c>
      <c r="H8018" t="s">
        <v>664</v>
      </c>
      <c r="J8018" t="s">
        <v>1943</v>
      </c>
      <c r="K8018" t="s">
        <v>1943</v>
      </c>
      <c r="L8018">
        <v>1</v>
      </c>
      <c r="M8018" s="1">
        <v>41275</v>
      </c>
      <c r="N8018" s="2">
        <v>41275</v>
      </c>
      <c r="O8018" t="s">
        <v>164</v>
      </c>
      <c r="P8018">
        <v>2013</v>
      </c>
      <c r="Q8018" s="1">
        <v>41473</v>
      </c>
      <c r="R8018" s="1">
        <v>41473</v>
      </c>
      <c r="S8018">
        <v>0</v>
      </c>
      <c r="T8018">
        <v>0</v>
      </c>
      <c r="U8018">
        <v>0</v>
      </c>
      <c r="V8018">
        <v>0</v>
      </c>
      <c r="W8018">
        <v>0</v>
      </c>
      <c r="X8018">
        <v>0</v>
      </c>
      <c r="Y8018">
        <v>0</v>
      </c>
      <c r="Z8018">
        <v>0</v>
      </c>
      <c r="AA8018">
        <v>0</v>
      </c>
      <c r="AB8018">
        <v>0</v>
      </c>
      <c r="AC8018">
        <v>0</v>
      </c>
      <c r="AD8018">
        <v>0</v>
      </c>
      <c r="AE8018">
        <v>0</v>
      </c>
      <c r="AF8018">
        <v>0</v>
      </c>
      <c r="AG8018">
        <v>0</v>
      </c>
      <c r="AH8018">
        <v>0</v>
      </c>
      <c r="AI8018">
        <v>0</v>
      </c>
      <c r="AJ8018">
        <v>0</v>
      </c>
      <c r="AK8018">
        <v>0</v>
      </c>
      <c r="AL8018">
        <v>0</v>
      </c>
      <c r="AM8018">
        <v>0</v>
      </c>
    </row>
    <row r="8019" spans="1:39" x14ac:dyDescent="0.45">
      <c r="A8019" t="s">
        <v>31925</v>
      </c>
      <c r="B8019" t="s">
        <v>31926</v>
      </c>
      <c r="C8019" t="s">
        <v>31927</v>
      </c>
      <c r="F8019" t="s">
        <v>282</v>
      </c>
      <c r="G8019" t="s">
        <v>57</v>
      </c>
      <c r="L8019">
        <v>1</v>
      </c>
      <c r="Q8019" s="1">
        <v>41759</v>
      </c>
      <c r="R8019" s="1">
        <v>41759</v>
      </c>
      <c r="S8019">
        <v>100000</v>
      </c>
      <c r="T8019">
        <v>0</v>
      </c>
      <c r="U8019">
        <v>0</v>
      </c>
      <c r="V8019">
        <v>0</v>
      </c>
      <c r="W8019">
        <v>0</v>
      </c>
      <c r="X8019">
        <v>0</v>
      </c>
      <c r="Y8019">
        <v>0</v>
      </c>
      <c r="Z8019">
        <v>0</v>
      </c>
      <c r="AA8019">
        <v>0</v>
      </c>
      <c r="AB8019">
        <v>0</v>
      </c>
      <c r="AC8019">
        <v>0</v>
      </c>
      <c r="AD8019">
        <v>0</v>
      </c>
      <c r="AE8019">
        <v>0</v>
      </c>
      <c r="AF8019">
        <v>0</v>
      </c>
      <c r="AG8019">
        <v>0</v>
      </c>
      <c r="AH8019">
        <v>0</v>
      </c>
      <c r="AI8019">
        <v>0</v>
      </c>
      <c r="AJ8019">
        <v>0</v>
      </c>
      <c r="AK8019">
        <v>0</v>
      </c>
      <c r="AL8019">
        <v>0</v>
      </c>
      <c r="AM8019">
        <v>0</v>
      </c>
    </row>
    <row r="8020" spans="1:39" x14ac:dyDescent="0.45">
      <c r="A8020" t="s">
        <v>31928</v>
      </c>
      <c r="B8020" t="s">
        <v>31929</v>
      </c>
      <c r="C8020" t="s">
        <v>31930</v>
      </c>
      <c r="D8020" t="s">
        <v>31931</v>
      </c>
      <c r="E8020" t="s">
        <v>31932</v>
      </c>
      <c r="F8020" t="s">
        <v>2653</v>
      </c>
      <c r="G8020" t="s">
        <v>57</v>
      </c>
      <c r="H8020" t="s">
        <v>46</v>
      </c>
      <c r="I8020" t="s">
        <v>2223</v>
      </c>
      <c r="J8020" t="s">
        <v>2456</v>
      </c>
      <c r="K8020" t="s">
        <v>2456</v>
      </c>
      <c r="L8020">
        <v>4</v>
      </c>
      <c r="M8020" s="1">
        <v>40544</v>
      </c>
      <c r="N8020" s="2">
        <v>40544</v>
      </c>
      <c r="O8020" t="s">
        <v>528</v>
      </c>
      <c r="P8020">
        <v>2011</v>
      </c>
      <c r="Q8020" s="1">
        <v>40799</v>
      </c>
      <c r="R8020" s="1">
        <v>41695</v>
      </c>
      <c r="S8020">
        <v>1770000</v>
      </c>
      <c r="T8020">
        <v>0</v>
      </c>
      <c r="U8020">
        <v>0</v>
      </c>
      <c r="V8020">
        <v>0</v>
      </c>
      <c r="W8020">
        <v>0</v>
      </c>
      <c r="X8020">
        <v>0</v>
      </c>
      <c r="Y8020">
        <v>0</v>
      </c>
      <c r="Z8020">
        <v>0</v>
      </c>
      <c r="AA8020">
        <v>0</v>
      </c>
      <c r="AB8020">
        <v>0</v>
      </c>
      <c r="AC8020">
        <v>0</v>
      </c>
      <c r="AD8020">
        <v>0</v>
      </c>
      <c r="AE8020">
        <v>0</v>
      </c>
      <c r="AF8020">
        <v>0</v>
      </c>
      <c r="AG8020">
        <v>0</v>
      </c>
      <c r="AH8020">
        <v>0</v>
      </c>
      <c r="AI8020">
        <v>0</v>
      </c>
      <c r="AJ8020">
        <v>0</v>
      </c>
      <c r="AK8020">
        <v>0</v>
      </c>
      <c r="AL8020">
        <v>0</v>
      </c>
      <c r="AM8020">
        <v>0</v>
      </c>
    </row>
    <row r="8021" spans="1:39" x14ac:dyDescent="0.45">
      <c r="A8021" t="s">
        <v>31933</v>
      </c>
      <c r="B8021" t="s">
        <v>31934</v>
      </c>
      <c r="C8021" t="s">
        <v>31935</v>
      </c>
      <c r="D8021" t="s">
        <v>142</v>
      </c>
      <c r="E8021" t="s">
        <v>143</v>
      </c>
      <c r="F8021" s="3">
        <v>70000</v>
      </c>
      <c r="G8021" t="s">
        <v>57</v>
      </c>
      <c r="H8021" t="s">
        <v>46</v>
      </c>
      <c r="I8021" t="s">
        <v>58</v>
      </c>
      <c r="J8021" t="s">
        <v>198</v>
      </c>
      <c r="K8021" t="s">
        <v>5046</v>
      </c>
      <c r="L8021">
        <v>2</v>
      </c>
      <c r="M8021" s="1">
        <v>40507</v>
      </c>
      <c r="N8021" s="2">
        <v>40483</v>
      </c>
      <c r="O8021" t="s">
        <v>216</v>
      </c>
      <c r="P8021">
        <v>2010</v>
      </c>
      <c r="Q8021" s="1">
        <v>41000</v>
      </c>
      <c r="R8021" s="1">
        <v>41016</v>
      </c>
      <c r="S8021">
        <v>70000</v>
      </c>
      <c r="T8021">
        <v>0</v>
      </c>
      <c r="U8021">
        <v>0</v>
      </c>
      <c r="V8021">
        <v>0</v>
      </c>
      <c r="W8021">
        <v>0</v>
      </c>
      <c r="X8021">
        <v>0</v>
      </c>
      <c r="Y8021">
        <v>0</v>
      </c>
      <c r="Z8021">
        <v>0</v>
      </c>
      <c r="AA8021">
        <v>0</v>
      </c>
      <c r="AB8021">
        <v>0</v>
      </c>
      <c r="AC8021">
        <v>0</v>
      </c>
      <c r="AD8021">
        <v>0</v>
      </c>
      <c r="AE8021">
        <v>0</v>
      </c>
      <c r="AF8021">
        <v>0</v>
      </c>
      <c r="AG8021">
        <v>0</v>
      </c>
      <c r="AH8021">
        <v>0</v>
      </c>
      <c r="AI8021">
        <v>0</v>
      </c>
      <c r="AJ8021">
        <v>0</v>
      </c>
      <c r="AK8021">
        <v>0</v>
      </c>
      <c r="AL8021">
        <v>0</v>
      </c>
      <c r="AM8021">
        <v>0</v>
      </c>
    </row>
    <row r="8022" spans="1:39" x14ac:dyDescent="0.45">
      <c r="A8022" t="s">
        <v>31936</v>
      </c>
      <c r="B8022" t="s">
        <v>31937</v>
      </c>
      <c r="C8022" t="s">
        <v>31938</v>
      </c>
      <c r="D8022" t="s">
        <v>31939</v>
      </c>
      <c r="E8022" t="s">
        <v>2432</v>
      </c>
      <c r="F8022" t="s">
        <v>282</v>
      </c>
      <c r="G8022" t="s">
        <v>101</v>
      </c>
      <c r="H8022" t="s">
        <v>46</v>
      </c>
      <c r="I8022" t="s">
        <v>58</v>
      </c>
      <c r="J8022" t="s">
        <v>198</v>
      </c>
      <c r="K8022" t="s">
        <v>833</v>
      </c>
      <c r="L8022">
        <v>1</v>
      </c>
      <c r="M8022" s="1">
        <v>40787</v>
      </c>
      <c r="N8022" s="2">
        <v>40787</v>
      </c>
      <c r="O8022" t="s">
        <v>250</v>
      </c>
      <c r="P8022">
        <v>2011</v>
      </c>
      <c r="Q8022" s="1">
        <v>40544</v>
      </c>
      <c r="R8022" s="1">
        <v>40544</v>
      </c>
      <c r="S8022">
        <v>0</v>
      </c>
      <c r="T8022">
        <v>0</v>
      </c>
      <c r="U8022">
        <v>0</v>
      </c>
      <c r="V8022">
        <v>0</v>
      </c>
      <c r="W8022">
        <v>0</v>
      </c>
      <c r="X8022">
        <v>100000</v>
      </c>
      <c r="Y8022">
        <v>0</v>
      </c>
      <c r="Z8022">
        <v>0</v>
      </c>
      <c r="AA8022">
        <v>0</v>
      </c>
      <c r="AB8022">
        <v>0</v>
      </c>
      <c r="AC8022">
        <v>0</v>
      </c>
      <c r="AD8022">
        <v>0</v>
      </c>
      <c r="AE8022">
        <v>0</v>
      </c>
      <c r="AF8022">
        <v>0</v>
      </c>
      <c r="AG8022">
        <v>0</v>
      </c>
      <c r="AH8022">
        <v>0</v>
      </c>
      <c r="AI8022">
        <v>0</v>
      </c>
      <c r="AJ8022">
        <v>0</v>
      </c>
      <c r="AK8022">
        <v>0</v>
      </c>
      <c r="AL8022">
        <v>0</v>
      </c>
      <c r="AM8022">
        <v>0</v>
      </c>
    </row>
    <row r="8023" spans="1:39" x14ac:dyDescent="0.45">
      <c r="A8023" t="s">
        <v>31940</v>
      </c>
      <c r="B8023" t="s">
        <v>31941</v>
      </c>
      <c r="C8023" t="s">
        <v>31942</v>
      </c>
      <c r="D8023" t="s">
        <v>31943</v>
      </c>
      <c r="E8023" t="s">
        <v>4113</v>
      </c>
      <c r="F8023" t="s">
        <v>610</v>
      </c>
      <c r="G8023" t="s">
        <v>57</v>
      </c>
      <c r="H8023" t="s">
        <v>46</v>
      </c>
      <c r="I8023" t="s">
        <v>994</v>
      </c>
      <c r="J8023" t="s">
        <v>995</v>
      </c>
      <c r="K8023" t="s">
        <v>995</v>
      </c>
      <c r="L8023">
        <v>1</v>
      </c>
      <c r="M8023" s="1">
        <v>41000</v>
      </c>
      <c r="N8023" s="2">
        <v>41000</v>
      </c>
      <c r="O8023" t="s">
        <v>50</v>
      </c>
      <c r="P8023">
        <v>2012</v>
      </c>
      <c r="Q8023" s="1">
        <v>41649</v>
      </c>
      <c r="R8023" s="1">
        <v>41649</v>
      </c>
      <c r="S8023">
        <v>750000</v>
      </c>
      <c r="T8023">
        <v>0</v>
      </c>
      <c r="U8023">
        <v>0</v>
      </c>
      <c r="V8023">
        <v>0</v>
      </c>
      <c r="W8023">
        <v>0</v>
      </c>
      <c r="X8023">
        <v>0</v>
      </c>
      <c r="Y8023">
        <v>0</v>
      </c>
      <c r="Z8023">
        <v>0</v>
      </c>
      <c r="AA8023">
        <v>0</v>
      </c>
      <c r="AB8023">
        <v>0</v>
      </c>
      <c r="AC8023">
        <v>0</v>
      </c>
      <c r="AD8023">
        <v>0</v>
      </c>
      <c r="AE8023">
        <v>0</v>
      </c>
      <c r="AF8023">
        <v>0</v>
      </c>
      <c r="AG8023">
        <v>0</v>
      </c>
      <c r="AH8023">
        <v>0</v>
      </c>
      <c r="AI8023">
        <v>0</v>
      </c>
      <c r="AJ8023">
        <v>0</v>
      </c>
      <c r="AK8023">
        <v>0</v>
      </c>
      <c r="AL8023">
        <v>0</v>
      </c>
      <c r="AM8023">
        <v>0</v>
      </c>
    </row>
    <row r="8024" spans="1:39" x14ac:dyDescent="0.45">
      <c r="A8024" t="s">
        <v>31944</v>
      </c>
      <c r="B8024" t="s">
        <v>31945</v>
      </c>
      <c r="C8024" t="s">
        <v>31946</v>
      </c>
      <c r="D8024" t="s">
        <v>1474</v>
      </c>
      <c r="E8024" t="s">
        <v>1475</v>
      </c>
      <c r="F8024" t="s">
        <v>1845</v>
      </c>
      <c r="G8024" t="s">
        <v>57</v>
      </c>
      <c r="H8024" t="s">
        <v>46</v>
      </c>
      <c r="I8024" t="s">
        <v>47</v>
      </c>
      <c r="J8024" t="s">
        <v>48</v>
      </c>
      <c r="K8024" t="s">
        <v>49</v>
      </c>
      <c r="L8024">
        <v>2</v>
      </c>
      <c r="M8024" s="1">
        <v>38751</v>
      </c>
      <c r="N8024" s="2">
        <v>38749</v>
      </c>
      <c r="O8024" t="s">
        <v>430</v>
      </c>
      <c r="P8024">
        <v>2006</v>
      </c>
      <c r="Q8024" s="1">
        <v>40826</v>
      </c>
      <c r="R8024" s="1">
        <v>41590</v>
      </c>
      <c r="S8024">
        <v>0</v>
      </c>
      <c r="T8024">
        <v>8000000</v>
      </c>
      <c r="U8024">
        <v>0</v>
      </c>
      <c r="V8024">
        <v>0</v>
      </c>
      <c r="W8024">
        <v>0</v>
      </c>
      <c r="X8024">
        <v>0</v>
      </c>
      <c r="Y8024">
        <v>0</v>
      </c>
      <c r="Z8024">
        <v>0</v>
      </c>
      <c r="AA8024">
        <v>0</v>
      </c>
      <c r="AB8024">
        <v>0</v>
      </c>
      <c r="AC8024">
        <v>0</v>
      </c>
      <c r="AD8024">
        <v>0</v>
      </c>
      <c r="AE8024">
        <v>0</v>
      </c>
      <c r="AF8024">
        <v>0</v>
      </c>
      <c r="AG8024">
        <v>0</v>
      </c>
      <c r="AH8024">
        <v>0</v>
      </c>
      <c r="AI8024">
        <v>0</v>
      </c>
      <c r="AJ8024">
        <v>0</v>
      </c>
      <c r="AK8024">
        <v>0</v>
      </c>
      <c r="AL8024">
        <v>0</v>
      </c>
      <c r="AM8024">
        <v>0</v>
      </c>
    </row>
    <row r="8025" spans="1:39" x14ac:dyDescent="0.45">
      <c r="A8025" t="s">
        <v>31947</v>
      </c>
      <c r="B8025" t="s">
        <v>31948</v>
      </c>
      <c r="C8025" t="s">
        <v>31949</v>
      </c>
      <c r="D8025" t="s">
        <v>315</v>
      </c>
      <c r="E8025" t="s">
        <v>316</v>
      </c>
      <c r="F8025" s="3">
        <v>40000</v>
      </c>
      <c r="G8025" t="s">
        <v>57</v>
      </c>
      <c r="H8025" t="s">
        <v>19716</v>
      </c>
      <c r="J8025" t="s">
        <v>19717</v>
      </c>
      <c r="L8025">
        <v>1</v>
      </c>
      <c r="M8025" s="1">
        <v>40544</v>
      </c>
      <c r="N8025" s="2">
        <v>40544</v>
      </c>
      <c r="O8025" t="s">
        <v>528</v>
      </c>
      <c r="P8025">
        <v>2011</v>
      </c>
      <c r="Q8025" s="1">
        <v>40896</v>
      </c>
      <c r="R8025" s="1">
        <v>40896</v>
      </c>
      <c r="S8025">
        <v>40000</v>
      </c>
      <c r="T8025">
        <v>0</v>
      </c>
      <c r="U8025">
        <v>0</v>
      </c>
      <c r="V8025">
        <v>0</v>
      </c>
      <c r="W8025">
        <v>0</v>
      </c>
      <c r="X8025">
        <v>0</v>
      </c>
      <c r="Y8025">
        <v>0</v>
      </c>
      <c r="Z8025">
        <v>0</v>
      </c>
      <c r="AA8025">
        <v>0</v>
      </c>
      <c r="AB8025">
        <v>0</v>
      </c>
      <c r="AC8025">
        <v>0</v>
      </c>
      <c r="AD8025">
        <v>0</v>
      </c>
      <c r="AE8025">
        <v>0</v>
      </c>
      <c r="AF8025">
        <v>0</v>
      </c>
      <c r="AG8025">
        <v>0</v>
      </c>
      <c r="AH8025">
        <v>0</v>
      </c>
      <c r="AI8025">
        <v>0</v>
      </c>
      <c r="AJ8025">
        <v>0</v>
      </c>
      <c r="AK8025">
        <v>0</v>
      </c>
      <c r="AL8025">
        <v>0</v>
      </c>
      <c r="AM8025">
        <v>0</v>
      </c>
    </row>
    <row r="8026" spans="1:39" x14ac:dyDescent="0.45">
      <c r="A8026" t="s">
        <v>31950</v>
      </c>
      <c r="B8026" t="s">
        <v>31951</v>
      </c>
      <c r="C8026" t="s">
        <v>31952</v>
      </c>
      <c r="D8026" t="s">
        <v>31953</v>
      </c>
      <c r="E8026" t="s">
        <v>343</v>
      </c>
      <c r="F8026" t="s">
        <v>31954</v>
      </c>
      <c r="G8026" t="s">
        <v>57</v>
      </c>
      <c r="H8026" t="s">
        <v>74</v>
      </c>
      <c r="J8026" t="s">
        <v>75</v>
      </c>
      <c r="K8026" t="s">
        <v>75</v>
      </c>
      <c r="L8026">
        <v>1</v>
      </c>
      <c r="M8026" s="1">
        <v>41225</v>
      </c>
      <c r="N8026" s="2">
        <v>41214</v>
      </c>
      <c r="O8026" t="s">
        <v>67</v>
      </c>
      <c r="P8026">
        <v>2012</v>
      </c>
      <c r="Q8026" s="1">
        <v>41947</v>
      </c>
      <c r="R8026" s="1">
        <v>41947</v>
      </c>
      <c r="S8026">
        <v>2396606</v>
      </c>
      <c r="T8026">
        <v>0</v>
      </c>
      <c r="U8026">
        <v>0</v>
      </c>
      <c r="V8026">
        <v>0</v>
      </c>
      <c r="W8026">
        <v>0</v>
      </c>
      <c r="X8026">
        <v>0</v>
      </c>
      <c r="Y8026">
        <v>0</v>
      </c>
      <c r="Z8026">
        <v>0</v>
      </c>
      <c r="AA8026">
        <v>0</v>
      </c>
      <c r="AB8026">
        <v>0</v>
      </c>
      <c r="AC8026">
        <v>0</v>
      </c>
      <c r="AD8026">
        <v>0</v>
      </c>
      <c r="AE8026">
        <v>0</v>
      </c>
      <c r="AF8026">
        <v>0</v>
      </c>
      <c r="AG8026">
        <v>0</v>
      </c>
      <c r="AH8026">
        <v>0</v>
      </c>
      <c r="AI8026">
        <v>0</v>
      </c>
      <c r="AJ8026">
        <v>0</v>
      </c>
      <c r="AK8026">
        <v>0</v>
      </c>
      <c r="AL8026">
        <v>0</v>
      </c>
      <c r="AM8026">
        <v>0</v>
      </c>
    </row>
    <row r="8027" spans="1:39" x14ac:dyDescent="0.45">
      <c r="A8027" t="s">
        <v>31955</v>
      </c>
      <c r="B8027" t="s">
        <v>31956</v>
      </c>
      <c r="C8027" t="s">
        <v>31957</v>
      </c>
      <c r="D8027" t="s">
        <v>1688</v>
      </c>
      <c r="E8027" t="s">
        <v>1689</v>
      </c>
      <c r="F8027" t="s">
        <v>114</v>
      </c>
      <c r="G8027" t="s">
        <v>57</v>
      </c>
      <c r="H8027" t="s">
        <v>46</v>
      </c>
      <c r="I8027" t="s">
        <v>47</v>
      </c>
      <c r="J8027" t="s">
        <v>781</v>
      </c>
      <c r="K8027" t="s">
        <v>31958</v>
      </c>
      <c r="L8027">
        <v>1</v>
      </c>
      <c r="M8027" s="1">
        <v>41091</v>
      </c>
      <c r="N8027" s="2">
        <v>41091</v>
      </c>
      <c r="O8027" t="s">
        <v>596</v>
      </c>
      <c r="P8027">
        <v>2012</v>
      </c>
      <c r="Q8027" s="1">
        <v>41858</v>
      </c>
      <c r="R8027" s="1">
        <v>41858</v>
      </c>
      <c r="S8027">
        <v>0</v>
      </c>
      <c r="T8027">
        <v>0</v>
      </c>
      <c r="U8027">
        <v>0</v>
      </c>
      <c r="V8027">
        <v>0</v>
      </c>
      <c r="W8027">
        <v>0</v>
      </c>
      <c r="X8027">
        <v>0</v>
      </c>
      <c r="Y8027">
        <v>0</v>
      </c>
      <c r="Z8027">
        <v>0</v>
      </c>
      <c r="AA8027">
        <v>0</v>
      </c>
      <c r="AB8027">
        <v>0</v>
      </c>
      <c r="AC8027">
        <v>0</v>
      </c>
      <c r="AD8027">
        <v>0</v>
      </c>
      <c r="AE8027">
        <v>0</v>
      </c>
      <c r="AF8027">
        <v>0</v>
      </c>
      <c r="AG8027">
        <v>0</v>
      </c>
      <c r="AH8027">
        <v>0</v>
      </c>
      <c r="AI8027">
        <v>0</v>
      </c>
      <c r="AJ8027">
        <v>0</v>
      </c>
      <c r="AK8027">
        <v>0</v>
      </c>
      <c r="AL8027">
        <v>0</v>
      </c>
      <c r="AM8027">
        <v>0</v>
      </c>
    </row>
    <row r="8028" spans="1:39" x14ac:dyDescent="0.45">
      <c r="A8028" t="s">
        <v>31959</v>
      </c>
      <c r="B8028" t="s">
        <v>31960</v>
      </c>
      <c r="C8028" t="s">
        <v>31961</v>
      </c>
      <c r="D8028" t="s">
        <v>1474</v>
      </c>
      <c r="E8028" t="s">
        <v>1475</v>
      </c>
      <c r="F8028" t="s">
        <v>2469</v>
      </c>
      <c r="G8028" t="s">
        <v>57</v>
      </c>
      <c r="H8028" t="s">
        <v>214</v>
      </c>
      <c r="J8028" t="s">
        <v>1446</v>
      </c>
      <c r="L8028">
        <v>1</v>
      </c>
      <c r="Q8028" s="1">
        <v>39083</v>
      </c>
      <c r="R8028" s="1">
        <v>39083</v>
      </c>
      <c r="S8028">
        <v>0</v>
      </c>
      <c r="T8028">
        <v>10200000</v>
      </c>
      <c r="U8028">
        <v>0</v>
      </c>
      <c r="V8028">
        <v>0</v>
      </c>
      <c r="W8028">
        <v>0</v>
      </c>
      <c r="X8028">
        <v>0</v>
      </c>
      <c r="Y8028">
        <v>0</v>
      </c>
      <c r="Z8028">
        <v>0</v>
      </c>
      <c r="AA8028">
        <v>0</v>
      </c>
      <c r="AB8028">
        <v>0</v>
      </c>
      <c r="AC8028">
        <v>0</v>
      </c>
      <c r="AD8028">
        <v>0</v>
      </c>
      <c r="AE8028">
        <v>0</v>
      </c>
      <c r="AF8028">
        <v>0</v>
      </c>
      <c r="AG8028">
        <v>0</v>
      </c>
      <c r="AH8028">
        <v>0</v>
      </c>
      <c r="AI8028">
        <v>0</v>
      </c>
      <c r="AJ8028">
        <v>0</v>
      </c>
      <c r="AK8028">
        <v>0</v>
      </c>
      <c r="AL8028">
        <v>0</v>
      </c>
      <c r="AM8028">
        <v>0</v>
      </c>
    </row>
    <row r="8029" spans="1:39" x14ac:dyDescent="0.45">
      <c r="A8029" t="s">
        <v>31962</v>
      </c>
      <c r="B8029" t="s">
        <v>31963</v>
      </c>
      <c r="C8029" t="s">
        <v>31964</v>
      </c>
      <c r="D8029" t="s">
        <v>315</v>
      </c>
      <c r="E8029" t="s">
        <v>316</v>
      </c>
      <c r="F8029" t="s">
        <v>457</v>
      </c>
      <c r="G8029" t="s">
        <v>57</v>
      </c>
      <c r="H8029" t="s">
        <v>46</v>
      </c>
      <c r="I8029" t="s">
        <v>148</v>
      </c>
      <c r="J8029" t="s">
        <v>149</v>
      </c>
      <c r="K8029" t="s">
        <v>2527</v>
      </c>
      <c r="L8029">
        <v>1</v>
      </c>
      <c r="M8029" s="1">
        <v>36892</v>
      </c>
      <c r="N8029" s="2">
        <v>36892</v>
      </c>
      <c r="O8029" t="s">
        <v>172</v>
      </c>
      <c r="P8029">
        <v>2001</v>
      </c>
      <c r="Q8029" s="1">
        <v>40158</v>
      </c>
      <c r="R8029" s="1">
        <v>40158</v>
      </c>
      <c r="S8029">
        <v>0</v>
      </c>
      <c r="T8029">
        <v>2500000</v>
      </c>
      <c r="U8029">
        <v>0</v>
      </c>
      <c r="V8029">
        <v>0</v>
      </c>
      <c r="W8029">
        <v>0</v>
      </c>
      <c r="X8029">
        <v>0</v>
      </c>
      <c r="Y8029">
        <v>0</v>
      </c>
      <c r="Z8029">
        <v>0</v>
      </c>
      <c r="AA8029">
        <v>0</v>
      </c>
      <c r="AB8029">
        <v>0</v>
      </c>
      <c r="AC8029">
        <v>0</v>
      </c>
      <c r="AD8029">
        <v>0</v>
      </c>
      <c r="AE8029">
        <v>0</v>
      </c>
      <c r="AF8029">
        <v>0</v>
      </c>
      <c r="AG8029">
        <v>0</v>
      </c>
      <c r="AH8029">
        <v>0</v>
      </c>
      <c r="AI8029">
        <v>0</v>
      </c>
      <c r="AJ8029">
        <v>0</v>
      </c>
      <c r="AK8029">
        <v>0</v>
      </c>
      <c r="AL8029">
        <v>0</v>
      </c>
      <c r="AM8029">
        <v>0</v>
      </c>
    </row>
    <row r="8030" spans="1:39" x14ac:dyDescent="0.45">
      <c r="A8030" t="s">
        <v>31965</v>
      </c>
      <c r="B8030" t="s">
        <v>31966</v>
      </c>
      <c r="C8030" t="s">
        <v>31967</v>
      </c>
      <c r="D8030" t="s">
        <v>1757</v>
      </c>
      <c r="E8030" t="s">
        <v>1758</v>
      </c>
      <c r="F8030" t="s">
        <v>31968</v>
      </c>
      <c r="G8030" t="s">
        <v>57</v>
      </c>
      <c r="H8030" t="s">
        <v>46</v>
      </c>
      <c r="I8030" t="s">
        <v>267</v>
      </c>
      <c r="J8030" t="s">
        <v>268</v>
      </c>
      <c r="K8030" t="s">
        <v>268</v>
      </c>
      <c r="L8030">
        <v>3</v>
      </c>
      <c r="Q8030" s="1">
        <v>40127</v>
      </c>
      <c r="R8030" s="1">
        <v>41848</v>
      </c>
      <c r="S8030">
        <v>0</v>
      </c>
      <c r="T8030">
        <v>8816166</v>
      </c>
      <c r="U8030">
        <v>0</v>
      </c>
      <c r="V8030">
        <v>0</v>
      </c>
      <c r="W8030">
        <v>0</v>
      </c>
      <c r="X8030">
        <v>0</v>
      </c>
      <c r="Y8030">
        <v>0</v>
      </c>
      <c r="Z8030">
        <v>0</v>
      </c>
      <c r="AA8030">
        <v>0</v>
      </c>
      <c r="AB8030">
        <v>0</v>
      </c>
      <c r="AC8030">
        <v>0</v>
      </c>
      <c r="AD8030">
        <v>0</v>
      </c>
      <c r="AE8030">
        <v>0</v>
      </c>
      <c r="AF8030">
        <v>1350000</v>
      </c>
      <c r="AG8030">
        <v>7466166</v>
      </c>
      <c r="AH8030">
        <v>0</v>
      </c>
      <c r="AI8030">
        <v>0</v>
      </c>
      <c r="AJ8030">
        <v>0</v>
      </c>
      <c r="AK8030">
        <v>0</v>
      </c>
      <c r="AL8030">
        <v>0</v>
      </c>
      <c r="AM8030">
        <v>0</v>
      </c>
    </row>
    <row r="8031" spans="1:39" x14ac:dyDescent="0.45">
      <c r="A8031" t="s">
        <v>31969</v>
      </c>
      <c r="B8031" t="s">
        <v>31970</v>
      </c>
      <c r="C8031" t="s">
        <v>31971</v>
      </c>
      <c r="D8031" t="s">
        <v>31972</v>
      </c>
      <c r="E8031" t="s">
        <v>5985</v>
      </c>
      <c r="F8031" t="s">
        <v>31973</v>
      </c>
      <c r="G8031" t="s">
        <v>57</v>
      </c>
      <c r="L8031">
        <v>2</v>
      </c>
      <c r="M8031" s="1">
        <v>41640</v>
      </c>
      <c r="N8031" s="2">
        <v>41640</v>
      </c>
      <c r="O8031" t="s">
        <v>84</v>
      </c>
      <c r="P8031">
        <v>2014</v>
      </c>
      <c r="Q8031" s="1">
        <v>41836</v>
      </c>
      <c r="R8031" s="1">
        <v>41926</v>
      </c>
      <c r="S8031">
        <v>120000</v>
      </c>
      <c r="T8031">
        <v>9000000</v>
      </c>
      <c r="U8031">
        <v>0</v>
      </c>
      <c r="V8031">
        <v>0</v>
      </c>
      <c r="W8031">
        <v>0</v>
      </c>
      <c r="X8031">
        <v>0</v>
      </c>
      <c r="Y8031">
        <v>0</v>
      </c>
      <c r="Z8031">
        <v>0</v>
      </c>
      <c r="AA8031">
        <v>0</v>
      </c>
      <c r="AB8031">
        <v>0</v>
      </c>
      <c r="AC8031">
        <v>0</v>
      </c>
      <c r="AD8031">
        <v>0</v>
      </c>
      <c r="AE8031">
        <v>0</v>
      </c>
      <c r="AF8031">
        <v>9000000</v>
      </c>
      <c r="AG8031">
        <v>0</v>
      </c>
      <c r="AH8031">
        <v>0</v>
      </c>
      <c r="AI8031">
        <v>0</v>
      </c>
      <c r="AJ8031">
        <v>0</v>
      </c>
      <c r="AK8031">
        <v>0</v>
      </c>
      <c r="AL8031">
        <v>0</v>
      </c>
      <c r="AM8031">
        <v>0</v>
      </c>
    </row>
    <row r="8032" spans="1:39" x14ac:dyDescent="0.45">
      <c r="A8032" t="s">
        <v>31974</v>
      </c>
      <c r="B8032" t="s">
        <v>31975</v>
      </c>
      <c r="C8032" t="s">
        <v>31976</v>
      </c>
      <c r="D8032" t="s">
        <v>31977</v>
      </c>
      <c r="E8032" t="s">
        <v>3017</v>
      </c>
      <c r="F8032" t="s">
        <v>17857</v>
      </c>
      <c r="G8032" t="s">
        <v>57</v>
      </c>
      <c r="L8032">
        <v>1</v>
      </c>
      <c r="M8032" s="1">
        <v>41817</v>
      </c>
      <c r="N8032" s="2">
        <v>41791</v>
      </c>
      <c r="O8032" t="s">
        <v>1211</v>
      </c>
      <c r="P8032">
        <v>2014</v>
      </c>
      <c r="Q8032" s="1">
        <v>41800</v>
      </c>
      <c r="R8032" s="1">
        <v>41800</v>
      </c>
      <c r="S8032">
        <v>220000</v>
      </c>
      <c r="T8032">
        <v>0</v>
      </c>
      <c r="U8032">
        <v>0</v>
      </c>
      <c r="V8032">
        <v>0</v>
      </c>
      <c r="W8032">
        <v>0</v>
      </c>
      <c r="X8032">
        <v>0</v>
      </c>
      <c r="Y8032">
        <v>0</v>
      </c>
      <c r="Z8032">
        <v>0</v>
      </c>
      <c r="AA8032">
        <v>0</v>
      </c>
      <c r="AB8032">
        <v>0</v>
      </c>
      <c r="AC8032">
        <v>0</v>
      </c>
      <c r="AD8032">
        <v>0</v>
      </c>
      <c r="AE8032">
        <v>0</v>
      </c>
      <c r="AF8032">
        <v>0</v>
      </c>
      <c r="AG8032">
        <v>0</v>
      </c>
      <c r="AH8032">
        <v>0</v>
      </c>
      <c r="AI8032">
        <v>0</v>
      </c>
      <c r="AJ8032">
        <v>0</v>
      </c>
      <c r="AK8032">
        <v>0</v>
      </c>
      <c r="AL8032">
        <v>0</v>
      </c>
      <c r="AM8032">
        <v>0</v>
      </c>
    </row>
    <row r="8033" spans="1:39" x14ac:dyDescent="0.45">
      <c r="A8033" t="s">
        <v>31978</v>
      </c>
      <c r="B8033" t="s">
        <v>31979</v>
      </c>
      <c r="C8033" t="s">
        <v>31980</v>
      </c>
      <c r="D8033" t="s">
        <v>31981</v>
      </c>
      <c r="E8033" t="s">
        <v>343</v>
      </c>
      <c r="F8033" t="s">
        <v>457</v>
      </c>
      <c r="G8033" t="s">
        <v>57</v>
      </c>
      <c r="H8033" t="s">
        <v>46</v>
      </c>
      <c r="I8033" t="s">
        <v>58</v>
      </c>
      <c r="J8033" t="s">
        <v>59</v>
      </c>
      <c r="K8033" t="s">
        <v>4187</v>
      </c>
      <c r="L8033">
        <v>1</v>
      </c>
      <c r="M8033" s="1">
        <v>40787</v>
      </c>
      <c r="N8033" s="2">
        <v>40787</v>
      </c>
      <c r="O8033" t="s">
        <v>250</v>
      </c>
      <c r="P8033">
        <v>2011</v>
      </c>
      <c r="Q8033" s="1">
        <v>41338</v>
      </c>
      <c r="R8033" s="1">
        <v>41338</v>
      </c>
      <c r="S8033">
        <v>0</v>
      </c>
      <c r="T8033">
        <v>2500000</v>
      </c>
      <c r="U8033">
        <v>0</v>
      </c>
      <c r="V8033">
        <v>0</v>
      </c>
      <c r="W8033">
        <v>0</v>
      </c>
      <c r="X8033">
        <v>0</v>
      </c>
      <c r="Y8033">
        <v>0</v>
      </c>
      <c r="Z8033">
        <v>0</v>
      </c>
      <c r="AA8033">
        <v>0</v>
      </c>
      <c r="AB8033">
        <v>0</v>
      </c>
      <c r="AC8033">
        <v>0</v>
      </c>
      <c r="AD8033">
        <v>0</v>
      </c>
      <c r="AE8033">
        <v>0</v>
      </c>
      <c r="AF8033">
        <v>2500000</v>
      </c>
      <c r="AG8033">
        <v>0</v>
      </c>
      <c r="AH8033">
        <v>0</v>
      </c>
      <c r="AI8033">
        <v>0</v>
      </c>
      <c r="AJ8033">
        <v>0</v>
      </c>
      <c r="AK8033">
        <v>0</v>
      </c>
      <c r="AL8033">
        <v>0</v>
      </c>
      <c r="AM8033">
        <v>0</v>
      </c>
    </row>
    <row r="8034" spans="1:39" x14ac:dyDescent="0.45">
      <c r="A8034" t="s">
        <v>31982</v>
      </c>
      <c r="B8034" t="s">
        <v>31983</v>
      </c>
      <c r="C8034" t="s">
        <v>31984</v>
      </c>
      <c r="F8034" t="s">
        <v>640</v>
      </c>
      <c r="G8034" t="s">
        <v>57</v>
      </c>
      <c r="L8034">
        <v>1</v>
      </c>
      <c r="M8034" s="1">
        <v>40544</v>
      </c>
      <c r="N8034" s="2">
        <v>40544</v>
      </c>
      <c r="O8034" t="s">
        <v>528</v>
      </c>
      <c r="P8034">
        <v>2011</v>
      </c>
      <c r="Q8034" s="1">
        <v>41275</v>
      </c>
      <c r="R8034" s="1">
        <v>41275</v>
      </c>
      <c r="S8034">
        <v>150000</v>
      </c>
      <c r="T8034">
        <v>0</v>
      </c>
      <c r="U8034">
        <v>0</v>
      </c>
      <c r="V8034">
        <v>0</v>
      </c>
      <c r="W8034">
        <v>0</v>
      </c>
      <c r="X8034">
        <v>0</v>
      </c>
      <c r="Y8034">
        <v>0</v>
      </c>
      <c r="Z8034">
        <v>0</v>
      </c>
      <c r="AA8034">
        <v>0</v>
      </c>
      <c r="AB8034">
        <v>0</v>
      </c>
      <c r="AC8034">
        <v>0</v>
      </c>
      <c r="AD8034">
        <v>0</v>
      </c>
      <c r="AE8034">
        <v>0</v>
      </c>
      <c r="AF8034">
        <v>0</v>
      </c>
      <c r="AG8034">
        <v>0</v>
      </c>
      <c r="AH8034">
        <v>0</v>
      </c>
      <c r="AI8034">
        <v>0</v>
      </c>
      <c r="AJ8034">
        <v>0</v>
      </c>
      <c r="AK8034">
        <v>0</v>
      </c>
      <c r="AL8034">
        <v>0</v>
      </c>
      <c r="AM8034">
        <v>0</v>
      </c>
    </row>
    <row r="8035" spans="1:39" x14ac:dyDescent="0.45">
      <c r="A8035" t="s">
        <v>31985</v>
      </c>
      <c r="B8035" t="s">
        <v>31986</v>
      </c>
      <c r="C8035" t="s">
        <v>31987</v>
      </c>
      <c r="D8035" t="s">
        <v>11626</v>
      </c>
      <c r="E8035" t="s">
        <v>294</v>
      </c>
      <c r="F8035" t="s">
        <v>31988</v>
      </c>
      <c r="G8035" t="s">
        <v>57</v>
      </c>
      <c r="H8035" t="s">
        <v>46</v>
      </c>
      <c r="I8035" t="s">
        <v>299</v>
      </c>
      <c r="J8035" t="s">
        <v>300</v>
      </c>
      <c r="K8035" t="s">
        <v>31989</v>
      </c>
      <c r="L8035">
        <v>3</v>
      </c>
      <c r="M8035" s="1">
        <v>36892</v>
      </c>
      <c r="N8035" s="2">
        <v>36892</v>
      </c>
      <c r="O8035" t="s">
        <v>172</v>
      </c>
      <c r="P8035">
        <v>2001</v>
      </c>
      <c r="Q8035" s="1">
        <v>40274</v>
      </c>
      <c r="R8035" s="1">
        <v>41796</v>
      </c>
      <c r="S8035">
        <v>0</v>
      </c>
      <c r="T8035">
        <v>53849535</v>
      </c>
      <c r="U8035">
        <v>0</v>
      </c>
      <c r="V8035">
        <v>0</v>
      </c>
      <c r="W8035">
        <v>0</v>
      </c>
      <c r="X8035">
        <v>0</v>
      </c>
      <c r="Y8035">
        <v>0</v>
      </c>
      <c r="Z8035">
        <v>0</v>
      </c>
      <c r="AA8035">
        <v>0</v>
      </c>
      <c r="AB8035">
        <v>0</v>
      </c>
      <c r="AC8035">
        <v>0</v>
      </c>
      <c r="AD8035">
        <v>0</v>
      </c>
      <c r="AE8035">
        <v>0</v>
      </c>
      <c r="AF8035">
        <v>0</v>
      </c>
      <c r="AG8035">
        <v>20000000</v>
      </c>
      <c r="AH8035">
        <v>33849535</v>
      </c>
      <c r="AI8035">
        <v>0</v>
      </c>
      <c r="AJ8035">
        <v>0</v>
      </c>
      <c r="AK8035">
        <v>0</v>
      </c>
      <c r="AL8035">
        <v>0</v>
      </c>
      <c r="AM8035">
        <v>0</v>
      </c>
    </row>
    <row r="8036" spans="1:39" x14ac:dyDescent="0.45">
      <c r="A8036" t="s">
        <v>31990</v>
      </c>
      <c r="B8036" t="s">
        <v>31991</v>
      </c>
      <c r="C8036" t="s">
        <v>31992</v>
      </c>
      <c r="D8036" t="s">
        <v>31993</v>
      </c>
      <c r="E8036" t="s">
        <v>363</v>
      </c>
      <c r="F8036" t="s">
        <v>25189</v>
      </c>
      <c r="G8036" t="s">
        <v>57</v>
      </c>
      <c r="H8036" t="s">
        <v>46</v>
      </c>
      <c r="I8036" t="s">
        <v>205</v>
      </c>
      <c r="J8036" t="s">
        <v>206</v>
      </c>
      <c r="K8036" t="s">
        <v>206</v>
      </c>
      <c r="L8036">
        <v>5</v>
      </c>
      <c r="M8036" s="1">
        <v>39352</v>
      </c>
      <c r="N8036" s="2">
        <v>39326</v>
      </c>
      <c r="O8036" t="s">
        <v>672</v>
      </c>
      <c r="P8036">
        <v>2007</v>
      </c>
      <c r="Q8036" s="1">
        <v>39083</v>
      </c>
      <c r="R8036" s="1">
        <v>41272</v>
      </c>
      <c r="S8036">
        <v>2000000</v>
      </c>
      <c r="T8036">
        <v>67000000</v>
      </c>
      <c r="U8036">
        <v>0</v>
      </c>
      <c r="V8036">
        <v>0</v>
      </c>
      <c r="W8036">
        <v>0</v>
      </c>
      <c r="X8036">
        <v>0</v>
      </c>
      <c r="Y8036">
        <v>0</v>
      </c>
      <c r="Z8036">
        <v>0</v>
      </c>
      <c r="AA8036">
        <v>0</v>
      </c>
      <c r="AB8036">
        <v>0</v>
      </c>
      <c r="AC8036">
        <v>0</v>
      </c>
      <c r="AD8036">
        <v>0</v>
      </c>
      <c r="AE8036">
        <v>0</v>
      </c>
      <c r="AF8036">
        <v>30000000</v>
      </c>
      <c r="AG8036">
        <v>0</v>
      </c>
      <c r="AH8036">
        <v>0</v>
      </c>
      <c r="AI8036">
        <v>0</v>
      </c>
      <c r="AJ8036">
        <v>0</v>
      </c>
      <c r="AK8036">
        <v>0</v>
      </c>
      <c r="AL8036">
        <v>0</v>
      </c>
      <c r="AM8036">
        <v>0</v>
      </c>
    </row>
    <row r="8037" spans="1:39" x14ac:dyDescent="0.45">
      <c r="A8037" t="s">
        <v>31994</v>
      </c>
      <c r="B8037" t="s">
        <v>31995</v>
      </c>
      <c r="C8037" t="s">
        <v>31996</v>
      </c>
      <c r="D8037" t="s">
        <v>31997</v>
      </c>
      <c r="E8037" t="s">
        <v>89</v>
      </c>
      <c r="F8037" t="s">
        <v>1362</v>
      </c>
      <c r="G8037" t="s">
        <v>57</v>
      </c>
      <c r="H8037" t="s">
        <v>46</v>
      </c>
      <c r="I8037" t="s">
        <v>205</v>
      </c>
      <c r="J8037" t="s">
        <v>206</v>
      </c>
      <c r="K8037" t="s">
        <v>206</v>
      </c>
      <c r="L8037">
        <v>4</v>
      </c>
      <c r="M8037" s="1">
        <v>39703</v>
      </c>
      <c r="N8037" s="2">
        <v>39692</v>
      </c>
      <c r="O8037" t="s">
        <v>2173</v>
      </c>
      <c r="P8037">
        <v>2008</v>
      </c>
      <c r="Q8037" s="1">
        <v>39927</v>
      </c>
      <c r="R8037" s="1">
        <v>41617</v>
      </c>
      <c r="S8037">
        <v>0</v>
      </c>
      <c r="T8037">
        <v>65000000</v>
      </c>
      <c r="U8037">
        <v>0</v>
      </c>
      <c r="V8037">
        <v>0</v>
      </c>
      <c r="W8037">
        <v>0</v>
      </c>
      <c r="X8037">
        <v>0</v>
      </c>
      <c r="Y8037">
        <v>0</v>
      </c>
      <c r="Z8037">
        <v>0</v>
      </c>
      <c r="AA8037">
        <v>0</v>
      </c>
      <c r="AB8037">
        <v>0</v>
      </c>
      <c r="AC8037">
        <v>0</v>
      </c>
      <c r="AD8037">
        <v>0</v>
      </c>
      <c r="AE8037">
        <v>0</v>
      </c>
      <c r="AF8037">
        <v>2500000</v>
      </c>
      <c r="AG8037">
        <v>11000000</v>
      </c>
      <c r="AH8037">
        <v>19500000</v>
      </c>
      <c r="AI8037">
        <v>32000000</v>
      </c>
      <c r="AJ8037">
        <v>0</v>
      </c>
      <c r="AK8037">
        <v>0</v>
      </c>
      <c r="AL8037">
        <v>0</v>
      </c>
      <c r="AM8037">
        <v>0</v>
      </c>
    </row>
    <row r="8038" spans="1:39" x14ac:dyDescent="0.45">
      <c r="A8038" t="s">
        <v>31998</v>
      </c>
      <c r="B8038" t="s">
        <v>31999</v>
      </c>
      <c r="C8038" t="s">
        <v>32000</v>
      </c>
      <c r="D8038" t="s">
        <v>228</v>
      </c>
      <c r="E8038" t="s">
        <v>229</v>
      </c>
      <c r="F8038" t="s">
        <v>1062</v>
      </c>
      <c r="G8038" t="s">
        <v>57</v>
      </c>
      <c r="H8038" t="s">
        <v>664</v>
      </c>
      <c r="J8038" t="s">
        <v>1943</v>
      </c>
      <c r="K8038" t="s">
        <v>1943</v>
      </c>
      <c r="L8038">
        <v>1</v>
      </c>
      <c r="Q8038" s="1">
        <v>41568</v>
      </c>
      <c r="R8038" s="1">
        <v>41568</v>
      </c>
      <c r="S8038">
        <v>1543920</v>
      </c>
      <c r="T8038">
        <v>0</v>
      </c>
      <c r="U8038">
        <v>0</v>
      </c>
      <c r="V8038">
        <v>0</v>
      </c>
      <c r="W8038">
        <v>0</v>
      </c>
      <c r="X8038">
        <v>0</v>
      </c>
      <c r="Y8038">
        <v>0</v>
      </c>
      <c r="Z8038">
        <v>0</v>
      </c>
      <c r="AA8038">
        <v>0</v>
      </c>
      <c r="AB8038">
        <v>0</v>
      </c>
      <c r="AC8038">
        <v>0</v>
      </c>
      <c r="AD8038">
        <v>0</v>
      </c>
      <c r="AE8038">
        <v>0</v>
      </c>
      <c r="AF8038">
        <v>0</v>
      </c>
      <c r="AG8038">
        <v>0</v>
      </c>
      <c r="AH8038">
        <v>0</v>
      </c>
      <c r="AI8038">
        <v>0</v>
      </c>
      <c r="AJ8038">
        <v>0</v>
      </c>
      <c r="AK8038">
        <v>0</v>
      </c>
      <c r="AL8038">
        <v>0</v>
      </c>
      <c r="AM8038">
        <v>0</v>
      </c>
    </row>
    <row r="8039" spans="1:39" x14ac:dyDescent="0.45">
      <c r="A8039" t="s">
        <v>32001</v>
      </c>
      <c r="B8039" t="s">
        <v>32002</v>
      </c>
      <c r="C8039" t="s">
        <v>32003</v>
      </c>
      <c r="D8039" t="s">
        <v>127</v>
      </c>
      <c r="E8039" t="s">
        <v>128</v>
      </c>
      <c r="F8039" s="3">
        <v>40000</v>
      </c>
      <c r="G8039" t="s">
        <v>57</v>
      </c>
      <c r="H8039" t="s">
        <v>46</v>
      </c>
      <c r="I8039" t="s">
        <v>58</v>
      </c>
      <c r="J8039" t="s">
        <v>198</v>
      </c>
      <c r="K8039" t="s">
        <v>295</v>
      </c>
      <c r="L8039">
        <v>1</v>
      </c>
      <c r="M8039" s="1">
        <v>40725</v>
      </c>
      <c r="N8039" s="2">
        <v>40725</v>
      </c>
      <c r="O8039" t="s">
        <v>250</v>
      </c>
      <c r="P8039">
        <v>2011</v>
      </c>
      <c r="Q8039" s="1">
        <v>41010</v>
      </c>
      <c r="R8039" s="1">
        <v>41010</v>
      </c>
      <c r="S8039">
        <v>40000</v>
      </c>
      <c r="T8039">
        <v>0</v>
      </c>
      <c r="U8039">
        <v>0</v>
      </c>
      <c r="V8039">
        <v>0</v>
      </c>
      <c r="W8039">
        <v>0</v>
      </c>
      <c r="X8039">
        <v>0</v>
      </c>
      <c r="Y8039">
        <v>0</v>
      </c>
      <c r="Z8039">
        <v>0</v>
      </c>
      <c r="AA8039">
        <v>0</v>
      </c>
      <c r="AB8039">
        <v>0</v>
      </c>
      <c r="AC8039">
        <v>0</v>
      </c>
      <c r="AD8039">
        <v>0</v>
      </c>
      <c r="AE8039">
        <v>0</v>
      </c>
      <c r="AF8039">
        <v>0</v>
      </c>
      <c r="AG8039">
        <v>0</v>
      </c>
      <c r="AH8039">
        <v>0</v>
      </c>
      <c r="AI8039">
        <v>0</v>
      </c>
      <c r="AJ8039">
        <v>0</v>
      </c>
      <c r="AK8039">
        <v>0</v>
      </c>
      <c r="AL8039">
        <v>0</v>
      </c>
      <c r="AM8039">
        <v>0</v>
      </c>
    </row>
    <row r="8040" spans="1:39" x14ac:dyDescent="0.45">
      <c r="A8040" t="s">
        <v>32004</v>
      </c>
      <c r="B8040" t="s">
        <v>32005</v>
      </c>
      <c r="C8040" t="s">
        <v>32006</v>
      </c>
      <c r="D8040" t="s">
        <v>127</v>
      </c>
      <c r="E8040" t="s">
        <v>128</v>
      </c>
      <c r="F8040" t="s">
        <v>114</v>
      </c>
      <c r="G8040" t="s">
        <v>57</v>
      </c>
      <c r="H8040" t="s">
        <v>475</v>
      </c>
      <c r="J8040" t="s">
        <v>476</v>
      </c>
      <c r="K8040" t="s">
        <v>476</v>
      </c>
      <c r="L8040">
        <v>1</v>
      </c>
      <c r="M8040" s="1">
        <v>40909</v>
      </c>
      <c r="N8040" s="2">
        <v>40909</v>
      </c>
      <c r="O8040" t="s">
        <v>132</v>
      </c>
      <c r="P8040">
        <v>2012</v>
      </c>
      <c r="Q8040" s="1">
        <v>41623</v>
      </c>
      <c r="R8040" s="1">
        <v>41623</v>
      </c>
      <c r="S8040">
        <v>0</v>
      </c>
      <c r="T8040">
        <v>0</v>
      </c>
      <c r="U8040">
        <v>0</v>
      </c>
      <c r="V8040">
        <v>0</v>
      </c>
      <c r="W8040">
        <v>0</v>
      </c>
      <c r="X8040">
        <v>0</v>
      </c>
      <c r="Y8040">
        <v>0</v>
      </c>
      <c r="Z8040">
        <v>0</v>
      </c>
      <c r="AA8040">
        <v>0</v>
      </c>
      <c r="AB8040">
        <v>0</v>
      </c>
      <c r="AC8040">
        <v>0</v>
      </c>
      <c r="AD8040">
        <v>0</v>
      </c>
      <c r="AE8040">
        <v>0</v>
      </c>
      <c r="AF8040">
        <v>0</v>
      </c>
      <c r="AG8040">
        <v>0</v>
      </c>
      <c r="AH8040">
        <v>0</v>
      </c>
      <c r="AI8040">
        <v>0</v>
      </c>
      <c r="AJ8040">
        <v>0</v>
      </c>
      <c r="AK8040">
        <v>0</v>
      </c>
      <c r="AL8040">
        <v>0</v>
      </c>
      <c r="AM8040">
        <v>0</v>
      </c>
    </row>
    <row r="8041" spans="1:39" x14ac:dyDescent="0.45">
      <c r="A8041" t="s">
        <v>32007</v>
      </c>
      <c r="B8041" t="s">
        <v>32008</v>
      </c>
      <c r="C8041" t="s">
        <v>32009</v>
      </c>
      <c r="D8041" t="s">
        <v>32010</v>
      </c>
      <c r="E8041" t="s">
        <v>1827</v>
      </c>
      <c r="F8041" t="s">
        <v>32011</v>
      </c>
      <c r="G8041" t="s">
        <v>57</v>
      </c>
      <c r="H8041" t="s">
        <v>46</v>
      </c>
      <c r="I8041" t="s">
        <v>58</v>
      </c>
      <c r="J8041" t="s">
        <v>198</v>
      </c>
      <c r="K8041" t="s">
        <v>199</v>
      </c>
      <c r="L8041">
        <v>4</v>
      </c>
      <c r="M8041" s="1">
        <v>40909</v>
      </c>
      <c r="N8041" s="2">
        <v>40909</v>
      </c>
      <c r="O8041" t="s">
        <v>132</v>
      </c>
      <c r="P8041">
        <v>2012</v>
      </c>
      <c r="Q8041" s="1">
        <v>41214</v>
      </c>
      <c r="R8041" s="1">
        <v>41640</v>
      </c>
      <c r="S8041">
        <v>2110000</v>
      </c>
      <c r="T8041">
        <v>0</v>
      </c>
      <c r="U8041">
        <v>0</v>
      </c>
      <c r="V8041">
        <v>0</v>
      </c>
      <c r="W8041">
        <v>1000000</v>
      </c>
      <c r="X8041">
        <v>0</v>
      </c>
      <c r="Y8041">
        <v>1135000</v>
      </c>
      <c r="Z8041">
        <v>0</v>
      </c>
      <c r="AA8041">
        <v>0</v>
      </c>
      <c r="AB8041">
        <v>0</v>
      </c>
      <c r="AC8041">
        <v>0</v>
      </c>
      <c r="AD8041">
        <v>0</v>
      </c>
      <c r="AE8041">
        <v>0</v>
      </c>
      <c r="AF8041">
        <v>0</v>
      </c>
      <c r="AG8041">
        <v>0</v>
      </c>
      <c r="AH8041">
        <v>0</v>
      </c>
      <c r="AI8041">
        <v>0</v>
      </c>
      <c r="AJ8041">
        <v>0</v>
      </c>
      <c r="AK8041">
        <v>0</v>
      </c>
      <c r="AL8041">
        <v>0</v>
      </c>
      <c r="AM8041">
        <v>0</v>
      </c>
    </row>
    <row r="8042" spans="1:39" x14ac:dyDescent="0.45">
      <c r="A8042" t="s">
        <v>32012</v>
      </c>
      <c r="B8042" t="s">
        <v>32013</v>
      </c>
      <c r="C8042" t="s">
        <v>32014</v>
      </c>
      <c r="D8042" t="s">
        <v>32015</v>
      </c>
      <c r="E8042" t="s">
        <v>6312</v>
      </c>
      <c r="F8042" t="s">
        <v>32016</v>
      </c>
      <c r="G8042" t="s">
        <v>57</v>
      </c>
      <c r="H8042" t="s">
        <v>46</v>
      </c>
      <c r="I8042" t="s">
        <v>58</v>
      </c>
      <c r="J8042" t="s">
        <v>198</v>
      </c>
      <c r="K8042" t="s">
        <v>1363</v>
      </c>
      <c r="L8042">
        <v>10</v>
      </c>
      <c r="M8042" s="1">
        <v>39083</v>
      </c>
      <c r="N8042" s="2">
        <v>39083</v>
      </c>
      <c r="O8042" t="s">
        <v>110</v>
      </c>
      <c r="P8042">
        <v>2007</v>
      </c>
      <c r="Q8042" s="1">
        <v>39083</v>
      </c>
      <c r="R8042" s="1">
        <v>41000</v>
      </c>
      <c r="S8042">
        <v>0</v>
      </c>
      <c r="T8042">
        <v>197303692</v>
      </c>
      <c r="U8042">
        <v>0</v>
      </c>
      <c r="V8042">
        <v>0</v>
      </c>
      <c r="W8042">
        <v>0</v>
      </c>
      <c r="X8042">
        <v>55000000</v>
      </c>
      <c r="Y8042">
        <v>0</v>
      </c>
      <c r="Z8042">
        <v>0</v>
      </c>
      <c r="AA8042">
        <v>0</v>
      </c>
      <c r="AB8042">
        <v>0</v>
      </c>
      <c r="AC8042">
        <v>0</v>
      </c>
      <c r="AD8042">
        <v>0</v>
      </c>
      <c r="AE8042">
        <v>0</v>
      </c>
      <c r="AF8042">
        <v>2200000</v>
      </c>
      <c r="AG8042">
        <v>4700000</v>
      </c>
      <c r="AH8042">
        <v>25000000</v>
      </c>
      <c r="AI8042">
        <v>57000002</v>
      </c>
      <c r="AJ8042">
        <v>75000000</v>
      </c>
      <c r="AK8042">
        <v>25000000</v>
      </c>
      <c r="AL8042">
        <v>0</v>
      </c>
      <c r="AM8042">
        <v>0</v>
      </c>
    </row>
    <row r="8043" spans="1:39" x14ac:dyDescent="0.45">
      <c r="A8043" t="s">
        <v>32017</v>
      </c>
      <c r="B8043" t="s">
        <v>32018</v>
      </c>
      <c r="C8043" t="s">
        <v>32019</v>
      </c>
      <c r="D8043" t="s">
        <v>32020</v>
      </c>
      <c r="E8043" t="s">
        <v>559</v>
      </c>
      <c r="F8043" t="s">
        <v>114</v>
      </c>
      <c r="G8043" t="s">
        <v>57</v>
      </c>
      <c r="H8043" t="s">
        <v>46</v>
      </c>
      <c r="I8043" t="s">
        <v>81</v>
      </c>
      <c r="J8043" t="s">
        <v>1436</v>
      </c>
      <c r="K8043" t="s">
        <v>1436</v>
      </c>
      <c r="L8043">
        <v>1</v>
      </c>
      <c r="M8043" s="1">
        <v>41671</v>
      </c>
      <c r="N8043" s="2">
        <v>41671</v>
      </c>
      <c r="O8043" t="s">
        <v>84</v>
      </c>
      <c r="P8043">
        <v>2014</v>
      </c>
      <c r="Q8043" s="1">
        <v>41640</v>
      </c>
      <c r="R8043" s="1">
        <v>41640</v>
      </c>
      <c r="S8043">
        <v>0</v>
      </c>
      <c r="T8043">
        <v>0</v>
      </c>
      <c r="U8043">
        <v>0</v>
      </c>
      <c r="V8043">
        <v>0</v>
      </c>
      <c r="W8043">
        <v>0</v>
      </c>
      <c r="X8043">
        <v>0</v>
      </c>
      <c r="Y8043">
        <v>0</v>
      </c>
      <c r="Z8043">
        <v>0</v>
      </c>
      <c r="AA8043">
        <v>0</v>
      </c>
      <c r="AB8043">
        <v>0</v>
      </c>
      <c r="AC8043">
        <v>0</v>
      </c>
      <c r="AD8043">
        <v>0</v>
      </c>
      <c r="AE8043">
        <v>0</v>
      </c>
      <c r="AF8043">
        <v>0</v>
      </c>
      <c r="AG8043">
        <v>0</v>
      </c>
      <c r="AH8043">
        <v>0</v>
      </c>
      <c r="AI8043">
        <v>0</v>
      </c>
      <c r="AJ8043">
        <v>0</v>
      </c>
      <c r="AK8043">
        <v>0</v>
      </c>
      <c r="AL8043">
        <v>0</v>
      </c>
      <c r="AM8043">
        <v>0</v>
      </c>
    </row>
    <row r="8044" spans="1:39" x14ac:dyDescent="0.45">
      <c r="A8044" t="s">
        <v>32021</v>
      </c>
      <c r="B8044" t="s">
        <v>32022</v>
      </c>
      <c r="C8044" t="s">
        <v>32023</v>
      </c>
      <c r="D8044" t="s">
        <v>127</v>
      </c>
      <c r="E8044" t="s">
        <v>128</v>
      </c>
      <c r="F8044" t="s">
        <v>1073</v>
      </c>
      <c r="G8044" t="s">
        <v>57</v>
      </c>
      <c r="H8044" t="s">
        <v>223</v>
      </c>
      <c r="J8044" t="s">
        <v>396</v>
      </c>
      <c r="L8044">
        <v>1</v>
      </c>
      <c r="Q8044" s="1">
        <v>41365</v>
      </c>
      <c r="R8044" s="1">
        <v>41365</v>
      </c>
      <c r="S8044">
        <v>0</v>
      </c>
      <c r="T8044">
        <v>1623640</v>
      </c>
      <c r="U8044">
        <v>0</v>
      </c>
      <c r="V8044">
        <v>0</v>
      </c>
      <c r="W8044">
        <v>0</v>
      </c>
      <c r="X8044">
        <v>0</v>
      </c>
      <c r="Y8044">
        <v>0</v>
      </c>
      <c r="Z8044">
        <v>0</v>
      </c>
      <c r="AA8044">
        <v>0</v>
      </c>
      <c r="AB8044">
        <v>0</v>
      </c>
      <c r="AC8044">
        <v>0</v>
      </c>
      <c r="AD8044">
        <v>0</v>
      </c>
      <c r="AE8044">
        <v>0</v>
      </c>
      <c r="AF8044">
        <v>1623640</v>
      </c>
      <c r="AG8044">
        <v>0</v>
      </c>
      <c r="AH8044">
        <v>0</v>
      </c>
      <c r="AI8044">
        <v>0</v>
      </c>
      <c r="AJ8044">
        <v>0</v>
      </c>
      <c r="AK8044">
        <v>0</v>
      </c>
      <c r="AL8044">
        <v>0</v>
      </c>
      <c r="AM8044">
        <v>0</v>
      </c>
    </row>
    <row r="8045" spans="1:39" x14ac:dyDescent="0.45">
      <c r="A8045" t="s">
        <v>32024</v>
      </c>
      <c r="B8045" t="s">
        <v>32025</v>
      </c>
      <c r="C8045" t="s">
        <v>32026</v>
      </c>
      <c r="F8045" s="3">
        <v>41958</v>
      </c>
      <c r="H8045" t="s">
        <v>1153</v>
      </c>
      <c r="J8045" t="s">
        <v>1663</v>
      </c>
      <c r="K8045" t="s">
        <v>1664</v>
      </c>
      <c r="L8045">
        <v>1</v>
      </c>
      <c r="M8045" s="1">
        <v>40909</v>
      </c>
      <c r="N8045" s="2">
        <v>40909</v>
      </c>
      <c r="O8045" t="s">
        <v>132</v>
      </c>
      <c r="P8045">
        <v>2012</v>
      </c>
      <c r="Q8045" s="1">
        <v>41518</v>
      </c>
      <c r="R8045" s="1">
        <v>41518</v>
      </c>
      <c r="S8045">
        <v>41958</v>
      </c>
      <c r="T8045">
        <v>0</v>
      </c>
      <c r="U8045">
        <v>0</v>
      </c>
      <c r="V8045">
        <v>0</v>
      </c>
      <c r="W8045">
        <v>0</v>
      </c>
      <c r="X8045">
        <v>0</v>
      </c>
      <c r="Y8045">
        <v>0</v>
      </c>
      <c r="Z8045">
        <v>0</v>
      </c>
      <c r="AA8045">
        <v>0</v>
      </c>
      <c r="AB8045">
        <v>0</v>
      </c>
      <c r="AC8045">
        <v>0</v>
      </c>
      <c r="AD8045">
        <v>0</v>
      </c>
      <c r="AE8045">
        <v>0</v>
      </c>
      <c r="AF8045">
        <v>0</v>
      </c>
      <c r="AG8045">
        <v>0</v>
      </c>
      <c r="AH8045">
        <v>0</v>
      </c>
      <c r="AI8045">
        <v>0</v>
      </c>
      <c r="AJ8045">
        <v>0</v>
      </c>
      <c r="AK8045">
        <v>0</v>
      </c>
      <c r="AL8045">
        <v>0</v>
      </c>
      <c r="AM8045">
        <v>0</v>
      </c>
    </row>
    <row r="8046" spans="1:39" x14ac:dyDescent="0.45">
      <c r="A8046" t="s">
        <v>32027</v>
      </c>
      <c r="B8046" t="s">
        <v>32028</v>
      </c>
      <c r="C8046" t="s">
        <v>32029</v>
      </c>
      <c r="D8046" t="s">
        <v>127</v>
      </c>
      <c r="E8046" t="s">
        <v>128</v>
      </c>
      <c r="F8046" t="s">
        <v>249</v>
      </c>
      <c r="G8046" t="s">
        <v>57</v>
      </c>
      <c r="H8046" t="s">
        <v>715</v>
      </c>
      <c r="J8046" t="s">
        <v>716</v>
      </c>
      <c r="K8046" t="s">
        <v>716</v>
      </c>
      <c r="L8046">
        <v>1</v>
      </c>
      <c r="M8046" s="1">
        <v>41131</v>
      </c>
      <c r="N8046" s="2">
        <v>41122</v>
      </c>
      <c r="O8046" t="s">
        <v>596</v>
      </c>
      <c r="P8046">
        <v>2012</v>
      </c>
      <c r="Q8046" s="1">
        <v>41477</v>
      </c>
      <c r="R8046" s="1">
        <v>41477</v>
      </c>
      <c r="S8046">
        <v>1250000</v>
      </c>
      <c r="T8046">
        <v>0</v>
      </c>
      <c r="U8046">
        <v>0</v>
      </c>
      <c r="V8046">
        <v>0</v>
      </c>
      <c r="W8046">
        <v>0</v>
      </c>
      <c r="X8046">
        <v>0</v>
      </c>
      <c r="Y8046">
        <v>0</v>
      </c>
      <c r="Z8046">
        <v>0</v>
      </c>
      <c r="AA8046">
        <v>0</v>
      </c>
      <c r="AB8046">
        <v>0</v>
      </c>
      <c r="AC8046">
        <v>0</v>
      </c>
      <c r="AD8046">
        <v>0</v>
      </c>
      <c r="AE8046">
        <v>0</v>
      </c>
      <c r="AF8046">
        <v>0</v>
      </c>
      <c r="AG8046">
        <v>0</v>
      </c>
      <c r="AH8046">
        <v>0</v>
      </c>
      <c r="AI8046">
        <v>0</v>
      </c>
      <c r="AJ8046">
        <v>0</v>
      </c>
      <c r="AK8046">
        <v>0</v>
      </c>
      <c r="AL8046">
        <v>0</v>
      </c>
      <c r="AM8046">
        <v>0</v>
      </c>
    </row>
    <row r="8047" spans="1:39" x14ac:dyDescent="0.45">
      <c r="A8047" t="s">
        <v>32030</v>
      </c>
      <c r="B8047" t="s">
        <v>32031</v>
      </c>
      <c r="C8047" t="s">
        <v>32032</v>
      </c>
      <c r="F8047" t="s">
        <v>1047</v>
      </c>
      <c r="G8047" t="s">
        <v>57</v>
      </c>
      <c r="H8047" t="s">
        <v>223</v>
      </c>
      <c r="J8047" t="s">
        <v>311</v>
      </c>
      <c r="K8047" t="s">
        <v>311</v>
      </c>
      <c r="L8047">
        <v>1</v>
      </c>
      <c r="M8047" s="1">
        <v>40909</v>
      </c>
      <c r="N8047" s="2">
        <v>40909</v>
      </c>
      <c r="O8047" t="s">
        <v>132</v>
      </c>
      <c r="P8047">
        <v>2012</v>
      </c>
      <c r="Q8047" s="1">
        <v>41892</v>
      </c>
      <c r="R8047" s="1">
        <v>41892</v>
      </c>
      <c r="S8047">
        <v>0</v>
      </c>
      <c r="T8047">
        <v>5000000</v>
      </c>
      <c r="U8047">
        <v>0</v>
      </c>
      <c r="V8047">
        <v>0</v>
      </c>
      <c r="W8047">
        <v>0</v>
      </c>
      <c r="X8047">
        <v>0</v>
      </c>
      <c r="Y8047">
        <v>0</v>
      </c>
      <c r="Z8047">
        <v>0</v>
      </c>
      <c r="AA8047">
        <v>0</v>
      </c>
      <c r="AB8047">
        <v>0</v>
      </c>
      <c r="AC8047">
        <v>0</v>
      </c>
      <c r="AD8047">
        <v>0</v>
      </c>
      <c r="AE8047">
        <v>0</v>
      </c>
      <c r="AF8047">
        <v>5000000</v>
      </c>
      <c r="AG8047">
        <v>0</v>
      </c>
      <c r="AH8047">
        <v>0</v>
      </c>
      <c r="AI8047">
        <v>0</v>
      </c>
      <c r="AJ8047">
        <v>0</v>
      </c>
      <c r="AK8047">
        <v>0</v>
      </c>
      <c r="AL8047">
        <v>0</v>
      </c>
      <c r="AM8047">
        <v>0</v>
      </c>
    </row>
    <row r="8048" spans="1:39" x14ac:dyDescent="0.45">
      <c r="A8048" t="s">
        <v>32033</v>
      </c>
      <c r="B8048" t="s">
        <v>32034</v>
      </c>
      <c r="D8048" t="s">
        <v>2741</v>
      </c>
      <c r="E8048" t="s">
        <v>1841</v>
      </c>
      <c r="F8048" t="s">
        <v>114</v>
      </c>
      <c r="G8048" t="s">
        <v>57</v>
      </c>
      <c r="H8048" t="s">
        <v>46</v>
      </c>
      <c r="I8048" t="s">
        <v>299</v>
      </c>
      <c r="J8048" t="s">
        <v>300</v>
      </c>
      <c r="K8048" t="s">
        <v>5907</v>
      </c>
      <c r="L8048">
        <v>1</v>
      </c>
      <c r="M8048" s="1">
        <v>40695</v>
      </c>
      <c r="N8048" s="2">
        <v>40695</v>
      </c>
      <c r="O8048" t="s">
        <v>76</v>
      </c>
      <c r="P8048">
        <v>2011</v>
      </c>
      <c r="Q8048" s="1">
        <v>41667</v>
      </c>
      <c r="R8048" s="1">
        <v>41667</v>
      </c>
      <c r="S8048">
        <v>0</v>
      </c>
      <c r="T8048">
        <v>0</v>
      </c>
      <c r="U8048">
        <v>0</v>
      </c>
      <c r="V8048">
        <v>0</v>
      </c>
      <c r="W8048">
        <v>0</v>
      </c>
      <c r="X8048">
        <v>0</v>
      </c>
      <c r="Y8048">
        <v>0</v>
      </c>
      <c r="Z8048">
        <v>0</v>
      </c>
      <c r="AA8048">
        <v>0</v>
      </c>
      <c r="AB8048">
        <v>0</v>
      </c>
      <c r="AC8048">
        <v>0</v>
      </c>
      <c r="AD8048">
        <v>0</v>
      </c>
      <c r="AE8048">
        <v>0</v>
      </c>
      <c r="AF8048">
        <v>0</v>
      </c>
      <c r="AG8048">
        <v>0</v>
      </c>
      <c r="AH8048">
        <v>0</v>
      </c>
      <c r="AI8048">
        <v>0</v>
      </c>
      <c r="AJ8048">
        <v>0</v>
      </c>
      <c r="AK8048">
        <v>0</v>
      </c>
      <c r="AL8048">
        <v>0</v>
      </c>
      <c r="AM8048">
        <v>0</v>
      </c>
    </row>
    <row r="8049" spans="1:39" x14ac:dyDescent="0.45">
      <c r="A8049" t="s">
        <v>32035</v>
      </c>
      <c r="B8049" t="s">
        <v>32036</v>
      </c>
      <c r="C8049" t="s">
        <v>32037</v>
      </c>
      <c r="D8049" t="s">
        <v>293</v>
      </c>
      <c r="E8049" t="s">
        <v>294</v>
      </c>
      <c r="F8049" t="s">
        <v>32038</v>
      </c>
      <c r="G8049" t="s">
        <v>45</v>
      </c>
      <c r="H8049" t="s">
        <v>46</v>
      </c>
      <c r="I8049" t="s">
        <v>136</v>
      </c>
      <c r="J8049" t="s">
        <v>3537</v>
      </c>
      <c r="K8049" t="s">
        <v>3537</v>
      </c>
      <c r="L8049">
        <v>2</v>
      </c>
      <c r="Q8049" s="1">
        <v>40235</v>
      </c>
      <c r="R8049" s="1">
        <v>41596</v>
      </c>
      <c r="S8049">
        <v>0</v>
      </c>
      <c r="T8049">
        <v>16820000</v>
      </c>
      <c r="U8049">
        <v>0</v>
      </c>
      <c r="V8049">
        <v>0</v>
      </c>
      <c r="W8049">
        <v>0</v>
      </c>
      <c r="X8049">
        <v>0</v>
      </c>
      <c r="Y8049">
        <v>0</v>
      </c>
      <c r="Z8049">
        <v>0</v>
      </c>
      <c r="AA8049">
        <v>0</v>
      </c>
      <c r="AB8049">
        <v>7700000</v>
      </c>
      <c r="AC8049">
        <v>0</v>
      </c>
      <c r="AD8049">
        <v>0</v>
      </c>
      <c r="AE8049">
        <v>0</v>
      </c>
      <c r="AF8049">
        <v>0</v>
      </c>
      <c r="AG8049">
        <v>0</v>
      </c>
      <c r="AH8049">
        <v>0</v>
      </c>
      <c r="AI8049">
        <v>0</v>
      </c>
      <c r="AJ8049">
        <v>0</v>
      </c>
      <c r="AK8049">
        <v>0</v>
      </c>
      <c r="AL8049">
        <v>0</v>
      </c>
      <c r="AM8049">
        <v>0</v>
      </c>
    </row>
    <row r="8050" spans="1:39" x14ac:dyDescent="0.45">
      <c r="A8050" t="s">
        <v>32039</v>
      </c>
      <c r="B8050" t="s">
        <v>32040</v>
      </c>
      <c r="C8050" t="s">
        <v>32041</v>
      </c>
      <c r="D8050" t="s">
        <v>1360</v>
      </c>
      <c r="E8050" t="s">
        <v>1361</v>
      </c>
      <c r="F8050" t="s">
        <v>32042</v>
      </c>
      <c r="G8050" t="s">
        <v>57</v>
      </c>
      <c r="H8050" t="s">
        <v>46</v>
      </c>
      <c r="I8050" t="s">
        <v>58</v>
      </c>
      <c r="J8050" t="s">
        <v>198</v>
      </c>
      <c r="K8050" t="s">
        <v>1127</v>
      </c>
      <c r="L8050">
        <v>4</v>
      </c>
      <c r="M8050" s="1">
        <v>35431</v>
      </c>
      <c r="N8050" s="2">
        <v>35431</v>
      </c>
      <c r="O8050" t="s">
        <v>1513</v>
      </c>
      <c r="P8050">
        <v>1997</v>
      </c>
      <c r="Q8050" s="1">
        <v>38370</v>
      </c>
      <c r="R8050" s="1">
        <v>40133</v>
      </c>
      <c r="S8050">
        <v>0</v>
      </c>
      <c r="T8050">
        <v>79000000</v>
      </c>
      <c r="U8050">
        <v>0</v>
      </c>
      <c r="V8050">
        <v>0</v>
      </c>
      <c r="W8050">
        <v>0</v>
      </c>
      <c r="X8050">
        <v>0</v>
      </c>
      <c r="Y8050">
        <v>0</v>
      </c>
      <c r="Z8050">
        <v>0</v>
      </c>
      <c r="AA8050">
        <v>0</v>
      </c>
      <c r="AB8050">
        <v>0</v>
      </c>
      <c r="AC8050">
        <v>0</v>
      </c>
      <c r="AD8050">
        <v>0</v>
      </c>
      <c r="AE8050">
        <v>0</v>
      </c>
      <c r="AF8050">
        <v>0</v>
      </c>
      <c r="AG8050">
        <v>0</v>
      </c>
      <c r="AH8050">
        <v>25000000</v>
      </c>
      <c r="AI8050">
        <v>12000000</v>
      </c>
      <c r="AJ8050">
        <v>25000000</v>
      </c>
      <c r="AK8050">
        <v>17000000</v>
      </c>
      <c r="AL8050">
        <v>0</v>
      </c>
      <c r="AM8050">
        <v>0</v>
      </c>
    </row>
    <row r="8051" spans="1:39" x14ac:dyDescent="0.45">
      <c r="A8051" t="s">
        <v>32043</v>
      </c>
      <c r="B8051" t="s">
        <v>32044</v>
      </c>
      <c r="C8051" t="s">
        <v>32045</v>
      </c>
      <c r="D8051" t="s">
        <v>107</v>
      </c>
      <c r="E8051" t="s">
        <v>108</v>
      </c>
      <c r="F8051" t="s">
        <v>109</v>
      </c>
      <c r="G8051" t="s">
        <v>57</v>
      </c>
      <c r="H8051" t="s">
        <v>223</v>
      </c>
      <c r="J8051" t="s">
        <v>224</v>
      </c>
      <c r="K8051" t="s">
        <v>224</v>
      </c>
      <c r="L8051">
        <v>1</v>
      </c>
      <c r="Q8051" s="1">
        <v>41569</v>
      </c>
      <c r="R8051" s="1">
        <v>41569</v>
      </c>
      <c r="S8051">
        <v>0</v>
      </c>
      <c r="T8051">
        <v>2000000</v>
      </c>
      <c r="U8051">
        <v>0</v>
      </c>
      <c r="V8051">
        <v>0</v>
      </c>
      <c r="W8051">
        <v>0</v>
      </c>
      <c r="X8051">
        <v>0</v>
      </c>
      <c r="Y8051">
        <v>0</v>
      </c>
      <c r="Z8051">
        <v>0</v>
      </c>
      <c r="AA8051">
        <v>0</v>
      </c>
      <c r="AB8051">
        <v>0</v>
      </c>
      <c r="AC8051">
        <v>0</v>
      </c>
      <c r="AD8051">
        <v>0</v>
      </c>
      <c r="AE8051">
        <v>0</v>
      </c>
      <c r="AF8051">
        <v>2000000</v>
      </c>
      <c r="AG8051">
        <v>0</v>
      </c>
      <c r="AH8051">
        <v>0</v>
      </c>
      <c r="AI8051">
        <v>0</v>
      </c>
      <c r="AJ8051">
        <v>0</v>
      </c>
      <c r="AK8051">
        <v>0</v>
      </c>
      <c r="AL8051">
        <v>0</v>
      </c>
      <c r="AM8051">
        <v>0</v>
      </c>
    </row>
    <row r="8052" spans="1:39" x14ac:dyDescent="0.45">
      <c r="A8052" t="s">
        <v>32046</v>
      </c>
      <c r="B8052" t="s">
        <v>32047</v>
      </c>
      <c r="C8052" t="s">
        <v>32048</v>
      </c>
      <c r="D8052" t="s">
        <v>293</v>
      </c>
      <c r="E8052" t="s">
        <v>294</v>
      </c>
      <c r="F8052" t="s">
        <v>16569</v>
      </c>
      <c r="G8052" t="s">
        <v>57</v>
      </c>
      <c r="H8052" t="s">
        <v>223</v>
      </c>
      <c r="J8052" t="s">
        <v>224</v>
      </c>
      <c r="K8052" t="s">
        <v>224</v>
      </c>
      <c r="L8052">
        <v>2</v>
      </c>
      <c r="M8052" s="1">
        <v>36161</v>
      </c>
      <c r="N8052" s="2">
        <v>36161</v>
      </c>
      <c r="O8052" t="s">
        <v>1121</v>
      </c>
      <c r="P8052">
        <v>1999</v>
      </c>
      <c r="Q8052" s="1">
        <v>39173</v>
      </c>
      <c r="R8052" s="1">
        <v>39722</v>
      </c>
      <c r="S8052">
        <v>0</v>
      </c>
      <c r="T8052">
        <v>20500000</v>
      </c>
      <c r="U8052">
        <v>0</v>
      </c>
      <c r="V8052">
        <v>0</v>
      </c>
      <c r="W8052">
        <v>0</v>
      </c>
      <c r="X8052">
        <v>0</v>
      </c>
      <c r="Y8052">
        <v>0</v>
      </c>
      <c r="Z8052">
        <v>0</v>
      </c>
      <c r="AA8052">
        <v>0</v>
      </c>
      <c r="AB8052">
        <v>0</v>
      </c>
      <c r="AC8052">
        <v>0</v>
      </c>
      <c r="AD8052">
        <v>0</v>
      </c>
      <c r="AE8052">
        <v>0</v>
      </c>
      <c r="AF8052">
        <v>4000000</v>
      </c>
      <c r="AG8052">
        <v>16500000</v>
      </c>
      <c r="AH8052">
        <v>0</v>
      </c>
      <c r="AI8052">
        <v>0</v>
      </c>
      <c r="AJ8052">
        <v>0</v>
      </c>
      <c r="AK8052">
        <v>0</v>
      </c>
      <c r="AL8052">
        <v>0</v>
      </c>
      <c r="AM8052">
        <v>0</v>
      </c>
    </row>
    <row r="8053" spans="1:39" x14ac:dyDescent="0.45">
      <c r="A8053" t="s">
        <v>32049</v>
      </c>
      <c r="B8053" t="s">
        <v>32050</v>
      </c>
      <c r="C8053" t="s">
        <v>32051</v>
      </c>
      <c r="D8053" t="s">
        <v>389</v>
      </c>
      <c r="E8053" t="s">
        <v>390</v>
      </c>
      <c r="F8053" t="s">
        <v>11773</v>
      </c>
      <c r="G8053" t="s">
        <v>57</v>
      </c>
      <c r="H8053" t="s">
        <v>46</v>
      </c>
      <c r="I8053" t="s">
        <v>526</v>
      </c>
      <c r="J8053" t="s">
        <v>1041</v>
      </c>
      <c r="K8053" t="s">
        <v>1041</v>
      </c>
      <c r="L8053">
        <v>1</v>
      </c>
      <c r="M8053" s="1">
        <v>35065</v>
      </c>
      <c r="N8053" s="2">
        <v>35065</v>
      </c>
      <c r="O8053" t="s">
        <v>3501</v>
      </c>
      <c r="P8053">
        <v>1996</v>
      </c>
      <c r="Q8053" s="1">
        <v>39227</v>
      </c>
      <c r="R8053" s="1">
        <v>39227</v>
      </c>
      <c r="S8053">
        <v>0</v>
      </c>
      <c r="T8053">
        <v>120000</v>
      </c>
      <c r="U8053">
        <v>0</v>
      </c>
      <c r="V8053">
        <v>0</v>
      </c>
      <c r="W8053">
        <v>0</v>
      </c>
      <c r="X8053">
        <v>0</v>
      </c>
      <c r="Y8053">
        <v>0</v>
      </c>
      <c r="Z8053">
        <v>0</v>
      </c>
      <c r="AA8053">
        <v>0</v>
      </c>
      <c r="AB8053">
        <v>0</v>
      </c>
      <c r="AC8053">
        <v>0</v>
      </c>
      <c r="AD8053">
        <v>0</v>
      </c>
      <c r="AE8053">
        <v>0</v>
      </c>
      <c r="AF8053">
        <v>0</v>
      </c>
      <c r="AG8053">
        <v>0</v>
      </c>
      <c r="AH8053">
        <v>0</v>
      </c>
      <c r="AI8053">
        <v>0</v>
      </c>
      <c r="AJ8053">
        <v>0</v>
      </c>
      <c r="AK8053">
        <v>0</v>
      </c>
      <c r="AL8053">
        <v>0</v>
      </c>
      <c r="AM8053">
        <v>0</v>
      </c>
    </row>
    <row r="8054" spans="1:39" x14ac:dyDescent="0.45">
      <c r="A8054" t="s">
        <v>32052</v>
      </c>
      <c r="B8054" t="s">
        <v>32053</v>
      </c>
      <c r="C8054" t="s">
        <v>32054</v>
      </c>
      <c r="D8054" t="s">
        <v>755</v>
      </c>
      <c r="E8054" t="s">
        <v>756</v>
      </c>
      <c r="F8054" s="3">
        <v>25000</v>
      </c>
      <c r="G8054" t="s">
        <v>57</v>
      </c>
      <c r="H8054" t="s">
        <v>46</v>
      </c>
      <c r="I8054" t="s">
        <v>58</v>
      </c>
      <c r="J8054" t="s">
        <v>198</v>
      </c>
      <c r="K8054" t="s">
        <v>5607</v>
      </c>
      <c r="L8054">
        <v>1</v>
      </c>
      <c r="M8054" s="1">
        <v>41640</v>
      </c>
      <c r="N8054" s="2">
        <v>41640</v>
      </c>
      <c r="O8054" t="s">
        <v>84</v>
      </c>
      <c r="P8054">
        <v>2014</v>
      </c>
      <c r="Q8054" s="1">
        <v>41652</v>
      </c>
      <c r="R8054" s="1">
        <v>41652</v>
      </c>
      <c r="S8054">
        <v>25000</v>
      </c>
      <c r="T8054">
        <v>0</v>
      </c>
      <c r="U8054">
        <v>0</v>
      </c>
      <c r="V8054">
        <v>0</v>
      </c>
      <c r="W8054">
        <v>0</v>
      </c>
      <c r="X8054">
        <v>0</v>
      </c>
      <c r="Y8054">
        <v>0</v>
      </c>
      <c r="Z8054">
        <v>0</v>
      </c>
      <c r="AA8054">
        <v>0</v>
      </c>
      <c r="AB8054">
        <v>0</v>
      </c>
      <c r="AC8054">
        <v>0</v>
      </c>
      <c r="AD8054">
        <v>0</v>
      </c>
      <c r="AE8054">
        <v>0</v>
      </c>
      <c r="AF8054">
        <v>0</v>
      </c>
      <c r="AG8054">
        <v>0</v>
      </c>
      <c r="AH8054">
        <v>0</v>
      </c>
      <c r="AI8054">
        <v>0</v>
      </c>
      <c r="AJ8054">
        <v>0</v>
      </c>
      <c r="AK8054">
        <v>0</v>
      </c>
      <c r="AL8054">
        <v>0</v>
      </c>
      <c r="AM8054">
        <v>0</v>
      </c>
    </row>
    <row r="8055" spans="1:39" x14ac:dyDescent="0.45">
      <c r="A8055" t="s">
        <v>32055</v>
      </c>
      <c r="B8055" t="s">
        <v>32056</v>
      </c>
      <c r="C8055" t="s">
        <v>32057</v>
      </c>
      <c r="D8055" t="s">
        <v>127</v>
      </c>
      <c r="E8055" t="s">
        <v>128</v>
      </c>
      <c r="F8055" t="s">
        <v>222</v>
      </c>
      <c r="G8055" t="s">
        <v>57</v>
      </c>
      <c r="H8055" t="s">
        <v>74</v>
      </c>
      <c r="J8055" t="s">
        <v>32058</v>
      </c>
      <c r="K8055" t="s">
        <v>32058</v>
      </c>
      <c r="L8055">
        <v>1</v>
      </c>
      <c r="M8055" s="1">
        <v>39083</v>
      </c>
      <c r="N8055" s="2">
        <v>39083</v>
      </c>
      <c r="O8055" t="s">
        <v>110</v>
      </c>
      <c r="P8055">
        <v>2007</v>
      </c>
      <c r="Q8055" s="1">
        <v>41458</v>
      </c>
      <c r="R8055" s="1">
        <v>41458</v>
      </c>
      <c r="S8055">
        <v>0</v>
      </c>
      <c r="T8055">
        <v>10000000</v>
      </c>
      <c r="U8055">
        <v>0</v>
      </c>
      <c r="V8055">
        <v>0</v>
      </c>
      <c r="W8055">
        <v>0</v>
      </c>
      <c r="X8055">
        <v>0</v>
      </c>
      <c r="Y8055">
        <v>0</v>
      </c>
      <c r="Z8055">
        <v>0</v>
      </c>
      <c r="AA8055">
        <v>0</v>
      </c>
      <c r="AB8055">
        <v>0</v>
      </c>
      <c r="AC8055">
        <v>0</v>
      </c>
      <c r="AD8055">
        <v>0</v>
      </c>
      <c r="AE8055">
        <v>0</v>
      </c>
      <c r="AF8055">
        <v>0</v>
      </c>
      <c r="AG8055">
        <v>0</v>
      </c>
      <c r="AH8055">
        <v>0</v>
      </c>
      <c r="AI8055">
        <v>0</v>
      </c>
      <c r="AJ8055">
        <v>0</v>
      </c>
      <c r="AK8055">
        <v>0</v>
      </c>
      <c r="AL8055">
        <v>0</v>
      </c>
      <c r="AM8055">
        <v>0</v>
      </c>
    </row>
    <row r="8056" spans="1:39" x14ac:dyDescent="0.45">
      <c r="A8056" t="s">
        <v>32059</v>
      </c>
      <c r="B8056" t="s">
        <v>32060</v>
      </c>
      <c r="C8056" t="s">
        <v>32061</v>
      </c>
      <c r="D8056" t="s">
        <v>258</v>
      </c>
      <c r="E8056" t="s">
        <v>259</v>
      </c>
      <c r="F8056" t="s">
        <v>714</v>
      </c>
      <c r="G8056" t="s">
        <v>57</v>
      </c>
      <c r="H8056" t="s">
        <v>46</v>
      </c>
      <c r="I8056" t="s">
        <v>58</v>
      </c>
      <c r="J8056" t="s">
        <v>989</v>
      </c>
      <c r="K8056" t="s">
        <v>25235</v>
      </c>
      <c r="L8056">
        <v>1</v>
      </c>
      <c r="Q8056" s="1">
        <v>41660</v>
      </c>
      <c r="R8056" s="1">
        <v>41660</v>
      </c>
      <c r="S8056">
        <v>0</v>
      </c>
      <c r="T8056">
        <v>0</v>
      </c>
      <c r="U8056">
        <v>0</v>
      </c>
      <c r="V8056">
        <v>0</v>
      </c>
      <c r="W8056">
        <v>0</v>
      </c>
      <c r="X8056">
        <v>0</v>
      </c>
      <c r="Y8056">
        <v>0</v>
      </c>
      <c r="Z8056">
        <v>250000</v>
      </c>
      <c r="AA8056">
        <v>0</v>
      </c>
      <c r="AB8056">
        <v>0</v>
      </c>
      <c r="AC8056">
        <v>0</v>
      </c>
      <c r="AD8056">
        <v>0</v>
      </c>
      <c r="AE8056">
        <v>0</v>
      </c>
      <c r="AF8056">
        <v>0</v>
      </c>
      <c r="AG8056">
        <v>0</v>
      </c>
      <c r="AH8056">
        <v>0</v>
      </c>
      <c r="AI8056">
        <v>0</v>
      </c>
      <c r="AJ8056">
        <v>0</v>
      </c>
      <c r="AK8056">
        <v>0</v>
      </c>
      <c r="AL8056">
        <v>0</v>
      </c>
      <c r="AM8056">
        <v>0</v>
      </c>
    </row>
    <row r="8057" spans="1:39" x14ac:dyDescent="0.45">
      <c r="A8057" t="s">
        <v>32062</v>
      </c>
      <c r="B8057" t="s">
        <v>32063</v>
      </c>
      <c r="C8057" t="s">
        <v>32064</v>
      </c>
      <c r="D8057" t="s">
        <v>3082</v>
      </c>
      <c r="E8057" t="s">
        <v>1758</v>
      </c>
      <c r="F8057" t="s">
        <v>32065</v>
      </c>
      <c r="G8057" t="s">
        <v>57</v>
      </c>
      <c r="H8057" t="s">
        <v>46</v>
      </c>
      <c r="I8057" t="s">
        <v>58</v>
      </c>
      <c r="J8057" t="s">
        <v>198</v>
      </c>
      <c r="K8057" t="s">
        <v>731</v>
      </c>
      <c r="L8057">
        <v>3</v>
      </c>
      <c r="M8057" s="1">
        <v>35431</v>
      </c>
      <c r="N8057" s="2">
        <v>35431</v>
      </c>
      <c r="O8057" t="s">
        <v>1513</v>
      </c>
      <c r="P8057">
        <v>1997</v>
      </c>
      <c r="Q8057" s="1">
        <v>38155</v>
      </c>
      <c r="R8057" s="1">
        <v>39163</v>
      </c>
      <c r="S8057">
        <v>0</v>
      </c>
      <c r="T8057">
        <v>80540000</v>
      </c>
      <c r="U8057">
        <v>0</v>
      </c>
      <c r="V8057">
        <v>0</v>
      </c>
      <c r="W8057">
        <v>0</v>
      </c>
      <c r="X8057">
        <v>0</v>
      </c>
      <c r="Y8057">
        <v>0</v>
      </c>
      <c r="Z8057">
        <v>0</v>
      </c>
      <c r="AA8057">
        <v>0</v>
      </c>
      <c r="AB8057">
        <v>0</v>
      </c>
      <c r="AC8057">
        <v>0</v>
      </c>
      <c r="AD8057">
        <v>0</v>
      </c>
      <c r="AE8057">
        <v>0</v>
      </c>
      <c r="AF8057">
        <v>0</v>
      </c>
      <c r="AG8057">
        <v>0</v>
      </c>
      <c r="AH8057">
        <v>17700000</v>
      </c>
      <c r="AI8057">
        <v>29840000</v>
      </c>
      <c r="AJ8057">
        <v>0</v>
      </c>
      <c r="AK8057">
        <v>0</v>
      </c>
      <c r="AL8057">
        <v>0</v>
      </c>
      <c r="AM8057">
        <v>0</v>
      </c>
    </row>
    <row r="8058" spans="1:39" x14ac:dyDescent="0.45">
      <c r="A8058" t="s">
        <v>32066</v>
      </c>
      <c r="B8058" t="s">
        <v>32067</v>
      </c>
      <c r="C8058" t="s">
        <v>32068</v>
      </c>
      <c r="D8058" t="s">
        <v>646</v>
      </c>
      <c r="E8058" t="s">
        <v>43</v>
      </c>
      <c r="F8058" t="s">
        <v>90</v>
      </c>
      <c r="G8058" t="s">
        <v>57</v>
      </c>
      <c r="H8058" t="s">
        <v>46</v>
      </c>
      <c r="I8058" t="s">
        <v>58</v>
      </c>
      <c r="J8058" t="s">
        <v>59</v>
      </c>
      <c r="K8058" t="s">
        <v>59</v>
      </c>
      <c r="L8058">
        <v>1</v>
      </c>
      <c r="M8058" s="1">
        <v>40179</v>
      </c>
      <c r="N8058" s="2">
        <v>40179</v>
      </c>
      <c r="O8058" t="s">
        <v>118</v>
      </c>
      <c r="P8058">
        <v>2010</v>
      </c>
      <c r="Q8058" s="1">
        <v>41145</v>
      </c>
      <c r="R8058" s="1">
        <v>41145</v>
      </c>
      <c r="S8058">
        <v>0</v>
      </c>
      <c r="T8058">
        <v>7000000</v>
      </c>
      <c r="U8058">
        <v>0</v>
      </c>
      <c r="V8058">
        <v>0</v>
      </c>
      <c r="W8058">
        <v>0</v>
      </c>
      <c r="X8058">
        <v>0</v>
      </c>
      <c r="Y8058">
        <v>0</v>
      </c>
      <c r="Z8058">
        <v>0</v>
      </c>
      <c r="AA8058">
        <v>0</v>
      </c>
      <c r="AB8058">
        <v>0</v>
      </c>
      <c r="AC8058">
        <v>0</v>
      </c>
      <c r="AD8058">
        <v>0</v>
      </c>
      <c r="AE8058">
        <v>0</v>
      </c>
      <c r="AF8058">
        <v>0</v>
      </c>
      <c r="AG8058">
        <v>7000000</v>
      </c>
      <c r="AH8058">
        <v>0</v>
      </c>
      <c r="AI8058">
        <v>0</v>
      </c>
      <c r="AJ8058">
        <v>0</v>
      </c>
      <c r="AK8058">
        <v>0</v>
      </c>
      <c r="AL8058">
        <v>0</v>
      </c>
      <c r="AM8058">
        <v>0</v>
      </c>
    </row>
    <row r="8059" spans="1:39" x14ac:dyDescent="0.45">
      <c r="A8059" t="s">
        <v>32069</v>
      </c>
      <c r="B8059" t="s">
        <v>32070</v>
      </c>
      <c r="C8059" t="s">
        <v>32071</v>
      </c>
      <c r="D8059" t="s">
        <v>653</v>
      </c>
      <c r="E8059" t="s">
        <v>343</v>
      </c>
      <c r="F8059" t="s">
        <v>114</v>
      </c>
      <c r="G8059" t="s">
        <v>57</v>
      </c>
      <c r="L8059">
        <v>1</v>
      </c>
      <c r="M8059" s="1">
        <v>35431</v>
      </c>
      <c r="N8059" s="2">
        <v>35431</v>
      </c>
      <c r="O8059" t="s">
        <v>1513</v>
      </c>
      <c r="P8059">
        <v>1997</v>
      </c>
      <c r="Q8059" s="1">
        <v>39234</v>
      </c>
      <c r="R8059" s="1">
        <v>39234</v>
      </c>
      <c r="S8059">
        <v>0</v>
      </c>
      <c r="T8059">
        <v>0</v>
      </c>
      <c r="U8059">
        <v>0</v>
      </c>
      <c r="V8059">
        <v>0</v>
      </c>
      <c r="W8059">
        <v>0</v>
      </c>
      <c r="X8059">
        <v>0</v>
      </c>
      <c r="Y8059">
        <v>0</v>
      </c>
      <c r="Z8059">
        <v>0</v>
      </c>
      <c r="AA8059">
        <v>0</v>
      </c>
      <c r="AB8059">
        <v>0</v>
      </c>
      <c r="AC8059">
        <v>0</v>
      </c>
      <c r="AD8059">
        <v>0</v>
      </c>
      <c r="AE8059">
        <v>0</v>
      </c>
      <c r="AF8059">
        <v>0</v>
      </c>
      <c r="AG8059">
        <v>0</v>
      </c>
      <c r="AH8059">
        <v>0</v>
      </c>
      <c r="AI8059">
        <v>0</v>
      </c>
      <c r="AJ8059">
        <v>0</v>
      </c>
      <c r="AK8059">
        <v>0</v>
      </c>
      <c r="AL8059">
        <v>0</v>
      </c>
      <c r="AM8059">
        <v>0</v>
      </c>
    </row>
    <row r="8060" spans="1:39" x14ac:dyDescent="0.45">
      <c r="A8060" t="s">
        <v>32072</v>
      </c>
      <c r="B8060" t="s">
        <v>32073</v>
      </c>
      <c r="C8060" t="s">
        <v>32074</v>
      </c>
      <c r="D8060" t="s">
        <v>389</v>
      </c>
      <c r="E8060" t="s">
        <v>390</v>
      </c>
      <c r="F8060" t="s">
        <v>114</v>
      </c>
      <c r="G8060" t="s">
        <v>57</v>
      </c>
      <c r="H8060" t="s">
        <v>223</v>
      </c>
      <c r="J8060" t="s">
        <v>311</v>
      </c>
      <c r="K8060" t="s">
        <v>311</v>
      </c>
      <c r="L8060">
        <v>1</v>
      </c>
      <c r="Q8060" s="1">
        <v>39203</v>
      </c>
      <c r="R8060" s="1">
        <v>39203</v>
      </c>
      <c r="S8060">
        <v>0</v>
      </c>
      <c r="T8060">
        <v>0</v>
      </c>
      <c r="U8060">
        <v>0</v>
      </c>
      <c r="V8060">
        <v>0</v>
      </c>
      <c r="W8060">
        <v>0</v>
      </c>
      <c r="X8060">
        <v>0</v>
      </c>
      <c r="Y8060">
        <v>0</v>
      </c>
      <c r="Z8060">
        <v>0</v>
      </c>
      <c r="AA8060">
        <v>0</v>
      </c>
      <c r="AB8060">
        <v>0</v>
      </c>
      <c r="AC8060">
        <v>0</v>
      </c>
      <c r="AD8060">
        <v>0</v>
      </c>
      <c r="AE8060">
        <v>0</v>
      </c>
      <c r="AF8060">
        <v>0</v>
      </c>
      <c r="AG8060">
        <v>0</v>
      </c>
      <c r="AH8060">
        <v>0</v>
      </c>
      <c r="AI8060">
        <v>0</v>
      </c>
      <c r="AJ8060">
        <v>0</v>
      </c>
      <c r="AK8060">
        <v>0</v>
      </c>
      <c r="AL8060">
        <v>0</v>
      </c>
      <c r="AM8060">
        <v>0</v>
      </c>
    </row>
    <row r="8061" spans="1:39" x14ac:dyDescent="0.45">
      <c r="A8061" t="s">
        <v>32075</v>
      </c>
      <c r="B8061" t="s">
        <v>32076</v>
      </c>
      <c r="C8061" t="s">
        <v>32077</v>
      </c>
      <c r="D8061" t="s">
        <v>293</v>
      </c>
      <c r="E8061" t="s">
        <v>294</v>
      </c>
      <c r="F8061" t="s">
        <v>32078</v>
      </c>
      <c r="G8061" t="s">
        <v>57</v>
      </c>
      <c r="H8061" t="s">
        <v>223</v>
      </c>
      <c r="J8061" t="s">
        <v>396</v>
      </c>
      <c r="K8061" t="s">
        <v>32079</v>
      </c>
      <c r="L8061">
        <v>1</v>
      </c>
      <c r="Q8061" s="1">
        <v>40057</v>
      </c>
      <c r="R8061" s="1">
        <v>40057</v>
      </c>
      <c r="S8061">
        <v>0</v>
      </c>
      <c r="T8061">
        <v>7174231</v>
      </c>
      <c r="U8061">
        <v>0</v>
      </c>
      <c r="V8061">
        <v>0</v>
      </c>
      <c r="W8061">
        <v>0</v>
      </c>
      <c r="X8061">
        <v>0</v>
      </c>
      <c r="Y8061">
        <v>0</v>
      </c>
      <c r="Z8061">
        <v>0</v>
      </c>
      <c r="AA8061">
        <v>0</v>
      </c>
      <c r="AB8061">
        <v>0</v>
      </c>
      <c r="AC8061">
        <v>0</v>
      </c>
      <c r="AD8061">
        <v>0</v>
      </c>
      <c r="AE8061">
        <v>0</v>
      </c>
      <c r="AF8061">
        <v>7174231</v>
      </c>
      <c r="AG8061">
        <v>0</v>
      </c>
      <c r="AH8061">
        <v>0</v>
      </c>
      <c r="AI8061">
        <v>0</v>
      </c>
      <c r="AJ8061">
        <v>0</v>
      </c>
      <c r="AK8061">
        <v>0</v>
      </c>
      <c r="AL8061">
        <v>0</v>
      </c>
      <c r="AM8061">
        <v>0</v>
      </c>
    </row>
    <row r="8062" spans="1:39" x14ac:dyDescent="0.45">
      <c r="A8062" t="s">
        <v>32080</v>
      </c>
      <c r="B8062" t="s">
        <v>32081</v>
      </c>
      <c r="C8062" t="s">
        <v>32082</v>
      </c>
      <c r="D8062" t="s">
        <v>14763</v>
      </c>
      <c r="E8062" t="s">
        <v>32083</v>
      </c>
      <c r="F8062" t="s">
        <v>32084</v>
      </c>
      <c r="G8062" t="s">
        <v>57</v>
      </c>
      <c r="H8062" t="s">
        <v>634</v>
      </c>
      <c r="J8062" t="s">
        <v>914</v>
      </c>
      <c r="K8062" t="s">
        <v>914</v>
      </c>
      <c r="L8062">
        <v>1</v>
      </c>
      <c r="M8062" s="1">
        <v>41334</v>
      </c>
      <c r="N8062" s="2">
        <v>41334</v>
      </c>
      <c r="O8062" t="s">
        <v>164</v>
      </c>
      <c r="P8062">
        <v>2013</v>
      </c>
      <c r="Q8062" s="1">
        <v>41884</v>
      </c>
      <c r="R8062" s="1">
        <v>41884</v>
      </c>
      <c r="S8062">
        <v>262634</v>
      </c>
      <c r="T8062">
        <v>0</v>
      </c>
      <c r="U8062">
        <v>0</v>
      </c>
      <c r="V8062">
        <v>0</v>
      </c>
      <c r="W8062">
        <v>0</v>
      </c>
      <c r="X8062">
        <v>0</v>
      </c>
      <c r="Y8062">
        <v>0</v>
      </c>
      <c r="Z8062">
        <v>0</v>
      </c>
      <c r="AA8062">
        <v>0</v>
      </c>
      <c r="AB8062">
        <v>0</v>
      </c>
      <c r="AC8062">
        <v>0</v>
      </c>
      <c r="AD8062">
        <v>0</v>
      </c>
      <c r="AE8062">
        <v>0</v>
      </c>
      <c r="AF8062">
        <v>0</v>
      </c>
      <c r="AG8062">
        <v>0</v>
      </c>
      <c r="AH8062">
        <v>0</v>
      </c>
      <c r="AI8062">
        <v>0</v>
      </c>
      <c r="AJ8062">
        <v>0</v>
      </c>
      <c r="AK8062">
        <v>0</v>
      </c>
      <c r="AL8062">
        <v>0</v>
      </c>
      <c r="AM8062">
        <v>0</v>
      </c>
    </row>
    <row r="8063" spans="1:39" x14ac:dyDescent="0.45">
      <c r="A8063" t="s">
        <v>32085</v>
      </c>
      <c r="B8063" t="s">
        <v>32086</v>
      </c>
      <c r="C8063" t="s">
        <v>32087</v>
      </c>
      <c r="D8063" t="s">
        <v>14506</v>
      </c>
      <c r="E8063" t="s">
        <v>89</v>
      </c>
      <c r="F8063" t="s">
        <v>32088</v>
      </c>
      <c r="G8063" t="s">
        <v>57</v>
      </c>
      <c r="H8063" t="s">
        <v>46</v>
      </c>
      <c r="I8063" t="s">
        <v>47</v>
      </c>
      <c r="J8063" t="s">
        <v>611</v>
      </c>
      <c r="K8063" t="s">
        <v>612</v>
      </c>
      <c r="L8063">
        <v>3</v>
      </c>
      <c r="M8063" s="1">
        <v>39722</v>
      </c>
      <c r="N8063" s="2">
        <v>39722</v>
      </c>
      <c r="O8063" t="s">
        <v>872</v>
      </c>
      <c r="P8063">
        <v>2008</v>
      </c>
      <c r="Q8063" s="1">
        <v>39814</v>
      </c>
      <c r="R8063" s="1">
        <v>41822</v>
      </c>
      <c r="S8063">
        <v>0</v>
      </c>
      <c r="T8063">
        <v>2450030</v>
      </c>
      <c r="U8063">
        <v>0</v>
      </c>
      <c r="V8063">
        <v>0</v>
      </c>
      <c r="W8063">
        <v>0</v>
      </c>
      <c r="X8063">
        <v>0</v>
      </c>
      <c r="Y8063">
        <v>400000</v>
      </c>
      <c r="Z8063">
        <v>0</v>
      </c>
      <c r="AA8063">
        <v>0</v>
      </c>
      <c r="AB8063">
        <v>0</v>
      </c>
      <c r="AC8063">
        <v>0</v>
      </c>
      <c r="AD8063">
        <v>0</v>
      </c>
      <c r="AE8063">
        <v>0</v>
      </c>
      <c r="AF8063">
        <v>2450030</v>
      </c>
      <c r="AG8063">
        <v>0</v>
      </c>
      <c r="AH8063">
        <v>0</v>
      </c>
      <c r="AI8063">
        <v>0</v>
      </c>
      <c r="AJ8063">
        <v>0</v>
      </c>
      <c r="AK8063">
        <v>0</v>
      </c>
      <c r="AL8063">
        <v>0</v>
      </c>
      <c r="AM8063">
        <v>0</v>
      </c>
    </row>
    <row r="8064" spans="1:39" x14ac:dyDescent="0.45">
      <c r="A8064" t="s">
        <v>32089</v>
      </c>
      <c r="B8064" t="s">
        <v>32090</v>
      </c>
      <c r="C8064" t="s">
        <v>32091</v>
      </c>
      <c r="D8064" t="s">
        <v>142</v>
      </c>
      <c r="E8064" t="s">
        <v>143</v>
      </c>
      <c r="F8064" t="s">
        <v>32092</v>
      </c>
      <c r="G8064" t="s">
        <v>57</v>
      </c>
      <c r="H8064" t="s">
        <v>46</v>
      </c>
      <c r="I8064" t="s">
        <v>205</v>
      </c>
      <c r="J8064" t="s">
        <v>206</v>
      </c>
      <c r="K8064" t="s">
        <v>207</v>
      </c>
      <c r="L8064">
        <v>1</v>
      </c>
      <c r="M8064" s="1">
        <v>38353</v>
      </c>
      <c r="N8064" s="2">
        <v>38353</v>
      </c>
      <c r="O8064" t="s">
        <v>464</v>
      </c>
      <c r="P8064">
        <v>2005</v>
      </c>
      <c r="Q8064" s="1">
        <v>39903</v>
      </c>
      <c r="R8064" s="1">
        <v>39903</v>
      </c>
      <c r="S8064">
        <v>0</v>
      </c>
      <c r="T8064">
        <v>332500</v>
      </c>
      <c r="U8064">
        <v>0</v>
      </c>
      <c r="V8064">
        <v>0</v>
      </c>
      <c r="W8064">
        <v>0</v>
      </c>
      <c r="X8064">
        <v>0</v>
      </c>
      <c r="Y8064">
        <v>0</v>
      </c>
      <c r="Z8064">
        <v>0</v>
      </c>
      <c r="AA8064">
        <v>0</v>
      </c>
      <c r="AB8064">
        <v>0</v>
      </c>
      <c r="AC8064">
        <v>0</v>
      </c>
      <c r="AD8064">
        <v>0</v>
      </c>
      <c r="AE8064">
        <v>0</v>
      </c>
      <c r="AF8064">
        <v>0</v>
      </c>
      <c r="AG8064">
        <v>0</v>
      </c>
      <c r="AH8064">
        <v>0</v>
      </c>
      <c r="AI8064">
        <v>0</v>
      </c>
      <c r="AJ8064">
        <v>0</v>
      </c>
      <c r="AK8064">
        <v>0</v>
      </c>
      <c r="AL8064">
        <v>0</v>
      </c>
      <c r="AM8064">
        <v>0</v>
      </c>
    </row>
    <row r="8065" spans="1:39" x14ac:dyDescent="0.45">
      <c r="A8065" t="s">
        <v>32093</v>
      </c>
      <c r="B8065" t="s">
        <v>32094</v>
      </c>
      <c r="C8065" t="s">
        <v>32095</v>
      </c>
      <c r="D8065" t="s">
        <v>1267</v>
      </c>
      <c r="E8065" t="s">
        <v>1268</v>
      </c>
      <c r="F8065" t="s">
        <v>9383</v>
      </c>
      <c r="G8065" t="s">
        <v>45</v>
      </c>
      <c r="L8065">
        <v>2</v>
      </c>
      <c r="M8065" s="1">
        <v>40544</v>
      </c>
      <c r="N8065" s="2">
        <v>40544</v>
      </c>
      <c r="O8065" t="s">
        <v>528</v>
      </c>
      <c r="P8065">
        <v>2011</v>
      </c>
      <c r="Q8065" s="1">
        <v>40855</v>
      </c>
      <c r="R8065" s="1">
        <v>41016</v>
      </c>
      <c r="S8065">
        <v>0</v>
      </c>
      <c r="T8065">
        <v>4500000</v>
      </c>
      <c r="U8065">
        <v>0</v>
      </c>
      <c r="V8065">
        <v>0</v>
      </c>
      <c r="W8065">
        <v>0</v>
      </c>
      <c r="X8065">
        <v>0</v>
      </c>
      <c r="Y8065">
        <v>750000</v>
      </c>
      <c r="Z8065">
        <v>0</v>
      </c>
      <c r="AA8065">
        <v>0</v>
      </c>
      <c r="AB8065">
        <v>0</v>
      </c>
      <c r="AC8065">
        <v>0</v>
      </c>
      <c r="AD8065">
        <v>0</v>
      </c>
      <c r="AE8065">
        <v>0</v>
      </c>
      <c r="AF8065">
        <v>4500000</v>
      </c>
      <c r="AG8065">
        <v>0</v>
      </c>
      <c r="AH8065">
        <v>0</v>
      </c>
      <c r="AI8065">
        <v>0</v>
      </c>
      <c r="AJ8065">
        <v>0</v>
      </c>
      <c r="AK8065">
        <v>0</v>
      </c>
      <c r="AL8065">
        <v>0</v>
      </c>
      <c r="AM8065">
        <v>0</v>
      </c>
    </row>
    <row r="8066" spans="1:39" x14ac:dyDescent="0.45">
      <c r="A8066" t="s">
        <v>32096</v>
      </c>
      <c r="B8066" t="s">
        <v>32097</v>
      </c>
      <c r="C8066" t="s">
        <v>32098</v>
      </c>
      <c r="D8066" t="s">
        <v>154</v>
      </c>
      <c r="E8066" t="s">
        <v>155</v>
      </c>
      <c r="F8066" t="s">
        <v>32099</v>
      </c>
      <c r="G8066" t="s">
        <v>57</v>
      </c>
      <c r="H8066" t="s">
        <v>74</v>
      </c>
      <c r="J8066" t="s">
        <v>75</v>
      </c>
      <c r="K8066" t="s">
        <v>19736</v>
      </c>
      <c r="L8066">
        <v>3</v>
      </c>
      <c r="M8066" s="1">
        <v>41149</v>
      </c>
      <c r="N8066" s="2">
        <v>41122</v>
      </c>
      <c r="O8066" t="s">
        <v>596</v>
      </c>
      <c r="P8066">
        <v>2012</v>
      </c>
      <c r="Q8066" s="1">
        <v>41030</v>
      </c>
      <c r="R8066" s="1">
        <v>41548</v>
      </c>
      <c r="S8066">
        <v>140354</v>
      </c>
      <c r="T8066">
        <v>0</v>
      </c>
      <c r="U8066">
        <v>0</v>
      </c>
      <c r="V8066">
        <v>0</v>
      </c>
      <c r="W8066">
        <v>0</v>
      </c>
      <c r="X8066">
        <v>0</v>
      </c>
      <c r="Y8066">
        <v>0</v>
      </c>
      <c r="Z8066">
        <v>0</v>
      </c>
      <c r="AA8066">
        <v>0</v>
      </c>
      <c r="AB8066">
        <v>0</v>
      </c>
      <c r="AC8066">
        <v>0</v>
      </c>
      <c r="AD8066">
        <v>0</v>
      </c>
      <c r="AE8066">
        <v>0</v>
      </c>
      <c r="AF8066">
        <v>0</v>
      </c>
      <c r="AG8066">
        <v>0</v>
      </c>
      <c r="AH8066">
        <v>0</v>
      </c>
      <c r="AI8066">
        <v>0</v>
      </c>
      <c r="AJ8066">
        <v>0</v>
      </c>
      <c r="AK8066">
        <v>0</v>
      </c>
      <c r="AL8066">
        <v>0</v>
      </c>
      <c r="AM8066">
        <v>0</v>
      </c>
    </row>
    <row r="8067" spans="1:39" x14ac:dyDescent="0.45">
      <c r="A8067" t="s">
        <v>32100</v>
      </c>
      <c r="B8067" t="s">
        <v>32101</v>
      </c>
      <c r="C8067" t="s">
        <v>32102</v>
      </c>
      <c r="D8067" t="s">
        <v>228</v>
      </c>
      <c r="E8067" t="s">
        <v>229</v>
      </c>
      <c r="F8067" t="s">
        <v>114</v>
      </c>
      <c r="G8067" t="s">
        <v>57</v>
      </c>
      <c r="H8067" t="s">
        <v>655</v>
      </c>
      <c r="J8067" t="s">
        <v>656</v>
      </c>
      <c r="K8067" t="s">
        <v>32103</v>
      </c>
      <c r="L8067">
        <v>1</v>
      </c>
      <c r="M8067" s="1">
        <v>40513</v>
      </c>
      <c r="N8067" s="2">
        <v>40513</v>
      </c>
      <c r="O8067" t="s">
        <v>216</v>
      </c>
      <c r="P8067">
        <v>2010</v>
      </c>
      <c r="Q8067" s="1">
        <v>41547</v>
      </c>
      <c r="R8067" s="1">
        <v>41547</v>
      </c>
      <c r="S8067">
        <v>0</v>
      </c>
      <c r="T8067">
        <v>0</v>
      </c>
      <c r="U8067">
        <v>0</v>
      </c>
      <c r="V8067">
        <v>0</v>
      </c>
      <c r="W8067">
        <v>0</v>
      </c>
      <c r="X8067">
        <v>0</v>
      </c>
      <c r="Y8067">
        <v>0</v>
      </c>
      <c r="Z8067">
        <v>0</v>
      </c>
      <c r="AA8067">
        <v>0</v>
      </c>
      <c r="AB8067">
        <v>0</v>
      </c>
      <c r="AC8067">
        <v>0</v>
      </c>
      <c r="AD8067">
        <v>0</v>
      </c>
      <c r="AE8067">
        <v>0</v>
      </c>
      <c r="AF8067">
        <v>0</v>
      </c>
      <c r="AG8067">
        <v>0</v>
      </c>
      <c r="AH8067">
        <v>0</v>
      </c>
      <c r="AI8067">
        <v>0</v>
      </c>
      <c r="AJ8067">
        <v>0</v>
      </c>
      <c r="AK8067">
        <v>0</v>
      </c>
      <c r="AL8067">
        <v>0</v>
      </c>
      <c r="AM8067">
        <v>0</v>
      </c>
    </row>
    <row r="8068" spans="1:39" x14ac:dyDescent="0.45">
      <c r="A8068" t="s">
        <v>32104</v>
      </c>
      <c r="B8068" t="s">
        <v>32105</v>
      </c>
      <c r="F8068" t="s">
        <v>4978</v>
      </c>
      <c r="G8068" t="s">
        <v>57</v>
      </c>
      <c r="L8068">
        <v>1</v>
      </c>
      <c r="Q8068" s="1">
        <v>41694</v>
      </c>
      <c r="R8068" s="1">
        <v>41694</v>
      </c>
      <c r="S8068">
        <v>0</v>
      </c>
      <c r="T8068">
        <v>0</v>
      </c>
      <c r="U8068">
        <v>0</v>
      </c>
      <c r="V8068">
        <v>0</v>
      </c>
      <c r="W8068">
        <v>0</v>
      </c>
      <c r="X8068">
        <v>0</v>
      </c>
      <c r="Y8068">
        <v>470000</v>
      </c>
      <c r="Z8068">
        <v>0</v>
      </c>
      <c r="AA8068">
        <v>0</v>
      </c>
      <c r="AB8068">
        <v>0</v>
      </c>
      <c r="AC8068">
        <v>0</v>
      </c>
      <c r="AD8068">
        <v>0</v>
      </c>
      <c r="AE8068">
        <v>0</v>
      </c>
      <c r="AF8068">
        <v>0</v>
      </c>
      <c r="AG8068">
        <v>0</v>
      </c>
      <c r="AH8068">
        <v>0</v>
      </c>
      <c r="AI8068">
        <v>0</v>
      </c>
      <c r="AJ8068">
        <v>0</v>
      </c>
      <c r="AK8068">
        <v>0</v>
      </c>
      <c r="AL8068">
        <v>0</v>
      </c>
      <c r="AM8068">
        <v>0</v>
      </c>
    </row>
    <row r="8069" spans="1:39" x14ac:dyDescent="0.45">
      <c r="A8069" t="s">
        <v>32106</v>
      </c>
      <c r="B8069" t="s">
        <v>32107</v>
      </c>
      <c r="C8069" t="s">
        <v>32108</v>
      </c>
      <c r="D8069" t="s">
        <v>32109</v>
      </c>
      <c r="E8069" t="s">
        <v>89</v>
      </c>
      <c r="F8069" t="s">
        <v>2526</v>
      </c>
      <c r="G8069" t="s">
        <v>57</v>
      </c>
      <c r="H8069" t="s">
        <v>46</v>
      </c>
      <c r="I8069" t="s">
        <v>821</v>
      </c>
      <c r="J8069" t="s">
        <v>3230</v>
      </c>
      <c r="K8069" t="s">
        <v>3230</v>
      </c>
      <c r="L8069">
        <v>1</v>
      </c>
      <c r="M8069" s="1">
        <v>37987</v>
      </c>
      <c r="N8069" s="2">
        <v>37987</v>
      </c>
      <c r="O8069" t="s">
        <v>452</v>
      </c>
      <c r="P8069">
        <v>2004</v>
      </c>
      <c r="Q8069" s="1">
        <v>41240</v>
      </c>
      <c r="R8069" s="1">
        <v>41240</v>
      </c>
      <c r="S8069">
        <v>0</v>
      </c>
      <c r="T8069">
        <v>25000000</v>
      </c>
      <c r="U8069">
        <v>0</v>
      </c>
      <c r="V8069">
        <v>0</v>
      </c>
      <c r="W8069">
        <v>0</v>
      </c>
      <c r="X8069">
        <v>0</v>
      </c>
      <c r="Y8069">
        <v>0</v>
      </c>
      <c r="Z8069">
        <v>0</v>
      </c>
      <c r="AA8069">
        <v>0</v>
      </c>
      <c r="AB8069">
        <v>0</v>
      </c>
      <c r="AC8069">
        <v>0</v>
      </c>
      <c r="AD8069">
        <v>0</v>
      </c>
      <c r="AE8069">
        <v>0</v>
      </c>
      <c r="AF8069">
        <v>0</v>
      </c>
      <c r="AG8069">
        <v>0</v>
      </c>
      <c r="AH8069">
        <v>0</v>
      </c>
      <c r="AI8069">
        <v>0</v>
      </c>
      <c r="AJ8069">
        <v>0</v>
      </c>
      <c r="AK8069">
        <v>0</v>
      </c>
      <c r="AL8069">
        <v>0</v>
      </c>
      <c r="AM8069">
        <v>0</v>
      </c>
    </row>
    <row r="8070" spans="1:39" x14ac:dyDescent="0.45">
      <c r="A8070" t="s">
        <v>32110</v>
      </c>
      <c r="B8070" t="s">
        <v>32111</v>
      </c>
      <c r="C8070" t="s">
        <v>32112</v>
      </c>
      <c r="D8070" t="s">
        <v>293</v>
      </c>
      <c r="E8070" t="s">
        <v>294</v>
      </c>
      <c r="F8070" t="s">
        <v>4032</v>
      </c>
      <c r="G8070" t="s">
        <v>57</v>
      </c>
      <c r="H8070" t="s">
        <v>46</v>
      </c>
      <c r="I8070" t="s">
        <v>169</v>
      </c>
      <c r="J8070" t="s">
        <v>170</v>
      </c>
      <c r="K8070" t="s">
        <v>32113</v>
      </c>
      <c r="L8070">
        <v>1</v>
      </c>
      <c r="M8070" s="1">
        <v>36526</v>
      </c>
      <c r="N8070" s="2">
        <v>36526</v>
      </c>
      <c r="O8070" t="s">
        <v>255</v>
      </c>
      <c r="P8070">
        <v>2000</v>
      </c>
      <c r="Q8070" s="1">
        <v>40204</v>
      </c>
      <c r="R8070" s="1">
        <v>40204</v>
      </c>
      <c r="S8070">
        <v>0</v>
      </c>
      <c r="T8070">
        <v>0</v>
      </c>
      <c r="U8070">
        <v>0</v>
      </c>
      <c r="V8070">
        <v>0</v>
      </c>
      <c r="W8070">
        <v>0</v>
      </c>
      <c r="X8070">
        <v>265000</v>
      </c>
      <c r="Y8070">
        <v>0</v>
      </c>
      <c r="Z8070">
        <v>0</v>
      </c>
      <c r="AA8070">
        <v>0</v>
      </c>
      <c r="AB8070">
        <v>0</v>
      </c>
      <c r="AC8070">
        <v>0</v>
      </c>
      <c r="AD8070">
        <v>0</v>
      </c>
      <c r="AE8070">
        <v>0</v>
      </c>
      <c r="AF8070">
        <v>0</v>
      </c>
      <c r="AG8070">
        <v>0</v>
      </c>
      <c r="AH8070">
        <v>0</v>
      </c>
      <c r="AI8070">
        <v>0</v>
      </c>
      <c r="AJ8070">
        <v>0</v>
      </c>
      <c r="AK8070">
        <v>0</v>
      </c>
      <c r="AL8070">
        <v>0</v>
      </c>
      <c r="AM8070">
        <v>0</v>
      </c>
    </row>
    <row r="8071" spans="1:39" x14ac:dyDescent="0.45">
      <c r="A8071" t="s">
        <v>32114</v>
      </c>
      <c r="B8071" t="s">
        <v>32115</v>
      </c>
      <c r="C8071" t="s">
        <v>32116</v>
      </c>
      <c r="D8071" t="s">
        <v>88</v>
      </c>
      <c r="E8071" t="s">
        <v>89</v>
      </c>
      <c r="F8071" t="s">
        <v>114</v>
      </c>
      <c r="G8071" t="s">
        <v>57</v>
      </c>
      <c r="H8071" t="s">
        <v>379</v>
      </c>
      <c r="J8071" t="s">
        <v>1200</v>
      </c>
      <c r="K8071" t="s">
        <v>6598</v>
      </c>
      <c r="L8071">
        <v>1</v>
      </c>
      <c r="M8071" s="1">
        <v>40544</v>
      </c>
      <c r="N8071" s="2">
        <v>40544</v>
      </c>
      <c r="O8071" t="s">
        <v>528</v>
      </c>
      <c r="P8071">
        <v>2011</v>
      </c>
      <c r="Q8071" s="1">
        <v>40695</v>
      </c>
      <c r="R8071" s="1">
        <v>40695</v>
      </c>
      <c r="S8071">
        <v>0</v>
      </c>
      <c r="T8071">
        <v>0</v>
      </c>
      <c r="U8071">
        <v>0</v>
      </c>
      <c r="V8071">
        <v>0</v>
      </c>
      <c r="W8071">
        <v>0</v>
      </c>
      <c r="X8071">
        <v>0</v>
      </c>
      <c r="Y8071">
        <v>0</v>
      </c>
      <c r="Z8071">
        <v>0</v>
      </c>
      <c r="AA8071">
        <v>0</v>
      </c>
      <c r="AB8071">
        <v>0</v>
      </c>
      <c r="AC8071">
        <v>0</v>
      </c>
      <c r="AD8071">
        <v>0</v>
      </c>
      <c r="AE8071">
        <v>0</v>
      </c>
      <c r="AF8071">
        <v>0</v>
      </c>
      <c r="AG8071">
        <v>0</v>
      </c>
      <c r="AH8071">
        <v>0</v>
      </c>
      <c r="AI8071">
        <v>0</v>
      </c>
      <c r="AJ8071">
        <v>0</v>
      </c>
      <c r="AK8071">
        <v>0</v>
      </c>
      <c r="AL8071">
        <v>0</v>
      </c>
      <c r="AM8071">
        <v>0</v>
      </c>
    </row>
    <row r="8072" spans="1:39" x14ac:dyDescent="0.45">
      <c r="A8072" t="s">
        <v>32117</v>
      </c>
      <c r="B8072" t="s">
        <v>32118</v>
      </c>
      <c r="C8072" t="s">
        <v>32119</v>
      </c>
      <c r="F8072" t="s">
        <v>114</v>
      </c>
      <c r="G8072" t="s">
        <v>57</v>
      </c>
      <c r="H8072" t="s">
        <v>379</v>
      </c>
      <c r="J8072" t="s">
        <v>1200</v>
      </c>
      <c r="K8072" t="s">
        <v>6598</v>
      </c>
      <c r="L8072">
        <v>1</v>
      </c>
      <c r="Q8072" s="1">
        <v>40791</v>
      </c>
      <c r="R8072" s="1">
        <v>40791</v>
      </c>
      <c r="S8072">
        <v>0</v>
      </c>
      <c r="T8072">
        <v>0</v>
      </c>
      <c r="U8072">
        <v>0</v>
      </c>
      <c r="V8072">
        <v>0</v>
      </c>
      <c r="W8072">
        <v>0</v>
      </c>
      <c r="X8072">
        <v>0</v>
      </c>
      <c r="Y8072">
        <v>0</v>
      </c>
      <c r="Z8072">
        <v>0</v>
      </c>
      <c r="AA8072">
        <v>0</v>
      </c>
      <c r="AB8072">
        <v>0</v>
      </c>
      <c r="AC8072">
        <v>0</v>
      </c>
      <c r="AD8072">
        <v>0</v>
      </c>
      <c r="AE8072">
        <v>0</v>
      </c>
      <c r="AF8072">
        <v>0</v>
      </c>
      <c r="AG8072">
        <v>0</v>
      </c>
      <c r="AH8072">
        <v>0</v>
      </c>
      <c r="AI8072">
        <v>0</v>
      </c>
      <c r="AJ8072">
        <v>0</v>
      </c>
      <c r="AK8072">
        <v>0</v>
      </c>
      <c r="AL8072">
        <v>0</v>
      </c>
      <c r="AM8072">
        <v>0</v>
      </c>
    </row>
    <row r="8073" spans="1:39" x14ac:dyDescent="0.45">
      <c r="A8073" t="s">
        <v>32120</v>
      </c>
      <c r="B8073" t="s">
        <v>32121</v>
      </c>
      <c r="C8073" t="s">
        <v>32122</v>
      </c>
      <c r="D8073" t="s">
        <v>54</v>
      </c>
      <c r="E8073" t="s">
        <v>55</v>
      </c>
      <c r="F8073" t="s">
        <v>249</v>
      </c>
      <c r="G8073" t="s">
        <v>57</v>
      </c>
      <c r="H8073" t="s">
        <v>4438</v>
      </c>
      <c r="J8073" t="s">
        <v>4439</v>
      </c>
      <c r="K8073" t="s">
        <v>4439</v>
      </c>
      <c r="L8073">
        <v>1</v>
      </c>
      <c r="M8073" s="1">
        <v>38718</v>
      </c>
      <c r="N8073" s="2">
        <v>38718</v>
      </c>
      <c r="O8073" t="s">
        <v>430</v>
      </c>
      <c r="P8073">
        <v>2006</v>
      </c>
      <c r="Q8073" s="1">
        <v>40036</v>
      </c>
      <c r="R8073" s="1">
        <v>40036</v>
      </c>
      <c r="S8073">
        <v>0</v>
      </c>
      <c r="T8073">
        <v>1250000</v>
      </c>
      <c r="U8073">
        <v>0</v>
      </c>
      <c r="V8073">
        <v>0</v>
      </c>
      <c r="W8073">
        <v>0</v>
      </c>
      <c r="X8073">
        <v>0</v>
      </c>
      <c r="Y8073">
        <v>0</v>
      </c>
      <c r="Z8073">
        <v>0</v>
      </c>
      <c r="AA8073">
        <v>0</v>
      </c>
      <c r="AB8073">
        <v>0</v>
      </c>
      <c r="AC8073">
        <v>0</v>
      </c>
      <c r="AD8073">
        <v>0</v>
      </c>
      <c r="AE8073">
        <v>0</v>
      </c>
      <c r="AF8073">
        <v>0</v>
      </c>
      <c r="AG8073">
        <v>0</v>
      </c>
      <c r="AH8073">
        <v>0</v>
      </c>
      <c r="AI8073">
        <v>0</v>
      </c>
      <c r="AJ8073">
        <v>0</v>
      </c>
      <c r="AK8073">
        <v>0</v>
      </c>
      <c r="AL8073">
        <v>0</v>
      </c>
      <c r="AM8073">
        <v>0</v>
      </c>
    </row>
    <row r="8074" spans="1:39" x14ac:dyDescent="0.45">
      <c r="A8074" t="s">
        <v>32123</v>
      </c>
      <c r="B8074" t="s">
        <v>32124</v>
      </c>
      <c r="C8074" t="s">
        <v>32125</v>
      </c>
      <c r="D8074" t="s">
        <v>293</v>
      </c>
      <c r="E8074" t="s">
        <v>294</v>
      </c>
      <c r="F8074" t="s">
        <v>32126</v>
      </c>
      <c r="G8074" t="s">
        <v>57</v>
      </c>
      <c r="H8074" t="s">
        <v>46</v>
      </c>
      <c r="I8074" t="s">
        <v>136</v>
      </c>
      <c r="J8074" t="s">
        <v>1672</v>
      </c>
      <c r="K8074" t="s">
        <v>2370</v>
      </c>
      <c r="L8074">
        <v>3</v>
      </c>
      <c r="M8074" s="1">
        <v>38718</v>
      </c>
      <c r="N8074" s="2">
        <v>38718</v>
      </c>
      <c r="O8074" t="s">
        <v>430</v>
      </c>
      <c r="P8074">
        <v>2006</v>
      </c>
      <c r="Q8074" s="1">
        <v>41192</v>
      </c>
      <c r="R8074" s="1">
        <v>41698</v>
      </c>
      <c r="S8074">
        <v>0</v>
      </c>
      <c r="T8074">
        <v>1588742</v>
      </c>
      <c r="U8074">
        <v>0</v>
      </c>
      <c r="V8074">
        <v>0</v>
      </c>
      <c r="W8074">
        <v>0</v>
      </c>
      <c r="X8074">
        <v>371931</v>
      </c>
      <c r="Y8074">
        <v>0</v>
      </c>
      <c r="Z8074">
        <v>0</v>
      </c>
      <c r="AA8074">
        <v>0</v>
      </c>
      <c r="AB8074">
        <v>0</v>
      </c>
      <c r="AC8074">
        <v>0</v>
      </c>
      <c r="AD8074">
        <v>0</v>
      </c>
      <c r="AE8074">
        <v>0</v>
      </c>
      <c r="AF8074">
        <v>0</v>
      </c>
      <c r="AG8074">
        <v>0</v>
      </c>
      <c r="AH8074">
        <v>0</v>
      </c>
      <c r="AI8074">
        <v>0</v>
      </c>
      <c r="AJ8074">
        <v>0</v>
      </c>
      <c r="AK8074">
        <v>0</v>
      </c>
      <c r="AL8074">
        <v>0</v>
      </c>
      <c r="AM8074">
        <v>0</v>
      </c>
    </row>
    <row r="8075" spans="1:39" x14ac:dyDescent="0.45">
      <c r="A8075" t="s">
        <v>32127</v>
      </c>
      <c r="B8075" t="s">
        <v>32128</v>
      </c>
      <c r="C8075" t="s">
        <v>32129</v>
      </c>
      <c r="D8075" t="s">
        <v>54</v>
      </c>
      <c r="E8075" t="s">
        <v>55</v>
      </c>
      <c r="F8075" t="s">
        <v>846</v>
      </c>
      <c r="G8075" t="s">
        <v>45</v>
      </c>
      <c r="H8075" t="s">
        <v>46</v>
      </c>
      <c r="I8075" t="s">
        <v>91</v>
      </c>
      <c r="J8075" t="s">
        <v>3483</v>
      </c>
      <c r="K8075" t="s">
        <v>21540</v>
      </c>
      <c r="L8075">
        <v>1</v>
      </c>
      <c r="M8075" s="1">
        <v>39203</v>
      </c>
      <c r="N8075" s="2">
        <v>39203</v>
      </c>
      <c r="O8075" t="s">
        <v>2939</v>
      </c>
      <c r="P8075">
        <v>2007</v>
      </c>
      <c r="Q8075" s="1">
        <v>39264</v>
      </c>
      <c r="R8075" s="1">
        <v>39264</v>
      </c>
      <c r="S8075">
        <v>0</v>
      </c>
      <c r="T8075">
        <v>0</v>
      </c>
      <c r="U8075">
        <v>0</v>
      </c>
      <c r="V8075">
        <v>0</v>
      </c>
      <c r="W8075">
        <v>0</v>
      </c>
      <c r="X8075">
        <v>0</v>
      </c>
      <c r="Y8075">
        <v>1000000</v>
      </c>
      <c r="Z8075">
        <v>0</v>
      </c>
      <c r="AA8075">
        <v>0</v>
      </c>
      <c r="AB8075">
        <v>0</v>
      </c>
      <c r="AC8075">
        <v>0</v>
      </c>
      <c r="AD8075">
        <v>0</v>
      </c>
      <c r="AE8075">
        <v>0</v>
      </c>
      <c r="AF8075">
        <v>0</v>
      </c>
      <c r="AG8075">
        <v>0</v>
      </c>
      <c r="AH8075">
        <v>0</v>
      </c>
      <c r="AI8075">
        <v>0</v>
      </c>
      <c r="AJ8075">
        <v>0</v>
      </c>
      <c r="AK8075">
        <v>0</v>
      </c>
      <c r="AL8075">
        <v>0</v>
      </c>
      <c r="AM8075">
        <v>0</v>
      </c>
    </row>
    <row r="8076" spans="1:39" x14ac:dyDescent="0.45">
      <c r="A8076" t="s">
        <v>32130</v>
      </c>
      <c r="B8076" t="s">
        <v>32131</v>
      </c>
      <c r="C8076" t="s">
        <v>32132</v>
      </c>
      <c r="D8076" t="s">
        <v>1757</v>
      </c>
      <c r="E8076" t="s">
        <v>1758</v>
      </c>
      <c r="F8076" t="s">
        <v>19626</v>
      </c>
      <c r="G8076" t="s">
        <v>57</v>
      </c>
      <c r="H8076" t="s">
        <v>46</v>
      </c>
      <c r="I8076" t="s">
        <v>58</v>
      </c>
      <c r="J8076" t="s">
        <v>198</v>
      </c>
      <c r="K8076" t="s">
        <v>1000</v>
      </c>
      <c r="L8076">
        <v>1</v>
      </c>
      <c r="Q8076" s="1">
        <v>39522</v>
      </c>
      <c r="R8076" s="1">
        <v>39522</v>
      </c>
      <c r="S8076">
        <v>0</v>
      </c>
      <c r="T8076">
        <v>7800000</v>
      </c>
      <c r="U8076">
        <v>0</v>
      </c>
      <c r="V8076">
        <v>0</v>
      </c>
      <c r="W8076">
        <v>0</v>
      </c>
      <c r="X8076">
        <v>0</v>
      </c>
      <c r="Y8076">
        <v>0</v>
      </c>
      <c r="Z8076">
        <v>0</v>
      </c>
      <c r="AA8076">
        <v>0</v>
      </c>
      <c r="AB8076">
        <v>0</v>
      </c>
      <c r="AC8076">
        <v>0</v>
      </c>
      <c r="AD8076">
        <v>0</v>
      </c>
      <c r="AE8076">
        <v>0</v>
      </c>
      <c r="AF8076">
        <v>0</v>
      </c>
      <c r="AG8076">
        <v>0</v>
      </c>
      <c r="AH8076">
        <v>7800000</v>
      </c>
      <c r="AI8076">
        <v>0</v>
      </c>
      <c r="AJ8076">
        <v>0</v>
      </c>
      <c r="AK8076">
        <v>0</v>
      </c>
      <c r="AL8076">
        <v>0</v>
      </c>
      <c r="AM8076">
        <v>0</v>
      </c>
    </row>
    <row r="8077" spans="1:39" x14ac:dyDescent="0.45">
      <c r="A8077" t="s">
        <v>32133</v>
      </c>
      <c r="B8077" t="s">
        <v>32134</v>
      </c>
      <c r="C8077" t="s">
        <v>32135</v>
      </c>
      <c r="D8077" t="s">
        <v>32136</v>
      </c>
      <c r="E8077" t="s">
        <v>32137</v>
      </c>
      <c r="F8077" t="s">
        <v>282</v>
      </c>
      <c r="G8077" t="s">
        <v>57</v>
      </c>
      <c r="H8077" t="s">
        <v>46</v>
      </c>
      <c r="I8077" t="s">
        <v>58</v>
      </c>
      <c r="J8077" t="s">
        <v>198</v>
      </c>
      <c r="K8077" t="s">
        <v>621</v>
      </c>
      <c r="L8077">
        <v>1</v>
      </c>
      <c r="M8077" s="1">
        <v>39814</v>
      </c>
      <c r="N8077" s="2">
        <v>39814</v>
      </c>
      <c r="O8077" t="s">
        <v>188</v>
      </c>
      <c r="P8077">
        <v>2009</v>
      </c>
      <c r="Q8077" s="1">
        <v>39814</v>
      </c>
      <c r="R8077" s="1">
        <v>39814</v>
      </c>
      <c r="S8077">
        <v>100000</v>
      </c>
      <c r="T8077">
        <v>0</v>
      </c>
      <c r="U8077">
        <v>0</v>
      </c>
      <c r="V8077">
        <v>0</v>
      </c>
      <c r="W8077">
        <v>0</v>
      </c>
      <c r="X8077">
        <v>0</v>
      </c>
      <c r="Y8077">
        <v>0</v>
      </c>
      <c r="Z8077">
        <v>0</v>
      </c>
      <c r="AA8077">
        <v>0</v>
      </c>
      <c r="AB8077">
        <v>0</v>
      </c>
      <c r="AC8077">
        <v>0</v>
      </c>
      <c r="AD8077">
        <v>0</v>
      </c>
      <c r="AE8077">
        <v>0</v>
      </c>
      <c r="AF8077">
        <v>0</v>
      </c>
      <c r="AG8077">
        <v>0</v>
      </c>
      <c r="AH8077">
        <v>0</v>
      </c>
      <c r="AI8077">
        <v>0</v>
      </c>
      <c r="AJ8077">
        <v>0</v>
      </c>
      <c r="AK8077">
        <v>0</v>
      </c>
      <c r="AL8077">
        <v>0</v>
      </c>
      <c r="AM8077">
        <v>0</v>
      </c>
    </row>
    <row r="8078" spans="1:39" x14ac:dyDescent="0.45">
      <c r="A8078" t="s">
        <v>32138</v>
      </c>
      <c r="B8078" t="s">
        <v>32139</v>
      </c>
      <c r="C8078" t="s">
        <v>32140</v>
      </c>
      <c r="D8078" t="s">
        <v>22102</v>
      </c>
      <c r="E8078" t="s">
        <v>3956</v>
      </c>
      <c r="F8078" s="3">
        <v>43844</v>
      </c>
      <c r="G8078" t="s">
        <v>57</v>
      </c>
      <c r="H8078" t="s">
        <v>74</v>
      </c>
      <c r="J8078" t="s">
        <v>75</v>
      </c>
      <c r="K8078" t="s">
        <v>75</v>
      </c>
      <c r="L8078">
        <v>1</v>
      </c>
      <c r="M8078" s="1">
        <v>41671</v>
      </c>
      <c r="N8078" s="2">
        <v>41671</v>
      </c>
      <c r="O8078" t="s">
        <v>84</v>
      </c>
      <c r="P8078">
        <v>2014</v>
      </c>
      <c r="Q8078" s="1">
        <v>41960</v>
      </c>
      <c r="R8078" s="1">
        <v>41960</v>
      </c>
      <c r="S8078">
        <v>43844</v>
      </c>
      <c r="T8078">
        <v>0</v>
      </c>
      <c r="U8078">
        <v>0</v>
      </c>
      <c r="V8078">
        <v>0</v>
      </c>
      <c r="W8078">
        <v>0</v>
      </c>
      <c r="X8078">
        <v>0</v>
      </c>
      <c r="Y8078">
        <v>0</v>
      </c>
      <c r="Z8078">
        <v>0</v>
      </c>
      <c r="AA8078">
        <v>0</v>
      </c>
      <c r="AB8078">
        <v>0</v>
      </c>
      <c r="AC8078">
        <v>0</v>
      </c>
      <c r="AD8078">
        <v>0</v>
      </c>
      <c r="AE8078">
        <v>0</v>
      </c>
      <c r="AF8078">
        <v>43844</v>
      </c>
      <c r="AG8078">
        <v>0</v>
      </c>
      <c r="AH8078">
        <v>0</v>
      </c>
      <c r="AI8078">
        <v>0</v>
      </c>
      <c r="AJ8078">
        <v>0</v>
      </c>
      <c r="AK8078">
        <v>0</v>
      </c>
      <c r="AL8078">
        <v>0</v>
      </c>
      <c r="AM8078">
        <v>0</v>
      </c>
    </row>
    <row r="8079" spans="1:39" x14ac:dyDescent="0.45">
      <c r="A8079" t="s">
        <v>32141</v>
      </c>
      <c r="B8079" t="s">
        <v>32142</v>
      </c>
      <c r="C8079" t="s">
        <v>32143</v>
      </c>
      <c r="D8079" t="s">
        <v>228</v>
      </c>
      <c r="E8079" t="s">
        <v>229</v>
      </c>
      <c r="F8079" t="s">
        <v>846</v>
      </c>
      <c r="G8079" t="s">
        <v>57</v>
      </c>
      <c r="H8079" t="s">
        <v>46</v>
      </c>
      <c r="I8079" t="s">
        <v>58</v>
      </c>
      <c r="J8079" t="s">
        <v>59</v>
      </c>
      <c r="K8079" t="s">
        <v>59</v>
      </c>
      <c r="L8079">
        <v>2</v>
      </c>
      <c r="M8079" s="1">
        <v>40725</v>
      </c>
      <c r="N8079" s="2">
        <v>40725</v>
      </c>
      <c r="O8079" t="s">
        <v>250</v>
      </c>
      <c r="P8079">
        <v>2011</v>
      </c>
      <c r="Q8079" s="1">
        <v>41121</v>
      </c>
      <c r="R8079" s="1">
        <v>41365</v>
      </c>
      <c r="S8079">
        <v>1000000</v>
      </c>
      <c r="T8079">
        <v>0</v>
      </c>
      <c r="U8079">
        <v>0</v>
      </c>
      <c r="V8079">
        <v>0</v>
      </c>
      <c r="W8079">
        <v>0</v>
      </c>
      <c r="X8079">
        <v>0</v>
      </c>
      <c r="Y8079">
        <v>0</v>
      </c>
      <c r="Z8079">
        <v>0</v>
      </c>
      <c r="AA8079">
        <v>0</v>
      </c>
      <c r="AB8079">
        <v>0</v>
      </c>
      <c r="AC8079">
        <v>0</v>
      </c>
      <c r="AD8079">
        <v>0</v>
      </c>
      <c r="AE8079">
        <v>0</v>
      </c>
      <c r="AF8079">
        <v>0</v>
      </c>
      <c r="AG8079">
        <v>0</v>
      </c>
      <c r="AH8079">
        <v>0</v>
      </c>
      <c r="AI8079">
        <v>0</v>
      </c>
      <c r="AJ8079">
        <v>0</v>
      </c>
      <c r="AK8079">
        <v>0</v>
      </c>
      <c r="AL8079">
        <v>0</v>
      </c>
      <c r="AM8079">
        <v>0</v>
      </c>
    </row>
    <row r="8080" spans="1:39" x14ac:dyDescent="0.45">
      <c r="A8080" t="s">
        <v>32144</v>
      </c>
      <c r="B8080" t="s">
        <v>32145</v>
      </c>
      <c r="D8080" t="s">
        <v>54</v>
      </c>
      <c r="E8080" t="s">
        <v>55</v>
      </c>
      <c r="F8080" t="s">
        <v>32146</v>
      </c>
      <c r="G8080" t="s">
        <v>57</v>
      </c>
      <c r="H8080" t="s">
        <v>46</v>
      </c>
      <c r="I8080" t="s">
        <v>2759</v>
      </c>
      <c r="J8080" t="s">
        <v>2760</v>
      </c>
      <c r="K8080" t="s">
        <v>14411</v>
      </c>
      <c r="L8080">
        <v>1</v>
      </c>
      <c r="Q8080" s="1">
        <v>40199</v>
      </c>
      <c r="R8080" s="1">
        <v>40199</v>
      </c>
      <c r="S8080">
        <v>0</v>
      </c>
      <c r="T8080">
        <v>1218942</v>
      </c>
      <c r="U8080">
        <v>0</v>
      </c>
      <c r="V8080">
        <v>0</v>
      </c>
      <c r="W8080">
        <v>0</v>
      </c>
      <c r="X8080">
        <v>0</v>
      </c>
      <c r="Y8080">
        <v>0</v>
      </c>
      <c r="Z8080">
        <v>0</v>
      </c>
      <c r="AA8080">
        <v>0</v>
      </c>
      <c r="AB8080">
        <v>0</v>
      </c>
      <c r="AC8080">
        <v>0</v>
      </c>
      <c r="AD8080">
        <v>0</v>
      </c>
      <c r="AE8080">
        <v>0</v>
      </c>
      <c r="AF8080">
        <v>0</v>
      </c>
      <c r="AG8080">
        <v>0</v>
      </c>
      <c r="AH8080">
        <v>0</v>
      </c>
      <c r="AI8080">
        <v>0</v>
      </c>
      <c r="AJ8080">
        <v>0</v>
      </c>
      <c r="AK8080">
        <v>0</v>
      </c>
      <c r="AL8080">
        <v>0</v>
      </c>
      <c r="AM8080">
        <v>0</v>
      </c>
    </row>
    <row r="8081" spans="1:39" x14ac:dyDescent="0.45">
      <c r="A8081" t="s">
        <v>32147</v>
      </c>
      <c r="B8081" t="s">
        <v>32148</v>
      </c>
      <c r="C8081" t="s">
        <v>32149</v>
      </c>
      <c r="D8081" t="s">
        <v>32150</v>
      </c>
      <c r="E8081" t="s">
        <v>128</v>
      </c>
      <c r="F8081" t="s">
        <v>701</v>
      </c>
      <c r="G8081" t="s">
        <v>57</v>
      </c>
      <c r="H8081" t="s">
        <v>223</v>
      </c>
      <c r="J8081" t="s">
        <v>224</v>
      </c>
      <c r="K8081" t="s">
        <v>224</v>
      </c>
      <c r="L8081">
        <v>2</v>
      </c>
      <c r="M8081" s="1">
        <v>39814</v>
      </c>
      <c r="N8081" s="2">
        <v>39814</v>
      </c>
      <c r="O8081" t="s">
        <v>188</v>
      </c>
      <c r="P8081">
        <v>2009</v>
      </c>
      <c r="Q8081" s="1">
        <v>41671</v>
      </c>
      <c r="R8081" s="1">
        <v>41684</v>
      </c>
      <c r="S8081">
        <v>0</v>
      </c>
      <c r="T8081">
        <v>100000000</v>
      </c>
      <c r="U8081">
        <v>0</v>
      </c>
      <c r="V8081">
        <v>0</v>
      </c>
      <c r="W8081">
        <v>0</v>
      </c>
      <c r="X8081">
        <v>0</v>
      </c>
      <c r="Y8081">
        <v>0</v>
      </c>
      <c r="Z8081">
        <v>0</v>
      </c>
      <c r="AA8081">
        <v>0</v>
      </c>
      <c r="AB8081">
        <v>0</v>
      </c>
      <c r="AC8081">
        <v>0</v>
      </c>
      <c r="AD8081">
        <v>0</v>
      </c>
      <c r="AE8081">
        <v>0</v>
      </c>
      <c r="AF8081">
        <v>0</v>
      </c>
      <c r="AG8081">
        <v>0</v>
      </c>
      <c r="AH8081">
        <v>50000000</v>
      </c>
      <c r="AI8081">
        <v>0</v>
      </c>
      <c r="AJ8081">
        <v>0</v>
      </c>
      <c r="AK8081">
        <v>0</v>
      </c>
      <c r="AL8081">
        <v>0</v>
      </c>
      <c r="AM8081">
        <v>0</v>
      </c>
    </row>
    <row r="8082" spans="1:39" x14ac:dyDescent="0.45">
      <c r="A8082" t="s">
        <v>32151</v>
      </c>
      <c r="B8082" t="s">
        <v>32152</v>
      </c>
      <c r="C8082" t="s">
        <v>32153</v>
      </c>
      <c r="D8082" t="s">
        <v>1757</v>
      </c>
      <c r="E8082" t="s">
        <v>1758</v>
      </c>
      <c r="F8082" t="s">
        <v>12428</v>
      </c>
      <c r="G8082" t="s">
        <v>57</v>
      </c>
      <c r="H8082" t="s">
        <v>46</v>
      </c>
      <c r="I8082" t="s">
        <v>58</v>
      </c>
      <c r="J8082" t="s">
        <v>198</v>
      </c>
      <c r="K8082" t="s">
        <v>2408</v>
      </c>
      <c r="L8082">
        <v>1</v>
      </c>
      <c r="M8082" s="1">
        <v>37622</v>
      </c>
      <c r="N8082" s="2">
        <v>37622</v>
      </c>
      <c r="O8082" t="s">
        <v>854</v>
      </c>
      <c r="P8082">
        <v>2003</v>
      </c>
      <c r="Q8082" s="1">
        <v>40087</v>
      </c>
      <c r="R8082" s="1">
        <v>40087</v>
      </c>
      <c r="S8082">
        <v>0</v>
      </c>
      <c r="T8082">
        <v>0</v>
      </c>
      <c r="U8082">
        <v>0</v>
      </c>
      <c r="V8082">
        <v>0</v>
      </c>
      <c r="W8082">
        <v>0</v>
      </c>
      <c r="X8082">
        <v>360000</v>
      </c>
      <c r="Y8082">
        <v>0</v>
      </c>
      <c r="Z8082">
        <v>0</v>
      </c>
      <c r="AA8082">
        <v>0</v>
      </c>
      <c r="AB8082">
        <v>0</v>
      </c>
      <c r="AC8082">
        <v>0</v>
      </c>
      <c r="AD8082">
        <v>0</v>
      </c>
      <c r="AE8082">
        <v>0</v>
      </c>
      <c r="AF8082">
        <v>0</v>
      </c>
      <c r="AG8082">
        <v>0</v>
      </c>
      <c r="AH8082">
        <v>0</v>
      </c>
      <c r="AI8082">
        <v>0</v>
      </c>
      <c r="AJ8082">
        <v>0</v>
      </c>
      <c r="AK8082">
        <v>0</v>
      </c>
      <c r="AL8082">
        <v>0</v>
      </c>
      <c r="AM8082">
        <v>0</v>
      </c>
    </row>
    <row r="8083" spans="1:39" x14ac:dyDescent="0.45">
      <c r="A8083" t="s">
        <v>32154</v>
      </c>
      <c r="B8083" t="s">
        <v>32155</v>
      </c>
      <c r="C8083" t="s">
        <v>32156</v>
      </c>
      <c r="D8083" t="s">
        <v>461</v>
      </c>
      <c r="E8083" t="s">
        <v>462</v>
      </c>
      <c r="F8083" t="s">
        <v>114</v>
      </c>
      <c r="G8083" t="s">
        <v>57</v>
      </c>
      <c r="L8083">
        <v>1</v>
      </c>
      <c r="Q8083" s="1">
        <v>40834</v>
      </c>
      <c r="R8083" s="1">
        <v>40834</v>
      </c>
      <c r="S8083">
        <v>0</v>
      </c>
      <c r="T8083">
        <v>0</v>
      </c>
      <c r="U8083">
        <v>0</v>
      </c>
      <c r="V8083">
        <v>0</v>
      </c>
      <c r="W8083">
        <v>0</v>
      </c>
      <c r="X8083">
        <v>0</v>
      </c>
      <c r="Y8083">
        <v>0</v>
      </c>
      <c r="Z8083">
        <v>0</v>
      </c>
      <c r="AA8083">
        <v>0</v>
      </c>
      <c r="AB8083">
        <v>0</v>
      </c>
      <c r="AC8083">
        <v>0</v>
      </c>
      <c r="AD8083">
        <v>0</v>
      </c>
      <c r="AE8083">
        <v>0</v>
      </c>
      <c r="AF8083">
        <v>0</v>
      </c>
      <c r="AG8083">
        <v>0</v>
      </c>
      <c r="AH8083">
        <v>0</v>
      </c>
      <c r="AI8083">
        <v>0</v>
      </c>
      <c r="AJ8083">
        <v>0</v>
      </c>
      <c r="AK8083">
        <v>0</v>
      </c>
      <c r="AL8083">
        <v>0</v>
      </c>
      <c r="AM8083">
        <v>0</v>
      </c>
    </row>
    <row r="8084" spans="1:39" x14ac:dyDescent="0.45">
      <c r="A8084" t="s">
        <v>32157</v>
      </c>
      <c r="B8084" t="s">
        <v>32158</v>
      </c>
      <c r="C8084" t="s">
        <v>32159</v>
      </c>
      <c r="D8084" t="s">
        <v>293</v>
      </c>
      <c r="E8084" t="s">
        <v>294</v>
      </c>
      <c r="F8084" t="s">
        <v>32160</v>
      </c>
      <c r="G8084" t="s">
        <v>57</v>
      </c>
      <c r="H8084" t="s">
        <v>715</v>
      </c>
      <c r="J8084" t="s">
        <v>2151</v>
      </c>
      <c r="L8084">
        <v>1</v>
      </c>
      <c r="M8084" s="1">
        <v>40179</v>
      </c>
      <c r="N8084" s="2">
        <v>40179</v>
      </c>
      <c r="O8084" t="s">
        <v>118</v>
      </c>
      <c r="P8084">
        <v>2010</v>
      </c>
      <c r="Q8084" s="1">
        <v>40436</v>
      </c>
      <c r="R8084" s="1">
        <v>40436</v>
      </c>
      <c r="S8084">
        <v>0</v>
      </c>
      <c r="T8084">
        <v>658000</v>
      </c>
      <c r="U8084">
        <v>0</v>
      </c>
      <c r="V8084">
        <v>0</v>
      </c>
      <c r="W8084">
        <v>0</v>
      </c>
      <c r="X8084">
        <v>0</v>
      </c>
      <c r="Y8084">
        <v>0</v>
      </c>
      <c r="Z8084">
        <v>0</v>
      </c>
      <c r="AA8084">
        <v>0</v>
      </c>
      <c r="AB8084">
        <v>0</v>
      </c>
      <c r="AC8084">
        <v>0</v>
      </c>
      <c r="AD8084">
        <v>0</v>
      </c>
      <c r="AE8084">
        <v>0</v>
      </c>
      <c r="AF8084">
        <v>0</v>
      </c>
      <c r="AG8084">
        <v>0</v>
      </c>
      <c r="AH8084">
        <v>0</v>
      </c>
      <c r="AI8084">
        <v>0</v>
      </c>
      <c r="AJ8084">
        <v>0</v>
      </c>
      <c r="AK8084">
        <v>0</v>
      </c>
      <c r="AL8084">
        <v>0</v>
      </c>
      <c r="AM8084">
        <v>0</v>
      </c>
    </row>
    <row r="8085" spans="1:39" x14ac:dyDescent="0.45">
      <c r="A8085" t="s">
        <v>32161</v>
      </c>
      <c r="B8085" t="s">
        <v>32162</v>
      </c>
      <c r="C8085" t="s">
        <v>32163</v>
      </c>
      <c r="D8085" t="s">
        <v>32164</v>
      </c>
      <c r="E8085" t="s">
        <v>756</v>
      </c>
      <c r="F8085" t="s">
        <v>317</v>
      </c>
      <c r="G8085" t="s">
        <v>57</v>
      </c>
      <c r="L8085">
        <v>2</v>
      </c>
      <c r="M8085" s="1">
        <v>41487</v>
      </c>
      <c r="N8085" s="2">
        <v>41487</v>
      </c>
      <c r="O8085" t="s">
        <v>276</v>
      </c>
      <c r="P8085">
        <v>2013</v>
      </c>
      <c r="Q8085" s="1">
        <v>41609</v>
      </c>
      <c r="R8085" s="1">
        <v>41760</v>
      </c>
      <c r="S8085">
        <v>1200000</v>
      </c>
      <c r="T8085">
        <v>0</v>
      </c>
      <c r="U8085">
        <v>0</v>
      </c>
      <c r="V8085">
        <v>0</v>
      </c>
      <c r="W8085">
        <v>0</v>
      </c>
      <c r="X8085">
        <v>0</v>
      </c>
      <c r="Y8085">
        <v>0</v>
      </c>
      <c r="Z8085">
        <v>600000</v>
      </c>
      <c r="AA8085">
        <v>0</v>
      </c>
      <c r="AB8085">
        <v>0</v>
      </c>
      <c r="AC8085">
        <v>0</v>
      </c>
      <c r="AD8085">
        <v>0</v>
      </c>
      <c r="AE8085">
        <v>0</v>
      </c>
      <c r="AF8085">
        <v>0</v>
      </c>
      <c r="AG8085">
        <v>0</v>
      </c>
      <c r="AH8085">
        <v>0</v>
      </c>
      <c r="AI8085">
        <v>0</v>
      </c>
      <c r="AJ8085">
        <v>0</v>
      </c>
      <c r="AK8085">
        <v>0</v>
      </c>
      <c r="AL8085">
        <v>0</v>
      </c>
      <c r="AM8085">
        <v>0</v>
      </c>
    </row>
    <row r="8086" spans="1:39" x14ac:dyDescent="0.45">
      <c r="A8086" t="s">
        <v>32165</v>
      </c>
      <c r="B8086" t="s">
        <v>32166</v>
      </c>
      <c r="C8086" t="s">
        <v>32167</v>
      </c>
      <c r="D8086" t="s">
        <v>293</v>
      </c>
      <c r="E8086" t="s">
        <v>294</v>
      </c>
      <c r="F8086" t="s">
        <v>32168</v>
      </c>
      <c r="G8086" t="s">
        <v>57</v>
      </c>
      <c r="H8086" t="s">
        <v>715</v>
      </c>
      <c r="J8086" t="s">
        <v>716</v>
      </c>
      <c r="K8086" t="s">
        <v>11850</v>
      </c>
      <c r="L8086">
        <v>6</v>
      </c>
      <c r="M8086" s="1">
        <v>36892</v>
      </c>
      <c r="N8086" s="2">
        <v>36892</v>
      </c>
      <c r="O8086" t="s">
        <v>172</v>
      </c>
      <c r="P8086">
        <v>2001</v>
      </c>
      <c r="Q8086" s="1">
        <v>38607</v>
      </c>
      <c r="R8086" s="1">
        <v>41113</v>
      </c>
      <c r="S8086">
        <v>0</v>
      </c>
      <c r="T8086">
        <v>90200000</v>
      </c>
      <c r="U8086">
        <v>0</v>
      </c>
      <c r="V8086">
        <v>0</v>
      </c>
      <c r="W8086">
        <v>0</v>
      </c>
      <c r="X8086">
        <v>15800000</v>
      </c>
      <c r="Y8086">
        <v>0</v>
      </c>
      <c r="Z8086">
        <v>0</v>
      </c>
      <c r="AA8086">
        <v>0</v>
      </c>
      <c r="AB8086">
        <v>0</v>
      </c>
      <c r="AC8086">
        <v>0</v>
      </c>
      <c r="AD8086">
        <v>0</v>
      </c>
      <c r="AE8086">
        <v>0</v>
      </c>
      <c r="AF8086">
        <v>0</v>
      </c>
      <c r="AG8086">
        <v>7700000</v>
      </c>
      <c r="AH8086">
        <v>44000000</v>
      </c>
      <c r="AI8086">
        <v>38500000</v>
      </c>
      <c r="AJ8086">
        <v>0</v>
      </c>
      <c r="AK8086">
        <v>0</v>
      </c>
      <c r="AL8086">
        <v>0</v>
      </c>
      <c r="AM8086">
        <v>0</v>
      </c>
    </row>
    <row r="8087" spans="1:39" x14ac:dyDescent="0.45">
      <c r="A8087" t="s">
        <v>32169</v>
      </c>
      <c r="B8087" t="s">
        <v>32170</v>
      </c>
      <c r="C8087" t="s">
        <v>32171</v>
      </c>
      <c r="D8087" t="s">
        <v>247</v>
      </c>
      <c r="E8087" t="s">
        <v>248</v>
      </c>
      <c r="F8087" s="3">
        <v>33390</v>
      </c>
      <c r="G8087" t="s">
        <v>57</v>
      </c>
      <c r="H8087" t="s">
        <v>74</v>
      </c>
      <c r="J8087" t="s">
        <v>2462</v>
      </c>
      <c r="K8087" t="s">
        <v>2462</v>
      </c>
      <c r="L8087">
        <v>1</v>
      </c>
      <c r="M8087" s="1">
        <v>41642</v>
      </c>
      <c r="N8087" s="2">
        <v>41640</v>
      </c>
      <c r="O8087" t="s">
        <v>84</v>
      </c>
      <c r="P8087">
        <v>2014</v>
      </c>
      <c r="Q8087" s="1">
        <v>41708</v>
      </c>
      <c r="R8087" s="1">
        <v>41708</v>
      </c>
      <c r="S8087">
        <v>33390</v>
      </c>
      <c r="T8087">
        <v>0</v>
      </c>
      <c r="U8087">
        <v>0</v>
      </c>
      <c r="V8087">
        <v>0</v>
      </c>
      <c r="W8087">
        <v>0</v>
      </c>
      <c r="X8087">
        <v>0</v>
      </c>
      <c r="Y8087">
        <v>0</v>
      </c>
      <c r="Z8087">
        <v>0</v>
      </c>
      <c r="AA8087">
        <v>0</v>
      </c>
      <c r="AB8087">
        <v>0</v>
      </c>
      <c r="AC8087">
        <v>0</v>
      </c>
      <c r="AD8087">
        <v>0</v>
      </c>
      <c r="AE8087">
        <v>0</v>
      </c>
      <c r="AF8087">
        <v>0</v>
      </c>
      <c r="AG8087">
        <v>0</v>
      </c>
      <c r="AH8087">
        <v>0</v>
      </c>
      <c r="AI8087">
        <v>0</v>
      </c>
      <c r="AJ8087">
        <v>0</v>
      </c>
      <c r="AK8087">
        <v>0</v>
      </c>
      <c r="AL8087">
        <v>0</v>
      </c>
      <c r="AM8087">
        <v>0</v>
      </c>
    </row>
    <row r="8088" spans="1:39" x14ac:dyDescent="0.45">
      <c r="A8088" t="s">
        <v>32172</v>
      </c>
      <c r="B8088" t="s">
        <v>32173</v>
      </c>
      <c r="C8088" t="s">
        <v>32174</v>
      </c>
      <c r="D8088" t="s">
        <v>32175</v>
      </c>
      <c r="E8088" t="s">
        <v>259</v>
      </c>
      <c r="F8088" t="s">
        <v>187</v>
      </c>
      <c r="G8088" t="s">
        <v>57</v>
      </c>
      <c r="L8088">
        <v>1</v>
      </c>
      <c r="Q8088" s="1">
        <v>41806</v>
      </c>
      <c r="R8088" s="1">
        <v>41806</v>
      </c>
      <c r="S8088">
        <v>500000</v>
      </c>
      <c r="T8088">
        <v>0</v>
      </c>
      <c r="U8088">
        <v>0</v>
      </c>
      <c r="V8088">
        <v>0</v>
      </c>
      <c r="W8088">
        <v>0</v>
      </c>
      <c r="X8088">
        <v>0</v>
      </c>
      <c r="Y8088">
        <v>0</v>
      </c>
      <c r="Z8088">
        <v>0</v>
      </c>
      <c r="AA8088">
        <v>0</v>
      </c>
      <c r="AB8088">
        <v>0</v>
      </c>
      <c r="AC8088">
        <v>0</v>
      </c>
      <c r="AD8088">
        <v>0</v>
      </c>
      <c r="AE8088">
        <v>0</v>
      </c>
      <c r="AF8088">
        <v>0</v>
      </c>
      <c r="AG8088">
        <v>0</v>
      </c>
      <c r="AH8088">
        <v>0</v>
      </c>
      <c r="AI8088">
        <v>0</v>
      </c>
      <c r="AJ8088">
        <v>0</v>
      </c>
      <c r="AK8088">
        <v>0</v>
      </c>
      <c r="AL8088">
        <v>0</v>
      </c>
      <c r="AM8088">
        <v>0</v>
      </c>
    </row>
    <row r="8089" spans="1:39" x14ac:dyDescent="0.45">
      <c r="A8089" t="s">
        <v>32176</v>
      </c>
      <c r="B8089" t="s">
        <v>32177</v>
      </c>
      <c r="C8089" t="s">
        <v>32178</v>
      </c>
      <c r="D8089" t="s">
        <v>32179</v>
      </c>
      <c r="E8089" t="s">
        <v>1292</v>
      </c>
      <c r="F8089" t="s">
        <v>187</v>
      </c>
      <c r="G8089" t="s">
        <v>57</v>
      </c>
      <c r="H8089" t="s">
        <v>46</v>
      </c>
      <c r="I8089" t="s">
        <v>47</v>
      </c>
      <c r="J8089" t="s">
        <v>48</v>
      </c>
      <c r="K8089" t="s">
        <v>49</v>
      </c>
      <c r="L8089">
        <v>1</v>
      </c>
      <c r="M8089" s="1">
        <v>38718</v>
      </c>
      <c r="N8089" s="2">
        <v>38718</v>
      </c>
      <c r="O8089" t="s">
        <v>430</v>
      </c>
      <c r="P8089">
        <v>2006</v>
      </c>
      <c r="Q8089" s="1">
        <v>38718</v>
      </c>
      <c r="R8089" s="1">
        <v>38718</v>
      </c>
      <c r="S8089">
        <v>0</v>
      </c>
      <c r="T8089">
        <v>0</v>
      </c>
      <c r="U8089">
        <v>0</v>
      </c>
      <c r="V8089">
        <v>0</v>
      </c>
      <c r="W8089">
        <v>0</v>
      </c>
      <c r="X8089">
        <v>0</v>
      </c>
      <c r="Y8089">
        <v>500000</v>
      </c>
      <c r="Z8089">
        <v>0</v>
      </c>
      <c r="AA8089">
        <v>0</v>
      </c>
      <c r="AB8089">
        <v>0</v>
      </c>
      <c r="AC8089">
        <v>0</v>
      </c>
      <c r="AD8089">
        <v>0</v>
      </c>
      <c r="AE8089">
        <v>0</v>
      </c>
      <c r="AF8089">
        <v>0</v>
      </c>
      <c r="AG8089">
        <v>0</v>
      </c>
      <c r="AH8089">
        <v>0</v>
      </c>
      <c r="AI8089">
        <v>0</v>
      </c>
      <c r="AJ8089">
        <v>0</v>
      </c>
      <c r="AK8089">
        <v>0</v>
      </c>
      <c r="AL8089">
        <v>0</v>
      </c>
      <c r="AM8089">
        <v>0</v>
      </c>
    </row>
    <row r="8090" spans="1:39" x14ac:dyDescent="0.45">
      <c r="A8090" t="s">
        <v>32180</v>
      </c>
      <c r="B8090" t="s">
        <v>32181</v>
      </c>
      <c r="C8090" t="s">
        <v>32182</v>
      </c>
      <c r="D8090" t="s">
        <v>26630</v>
      </c>
      <c r="E8090" t="s">
        <v>5345</v>
      </c>
      <c r="F8090" s="3">
        <v>3500</v>
      </c>
      <c r="G8090" t="s">
        <v>57</v>
      </c>
      <c r="H8090" t="s">
        <v>46</v>
      </c>
      <c r="I8090" t="s">
        <v>115</v>
      </c>
      <c r="J8090" t="s">
        <v>334</v>
      </c>
      <c r="K8090" t="s">
        <v>334</v>
      </c>
      <c r="L8090">
        <v>1</v>
      </c>
      <c r="M8090" s="1">
        <v>40817</v>
      </c>
      <c r="N8090" s="2">
        <v>40817</v>
      </c>
      <c r="O8090" t="s">
        <v>94</v>
      </c>
      <c r="P8090">
        <v>2011</v>
      </c>
      <c r="Q8090" s="1">
        <v>41518</v>
      </c>
      <c r="R8090" s="1">
        <v>41518</v>
      </c>
      <c r="S8090">
        <v>0</v>
      </c>
      <c r="T8090">
        <v>3500</v>
      </c>
      <c r="U8090">
        <v>0</v>
      </c>
      <c r="V8090">
        <v>0</v>
      </c>
      <c r="W8090">
        <v>0</v>
      </c>
      <c r="X8090">
        <v>0</v>
      </c>
      <c r="Y8090">
        <v>0</v>
      </c>
      <c r="Z8090">
        <v>0</v>
      </c>
      <c r="AA8090">
        <v>0</v>
      </c>
      <c r="AB8090">
        <v>0</v>
      </c>
      <c r="AC8090">
        <v>0</v>
      </c>
      <c r="AD8090">
        <v>0</v>
      </c>
      <c r="AE8090">
        <v>0</v>
      </c>
      <c r="AF8090">
        <v>0</v>
      </c>
      <c r="AG8090">
        <v>0</v>
      </c>
      <c r="AH8090">
        <v>0</v>
      </c>
      <c r="AI8090">
        <v>0</v>
      </c>
      <c r="AJ8090">
        <v>0</v>
      </c>
      <c r="AK8090">
        <v>0</v>
      </c>
      <c r="AL8090">
        <v>0</v>
      </c>
      <c r="AM8090">
        <v>0</v>
      </c>
    </row>
    <row r="8091" spans="1:39" x14ac:dyDescent="0.45">
      <c r="A8091" t="s">
        <v>32183</v>
      </c>
      <c r="B8091" t="s">
        <v>32184</v>
      </c>
      <c r="C8091" t="s">
        <v>32185</v>
      </c>
      <c r="D8091" t="s">
        <v>22102</v>
      </c>
      <c r="E8091" t="s">
        <v>3956</v>
      </c>
      <c r="F8091" s="3">
        <v>10000</v>
      </c>
      <c r="G8091" t="s">
        <v>57</v>
      </c>
      <c r="H8091" t="s">
        <v>46</v>
      </c>
      <c r="I8091" t="s">
        <v>115</v>
      </c>
      <c r="J8091" t="s">
        <v>334</v>
      </c>
      <c r="K8091" t="s">
        <v>334</v>
      </c>
      <c r="L8091">
        <v>1</v>
      </c>
      <c r="M8091" s="1">
        <v>41530</v>
      </c>
      <c r="N8091" s="2">
        <v>41518</v>
      </c>
      <c r="O8091" t="s">
        <v>276</v>
      </c>
      <c r="P8091">
        <v>2013</v>
      </c>
      <c r="Q8091" s="1">
        <v>41889</v>
      </c>
      <c r="R8091" s="1">
        <v>41889</v>
      </c>
      <c r="S8091">
        <v>0</v>
      </c>
      <c r="T8091">
        <v>0</v>
      </c>
      <c r="U8091">
        <v>10000</v>
      </c>
      <c r="V8091">
        <v>0</v>
      </c>
      <c r="W8091">
        <v>0</v>
      </c>
      <c r="X8091">
        <v>0</v>
      </c>
      <c r="Y8091">
        <v>0</v>
      </c>
      <c r="Z8091">
        <v>0</v>
      </c>
      <c r="AA8091">
        <v>0</v>
      </c>
      <c r="AB8091">
        <v>0</v>
      </c>
      <c r="AC8091">
        <v>0</v>
      </c>
      <c r="AD8091">
        <v>0</v>
      </c>
      <c r="AE8091">
        <v>0</v>
      </c>
      <c r="AF8091">
        <v>0</v>
      </c>
      <c r="AG8091">
        <v>0</v>
      </c>
      <c r="AH8091">
        <v>0</v>
      </c>
      <c r="AI8091">
        <v>0</v>
      </c>
      <c r="AJ8091">
        <v>0</v>
      </c>
      <c r="AK8091">
        <v>0</v>
      </c>
      <c r="AL8091">
        <v>0</v>
      </c>
      <c r="AM8091">
        <v>0</v>
      </c>
    </row>
    <row r="8092" spans="1:39" x14ac:dyDescent="0.45">
      <c r="A8092" t="s">
        <v>32186</v>
      </c>
      <c r="B8092" t="s">
        <v>32187</v>
      </c>
      <c r="C8092" t="s">
        <v>32188</v>
      </c>
      <c r="D8092" t="s">
        <v>32189</v>
      </c>
      <c r="E8092" t="s">
        <v>128</v>
      </c>
      <c r="F8092" t="s">
        <v>32190</v>
      </c>
      <c r="G8092" t="s">
        <v>57</v>
      </c>
      <c r="H8092" t="s">
        <v>787</v>
      </c>
      <c r="J8092" t="s">
        <v>32191</v>
      </c>
      <c r="K8092" t="s">
        <v>32191</v>
      </c>
      <c r="L8092">
        <v>2</v>
      </c>
      <c r="Q8092" s="1">
        <v>41766</v>
      </c>
      <c r="R8092" s="1">
        <v>41766</v>
      </c>
      <c r="S8092">
        <v>500558</v>
      </c>
      <c r="T8092">
        <v>0</v>
      </c>
      <c r="U8092">
        <v>0</v>
      </c>
      <c r="V8092">
        <v>0</v>
      </c>
      <c r="W8092">
        <v>0</v>
      </c>
      <c r="X8092">
        <v>0</v>
      </c>
      <c r="Y8092">
        <v>0</v>
      </c>
      <c r="Z8092">
        <v>0</v>
      </c>
      <c r="AA8092">
        <v>0</v>
      </c>
      <c r="AB8092">
        <v>0</v>
      </c>
      <c r="AC8092">
        <v>0</v>
      </c>
      <c r="AD8092">
        <v>0</v>
      </c>
      <c r="AE8092">
        <v>0</v>
      </c>
      <c r="AF8092">
        <v>0</v>
      </c>
      <c r="AG8092">
        <v>0</v>
      </c>
      <c r="AH8092">
        <v>0</v>
      </c>
      <c r="AI8092">
        <v>0</v>
      </c>
      <c r="AJ8092">
        <v>0</v>
      </c>
      <c r="AK8092">
        <v>0</v>
      </c>
      <c r="AL8092">
        <v>0</v>
      </c>
      <c r="AM8092">
        <v>0</v>
      </c>
    </row>
    <row r="8093" spans="1:39" x14ac:dyDescent="0.45">
      <c r="A8093" t="s">
        <v>32192</v>
      </c>
      <c r="B8093" t="s">
        <v>32193</v>
      </c>
      <c r="C8093" t="s">
        <v>32194</v>
      </c>
      <c r="D8093" t="s">
        <v>32195</v>
      </c>
      <c r="E8093" t="s">
        <v>5351</v>
      </c>
      <c r="F8093" t="s">
        <v>1534</v>
      </c>
      <c r="G8093" t="s">
        <v>57</v>
      </c>
      <c r="H8093" t="s">
        <v>787</v>
      </c>
      <c r="J8093" t="s">
        <v>10912</v>
      </c>
      <c r="K8093" t="s">
        <v>10912</v>
      </c>
      <c r="L8093">
        <v>1</v>
      </c>
      <c r="M8093" s="1">
        <v>40360</v>
      </c>
      <c r="N8093" s="2">
        <v>40360</v>
      </c>
      <c r="O8093" t="s">
        <v>200</v>
      </c>
      <c r="P8093">
        <v>2010</v>
      </c>
      <c r="Q8093" s="1">
        <v>41101</v>
      </c>
      <c r="R8093" s="1">
        <v>41101</v>
      </c>
      <c r="S8093">
        <v>0</v>
      </c>
      <c r="T8093">
        <v>0</v>
      </c>
      <c r="U8093">
        <v>0</v>
      </c>
      <c r="V8093">
        <v>0</v>
      </c>
      <c r="W8093">
        <v>0</v>
      </c>
      <c r="X8093">
        <v>0</v>
      </c>
      <c r="Y8093">
        <v>800000</v>
      </c>
      <c r="Z8093">
        <v>0</v>
      </c>
      <c r="AA8093">
        <v>0</v>
      </c>
      <c r="AB8093">
        <v>0</v>
      </c>
      <c r="AC8093">
        <v>0</v>
      </c>
      <c r="AD8093">
        <v>0</v>
      </c>
      <c r="AE8093">
        <v>0</v>
      </c>
      <c r="AF8093">
        <v>0</v>
      </c>
      <c r="AG8093">
        <v>0</v>
      </c>
      <c r="AH8093">
        <v>0</v>
      </c>
      <c r="AI8093">
        <v>0</v>
      </c>
      <c r="AJ8093">
        <v>0</v>
      </c>
      <c r="AK8093">
        <v>0</v>
      </c>
      <c r="AL8093">
        <v>0</v>
      </c>
      <c r="AM8093">
        <v>0</v>
      </c>
    </row>
    <row r="8094" spans="1:39" x14ac:dyDescent="0.45">
      <c r="A8094" t="s">
        <v>32196</v>
      </c>
      <c r="B8094" t="s">
        <v>32197</v>
      </c>
      <c r="C8094" t="s">
        <v>32198</v>
      </c>
      <c r="D8094" t="s">
        <v>142</v>
      </c>
      <c r="E8094" t="s">
        <v>143</v>
      </c>
      <c r="F8094" t="s">
        <v>2249</v>
      </c>
      <c r="G8094" t="s">
        <v>57</v>
      </c>
      <c r="H8094" t="s">
        <v>46</v>
      </c>
      <c r="I8094" t="s">
        <v>58</v>
      </c>
      <c r="J8094" t="s">
        <v>198</v>
      </c>
      <c r="K8094" t="s">
        <v>199</v>
      </c>
      <c r="L8094">
        <v>3</v>
      </c>
      <c r="M8094" s="1">
        <v>40179</v>
      </c>
      <c r="N8094" s="2">
        <v>40179</v>
      </c>
      <c r="O8094" t="s">
        <v>118</v>
      </c>
      <c r="P8094">
        <v>2010</v>
      </c>
      <c r="Q8094" s="1">
        <v>40907</v>
      </c>
      <c r="R8094" s="1">
        <v>41061</v>
      </c>
      <c r="S8094">
        <v>560000</v>
      </c>
      <c r="T8094">
        <v>0</v>
      </c>
      <c r="U8094">
        <v>0</v>
      </c>
      <c r="V8094">
        <v>0</v>
      </c>
      <c r="W8094">
        <v>0</v>
      </c>
      <c r="X8094">
        <v>0</v>
      </c>
      <c r="Y8094">
        <v>0</v>
      </c>
      <c r="Z8094">
        <v>0</v>
      </c>
      <c r="AA8094">
        <v>0</v>
      </c>
      <c r="AB8094">
        <v>0</v>
      </c>
      <c r="AC8094">
        <v>0</v>
      </c>
      <c r="AD8094">
        <v>0</v>
      </c>
      <c r="AE8094">
        <v>0</v>
      </c>
      <c r="AF8094">
        <v>0</v>
      </c>
      <c r="AG8094">
        <v>0</v>
      </c>
      <c r="AH8094">
        <v>0</v>
      </c>
      <c r="AI8094">
        <v>0</v>
      </c>
      <c r="AJ8094">
        <v>0</v>
      </c>
      <c r="AK8094">
        <v>0</v>
      </c>
      <c r="AL8094">
        <v>0</v>
      </c>
      <c r="AM8094">
        <v>0</v>
      </c>
    </row>
    <row r="8095" spans="1:39" x14ac:dyDescent="0.45">
      <c r="A8095" t="s">
        <v>32199</v>
      </c>
      <c r="B8095" t="s">
        <v>32200</v>
      </c>
      <c r="C8095" t="s">
        <v>32201</v>
      </c>
      <c r="D8095" t="s">
        <v>32202</v>
      </c>
      <c r="E8095" t="s">
        <v>229</v>
      </c>
      <c r="F8095" s="3">
        <v>40000</v>
      </c>
      <c r="G8095" t="s">
        <v>57</v>
      </c>
      <c r="H8095" t="s">
        <v>46</v>
      </c>
      <c r="I8095" t="s">
        <v>47</v>
      </c>
      <c r="J8095" t="s">
        <v>48</v>
      </c>
      <c r="K8095" t="s">
        <v>32203</v>
      </c>
      <c r="L8095">
        <v>1</v>
      </c>
      <c r="M8095" s="1">
        <v>41426</v>
      </c>
      <c r="N8095" s="2">
        <v>41426</v>
      </c>
      <c r="O8095" t="s">
        <v>439</v>
      </c>
      <c r="P8095">
        <v>2013</v>
      </c>
      <c r="Q8095" s="1">
        <v>41792</v>
      </c>
      <c r="R8095" s="1">
        <v>41792</v>
      </c>
      <c r="S8095">
        <v>40000</v>
      </c>
      <c r="T8095">
        <v>0</v>
      </c>
      <c r="U8095">
        <v>0</v>
      </c>
      <c r="V8095">
        <v>0</v>
      </c>
      <c r="W8095">
        <v>0</v>
      </c>
      <c r="X8095">
        <v>0</v>
      </c>
      <c r="Y8095">
        <v>0</v>
      </c>
      <c r="Z8095">
        <v>0</v>
      </c>
      <c r="AA8095">
        <v>0</v>
      </c>
      <c r="AB8095">
        <v>0</v>
      </c>
      <c r="AC8095">
        <v>0</v>
      </c>
      <c r="AD8095">
        <v>0</v>
      </c>
      <c r="AE8095">
        <v>0</v>
      </c>
      <c r="AF8095">
        <v>0</v>
      </c>
      <c r="AG8095">
        <v>0</v>
      </c>
      <c r="AH8095">
        <v>0</v>
      </c>
      <c r="AI8095">
        <v>0</v>
      </c>
      <c r="AJ8095">
        <v>0</v>
      </c>
      <c r="AK8095">
        <v>0</v>
      </c>
      <c r="AL8095">
        <v>0</v>
      </c>
      <c r="AM8095">
        <v>0</v>
      </c>
    </row>
    <row r="8096" spans="1:39" x14ac:dyDescent="0.45">
      <c r="A8096" t="s">
        <v>32204</v>
      </c>
      <c r="B8096" t="s">
        <v>32205</v>
      </c>
      <c r="C8096" t="s">
        <v>32206</v>
      </c>
      <c r="D8096" t="s">
        <v>32207</v>
      </c>
      <c r="E8096" t="s">
        <v>6403</v>
      </c>
      <c r="F8096" t="s">
        <v>32208</v>
      </c>
      <c r="G8096" t="s">
        <v>57</v>
      </c>
      <c r="H8096" t="s">
        <v>787</v>
      </c>
      <c r="J8096" t="s">
        <v>1427</v>
      </c>
      <c r="K8096" t="s">
        <v>1427</v>
      </c>
      <c r="L8096">
        <v>2</v>
      </c>
      <c r="M8096" s="1">
        <v>41365</v>
      </c>
      <c r="N8096" s="2">
        <v>41365</v>
      </c>
      <c r="O8096" t="s">
        <v>439</v>
      </c>
      <c r="P8096">
        <v>2013</v>
      </c>
      <c r="Q8096" s="1">
        <v>41153</v>
      </c>
      <c r="R8096" s="1">
        <v>41556</v>
      </c>
      <c r="S8096">
        <v>251115</v>
      </c>
      <c r="T8096">
        <v>0</v>
      </c>
      <c r="U8096">
        <v>0</v>
      </c>
      <c r="V8096">
        <v>0</v>
      </c>
      <c r="W8096">
        <v>0</v>
      </c>
      <c r="X8096">
        <v>0</v>
      </c>
      <c r="Y8096">
        <v>677996</v>
      </c>
      <c r="Z8096">
        <v>0</v>
      </c>
      <c r="AA8096">
        <v>0</v>
      </c>
      <c r="AB8096">
        <v>0</v>
      </c>
      <c r="AC8096">
        <v>0</v>
      </c>
      <c r="AD8096">
        <v>0</v>
      </c>
      <c r="AE8096">
        <v>0</v>
      </c>
      <c r="AF8096">
        <v>0</v>
      </c>
      <c r="AG8096">
        <v>0</v>
      </c>
      <c r="AH8096">
        <v>0</v>
      </c>
      <c r="AI8096">
        <v>0</v>
      </c>
      <c r="AJ8096">
        <v>0</v>
      </c>
      <c r="AK8096">
        <v>0</v>
      </c>
      <c r="AL8096">
        <v>0</v>
      </c>
      <c r="AM8096">
        <v>0</v>
      </c>
    </row>
    <row r="8097" spans="1:39" x14ac:dyDescent="0.45">
      <c r="A8097" t="s">
        <v>32209</v>
      </c>
      <c r="B8097" t="s">
        <v>32210</v>
      </c>
      <c r="C8097" t="s">
        <v>32211</v>
      </c>
      <c r="D8097" t="s">
        <v>32212</v>
      </c>
      <c r="E8097" t="s">
        <v>108</v>
      </c>
      <c r="F8097" t="s">
        <v>114</v>
      </c>
      <c r="G8097" t="s">
        <v>57</v>
      </c>
      <c r="H8097" t="s">
        <v>46</v>
      </c>
      <c r="I8097" t="s">
        <v>47</v>
      </c>
      <c r="J8097" t="s">
        <v>48</v>
      </c>
      <c r="K8097" t="s">
        <v>49</v>
      </c>
      <c r="L8097">
        <v>1</v>
      </c>
      <c r="M8097" s="1">
        <v>39264</v>
      </c>
      <c r="N8097" s="2">
        <v>39264</v>
      </c>
      <c r="O8097" t="s">
        <v>672</v>
      </c>
      <c r="P8097">
        <v>2007</v>
      </c>
      <c r="Q8097" s="1">
        <v>39661</v>
      </c>
      <c r="R8097" s="1">
        <v>39661</v>
      </c>
      <c r="S8097">
        <v>0</v>
      </c>
      <c r="T8097">
        <v>0</v>
      </c>
      <c r="U8097">
        <v>0</v>
      </c>
      <c r="V8097">
        <v>0</v>
      </c>
      <c r="W8097">
        <v>0</v>
      </c>
      <c r="X8097">
        <v>0</v>
      </c>
      <c r="Y8097">
        <v>0</v>
      </c>
      <c r="Z8097">
        <v>0</v>
      </c>
      <c r="AA8097">
        <v>0</v>
      </c>
      <c r="AB8097">
        <v>0</v>
      </c>
      <c r="AC8097">
        <v>0</v>
      </c>
      <c r="AD8097">
        <v>0</v>
      </c>
      <c r="AE8097">
        <v>0</v>
      </c>
      <c r="AF8097">
        <v>0</v>
      </c>
      <c r="AG8097">
        <v>0</v>
      </c>
      <c r="AH8097">
        <v>0</v>
      </c>
      <c r="AI8097">
        <v>0</v>
      </c>
      <c r="AJ8097">
        <v>0</v>
      </c>
      <c r="AK8097">
        <v>0</v>
      </c>
      <c r="AL8097">
        <v>0</v>
      </c>
      <c r="AM8097">
        <v>0</v>
      </c>
    </row>
    <row r="8098" spans="1:39" x14ac:dyDescent="0.45">
      <c r="A8098" t="s">
        <v>32213</v>
      </c>
      <c r="B8098" t="s">
        <v>32214</v>
      </c>
      <c r="C8098" t="s">
        <v>32215</v>
      </c>
      <c r="D8098" t="s">
        <v>32216</v>
      </c>
      <c r="E8098" t="s">
        <v>18228</v>
      </c>
      <c r="F8098" t="s">
        <v>23310</v>
      </c>
      <c r="G8098" t="s">
        <v>57</v>
      </c>
      <c r="H8098" t="s">
        <v>46</v>
      </c>
      <c r="I8098" t="s">
        <v>58</v>
      </c>
      <c r="J8098" t="s">
        <v>59</v>
      </c>
      <c r="K8098" t="s">
        <v>59</v>
      </c>
      <c r="L8098">
        <v>1</v>
      </c>
      <c r="M8098" s="1">
        <v>41487</v>
      </c>
      <c r="N8098" s="2">
        <v>41487</v>
      </c>
      <c r="O8098" t="s">
        <v>276</v>
      </c>
      <c r="P8098">
        <v>2013</v>
      </c>
      <c r="Q8098" s="1">
        <v>41751</v>
      </c>
      <c r="R8098" s="1">
        <v>41751</v>
      </c>
      <c r="S8098">
        <v>0</v>
      </c>
      <c r="T8098">
        <v>9100000</v>
      </c>
      <c r="U8098">
        <v>0</v>
      </c>
      <c r="V8098">
        <v>0</v>
      </c>
      <c r="W8098">
        <v>0</v>
      </c>
      <c r="X8098">
        <v>0</v>
      </c>
      <c r="Y8098">
        <v>0</v>
      </c>
      <c r="Z8098">
        <v>0</v>
      </c>
      <c r="AA8098">
        <v>0</v>
      </c>
      <c r="AB8098">
        <v>0</v>
      </c>
      <c r="AC8098">
        <v>0</v>
      </c>
      <c r="AD8098">
        <v>0</v>
      </c>
      <c r="AE8098">
        <v>0</v>
      </c>
      <c r="AF8098">
        <v>0</v>
      </c>
      <c r="AG8098">
        <v>0</v>
      </c>
      <c r="AH8098">
        <v>0</v>
      </c>
      <c r="AI8098">
        <v>0</v>
      </c>
      <c r="AJ8098">
        <v>0</v>
      </c>
      <c r="AK8098">
        <v>0</v>
      </c>
      <c r="AL8098">
        <v>0</v>
      </c>
      <c r="AM8098">
        <v>0</v>
      </c>
    </row>
    <row r="8099" spans="1:39" x14ac:dyDescent="0.45">
      <c r="A8099" t="s">
        <v>32217</v>
      </c>
      <c r="B8099" t="s">
        <v>32218</v>
      </c>
      <c r="C8099" t="s">
        <v>32219</v>
      </c>
      <c r="F8099" t="s">
        <v>10585</v>
      </c>
      <c r="G8099" t="s">
        <v>57</v>
      </c>
      <c r="H8099" t="s">
        <v>46</v>
      </c>
      <c r="I8099" t="s">
        <v>47</v>
      </c>
      <c r="J8099" t="s">
        <v>48</v>
      </c>
      <c r="K8099" t="s">
        <v>4871</v>
      </c>
      <c r="L8099">
        <v>1</v>
      </c>
      <c r="M8099" s="1">
        <v>41487</v>
      </c>
      <c r="N8099" s="2">
        <v>41487</v>
      </c>
      <c r="O8099" t="s">
        <v>276</v>
      </c>
      <c r="P8099">
        <v>2013</v>
      </c>
      <c r="Q8099" s="1">
        <v>41684</v>
      </c>
      <c r="R8099" s="1">
        <v>41684</v>
      </c>
      <c r="S8099">
        <v>0</v>
      </c>
      <c r="T8099">
        <v>0</v>
      </c>
      <c r="U8099">
        <v>0</v>
      </c>
      <c r="V8099">
        <v>0</v>
      </c>
      <c r="W8099">
        <v>0</v>
      </c>
      <c r="X8099">
        <v>155000</v>
      </c>
      <c r="Y8099">
        <v>0</v>
      </c>
      <c r="Z8099">
        <v>0</v>
      </c>
      <c r="AA8099">
        <v>0</v>
      </c>
      <c r="AB8099">
        <v>0</v>
      </c>
      <c r="AC8099">
        <v>0</v>
      </c>
      <c r="AD8099">
        <v>0</v>
      </c>
      <c r="AE8099">
        <v>0</v>
      </c>
      <c r="AF8099">
        <v>0</v>
      </c>
      <c r="AG8099">
        <v>0</v>
      </c>
      <c r="AH8099">
        <v>0</v>
      </c>
      <c r="AI8099">
        <v>0</v>
      </c>
      <c r="AJ8099">
        <v>0</v>
      </c>
      <c r="AK8099">
        <v>0</v>
      </c>
      <c r="AL8099">
        <v>0</v>
      </c>
      <c r="AM8099">
        <v>0</v>
      </c>
    </row>
    <row r="8100" spans="1:39" x14ac:dyDescent="0.45">
      <c r="A8100" t="s">
        <v>32220</v>
      </c>
      <c r="B8100" t="s">
        <v>32221</v>
      </c>
      <c r="C8100" t="s">
        <v>32222</v>
      </c>
      <c r="D8100" t="s">
        <v>32223</v>
      </c>
      <c r="E8100" t="s">
        <v>2185</v>
      </c>
      <c r="F8100" t="s">
        <v>114</v>
      </c>
      <c r="G8100" t="s">
        <v>57</v>
      </c>
      <c r="H8100" t="s">
        <v>4734</v>
      </c>
      <c r="J8100" t="s">
        <v>4735</v>
      </c>
      <c r="K8100" t="s">
        <v>25306</v>
      </c>
      <c r="L8100">
        <v>1</v>
      </c>
      <c r="M8100" s="1">
        <v>36495</v>
      </c>
      <c r="N8100" s="2">
        <v>36495</v>
      </c>
      <c r="O8100" t="s">
        <v>6642</v>
      </c>
      <c r="P8100">
        <v>1999</v>
      </c>
      <c r="Q8100" s="1">
        <v>37500</v>
      </c>
      <c r="R8100" s="1">
        <v>37500</v>
      </c>
      <c r="S8100">
        <v>0</v>
      </c>
      <c r="T8100">
        <v>0</v>
      </c>
      <c r="U8100">
        <v>0</v>
      </c>
      <c r="V8100">
        <v>0</v>
      </c>
      <c r="W8100">
        <v>0</v>
      </c>
      <c r="X8100">
        <v>0</v>
      </c>
      <c r="Y8100">
        <v>0</v>
      </c>
      <c r="Z8100">
        <v>0</v>
      </c>
      <c r="AA8100">
        <v>0</v>
      </c>
      <c r="AB8100">
        <v>0</v>
      </c>
      <c r="AC8100">
        <v>0</v>
      </c>
      <c r="AD8100">
        <v>0</v>
      </c>
      <c r="AE8100">
        <v>0</v>
      </c>
      <c r="AF8100">
        <v>0</v>
      </c>
      <c r="AG8100">
        <v>0</v>
      </c>
      <c r="AH8100">
        <v>0</v>
      </c>
      <c r="AI8100">
        <v>0</v>
      </c>
      <c r="AJ8100">
        <v>0</v>
      </c>
      <c r="AK8100">
        <v>0</v>
      </c>
      <c r="AL8100">
        <v>0</v>
      </c>
      <c r="AM8100">
        <v>0</v>
      </c>
    </row>
    <row r="8101" spans="1:39" x14ac:dyDescent="0.45">
      <c r="A8101" t="s">
        <v>32224</v>
      </c>
      <c r="B8101" t="s">
        <v>32225</v>
      </c>
      <c r="C8101" t="s">
        <v>32226</v>
      </c>
      <c r="D8101" t="s">
        <v>1343</v>
      </c>
      <c r="E8101" t="s">
        <v>1344</v>
      </c>
      <c r="F8101" t="s">
        <v>32227</v>
      </c>
      <c r="G8101" t="s">
        <v>45</v>
      </c>
      <c r="H8101" t="s">
        <v>46</v>
      </c>
      <c r="I8101" t="s">
        <v>58</v>
      </c>
      <c r="J8101" t="s">
        <v>59</v>
      </c>
      <c r="K8101" t="s">
        <v>3444</v>
      </c>
      <c r="L8101">
        <v>3</v>
      </c>
      <c r="M8101" s="1">
        <v>38718</v>
      </c>
      <c r="N8101" s="2">
        <v>38718</v>
      </c>
      <c r="O8101" t="s">
        <v>430</v>
      </c>
      <c r="P8101">
        <v>2006</v>
      </c>
      <c r="Q8101" s="1">
        <v>38718</v>
      </c>
      <c r="R8101" s="1">
        <v>39575</v>
      </c>
      <c r="S8101">
        <v>0</v>
      </c>
      <c r="T8101">
        <v>22487000</v>
      </c>
      <c r="U8101">
        <v>0</v>
      </c>
      <c r="V8101">
        <v>0</v>
      </c>
      <c r="W8101">
        <v>0</v>
      </c>
      <c r="X8101">
        <v>0</v>
      </c>
      <c r="Y8101">
        <v>0</v>
      </c>
      <c r="Z8101">
        <v>0</v>
      </c>
      <c r="AA8101">
        <v>0</v>
      </c>
      <c r="AB8101">
        <v>0</v>
      </c>
      <c r="AC8101">
        <v>0</v>
      </c>
      <c r="AD8101">
        <v>0</v>
      </c>
      <c r="AE8101">
        <v>0</v>
      </c>
      <c r="AF8101">
        <v>0</v>
      </c>
      <c r="AG8101">
        <v>5000000</v>
      </c>
      <c r="AH8101">
        <v>16700000</v>
      </c>
      <c r="AI8101">
        <v>0</v>
      </c>
      <c r="AJ8101">
        <v>0</v>
      </c>
      <c r="AK8101">
        <v>0</v>
      </c>
      <c r="AL8101">
        <v>0</v>
      </c>
      <c r="AM8101">
        <v>0</v>
      </c>
    </row>
    <row r="8102" spans="1:39" x14ac:dyDescent="0.45">
      <c r="A8102" t="s">
        <v>32228</v>
      </c>
      <c r="B8102" t="s">
        <v>32229</v>
      </c>
      <c r="C8102" t="s">
        <v>32230</v>
      </c>
      <c r="D8102" t="s">
        <v>88</v>
      </c>
      <c r="E8102" t="s">
        <v>89</v>
      </c>
      <c r="F8102" t="s">
        <v>282</v>
      </c>
      <c r="G8102" t="s">
        <v>57</v>
      </c>
      <c r="H8102" t="s">
        <v>46</v>
      </c>
      <c r="I8102" t="s">
        <v>58</v>
      </c>
      <c r="J8102" t="s">
        <v>1223</v>
      </c>
      <c r="K8102" t="s">
        <v>1223</v>
      </c>
      <c r="L8102">
        <v>1</v>
      </c>
      <c r="Q8102" s="1">
        <v>40339</v>
      </c>
      <c r="R8102" s="1">
        <v>40339</v>
      </c>
      <c r="S8102">
        <v>0</v>
      </c>
      <c r="T8102">
        <v>100000</v>
      </c>
      <c r="U8102">
        <v>0</v>
      </c>
      <c r="V8102">
        <v>0</v>
      </c>
      <c r="W8102">
        <v>0</v>
      </c>
      <c r="X8102">
        <v>0</v>
      </c>
      <c r="Y8102">
        <v>0</v>
      </c>
      <c r="Z8102">
        <v>0</v>
      </c>
      <c r="AA8102">
        <v>0</v>
      </c>
      <c r="AB8102">
        <v>0</v>
      </c>
      <c r="AC8102">
        <v>0</v>
      </c>
      <c r="AD8102">
        <v>0</v>
      </c>
      <c r="AE8102">
        <v>0</v>
      </c>
      <c r="AF8102">
        <v>0</v>
      </c>
      <c r="AG8102">
        <v>0</v>
      </c>
      <c r="AH8102">
        <v>0</v>
      </c>
      <c r="AI8102">
        <v>0</v>
      </c>
      <c r="AJ8102">
        <v>0</v>
      </c>
      <c r="AK8102">
        <v>0</v>
      </c>
      <c r="AL8102">
        <v>0</v>
      </c>
      <c r="AM8102">
        <v>0</v>
      </c>
    </row>
    <row r="8103" spans="1:39" x14ac:dyDescent="0.45">
      <c r="A8103" t="s">
        <v>32231</v>
      </c>
      <c r="B8103" t="s">
        <v>32232</v>
      </c>
      <c r="D8103" t="s">
        <v>8583</v>
      </c>
      <c r="E8103" t="s">
        <v>2264</v>
      </c>
      <c r="F8103" s="3">
        <v>40000</v>
      </c>
      <c r="G8103" t="s">
        <v>57</v>
      </c>
      <c r="H8103" t="s">
        <v>1330</v>
      </c>
      <c r="J8103" t="s">
        <v>1331</v>
      </c>
      <c r="K8103" t="s">
        <v>1331</v>
      </c>
      <c r="L8103">
        <v>1</v>
      </c>
      <c r="M8103" s="1">
        <v>41275</v>
      </c>
      <c r="N8103" s="2">
        <v>41275</v>
      </c>
      <c r="O8103" t="s">
        <v>164</v>
      </c>
      <c r="P8103">
        <v>2013</v>
      </c>
      <c r="Q8103" s="1">
        <v>41620</v>
      </c>
      <c r="R8103" s="1">
        <v>41620</v>
      </c>
      <c r="S8103">
        <v>40000</v>
      </c>
      <c r="T8103">
        <v>0</v>
      </c>
      <c r="U8103">
        <v>0</v>
      </c>
      <c r="V8103">
        <v>0</v>
      </c>
      <c r="W8103">
        <v>0</v>
      </c>
      <c r="X8103">
        <v>0</v>
      </c>
      <c r="Y8103">
        <v>0</v>
      </c>
      <c r="Z8103">
        <v>0</v>
      </c>
      <c r="AA8103">
        <v>0</v>
      </c>
      <c r="AB8103">
        <v>0</v>
      </c>
      <c r="AC8103">
        <v>0</v>
      </c>
      <c r="AD8103">
        <v>0</v>
      </c>
      <c r="AE8103">
        <v>0</v>
      </c>
      <c r="AF8103">
        <v>0</v>
      </c>
      <c r="AG8103">
        <v>0</v>
      </c>
      <c r="AH8103">
        <v>0</v>
      </c>
      <c r="AI8103">
        <v>0</v>
      </c>
      <c r="AJ8103">
        <v>0</v>
      </c>
      <c r="AK8103">
        <v>0</v>
      </c>
      <c r="AL8103">
        <v>0</v>
      </c>
      <c r="AM8103">
        <v>0</v>
      </c>
    </row>
    <row r="8104" spans="1:39" x14ac:dyDescent="0.45">
      <c r="A8104" t="s">
        <v>32233</v>
      </c>
      <c r="B8104" t="s">
        <v>32234</v>
      </c>
      <c r="C8104" t="s">
        <v>32235</v>
      </c>
      <c r="D8104" t="s">
        <v>293</v>
      </c>
      <c r="E8104" t="s">
        <v>294</v>
      </c>
      <c r="F8104" t="s">
        <v>32236</v>
      </c>
      <c r="G8104" t="s">
        <v>57</v>
      </c>
      <c r="H8104" t="s">
        <v>46</v>
      </c>
      <c r="I8104" t="s">
        <v>648</v>
      </c>
      <c r="J8104" t="s">
        <v>649</v>
      </c>
      <c r="K8104" t="s">
        <v>649</v>
      </c>
      <c r="L8104">
        <v>1</v>
      </c>
      <c r="Q8104" s="1">
        <v>41857</v>
      </c>
      <c r="R8104" s="1">
        <v>41857</v>
      </c>
      <c r="S8104">
        <v>0</v>
      </c>
      <c r="T8104">
        <v>552000</v>
      </c>
      <c r="U8104">
        <v>0</v>
      </c>
      <c r="V8104">
        <v>0</v>
      </c>
      <c r="W8104">
        <v>0</v>
      </c>
      <c r="X8104">
        <v>0</v>
      </c>
      <c r="Y8104">
        <v>0</v>
      </c>
      <c r="Z8104">
        <v>0</v>
      </c>
      <c r="AA8104">
        <v>0</v>
      </c>
      <c r="AB8104">
        <v>0</v>
      </c>
      <c r="AC8104">
        <v>0</v>
      </c>
      <c r="AD8104">
        <v>0</v>
      </c>
      <c r="AE8104">
        <v>0</v>
      </c>
      <c r="AF8104">
        <v>0</v>
      </c>
      <c r="AG8104">
        <v>0</v>
      </c>
      <c r="AH8104">
        <v>0</v>
      </c>
      <c r="AI8104">
        <v>0</v>
      </c>
      <c r="AJ8104">
        <v>0</v>
      </c>
      <c r="AK8104">
        <v>0</v>
      </c>
      <c r="AL8104">
        <v>0</v>
      </c>
      <c r="AM8104">
        <v>0</v>
      </c>
    </row>
    <row r="8105" spans="1:39" x14ac:dyDescent="0.45">
      <c r="A8105" t="s">
        <v>32237</v>
      </c>
      <c r="B8105" t="s">
        <v>32238</v>
      </c>
      <c r="C8105" t="s">
        <v>32239</v>
      </c>
      <c r="D8105" t="s">
        <v>1757</v>
      </c>
      <c r="E8105" t="s">
        <v>1758</v>
      </c>
      <c r="F8105" t="s">
        <v>5249</v>
      </c>
      <c r="G8105" t="s">
        <v>57</v>
      </c>
      <c r="H8105" t="s">
        <v>46</v>
      </c>
      <c r="I8105" t="s">
        <v>81</v>
      </c>
      <c r="J8105" t="s">
        <v>82</v>
      </c>
      <c r="K8105" t="s">
        <v>82</v>
      </c>
      <c r="L8105">
        <v>1</v>
      </c>
      <c r="M8105" s="1">
        <v>4750</v>
      </c>
      <c r="N8105" s="2">
        <v>4750</v>
      </c>
      <c r="O8105" t="s">
        <v>32240</v>
      </c>
      <c r="P8105">
        <v>1913</v>
      </c>
      <c r="Q8105" s="1">
        <v>41610</v>
      </c>
      <c r="R8105" s="1">
        <v>41610</v>
      </c>
      <c r="S8105">
        <v>0</v>
      </c>
      <c r="T8105">
        <v>0</v>
      </c>
      <c r="U8105">
        <v>0</v>
      </c>
      <c r="V8105">
        <v>0</v>
      </c>
      <c r="W8105">
        <v>0</v>
      </c>
      <c r="X8105">
        <v>0</v>
      </c>
      <c r="Y8105">
        <v>0</v>
      </c>
      <c r="Z8105">
        <v>19000000</v>
      </c>
      <c r="AA8105">
        <v>0</v>
      </c>
      <c r="AB8105">
        <v>0</v>
      </c>
      <c r="AC8105">
        <v>0</v>
      </c>
      <c r="AD8105">
        <v>0</v>
      </c>
      <c r="AE8105">
        <v>0</v>
      </c>
      <c r="AF8105">
        <v>0</v>
      </c>
      <c r="AG8105">
        <v>0</v>
      </c>
      <c r="AH8105">
        <v>0</v>
      </c>
      <c r="AI8105">
        <v>0</v>
      </c>
      <c r="AJ8105">
        <v>0</v>
      </c>
      <c r="AK8105">
        <v>0</v>
      </c>
      <c r="AL8105">
        <v>0</v>
      </c>
      <c r="AM8105">
        <v>0</v>
      </c>
    </row>
    <row r="8106" spans="1:39" x14ac:dyDescent="0.45">
      <c r="A8106" t="s">
        <v>32241</v>
      </c>
      <c r="B8106" t="s">
        <v>32242</v>
      </c>
      <c r="C8106" t="s">
        <v>32243</v>
      </c>
      <c r="D8106" t="s">
        <v>2878</v>
      </c>
      <c r="E8106" t="s">
        <v>2879</v>
      </c>
      <c r="F8106" t="s">
        <v>114</v>
      </c>
      <c r="G8106" t="s">
        <v>57</v>
      </c>
      <c r="H8106" t="s">
        <v>46</v>
      </c>
      <c r="I8106" t="s">
        <v>58</v>
      </c>
      <c r="J8106" t="s">
        <v>59</v>
      </c>
      <c r="K8106" t="s">
        <v>59</v>
      </c>
      <c r="L8106">
        <v>1</v>
      </c>
      <c r="M8106" s="1">
        <v>40561</v>
      </c>
      <c r="N8106" s="2">
        <v>40544</v>
      </c>
      <c r="O8106" t="s">
        <v>528</v>
      </c>
      <c r="P8106">
        <v>2011</v>
      </c>
      <c r="Q8106" s="1">
        <v>41877</v>
      </c>
      <c r="R8106" s="1">
        <v>41877</v>
      </c>
      <c r="S8106">
        <v>0</v>
      </c>
      <c r="T8106">
        <v>0</v>
      </c>
      <c r="U8106">
        <v>0</v>
      </c>
      <c r="V8106">
        <v>0</v>
      </c>
      <c r="W8106">
        <v>0</v>
      </c>
      <c r="X8106">
        <v>0</v>
      </c>
      <c r="Y8106">
        <v>0</v>
      </c>
      <c r="Z8106">
        <v>0</v>
      </c>
      <c r="AA8106">
        <v>0</v>
      </c>
      <c r="AB8106">
        <v>0</v>
      </c>
      <c r="AC8106">
        <v>0</v>
      </c>
      <c r="AD8106">
        <v>0</v>
      </c>
      <c r="AE8106">
        <v>0</v>
      </c>
      <c r="AF8106">
        <v>0</v>
      </c>
      <c r="AG8106">
        <v>0</v>
      </c>
      <c r="AH8106">
        <v>0</v>
      </c>
      <c r="AI8106">
        <v>0</v>
      </c>
      <c r="AJ8106">
        <v>0</v>
      </c>
      <c r="AK8106">
        <v>0</v>
      </c>
      <c r="AL8106">
        <v>0</v>
      </c>
      <c r="AM8106">
        <v>0</v>
      </c>
    </row>
    <row r="8107" spans="1:39" x14ac:dyDescent="0.45">
      <c r="A8107" t="s">
        <v>32244</v>
      </c>
      <c r="B8107" t="s">
        <v>32245</v>
      </c>
      <c r="C8107" t="s">
        <v>32246</v>
      </c>
      <c r="D8107" t="s">
        <v>54</v>
      </c>
      <c r="E8107" t="s">
        <v>55</v>
      </c>
      <c r="F8107" t="s">
        <v>73</v>
      </c>
      <c r="G8107" t="s">
        <v>57</v>
      </c>
      <c r="H8107" t="s">
        <v>46</v>
      </c>
      <c r="I8107" t="s">
        <v>58</v>
      </c>
      <c r="J8107" t="s">
        <v>59</v>
      </c>
      <c r="K8107" t="s">
        <v>59</v>
      </c>
      <c r="L8107">
        <v>1</v>
      </c>
      <c r="M8107" s="1">
        <v>40179</v>
      </c>
      <c r="N8107" s="2">
        <v>40179</v>
      </c>
      <c r="O8107" t="s">
        <v>118</v>
      </c>
      <c r="P8107">
        <v>2010</v>
      </c>
      <c r="Q8107" s="1">
        <v>40793</v>
      </c>
      <c r="R8107" s="1">
        <v>40793</v>
      </c>
      <c r="S8107">
        <v>0</v>
      </c>
      <c r="T8107">
        <v>0</v>
      </c>
      <c r="U8107">
        <v>0</v>
      </c>
      <c r="V8107">
        <v>0</v>
      </c>
      <c r="W8107">
        <v>0</v>
      </c>
      <c r="X8107">
        <v>0</v>
      </c>
      <c r="Y8107">
        <v>1500000</v>
      </c>
      <c r="Z8107">
        <v>0</v>
      </c>
      <c r="AA8107">
        <v>0</v>
      </c>
      <c r="AB8107">
        <v>0</v>
      </c>
      <c r="AC8107">
        <v>0</v>
      </c>
      <c r="AD8107">
        <v>0</v>
      </c>
      <c r="AE8107">
        <v>0</v>
      </c>
      <c r="AF8107">
        <v>0</v>
      </c>
      <c r="AG8107">
        <v>0</v>
      </c>
      <c r="AH8107">
        <v>0</v>
      </c>
      <c r="AI8107">
        <v>0</v>
      </c>
      <c r="AJ8107">
        <v>0</v>
      </c>
      <c r="AK8107">
        <v>0</v>
      </c>
      <c r="AL8107">
        <v>0</v>
      </c>
      <c r="AM8107">
        <v>0</v>
      </c>
    </row>
    <row r="8108" spans="1:39" x14ac:dyDescent="0.45">
      <c r="A8108" t="s">
        <v>32247</v>
      </c>
      <c r="B8108" t="s">
        <v>32248</v>
      </c>
      <c r="C8108" t="s">
        <v>32249</v>
      </c>
      <c r="D8108" t="s">
        <v>32250</v>
      </c>
      <c r="E8108" t="s">
        <v>559</v>
      </c>
      <c r="F8108" t="s">
        <v>426</v>
      </c>
      <c r="G8108" t="s">
        <v>57</v>
      </c>
      <c r="H8108" t="s">
        <v>3044</v>
      </c>
      <c r="J8108" t="s">
        <v>4044</v>
      </c>
      <c r="K8108" t="s">
        <v>32251</v>
      </c>
      <c r="L8108">
        <v>2</v>
      </c>
      <c r="M8108" s="1">
        <v>39356</v>
      </c>
      <c r="N8108" s="2">
        <v>39356</v>
      </c>
      <c r="O8108" t="s">
        <v>1428</v>
      </c>
      <c r="P8108">
        <v>2007</v>
      </c>
      <c r="Q8108" s="1">
        <v>39395</v>
      </c>
      <c r="R8108" s="1">
        <v>40193</v>
      </c>
      <c r="S8108">
        <v>100000</v>
      </c>
      <c r="T8108">
        <v>100000</v>
      </c>
      <c r="U8108">
        <v>0</v>
      </c>
      <c r="V8108">
        <v>0</v>
      </c>
      <c r="W8108">
        <v>0</v>
      </c>
      <c r="X8108">
        <v>0</v>
      </c>
      <c r="Y8108">
        <v>0</v>
      </c>
      <c r="Z8108">
        <v>0</v>
      </c>
      <c r="AA8108">
        <v>0</v>
      </c>
      <c r="AB8108">
        <v>0</v>
      </c>
      <c r="AC8108">
        <v>0</v>
      </c>
      <c r="AD8108">
        <v>0</v>
      </c>
      <c r="AE8108">
        <v>0</v>
      </c>
      <c r="AF8108">
        <v>0</v>
      </c>
      <c r="AG8108">
        <v>0</v>
      </c>
      <c r="AH8108">
        <v>0</v>
      </c>
      <c r="AI8108">
        <v>0</v>
      </c>
      <c r="AJ8108">
        <v>0</v>
      </c>
      <c r="AK8108">
        <v>0</v>
      </c>
      <c r="AL8108">
        <v>0</v>
      </c>
      <c r="AM8108">
        <v>0</v>
      </c>
    </row>
    <row r="8109" spans="1:39" x14ac:dyDescent="0.45">
      <c r="A8109" t="s">
        <v>32252</v>
      </c>
      <c r="B8109" t="s">
        <v>32253</v>
      </c>
      <c r="C8109" t="s">
        <v>32254</v>
      </c>
      <c r="D8109" t="s">
        <v>32255</v>
      </c>
      <c r="E8109" t="s">
        <v>343</v>
      </c>
      <c r="F8109" t="s">
        <v>1845</v>
      </c>
      <c r="G8109" t="s">
        <v>57</v>
      </c>
      <c r="H8109" t="s">
        <v>46</v>
      </c>
      <c r="I8109" t="s">
        <v>58</v>
      </c>
      <c r="J8109" t="s">
        <v>198</v>
      </c>
      <c r="K8109" t="s">
        <v>199</v>
      </c>
      <c r="L8109">
        <v>1</v>
      </c>
      <c r="M8109" s="1">
        <v>41275</v>
      </c>
      <c r="N8109" s="2">
        <v>41275</v>
      </c>
      <c r="O8109" t="s">
        <v>164</v>
      </c>
      <c r="P8109">
        <v>2013</v>
      </c>
      <c r="Q8109" s="1">
        <v>41948</v>
      </c>
      <c r="R8109" s="1">
        <v>41948</v>
      </c>
      <c r="S8109">
        <v>0</v>
      </c>
      <c r="T8109">
        <v>8000000</v>
      </c>
      <c r="U8109">
        <v>0</v>
      </c>
      <c r="V8109">
        <v>0</v>
      </c>
      <c r="W8109">
        <v>0</v>
      </c>
      <c r="X8109">
        <v>0</v>
      </c>
      <c r="Y8109">
        <v>0</v>
      </c>
      <c r="Z8109">
        <v>0</v>
      </c>
      <c r="AA8109">
        <v>0</v>
      </c>
      <c r="AB8109">
        <v>0</v>
      </c>
      <c r="AC8109">
        <v>0</v>
      </c>
      <c r="AD8109">
        <v>0</v>
      </c>
      <c r="AE8109">
        <v>0</v>
      </c>
      <c r="AF8109">
        <v>0</v>
      </c>
      <c r="AG8109">
        <v>0</v>
      </c>
      <c r="AH8109">
        <v>0</v>
      </c>
      <c r="AI8109">
        <v>0</v>
      </c>
      <c r="AJ8109">
        <v>0</v>
      </c>
      <c r="AK8109">
        <v>0</v>
      </c>
      <c r="AL8109">
        <v>0</v>
      </c>
      <c r="AM8109">
        <v>0</v>
      </c>
    </row>
    <row r="8110" spans="1:39" x14ac:dyDescent="0.45">
      <c r="A8110" t="s">
        <v>32256</v>
      </c>
      <c r="B8110" t="s">
        <v>32257</v>
      </c>
      <c r="C8110" t="s">
        <v>32258</v>
      </c>
      <c r="D8110" t="s">
        <v>3082</v>
      </c>
      <c r="E8110" t="s">
        <v>1758</v>
      </c>
      <c r="F8110" t="s">
        <v>32259</v>
      </c>
      <c r="G8110" t="s">
        <v>57</v>
      </c>
      <c r="H8110" t="s">
        <v>46</v>
      </c>
      <c r="I8110" t="s">
        <v>136</v>
      </c>
      <c r="J8110" t="s">
        <v>1672</v>
      </c>
      <c r="K8110" t="s">
        <v>2370</v>
      </c>
      <c r="L8110">
        <v>5</v>
      </c>
      <c r="M8110" s="1">
        <v>37257</v>
      </c>
      <c r="N8110" s="2">
        <v>37257</v>
      </c>
      <c r="O8110" t="s">
        <v>554</v>
      </c>
      <c r="P8110">
        <v>2002</v>
      </c>
      <c r="Q8110" s="1">
        <v>38295</v>
      </c>
      <c r="R8110" s="1">
        <v>41950</v>
      </c>
      <c r="S8110">
        <v>0</v>
      </c>
      <c r="T8110">
        <v>95200000</v>
      </c>
      <c r="U8110">
        <v>0</v>
      </c>
      <c r="V8110">
        <v>0</v>
      </c>
      <c r="W8110">
        <v>0</v>
      </c>
      <c r="X8110">
        <v>0</v>
      </c>
      <c r="Y8110">
        <v>0</v>
      </c>
      <c r="Z8110">
        <v>0</v>
      </c>
      <c r="AA8110">
        <v>0</v>
      </c>
      <c r="AB8110">
        <v>122000000</v>
      </c>
      <c r="AC8110">
        <v>0</v>
      </c>
      <c r="AD8110">
        <v>0</v>
      </c>
      <c r="AE8110">
        <v>0</v>
      </c>
      <c r="AF8110">
        <v>0</v>
      </c>
      <c r="AG8110">
        <v>0</v>
      </c>
      <c r="AH8110">
        <v>11000000</v>
      </c>
      <c r="AI8110">
        <v>23100000</v>
      </c>
      <c r="AJ8110">
        <v>16100000</v>
      </c>
      <c r="AK8110">
        <v>45000000</v>
      </c>
      <c r="AL8110">
        <v>0</v>
      </c>
      <c r="AM8110">
        <v>0</v>
      </c>
    </row>
    <row r="8111" spans="1:39" x14ac:dyDescent="0.45">
      <c r="A8111" t="s">
        <v>32260</v>
      </c>
      <c r="B8111" t="s">
        <v>32261</v>
      </c>
      <c r="D8111" t="s">
        <v>293</v>
      </c>
      <c r="E8111" t="s">
        <v>294</v>
      </c>
      <c r="F8111" t="s">
        <v>32262</v>
      </c>
      <c r="G8111" t="s">
        <v>57</v>
      </c>
      <c r="H8111" t="s">
        <v>46</v>
      </c>
      <c r="I8111" t="s">
        <v>58</v>
      </c>
      <c r="J8111" t="s">
        <v>4163</v>
      </c>
      <c r="K8111" t="s">
        <v>4163</v>
      </c>
      <c r="L8111">
        <v>6</v>
      </c>
      <c r="M8111" s="1">
        <v>37987</v>
      </c>
      <c r="N8111" s="2">
        <v>37987</v>
      </c>
      <c r="O8111" t="s">
        <v>452</v>
      </c>
      <c r="P8111">
        <v>2004</v>
      </c>
      <c r="Q8111" s="1">
        <v>40095</v>
      </c>
      <c r="R8111" s="1">
        <v>40765</v>
      </c>
      <c r="S8111">
        <v>0</v>
      </c>
      <c r="T8111">
        <v>611246</v>
      </c>
      <c r="U8111">
        <v>0</v>
      </c>
      <c r="V8111">
        <v>0</v>
      </c>
      <c r="W8111">
        <v>0</v>
      </c>
      <c r="X8111">
        <v>2988563</v>
      </c>
      <c r="Y8111">
        <v>0</v>
      </c>
      <c r="Z8111">
        <v>0</v>
      </c>
      <c r="AA8111">
        <v>0</v>
      </c>
      <c r="AB8111">
        <v>0</v>
      </c>
      <c r="AC8111">
        <v>0</v>
      </c>
      <c r="AD8111">
        <v>0</v>
      </c>
      <c r="AE8111">
        <v>0</v>
      </c>
      <c r="AF8111">
        <v>0</v>
      </c>
      <c r="AG8111">
        <v>0</v>
      </c>
      <c r="AH8111">
        <v>0</v>
      </c>
      <c r="AI8111">
        <v>0</v>
      </c>
      <c r="AJ8111">
        <v>0</v>
      </c>
      <c r="AK8111">
        <v>0</v>
      </c>
      <c r="AL8111">
        <v>0</v>
      </c>
      <c r="AM8111">
        <v>0</v>
      </c>
    </row>
    <row r="8112" spans="1:39" x14ac:dyDescent="0.45">
      <c r="A8112" t="s">
        <v>32263</v>
      </c>
      <c r="B8112" t="s">
        <v>32264</v>
      </c>
      <c r="C8112" t="s">
        <v>32265</v>
      </c>
      <c r="D8112" t="s">
        <v>127</v>
      </c>
      <c r="E8112" t="s">
        <v>128</v>
      </c>
      <c r="F8112" t="s">
        <v>32266</v>
      </c>
      <c r="G8112" t="s">
        <v>57</v>
      </c>
      <c r="H8112" t="s">
        <v>223</v>
      </c>
      <c r="J8112" t="s">
        <v>224</v>
      </c>
      <c r="K8112" t="s">
        <v>224</v>
      </c>
      <c r="L8112">
        <v>3</v>
      </c>
      <c r="M8112" s="1">
        <v>39326</v>
      </c>
      <c r="N8112" s="2">
        <v>39326</v>
      </c>
      <c r="O8112" t="s">
        <v>672</v>
      </c>
      <c r="P8112">
        <v>2007</v>
      </c>
      <c r="Q8112" s="1">
        <v>39083</v>
      </c>
      <c r="R8112" s="1">
        <v>41091</v>
      </c>
      <c r="S8112">
        <v>0</v>
      </c>
      <c r="T8112">
        <v>3000000</v>
      </c>
      <c r="U8112">
        <v>0</v>
      </c>
      <c r="V8112">
        <v>0</v>
      </c>
      <c r="W8112">
        <v>0</v>
      </c>
      <c r="X8112">
        <v>0</v>
      </c>
      <c r="Y8112">
        <v>0</v>
      </c>
      <c r="Z8112">
        <v>0</v>
      </c>
      <c r="AA8112">
        <v>200000000</v>
      </c>
      <c r="AB8112">
        <v>0</v>
      </c>
      <c r="AC8112">
        <v>0</v>
      </c>
      <c r="AD8112">
        <v>0</v>
      </c>
      <c r="AE8112">
        <v>0</v>
      </c>
      <c r="AF8112">
        <v>3000000</v>
      </c>
      <c r="AG8112">
        <v>0</v>
      </c>
      <c r="AH8112">
        <v>0</v>
      </c>
      <c r="AI8112">
        <v>0</v>
      </c>
      <c r="AJ8112">
        <v>0</v>
      </c>
      <c r="AK8112">
        <v>0</v>
      </c>
      <c r="AL8112">
        <v>0</v>
      </c>
      <c r="AM8112">
        <v>0</v>
      </c>
    </row>
    <row r="8113" spans="1:39" x14ac:dyDescent="0.45">
      <c r="A8113" t="s">
        <v>32267</v>
      </c>
      <c r="B8113" t="s">
        <v>32268</v>
      </c>
      <c r="C8113" t="s">
        <v>32269</v>
      </c>
      <c r="F8113" t="s">
        <v>32270</v>
      </c>
      <c r="G8113" t="s">
        <v>57</v>
      </c>
      <c r="L8113">
        <v>1</v>
      </c>
      <c r="Q8113" s="1">
        <v>39974</v>
      </c>
      <c r="R8113" s="1">
        <v>39974</v>
      </c>
      <c r="S8113">
        <v>0</v>
      </c>
      <c r="T8113">
        <v>0</v>
      </c>
      <c r="U8113">
        <v>0</v>
      </c>
      <c r="V8113">
        <v>0</v>
      </c>
      <c r="W8113">
        <v>0</v>
      </c>
      <c r="X8113">
        <v>9554140</v>
      </c>
      <c r="Y8113">
        <v>0</v>
      </c>
      <c r="Z8113">
        <v>0</v>
      </c>
      <c r="AA8113">
        <v>0</v>
      </c>
      <c r="AB8113">
        <v>0</v>
      </c>
      <c r="AC8113">
        <v>0</v>
      </c>
      <c r="AD8113">
        <v>0</v>
      </c>
      <c r="AE8113">
        <v>0</v>
      </c>
      <c r="AF8113">
        <v>0</v>
      </c>
      <c r="AG8113">
        <v>0</v>
      </c>
      <c r="AH8113">
        <v>0</v>
      </c>
      <c r="AI8113">
        <v>0</v>
      </c>
      <c r="AJ8113">
        <v>0</v>
      </c>
      <c r="AK8113">
        <v>0</v>
      </c>
      <c r="AL8113">
        <v>0</v>
      </c>
      <c r="AM8113">
        <v>0</v>
      </c>
    </row>
    <row r="8114" spans="1:39" x14ac:dyDescent="0.45">
      <c r="A8114" t="s">
        <v>32271</v>
      </c>
      <c r="B8114" t="s">
        <v>32272</v>
      </c>
      <c r="C8114" t="s">
        <v>32273</v>
      </c>
      <c r="D8114" t="s">
        <v>646</v>
      </c>
      <c r="E8114" t="s">
        <v>43</v>
      </c>
      <c r="F8114" t="s">
        <v>846</v>
      </c>
      <c r="G8114" t="s">
        <v>57</v>
      </c>
      <c r="H8114" t="s">
        <v>223</v>
      </c>
      <c r="J8114" t="s">
        <v>224</v>
      </c>
      <c r="K8114" t="s">
        <v>224</v>
      </c>
      <c r="L8114">
        <v>1</v>
      </c>
      <c r="Q8114" s="1">
        <v>38749</v>
      </c>
      <c r="R8114" s="1">
        <v>38749</v>
      </c>
      <c r="S8114">
        <v>0</v>
      </c>
      <c r="T8114">
        <v>1000000</v>
      </c>
      <c r="U8114">
        <v>0</v>
      </c>
      <c r="V8114">
        <v>0</v>
      </c>
      <c r="W8114">
        <v>0</v>
      </c>
      <c r="X8114">
        <v>0</v>
      </c>
      <c r="Y8114">
        <v>0</v>
      </c>
      <c r="Z8114">
        <v>0</v>
      </c>
      <c r="AA8114">
        <v>0</v>
      </c>
      <c r="AB8114">
        <v>0</v>
      </c>
      <c r="AC8114">
        <v>0</v>
      </c>
      <c r="AD8114">
        <v>0</v>
      </c>
      <c r="AE8114">
        <v>0</v>
      </c>
      <c r="AF8114">
        <v>0</v>
      </c>
      <c r="AG8114">
        <v>0</v>
      </c>
      <c r="AH8114">
        <v>0</v>
      </c>
      <c r="AI8114">
        <v>0</v>
      </c>
      <c r="AJ8114">
        <v>0</v>
      </c>
      <c r="AK8114">
        <v>0</v>
      </c>
      <c r="AL8114">
        <v>0</v>
      </c>
      <c r="AM8114">
        <v>0</v>
      </c>
    </row>
    <row r="8115" spans="1:39" x14ac:dyDescent="0.45">
      <c r="A8115" t="s">
        <v>32274</v>
      </c>
      <c r="B8115" t="s">
        <v>32275</v>
      </c>
      <c r="C8115" t="s">
        <v>32276</v>
      </c>
      <c r="D8115" t="s">
        <v>1115</v>
      </c>
      <c r="E8115" t="s">
        <v>8992</v>
      </c>
      <c r="F8115" t="s">
        <v>865</v>
      </c>
      <c r="G8115" t="s">
        <v>57</v>
      </c>
      <c r="H8115" t="s">
        <v>223</v>
      </c>
      <c r="J8115" t="s">
        <v>224</v>
      </c>
      <c r="K8115" t="s">
        <v>224</v>
      </c>
      <c r="L8115">
        <v>1</v>
      </c>
      <c r="Q8115" s="1">
        <v>39052</v>
      </c>
      <c r="R8115" s="1">
        <v>39052</v>
      </c>
      <c r="S8115">
        <v>0</v>
      </c>
      <c r="T8115">
        <v>0</v>
      </c>
      <c r="U8115">
        <v>0</v>
      </c>
      <c r="V8115">
        <v>0</v>
      </c>
      <c r="W8115">
        <v>0</v>
      </c>
      <c r="X8115">
        <v>0</v>
      </c>
      <c r="Y8115">
        <v>0</v>
      </c>
      <c r="Z8115">
        <v>0</v>
      </c>
      <c r="AA8115">
        <v>60000000</v>
      </c>
      <c r="AB8115">
        <v>0</v>
      </c>
      <c r="AC8115">
        <v>0</v>
      </c>
      <c r="AD8115">
        <v>0</v>
      </c>
      <c r="AE8115">
        <v>0</v>
      </c>
      <c r="AF8115">
        <v>0</v>
      </c>
      <c r="AG8115">
        <v>0</v>
      </c>
      <c r="AH8115">
        <v>0</v>
      </c>
      <c r="AI8115">
        <v>0</v>
      </c>
      <c r="AJ8115">
        <v>0</v>
      </c>
      <c r="AK8115">
        <v>0</v>
      </c>
      <c r="AL8115">
        <v>0</v>
      </c>
      <c r="AM8115">
        <v>0</v>
      </c>
    </row>
    <row r="8116" spans="1:39" x14ac:dyDescent="0.45">
      <c r="A8116" t="s">
        <v>32277</v>
      </c>
      <c r="B8116" t="s">
        <v>32278</v>
      </c>
      <c r="C8116" t="s">
        <v>32279</v>
      </c>
      <c r="D8116" t="s">
        <v>774</v>
      </c>
      <c r="E8116" t="s">
        <v>775</v>
      </c>
      <c r="F8116" t="s">
        <v>32280</v>
      </c>
      <c r="H8116" t="s">
        <v>122</v>
      </c>
      <c r="J8116" t="s">
        <v>123</v>
      </c>
      <c r="K8116" t="s">
        <v>123</v>
      </c>
      <c r="L8116">
        <v>1</v>
      </c>
      <c r="Q8116" s="1">
        <v>41620</v>
      </c>
      <c r="R8116" s="1">
        <v>41620</v>
      </c>
      <c r="S8116">
        <v>0</v>
      </c>
      <c r="T8116">
        <v>0</v>
      </c>
      <c r="U8116">
        <v>0</v>
      </c>
      <c r="V8116">
        <v>0</v>
      </c>
      <c r="W8116">
        <v>0</v>
      </c>
      <c r="X8116">
        <v>0</v>
      </c>
      <c r="Y8116">
        <v>0</v>
      </c>
      <c r="Z8116">
        <v>0</v>
      </c>
      <c r="AA8116">
        <v>349000000</v>
      </c>
      <c r="AB8116">
        <v>0</v>
      </c>
      <c r="AC8116">
        <v>0</v>
      </c>
      <c r="AD8116">
        <v>0</v>
      </c>
      <c r="AE8116">
        <v>0</v>
      </c>
      <c r="AF8116">
        <v>0</v>
      </c>
      <c r="AG8116">
        <v>0</v>
      </c>
      <c r="AH8116">
        <v>0</v>
      </c>
      <c r="AI8116">
        <v>0</v>
      </c>
      <c r="AJ8116">
        <v>0</v>
      </c>
      <c r="AK8116">
        <v>0</v>
      </c>
      <c r="AL8116">
        <v>0</v>
      </c>
      <c r="AM8116">
        <v>0</v>
      </c>
    </row>
    <row r="8117" spans="1:39" x14ac:dyDescent="0.45">
      <c r="A8117" t="s">
        <v>32281</v>
      </c>
      <c r="B8117" t="s">
        <v>32282</v>
      </c>
      <c r="C8117" t="s">
        <v>32283</v>
      </c>
      <c r="D8117" t="s">
        <v>258</v>
      </c>
      <c r="E8117" t="s">
        <v>259</v>
      </c>
      <c r="F8117" t="s">
        <v>32284</v>
      </c>
      <c r="G8117" t="s">
        <v>57</v>
      </c>
      <c r="H8117" t="s">
        <v>223</v>
      </c>
      <c r="J8117" t="s">
        <v>311</v>
      </c>
      <c r="K8117" t="s">
        <v>311</v>
      </c>
      <c r="L8117">
        <v>1</v>
      </c>
      <c r="Q8117" s="1">
        <v>40513</v>
      </c>
      <c r="R8117" s="1">
        <v>40513</v>
      </c>
      <c r="S8117">
        <v>0</v>
      </c>
      <c r="T8117">
        <v>0</v>
      </c>
      <c r="U8117">
        <v>0</v>
      </c>
      <c r="V8117">
        <v>15007503</v>
      </c>
      <c r="W8117">
        <v>0</v>
      </c>
      <c r="X8117">
        <v>0</v>
      </c>
      <c r="Y8117">
        <v>0</v>
      </c>
      <c r="Z8117">
        <v>0</v>
      </c>
      <c r="AA8117">
        <v>0</v>
      </c>
      <c r="AB8117">
        <v>0</v>
      </c>
      <c r="AC8117">
        <v>0</v>
      </c>
      <c r="AD8117">
        <v>0</v>
      </c>
      <c r="AE8117">
        <v>0</v>
      </c>
      <c r="AF8117">
        <v>0</v>
      </c>
      <c r="AG8117">
        <v>0</v>
      </c>
      <c r="AH8117">
        <v>0</v>
      </c>
      <c r="AI8117">
        <v>0</v>
      </c>
      <c r="AJ8117">
        <v>0</v>
      </c>
      <c r="AK8117">
        <v>0</v>
      </c>
      <c r="AL8117">
        <v>0</v>
      </c>
      <c r="AM8117">
        <v>0</v>
      </c>
    </row>
    <row r="8118" spans="1:39" x14ac:dyDescent="0.45">
      <c r="A8118" t="s">
        <v>32285</v>
      </c>
      <c r="B8118" t="s">
        <v>32286</v>
      </c>
      <c r="C8118" t="s">
        <v>32287</v>
      </c>
      <c r="D8118" t="s">
        <v>646</v>
      </c>
      <c r="E8118" t="s">
        <v>43</v>
      </c>
      <c r="F8118" t="s">
        <v>1458</v>
      </c>
      <c r="G8118" t="s">
        <v>57</v>
      </c>
      <c r="H8118" t="s">
        <v>223</v>
      </c>
      <c r="J8118" t="s">
        <v>224</v>
      </c>
      <c r="K8118" t="s">
        <v>224</v>
      </c>
      <c r="L8118">
        <v>2</v>
      </c>
      <c r="Q8118" s="1">
        <v>38961</v>
      </c>
      <c r="R8118" s="1">
        <v>39356</v>
      </c>
      <c r="S8118">
        <v>0</v>
      </c>
      <c r="T8118">
        <v>15000000</v>
      </c>
      <c r="U8118">
        <v>0</v>
      </c>
      <c r="V8118">
        <v>0</v>
      </c>
      <c r="W8118">
        <v>0</v>
      </c>
      <c r="X8118">
        <v>0</v>
      </c>
      <c r="Y8118">
        <v>0</v>
      </c>
      <c r="Z8118">
        <v>0</v>
      </c>
      <c r="AA8118">
        <v>0</v>
      </c>
      <c r="AB8118">
        <v>0</v>
      </c>
      <c r="AC8118">
        <v>0</v>
      </c>
      <c r="AD8118">
        <v>0</v>
      </c>
      <c r="AE8118">
        <v>0</v>
      </c>
      <c r="AF8118">
        <v>5000000</v>
      </c>
      <c r="AG8118">
        <v>10000000</v>
      </c>
      <c r="AH8118">
        <v>0</v>
      </c>
      <c r="AI8118">
        <v>0</v>
      </c>
      <c r="AJ8118">
        <v>0</v>
      </c>
      <c r="AK8118">
        <v>0</v>
      </c>
      <c r="AL8118">
        <v>0</v>
      </c>
      <c r="AM8118">
        <v>0</v>
      </c>
    </row>
    <row r="8119" spans="1:39" x14ac:dyDescent="0.45">
      <c r="A8119" t="s">
        <v>32288</v>
      </c>
      <c r="B8119" t="s">
        <v>32289</v>
      </c>
      <c r="C8119" t="s">
        <v>32290</v>
      </c>
      <c r="D8119" t="s">
        <v>461</v>
      </c>
      <c r="E8119" t="s">
        <v>462</v>
      </c>
      <c r="F8119" t="s">
        <v>32291</v>
      </c>
      <c r="G8119" t="s">
        <v>57</v>
      </c>
      <c r="H8119" t="s">
        <v>32292</v>
      </c>
      <c r="J8119" t="s">
        <v>32293</v>
      </c>
      <c r="K8119" t="s">
        <v>32294</v>
      </c>
      <c r="L8119">
        <v>1</v>
      </c>
      <c r="M8119" s="1">
        <v>39083</v>
      </c>
      <c r="N8119" s="2">
        <v>39083</v>
      </c>
      <c r="O8119" t="s">
        <v>110</v>
      </c>
      <c r="P8119">
        <v>2007</v>
      </c>
      <c r="Q8119" s="1">
        <v>40322</v>
      </c>
      <c r="R8119" s="1">
        <v>40322</v>
      </c>
      <c r="S8119">
        <v>0</v>
      </c>
      <c r="T8119">
        <v>9253000</v>
      </c>
      <c r="U8119">
        <v>0</v>
      </c>
      <c r="V8119">
        <v>0</v>
      </c>
      <c r="W8119">
        <v>0</v>
      </c>
      <c r="X8119">
        <v>0</v>
      </c>
      <c r="Y8119">
        <v>0</v>
      </c>
      <c r="Z8119">
        <v>0</v>
      </c>
      <c r="AA8119">
        <v>0</v>
      </c>
      <c r="AB8119">
        <v>0</v>
      </c>
      <c r="AC8119">
        <v>0</v>
      </c>
      <c r="AD8119">
        <v>0</v>
      </c>
      <c r="AE8119">
        <v>0</v>
      </c>
      <c r="AF8119">
        <v>0</v>
      </c>
      <c r="AG8119">
        <v>0</v>
      </c>
      <c r="AH8119">
        <v>0</v>
      </c>
      <c r="AI8119">
        <v>0</v>
      </c>
      <c r="AJ8119">
        <v>0</v>
      </c>
      <c r="AK8119">
        <v>0</v>
      </c>
      <c r="AL8119">
        <v>0</v>
      </c>
      <c r="AM8119">
        <v>0</v>
      </c>
    </row>
    <row r="8120" spans="1:39" x14ac:dyDescent="0.45">
      <c r="A8120" t="s">
        <v>32295</v>
      </c>
      <c r="B8120" t="s">
        <v>32296</v>
      </c>
      <c r="C8120" t="s">
        <v>32297</v>
      </c>
      <c r="D8120" t="s">
        <v>7395</v>
      </c>
      <c r="E8120" t="s">
        <v>7396</v>
      </c>
      <c r="F8120" t="s">
        <v>32298</v>
      </c>
      <c r="G8120" t="s">
        <v>57</v>
      </c>
      <c r="H8120" t="s">
        <v>223</v>
      </c>
      <c r="J8120" t="s">
        <v>224</v>
      </c>
      <c r="K8120" t="s">
        <v>224</v>
      </c>
      <c r="L8120">
        <v>4</v>
      </c>
      <c r="Q8120" s="1">
        <v>39022</v>
      </c>
      <c r="R8120" s="1">
        <v>40210</v>
      </c>
      <c r="S8120">
        <v>0</v>
      </c>
      <c r="T8120">
        <v>84797290</v>
      </c>
      <c r="U8120">
        <v>0</v>
      </c>
      <c r="V8120">
        <v>0</v>
      </c>
      <c r="W8120">
        <v>0</v>
      </c>
      <c r="X8120">
        <v>0</v>
      </c>
      <c r="Y8120">
        <v>0</v>
      </c>
      <c r="Z8120">
        <v>0</v>
      </c>
      <c r="AA8120">
        <v>0</v>
      </c>
      <c r="AB8120">
        <v>0</v>
      </c>
      <c r="AC8120">
        <v>0</v>
      </c>
      <c r="AD8120">
        <v>0</v>
      </c>
      <c r="AE8120">
        <v>0</v>
      </c>
      <c r="AF8120">
        <v>14144877</v>
      </c>
      <c r="AG8120">
        <v>0</v>
      </c>
      <c r="AH8120">
        <v>0</v>
      </c>
      <c r="AI8120">
        <v>17552413</v>
      </c>
      <c r="AJ8120">
        <v>9600000</v>
      </c>
      <c r="AK8120">
        <v>43500000</v>
      </c>
      <c r="AL8120">
        <v>0</v>
      </c>
      <c r="AM8120">
        <v>0</v>
      </c>
    </row>
    <row r="8121" spans="1:39" x14ac:dyDescent="0.45">
      <c r="A8121" t="s">
        <v>32299</v>
      </c>
      <c r="B8121" t="s">
        <v>32300</v>
      </c>
      <c r="D8121" t="s">
        <v>1757</v>
      </c>
      <c r="E8121" t="s">
        <v>1758</v>
      </c>
      <c r="F8121" t="s">
        <v>3823</v>
      </c>
      <c r="G8121" t="s">
        <v>57</v>
      </c>
      <c r="H8121" t="s">
        <v>223</v>
      </c>
      <c r="J8121" t="s">
        <v>224</v>
      </c>
      <c r="K8121" t="s">
        <v>224</v>
      </c>
      <c r="L8121">
        <v>1</v>
      </c>
      <c r="M8121" s="1">
        <v>37257</v>
      </c>
      <c r="N8121" s="2">
        <v>37257</v>
      </c>
      <c r="O8121" t="s">
        <v>554</v>
      </c>
      <c r="P8121">
        <v>2002</v>
      </c>
      <c r="Q8121" s="1">
        <v>39539</v>
      </c>
      <c r="R8121" s="1">
        <v>39539</v>
      </c>
      <c r="S8121">
        <v>0</v>
      </c>
      <c r="T8121">
        <v>43000000</v>
      </c>
      <c r="U8121">
        <v>0</v>
      </c>
      <c r="V8121">
        <v>0</v>
      </c>
      <c r="W8121">
        <v>0</v>
      </c>
      <c r="X8121">
        <v>0</v>
      </c>
      <c r="Y8121">
        <v>0</v>
      </c>
      <c r="Z8121">
        <v>0</v>
      </c>
      <c r="AA8121">
        <v>0</v>
      </c>
      <c r="AB8121">
        <v>0</v>
      </c>
      <c r="AC8121">
        <v>0</v>
      </c>
      <c r="AD8121">
        <v>0</v>
      </c>
      <c r="AE8121">
        <v>0</v>
      </c>
      <c r="AF8121">
        <v>0</v>
      </c>
      <c r="AG8121">
        <v>0</v>
      </c>
      <c r="AH8121">
        <v>0</v>
      </c>
      <c r="AI8121">
        <v>0</v>
      </c>
      <c r="AJ8121">
        <v>0</v>
      </c>
      <c r="AK8121">
        <v>0</v>
      </c>
      <c r="AL8121">
        <v>0</v>
      </c>
      <c r="AM8121">
        <v>0</v>
      </c>
    </row>
    <row r="8122" spans="1:39" x14ac:dyDescent="0.45">
      <c r="A8122" t="s">
        <v>32301</v>
      </c>
      <c r="B8122" t="s">
        <v>32302</v>
      </c>
      <c r="C8122" t="s">
        <v>32303</v>
      </c>
      <c r="D8122" t="s">
        <v>1267</v>
      </c>
      <c r="E8122" t="s">
        <v>1268</v>
      </c>
      <c r="F8122" t="s">
        <v>19114</v>
      </c>
      <c r="G8122" t="s">
        <v>57</v>
      </c>
      <c r="H8122" t="s">
        <v>223</v>
      </c>
      <c r="J8122" t="s">
        <v>469</v>
      </c>
      <c r="K8122" t="s">
        <v>469</v>
      </c>
      <c r="L8122">
        <v>1</v>
      </c>
      <c r="M8122" s="1">
        <v>38353</v>
      </c>
      <c r="N8122" s="2">
        <v>38353</v>
      </c>
      <c r="O8122" t="s">
        <v>464</v>
      </c>
      <c r="P8122">
        <v>2005</v>
      </c>
      <c r="Q8122" s="1">
        <v>40338</v>
      </c>
      <c r="R8122" s="1">
        <v>40338</v>
      </c>
      <c r="S8122">
        <v>0</v>
      </c>
      <c r="T8122">
        <v>0</v>
      </c>
      <c r="U8122">
        <v>0</v>
      </c>
      <c r="V8122">
        <v>0</v>
      </c>
      <c r="W8122">
        <v>0</v>
      </c>
      <c r="X8122">
        <v>0</v>
      </c>
      <c r="Y8122">
        <v>0</v>
      </c>
      <c r="Z8122">
        <v>0</v>
      </c>
      <c r="AA8122">
        <v>69600000</v>
      </c>
      <c r="AB8122">
        <v>0</v>
      </c>
      <c r="AC8122">
        <v>0</v>
      </c>
      <c r="AD8122">
        <v>0</v>
      </c>
      <c r="AE8122">
        <v>0</v>
      </c>
      <c r="AF8122">
        <v>0</v>
      </c>
      <c r="AG8122">
        <v>0</v>
      </c>
      <c r="AH8122">
        <v>0</v>
      </c>
      <c r="AI8122">
        <v>0</v>
      </c>
      <c r="AJ8122">
        <v>0</v>
      </c>
      <c r="AK8122">
        <v>0</v>
      </c>
      <c r="AL8122">
        <v>0</v>
      </c>
      <c r="AM8122">
        <v>0</v>
      </c>
    </row>
    <row r="8123" spans="1:39" x14ac:dyDescent="0.45">
      <c r="A8123" t="s">
        <v>32304</v>
      </c>
      <c r="B8123" t="s">
        <v>32305</v>
      </c>
      <c r="D8123" t="s">
        <v>98</v>
      </c>
      <c r="E8123" t="s">
        <v>99</v>
      </c>
      <c r="F8123" t="s">
        <v>3888</v>
      </c>
      <c r="G8123" t="s">
        <v>57</v>
      </c>
      <c r="H8123" t="s">
        <v>223</v>
      </c>
      <c r="J8123" t="s">
        <v>224</v>
      </c>
      <c r="K8123" t="s">
        <v>224</v>
      </c>
      <c r="L8123">
        <v>1</v>
      </c>
      <c r="M8123" s="1">
        <v>39083</v>
      </c>
      <c r="N8123" s="2">
        <v>39083</v>
      </c>
      <c r="O8123" t="s">
        <v>110</v>
      </c>
      <c r="P8123">
        <v>2007</v>
      </c>
      <c r="Q8123" s="1">
        <v>41392</v>
      </c>
      <c r="R8123" s="1">
        <v>41392</v>
      </c>
      <c r="S8123">
        <v>0</v>
      </c>
      <c r="T8123">
        <v>11000000</v>
      </c>
      <c r="U8123">
        <v>0</v>
      </c>
      <c r="V8123">
        <v>0</v>
      </c>
      <c r="W8123">
        <v>0</v>
      </c>
      <c r="X8123">
        <v>0</v>
      </c>
      <c r="Y8123">
        <v>0</v>
      </c>
      <c r="Z8123">
        <v>0</v>
      </c>
      <c r="AA8123">
        <v>0</v>
      </c>
      <c r="AB8123">
        <v>0</v>
      </c>
      <c r="AC8123">
        <v>0</v>
      </c>
      <c r="AD8123">
        <v>0</v>
      </c>
      <c r="AE8123">
        <v>0</v>
      </c>
      <c r="AF8123">
        <v>0</v>
      </c>
      <c r="AG8123">
        <v>0</v>
      </c>
      <c r="AH8123">
        <v>0</v>
      </c>
      <c r="AI8123">
        <v>0</v>
      </c>
      <c r="AJ8123">
        <v>0</v>
      </c>
      <c r="AK8123">
        <v>0</v>
      </c>
      <c r="AL8123">
        <v>0</v>
      </c>
      <c r="AM8123">
        <v>0</v>
      </c>
    </row>
    <row r="8124" spans="1:39" x14ac:dyDescent="0.45">
      <c r="A8124" t="s">
        <v>32306</v>
      </c>
      <c r="B8124" t="s">
        <v>32307</v>
      </c>
      <c r="C8124" t="s">
        <v>32308</v>
      </c>
      <c r="D8124" t="s">
        <v>293</v>
      </c>
      <c r="E8124" t="s">
        <v>294</v>
      </c>
      <c r="F8124" t="s">
        <v>32309</v>
      </c>
      <c r="G8124" t="s">
        <v>57</v>
      </c>
      <c r="H8124" t="s">
        <v>46</v>
      </c>
      <c r="I8124" t="s">
        <v>58</v>
      </c>
      <c r="J8124" t="s">
        <v>2378</v>
      </c>
      <c r="K8124" t="s">
        <v>32310</v>
      </c>
      <c r="L8124">
        <v>1</v>
      </c>
      <c r="Q8124" s="1">
        <v>40232</v>
      </c>
      <c r="R8124" s="1">
        <v>40232</v>
      </c>
      <c r="S8124">
        <v>0</v>
      </c>
      <c r="T8124">
        <v>492600</v>
      </c>
      <c r="U8124">
        <v>0</v>
      </c>
      <c r="V8124">
        <v>0</v>
      </c>
      <c r="W8124">
        <v>0</v>
      </c>
      <c r="X8124">
        <v>0</v>
      </c>
      <c r="Y8124">
        <v>0</v>
      </c>
      <c r="Z8124">
        <v>0</v>
      </c>
      <c r="AA8124">
        <v>0</v>
      </c>
      <c r="AB8124">
        <v>0</v>
      </c>
      <c r="AC8124">
        <v>0</v>
      </c>
      <c r="AD8124">
        <v>0</v>
      </c>
      <c r="AE8124">
        <v>0</v>
      </c>
      <c r="AF8124">
        <v>0</v>
      </c>
      <c r="AG8124">
        <v>0</v>
      </c>
      <c r="AH8124">
        <v>0</v>
      </c>
      <c r="AI8124">
        <v>0</v>
      </c>
      <c r="AJ8124">
        <v>0</v>
      </c>
      <c r="AK8124">
        <v>0</v>
      </c>
      <c r="AL8124">
        <v>0</v>
      </c>
      <c r="AM8124">
        <v>0</v>
      </c>
    </row>
    <row r="8125" spans="1:39" x14ac:dyDescent="0.45">
      <c r="A8125" t="s">
        <v>32311</v>
      </c>
      <c r="B8125" t="s">
        <v>32312</v>
      </c>
      <c r="C8125" t="s">
        <v>32313</v>
      </c>
      <c r="F8125" t="s">
        <v>1047</v>
      </c>
      <c r="G8125" t="s">
        <v>57</v>
      </c>
      <c r="H8125" t="s">
        <v>223</v>
      </c>
      <c r="J8125" t="s">
        <v>396</v>
      </c>
      <c r="K8125" t="s">
        <v>20489</v>
      </c>
      <c r="L8125">
        <v>1</v>
      </c>
      <c r="Q8125" s="1">
        <v>40162</v>
      </c>
      <c r="R8125" s="1">
        <v>40162</v>
      </c>
      <c r="S8125">
        <v>0</v>
      </c>
      <c r="T8125">
        <v>5000000</v>
      </c>
      <c r="U8125">
        <v>0</v>
      </c>
      <c r="V8125">
        <v>0</v>
      </c>
      <c r="W8125">
        <v>0</v>
      </c>
      <c r="X8125">
        <v>0</v>
      </c>
      <c r="Y8125">
        <v>0</v>
      </c>
      <c r="Z8125">
        <v>0</v>
      </c>
      <c r="AA8125">
        <v>0</v>
      </c>
      <c r="AB8125">
        <v>0</v>
      </c>
      <c r="AC8125">
        <v>0</v>
      </c>
      <c r="AD8125">
        <v>0</v>
      </c>
      <c r="AE8125">
        <v>0</v>
      </c>
      <c r="AF8125">
        <v>0</v>
      </c>
      <c r="AG8125">
        <v>0</v>
      </c>
      <c r="AH8125">
        <v>0</v>
      </c>
      <c r="AI8125">
        <v>0</v>
      </c>
      <c r="AJ8125">
        <v>0</v>
      </c>
      <c r="AK8125">
        <v>0</v>
      </c>
      <c r="AL8125">
        <v>0</v>
      </c>
      <c r="AM8125">
        <v>0</v>
      </c>
    </row>
    <row r="8126" spans="1:39" x14ac:dyDescent="0.45">
      <c r="A8126" t="s">
        <v>32314</v>
      </c>
      <c r="B8126" t="s">
        <v>32315</v>
      </c>
      <c r="C8126" t="s">
        <v>32316</v>
      </c>
      <c r="D8126" t="s">
        <v>1343</v>
      </c>
      <c r="E8126" t="s">
        <v>1344</v>
      </c>
      <c r="F8126" t="s">
        <v>32317</v>
      </c>
      <c r="G8126" t="s">
        <v>57</v>
      </c>
      <c r="H8126" t="s">
        <v>223</v>
      </c>
      <c r="J8126" t="s">
        <v>311</v>
      </c>
      <c r="K8126" t="s">
        <v>311</v>
      </c>
      <c r="L8126">
        <v>1</v>
      </c>
      <c r="Q8126" s="1">
        <v>38200</v>
      </c>
      <c r="R8126" s="1">
        <v>38200</v>
      </c>
      <c r="S8126">
        <v>0</v>
      </c>
      <c r="T8126">
        <v>4062799</v>
      </c>
      <c r="U8126">
        <v>0</v>
      </c>
      <c r="V8126">
        <v>0</v>
      </c>
      <c r="W8126">
        <v>0</v>
      </c>
      <c r="X8126">
        <v>0</v>
      </c>
      <c r="Y8126">
        <v>0</v>
      </c>
      <c r="Z8126">
        <v>0</v>
      </c>
      <c r="AA8126">
        <v>0</v>
      </c>
      <c r="AB8126">
        <v>0</v>
      </c>
      <c r="AC8126">
        <v>0</v>
      </c>
      <c r="AD8126">
        <v>0</v>
      </c>
      <c r="AE8126">
        <v>0</v>
      </c>
      <c r="AF8126">
        <v>0</v>
      </c>
      <c r="AG8126">
        <v>0</v>
      </c>
      <c r="AH8126">
        <v>0</v>
      </c>
      <c r="AI8126">
        <v>0</v>
      </c>
      <c r="AJ8126">
        <v>0</v>
      </c>
      <c r="AK8126">
        <v>0</v>
      </c>
      <c r="AL8126">
        <v>0</v>
      </c>
      <c r="AM8126">
        <v>0</v>
      </c>
    </row>
    <row r="8127" spans="1:39" x14ac:dyDescent="0.45">
      <c r="A8127" t="s">
        <v>32318</v>
      </c>
      <c r="B8127" t="s">
        <v>32319</v>
      </c>
      <c r="C8127" t="s">
        <v>32320</v>
      </c>
      <c r="D8127" t="s">
        <v>461</v>
      </c>
      <c r="E8127" t="s">
        <v>462</v>
      </c>
      <c r="F8127" t="s">
        <v>9299</v>
      </c>
      <c r="G8127" t="s">
        <v>57</v>
      </c>
      <c r="H8127" t="s">
        <v>223</v>
      </c>
      <c r="J8127" t="s">
        <v>311</v>
      </c>
      <c r="K8127" t="s">
        <v>311</v>
      </c>
      <c r="L8127">
        <v>1</v>
      </c>
      <c r="Q8127" s="1">
        <v>39387</v>
      </c>
      <c r="R8127" s="1">
        <v>39387</v>
      </c>
      <c r="S8127">
        <v>0</v>
      </c>
      <c r="T8127">
        <v>21000000</v>
      </c>
      <c r="U8127">
        <v>0</v>
      </c>
      <c r="V8127">
        <v>0</v>
      </c>
      <c r="W8127">
        <v>0</v>
      </c>
      <c r="X8127">
        <v>0</v>
      </c>
      <c r="Y8127">
        <v>0</v>
      </c>
      <c r="Z8127">
        <v>0</v>
      </c>
      <c r="AA8127">
        <v>0</v>
      </c>
      <c r="AB8127">
        <v>0</v>
      </c>
      <c r="AC8127">
        <v>0</v>
      </c>
      <c r="AD8127">
        <v>0</v>
      </c>
      <c r="AE8127">
        <v>0</v>
      </c>
      <c r="AF8127">
        <v>0</v>
      </c>
      <c r="AG8127">
        <v>21000000</v>
      </c>
      <c r="AH8127">
        <v>0</v>
      </c>
      <c r="AI8127">
        <v>0</v>
      </c>
      <c r="AJ8127">
        <v>0</v>
      </c>
      <c r="AK8127">
        <v>0</v>
      </c>
      <c r="AL8127">
        <v>0</v>
      </c>
      <c r="AM8127">
        <v>0</v>
      </c>
    </row>
    <row r="8128" spans="1:39" x14ac:dyDescent="0.45">
      <c r="A8128" t="s">
        <v>32321</v>
      </c>
      <c r="B8128" t="s">
        <v>32322</v>
      </c>
      <c r="C8128" t="s">
        <v>32323</v>
      </c>
      <c r="D8128" t="s">
        <v>461</v>
      </c>
      <c r="E8128" t="s">
        <v>462</v>
      </c>
      <c r="F8128" t="s">
        <v>846</v>
      </c>
      <c r="G8128" t="s">
        <v>57</v>
      </c>
      <c r="H8128" t="s">
        <v>223</v>
      </c>
      <c r="J8128" t="s">
        <v>224</v>
      </c>
      <c r="K8128" t="s">
        <v>224</v>
      </c>
      <c r="L8128">
        <v>1</v>
      </c>
      <c r="Q8128" s="1">
        <v>41667</v>
      </c>
      <c r="R8128" s="1">
        <v>41667</v>
      </c>
      <c r="S8128">
        <v>0</v>
      </c>
      <c r="T8128">
        <v>1000000</v>
      </c>
      <c r="U8128">
        <v>0</v>
      </c>
      <c r="V8128">
        <v>0</v>
      </c>
      <c r="W8128">
        <v>0</v>
      </c>
      <c r="X8128">
        <v>0</v>
      </c>
      <c r="Y8128">
        <v>0</v>
      </c>
      <c r="Z8128">
        <v>0</v>
      </c>
      <c r="AA8128">
        <v>0</v>
      </c>
      <c r="AB8128">
        <v>0</v>
      </c>
      <c r="AC8128">
        <v>0</v>
      </c>
      <c r="AD8128">
        <v>0</v>
      </c>
      <c r="AE8128">
        <v>0</v>
      </c>
      <c r="AF8128">
        <v>0</v>
      </c>
      <c r="AG8128">
        <v>0</v>
      </c>
      <c r="AH8128">
        <v>0</v>
      </c>
      <c r="AI8128">
        <v>0</v>
      </c>
      <c r="AJ8128">
        <v>0</v>
      </c>
      <c r="AK8128">
        <v>0</v>
      </c>
      <c r="AL8128">
        <v>0</v>
      </c>
      <c r="AM8128">
        <v>0</v>
      </c>
    </row>
    <row r="8129" spans="1:39" x14ac:dyDescent="0.45">
      <c r="A8129" t="s">
        <v>32324</v>
      </c>
      <c r="B8129" t="s">
        <v>32325</v>
      </c>
      <c r="C8129" t="s">
        <v>32326</v>
      </c>
      <c r="D8129" t="s">
        <v>448</v>
      </c>
      <c r="E8129" t="s">
        <v>449</v>
      </c>
      <c r="F8129" t="s">
        <v>114</v>
      </c>
      <c r="G8129" t="s">
        <v>57</v>
      </c>
      <c r="L8129">
        <v>1</v>
      </c>
      <c r="M8129" s="1">
        <v>40179</v>
      </c>
      <c r="N8129" s="2">
        <v>40179</v>
      </c>
      <c r="O8129" t="s">
        <v>118</v>
      </c>
      <c r="P8129">
        <v>2010</v>
      </c>
      <c r="Q8129" s="1">
        <v>40817</v>
      </c>
      <c r="R8129" s="1">
        <v>40817</v>
      </c>
      <c r="S8129">
        <v>0</v>
      </c>
      <c r="T8129">
        <v>0</v>
      </c>
      <c r="U8129">
        <v>0</v>
      </c>
      <c r="V8129">
        <v>0</v>
      </c>
      <c r="W8129">
        <v>0</v>
      </c>
      <c r="X8129">
        <v>0</v>
      </c>
      <c r="Y8129">
        <v>0</v>
      </c>
      <c r="Z8129">
        <v>0</v>
      </c>
      <c r="AA8129">
        <v>0</v>
      </c>
      <c r="AB8129">
        <v>0</v>
      </c>
      <c r="AC8129">
        <v>0</v>
      </c>
      <c r="AD8129">
        <v>0</v>
      </c>
      <c r="AE8129">
        <v>0</v>
      </c>
      <c r="AF8129">
        <v>0</v>
      </c>
      <c r="AG8129">
        <v>0</v>
      </c>
      <c r="AH8129">
        <v>0</v>
      </c>
      <c r="AI8129">
        <v>0</v>
      </c>
      <c r="AJ8129">
        <v>0</v>
      </c>
      <c r="AK8129">
        <v>0</v>
      </c>
      <c r="AL8129">
        <v>0</v>
      </c>
      <c r="AM8129">
        <v>0</v>
      </c>
    </row>
    <row r="8130" spans="1:39" x14ac:dyDescent="0.45">
      <c r="A8130" t="s">
        <v>32327</v>
      </c>
      <c r="B8130" t="s">
        <v>32328</v>
      </c>
      <c r="C8130" t="s">
        <v>32329</v>
      </c>
      <c r="D8130" t="s">
        <v>315</v>
      </c>
      <c r="E8130" t="s">
        <v>316</v>
      </c>
      <c r="F8130" t="s">
        <v>32330</v>
      </c>
      <c r="H8130" t="s">
        <v>223</v>
      </c>
      <c r="J8130" t="s">
        <v>396</v>
      </c>
      <c r="L8130">
        <v>1</v>
      </c>
      <c r="Q8130" s="1">
        <v>41654</v>
      </c>
      <c r="R8130" s="1">
        <v>41654</v>
      </c>
      <c r="S8130">
        <v>0</v>
      </c>
      <c r="T8130">
        <v>0</v>
      </c>
      <c r="U8130">
        <v>0</v>
      </c>
      <c r="V8130">
        <v>0</v>
      </c>
      <c r="W8130">
        <v>0</v>
      </c>
      <c r="X8130">
        <v>0</v>
      </c>
      <c r="Y8130">
        <v>0</v>
      </c>
      <c r="Z8130">
        <v>0</v>
      </c>
      <c r="AA8130">
        <v>0</v>
      </c>
      <c r="AB8130">
        <v>195000000</v>
      </c>
      <c r="AC8130">
        <v>0</v>
      </c>
      <c r="AD8130">
        <v>0</v>
      </c>
      <c r="AE8130">
        <v>0</v>
      </c>
      <c r="AF8130">
        <v>0</v>
      </c>
      <c r="AG8130">
        <v>0</v>
      </c>
      <c r="AH8130">
        <v>0</v>
      </c>
      <c r="AI8130">
        <v>0</v>
      </c>
      <c r="AJ8130">
        <v>0</v>
      </c>
      <c r="AK8130">
        <v>0</v>
      </c>
      <c r="AL8130">
        <v>0</v>
      </c>
      <c r="AM8130">
        <v>0</v>
      </c>
    </row>
    <row r="8131" spans="1:39" x14ac:dyDescent="0.45">
      <c r="A8131" t="s">
        <v>32331</v>
      </c>
      <c r="B8131" t="s">
        <v>32332</v>
      </c>
      <c r="C8131" t="s">
        <v>32333</v>
      </c>
      <c r="D8131" t="s">
        <v>2191</v>
      </c>
      <c r="E8131" t="s">
        <v>2192</v>
      </c>
      <c r="F8131" t="s">
        <v>2557</v>
      </c>
      <c r="G8131" t="s">
        <v>57</v>
      </c>
      <c r="H8131" t="s">
        <v>223</v>
      </c>
      <c r="J8131" t="s">
        <v>224</v>
      </c>
      <c r="K8131" t="s">
        <v>224</v>
      </c>
      <c r="L8131">
        <v>2</v>
      </c>
      <c r="Q8131" s="1">
        <v>38353</v>
      </c>
      <c r="R8131" s="1">
        <v>39234</v>
      </c>
      <c r="S8131">
        <v>0</v>
      </c>
      <c r="T8131">
        <v>6000000</v>
      </c>
      <c r="U8131">
        <v>0</v>
      </c>
      <c r="V8131">
        <v>0</v>
      </c>
      <c r="W8131">
        <v>0</v>
      </c>
      <c r="X8131">
        <v>0</v>
      </c>
      <c r="Y8131">
        <v>0</v>
      </c>
      <c r="Z8131">
        <v>0</v>
      </c>
      <c r="AA8131">
        <v>0</v>
      </c>
      <c r="AB8131">
        <v>0</v>
      </c>
      <c r="AC8131">
        <v>0</v>
      </c>
      <c r="AD8131">
        <v>0</v>
      </c>
      <c r="AE8131">
        <v>0</v>
      </c>
      <c r="AF8131">
        <v>0</v>
      </c>
      <c r="AG8131">
        <v>6000000</v>
      </c>
      <c r="AH8131">
        <v>0</v>
      </c>
      <c r="AI8131">
        <v>0</v>
      </c>
      <c r="AJ8131">
        <v>0</v>
      </c>
      <c r="AK8131">
        <v>0</v>
      </c>
      <c r="AL8131">
        <v>0</v>
      </c>
      <c r="AM8131">
        <v>0</v>
      </c>
    </row>
    <row r="8132" spans="1:39" x14ac:dyDescent="0.45">
      <c r="A8132" t="s">
        <v>32334</v>
      </c>
      <c r="B8132" t="s">
        <v>32335</v>
      </c>
      <c r="C8132" t="s">
        <v>32336</v>
      </c>
      <c r="D8132" t="s">
        <v>161</v>
      </c>
      <c r="E8132" t="s">
        <v>162</v>
      </c>
      <c r="F8132" t="s">
        <v>114</v>
      </c>
      <c r="G8132" t="s">
        <v>57</v>
      </c>
      <c r="H8132" t="s">
        <v>223</v>
      </c>
      <c r="J8132" t="s">
        <v>224</v>
      </c>
      <c r="K8132" t="s">
        <v>224</v>
      </c>
      <c r="L8132">
        <v>2</v>
      </c>
      <c r="Q8132" s="1">
        <v>38353</v>
      </c>
      <c r="R8132" s="1">
        <v>39569</v>
      </c>
      <c r="S8132">
        <v>0</v>
      </c>
      <c r="T8132">
        <v>0</v>
      </c>
      <c r="U8132">
        <v>0</v>
      </c>
      <c r="V8132">
        <v>0</v>
      </c>
      <c r="W8132">
        <v>0</v>
      </c>
      <c r="X8132">
        <v>0</v>
      </c>
      <c r="Y8132">
        <v>0</v>
      </c>
      <c r="Z8132">
        <v>0</v>
      </c>
      <c r="AA8132">
        <v>0</v>
      </c>
      <c r="AB8132">
        <v>0</v>
      </c>
      <c r="AC8132">
        <v>0</v>
      </c>
      <c r="AD8132">
        <v>0</v>
      </c>
      <c r="AE8132">
        <v>0</v>
      </c>
      <c r="AF8132">
        <v>0</v>
      </c>
      <c r="AG8132">
        <v>0</v>
      </c>
      <c r="AH8132">
        <v>0</v>
      </c>
      <c r="AI8132">
        <v>0</v>
      </c>
      <c r="AJ8132">
        <v>0</v>
      </c>
      <c r="AK8132">
        <v>0</v>
      </c>
      <c r="AL8132">
        <v>0</v>
      </c>
      <c r="AM8132">
        <v>0</v>
      </c>
    </row>
    <row r="8133" spans="1:39" x14ac:dyDescent="0.45">
      <c r="A8133" t="s">
        <v>32337</v>
      </c>
      <c r="B8133" t="s">
        <v>32338</v>
      </c>
      <c r="C8133" t="s">
        <v>32339</v>
      </c>
      <c r="D8133" t="s">
        <v>653</v>
      </c>
      <c r="E8133" t="s">
        <v>343</v>
      </c>
      <c r="F8133" t="s">
        <v>32340</v>
      </c>
      <c r="G8133" t="s">
        <v>101</v>
      </c>
      <c r="H8133" t="s">
        <v>46</v>
      </c>
      <c r="I8133" t="s">
        <v>241</v>
      </c>
      <c r="J8133" t="s">
        <v>2064</v>
      </c>
      <c r="K8133" t="s">
        <v>32341</v>
      </c>
      <c r="L8133">
        <v>4</v>
      </c>
      <c r="M8133" s="1">
        <v>38718</v>
      </c>
      <c r="N8133" s="2">
        <v>38718</v>
      </c>
      <c r="O8133" t="s">
        <v>430</v>
      </c>
      <c r="P8133">
        <v>2006</v>
      </c>
      <c r="Q8133" s="1">
        <v>39785</v>
      </c>
      <c r="R8133" s="1">
        <v>40556</v>
      </c>
      <c r="S8133">
        <v>0</v>
      </c>
      <c r="T8133">
        <v>1004300</v>
      </c>
      <c r="U8133">
        <v>0</v>
      </c>
      <c r="V8133">
        <v>0</v>
      </c>
      <c r="W8133">
        <v>0</v>
      </c>
      <c r="X8133">
        <v>1552550</v>
      </c>
      <c r="Y8133">
        <v>0</v>
      </c>
      <c r="Z8133">
        <v>0</v>
      </c>
      <c r="AA8133">
        <v>0</v>
      </c>
      <c r="AB8133">
        <v>0</v>
      </c>
      <c r="AC8133">
        <v>0</v>
      </c>
      <c r="AD8133">
        <v>0</v>
      </c>
      <c r="AE8133">
        <v>0</v>
      </c>
      <c r="AF8133">
        <v>0</v>
      </c>
      <c r="AG8133">
        <v>0</v>
      </c>
      <c r="AH8133">
        <v>0</v>
      </c>
      <c r="AI8133">
        <v>0</v>
      </c>
      <c r="AJ8133">
        <v>0</v>
      </c>
      <c r="AK8133">
        <v>0</v>
      </c>
      <c r="AL8133">
        <v>0</v>
      </c>
      <c r="AM8133">
        <v>0</v>
      </c>
    </row>
    <row r="8134" spans="1:39" x14ac:dyDescent="0.45">
      <c r="A8134" t="s">
        <v>32342</v>
      </c>
      <c r="B8134" t="s">
        <v>32343</v>
      </c>
      <c r="C8134" t="s">
        <v>32344</v>
      </c>
      <c r="D8134" t="s">
        <v>293</v>
      </c>
      <c r="E8134" t="s">
        <v>294</v>
      </c>
      <c r="F8134" t="s">
        <v>32345</v>
      </c>
      <c r="G8134" t="s">
        <v>101</v>
      </c>
      <c r="H8134" t="s">
        <v>46</v>
      </c>
      <c r="I8134" t="s">
        <v>58</v>
      </c>
      <c r="J8134" t="s">
        <v>59</v>
      </c>
      <c r="K8134" t="s">
        <v>21041</v>
      </c>
      <c r="L8134">
        <v>2</v>
      </c>
      <c r="M8134" s="1">
        <v>33970</v>
      </c>
      <c r="N8134" s="2">
        <v>33970</v>
      </c>
      <c r="O8134" t="s">
        <v>2874</v>
      </c>
      <c r="P8134">
        <v>1993</v>
      </c>
      <c r="Q8134" s="1">
        <v>40095</v>
      </c>
      <c r="R8134" s="1">
        <v>40215</v>
      </c>
      <c r="S8134">
        <v>0</v>
      </c>
      <c r="T8134">
        <v>467369</v>
      </c>
      <c r="U8134">
        <v>0</v>
      </c>
      <c r="V8134">
        <v>0</v>
      </c>
      <c r="W8134">
        <v>0</v>
      </c>
      <c r="X8134">
        <v>900000</v>
      </c>
      <c r="Y8134">
        <v>0</v>
      </c>
      <c r="Z8134">
        <v>0</v>
      </c>
      <c r="AA8134">
        <v>0</v>
      </c>
      <c r="AB8134">
        <v>0</v>
      </c>
      <c r="AC8134">
        <v>0</v>
      </c>
      <c r="AD8134">
        <v>0</v>
      </c>
      <c r="AE8134">
        <v>0</v>
      </c>
      <c r="AF8134">
        <v>0</v>
      </c>
      <c r="AG8134">
        <v>0</v>
      </c>
      <c r="AH8134">
        <v>0</v>
      </c>
      <c r="AI8134">
        <v>0</v>
      </c>
      <c r="AJ8134">
        <v>0</v>
      </c>
      <c r="AK8134">
        <v>0</v>
      </c>
      <c r="AL8134">
        <v>0</v>
      </c>
      <c r="AM8134">
        <v>0</v>
      </c>
    </row>
    <row r="8135" spans="1:39" x14ac:dyDescent="0.45">
      <c r="A8135" t="s">
        <v>32346</v>
      </c>
      <c r="B8135" t="s">
        <v>32347</v>
      </c>
      <c r="C8135" t="s">
        <v>32348</v>
      </c>
      <c r="D8135" t="s">
        <v>558</v>
      </c>
      <c r="E8135" t="s">
        <v>559</v>
      </c>
      <c r="F8135" t="s">
        <v>282</v>
      </c>
      <c r="G8135" t="s">
        <v>101</v>
      </c>
      <c r="H8135" t="s">
        <v>122</v>
      </c>
      <c r="J8135" t="s">
        <v>123</v>
      </c>
      <c r="K8135" t="s">
        <v>123</v>
      </c>
      <c r="L8135">
        <v>1</v>
      </c>
      <c r="M8135" s="1">
        <v>38998</v>
      </c>
      <c r="N8135" s="2">
        <v>38991</v>
      </c>
      <c r="O8135" t="s">
        <v>1347</v>
      </c>
      <c r="P8135">
        <v>2006</v>
      </c>
      <c r="Q8135" s="1">
        <v>38869</v>
      </c>
      <c r="R8135" s="1">
        <v>38869</v>
      </c>
      <c r="S8135">
        <v>0</v>
      </c>
      <c r="T8135">
        <v>0</v>
      </c>
      <c r="U8135">
        <v>0</v>
      </c>
      <c r="V8135">
        <v>0</v>
      </c>
      <c r="W8135">
        <v>0</v>
      </c>
      <c r="X8135">
        <v>0</v>
      </c>
      <c r="Y8135">
        <v>100000</v>
      </c>
      <c r="Z8135">
        <v>0</v>
      </c>
      <c r="AA8135">
        <v>0</v>
      </c>
      <c r="AB8135">
        <v>0</v>
      </c>
      <c r="AC8135">
        <v>0</v>
      </c>
      <c r="AD8135">
        <v>0</v>
      </c>
      <c r="AE8135">
        <v>0</v>
      </c>
      <c r="AF8135">
        <v>0</v>
      </c>
      <c r="AG8135">
        <v>0</v>
      </c>
      <c r="AH8135">
        <v>0</v>
      </c>
      <c r="AI8135">
        <v>0</v>
      </c>
      <c r="AJ8135">
        <v>0</v>
      </c>
      <c r="AK8135">
        <v>0</v>
      </c>
      <c r="AL8135">
        <v>0</v>
      </c>
      <c r="AM8135">
        <v>0</v>
      </c>
    </row>
    <row r="8136" spans="1:39" x14ac:dyDescent="0.45">
      <c r="A8136" t="s">
        <v>32349</v>
      </c>
      <c r="B8136" t="s">
        <v>32350</v>
      </c>
      <c r="C8136" t="s">
        <v>32351</v>
      </c>
      <c r="D8136" t="s">
        <v>14567</v>
      </c>
      <c r="E8136" t="s">
        <v>8992</v>
      </c>
      <c r="F8136" t="s">
        <v>222</v>
      </c>
      <c r="G8136" t="s">
        <v>57</v>
      </c>
      <c r="L8136">
        <v>1</v>
      </c>
      <c r="Q8136" s="1">
        <v>41688</v>
      </c>
      <c r="R8136" s="1">
        <v>41688</v>
      </c>
      <c r="S8136">
        <v>0</v>
      </c>
      <c r="T8136">
        <v>0</v>
      </c>
      <c r="U8136">
        <v>0</v>
      </c>
      <c r="V8136">
        <v>10000000</v>
      </c>
      <c r="W8136">
        <v>0</v>
      </c>
      <c r="X8136">
        <v>0</v>
      </c>
      <c r="Y8136">
        <v>0</v>
      </c>
      <c r="Z8136">
        <v>0</v>
      </c>
      <c r="AA8136">
        <v>0</v>
      </c>
      <c r="AB8136">
        <v>0</v>
      </c>
      <c r="AC8136">
        <v>0</v>
      </c>
      <c r="AD8136">
        <v>0</v>
      </c>
      <c r="AE8136">
        <v>0</v>
      </c>
      <c r="AF8136">
        <v>0</v>
      </c>
      <c r="AG8136">
        <v>0</v>
      </c>
      <c r="AH8136">
        <v>0</v>
      </c>
      <c r="AI8136">
        <v>0</v>
      </c>
      <c r="AJ8136">
        <v>0</v>
      </c>
      <c r="AK8136">
        <v>0</v>
      </c>
      <c r="AL8136">
        <v>0</v>
      </c>
      <c r="AM8136">
        <v>0</v>
      </c>
    </row>
    <row r="8137" spans="1:39" x14ac:dyDescent="0.45">
      <c r="A8137" t="s">
        <v>32352</v>
      </c>
      <c r="B8137" t="s">
        <v>32353</v>
      </c>
      <c r="C8137" t="s">
        <v>32354</v>
      </c>
      <c r="D8137" t="s">
        <v>32355</v>
      </c>
      <c r="E8137" t="s">
        <v>1827</v>
      </c>
      <c r="F8137" t="s">
        <v>20361</v>
      </c>
      <c r="G8137" t="s">
        <v>57</v>
      </c>
      <c r="H8137" t="s">
        <v>223</v>
      </c>
      <c r="J8137" t="s">
        <v>224</v>
      </c>
      <c r="K8137" t="s">
        <v>224</v>
      </c>
      <c r="L8137">
        <v>6</v>
      </c>
      <c r="M8137" s="1">
        <v>35796</v>
      </c>
      <c r="N8137" s="2">
        <v>35796</v>
      </c>
      <c r="O8137" t="s">
        <v>709</v>
      </c>
      <c r="P8137">
        <v>1998</v>
      </c>
      <c r="Q8137" s="1">
        <v>38596</v>
      </c>
      <c r="R8137" s="1">
        <v>41709</v>
      </c>
      <c r="S8137">
        <v>0</v>
      </c>
      <c r="T8137">
        <v>32000000</v>
      </c>
      <c r="U8137">
        <v>0</v>
      </c>
      <c r="V8137">
        <v>0</v>
      </c>
      <c r="W8137">
        <v>0</v>
      </c>
      <c r="X8137">
        <v>0</v>
      </c>
      <c r="Y8137">
        <v>0</v>
      </c>
      <c r="Z8137">
        <v>0</v>
      </c>
      <c r="AA8137">
        <v>0</v>
      </c>
      <c r="AB8137">
        <v>55000000</v>
      </c>
      <c r="AC8137">
        <v>0</v>
      </c>
      <c r="AD8137">
        <v>0</v>
      </c>
      <c r="AE8137">
        <v>0</v>
      </c>
      <c r="AF8137">
        <v>32000000</v>
      </c>
      <c r="AG8137">
        <v>0</v>
      </c>
      <c r="AH8137">
        <v>0</v>
      </c>
      <c r="AI8137">
        <v>0</v>
      </c>
      <c r="AJ8137">
        <v>0</v>
      </c>
      <c r="AK8137">
        <v>0</v>
      </c>
      <c r="AL8137">
        <v>0</v>
      </c>
      <c r="AM8137">
        <v>0</v>
      </c>
    </row>
    <row r="8138" spans="1:39" x14ac:dyDescent="0.45">
      <c r="A8138" t="s">
        <v>32356</v>
      </c>
      <c r="B8138" t="s">
        <v>32357</v>
      </c>
      <c r="C8138" t="s">
        <v>32358</v>
      </c>
      <c r="D8138" t="s">
        <v>1267</v>
      </c>
      <c r="E8138" t="s">
        <v>1268</v>
      </c>
      <c r="F8138" t="s">
        <v>2526</v>
      </c>
      <c r="G8138" t="s">
        <v>57</v>
      </c>
      <c r="H8138" t="s">
        <v>223</v>
      </c>
      <c r="J8138" t="s">
        <v>224</v>
      </c>
      <c r="K8138" t="s">
        <v>224</v>
      </c>
      <c r="L8138">
        <v>1</v>
      </c>
      <c r="M8138" s="1">
        <v>36892</v>
      </c>
      <c r="N8138" s="2">
        <v>36892</v>
      </c>
      <c r="O8138" t="s">
        <v>172</v>
      </c>
      <c r="P8138">
        <v>2001</v>
      </c>
      <c r="Q8138" s="1">
        <v>38958</v>
      </c>
      <c r="R8138" s="1">
        <v>38958</v>
      </c>
      <c r="S8138">
        <v>0</v>
      </c>
      <c r="T8138">
        <v>25000000</v>
      </c>
      <c r="U8138">
        <v>0</v>
      </c>
      <c r="V8138">
        <v>0</v>
      </c>
      <c r="W8138">
        <v>0</v>
      </c>
      <c r="X8138">
        <v>0</v>
      </c>
      <c r="Y8138">
        <v>0</v>
      </c>
      <c r="Z8138">
        <v>0</v>
      </c>
      <c r="AA8138">
        <v>0</v>
      </c>
      <c r="AB8138">
        <v>0</v>
      </c>
      <c r="AC8138">
        <v>0</v>
      </c>
      <c r="AD8138">
        <v>0</v>
      </c>
      <c r="AE8138">
        <v>0</v>
      </c>
      <c r="AF8138">
        <v>0</v>
      </c>
      <c r="AG8138">
        <v>0</v>
      </c>
      <c r="AH8138">
        <v>0</v>
      </c>
      <c r="AI8138">
        <v>0</v>
      </c>
      <c r="AJ8138">
        <v>0</v>
      </c>
      <c r="AK8138">
        <v>0</v>
      </c>
      <c r="AL8138">
        <v>0</v>
      </c>
      <c r="AM8138">
        <v>0</v>
      </c>
    </row>
    <row r="8139" spans="1:39" x14ac:dyDescent="0.45">
      <c r="A8139" t="s">
        <v>32359</v>
      </c>
      <c r="B8139" t="s">
        <v>32360</v>
      </c>
      <c r="C8139" t="s">
        <v>32361</v>
      </c>
      <c r="D8139" t="s">
        <v>29859</v>
      </c>
      <c r="E8139" t="s">
        <v>108</v>
      </c>
      <c r="F8139" t="s">
        <v>32362</v>
      </c>
      <c r="G8139" t="s">
        <v>45</v>
      </c>
      <c r="H8139" t="s">
        <v>223</v>
      </c>
      <c r="J8139" t="s">
        <v>224</v>
      </c>
      <c r="K8139" t="s">
        <v>224</v>
      </c>
      <c r="L8139">
        <v>1</v>
      </c>
      <c r="M8139" s="1">
        <v>35431</v>
      </c>
      <c r="N8139" s="2">
        <v>35431</v>
      </c>
      <c r="O8139" t="s">
        <v>1513</v>
      </c>
      <c r="P8139">
        <v>1997</v>
      </c>
      <c r="Q8139" s="1">
        <v>41813</v>
      </c>
      <c r="R8139" s="1">
        <v>41813</v>
      </c>
      <c r="S8139">
        <v>0</v>
      </c>
      <c r="T8139">
        <v>40790797</v>
      </c>
      <c r="U8139">
        <v>0</v>
      </c>
      <c r="V8139">
        <v>0</v>
      </c>
      <c r="W8139">
        <v>0</v>
      </c>
      <c r="X8139">
        <v>0</v>
      </c>
      <c r="Y8139">
        <v>0</v>
      </c>
      <c r="Z8139">
        <v>0</v>
      </c>
      <c r="AA8139">
        <v>0</v>
      </c>
      <c r="AB8139">
        <v>0</v>
      </c>
      <c r="AC8139">
        <v>0</v>
      </c>
      <c r="AD8139">
        <v>0</v>
      </c>
      <c r="AE8139">
        <v>0</v>
      </c>
      <c r="AF8139">
        <v>0</v>
      </c>
      <c r="AG8139">
        <v>0</v>
      </c>
      <c r="AH8139">
        <v>0</v>
      </c>
      <c r="AI8139">
        <v>0</v>
      </c>
      <c r="AJ8139">
        <v>0</v>
      </c>
      <c r="AK8139">
        <v>0</v>
      </c>
      <c r="AL8139">
        <v>0</v>
      </c>
      <c r="AM8139">
        <v>0</v>
      </c>
    </row>
    <row r="8140" spans="1:39" x14ac:dyDescent="0.45">
      <c r="A8140" t="s">
        <v>32363</v>
      </c>
      <c r="B8140" t="s">
        <v>32364</v>
      </c>
      <c r="C8140" t="s">
        <v>32365</v>
      </c>
      <c r="D8140" t="s">
        <v>107</v>
      </c>
      <c r="E8140" t="s">
        <v>108</v>
      </c>
      <c r="F8140" t="s">
        <v>32366</v>
      </c>
      <c r="G8140" t="s">
        <v>57</v>
      </c>
      <c r="H8140" t="s">
        <v>223</v>
      </c>
      <c r="J8140" t="s">
        <v>224</v>
      </c>
      <c r="K8140" t="s">
        <v>224</v>
      </c>
      <c r="L8140">
        <v>1</v>
      </c>
      <c r="M8140" s="1">
        <v>37622</v>
      </c>
      <c r="N8140" s="2">
        <v>37622</v>
      </c>
      <c r="O8140" t="s">
        <v>854</v>
      </c>
      <c r="P8140">
        <v>2003</v>
      </c>
      <c r="Q8140" s="1">
        <v>40059</v>
      </c>
      <c r="R8140" s="1">
        <v>40059</v>
      </c>
      <c r="S8140">
        <v>0</v>
      </c>
      <c r="T8140">
        <v>10304000</v>
      </c>
      <c r="U8140">
        <v>0</v>
      </c>
      <c r="V8140">
        <v>0</v>
      </c>
      <c r="W8140">
        <v>0</v>
      </c>
      <c r="X8140">
        <v>0</v>
      </c>
      <c r="Y8140">
        <v>0</v>
      </c>
      <c r="Z8140">
        <v>0</v>
      </c>
      <c r="AA8140">
        <v>0</v>
      </c>
      <c r="AB8140">
        <v>0</v>
      </c>
      <c r="AC8140">
        <v>0</v>
      </c>
      <c r="AD8140">
        <v>0</v>
      </c>
      <c r="AE8140">
        <v>0</v>
      </c>
      <c r="AF8140">
        <v>0</v>
      </c>
      <c r="AG8140">
        <v>0</v>
      </c>
      <c r="AH8140">
        <v>0</v>
      </c>
      <c r="AI8140">
        <v>0</v>
      </c>
      <c r="AJ8140">
        <v>0</v>
      </c>
      <c r="AK8140">
        <v>0</v>
      </c>
      <c r="AL8140">
        <v>0</v>
      </c>
      <c r="AM8140">
        <v>0</v>
      </c>
    </row>
    <row r="8141" spans="1:39" x14ac:dyDescent="0.45">
      <c r="A8141" t="s">
        <v>32367</v>
      </c>
      <c r="B8141" t="s">
        <v>32368</v>
      </c>
      <c r="C8141" t="s">
        <v>32369</v>
      </c>
      <c r="D8141" t="s">
        <v>315</v>
      </c>
      <c r="E8141" t="s">
        <v>316</v>
      </c>
      <c r="F8141" t="s">
        <v>32370</v>
      </c>
      <c r="G8141" t="s">
        <v>57</v>
      </c>
      <c r="H8141" t="s">
        <v>223</v>
      </c>
      <c r="J8141" t="s">
        <v>224</v>
      </c>
      <c r="K8141" t="s">
        <v>224</v>
      </c>
      <c r="L8141">
        <v>2</v>
      </c>
      <c r="M8141" s="1">
        <v>36526</v>
      </c>
      <c r="N8141" s="2">
        <v>36526</v>
      </c>
      <c r="O8141" t="s">
        <v>255</v>
      </c>
      <c r="P8141">
        <v>2000</v>
      </c>
      <c r="Q8141" s="1">
        <v>39083</v>
      </c>
      <c r="R8141" s="1">
        <v>39749</v>
      </c>
      <c r="S8141">
        <v>0</v>
      </c>
      <c r="T8141">
        <v>10970000</v>
      </c>
      <c r="U8141">
        <v>0</v>
      </c>
      <c r="V8141">
        <v>0</v>
      </c>
      <c r="W8141">
        <v>0</v>
      </c>
      <c r="X8141">
        <v>0</v>
      </c>
      <c r="Y8141">
        <v>0</v>
      </c>
      <c r="Z8141">
        <v>0</v>
      </c>
      <c r="AA8141">
        <v>0</v>
      </c>
      <c r="AB8141">
        <v>0</v>
      </c>
      <c r="AC8141">
        <v>0</v>
      </c>
      <c r="AD8141">
        <v>0</v>
      </c>
      <c r="AE8141">
        <v>0</v>
      </c>
      <c r="AF8141">
        <v>5120000</v>
      </c>
      <c r="AG8141">
        <v>5850000</v>
      </c>
      <c r="AH8141">
        <v>0</v>
      </c>
      <c r="AI8141">
        <v>0</v>
      </c>
      <c r="AJ8141">
        <v>0</v>
      </c>
      <c r="AK8141">
        <v>0</v>
      </c>
      <c r="AL8141">
        <v>0</v>
      </c>
      <c r="AM8141">
        <v>0</v>
      </c>
    </row>
    <row r="8142" spans="1:39" x14ac:dyDescent="0.45">
      <c r="A8142" t="s">
        <v>32371</v>
      </c>
      <c r="B8142" t="s">
        <v>32372</v>
      </c>
      <c r="C8142" t="s">
        <v>32373</v>
      </c>
      <c r="D8142" t="s">
        <v>32374</v>
      </c>
      <c r="E8142" t="s">
        <v>23496</v>
      </c>
      <c r="F8142" t="s">
        <v>8940</v>
      </c>
      <c r="G8142" t="s">
        <v>57</v>
      </c>
      <c r="H8142" t="s">
        <v>223</v>
      </c>
      <c r="J8142" t="s">
        <v>311</v>
      </c>
      <c r="K8142" t="s">
        <v>311</v>
      </c>
      <c r="L8142">
        <v>6</v>
      </c>
      <c r="M8142" s="1">
        <v>39448</v>
      </c>
      <c r="N8142" s="2">
        <v>39448</v>
      </c>
      <c r="O8142" t="s">
        <v>181</v>
      </c>
      <c r="P8142">
        <v>2008</v>
      </c>
      <c r="Q8142" s="1">
        <v>39815</v>
      </c>
      <c r="R8142" s="1">
        <v>40878</v>
      </c>
      <c r="S8142">
        <v>475000</v>
      </c>
      <c r="T8142">
        <v>0</v>
      </c>
      <c r="U8142">
        <v>0</v>
      </c>
      <c r="V8142">
        <v>750000</v>
      </c>
      <c r="W8142">
        <v>0</v>
      </c>
      <c r="X8142">
        <v>0</v>
      </c>
      <c r="Y8142">
        <v>0</v>
      </c>
      <c r="Z8142">
        <v>0</v>
      </c>
      <c r="AA8142">
        <v>0</v>
      </c>
      <c r="AB8142">
        <v>0</v>
      </c>
      <c r="AC8142">
        <v>0</v>
      </c>
      <c r="AD8142">
        <v>0</v>
      </c>
      <c r="AE8142">
        <v>0</v>
      </c>
      <c r="AF8142">
        <v>0</v>
      </c>
      <c r="AG8142">
        <v>0</v>
      </c>
      <c r="AH8142">
        <v>0</v>
      </c>
      <c r="AI8142">
        <v>0</v>
      </c>
      <c r="AJ8142">
        <v>0</v>
      </c>
      <c r="AK8142">
        <v>0</v>
      </c>
      <c r="AL8142">
        <v>0</v>
      </c>
      <c r="AM8142">
        <v>0</v>
      </c>
    </row>
    <row r="8143" spans="1:39" x14ac:dyDescent="0.45">
      <c r="A8143" t="s">
        <v>32375</v>
      </c>
      <c r="B8143" t="s">
        <v>32376</v>
      </c>
      <c r="C8143" t="s">
        <v>32377</v>
      </c>
      <c r="D8143" t="s">
        <v>461</v>
      </c>
      <c r="E8143" t="s">
        <v>462</v>
      </c>
      <c r="F8143" t="s">
        <v>1111</v>
      </c>
      <c r="G8143" t="s">
        <v>57</v>
      </c>
      <c r="H8143" t="s">
        <v>223</v>
      </c>
      <c r="J8143" t="s">
        <v>311</v>
      </c>
      <c r="K8143" t="s">
        <v>311</v>
      </c>
      <c r="L8143">
        <v>1</v>
      </c>
      <c r="Q8143" s="1">
        <v>40787</v>
      </c>
      <c r="R8143" s="1">
        <v>40787</v>
      </c>
      <c r="S8143">
        <v>0</v>
      </c>
      <c r="T8143">
        <v>6700000</v>
      </c>
      <c r="U8143">
        <v>0</v>
      </c>
      <c r="V8143">
        <v>0</v>
      </c>
      <c r="W8143">
        <v>0</v>
      </c>
      <c r="X8143">
        <v>0</v>
      </c>
      <c r="Y8143">
        <v>0</v>
      </c>
      <c r="Z8143">
        <v>0</v>
      </c>
      <c r="AA8143">
        <v>0</v>
      </c>
      <c r="AB8143">
        <v>0</v>
      </c>
      <c r="AC8143">
        <v>0</v>
      </c>
      <c r="AD8143">
        <v>0</v>
      </c>
      <c r="AE8143">
        <v>0</v>
      </c>
      <c r="AF8143">
        <v>0</v>
      </c>
      <c r="AG8143">
        <v>6700000</v>
      </c>
      <c r="AH8143">
        <v>0</v>
      </c>
      <c r="AI8143">
        <v>0</v>
      </c>
      <c r="AJ8143">
        <v>0</v>
      </c>
      <c r="AK8143">
        <v>0</v>
      </c>
      <c r="AL8143">
        <v>0</v>
      </c>
      <c r="AM8143">
        <v>0</v>
      </c>
    </row>
    <row r="8144" spans="1:39" x14ac:dyDescent="0.45">
      <c r="A8144" t="s">
        <v>32378</v>
      </c>
      <c r="B8144" t="s">
        <v>32379</v>
      </c>
      <c r="C8144" t="s">
        <v>32380</v>
      </c>
      <c r="D8144" t="s">
        <v>1343</v>
      </c>
      <c r="E8144" t="s">
        <v>1344</v>
      </c>
      <c r="F8144" t="s">
        <v>4625</v>
      </c>
      <c r="G8144" t="s">
        <v>57</v>
      </c>
      <c r="L8144">
        <v>3</v>
      </c>
      <c r="Q8144" s="1">
        <v>38687</v>
      </c>
      <c r="R8144" s="1">
        <v>40391</v>
      </c>
      <c r="S8144">
        <v>0</v>
      </c>
      <c r="T8144">
        <v>6500000</v>
      </c>
      <c r="U8144">
        <v>0</v>
      </c>
      <c r="V8144">
        <v>0</v>
      </c>
      <c r="W8144">
        <v>0</v>
      </c>
      <c r="X8144">
        <v>0</v>
      </c>
      <c r="Y8144">
        <v>0</v>
      </c>
      <c r="Z8144">
        <v>0</v>
      </c>
      <c r="AA8144">
        <v>0</v>
      </c>
      <c r="AB8144">
        <v>0</v>
      </c>
      <c r="AC8144">
        <v>0</v>
      </c>
      <c r="AD8144">
        <v>0</v>
      </c>
      <c r="AE8144">
        <v>0</v>
      </c>
      <c r="AF8144">
        <v>0</v>
      </c>
      <c r="AG8144">
        <v>0</v>
      </c>
      <c r="AH8144">
        <v>0</v>
      </c>
      <c r="AI8144">
        <v>0</v>
      </c>
      <c r="AJ8144">
        <v>0</v>
      </c>
      <c r="AK8144">
        <v>0</v>
      </c>
      <c r="AL8144">
        <v>0</v>
      </c>
      <c r="AM8144">
        <v>0</v>
      </c>
    </row>
    <row r="8145" spans="1:39" x14ac:dyDescent="0.45">
      <c r="A8145" t="s">
        <v>32381</v>
      </c>
      <c r="B8145" t="s">
        <v>32382</v>
      </c>
      <c r="C8145" t="s">
        <v>32383</v>
      </c>
      <c r="F8145" t="s">
        <v>4314</v>
      </c>
      <c r="G8145" t="s">
        <v>57</v>
      </c>
      <c r="H8145" t="s">
        <v>46</v>
      </c>
      <c r="I8145" t="s">
        <v>205</v>
      </c>
      <c r="J8145" t="s">
        <v>206</v>
      </c>
      <c r="K8145" t="s">
        <v>207</v>
      </c>
      <c r="L8145">
        <v>1</v>
      </c>
      <c r="Q8145" s="1">
        <v>41850</v>
      </c>
      <c r="R8145" s="1">
        <v>41850</v>
      </c>
      <c r="S8145">
        <v>0</v>
      </c>
      <c r="T8145">
        <v>550000</v>
      </c>
      <c r="U8145">
        <v>0</v>
      </c>
      <c r="V8145">
        <v>0</v>
      </c>
      <c r="W8145">
        <v>0</v>
      </c>
      <c r="X8145">
        <v>0</v>
      </c>
      <c r="Y8145">
        <v>0</v>
      </c>
      <c r="Z8145">
        <v>0</v>
      </c>
      <c r="AA8145">
        <v>0</v>
      </c>
      <c r="AB8145">
        <v>0</v>
      </c>
      <c r="AC8145">
        <v>0</v>
      </c>
      <c r="AD8145">
        <v>0</v>
      </c>
      <c r="AE8145">
        <v>0</v>
      </c>
      <c r="AF8145">
        <v>0</v>
      </c>
      <c r="AG8145">
        <v>0</v>
      </c>
      <c r="AH8145">
        <v>0</v>
      </c>
      <c r="AI8145">
        <v>0</v>
      </c>
      <c r="AJ8145">
        <v>0</v>
      </c>
      <c r="AK8145">
        <v>0</v>
      </c>
      <c r="AL8145">
        <v>0</v>
      </c>
      <c r="AM8145">
        <v>0</v>
      </c>
    </row>
    <row r="8146" spans="1:39" x14ac:dyDescent="0.45">
      <c r="A8146" t="s">
        <v>32384</v>
      </c>
      <c r="B8146" t="s">
        <v>32385</v>
      </c>
      <c r="C8146" t="s">
        <v>32386</v>
      </c>
      <c r="D8146" t="s">
        <v>1334</v>
      </c>
      <c r="E8146" t="s">
        <v>1335</v>
      </c>
      <c r="F8146" s="3">
        <v>29358</v>
      </c>
      <c r="G8146" t="s">
        <v>57</v>
      </c>
      <c r="L8146">
        <v>1</v>
      </c>
      <c r="M8146" s="1">
        <v>36892</v>
      </c>
      <c r="N8146" s="2">
        <v>36892</v>
      </c>
      <c r="O8146" t="s">
        <v>172</v>
      </c>
      <c r="P8146">
        <v>2001</v>
      </c>
      <c r="Q8146" s="1">
        <v>41439</v>
      </c>
      <c r="R8146" s="1">
        <v>41439</v>
      </c>
      <c r="S8146">
        <v>29358</v>
      </c>
      <c r="T8146">
        <v>0</v>
      </c>
      <c r="U8146">
        <v>0</v>
      </c>
      <c r="V8146">
        <v>0</v>
      </c>
      <c r="W8146">
        <v>0</v>
      </c>
      <c r="X8146">
        <v>0</v>
      </c>
      <c r="Y8146">
        <v>0</v>
      </c>
      <c r="Z8146">
        <v>0</v>
      </c>
      <c r="AA8146">
        <v>0</v>
      </c>
      <c r="AB8146">
        <v>0</v>
      </c>
      <c r="AC8146">
        <v>0</v>
      </c>
      <c r="AD8146">
        <v>0</v>
      </c>
      <c r="AE8146">
        <v>0</v>
      </c>
      <c r="AF8146">
        <v>0</v>
      </c>
      <c r="AG8146">
        <v>0</v>
      </c>
      <c r="AH8146">
        <v>0</v>
      </c>
      <c r="AI8146">
        <v>0</v>
      </c>
      <c r="AJ8146">
        <v>0</v>
      </c>
      <c r="AK8146">
        <v>0</v>
      </c>
      <c r="AL8146">
        <v>0</v>
      </c>
      <c r="AM8146">
        <v>0</v>
      </c>
    </row>
    <row r="8147" spans="1:39" x14ac:dyDescent="0.45">
      <c r="A8147" t="s">
        <v>32387</v>
      </c>
      <c r="B8147" t="s">
        <v>32388</v>
      </c>
      <c r="C8147" t="s">
        <v>32389</v>
      </c>
      <c r="D8147" t="s">
        <v>1343</v>
      </c>
      <c r="E8147" t="s">
        <v>1344</v>
      </c>
      <c r="F8147" t="s">
        <v>1680</v>
      </c>
      <c r="G8147" t="s">
        <v>57</v>
      </c>
      <c r="H8147" t="s">
        <v>46</v>
      </c>
      <c r="I8147" t="s">
        <v>58</v>
      </c>
      <c r="J8147" t="s">
        <v>198</v>
      </c>
      <c r="K8147" t="s">
        <v>621</v>
      </c>
      <c r="L8147">
        <v>1</v>
      </c>
      <c r="M8147" s="1">
        <v>37622</v>
      </c>
      <c r="N8147" s="2">
        <v>37622</v>
      </c>
      <c r="O8147" t="s">
        <v>854</v>
      </c>
      <c r="P8147">
        <v>2003</v>
      </c>
      <c r="Q8147" s="1">
        <v>38994</v>
      </c>
      <c r="R8147" s="1">
        <v>38994</v>
      </c>
      <c r="S8147">
        <v>0</v>
      </c>
      <c r="T8147">
        <v>3500000</v>
      </c>
      <c r="U8147">
        <v>0</v>
      </c>
      <c r="V8147">
        <v>0</v>
      </c>
      <c r="W8147">
        <v>0</v>
      </c>
      <c r="X8147">
        <v>0</v>
      </c>
      <c r="Y8147">
        <v>0</v>
      </c>
      <c r="Z8147">
        <v>0</v>
      </c>
      <c r="AA8147">
        <v>0</v>
      </c>
      <c r="AB8147">
        <v>0</v>
      </c>
      <c r="AC8147">
        <v>0</v>
      </c>
      <c r="AD8147">
        <v>0</v>
      </c>
      <c r="AE8147">
        <v>0</v>
      </c>
      <c r="AF8147">
        <v>0</v>
      </c>
      <c r="AG8147">
        <v>0</v>
      </c>
      <c r="AH8147">
        <v>0</v>
      </c>
      <c r="AI8147">
        <v>0</v>
      </c>
      <c r="AJ8147">
        <v>0</v>
      </c>
      <c r="AK8147">
        <v>0</v>
      </c>
      <c r="AL8147">
        <v>0</v>
      </c>
      <c r="AM8147">
        <v>0</v>
      </c>
    </row>
    <row r="8148" spans="1:39" x14ac:dyDescent="0.45">
      <c r="A8148" t="s">
        <v>32390</v>
      </c>
      <c r="B8148" t="s">
        <v>32391</v>
      </c>
      <c r="C8148" t="s">
        <v>32392</v>
      </c>
      <c r="D8148" t="s">
        <v>1343</v>
      </c>
      <c r="E8148" t="s">
        <v>1344</v>
      </c>
      <c r="F8148" t="s">
        <v>32393</v>
      </c>
      <c r="G8148" t="s">
        <v>57</v>
      </c>
      <c r="H8148" t="s">
        <v>46</v>
      </c>
      <c r="I8148" t="s">
        <v>58</v>
      </c>
      <c r="J8148" t="s">
        <v>198</v>
      </c>
      <c r="K8148" t="s">
        <v>5333</v>
      </c>
      <c r="L8148">
        <v>1</v>
      </c>
      <c r="M8148" s="1">
        <v>40179</v>
      </c>
      <c r="N8148" s="2">
        <v>40179</v>
      </c>
      <c r="O8148" t="s">
        <v>118</v>
      </c>
      <c r="P8148">
        <v>2010</v>
      </c>
      <c r="Q8148" s="1">
        <v>41556</v>
      </c>
      <c r="R8148" s="1">
        <v>41556</v>
      </c>
      <c r="S8148">
        <v>0</v>
      </c>
      <c r="T8148">
        <v>4902818</v>
      </c>
      <c r="U8148">
        <v>0</v>
      </c>
      <c r="V8148">
        <v>0</v>
      </c>
      <c r="W8148">
        <v>0</v>
      </c>
      <c r="X8148">
        <v>0</v>
      </c>
      <c r="Y8148">
        <v>0</v>
      </c>
      <c r="Z8148">
        <v>0</v>
      </c>
      <c r="AA8148">
        <v>0</v>
      </c>
      <c r="AB8148">
        <v>0</v>
      </c>
      <c r="AC8148">
        <v>0</v>
      </c>
      <c r="AD8148">
        <v>0</v>
      </c>
      <c r="AE8148">
        <v>0</v>
      </c>
      <c r="AF8148">
        <v>4902818</v>
      </c>
      <c r="AG8148">
        <v>0</v>
      </c>
      <c r="AH8148">
        <v>0</v>
      </c>
      <c r="AI8148">
        <v>0</v>
      </c>
      <c r="AJ8148">
        <v>0</v>
      </c>
      <c r="AK8148">
        <v>0</v>
      </c>
      <c r="AL8148">
        <v>0</v>
      </c>
      <c r="AM8148">
        <v>0</v>
      </c>
    </row>
    <row r="8149" spans="1:39" x14ac:dyDescent="0.45">
      <c r="A8149" t="s">
        <v>32394</v>
      </c>
      <c r="B8149" t="s">
        <v>32395</v>
      </c>
      <c r="C8149" t="s">
        <v>32396</v>
      </c>
      <c r="D8149" t="s">
        <v>88</v>
      </c>
      <c r="E8149" t="s">
        <v>89</v>
      </c>
      <c r="F8149" t="s">
        <v>168</v>
      </c>
      <c r="G8149" t="s">
        <v>57</v>
      </c>
      <c r="H8149" t="s">
        <v>260</v>
      </c>
      <c r="I8149" t="s">
        <v>261</v>
      </c>
      <c r="J8149" t="s">
        <v>262</v>
      </c>
      <c r="K8149" t="s">
        <v>262</v>
      </c>
      <c r="L8149">
        <v>1</v>
      </c>
      <c r="M8149" s="1">
        <v>39814</v>
      </c>
      <c r="N8149" s="2">
        <v>39814</v>
      </c>
      <c r="O8149" t="s">
        <v>188</v>
      </c>
      <c r="P8149">
        <v>2009</v>
      </c>
      <c r="Q8149" s="1">
        <v>41533</v>
      </c>
      <c r="R8149" s="1">
        <v>41533</v>
      </c>
      <c r="S8149">
        <v>0</v>
      </c>
      <c r="T8149">
        <v>0</v>
      </c>
      <c r="U8149">
        <v>0</v>
      </c>
      <c r="V8149">
        <v>0</v>
      </c>
      <c r="W8149">
        <v>0</v>
      </c>
      <c r="X8149">
        <v>0</v>
      </c>
      <c r="Y8149">
        <v>2050000</v>
      </c>
      <c r="Z8149">
        <v>0</v>
      </c>
      <c r="AA8149">
        <v>0</v>
      </c>
      <c r="AB8149">
        <v>0</v>
      </c>
      <c r="AC8149">
        <v>0</v>
      </c>
      <c r="AD8149">
        <v>0</v>
      </c>
      <c r="AE8149">
        <v>0</v>
      </c>
      <c r="AF8149">
        <v>0</v>
      </c>
      <c r="AG8149">
        <v>0</v>
      </c>
      <c r="AH8149">
        <v>0</v>
      </c>
      <c r="AI8149">
        <v>0</v>
      </c>
      <c r="AJ8149">
        <v>0</v>
      </c>
      <c r="AK8149">
        <v>0</v>
      </c>
      <c r="AL8149">
        <v>0</v>
      </c>
      <c r="AM8149">
        <v>0</v>
      </c>
    </row>
    <row r="8150" spans="1:39" x14ac:dyDescent="0.45">
      <c r="A8150" t="s">
        <v>32397</v>
      </c>
      <c r="B8150" t="s">
        <v>32398</v>
      </c>
      <c r="D8150" t="s">
        <v>1343</v>
      </c>
      <c r="E8150" t="s">
        <v>1344</v>
      </c>
      <c r="F8150" t="s">
        <v>6701</v>
      </c>
      <c r="G8150" t="s">
        <v>45</v>
      </c>
      <c r="H8150" t="s">
        <v>3044</v>
      </c>
      <c r="J8150" t="s">
        <v>5709</v>
      </c>
      <c r="K8150" t="s">
        <v>32399</v>
      </c>
      <c r="L8150">
        <v>3</v>
      </c>
      <c r="M8150" s="1">
        <v>35431</v>
      </c>
      <c r="N8150" s="2">
        <v>35431</v>
      </c>
      <c r="O8150" t="s">
        <v>1513</v>
      </c>
      <c r="P8150">
        <v>1997</v>
      </c>
      <c r="Q8150" s="1">
        <v>38485</v>
      </c>
      <c r="R8150" s="1">
        <v>39085</v>
      </c>
      <c r="S8150">
        <v>0</v>
      </c>
      <c r="T8150">
        <v>27500000</v>
      </c>
      <c r="U8150">
        <v>0</v>
      </c>
      <c r="V8150">
        <v>0</v>
      </c>
      <c r="W8150">
        <v>0</v>
      </c>
      <c r="X8150">
        <v>0</v>
      </c>
      <c r="Y8150">
        <v>0</v>
      </c>
      <c r="Z8150">
        <v>0</v>
      </c>
      <c r="AA8150">
        <v>0</v>
      </c>
      <c r="AB8150">
        <v>0</v>
      </c>
      <c r="AC8150">
        <v>0</v>
      </c>
      <c r="AD8150">
        <v>0</v>
      </c>
      <c r="AE8150">
        <v>0</v>
      </c>
      <c r="AF8150">
        <v>0</v>
      </c>
      <c r="AG8150">
        <v>15000000</v>
      </c>
      <c r="AH8150">
        <v>6600000</v>
      </c>
      <c r="AI8150">
        <v>0</v>
      </c>
      <c r="AJ8150">
        <v>0</v>
      </c>
      <c r="AK8150">
        <v>0</v>
      </c>
      <c r="AL8150">
        <v>0</v>
      </c>
      <c r="AM8150">
        <v>0</v>
      </c>
    </row>
    <row r="8151" spans="1:39" x14ac:dyDescent="0.45">
      <c r="A8151" t="s">
        <v>32400</v>
      </c>
      <c r="B8151" t="s">
        <v>32401</v>
      </c>
      <c r="C8151" t="s">
        <v>32402</v>
      </c>
      <c r="D8151" t="s">
        <v>107</v>
      </c>
      <c r="E8151" t="s">
        <v>108</v>
      </c>
      <c r="F8151" t="s">
        <v>32403</v>
      </c>
      <c r="G8151" t="s">
        <v>57</v>
      </c>
      <c r="L8151">
        <v>3</v>
      </c>
      <c r="M8151" s="1">
        <v>38353</v>
      </c>
      <c r="N8151" s="2">
        <v>38353</v>
      </c>
      <c r="O8151" t="s">
        <v>464</v>
      </c>
      <c r="P8151">
        <v>2005</v>
      </c>
      <c r="Q8151" s="1">
        <v>38718</v>
      </c>
      <c r="R8151" s="1">
        <v>40205</v>
      </c>
      <c r="S8151">
        <v>0</v>
      </c>
      <c r="T8151">
        <v>6158540</v>
      </c>
      <c r="U8151">
        <v>0</v>
      </c>
      <c r="V8151">
        <v>0</v>
      </c>
      <c r="W8151">
        <v>0</v>
      </c>
      <c r="X8151">
        <v>0</v>
      </c>
      <c r="Y8151">
        <v>0</v>
      </c>
      <c r="Z8151">
        <v>0</v>
      </c>
      <c r="AA8151">
        <v>0</v>
      </c>
      <c r="AB8151">
        <v>0</v>
      </c>
      <c r="AC8151">
        <v>0</v>
      </c>
      <c r="AD8151">
        <v>0</v>
      </c>
      <c r="AE8151">
        <v>0</v>
      </c>
      <c r="AF8151">
        <v>0</v>
      </c>
      <c r="AG8151">
        <v>5000000</v>
      </c>
      <c r="AH8151">
        <v>0</v>
      </c>
      <c r="AI8151">
        <v>0</v>
      </c>
      <c r="AJ8151">
        <v>0</v>
      </c>
      <c r="AK8151">
        <v>0</v>
      </c>
      <c r="AL8151">
        <v>0</v>
      </c>
      <c r="AM8151">
        <v>0</v>
      </c>
    </row>
    <row r="8152" spans="1:39" x14ac:dyDescent="0.45">
      <c r="A8152" t="s">
        <v>32404</v>
      </c>
      <c r="B8152" t="s">
        <v>32405</v>
      </c>
      <c r="C8152" t="s">
        <v>32406</v>
      </c>
      <c r="D8152" t="s">
        <v>755</v>
      </c>
      <c r="E8152" t="s">
        <v>756</v>
      </c>
      <c r="F8152" t="s">
        <v>32407</v>
      </c>
      <c r="G8152" t="s">
        <v>57</v>
      </c>
      <c r="L8152">
        <v>1</v>
      </c>
      <c r="Q8152" s="1">
        <v>41607</v>
      </c>
      <c r="R8152" s="1">
        <v>41607</v>
      </c>
      <c r="S8152">
        <v>0</v>
      </c>
      <c r="T8152">
        <v>0</v>
      </c>
      <c r="U8152">
        <v>0</v>
      </c>
      <c r="V8152">
        <v>0</v>
      </c>
      <c r="W8152">
        <v>0</v>
      </c>
      <c r="X8152">
        <v>0</v>
      </c>
      <c r="Y8152">
        <v>0</v>
      </c>
      <c r="Z8152">
        <v>0</v>
      </c>
      <c r="AA8152">
        <v>0</v>
      </c>
      <c r="AB8152">
        <v>0</v>
      </c>
      <c r="AC8152">
        <v>0</v>
      </c>
      <c r="AD8152">
        <v>0</v>
      </c>
      <c r="AE8152">
        <v>290000</v>
      </c>
      <c r="AF8152">
        <v>0</v>
      </c>
      <c r="AG8152">
        <v>0</v>
      </c>
      <c r="AH8152">
        <v>0</v>
      </c>
      <c r="AI8152">
        <v>0</v>
      </c>
      <c r="AJ8152">
        <v>0</v>
      </c>
      <c r="AK8152">
        <v>0</v>
      </c>
      <c r="AL8152">
        <v>0</v>
      </c>
      <c r="AM8152">
        <v>0</v>
      </c>
    </row>
    <row r="8153" spans="1:39" x14ac:dyDescent="0.45">
      <c r="A8153" t="s">
        <v>32408</v>
      </c>
      <c r="B8153" t="s">
        <v>32409</v>
      </c>
      <c r="C8153" t="s">
        <v>32410</v>
      </c>
      <c r="D8153" t="s">
        <v>32411</v>
      </c>
      <c r="E8153" t="s">
        <v>3726</v>
      </c>
      <c r="F8153" t="s">
        <v>610</v>
      </c>
      <c r="G8153" t="s">
        <v>57</v>
      </c>
      <c r="H8153" t="s">
        <v>46</v>
      </c>
      <c r="I8153" t="s">
        <v>58</v>
      </c>
      <c r="J8153" t="s">
        <v>59</v>
      </c>
      <c r="K8153" t="s">
        <v>59</v>
      </c>
      <c r="L8153">
        <v>1</v>
      </c>
      <c r="M8153" s="1">
        <v>41536</v>
      </c>
      <c r="N8153" s="2">
        <v>41518</v>
      </c>
      <c r="O8153" t="s">
        <v>276</v>
      </c>
      <c r="P8153">
        <v>2013</v>
      </c>
      <c r="Q8153" s="1">
        <v>41619</v>
      </c>
      <c r="R8153" s="1">
        <v>41619</v>
      </c>
      <c r="S8153">
        <v>750000</v>
      </c>
      <c r="T8153">
        <v>0</v>
      </c>
      <c r="U8153">
        <v>0</v>
      </c>
      <c r="V8153">
        <v>0</v>
      </c>
      <c r="W8153">
        <v>0</v>
      </c>
      <c r="X8153">
        <v>0</v>
      </c>
      <c r="Y8153">
        <v>0</v>
      </c>
      <c r="Z8153">
        <v>0</v>
      </c>
      <c r="AA8153">
        <v>0</v>
      </c>
      <c r="AB8153">
        <v>0</v>
      </c>
      <c r="AC8153">
        <v>0</v>
      </c>
      <c r="AD8153">
        <v>0</v>
      </c>
      <c r="AE8153">
        <v>0</v>
      </c>
      <c r="AF8153">
        <v>0</v>
      </c>
      <c r="AG8153">
        <v>0</v>
      </c>
      <c r="AH8153">
        <v>0</v>
      </c>
      <c r="AI8153">
        <v>0</v>
      </c>
      <c r="AJ8153">
        <v>0</v>
      </c>
      <c r="AK8153">
        <v>0</v>
      </c>
      <c r="AL8153">
        <v>0</v>
      </c>
      <c r="AM8153">
        <v>0</v>
      </c>
    </row>
    <row r="8154" spans="1:39" x14ac:dyDescent="0.45">
      <c r="A8154" t="s">
        <v>32412</v>
      </c>
      <c r="B8154" t="s">
        <v>32413</v>
      </c>
      <c r="C8154" t="s">
        <v>32414</v>
      </c>
      <c r="D8154" t="s">
        <v>142</v>
      </c>
      <c r="E8154" t="s">
        <v>143</v>
      </c>
      <c r="F8154" t="s">
        <v>3234</v>
      </c>
      <c r="G8154" t="s">
        <v>57</v>
      </c>
      <c r="H8154" t="s">
        <v>46</v>
      </c>
      <c r="I8154" t="s">
        <v>318</v>
      </c>
      <c r="J8154" t="s">
        <v>4955</v>
      </c>
      <c r="K8154" t="s">
        <v>4955</v>
      </c>
      <c r="L8154">
        <v>1</v>
      </c>
      <c r="Q8154" s="1">
        <v>40037</v>
      </c>
      <c r="R8154" s="1">
        <v>40037</v>
      </c>
      <c r="S8154">
        <v>0</v>
      </c>
      <c r="T8154">
        <v>225000</v>
      </c>
      <c r="U8154">
        <v>0</v>
      </c>
      <c r="V8154">
        <v>0</v>
      </c>
      <c r="W8154">
        <v>0</v>
      </c>
      <c r="X8154">
        <v>0</v>
      </c>
      <c r="Y8154">
        <v>0</v>
      </c>
      <c r="Z8154">
        <v>0</v>
      </c>
      <c r="AA8154">
        <v>0</v>
      </c>
      <c r="AB8154">
        <v>0</v>
      </c>
      <c r="AC8154">
        <v>0</v>
      </c>
      <c r="AD8154">
        <v>0</v>
      </c>
      <c r="AE8154">
        <v>0</v>
      </c>
      <c r="AF8154">
        <v>225000</v>
      </c>
      <c r="AG8154">
        <v>0</v>
      </c>
      <c r="AH8154">
        <v>0</v>
      </c>
      <c r="AI8154">
        <v>0</v>
      </c>
      <c r="AJ8154">
        <v>0</v>
      </c>
      <c r="AK8154">
        <v>0</v>
      </c>
      <c r="AL8154">
        <v>0</v>
      </c>
      <c r="AM8154">
        <v>0</v>
      </c>
    </row>
    <row r="8155" spans="1:39" x14ac:dyDescent="0.45">
      <c r="A8155" t="s">
        <v>32415</v>
      </c>
      <c r="B8155" t="s">
        <v>32416</v>
      </c>
      <c r="D8155" t="s">
        <v>1343</v>
      </c>
      <c r="E8155" t="s">
        <v>1344</v>
      </c>
      <c r="F8155" t="s">
        <v>114</v>
      </c>
      <c r="H8155" t="s">
        <v>46</v>
      </c>
      <c r="I8155" t="s">
        <v>58</v>
      </c>
      <c r="J8155" t="s">
        <v>198</v>
      </c>
      <c r="K8155" t="s">
        <v>5811</v>
      </c>
      <c r="L8155">
        <v>1</v>
      </c>
      <c r="M8155" s="1">
        <v>31048</v>
      </c>
      <c r="N8155" s="2">
        <v>31048</v>
      </c>
      <c r="O8155" t="s">
        <v>4256</v>
      </c>
      <c r="P8155">
        <v>1985</v>
      </c>
      <c r="Q8155" s="1">
        <v>31596</v>
      </c>
      <c r="R8155" s="1">
        <v>31596</v>
      </c>
      <c r="S8155">
        <v>0</v>
      </c>
      <c r="T8155">
        <v>0</v>
      </c>
      <c r="U8155">
        <v>0</v>
      </c>
      <c r="V8155">
        <v>0</v>
      </c>
      <c r="W8155">
        <v>0</v>
      </c>
      <c r="X8155">
        <v>0</v>
      </c>
      <c r="Y8155">
        <v>0</v>
      </c>
      <c r="Z8155">
        <v>0</v>
      </c>
      <c r="AA8155">
        <v>0</v>
      </c>
      <c r="AB8155">
        <v>0</v>
      </c>
      <c r="AC8155">
        <v>0</v>
      </c>
      <c r="AD8155">
        <v>0</v>
      </c>
      <c r="AE8155">
        <v>0</v>
      </c>
      <c r="AF8155">
        <v>0</v>
      </c>
      <c r="AG8155">
        <v>0</v>
      </c>
      <c r="AH8155">
        <v>0</v>
      </c>
      <c r="AI8155">
        <v>0</v>
      </c>
      <c r="AJ8155">
        <v>0</v>
      </c>
      <c r="AK8155">
        <v>0</v>
      </c>
      <c r="AL8155">
        <v>0</v>
      </c>
      <c r="AM8155">
        <v>0</v>
      </c>
    </row>
    <row r="8156" spans="1:39" x14ac:dyDescent="0.45">
      <c r="A8156" t="s">
        <v>32417</v>
      </c>
      <c r="B8156" t="s">
        <v>32418</v>
      </c>
      <c r="C8156" t="s">
        <v>32419</v>
      </c>
      <c r="D8156" t="s">
        <v>1343</v>
      </c>
      <c r="E8156" t="s">
        <v>1344</v>
      </c>
      <c r="F8156" t="s">
        <v>32420</v>
      </c>
      <c r="G8156" t="s">
        <v>45</v>
      </c>
      <c r="H8156" t="s">
        <v>655</v>
      </c>
      <c r="J8156" t="s">
        <v>30255</v>
      </c>
      <c r="K8156" t="s">
        <v>30255</v>
      </c>
      <c r="L8156">
        <v>2</v>
      </c>
      <c r="M8156" s="1">
        <v>39083</v>
      </c>
      <c r="N8156" s="2">
        <v>39083</v>
      </c>
      <c r="O8156" t="s">
        <v>110</v>
      </c>
      <c r="P8156">
        <v>2007</v>
      </c>
      <c r="Q8156" s="1">
        <v>39295</v>
      </c>
      <c r="R8156" s="1">
        <v>40288</v>
      </c>
      <c r="S8156">
        <v>0</v>
      </c>
      <c r="T8156">
        <v>4140000</v>
      </c>
      <c r="U8156">
        <v>0</v>
      </c>
      <c r="V8156">
        <v>0</v>
      </c>
      <c r="W8156">
        <v>0</v>
      </c>
      <c r="X8156">
        <v>0</v>
      </c>
      <c r="Y8156">
        <v>0</v>
      </c>
      <c r="Z8156">
        <v>0</v>
      </c>
      <c r="AA8156">
        <v>0</v>
      </c>
      <c r="AB8156">
        <v>0</v>
      </c>
      <c r="AC8156">
        <v>0</v>
      </c>
      <c r="AD8156">
        <v>0</v>
      </c>
      <c r="AE8156">
        <v>0</v>
      </c>
      <c r="AF8156">
        <v>0</v>
      </c>
      <c r="AG8156">
        <v>0</v>
      </c>
      <c r="AH8156">
        <v>0</v>
      </c>
      <c r="AI8156">
        <v>0</v>
      </c>
      <c r="AJ8156">
        <v>0</v>
      </c>
      <c r="AK8156">
        <v>0</v>
      </c>
      <c r="AL8156">
        <v>0</v>
      </c>
      <c r="AM8156">
        <v>0</v>
      </c>
    </row>
    <row r="8157" spans="1:39" x14ac:dyDescent="0.45">
      <c r="A8157" t="s">
        <v>32421</v>
      </c>
      <c r="B8157" t="s">
        <v>32422</v>
      </c>
      <c r="C8157" t="s">
        <v>32423</v>
      </c>
      <c r="D8157" t="s">
        <v>88</v>
      </c>
      <c r="E8157" t="s">
        <v>89</v>
      </c>
      <c r="F8157" t="s">
        <v>32424</v>
      </c>
      <c r="G8157" t="s">
        <v>57</v>
      </c>
      <c r="H8157" t="s">
        <v>192</v>
      </c>
      <c r="J8157" t="s">
        <v>1492</v>
      </c>
      <c r="K8157" t="s">
        <v>26016</v>
      </c>
      <c r="L8157">
        <v>2</v>
      </c>
      <c r="M8157" s="1">
        <v>37257</v>
      </c>
      <c r="N8157" s="2">
        <v>37257</v>
      </c>
      <c r="O8157" t="s">
        <v>554</v>
      </c>
      <c r="P8157">
        <v>2002</v>
      </c>
      <c r="Q8157" s="1">
        <v>39001</v>
      </c>
      <c r="R8157" s="1">
        <v>39584</v>
      </c>
      <c r="S8157">
        <v>0</v>
      </c>
      <c r="T8157">
        <v>10900000</v>
      </c>
      <c r="U8157">
        <v>0</v>
      </c>
      <c r="V8157">
        <v>0</v>
      </c>
      <c r="W8157">
        <v>0</v>
      </c>
      <c r="X8157">
        <v>0</v>
      </c>
      <c r="Y8157">
        <v>0</v>
      </c>
      <c r="Z8157">
        <v>0</v>
      </c>
      <c r="AA8157">
        <v>0</v>
      </c>
      <c r="AB8157">
        <v>0</v>
      </c>
      <c r="AC8157">
        <v>0</v>
      </c>
      <c r="AD8157">
        <v>0</v>
      </c>
      <c r="AE8157">
        <v>0</v>
      </c>
      <c r="AF8157">
        <v>0</v>
      </c>
      <c r="AG8157">
        <v>10900000</v>
      </c>
      <c r="AH8157">
        <v>0</v>
      </c>
      <c r="AI8157">
        <v>0</v>
      </c>
      <c r="AJ8157">
        <v>0</v>
      </c>
      <c r="AK8157">
        <v>0</v>
      </c>
      <c r="AL8157">
        <v>0</v>
      </c>
      <c r="AM8157">
        <v>0</v>
      </c>
    </row>
    <row r="8158" spans="1:39" x14ac:dyDescent="0.45">
      <c r="A8158" t="s">
        <v>32425</v>
      </c>
      <c r="B8158" t="s">
        <v>32426</v>
      </c>
      <c r="C8158" t="s">
        <v>32427</v>
      </c>
      <c r="D8158" t="s">
        <v>1343</v>
      </c>
      <c r="E8158" t="s">
        <v>1344</v>
      </c>
      <c r="F8158" t="s">
        <v>56</v>
      </c>
      <c r="G8158" t="s">
        <v>45</v>
      </c>
      <c r="H8158" t="s">
        <v>46</v>
      </c>
      <c r="I8158" t="s">
        <v>58</v>
      </c>
      <c r="J8158" t="s">
        <v>198</v>
      </c>
      <c r="K8158" t="s">
        <v>621</v>
      </c>
      <c r="L8158">
        <v>1</v>
      </c>
      <c r="M8158" s="1">
        <v>39083</v>
      </c>
      <c r="N8158" s="2">
        <v>39083</v>
      </c>
      <c r="O8158" t="s">
        <v>110</v>
      </c>
      <c r="P8158">
        <v>2007</v>
      </c>
      <c r="Q8158" s="1">
        <v>39651</v>
      </c>
      <c r="R8158" s="1">
        <v>39651</v>
      </c>
      <c r="S8158">
        <v>0</v>
      </c>
      <c r="T8158">
        <v>4000000</v>
      </c>
      <c r="U8158">
        <v>0</v>
      </c>
      <c r="V8158">
        <v>0</v>
      </c>
      <c r="W8158">
        <v>0</v>
      </c>
      <c r="X8158">
        <v>0</v>
      </c>
      <c r="Y8158">
        <v>0</v>
      </c>
      <c r="Z8158">
        <v>0</v>
      </c>
      <c r="AA8158">
        <v>0</v>
      </c>
      <c r="AB8158">
        <v>0</v>
      </c>
      <c r="AC8158">
        <v>0</v>
      </c>
      <c r="AD8158">
        <v>0</v>
      </c>
      <c r="AE8158">
        <v>0</v>
      </c>
      <c r="AF8158">
        <v>0</v>
      </c>
      <c r="AG8158">
        <v>4000000</v>
      </c>
      <c r="AH8158">
        <v>0</v>
      </c>
      <c r="AI8158">
        <v>0</v>
      </c>
      <c r="AJ8158">
        <v>0</v>
      </c>
      <c r="AK8158">
        <v>0</v>
      </c>
      <c r="AL8158">
        <v>0</v>
      </c>
      <c r="AM8158">
        <v>0</v>
      </c>
    </row>
    <row r="8159" spans="1:39" x14ac:dyDescent="0.45">
      <c r="A8159" t="s">
        <v>32428</v>
      </c>
      <c r="B8159" t="s">
        <v>32429</v>
      </c>
      <c r="C8159" t="s">
        <v>32430</v>
      </c>
      <c r="D8159" t="s">
        <v>389</v>
      </c>
      <c r="E8159" t="s">
        <v>390</v>
      </c>
      <c r="F8159" t="s">
        <v>4657</v>
      </c>
      <c r="G8159" t="s">
        <v>57</v>
      </c>
      <c r="H8159" t="s">
        <v>46</v>
      </c>
      <c r="I8159" t="s">
        <v>148</v>
      </c>
      <c r="J8159" t="s">
        <v>149</v>
      </c>
      <c r="K8159" t="s">
        <v>32431</v>
      </c>
      <c r="L8159">
        <v>1</v>
      </c>
      <c r="M8159" s="1">
        <v>36526</v>
      </c>
      <c r="N8159" s="2">
        <v>36526</v>
      </c>
      <c r="O8159" t="s">
        <v>255</v>
      </c>
      <c r="P8159">
        <v>2000</v>
      </c>
      <c r="Q8159" s="1">
        <v>39829</v>
      </c>
      <c r="R8159" s="1">
        <v>39829</v>
      </c>
      <c r="S8159">
        <v>0</v>
      </c>
      <c r="T8159">
        <v>13000000</v>
      </c>
      <c r="U8159">
        <v>0</v>
      </c>
      <c r="V8159">
        <v>0</v>
      </c>
      <c r="W8159">
        <v>0</v>
      </c>
      <c r="X8159">
        <v>0</v>
      </c>
      <c r="Y8159">
        <v>0</v>
      </c>
      <c r="Z8159">
        <v>0</v>
      </c>
      <c r="AA8159">
        <v>0</v>
      </c>
      <c r="AB8159">
        <v>0</v>
      </c>
      <c r="AC8159">
        <v>0</v>
      </c>
      <c r="AD8159">
        <v>0</v>
      </c>
      <c r="AE8159">
        <v>0</v>
      </c>
      <c r="AF8159">
        <v>0</v>
      </c>
      <c r="AG8159">
        <v>13000000</v>
      </c>
      <c r="AH8159">
        <v>0</v>
      </c>
      <c r="AI8159">
        <v>0</v>
      </c>
      <c r="AJ8159">
        <v>0</v>
      </c>
      <c r="AK8159">
        <v>0</v>
      </c>
      <c r="AL8159">
        <v>0</v>
      </c>
      <c r="AM8159">
        <v>0</v>
      </c>
    </row>
    <row r="8160" spans="1:39" x14ac:dyDescent="0.45">
      <c r="A8160" t="s">
        <v>32432</v>
      </c>
      <c r="B8160" t="s">
        <v>32433</v>
      </c>
      <c r="C8160" t="s">
        <v>32434</v>
      </c>
      <c r="D8160" t="s">
        <v>28466</v>
      </c>
      <c r="E8160" t="s">
        <v>567</v>
      </c>
      <c r="F8160" t="s">
        <v>114</v>
      </c>
      <c r="G8160" t="s">
        <v>45</v>
      </c>
      <c r="H8160" t="s">
        <v>46</v>
      </c>
      <c r="I8160" t="s">
        <v>58</v>
      </c>
      <c r="J8160" t="s">
        <v>198</v>
      </c>
      <c r="K8160" t="s">
        <v>199</v>
      </c>
      <c r="L8160">
        <v>1</v>
      </c>
      <c r="M8160" s="1">
        <v>39295</v>
      </c>
      <c r="N8160" s="2">
        <v>39295</v>
      </c>
      <c r="O8160" t="s">
        <v>672</v>
      </c>
      <c r="P8160">
        <v>2007</v>
      </c>
      <c r="Q8160" s="1">
        <v>39448</v>
      </c>
      <c r="R8160" s="1">
        <v>39448</v>
      </c>
      <c r="S8160">
        <v>0</v>
      </c>
      <c r="T8160">
        <v>0</v>
      </c>
      <c r="U8160">
        <v>0</v>
      </c>
      <c r="V8160">
        <v>0</v>
      </c>
      <c r="W8160">
        <v>0</v>
      </c>
      <c r="X8160">
        <v>0</v>
      </c>
      <c r="Y8160">
        <v>0</v>
      </c>
      <c r="Z8160">
        <v>0</v>
      </c>
      <c r="AA8160">
        <v>0</v>
      </c>
      <c r="AB8160">
        <v>0</v>
      </c>
      <c r="AC8160">
        <v>0</v>
      </c>
      <c r="AD8160">
        <v>0</v>
      </c>
      <c r="AE8160">
        <v>0</v>
      </c>
      <c r="AF8160">
        <v>0</v>
      </c>
      <c r="AG8160">
        <v>0</v>
      </c>
      <c r="AH8160">
        <v>0</v>
      </c>
      <c r="AI8160">
        <v>0</v>
      </c>
      <c r="AJ8160">
        <v>0</v>
      </c>
      <c r="AK8160">
        <v>0</v>
      </c>
      <c r="AL8160">
        <v>0</v>
      </c>
      <c r="AM8160">
        <v>0</v>
      </c>
    </row>
    <row r="8161" spans="1:39" x14ac:dyDescent="0.45">
      <c r="A8161" t="s">
        <v>32435</v>
      </c>
      <c r="B8161" t="s">
        <v>32436</v>
      </c>
      <c r="C8161" t="s">
        <v>32437</v>
      </c>
      <c r="D8161" t="s">
        <v>32438</v>
      </c>
      <c r="E8161" t="s">
        <v>3935</v>
      </c>
      <c r="F8161" t="s">
        <v>3795</v>
      </c>
      <c r="G8161" t="s">
        <v>57</v>
      </c>
      <c r="H8161" t="s">
        <v>46</v>
      </c>
      <c r="I8161" t="s">
        <v>178</v>
      </c>
      <c r="J8161" t="s">
        <v>179</v>
      </c>
      <c r="K8161" t="s">
        <v>2907</v>
      </c>
      <c r="L8161">
        <v>3</v>
      </c>
      <c r="M8161" s="1">
        <v>40725</v>
      </c>
      <c r="N8161" s="2">
        <v>40725</v>
      </c>
      <c r="O8161" t="s">
        <v>250</v>
      </c>
      <c r="P8161">
        <v>2011</v>
      </c>
      <c r="Q8161" s="1">
        <v>41023</v>
      </c>
      <c r="R8161" s="1">
        <v>41486</v>
      </c>
      <c r="S8161">
        <v>1300000</v>
      </c>
      <c r="T8161">
        <v>6000000</v>
      </c>
      <c r="U8161">
        <v>0</v>
      </c>
      <c r="V8161">
        <v>0</v>
      </c>
      <c r="W8161">
        <v>0</v>
      </c>
      <c r="X8161">
        <v>0</v>
      </c>
      <c r="Y8161">
        <v>0</v>
      </c>
      <c r="Z8161">
        <v>0</v>
      </c>
      <c r="AA8161">
        <v>0</v>
      </c>
      <c r="AB8161">
        <v>0</v>
      </c>
      <c r="AC8161">
        <v>0</v>
      </c>
      <c r="AD8161">
        <v>0</v>
      </c>
      <c r="AE8161">
        <v>0</v>
      </c>
      <c r="AF8161">
        <v>6000000</v>
      </c>
      <c r="AG8161">
        <v>0</v>
      </c>
      <c r="AH8161">
        <v>0</v>
      </c>
      <c r="AI8161">
        <v>0</v>
      </c>
      <c r="AJ8161">
        <v>0</v>
      </c>
      <c r="AK8161">
        <v>0</v>
      </c>
      <c r="AL8161">
        <v>0</v>
      </c>
      <c r="AM8161">
        <v>0</v>
      </c>
    </row>
    <row r="8162" spans="1:39" x14ac:dyDescent="0.45">
      <c r="A8162" t="s">
        <v>32439</v>
      </c>
      <c r="B8162" t="s">
        <v>32440</v>
      </c>
      <c r="C8162" t="s">
        <v>32441</v>
      </c>
      <c r="D8162" t="s">
        <v>32442</v>
      </c>
      <c r="E8162" t="s">
        <v>559</v>
      </c>
      <c r="F8162" t="s">
        <v>8862</v>
      </c>
      <c r="G8162" t="s">
        <v>57</v>
      </c>
      <c r="H8162" t="s">
        <v>46</v>
      </c>
      <c r="I8162" t="s">
        <v>58</v>
      </c>
      <c r="J8162" t="s">
        <v>198</v>
      </c>
      <c r="K8162" t="s">
        <v>199</v>
      </c>
      <c r="L8162">
        <v>1</v>
      </c>
      <c r="M8162" s="1">
        <v>40179</v>
      </c>
      <c r="N8162" s="2">
        <v>40179</v>
      </c>
      <c r="O8162" t="s">
        <v>118</v>
      </c>
      <c r="P8162">
        <v>2010</v>
      </c>
      <c r="Q8162" s="1">
        <v>40640</v>
      </c>
      <c r="R8162" s="1">
        <v>40640</v>
      </c>
      <c r="S8162">
        <v>1100000</v>
      </c>
      <c r="T8162">
        <v>0</v>
      </c>
      <c r="U8162">
        <v>0</v>
      </c>
      <c r="V8162">
        <v>0</v>
      </c>
      <c r="W8162">
        <v>0</v>
      </c>
      <c r="X8162">
        <v>0</v>
      </c>
      <c r="Y8162">
        <v>0</v>
      </c>
      <c r="Z8162">
        <v>0</v>
      </c>
      <c r="AA8162">
        <v>0</v>
      </c>
      <c r="AB8162">
        <v>0</v>
      </c>
      <c r="AC8162">
        <v>0</v>
      </c>
      <c r="AD8162">
        <v>0</v>
      </c>
      <c r="AE8162">
        <v>0</v>
      </c>
      <c r="AF8162">
        <v>0</v>
      </c>
      <c r="AG8162">
        <v>0</v>
      </c>
      <c r="AH8162">
        <v>0</v>
      </c>
      <c r="AI8162">
        <v>0</v>
      </c>
      <c r="AJ8162">
        <v>0</v>
      </c>
      <c r="AK8162">
        <v>0</v>
      </c>
      <c r="AL8162">
        <v>0</v>
      </c>
      <c r="AM8162">
        <v>0</v>
      </c>
    </row>
    <row r="8163" spans="1:39" x14ac:dyDescent="0.45">
      <c r="A8163" t="s">
        <v>32443</v>
      </c>
      <c r="B8163" t="s">
        <v>32444</v>
      </c>
      <c r="C8163" t="s">
        <v>32445</v>
      </c>
      <c r="D8163" t="s">
        <v>107</v>
      </c>
      <c r="E8163" t="s">
        <v>108</v>
      </c>
      <c r="F8163" t="s">
        <v>114</v>
      </c>
      <c r="G8163" t="s">
        <v>45</v>
      </c>
      <c r="L8163">
        <v>1</v>
      </c>
      <c r="Q8163" s="1">
        <v>40768</v>
      </c>
      <c r="R8163" s="1">
        <v>40768</v>
      </c>
      <c r="S8163">
        <v>0</v>
      </c>
      <c r="T8163">
        <v>0</v>
      </c>
      <c r="U8163">
        <v>0</v>
      </c>
      <c r="V8163">
        <v>0</v>
      </c>
      <c r="W8163">
        <v>0</v>
      </c>
      <c r="X8163">
        <v>0</v>
      </c>
      <c r="Y8163">
        <v>0</v>
      </c>
      <c r="Z8163">
        <v>0</v>
      </c>
      <c r="AA8163">
        <v>0</v>
      </c>
      <c r="AB8163">
        <v>0</v>
      </c>
      <c r="AC8163">
        <v>0</v>
      </c>
      <c r="AD8163">
        <v>0</v>
      </c>
      <c r="AE8163">
        <v>0</v>
      </c>
      <c r="AF8163">
        <v>0</v>
      </c>
      <c r="AG8163">
        <v>0</v>
      </c>
      <c r="AH8163">
        <v>0</v>
      </c>
      <c r="AI8163">
        <v>0</v>
      </c>
      <c r="AJ8163">
        <v>0</v>
      </c>
      <c r="AK8163">
        <v>0</v>
      </c>
      <c r="AL8163">
        <v>0</v>
      </c>
      <c r="AM8163">
        <v>0</v>
      </c>
    </row>
    <row r="8164" spans="1:39" x14ac:dyDescent="0.45">
      <c r="A8164" t="s">
        <v>32446</v>
      </c>
      <c r="B8164" t="s">
        <v>32447</v>
      </c>
      <c r="C8164" t="s">
        <v>32448</v>
      </c>
      <c r="D8164" t="s">
        <v>23782</v>
      </c>
      <c r="E8164" t="s">
        <v>1292</v>
      </c>
      <c r="F8164" t="s">
        <v>846</v>
      </c>
      <c r="G8164" t="s">
        <v>57</v>
      </c>
      <c r="H8164" t="s">
        <v>46</v>
      </c>
      <c r="I8164" t="s">
        <v>58</v>
      </c>
      <c r="J8164" t="s">
        <v>59</v>
      </c>
      <c r="K8164" t="s">
        <v>5781</v>
      </c>
      <c r="L8164">
        <v>1</v>
      </c>
      <c r="M8164" s="1">
        <v>41856</v>
      </c>
      <c r="N8164" s="2">
        <v>41852</v>
      </c>
      <c r="O8164" t="s">
        <v>243</v>
      </c>
      <c r="P8164">
        <v>2014</v>
      </c>
      <c r="Q8164" s="1">
        <v>41744</v>
      </c>
      <c r="R8164" s="1">
        <v>41744</v>
      </c>
      <c r="S8164">
        <v>0</v>
      </c>
      <c r="T8164">
        <v>0</v>
      </c>
      <c r="U8164">
        <v>1000000</v>
      </c>
      <c r="V8164">
        <v>0</v>
      </c>
      <c r="W8164">
        <v>0</v>
      </c>
      <c r="X8164">
        <v>0</v>
      </c>
      <c r="Y8164">
        <v>0</v>
      </c>
      <c r="Z8164">
        <v>0</v>
      </c>
      <c r="AA8164">
        <v>0</v>
      </c>
      <c r="AB8164">
        <v>0</v>
      </c>
      <c r="AC8164">
        <v>0</v>
      </c>
      <c r="AD8164">
        <v>0</v>
      </c>
      <c r="AE8164">
        <v>0</v>
      </c>
      <c r="AF8164">
        <v>0</v>
      </c>
      <c r="AG8164">
        <v>0</v>
      </c>
      <c r="AH8164">
        <v>0</v>
      </c>
      <c r="AI8164">
        <v>0</v>
      </c>
      <c r="AJ8164">
        <v>0</v>
      </c>
      <c r="AK8164">
        <v>0</v>
      </c>
      <c r="AL8164">
        <v>0</v>
      </c>
      <c r="AM8164">
        <v>0</v>
      </c>
    </row>
    <row r="8165" spans="1:39" x14ac:dyDescent="0.45">
      <c r="A8165" t="s">
        <v>32449</v>
      </c>
      <c r="B8165" t="s">
        <v>32450</v>
      </c>
      <c r="C8165" t="s">
        <v>32451</v>
      </c>
      <c r="D8165" t="s">
        <v>5618</v>
      </c>
      <c r="E8165" t="s">
        <v>3139</v>
      </c>
      <c r="F8165" t="s">
        <v>714</v>
      </c>
      <c r="G8165" t="s">
        <v>57</v>
      </c>
      <c r="H8165" t="s">
        <v>46</v>
      </c>
      <c r="I8165" t="s">
        <v>2759</v>
      </c>
      <c r="J8165" t="s">
        <v>2760</v>
      </c>
      <c r="K8165" t="s">
        <v>5731</v>
      </c>
      <c r="L8165">
        <v>1</v>
      </c>
      <c r="Q8165" s="1">
        <v>41788</v>
      </c>
      <c r="R8165" s="1">
        <v>41788</v>
      </c>
      <c r="S8165">
        <v>0</v>
      </c>
      <c r="T8165">
        <v>250000</v>
      </c>
      <c r="U8165">
        <v>0</v>
      </c>
      <c r="V8165">
        <v>0</v>
      </c>
      <c r="W8165">
        <v>0</v>
      </c>
      <c r="X8165">
        <v>0</v>
      </c>
      <c r="Y8165">
        <v>0</v>
      </c>
      <c r="Z8165">
        <v>0</v>
      </c>
      <c r="AA8165">
        <v>0</v>
      </c>
      <c r="AB8165">
        <v>0</v>
      </c>
      <c r="AC8165">
        <v>0</v>
      </c>
      <c r="AD8165">
        <v>0</v>
      </c>
      <c r="AE8165">
        <v>0</v>
      </c>
      <c r="AF8165">
        <v>0</v>
      </c>
      <c r="AG8165">
        <v>0</v>
      </c>
      <c r="AH8165">
        <v>0</v>
      </c>
      <c r="AI8165">
        <v>0</v>
      </c>
      <c r="AJ8165">
        <v>0</v>
      </c>
      <c r="AK8165">
        <v>0</v>
      </c>
      <c r="AL8165">
        <v>0</v>
      </c>
      <c r="AM8165">
        <v>0</v>
      </c>
    </row>
    <row r="8166" spans="1:39" x14ac:dyDescent="0.45">
      <c r="A8166" t="s">
        <v>32452</v>
      </c>
      <c r="B8166" t="s">
        <v>32453</v>
      </c>
      <c r="C8166" t="s">
        <v>32454</v>
      </c>
      <c r="D8166" t="s">
        <v>32455</v>
      </c>
      <c r="E8166" t="s">
        <v>89</v>
      </c>
      <c r="F8166" t="s">
        <v>538</v>
      </c>
      <c r="G8166" t="s">
        <v>57</v>
      </c>
      <c r="H8166" t="s">
        <v>46</v>
      </c>
      <c r="I8166" t="s">
        <v>148</v>
      </c>
      <c r="J8166" t="s">
        <v>149</v>
      </c>
      <c r="K8166" t="s">
        <v>4782</v>
      </c>
      <c r="L8166">
        <v>1</v>
      </c>
      <c r="M8166" s="1">
        <v>40878</v>
      </c>
      <c r="N8166" s="2">
        <v>40878</v>
      </c>
      <c r="O8166" t="s">
        <v>94</v>
      </c>
      <c r="P8166">
        <v>2011</v>
      </c>
      <c r="Q8166" s="1">
        <v>41426</v>
      </c>
      <c r="R8166" s="1">
        <v>41426</v>
      </c>
      <c r="S8166">
        <v>0</v>
      </c>
      <c r="T8166">
        <v>0</v>
      </c>
      <c r="U8166">
        <v>0</v>
      </c>
      <c r="V8166">
        <v>0</v>
      </c>
      <c r="W8166">
        <v>0</v>
      </c>
      <c r="X8166">
        <v>0</v>
      </c>
      <c r="Y8166">
        <v>0</v>
      </c>
      <c r="Z8166">
        <v>0</v>
      </c>
      <c r="AA8166">
        <v>2100000</v>
      </c>
      <c r="AB8166">
        <v>0</v>
      </c>
      <c r="AC8166">
        <v>0</v>
      </c>
      <c r="AD8166">
        <v>0</v>
      </c>
      <c r="AE8166">
        <v>0</v>
      </c>
      <c r="AF8166">
        <v>0</v>
      </c>
      <c r="AG8166">
        <v>0</v>
      </c>
      <c r="AH8166">
        <v>0</v>
      </c>
      <c r="AI8166">
        <v>0</v>
      </c>
      <c r="AJ8166">
        <v>0</v>
      </c>
      <c r="AK8166">
        <v>0</v>
      </c>
      <c r="AL8166">
        <v>0</v>
      </c>
      <c r="AM8166">
        <v>0</v>
      </c>
    </row>
    <row r="8167" spans="1:39" x14ac:dyDescent="0.45">
      <c r="A8167" t="s">
        <v>32456</v>
      </c>
      <c r="B8167" t="s">
        <v>32457</v>
      </c>
      <c r="C8167" t="s">
        <v>32458</v>
      </c>
      <c r="D8167" t="s">
        <v>32459</v>
      </c>
      <c r="E8167" t="s">
        <v>5351</v>
      </c>
      <c r="F8167" t="s">
        <v>32460</v>
      </c>
      <c r="G8167" t="s">
        <v>57</v>
      </c>
      <c r="H8167" t="s">
        <v>46</v>
      </c>
      <c r="I8167" t="s">
        <v>47</v>
      </c>
      <c r="J8167" t="s">
        <v>48</v>
      </c>
      <c r="K8167" t="s">
        <v>49</v>
      </c>
      <c r="L8167">
        <v>4</v>
      </c>
      <c r="M8167" s="1">
        <v>40544</v>
      </c>
      <c r="N8167" s="2">
        <v>40544</v>
      </c>
      <c r="O8167" t="s">
        <v>528</v>
      </c>
      <c r="P8167">
        <v>2011</v>
      </c>
      <c r="Q8167" s="1">
        <v>40544</v>
      </c>
      <c r="R8167" s="1">
        <v>41818</v>
      </c>
      <c r="S8167">
        <v>3250000</v>
      </c>
      <c r="T8167">
        <v>29200000</v>
      </c>
      <c r="U8167">
        <v>0</v>
      </c>
      <c r="V8167">
        <v>0</v>
      </c>
      <c r="W8167">
        <v>0</v>
      </c>
      <c r="X8167">
        <v>0</v>
      </c>
      <c r="Y8167">
        <v>0</v>
      </c>
      <c r="Z8167">
        <v>0</v>
      </c>
      <c r="AA8167">
        <v>0</v>
      </c>
      <c r="AB8167">
        <v>0</v>
      </c>
      <c r="AC8167">
        <v>0</v>
      </c>
      <c r="AD8167">
        <v>0</v>
      </c>
      <c r="AE8167">
        <v>0</v>
      </c>
      <c r="AF8167">
        <v>0</v>
      </c>
      <c r="AG8167">
        <v>0</v>
      </c>
      <c r="AH8167">
        <v>15000000</v>
      </c>
      <c r="AI8167">
        <v>0</v>
      </c>
      <c r="AJ8167">
        <v>0</v>
      </c>
      <c r="AK8167">
        <v>0</v>
      </c>
      <c r="AL8167">
        <v>0</v>
      </c>
      <c r="AM8167">
        <v>0</v>
      </c>
    </row>
    <row r="8168" spans="1:39" x14ac:dyDescent="0.45">
      <c r="A8168" t="s">
        <v>32461</v>
      </c>
      <c r="B8168" t="s">
        <v>32462</v>
      </c>
      <c r="C8168" t="s">
        <v>32463</v>
      </c>
      <c r="F8168" t="s">
        <v>964</v>
      </c>
      <c r="G8168" t="s">
        <v>57</v>
      </c>
      <c r="H8168" t="s">
        <v>46</v>
      </c>
      <c r="I8168" t="s">
        <v>58</v>
      </c>
      <c r="J8168" t="s">
        <v>198</v>
      </c>
      <c r="K8168" t="s">
        <v>7306</v>
      </c>
      <c r="L8168">
        <v>1</v>
      </c>
      <c r="M8168" s="1">
        <v>23377</v>
      </c>
      <c r="N8168" s="2">
        <v>23377</v>
      </c>
      <c r="O8168" t="s">
        <v>32464</v>
      </c>
      <c r="P8168">
        <v>1964</v>
      </c>
      <c r="Q8168" s="1">
        <v>41626</v>
      </c>
      <c r="R8168" s="1">
        <v>41626</v>
      </c>
      <c r="S8168">
        <v>0</v>
      </c>
      <c r="T8168">
        <v>300000</v>
      </c>
      <c r="U8168">
        <v>0</v>
      </c>
      <c r="V8168">
        <v>0</v>
      </c>
      <c r="W8168">
        <v>0</v>
      </c>
      <c r="X8168">
        <v>0</v>
      </c>
      <c r="Y8168">
        <v>0</v>
      </c>
      <c r="Z8168">
        <v>0</v>
      </c>
      <c r="AA8168">
        <v>0</v>
      </c>
      <c r="AB8168">
        <v>0</v>
      </c>
      <c r="AC8168">
        <v>0</v>
      </c>
      <c r="AD8168">
        <v>0</v>
      </c>
      <c r="AE8168">
        <v>0</v>
      </c>
      <c r="AF8168">
        <v>0</v>
      </c>
      <c r="AG8168">
        <v>0</v>
      </c>
      <c r="AH8168">
        <v>0</v>
      </c>
      <c r="AI8168">
        <v>0</v>
      </c>
      <c r="AJ8168">
        <v>0</v>
      </c>
      <c r="AK8168">
        <v>0</v>
      </c>
      <c r="AL8168">
        <v>0</v>
      </c>
      <c r="AM8168">
        <v>0</v>
      </c>
    </row>
    <row r="8169" spans="1:39" x14ac:dyDescent="0.45">
      <c r="A8169" t="s">
        <v>32465</v>
      </c>
      <c r="B8169" t="s">
        <v>32466</v>
      </c>
      <c r="D8169" t="s">
        <v>293</v>
      </c>
      <c r="E8169" t="s">
        <v>294</v>
      </c>
      <c r="F8169" t="s">
        <v>2557</v>
      </c>
      <c r="G8169" t="s">
        <v>57</v>
      </c>
      <c r="H8169" t="s">
        <v>46</v>
      </c>
      <c r="I8169" t="s">
        <v>3634</v>
      </c>
      <c r="J8169" t="s">
        <v>3635</v>
      </c>
      <c r="K8169" t="s">
        <v>3636</v>
      </c>
      <c r="L8169">
        <v>1</v>
      </c>
      <c r="M8169" s="1">
        <v>37257</v>
      </c>
      <c r="N8169" s="2">
        <v>37257</v>
      </c>
      <c r="O8169" t="s">
        <v>554</v>
      </c>
      <c r="P8169">
        <v>2002</v>
      </c>
      <c r="Q8169" s="1">
        <v>38576</v>
      </c>
      <c r="R8169" s="1">
        <v>38576</v>
      </c>
      <c r="S8169">
        <v>0</v>
      </c>
      <c r="T8169">
        <v>6000000</v>
      </c>
      <c r="U8169">
        <v>0</v>
      </c>
      <c r="V8169">
        <v>0</v>
      </c>
      <c r="W8169">
        <v>0</v>
      </c>
      <c r="X8169">
        <v>0</v>
      </c>
      <c r="Y8169">
        <v>0</v>
      </c>
      <c r="Z8169">
        <v>0</v>
      </c>
      <c r="AA8169">
        <v>0</v>
      </c>
      <c r="AB8169">
        <v>0</v>
      </c>
      <c r="AC8169">
        <v>0</v>
      </c>
      <c r="AD8169">
        <v>0</v>
      </c>
      <c r="AE8169">
        <v>0</v>
      </c>
      <c r="AF8169">
        <v>0</v>
      </c>
      <c r="AG8169">
        <v>6000000</v>
      </c>
      <c r="AH8169">
        <v>0</v>
      </c>
      <c r="AI8169">
        <v>0</v>
      </c>
      <c r="AJ8169">
        <v>0</v>
      </c>
      <c r="AK8169">
        <v>0</v>
      </c>
      <c r="AL8169">
        <v>0</v>
      </c>
      <c r="AM8169">
        <v>0</v>
      </c>
    </row>
    <row r="8170" spans="1:39" x14ac:dyDescent="0.45">
      <c r="A8170" t="s">
        <v>32467</v>
      </c>
      <c r="B8170" t="s">
        <v>32468</v>
      </c>
      <c r="C8170" t="s">
        <v>32469</v>
      </c>
      <c r="D8170" t="s">
        <v>32470</v>
      </c>
      <c r="E8170" t="s">
        <v>502</v>
      </c>
      <c r="F8170" t="s">
        <v>32471</v>
      </c>
      <c r="G8170" t="s">
        <v>57</v>
      </c>
      <c r="H8170" t="s">
        <v>46</v>
      </c>
      <c r="I8170" t="s">
        <v>58</v>
      </c>
      <c r="J8170" t="s">
        <v>59</v>
      </c>
      <c r="K8170" t="s">
        <v>414</v>
      </c>
      <c r="L8170">
        <v>2</v>
      </c>
      <c r="M8170" s="1">
        <v>41426</v>
      </c>
      <c r="N8170" s="2">
        <v>41426</v>
      </c>
      <c r="O8170" t="s">
        <v>439</v>
      </c>
      <c r="P8170">
        <v>2013</v>
      </c>
      <c r="Q8170" s="1">
        <v>40705</v>
      </c>
      <c r="R8170" s="1">
        <v>41648</v>
      </c>
      <c r="S8170">
        <v>0</v>
      </c>
      <c r="T8170">
        <v>1527384</v>
      </c>
      <c r="U8170">
        <v>0</v>
      </c>
      <c r="V8170">
        <v>0</v>
      </c>
      <c r="W8170">
        <v>0</v>
      </c>
      <c r="X8170">
        <v>0</v>
      </c>
      <c r="Y8170">
        <v>1200000</v>
      </c>
      <c r="Z8170">
        <v>0</v>
      </c>
      <c r="AA8170">
        <v>0</v>
      </c>
      <c r="AB8170">
        <v>0</v>
      </c>
      <c r="AC8170">
        <v>0</v>
      </c>
      <c r="AD8170">
        <v>0</v>
      </c>
      <c r="AE8170">
        <v>0</v>
      </c>
      <c r="AF8170">
        <v>1527384</v>
      </c>
      <c r="AG8170">
        <v>0</v>
      </c>
      <c r="AH8170">
        <v>0</v>
      </c>
      <c r="AI8170">
        <v>0</v>
      </c>
      <c r="AJ8170">
        <v>0</v>
      </c>
      <c r="AK8170">
        <v>0</v>
      </c>
      <c r="AL8170">
        <v>0</v>
      </c>
      <c r="AM8170">
        <v>0</v>
      </c>
    </row>
    <row r="8171" spans="1:39" x14ac:dyDescent="0.45">
      <c r="A8171" t="s">
        <v>32472</v>
      </c>
      <c r="B8171" t="s">
        <v>32473</v>
      </c>
      <c r="C8171" t="s">
        <v>32474</v>
      </c>
      <c r="D8171" t="s">
        <v>32475</v>
      </c>
      <c r="E8171" t="s">
        <v>6606</v>
      </c>
      <c r="F8171" t="s">
        <v>23748</v>
      </c>
      <c r="G8171" t="s">
        <v>57</v>
      </c>
      <c r="H8171" t="s">
        <v>46</v>
      </c>
      <c r="I8171" t="s">
        <v>47</v>
      </c>
      <c r="J8171" t="s">
        <v>48</v>
      </c>
      <c r="K8171" t="s">
        <v>49</v>
      </c>
      <c r="L8171">
        <v>1</v>
      </c>
      <c r="M8171" s="1">
        <v>38353</v>
      </c>
      <c r="N8171" s="2">
        <v>38353</v>
      </c>
      <c r="O8171" t="s">
        <v>464</v>
      </c>
      <c r="P8171">
        <v>2005</v>
      </c>
      <c r="Q8171" s="1">
        <v>41753</v>
      </c>
      <c r="R8171" s="1">
        <v>41753</v>
      </c>
      <c r="S8171">
        <v>0</v>
      </c>
      <c r="T8171">
        <v>0</v>
      </c>
      <c r="U8171">
        <v>0</v>
      </c>
      <c r="V8171">
        <v>0</v>
      </c>
      <c r="W8171">
        <v>0</v>
      </c>
      <c r="X8171">
        <v>750000000</v>
      </c>
      <c r="Y8171">
        <v>0</v>
      </c>
      <c r="Z8171">
        <v>0</v>
      </c>
      <c r="AA8171">
        <v>0</v>
      </c>
      <c r="AB8171">
        <v>0</v>
      </c>
      <c r="AC8171">
        <v>0</v>
      </c>
      <c r="AD8171">
        <v>0</v>
      </c>
      <c r="AE8171">
        <v>0</v>
      </c>
      <c r="AF8171">
        <v>0</v>
      </c>
      <c r="AG8171">
        <v>0</v>
      </c>
      <c r="AH8171">
        <v>0</v>
      </c>
      <c r="AI8171">
        <v>0</v>
      </c>
      <c r="AJ8171">
        <v>0</v>
      </c>
      <c r="AK8171">
        <v>0</v>
      </c>
      <c r="AL8171">
        <v>0</v>
      </c>
      <c r="AM8171">
        <v>0</v>
      </c>
    </row>
    <row r="8172" spans="1:39" x14ac:dyDescent="0.45">
      <c r="A8172" t="s">
        <v>32476</v>
      </c>
      <c r="B8172" t="s">
        <v>32477</v>
      </c>
      <c r="C8172" t="s">
        <v>32478</v>
      </c>
      <c r="D8172" t="s">
        <v>32479</v>
      </c>
      <c r="E8172" t="s">
        <v>1882</v>
      </c>
      <c r="F8172" t="s">
        <v>1894</v>
      </c>
      <c r="G8172" t="s">
        <v>57</v>
      </c>
      <c r="H8172" t="s">
        <v>46</v>
      </c>
      <c r="I8172" t="s">
        <v>58</v>
      </c>
      <c r="J8172" t="s">
        <v>198</v>
      </c>
      <c r="K8172" t="s">
        <v>833</v>
      </c>
      <c r="L8172">
        <v>1</v>
      </c>
      <c r="Q8172" s="1">
        <v>41898</v>
      </c>
      <c r="R8172" s="1">
        <v>41898</v>
      </c>
      <c r="S8172">
        <v>1300000</v>
      </c>
      <c r="T8172">
        <v>0</v>
      </c>
      <c r="U8172">
        <v>0</v>
      </c>
      <c r="V8172">
        <v>0</v>
      </c>
      <c r="W8172">
        <v>0</v>
      </c>
      <c r="X8172">
        <v>0</v>
      </c>
      <c r="Y8172">
        <v>0</v>
      </c>
      <c r="Z8172">
        <v>0</v>
      </c>
      <c r="AA8172">
        <v>0</v>
      </c>
      <c r="AB8172">
        <v>0</v>
      </c>
      <c r="AC8172">
        <v>0</v>
      </c>
      <c r="AD8172">
        <v>0</v>
      </c>
      <c r="AE8172">
        <v>0</v>
      </c>
      <c r="AF8172">
        <v>0</v>
      </c>
      <c r="AG8172">
        <v>0</v>
      </c>
      <c r="AH8172">
        <v>0</v>
      </c>
      <c r="AI8172">
        <v>0</v>
      </c>
      <c r="AJ8172">
        <v>0</v>
      </c>
      <c r="AK8172">
        <v>0</v>
      </c>
      <c r="AL8172">
        <v>0</v>
      </c>
      <c r="AM8172">
        <v>0</v>
      </c>
    </row>
    <row r="8173" spans="1:39" x14ac:dyDescent="0.45">
      <c r="A8173" t="s">
        <v>32480</v>
      </c>
      <c r="B8173" t="s">
        <v>32481</v>
      </c>
      <c r="C8173" t="s">
        <v>32482</v>
      </c>
      <c r="D8173" t="s">
        <v>32483</v>
      </c>
      <c r="E8173" t="s">
        <v>108</v>
      </c>
      <c r="F8173" s="3">
        <v>25000</v>
      </c>
      <c r="G8173" t="s">
        <v>57</v>
      </c>
      <c r="H8173" t="s">
        <v>46</v>
      </c>
      <c r="I8173" t="s">
        <v>526</v>
      </c>
      <c r="J8173" t="s">
        <v>1041</v>
      </c>
      <c r="K8173" t="s">
        <v>1041</v>
      </c>
      <c r="L8173">
        <v>1</v>
      </c>
      <c r="M8173" s="1">
        <v>39692</v>
      </c>
      <c r="N8173" s="2">
        <v>39692</v>
      </c>
      <c r="O8173" t="s">
        <v>2173</v>
      </c>
      <c r="P8173">
        <v>2008</v>
      </c>
      <c r="Q8173" s="1">
        <v>39600</v>
      </c>
      <c r="R8173" s="1">
        <v>39600</v>
      </c>
      <c r="S8173">
        <v>25000</v>
      </c>
      <c r="T8173">
        <v>0</v>
      </c>
      <c r="U8173">
        <v>0</v>
      </c>
      <c r="V8173">
        <v>0</v>
      </c>
      <c r="W8173">
        <v>0</v>
      </c>
      <c r="X8173">
        <v>0</v>
      </c>
      <c r="Y8173">
        <v>0</v>
      </c>
      <c r="Z8173">
        <v>0</v>
      </c>
      <c r="AA8173">
        <v>0</v>
      </c>
      <c r="AB8173">
        <v>0</v>
      </c>
      <c r="AC8173">
        <v>0</v>
      </c>
      <c r="AD8173">
        <v>0</v>
      </c>
      <c r="AE8173">
        <v>0</v>
      </c>
      <c r="AF8173">
        <v>0</v>
      </c>
      <c r="AG8173">
        <v>0</v>
      </c>
      <c r="AH8173">
        <v>0</v>
      </c>
      <c r="AI8173">
        <v>0</v>
      </c>
      <c r="AJ8173">
        <v>0</v>
      </c>
      <c r="AK8173">
        <v>0</v>
      </c>
      <c r="AL8173">
        <v>0</v>
      </c>
      <c r="AM8173">
        <v>0</v>
      </c>
    </row>
    <row r="8174" spans="1:39" x14ac:dyDescent="0.45">
      <c r="A8174" t="s">
        <v>32484</v>
      </c>
      <c r="B8174" t="s">
        <v>32485</v>
      </c>
      <c r="D8174" t="s">
        <v>329</v>
      </c>
      <c r="E8174" t="s">
        <v>330</v>
      </c>
      <c r="F8174" t="s">
        <v>114</v>
      </c>
      <c r="G8174" t="s">
        <v>57</v>
      </c>
      <c r="H8174" t="s">
        <v>46</v>
      </c>
      <c r="I8174" t="s">
        <v>821</v>
      </c>
      <c r="J8174" t="s">
        <v>21385</v>
      </c>
      <c r="K8174" t="s">
        <v>21385</v>
      </c>
      <c r="L8174">
        <v>1</v>
      </c>
      <c r="M8174" s="1">
        <v>41063</v>
      </c>
      <c r="N8174" s="2">
        <v>41061</v>
      </c>
      <c r="O8174" t="s">
        <v>50</v>
      </c>
      <c r="P8174">
        <v>2012</v>
      </c>
      <c r="Q8174" s="1">
        <v>41808</v>
      </c>
      <c r="R8174" s="1">
        <v>41808</v>
      </c>
      <c r="S8174">
        <v>0</v>
      </c>
      <c r="T8174">
        <v>0</v>
      </c>
      <c r="U8174">
        <v>0</v>
      </c>
      <c r="V8174">
        <v>0</v>
      </c>
      <c r="W8174">
        <v>0</v>
      </c>
      <c r="X8174">
        <v>0</v>
      </c>
      <c r="Y8174">
        <v>0</v>
      </c>
      <c r="Z8174">
        <v>0</v>
      </c>
      <c r="AA8174">
        <v>0</v>
      </c>
      <c r="AB8174">
        <v>0</v>
      </c>
      <c r="AC8174">
        <v>0</v>
      </c>
      <c r="AD8174">
        <v>0</v>
      </c>
      <c r="AE8174">
        <v>0</v>
      </c>
      <c r="AF8174">
        <v>0</v>
      </c>
      <c r="AG8174">
        <v>0</v>
      </c>
      <c r="AH8174">
        <v>0</v>
      </c>
      <c r="AI8174">
        <v>0</v>
      </c>
      <c r="AJ8174">
        <v>0</v>
      </c>
      <c r="AK8174">
        <v>0</v>
      </c>
      <c r="AL8174">
        <v>0</v>
      </c>
      <c r="AM8174">
        <v>0</v>
      </c>
    </row>
    <row r="8175" spans="1:39" x14ac:dyDescent="0.45">
      <c r="A8175" t="s">
        <v>32486</v>
      </c>
      <c r="B8175" t="s">
        <v>32487</v>
      </c>
      <c r="C8175" t="s">
        <v>32488</v>
      </c>
      <c r="D8175" t="s">
        <v>293</v>
      </c>
      <c r="E8175" t="s">
        <v>294</v>
      </c>
      <c r="F8175" t="s">
        <v>32489</v>
      </c>
      <c r="G8175" t="s">
        <v>57</v>
      </c>
      <c r="H8175" t="s">
        <v>46</v>
      </c>
      <c r="I8175" t="s">
        <v>299</v>
      </c>
      <c r="J8175" t="s">
        <v>18452</v>
      </c>
      <c r="K8175" t="s">
        <v>32490</v>
      </c>
      <c r="L8175">
        <v>2</v>
      </c>
      <c r="Q8175" s="1">
        <v>39996</v>
      </c>
      <c r="R8175" s="1">
        <v>40752</v>
      </c>
      <c r="S8175">
        <v>0</v>
      </c>
      <c r="T8175">
        <v>1954250</v>
      </c>
      <c r="U8175">
        <v>0</v>
      </c>
      <c r="V8175">
        <v>0</v>
      </c>
      <c r="W8175">
        <v>0</v>
      </c>
      <c r="X8175">
        <v>0</v>
      </c>
      <c r="Y8175">
        <v>0</v>
      </c>
      <c r="Z8175">
        <v>0</v>
      </c>
      <c r="AA8175">
        <v>0</v>
      </c>
      <c r="AB8175">
        <v>0</v>
      </c>
      <c r="AC8175">
        <v>0</v>
      </c>
      <c r="AD8175">
        <v>0</v>
      </c>
      <c r="AE8175">
        <v>0</v>
      </c>
      <c r="AF8175">
        <v>0</v>
      </c>
      <c r="AG8175">
        <v>0</v>
      </c>
      <c r="AH8175">
        <v>0</v>
      </c>
      <c r="AI8175">
        <v>0</v>
      </c>
      <c r="AJ8175">
        <v>0</v>
      </c>
      <c r="AK8175">
        <v>0</v>
      </c>
      <c r="AL8175">
        <v>0</v>
      </c>
      <c r="AM8175">
        <v>0</v>
      </c>
    </row>
    <row r="8176" spans="1:39" x14ac:dyDescent="0.45">
      <c r="A8176" t="s">
        <v>32491</v>
      </c>
      <c r="B8176" t="s">
        <v>32492</v>
      </c>
      <c r="C8176" t="s">
        <v>32493</v>
      </c>
      <c r="D8176" t="s">
        <v>32494</v>
      </c>
      <c r="E8176" t="s">
        <v>9173</v>
      </c>
      <c r="F8176" s="3">
        <v>10000</v>
      </c>
      <c r="G8176" t="s">
        <v>57</v>
      </c>
      <c r="H8176" t="s">
        <v>46</v>
      </c>
      <c r="I8176" t="s">
        <v>205</v>
      </c>
      <c r="J8176" t="s">
        <v>206</v>
      </c>
      <c r="K8176" t="s">
        <v>206</v>
      </c>
      <c r="L8176">
        <v>1</v>
      </c>
      <c r="Q8176" s="1">
        <v>41870</v>
      </c>
      <c r="R8176" s="1">
        <v>41870</v>
      </c>
      <c r="S8176">
        <v>0</v>
      </c>
      <c r="T8176">
        <v>10000</v>
      </c>
      <c r="U8176">
        <v>0</v>
      </c>
      <c r="V8176">
        <v>0</v>
      </c>
      <c r="W8176">
        <v>0</v>
      </c>
      <c r="X8176">
        <v>0</v>
      </c>
      <c r="Y8176">
        <v>0</v>
      </c>
      <c r="Z8176">
        <v>0</v>
      </c>
      <c r="AA8176">
        <v>0</v>
      </c>
      <c r="AB8176">
        <v>0</v>
      </c>
      <c r="AC8176">
        <v>0</v>
      </c>
      <c r="AD8176">
        <v>0</v>
      </c>
      <c r="AE8176">
        <v>0</v>
      </c>
      <c r="AF8176">
        <v>0</v>
      </c>
      <c r="AG8176">
        <v>0</v>
      </c>
      <c r="AH8176">
        <v>0</v>
      </c>
      <c r="AI8176">
        <v>0</v>
      </c>
      <c r="AJ8176">
        <v>0</v>
      </c>
      <c r="AK8176">
        <v>0</v>
      </c>
      <c r="AL8176">
        <v>0</v>
      </c>
      <c r="AM8176">
        <v>0</v>
      </c>
    </row>
    <row r="8177" spans="1:39" x14ac:dyDescent="0.45">
      <c r="A8177" t="s">
        <v>32495</v>
      </c>
      <c r="B8177" t="s">
        <v>32496</v>
      </c>
      <c r="C8177" t="s">
        <v>32497</v>
      </c>
      <c r="D8177" t="s">
        <v>32498</v>
      </c>
      <c r="E8177" t="s">
        <v>316</v>
      </c>
      <c r="F8177" t="s">
        <v>714</v>
      </c>
      <c r="H8177" t="s">
        <v>46</v>
      </c>
      <c r="I8177" t="s">
        <v>58</v>
      </c>
      <c r="J8177" t="s">
        <v>198</v>
      </c>
      <c r="K8177" t="s">
        <v>199</v>
      </c>
      <c r="L8177">
        <v>1</v>
      </c>
      <c r="M8177" s="1">
        <v>40725</v>
      </c>
      <c r="N8177" s="2">
        <v>40725</v>
      </c>
      <c r="O8177" t="s">
        <v>250</v>
      </c>
      <c r="P8177">
        <v>2011</v>
      </c>
      <c r="Q8177" s="1">
        <v>40725</v>
      </c>
      <c r="R8177" s="1">
        <v>40725</v>
      </c>
      <c r="S8177">
        <v>250000</v>
      </c>
      <c r="T8177">
        <v>0</v>
      </c>
      <c r="U8177">
        <v>0</v>
      </c>
      <c r="V8177">
        <v>0</v>
      </c>
      <c r="W8177">
        <v>0</v>
      </c>
      <c r="X8177">
        <v>0</v>
      </c>
      <c r="Y8177">
        <v>0</v>
      </c>
      <c r="Z8177">
        <v>0</v>
      </c>
      <c r="AA8177">
        <v>0</v>
      </c>
      <c r="AB8177">
        <v>0</v>
      </c>
      <c r="AC8177">
        <v>0</v>
      </c>
      <c r="AD8177">
        <v>0</v>
      </c>
      <c r="AE8177">
        <v>0</v>
      </c>
      <c r="AF8177">
        <v>0</v>
      </c>
      <c r="AG8177">
        <v>0</v>
      </c>
      <c r="AH8177">
        <v>0</v>
      </c>
      <c r="AI8177">
        <v>0</v>
      </c>
      <c r="AJ8177">
        <v>0</v>
      </c>
      <c r="AK8177">
        <v>0</v>
      </c>
      <c r="AL8177">
        <v>0</v>
      </c>
      <c r="AM8177">
        <v>0</v>
      </c>
    </row>
    <row r="8178" spans="1:39" x14ac:dyDescent="0.45">
      <c r="A8178" t="s">
        <v>32499</v>
      </c>
      <c r="B8178" t="s">
        <v>32500</v>
      </c>
      <c r="C8178" t="s">
        <v>32501</v>
      </c>
      <c r="D8178" t="s">
        <v>98</v>
      </c>
      <c r="E8178" t="s">
        <v>99</v>
      </c>
      <c r="F8178" t="s">
        <v>32502</v>
      </c>
      <c r="G8178" t="s">
        <v>57</v>
      </c>
      <c r="H8178" t="s">
        <v>46</v>
      </c>
      <c r="I8178" t="s">
        <v>299</v>
      </c>
      <c r="J8178" t="s">
        <v>300</v>
      </c>
      <c r="K8178" t="s">
        <v>300</v>
      </c>
      <c r="L8178">
        <v>7</v>
      </c>
      <c r="M8178" s="1">
        <v>37135</v>
      </c>
      <c r="N8178" s="2">
        <v>37135</v>
      </c>
      <c r="O8178" t="s">
        <v>9795</v>
      </c>
      <c r="P8178">
        <v>2001</v>
      </c>
      <c r="Q8178" s="1">
        <v>36526</v>
      </c>
      <c r="R8178" s="1">
        <v>41848</v>
      </c>
      <c r="S8178">
        <v>15000000</v>
      </c>
      <c r="T8178">
        <v>70800000</v>
      </c>
      <c r="U8178">
        <v>0</v>
      </c>
      <c r="V8178">
        <v>0</v>
      </c>
      <c r="W8178">
        <v>0</v>
      </c>
      <c r="X8178">
        <v>0</v>
      </c>
      <c r="Y8178">
        <v>0</v>
      </c>
      <c r="Z8178">
        <v>0</v>
      </c>
      <c r="AA8178">
        <v>0</v>
      </c>
      <c r="AB8178">
        <v>0</v>
      </c>
      <c r="AC8178">
        <v>0</v>
      </c>
      <c r="AD8178">
        <v>0</v>
      </c>
      <c r="AE8178">
        <v>0</v>
      </c>
      <c r="AF8178">
        <v>7000000</v>
      </c>
      <c r="AG8178">
        <v>20600000</v>
      </c>
      <c r="AH8178">
        <v>26500000</v>
      </c>
      <c r="AI8178">
        <v>8000000</v>
      </c>
      <c r="AJ8178">
        <v>8700000</v>
      </c>
      <c r="AK8178">
        <v>0</v>
      </c>
      <c r="AL8178">
        <v>0</v>
      </c>
      <c r="AM8178">
        <v>0</v>
      </c>
    </row>
    <row r="8179" spans="1:39" x14ac:dyDescent="0.45">
      <c r="A8179" t="s">
        <v>32503</v>
      </c>
      <c r="B8179" t="s">
        <v>32504</v>
      </c>
      <c r="C8179" t="s">
        <v>32505</v>
      </c>
      <c r="F8179" t="s">
        <v>114</v>
      </c>
      <c r="G8179" t="s">
        <v>57</v>
      </c>
      <c r="L8179">
        <v>1</v>
      </c>
      <c r="Q8179" s="1">
        <v>41548</v>
      </c>
      <c r="R8179" s="1">
        <v>41548</v>
      </c>
      <c r="S8179">
        <v>0</v>
      </c>
      <c r="T8179">
        <v>0</v>
      </c>
      <c r="U8179">
        <v>0</v>
      </c>
      <c r="V8179">
        <v>0</v>
      </c>
      <c r="W8179">
        <v>0</v>
      </c>
      <c r="X8179">
        <v>0</v>
      </c>
      <c r="Y8179">
        <v>0</v>
      </c>
      <c r="Z8179">
        <v>0</v>
      </c>
      <c r="AA8179">
        <v>0</v>
      </c>
      <c r="AB8179">
        <v>0</v>
      </c>
      <c r="AC8179">
        <v>0</v>
      </c>
      <c r="AD8179">
        <v>0</v>
      </c>
      <c r="AE8179">
        <v>0</v>
      </c>
      <c r="AF8179">
        <v>0</v>
      </c>
      <c r="AG8179">
        <v>0</v>
      </c>
      <c r="AH8179">
        <v>0</v>
      </c>
      <c r="AI8179">
        <v>0</v>
      </c>
      <c r="AJ8179">
        <v>0</v>
      </c>
      <c r="AK8179">
        <v>0</v>
      </c>
      <c r="AL8179">
        <v>0</v>
      </c>
      <c r="AM8179">
        <v>0</v>
      </c>
    </row>
    <row r="8180" spans="1:39" x14ac:dyDescent="0.45">
      <c r="A8180" t="s">
        <v>32506</v>
      </c>
      <c r="B8180" t="s">
        <v>32507</v>
      </c>
      <c r="C8180" t="s">
        <v>32508</v>
      </c>
      <c r="F8180" t="s">
        <v>32509</v>
      </c>
      <c r="L8180">
        <v>2</v>
      </c>
      <c r="Q8180" s="1">
        <v>40935</v>
      </c>
      <c r="R8180" s="1">
        <v>41091</v>
      </c>
      <c r="S8180">
        <v>0</v>
      </c>
      <c r="T8180">
        <v>0</v>
      </c>
      <c r="U8180">
        <v>0</v>
      </c>
      <c r="V8180">
        <v>0</v>
      </c>
      <c r="W8180">
        <v>0</v>
      </c>
      <c r="X8180">
        <v>0</v>
      </c>
      <c r="Y8180">
        <v>0</v>
      </c>
      <c r="Z8180">
        <v>205000</v>
      </c>
      <c r="AA8180">
        <v>0</v>
      </c>
      <c r="AB8180">
        <v>0</v>
      </c>
      <c r="AC8180">
        <v>0</v>
      </c>
      <c r="AD8180">
        <v>0</v>
      </c>
      <c r="AE8180">
        <v>0</v>
      </c>
      <c r="AF8180">
        <v>0</v>
      </c>
      <c r="AG8180">
        <v>0</v>
      </c>
      <c r="AH8180">
        <v>0</v>
      </c>
      <c r="AI8180">
        <v>0</v>
      </c>
      <c r="AJ8180">
        <v>0</v>
      </c>
      <c r="AK8180">
        <v>0</v>
      </c>
      <c r="AL8180">
        <v>0</v>
      </c>
      <c r="AM8180">
        <v>0</v>
      </c>
    </row>
    <row r="8181" spans="1:39" x14ac:dyDescent="0.45">
      <c r="A8181" t="s">
        <v>32510</v>
      </c>
      <c r="B8181" t="s">
        <v>32511</v>
      </c>
      <c r="C8181" t="s">
        <v>32512</v>
      </c>
      <c r="D8181" t="s">
        <v>653</v>
      </c>
      <c r="E8181" t="s">
        <v>343</v>
      </c>
      <c r="F8181" t="s">
        <v>32513</v>
      </c>
      <c r="G8181" t="s">
        <v>45</v>
      </c>
      <c r="H8181" t="s">
        <v>46</v>
      </c>
      <c r="I8181" t="s">
        <v>58</v>
      </c>
      <c r="J8181" t="s">
        <v>198</v>
      </c>
      <c r="K8181" t="s">
        <v>199</v>
      </c>
      <c r="L8181">
        <v>2</v>
      </c>
      <c r="M8181" s="1">
        <v>40065</v>
      </c>
      <c r="N8181" s="2">
        <v>40057</v>
      </c>
      <c r="O8181" t="s">
        <v>285</v>
      </c>
      <c r="P8181">
        <v>2009</v>
      </c>
      <c r="Q8181" s="1">
        <v>40118</v>
      </c>
      <c r="R8181" s="1">
        <v>40248</v>
      </c>
      <c r="S8181">
        <v>565000</v>
      </c>
      <c r="T8181">
        <v>2000000</v>
      </c>
      <c r="U8181">
        <v>0</v>
      </c>
      <c r="V8181">
        <v>0</v>
      </c>
      <c r="W8181">
        <v>0</v>
      </c>
      <c r="X8181">
        <v>0</v>
      </c>
      <c r="Y8181">
        <v>0</v>
      </c>
      <c r="Z8181">
        <v>0</v>
      </c>
      <c r="AA8181">
        <v>0</v>
      </c>
      <c r="AB8181">
        <v>0</v>
      </c>
      <c r="AC8181">
        <v>0</v>
      </c>
      <c r="AD8181">
        <v>0</v>
      </c>
      <c r="AE8181">
        <v>0</v>
      </c>
      <c r="AF8181">
        <v>2000000</v>
      </c>
      <c r="AG8181">
        <v>0</v>
      </c>
      <c r="AH8181">
        <v>0</v>
      </c>
      <c r="AI8181">
        <v>0</v>
      </c>
      <c r="AJ8181">
        <v>0</v>
      </c>
      <c r="AK8181">
        <v>0</v>
      </c>
      <c r="AL8181">
        <v>0</v>
      </c>
      <c r="AM8181">
        <v>0</v>
      </c>
    </row>
    <row r="8182" spans="1:39" x14ac:dyDescent="0.45">
      <c r="A8182" t="s">
        <v>32514</v>
      </c>
      <c r="B8182" t="s">
        <v>32515</v>
      </c>
      <c r="C8182" t="s">
        <v>32516</v>
      </c>
      <c r="D8182" t="s">
        <v>293</v>
      </c>
      <c r="E8182" t="s">
        <v>294</v>
      </c>
      <c r="F8182" t="s">
        <v>846</v>
      </c>
      <c r="G8182" t="s">
        <v>57</v>
      </c>
      <c r="H8182" t="s">
        <v>46</v>
      </c>
      <c r="I8182" t="s">
        <v>802</v>
      </c>
      <c r="J8182" t="s">
        <v>803</v>
      </c>
      <c r="K8182" t="s">
        <v>803</v>
      </c>
      <c r="L8182">
        <v>1</v>
      </c>
      <c r="M8182" s="1">
        <v>41275</v>
      </c>
      <c r="N8182" s="2">
        <v>41275</v>
      </c>
      <c r="O8182" t="s">
        <v>164</v>
      </c>
      <c r="P8182">
        <v>2013</v>
      </c>
      <c r="Q8182" s="1">
        <v>41726</v>
      </c>
      <c r="R8182" s="1">
        <v>41726</v>
      </c>
      <c r="S8182">
        <v>0</v>
      </c>
      <c r="T8182">
        <v>0</v>
      </c>
      <c r="U8182">
        <v>0</v>
      </c>
      <c r="V8182">
        <v>0</v>
      </c>
      <c r="W8182">
        <v>0</v>
      </c>
      <c r="X8182">
        <v>1000000</v>
      </c>
      <c r="Y8182">
        <v>0</v>
      </c>
      <c r="Z8182">
        <v>0</v>
      </c>
      <c r="AA8182">
        <v>0</v>
      </c>
      <c r="AB8182">
        <v>0</v>
      </c>
      <c r="AC8182">
        <v>0</v>
      </c>
      <c r="AD8182">
        <v>0</v>
      </c>
      <c r="AE8182">
        <v>0</v>
      </c>
      <c r="AF8182">
        <v>0</v>
      </c>
      <c r="AG8182">
        <v>0</v>
      </c>
      <c r="AH8182">
        <v>0</v>
      </c>
      <c r="AI8182">
        <v>0</v>
      </c>
      <c r="AJ8182">
        <v>0</v>
      </c>
      <c r="AK8182">
        <v>0</v>
      </c>
      <c r="AL8182">
        <v>0</v>
      </c>
      <c r="AM8182">
        <v>0</v>
      </c>
    </row>
    <row r="8183" spans="1:39" x14ac:dyDescent="0.45">
      <c r="A8183" t="s">
        <v>32517</v>
      </c>
      <c r="B8183" t="s">
        <v>32518</v>
      </c>
      <c r="C8183" t="s">
        <v>32519</v>
      </c>
      <c r="F8183" t="s">
        <v>32520</v>
      </c>
      <c r="G8183" t="s">
        <v>57</v>
      </c>
      <c r="H8183" t="s">
        <v>223</v>
      </c>
      <c r="J8183" t="s">
        <v>25820</v>
      </c>
      <c r="K8183" t="s">
        <v>25820</v>
      </c>
      <c r="L8183">
        <v>1</v>
      </c>
      <c r="M8183" s="1">
        <v>35065</v>
      </c>
      <c r="N8183" s="2">
        <v>35065</v>
      </c>
      <c r="O8183" t="s">
        <v>3501</v>
      </c>
      <c r="P8183">
        <v>1996</v>
      </c>
      <c r="Q8183" s="1">
        <v>40087</v>
      </c>
      <c r="R8183" s="1">
        <v>40087</v>
      </c>
      <c r="S8183">
        <v>0</v>
      </c>
      <c r="T8183">
        <v>2196193</v>
      </c>
      <c r="U8183">
        <v>0</v>
      </c>
      <c r="V8183">
        <v>0</v>
      </c>
      <c r="W8183">
        <v>0</v>
      </c>
      <c r="X8183">
        <v>0</v>
      </c>
      <c r="Y8183">
        <v>0</v>
      </c>
      <c r="Z8183">
        <v>0</v>
      </c>
      <c r="AA8183">
        <v>0</v>
      </c>
      <c r="AB8183">
        <v>0</v>
      </c>
      <c r="AC8183">
        <v>0</v>
      </c>
      <c r="AD8183">
        <v>0</v>
      </c>
      <c r="AE8183">
        <v>0</v>
      </c>
      <c r="AF8183">
        <v>2196193</v>
      </c>
      <c r="AG8183">
        <v>0</v>
      </c>
      <c r="AH8183">
        <v>0</v>
      </c>
      <c r="AI8183">
        <v>0</v>
      </c>
      <c r="AJ8183">
        <v>0</v>
      </c>
      <c r="AK8183">
        <v>0</v>
      </c>
      <c r="AL8183">
        <v>0</v>
      </c>
      <c r="AM8183">
        <v>0</v>
      </c>
    </row>
    <row r="8184" spans="1:39" x14ac:dyDescent="0.45">
      <c r="A8184" t="s">
        <v>32521</v>
      </c>
      <c r="B8184" t="s">
        <v>32522</v>
      </c>
      <c r="C8184" t="s">
        <v>32523</v>
      </c>
      <c r="D8184" t="s">
        <v>32524</v>
      </c>
      <c r="E8184" t="s">
        <v>27835</v>
      </c>
      <c r="F8184" t="s">
        <v>32525</v>
      </c>
      <c r="G8184" t="s">
        <v>57</v>
      </c>
      <c r="H8184" t="s">
        <v>223</v>
      </c>
      <c r="J8184" t="s">
        <v>25820</v>
      </c>
      <c r="K8184" t="s">
        <v>25820</v>
      </c>
      <c r="L8184">
        <v>1</v>
      </c>
      <c r="M8184" s="1">
        <v>38353</v>
      </c>
      <c r="N8184" s="2">
        <v>38353</v>
      </c>
      <c r="O8184" t="s">
        <v>464</v>
      </c>
      <c r="P8184">
        <v>2005</v>
      </c>
      <c r="Q8184" s="1">
        <v>39722</v>
      </c>
      <c r="R8184" s="1">
        <v>39722</v>
      </c>
      <c r="S8184">
        <v>0</v>
      </c>
      <c r="T8184">
        <v>438382</v>
      </c>
      <c r="U8184">
        <v>0</v>
      </c>
      <c r="V8184">
        <v>0</v>
      </c>
      <c r="W8184">
        <v>0</v>
      </c>
      <c r="X8184">
        <v>0</v>
      </c>
      <c r="Y8184">
        <v>0</v>
      </c>
      <c r="Z8184">
        <v>0</v>
      </c>
      <c r="AA8184">
        <v>0</v>
      </c>
      <c r="AB8184">
        <v>0</v>
      </c>
      <c r="AC8184">
        <v>0</v>
      </c>
      <c r="AD8184">
        <v>0</v>
      </c>
      <c r="AE8184">
        <v>0</v>
      </c>
      <c r="AF8184">
        <v>438382</v>
      </c>
      <c r="AG8184">
        <v>0</v>
      </c>
      <c r="AH8184">
        <v>0</v>
      </c>
      <c r="AI8184">
        <v>0</v>
      </c>
      <c r="AJ8184">
        <v>0</v>
      </c>
      <c r="AK8184">
        <v>0</v>
      </c>
      <c r="AL8184">
        <v>0</v>
      </c>
      <c r="AM8184">
        <v>0</v>
      </c>
    </row>
    <row r="8185" spans="1:39" x14ac:dyDescent="0.45">
      <c r="A8185" t="s">
        <v>32526</v>
      </c>
      <c r="B8185" t="s">
        <v>32527</v>
      </c>
      <c r="C8185" t="s">
        <v>32528</v>
      </c>
      <c r="D8185" t="s">
        <v>653</v>
      </c>
      <c r="E8185" t="s">
        <v>343</v>
      </c>
      <c r="F8185" s="3">
        <v>62630</v>
      </c>
      <c r="G8185" t="s">
        <v>57</v>
      </c>
      <c r="H8185" t="s">
        <v>223</v>
      </c>
      <c r="J8185" t="s">
        <v>25820</v>
      </c>
      <c r="K8185" t="s">
        <v>25820</v>
      </c>
      <c r="L8185">
        <v>1</v>
      </c>
      <c r="M8185" s="1">
        <v>36892</v>
      </c>
      <c r="N8185" s="2">
        <v>36892</v>
      </c>
      <c r="O8185" t="s">
        <v>172</v>
      </c>
      <c r="P8185">
        <v>2001</v>
      </c>
      <c r="Q8185" s="1">
        <v>40817</v>
      </c>
      <c r="R8185" s="1">
        <v>40817</v>
      </c>
      <c r="S8185">
        <v>0</v>
      </c>
      <c r="T8185">
        <v>62630</v>
      </c>
      <c r="U8185">
        <v>0</v>
      </c>
      <c r="V8185">
        <v>0</v>
      </c>
      <c r="W8185">
        <v>0</v>
      </c>
      <c r="X8185">
        <v>0</v>
      </c>
      <c r="Y8185">
        <v>0</v>
      </c>
      <c r="Z8185">
        <v>0</v>
      </c>
      <c r="AA8185">
        <v>0</v>
      </c>
      <c r="AB8185">
        <v>0</v>
      </c>
      <c r="AC8185">
        <v>0</v>
      </c>
      <c r="AD8185">
        <v>0</v>
      </c>
      <c r="AE8185">
        <v>0</v>
      </c>
      <c r="AF8185">
        <v>62630</v>
      </c>
      <c r="AG8185">
        <v>0</v>
      </c>
      <c r="AH8185">
        <v>0</v>
      </c>
      <c r="AI8185">
        <v>0</v>
      </c>
      <c r="AJ8185">
        <v>0</v>
      </c>
      <c r="AK8185">
        <v>0</v>
      </c>
      <c r="AL8185">
        <v>0</v>
      </c>
      <c r="AM8185">
        <v>0</v>
      </c>
    </row>
    <row r="8186" spans="1:39" x14ac:dyDescent="0.45">
      <c r="A8186" t="s">
        <v>32529</v>
      </c>
      <c r="B8186" t="s">
        <v>32530</v>
      </c>
      <c r="C8186" t="s">
        <v>32531</v>
      </c>
      <c r="D8186" t="s">
        <v>9967</v>
      </c>
      <c r="E8186" t="s">
        <v>1827</v>
      </c>
      <c r="F8186" t="s">
        <v>310</v>
      </c>
      <c r="G8186" t="s">
        <v>57</v>
      </c>
      <c r="H8186" t="s">
        <v>223</v>
      </c>
      <c r="J8186" t="s">
        <v>396</v>
      </c>
      <c r="L8186">
        <v>1</v>
      </c>
      <c r="Q8186" s="1">
        <v>40483</v>
      </c>
      <c r="R8186" s="1">
        <v>40483</v>
      </c>
      <c r="S8186">
        <v>0</v>
      </c>
      <c r="T8186">
        <v>20000000</v>
      </c>
      <c r="U8186">
        <v>0</v>
      </c>
      <c r="V8186">
        <v>0</v>
      </c>
      <c r="W8186">
        <v>0</v>
      </c>
      <c r="X8186">
        <v>0</v>
      </c>
      <c r="Y8186">
        <v>0</v>
      </c>
      <c r="Z8186">
        <v>0</v>
      </c>
      <c r="AA8186">
        <v>0</v>
      </c>
      <c r="AB8186">
        <v>0</v>
      </c>
      <c r="AC8186">
        <v>0</v>
      </c>
      <c r="AD8186">
        <v>0</v>
      </c>
      <c r="AE8186">
        <v>0</v>
      </c>
      <c r="AF8186">
        <v>0</v>
      </c>
      <c r="AG8186">
        <v>0</v>
      </c>
      <c r="AH8186">
        <v>0</v>
      </c>
      <c r="AI8186">
        <v>0</v>
      </c>
      <c r="AJ8186">
        <v>0</v>
      </c>
      <c r="AK8186">
        <v>0</v>
      </c>
      <c r="AL8186">
        <v>0</v>
      </c>
      <c r="AM8186">
        <v>0</v>
      </c>
    </row>
    <row r="8187" spans="1:39" x14ac:dyDescent="0.45">
      <c r="A8187" t="s">
        <v>32532</v>
      </c>
      <c r="B8187" t="s">
        <v>32533</v>
      </c>
      <c r="C8187" t="s">
        <v>32534</v>
      </c>
      <c r="D8187" t="s">
        <v>32535</v>
      </c>
      <c r="E8187" t="s">
        <v>343</v>
      </c>
      <c r="F8187" s="3">
        <v>15000</v>
      </c>
      <c r="G8187" t="s">
        <v>101</v>
      </c>
      <c r="H8187" t="s">
        <v>46</v>
      </c>
      <c r="I8187" t="s">
        <v>2223</v>
      </c>
      <c r="J8187" t="s">
        <v>4151</v>
      </c>
      <c r="K8187" t="s">
        <v>4151</v>
      </c>
      <c r="L8187">
        <v>1</v>
      </c>
      <c r="M8187" s="1">
        <v>40607</v>
      </c>
      <c r="N8187" s="2">
        <v>40603</v>
      </c>
      <c r="O8187" t="s">
        <v>528</v>
      </c>
      <c r="P8187">
        <v>2011</v>
      </c>
      <c r="Q8187" s="1">
        <v>40607</v>
      </c>
      <c r="R8187" s="1">
        <v>40607</v>
      </c>
      <c r="S8187">
        <v>15000</v>
      </c>
      <c r="T8187">
        <v>0</v>
      </c>
      <c r="U8187">
        <v>0</v>
      </c>
      <c r="V8187">
        <v>0</v>
      </c>
      <c r="W8187">
        <v>0</v>
      </c>
      <c r="X8187">
        <v>0</v>
      </c>
      <c r="Y8187">
        <v>0</v>
      </c>
      <c r="Z8187">
        <v>0</v>
      </c>
      <c r="AA8187">
        <v>0</v>
      </c>
      <c r="AB8187">
        <v>0</v>
      </c>
      <c r="AC8187">
        <v>0</v>
      </c>
      <c r="AD8187">
        <v>0</v>
      </c>
      <c r="AE8187">
        <v>0</v>
      </c>
      <c r="AF8187">
        <v>0</v>
      </c>
      <c r="AG8187">
        <v>0</v>
      </c>
      <c r="AH8187">
        <v>0</v>
      </c>
      <c r="AI8187">
        <v>0</v>
      </c>
      <c r="AJ8187">
        <v>0</v>
      </c>
      <c r="AK8187">
        <v>0</v>
      </c>
      <c r="AL8187">
        <v>0</v>
      </c>
      <c r="AM8187">
        <v>0</v>
      </c>
    </row>
    <row r="8188" spans="1:39" x14ac:dyDescent="0.45">
      <c r="A8188" t="s">
        <v>32536</v>
      </c>
      <c r="B8188" t="s">
        <v>32537</v>
      </c>
      <c r="C8188" t="s">
        <v>32538</v>
      </c>
      <c r="D8188" t="s">
        <v>32539</v>
      </c>
      <c r="E8188" t="s">
        <v>4702</v>
      </c>
      <c r="F8188" t="s">
        <v>2549</v>
      </c>
      <c r="G8188" t="s">
        <v>57</v>
      </c>
      <c r="H8188" t="s">
        <v>4214</v>
      </c>
      <c r="J8188" t="s">
        <v>4215</v>
      </c>
      <c r="K8188" t="s">
        <v>4215</v>
      </c>
      <c r="L8188">
        <v>1</v>
      </c>
      <c r="M8188" s="1">
        <v>41806</v>
      </c>
      <c r="N8188" s="2">
        <v>41791</v>
      </c>
      <c r="O8188" t="s">
        <v>1211</v>
      </c>
      <c r="P8188">
        <v>2014</v>
      </c>
      <c r="Q8188" s="1">
        <v>41550</v>
      </c>
      <c r="R8188" s="1">
        <v>41550</v>
      </c>
      <c r="S8188">
        <v>350000</v>
      </c>
      <c r="T8188">
        <v>0</v>
      </c>
      <c r="U8188">
        <v>0</v>
      </c>
      <c r="V8188">
        <v>0</v>
      </c>
      <c r="W8188">
        <v>0</v>
      </c>
      <c r="X8188">
        <v>0</v>
      </c>
      <c r="Y8188">
        <v>0</v>
      </c>
      <c r="Z8188">
        <v>0</v>
      </c>
      <c r="AA8188">
        <v>0</v>
      </c>
      <c r="AB8188">
        <v>0</v>
      </c>
      <c r="AC8188">
        <v>0</v>
      </c>
      <c r="AD8188">
        <v>0</v>
      </c>
      <c r="AE8188">
        <v>0</v>
      </c>
      <c r="AF8188">
        <v>0</v>
      </c>
      <c r="AG8188">
        <v>0</v>
      </c>
      <c r="AH8188">
        <v>0</v>
      </c>
      <c r="AI8188">
        <v>0</v>
      </c>
      <c r="AJ8188">
        <v>0</v>
      </c>
      <c r="AK8188">
        <v>0</v>
      </c>
      <c r="AL8188">
        <v>0</v>
      </c>
      <c r="AM8188">
        <v>0</v>
      </c>
    </row>
    <row r="8189" spans="1:39" x14ac:dyDescent="0.45">
      <c r="A8189" t="s">
        <v>32540</v>
      </c>
      <c r="B8189" t="s">
        <v>32541</v>
      </c>
      <c r="C8189" t="s">
        <v>32542</v>
      </c>
      <c r="D8189" t="s">
        <v>32543</v>
      </c>
      <c r="E8189" t="s">
        <v>1827</v>
      </c>
      <c r="F8189" t="s">
        <v>234</v>
      </c>
      <c r="G8189" t="s">
        <v>45</v>
      </c>
      <c r="H8189" t="s">
        <v>46</v>
      </c>
      <c r="I8189" t="s">
        <v>91</v>
      </c>
      <c r="J8189" t="s">
        <v>602</v>
      </c>
      <c r="K8189" t="s">
        <v>602</v>
      </c>
      <c r="L8189">
        <v>1</v>
      </c>
      <c r="M8189" s="1">
        <v>40664</v>
      </c>
      <c r="N8189" s="2">
        <v>40664</v>
      </c>
      <c r="O8189" t="s">
        <v>76</v>
      </c>
      <c r="P8189">
        <v>2011</v>
      </c>
      <c r="Q8189" s="1">
        <v>40991</v>
      </c>
      <c r="R8189" s="1">
        <v>40991</v>
      </c>
      <c r="S8189">
        <v>0</v>
      </c>
      <c r="T8189">
        <v>0</v>
      </c>
      <c r="U8189">
        <v>0</v>
      </c>
      <c r="V8189">
        <v>0</v>
      </c>
      <c r="W8189">
        <v>0</v>
      </c>
      <c r="X8189">
        <v>0</v>
      </c>
      <c r="Y8189">
        <v>0</v>
      </c>
      <c r="Z8189">
        <v>0</v>
      </c>
      <c r="AA8189">
        <v>4500000</v>
      </c>
      <c r="AB8189">
        <v>0</v>
      </c>
      <c r="AC8189">
        <v>0</v>
      </c>
      <c r="AD8189">
        <v>0</v>
      </c>
      <c r="AE8189">
        <v>0</v>
      </c>
      <c r="AF8189">
        <v>0</v>
      </c>
      <c r="AG8189">
        <v>0</v>
      </c>
      <c r="AH8189">
        <v>0</v>
      </c>
      <c r="AI8189">
        <v>0</v>
      </c>
      <c r="AJ8189">
        <v>0</v>
      </c>
      <c r="AK8189">
        <v>0</v>
      </c>
      <c r="AL8189">
        <v>0</v>
      </c>
      <c r="AM8189">
        <v>0</v>
      </c>
    </row>
    <row r="8190" spans="1:39" x14ac:dyDescent="0.45">
      <c r="A8190" t="s">
        <v>32544</v>
      </c>
      <c r="B8190" t="s">
        <v>32545</v>
      </c>
      <c r="C8190" t="s">
        <v>32546</v>
      </c>
      <c r="D8190" t="s">
        <v>774</v>
      </c>
      <c r="E8190" t="s">
        <v>775</v>
      </c>
      <c r="F8190" t="s">
        <v>4167</v>
      </c>
      <c r="G8190" t="s">
        <v>57</v>
      </c>
      <c r="H8190" t="s">
        <v>46</v>
      </c>
      <c r="I8190" t="s">
        <v>58</v>
      </c>
      <c r="J8190" t="s">
        <v>198</v>
      </c>
      <c r="K8190" t="s">
        <v>199</v>
      </c>
      <c r="L8190">
        <v>2</v>
      </c>
      <c r="M8190" s="1">
        <v>39448</v>
      </c>
      <c r="N8190" s="2">
        <v>39448</v>
      </c>
      <c r="O8190" t="s">
        <v>181</v>
      </c>
      <c r="P8190">
        <v>2008</v>
      </c>
      <c r="Q8190" s="1">
        <v>41359</v>
      </c>
      <c r="R8190" s="1">
        <v>41585</v>
      </c>
      <c r="S8190">
        <v>0</v>
      </c>
      <c r="T8190">
        <v>11500000</v>
      </c>
      <c r="U8190">
        <v>0</v>
      </c>
      <c r="V8190">
        <v>0</v>
      </c>
      <c r="W8190">
        <v>0</v>
      </c>
      <c r="X8190">
        <v>0</v>
      </c>
      <c r="Y8190">
        <v>0</v>
      </c>
      <c r="Z8190">
        <v>0</v>
      </c>
      <c r="AA8190">
        <v>0</v>
      </c>
      <c r="AB8190">
        <v>0</v>
      </c>
      <c r="AC8190">
        <v>0</v>
      </c>
      <c r="AD8190">
        <v>0</v>
      </c>
      <c r="AE8190">
        <v>0</v>
      </c>
      <c r="AF8190">
        <v>4000000</v>
      </c>
      <c r="AG8190">
        <v>7500000</v>
      </c>
      <c r="AH8190">
        <v>0</v>
      </c>
      <c r="AI8190">
        <v>0</v>
      </c>
      <c r="AJ8190">
        <v>0</v>
      </c>
      <c r="AK8190">
        <v>0</v>
      </c>
      <c r="AL8190">
        <v>0</v>
      </c>
      <c r="AM8190">
        <v>0</v>
      </c>
    </row>
    <row r="8191" spans="1:39" x14ac:dyDescent="0.45">
      <c r="A8191" t="s">
        <v>32547</v>
      </c>
      <c r="B8191" t="s">
        <v>32548</v>
      </c>
      <c r="C8191" t="s">
        <v>32549</v>
      </c>
      <c r="D8191" t="s">
        <v>32550</v>
      </c>
      <c r="E8191" t="s">
        <v>330</v>
      </c>
      <c r="F8191" s="3">
        <v>29358</v>
      </c>
      <c r="G8191" t="s">
        <v>57</v>
      </c>
      <c r="H8191" t="s">
        <v>283</v>
      </c>
      <c r="J8191" t="s">
        <v>284</v>
      </c>
      <c r="K8191" t="s">
        <v>6353</v>
      </c>
      <c r="L8191">
        <v>1</v>
      </c>
      <c r="M8191" s="1">
        <v>41395</v>
      </c>
      <c r="N8191" s="2">
        <v>41395</v>
      </c>
      <c r="O8191" t="s">
        <v>439</v>
      </c>
      <c r="P8191">
        <v>2013</v>
      </c>
      <c r="Q8191" s="1">
        <v>41439</v>
      </c>
      <c r="R8191" s="1">
        <v>41439</v>
      </c>
      <c r="S8191">
        <v>29358</v>
      </c>
      <c r="T8191">
        <v>0</v>
      </c>
      <c r="U8191">
        <v>0</v>
      </c>
      <c r="V8191">
        <v>0</v>
      </c>
      <c r="W8191">
        <v>0</v>
      </c>
      <c r="X8191">
        <v>0</v>
      </c>
      <c r="Y8191">
        <v>0</v>
      </c>
      <c r="Z8191">
        <v>0</v>
      </c>
      <c r="AA8191">
        <v>0</v>
      </c>
      <c r="AB8191">
        <v>0</v>
      </c>
      <c r="AC8191">
        <v>0</v>
      </c>
      <c r="AD8191">
        <v>0</v>
      </c>
      <c r="AE8191">
        <v>0</v>
      </c>
      <c r="AF8191">
        <v>0</v>
      </c>
      <c r="AG8191">
        <v>0</v>
      </c>
      <c r="AH8191">
        <v>0</v>
      </c>
      <c r="AI8191">
        <v>0</v>
      </c>
      <c r="AJ8191">
        <v>0</v>
      </c>
      <c r="AK8191">
        <v>0</v>
      </c>
      <c r="AL8191">
        <v>0</v>
      </c>
      <c r="AM8191">
        <v>0</v>
      </c>
    </row>
    <row r="8192" spans="1:39" x14ac:dyDescent="0.45">
      <c r="A8192" t="s">
        <v>32551</v>
      </c>
      <c r="B8192" t="s">
        <v>32552</v>
      </c>
      <c r="C8192" t="s">
        <v>32553</v>
      </c>
      <c r="D8192" t="s">
        <v>32554</v>
      </c>
      <c r="E8192" t="s">
        <v>89</v>
      </c>
      <c r="F8192" t="s">
        <v>32555</v>
      </c>
      <c r="G8192" t="s">
        <v>57</v>
      </c>
      <c r="H8192" t="s">
        <v>46</v>
      </c>
      <c r="I8192" t="s">
        <v>821</v>
      </c>
      <c r="J8192" t="s">
        <v>822</v>
      </c>
      <c r="K8192" t="s">
        <v>822</v>
      </c>
      <c r="L8192">
        <v>2</v>
      </c>
      <c r="M8192" s="1">
        <v>41183</v>
      </c>
      <c r="N8192" s="2">
        <v>41183</v>
      </c>
      <c r="O8192" t="s">
        <v>67</v>
      </c>
      <c r="P8192">
        <v>2012</v>
      </c>
      <c r="Q8192" s="1">
        <v>41183</v>
      </c>
      <c r="R8192" s="1">
        <v>41717</v>
      </c>
      <c r="S8192">
        <v>1100000</v>
      </c>
      <c r="T8192">
        <v>0</v>
      </c>
      <c r="U8192">
        <v>0</v>
      </c>
      <c r="V8192">
        <v>0</v>
      </c>
      <c r="W8192">
        <v>0</v>
      </c>
      <c r="X8192">
        <v>0</v>
      </c>
      <c r="Y8192">
        <v>527500</v>
      </c>
      <c r="Z8192">
        <v>0</v>
      </c>
      <c r="AA8192">
        <v>0</v>
      </c>
      <c r="AB8192">
        <v>0</v>
      </c>
      <c r="AC8192">
        <v>0</v>
      </c>
      <c r="AD8192">
        <v>0</v>
      </c>
      <c r="AE8192">
        <v>0</v>
      </c>
      <c r="AF8192">
        <v>0</v>
      </c>
      <c r="AG8192">
        <v>0</v>
      </c>
      <c r="AH8192">
        <v>0</v>
      </c>
      <c r="AI8192">
        <v>0</v>
      </c>
      <c r="AJ8192">
        <v>0</v>
      </c>
      <c r="AK8192">
        <v>0</v>
      </c>
      <c r="AL8192">
        <v>0</v>
      </c>
      <c r="AM8192">
        <v>0</v>
      </c>
    </row>
    <row r="8193" spans="1:39" x14ac:dyDescent="0.45">
      <c r="A8193" t="s">
        <v>32556</v>
      </c>
      <c r="B8193" t="s">
        <v>32557</v>
      </c>
      <c r="C8193" t="s">
        <v>32558</v>
      </c>
      <c r="D8193" t="s">
        <v>32559</v>
      </c>
      <c r="E8193" t="s">
        <v>55</v>
      </c>
      <c r="F8193" t="s">
        <v>32560</v>
      </c>
      <c r="G8193" t="s">
        <v>57</v>
      </c>
      <c r="H8193" t="s">
        <v>46</v>
      </c>
      <c r="I8193" t="s">
        <v>205</v>
      </c>
      <c r="J8193" t="s">
        <v>206</v>
      </c>
      <c r="K8193" t="s">
        <v>207</v>
      </c>
      <c r="L8193">
        <v>2</v>
      </c>
      <c r="M8193" s="1">
        <v>40179</v>
      </c>
      <c r="N8193" s="2">
        <v>40179</v>
      </c>
      <c r="O8193" t="s">
        <v>118</v>
      </c>
      <c r="P8193">
        <v>2010</v>
      </c>
      <c r="Q8193" s="1">
        <v>40757</v>
      </c>
      <c r="R8193" s="1">
        <v>40938</v>
      </c>
      <c r="S8193">
        <v>0</v>
      </c>
      <c r="T8193">
        <v>4473279</v>
      </c>
      <c r="U8193">
        <v>0</v>
      </c>
      <c r="V8193">
        <v>0</v>
      </c>
      <c r="W8193">
        <v>0</v>
      </c>
      <c r="X8193">
        <v>0</v>
      </c>
      <c r="Y8193">
        <v>0</v>
      </c>
      <c r="Z8193">
        <v>0</v>
      </c>
      <c r="AA8193">
        <v>0</v>
      </c>
      <c r="AB8193">
        <v>0</v>
      </c>
      <c r="AC8193">
        <v>0</v>
      </c>
      <c r="AD8193">
        <v>0</v>
      </c>
      <c r="AE8193">
        <v>0</v>
      </c>
      <c r="AF8193">
        <v>3200000</v>
      </c>
      <c r="AG8193">
        <v>0</v>
      </c>
      <c r="AH8193">
        <v>0</v>
      </c>
      <c r="AI8193">
        <v>0</v>
      </c>
      <c r="AJ8193">
        <v>0</v>
      </c>
      <c r="AK8193">
        <v>0</v>
      </c>
      <c r="AL8193">
        <v>0</v>
      </c>
      <c r="AM8193">
        <v>0</v>
      </c>
    </row>
    <row r="8194" spans="1:39" x14ac:dyDescent="0.45">
      <c r="A8194" t="s">
        <v>32561</v>
      </c>
      <c r="B8194" t="s">
        <v>32562</v>
      </c>
      <c r="C8194" t="s">
        <v>32563</v>
      </c>
      <c r="D8194" t="s">
        <v>32564</v>
      </c>
      <c r="E8194" t="s">
        <v>212</v>
      </c>
      <c r="F8194" t="s">
        <v>32565</v>
      </c>
      <c r="G8194" t="s">
        <v>57</v>
      </c>
      <c r="L8194">
        <v>2</v>
      </c>
      <c r="M8194" s="1">
        <v>40709</v>
      </c>
      <c r="N8194" s="2">
        <v>40695</v>
      </c>
      <c r="O8194" t="s">
        <v>76</v>
      </c>
      <c r="P8194">
        <v>2011</v>
      </c>
      <c r="Q8194" s="1">
        <v>41214</v>
      </c>
      <c r="R8194" s="1">
        <v>41348</v>
      </c>
      <c r="S8194">
        <v>0</v>
      </c>
      <c r="T8194">
        <v>3380634</v>
      </c>
      <c r="U8194">
        <v>0</v>
      </c>
      <c r="V8194">
        <v>0</v>
      </c>
      <c r="W8194">
        <v>0</v>
      </c>
      <c r="X8194">
        <v>0</v>
      </c>
      <c r="Y8194">
        <v>0</v>
      </c>
      <c r="Z8194">
        <v>0</v>
      </c>
      <c r="AA8194">
        <v>0</v>
      </c>
      <c r="AB8194">
        <v>0</v>
      </c>
      <c r="AC8194">
        <v>0</v>
      </c>
      <c r="AD8194">
        <v>0</v>
      </c>
      <c r="AE8194">
        <v>0</v>
      </c>
      <c r="AF8194">
        <v>880634</v>
      </c>
      <c r="AG8194">
        <v>2500000</v>
      </c>
      <c r="AH8194">
        <v>0</v>
      </c>
      <c r="AI8194">
        <v>0</v>
      </c>
      <c r="AJ8194">
        <v>0</v>
      </c>
      <c r="AK8194">
        <v>0</v>
      </c>
      <c r="AL8194">
        <v>0</v>
      </c>
      <c r="AM8194">
        <v>0</v>
      </c>
    </row>
    <row r="8195" spans="1:39" x14ac:dyDescent="0.45">
      <c r="A8195" t="s">
        <v>32566</v>
      </c>
      <c r="B8195" t="s">
        <v>32567</v>
      </c>
      <c r="D8195" t="s">
        <v>32568</v>
      </c>
      <c r="E8195" t="s">
        <v>6403</v>
      </c>
      <c r="F8195" t="s">
        <v>964</v>
      </c>
      <c r="G8195" t="s">
        <v>57</v>
      </c>
      <c r="H8195" t="s">
        <v>46</v>
      </c>
      <c r="I8195" t="s">
        <v>47</v>
      </c>
      <c r="J8195" t="s">
        <v>48</v>
      </c>
      <c r="K8195" t="s">
        <v>49</v>
      </c>
      <c r="L8195">
        <v>1</v>
      </c>
      <c r="M8195" s="1">
        <v>41298</v>
      </c>
      <c r="N8195" s="2">
        <v>41275</v>
      </c>
      <c r="O8195" t="s">
        <v>164</v>
      </c>
      <c r="P8195">
        <v>2013</v>
      </c>
      <c r="Q8195" s="1">
        <v>41821</v>
      </c>
      <c r="R8195" s="1">
        <v>41821</v>
      </c>
      <c r="S8195">
        <v>300000</v>
      </c>
      <c r="T8195">
        <v>0</v>
      </c>
      <c r="U8195">
        <v>0</v>
      </c>
      <c r="V8195">
        <v>0</v>
      </c>
      <c r="W8195">
        <v>0</v>
      </c>
      <c r="X8195">
        <v>0</v>
      </c>
      <c r="Y8195">
        <v>0</v>
      </c>
      <c r="Z8195">
        <v>0</v>
      </c>
      <c r="AA8195">
        <v>0</v>
      </c>
      <c r="AB8195">
        <v>0</v>
      </c>
      <c r="AC8195">
        <v>0</v>
      </c>
      <c r="AD8195">
        <v>0</v>
      </c>
      <c r="AE8195">
        <v>0</v>
      </c>
      <c r="AF8195">
        <v>0</v>
      </c>
      <c r="AG8195">
        <v>0</v>
      </c>
      <c r="AH8195">
        <v>0</v>
      </c>
      <c r="AI8195">
        <v>0</v>
      </c>
      <c r="AJ8195">
        <v>0</v>
      </c>
      <c r="AK8195">
        <v>0</v>
      </c>
      <c r="AL8195">
        <v>0</v>
      </c>
      <c r="AM8195">
        <v>0</v>
      </c>
    </row>
    <row r="8196" spans="1:39" x14ac:dyDescent="0.45">
      <c r="A8196" t="s">
        <v>32569</v>
      </c>
      <c r="B8196" t="s">
        <v>32570</v>
      </c>
      <c r="C8196" t="s">
        <v>32571</v>
      </c>
      <c r="D8196" t="s">
        <v>32572</v>
      </c>
      <c r="E8196" t="s">
        <v>343</v>
      </c>
      <c r="F8196" t="s">
        <v>32573</v>
      </c>
      <c r="G8196" t="s">
        <v>57</v>
      </c>
      <c r="H8196" t="s">
        <v>46</v>
      </c>
      <c r="I8196" t="s">
        <v>267</v>
      </c>
      <c r="J8196" t="s">
        <v>1207</v>
      </c>
      <c r="K8196" t="s">
        <v>1207</v>
      </c>
      <c r="L8196">
        <v>6</v>
      </c>
      <c r="M8196" s="1">
        <v>40756</v>
      </c>
      <c r="N8196" s="2">
        <v>40756</v>
      </c>
      <c r="O8196" t="s">
        <v>250</v>
      </c>
      <c r="P8196">
        <v>2011</v>
      </c>
      <c r="Q8196" s="1">
        <v>40756</v>
      </c>
      <c r="R8196" s="1">
        <v>41829</v>
      </c>
      <c r="S8196">
        <v>1275000</v>
      </c>
      <c r="T8196">
        <v>1500000</v>
      </c>
      <c r="U8196">
        <v>0</v>
      </c>
      <c r="V8196">
        <v>0</v>
      </c>
      <c r="W8196">
        <v>0</v>
      </c>
      <c r="X8196">
        <v>865035</v>
      </c>
      <c r="Y8196">
        <v>0</v>
      </c>
      <c r="Z8196">
        <v>0</v>
      </c>
      <c r="AA8196">
        <v>0</v>
      </c>
      <c r="AB8196">
        <v>0</v>
      </c>
      <c r="AC8196">
        <v>0</v>
      </c>
      <c r="AD8196">
        <v>0</v>
      </c>
      <c r="AE8196">
        <v>0</v>
      </c>
      <c r="AF8196">
        <v>1500000</v>
      </c>
      <c r="AG8196">
        <v>0</v>
      </c>
      <c r="AH8196">
        <v>0</v>
      </c>
      <c r="AI8196">
        <v>0</v>
      </c>
      <c r="AJ8196">
        <v>0</v>
      </c>
      <c r="AK8196">
        <v>0</v>
      </c>
      <c r="AL8196">
        <v>0</v>
      </c>
      <c r="AM8196">
        <v>0</v>
      </c>
    </row>
    <row r="8197" spans="1:39" x14ac:dyDescent="0.45">
      <c r="A8197" t="s">
        <v>32574</v>
      </c>
      <c r="B8197" t="s">
        <v>32575</v>
      </c>
      <c r="C8197" t="s">
        <v>32576</v>
      </c>
      <c r="D8197" t="s">
        <v>23874</v>
      </c>
      <c r="E8197" t="s">
        <v>89</v>
      </c>
      <c r="F8197" t="s">
        <v>13120</v>
      </c>
      <c r="G8197" t="s">
        <v>101</v>
      </c>
      <c r="H8197" t="s">
        <v>46</v>
      </c>
      <c r="I8197" t="s">
        <v>205</v>
      </c>
      <c r="J8197" t="s">
        <v>206</v>
      </c>
      <c r="K8197" t="s">
        <v>206</v>
      </c>
      <c r="L8197">
        <v>1</v>
      </c>
      <c r="M8197" s="1">
        <v>40544</v>
      </c>
      <c r="N8197" s="2">
        <v>40544</v>
      </c>
      <c r="O8197" t="s">
        <v>528</v>
      </c>
      <c r="P8197">
        <v>2011</v>
      </c>
      <c r="Q8197" s="1">
        <v>40857</v>
      </c>
      <c r="R8197" s="1">
        <v>40857</v>
      </c>
      <c r="S8197">
        <v>0</v>
      </c>
      <c r="T8197">
        <v>165000</v>
      </c>
      <c r="U8197">
        <v>0</v>
      </c>
      <c r="V8197">
        <v>0</v>
      </c>
      <c r="W8197">
        <v>0</v>
      </c>
      <c r="X8197">
        <v>0</v>
      </c>
      <c r="Y8197">
        <v>0</v>
      </c>
      <c r="Z8197">
        <v>0</v>
      </c>
      <c r="AA8197">
        <v>0</v>
      </c>
      <c r="AB8197">
        <v>0</v>
      </c>
      <c r="AC8197">
        <v>0</v>
      </c>
      <c r="AD8197">
        <v>0</v>
      </c>
      <c r="AE8197">
        <v>0</v>
      </c>
      <c r="AF8197">
        <v>0</v>
      </c>
      <c r="AG8197">
        <v>0</v>
      </c>
      <c r="AH8197">
        <v>0</v>
      </c>
      <c r="AI8197">
        <v>0</v>
      </c>
      <c r="AJ8197">
        <v>0</v>
      </c>
      <c r="AK8197">
        <v>0</v>
      </c>
      <c r="AL8197">
        <v>0</v>
      </c>
      <c r="AM8197">
        <v>0</v>
      </c>
    </row>
    <row r="8198" spans="1:39" x14ac:dyDescent="0.45">
      <c r="A8198" t="s">
        <v>32577</v>
      </c>
      <c r="B8198" t="s">
        <v>32578</v>
      </c>
      <c r="C8198" t="s">
        <v>32579</v>
      </c>
      <c r="D8198" t="s">
        <v>315</v>
      </c>
      <c r="E8198" t="s">
        <v>316</v>
      </c>
      <c r="F8198" t="s">
        <v>114</v>
      </c>
      <c r="G8198" t="s">
        <v>57</v>
      </c>
      <c r="H8198" t="s">
        <v>46</v>
      </c>
      <c r="I8198" t="s">
        <v>58</v>
      </c>
      <c r="J8198" t="s">
        <v>198</v>
      </c>
      <c r="K8198" t="s">
        <v>199</v>
      </c>
      <c r="L8198">
        <v>1</v>
      </c>
      <c r="M8198" s="1">
        <v>40422</v>
      </c>
      <c r="N8198" s="2">
        <v>40422</v>
      </c>
      <c r="O8198" t="s">
        <v>200</v>
      </c>
      <c r="P8198">
        <v>2010</v>
      </c>
      <c r="Q8198" s="1">
        <v>40842</v>
      </c>
      <c r="R8198" s="1">
        <v>40842</v>
      </c>
      <c r="S8198">
        <v>0</v>
      </c>
      <c r="T8198">
        <v>0</v>
      </c>
      <c r="U8198">
        <v>0</v>
      </c>
      <c r="V8198">
        <v>0</v>
      </c>
      <c r="W8198">
        <v>0</v>
      </c>
      <c r="X8198">
        <v>0</v>
      </c>
      <c r="Y8198">
        <v>0</v>
      </c>
      <c r="Z8198">
        <v>0</v>
      </c>
      <c r="AA8198">
        <v>0</v>
      </c>
      <c r="AB8198">
        <v>0</v>
      </c>
      <c r="AC8198">
        <v>0</v>
      </c>
      <c r="AD8198">
        <v>0</v>
      </c>
      <c r="AE8198">
        <v>0</v>
      </c>
      <c r="AF8198">
        <v>0</v>
      </c>
      <c r="AG8198">
        <v>0</v>
      </c>
      <c r="AH8198">
        <v>0</v>
      </c>
      <c r="AI8198">
        <v>0</v>
      </c>
      <c r="AJ8198">
        <v>0</v>
      </c>
      <c r="AK8198">
        <v>0</v>
      </c>
      <c r="AL8198">
        <v>0</v>
      </c>
      <c r="AM8198">
        <v>0</v>
      </c>
    </row>
    <row r="8199" spans="1:39" x14ac:dyDescent="0.45">
      <c r="A8199" t="s">
        <v>32580</v>
      </c>
      <c r="B8199" t="s">
        <v>32581</v>
      </c>
      <c r="C8199" t="s">
        <v>32582</v>
      </c>
      <c r="D8199" t="s">
        <v>32583</v>
      </c>
      <c r="E8199" t="s">
        <v>3017</v>
      </c>
      <c r="F8199" t="s">
        <v>222</v>
      </c>
      <c r="G8199" t="s">
        <v>57</v>
      </c>
      <c r="L8199">
        <v>2</v>
      </c>
      <c r="Q8199" s="1">
        <v>41671</v>
      </c>
      <c r="R8199" s="1">
        <v>41948</v>
      </c>
      <c r="S8199">
        <v>5000000</v>
      </c>
      <c r="T8199">
        <v>5000000</v>
      </c>
      <c r="U8199">
        <v>0</v>
      </c>
      <c r="V8199">
        <v>0</v>
      </c>
      <c r="W8199">
        <v>0</v>
      </c>
      <c r="X8199">
        <v>0</v>
      </c>
      <c r="Y8199">
        <v>0</v>
      </c>
      <c r="Z8199">
        <v>0</v>
      </c>
      <c r="AA8199">
        <v>0</v>
      </c>
      <c r="AB8199">
        <v>0</v>
      </c>
      <c r="AC8199">
        <v>0</v>
      </c>
      <c r="AD8199">
        <v>0</v>
      </c>
      <c r="AE8199">
        <v>0</v>
      </c>
      <c r="AF8199">
        <v>0</v>
      </c>
      <c r="AG8199">
        <v>0</v>
      </c>
      <c r="AH8199">
        <v>0</v>
      </c>
      <c r="AI8199">
        <v>0</v>
      </c>
      <c r="AJ8199">
        <v>0</v>
      </c>
      <c r="AK8199">
        <v>0</v>
      </c>
      <c r="AL8199">
        <v>0</v>
      </c>
      <c r="AM8199">
        <v>0</v>
      </c>
    </row>
    <row r="8200" spans="1:39" x14ac:dyDescent="0.45">
      <c r="A8200" t="s">
        <v>32584</v>
      </c>
      <c r="B8200" t="s">
        <v>32585</v>
      </c>
      <c r="C8200" t="s">
        <v>32586</v>
      </c>
      <c r="D8200" t="s">
        <v>32587</v>
      </c>
      <c r="E8200" t="s">
        <v>8187</v>
      </c>
      <c r="F8200" t="s">
        <v>32588</v>
      </c>
      <c r="G8200" t="s">
        <v>57</v>
      </c>
      <c r="H8200" t="s">
        <v>46</v>
      </c>
      <c r="I8200" t="s">
        <v>2759</v>
      </c>
      <c r="J8200" t="s">
        <v>2760</v>
      </c>
      <c r="K8200" t="s">
        <v>3031</v>
      </c>
      <c r="L8200">
        <v>2</v>
      </c>
      <c r="M8200" s="1">
        <v>38991</v>
      </c>
      <c r="N8200" s="2">
        <v>38991</v>
      </c>
      <c r="O8200" t="s">
        <v>1347</v>
      </c>
      <c r="P8200">
        <v>2006</v>
      </c>
      <c r="Q8200" s="1">
        <v>38991</v>
      </c>
      <c r="R8200" s="1">
        <v>39472</v>
      </c>
      <c r="S8200">
        <v>140000</v>
      </c>
      <c r="T8200">
        <v>0</v>
      </c>
      <c r="U8200">
        <v>0</v>
      </c>
      <c r="V8200">
        <v>0</v>
      </c>
      <c r="W8200">
        <v>0</v>
      </c>
      <c r="X8200">
        <v>0</v>
      </c>
      <c r="Y8200">
        <v>233750</v>
      </c>
      <c r="Z8200">
        <v>0</v>
      </c>
      <c r="AA8200">
        <v>0</v>
      </c>
      <c r="AB8200">
        <v>0</v>
      </c>
      <c r="AC8200">
        <v>0</v>
      </c>
      <c r="AD8200">
        <v>0</v>
      </c>
      <c r="AE8200">
        <v>0</v>
      </c>
      <c r="AF8200">
        <v>0</v>
      </c>
      <c r="AG8200">
        <v>0</v>
      </c>
      <c r="AH8200">
        <v>0</v>
      </c>
      <c r="AI8200">
        <v>0</v>
      </c>
      <c r="AJ8200">
        <v>0</v>
      </c>
      <c r="AK8200">
        <v>0</v>
      </c>
      <c r="AL8200">
        <v>0</v>
      </c>
      <c r="AM8200">
        <v>0</v>
      </c>
    </row>
    <row r="8201" spans="1:39" x14ac:dyDescent="0.45">
      <c r="A8201" t="s">
        <v>32589</v>
      </c>
      <c r="B8201" t="s">
        <v>32590</v>
      </c>
      <c r="C8201" t="s">
        <v>32591</v>
      </c>
      <c r="D8201" t="s">
        <v>228</v>
      </c>
      <c r="E8201" t="s">
        <v>229</v>
      </c>
      <c r="F8201" t="s">
        <v>32592</v>
      </c>
      <c r="G8201" t="s">
        <v>57</v>
      </c>
      <c r="H8201" t="s">
        <v>46</v>
      </c>
      <c r="I8201" t="s">
        <v>58</v>
      </c>
      <c r="J8201" t="s">
        <v>59</v>
      </c>
      <c r="K8201" t="s">
        <v>6484</v>
      </c>
      <c r="L8201">
        <v>4</v>
      </c>
      <c r="M8201" s="1">
        <v>40909</v>
      </c>
      <c r="N8201" s="2">
        <v>40909</v>
      </c>
      <c r="O8201" t="s">
        <v>132</v>
      </c>
      <c r="P8201">
        <v>2012</v>
      </c>
      <c r="Q8201" s="1">
        <v>41180</v>
      </c>
      <c r="R8201" s="1">
        <v>41673</v>
      </c>
      <c r="S8201">
        <v>0</v>
      </c>
      <c r="T8201">
        <v>5194901</v>
      </c>
      <c r="U8201">
        <v>0</v>
      </c>
      <c r="V8201">
        <v>0</v>
      </c>
      <c r="W8201">
        <v>0</v>
      </c>
      <c r="X8201">
        <v>0</v>
      </c>
      <c r="Y8201">
        <v>0</v>
      </c>
      <c r="Z8201">
        <v>0</v>
      </c>
      <c r="AA8201">
        <v>2463690</v>
      </c>
      <c r="AB8201">
        <v>0</v>
      </c>
      <c r="AC8201">
        <v>0</v>
      </c>
      <c r="AD8201">
        <v>0</v>
      </c>
      <c r="AE8201">
        <v>0</v>
      </c>
      <c r="AF8201">
        <v>5194901</v>
      </c>
      <c r="AG8201">
        <v>0</v>
      </c>
      <c r="AH8201">
        <v>0</v>
      </c>
      <c r="AI8201">
        <v>0</v>
      </c>
      <c r="AJ8201">
        <v>0</v>
      </c>
      <c r="AK8201">
        <v>0</v>
      </c>
      <c r="AL8201">
        <v>0</v>
      </c>
      <c r="AM8201">
        <v>0</v>
      </c>
    </row>
    <row r="8202" spans="1:39" x14ac:dyDescent="0.45">
      <c r="A8202" t="s">
        <v>32593</v>
      </c>
      <c r="B8202" t="s">
        <v>32594</v>
      </c>
      <c r="C8202" t="s">
        <v>32595</v>
      </c>
      <c r="D8202" t="s">
        <v>32596</v>
      </c>
      <c r="E8202" t="s">
        <v>4113</v>
      </c>
      <c r="F8202" t="s">
        <v>114</v>
      </c>
      <c r="G8202" t="s">
        <v>57</v>
      </c>
      <c r="H8202" t="s">
        <v>32597</v>
      </c>
      <c r="J8202" t="s">
        <v>32598</v>
      </c>
      <c r="L8202">
        <v>1</v>
      </c>
      <c r="M8202" s="1">
        <v>41395</v>
      </c>
      <c r="N8202" s="2">
        <v>41395</v>
      </c>
      <c r="O8202" t="s">
        <v>439</v>
      </c>
      <c r="P8202">
        <v>2013</v>
      </c>
      <c r="Q8202" s="1">
        <v>41760</v>
      </c>
      <c r="R8202" s="1">
        <v>41760</v>
      </c>
      <c r="S8202">
        <v>0</v>
      </c>
      <c r="T8202">
        <v>0</v>
      </c>
      <c r="U8202">
        <v>0</v>
      </c>
      <c r="V8202">
        <v>0</v>
      </c>
      <c r="W8202">
        <v>0</v>
      </c>
      <c r="X8202">
        <v>0</v>
      </c>
      <c r="Y8202">
        <v>0</v>
      </c>
      <c r="Z8202">
        <v>0</v>
      </c>
      <c r="AA8202">
        <v>0</v>
      </c>
      <c r="AB8202">
        <v>0</v>
      </c>
      <c r="AC8202">
        <v>0</v>
      </c>
      <c r="AD8202">
        <v>0</v>
      </c>
      <c r="AE8202">
        <v>0</v>
      </c>
      <c r="AF8202">
        <v>0</v>
      </c>
      <c r="AG8202">
        <v>0</v>
      </c>
      <c r="AH8202">
        <v>0</v>
      </c>
      <c r="AI8202">
        <v>0</v>
      </c>
      <c r="AJ8202">
        <v>0</v>
      </c>
      <c r="AK8202">
        <v>0</v>
      </c>
      <c r="AL8202">
        <v>0</v>
      </c>
      <c r="AM8202">
        <v>0</v>
      </c>
    </row>
    <row r="8203" spans="1:39" x14ac:dyDescent="0.45">
      <c r="A8203" t="s">
        <v>32599</v>
      </c>
      <c r="B8203" t="s">
        <v>32600</v>
      </c>
      <c r="D8203" t="s">
        <v>2741</v>
      </c>
      <c r="E8203" t="s">
        <v>1841</v>
      </c>
      <c r="F8203" s="3">
        <v>1000</v>
      </c>
      <c r="G8203" t="s">
        <v>57</v>
      </c>
      <c r="H8203" t="s">
        <v>46</v>
      </c>
      <c r="I8203" t="s">
        <v>3634</v>
      </c>
      <c r="J8203" t="s">
        <v>2924</v>
      </c>
      <c r="K8203" t="s">
        <v>32601</v>
      </c>
      <c r="L8203">
        <v>1</v>
      </c>
      <c r="M8203" s="1">
        <v>41653</v>
      </c>
      <c r="N8203" s="2">
        <v>41640</v>
      </c>
      <c r="O8203" t="s">
        <v>84</v>
      </c>
      <c r="P8203">
        <v>2014</v>
      </c>
      <c r="Q8203" s="1">
        <v>41819</v>
      </c>
      <c r="R8203" s="1">
        <v>41819</v>
      </c>
      <c r="S8203">
        <v>0</v>
      </c>
      <c r="T8203">
        <v>0</v>
      </c>
      <c r="U8203">
        <v>1000</v>
      </c>
      <c r="V8203">
        <v>0</v>
      </c>
      <c r="W8203">
        <v>0</v>
      </c>
      <c r="X8203">
        <v>0</v>
      </c>
      <c r="Y8203">
        <v>0</v>
      </c>
      <c r="Z8203">
        <v>0</v>
      </c>
      <c r="AA8203">
        <v>0</v>
      </c>
      <c r="AB8203">
        <v>0</v>
      </c>
      <c r="AC8203">
        <v>0</v>
      </c>
      <c r="AD8203">
        <v>0</v>
      </c>
      <c r="AE8203">
        <v>0</v>
      </c>
      <c r="AF8203">
        <v>0</v>
      </c>
      <c r="AG8203">
        <v>0</v>
      </c>
      <c r="AH8203">
        <v>0</v>
      </c>
      <c r="AI8203">
        <v>0</v>
      </c>
      <c r="AJ8203">
        <v>0</v>
      </c>
      <c r="AK8203">
        <v>0</v>
      </c>
      <c r="AL8203">
        <v>0</v>
      </c>
      <c r="AM8203">
        <v>0</v>
      </c>
    </row>
    <row r="8204" spans="1:39" x14ac:dyDescent="0.45">
      <c r="A8204" t="s">
        <v>32602</v>
      </c>
      <c r="B8204" t="s">
        <v>32603</v>
      </c>
      <c r="C8204" t="s">
        <v>32604</v>
      </c>
      <c r="D8204" t="s">
        <v>3383</v>
      </c>
      <c r="E8204" t="s">
        <v>3384</v>
      </c>
      <c r="F8204" t="s">
        <v>32605</v>
      </c>
      <c r="G8204" t="s">
        <v>57</v>
      </c>
      <c r="H8204" t="s">
        <v>46</v>
      </c>
      <c r="I8204" t="s">
        <v>2353</v>
      </c>
      <c r="J8204" t="s">
        <v>7000</v>
      </c>
      <c r="K8204" t="s">
        <v>2543</v>
      </c>
      <c r="L8204">
        <v>1</v>
      </c>
      <c r="M8204" t="s">
        <v>32606</v>
      </c>
      <c r="Q8204" s="1">
        <v>41676</v>
      </c>
      <c r="R8204" s="1">
        <v>41676</v>
      </c>
      <c r="S8204">
        <v>0</v>
      </c>
      <c r="T8204">
        <v>0</v>
      </c>
      <c r="U8204">
        <v>0</v>
      </c>
      <c r="V8204">
        <v>0</v>
      </c>
      <c r="W8204">
        <v>0</v>
      </c>
      <c r="X8204">
        <v>0</v>
      </c>
      <c r="Y8204">
        <v>0</v>
      </c>
      <c r="Z8204">
        <v>213094</v>
      </c>
      <c r="AA8204">
        <v>0</v>
      </c>
      <c r="AB8204">
        <v>0</v>
      </c>
      <c r="AC8204">
        <v>0</v>
      </c>
      <c r="AD8204">
        <v>0</v>
      </c>
      <c r="AE8204">
        <v>0</v>
      </c>
      <c r="AF8204">
        <v>0</v>
      </c>
      <c r="AG8204">
        <v>0</v>
      </c>
      <c r="AH8204">
        <v>0</v>
      </c>
      <c r="AI8204">
        <v>0</v>
      </c>
      <c r="AJ8204">
        <v>0</v>
      </c>
      <c r="AK8204">
        <v>0</v>
      </c>
      <c r="AL8204">
        <v>0</v>
      </c>
      <c r="AM8204">
        <v>0</v>
      </c>
    </row>
    <row r="8205" spans="1:39" x14ac:dyDescent="0.45">
      <c r="A8205" t="s">
        <v>32607</v>
      </c>
      <c r="B8205" t="s">
        <v>32608</v>
      </c>
      <c r="C8205" t="s">
        <v>32609</v>
      </c>
      <c r="D8205" t="s">
        <v>389</v>
      </c>
      <c r="E8205" t="s">
        <v>390</v>
      </c>
      <c r="F8205" t="s">
        <v>32610</v>
      </c>
      <c r="G8205" t="s">
        <v>57</v>
      </c>
      <c r="H8205" t="s">
        <v>46</v>
      </c>
      <c r="I8205" t="s">
        <v>526</v>
      </c>
      <c r="J8205" t="s">
        <v>527</v>
      </c>
      <c r="K8205" t="s">
        <v>527</v>
      </c>
      <c r="L8205">
        <v>2</v>
      </c>
      <c r="M8205" s="1">
        <v>36161</v>
      </c>
      <c r="N8205" s="2">
        <v>36161</v>
      </c>
      <c r="O8205" t="s">
        <v>1121</v>
      </c>
      <c r="P8205">
        <v>1999</v>
      </c>
      <c r="Q8205" s="1">
        <v>40059</v>
      </c>
      <c r="R8205" s="1">
        <v>41922</v>
      </c>
      <c r="S8205">
        <v>0</v>
      </c>
      <c r="T8205">
        <v>914478</v>
      </c>
      <c r="U8205">
        <v>0</v>
      </c>
      <c r="V8205">
        <v>0</v>
      </c>
      <c r="W8205">
        <v>0</v>
      </c>
      <c r="X8205">
        <v>60231</v>
      </c>
      <c r="Y8205">
        <v>0</v>
      </c>
      <c r="Z8205">
        <v>0</v>
      </c>
      <c r="AA8205">
        <v>0</v>
      </c>
      <c r="AB8205">
        <v>0</v>
      </c>
      <c r="AC8205">
        <v>0</v>
      </c>
      <c r="AD8205">
        <v>0</v>
      </c>
      <c r="AE8205">
        <v>0</v>
      </c>
      <c r="AF8205">
        <v>0</v>
      </c>
      <c r="AG8205">
        <v>0</v>
      </c>
      <c r="AH8205">
        <v>0</v>
      </c>
      <c r="AI8205">
        <v>0</v>
      </c>
      <c r="AJ8205">
        <v>0</v>
      </c>
      <c r="AK8205">
        <v>0</v>
      </c>
      <c r="AL8205">
        <v>0</v>
      </c>
      <c r="AM8205">
        <v>0</v>
      </c>
    </row>
    <row r="8206" spans="1:39" x14ac:dyDescent="0.45">
      <c r="A8206" t="s">
        <v>32611</v>
      </c>
      <c r="B8206" t="s">
        <v>32612</v>
      </c>
      <c r="C8206" t="s">
        <v>32613</v>
      </c>
      <c r="F8206" t="s">
        <v>114</v>
      </c>
      <c r="G8206" t="s">
        <v>57</v>
      </c>
      <c r="H8206" t="s">
        <v>74</v>
      </c>
      <c r="J8206" t="s">
        <v>2971</v>
      </c>
      <c r="L8206">
        <v>2</v>
      </c>
      <c r="M8206" s="1">
        <v>41395</v>
      </c>
      <c r="N8206" s="2">
        <v>41395</v>
      </c>
      <c r="O8206" t="s">
        <v>439</v>
      </c>
      <c r="P8206">
        <v>2013</v>
      </c>
      <c r="Q8206" s="1">
        <v>41487</v>
      </c>
      <c r="R8206" s="1">
        <v>41852</v>
      </c>
      <c r="S8206">
        <v>0</v>
      </c>
      <c r="T8206">
        <v>0</v>
      </c>
      <c r="U8206">
        <v>0</v>
      </c>
      <c r="V8206">
        <v>0</v>
      </c>
      <c r="W8206">
        <v>0</v>
      </c>
      <c r="X8206">
        <v>0</v>
      </c>
      <c r="Y8206">
        <v>0</v>
      </c>
      <c r="Z8206">
        <v>0</v>
      </c>
      <c r="AA8206">
        <v>0</v>
      </c>
      <c r="AB8206">
        <v>0</v>
      </c>
      <c r="AC8206">
        <v>0</v>
      </c>
      <c r="AD8206">
        <v>0</v>
      </c>
      <c r="AE8206">
        <v>0</v>
      </c>
      <c r="AF8206">
        <v>0</v>
      </c>
      <c r="AG8206">
        <v>0</v>
      </c>
      <c r="AH8206">
        <v>0</v>
      </c>
      <c r="AI8206">
        <v>0</v>
      </c>
      <c r="AJ8206">
        <v>0</v>
      </c>
      <c r="AK8206">
        <v>0</v>
      </c>
      <c r="AL8206">
        <v>0</v>
      </c>
      <c r="AM8206">
        <v>0</v>
      </c>
    </row>
    <row r="8207" spans="1:39" x14ac:dyDescent="0.45">
      <c r="A8207" t="s">
        <v>32614</v>
      </c>
      <c r="B8207" t="s">
        <v>32615</v>
      </c>
      <c r="C8207" t="s">
        <v>32616</v>
      </c>
      <c r="D8207" t="s">
        <v>32617</v>
      </c>
      <c r="E8207" t="s">
        <v>108</v>
      </c>
      <c r="F8207" t="s">
        <v>282</v>
      </c>
      <c r="G8207" t="s">
        <v>57</v>
      </c>
      <c r="L8207">
        <v>1</v>
      </c>
      <c r="M8207" s="1">
        <v>38961</v>
      </c>
      <c r="N8207" s="2">
        <v>38961</v>
      </c>
      <c r="O8207" t="s">
        <v>658</v>
      </c>
      <c r="P8207">
        <v>2006</v>
      </c>
      <c r="Q8207" s="1">
        <v>41601</v>
      </c>
      <c r="R8207" s="1">
        <v>41601</v>
      </c>
      <c r="S8207">
        <v>0</v>
      </c>
      <c r="T8207">
        <v>0</v>
      </c>
      <c r="U8207">
        <v>0</v>
      </c>
      <c r="V8207">
        <v>0</v>
      </c>
      <c r="W8207">
        <v>0</v>
      </c>
      <c r="X8207">
        <v>0</v>
      </c>
      <c r="Y8207">
        <v>100000</v>
      </c>
      <c r="Z8207">
        <v>0</v>
      </c>
      <c r="AA8207">
        <v>0</v>
      </c>
      <c r="AB8207">
        <v>0</v>
      </c>
      <c r="AC8207">
        <v>0</v>
      </c>
      <c r="AD8207">
        <v>0</v>
      </c>
      <c r="AE8207">
        <v>0</v>
      </c>
      <c r="AF8207">
        <v>0</v>
      </c>
      <c r="AG8207">
        <v>0</v>
      </c>
      <c r="AH8207">
        <v>0</v>
      </c>
      <c r="AI8207">
        <v>0</v>
      </c>
      <c r="AJ8207">
        <v>0</v>
      </c>
      <c r="AK8207">
        <v>0</v>
      </c>
      <c r="AL8207">
        <v>0</v>
      </c>
      <c r="AM8207">
        <v>0</v>
      </c>
    </row>
    <row r="8208" spans="1:39" x14ac:dyDescent="0.45">
      <c r="A8208" t="s">
        <v>32618</v>
      </c>
      <c r="B8208" t="s">
        <v>32619</v>
      </c>
      <c r="C8208" t="s">
        <v>32620</v>
      </c>
      <c r="D8208" t="s">
        <v>32621</v>
      </c>
      <c r="E8208" t="s">
        <v>2106</v>
      </c>
      <c r="F8208" t="s">
        <v>114</v>
      </c>
      <c r="G8208" t="s">
        <v>57</v>
      </c>
      <c r="L8208">
        <v>1</v>
      </c>
      <c r="Q8208" s="1">
        <v>41885</v>
      </c>
      <c r="R8208" s="1">
        <v>41885</v>
      </c>
      <c r="S8208">
        <v>0</v>
      </c>
      <c r="T8208">
        <v>0</v>
      </c>
      <c r="U8208">
        <v>0</v>
      </c>
      <c r="V8208">
        <v>0</v>
      </c>
      <c r="W8208">
        <v>0</v>
      </c>
      <c r="X8208">
        <v>0</v>
      </c>
      <c r="Y8208">
        <v>0</v>
      </c>
      <c r="Z8208">
        <v>0</v>
      </c>
      <c r="AA8208">
        <v>0</v>
      </c>
      <c r="AB8208">
        <v>0</v>
      </c>
      <c r="AC8208">
        <v>0</v>
      </c>
      <c r="AD8208">
        <v>0</v>
      </c>
      <c r="AE8208">
        <v>0</v>
      </c>
      <c r="AF8208">
        <v>0</v>
      </c>
      <c r="AG8208">
        <v>0</v>
      </c>
      <c r="AH8208">
        <v>0</v>
      </c>
      <c r="AI8208">
        <v>0</v>
      </c>
      <c r="AJ8208">
        <v>0</v>
      </c>
      <c r="AK8208">
        <v>0</v>
      </c>
      <c r="AL8208">
        <v>0</v>
      </c>
      <c r="AM8208">
        <v>0</v>
      </c>
    </row>
    <row r="8209" spans="1:39" x14ac:dyDescent="0.45">
      <c r="A8209" t="s">
        <v>32622</v>
      </c>
      <c r="B8209" t="s">
        <v>32623</v>
      </c>
      <c r="D8209" t="s">
        <v>88</v>
      </c>
      <c r="E8209" t="s">
        <v>89</v>
      </c>
      <c r="F8209" t="s">
        <v>32624</v>
      </c>
      <c r="G8209" t="s">
        <v>57</v>
      </c>
      <c r="H8209" t="s">
        <v>46</v>
      </c>
      <c r="I8209" t="s">
        <v>81</v>
      </c>
      <c r="J8209" t="s">
        <v>590</v>
      </c>
      <c r="K8209" t="s">
        <v>12284</v>
      </c>
      <c r="L8209">
        <v>1</v>
      </c>
      <c r="M8209" s="1">
        <v>35796</v>
      </c>
      <c r="N8209" s="2">
        <v>35796</v>
      </c>
      <c r="O8209" t="s">
        <v>709</v>
      </c>
      <c r="P8209">
        <v>1998</v>
      </c>
      <c r="Q8209" s="1">
        <v>38623</v>
      </c>
      <c r="R8209" s="1">
        <v>38623</v>
      </c>
      <c r="S8209">
        <v>0</v>
      </c>
      <c r="T8209">
        <v>19700000</v>
      </c>
      <c r="U8209">
        <v>0</v>
      </c>
      <c r="V8209">
        <v>0</v>
      </c>
      <c r="W8209">
        <v>0</v>
      </c>
      <c r="X8209">
        <v>0</v>
      </c>
      <c r="Y8209">
        <v>0</v>
      </c>
      <c r="Z8209">
        <v>0</v>
      </c>
      <c r="AA8209">
        <v>0</v>
      </c>
      <c r="AB8209">
        <v>0</v>
      </c>
      <c r="AC8209">
        <v>0</v>
      </c>
      <c r="AD8209">
        <v>0</v>
      </c>
      <c r="AE8209">
        <v>0</v>
      </c>
      <c r="AF8209">
        <v>0</v>
      </c>
      <c r="AG8209">
        <v>0</v>
      </c>
      <c r="AH8209">
        <v>0</v>
      </c>
      <c r="AI8209">
        <v>0</v>
      </c>
      <c r="AJ8209">
        <v>0</v>
      </c>
      <c r="AK8209">
        <v>0</v>
      </c>
      <c r="AL8209">
        <v>0</v>
      </c>
      <c r="AM8209">
        <v>0</v>
      </c>
    </row>
    <row r="8210" spans="1:39" x14ac:dyDescent="0.45">
      <c r="A8210" t="s">
        <v>32625</v>
      </c>
      <c r="B8210" t="s">
        <v>32626</v>
      </c>
      <c r="C8210" t="s">
        <v>32627</v>
      </c>
      <c r="D8210" t="s">
        <v>293</v>
      </c>
      <c r="E8210" t="s">
        <v>294</v>
      </c>
      <c r="F8210" t="s">
        <v>32628</v>
      </c>
      <c r="G8210" t="s">
        <v>57</v>
      </c>
      <c r="H8210" t="s">
        <v>74</v>
      </c>
      <c r="J8210" t="s">
        <v>4555</v>
      </c>
      <c r="K8210" t="s">
        <v>4555</v>
      </c>
      <c r="L8210">
        <v>2</v>
      </c>
      <c r="Q8210" s="1">
        <v>38810</v>
      </c>
      <c r="R8210" s="1">
        <v>39987</v>
      </c>
      <c r="S8210">
        <v>0</v>
      </c>
      <c r="T8210">
        <v>77500000</v>
      </c>
      <c r="U8210">
        <v>0</v>
      </c>
      <c r="V8210">
        <v>0</v>
      </c>
      <c r="W8210">
        <v>0</v>
      </c>
      <c r="X8210">
        <v>0</v>
      </c>
      <c r="Y8210">
        <v>0</v>
      </c>
      <c r="Z8210">
        <v>0</v>
      </c>
      <c r="AA8210">
        <v>0</v>
      </c>
      <c r="AB8210">
        <v>0</v>
      </c>
      <c r="AC8210">
        <v>0</v>
      </c>
      <c r="AD8210">
        <v>0</v>
      </c>
      <c r="AE8210">
        <v>0</v>
      </c>
      <c r="AF8210">
        <v>0</v>
      </c>
      <c r="AG8210">
        <v>0</v>
      </c>
      <c r="AH8210">
        <v>53000000</v>
      </c>
      <c r="AI8210">
        <v>0</v>
      </c>
      <c r="AJ8210">
        <v>0</v>
      </c>
      <c r="AK8210">
        <v>0</v>
      </c>
      <c r="AL8210">
        <v>0</v>
      </c>
      <c r="AM8210">
        <v>0</v>
      </c>
    </row>
    <row r="8211" spans="1:39" x14ac:dyDescent="0.45">
      <c r="A8211" t="s">
        <v>32629</v>
      </c>
      <c r="B8211" t="s">
        <v>32630</v>
      </c>
      <c r="C8211" t="s">
        <v>32631</v>
      </c>
      <c r="D8211" t="s">
        <v>293</v>
      </c>
      <c r="E8211" t="s">
        <v>294</v>
      </c>
      <c r="F8211" t="s">
        <v>32632</v>
      </c>
      <c r="G8211" t="s">
        <v>57</v>
      </c>
      <c r="H8211" t="s">
        <v>46</v>
      </c>
      <c r="I8211" t="s">
        <v>58</v>
      </c>
      <c r="J8211" t="s">
        <v>989</v>
      </c>
      <c r="K8211" t="s">
        <v>990</v>
      </c>
      <c r="L8211">
        <v>4</v>
      </c>
      <c r="M8211" s="1">
        <v>36161</v>
      </c>
      <c r="N8211" s="2">
        <v>36161</v>
      </c>
      <c r="O8211" t="s">
        <v>1121</v>
      </c>
      <c r="P8211">
        <v>1999</v>
      </c>
      <c r="Q8211" s="1">
        <v>40325</v>
      </c>
      <c r="R8211" s="1">
        <v>41912</v>
      </c>
      <c r="S8211">
        <v>0</v>
      </c>
      <c r="T8211">
        <v>10374996</v>
      </c>
      <c r="U8211">
        <v>0</v>
      </c>
      <c r="V8211">
        <v>0</v>
      </c>
      <c r="W8211">
        <v>0</v>
      </c>
      <c r="X8211">
        <v>0</v>
      </c>
      <c r="Y8211">
        <v>0</v>
      </c>
      <c r="Z8211">
        <v>0</v>
      </c>
      <c r="AA8211">
        <v>0</v>
      </c>
      <c r="AB8211">
        <v>0</v>
      </c>
      <c r="AC8211">
        <v>5000000</v>
      </c>
      <c r="AD8211">
        <v>0</v>
      </c>
      <c r="AE8211">
        <v>0</v>
      </c>
      <c r="AF8211">
        <v>0</v>
      </c>
      <c r="AG8211">
        <v>0</v>
      </c>
      <c r="AH8211">
        <v>0</v>
      </c>
      <c r="AI8211">
        <v>0</v>
      </c>
      <c r="AJ8211">
        <v>0</v>
      </c>
      <c r="AK8211">
        <v>0</v>
      </c>
      <c r="AL8211">
        <v>0</v>
      </c>
      <c r="AM8211">
        <v>0</v>
      </c>
    </row>
    <row r="8212" spans="1:39" x14ac:dyDescent="0.45">
      <c r="A8212" t="s">
        <v>32633</v>
      </c>
      <c r="B8212" t="s">
        <v>32634</v>
      </c>
      <c r="C8212" t="s">
        <v>32635</v>
      </c>
      <c r="D8212" t="s">
        <v>107</v>
      </c>
      <c r="E8212" t="s">
        <v>108</v>
      </c>
      <c r="F8212" t="s">
        <v>114</v>
      </c>
      <c r="G8212" t="s">
        <v>57</v>
      </c>
      <c r="L8212">
        <v>1</v>
      </c>
      <c r="Q8212" s="1">
        <v>40238</v>
      </c>
      <c r="R8212" s="1">
        <v>40238</v>
      </c>
      <c r="S8212">
        <v>0</v>
      </c>
      <c r="T8212">
        <v>0</v>
      </c>
      <c r="U8212">
        <v>0</v>
      </c>
      <c r="V8212">
        <v>0</v>
      </c>
      <c r="W8212">
        <v>0</v>
      </c>
      <c r="X8212">
        <v>0</v>
      </c>
      <c r="Y8212">
        <v>0</v>
      </c>
      <c r="Z8212">
        <v>0</v>
      </c>
      <c r="AA8212">
        <v>0</v>
      </c>
      <c r="AB8212">
        <v>0</v>
      </c>
      <c r="AC8212">
        <v>0</v>
      </c>
      <c r="AD8212">
        <v>0</v>
      </c>
      <c r="AE8212">
        <v>0</v>
      </c>
      <c r="AF8212">
        <v>0</v>
      </c>
      <c r="AG8212">
        <v>0</v>
      </c>
      <c r="AH8212">
        <v>0</v>
      </c>
      <c r="AI8212">
        <v>0</v>
      </c>
      <c r="AJ8212">
        <v>0</v>
      </c>
      <c r="AK8212">
        <v>0</v>
      </c>
      <c r="AL8212">
        <v>0</v>
      </c>
      <c r="AM8212">
        <v>0</v>
      </c>
    </row>
    <row r="8213" spans="1:39" x14ac:dyDescent="0.45">
      <c r="A8213" t="s">
        <v>32636</v>
      </c>
      <c r="B8213" t="s">
        <v>32637</v>
      </c>
      <c r="C8213" t="s">
        <v>32638</v>
      </c>
      <c r="D8213" t="s">
        <v>774</v>
      </c>
      <c r="E8213" t="s">
        <v>775</v>
      </c>
      <c r="F8213" t="s">
        <v>230</v>
      </c>
      <c r="G8213" t="s">
        <v>57</v>
      </c>
      <c r="H8213" t="s">
        <v>46</v>
      </c>
      <c r="I8213" t="s">
        <v>58</v>
      </c>
      <c r="J8213" t="s">
        <v>198</v>
      </c>
      <c r="K8213" t="s">
        <v>621</v>
      </c>
      <c r="L8213">
        <v>1</v>
      </c>
      <c r="Q8213" s="1">
        <v>40275</v>
      </c>
      <c r="R8213" s="1">
        <v>40275</v>
      </c>
      <c r="S8213">
        <v>0</v>
      </c>
      <c r="T8213">
        <v>3000000</v>
      </c>
      <c r="U8213">
        <v>0</v>
      </c>
      <c r="V8213">
        <v>0</v>
      </c>
      <c r="W8213">
        <v>0</v>
      </c>
      <c r="X8213">
        <v>0</v>
      </c>
      <c r="Y8213">
        <v>0</v>
      </c>
      <c r="Z8213">
        <v>0</v>
      </c>
      <c r="AA8213">
        <v>0</v>
      </c>
      <c r="AB8213">
        <v>0</v>
      </c>
      <c r="AC8213">
        <v>0</v>
      </c>
      <c r="AD8213">
        <v>0</v>
      </c>
      <c r="AE8213">
        <v>0</v>
      </c>
      <c r="AF8213">
        <v>0</v>
      </c>
      <c r="AG8213">
        <v>0</v>
      </c>
      <c r="AH8213">
        <v>0</v>
      </c>
      <c r="AI8213">
        <v>0</v>
      </c>
      <c r="AJ8213">
        <v>0</v>
      </c>
      <c r="AK8213">
        <v>0</v>
      </c>
      <c r="AL8213">
        <v>0</v>
      </c>
      <c r="AM8213">
        <v>0</v>
      </c>
    </row>
    <row r="8214" spans="1:39" x14ac:dyDescent="0.45">
      <c r="A8214" t="s">
        <v>32639</v>
      </c>
      <c r="B8214" t="s">
        <v>32640</v>
      </c>
      <c r="C8214" t="s">
        <v>32641</v>
      </c>
      <c r="D8214" t="s">
        <v>161</v>
      </c>
      <c r="E8214" t="s">
        <v>162</v>
      </c>
      <c r="F8214" t="s">
        <v>9439</v>
      </c>
      <c r="G8214" t="s">
        <v>57</v>
      </c>
      <c r="H8214" t="s">
        <v>46</v>
      </c>
      <c r="I8214" t="s">
        <v>58</v>
      </c>
      <c r="J8214" t="s">
        <v>59</v>
      </c>
      <c r="K8214" t="s">
        <v>414</v>
      </c>
      <c r="L8214">
        <v>2</v>
      </c>
      <c r="M8214" s="1">
        <v>40179</v>
      </c>
      <c r="N8214" s="2">
        <v>40179</v>
      </c>
      <c r="O8214" t="s">
        <v>118</v>
      </c>
      <c r="P8214">
        <v>2010</v>
      </c>
      <c r="Q8214" s="1">
        <v>41228</v>
      </c>
      <c r="R8214" s="1">
        <v>41402</v>
      </c>
      <c r="S8214">
        <v>2000000</v>
      </c>
      <c r="T8214">
        <v>5700000</v>
      </c>
      <c r="U8214">
        <v>0</v>
      </c>
      <c r="V8214">
        <v>0</v>
      </c>
      <c r="W8214">
        <v>0</v>
      </c>
      <c r="X8214">
        <v>0</v>
      </c>
      <c r="Y8214">
        <v>0</v>
      </c>
      <c r="Z8214">
        <v>0</v>
      </c>
      <c r="AA8214">
        <v>0</v>
      </c>
      <c r="AB8214">
        <v>0</v>
      </c>
      <c r="AC8214">
        <v>0</v>
      </c>
      <c r="AD8214">
        <v>0</v>
      </c>
      <c r="AE8214">
        <v>0</v>
      </c>
      <c r="AF8214">
        <v>5700000</v>
      </c>
      <c r="AG8214">
        <v>0</v>
      </c>
      <c r="AH8214">
        <v>0</v>
      </c>
      <c r="AI8214">
        <v>0</v>
      </c>
      <c r="AJ8214">
        <v>0</v>
      </c>
      <c r="AK8214">
        <v>0</v>
      </c>
      <c r="AL8214">
        <v>0</v>
      </c>
      <c r="AM8214">
        <v>0</v>
      </c>
    </row>
    <row r="8215" spans="1:39" x14ac:dyDescent="0.45">
      <c r="A8215" t="s">
        <v>32642</v>
      </c>
      <c r="B8215" t="s">
        <v>32643</v>
      </c>
      <c r="C8215" t="s">
        <v>32644</v>
      </c>
      <c r="D8215" t="s">
        <v>293</v>
      </c>
      <c r="E8215" t="s">
        <v>294</v>
      </c>
      <c r="F8215" t="s">
        <v>32645</v>
      </c>
      <c r="G8215" t="s">
        <v>57</v>
      </c>
      <c r="H8215" t="s">
        <v>46</v>
      </c>
      <c r="I8215" t="s">
        <v>115</v>
      </c>
      <c r="J8215" t="s">
        <v>334</v>
      </c>
      <c r="K8215" t="s">
        <v>334</v>
      </c>
      <c r="L8215">
        <v>4</v>
      </c>
      <c r="Q8215" s="1">
        <v>38808</v>
      </c>
      <c r="R8215" s="1">
        <v>41829</v>
      </c>
      <c r="S8215">
        <v>0</v>
      </c>
      <c r="T8215">
        <v>47600000</v>
      </c>
      <c r="U8215">
        <v>0</v>
      </c>
      <c r="V8215">
        <v>0</v>
      </c>
      <c r="W8215">
        <v>0</v>
      </c>
      <c r="X8215">
        <v>12500000</v>
      </c>
      <c r="Y8215">
        <v>0</v>
      </c>
      <c r="Z8215">
        <v>0</v>
      </c>
      <c r="AA8215">
        <v>0</v>
      </c>
      <c r="AB8215">
        <v>0</v>
      </c>
      <c r="AC8215">
        <v>0</v>
      </c>
      <c r="AD8215">
        <v>0</v>
      </c>
      <c r="AE8215">
        <v>0</v>
      </c>
      <c r="AF8215">
        <v>0</v>
      </c>
      <c r="AG8215">
        <v>0</v>
      </c>
      <c r="AH8215">
        <v>0</v>
      </c>
      <c r="AI8215">
        <v>10000000</v>
      </c>
      <c r="AJ8215">
        <v>36000000</v>
      </c>
      <c r="AK8215">
        <v>0</v>
      </c>
      <c r="AL8215">
        <v>0</v>
      </c>
      <c r="AM8215">
        <v>0</v>
      </c>
    </row>
    <row r="8216" spans="1:39" x14ac:dyDescent="0.45">
      <c r="A8216" t="s">
        <v>32646</v>
      </c>
      <c r="B8216" t="s">
        <v>32647</v>
      </c>
      <c r="C8216" t="s">
        <v>32648</v>
      </c>
      <c r="D8216" t="s">
        <v>2628</v>
      </c>
      <c r="E8216" t="s">
        <v>89</v>
      </c>
      <c r="F8216" t="s">
        <v>310</v>
      </c>
      <c r="G8216" t="s">
        <v>57</v>
      </c>
      <c r="H8216" t="s">
        <v>46</v>
      </c>
      <c r="I8216" t="s">
        <v>58</v>
      </c>
      <c r="J8216" t="s">
        <v>59</v>
      </c>
      <c r="K8216" t="s">
        <v>59</v>
      </c>
      <c r="L8216">
        <v>2</v>
      </c>
      <c r="M8216" s="1">
        <v>39083</v>
      </c>
      <c r="N8216" s="2">
        <v>39083</v>
      </c>
      <c r="O8216" t="s">
        <v>110</v>
      </c>
      <c r="P8216">
        <v>2007</v>
      </c>
      <c r="Q8216" s="1">
        <v>41030</v>
      </c>
      <c r="R8216" s="1">
        <v>41653</v>
      </c>
      <c r="S8216">
        <v>0</v>
      </c>
      <c r="T8216">
        <v>20000000</v>
      </c>
      <c r="U8216">
        <v>0</v>
      </c>
      <c r="V8216">
        <v>0</v>
      </c>
      <c r="W8216">
        <v>0</v>
      </c>
      <c r="X8216">
        <v>0</v>
      </c>
      <c r="Y8216">
        <v>0</v>
      </c>
      <c r="Z8216">
        <v>0</v>
      </c>
      <c r="AA8216">
        <v>0</v>
      </c>
      <c r="AB8216">
        <v>0</v>
      </c>
      <c r="AC8216">
        <v>0</v>
      </c>
      <c r="AD8216">
        <v>0</v>
      </c>
      <c r="AE8216">
        <v>0</v>
      </c>
      <c r="AF8216">
        <v>0</v>
      </c>
      <c r="AG8216">
        <v>3000000</v>
      </c>
      <c r="AH8216">
        <v>17000000</v>
      </c>
      <c r="AI8216">
        <v>0</v>
      </c>
      <c r="AJ8216">
        <v>0</v>
      </c>
      <c r="AK8216">
        <v>0</v>
      </c>
      <c r="AL8216">
        <v>0</v>
      </c>
      <c r="AM8216">
        <v>0</v>
      </c>
    </row>
    <row r="8217" spans="1:39" x14ac:dyDescent="0.45">
      <c r="A8217" t="s">
        <v>32649</v>
      </c>
      <c r="B8217" t="s">
        <v>32650</v>
      </c>
      <c r="C8217" t="s">
        <v>32651</v>
      </c>
      <c r="D8217" t="s">
        <v>293</v>
      </c>
      <c r="E8217" t="s">
        <v>294</v>
      </c>
      <c r="F8217" t="s">
        <v>32652</v>
      </c>
      <c r="G8217" t="s">
        <v>57</v>
      </c>
      <c r="H8217" t="s">
        <v>192</v>
      </c>
      <c r="J8217" t="s">
        <v>32653</v>
      </c>
      <c r="K8217" t="s">
        <v>32653</v>
      </c>
      <c r="L8217">
        <v>1</v>
      </c>
      <c r="Q8217" s="1">
        <v>40373</v>
      </c>
      <c r="R8217" s="1">
        <v>40373</v>
      </c>
      <c r="S8217">
        <v>0</v>
      </c>
      <c r="T8217">
        <v>510000</v>
      </c>
      <c r="U8217">
        <v>0</v>
      </c>
      <c r="V8217">
        <v>0</v>
      </c>
      <c r="W8217">
        <v>0</v>
      </c>
      <c r="X8217">
        <v>0</v>
      </c>
      <c r="Y8217">
        <v>0</v>
      </c>
      <c r="Z8217">
        <v>0</v>
      </c>
      <c r="AA8217">
        <v>0</v>
      </c>
      <c r="AB8217">
        <v>0</v>
      </c>
      <c r="AC8217">
        <v>0</v>
      </c>
      <c r="AD8217">
        <v>0</v>
      </c>
      <c r="AE8217">
        <v>0</v>
      </c>
      <c r="AF8217">
        <v>510000</v>
      </c>
      <c r="AG8217">
        <v>0</v>
      </c>
      <c r="AH8217">
        <v>0</v>
      </c>
      <c r="AI8217">
        <v>0</v>
      </c>
      <c r="AJ8217">
        <v>0</v>
      </c>
      <c r="AK8217">
        <v>0</v>
      </c>
      <c r="AL8217">
        <v>0</v>
      </c>
      <c r="AM8217">
        <v>0</v>
      </c>
    </row>
    <row r="8218" spans="1:39" x14ac:dyDescent="0.45">
      <c r="A8218" t="s">
        <v>32654</v>
      </c>
      <c r="B8218" t="s">
        <v>32655</v>
      </c>
      <c r="C8218" t="s">
        <v>32656</v>
      </c>
      <c r="D8218" t="s">
        <v>2191</v>
      </c>
      <c r="E8218" t="s">
        <v>2192</v>
      </c>
      <c r="F8218" t="s">
        <v>32657</v>
      </c>
      <c r="G8218" t="s">
        <v>101</v>
      </c>
      <c r="H8218" t="s">
        <v>46</v>
      </c>
      <c r="I8218" t="s">
        <v>81</v>
      </c>
      <c r="J8218" t="s">
        <v>82</v>
      </c>
      <c r="K8218" t="s">
        <v>8239</v>
      </c>
      <c r="L8218">
        <v>6</v>
      </c>
      <c r="M8218" s="1">
        <v>38961</v>
      </c>
      <c r="N8218" s="2">
        <v>38961</v>
      </c>
      <c r="O8218" t="s">
        <v>658</v>
      </c>
      <c r="P8218">
        <v>2006</v>
      </c>
      <c r="Q8218" s="1">
        <v>39000</v>
      </c>
      <c r="R8218" s="1">
        <v>40689</v>
      </c>
      <c r="S8218">
        <v>0</v>
      </c>
      <c r="T8218">
        <v>21289640</v>
      </c>
      <c r="U8218">
        <v>0</v>
      </c>
      <c r="V8218">
        <v>0</v>
      </c>
      <c r="W8218">
        <v>0</v>
      </c>
      <c r="X8218">
        <v>350000</v>
      </c>
      <c r="Y8218">
        <v>0</v>
      </c>
      <c r="Z8218">
        <v>0</v>
      </c>
      <c r="AA8218">
        <v>0</v>
      </c>
      <c r="AB8218">
        <v>0</v>
      </c>
      <c r="AC8218">
        <v>0</v>
      </c>
      <c r="AD8218">
        <v>0</v>
      </c>
      <c r="AE8218">
        <v>0</v>
      </c>
      <c r="AF8218">
        <v>12500000</v>
      </c>
      <c r="AG8218">
        <v>0</v>
      </c>
      <c r="AH8218">
        <v>0</v>
      </c>
      <c r="AI8218">
        <v>0</v>
      </c>
      <c r="AJ8218">
        <v>0</v>
      </c>
      <c r="AK8218">
        <v>0</v>
      </c>
      <c r="AL8218">
        <v>0</v>
      </c>
      <c r="AM8218">
        <v>0</v>
      </c>
    </row>
    <row r="8219" spans="1:39" x14ac:dyDescent="0.45">
      <c r="A8219" t="s">
        <v>32658</v>
      </c>
      <c r="B8219" t="s">
        <v>32659</v>
      </c>
      <c r="C8219" t="s">
        <v>32660</v>
      </c>
      <c r="D8219" t="s">
        <v>1360</v>
      </c>
      <c r="E8219" t="s">
        <v>1361</v>
      </c>
      <c r="F8219" t="s">
        <v>32661</v>
      </c>
      <c r="G8219" t="s">
        <v>45</v>
      </c>
      <c r="H8219" t="s">
        <v>46</v>
      </c>
      <c r="I8219" t="s">
        <v>47</v>
      </c>
      <c r="J8219" t="s">
        <v>1578</v>
      </c>
      <c r="K8219" t="s">
        <v>32662</v>
      </c>
      <c r="L8219">
        <v>1</v>
      </c>
      <c r="M8219" s="1">
        <v>36892</v>
      </c>
      <c r="N8219" s="2">
        <v>36892</v>
      </c>
      <c r="O8219" t="s">
        <v>172</v>
      </c>
      <c r="P8219">
        <v>2001</v>
      </c>
      <c r="Q8219" s="1">
        <v>38881</v>
      </c>
      <c r="R8219" s="1">
        <v>38881</v>
      </c>
      <c r="S8219">
        <v>0</v>
      </c>
      <c r="T8219">
        <v>5520000</v>
      </c>
      <c r="U8219">
        <v>0</v>
      </c>
      <c r="V8219">
        <v>0</v>
      </c>
      <c r="W8219">
        <v>0</v>
      </c>
      <c r="X8219">
        <v>0</v>
      </c>
      <c r="Y8219">
        <v>0</v>
      </c>
      <c r="Z8219">
        <v>0</v>
      </c>
      <c r="AA8219">
        <v>0</v>
      </c>
      <c r="AB8219">
        <v>0</v>
      </c>
      <c r="AC8219">
        <v>0</v>
      </c>
      <c r="AD8219">
        <v>0</v>
      </c>
      <c r="AE8219">
        <v>0</v>
      </c>
      <c r="AF8219">
        <v>5520000</v>
      </c>
      <c r="AG8219">
        <v>0</v>
      </c>
      <c r="AH8219">
        <v>0</v>
      </c>
      <c r="AI8219">
        <v>0</v>
      </c>
      <c r="AJ8219">
        <v>0</v>
      </c>
      <c r="AK8219">
        <v>0</v>
      </c>
      <c r="AL8219">
        <v>0</v>
      </c>
      <c r="AM8219">
        <v>0</v>
      </c>
    </row>
    <row r="8220" spans="1:39" x14ac:dyDescent="0.45">
      <c r="A8220" t="s">
        <v>32663</v>
      </c>
      <c r="B8220" t="s">
        <v>32664</v>
      </c>
      <c r="C8220" t="s">
        <v>32665</v>
      </c>
      <c r="D8220" t="s">
        <v>293</v>
      </c>
      <c r="E8220" t="s">
        <v>294</v>
      </c>
      <c r="F8220" t="s">
        <v>32666</v>
      </c>
      <c r="G8220" t="s">
        <v>57</v>
      </c>
      <c r="H8220" t="s">
        <v>46</v>
      </c>
      <c r="I8220" t="s">
        <v>58</v>
      </c>
      <c r="J8220" t="s">
        <v>198</v>
      </c>
      <c r="K8220" t="s">
        <v>621</v>
      </c>
      <c r="L8220">
        <v>6</v>
      </c>
      <c r="Q8220" s="1">
        <v>39665</v>
      </c>
      <c r="R8220" s="1">
        <v>41737</v>
      </c>
      <c r="S8220">
        <v>0</v>
      </c>
      <c r="T8220">
        <v>13183707</v>
      </c>
      <c r="U8220">
        <v>0</v>
      </c>
      <c r="V8220">
        <v>0</v>
      </c>
      <c r="W8220">
        <v>0</v>
      </c>
      <c r="X8220">
        <v>0</v>
      </c>
      <c r="Y8220">
        <v>0</v>
      </c>
      <c r="Z8220">
        <v>0</v>
      </c>
      <c r="AA8220">
        <v>0</v>
      </c>
      <c r="AB8220">
        <v>0</v>
      </c>
      <c r="AC8220">
        <v>0</v>
      </c>
      <c r="AD8220">
        <v>0</v>
      </c>
      <c r="AE8220">
        <v>0</v>
      </c>
      <c r="AF8220">
        <v>0</v>
      </c>
      <c r="AG8220">
        <v>0</v>
      </c>
      <c r="AH8220">
        <v>0</v>
      </c>
      <c r="AI8220">
        <v>0</v>
      </c>
      <c r="AJ8220">
        <v>1800000</v>
      </c>
      <c r="AK8220">
        <v>0</v>
      </c>
      <c r="AL8220">
        <v>0</v>
      </c>
      <c r="AM8220">
        <v>0</v>
      </c>
    </row>
    <row r="8221" spans="1:39" x14ac:dyDescent="0.45">
      <c r="A8221" t="s">
        <v>32667</v>
      </c>
      <c r="B8221" t="s">
        <v>32668</v>
      </c>
      <c r="C8221" t="s">
        <v>32669</v>
      </c>
      <c r="D8221" t="s">
        <v>293</v>
      </c>
      <c r="E8221" t="s">
        <v>294</v>
      </c>
      <c r="F8221" t="s">
        <v>9271</v>
      </c>
      <c r="G8221" t="s">
        <v>57</v>
      </c>
      <c r="H8221" t="s">
        <v>46</v>
      </c>
      <c r="I8221" t="s">
        <v>299</v>
      </c>
      <c r="J8221" t="s">
        <v>300</v>
      </c>
      <c r="K8221" t="s">
        <v>1644</v>
      </c>
      <c r="L8221">
        <v>2</v>
      </c>
      <c r="M8221" s="1">
        <v>37987</v>
      </c>
      <c r="N8221" s="2">
        <v>37987</v>
      </c>
      <c r="O8221" t="s">
        <v>452</v>
      </c>
      <c r="P8221">
        <v>2004</v>
      </c>
      <c r="Q8221" s="1">
        <v>41708</v>
      </c>
      <c r="R8221" s="1">
        <v>41802</v>
      </c>
      <c r="S8221">
        <v>0</v>
      </c>
      <c r="T8221">
        <v>32000000</v>
      </c>
      <c r="U8221">
        <v>0</v>
      </c>
      <c r="V8221">
        <v>0</v>
      </c>
      <c r="W8221">
        <v>0</v>
      </c>
      <c r="X8221">
        <v>500000</v>
      </c>
      <c r="Y8221">
        <v>0</v>
      </c>
      <c r="Z8221">
        <v>0</v>
      </c>
      <c r="AA8221">
        <v>0</v>
      </c>
      <c r="AB8221">
        <v>0</v>
      </c>
      <c r="AC8221">
        <v>0</v>
      </c>
      <c r="AD8221">
        <v>0</v>
      </c>
      <c r="AE8221">
        <v>0</v>
      </c>
      <c r="AF8221">
        <v>32000000</v>
      </c>
      <c r="AG8221">
        <v>0</v>
      </c>
      <c r="AH8221">
        <v>0</v>
      </c>
      <c r="AI8221">
        <v>0</v>
      </c>
      <c r="AJ8221">
        <v>0</v>
      </c>
      <c r="AK8221">
        <v>0</v>
      </c>
      <c r="AL8221">
        <v>0</v>
      </c>
      <c r="AM8221">
        <v>0</v>
      </c>
    </row>
    <row r="8222" spans="1:39" x14ac:dyDescent="0.45">
      <c r="A8222" t="s">
        <v>32670</v>
      </c>
      <c r="B8222" t="s">
        <v>32671</v>
      </c>
      <c r="C8222" t="s">
        <v>32672</v>
      </c>
      <c r="D8222" t="s">
        <v>32673</v>
      </c>
      <c r="E8222" t="s">
        <v>259</v>
      </c>
      <c r="F8222" t="s">
        <v>114</v>
      </c>
      <c r="H8222" t="s">
        <v>192</v>
      </c>
      <c r="J8222" t="s">
        <v>1077</v>
      </c>
      <c r="K8222" t="s">
        <v>2997</v>
      </c>
      <c r="L8222">
        <v>2</v>
      </c>
      <c r="M8222" s="1">
        <v>37834</v>
      </c>
      <c r="N8222" s="2">
        <v>37834</v>
      </c>
      <c r="O8222" t="s">
        <v>9137</v>
      </c>
      <c r="P8222">
        <v>2003</v>
      </c>
      <c r="Q8222" s="1">
        <v>40234</v>
      </c>
      <c r="R8222" s="1">
        <v>41730</v>
      </c>
      <c r="S8222">
        <v>0</v>
      </c>
      <c r="T8222">
        <v>0</v>
      </c>
      <c r="U8222">
        <v>0</v>
      </c>
      <c r="V8222">
        <v>0</v>
      </c>
      <c r="W8222">
        <v>0</v>
      </c>
      <c r="X8222">
        <v>0</v>
      </c>
      <c r="Y8222">
        <v>0</v>
      </c>
      <c r="Z8222">
        <v>0</v>
      </c>
      <c r="AA8222">
        <v>0</v>
      </c>
      <c r="AB8222">
        <v>0</v>
      </c>
      <c r="AC8222">
        <v>0</v>
      </c>
      <c r="AD8222">
        <v>0</v>
      </c>
      <c r="AE8222">
        <v>0</v>
      </c>
      <c r="AF8222">
        <v>0</v>
      </c>
      <c r="AG8222">
        <v>0</v>
      </c>
      <c r="AH8222">
        <v>0</v>
      </c>
      <c r="AI8222">
        <v>0</v>
      </c>
      <c r="AJ8222">
        <v>0</v>
      </c>
      <c r="AK8222">
        <v>0</v>
      </c>
      <c r="AL8222">
        <v>0</v>
      </c>
      <c r="AM8222">
        <v>0</v>
      </c>
    </row>
    <row r="8223" spans="1:39" x14ac:dyDescent="0.45">
      <c r="A8223" t="s">
        <v>32674</v>
      </c>
      <c r="B8223" t="s">
        <v>32675</v>
      </c>
      <c r="C8223" t="s">
        <v>32676</v>
      </c>
      <c r="D8223" t="s">
        <v>329</v>
      </c>
      <c r="E8223" t="s">
        <v>330</v>
      </c>
      <c r="F8223" t="s">
        <v>1206</v>
      </c>
      <c r="G8223" t="s">
        <v>57</v>
      </c>
      <c r="H8223" t="s">
        <v>260</v>
      </c>
      <c r="I8223" t="s">
        <v>3051</v>
      </c>
      <c r="J8223" t="s">
        <v>3052</v>
      </c>
      <c r="K8223" t="s">
        <v>3053</v>
      </c>
      <c r="L8223">
        <v>2</v>
      </c>
      <c r="M8223" s="1">
        <v>41000</v>
      </c>
      <c r="N8223" s="2">
        <v>41000</v>
      </c>
      <c r="O8223" t="s">
        <v>50</v>
      </c>
      <c r="P8223">
        <v>2012</v>
      </c>
      <c r="Q8223" s="1">
        <v>41699</v>
      </c>
      <c r="R8223" s="1">
        <v>41967</v>
      </c>
      <c r="S8223">
        <v>1200000</v>
      </c>
      <c r="T8223">
        <v>0</v>
      </c>
      <c r="U8223">
        <v>0</v>
      </c>
      <c r="V8223">
        <v>0</v>
      </c>
      <c r="W8223">
        <v>0</v>
      </c>
      <c r="X8223">
        <v>0</v>
      </c>
      <c r="Y8223">
        <v>0</v>
      </c>
      <c r="Z8223">
        <v>0</v>
      </c>
      <c r="AA8223">
        <v>0</v>
      </c>
      <c r="AB8223">
        <v>0</v>
      </c>
      <c r="AC8223">
        <v>0</v>
      </c>
      <c r="AD8223">
        <v>0</v>
      </c>
      <c r="AE8223">
        <v>0</v>
      </c>
      <c r="AF8223">
        <v>0</v>
      </c>
      <c r="AG8223">
        <v>0</v>
      </c>
      <c r="AH8223">
        <v>0</v>
      </c>
      <c r="AI8223">
        <v>0</v>
      </c>
      <c r="AJ8223">
        <v>0</v>
      </c>
      <c r="AK8223">
        <v>0</v>
      </c>
      <c r="AL8223">
        <v>0</v>
      </c>
      <c r="AM8223">
        <v>0</v>
      </c>
    </row>
    <row r="8224" spans="1:39" x14ac:dyDescent="0.45">
      <c r="A8224" t="s">
        <v>32677</v>
      </c>
      <c r="B8224" t="s">
        <v>32678</v>
      </c>
      <c r="C8224" t="s">
        <v>32679</v>
      </c>
      <c r="D8224" t="s">
        <v>32680</v>
      </c>
      <c r="E8224" t="s">
        <v>4926</v>
      </c>
      <c r="F8224" s="3">
        <v>28000</v>
      </c>
      <c r="G8224" t="s">
        <v>57</v>
      </c>
      <c r="H8224" t="s">
        <v>46</v>
      </c>
      <c r="I8224" t="s">
        <v>58</v>
      </c>
      <c r="J8224" t="s">
        <v>198</v>
      </c>
      <c r="K8224" t="s">
        <v>1623</v>
      </c>
      <c r="L8224">
        <v>1</v>
      </c>
      <c r="Q8224" s="1">
        <v>41153</v>
      </c>
      <c r="R8224" s="1">
        <v>41153</v>
      </c>
      <c r="S8224">
        <v>28000</v>
      </c>
      <c r="T8224">
        <v>0</v>
      </c>
      <c r="U8224">
        <v>0</v>
      </c>
      <c r="V8224">
        <v>0</v>
      </c>
      <c r="W8224">
        <v>0</v>
      </c>
      <c r="X8224">
        <v>0</v>
      </c>
      <c r="Y8224">
        <v>0</v>
      </c>
      <c r="Z8224">
        <v>0</v>
      </c>
      <c r="AA8224">
        <v>0</v>
      </c>
      <c r="AB8224">
        <v>0</v>
      </c>
      <c r="AC8224">
        <v>0</v>
      </c>
      <c r="AD8224">
        <v>0</v>
      </c>
      <c r="AE8224">
        <v>0</v>
      </c>
      <c r="AF8224">
        <v>0</v>
      </c>
      <c r="AG8224">
        <v>0</v>
      </c>
      <c r="AH8224">
        <v>0</v>
      </c>
      <c r="AI8224">
        <v>0</v>
      </c>
      <c r="AJ8224">
        <v>0</v>
      </c>
      <c r="AK8224">
        <v>0</v>
      </c>
      <c r="AL8224">
        <v>0</v>
      </c>
      <c r="AM8224">
        <v>0</v>
      </c>
    </row>
    <row r="8225" spans="1:39" x14ac:dyDescent="0.45">
      <c r="A8225" t="s">
        <v>32681</v>
      </c>
      <c r="B8225" t="s">
        <v>32682</v>
      </c>
      <c r="C8225" t="s">
        <v>32683</v>
      </c>
      <c r="D8225" t="s">
        <v>293</v>
      </c>
      <c r="E8225" t="s">
        <v>294</v>
      </c>
      <c r="F8225" t="s">
        <v>32684</v>
      </c>
      <c r="G8225" t="s">
        <v>57</v>
      </c>
      <c r="H8225" t="s">
        <v>74</v>
      </c>
      <c r="J8225" t="s">
        <v>75</v>
      </c>
      <c r="K8225" t="s">
        <v>2783</v>
      </c>
      <c r="L8225">
        <v>1</v>
      </c>
      <c r="M8225" s="1">
        <v>39814</v>
      </c>
      <c r="N8225" s="2">
        <v>39814</v>
      </c>
      <c r="O8225" t="s">
        <v>188</v>
      </c>
      <c r="P8225">
        <v>2009</v>
      </c>
      <c r="Q8225" s="1">
        <v>41617</v>
      </c>
      <c r="R8225" s="1">
        <v>41617</v>
      </c>
      <c r="S8225">
        <v>0</v>
      </c>
      <c r="T8225">
        <v>0</v>
      </c>
      <c r="U8225">
        <v>0</v>
      </c>
      <c r="V8225">
        <v>12122011</v>
      </c>
      <c r="W8225">
        <v>0</v>
      </c>
      <c r="X8225">
        <v>0</v>
      </c>
      <c r="Y8225">
        <v>0</v>
      </c>
      <c r="Z8225">
        <v>0</v>
      </c>
      <c r="AA8225">
        <v>0</v>
      </c>
      <c r="AB8225">
        <v>0</v>
      </c>
      <c r="AC8225">
        <v>0</v>
      </c>
      <c r="AD8225">
        <v>0</v>
      </c>
      <c r="AE8225">
        <v>0</v>
      </c>
      <c r="AF8225">
        <v>0</v>
      </c>
      <c r="AG8225">
        <v>0</v>
      </c>
      <c r="AH8225">
        <v>0</v>
      </c>
      <c r="AI8225">
        <v>0</v>
      </c>
      <c r="AJ8225">
        <v>0</v>
      </c>
      <c r="AK8225">
        <v>0</v>
      </c>
      <c r="AL8225">
        <v>0</v>
      </c>
      <c r="AM8225">
        <v>0</v>
      </c>
    </row>
    <row r="8226" spans="1:39" x14ac:dyDescent="0.45">
      <c r="A8226" t="s">
        <v>32685</v>
      </c>
      <c r="B8226" t="s">
        <v>32686</v>
      </c>
      <c r="C8226" t="s">
        <v>32687</v>
      </c>
      <c r="D8226" t="s">
        <v>7747</v>
      </c>
      <c r="E8226" t="s">
        <v>1758</v>
      </c>
      <c r="F8226" s="3">
        <v>10000</v>
      </c>
      <c r="G8226" t="s">
        <v>57</v>
      </c>
      <c r="H8226" t="s">
        <v>46</v>
      </c>
      <c r="I8226" t="s">
        <v>526</v>
      </c>
      <c r="J8226" t="s">
        <v>527</v>
      </c>
      <c r="K8226" t="s">
        <v>527</v>
      </c>
      <c r="L8226">
        <v>1</v>
      </c>
      <c r="M8226" s="1">
        <v>39573</v>
      </c>
      <c r="N8226" s="2">
        <v>39569</v>
      </c>
      <c r="O8226" t="s">
        <v>520</v>
      </c>
      <c r="P8226">
        <v>2008</v>
      </c>
      <c r="Q8226" s="1">
        <v>39899</v>
      </c>
      <c r="R8226" s="1">
        <v>39899</v>
      </c>
      <c r="S8226">
        <v>10000</v>
      </c>
      <c r="T8226">
        <v>0</v>
      </c>
      <c r="U8226">
        <v>0</v>
      </c>
      <c r="V8226">
        <v>0</v>
      </c>
      <c r="W8226">
        <v>0</v>
      </c>
      <c r="X8226">
        <v>0</v>
      </c>
      <c r="Y8226">
        <v>0</v>
      </c>
      <c r="Z8226">
        <v>0</v>
      </c>
      <c r="AA8226">
        <v>0</v>
      </c>
      <c r="AB8226">
        <v>0</v>
      </c>
      <c r="AC8226">
        <v>0</v>
      </c>
      <c r="AD8226">
        <v>0</v>
      </c>
      <c r="AE8226">
        <v>0</v>
      </c>
      <c r="AF8226">
        <v>0</v>
      </c>
      <c r="AG8226">
        <v>0</v>
      </c>
      <c r="AH8226">
        <v>0</v>
      </c>
      <c r="AI8226">
        <v>0</v>
      </c>
      <c r="AJ8226">
        <v>0</v>
      </c>
      <c r="AK8226">
        <v>0</v>
      </c>
      <c r="AL8226">
        <v>0</v>
      </c>
      <c r="AM8226">
        <v>0</v>
      </c>
    </row>
    <row r="8227" spans="1:39" x14ac:dyDescent="0.45">
      <c r="A8227" t="s">
        <v>32688</v>
      </c>
      <c r="B8227" t="s">
        <v>32689</v>
      </c>
      <c r="C8227" t="s">
        <v>32690</v>
      </c>
      <c r="F8227" t="s">
        <v>401</v>
      </c>
      <c r="G8227" t="s">
        <v>57</v>
      </c>
      <c r="H8227" t="s">
        <v>46</v>
      </c>
      <c r="I8227" t="s">
        <v>47</v>
      </c>
      <c r="J8227" t="s">
        <v>48</v>
      </c>
      <c r="K8227" t="s">
        <v>49</v>
      </c>
      <c r="L8227">
        <v>1</v>
      </c>
      <c r="M8227" s="1">
        <v>38353</v>
      </c>
      <c r="N8227" s="2">
        <v>38353</v>
      </c>
      <c r="O8227" t="s">
        <v>464</v>
      </c>
      <c r="P8227">
        <v>2005</v>
      </c>
      <c r="Q8227" s="1">
        <v>41468</v>
      </c>
      <c r="R8227" s="1">
        <v>41468</v>
      </c>
      <c r="S8227">
        <v>0</v>
      </c>
      <c r="T8227">
        <v>0</v>
      </c>
      <c r="U8227">
        <v>0</v>
      </c>
      <c r="V8227">
        <v>0</v>
      </c>
      <c r="W8227">
        <v>0</v>
      </c>
      <c r="X8227">
        <v>700000</v>
      </c>
      <c r="Y8227">
        <v>0</v>
      </c>
      <c r="Z8227">
        <v>0</v>
      </c>
      <c r="AA8227">
        <v>0</v>
      </c>
      <c r="AB8227">
        <v>0</v>
      </c>
      <c r="AC8227">
        <v>0</v>
      </c>
      <c r="AD8227">
        <v>0</v>
      </c>
      <c r="AE8227">
        <v>0</v>
      </c>
      <c r="AF8227">
        <v>0</v>
      </c>
      <c r="AG8227">
        <v>0</v>
      </c>
      <c r="AH8227">
        <v>0</v>
      </c>
      <c r="AI8227">
        <v>0</v>
      </c>
      <c r="AJ8227">
        <v>0</v>
      </c>
      <c r="AK8227">
        <v>0</v>
      </c>
      <c r="AL8227">
        <v>0</v>
      </c>
      <c r="AM8227">
        <v>0</v>
      </c>
    </row>
    <row r="8228" spans="1:39" x14ac:dyDescent="0.45">
      <c r="A8228" t="s">
        <v>32691</v>
      </c>
      <c r="B8228" t="s">
        <v>32692</v>
      </c>
      <c r="C8228" t="s">
        <v>32693</v>
      </c>
      <c r="D8228" t="s">
        <v>32694</v>
      </c>
      <c r="E8228" t="s">
        <v>18684</v>
      </c>
      <c r="F8228" t="s">
        <v>2557</v>
      </c>
      <c r="G8228" t="s">
        <v>57</v>
      </c>
      <c r="H8228" t="s">
        <v>46</v>
      </c>
      <c r="I8228" t="s">
        <v>994</v>
      </c>
      <c r="J8228" t="s">
        <v>995</v>
      </c>
      <c r="K8228" t="s">
        <v>995</v>
      </c>
      <c r="L8228">
        <v>1</v>
      </c>
      <c r="M8228" s="1">
        <v>40179</v>
      </c>
      <c r="N8228" s="2">
        <v>40179</v>
      </c>
      <c r="O8228" t="s">
        <v>118</v>
      </c>
      <c r="P8228">
        <v>2010</v>
      </c>
      <c r="Q8228" s="1">
        <v>40179</v>
      </c>
      <c r="R8228" s="1">
        <v>40179</v>
      </c>
      <c r="S8228">
        <v>6000000</v>
      </c>
      <c r="T8228">
        <v>0</v>
      </c>
      <c r="U8228">
        <v>0</v>
      </c>
      <c r="V8228">
        <v>0</v>
      </c>
      <c r="W8228">
        <v>0</v>
      </c>
      <c r="X8228">
        <v>0</v>
      </c>
      <c r="Y8228">
        <v>0</v>
      </c>
      <c r="Z8228">
        <v>0</v>
      </c>
      <c r="AA8228">
        <v>0</v>
      </c>
      <c r="AB8228">
        <v>0</v>
      </c>
      <c r="AC8228">
        <v>0</v>
      </c>
      <c r="AD8228">
        <v>0</v>
      </c>
      <c r="AE8228">
        <v>0</v>
      </c>
      <c r="AF8228">
        <v>0</v>
      </c>
      <c r="AG8228">
        <v>0</v>
      </c>
      <c r="AH8228">
        <v>0</v>
      </c>
      <c r="AI8228">
        <v>0</v>
      </c>
      <c r="AJ8228">
        <v>0</v>
      </c>
      <c r="AK8228">
        <v>0</v>
      </c>
      <c r="AL8228">
        <v>0</v>
      </c>
      <c r="AM8228">
        <v>0</v>
      </c>
    </row>
    <row r="8229" spans="1:39" x14ac:dyDescent="0.45">
      <c r="A8229" t="s">
        <v>32695</v>
      </c>
      <c r="B8229" t="s">
        <v>32696</v>
      </c>
      <c r="C8229" t="s">
        <v>32697</v>
      </c>
      <c r="D8229" t="s">
        <v>755</v>
      </c>
      <c r="E8229" t="s">
        <v>756</v>
      </c>
      <c r="F8229" t="s">
        <v>32698</v>
      </c>
      <c r="G8229" t="s">
        <v>57</v>
      </c>
      <c r="H8229" t="s">
        <v>46</v>
      </c>
      <c r="I8229" t="s">
        <v>1228</v>
      </c>
      <c r="J8229" t="s">
        <v>1229</v>
      </c>
      <c r="K8229" t="s">
        <v>1229</v>
      </c>
      <c r="L8229">
        <v>1</v>
      </c>
      <c r="M8229" s="1">
        <v>39083</v>
      </c>
      <c r="N8229" s="2">
        <v>39083</v>
      </c>
      <c r="O8229" t="s">
        <v>110</v>
      </c>
      <c r="P8229">
        <v>2007</v>
      </c>
      <c r="Q8229" s="1">
        <v>41831</v>
      </c>
      <c r="R8229" s="1">
        <v>41831</v>
      </c>
      <c r="S8229">
        <v>0</v>
      </c>
      <c r="T8229">
        <v>1548150</v>
      </c>
      <c r="U8229">
        <v>0</v>
      </c>
      <c r="V8229">
        <v>0</v>
      </c>
      <c r="W8229">
        <v>0</v>
      </c>
      <c r="X8229">
        <v>0</v>
      </c>
      <c r="Y8229">
        <v>0</v>
      </c>
      <c r="Z8229">
        <v>0</v>
      </c>
      <c r="AA8229">
        <v>0</v>
      </c>
      <c r="AB8229">
        <v>0</v>
      </c>
      <c r="AC8229">
        <v>0</v>
      </c>
      <c r="AD8229">
        <v>0</v>
      </c>
      <c r="AE8229">
        <v>0</v>
      </c>
      <c r="AF8229">
        <v>0</v>
      </c>
      <c r="AG8229">
        <v>0</v>
      </c>
      <c r="AH8229">
        <v>0</v>
      </c>
      <c r="AI8229">
        <v>0</v>
      </c>
      <c r="AJ8229">
        <v>0</v>
      </c>
      <c r="AK8229">
        <v>0</v>
      </c>
      <c r="AL8229">
        <v>0</v>
      </c>
      <c r="AM8229">
        <v>0</v>
      </c>
    </row>
    <row r="8230" spans="1:39" x14ac:dyDescent="0.45">
      <c r="A8230" t="s">
        <v>32699</v>
      </c>
      <c r="B8230" t="s">
        <v>32700</v>
      </c>
      <c r="C8230" t="s">
        <v>32701</v>
      </c>
      <c r="F8230" s="3">
        <v>40000</v>
      </c>
      <c r="G8230" t="s">
        <v>57</v>
      </c>
      <c r="H8230" t="s">
        <v>46</v>
      </c>
      <c r="I8230" t="s">
        <v>47</v>
      </c>
      <c r="J8230" t="s">
        <v>48</v>
      </c>
      <c r="K8230" t="s">
        <v>49</v>
      </c>
      <c r="L8230">
        <v>1</v>
      </c>
      <c r="M8230" s="1">
        <v>39814</v>
      </c>
      <c r="N8230" s="2">
        <v>39814</v>
      </c>
      <c r="O8230" t="s">
        <v>188</v>
      </c>
      <c r="P8230">
        <v>2009</v>
      </c>
      <c r="Q8230" s="1">
        <v>41009</v>
      </c>
      <c r="R8230" s="1">
        <v>41009</v>
      </c>
      <c r="S8230">
        <v>40000</v>
      </c>
      <c r="T8230">
        <v>0</v>
      </c>
      <c r="U8230">
        <v>0</v>
      </c>
      <c r="V8230">
        <v>0</v>
      </c>
      <c r="W8230">
        <v>0</v>
      </c>
      <c r="X8230">
        <v>0</v>
      </c>
      <c r="Y8230">
        <v>0</v>
      </c>
      <c r="Z8230">
        <v>0</v>
      </c>
      <c r="AA8230">
        <v>0</v>
      </c>
      <c r="AB8230">
        <v>0</v>
      </c>
      <c r="AC8230">
        <v>0</v>
      </c>
      <c r="AD8230">
        <v>0</v>
      </c>
      <c r="AE8230">
        <v>0</v>
      </c>
      <c r="AF8230">
        <v>0</v>
      </c>
      <c r="AG8230">
        <v>0</v>
      </c>
      <c r="AH8230">
        <v>0</v>
      </c>
      <c r="AI8230">
        <v>0</v>
      </c>
      <c r="AJ8230">
        <v>0</v>
      </c>
      <c r="AK8230">
        <v>0</v>
      </c>
      <c r="AL8230">
        <v>0</v>
      </c>
      <c r="AM8230">
        <v>0</v>
      </c>
    </row>
    <row r="8231" spans="1:39" x14ac:dyDescent="0.45">
      <c r="A8231" t="s">
        <v>32702</v>
      </c>
      <c r="B8231" t="s">
        <v>32703</v>
      </c>
      <c r="C8231" t="s">
        <v>32704</v>
      </c>
      <c r="D8231" t="s">
        <v>19925</v>
      </c>
      <c r="E8231" t="s">
        <v>259</v>
      </c>
      <c r="F8231" t="s">
        <v>56</v>
      </c>
      <c r="G8231" t="s">
        <v>57</v>
      </c>
      <c r="H8231" t="s">
        <v>46</v>
      </c>
      <c r="I8231" t="s">
        <v>58</v>
      </c>
      <c r="J8231" t="s">
        <v>198</v>
      </c>
      <c r="K8231" t="s">
        <v>199</v>
      </c>
      <c r="L8231">
        <v>2</v>
      </c>
      <c r="M8231" s="1">
        <v>40544</v>
      </c>
      <c r="N8231" s="2">
        <v>40544</v>
      </c>
      <c r="O8231" t="s">
        <v>528</v>
      </c>
      <c r="P8231">
        <v>2011</v>
      </c>
      <c r="Q8231" s="1">
        <v>41183</v>
      </c>
      <c r="R8231" s="1">
        <v>41743</v>
      </c>
      <c r="S8231">
        <v>0</v>
      </c>
      <c r="T8231">
        <v>4000000</v>
      </c>
      <c r="U8231">
        <v>0</v>
      </c>
      <c r="V8231">
        <v>0</v>
      </c>
      <c r="W8231">
        <v>0</v>
      </c>
      <c r="X8231">
        <v>0</v>
      </c>
      <c r="Y8231">
        <v>0</v>
      </c>
      <c r="Z8231">
        <v>0</v>
      </c>
      <c r="AA8231">
        <v>0</v>
      </c>
      <c r="AB8231">
        <v>0</v>
      </c>
      <c r="AC8231">
        <v>0</v>
      </c>
      <c r="AD8231">
        <v>0</v>
      </c>
      <c r="AE8231">
        <v>0</v>
      </c>
      <c r="AF8231">
        <v>0</v>
      </c>
      <c r="AG8231">
        <v>0</v>
      </c>
      <c r="AH8231">
        <v>0</v>
      </c>
      <c r="AI8231">
        <v>0</v>
      </c>
      <c r="AJ8231">
        <v>0</v>
      </c>
      <c r="AK8231">
        <v>0</v>
      </c>
      <c r="AL8231">
        <v>0</v>
      </c>
      <c r="AM8231">
        <v>0</v>
      </c>
    </row>
    <row r="8232" spans="1:39" x14ac:dyDescent="0.45">
      <c r="A8232" t="s">
        <v>32705</v>
      </c>
      <c r="B8232" t="s">
        <v>32706</v>
      </c>
      <c r="C8232" t="s">
        <v>32707</v>
      </c>
      <c r="D8232" t="s">
        <v>107</v>
      </c>
      <c r="E8232" t="s">
        <v>108</v>
      </c>
      <c r="F8232" t="s">
        <v>3234</v>
      </c>
      <c r="G8232" t="s">
        <v>57</v>
      </c>
      <c r="H8232" t="s">
        <v>46</v>
      </c>
      <c r="I8232" t="s">
        <v>58</v>
      </c>
      <c r="J8232" t="s">
        <v>198</v>
      </c>
      <c r="K8232" t="s">
        <v>199</v>
      </c>
      <c r="L8232">
        <v>1</v>
      </c>
      <c r="M8232" s="1">
        <v>40299</v>
      </c>
      <c r="N8232" s="2">
        <v>40299</v>
      </c>
      <c r="O8232" t="s">
        <v>1166</v>
      </c>
      <c r="P8232">
        <v>2010</v>
      </c>
      <c r="Q8232" s="1">
        <v>41091</v>
      </c>
      <c r="R8232" s="1">
        <v>41091</v>
      </c>
      <c r="S8232">
        <v>0</v>
      </c>
      <c r="T8232">
        <v>225000</v>
      </c>
      <c r="U8232">
        <v>0</v>
      </c>
      <c r="V8232">
        <v>0</v>
      </c>
      <c r="W8232">
        <v>0</v>
      </c>
      <c r="X8232">
        <v>0</v>
      </c>
      <c r="Y8232">
        <v>0</v>
      </c>
      <c r="Z8232">
        <v>0</v>
      </c>
      <c r="AA8232">
        <v>0</v>
      </c>
      <c r="AB8232">
        <v>0</v>
      </c>
      <c r="AC8232">
        <v>0</v>
      </c>
      <c r="AD8232">
        <v>0</v>
      </c>
      <c r="AE8232">
        <v>0</v>
      </c>
      <c r="AF8232">
        <v>0</v>
      </c>
      <c r="AG8232">
        <v>0</v>
      </c>
      <c r="AH8232">
        <v>0</v>
      </c>
      <c r="AI8232">
        <v>0</v>
      </c>
      <c r="AJ8232">
        <v>0</v>
      </c>
      <c r="AK8232">
        <v>0</v>
      </c>
      <c r="AL8232">
        <v>0</v>
      </c>
      <c r="AM8232">
        <v>0</v>
      </c>
    </row>
    <row r="8233" spans="1:39" x14ac:dyDescent="0.45">
      <c r="A8233" t="s">
        <v>32708</v>
      </c>
      <c r="B8233" t="s">
        <v>32709</v>
      </c>
      <c r="C8233" t="s">
        <v>32710</v>
      </c>
      <c r="D8233" t="s">
        <v>653</v>
      </c>
      <c r="E8233" t="s">
        <v>343</v>
      </c>
      <c r="F8233" t="s">
        <v>32711</v>
      </c>
      <c r="G8233" t="s">
        <v>57</v>
      </c>
      <c r="L8233">
        <v>2</v>
      </c>
      <c r="Q8233" s="1">
        <v>41730</v>
      </c>
      <c r="R8233" s="1">
        <v>41730</v>
      </c>
      <c r="S8233">
        <v>0</v>
      </c>
      <c r="T8233">
        <v>483610</v>
      </c>
      <c r="U8233">
        <v>0</v>
      </c>
      <c r="V8233">
        <v>0</v>
      </c>
      <c r="W8233">
        <v>0</v>
      </c>
      <c r="X8233">
        <v>0</v>
      </c>
      <c r="Y8233">
        <v>161203</v>
      </c>
      <c r="Z8233">
        <v>0</v>
      </c>
      <c r="AA8233">
        <v>0</v>
      </c>
      <c r="AB8233">
        <v>0</v>
      </c>
      <c r="AC8233">
        <v>0</v>
      </c>
      <c r="AD8233">
        <v>0</v>
      </c>
      <c r="AE8233">
        <v>0</v>
      </c>
      <c r="AF8233">
        <v>0</v>
      </c>
      <c r="AG8233">
        <v>0</v>
      </c>
      <c r="AH8233">
        <v>0</v>
      </c>
      <c r="AI8233">
        <v>0</v>
      </c>
      <c r="AJ8233">
        <v>0</v>
      </c>
      <c r="AK8233">
        <v>0</v>
      </c>
      <c r="AL8233">
        <v>0</v>
      </c>
      <c r="AM8233">
        <v>0</v>
      </c>
    </row>
    <row r="8234" spans="1:39" x14ac:dyDescent="0.45">
      <c r="A8234" t="s">
        <v>32712</v>
      </c>
      <c r="B8234" t="s">
        <v>32713</v>
      </c>
      <c r="C8234" t="s">
        <v>32714</v>
      </c>
      <c r="D8234" t="s">
        <v>389</v>
      </c>
      <c r="E8234" t="s">
        <v>390</v>
      </c>
      <c r="F8234" t="s">
        <v>222</v>
      </c>
      <c r="G8234" t="s">
        <v>57</v>
      </c>
      <c r="L8234">
        <v>1</v>
      </c>
      <c r="Q8234" s="1">
        <v>41153</v>
      </c>
      <c r="R8234" s="1">
        <v>41153</v>
      </c>
      <c r="S8234">
        <v>0</v>
      </c>
      <c r="T8234">
        <v>10000000</v>
      </c>
      <c r="U8234">
        <v>0</v>
      </c>
      <c r="V8234">
        <v>0</v>
      </c>
      <c r="W8234">
        <v>0</v>
      </c>
      <c r="X8234">
        <v>0</v>
      </c>
      <c r="Y8234">
        <v>0</v>
      </c>
      <c r="Z8234">
        <v>0</v>
      </c>
      <c r="AA8234">
        <v>0</v>
      </c>
      <c r="AB8234">
        <v>0</v>
      </c>
      <c r="AC8234">
        <v>0</v>
      </c>
      <c r="AD8234">
        <v>0</v>
      </c>
      <c r="AE8234">
        <v>0</v>
      </c>
      <c r="AF8234">
        <v>10000000</v>
      </c>
      <c r="AG8234">
        <v>0</v>
      </c>
      <c r="AH8234">
        <v>0</v>
      </c>
      <c r="AI8234">
        <v>0</v>
      </c>
      <c r="AJ8234">
        <v>0</v>
      </c>
      <c r="AK8234">
        <v>0</v>
      </c>
      <c r="AL8234">
        <v>0</v>
      </c>
      <c r="AM8234">
        <v>0</v>
      </c>
    </row>
    <row r="8235" spans="1:39" x14ac:dyDescent="0.45">
      <c r="A8235" t="s">
        <v>32715</v>
      </c>
      <c r="B8235" t="s">
        <v>32716</v>
      </c>
      <c r="C8235" t="s">
        <v>32717</v>
      </c>
      <c r="D8235" t="s">
        <v>32718</v>
      </c>
      <c r="E8235" t="s">
        <v>11348</v>
      </c>
      <c r="F8235" t="s">
        <v>32719</v>
      </c>
      <c r="G8235" t="s">
        <v>57</v>
      </c>
      <c r="H8235" t="s">
        <v>223</v>
      </c>
      <c r="J8235" t="s">
        <v>224</v>
      </c>
      <c r="K8235" t="s">
        <v>224</v>
      </c>
      <c r="L8235">
        <v>4</v>
      </c>
      <c r="M8235" s="1">
        <v>40179</v>
      </c>
      <c r="N8235" s="2">
        <v>40179</v>
      </c>
      <c r="O8235" t="s">
        <v>118</v>
      </c>
      <c r="P8235">
        <v>2010</v>
      </c>
      <c r="Q8235" s="1">
        <v>40544</v>
      </c>
      <c r="R8235" s="1">
        <v>41565</v>
      </c>
      <c r="S8235">
        <v>0</v>
      </c>
      <c r="T8235">
        <v>83200000</v>
      </c>
      <c r="U8235">
        <v>0</v>
      </c>
      <c r="V8235">
        <v>0</v>
      </c>
      <c r="W8235">
        <v>0</v>
      </c>
      <c r="X8235">
        <v>0</v>
      </c>
      <c r="Y8235">
        <v>0</v>
      </c>
      <c r="Z8235">
        <v>0</v>
      </c>
      <c r="AA8235">
        <v>0</v>
      </c>
      <c r="AB8235">
        <v>0</v>
      </c>
      <c r="AC8235">
        <v>0</v>
      </c>
      <c r="AD8235">
        <v>0</v>
      </c>
      <c r="AE8235">
        <v>0</v>
      </c>
      <c r="AF8235">
        <v>1200000</v>
      </c>
      <c r="AG8235">
        <v>14000000</v>
      </c>
      <c r="AH8235">
        <v>18000000</v>
      </c>
      <c r="AI8235">
        <v>50000000</v>
      </c>
      <c r="AJ8235">
        <v>0</v>
      </c>
      <c r="AK8235">
        <v>0</v>
      </c>
      <c r="AL8235">
        <v>0</v>
      </c>
      <c r="AM8235">
        <v>0</v>
      </c>
    </row>
    <row r="8236" spans="1:39" x14ac:dyDescent="0.45">
      <c r="A8236" t="s">
        <v>32720</v>
      </c>
      <c r="B8236" t="s">
        <v>32721</v>
      </c>
      <c r="C8236" t="s">
        <v>32722</v>
      </c>
      <c r="D8236" t="s">
        <v>127</v>
      </c>
      <c r="E8236" t="s">
        <v>128</v>
      </c>
      <c r="F8236" t="s">
        <v>109</v>
      </c>
      <c r="G8236" t="s">
        <v>57</v>
      </c>
      <c r="H8236" t="s">
        <v>496</v>
      </c>
      <c r="J8236" t="s">
        <v>497</v>
      </c>
      <c r="K8236" t="s">
        <v>497</v>
      </c>
      <c r="L8236">
        <v>2</v>
      </c>
      <c r="M8236" s="1">
        <v>40071</v>
      </c>
      <c r="N8236" s="2">
        <v>40057</v>
      </c>
      <c r="O8236" t="s">
        <v>285</v>
      </c>
      <c r="P8236">
        <v>2009</v>
      </c>
      <c r="Q8236" s="1">
        <v>41322</v>
      </c>
      <c r="R8236" s="1">
        <v>41779</v>
      </c>
      <c r="S8236">
        <v>2000000</v>
      </c>
      <c r="T8236">
        <v>0</v>
      </c>
      <c r="U8236">
        <v>0</v>
      </c>
      <c r="V8236">
        <v>0</v>
      </c>
      <c r="W8236">
        <v>0</v>
      </c>
      <c r="X8236">
        <v>0</v>
      </c>
      <c r="Y8236">
        <v>0</v>
      </c>
      <c r="Z8236">
        <v>0</v>
      </c>
      <c r="AA8236">
        <v>0</v>
      </c>
      <c r="AB8236">
        <v>0</v>
      </c>
      <c r="AC8236">
        <v>0</v>
      </c>
      <c r="AD8236">
        <v>0</v>
      </c>
      <c r="AE8236">
        <v>0</v>
      </c>
      <c r="AF8236">
        <v>0</v>
      </c>
      <c r="AG8236">
        <v>0</v>
      </c>
      <c r="AH8236">
        <v>0</v>
      </c>
      <c r="AI8236">
        <v>0</v>
      </c>
      <c r="AJ8236">
        <v>0</v>
      </c>
      <c r="AK8236">
        <v>0</v>
      </c>
      <c r="AL8236">
        <v>0</v>
      </c>
      <c r="AM8236">
        <v>0</v>
      </c>
    </row>
    <row r="8237" spans="1:39" x14ac:dyDescent="0.45">
      <c r="A8237" t="s">
        <v>32723</v>
      </c>
      <c r="B8237" t="s">
        <v>32724</v>
      </c>
      <c r="C8237" t="s">
        <v>32725</v>
      </c>
      <c r="D8237" t="s">
        <v>32726</v>
      </c>
      <c r="E8237" t="s">
        <v>4954</v>
      </c>
      <c r="F8237" t="s">
        <v>6683</v>
      </c>
      <c r="G8237" t="s">
        <v>57</v>
      </c>
      <c r="H8237" t="s">
        <v>46</v>
      </c>
      <c r="I8237" t="s">
        <v>58</v>
      </c>
      <c r="J8237" t="s">
        <v>1223</v>
      </c>
      <c r="K8237" t="s">
        <v>1223</v>
      </c>
      <c r="L8237">
        <v>2</v>
      </c>
      <c r="M8237" s="1">
        <v>38353</v>
      </c>
      <c r="N8237" s="2">
        <v>38353</v>
      </c>
      <c r="O8237" t="s">
        <v>464</v>
      </c>
      <c r="P8237">
        <v>2005</v>
      </c>
      <c r="Q8237" s="1">
        <v>39052</v>
      </c>
      <c r="R8237" s="1">
        <v>39538</v>
      </c>
      <c r="S8237">
        <v>0</v>
      </c>
      <c r="T8237">
        <v>17500000</v>
      </c>
      <c r="U8237">
        <v>0</v>
      </c>
      <c r="V8237">
        <v>0</v>
      </c>
      <c r="W8237">
        <v>0</v>
      </c>
      <c r="X8237">
        <v>0</v>
      </c>
      <c r="Y8237">
        <v>0</v>
      </c>
      <c r="Z8237">
        <v>0</v>
      </c>
      <c r="AA8237">
        <v>0</v>
      </c>
      <c r="AB8237">
        <v>0</v>
      </c>
      <c r="AC8237">
        <v>0</v>
      </c>
      <c r="AD8237">
        <v>0</v>
      </c>
      <c r="AE8237">
        <v>0</v>
      </c>
      <c r="AF8237">
        <v>5000000</v>
      </c>
      <c r="AG8237">
        <v>12500000</v>
      </c>
      <c r="AH8237">
        <v>0</v>
      </c>
      <c r="AI8237">
        <v>0</v>
      </c>
      <c r="AJ8237">
        <v>0</v>
      </c>
      <c r="AK8237">
        <v>0</v>
      </c>
      <c r="AL8237">
        <v>0</v>
      </c>
      <c r="AM8237">
        <v>0</v>
      </c>
    </row>
    <row r="8238" spans="1:39" x14ac:dyDescent="0.45">
      <c r="A8238" t="s">
        <v>32727</v>
      </c>
      <c r="B8238" t="s">
        <v>32728</v>
      </c>
      <c r="C8238" t="s">
        <v>32729</v>
      </c>
      <c r="D8238" t="s">
        <v>653</v>
      </c>
      <c r="E8238" t="s">
        <v>343</v>
      </c>
      <c r="F8238" t="s">
        <v>222</v>
      </c>
      <c r="G8238" t="s">
        <v>57</v>
      </c>
      <c r="H8238" t="s">
        <v>223</v>
      </c>
      <c r="J8238" t="s">
        <v>224</v>
      </c>
      <c r="K8238" t="s">
        <v>224</v>
      </c>
      <c r="L8238">
        <v>1</v>
      </c>
      <c r="Q8238" s="1">
        <v>41671</v>
      </c>
      <c r="R8238" s="1">
        <v>41671</v>
      </c>
      <c r="S8238">
        <v>0</v>
      </c>
      <c r="T8238">
        <v>10000000</v>
      </c>
      <c r="U8238">
        <v>0</v>
      </c>
      <c r="V8238">
        <v>0</v>
      </c>
      <c r="W8238">
        <v>0</v>
      </c>
      <c r="X8238">
        <v>0</v>
      </c>
      <c r="Y8238">
        <v>0</v>
      </c>
      <c r="Z8238">
        <v>0</v>
      </c>
      <c r="AA8238">
        <v>0</v>
      </c>
      <c r="AB8238">
        <v>0</v>
      </c>
      <c r="AC8238">
        <v>0</v>
      </c>
      <c r="AD8238">
        <v>0</v>
      </c>
      <c r="AE8238">
        <v>0</v>
      </c>
      <c r="AF8238">
        <v>0</v>
      </c>
      <c r="AG8238">
        <v>10000000</v>
      </c>
      <c r="AH8238">
        <v>0</v>
      </c>
      <c r="AI8238">
        <v>0</v>
      </c>
      <c r="AJ8238">
        <v>0</v>
      </c>
      <c r="AK8238">
        <v>0</v>
      </c>
      <c r="AL8238">
        <v>0</v>
      </c>
      <c r="AM8238">
        <v>0</v>
      </c>
    </row>
    <row r="8239" spans="1:39" x14ac:dyDescent="0.45">
      <c r="A8239" t="s">
        <v>32730</v>
      </c>
      <c r="B8239" t="s">
        <v>32731</v>
      </c>
      <c r="C8239" t="s">
        <v>32732</v>
      </c>
      <c r="D8239" t="s">
        <v>32733</v>
      </c>
      <c r="E8239" t="s">
        <v>6884</v>
      </c>
      <c r="F8239" s="3">
        <v>25000</v>
      </c>
      <c r="G8239" t="s">
        <v>57</v>
      </c>
      <c r="L8239">
        <v>1</v>
      </c>
      <c r="M8239" s="1">
        <v>40909</v>
      </c>
      <c r="N8239" s="2">
        <v>40909</v>
      </c>
      <c r="O8239" t="s">
        <v>132</v>
      </c>
      <c r="P8239">
        <v>2012</v>
      </c>
      <c r="Q8239" s="1">
        <v>40909</v>
      </c>
      <c r="R8239" s="1">
        <v>40909</v>
      </c>
      <c r="S8239">
        <v>25000</v>
      </c>
      <c r="T8239">
        <v>0</v>
      </c>
      <c r="U8239">
        <v>0</v>
      </c>
      <c r="V8239">
        <v>0</v>
      </c>
      <c r="W8239">
        <v>0</v>
      </c>
      <c r="X8239">
        <v>0</v>
      </c>
      <c r="Y8239">
        <v>0</v>
      </c>
      <c r="Z8239">
        <v>0</v>
      </c>
      <c r="AA8239">
        <v>0</v>
      </c>
      <c r="AB8239">
        <v>0</v>
      </c>
      <c r="AC8239">
        <v>0</v>
      </c>
      <c r="AD8239">
        <v>0</v>
      </c>
      <c r="AE8239">
        <v>0</v>
      </c>
      <c r="AF8239">
        <v>0</v>
      </c>
      <c r="AG8239">
        <v>0</v>
      </c>
      <c r="AH8239">
        <v>0</v>
      </c>
      <c r="AI8239">
        <v>0</v>
      </c>
      <c r="AJ8239">
        <v>0</v>
      </c>
      <c r="AK8239">
        <v>0</v>
      </c>
      <c r="AL8239">
        <v>0</v>
      </c>
      <c r="AM8239">
        <v>0</v>
      </c>
    </row>
    <row r="8240" spans="1:39" x14ac:dyDescent="0.45">
      <c r="A8240" t="s">
        <v>32734</v>
      </c>
      <c r="B8240" t="s">
        <v>32735</v>
      </c>
      <c r="C8240" t="s">
        <v>32736</v>
      </c>
      <c r="D8240" t="s">
        <v>32737</v>
      </c>
      <c r="E8240" t="s">
        <v>55</v>
      </c>
      <c r="F8240" t="s">
        <v>187</v>
      </c>
      <c r="G8240" t="s">
        <v>57</v>
      </c>
      <c r="L8240">
        <v>1</v>
      </c>
      <c r="M8240" s="1">
        <v>39738</v>
      </c>
      <c r="N8240" s="2">
        <v>39722</v>
      </c>
      <c r="O8240" t="s">
        <v>872</v>
      </c>
      <c r="P8240">
        <v>2008</v>
      </c>
      <c r="Q8240" s="1">
        <v>39539</v>
      </c>
      <c r="R8240" s="1">
        <v>39539</v>
      </c>
      <c r="S8240">
        <v>500000</v>
      </c>
      <c r="T8240">
        <v>0</v>
      </c>
      <c r="U8240">
        <v>0</v>
      </c>
      <c r="V8240">
        <v>0</v>
      </c>
      <c r="W8240">
        <v>0</v>
      </c>
      <c r="X8240">
        <v>0</v>
      </c>
      <c r="Y8240">
        <v>0</v>
      </c>
      <c r="Z8240">
        <v>0</v>
      </c>
      <c r="AA8240">
        <v>0</v>
      </c>
      <c r="AB8240">
        <v>0</v>
      </c>
      <c r="AC8240">
        <v>0</v>
      </c>
      <c r="AD8240">
        <v>0</v>
      </c>
      <c r="AE8240">
        <v>0</v>
      </c>
      <c r="AF8240">
        <v>0</v>
      </c>
      <c r="AG8240">
        <v>0</v>
      </c>
      <c r="AH8240">
        <v>0</v>
      </c>
      <c r="AI8240">
        <v>0</v>
      </c>
      <c r="AJ8240">
        <v>0</v>
      </c>
      <c r="AK8240">
        <v>0</v>
      </c>
      <c r="AL8240">
        <v>0</v>
      </c>
      <c r="AM8240">
        <v>0</v>
      </c>
    </row>
    <row r="8241" spans="1:39" x14ac:dyDescent="0.45">
      <c r="A8241" t="s">
        <v>32738</v>
      </c>
      <c r="B8241" t="s">
        <v>32739</v>
      </c>
      <c r="C8241" t="s">
        <v>32740</v>
      </c>
      <c r="D8241" t="s">
        <v>653</v>
      </c>
      <c r="E8241" t="s">
        <v>343</v>
      </c>
      <c r="F8241" t="s">
        <v>13680</v>
      </c>
      <c r="G8241" t="s">
        <v>57</v>
      </c>
      <c r="H8241" t="s">
        <v>223</v>
      </c>
      <c r="J8241" t="s">
        <v>224</v>
      </c>
      <c r="K8241" t="s">
        <v>224</v>
      </c>
      <c r="L8241">
        <v>3</v>
      </c>
      <c r="M8241" s="1">
        <v>40544</v>
      </c>
      <c r="N8241" s="2">
        <v>40544</v>
      </c>
      <c r="O8241" t="s">
        <v>528</v>
      </c>
      <c r="P8241">
        <v>2011</v>
      </c>
      <c r="Q8241" s="1">
        <v>40848</v>
      </c>
      <c r="R8241" s="1">
        <v>41870</v>
      </c>
      <c r="S8241">
        <v>0</v>
      </c>
      <c r="T8241">
        <v>54000000</v>
      </c>
      <c r="U8241">
        <v>0</v>
      </c>
      <c r="V8241">
        <v>0</v>
      </c>
      <c r="W8241">
        <v>0</v>
      </c>
      <c r="X8241">
        <v>0</v>
      </c>
      <c r="Y8241">
        <v>0</v>
      </c>
      <c r="Z8241">
        <v>0</v>
      </c>
      <c r="AA8241">
        <v>0</v>
      </c>
      <c r="AB8241">
        <v>0</v>
      </c>
      <c r="AC8241">
        <v>0</v>
      </c>
      <c r="AD8241">
        <v>0</v>
      </c>
      <c r="AE8241">
        <v>0</v>
      </c>
      <c r="AF8241">
        <v>3000000</v>
      </c>
      <c r="AG8241">
        <v>1000000</v>
      </c>
      <c r="AH8241">
        <v>50000000</v>
      </c>
      <c r="AI8241">
        <v>0</v>
      </c>
      <c r="AJ8241">
        <v>0</v>
      </c>
      <c r="AK8241">
        <v>0</v>
      </c>
      <c r="AL8241">
        <v>0</v>
      </c>
      <c r="AM8241">
        <v>0</v>
      </c>
    </row>
    <row r="8242" spans="1:39" x14ac:dyDescent="0.45">
      <c r="A8242" t="s">
        <v>32741</v>
      </c>
      <c r="B8242" t="s">
        <v>32742</v>
      </c>
      <c r="C8242" t="s">
        <v>32743</v>
      </c>
      <c r="D8242" t="s">
        <v>32744</v>
      </c>
      <c r="E8242" t="s">
        <v>5552</v>
      </c>
      <c r="F8242" t="s">
        <v>10295</v>
      </c>
      <c r="H8242" t="s">
        <v>74</v>
      </c>
      <c r="J8242" t="s">
        <v>75</v>
      </c>
      <c r="K8242" t="s">
        <v>75</v>
      </c>
      <c r="L8242">
        <v>3</v>
      </c>
      <c r="M8242" s="1">
        <v>40817</v>
      </c>
      <c r="N8242" s="2">
        <v>40817</v>
      </c>
      <c r="O8242" t="s">
        <v>94</v>
      </c>
      <c r="P8242">
        <v>2011</v>
      </c>
      <c r="Q8242" s="1">
        <v>40940</v>
      </c>
      <c r="R8242" s="1">
        <v>41884</v>
      </c>
      <c r="S8242">
        <v>65000</v>
      </c>
      <c r="T8242">
        <v>0</v>
      </c>
      <c r="U8242">
        <v>1300000</v>
      </c>
      <c r="V8242">
        <v>0</v>
      </c>
      <c r="W8242">
        <v>0</v>
      </c>
      <c r="X8242">
        <v>0</v>
      </c>
      <c r="Y8242">
        <v>400000</v>
      </c>
      <c r="Z8242">
        <v>0</v>
      </c>
      <c r="AA8242">
        <v>0</v>
      </c>
      <c r="AB8242">
        <v>0</v>
      </c>
      <c r="AC8242">
        <v>0</v>
      </c>
      <c r="AD8242">
        <v>0</v>
      </c>
      <c r="AE8242">
        <v>0</v>
      </c>
      <c r="AF8242">
        <v>0</v>
      </c>
      <c r="AG8242">
        <v>0</v>
      </c>
      <c r="AH8242">
        <v>0</v>
      </c>
      <c r="AI8242">
        <v>0</v>
      </c>
      <c r="AJ8242">
        <v>0</v>
      </c>
      <c r="AK8242">
        <v>0</v>
      </c>
      <c r="AL8242">
        <v>0</v>
      </c>
      <c r="AM8242">
        <v>0</v>
      </c>
    </row>
    <row r="8243" spans="1:39" x14ac:dyDescent="0.45">
      <c r="A8243" t="s">
        <v>32745</v>
      </c>
      <c r="B8243" t="s">
        <v>32746</v>
      </c>
      <c r="C8243" t="s">
        <v>32747</v>
      </c>
      <c r="D8243" t="s">
        <v>228</v>
      </c>
      <c r="E8243" t="s">
        <v>229</v>
      </c>
      <c r="F8243" t="s">
        <v>114</v>
      </c>
      <c r="G8243" t="s">
        <v>57</v>
      </c>
      <c r="L8243">
        <v>1</v>
      </c>
      <c r="Q8243" s="1">
        <v>40909</v>
      </c>
      <c r="R8243" s="1">
        <v>40909</v>
      </c>
      <c r="S8243">
        <v>0</v>
      </c>
      <c r="T8243">
        <v>0</v>
      </c>
      <c r="U8243">
        <v>0</v>
      </c>
      <c r="V8243">
        <v>0</v>
      </c>
      <c r="W8243">
        <v>0</v>
      </c>
      <c r="X8243">
        <v>0</v>
      </c>
      <c r="Y8243">
        <v>0</v>
      </c>
      <c r="Z8243">
        <v>0</v>
      </c>
      <c r="AA8243">
        <v>0</v>
      </c>
      <c r="AB8243">
        <v>0</v>
      </c>
      <c r="AC8243">
        <v>0</v>
      </c>
      <c r="AD8243">
        <v>0</v>
      </c>
      <c r="AE8243">
        <v>0</v>
      </c>
      <c r="AF8243">
        <v>0</v>
      </c>
      <c r="AG8243">
        <v>0</v>
      </c>
      <c r="AH8243">
        <v>0</v>
      </c>
      <c r="AI8243">
        <v>0</v>
      </c>
      <c r="AJ8243">
        <v>0</v>
      </c>
      <c r="AK8243">
        <v>0</v>
      </c>
      <c r="AL8243">
        <v>0</v>
      </c>
      <c r="AM8243">
        <v>0</v>
      </c>
    </row>
    <row r="8244" spans="1:39" x14ac:dyDescent="0.45">
      <c r="A8244" t="s">
        <v>32748</v>
      </c>
      <c r="B8244" t="s">
        <v>32749</v>
      </c>
      <c r="C8244" t="s">
        <v>32750</v>
      </c>
      <c r="D8244" t="s">
        <v>32751</v>
      </c>
      <c r="E8244" t="s">
        <v>32752</v>
      </c>
      <c r="F8244" t="s">
        <v>114</v>
      </c>
      <c r="G8244" t="s">
        <v>57</v>
      </c>
      <c r="H8244" t="s">
        <v>46</v>
      </c>
      <c r="I8244" t="s">
        <v>1355</v>
      </c>
      <c r="J8244" t="s">
        <v>7079</v>
      </c>
      <c r="K8244" t="s">
        <v>32753</v>
      </c>
      <c r="L8244">
        <v>1</v>
      </c>
      <c r="M8244" s="1">
        <v>41279</v>
      </c>
      <c r="N8244" s="2">
        <v>41275</v>
      </c>
      <c r="O8244" t="s">
        <v>164</v>
      </c>
      <c r="P8244">
        <v>2013</v>
      </c>
      <c r="Q8244" s="1">
        <v>41290</v>
      </c>
      <c r="R8244" s="1">
        <v>41290</v>
      </c>
      <c r="S8244">
        <v>0</v>
      </c>
      <c r="T8244">
        <v>0</v>
      </c>
      <c r="U8244">
        <v>0</v>
      </c>
      <c r="V8244">
        <v>0</v>
      </c>
      <c r="W8244">
        <v>0</v>
      </c>
      <c r="X8244">
        <v>0</v>
      </c>
      <c r="Y8244">
        <v>0</v>
      </c>
      <c r="Z8244">
        <v>0</v>
      </c>
      <c r="AA8244">
        <v>0</v>
      </c>
      <c r="AB8244">
        <v>0</v>
      </c>
      <c r="AC8244">
        <v>0</v>
      </c>
      <c r="AD8244">
        <v>0</v>
      </c>
      <c r="AE8244">
        <v>0</v>
      </c>
      <c r="AF8244">
        <v>0</v>
      </c>
      <c r="AG8244">
        <v>0</v>
      </c>
      <c r="AH8244">
        <v>0</v>
      </c>
      <c r="AI8244">
        <v>0</v>
      </c>
      <c r="AJ8244">
        <v>0</v>
      </c>
      <c r="AK8244">
        <v>0</v>
      </c>
      <c r="AL8244">
        <v>0</v>
      </c>
      <c r="AM8244">
        <v>0</v>
      </c>
    </row>
    <row r="8245" spans="1:39" x14ac:dyDescent="0.45">
      <c r="A8245" t="s">
        <v>32754</v>
      </c>
      <c r="B8245" t="s">
        <v>32755</v>
      </c>
      <c r="C8245" t="s">
        <v>32756</v>
      </c>
      <c r="D8245" t="s">
        <v>32757</v>
      </c>
      <c r="E8245" t="s">
        <v>5546</v>
      </c>
      <c r="F8245" t="s">
        <v>114</v>
      </c>
      <c r="G8245" t="s">
        <v>57</v>
      </c>
      <c r="H8245" t="s">
        <v>46</v>
      </c>
      <c r="I8245" t="s">
        <v>58</v>
      </c>
      <c r="J8245" t="s">
        <v>198</v>
      </c>
      <c r="K8245" t="s">
        <v>1623</v>
      </c>
      <c r="L8245">
        <v>1</v>
      </c>
      <c r="M8245" s="1">
        <v>40544</v>
      </c>
      <c r="N8245" s="2">
        <v>40544</v>
      </c>
      <c r="O8245" t="s">
        <v>528</v>
      </c>
      <c r="P8245">
        <v>2011</v>
      </c>
      <c r="Q8245" s="1">
        <v>40544</v>
      </c>
      <c r="R8245" s="1">
        <v>40544</v>
      </c>
      <c r="S8245">
        <v>0</v>
      </c>
      <c r="T8245">
        <v>0</v>
      </c>
      <c r="U8245">
        <v>0</v>
      </c>
      <c r="V8245">
        <v>0</v>
      </c>
      <c r="W8245">
        <v>0</v>
      </c>
      <c r="X8245">
        <v>0</v>
      </c>
      <c r="Y8245">
        <v>0</v>
      </c>
      <c r="Z8245">
        <v>0</v>
      </c>
      <c r="AA8245">
        <v>0</v>
      </c>
      <c r="AB8245">
        <v>0</v>
      </c>
      <c r="AC8245">
        <v>0</v>
      </c>
      <c r="AD8245">
        <v>0</v>
      </c>
      <c r="AE8245">
        <v>0</v>
      </c>
      <c r="AF8245">
        <v>0</v>
      </c>
      <c r="AG8245">
        <v>0</v>
      </c>
      <c r="AH8245">
        <v>0</v>
      </c>
      <c r="AI8245">
        <v>0</v>
      </c>
      <c r="AJ8245">
        <v>0</v>
      </c>
      <c r="AK8245">
        <v>0</v>
      </c>
      <c r="AL8245">
        <v>0</v>
      </c>
      <c r="AM8245">
        <v>0</v>
      </c>
    </row>
    <row r="8246" spans="1:39" x14ac:dyDescent="0.45">
      <c r="A8246" t="s">
        <v>32758</v>
      </c>
      <c r="B8246" t="s">
        <v>32759</v>
      </c>
      <c r="C8246" t="s">
        <v>32760</v>
      </c>
      <c r="D8246" t="s">
        <v>32761</v>
      </c>
      <c r="E8246" t="s">
        <v>5552</v>
      </c>
      <c r="F8246" t="s">
        <v>32762</v>
      </c>
      <c r="G8246" t="s">
        <v>57</v>
      </c>
      <c r="H8246" t="s">
        <v>46</v>
      </c>
      <c r="I8246" t="s">
        <v>58</v>
      </c>
      <c r="J8246" t="s">
        <v>198</v>
      </c>
      <c r="K8246" t="s">
        <v>199</v>
      </c>
      <c r="L8246">
        <v>4</v>
      </c>
      <c r="M8246" s="1">
        <v>40695</v>
      </c>
      <c r="N8246" s="2">
        <v>40695</v>
      </c>
      <c r="O8246" t="s">
        <v>76</v>
      </c>
      <c r="P8246">
        <v>2011</v>
      </c>
      <c r="Q8246" s="1">
        <v>40756</v>
      </c>
      <c r="R8246" s="1">
        <v>41401</v>
      </c>
      <c r="S8246">
        <v>2720000</v>
      </c>
      <c r="T8246">
        <v>7000000</v>
      </c>
      <c r="U8246">
        <v>0</v>
      </c>
      <c r="V8246">
        <v>0</v>
      </c>
      <c r="W8246">
        <v>0</v>
      </c>
      <c r="X8246">
        <v>0</v>
      </c>
      <c r="Y8246">
        <v>0</v>
      </c>
      <c r="Z8246">
        <v>0</v>
      </c>
      <c r="AA8246">
        <v>0</v>
      </c>
      <c r="AB8246">
        <v>0</v>
      </c>
      <c r="AC8246">
        <v>0</v>
      </c>
      <c r="AD8246">
        <v>0</v>
      </c>
      <c r="AE8246">
        <v>0</v>
      </c>
      <c r="AF8246">
        <v>7000000</v>
      </c>
      <c r="AG8246">
        <v>0</v>
      </c>
      <c r="AH8246">
        <v>0</v>
      </c>
      <c r="AI8246">
        <v>0</v>
      </c>
      <c r="AJ8246">
        <v>0</v>
      </c>
      <c r="AK8246">
        <v>0</v>
      </c>
      <c r="AL8246">
        <v>0</v>
      </c>
      <c r="AM8246">
        <v>0</v>
      </c>
    </row>
    <row r="8247" spans="1:39" x14ac:dyDescent="0.45">
      <c r="A8247" t="s">
        <v>32763</v>
      </c>
      <c r="B8247" t="s">
        <v>32764</v>
      </c>
      <c r="C8247" t="s">
        <v>32765</v>
      </c>
      <c r="D8247" t="s">
        <v>107</v>
      </c>
      <c r="E8247" t="s">
        <v>108</v>
      </c>
      <c r="F8247" t="s">
        <v>32766</v>
      </c>
      <c r="G8247" t="s">
        <v>57</v>
      </c>
      <c r="L8247">
        <v>1</v>
      </c>
      <c r="M8247" s="1">
        <v>40345</v>
      </c>
      <c r="N8247" s="2">
        <v>40330</v>
      </c>
      <c r="O8247" t="s">
        <v>1166</v>
      </c>
      <c r="P8247">
        <v>2010</v>
      </c>
      <c r="Q8247" s="1">
        <v>41751</v>
      </c>
      <c r="R8247" s="1">
        <v>41751</v>
      </c>
      <c r="S8247">
        <v>0</v>
      </c>
      <c r="T8247">
        <v>0</v>
      </c>
      <c r="U8247">
        <v>0</v>
      </c>
      <c r="V8247">
        <v>0</v>
      </c>
      <c r="W8247">
        <v>0</v>
      </c>
      <c r="X8247">
        <v>0</v>
      </c>
      <c r="Y8247">
        <v>245000</v>
      </c>
      <c r="Z8247">
        <v>0</v>
      </c>
      <c r="AA8247">
        <v>0</v>
      </c>
      <c r="AB8247">
        <v>0</v>
      </c>
      <c r="AC8247">
        <v>0</v>
      </c>
      <c r="AD8247">
        <v>0</v>
      </c>
      <c r="AE8247">
        <v>0</v>
      </c>
      <c r="AF8247">
        <v>0</v>
      </c>
      <c r="AG8247">
        <v>0</v>
      </c>
      <c r="AH8247">
        <v>0</v>
      </c>
      <c r="AI8247">
        <v>0</v>
      </c>
      <c r="AJ8247">
        <v>0</v>
      </c>
      <c r="AK8247">
        <v>0</v>
      </c>
      <c r="AL8247">
        <v>0</v>
      </c>
      <c r="AM8247">
        <v>0</v>
      </c>
    </row>
    <row r="8248" spans="1:39" x14ac:dyDescent="0.45">
      <c r="A8248" t="s">
        <v>32767</v>
      </c>
      <c r="B8248" t="s">
        <v>32768</v>
      </c>
      <c r="C8248" t="s">
        <v>32769</v>
      </c>
      <c r="D8248" t="s">
        <v>32770</v>
      </c>
      <c r="E8248" t="s">
        <v>3017</v>
      </c>
      <c r="F8248" t="s">
        <v>1534</v>
      </c>
      <c r="G8248" t="s">
        <v>57</v>
      </c>
      <c r="H8248" t="s">
        <v>503</v>
      </c>
      <c r="J8248" t="s">
        <v>504</v>
      </c>
      <c r="K8248" t="s">
        <v>504</v>
      </c>
      <c r="L8248">
        <v>1</v>
      </c>
      <c r="M8248" s="1">
        <v>41061</v>
      </c>
      <c r="N8248" s="2">
        <v>41061</v>
      </c>
      <c r="O8248" t="s">
        <v>50</v>
      </c>
      <c r="P8248">
        <v>2012</v>
      </c>
      <c r="Q8248" s="1">
        <v>41941</v>
      </c>
      <c r="R8248" s="1">
        <v>41941</v>
      </c>
      <c r="S8248">
        <v>800000</v>
      </c>
      <c r="T8248">
        <v>0</v>
      </c>
      <c r="U8248">
        <v>0</v>
      </c>
      <c r="V8248">
        <v>0</v>
      </c>
      <c r="W8248">
        <v>0</v>
      </c>
      <c r="X8248">
        <v>0</v>
      </c>
      <c r="Y8248">
        <v>0</v>
      </c>
      <c r="Z8248">
        <v>0</v>
      </c>
      <c r="AA8248">
        <v>0</v>
      </c>
      <c r="AB8248">
        <v>0</v>
      </c>
      <c r="AC8248">
        <v>0</v>
      </c>
      <c r="AD8248">
        <v>0</v>
      </c>
      <c r="AE8248">
        <v>0</v>
      </c>
      <c r="AF8248">
        <v>0</v>
      </c>
      <c r="AG8248">
        <v>0</v>
      </c>
      <c r="AH8248">
        <v>0</v>
      </c>
      <c r="AI8248">
        <v>0</v>
      </c>
      <c r="AJ8248">
        <v>0</v>
      </c>
      <c r="AK8248">
        <v>0</v>
      </c>
      <c r="AL8248">
        <v>0</v>
      </c>
      <c r="AM8248">
        <v>0</v>
      </c>
    </row>
    <row r="8249" spans="1:39" x14ac:dyDescent="0.45">
      <c r="A8249" t="s">
        <v>32771</v>
      </c>
      <c r="B8249" t="s">
        <v>32772</v>
      </c>
      <c r="C8249" t="s">
        <v>32773</v>
      </c>
      <c r="D8249" t="s">
        <v>1757</v>
      </c>
      <c r="E8249" t="s">
        <v>1758</v>
      </c>
      <c r="F8249" t="s">
        <v>32774</v>
      </c>
      <c r="G8249" t="s">
        <v>57</v>
      </c>
      <c r="H8249" t="s">
        <v>46</v>
      </c>
      <c r="I8249" t="s">
        <v>58</v>
      </c>
      <c r="J8249" t="s">
        <v>989</v>
      </c>
      <c r="K8249" t="s">
        <v>10976</v>
      </c>
      <c r="L8249">
        <v>4</v>
      </c>
      <c r="M8249" s="1">
        <v>39083</v>
      </c>
      <c r="N8249" s="2">
        <v>39083</v>
      </c>
      <c r="O8249" t="s">
        <v>110</v>
      </c>
      <c r="P8249">
        <v>2007</v>
      </c>
      <c r="Q8249" s="1">
        <v>39504</v>
      </c>
      <c r="R8249" s="1">
        <v>41781</v>
      </c>
      <c r="S8249">
        <v>0</v>
      </c>
      <c r="T8249">
        <v>31250002</v>
      </c>
      <c r="U8249">
        <v>0</v>
      </c>
      <c r="V8249">
        <v>0</v>
      </c>
      <c r="W8249">
        <v>0</v>
      </c>
      <c r="X8249">
        <v>10000000</v>
      </c>
      <c r="Y8249">
        <v>0</v>
      </c>
      <c r="Z8249">
        <v>0</v>
      </c>
      <c r="AA8249">
        <v>0</v>
      </c>
      <c r="AB8249">
        <v>0</v>
      </c>
      <c r="AC8249">
        <v>0</v>
      </c>
      <c r="AD8249">
        <v>0</v>
      </c>
      <c r="AE8249">
        <v>0</v>
      </c>
      <c r="AF8249">
        <v>9000000</v>
      </c>
      <c r="AG8249">
        <v>12000000</v>
      </c>
      <c r="AH8249">
        <v>0</v>
      </c>
      <c r="AI8249">
        <v>0</v>
      </c>
      <c r="AJ8249">
        <v>0</v>
      </c>
      <c r="AK8249">
        <v>0</v>
      </c>
      <c r="AL8249">
        <v>0</v>
      </c>
      <c r="AM8249">
        <v>0</v>
      </c>
    </row>
    <row r="8250" spans="1:39" x14ac:dyDescent="0.45">
      <c r="A8250" t="s">
        <v>32775</v>
      </c>
      <c r="B8250" t="s">
        <v>32776</v>
      </c>
      <c r="C8250" t="s">
        <v>32777</v>
      </c>
      <c r="D8250" t="s">
        <v>32778</v>
      </c>
      <c r="E8250" t="s">
        <v>841</v>
      </c>
      <c r="F8250" t="s">
        <v>109</v>
      </c>
      <c r="G8250" t="s">
        <v>57</v>
      </c>
      <c r="H8250" t="s">
        <v>496</v>
      </c>
      <c r="J8250" t="s">
        <v>682</v>
      </c>
      <c r="K8250" t="s">
        <v>683</v>
      </c>
      <c r="L8250">
        <v>1</v>
      </c>
      <c r="M8250" s="1">
        <v>40057</v>
      </c>
      <c r="N8250" s="2">
        <v>40057</v>
      </c>
      <c r="O8250" t="s">
        <v>285</v>
      </c>
      <c r="P8250">
        <v>2009</v>
      </c>
      <c r="Q8250" s="1">
        <v>40057</v>
      </c>
      <c r="R8250" s="1">
        <v>40057</v>
      </c>
      <c r="S8250">
        <v>0</v>
      </c>
      <c r="T8250">
        <v>0</v>
      </c>
      <c r="U8250">
        <v>0</v>
      </c>
      <c r="V8250">
        <v>0</v>
      </c>
      <c r="W8250">
        <v>0</v>
      </c>
      <c r="X8250">
        <v>0</v>
      </c>
      <c r="Y8250">
        <v>2000000</v>
      </c>
      <c r="Z8250">
        <v>0</v>
      </c>
      <c r="AA8250">
        <v>0</v>
      </c>
      <c r="AB8250">
        <v>0</v>
      </c>
      <c r="AC8250">
        <v>0</v>
      </c>
      <c r="AD8250">
        <v>0</v>
      </c>
      <c r="AE8250">
        <v>0</v>
      </c>
      <c r="AF8250">
        <v>0</v>
      </c>
      <c r="AG8250">
        <v>0</v>
      </c>
      <c r="AH8250">
        <v>0</v>
      </c>
      <c r="AI8250">
        <v>0</v>
      </c>
      <c r="AJ8250">
        <v>0</v>
      </c>
      <c r="AK8250">
        <v>0</v>
      </c>
      <c r="AL8250">
        <v>0</v>
      </c>
      <c r="AM8250">
        <v>0</v>
      </c>
    </row>
    <row r="8251" spans="1:39" x14ac:dyDescent="0.45">
      <c r="A8251" t="s">
        <v>32779</v>
      </c>
      <c r="B8251" t="s">
        <v>32780</v>
      </c>
      <c r="C8251" t="s">
        <v>32781</v>
      </c>
      <c r="D8251" t="s">
        <v>755</v>
      </c>
      <c r="E8251" t="s">
        <v>756</v>
      </c>
      <c r="F8251" t="s">
        <v>32782</v>
      </c>
      <c r="G8251" t="s">
        <v>57</v>
      </c>
      <c r="H8251" t="s">
        <v>1153</v>
      </c>
      <c r="J8251" t="s">
        <v>1663</v>
      </c>
      <c r="K8251" t="s">
        <v>1664</v>
      </c>
      <c r="L8251">
        <v>2</v>
      </c>
      <c r="M8251" s="1">
        <v>40603</v>
      </c>
      <c r="N8251" s="2">
        <v>40603</v>
      </c>
      <c r="O8251" t="s">
        <v>528</v>
      </c>
      <c r="P8251">
        <v>2011</v>
      </c>
      <c r="Q8251" s="1">
        <v>40334</v>
      </c>
      <c r="R8251" s="1">
        <v>41061</v>
      </c>
      <c r="S8251">
        <v>0</v>
      </c>
      <c r="T8251">
        <v>2000000</v>
      </c>
      <c r="U8251">
        <v>0</v>
      </c>
      <c r="V8251">
        <v>0</v>
      </c>
      <c r="W8251">
        <v>0</v>
      </c>
      <c r="X8251">
        <v>0</v>
      </c>
      <c r="Y8251">
        <v>42000</v>
      </c>
      <c r="Z8251">
        <v>0</v>
      </c>
      <c r="AA8251">
        <v>0</v>
      </c>
      <c r="AB8251">
        <v>0</v>
      </c>
      <c r="AC8251">
        <v>0</v>
      </c>
      <c r="AD8251">
        <v>0</v>
      </c>
      <c r="AE8251">
        <v>0</v>
      </c>
      <c r="AF8251">
        <v>0</v>
      </c>
      <c r="AG8251">
        <v>2000000</v>
      </c>
      <c r="AH8251">
        <v>0</v>
      </c>
      <c r="AI8251">
        <v>0</v>
      </c>
      <c r="AJ8251">
        <v>0</v>
      </c>
      <c r="AK8251">
        <v>0</v>
      </c>
      <c r="AL8251">
        <v>0</v>
      </c>
      <c r="AM8251">
        <v>0</v>
      </c>
    </row>
    <row r="8252" spans="1:39" x14ac:dyDescent="0.45">
      <c r="A8252" t="s">
        <v>32783</v>
      </c>
      <c r="B8252" t="s">
        <v>32784</v>
      </c>
      <c r="C8252" t="s">
        <v>32785</v>
      </c>
      <c r="D8252" t="s">
        <v>32786</v>
      </c>
      <c r="E8252" t="s">
        <v>4049</v>
      </c>
      <c r="F8252" s="3">
        <v>21000</v>
      </c>
      <c r="G8252" t="s">
        <v>57</v>
      </c>
      <c r="H8252" t="s">
        <v>7135</v>
      </c>
      <c r="J8252" t="s">
        <v>7136</v>
      </c>
      <c r="K8252" t="s">
        <v>7136</v>
      </c>
      <c r="L8252">
        <v>1</v>
      </c>
      <c r="M8252" s="1">
        <v>39898</v>
      </c>
      <c r="N8252" s="2">
        <v>39873</v>
      </c>
      <c r="O8252" t="s">
        <v>188</v>
      </c>
      <c r="P8252">
        <v>2009</v>
      </c>
      <c r="Q8252" s="1">
        <v>39973</v>
      </c>
      <c r="R8252" s="1">
        <v>39973</v>
      </c>
      <c r="S8252">
        <v>21000</v>
      </c>
      <c r="T8252">
        <v>0</v>
      </c>
      <c r="U8252">
        <v>0</v>
      </c>
      <c r="V8252">
        <v>0</v>
      </c>
      <c r="W8252">
        <v>0</v>
      </c>
      <c r="X8252">
        <v>0</v>
      </c>
      <c r="Y8252">
        <v>0</v>
      </c>
      <c r="Z8252">
        <v>0</v>
      </c>
      <c r="AA8252">
        <v>0</v>
      </c>
      <c r="AB8252">
        <v>0</v>
      </c>
      <c r="AC8252">
        <v>0</v>
      </c>
      <c r="AD8252">
        <v>0</v>
      </c>
      <c r="AE8252">
        <v>0</v>
      </c>
      <c r="AF8252">
        <v>0</v>
      </c>
      <c r="AG8252">
        <v>0</v>
      </c>
      <c r="AH8252">
        <v>0</v>
      </c>
      <c r="AI8252">
        <v>0</v>
      </c>
      <c r="AJ8252">
        <v>0</v>
      </c>
      <c r="AK8252">
        <v>0</v>
      </c>
      <c r="AL8252">
        <v>0</v>
      </c>
      <c r="AM8252">
        <v>0</v>
      </c>
    </row>
    <row r="8253" spans="1:39" x14ac:dyDescent="0.45">
      <c r="A8253" t="s">
        <v>32787</v>
      </c>
      <c r="B8253" t="s">
        <v>32788</v>
      </c>
      <c r="C8253" t="s">
        <v>32789</v>
      </c>
      <c r="D8253" t="s">
        <v>127</v>
      </c>
      <c r="E8253" t="s">
        <v>128</v>
      </c>
      <c r="F8253" t="s">
        <v>114</v>
      </c>
      <c r="G8253" t="s">
        <v>57</v>
      </c>
      <c r="L8253">
        <v>1</v>
      </c>
      <c r="M8253" s="1">
        <v>38353</v>
      </c>
      <c r="N8253" s="2">
        <v>38353</v>
      </c>
      <c r="O8253" t="s">
        <v>464</v>
      </c>
      <c r="P8253">
        <v>2005</v>
      </c>
      <c r="Q8253" s="1">
        <v>40689</v>
      </c>
      <c r="R8253" s="1">
        <v>40689</v>
      </c>
      <c r="S8253">
        <v>0</v>
      </c>
      <c r="T8253">
        <v>0</v>
      </c>
      <c r="U8253">
        <v>0</v>
      </c>
      <c r="V8253">
        <v>0</v>
      </c>
      <c r="W8253">
        <v>0</v>
      </c>
      <c r="X8253">
        <v>0</v>
      </c>
      <c r="Y8253">
        <v>0</v>
      </c>
      <c r="Z8253">
        <v>0</v>
      </c>
      <c r="AA8253">
        <v>0</v>
      </c>
      <c r="AB8253">
        <v>0</v>
      </c>
      <c r="AC8253">
        <v>0</v>
      </c>
      <c r="AD8253">
        <v>0</v>
      </c>
      <c r="AE8253">
        <v>0</v>
      </c>
      <c r="AF8253">
        <v>0</v>
      </c>
      <c r="AG8253">
        <v>0</v>
      </c>
      <c r="AH8253">
        <v>0</v>
      </c>
      <c r="AI8253">
        <v>0</v>
      </c>
      <c r="AJ8253">
        <v>0</v>
      </c>
      <c r="AK8253">
        <v>0</v>
      </c>
      <c r="AL8253">
        <v>0</v>
      </c>
      <c r="AM8253">
        <v>0</v>
      </c>
    </row>
    <row r="8254" spans="1:39" x14ac:dyDescent="0.45">
      <c r="A8254" t="s">
        <v>32790</v>
      </c>
      <c r="B8254" t="s">
        <v>32791</v>
      </c>
      <c r="C8254" t="s">
        <v>32792</v>
      </c>
      <c r="D8254" t="s">
        <v>32793</v>
      </c>
      <c r="E8254" t="s">
        <v>212</v>
      </c>
      <c r="F8254" t="s">
        <v>114</v>
      </c>
      <c r="G8254" t="s">
        <v>57</v>
      </c>
      <c r="H8254" t="s">
        <v>664</v>
      </c>
      <c r="J8254" t="s">
        <v>8456</v>
      </c>
      <c r="K8254" t="s">
        <v>13810</v>
      </c>
      <c r="L8254">
        <v>1</v>
      </c>
      <c r="M8254" s="1">
        <v>40544</v>
      </c>
      <c r="N8254" s="2">
        <v>40544</v>
      </c>
      <c r="O8254" t="s">
        <v>528</v>
      </c>
      <c r="P8254">
        <v>2011</v>
      </c>
      <c r="Q8254" s="1">
        <v>40907</v>
      </c>
      <c r="R8254" s="1">
        <v>40907</v>
      </c>
      <c r="S8254">
        <v>0</v>
      </c>
      <c r="T8254">
        <v>0</v>
      </c>
      <c r="U8254">
        <v>0</v>
      </c>
      <c r="V8254">
        <v>0</v>
      </c>
      <c r="W8254">
        <v>0</v>
      </c>
      <c r="X8254">
        <v>0</v>
      </c>
      <c r="Y8254">
        <v>0</v>
      </c>
      <c r="Z8254">
        <v>0</v>
      </c>
      <c r="AA8254">
        <v>0</v>
      </c>
      <c r="AB8254">
        <v>0</v>
      </c>
      <c r="AC8254">
        <v>0</v>
      </c>
      <c r="AD8254">
        <v>0</v>
      </c>
      <c r="AE8254">
        <v>0</v>
      </c>
      <c r="AF8254">
        <v>0</v>
      </c>
      <c r="AG8254">
        <v>0</v>
      </c>
      <c r="AH8254">
        <v>0</v>
      </c>
      <c r="AI8254">
        <v>0</v>
      </c>
      <c r="AJ8254">
        <v>0</v>
      </c>
      <c r="AK8254">
        <v>0</v>
      </c>
      <c r="AL8254">
        <v>0</v>
      </c>
      <c r="AM8254">
        <v>0</v>
      </c>
    </row>
    <row r="8255" spans="1:39" x14ac:dyDescent="0.45">
      <c r="A8255" t="s">
        <v>32794</v>
      </c>
      <c r="B8255" t="s">
        <v>32795</v>
      </c>
      <c r="D8255" t="s">
        <v>774</v>
      </c>
      <c r="E8255" t="s">
        <v>775</v>
      </c>
      <c r="F8255" t="s">
        <v>114</v>
      </c>
      <c r="G8255" t="s">
        <v>57</v>
      </c>
      <c r="H8255" t="s">
        <v>46</v>
      </c>
      <c r="I8255" t="s">
        <v>648</v>
      </c>
      <c r="J8255" t="s">
        <v>649</v>
      </c>
      <c r="K8255" t="s">
        <v>26835</v>
      </c>
      <c r="L8255">
        <v>1</v>
      </c>
      <c r="M8255" s="1">
        <v>41087</v>
      </c>
      <c r="N8255" s="2">
        <v>41061</v>
      </c>
      <c r="O8255" t="s">
        <v>50</v>
      </c>
      <c r="P8255">
        <v>2012</v>
      </c>
      <c r="Q8255" s="1">
        <v>41254</v>
      </c>
      <c r="R8255" s="1">
        <v>41254</v>
      </c>
      <c r="S8255">
        <v>0</v>
      </c>
      <c r="T8255">
        <v>0</v>
      </c>
      <c r="U8255">
        <v>0</v>
      </c>
      <c r="V8255">
        <v>0</v>
      </c>
      <c r="W8255">
        <v>0</v>
      </c>
      <c r="X8255">
        <v>0</v>
      </c>
      <c r="Y8255">
        <v>0</v>
      </c>
      <c r="Z8255">
        <v>0</v>
      </c>
      <c r="AA8255">
        <v>0</v>
      </c>
      <c r="AB8255">
        <v>0</v>
      </c>
      <c r="AC8255">
        <v>0</v>
      </c>
      <c r="AD8255">
        <v>0</v>
      </c>
      <c r="AE8255">
        <v>0</v>
      </c>
      <c r="AF8255">
        <v>0</v>
      </c>
      <c r="AG8255">
        <v>0</v>
      </c>
      <c r="AH8255">
        <v>0</v>
      </c>
      <c r="AI8255">
        <v>0</v>
      </c>
      <c r="AJ8255">
        <v>0</v>
      </c>
      <c r="AK8255">
        <v>0</v>
      </c>
      <c r="AL8255">
        <v>0</v>
      </c>
      <c r="AM8255">
        <v>0</v>
      </c>
    </row>
    <row r="8256" spans="1:39" x14ac:dyDescent="0.45">
      <c r="A8256" t="s">
        <v>32796</v>
      </c>
      <c r="B8256" t="s">
        <v>32797</v>
      </c>
      <c r="C8256" t="s">
        <v>32798</v>
      </c>
      <c r="D8256" t="s">
        <v>1757</v>
      </c>
      <c r="E8256" t="s">
        <v>1758</v>
      </c>
      <c r="F8256" t="s">
        <v>222</v>
      </c>
      <c r="G8256" t="s">
        <v>57</v>
      </c>
      <c r="H8256" t="s">
        <v>46</v>
      </c>
      <c r="I8256" t="s">
        <v>47</v>
      </c>
      <c r="J8256" t="s">
        <v>48</v>
      </c>
      <c r="K8256" t="s">
        <v>49</v>
      </c>
      <c r="L8256">
        <v>1</v>
      </c>
      <c r="Q8256" s="1">
        <v>41199</v>
      </c>
      <c r="R8256" s="1">
        <v>41199</v>
      </c>
      <c r="S8256">
        <v>0</v>
      </c>
      <c r="T8256">
        <v>10000000</v>
      </c>
      <c r="U8256">
        <v>0</v>
      </c>
      <c r="V8256">
        <v>0</v>
      </c>
      <c r="W8256">
        <v>0</v>
      </c>
      <c r="X8256">
        <v>0</v>
      </c>
      <c r="Y8256">
        <v>0</v>
      </c>
      <c r="Z8256">
        <v>0</v>
      </c>
      <c r="AA8256">
        <v>0</v>
      </c>
      <c r="AB8256">
        <v>0</v>
      </c>
      <c r="AC8256">
        <v>0</v>
      </c>
      <c r="AD8256">
        <v>0</v>
      </c>
      <c r="AE8256">
        <v>0</v>
      </c>
      <c r="AF8256">
        <v>10000000</v>
      </c>
      <c r="AG8256">
        <v>0</v>
      </c>
      <c r="AH8256">
        <v>0</v>
      </c>
      <c r="AI8256">
        <v>0</v>
      </c>
      <c r="AJ8256">
        <v>0</v>
      </c>
      <c r="AK8256">
        <v>0</v>
      </c>
      <c r="AL8256">
        <v>0</v>
      </c>
      <c r="AM8256">
        <v>0</v>
      </c>
    </row>
    <row r="8257" spans="1:39" x14ac:dyDescent="0.45">
      <c r="A8257" t="s">
        <v>32799</v>
      </c>
      <c r="B8257" t="s">
        <v>32800</v>
      </c>
      <c r="C8257" t="s">
        <v>32801</v>
      </c>
      <c r="D8257" t="s">
        <v>7054</v>
      </c>
      <c r="E8257" t="s">
        <v>5985</v>
      </c>
      <c r="F8257" t="s">
        <v>2770</v>
      </c>
      <c r="G8257" t="s">
        <v>57</v>
      </c>
      <c r="H8257" t="s">
        <v>46</v>
      </c>
      <c r="I8257" t="s">
        <v>2223</v>
      </c>
      <c r="J8257" t="s">
        <v>2456</v>
      </c>
      <c r="K8257" t="s">
        <v>2456</v>
      </c>
      <c r="L8257">
        <v>5</v>
      </c>
      <c r="M8257" s="1">
        <v>40909</v>
      </c>
      <c r="N8257" s="2">
        <v>40909</v>
      </c>
      <c r="O8257" t="s">
        <v>132</v>
      </c>
      <c r="P8257">
        <v>2012</v>
      </c>
      <c r="Q8257" s="1">
        <v>41061</v>
      </c>
      <c r="R8257" s="1">
        <v>41680</v>
      </c>
      <c r="S8257">
        <v>1000000</v>
      </c>
      <c r="T8257">
        <v>7000000</v>
      </c>
      <c r="U8257">
        <v>0</v>
      </c>
      <c r="V8257">
        <v>0</v>
      </c>
      <c r="W8257">
        <v>0</v>
      </c>
      <c r="X8257">
        <v>1000000</v>
      </c>
      <c r="Y8257">
        <v>0</v>
      </c>
      <c r="Z8257">
        <v>0</v>
      </c>
      <c r="AA8257">
        <v>0</v>
      </c>
      <c r="AB8257">
        <v>0</v>
      </c>
      <c r="AC8257">
        <v>0</v>
      </c>
      <c r="AD8257">
        <v>0</v>
      </c>
      <c r="AE8257">
        <v>0</v>
      </c>
      <c r="AF8257">
        <v>0</v>
      </c>
      <c r="AG8257">
        <v>6000000</v>
      </c>
      <c r="AH8257">
        <v>0</v>
      </c>
      <c r="AI8257">
        <v>0</v>
      </c>
      <c r="AJ8257">
        <v>0</v>
      </c>
      <c r="AK8257">
        <v>0</v>
      </c>
      <c r="AL8257">
        <v>0</v>
      </c>
      <c r="AM8257">
        <v>0</v>
      </c>
    </row>
    <row r="8258" spans="1:39" x14ac:dyDescent="0.45">
      <c r="A8258" t="s">
        <v>32802</v>
      </c>
      <c r="B8258" t="s">
        <v>32803</v>
      </c>
      <c r="C8258" t="s">
        <v>32804</v>
      </c>
      <c r="D8258" t="s">
        <v>88</v>
      </c>
      <c r="E8258" t="s">
        <v>89</v>
      </c>
      <c r="F8258" t="s">
        <v>32805</v>
      </c>
      <c r="G8258" t="s">
        <v>57</v>
      </c>
      <c r="H8258" t="s">
        <v>74</v>
      </c>
      <c r="J8258" t="s">
        <v>5948</v>
      </c>
      <c r="K8258" t="s">
        <v>5948</v>
      </c>
      <c r="L8258">
        <v>1</v>
      </c>
      <c r="Q8258" s="1">
        <v>39287</v>
      </c>
      <c r="R8258" s="1">
        <v>39287</v>
      </c>
      <c r="S8258">
        <v>0</v>
      </c>
      <c r="T8258">
        <v>1031236</v>
      </c>
      <c r="U8258">
        <v>0</v>
      </c>
      <c r="V8258">
        <v>0</v>
      </c>
      <c r="W8258">
        <v>0</v>
      </c>
      <c r="X8258">
        <v>0</v>
      </c>
      <c r="Y8258">
        <v>0</v>
      </c>
      <c r="Z8258">
        <v>0</v>
      </c>
      <c r="AA8258">
        <v>0</v>
      </c>
      <c r="AB8258">
        <v>0</v>
      </c>
      <c r="AC8258">
        <v>0</v>
      </c>
      <c r="AD8258">
        <v>0</v>
      </c>
      <c r="AE8258">
        <v>0</v>
      </c>
      <c r="AF8258">
        <v>0</v>
      </c>
      <c r="AG8258">
        <v>0</v>
      </c>
      <c r="AH8258">
        <v>0</v>
      </c>
      <c r="AI8258">
        <v>0</v>
      </c>
      <c r="AJ8258">
        <v>0</v>
      </c>
      <c r="AK8258">
        <v>0</v>
      </c>
      <c r="AL8258">
        <v>0</v>
      </c>
      <c r="AM8258">
        <v>0</v>
      </c>
    </row>
    <row r="8259" spans="1:39" x14ac:dyDescent="0.45">
      <c r="A8259" t="s">
        <v>32806</v>
      </c>
      <c r="B8259" t="s">
        <v>32807</v>
      </c>
      <c r="C8259" t="s">
        <v>32808</v>
      </c>
      <c r="D8259" t="s">
        <v>127</v>
      </c>
      <c r="E8259" t="s">
        <v>128</v>
      </c>
      <c r="F8259" t="s">
        <v>114</v>
      </c>
      <c r="G8259" t="s">
        <v>57</v>
      </c>
      <c r="H8259" t="s">
        <v>2136</v>
      </c>
      <c r="J8259" t="s">
        <v>2137</v>
      </c>
      <c r="K8259" t="s">
        <v>2137</v>
      </c>
      <c r="L8259">
        <v>1</v>
      </c>
      <c r="M8259" s="1">
        <v>36526</v>
      </c>
      <c r="N8259" s="2">
        <v>36526</v>
      </c>
      <c r="O8259" t="s">
        <v>255</v>
      </c>
      <c r="P8259">
        <v>2000</v>
      </c>
      <c r="Q8259" s="1">
        <v>40544</v>
      </c>
      <c r="R8259" s="1">
        <v>40544</v>
      </c>
      <c r="S8259">
        <v>0</v>
      </c>
      <c r="T8259">
        <v>0</v>
      </c>
      <c r="U8259">
        <v>0</v>
      </c>
      <c r="V8259">
        <v>0</v>
      </c>
      <c r="W8259">
        <v>0</v>
      </c>
      <c r="X8259">
        <v>0</v>
      </c>
      <c r="Y8259">
        <v>0</v>
      </c>
      <c r="Z8259">
        <v>0</v>
      </c>
      <c r="AA8259">
        <v>0</v>
      </c>
      <c r="AB8259">
        <v>0</v>
      </c>
      <c r="AC8259">
        <v>0</v>
      </c>
      <c r="AD8259">
        <v>0</v>
      </c>
      <c r="AE8259">
        <v>0</v>
      </c>
      <c r="AF8259">
        <v>0</v>
      </c>
      <c r="AG8259">
        <v>0</v>
      </c>
      <c r="AH8259">
        <v>0</v>
      </c>
      <c r="AI8259">
        <v>0</v>
      </c>
      <c r="AJ8259">
        <v>0</v>
      </c>
      <c r="AK8259">
        <v>0</v>
      </c>
      <c r="AL8259">
        <v>0</v>
      </c>
      <c r="AM8259">
        <v>0</v>
      </c>
    </row>
    <row r="8260" spans="1:39" x14ac:dyDescent="0.45">
      <c r="A8260" t="s">
        <v>32809</v>
      </c>
      <c r="B8260" t="s">
        <v>32810</v>
      </c>
      <c r="C8260" t="s">
        <v>32811</v>
      </c>
      <c r="D8260" t="s">
        <v>32812</v>
      </c>
      <c r="E8260" t="s">
        <v>1152</v>
      </c>
      <c r="F8260" t="s">
        <v>32813</v>
      </c>
      <c r="G8260" t="s">
        <v>57</v>
      </c>
      <c r="H8260" t="s">
        <v>655</v>
      </c>
      <c r="J8260" t="s">
        <v>1470</v>
      </c>
      <c r="K8260" t="s">
        <v>1470</v>
      </c>
      <c r="L8260">
        <v>1</v>
      </c>
      <c r="M8260" s="1">
        <v>37257</v>
      </c>
      <c r="N8260" s="2">
        <v>37257</v>
      </c>
      <c r="O8260" t="s">
        <v>554</v>
      </c>
      <c r="P8260">
        <v>2002</v>
      </c>
      <c r="Q8260" s="1">
        <v>39726</v>
      </c>
      <c r="R8260" s="1">
        <v>39726</v>
      </c>
      <c r="S8260">
        <v>0</v>
      </c>
      <c r="T8260">
        <v>0</v>
      </c>
      <c r="U8260">
        <v>0</v>
      </c>
      <c r="V8260">
        <v>0</v>
      </c>
      <c r="W8260">
        <v>0</v>
      </c>
      <c r="X8260">
        <v>0</v>
      </c>
      <c r="Y8260">
        <v>1936760</v>
      </c>
      <c r="Z8260">
        <v>0</v>
      </c>
      <c r="AA8260">
        <v>0</v>
      </c>
      <c r="AB8260">
        <v>0</v>
      </c>
      <c r="AC8260">
        <v>0</v>
      </c>
      <c r="AD8260">
        <v>0</v>
      </c>
      <c r="AE8260">
        <v>0</v>
      </c>
      <c r="AF8260">
        <v>0</v>
      </c>
      <c r="AG8260">
        <v>0</v>
      </c>
      <c r="AH8260">
        <v>0</v>
      </c>
      <c r="AI8260">
        <v>0</v>
      </c>
      <c r="AJ8260">
        <v>0</v>
      </c>
      <c r="AK8260">
        <v>0</v>
      </c>
      <c r="AL8260">
        <v>0</v>
      </c>
      <c r="AM8260">
        <v>0</v>
      </c>
    </row>
    <row r="8261" spans="1:39" x14ac:dyDescent="0.45">
      <c r="A8261" t="s">
        <v>32814</v>
      </c>
      <c r="B8261" t="s">
        <v>32815</v>
      </c>
      <c r="C8261" t="s">
        <v>32816</v>
      </c>
      <c r="D8261" t="s">
        <v>448</v>
      </c>
      <c r="E8261" t="s">
        <v>449</v>
      </c>
      <c r="F8261" t="s">
        <v>114</v>
      </c>
      <c r="G8261" t="s">
        <v>57</v>
      </c>
      <c r="L8261">
        <v>1</v>
      </c>
      <c r="M8261" s="1">
        <v>40589</v>
      </c>
      <c r="N8261" s="2">
        <v>40575</v>
      </c>
      <c r="O8261" t="s">
        <v>528</v>
      </c>
      <c r="P8261">
        <v>2011</v>
      </c>
      <c r="Q8261" s="1">
        <v>41188</v>
      </c>
      <c r="R8261" s="1">
        <v>41188</v>
      </c>
      <c r="S8261">
        <v>0</v>
      </c>
      <c r="T8261">
        <v>0</v>
      </c>
      <c r="U8261">
        <v>0</v>
      </c>
      <c r="V8261">
        <v>0</v>
      </c>
      <c r="W8261">
        <v>0</v>
      </c>
      <c r="X8261">
        <v>0</v>
      </c>
      <c r="Y8261">
        <v>0</v>
      </c>
      <c r="Z8261">
        <v>0</v>
      </c>
      <c r="AA8261">
        <v>0</v>
      </c>
      <c r="AB8261">
        <v>0</v>
      </c>
      <c r="AC8261">
        <v>0</v>
      </c>
      <c r="AD8261">
        <v>0</v>
      </c>
      <c r="AE8261">
        <v>0</v>
      </c>
      <c r="AF8261">
        <v>0</v>
      </c>
      <c r="AG8261">
        <v>0</v>
      </c>
      <c r="AH8261">
        <v>0</v>
      </c>
      <c r="AI8261">
        <v>0</v>
      </c>
      <c r="AJ8261">
        <v>0</v>
      </c>
      <c r="AK8261">
        <v>0</v>
      </c>
      <c r="AL8261">
        <v>0</v>
      </c>
      <c r="AM8261">
        <v>0</v>
      </c>
    </row>
    <row r="8262" spans="1:39" x14ac:dyDescent="0.45">
      <c r="A8262" t="s">
        <v>32817</v>
      </c>
      <c r="B8262" t="s">
        <v>32818</v>
      </c>
      <c r="C8262" t="s">
        <v>32819</v>
      </c>
      <c r="D8262" t="s">
        <v>1343</v>
      </c>
      <c r="E8262" t="s">
        <v>1344</v>
      </c>
      <c r="F8262" t="s">
        <v>32820</v>
      </c>
      <c r="G8262" t="s">
        <v>45</v>
      </c>
      <c r="H8262" t="s">
        <v>46</v>
      </c>
      <c r="I8262" t="s">
        <v>526</v>
      </c>
      <c r="J8262" t="s">
        <v>11711</v>
      </c>
      <c r="K8262" t="s">
        <v>17341</v>
      </c>
      <c r="L8262">
        <v>3</v>
      </c>
      <c r="M8262" s="1">
        <v>37987</v>
      </c>
      <c r="N8262" s="2">
        <v>37987</v>
      </c>
      <c r="O8262" t="s">
        <v>452</v>
      </c>
      <c r="P8262">
        <v>2004</v>
      </c>
      <c r="Q8262" s="1">
        <v>38566</v>
      </c>
      <c r="R8262" s="1">
        <v>39148</v>
      </c>
      <c r="S8262">
        <v>0</v>
      </c>
      <c r="T8262">
        <v>24150000</v>
      </c>
      <c r="U8262">
        <v>0</v>
      </c>
      <c r="V8262">
        <v>0</v>
      </c>
      <c r="W8262">
        <v>0</v>
      </c>
      <c r="X8262">
        <v>0</v>
      </c>
      <c r="Y8262">
        <v>0</v>
      </c>
      <c r="Z8262">
        <v>0</v>
      </c>
      <c r="AA8262">
        <v>0</v>
      </c>
      <c r="AB8262">
        <v>0</v>
      </c>
      <c r="AC8262">
        <v>0</v>
      </c>
      <c r="AD8262">
        <v>0</v>
      </c>
      <c r="AE8262">
        <v>0</v>
      </c>
      <c r="AF8262">
        <v>12000000</v>
      </c>
      <c r="AG8262">
        <v>12000000</v>
      </c>
      <c r="AH8262">
        <v>0</v>
      </c>
      <c r="AI8262">
        <v>0</v>
      </c>
      <c r="AJ8262">
        <v>0</v>
      </c>
      <c r="AK8262">
        <v>0</v>
      </c>
      <c r="AL8262">
        <v>0</v>
      </c>
      <c r="AM8262">
        <v>0</v>
      </c>
    </row>
    <row r="8263" spans="1:39" x14ac:dyDescent="0.45">
      <c r="A8263" t="s">
        <v>32821</v>
      </c>
      <c r="B8263" t="s">
        <v>32822</v>
      </c>
      <c r="C8263" t="s">
        <v>32823</v>
      </c>
      <c r="D8263" t="s">
        <v>32824</v>
      </c>
      <c r="E8263" t="s">
        <v>6191</v>
      </c>
      <c r="F8263" t="s">
        <v>3470</v>
      </c>
      <c r="G8263" t="s">
        <v>57</v>
      </c>
      <c r="H8263" t="s">
        <v>46</v>
      </c>
      <c r="I8263" t="s">
        <v>58</v>
      </c>
      <c r="J8263" t="s">
        <v>1223</v>
      </c>
      <c r="K8263" t="s">
        <v>1223</v>
      </c>
      <c r="L8263">
        <v>1</v>
      </c>
      <c r="Q8263" s="1">
        <v>41820</v>
      </c>
      <c r="R8263" s="1">
        <v>41820</v>
      </c>
      <c r="S8263">
        <v>0</v>
      </c>
      <c r="T8263">
        <v>32000000</v>
      </c>
      <c r="U8263">
        <v>0</v>
      </c>
      <c r="V8263">
        <v>0</v>
      </c>
      <c r="W8263">
        <v>0</v>
      </c>
      <c r="X8263">
        <v>0</v>
      </c>
      <c r="Y8263">
        <v>0</v>
      </c>
      <c r="Z8263">
        <v>0</v>
      </c>
      <c r="AA8263">
        <v>0</v>
      </c>
      <c r="AB8263">
        <v>0</v>
      </c>
      <c r="AC8263">
        <v>0</v>
      </c>
      <c r="AD8263">
        <v>0</v>
      </c>
      <c r="AE8263">
        <v>0</v>
      </c>
      <c r="AF8263">
        <v>32000000</v>
      </c>
      <c r="AG8263">
        <v>0</v>
      </c>
      <c r="AH8263">
        <v>0</v>
      </c>
      <c r="AI8263">
        <v>0</v>
      </c>
      <c r="AJ8263">
        <v>0</v>
      </c>
      <c r="AK8263">
        <v>0</v>
      </c>
      <c r="AL8263">
        <v>0</v>
      </c>
      <c r="AM8263">
        <v>0</v>
      </c>
    </row>
    <row r="8264" spans="1:39" x14ac:dyDescent="0.45">
      <c r="A8264" t="s">
        <v>32825</v>
      </c>
      <c r="B8264" t="s">
        <v>32826</v>
      </c>
      <c r="F8264" t="s">
        <v>114</v>
      </c>
      <c r="H8264" t="s">
        <v>46</v>
      </c>
      <c r="I8264" t="s">
        <v>58</v>
      </c>
      <c r="J8264" t="s">
        <v>198</v>
      </c>
      <c r="K8264" t="s">
        <v>8376</v>
      </c>
      <c r="L8264">
        <v>1</v>
      </c>
      <c r="M8264" s="1">
        <v>31778</v>
      </c>
      <c r="N8264" s="2">
        <v>31778</v>
      </c>
      <c r="O8264" t="s">
        <v>2187</v>
      </c>
      <c r="P8264">
        <v>1987</v>
      </c>
      <c r="Q8264" s="1">
        <v>34095</v>
      </c>
      <c r="R8264" s="1">
        <v>34095</v>
      </c>
      <c r="S8264">
        <v>0</v>
      </c>
      <c r="T8264">
        <v>0</v>
      </c>
      <c r="U8264">
        <v>0</v>
      </c>
      <c r="V8264">
        <v>0</v>
      </c>
      <c r="W8264">
        <v>0</v>
      </c>
      <c r="X8264">
        <v>0</v>
      </c>
      <c r="Y8264">
        <v>0</v>
      </c>
      <c r="Z8264">
        <v>0</v>
      </c>
      <c r="AA8264">
        <v>0</v>
      </c>
      <c r="AB8264">
        <v>0</v>
      </c>
      <c r="AC8264">
        <v>0</v>
      </c>
      <c r="AD8264">
        <v>0</v>
      </c>
      <c r="AE8264">
        <v>0</v>
      </c>
      <c r="AF8264">
        <v>0</v>
      </c>
      <c r="AG8264">
        <v>0</v>
      </c>
      <c r="AH8264">
        <v>0</v>
      </c>
      <c r="AI8264">
        <v>0</v>
      </c>
      <c r="AJ8264">
        <v>0</v>
      </c>
      <c r="AK8264">
        <v>0</v>
      </c>
      <c r="AL8264">
        <v>0</v>
      </c>
      <c r="AM8264">
        <v>0</v>
      </c>
    </row>
    <row r="8265" spans="1:39" x14ac:dyDescent="0.45">
      <c r="A8265" t="s">
        <v>32827</v>
      </c>
      <c r="B8265" t="s">
        <v>32828</v>
      </c>
      <c r="C8265" t="s">
        <v>32829</v>
      </c>
      <c r="D8265" t="s">
        <v>774</v>
      </c>
      <c r="E8265" t="s">
        <v>775</v>
      </c>
      <c r="F8265" t="s">
        <v>443</v>
      </c>
      <c r="G8265" t="s">
        <v>57</v>
      </c>
      <c r="H8265" t="s">
        <v>46</v>
      </c>
      <c r="I8265" t="s">
        <v>1258</v>
      </c>
      <c r="J8265" t="s">
        <v>1259</v>
      </c>
      <c r="K8265" t="s">
        <v>32830</v>
      </c>
      <c r="L8265">
        <v>2</v>
      </c>
      <c r="Q8265" s="1">
        <v>39967</v>
      </c>
      <c r="R8265" s="1">
        <v>40786</v>
      </c>
      <c r="S8265">
        <v>0</v>
      </c>
      <c r="T8265">
        <v>10000000</v>
      </c>
      <c r="U8265">
        <v>0</v>
      </c>
      <c r="V8265">
        <v>0</v>
      </c>
      <c r="W8265">
        <v>0</v>
      </c>
      <c r="X8265">
        <v>4000000</v>
      </c>
      <c r="Y8265">
        <v>0</v>
      </c>
      <c r="Z8265">
        <v>0</v>
      </c>
      <c r="AA8265">
        <v>0</v>
      </c>
      <c r="AB8265">
        <v>0</v>
      </c>
      <c r="AC8265">
        <v>0</v>
      </c>
      <c r="AD8265">
        <v>0</v>
      </c>
      <c r="AE8265">
        <v>0</v>
      </c>
      <c r="AF8265">
        <v>0</v>
      </c>
      <c r="AG8265">
        <v>0</v>
      </c>
      <c r="AH8265">
        <v>0</v>
      </c>
      <c r="AI8265">
        <v>0</v>
      </c>
      <c r="AJ8265">
        <v>0</v>
      </c>
      <c r="AK8265">
        <v>0</v>
      </c>
      <c r="AL8265">
        <v>0</v>
      </c>
      <c r="AM8265">
        <v>0</v>
      </c>
    </row>
    <row r="8266" spans="1:39" x14ac:dyDescent="0.45">
      <c r="A8266" t="s">
        <v>32831</v>
      </c>
      <c r="B8266" t="s">
        <v>32832</v>
      </c>
      <c r="C8266" t="s">
        <v>32833</v>
      </c>
      <c r="D8266" t="s">
        <v>54</v>
      </c>
      <c r="E8266" t="s">
        <v>55</v>
      </c>
      <c r="F8266" t="s">
        <v>230</v>
      </c>
      <c r="G8266" t="s">
        <v>45</v>
      </c>
      <c r="H8266" t="s">
        <v>46</v>
      </c>
      <c r="I8266" t="s">
        <v>58</v>
      </c>
      <c r="J8266" t="s">
        <v>518</v>
      </c>
      <c r="K8266" t="s">
        <v>12930</v>
      </c>
      <c r="L8266">
        <v>2</v>
      </c>
      <c r="M8266" s="1">
        <v>40330</v>
      </c>
      <c r="N8266" s="2">
        <v>40330</v>
      </c>
      <c r="O8266" t="s">
        <v>1166</v>
      </c>
      <c r="P8266">
        <v>2010</v>
      </c>
      <c r="Q8266" s="1">
        <v>40330</v>
      </c>
      <c r="R8266" s="1">
        <v>40336</v>
      </c>
      <c r="S8266">
        <v>0</v>
      </c>
      <c r="T8266">
        <v>3000000</v>
      </c>
      <c r="U8266">
        <v>0</v>
      </c>
      <c r="V8266">
        <v>0</v>
      </c>
      <c r="W8266">
        <v>0</v>
      </c>
      <c r="X8266">
        <v>0</v>
      </c>
      <c r="Y8266">
        <v>0</v>
      </c>
      <c r="Z8266">
        <v>0</v>
      </c>
      <c r="AA8266">
        <v>0</v>
      </c>
      <c r="AB8266">
        <v>0</v>
      </c>
      <c r="AC8266">
        <v>0</v>
      </c>
      <c r="AD8266">
        <v>0</v>
      </c>
      <c r="AE8266">
        <v>0</v>
      </c>
      <c r="AF8266">
        <v>3000000</v>
      </c>
      <c r="AG8266">
        <v>0</v>
      </c>
      <c r="AH8266">
        <v>0</v>
      </c>
      <c r="AI8266">
        <v>0</v>
      </c>
      <c r="AJ8266">
        <v>0</v>
      </c>
      <c r="AK8266">
        <v>0</v>
      </c>
      <c r="AL8266">
        <v>0</v>
      </c>
      <c r="AM8266">
        <v>0</v>
      </c>
    </row>
    <row r="8267" spans="1:39" x14ac:dyDescent="0.45">
      <c r="A8267" t="s">
        <v>32834</v>
      </c>
      <c r="B8267" t="s">
        <v>32835</v>
      </c>
      <c r="C8267" t="s">
        <v>32836</v>
      </c>
      <c r="D8267" t="s">
        <v>293</v>
      </c>
      <c r="E8267" t="s">
        <v>294</v>
      </c>
      <c r="F8267" t="s">
        <v>32837</v>
      </c>
      <c r="G8267" t="s">
        <v>57</v>
      </c>
      <c r="H8267" t="s">
        <v>46</v>
      </c>
      <c r="I8267" t="s">
        <v>58</v>
      </c>
      <c r="J8267" t="s">
        <v>198</v>
      </c>
      <c r="K8267" t="s">
        <v>1247</v>
      </c>
      <c r="L8267">
        <v>1</v>
      </c>
      <c r="M8267" s="1">
        <v>40909</v>
      </c>
      <c r="N8267" s="2">
        <v>40909</v>
      </c>
      <c r="O8267" t="s">
        <v>132</v>
      </c>
      <c r="P8267">
        <v>2012</v>
      </c>
      <c r="Q8267" s="1">
        <v>41695</v>
      </c>
      <c r="R8267" s="1">
        <v>41695</v>
      </c>
      <c r="S8267">
        <v>0</v>
      </c>
      <c r="T8267">
        <v>732558</v>
      </c>
      <c r="U8267">
        <v>0</v>
      </c>
      <c r="V8267">
        <v>0</v>
      </c>
      <c r="W8267">
        <v>0</v>
      </c>
      <c r="X8267">
        <v>0</v>
      </c>
      <c r="Y8267">
        <v>0</v>
      </c>
      <c r="Z8267">
        <v>0</v>
      </c>
      <c r="AA8267">
        <v>0</v>
      </c>
      <c r="AB8267">
        <v>0</v>
      </c>
      <c r="AC8267">
        <v>0</v>
      </c>
      <c r="AD8267">
        <v>0</v>
      </c>
      <c r="AE8267">
        <v>0</v>
      </c>
      <c r="AF8267">
        <v>0</v>
      </c>
      <c r="AG8267">
        <v>0</v>
      </c>
      <c r="AH8267">
        <v>0</v>
      </c>
      <c r="AI8267">
        <v>0</v>
      </c>
      <c r="AJ8267">
        <v>0</v>
      </c>
      <c r="AK8267">
        <v>0</v>
      </c>
      <c r="AL8267">
        <v>0</v>
      </c>
      <c r="AM8267">
        <v>0</v>
      </c>
    </row>
    <row r="8268" spans="1:39" x14ac:dyDescent="0.45">
      <c r="A8268" t="s">
        <v>32838</v>
      </c>
      <c r="B8268" t="s">
        <v>32839</v>
      </c>
      <c r="C8268" t="s">
        <v>32840</v>
      </c>
      <c r="D8268" t="s">
        <v>32841</v>
      </c>
      <c r="E8268" t="s">
        <v>177</v>
      </c>
      <c r="F8268" t="s">
        <v>32842</v>
      </c>
      <c r="G8268" t="s">
        <v>57</v>
      </c>
      <c r="L8268">
        <v>1</v>
      </c>
      <c r="M8268" s="1">
        <v>41214</v>
      </c>
      <c r="N8268" s="2">
        <v>41214</v>
      </c>
      <c r="O8268" t="s">
        <v>67</v>
      </c>
      <c r="P8268">
        <v>2012</v>
      </c>
      <c r="Q8268" s="1">
        <v>41333</v>
      </c>
      <c r="R8268" s="1">
        <v>41333</v>
      </c>
      <c r="S8268">
        <v>915000</v>
      </c>
      <c r="T8268">
        <v>0</v>
      </c>
      <c r="U8268">
        <v>0</v>
      </c>
      <c r="V8268">
        <v>0</v>
      </c>
      <c r="W8268">
        <v>0</v>
      </c>
      <c r="X8268">
        <v>0</v>
      </c>
      <c r="Y8268">
        <v>0</v>
      </c>
      <c r="Z8268">
        <v>0</v>
      </c>
      <c r="AA8268">
        <v>0</v>
      </c>
      <c r="AB8268">
        <v>0</v>
      </c>
      <c r="AC8268">
        <v>0</v>
      </c>
      <c r="AD8268">
        <v>0</v>
      </c>
      <c r="AE8268">
        <v>0</v>
      </c>
      <c r="AF8268">
        <v>0</v>
      </c>
      <c r="AG8268">
        <v>0</v>
      </c>
      <c r="AH8268">
        <v>0</v>
      </c>
      <c r="AI8268">
        <v>0</v>
      </c>
      <c r="AJ8268">
        <v>0</v>
      </c>
      <c r="AK8268">
        <v>0</v>
      </c>
      <c r="AL8268">
        <v>0</v>
      </c>
      <c r="AM8268">
        <v>0</v>
      </c>
    </row>
    <row r="8269" spans="1:39" x14ac:dyDescent="0.45">
      <c r="A8269" t="s">
        <v>32843</v>
      </c>
      <c r="B8269" t="s">
        <v>32844</v>
      </c>
      <c r="C8269" t="s">
        <v>32845</v>
      </c>
      <c r="D8269" t="s">
        <v>32846</v>
      </c>
      <c r="E8269" t="s">
        <v>5345</v>
      </c>
      <c r="F8269" s="3">
        <v>42245</v>
      </c>
      <c r="G8269" t="s">
        <v>57</v>
      </c>
      <c r="H8269" t="s">
        <v>260</v>
      </c>
      <c r="I8269" t="s">
        <v>261</v>
      </c>
      <c r="J8269" t="s">
        <v>262</v>
      </c>
      <c r="K8269" t="s">
        <v>262</v>
      </c>
      <c r="L8269">
        <v>1</v>
      </c>
      <c r="M8269" s="1">
        <v>39114</v>
      </c>
      <c r="N8269" s="2">
        <v>39114</v>
      </c>
      <c r="O8269" t="s">
        <v>110</v>
      </c>
      <c r="P8269">
        <v>2007</v>
      </c>
      <c r="Q8269" s="1">
        <v>39115</v>
      </c>
      <c r="R8269" s="1">
        <v>39115</v>
      </c>
      <c r="S8269">
        <v>42245</v>
      </c>
      <c r="T8269">
        <v>0</v>
      </c>
      <c r="U8269">
        <v>0</v>
      </c>
      <c r="V8269">
        <v>0</v>
      </c>
      <c r="W8269">
        <v>0</v>
      </c>
      <c r="X8269">
        <v>0</v>
      </c>
      <c r="Y8269">
        <v>0</v>
      </c>
      <c r="Z8269">
        <v>0</v>
      </c>
      <c r="AA8269">
        <v>0</v>
      </c>
      <c r="AB8269">
        <v>0</v>
      </c>
      <c r="AC8269">
        <v>0</v>
      </c>
      <c r="AD8269">
        <v>0</v>
      </c>
      <c r="AE8269">
        <v>0</v>
      </c>
      <c r="AF8269">
        <v>0</v>
      </c>
      <c r="AG8269">
        <v>0</v>
      </c>
      <c r="AH8269">
        <v>0</v>
      </c>
      <c r="AI8269">
        <v>0</v>
      </c>
      <c r="AJ8269">
        <v>0</v>
      </c>
      <c r="AK8269">
        <v>0</v>
      </c>
      <c r="AL8269">
        <v>0</v>
      </c>
      <c r="AM8269">
        <v>0</v>
      </c>
    </row>
    <row r="8270" spans="1:39" x14ac:dyDescent="0.45">
      <c r="A8270" t="s">
        <v>32847</v>
      </c>
      <c r="B8270" t="s">
        <v>32848</v>
      </c>
      <c r="C8270" t="s">
        <v>32849</v>
      </c>
      <c r="D8270" t="s">
        <v>98</v>
      </c>
      <c r="E8270" t="s">
        <v>99</v>
      </c>
      <c r="F8270" t="s">
        <v>1458</v>
      </c>
      <c r="G8270" t="s">
        <v>57</v>
      </c>
      <c r="H8270" t="s">
        <v>260</v>
      </c>
      <c r="I8270" t="s">
        <v>261</v>
      </c>
      <c r="J8270" t="s">
        <v>262</v>
      </c>
      <c r="K8270" t="s">
        <v>263</v>
      </c>
      <c r="L8270">
        <v>1</v>
      </c>
      <c r="M8270" s="1">
        <v>36526</v>
      </c>
      <c r="N8270" s="2">
        <v>36526</v>
      </c>
      <c r="O8270" t="s">
        <v>255</v>
      </c>
      <c r="P8270">
        <v>2000</v>
      </c>
      <c r="Q8270" s="1">
        <v>41547</v>
      </c>
      <c r="R8270" s="1">
        <v>41547</v>
      </c>
      <c r="S8270">
        <v>0</v>
      </c>
      <c r="T8270">
        <v>15000000</v>
      </c>
      <c r="U8270">
        <v>0</v>
      </c>
      <c r="V8270">
        <v>0</v>
      </c>
      <c r="W8270">
        <v>0</v>
      </c>
      <c r="X8270">
        <v>0</v>
      </c>
      <c r="Y8270">
        <v>0</v>
      </c>
      <c r="Z8270">
        <v>0</v>
      </c>
      <c r="AA8270">
        <v>0</v>
      </c>
      <c r="AB8270">
        <v>0</v>
      </c>
      <c r="AC8270">
        <v>0</v>
      </c>
      <c r="AD8270">
        <v>0</v>
      </c>
      <c r="AE8270">
        <v>0</v>
      </c>
      <c r="AF8270">
        <v>0</v>
      </c>
      <c r="AG8270">
        <v>0</v>
      </c>
      <c r="AH8270">
        <v>0</v>
      </c>
      <c r="AI8270">
        <v>0</v>
      </c>
      <c r="AJ8270">
        <v>0</v>
      </c>
      <c r="AK8270">
        <v>0</v>
      </c>
      <c r="AL8270">
        <v>0</v>
      </c>
      <c r="AM8270">
        <v>0</v>
      </c>
    </row>
    <row r="8271" spans="1:39" x14ac:dyDescent="0.45">
      <c r="A8271" t="s">
        <v>32850</v>
      </c>
      <c r="B8271" t="s">
        <v>32851</v>
      </c>
      <c r="C8271" t="s">
        <v>32852</v>
      </c>
      <c r="D8271" t="s">
        <v>88</v>
      </c>
      <c r="E8271" t="s">
        <v>89</v>
      </c>
      <c r="F8271" t="s">
        <v>2557</v>
      </c>
      <c r="G8271" t="s">
        <v>57</v>
      </c>
      <c r="H8271" t="s">
        <v>46</v>
      </c>
      <c r="I8271" t="s">
        <v>58</v>
      </c>
      <c r="J8271" t="s">
        <v>198</v>
      </c>
      <c r="K8271" t="s">
        <v>1363</v>
      </c>
      <c r="L8271">
        <v>2</v>
      </c>
      <c r="M8271" s="1">
        <v>40179</v>
      </c>
      <c r="N8271" s="2">
        <v>40179</v>
      </c>
      <c r="O8271" t="s">
        <v>118</v>
      </c>
      <c r="P8271">
        <v>2010</v>
      </c>
      <c r="Q8271" s="1">
        <v>40400</v>
      </c>
      <c r="R8271" s="1">
        <v>41278</v>
      </c>
      <c r="S8271">
        <v>0</v>
      </c>
      <c r="T8271">
        <v>6000000</v>
      </c>
      <c r="U8271">
        <v>0</v>
      </c>
      <c r="V8271">
        <v>0</v>
      </c>
      <c r="W8271">
        <v>0</v>
      </c>
      <c r="X8271">
        <v>0</v>
      </c>
      <c r="Y8271">
        <v>0</v>
      </c>
      <c r="Z8271">
        <v>0</v>
      </c>
      <c r="AA8271">
        <v>0</v>
      </c>
      <c r="AB8271">
        <v>0</v>
      </c>
      <c r="AC8271">
        <v>0</v>
      </c>
      <c r="AD8271">
        <v>0</v>
      </c>
      <c r="AE8271">
        <v>0</v>
      </c>
      <c r="AF8271">
        <v>5000000</v>
      </c>
      <c r="AG8271">
        <v>1000000</v>
      </c>
      <c r="AH8271">
        <v>0</v>
      </c>
      <c r="AI8271">
        <v>0</v>
      </c>
      <c r="AJ8271">
        <v>0</v>
      </c>
      <c r="AK8271">
        <v>0</v>
      </c>
      <c r="AL8271">
        <v>0</v>
      </c>
      <c r="AM8271">
        <v>0</v>
      </c>
    </row>
    <row r="8272" spans="1:39" x14ac:dyDescent="0.45">
      <c r="A8272" t="s">
        <v>32853</v>
      </c>
      <c r="B8272" t="s">
        <v>32854</v>
      </c>
      <c r="C8272" t="s">
        <v>32855</v>
      </c>
      <c r="D8272" t="s">
        <v>2191</v>
      </c>
      <c r="E8272" t="s">
        <v>2192</v>
      </c>
      <c r="F8272" t="s">
        <v>1403</v>
      </c>
      <c r="G8272" t="s">
        <v>57</v>
      </c>
      <c r="H8272" t="s">
        <v>46</v>
      </c>
      <c r="I8272" t="s">
        <v>1388</v>
      </c>
      <c r="J8272" t="s">
        <v>641</v>
      </c>
      <c r="K8272" t="s">
        <v>3646</v>
      </c>
      <c r="L8272">
        <v>1</v>
      </c>
      <c r="M8272" s="1">
        <v>33604</v>
      </c>
      <c r="N8272" s="2">
        <v>33604</v>
      </c>
      <c r="O8272" t="s">
        <v>3040</v>
      </c>
      <c r="P8272">
        <v>1992</v>
      </c>
      <c r="Q8272" s="1">
        <v>41548</v>
      </c>
      <c r="R8272" s="1">
        <v>41548</v>
      </c>
      <c r="S8272">
        <v>0</v>
      </c>
      <c r="T8272">
        <v>0</v>
      </c>
      <c r="U8272">
        <v>0</v>
      </c>
      <c r="V8272">
        <v>0</v>
      </c>
      <c r="W8272">
        <v>0</v>
      </c>
      <c r="X8272">
        <v>0</v>
      </c>
      <c r="Y8272">
        <v>0</v>
      </c>
      <c r="Z8272">
        <v>0</v>
      </c>
      <c r="AA8272">
        <v>50000000</v>
      </c>
      <c r="AB8272">
        <v>0</v>
      </c>
      <c r="AC8272">
        <v>0</v>
      </c>
      <c r="AD8272">
        <v>0</v>
      </c>
      <c r="AE8272">
        <v>0</v>
      </c>
      <c r="AF8272">
        <v>0</v>
      </c>
      <c r="AG8272">
        <v>0</v>
      </c>
      <c r="AH8272">
        <v>0</v>
      </c>
      <c r="AI8272">
        <v>0</v>
      </c>
      <c r="AJ8272">
        <v>0</v>
      </c>
      <c r="AK8272">
        <v>0</v>
      </c>
      <c r="AL8272">
        <v>0</v>
      </c>
      <c r="AM8272">
        <v>0</v>
      </c>
    </row>
    <row r="8273" spans="1:39" x14ac:dyDescent="0.45">
      <c r="A8273" t="s">
        <v>32856</v>
      </c>
      <c r="B8273" t="s">
        <v>32857</v>
      </c>
      <c r="C8273" t="s">
        <v>32858</v>
      </c>
      <c r="D8273" t="s">
        <v>461</v>
      </c>
      <c r="E8273" t="s">
        <v>462</v>
      </c>
      <c r="F8273" t="s">
        <v>32859</v>
      </c>
      <c r="G8273" t="s">
        <v>57</v>
      </c>
      <c r="H8273" t="s">
        <v>46</v>
      </c>
      <c r="I8273" t="s">
        <v>299</v>
      </c>
      <c r="J8273" t="s">
        <v>300</v>
      </c>
      <c r="K8273" t="s">
        <v>369</v>
      </c>
      <c r="L8273">
        <v>3</v>
      </c>
      <c r="M8273" s="1">
        <v>40179</v>
      </c>
      <c r="N8273" s="2">
        <v>40179</v>
      </c>
      <c r="O8273" t="s">
        <v>118</v>
      </c>
      <c r="P8273">
        <v>2010</v>
      </c>
      <c r="Q8273" s="1">
        <v>41228</v>
      </c>
      <c r="R8273" s="1">
        <v>41899</v>
      </c>
      <c r="S8273">
        <v>0</v>
      </c>
      <c r="T8273">
        <v>4853120</v>
      </c>
      <c r="U8273">
        <v>0</v>
      </c>
      <c r="V8273">
        <v>0</v>
      </c>
      <c r="W8273">
        <v>0</v>
      </c>
      <c r="X8273">
        <v>150000</v>
      </c>
      <c r="Y8273">
        <v>0</v>
      </c>
      <c r="Z8273">
        <v>0</v>
      </c>
      <c r="AA8273">
        <v>0</v>
      </c>
      <c r="AB8273">
        <v>0</v>
      </c>
      <c r="AC8273">
        <v>0</v>
      </c>
      <c r="AD8273">
        <v>0</v>
      </c>
      <c r="AE8273">
        <v>0</v>
      </c>
      <c r="AF8273">
        <v>0</v>
      </c>
      <c r="AG8273">
        <v>4853120</v>
      </c>
      <c r="AH8273">
        <v>0</v>
      </c>
      <c r="AI8273">
        <v>0</v>
      </c>
      <c r="AJ8273">
        <v>0</v>
      </c>
      <c r="AK8273">
        <v>0</v>
      </c>
      <c r="AL8273">
        <v>0</v>
      </c>
      <c r="AM8273">
        <v>0</v>
      </c>
    </row>
    <row r="8274" spans="1:39" x14ac:dyDescent="0.45">
      <c r="A8274" t="s">
        <v>32860</v>
      </c>
      <c r="B8274" t="s">
        <v>32861</v>
      </c>
      <c r="C8274" t="s">
        <v>32862</v>
      </c>
      <c r="D8274" t="s">
        <v>88</v>
      </c>
      <c r="E8274" t="s">
        <v>89</v>
      </c>
      <c r="F8274" s="3">
        <v>20000</v>
      </c>
      <c r="G8274" t="s">
        <v>57</v>
      </c>
      <c r="H8274" t="s">
        <v>508</v>
      </c>
      <c r="J8274" t="s">
        <v>5027</v>
      </c>
      <c r="K8274" t="s">
        <v>32863</v>
      </c>
      <c r="L8274">
        <v>1</v>
      </c>
      <c r="M8274" s="1">
        <v>39234</v>
      </c>
      <c r="N8274" s="2">
        <v>39234</v>
      </c>
      <c r="O8274" t="s">
        <v>2939</v>
      </c>
      <c r="P8274">
        <v>2007</v>
      </c>
      <c r="Q8274" s="1">
        <v>39234</v>
      </c>
      <c r="R8274" s="1">
        <v>39234</v>
      </c>
      <c r="S8274">
        <v>20000</v>
      </c>
      <c r="T8274">
        <v>0</v>
      </c>
      <c r="U8274">
        <v>0</v>
      </c>
      <c r="V8274">
        <v>0</v>
      </c>
      <c r="W8274">
        <v>0</v>
      </c>
      <c r="X8274">
        <v>0</v>
      </c>
      <c r="Y8274">
        <v>0</v>
      </c>
      <c r="Z8274">
        <v>0</v>
      </c>
      <c r="AA8274">
        <v>0</v>
      </c>
      <c r="AB8274">
        <v>0</v>
      </c>
      <c r="AC8274">
        <v>0</v>
      </c>
      <c r="AD8274">
        <v>0</v>
      </c>
      <c r="AE8274">
        <v>0</v>
      </c>
      <c r="AF8274">
        <v>0</v>
      </c>
      <c r="AG8274">
        <v>0</v>
      </c>
      <c r="AH8274">
        <v>0</v>
      </c>
      <c r="AI8274">
        <v>0</v>
      </c>
      <c r="AJ8274">
        <v>0</v>
      </c>
      <c r="AK8274">
        <v>0</v>
      </c>
      <c r="AL8274">
        <v>0</v>
      </c>
      <c r="AM8274">
        <v>0</v>
      </c>
    </row>
    <row r="8275" spans="1:39" x14ac:dyDescent="0.45">
      <c r="A8275" t="s">
        <v>32864</v>
      </c>
      <c r="B8275" t="s">
        <v>32865</v>
      </c>
      <c r="C8275" t="s">
        <v>32866</v>
      </c>
      <c r="D8275" t="s">
        <v>653</v>
      </c>
      <c r="E8275" t="s">
        <v>343</v>
      </c>
      <c r="F8275" t="s">
        <v>32867</v>
      </c>
      <c r="G8275" t="s">
        <v>57</v>
      </c>
      <c r="L8275">
        <v>1</v>
      </c>
      <c r="Q8275" s="1">
        <v>41244</v>
      </c>
      <c r="R8275" s="1">
        <v>41244</v>
      </c>
      <c r="S8275">
        <v>0</v>
      </c>
      <c r="T8275">
        <v>0</v>
      </c>
      <c r="U8275">
        <v>0</v>
      </c>
      <c r="V8275">
        <v>3208556</v>
      </c>
      <c r="W8275">
        <v>0</v>
      </c>
      <c r="X8275">
        <v>0</v>
      </c>
      <c r="Y8275">
        <v>0</v>
      </c>
      <c r="Z8275">
        <v>0</v>
      </c>
      <c r="AA8275">
        <v>0</v>
      </c>
      <c r="AB8275">
        <v>0</v>
      </c>
      <c r="AC8275">
        <v>0</v>
      </c>
      <c r="AD8275">
        <v>0</v>
      </c>
      <c r="AE8275">
        <v>0</v>
      </c>
      <c r="AF8275">
        <v>0</v>
      </c>
      <c r="AG8275">
        <v>0</v>
      </c>
      <c r="AH8275">
        <v>0</v>
      </c>
      <c r="AI8275">
        <v>0</v>
      </c>
      <c r="AJ8275">
        <v>0</v>
      </c>
      <c r="AK8275">
        <v>0</v>
      </c>
      <c r="AL8275">
        <v>0</v>
      </c>
      <c r="AM8275">
        <v>0</v>
      </c>
    </row>
    <row r="8276" spans="1:39" x14ac:dyDescent="0.45">
      <c r="A8276" t="s">
        <v>32868</v>
      </c>
      <c r="B8276" t="s">
        <v>32869</v>
      </c>
      <c r="C8276" t="s">
        <v>32870</v>
      </c>
      <c r="D8276" t="s">
        <v>54</v>
      </c>
      <c r="E8276" t="s">
        <v>55</v>
      </c>
      <c r="F8276" t="s">
        <v>4657</v>
      </c>
      <c r="G8276" t="s">
        <v>57</v>
      </c>
      <c r="H8276" t="s">
        <v>46</v>
      </c>
      <c r="I8276" t="s">
        <v>58</v>
      </c>
      <c r="J8276" t="s">
        <v>198</v>
      </c>
      <c r="K8276" t="s">
        <v>1127</v>
      </c>
      <c r="L8276">
        <v>1</v>
      </c>
      <c r="Q8276" s="1">
        <v>40886</v>
      </c>
      <c r="R8276" s="1">
        <v>40886</v>
      </c>
      <c r="S8276">
        <v>0</v>
      </c>
      <c r="T8276">
        <v>13000000</v>
      </c>
      <c r="U8276">
        <v>0</v>
      </c>
      <c r="V8276">
        <v>0</v>
      </c>
      <c r="W8276">
        <v>0</v>
      </c>
      <c r="X8276">
        <v>0</v>
      </c>
      <c r="Y8276">
        <v>0</v>
      </c>
      <c r="Z8276">
        <v>0</v>
      </c>
      <c r="AA8276">
        <v>0</v>
      </c>
      <c r="AB8276">
        <v>0</v>
      </c>
      <c r="AC8276">
        <v>0</v>
      </c>
      <c r="AD8276">
        <v>0</v>
      </c>
      <c r="AE8276">
        <v>0</v>
      </c>
      <c r="AF8276">
        <v>13000000</v>
      </c>
      <c r="AG8276">
        <v>0</v>
      </c>
      <c r="AH8276">
        <v>0</v>
      </c>
      <c r="AI8276">
        <v>0</v>
      </c>
      <c r="AJ8276">
        <v>0</v>
      </c>
      <c r="AK8276">
        <v>0</v>
      </c>
      <c r="AL8276">
        <v>0</v>
      </c>
      <c r="AM8276">
        <v>0</v>
      </c>
    </row>
    <row r="8277" spans="1:39" x14ac:dyDescent="0.45">
      <c r="A8277" t="s">
        <v>32871</v>
      </c>
      <c r="B8277" t="s">
        <v>32872</v>
      </c>
      <c r="C8277" t="s">
        <v>32873</v>
      </c>
      <c r="D8277" t="s">
        <v>32874</v>
      </c>
      <c r="E8277" t="s">
        <v>841</v>
      </c>
      <c r="F8277" t="s">
        <v>114</v>
      </c>
      <c r="H8277" t="s">
        <v>4214</v>
      </c>
      <c r="J8277" t="s">
        <v>4215</v>
      </c>
      <c r="K8277" t="s">
        <v>18448</v>
      </c>
      <c r="L8277">
        <v>1</v>
      </c>
      <c r="M8277" s="1">
        <v>37257</v>
      </c>
      <c r="N8277" s="2">
        <v>37257</v>
      </c>
      <c r="O8277" t="s">
        <v>554</v>
      </c>
      <c r="P8277">
        <v>2002</v>
      </c>
      <c r="Q8277" s="1">
        <v>41049</v>
      </c>
      <c r="R8277" s="1">
        <v>41049</v>
      </c>
      <c r="S8277">
        <v>0</v>
      </c>
      <c r="T8277">
        <v>0</v>
      </c>
      <c r="U8277">
        <v>0</v>
      </c>
      <c r="V8277">
        <v>0</v>
      </c>
      <c r="W8277">
        <v>0</v>
      </c>
      <c r="X8277">
        <v>0</v>
      </c>
      <c r="Y8277">
        <v>0</v>
      </c>
      <c r="Z8277">
        <v>0</v>
      </c>
      <c r="AA8277">
        <v>0</v>
      </c>
      <c r="AB8277">
        <v>0</v>
      </c>
      <c r="AC8277">
        <v>0</v>
      </c>
      <c r="AD8277">
        <v>0</v>
      </c>
      <c r="AE8277">
        <v>0</v>
      </c>
      <c r="AF8277">
        <v>0</v>
      </c>
      <c r="AG8277">
        <v>0</v>
      </c>
      <c r="AH8277">
        <v>0</v>
      </c>
      <c r="AI8277">
        <v>0</v>
      </c>
      <c r="AJ8277">
        <v>0</v>
      </c>
      <c r="AK8277">
        <v>0</v>
      </c>
      <c r="AL8277">
        <v>0</v>
      </c>
      <c r="AM8277">
        <v>0</v>
      </c>
    </row>
    <row r="8278" spans="1:39" x14ac:dyDescent="0.45">
      <c r="A8278" t="s">
        <v>32875</v>
      </c>
      <c r="B8278" t="s">
        <v>32876</v>
      </c>
      <c r="C8278" t="s">
        <v>32877</v>
      </c>
      <c r="D8278" t="s">
        <v>1950</v>
      </c>
      <c r="E8278" t="s">
        <v>1951</v>
      </c>
      <c r="F8278" t="s">
        <v>2526</v>
      </c>
      <c r="G8278" t="s">
        <v>57</v>
      </c>
      <c r="H8278" t="s">
        <v>46</v>
      </c>
      <c r="I8278" t="s">
        <v>1228</v>
      </c>
      <c r="J8278" t="s">
        <v>1229</v>
      </c>
      <c r="K8278" t="s">
        <v>8665</v>
      </c>
      <c r="L8278">
        <v>2</v>
      </c>
      <c r="Q8278" s="1">
        <v>40611</v>
      </c>
      <c r="R8278" s="1">
        <v>41729</v>
      </c>
      <c r="S8278">
        <v>0</v>
      </c>
      <c r="T8278">
        <v>25000000</v>
      </c>
      <c r="U8278">
        <v>0</v>
      </c>
      <c r="V8278">
        <v>0</v>
      </c>
      <c r="W8278">
        <v>0</v>
      </c>
      <c r="X8278">
        <v>0</v>
      </c>
      <c r="Y8278">
        <v>0</v>
      </c>
      <c r="Z8278">
        <v>0</v>
      </c>
      <c r="AA8278">
        <v>0</v>
      </c>
      <c r="AB8278">
        <v>0</v>
      </c>
      <c r="AC8278">
        <v>0</v>
      </c>
      <c r="AD8278">
        <v>0</v>
      </c>
      <c r="AE8278">
        <v>0</v>
      </c>
      <c r="AF8278">
        <v>0</v>
      </c>
      <c r="AG8278">
        <v>0</v>
      </c>
      <c r="AH8278">
        <v>15000000</v>
      </c>
      <c r="AI8278">
        <v>0</v>
      </c>
      <c r="AJ8278">
        <v>0</v>
      </c>
      <c r="AK8278">
        <v>0</v>
      </c>
      <c r="AL8278">
        <v>0</v>
      </c>
      <c r="AM8278">
        <v>0</v>
      </c>
    </row>
    <row r="8279" spans="1:39" x14ac:dyDescent="0.45">
      <c r="A8279" t="s">
        <v>32878</v>
      </c>
      <c r="B8279" t="s">
        <v>32879</v>
      </c>
      <c r="C8279" t="s">
        <v>32880</v>
      </c>
      <c r="D8279" t="s">
        <v>32881</v>
      </c>
      <c r="E8279" t="s">
        <v>6904</v>
      </c>
      <c r="F8279" t="s">
        <v>114</v>
      </c>
      <c r="G8279" t="s">
        <v>57</v>
      </c>
      <c r="H8279" t="s">
        <v>715</v>
      </c>
      <c r="J8279" t="s">
        <v>2151</v>
      </c>
      <c r="L8279">
        <v>2</v>
      </c>
      <c r="M8279" s="1">
        <v>40909</v>
      </c>
      <c r="N8279" s="2">
        <v>40909</v>
      </c>
      <c r="O8279" t="s">
        <v>132</v>
      </c>
      <c r="P8279">
        <v>2012</v>
      </c>
      <c r="Q8279" s="1">
        <v>40909</v>
      </c>
      <c r="R8279" s="1">
        <v>41275</v>
      </c>
      <c r="S8279">
        <v>0</v>
      </c>
      <c r="T8279">
        <v>0</v>
      </c>
      <c r="U8279">
        <v>0</v>
      </c>
      <c r="V8279">
        <v>0</v>
      </c>
      <c r="W8279">
        <v>0</v>
      </c>
      <c r="X8279">
        <v>0</v>
      </c>
      <c r="Y8279">
        <v>0</v>
      </c>
      <c r="Z8279">
        <v>0</v>
      </c>
      <c r="AA8279">
        <v>0</v>
      </c>
      <c r="AB8279">
        <v>0</v>
      </c>
      <c r="AC8279">
        <v>0</v>
      </c>
      <c r="AD8279">
        <v>0</v>
      </c>
      <c r="AE8279">
        <v>0</v>
      </c>
      <c r="AF8279">
        <v>0</v>
      </c>
      <c r="AG8279">
        <v>0</v>
      </c>
      <c r="AH8279">
        <v>0</v>
      </c>
      <c r="AI8279">
        <v>0</v>
      </c>
      <c r="AJ8279">
        <v>0</v>
      </c>
      <c r="AK8279">
        <v>0</v>
      </c>
      <c r="AL8279">
        <v>0</v>
      </c>
      <c r="AM8279">
        <v>0</v>
      </c>
    </row>
    <row r="8280" spans="1:39" x14ac:dyDescent="0.45">
      <c r="A8280" t="s">
        <v>32882</v>
      </c>
      <c r="B8280" t="s">
        <v>32883</v>
      </c>
      <c r="C8280" t="s">
        <v>32884</v>
      </c>
      <c r="D8280" t="s">
        <v>1343</v>
      </c>
      <c r="E8280" t="s">
        <v>1344</v>
      </c>
      <c r="F8280" t="s">
        <v>32885</v>
      </c>
      <c r="G8280" t="s">
        <v>57</v>
      </c>
      <c r="H8280" t="s">
        <v>46</v>
      </c>
      <c r="I8280" t="s">
        <v>1298</v>
      </c>
      <c r="J8280" t="s">
        <v>1299</v>
      </c>
      <c r="K8280" t="s">
        <v>1299</v>
      </c>
      <c r="L8280">
        <v>1</v>
      </c>
      <c r="M8280" s="1">
        <v>32509</v>
      </c>
      <c r="N8280" s="2">
        <v>32509</v>
      </c>
      <c r="O8280" t="s">
        <v>2457</v>
      </c>
      <c r="P8280">
        <v>1989</v>
      </c>
      <c r="Q8280" s="1">
        <v>40084</v>
      </c>
      <c r="R8280" s="1">
        <v>40084</v>
      </c>
      <c r="S8280">
        <v>0</v>
      </c>
      <c r="T8280">
        <v>0</v>
      </c>
      <c r="U8280">
        <v>0</v>
      </c>
      <c r="V8280">
        <v>0</v>
      </c>
      <c r="W8280">
        <v>0</v>
      </c>
      <c r="X8280">
        <v>818750</v>
      </c>
      <c r="Y8280">
        <v>0</v>
      </c>
      <c r="Z8280">
        <v>0</v>
      </c>
      <c r="AA8280">
        <v>0</v>
      </c>
      <c r="AB8280">
        <v>0</v>
      </c>
      <c r="AC8280">
        <v>0</v>
      </c>
      <c r="AD8280">
        <v>0</v>
      </c>
      <c r="AE8280">
        <v>0</v>
      </c>
      <c r="AF8280">
        <v>0</v>
      </c>
      <c r="AG8280">
        <v>0</v>
      </c>
      <c r="AH8280">
        <v>0</v>
      </c>
      <c r="AI8280">
        <v>0</v>
      </c>
      <c r="AJ8280">
        <v>0</v>
      </c>
      <c r="AK8280">
        <v>0</v>
      </c>
      <c r="AL8280">
        <v>0</v>
      </c>
      <c r="AM8280">
        <v>0</v>
      </c>
    </row>
    <row r="8281" spans="1:39" x14ac:dyDescent="0.45">
      <c r="A8281" t="s">
        <v>32886</v>
      </c>
      <c r="B8281" t="s">
        <v>32887</v>
      </c>
      <c r="C8281" t="s">
        <v>32888</v>
      </c>
      <c r="F8281" t="s">
        <v>114</v>
      </c>
      <c r="G8281" t="s">
        <v>101</v>
      </c>
      <c r="H8281" t="s">
        <v>46</v>
      </c>
      <c r="I8281" t="s">
        <v>267</v>
      </c>
      <c r="J8281" t="s">
        <v>268</v>
      </c>
      <c r="K8281" t="s">
        <v>268</v>
      </c>
      <c r="L8281">
        <v>1</v>
      </c>
      <c r="M8281" s="1">
        <v>40544</v>
      </c>
      <c r="N8281" s="2">
        <v>40544</v>
      </c>
      <c r="O8281" t="s">
        <v>528</v>
      </c>
      <c r="P8281">
        <v>2011</v>
      </c>
      <c r="Q8281" s="1">
        <v>40544</v>
      </c>
      <c r="R8281" s="1">
        <v>40544</v>
      </c>
      <c r="S8281">
        <v>0</v>
      </c>
      <c r="T8281">
        <v>0</v>
      </c>
      <c r="U8281">
        <v>0</v>
      </c>
      <c r="V8281">
        <v>0</v>
      </c>
      <c r="W8281">
        <v>0</v>
      </c>
      <c r="X8281">
        <v>0</v>
      </c>
      <c r="Y8281">
        <v>0</v>
      </c>
      <c r="Z8281">
        <v>0</v>
      </c>
      <c r="AA8281">
        <v>0</v>
      </c>
      <c r="AB8281">
        <v>0</v>
      </c>
      <c r="AC8281">
        <v>0</v>
      </c>
      <c r="AD8281">
        <v>0</v>
      </c>
      <c r="AE8281">
        <v>0</v>
      </c>
      <c r="AF8281">
        <v>0</v>
      </c>
      <c r="AG8281">
        <v>0</v>
      </c>
      <c r="AH8281">
        <v>0</v>
      </c>
      <c r="AI8281">
        <v>0</v>
      </c>
      <c r="AJ8281">
        <v>0</v>
      </c>
      <c r="AK8281">
        <v>0</v>
      </c>
      <c r="AL8281">
        <v>0</v>
      </c>
      <c r="AM8281">
        <v>0</v>
      </c>
    </row>
    <row r="8282" spans="1:39" x14ac:dyDescent="0.45">
      <c r="A8282" t="s">
        <v>32889</v>
      </c>
      <c r="B8282" t="s">
        <v>32890</v>
      </c>
      <c r="D8282" t="s">
        <v>88</v>
      </c>
      <c r="E8282" t="s">
        <v>89</v>
      </c>
      <c r="F8282" t="s">
        <v>32891</v>
      </c>
      <c r="G8282" t="s">
        <v>45</v>
      </c>
      <c r="H8282" t="s">
        <v>655</v>
      </c>
      <c r="J8282" t="s">
        <v>656</v>
      </c>
      <c r="K8282" t="s">
        <v>32892</v>
      </c>
      <c r="L8282">
        <v>2</v>
      </c>
      <c r="Q8282" s="1">
        <v>38739</v>
      </c>
      <c r="R8282" s="1">
        <v>39068</v>
      </c>
      <c r="S8282">
        <v>0</v>
      </c>
      <c r="T8282">
        <v>1301000</v>
      </c>
      <c r="U8282">
        <v>0</v>
      </c>
      <c r="V8282">
        <v>0</v>
      </c>
      <c r="W8282">
        <v>0</v>
      </c>
      <c r="X8282">
        <v>0</v>
      </c>
      <c r="Y8282">
        <v>0</v>
      </c>
      <c r="Z8282">
        <v>0</v>
      </c>
      <c r="AA8282">
        <v>0</v>
      </c>
      <c r="AB8282">
        <v>0</v>
      </c>
      <c r="AC8282">
        <v>0</v>
      </c>
      <c r="AD8282">
        <v>0</v>
      </c>
      <c r="AE8282">
        <v>0</v>
      </c>
      <c r="AF8282">
        <v>0</v>
      </c>
      <c r="AG8282">
        <v>0</v>
      </c>
      <c r="AH8282">
        <v>0</v>
      </c>
      <c r="AI8282">
        <v>0</v>
      </c>
      <c r="AJ8282">
        <v>0</v>
      </c>
      <c r="AK8282">
        <v>0</v>
      </c>
      <c r="AL8282">
        <v>0</v>
      </c>
      <c r="AM8282">
        <v>0</v>
      </c>
    </row>
    <row r="8283" spans="1:39" x14ac:dyDescent="0.45">
      <c r="A8283" t="s">
        <v>32893</v>
      </c>
      <c r="B8283" t="s">
        <v>32894</v>
      </c>
      <c r="C8283" t="s">
        <v>32895</v>
      </c>
      <c r="D8283" t="s">
        <v>653</v>
      </c>
      <c r="E8283" t="s">
        <v>343</v>
      </c>
      <c r="F8283" t="s">
        <v>234</v>
      </c>
      <c r="G8283" t="s">
        <v>57</v>
      </c>
      <c r="H8283" t="s">
        <v>46</v>
      </c>
      <c r="I8283" t="s">
        <v>58</v>
      </c>
      <c r="J8283" t="s">
        <v>198</v>
      </c>
      <c r="K8283" t="s">
        <v>1000</v>
      </c>
      <c r="L8283">
        <v>1</v>
      </c>
      <c r="M8283" s="1">
        <v>41023</v>
      </c>
      <c r="N8283" s="2">
        <v>41000</v>
      </c>
      <c r="O8283" t="s">
        <v>50</v>
      </c>
      <c r="P8283">
        <v>2012</v>
      </c>
      <c r="Q8283" s="1">
        <v>41557</v>
      </c>
      <c r="R8283" s="1">
        <v>41557</v>
      </c>
      <c r="S8283">
        <v>0</v>
      </c>
      <c r="T8283">
        <v>4500000</v>
      </c>
      <c r="U8283">
        <v>0</v>
      </c>
      <c r="V8283">
        <v>0</v>
      </c>
      <c r="W8283">
        <v>0</v>
      </c>
      <c r="X8283">
        <v>0</v>
      </c>
      <c r="Y8283">
        <v>0</v>
      </c>
      <c r="Z8283">
        <v>0</v>
      </c>
      <c r="AA8283">
        <v>0</v>
      </c>
      <c r="AB8283">
        <v>0</v>
      </c>
      <c r="AC8283">
        <v>0</v>
      </c>
      <c r="AD8283">
        <v>0</v>
      </c>
      <c r="AE8283">
        <v>0</v>
      </c>
      <c r="AF8283">
        <v>4500000</v>
      </c>
      <c r="AG8283">
        <v>0</v>
      </c>
      <c r="AH8283">
        <v>0</v>
      </c>
      <c r="AI8283">
        <v>0</v>
      </c>
      <c r="AJ8283">
        <v>0</v>
      </c>
      <c r="AK8283">
        <v>0</v>
      </c>
      <c r="AL8283">
        <v>0</v>
      </c>
      <c r="AM8283">
        <v>0</v>
      </c>
    </row>
    <row r="8284" spans="1:39" x14ac:dyDescent="0.45">
      <c r="A8284" t="s">
        <v>32896</v>
      </c>
      <c r="B8284" t="s">
        <v>32897</v>
      </c>
      <c r="C8284" t="s">
        <v>32898</v>
      </c>
      <c r="D8284" t="s">
        <v>389</v>
      </c>
      <c r="E8284" t="s">
        <v>390</v>
      </c>
      <c r="F8284" t="s">
        <v>846</v>
      </c>
      <c r="G8284" t="s">
        <v>57</v>
      </c>
      <c r="H8284" t="s">
        <v>46</v>
      </c>
      <c r="I8284" t="s">
        <v>1228</v>
      </c>
      <c r="J8284" t="s">
        <v>5694</v>
      </c>
      <c r="K8284" t="s">
        <v>32899</v>
      </c>
      <c r="L8284">
        <v>1</v>
      </c>
      <c r="M8284" s="1">
        <v>38353</v>
      </c>
      <c r="N8284" s="2">
        <v>38353</v>
      </c>
      <c r="O8284" t="s">
        <v>464</v>
      </c>
      <c r="P8284">
        <v>2005</v>
      </c>
      <c r="Q8284" s="1">
        <v>40688</v>
      </c>
      <c r="R8284" s="1">
        <v>40688</v>
      </c>
      <c r="S8284">
        <v>1000000</v>
      </c>
      <c r="T8284">
        <v>0</v>
      </c>
      <c r="U8284">
        <v>0</v>
      </c>
      <c r="V8284">
        <v>0</v>
      </c>
      <c r="W8284">
        <v>0</v>
      </c>
      <c r="X8284">
        <v>0</v>
      </c>
      <c r="Y8284">
        <v>0</v>
      </c>
      <c r="Z8284">
        <v>0</v>
      </c>
      <c r="AA8284">
        <v>0</v>
      </c>
      <c r="AB8284">
        <v>0</v>
      </c>
      <c r="AC8284">
        <v>0</v>
      </c>
      <c r="AD8284">
        <v>0</v>
      </c>
      <c r="AE8284">
        <v>0</v>
      </c>
      <c r="AF8284">
        <v>0</v>
      </c>
      <c r="AG8284">
        <v>0</v>
      </c>
      <c r="AH8284">
        <v>0</v>
      </c>
      <c r="AI8284">
        <v>0</v>
      </c>
      <c r="AJ8284">
        <v>0</v>
      </c>
      <c r="AK8284">
        <v>0</v>
      </c>
      <c r="AL8284">
        <v>0</v>
      </c>
      <c r="AM8284">
        <v>0</v>
      </c>
    </row>
    <row r="8285" spans="1:39" x14ac:dyDescent="0.45">
      <c r="A8285" t="s">
        <v>32900</v>
      </c>
      <c r="B8285" t="s">
        <v>32901</v>
      </c>
      <c r="C8285" t="s">
        <v>32902</v>
      </c>
      <c r="D8285" t="s">
        <v>32903</v>
      </c>
      <c r="E8285" t="s">
        <v>316</v>
      </c>
      <c r="F8285" t="s">
        <v>4652</v>
      </c>
      <c r="G8285" t="s">
        <v>57</v>
      </c>
      <c r="H8285" t="s">
        <v>46</v>
      </c>
      <c r="I8285" t="s">
        <v>47</v>
      </c>
      <c r="J8285" t="s">
        <v>48</v>
      </c>
      <c r="K8285" t="s">
        <v>49</v>
      </c>
      <c r="L8285">
        <v>2</v>
      </c>
      <c r="M8285" s="1">
        <v>38718</v>
      </c>
      <c r="N8285" s="2">
        <v>38718</v>
      </c>
      <c r="O8285" t="s">
        <v>430</v>
      </c>
      <c r="P8285">
        <v>2006</v>
      </c>
      <c r="Q8285" s="1">
        <v>40772</v>
      </c>
      <c r="R8285" s="1">
        <v>41799</v>
      </c>
      <c r="S8285">
        <v>0</v>
      </c>
      <c r="T8285">
        <v>6000000</v>
      </c>
      <c r="U8285">
        <v>0</v>
      </c>
      <c r="V8285">
        <v>0</v>
      </c>
      <c r="W8285">
        <v>0</v>
      </c>
      <c r="X8285">
        <v>1250000</v>
      </c>
      <c r="Y8285">
        <v>0</v>
      </c>
      <c r="Z8285">
        <v>0</v>
      </c>
      <c r="AA8285">
        <v>0</v>
      </c>
      <c r="AB8285">
        <v>0</v>
      </c>
      <c r="AC8285">
        <v>0</v>
      </c>
      <c r="AD8285">
        <v>0</v>
      </c>
      <c r="AE8285">
        <v>0</v>
      </c>
      <c r="AF8285">
        <v>0</v>
      </c>
      <c r="AG8285">
        <v>6000000</v>
      </c>
      <c r="AH8285">
        <v>0</v>
      </c>
      <c r="AI8285">
        <v>0</v>
      </c>
      <c r="AJ8285">
        <v>0</v>
      </c>
      <c r="AK8285">
        <v>0</v>
      </c>
      <c r="AL8285">
        <v>0</v>
      </c>
      <c r="AM8285">
        <v>0</v>
      </c>
    </row>
    <row r="8286" spans="1:39" x14ac:dyDescent="0.45">
      <c r="A8286" t="s">
        <v>32904</v>
      </c>
      <c r="B8286" t="s">
        <v>32905</v>
      </c>
      <c r="C8286" t="s">
        <v>32906</v>
      </c>
      <c r="D8286" t="s">
        <v>161</v>
      </c>
      <c r="E8286" t="s">
        <v>162</v>
      </c>
      <c r="F8286" t="s">
        <v>4236</v>
      </c>
      <c r="G8286" t="s">
        <v>57</v>
      </c>
      <c r="H8286" t="s">
        <v>46</v>
      </c>
      <c r="I8286" t="s">
        <v>267</v>
      </c>
      <c r="J8286" t="s">
        <v>1207</v>
      </c>
      <c r="K8286" t="s">
        <v>1207</v>
      </c>
      <c r="L8286">
        <v>1</v>
      </c>
      <c r="M8286" s="1">
        <v>25461</v>
      </c>
      <c r="N8286" s="2">
        <v>25447</v>
      </c>
      <c r="O8286" t="s">
        <v>32907</v>
      </c>
      <c r="P8286">
        <v>1969</v>
      </c>
      <c r="Q8286" s="1">
        <v>41555</v>
      </c>
      <c r="R8286" s="1">
        <v>41555</v>
      </c>
      <c r="S8286">
        <v>0</v>
      </c>
      <c r="T8286">
        <v>0</v>
      </c>
      <c r="U8286">
        <v>0</v>
      </c>
      <c r="V8286">
        <v>0</v>
      </c>
      <c r="W8286">
        <v>0</v>
      </c>
      <c r="X8286">
        <v>0</v>
      </c>
      <c r="Y8286">
        <v>0</v>
      </c>
      <c r="Z8286">
        <v>2750000</v>
      </c>
      <c r="AA8286">
        <v>0</v>
      </c>
      <c r="AB8286">
        <v>0</v>
      </c>
      <c r="AC8286">
        <v>0</v>
      </c>
      <c r="AD8286">
        <v>0</v>
      </c>
      <c r="AE8286">
        <v>0</v>
      </c>
      <c r="AF8286">
        <v>0</v>
      </c>
      <c r="AG8286">
        <v>0</v>
      </c>
      <c r="AH8286">
        <v>0</v>
      </c>
      <c r="AI8286">
        <v>0</v>
      </c>
      <c r="AJ8286">
        <v>0</v>
      </c>
      <c r="AK8286">
        <v>0</v>
      </c>
      <c r="AL8286">
        <v>0</v>
      </c>
      <c r="AM8286">
        <v>0</v>
      </c>
    </row>
    <row r="8287" spans="1:39" x14ac:dyDescent="0.45">
      <c r="A8287" t="s">
        <v>32908</v>
      </c>
      <c r="B8287" t="s">
        <v>32909</v>
      </c>
      <c r="C8287" t="s">
        <v>32910</v>
      </c>
      <c r="D8287" t="s">
        <v>755</v>
      </c>
      <c r="E8287" t="s">
        <v>756</v>
      </c>
      <c r="F8287" t="s">
        <v>32652</v>
      </c>
      <c r="G8287" t="s">
        <v>57</v>
      </c>
      <c r="H8287" t="s">
        <v>46</v>
      </c>
      <c r="I8287" t="s">
        <v>802</v>
      </c>
      <c r="J8287" t="s">
        <v>803</v>
      </c>
      <c r="K8287" t="s">
        <v>803</v>
      </c>
      <c r="L8287">
        <v>1</v>
      </c>
      <c r="M8287" s="1">
        <v>38718</v>
      </c>
      <c r="N8287" s="2">
        <v>38718</v>
      </c>
      <c r="O8287" t="s">
        <v>430</v>
      </c>
      <c r="P8287">
        <v>2006</v>
      </c>
      <c r="Q8287" s="1">
        <v>40178</v>
      </c>
      <c r="R8287" s="1">
        <v>40178</v>
      </c>
      <c r="S8287">
        <v>0</v>
      </c>
      <c r="T8287">
        <v>510000</v>
      </c>
      <c r="U8287">
        <v>0</v>
      </c>
      <c r="V8287">
        <v>0</v>
      </c>
      <c r="W8287">
        <v>0</v>
      </c>
      <c r="X8287">
        <v>0</v>
      </c>
      <c r="Y8287">
        <v>0</v>
      </c>
      <c r="Z8287">
        <v>0</v>
      </c>
      <c r="AA8287">
        <v>0</v>
      </c>
      <c r="AB8287">
        <v>0</v>
      </c>
      <c r="AC8287">
        <v>0</v>
      </c>
      <c r="AD8287">
        <v>0</v>
      </c>
      <c r="AE8287">
        <v>0</v>
      </c>
      <c r="AF8287">
        <v>0</v>
      </c>
      <c r="AG8287">
        <v>0</v>
      </c>
      <c r="AH8287">
        <v>0</v>
      </c>
      <c r="AI8287">
        <v>0</v>
      </c>
      <c r="AJ8287">
        <v>0</v>
      </c>
      <c r="AK8287">
        <v>0</v>
      </c>
      <c r="AL8287">
        <v>0</v>
      </c>
      <c r="AM8287">
        <v>0</v>
      </c>
    </row>
    <row r="8288" spans="1:39" x14ac:dyDescent="0.45">
      <c r="A8288" t="s">
        <v>32911</v>
      </c>
      <c r="B8288" t="s">
        <v>32912</v>
      </c>
      <c r="C8288" t="s">
        <v>32913</v>
      </c>
      <c r="D8288" t="s">
        <v>54</v>
      </c>
      <c r="E8288" t="s">
        <v>55</v>
      </c>
      <c r="F8288" t="s">
        <v>114</v>
      </c>
      <c r="G8288" t="s">
        <v>57</v>
      </c>
      <c r="H8288" t="s">
        <v>46</v>
      </c>
      <c r="I8288" t="s">
        <v>58</v>
      </c>
      <c r="J8288" t="s">
        <v>59</v>
      </c>
      <c r="K8288" t="s">
        <v>25615</v>
      </c>
      <c r="L8288">
        <v>1</v>
      </c>
      <c r="M8288" s="1">
        <v>38353</v>
      </c>
      <c r="N8288" s="2">
        <v>38353</v>
      </c>
      <c r="O8288" t="s">
        <v>464</v>
      </c>
      <c r="P8288">
        <v>2005</v>
      </c>
      <c r="Q8288" s="1">
        <v>41395</v>
      </c>
      <c r="R8288" s="1">
        <v>41395</v>
      </c>
      <c r="S8288">
        <v>0</v>
      </c>
      <c r="T8288">
        <v>0</v>
      </c>
      <c r="U8288">
        <v>0</v>
      </c>
      <c r="V8288">
        <v>0</v>
      </c>
      <c r="W8288">
        <v>0</v>
      </c>
      <c r="X8288">
        <v>0</v>
      </c>
      <c r="Y8288">
        <v>0</v>
      </c>
      <c r="Z8288">
        <v>0</v>
      </c>
      <c r="AA8288">
        <v>0</v>
      </c>
      <c r="AB8288">
        <v>0</v>
      </c>
      <c r="AC8288">
        <v>0</v>
      </c>
      <c r="AD8288">
        <v>0</v>
      </c>
      <c r="AE8288">
        <v>0</v>
      </c>
      <c r="AF8288">
        <v>0</v>
      </c>
      <c r="AG8288">
        <v>0</v>
      </c>
      <c r="AH8288">
        <v>0</v>
      </c>
      <c r="AI8288">
        <v>0</v>
      </c>
      <c r="AJ8288">
        <v>0</v>
      </c>
      <c r="AK8288">
        <v>0</v>
      </c>
      <c r="AL8288">
        <v>0</v>
      </c>
      <c r="AM8288">
        <v>0</v>
      </c>
    </row>
    <row r="8289" spans="1:39" x14ac:dyDescent="0.45">
      <c r="A8289" t="s">
        <v>32914</v>
      </c>
      <c r="B8289" t="s">
        <v>32915</v>
      </c>
      <c r="C8289" t="s">
        <v>32916</v>
      </c>
      <c r="D8289" t="s">
        <v>1807</v>
      </c>
      <c r="E8289" t="s">
        <v>567</v>
      </c>
      <c r="F8289" t="s">
        <v>2549</v>
      </c>
      <c r="G8289" t="s">
        <v>57</v>
      </c>
      <c r="H8289" t="s">
        <v>260</v>
      </c>
      <c r="I8289" t="s">
        <v>977</v>
      </c>
      <c r="J8289" t="s">
        <v>978</v>
      </c>
      <c r="K8289" t="s">
        <v>978</v>
      </c>
      <c r="L8289">
        <v>3</v>
      </c>
      <c r="M8289" s="1">
        <v>40909</v>
      </c>
      <c r="N8289" s="2">
        <v>40909</v>
      </c>
      <c r="O8289" t="s">
        <v>132</v>
      </c>
      <c r="P8289">
        <v>2012</v>
      </c>
      <c r="Q8289" s="1">
        <v>41051</v>
      </c>
      <c r="R8289" s="1">
        <v>41450</v>
      </c>
      <c r="S8289">
        <v>350000</v>
      </c>
      <c r="T8289">
        <v>0</v>
      </c>
      <c r="U8289">
        <v>0</v>
      </c>
      <c r="V8289">
        <v>0</v>
      </c>
      <c r="W8289">
        <v>0</v>
      </c>
      <c r="X8289">
        <v>0</v>
      </c>
      <c r="Y8289">
        <v>0</v>
      </c>
      <c r="Z8289">
        <v>0</v>
      </c>
      <c r="AA8289">
        <v>0</v>
      </c>
      <c r="AB8289">
        <v>0</v>
      </c>
      <c r="AC8289">
        <v>0</v>
      </c>
      <c r="AD8289">
        <v>0</v>
      </c>
      <c r="AE8289">
        <v>0</v>
      </c>
      <c r="AF8289">
        <v>0</v>
      </c>
      <c r="AG8289">
        <v>0</v>
      </c>
      <c r="AH8289">
        <v>0</v>
      </c>
      <c r="AI8289">
        <v>0</v>
      </c>
      <c r="AJ8289">
        <v>0</v>
      </c>
      <c r="AK8289">
        <v>0</v>
      </c>
      <c r="AL8289">
        <v>0</v>
      </c>
      <c r="AM8289">
        <v>0</v>
      </c>
    </row>
    <row r="8290" spans="1:39" x14ac:dyDescent="0.45">
      <c r="A8290" t="s">
        <v>32917</v>
      </c>
      <c r="B8290" t="s">
        <v>32918</v>
      </c>
      <c r="C8290" t="s">
        <v>32919</v>
      </c>
      <c r="D8290" t="s">
        <v>32920</v>
      </c>
      <c r="E8290" t="s">
        <v>19893</v>
      </c>
      <c r="F8290" t="s">
        <v>32921</v>
      </c>
      <c r="G8290" t="s">
        <v>57</v>
      </c>
      <c r="H8290" t="s">
        <v>46</v>
      </c>
      <c r="I8290" t="s">
        <v>148</v>
      </c>
      <c r="J8290" t="s">
        <v>149</v>
      </c>
      <c r="K8290" t="s">
        <v>21092</v>
      </c>
      <c r="L8290">
        <v>4</v>
      </c>
      <c r="M8290" s="1">
        <v>37987</v>
      </c>
      <c r="N8290" s="2">
        <v>37987</v>
      </c>
      <c r="O8290" t="s">
        <v>452</v>
      </c>
      <c r="P8290">
        <v>2004</v>
      </c>
      <c r="Q8290" s="1">
        <v>40388</v>
      </c>
      <c r="R8290" s="1">
        <v>41577</v>
      </c>
      <c r="S8290">
        <v>0</v>
      </c>
      <c r="T8290">
        <v>18442000</v>
      </c>
      <c r="U8290">
        <v>0</v>
      </c>
      <c r="V8290">
        <v>0</v>
      </c>
      <c r="W8290">
        <v>0</v>
      </c>
      <c r="X8290">
        <v>0</v>
      </c>
      <c r="Y8290">
        <v>0</v>
      </c>
      <c r="Z8290">
        <v>0</v>
      </c>
      <c r="AA8290">
        <v>0</v>
      </c>
      <c r="AB8290">
        <v>0</v>
      </c>
      <c r="AC8290">
        <v>0</v>
      </c>
      <c r="AD8290">
        <v>0</v>
      </c>
      <c r="AE8290">
        <v>0</v>
      </c>
      <c r="AF8290">
        <v>500000</v>
      </c>
      <c r="AG8290">
        <v>0</v>
      </c>
      <c r="AH8290">
        <v>0</v>
      </c>
      <c r="AI8290">
        <v>0</v>
      </c>
      <c r="AJ8290">
        <v>0</v>
      </c>
      <c r="AK8290">
        <v>0</v>
      </c>
      <c r="AL8290">
        <v>0</v>
      </c>
      <c r="AM8290">
        <v>0</v>
      </c>
    </row>
    <row r="8291" spans="1:39" x14ac:dyDescent="0.45">
      <c r="A8291" t="s">
        <v>32922</v>
      </c>
      <c r="B8291" t="s">
        <v>32923</v>
      </c>
      <c r="F8291" t="s">
        <v>114</v>
      </c>
      <c r="G8291" t="s">
        <v>57</v>
      </c>
      <c r="L8291">
        <v>1</v>
      </c>
      <c r="Q8291" s="1">
        <v>40400</v>
      </c>
      <c r="R8291" s="1">
        <v>40400</v>
      </c>
      <c r="S8291">
        <v>0</v>
      </c>
      <c r="T8291">
        <v>0</v>
      </c>
      <c r="U8291">
        <v>0</v>
      </c>
      <c r="V8291">
        <v>0</v>
      </c>
      <c r="W8291">
        <v>0</v>
      </c>
      <c r="X8291">
        <v>0</v>
      </c>
      <c r="Y8291">
        <v>0</v>
      </c>
      <c r="Z8291">
        <v>0</v>
      </c>
      <c r="AA8291">
        <v>0</v>
      </c>
      <c r="AB8291">
        <v>0</v>
      </c>
      <c r="AC8291">
        <v>0</v>
      </c>
      <c r="AD8291">
        <v>0</v>
      </c>
      <c r="AE8291">
        <v>0</v>
      </c>
      <c r="AF8291">
        <v>0</v>
      </c>
      <c r="AG8291">
        <v>0</v>
      </c>
      <c r="AH8291">
        <v>0</v>
      </c>
      <c r="AI8291">
        <v>0</v>
      </c>
      <c r="AJ8291">
        <v>0</v>
      </c>
      <c r="AK8291">
        <v>0</v>
      </c>
      <c r="AL8291">
        <v>0</v>
      </c>
      <c r="AM8291">
        <v>0</v>
      </c>
    </row>
    <row r="8292" spans="1:39" x14ac:dyDescent="0.45">
      <c r="A8292" t="s">
        <v>32924</v>
      </c>
      <c r="B8292" t="s">
        <v>32925</v>
      </c>
      <c r="C8292" t="s">
        <v>32926</v>
      </c>
      <c r="D8292" t="s">
        <v>18080</v>
      </c>
      <c r="E8292" t="s">
        <v>1888</v>
      </c>
      <c r="F8292" t="s">
        <v>187</v>
      </c>
      <c r="G8292" t="s">
        <v>57</v>
      </c>
      <c r="H8292" t="s">
        <v>46</v>
      </c>
      <c r="I8292" t="s">
        <v>81</v>
      </c>
      <c r="J8292" t="s">
        <v>1436</v>
      </c>
      <c r="K8292" t="s">
        <v>1436</v>
      </c>
      <c r="L8292">
        <v>1</v>
      </c>
      <c r="M8292" s="1">
        <v>39814</v>
      </c>
      <c r="N8292" s="2">
        <v>39814</v>
      </c>
      <c r="O8292" t="s">
        <v>188</v>
      </c>
      <c r="P8292">
        <v>2009</v>
      </c>
      <c r="Q8292" s="1">
        <v>41536</v>
      </c>
      <c r="R8292" s="1">
        <v>41536</v>
      </c>
      <c r="S8292">
        <v>500000</v>
      </c>
      <c r="T8292">
        <v>0</v>
      </c>
      <c r="U8292">
        <v>0</v>
      </c>
      <c r="V8292">
        <v>0</v>
      </c>
      <c r="W8292">
        <v>0</v>
      </c>
      <c r="X8292">
        <v>0</v>
      </c>
      <c r="Y8292">
        <v>0</v>
      </c>
      <c r="Z8292">
        <v>0</v>
      </c>
      <c r="AA8292">
        <v>0</v>
      </c>
      <c r="AB8292">
        <v>0</v>
      </c>
      <c r="AC8292">
        <v>0</v>
      </c>
      <c r="AD8292">
        <v>0</v>
      </c>
      <c r="AE8292">
        <v>0</v>
      </c>
      <c r="AF8292">
        <v>0</v>
      </c>
      <c r="AG8292">
        <v>0</v>
      </c>
      <c r="AH8292">
        <v>0</v>
      </c>
      <c r="AI8292">
        <v>0</v>
      </c>
      <c r="AJ8292">
        <v>0</v>
      </c>
      <c r="AK8292">
        <v>0</v>
      </c>
      <c r="AL8292">
        <v>0</v>
      </c>
      <c r="AM8292">
        <v>0</v>
      </c>
    </row>
    <row r="8293" spans="1:39" x14ac:dyDescent="0.45">
      <c r="A8293" t="s">
        <v>32927</v>
      </c>
      <c r="B8293" t="s">
        <v>32928</v>
      </c>
      <c r="C8293" t="s">
        <v>32929</v>
      </c>
      <c r="D8293" t="s">
        <v>54</v>
      </c>
      <c r="E8293" t="s">
        <v>55</v>
      </c>
      <c r="F8293" t="s">
        <v>114</v>
      </c>
      <c r="G8293" t="s">
        <v>57</v>
      </c>
      <c r="H8293" t="s">
        <v>46</v>
      </c>
      <c r="I8293" t="s">
        <v>47</v>
      </c>
      <c r="J8293" t="s">
        <v>48</v>
      </c>
      <c r="K8293" t="s">
        <v>49</v>
      </c>
      <c r="L8293">
        <v>1</v>
      </c>
      <c r="Q8293" s="1">
        <v>39503</v>
      </c>
      <c r="R8293" s="1">
        <v>39503</v>
      </c>
      <c r="S8293">
        <v>0</v>
      </c>
      <c r="T8293">
        <v>0</v>
      </c>
      <c r="U8293">
        <v>0</v>
      </c>
      <c r="V8293">
        <v>0</v>
      </c>
      <c r="W8293">
        <v>0</v>
      </c>
      <c r="X8293">
        <v>0</v>
      </c>
      <c r="Y8293">
        <v>0</v>
      </c>
      <c r="Z8293">
        <v>0</v>
      </c>
      <c r="AA8293">
        <v>0</v>
      </c>
      <c r="AB8293">
        <v>0</v>
      </c>
      <c r="AC8293">
        <v>0</v>
      </c>
      <c r="AD8293">
        <v>0</v>
      </c>
      <c r="AE8293">
        <v>0</v>
      </c>
      <c r="AF8293">
        <v>0</v>
      </c>
      <c r="AG8293">
        <v>0</v>
      </c>
      <c r="AH8293">
        <v>0</v>
      </c>
      <c r="AI8293">
        <v>0</v>
      </c>
      <c r="AJ8293">
        <v>0</v>
      </c>
      <c r="AK8293">
        <v>0</v>
      </c>
      <c r="AL8293">
        <v>0</v>
      </c>
      <c r="AM8293">
        <v>0</v>
      </c>
    </row>
    <row r="8294" spans="1:39" x14ac:dyDescent="0.45">
      <c r="A8294" t="s">
        <v>32930</v>
      </c>
      <c r="B8294" t="s">
        <v>32931</v>
      </c>
      <c r="C8294" t="s">
        <v>32932</v>
      </c>
      <c r="D8294" t="s">
        <v>32933</v>
      </c>
      <c r="E8294" t="s">
        <v>19893</v>
      </c>
      <c r="F8294" t="s">
        <v>9870</v>
      </c>
      <c r="G8294" t="s">
        <v>57</v>
      </c>
      <c r="H8294" t="s">
        <v>46</v>
      </c>
      <c r="I8294" t="s">
        <v>91</v>
      </c>
      <c r="J8294" t="s">
        <v>602</v>
      </c>
      <c r="K8294" t="s">
        <v>602</v>
      </c>
      <c r="L8294">
        <v>1</v>
      </c>
      <c r="M8294" s="1">
        <v>41716</v>
      </c>
      <c r="N8294" s="2">
        <v>41699</v>
      </c>
      <c r="O8294" t="s">
        <v>84</v>
      </c>
      <c r="P8294">
        <v>2014</v>
      </c>
      <c r="Q8294" s="1">
        <v>41353</v>
      </c>
      <c r="R8294" s="1">
        <v>41353</v>
      </c>
      <c r="S8294">
        <v>0</v>
      </c>
      <c r="T8294">
        <v>0</v>
      </c>
      <c r="U8294">
        <v>325000</v>
      </c>
      <c r="V8294">
        <v>0</v>
      </c>
      <c r="W8294">
        <v>0</v>
      </c>
      <c r="X8294">
        <v>0</v>
      </c>
      <c r="Y8294">
        <v>0</v>
      </c>
      <c r="Z8294">
        <v>0</v>
      </c>
      <c r="AA8294">
        <v>0</v>
      </c>
      <c r="AB8294">
        <v>0</v>
      </c>
      <c r="AC8294">
        <v>0</v>
      </c>
      <c r="AD8294">
        <v>0</v>
      </c>
      <c r="AE8294">
        <v>0</v>
      </c>
      <c r="AF8294">
        <v>0</v>
      </c>
      <c r="AG8294">
        <v>0</v>
      </c>
      <c r="AH8294">
        <v>0</v>
      </c>
      <c r="AI8294">
        <v>0</v>
      </c>
      <c r="AJ8294">
        <v>0</v>
      </c>
      <c r="AK8294">
        <v>0</v>
      </c>
      <c r="AL8294">
        <v>0</v>
      </c>
      <c r="AM8294">
        <v>0</v>
      </c>
    </row>
    <row r="8295" spans="1:39" x14ac:dyDescent="0.45">
      <c r="A8295" t="s">
        <v>32934</v>
      </c>
      <c r="B8295" t="s">
        <v>32935</v>
      </c>
      <c r="C8295" t="s">
        <v>32936</v>
      </c>
      <c r="D8295" t="s">
        <v>32937</v>
      </c>
      <c r="E8295" t="s">
        <v>11419</v>
      </c>
      <c r="F8295" t="s">
        <v>2020</v>
      </c>
      <c r="G8295" t="s">
        <v>57</v>
      </c>
      <c r="H8295" t="s">
        <v>46</v>
      </c>
      <c r="I8295" t="s">
        <v>58</v>
      </c>
      <c r="J8295" t="s">
        <v>198</v>
      </c>
      <c r="K8295" t="s">
        <v>731</v>
      </c>
      <c r="L8295">
        <v>4</v>
      </c>
      <c r="M8295" s="1">
        <v>41063</v>
      </c>
      <c r="N8295" s="2">
        <v>41061</v>
      </c>
      <c r="O8295" t="s">
        <v>50</v>
      </c>
      <c r="P8295">
        <v>2012</v>
      </c>
      <c r="Q8295" s="1">
        <v>41063</v>
      </c>
      <c r="R8295" s="1">
        <v>41696</v>
      </c>
      <c r="S8295">
        <v>2875000</v>
      </c>
      <c r="T8295">
        <v>0</v>
      </c>
      <c r="U8295">
        <v>0</v>
      </c>
      <c r="V8295">
        <v>0</v>
      </c>
      <c r="W8295">
        <v>0</v>
      </c>
      <c r="X8295">
        <v>0</v>
      </c>
      <c r="Y8295">
        <v>0</v>
      </c>
      <c r="Z8295">
        <v>0</v>
      </c>
      <c r="AA8295">
        <v>0</v>
      </c>
      <c r="AB8295">
        <v>0</v>
      </c>
      <c r="AC8295">
        <v>0</v>
      </c>
      <c r="AD8295">
        <v>0</v>
      </c>
      <c r="AE8295">
        <v>0</v>
      </c>
      <c r="AF8295">
        <v>0</v>
      </c>
      <c r="AG8295">
        <v>0</v>
      </c>
      <c r="AH8295">
        <v>0</v>
      </c>
      <c r="AI8295">
        <v>0</v>
      </c>
      <c r="AJ8295">
        <v>0</v>
      </c>
      <c r="AK8295">
        <v>0</v>
      </c>
      <c r="AL8295">
        <v>0</v>
      </c>
      <c r="AM8295">
        <v>0</v>
      </c>
    </row>
    <row r="8296" spans="1:39" x14ac:dyDescent="0.45">
      <c r="A8296" t="s">
        <v>32938</v>
      </c>
      <c r="B8296" t="s">
        <v>32939</v>
      </c>
      <c r="C8296" t="s">
        <v>32940</v>
      </c>
      <c r="F8296" s="3">
        <v>25000</v>
      </c>
      <c r="G8296" t="s">
        <v>57</v>
      </c>
      <c r="H8296" t="s">
        <v>102</v>
      </c>
      <c r="J8296" t="s">
        <v>103</v>
      </c>
      <c r="K8296" t="s">
        <v>103</v>
      </c>
      <c r="L8296">
        <v>1</v>
      </c>
      <c r="Q8296" s="1">
        <v>41518</v>
      </c>
      <c r="R8296" s="1">
        <v>41518</v>
      </c>
      <c r="S8296">
        <v>25000</v>
      </c>
      <c r="T8296">
        <v>0</v>
      </c>
      <c r="U8296">
        <v>0</v>
      </c>
      <c r="V8296">
        <v>0</v>
      </c>
      <c r="W8296">
        <v>0</v>
      </c>
      <c r="X8296">
        <v>0</v>
      </c>
      <c r="Y8296">
        <v>0</v>
      </c>
      <c r="Z8296">
        <v>0</v>
      </c>
      <c r="AA8296">
        <v>0</v>
      </c>
      <c r="AB8296">
        <v>0</v>
      </c>
      <c r="AC8296">
        <v>0</v>
      </c>
      <c r="AD8296">
        <v>0</v>
      </c>
      <c r="AE8296">
        <v>0</v>
      </c>
      <c r="AF8296">
        <v>0</v>
      </c>
      <c r="AG8296">
        <v>0</v>
      </c>
      <c r="AH8296">
        <v>0</v>
      </c>
      <c r="AI8296">
        <v>0</v>
      </c>
      <c r="AJ8296">
        <v>0</v>
      </c>
      <c r="AK8296">
        <v>0</v>
      </c>
      <c r="AL8296">
        <v>0</v>
      </c>
      <c r="AM8296">
        <v>0</v>
      </c>
    </row>
    <row r="8297" spans="1:39" x14ac:dyDescent="0.45">
      <c r="A8297" t="s">
        <v>32941</v>
      </c>
      <c r="B8297" t="s">
        <v>32942</v>
      </c>
      <c r="C8297" t="s">
        <v>32943</v>
      </c>
      <c r="D8297" t="s">
        <v>1807</v>
      </c>
      <c r="E8297" t="s">
        <v>567</v>
      </c>
      <c r="F8297" t="s">
        <v>3190</v>
      </c>
      <c r="G8297" t="s">
        <v>57</v>
      </c>
      <c r="L8297">
        <v>1</v>
      </c>
      <c r="Q8297" s="1">
        <v>41243</v>
      </c>
      <c r="R8297" s="1">
        <v>41243</v>
      </c>
      <c r="S8297">
        <v>0</v>
      </c>
      <c r="T8297">
        <v>8500000</v>
      </c>
      <c r="U8297">
        <v>0</v>
      </c>
      <c r="V8297">
        <v>0</v>
      </c>
      <c r="W8297">
        <v>0</v>
      </c>
      <c r="X8297">
        <v>0</v>
      </c>
      <c r="Y8297">
        <v>0</v>
      </c>
      <c r="Z8297">
        <v>0</v>
      </c>
      <c r="AA8297">
        <v>0</v>
      </c>
      <c r="AB8297">
        <v>0</v>
      </c>
      <c r="AC8297">
        <v>0</v>
      </c>
      <c r="AD8297">
        <v>0</v>
      </c>
      <c r="AE8297">
        <v>0</v>
      </c>
      <c r="AF8297">
        <v>8500000</v>
      </c>
      <c r="AG8297">
        <v>0</v>
      </c>
      <c r="AH8297">
        <v>0</v>
      </c>
      <c r="AI8297">
        <v>0</v>
      </c>
      <c r="AJ8297">
        <v>0</v>
      </c>
      <c r="AK8297">
        <v>0</v>
      </c>
      <c r="AL8297">
        <v>0</v>
      </c>
      <c r="AM8297">
        <v>0</v>
      </c>
    </row>
    <row r="8298" spans="1:39" x14ac:dyDescent="0.45">
      <c r="A8298" t="s">
        <v>32944</v>
      </c>
      <c r="B8298" t="s">
        <v>32945</v>
      </c>
      <c r="C8298" t="s">
        <v>32946</v>
      </c>
      <c r="D8298" t="s">
        <v>54</v>
      </c>
      <c r="E8298" t="s">
        <v>55</v>
      </c>
      <c r="F8298" t="s">
        <v>114</v>
      </c>
      <c r="G8298" t="s">
        <v>101</v>
      </c>
      <c r="H8298" t="s">
        <v>102</v>
      </c>
      <c r="J8298" t="s">
        <v>103</v>
      </c>
      <c r="K8298" t="s">
        <v>103</v>
      </c>
      <c r="L8298">
        <v>1</v>
      </c>
      <c r="M8298" s="1">
        <v>39630</v>
      </c>
      <c r="N8298" s="2">
        <v>39630</v>
      </c>
      <c r="O8298" t="s">
        <v>2173</v>
      </c>
      <c r="P8298">
        <v>2008</v>
      </c>
      <c r="Q8298" s="1">
        <v>39630</v>
      </c>
      <c r="R8298" s="1">
        <v>39630</v>
      </c>
      <c r="S8298">
        <v>0</v>
      </c>
      <c r="T8298">
        <v>0</v>
      </c>
      <c r="U8298">
        <v>0</v>
      </c>
      <c r="V8298">
        <v>0</v>
      </c>
      <c r="W8298">
        <v>0</v>
      </c>
      <c r="X8298">
        <v>0</v>
      </c>
      <c r="Y8298">
        <v>0</v>
      </c>
      <c r="Z8298">
        <v>0</v>
      </c>
      <c r="AA8298">
        <v>0</v>
      </c>
      <c r="AB8298">
        <v>0</v>
      </c>
      <c r="AC8298">
        <v>0</v>
      </c>
      <c r="AD8298">
        <v>0</v>
      </c>
      <c r="AE8298">
        <v>0</v>
      </c>
      <c r="AF8298">
        <v>0</v>
      </c>
      <c r="AG8298">
        <v>0</v>
      </c>
      <c r="AH8298">
        <v>0</v>
      </c>
      <c r="AI8298">
        <v>0</v>
      </c>
      <c r="AJ8298">
        <v>0</v>
      </c>
      <c r="AK8298">
        <v>0</v>
      </c>
      <c r="AL8298">
        <v>0</v>
      </c>
      <c r="AM8298">
        <v>0</v>
      </c>
    </row>
    <row r="8299" spans="1:39" x14ac:dyDescent="0.45">
      <c r="A8299" t="s">
        <v>32947</v>
      </c>
      <c r="B8299" t="s">
        <v>32948</v>
      </c>
      <c r="D8299" t="s">
        <v>32949</v>
      </c>
      <c r="E8299" t="s">
        <v>4970</v>
      </c>
      <c r="F8299" t="s">
        <v>32950</v>
      </c>
      <c r="G8299" t="s">
        <v>57</v>
      </c>
      <c r="H8299" t="s">
        <v>46</v>
      </c>
      <c r="I8299" t="s">
        <v>58</v>
      </c>
      <c r="J8299" t="s">
        <v>198</v>
      </c>
      <c r="K8299" t="s">
        <v>199</v>
      </c>
      <c r="L8299">
        <v>1</v>
      </c>
      <c r="M8299" s="1">
        <v>41722</v>
      </c>
      <c r="N8299" s="2">
        <v>41699</v>
      </c>
      <c r="O8299" t="s">
        <v>84</v>
      </c>
      <c r="P8299">
        <v>2014</v>
      </c>
      <c r="Q8299" s="1">
        <v>41811</v>
      </c>
      <c r="R8299" s="1">
        <v>41811</v>
      </c>
      <c r="S8299">
        <v>0</v>
      </c>
      <c r="T8299">
        <v>0</v>
      </c>
      <c r="U8299">
        <v>221480</v>
      </c>
      <c r="V8299">
        <v>0</v>
      </c>
      <c r="W8299">
        <v>0</v>
      </c>
      <c r="X8299">
        <v>0</v>
      </c>
      <c r="Y8299">
        <v>0</v>
      </c>
      <c r="Z8299">
        <v>0</v>
      </c>
      <c r="AA8299">
        <v>0</v>
      </c>
      <c r="AB8299">
        <v>0</v>
      </c>
      <c r="AC8299">
        <v>0</v>
      </c>
      <c r="AD8299">
        <v>0</v>
      </c>
      <c r="AE8299">
        <v>0</v>
      </c>
      <c r="AF8299">
        <v>0</v>
      </c>
      <c r="AG8299">
        <v>0</v>
      </c>
      <c r="AH8299">
        <v>0</v>
      </c>
      <c r="AI8299">
        <v>0</v>
      </c>
      <c r="AJ8299">
        <v>0</v>
      </c>
      <c r="AK8299">
        <v>0</v>
      </c>
      <c r="AL8299">
        <v>0</v>
      </c>
      <c r="AM8299">
        <v>0</v>
      </c>
    </row>
    <row r="8300" spans="1:39" x14ac:dyDescent="0.45">
      <c r="A8300" t="s">
        <v>32951</v>
      </c>
      <c r="B8300" t="s">
        <v>32952</v>
      </c>
      <c r="C8300" t="s">
        <v>32953</v>
      </c>
      <c r="D8300" t="s">
        <v>54</v>
      </c>
      <c r="E8300" t="s">
        <v>55</v>
      </c>
      <c r="F8300" t="s">
        <v>3888</v>
      </c>
      <c r="G8300" t="s">
        <v>57</v>
      </c>
      <c r="H8300" t="s">
        <v>46</v>
      </c>
      <c r="I8300" t="s">
        <v>58</v>
      </c>
      <c r="J8300" t="s">
        <v>59</v>
      </c>
      <c r="K8300" t="s">
        <v>27155</v>
      </c>
      <c r="L8300">
        <v>1</v>
      </c>
      <c r="M8300" s="1">
        <v>36161</v>
      </c>
      <c r="N8300" s="2">
        <v>36161</v>
      </c>
      <c r="O8300" t="s">
        <v>1121</v>
      </c>
      <c r="P8300">
        <v>1999</v>
      </c>
      <c r="Q8300" s="1">
        <v>38169</v>
      </c>
      <c r="R8300" s="1">
        <v>38169</v>
      </c>
      <c r="S8300">
        <v>0</v>
      </c>
      <c r="T8300">
        <v>11000000</v>
      </c>
      <c r="U8300">
        <v>0</v>
      </c>
      <c r="V8300">
        <v>0</v>
      </c>
      <c r="W8300">
        <v>0</v>
      </c>
      <c r="X8300">
        <v>0</v>
      </c>
      <c r="Y8300">
        <v>0</v>
      </c>
      <c r="Z8300">
        <v>0</v>
      </c>
      <c r="AA8300">
        <v>0</v>
      </c>
      <c r="AB8300">
        <v>0</v>
      </c>
      <c r="AC8300">
        <v>0</v>
      </c>
      <c r="AD8300">
        <v>0</v>
      </c>
      <c r="AE8300">
        <v>0</v>
      </c>
      <c r="AF8300">
        <v>11000000</v>
      </c>
      <c r="AG8300">
        <v>0</v>
      </c>
      <c r="AH8300">
        <v>0</v>
      </c>
      <c r="AI8300">
        <v>0</v>
      </c>
      <c r="AJ8300">
        <v>0</v>
      </c>
      <c r="AK8300">
        <v>0</v>
      </c>
      <c r="AL8300">
        <v>0</v>
      </c>
      <c r="AM8300">
        <v>0</v>
      </c>
    </row>
    <row r="8301" spans="1:39" x14ac:dyDescent="0.45">
      <c r="A8301" t="s">
        <v>32954</v>
      </c>
      <c r="B8301" t="s">
        <v>32955</v>
      </c>
      <c r="C8301" t="s">
        <v>32956</v>
      </c>
      <c r="D8301" t="s">
        <v>29984</v>
      </c>
      <c r="E8301" t="s">
        <v>12455</v>
      </c>
      <c r="F8301" t="s">
        <v>1534</v>
      </c>
      <c r="G8301" t="s">
        <v>57</v>
      </c>
      <c r="H8301" t="s">
        <v>46</v>
      </c>
      <c r="I8301" t="s">
        <v>47</v>
      </c>
      <c r="J8301" t="s">
        <v>48</v>
      </c>
      <c r="K8301" t="s">
        <v>49</v>
      </c>
      <c r="L8301">
        <v>1</v>
      </c>
      <c r="M8301" s="1">
        <v>41456</v>
      </c>
      <c r="N8301" s="2">
        <v>41456</v>
      </c>
      <c r="O8301" t="s">
        <v>276</v>
      </c>
      <c r="P8301">
        <v>2013</v>
      </c>
      <c r="Q8301" s="1">
        <v>41752</v>
      </c>
      <c r="R8301" s="1">
        <v>41752</v>
      </c>
      <c r="S8301">
        <v>800000</v>
      </c>
      <c r="T8301">
        <v>0</v>
      </c>
      <c r="U8301">
        <v>0</v>
      </c>
      <c r="V8301">
        <v>0</v>
      </c>
      <c r="W8301">
        <v>0</v>
      </c>
      <c r="X8301">
        <v>0</v>
      </c>
      <c r="Y8301">
        <v>0</v>
      </c>
      <c r="Z8301">
        <v>0</v>
      </c>
      <c r="AA8301">
        <v>0</v>
      </c>
      <c r="AB8301">
        <v>0</v>
      </c>
      <c r="AC8301">
        <v>0</v>
      </c>
      <c r="AD8301">
        <v>0</v>
      </c>
      <c r="AE8301">
        <v>0</v>
      </c>
      <c r="AF8301">
        <v>0</v>
      </c>
      <c r="AG8301">
        <v>0</v>
      </c>
      <c r="AH8301">
        <v>0</v>
      </c>
      <c r="AI8301">
        <v>0</v>
      </c>
      <c r="AJ8301">
        <v>0</v>
      </c>
      <c r="AK8301">
        <v>0</v>
      </c>
      <c r="AL8301">
        <v>0</v>
      </c>
      <c r="AM8301">
        <v>0</v>
      </c>
    </row>
    <row r="8302" spans="1:39" x14ac:dyDescent="0.45">
      <c r="A8302" t="s">
        <v>32957</v>
      </c>
      <c r="B8302" t="s">
        <v>32958</v>
      </c>
      <c r="C8302" t="s">
        <v>32959</v>
      </c>
      <c r="D8302" t="s">
        <v>32960</v>
      </c>
      <c r="E8302" t="s">
        <v>32961</v>
      </c>
      <c r="F8302" s="3">
        <v>60000</v>
      </c>
      <c r="G8302" t="s">
        <v>57</v>
      </c>
      <c r="L8302">
        <v>1</v>
      </c>
      <c r="M8302" s="1">
        <v>41275</v>
      </c>
      <c r="N8302" s="2">
        <v>41275</v>
      </c>
      <c r="O8302" t="s">
        <v>164</v>
      </c>
      <c r="P8302">
        <v>2013</v>
      </c>
      <c r="Q8302" s="1">
        <v>41730</v>
      </c>
      <c r="R8302" s="1">
        <v>41730</v>
      </c>
      <c r="S8302">
        <v>0</v>
      </c>
      <c r="T8302">
        <v>0</v>
      </c>
      <c r="U8302">
        <v>0</v>
      </c>
      <c r="V8302">
        <v>0</v>
      </c>
      <c r="W8302">
        <v>0</v>
      </c>
      <c r="X8302">
        <v>0</v>
      </c>
      <c r="Y8302">
        <v>0</v>
      </c>
      <c r="Z8302">
        <v>0</v>
      </c>
      <c r="AA8302">
        <v>60000</v>
      </c>
      <c r="AB8302">
        <v>0</v>
      </c>
      <c r="AC8302">
        <v>0</v>
      </c>
      <c r="AD8302">
        <v>0</v>
      </c>
      <c r="AE8302">
        <v>0</v>
      </c>
      <c r="AF8302">
        <v>0</v>
      </c>
      <c r="AG8302">
        <v>0</v>
      </c>
      <c r="AH8302">
        <v>0</v>
      </c>
      <c r="AI8302">
        <v>0</v>
      </c>
      <c r="AJ8302">
        <v>0</v>
      </c>
      <c r="AK8302">
        <v>0</v>
      </c>
      <c r="AL8302">
        <v>0</v>
      </c>
      <c r="AM8302">
        <v>0</v>
      </c>
    </row>
    <row r="8303" spans="1:39" x14ac:dyDescent="0.45">
      <c r="A8303" t="s">
        <v>32962</v>
      </c>
      <c r="B8303" t="s">
        <v>32963</v>
      </c>
      <c r="C8303" t="s">
        <v>32964</v>
      </c>
      <c r="D8303" t="s">
        <v>32965</v>
      </c>
      <c r="E8303" t="s">
        <v>55</v>
      </c>
      <c r="F8303" t="s">
        <v>6592</v>
      </c>
      <c r="G8303" t="s">
        <v>57</v>
      </c>
      <c r="H8303" t="s">
        <v>214</v>
      </c>
      <c r="J8303" t="s">
        <v>215</v>
      </c>
      <c r="K8303" t="s">
        <v>215</v>
      </c>
      <c r="L8303">
        <v>1</v>
      </c>
      <c r="M8303" s="1">
        <v>40909</v>
      </c>
      <c r="N8303" s="2">
        <v>40909</v>
      </c>
      <c r="O8303" t="s">
        <v>132</v>
      </c>
      <c r="P8303">
        <v>2012</v>
      </c>
      <c r="Q8303" s="1">
        <v>41451</v>
      </c>
      <c r="R8303" s="1">
        <v>41451</v>
      </c>
      <c r="S8303">
        <v>0</v>
      </c>
      <c r="T8303">
        <v>2573200</v>
      </c>
      <c r="U8303">
        <v>0</v>
      </c>
      <c r="V8303">
        <v>0</v>
      </c>
      <c r="W8303">
        <v>0</v>
      </c>
      <c r="X8303">
        <v>0</v>
      </c>
      <c r="Y8303">
        <v>0</v>
      </c>
      <c r="Z8303">
        <v>0</v>
      </c>
      <c r="AA8303">
        <v>0</v>
      </c>
      <c r="AB8303">
        <v>0</v>
      </c>
      <c r="AC8303">
        <v>0</v>
      </c>
      <c r="AD8303">
        <v>0</v>
      </c>
      <c r="AE8303">
        <v>0</v>
      </c>
      <c r="AF8303">
        <v>0</v>
      </c>
      <c r="AG8303">
        <v>0</v>
      </c>
      <c r="AH8303">
        <v>0</v>
      </c>
      <c r="AI8303">
        <v>0</v>
      </c>
      <c r="AJ8303">
        <v>0</v>
      </c>
      <c r="AK8303">
        <v>0</v>
      </c>
      <c r="AL8303">
        <v>0</v>
      </c>
      <c r="AM8303">
        <v>0</v>
      </c>
    </row>
    <row r="8304" spans="1:39" x14ac:dyDescent="0.45">
      <c r="A8304" t="s">
        <v>32966</v>
      </c>
      <c r="B8304" t="s">
        <v>32967</v>
      </c>
      <c r="C8304" t="s">
        <v>32968</v>
      </c>
      <c r="D8304" t="s">
        <v>32969</v>
      </c>
      <c r="E8304" t="s">
        <v>11381</v>
      </c>
      <c r="F8304" t="s">
        <v>14831</v>
      </c>
      <c r="G8304" t="s">
        <v>57</v>
      </c>
      <c r="H8304" t="s">
        <v>7742</v>
      </c>
      <c r="J8304" t="s">
        <v>7743</v>
      </c>
      <c r="K8304" t="s">
        <v>7743</v>
      </c>
      <c r="L8304">
        <v>5</v>
      </c>
      <c r="M8304" s="1">
        <v>41045</v>
      </c>
      <c r="N8304" s="2">
        <v>41030</v>
      </c>
      <c r="O8304" t="s">
        <v>50</v>
      </c>
      <c r="P8304">
        <v>2012</v>
      </c>
      <c r="Q8304" s="1">
        <v>41010</v>
      </c>
      <c r="R8304" s="1">
        <v>41932</v>
      </c>
      <c r="S8304">
        <v>700000</v>
      </c>
      <c r="T8304">
        <v>2000000</v>
      </c>
      <c r="U8304">
        <v>0</v>
      </c>
      <c r="V8304">
        <v>0</v>
      </c>
      <c r="W8304">
        <v>0</v>
      </c>
      <c r="X8304">
        <v>0</v>
      </c>
      <c r="Y8304">
        <v>0</v>
      </c>
      <c r="Z8304">
        <v>40000</v>
      </c>
      <c r="AA8304">
        <v>0</v>
      </c>
      <c r="AB8304">
        <v>0</v>
      </c>
      <c r="AC8304">
        <v>0</v>
      </c>
      <c r="AD8304">
        <v>0</v>
      </c>
      <c r="AE8304">
        <v>0</v>
      </c>
      <c r="AF8304">
        <v>2000000</v>
      </c>
      <c r="AG8304">
        <v>0</v>
      </c>
      <c r="AH8304">
        <v>0</v>
      </c>
      <c r="AI8304">
        <v>0</v>
      </c>
      <c r="AJ8304">
        <v>0</v>
      </c>
      <c r="AK8304">
        <v>0</v>
      </c>
      <c r="AL8304">
        <v>0</v>
      </c>
      <c r="AM8304">
        <v>0</v>
      </c>
    </row>
    <row r="8305" spans="1:39" x14ac:dyDescent="0.45">
      <c r="A8305" t="s">
        <v>32970</v>
      </c>
      <c r="B8305" t="s">
        <v>32971</v>
      </c>
      <c r="C8305" t="s">
        <v>32972</v>
      </c>
      <c r="D8305" t="s">
        <v>32973</v>
      </c>
      <c r="E8305" t="s">
        <v>413</v>
      </c>
      <c r="F8305" s="3">
        <v>19299</v>
      </c>
      <c r="G8305" t="s">
        <v>57</v>
      </c>
      <c r="H8305" t="s">
        <v>192</v>
      </c>
      <c r="J8305" t="s">
        <v>193</v>
      </c>
      <c r="K8305" t="s">
        <v>193</v>
      </c>
      <c r="L8305">
        <v>1</v>
      </c>
      <c r="M8305" s="1">
        <v>41540</v>
      </c>
      <c r="N8305" s="2">
        <v>41518</v>
      </c>
      <c r="O8305" t="s">
        <v>276</v>
      </c>
      <c r="P8305">
        <v>2013</v>
      </c>
      <c r="Q8305" s="1">
        <v>41519</v>
      </c>
      <c r="R8305" s="1">
        <v>41519</v>
      </c>
      <c r="S8305">
        <v>19299</v>
      </c>
      <c r="T8305">
        <v>0</v>
      </c>
      <c r="U8305">
        <v>0</v>
      </c>
      <c r="V8305">
        <v>0</v>
      </c>
      <c r="W8305">
        <v>0</v>
      </c>
      <c r="X8305">
        <v>0</v>
      </c>
      <c r="Y8305">
        <v>0</v>
      </c>
      <c r="Z8305">
        <v>0</v>
      </c>
      <c r="AA8305">
        <v>0</v>
      </c>
      <c r="AB8305">
        <v>0</v>
      </c>
      <c r="AC8305">
        <v>0</v>
      </c>
      <c r="AD8305">
        <v>0</v>
      </c>
      <c r="AE8305">
        <v>0</v>
      </c>
      <c r="AF8305">
        <v>0</v>
      </c>
      <c r="AG8305">
        <v>0</v>
      </c>
      <c r="AH8305">
        <v>0</v>
      </c>
      <c r="AI8305">
        <v>0</v>
      </c>
      <c r="AJ8305">
        <v>0</v>
      </c>
      <c r="AK8305">
        <v>0</v>
      </c>
      <c r="AL8305">
        <v>0</v>
      </c>
      <c r="AM8305">
        <v>0</v>
      </c>
    </row>
    <row r="8306" spans="1:39" x14ac:dyDescent="0.45">
      <c r="A8306" t="s">
        <v>32974</v>
      </c>
      <c r="B8306" t="s">
        <v>32975</v>
      </c>
      <c r="C8306" t="s">
        <v>32976</v>
      </c>
      <c r="D8306" t="s">
        <v>88</v>
      </c>
      <c r="E8306" t="s">
        <v>89</v>
      </c>
      <c r="F8306" t="s">
        <v>73</v>
      </c>
      <c r="G8306" t="s">
        <v>57</v>
      </c>
      <c r="H8306" t="s">
        <v>74</v>
      </c>
      <c r="J8306" t="s">
        <v>75</v>
      </c>
      <c r="K8306" t="s">
        <v>75</v>
      </c>
      <c r="L8306">
        <v>1</v>
      </c>
      <c r="M8306" s="1">
        <v>37622</v>
      </c>
      <c r="N8306" s="2">
        <v>37622</v>
      </c>
      <c r="O8306" t="s">
        <v>854</v>
      </c>
      <c r="P8306">
        <v>2003</v>
      </c>
      <c r="Q8306" s="1">
        <v>39280</v>
      </c>
      <c r="R8306" s="1">
        <v>39280</v>
      </c>
      <c r="S8306">
        <v>0</v>
      </c>
      <c r="T8306">
        <v>1500000</v>
      </c>
      <c r="U8306">
        <v>0</v>
      </c>
      <c r="V8306">
        <v>0</v>
      </c>
      <c r="W8306">
        <v>0</v>
      </c>
      <c r="X8306">
        <v>0</v>
      </c>
      <c r="Y8306">
        <v>0</v>
      </c>
      <c r="Z8306">
        <v>0</v>
      </c>
      <c r="AA8306">
        <v>0</v>
      </c>
      <c r="AB8306">
        <v>0</v>
      </c>
      <c r="AC8306">
        <v>0</v>
      </c>
      <c r="AD8306">
        <v>0</v>
      </c>
      <c r="AE8306">
        <v>0</v>
      </c>
      <c r="AF8306">
        <v>1500000</v>
      </c>
      <c r="AG8306">
        <v>0</v>
      </c>
      <c r="AH8306">
        <v>0</v>
      </c>
      <c r="AI8306">
        <v>0</v>
      </c>
      <c r="AJ8306">
        <v>0</v>
      </c>
      <c r="AK8306">
        <v>0</v>
      </c>
      <c r="AL8306">
        <v>0</v>
      </c>
      <c r="AM8306">
        <v>0</v>
      </c>
    </row>
    <row r="8307" spans="1:39" x14ac:dyDescent="0.45">
      <c r="A8307" t="s">
        <v>32977</v>
      </c>
      <c r="B8307" t="s">
        <v>32978</v>
      </c>
      <c r="C8307" t="s">
        <v>32979</v>
      </c>
      <c r="D8307" t="s">
        <v>176</v>
      </c>
      <c r="E8307" t="s">
        <v>177</v>
      </c>
      <c r="F8307" t="s">
        <v>846</v>
      </c>
      <c r="G8307" t="s">
        <v>101</v>
      </c>
      <c r="H8307" t="s">
        <v>214</v>
      </c>
      <c r="J8307" t="s">
        <v>1446</v>
      </c>
      <c r="L8307">
        <v>1</v>
      </c>
      <c r="M8307" s="1">
        <v>40057</v>
      </c>
      <c r="N8307" s="2">
        <v>40057</v>
      </c>
      <c r="O8307" t="s">
        <v>285</v>
      </c>
      <c r="P8307">
        <v>2009</v>
      </c>
      <c r="Q8307" s="1">
        <v>40057</v>
      </c>
      <c r="R8307" s="1">
        <v>40057</v>
      </c>
      <c r="S8307">
        <v>1000000</v>
      </c>
      <c r="T8307">
        <v>0</v>
      </c>
      <c r="U8307">
        <v>0</v>
      </c>
      <c r="V8307">
        <v>0</v>
      </c>
      <c r="W8307">
        <v>0</v>
      </c>
      <c r="X8307">
        <v>0</v>
      </c>
      <c r="Y8307">
        <v>0</v>
      </c>
      <c r="Z8307">
        <v>0</v>
      </c>
      <c r="AA8307">
        <v>0</v>
      </c>
      <c r="AB8307">
        <v>0</v>
      </c>
      <c r="AC8307">
        <v>0</v>
      </c>
      <c r="AD8307">
        <v>0</v>
      </c>
      <c r="AE8307">
        <v>0</v>
      </c>
      <c r="AF8307">
        <v>0</v>
      </c>
      <c r="AG8307">
        <v>0</v>
      </c>
      <c r="AH8307">
        <v>0</v>
      </c>
      <c r="AI8307">
        <v>0</v>
      </c>
      <c r="AJ8307">
        <v>0</v>
      </c>
      <c r="AK8307">
        <v>0</v>
      </c>
      <c r="AL8307">
        <v>0</v>
      </c>
      <c r="AM8307">
        <v>0</v>
      </c>
    </row>
    <row r="8308" spans="1:39" x14ac:dyDescent="0.45">
      <c r="A8308" t="s">
        <v>32980</v>
      </c>
      <c r="B8308" t="s">
        <v>32981</v>
      </c>
      <c r="C8308" t="s">
        <v>32982</v>
      </c>
      <c r="D8308" t="s">
        <v>54</v>
      </c>
      <c r="E8308" t="s">
        <v>55</v>
      </c>
      <c r="F8308" t="s">
        <v>32983</v>
      </c>
      <c r="G8308" t="s">
        <v>57</v>
      </c>
      <c r="H8308" t="s">
        <v>6448</v>
      </c>
      <c r="J8308" t="s">
        <v>32984</v>
      </c>
      <c r="K8308" t="s">
        <v>32984</v>
      </c>
      <c r="L8308">
        <v>2</v>
      </c>
      <c r="Q8308" s="1">
        <v>41258</v>
      </c>
      <c r="R8308" s="1">
        <v>41451</v>
      </c>
      <c r="S8308">
        <v>182324</v>
      </c>
      <c r="T8308">
        <v>0</v>
      </c>
      <c r="U8308">
        <v>0</v>
      </c>
      <c r="V8308">
        <v>0</v>
      </c>
      <c r="W8308">
        <v>0</v>
      </c>
      <c r="X8308">
        <v>0</v>
      </c>
      <c r="Y8308">
        <v>0</v>
      </c>
      <c r="Z8308">
        <v>0</v>
      </c>
      <c r="AA8308">
        <v>0</v>
      </c>
      <c r="AB8308">
        <v>0</v>
      </c>
      <c r="AC8308">
        <v>0</v>
      </c>
      <c r="AD8308">
        <v>0</v>
      </c>
      <c r="AE8308">
        <v>0</v>
      </c>
      <c r="AF8308">
        <v>0</v>
      </c>
      <c r="AG8308">
        <v>0</v>
      </c>
      <c r="AH8308">
        <v>0</v>
      </c>
      <c r="AI8308">
        <v>0</v>
      </c>
      <c r="AJ8308">
        <v>0</v>
      </c>
      <c r="AK8308">
        <v>0</v>
      </c>
      <c r="AL8308">
        <v>0</v>
      </c>
      <c r="AM8308">
        <v>0</v>
      </c>
    </row>
    <row r="8309" spans="1:39" x14ac:dyDescent="0.45">
      <c r="A8309" t="s">
        <v>32985</v>
      </c>
      <c r="B8309" t="s">
        <v>32986</v>
      </c>
      <c r="C8309" t="s">
        <v>32987</v>
      </c>
      <c r="D8309" t="s">
        <v>293</v>
      </c>
      <c r="E8309" t="s">
        <v>294</v>
      </c>
      <c r="F8309" s="3">
        <v>75000</v>
      </c>
      <c r="G8309" t="s">
        <v>57</v>
      </c>
      <c r="H8309" t="s">
        <v>46</v>
      </c>
      <c r="I8309" t="s">
        <v>148</v>
      </c>
      <c r="J8309" t="s">
        <v>149</v>
      </c>
      <c r="K8309" t="s">
        <v>21092</v>
      </c>
      <c r="L8309">
        <v>1</v>
      </c>
      <c r="Q8309" s="1">
        <v>41605</v>
      </c>
      <c r="R8309" s="1">
        <v>41605</v>
      </c>
      <c r="S8309">
        <v>75000</v>
      </c>
      <c r="T8309">
        <v>0</v>
      </c>
      <c r="U8309">
        <v>0</v>
      </c>
      <c r="V8309">
        <v>0</v>
      </c>
      <c r="W8309">
        <v>0</v>
      </c>
      <c r="X8309">
        <v>0</v>
      </c>
      <c r="Y8309">
        <v>0</v>
      </c>
      <c r="Z8309">
        <v>0</v>
      </c>
      <c r="AA8309">
        <v>0</v>
      </c>
      <c r="AB8309">
        <v>0</v>
      </c>
      <c r="AC8309">
        <v>0</v>
      </c>
      <c r="AD8309">
        <v>0</v>
      </c>
      <c r="AE8309">
        <v>0</v>
      </c>
      <c r="AF8309">
        <v>0</v>
      </c>
      <c r="AG8309">
        <v>0</v>
      </c>
      <c r="AH8309">
        <v>0</v>
      </c>
      <c r="AI8309">
        <v>0</v>
      </c>
      <c r="AJ8309">
        <v>0</v>
      </c>
      <c r="AK8309">
        <v>0</v>
      </c>
      <c r="AL8309">
        <v>0</v>
      </c>
      <c r="AM8309">
        <v>0</v>
      </c>
    </row>
    <row r="8310" spans="1:39" x14ac:dyDescent="0.45">
      <c r="A8310" t="s">
        <v>32988</v>
      </c>
      <c r="B8310" t="s">
        <v>32989</v>
      </c>
      <c r="C8310" t="s">
        <v>32990</v>
      </c>
      <c r="D8310" t="s">
        <v>32991</v>
      </c>
      <c r="E8310" t="s">
        <v>25570</v>
      </c>
      <c r="F8310" s="3">
        <v>30000</v>
      </c>
      <c r="G8310" t="s">
        <v>101</v>
      </c>
      <c r="H8310" t="s">
        <v>46</v>
      </c>
      <c r="I8310" t="s">
        <v>91</v>
      </c>
      <c r="J8310" t="s">
        <v>3258</v>
      </c>
      <c r="K8310" t="s">
        <v>2520</v>
      </c>
      <c r="L8310">
        <v>2</v>
      </c>
      <c r="M8310" s="1">
        <v>40424</v>
      </c>
      <c r="N8310" s="2">
        <v>40422</v>
      </c>
      <c r="O8310" t="s">
        <v>200</v>
      </c>
      <c r="P8310">
        <v>2010</v>
      </c>
      <c r="Q8310" s="1">
        <v>40424</v>
      </c>
      <c r="R8310" s="1">
        <v>40466</v>
      </c>
      <c r="S8310">
        <v>30000</v>
      </c>
      <c r="T8310">
        <v>0</v>
      </c>
      <c r="U8310">
        <v>0</v>
      </c>
      <c r="V8310">
        <v>0</v>
      </c>
      <c r="W8310">
        <v>0</v>
      </c>
      <c r="X8310">
        <v>0</v>
      </c>
      <c r="Y8310">
        <v>0</v>
      </c>
      <c r="Z8310">
        <v>0</v>
      </c>
      <c r="AA8310">
        <v>0</v>
      </c>
      <c r="AB8310">
        <v>0</v>
      </c>
      <c r="AC8310">
        <v>0</v>
      </c>
      <c r="AD8310">
        <v>0</v>
      </c>
      <c r="AE8310">
        <v>0</v>
      </c>
      <c r="AF8310">
        <v>0</v>
      </c>
      <c r="AG8310">
        <v>0</v>
      </c>
      <c r="AH8310">
        <v>0</v>
      </c>
      <c r="AI8310">
        <v>0</v>
      </c>
      <c r="AJ8310">
        <v>0</v>
      </c>
      <c r="AK8310">
        <v>0</v>
      </c>
      <c r="AL8310">
        <v>0</v>
      </c>
      <c r="AM8310">
        <v>0</v>
      </c>
    </row>
    <row r="8311" spans="1:39" x14ac:dyDescent="0.45">
      <c r="A8311" t="s">
        <v>32992</v>
      </c>
      <c r="B8311" t="s">
        <v>32993</v>
      </c>
      <c r="C8311" t="s">
        <v>32994</v>
      </c>
      <c r="D8311" t="s">
        <v>88</v>
      </c>
      <c r="E8311" t="s">
        <v>89</v>
      </c>
      <c r="F8311" t="s">
        <v>114</v>
      </c>
      <c r="G8311" t="s">
        <v>57</v>
      </c>
      <c r="H8311" t="s">
        <v>46</v>
      </c>
      <c r="I8311" t="s">
        <v>2361</v>
      </c>
      <c r="J8311" t="s">
        <v>2362</v>
      </c>
      <c r="K8311" t="s">
        <v>2362</v>
      </c>
      <c r="L8311">
        <v>1</v>
      </c>
      <c r="Q8311" s="1">
        <v>41116</v>
      </c>
      <c r="R8311" s="1">
        <v>41116</v>
      </c>
      <c r="S8311">
        <v>0</v>
      </c>
      <c r="T8311">
        <v>0</v>
      </c>
      <c r="U8311">
        <v>0</v>
      </c>
      <c r="V8311">
        <v>0</v>
      </c>
      <c r="W8311">
        <v>0</v>
      </c>
      <c r="X8311">
        <v>0</v>
      </c>
      <c r="Y8311">
        <v>0</v>
      </c>
      <c r="Z8311">
        <v>0</v>
      </c>
      <c r="AA8311">
        <v>0</v>
      </c>
      <c r="AB8311">
        <v>0</v>
      </c>
      <c r="AC8311">
        <v>0</v>
      </c>
      <c r="AD8311">
        <v>0</v>
      </c>
      <c r="AE8311">
        <v>0</v>
      </c>
      <c r="AF8311">
        <v>0</v>
      </c>
      <c r="AG8311">
        <v>0</v>
      </c>
      <c r="AH8311">
        <v>0</v>
      </c>
      <c r="AI8311">
        <v>0</v>
      </c>
      <c r="AJ8311">
        <v>0</v>
      </c>
      <c r="AK8311">
        <v>0</v>
      </c>
      <c r="AL8311">
        <v>0</v>
      </c>
      <c r="AM8311">
        <v>0</v>
      </c>
    </row>
    <row r="8312" spans="1:39" x14ac:dyDescent="0.45">
      <c r="A8312" t="s">
        <v>32995</v>
      </c>
      <c r="B8312" t="s">
        <v>32996</v>
      </c>
      <c r="C8312" t="s">
        <v>32997</v>
      </c>
      <c r="D8312" t="s">
        <v>107</v>
      </c>
      <c r="E8312" t="s">
        <v>108</v>
      </c>
      <c r="F8312" t="s">
        <v>32998</v>
      </c>
      <c r="G8312" t="s">
        <v>57</v>
      </c>
      <c r="H8312" t="s">
        <v>503</v>
      </c>
      <c r="J8312" t="s">
        <v>504</v>
      </c>
      <c r="K8312" t="s">
        <v>504</v>
      </c>
      <c r="L8312">
        <v>1</v>
      </c>
      <c r="Q8312" s="1">
        <v>41679</v>
      </c>
      <c r="R8312" s="1">
        <v>41679</v>
      </c>
      <c r="S8312">
        <v>1470000</v>
      </c>
      <c r="T8312">
        <v>0</v>
      </c>
      <c r="U8312">
        <v>0</v>
      </c>
      <c r="V8312">
        <v>0</v>
      </c>
      <c r="W8312">
        <v>0</v>
      </c>
      <c r="X8312">
        <v>0</v>
      </c>
      <c r="Y8312">
        <v>0</v>
      </c>
      <c r="Z8312">
        <v>0</v>
      </c>
      <c r="AA8312">
        <v>0</v>
      </c>
      <c r="AB8312">
        <v>0</v>
      </c>
      <c r="AC8312">
        <v>0</v>
      </c>
      <c r="AD8312">
        <v>0</v>
      </c>
      <c r="AE8312">
        <v>0</v>
      </c>
      <c r="AF8312">
        <v>0</v>
      </c>
      <c r="AG8312">
        <v>0</v>
      </c>
      <c r="AH8312">
        <v>0</v>
      </c>
      <c r="AI8312">
        <v>0</v>
      </c>
      <c r="AJ8312">
        <v>0</v>
      </c>
      <c r="AK8312">
        <v>0</v>
      </c>
      <c r="AL8312">
        <v>0</v>
      </c>
      <c r="AM8312">
        <v>0</v>
      </c>
    </row>
    <row r="8313" spans="1:39" x14ac:dyDescent="0.45">
      <c r="A8313" t="s">
        <v>32999</v>
      </c>
      <c r="B8313" t="s">
        <v>33000</v>
      </c>
      <c r="C8313" t="s">
        <v>33001</v>
      </c>
      <c r="D8313" t="s">
        <v>33002</v>
      </c>
      <c r="E8313" t="s">
        <v>2400</v>
      </c>
      <c r="F8313" t="s">
        <v>114</v>
      </c>
      <c r="G8313" t="s">
        <v>57</v>
      </c>
      <c r="H8313" t="s">
        <v>46</v>
      </c>
      <c r="I8313" t="s">
        <v>58</v>
      </c>
      <c r="J8313" t="s">
        <v>59</v>
      </c>
      <c r="K8313" t="s">
        <v>59</v>
      </c>
      <c r="L8313">
        <v>1</v>
      </c>
      <c r="M8313" s="1">
        <v>41334</v>
      </c>
      <c r="N8313" s="2">
        <v>41334</v>
      </c>
      <c r="O8313" t="s">
        <v>164</v>
      </c>
      <c r="P8313">
        <v>2013</v>
      </c>
      <c r="Q8313" s="1">
        <v>41275</v>
      </c>
      <c r="R8313" s="1">
        <v>41275</v>
      </c>
      <c r="S8313">
        <v>0</v>
      </c>
      <c r="T8313">
        <v>0</v>
      </c>
      <c r="U8313">
        <v>0</v>
      </c>
      <c r="V8313">
        <v>0</v>
      </c>
      <c r="W8313">
        <v>0</v>
      </c>
      <c r="X8313">
        <v>0</v>
      </c>
      <c r="Y8313">
        <v>0</v>
      </c>
      <c r="Z8313">
        <v>0</v>
      </c>
      <c r="AA8313">
        <v>0</v>
      </c>
      <c r="AB8313">
        <v>0</v>
      </c>
      <c r="AC8313">
        <v>0</v>
      </c>
      <c r="AD8313">
        <v>0</v>
      </c>
      <c r="AE8313">
        <v>0</v>
      </c>
      <c r="AF8313">
        <v>0</v>
      </c>
      <c r="AG8313">
        <v>0</v>
      </c>
      <c r="AH8313">
        <v>0</v>
      </c>
      <c r="AI8313">
        <v>0</v>
      </c>
      <c r="AJ8313">
        <v>0</v>
      </c>
      <c r="AK8313">
        <v>0</v>
      </c>
      <c r="AL8313">
        <v>0</v>
      </c>
      <c r="AM8313">
        <v>0</v>
      </c>
    </row>
    <row r="8314" spans="1:39" x14ac:dyDescent="0.45">
      <c r="A8314" t="s">
        <v>33003</v>
      </c>
      <c r="B8314" t="s">
        <v>33004</v>
      </c>
      <c r="C8314" t="s">
        <v>33005</v>
      </c>
      <c r="D8314" t="s">
        <v>33006</v>
      </c>
      <c r="E8314" t="s">
        <v>559</v>
      </c>
      <c r="F8314" t="s">
        <v>33007</v>
      </c>
      <c r="G8314" t="s">
        <v>57</v>
      </c>
      <c r="H8314" t="s">
        <v>46</v>
      </c>
      <c r="I8314" t="s">
        <v>81</v>
      </c>
      <c r="J8314" t="s">
        <v>1436</v>
      </c>
      <c r="K8314" t="s">
        <v>1436</v>
      </c>
      <c r="L8314">
        <v>5</v>
      </c>
      <c r="M8314" s="1">
        <v>39083</v>
      </c>
      <c r="N8314" s="2">
        <v>39083</v>
      </c>
      <c r="O8314" t="s">
        <v>110</v>
      </c>
      <c r="P8314">
        <v>2007</v>
      </c>
      <c r="Q8314" s="1">
        <v>40800</v>
      </c>
      <c r="R8314" s="1">
        <v>41332</v>
      </c>
      <c r="S8314">
        <v>0</v>
      </c>
      <c r="T8314">
        <v>7356000</v>
      </c>
      <c r="U8314">
        <v>0</v>
      </c>
      <c r="V8314">
        <v>0</v>
      </c>
      <c r="W8314">
        <v>0</v>
      </c>
      <c r="X8314">
        <v>3837000</v>
      </c>
      <c r="Y8314">
        <v>0</v>
      </c>
      <c r="Z8314">
        <v>0</v>
      </c>
      <c r="AA8314">
        <v>31000000</v>
      </c>
      <c r="AB8314">
        <v>0</v>
      </c>
      <c r="AC8314">
        <v>0</v>
      </c>
      <c r="AD8314">
        <v>0</v>
      </c>
      <c r="AE8314">
        <v>0</v>
      </c>
      <c r="AF8314">
        <v>0</v>
      </c>
      <c r="AG8314">
        <v>0</v>
      </c>
      <c r="AH8314">
        <v>0</v>
      </c>
      <c r="AI8314">
        <v>0</v>
      </c>
      <c r="AJ8314">
        <v>0</v>
      </c>
      <c r="AK8314">
        <v>0</v>
      </c>
      <c r="AL8314">
        <v>0</v>
      </c>
      <c r="AM8314">
        <v>0</v>
      </c>
    </row>
    <row r="8315" spans="1:39" x14ac:dyDescent="0.45">
      <c r="A8315" t="s">
        <v>33008</v>
      </c>
      <c r="B8315" t="s">
        <v>33009</v>
      </c>
      <c r="C8315" t="s">
        <v>33010</v>
      </c>
      <c r="D8315" t="s">
        <v>88</v>
      </c>
      <c r="E8315" t="s">
        <v>89</v>
      </c>
      <c r="F8315" t="s">
        <v>33011</v>
      </c>
      <c r="G8315" t="s">
        <v>57</v>
      </c>
      <c r="H8315" t="s">
        <v>402</v>
      </c>
      <c r="J8315" t="s">
        <v>403</v>
      </c>
      <c r="K8315" t="s">
        <v>403</v>
      </c>
      <c r="L8315">
        <v>2</v>
      </c>
      <c r="M8315" s="1">
        <v>35796</v>
      </c>
      <c r="N8315" s="2">
        <v>35796</v>
      </c>
      <c r="O8315" t="s">
        <v>709</v>
      </c>
      <c r="P8315">
        <v>1998</v>
      </c>
      <c r="Q8315" s="1">
        <v>39395</v>
      </c>
      <c r="R8315" s="1">
        <v>40437</v>
      </c>
      <c r="S8315">
        <v>0</v>
      </c>
      <c r="T8315">
        <v>15440950</v>
      </c>
      <c r="U8315">
        <v>0</v>
      </c>
      <c r="V8315">
        <v>0</v>
      </c>
      <c r="W8315">
        <v>0</v>
      </c>
      <c r="X8315">
        <v>0</v>
      </c>
      <c r="Y8315">
        <v>0</v>
      </c>
      <c r="Z8315">
        <v>0</v>
      </c>
      <c r="AA8315">
        <v>0</v>
      </c>
      <c r="AB8315">
        <v>0</v>
      </c>
      <c r="AC8315">
        <v>0</v>
      </c>
      <c r="AD8315">
        <v>0</v>
      </c>
      <c r="AE8315">
        <v>0</v>
      </c>
      <c r="AF8315">
        <v>3670750</v>
      </c>
      <c r="AG8315">
        <v>11770200</v>
      </c>
      <c r="AH8315">
        <v>0</v>
      </c>
      <c r="AI8315">
        <v>0</v>
      </c>
      <c r="AJ8315">
        <v>0</v>
      </c>
      <c r="AK8315">
        <v>0</v>
      </c>
      <c r="AL8315">
        <v>0</v>
      </c>
      <c r="AM8315">
        <v>0</v>
      </c>
    </row>
    <row r="8316" spans="1:39" x14ac:dyDescent="0.45">
      <c r="A8316" t="s">
        <v>33012</v>
      </c>
      <c r="B8316" t="s">
        <v>33013</v>
      </c>
      <c r="C8316" t="s">
        <v>33014</v>
      </c>
      <c r="D8316" t="s">
        <v>33015</v>
      </c>
      <c r="E8316" t="s">
        <v>11873</v>
      </c>
      <c r="F8316" s="3">
        <v>40000</v>
      </c>
      <c r="G8316" t="s">
        <v>57</v>
      </c>
      <c r="H8316" t="s">
        <v>46</v>
      </c>
      <c r="I8316" t="s">
        <v>267</v>
      </c>
      <c r="J8316" t="s">
        <v>1207</v>
      </c>
      <c r="K8316" t="s">
        <v>1207</v>
      </c>
      <c r="L8316">
        <v>1</v>
      </c>
      <c r="Q8316" s="1">
        <v>41834</v>
      </c>
      <c r="R8316" s="1">
        <v>41834</v>
      </c>
      <c r="S8316">
        <v>40000</v>
      </c>
      <c r="T8316">
        <v>0</v>
      </c>
      <c r="U8316">
        <v>0</v>
      </c>
      <c r="V8316">
        <v>0</v>
      </c>
      <c r="W8316">
        <v>0</v>
      </c>
      <c r="X8316">
        <v>0</v>
      </c>
      <c r="Y8316">
        <v>0</v>
      </c>
      <c r="Z8316">
        <v>0</v>
      </c>
      <c r="AA8316">
        <v>0</v>
      </c>
      <c r="AB8316">
        <v>0</v>
      </c>
      <c r="AC8316">
        <v>0</v>
      </c>
      <c r="AD8316">
        <v>0</v>
      </c>
      <c r="AE8316">
        <v>0</v>
      </c>
      <c r="AF8316">
        <v>0</v>
      </c>
      <c r="AG8316">
        <v>0</v>
      </c>
      <c r="AH8316">
        <v>0</v>
      </c>
      <c r="AI8316">
        <v>0</v>
      </c>
      <c r="AJ8316">
        <v>0</v>
      </c>
      <c r="AK8316">
        <v>0</v>
      </c>
      <c r="AL8316">
        <v>0</v>
      </c>
      <c r="AM8316">
        <v>0</v>
      </c>
    </row>
    <row r="8317" spans="1:39" x14ac:dyDescent="0.45">
      <c r="A8317" t="s">
        <v>33016</v>
      </c>
      <c r="B8317" t="s">
        <v>33017</v>
      </c>
      <c r="C8317" t="s">
        <v>33018</v>
      </c>
      <c r="D8317" t="s">
        <v>755</v>
      </c>
      <c r="E8317" t="s">
        <v>756</v>
      </c>
      <c r="F8317" t="s">
        <v>1894</v>
      </c>
      <c r="G8317" t="s">
        <v>57</v>
      </c>
      <c r="H8317" t="s">
        <v>634</v>
      </c>
      <c r="J8317" t="s">
        <v>914</v>
      </c>
      <c r="K8317" t="s">
        <v>915</v>
      </c>
      <c r="L8317">
        <v>1</v>
      </c>
      <c r="M8317" s="1">
        <v>37987</v>
      </c>
      <c r="N8317" s="2">
        <v>37987</v>
      </c>
      <c r="O8317" t="s">
        <v>452</v>
      </c>
      <c r="P8317">
        <v>2004</v>
      </c>
      <c r="Q8317" s="1">
        <v>39126</v>
      </c>
      <c r="R8317" s="1">
        <v>39126</v>
      </c>
      <c r="S8317">
        <v>0</v>
      </c>
      <c r="T8317">
        <v>1300000</v>
      </c>
      <c r="U8317">
        <v>0</v>
      </c>
      <c r="V8317">
        <v>0</v>
      </c>
      <c r="W8317">
        <v>0</v>
      </c>
      <c r="X8317">
        <v>0</v>
      </c>
      <c r="Y8317">
        <v>0</v>
      </c>
      <c r="Z8317">
        <v>0</v>
      </c>
      <c r="AA8317">
        <v>0</v>
      </c>
      <c r="AB8317">
        <v>0</v>
      </c>
      <c r="AC8317">
        <v>0</v>
      </c>
      <c r="AD8317">
        <v>0</v>
      </c>
      <c r="AE8317">
        <v>0</v>
      </c>
      <c r="AF8317">
        <v>0</v>
      </c>
      <c r="AG8317">
        <v>0</v>
      </c>
      <c r="AH8317">
        <v>0</v>
      </c>
      <c r="AI8317">
        <v>0</v>
      </c>
      <c r="AJ8317">
        <v>0</v>
      </c>
      <c r="AK8317">
        <v>0</v>
      </c>
      <c r="AL8317">
        <v>0</v>
      </c>
      <c r="AM8317">
        <v>0</v>
      </c>
    </row>
    <row r="8318" spans="1:39" x14ac:dyDescent="0.45">
      <c r="A8318" t="s">
        <v>33019</v>
      </c>
      <c r="B8318" t="s">
        <v>33020</v>
      </c>
      <c r="C8318" t="s">
        <v>33021</v>
      </c>
      <c r="D8318" t="s">
        <v>33022</v>
      </c>
      <c r="E8318" t="s">
        <v>14580</v>
      </c>
      <c r="F8318" s="3">
        <v>80069</v>
      </c>
      <c r="G8318" t="s">
        <v>57</v>
      </c>
      <c r="H8318" t="s">
        <v>192</v>
      </c>
      <c r="J8318" t="s">
        <v>16317</v>
      </c>
      <c r="K8318" t="s">
        <v>16318</v>
      </c>
      <c r="L8318">
        <v>1</v>
      </c>
      <c r="Q8318" s="1">
        <v>41289</v>
      </c>
      <c r="R8318" s="1">
        <v>41289</v>
      </c>
      <c r="S8318">
        <v>80069</v>
      </c>
      <c r="T8318">
        <v>0</v>
      </c>
      <c r="U8318">
        <v>0</v>
      </c>
      <c r="V8318">
        <v>0</v>
      </c>
      <c r="W8318">
        <v>0</v>
      </c>
      <c r="X8318">
        <v>0</v>
      </c>
      <c r="Y8318">
        <v>0</v>
      </c>
      <c r="Z8318">
        <v>0</v>
      </c>
      <c r="AA8318">
        <v>0</v>
      </c>
      <c r="AB8318">
        <v>0</v>
      </c>
      <c r="AC8318">
        <v>0</v>
      </c>
      <c r="AD8318">
        <v>0</v>
      </c>
      <c r="AE8318">
        <v>0</v>
      </c>
      <c r="AF8318">
        <v>0</v>
      </c>
      <c r="AG8318">
        <v>0</v>
      </c>
      <c r="AH8318">
        <v>0</v>
      </c>
      <c r="AI8318">
        <v>0</v>
      </c>
      <c r="AJ8318">
        <v>0</v>
      </c>
      <c r="AK8318">
        <v>0</v>
      </c>
      <c r="AL8318">
        <v>0</v>
      </c>
      <c r="AM8318">
        <v>0</v>
      </c>
    </row>
    <row r="8319" spans="1:39" x14ac:dyDescent="0.45">
      <c r="A8319" t="s">
        <v>33023</v>
      </c>
      <c r="B8319" t="s">
        <v>33024</v>
      </c>
      <c r="C8319" t="s">
        <v>33025</v>
      </c>
      <c r="D8319" t="s">
        <v>1757</v>
      </c>
      <c r="E8319" t="s">
        <v>1758</v>
      </c>
      <c r="F8319" t="s">
        <v>33026</v>
      </c>
      <c r="G8319" t="s">
        <v>57</v>
      </c>
      <c r="H8319" t="s">
        <v>74</v>
      </c>
      <c r="J8319" t="s">
        <v>11275</v>
      </c>
      <c r="K8319" t="s">
        <v>11275</v>
      </c>
      <c r="L8319">
        <v>3</v>
      </c>
      <c r="Q8319" s="1">
        <v>40655</v>
      </c>
      <c r="R8319" s="1">
        <v>41327</v>
      </c>
      <c r="S8319">
        <v>0</v>
      </c>
      <c r="T8319">
        <v>0</v>
      </c>
      <c r="U8319">
        <v>0</v>
      </c>
      <c r="V8319">
        <v>2876127</v>
      </c>
      <c r="W8319">
        <v>0</v>
      </c>
      <c r="X8319">
        <v>0</v>
      </c>
      <c r="Y8319">
        <v>0</v>
      </c>
      <c r="Z8319">
        <v>0</v>
      </c>
      <c r="AA8319">
        <v>0</v>
      </c>
      <c r="AB8319">
        <v>0</v>
      </c>
      <c r="AC8319">
        <v>0</v>
      </c>
      <c r="AD8319">
        <v>0</v>
      </c>
      <c r="AE8319">
        <v>0</v>
      </c>
      <c r="AF8319">
        <v>0</v>
      </c>
      <c r="AG8319">
        <v>0</v>
      </c>
      <c r="AH8319">
        <v>0</v>
      </c>
      <c r="AI8319">
        <v>0</v>
      </c>
      <c r="AJ8319">
        <v>0</v>
      </c>
      <c r="AK8319">
        <v>0</v>
      </c>
      <c r="AL8319">
        <v>0</v>
      </c>
      <c r="AM8319">
        <v>0</v>
      </c>
    </row>
    <row r="8320" spans="1:39" x14ac:dyDescent="0.45">
      <c r="A8320" t="s">
        <v>33027</v>
      </c>
      <c r="B8320" t="s">
        <v>33028</v>
      </c>
      <c r="C8320" t="s">
        <v>33029</v>
      </c>
      <c r="D8320" t="s">
        <v>315</v>
      </c>
      <c r="E8320" t="s">
        <v>316</v>
      </c>
      <c r="F8320" t="s">
        <v>33030</v>
      </c>
      <c r="G8320" t="s">
        <v>57</v>
      </c>
      <c r="H8320" t="s">
        <v>655</v>
      </c>
      <c r="J8320" t="s">
        <v>1470</v>
      </c>
      <c r="K8320" t="s">
        <v>1470</v>
      </c>
      <c r="L8320">
        <v>3</v>
      </c>
      <c r="M8320" s="1">
        <v>41548</v>
      </c>
      <c r="N8320" s="2">
        <v>41548</v>
      </c>
      <c r="O8320" t="s">
        <v>157</v>
      </c>
      <c r="P8320">
        <v>2013</v>
      </c>
      <c r="Q8320" s="1">
        <v>40756</v>
      </c>
      <c r="R8320" s="1">
        <v>41609</v>
      </c>
      <c r="S8320">
        <v>27181</v>
      </c>
      <c r="T8320">
        <v>0</v>
      </c>
      <c r="U8320">
        <v>0</v>
      </c>
      <c r="V8320">
        <v>0</v>
      </c>
      <c r="W8320">
        <v>0</v>
      </c>
      <c r="X8320">
        <v>0</v>
      </c>
      <c r="Y8320">
        <v>0</v>
      </c>
      <c r="Z8320">
        <v>530000</v>
      </c>
      <c r="AA8320">
        <v>0</v>
      </c>
      <c r="AB8320">
        <v>0</v>
      </c>
      <c r="AC8320">
        <v>0</v>
      </c>
      <c r="AD8320">
        <v>0</v>
      </c>
      <c r="AE8320">
        <v>0</v>
      </c>
      <c r="AF8320">
        <v>0</v>
      </c>
      <c r="AG8320">
        <v>0</v>
      </c>
      <c r="AH8320">
        <v>0</v>
      </c>
      <c r="AI8320">
        <v>0</v>
      </c>
      <c r="AJ8320">
        <v>0</v>
      </c>
      <c r="AK8320">
        <v>0</v>
      </c>
      <c r="AL8320">
        <v>0</v>
      </c>
      <c r="AM8320">
        <v>0</v>
      </c>
    </row>
    <row r="8321" spans="1:39" x14ac:dyDescent="0.45">
      <c r="A8321" t="s">
        <v>33031</v>
      </c>
      <c r="B8321" t="s">
        <v>33032</v>
      </c>
      <c r="C8321" t="s">
        <v>33033</v>
      </c>
      <c r="D8321" t="s">
        <v>33034</v>
      </c>
      <c r="E8321" t="s">
        <v>8169</v>
      </c>
      <c r="F8321" t="s">
        <v>13500</v>
      </c>
      <c r="G8321" t="s">
        <v>57</v>
      </c>
      <c r="H8321" t="s">
        <v>46</v>
      </c>
      <c r="I8321" t="s">
        <v>58</v>
      </c>
      <c r="J8321" t="s">
        <v>198</v>
      </c>
      <c r="K8321" t="s">
        <v>621</v>
      </c>
      <c r="L8321">
        <v>3</v>
      </c>
      <c r="M8321" s="1">
        <v>40452</v>
      </c>
      <c r="N8321" s="2">
        <v>40452</v>
      </c>
      <c r="O8321" t="s">
        <v>216</v>
      </c>
      <c r="P8321">
        <v>2010</v>
      </c>
      <c r="Q8321" s="1">
        <v>40780</v>
      </c>
      <c r="R8321" s="1">
        <v>41962</v>
      </c>
      <c r="S8321">
        <v>0</v>
      </c>
      <c r="T8321">
        <v>80000000</v>
      </c>
      <c r="U8321">
        <v>0</v>
      </c>
      <c r="V8321">
        <v>0</v>
      </c>
      <c r="W8321">
        <v>0</v>
      </c>
      <c r="X8321">
        <v>0</v>
      </c>
      <c r="Y8321">
        <v>0</v>
      </c>
      <c r="Z8321">
        <v>0</v>
      </c>
      <c r="AA8321">
        <v>0</v>
      </c>
      <c r="AB8321">
        <v>0</v>
      </c>
      <c r="AC8321">
        <v>0</v>
      </c>
      <c r="AD8321">
        <v>0</v>
      </c>
      <c r="AE8321">
        <v>0</v>
      </c>
      <c r="AF8321">
        <v>0</v>
      </c>
      <c r="AG8321">
        <v>50000000</v>
      </c>
      <c r="AH8321">
        <v>0</v>
      </c>
      <c r="AI8321">
        <v>0</v>
      </c>
      <c r="AJ8321">
        <v>0</v>
      </c>
      <c r="AK8321">
        <v>0</v>
      </c>
      <c r="AL8321">
        <v>0</v>
      </c>
      <c r="AM8321">
        <v>0</v>
      </c>
    </row>
    <row r="8322" spans="1:39" x14ac:dyDescent="0.45">
      <c r="A8322" t="s">
        <v>33035</v>
      </c>
      <c r="B8322" t="s">
        <v>33036</v>
      </c>
      <c r="C8322" t="s">
        <v>33037</v>
      </c>
      <c r="D8322" t="s">
        <v>33038</v>
      </c>
      <c r="E8322" t="s">
        <v>316</v>
      </c>
      <c r="F8322" t="s">
        <v>5427</v>
      </c>
      <c r="G8322" t="s">
        <v>57</v>
      </c>
      <c r="H8322" t="s">
        <v>46</v>
      </c>
      <c r="I8322" t="s">
        <v>58</v>
      </c>
      <c r="J8322" t="s">
        <v>198</v>
      </c>
      <c r="K8322" t="s">
        <v>6975</v>
      </c>
      <c r="L8322">
        <v>2</v>
      </c>
      <c r="M8322" s="1">
        <v>40544</v>
      </c>
      <c r="N8322" s="2">
        <v>40544</v>
      </c>
      <c r="O8322" t="s">
        <v>528</v>
      </c>
      <c r="P8322">
        <v>2011</v>
      </c>
      <c r="Q8322" s="1">
        <v>41185</v>
      </c>
      <c r="R8322" s="1">
        <v>41257</v>
      </c>
      <c r="S8322">
        <v>0</v>
      </c>
      <c r="T8322">
        <v>340000</v>
      </c>
      <c r="U8322">
        <v>0</v>
      </c>
      <c r="V8322">
        <v>0</v>
      </c>
      <c r="W8322">
        <v>0</v>
      </c>
      <c r="X8322">
        <v>0</v>
      </c>
      <c r="Y8322">
        <v>0</v>
      </c>
      <c r="Z8322">
        <v>0</v>
      </c>
      <c r="AA8322">
        <v>0</v>
      </c>
      <c r="AB8322">
        <v>0</v>
      </c>
      <c r="AC8322">
        <v>0</v>
      </c>
      <c r="AD8322">
        <v>0</v>
      </c>
      <c r="AE8322">
        <v>0</v>
      </c>
      <c r="AF8322">
        <v>0</v>
      </c>
      <c r="AG8322">
        <v>0</v>
      </c>
      <c r="AH8322">
        <v>0</v>
      </c>
      <c r="AI8322">
        <v>0</v>
      </c>
      <c r="AJ8322">
        <v>0</v>
      </c>
      <c r="AK8322">
        <v>0</v>
      </c>
      <c r="AL8322">
        <v>0</v>
      </c>
      <c r="AM8322">
        <v>0</v>
      </c>
    </row>
    <row r="8323" spans="1:39" x14ac:dyDescent="0.45">
      <c r="A8323" t="s">
        <v>33039</v>
      </c>
      <c r="B8323" t="s">
        <v>33040</v>
      </c>
      <c r="C8323" t="s">
        <v>33041</v>
      </c>
      <c r="D8323" t="s">
        <v>33042</v>
      </c>
      <c r="E8323" t="s">
        <v>248</v>
      </c>
      <c r="F8323" t="s">
        <v>114</v>
      </c>
      <c r="G8323" t="s">
        <v>57</v>
      </c>
      <c r="H8323" t="s">
        <v>46</v>
      </c>
      <c r="I8323" t="s">
        <v>47</v>
      </c>
      <c r="J8323" t="s">
        <v>48</v>
      </c>
      <c r="K8323" t="s">
        <v>49</v>
      </c>
      <c r="L8323">
        <v>3</v>
      </c>
      <c r="M8323" s="1">
        <v>40099</v>
      </c>
      <c r="N8323" s="2">
        <v>40087</v>
      </c>
      <c r="O8323" t="s">
        <v>702</v>
      </c>
      <c r="P8323">
        <v>2009</v>
      </c>
      <c r="Q8323" s="1">
        <v>40087</v>
      </c>
      <c r="R8323" s="1">
        <v>41604</v>
      </c>
      <c r="S8323">
        <v>0</v>
      </c>
      <c r="T8323">
        <v>0</v>
      </c>
      <c r="U8323">
        <v>0</v>
      </c>
      <c r="V8323">
        <v>0</v>
      </c>
      <c r="W8323">
        <v>0</v>
      </c>
      <c r="X8323">
        <v>0</v>
      </c>
      <c r="Y8323">
        <v>0</v>
      </c>
      <c r="Z8323">
        <v>0</v>
      </c>
      <c r="AA8323">
        <v>0</v>
      </c>
      <c r="AB8323">
        <v>0</v>
      </c>
      <c r="AC8323">
        <v>0</v>
      </c>
      <c r="AD8323">
        <v>0</v>
      </c>
      <c r="AE8323">
        <v>0</v>
      </c>
      <c r="AF8323">
        <v>0</v>
      </c>
      <c r="AG8323">
        <v>0</v>
      </c>
      <c r="AH8323">
        <v>0</v>
      </c>
      <c r="AI8323">
        <v>0</v>
      </c>
      <c r="AJ8323">
        <v>0</v>
      </c>
      <c r="AK8323">
        <v>0</v>
      </c>
      <c r="AL8323">
        <v>0</v>
      </c>
      <c r="AM8323">
        <v>0</v>
      </c>
    </row>
    <row r="8324" spans="1:39" x14ac:dyDescent="0.45">
      <c r="A8324" t="s">
        <v>33043</v>
      </c>
      <c r="B8324" t="s">
        <v>33044</v>
      </c>
      <c r="C8324" t="s">
        <v>33045</v>
      </c>
      <c r="D8324" t="s">
        <v>1474</v>
      </c>
      <c r="E8324" t="s">
        <v>1475</v>
      </c>
      <c r="F8324" t="s">
        <v>33046</v>
      </c>
      <c r="G8324" t="s">
        <v>101</v>
      </c>
      <c r="H8324" t="s">
        <v>46</v>
      </c>
      <c r="I8324" t="s">
        <v>58</v>
      </c>
      <c r="J8324" t="s">
        <v>198</v>
      </c>
      <c r="K8324" t="s">
        <v>621</v>
      </c>
      <c r="L8324">
        <v>8</v>
      </c>
      <c r="M8324" s="1">
        <v>36526</v>
      </c>
      <c r="N8324" s="2">
        <v>36526</v>
      </c>
      <c r="O8324" t="s">
        <v>255</v>
      </c>
      <c r="P8324">
        <v>2000</v>
      </c>
      <c r="Q8324" s="1">
        <v>37019</v>
      </c>
      <c r="R8324" s="1">
        <v>39138</v>
      </c>
      <c r="S8324">
        <v>0</v>
      </c>
      <c r="T8324">
        <v>141535713</v>
      </c>
      <c r="U8324">
        <v>0</v>
      </c>
      <c r="V8324">
        <v>0</v>
      </c>
      <c r="W8324">
        <v>0</v>
      </c>
      <c r="X8324">
        <v>0</v>
      </c>
      <c r="Y8324">
        <v>0</v>
      </c>
      <c r="Z8324">
        <v>0</v>
      </c>
      <c r="AA8324">
        <v>0</v>
      </c>
      <c r="AB8324">
        <v>0</v>
      </c>
      <c r="AC8324">
        <v>0</v>
      </c>
      <c r="AD8324">
        <v>0</v>
      </c>
      <c r="AE8324">
        <v>0</v>
      </c>
      <c r="AF8324">
        <v>26000000</v>
      </c>
      <c r="AG8324">
        <v>34535713</v>
      </c>
      <c r="AH8324">
        <v>0</v>
      </c>
      <c r="AI8324">
        <v>0</v>
      </c>
      <c r="AJ8324">
        <v>0</v>
      </c>
      <c r="AK8324">
        <v>0</v>
      </c>
      <c r="AL8324">
        <v>0</v>
      </c>
      <c r="AM8324">
        <v>0</v>
      </c>
    </row>
    <row r="8325" spans="1:39" x14ac:dyDescent="0.45">
      <c r="A8325" t="s">
        <v>33047</v>
      </c>
      <c r="B8325" t="s">
        <v>33048</v>
      </c>
      <c r="C8325" t="s">
        <v>33049</v>
      </c>
      <c r="D8325" t="s">
        <v>1474</v>
      </c>
      <c r="E8325" t="s">
        <v>1475</v>
      </c>
      <c r="F8325" t="s">
        <v>33050</v>
      </c>
      <c r="G8325" t="s">
        <v>57</v>
      </c>
      <c r="H8325" t="s">
        <v>46</v>
      </c>
      <c r="I8325" t="s">
        <v>136</v>
      </c>
      <c r="J8325" t="s">
        <v>1672</v>
      </c>
      <c r="K8325" t="s">
        <v>1672</v>
      </c>
      <c r="L8325">
        <v>3</v>
      </c>
      <c r="M8325" s="1">
        <v>36526</v>
      </c>
      <c r="N8325" s="2">
        <v>36526</v>
      </c>
      <c r="O8325" t="s">
        <v>255</v>
      </c>
      <c r="P8325">
        <v>2000</v>
      </c>
      <c r="Q8325" s="1">
        <v>38258</v>
      </c>
      <c r="R8325" s="1">
        <v>40550</v>
      </c>
      <c r="S8325">
        <v>0</v>
      </c>
      <c r="T8325">
        <v>34850000</v>
      </c>
      <c r="U8325">
        <v>0</v>
      </c>
      <c r="V8325">
        <v>0</v>
      </c>
      <c r="W8325">
        <v>0</v>
      </c>
      <c r="X8325">
        <v>0</v>
      </c>
      <c r="Y8325">
        <v>0</v>
      </c>
      <c r="Z8325">
        <v>0</v>
      </c>
      <c r="AA8325">
        <v>0</v>
      </c>
      <c r="AB8325">
        <v>0</v>
      </c>
      <c r="AC8325">
        <v>0</v>
      </c>
      <c r="AD8325">
        <v>0</v>
      </c>
      <c r="AE8325">
        <v>0</v>
      </c>
      <c r="AF8325">
        <v>0</v>
      </c>
      <c r="AG8325">
        <v>0</v>
      </c>
      <c r="AH8325">
        <v>10300000</v>
      </c>
      <c r="AI8325">
        <v>0</v>
      </c>
      <c r="AJ8325">
        <v>0</v>
      </c>
      <c r="AK8325">
        <v>0</v>
      </c>
      <c r="AL8325">
        <v>0</v>
      </c>
      <c r="AM8325">
        <v>0</v>
      </c>
    </row>
    <row r="8326" spans="1:39" x14ac:dyDescent="0.45">
      <c r="A8326" t="s">
        <v>33051</v>
      </c>
      <c r="B8326" t="s">
        <v>33052</v>
      </c>
      <c r="C8326" t="s">
        <v>33053</v>
      </c>
      <c r="F8326" t="s">
        <v>964</v>
      </c>
      <c r="G8326" t="s">
        <v>57</v>
      </c>
      <c r="H8326" t="s">
        <v>46</v>
      </c>
      <c r="I8326" t="s">
        <v>58</v>
      </c>
      <c r="J8326" t="s">
        <v>1223</v>
      </c>
      <c r="K8326" t="s">
        <v>1223</v>
      </c>
      <c r="L8326">
        <v>1</v>
      </c>
      <c r="M8326" s="1">
        <v>41275</v>
      </c>
      <c r="N8326" s="2">
        <v>41275</v>
      </c>
      <c r="O8326" t="s">
        <v>164</v>
      </c>
      <c r="P8326">
        <v>2013</v>
      </c>
      <c r="Q8326" s="1">
        <v>41919</v>
      </c>
      <c r="R8326" s="1">
        <v>41919</v>
      </c>
      <c r="S8326">
        <v>0</v>
      </c>
      <c r="T8326">
        <v>300000</v>
      </c>
      <c r="U8326">
        <v>0</v>
      </c>
      <c r="V8326">
        <v>0</v>
      </c>
      <c r="W8326">
        <v>0</v>
      </c>
      <c r="X8326">
        <v>0</v>
      </c>
      <c r="Y8326">
        <v>0</v>
      </c>
      <c r="Z8326">
        <v>0</v>
      </c>
      <c r="AA8326">
        <v>0</v>
      </c>
      <c r="AB8326">
        <v>0</v>
      </c>
      <c r="AC8326">
        <v>0</v>
      </c>
      <c r="AD8326">
        <v>0</v>
      </c>
      <c r="AE8326">
        <v>0</v>
      </c>
      <c r="AF8326">
        <v>0</v>
      </c>
      <c r="AG8326">
        <v>0</v>
      </c>
      <c r="AH8326">
        <v>0</v>
      </c>
      <c r="AI8326">
        <v>0</v>
      </c>
      <c r="AJ8326">
        <v>0</v>
      </c>
      <c r="AK8326">
        <v>0</v>
      </c>
      <c r="AL8326">
        <v>0</v>
      </c>
      <c r="AM8326">
        <v>0</v>
      </c>
    </row>
    <row r="8327" spans="1:39" x14ac:dyDescent="0.45">
      <c r="A8327" t="s">
        <v>33054</v>
      </c>
      <c r="B8327" t="s">
        <v>33055</v>
      </c>
      <c r="C8327" t="s">
        <v>33056</v>
      </c>
      <c r="D8327" t="s">
        <v>33057</v>
      </c>
      <c r="E8327" t="s">
        <v>5212</v>
      </c>
      <c r="F8327" t="s">
        <v>33058</v>
      </c>
      <c r="G8327" t="s">
        <v>57</v>
      </c>
      <c r="H8327" t="s">
        <v>508</v>
      </c>
      <c r="J8327" t="s">
        <v>23759</v>
      </c>
      <c r="K8327" t="s">
        <v>23759</v>
      </c>
      <c r="L8327">
        <v>2</v>
      </c>
      <c r="M8327" s="1">
        <v>41435</v>
      </c>
      <c r="N8327" s="2">
        <v>41426</v>
      </c>
      <c r="O8327" t="s">
        <v>439</v>
      </c>
      <c r="P8327">
        <v>2013</v>
      </c>
      <c r="Q8327" s="1">
        <v>41456</v>
      </c>
      <c r="R8327" s="1">
        <v>41643</v>
      </c>
      <c r="S8327">
        <v>427631</v>
      </c>
      <c r="T8327">
        <v>0</v>
      </c>
      <c r="U8327">
        <v>0</v>
      </c>
      <c r="V8327">
        <v>0</v>
      </c>
      <c r="W8327">
        <v>0</v>
      </c>
      <c r="X8327">
        <v>0</v>
      </c>
      <c r="Y8327">
        <v>975609</v>
      </c>
      <c r="Z8327">
        <v>0</v>
      </c>
      <c r="AA8327">
        <v>0</v>
      </c>
      <c r="AB8327">
        <v>0</v>
      </c>
      <c r="AC8327">
        <v>0</v>
      </c>
      <c r="AD8327">
        <v>0</v>
      </c>
      <c r="AE8327">
        <v>0</v>
      </c>
      <c r="AF8327">
        <v>0</v>
      </c>
      <c r="AG8327">
        <v>0</v>
      </c>
      <c r="AH8327">
        <v>0</v>
      </c>
      <c r="AI8327">
        <v>0</v>
      </c>
      <c r="AJ8327">
        <v>0</v>
      </c>
      <c r="AK8327">
        <v>0</v>
      </c>
      <c r="AL8327">
        <v>0</v>
      </c>
      <c r="AM8327">
        <v>0</v>
      </c>
    </row>
    <row r="8328" spans="1:39" x14ac:dyDescent="0.45">
      <c r="A8328" t="s">
        <v>33059</v>
      </c>
      <c r="B8328" t="s">
        <v>33060</v>
      </c>
      <c r="C8328" t="s">
        <v>33061</v>
      </c>
      <c r="D8328" t="s">
        <v>33062</v>
      </c>
      <c r="E8328" t="s">
        <v>128</v>
      </c>
      <c r="F8328" t="s">
        <v>114</v>
      </c>
      <c r="G8328" t="s">
        <v>57</v>
      </c>
      <c r="H8328" t="s">
        <v>46</v>
      </c>
      <c r="I8328" t="s">
        <v>58</v>
      </c>
      <c r="J8328" t="s">
        <v>59</v>
      </c>
      <c r="K8328" t="s">
        <v>385</v>
      </c>
      <c r="L8328">
        <v>1</v>
      </c>
      <c r="M8328" s="1">
        <v>36535</v>
      </c>
      <c r="N8328" s="2">
        <v>36526</v>
      </c>
      <c r="O8328" t="s">
        <v>255</v>
      </c>
      <c r="P8328">
        <v>2000</v>
      </c>
      <c r="Q8328" s="1">
        <v>39545</v>
      </c>
      <c r="R8328" s="1">
        <v>39545</v>
      </c>
      <c r="S8328">
        <v>0</v>
      </c>
      <c r="T8328">
        <v>0</v>
      </c>
      <c r="U8328">
        <v>0</v>
      </c>
      <c r="V8328">
        <v>0</v>
      </c>
      <c r="W8328">
        <v>0</v>
      </c>
      <c r="X8328">
        <v>0</v>
      </c>
      <c r="Y8328">
        <v>0</v>
      </c>
      <c r="Z8328">
        <v>0</v>
      </c>
      <c r="AA8328">
        <v>0</v>
      </c>
      <c r="AB8328">
        <v>0</v>
      </c>
      <c r="AC8328">
        <v>0</v>
      </c>
      <c r="AD8328">
        <v>0</v>
      </c>
      <c r="AE8328">
        <v>0</v>
      </c>
      <c r="AF8328">
        <v>0</v>
      </c>
      <c r="AG8328">
        <v>0</v>
      </c>
      <c r="AH8328">
        <v>0</v>
      </c>
      <c r="AI8328">
        <v>0</v>
      </c>
      <c r="AJ8328">
        <v>0</v>
      </c>
      <c r="AK8328">
        <v>0</v>
      </c>
      <c r="AL8328">
        <v>0</v>
      </c>
      <c r="AM8328">
        <v>0</v>
      </c>
    </row>
    <row r="8329" spans="1:39" x14ac:dyDescent="0.45">
      <c r="A8329" t="s">
        <v>33063</v>
      </c>
      <c r="B8329" t="s">
        <v>33064</v>
      </c>
      <c r="C8329" t="s">
        <v>33065</v>
      </c>
      <c r="D8329" t="s">
        <v>315</v>
      </c>
      <c r="E8329" t="s">
        <v>316</v>
      </c>
      <c r="F8329" t="s">
        <v>33066</v>
      </c>
      <c r="G8329" t="s">
        <v>57</v>
      </c>
      <c r="H8329" t="s">
        <v>74</v>
      </c>
      <c r="J8329" t="s">
        <v>1895</v>
      </c>
      <c r="K8329" t="s">
        <v>1895</v>
      </c>
      <c r="L8329">
        <v>2</v>
      </c>
      <c r="M8329" s="1">
        <v>39083</v>
      </c>
      <c r="N8329" s="2">
        <v>39083</v>
      </c>
      <c r="O8329" t="s">
        <v>110</v>
      </c>
      <c r="P8329">
        <v>2007</v>
      </c>
      <c r="Q8329" s="1">
        <v>39904</v>
      </c>
      <c r="R8329" s="1">
        <v>40582</v>
      </c>
      <c r="S8329">
        <v>0</v>
      </c>
      <c r="T8329">
        <v>1798555</v>
      </c>
      <c r="U8329">
        <v>0</v>
      </c>
      <c r="V8329">
        <v>0</v>
      </c>
      <c r="W8329">
        <v>0</v>
      </c>
      <c r="X8329">
        <v>0</v>
      </c>
      <c r="Y8329">
        <v>0</v>
      </c>
      <c r="Z8329">
        <v>0</v>
      </c>
      <c r="AA8329">
        <v>0</v>
      </c>
      <c r="AB8329">
        <v>0</v>
      </c>
      <c r="AC8329">
        <v>0</v>
      </c>
      <c r="AD8329">
        <v>0</v>
      </c>
      <c r="AE8329">
        <v>0</v>
      </c>
      <c r="AF8329">
        <v>0</v>
      </c>
      <c r="AG8329">
        <v>0</v>
      </c>
      <c r="AH8329">
        <v>0</v>
      </c>
      <c r="AI8329">
        <v>0</v>
      </c>
      <c r="AJ8329">
        <v>0</v>
      </c>
      <c r="AK8329">
        <v>0</v>
      </c>
      <c r="AL8329">
        <v>0</v>
      </c>
      <c r="AM8329">
        <v>0</v>
      </c>
    </row>
    <row r="8330" spans="1:39" x14ac:dyDescent="0.45">
      <c r="A8330" t="s">
        <v>33067</v>
      </c>
      <c r="B8330" t="s">
        <v>33068</v>
      </c>
      <c r="C8330" t="s">
        <v>33069</v>
      </c>
      <c r="D8330" t="s">
        <v>2247</v>
      </c>
      <c r="E8330" t="s">
        <v>2248</v>
      </c>
      <c r="F8330" t="s">
        <v>33070</v>
      </c>
      <c r="G8330" t="s">
        <v>57</v>
      </c>
      <c r="H8330" t="s">
        <v>46</v>
      </c>
      <c r="I8330" t="s">
        <v>58</v>
      </c>
      <c r="J8330" t="s">
        <v>2378</v>
      </c>
      <c r="K8330" t="s">
        <v>33071</v>
      </c>
      <c r="L8330">
        <v>2</v>
      </c>
      <c r="M8330" s="1">
        <v>39814</v>
      </c>
      <c r="N8330" s="2">
        <v>39814</v>
      </c>
      <c r="O8330" t="s">
        <v>188</v>
      </c>
      <c r="P8330">
        <v>2009</v>
      </c>
      <c r="Q8330" s="1">
        <v>40207</v>
      </c>
      <c r="R8330" s="1">
        <v>40802</v>
      </c>
      <c r="S8330">
        <v>472360</v>
      </c>
      <c r="T8330">
        <v>1300000</v>
      </c>
      <c r="U8330">
        <v>0</v>
      </c>
      <c r="V8330">
        <v>0</v>
      </c>
      <c r="W8330">
        <v>0</v>
      </c>
      <c r="X8330">
        <v>0</v>
      </c>
      <c r="Y8330">
        <v>0</v>
      </c>
      <c r="Z8330">
        <v>0</v>
      </c>
      <c r="AA8330">
        <v>0</v>
      </c>
      <c r="AB8330">
        <v>0</v>
      </c>
      <c r="AC8330">
        <v>0</v>
      </c>
      <c r="AD8330">
        <v>0</v>
      </c>
      <c r="AE8330">
        <v>0</v>
      </c>
      <c r="AF8330">
        <v>0</v>
      </c>
      <c r="AG8330">
        <v>0</v>
      </c>
      <c r="AH8330">
        <v>0</v>
      </c>
      <c r="AI8330">
        <v>0</v>
      </c>
      <c r="AJ8330">
        <v>0</v>
      </c>
      <c r="AK8330">
        <v>0</v>
      </c>
      <c r="AL8330">
        <v>0</v>
      </c>
      <c r="AM8330">
        <v>0</v>
      </c>
    </row>
    <row r="8331" spans="1:39" x14ac:dyDescent="0.45">
      <c r="A8331" t="s">
        <v>33072</v>
      </c>
      <c r="B8331" t="s">
        <v>33073</v>
      </c>
      <c r="C8331" t="s">
        <v>33074</v>
      </c>
      <c r="D8331" t="s">
        <v>755</v>
      </c>
      <c r="E8331" t="s">
        <v>756</v>
      </c>
      <c r="F8331" t="s">
        <v>33075</v>
      </c>
      <c r="G8331" t="s">
        <v>45</v>
      </c>
      <c r="H8331" t="s">
        <v>46</v>
      </c>
      <c r="I8331" t="s">
        <v>58</v>
      </c>
      <c r="J8331" t="s">
        <v>198</v>
      </c>
      <c r="K8331" t="s">
        <v>1363</v>
      </c>
      <c r="L8331">
        <v>3</v>
      </c>
      <c r="M8331" s="1">
        <v>37257</v>
      </c>
      <c r="N8331" s="2">
        <v>37257</v>
      </c>
      <c r="O8331" t="s">
        <v>554</v>
      </c>
      <c r="P8331">
        <v>2002</v>
      </c>
      <c r="Q8331" s="1">
        <v>39014</v>
      </c>
      <c r="R8331" s="1">
        <v>40408</v>
      </c>
      <c r="S8331">
        <v>0</v>
      </c>
      <c r="T8331">
        <v>17797546</v>
      </c>
      <c r="U8331">
        <v>0</v>
      </c>
      <c r="V8331">
        <v>0</v>
      </c>
      <c r="W8331">
        <v>0</v>
      </c>
      <c r="X8331">
        <v>0</v>
      </c>
      <c r="Y8331">
        <v>0</v>
      </c>
      <c r="Z8331">
        <v>0</v>
      </c>
      <c r="AA8331">
        <v>0</v>
      </c>
      <c r="AB8331">
        <v>0</v>
      </c>
      <c r="AC8331">
        <v>0</v>
      </c>
      <c r="AD8331">
        <v>0</v>
      </c>
      <c r="AE8331">
        <v>0</v>
      </c>
      <c r="AF8331">
        <v>0</v>
      </c>
      <c r="AG8331">
        <v>0</v>
      </c>
      <c r="AH8331">
        <v>4000000</v>
      </c>
      <c r="AI8331">
        <v>0</v>
      </c>
      <c r="AJ8331">
        <v>0</v>
      </c>
      <c r="AK8331">
        <v>0</v>
      </c>
      <c r="AL8331">
        <v>0</v>
      </c>
      <c r="AM8331">
        <v>0</v>
      </c>
    </row>
    <row r="8332" spans="1:39" x14ac:dyDescent="0.45">
      <c r="A8332" t="s">
        <v>33076</v>
      </c>
      <c r="B8332" t="s">
        <v>33077</v>
      </c>
      <c r="C8332" t="s">
        <v>33078</v>
      </c>
      <c r="D8332" t="s">
        <v>247</v>
      </c>
      <c r="E8332" t="s">
        <v>248</v>
      </c>
      <c r="F8332" t="s">
        <v>3470</v>
      </c>
      <c r="G8332" t="s">
        <v>57</v>
      </c>
      <c r="H8332" t="s">
        <v>46</v>
      </c>
      <c r="I8332" t="s">
        <v>47</v>
      </c>
      <c r="J8332" t="s">
        <v>48</v>
      </c>
      <c r="K8332" t="s">
        <v>49</v>
      </c>
      <c r="L8332">
        <v>3</v>
      </c>
      <c r="M8332" s="1">
        <v>36161</v>
      </c>
      <c r="N8332" s="2">
        <v>36161</v>
      </c>
      <c r="O8332" t="s">
        <v>1121</v>
      </c>
      <c r="P8332">
        <v>1999</v>
      </c>
      <c r="Q8332" s="1">
        <v>38749</v>
      </c>
      <c r="R8332" s="1">
        <v>40995</v>
      </c>
      <c r="S8332">
        <v>0</v>
      </c>
      <c r="T8332">
        <v>32000000</v>
      </c>
      <c r="U8332">
        <v>0</v>
      </c>
      <c r="V8332">
        <v>0</v>
      </c>
      <c r="W8332">
        <v>0</v>
      </c>
      <c r="X8332">
        <v>0</v>
      </c>
      <c r="Y8332">
        <v>0</v>
      </c>
      <c r="Z8332">
        <v>0</v>
      </c>
      <c r="AA8332">
        <v>0</v>
      </c>
      <c r="AB8332">
        <v>0</v>
      </c>
      <c r="AC8332">
        <v>0</v>
      </c>
      <c r="AD8332">
        <v>0</v>
      </c>
      <c r="AE8332">
        <v>0</v>
      </c>
      <c r="AF8332">
        <v>5000000</v>
      </c>
      <c r="AG8332">
        <v>12000000</v>
      </c>
      <c r="AH8332">
        <v>15000000</v>
      </c>
      <c r="AI8332">
        <v>0</v>
      </c>
      <c r="AJ8332">
        <v>0</v>
      </c>
      <c r="AK8332">
        <v>0</v>
      </c>
      <c r="AL8332">
        <v>0</v>
      </c>
      <c r="AM8332">
        <v>0</v>
      </c>
    </row>
    <row r="8333" spans="1:39" x14ac:dyDescent="0.45">
      <c r="A8333" t="s">
        <v>33079</v>
      </c>
      <c r="B8333" t="s">
        <v>33080</v>
      </c>
      <c r="C8333" t="s">
        <v>33081</v>
      </c>
      <c r="D8333" t="s">
        <v>33082</v>
      </c>
      <c r="E8333" t="s">
        <v>343</v>
      </c>
      <c r="F8333" t="s">
        <v>33083</v>
      </c>
      <c r="G8333" t="s">
        <v>57</v>
      </c>
      <c r="H8333" t="s">
        <v>46</v>
      </c>
      <c r="I8333" t="s">
        <v>58</v>
      </c>
      <c r="J8333" t="s">
        <v>198</v>
      </c>
      <c r="K8333" t="s">
        <v>199</v>
      </c>
      <c r="L8333">
        <v>9</v>
      </c>
      <c r="M8333" s="1">
        <v>40878</v>
      </c>
      <c r="N8333" s="2">
        <v>40878</v>
      </c>
      <c r="O8333" t="s">
        <v>94</v>
      </c>
      <c r="P8333">
        <v>2011</v>
      </c>
      <c r="Q8333" s="1">
        <v>41026</v>
      </c>
      <c r="R8333" s="1">
        <v>41699</v>
      </c>
      <c r="S8333">
        <v>1225000</v>
      </c>
      <c r="T8333">
        <v>0</v>
      </c>
      <c r="U8333">
        <v>0</v>
      </c>
      <c r="V8333">
        <v>1092750</v>
      </c>
      <c r="W8333">
        <v>3405000</v>
      </c>
      <c r="X8333">
        <v>0</v>
      </c>
      <c r="Y8333">
        <v>0</v>
      </c>
      <c r="Z8333">
        <v>0</v>
      </c>
      <c r="AA8333">
        <v>0</v>
      </c>
      <c r="AB8333">
        <v>0</v>
      </c>
      <c r="AC8333">
        <v>0</v>
      </c>
      <c r="AD8333">
        <v>0</v>
      </c>
      <c r="AE8333">
        <v>0</v>
      </c>
      <c r="AF8333">
        <v>0</v>
      </c>
      <c r="AG8333">
        <v>0</v>
      </c>
      <c r="AH8333">
        <v>0</v>
      </c>
      <c r="AI8333">
        <v>0</v>
      </c>
      <c r="AJ8333">
        <v>0</v>
      </c>
      <c r="AK8333">
        <v>0</v>
      </c>
      <c r="AL8333">
        <v>0</v>
      </c>
      <c r="AM8333">
        <v>0</v>
      </c>
    </row>
    <row r="8334" spans="1:39" x14ac:dyDescent="0.45">
      <c r="A8334" t="s">
        <v>33084</v>
      </c>
      <c r="B8334" t="s">
        <v>33085</v>
      </c>
      <c r="C8334" t="s">
        <v>33086</v>
      </c>
      <c r="D8334" t="s">
        <v>127</v>
      </c>
      <c r="E8334" t="s">
        <v>128</v>
      </c>
      <c r="F8334" t="s">
        <v>33087</v>
      </c>
      <c r="G8334" t="s">
        <v>57</v>
      </c>
      <c r="H8334" t="s">
        <v>46</v>
      </c>
      <c r="I8334" t="s">
        <v>821</v>
      </c>
      <c r="J8334" t="s">
        <v>822</v>
      </c>
      <c r="K8334" t="s">
        <v>823</v>
      </c>
      <c r="L8334">
        <v>1</v>
      </c>
      <c r="M8334" s="1">
        <v>34700</v>
      </c>
      <c r="N8334" s="2">
        <v>34700</v>
      </c>
      <c r="O8334" t="s">
        <v>3471</v>
      </c>
      <c r="P8334">
        <v>1995</v>
      </c>
      <c r="Q8334" s="1">
        <v>41046</v>
      </c>
      <c r="R8334" s="1">
        <v>41046</v>
      </c>
      <c r="S8334">
        <v>0</v>
      </c>
      <c r="T8334">
        <v>0</v>
      </c>
      <c r="U8334">
        <v>0</v>
      </c>
      <c r="V8334">
        <v>0</v>
      </c>
      <c r="W8334">
        <v>0</v>
      </c>
      <c r="X8334">
        <v>2225000</v>
      </c>
      <c r="Y8334">
        <v>0</v>
      </c>
      <c r="Z8334">
        <v>0</v>
      </c>
      <c r="AA8334">
        <v>0</v>
      </c>
      <c r="AB8334">
        <v>0</v>
      </c>
      <c r="AC8334">
        <v>0</v>
      </c>
      <c r="AD8334">
        <v>0</v>
      </c>
      <c r="AE8334">
        <v>0</v>
      </c>
      <c r="AF8334">
        <v>0</v>
      </c>
      <c r="AG8334">
        <v>0</v>
      </c>
      <c r="AH8334">
        <v>0</v>
      </c>
      <c r="AI8334">
        <v>0</v>
      </c>
      <c r="AJ8334">
        <v>0</v>
      </c>
      <c r="AK8334">
        <v>0</v>
      </c>
      <c r="AL8334">
        <v>0</v>
      </c>
      <c r="AM8334">
        <v>0</v>
      </c>
    </row>
    <row r="8335" spans="1:39" x14ac:dyDescent="0.45">
      <c r="A8335" t="s">
        <v>33088</v>
      </c>
      <c r="B8335" t="s">
        <v>33089</v>
      </c>
      <c r="C8335" t="s">
        <v>33090</v>
      </c>
      <c r="D8335" t="s">
        <v>646</v>
      </c>
      <c r="E8335" t="s">
        <v>43</v>
      </c>
      <c r="F8335" t="s">
        <v>114</v>
      </c>
      <c r="G8335" t="s">
        <v>57</v>
      </c>
      <c r="H8335" t="s">
        <v>74</v>
      </c>
      <c r="J8335" t="s">
        <v>75</v>
      </c>
      <c r="K8335" t="s">
        <v>75</v>
      </c>
      <c r="L8335">
        <v>1</v>
      </c>
      <c r="M8335" s="1">
        <v>39814</v>
      </c>
      <c r="N8335" s="2">
        <v>39814</v>
      </c>
      <c r="O8335" t="s">
        <v>188</v>
      </c>
      <c r="P8335">
        <v>2009</v>
      </c>
      <c r="Q8335" s="1">
        <v>41116</v>
      </c>
      <c r="R8335" s="1">
        <v>41116</v>
      </c>
      <c r="S8335">
        <v>0</v>
      </c>
      <c r="T8335">
        <v>0</v>
      </c>
      <c r="U8335">
        <v>0</v>
      </c>
      <c r="V8335">
        <v>0</v>
      </c>
      <c r="W8335">
        <v>0</v>
      </c>
      <c r="X8335">
        <v>0</v>
      </c>
      <c r="Y8335">
        <v>0</v>
      </c>
      <c r="Z8335">
        <v>0</v>
      </c>
      <c r="AA8335">
        <v>0</v>
      </c>
      <c r="AB8335">
        <v>0</v>
      </c>
      <c r="AC8335">
        <v>0</v>
      </c>
      <c r="AD8335">
        <v>0</v>
      </c>
      <c r="AE8335">
        <v>0</v>
      </c>
      <c r="AF8335">
        <v>0</v>
      </c>
      <c r="AG8335">
        <v>0</v>
      </c>
      <c r="AH8335">
        <v>0</v>
      </c>
      <c r="AI8335">
        <v>0</v>
      </c>
      <c r="AJ8335">
        <v>0</v>
      </c>
      <c r="AK8335">
        <v>0</v>
      </c>
      <c r="AL8335">
        <v>0</v>
      </c>
      <c r="AM8335">
        <v>0</v>
      </c>
    </row>
    <row r="8336" spans="1:39" x14ac:dyDescent="0.45">
      <c r="A8336" t="s">
        <v>33091</v>
      </c>
      <c r="B8336" t="s">
        <v>33092</v>
      </c>
      <c r="C8336" t="s">
        <v>33093</v>
      </c>
      <c r="D8336" t="s">
        <v>293</v>
      </c>
      <c r="E8336" t="s">
        <v>294</v>
      </c>
      <c r="F8336" t="s">
        <v>33094</v>
      </c>
      <c r="G8336" t="s">
        <v>57</v>
      </c>
      <c r="H8336" t="s">
        <v>74</v>
      </c>
      <c r="J8336" t="s">
        <v>75</v>
      </c>
      <c r="K8336" t="s">
        <v>2783</v>
      </c>
      <c r="L8336">
        <v>2</v>
      </c>
      <c r="Q8336" s="1">
        <v>40161</v>
      </c>
      <c r="R8336" s="1">
        <v>40652</v>
      </c>
      <c r="S8336">
        <v>0</v>
      </c>
      <c r="T8336">
        <v>122801993</v>
      </c>
      <c r="U8336">
        <v>0</v>
      </c>
      <c r="V8336">
        <v>0</v>
      </c>
      <c r="W8336">
        <v>0</v>
      </c>
      <c r="X8336">
        <v>0</v>
      </c>
      <c r="Y8336">
        <v>0</v>
      </c>
      <c r="Z8336">
        <v>0</v>
      </c>
      <c r="AA8336">
        <v>0</v>
      </c>
      <c r="AB8336">
        <v>0</v>
      </c>
      <c r="AC8336">
        <v>0</v>
      </c>
      <c r="AD8336">
        <v>0</v>
      </c>
      <c r="AE8336">
        <v>0</v>
      </c>
      <c r="AF8336">
        <v>0</v>
      </c>
      <c r="AG8336">
        <v>0</v>
      </c>
      <c r="AH8336">
        <v>24801993</v>
      </c>
      <c r="AI8336">
        <v>98000000</v>
      </c>
      <c r="AJ8336">
        <v>0</v>
      </c>
      <c r="AK8336">
        <v>0</v>
      </c>
      <c r="AL8336">
        <v>0</v>
      </c>
      <c r="AM8336">
        <v>0</v>
      </c>
    </row>
    <row r="8337" spans="1:39" x14ac:dyDescent="0.45">
      <c r="A8337" t="s">
        <v>33095</v>
      </c>
      <c r="B8337" t="s">
        <v>33096</v>
      </c>
      <c r="C8337" t="s">
        <v>33097</v>
      </c>
      <c r="D8337" t="s">
        <v>33098</v>
      </c>
      <c r="E8337" t="s">
        <v>99</v>
      </c>
      <c r="F8337" t="s">
        <v>114</v>
      </c>
      <c r="G8337" t="s">
        <v>57</v>
      </c>
      <c r="L8337">
        <v>1</v>
      </c>
      <c r="M8337" s="1">
        <v>40969</v>
      </c>
      <c r="N8337" s="2">
        <v>40969</v>
      </c>
      <c r="O8337" t="s">
        <v>132</v>
      </c>
      <c r="P8337">
        <v>2012</v>
      </c>
      <c r="Q8337" s="1">
        <v>41214</v>
      </c>
      <c r="R8337" s="1">
        <v>41214</v>
      </c>
      <c r="S8337">
        <v>0</v>
      </c>
      <c r="T8337">
        <v>0</v>
      </c>
      <c r="U8337">
        <v>0</v>
      </c>
      <c r="V8337">
        <v>0</v>
      </c>
      <c r="W8337">
        <v>0</v>
      </c>
      <c r="X8337">
        <v>0</v>
      </c>
      <c r="Y8337">
        <v>0</v>
      </c>
      <c r="Z8337">
        <v>0</v>
      </c>
      <c r="AA8337">
        <v>0</v>
      </c>
      <c r="AB8337">
        <v>0</v>
      </c>
      <c r="AC8337">
        <v>0</v>
      </c>
      <c r="AD8337">
        <v>0</v>
      </c>
      <c r="AE8337">
        <v>0</v>
      </c>
      <c r="AF8337">
        <v>0</v>
      </c>
      <c r="AG8337">
        <v>0</v>
      </c>
      <c r="AH8337">
        <v>0</v>
      </c>
      <c r="AI8337">
        <v>0</v>
      </c>
      <c r="AJ8337">
        <v>0</v>
      </c>
      <c r="AK8337">
        <v>0</v>
      </c>
      <c r="AL8337">
        <v>0</v>
      </c>
      <c r="AM8337">
        <v>0</v>
      </c>
    </row>
    <row r="8338" spans="1:39" x14ac:dyDescent="0.45">
      <c r="A8338" t="s">
        <v>33099</v>
      </c>
      <c r="B8338" t="s">
        <v>33100</v>
      </c>
      <c r="C8338" t="s">
        <v>33101</v>
      </c>
      <c r="D8338" t="s">
        <v>33102</v>
      </c>
      <c r="E8338" t="s">
        <v>1758</v>
      </c>
      <c r="F8338" t="s">
        <v>114</v>
      </c>
      <c r="G8338" t="s">
        <v>57</v>
      </c>
      <c r="H8338" t="s">
        <v>74</v>
      </c>
      <c r="J8338" t="s">
        <v>4310</v>
      </c>
      <c r="K8338" t="s">
        <v>4310</v>
      </c>
      <c r="L8338">
        <v>2</v>
      </c>
      <c r="Q8338" s="1">
        <v>39569</v>
      </c>
      <c r="R8338" s="1">
        <v>40603</v>
      </c>
      <c r="S8338">
        <v>0</v>
      </c>
      <c r="T8338">
        <v>0</v>
      </c>
      <c r="U8338">
        <v>0</v>
      </c>
      <c r="V8338">
        <v>0</v>
      </c>
      <c r="W8338">
        <v>0</v>
      </c>
      <c r="X8338">
        <v>0</v>
      </c>
      <c r="Y8338">
        <v>0</v>
      </c>
      <c r="Z8338">
        <v>0</v>
      </c>
      <c r="AA8338">
        <v>0</v>
      </c>
      <c r="AB8338">
        <v>0</v>
      </c>
      <c r="AC8338">
        <v>0</v>
      </c>
      <c r="AD8338">
        <v>0</v>
      </c>
      <c r="AE8338">
        <v>0</v>
      </c>
      <c r="AF8338">
        <v>0</v>
      </c>
      <c r="AG8338">
        <v>0</v>
      </c>
      <c r="AH8338">
        <v>0</v>
      </c>
      <c r="AI8338">
        <v>0</v>
      </c>
      <c r="AJ8338">
        <v>0</v>
      </c>
      <c r="AK8338">
        <v>0</v>
      </c>
      <c r="AL8338">
        <v>0</v>
      </c>
      <c r="AM8338">
        <v>0</v>
      </c>
    </row>
    <row r="8339" spans="1:39" x14ac:dyDescent="0.45">
      <c r="A8339" t="s">
        <v>33103</v>
      </c>
      <c r="B8339" t="s">
        <v>33104</v>
      </c>
      <c r="C8339" t="s">
        <v>33105</v>
      </c>
      <c r="D8339" t="s">
        <v>161</v>
      </c>
      <c r="E8339" t="s">
        <v>162</v>
      </c>
      <c r="F8339" t="s">
        <v>1894</v>
      </c>
      <c r="G8339" t="s">
        <v>57</v>
      </c>
      <c r="H8339" t="s">
        <v>46</v>
      </c>
      <c r="I8339" t="s">
        <v>241</v>
      </c>
      <c r="J8339" t="s">
        <v>2064</v>
      </c>
      <c r="K8339" t="s">
        <v>2064</v>
      </c>
      <c r="L8339">
        <v>1</v>
      </c>
      <c r="Q8339" s="1">
        <v>39000</v>
      </c>
      <c r="R8339" s="1">
        <v>39000</v>
      </c>
      <c r="S8339">
        <v>0</v>
      </c>
      <c r="T8339">
        <v>1300000</v>
      </c>
      <c r="U8339">
        <v>0</v>
      </c>
      <c r="V8339">
        <v>0</v>
      </c>
      <c r="W8339">
        <v>0</v>
      </c>
      <c r="X8339">
        <v>0</v>
      </c>
      <c r="Y8339">
        <v>0</v>
      </c>
      <c r="Z8339">
        <v>0</v>
      </c>
      <c r="AA8339">
        <v>0</v>
      </c>
      <c r="AB8339">
        <v>0</v>
      </c>
      <c r="AC8339">
        <v>0</v>
      </c>
      <c r="AD8339">
        <v>0</v>
      </c>
      <c r="AE8339">
        <v>0</v>
      </c>
      <c r="AF8339">
        <v>1300000</v>
      </c>
      <c r="AG8339">
        <v>0</v>
      </c>
      <c r="AH8339">
        <v>0</v>
      </c>
      <c r="AI8339">
        <v>0</v>
      </c>
      <c r="AJ8339">
        <v>0</v>
      </c>
      <c r="AK8339">
        <v>0</v>
      </c>
      <c r="AL8339">
        <v>0</v>
      </c>
      <c r="AM8339">
        <v>0</v>
      </c>
    </row>
    <row r="8340" spans="1:39" x14ac:dyDescent="0.45">
      <c r="A8340" t="s">
        <v>33106</v>
      </c>
      <c r="B8340" t="s">
        <v>33107</v>
      </c>
      <c r="C8340" t="s">
        <v>33108</v>
      </c>
      <c r="D8340" t="s">
        <v>293</v>
      </c>
      <c r="E8340" t="s">
        <v>294</v>
      </c>
      <c r="F8340" t="s">
        <v>33109</v>
      </c>
      <c r="G8340" t="s">
        <v>57</v>
      </c>
      <c r="H8340" t="s">
        <v>46</v>
      </c>
      <c r="I8340" t="s">
        <v>1228</v>
      </c>
      <c r="J8340" t="s">
        <v>1229</v>
      </c>
      <c r="K8340" t="s">
        <v>1229</v>
      </c>
      <c r="L8340">
        <v>2</v>
      </c>
      <c r="Q8340" s="1">
        <v>41130</v>
      </c>
      <c r="R8340" s="1">
        <v>41207</v>
      </c>
      <c r="S8340">
        <v>100000</v>
      </c>
      <c r="T8340">
        <v>0</v>
      </c>
      <c r="U8340">
        <v>0</v>
      </c>
      <c r="V8340">
        <v>0</v>
      </c>
      <c r="W8340">
        <v>0</v>
      </c>
      <c r="X8340">
        <v>616666</v>
      </c>
      <c r="Y8340">
        <v>0</v>
      </c>
      <c r="Z8340">
        <v>0</v>
      </c>
      <c r="AA8340">
        <v>0</v>
      </c>
      <c r="AB8340">
        <v>0</v>
      </c>
      <c r="AC8340">
        <v>0</v>
      </c>
      <c r="AD8340">
        <v>0</v>
      </c>
      <c r="AE8340">
        <v>0</v>
      </c>
      <c r="AF8340">
        <v>0</v>
      </c>
      <c r="AG8340">
        <v>0</v>
      </c>
      <c r="AH8340">
        <v>0</v>
      </c>
      <c r="AI8340">
        <v>0</v>
      </c>
      <c r="AJ8340">
        <v>0</v>
      </c>
      <c r="AK8340">
        <v>0</v>
      </c>
      <c r="AL8340">
        <v>0</v>
      </c>
      <c r="AM8340">
        <v>0</v>
      </c>
    </row>
    <row r="8341" spans="1:39" x14ac:dyDescent="0.45">
      <c r="A8341" t="s">
        <v>33110</v>
      </c>
      <c r="B8341" t="s">
        <v>33111</v>
      </c>
      <c r="C8341" t="s">
        <v>33112</v>
      </c>
      <c r="D8341" t="s">
        <v>88</v>
      </c>
      <c r="E8341" t="s">
        <v>89</v>
      </c>
      <c r="F8341" t="s">
        <v>10037</v>
      </c>
      <c r="G8341" t="s">
        <v>57</v>
      </c>
      <c r="H8341" t="s">
        <v>260</v>
      </c>
      <c r="I8341" t="s">
        <v>4069</v>
      </c>
      <c r="J8341" t="s">
        <v>7957</v>
      </c>
      <c r="K8341" t="s">
        <v>7957</v>
      </c>
      <c r="L8341">
        <v>1</v>
      </c>
      <c r="Q8341" s="1">
        <v>40731</v>
      </c>
      <c r="R8341" s="1">
        <v>40731</v>
      </c>
      <c r="S8341">
        <v>0</v>
      </c>
      <c r="T8341">
        <v>3900000</v>
      </c>
      <c r="U8341">
        <v>0</v>
      </c>
      <c r="V8341">
        <v>0</v>
      </c>
      <c r="W8341">
        <v>0</v>
      </c>
      <c r="X8341">
        <v>0</v>
      </c>
      <c r="Y8341">
        <v>0</v>
      </c>
      <c r="Z8341">
        <v>0</v>
      </c>
      <c r="AA8341">
        <v>0</v>
      </c>
      <c r="AB8341">
        <v>0</v>
      </c>
      <c r="AC8341">
        <v>0</v>
      </c>
      <c r="AD8341">
        <v>0</v>
      </c>
      <c r="AE8341">
        <v>0</v>
      </c>
      <c r="AF8341">
        <v>0</v>
      </c>
      <c r="AG8341">
        <v>0</v>
      </c>
      <c r="AH8341">
        <v>0</v>
      </c>
      <c r="AI8341">
        <v>0</v>
      </c>
      <c r="AJ8341">
        <v>0</v>
      </c>
      <c r="AK8341">
        <v>0</v>
      </c>
      <c r="AL8341">
        <v>0</v>
      </c>
      <c r="AM8341">
        <v>0</v>
      </c>
    </row>
    <row r="8342" spans="1:39" x14ac:dyDescent="0.45">
      <c r="A8342" t="s">
        <v>33113</v>
      </c>
      <c r="B8342" t="s">
        <v>33114</v>
      </c>
      <c r="C8342" t="s">
        <v>33115</v>
      </c>
      <c r="D8342" t="s">
        <v>33116</v>
      </c>
      <c r="E8342" t="s">
        <v>559</v>
      </c>
      <c r="F8342" t="s">
        <v>2557</v>
      </c>
      <c r="G8342" t="s">
        <v>57</v>
      </c>
      <c r="H8342" t="s">
        <v>46</v>
      </c>
      <c r="I8342" t="s">
        <v>58</v>
      </c>
      <c r="J8342" t="s">
        <v>198</v>
      </c>
      <c r="K8342" t="s">
        <v>833</v>
      </c>
      <c r="L8342">
        <v>2</v>
      </c>
      <c r="M8342" s="1">
        <v>40478</v>
      </c>
      <c r="N8342" s="2">
        <v>40452</v>
      </c>
      <c r="O8342" t="s">
        <v>216</v>
      </c>
      <c r="P8342">
        <v>2010</v>
      </c>
      <c r="Q8342" s="1">
        <v>40544</v>
      </c>
      <c r="R8342" s="1">
        <v>40724</v>
      </c>
      <c r="S8342">
        <v>0</v>
      </c>
      <c r="T8342">
        <v>5000000</v>
      </c>
      <c r="U8342">
        <v>0</v>
      </c>
      <c r="V8342">
        <v>0</v>
      </c>
      <c r="W8342">
        <v>0</v>
      </c>
      <c r="X8342">
        <v>0</v>
      </c>
      <c r="Y8342">
        <v>1000000</v>
      </c>
      <c r="Z8342">
        <v>0</v>
      </c>
      <c r="AA8342">
        <v>0</v>
      </c>
      <c r="AB8342">
        <v>0</v>
      </c>
      <c r="AC8342">
        <v>0</v>
      </c>
      <c r="AD8342">
        <v>0</v>
      </c>
      <c r="AE8342">
        <v>0</v>
      </c>
      <c r="AF8342">
        <v>5000000</v>
      </c>
      <c r="AG8342">
        <v>0</v>
      </c>
      <c r="AH8342">
        <v>0</v>
      </c>
      <c r="AI8342">
        <v>0</v>
      </c>
      <c r="AJ8342">
        <v>0</v>
      </c>
      <c r="AK8342">
        <v>0</v>
      </c>
      <c r="AL8342">
        <v>0</v>
      </c>
      <c r="AM8342">
        <v>0</v>
      </c>
    </row>
    <row r="8343" spans="1:39" x14ac:dyDescent="0.45">
      <c r="A8343" t="s">
        <v>33117</v>
      </c>
      <c r="B8343" t="s">
        <v>33118</v>
      </c>
      <c r="C8343" t="s">
        <v>33119</v>
      </c>
      <c r="D8343" t="s">
        <v>1125</v>
      </c>
      <c r="E8343" t="s">
        <v>1126</v>
      </c>
      <c r="F8343" t="s">
        <v>5626</v>
      </c>
      <c r="G8343" t="s">
        <v>57</v>
      </c>
      <c r="H8343" t="s">
        <v>46</v>
      </c>
      <c r="I8343" t="s">
        <v>299</v>
      </c>
      <c r="J8343" t="s">
        <v>300</v>
      </c>
      <c r="K8343" t="s">
        <v>300</v>
      </c>
      <c r="L8343">
        <v>2</v>
      </c>
      <c r="M8343" s="1">
        <v>41275</v>
      </c>
      <c r="N8343" s="2">
        <v>41275</v>
      </c>
      <c r="O8343" t="s">
        <v>164</v>
      </c>
      <c r="P8343">
        <v>2013</v>
      </c>
      <c r="Q8343" s="1">
        <v>41577</v>
      </c>
      <c r="R8343" s="1">
        <v>41724</v>
      </c>
      <c r="S8343">
        <v>0</v>
      </c>
      <c r="T8343">
        <v>26000000</v>
      </c>
      <c r="U8343">
        <v>0</v>
      </c>
      <c r="V8343">
        <v>0</v>
      </c>
      <c r="W8343">
        <v>0</v>
      </c>
      <c r="X8343">
        <v>0</v>
      </c>
      <c r="Y8343">
        <v>0</v>
      </c>
      <c r="Z8343">
        <v>0</v>
      </c>
      <c r="AA8343">
        <v>0</v>
      </c>
      <c r="AB8343">
        <v>0</v>
      </c>
      <c r="AC8343">
        <v>0</v>
      </c>
      <c r="AD8343">
        <v>0</v>
      </c>
      <c r="AE8343">
        <v>0</v>
      </c>
      <c r="AF8343">
        <v>9000000</v>
      </c>
      <c r="AG8343">
        <v>17000000</v>
      </c>
      <c r="AH8343">
        <v>0</v>
      </c>
      <c r="AI8343">
        <v>0</v>
      </c>
      <c r="AJ8343">
        <v>0</v>
      </c>
      <c r="AK8343">
        <v>0</v>
      </c>
      <c r="AL8343">
        <v>0</v>
      </c>
      <c r="AM8343">
        <v>0</v>
      </c>
    </row>
    <row r="8344" spans="1:39" x14ac:dyDescent="0.45">
      <c r="A8344" t="s">
        <v>33120</v>
      </c>
      <c r="B8344" t="s">
        <v>33121</v>
      </c>
      <c r="D8344" t="s">
        <v>1009</v>
      </c>
      <c r="E8344" t="s">
        <v>1010</v>
      </c>
      <c r="F8344" t="s">
        <v>114</v>
      </c>
      <c r="G8344" t="s">
        <v>57</v>
      </c>
      <c r="H8344" t="s">
        <v>46</v>
      </c>
      <c r="I8344" t="s">
        <v>920</v>
      </c>
      <c r="J8344" t="s">
        <v>33122</v>
      </c>
      <c r="K8344" t="s">
        <v>33123</v>
      </c>
      <c r="L8344">
        <v>1</v>
      </c>
      <c r="M8344" s="1">
        <v>40422</v>
      </c>
      <c r="N8344" s="2">
        <v>40422</v>
      </c>
      <c r="O8344" t="s">
        <v>200</v>
      </c>
      <c r="P8344">
        <v>2010</v>
      </c>
      <c r="Q8344" s="1">
        <v>40514</v>
      </c>
      <c r="R8344" s="1">
        <v>40514</v>
      </c>
      <c r="S8344">
        <v>0</v>
      </c>
      <c r="T8344">
        <v>0</v>
      </c>
      <c r="U8344">
        <v>0</v>
      </c>
      <c r="V8344">
        <v>0</v>
      </c>
      <c r="W8344">
        <v>0</v>
      </c>
      <c r="X8344">
        <v>0</v>
      </c>
      <c r="Y8344">
        <v>0</v>
      </c>
      <c r="Z8344">
        <v>0</v>
      </c>
      <c r="AA8344">
        <v>0</v>
      </c>
      <c r="AB8344">
        <v>0</v>
      </c>
      <c r="AC8344">
        <v>0</v>
      </c>
      <c r="AD8344">
        <v>0</v>
      </c>
      <c r="AE8344">
        <v>0</v>
      </c>
      <c r="AF8344">
        <v>0</v>
      </c>
      <c r="AG8344">
        <v>0</v>
      </c>
      <c r="AH8344">
        <v>0</v>
      </c>
      <c r="AI8344">
        <v>0</v>
      </c>
      <c r="AJ8344">
        <v>0</v>
      </c>
      <c r="AK8344">
        <v>0</v>
      </c>
      <c r="AL8344">
        <v>0</v>
      </c>
      <c r="AM8344">
        <v>0</v>
      </c>
    </row>
    <row r="8345" spans="1:39" x14ac:dyDescent="0.45">
      <c r="A8345" t="s">
        <v>33124</v>
      </c>
      <c r="B8345" t="s">
        <v>33125</v>
      </c>
      <c r="C8345" t="s">
        <v>33126</v>
      </c>
      <c r="D8345" t="s">
        <v>33127</v>
      </c>
      <c r="E8345" t="s">
        <v>4213</v>
      </c>
      <c r="F8345" t="s">
        <v>114</v>
      </c>
      <c r="G8345" t="s">
        <v>45</v>
      </c>
      <c r="H8345" t="s">
        <v>46</v>
      </c>
      <c r="I8345" t="s">
        <v>58</v>
      </c>
      <c r="J8345" t="s">
        <v>198</v>
      </c>
      <c r="K8345" t="s">
        <v>199</v>
      </c>
      <c r="L8345">
        <v>1</v>
      </c>
      <c r="M8345" s="1">
        <v>39722</v>
      </c>
      <c r="N8345" s="2">
        <v>39722</v>
      </c>
      <c r="O8345" t="s">
        <v>872</v>
      </c>
      <c r="P8345">
        <v>2008</v>
      </c>
      <c r="Q8345" s="1">
        <v>39448</v>
      </c>
      <c r="R8345" s="1">
        <v>39448</v>
      </c>
      <c r="S8345">
        <v>0</v>
      </c>
      <c r="T8345">
        <v>0</v>
      </c>
      <c r="U8345">
        <v>0</v>
      </c>
      <c r="V8345">
        <v>0</v>
      </c>
      <c r="W8345">
        <v>0</v>
      </c>
      <c r="X8345">
        <v>0</v>
      </c>
      <c r="Y8345">
        <v>0</v>
      </c>
      <c r="Z8345">
        <v>0</v>
      </c>
      <c r="AA8345">
        <v>0</v>
      </c>
      <c r="AB8345">
        <v>0</v>
      </c>
      <c r="AC8345">
        <v>0</v>
      </c>
      <c r="AD8345">
        <v>0</v>
      </c>
      <c r="AE8345">
        <v>0</v>
      </c>
      <c r="AF8345">
        <v>0</v>
      </c>
      <c r="AG8345">
        <v>0</v>
      </c>
      <c r="AH8345">
        <v>0</v>
      </c>
      <c r="AI8345">
        <v>0</v>
      </c>
      <c r="AJ8345">
        <v>0</v>
      </c>
      <c r="AK8345">
        <v>0</v>
      </c>
      <c r="AL8345">
        <v>0</v>
      </c>
      <c r="AM8345">
        <v>0</v>
      </c>
    </row>
    <row r="8346" spans="1:39" x14ac:dyDescent="0.45">
      <c r="A8346" t="s">
        <v>33128</v>
      </c>
      <c r="B8346" t="s">
        <v>33129</v>
      </c>
      <c r="C8346" t="s">
        <v>33130</v>
      </c>
      <c r="D8346" t="s">
        <v>33131</v>
      </c>
      <c r="E8346" t="s">
        <v>294</v>
      </c>
      <c r="F8346" t="s">
        <v>114</v>
      </c>
      <c r="G8346" t="s">
        <v>57</v>
      </c>
      <c r="H8346" t="s">
        <v>46</v>
      </c>
      <c r="I8346" t="s">
        <v>58</v>
      </c>
      <c r="J8346" t="s">
        <v>198</v>
      </c>
      <c r="K8346" t="s">
        <v>199</v>
      </c>
      <c r="L8346">
        <v>1</v>
      </c>
      <c r="Q8346" s="1">
        <v>41904</v>
      </c>
      <c r="R8346" s="1">
        <v>41904</v>
      </c>
      <c r="S8346">
        <v>0</v>
      </c>
      <c r="T8346">
        <v>0</v>
      </c>
      <c r="U8346">
        <v>0</v>
      </c>
      <c r="V8346">
        <v>0</v>
      </c>
      <c r="W8346">
        <v>0</v>
      </c>
      <c r="X8346">
        <v>0</v>
      </c>
      <c r="Y8346">
        <v>0</v>
      </c>
      <c r="Z8346">
        <v>0</v>
      </c>
      <c r="AA8346">
        <v>0</v>
      </c>
      <c r="AB8346">
        <v>0</v>
      </c>
      <c r="AC8346">
        <v>0</v>
      </c>
      <c r="AD8346">
        <v>0</v>
      </c>
      <c r="AE8346">
        <v>0</v>
      </c>
      <c r="AF8346">
        <v>0</v>
      </c>
      <c r="AG8346">
        <v>0</v>
      </c>
      <c r="AH8346">
        <v>0</v>
      </c>
      <c r="AI8346">
        <v>0</v>
      </c>
      <c r="AJ8346">
        <v>0</v>
      </c>
      <c r="AK8346">
        <v>0</v>
      </c>
      <c r="AL8346">
        <v>0</v>
      </c>
      <c r="AM8346">
        <v>0</v>
      </c>
    </row>
    <row r="8347" spans="1:39" x14ac:dyDescent="0.45">
      <c r="A8347" t="s">
        <v>33132</v>
      </c>
      <c r="B8347" t="s">
        <v>33133</v>
      </c>
      <c r="C8347" t="s">
        <v>33134</v>
      </c>
      <c r="D8347" t="s">
        <v>33135</v>
      </c>
      <c r="E8347" t="s">
        <v>2254</v>
      </c>
      <c r="F8347" t="s">
        <v>640</v>
      </c>
      <c r="G8347" t="s">
        <v>57</v>
      </c>
      <c r="H8347" t="s">
        <v>46</v>
      </c>
      <c r="I8347" t="s">
        <v>58</v>
      </c>
      <c r="J8347" t="s">
        <v>59</v>
      </c>
      <c r="K8347" t="s">
        <v>414</v>
      </c>
      <c r="L8347">
        <v>1</v>
      </c>
      <c r="M8347" s="1">
        <v>41275</v>
      </c>
      <c r="N8347" s="2">
        <v>41275</v>
      </c>
      <c r="O8347" t="s">
        <v>164</v>
      </c>
      <c r="P8347">
        <v>2013</v>
      </c>
      <c r="Q8347" s="1">
        <v>41609</v>
      </c>
      <c r="R8347" s="1">
        <v>41609</v>
      </c>
      <c r="S8347">
        <v>0</v>
      </c>
      <c r="T8347">
        <v>0</v>
      </c>
      <c r="U8347">
        <v>0</v>
      </c>
      <c r="V8347">
        <v>0</v>
      </c>
      <c r="W8347">
        <v>0</v>
      </c>
      <c r="X8347">
        <v>0</v>
      </c>
      <c r="Y8347">
        <v>150000</v>
      </c>
      <c r="Z8347">
        <v>0</v>
      </c>
      <c r="AA8347">
        <v>0</v>
      </c>
      <c r="AB8347">
        <v>0</v>
      </c>
      <c r="AC8347">
        <v>0</v>
      </c>
      <c r="AD8347">
        <v>0</v>
      </c>
      <c r="AE8347">
        <v>0</v>
      </c>
      <c r="AF8347">
        <v>0</v>
      </c>
      <c r="AG8347">
        <v>0</v>
      </c>
      <c r="AH8347">
        <v>0</v>
      </c>
      <c r="AI8347">
        <v>0</v>
      </c>
      <c r="AJ8347">
        <v>0</v>
      </c>
      <c r="AK8347">
        <v>0</v>
      </c>
      <c r="AL8347">
        <v>0</v>
      </c>
      <c r="AM8347">
        <v>0</v>
      </c>
    </row>
    <row r="8348" spans="1:39" x14ac:dyDescent="0.45">
      <c r="A8348" t="s">
        <v>33136</v>
      </c>
      <c r="B8348" t="s">
        <v>33137</v>
      </c>
      <c r="C8348" t="s">
        <v>33138</v>
      </c>
      <c r="D8348" t="s">
        <v>247</v>
      </c>
      <c r="E8348" t="s">
        <v>248</v>
      </c>
      <c r="F8348" t="s">
        <v>114</v>
      </c>
      <c r="G8348" t="s">
        <v>57</v>
      </c>
      <c r="H8348" t="s">
        <v>46</v>
      </c>
      <c r="I8348" t="s">
        <v>58</v>
      </c>
      <c r="J8348" t="s">
        <v>59</v>
      </c>
      <c r="K8348" t="s">
        <v>6484</v>
      </c>
      <c r="L8348">
        <v>1</v>
      </c>
      <c r="M8348" s="1">
        <v>39814</v>
      </c>
      <c r="N8348" s="2">
        <v>39814</v>
      </c>
      <c r="O8348" t="s">
        <v>188</v>
      </c>
      <c r="P8348">
        <v>2009</v>
      </c>
      <c r="Q8348" s="1">
        <v>40371</v>
      </c>
      <c r="R8348" s="1">
        <v>40371</v>
      </c>
      <c r="S8348">
        <v>0</v>
      </c>
      <c r="T8348">
        <v>0</v>
      </c>
      <c r="U8348">
        <v>0</v>
      </c>
      <c r="V8348">
        <v>0</v>
      </c>
      <c r="W8348">
        <v>0</v>
      </c>
      <c r="X8348">
        <v>0</v>
      </c>
      <c r="Y8348">
        <v>0</v>
      </c>
      <c r="Z8348">
        <v>0</v>
      </c>
      <c r="AA8348">
        <v>0</v>
      </c>
      <c r="AB8348">
        <v>0</v>
      </c>
      <c r="AC8348">
        <v>0</v>
      </c>
      <c r="AD8348">
        <v>0</v>
      </c>
      <c r="AE8348">
        <v>0</v>
      </c>
      <c r="AF8348">
        <v>0</v>
      </c>
      <c r="AG8348">
        <v>0</v>
      </c>
      <c r="AH8348">
        <v>0</v>
      </c>
      <c r="AI8348">
        <v>0</v>
      </c>
      <c r="AJ8348">
        <v>0</v>
      </c>
      <c r="AK8348">
        <v>0</v>
      </c>
      <c r="AL8348">
        <v>0</v>
      </c>
      <c r="AM8348">
        <v>0</v>
      </c>
    </row>
    <row r="8349" spans="1:39" x14ac:dyDescent="0.45">
      <c r="A8349" t="s">
        <v>33139</v>
      </c>
      <c r="B8349" t="s">
        <v>33140</v>
      </c>
      <c r="C8349" t="s">
        <v>33141</v>
      </c>
      <c r="D8349" t="s">
        <v>88</v>
      </c>
      <c r="E8349" t="s">
        <v>89</v>
      </c>
      <c r="F8349" t="s">
        <v>714</v>
      </c>
      <c r="G8349" t="s">
        <v>57</v>
      </c>
      <c r="H8349" t="s">
        <v>46</v>
      </c>
      <c r="I8349" t="s">
        <v>205</v>
      </c>
      <c r="J8349" t="s">
        <v>206</v>
      </c>
      <c r="K8349" t="s">
        <v>978</v>
      </c>
      <c r="L8349">
        <v>1</v>
      </c>
      <c r="M8349" s="1">
        <v>40909</v>
      </c>
      <c r="N8349" s="2">
        <v>40909</v>
      </c>
      <c r="O8349" t="s">
        <v>132</v>
      </c>
      <c r="P8349">
        <v>2012</v>
      </c>
      <c r="Q8349" s="1">
        <v>41624</v>
      </c>
      <c r="R8349" s="1">
        <v>41624</v>
      </c>
      <c r="S8349">
        <v>0</v>
      </c>
      <c r="T8349">
        <v>0</v>
      </c>
      <c r="U8349">
        <v>0</v>
      </c>
      <c r="V8349">
        <v>0</v>
      </c>
      <c r="W8349">
        <v>0</v>
      </c>
      <c r="X8349">
        <v>250000</v>
      </c>
      <c r="Y8349">
        <v>0</v>
      </c>
      <c r="Z8349">
        <v>0</v>
      </c>
      <c r="AA8349">
        <v>0</v>
      </c>
      <c r="AB8349">
        <v>0</v>
      </c>
      <c r="AC8349">
        <v>0</v>
      </c>
      <c r="AD8349">
        <v>0</v>
      </c>
      <c r="AE8349">
        <v>0</v>
      </c>
      <c r="AF8349">
        <v>0</v>
      </c>
      <c r="AG8349">
        <v>0</v>
      </c>
      <c r="AH8349">
        <v>0</v>
      </c>
      <c r="AI8349">
        <v>0</v>
      </c>
      <c r="AJ8349">
        <v>0</v>
      </c>
      <c r="AK8349">
        <v>0</v>
      </c>
      <c r="AL8349">
        <v>0</v>
      </c>
      <c r="AM8349">
        <v>0</v>
      </c>
    </row>
    <row r="8350" spans="1:39" x14ac:dyDescent="0.45">
      <c r="A8350" t="s">
        <v>33142</v>
      </c>
      <c r="B8350" t="s">
        <v>33143</v>
      </c>
      <c r="C8350" t="s">
        <v>33144</v>
      </c>
      <c r="D8350" t="s">
        <v>33145</v>
      </c>
      <c r="E8350" t="s">
        <v>462</v>
      </c>
      <c r="F8350" t="s">
        <v>13616</v>
      </c>
      <c r="G8350" t="s">
        <v>57</v>
      </c>
      <c r="H8350" t="s">
        <v>46</v>
      </c>
      <c r="I8350" t="s">
        <v>91</v>
      </c>
      <c r="J8350" t="s">
        <v>3483</v>
      </c>
      <c r="K8350" t="s">
        <v>3484</v>
      </c>
      <c r="L8350">
        <v>3</v>
      </c>
      <c r="M8350" s="1">
        <v>40909</v>
      </c>
      <c r="N8350" s="2">
        <v>40909</v>
      </c>
      <c r="O8350" t="s">
        <v>132</v>
      </c>
      <c r="P8350">
        <v>2012</v>
      </c>
      <c r="Q8350" s="1">
        <v>40935</v>
      </c>
      <c r="R8350" s="1">
        <v>41803</v>
      </c>
      <c r="S8350">
        <v>4650000</v>
      </c>
      <c r="T8350">
        <v>0</v>
      </c>
      <c r="U8350">
        <v>0</v>
      </c>
      <c r="V8350">
        <v>0</v>
      </c>
      <c r="W8350">
        <v>0</v>
      </c>
      <c r="X8350">
        <v>0</v>
      </c>
      <c r="Y8350">
        <v>0</v>
      </c>
      <c r="Z8350">
        <v>0</v>
      </c>
      <c r="AA8350">
        <v>0</v>
      </c>
      <c r="AB8350">
        <v>0</v>
      </c>
      <c r="AC8350">
        <v>0</v>
      </c>
      <c r="AD8350">
        <v>0</v>
      </c>
      <c r="AE8350">
        <v>0</v>
      </c>
      <c r="AF8350">
        <v>0</v>
      </c>
      <c r="AG8350">
        <v>0</v>
      </c>
      <c r="AH8350">
        <v>0</v>
      </c>
      <c r="AI8350">
        <v>0</v>
      </c>
      <c r="AJ8350">
        <v>0</v>
      </c>
      <c r="AK8350">
        <v>0</v>
      </c>
      <c r="AL8350">
        <v>0</v>
      </c>
      <c r="AM8350">
        <v>0</v>
      </c>
    </row>
    <row r="8351" spans="1:39" x14ac:dyDescent="0.45">
      <c r="A8351" t="s">
        <v>33146</v>
      </c>
      <c r="B8351" t="s">
        <v>33147</v>
      </c>
      <c r="C8351" t="s">
        <v>33148</v>
      </c>
      <c r="D8351" t="s">
        <v>558</v>
      </c>
      <c r="E8351" t="s">
        <v>559</v>
      </c>
      <c r="F8351" t="s">
        <v>11665</v>
      </c>
      <c r="G8351" t="s">
        <v>57</v>
      </c>
      <c r="H8351" t="s">
        <v>46</v>
      </c>
      <c r="I8351" t="s">
        <v>1095</v>
      </c>
      <c r="J8351" t="s">
        <v>1096</v>
      </c>
      <c r="K8351" t="s">
        <v>6939</v>
      </c>
      <c r="L8351">
        <v>2</v>
      </c>
      <c r="Q8351" s="1">
        <v>39264</v>
      </c>
      <c r="R8351" s="1">
        <v>40086</v>
      </c>
      <c r="S8351">
        <v>0</v>
      </c>
      <c r="T8351">
        <v>2275000</v>
      </c>
      <c r="U8351">
        <v>0</v>
      </c>
      <c r="V8351">
        <v>0</v>
      </c>
      <c r="W8351">
        <v>0</v>
      </c>
      <c r="X8351">
        <v>0</v>
      </c>
      <c r="Y8351">
        <v>800000</v>
      </c>
      <c r="Z8351">
        <v>0</v>
      </c>
      <c r="AA8351">
        <v>0</v>
      </c>
      <c r="AB8351">
        <v>0</v>
      </c>
      <c r="AC8351">
        <v>0</v>
      </c>
      <c r="AD8351">
        <v>0</v>
      </c>
      <c r="AE8351">
        <v>0</v>
      </c>
      <c r="AF8351">
        <v>0</v>
      </c>
      <c r="AG8351">
        <v>0</v>
      </c>
      <c r="AH8351">
        <v>0</v>
      </c>
      <c r="AI8351">
        <v>0</v>
      </c>
      <c r="AJ8351">
        <v>0</v>
      </c>
      <c r="AK8351">
        <v>0</v>
      </c>
      <c r="AL8351">
        <v>0</v>
      </c>
      <c r="AM8351">
        <v>0</v>
      </c>
    </row>
    <row r="8352" spans="1:39" x14ac:dyDescent="0.45">
      <c r="A8352" t="s">
        <v>33149</v>
      </c>
      <c r="B8352" t="s">
        <v>33150</v>
      </c>
      <c r="C8352" t="s">
        <v>33151</v>
      </c>
      <c r="D8352" t="s">
        <v>33152</v>
      </c>
      <c r="E8352" t="s">
        <v>11936</v>
      </c>
      <c r="F8352" t="s">
        <v>5155</v>
      </c>
      <c r="G8352" t="s">
        <v>57</v>
      </c>
      <c r="H8352" t="s">
        <v>46</v>
      </c>
      <c r="I8352" t="s">
        <v>58</v>
      </c>
      <c r="J8352" t="s">
        <v>198</v>
      </c>
      <c r="K8352" t="s">
        <v>199</v>
      </c>
      <c r="L8352">
        <v>3</v>
      </c>
      <c r="M8352" s="1">
        <v>40787</v>
      </c>
      <c r="N8352" s="2">
        <v>40787</v>
      </c>
      <c r="O8352" t="s">
        <v>250</v>
      </c>
      <c r="P8352">
        <v>2011</v>
      </c>
      <c r="Q8352" s="1">
        <v>41000</v>
      </c>
      <c r="R8352" s="1">
        <v>41677</v>
      </c>
      <c r="S8352">
        <v>1500000</v>
      </c>
      <c r="T8352">
        <v>6000000</v>
      </c>
      <c r="U8352">
        <v>0</v>
      </c>
      <c r="V8352">
        <v>0</v>
      </c>
      <c r="W8352">
        <v>0</v>
      </c>
      <c r="X8352">
        <v>0</v>
      </c>
      <c r="Y8352">
        <v>0</v>
      </c>
      <c r="Z8352">
        <v>0</v>
      </c>
      <c r="AA8352">
        <v>0</v>
      </c>
      <c r="AB8352">
        <v>0</v>
      </c>
      <c r="AC8352">
        <v>0</v>
      </c>
      <c r="AD8352">
        <v>0</v>
      </c>
      <c r="AE8352">
        <v>0</v>
      </c>
      <c r="AF8352">
        <v>6000000</v>
      </c>
      <c r="AG8352">
        <v>0</v>
      </c>
      <c r="AH8352">
        <v>0</v>
      </c>
      <c r="AI8352">
        <v>0</v>
      </c>
      <c r="AJ8352">
        <v>0</v>
      </c>
      <c r="AK8352">
        <v>0</v>
      </c>
      <c r="AL8352">
        <v>0</v>
      </c>
      <c r="AM8352">
        <v>0</v>
      </c>
    </row>
    <row r="8353" spans="1:39" x14ac:dyDescent="0.45">
      <c r="A8353" t="s">
        <v>33153</v>
      </c>
      <c r="B8353" t="s">
        <v>33154</v>
      </c>
      <c r="C8353" t="s">
        <v>33155</v>
      </c>
      <c r="D8353" t="s">
        <v>33156</v>
      </c>
      <c r="E8353" t="s">
        <v>89</v>
      </c>
      <c r="F8353" t="s">
        <v>114</v>
      </c>
      <c r="G8353" t="s">
        <v>57</v>
      </c>
      <c r="H8353" t="s">
        <v>46</v>
      </c>
      <c r="I8353" t="s">
        <v>1298</v>
      </c>
      <c r="J8353" t="s">
        <v>1299</v>
      </c>
      <c r="K8353" t="s">
        <v>33157</v>
      </c>
      <c r="L8353">
        <v>1</v>
      </c>
      <c r="M8353" s="1">
        <v>40544</v>
      </c>
      <c r="N8353" s="2">
        <v>40544</v>
      </c>
      <c r="O8353" t="s">
        <v>528</v>
      </c>
      <c r="P8353">
        <v>2011</v>
      </c>
      <c r="Q8353" s="1">
        <v>40668</v>
      </c>
      <c r="R8353" s="1">
        <v>40668</v>
      </c>
      <c r="S8353">
        <v>0</v>
      </c>
      <c r="T8353">
        <v>0</v>
      </c>
      <c r="U8353">
        <v>0</v>
      </c>
      <c r="V8353">
        <v>0</v>
      </c>
      <c r="W8353">
        <v>0</v>
      </c>
      <c r="X8353">
        <v>0</v>
      </c>
      <c r="Y8353">
        <v>0</v>
      </c>
      <c r="Z8353">
        <v>0</v>
      </c>
      <c r="AA8353">
        <v>0</v>
      </c>
      <c r="AB8353">
        <v>0</v>
      </c>
      <c r="AC8353">
        <v>0</v>
      </c>
      <c r="AD8353">
        <v>0</v>
      </c>
      <c r="AE8353">
        <v>0</v>
      </c>
      <c r="AF8353">
        <v>0</v>
      </c>
      <c r="AG8353">
        <v>0</v>
      </c>
      <c r="AH8353">
        <v>0</v>
      </c>
      <c r="AI8353">
        <v>0</v>
      </c>
      <c r="AJ8353">
        <v>0</v>
      </c>
      <c r="AK8353">
        <v>0</v>
      </c>
      <c r="AL8353">
        <v>0</v>
      </c>
      <c r="AM8353">
        <v>0</v>
      </c>
    </row>
    <row r="8354" spans="1:39" x14ac:dyDescent="0.45">
      <c r="A8354" t="s">
        <v>33158</v>
      </c>
      <c r="B8354" t="s">
        <v>33159</v>
      </c>
      <c r="C8354" t="s">
        <v>33160</v>
      </c>
      <c r="F8354" t="s">
        <v>109</v>
      </c>
      <c r="G8354" t="s">
        <v>57</v>
      </c>
      <c r="L8354">
        <v>1</v>
      </c>
      <c r="Q8354" s="1">
        <v>40909</v>
      </c>
      <c r="R8354" s="1">
        <v>40909</v>
      </c>
      <c r="S8354">
        <v>0</v>
      </c>
      <c r="T8354">
        <v>0</v>
      </c>
      <c r="U8354">
        <v>0</v>
      </c>
      <c r="V8354">
        <v>0</v>
      </c>
      <c r="W8354">
        <v>0</v>
      </c>
      <c r="X8354">
        <v>0</v>
      </c>
      <c r="Y8354">
        <v>2000000</v>
      </c>
      <c r="Z8354">
        <v>0</v>
      </c>
      <c r="AA8354">
        <v>0</v>
      </c>
      <c r="AB8354">
        <v>0</v>
      </c>
      <c r="AC8354">
        <v>0</v>
      </c>
      <c r="AD8354">
        <v>0</v>
      </c>
      <c r="AE8354">
        <v>0</v>
      </c>
      <c r="AF8354">
        <v>0</v>
      </c>
      <c r="AG8354">
        <v>0</v>
      </c>
      <c r="AH8354">
        <v>0</v>
      </c>
      <c r="AI8354">
        <v>0</v>
      </c>
      <c r="AJ8354">
        <v>0</v>
      </c>
      <c r="AK8354">
        <v>0</v>
      </c>
      <c r="AL8354">
        <v>0</v>
      </c>
      <c r="AM8354">
        <v>0</v>
      </c>
    </row>
    <row r="8355" spans="1:39" x14ac:dyDescent="0.45">
      <c r="A8355" t="s">
        <v>33161</v>
      </c>
      <c r="B8355" t="s">
        <v>33162</v>
      </c>
      <c r="C8355" t="s">
        <v>33163</v>
      </c>
      <c r="D8355" t="s">
        <v>33164</v>
      </c>
      <c r="E8355" t="s">
        <v>1708</v>
      </c>
      <c r="F8355" t="s">
        <v>3021</v>
      </c>
      <c r="G8355" t="s">
        <v>57</v>
      </c>
      <c r="H8355" t="s">
        <v>46</v>
      </c>
      <c r="I8355" t="s">
        <v>58</v>
      </c>
      <c r="J8355" t="s">
        <v>198</v>
      </c>
      <c r="K8355" t="s">
        <v>199</v>
      </c>
      <c r="L8355">
        <v>3</v>
      </c>
      <c r="M8355" s="1">
        <v>40817</v>
      </c>
      <c r="N8355" s="2">
        <v>40817</v>
      </c>
      <c r="O8355" t="s">
        <v>94</v>
      </c>
      <c r="P8355">
        <v>2011</v>
      </c>
      <c r="Q8355" s="1">
        <v>41017</v>
      </c>
      <c r="R8355" s="1">
        <v>41724</v>
      </c>
      <c r="S8355">
        <v>1500000</v>
      </c>
      <c r="T8355">
        <v>21500000</v>
      </c>
      <c r="U8355">
        <v>0</v>
      </c>
      <c r="V8355">
        <v>0</v>
      </c>
      <c r="W8355">
        <v>0</v>
      </c>
      <c r="X8355">
        <v>0</v>
      </c>
      <c r="Y8355">
        <v>0</v>
      </c>
      <c r="Z8355">
        <v>0</v>
      </c>
      <c r="AA8355">
        <v>0</v>
      </c>
      <c r="AB8355">
        <v>0</v>
      </c>
      <c r="AC8355">
        <v>0</v>
      </c>
      <c r="AD8355">
        <v>0</v>
      </c>
      <c r="AE8355">
        <v>0</v>
      </c>
      <c r="AF8355">
        <v>7500000</v>
      </c>
      <c r="AG8355">
        <v>14000000</v>
      </c>
      <c r="AH8355">
        <v>0</v>
      </c>
      <c r="AI8355">
        <v>0</v>
      </c>
      <c r="AJ8355">
        <v>0</v>
      </c>
      <c r="AK8355">
        <v>0</v>
      </c>
      <c r="AL8355">
        <v>0</v>
      </c>
      <c r="AM8355">
        <v>0</v>
      </c>
    </row>
    <row r="8356" spans="1:39" x14ac:dyDescent="0.45">
      <c r="A8356" t="s">
        <v>33165</v>
      </c>
      <c r="B8356" t="s">
        <v>33166</v>
      </c>
      <c r="C8356" t="s">
        <v>33167</v>
      </c>
      <c r="D8356" t="s">
        <v>558</v>
      </c>
      <c r="E8356" t="s">
        <v>559</v>
      </c>
      <c r="F8356" t="s">
        <v>5482</v>
      </c>
      <c r="G8356" t="s">
        <v>57</v>
      </c>
      <c r="L8356">
        <v>1</v>
      </c>
      <c r="M8356" s="1">
        <v>41200</v>
      </c>
      <c r="N8356" s="2">
        <v>41183</v>
      </c>
      <c r="O8356" t="s">
        <v>67</v>
      </c>
      <c r="P8356">
        <v>2012</v>
      </c>
      <c r="Q8356" s="1">
        <v>41200</v>
      </c>
      <c r="R8356" s="1">
        <v>41200</v>
      </c>
      <c r="S8356">
        <v>850000</v>
      </c>
      <c r="T8356">
        <v>0</v>
      </c>
      <c r="U8356">
        <v>0</v>
      </c>
      <c r="V8356">
        <v>0</v>
      </c>
      <c r="W8356">
        <v>0</v>
      </c>
      <c r="X8356">
        <v>0</v>
      </c>
      <c r="Y8356">
        <v>0</v>
      </c>
      <c r="Z8356">
        <v>0</v>
      </c>
      <c r="AA8356">
        <v>0</v>
      </c>
      <c r="AB8356">
        <v>0</v>
      </c>
      <c r="AC8356">
        <v>0</v>
      </c>
      <c r="AD8356">
        <v>0</v>
      </c>
      <c r="AE8356">
        <v>0</v>
      </c>
      <c r="AF8356">
        <v>0</v>
      </c>
      <c r="AG8356">
        <v>0</v>
      </c>
      <c r="AH8356">
        <v>0</v>
      </c>
      <c r="AI8356">
        <v>0</v>
      </c>
      <c r="AJ8356">
        <v>0</v>
      </c>
      <c r="AK8356">
        <v>0</v>
      </c>
      <c r="AL8356">
        <v>0</v>
      </c>
      <c r="AM8356">
        <v>0</v>
      </c>
    </row>
    <row r="8357" spans="1:39" x14ac:dyDescent="0.45">
      <c r="A8357" t="s">
        <v>33168</v>
      </c>
      <c r="B8357" t="s">
        <v>33169</v>
      </c>
      <c r="C8357" t="s">
        <v>33170</v>
      </c>
      <c r="D8357" t="s">
        <v>33171</v>
      </c>
      <c r="E8357" t="s">
        <v>24457</v>
      </c>
      <c r="F8357" t="s">
        <v>10377</v>
      </c>
      <c r="G8357" t="s">
        <v>57</v>
      </c>
      <c r="H8357" t="s">
        <v>46</v>
      </c>
      <c r="I8357" t="s">
        <v>81</v>
      </c>
      <c r="J8357" t="s">
        <v>1436</v>
      </c>
      <c r="K8357" t="s">
        <v>1436</v>
      </c>
      <c r="L8357">
        <v>1</v>
      </c>
      <c r="Q8357" s="1">
        <v>41906</v>
      </c>
      <c r="R8357" s="1">
        <v>41906</v>
      </c>
      <c r="S8357">
        <v>0</v>
      </c>
      <c r="T8357">
        <v>0</v>
      </c>
      <c r="U8357">
        <v>0</v>
      </c>
      <c r="V8357">
        <v>0</v>
      </c>
      <c r="W8357">
        <v>0</v>
      </c>
      <c r="X8357">
        <v>90000000</v>
      </c>
      <c r="Y8357">
        <v>0</v>
      </c>
      <c r="Z8357">
        <v>0</v>
      </c>
      <c r="AA8357">
        <v>0</v>
      </c>
      <c r="AB8357">
        <v>0</v>
      </c>
      <c r="AC8357">
        <v>0</v>
      </c>
      <c r="AD8357">
        <v>0</v>
      </c>
      <c r="AE8357">
        <v>0</v>
      </c>
      <c r="AF8357">
        <v>0</v>
      </c>
      <c r="AG8357">
        <v>0</v>
      </c>
      <c r="AH8357">
        <v>0</v>
      </c>
      <c r="AI8357">
        <v>0</v>
      </c>
      <c r="AJ8357">
        <v>0</v>
      </c>
      <c r="AK8357">
        <v>0</v>
      </c>
      <c r="AL8357">
        <v>0</v>
      </c>
      <c r="AM8357">
        <v>0</v>
      </c>
    </row>
    <row r="8358" spans="1:39" x14ac:dyDescent="0.45">
      <c r="A8358" t="s">
        <v>33172</v>
      </c>
      <c r="B8358" t="s">
        <v>33173</v>
      </c>
      <c r="C8358" t="s">
        <v>33174</v>
      </c>
      <c r="D8358" t="s">
        <v>389</v>
      </c>
      <c r="E8358" t="s">
        <v>390</v>
      </c>
      <c r="F8358" t="s">
        <v>114</v>
      </c>
      <c r="G8358" t="s">
        <v>57</v>
      </c>
      <c r="H8358" t="s">
        <v>46</v>
      </c>
      <c r="I8358" t="s">
        <v>58</v>
      </c>
      <c r="J8358" t="s">
        <v>198</v>
      </c>
      <c r="K8358" t="s">
        <v>621</v>
      </c>
      <c r="L8358">
        <v>1</v>
      </c>
      <c r="M8358" s="1">
        <v>40892</v>
      </c>
      <c r="N8358" s="2">
        <v>40878</v>
      </c>
      <c r="O8358" t="s">
        <v>94</v>
      </c>
      <c r="P8358">
        <v>2011</v>
      </c>
      <c r="Q8358" s="1">
        <v>41000</v>
      </c>
      <c r="R8358" s="1">
        <v>41000</v>
      </c>
      <c r="S8358">
        <v>0</v>
      </c>
      <c r="T8358">
        <v>0</v>
      </c>
      <c r="U8358">
        <v>0</v>
      </c>
      <c r="V8358">
        <v>0</v>
      </c>
      <c r="W8358">
        <v>0</v>
      </c>
      <c r="X8358">
        <v>0</v>
      </c>
      <c r="Y8358">
        <v>0</v>
      </c>
      <c r="Z8358">
        <v>0</v>
      </c>
      <c r="AA8358">
        <v>0</v>
      </c>
      <c r="AB8358">
        <v>0</v>
      </c>
      <c r="AC8358">
        <v>0</v>
      </c>
      <c r="AD8358">
        <v>0</v>
      </c>
      <c r="AE8358">
        <v>0</v>
      </c>
      <c r="AF8358">
        <v>0</v>
      </c>
      <c r="AG8358">
        <v>0</v>
      </c>
      <c r="AH8358">
        <v>0</v>
      </c>
      <c r="AI8358">
        <v>0</v>
      </c>
      <c r="AJ8358">
        <v>0</v>
      </c>
      <c r="AK8358">
        <v>0</v>
      </c>
      <c r="AL8358">
        <v>0</v>
      </c>
      <c r="AM8358">
        <v>0</v>
      </c>
    </row>
    <row r="8359" spans="1:39" x14ac:dyDescent="0.45">
      <c r="A8359" t="s">
        <v>33175</v>
      </c>
      <c r="B8359" t="s">
        <v>33176</v>
      </c>
      <c r="C8359" t="s">
        <v>33177</v>
      </c>
      <c r="D8359" t="s">
        <v>88</v>
      </c>
      <c r="E8359" t="s">
        <v>89</v>
      </c>
      <c r="F8359" t="s">
        <v>114</v>
      </c>
      <c r="G8359" t="s">
        <v>57</v>
      </c>
      <c r="H8359" t="s">
        <v>46</v>
      </c>
      <c r="I8359" t="s">
        <v>58</v>
      </c>
      <c r="J8359" t="s">
        <v>198</v>
      </c>
      <c r="K8359" t="s">
        <v>731</v>
      </c>
      <c r="L8359">
        <v>1</v>
      </c>
      <c r="M8359" s="1">
        <v>40966</v>
      </c>
      <c r="N8359" s="2">
        <v>40940</v>
      </c>
      <c r="O8359" t="s">
        <v>132</v>
      </c>
      <c r="P8359">
        <v>2012</v>
      </c>
      <c r="Q8359" s="1">
        <v>41365</v>
      </c>
      <c r="R8359" s="1">
        <v>41365</v>
      </c>
      <c r="S8359">
        <v>0</v>
      </c>
      <c r="T8359">
        <v>0</v>
      </c>
      <c r="U8359">
        <v>0</v>
      </c>
      <c r="V8359">
        <v>0</v>
      </c>
      <c r="W8359">
        <v>0</v>
      </c>
      <c r="X8359">
        <v>0</v>
      </c>
      <c r="Y8359">
        <v>0</v>
      </c>
      <c r="Z8359">
        <v>0</v>
      </c>
      <c r="AA8359">
        <v>0</v>
      </c>
      <c r="AB8359">
        <v>0</v>
      </c>
      <c r="AC8359">
        <v>0</v>
      </c>
      <c r="AD8359">
        <v>0</v>
      </c>
      <c r="AE8359">
        <v>0</v>
      </c>
      <c r="AF8359">
        <v>0</v>
      </c>
      <c r="AG8359">
        <v>0</v>
      </c>
      <c r="AH8359">
        <v>0</v>
      </c>
      <c r="AI8359">
        <v>0</v>
      </c>
      <c r="AJ8359">
        <v>0</v>
      </c>
      <c r="AK8359">
        <v>0</v>
      </c>
      <c r="AL8359">
        <v>0</v>
      </c>
      <c r="AM8359">
        <v>0</v>
      </c>
    </row>
    <row r="8360" spans="1:39" x14ac:dyDescent="0.45">
      <c r="A8360" t="s">
        <v>33178</v>
      </c>
      <c r="B8360" t="s">
        <v>33179</v>
      </c>
      <c r="C8360" t="s">
        <v>33180</v>
      </c>
      <c r="D8360" t="s">
        <v>1343</v>
      </c>
      <c r="E8360" t="s">
        <v>1344</v>
      </c>
      <c r="F8360" t="s">
        <v>33181</v>
      </c>
      <c r="G8360" t="s">
        <v>57</v>
      </c>
      <c r="H8360" t="s">
        <v>496</v>
      </c>
      <c r="J8360" t="s">
        <v>682</v>
      </c>
      <c r="K8360" t="s">
        <v>15296</v>
      </c>
      <c r="L8360">
        <v>1</v>
      </c>
      <c r="M8360" s="1">
        <v>38353</v>
      </c>
      <c r="N8360" s="2">
        <v>38353</v>
      </c>
      <c r="O8360" t="s">
        <v>464</v>
      </c>
      <c r="P8360">
        <v>2005</v>
      </c>
      <c r="Q8360" s="1">
        <v>40192</v>
      </c>
      <c r="R8360" s="1">
        <v>40192</v>
      </c>
      <c r="S8360">
        <v>0</v>
      </c>
      <c r="T8360">
        <v>198000</v>
      </c>
      <c r="U8360">
        <v>0</v>
      </c>
      <c r="V8360">
        <v>0</v>
      </c>
      <c r="W8360">
        <v>0</v>
      </c>
      <c r="X8360">
        <v>0</v>
      </c>
      <c r="Y8360">
        <v>0</v>
      </c>
      <c r="Z8360">
        <v>0</v>
      </c>
      <c r="AA8360">
        <v>0</v>
      </c>
      <c r="AB8360">
        <v>0</v>
      </c>
      <c r="AC8360">
        <v>0</v>
      </c>
      <c r="AD8360">
        <v>0</v>
      </c>
      <c r="AE8360">
        <v>0</v>
      </c>
      <c r="AF8360">
        <v>0</v>
      </c>
      <c r="AG8360">
        <v>0</v>
      </c>
      <c r="AH8360">
        <v>0</v>
      </c>
      <c r="AI8360">
        <v>0</v>
      </c>
      <c r="AJ8360">
        <v>0</v>
      </c>
      <c r="AK8360">
        <v>0</v>
      </c>
      <c r="AL8360">
        <v>0</v>
      </c>
      <c r="AM8360">
        <v>0</v>
      </c>
    </row>
    <row r="8361" spans="1:39" x14ac:dyDescent="0.45">
      <c r="A8361" t="s">
        <v>33182</v>
      </c>
      <c r="B8361" t="s">
        <v>33183</v>
      </c>
      <c r="C8361" t="s">
        <v>33184</v>
      </c>
      <c r="F8361" t="s">
        <v>114</v>
      </c>
      <c r="G8361" t="s">
        <v>101</v>
      </c>
      <c r="L8361">
        <v>1</v>
      </c>
      <c r="Q8361" s="1">
        <v>41122</v>
      </c>
      <c r="R8361" s="1">
        <v>41122</v>
      </c>
      <c r="S8361">
        <v>0</v>
      </c>
      <c r="T8361">
        <v>0</v>
      </c>
      <c r="U8361">
        <v>0</v>
      </c>
      <c r="V8361">
        <v>0</v>
      </c>
      <c r="W8361">
        <v>0</v>
      </c>
      <c r="X8361">
        <v>0</v>
      </c>
      <c r="Y8361">
        <v>0</v>
      </c>
      <c r="Z8361">
        <v>0</v>
      </c>
      <c r="AA8361">
        <v>0</v>
      </c>
      <c r="AB8361">
        <v>0</v>
      </c>
      <c r="AC8361">
        <v>0</v>
      </c>
      <c r="AD8361">
        <v>0</v>
      </c>
      <c r="AE8361">
        <v>0</v>
      </c>
      <c r="AF8361">
        <v>0</v>
      </c>
      <c r="AG8361">
        <v>0</v>
      </c>
      <c r="AH8361">
        <v>0</v>
      </c>
      <c r="AI8361">
        <v>0</v>
      </c>
      <c r="AJ8361">
        <v>0</v>
      </c>
      <c r="AK8361">
        <v>0</v>
      </c>
      <c r="AL8361">
        <v>0</v>
      </c>
      <c r="AM8361">
        <v>0</v>
      </c>
    </row>
    <row r="8362" spans="1:39" x14ac:dyDescent="0.45">
      <c r="A8362" t="s">
        <v>33185</v>
      </c>
      <c r="B8362" t="s">
        <v>33186</v>
      </c>
      <c r="C8362" t="s">
        <v>33187</v>
      </c>
      <c r="D8362" t="s">
        <v>774</v>
      </c>
      <c r="E8362" t="s">
        <v>775</v>
      </c>
      <c r="F8362" t="s">
        <v>2666</v>
      </c>
      <c r="G8362" t="s">
        <v>57</v>
      </c>
      <c r="H8362" t="s">
        <v>46</v>
      </c>
      <c r="I8362" t="s">
        <v>81</v>
      </c>
      <c r="J8362" t="s">
        <v>1436</v>
      </c>
      <c r="K8362" t="s">
        <v>1436</v>
      </c>
      <c r="L8362">
        <v>1</v>
      </c>
      <c r="M8362" s="1">
        <v>39814</v>
      </c>
      <c r="N8362" s="2">
        <v>39814</v>
      </c>
      <c r="O8362" t="s">
        <v>188</v>
      </c>
      <c r="P8362">
        <v>2009</v>
      </c>
      <c r="Q8362" s="1">
        <v>41438</v>
      </c>
      <c r="R8362" s="1">
        <v>41438</v>
      </c>
      <c r="S8362">
        <v>0</v>
      </c>
      <c r="T8362">
        <v>2700000</v>
      </c>
      <c r="U8362">
        <v>0</v>
      </c>
      <c r="V8362">
        <v>0</v>
      </c>
      <c r="W8362">
        <v>0</v>
      </c>
      <c r="X8362">
        <v>0</v>
      </c>
      <c r="Y8362">
        <v>0</v>
      </c>
      <c r="Z8362">
        <v>0</v>
      </c>
      <c r="AA8362">
        <v>0</v>
      </c>
      <c r="AB8362">
        <v>0</v>
      </c>
      <c r="AC8362">
        <v>0</v>
      </c>
      <c r="AD8362">
        <v>0</v>
      </c>
      <c r="AE8362">
        <v>0</v>
      </c>
      <c r="AF8362">
        <v>2700000</v>
      </c>
      <c r="AG8362">
        <v>0</v>
      </c>
      <c r="AH8362">
        <v>0</v>
      </c>
      <c r="AI8362">
        <v>0</v>
      </c>
      <c r="AJ8362">
        <v>0</v>
      </c>
      <c r="AK8362">
        <v>0</v>
      </c>
      <c r="AL8362">
        <v>0</v>
      </c>
      <c r="AM8362">
        <v>0</v>
      </c>
    </row>
    <row r="8363" spans="1:39" x14ac:dyDescent="0.45">
      <c r="A8363" t="s">
        <v>33188</v>
      </c>
      <c r="B8363" t="s">
        <v>33189</v>
      </c>
      <c r="C8363" t="s">
        <v>33190</v>
      </c>
      <c r="D8363" t="s">
        <v>1757</v>
      </c>
      <c r="E8363" t="s">
        <v>1758</v>
      </c>
      <c r="F8363" t="s">
        <v>33191</v>
      </c>
      <c r="G8363" t="s">
        <v>45</v>
      </c>
      <c r="H8363" t="s">
        <v>46</v>
      </c>
      <c r="I8363" t="s">
        <v>148</v>
      </c>
      <c r="J8363" t="s">
        <v>149</v>
      </c>
      <c r="K8363" t="s">
        <v>33192</v>
      </c>
      <c r="L8363">
        <v>3</v>
      </c>
      <c r="Q8363" s="1">
        <v>39904</v>
      </c>
      <c r="R8363" s="1">
        <v>40877</v>
      </c>
      <c r="S8363">
        <v>0</v>
      </c>
      <c r="T8363">
        <v>74000000</v>
      </c>
      <c r="U8363">
        <v>0</v>
      </c>
      <c r="V8363">
        <v>0</v>
      </c>
      <c r="W8363">
        <v>0</v>
      </c>
      <c r="X8363">
        <v>0</v>
      </c>
      <c r="Y8363">
        <v>0</v>
      </c>
      <c r="Z8363">
        <v>0</v>
      </c>
      <c r="AA8363">
        <v>0</v>
      </c>
      <c r="AB8363">
        <v>0</v>
      </c>
      <c r="AC8363">
        <v>0</v>
      </c>
      <c r="AD8363">
        <v>0</v>
      </c>
      <c r="AE8363">
        <v>0</v>
      </c>
      <c r="AF8363">
        <v>0</v>
      </c>
      <c r="AG8363">
        <v>0</v>
      </c>
      <c r="AH8363">
        <v>32500000</v>
      </c>
      <c r="AI8363">
        <v>30000000</v>
      </c>
      <c r="AJ8363">
        <v>0</v>
      </c>
      <c r="AK8363">
        <v>0</v>
      </c>
      <c r="AL8363">
        <v>0</v>
      </c>
      <c r="AM8363">
        <v>0</v>
      </c>
    </row>
    <row r="8364" spans="1:39" x14ac:dyDescent="0.45">
      <c r="A8364" t="s">
        <v>33193</v>
      </c>
      <c r="B8364" t="s">
        <v>33194</v>
      </c>
      <c r="C8364" t="s">
        <v>33195</v>
      </c>
      <c r="D8364" t="s">
        <v>142</v>
      </c>
      <c r="E8364" t="s">
        <v>143</v>
      </c>
      <c r="F8364" t="s">
        <v>33196</v>
      </c>
      <c r="G8364" t="s">
        <v>57</v>
      </c>
      <c r="H8364" t="s">
        <v>46</v>
      </c>
      <c r="I8364" t="s">
        <v>148</v>
      </c>
      <c r="J8364" t="s">
        <v>149</v>
      </c>
      <c r="K8364" t="s">
        <v>21092</v>
      </c>
      <c r="L8364">
        <v>1</v>
      </c>
      <c r="Q8364" s="1">
        <v>40338</v>
      </c>
      <c r="R8364" s="1">
        <v>40338</v>
      </c>
      <c r="S8364">
        <v>0</v>
      </c>
      <c r="T8364">
        <v>800001</v>
      </c>
      <c r="U8364">
        <v>0</v>
      </c>
      <c r="V8364">
        <v>0</v>
      </c>
      <c r="W8364">
        <v>0</v>
      </c>
      <c r="X8364">
        <v>0</v>
      </c>
      <c r="Y8364">
        <v>0</v>
      </c>
      <c r="Z8364">
        <v>0</v>
      </c>
      <c r="AA8364">
        <v>0</v>
      </c>
      <c r="AB8364">
        <v>0</v>
      </c>
      <c r="AC8364">
        <v>0</v>
      </c>
      <c r="AD8364">
        <v>0</v>
      </c>
      <c r="AE8364">
        <v>0</v>
      </c>
      <c r="AF8364">
        <v>0</v>
      </c>
      <c r="AG8364">
        <v>0</v>
      </c>
      <c r="AH8364">
        <v>0</v>
      </c>
      <c r="AI8364">
        <v>0</v>
      </c>
      <c r="AJ8364">
        <v>0</v>
      </c>
      <c r="AK8364">
        <v>0</v>
      </c>
      <c r="AL8364">
        <v>0</v>
      </c>
      <c r="AM8364">
        <v>0</v>
      </c>
    </row>
    <row r="8365" spans="1:39" x14ac:dyDescent="0.45">
      <c r="A8365" t="s">
        <v>33197</v>
      </c>
      <c r="B8365" t="s">
        <v>33198</v>
      </c>
      <c r="C8365" t="s">
        <v>33199</v>
      </c>
      <c r="D8365" t="s">
        <v>774</v>
      </c>
      <c r="E8365" t="s">
        <v>775</v>
      </c>
      <c r="F8365" t="s">
        <v>33200</v>
      </c>
      <c r="G8365" t="s">
        <v>57</v>
      </c>
      <c r="H8365" t="s">
        <v>46</v>
      </c>
      <c r="I8365" t="s">
        <v>821</v>
      </c>
      <c r="J8365" t="s">
        <v>822</v>
      </c>
      <c r="K8365" t="s">
        <v>5623</v>
      </c>
      <c r="L8365">
        <v>3</v>
      </c>
      <c r="M8365" s="1">
        <v>39083</v>
      </c>
      <c r="N8365" s="2">
        <v>39083</v>
      </c>
      <c r="O8365" t="s">
        <v>110</v>
      </c>
      <c r="P8365">
        <v>2007</v>
      </c>
      <c r="Q8365" s="1">
        <v>40205</v>
      </c>
      <c r="R8365" s="1">
        <v>41481</v>
      </c>
      <c r="S8365">
        <v>0</v>
      </c>
      <c r="T8365">
        <v>48900000</v>
      </c>
      <c r="U8365">
        <v>0</v>
      </c>
      <c r="V8365">
        <v>0</v>
      </c>
      <c r="W8365">
        <v>0</v>
      </c>
      <c r="X8365">
        <v>0</v>
      </c>
      <c r="Y8365">
        <v>0</v>
      </c>
      <c r="Z8365">
        <v>0</v>
      </c>
      <c r="AA8365">
        <v>0</v>
      </c>
      <c r="AB8365">
        <v>0</v>
      </c>
      <c r="AC8365">
        <v>0</v>
      </c>
      <c r="AD8365">
        <v>0</v>
      </c>
      <c r="AE8365">
        <v>0</v>
      </c>
      <c r="AF8365">
        <v>0</v>
      </c>
      <c r="AG8365">
        <v>23900000</v>
      </c>
      <c r="AH8365">
        <v>25000000</v>
      </c>
      <c r="AI8365">
        <v>0</v>
      </c>
      <c r="AJ8365">
        <v>0</v>
      </c>
      <c r="AK8365">
        <v>0</v>
      </c>
      <c r="AL8365">
        <v>0</v>
      </c>
      <c r="AM8365">
        <v>0</v>
      </c>
    </row>
    <row r="8366" spans="1:39" x14ac:dyDescent="0.45">
      <c r="A8366" t="s">
        <v>33201</v>
      </c>
      <c r="B8366" t="s">
        <v>33202</v>
      </c>
      <c r="C8366" t="s">
        <v>33203</v>
      </c>
      <c r="D8366" t="s">
        <v>33204</v>
      </c>
      <c r="E8366" t="s">
        <v>259</v>
      </c>
      <c r="F8366" t="s">
        <v>714</v>
      </c>
      <c r="G8366" t="s">
        <v>57</v>
      </c>
      <c r="H8366" t="s">
        <v>379</v>
      </c>
      <c r="J8366" t="s">
        <v>1200</v>
      </c>
      <c r="K8366" t="s">
        <v>1200</v>
      </c>
      <c r="L8366">
        <v>1</v>
      </c>
      <c r="M8366" s="1">
        <v>41640</v>
      </c>
      <c r="N8366" s="2">
        <v>41640</v>
      </c>
      <c r="O8366" t="s">
        <v>84</v>
      </c>
      <c r="P8366">
        <v>2014</v>
      </c>
      <c r="Q8366" s="1">
        <v>41640</v>
      </c>
      <c r="R8366" s="1">
        <v>41640</v>
      </c>
      <c r="S8366">
        <v>250000</v>
      </c>
      <c r="T8366">
        <v>0</v>
      </c>
      <c r="U8366">
        <v>0</v>
      </c>
      <c r="V8366">
        <v>0</v>
      </c>
      <c r="W8366">
        <v>0</v>
      </c>
      <c r="X8366">
        <v>0</v>
      </c>
      <c r="Y8366">
        <v>0</v>
      </c>
      <c r="Z8366">
        <v>0</v>
      </c>
      <c r="AA8366">
        <v>0</v>
      </c>
      <c r="AB8366">
        <v>0</v>
      </c>
      <c r="AC8366">
        <v>0</v>
      </c>
      <c r="AD8366">
        <v>0</v>
      </c>
      <c r="AE8366">
        <v>0</v>
      </c>
      <c r="AF8366">
        <v>0</v>
      </c>
      <c r="AG8366">
        <v>0</v>
      </c>
      <c r="AH8366">
        <v>0</v>
      </c>
      <c r="AI8366">
        <v>0</v>
      </c>
      <c r="AJ8366">
        <v>0</v>
      </c>
      <c r="AK8366">
        <v>0</v>
      </c>
      <c r="AL8366">
        <v>0</v>
      </c>
      <c r="AM8366">
        <v>0</v>
      </c>
    </row>
    <row r="8367" spans="1:39" x14ac:dyDescent="0.45">
      <c r="A8367" t="s">
        <v>33205</v>
      </c>
      <c r="B8367" t="s">
        <v>33206</v>
      </c>
      <c r="C8367" t="s">
        <v>33203</v>
      </c>
      <c r="D8367" t="s">
        <v>33207</v>
      </c>
      <c r="E8367" t="s">
        <v>567</v>
      </c>
      <c r="F8367" t="s">
        <v>714</v>
      </c>
      <c r="G8367" t="s">
        <v>57</v>
      </c>
      <c r="H8367" t="s">
        <v>379</v>
      </c>
      <c r="J8367" t="s">
        <v>1200</v>
      </c>
      <c r="K8367" t="s">
        <v>1200</v>
      </c>
      <c r="L8367">
        <v>1</v>
      </c>
      <c r="M8367" s="1">
        <v>41640</v>
      </c>
      <c r="N8367" s="2">
        <v>41640</v>
      </c>
      <c r="O8367" t="s">
        <v>84</v>
      </c>
      <c r="P8367">
        <v>2014</v>
      </c>
      <c r="Q8367" s="1">
        <v>41640</v>
      </c>
      <c r="R8367" s="1">
        <v>41640</v>
      </c>
      <c r="S8367">
        <v>250000</v>
      </c>
      <c r="T8367">
        <v>0</v>
      </c>
      <c r="U8367">
        <v>0</v>
      </c>
      <c r="V8367">
        <v>0</v>
      </c>
      <c r="W8367">
        <v>0</v>
      </c>
      <c r="X8367">
        <v>0</v>
      </c>
      <c r="Y8367">
        <v>0</v>
      </c>
      <c r="Z8367">
        <v>0</v>
      </c>
      <c r="AA8367">
        <v>0</v>
      </c>
      <c r="AB8367">
        <v>0</v>
      </c>
      <c r="AC8367">
        <v>0</v>
      </c>
      <c r="AD8367">
        <v>0</v>
      </c>
      <c r="AE8367">
        <v>0</v>
      </c>
      <c r="AF8367">
        <v>0</v>
      </c>
      <c r="AG8367">
        <v>0</v>
      </c>
      <c r="AH8367">
        <v>0</v>
      </c>
      <c r="AI8367">
        <v>0</v>
      </c>
      <c r="AJ8367">
        <v>0</v>
      </c>
      <c r="AK8367">
        <v>0</v>
      </c>
      <c r="AL8367">
        <v>0</v>
      </c>
      <c r="AM8367">
        <v>0</v>
      </c>
    </row>
    <row r="8368" spans="1:39" x14ac:dyDescent="0.45">
      <c r="A8368" t="s">
        <v>33208</v>
      </c>
      <c r="B8368" t="s">
        <v>33209</v>
      </c>
      <c r="C8368" t="s">
        <v>33210</v>
      </c>
      <c r="D8368" t="s">
        <v>33211</v>
      </c>
      <c r="E8368" t="s">
        <v>128</v>
      </c>
      <c r="F8368" s="3">
        <v>12000</v>
      </c>
      <c r="G8368" t="s">
        <v>57</v>
      </c>
      <c r="H8368" t="s">
        <v>12955</v>
      </c>
      <c r="J8368" t="s">
        <v>18513</v>
      </c>
      <c r="K8368" t="s">
        <v>18513</v>
      </c>
      <c r="L8368">
        <v>1</v>
      </c>
      <c r="M8368" s="1">
        <v>41153</v>
      </c>
      <c r="N8368" s="2">
        <v>41153</v>
      </c>
      <c r="O8368" t="s">
        <v>596</v>
      </c>
      <c r="P8368">
        <v>2012</v>
      </c>
      <c r="Q8368" s="1">
        <v>41153</v>
      </c>
      <c r="R8368" s="1">
        <v>41153</v>
      </c>
      <c r="S8368">
        <v>12000</v>
      </c>
      <c r="T8368">
        <v>0</v>
      </c>
      <c r="U8368">
        <v>0</v>
      </c>
      <c r="V8368">
        <v>0</v>
      </c>
      <c r="W8368">
        <v>0</v>
      </c>
      <c r="X8368">
        <v>0</v>
      </c>
      <c r="Y8368">
        <v>0</v>
      </c>
      <c r="Z8368">
        <v>0</v>
      </c>
      <c r="AA8368">
        <v>0</v>
      </c>
      <c r="AB8368">
        <v>0</v>
      </c>
      <c r="AC8368">
        <v>0</v>
      </c>
      <c r="AD8368">
        <v>0</v>
      </c>
      <c r="AE8368">
        <v>0</v>
      </c>
      <c r="AF8368">
        <v>0</v>
      </c>
      <c r="AG8368">
        <v>0</v>
      </c>
      <c r="AH8368">
        <v>0</v>
      </c>
      <c r="AI8368">
        <v>0</v>
      </c>
      <c r="AJ8368">
        <v>0</v>
      </c>
      <c r="AK8368">
        <v>0</v>
      </c>
      <c r="AL8368">
        <v>0</v>
      </c>
      <c r="AM8368">
        <v>0</v>
      </c>
    </row>
    <row r="8369" spans="1:39" x14ac:dyDescent="0.45">
      <c r="A8369" t="s">
        <v>33212</v>
      </c>
      <c r="B8369" t="s">
        <v>33213</v>
      </c>
      <c r="C8369" t="s">
        <v>33214</v>
      </c>
      <c r="D8369" t="s">
        <v>247</v>
      </c>
      <c r="E8369" t="s">
        <v>248</v>
      </c>
      <c r="F8369" t="s">
        <v>33215</v>
      </c>
      <c r="G8369" t="s">
        <v>57</v>
      </c>
      <c r="H8369" t="s">
        <v>46</v>
      </c>
      <c r="I8369" t="s">
        <v>58</v>
      </c>
      <c r="J8369" t="s">
        <v>1223</v>
      </c>
      <c r="K8369" t="s">
        <v>9626</v>
      </c>
      <c r="L8369">
        <v>3</v>
      </c>
      <c r="M8369" s="1">
        <v>40179</v>
      </c>
      <c r="N8369" s="2">
        <v>40179</v>
      </c>
      <c r="O8369" t="s">
        <v>118</v>
      </c>
      <c r="P8369">
        <v>2010</v>
      </c>
      <c r="Q8369" s="1">
        <v>40578</v>
      </c>
      <c r="R8369" s="1">
        <v>41012</v>
      </c>
      <c r="S8369">
        <v>0</v>
      </c>
      <c r="T8369">
        <v>4390000</v>
      </c>
      <c r="U8369">
        <v>0</v>
      </c>
      <c r="V8369">
        <v>0</v>
      </c>
      <c r="W8369">
        <v>0</v>
      </c>
      <c r="X8369">
        <v>5376570</v>
      </c>
      <c r="Y8369">
        <v>0</v>
      </c>
      <c r="Z8369">
        <v>0</v>
      </c>
      <c r="AA8369">
        <v>0</v>
      </c>
      <c r="AB8369">
        <v>0</v>
      </c>
      <c r="AC8369">
        <v>0</v>
      </c>
      <c r="AD8369">
        <v>0</v>
      </c>
      <c r="AE8369">
        <v>0</v>
      </c>
      <c r="AF8369">
        <v>0</v>
      </c>
      <c r="AG8369">
        <v>0</v>
      </c>
      <c r="AH8369">
        <v>0</v>
      </c>
      <c r="AI8369">
        <v>0</v>
      </c>
      <c r="AJ8369">
        <v>0</v>
      </c>
      <c r="AK8369">
        <v>0</v>
      </c>
      <c r="AL8369">
        <v>0</v>
      </c>
      <c r="AM8369">
        <v>0</v>
      </c>
    </row>
    <row r="8370" spans="1:39" x14ac:dyDescent="0.45">
      <c r="A8370" t="s">
        <v>33216</v>
      </c>
      <c r="B8370" t="s">
        <v>33217</v>
      </c>
      <c r="C8370" t="s">
        <v>33218</v>
      </c>
      <c r="D8370" t="s">
        <v>88</v>
      </c>
      <c r="E8370" t="s">
        <v>89</v>
      </c>
      <c r="F8370" t="s">
        <v>2770</v>
      </c>
      <c r="G8370" t="s">
        <v>57</v>
      </c>
      <c r="H8370" t="s">
        <v>46</v>
      </c>
      <c r="I8370" t="s">
        <v>58</v>
      </c>
      <c r="J8370" t="s">
        <v>518</v>
      </c>
      <c r="K8370" t="s">
        <v>33219</v>
      </c>
      <c r="L8370">
        <v>3</v>
      </c>
      <c r="M8370" s="1">
        <v>40480</v>
      </c>
      <c r="N8370" s="2">
        <v>40452</v>
      </c>
      <c r="O8370" t="s">
        <v>216</v>
      </c>
      <c r="P8370">
        <v>2010</v>
      </c>
      <c r="Q8370" s="1">
        <v>41556</v>
      </c>
      <c r="R8370" s="1">
        <v>41764</v>
      </c>
      <c r="S8370">
        <v>0</v>
      </c>
      <c r="T8370">
        <v>9000000</v>
      </c>
      <c r="U8370">
        <v>0</v>
      </c>
      <c r="V8370">
        <v>0</v>
      </c>
      <c r="W8370">
        <v>0</v>
      </c>
      <c r="X8370">
        <v>0</v>
      </c>
      <c r="Y8370">
        <v>0</v>
      </c>
      <c r="Z8370">
        <v>0</v>
      </c>
      <c r="AA8370">
        <v>0</v>
      </c>
      <c r="AB8370">
        <v>0</v>
      </c>
      <c r="AC8370">
        <v>0</v>
      </c>
      <c r="AD8370">
        <v>0</v>
      </c>
      <c r="AE8370">
        <v>0</v>
      </c>
      <c r="AF8370">
        <v>8000000</v>
      </c>
      <c r="AG8370">
        <v>0</v>
      </c>
      <c r="AH8370">
        <v>0</v>
      </c>
      <c r="AI8370">
        <v>0</v>
      </c>
      <c r="AJ8370">
        <v>0</v>
      </c>
      <c r="AK8370">
        <v>0</v>
      </c>
      <c r="AL8370">
        <v>0</v>
      </c>
      <c r="AM8370">
        <v>0</v>
      </c>
    </row>
    <row r="8371" spans="1:39" x14ac:dyDescent="0.45">
      <c r="A8371" t="s">
        <v>33220</v>
      </c>
      <c r="B8371" t="s">
        <v>33221</v>
      </c>
      <c r="C8371" t="s">
        <v>33222</v>
      </c>
      <c r="D8371" t="s">
        <v>88</v>
      </c>
      <c r="E8371" t="s">
        <v>89</v>
      </c>
      <c r="F8371" t="s">
        <v>33223</v>
      </c>
      <c r="G8371" t="s">
        <v>57</v>
      </c>
      <c r="H8371" t="s">
        <v>46</v>
      </c>
      <c r="I8371" t="s">
        <v>58</v>
      </c>
      <c r="J8371" t="s">
        <v>198</v>
      </c>
      <c r="K8371" t="s">
        <v>1127</v>
      </c>
      <c r="L8371">
        <v>2</v>
      </c>
      <c r="M8371" s="1">
        <v>41275</v>
      </c>
      <c r="N8371" s="2">
        <v>41275</v>
      </c>
      <c r="O8371" t="s">
        <v>164</v>
      </c>
      <c r="P8371">
        <v>2013</v>
      </c>
      <c r="Q8371" s="1">
        <v>41465</v>
      </c>
      <c r="R8371" s="1">
        <v>41821</v>
      </c>
      <c r="S8371">
        <v>1428000</v>
      </c>
      <c r="T8371">
        <v>0</v>
      </c>
      <c r="U8371">
        <v>0</v>
      </c>
      <c r="V8371">
        <v>0</v>
      </c>
      <c r="W8371">
        <v>0</v>
      </c>
      <c r="X8371">
        <v>0</v>
      </c>
      <c r="Y8371">
        <v>0</v>
      </c>
      <c r="Z8371">
        <v>0</v>
      </c>
      <c r="AA8371">
        <v>0</v>
      </c>
      <c r="AB8371">
        <v>0</v>
      </c>
      <c r="AC8371">
        <v>0</v>
      </c>
      <c r="AD8371">
        <v>0</v>
      </c>
      <c r="AE8371">
        <v>0</v>
      </c>
      <c r="AF8371">
        <v>0</v>
      </c>
      <c r="AG8371">
        <v>0</v>
      </c>
      <c r="AH8371">
        <v>0</v>
      </c>
      <c r="AI8371">
        <v>0</v>
      </c>
      <c r="AJ8371">
        <v>0</v>
      </c>
      <c r="AK8371">
        <v>0</v>
      </c>
      <c r="AL8371">
        <v>0</v>
      </c>
      <c r="AM8371">
        <v>0</v>
      </c>
    </row>
    <row r="8372" spans="1:39" x14ac:dyDescent="0.45">
      <c r="A8372" t="s">
        <v>33224</v>
      </c>
      <c r="B8372" t="s">
        <v>33225</v>
      </c>
      <c r="C8372" t="s">
        <v>33226</v>
      </c>
      <c r="D8372" t="s">
        <v>88</v>
      </c>
      <c r="E8372" t="s">
        <v>89</v>
      </c>
      <c r="F8372" t="s">
        <v>5638</v>
      </c>
      <c r="G8372" t="s">
        <v>57</v>
      </c>
      <c r="H8372" t="s">
        <v>46</v>
      </c>
      <c r="I8372" t="s">
        <v>47</v>
      </c>
      <c r="J8372" t="s">
        <v>1578</v>
      </c>
      <c r="K8372" t="s">
        <v>9845</v>
      </c>
      <c r="L8372">
        <v>1</v>
      </c>
      <c r="M8372" s="1">
        <v>40544</v>
      </c>
      <c r="N8372" s="2">
        <v>40544</v>
      </c>
      <c r="O8372" t="s">
        <v>528</v>
      </c>
      <c r="P8372">
        <v>2011</v>
      </c>
      <c r="Q8372" s="1">
        <v>40847</v>
      </c>
      <c r="R8372" s="1">
        <v>40847</v>
      </c>
      <c r="S8372">
        <v>0</v>
      </c>
      <c r="T8372">
        <v>480000</v>
      </c>
      <c r="U8372">
        <v>0</v>
      </c>
      <c r="V8372">
        <v>0</v>
      </c>
      <c r="W8372">
        <v>0</v>
      </c>
      <c r="X8372">
        <v>0</v>
      </c>
      <c r="Y8372">
        <v>0</v>
      </c>
      <c r="Z8372">
        <v>0</v>
      </c>
      <c r="AA8372">
        <v>0</v>
      </c>
      <c r="AB8372">
        <v>0</v>
      </c>
      <c r="AC8372">
        <v>0</v>
      </c>
      <c r="AD8372">
        <v>0</v>
      </c>
      <c r="AE8372">
        <v>0</v>
      </c>
      <c r="AF8372">
        <v>0</v>
      </c>
      <c r="AG8372">
        <v>0</v>
      </c>
      <c r="AH8372">
        <v>0</v>
      </c>
      <c r="AI8372">
        <v>0</v>
      </c>
      <c r="AJ8372">
        <v>0</v>
      </c>
      <c r="AK8372">
        <v>0</v>
      </c>
      <c r="AL8372">
        <v>0</v>
      </c>
      <c r="AM8372">
        <v>0</v>
      </c>
    </row>
    <row r="8373" spans="1:39" x14ac:dyDescent="0.45">
      <c r="A8373" t="s">
        <v>33227</v>
      </c>
      <c r="B8373" t="s">
        <v>33228</v>
      </c>
      <c r="C8373" t="s">
        <v>33229</v>
      </c>
      <c r="D8373" t="s">
        <v>33230</v>
      </c>
      <c r="E8373" t="s">
        <v>12727</v>
      </c>
      <c r="F8373" t="s">
        <v>4314</v>
      </c>
      <c r="G8373" t="s">
        <v>57</v>
      </c>
      <c r="H8373" t="s">
        <v>46</v>
      </c>
      <c r="I8373" t="s">
        <v>58</v>
      </c>
      <c r="J8373" t="s">
        <v>989</v>
      </c>
      <c r="K8373" t="s">
        <v>990</v>
      </c>
      <c r="L8373">
        <v>1</v>
      </c>
      <c r="M8373" s="1">
        <v>40544</v>
      </c>
      <c r="N8373" s="2">
        <v>40544</v>
      </c>
      <c r="O8373" t="s">
        <v>528</v>
      </c>
      <c r="P8373">
        <v>2011</v>
      </c>
      <c r="Q8373" s="1">
        <v>41505</v>
      </c>
      <c r="R8373" s="1">
        <v>41505</v>
      </c>
      <c r="S8373">
        <v>550000</v>
      </c>
      <c r="T8373">
        <v>0</v>
      </c>
      <c r="U8373">
        <v>0</v>
      </c>
      <c r="V8373">
        <v>0</v>
      </c>
      <c r="W8373">
        <v>0</v>
      </c>
      <c r="X8373">
        <v>0</v>
      </c>
      <c r="Y8373">
        <v>0</v>
      </c>
      <c r="Z8373">
        <v>0</v>
      </c>
      <c r="AA8373">
        <v>0</v>
      </c>
      <c r="AB8373">
        <v>0</v>
      </c>
      <c r="AC8373">
        <v>0</v>
      </c>
      <c r="AD8373">
        <v>0</v>
      </c>
      <c r="AE8373">
        <v>0</v>
      </c>
      <c r="AF8373">
        <v>0</v>
      </c>
      <c r="AG8373">
        <v>0</v>
      </c>
      <c r="AH8373">
        <v>0</v>
      </c>
      <c r="AI8373">
        <v>0</v>
      </c>
      <c r="AJ8373">
        <v>0</v>
      </c>
      <c r="AK8373">
        <v>0</v>
      </c>
      <c r="AL8373">
        <v>0</v>
      </c>
      <c r="AM8373">
        <v>0</v>
      </c>
    </row>
    <row r="8374" spans="1:39" x14ac:dyDescent="0.45">
      <c r="A8374" t="s">
        <v>33231</v>
      </c>
      <c r="B8374" t="s">
        <v>33232</v>
      </c>
      <c r="C8374" t="s">
        <v>33233</v>
      </c>
      <c r="D8374" t="s">
        <v>1360</v>
      </c>
      <c r="E8374" t="s">
        <v>1361</v>
      </c>
      <c r="F8374" t="s">
        <v>33234</v>
      </c>
      <c r="G8374" t="s">
        <v>57</v>
      </c>
      <c r="H8374" t="s">
        <v>46</v>
      </c>
      <c r="I8374" t="s">
        <v>1388</v>
      </c>
      <c r="J8374" t="s">
        <v>641</v>
      </c>
      <c r="K8374" t="s">
        <v>12877</v>
      </c>
      <c r="L8374">
        <v>3</v>
      </c>
      <c r="M8374" s="1">
        <v>40544</v>
      </c>
      <c r="N8374" s="2">
        <v>40544</v>
      </c>
      <c r="O8374" t="s">
        <v>528</v>
      </c>
      <c r="P8374">
        <v>2011</v>
      </c>
      <c r="Q8374" s="1">
        <v>41465</v>
      </c>
      <c r="R8374" s="1">
        <v>41807</v>
      </c>
      <c r="S8374">
        <v>250000</v>
      </c>
      <c r="T8374">
        <v>4023912</v>
      </c>
      <c r="U8374">
        <v>0</v>
      </c>
      <c r="V8374">
        <v>0</v>
      </c>
      <c r="W8374">
        <v>0</v>
      </c>
      <c r="X8374">
        <v>0</v>
      </c>
      <c r="Y8374">
        <v>0</v>
      </c>
      <c r="Z8374">
        <v>0</v>
      </c>
      <c r="AA8374">
        <v>0</v>
      </c>
      <c r="AB8374">
        <v>0</v>
      </c>
      <c r="AC8374">
        <v>0</v>
      </c>
      <c r="AD8374">
        <v>0</v>
      </c>
      <c r="AE8374">
        <v>0</v>
      </c>
      <c r="AF8374">
        <v>0</v>
      </c>
      <c r="AG8374">
        <v>0</v>
      </c>
      <c r="AH8374">
        <v>0</v>
      </c>
      <c r="AI8374">
        <v>0</v>
      </c>
      <c r="AJ8374">
        <v>0</v>
      </c>
      <c r="AK8374">
        <v>0</v>
      </c>
      <c r="AL8374">
        <v>0</v>
      </c>
      <c r="AM8374">
        <v>0</v>
      </c>
    </row>
    <row r="8375" spans="1:39" x14ac:dyDescent="0.45">
      <c r="A8375" t="s">
        <v>33235</v>
      </c>
      <c r="B8375" t="s">
        <v>33236</v>
      </c>
      <c r="C8375" t="s">
        <v>33237</v>
      </c>
      <c r="D8375" t="s">
        <v>1115</v>
      </c>
      <c r="E8375" t="s">
        <v>316</v>
      </c>
      <c r="F8375" t="s">
        <v>9271</v>
      </c>
      <c r="G8375" t="s">
        <v>57</v>
      </c>
      <c r="H8375" t="s">
        <v>46</v>
      </c>
      <c r="I8375" t="s">
        <v>58</v>
      </c>
      <c r="J8375" t="s">
        <v>198</v>
      </c>
      <c r="K8375" t="s">
        <v>621</v>
      </c>
      <c r="L8375">
        <v>2</v>
      </c>
      <c r="M8375" s="1">
        <v>39753</v>
      </c>
      <c r="N8375" s="2">
        <v>39753</v>
      </c>
      <c r="O8375" t="s">
        <v>872</v>
      </c>
      <c r="P8375">
        <v>2008</v>
      </c>
      <c r="Q8375" s="1">
        <v>40441</v>
      </c>
      <c r="R8375" s="1">
        <v>40568</v>
      </c>
      <c r="S8375">
        <v>0</v>
      </c>
      <c r="T8375">
        <v>32500000</v>
      </c>
      <c r="U8375">
        <v>0</v>
      </c>
      <c r="V8375">
        <v>0</v>
      </c>
      <c r="W8375">
        <v>0</v>
      </c>
      <c r="X8375">
        <v>0</v>
      </c>
      <c r="Y8375">
        <v>0</v>
      </c>
      <c r="Z8375">
        <v>0</v>
      </c>
      <c r="AA8375">
        <v>0</v>
      </c>
      <c r="AB8375">
        <v>0</v>
      </c>
      <c r="AC8375">
        <v>0</v>
      </c>
      <c r="AD8375">
        <v>0</v>
      </c>
      <c r="AE8375">
        <v>0</v>
      </c>
      <c r="AF8375">
        <v>10000000</v>
      </c>
      <c r="AG8375">
        <v>22500000</v>
      </c>
      <c r="AH8375">
        <v>0</v>
      </c>
      <c r="AI8375">
        <v>0</v>
      </c>
      <c r="AJ8375">
        <v>0</v>
      </c>
      <c r="AK8375">
        <v>0</v>
      </c>
      <c r="AL8375">
        <v>0</v>
      </c>
      <c r="AM8375">
        <v>0</v>
      </c>
    </row>
    <row r="8376" spans="1:39" x14ac:dyDescent="0.45">
      <c r="A8376" t="s">
        <v>33238</v>
      </c>
      <c r="B8376" t="s">
        <v>33239</v>
      </c>
      <c r="C8376" t="s">
        <v>33240</v>
      </c>
      <c r="D8376" t="s">
        <v>33241</v>
      </c>
      <c r="E8376" t="s">
        <v>294</v>
      </c>
      <c r="F8376" t="s">
        <v>56</v>
      </c>
      <c r="G8376" t="s">
        <v>57</v>
      </c>
      <c r="H8376" t="s">
        <v>46</v>
      </c>
      <c r="I8376" t="s">
        <v>648</v>
      </c>
      <c r="J8376" t="s">
        <v>649</v>
      </c>
      <c r="K8376" t="s">
        <v>649</v>
      </c>
      <c r="L8376">
        <v>1</v>
      </c>
      <c r="M8376" s="1">
        <v>36740</v>
      </c>
      <c r="N8376" s="2">
        <v>36739</v>
      </c>
      <c r="O8376" t="s">
        <v>7719</v>
      </c>
      <c r="P8376">
        <v>2000</v>
      </c>
      <c r="Q8376" s="1">
        <v>41565</v>
      </c>
      <c r="R8376" s="1">
        <v>41565</v>
      </c>
      <c r="S8376">
        <v>0</v>
      </c>
      <c r="T8376">
        <v>0</v>
      </c>
      <c r="U8376">
        <v>0</v>
      </c>
      <c r="V8376">
        <v>0</v>
      </c>
      <c r="W8376">
        <v>0</v>
      </c>
      <c r="X8376">
        <v>0</v>
      </c>
      <c r="Y8376">
        <v>4000000</v>
      </c>
      <c r="Z8376">
        <v>0</v>
      </c>
      <c r="AA8376">
        <v>0</v>
      </c>
      <c r="AB8376">
        <v>0</v>
      </c>
      <c r="AC8376">
        <v>0</v>
      </c>
      <c r="AD8376">
        <v>0</v>
      </c>
      <c r="AE8376">
        <v>0</v>
      </c>
      <c r="AF8376">
        <v>0</v>
      </c>
      <c r="AG8376">
        <v>0</v>
      </c>
      <c r="AH8376">
        <v>0</v>
      </c>
      <c r="AI8376">
        <v>0</v>
      </c>
      <c r="AJ8376">
        <v>0</v>
      </c>
      <c r="AK8376">
        <v>0</v>
      </c>
      <c r="AL8376">
        <v>0</v>
      </c>
      <c r="AM8376">
        <v>0</v>
      </c>
    </row>
    <row r="8377" spans="1:39" x14ac:dyDescent="0.45">
      <c r="A8377" t="s">
        <v>33242</v>
      </c>
      <c r="B8377" t="s">
        <v>33243</v>
      </c>
      <c r="C8377" t="s">
        <v>33244</v>
      </c>
      <c r="D8377" t="s">
        <v>1009</v>
      </c>
      <c r="E8377" t="s">
        <v>1010</v>
      </c>
      <c r="F8377" t="s">
        <v>114</v>
      </c>
      <c r="G8377" t="s">
        <v>57</v>
      </c>
      <c r="H8377" t="s">
        <v>46</v>
      </c>
      <c r="I8377" t="s">
        <v>58</v>
      </c>
      <c r="J8377" t="s">
        <v>59</v>
      </c>
      <c r="K8377" t="s">
        <v>33245</v>
      </c>
      <c r="L8377">
        <v>1</v>
      </c>
      <c r="M8377" s="1">
        <v>33573</v>
      </c>
      <c r="N8377" s="2">
        <v>33573</v>
      </c>
      <c r="O8377" t="s">
        <v>33246</v>
      </c>
      <c r="P8377">
        <v>1991</v>
      </c>
      <c r="Q8377" s="1">
        <v>41930</v>
      </c>
      <c r="R8377" s="1">
        <v>41930</v>
      </c>
      <c r="S8377">
        <v>0</v>
      </c>
      <c r="T8377">
        <v>0</v>
      </c>
      <c r="U8377">
        <v>0</v>
      </c>
      <c r="V8377">
        <v>0</v>
      </c>
      <c r="W8377">
        <v>0</v>
      </c>
      <c r="X8377">
        <v>0</v>
      </c>
      <c r="Y8377">
        <v>0</v>
      </c>
      <c r="Z8377">
        <v>0</v>
      </c>
      <c r="AA8377">
        <v>0</v>
      </c>
      <c r="AB8377">
        <v>0</v>
      </c>
      <c r="AC8377">
        <v>0</v>
      </c>
      <c r="AD8377">
        <v>0</v>
      </c>
      <c r="AE8377">
        <v>0</v>
      </c>
      <c r="AF8377">
        <v>0</v>
      </c>
      <c r="AG8377">
        <v>0</v>
      </c>
      <c r="AH8377">
        <v>0</v>
      </c>
      <c r="AI8377">
        <v>0</v>
      </c>
      <c r="AJ8377">
        <v>0</v>
      </c>
      <c r="AK8377">
        <v>0</v>
      </c>
      <c r="AL8377">
        <v>0</v>
      </c>
      <c r="AM8377">
        <v>0</v>
      </c>
    </row>
    <row r="8378" spans="1:39" x14ac:dyDescent="0.45">
      <c r="A8378" t="s">
        <v>33247</v>
      </c>
      <c r="B8378" t="s">
        <v>33248</v>
      </c>
      <c r="C8378" t="s">
        <v>33249</v>
      </c>
      <c r="D8378" t="s">
        <v>33250</v>
      </c>
      <c r="E8378" t="s">
        <v>89</v>
      </c>
      <c r="F8378" t="s">
        <v>457</v>
      </c>
      <c r="G8378" t="s">
        <v>57</v>
      </c>
      <c r="H8378" t="s">
        <v>46</v>
      </c>
      <c r="I8378" t="s">
        <v>58</v>
      </c>
      <c r="J8378" t="s">
        <v>198</v>
      </c>
      <c r="K8378" t="s">
        <v>621</v>
      </c>
      <c r="L8378">
        <v>1</v>
      </c>
      <c r="M8378" s="1">
        <v>30682</v>
      </c>
      <c r="N8378" s="2">
        <v>30682</v>
      </c>
      <c r="O8378" t="s">
        <v>151</v>
      </c>
      <c r="P8378">
        <v>1984</v>
      </c>
      <c r="Q8378" s="1">
        <v>31778</v>
      </c>
      <c r="R8378" s="1">
        <v>31778</v>
      </c>
      <c r="S8378">
        <v>0</v>
      </c>
      <c r="T8378">
        <v>2500000</v>
      </c>
      <c r="U8378">
        <v>0</v>
      </c>
      <c r="V8378">
        <v>0</v>
      </c>
      <c r="W8378">
        <v>0</v>
      </c>
      <c r="X8378">
        <v>0</v>
      </c>
      <c r="Y8378">
        <v>0</v>
      </c>
      <c r="Z8378">
        <v>0</v>
      </c>
      <c r="AA8378">
        <v>0</v>
      </c>
      <c r="AB8378">
        <v>0</v>
      </c>
      <c r="AC8378">
        <v>0</v>
      </c>
      <c r="AD8378">
        <v>0</v>
      </c>
      <c r="AE8378">
        <v>0</v>
      </c>
      <c r="AF8378">
        <v>2500000</v>
      </c>
      <c r="AG8378">
        <v>0</v>
      </c>
      <c r="AH8378">
        <v>0</v>
      </c>
      <c r="AI8378">
        <v>0</v>
      </c>
      <c r="AJ8378">
        <v>0</v>
      </c>
      <c r="AK8378">
        <v>0</v>
      </c>
      <c r="AL8378">
        <v>0</v>
      </c>
      <c r="AM8378">
        <v>0</v>
      </c>
    </row>
    <row r="8379" spans="1:39" x14ac:dyDescent="0.45">
      <c r="A8379" t="s">
        <v>33251</v>
      </c>
      <c r="B8379" t="s">
        <v>33252</v>
      </c>
      <c r="C8379" t="s">
        <v>33253</v>
      </c>
      <c r="D8379" t="s">
        <v>11984</v>
      </c>
      <c r="E8379" t="s">
        <v>343</v>
      </c>
      <c r="F8379" t="s">
        <v>114</v>
      </c>
      <c r="G8379" t="s">
        <v>45</v>
      </c>
      <c r="H8379" t="s">
        <v>46</v>
      </c>
      <c r="I8379" t="s">
        <v>58</v>
      </c>
      <c r="J8379" t="s">
        <v>198</v>
      </c>
      <c r="K8379" t="s">
        <v>199</v>
      </c>
      <c r="L8379">
        <v>1</v>
      </c>
      <c r="M8379" s="1">
        <v>41030</v>
      </c>
      <c r="N8379" s="2">
        <v>41030</v>
      </c>
      <c r="O8379" t="s">
        <v>50</v>
      </c>
      <c r="P8379">
        <v>2012</v>
      </c>
      <c r="Q8379" s="1">
        <v>41308</v>
      </c>
      <c r="R8379" s="1">
        <v>41308</v>
      </c>
      <c r="S8379">
        <v>0</v>
      </c>
      <c r="T8379">
        <v>0</v>
      </c>
      <c r="U8379">
        <v>0</v>
      </c>
      <c r="V8379">
        <v>0</v>
      </c>
      <c r="W8379">
        <v>0</v>
      </c>
      <c r="X8379">
        <v>0</v>
      </c>
      <c r="Y8379">
        <v>0</v>
      </c>
      <c r="Z8379">
        <v>0</v>
      </c>
      <c r="AA8379">
        <v>0</v>
      </c>
      <c r="AB8379">
        <v>0</v>
      </c>
      <c r="AC8379">
        <v>0</v>
      </c>
      <c r="AD8379">
        <v>0</v>
      </c>
      <c r="AE8379">
        <v>0</v>
      </c>
      <c r="AF8379">
        <v>0</v>
      </c>
      <c r="AG8379">
        <v>0</v>
      </c>
      <c r="AH8379">
        <v>0</v>
      </c>
      <c r="AI8379">
        <v>0</v>
      </c>
      <c r="AJ8379">
        <v>0</v>
      </c>
      <c r="AK8379">
        <v>0</v>
      </c>
      <c r="AL8379">
        <v>0</v>
      </c>
      <c r="AM8379">
        <v>0</v>
      </c>
    </row>
    <row r="8380" spans="1:39" x14ac:dyDescent="0.45">
      <c r="A8380" t="s">
        <v>33254</v>
      </c>
      <c r="B8380" t="s">
        <v>33255</v>
      </c>
      <c r="C8380" t="s">
        <v>33256</v>
      </c>
      <c r="D8380" t="s">
        <v>315</v>
      </c>
      <c r="E8380" t="s">
        <v>316</v>
      </c>
      <c r="F8380" t="s">
        <v>114</v>
      </c>
      <c r="G8380" t="s">
        <v>57</v>
      </c>
      <c r="H8380" t="s">
        <v>74</v>
      </c>
      <c r="J8380" t="s">
        <v>33257</v>
      </c>
      <c r="L8380">
        <v>2</v>
      </c>
      <c r="M8380" s="1">
        <v>34700</v>
      </c>
      <c r="N8380" s="2">
        <v>34700</v>
      </c>
      <c r="O8380" t="s">
        <v>3471</v>
      </c>
      <c r="P8380">
        <v>1995</v>
      </c>
      <c r="Q8380" s="1">
        <v>41047</v>
      </c>
      <c r="R8380" s="1">
        <v>41562</v>
      </c>
      <c r="S8380">
        <v>0</v>
      </c>
      <c r="T8380">
        <v>0</v>
      </c>
      <c r="U8380">
        <v>0</v>
      </c>
      <c r="V8380">
        <v>0</v>
      </c>
      <c r="W8380">
        <v>0</v>
      </c>
      <c r="X8380">
        <v>0</v>
      </c>
      <c r="Y8380">
        <v>0</v>
      </c>
      <c r="Z8380">
        <v>0</v>
      </c>
      <c r="AA8380">
        <v>0</v>
      </c>
      <c r="AB8380">
        <v>0</v>
      </c>
      <c r="AC8380">
        <v>0</v>
      </c>
      <c r="AD8380">
        <v>0</v>
      </c>
      <c r="AE8380">
        <v>0</v>
      </c>
      <c r="AF8380">
        <v>0</v>
      </c>
      <c r="AG8380">
        <v>0</v>
      </c>
      <c r="AH8380">
        <v>0</v>
      </c>
      <c r="AI8380">
        <v>0</v>
      </c>
      <c r="AJ8380">
        <v>0</v>
      </c>
      <c r="AK8380">
        <v>0</v>
      </c>
      <c r="AL8380">
        <v>0</v>
      </c>
      <c r="AM8380">
        <v>0</v>
      </c>
    </row>
    <row r="8381" spans="1:39" x14ac:dyDescent="0.45">
      <c r="A8381" t="s">
        <v>33258</v>
      </c>
      <c r="B8381" t="s">
        <v>33259</v>
      </c>
      <c r="C8381" t="s">
        <v>33260</v>
      </c>
      <c r="D8381" t="s">
        <v>1343</v>
      </c>
      <c r="E8381" t="s">
        <v>1344</v>
      </c>
      <c r="F8381" t="s">
        <v>5088</v>
      </c>
      <c r="G8381" t="s">
        <v>57</v>
      </c>
      <c r="H8381" t="s">
        <v>634</v>
      </c>
      <c r="J8381" t="s">
        <v>914</v>
      </c>
      <c r="K8381" t="s">
        <v>29008</v>
      </c>
      <c r="L8381">
        <v>1</v>
      </c>
      <c r="Q8381" s="1">
        <v>39540</v>
      </c>
      <c r="R8381" s="1">
        <v>39540</v>
      </c>
      <c r="S8381">
        <v>0</v>
      </c>
      <c r="T8381">
        <v>1550000</v>
      </c>
      <c r="U8381">
        <v>0</v>
      </c>
      <c r="V8381">
        <v>0</v>
      </c>
      <c r="W8381">
        <v>0</v>
      </c>
      <c r="X8381">
        <v>0</v>
      </c>
      <c r="Y8381">
        <v>0</v>
      </c>
      <c r="Z8381">
        <v>0</v>
      </c>
      <c r="AA8381">
        <v>0</v>
      </c>
      <c r="AB8381">
        <v>0</v>
      </c>
      <c r="AC8381">
        <v>0</v>
      </c>
      <c r="AD8381">
        <v>0</v>
      </c>
      <c r="AE8381">
        <v>0</v>
      </c>
      <c r="AF8381">
        <v>0</v>
      </c>
      <c r="AG8381">
        <v>1550000</v>
      </c>
      <c r="AH8381">
        <v>0</v>
      </c>
      <c r="AI8381">
        <v>0</v>
      </c>
      <c r="AJ8381">
        <v>0</v>
      </c>
      <c r="AK8381">
        <v>0</v>
      </c>
      <c r="AL8381">
        <v>0</v>
      </c>
      <c r="AM8381">
        <v>0</v>
      </c>
    </row>
    <row r="8382" spans="1:39" x14ac:dyDescent="0.45">
      <c r="A8382" t="s">
        <v>33261</v>
      </c>
      <c r="B8382" t="s">
        <v>33262</v>
      </c>
      <c r="D8382" t="s">
        <v>88</v>
      </c>
      <c r="E8382" t="s">
        <v>89</v>
      </c>
      <c r="F8382" t="s">
        <v>33263</v>
      </c>
      <c r="G8382" t="s">
        <v>57</v>
      </c>
      <c r="H8382" t="s">
        <v>46</v>
      </c>
      <c r="I8382" t="s">
        <v>58</v>
      </c>
      <c r="J8382" t="s">
        <v>198</v>
      </c>
      <c r="K8382" t="s">
        <v>621</v>
      </c>
      <c r="L8382">
        <v>2</v>
      </c>
      <c r="M8382" s="1">
        <v>41275</v>
      </c>
      <c r="N8382" s="2">
        <v>41275</v>
      </c>
      <c r="O8382" t="s">
        <v>164</v>
      </c>
      <c r="P8382">
        <v>2013</v>
      </c>
      <c r="Q8382" s="1">
        <v>41675</v>
      </c>
      <c r="R8382" s="1">
        <v>41865</v>
      </c>
      <c r="S8382">
        <v>0</v>
      </c>
      <c r="T8382">
        <v>10909550</v>
      </c>
      <c r="U8382">
        <v>0</v>
      </c>
      <c r="V8382">
        <v>0</v>
      </c>
      <c r="W8382">
        <v>0</v>
      </c>
      <c r="X8382">
        <v>0</v>
      </c>
      <c r="Y8382">
        <v>0</v>
      </c>
      <c r="Z8382">
        <v>0</v>
      </c>
      <c r="AA8382">
        <v>0</v>
      </c>
      <c r="AB8382">
        <v>0</v>
      </c>
      <c r="AC8382">
        <v>0</v>
      </c>
      <c r="AD8382">
        <v>0</v>
      </c>
      <c r="AE8382">
        <v>0</v>
      </c>
      <c r="AF8382">
        <v>5000000</v>
      </c>
      <c r="AG8382">
        <v>0</v>
      </c>
      <c r="AH8382">
        <v>0</v>
      </c>
      <c r="AI8382">
        <v>0</v>
      </c>
      <c r="AJ8382">
        <v>0</v>
      </c>
      <c r="AK8382">
        <v>0</v>
      </c>
      <c r="AL8382">
        <v>0</v>
      </c>
      <c r="AM8382">
        <v>0</v>
      </c>
    </row>
    <row r="8383" spans="1:39" x14ac:dyDescent="0.45">
      <c r="A8383" t="s">
        <v>33264</v>
      </c>
      <c r="B8383" t="s">
        <v>33265</v>
      </c>
      <c r="C8383" t="s">
        <v>33266</v>
      </c>
      <c r="D8383" t="s">
        <v>1757</v>
      </c>
      <c r="E8383" t="s">
        <v>1758</v>
      </c>
      <c r="F8383" s="3">
        <v>50000</v>
      </c>
      <c r="G8383" t="s">
        <v>57</v>
      </c>
      <c r="L8383">
        <v>2</v>
      </c>
      <c r="M8383" s="1">
        <v>40544</v>
      </c>
      <c r="N8383" s="2">
        <v>40544</v>
      </c>
      <c r="O8383" t="s">
        <v>528</v>
      </c>
      <c r="P8383">
        <v>2011</v>
      </c>
      <c r="Q8383" s="1">
        <v>40916</v>
      </c>
      <c r="R8383" s="1">
        <v>41153</v>
      </c>
      <c r="S8383">
        <v>50000</v>
      </c>
      <c r="T8383">
        <v>0</v>
      </c>
      <c r="U8383">
        <v>0</v>
      </c>
      <c r="V8383">
        <v>0</v>
      </c>
      <c r="W8383">
        <v>0</v>
      </c>
      <c r="X8383">
        <v>0</v>
      </c>
      <c r="Y8383">
        <v>0</v>
      </c>
      <c r="Z8383">
        <v>0</v>
      </c>
      <c r="AA8383">
        <v>0</v>
      </c>
      <c r="AB8383">
        <v>0</v>
      </c>
      <c r="AC8383">
        <v>0</v>
      </c>
      <c r="AD8383">
        <v>0</v>
      </c>
      <c r="AE8383">
        <v>0</v>
      </c>
      <c r="AF8383">
        <v>0</v>
      </c>
      <c r="AG8383">
        <v>0</v>
      </c>
      <c r="AH8383">
        <v>0</v>
      </c>
      <c r="AI8383">
        <v>0</v>
      </c>
      <c r="AJ8383">
        <v>0</v>
      </c>
      <c r="AK8383">
        <v>0</v>
      </c>
      <c r="AL8383">
        <v>0</v>
      </c>
      <c r="AM8383">
        <v>0</v>
      </c>
    </row>
    <row r="8384" spans="1:39" x14ac:dyDescent="0.45">
      <c r="A8384" t="s">
        <v>33267</v>
      </c>
      <c r="B8384" t="s">
        <v>33268</v>
      </c>
      <c r="C8384" t="s">
        <v>33269</v>
      </c>
      <c r="D8384" t="s">
        <v>7395</v>
      </c>
      <c r="E8384" t="s">
        <v>7396</v>
      </c>
      <c r="F8384" t="s">
        <v>222</v>
      </c>
      <c r="G8384" t="s">
        <v>57</v>
      </c>
      <c r="H8384" t="s">
        <v>192</v>
      </c>
      <c r="J8384" t="s">
        <v>193</v>
      </c>
      <c r="K8384" t="s">
        <v>193</v>
      </c>
      <c r="L8384">
        <v>1</v>
      </c>
      <c r="M8384" s="1">
        <v>40909</v>
      </c>
      <c r="N8384" s="2">
        <v>40909</v>
      </c>
      <c r="O8384" t="s">
        <v>132</v>
      </c>
      <c r="P8384">
        <v>2012</v>
      </c>
      <c r="Q8384" s="1">
        <v>41733</v>
      </c>
      <c r="R8384" s="1">
        <v>41733</v>
      </c>
      <c r="S8384">
        <v>0</v>
      </c>
      <c r="T8384">
        <v>10000000</v>
      </c>
      <c r="U8384">
        <v>0</v>
      </c>
      <c r="V8384">
        <v>0</v>
      </c>
      <c r="W8384">
        <v>0</v>
      </c>
      <c r="X8384">
        <v>0</v>
      </c>
      <c r="Y8384">
        <v>0</v>
      </c>
      <c r="Z8384">
        <v>0</v>
      </c>
      <c r="AA8384">
        <v>0</v>
      </c>
      <c r="AB8384">
        <v>0</v>
      </c>
      <c r="AC8384">
        <v>0</v>
      </c>
      <c r="AD8384">
        <v>0</v>
      </c>
      <c r="AE8384">
        <v>0</v>
      </c>
      <c r="AF8384">
        <v>10000000</v>
      </c>
      <c r="AG8384">
        <v>0</v>
      </c>
      <c r="AH8384">
        <v>0</v>
      </c>
      <c r="AI8384">
        <v>0</v>
      </c>
      <c r="AJ8384">
        <v>0</v>
      </c>
      <c r="AK8384">
        <v>0</v>
      </c>
      <c r="AL8384">
        <v>0</v>
      </c>
      <c r="AM8384">
        <v>0</v>
      </c>
    </row>
    <row r="8385" spans="1:39" x14ac:dyDescent="0.45">
      <c r="A8385" t="s">
        <v>33270</v>
      </c>
      <c r="B8385" t="s">
        <v>33271</v>
      </c>
      <c r="C8385" t="s">
        <v>33272</v>
      </c>
      <c r="D8385" t="s">
        <v>247</v>
      </c>
      <c r="E8385" t="s">
        <v>248</v>
      </c>
      <c r="F8385" t="s">
        <v>33273</v>
      </c>
      <c r="G8385" t="s">
        <v>57</v>
      </c>
      <c r="H8385" t="s">
        <v>46</v>
      </c>
      <c r="I8385" t="s">
        <v>821</v>
      </c>
      <c r="J8385" t="s">
        <v>822</v>
      </c>
      <c r="K8385" t="s">
        <v>25407</v>
      </c>
      <c r="L8385">
        <v>1</v>
      </c>
      <c r="M8385" s="1">
        <v>39083</v>
      </c>
      <c r="N8385" s="2">
        <v>39083</v>
      </c>
      <c r="O8385" t="s">
        <v>110</v>
      </c>
      <c r="P8385">
        <v>2007</v>
      </c>
      <c r="Q8385" s="1">
        <v>39083</v>
      </c>
      <c r="R8385" s="1">
        <v>39083</v>
      </c>
      <c r="S8385">
        <v>0</v>
      </c>
      <c r="T8385">
        <v>0</v>
      </c>
      <c r="U8385">
        <v>0</v>
      </c>
      <c r="V8385">
        <v>0</v>
      </c>
      <c r="W8385">
        <v>0</v>
      </c>
      <c r="X8385">
        <v>0</v>
      </c>
      <c r="Y8385">
        <v>768000</v>
      </c>
      <c r="Z8385">
        <v>0</v>
      </c>
      <c r="AA8385">
        <v>0</v>
      </c>
      <c r="AB8385">
        <v>0</v>
      </c>
      <c r="AC8385">
        <v>0</v>
      </c>
      <c r="AD8385">
        <v>0</v>
      </c>
      <c r="AE8385">
        <v>0</v>
      </c>
      <c r="AF8385">
        <v>0</v>
      </c>
      <c r="AG8385">
        <v>0</v>
      </c>
      <c r="AH8385">
        <v>0</v>
      </c>
      <c r="AI8385">
        <v>0</v>
      </c>
      <c r="AJ8385">
        <v>0</v>
      </c>
      <c r="AK8385">
        <v>0</v>
      </c>
      <c r="AL8385">
        <v>0</v>
      </c>
      <c r="AM8385">
        <v>0</v>
      </c>
    </row>
    <row r="8386" spans="1:39" x14ac:dyDescent="0.45">
      <c r="A8386" t="s">
        <v>33274</v>
      </c>
      <c r="B8386" t="s">
        <v>33275</v>
      </c>
      <c r="C8386" t="s">
        <v>33276</v>
      </c>
      <c r="D8386" t="s">
        <v>161</v>
      </c>
      <c r="E8386" t="s">
        <v>162</v>
      </c>
      <c r="F8386" t="s">
        <v>1997</v>
      </c>
      <c r="G8386" t="s">
        <v>57</v>
      </c>
      <c r="H8386" t="s">
        <v>46</v>
      </c>
      <c r="I8386" t="s">
        <v>47</v>
      </c>
      <c r="J8386" t="s">
        <v>48</v>
      </c>
      <c r="K8386" t="s">
        <v>49</v>
      </c>
      <c r="L8386">
        <v>3</v>
      </c>
      <c r="M8386" s="1">
        <v>40544</v>
      </c>
      <c r="N8386" s="2">
        <v>40544</v>
      </c>
      <c r="O8386" t="s">
        <v>528</v>
      </c>
      <c r="P8386">
        <v>2011</v>
      </c>
      <c r="Q8386" s="1">
        <v>41275</v>
      </c>
      <c r="R8386" s="1">
        <v>41675</v>
      </c>
      <c r="S8386">
        <v>2450000</v>
      </c>
      <c r="T8386">
        <v>0</v>
      </c>
      <c r="U8386">
        <v>0</v>
      </c>
      <c r="V8386">
        <v>0</v>
      </c>
      <c r="W8386">
        <v>0</v>
      </c>
      <c r="X8386">
        <v>0</v>
      </c>
      <c r="Y8386">
        <v>0</v>
      </c>
      <c r="Z8386">
        <v>0</v>
      </c>
      <c r="AA8386">
        <v>0</v>
      </c>
      <c r="AB8386">
        <v>0</v>
      </c>
      <c r="AC8386">
        <v>0</v>
      </c>
      <c r="AD8386">
        <v>0</v>
      </c>
      <c r="AE8386">
        <v>0</v>
      </c>
      <c r="AF8386">
        <v>0</v>
      </c>
      <c r="AG8386">
        <v>0</v>
      </c>
      <c r="AH8386">
        <v>0</v>
      </c>
      <c r="AI8386">
        <v>0</v>
      </c>
      <c r="AJ8386">
        <v>0</v>
      </c>
      <c r="AK8386">
        <v>0</v>
      </c>
      <c r="AL8386">
        <v>0</v>
      </c>
      <c r="AM8386">
        <v>0</v>
      </c>
    </row>
    <row r="8387" spans="1:39" x14ac:dyDescent="0.45">
      <c r="A8387" t="s">
        <v>33277</v>
      </c>
      <c r="B8387" t="s">
        <v>33278</v>
      </c>
      <c r="C8387" t="s">
        <v>33279</v>
      </c>
      <c r="D8387" t="s">
        <v>33280</v>
      </c>
      <c r="E8387" t="s">
        <v>3339</v>
      </c>
      <c r="F8387" t="s">
        <v>671</v>
      </c>
      <c r="G8387" t="s">
        <v>57</v>
      </c>
      <c r="H8387" t="s">
        <v>46</v>
      </c>
      <c r="I8387" t="s">
        <v>47</v>
      </c>
      <c r="J8387" t="s">
        <v>48</v>
      </c>
      <c r="K8387" t="s">
        <v>49</v>
      </c>
      <c r="L8387">
        <v>2</v>
      </c>
      <c r="M8387" s="1">
        <v>40544</v>
      </c>
      <c r="N8387" s="2">
        <v>40544</v>
      </c>
      <c r="O8387" t="s">
        <v>528</v>
      </c>
      <c r="P8387">
        <v>2011</v>
      </c>
      <c r="Q8387" s="1">
        <v>41275</v>
      </c>
      <c r="R8387" s="1">
        <v>41683</v>
      </c>
      <c r="S8387">
        <v>2200000</v>
      </c>
      <c r="T8387">
        <v>0</v>
      </c>
      <c r="U8387">
        <v>0</v>
      </c>
      <c r="V8387">
        <v>0</v>
      </c>
      <c r="W8387">
        <v>0</v>
      </c>
      <c r="X8387">
        <v>0</v>
      </c>
      <c r="Y8387">
        <v>600000</v>
      </c>
      <c r="Z8387">
        <v>0</v>
      </c>
      <c r="AA8387">
        <v>0</v>
      </c>
      <c r="AB8387">
        <v>0</v>
      </c>
      <c r="AC8387">
        <v>0</v>
      </c>
      <c r="AD8387">
        <v>0</v>
      </c>
      <c r="AE8387">
        <v>0</v>
      </c>
      <c r="AF8387">
        <v>0</v>
      </c>
      <c r="AG8387">
        <v>0</v>
      </c>
      <c r="AH8387">
        <v>0</v>
      </c>
      <c r="AI8387">
        <v>0</v>
      </c>
      <c r="AJ8387">
        <v>0</v>
      </c>
      <c r="AK8387">
        <v>0</v>
      </c>
      <c r="AL8387">
        <v>0</v>
      </c>
      <c r="AM8387">
        <v>0</v>
      </c>
    </row>
    <row r="8388" spans="1:39" x14ac:dyDescent="0.45">
      <c r="A8388" t="s">
        <v>33281</v>
      </c>
      <c r="B8388" t="s">
        <v>33282</v>
      </c>
      <c r="C8388" t="s">
        <v>33283</v>
      </c>
      <c r="D8388" t="s">
        <v>33284</v>
      </c>
      <c r="E8388" t="s">
        <v>1468</v>
      </c>
      <c r="F8388" s="3">
        <v>70000</v>
      </c>
      <c r="G8388" t="s">
        <v>57</v>
      </c>
      <c r="H8388" t="s">
        <v>102</v>
      </c>
      <c r="J8388" t="s">
        <v>103</v>
      </c>
      <c r="K8388" t="s">
        <v>103</v>
      </c>
      <c r="L8388">
        <v>2</v>
      </c>
      <c r="M8388" s="1">
        <v>41091</v>
      </c>
      <c r="N8388" s="2">
        <v>41091</v>
      </c>
      <c r="O8388" t="s">
        <v>596</v>
      </c>
      <c r="P8388">
        <v>2012</v>
      </c>
      <c r="Q8388" s="1">
        <v>41334</v>
      </c>
      <c r="R8388" s="1">
        <v>41334</v>
      </c>
      <c r="S8388">
        <v>70000</v>
      </c>
      <c r="T8388">
        <v>0</v>
      </c>
      <c r="U8388">
        <v>0</v>
      </c>
      <c r="V8388">
        <v>0</v>
      </c>
      <c r="W8388">
        <v>0</v>
      </c>
      <c r="X8388">
        <v>0</v>
      </c>
      <c r="Y8388">
        <v>0</v>
      </c>
      <c r="Z8388">
        <v>0</v>
      </c>
      <c r="AA8388">
        <v>0</v>
      </c>
      <c r="AB8388">
        <v>0</v>
      </c>
      <c r="AC8388">
        <v>0</v>
      </c>
      <c r="AD8388">
        <v>0</v>
      </c>
      <c r="AE8388">
        <v>0</v>
      </c>
      <c r="AF8388">
        <v>0</v>
      </c>
      <c r="AG8388">
        <v>0</v>
      </c>
      <c r="AH8388">
        <v>0</v>
      </c>
      <c r="AI8388">
        <v>0</v>
      </c>
      <c r="AJ8388">
        <v>0</v>
      </c>
      <c r="AK8388">
        <v>0</v>
      </c>
      <c r="AL8388">
        <v>0</v>
      </c>
      <c r="AM8388">
        <v>0</v>
      </c>
    </row>
    <row r="8389" spans="1:39" x14ac:dyDescent="0.45">
      <c r="A8389" t="s">
        <v>33285</v>
      </c>
      <c r="B8389" t="s">
        <v>33286</v>
      </c>
      <c r="C8389" t="s">
        <v>33287</v>
      </c>
      <c r="D8389" t="s">
        <v>315</v>
      </c>
      <c r="E8389" t="s">
        <v>316</v>
      </c>
      <c r="F8389" t="s">
        <v>114</v>
      </c>
      <c r="G8389" t="s">
        <v>57</v>
      </c>
      <c r="H8389" t="s">
        <v>223</v>
      </c>
      <c r="J8389" t="s">
        <v>311</v>
      </c>
      <c r="K8389" t="s">
        <v>311</v>
      </c>
      <c r="L8389">
        <v>1</v>
      </c>
      <c r="Q8389" s="1">
        <v>40118</v>
      </c>
      <c r="R8389" s="1">
        <v>40118</v>
      </c>
      <c r="S8389">
        <v>0</v>
      </c>
      <c r="T8389">
        <v>0</v>
      </c>
      <c r="U8389">
        <v>0</v>
      </c>
      <c r="V8389">
        <v>0</v>
      </c>
      <c r="W8389">
        <v>0</v>
      </c>
      <c r="X8389">
        <v>0</v>
      </c>
      <c r="Y8389">
        <v>0</v>
      </c>
      <c r="Z8389">
        <v>0</v>
      </c>
      <c r="AA8389">
        <v>0</v>
      </c>
      <c r="AB8389">
        <v>0</v>
      </c>
      <c r="AC8389">
        <v>0</v>
      </c>
      <c r="AD8389">
        <v>0</v>
      </c>
      <c r="AE8389">
        <v>0</v>
      </c>
      <c r="AF8389">
        <v>0</v>
      </c>
      <c r="AG8389">
        <v>0</v>
      </c>
      <c r="AH8389">
        <v>0</v>
      </c>
      <c r="AI8389">
        <v>0</v>
      </c>
      <c r="AJ8389">
        <v>0</v>
      </c>
      <c r="AK8389">
        <v>0</v>
      </c>
      <c r="AL8389">
        <v>0</v>
      </c>
      <c r="AM8389">
        <v>0</v>
      </c>
    </row>
    <row r="8390" spans="1:39" x14ac:dyDescent="0.45">
      <c r="A8390" t="s">
        <v>33288</v>
      </c>
      <c r="B8390" t="s">
        <v>33289</v>
      </c>
      <c r="D8390" t="s">
        <v>1757</v>
      </c>
      <c r="E8390" t="s">
        <v>1758</v>
      </c>
      <c r="F8390" t="s">
        <v>17563</v>
      </c>
      <c r="G8390" t="s">
        <v>57</v>
      </c>
      <c r="H8390" t="s">
        <v>223</v>
      </c>
      <c r="J8390" t="s">
        <v>396</v>
      </c>
      <c r="L8390">
        <v>3</v>
      </c>
      <c r="Q8390" s="1">
        <v>39052</v>
      </c>
      <c r="R8390" s="1">
        <v>40148</v>
      </c>
      <c r="S8390">
        <v>0</v>
      </c>
      <c r="T8390">
        <v>23100000</v>
      </c>
      <c r="U8390">
        <v>0</v>
      </c>
      <c r="V8390">
        <v>0</v>
      </c>
      <c r="W8390">
        <v>0</v>
      </c>
      <c r="X8390">
        <v>0</v>
      </c>
      <c r="Y8390">
        <v>0</v>
      </c>
      <c r="Z8390">
        <v>0</v>
      </c>
      <c r="AA8390">
        <v>0</v>
      </c>
      <c r="AB8390">
        <v>0</v>
      </c>
      <c r="AC8390">
        <v>0</v>
      </c>
      <c r="AD8390">
        <v>0</v>
      </c>
      <c r="AE8390">
        <v>0</v>
      </c>
      <c r="AF8390">
        <v>0</v>
      </c>
      <c r="AG8390">
        <v>0</v>
      </c>
      <c r="AH8390">
        <v>22100000</v>
      </c>
      <c r="AI8390">
        <v>1000000</v>
      </c>
      <c r="AJ8390">
        <v>0</v>
      </c>
      <c r="AK8390">
        <v>0</v>
      </c>
      <c r="AL8390">
        <v>0</v>
      </c>
      <c r="AM8390">
        <v>0</v>
      </c>
    </row>
    <row r="8391" spans="1:39" x14ac:dyDescent="0.45">
      <c r="A8391" t="s">
        <v>33290</v>
      </c>
      <c r="B8391" t="s">
        <v>33291</v>
      </c>
      <c r="C8391" t="s">
        <v>33292</v>
      </c>
      <c r="D8391" t="s">
        <v>389</v>
      </c>
      <c r="E8391" t="s">
        <v>390</v>
      </c>
      <c r="F8391" t="s">
        <v>114</v>
      </c>
      <c r="G8391" t="s">
        <v>57</v>
      </c>
      <c r="L8391">
        <v>2</v>
      </c>
      <c r="Q8391" s="1">
        <v>40575</v>
      </c>
      <c r="R8391" s="1">
        <v>41395</v>
      </c>
      <c r="S8391">
        <v>0</v>
      </c>
      <c r="T8391">
        <v>0</v>
      </c>
      <c r="U8391">
        <v>0</v>
      </c>
      <c r="V8391">
        <v>0</v>
      </c>
      <c r="W8391">
        <v>0</v>
      </c>
      <c r="X8391">
        <v>0</v>
      </c>
      <c r="Y8391">
        <v>0</v>
      </c>
      <c r="Z8391">
        <v>0</v>
      </c>
      <c r="AA8391">
        <v>0</v>
      </c>
      <c r="AB8391">
        <v>0</v>
      </c>
      <c r="AC8391">
        <v>0</v>
      </c>
      <c r="AD8391">
        <v>0</v>
      </c>
      <c r="AE8391">
        <v>0</v>
      </c>
      <c r="AF8391">
        <v>0</v>
      </c>
      <c r="AG8391">
        <v>0</v>
      </c>
      <c r="AH8391">
        <v>0</v>
      </c>
      <c r="AI8391">
        <v>0</v>
      </c>
      <c r="AJ8391">
        <v>0</v>
      </c>
      <c r="AK8391">
        <v>0</v>
      </c>
      <c r="AL8391">
        <v>0</v>
      </c>
      <c r="AM8391">
        <v>0</v>
      </c>
    </row>
    <row r="8392" spans="1:39" x14ac:dyDescent="0.45">
      <c r="A8392" t="s">
        <v>33293</v>
      </c>
      <c r="B8392" t="s">
        <v>33294</v>
      </c>
      <c r="F8392" t="s">
        <v>114</v>
      </c>
      <c r="G8392" t="s">
        <v>57</v>
      </c>
      <c r="H8392" t="s">
        <v>46</v>
      </c>
      <c r="I8392" t="s">
        <v>1282</v>
      </c>
      <c r="J8392" t="s">
        <v>1283</v>
      </c>
      <c r="K8392" t="s">
        <v>33295</v>
      </c>
      <c r="L8392">
        <v>1</v>
      </c>
      <c r="M8392" s="1">
        <v>40909</v>
      </c>
      <c r="N8392" s="2">
        <v>40909</v>
      </c>
      <c r="O8392" t="s">
        <v>132</v>
      </c>
      <c r="P8392">
        <v>2012</v>
      </c>
      <c r="Q8392" s="1">
        <v>41605</v>
      </c>
      <c r="R8392" s="1">
        <v>41605</v>
      </c>
      <c r="S8392">
        <v>0</v>
      </c>
      <c r="T8392">
        <v>0</v>
      </c>
      <c r="U8392">
        <v>0</v>
      </c>
      <c r="V8392">
        <v>0</v>
      </c>
      <c r="W8392">
        <v>0</v>
      </c>
      <c r="X8392">
        <v>0</v>
      </c>
      <c r="Y8392">
        <v>0</v>
      </c>
      <c r="Z8392">
        <v>0</v>
      </c>
      <c r="AA8392">
        <v>0</v>
      </c>
      <c r="AB8392">
        <v>0</v>
      </c>
      <c r="AC8392">
        <v>0</v>
      </c>
      <c r="AD8392">
        <v>0</v>
      </c>
      <c r="AE8392">
        <v>0</v>
      </c>
      <c r="AF8392">
        <v>0</v>
      </c>
      <c r="AG8392">
        <v>0</v>
      </c>
      <c r="AH8392">
        <v>0</v>
      </c>
      <c r="AI8392">
        <v>0</v>
      </c>
      <c r="AJ8392">
        <v>0</v>
      </c>
      <c r="AK8392">
        <v>0</v>
      </c>
      <c r="AL8392">
        <v>0</v>
      </c>
      <c r="AM8392">
        <v>0</v>
      </c>
    </row>
    <row r="8393" spans="1:39" x14ac:dyDescent="0.45">
      <c r="A8393" t="s">
        <v>33296</v>
      </c>
      <c r="B8393" t="s">
        <v>33297</v>
      </c>
      <c r="C8393" t="s">
        <v>33298</v>
      </c>
      <c r="D8393" t="s">
        <v>755</v>
      </c>
      <c r="E8393" t="s">
        <v>756</v>
      </c>
      <c r="F8393" t="s">
        <v>33299</v>
      </c>
      <c r="G8393" t="s">
        <v>57</v>
      </c>
      <c r="H8393" t="s">
        <v>214</v>
      </c>
      <c r="J8393" t="s">
        <v>4136</v>
      </c>
      <c r="K8393" t="s">
        <v>33300</v>
      </c>
      <c r="L8393">
        <v>1</v>
      </c>
      <c r="Q8393" s="1">
        <v>38916</v>
      </c>
      <c r="R8393" s="1">
        <v>38916</v>
      </c>
      <c r="S8393">
        <v>0</v>
      </c>
      <c r="T8393">
        <v>2260000</v>
      </c>
      <c r="U8393">
        <v>0</v>
      </c>
      <c r="V8393">
        <v>0</v>
      </c>
      <c r="W8393">
        <v>0</v>
      </c>
      <c r="X8393">
        <v>0</v>
      </c>
      <c r="Y8393">
        <v>0</v>
      </c>
      <c r="Z8393">
        <v>0</v>
      </c>
      <c r="AA8393">
        <v>0</v>
      </c>
      <c r="AB8393">
        <v>0</v>
      </c>
      <c r="AC8393">
        <v>0</v>
      </c>
      <c r="AD8393">
        <v>0</v>
      </c>
      <c r="AE8393">
        <v>0</v>
      </c>
      <c r="AF8393">
        <v>0</v>
      </c>
      <c r="AG8393">
        <v>0</v>
      </c>
      <c r="AH8393">
        <v>0</v>
      </c>
      <c r="AI8393">
        <v>2260000</v>
      </c>
      <c r="AJ8393">
        <v>0</v>
      </c>
      <c r="AK8393">
        <v>0</v>
      </c>
      <c r="AL8393">
        <v>0</v>
      </c>
      <c r="AM8393">
        <v>0</v>
      </c>
    </row>
    <row r="8394" spans="1:39" x14ac:dyDescent="0.45">
      <c r="A8394" t="s">
        <v>33301</v>
      </c>
      <c r="B8394" t="s">
        <v>33302</v>
      </c>
      <c r="C8394" t="s">
        <v>33303</v>
      </c>
      <c r="D8394" t="s">
        <v>774</v>
      </c>
      <c r="E8394" t="s">
        <v>775</v>
      </c>
      <c r="F8394" t="s">
        <v>714</v>
      </c>
      <c r="G8394" t="s">
        <v>57</v>
      </c>
      <c r="H8394" t="s">
        <v>46</v>
      </c>
      <c r="I8394" t="s">
        <v>1282</v>
      </c>
      <c r="J8394" t="s">
        <v>1283</v>
      </c>
      <c r="K8394" t="s">
        <v>1284</v>
      </c>
      <c r="L8394">
        <v>2</v>
      </c>
      <c r="M8394" s="1">
        <v>39814</v>
      </c>
      <c r="N8394" s="2">
        <v>39814</v>
      </c>
      <c r="O8394" t="s">
        <v>188</v>
      </c>
      <c r="P8394">
        <v>2009</v>
      </c>
      <c r="Q8394" s="1">
        <v>41061</v>
      </c>
      <c r="R8394" s="1">
        <v>41646</v>
      </c>
      <c r="S8394">
        <v>0</v>
      </c>
      <c r="T8394">
        <v>0</v>
      </c>
      <c r="U8394">
        <v>0</v>
      </c>
      <c r="V8394">
        <v>0</v>
      </c>
      <c r="W8394">
        <v>0</v>
      </c>
      <c r="X8394">
        <v>0</v>
      </c>
      <c r="Y8394">
        <v>0</v>
      </c>
      <c r="Z8394">
        <v>150000</v>
      </c>
      <c r="AA8394">
        <v>100000</v>
      </c>
      <c r="AB8394">
        <v>0</v>
      </c>
      <c r="AC8394">
        <v>0</v>
      </c>
      <c r="AD8394">
        <v>0</v>
      </c>
      <c r="AE8394">
        <v>0</v>
      </c>
      <c r="AF8394">
        <v>0</v>
      </c>
      <c r="AG8394">
        <v>0</v>
      </c>
      <c r="AH8394">
        <v>0</v>
      </c>
      <c r="AI8394">
        <v>0</v>
      </c>
      <c r="AJ8394">
        <v>0</v>
      </c>
      <c r="AK8394">
        <v>0</v>
      </c>
      <c r="AL8394">
        <v>0</v>
      </c>
      <c r="AM8394">
        <v>0</v>
      </c>
    </row>
    <row r="8395" spans="1:39" x14ac:dyDescent="0.45">
      <c r="A8395" t="s">
        <v>33304</v>
      </c>
      <c r="B8395" t="s">
        <v>33305</v>
      </c>
      <c r="C8395" t="s">
        <v>33306</v>
      </c>
      <c r="D8395" t="s">
        <v>33307</v>
      </c>
      <c r="E8395" t="s">
        <v>559</v>
      </c>
      <c r="F8395" s="3">
        <v>60000</v>
      </c>
      <c r="G8395" t="s">
        <v>57</v>
      </c>
      <c r="H8395" t="s">
        <v>129</v>
      </c>
      <c r="J8395" t="s">
        <v>130</v>
      </c>
      <c r="K8395" t="s">
        <v>130</v>
      </c>
      <c r="L8395">
        <v>2</v>
      </c>
      <c r="M8395" s="1">
        <v>40940</v>
      </c>
      <c r="N8395" s="2">
        <v>40940</v>
      </c>
      <c r="O8395" t="s">
        <v>132</v>
      </c>
      <c r="P8395">
        <v>2012</v>
      </c>
      <c r="Q8395" s="1">
        <v>40925</v>
      </c>
      <c r="R8395" s="1">
        <v>41244</v>
      </c>
      <c r="S8395">
        <v>60000</v>
      </c>
      <c r="T8395">
        <v>0</v>
      </c>
      <c r="U8395">
        <v>0</v>
      </c>
      <c r="V8395">
        <v>0</v>
      </c>
      <c r="W8395">
        <v>0</v>
      </c>
      <c r="X8395">
        <v>0</v>
      </c>
      <c r="Y8395">
        <v>0</v>
      </c>
      <c r="Z8395">
        <v>0</v>
      </c>
      <c r="AA8395">
        <v>0</v>
      </c>
      <c r="AB8395">
        <v>0</v>
      </c>
      <c r="AC8395">
        <v>0</v>
      </c>
      <c r="AD8395">
        <v>0</v>
      </c>
      <c r="AE8395">
        <v>0</v>
      </c>
      <c r="AF8395">
        <v>0</v>
      </c>
      <c r="AG8395">
        <v>0</v>
      </c>
      <c r="AH8395">
        <v>0</v>
      </c>
      <c r="AI8395">
        <v>0</v>
      </c>
      <c r="AJ8395">
        <v>0</v>
      </c>
      <c r="AK8395">
        <v>0</v>
      </c>
      <c r="AL8395">
        <v>0</v>
      </c>
      <c r="AM8395">
        <v>0</v>
      </c>
    </row>
    <row r="8396" spans="1:39" x14ac:dyDescent="0.45">
      <c r="A8396" t="s">
        <v>33308</v>
      </c>
      <c r="B8396" t="s">
        <v>33309</v>
      </c>
      <c r="C8396" t="s">
        <v>33310</v>
      </c>
      <c r="D8396" t="s">
        <v>33311</v>
      </c>
      <c r="E8396" t="s">
        <v>99</v>
      </c>
      <c r="F8396" t="s">
        <v>33312</v>
      </c>
      <c r="G8396" t="s">
        <v>57</v>
      </c>
      <c r="H8396" t="s">
        <v>787</v>
      </c>
      <c r="J8396" t="s">
        <v>10912</v>
      </c>
      <c r="K8396" t="s">
        <v>10912</v>
      </c>
      <c r="L8396">
        <v>3</v>
      </c>
      <c r="M8396" s="1">
        <v>39722</v>
      </c>
      <c r="N8396" s="2">
        <v>39722</v>
      </c>
      <c r="O8396" t="s">
        <v>872</v>
      </c>
      <c r="P8396">
        <v>2008</v>
      </c>
      <c r="Q8396" s="1">
        <v>39873</v>
      </c>
      <c r="R8396" s="1">
        <v>40878</v>
      </c>
      <c r="S8396">
        <v>2449380</v>
      </c>
      <c r="T8396">
        <v>0</v>
      </c>
      <c r="U8396">
        <v>0</v>
      </c>
      <c r="V8396">
        <v>0</v>
      </c>
      <c r="W8396">
        <v>0</v>
      </c>
      <c r="X8396">
        <v>0</v>
      </c>
      <c r="Y8396">
        <v>1114775</v>
      </c>
      <c r="Z8396">
        <v>0</v>
      </c>
      <c r="AA8396">
        <v>0</v>
      </c>
      <c r="AB8396">
        <v>0</v>
      </c>
      <c r="AC8396">
        <v>0</v>
      </c>
      <c r="AD8396">
        <v>0</v>
      </c>
      <c r="AE8396">
        <v>0</v>
      </c>
      <c r="AF8396">
        <v>0</v>
      </c>
      <c r="AG8396">
        <v>0</v>
      </c>
      <c r="AH8396">
        <v>0</v>
      </c>
      <c r="AI8396">
        <v>0</v>
      </c>
      <c r="AJ8396">
        <v>0</v>
      </c>
      <c r="AK8396">
        <v>0</v>
      </c>
      <c r="AL8396">
        <v>0</v>
      </c>
      <c r="AM8396">
        <v>0</v>
      </c>
    </row>
    <row r="8397" spans="1:39" x14ac:dyDescent="0.45">
      <c r="A8397" t="s">
        <v>33313</v>
      </c>
      <c r="B8397" t="s">
        <v>33314</v>
      </c>
      <c r="C8397" t="s">
        <v>33315</v>
      </c>
      <c r="D8397" t="s">
        <v>88</v>
      </c>
      <c r="E8397" t="s">
        <v>89</v>
      </c>
      <c r="F8397" t="s">
        <v>114</v>
      </c>
      <c r="G8397" t="s">
        <v>57</v>
      </c>
      <c r="H8397" t="s">
        <v>46</v>
      </c>
      <c r="I8397" t="s">
        <v>148</v>
      </c>
      <c r="J8397" t="s">
        <v>149</v>
      </c>
      <c r="K8397" t="s">
        <v>2752</v>
      </c>
      <c r="L8397">
        <v>1</v>
      </c>
      <c r="M8397" s="1">
        <v>38353</v>
      </c>
      <c r="N8397" s="2">
        <v>38353</v>
      </c>
      <c r="O8397" t="s">
        <v>464</v>
      </c>
      <c r="P8397">
        <v>2005</v>
      </c>
      <c r="Q8397" s="1">
        <v>41718</v>
      </c>
      <c r="R8397" s="1">
        <v>41718</v>
      </c>
      <c r="S8397">
        <v>0</v>
      </c>
      <c r="T8397">
        <v>0</v>
      </c>
      <c r="U8397">
        <v>0</v>
      </c>
      <c r="V8397">
        <v>0</v>
      </c>
      <c r="W8397">
        <v>0</v>
      </c>
      <c r="X8397">
        <v>0</v>
      </c>
      <c r="Y8397">
        <v>0</v>
      </c>
      <c r="Z8397">
        <v>0</v>
      </c>
      <c r="AA8397">
        <v>0</v>
      </c>
      <c r="AB8397">
        <v>0</v>
      </c>
      <c r="AC8397">
        <v>0</v>
      </c>
      <c r="AD8397">
        <v>0</v>
      </c>
      <c r="AE8397">
        <v>0</v>
      </c>
      <c r="AF8397">
        <v>0</v>
      </c>
      <c r="AG8397">
        <v>0</v>
      </c>
      <c r="AH8397">
        <v>0</v>
      </c>
      <c r="AI8397">
        <v>0</v>
      </c>
      <c r="AJ8397">
        <v>0</v>
      </c>
      <c r="AK8397">
        <v>0</v>
      </c>
      <c r="AL8397">
        <v>0</v>
      </c>
      <c r="AM8397">
        <v>0</v>
      </c>
    </row>
    <row r="8398" spans="1:39" x14ac:dyDescent="0.45">
      <c r="A8398" t="s">
        <v>33316</v>
      </c>
      <c r="B8398" t="s">
        <v>33317</v>
      </c>
      <c r="C8398" t="s">
        <v>33318</v>
      </c>
      <c r="D8398" t="s">
        <v>33319</v>
      </c>
      <c r="E8398" t="s">
        <v>7865</v>
      </c>
      <c r="F8398" t="s">
        <v>1693</v>
      </c>
      <c r="G8398" t="s">
        <v>57</v>
      </c>
      <c r="H8398" t="s">
        <v>6675</v>
      </c>
      <c r="J8398" t="s">
        <v>6676</v>
      </c>
      <c r="K8398" t="s">
        <v>6676</v>
      </c>
      <c r="L8398">
        <v>1</v>
      </c>
      <c r="M8398" s="1">
        <v>40575</v>
      </c>
      <c r="N8398" s="2">
        <v>40575</v>
      </c>
      <c r="O8398" t="s">
        <v>528</v>
      </c>
      <c r="P8398">
        <v>2011</v>
      </c>
      <c r="Q8398" s="1">
        <v>41123</v>
      </c>
      <c r="R8398" s="1">
        <v>41123</v>
      </c>
      <c r="S8398">
        <v>0</v>
      </c>
      <c r="T8398">
        <v>0</v>
      </c>
      <c r="U8398">
        <v>0</v>
      </c>
      <c r="V8398">
        <v>0</v>
      </c>
      <c r="W8398">
        <v>0</v>
      </c>
      <c r="X8398">
        <v>180000</v>
      </c>
      <c r="Y8398">
        <v>0</v>
      </c>
      <c r="Z8398">
        <v>0</v>
      </c>
      <c r="AA8398">
        <v>0</v>
      </c>
      <c r="AB8398">
        <v>0</v>
      </c>
      <c r="AC8398">
        <v>0</v>
      </c>
      <c r="AD8398">
        <v>0</v>
      </c>
      <c r="AE8398">
        <v>0</v>
      </c>
      <c r="AF8398">
        <v>0</v>
      </c>
      <c r="AG8398">
        <v>0</v>
      </c>
      <c r="AH8398">
        <v>0</v>
      </c>
      <c r="AI8398">
        <v>0</v>
      </c>
      <c r="AJ8398">
        <v>0</v>
      </c>
      <c r="AK8398">
        <v>0</v>
      </c>
      <c r="AL8398">
        <v>0</v>
      </c>
      <c r="AM8398">
        <v>0</v>
      </c>
    </row>
    <row r="8399" spans="1:39" x14ac:dyDescent="0.45">
      <c r="A8399" t="s">
        <v>33320</v>
      </c>
      <c r="B8399" t="s">
        <v>33321</v>
      </c>
      <c r="C8399" t="s">
        <v>33322</v>
      </c>
      <c r="F8399" t="s">
        <v>73</v>
      </c>
      <c r="G8399" t="s">
        <v>57</v>
      </c>
      <c r="L8399">
        <v>1</v>
      </c>
      <c r="Q8399" s="1">
        <v>41640</v>
      </c>
      <c r="R8399" s="1">
        <v>41640</v>
      </c>
      <c r="S8399">
        <v>1500000</v>
      </c>
      <c r="T8399">
        <v>0</v>
      </c>
      <c r="U8399">
        <v>0</v>
      </c>
      <c r="V8399">
        <v>0</v>
      </c>
      <c r="W8399">
        <v>0</v>
      </c>
      <c r="X8399">
        <v>0</v>
      </c>
      <c r="Y8399">
        <v>0</v>
      </c>
      <c r="Z8399">
        <v>0</v>
      </c>
      <c r="AA8399">
        <v>0</v>
      </c>
      <c r="AB8399">
        <v>0</v>
      </c>
      <c r="AC8399">
        <v>0</v>
      </c>
      <c r="AD8399">
        <v>0</v>
      </c>
      <c r="AE8399">
        <v>0</v>
      </c>
      <c r="AF8399">
        <v>0</v>
      </c>
      <c r="AG8399">
        <v>0</v>
      </c>
      <c r="AH8399">
        <v>0</v>
      </c>
      <c r="AI8399">
        <v>0</v>
      </c>
      <c r="AJ8399">
        <v>0</v>
      </c>
      <c r="AK8399">
        <v>0</v>
      </c>
      <c r="AL8399">
        <v>0</v>
      </c>
      <c r="AM8399">
        <v>0</v>
      </c>
    </row>
    <row r="8400" spans="1:39" x14ac:dyDescent="0.45">
      <c r="A8400" t="s">
        <v>33323</v>
      </c>
      <c r="B8400" t="s">
        <v>33324</v>
      </c>
      <c r="C8400" t="s">
        <v>33325</v>
      </c>
      <c r="D8400" t="s">
        <v>329</v>
      </c>
      <c r="E8400" t="s">
        <v>330</v>
      </c>
      <c r="F8400" t="s">
        <v>222</v>
      </c>
      <c r="G8400" t="s">
        <v>45</v>
      </c>
      <c r="H8400" t="s">
        <v>46</v>
      </c>
      <c r="I8400" t="s">
        <v>58</v>
      </c>
      <c r="J8400" t="s">
        <v>198</v>
      </c>
      <c r="K8400" t="s">
        <v>199</v>
      </c>
      <c r="L8400">
        <v>1</v>
      </c>
      <c r="M8400" s="1">
        <v>38353</v>
      </c>
      <c r="N8400" s="2">
        <v>38353</v>
      </c>
      <c r="O8400" t="s">
        <v>464</v>
      </c>
      <c r="P8400">
        <v>2005</v>
      </c>
      <c r="Q8400" s="1">
        <v>39083</v>
      </c>
      <c r="R8400" s="1">
        <v>39083</v>
      </c>
      <c r="S8400">
        <v>0</v>
      </c>
      <c r="T8400">
        <v>10000000</v>
      </c>
      <c r="U8400">
        <v>0</v>
      </c>
      <c r="V8400">
        <v>0</v>
      </c>
      <c r="W8400">
        <v>0</v>
      </c>
      <c r="X8400">
        <v>0</v>
      </c>
      <c r="Y8400">
        <v>0</v>
      </c>
      <c r="Z8400">
        <v>0</v>
      </c>
      <c r="AA8400">
        <v>0</v>
      </c>
      <c r="AB8400">
        <v>0</v>
      </c>
      <c r="AC8400">
        <v>0</v>
      </c>
      <c r="AD8400">
        <v>0</v>
      </c>
      <c r="AE8400">
        <v>0</v>
      </c>
      <c r="AF8400">
        <v>0</v>
      </c>
      <c r="AG8400">
        <v>0</v>
      </c>
      <c r="AH8400">
        <v>0</v>
      </c>
      <c r="AI8400">
        <v>0</v>
      </c>
      <c r="AJ8400">
        <v>0</v>
      </c>
      <c r="AK8400">
        <v>0</v>
      </c>
      <c r="AL8400">
        <v>0</v>
      </c>
      <c r="AM8400">
        <v>0</v>
      </c>
    </row>
    <row r="8401" spans="1:39" x14ac:dyDescent="0.45">
      <c r="A8401" t="s">
        <v>33326</v>
      </c>
      <c r="B8401" t="s">
        <v>33327</v>
      </c>
      <c r="C8401" t="s">
        <v>33328</v>
      </c>
      <c r="D8401" t="s">
        <v>33329</v>
      </c>
      <c r="E8401" t="s">
        <v>462</v>
      </c>
      <c r="F8401" t="s">
        <v>56</v>
      </c>
      <c r="G8401" t="s">
        <v>57</v>
      </c>
      <c r="H8401" t="s">
        <v>46</v>
      </c>
      <c r="I8401" t="s">
        <v>58</v>
      </c>
      <c r="J8401" t="s">
        <v>198</v>
      </c>
      <c r="K8401" t="s">
        <v>833</v>
      </c>
      <c r="L8401">
        <v>1</v>
      </c>
      <c r="Q8401" s="1">
        <v>41730</v>
      </c>
      <c r="R8401" s="1">
        <v>41730</v>
      </c>
      <c r="S8401">
        <v>0</v>
      </c>
      <c r="T8401">
        <v>4000000</v>
      </c>
      <c r="U8401">
        <v>0</v>
      </c>
      <c r="V8401">
        <v>0</v>
      </c>
      <c r="W8401">
        <v>0</v>
      </c>
      <c r="X8401">
        <v>0</v>
      </c>
      <c r="Y8401">
        <v>0</v>
      </c>
      <c r="Z8401">
        <v>0</v>
      </c>
      <c r="AA8401">
        <v>0</v>
      </c>
      <c r="AB8401">
        <v>0</v>
      </c>
      <c r="AC8401">
        <v>0</v>
      </c>
      <c r="AD8401">
        <v>0</v>
      </c>
      <c r="AE8401">
        <v>0</v>
      </c>
      <c r="AF8401">
        <v>0</v>
      </c>
      <c r="AG8401">
        <v>0</v>
      </c>
      <c r="AH8401">
        <v>0</v>
      </c>
      <c r="AI8401">
        <v>0</v>
      </c>
      <c r="AJ8401">
        <v>0</v>
      </c>
      <c r="AK8401">
        <v>0</v>
      </c>
      <c r="AL8401">
        <v>0</v>
      </c>
      <c r="AM8401">
        <v>0</v>
      </c>
    </row>
    <row r="8402" spans="1:39" x14ac:dyDescent="0.45">
      <c r="A8402" t="s">
        <v>33330</v>
      </c>
      <c r="B8402" t="s">
        <v>33331</v>
      </c>
      <c r="C8402" t="s">
        <v>33332</v>
      </c>
      <c r="F8402" t="s">
        <v>114</v>
      </c>
      <c r="G8402" t="s">
        <v>57</v>
      </c>
      <c r="H8402" t="s">
        <v>46</v>
      </c>
      <c r="I8402" t="s">
        <v>1298</v>
      </c>
      <c r="J8402" t="s">
        <v>1299</v>
      </c>
      <c r="K8402" t="s">
        <v>1299</v>
      </c>
      <c r="L8402">
        <v>1</v>
      </c>
      <c r="M8402" s="1">
        <v>40817</v>
      </c>
      <c r="N8402" s="2">
        <v>40817</v>
      </c>
      <c r="O8402" t="s">
        <v>94</v>
      </c>
      <c r="P8402">
        <v>2011</v>
      </c>
      <c r="Q8402" s="1">
        <v>41275</v>
      </c>
      <c r="R8402" s="1">
        <v>41275</v>
      </c>
      <c r="S8402">
        <v>0</v>
      </c>
      <c r="T8402">
        <v>0</v>
      </c>
      <c r="U8402">
        <v>0</v>
      </c>
      <c r="V8402">
        <v>0</v>
      </c>
      <c r="W8402">
        <v>0</v>
      </c>
      <c r="X8402">
        <v>0</v>
      </c>
      <c r="Y8402">
        <v>0</v>
      </c>
      <c r="Z8402">
        <v>0</v>
      </c>
      <c r="AA8402">
        <v>0</v>
      </c>
      <c r="AB8402">
        <v>0</v>
      </c>
      <c r="AC8402">
        <v>0</v>
      </c>
      <c r="AD8402">
        <v>0</v>
      </c>
      <c r="AE8402">
        <v>0</v>
      </c>
      <c r="AF8402">
        <v>0</v>
      </c>
      <c r="AG8402">
        <v>0</v>
      </c>
      <c r="AH8402">
        <v>0</v>
      </c>
      <c r="AI8402">
        <v>0</v>
      </c>
      <c r="AJ8402">
        <v>0</v>
      </c>
      <c r="AK8402">
        <v>0</v>
      </c>
      <c r="AL8402">
        <v>0</v>
      </c>
      <c r="AM8402">
        <v>0</v>
      </c>
    </row>
    <row r="8403" spans="1:39" x14ac:dyDescent="0.45">
      <c r="A8403" t="s">
        <v>33333</v>
      </c>
      <c r="B8403" t="s">
        <v>33334</v>
      </c>
      <c r="D8403" t="s">
        <v>88</v>
      </c>
      <c r="E8403" t="s">
        <v>89</v>
      </c>
      <c r="F8403" t="s">
        <v>33335</v>
      </c>
      <c r="G8403" t="s">
        <v>57</v>
      </c>
      <c r="H8403" t="s">
        <v>46</v>
      </c>
      <c r="I8403" t="s">
        <v>2223</v>
      </c>
      <c r="J8403" t="s">
        <v>2456</v>
      </c>
      <c r="K8403" t="s">
        <v>2456</v>
      </c>
      <c r="L8403">
        <v>4</v>
      </c>
      <c r="M8403" s="1">
        <v>40909</v>
      </c>
      <c r="N8403" s="2">
        <v>40909</v>
      </c>
      <c r="O8403" t="s">
        <v>132</v>
      </c>
      <c r="P8403">
        <v>2012</v>
      </c>
      <c r="Q8403" s="1">
        <v>41153</v>
      </c>
      <c r="R8403" s="1">
        <v>41922</v>
      </c>
      <c r="S8403">
        <v>2242588</v>
      </c>
      <c r="T8403">
        <v>2819999</v>
      </c>
      <c r="U8403">
        <v>0</v>
      </c>
      <c r="V8403">
        <v>0</v>
      </c>
      <c r="W8403">
        <v>0</v>
      </c>
      <c r="X8403">
        <v>0</v>
      </c>
      <c r="Y8403">
        <v>0</v>
      </c>
      <c r="Z8403">
        <v>0</v>
      </c>
      <c r="AA8403">
        <v>0</v>
      </c>
      <c r="AB8403">
        <v>0</v>
      </c>
      <c r="AC8403">
        <v>0</v>
      </c>
      <c r="AD8403">
        <v>0</v>
      </c>
      <c r="AE8403">
        <v>0</v>
      </c>
      <c r="AF8403">
        <v>2102499</v>
      </c>
      <c r="AG8403">
        <v>0</v>
      </c>
      <c r="AH8403">
        <v>0</v>
      </c>
      <c r="AI8403">
        <v>0</v>
      </c>
      <c r="AJ8403">
        <v>0</v>
      </c>
      <c r="AK8403">
        <v>0</v>
      </c>
      <c r="AL8403">
        <v>0</v>
      </c>
      <c r="AM8403">
        <v>0</v>
      </c>
    </row>
    <row r="8404" spans="1:39" x14ac:dyDescent="0.45">
      <c r="A8404" t="s">
        <v>33336</v>
      </c>
      <c r="B8404" t="s">
        <v>33337</v>
      </c>
      <c r="C8404" t="s">
        <v>33338</v>
      </c>
      <c r="D8404" t="s">
        <v>33339</v>
      </c>
      <c r="E8404" t="s">
        <v>2150</v>
      </c>
      <c r="F8404" t="s">
        <v>230</v>
      </c>
      <c r="G8404" t="s">
        <v>45</v>
      </c>
      <c r="L8404">
        <v>1</v>
      </c>
      <c r="M8404" s="1">
        <v>38718</v>
      </c>
      <c r="N8404" s="2">
        <v>38718</v>
      </c>
      <c r="O8404" t="s">
        <v>430</v>
      </c>
      <c r="P8404">
        <v>2006</v>
      </c>
      <c r="Q8404" s="1">
        <v>39580</v>
      </c>
      <c r="R8404" s="1">
        <v>39580</v>
      </c>
      <c r="S8404">
        <v>0</v>
      </c>
      <c r="T8404">
        <v>3000000</v>
      </c>
      <c r="U8404">
        <v>0</v>
      </c>
      <c r="V8404">
        <v>0</v>
      </c>
      <c r="W8404">
        <v>0</v>
      </c>
      <c r="X8404">
        <v>0</v>
      </c>
      <c r="Y8404">
        <v>0</v>
      </c>
      <c r="Z8404">
        <v>0</v>
      </c>
      <c r="AA8404">
        <v>0</v>
      </c>
      <c r="AB8404">
        <v>0</v>
      </c>
      <c r="AC8404">
        <v>0</v>
      </c>
      <c r="AD8404">
        <v>0</v>
      </c>
      <c r="AE8404">
        <v>0</v>
      </c>
      <c r="AF8404">
        <v>0</v>
      </c>
      <c r="AG8404">
        <v>0</v>
      </c>
      <c r="AH8404">
        <v>0</v>
      </c>
      <c r="AI8404">
        <v>0</v>
      </c>
      <c r="AJ8404">
        <v>0</v>
      </c>
      <c r="AK8404">
        <v>0</v>
      </c>
      <c r="AL8404">
        <v>0</v>
      </c>
      <c r="AM8404">
        <v>0</v>
      </c>
    </row>
    <row r="8405" spans="1:39" x14ac:dyDescent="0.45">
      <c r="A8405" t="s">
        <v>33340</v>
      </c>
      <c r="B8405" t="s">
        <v>33341</v>
      </c>
      <c r="C8405" t="s">
        <v>33342</v>
      </c>
      <c r="F8405" t="s">
        <v>114</v>
      </c>
      <c r="G8405" t="s">
        <v>57</v>
      </c>
      <c r="H8405" t="s">
        <v>46</v>
      </c>
      <c r="I8405" t="s">
        <v>47</v>
      </c>
      <c r="J8405" t="s">
        <v>48</v>
      </c>
      <c r="K8405" t="s">
        <v>49</v>
      </c>
      <c r="L8405">
        <v>1</v>
      </c>
      <c r="M8405" s="1">
        <v>40544</v>
      </c>
      <c r="N8405" s="2">
        <v>40544</v>
      </c>
      <c r="O8405" t="s">
        <v>528</v>
      </c>
      <c r="P8405">
        <v>2011</v>
      </c>
      <c r="Q8405" s="1">
        <v>41031</v>
      </c>
      <c r="R8405" s="1">
        <v>41031</v>
      </c>
      <c r="S8405">
        <v>0</v>
      </c>
      <c r="T8405">
        <v>0</v>
      </c>
      <c r="U8405">
        <v>0</v>
      </c>
      <c r="V8405">
        <v>0</v>
      </c>
      <c r="W8405">
        <v>0</v>
      </c>
      <c r="X8405">
        <v>0</v>
      </c>
      <c r="Y8405">
        <v>0</v>
      </c>
      <c r="Z8405">
        <v>0</v>
      </c>
      <c r="AA8405">
        <v>0</v>
      </c>
      <c r="AB8405">
        <v>0</v>
      </c>
      <c r="AC8405">
        <v>0</v>
      </c>
      <c r="AD8405">
        <v>0</v>
      </c>
      <c r="AE8405">
        <v>0</v>
      </c>
      <c r="AF8405">
        <v>0</v>
      </c>
      <c r="AG8405">
        <v>0</v>
      </c>
      <c r="AH8405">
        <v>0</v>
      </c>
      <c r="AI8405">
        <v>0</v>
      </c>
      <c r="AJ8405">
        <v>0</v>
      </c>
      <c r="AK8405">
        <v>0</v>
      </c>
      <c r="AL8405">
        <v>0</v>
      </c>
      <c r="AM8405">
        <v>0</v>
      </c>
    </row>
    <row r="8406" spans="1:39" x14ac:dyDescent="0.45">
      <c r="A8406" t="s">
        <v>33343</v>
      </c>
      <c r="B8406" t="s">
        <v>33344</v>
      </c>
      <c r="C8406" t="s">
        <v>33345</v>
      </c>
      <c r="D8406" t="s">
        <v>9058</v>
      </c>
      <c r="E8406" t="s">
        <v>559</v>
      </c>
      <c r="F8406" t="s">
        <v>33346</v>
      </c>
      <c r="G8406" t="s">
        <v>57</v>
      </c>
      <c r="H8406" t="s">
        <v>46</v>
      </c>
      <c r="I8406" t="s">
        <v>58</v>
      </c>
      <c r="J8406" t="s">
        <v>59</v>
      </c>
      <c r="K8406" t="s">
        <v>59</v>
      </c>
      <c r="L8406">
        <v>3</v>
      </c>
      <c r="M8406" s="1">
        <v>39448</v>
      </c>
      <c r="N8406" s="2">
        <v>39448</v>
      </c>
      <c r="O8406" t="s">
        <v>181</v>
      </c>
      <c r="P8406">
        <v>2008</v>
      </c>
      <c r="Q8406" s="1">
        <v>40002</v>
      </c>
      <c r="R8406" s="1">
        <v>40217</v>
      </c>
      <c r="S8406">
        <v>0</v>
      </c>
      <c r="T8406">
        <v>799996</v>
      </c>
      <c r="U8406">
        <v>0</v>
      </c>
      <c r="V8406">
        <v>0</v>
      </c>
      <c r="W8406">
        <v>0</v>
      </c>
      <c r="X8406">
        <v>0</v>
      </c>
      <c r="Y8406">
        <v>0</v>
      </c>
      <c r="Z8406">
        <v>0</v>
      </c>
      <c r="AA8406">
        <v>0</v>
      </c>
      <c r="AB8406">
        <v>0</v>
      </c>
      <c r="AC8406">
        <v>0</v>
      </c>
      <c r="AD8406">
        <v>0</v>
      </c>
      <c r="AE8406">
        <v>0</v>
      </c>
      <c r="AF8406">
        <v>0</v>
      </c>
      <c r="AG8406">
        <v>0</v>
      </c>
      <c r="AH8406">
        <v>0</v>
      </c>
      <c r="AI8406">
        <v>0</v>
      </c>
      <c r="AJ8406">
        <v>0</v>
      </c>
      <c r="AK8406">
        <v>0</v>
      </c>
      <c r="AL8406">
        <v>0</v>
      </c>
      <c r="AM8406">
        <v>0</v>
      </c>
    </row>
    <row r="8407" spans="1:39" x14ac:dyDescent="0.45">
      <c r="A8407" t="s">
        <v>33347</v>
      </c>
      <c r="B8407" t="s">
        <v>33348</v>
      </c>
      <c r="C8407" t="s">
        <v>33349</v>
      </c>
      <c r="D8407" t="s">
        <v>142</v>
      </c>
      <c r="E8407" t="s">
        <v>143</v>
      </c>
      <c r="F8407" t="s">
        <v>426</v>
      </c>
      <c r="G8407" t="s">
        <v>57</v>
      </c>
      <c r="H8407" t="s">
        <v>46</v>
      </c>
      <c r="I8407" t="s">
        <v>115</v>
      </c>
      <c r="J8407" t="s">
        <v>3311</v>
      </c>
      <c r="K8407" t="s">
        <v>33350</v>
      </c>
      <c r="L8407">
        <v>1</v>
      </c>
      <c r="M8407" s="1">
        <v>40179</v>
      </c>
      <c r="N8407" s="2">
        <v>40179</v>
      </c>
      <c r="O8407" t="s">
        <v>118</v>
      </c>
      <c r="P8407">
        <v>2010</v>
      </c>
      <c r="Q8407" s="1">
        <v>41068</v>
      </c>
      <c r="R8407" s="1">
        <v>41068</v>
      </c>
      <c r="S8407">
        <v>0</v>
      </c>
      <c r="T8407">
        <v>200000</v>
      </c>
      <c r="U8407">
        <v>0</v>
      </c>
      <c r="V8407">
        <v>0</v>
      </c>
      <c r="W8407">
        <v>0</v>
      </c>
      <c r="X8407">
        <v>0</v>
      </c>
      <c r="Y8407">
        <v>0</v>
      </c>
      <c r="Z8407">
        <v>0</v>
      </c>
      <c r="AA8407">
        <v>0</v>
      </c>
      <c r="AB8407">
        <v>0</v>
      </c>
      <c r="AC8407">
        <v>0</v>
      </c>
      <c r="AD8407">
        <v>0</v>
      </c>
      <c r="AE8407">
        <v>0</v>
      </c>
      <c r="AF8407">
        <v>0</v>
      </c>
      <c r="AG8407">
        <v>0</v>
      </c>
      <c r="AH8407">
        <v>0</v>
      </c>
      <c r="AI8407">
        <v>0</v>
      </c>
      <c r="AJ8407">
        <v>0</v>
      </c>
      <c r="AK8407">
        <v>0</v>
      </c>
      <c r="AL8407">
        <v>0</v>
      </c>
      <c r="AM8407">
        <v>0</v>
      </c>
    </row>
    <row r="8408" spans="1:39" x14ac:dyDescent="0.45">
      <c r="A8408" t="s">
        <v>33351</v>
      </c>
      <c r="B8408" t="s">
        <v>33352</v>
      </c>
      <c r="C8408" t="s">
        <v>33353</v>
      </c>
      <c r="D8408" t="s">
        <v>107</v>
      </c>
      <c r="E8408" t="s">
        <v>108</v>
      </c>
      <c r="F8408" t="s">
        <v>187</v>
      </c>
      <c r="G8408" t="s">
        <v>57</v>
      </c>
      <c r="H8408" t="s">
        <v>46</v>
      </c>
      <c r="I8408" t="s">
        <v>821</v>
      </c>
      <c r="J8408" t="s">
        <v>822</v>
      </c>
      <c r="K8408" t="s">
        <v>3284</v>
      </c>
      <c r="L8408">
        <v>1</v>
      </c>
      <c r="M8408" s="1">
        <v>39814</v>
      </c>
      <c r="N8408" s="2">
        <v>39814</v>
      </c>
      <c r="O8408" t="s">
        <v>188</v>
      </c>
      <c r="P8408">
        <v>2009</v>
      </c>
      <c r="Q8408" s="1">
        <v>41691</v>
      </c>
      <c r="R8408" s="1">
        <v>41691</v>
      </c>
      <c r="S8408">
        <v>0</v>
      </c>
      <c r="T8408">
        <v>500000</v>
      </c>
      <c r="U8408">
        <v>0</v>
      </c>
      <c r="V8408">
        <v>0</v>
      </c>
      <c r="W8408">
        <v>0</v>
      </c>
      <c r="X8408">
        <v>0</v>
      </c>
      <c r="Y8408">
        <v>0</v>
      </c>
      <c r="Z8408">
        <v>0</v>
      </c>
      <c r="AA8408">
        <v>0</v>
      </c>
      <c r="AB8408">
        <v>0</v>
      </c>
      <c r="AC8408">
        <v>0</v>
      </c>
      <c r="AD8408">
        <v>0</v>
      </c>
      <c r="AE8408">
        <v>0</v>
      </c>
      <c r="AF8408">
        <v>0</v>
      </c>
      <c r="AG8408">
        <v>0</v>
      </c>
      <c r="AH8408">
        <v>0</v>
      </c>
      <c r="AI8408">
        <v>0</v>
      </c>
      <c r="AJ8408">
        <v>0</v>
      </c>
      <c r="AK8408">
        <v>0</v>
      </c>
      <c r="AL8408">
        <v>0</v>
      </c>
      <c r="AM8408">
        <v>0</v>
      </c>
    </row>
    <row r="8409" spans="1:39" x14ac:dyDescent="0.45">
      <c r="A8409" t="s">
        <v>33354</v>
      </c>
      <c r="B8409" t="s">
        <v>33355</v>
      </c>
      <c r="C8409" t="s">
        <v>33356</v>
      </c>
      <c r="D8409" t="s">
        <v>33357</v>
      </c>
      <c r="E8409" t="s">
        <v>33358</v>
      </c>
      <c r="F8409" t="s">
        <v>640</v>
      </c>
      <c r="G8409" t="s">
        <v>57</v>
      </c>
      <c r="H8409" t="s">
        <v>46</v>
      </c>
      <c r="I8409" t="s">
        <v>91</v>
      </c>
      <c r="J8409" t="s">
        <v>3258</v>
      </c>
      <c r="K8409" t="s">
        <v>3258</v>
      </c>
      <c r="L8409">
        <v>1</v>
      </c>
      <c r="M8409" s="1">
        <v>41024</v>
      </c>
      <c r="N8409" s="2">
        <v>41000</v>
      </c>
      <c r="O8409" t="s">
        <v>50</v>
      </c>
      <c r="P8409">
        <v>2012</v>
      </c>
      <c r="Q8409" s="1">
        <v>41394</v>
      </c>
      <c r="R8409" s="1">
        <v>41394</v>
      </c>
      <c r="S8409">
        <v>0</v>
      </c>
      <c r="T8409">
        <v>0</v>
      </c>
      <c r="U8409">
        <v>0</v>
      </c>
      <c r="V8409">
        <v>0</v>
      </c>
      <c r="W8409">
        <v>0</v>
      </c>
      <c r="X8409">
        <v>0</v>
      </c>
      <c r="Y8409">
        <v>150000</v>
      </c>
      <c r="Z8409">
        <v>0</v>
      </c>
      <c r="AA8409">
        <v>0</v>
      </c>
      <c r="AB8409">
        <v>0</v>
      </c>
      <c r="AC8409">
        <v>0</v>
      </c>
      <c r="AD8409">
        <v>0</v>
      </c>
      <c r="AE8409">
        <v>0</v>
      </c>
      <c r="AF8409">
        <v>0</v>
      </c>
      <c r="AG8409">
        <v>0</v>
      </c>
      <c r="AH8409">
        <v>0</v>
      </c>
      <c r="AI8409">
        <v>0</v>
      </c>
      <c r="AJ8409">
        <v>0</v>
      </c>
      <c r="AK8409">
        <v>0</v>
      </c>
      <c r="AL8409">
        <v>0</v>
      </c>
      <c r="AM8409">
        <v>0</v>
      </c>
    </row>
    <row r="8410" spans="1:39" x14ac:dyDescent="0.45">
      <c r="A8410" t="s">
        <v>33359</v>
      </c>
      <c r="B8410" t="s">
        <v>33360</v>
      </c>
      <c r="C8410" t="s">
        <v>33361</v>
      </c>
      <c r="D8410" t="s">
        <v>22284</v>
      </c>
      <c r="E8410" t="s">
        <v>2264</v>
      </c>
      <c r="F8410" t="s">
        <v>73</v>
      </c>
      <c r="G8410" t="s">
        <v>57</v>
      </c>
      <c r="H8410" t="s">
        <v>11579</v>
      </c>
      <c r="J8410" t="s">
        <v>14868</v>
      </c>
      <c r="K8410" t="s">
        <v>14868</v>
      </c>
      <c r="L8410">
        <v>1</v>
      </c>
      <c r="M8410" s="1">
        <v>41518</v>
      </c>
      <c r="N8410" s="2">
        <v>41518</v>
      </c>
      <c r="O8410" t="s">
        <v>276</v>
      </c>
      <c r="P8410">
        <v>2013</v>
      </c>
      <c r="Q8410" s="1">
        <v>41518</v>
      </c>
      <c r="R8410" s="1">
        <v>41518</v>
      </c>
      <c r="S8410">
        <v>1500000</v>
      </c>
      <c r="T8410">
        <v>0</v>
      </c>
      <c r="U8410">
        <v>0</v>
      </c>
      <c r="V8410">
        <v>0</v>
      </c>
      <c r="W8410">
        <v>0</v>
      </c>
      <c r="X8410">
        <v>0</v>
      </c>
      <c r="Y8410">
        <v>0</v>
      </c>
      <c r="Z8410">
        <v>0</v>
      </c>
      <c r="AA8410">
        <v>0</v>
      </c>
      <c r="AB8410">
        <v>0</v>
      </c>
      <c r="AC8410">
        <v>0</v>
      </c>
      <c r="AD8410">
        <v>0</v>
      </c>
      <c r="AE8410">
        <v>0</v>
      </c>
      <c r="AF8410">
        <v>0</v>
      </c>
      <c r="AG8410">
        <v>0</v>
      </c>
      <c r="AH8410">
        <v>0</v>
      </c>
      <c r="AI8410">
        <v>0</v>
      </c>
      <c r="AJ8410">
        <v>0</v>
      </c>
      <c r="AK8410">
        <v>0</v>
      </c>
      <c r="AL8410">
        <v>0</v>
      </c>
      <c r="AM8410">
        <v>0</v>
      </c>
    </row>
    <row r="8411" spans="1:39" x14ac:dyDescent="0.45">
      <c r="A8411" t="s">
        <v>33362</v>
      </c>
      <c r="B8411" t="s">
        <v>33363</v>
      </c>
      <c r="C8411" t="s">
        <v>33364</v>
      </c>
      <c r="D8411" t="s">
        <v>33365</v>
      </c>
      <c r="E8411" t="s">
        <v>1518</v>
      </c>
      <c r="F8411" t="s">
        <v>114</v>
      </c>
      <c r="G8411" t="s">
        <v>57</v>
      </c>
      <c r="H8411" t="s">
        <v>46</v>
      </c>
      <c r="I8411" t="s">
        <v>58</v>
      </c>
      <c r="J8411" t="s">
        <v>198</v>
      </c>
      <c r="K8411" t="s">
        <v>1247</v>
      </c>
      <c r="L8411">
        <v>1</v>
      </c>
      <c r="M8411" s="1">
        <v>41306</v>
      </c>
      <c r="N8411" s="2">
        <v>41306</v>
      </c>
      <c r="O8411" t="s">
        <v>164</v>
      </c>
      <c r="P8411">
        <v>2013</v>
      </c>
      <c r="Q8411" s="1">
        <v>41887</v>
      </c>
      <c r="R8411" s="1">
        <v>41887</v>
      </c>
      <c r="S8411">
        <v>0</v>
      </c>
      <c r="T8411">
        <v>0</v>
      </c>
      <c r="U8411">
        <v>0</v>
      </c>
      <c r="V8411">
        <v>0</v>
      </c>
      <c r="W8411">
        <v>0</v>
      </c>
      <c r="X8411">
        <v>0</v>
      </c>
      <c r="Y8411">
        <v>0</v>
      </c>
      <c r="Z8411">
        <v>0</v>
      </c>
      <c r="AA8411">
        <v>0</v>
      </c>
      <c r="AB8411">
        <v>0</v>
      </c>
      <c r="AC8411">
        <v>0</v>
      </c>
      <c r="AD8411">
        <v>0</v>
      </c>
      <c r="AE8411">
        <v>0</v>
      </c>
      <c r="AF8411">
        <v>0</v>
      </c>
      <c r="AG8411">
        <v>0</v>
      </c>
      <c r="AH8411">
        <v>0</v>
      </c>
      <c r="AI8411">
        <v>0</v>
      </c>
      <c r="AJ8411">
        <v>0</v>
      </c>
      <c r="AK8411">
        <v>0</v>
      </c>
      <c r="AL8411">
        <v>0</v>
      </c>
      <c r="AM8411">
        <v>0</v>
      </c>
    </row>
    <row r="8412" spans="1:39" x14ac:dyDescent="0.45">
      <c r="A8412" t="s">
        <v>33366</v>
      </c>
      <c r="B8412" t="s">
        <v>33367</v>
      </c>
      <c r="C8412" t="s">
        <v>33368</v>
      </c>
      <c r="D8412" t="s">
        <v>107</v>
      </c>
      <c r="E8412" t="s">
        <v>108</v>
      </c>
      <c r="F8412" t="s">
        <v>114</v>
      </c>
      <c r="G8412" t="s">
        <v>57</v>
      </c>
      <c r="H8412" t="s">
        <v>46</v>
      </c>
      <c r="I8412" t="s">
        <v>58</v>
      </c>
      <c r="J8412" t="s">
        <v>4163</v>
      </c>
      <c r="K8412" t="s">
        <v>12030</v>
      </c>
      <c r="L8412">
        <v>1</v>
      </c>
      <c r="M8412" s="1">
        <v>37622</v>
      </c>
      <c r="N8412" s="2">
        <v>37622</v>
      </c>
      <c r="O8412" t="s">
        <v>854</v>
      </c>
      <c r="P8412">
        <v>2003</v>
      </c>
      <c r="Q8412" s="1">
        <v>39814</v>
      </c>
      <c r="R8412" s="1">
        <v>39814</v>
      </c>
      <c r="S8412">
        <v>0</v>
      </c>
      <c r="T8412">
        <v>0</v>
      </c>
      <c r="U8412">
        <v>0</v>
      </c>
      <c r="V8412">
        <v>0</v>
      </c>
      <c r="W8412">
        <v>0</v>
      </c>
      <c r="X8412">
        <v>0</v>
      </c>
      <c r="Y8412">
        <v>0</v>
      </c>
      <c r="Z8412">
        <v>0</v>
      </c>
      <c r="AA8412">
        <v>0</v>
      </c>
      <c r="AB8412">
        <v>0</v>
      </c>
      <c r="AC8412">
        <v>0</v>
      </c>
      <c r="AD8412">
        <v>0</v>
      </c>
      <c r="AE8412">
        <v>0</v>
      </c>
      <c r="AF8412">
        <v>0</v>
      </c>
      <c r="AG8412">
        <v>0</v>
      </c>
      <c r="AH8412">
        <v>0</v>
      </c>
      <c r="AI8412">
        <v>0</v>
      </c>
      <c r="AJ8412">
        <v>0</v>
      </c>
      <c r="AK8412">
        <v>0</v>
      </c>
      <c r="AL8412">
        <v>0</v>
      </c>
      <c r="AM8412">
        <v>0</v>
      </c>
    </row>
    <row r="8413" spans="1:39" x14ac:dyDescent="0.45">
      <c r="A8413" t="s">
        <v>33369</v>
      </c>
      <c r="B8413" t="s">
        <v>33370</v>
      </c>
      <c r="C8413" t="s">
        <v>33371</v>
      </c>
      <c r="D8413" t="s">
        <v>127</v>
      </c>
      <c r="E8413" t="s">
        <v>128</v>
      </c>
      <c r="F8413" t="s">
        <v>3795</v>
      </c>
      <c r="G8413" t="s">
        <v>57</v>
      </c>
      <c r="H8413" t="s">
        <v>496</v>
      </c>
      <c r="J8413" t="s">
        <v>2417</v>
      </c>
      <c r="K8413" t="s">
        <v>2417</v>
      </c>
      <c r="L8413">
        <v>2</v>
      </c>
      <c r="M8413" s="1">
        <v>40544</v>
      </c>
      <c r="N8413" s="2">
        <v>40544</v>
      </c>
      <c r="O8413" t="s">
        <v>528</v>
      </c>
      <c r="P8413">
        <v>2011</v>
      </c>
      <c r="Q8413" s="1">
        <v>40909</v>
      </c>
      <c r="R8413" s="1">
        <v>41614</v>
      </c>
      <c r="S8413">
        <v>0</v>
      </c>
      <c r="T8413">
        <v>7300000</v>
      </c>
      <c r="U8413">
        <v>0</v>
      </c>
      <c r="V8413">
        <v>0</v>
      </c>
      <c r="W8413">
        <v>0</v>
      </c>
      <c r="X8413">
        <v>0</v>
      </c>
      <c r="Y8413">
        <v>0</v>
      </c>
      <c r="Z8413">
        <v>0</v>
      </c>
      <c r="AA8413">
        <v>0</v>
      </c>
      <c r="AB8413">
        <v>0</v>
      </c>
      <c r="AC8413">
        <v>0</v>
      </c>
      <c r="AD8413">
        <v>0</v>
      </c>
      <c r="AE8413">
        <v>0</v>
      </c>
      <c r="AF8413">
        <v>0</v>
      </c>
      <c r="AG8413">
        <v>5500000</v>
      </c>
      <c r="AH8413">
        <v>0</v>
      </c>
      <c r="AI8413">
        <v>0</v>
      </c>
      <c r="AJ8413">
        <v>0</v>
      </c>
      <c r="AK8413">
        <v>0</v>
      </c>
      <c r="AL8413">
        <v>0</v>
      </c>
      <c r="AM8413">
        <v>0</v>
      </c>
    </row>
    <row r="8414" spans="1:39" x14ac:dyDescent="0.45">
      <c r="A8414" t="s">
        <v>33372</v>
      </c>
      <c r="B8414" t="s">
        <v>33373</v>
      </c>
      <c r="C8414" t="s">
        <v>33374</v>
      </c>
      <c r="D8414" t="s">
        <v>33375</v>
      </c>
      <c r="E8414" t="s">
        <v>11342</v>
      </c>
      <c r="F8414" t="s">
        <v>22814</v>
      </c>
      <c r="H8414" t="s">
        <v>46</v>
      </c>
      <c r="I8414" t="s">
        <v>58</v>
      </c>
      <c r="J8414" t="s">
        <v>198</v>
      </c>
      <c r="K8414" t="s">
        <v>731</v>
      </c>
      <c r="L8414">
        <v>2</v>
      </c>
      <c r="Q8414" s="1">
        <v>40746</v>
      </c>
      <c r="R8414" s="1">
        <v>41023</v>
      </c>
      <c r="S8414">
        <v>1500000</v>
      </c>
      <c r="T8414">
        <v>5100000</v>
      </c>
      <c r="U8414">
        <v>0</v>
      </c>
      <c r="V8414">
        <v>0</v>
      </c>
      <c r="W8414">
        <v>0</v>
      </c>
      <c r="X8414">
        <v>0</v>
      </c>
      <c r="Y8414">
        <v>0</v>
      </c>
      <c r="Z8414">
        <v>0</v>
      </c>
      <c r="AA8414">
        <v>0</v>
      </c>
      <c r="AB8414">
        <v>0</v>
      </c>
      <c r="AC8414">
        <v>0</v>
      </c>
      <c r="AD8414">
        <v>0</v>
      </c>
      <c r="AE8414">
        <v>0</v>
      </c>
      <c r="AF8414">
        <v>5100000</v>
      </c>
      <c r="AG8414">
        <v>0</v>
      </c>
      <c r="AH8414">
        <v>0</v>
      </c>
      <c r="AI8414">
        <v>0</v>
      </c>
      <c r="AJ8414">
        <v>0</v>
      </c>
      <c r="AK8414">
        <v>0</v>
      </c>
      <c r="AL8414">
        <v>0</v>
      </c>
      <c r="AM8414">
        <v>0</v>
      </c>
    </row>
    <row r="8415" spans="1:39" x14ac:dyDescent="0.45">
      <c r="A8415" t="s">
        <v>33376</v>
      </c>
      <c r="B8415" t="s">
        <v>33377</v>
      </c>
      <c r="F8415" t="s">
        <v>114</v>
      </c>
      <c r="G8415" t="s">
        <v>57</v>
      </c>
      <c r="L8415">
        <v>1</v>
      </c>
      <c r="Q8415" s="1">
        <v>41714</v>
      </c>
      <c r="R8415" s="1">
        <v>41714</v>
      </c>
      <c r="S8415">
        <v>0</v>
      </c>
      <c r="T8415">
        <v>0</v>
      </c>
      <c r="U8415">
        <v>0</v>
      </c>
      <c r="V8415">
        <v>0</v>
      </c>
      <c r="W8415">
        <v>0</v>
      </c>
      <c r="X8415">
        <v>0</v>
      </c>
      <c r="Y8415">
        <v>0</v>
      </c>
      <c r="Z8415">
        <v>0</v>
      </c>
      <c r="AA8415">
        <v>0</v>
      </c>
      <c r="AB8415">
        <v>0</v>
      </c>
      <c r="AC8415">
        <v>0</v>
      </c>
      <c r="AD8415">
        <v>0</v>
      </c>
      <c r="AE8415">
        <v>0</v>
      </c>
      <c r="AF8415">
        <v>0</v>
      </c>
      <c r="AG8415">
        <v>0</v>
      </c>
      <c r="AH8415">
        <v>0</v>
      </c>
      <c r="AI8415">
        <v>0</v>
      </c>
      <c r="AJ8415">
        <v>0</v>
      </c>
      <c r="AK8415">
        <v>0</v>
      </c>
      <c r="AL8415">
        <v>0</v>
      </c>
      <c r="AM8415">
        <v>0</v>
      </c>
    </row>
    <row r="8416" spans="1:39" x14ac:dyDescent="0.45">
      <c r="A8416" t="s">
        <v>33378</v>
      </c>
      <c r="B8416" t="s">
        <v>33379</v>
      </c>
      <c r="D8416" t="s">
        <v>33380</v>
      </c>
      <c r="E8416" t="s">
        <v>99</v>
      </c>
      <c r="F8416" t="s">
        <v>114</v>
      </c>
      <c r="G8416" t="s">
        <v>57</v>
      </c>
      <c r="H8416" t="s">
        <v>192</v>
      </c>
      <c r="J8416" t="s">
        <v>16317</v>
      </c>
      <c r="K8416" t="s">
        <v>16318</v>
      </c>
      <c r="L8416">
        <v>1</v>
      </c>
      <c r="Q8416" s="1">
        <v>39083</v>
      </c>
      <c r="R8416" s="1">
        <v>39083</v>
      </c>
      <c r="S8416">
        <v>0</v>
      </c>
      <c r="T8416">
        <v>0</v>
      </c>
      <c r="U8416">
        <v>0</v>
      </c>
      <c r="V8416">
        <v>0</v>
      </c>
      <c r="W8416">
        <v>0</v>
      </c>
      <c r="X8416">
        <v>0</v>
      </c>
      <c r="Y8416">
        <v>0</v>
      </c>
      <c r="Z8416">
        <v>0</v>
      </c>
      <c r="AA8416">
        <v>0</v>
      </c>
      <c r="AB8416">
        <v>0</v>
      </c>
      <c r="AC8416">
        <v>0</v>
      </c>
      <c r="AD8416">
        <v>0</v>
      </c>
      <c r="AE8416">
        <v>0</v>
      </c>
      <c r="AF8416">
        <v>0</v>
      </c>
      <c r="AG8416">
        <v>0</v>
      </c>
      <c r="AH8416">
        <v>0</v>
      </c>
      <c r="AI8416">
        <v>0</v>
      </c>
      <c r="AJ8416">
        <v>0</v>
      </c>
      <c r="AK8416">
        <v>0</v>
      </c>
      <c r="AL8416">
        <v>0</v>
      </c>
      <c r="AM8416">
        <v>0</v>
      </c>
    </row>
    <row r="8417" spans="1:39" x14ac:dyDescent="0.45">
      <c r="A8417" t="s">
        <v>33381</v>
      </c>
      <c r="B8417" t="s">
        <v>33382</v>
      </c>
      <c r="C8417" t="s">
        <v>33383</v>
      </c>
      <c r="D8417" t="s">
        <v>88</v>
      </c>
      <c r="E8417" t="s">
        <v>89</v>
      </c>
      <c r="F8417" t="s">
        <v>4167</v>
      </c>
      <c r="G8417" t="s">
        <v>101</v>
      </c>
      <c r="H8417" t="s">
        <v>46</v>
      </c>
      <c r="I8417" t="s">
        <v>58</v>
      </c>
      <c r="J8417" t="s">
        <v>198</v>
      </c>
      <c r="K8417" t="s">
        <v>199</v>
      </c>
      <c r="L8417">
        <v>2</v>
      </c>
      <c r="Q8417" s="1">
        <v>38413</v>
      </c>
      <c r="R8417" s="1">
        <v>38805</v>
      </c>
      <c r="S8417">
        <v>0</v>
      </c>
      <c r="T8417">
        <v>11500000</v>
      </c>
      <c r="U8417">
        <v>0</v>
      </c>
      <c r="V8417">
        <v>0</v>
      </c>
      <c r="W8417">
        <v>0</v>
      </c>
      <c r="X8417">
        <v>0</v>
      </c>
      <c r="Y8417">
        <v>0</v>
      </c>
      <c r="Z8417">
        <v>0</v>
      </c>
      <c r="AA8417">
        <v>0</v>
      </c>
      <c r="AB8417">
        <v>0</v>
      </c>
      <c r="AC8417">
        <v>0</v>
      </c>
      <c r="AD8417">
        <v>0</v>
      </c>
      <c r="AE8417">
        <v>0</v>
      </c>
      <c r="AF8417">
        <v>3500000</v>
      </c>
      <c r="AG8417">
        <v>8000000</v>
      </c>
      <c r="AH8417">
        <v>0</v>
      </c>
      <c r="AI8417">
        <v>0</v>
      </c>
      <c r="AJ8417">
        <v>0</v>
      </c>
      <c r="AK8417">
        <v>0</v>
      </c>
      <c r="AL8417">
        <v>0</v>
      </c>
      <c r="AM8417">
        <v>0</v>
      </c>
    </row>
    <row r="8418" spans="1:39" x14ac:dyDescent="0.45">
      <c r="A8418" t="s">
        <v>33384</v>
      </c>
      <c r="B8418" t="s">
        <v>33385</v>
      </c>
      <c r="C8418" t="s">
        <v>33386</v>
      </c>
      <c r="D8418" t="s">
        <v>247</v>
      </c>
      <c r="E8418" t="s">
        <v>248</v>
      </c>
      <c r="F8418" t="s">
        <v>9907</v>
      </c>
      <c r="G8418" t="s">
        <v>57</v>
      </c>
      <c r="L8418">
        <v>1</v>
      </c>
      <c r="Q8418" s="1">
        <v>41087</v>
      </c>
      <c r="R8418" s="1">
        <v>41087</v>
      </c>
      <c r="S8418">
        <v>1650000</v>
      </c>
      <c r="T8418">
        <v>0</v>
      </c>
      <c r="U8418">
        <v>0</v>
      </c>
      <c r="V8418">
        <v>0</v>
      </c>
      <c r="W8418">
        <v>0</v>
      </c>
      <c r="X8418">
        <v>0</v>
      </c>
      <c r="Y8418">
        <v>0</v>
      </c>
      <c r="Z8418">
        <v>0</v>
      </c>
      <c r="AA8418">
        <v>0</v>
      </c>
      <c r="AB8418">
        <v>0</v>
      </c>
      <c r="AC8418">
        <v>0</v>
      </c>
      <c r="AD8418">
        <v>0</v>
      </c>
      <c r="AE8418">
        <v>0</v>
      </c>
      <c r="AF8418">
        <v>0</v>
      </c>
      <c r="AG8418">
        <v>0</v>
      </c>
      <c r="AH8418">
        <v>0</v>
      </c>
      <c r="AI8418">
        <v>0</v>
      </c>
      <c r="AJ8418">
        <v>0</v>
      </c>
      <c r="AK8418">
        <v>0</v>
      </c>
      <c r="AL8418">
        <v>0</v>
      </c>
      <c r="AM8418">
        <v>0</v>
      </c>
    </row>
    <row r="8419" spans="1:39" x14ac:dyDescent="0.45">
      <c r="A8419" t="s">
        <v>33387</v>
      </c>
      <c r="B8419" t="s">
        <v>33388</v>
      </c>
      <c r="C8419" t="s">
        <v>33389</v>
      </c>
      <c r="D8419" t="s">
        <v>33390</v>
      </c>
      <c r="E8419" t="s">
        <v>1468</v>
      </c>
      <c r="F8419" t="s">
        <v>32842</v>
      </c>
      <c r="G8419" t="s">
        <v>57</v>
      </c>
      <c r="L8419">
        <v>1</v>
      </c>
      <c r="Q8419" s="1">
        <v>41836</v>
      </c>
      <c r="R8419" s="1">
        <v>41836</v>
      </c>
      <c r="S8419">
        <v>0</v>
      </c>
      <c r="T8419">
        <v>915000</v>
      </c>
      <c r="U8419">
        <v>0</v>
      </c>
      <c r="V8419">
        <v>0</v>
      </c>
      <c r="W8419">
        <v>0</v>
      </c>
      <c r="X8419">
        <v>0</v>
      </c>
      <c r="Y8419">
        <v>0</v>
      </c>
      <c r="Z8419">
        <v>0</v>
      </c>
      <c r="AA8419">
        <v>0</v>
      </c>
      <c r="AB8419">
        <v>0</v>
      </c>
      <c r="AC8419">
        <v>0</v>
      </c>
      <c r="AD8419">
        <v>0</v>
      </c>
      <c r="AE8419">
        <v>0</v>
      </c>
      <c r="AF8419">
        <v>0</v>
      </c>
      <c r="AG8419">
        <v>0</v>
      </c>
      <c r="AH8419">
        <v>0</v>
      </c>
      <c r="AI8419">
        <v>0</v>
      </c>
      <c r="AJ8419">
        <v>0</v>
      </c>
      <c r="AK8419">
        <v>0</v>
      </c>
      <c r="AL8419">
        <v>0</v>
      </c>
      <c r="AM8419">
        <v>0</v>
      </c>
    </row>
    <row r="8420" spans="1:39" x14ac:dyDescent="0.45">
      <c r="A8420" t="s">
        <v>33391</v>
      </c>
      <c r="B8420" t="s">
        <v>33392</v>
      </c>
      <c r="C8420" t="s">
        <v>33393</v>
      </c>
      <c r="D8420" t="s">
        <v>33394</v>
      </c>
      <c r="E8420" t="s">
        <v>4113</v>
      </c>
      <c r="F8420" s="3">
        <v>17403</v>
      </c>
      <c r="G8420" t="s">
        <v>57</v>
      </c>
      <c r="L8420">
        <v>1</v>
      </c>
      <c r="M8420" s="1">
        <v>40725</v>
      </c>
      <c r="N8420" s="2">
        <v>40725</v>
      </c>
      <c r="O8420" t="s">
        <v>250</v>
      </c>
      <c r="P8420">
        <v>2011</v>
      </c>
      <c r="Q8420" s="1">
        <v>40787</v>
      </c>
      <c r="R8420" s="1">
        <v>40787</v>
      </c>
      <c r="S8420">
        <v>17403</v>
      </c>
      <c r="T8420">
        <v>0</v>
      </c>
      <c r="U8420">
        <v>0</v>
      </c>
      <c r="V8420">
        <v>0</v>
      </c>
      <c r="W8420">
        <v>0</v>
      </c>
      <c r="X8420">
        <v>0</v>
      </c>
      <c r="Y8420">
        <v>0</v>
      </c>
      <c r="Z8420">
        <v>0</v>
      </c>
      <c r="AA8420">
        <v>0</v>
      </c>
      <c r="AB8420">
        <v>0</v>
      </c>
      <c r="AC8420">
        <v>0</v>
      </c>
      <c r="AD8420">
        <v>0</v>
      </c>
      <c r="AE8420">
        <v>0</v>
      </c>
      <c r="AF8420">
        <v>0</v>
      </c>
      <c r="AG8420">
        <v>0</v>
      </c>
      <c r="AH8420">
        <v>0</v>
      </c>
      <c r="AI8420">
        <v>0</v>
      </c>
      <c r="AJ8420">
        <v>0</v>
      </c>
      <c r="AK8420">
        <v>0</v>
      </c>
      <c r="AL8420">
        <v>0</v>
      </c>
      <c r="AM8420">
        <v>0</v>
      </c>
    </row>
    <row r="8421" spans="1:39" x14ac:dyDescent="0.45">
      <c r="A8421" t="s">
        <v>33395</v>
      </c>
      <c r="B8421" t="s">
        <v>33396</v>
      </c>
      <c r="C8421" t="s">
        <v>33397</v>
      </c>
      <c r="D8421" t="s">
        <v>98</v>
      </c>
      <c r="E8421" t="s">
        <v>99</v>
      </c>
      <c r="F8421" t="s">
        <v>846</v>
      </c>
      <c r="G8421" t="s">
        <v>57</v>
      </c>
      <c r="H8421" t="s">
        <v>46</v>
      </c>
      <c r="I8421" t="s">
        <v>47</v>
      </c>
      <c r="J8421" t="s">
        <v>3496</v>
      </c>
      <c r="K8421" t="s">
        <v>3496</v>
      </c>
      <c r="L8421">
        <v>1</v>
      </c>
      <c r="M8421" s="1">
        <v>40179</v>
      </c>
      <c r="N8421" s="2">
        <v>40179</v>
      </c>
      <c r="O8421" t="s">
        <v>118</v>
      </c>
      <c r="P8421">
        <v>2010</v>
      </c>
      <c r="Q8421" s="1">
        <v>41964</v>
      </c>
      <c r="R8421" s="1">
        <v>41964</v>
      </c>
      <c r="S8421">
        <v>0</v>
      </c>
      <c r="T8421">
        <v>1000000</v>
      </c>
      <c r="U8421">
        <v>0</v>
      </c>
      <c r="V8421">
        <v>0</v>
      </c>
      <c r="W8421">
        <v>0</v>
      </c>
      <c r="X8421">
        <v>0</v>
      </c>
      <c r="Y8421">
        <v>0</v>
      </c>
      <c r="Z8421">
        <v>0</v>
      </c>
      <c r="AA8421">
        <v>0</v>
      </c>
      <c r="AB8421">
        <v>0</v>
      </c>
      <c r="AC8421">
        <v>0</v>
      </c>
      <c r="AD8421">
        <v>0</v>
      </c>
      <c r="AE8421">
        <v>0</v>
      </c>
      <c r="AF8421">
        <v>1000000</v>
      </c>
      <c r="AG8421">
        <v>0</v>
      </c>
      <c r="AH8421">
        <v>0</v>
      </c>
      <c r="AI8421">
        <v>0</v>
      </c>
      <c r="AJ8421">
        <v>0</v>
      </c>
      <c r="AK8421">
        <v>0</v>
      </c>
      <c r="AL8421">
        <v>0</v>
      </c>
      <c r="AM8421">
        <v>0</v>
      </c>
    </row>
    <row r="8422" spans="1:39" x14ac:dyDescent="0.45">
      <c r="A8422" t="s">
        <v>33398</v>
      </c>
      <c r="B8422" t="s">
        <v>33399</v>
      </c>
      <c r="C8422" t="s">
        <v>33400</v>
      </c>
      <c r="D8422" t="s">
        <v>33401</v>
      </c>
      <c r="E8422" t="s">
        <v>108</v>
      </c>
      <c r="F8422" t="s">
        <v>610</v>
      </c>
      <c r="G8422" t="s">
        <v>101</v>
      </c>
      <c r="L8422">
        <v>1</v>
      </c>
      <c r="M8422" s="1">
        <v>40969</v>
      </c>
      <c r="N8422" s="2">
        <v>40969</v>
      </c>
      <c r="O8422" t="s">
        <v>132</v>
      </c>
      <c r="P8422">
        <v>2012</v>
      </c>
      <c r="Q8422" s="1">
        <v>40979</v>
      </c>
      <c r="R8422" s="1">
        <v>40979</v>
      </c>
      <c r="S8422">
        <v>750000</v>
      </c>
      <c r="T8422">
        <v>0</v>
      </c>
      <c r="U8422">
        <v>0</v>
      </c>
      <c r="V8422">
        <v>0</v>
      </c>
      <c r="W8422">
        <v>0</v>
      </c>
      <c r="X8422">
        <v>0</v>
      </c>
      <c r="Y8422">
        <v>0</v>
      </c>
      <c r="Z8422">
        <v>0</v>
      </c>
      <c r="AA8422">
        <v>0</v>
      </c>
      <c r="AB8422">
        <v>0</v>
      </c>
      <c r="AC8422">
        <v>0</v>
      </c>
      <c r="AD8422">
        <v>0</v>
      </c>
      <c r="AE8422">
        <v>0</v>
      </c>
      <c r="AF8422">
        <v>0</v>
      </c>
      <c r="AG8422">
        <v>0</v>
      </c>
      <c r="AH8422">
        <v>0</v>
      </c>
      <c r="AI8422">
        <v>0</v>
      </c>
      <c r="AJ8422">
        <v>0</v>
      </c>
      <c r="AK8422">
        <v>0</v>
      </c>
      <c r="AL8422">
        <v>0</v>
      </c>
      <c r="AM8422">
        <v>0</v>
      </c>
    </row>
    <row r="8423" spans="1:39" x14ac:dyDescent="0.45">
      <c r="A8423" t="s">
        <v>33402</v>
      </c>
      <c r="B8423" t="s">
        <v>33403</v>
      </c>
      <c r="C8423" t="s">
        <v>33404</v>
      </c>
      <c r="F8423" t="s">
        <v>114</v>
      </c>
      <c r="G8423" t="s">
        <v>57</v>
      </c>
      <c r="L8423">
        <v>1</v>
      </c>
      <c r="M8423" s="1">
        <v>35796</v>
      </c>
      <c r="N8423" s="2">
        <v>35796</v>
      </c>
      <c r="O8423" t="s">
        <v>709</v>
      </c>
      <c r="P8423">
        <v>1998</v>
      </c>
      <c r="Q8423" s="1">
        <v>36054</v>
      </c>
      <c r="R8423" s="1">
        <v>36054</v>
      </c>
      <c r="S8423">
        <v>0</v>
      </c>
      <c r="T8423">
        <v>0</v>
      </c>
      <c r="U8423">
        <v>0</v>
      </c>
      <c r="V8423">
        <v>0</v>
      </c>
      <c r="W8423">
        <v>0</v>
      </c>
      <c r="X8423">
        <v>0</v>
      </c>
      <c r="Y8423">
        <v>0</v>
      </c>
      <c r="Z8423">
        <v>0</v>
      </c>
      <c r="AA8423">
        <v>0</v>
      </c>
      <c r="AB8423">
        <v>0</v>
      </c>
      <c r="AC8423">
        <v>0</v>
      </c>
      <c r="AD8423">
        <v>0</v>
      </c>
      <c r="AE8423">
        <v>0</v>
      </c>
      <c r="AF8423">
        <v>0</v>
      </c>
      <c r="AG8423">
        <v>0</v>
      </c>
      <c r="AH8423">
        <v>0</v>
      </c>
      <c r="AI8423">
        <v>0</v>
      </c>
      <c r="AJ8423">
        <v>0</v>
      </c>
      <c r="AK8423">
        <v>0</v>
      </c>
      <c r="AL8423">
        <v>0</v>
      </c>
      <c r="AM8423">
        <v>0</v>
      </c>
    </row>
    <row r="8424" spans="1:39" x14ac:dyDescent="0.45">
      <c r="A8424" t="s">
        <v>33405</v>
      </c>
      <c r="B8424" t="s">
        <v>33406</v>
      </c>
      <c r="C8424" t="s">
        <v>33407</v>
      </c>
      <c r="D8424" t="s">
        <v>755</v>
      </c>
      <c r="E8424" t="s">
        <v>756</v>
      </c>
      <c r="F8424" t="s">
        <v>114</v>
      </c>
      <c r="G8424" t="s">
        <v>57</v>
      </c>
      <c r="H8424" t="s">
        <v>46</v>
      </c>
      <c r="I8424" t="s">
        <v>91</v>
      </c>
      <c r="J8424" t="s">
        <v>602</v>
      </c>
      <c r="K8424" t="s">
        <v>33408</v>
      </c>
      <c r="L8424">
        <v>1</v>
      </c>
      <c r="Q8424" s="1">
        <v>40497</v>
      </c>
      <c r="R8424" s="1">
        <v>40497</v>
      </c>
      <c r="S8424">
        <v>0</v>
      </c>
      <c r="T8424">
        <v>0</v>
      </c>
      <c r="U8424">
        <v>0</v>
      </c>
      <c r="V8424">
        <v>0</v>
      </c>
      <c r="W8424">
        <v>0</v>
      </c>
      <c r="X8424">
        <v>0</v>
      </c>
      <c r="Y8424">
        <v>0</v>
      </c>
      <c r="Z8424">
        <v>0</v>
      </c>
      <c r="AA8424">
        <v>0</v>
      </c>
      <c r="AB8424">
        <v>0</v>
      </c>
      <c r="AC8424">
        <v>0</v>
      </c>
      <c r="AD8424">
        <v>0</v>
      </c>
      <c r="AE8424">
        <v>0</v>
      </c>
      <c r="AF8424">
        <v>0</v>
      </c>
      <c r="AG8424">
        <v>0</v>
      </c>
      <c r="AH8424">
        <v>0</v>
      </c>
      <c r="AI8424">
        <v>0</v>
      </c>
      <c r="AJ8424">
        <v>0</v>
      </c>
      <c r="AK8424">
        <v>0</v>
      </c>
      <c r="AL8424">
        <v>0</v>
      </c>
      <c r="AM8424">
        <v>0</v>
      </c>
    </row>
    <row r="8425" spans="1:39" x14ac:dyDescent="0.45">
      <c r="A8425" t="s">
        <v>33409</v>
      </c>
      <c r="B8425" t="s">
        <v>33410</v>
      </c>
      <c r="C8425" t="s">
        <v>33411</v>
      </c>
      <c r="D8425" t="s">
        <v>88</v>
      </c>
      <c r="E8425" t="s">
        <v>89</v>
      </c>
      <c r="F8425" s="3">
        <v>60000</v>
      </c>
      <c r="G8425" t="s">
        <v>57</v>
      </c>
      <c r="H8425" t="s">
        <v>46</v>
      </c>
      <c r="I8425" t="s">
        <v>47</v>
      </c>
      <c r="J8425" t="s">
        <v>48</v>
      </c>
      <c r="K8425" t="s">
        <v>4871</v>
      </c>
      <c r="L8425">
        <v>1</v>
      </c>
      <c r="M8425" s="1">
        <v>40909</v>
      </c>
      <c r="N8425" s="2">
        <v>40909</v>
      </c>
      <c r="O8425" t="s">
        <v>132</v>
      </c>
      <c r="P8425">
        <v>2012</v>
      </c>
      <c r="Q8425" s="1">
        <v>41555</v>
      </c>
      <c r="R8425" s="1">
        <v>41555</v>
      </c>
      <c r="S8425">
        <v>0</v>
      </c>
      <c r="T8425">
        <v>0</v>
      </c>
      <c r="U8425">
        <v>0</v>
      </c>
      <c r="V8425">
        <v>0</v>
      </c>
      <c r="W8425">
        <v>0</v>
      </c>
      <c r="X8425">
        <v>60000</v>
      </c>
      <c r="Y8425">
        <v>0</v>
      </c>
      <c r="Z8425">
        <v>0</v>
      </c>
      <c r="AA8425">
        <v>0</v>
      </c>
      <c r="AB8425">
        <v>0</v>
      </c>
      <c r="AC8425">
        <v>0</v>
      </c>
      <c r="AD8425">
        <v>0</v>
      </c>
      <c r="AE8425">
        <v>0</v>
      </c>
      <c r="AF8425">
        <v>0</v>
      </c>
      <c r="AG8425">
        <v>0</v>
      </c>
      <c r="AH8425">
        <v>0</v>
      </c>
      <c r="AI8425">
        <v>0</v>
      </c>
      <c r="AJ8425">
        <v>0</v>
      </c>
      <c r="AK8425">
        <v>0</v>
      </c>
      <c r="AL8425">
        <v>0</v>
      </c>
      <c r="AM8425">
        <v>0</v>
      </c>
    </row>
    <row r="8426" spans="1:39" x14ac:dyDescent="0.45">
      <c r="A8426" t="s">
        <v>33412</v>
      </c>
      <c r="B8426" t="s">
        <v>33413</v>
      </c>
      <c r="C8426" t="s">
        <v>33414</v>
      </c>
      <c r="D8426" t="s">
        <v>329</v>
      </c>
      <c r="E8426" t="s">
        <v>330</v>
      </c>
      <c r="F8426" t="s">
        <v>33415</v>
      </c>
      <c r="G8426" t="s">
        <v>57</v>
      </c>
      <c r="H8426" t="s">
        <v>46</v>
      </c>
      <c r="I8426" t="s">
        <v>299</v>
      </c>
      <c r="J8426" t="s">
        <v>300</v>
      </c>
      <c r="K8426" t="s">
        <v>300</v>
      </c>
      <c r="L8426">
        <v>1</v>
      </c>
      <c r="M8426" s="1">
        <v>30621</v>
      </c>
      <c r="N8426" s="2">
        <v>30621</v>
      </c>
      <c r="O8426" t="s">
        <v>33416</v>
      </c>
      <c r="P8426">
        <v>1983</v>
      </c>
      <c r="Q8426" s="1">
        <v>40765</v>
      </c>
      <c r="R8426" s="1">
        <v>40765</v>
      </c>
      <c r="S8426">
        <v>2702000</v>
      </c>
      <c r="T8426">
        <v>0</v>
      </c>
      <c r="U8426">
        <v>0</v>
      </c>
      <c r="V8426">
        <v>0</v>
      </c>
      <c r="W8426">
        <v>0</v>
      </c>
      <c r="X8426">
        <v>0</v>
      </c>
      <c r="Y8426">
        <v>0</v>
      </c>
      <c r="Z8426">
        <v>0</v>
      </c>
      <c r="AA8426">
        <v>0</v>
      </c>
      <c r="AB8426">
        <v>0</v>
      </c>
      <c r="AC8426">
        <v>0</v>
      </c>
      <c r="AD8426">
        <v>0</v>
      </c>
      <c r="AE8426">
        <v>0</v>
      </c>
      <c r="AF8426">
        <v>0</v>
      </c>
      <c r="AG8426">
        <v>0</v>
      </c>
      <c r="AH8426">
        <v>0</v>
      </c>
      <c r="AI8426">
        <v>0</v>
      </c>
      <c r="AJ8426">
        <v>0</v>
      </c>
      <c r="AK8426">
        <v>0</v>
      </c>
      <c r="AL8426">
        <v>0</v>
      </c>
      <c r="AM8426">
        <v>0</v>
      </c>
    </row>
    <row r="8427" spans="1:39" x14ac:dyDescent="0.45">
      <c r="A8427" t="s">
        <v>33417</v>
      </c>
      <c r="B8427" t="s">
        <v>33418</v>
      </c>
      <c r="C8427" t="s">
        <v>33419</v>
      </c>
      <c r="D8427" t="s">
        <v>33420</v>
      </c>
      <c r="E8427" t="s">
        <v>177</v>
      </c>
      <c r="F8427" t="s">
        <v>846</v>
      </c>
      <c r="G8427" t="s">
        <v>101</v>
      </c>
      <c r="H8427" t="s">
        <v>46</v>
      </c>
      <c r="I8427" t="s">
        <v>81</v>
      </c>
      <c r="J8427" t="s">
        <v>3389</v>
      </c>
      <c r="K8427" t="s">
        <v>3389</v>
      </c>
      <c r="L8427">
        <v>1</v>
      </c>
      <c r="M8427" s="1">
        <v>39630</v>
      </c>
      <c r="N8427" s="2">
        <v>39630</v>
      </c>
      <c r="O8427" t="s">
        <v>2173</v>
      </c>
      <c r="P8427">
        <v>2008</v>
      </c>
      <c r="Q8427" s="1">
        <v>40330</v>
      </c>
      <c r="R8427" s="1">
        <v>40330</v>
      </c>
      <c r="S8427">
        <v>0</v>
      </c>
      <c r="T8427">
        <v>0</v>
      </c>
      <c r="U8427">
        <v>0</v>
      </c>
      <c r="V8427">
        <v>0</v>
      </c>
      <c r="W8427">
        <v>0</v>
      </c>
      <c r="X8427">
        <v>0</v>
      </c>
      <c r="Y8427">
        <v>1000000</v>
      </c>
      <c r="Z8427">
        <v>0</v>
      </c>
      <c r="AA8427">
        <v>0</v>
      </c>
      <c r="AB8427">
        <v>0</v>
      </c>
      <c r="AC8427">
        <v>0</v>
      </c>
      <c r="AD8427">
        <v>0</v>
      </c>
      <c r="AE8427">
        <v>0</v>
      </c>
      <c r="AF8427">
        <v>0</v>
      </c>
      <c r="AG8427">
        <v>0</v>
      </c>
      <c r="AH8427">
        <v>0</v>
      </c>
      <c r="AI8427">
        <v>0</v>
      </c>
      <c r="AJ8427">
        <v>0</v>
      </c>
      <c r="AK8427">
        <v>0</v>
      </c>
      <c r="AL8427">
        <v>0</v>
      </c>
      <c r="AM8427">
        <v>0</v>
      </c>
    </row>
    <row r="8428" spans="1:39" x14ac:dyDescent="0.45">
      <c r="A8428" t="s">
        <v>33421</v>
      </c>
      <c r="B8428" t="s">
        <v>33422</v>
      </c>
      <c r="D8428" t="s">
        <v>653</v>
      </c>
      <c r="E8428" t="s">
        <v>343</v>
      </c>
      <c r="F8428" t="s">
        <v>33423</v>
      </c>
      <c r="G8428" t="s">
        <v>57</v>
      </c>
      <c r="L8428">
        <v>3</v>
      </c>
      <c r="Q8428" s="1">
        <v>39142</v>
      </c>
      <c r="R8428" s="1">
        <v>40299</v>
      </c>
      <c r="S8428">
        <v>0</v>
      </c>
      <c r="T8428">
        <v>12850000</v>
      </c>
      <c r="U8428">
        <v>0</v>
      </c>
      <c r="V8428">
        <v>0</v>
      </c>
      <c r="W8428">
        <v>0</v>
      </c>
      <c r="X8428">
        <v>0</v>
      </c>
      <c r="Y8428">
        <v>0</v>
      </c>
      <c r="Z8428">
        <v>0</v>
      </c>
      <c r="AA8428">
        <v>0</v>
      </c>
      <c r="AB8428">
        <v>0</v>
      </c>
      <c r="AC8428">
        <v>0</v>
      </c>
      <c r="AD8428">
        <v>0</v>
      </c>
      <c r="AE8428">
        <v>0</v>
      </c>
      <c r="AF8428">
        <v>0</v>
      </c>
      <c r="AG8428">
        <v>2850000</v>
      </c>
      <c r="AH8428">
        <v>10000000</v>
      </c>
      <c r="AI8428">
        <v>0</v>
      </c>
      <c r="AJ8428">
        <v>0</v>
      </c>
      <c r="AK8428">
        <v>0</v>
      </c>
      <c r="AL8428">
        <v>0</v>
      </c>
      <c r="AM8428">
        <v>0</v>
      </c>
    </row>
    <row r="8429" spans="1:39" x14ac:dyDescent="0.45">
      <c r="A8429" t="s">
        <v>33424</v>
      </c>
      <c r="B8429" t="s">
        <v>33425</v>
      </c>
      <c r="C8429" t="s">
        <v>33426</v>
      </c>
      <c r="D8429" t="s">
        <v>646</v>
      </c>
      <c r="E8429" t="s">
        <v>43</v>
      </c>
      <c r="F8429" t="s">
        <v>1047</v>
      </c>
      <c r="G8429" t="s">
        <v>57</v>
      </c>
      <c r="H8429" t="s">
        <v>475</v>
      </c>
      <c r="J8429" t="s">
        <v>476</v>
      </c>
      <c r="K8429" t="s">
        <v>476</v>
      </c>
      <c r="L8429">
        <v>1</v>
      </c>
      <c r="M8429" s="1">
        <v>40179</v>
      </c>
      <c r="N8429" s="2">
        <v>40179</v>
      </c>
      <c r="O8429" t="s">
        <v>118</v>
      </c>
      <c r="P8429">
        <v>2010</v>
      </c>
      <c r="Q8429" s="1">
        <v>41704</v>
      </c>
      <c r="R8429" s="1">
        <v>41704</v>
      </c>
      <c r="S8429">
        <v>0</v>
      </c>
      <c r="T8429">
        <v>5000000</v>
      </c>
      <c r="U8429">
        <v>0</v>
      </c>
      <c r="V8429">
        <v>0</v>
      </c>
      <c r="W8429">
        <v>0</v>
      </c>
      <c r="X8429">
        <v>0</v>
      </c>
      <c r="Y8429">
        <v>0</v>
      </c>
      <c r="Z8429">
        <v>0</v>
      </c>
      <c r="AA8429">
        <v>0</v>
      </c>
      <c r="AB8429">
        <v>0</v>
      </c>
      <c r="AC8429">
        <v>0</v>
      </c>
      <c r="AD8429">
        <v>0</v>
      </c>
      <c r="AE8429">
        <v>0</v>
      </c>
      <c r="AF8429">
        <v>0</v>
      </c>
      <c r="AG8429">
        <v>0</v>
      </c>
      <c r="AH8429">
        <v>0</v>
      </c>
      <c r="AI8429">
        <v>0</v>
      </c>
      <c r="AJ8429">
        <v>0</v>
      </c>
      <c r="AK8429">
        <v>0</v>
      </c>
      <c r="AL8429">
        <v>0</v>
      </c>
      <c r="AM8429">
        <v>0</v>
      </c>
    </row>
    <row r="8430" spans="1:39" x14ac:dyDescent="0.45">
      <c r="A8430" t="s">
        <v>33427</v>
      </c>
      <c r="B8430" t="s">
        <v>33428</v>
      </c>
      <c r="C8430" t="s">
        <v>33429</v>
      </c>
      <c r="D8430" t="s">
        <v>646</v>
      </c>
      <c r="E8430" t="s">
        <v>43</v>
      </c>
      <c r="F8430" t="s">
        <v>4314</v>
      </c>
      <c r="G8430" t="s">
        <v>57</v>
      </c>
      <c r="H8430" t="s">
        <v>46</v>
      </c>
      <c r="I8430" t="s">
        <v>169</v>
      </c>
      <c r="J8430" t="s">
        <v>170</v>
      </c>
      <c r="K8430" t="s">
        <v>170</v>
      </c>
      <c r="L8430">
        <v>3</v>
      </c>
      <c r="Q8430" s="1">
        <v>40448</v>
      </c>
      <c r="R8430" s="1">
        <v>41136</v>
      </c>
      <c r="S8430">
        <v>0</v>
      </c>
      <c r="T8430">
        <v>200000</v>
      </c>
      <c r="U8430">
        <v>0</v>
      </c>
      <c r="V8430">
        <v>0</v>
      </c>
      <c r="W8430">
        <v>0</v>
      </c>
      <c r="X8430">
        <v>350000</v>
      </c>
      <c r="Y8430">
        <v>0</v>
      </c>
      <c r="Z8430">
        <v>0</v>
      </c>
      <c r="AA8430">
        <v>0</v>
      </c>
      <c r="AB8430">
        <v>0</v>
      </c>
      <c r="AC8430">
        <v>0</v>
      </c>
      <c r="AD8430">
        <v>0</v>
      </c>
      <c r="AE8430">
        <v>0</v>
      </c>
      <c r="AF8430">
        <v>0</v>
      </c>
      <c r="AG8430">
        <v>0</v>
      </c>
      <c r="AH8430">
        <v>0</v>
      </c>
      <c r="AI8430">
        <v>0</v>
      </c>
      <c r="AJ8430">
        <v>0</v>
      </c>
      <c r="AK8430">
        <v>0</v>
      </c>
      <c r="AL8430">
        <v>0</v>
      </c>
      <c r="AM8430">
        <v>0</v>
      </c>
    </row>
    <row r="8431" spans="1:39" x14ac:dyDescent="0.45">
      <c r="A8431" t="s">
        <v>33430</v>
      </c>
      <c r="B8431" t="s">
        <v>33431</v>
      </c>
      <c r="C8431" t="s">
        <v>33432</v>
      </c>
      <c r="D8431" t="s">
        <v>33433</v>
      </c>
      <c r="E8431" t="s">
        <v>9114</v>
      </c>
      <c r="F8431" t="s">
        <v>114</v>
      </c>
      <c r="G8431" t="s">
        <v>57</v>
      </c>
      <c r="H8431" t="s">
        <v>46</v>
      </c>
      <c r="I8431" t="s">
        <v>58</v>
      </c>
      <c r="J8431" t="s">
        <v>198</v>
      </c>
      <c r="K8431" t="s">
        <v>1127</v>
      </c>
      <c r="L8431">
        <v>1</v>
      </c>
      <c r="M8431" s="1">
        <v>40179</v>
      </c>
      <c r="N8431" s="2">
        <v>40179</v>
      </c>
      <c r="O8431" t="s">
        <v>118</v>
      </c>
      <c r="P8431">
        <v>2010</v>
      </c>
      <c r="Q8431" s="1">
        <v>41576</v>
      </c>
      <c r="R8431" s="1">
        <v>41576</v>
      </c>
      <c r="S8431">
        <v>0</v>
      </c>
      <c r="T8431">
        <v>0</v>
      </c>
      <c r="U8431">
        <v>0</v>
      </c>
      <c r="V8431">
        <v>0</v>
      </c>
      <c r="W8431">
        <v>0</v>
      </c>
      <c r="X8431">
        <v>0</v>
      </c>
      <c r="Y8431">
        <v>0</v>
      </c>
      <c r="Z8431">
        <v>0</v>
      </c>
      <c r="AA8431">
        <v>0</v>
      </c>
      <c r="AB8431">
        <v>0</v>
      </c>
      <c r="AC8431">
        <v>0</v>
      </c>
      <c r="AD8431">
        <v>0</v>
      </c>
      <c r="AE8431">
        <v>0</v>
      </c>
      <c r="AF8431">
        <v>0</v>
      </c>
      <c r="AG8431">
        <v>0</v>
      </c>
      <c r="AH8431">
        <v>0</v>
      </c>
      <c r="AI8431">
        <v>0</v>
      </c>
      <c r="AJ8431">
        <v>0</v>
      </c>
      <c r="AK8431">
        <v>0</v>
      </c>
      <c r="AL8431">
        <v>0</v>
      </c>
      <c r="AM8431">
        <v>0</v>
      </c>
    </row>
    <row r="8432" spans="1:39" x14ac:dyDescent="0.45">
      <c r="A8432" t="s">
        <v>33434</v>
      </c>
      <c r="B8432" t="s">
        <v>33435</v>
      </c>
      <c r="C8432" t="s">
        <v>33436</v>
      </c>
      <c r="D8432" t="s">
        <v>653</v>
      </c>
      <c r="E8432" t="s">
        <v>343</v>
      </c>
      <c r="F8432" t="s">
        <v>610</v>
      </c>
      <c r="G8432" t="s">
        <v>57</v>
      </c>
      <c r="H8432" t="s">
        <v>46</v>
      </c>
      <c r="I8432" t="s">
        <v>58</v>
      </c>
      <c r="J8432" t="s">
        <v>1223</v>
      </c>
      <c r="K8432" t="s">
        <v>1223</v>
      </c>
      <c r="L8432">
        <v>1</v>
      </c>
      <c r="M8432" s="1">
        <v>40664</v>
      </c>
      <c r="N8432" s="2">
        <v>40664</v>
      </c>
      <c r="O8432" t="s">
        <v>76</v>
      </c>
      <c r="P8432">
        <v>2011</v>
      </c>
      <c r="Q8432" s="1">
        <v>41182</v>
      </c>
      <c r="R8432" s="1">
        <v>41182</v>
      </c>
      <c r="S8432">
        <v>750000</v>
      </c>
      <c r="T8432">
        <v>0</v>
      </c>
      <c r="U8432">
        <v>0</v>
      </c>
      <c r="V8432">
        <v>0</v>
      </c>
      <c r="W8432">
        <v>0</v>
      </c>
      <c r="X8432">
        <v>0</v>
      </c>
      <c r="Y8432">
        <v>0</v>
      </c>
      <c r="Z8432">
        <v>0</v>
      </c>
      <c r="AA8432">
        <v>0</v>
      </c>
      <c r="AB8432">
        <v>0</v>
      </c>
      <c r="AC8432">
        <v>0</v>
      </c>
      <c r="AD8432">
        <v>0</v>
      </c>
      <c r="AE8432">
        <v>0</v>
      </c>
      <c r="AF8432">
        <v>0</v>
      </c>
      <c r="AG8432">
        <v>0</v>
      </c>
      <c r="AH8432">
        <v>0</v>
      </c>
      <c r="AI8432">
        <v>0</v>
      </c>
      <c r="AJ8432">
        <v>0</v>
      </c>
      <c r="AK8432">
        <v>0</v>
      </c>
      <c r="AL8432">
        <v>0</v>
      </c>
      <c r="AM8432">
        <v>0</v>
      </c>
    </row>
    <row r="8433" spans="1:39" x14ac:dyDescent="0.45">
      <c r="A8433" t="s">
        <v>33437</v>
      </c>
      <c r="B8433" t="s">
        <v>33438</v>
      </c>
      <c r="C8433" t="s">
        <v>33439</v>
      </c>
      <c r="F8433" s="3">
        <v>55000</v>
      </c>
      <c r="H8433" t="s">
        <v>475</v>
      </c>
      <c r="J8433" t="s">
        <v>1274</v>
      </c>
      <c r="L8433">
        <v>2</v>
      </c>
      <c r="Q8433" s="1">
        <v>41122</v>
      </c>
      <c r="R8433" s="1">
        <v>41609</v>
      </c>
      <c r="S8433">
        <v>55000</v>
      </c>
      <c r="T8433">
        <v>0</v>
      </c>
      <c r="U8433">
        <v>0</v>
      </c>
      <c r="V8433">
        <v>0</v>
      </c>
      <c r="W8433">
        <v>0</v>
      </c>
      <c r="X8433">
        <v>0</v>
      </c>
      <c r="Y8433">
        <v>0</v>
      </c>
      <c r="Z8433">
        <v>0</v>
      </c>
      <c r="AA8433">
        <v>0</v>
      </c>
      <c r="AB8433">
        <v>0</v>
      </c>
      <c r="AC8433">
        <v>0</v>
      </c>
      <c r="AD8433">
        <v>0</v>
      </c>
      <c r="AE8433">
        <v>0</v>
      </c>
      <c r="AF8433">
        <v>0</v>
      </c>
      <c r="AG8433">
        <v>0</v>
      </c>
      <c r="AH8433">
        <v>0</v>
      </c>
      <c r="AI8433">
        <v>0</v>
      </c>
      <c r="AJ8433">
        <v>0</v>
      </c>
      <c r="AK8433">
        <v>0</v>
      </c>
      <c r="AL8433">
        <v>0</v>
      </c>
      <c r="AM8433">
        <v>0</v>
      </c>
    </row>
    <row r="8434" spans="1:39" x14ac:dyDescent="0.45">
      <c r="A8434" t="s">
        <v>33440</v>
      </c>
      <c r="B8434" t="s">
        <v>33441</v>
      </c>
      <c r="C8434" t="s">
        <v>33442</v>
      </c>
      <c r="D8434" t="s">
        <v>98</v>
      </c>
      <c r="E8434" t="s">
        <v>99</v>
      </c>
      <c r="F8434" t="s">
        <v>714</v>
      </c>
      <c r="G8434" t="s">
        <v>101</v>
      </c>
      <c r="H8434" t="s">
        <v>46</v>
      </c>
      <c r="I8434" t="s">
        <v>58</v>
      </c>
      <c r="J8434" t="s">
        <v>59</v>
      </c>
      <c r="K8434" t="s">
        <v>385</v>
      </c>
      <c r="L8434">
        <v>1</v>
      </c>
      <c r="M8434" s="1">
        <v>40179</v>
      </c>
      <c r="N8434" s="2">
        <v>40179</v>
      </c>
      <c r="O8434" t="s">
        <v>118</v>
      </c>
      <c r="P8434">
        <v>2010</v>
      </c>
      <c r="Q8434" s="1">
        <v>40269</v>
      </c>
      <c r="R8434" s="1">
        <v>40269</v>
      </c>
      <c r="S8434">
        <v>250000</v>
      </c>
      <c r="T8434">
        <v>0</v>
      </c>
      <c r="U8434">
        <v>0</v>
      </c>
      <c r="V8434">
        <v>0</v>
      </c>
      <c r="W8434">
        <v>0</v>
      </c>
      <c r="X8434">
        <v>0</v>
      </c>
      <c r="Y8434">
        <v>0</v>
      </c>
      <c r="Z8434">
        <v>0</v>
      </c>
      <c r="AA8434">
        <v>0</v>
      </c>
      <c r="AB8434">
        <v>0</v>
      </c>
      <c r="AC8434">
        <v>0</v>
      </c>
      <c r="AD8434">
        <v>0</v>
      </c>
      <c r="AE8434">
        <v>0</v>
      </c>
      <c r="AF8434">
        <v>0</v>
      </c>
      <c r="AG8434">
        <v>0</v>
      </c>
      <c r="AH8434">
        <v>0</v>
      </c>
      <c r="AI8434">
        <v>0</v>
      </c>
      <c r="AJ8434">
        <v>0</v>
      </c>
      <c r="AK8434">
        <v>0</v>
      </c>
      <c r="AL8434">
        <v>0</v>
      </c>
      <c r="AM8434">
        <v>0</v>
      </c>
    </row>
    <row r="8435" spans="1:39" x14ac:dyDescent="0.45">
      <c r="A8435" t="s">
        <v>33443</v>
      </c>
      <c r="B8435" t="s">
        <v>33444</v>
      </c>
      <c r="C8435" t="s">
        <v>33445</v>
      </c>
      <c r="D8435" t="s">
        <v>33446</v>
      </c>
      <c r="E8435" t="s">
        <v>108</v>
      </c>
      <c r="F8435" t="s">
        <v>33447</v>
      </c>
      <c r="G8435" t="s">
        <v>45</v>
      </c>
      <c r="H8435" t="s">
        <v>192</v>
      </c>
      <c r="J8435" t="s">
        <v>4100</v>
      </c>
      <c r="K8435" t="s">
        <v>7231</v>
      </c>
      <c r="L8435">
        <v>1</v>
      </c>
      <c r="Q8435" s="1">
        <v>40205</v>
      </c>
      <c r="R8435" s="1">
        <v>40205</v>
      </c>
      <c r="S8435">
        <v>0</v>
      </c>
      <c r="T8435">
        <v>5628800</v>
      </c>
      <c r="U8435">
        <v>0</v>
      </c>
      <c r="V8435">
        <v>0</v>
      </c>
      <c r="W8435">
        <v>0</v>
      </c>
      <c r="X8435">
        <v>0</v>
      </c>
      <c r="Y8435">
        <v>0</v>
      </c>
      <c r="Z8435">
        <v>0</v>
      </c>
      <c r="AA8435">
        <v>0</v>
      </c>
      <c r="AB8435">
        <v>0</v>
      </c>
      <c r="AC8435">
        <v>0</v>
      </c>
      <c r="AD8435">
        <v>0</v>
      </c>
      <c r="AE8435">
        <v>0</v>
      </c>
      <c r="AF8435">
        <v>0</v>
      </c>
      <c r="AG8435">
        <v>0</v>
      </c>
      <c r="AH8435">
        <v>0</v>
      </c>
      <c r="AI8435">
        <v>0</v>
      </c>
      <c r="AJ8435">
        <v>0</v>
      </c>
      <c r="AK8435">
        <v>0</v>
      </c>
      <c r="AL8435">
        <v>0</v>
      </c>
      <c r="AM8435">
        <v>0</v>
      </c>
    </row>
    <row r="8436" spans="1:39" x14ac:dyDescent="0.45">
      <c r="A8436" t="s">
        <v>33448</v>
      </c>
      <c r="B8436" t="s">
        <v>33449</v>
      </c>
      <c r="C8436" t="s">
        <v>33450</v>
      </c>
      <c r="D8436" t="s">
        <v>33451</v>
      </c>
      <c r="E8436" t="s">
        <v>1368</v>
      </c>
      <c r="F8436" t="s">
        <v>114</v>
      </c>
      <c r="G8436" t="s">
        <v>57</v>
      </c>
      <c r="H8436" t="s">
        <v>634</v>
      </c>
      <c r="J8436" t="s">
        <v>914</v>
      </c>
      <c r="K8436" t="s">
        <v>13717</v>
      </c>
      <c r="L8436">
        <v>4</v>
      </c>
      <c r="M8436" s="1">
        <v>38810</v>
      </c>
      <c r="N8436" s="2">
        <v>38808</v>
      </c>
      <c r="O8436" t="s">
        <v>490</v>
      </c>
      <c r="P8436">
        <v>2006</v>
      </c>
      <c r="Q8436" s="1">
        <v>38718</v>
      </c>
      <c r="R8436" s="1">
        <v>40179</v>
      </c>
      <c r="S8436">
        <v>0</v>
      </c>
      <c r="T8436">
        <v>0</v>
      </c>
      <c r="U8436">
        <v>0</v>
      </c>
      <c r="V8436">
        <v>0</v>
      </c>
      <c r="W8436">
        <v>0</v>
      </c>
      <c r="X8436">
        <v>0</v>
      </c>
      <c r="Y8436">
        <v>0</v>
      </c>
      <c r="Z8436">
        <v>0</v>
      </c>
      <c r="AA8436">
        <v>0</v>
      </c>
      <c r="AB8436">
        <v>0</v>
      </c>
      <c r="AC8436">
        <v>0</v>
      </c>
      <c r="AD8436">
        <v>0</v>
      </c>
      <c r="AE8436">
        <v>0</v>
      </c>
      <c r="AF8436">
        <v>0</v>
      </c>
      <c r="AG8436">
        <v>0</v>
      </c>
      <c r="AH8436">
        <v>0</v>
      </c>
      <c r="AI8436">
        <v>0</v>
      </c>
      <c r="AJ8436">
        <v>0</v>
      </c>
      <c r="AK8436">
        <v>0</v>
      </c>
      <c r="AL8436">
        <v>0</v>
      </c>
      <c r="AM8436">
        <v>0</v>
      </c>
    </row>
    <row r="8437" spans="1:39" x14ac:dyDescent="0.45">
      <c r="A8437" t="s">
        <v>33452</v>
      </c>
      <c r="B8437" t="s">
        <v>33453</v>
      </c>
      <c r="C8437" t="s">
        <v>33454</v>
      </c>
      <c r="D8437" t="s">
        <v>6866</v>
      </c>
      <c r="E8437" t="s">
        <v>2185</v>
      </c>
      <c r="F8437" t="s">
        <v>33455</v>
      </c>
      <c r="G8437" t="s">
        <v>57</v>
      </c>
      <c r="H8437" t="s">
        <v>74</v>
      </c>
      <c r="J8437" t="s">
        <v>75</v>
      </c>
      <c r="K8437" t="s">
        <v>75</v>
      </c>
      <c r="L8437">
        <v>1</v>
      </c>
      <c r="M8437" s="1">
        <v>40544</v>
      </c>
      <c r="N8437" s="2">
        <v>40544</v>
      </c>
      <c r="O8437" t="s">
        <v>528</v>
      </c>
      <c r="P8437">
        <v>2011</v>
      </c>
      <c r="Q8437" s="1">
        <v>41800</v>
      </c>
      <c r="R8437" s="1">
        <v>41800</v>
      </c>
      <c r="S8437">
        <v>0</v>
      </c>
      <c r="T8437">
        <v>0</v>
      </c>
      <c r="U8437">
        <v>0</v>
      </c>
      <c r="V8437">
        <v>0</v>
      </c>
      <c r="W8437">
        <v>0</v>
      </c>
      <c r="X8437">
        <v>0</v>
      </c>
      <c r="Y8437">
        <v>0</v>
      </c>
      <c r="Z8437">
        <v>0</v>
      </c>
      <c r="AA8437">
        <v>0</v>
      </c>
      <c r="AB8437">
        <v>50360919</v>
      </c>
      <c r="AC8437">
        <v>0</v>
      </c>
      <c r="AD8437">
        <v>0</v>
      </c>
      <c r="AE8437">
        <v>0</v>
      </c>
      <c r="AF8437">
        <v>0</v>
      </c>
      <c r="AG8437">
        <v>0</v>
      </c>
      <c r="AH8437">
        <v>0</v>
      </c>
      <c r="AI8437">
        <v>0</v>
      </c>
      <c r="AJ8437">
        <v>0</v>
      </c>
      <c r="AK8437">
        <v>0</v>
      </c>
      <c r="AL8437">
        <v>0</v>
      </c>
      <c r="AM8437">
        <v>0</v>
      </c>
    </row>
    <row r="8438" spans="1:39" x14ac:dyDescent="0.45">
      <c r="A8438" t="s">
        <v>33456</v>
      </c>
      <c r="B8438" t="s">
        <v>33457</v>
      </c>
      <c r="C8438" t="s">
        <v>33458</v>
      </c>
      <c r="D8438" t="s">
        <v>33459</v>
      </c>
      <c r="E8438" t="s">
        <v>775</v>
      </c>
      <c r="F8438" t="s">
        <v>33460</v>
      </c>
      <c r="G8438" t="s">
        <v>57</v>
      </c>
      <c r="H8438" t="s">
        <v>214</v>
      </c>
      <c r="J8438" t="s">
        <v>215</v>
      </c>
      <c r="K8438" t="s">
        <v>215</v>
      </c>
      <c r="L8438">
        <v>1</v>
      </c>
      <c r="M8438" s="1">
        <v>41426</v>
      </c>
      <c r="N8438" s="2">
        <v>41426</v>
      </c>
      <c r="O8438" t="s">
        <v>439</v>
      </c>
      <c r="P8438">
        <v>2013</v>
      </c>
      <c r="Q8438" s="1">
        <v>41600</v>
      </c>
      <c r="R8438" s="1">
        <v>41600</v>
      </c>
      <c r="S8438">
        <v>593661</v>
      </c>
      <c r="T8438">
        <v>0</v>
      </c>
      <c r="U8438">
        <v>0</v>
      </c>
      <c r="V8438">
        <v>0</v>
      </c>
      <c r="W8438">
        <v>0</v>
      </c>
      <c r="X8438">
        <v>0</v>
      </c>
      <c r="Y8438">
        <v>0</v>
      </c>
      <c r="Z8438">
        <v>0</v>
      </c>
      <c r="AA8438">
        <v>0</v>
      </c>
      <c r="AB8438">
        <v>0</v>
      </c>
      <c r="AC8438">
        <v>0</v>
      </c>
      <c r="AD8438">
        <v>0</v>
      </c>
      <c r="AE8438">
        <v>0</v>
      </c>
      <c r="AF8438">
        <v>0</v>
      </c>
      <c r="AG8438">
        <v>0</v>
      </c>
      <c r="AH8438">
        <v>0</v>
      </c>
      <c r="AI8438">
        <v>0</v>
      </c>
      <c r="AJ8438">
        <v>0</v>
      </c>
      <c r="AK8438">
        <v>0</v>
      </c>
      <c r="AL8438">
        <v>0</v>
      </c>
      <c r="AM8438">
        <v>0</v>
      </c>
    </row>
    <row r="8439" spans="1:39" x14ac:dyDescent="0.45">
      <c r="A8439" t="s">
        <v>33461</v>
      </c>
      <c r="B8439" t="s">
        <v>33462</v>
      </c>
      <c r="C8439" t="s">
        <v>33463</v>
      </c>
      <c r="D8439" t="s">
        <v>33464</v>
      </c>
      <c r="E8439" t="s">
        <v>12727</v>
      </c>
      <c r="F8439" t="s">
        <v>114</v>
      </c>
      <c r="G8439" t="s">
        <v>57</v>
      </c>
      <c r="H8439" t="s">
        <v>46</v>
      </c>
      <c r="I8439" t="s">
        <v>1298</v>
      </c>
      <c r="J8439" t="s">
        <v>1299</v>
      </c>
      <c r="K8439" t="s">
        <v>1299</v>
      </c>
      <c r="L8439">
        <v>1</v>
      </c>
      <c r="M8439" s="1">
        <v>40909</v>
      </c>
      <c r="N8439" s="2">
        <v>40909</v>
      </c>
      <c r="O8439" t="s">
        <v>132</v>
      </c>
      <c r="P8439">
        <v>2012</v>
      </c>
      <c r="Q8439" s="1">
        <v>41032</v>
      </c>
      <c r="R8439" s="1">
        <v>41032</v>
      </c>
      <c r="S8439">
        <v>0</v>
      </c>
      <c r="T8439">
        <v>0</v>
      </c>
      <c r="U8439">
        <v>0</v>
      </c>
      <c r="V8439">
        <v>0</v>
      </c>
      <c r="W8439">
        <v>0</v>
      </c>
      <c r="X8439">
        <v>0</v>
      </c>
      <c r="Y8439">
        <v>0</v>
      </c>
      <c r="Z8439">
        <v>0</v>
      </c>
      <c r="AA8439">
        <v>0</v>
      </c>
      <c r="AB8439">
        <v>0</v>
      </c>
      <c r="AC8439">
        <v>0</v>
      </c>
      <c r="AD8439">
        <v>0</v>
      </c>
      <c r="AE8439">
        <v>0</v>
      </c>
      <c r="AF8439">
        <v>0</v>
      </c>
      <c r="AG8439">
        <v>0</v>
      </c>
      <c r="AH8439">
        <v>0</v>
      </c>
      <c r="AI8439">
        <v>0</v>
      </c>
      <c r="AJ8439">
        <v>0</v>
      </c>
      <c r="AK8439">
        <v>0</v>
      </c>
      <c r="AL8439">
        <v>0</v>
      </c>
      <c r="AM8439">
        <v>0</v>
      </c>
    </row>
    <row r="8440" spans="1:39" x14ac:dyDescent="0.45">
      <c r="A8440" t="s">
        <v>33465</v>
      </c>
      <c r="B8440" t="s">
        <v>33466</v>
      </c>
      <c r="C8440" t="s">
        <v>33467</v>
      </c>
      <c r="D8440" t="s">
        <v>107</v>
      </c>
      <c r="E8440" t="s">
        <v>108</v>
      </c>
      <c r="F8440" s="3">
        <v>80000</v>
      </c>
      <c r="G8440" t="s">
        <v>57</v>
      </c>
      <c r="H8440" t="s">
        <v>46</v>
      </c>
      <c r="I8440" t="s">
        <v>205</v>
      </c>
      <c r="J8440" t="s">
        <v>206</v>
      </c>
      <c r="K8440" t="s">
        <v>206</v>
      </c>
      <c r="L8440">
        <v>1</v>
      </c>
      <c r="M8440" s="1">
        <v>40544</v>
      </c>
      <c r="N8440" s="2">
        <v>40544</v>
      </c>
      <c r="O8440" t="s">
        <v>528</v>
      </c>
      <c r="P8440">
        <v>2011</v>
      </c>
      <c r="Q8440" s="1">
        <v>41416</v>
      </c>
      <c r="R8440" s="1">
        <v>41416</v>
      </c>
      <c r="S8440">
        <v>0</v>
      </c>
      <c r="T8440">
        <v>0</v>
      </c>
      <c r="U8440">
        <v>0</v>
      </c>
      <c r="V8440">
        <v>0</v>
      </c>
      <c r="W8440">
        <v>0</v>
      </c>
      <c r="X8440">
        <v>80000</v>
      </c>
      <c r="Y8440">
        <v>0</v>
      </c>
      <c r="Z8440">
        <v>0</v>
      </c>
      <c r="AA8440">
        <v>0</v>
      </c>
      <c r="AB8440">
        <v>0</v>
      </c>
      <c r="AC8440">
        <v>0</v>
      </c>
      <c r="AD8440">
        <v>0</v>
      </c>
      <c r="AE8440">
        <v>0</v>
      </c>
      <c r="AF8440">
        <v>0</v>
      </c>
      <c r="AG8440">
        <v>0</v>
      </c>
      <c r="AH8440">
        <v>0</v>
      </c>
      <c r="AI8440">
        <v>0</v>
      </c>
      <c r="AJ8440">
        <v>0</v>
      </c>
      <c r="AK8440">
        <v>0</v>
      </c>
      <c r="AL8440">
        <v>0</v>
      </c>
      <c r="AM8440">
        <v>0</v>
      </c>
    </row>
    <row r="8441" spans="1:39" x14ac:dyDescent="0.45">
      <c r="A8441" t="s">
        <v>33468</v>
      </c>
      <c r="B8441" t="s">
        <v>33469</v>
      </c>
      <c r="C8441" t="s">
        <v>33470</v>
      </c>
      <c r="D8441" t="s">
        <v>228</v>
      </c>
      <c r="E8441" t="s">
        <v>229</v>
      </c>
      <c r="F8441" t="s">
        <v>275</v>
      </c>
      <c r="G8441" t="s">
        <v>57</v>
      </c>
      <c r="H8441" t="s">
        <v>74</v>
      </c>
      <c r="J8441" t="s">
        <v>75</v>
      </c>
      <c r="K8441" t="s">
        <v>75</v>
      </c>
      <c r="L8441">
        <v>1</v>
      </c>
      <c r="M8441" s="1">
        <v>41214</v>
      </c>
      <c r="N8441" s="2">
        <v>41214</v>
      </c>
      <c r="O8441" t="s">
        <v>67</v>
      </c>
      <c r="P8441">
        <v>2012</v>
      </c>
      <c r="Q8441" s="1">
        <v>41570</v>
      </c>
      <c r="R8441" s="1">
        <v>41570</v>
      </c>
      <c r="S8441">
        <v>1600000</v>
      </c>
      <c r="T8441">
        <v>0</v>
      </c>
      <c r="U8441">
        <v>0</v>
      </c>
      <c r="V8441">
        <v>0</v>
      </c>
      <c r="W8441">
        <v>0</v>
      </c>
      <c r="X8441">
        <v>0</v>
      </c>
      <c r="Y8441">
        <v>0</v>
      </c>
      <c r="Z8441">
        <v>0</v>
      </c>
      <c r="AA8441">
        <v>0</v>
      </c>
      <c r="AB8441">
        <v>0</v>
      </c>
      <c r="AC8441">
        <v>0</v>
      </c>
      <c r="AD8441">
        <v>0</v>
      </c>
      <c r="AE8441">
        <v>0</v>
      </c>
      <c r="AF8441">
        <v>0</v>
      </c>
      <c r="AG8441">
        <v>0</v>
      </c>
      <c r="AH8441">
        <v>0</v>
      </c>
      <c r="AI8441">
        <v>0</v>
      </c>
      <c r="AJ8441">
        <v>0</v>
      </c>
      <c r="AK8441">
        <v>0</v>
      </c>
      <c r="AL8441">
        <v>0</v>
      </c>
      <c r="AM8441">
        <v>0</v>
      </c>
    </row>
    <row r="8442" spans="1:39" x14ac:dyDescent="0.45">
      <c r="A8442" t="s">
        <v>33471</v>
      </c>
      <c r="B8442" t="s">
        <v>33472</v>
      </c>
      <c r="C8442" t="s">
        <v>33473</v>
      </c>
      <c r="D8442" t="s">
        <v>33474</v>
      </c>
      <c r="E8442" t="s">
        <v>343</v>
      </c>
      <c r="F8442" s="3">
        <v>75000</v>
      </c>
      <c r="G8442" t="s">
        <v>57</v>
      </c>
      <c r="H8442" t="s">
        <v>129</v>
      </c>
      <c r="J8442" t="s">
        <v>130</v>
      </c>
      <c r="K8442" t="s">
        <v>130</v>
      </c>
      <c r="L8442">
        <v>2</v>
      </c>
      <c r="M8442" s="1">
        <v>40909</v>
      </c>
      <c r="N8442" s="2">
        <v>40909</v>
      </c>
      <c r="O8442" t="s">
        <v>132</v>
      </c>
      <c r="P8442">
        <v>2012</v>
      </c>
      <c r="Q8442" s="1">
        <v>41348</v>
      </c>
      <c r="R8442" s="1">
        <v>41652</v>
      </c>
      <c r="S8442">
        <v>75000</v>
      </c>
      <c r="T8442">
        <v>0</v>
      </c>
      <c r="U8442">
        <v>0</v>
      </c>
      <c r="V8442">
        <v>0</v>
      </c>
      <c r="W8442">
        <v>0</v>
      </c>
      <c r="X8442">
        <v>0</v>
      </c>
      <c r="Y8442">
        <v>0</v>
      </c>
      <c r="Z8442">
        <v>0</v>
      </c>
      <c r="AA8442">
        <v>0</v>
      </c>
      <c r="AB8442">
        <v>0</v>
      </c>
      <c r="AC8442">
        <v>0</v>
      </c>
      <c r="AD8442">
        <v>0</v>
      </c>
      <c r="AE8442">
        <v>0</v>
      </c>
      <c r="AF8442">
        <v>0</v>
      </c>
      <c r="AG8442">
        <v>0</v>
      </c>
      <c r="AH8442">
        <v>0</v>
      </c>
      <c r="AI8442">
        <v>0</v>
      </c>
      <c r="AJ8442">
        <v>0</v>
      </c>
      <c r="AK8442">
        <v>0</v>
      </c>
      <c r="AL8442">
        <v>0</v>
      </c>
      <c r="AM8442">
        <v>0</v>
      </c>
    </row>
    <row r="8443" spans="1:39" x14ac:dyDescent="0.45">
      <c r="A8443" t="s">
        <v>33475</v>
      </c>
      <c r="B8443" t="s">
        <v>33476</v>
      </c>
      <c r="C8443" t="s">
        <v>33477</v>
      </c>
      <c r="D8443" t="s">
        <v>33478</v>
      </c>
      <c r="E8443" t="s">
        <v>449</v>
      </c>
      <c r="F8443" s="3">
        <v>27181</v>
      </c>
      <c r="G8443" t="s">
        <v>57</v>
      </c>
      <c r="H8443" t="s">
        <v>655</v>
      </c>
      <c r="J8443" t="s">
        <v>1470</v>
      </c>
      <c r="K8443" t="s">
        <v>1470</v>
      </c>
      <c r="L8443">
        <v>3</v>
      </c>
      <c r="M8443" s="1">
        <v>40817</v>
      </c>
      <c r="N8443" s="2">
        <v>40817</v>
      </c>
      <c r="O8443" t="s">
        <v>94</v>
      </c>
      <c r="P8443">
        <v>2011</v>
      </c>
      <c r="Q8443" s="1">
        <v>41306</v>
      </c>
      <c r="R8443" s="1">
        <v>41640</v>
      </c>
      <c r="S8443">
        <v>27181</v>
      </c>
      <c r="T8443">
        <v>0</v>
      </c>
      <c r="U8443">
        <v>0</v>
      </c>
      <c r="V8443">
        <v>0</v>
      </c>
      <c r="W8443">
        <v>0</v>
      </c>
      <c r="X8443">
        <v>0</v>
      </c>
      <c r="Y8443">
        <v>0</v>
      </c>
      <c r="Z8443">
        <v>0</v>
      </c>
      <c r="AA8443">
        <v>0</v>
      </c>
      <c r="AB8443">
        <v>0</v>
      </c>
      <c r="AC8443">
        <v>0</v>
      </c>
      <c r="AD8443">
        <v>0</v>
      </c>
      <c r="AE8443">
        <v>0</v>
      </c>
      <c r="AF8443">
        <v>0</v>
      </c>
      <c r="AG8443">
        <v>0</v>
      </c>
      <c r="AH8443">
        <v>0</v>
      </c>
      <c r="AI8443">
        <v>0</v>
      </c>
      <c r="AJ8443">
        <v>0</v>
      </c>
      <c r="AK8443">
        <v>0</v>
      </c>
      <c r="AL8443">
        <v>0</v>
      </c>
      <c r="AM8443">
        <v>0</v>
      </c>
    </row>
    <row r="8444" spans="1:39" x14ac:dyDescent="0.45">
      <c r="A8444" t="s">
        <v>33479</v>
      </c>
      <c r="B8444" t="s">
        <v>33480</v>
      </c>
      <c r="C8444" t="s">
        <v>33481</v>
      </c>
      <c r="D8444" t="s">
        <v>33482</v>
      </c>
      <c r="E8444" t="s">
        <v>1780</v>
      </c>
      <c r="F8444" t="s">
        <v>187</v>
      </c>
      <c r="G8444" t="s">
        <v>57</v>
      </c>
      <c r="H8444" t="s">
        <v>46</v>
      </c>
      <c r="I8444" t="s">
        <v>58</v>
      </c>
      <c r="J8444" t="s">
        <v>198</v>
      </c>
      <c r="K8444" t="s">
        <v>199</v>
      </c>
      <c r="L8444">
        <v>2</v>
      </c>
      <c r="M8444" s="1">
        <v>41277</v>
      </c>
      <c r="N8444" s="2">
        <v>41275</v>
      </c>
      <c r="O8444" t="s">
        <v>164</v>
      </c>
      <c r="P8444">
        <v>2013</v>
      </c>
      <c r="Q8444" s="1">
        <v>41277</v>
      </c>
      <c r="R8444" s="1">
        <v>41791</v>
      </c>
      <c r="S8444">
        <v>0</v>
      </c>
      <c r="T8444">
        <v>0</v>
      </c>
      <c r="U8444">
        <v>0</v>
      </c>
      <c r="V8444">
        <v>0</v>
      </c>
      <c r="W8444">
        <v>0</v>
      </c>
      <c r="X8444">
        <v>0</v>
      </c>
      <c r="Y8444">
        <v>500000</v>
      </c>
      <c r="Z8444">
        <v>0</v>
      </c>
      <c r="AA8444">
        <v>0</v>
      </c>
      <c r="AB8444">
        <v>0</v>
      </c>
      <c r="AC8444">
        <v>0</v>
      </c>
      <c r="AD8444">
        <v>0</v>
      </c>
      <c r="AE8444">
        <v>0</v>
      </c>
      <c r="AF8444">
        <v>0</v>
      </c>
      <c r="AG8444">
        <v>0</v>
      </c>
      <c r="AH8444">
        <v>0</v>
      </c>
      <c r="AI8444">
        <v>0</v>
      </c>
      <c r="AJ8444">
        <v>0</v>
      </c>
      <c r="AK8444">
        <v>0</v>
      </c>
      <c r="AL8444">
        <v>0</v>
      </c>
      <c r="AM8444">
        <v>0</v>
      </c>
    </row>
    <row r="8445" spans="1:39" x14ac:dyDescent="0.45">
      <c r="A8445" t="s">
        <v>33483</v>
      </c>
      <c r="B8445" t="s">
        <v>33484</v>
      </c>
      <c r="C8445" t="s">
        <v>33485</v>
      </c>
      <c r="D8445" t="s">
        <v>33486</v>
      </c>
      <c r="E8445" t="s">
        <v>559</v>
      </c>
      <c r="F8445" t="s">
        <v>114</v>
      </c>
      <c r="G8445" t="s">
        <v>101</v>
      </c>
      <c r="H8445" t="s">
        <v>223</v>
      </c>
      <c r="J8445" t="s">
        <v>396</v>
      </c>
      <c r="L8445">
        <v>1</v>
      </c>
      <c r="M8445" s="1">
        <v>39510</v>
      </c>
      <c r="N8445" s="2">
        <v>39508</v>
      </c>
      <c r="O8445" t="s">
        <v>181</v>
      </c>
      <c r="P8445">
        <v>2008</v>
      </c>
      <c r="Q8445" s="1">
        <v>39083</v>
      </c>
      <c r="R8445" s="1">
        <v>39083</v>
      </c>
      <c r="S8445">
        <v>0</v>
      </c>
      <c r="T8445">
        <v>0</v>
      </c>
      <c r="U8445">
        <v>0</v>
      </c>
      <c r="V8445">
        <v>0</v>
      </c>
      <c r="W8445">
        <v>0</v>
      </c>
      <c r="X8445">
        <v>0</v>
      </c>
      <c r="Y8445">
        <v>0</v>
      </c>
      <c r="Z8445">
        <v>0</v>
      </c>
      <c r="AA8445">
        <v>0</v>
      </c>
      <c r="AB8445">
        <v>0</v>
      </c>
      <c r="AC8445">
        <v>0</v>
      </c>
      <c r="AD8445">
        <v>0</v>
      </c>
      <c r="AE8445">
        <v>0</v>
      </c>
      <c r="AF8445">
        <v>0</v>
      </c>
      <c r="AG8445">
        <v>0</v>
      </c>
      <c r="AH8445">
        <v>0</v>
      </c>
      <c r="AI8445">
        <v>0</v>
      </c>
      <c r="AJ8445">
        <v>0</v>
      </c>
      <c r="AK8445">
        <v>0</v>
      </c>
      <c r="AL8445">
        <v>0</v>
      </c>
      <c r="AM8445">
        <v>0</v>
      </c>
    </row>
    <row r="8446" spans="1:39" x14ac:dyDescent="0.45">
      <c r="A8446" t="s">
        <v>33487</v>
      </c>
      <c r="B8446" t="s">
        <v>33488</v>
      </c>
      <c r="C8446" t="s">
        <v>33489</v>
      </c>
      <c r="D8446" t="s">
        <v>107</v>
      </c>
      <c r="E8446" t="s">
        <v>108</v>
      </c>
      <c r="F8446" t="s">
        <v>33490</v>
      </c>
      <c r="G8446" t="s">
        <v>57</v>
      </c>
      <c r="H8446" t="s">
        <v>74</v>
      </c>
      <c r="J8446" t="s">
        <v>2971</v>
      </c>
      <c r="L8446">
        <v>1</v>
      </c>
      <c r="Q8446" s="1">
        <v>41652</v>
      </c>
      <c r="R8446" s="1">
        <v>41652</v>
      </c>
      <c r="S8446">
        <v>0</v>
      </c>
      <c r="T8446">
        <v>0</v>
      </c>
      <c r="U8446">
        <v>0</v>
      </c>
      <c r="V8446">
        <v>14394888</v>
      </c>
      <c r="W8446">
        <v>0</v>
      </c>
      <c r="X8446">
        <v>0</v>
      </c>
      <c r="Y8446">
        <v>0</v>
      </c>
      <c r="Z8446">
        <v>0</v>
      </c>
      <c r="AA8446">
        <v>0</v>
      </c>
      <c r="AB8446">
        <v>0</v>
      </c>
      <c r="AC8446">
        <v>0</v>
      </c>
      <c r="AD8446">
        <v>0</v>
      </c>
      <c r="AE8446">
        <v>0</v>
      </c>
      <c r="AF8446">
        <v>0</v>
      </c>
      <c r="AG8446">
        <v>0</v>
      </c>
      <c r="AH8446">
        <v>0</v>
      </c>
      <c r="AI8446">
        <v>0</v>
      </c>
      <c r="AJ8446">
        <v>0</v>
      </c>
      <c r="AK8446">
        <v>0</v>
      </c>
      <c r="AL8446">
        <v>0</v>
      </c>
      <c r="AM8446">
        <v>0</v>
      </c>
    </row>
    <row r="8447" spans="1:39" x14ac:dyDescent="0.45">
      <c r="A8447" t="s">
        <v>33491</v>
      </c>
      <c r="B8447" t="s">
        <v>33492</v>
      </c>
      <c r="C8447" t="s">
        <v>33493</v>
      </c>
      <c r="D8447" t="s">
        <v>33494</v>
      </c>
      <c r="E8447" t="s">
        <v>793</v>
      </c>
      <c r="F8447" t="s">
        <v>114</v>
      </c>
      <c r="G8447" t="s">
        <v>57</v>
      </c>
      <c r="H8447" t="s">
        <v>634</v>
      </c>
      <c r="J8447" t="s">
        <v>914</v>
      </c>
      <c r="K8447" t="s">
        <v>13717</v>
      </c>
      <c r="L8447">
        <v>1</v>
      </c>
      <c r="M8447" s="1">
        <v>39083</v>
      </c>
      <c r="N8447" s="2">
        <v>39083</v>
      </c>
      <c r="O8447" t="s">
        <v>110</v>
      </c>
      <c r="P8447">
        <v>2007</v>
      </c>
      <c r="Q8447" s="1">
        <v>39952</v>
      </c>
      <c r="R8447" s="1">
        <v>39952</v>
      </c>
      <c r="S8447">
        <v>0</v>
      </c>
      <c r="T8447">
        <v>0</v>
      </c>
      <c r="U8447">
        <v>0</v>
      </c>
      <c r="V8447">
        <v>0</v>
      </c>
      <c r="W8447">
        <v>0</v>
      </c>
      <c r="X8447">
        <v>0</v>
      </c>
      <c r="Y8447">
        <v>0</v>
      </c>
      <c r="Z8447">
        <v>0</v>
      </c>
      <c r="AA8447">
        <v>0</v>
      </c>
      <c r="AB8447">
        <v>0</v>
      </c>
      <c r="AC8447">
        <v>0</v>
      </c>
      <c r="AD8447">
        <v>0</v>
      </c>
      <c r="AE8447">
        <v>0</v>
      </c>
      <c r="AF8447">
        <v>0</v>
      </c>
      <c r="AG8447">
        <v>0</v>
      </c>
      <c r="AH8447">
        <v>0</v>
      </c>
      <c r="AI8447">
        <v>0</v>
      </c>
      <c r="AJ8447">
        <v>0</v>
      </c>
      <c r="AK8447">
        <v>0</v>
      </c>
      <c r="AL8447">
        <v>0</v>
      </c>
      <c r="AM8447">
        <v>0</v>
      </c>
    </row>
    <row r="8448" spans="1:39" x14ac:dyDescent="0.45">
      <c r="A8448" t="s">
        <v>33495</v>
      </c>
      <c r="B8448" t="s">
        <v>33496</v>
      </c>
      <c r="C8448" t="s">
        <v>33497</v>
      </c>
      <c r="D8448" t="s">
        <v>33498</v>
      </c>
      <c r="E8448" t="s">
        <v>1171</v>
      </c>
      <c r="F8448" t="s">
        <v>114</v>
      </c>
      <c r="G8448" t="s">
        <v>57</v>
      </c>
      <c r="L8448">
        <v>1</v>
      </c>
      <c r="M8448" s="1">
        <v>41640</v>
      </c>
      <c r="N8448" s="2">
        <v>41640</v>
      </c>
      <c r="O8448" t="s">
        <v>84</v>
      </c>
      <c r="P8448">
        <v>2014</v>
      </c>
      <c r="Q8448" s="1">
        <v>41913</v>
      </c>
      <c r="R8448" s="1">
        <v>41913</v>
      </c>
      <c r="S8448">
        <v>0</v>
      </c>
      <c r="T8448">
        <v>0</v>
      </c>
      <c r="U8448">
        <v>0</v>
      </c>
      <c r="V8448">
        <v>0</v>
      </c>
      <c r="W8448">
        <v>0</v>
      </c>
      <c r="X8448">
        <v>0</v>
      </c>
      <c r="Y8448">
        <v>0</v>
      </c>
      <c r="Z8448">
        <v>0</v>
      </c>
      <c r="AA8448">
        <v>0</v>
      </c>
      <c r="AB8448">
        <v>0</v>
      </c>
      <c r="AC8448">
        <v>0</v>
      </c>
      <c r="AD8448">
        <v>0</v>
      </c>
      <c r="AE8448">
        <v>0</v>
      </c>
      <c r="AF8448">
        <v>0</v>
      </c>
      <c r="AG8448">
        <v>0</v>
      </c>
      <c r="AH8448">
        <v>0</v>
      </c>
      <c r="AI8448">
        <v>0</v>
      </c>
      <c r="AJ8448">
        <v>0</v>
      </c>
      <c r="AK8448">
        <v>0</v>
      </c>
      <c r="AL8448">
        <v>0</v>
      </c>
      <c r="AM8448">
        <v>0</v>
      </c>
    </row>
    <row r="8449" spans="1:39" x14ac:dyDescent="0.45">
      <c r="A8449" t="s">
        <v>33499</v>
      </c>
      <c r="B8449" t="s">
        <v>33500</v>
      </c>
      <c r="C8449" t="s">
        <v>33501</v>
      </c>
      <c r="D8449" t="s">
        <v>448</v>
      </c>
      <c r="E8449" t="s">
        <v>449</v>
      </c>
      <c r="F8449" t="s">
        <v>222</v>
      </c>
      <c r="G8449" t="s">
        <v>57</v>
      </c>
      <c r="H8449" t="s">
        <v>74</v>
      </c>
      <c r="J8449" t="s">
        <v>75</v>
      </c>
      <c r="K8449" t="s">
        <v>75</v>
      </c>
      <c r="L8449">
        <v>1</v>
      </c>
      <c r="M8449" s="1">
        <v>40544</v>
      </c>
      <c r="N8449" s="2">
        <v>40544</v>
      </c>
      <c r="O8449" t="s">
        <v>528</v>
      </c>
      <c r="P8449">
        <v>2011</v>
      </c>
      <c r="Q8449" s="1">
        <v>41746</v>
      </c>
      <c r="R8449" s="1">
        <v>41746</v>
      </c>
      <c r="S8449">
        <v>0</v>
      </c>
      <c r="T8449">
        <v>10000000</v>
      </c>
      <c r="U8449">
        <v>0</v>
      </c>
      <c r="V8449">
        <v>0</v>
      </c>
      <c r="W8449">
        <v>0</v>
      </c>
      <c r="X8449">
        <v>0</v>
      </c>
      <c r="Y8449">
        <v>0</v>
      </c>
      <c r="Z8449">
        <v>0</v>
      </c>
      <c r="AA8449">
        <v>0</v>
      </c>
      <c r="AB8449">
        <v>0</v>
      </c>
      <c r="AC8449">
        <v>0</v>
      </c>
      <c r="AD8449">
        <v>0</v>
      </c>
      <c r="AE8449">
        <v>0</v>
      </c>
      <c r="AF8449">
        <v>10000000</v>
      </c>
      <c r="AG8449">
        <v>0</v>
      </c>
      <c r="AH8449">
        <v>0</v>
      </c>
      <c r="AI8449">
        <v>0</v>
      </c>
      <c r="AJ8449">
        <v>0</v>
      </c>
      <c r="AK8449">
        <v>0</v>
      </c>
      <c r="AL8449">
        <v>0</v>
      </c>
      <c r="AM8449">
        <v>0</v>
      </c>
    </row>
    <row r="8450" spans="1:39" x14ac:dyDescent="0.45">
      <c r="A8450" t="s">
        <v>33502</v>
      </c>
      <c r="B8450" t="s">
        <v>33503</v>
      </c>
      <c r="C8450" t="s">
        <v>33504</v>
      </c>
      <c r="D8450" t="s">
        <v>33505</v>
      </c>
      <c r="E8450" t="s">
        <v>1032</v>
      </c>
      <c r="F8450" t="s">
        <v>1047</v>
      </c>
      <c r="G8450" t="s">
        <v>57</v>
      </c>
      <c r="H8450" t="s">
        <v>46</v>
      </c>
      <c r="I8450" t="s">
        <v>47</v>
      </c>
      <c r="J8450" t="s">
        <v>48</v>
      </c>
      <c r="K8450" t="s">
        <v>49</v>
      </c>
      <c r="L8450">
        <v>3</v>
      </c>
      <c r="M8450" s="1">
        <v>40483</v>
      </c>
      <c r="N8450" s="2">
        <v>40483</v>
      </c>
      <c r="O8450" t="s">
        <v>216</v>
      </c>
      <c r="P8450">
        <v>2010</v>
      </c>
      <c r="Q8450" s="1">
        <v>40483</v>
      </c>
      <c r="R8450" s="1">
        <v>41487</v>
      </c>
      <c r="S8450">
        <v>0</v>
      </c>
      <c r="T8450">
        <v>4000000</v>
      </c>
      <c r="U8450">
        <v>0</v>
      </c>
      <c r="V8450">
        <v>0</v>
      </c>
      <c r="W8450">
        <v>0</v>
      </c>
      <c r="X8450">
        <v>0</v>
      </c>
      <c r="Y8450">
        <v>1000000</v>
      </c>
      <c r="Z8450">
        <v>0</v>
      </c>
      <c r="AA8450">
        <v>0</v>
      </c>
      <c r="AB8450">
        <v>0</v>
      </c>
      <c r="AC8450">
        <v>0</v>
      </c>
      <c r="AD8450">
        <v>0</v>
      </c>
      <c r="AE8450">
        <v>0</v>
      </c>
      <c r="AF8450">
        <v>4000000</v>
      </c>
      <c r="AG8450">
        <v>0</v>
      </c>
      <c r="AH8450">
        <v>0</v>
      </c>
      <c r="AI8450">
        <v>0</v>
      </c>
      <c r="AJ8450">
        <v>0</v>
      </c>
      <c r="AK8450">
        <v>0</v>
      </c>
      <c r="AL8450">
        <v>0</v>
      </c>
      <c r="AM8450">
        <v>0</v>
      </c>
    </row>
    <row r="8451" spans="1:39" x14ac:dyDescent="0.45">
      <c r="A8451" t="s">
        <v>33506</v>
      </c>
      <c r="B8451" t="s">
        <v>33507</v>
      </c>
      <c r="C8451" t="s">
        <v>33508</v>
      </c>
      <c r="D8451" t="s">
        <v>33509</v>
      </c>
      <c r="E8451" t="s">
        <v>5546</v>
      </c>
      <c r="F8451" t="s">
        <v>846</v>
      </c>
      <c r="G8451" t="s">
        <v>57</v>
      </c>
      <c r="H8451" t="s">
        <v>787</v>
      </c>
      <c r="J8451" t="s">
        <v>1427</v>
      </c>
      <c r="K8451" t="s">
        <v>1427</v>
      </c>
      <c r="L8451">
        <v>1</v>
      </c>
      <c r="M8451" s="1">
        <v>40544</v>
      </c>
      <c r="N8451" s="2">
        <v>40544</v>
      </c>
      <c r="O8451" t="s">
        <v>528</v>
      </c>
      <c r="P8451">
        <v>2011</v>
      </c>
      <c r="Q8451" s="1">
        <v>41584</v>
      </c>
      <c r="R8451" s="1">
        <v>41584</v>
      </c>
      <c r="S8451">
        <v>1000000</v>
      </c>
      <c r="T8451">
        <v>0</v>
      </c>
      <c r="U8451">
        <v>0</v>
      </c>
      <c r="V8451">
        <v>0</v>
      </c>
      <c r="W8451">
        <v>0</v>
      </c>
      <c r="X8451">
        <v>0</v>
      </c>
      <c r="Y8451">
        <v>0</v>
      </c>
      <c r="Z8451">
        <v>0</v>
      </c>
      <c r="AA8451">
        <v>0</v>
      </c>
      <c r="AB8451">
        <v>0</v>
      </c>
      <c r="AC8451">
        <v>0</v>
      </c>
      <c r="AD8451">
        <v>0</v>
      </c>
      <c r="AE8451">
        <v>0</v>
      </c>
      <c r="AF8451">
        <v>0</v>
      </c>
      <c r="AG8451">
        <v>0</v>
      </c>
      <c r="AH8451">
        <v>0</v>
      </c>
      <c r="AI8451">
        <v>0</v>
      </c>
      <c r="AJ8451">
        <v>0</v>
      </c>
      <c r="AK8451">
        <v>0</v>
      </c>
      <c r="AL8451">
        <v>0</v>
      </c>
      <c r="AM8451">
        <v>0</v>
      </c>
    </row>
    <row r="8452" spans="1:39" x14ac:dyDescent="0.45">
      <c r="A8452" t="s">
        <v>33510</v>
      </c>
      <c r="B8452" t="s">
        <v>33511</v>
      </c>
      <c r="C8452" t="s">
        <v>33512</v>
      </c>
      <c r="D8452" t="s">
        <v>33513</v>
      </c>
      <c r="E8452" t="s">
        <v>43</v>
      </c>
      <c r="F8452" t="s">
        <v>33514</v>
      </c>
      <c r="G8452" t="s">
        <v>57</v>
      </c>
      <c r="H8452" t="s">
        <v>664</v>
      </c>
      <c r="J8452" t="s">
        <v>8456</v>
      </c>
      <c r="K8452" t="s">
        <v>13810</v>
      </c>
      <c r="L8452">
        <v>2</v>
      </c>
      <c r="M8452" s="1">
        <v>40198</v>
      </c>
      <c r="N8452" s="2">
        <v>40179</v>
      </c>
      <c r="O8452" t="s">
        <v>118</v>
      </c>
      <c r="P8452">
        <v>2010</v>
      </c>
      <c r="Q8452" s="1">
        <v>40198</v>
      </c>
      <c r="R8452" s="1">
        <v>40597</v>
      </c>
      <c r="S8452">
        <v>282640</v>
      </c>
      <c r="T8452">
        <v>4531230</v>
      </c>
      <c r="U8452">
        <v>0</v>
      </c>
      <c r="V8452">
        <v>0</v>
      </c>
      <c r="W8452">
        <v>0</v>
      </c>
      <c r="X8452">
        <v>0</v>
      </c>
      <c r="Y8452">
        <v>0</v>
      </c>
      <c r="Z8452">
        <v>0</v>
      </c>
      <c r="AA8452">
        <v>0</v>
      </c>
      <c r="AB8452">
        <v>0</v>
      </c>
      <c r="AC8452">
        <v>0</v>
      </c>
      <c r="AD8452">
        <v>0</v>
      </c>
      <c r="AE8452">
        <v>0</v>
      </c>
      <c r="AF8452">
        <v>4531230</v>
      </c>
      <c r="AG8452">
        <v>0</v>
      </c>
      <c r="AH8452">
        <v>0</v>
      </c>
      <c r="AI8452">
        <v>0</v>
      </c>
      <c r="AJ8452">
        <v>0</v>
      </c>
      <c r="AK8452">
        <v>0</v>
      </c>
      <c r="AL8452">
        <v>0</v>
      </c>
      <c r="AM8452">
        <v>0</v>
      </c>
    </row>
    <row r="8453" spans="1:39" x14ac:dyDescent="0.45">
      <c r="A8453" t="s">
        <v>33515</v>
      </c>
      <c r="B8453" t="s">
        <v>33516</v>
      </c>
      <c r="C8453" t="s">
        <v>33517</v>
      </c>
      <c r="D8453" t="s">
        <v>33518</v>
      </c>
      <c r="E8453" t="s">
        <v>601</v>
      </c>
      <c r="F8453" t="s">
        <v>33519</v>
      </c>
      <c r="G8453" t="s">
        <v>101</v>
      </c>
      <c r="H8453" t="s">
        <v>74</v>
      </c>
      <c r="J8453" t="s">
        <v>75</v>
      </c>
      <c r="K8453" t="s">
        <v>75</v>
      </c>
      <c r="L8453">
        <v>1</v>
      </c>
      <c r="M8453" s="1">
        <v>38534</v>
      </c>
      <c r="N8453" s="2">
        <v>38534</v>
      </c>
      <c r="O8453" t="s">
        <v>721</v>
      </c>
      <c r="P8453">
        <v>2005</v>
      </c>
      <c r="Q8453" s="1">
        <v>38534</v>
      </c>
      <c r="R8453" s="1">
        <v>38534</v>
      </c>
      <c r="S8453">
        <v>183352</v>
      </c>
      <c r="T8453">
        <v>0</v>
      </c>
      <c r="U8453">
        <v>0</v>
      </c>
      <c r="V8453">
        <v>0</v>
      </c>
      <c r="W8453">
        <v>0</v>
      </c>
      <c r="X8453">
        <v>0</v>
      </c>
      <c r="Y8453">
        <v>0</v>
      </c>
      <c r="Z8453">
        <v>0</v>
      </c>
      <c r="AA8453">
        <v>0</v>
      </c>
      <c r="AB8453">
        <v>0</v>
      </c>
      <c r="AC8453">
        <v>0</v>
      </c>
      <c r="AD8453">
        <v>0</v>
      </c>
      <c r="AE8453">
        <v>0</v>
      </c>
      <c r="AF8453">
        <v>0</v>
      </c>
      <c r="AG8453">
        <v>0</v>
      </c>
      <c r="AH8453">
        <v>0</v>
      </c>
      <c r="AI8453">
        <v>0</v>
      </c>
      <c r="AJ8453">
        <v>0</v>
      </c>
      <c r="AK8453">
        <v>0</v>
      </c>
      <c r="AL8453">
        <v>0</v>
      </c>
      <c r="AM8453">
        <v>0</v>
      </c>
    </row>
    <row r="8454" spans="1:39" x14ac:dyDescent="0.45">
      <c r="A8454" t="s">
        <v>33520</v>
      </c>
      <c r="B8454" t="s">
        <v>33521</v>
      </c>
      <c r="C8454" t="s">
        <v>33522</v>
      </c>
      <c r="D8454" t="s">
        <v>33523</v>
      </c>
      <c r="E8454" t="s">
        <v>186</v>
      </c>
      <c r="F8454" t="s">
        <v>33524</v>
      </c>
      <c r="G8454" t="s">
        <v>57</v>
      </c>
      <c r="H8454" t="s">
        <v>46</v>
      </c>
      <c r="I8454" t="s">
        <v>47</v>
      </c>
      <c r="J8454" t="s">
        <v>48</v>
      </c>
      <c r="K8454" t="s">
        <v>49</v>
      </c>
      <c r="L8454">
        <v>2</v>
      </c>
      <c r="M8454" s="1">
        <v>40416</v>
      </c>
      <c r="N8454" s="2">
        <v>40391</v>
      </c>
      <c r="O8454" t="s">
        <v>200</v>
      </c>
      <c r="P8454">
        <v>2010</v>
      </c>
      <c r="Q8454" s="1">
        <v>40421</v>
      </c>
      <c r="R8454" s="1">
        <v>40714</v>
      </c>
      <c r="S8454">
        <v>770000</v>
      </c>
      <c r="T8454">
        <v>0</v>
      </c>
      <c r="U8454">
        <v>0</v>
      </c>
      <c r="V8454">
        <v>0</v>
      </c>
      <c r="W8454">
        <v>0</v>
      </c>
      <c r="X8454">
        <v>0</v>
      </c>
      <c r="Y8454">
        <v>0</v>
      </c>
      <c r="Z8454">
        <v>0</v>
      </c>
      <c r="AA8454">
        <v>0</v>
      </c>
      <c r="AB8454">
        <v>0</v>
      </c>
      <c r="AC8454">
        <v>0</v>
      </c>
      <c r="AD8454">
        <v>0</v>
      </c>
      <c r="AE8454">
        <v>0</v>
      </c>
      <c r="AF8454">
        <v>0</v>
      </c>
      <c r="AG8454">
        <v>0</v>
      </c>
      <c r="AH8454">
        <v>0</v>
      </c>
      <c r="AI8454">
        <v>0</v>
      </c>
      <c r="AJ8454">
        <v>0</v>
      </c>
      <c r="AK8454">
        <v>0</v>
      </c>
      <c r="AL8454">
        <v>0</v>
      </c>
      <c r="AM8454">
        <v>0</v>
      </c>
    </row>
    <row r="8455" spans="1:39" x14ac:dyDescent="0.45">
      <c r="A8455" t="s">
        <v>33525</v>
      </c>
      <c r="B8455" t="s">
        <v>33526</v>
      </c>
      <c r="C8455" t="s">
        <v>33527</v>
      </c>
      <c r="F8455" t="s">
        <v>114</v>
      </c>
      <c r="G8455" t="s">
        <v>57</v>
      </c>
      <c r="L8455">
        <v>1</v>
      </c>
      <c r="M8455" s="1">
        <v>41465</v>
      </c>
      <c r="N8455" s="2">
        <v>41456</v>
      </c>
      <c r="O8455" t="s">
        <v>276</v>
      </c>
      <c r="P8455">
        <v>2013</v>
      </c>
      <c r="Q8455" s="1">
        <v>41935</v>
      </c>
      <c r="R8455" s="1">
        <v>41935</v>
      </c>
      <c r="S8455">
        <v>0</v>
      </c>
      <c r="T8455">
        <v>0</v>
      </c>
      <c r="U8455">
        <v>0</v>
      </c>
      <c r="V8455">
        <v>0</v>
      </c>
      <c r="W8455">
        <v>0</v>
      </c>
      <c r="X8455">
        <v>0</v>
      </c>
      <c r="Y8455">
        <v>0</v>
      </c>
      <c r="Z8455">
        <v>0</v>
      </c>
      <c r="AA8455">
        <v>0</v>
      </c>
      <c r="AB8455">
        <v>0</v>
      </c>
      <c r="AC8455">
        <v>0</v>
      </c>
      <c r="AD8455">
        <v>0</v>
      </c>
      <c r="AE8455">
        <v>0</v>
      </c>
      <c r="AF8455">
        <v>0</v>
      </c>
      <c r="AG8455">
        <v>0</v>
      </c>
      <c r="AH8455">
        <v>0</v>
      </c>
      <c r="AI8455">
        <v>0</v>
      </c>
      <c r="AJ8455">
        <v>0</v>
      </c>
      <c r="AK8455">
        <v>0</v>
      </c>
      <c r="AL8455">
        <v>0</v>
      </c>
      <c r="AM8455">
        <v>0</v>
      </c>
    </row>
    <row r="8456" spans="1:39" x14ac:dyDescent="0.45">
      <c r="A8456" t="s">
        <v>33528</v>
      </c>
      <c r="B8456" t="s">
        <v>33529</v>
      </c>
      <c r="C8456" t="s">
        <v>33530</v>
      </c>
      <c r="D8456" t="s">
        <v>127</v>
      </c>
      <c r="E8456" t="s">
        <v>128</v>
      </c>
      <c r="F8456" t="s">
        <v>33531</v>
      </c>
      <c r="G8456" t="s">
        <v>57</v>
      </c>
      <c r="H8456" t="s">
        <v>46</v>
      </c>
      <c r="I8456" t="s">
        <v>115</v>
      </c>
      <c r="J8456" t="s">
        <v>334</v>
      </c>
      <c r="K8456" t="s">
        <v>334</v>
      </c>
      <c r="L8456">
        <v>3</v>
      </c>
      <c r="M8456" s="1">
        <v>40544</v>
      </c>
      <c r="N8456" s="2">
        <v>40544</v>
      </c>
      <c r="O8456" t="s">
        <v>528</v>
      </c>
      <c r="P8456">
        <v>2011</v>
      </c>
      <c r="Q8456" s="1">
        <v>41374</v>
      </c>
      <c r="R8456" s="1">
        <v>41795</v>
      </c>
      <c r="S8456">
        <v>310000</v>
      </c>
      <c r="T8456">
        <v>2447221</v>
      </c>
      <c r="U8456">
        <v>0</v>
      </c>
      <c r="V8456">
        <v>0</v>
      </c>
      <c r="W8456">
        <v>0</v>
      </c>
      <c r="X8456">
        <v>0</v>
      </c>
      <c r="Y8456">
        <v>0</v>
      </c>
      <c r="Z8456">
        <v>0</v>
      </c>
      <c r="AA8456">
        <v>0</v>
      </c>
      <c r="AB8456">
        <v>0</v>
      </c>
      <c r="AC8456">
        <v>0</v>
      </c>
      <c r="AD8456">
        <v>0</v>
      </c>
      <c r="AE8456">
        <v>0</v>
      </c>
      <c r="AF8456">
        <v>150000</v>
      </c>
      <c r="AG8456">
        <v>0</v>
      </c>
      <c r="AH8456">
        <v>0</v>
      </c>
      <c r="AI8456">
        <v>0</v>
      </c>
      <c r="AJ8456">
        <v>0</v>
      </c>
      <c r="AK8456">
        <v>0</v>
      </c>
      <c r="AL8456">
        <v>0</v>
      </c>
      <c r="AM8456">
        <v>0</v>
      </c>
    </row>
    <row r="8457" spans="1:39" x14ac:dyDescent="0.45">
      <c r="A8457" t="s">
        <v>33532</v>
      </c>
      <c r="B8457" t="s">
        <v>33533</v>
      </c>
      <c r="C8457" t="s">
        <v>33534</v>
      </c>
      <c r="D8457" t="s">
        <v>154</v>
      </c>
      <c r="E8457" t="s">
        <v>155</v>
      </c>
      <c r="F8457" t="s">
        <v>4510</v>
      </c>
      <c r="G8457" t="s">
        <v>57</v>
      </c>
      <c r="H8457" t="s">
        <v>46</v>
      </c>
      <c r="I8457" t="s">
        <v>802</v>
      </c>
      <c r="J8457" t="s">
        <v>803</v>
      </c>
      <c r="K8457" t="s">
        <v>803</v>
      </c>
      <c r="L8457">
        <v>1</v>
      </c>
      <c r="M8457" s="1">
        <v>40909</v>
      </c>
      <c r="N8457" s="2">
        <v>40909</v>
      </c>
      <c r="O8457" t="s">
        <v>132</v>
      </c>
      <c r="P8457">
        <v>2012</v>
      </c>
      <c r="Q8457" s="1">
        <v>41877</v>
      </c>
      <c r="R8457" s="1">
        <v>41877</v>
      </c>
      <c r="S8457">
        <v>0</v>
      </c>
      <c r="T8457">
        <v>82000000</v>
      </c>
      <c r="U8457">
        <v>0</v>
      </c>
      <c r="V8457">
        <v>0</v>
      </c>
      <c r="W8457">
        <v>0</v>
      </c>
      <c r="X8457">
        <v>0</v>
      </c>
      <c r="Y8457">
        <v>0</v>
      </c>
      <c r="Z8457">
        <v>0</v>
      </c>
      <c r="AA8457">
        <v>0</v>
      </c>
      <c r="AB8457">
        <v>0</v>
      </c>
      <c r="AC8457">
        <v>0</v>
      </c>
      <c r="AD8457">
        <v>0</v>
      </c>
      <c r="AE8457">
        <v>0</v>
      </c>
      <c r="AF8457">
        <v>0</v>
      </c>
      <c r="AG8457">
        <v>0</v>
      </c>
      <c r="AH8457">
        <v>0</v>
      </c>
      <c r="AI8457">
        <v>0</v>
      </c>
      <c r="AJ8457">
        <v>0</v>
      </c>
      <c r="AK8457">
        <v>0</v>
      </c>
      <c r="AL8457">
        <v>0</v>
      </c>
      <c r="AM8457">
        <v>0</v>
      </c>
    </row>
    <row r="8458" spans="1:39" x14ac:dyDescent="0.45">
      <c r="A8458" t="s">
        <v>33535</v>
      </c>
      <c r="B8458" t="s">
        <v>33536</v>
      </c>
      <c r="C8458" t="s">
        <v>33537</v>
      </c>
      <c r="D8458" t="s">
        <v>33538</v>
      </c>
      <c r="E8458" t="s">
        <v>9493</v>
      </c>
      <c r="F8458" t="s">
        <v>114</v>
      </c>
      <c r="G8458" t="s">
        <v>57</v>
      </c>
      <c r="H8458" t="s">
        <v>46</v>
      </c>
      <c r="I8458" t="s">
        <v>58</v>
      </c>
      <c r="J8458" t="s">
        <v>59</v>
      </c>
      <c r="K8458" t="s">
        <v>385</v>
      </c>
      <c r="L8458">
        <v>1</v>
      </c>
      <c r="M8458" s="1">
        <v>34700</v>
      </c>
      <c r="N8458" s="2">
        <v>34700</v>
      </c>
      <c r="O8458" t="s">
        <v>3471</v>
      </c>
      <c r="P8458">
        <v>1995</v>
      </c>
      <c r="Q8458" s="1">
        <v>35754</v>
      </c>
      <c r="R8458" s="1">
        <v>35754</v>
      </c>
      <c r="S8458">
        <v>0</v>
      </c>
      <c r="T8458">
        <v>0</v>
      </c>
      <c r="U8458">
        <v>0</v>
      </c>
      <c r="V8458">
        <v>0</v>
      </c>
      <c r="W8458">
        <v>0</v>
      </c>
      <c r="X8458">
        <v>0</v>
      </c>
      <c r="Y8458">
        <v>0</v>
      </c>
      <c r="Z8458">
        <v>0</v>
      </c>
      <c r="AA8458">
        <v>0</v>
      </c>
      <c r="AB8458">
        <v>0</v>
      </c>
      <c r="AC8458">
        <v>0</v>
      </c>
      <c r="AD8458">
        <v>0</v>
      </c>
      <c r="AE8458">
        <v>0</v>
      </c>
      <c r="AF8458">
        <v>0</v>
      </c>
      <c r="AG8458">
        <v>0</v>
      </c>
      <c r="AH8458">
        <v>0</v>
      </c>
      <c r="AI8458">
        <v>0</v>
      </c>
      <c r="AJ8458">
        <v>0</v>
      </c>
      <c r="AK8458">
        <v>0</v>
      </c>
      <c r="AL8458">
        <v>0</v>
      </c>
      <c r="AM8458">
        <v>0</v>
      </c>
    </row>
    <row r="8459" spans="1:39" x14ac:dyDescent="0.45">
      <c r="A8459" t="s">
        <v>33539</v>
      </c>
      <c r="B8459" t="s">
        <v>33540</v>
      </c>
      <c r="C8459" t="s">
        <v>33541</v>
      </c>
      <c r="D8459" t="s">
        <v>33542</v>
      </c>
      <c r="E8459" t="s">
        <v>18376</v>
      </c>
      <c r="F8459" t="s">
        <v>114</v>
      </c>
      <c r="G8459" t="s">
        <v>57</v>
      </c>
      <c r="H8459" t="s">
        <v>4438</v>
      </c>
      <c r="J8459" t="s">
        <v>4439</v>
      </c>
      <c r="K8459" t="s">
        <v>4439</v>
      </c>
      <c r="L8459">
        <v>1</v>
      </c>
      <c r="M8459" s="1">
        <v>40634</v>
      </c>
      <c r="N8459" s="2">
        <v>40634</v>
      </c>
      <c r="O8459" t="s">
        <v>76</v>
      </c>
      <c r="P8459">
        <v>2011</v>
      </c>
      <c r="Q8459" s="1">
        <v>40848</v>
      </c>
      <c r="R8459" s="1">
        <v>40848</v>
      </c>
      <c r="S8459">
        <v>0</v>
      </c>
      <c r="T8459">
        <v>0</v>
      </c>
      <c r="U8459">
        <v>0</v>
      </c>
      <c r="V8459">
        <v>0</v>
      </c>
      <c r="W8459">
        <v>0</v>
      </c>
      <c r="X8459">
        <v>0</v>
      </c>
      <c r="Y8459">
        <v>0</v>
      </c>
      <c r="Z8459">
        <v>0</v>
      </c>
      <c r="AA8459">
        <v>0</v>
      </c>
      <c r="AB8459">
        <v>0</v>
      </c>
      <c r="AC8459">
        <v>0</v>
      </c>
      <c r="AD8459">
        <v>0</v>
      </c>
      <c r="AE8459">
        <v>0</v>
      </c>
      <c r="AF8459">
        <v>0</v>
      </c>
      <c r="AG8459">
        <v>0</v>
      </c>
      <c r="AH8459">
        <v>0</v>
      </c>
      <c r="AI8459">
        <v>0</v>
      </c>
      <c r="AJ8459">
        <v>0</v>
      </c>
      <c r="AK8459">
        <v>0</v>
      </c>
      <c r="AL8459">
        <v>0</v>
      </c>
      <c r="AM8459">
        <v>0</v>
      </c>
    </row>
    <row r="8460" spans="1:39" x14ac:dyDescent="0.45">
      <c r="A8460" t="s">
        <v>33543</v>
      </c>
      <c r="B8460" t="s">
        <v>33544</v>
      </c>
      <c r="C8460" t="s">
        <v>33545</v>
      </c>
      <c r="D8460" t="s">
        <v>33546</v>
      </c>
      <c r="E8460" t="s">
        <v>1497</v>
      </c>
      <c r="F8460" t="s">
        <v>8641</v>
      </c>
      <c r="G8460" t="s">
        <v>57</v>
      </c>
      <c r="H8460" t="s">
        <v>74</v>
      </c>
      <c r="J8460" t="s">
        <v>75</v>
      </c>
      <c r="K8460" t="s">
        <v>75</v>
      </c>
      <c r="L8460">
        <v>3</v>
      </c>
      <c r="M8460" s="1">
        <v>39087</v>
      </c>
      <c r="N8460" s="2">
        <v>39083</v>
      </c>
      <c r="O8460" t="s">
        <v>110</v>
      </c>
      <c r="P8460">
        <v>2007</v>
      </c>
      <c r="Q8460" s="1">
        <v>39882</v>
      </c>
      <c r="R8460" s="1">
        <v>41579</v>
      </c>
      <c r="S8460">
        <v>0</v>
      </c>
      <c r="T8460">
        <v>1940000</v>
      </c>
      <c r="U8460">
        <v>0</v>
      </c>
      <c r="V8460">
        <v>0</v>
      </c>
      <c r="W8460">
        <v>0</v>
      </c>
      <c r="X8460">
        <v>0</v>
      </c>
      <c r="Y8460">
        <v>0</v>
      </c>
      <c r="Z8460">
        <v>0</v>
      </c>
      <c r="AA8460">
        <v>0</v>
      </c>
      <c r="AB8460">
        <v>0</v>
      </c>
      <c r="AC8460">
        <v>0</v>
      </c>
      <c r="AD8460">
        <v>0</v>
      </c>
      <c r="AE8460">
        <v>0</v>
      </c>
      <c r="AF8460">
        <v>1580000</v>
      </c>
      <c r="AG8460">
        <v>0</v>
      </c>
      <c r="AH8460">
        <v>0</v>
      </c>
      <c r="AI8460">
        <v>0</v>
      </c>
      <c r="AJ8460">
        <v>0</v>
      </c>
      <c r="AK8460">
        <v>0</v>
      </c>
      <c r="AL8460">
        <v>0</v>
      </c>
      <c r="AM8460">
        <v>0</v>
      </c>
    </row>
    <row r="8461" spans="1:39" x14ac:dyDescent="0.45">
      <c r="A8461" t="s">
        <v>33547</v>
      </c>
      <c r="B8461" t="s">
        <v>33548</v>
      </c>
      <c r="C8461" t="s">
        <v>33549</v>
      </c>
      <c r="D8461" t="s">
        <v>653</v>
      </c>
      <c r="E8461" t="s">
        <v>343</v>
      </c>
      <c r="F8461" t="s">
        <v>33550</v>
      </c>
      <c r="G8461" t="s">
        <v>57</v>
      </c>
      <c r="H8461" t="s">
        <v>46</v>
      </c>
      <c r="I8461" t="s">
        <v>58</v>
      </c>
      <c r="J8461" t="s">
        <v>59</v>
      </c>
      <c r="K8461" t="s">
        <v>59</v>
      </c>
      <c r="L8461">
        <v>2</v>
      </c>
      <c r="M8461" s="1">
        <v>39995</v>
      </c>
      <c r="N8461" s="2">
        <v>39995</v>
      </c>
      <c r="O8461" t="s">
        <v>285</v>
      </c>
      <c r="P8461">
        <v>2009</v>
      </c>
      <c r="Q8461" s="1">
        <v>39934</v>
      </c>
      <c r="R8461" s="1">
        <v>40896</v>
      </c>
      <c r="S8461">
        <v>65000</v>
      </c>
      <c r="T8461">
        <v>1330000</v>
      </c>
      <c r="U8461">
        <v>0</v>
      </c>
      <c r="V8461">
        <v>0</v>
      </c>
      <c r="W8461">
        <v>0</v>
      </c>
      <c r="X8461">
        <v>0</v>
      </c>
      <c r="Y8461">
        <v>0</v>
      </c>
      <c r="Z8461">
        <v>0</v>
      </c>
      <c r="AA8461">
        <v>0</v>
      </c>
      <c r="AB8461">
        <v>0</v>
      </c>
      <c r="AC8461">
        <v>0</v>
      </c>
      <c r="AD8461">
        <v>0</v>
      </c>
      <c r="AE8461">
        <v>0</v>
      </c>
      <c r="AF8461">
        <v>1330000</v>
      </c>
      <c r="AG8461">
        <v>0</v>
      </c>
      <c r="AH8461">
        <v>0</v>
      </c>
      <c r="AI8461">
        <v>0</v>
      </c>
      <c r="AJ8461">
        <v>0</v>
      </c>
      <c r="AK8461">
        <v>0</v>
      </c>
      <c r="AL8461">
        <v>0</v>
      </c>
      <c r="AM8461">
        <v>0</v>
      </c>
    </row>
    <row r="8462" spans="1:39" x14ac:dyDescent="0.45">
      <c r="A8462" t="s">
        <v>33551</v>
      </c>
      <c r="B8462" t="s">
        <v>33552</v>
      </c>
      <c r="C8462" t="s">
        <v>33553</v>
      </c>
      <c r="D8462" t="s">
        <v>33554</v>
      </c>
      <c r="E8462" t="s">
        <v>155</v>
      </c>
      <c r="F8462" t="s">
        <v>426</v>
      </c>
      <c r="G8462" t="s">
        <v>57</v>
      </c>
      <c r="H8462" t="s">
        <v>46</v>
      </c>
      <c r="I8462" t="s">
        <v>47</v>
      </c>
      <c r="J8462" t="s">
        <v>48</v>
      </c>
      <c r="K8462" t="s">
        <v>49</v>
      </c>
      <c r="L8462">
        <v>1</v>
      </c>
      <c r="M8462" s="1">
        <v>41671</v>
      </c>
      <c r="N8462" s="2">
        <v>41671</v>
      </c>
      <c r="O8462" t="s">
        <v>84</v>
      </c>
      <c r="P8462">
        <v>2014</v>
      </c>
      <c r="Q8462" s="1">
        <v>41640</v>
      </c>
      <c r="R8462" s="1">
        <v>41640</v>
      </c>
      <c r="S8462">
        <v>200000</v>
      </c>
      <c r="T8462">
        <v>0</v>
      </c>
      <c r="U8462">
        <v>0</v>
      </c>
      <c r="V8462">
        <v>0</v>
      </c>
      <c r="W8462">
        <v>0</v>
      </c>
      <c r="X8462">
        <v>0</v>
      </c>
      <c r="Y8462">
        <v>0</v>
      </c>
      <c r="Z8462">
        <v>0</v>
      </c>
      <c r="AA8462">
        <v>0</v>
      </c>
      <c r="AB8462">
        <v>0</v>
      </c>
      <c r="AC8462">
        <v>0</v>
      </c>
      <c r="AD8462">
        <v>0</v>
      </c>
      <c r="AE8462">
        <v>0</v>
      </c>
      <c r="AF8462">
        <v>0</v>
      </c>
      <c r="AG8462">
        <v>0</v>
      </c>
      <c r="AH8462">
        <v>0</v>
      </c>
      <c r="AI8462">
        <v>0</v>
      </c>
      <c r="AJ8462">
        <v>0</v>
      </c>
      <c r="AK8462">
        <v>0</v>
      </c>
      <c r="AL8462">
        <v>0</v>
      </c>
      <c r="AM8462">
        <v>0</v>
      </c>
    </row>
    <row r="8463" spans="1:39" x14ac:dyDescent="0.45">
      <c r="A8463" t="s">
        <v>33555</v>
      </c>
      <c r="B8463" t="s">
        <v>33556</v>
      </c>
      <c r="C8463" t="s">
        <v>33557</v>
      </c>
      <c r="D8463" t="s">
        <v>33558</v>
      </c>
      <c r="E8463" t="s">
        <v>8025</v>
      </c>
      <c r="F8463" t="s">
        <v>2016</v>
      </c>
      <c r="G8463" t="s">
        <v>57</v>
      </c>
      <c r="H8463" t="s">
        <v>46</v>
      </c>
      <c r="I8463" t="s">
        <v>1298</v>
      </c>
      <c r="J8463" t="s">
        <v>1299</v>
      </c>
      <c r="K8463" t="s">
        <v>18627</v>
      </c>
      <c r="L8463">
        <v>2</v>
      </c>
      <c r="Q8463" s="1">
        <v>41032</v>
      </c>
      <c r="R8463" s="1">
        <v>41225</v>
      </c>
      <c r="S8463">
        <v>650000</v>
      </c>
      <c r="T8463">
        <v>0</v>
      </c>
      <c r="U8463">
        <v>0</v>
      </c>
      <c r="V8463">
        <v>0</v>
      </c>
      <c r="W8463">
        <v>0</v>
      </c>
      <c r="X8463">
        <v>0</v>
      </c>
      <c r="Y8463">
        <v>0</v>
      </c>
      <c r="Z8463">
        <v>0</v>
      </c>
      <c r="AA8463">
        <v>0</v>
      </c>
      <c r="AB8463">
        <v>0</v>
      </c>
      <c r="AC8463">
        <v>0</v>
      </c>
      <c r="AD8463">
        <v>0</v>
      </c>
      <c r="AE8463">
        <v>0</v>
      </c>
      <c r="AF8463">
        <v>0</v>
      </c>
      <c r="AG8463">
        <v>0</v>
      </c>
      <c r="AH8463">
        <v>0</v>
      </c>
      <c r="AI8463">
        <v>0</v>
      </c>
      <c r="AJ8463">
        <v>0</v>
      </c>
      <c r="AK8463">
        <v>0</v>
      </c>
      <c r="AL8463">
        <v>0</v>
      </c>
      <c r="AM8463">
        <v>0</v>
      </c>
    </row>
    <row r="8464" spans="1:39" x14ac:dyDescent="0.45">
      <c r="A8464" t="s">
        <v>33559</v>
      </c>
      <c r="B8464" t="s">
        <v>33560</v>
      </c>
      <c r="C8464" t="s">
        <v>33561</v>
      </c>
      <c r="D8464" t="s">
        <v>107</v>
      </c>
      <c r="E8464" t="s">
        <v>108</v>
      </c>
      <c r="F8464" t="s">
        <v>33562</v>
      </c>
      <c r="G8464" t="s">
        <v>45</v>
      </c>
      <c r="H8464" t="s">
        <v>46</v>
      </c>
      <c r="I8464" t="s">
        <v>58</v>
      </c>
      <c r="J8464" t="s">
        <v>2378</v>
      </c>
      <c r="K8464" t="s">
        <v>17682</v>
      </c>
      <c r="L8464">
        <v>3</v>
      </c>
      <c r="M8464" s="1">
        <v>38565</v>
      </c>
      <c r="N8464" s="2">
        <v>38565</v>
      </c>
      <c r="O8464" t="s">
        <v>721</v>
      </c>
      <c r="P8464">
        <v>2005</v>
      </c>
      <c r="Q8464" s="1">
        <v>39722</v>
      </c>
      <c r="R8464" s="1">
        <v>40281</v>
      </c>
      <c r="S8464">
        <v>0</v>
      </c>
      <c r="T8464">
        <v>322500</v>
      </c>
      <c r="U8464">
        <v>0</v>
      </c>
      <c r="V8464">
        <v>0</v>
      </c>
      <c r="W8464">
        <v>0</v>
      </c>
      <c r="X8464">
        <v>100000</v>
      </c>
      <c r="Y8464">
        <v>0</v>
      </c>
      <c r="Z8464">
        <v>0</v>
      </c>
      <c r="AA8464">
        <v>0</v>
      </c>
      <c r="AB8464">
        <v>0</v>
      </c>
      <c r="AC8464">
        <v>0</v>
      </c>
      <c r="AD8464">
        <v>0</v>
      </c>
      <c r="AE8464">
        <v>0</v>
      </c>
      <c r="AF8464">
        <v>0</v>
      </c>
      <c r="AG8464">
        <v>0</v>
      </c>
      <c r="AH8464">
        <v>0</v>
      </c>
      <c r="AI8464">
        <v>0</v>
      </c>
      <c r="AJ8464">
        <v>0</v>
      </c>
      <c r="AK8464">
        <v>0</v>
      </c>
      <c r="AL8464">
        <v>0</v>
      </c>
      <c r="AM8464">
        <v>0</v>
      </c>
    </row>
    <row r="8465" spans="1:39" x14ac:dyDescent="0.45">
      <c r="A8465" t="s">
        <v>33563</v>
      </c>
      <c r="B8465" t="s">
        <v>33564</v>
      </c>
      <c r="C8465" t="s">
        <v>33565</v>
      </c>
      <c r="D8465" t="s">
        <v>247</v>
      </c>
      <c r="E8465" t="s">
        <v>248</v>
      </c>
      <c r="F8465" t="s">
        <v>1577</v>
      </c>
      <c r="G8465" t="s">
        <v>57</v>
      </c>
      <c r="H8465" t="s">
        <v>46</v>
      </c>
      <c r="I8465" t="s">
        <v>58</v>
      </c>
      <c r="J8465" t="s">
        <v>198</v>
      </c>
      <c r="K8465" t="s">
        <v>199</v>
      </c>
      <c r="L8465">
        <v>1</v>
      </c>
      <c r="Q8465" s="1">
        <v>41710</v>
      </c>
      <c r="R8465" s="1">
        <v>41710</v>
      </c>
      <c r="S8465">
        <v>0</v>
      </c>
      <c r="T8465">
        <v>0</v>
      </c>
      <c r="U8465">
        <v>0</v>
      </c>
      <c r="V8465">
        <v>0</v>
      </c>
      <c r="W8465">
        <v>0</v>
      </c>
      <c r="X8465">
        <v>0</v>
      </c>
      <c r="Y8465">
        <v>450000</v>
      </c>
      <c r="Z8465">
        <v>0</v>
      </c>
      <c r="AA8465">
        <v>0</v>
      </c>
      <c r="AB8465">
        <v>0</v>
      </c>
      <c r="AC8465">
        <v>0</v>
      </c>
      <c r="AD8465">
        <v>0</v>
      </c>
      <c r="AE8465">
        <v>0</v>
      </c>
      <c r="AF8465">
        <v>0</v>
      </c>
      <c r="AG8465">
        <v>0</v>
      </c>
      <c r="AH8465">
        <v>0</v>
      </c>
      <c r="AI8465">
        <v>0</v>
      </c>
      <c r="AJ8465">
        <v>0</v>
      </c>
      <c r="AK8465">
        <v>0</v>
      </c>
      <c r="AL8465">
        <v>0</v>
      </c>
      <c r="AM8465">
        <v>0</v>
      </c>
    </row>
    <row r="8466" spans="1:39" x14ac:dyDescent="0.45">
      <c r="A8466" t="s">
        <v>33566</v>
      </c>
      <c r="B8466" t="s">
        <v>33567</v>
      </c>
      <c r="C8466" t="s">
        <v>33568</v>
      </c>
      <c r="D8466" t="s">
        <v>258</v>
      </c>
      <c r="E8466" t="s">
        <v>259</v>
      </c>
      <c r="F8466" s="3">
        <v>50000</v>
      </c>
      <c r="G8466" t="s">
        <v>57</v>
      </c>
      <c r="H8466" t="s">
        <v>46</v>
      </c>
      <c r="I8466" t="s">
        <v>58</v>
      </c>
      <c r="J8466" t="s">
        <v>59</v>
      </c>
      <c r="K8466" t="s">
        <v>842</v>
      </c>
      <c r="L8466">
        <v>1</v>
      </c>
      <c r="M8466" s="1">
        <v>40387</v>
      </c>
      <c r="N8466" s="2">
        <v>40360</v>
      </c>
      <c r="O8466" t="s">
        <v>200</v>
      </c>
      <c r="P8466">
        <v>2010</v>
      </c>
      <c r="Q8466" s="1">
        <v>40636</v>
      </c>
      <c r="R8466" s="1">
        <v>40636</v>
      </c>
      <c r="S8466">
        <v>50000</v>
      </c>
      <c r="T8466">
        <v>0</v>
      </c>
      <c r="U8466">
        <v>0</v>
      </c>
      <c r="V8466">
        <v>0</v>
      </c>
      <c r="W8466">
        <v>0</v>
      </c>
      <c r="X8466">
        <v>0</v>
      </c>
      <c r="Y8466">
        <v>0</v>
      </c>
      <c r="Z8466">
        <v>0</v>
      </c>
      <c r="AA8466">
        <v>0</v>
      </c>
      <c r="AB8466">
        <v>0</v>
      </c>
      <c r="AC8466">
        <v>0</v>
      </c>
      <c r="AD8466">
        <v>0</v>
      </c>
      <c r="AE8466">
        <v>0</v>
      </c>
      <c r="AF8466">
        <v>0</v>
      </c>
      <c r="AG8466">
        <v>0</v>
      </c>
      <c r="AH8466">
        <v>0</v>
      </c>
      <c r="AI8466">
        <v>0</v>
      </c>
      <c r="AJ8466">
        <v>0</v>
      </c>
      <c r="AK8466">
        <v>0</v>
      </c>
      <c r="AL8466">
        <v>0</v>
      </c>
      <c r="AM8466">
        <v>0</v>
      </c>
    </row>
    <row r="8467" spans="1:39" x14ac:dyDescent="0.45">
      <c r="A8467" t="s">
        <v>33569</v>
      </c>
      <c r="B8467" t="s">
        <v>33570</v>
      </c>
      <c r="C8467" t="s">
        <v>33571</v>
      </c>
      <c r="D8467" t="s">
        <v>33572</v>
      </c>
      <c r="E8467" t="s">
        <v>212</v>
      </c>
      <c r="F8467" t="s">
        <v>114</v>
      </c>
      <c r="G8467" t="s">
        <v>45</v>
      </c>
      <c r="H8467" t="s">
        <v>74</v>
      </c>
      <c r="J8467" t="s">
        <v>75</v>
      </c>
      <c r="K8467" t="s">
        <v>75</v>
      </c>
      <c r="L8467">
        <v>1</v>
      </c>
      <c r="M8467" s="1">
        <v>38412</v>
      </c>
      <c r="N8467" s="2">
        <v>38412</v>
      </c>
      <c r="O8467" t="s">
        <v>464</v>
      </c>
      <c r="P8467">
        <v>2005</v>
      </c>
      <c r="Q8467" s="1">
        <v>38991</v>
      </c>
      <c r="R8467" s="1">
        <v>38991</v>
      </c>
      <c r="S8467">
        <v>0</v>
      </c>
      <c r="T8467">
        <v>0</v>
      </c>
      <c r="U8467">
        <v>0</v>
      </c>
      <c r="V8467">
        <v>0</v>
      </c>
      <c r="W8467">
        <v>0</v>
      </c>
      <c r="X8467">
        <v>0</v>
      </c>
      <c r="Y8467">
        <v>0</v>
      </c>
      <c r="Z8467">
        <v>0</v>
      </c>
      <c r="AA8467">
        <v>0</v>
      </c>
      <c r="AB8467">
        <v>0</v>
      </c>
      <c r="AC8467">
        <v>0</v>
      </c>
      <c r="AD8467">
        <v>0</v>
      </c>
      <c r="AE8467">
        <v>0</v>
      </c>
      <c r="AF8467">
        <v>0</v>
      </c>
      <c r="AG8467">
        <v>0</v>
      </c>
      <c r="AH8467">
        <v>0</v>
      </c>
      <c r="AI8467">
        <v>0</v>
      </c>
      <c r="AJ8467">
        <v>0</v>
      </c>
      <c r="AK8467">
        <v>0</v>
      </c>
      <c r="AL8467">
        <v>0</v>
      </c>
      <c r="AM8467">
        <v>0</v>
      </c>
    </row>
    <row r="8468" spans="1:39" x14ac:dyDescent="0.45">
      <c r="A8468" t="s">
        <v>33573</v>
      </c>
      <c r="B8468" t="s">
        <v>33574</v>
      </c>
      <c r="C8468" t="s">
        <v>33575</v>
      </c>
      <c r="D8468" t="s">
        <v>33576</v>
      </c>
      <c r="E8468" t="s">
        <v>108</v>
      </c>
      <c r="F8468" t="s">
        <v>33577</v>
      </c>
      <c r="G8468" t="s">
        <v>57</v>
      </c>
      <c r="H8468" t="s">
        <v>46</v>
      </c>
      <c r="I8468" t="s">
        <v>299</v>
      </c>
      <c r="J8468" t="s">
        <v>300</v>
      </c>
      <c r="K8468" t="s">
        <v>369</v>
      </c>
      <c r="L8468">
        <v>2</v>
      </c>
      <c r="M8468" s="1">
        <v>38353</v>
      </c>
      <c r="N8468" s="2">
        <v>38353</v>
      </c>
      <c r="O8468" t="s">
        <v>464</v>
      </c>
      <c r="P8468">
        <v>2005</v>
      </c>
      <c r="Q8468" s="1">
        <v>39714</v>
      </c>
      <c r="R8468" s="1">
        <v>40891</v>
      </c>
      <c r="S8468">
        <v>0</v>
      </c>
      <c r="T8468">
        <v>4180000</v>
      </c>
      <c r="U8468">
        <v>0</v>
      </c>
      <c r="V8468">
        <v>0</v>
      </c>
      <c r="W8468">
        <v>0</v>
      </c>
      <c r="X8468">
        <v>0</v>
      </c>
      <c r="Y8468">
        <v>0</v>
      </c>
      <c r="Z8468">
        <v>0</v>
      </c>
      <c r="AA8468">
        <v>0</v>
      </c>
      <c r="AB8468">
        <v>0</v>
      </c>
      <c r="AC8468">
        <v>0</v>
      </c>
      <c r="AD8468">
        <v>0</v>
      </c>
      <c r="AE8468">
        <v>0</v>
      </c>
      <c r="AF8468">
        <v>0</v>
      </c>
      <c r="AG8468">
        <v>2600000</v>
      </c>
      <c r="AH8468">
        <v>0</v>
      </c>
      <c r="AI8468">
        <v>0</v>
      </c>
      <c r="AJ8468">
        <v>0</v>
      </c>
      <c r="AK8468">
        <v>0</v>
      </c>
      <c r="AL8468">
        <v>0</v>
      </c>
      <c r="AM8468">
        <v>0</v>
      </c>
    </row>
    <row r="8469" spans="1:39" x14ac:dyDescent="0.45">
      <c r="A8469" t="s">
        <v>33578</v>
      </c>
      <c r="B8469" t="s">
        <v>33579</v>
      </c>
      <c r="C8469" t="s">
        <v>33580</v>
      </c>
      <c r="D8469" t="s">
        <v>33581</v>
      </c>
      <c r="E8469" t="s">
        <v>1171</v>
      </c>
      <c r="F8469" t="s">
        <v>114</v>
      </c>
      <c r="G8469" t="s">
        <v>45</v>
      </c>
      <c r="L8469">
        <v>1</v>
      </c>
      <c r="Q8469" s="1">
        <v>36526</v>
      </c>
      <c r="R8469" s="1">
        <v>36526</v>
      </c>
      <c r="S8469">
        <v>0</v>
      </c>
      <c r="T8469">
        <v>0</v>
      </c>
      <c r="U8469">
        <v>0</v>
      </c>
      <c r="V8469">
        <v>0</v>
      </c>
      <c r="W8469">
        <v>0</v>
      </c>
      <c r="X8469">
        <v>0</v>
      </c>
      <c r="Y8469">
        <v>0</v>
      </c>
      <c r="Z8469">
        <v>0</v>
      </c>
      <c r="AA8469">
        <v>0</v>
      </c>
      <c r="AB8469">
        <v>0</v>
      </c>
      <c r="AC8469">
        <v>0</v>
      </c>
      <c r="AD8469">
        <v>0</v>
      </c>
      <c r="AE8469">
        <v>0</v>
      </c>
      <c r="AF8469">
        <v>0</v>
      </c>
      <c r="AG8469">
        <v>0</v>
      </c>
      <c r="AH8469">
        <v>0</v>
      </c>
      <c r="AI8469">
        <v>0</v>
      </c>
      <c r="AJ8469">
        <v>0</v>
      </c>
      <c r="AK8469">
        <v>0</v>
      </c>
      <c r="AL8469">
        <v>0</v>
      </c>
      <c r="AM8469">
        <v>0</v>
      </c>
    </row>
    <row r="8470" spans="1:39" x14ac:dyDescent="0.45">
      <c r="A8470" t="s">
        <v>33582</v>
      </c>
      <c r="B8470" t="s">
        <v>33583</v>
      </c>
      <c r="C8470" t="s">
        <v>33584</v>
      </c>
      <c r="F8470" s="3">
        <v>40000</v>
      </c>
      <c r="G8470" t="s">
        <v>57</v>
      </c>
      <c r="H8470" t="s">
        <v>129</v>
      </c>
      <c r="J8470" t="s">
        <v>130</v>
      </c>
      <c r="K8470" t="s">
        <v>130</v>
      </c>
      <c r="L8470">
        <v>1</v>
      </c>
      <c r="M8470" s="1">
        <v>40544</v>
      </c>
      <c r="N8470" s="2">
        <v>40544</v>
      </c>
      <c r="O8470" t="s">
        <v>528</v>
      </c>
      <c r="P8470">
        <v>2011</v>
      </c>
      <c r="Q8470" s="1">
        <v>40977</v>
      </c>
      <c r="R8470" s="1">
        <v>40977</v>
      </c>
      <c r="S8470">
        <v>40000</v>
      </c>
      <c r="T8470">
        <v>0</v>
      </c>
      <c r="U8470">
        <v>0</v>
      </c>
      <c r="V8470">
        <v>0</v>
      </c>
      <c r="W8470">
        <v>0</v>
      </c>
      <c r="X8470">
        <v>0</v>
      </c>
      <c r="Y8470">
        <v>0</v>
      </c>
      <c r="Z8470">
        <v>0</v>
      </c>
      <c r="AA8470">
        <v>0</v>
      </c>
      <c r="AB8470">
        <v>0</v>
      </c>
      <c r="AC8470">
        <v>0</v>
      </c>
      <c r="AD8470">
        <v>0</v>
      </c>
      <c r="AE8470">
        <v>0</v>
      </c>
      <c r="AF8470">
        <v>0</v>
      </c>
      <c r="AG8470">
        <v>0</v>
      </c>
      <c r="AH8470">
        <v>0</v>
      </c>
      <c r="AI8470">
        <v>0</v>
      </c>
      <c r="AJ8470">
        <v>0</v>
      </c>
      <c r="AK8470">
        <v>0</v>
      </c>
      <c r="AL8470">
        <v>0</v>
      </c>
      <c r="AM8470">
        <v>0</v>
      </c>
    </row>
    <row r="8471" spans="1:39" x14ac:dyDescent="0.45">
      <c r="A8471" t="s">
        <v>33585</v>
      </c>
      <c r="B8471" t="s">
        <v>33586</v>
      </c>
      <c r="C8471" t="s">
        <v>33587</v>
      </c>
      <c r="D8471" t="s">
        <v>88</v>
      </c>
      <c r="E8471" t="s">
        <v>89</v>
      </c>
      <c r="F8471" t="s">
        <v>33588</v>
      </c>
      <c r="G8471" t="s">
        <v>57</v>
      </c>
      <c r="H8471" t="s">
        <v>46</v>
      </c>
      <c r="I8471" t="s">
        <v>115</v>
      </c>
      <c r="J8471" t="s">
        <v>334</v>
      </c>
      <c r="K8471" t="s">
        <v>334</v>
      </c>
      <c r="L8471">
        <v>3</v>
      </c>
      <c r="M8471" s="1">
        <v>39952</v>
      </c>
      <c r="N8471" s="2">
        <v>39934</v>
      </c>
      <c r="O8471" t="s">
        <v>269</v>
      </c>
      <c r="P8471">
        <v>2009</v>
      </c>
      <c r="Q8471" s="1">
        <v>40143</v>
      </c>
      <c r="R8471" s="1">
        <v>41153</v>
      </c>
      <c r="S8471">
        <v>6000000</v>
      </c>
      <c r="T8471">
        <v>214000</v>
      </c>
      <c r="U8471">
        <v>0</v>
      </c>
      <c r="V8471">
        <v>0</v>
      </c>
      <c r="W8471">
        <v>0</v>
      </c>
      <c r="X8471">
        <v>0</v>
      </c>
      <c r="Y8471">
        <v>0</v>
      </c>
      <c r="Z8471">
        <v>0</v>
      </c>
      <c r="AA8471">
        <v>0</v>
      </c>
      <c r="AB8471">
        <v>0</v>
      </c>
      <c r="AC8471">
        <v>0</v>
      </c>
      <c r="AD8471">
        <v>0</v>
      </c>
      <c r="AE8471">
        <v>0</v>
      </c>
      <c r="AF8471">
        <v>0</v>
      </c>
      <c r="AG8471">
        <v>0</v>
      </c>
      <c r="AH8471">
        <v>0</v>
      </c>
      <c r="AI8471">
        <v>0</v>
      </c>
      <c r="AJ8471">
        <v>0</v>
      </c>
      <c r="AK8471">
        <v>0</v>
      </c>
      <c r="AL8471">
        <v>0</v>
      </c>
      <c r="AM8471">
        <v>0</v>
      </c>
    </row>
    <row r="8472" spans="1:39" x14ac:dyDescent="0.45">
      <c r="A8472" t="s">
        <v>33589</v>
      </c>
      <c r="B8472" t="s">
        <v>33590</v>
      </c>
      <c r="C8472" t="s">
        <v>33591</v>
      </c>
      <c r="D8472" t="s">
        <v>33592</v>
      </c>
      <c r="E8472" t="s">
        <v>21950</v>
      </c>
      <c r="F8472" t="s">
        <v>4314</v>
      </c>
      <c r="G8472" t="s">
        <v>57</v>
      </c>
      <c r="H8472" t="s">
        <v>715</v>
      </c>
      <c r="J8472" t="s">
        <v>12196</v>
      </c>
      <c r="K8472" t="s">
        <v>25164</v>
      </c>
      <c r="L8472">
        <v>1</v>
      </c>
      <c r="Q8472" s="1">
        <v>41730</v>
      </c>
      <c r="R8472" s="1">
        <v>41730</v>
      </c>
      <c r="S8472">
        <v>550000</v>
      </c>
      <c r="T8472">
        <v>0</v>
      </c>
      <c r="U8472">
        <v>0</v>
      </c>
      <c r="V8472">
        <v>0</v>
      </c>
      <c r="W8472">
        <v>0</v>
      </c>
      <c r="X8472">
        <v>0</v>
      </c>
      <c r="Y8472">
        <v>0</v>
      </c>
      <c r="Z8472">
        <v>0</v>
      </c>
      <c r="AA8472">
        <v>0</v>
      </c>
      <c r="AB8472">
        <v>0</v>
      </c>
      <c r="AC8472">
        <v>0</v>
      </c>
      <c r="AD8472">
        <v>0</v>
      </c>
      <c r="AE8472">
        <v>0</v>
      </c>
      <c r="AF8472">
        <v>0</v>
      </c>
      <c r="AG8472">
        <v>0</v>
      </c>
      <c r="AH8472">
        <v>0</v>
      </c>
      <c r="AI8472">
        <v>0</v>
      </c>
      <c r="AJ8472">
        <v>0</v>
      </c>
      <c r="AK8472">
        <v>0</v>
      </c>
      <c r="AL8472">
        <v>0</v>
      </c>
      <c r="AM8472">
        <v>0</v>
      </c>
    </row>
    <row r="8473" spans="1:39" x14ac:dyDescent="0.45">
      <c r="A8473" t="s">
        <v>33593</v>
      </c>
      <c r="B8473" t="s">
        <v>33594</v>
      </c>
      <c r="C8473" t="s">
        <v>33595</v>
      </c>
      <c r="D8473" t="s">
        <v>293</v>
      </c>
      <c r="E8473" t="s">
        <v>294</v>
      </c>
      <c r="F8473" t="s">
        <v>33596</v>
      </c>
      <c r="G8473" t="s">
        <v>57</v>
      </c>
      <c r="L8473">
        <v>7</v>
      </c>
      <c r="M8473" s="1">
        <v>38718</v>
      </c>
      <c r="N8473" s="2">
        <v>38718</v>
      </c>
      <c r="O8473" t="s">
        <v>430</v>
      </c>
      <c r="P8473">
        <v>2006</v>
      </c>
      <c r="Q8473" s="1">
        <v>39969</v>
      </c>
      <c r="R8473" s="1">
        <v>41849</v>
      </c>
      <c r="S8473">
        <v>0</v>
      </c>
      <c r="T8473">
        <v>2921813</v>
      </c>
      <c r="U8473">
        <v>0</v>
      </c>
      <c r="V8473">
        <v>0</v>
      </c>
      <c r="W8473">
        <v>0</v>
      </c>
      <c r="X8473">
        <v>215000</v>
      </c>
      <c r="Y8473">
        <v>0</v>
      </c>
      <c r="Z8473">
        <v>0</v>
      </c>
      <c r="AA8473">
        <v>0</v>
      </c>
      <c r="AB8473">
        <v>0</v>
      </c>
      <c r="AC8473">
        <v>0</v>
      </c>
      <c r="AD8473">
        <v>0</v>
      </c>
      <c r="AE8473">
        <v>0</v>
      </c>
      <c r="AF8473">
        <v>0</v>
      </c>
      <c r="AG8473">
        <v>0</v>
      </c>
      <c r="AH8473">
        <v>0</v>
      </c>
      <c r="AI8473">
        <v>0</v>
      </c>
      <c r="AJ8473">
        <v>0</v>
      </c>
      <c r="AK8473">
        <v>0</v>
      </c>
      <c r="AL8473">
        <v>0</v>
      </c>
      <c r="AM8473">
        <v>0</v>
      </c>
    </row>
    <row r="8474" spans="1:39" x14ac:dyDescent="0.45">
      <c r="A8474" t="s">
        <v>33597</v>
      </c>
      <c r="B8474" t="s">
        <v>33598</v>
      </c>
      <c r="C8474" t="s">
        <v>33599</v>
      </c>
      <c r="F8474" t="s">
        <v>114</v>
      </c>
      <c r="G8474" t="s">
        <v>57</v>
      </c>
      <c r="H8474" t="s">
        <v>46</v>
      </c>
      <c r="I8474" t="s">
        <v>115</v>
      </c>
      <c r="J8474" t="s">
        <v>334</v>
      </c>
      <c r="K8474" t="s">
        <v>334</v>
      </c>
      <c r="L8474">
        <v>1</v>
      </c>
      <c r="M8474" s="1">
        <v>41092</v>
      </c>
      <c r="N8474" s="2">
        <v>41091</v>
      </c>
      <c r="O8474" t="s">
        <v>596</v>
      </c>
      <c r="P8474">
        <v>2012</v>
      </c>
      <c r="Q8474" s="1">
        <v>41661</v>
      </c>
      <c r="R8474" s="1">
        <v>41661</v>
      </c>
      <c r="S8474">
        <v>0</v>
      </c>
      <c r="T8474">
        <v>0</v>
      </c>
      <c r="U8474">
        <v>0</v>
      </c>
      <c r="V8474">
        <v>0</v>
      </c>
      <c r="W8474">
        <v>0</v>
      </c>
      <c r="X8474">
        <v>0</v>
      </c>
      <c r="Y8474">
        <v>0</v>
      </c>
      <c r="Z8474">
        <v>0</v>
      </c>
      <c r="AA8474">
        <v>0</v>
      </c>
      <c r="AB8474">
        <v>0</v>
      </c>
      <c r="AC8474">
        <v>0</v>
      </c>
      <c r="AD8474">
        <v>0</v>
      </c>
      <c r="AE8474">
        <v>0</v>
      </c>
      <c r="AF8474">
        <v>0</v>
      </c>
      <c r="AG8474">
        <v>0</v>
      </c>
      <c r="AH8474">
        <v>0</v>
      </c>
      <c r="AI8474">
        <v>0</v>
      </c>
      <c r="AJ8474">
        <v>0</v>
      </c>
      <c r="AK8474">
        <v>0</v>
      </c>
      <c r="AL8474">
        <v>0</v>
      </c>
      <c r="AM8474">
        <v>0</v>
      </c>
    </row>
    <row r="8475" spans="1:39" x14ac:dyDescent="0.45">
      <c r="A8475" t="s">
        <v>33600</v>
      </c>
      <c r="B8475" t="s">
        <v>33601</v>
      </c>
      <c r="C8475" t="s">
        <v>33602</v>
      </c>
      <c r="D8475" t="s">
        <v>33603</v>
      </c>
      <c r="E8475" t="s">
        <v>1827</v>
      </c>
      <c r="F8475" t="s">
        <v>964</v>
      </c>
      <c r="G8475" t="s">
        <v>57</v>
      </c>
      <c r="H8475" t="s">
        <v>46</v>
      </c>
      <c r="I8475" t="s">
        <v>58</v>
      </c>
      <c r="J8475" t="s">
        <v>59</v>
      </c>
      <c r="K8475" t="s">
        <v>59</v>
      </c>
      <c r="L8475">
        <v>1</v>
      </c>
      <c r="Q8475" s="1">
        <v>41919</v>
      </c>
      <c r="R8475" s="1">
        <v>41919</v>
      </c>
      <c r="S8475">
        <v>0</v>
      </c>
      <c r="T8475">
        <v>300000</v>
      </c>
      <c r="U8475">
        <v>0</v>
      </c>
      <c r="V8475">
        <v>0</v>
      </c>
      <c r="W8475">
        <v>0</v>
      </c>
      <c r="X8475">
        <v>0</v>
      </c>
      <c r="Y8475">
        <v>0</v>
      </c>
      <c r="Z8475">
        <v>0</v>
      </c>
      <c r="AA8475">
        <v>0</v>
      </c>
      <c r="AB8475">
        <v>0</v>
      </c>
      <c r="AC8475">
        <v>0</v>
      </c>
      <c r="AD8475">
        <v>0</v>
      </c>
      <c r="AE8475">
        <v>0</v>
      </c>
      <c r="AF8475">
        <v>0</v>
      </c>
      <c r="AG8475">
        <v>0</v>
      </c>
      <c r="AH8475">
        <v>0</v>
      </c>
      <c r="AI8475">
        <v>0</v>
      </c>
      <c r="AJ8475">
        <v>0</v>
      </c>
      <c r="AK8475">
        <v>0</v>
      </c>
      <c r="AL8475">
        <v>0</v>
      </c>
      <c r="AM8475">
        <v>0</v>
      </c>
    </row>
    <row r="8476" spans="1:39" x14ac:dyDescent="0.45">
      <c r="A8476" t="s">
        <v>33604</v>
      </c>
      <c r="B8476" t="s">
        <v>33605</v>
      </c>
      <c r="C8476" t="s">
        <v>33606</v>
      </c>
      <c r="D8476" t="s">
        <v>33607</v>
      </c>
      <c r="E8476" t="s">
        <v>8025</v>
      </c>
      <c r="F8476" t="s">
        <v>2666</v>
      </c>
      <c r="G8476" t="s">
        <v>57</v>
      </c>
      <c r="H8476" t="s">
        <v>3916</v>
      </c>
      <c r="J8476" t="s">
        <v>3917</v>
      </c>
      <c r="K8476" t="s">
        <v>3918</v>
      </c>
      <c r="L8476">
        <v>2</v>
      </c>
      <c r="M8476" s="1">
        <v>41280</v>
      </c>
      <c r="N8476" s="2">
        <v>41275</v>
      </c>
      <c r="O8476" t="s">
        <v>164</v>
      </c>
      <c r="P8476">
        <v>2013</v>
      </c>
      <c r="Q8476" s="1">
        <v>41184</v>
      </c>
      <c r="R8476" s="1">
        <v>41618</v>
      </c>
      <c r="S8476">
        <v>0</v>
      </c>
      <c r="T8476">
        <v>2700000</v>
      </c>
      <c r="U8476">
        <v>0</v>
      </c>
      <c r="V8476">
        <v>0</v>
      </c>
      <c r="W8476">
        <v>0</v>
      </c>
      <c r="X8476">
        <v>0</v>
      </c>
      <c r="Y8476">
        <v>0</v>
      </c>
      <c r="Z8476">
        <v>0</v>
      </c>
      <c r="AA8476">
        <v>0</v>
      </c>
      <c r="AB8476">
        <v>0</v>
      </c>
      <c r="AC8476">
        <v>0</v>
      </c>
      <c r="AD8476">
        <v>0</v>
      </c>
      <c r="AE8476">
        <v>0</v>
      </c>
      <c r="AF8476">
        <v>0</v>
      </c>
      <c r="AG8476">
        <v>0</v>
      </c>
      <c r="AH8476">
        <v>0</v>
      </c>
      <c r="AI8476">
        <v>0</v>
      </c>
      <c r="AJ8476">
        <v>0</v>
      </c>
      <c r="AK8476">
        <v>0</v>
      </c>
      <c r="AL8476">
        <v>0</v>
      </c>
      <c r="AM8476">
        <v>0</v>
      </c>
    </row>
    <row r="8477" spans="1:39" x14ac:dyDescent="0.45">
      <c r="A8477" t="s">
        <v>33608</v>
      </c>
      <c r="B8477" t="s">
        <v>33609</v>
      </c>
      <c r="C8477" t="s">
        <v>33610</v>
      </c>
      <c r="D8477" t="s">
        <v>33611</v>
      </c>
      <c r="E8477" t="s">
        <v>25788</v>
      </c>
      <c r="F8477" t="s">
        <v>33612</v>
      </c>
      <c r="G8477" t="s">
        <v>57</v>
      </c>
      <c r="H8477" t="s">
        <v>74</v>
      </c>
      <c r="J8477" t="s">
        <v>4955</v>
      </c>
      <c r="K8477" t="s">
        <v>4955</v>
      </c>
      <c r="L8477">
        <v>1</v>
      </c>
      <c r="Q8477" s="1">
        <v>40451</v>
      </c>
      <c r="R8477" s="1">
        <v>40451</v>
      </c>
      <c r="S8477">
        <v>0</v>
      </c>
      <c r="T8477">
        <v>236000</v>
      </c>
      <c r="U8477">
        <v>0</v>
      </c>
      <c r="V8477">
        <v>0</v>
      </c>
      <c r="W8477">
        <v>0</v>
      </c>
      <c r="X8477">
        <v>0</v>
      </c>
      <c r="Y8477">
        <v>0</v>
      </c>
      <c r="Z8477">
        <v>0</v>
      </c>
      <c r="AA8477">
        <v>0</v>
      </c>
      <c r="AB8477">
        <v>0</v>
      </c>
      <c r="AC8477">
        <v>0</v>
      </c>
      <c r="AD8477">
        <v>0</v>
      </c>
      <c r="AE8477">
        <v>0</v>
      </c>
      <c r="AF8477">
        <v>0</v>
      </c>
      <c r="AG8477">
        <v>0</v>
      </c>
      <c r="AH8477">
        <v>0</v>
      </c>
      <c r="AI8477">
        <v>0</v>
      </c>
      <c r="AJ8477">
        <v>0</v>
      </c>
      <c r="AK8477">
        <v>0</v>
      </c>
      <c r="AL8477">
        <v>0</v>
      </c>
      <c r="AM8477">
        <v>0</v>
      </c>
    </row>
    <row r="8478" spans="1:39" x14ac:dyDescent="0.45">
      <c r="A8478" t="s">
        <v>33613</v>
      </c>
      <c r="B8478" t="s">
        <v>33614</v>
      </c>
      <c r="C8478" t="s">
        <v>33615</v>
      </c>
      <c r="D8478" t="s">
        <v>2191</v>
      </c>
      <c r="E8478" t="s">
        <v>2192</v>
      </c>
      <c r="F8478" t="s">
        <v>1935</v>
      </c>
      <c r="G8478" t="s">
        <v>57</v>
      </c>
      <c r="H8478" t="s">
        <v>6601</v>
      </c>
      <c r="J8478" t="s">
        <v>27093</v>
      </c>
      <c r="K8478" t="s">
        <v>33616</v>
      </c>
      <c r="L8478">
        <v>1</v>
      </c>
      <c r="M8478" s="1">
        <v>27395</v>
      </c>
      <c r="N8478" s="2">
        <v>27395</v>
      </c>
      <c r="O8478" t="s">
        <v>8526</v>
      </c>
      <c r="P8478">
        <v>1975</v>
      </c>
      <c r="Q8478" s="1">
        <v>41411</v>
      </c>
      <c r="R8478" s="1">
        <v>41411</v>
      </c>
      <c r="S8478">
        <v>0</v>
      </c>
      <c r="T8478">
        <v>12000000</v>
      </c>
      <c r="U8478">
        <v>0</v>
      </c>
      <c r="V8478">
        <v>0</v>
      </c>
      <c r="W8478">
        <v>0</v>
      </c>
      <c r="X8478">
        <v>0</v>
      </c>
      <c r="Y8478">
        <v>0</v>
      </c>
      <c r="Z8478">
        <v>0</v>
      </c>
      <c r="AA8478">
        <v>0</v>
      </c>
      <c r="AB8478">
        <v>0</v>
      </c>
      <c r="AC8478">
        <v>0</v>
      </c>
      <c r="AD8478">
        <v>0</v>
      </c>
      <c r="AE8478">
        <v>0</v>
      </c>
      <c r="AF8478">
        <v>12000000</v>
      </c>
      <c r="AG8478">
        <v>0</v>
      </c>
      <c r="AH8478">
        <v>0</v>
      </c>
      <c r="AI8478">
        <v>0</v>
      </c>
      <c r="AJ8478">
        <v>0</v>
      </c>
      <c r="AK8478">
        <v>0</v>
      </c>
      <c r="AL8478">
        <v>0</v>
      </c>
      <c r="AM8478">
        <v>0</v>
      </c>
    </row>
    <row r="8479" spans="1:39" x14ac:dyDescent="0.45">
      <c r="A8479" t="s">
        <v>33617</v>
      </c>
      <c r="B8479" t="s">
        <v>33618</v>
      </c>
      <c r="C8479" t="s">
        <v>33619</v>
      </c>
      <c r="D8479" t="s">
        <v>33620</v>
      </c>
      <c r="E8479" t="s">
        <v>248</v>
      </c>
      <c r="F8479" t="s">
        <v>2599</v>
      </c>
      <c r="G8479" t="s">
        <v>57</v>
      </c>
      <c r="H8479" t="s">
        <v>46</v>
      </c>
      <c r="I8479" t="s">
        <v>526</v>
      </c>
      <c r="J8479" t="s">
        <v>1041</v>
      </c>
      <c r="K8479" t="s">
        <v>1041</v>
      </c>
      <c r="L8479">
        <v>5</v>
      </c>
      <c r="M8479" s="1">
        <v>39264</v>
      </c>
      <c r="N8479" s="2">
        <v>39264</v>
      </c>
      <c r="O8479" t="s">
        <v>672</v>
      </c>
      <c r="P8479">
        <v>2007</v>
      </c>
      <c r="Q8479" s="1">
        <v>39741</v>
      </c>
      <c r="R8479" s="1">
        <v>41555</v>
      </c>
      <c r="S8479">
        <v>1200000</v>
      </c>
      <c r="T8479">
        <v>3700000</v>
      </c>
      <c r="U8479">
        <v>0</v>
      </c>
      <c r="V8479">
        <v>0</v>
      </c>
      <c r="W8479">
        <v>0</v>
      </c>
      <c r="X8479">
        <v>0</v>
      </c>
      <c r="Y8479">
        <v>0</v>
      </c>
      <c r="Z8479">
        <v>0</v>
      </c>
      <c r="AA8479">
        <v>0</v>
      </c>
      <c r="AB8479">
        <v>0</v>
      </c>
      <c r="AC8479">
        <v>0</v>
      </c>
      <c r="AD8479">
        <v>0</v>
      </c>
      <c r="AE8479">
        <v>0</v>
      </c>
      <c r="AF8479">
        <v>0</v>
      </c>
      <c r="AG8479">
        <v>0</v>
      </c>
      <c r="AH8479">
        <v>0</v>
      </c>
      <c r="AI8479">
        <v>0</v>
      </c>
      <c r="AJ8479">
        <v>0</v>
      </c>
      <c r="AK8479">
        <v>0</v>
      </c>
      <c r="AL8479">
        <v>0</v>
      </c>
      <c r="AM8479">
        <v>0</v>
      </c>
    </row>
    <row r="8480" spans="1:39" x14ac:dyDescent="0.45">
      <c r="A8480" t="s">
        <v>33621</v>
      </c>
      <c r="B8480" t="s">
        <v>33622</v>
      </c>
      <c r="C8480" t="s">
        <v>33623</v>
      </c>
      <c r="D8480" t="s">
        <v>33624</v>
      </c>
      <c r="E8480" t="s">
        <v>775</v>
      </c>
      <c r="F8480" t="s">
        <v>33625</v>
      </c>
      <c r="G8480" t="s">
        <v>57</v>
      </c>
      <c r="H8480" t="s">
        <v>46</v>
      </c>
      <c r="I8480" t="s">
        <v>58</v>
      </c>
      <c r="J8480" t="s">
        <v>198</v>
      </c>
      <c r="K8480" t="s">
        <v>199</v>
      </c>
      <c r="L8480">
        <v>1</v>
      </c>
      <c r="M8480" s="1">
        <v>40148</v>
      </c>
      <c r="N8480" s="2">
        <v>40148</v>
      </c>
      <c r="O8480" t="s">
        <v>702</v>
      </c>
      <c r="P8480">
        <v>2009</v>
      </c>
      <c r="Q8480" s="1">
        <v>40179</v>
      </c>
      <c r="R8480" s="1">
        <v>40179</v>
      </c>
      <c r="S8480">
        <v>455000</v>
      </c>
      <c r="T8480">
        <v>0</v>
      </c>
      <c r="U8480">
        <v>0</v>
      </c>
      <c r="V8480">
        <v>0</v>
      </c>
      <c r="W8480">
        <v>0</v>
      </c>
      <c r="X8480">
        <v>0</v>
      </c>
      <c r="Y8480">
        <v>0</v>
      </c>
      <c r="Z8480">
        <v>0</v>
      </c>
      <c r="AA8480">
        <v>0</v>
      </c>
      <c r="AB8480">
        <v>0</v>
      </c>
      <c r="AC8480">
        <v>0</v>
      </c>
      <c r="AD8480">
        <v>0</v>
      </c>
      <c r="AE8480">
        <v>0</v>
      </c>
      <c r="AF8480">
        <v>0</v>
      </c>
      <c r="AG8480">
        <v>0</v>
      </c>
      <c r="AH8480">
        <v>0</v>
      </c>
      <c r="AI8480">
        <v>0</v>
      </c>
      <c r="AJ8480">
        <v>0</v>
      </c>
      <c r="AK8480">
        <v>0</v>
      </c>
      <c r="AL8480">
        <v>0</v>
      </c>
      <c r="AM8480">
        <v>0</v>
      </c>
    </row>
    <row r="8481" spans="1:39" x14ac:dyDescent="0.45">
      <c r="A8481" t="s">
        <v>33626</v>
      </c>
      <c r="B8481" t="s">
        <v>33627</v>
      </c>
      <c r="C8481" t="s">
        <v>33628</v>
      </c>
      <c r="D8481" t="s">
        <v>33629</v>
      </c>
      <c r="E8481" t="s">
        <v>33630</v>
      </c>
      <c r="F8481" t="s">
        <v>8054</v>
      </c>
      <c r="G8481" t="s">
        <v>57</v>
      </c>
      <c r="H8481" t="s">
        <v>46</v>
      </c>
      <c r="I8481" t="s">
        <v>241</v>
      </c>
      <c r="J8481" t="s">
        <v>242</v>
      </c>
      <c r="K8481" t="s">
        <v>8371</v>
      </c>
      <c r="L8481">
        <v>1</v>
      </c>
      <c r="M8481" s="1">
        <v>40518</v>
      </c>
      <c r="N8481" s="2">
        <v>40513</v>
      </c>
      <c r="O8481" t="s">
        <v>216</v>
      </c>
      <c r="P8481">
        <v>2010</v>
      </c>
      <c r="Q8481" s="1">
        <v>40817</v>
      </c>
      <c r="R8481" s="1">
        <v>40817</v>
      </c>
      <c r="S8481">
        <v>1850000</v>
      </c>
      <c r="T8481">
        <v>0</v>
      </c>
      <c r="U8481">
        <v>0</v>
      </c>
      <c r="V8481">
        <v>0</v>
      </c>
      <c r="W8481">
        <v>0</v>
      </c>
      <c r="X8481">
        <v>0</v>
      </c>
      <c r="Y8481">
        <v>0</v>
      </c>
      <c r="Z8481">
        <v>0</v>
      </c>
      <c r="AA8481">
        <v>0</v>
      </c>
      <c r="AB8481">
        <v>0</v>
      </c>
      <c r="AC8481">
        <v>0</v>
      </c>
      <c r="AD8481">
        <v>0</v>
      </c>
      <c r="AE8481">
        <v>0</v>
      </c>
      <c r="AF8481">
        <v>0</v>
      </c>
      <c r="AG8481">
        <v>0</v>
      </c>
      <c r="AH8481">
        <v>0</v>
      </c>
      <c r="AI8481">
        <v>0</v>
      </c>
      <c r="AJ8481">
        <v>0</v>
      </c>
      <c r="AK8481">
        <v>0</v>
      </c>
      <c r="AL8481">
        <v>0</v>
      </c>
      <c r="AM8481">
        <v>0</v>
      </c>
    </row>
    <row r="8482" spans="1:39" x14ac:dyDescent="0.45">
      <c r="A8482" t="s">
        <v>33631</v>
      </c>
      <c r="B8482" t="s">
        <v>33632</v>
      </c>
      <c r="C8482" t="s">
        <v>33633</v>
      </c>
      <c r="D8482" t="s">
        <v>461</v>
      </c>
      <c r="E8482" t="s">
        <v>462</v>
      </c>
      <c r="F8482" t="s">
        <v>33634</v>
      </c>
      <c r="G8482" t="s">
        <v>57</v>
      </c>
      <c r="H8482" t="s">
        <v>74</v>
      </c>
      <c r="J8482" t="s">
        <v>75</v>
      </c>
      <c r="K8482" t="s">
        <v>5006</v>
      </c>
      <c r="L8482">
        <v>1</v>
      </c>
      <c r="Q8482" s="1">
        <v>40861</v>
      </c>
      <c r="R8482" s="1">
        <v>40861</v>
      </c>
      <c r="S8482">
        <v>0</v>
      </c>
      <c r="T8482">
        <v>0</v>
      </c>
      <c r="U8482">
        <v>0</v>
      </c>
      <c r="V8482">
        <v>159455</v>
      </c>
      <c r="W8482">
        <v>0</v>
      </c>
      <c r="X8482">
        <v>0</v>
      </c>
      <c r="Y8482">
        <v>0</v>
      </c>
      <c r="Z8482">
        <v>0</v>
      </c>
      <c r="AA8482">
        <v>0</v>
      </c>
      <c r="AB8482">
        <v>0</v>
      </c>
      <c r="AC8482">
        <v>0</v>
      </c>
      <c r="AD8482">
        <v>0</v>
      </c>
      <c r="AE8482">
        <v>0</v>
      </c>
      <c r="AF8482">
        <v>0</v>
      </c>
      <c r="AG8482">
        <v>0</v>
      </c>
      <c r="AH8482">
        <v>0</v>
      </c>
      <c r="AI8482">
        <v>0</v>
      </c>
      <c r="AJ8482">
        <v>0</v>
      </c>
      <c r="AK8482">
        <v>0</v>
      </c>
      <c r="AL8482">
        <v>0</v>
      </c>
      <c r="AM8482">
        <v>0</v>
      </c>
    </row>
    <row r="8483" spans="1:39" x14ac:dyDescent="0.45">
      <c r="A8483" t="s">
        <v>33635</v>
      </c>
      <c r="B8483" t="s">
        <v>33636</v>
      </c>
      <c r="C8483" t="s">
        <v>33637</v>
      </c>
      <c r="D8483" t="s">
        <v>88</v>
      </c>
      <c r="E8483" t="s">
        <v>89</v>
      </c>
      <c r="F8483" s="3">
        <v>27193</v>
      </c>
      <c r="G8483" t="s">
        <v>57</v>
      </c>
      <c r="H8483" t="s">
        <v>655</v>
      </c>
      <c r="J8483" t="s">
        <v>1470</v>
      </c>
      <c r="K8483" t="s">
        <v>1470</v>
      </c>
      <c r="L8483">
        <v>1</v>
      </c>
      <c r="M8483" s="1">
        <v>41153</v>
      </c>
      <c r="N8483" s="2">
        <v>41153</v>
      </c>
      <c r="O8483" t="s">
        <v>596</v>
      </c>
      <c r="P8483">
        <v>2012</v>
      </c>
      <c r="Q8483" s="1">
        <v>41306</v>
      </c>
      <c r="R8483" s="1">
        <v>41306</v>
      </c>
      <c r="S8483">
        <v>27193</v>
      </c>
      <c r="T8483">
        <v>0</v>
      </c>
      <c r="U8483">
        <v>0</v>
      </c>
      <c r="V8483">
        <v>0</v>
      </c>
      <c r="W8483">
        <v>0</v>
      </c>
      <c r="X8483">
        <v>0</v>
      </c>
      <c r="Y8483">
        <v>0</v>
      </c>
      <c r="Z8483">
        <v>0</v>
      </c>
      <c r="AA8483">
        <v>0</v>
      </c>
      <c r="AB8483">
        <v>0</v>
      </c>
      <c r="AC8483">
        <v>0</v>
      </c>
      <c r="AD8483">
        <v>0</v>
      </c>
      <c r="AE8483">
        <v>0</v>
      </c>
      <c r="AF8483">
        <v>0</v>
      </c>
      <c r="AG8483">
        <v>0</v>
      </c>
      <c r="AH8483">
        <v>0</v>
      </c>
      <c r="AI8483">
        <v>0</v>
      </c>
      <c r="AJ8483">
        <v>0</v>
      </c>
      <c r="AK8483">
        <v>0</v>
      </c>
      <c r="AL8483">
        <v>0</v>
      </c>
      <c r="AM8483">
        <v>0</v>
      </c>
    </row>
    <row r="8484" spans="1:39" x14ac:dyDescent="0.45">
      <c r="A8484" t="s">
        <v>33638</v>
      </c>
      <c r="B8484" t="s">
        <v>33639</v>
      </c>
      <c r="C8484" t="s">
        <v>33640</v>
      </c>
      <c r="D8484" t="s">
        <v>33641</v>
      </c>
      <c r="E8484" t="s">
        <v>9114</v>
      </c>
      <c r="F8484" t="s">
        <v>114</v>
      </c>
      <c r="G8484" t="s">
        <v>57</v>
      </c>
      <c r="H8484" t="s">
        <v>46</v>
      </c>
      <c r="I8484" t="s">
        <v>115</v>
      </c>
      <c r="J8484" t="s">
        <v>334</v>
      </c>
      <c r="K8484" t="s">
        <v>334</v>
      </c>
      <c r="L8484">
        <v>1</v>
      </c>
      <c r="M8484" s="1">
        <v>41365</v>
      </c>
      <c r="N8484" s="2">
        <v>41365</v>
      </c>
      <c r="O8484" t="s">
        <v>439</v>
      </c>
      <c r="P8484">
        <v>2013</v>
      </c>
      <c r="Q8484" s="1">
        <v>41365</v>
      </c>
      <c r="R8484" s="1">
        <v>41365</v>
      </c>
      <c r="S8484">
        <v>0</v>
      </c>
      <c r="T8484">
        <v>0</v>
      </c>
      <c r="U8484">
        <v>0</v>
      </c>
      <c r="V8484">
        <v>0</v>
      </c>
      <c r="W8484">
        <v>0</v>
      </c>
      <c r="X8484">
        <v>0</v>
      </c>
      <c r="Y8484">
        <v>0</v>
      </c>
      <c r="Z8484">
        <v>0</v>
      </c>
      <c r="AA8484">
        <v>0</v>
      </c>
      <c r="AB8484">
        <v>0</v>
      </c>
      <c r="AC8484">
        <v>0</v>
      </c>
      <c r="AD8484">
        <v>0</v>
      </c>
      <c r="AE8484">
        <v>0</v>
      </c>
      <c r="AF8484">
        <v>0</v>
      </c>
      <c r="AG8484">
        <v>0</v>
      </c>
      <c r="AH8484">
        <v>0</v>
      </c>
      <c r="AI8484">
        <v>0</v>
      </c>
      <c r="AJ8484">
        <v>0</v>
      </c>
      <c r="AK8484">
        <v>0</v>
      </c>
      <c r="AL8484">
        <v>0</v>
      </c>
      <c r="AM8484">
        <v>0</v>
      </c>
    </row>
    <row r="8485" spans="1:39" x14ac:dyDescent="0.45">
      <c r="A8485" t="s">
        <v>33642</v>
      </c>
      <c r="B8485" t="s">
        <v>33643</v>
      </c>
      <c r="C8485" t="s">
        <v>33644</v>
      </c>
      <c r="D8485" t="s">
        <v>33645</v>
      </c>
      <c r="E8485" t="s">
        <v>9173</v>
      </c>
      <c r="F8485" t="s">
        <v>33646</v>
      </c>
      <c r="G8485" t="s">
        <v>57</v>
      </c>
      <c r="H8485" t="s">
        <v>46</v>
      </c>
      <c r="I8485" t="s">
        <v>81</v>
      </c>
      <c r="J8485" t="s">
        <v>1436</v>
      </c>
      <c r="K8485" t="s">
        <v>1436</v>
      </c>
      <c r="L8485">
        <v>4</v>
      </c>
      <c r="M8485" s="1">
        <v>40664</v>
      </c>
      <c r="N8485" s="2">
        <v>40664</v>
      </c>
      <c r="O8485" t="s">
        <v>76</v>
      </c>
      <c r="P8485">
        <v>2011</v>
      </c>
      <c r="Q8485" s="1">
        <v>40735</v>
      </c>
      <c r="R8485" s="1">
        <v>41939</v>
      </c>
      <c r="S8485">
        <v>0</v>
      </c>
      <c r="T8485">
        <v>12850000</v>
      </c>
      <c r="U8485">
        <v>0</v>
      </c>
      <c r="V8485">
        <v>0</v>
      </c>
      <c r="W8485">
        <v>0</v>
      </c>
      <c r="X8485">
        <v>0</v>
      </c>
      <c r="Y8485">
        <v>0</v>
      </c>
      <c r="Z8485">
        <v>0</v>
      </c>
      <c r="AA8485">
        <v>3049999</v>
      </c>
      <c r="AB8485">
        <v>0</v>
      </c>
      <c r="AC8485">
        <v>0</v>
      </c>
      <c r="AD8485">
        <v>0</v>
      </c>
      <c r="AE8485">
        <v>0</v>
      </c>
      <c r="AF8485">
        <v>0</v>
      </c>
      <c r="AG8485">
        <v>0</v>
      </c>
      <c r="AH8485">
        <v>0</v>
      </c>
      <c r="AI8485">
        <v>0</v>
      </c>
      <c r="AJ8485">
        <v>0</v>
      </c>
      <c r="AK8485">
        <v>0</v>
      </c>
      <c r="AL8485">
        <v>0</v>
      </c>
      <c r="AM8485">
        <v>0</v>
      </c>
    </row>
    <row r="8486" spans="1:39" x14ac:dyDescent="0.45">
      <c r="A8486" t="s">
        <v>33647</v>
      </c>
      <c r="B8486" t="s">
        <v>33648</v>
      </c>
      <c r="C8486" t="s">
        <v>33649</v>
      </c>
      <c r="D8486" t="s">
        <v>293</v>
      </c>
      <c r="E8486" t="s">
        <v>294</v>
      </c>
      <c r="F8486" t="s">
        <v>6739</v>
      </c>
      <c r="G8486" t="s">
        <v>45</v>
      </c>
      <c r="H8486" t="s">
        <v>46</v>
      </c>
      <c r="I8486" t="s">
        <v>299</v>
      </c>
      <c r="J8486" t="s">
        <v>300</v>
      </c>
      <c r="K8486" t="s">
        <v>33650</v>
      </c>
      <c r="L8486">
        <v>5</v>
      </c>
      <c r="M8486" s="1">
        <v>39814</v>
      </c>
      <c r="N8486" s="2">
        <v>39814</v>
      </c>
      <c r="O8486" t="s">
        <v>188</v>
      </c>
      <c r="P8486">
        <v>2009</v>
      </c>
      <c r="Q8486" s="1">
        <v>40553</v>
      </c>
      <c r="R8486" s="1">
        <v>41876</v>
      </c>
      <c r="S8486">
        <v>0</v>
      </c>
      <c r="T8486">
        <v>121000000</v>
      </c>
      <c r="U8486">
        <v>0</v>
      </c>
      <c r="V8486">
        <v>0</v>
      </c>
      <c r="W8486">
        <v>0</v>
      </c>
      <c r="X8486">
        <v>0</v>
      </c>
      <c r="Y8486">
        <v>0</v>
      </c>
      <c r="Z8486">
        <v>1000000</v>
      </c>
      <c r="AA8486">
        <v>0</v>
      </c>
      <c r="AB8486">
        <v>0</v>
      </c>
      <c r="AC8486">
        <v>0</v>
      </c>
      <c r="AD8486">
        <v>0</v>
      </c>
      <c r="AE8486">
        <v>0</v>
      </c>
      <c r="AF8486">
        <v>28000000</v>
      </c>
      <c r="AG8486">
        <v>38000000</v>
      </c>
      <c r="AH8486">
        <v>55000000</v>
      </c>
      <c r="AI8486">
        <v>0</v>
      </c>
      <c r="AJ8486">
        <v>0</v>
      </c>
      <c r="AK8486">
        <v>0</v>
      </c>
      <c r="AL8486">
        <v>0</v>
      </c>
      <c r="AM8486">
        <v>0</v>
      </c>
    </row>
    <row r="8487" spans="1:39" x14ac:dyDescent="0.45">
      <c r="A8487" t="s">
        <v>33651</v>
      </c>
      <c r="B8487" t="s">
        <v>33652</v>
      </c>
      <c r="C8487" t="s">
        <v>33653</v>
      </c>
      <c r="D8487" t="s">
        <v>33654</v>
      </c>
      <c r="E8487" t="s">
        <v>2697</v>
      </c>
      <c r="F8487" t="s">
        <v>114</v>
      </c>
      <c r="G8487" t="s">
        <v>57</v>
      </c>
      <c r="H8487" t="s">
        <v>787</v>
      </c>
      <c r="J8487" t="s">
        <v>33655</v>
      </c>
      <c r="K8487" t="s">
        <v>33655</v>
      </c>
      <c r="L8487">
        <v>1</v>
      </c>
      <c r="Q8487" s="1">
        <v>41931</v>
      </c>
      <c r="R8487" s="1">
        <v>41931</v>
      </c>
      <c r="S8487">
        <v>0</v>
      </c>
      <c r="T8487">
        <v>0</v>
      </c>
      <c r="U8487">
        <v>0</v>
      </c>
      <c r="V8487">
        <v>0</v>
      </c>
      <c r="W8487">
        <v>0</v>
      </c>
      <c r="X8487">
        <v>0</v>
      </c>
      <c r="Y8487">
        <v>0</v>
      </c>
      <c r="Z8487">
        <v>0</v>
      </c>
      <c r="AA8487">
        <v>0</v>
      </c>
      <c r="AB8487">
        <v>0</v>
      </c>
      <c r="AC8487">
        <v>0</v>
      </c>
      <c r="AD8487">
        <v>0</v>
      </c>
      <c r="AE8487">
        <v>0</v>
      </c>
      <c r="AF8487">
        <v>0</v>
      </c>
      <c r="AG8487">
        <v>0</v>
      </c>
      <c r="AH8487">
        <v>0</v>
      </c>
      <c r="AI8487">
        <v>0</v>
      </c>
      <c r="AJ8487">
        <v>0</v>
      </c>
      <c r="AK8487">
        <v>0</v>
      </c>
      <c r="AL8487">
        <v>0</v>
      </c>
      <c r="AM8487">
        <v>0</v>
      </c>
    </row>
    <row r="8488" spans="1:39" x14ac:dyDescent="0.45">
      <c r="A8488" t="s">
        <v>33656</v>
      </c>
      <c r="B8488" t="s">
        <v>33657</v>
      </c>
      <c r="C8488" t="s">
        <v>33658</v>
      </c>
      <c r="D8488" t="s">
        <v>107</v>
      </c>
      <c r="E8488" t="s">
        <v>108</v>
      </c>
      <c r="F8488" t="s">
        <v>846</v>
      </c>
      <c r="G8488" t="s">
        <v>57</v>
      </c>
      <c r="L8488">
        <v>1</v>
      </c>
      <c r="M8488" s="1">
        <v>40848</v>
      </c>
      <c r="N8488" s="2">
        <v>40848</v>
      </c>
      <c r="O8488" t="s">
        <v>94</v>
      </c>
      <c r="P8488">
        <v>2011</v>
      </c>
      <c r="Q8488" s="1">
        <v>41061</v>
      </c>
      <c r="R8488" s="1">
        <v>41061</v>
      </c>
      <c r="S8488">
        <v>0</v>
      </c>
      <c r="T8488">
        <v>1000000</v>
      </c>
      <c r="U8488">
        <v>0</v>
      </c>
      <c r="V8488">
        <v>0</v>
      </c>
      <c r="W8488">
        <v>0</v>
      </c>
      <c r="X8488">
        <v>0</v>
      </c>
      <c r="Y8488">
        <v>0</v>
      </c>
      <c r="Z8488">
        <v>0</v>
      </c>
      <c r="AA8488">
        <v>0</v>
      </c>
      <c r="AB8488">
        <v>0</v>
      </c>
      <c r="AC8488">
        <v>0</v>
      </c>
      <c r="AD8488">
        <v>0</v>
      </c>
      <c r="AE8488">
        <v>0</v>
      </c>
      <c r="AF8488">
        <v>0</v>
      </c>
      <c r="AG8488">
        <v>0</v>
      </c>
      <c r="AH8488">
        <v>0</v>
      </c>
      <c r="AI8488">
        <v>0</v>
      </c>
      <c r="AJ8488">
        <v>0</v>
      </c>
      <c r="AK8488">
        <v>0</v>
      </c>
      <c r="AL8488">
        <v>0</v>
      </c>
      <c r="AM8488">
        <v>0</v>
      </c>
    </row>
    <row r="8489" spans="1:39" x14ac:dyDescent="0.45">
      <c r="A8489" t="s">
        <v>33659</v>
      </c>
      <c r="B8489" t="s">
        <v>33660</v>
      </c>
      <c r="C8489" t="s">
        <v>33661</v>
      </c>
      <c r="D8489" t="s">
        <v>33662</v>
      </c>
      <c r="E8489" t="s">
        <v>2206</v>
      </c>
      <c r="F8489" t="s">
        <v>114</v>
      </c>
      <c r="G8489" t="s">
        <v>57</v>
      </c>
      <c r="H8489" t="s">
        <v>379</v>
      </c>
      <c r="J8489" t="s">
        <v>11182</v>
      </c>
      <c r="K8489" t="s">
        <v>11182</v>
      </c>
      <c r="L8489">
        <v>1</v>
      </c>
      <c r="M8489" s="1">
        <v>39741</v>
      </c>
      <c r="N8489" s="2">
        <v>39722</v>
      </c>
      <c r="O8489" t="s">
        <v>872</v>
      </c>
      <c r="P8489">
        <v>2008</v>
      </c>
      <c r="Q8489" s="1">
        <v>40015</v>
      </c>
      <c r="R8489" s="1">
        <v>40015</v>
      </c>
      <c r="S8489">
        <v>0</v>
      </c>
      <c r="T8489">
        <v>0</v>
      </c>
      <c r="U8489">
        <v>0</v>
      </c>
      <c r="V8489">
        <v>0</v>
      </c>
      <c r="W8489">
        <v>0</v>
      </c>
      <c r="X8489">
        <v>0</v>
      </c>
      <c r="Y8489">
        <v>0</v>
      </c>
      <c r="Z8489">
        <v>0</v>
      </c>
      <c r="AA8489">
        <v>0</v>
      </c>
      <c r="AB8489">
        <v>0</v>
      </c>
      <c r="AC8489">
        <v>0</v>
      </c>
      <c r="AD8489">
        <v>0</v>
      </c>
      <c r="AE8489">
        <v>0</v>
      </c>
      <c r="AF8489">
        <v>0</v>
      </c>
      <c r="AG8489">
        <v>0</v>
      </c>
      <c r="AH8489">
        <v>0</v>
      </c>
      <c r="AI8489">
        <v>0</v>
      </c>
      <c r="AJ8489">
        <v>0</v>
      </c>
      <c r="AK8489">
        <v>0</v>
      </c>
      <c r="AL8489">
        <v>0</v>
      </c>
      <c r="AM8489">
        <v>0</v>
      </c>
    </row>
    <row r="8490" spans="1:39" x14ac:dyDescent="0.45">
      <c r="A8490" t="s">
        <v>33663</v>
      </c>
      <c r="B8490" t="s">
        <v>33664</v>
      </c>
      <c r="F8490" t="s">
        <v>114</v>
      </c>
      <c r="G8490" t="s">
        <v>57</v>
      </c>
      <c r="H8490" t="s">
        <v>46</v>
      </c>
      <c r="I8490" t="s">
        <v>81</v>
      </c>
      <c r="J8490" t="s">
        <v>1436</v>
      </c>
      <c r="K8490" t="s">
        <v>33665</v>
      </c>
      <c r="L8490">
        <v>1</v>
      </c>
      <c r="Q8490" s="1">
        <v>41426</v>
      </c>
      <c r="R8490" s="1">
        <v>41426</v>
      </c>
      <c r="S8490">
        <v>0</v>
      </c>
      <c r="T8490">
        <v>0</v>
      </c>
      <c r="U8490">
        <v>0</v>
      </c>
      <c r="V8490">
        <v>0</v>
      </c>
      <c r="W8490">
        <v>0</v>
      </c>
      <c r="X8490">
        <v>0</v>
      </c>
      <c r="Y8490">
        <v>0</v>
      </c>
      <c r="Z8490">
        <v>0</v>
      </c>
      <c r="AA8490">
        <v>0</v>
      </c>
      <c r="AB8490">
        <v>0</v>
      </c>
      <c r="AC8490">
        <v>0</v>
      </c>
      <c r="AD8490">
        <v>0</v>
      </c>
      <c r="AE8490">
        <v>0</v>
      </c>
      <c r="AF8490">
        <v>0</v>
      </c>
      <c r="AG8490">
        <v>0</v>
      </c>
      <c r="AH8490">
        <v>0</v>
      </c>
      <c r="AI8490">
        <v>0</v>
      </c>
      <c r="AJ8490">
        <v>0</v>
      </c>
      <c r="AK8490">
        <v>0</v>
      </c>
      <c r="AL8490">
        <v>0</v>
      </c>
      <c r="AM8490">
        <v>0</v>
      </c>
    </row>
    <row r="8491" spans="1:39" x14ac:dyDescent="0.45">
      <c r="A8491" t="s">
        <v>33666</v>
      </c>
      <c r="B8491" t="s">
        <v>33667</v>
      </c>
      <c r="C8491" t="s">
        <v>33668</v>
      </c>
      <c r="F8491" t="s">
        <v>114</v>
      </c>
      <c r="G8491" t="s">
        <v>57</v>
      </c>
      <c r="H8491" t="s">
        <v>46</v>
      </c>
      <c r="I8491" t="s">
        <v>148</v>
      </c>
      <c r="J8491" t="s">
        <v>2488</v>
      </c>
      <c r="K8491" t="s">
        <v>3925</v>
      </c>
      <c r="L8491">
        <v>1</v>
      </c>
      <c r="M8491" s="1">
        <v>40889</v>
      </c>
      <c r="N8491" s="2">
        <v>40878</v>
      </c>
      <c r="O8491" t="s">
        <v>94</v>
      </c>
      <c r="P8491">
        <v>2011</v>
      </c>
      <c r="Q8491" s="1">
        <v>41107</v>
      </c>
      <c r="R8491" s="1">
        <v>41107</v>
      </c>
      <c r="S8491">
        <v>0</v>
      </c>
      <c r="T8491">
        <v>0</v>
      </c>
      <c r="U8491">
        <v>0</v>
      </c>
      <c r="V8491">
        <v>0</v>
      </c>
      <c r="W8491">
        <v>0</v>
      </c>
      <c r="X8491">
        <v>0</v>
      </c>
      <c r="Y8491">
        <v>0</v>
      </c>
      <c r="Z8491">
        <v>0</v>
      </c>
      <c r="AA8491">
        <v>0</v>
      </c>
      <c r="AB8491">
        <v>0</v>
      </c>
      <c r="AC8491">
        <v>0</v>
      </c>
      <c r="AD8491">
        <v>0</v>
      </c>
      <c r="AE8491">
        <v>0</v>
      </c>
      <c r="AF8491">
        <v>0</v>
      </c>
      <c r="AG8491">
        <v>0</v>
      </c>
      <c r="AH8491">
        <v>0</v>
      </c>
      <c r="AI8491">
        <v>0</v>
      </c>
      <c r="AJ8491">
        <v>0</v>
      </c>
      <c r="AK8491">
        <v>0</v>
      </c>
      <c r="AL8491">
        <v>0</v>
      </c>
      <c r="AM8491">
        <v>0</v>
      </c>
    </row>
    <row r="8492" spans="1:39" x14ac:dyDescent="0.45">
      <c r="A8492" t="s">
        <v>33669</v>
      </c>
      <c r="B8492" t="s">
        <v>33670</v>
      </c>
      <c r="C8492" t="s">
        <v>33671</v>
      </c>
      <c r="D8492" t="s">
        <v>33672</v>
      </c>
      <c r="E8492" t="s">
        <v>1152</v>
      </c>
      <c r="F8492" t="s">
        <v>33673</v>
      </c>
      <c r="G8492" t="s">
        <v>57</v>
      </c>
      <c r="H8492" t="s">
        <v>787</v>
      </c>
      <c r="J8492" t="s">
        <v>1427</v>
      </c>
      <c r="K8492" t="s">
        <v>1427</v>
      </c>
      <c r="L8492">
        <v>3</v>
      </c>
      <c r="M8492" s="1">
        <v>40817</v>
      </c>
      <c r="N8492" s="2">
        <v>40817</v>
      </c>
      <c r="O8492" t="s">
        <v>94</v>
      </c>
      <c r="P8492">
        <v>2011</v>
      </c>
      <c r="Q8492" s="1">
        <v>41183</v>
      </c>
      <c r="R8492" s="1">
        <v>41459</v>
      </c>
      <c r="S8492">
        <v>857767</v>
      </c>
      <c r="T8492">
        <v>0</v>
      </c>
      <c r="U8492">
        <v>0</v>
      </c>
      <c r="V8492">
        <v>0</v>
      </c>
      <c r="W8492">
        <v>0</v>
      </c>
      <c r="X8492">
        <v>0</v>
      </c>
      <c r="Y8492">
        <v>0</v>
      </c>
      <c r="Z8492">
        <v>0</v>
      </c>
      <c r="AA8492">
        <v>0</v>
      </c>
      <c r="AB8492">
        <v>0</v>
      </c>
      <c r="AC8492">
        <v>0</v>
      </c>
      <c r="AD8492">
        <v>0</v>
      </c>
      <c r="AE8492">
        <v>0</v>
      </c>
      <c r="AF8492">
        <v>0</v>
      </c>
      <c r="AG8492">
        <v>0</v>
      </c>
      <c r="AH8492">
        <v>0</v>
      </c>
      <c r="AI8492">
        <v>0</v>
      </c>
      <c r="AJ8492">
        <v>0</v>
      </c>
      <c r="AK8492">
        <v>0</v>
      </c>
      <c r="AL8492">
        <v>0</v>
      </c>
      <c r="AM8492">
        <v>0</v>
      </c>
    </row>
    <row r="8493" spans="1:39" x14ac:dyDescent="0.45">
      <c r="A8493" t="s">
        <v>33674</v>
      </c>
      <c r="B8493" t="s">
        <v>33675</v>
      </c>
      <c r="C8493" t="s">
        <v>33676</v>
      </c>
      <c r="D8493" t="s">
        <v>127</v>
      </c>
      <c r="E8493" t="s">
        <v>128</v>
      </c>
      <c r="F8493" t="s">
        <v>33677</v>
      </c>
      <c r="G8493" t="s">
        <v>45</v>
      </c>
      <c r="H8493" t="s">
        <v>46</v>
      </c>
      <c r="I8493" t="s">
        <v>148</v>
      </c>
      <c r="J8493" t="s">
        <v>149</v>
      </c>
      <c r="K8493" t="s">
        <v>13910</v>
      </c>
      <c r="L8493">
        <v>1</v>
      </c>
      <c r="M8493" s="1">
        <v>29952</v>
      </c>
      <c r="N8493" s="2">
        <v>29952</v>
      </c>
      <c r="O8493" t="s">
        <v>10363</v>
      </c>
      <c r="P8493">
        <v>1982</v>
      </c>
      <c r="Q8493" s="1">
        <v>39962</v>
      </c>
      <c r="R8493" s="1">
        <v>39962</v>
      </c>
      <c r="S8493">
        <v>0</v>
      </c>
      <c r="T8493">
        <v>6515643</v>
      </c>
      <c r="U8493">
        <v>0</v>
      </c>
      <c r="V8493">
        <v>0</v>
      </c>
      <c r="W8493">
        <v>0</v>
      </c>
      <c r="X8493">
        <v>0</v>
      </c>
      <c r="Y8493">
        <v>0</v>
      </c>
      <c r="Z8493">
        <v>0</v>
      </c>
      <c r="AA8493">
        <v>0</v>
      </c>
      <c r="AB8493">
        <v>0</v>
      </c>
      <c r="AC8493">
        <v>0</v>
      </c>
      <c r="AD8493">
        <v>0</v>
      </c>
      <c r="AE8493">
        <v>0</v>
      </c>
      <c r="AF8493">
        <v>0</v>
      </c>
      <c r="AG8493">
        <v>0</v>
      </c>
      <c r="AH8493">
        <v>0</v>
      </c>
      <c r="AI8493">
        <v>0</v>
      </c>
      <c r="AJ8493">
        <v>0</v>
      </c>
      <c r="AK8493">
        <v>0</v>
      </c>
      <c r="AL8493">
        <v>0</v>
      </c>
      <c r="AM8493">
        <v>0</v>
      </c>
    </row>
    <row r="8494" spans="1:39" x14ac:dyDescent="0.45">
      <c r="A8494" t="s">
        <v>33678</v>
      </c>
      <c r="B8494" t="s">
        <v>33679</v>
      </c>
      <c r="C8494" t="s">
        <v>33680</v>
      </c>
      <c r="D8494" t="s">
        <v>33681</v>
      </c>
      <c r="E8494" t="s">
        <v>259</v>
      </c>
      <c r="F8494" t="s">
        <v>4314</v>
      </c>
      <c r="G8494" t="s">
        <v>57</v>
      </c>
      <c r="H8494" t="s">
        <v>46</v>
      </c>
      <c r="I8494" t="s">
        <v>267</v>
      </c>
      <c r="J8494" t="s">
        <v>1207</v>
      </c>
      <c r="K8494" t="s">
        <v>1207</v>
      </c>
      <c r="L8494">
        <v>1</v>
      </c>
      <c r="M8494" s="1">
        <v>41426</v>
      </c>
      <c r="N8494" s="2">
        <v>41426</v>
      </c>
      <c r="O8494" t="s">
        <v>439</v>
      </c>
      <c r="P8494">
        <v>2013</v>
      </c>
      <c r="Q8494" s="1">
        <v>41885</v>
      </c>
      <c r="R8494" s="1">
        <v>41885</v>
      </c>
      <c r="S8494">
        <v>0</v>
      </c>
      <c r="T8494">
        <v>550000</v>
      </c>
      <c r="U8494">
        <v>0</v>
      </c>
      <c r="V8494">
        <v>0</v>
      </c>
      <c r="W8494">
        <v>0</v>
      </c>
      <c r="X8494">
        <v>0</v>
      </c>
      <c r="Y8494">
        <v>0</v>
      </c>
      <c r="Z8494">
        <v>0</v>
      </c>
      <c r="AA8494">
        <v>0</v>
      </c>
      <c r="AB8494">
        <v>0</v>
      </c>
      <c r="AC8494">
        <v>0</v>
      </c>
      <c r="AD8494">
        <v>0</v>
      </c>
      <c r="AE8494">
        <v>0</v>
      </c>
      <c r="AF8494">
        <v>0</v>
      </c>
      <c r="AG8494">
        <v>0</v>
      </c>
      <c r="AH8494">
        <v>0</v>
      </c>
      <c r="AI8494">
        <v>0</v>
      </c>
      <c r="AJ8494">
        <v>0</v>
      </c>
      <c r="AK8494">
        <v>0</v>
      </c>
      <c r="AL8494">
        <v>0</v>
      </c>
      <c r="AM8494">
        <v>0</v>
      </c>
    </row>
    <row r="8495" spans="1:39" x14ac:dyDescent="0.45">
      <c r="A8495" t="s">
        <v>33682</v>
      </c>
      <c r="B8495" t="s">
        <v>33683</v>
      </c>
      <c r="C8495" t="s">
        <v>33684</v>
      </c>
      <c r="D8495" t="s">
        <v>88</v>
      </c>
      <c r="E8495" t="s">
        <v>89</v>
      </c>
      <c r="F8495" t="s">
        <v>33685</v>
      </c>
      <c r="G8495" t="s">
        <v>57</v>
      </c>
      <c r="H8495" t="s">
        <v>46</v>
      </c>
      <c r="I8495" t="s">
        <v>205</v>
      </c>
      <c r="J8495" t="s">
        <v>206</v>
      </c>
      <c r="K8495" t="s">
        <v>33686</v>
      </c>
      <c r="L8495">
        <v>1</v>
      </c>
      <c r="M8495" s="1">
        <v>39814</v>
      </c>
      <c r="N8495" s="2">
        <v>39814</v>
      </c>
      <c r="O8495" t="s">
        <v>188</v>
      </c>
      <c r="P8495">
        <v>2009</v>
      </c>
      <c r="Q8495" s="1">
        <v>41113</v>
      </c>
      <c r="R8495" s="1">
        <v>41113</v>
      </c>
      <c r="S8495">
        <v>0</v>
      </c>
      <c r="T8495">
        <v>694281</v>
      </c>
      <c r="U8495">
        <v>0</v>
      </c>
      <c r="V8495">
        <v>0</v>
      </c>
      <c r="W8495">
        <v>0</v>
      </c>
      <c r="X8495">
        <v>0</v>
      </c>
      <c r="Y8495">
        <v>0</v>
      </c>
      <c r="Z8495">
        <v>0</v>
      </c>
      <c r="AA8495">
        <v>0</v>
      </c>
      <c r="AB8495">
        <v>0</v>
      </c>
      <c r="AC8495">
        <v>0</v>
      </c>
      <c r="AD8495">
        <v>0</v>
      </c>
      <c r="AE8495">
        <v>0</v>
      </c>
      <c r="AF8495">
        <v>0</v>
      </c>
      <c r="AG8495">
        <v>0</v>
      </c>
      <c r="AH8495">
        <v>0</v>
      </c>
      <c r="AI8495">
        <v>0</v>
      </c>
      <c r="AJ8495">
        <v>0</v>
      </c>
      <c r="AK8495">
        <v>0</v>
      </c>
      <c r="AL8495">
        <v>0</v>
      </c>
      <c r="AM8495">
        <v>0</v>
      </c>
    </row>
    <row r="8496" spans="1:39" x14ac:dyDescent="0.45">
      <c r="A8496" t="s">
        <v>33687</v>
      </c>
      <c r="B8496" t="s">
        <v>33688</v>
      </c>
      <c r="C8496" t="s">
        <v>33689</v>
      </c>
      <c r="F8496" t="s">
        <v>426</v>
      </c>
      <c r="G8496" t="s">
        <v>57</v>
      </c>
      <c r="H8496" t="s">
        <v>46</v>
      </c>
      <c r="I8496" t="s">
        <v>81</v>
      </c>
      <c r="J8496" t="s">
        <v>590</v>
      </c>
      <c r="K8496" t="s">
        <v>590</v>
      </c>
      <c r="L8496">
        <v>2</v>
      </c>
      <c r="Q8496" s="1">
        <v>41878</v>
      </c>
      <c r="R8496" s="1">
        <v>41878</v>
      </c>
      <c r="S8496">
        <v>0</v>
      </c>
      <c r="T8496">
        <v>100000</v>
      </c>
      <c r="U8496">
        <v>0</v>
      </c>
      <c r="V8496">
        <v>0</v>
      </c>
      <c r="W8496">
        <v>0</v>
      </c>
      <c r="X8496">
        <v>100000</v>
      </c>
      <c r="Y8496">
        <v>0</v>
      </c>
      <c r="Z8496">
        <v>0</v>
      </c>
      <c r="AA8496">
        <v>0</v>
      </c>
      <c r="AB8496">
        <v>0</v>
      </c>
      <c r="AC8496">
        <v>0</v>
      </c>
      <c r="AD8496">
        <v>0</v>
      </c>
      <c r="AE8496">
        <v>0</v>
      </c>
      <c r="AF8496">
        <v>0</v>
      </c>
      <c r="AG8496">
        <v>0</v>
      </c>
      <c r="AH8496">
        <v>0</v>
      </c>
      <c r="AI8496">
        <v>0</v>
      </c>
      <c r="AJ8496">
        <v>0</v>
      </c>
      <c r="AK8496">
        <v>0</v>
      </c>
      <c r="AL8496">
        <v>0</v>
      </c>
      <c r="AM8496">
        <v>0</v>
      </c>
    </row>
    <row r="8497" spans="1:39" x14ac:dyDescent="0.45">
      <c r="A8497" t="s">
        <v>33690</v>
      </c>
      <c r="B8497" t="s">
        <v>33691</v>
      </c>
      <c r="C8497" t="s">
        <v>33692</v>
      </c>
      <c r="D8497" t="s">
        <v>31509</v>
      </c>
      <c r="E8497" t="s">
        <v>8365</v>
      </c>
      <c r="F8497" t="s">
        <v>2249</v>
      </c>
      <c r="G8497" t="s">
        <v>57</v>
      </c>
      <c r="H8497" t="s">
        <v>46</v>
      </c>
      <c r="I8497" t="s">
        <v>2923</v>
      </c>
      <c r="J8497" t="s">
        <v>2924</v>
      </c>
      <c r="K8497" t="s">
        <v>2925</v>
      </c>
      <c r="L8497">
        <v>1</v>
      </c>
      <c r="M8497" s="1">
        <v>40544</v>
      </c>
      <c r="N8497" s="2">
        <v>40544</v>
      </c>
      <c r="O8497" t="s">
        <v>528</v>
      </c>
      <c r="P8497">
        <v>2011</v>
      </c>
      <c r="Q8497" s="1">
        <v>41877</v>
      </c>
      <c r="R8497" s="1">
        <v>41877</v>
      </c>
      <c r="S8497">
        <v>560000</v>
      </c>
      <c r="T8497">
        <v>0</v>
      </c>
      <c r="U8497">
        <v>0</v>
      </c>
      <c r="V8497">
        <v>0</v>
      </c>
      <c r="W8497">
        <v>0</v>
      </c>
      <c r="X8497">
        <v>0</v>
      </c>
      <c r="Y8497">
        <v>0</v>
      </c>
      <c r="Z8497">
        <v>0</v>
      </c>
      <c r="AA8497">
        <v>0</v>
      </c>
      <c r="AB8497">
        <v>0</v>
      </c>
      <c r="AC8497">
        <v>0</v>
      </c>
      <c r="AD8497">
        <v>0</v>
      </c>
      <c r="AE8497">
        <v>0</v>
      </c>
      <c r="AF8497">
        <v>0</v>
      </c>
      <c r="AG8497">
        <v>0</v>
      </c>
      <c r="AH8497">
        <v>0</v>
      </c>
      <c r="AI8497">
        <v>0</v>
      </c>
      <c r="AJ8497">
        <v>0</v>
      </c>
      <c r="AK8497">
        <v>0</v>
      </c>
      <c r="AL8497">
        <v>0</v>
      </c>
      <c r="AM8497">
        <v>0</v>
      </c>
    </row>
    <row r="8498" spans="1:39" x14ac:dyDescent="0.45">
      <c r="A8498" t="s">
        <v>33693</v>
      </c>
      <c r="B8498" t="s">
        <v>33694</v>
      </c>
      <c r="C8498" t="s">
        <v>33695</v>
      </c>
      <c r="D8498" t="s">
        <v>293</v>
      </c>
      <c r="E8498" t="s">
        <v>294</v>
      </c>
      <c r="F8498" t="s">
        <v>1047</v>
      </c>
      <c r="G8498" t="s">
        <v>57</v>
      </c>
      <c r="H8498" t="s">
        <v>46</v>
      </c>
      <c r="I8498" t="s">
        <v>81</v>
      </c>
      <c r="J8498" t="s">
        <v>82</v>
      </c>
      <c r="K8498" t="s">
        <v>82</v>
      </c>
      <c r="L8498">
        <v>2</v>
      </c>
      <c r="M8498" s="1">
        <v>41030</v>
      </c>
      <c r="N8498" s="2">
        <v>41030</v>
      </c>
      <c r="O8498" t="s">
        <v>50</v>
      </c>
      <c r="P8498">
        <v>2012</v>
      </c>
      <c r="Q8498" s="1">
        <v>41032</v>
      </c>
      <c r="R8498" s="1">
        <v>41480</v>
      </c>
      <c r="S8498">
        <v>0</v>
      </c>
      <c r="T8498">
        <v>2000000</v>
      </c>
      <c r="U8498">
        <v>0</v>
      </c>
      <c r="V8498">
        <v>0</v>
      </c>
      <c r="W8498">
        <v>0</v>
      </c>
      <c r="X8498">
        <v>3000000</v>
      </c>
      <c r="Y8498">
        <v>0</v>
      </c>
      <c r="Z8498">
        <v>0</v>
      </c>
      <c r="AA8498">
        <v>0</v>
      </c>
      <c r="AB8498">
        <v>0</v>
      </c>
      <c r="AC8498">
        <v>0</v>
      </c>
      <c r="AD8498">
        <v>0</v>
      </c>
      <c r="AE8498">
        <v>0</v>
      </c>
      <c r="AF8498">
        <v>0</v>
      </c>
      <c r="AG8498">
        <v>0</v>
      </c>
      <c r="AH8498">
        <v>0</v>
      </c>
      <c r="AI8498">
        <v>0</v>
      </c>
      <c r="AJ8498">
        <v>0</v>
      </c>
      <c r="AK8498">
        <v>0</v>
      </c>
      <c r="AL8498">
        <v>0</v>
      </c>
      <c r="AM8498">
        <v>0</v>
      </c>
    </row>
    <row r="8499" spans="1:39" x14ac:dyDescent="0.45">
      <c r="A8499" t="s">
        <v>33696</v>
      </c>
      <c r="B8499" t="s">
        <v>33697</v>
      </c>
      <c r="C8499" t="s">
        <v>33698</v>
      </c>
      <c r="D8499" t="s">
        <v>33699</v>
      </c>
      <c r="E8499" t="s">
        <v>1164</v>
      </c>
      <c r="F8499" t="s">
        <v>33700</v>
      </c>
      <c r="G8499" t="s">
        <v>57</v>
      </c>
      <c r="H8499" t="s">
        <v>7170</v>
      </c>
      <c r="J8499" t="s">
        <v>7171</v>
      </c>
      <c r="K8499" t="s">
        <v>7171</v>
      </c>
      <c r="L8499">
        <v>2</v>
      </c>
      <c r="M8499" s="1">
        <v>40758</v>
      </c>
      <c r="N8499" s="2">
        <v>40756</v>
      </c>
      <c r="O8499" t="s">
        <v>250</v>
      </c>
      <c r="P8499">
        <v>2011</v>
      </c>
      <c r="Q8499" s="1">
        <v>40858</v>
      </c>
      <c r="R8499" s="1">
        <v>41331</v>
      </c>
      <c r="S8499">
        <v>119615</v>
      </c>
      <c r="T8499">
        <v>0</v>
      </c>
      <c r="U8499">
        <v>0</v>
      </c>
      <c r="V8499">
        <v>0</v>
      </c>
      <c r="W8499">
        <v>0</v>
      </c>
      <c r="X8499">
        <v>0</v>
      </c>
      <c r="Y8499">
        <v>0</v>
      </c>
      <c r="Z8499">
        <v>0</v>
      </c>
      <c r="AA8499">
        <v>0</v>
      </c>
      <c r="AB8499">
        <v>0</v>
      </c>
      <c r="AC8499">
        <v>0</v>
      </c>
      <c r="AD8499">
        <v>0</v>
      </c>
      <c r="AE8499">
        <v>0</v>
      </c>
      <c r="AF8499">
        <v>0</v>
      </c>
      <c r="AG8499">
        <v>0</v>
      </c>
      <c r="AH8499">
        <v>0</v>
      </c>
      <c r="AI8499">
        <v>0</v>
      </c>
      <c r="AJ8499">
        <v>0</v>
      </c>
      <c r="AK8499">
        <v>0</v>
      </c>
      <c r="AL8499">
        <v>0</v>
      </c>
      <c r="AM8499">
        <v>0</v>
      </c>
    </row>
    <row r="8500" spans="1:39" x14ac:dyDescent="0.45">
      <c r="A8500" t="s">
        <v>33701</v>
      </c>
      <c r="B8500" t="s">
        <v>33702</v>
      </c>
      <c r="C8500" t="s">
        <v>33703</v>
      </c>
      <c r="D8500" t="s">
        <v>33704</v>
      </c>
      <c r="E8500" t="s">
        <v>2360</v>
      </c>
      <c r="F8500" t="s">
        <v>28547</v>
      </c>
      <c r="G8500" t="s">
        <v>45</v>
      </c>
      <c r="H8500" t="s">
        <v>46</v>
      </c>
      <c r="I8500" t="s">
        <v>58</v>
      </c>
      <c r="J8500" t="s">
        <v>198</v>
      </c>
      <c r="K8500" t="s">
        <v>22777</v>
      </c>
      <c r="L8500">
        <v>3</v>
      </c>
      <c r="M8500" s="1">
        <v>37987</v>
      </c>
      <c r="N8500" s="2">
        <v>37987</v>
      </c>
      <c r="O8500" t="s">
        <v>452</v>
      </c>
      <c r="P8500">
        <v>2004</v>
      </c>
      <c r="Q8500" s="1">
        <v>38588</v>
      </c>
      <c r="R8500" s="1">
        <v>40455</v>
      </c>
      <c r="S8500">
        <v>0</v>
      </c>
      <c r="T8500">
        <v>34100000</v>
      </c>
      <c r="U8500">
        <v>0</v>
      </c>
      <c r="V8500">
        <v>0</v>
      </c>
      <c r="W8500">
        <v>0</v>
      </c>
      <c r="X8500">
        <v>0</v>
      </c>
      <c r="Y8500">
        <v>0</v>
      </c>
      <c r="Z8500">
        <v>0</v>
      </c>
      <c r="AA8500">
        <v>0</v>
      </c>
      <c r="AB8500">
        <v>0</v>
      </c>
      <c r="AC8500">
        <v>0</v>
      </c>
      <c r="AD8500">
        <v>0</v>
      </c>
      <c r="AE8500">
        <v>0</v>
      </c>
      <c r="AF8500">
        <v>8300000</v>
      </c>
      <c r="AG8500">
        <v>12000000</v>
      </c>
      <c r="AH8500">
        <v>0</v>
      </c>
      <c r="AI8500">
        <v>13800000</v>
      </c>
      <c r="AJ8500">
        <v>0</v>
      </c>
      <c r="AK8500">
        <v>0</v>
      </c>
      <c r="AL8500">
        <v>0</v>
      </c>
      <c r="AM8500">
        <v>0</v>
      </c>
    </row>
    <row r="8501" spans="1:39" x14ac:dyDescent="0.45">
      <c r="A8501" t="s">
        <v>33705</v>
      </c>
      <c r="B8501" t="s">
        <v>33706</v>
      </c>
      <c r="D8501" t="s">
        <v>33707</v>
      </c>
      <c r="E8501" t="s">
        <v>1882</v>
      </c>
      <c r="F8501" s="3">
        <v>50000</v>
      </c>
      <c r="G8501" t="s">
        <v>57</v>
      </c>
      <c r="H8501" t="s">
        <v>503</v>
      </c>
      <c r="J8501" t="s">
        <v>504</v>
      </c>
      <c r="K8501" t="s">
        <v>504</v>
      </c>
      <c r="L8501">
        <v>1</v>
      </c>
      <c r="M8501" s="1">
        <v>40544</v>
      </c>
      <c r="N8501" s="2">
        <v>40544</v>
      </c>
      <c r="O8501" t="s">
        <v>528</v>
      </c>
      <c r="P8501">
        <v>2011</v>
      </c>
      <c r="Q8501" s="1">
        <v>40544</v>
      </c>
      <c r="R8501" s="1">
        <v>40544</v>
      </c>
      <c r="S8501">
        <v>50000</v>
      </c>
      <c r="T8501">
        <v>0</v>
      </c>
      <c r="U8501">
        <v>0</v>
      </c>
      <c r="V8501">
        <v>0</v>
      </c>
      <c r="W8501">
        <v>0</v>
      </c>
      <c r="X8501">
        <v>0</v>
      </c>
      <c r="Y8501">
        <v>0</v>
      </c>
      <c r="Z8501">
        <v>0</v>
      </c>
      <c r="AA8501">
        <v>0</v>
      </c>
      <c r="AB8501">
        <v>0</v>
      </c>
      <c r="AC8501">
        <v>0</v>
      </c>
      <c r="AD8501">
        <v>0</v>
      </c>
      <c r="AE8501">
        <v>0</v>
      </c>
      <c r="AF8501">
        <v>0</v>
      </c>
      <c r="AG8501">
        <v>0</v>
      </c>
      <c r="AH8501">
        <v>0</v>
      </c>
      <c r="AI8501">
        <v>0</v>
      </c>
      <c r="AJ8501">
        <v>0</v>
      </c>
      <c r="AK8501">
        <v>0</v>
      </c>
      <c r="AL8501">
        <v>0</v>
      </c>
      <c r="AM8501">
        <v>0</v>
      </c>
    </row>
    <row r="8502" spans="1:39" x14ac:dyDescent="0.45">
      <c r="A8502" t="s">
        <v>33708</v>
      </c>
      <c r="B8502" t="s">
        <v>33709</v>
      </c>
      <c r="C8502" t="s">
        <v>33710</v>
      </c>
      <c r="F8502" t="s">
        <v>187</v>
      </c>
      <c r="G8502" t="s">
        <v>57</v>
      </c>
      <c r="L8502">
        <v>1</v>
      </c>
      <c r="M8502" s="1">
        <v>40841</v>
      </c>
      <c r="N8502" s="2">
        <v>40817</v>
      </c>
      <c r="O8502" t="s">
        <v>94</v>
      </c>
      <c r="P8502">
        <v>2011</v>
      </c>
      <c r="Q8502" s="1">
        <v>41782</v>
      </c>
      <c r="R8502" s="1">
        <v>41782</v>
      </c>
      <c r="S8502">
        <v>0</v>
      </c>
      <c r="T8502">
        <v>0</v>
      </c>
      <c r="U8502">
        <v>0</v>
      </c>
      <c r="V8502">
        <v>0</v>
      </c>
      <c r="W8502">
        <v>0</v>
      </c>
      <c r="X8502">
        <v>0</v>
      </c>
      <c r="Y8502">
        <v>500000</v>
      </c>
      <c r="Z8502">
        <v>0</v>
      </c>
      <c r="AA8502">
        <v>0</v>
      </c>
      <c r="AB8502">
        <v>0</v>
      </c>
      <c r="AC8502">
        <v>0</v>
      </c>
      <c r="AD8502">
        <v>0</v>
      </c>
      <c r="AE8502">
        <v>0</v>
      </c>
      <c r="AF8502">
        <v>0</v>
      </c>
      <c r="AG8502">
        <v>0</v>
      </c>
      <c r="AH8502">
        <v>0</v>
      </c>
      <c r="AI8502">
        <v>0</v>
      </c>
      <c r="AJ8502">
        <v>0</v>
      </c>
      <c r="AK8502">
        <v>0</v>
      </c>
      <c r="AL8502">
        <v>0</v>
      </c>
      <c r="AM8502">
        <v>0</v>
      </c>
    </row>
    <row r="8503" spans="1:39" x14ac:dyDescent="0.45">
      <c r="A8503" t="s">
        <v>33711</v>
      </c>
      <c r="B8503" t="s">
        <v>33712</v>
      </c>
      <c r="C8503" t="s">
        <v>33713</v>
      </c>
      <c r="D8503" t="s">
        <v>33714</v>
      </c>
      <c r="E8503" t="s">
        <v>343</v>
      </c>
      <c r="F8503" t="s">
        <v>8477</v>
      </c>
      <c r="G8503" t="s">
        <v>57</v>
      </c>
      <c r="H8503" t="s">
        <v>46</v>
      </c>
      <c r="I8503" t="s">
        <v>115</v>
      </c>
      <c r="J8503" t="s">
        <v>334</v>
      </c>
      <c r="K8503" t="s">
        <v>334</v>
      </c>
      <c r="L8503">
        <v>2</v>
      </c>
      <c r="M8503" s="1">
        <v>40909</v>
      </c>
      <c r="N8503" s="2">
        <v>40909</v>
      </c>
      <c r="O8503" t="s">
        <v>132</v>
      </c>
      <c r="P8503">
        <v>2012</v>
      </c>
      <c r="Q8503" s="1">
        <v>41712</v>
      </c>
      <c r="R8503" s="1">
        <v>41886</v>
      </c>
      <c r="S8503">
        <v>0</v>
      </c>
      <c r="T8503">
        <v>0</v>
      </c>
      <c r="U8503">
        <v>0</v>
      </c>
      <c r="V8503">
        <v>0</v>
      </c>
      <c r="W8503">
        <v>0</v>
      </c>
      <c r="X8503">
        <v>595000</v>
      </c>
      <c r="Y8503">
        <v>0</v>
      </c>
      <c r="Z8503">
        <v>0</v>
      </c>
      <c r="AA8503">
        <v>0</v>
      </c>
      <c r="AB8503">
        <v>0</v>
      </c>
      <c r="AC8503">
        <v>0</v>
      </c>
      <c r="AD8503">
        <v>0</v>
      </c>
      <c r="AE8503">
        <v>0</v>
      </c>
      <c r="AF8503">
        <v>0</v>
      </c>
      <c r="AG8503">
        <v>0</v>
      </c>
      <c r="AH8503">
        <v>0</v>
      </c>
      <c r="AI8503">
        <v>0</v>
      </c>
      <c r="AJ8503">
        <v>0</v>
      </c>
      <c r="AK8503">
        <v>0</v>
      </c>
      <c r="AL8503">
        <v>0</v>
      </c>
      <c r="AM8503">
        <v>0</v>
      </c>
    </row>
    <row r="8504" spans="1:39" x14ac:dyDescent="0.45">
      <c r="A8504" t="s">
        <v>33715</v>
      </c>
      <c r="B8504" t="s">
        <v>33716</v>
      </c>
      <c r="C8504" t="s">
        <v>33717</v>
      </c>
      <c r="D8504" t="s">
        <v>315</v>
      </c>
      <c r="E8504" t="s">
        <v>316</v>
      </c>
      <c r="F8504" t="s">
        <v>33718</v>
      </c>
      <c r="G8504" t="s">
        <v>57</v>
      </c>
      <c r="H8504" t="s">
        <v>46</v>
      </c>
      <c r="I8504" t="s">
        <v>1388</v>
      </c>
      <c r="J8504" t="s">
        <v>641</v>
      </c>
      <c r="K8504" t="s">
        <v>3352</v>
      </c>
      <c r="L8504">
        <v>3</v>
      </c>
      <c r="M8504" s="1">
        <v>38353</v>
      </c>
      <c r="N8504" s="2">
        <v>38353</v>
      </c>
      <c r="O8504" t="s">
        <v>464</v>
      </c>
      <c r="P8504">
        <v>2005</v>
      </c>
      <c r="Q8504" s="1">
        <v>40296</v>
      </c>
      <c r="R8504" s="1">
        <v>41752</v>
      </c>
      <c r="S8504">
        <v>0</v>
      </c>
      <c r="T8504">
        <v>4255816</v>
      </c>
      <c r="U8504">
        <v>0</v>
      </c>
      <c r="V8504">
        <v>0</v>
      </c>
      <c r="W8504">
        <v>0</v>
      </c>
      <c r="X8504">
        <v>6000000</v>
      </c>
      <c r="Y8504">
        <v>0</v>
      </c>
      <c r="Z8504">
        <v>0</v>
      </c>
      <c r="AA8504">
        <v>80000000</v>
      </c>
      <c r="AB8504">
        <v>0</v>
      </c>
      <c r="AC8504">
        <v>0</v>
      </c>
      <c r="AD8504">
        <v>0</v>
      </c>
      <c r="AE8504">
        <v>0</v>
      </c>
      <c r="AF8504">
        <v>0</v>
      </c>
      <c r="AG8504">
        <v>0</v>
      </c>
      <c r="AH8504">
        <v>0</v>
      </c>
      <c r="AI8504">
        <v>0</v>
      </c>
      <c r="AJ8504">
        <v>0</v>
      </c>
      <c r="AK8504">
        <v>0</v>
      </c>
      <c r="AL8504">
        <v>0</v>
      </c>
      <c r="AM8504">
        <v>0</v>
      </c>
    </row>
    <row r="8505" spans="1:39" x14ac:dyDescent="0.45">
      <c r="A8505" t="s">
        <v>33719</v>
      </c>
      <c r="B8505" t="s">
        <v>33720</v>
      </c>
      <c r="C8505" t="s">
        <v>33721</v>
      </c>
      <c r="D8505" t="s">
        <v>293</v>
      </c>
      <c r="E8505" t="s">
        <v>294</v>
      </c>
      <c r="F8505" t="s">
        <v>33722</v>
      </c>
      <c r="G8505" t="s">
        <v>57</v>
      </c>
      <c r="H8505" t="s">
        <v>46</v>
      </c>
      <c r="I8505" t="s">
        <v>169</v>
      </c>
      <c r="J8505" t="s">
        <v>641</v>
      </c>
      <c r="K8505" t="s">
        <v>642</v>
      </c>
      <c r="L8505">
        <v>3</v>
      </c>
      <c r="Q8505" s="1">
        <v>40857</v>
      </c>
      <c r="R8505" s="1">
        <v>41807</v>
      </c>
      <c r="S8505">
        <v>0</v>
      </c>
      <c r="T8505">
        <v>7745523</v>
      </c>
      <c r="U8505">
        <v>0</v>
      </c>
      <c r="V8505">
        <v>0</v>
      </c>
      <c r="W8505">
        <v>0</v>
      </c>
      <c r="X8505">
        <v>0</v>
      </c>
      <c r="Y8505">
        <v>0</v>
      </c>
      <c r="Z8505">
        <v>0</v>
      </c>
      <c r="AA8505">
        <v>0</v>
      </c>
      <c r="AB8505">
        <v>0</v>
      </c>
      <c r="AC8505">
        <v>0</v>
      </c>
      <c r="AD8505">
        <v>0</v>
      </c>
      <c r="AE8505">
        <v>0</v>
      </c>
      <c r="AF8505">
        <v>0</v>
      </c>
      <c r="AG8505">
        <v>0</v>
      </c>
      <c r="AH8505">
        <v>0</v>
      </c>
      <c r="AI8505">
        <v>0</v>
      </c>
      <c r="AJ8505">
        <v>0</v>
      </c>
      <c r="AK8505">
        <v>0</v>
      </c>
      <c r="AL8505">
        <v>0</v>
      </c>
      <c r="AM8505">
        <v>0</v>
      </c>
    </row>
    <row r="8506" spans="1:39" x14ac:dyDescent="0.45">
      <c r="A8506" t="s">
        <v>33723</v>
      </c>
      <c r="B8506" t="s">
        <v>33724</v>
      </c>
      <c r="C8506" t="s">
        <v>33725</v>
      </c>
      <c r="D8506" t="s">
        <v>33726</v>
      </c>
      <c r="E8506" t="s">
        <v>316</v>
      </c>
      <c r="F8506" t="s">
        <v>13120</v>
      </c>
      <c r="G8506" t="s">
        <v>57</v>
      </c>
      <c r="H8506" t="s">
        <v>46</v>
      </c>
      <c r="I8506" t="s">
        <v>115</v>
      </c>
      <c r="J8506" t="s">
        <v>334</v>
      </c>
      <c r="K8506" t="s">
        <v>334</v>
      </c>
      <c r="L8506">
        <v>1</v>
      </c>
      <c r="M8506" s="1">
        <v>41153</v>
      </c>
      <c r="N8506" s="2">
        <v>41153</v>
      </c>
      <c r="O8506" t="s">
        <v>596</v>
      </c>
      <c r="P8506">
        <v>2012</v>
      </c>
      <c r="Q8506" s="1">
        <v>41548</v>
      </c>
      <c r="R8506" s="1">
        <v>41548</v>
      </c>
      <c r="S8506">
        <v>0</v>
      </c>
      <c r="T8506">
        <v>0</v>
      </c>
      <c r="U8506">
        <v>0</v>
      </c>
      <c r="V8506">
        <v>0</v>
      </c>
      <c r="W8506">
        <v>0</v>
      </c>
      <c r="X8506">
        <v>165000</v>
      </c>
      <c r="Y8506">
        <v>0</v>
      </c>
      <c r="Z8506">
        <v>0</v>
      </c>
      <c r="AA8506">
        <v>0</v>
      </c>
      <c r="AB8506">
        <v>0</v>
      </c>
      <c r="AC8506">
        <v>0</v>
      </c>
      <c r="AD8506">
        <v>0</v>
      </c>
      <c r="AE8506">
        <v>0</v>
      </c>
      <c r="AF8506">
        <v>0</v>
      </c>
      <c r="AG8506">
        <v>0</v>
      </c>
      <c r="AH8506">
        <v>0</v>
      </c>
      <c r="AI8506">
        <v>0</v>
      </c>
      <c r="AJ8506">
        <v>0</v>
      </c>
      <c r="AK8506">
        <v>0</v>
      </c>
      <c r="AL8506">
        <v>0</v>
      </c>
      <c r="AM8506">
        <v>0</v>
      </c>
    </row>
    <row r="8507" spans="1:39" x14ac:dyDescent="0.45">
      <c r="A8507" t="s">
        <v>33727</v>
      </c>
      <c r="B8507" t="s">
        <v>33728</v>
      </c>
      <c r="C8507" t="s">
        <v>33729</v>
      </c>
      <c r="D8507" t="s">
        <v>127</v>
      </c>
      <c r="E8507" t="s">
        <v>128</v>
      </c>
      <c r="F8507" s="3">
        <v>40000</v>
      </c>
      <c r="G8507" t="s">
        <v>57</v>
      </c>
      <c r="H8507" t="s">
        <v>129</v>
      </c>
      <c r="J8507" t="s">
        <v>130</v>
      </c>
      <c r="K8507" t="s">
        <v>130</v>
      </c>
      <c r="L8507">
        <v>1</v>
      </c>
      <c r="M8507" s="1">
        <v>41275</v>
      </c>
      <c r="N8507" s="2">
        <v>41275</v>
      </c>
      <c r="O8507" t="s">
        <v>164</v>
      </c>
      <c r="P8507">
        <v>2013</v>
      </c>
      <c r="Q8507" s="1">
        <v>41509</v>
      </c>
      <c r="R8507" s="1">
        <v>41509</v>
      </c>
      <c r="S8507">
        <v>40000</v>
      </c>
      <c r="T8507">
        <v>0</v>
      </c>
      <c r="U8507">
        <v>0</v>
      </c>
      <c r="V8507">
        <v>0</v>
      </c>
      <c r="W8507">
        <v>0</v>
      </c>
      <c r="X8507">
        <v>0</v>
      </c>
      <c r="Y8507">
        <v>0</v>
      </c>
      <c r="Z8507">
        <v>0</v>
      </c>
      <c r="AA8507">
        <v>0</v>
      </c>
      <c r="AB8507">
        <v>0</v>
      </c>
      <c r="AC8507">
        <v>0</v>
      </c>
      <c r="AD8507">
        <v>0</v>
      </c>
      <c r="AE8507">
        <v>0</v>
      </c>
      <c r="AF8507">
        <v>0</v>
      </c>
      <c r="AG8507">
        <v>0</v>
      </c>
      <c r="AH8507">
        <v>0</v>
      </c>
      <c r="AI8507">
        <v>0</v>
      </c>
      <c r="AJ8507">
        <v>0</v>
      </c>
      <c r="AK8507">
        <v>0</v>
      </c>
      <c r="AL8507">
        <v>0</v>
      </c>
      <c r="AM8507">
        <v>0</v>
      </c>
    </row>
    <row r="8508" spans="1:39" x14ac:dyDescent="0.45">
      <c r="A8508" t="s">
        <v>33730</v>
      </c>
      <c r="B8508" t="s">
        <v>33731</v>
      </c>
      <c r="C8508" t="s">
        <v>33732</v>
      </c>
      <c r="D8508" t="s">
        <v>247</v>
      </c>
      <c r="E8508" t="s">
        <v>248</v>
      </c>
      <c r="F8508" t="s">
        <v>114</v>
      </c>
      <c r="G8508" t="s">
        <v>57</v>
      </c>
      <c r="H8508" t="s">
        <v>46</v>
      </c>
      <c r="I8508" t="s">
        <v>58</v>
      </c>
      <c r="J8508" t="s">
        <v>2378</v>
      </c>
      <c r="K8508" t="s">
        <v>33733</v>
      </c>
      <c r="L8508">
        <v>1</v>
      </c>
      <c r="M8508" s="1">
        <v>38718</v>
      </c>
      <c r="N8508" s="2">
        <v>38718</v>
      </c>
      <c r="O8508" t="s">
        <v>430</v>
      </c>
      <c r="P8508">
        <v>2006</v>
      </c>
      <c r="Q8508" s="1">
        <v>41153</v>
      </c>
      <c r="R8508" s="1">
        <v>41153</v>
      </c>
      <c r="S8508">
        <v>0</v>
      </c>
      <c r="T8508">
        <v>0</v>
      </c>
      <c r="U8508">
        <v>0</v>
      </c>
      <c r="V8508">
        <v>0</v>
      </c>
      <c r="W8508">
        <v>0</v>
      </c>
      <c r="X8508">
        <v>0</v>
      </c>
      <c r="Y8508">
        <v>0</v>
      </c>
      <c r="Z8508">
        <v>0</v>
      </c>
      <c r="AA8508">
        <v>0</v>
      </c>
      <c r="AB8508">
        <v>0</v>
      </c>
      <c r="AC8508">
        <v>0</v>
      </c>
      <c r="AD8508">
        <v>0</v>
      </c>
      <c r="AE8508">
        <v>0</v>
      </c>
      <c r="AF8508">
        <v>0</v>
      </c>
      <c r="AG8508">
        <v>0</v>
      </c>
      <c r="AH8508">
        <v>0</v>
      </c>
      <c r="AI8508">
        <v>0</v>
      </c>
      <c r="AJ8508">
        <v>0</v>
      </c>
      <c r="AK8508">
        <v>0</v>
      </c>
      <c r="AL8508">
        <v>0</v>
      </c>
      <c r="AM8508">
        <v>0</v>
      </c>
    </row>
    <row r="8509" spans="1:39" x14ac:dyDescent="0.45">
      <c r="A8509" t="s">
        <v>33734</v>
      </c>
      <c r="B8509" t="s">
        <v>33735</v>
      </c>
      <c r="C8509" t="s">
        <v>33736</v>
      </c>
      <c r="D8509" t="s">
        <v>755</v>
      </c>
      <c r="E8509" t="s">
        <v>756</v>
      </c>
      <c r="F8509" t="s">
        <v>33737</v>
      </c>
      <c r="G8509" t="s">
        <v>57</v>
      </c>
      <c r="H8509" t="s">
        <v>46</v>
      </c>
      <c r="I8509" t="s">
        <v>58</v>
      </c>
      <c r="J8509" t="s">
        <v>5974</v>
      </c>
      <c r="K8509" t="s">
        <v>5975</v>
      </c>
      <c r="L8509">
        <v>5</v>
      </c>
      <c r="M8509" s="1">
        <v>39814</v>
      </c>
      <c r="N8509" s="2">
        <v>39814</v>
      </c>
      <c r="O8509" t="s">
        <v>188</v>
      </c>
      <c r="P8509">
        <v>2009</v>
      </c>
      <c r="Q8509" s="1">
        <v>40332</v>
      </c>
      <c r="R8509" s="1">
        <v>41869</v>
      </c>
      <c r="S8509">
        <v>0</v>
      </c>
      <c r="T8509">
        <v>22677129</v>
      </c>
      <c r="U8509">
        <v>0</v>
      </c>
      <c r="V8509">
        <v>0</v>
      </c>
      <c r="W8509">
        <v>0</v>
      </c>
      <c r="X8509">
        <v>413478</v>
      </c>
      <c r="Y8509">
        <v>0</v>
      </c>
      <c r="Z8509">
        <v>0</v>
      </c>
      <c r="AA8509">
        <v>0</v>
      </c>
      <c r="AB8509">
        <v>0</v>
      </c>
      <c r="AC8509">
        <v>0</v>
      </c>
      <c r="AD8509">
        <v>0</v>
      </c>
      <c r="AE8509">
        <v>0</v>
      </c>
      <c r="AF8509">
        <v>0</v>
      </c>
      <c r="AG8509">
        <v>18000000</v>
      </c>
      <c r="AH8509">
        <v>0</v>
      </c>
      <c r="AI8509">
        <v>0</v>
      </c>
      <c r="AJ8509">
        <v>0</v>
      </c>
      <c r="AK8509">
        <v>0</v>
      </c>
      <c r="AL8509">
        <v>0</v>
      </c>
      <c r="AM8509">
        <v>0</v>
      </c>
    </row>
    <row r="8510" spans="1:39" x14ac:dyDescent="0.45">
      <c r="A8510" t="s">
        <v>33738</v>
      </c>
      <c r="B8510" t="s">
        <v>33739</v>
      </c>
      <c r="C8510" t="s">
        <v>33740</v>
      </c>
      <c r="D8510" t="s">
        <v>33741</v>
      </c>
      <c r="E8510" t="s">
        <v>31748</v>
      </c>
      <c r="F8510" t="s">
        <v>5626</v>
      </c>
      <c r="G8510" t="s">
        <v>57</v>
      </c>
      <c r="H8510" t="s">
        <v>46</v>
      </c>
      <c r="I8510" t="s">
        <v>58</v>
      </c>
      <c r="J8510" t="s">
        <v>198</v>
      </c>
      <c r="K8510" t="s">
        <v>731</v>
      </c>
      <c r="L8510">
        <v>2</v>
      </c>
      <c r="M8510" s="1">
        <v>40909</v>
      </c>
      <c r="N8510" s="2">
        <v>40909</v>
      </c>
      <c r="O8510" t="s">
        <v>132</v>
      </c>
      <c r="P8510">
        <v>2012</v>
      </c>
      <c r="Q8510" s="1">
        <v>41732</v>
      </c>
      <c r="R8510" s="1">
        <v>41807</v>
      </c>
      <c r="S8510">
        <v>0</v>
      </c>
      <c r="T8510">
        <v>26000000</v>
      </c>
      <c r="U8510">
        <v>0</v>
      </c>
      <c r="V8510">
        <v>0</v>
      </c>
      <c r="W8510">
        <v>0</v>
      </c>
      <c r="X8510">
        <v>0</v>
      </c>
      <c r="Y8510">
        <v>0</v>
      </c>
      <c r="Z8510">
        <v>0</v>
      </c>
      <c r="AA8510">
        <v>0</v>
      </c>
      <c r="AB8510">
        <v>0</v>
      </c>
      <c r="AC8510">
        <v>0</v>
      </c>
      <c r="AD8510">
        <v>0</v>
      </c>
      <c r="AE8510">
        <v>0</v>
      </c>
      <c r="AF8510">
        <v>6000000</v>
      </c>
      <c r="AG8510">
        <v>20000000</v>
      </c>
      <c r="AH8510">
        <v>0</v>
      </c>
      <c r="AI8510">
        <v>0</v>
      </c>
      <c r="AJ8510">
        <v>0</v>
      </c>
      <c r="AK8510">
        <v>0</v>
      </c>
      <c r="AL8510">
        <v>0</v>
      </c>
      <c r="AM8510">
        <v>0</v>
      </c>
    </row>
    <row r="8511" spans="1:39" x14ac:dyDescent="0.45">
      <c r="A8511" t="s">
        <v>33742</v>
      </c>
      <c r="B8511" t="s">
        <v>33743</v>
      </c>
      <c r="C8511" t="s">
        <v>33744</v>
      </c>
      <c r="D8511" t="s">
        <v>293</v>
      </c>
      <c r="E8511" t="s">
        <v>294</v>
      </c>
      <c r="F8511" t="s">
        <v>33745</v>
      </c>
      <c r="G8511" t="s">
        <v>45</v>
      </c>
      <c r="H8511" t="s">
        <v>46</v>
      </c>
      <c r="I8511" t="s">
        <v>58</v>
      </c>
      <c r="J8511" t="s">
        <v>989</v>
      </c>
      <c r="K8511" t="s">
        <v>10976</v>
      </c>
      <c r="L8511">
        <v>2</v>
      </c>
      <c r="Q8511" s="1">
        <v>39952</v>
      </c>
      <c r="R8511" s="1">
        <v>40178</v>
      </c>
      <c r="S8511">
        <v>0</v>
      </c>
      <c r="T8511">
        <v>50912000</v>
      </c>
      <c r="U8511">
        <v>0</v>
      </c>
      <c r="V8511">
        <v>0</v>
      </c>
      <c r="W8511">
        <v>0</v>
      </c>
      <c r="X8511">
        <v>0</v>
      </c>
      <c r="Y8511">
        <v>0</v>
      </c>
      <c r="Z8511">
        <v>0</v>
      </c>
      <c r="AA8511">
        <v>0</v>
      </c>
      <c r="AB8511">
        <v>0</v>
      </c>
      <c r="AC8511">
        <v>0</v>
      </c>
      <c r="AD8511">
        <v>0</v>
      </c>
      <c r="AE8511">
        <v>0</v>
      </c>
      <c r="AF8511">
        <v>0</v>
      </c>
      <c r="AG8511">
        <v>0</v>
      </c>
      <c r="AH8511">
        <v>0</v>
      </c>
      <c r="AI8511">
        <v>0</v>
      </c>
      <c r="AJ8511">
        <v>0</v>
      </c>
      <c r="AK8511">
        <v>0</v>
      </c>
      <c r="AL8511">
        <v>0</v>
      </c>
      <c r="AM8511">
        <v>0</v>
      </c>
    </row>
    <row r="8512" spans="1:39" x14ac:dyDescent="0.45">
      <c r="A8512" t="s">
        <v>33746</v>
      </c>
      <c r="B8512" t="s">
        <v>33747</v>
      </c>
      <c r="C8512" t="s">
        <v>33748</v>
      </c>
      <c r="D8512" t="s">
        <v>88</v>
      </c>
      <c r="E8512" t="s">
        <v>89</v>
      </c>
      <c r="F8512" t="s">
        <v>1680</v>
      </c>
      <c r="G8512" t="s">
        <v>57</v>
      </c>
      <c r="H8512" t="s">
        <v>46</v>
      </c>
      <c r="I8512" t="s">
        <v>47</v>
      </c>
      <c r="J8512" t="s">
        <v>48</v>
      </c>
      <c r="K8512" t="s">
        <v>49</v>
      </c>
      <c r="L8512">
        <v>1</v>
      </c>
      <c r="Q8512" s="1">
        <v>38734</v>
      </c>
      <c r="R8512" s="1">
        <v>38734</v>
      </c>
      <c r="S8512">
        <v>0</v>
      </c>
      <c r="T8512">
        <v>3500000</v>
      </c>
      <c r="U8512">
        <v>0</v>
      </c>
      <c r="V8512">
        <v>0</v>
      </c>
      <c r="W8512">
        <v>0</v>
      </c>
      <c r="X8512">
        <v>0</v>
      </c>
      <c r="Y8512">
        <v>0</v>
      </c>
      <c r="Z8512">
        <v>0</v>
      </c>
      <c r="AA8512">
        <v>0</v>
      </c>
      <c r="AB8512">
        <v>0</v>
      </c>
      <c r="AC8512">
        <v>0</v>
      </c>
      <c r="AD8512">
        <v>0</v>
      </c>
      <c r="AE8512">
        <v>0</v>
      </c>
      <c r="AF8512">
        <v>0</v>
      </c>
      <c r="AG8512">
        <v>0</v>
      </c>
      <c r="AH8512">
        <v>0</v>
      </c>
      <c r="AI8512">
        <v>0</v>
      </c>
      <c r="AJ8512">
        <v>0</v>
      </c>
      <c r="AK8512">
        <v>0</v>
      </c>
      <c r="AL8512">
        <v>0</v>
      </c>
      <c r="AM8512">
        <v>0</v>
      </c>
    </row>
    <row r="8513" spans="1:39" x14ac:dyDescent="0.45">
      <c r="A8513" t="s">
        <v>33749</v>
      </c>
      <c r="B8513" t="s">
        <v>33750</v>
      </c>
      <c r="C8513" t="s">
        <v>33751</v>
      </c>
      <c r="D8513" t="s">
        <v>33752</v>
      </c>
      <c r="E8513" t="s">
        <v>1426</v>
      </c>
      <c r="F8513" t="s">
        <v>17778</v>
      </c>
      <c r="G8513" t="s">
        <v>57</v>
      </c>
      <c r="H8513" t="s">
        <v>46</v>
      </c>
      <c r="I8513" t="s">
        <v>81</v>
      </c>
      <c r="J8513" t="s">
        <v>1436</v>
      </c>
      <c r="K8513" t="s">
        <v>1436</v>
      </c>
      <c r="L8513">
        <v>2</v>
      </c>
      <c r="M8513" s="1">
        <v>41821</v>
      </c>
      <c r="N8513" s="2">
        <v>41821</v>
      </c>
      <c r="O8513" t="s">
        <v>243</v>
      </c>
      <c r="P8513">
        <v>2014</v>
      </c>
      <c r="Q8513" s="1">
        <v>41865</v>
      </c>
      <c r="R8513" s="1">
        <v>41941</v>
      </c>
      <c r="S8513">
        <v>1000000</v>
      </c>
      <c r="T8513">
        <v>0</v>
      </c>
      <c r="U8513">
        <v>0</v>
      </c>
      <c r="V8513">
        <v>0</v>
      </c>
      <c r="W8513">
        <v>0</v>
      </c>
      <c r="X8513">
        <v>315000</v>
      </c>
      <c r="Y8513">
        <v>0</v>
      </c>
      <c r="Z8513">
        <v>0</v>
      </c>
      <c r="AA8513">
        <v>0</v>
      </c>
      <c r="AB8513">
        <v>0</v>
      </c>
      <c r="AC8513">
        <v>0</v>
      </c>
      <c r="AD8513">
        <v>0</v>
      </c>
      <c r="AE8513">
        <v>0</v>
      </c>
      <c r="AF8513">
        <v>0</v>
      </c>
      <c r="AG8513">
        <v>0</v>
      </c>
      <c r="AH8513">
        <v>0</v>
      </c>
      <c r="AI8513">
        <v>0</v>
      </c>
      <c r="AJ8513">
        <v>0</v>
      </c>
      <c r="AK8513">
        <v>0</v>
      </c>
      <c r="AL8513">
        <v>0</v>
      </c>
      <c r="AM8513">
        <v>0</v>
      </c>
    </row>
    <row r="8514" spans="1:39" x14ac:dyDescent="0.45">
      <c r="A8514" t="s">
        <v>33753</v>
      </c>
      <c r="B8514" t="s">
        <v>33754</v>
      </c>
      <c r="C8514" t="s">
        <v>33755</v>
      </c>
      <c r="D8514" t="s">
        <v>293</v>
      </c>
      <c r="E8514" t="s">
        <v>294</v>
      </c>
      <c r="F8514" t="s">
        <v>905</v>
      </c>
      <c r="G8514" t="s">
        <v>101</v>
      </c>
      <c r="H8514" t="s">
        <v>46</v>
      </c>
      <c r="I8514" t="s">
        <v>821</v>
      </c>
      <c r="J8514" t="s">
        <v>822</v>
      </c>
      <c r="K8514" t="s">
        <v>2564</v>
      </c>
      <c r="L8514">
        <v>1</v>
      </c>
      <c r="M8514" s="1">
        <v>38718</v>
      </c>
      <c r="N8514" s="2">
        <v>38718</v>
      </c>
      <c r="O8514" t="s">
        <v>430</v>
      </c>
      <c r="P8514">
        <v>2006</v>
      </c>
      <c r="Q8514" s="1">
        <v>40680</v>
      </c>
      <c r="R8514" s="1">
        <v>40680</v>
      </c>
      <c r="S8514">
        <v>0</v>
      </c>
      <c r="T8514">
        <v>0</v>
      </c>
      <c r="U8514">
        <v>0</v>
      </c>
      <c r="V8514">
        <v>0</v>
      </c>
      <c r="W8514">
        <v>0</v>
      </c>
      <c r="X8514">
        <v>275000</v>
      </c>
      <c r="Y8514">
        <v>0</v>
      </c>
      <c r="Z8514">
        <v>0</v>
      </c>
      <c r="AA8514">
        <v>0</v>
      </c>
      <c r="AB8514">
        <v>0</v>
      </c>
      <c r="AC8514">
        <v>0</v>
      </c>
      <c r="AD8514">
        <v>0</v>
      </c>
      <c r="AE8514">
        <v>0</v>
      </c>
      <c r="AF8514">
        <v>0</v>
      </c>
      <c r="AG8514">
        <v>0</v>
      </c>
      <c r="AH8514">
        <v>0</v>
      </c>
      <c r="AI8514">
        <v>0</v>
      </c>
      <c r="AJ8514">
        <v>0</v>
      </c>
      <c r="AK8514">
        <v>0</v>
      </c>
      <c r="AL8514">
        <v>0</v>
      </c>
      <c r="AM8514">
        <v>0</v>
      </c>
    </row>
    <row r="8515" spans="1:39" x14ac:dyDescent="0.45">
      <c r="A8515" t="s">
        <v>33756</v>
      </c>
      <c r="B8515" t="s">
        <v>33757</v>
      </c>
      <c r="C8515" t="s">
        <v>33758</v>
      </c>
      <c r="D8515" t="s">
        <v>88</v>
      </c>
      <c r="E8515" t="s">
        <v>89</v>
      </c>
      <c r="F8515" t="s">
        <v>33759</v>
      </c>
      <c r="G8515" t="s">
        <v>57</v>
      </c>
      <c r="H8515" t="s">
        <v>46</v>
      </c>
      <c r="I8515" t="s">
        <v>205</v>
      </c>
      <c r="J8515" t="s">
        <v>206</v>
      </c>
      <c r="K8515" t="s">
        <v>206</v>
      </c>
      <c r="L8515">
        <v>4</v>
      </c>
      <c r="M8515" s="1">
        <v>38353</v>
      </c>
      <c r="N8515" s="2">
        <v>38353</v>
      </c>
      <c r="O8515" t="s">
        <v>464</v>
      </c>
      <c r="P8515">
        <v>2005</v>
      </c>
      <c r="Q8515" s="1">
        <v>40150</v>
      </c>
      <c r="R8515" s="1">
        <v>41395</v>
      </c>
      <c r="S8515">
        <v>0</v>
      </c>
      <c r="T8515">
        <v>5728919</v>
      </c>
      <c r="U8515">
        <v>0</v>
      </c>
      <c r="V8515">
        <v>0</v>
      </c>
      <c r="W8515">
        <v>614582</v>
      </c>
      <c r="X8515">
        <v>0</v>
      </c>
      <c r="Y8515">
        <v>0</v>
      </c>
      <c r="Z8515">
        <v>0</v>
      </c>
      <c r="AA8515">
        <v>0</v>
      </c>
      <c r="AB8515">
        <v>0</v>
      </c>
      <c r="AC8515">
        <v>0</v>
      </c>
      <c r="AD8515">
        <v>0</v>
      </c>
      <c r="AE8515">
        <v>0</v>
      </c>
      <c r="AF8515">
        <v>0</v>
      </c>
      <c r="AG8515">
        <v>0</v>
      </c>
      <c r="AH8515">
        <v>0</v>
      </c>
      <c r="AI8515">
        <v>0</v>
      </c>
      <c r="AJ8515">
        <v>0</v>
      </c>
      <c r="AK8515">
        <v>0</v>
      </c>
      <c r="AL8515">
        <v>0</v>
      </c>
      <c r="AM8515">
        <v>0</v>
      </c>
    </row>
    <row r="8516" spans="1:39" x14ac:dyDescent="0.45">
      <c r="A8516" t="s">
        <v>33760</v>
      </c>
      <c r="B8516" t="s">
        <v>33761</v>
      </c>
      <c r="C8516" t="s">
        <v>33762</v>
      </c>
      <c r="D8516" t="s">
        <v>293</v>
      </c>
      <c r="E8516" t="s">
        <v>294</v>
      </c>
      <c r="F8516" t="s">
        <v>4126</v>
      </c>
      <c r="G8516" t="s">
        <v>57</v>
      </c>
      <c r="H8516" t="s">
        <v>46</v>
      </c>
      <c r="I8516" t="s">
        <v>526</v>
      </c>
      <c r="J8516" t="s">
        <v>1041</v>
      </c>
      <c r="K8516" t="s">
        <v>33763</v>
      </c>
      <c r="L8516">
        <v>2</v>
      </c>
      <c r="M8516" s="1">
        <v>39083</v>
      </c>
      <c r="N8516" s="2">
        <v>39083</v>
      </c>
      <c r="O8516" t="s">
        <v>110</v>
      </c>
      <c r="P8516">
        <v>2007</v>
      </c>
      <c r="Q8516" s="1">
        <v>40402</v>
      </c>
      <c r="R8516" s="1">
        <v>40868</v>
      </c>
      <c r="S8516">
        <v>0</v>
      </c>
      <c r="T8516">
        <v>0</v>
      </c>
      <c r="U8516">
        <v>0</v>
      </c>
      <c r="V8516">
        <v>0</v>
      </c>
      <c r="W8516">
        <v>0</v>
      </c>
      <c r="X8516">
        <v>705000</v>
      </c>
      <c r="Y8516">
        <v>0</v>
      </c>
      <c r="Z8516">
        <v>0</v>
      </c>
      <c r="AA8516">
        <v>0</v>
      </c>
      <c r="AB8516">
        <v>0</v>
      </c>
      <c r="AC8516">
        <v>0</v>
      </c>
      <c r="AD8516">
        <v>0</v>
      </c>
      <c r="AE8516">
        <v>0</v>
      </c>
      <c r="AF8516">
        <v>0</v>
      </c>
      <c r="AG8516">
        <v>0</v>
      </c>
      <c r="AH8516">
        <v>0</v>
      </c>
      <c r="AI8516">
        <v>0</v>
      </c>
      <c r="AJ8516">
        <v>0</v>
      </c>
      <c r="AK8516">
        <v>0</v>
      </c>
      <c r="AL8516">
        <v>0</v>
      </c>
      <c r="AM8516">
        <v>0</v>
      </c>
    </row>
    <row r="8517" spans="1:39" x14ac:dyDescent="0.45">
      <c r="A8517" t="s">
        <v>33764</v>
      </c>
      <c r="B8517" t="s">
        <v>33765</v>
      </c>
      <c r="C8517" t="s">
        <v>33766</v>
      </c>
      <c r="D8517" t="s">
        <v>1343</v>
      </c>
      <c r="E8517" t="s">
        <v>1344</v>
      </c>
      <c r="F8517" t="s">
        <v>33767</v>
      </c>
      <c r="G8517" t="s">
        <v>57</v>
      </c>
      <c r="H8517" t="s">
        <v>46</v>
      </c>
      <c r="I8517" t="s">
        <v>58</v>
      </c>
      <c r="J8517" t="s">
        <v>989</v>
      </c>
      <c r="K8517" t="s">
        <v>990</v>
      </c>
      <c r="L8517">
        <v>8</v>
      </c>
      <c r="M8517" s="1">
        <v>37257</v>
      </c>
      <c r="N8517" s="2">
        <v>37257</v>
      </c>
      <c r="O8517" t="s">
        <v>554</v>
      </c>
      <c r="P8517">
        <v>2002</v>
      </c>
      <c r="Q8517" s="1">
        <v>38300</v>
      </c>
      <c r="R8517" s="1">
        <v>41864</v>
      </c>
      <c r="S8517">
        <v>0</v>
      </c>
      <c r="T8517">
        <v>86910870</v>
      </c>
      <c r="U8517">
        <v>0</v>
      </c>
      <c r="V8517">
        <v>0</v>
      </c>
      <c r="W8517">
        <v>0</v>
      </c>
      <c r="X8517">
        <v>1000000</v>
      </c>
      <c r="Y8517">
        <v>0</v>
      </c>
      <c r="Z8517">
        <v>0</v>
      </c>
      <c r="AA8517">
        <v>0</v>
      </c>
      <c r="AB8517">
        <v>0</v>
      </c>
      <c r="AC8517">
        <v>0</v>
      </c>
      <c r="AD8517">
        <v>0</v>
      </c>
      <c r="AE8517">
        <v>0</v>
      </c>
      <c r="AF8517">
        <v>8000000</v>
      </c>
      <c r="AG8517">
        <v>7500000</v>
      </c>
      <c r="AH8517">
        <v>42898715</v>
      </c>
      <c r="AI8517">
        <v>0</v>
      </c>
      <c r="AJ8517">
        <v>0</v>
      </c>
      <c r="AK8517">
        <v>0</v>
      </c>
      <c r="AL8517">
        <v>0</v>
      </c>
      <c r="AM8517">
        <v>0</v>
      </c>
    </row>
    <row r="8518" spans="1:39" x14ac:dyDescent="0.45">
      <c r="A8518" t="s">
        <v>33768</v>
      </c>
      <c r="B8518" t="s">
        <v>33769</v>
      </c>
      <c r="C8518" t="s">
        <v>33770</v>
      </c>
      <c r="D8518" t="s">
        <v>107</v>
      </c>
      <c r="E8518" t="s">
        <v>108</v>
      </c>
      <c r="F8518" t="s">
        <v>33771</v>
      </c>
      <c r="G8518" t="s">
        <v>57</v>
      </c>
      <c r="H8518" t="s">
        <v>46</v>
      </c>
      <c r="I8518" t="s">
        <v>205</v>
      </c>
      <c r="J8518" t="s">
        <v>206</v>
      </c>
      <c r="K8518" t="s">
        <v>2339</v>
      </c>
      <c r="L8518">
        <v>1</v>
      </c>
      <c r="M8518" s="1">
        <v>36892</v>
      </c>
      <c r="N8518" s="2">
        <v>36892</v>
      </c>
      <c r="O8518" t="s">
        <v>172</v>
      </c>
      <c r="P8518">
        <v>2001</v>
      </c>
      <c r="Q8518" s="1">
        <v>39938</v>
      </c>
      <c r="R8518" s="1">
        <v>39938</v>
      </c>
      <c r="S8518">
        <v>0</v>
      </c>
      <c r="T8518">
        <v>1194857</v>
      </c>
      <c r="U8518">
        <v>0</v>
      </c>
      <c r="V8518">
        <v>0</v>
      </c>
      <c r="W8518">
        <v>0</v>
      </c>
      <c r="X8518">
        <v>0</v>
      </c>
      <c r="Y8518">
        <v>0</v>
      </c>
      <c r="Z8518">
        <v>0</v>
      </c>
      <c r="AA8518">
        <v>0</v>
      </c>
      <c r="AB8518">
        <v>0</v>
      </c>
      <c r="AC8518">
        <v>0</v>
      </c>
      <c r="AD8518">
        <v>0</v>
      </c>
      <c r="AE8518">
        <v>0</v>
      </c>
      <c r="AF8518">
        <v>0</v>
      </c>
      <c r="AG8518">
        <v>0</v>
      </c>
      <c r="AH8518">
        <v>0</v>
      </c>
      <c r="AI8518">
        <v>0</v>
      </c>
      <c r="AJ8518">
        <v>0</v>
      </c>
      <c r="AK8518">
        <v>0</v>
      </c>
      <c r="AL8518">
        <v>0</v>
      </c>
      <c r="AM8518">
        <v>0</v>
      </c>
    </row>
    <row r="8519" spans="1:39" x14ac:dyDescent="0.45">
      <c r="A8519" t="s">
        <v>33772</v>
      </c>
      <c r="B8519" t="s">
        <v>33773</v>
      </c>
      <c r="C8519" t="s">
        <v>33774</v>
      </c>
      <c r="D8519" t="s">
        <v>293</v>
      </c>
      <c r="E8519" t="s">
        <v>294</v>
      </c>
      <c r="F8519" t="s">
        <v>114</v>
      </c>
      <c r="G8519" t="s">
        <v>57</v>
      </c>
      <c r="H8519" t="s">
        <v>46</v>
      </c>
      <c r="I8519" t="s">
        <v>299</v>
      </c>
      <c r="J8519" t="s">
        <v>300</v>
      </c>
      <c r="K8519" t="s">
        <v>369</v>
      </c>
      <c r="L8519">
        <v>1</v>
      </c>
      <c r="M8519" s="1">
        <v>41275</v>
      </c>
      <c r="N8519" s="2">
        <v>41275</v>
      </c>
      <c r="O8519" t="s">
        <v>164</v>
      </c>
      <c r="P8519">
        <v>2013</v>
      </c>
      <c r="Q8519" s="1">
        <v>41613</v>
      </c>
      <c r="R8519" s="1">
        <v>41613</v>
      </c>
      <c r="S8519">
        <v>0</v>
      </c>
      <c r="T8519">
        <v>0</v>
      </c>
      <c r="U8519">
        <v>0</v>
      </c>
      <c r="V8519">
        <v>0</v>
      </c>
      <c r="W8519">
        <v>0</v>
      </c>
      <c r="X8519">
        <v>0</v>
      </c>
      <c r="Y8519">
        <v>0</v>
      </c>
      <c r="Z8519">
        <v>0</v>
      </c>
      <c r="AA8519">
        <v>0</v>
      </c>
      <c r="AB8519">
        <v>0</v>
      </c>
      <c r="AC8519">
        <v>0</v>
      </c>
      <c r="AD8519">
        <v>0</v>
      </c>
      <c r="AE8519">
        <v>0</v>
      </c>
      <c r="AF8519">
        <v>0</v>
      </c>
      <c r="AG8519">
        <v>0</v>
      </c>
      <c r="AH8519">
        <v>0</v>
      </c>
      <c r="AI8519">
        <v>0</v>
      </c>
      <c r="AJ8519">
        <v>0</v>
      </c>
      <c r="AK8519">
        <v>0</v>
      </c>
      <c r="AL8519">
        <v>0</v>
      </c>
      <c r="AM8519">
        <v>0</v>
      </c>
    </row>
    <row r="8520" spans="1:39" x14ac:dyDescent="0.45">
      <c r="A8520" t="s">
        <v>33775</v>
      </c>
      <c r="B8520" t="s">
        <v>33776</v>
      </c>
      <c r="C8520" t="s">
        <v>33777</v>
      </c>
      <c r="D8520" t="s">
        <v>33778</v>
      </c>
      <c r="E8520" t="s">
        <v>248</v>
      </c>
      <c r="F8520" t="s">
        <v>73</v>
      </c>
      <c r="G8520" t="s">
        <v>45</v>
      </c>
      <c r="H8520" t="s">
        <v>46</v>
      </c>
      <c r="I8520" t="s">
        <v>58</v>
      </c>
      <c r="J8520" t="s">
        <v>198</v>
      </c>
      <c r="K8520" t="s">
        <v>731</v>
      </c>
      <c r="L8520">
        <v>1</v>
      </c>
      <c r="M8520" s="1">
        <v>40544</v>
      </c>
      <c r="N8520" s="2">
        <v>40544</v>
      </c>
      <c r="O8520" t="s">
        <v>528</v>
      </c>
      <c r="P8520">
        <v>2011</v>
      </c>
      <c r="Q8520" s="1">
        <v>40675</v>
      </c>
      <c r="R8520" s="1">
        <v>40675</v>
      </c>
      <c r="S8520">
        <v>0</v>
      </c>
      <c r="T8520">
        <v>1500000</v>
      </c>
      <c r="U8520">
        <v>0</v>
      </c>
      <c r="V8520">
        <v>0</v>
      </c>
      <c r="W8520">
        <v>0</v>
      </c>
      <c r="X8520">
        <v>0</v>
      </c>
      <c r="Y8520">
        <v>0</v>
      </c>
      <c r="Z8520">
        <v>0</v>
      </c>
      <c r="AA8520">
        <v>0</v>
      </c>
      <c r="AB8520">
        <v>0</v>
      </c>
      <c r="AC8520">
        <v>0</v>
      </c>
      <c r="AD8520">
        <v>0</v>
      </c>
      <c r="AE8520">
        <v>0</v>
      </c>
      <c r="AF8520">
        <v>1500000</v>
      </c>
      <c r="AG8520">
        <v>0</v>
      </c>
      <c r="AH8520">
        <v>0</v>
      </c>
      <c r="AI8520">
        <v>0</v>
      </c>
      <c r="AJ8520">
        <v>0</v>
      </c>
      <c r="AK8520">
        <v>0</v>
      </c>
      <c r="AL8520">
        <v>0</v>
      </c>
      <c r="AM8520">
        <v>0</v>
      </c>
    </row>
    <row r="8521" spans="1:39" x14ac:dyDescent="0.45">
      <c r="A8521" t="s">
        <v>33779</v>
      </c>
      <c r="B8521" t="s">
        <v>33780</v>
      </c>
      <c r="C8521" t="s">
        <v>33781</v>
      </c>
      <c r="D8521" t="s">
        <v>98</v>
      </c>
      <c r="E8521" t="s">
        <v>99</v>
      </c>
      <c r="F8521" t="s">
        <v>1524</v>
      </c>
      <c r="G8521" t="s">
        <v>57</v>
      </c>
      <c r="H8521" t="s">
        <v>46</v>
      </c>
      <c r="I8521" t="s">
        <v>2223</v>
      </c>
      <c r="J8521" t="s">
        <v>2456</v>
      </c>
      <c r="K8521" t="s">
        <v>2456</v>
      </c>
      <c r="L8521">
        <v>2</v>
      </c>
      <c r="M8521" s="1">
        <v>41518</v>
      </c>
      <c r="N8521" s="2">
        <v>41518</v>
      </c>
      <c r="O8521" t="s">
        <v>276</v>
      </c>
      <c r="P8521">
        <v>2013</v>
      </c>
      <c r="Q8521" s="1">
        <v>41536</v>
      </c>
      <c r="R8521" s="1">
        <v>41781</v>
      </c>
      <c r="S8521">
        <v>1050000</v>
      </c>
      <c r="T8521">
        <v>0</v>
      </c>
      <c r="U8521">
        <v>0</v>
      </c>
      <c r="V8521">
        <v>0</v>
      </c>
      <c r="W8521">
        <v>0</v>
      </c>
      <c r="X8521">
        <v>0</v>
      </c>
      <c r="Y8521">
        <v>0</v>
      </c>
      <c r="Z8521">
        <v>0</v>
      </c>
      <c r="AA8521">
        <v>0</v>
      </c>
      <c r="AB8521">
        <v>0</v>
      </c>
      <c r="AC8521">
        <v>0</v>
      </c>
      <c r="AD8521">
        <v>0</v>
      </c>
      <c r="AE8521">
        <v>0</v>
      </c>
      <c r="AF8521">
        <v>0</v>
      </c>
      <c r="AG8521">
        <v>0</v>
      </c>
      <c r="AH8521">
        <v>0</v>
      </c>
      <c r="AI8521">
        <v>0</v>
      </c>
      <c r="AJ8521">
        <v>0</v>
      </c>
      <c r="AK8521">
        <v>0</v>
      </c>
      <c r="AL8521">
        <v>0</v>
      </c>
      <c r="AM8521">
        <v>0</v>
      </c>
    </row>
    <row r="8522" spans="1:39" x14ac:dyDescent="0.45">
      <c r="A8522" t="s">
        <v>33782</v>
      </c>
      <c r="B8522" t="s">
        <v>33783</v>
      </c>
      <c r="C8522" t="s">
        <v>33784</v>
      </c>
      <c r="D8522" t="s">
        <v>107</v>
      </c>
      <c r="E8522" t="s">
        <v>108</v>
      </c>
      <c r="F8522" t="s">
        <v>2666</v>
      </c>
      <c r="G8522" t="s">
        <v>57</v>
      </c>
      <c r="H8522" t="s">
        <v>46</v>
      </c>
      <c r="I8522" t="s">
        <v>58</v>
      </c>
      <c r="J8522" t="s">
        <v>198</v>
      </c>
      <c r="K8522" t="s">
        <v>199</v>
      </c>
      <c r="L8522">
        <v>2</v>
      </c>
      <c r="Q8522" s="1">
        <v>41248</v>
      </c>
      <c r="R8522" s="1">
        <v>41760</v>
      </c>
      <c r="S8522">
        <v>1600000</v>
      </c>
      <c r="T8522">
        <v>1100000</v>
      </c>
      <c r="U8522">
        <v>0</v>
      </c>
      <c r="V8522">
        <v>0</v>
      </c>
      <c r="W8522">
        <v>0</v>
      </c>
      <c r="X8522">
        <v>0</v>
      </c>
      <c r="Y8522">
        <v>0</v>
      </c>
      <c r="Z8522">
        <v>0</v>
      </c>
      <c r="AA8522">
        <v>0</v>
      </c>
      <c r="AB8522">
        <v>0</v>
      </c>
      <c r="AC8522">
        <v>0</v>
      </c>
      <c r="AD8522">
        <v>0</v>
      </c>
      <c r="AE8522">
        <v>0</v>
      </c>
      <c r="AF8522">
        <v>0</v>
      </c>
      <c r="AG8522">
        <v>0</v>
      </c>
      <c r="AH8522">
        <v>0</v>
      </c>
      <c r="AI8522">
        <v>0</v>
      </c>
      <c r="AJ8522">
        <v>0</v>
      </c>
      <c r="AK8522">
        <v>0</v>
      </c>
      <c r="AL8522">
        <v>0</v>
      </c>
      <c r="AM8522">
        <v>0</v>
      </c>
    </row>
    <row r="8523" spans="1:39" x14ac:dyDescent="0.45">
      <c r="A8523" t="s">
        <v>33785</v>
      </c>
      <c r="B8523" t="s">
        <v>33786</v>
      </c>
      <c r="C8523" t="s">
        <v>33787</v>
      </c>
      <c r="D8523" t="s">
        <v>33788</v>
      </c>
      <c r="E8523" t="s">
        <v>128</v>
      </c>
      <c r="F8523" t="s">
        <v>33789</v>
      </c>
      <c r="H8523" t="s">
        <v>46</v>
      </c>
      <c r="I8523" t="s">
        <v>205</v>
      </c>
      <c r="J8523" t="s">
        <v>206</v>
      </c>
      <c r="K8523" t="s">
        <v>206</v>
      </c>
      <c r="L8523">
        <v>3</v>
      </c>
      <c r="M8523" s="1">
        <v>39264</v>
      </c>
      <c r="N8523" s="2">
        <v>39264</v>
      </c>
      <c r="O8523" t="s">
        <v>672</v>
      </c>
      <c r="P8523">
        <v>2007</v>
      </c>
      <c r="Q8523" s="1">
        <v>40835</v>
      </c>
      <c r="R8523" s="1">
        <v>41612</v>
      </c>
      <c r="S8523">
        <v>0</v>
      </c>
      <c r="T8523">
        <v>14219390</v>
      </c>
      <c r="U8523">
        <v>0</v>
      </c>
      <c r="V8523">
        <v>0</v>
      </c>
      <c r="W8523">
        <v>0</v>
      </c>
      <c r="X8523">
        <v>0</v>
      </c>
      <c r="Y8523">
        <v>0</v>
      </c>
      <c r="Z8523">
        <v>0</v>
      </c>
      <c r="AA8523">
        <v>0</v>
      </c>
      <c r="AB8523">
        <v>0</v>
      </c>
      <c r="AC8523">
        <v>0</v>
      </c>
      <c r="AD8523">
        <v>0</v>
      </c>
      <c r="AE8523">
        <v>0</v>
      </c>
      <c r="AF8523">
        <v>3000000</v>
      </c>
      <c r="AG8523">
        <v>6600000</v>
      </c>
      <c r="AH8523">
        <v>0</v>
      </c>
      <c r="AI8523">
        <v>0</v>
      </c>
      <c r="AJ8523">
        <v>0</v>
      </c>
      <c r="AK8523">
        <v>0</v>
      </c>
      <c r="AL8523">
        <v>0</v>
      </c>
      <c r="AM8523">
        <v>0</v>
      </c>
    </row>
    <row r="8524" spans="1:39" x14ac:dyDescent="0.45">
      <c r="A8524" t="s">
        <v>33790</v>
      </c>
      <c r="B8524" t="s">
        <v>33791</v>
      </c>
      <c r="D8524" t="s">
        <v>3293</v>
      </c>
      <c r="E8524" t="s">
        <v>2254</v>
      </c>
      <c r="F8524" t="s">
        <v>5249</v>
      </c>
      <c r="G8524" t="s">
        <v>45</v>
      </c>
      <c r="H8524" t="s">
        <v>46</v>
      </c>
      <c r="I8524" t="s">
        <v>47</v>
      </c>
      <c r="J8524" t="s">
        <v>48</v>
      </c>
      <c r="K8524" t="s">
        <v>49</v>
      </c>
      <c r="L8524">
        <v>2</v>
      </c>
      <c r="M8524" s="1">
        <v>36161</v>
      </c>
      <c r="N8524" s="2">
        <v>36161</v>
      </c>
      <c r="O8524" t="s">
        <v>1121</v>
      </c>
      <c r="P8524">
        <v>1999</v>
      </c>
      <c r="Q8524" s="1">
        <v>36526</v>
      </c>
      <c r="R8524" s="1">
        <v>36526</v>
      </c>
      <c r="S8524">
        <v>0</v>
      </c>
      <c r="T8524">
        <v>19000000</v>
      </c>
      <c r="U8524">
        <v>0</v>
      </c>
      <c r="V8524">
        <v>0</v>
      </c>
      <c r="W8524">
        <v>0</v>
      </c>
      <c r="X8524">
        <v>0</v>
      </c>
      <c r="Y8524">
        <v>0</v>
      </c>
      <c r="Z8524">
        <v>0</v>
      </c>
      <c r="AA8524">
        <v>0</v>
      </c>
      <c r="AB8524">
        <v>0</v>
      </c>
      <c r="AC8524">
        <v>0</v>
      </c>
      <c r="AD8524">
        <v>0</v>
      </c>
      <c r="AE8524">
        <v>0</v>
      </c>
      <c r="AF8524">
        <v>0</v>
      </c>
      <c r="AG8524">
        <v>0</v>
      </c>
      <c r="AH8524">
        <v>0</v>
      </c>
      <c r="AI8524">
        <v>0</v>
      </c>
      <c r="AJ8524">
        <v>0</v>
      </c>
      <c r="AK8524">
        <v>0</v>
      </c>
      <c r="AL8524">
        <v>0</v>
      </c>
      <c r="AM8524">
        <v>0</v>
      </c>
    </row>
    <row r="8525" spans="1:39" x14ac:dyDescent="0.45">
      <c r="A8525" t="s">
        <v>33792</v>
      </c>
      <c r="B8525" t="s">
        <v>33793</v>
      </c>
      <c r="C8525" t="s">
        <v>33794</v>
      </c>
      <c r="D8525" t="s">
        <v>88</v>
      </c>
      <c r="E8525" t="s">
        <v>89</v>
      </c>
      <c r="F8525" t="s">
        <v>114</v>
      </c>
      <c r="G8525" t="s">
        <v>57</v>
      </c>
      <c r="H8525" t="s">
        <v>46</v>
      </c>
      <c r="I8525" t="s">
        <v>1258</v>
      </c>
      <c r="J8525" t="s">
        <v>1259</v>
      </c>
      <c r="K8525" t="s">
        <v>242</v>
      </c>
      <c r="L8525">
        <v>1</v>
      </c>
      <c r="M8525" s="1">
        <v>39083</v>
      </c>
      <c r="N8525" s="2">
        <v>39083</v>
      </c>
      <c r="O8525" t="s">
        <v>110</v>
      </c>
      <c r="P8525">
        <v>2007</v>
      </c>
      <c r="Q8525" s="1">
        <v>41695</v>
      </c>
      <c r="R8525" s="1">
        <v>41695</v>
      </c>
      <c r="S8525">
        <v>0</v>
      </c>
      <c r="T8525">
        <v>0</v>
      </c>
      <c r="U8525">
        <v>0</v>
      </c>
      <c r="V8525">
        <v>0</v>
      </c>
      <c r="W8525">
        <v>0</v>
      </c>
      <c r="X8525">
        <v>0</v>
      </c>
      <c r="Y8525">
        <v>0</v>
      </c>
      <c r="Z8525">
        <v>0</v>
      </c>
      <c r="AA8525">
        <v>0</v>
      </c>
      <c r="AB8525">
        <v>0</v>
      </c>
      <c r="AC8525">
        <v>0</v>
      </c>
      <c r="AD8525">
        <v>0</v>
      </c>
      <c r="AE8525">
        <v>0</v>
      </c>
      <c r="AF8525">
        <v>0</v>
      </c>
      <c r="AG8525">
        <v>0</v>
      </c>
      <c r="AH8525">
        <v>0</v>
      </c>
      <c r="AI8525">
        <v>0</v>
      </c>
      <c r="AJ8525">
        <v>0</v>
      </c>
      <c r="AK8525">
        <v>0</v>
      </c>
      <c r="AL8525">
        <v>0</v>
      </c>
      <c r="AM8525">
        <v>0</v>
      </c>
    </row>
    <row r="8526" spans="1:39" x14ac:dyDescent="0.45">
      <c r="A8526" t="s">
        <v>33795</v>
      </c>
      <c r="B8526" t="s">
        <v>33796</v>
      </c>
      <c r="C8526" t="s">
        <v>33797</v>
      </c>
      <c r="D8526" t="s">
        <v>33798</v>
      </c>
      <c r="E8526" t="s">
        <v>1475</v>
      </c>
      <c r="F8526" t="s">
        <v>426</v>
      </c>
      <c r="G8526" t="s">
        <v>57</v>
      </c>
      <c r="H8526" t="s">
        <v>46</v>
      </c>
      <c r="I8526" t="s">
        <v>47</v>
      </c>
      <c r="J8526" t="s">
        <v>48</v>
      </c>
      <c r="K8526" t="s">
        <v>49</v>
      </c>
      <c r="L8526">
        <v>1</v>
      </c>
      <c r="M8526" s="1">
        <v>41275</v>
      </c>
      <c r="N8526" s="2">
        <v>41275</v>
      </c>
      <c r="O8526" t="s">
        <v>164</v>
      </c>
      <c r="P8526">
        <v>2013</v>
      </c>
      <c r="Q8526" s="1">
        <v>41872</v>
      </c>
      <c r="R8526" s="1">
        <v>41872</v>
      </c>
      <c r="S8526">
        <v>0</v>
      </c>
      <c r="T8526">
        <v>0</v>
      </c>
      <c r="U8526">
        <v>0</v>
      </c>
      <c r="V8526">
        <v>0</v>
      </c>
      <c r="W8526">
        <v>0</v>
      </c>
      <c r="X8526">
        <v>200000</v>
      </c>
      <c r="Y8526">
        <v>0</v>
      </c>
      <c r="Z8526">
        <v>0</v>
      </c>
      <c r="AA8526">
        <v>0</v>
      </c>
      <c r="AB8526">
        <v>0</v>
      </c>
      <c r="AC8526">
        <v>0</v>
      </c>
      <c r="AD8526">
        <v>0</v>
      </c>
      <c r="AE8526">
        <v>0</v>
      </c>
      <c r="AF8526">
        <v>0</v>
      </c>
      <c r="AG8526">
        <v>0</v>
      </c>
      <c r="AH8526">
        <v>0</v>
      </c>
      <c r="AI8526">
        <v>0</v>
      </c>
      <c r="AJ8526">
        <v>0</v>
      </c>
      <c r="AK8526">
        <v>0</v>
      </c>
      <c r="AL8526">
        <v>0</v>
      </c>
      <c r="AM8526">
        <v>0</v>
      </c>
    </row>
    <row r="8527" spans="1:39" x14ac:dyDescent="0.45">
      <c r="A8527" t="s">
        <v>33799</v>
      </c>
      <c r="B8527" t="s">
        <v>33800</v>
      </c>
      <c r="C8527" t="s">
        <v>33801</v>
      </c>
      <c r="D8527" t="s">
        <v>33802</v>
      </c>
      <c r="E8527" t="s">
        <v>1475</v>
      </c>
      <c r="F8527" t="s">
        <v>187</v>
      </c>
      <c r="G8527" t="s">
        <v>45</v>
      </c>
      <c r="H8527" t="s">
        <v>715</v>
      </c>
      <c r="J8527" t="s">
        <v>716</v>
      </c>
      <c r="K8527" t="s">
        <v>716</v>
      </c>
      <c r="L8527">
        <v>1</v>
      </c>
      <c r="M8527" s="1">
        <v>40909</v>
      </c>
      <c r="N8527" s="2">
        <v>40909</v>
      </c>
      <c r="O8527" t="s">
        <v>132</v>
      </c>
      <c r="P8527">
        <v>2012</v>
      </c>
      <c r="Q8527" s="1">
        <v>41047</v>
      </c>
      <c r="R8527" s="1">
        <v>41047</v>
      </c>
      <c r="S8527">
        <v>500000</v>
      </c>
      <c r="T8527">
        <v>0</v>
      </c>
      <c r="U8527">
        <v>0</v>
      </c>
      <c r="V8527">
        <v>0</v>
      </c>
      <c r="W8527">
        <v>0</v>
      </c>
      <c r="X8527">
        <v>0</v>
      </c>
      <c r="Y8527">
        <v>0</v>
      </c>
      <c r="Z8527">
        <v>0</v>
      </c>
      <c r="AA8527">
        <v>0</v>
      </c>
      <c r="AB8527">
        <v>0</v>
      </c>
      <c r="AC8527">
        <v>0</v>
      </c>
      <c r="AD8527">
        <v>0</v>
      </c>
      <c r="AE8527">
        <v>0</v>
      </c>
      <c r="AF8527">
        <v>0</v>
      </c>
      <c r="AG8527">
        <v>0</v>
      </c>
      <c r="AH8527">
        <v>0</v>
      </c>
      <c r="AI8527">
        <v>0</v>
      </c>
      <c r="AJ8527">
        <v>0</v>
      </c>
      <c r="AK8527">
        <v>0</v>
      </c>
      <c r="AL8527">
        <v>0</v>
      </c>
      <c r="AM8527">
        <v>0</v>
      </c>
    </row>
    <row r="8528" spans="1:39" x14ac:dyDescent="0.45">
      <c r="A8528" t="s">
        <v>33803</v>
      </c>
      <c r="B8528" t="s">
        <v>33804</v>
      </c>
      <c r="C8528" t="s">
        <v>33805</v>
      </c>
      <c r="D8528" t="s">
        <v>98</v>
      </c>
      <c r="E8528" t="s">
        <v>99</v>
      </c>
      <c r="F8528" t="s">
        <v>1534</v>
      </c>
      <c r="G8528" t="s">
        <v>57</v>
      </c>
      <c r="H8528" t="s">
        <v>46</v>
      </c>
      <c r="I8528" t="s">
        <v>267</v>
      </c>
      <c r="J8528" t="s">
        <v>866</v>
      </c>
      <c r="K8528" t="s">
        <v>867</v>
      </c>
      <c r="L8528">
        <v>1</v>
      </c>
      <c r="M8528" s="1">
        <v>39814</v>
      </c>
      <c r="N8528" s="2">
        <v>39814</v>
      </c>
      <c r="O8528" t="s">
        <v>188</v>
      </c>
      <c r="P8528">
        <v>2009</v>
      </c>
      <c r="Q8528" s="1">
        <v>41887</v>
      </c>
      <c r="R8528" s="1">
        <v>41887</v>
      </c>
      <c r="S8528">
        <v>0</v>
      </c>
      <c r="T8528">
        <v>800000</v>
      </c>
      <c r="U8528">
        <v>0</v>
      </c>
      <c r="V8528">
        <v>0</v>
      </c>
      <c r="W8528">
        <v>0</v>
      </c>
      <c r="X8528">
        <v>0</v>
      </c>
      <c r="Y8528">
        <v>0</v>
      </c>
      <c r="Z8528">
        <v>0</v>
      </c>
      <c r="AA8528">
        <v>0</v>
      </c>
      <c r="AB8528">
        <v>0</v>
      </c>
      <c r="AC8528">
        <v>0</v>
      </c>
      <c r="AD8528">
        <v>0</v>
      </c>
      <c r="AE8528">
        <v>0</v>
      </c>
      <c r="AF8528">
        <v>800000</v>
      </c>
      <c r="AG8528">
        <v>0</v>
      </c>
      <c r="AH8528">
        <v>0</v>
      </c>
      <c r="AI8528">
        <v>0</v>
      </c>
      <c r="AJ8528">
        <v>0</v>
      </c>
      <c r="AK8528">
        <v>0</v>
      </c>
      <c r="AL8528">
        <v>0</v>
      </c>
      <c r="AM8528">
        <v>0</v>
      </c>
    </row>
    <row r="8529" spans="1:39" x14ac:dyDescent="0.45">
      <c r="A8529" t="s">
        <v>33806</v>
      </c>
      <c r="B8529" t="s">
        <v>33807</v>
      </c>
      <c r="C8529" t="s">
        <v>33808</v>
      </c>
      <c r="D8529" t="s">
        <v>33809</v>
      </c>
      <c r="E8529" t="s">
        <v>5360</v>
      </c>
      <c r="F8529" t="s">
        <v>33810</v>
      </c>
      <c r="G8529" t="s">
        <v>57</v>
      </c>
      <c r="H8529" t="s">
        <v>715</v>
      </c>
      <c r="J8529" t="s">
        <v>716</v>
      </c>
      <c r="K8529" t="s">
        <v>9178</v>
      </c>
      <c r="L8529">
        <v>7</v>
      </c>
      <c r="M8529" s="1">
        <v>38353</v>
      </c>
      <c r="N8529" s="2">
        <v>38353</v>
      </c>
      <c r="O8529" t="s">
        <v>464</v>
      </c>
      <c r="P8529">
        <v>2005</v>
      </c>
      <c r="Q8529" s="1">
        <v>39055</v>
      </c>
      <c r="R8529" s="1">
        <v>41780</v>
      </c>
      <c r="S8529">
        <v>0</v>
      </c>
      <c r="T8529">
        <v>83000000</v>
      </c>
      <c r="U8529">
        <v>0</v>
      </c>
      <c r="V8529">
        <v>0</v>
      </c>
      <c r="W8529">
        <v>0</v>
      </c>
      <c r="X8529">
        <v>8000000</v>
      </c>
      <c r="Y8529">
        <v>0</v>
      </c>
      <c r="Z8529">
        <v>0</v>
      </c>
      <c r="AA8529">
        <v>0</v>
      </c>
      <c r="AB8529">
        <v>0</v>
      </c>
      <c r="AC8529">
        <v>0</v>
      </c>
      <c r="AD8529">
        <v>0</v>
      </c>
      <c r="AE8529">
        <v>0</v>
      </c>
      <c r="AF8529">
        <v>7000000</v>
      </c>
      <c r="AG8529">
        <v>9000000</v>
      </c>
      <c r="AH8529">
        <v>8000000</v>
      </c>
      <c r="AI8529">
        <v>12000000</v>
      </c>
      <c r="AJ8529">
        <v>12000000</v>
      </c>
      <c r="AK8529">
        <v>35000000</v>
      </c>
      <c r="AL8529">
        <v>0</v>
      </c>
      <c r="AM8529">
        <v>0</v>
      </c>
    </row>
    <row r="8530" spans="1:39" x14ac:dyDescent="0.45">
      <c r="A8530" t="s">
        <v>33811</v>
      </c>
      <c r="B8530" t="s">
        <v>33812</v>
      </c>
      <c r="C8530" t="s">
        <v>33813</v>
      </c>
      <c r="F8530" t="s">
        <v>114</v>
      </c>
      <c r="G8530" t="s">
        <v>57</v>
      </c>
      <c r="H8530" t="s">
        <v>46</v>
      </c>
      <c r="I8530" t="s">
        <v>2923</v>
      </c>
      <c r="J8530" t="s">
        <v>27599</v>
      </c>
      <c r="K8530" t="s">
        <v>33814</v>
      </c>
      <c r="L8530">
        <v>1</v>
      </c>
      <c r="M8530" s="1">
        <v>37135</v>
      </c>
      <c r="N8530" s="2">
        <v>37135</v>
      </c>
      <c r="O8530" t="s">
        <v>9795</v>
      </c>
      <c r="P8530">
        <v>2001</v>
      </c>
      <c r="Q8530" s="1">
        <v>41290</v>
      </c>
      <c r="R8530" s="1">
        <v>41290</v>
      </c>
      <c r="S8530">
        <v>0</v>
      </c>
      <c r="T8530">
        <v>0</v>
      </c>
      <c r="U8530">
        <v>0</v>
      </c>
      <c r="V8530">
        <v>0</v>
      </c>
      <c r="W8530">
        <v>0</v>
      </c>
      <c r="X8530">
        <v>0</v>
      </c>
      <c r="Y8530">
        <v>0</v>
      </c>
      <c r="Z8530">
        <v>0</v>
      </c>
      <c r="AA8530">
        <v>0</v>
      </c>
      <c r="AB8530">
        <v>0</v>
      </c>
      <c r="AC8530">
        <v>0</v>
      </c>
      <c r="AD8530">
        <v>0</v>
      </c>
      <c r="AE8530">
        <v>0</v>
      </c>
      <c r="AF8530">
        <v>0</v>
      </c>
      <c r="AG8530">
        <v>0</v>
      </c>
      <c r="AH8530">
        <v>0</v>
      </c>
      <c r="AI8530">
        <v>0</v>
      </c>
      <c r="AJ8530">
        <v>0</v>
      </c>
      <c r="AK8530">
        <v>0</v>
      </c>
      <c r="AL8530">
        <v>0</v>
      </c>
      <c r="AM8530">
        <v>0</v>
      </c>
    </row>
    <row r="8531" spans="1:39" x14ac:dyDescent="0.45">
      <c r="A8531" t="s">
        <v>33815</v>
      </c>
      <c r="B8531" t="s">
        <v>33816</v>
      </c>
      <c r="C8531" t="s">
        <v>33817</v>
      </c>
      <c r="D8531" t="s">
        <v>88</v>
      </c>
      <c r="E8531" t="s">
        <v>89</v>
      </c>
      <c r="F8531" t="s">
        <v>317</v>
      </c>
      <c r="G8531" t="s">
        <v>57</v>
      </c>
      <c r="H8531" t="s">
        <v>46</v>
      </c>
      <c r="I8531" t="s">
        <v>299</v>
      </c>
      <c r="J8531" t="s">
        <v>2515</v>
      </c>
      <c r="K8531" t="s">
        <v>2515</v>
      </c>
      <c r="L8531">
        <v>1</v>
      </c>
      <c r="Q8531" s="1">
        <v>40766</v>
      </c>
      <c r="R8531" s="1">
        <v>40766</v>
      </c>
      <c r="S8531">
        <v>0</v>
      </c>
      <c r="T8531">
        <v>0</v>
      </c>
      <c r="U8531">
        <v>0</v>
      </c>
      <c r="V8531">
        <v>0</v>
      </c>
      <c r="W8531">
        <v>0</v>
      </c>
      <c r="X8531">
        <v>0</v>
      </c>
      <c r="Y8531">
        <v>0</v>
      </c>
      <c r="Z8531">
        <v>1800000</v>
      </c>
      <c r="AA8531">
        <v>0</v>
      </c>
      <c r="AB8531">
        <v>0</v>
      </c>
      <c r="AC8531">
        <v>0</v>
      </c>
      <c r="AD8531">
        <v>0</v>
      </c>
      <c r="AE8531">
        <v>0</v>
      </c>
      <c r="AF8531">
        <v>0</v>
      </c>
      <c r="AG8531">
        <v>0</v>
      </c>
      <c r="AH8531">
        <v>0</v>
      </c>
      <c r="AI8531">
        <v>0</v>
      </c>
      <c r="AJ8531">
        <v>0</v>
      </c>
      <c r="AK8531">
        <v>0</v>
      </c>
      <c r="AL8531">
        <v>0</v>
      </c>
      <c r="AM8531">
        <v>0</v>
      </c>
    </row>
    <row r="8532" spans="1:39" x14ac:dyDescent="0.45">
      <c r="A8532" t="s">
        <v>33818</v>
      </c>
      <c r="B8532" t="s">
        <v>33819</v>
      </c>
      <c r="C8532" t="s">
        <v>33820</v>
      </c>
      <c r="F8532" t="s">
        <v>846</v>
      </c>
      <c r="G8532" t="s">
        <v>57</v>
      </c>
      <c r="H8532" t="s">
        <v>46</v>
      </c>
      <c r="I8532" t="s">
        <v>91</v>
      </c>
      <c r="J8532" t="s">
        <v>602</v>
      </c>
      <c r="K8532" t="s">
        <v>18580</v>
      </c>
      <c r="L8532">
        <v>1</v>
      </c>
      <c r="Q8532" s="1">
        <v>41821</v>
      </c>
      <c r="R8532" s="1">
        <v>41821</v>
      </c>
      <c r="S8532">
        <v>0</v>
      </c>
      <c r="T8532">
        <v>1000000</v>
      </c>
      <c r="U8532">
        <v>0</v>
      </c>
      <c r="V8532">
        <v>0</v>
      </c>
      <c r="W8532">
        <v>0</v>
      </c>
      <c r="X8532">
        <v>0</v>
      </c>
      <c r="Y8532">
        <v>0</v>
      </c>
      <c r="Z8532">
        <v>0</v>
      </c>
      <c r="AA8532">
        <v>0</v>
      </c>
      <c r="AB8532">
        <v>0</v>
      </c>
      <c r="AC8532">
        <v>0</v>
      </c>
      <c r="AD8532">
        <v>0</v>
      </c>
      <c r="AE8532">
        <v>0</v>
      </c>
      <c r="AF8532">
        <v>1000000</v>
      </c>
      <c r="AG8532">
        <v>0</v>
      </c>
      <c r="AH8532">
        <v>0</v>
      </c>
      <c r="AI8532">
        <v>0</v>
      </c>
      <c r="AJ8532">
        <v>0</v>
      </c>
      <c r="AK8532">
        <v>0</v>
      </c>
      <c r="AL8532">
        <v>0</v>
      </c>
      <c r="AM8532">
        <v>0</v>
      </c>
    </row>
    <row r="8533" spans="1:39" x14ac:dyDescent="0.45">
      <c r="A8533" t="s">
        <v>33821</v>
      </c>
      <c r="B8533" t="s">
        <v>33822</v>
      </c>
      <c r="C8533" t="s">
        <v>33823</v>
      </c>
      <c r="D8533" t="s">
        <v>389</v>
      </c>
      <c r="E8533" t="s">
        <v>390</v>
      </c>
      <c r="F8533" t="s">
        <v>33824</v>
      </c>
      <c r="G8533" t="s">
        <v>57</v>
      </c>
      <c r="H8533" t="s">
        <v>46</v>
      </c>
      <c r="I8533" t="s">
        <v>58</v>
      </c>
      <c r="J8533" t="s">
        <v>198</v>
      </c>
      <c r="K8533" t="s">
        <v>5682</v>
      </c>
      <c r="L8533">
        <v>1</v>
      </c>
      <c r="M8533" s="1">
        <v>40179</v>
      </c>
      <c r="N8533" s="2">
        <v>40179</v>
      </c>
      <c r="O8533" t="s">
        <v>118</v>
      </c>
      <c r="P8533">
        <v>2010</v>
      </c>
      <c r="Q8533" s="1">
        <v>40225</v>
      </c>
      <c r="R8533" s="1">
        <v>40225</v>
      </c>
      <c r="S8533">
        <v>0</v>
      </c>
      <c r="T8533">
        <v>2183127</v>
      </c>
      <c r="U8533">
        <v>0</v>
      </c>
      <c r="V8533">
        <v>0</v>
      </c>
      <c r="W8533">
        <v>0</v>
      </c>
      <c r="X8533">
        <v>0</v>
      </c>
      <c r="Y8533">
        <v>0</v>
      </c>
      <c r="Z8533">
        <v>0</v>
      </c>
      <c r="AA8533">
        <v>0</v>
      </c>
      <c r="AB8533">
        <v>0</v>
      </c>
      <c r="AC8533">
        <v>0</v>
      </c>
      <c r="AD8533">
        <v>0</v>
      </c>
      <c r="AE8533">
        <v>0</v>
      </c>
      <c r="AF8533">
        <v>0</v>
      </c>
      <c r="AG8533">
        <v>0</v>
      </c>
      <c r="AH8533">
        <v>0</v>
      </c>
      <c r="AI8533">
        <v>0</v>
      </c>
      <c r="AJ8533">
        <v>0</v>
      </c>
      <c r="AK8533">
        <v>0</v>
      </c>
      <c r="AL8533">
        <v>0</v>
      </c>
      <c r="AM8533">
        <v>0</v>
      </c>
    </row>
    <row r="8534" spans="1:39" x14ac:dyDescent="0.45">
      <c r="A8534" t="s">
        <v>33825</v>
      </c>
      <c r="B8534" t="s">
        <v>33826</v>
      </c>
      <c r="C8534" t="s">
        <v>33827</v>
      </c>
      <c r="D8534" t="s">
        <v>774</v>
      </c>
      <c r="E8534" t="s">
        <v>775</v>
      </c>
      <c r="F8534" t="s">
        <v>114</v>
      </c>
      <c r="G8534" t="s">
        <v>57</v>
      </c>
      <c r="H8534" t="s">
        <v>496</v>
      </c>
      <c r="J8534" t="s">
        <v>29248</v>
      </c>
      <c r="K8534" t="s">
        <v>29248</v>
      </c>
      <c r="L8534">
        <v>1</v>
      </c>
      <c r="M8534" s="1">
        <v>40554</v>
      </c>
      <c r="N8534" s="2">
        <v>40544</v>
      </c>
      <c r="O8534" t="s">
        <v>528</v>
      </c>
      <c r="P8534">
        <v>2011</v>
      </c>
      <c r="Q8534" s="1">
        <v>41569</v>
      </c>
      <c r="R8534" s="1">
        <v>41569</v>
      </c>
      <c r="S8534">
        <v>0</v>
      </c>
      <c r="T8534">
        <v>0</v>
      </c>
      <c r="U8534">
        <v>0</v>
      </c>
      <c r="V8534">
        <v>0</v>
      </c>
      <c r="W8534">
        <v>0</v>
      </c>
      <c r="X8534">
        <v>0</v>
      </c>
      <c r="Y8534">
        <v>0</v>
      </c>
      <c r="Z8534">
        <v>0</v>
      </c>
      <c r="AA8534">
        <v>0</v>
      </c>
      <c r="AB8534">
        <v>0</v>
      </c>
      <c r="AC8534">
        <v>0</v>
      </c>
      <c r="AD8534">
        <v>0</v>
      </c>
      <c r="AE8534">
        <v>0</v>
      </c>
      <c r="AF8534">
        <v>0</v>
      </c>
      <c r="AG8534">
        <v>0</v>
      </c>
      <c r="AH8534">
        <v>0</v>
      </c>
      <c r="AI8534">
        <v>0</v>
      </c>
      <c r="AJ8534">
        <v>0</v>
      </c>
      <c r="AK8534">
        <v>0</v>
      </c>
      <c r="AL8534">
        <v>0</v>
      </c>
      <c r="AM8534">
        <v>0</v>
      </c>
    </row>
    <row r="8535" spans="1:39" x14ac:dyDescent="0.45">
      <c r="A8535" t="s">
        <v>33828</v>
      </c>
      <c r="B8535" t="s">
        <v>33829</v>
      </c>
      <c r="C8535" t="s">
        <v>33830</v>
      </c>
      <c r="D8535" t="s">
        <v>293</v>
      </c>
      <c r="E8535" t="s">
        <v>294</v>
      </c>
      <c r="F8535" t="s">
        <v>7310</v>
      </c>
      <c r="G8535" t="s">
        <v>57</v>
      </c>
      <c r="H8535" t="s">
        <v>46</v>
      </c>
      <c r="I8535" t="s">
        <v>91</v>
      </c>
      <c r="J8535" t="s">
        <v>3258</v>
      </c>
      <c r="K8535" t="s">
        <v>2520</v>
      </c>
      <c r="L8535">
        <v>1</v>
      </c>
      <c r="M8535" s="1">
        <v>38718</v>
      </c>
      <c r="N8535" s="2">
        <v>38718</v>
      </c>
      <c r="O8535" t="s">
        <v>430</v>
      </c>
      <c r="P8535">
        <v>2006</v>
      </c>
      <c r="Q8535" s="1">
        <v>40269</v>
      </c>
      <c r="R8535" s="1">
        <v>40269</v>
      </c>
      <c r="S8535">
        <v>0</v>
      </c>
      <c r="T8535">
        <v>125000</v>
      </c>
      <c r="U8535">
        <v>0</v>
      </c>
      <c r="V8535">
        <v>0</v>
      </c>
      <c r="W8535">
        <v>0</v>
      </c>
      <c r="X8535">
        <v>0</v>
      </c>
      <c r="Y8535">
        <v>0</v>
      </c>
      <c r="Z8535">
        <v>0</v>
      </c>
      <c r="AA8535">
        <v>0</v>
      </c>
      <c r="AB8535">
        <v>0</v>
      </c>
      <c r="AC8535">
        <v>0</v>
      </c>
      <c r="AD8535">
        <v>0</v>
      </c>
      <c r="AE8535">
        <v>0</v>
      </c>
      <c r="AF8535">
        <v>0</v>
      </c>
      <c r="AG8535">
        <v>0</v>
      </c>
      <c r="AH8535">
        <v>0</v>
      </c>
      <c r="AI8535">
        <v>0</v>
      </c>
      <c r="AJ8535">
        <v>0</v>
      </c>
      <c r="AK8535">
        <v>0</v>
      </c>
      <c r="AL8535">
        <v>0</v>
      </c>
      <c r="AM8535">
        <v>0</v>
      </c>
    </row>
    <row r="8536" spans="1:39" x14ac:dyDescent="0.45">
      <c r="A8536" t="s">
        <v>33831</v>
      </c>
      <c r="B8536" t="s">
        <v>33832</v>
      </c>
      <c r="C8536" t="s">
        <v>33833</v>
      </c>
      <c r="D8536" t="s">
        <v>1757</v>
      </c>
      <c r="E8536" t="s">
        <v>1758</v>
      </c>
      <c r="F8536" t="s">
        <v>56</v>
      </c>
      <c r="G8536" t="s">
        <v>45</v>
      </c>
      <c r="L8536">
        <v>1</v>
      </c>
      <c r="Q8536" s="1">
        <v>39895</v>
      </c>
      <c r="R8536" s="1">
        <v>39895</v>
      </c>
      <c r="S8536">
        <v>0</v>
      </c>
      <c r="T8536">
        <v>4000000</v>
      </c>
      <c r="U8536">
        <v>0</v>
      </c>
      <c r="V8536">
        <v>0</v>
      </c>
      <c r="W8536">
        <v>0</v>
      </c>
      <c r="X8536">
        <v>0</v>
      </c>
      <c r="Y8536">
        <v>0</v>
      </c>
      <c r="Z8536">
        <v>0</v>
      </c>
      <c r="AA8536">
        <v>0</v>
      </c>
      <c r="AB8536">
        <v>0</v>
      </c>
      <c r="AC8536">
        <v>0</v>
      </c>
      <c r="AD8536">
        <v>0</v>
      </c>
      <c r="AE8536">
        <v>0</v>
      </c>
      <c r="AF8536">
        <v>0</v>
      </c>
      <c r="AG8536">
        <v>4000000</v>
      </c>
      <c r="AH8536">
        <v>0</v>
      </c>
      <c r="AI8536">
        <v>0</v>
      </c>
      <c r="AJ8536">
        <v>0</v>
      </c>
      <c r="AK8536">
        <v>0</v>
      </c>
      <c r="AL8536">
        <v>0</v>
      </c>
      <c r="AM8536">
        <v>0</v>
      </c>
    </row>
    <row r="8537" spans="1:39" x14ac:dyDescent="0.45">
      <c r="A8537" t="s">
        <v>33834</v>
      </c>
      <c r="B8537" t="s">
        <v>33835</v>
      </c>
      <c r="C8537" t="s">
        <v>33836</v>
      </c>
      <c r="D8537" t="s">
        <v>88</v>
      </c>
      <c r="E8537" t="s">
        <v>89</v>
      </c>
      <c r="F8537" t="s">
        <v>3197</v>
      </c>
      <c r="G8537" t="s">
        <v>57</v>
      </c>
      <c r="H8537" t="s">
        <v>46</v>
      </c>
      <c r="I8537" t="s">
        <v>58</v>
      </c>
      <c r="J8537" t="s">
        <v>198</v>
      </c>
      <c r="K8537" t="s">
        <v>1247</v>
      </c>
      <c r="L8537">
        <v>2</v>
      </c>
      <c r="M8537" s="1">
        <v>36892</v>
      </c>
      <c r="N8537" s="2">
        <v>36892</v>
      </c>
      <c r="O8537" t="s">
        <v>172</v>
      </c>
      <c r="P8537">
        <v>2001</v>
      </c>
      <c r="Q8537" s="1">
        <v>38473</v>
      </c>
      <c r="R8537" s="1">
        <v>39021</v>
      </c>
      <c r="S8537">
        <v>0</v>
      </c>
      <c r="T8537">
        <v>8330000</v>
      </c>
      <c r="U8537">
        <v>0</v>
      </c>
      <c r="V8537">
        <v>0</v>
      </c>
      <c r="W8537">
        <v>0</v>
      </c>
      <c r="X8537">
        <v>0</v>
      </c>
      <c r="Y8537">
        <v>0</v>
      </c>
      <c r="Z8537">
        <v>0</v>
      </c>
      <c r="AA8537">
        <v>0</v>
      </c>
      <c r="AB8537">
        <v>0</v>
      </c>
      <c r="AC8537">
        <v>0</v>
      </c>
      <c r="AD8537">
        <v>0</v>
      </c>
      <c r="AE8537">
        <v>0</v>
      </c>
      <c r="AF8537">
        <v>0</v>
      </c>
      <c r="AG8537">
        <v>3330000</v>
      </c>
      <c r="AH8537">
        <v>0</v>
      </c>
      <c r="AI8537">
        <v>0</v>
      </c>
      <c r="AJ8537">
        <v>0</v>
      </c>
      <c r="AK8537">
        <v>0</v>
      </c>
      <c r="AL8537">
        <v>0</v>
      </c>
      <c r="AM8537">
        <v>0</v>
      </c>
    </row>
    <row r="8538" spans="1:39" x14ac:dyDescent="0.45">
      <c r="A8538" t="s">
        <v>33837</v>
      </c>
      <c r="B8538" t="s">
        <v>33838</v>
      </c>
      <c r="C8538" t="s">
        <v>33839</v>
      </c>
      <c r="D8538" t="s">
        <v>293</v>
      </c>
      <c r="E8538" t="s">
        <v>294</v>
      </c>
      <c r="F8538" t="s">
        <v>6690</v>
      </c>
      <c r="G8538" t="s">
        <v>57</v>
      </c>
      <c r="H8538" t="s">
        <v>46</v>
      </c>
      <c r="I8538" t="s">
        <v>115</v>
      </c>
      <c r="J8538" t="s">
        <v>334</v>
      </c>
      <c r="K8538" t="s">
        <v>16095</v>
      </c>
      <c r="L8538">
        <v>1</v>
      </c>
      <c r="Q8538" s="1">
        <v>41802</v>
      </c>
      <c r="R8538" s="1">
        <v>41802</v>
      </c>
      <c r="S8538">
        <v>0</v>
      </c>
      <c r="T8538">
        <v>31500000</v>
      </c>
      <c r="U8538">
        <v>0</v>
      </c>
      <c r="V8538">
        <v>0</v>
      </c>
      <c r="W8538">
        <v>0</v>
      </c>
      <c r="X8538">
        <v>0</v>
      </c>
      <c r="Y8538">
        <v>0</v>
      </c>
      <c r="Z8538">
        <v>0</v>
      </c>
      <c r="AA8538">
        <v>0</v>
      </c>
      <c r="AB8538">
        <v>0</v>
      </c>
      <c r="AC8538">
        <v>0</v>
      </c>
      <c r="AD8538">
        <v>0</v>
      </c>
      <c r="AE8538">
        <v>0</v>
      </c>
      <c r="AF8538">
        <v>0</v>
      </c>
      <c r="AG8538">
        <v>0</v>
      </c>
      <c r="AH8538">
        <v>0</v>
      </c>
      <c r="AI8538">
        <v>0</v>
      </c>
      <c r="AJ8538">
        <v>0</v>
      </c>
      <c r="AK8538">
        <v>0</v>
      </c>
      <c r="AL8538">
        <v>0</v>
      </c>
      <c r="AM8538">
        <v>0</v>
      </c>
    </row>
    <row r="8539" spans="1:39" x14ac:dyDescent="0.45">
      <c r="A8539" t="s">
        <v>33840</v>
      </c>
      <c r="B8539" t="s">
        <v>33841</v>
      </c>
      <c r="C8539" t="s">
        <v>33842</v>
      </c>
      <c r="D8539" t="s">
        <v>33843</v>
      </c>
      <c r="E8539" t="s">
        <v>162</v>
      </c>
      <c r="F8539" t="s">
        <v>2549</v>
      </c>
      <c r="G8539" t="s">
        <v>57</v>
      </c>
      <c r="H8539" t="s">
        <v>33844</v>
      </c>
      <c r="J8539" t="s">
        <v>33845</v>
      </c>
      <c r="K8539" t="s">
        <v>33846</v>
      </c>
      <c r="L8539">
        <v>2</v>
      </c>
      <c r="M8539" s="1">
        <v>39093</v>
      </c>
      <c r="N8539" s="2">
        <v>39083</v>
      </c>
      <c r="O8539" t="s">
        <v>110</v>
      </c>
      <c r="P8539">
        <v>2007</v>
      </c>
      <c r="Q8539" s="1">
        <v>39671</v>
      </c>
      <c r="R8539" s="1">
        <v>39793</v>
      </c>
      <c r="S8539">
        <v>200000</v>
      </c>
      <c r="T8539">
        <v>0</v>
      </c>
      <c r="U8539">
        <v>0</v>
      </c>
      <c r="V8539">
        <v>0</v>
      </c>
      <c r="W8539">
        <v>0</v>
      </c>
      <c r="X8539">
        <v>0</v>
      </c>
      <c r="Y8539">
        <v>150000</v>
      </c>
      <c r="Z8539">
        <v>0</v>
      </c>
      <c r="AA8539">
        <v>0</v>
      </c>
      <c r="AB8539">
        <v>0</v>
      </c>
      <c r="AC8539">
        <v>0</v>
      </c>
      <c r="AD8539">
        <v>0</v>
      </c>
      <c r="AE8539">
        <v>0</v>
      </c>
      <c r="AF8539">
        <v>0</v>
      </c>
      <c r="AG8539">
        <v>0</v>
      </c>
      <c r="AH8539">
        <v>0</v>
      </c>
      <c r="AI8539">
        <v>0</v>
      </c>
      <c r="AJ8539">
        <v>0</v>
      </c>
      <c r="AK8539">
        <v>0</v>
      </c>
      <c r="AL8539">
        <v>0</v>
      </c>
      <c r="AM8539">
        <v>0</v>
      </c>
    </row>
    <row r="8540" spans="1:39" x14ac:dyDescent="0.45">
      <c r="A8540" t="s">
        <v>33847</v>
      </c>
      <c r="B8540" t="s">
        <v>33848</v>
      </c>
      <c r="C8540" t="s">
        <v>33849</v>
      </c>
      <c r="F8540" s="3">
        <v>30000</v>
      </c>
      <c r="G8540" t="s">
        <v>57</v>
      </c>
      <c r="H8540" t="s">
        <v>6675</v>
      </c>
      <c r="J8540" t="s">
        <v>6676</v>
      </c>
      <c r="K8540" t="s">
        <v>33850</v>
      </c>
      <c r="L8540">
        <v>1</v>
      </c>
      <c r="Q8540" s="1">
        <v>40831</v>
      </c>
      <c r="R8540" s="1">
        <v>40831</v>
      </c>
      <c r="S8540">
        <v>30000</v>
      </c>
      <c r="T8540">
        <v>0</v>
      </c>
      <c r="U8540">
        <v>0</v>
      </c>
      <c r="V8540">
        <v>0</v>
      </c>
      <c r="W8540">
        <v>0</v>
      </c>
      <c r="X8540">
        <v>0</v>
      </c>
      <c r="Y8540">
        <v>0</v>
      </c>
      <c r="Z8540">
        <v>0</v>
      </c>
      <c r="AA8540">
        <v>0</v>
      </c>
      <c r="AB8540">
        <v>0</v>
      </c>
      <c r="AC8540">
        <v>0</v>
      </c>
      <c r="AD8540">
        <v>0</v>
      </c>
      <c r="AE8540">
        <v>0</v>
      </c>
      <c r="AF8540">
        <v>0</v>
      </c>
      <c r="AG8540">
        <v>0</v>
      </c>
      <c r="AH8540">
        <v>0</v>
      </c>
      <c r="AI8540">
        <v>0</v>
      </c>
      <c r="AJ8540">
        <v>0</v>
      </c>
      <c r="AK8540">
        <v>0</v>
      </c>
      <c r="AL8540">
        <v>0</v>
      </c>
      <c r="AM8540">
        <v>0</v>
      </c>
    </row>
    <row r="8541" spans="1:39" x14ac:dyDescent="0.45">
      <c r="A8541" t="s">
        <v>33851</v>
      </c>
      <c r="B8541" t="s">
        <v>33852</v>
      </c>
      <c r="C8541" t="s">
        <v>33853</v>
      </c>
      <c r="D8541" t="s">
        <v>98</v>
      </c>
      <c r="E8541" t="s">
        <v>99</v>
      </c>
      <c r="F8541" t="s">
        <v>33854</v>
      </c>
      <c r="G8541" t="s">
        <v>57</v>
      </c>
      <c r="H8541" t="s">
        <v>74</v>
      </c>
      <c r="J8541" t="s">
        <v>75</v>
      </c>
      <c r="K8541" t="s">
        <v>75</v>
      </c>
      <c r="L8541">
        <v>3</v>
      </c>
      <c r="M8541" s="1">
        <v>38718</v>
      </c>
      <c r="N8541" s="2">
        <v>38718</v>
      </c>
      <c r="O8541" t="s">
        <v>430</v>
      </c>
      <c r="P8541">
        <v>2006</v>
      </c>
      <c r="Q8541" s="1">
        <v>39234</v>
      </c>
      <c r="R8541" s="1">
        <v>40009</v>
      </c>
      <c r="S8541">
        <v>0</v>
      </c>
      <c r="T8541">
        <v>8684459</v>
      </c>
      <c r="U8541">
        <v>0</v>
      </c>
      <c r="V8541">
        <v>0</v>
      </c>
      <c r="W8541">
        <v>0</v>
      </c>
      <c r="X8541">
        <v>0</v>
      </c>
      <c r="Y8541">
        <v>0</v>
      </c>
      <c r="Z8541">
        <v>0</v>
      </c>
      <c r="AA8541">
        <v>0</v>
      </c>
      <c r="AB8541">
        <v>0</v>
      </c>
      <c r="AC8541">
        <v>0</v>
      </c>
      <c r="AD8541">
        <v>0</v>
      </c>
      <c r="AE8541">
        <v>0</v>
      </c>
      <c r="AF8541">
        <v>3956128</v>
      </c>
      <c r="AG8541">
        <v>2648331</v>
      </c>
      <c r="AH8541">
        <v>2080000</v>
      </c>
      <c r="AI8541">
        <v>0</v>
      </c>
      <c r="AJ8541">
        <v>0</v>
      </c>
      <c r="AK8541">
        <v>0</v>
      </c>
      <c r="AL8541">
        <v>0</v>
      </c>
      <c r="AM8541">
        <v>0</v>
      </c>
    </row>
    <row r="8542" spans="1:39" x14ac:dyDescent="0.45">
      <c r="A8542" t="s">
        <v>33855</v>
      </c>
      <c r="B8542" t="s">
        <v>33856</v>
      </c>
      <c r="C8542" t="s">
        <v>33857</v>
      </c>
      <c r="D8542" t="s">
        <v>31812</v>
      </c>
      <c r="E8542" t="s">
        <v>162</v>
      </c>
      <c r="F8542" t="s">
        <v>114</v>
      </c>
      <c r="G8542" t="s">
        <v>57</v>
      </c>
      <c r="L8542">
        <v>1</v>
      </c>
      <c r="M8542" s="1">
        <v>40874</v>
      </c>
      <c r="N8542" s="2">
        <v>40848</v>
      </c>
      <c r="O8542" t="s">
        <v>94</v>
      </c>
      <c r="P8542">
        <v>2011</v>
      </c>
      <c r="Q8542" s="1">
        <v>41653</v>
      </c>
      <c r="R8542" s="1">
        <v>41653</v>
      </c>
      <c r="S8542">
        <v>0</v>
      </c>
      <c r="T8542">
        <v>0</v>
      </c>
      <c r="U8542">
        <v>0</v>
      </c>
      <c r="V8542">
        <v>0</v>
      </c>
      <c r="W8542">
        <v>0</v>
      </c>
      <c r="X8542">
        <v>0</v>
      </c>
      <c r="Y8542">
        <v>0</v>
      </c>
      <c r="Z8542">
        <v>0</v>
      </c>
      <c r="AA8542">
        <v>0</v>
      </c>
      <c r="AB8542">
        <v>0</v>
      </c>
      <c r="AC8542">
        <v>0</v>
      </c>
      <c r="AD8542">
        <v>0</v>
      </c>
      <c r="AE8542">
        <v>0</v>
      </c>
      <c r="AF8542">
        <v>0</v>
      </c>
      <c r="AG8542">
        <v>0</v>
      </c>
      <c r="AH8542">
        <v>0</v>
      </c>
      <c r="AI8542">
        <v>0</v>
      </c>
      <c r="AJ8542">
        <v>0</v>
      </c>
      <c r="AK8542">
        <v>0</v>
      </c>
      <c r="AL8542">
        <v>0</v>
      </c>
      <c r="AM8542">
        <v>0</v>
      </c>
    </row>
    <row r="8543" spans="1:39" x14ac:dyDescent="0.45">
      <c r="A8543" t="s">
        <v>33858</v>
      </c>
      <c r="B8543" t="s">
        <v>33859</v>
      </c>
      <c r="C8543" t="s">
        <v>33860</v>
      </c>
      <c r="D8543" t="s">
        <v>161</v>
      </c>
      <c r="E8543" t="s">
        <v>162</v>
      </c>
      <c r="F8543" t="s">
        <v>846</v>
      </c>
      <c r="G8543" t="s">
        <v>57</v>
      </c>
      <c r="H8543" t="s">
        <v>260</v>
      </c>
      <c r="I8543" t="s">
        <v>261</v>
      </c>
      <c r="J8543" t="s">
        <v>262</v>
      </c>
      <c r="K8543" t="s">
        <v>262</v>
      </c>
      <c r="L8543">
        <v>1</v>
      </c>
      <c r="M8543" s="1">
        <v>41379</v>
      </c>
      <c r="N8543" s="2">
        <v>41365</v>
      </c>
      <c r="O8543" t="s">
        <v>439</v>
      </c>
      <c r="P8543">
        <v>2013</v>
      </c>
      <c r="Q8543" s="1">
        <v>41527</v>
      </c>
      <c r="R8543" s="1">
        <v>41527</v>
      </c>
      <c r="S8543">
        <v>1000000</v>
      </c>
      <c r="T8543">
        <v>0</v>
      </c>
      <c r="U8543">
        <v>0</v>
      </c>
      <c r="V8543">
        <v>0</v>
      </c>
      <c r="W8543">
        <v>0</v>
      </c>
      <c r="X8543">
        <v>0</v>
      </c>
      <c r="Y8543">
        <v>0</v>
      </c>
      <c r="Z8543">
        <v>0</v>
      </c>
      <c r="AA8543">
        <v>0</v>
      </c>
      <c r="AB8543">
        <v>0</v>
      </c>
      <c r="AC8543">
        <v>0</v>
      </c>
      <c r="AD8543">
        <v>0</v>
      </c>
      <c r="AE8543">
        <v>0</v>
      </c>
      <c r="AF8543">
        <v>0</v>
      </c>
      <c r="AG8543">
        <v>0</v>
      </c>
      <c r="AH8543">
        <v>0</v>
      </c>
      <c r="AI8543">
        <v>0</v>
      </c>
      <c r="AJ8543">
        <v>0</v>
      </c>
      <c r="AK8543">
        <v>0</v>
      </c>
      <c r="AL8543">
        <v>0</v>
      </c>
      <c r="AM8543">
        <v>0</v>
      </c>
    </row>
    <row r="8544" spans="1:39" x14ac:dyDescent="0.45">
      <c r="A8544" t="s">
        <v>33861</v>
      </c>
      <c r="B8544" t="s">
        <v>33862</v>
      </c>
      <c r="C8544" t="s">
        <v>33863</v>
      </c>
      <c r="D8544" t="s">
        <v>33864</v>
      </c>
      <c r="E8544" t="s">
        <v>43</v>
      </c>
      <c r="F8544" s="3">
        <v>25000</v>
      </c>
      <c r="G8544" t="s">
        <v>57</v>
      </c>
      <c r="L8544">
        <v>1</v>
      </c>
      <c r="M8544" s="1">
        <v>41793</v>
      </c>
      <c r="N8544" s="2">
        <v>41791</v>
      </c>
      <c r="O8544" t="s">
        <v>1211</v>
      </c>
      <c r="P8544">
        <v>2014</v>
      </c>
      <c r="Q8544" s="1">
        <v>41799</v>
      </c>
      <c r="R8544" s="1">
        <v>41799</v>
      </c>
      <c r="S8544">
        <v>25000</v>
      </c>
      <c r="T8544">
        <v>0</v>
      </c>
      <c r="U8544">
        <v>0</v>
      </c>
      <c r="V8544">
        <v>0</v>
      </c>
      <c r="W8544">
        <v>0</v>
      </c>
      <c r="X8544">
        <v>0</v>
      </c>
      <c r="Y8544">
        <v>0</v>
      </c>
      <c r="Z8544">
        <v>0</v>
      </c>
      <c r="AA8544">
        <v>0</v>
      </c>
      <c r="AB8544">
        <v>0</v>
      </c>
      <c r="AC8544">
        <v>0</v>
      </c>
      <c r="AD8544">
        <v>0</v>
      </c>
      <c r="AE8544">
        <v>0</v>
      </c>
      <c r="AF8544">
        <v>0</v>
      </c>
      <c r="AG8544">
        <v>0</v>
      </c>
      <c r="AH8544">
        <v>0</v>
      </c>
      <c r="AI8544">
        <v>0</v>
      </c>
      <c r="AJ8544">
        <v>0</v>
      </c>
      <c r="AK8544">
        <v>0</v>
      </c>
      <c r="AL8544">
        <v>0</v>
      </c>
      <c r="AM8544">
        <v>0</v>
      </c>
    </row>
    <row r="8545" spans="1:39" x14ac:dyDescent="0.45">
      <c r="A8545" t="s">
        <v>33865</v>
      </c>
      <c r="B8545" t="s">
        <v>33866</v>
      </c>
      <c r="C8545" t="s">
        <v>33867</v>
      </c>
      <c r="D8545" t="s">
        <v>33868</v>
      </c>
      <c r="E8545" t="s">
        <v>33869</v>
      </c>
      <c r="F8545" s="3">
        <v>26500</v>
      </c>
      <c r="G8545" t="s">
        <v>57</v>
      </c>
      <c r="H8545" t="s">
        <v>46</v>
      </c>
      <c r="I8545" t="s">
        <v>267</v>
      </c>
      <c r="J8545" t="s">
        <v>12997</v>
      </c>
      <c r="K8545" t="s">
        <v>12997</v>
      </c>
      <c r="L8545">
        <v>2</v>
      </c>
      <c r="M8545" s="1">
        <v>41000</v>
      </c>
      <c r="N8545" s="2">
        <v>41000</v>
      </c>
      <c r="O8545" t="s">
        <v>50</v>
      </c>
      <c r="P8545">
        <v>2012</v>
      </c>
      <c r="Q8545" s="1">
        <v>41066</v>
      </c>
      <c r="R8545" s="1">
        <v>41214</v>
      </c>
      <c r="S8545">
        <v>0</v>
      </c>
      <c r="T8545">
        <v>0</v>
      </c>
      <c r="U8545">
        <v>0</v>
      </c>
      <c r="V8545">
        <v>0</v>
      </c>
      <c r="W8545">
        <v>0</v>
      </c>
      <c r="X8545">
        <v>0</v>
      </c>
      <c r="Y8545">
        <v>0</v>
      </c>
      <c r="Z8545">
        <v>26500</v>
      </c>
      <c r="AA8545">
        <v>0</v>
      </c>
      <c r="AB8545">
        <v>0</v>
      </c>
      <c r="AC8545">
        <v>0</v>
      </c>
      <c r="AD8545">
        <v>0</v>
      </c>
      <c r="AE8545">
        <v>0</v>
      </c>
      <c r="AF8545">
        <v>0</v>
      </c>
      <c r="AG8545">
        <v>0</v>
      </c>
      <c r="AH8545">
        <v>0</v>
      </c>
      <c r="AI8545">
        <v>0</v>
      </c>
      <c r="AJ8545">
        <v>0</v>
      </c>
      <c r="AK8545">
        <v>0</v>
      </c>
      <c r="AL8545">
        <v>0</v>
      </c>
      <c r="AM8545">
        <v>0</v>
      </c>
    </row>
    <row r="8546" spans="1:39" x14ac:dyDescent="0.45">
      <c r="A8546" t="s">
        <v>33870</v>
      </c>
      <c r="B8546" t="s">
        <v>33871</v>
      </c>
      <c r="C8546" t="s">
        <v>33872</v>
      </c>
      <c r="D8546" t="s">
        <v>161</v>
      </c>
      <c r="E8546" t="s">
        <v>162</v>
      </c>
      <c r="F8546" t="s">
        <v>114</v>
      </c>
      <c r="G8546" t="s">
        <v>57</v>
      </c>
      <c r="H8546" t="s">
        <v>46</v>
      </c>
      <c r="I8546" t="s">
        <v>58</v>
      </c>
      <c r="J8546" t="s">
        <v>198</v>
      </c>
      <c r="K8546" t="s">
        <v>295</v>
      </c>
      <c r="L8546">
        <v>1</v>
      </c>
      <c r="M8546" s="1">
        <v>41122</v>
      </c>
      <c r="N8546" s="2">
        <v>41122</v>
      </c>
      <c r="O8546" t="s">
        <v>596</v>
      </c>
      <c r="P8546">
        <v>2012</v>
      </c>
      <c r="Q8546" s="1">
        <v>40909</v>
      </c>
      <c r="R8546" s="1">
        <v>40909</v>
      </c>
      <c r="S8546">
        <v>0</v>
      </c>
      <c r="T8546">
        <v>0</v>
      </c>
      <c r="U8546">
        <v>0</v>
      </c>
      <c r="V8546">
        <v>0</v>
      </c>
      <c r="W8546">
        <v>0</v>
      </c>
      <c r="X8546">
        <v>0</v>
      </c>
      <c r="Y8546">
        <v>0</v>
      </c>
      <c r="Z8546">
        <v>0</v>
      </c>
      <c r="AA8546">
        <v>0</v>
      </c>
      <c r="AB8546">
        <v>0</v>
      </c>
      <c r="AC8546">
        <v>0</v>
      </c>
      <c r="AD8546">
        <v>0</v>
      </c>
      <c r="AE8546">
        <v>0</v>
      </c>
      <c r="AF8546">
        <v>0</v>
      </c>
      <c r="AG8546">
        <v>0</v>
      </c>
      <c r="AH8546">
        <v>0</v>
      </c>
      <c r="AI8546">
        <v>0</v>
      </c>
      <c r="AJ8546">
        <v>0</v>
      </c>
      <c r="AK8546">
        <v>0</v>
      </c>
      <c r="AL8546">
        <v>0</v>
      </c>
      <c r="AM8546">
        <v>0</v>
      </c>
    </row>
    <row r="8547" spans="1:39" x14ac:dyDescent="0.45">
      <c r="A8547" t="s">
        <v>33873</v>
      </c>
      <c r="B8547" t="s">
        <v>33874</v>
      </c>
      <c r="C8547" t="s">
        <v>33875</v>
      </c>
      <c r="D8547" t="s">
        <v>3293</v>
      </c>
      <c r="E8547" t="s">
        <v>2254</v>
      </c>
      <c r="F8547" s="3">
        <v>12000</v>
      </c>
      <c r="G8547" t="s">
        <v>57</v>
      </c>
      <c r="H8547" t="s">
        <v>46</v>
      </c>
      <c r="I8547" t="s">
        <v>115</v>
      </c>
      <c r="J8547" t="s">
        <v>334</v>
      </c>
      <c r="K8547" t="s">
        <v>334</v>
      </c>
      <c r="L8547">
        <v>1</v>
      </c>
      <c r="M8547" s="1">
        <v>41334</v>
      </c>
      <c r="N8547" s="2">
        <v>41334</v>
      </c>
      <c r="O8547" t="s">
        <v>164</v>
      </c>
      <c r="P8547">
        <v>2013</v>
      </c>
      <c r="Q8547" s="1">
        <v>40983</v>
      </c>
      <c r="R8547" s="1">
        <v>40983</v>
      </c>
      <c r="S8547">
        <v>0</v>
      </c>
      <c r="T8547">
        <v>0</v>
      </c>
      <c r="U8547">
        <v>0</v>
      </c>
      <c r="V8547">
        <v>0</v>
      </c>
      <c r="W8547">
        <v>0</v>
      </c>
      <c r="X8547">
        <v>12000</v>
      </c>
      <c r="Y8547">
        <v>0</v>
      </c>
      <c r="Z8547">
        <v>0</v>
      </c>
      <c r="AA8547">
        <v>0</v>
      </c>
      <c r="AB8547">
        <v>0</v>
      </c>
      <c r="AC8547">
        <v>0</v>
      </c>
      <c r="AD8547">
        <v>0</v>
      </c>
      <c r="AE8547">
        <v>0</v>
      </c>
      <c r="AF8547">
        <v>0</v>
      </c>
      <c r="AG8547">
        <v>0</v>
      </c>
      <c r="AH8547">
        <v>0</v>
      </c>
      <c r="AI8547">
        <v>0</v>
      </c>
      <c r="AJ8547">
        <v>0</v>
      </c>
      <c r="AK8547">
        <v>0</v>
      </c>
      <c r="AL8547">
        <v>0</v>
      </c>
      <c r="AM8547">
        <v>0</v>
      </c>
    </row>
    <row r="8548" spans="1:39" x14ac:dyDescent="0.45">
      <c r="A8548" t="s">
        <v>33876</v>
      </c>
      <c r="B8548" t="s">
        <v>33877</v>
      </c>
      <c r="C8548" t="s">
        <v>33878</v>
      </c>
      <c r="D8548" t="s">
        <v>33879</v>
      </c>
      <c r="E8548" t="s">
        <v>1641</v>
      </c>
      <c r="F8548" t="s">
        <v>10211</v>
      </c>
      <c r="G8548" t="s">
        <v>57</v>
      </c>
      <c r="H8548" t="s">
        <v>46</v>
      </c>
      <c r="I8548" t="s">
        <v>58</v>
      </c>
      <c r="J8548" t="s">
        <v>198</v>
      </c>
      <c r="K8548" t="s">
        <v>199</v>
      </c>
      <c r="L8548">
        <v>4</v>
      </c>
      <c r="M8548" s="1">
        <v>40695</v>
      </c>
      <c r="N8548" s="2">
        <v>40695</v>
      </c>
      <c r="O8548" t="s">
        <v>76</v>
      </c>
      <c r="P8548">
        <v>2011</v>
      </c>
      <c r="Q8548" s="1">
        <v>40809</v>
      </c>
      <c r="R8548" s="1">
        <v>41366</v>
      </c>
      <c r="S8548">
        <v>1600000</v>
      </c>
      <c r="T8548">
        <v>8500000</v>
      </c>
      <c r="U8548">
        <v>0</v>
      </c>
      <c r="V8548">
        <v>0</v>
      </c>
      <c r="W8548">
        <v>0</v>
      </c>
      <c r="X8548">
        <v>0</v>
      </c>
      <c r="Y8548">
        <v>0</v>
      </c>
      <c r="Z8548">
        <v>0</v>
      </c>
      <c r="AA8548">
        <v>0</v>
      </c>
      <c r="AB8548">
        <v>0</v>
      </c>
      <c r="AC8548">
        <v>0</v>
      </c>
      <c r="AD8548">
        <v>0</v>
      </c>
      <c r="AE8548">
        <v>0</v>
      </c>
      <c r="AF8548">
        <v>8500000</v>
      </c>
      <c r="AG8548">
        <v>0</v>
      </c>
      <c r="AH8548">
        <v>0</v>
      </c>
      <c r="AI8548">
        <v>0</v>
      </c>
      <c r="AJ8548">
        <v>0</v>
      </c>
      <c r="AK8548">
        <v>0</v>
      </c>
      <c r="AL8548">
        <v>0</v>
      </c>
      <c r="AM8548">
        <v>0</v>
      </c>
    </row>
    <row r="8549" spans="1:39" x14ac:dyDescent="0.45">
      <c r="A8549" t="s">
        <v>33880</v>
      </c>
      <c r="B8549" t="s">
        <v>33881</v>
      </c>
      <c r="F8549" t="s">
        <v>114</v>
      </c>
      <c r="G8549" t="s">
        <v>57</v>
      </c>
      <c r="L8549">
        <v>1</v>
      </c>
      <c r="M8549" s="1">
        <v>36617</v>
      </c>
      <c r="N8549" s="2">
        <v>36617</v>
      </c>
      <c r="O8549" t="s">
        <v>643</v>
      </c>
      <c r="P8549">
        <v>2000</v>
      </c>
      <c r="Q8549" s="1">
        <v>40494</v>
      </c>
      <c r="R8549" s="1">
        <v>40494</v>
      </c>
      <c r="S8549">
        <v>0</v>
      </c>
      <c r="T8549">
        <v>0</v>
      </c>
      <c r="U8549">
        <v>0</v>
      </c>
      <c r="V8549">
        <v>0</v>
      </c>
      <c r="W8549">
        <v>0</v>
      </c>
      <c r="X8549">
        <v>0</v>
      </c>
      <c r="Y8549">
        <v>0</v>
      </c>
      <c r="Z8549">
        <v>0</v>
      </c>
      <c r="AA8549">
        <v>0</v>
      </c>
      <c r="AB8549">
        <v>0</v>
      </c>
      <c r="AC8549">
        <v>0</v>
      </c>
      <c r="AD8549">
        <v>0</v>
      </c>
      <c r="AE8549">
        <v>0</v>
      </c>
      <c r="AF8549">
        <v>0</v>
      </c>
      <c r="AG8549">
        <v>0</v>
      </c>
      <c r="AH8549">
        <v>0</v>
      </c>
      <c r="AI8549">
        <v>0</v>
      </c>
      <c r="AJ8549">
        <v>0</v>
      </c>
      <c r="AK8549">
        <v>0</v>
      </c>
      <c r="AL8549">
        <v>0</v>
      </c>
      <c r="AM8549">
        <v>0</v>
      </c>
    </row>
    <row r="8550" spans="1:39" x14ac:dyDescent="0.45">
      <c r="A8550" t="s">
        <v>33882</v>
      </c>
      <c r="B8550" t="s">
        <v>33883</v>
      </c>
      <c r="C8550" t="s">
        <v>33884</v>
      </c>
      <c r="D8550" t="s">
        <v>33885</v>
      </c>
      <c r="E8550" t="s">
        <v>4213</v>
      </c>
      <c r="F8550" t="s">
        <v>114</v>
      </c>
      <c r="G8550" t="s">
        <v>101</v>
      </c>
      <c r="H8550" t="s">
        <v>46</v>
      </c>
      <c r="I8550" t="s">
        <v>1234</v>
      </c>
      <c r="J8550" t="s">
        <v>1981</v>
      </c>
      <c r="K8550" t="s">
        <v>11777</v>
      </c>
      <c r="L8550">
        <v>1</v>
      </c>
      <c r="Q8550" s="1">
        <v>39814</v>
      </c>
      <c r="R8550" s="1">
        <v>39814</v>
      </c>
      <c r="S8550">
        <v>0</v>
      </c>
      <c r="T8550">
        <v>0</v>
      </c>
      <c r="U8550">
        <v>0</v>
      </c>
      <c r="V8550">
        <v>0</v>
      </c>
      <c r="W8550">
        <v>0</v>
      </c>
      <c r="X8550">
        <v>0</v>
      </c>
      <c r="Y8550">
        <v>0</v>
      </c>
      <c r="Z8550">
        <v>0</v>
      </c>
      <c r="AA8550">
        <v>0</v>
      </c>
      <c r="AB8550">
        <v>0</v>
      </c>
      <c r="AC8550">
        <v>0</v>
      </c>
      <c r="AD8550">
        <v>0</v>
      </c>
      <c r="AE8550">
        <v>0</v>
      </c>
      <c r="AF8550">
        <v>0</v>
      </c>
      <c r="AG8550">
        <v>0</v>
      </c>
      <c r="AH8550">
        <v>0</v>
      </c>
      <c r="AI8550">
        <v>0</v>
      </c>
      <c r="AJ8550">
        <v>0</v>
      </c>
      <c r="AK8550">
        <v>0</v>
      </c>
      <c r="AL8550">
        <v>0</v>
      </c>
      <c r="AM8550">
        <v>0</v>
      </c>
    </row>
    <row r="8551" spans="1:39" x14ac:dyDescent="0.45">
      <c r="A8551" t="s">
        <v>33886</v>
      </c>
      <c r="B8551" t="s">
        <v>33887</v>
      </c>
      <c r="C8551" t="s">
        <v>33888</v>
      </c>
      <c r="D8551" t="s">
        <v>88</v>
      </c>
      <c r="E8551" t="s">
        <v>89</v>
      </c>
      <c r="F8551" t="s">
        <v>23664</v>
      </c>
      <c r="G8551" t="s">
        <v>57</v>
      </c>
      <c r="H8551" t="s">
        <v>715</v>
      </c>
      <c r="J8551" t="s">
        <v>716</v>
      </c>
      <c r="K8551" t="s">
        <v>11850</v>
      </c>
      <c r="L8551">
        <v>2</v>
      </c>
      <c r="M8551" s="1">
        <v>37956</v>
      </c>
      <c r="N8551" s="2">
        <v>37956</v>
      </c>
      <c r="O8551" t="s">
        <v>14348</v>
      </c>
      <c r="P8551">
        <v>2003</v>
      </c>
      <c r="Q8551" s="1">
        <v>38887</v>
      </c>
      <c r="R8551" s="1">
        <v>39609</v>
      </c>
      <c r="S8551">
        <v>0</v>
      </c>
      <c r="T8551">
        <v>1530000</v>
      </c>
      <c r="U8551">
        <v>0</v>
      </c>
      <c r="V8551">
        <v>0</v>
      </c>
      <c r="W8551">
        <v>0</v>
      </c>
      <c r="X8551">
        <v>0</v>
      </c>
      <c r="Y8551">
        <v>0</v>
      </c>
      <c r="Z8551">
        <v>0</v>
      </c>
      <c r="AA8551">
        <v>0</v>
      </c>
      <c r="AB8551">
        <v>0</v>
      </c>
      <c r="AC8551">
        <v>0</v>
      </c>
      <c r="AD8551">
        <v>0</v>
      </c>
      <c r="AE8551">
        <v>0</v>
      </c>
      <c r="AF8551">
        <v>0</v>
      </c>
      <c r="AG8551">
        <v>330000</v>
      </c>
      <c r="AH8551">
        <v>0</v>
      </c>
      <c r="AI8551">
        <v>0</v>
      </c>
      <c r="AJ8551">
        <v>0</v>
      </c>
      <c r="AK8551">
        <v>0</v>
      </c>
      <c r="AL8551">
        <v>0</v>
      </c>
      <c r="AM8551">
        <v>0</v>
      </c>
    </row>
    <row r="8552" spans="1:39" x14ac:dyDescent="0.45">
      <c r="A8552" t="s">
        <v>33889</v>
      </c>
      <c r="B8552" t="s">
        <v>33890</v>
      </c>
      <c r="C8552" t="s">
        <v>33891</v>
      </c>
      <c r="D8552" t="s">
        <v>14322</v>
      </c>
      <c r="E8552" t="s">
        <v>5014</v>
      </c>
      <c r="F8552" s="3">
        <v>15000</v>
      </c>
      <c r="G8552" t="s">
        <v>101</v>
      </c>
      <c r="H8552" t="s">
        <v>46</v>
      </c>
      <c r="I8552" t="s">
        <v>267</v>
      </c>
      <c r="J8552" t="s">
        <v>12997</v>
      </c>
      <c r="K8552" t="s">
        <v>12997</v>
      </c>
      <c r="L8552">
        <v>1</v>
      </c>
      <c r="M8552" s="1">
        <v>40075</v>
      </c>
      <c r="N8552" s="2">
        <v>40057</v>
      </c>
      <c r="O8552" t="s">
        <v>285</v>
      </c>
      <c r="P8552">
        <v>2009</v>
      </c>
      <c r="Q8552" s="1">
        <v>40544</v>
      </c>
      <c r="R8552" s="1">
        <v>40544</v>
      </c>
      <c r="S8552">
        <v>15000</v>
      </c>
      <c r="T8552">
        <v>0</v>
      </c>
      <c r="U8552">
        <v>0</v>
      </c>
      <c r="V8552">
        <v>0</v>
      </c>
      <c r="W8552">
        <v>0</v>
      </c>
      <c r="X8552">
        <v>0</v>
      </c>
      <c r="Y8552">
        <v>0</v>
      </c>
      <c r="Z8552">
        <v>0</v>
      </c>
      <c r="AA8552">
        <v>0</v>
      </c>
      <c r="AB8552">
        <v>0</v>
      </c>
      <c r="AC8552">
        <v>0</v>
      </c>
      <c r="AD8552">
        <v>0</v>
      </c>
      <c r="AE8552">
        <v>0</v>
      </c>
      <c r="AF8552">
        <v>0</v>
      </c>
      <c r="AG8552">
        <v>0</v>
      </c>
      <c r="AH8552">
        <v>0</v>
      </c>
      <c r="AI8552">
        <v>0</v>
      </c>
      <c r="AJ8552">
        <v>0</v>
      </c>
      <c r="AK8552">
        <v>0</v>
      </c>
      <c r="AL8552">
        <v>0</v>
      </c>
      <c r="AM8552">
        <v>0</v>
      </c>
    </row>
    <row r="8553" spans="1:39" x14ac:dyDescent="0.45">
      <c r="A8553" t="s">
        <v>33892</v>
      </c>
      <c r="B8553" t="s">
        <v>33893</v>
      </c>
      <c r="C8553" t="s">
        <v>33894</v>
      </c>
      <c r="D8553" t="s">
        <v>107</v>
      </c>
      <c r="E8553" t="s">
        <v>108</v>
      </c>
      <c r="F8553" s="3">
        <v>32842</v>
      </c>
      <c r="G8553" t="s">
        <v>57</v>
      </c>
      <c r="H8553" t="s">
        <v>192</v>
      </c>
      <c r="J8553" t="s">
        <v>193</v>
      </c>
      <c r="K8553" t="s">
        <v>193</v>
      </c>
      <c r="L8553">
        <v>1</v>
      </c>
      <c r="M8553" s="1">
        <v>41275</v>
      </c>
      <c r="N8553" s="2">
        <v>41275</v>
      </c>
      <c r="O8553" t="s">
        <v>164</v>
      </c>
      <c r="P8553">
        <v>2013</v>
      </c>
      <c r="Q8553" s="1">
        <v>41395</v>
      </c>
      <c r="R8553" s="1">
        <v>41395</v>
      </c>
      <c r="S8553">
        <v>32842</v>
      </c>
      <c r="T8553">
        <v>0</v>
      </c>
      <c r="U8553">
        <v>0</v>
      </c>
      <c r="V8553">
        <v>0</v>
      </c>
      <c r="W8553">
        <v>0</v>
      </c>
      <c r="X8553">
        <v>0</v>
      </c>
      <c r="Y8553">
        <v>0</v>
      </c>
      <c r="Z8553">
        <v>0</v>
      </c>
      <c r="AA8553">
        <v>0</v>
      </c>
      <c r="AB8553">
        <v>0</v>
      </c>
      <c r="AC8553">
        <v>0</v>
      </c>
      <c r="AD8553">
        <v>0</v>
      </c>
      <c r="AE8553">
        <v>0</v>
      </c>
      <c r="AF8553">
        <v>0</v>
      </c>
      <c r="AG8553">
        <v>0</v>
      </c>
      <c r="AH8553">
        <v>0</v>
      </c>
      <c r="AI8553">
        <v>0</v>
      </c>
      <c r="AJ8553">
        <v>0</v>
      </c>
      <c r="AK8553">
        <v>0</v>
      </c>
      <c r="AL8553">
        <v>0</v>
      </c>
      <c r="AM8553">
        <v>0</v>
      </c>
    </row>
    <row r="8554" spans="1:39" x14ac:dyDescent="0.45">
      <c r="A8554" t="s">
        <v>33895</v>
      </c>
      <c r="B8554" t="s">
        <v>33896</v>
      </c>
      <c r="C8554" t="s">
        <v>33897</v>
      </c>
      <c r="D8554" t="s">
        <v>33898</v>
      </c>
      <c r="E8554" t="s">
        <v>162</v>
      </c>
      <c r="F8554" t="s">
        <v>114</v>
      </c>
      <c r="G8554" t="s">
        <v>57</v>
      </c>
      <c r="L8554">
        <v>1</v>
      </c>
      <c r="M8554" s="1">
        <v>41548</v>
      </c>
      <c r="N8554" s="2">
        <v>41548</v>
      </c>
      <c r="O8554" t="s">
        <v>157</v>
      </c>
      <c r="P8554">
        <v>2013</v>
      </c>
      <c r="Q8554" s="1">
        <v>41653</v>
      </c>
      <c r="R8554" s="1">
        <v>41653</v>
      </c>
      <c r="S8554">
        <v>0</v>
      </c>
      <c r="T8554">
        <v>0</v>
      </c>
      <c r="U8554">
        <v>0</v>
      </c>
      <c r="V8554">
        <v>0</v>
      </c>
      <c r="W8554">
        <v>0</v>
      </c>
      <c r="X8554">
        <v>0</v>
      </c>
      <c r="Y8554">
        <v>0</v>
      </c>
      <c r="Z8554">
        <v>0</v>
      </c>
      <c r="AA8554">
        <v>0</v>
      </c>
      <c r="AB8554">
        <v>0</v>
      </c>
      <c r="AC8554">
        <v>0</v>
      </c>
      <c r="AD8554">
        <v>0</v>
      </c>
      <c r="AE8554">
        <v>0</v>
      </c>
      <c r="AF8554">
        <v>0</v>
      </c>
      <c r="AG8554">
        <v>0</v>
      </c>
      <c r="AH8554">
        <v>0</v>
      </c>
      <c r="AI8554">
        <v>0</v>
      </c>
      <c r="AJ8554">
        <v>0</v>
      </c>
      <c r="AK8554">
        <v>0</v>
      </c>
      <c r="AL8554">
        <v>0</v>
      </c>
      <c r="AM8554">
        <v>0</v>
      </c>
    </row>
    <row r="8555" spans="1:39" x14ac:dyDescent="0.45">
      <c r="A8555" t="s">
        <v>33899</v>
      </c>
      <c r="B8555" t="s">
        <v>33900</v>
      </c>
      <c r="C8555" t="s">
        <v>33901</v>
      </c>
      <c r="D8555" t="s">
        <v>88</v>
      </c>
      <c r="E8555" t="s">
        <v>89</v>
      </c>
      <c r="F8555" t="s">
        <v>230</v>
      </c>
      <c r="G8555" t="s">
        <v>57</v>
      </c>
      <c r="H8555" t="s">
        <v>46</v>
      </c>
      <c r="I8555" t="s">
        <v>148</v>
      </c>
      <c r="J8555" t="s">
        <v>149</v>
      </c>
      <c r="K8555" t="s">
        <v>1005</v>
      </c>
      <c r="L8555">
        <v>1</v>
      </c>
      <c r="M8555" s="1">
        <v>35796</v>
      </c>
      <c r="N8555" s="2">
        <v>35796</v>
      </c>
      <c r="O8555" t="s">
        <v>709</v>
      </c>
      <c r="P8555">
        <v>1998</v>
      </c>
      <c r="Q8555" s="1">
        <v>38565</v>
      </c>
      <c r="R8555" s="1">
        <v>38565</v>
      </c>
      <c r="S8555">
        <v>0</v>
      </c>
      <c r="T8555">
        <v>3000000</v>
      </c>
      <c r="U8555">
        <v>0</v>
      </c>
      <c r="V8555">
        <v>0</v>
      </c>
      <c r="W8555">
        <v>0</v>
      </c>
      <c r="X8555">
        <v>0</v>
      </c>
      <c r="Y8555">
        <v>0</v>
      </c>
      <c r="Z8555">
        <v>0</v>
      </c>
      <c r="AA8555">
        <v>0</v>
      </c>
      <c r="AB8555">
        <v>0</v>
      </c>
      <c r="AC8555">
        <v>0</v>
      </c>
      <c r="AD8555">
        <v>0</v>
      </c>
      <c r="AE8555">
        <v>0</v>
      </c>
      <c r="AF8555">
        <v>3000000</v>
      </c>
      <c r="AG8555">
        <v>0</v>
      </c>
      <c r="AH8555">
        <v>0</v>
      </c>
      <c r="AI8555">
        <v>0</v>
      </c>
      <c r="AJ8555">
        <v>0</v>
      </c>
      <c r="AK8555">
        <v>0</v>
      </c>
      <c r="AL8555">
        <v>0</v>
      </c>
      <c r="AM8555">
        <v>0</v>
      </c>
    </row>
    <row r="8556" spans="1:39" x14ac:dyDescent="0.45">
      <c r="A8556" t="s">
        <v>33902</v>
      </c>
      <c r="B8556" t="s">
        <v>33903</v>
      </c>
      <c r="C8556" t="s">
        <v>33904</v>
      </c>
      <c r="D8556" t="s">
        <v>33905</v>
      </c>
      <c r="E8556" t="s">
        <v>177</v>
      </c>
      <c r="F8556" t="s">
        <v>114</v>
      </c>
      <c r="G8556" t="s">
        <v>57</v>
      </c>
      <c r="H8556" t="s">
        <v>192</v>
      </c>
      <c r="J8556" t="s">
        <v>193</v>
      </c>
      <c r="K8556" t="s">
        <v>193</v>
      </c>
      <c r="L8556">
        <v>2</v>
      </c>
      <c r="M8556" s="1">
        <v>39573</v>
      </c>
      <c r="N8556" s="2">
        <v>39569</v>
      </c>
      <c r="O8556" t="s">
        <v>520</v>
      </c>
      <c r="P8556">
        <v>2008</v>
      </c>
      <c r="Q8556" s="1">
        <v>39569</v>
      </c>
      <c r="R8556" s="1">
        <v>40061</v>
      </c>
      <c r="S8556">
        <v>0</v>
      </c>
      <c r="T8556">
        <v>0</v>
      </c>
      <c r="U8556">
        <v>0</v>
      </c>
      <c r="V8556">
        <v>0</v>
      </c>
      <c r="W8556">
        <v>0</v>
      </c>
      <c r="X8556">
        <v>0</v>
      </c>
      <c r="Y8556">
        <v>0</v>
      </c>
      <c r="Z8556">
        <v>0</v>
      </c>
      <c r="AA8556">
        <v>0</v>
      </c>
      <c r="AB8556">
        <v>0</v>
      </c>
      <c r="AC8556">
        <v>0</v>
      </c>
      <c r="AD8556">
        <v>0</v>
      </c>
      <c r="AE8556">
        <v>0</v>
      </c>
      <c r="AF8556">
        <v>0</v>
      </c>
      <c r="AG8556">
        <v>0</v>
      </c>
      <c r="AH8556">
        <v>0</v>
      </c>
      <c r="AI8556">
        <v>0</v>
      </c>
      <c r="AJ8556">
        <v>0</v>
      </c>
      <c r="AK8556">
        <v>0</v>
      </c>
      <c r="AL8556">
        <v>0</v>
      </c>
      <c r="AM8556">
        <v>0</v>
      </c>
    </row>
    <row r="8557" spans="1:39" x14ac:dyDescent="0.45">
      <c r="A8557" t="s">
        <v>33906</v>
      </c>
      <c r="B8557" t="s">
        <v>33907</v>
      </c>
      <c r="C8557" t="s">
        <v>33908</v>
      </c>
      <c r="D8557" t="s">
        <v>33909</v>
      </c>
      <c r="E8557" t="s">
        <v>33910</v>
      </c>
      <c r="F8557" t="s">
        <v>2329</v>
      </c>
      <c r="G8557" t="s">
        <v>57</v>
      </c>
      <c r="H8557" t="s">
        <v>46</v>
      </c>
      <c r="I8557" t="s">
        <v>58</v>
      </c>
      <c r="J8557" t="s">
        <v>198</v>
      </c>
      <c r="K8557" t="s">
        <v>199</v>
      </c>
      <c r="L8557">
        <v>2</v>
      </c>
      <c r="M8557" s="1">
        <v>41426</v>
      </c>
      <c r="N8557" s="2">
        <v>41426</v>
      </c>
      <c r="O8557" t="s">
        <v>439</v>
      </c>
      <c r="P8557">
        <v>2013</v>
      </c>
      <c r="Q8557" s="1">
        <v>41426</v>
      </c>
      <c r="R8557" s="1">
        <v>41842</v>
      </c>
      <c r="S8557">
        <v>850000</v>
      </c>
      <c r="T8557">
        <v>0</v>
      </c>
      <c r="U8557">
        <v>0</v>
      </c>
      <c r="V8557">
        <v>0</v>
      </c>
      <c r="W8557">
        <v>0</v>
      </c>
      <c r="X8557">
        <v>0</v>
      </c>
      <c r="Y8557">
        <v>50000</v>
      </c>
      <c r="Z8557">
        <v>0</v>
      </c>
      <c r="AA8557">
        <v>0</v>
      </c>
      <c r="AB8557">
        <v>0</v>
      </c>
      <c r="AC8557">
        <v>0</v>
      </c>
      <c r="AD8557">
        <v>0</v>
      </c>
      <c r="AE8557">
        <v>0</v>
      </c>
      <c r="AF8557">
        <v>0</v>
      </c>
      <c r="AG8557">
        <v>0</v>
      </c>
      <c r="AH8557">
        <v>0</v>
      </c>
      <c r="AI8557">
        <v>0</v>
      </c>
      <c r="AJ8557">
        <v>0</v>
      </c>
      <c r="AK8557">
        <v>0</v>
      </c>
      <c r="AL8557">
        <v>0</v>
      </c>
      <c r="AM8557">
        <v>0</v>
      </c>
    </row>
    <row r="8558" spans="1:39" x14ac:dyDescent="0.45">
      <c r="A8558" t="s">
        <v>33911</v>
      </c>
      <c r="B8558" t="s">
        <v>33912</v>
      </c>
      <c r="C8558" t="s">
        <v>33913</v>
      </c>
      <c r="D8558" t="s">
        <v>142</v>
      </c>
      <c r="E8558" t="s">
        <v>143</v>
      </c>
      <c r="F8558" t="s">
        <v>443</v>
      </c>
      <c r="G8558" t="s">
        <v>57</v>
      </c>
      <c r="H8558" t="s">
        <v>46</v>
      </c>
      <c r="I8558" t="s">
        <v>47</v>
      </c>
      <c r="J8558" t="s">
        <v>48</v>
      </c>
      <c r="K8558" t="s">
        <v>49</v>
      </c>
      <c r="L8558">
        <v>3</v>
      </c>
      <c r="M8558" s="1">
        <v>41426</v>
      </c>
      <c r="N8558" s="2">
        <v>41426</v>
      </c>
      <c r="O8558" t="s">
        <v>439</v>
      </c>
      <c r="P8558">
        <v>2013</v>
      </c>
      <c r="Q8558" s="1">
        <v>40969</v>
      </c>
      <c r="R8558" s="1">
        <v>41899</v>
      </c>
      <c r="S8558">
        <v>2000000</v>
      </c>
      <c r="T8558">
        <v>12000000</v>
      </c>
      <c r="U8558">
        <v>0</v>
      </c>
      <c r="V8558">
        <v>0</v>
      </c>
      <c r="W8558">
        <v>0</v>
      </c>
      <c r="X8558">
        <v>0</v>
      </c>
      <c r="Y8558">
        <v>0</v>
      </c>
      <c r="Z8558">
        <v>0</v>
      </c>
      <c r="AA8558">
        <v>0</v>
      </c>
      <c r="AB8558">
        <v>0</v>
      </c>
      <c r="AC8558">
        <v>0</v>
      </c>
      <c r="AD8558">
        <v>0</v>
      </c>
      <c r="AE8558">
        <v>0</v>
      </c>
      <c r="AF8558">
        <v>12000000</v>
      </c>
      <c r="AG8558">
        <v>0</v>
      </c>
      <c r="AH8558">
        <v>0</v>
      </c>
      <c r="AI8558">
        <v>0</v>
      </c>
      <c r="AJ8558">
        <v>0</v>
      </c>
      <c r="AK8558">
        <v>0</v>
      </c>
      <c r="AL8558">
        <v>0</v>
      </c>
      <c r="AM8558">
        <v>0</v>
      </c>
    </row>
    <row r="8559" spans="1:39" x14ac:dyDescent="0.45">
      <c r="A8559" t="s">
        <v>33914</v>
      </c>
      <c r="B8559" t="s">
        <v>33915</v>
      </c>
      <c r="C8559" t="s">
        <v>33916</v>
      </c>
      <c r="D8559" t="s">
        <v>33917</v>
      </c>
      <c r="E8559" t="s">
        <v>3956</v>
      </c>
      <c r="F8559" t="s">
        <v>114</v>
      </c>
      <c r="G8559" t="s">
        <v>57</v>
      </c>
      <c r="H8559" t="s">
        <v>46</v>
      </c>
      <c r="I8559" t="s">
        <v>115</v>
      </c>
      <c r="J8559" t="s">
        <v>334</v>
      </c>
      <c r="K8559" t="s">
        <v>334</v>
      </c>
      <c r="L8559">
        <v>1</v>
      </c>
      <c r="M8559" s="1">
        <v>40909</v>
      </c>
      <c r="N8559" s="2">
        <v>40909</v>
      </c>
      <c r="O8559" t="s">
        <v>132</v>
      </c>
      <c r="P8559">
        <v>2012</v>
      </c>
      <c r="Q8559" s="1">
        <v>41653</v>
      </c>
      <c r="R8559" s="1">
        <v>41653</v>
      </c>
      <c r="S8559">
        <v>0</v>
      </c>
      <c r="T8559">
        <v>0</v>
      </c>
      <c r="U8559">
        <v>0</v>
      </c>
      <c r="V8559">
        <v>0</v>
      </c>
      <c r="W8559">
        <v>0</v>
      </c>
      <c r="X8559">
        <v>0</v>
      </c>
      <c r="Y8559">
        <v>0</v>
      </c>
      <c r="Z8559">
        <v>0</v>
      </c>
      <c r="AA8559">
        <v>0</v>
      </c>
      <c r="AB8559">
        <v>0</v>
      </c>
      <c r="AC8559">
        <v>0</v>
      </c>
      <c r="AD8559">
        <v>0</v>
      </c>
      <c r="AE8559">
        <v>0</v>
      </c>
      <c r="AF8559">
        <v>0</v>
      </c>
      <c r="AG8559">
        <v>0</v>
      </c>
      <c r="AH8559">
        <v>0</v>
      </c>
      <c r="AI8559">
        <v>0</v>
      </c>
      <c r="AJ8559">
        <v>0</v>
      </c>
      <c r="AK8559">
        <v>0</v>
      </c>
      <c r="AL8559">
        <v>0</v>
      </c>
      <c r="AM8559">
        <v>0</v>
      </c>
    </row>
    <row r="8560" spans="1:39" x14ac:dyDescent="0.45">
      <c r="A8560" t="s">
        <v>33918</v>
      </c>
      <c r="B8560" t="s">
        <v>33919</v>
      </c>
      <c r="C8560" t="s">
        <v>33920</v>
      </c>
      <c r="D8560" t="s">
        <v>161</v>
      </c>
      <c r="E8560" t="s">
        <v>162</v>
      </c>
      <c r="F8560" t="s">
        <v>1458</v>
      </c>
      <c r="G8560" t="s">
        <v>57</v>
      </c>
      <c r="H8560" t="s">
        <v>496</v>
      </c>
      <c r="J8560" t="s">
        <v>682</v>
      </c>
      <c r="K8560" t="s">
        <v>683</v>
      </c>
      <c r="L8560">
        <v>1</v>
      </c>
      <c r="M8560" s="1">
        <v>36161</v>
      </c>
      <c r="N8560" s="2">
        <v>36161</v>
      </c>
      <c r="O8560" t="s">
        <v>1121</v>
      </c>
      <c r="P8560">
        <v>1999</v>
      </c>
      <c r="Q8560" s="1">
        <v>40721</v>
      </c>
      <c r="R8560" s="1">
        <v>40721</v>
      </c>
      <c r="S8560">
        <v>0</v>
      </c>
      <c r="T8560">
        <v>15000000</v>
      </c>
      <c r="U8560">
        <v>0</v>
      </c>
      <c r="V8560">
        <v>0</v>
      </c>
      <c r="W8560">
        <v>0</v>
      </c>
      <c r="X8560">
        <v>0</v>
      </c>
      <c r="Y8560">
        <v>0</v>
      </c>
      <c r="Z8560">
        <v>0</v>
      </c>
      <c r="AA8560">
        <v>0</v>
      </c>
      <c r="AB8560">
        <v>0</v>
      </c>
      <c r="AC8560">
        <v>0</v>
      </c>
      <c r="AD8560">
        <v>0</v>
      </c>
      <c r="AE8560">
        <v>0</v>
      </c>
      <c r="AF8560">
        <v>0</v>
      </c>
      <c r="AG8560">
        <v>0</v>
      </c>
      <c r="AH8560">
        <v>0</v>
      </c>
      <c r="AI8560">
        <v>0</v>
      </c>
      <c r="AJ8560">
        <v>0</v>
      </c>
      <c r="AK8560">
        <v>0</v>
      </c>
      <c r="AL8560">
        <v>0</v>
      </c>
      <c r="AM8560">
        <v>0</v>
      </c>
    </row>
    <row r="8561" spans="1:39" x14ac:dyDescent="0.45">
      <c r="A8561" t="s">
        <v>33921</v>
      </c>
      <c r="B8561" t="s">
        <v>33922</v>
      </c>
      <c r="C8561" t="s">
        <v>33923</v>
      </c>
      <c r="D8561" t="s">
        <v>161</v>
      </c>
      <c r="E8561" t="s">
        <v>162</v>
      </c>
      <c r="F8561" t="s">
        <v>846</v>
      </c>
      <c r="G8561" t="s">
        <v>57</v>
      </c>
      <c r="H8561" t="s">
        <v>1585</v>
      </c>
      <c r="J8561" t="s">
        <v>1586</v>
      </c>
      <c r="K8561" t="s">
        <v>1586</v>
      </c>
      <c r="L8561">
        <v>1</v>
      </c>
      <c r="M8561" s="1">
        <v>41116</v>
      </c>
      <c r="N8561" s="2">
        <v>41091</v>
      </c>
      <c r="O8561" t="s">
        <v>596</v>
      </c>
      <c r="P8561">
        <v>2012</v>
      </c>
      <c r="Q8561" s="1">
        <v>41430</v>
      </c>
      <c r="R8561" s="1">
        <v>41430</v>
      </c>
      <c r="S8561">
        <v>0</v>
      </c>
      <c r="T8561">
        <v>1000000</v>
      </c>
      <c r="U8561">
        <v>0</v>
      </c>
      <c r="V8561">
        <v>0</v>
      </c>
      <c r="W8561">
        <v>0</v>
      </c>
      <c r="X8561">
        <v>0</v>
      </c>
      <c r="Y8561">
        <v>0</v>
      </c>
      <c r="Z8561">
        <v>0</v>
      </c>
      <c r="AA8561">
        <v>0</v>
      </c>
      <c r="AB8561">
        <v>0</v>
      </c>
      <c r="AC8561">
        <v>0</v>
      </c>
      <c r="AD8561">
        <v>0</v>
      </c>
      <c r="AE8561">
        <v>0</v>
      </c>
      <c r="AF8561">
        <v>1000000</v>
      </c>
      <c r="AG8561">
        <v>0</v>
      </c>
      <c r="AH8561">
        <v>0</v>
      </c>
      <c r="AI8561">
        <v>0</v>
      </c>
      <c r="AJ8561">
        <v>0</v>
      </c>
      <c r="AK8561">
        <v>0</v>
      </c>
      <c r="AL8561">
        <v>0</v>
      </c>
      <c r="AM8561">
        <v>0</v>
      </c>
    </row>
    <row r="8562" spans="1:39" x14ac:dyDescent="0.45">
      <c r="A8562" t="s">
        <v>33924</v>
      </c>
      <c r="B8562" t="s">
        <v>33925</v>
      </c>
      <c r="C8562" t="s">
        <v>33926</v>
      </c>
      <c r="D8562" t="s">
        <v>33927</v>
      </c>
      <c r="E8562" t="s">
        <v>462</v>
      </c>
      <c r="F8562" t="s">
        <v>33928</v>
      </c>
      <c r="G8562" t="s">
        <v>57</v>
      </c>
      <c r="H8562" t="s">
        <v>46</v>
      </c>
      <c r="I8562" t="s">
        <v>91</v>
      </c>
      <c r="J8562" t="s">
        <v>602</v>
      </c>
      <c r="K8562" t="s">
        <v>602</v>
      </c>
      <c r="L8562">
        <v>3</v>
      </c>
      <c r="M8562" s="1">
        <v>41883</v>
      </c>
      <c r="N8562" s="2">
        <v>41883</v>
      </c>
      <c r="O8562" t="s">
        <v>243</v>
      </c>
      <c r="P8562">
        <v>2014</v>
      </c>
      <c r="Q8562" s="1">
        <v>41492</v>
      </c>
      <c r="R8562" s="1">
        <v>41703</v>
      </c>
      <c r="S8562">
        <v>1200000</v>
      </c>
      <c r="T8562">
        <v>635000</v>
      </c>
      <c r="U8562">
        <v>0</v>
      </c>
      <c r="V8562">
        <v>0</v>
      </c>
      <c r="W8562">
        <v>0</v>
      </c>
      <c r="X8562">
        <v>0</v>
      </c>
      <c r="Y8562">
        <v>0</v>
      </c>
      <c r="Z8562">
        <v>0</v>
      </c>
      <c r="AA8562">
        <v>0</v>
      </c>
      <c r="AB8562">
        <v>0</v>
      </c>
      <c r="AC8562">
        <v>0</v>
      </c>
      <c r="AD8562">
        <v>0</v>
      </c>
      <c r="AE8562">
        <v>0</v>
      </c>
      <c r="AF8562">
        <v>635000</v>
      </c>
      <c r="AG8562">
        <v>0</v>
      </c>
      <c r="AH8562">
        <v>0</v>
      </c>
      <c r="AI8562">
        <v>0</v>
      </c>
      <c r="AJ8562">
        <v>0</v>
      </c>
      <c r="AK8562">
        <v>0</v>
      </c>
      <c r="AL8562">
        <v>0</v>
      </c>
      <c r="AM8562">
        <v>0</v>
      </c>
    </row>
    <row r="8563" spans="1:39" x14ac:dyDescent="0.45">
      <c r="A8563" t="s">
        <v>33929</v>
      </c>
      <c r="B8563" t="s">
        <v>33930</v>
      </c>
      <c r="C8563" t="s">
        <v>33931</v>
      </c>
      <c r="D8563" t="s">
        <v>33932</v>
      </c>
      <c r="E8563" t="s">
        <v>33933</v>
      </c>
      <c r="F8563" t="s">
        <v>114</v>
      </c>
      <c r="G8563" t="s">
        <v>57</v>
      </c>
      <c r="L8563">
        <v>2</v>
      </c>
      <c r="M8563" s="1">
        <v>41456</v>
      </c>
      <c r="N8563" s="2">
        <v>41456</v>
      </c>
      <c r="O8563" t="s">
        <v>276</v>
      </c>
      <c r="P8563">
        <v>2013</v>
      </c>
      <c r="Q8563" s="1">
        <v>41456</v>
      </c>
      <c r="R8563" s="1">
        <v>41774</v>
      </c>
      <c r="S8563">
        <v>0</v>
      </c>
      <c r="T8563">
        <v>0</v>
      </c>
      <c r="U8563">
        <v>0</v>
      </c>
      <c r="V8563">
        <v>0</v>
      </c>
      <c r="W8563">
        <v>0</v>
      </c>
      <c r="X8563">
        <v>0</v>
      </c>
      <c r="Y8563">
        <v>0</v>
      </c>
      <c r="Z8563">
        <v>0</v>
      </c>
      <c r="AA8563">
        <v>0</v>
      </c>
      <c r="AB8563">
        <v>0</v>
      </c>
      <c r="AC8563">
        <v>0</v>
      </c>
      <c r="AD8563">
        <v>0</v>
      </c>
      <c r="AE8563">
        <v>0</v>
      </c>
      <c r="AF8563">
        <v>0</v>
      </c>
      <c r="AG8563">
        <v>0</v>
      </c>
      <c r="AH8563">
        <v>0</v>
      </c>
      <c r="AI8563">
        <v>0</v>
      </c>
      <c r="AJ8563">
        <v>0</v>
      </c>
      <c r="AK8563">
        <v>0</v>
      </c>
      <c r="AL8563">
        <v>0</v>
      </c>
      <c r="AM8563">
        <v>0</v>
      </c>
    </row>
    <row r="8564" spans="1:39" x14ac:dyDescent="0.45">
      <c r="A8564" t="s">
        <v>33934</v>
      </c>
      <c r="B8564" t="s">
        <v>33935</v>
      </c>
      <c r="C8564" t="s">
        <v>33936</v>
      </c>
      <c r="D8564" t="s">
        <v>33937</v>
      </c>
      <c r="E8564" t="s">
        <v>5985</v>
      </c>
      <c r="F8564" t="s">
        <v>33938</v>
      </c>
      <c r="G8564" t="s">
        <v>57</v>
      </c>
      <c r="L8564">
        <v>2</v>
      </c>
      <c r="M8564" s="1">
        <v>41131</v>
      </c>
      <c r="N8564" s="2">
        <v>41122</v>
      </c>
      <c r="O8564" t="s">
        <v>596</v>
      </c>
      <c r="P8564">
        <v>2012</v>
      </c>
      <c r="Q8564" s="1">
        <v>41671</v>
      </c>
      <c r="R8564" s="1">
        <v>41791</v>
      </c>
      <c r="S8564">
        <v>197808</v>
      </c>
      <c r="T8564">
        <v>0</v>
      </c>
      <c r="U8564">
        <v>0</v>
      </c>
      <c r="V8564">
        <v>0</v>
      </c>
      <c r="W8564">
        <v>0</v>
      </c>
      <c r="X8564">
        <v>0</v>
      </c>
      <c r="Y8564">
        <v>0</v>
      </c>
      <c r="Z8564">
        <v>0</v>
      </c>
      <c r="AA8564">
        <v>0</v>
      </c>
      <c r="AB8564">
        <v>0</v>
      </c>
      <c r="AC8564">
        <v>0</v>
      </c>
      <c r="AD8564">
        <v>0</v>
      </c>
      <c r="AE8564">
        <v>0</v>
      </c>
      <c r="AF8564">
        <v>0</v>
      </c>
      <c r="AG8564">
        <v>0</v>
      </c>
      <c r="AH8564">
        <v>0</v>
      </c>
      <c r="AI8564">
        <v>0</v>
      </c>
      <c r="AJ8564">
        <v>0</v>
      </c>
      <c r="AK8564">
        <v>0</v>
      </c>
      <c r="AL8564">
        <v>0</v>
      </c>
      <c r="AM8564">
        <v>0</v>
      </c>
    </row>
    <row r="8565" spans="1:39" x14ac:dyDescent="0.45">
      <c r="A8565" t="s">
        <v>33939</v>
      </c>
      <c r="B8565" t="s">
        <v>33940</v>
      </c>
      <c r="C8565" t="s">
        <v>33941</v>
      </c>
      <c r="D8565" t="s">
        <v>33942</v>
      </c>
      <c r="E8565" t="s">
        <v>316</v>
      </c>
      <c r="F8565" t="s">
        <v>33943</v>
      </c>
      <c r="G8565" t="s">
        <v>57</v>
      </c>
      <c r="H8565" t="s">
        <v>655</v>
      </c>
      <c r="J8565" t="s">
        <v>1470</v>
      </c>
      <c r="K8565" t="s">
        <v>1470</v>
      </c>
      <c r="L8565">
        <v>3</v>
      </c>
      <c r="M8565" s="1">
        <v>39083</v>
      </c>
      <c r="N8565" s="2">
        <v>39083</v>
      </c>
      <c r="O8565" t="s">
        <v>110</v>
      </c>
      <c r="P8565">
        <v>2007</v>
      </c>
      <c r="Q8565" s="1">
        <v>39417</v>
      </c>
      <c r="R8565" s="1">
        <v>41091</v>
      </c>
      <c r="S8565">
        <v>0</v>
      </c>
      <c r="T8565">
        <v>2722860</v>
      </c>
      <c r="U8565">
        <v>0</v>
      </c>
      <c r="V8565">
        <v>2434357</v>
      </c>
      <c r="W8565">
        <v>0</v>
      </c>
      <c r="X8565">
        <v>0</v>
      </c>
      <c r="Y8565">
        <v>0</v>
      </c>
      <c r="Z8565">
        <v>0</v>
      </c>
      <c r="AA8565">
        <v>0</v>
      </c>
      <c r="AB8565">
        <v>0</v>
      </c>
      <c r="AC8565">
        <v>0</v>
      </c>
      <c r="AD8565">
        <v>0</v>
      </c>
      <c r="AE8565">
        <v>0</v>
      </c>
      <c r="AF8565">
        <v>2722860</v>
      </c>
      <c r="AG8565">
        <v>0</v>
      </c>
      <c r="AH8565">
        <v>0</v>
      </c>
      <c r="AI8565">
        <v>0</v>
      </c>
      <c r="AJ8565">
        <v>0</v>
      </c>
      <c r="AK8565">
        <v>0</v>
      </c>
      <c r="AL8565">
        <v>0</v>
      </c>
      <c r="AM8565">
        <v>0</v>
      </c>
    </row>
    <row r="8566" spans="1:39" x14ac:dyDescent="0.45">
      <c r="A8566" t="s">
        <v>33944</v>
      </c>
      <c r="B8566" t="s">
        <v>33945</v>
      </c>
      <c r="C8566" t="s">
        <v>33946</v>
      </c>
      <c r="D8566" t="s">
        <v>1474</v>
      </c>
      <c r="E8566" t="s">
        <v>1475</v>
      </c>
      <c r="F8566" t="s">
        <v>114</v>
      </c>
      <c r="G8566" t="s">
        <v>57</v>
      </c>
      <c r="H8566" t="s">
        <v>402</v>
      </c>
      <c r="J8566" t="s">
        <v>2961</v>
      </c>
      <c r="K8566" t="s">
        <v>33947</v>
      </c>
      <c r="L8566">
        <v>1</v>
      </c>
      <c r="M8566" s="1">
        <v>35431</v>
      </c>
      <c r="N8566" s="2">
        <v>35431</v>
      </c>
      <c r="O8566" t="s">
        <v>1513</v>
      </c>
      <c r="P8566">
        <v>1997</v>
      </c>
      <c r="Q8566" s="1">
        <v>41015</v>
      </c>
      <c r="R8566" s="1">
        <v>41015</v>
      </c>
      <c r="S8566">
        <v>0</v>
      </c>
      <c r="T8566">
        <v>0</v>
      </c>
      <c r="U8566">
        <v>0</v>
      </c>
      <c r="V8566">
        <v>0</v>
      </c>
      <c r="W8566">
        <v>0</v>
      </c>
      <c r="X8566">
        <v>0</v>
      </c>
      <c r="Y8566">
        <v>0</v>
      </c>
      <c r="Z8566">
        <v>0</v>
      </c>
      <c r="AA8566">
        <v>0</v>
      </c>
      <c r="AB8566">
        <v>0</v>
      </c>
      <c r="AC8566">
        <v>0</v>
      </c>
      <c r="AD8566">
        <v>0</v>
      </c>
      <c r="AE8566">
        <v>0</v>
      </c>
      <c r="AF8566">
        <v>0</v>
      </c>
      <c r="AG8566">
        <v>0</v>
      </c>
      <c r="AH8566">
        <v>0</v>
      </c>
      <c r="AI8566">
        <v>0</v>
      </c>
      <c r="AJ8566">
        <v>0</v>
      </c>
      <c r="AK8566">
        <v>0</v>
      </c>
      <c r="AL8566">
        <v>0</v>
      </c>
      <c r="AM8566">
        <v>0</v>
      </c>
    </row>
    <row r="8567" spans="1:39" x14ac:dyDescent="0.45">
      <c r="A8567" t="s">
        <v>33948</v>
      </c>
      <c r="B8567" t="s">
        <v>33949</v>
      </c>
      <c r="C8567" t="s">
        <v>33950</v>
      </c>
      <c r="D8567" t="s">
        <v>33951</v>
      </c>
      <c r="E8567" t="s">
        <v>343</v>
      </c>
      <c r="F8567" t="s">
        <v>4314</v>
      </c>
      <c r="G8567" t="s">
        <v>57</v>
      </c>
      <c r="H8567" t="s">
        <v>46</v>
      </c>
      <c r="I8567" t="s">
        <v>58</v>
      </c>
      <c r="J8567" t="s">
        <v>198</v>
      </c>
      <c r="K8567" t="s">
        <v>199</v>
      </c>
      <c r="L8567">
        <v>1</v>
      </c>
      <c r="M8567" s="1">
        <v>40909</v>
      </c>
      <c r="N8567" s="2">
        <v>40909</v>
      </c>
      <c r="O8567" t="s">
        <v>132</v>
      </c>
      <c r="P8567">
        <v>2012</v>
      </c>
      <c r="Q8567" s="1">
        <v>41908</v>
      </c>
      <c r="R8567" s="1">
        <v>41908</v>
      </c>
      <c r="S8567">
        <v>550000</v>
      </c>
      <c r="T8567">
        <v>0</v>
      </c>
      <c r="U8567">
        <v>0</v>
      </c>
      <c r="V8567">
        <v>0</v>
      </c>
      <c r="W8567">
        <v>0</v>
      </c>
      <c r="X8567">
        <v>0</v>
      </c>
      <c r="Y8567">
        <v>0</v>
      </c>
      <c r="Z8567">
        <v>0</v>
      </c>
      <c r="AA8567">
        <v>0</v>
      </c>
      <c r="AB8567">
        <v>0</v>
      </c>
      <c r="AC8567">
        <v>0</v>
      </c>
      <c r="AD8567">
        <v>0</v>
      </c>
      <c r="AE8567">
        <v>0</v>
      </c>
      <c r="AF8567">
        <v>0</v>
      </c>
      <c r="AG8567">
        <v>0</v>
      </c>
      <c r="AH8567">
        <v>0</v>
      </c>
      <c r="AI8567">
        <v>0</v>
      </c>
      <c r="AJ8567">
        <v>0</v>
      </c>
      <c r="AK8567">
        <v>0</v>
      </c>
      <c r="AL8567">
        <v>0</v>
      </c>
      <c r="AM8567">
        <v>0</v>
      </c>
    </row>
    <row r="8568" spans="1:39" x14ac:dyDescent="0.45">
      <c r="A8568" t="s">
        <v>33952</v>
      </c>
      <c r="B8568" t="s">
        <v>33953</v>
      </c>
      <c r="C8568" t="s">
        <v>33954</v>
      </c>
      <c r="D8568" t="s">
        <v>21853</v>
      </c>
      <c r="E8568" t="s">
        <v>143</v>
      </c>
      <c r="F8568" s="3">
        <v>75000</v>
      </c>
      <c r="G8568" t="s">
        <v>57</v>
      </c>
      <c r="H8568" t="s">
        <v>46</v>
      </c>
      <c r="I8568" t="s">
        <v>3634</v>
      </c>
      <c r="J8568" t="s">
        <v>3635</v>
      </c>
      <c r="K8568" t="s">
        <v>11111</v>
      </c>
      <c r="L8568">
        <v>1</v>
      </c>
      <c r="M8568" s="1">
        <v>39248</v>
      </c>
      <c r="N8568" s="2">
        <v>39234</v>
      </c>
      <c r="O8568" t="s">
        <v>2939</v>
      </c>
      <c r="P8568">
        <v>2007</v>
      </c>
      <c r="Q8568" s="1">
        <v>40500</v>
      </c>
      <c r="R8568" s="1">
        <v>40500</v>
      </c>
      <c r="S8568">
        <v>75000</v>
      </c>
      <c r="T8568">
        <v>0</v>
      </c>
      <c r="U8568">
        <v>0</v>
      </c>
      <c r="V8568">
        <v>0</v>
      </c>
      <c r="W8568">
        <v>0</v>
      </c>
      <c r="X8568">
        <v>0</v>
      </c>
      <c r="Y8568">
        <v>0</v>
      </c>
      <c r="Z8568">
        <v>0</v>
      </c>
      <c r="AA8568">
        <v>0</v>
      </c>
      <c r="AB8568">
        <v>0</v>
      </c>
      <c r="AC8568">
        <v>0</v>
      </c>
      <c r="AD8568">
        <v>0</v>
      </c>
      <c r="AE8568">
        <v>0</v>
      </c>
      <c r="AF8568">
        <v>0</v>
      </c>
      <c r="AG8568">
        <v>0</v>
      </c>
      <c r="AH8568">
        <v>0</v>
      </c>
      <c r="AI8568">
        <v>0</v>
      </c>
      <c r="AJ8568">
        <v>0</v>
      </c>
      <c r="AK8568">
        <v>0</v>
      </c>
      <c r="AL8568">
        <v>0</v>
      </c>
      <c r="AM8568">
        <v>0</v>
      </c>
    </row>
    <row r="8569" spans="1:39" x14ac:dyDescent="0.45">
      <c r="A8569" t="s">
        <v>33955</v>
      </c>
      <c r="B8569" t="s">
        <v>33956</v>
      </c>
      <c r="C8569" t="s">
        <v>33957</v>
      </c>
      <c r="D8569" t="s">
        <v>88</v>
      </c>
      <c r="E8569" t="s">
        <v>89</v>
      </c>
      <c r="F8569" t="s">
        <v>114</v>
      </c>
      <c r="G8569" t="s">
        <v>57</v>
      </c>
      <c r="L8569">
        <v>1</v>
      </c>
      <c r="M8569" s="1">
        <v>41381</v>
      </c>
      <c r="N8569" s="2">
        <v>41365</v>
      </c>
      <c r="O8569" t="s">
        <v>439</v>
      </c>
      <c r="P8569">
        <v>2013</v>
      </c>
      <c r="Q8569" s="1">
        <v>41610</v>
      </c>
      <c r="R8569" s="1">
        <v>41610</v>
      </c>
      <c r="S8569">
        <v>0</v>
      </c>
      <c r="T8569">
        <v>0</v>
      </c>
      <c r="U8569">
        <v>0</v>
      </c>
      <c r="V8569">
        <v>0</v>
      </c>
      <c r="W8569">
        <v>0</v>
      </c>
      <c r="X8569">
        <v>0</v>
      </c>
      <c r="Y8569">
        <v>0</v>
      </c>
      <c r="Z8569">
        <v>0</v>
      </c>
      <c r="AA8569">
        <v>0</v>
      </c>
      <c r="AB8569">
        <v>0</v>
      </c>
      <c r="AC8569">
        <v>0</v>
      </c>
      <c r="AD8569">
        <v>0</v>
      </c>
      <c r="AE8569">
        <v>0</v>
      </c>
      <c r="AF8569">
        <v>0</v>
      </c>
      <c r="AG8569">
        <v>0</v>
      </c>
      <c r="AH8569">
        <v>0</v>
      </c>
      <c r="AI8569">
        <v>0</v>
      </c>
      <c r="AJ8569">
        <v>0</v>
      </c>
      <c r="AK8569">
        <v>0</v>
      </c>
      <c r="AL8569">
        <v>0</v>
      </c>
      <c r="AM8569">
        <v>0</v>
      </c>
    </row>
    <row r="8570" spans="1:39" x14ac:dyDescent="0.45">
      <c r="A8570" t="s">
        <v>33958</v>
      </c>
      <c r="B8570" t="s">
        <v>33959</v>
      </c>
      <c r="C8570" t="s">
        <v>33960</v>
      </c>
      <c r="D8570" t="s">
        <v>33961</v>
      </c>
      <c r="E8570" t="s">
        <v>8041</v>
      </c>
      <c r="F8570" s="3">
        <v>98109</v>
      </c>
      <c r="G8570" t="s">
        <v>57</v>
      </c>
      <c r="H8570" t="s">
        <v>1585</v>
      </c>
      <c r="J8570" t="s">
        <v>1586</v>
      </c>
      <c r="K8570" t="s">
        <v>1586</v>
      </c>
      <c r="L8570">
        <v>1</v>
      </c>
      <c r="M8570" s="1">
        <v>41509</v>
      </c>
      <c r="N8570" s="2">
        <v>41487</v>
      </c>
      <c r="O8570" t="s">
        <v>276</v>
      </c>
      <c r="P8570">
        <v>2013</v>
      </c>
      <c r="Q8570" s="1">
        <v>41799</v>
      </c>
      <c r="R8570" s="1">
        <v>41799</v>
      </c>
      <c r="S8570">
        <v>0</v>
      </c>
      <c r="T8570">
        <v>98109</v>
      </c>
      <c r="U8570">
        <v>0</v>
      </c>
      <c r="V8570">
        <v>0</v>
      </c>
      <c r="W8570">
        <v>0</v>
      </c>
      <c r="X8570">
        <v>0</v>
      </c>
      <c r="Y8570">
        <v>0</v>
      </c>
      <c r="Z8570">
        <v>0</v>
      </c>
      <c r="AA8570">
        <v>0</v>
      </c>
      <c r="AB8570">
        <v>0</v>
      </c>
      <c r="AC8570">
        <v>0</v>
      </c>
      <c r="AD8570">
        <v>0</v>
      </c>
      <c r="AE8570">
        <v>0</v>
      </c>
      <c r="AF8570">
        <v>0</v>
      </c>
      <c r="AG8570">
        <v>0</v>
      </c>
      <c r="AH8570">
        <v>0</v>
      </c>
      <c r="AI8570">
        <v>0</v>
      </c>
      <c r="AJ8570">
        <v>0</v>
      </c>
      <c r="AK8570">
        <v>0</v>
      </c>
      <c r="AL8570">
        <v>0</v>
      </c>
      <c r="AM8570">
        <v>0</v>
      </c>
    </row>
    <row r="8571" spans="1:39" x14ac:dyDescent="0.45">
      <c r="A8571" t="s">
        <v>33962</v>
      </c>
      <c r="B8571" t="s">
        <v>33963</v>
      </c>
      <c r="C8571" t="s">
        <v>33964</v>
      </c>
      <c r="D8571" t="s">
        <v>774</v>
      </c>
      <c r="E8571" t="s">
        <v>775</v>
      </c>
      <c r="F8571" t="s">
        <v>33965</v>
      </c>
      <c r="G8571" t="s">
        <v>57</v>
      </c>
      <c r="H8571" t="s">
        <v>46</v>
      </c>
      <c r="I8571" t="s">
        <v>58</v>
      </c>
      <c r="J8571" t="s">
        <v>1223</v>
      </c>
      <c r="K8571" t="s">
        <v>1223</v>
      </c>
      <c r="L8571">
        <v>3</v>
      </c>
      <c r="Q8571" s="1">
        <v>41184</v>
      </c>
      <c r="R8571" s="1">
        <v>41822</v>
      </c>
      <c r="S8571">
        <v>0</v>
      </c>
      <c r="T8571">
        <v>7576257</v>
      </c>
      <c r="U8571">
        <v>0</v>
      </c>
      <c r="V8571">
        <v>5652635</v>
      </c>
      <c r="W8571">
        <v>0</v>
      </c>
      <c r="X8571">
        <v>0</v>
      </c>
      <c r="Y8571">
        <v>0</v>
      </c>
      <c r="Z8571">
        <v>0</v>
      </c>
      <c r="AA8571">
        <v>1713962</v>
      </c>
      <c r="AB8571">
        <v>0</v>
      </c>
      <c r="AC8571">
        <v>0</v>
      </c>
      <c r="AD8571">
        <v>0</v>
      </c>
      <c r="AE8571">
        <v>0</v>
      </c>
      <c r="AF8571">
        <v>0</v>
      </c>
      <c r="AG8571">
        <v>0</v>
      </c>
      <c r="AH8571">
        <v>0</v>
      </c>
      <c r="AI8571">
        <v>0</v>
      </c>
      <c r="AJ8571">
        <v>0</v>
      </c>
      <c r="AK8571">
        <v>0</v>
      </c>
      <c r="AL8571">
        <v>0</v>
      </c>
      <c r="AM8571">
        <v>0</v>
      </c>
    </row>
    <row r="8572" spans="1:39" x14ac:dyDescent="0.45">
      <c r="A8572" t="s">
        <v>33966</v>
      </c>
      <c r="B8572" t="s">
        <v>33967</v>
      </c>
      <c r="F8572" t="s">
        <v>4277</v>
      </c>
      <c r="G8572" t="s">
        <v>57</v>
      </c>
      <c r="H8572" t="s">
        <v>46</v>
      </c>
      <c r="I8572" t="s">
        <v>821</v>
      </c>
      <c r="J8572" t="s">
        <v>822</v>
      </c>
      <c r="K8572" t="s">
        <v>823</v>
      </c>
      <c r="L8572">
        <v>1</v>
      </c>
      <c r="M8572" s="1">
        <v>40909</v>
      </c>
      <c r="N8572" s="2">
        <v>40909</v>
      </c>
      <c r="O8572" t="s">
        <v>132</v>
      </c>
      <c r="P8572">
        <v>2012</v>
      </c>
      <c r="Q8572" s="1">
        <v>41941</v>
      </c>
      <c r="R8572" s="1">
        <v>41941</v>
      </c>
      <c r="S8572">
        <v>0</v>
      </c>
      <c r="T8572">
        <v>2200000</v>
      </c>
      <c r="U8572">
        <v>0</v>
      </c>
      <c r="V8572">
        <v>0</v>
      </c>
      <c r="W8572">
        <v>0</v>
      </c>
      <c r="X8572">
        <v>0</v>
      </c>
      <c r="Y8572">
        <v>0</v>
      </c>
      <c r="Z8572">
        <v>0</v>
      </c>
      <c r="AA8572">
        <v>0</v>
      </c>
      <c r="AB8572">
        <v>0</v>
      </c>
      <c r="AC8572">
        <v>0</v>
      </c>
      <c r="AD8572">
        <v>0</v>
      </c>
      <c r="AE8572">
        <v>0</v>
      </c>
      <c r="AF8572">
        <v>2200000</v>
      </c>
      <c r="AG8572">
        <v>0</v>
      </c>
      <c r="AH8572">
        <v>0</v>
      </c>
      <c r="AI8572">
        <v>0</v>
      </c>
      <c r="AJ8572">
        <v>0</v>
      </c>
      <c r="AK8572">
        <v>0</v>
      </c>
      <c r="AL8572">
        <v>0</v>
      </c>
      <c r="AM8572">
        <v>0</v>
      </c>
    </row>
    <row r="8573" spans="1:39" x14ac:dyDescent="0.45">
      <c r="A8573" t="s">
        <v>33968</v>
      </c>
      <c r="B8573" t="s">
        <v>33969</v>
      </c>
      <c r="C8573" t="s">
        <v>33970</v>
      </c>
      <c r="D8573" t="s">
        <v>774</v>
      </c>
      <c r="E8573" t="s">
        <v>775</v>
      </c>
      <c r="F8573" t="s">
        <v>553</v>
      </c>
      <c r="G8573" t="s">
        <v>57</v>
      </c>
      <c r="H8573" t="s">
        <v>46</v>
      </c>
      <c r="I8573" t="s">
        <v>58</v>
      </c>
      <c r="J8573" t="s">
        <v>944</v>
      </c>
      <c r="K8573" t="s">
        <v>33971</v>
      </c>
      <c r="L8573">
        <v>1</v>
      </c>
      <c r="Q8573" s="1">
        <v>40429</v>
      </c>
      <c r="R8573" s="1">
        <v>40429</v>
      </c>
      <c r="S8573">
        <v>0</v>
      </c>
      <c r="T8573">
        <v>30000000</v>
      </c>
      <c r="U8573">
        <v>0</v>
      </c>
      <c r="V8573">
        <v>0</v>
      </c>
      <c r="W8573">
        <v>0</v>
      </c>
      <c r="X8573">
        <v>0</v>
      </c>
      <c r="Y8573">
        <v>0</v>
      </c>
      <c r="Z8573">
        <v>0</v>
      </c>
      <c r="AA8573">
        <v>0</v>
      </c>
      <c r="AB8573">
        <v>0</v>
      </c>
      <c r="AC8573">
        <v>0</v>
      </c>
      <c r="AD8573">
        <v>0</v>
      </c>
      <c r="AE8573">
        <v>0</v>
      </c>
      <c r="AF8573">
        <v>0</v>
      </c>
      <c r="AG8573">
        <v>0</v>
      </c>
      <c r="AH8573">
        <v>0</v>
      </c>
      <c r="AI8573">
        <v>0</v>
      </c>
      <c r="AJ8573">
        <v>0</v>
      </c>
      <c r="AK8573">
        <v>0</v>
      </c>
      <c r="AL8573">
        <v>0</v>
      </c>
      <c r="AM8573">
        <v>0</v>
      </c>
    </row>
    <row r="8574" spans="1:39" x14ac:dyDescent="0.45">
      <c r="A8574" t="s">
        <v>33972</v>
      </c>
      <c r="B8574" t="s">
        <v>33973</v>
      </c>
      <c r="C8574" t="s">
        <v>33974</v>
      </c>
      <c r="D8574" t="s">
        <v>389</v>
      </c>
      <c r="E8574" t="s">
        <v>390</v>
      </c>
      <c r="F8574" s="3">
        <v>85000</v>
      </c>
      <c r="G8574" t="s">
        <v>57</v>
      </c>
      <c r="H8574" t="s">
        <v>46</v>
      </c>
      <c r="I8574" t="s">
        <v>821</v>
      </c>
      <c r="J8574" t="s">
        <v>21385</v>
      </c>
      <c r="K8574" t="s">
        <v>21385</v>
      </c>
      <c r="L8574">
        <v>1</v>
      </c>
      <c r="M8574" s="1">
        <v>40179</v>
      </c>
      <c r="N8574" s="2">
        <v>40179</v>
      </c>
      <c r="O8574" t="s">
        <v>118</v>
      </c>
      <c r="P8574">
        <v>2010</v>
      </c>
      <c r="Q8574" s="1">
        <v>40578</v>
      </c>
      <c r="R8574" s="1">
        <v>40578</v>
      </c>
      <c r="S8574">
        <v>0</v>
      </c>
      <c r="T8574">
        <v>85000</v>
      </c>
      <c r="U8574">
        <v>0</v>
      </c>
      <c r="V8574">
        <v>0</v>
      </c>
      <c r="W8574">
        <v>0</v>
      </c>
      <c r="X8574">
        <v>0</v>
      </c>
      <c r="Y8574">
        <v>0</v>
      </c>
      <c r="Z8574">
        <v>0</v>
      </c>
      <c r="AA8574">
        <v>0</v>
      </c>
      <c r="AB8574">
        <v>0</v>
      </c>
      <c r="AC8574">
        <v>0</v>
      </c>
      <c r="AD8574">
        <v>0</v>
      </c>
      <c r="AE8574">
        <v>0</v>
      </c>
      <c r="AF8574">
        <v>0</v>
      </c>
      <c r="AG8574">
        <v>0</v>
      </c>
      <c r="AH8574">
        <v>0</v>
      </c>
      <c r="AI8574">
        <v>0</v>
      </c>
      <c r="AJ8574">
        <v>0</v>
      </c>
      <c r="AK8574">
        <v>0</v>
      </c>
      <c r="AL8574">
        <v>0</v>
      </c>
      <c r="AM8574">
        <v>0</v>
      </c>
    </row>
    <row r="8575" spans="1:39" x14ac:dyDescent="0.45">
      <c r="A8575" t="s">
        <v>33975</v>
      </c>
      <c r="B8575" t="s">
        <v>33976</v>
      </c>
      <c r="C8575" t="s">
        <v>33977</v>
      </c>
      <c r="D8575" t="s">
        <v>774</v>
      </c>
      <c r="E8575" t="s">
        <v>775</v>
      </c>
      <c r="F8575" t="s">
        <v>10479</v>
      </c>
      <c r="G8575" t="s">
        <v>57</v>
      </c>
      <c r="H8575" t="s">
        <v>46</v>
      </c>
      <c r="I8575" t="s">
        <v>58</v>
      </c>
      <c r="J8575" t="s">
        <v>198</v>
      </c>
      <c r="K8575" t="s">
        <v>7984</v>
      </c>
      <c r="L8575">
        <v>2</v>
      </c>
      <c r="M8575" s="1">
        <v>38718</v>
      </c>
      <c r="N8575" s="2">
        <v>38718</v>
      </c>
      <c r="O8575" t="s">
        <v>430</v>
      </c>
      <c r="P8575">
        <v>2006</v>
      </c>
      <c r="Q8575" s="1">
        <v>40198</v>
      </c>
      <c r="R8575" s="1">
        <v>40336</v>
      </c>
      <c r="S8575">
        <v>0</v>
      </c>
      <c r="T8575">
        <v>5550000</v>
      </c>
      <c r="U8575">
        <v>0</v>
      </c>
      <c r="V8575">
        <v>0</v>
      </c>
      <c r="W8575">
        <v>0</v>
      </c>
      <c r="X8575">
        <v>0</v>
      </c>
      <c r="Y8575">
        <v>0</v>
      </c>
      <c r="Z8575">
        <v>0</v>
      </c>
      <c r="AA8575">
        <v>0</v>
      </c>
      <c r="AB8575">
        <v>0</v>
      </c>
      <c r="AC8575">
        <v>0</v>
      </c>
      <c r="AD8575">
        <v>0</v>
      </c>
      <c r="AE8575">
        <v>0</v>
      </c>
      <c r="AF8575">
        <v>0</v>
      </c>
      <c r="AG8575">
        <v>0</v>
      </c>
      <c r="AH8575">
        <v>0</v>
      </c>
      <c r="AI8575">
        <v>0</v>
      </c>
      <c r="AJ8575">
        <v>0</v>
      </c>
      <c r="AK8575">
        <v>0</v>
      </c>
      <c r="AL8575">
        <v>0</v>
      </c>
      <c r="AM8575">
        <v>0</v>
      </c>
    </row>
    <row r="8576" spans="1:39" x14ac:dyDescent="0.45">
      <c r="A8576" t="s">
        <v>33978</v>
      </c>
      <c r="B8576" t="s">
        <v>33979</v>
      </c>
      <c r="C8576" t="s">
        <v>33980</v>
      </c>
      <c r="D8576" t="s">
        <v>774</v>
      </c>
      <c r="E8576" t="s">
        <v>775</v>
      </c>
      <c r="F8576" t="s">
        <v>114</v>
      </c>
      <c r="H8576" t="s">
        <v>46</v>
      </c>
      <c r="I8576" t="s">
        <v>299</v>
      </c>
      <c r="J8576" t="s">
        <v>300</v>
      </c>
      <c r="K8576" t="s">
        <v>33981</v>
      </c>
      <c r="L8576">
        <v>1</v>
      </c>
      <c r="M8576" s="1">
        <v>29221</v>
      </c>
      <c r="N8576" s="2">
        <v>29221</v>
      </c>
      <c r="O8576" t="s">
        <v>9822</v>
      </c>
      <c r="P8576">
        <v>1980</v>
      </c>
      <c r="Q8576" s="1">
        <v>32007</v>
      </c>
      <c r="R8576" s="1">
        <v>32007</v>
      </c>
      <c r="S8576">
        <v>0</v>
      </c>
      <c r="T8576">
        <v>0</v>
      </c>
      <c r="U8576">
        <v>0</v>
      </c>
      <c r="V8576">
        <v>0</v>
      </c>
      <c r="W8576">
        <v>0</v>
      </c>
      <c r="X8576">
        <v>0</v>
      </c>
      <c r="Y8576">
        <v>0</v>
      </c>
      <c r="Z8576">
        <v>0</v>
      </c>
      <c r="AA8576">
        <v>0</v>
      </c>
      <c r="AB8576">
        <v>0</v>
      </c>
      <c r="AC8576">
        <v>0</v>
      </c>
      <c r="AD8576">
        <v>0</v>
      </c>
      <c r="AE8576">
        <v>0</v>
      </c>
      <c r="AF8576">
        <v>0</v>
      </c>
      <c r="AG8576">
        <v>0</v>
      </c>
      <c r="AH8576">
        <v>0</v>
      </c>
      <c r="AI8576">
        <v>0</v>
      </c>
      <c r="AJ8576">
        <v>0</v>
      </c>
      <c r="AK8576">
        <v>0</v>
      </c>
      <c r="AL8576">
        <v>0</v>
      </c>
      <c r="AM8576">
        <v>0</v>
      </c>
    </row>
    <row r="8577" spans="1:39" x14ac:dyDescent="0.45">
      <c r="A8577" t="s">
        <v>33982</v>
      </c>
      <c r="B8577" t="s">
        <v>33983</v>
      </c>
      <c r="C8577" t="s">
        <v>33984</v>
      </c>
      <c r="D8577" t="s">
        <v>774</v>
      </c>
      <c r="E8577" t="s">
        <v>775</v>
      </c>
      <c r="F8577" t="s">
        <v>114</v>
      </c>
      <c r="G8577" t="s">
        <v>57</v>
      </c>
      <c r="H8577" t="s">
        <v>46</v>
      </c>
      <c r="I8577" t="s">
        <v>299</v>
      </c>
      <c r="J8577" t="s">
        <v>300</v>
      </c>
      <c r="K8577" t="s">
        <v>18916</v>
      </c>
      <c r="L8577">
        <v>1</v>
      </c>
      <c r="Q8577" s="1">
        <v>40565</v>
      </c>
      <c r="R8577" s="1">
        <v>40565</v>
      </c>
      <c r="S8577">
        <v>0</v>
      </c>
      <c r="T8577">
        <v>0</v>
      </c>
      <c r="U8577">
        <v>0</v>
      </c>
      <c r="V8577">
        <v>0</v>
      </c>
      <c r="W8577">
        <v>0</v>
      </c>
      <c r="X8577">
        <v>0</v>
      </c>
      <c r="Y8577">
        <v>0</v>
      </c>
      <c r="Z8577">
        <v>0</v>
      </c>
      <c r="AA8577">
        <v>0</v>
      </c>
      <c r="AB8577">
        <v>0</v>
      </c>
      <c r="AC8577">
        <v>0</v>
      </c>
      <c r="AD8577">
        <v>0</v>
      </c>
      <c r="AE8577">
        <v>0</v>
      </c>
      <c r="AF8577">
        <v>0</v>
      </c>
      <c r="AG8577">
        <v>0</v>
      </c>
      <c r="AH8577">
        <v>0</v>
      </c>
      <c r="AI8577">
        <v>0</v>
      </c>
      <c r="AJ8577">
        <v>0</v>
      </c>
      <c r="AK8577">
        <v>0</v>
      </c>
      <c r="AL8577">
        <v>0</v>
      </c>
      <c r="AM8577">
        <v>0</v>
      </c>
    </row>
    <row r="8578" spans="1:39" x14ac:dyDescent="0.45">
      <c r="A8578" t="s">
        <v>33985</v>
      </c>
      <c r="B8578" t="s">
        <v>33986</v>
      </c>
      <c r="C8578" t="s">
        <v>33987</v>
      </c>
      <c r="D8578" t="s">
        <v>774</v>
      </c>
      <c r="E8578" t="s">
        <v>775</v>
      </c>
      <c r="F8578" t="s">
        <v>33988</v>
      </c>
      <c r="G8578" t="s">
        <v>45</v>
      </c>
      <c r="H8578" t="s">
        <v>192</v>
      </c>
      <c r="J8578" t="s">
        <v>4100</v>
      </c>
      <c r="K8578" t="s">
        <v>7231</v>
      </c>
      <c r="L8578">
        <v>1</v>
      </c>
      <c r="M8578" s="1">
        <v>38718</v>
      </c>
      <c r="N8578" s="2">
        <v>38718</v>
      </c>
      <c r="O8578" t="s">
        <v>430</v>
      </c>
      <c r="P8578">
        <v>2006</v>
      </c>
      <c r="Q8578" s="1">
        <v>39538</v>
      </c>
      <c r="R8578" s="1">
        <v>39538</v>
      </c>
      <c r="S8578">
        <v>0</v>
      </c>
      <c r="T8578">
        <v>5217960</v>
      </c>
      <c r="U8578">
        <v>0</v>
      </c>
      <c r="V8578">
        <v>0</v>
      </c>
      <c r="W8578">
        <v>0</v>
      </c>
      <c r="X8578">
        <v>0</v>
      </c>
      <c r="Y8578">
        <v>0</v>
      </c>
      <c r="Z8578">
        <v>0</v>
      </c>
      <c r="AA8578">
        <v>0</v>
      </c>
      <c r="AB8578">
        <v>0</v>
      </c>
      <c r="AC8578">
        <v>0</v>
      </c>
      <c r="AD8578">
        <v>0</v>
      </c>
      <c r="AE8578">
        <v>0</v>
      </c>
      <c r="AF8578">
        <v>5217960</v>
      </c>
      <c r="AG8578">
        <v>0</v>
      </c>
      <c r="AH8578">
        <v>0</v>
      </c>
      <c r="AI8578">
        <v>0</v>
      </c>
      <c r="AJ8578">
        <v>0</v>
      </c>
      <c r="AK8578">
        <v>0</v>
      </c>
      <c r="AL8578">
        <v>0</v>
      </c>
      <c r="AM8578">
        <v>0</v>
      </c>
    </row>
    <row r="8579" spans="1:39" x14ac:dyDescent="0.45">
      <c r="A8579" t="s">
        <v>33989</v>
      </c>
      <c r="B8579" t="s">
        <v>33990</v>
      </c>
      <c r="C8579" t="s">
        <v>33991</v>
      </c>
      <c r="F8579" t="s">
        <v>846</v>
      </c>
      <c r="H8579" t="s">
        <v>475</v>
      </c>
      <c r="J8579" t="s">
        <v>1274</v>
      </c>
      <c r="L8579">
        <v>1</v>
      </c>
      <c r="Q8579" s="1">
        <v>41222</v>
      </c>
      <c r="R8579" s="1">
        <v>41222</v>
      </c>
      <c r="S8579">
        <v>1000000</v>
      </c>
      <c r="T8579">
        <v>0</v>
      </c>
      <c r="U8579">
        <v>0</v>
      </c>
      <c r="V8579">
        <v>0</v>
      </c>
      <c r="W8579">
        <v>0</v>
      </c>
      <c r="X8579">
        <v>0</v>
      </c>
      <c r="Y8579">
        <v>0</v>
      </c>
      <c r="Z8579">
        <v>0</v>
      </c>
      <c r="AA8579">
        <v>0</v>
      </c>
      <c r="AB8579">
        <v>0</v>
      </c>
      <c r="AC8579">
        <v>0</v>
      </c>
      <c r="AD8579">
        <v>0</v>
      </c>
      <c r="AE8579">
        <v>0</v>
      </c>
      <c r="AF8579">
        <v>0</v>
      </c>
      <c r="AG8579">
        <v>0</v>
      </c>
      <c r="AH8579">
        <v>0</v>
      </c>
      <c r="AI8579">
        <v>0</v>
      </c>
      <c r="AJ8579">
        <v>0</v>
      </c>
      <c r="AK8579">
        <v>0</v>
      </c>
      <c r="AL8579">
        <v>0</v>
      </c>
      <c r="AM8579">
        <v>0</v>
      </c>
    </row>
    <row r="8580" spans="1:39" x14ac:dyDescent="0.45">
      <c r="A8580" t="s">
        <v>33992</v>
      </c>
      <c r="B8580" t="s">
        <v>33993</v>
      </c>
      <c r="C8580" t="s">
        <v>33994</v>
      </c>
      <c r="D8580" t="s">
        <v>33995</v>
      </c>
      <c r="E8580" t="s">
        <v>43</v>
      </c>
      <c r="F8580" t="s">
        <v>401</v>
      </c>
      <c r="G8580" t="s">
        <v>57</v>
      </c>
      <c r="H8580" t="s">
        <v>46</v>
      </c>
      <c r="I8580" t="s">
        <v>47</v>
      </c>
      <c r="J8580" t="s">
        <v>48</v>
      </c>
      <c r="K8580" t="s">
        <v>49</v>
      </c>
      <c r="L8580">
        <v>1</v>
      </c>
      <c r="M8580" s="1">
        <v>40725</v>
      </c>
      <c r="N8580" s="2">
        <v>40725</v>
      </c>
      <c r="O8580" t="s">
        <v>250</v>
      </c>
      <c r="P8580">
        <v>2011</v>
      </c>
      <c r="Q8580" s="1">
        <v>40725</v>
      </c>
      <c r="R8580" s="1">
        <v>40725</v>
      </c>
      <c r="S8580">
        <v>700000</v>
      </c>
      <c r="T8580">
        <v>0</v>
      </c>
      <c r="U8580">
        <v>0</v>
      </c>
      <c r="V8580">
        <v>0</v>
      </c>
      <c r="W8580">
        <v>0</v>
      </c>
      <c r="X8580">
        <v>0</v>
      </c>
      <c r="Y8580">
        <v>0</v>
      </c>
      <c r="Z8580">
        <v>0</v>
      </c>
      <c r="AA8580">
        <v>0</v>
      </c>
      <c r="AB8580">
        <v>0</v>
      </c>
      <c r="AC8580">
        <v>0</v>
      </c>
      <c r="AD8580">
        <v>0</v>
      </c>
      <c r="AE8580">
        <v>0</v>
      </c>
      <c r="AF8580">
        <v>0</v>
      </c>
      <c r="AG8580">
        <v>0</v>
      </c>
      <c r="AH8580">
        <v>0</v>
      </c>
      <c r="AI8580">
        <v>0</v>
      </c>
      <c r="AJ8580">
        <v>0</v>
      </c>
      <c r="AK8580">
        <v>0</v>
      </c>
      <c r="AL8580">
        <v>0</v>
      </c>
      <c r="AM8580">
        <v>0</v>
      </c>
    </row>
    <row r="8581" spans="1:39" x14ac:dyDescent="0.45">
      <c r="A8581" t="s">
        <v>33996</v>
      </c>
      <c r="B8581" t="s">
        <v>33997</v>
      </c>
      <c r="C8581" t="s">
        <v>33998</v>
      </c>
      <c r="D8581" t="s">
        <v>774</v>
      </c>
      <c r="E8581" t="s">
        <v>775</v>
      </c>
      <c r="F8581" t="s">
        <v>33999</v>
      </c>
      <c r="G8581" t="s">
        <v>57</v>
      </c>
      <c r="H8581" t="s">
        <v>46</v>
      </c>
      <c r="I8581" t="s">
        <v>58</v>
      </c>
      <c r="J8581" t="s">
        <v>198</v>
      </c>
      <c r="K8581" t="s">
        <v>199</v>
      </c>
      <c r="L8581">
        <v>4</v>
      </c>
      <c r="M8581" s="1">
        <v>39083</v>
      </c>
      <c r="N8581" s="2">
        <v>39083</v>
      </c>
      <c r="O8581" t="s">
        <v>110</v>
      </c>
      <c r="P8581">
        <v>2007</v>
      </c>
      <c r="Q8581" s="1">
        <v>40184</v>
      </c>
      <c r="R8581" s="1">
        <v>41883</v>
      </c>
      <c r="S8581">
        <v>0</v>
      </c>
      <c r="T8581">
        <v>65600000</v>
      </c>
      <c r="U8581">
        <v>0</v>
      </c>
      <c r="V8581">
        <v>0</v>
      </c>
      <c r="W8581">
        <v>0</v>
      </c>
      <c r="X8581">
        <v>0</v>
      </c>
      <c r="Y8581">
        <v>0</v>
      </c>
      <c r="Z8581">
        <v>0</v>
      </c>
      <c r="AA8581">
        <v>0</v>
      </c>
      <c r="AB8581">
        <v>0</v>
      </c>
      <c r="AC8581">
        <v>0</v>
      </c>
      <c r="AD8581">
        <v>0</v>
      </c>
      <c r="AE8581">
        <v>0</v>
      </c>
      <c r="AF8581">
        <v>3600000</v>
      </c>
      <c r="AG8581">
        <v>25000000</v>
      </c>
      <c r="AH8581">
        <v>37000000</v>
      </c>
      <c r="AI8581">
        <v>0</v>
      </c>
      <c r="AJ8581">
        <v>0</v>
      </c>
      <c r="AK8581">
        <v>0</v>
      </c>
      <c r="AL8581">
        <v>0</v>
      </c>
      <c r="AM8581">
        <v>0</v>
      </c>
    </row>
    <row r="8582" spans="1:39" x14ac:dyDescent="0.45">
      <c r="A8582" t="s">
        <v>34000</v>
      </c>
      <c r="B8582" t="s">
        <v>34001</v>
      </c>
      <c r="C8582" t="s">
        <v>34002</v>
      </c>
      <c r="D8582" t="s">
        <v>774</v>
      </c>
      <c r="E8582" t="s">
        <v>775</v>
      </c>
      <c r="F8582" t="s">
        <v>34003</v>
      </c>
      <c r="G8582" t="s">
        <v>101</v>
      </c>
      <c r="H8582" t="s">
        <v>46</v>
      </c>
      <c r="I8582" t="s">
        <v>560</v>
      </c>
      <c r="J8582" t="s">
        <v>24758</v>
      </c>
      <c r="K8582" t="s">
        <v>24758</v>
      </c>
      <c r="L8582">
        <v>1</v>
      </c>
      <c r="Q8582" s="1">
        <v>41004</v>
      </c>
      <c r="R8582" s="1">
        <v>41004</v>
      </c>
      <c r="S8582">
        <v>0</v>
      </c>
      <c r="T8582">
        <v>19600000</v>
      </c>
      <c r="U8582">
        <v>0</v>
      </c>
      <c r="V8582">
        <v>0</v>
      </c>
      <c r="W8582">
        <v>0</v>
      </c>
      <c r="X8582">
        <v>0</v>
      </c>
      <c r="Y8582">
        <v>0</v>
      </c>
      <c r="Z8582">
        <v>0</v>
      </c>
      <c r="AA8582">
        <v>0</v>
      </c>
      <c r="AB8582">
        <v>0</v>
      </c>
      <c r="AC8582">
        <v>0</v>
      </c>
      <c r="AD8582">
        <v>0</v>
      </c>
      <c r="AE8582">
        <v>0</v>
      </c>
      <c r="AF8582">
        <v>0</v>
      </c>
      <c r="AG8582">
        <v>0</v>
      </c>
      <c r="AH8582">
        <v>0</v>
      </c>
      <c r="AI8582">
        <v>0</v>
      </c>
      <c r="AJ8582">
        <v>0</v>
      </c>
      <c r="AK8582">
        <v>0</v>
      </c>
      <c r="AL8582">
        <v>0</v>
      </c>
      <c r="AM8582">
        <v>0</v>
      </c>
    </row>
    <row r="8583" spans="1:39" x14ac:dyDescent="0.45">
      <c r="A8583" t="s">
        <v>34004</v>
      </c>
      <c r="B8583" t="s">
        <v>34005</v>
      </c>
      <c r="C8583" t="s">
        <v>34006</v>
      </c>
      <c r="D8583" t="s">
        <v>34007</v>
      </c>
      <c r="E8583" t="s">
        <v>294</v>
      </c>
      <c r="F8583" t="s">
        <v>1894</v>
      </c>
      <c r="G8583" t="s">
        <v>57</v>
      </c>
      <c r="H8583" t="s">
        <v>283</v>
      </c>
      <c r="J8583" t="s">
        <v>345</v>
      </c>
      <c r="K8583" t="s">
        <v>21761</v>
      </c>
      <c r="L8583">
        <v>1</v>
      </c>
      <c r="M8583" s="1">
        <v>32874</v>
      </c>
      <c r="N8583" s="2">
        <v>32874</v>
      </c>
      <c r="O8583" t="s">
        <v>444</v>
      </c>
      <c r="P8583">
        <v>1990</v>
      </c>
      <c r="Q8583" s="1">
        <v>41900</v>
      </c>
      <c r="R8583" s="1">
        <v>41900</v>
      </c>
      <c r="S8583">
        <v>0</v>
      </c>
      <c r="T8583">
        <v>0</v>
      </c>
      <c r="U8583">
        <v>0</v>
      </c>
      <c r="V8583">
        <v>0</v>
      </c>
      <c r="W8583">
        <v>0</v>
      </c>
      <c r="X8583">
        <v>0</v>
      </c>
      <c r="Y8583">
        <v>0</v>
      </c>
      <c r="Z8583">
        <v>0</v>
      </c>
      <c r="AA8583">
        <v>0</v>
      </c>
      <c r="AB8583">
        <v>1300000</v>
      </c>
      <c r="AC8583">
        <v>0</v>
      </c>
      <c r="AD8583">
        <v>0</v>
      </c>
      <c r="AE8583">
        <v>0</v>
      </c>
      <c r="AF8583">
        <v>0</v>
      </c>
      <c r="AG8583">
        <v>0</v>
      </c>
      <c r="AH8583">
        <v>0</v>
      </c>
      <c r="AI8583">
        <v>0</v>
      </c>
      <c r="AJ8583">
        <v>0</v>
      </c>
      <c r="AK8583">
        <v>0</v>
      </c>
      <c r="AL8583">
        <v>0</v>
      </c>
      <c r="AM8583">
        <v>0</v>
      </c>
    </row>
    <row r="8584" spans="1:39" x14ac:dyDescent="0.45">
      <c r="A8584" t="s">
        <v>34008</v>
      </c>
      <c r="B8584" t="s">
        <v>34009</v>
      </c>
      <c r="C8584" t="s">
        <v>34010</v>
      </c>
      <c r="F8584" t="s">
        <v>7310</v>
      </c>
      <c r="G8584" t="s">
        <v>57</v>
      </c>
      <c r="H8584" t="s">
        <v>46</v>
      </c>
      <c r="I8584" t="s">
        <v>148</v>
      </c>
      <c r="J8584" t="s">
        <v>149</v>
      </c>
      <c r="K8584" t="s">
        <v>13641</v>
      </c>
      <c r="L8584">
        <v>1</v>
      </c>
      <c r="Q8584" s="1">
        <v>40235</v>
      </c>
      <c r="R8584" s="1">
        <v>40235</v>
      </c>
      <c r="S8584">
        <v>0</v>
      </c>
      <c r="T8584">
        <v>125000</v>
      </c>
      <c r="U8584">
        <v>0</v>
      </c>
      <c r="V8584">
        <v>0</v>
      </c>
      <c r="W8584">
        <v>0</v>
      </c>
      <c r="X8584">
        <v>0</v>
      </c>
      <c r="Y8584">
        <v>0</v>
      </c>
      <c r="Z8584">
        <v>0</v>
      </c>
      <c r="AA8584">
        <v>0</v>
      </c>
      <c r="AB8584">
        <v>0</v>
      </c>
      <c r="AC8584">
        <v>0</v>
      </c>
      <c r="AD8584">
        <v>0</v>
      </c>
      <c r="AE8584">
        <v>0</v>
      </c>
      <c r="AF8584">
        <v>0</v>
      </c>
      <c r="AG8584">
        <v>0</v>
      </c>
      <c r="AH8584">
        <v>0</v>
      </c>
      <c r="AI8584">
        <v>0</v>
      </c>
      <c r="AJ8584">
        <v>0</v>
      </c>
      <c r="AK8584">
        <v>0</v>
      </c>
      <c r="AL8584">
        <v>0</v>
      </c>
      <c r="AM8584">
        <v>0</v>
      </c>
    </row>
    <row r="8585" spans="1:39" x14ac:dyDescent="0.45">
      <c r="A8585" t="s">
        <v>34011</v>
      </c>
      <c r="B8585" t="s">
        <v>34012</v>
      </c>
      <c r="D8585" t="s">
        <v>34013</v>
      </c>
      <c r="E8585" t="s">
        <v>31692</v>
      </c>
      <c r="F8585" t="s">
        <v>34014</v>
      </c>
      <c r="G8585" t="s">
        <v>57</v>
      </c>
      <c r="H8585" t="s">
        <v>46</v>
      </c>
      <c r="I8585" t="s">
        <v>58</v>
      </c>
      <c r="J8585" t="s">
        <v>198</v>
      </c>
      <c r="K8585" t="s">
        <v>731</v>
      </c>
      <c r="L8585">
        <v>2</v>
      </c>
      <c r="M8585" s="1">
        <v>39448</v>
      </c>
      <c r="N8585" s="2">
        <v>39448</v>
      </c>
      <c r="O8585" t="s">
        <v>181</v>
      </c>
      <c r="P8585">
        <v>2008</v>
      </c>
      <c r="Q8585" s="1">
        <v>40074</v>
      </c>
      <c r="R8585" s="1">
        <v>41668</v>
      </c>
      <c r="S8585">
        <v>0</v>
      </c>
      <c r="T8585">
        <v>8762152</v>
      </c>
      <c r="U8585">
        <v>0</v>
      </c>
      <c r="V8585">
        <v>0</v>
      </c>
      <c r="W8585">
        <v>0</v>
      </c>
      <c r="X8585">
        <v>1850000</v>
      </c>
      <c r="Y8585">
        <v>0</v>
      </c>
      <c r="Z8585">
        <v>0</v>
      </c>
      <c r="AA8585">
        <v>0</v>
      </c>
      <c r="AB8585">
        <v>0</v>
      </c>
      <c r="AC8585">
        <v>0</v>
      </c>
      <c r="AD8585">
        <v>0</v>
      </c>
      <c r="AE8585">
        <v>0</v>
      </c>
      <c r="AF8585">
        <v>0</v>
      </c>
      <c r="AG8585">
        <v>0</v>
      </c>
      <c r="AH8585">
        <v>0</v>
      </c>
      <c r="AI8585">
        <v>0</v>
      </c>
      <c r="AJ8585">
        <v>0</v>
      </c>
      <c r="AK8585">
        <v>0</v>
      </c>
      <c r="AL8585">
        <v>0</v>
      </c>
      <c r="AM8585">
        <v>0</v>
      </c>
    </row>
    <row r="8586" spans="1:39" x14ac:dyDescent="0.45">
      <c r="A8586" t="s">
        <v>34015</v>
      </c>
      <c r="B8586" t="s">
        <v>34016</v>
      </c>
      <c r="C8586" t="s">
        <v>34017</v>
      </c>
      <c r="D8586" t="s">
        <v>774</v>
      </c>
      <c r="E8586" t="s">
        <v>775</v>
      </c>
      <c r="F8586" t="s">
        <v>114</v>
      </c>
      <c r="G8586" t="s">
        <v>57</v>
      </c>
      <c r="H8586" t="s">
        <v>46</v>
      </c>
      <c r="I8586" t="s">
        <v>58</v>
      </c>
      <c r="J8586" t="s">
        <v>944</v>
      </c>
      <c r="K8586" t="s">
        <v>34018</v>
      </c>
      <c r="L8586">
        <v>1</v>
      </c>
      <c r="Q8586" s="1">
        <v>40585</v>
      </c>
      <c r="R8586" s="1">
        <v>40585</v>
      </c>
      <c r="S8586">
        <v>0</v>
      </c>
      <c r="T8586">
        <v>0</v>
      </c>
      <c r="U8586">
        <v>0</v>
      </c>
      <c r="V8586">
        <v>0</v>
      </c>
      <c r="W8586">
        <v>0</v>
      </c>
      <c r="X8586">
        <v>0</v>
      </c>
      <c r="Y8586">
        <v>0</v>
      </c>
      <c r="Z8586">
        <v>0</v>
      </c>
      <c r="AA8586">
        <v>0</v>
      </c>
      <c r="AB8586">
        <v>0</v>
      </c>
      <c r="AC8586">
        <v>0</v>
      </c>
      <c r="AD8586">
        <v>0</v>
      </c>
      <c r="AE8586">
        <v>0</v>
      </c>
      <c r="AF8586">
        <v>0</v>
      </c>
      <c r="AG8586">
        <v>0</v>
      </c>
      <c r="AH8586">
        <v>0</v>
      </c>
      <c r="AI8586">
        <v>0</v>
      </c>
      <c r="AJ8586">
        <v>0</v>
      </c>
      <c r="AK8586">
        <v>0</v>
      </c>
      <c r="AL8586">
        <v>0</v>
      </c>
      <c r="AM8586">
        <v>0</v>
      </c>
    </row>
    <row r="8587" spans="1:39" x14ac:dyDescent="0.45">
      <c r="A8587" t="s">
        <v>34019</v>
      </c>
      <c r="B8587" t="s">
        <v>34020</v>
      </c>
      <c r="C8587" t="s">
        <v>34021</v>
      </c>
      <c r="D8587" t="s">
        <v>34022</v>
      </c>
      <c r="E8587" t="s">
        <v>2248</v>
      </c>
      <c r="F8587" t="s">
        <v>34023</v>
      </c>
      <c r="G8587" t="s">
        <v>57</v>
      </c>
      <c r="H8587" t="s">
        <v>192</v>
      </c>
      <c r="J8587" t="s">
        <v>193</v>
      </c>
      <c r="K8587" t="s">
        <v>193</v>
      </c>
      <c r="L8587">
        <v>1</v>
      </c>
      <c r="M8587" s="1">
        <v>41426</v>
      </c>
      <c r="N8587" s="2">
        <v>41426</v>
      </c>
      <c r="O8587" t="s">
        <v>439</v>
      </c>
      <c r="P8587">
        <v>2013</v>
      </c>
      <c r="Q8587" s="1">
        <v>41518</v>
      </c>
      <c r="R8587" s="1">
        <v>41518</v>
      </c>
      <c r="S8587">
        <v>198260</v>
      </c>
      <c r="T8587">
        <v>0</v>
      </c>
      <c r="U8587">
        <v>0</v>
      </c>
      <c r="V8587">
        <v>0</v>
      </c>
      <c r="W8587">
        <v>0</v>
      </c>
      <c r="X8587">
        <v>0</v>
      </c>
      <c r="Y8587">
        <v>0</v>
      </c>
      <c r="Z8587">
        <v>0</v>
      </c>
      <c r="AA8587">
        <v>0</v>
      </c>
      <c r="AB8587">
        <v>0</v>
      </c>
      <c r="AC8587">
        <v>0</v>
      </c>
      <c r="AD8587">
        <v>0</v>
      </c>
      <c r="AE8587">
        <v>0</v>
      </c>
      <c r="AF8587">
        <v>0</v>
      </c>
      <c r="AG8587">
        <v>0</v>
      </c>
      <c r="AH8587">
        <v>0</v>
      </c>
      <c r="AI8587">
        <v>0</v>
      </c>
      <c r="AJ8587">
        <v>0</v>
      </c>
      <c r="AK8587">
        <v>0</v>
      </c>
      <c r="AL8587">
        <v>0</v>
      </c>
      <c r="AM8587">
        <v>0</v>
      </c>
    </row>
    <row r="8588" spans="1:39" x14ac:dyDescent="0.45">
      <c r="A8588" t="s">
        <v>34024</v>
      </c>
      <c r="B8588" t="s">
        <v>34025</v>
      </c>
      <c r="C8588" t="s">
        <v>34026</v>
      </c>
      <c r="D8588" t="s">
        <v>34027</v>
      </c>
      <c r="E8588" t="s">
        <v>29588</v>
      </c>
      <c r="F8588" s="3">
        <v>5300</v>
      </c>
      <c r="G8588" t="s">
        <v>101</v>
      </c>
      <c r="H8588" t="s">
        <v>46</v>
      </c>
      <c r="I8588" t="s">
        <v>2223</v>
      </c>
      <c r="J8588" t="s">
        <v>4151</v>
      </c>
      <c r="K8588" t="s">
        <v>4151</v>
      </c>
      <c r="L8588">
        <v>1</v>
      </c>
      <c r="M8588" s="1">
        <v>41310</v>
      </c>
      <c r="N8588" s="2">
        <v>41306</v>
      </c>
      <c r="O8588" t="s">
        <v>164</v>
      </c>
      <c r="P8588">
        <v>2013</v>
      </c>
      <c r="Q8588" s="1">
        <v>41386</v>
      </c>
      <c r="R8588" s="1">
        <v>41386</v>
      </c>
      <c r="S8588">
        <v>5300</v>
      </c>
      <c r="T8588">
        <v>0</v>
      </c>
      <c r="U8588">
        <v>0</v>
      </c>
      <c r="V8588">
        <v>0</v>
      </c>
      <c r="W8588">
        <v>0</v>
      </c>
      <c r="X8588">
        <v>0</v>
      </c>
      <c r="Y8588">
        <v>0</v>
      </c>
      <c r="Z8588">
        <v>0</v>
      </c>
      <c r="AA8588">
        <v>0</v>
      </c>
      <c r="AB8588">
        <v>0</v>
      </c>
      <c r="AC8588">
        <v>0</v>
      </c>
      <c r="AD8588">
        <v>0</v>
      </c>
      <c r="AE8588">
        <v>0</v>
      </c>
      <c r="AF8588">
        <v>0</v>
      </c>
      <c r="AG8588">
        <v>0</v>
      </c>
      <c r="AH8588">
        <v>0</v>
      </c>
      <c r="AI8588">
        <v>0</v>
      </c>
      <c r="AJ8588">
        <v>0</v>
      </c>
      <c r="AK8588">
        <v>0</v>
      </c>
      <c r="AL8588">
        <v>0</v>
      </c>
      <c r="AM8588">
        <v>0</v>
      </c>
    </row>
    <row r="8589" spans="1:39" x14ac:dyDescent="0.45">
      <c r="A8589" t="s">
        <v>34028</v>
      </c>
      <c r="B8589" t="s">
        <v>34029</v>
      </c>
      <c r="C8589" t="s">
        <v>34030</v>
      </c>
      <c r="D8589" t="s">
        <v>34031</v>
      </c>
      <c r="E8589" t="s">
        <v>6312</v>
      </c>
      <c r="F8589" t="s">
        <v>282</v>
      </c>
      <c r="G8589" t="s">
        <v>57</v>
      </c>
      <c r="L8589">
        <v>1</v>
      </c>
      <c r="M8589" s="1">
        <v>40360</v>
      </c>
      <c r="N8589" s="2">
        <v>40360</v>
      </c>
      <c r="O8589" t="s">
        <v>200</v>
      </c>
      <c r="P8589">
        <v>2010</v>
      </c>
      <c r="Q8589" s="1">
        <v>40483</v>
      </c>
      <c r="R8589" s="1">
        <v>40483</v>
      </c>
      <c r="S8589">
        <v>100000</v>
      </c>
      <c r="T8589">
        <v>0</v>
      </c>
      <c r="U8589">
        <v>0</v>
      </c>
      <c r="V8589">
        <v>0</v>
      </c>
      <c r="W8589">
        <v>0</v>
      </c>
      <c r="X8589">
        <v>0</v>
      </c>
      <c r="Y8589">
        <v>0</v>
      </c>
      <c r="Z8589">
        <v>0</v>
      </c>
      <c r="AA8589">
        <v>0</v>
      </c>
      <c r="AB8589">
        <v>0</v>
      </c>
      <c r="AC8589">
        <v>0</v>
      </c>
      <c r="AD8589">
        <v>0</v>
      </c>
      <c r="AE8589">
        <v>0</v>
      </c>
      <c r="AF8589">
        <v>0</v>
      </c>
      <c r="AG8589">
        <v>0</v>
      </c>
      <c r="AH8589">
        <v>0</v>
      </c>
      <c r="AI8589">
        <v>0</v>
      </c>
      <c r="AJ8589">
        <v>0</v>
      </c>
      <c r="AK8589">
        <v>0</v>
      </c>
      <c r="AL8589">
        <v>0</v>
      </c>
      <c r="AM8589">
        <v>0</v>
      </c>
    </row>
    <row r="8590" spans="1:39" x14ac:dyDescent="0.45">
      <c r="A8590" t="s">
        <v>34032</v>
      </c>
      <c r="B8590" t="s">
        <v>34033</v>
      </c>
      <c r="C8590" t="s">
        <v>34034</v>
      </c>
      <c r="D8590" t="s">
        <v>34035</v>
      </c>
      <c r="E8590" t="s">
        <v>162</v>
      </c>
      <c r="F8590" t="s">
        <v>757</v>
      </c>
      <c r="G8590" t="s">
        <v>57</v>
      </c>
      <c r="H8590" t="s">
        <v>46</v>
      </c>
      <c r="I8590" t="s">
        <v>47</v>
      </c>
      <c r="J8590" t="s">
        <v>48</v>
      </c>
      <c r="K8590" t="s">
        <v>49</v>
      </c>
      <c r="L8590">
        <v>1</v>
      </c>
      <c r="M8590" s="1">
        <v>39448</v>
      </c>
      <c r="N8590" s="2">
        <v>39448</v>
      </c>
      <c r="O8590" t="s">
        <v>181</v>
      </c>
      <c r="P8590">
        <v>2008</v>
      </c>
      <c r="Q8590" s="1">
        <v>40817</v>
      </c>
      <c r="R8590" s="1">
        <v>40817</v>
      </c>
      <c r="S8590">
        <v>600000</v>
      </c>
      <c r="T8590">
        <v>0</v>
      </c>
      <c r="U8590">
        <v>0</v>
      </c>
      <c r="V8590">
        <v>0</v>
      </c>
      <c r="W8590">
        <v>0</v>
      </c>
      <c r="X8590">
        <v>0</v>
      </c>
      <c r="Y8590">
        <v>0</v>
      </c>
      <c r="Z8590">
        <v>0</v>
      </c>
      <c r="AA8590">
        <v>0</v>
      </c>
      <c r="AB8590">
        <v>0</v>
      </c>
      <c r="AC8590">
        <v>0</v>
      </c>
      <c r="AD8590">
        <v>0</v>
      </c>
      <c r="AE8590">
        <v>0</v>
      </c>
      <c r="AF8590">
        <v>0</v>
      </c>
      <c r="AG8590">
        <v>0</v>
      </c>
      <c r="AH8590">
        <v>0</v>
      </c>
      <c r="AI8590">
        <v>0</v>
      </c>
      <c r="AJ8590">
        <v>0</v>
      </c>
      <c r="AK8590">
        <v>0</v>
      </c>
      <c r="AL8590">
        <v>0</v>
      </c>
      <c r="AM8590">
        <v>0</v>
      </c>
    </row>
    <row r="8591" spans="1:39" x14ac:dyDescent="0.45">
      <c r="A8591" t="s">
        <v>34036</v>
      </c>
      <c r="B8591" t="s">
        <v>34037</v>
      </c>
      <c r="C8591" t="s">
        <v>34038</v>
      </c>
      <c r="F8591" t="s">
        <v>4024</v>
      </c>
      <c r="G8591" t="s">
        <v>57</v>
      </c>
      <c r="H8591" t="s">
        <v>46</v>
      </c>
      <c r="I8591" t="s">
        <v>58</v>
      </c>
      <c r="J8591" t="s">
        <v>198</v>
      </c>
      <c r="K8591" t="s">
        <v>199</v>
      </c>
      <c r="L8591">
        <v>2</v>
      </c>
      <c r="Q8591" s="1">
        <v>39241</v>
      </c>
      <c r="R8591" s="1">
        <v>39526</v>
      </c>
      <c r="S8591">
        <v>0</v>
      </c>
      <c r="T8591">
        <v>6300000</v>
      </c>
      <c r="U8591">
        <v>0</v>
      </c>
      <c r="V8591">
        <v>0</v>
      </c>
      <c r="W8591">
        <v>0</v>
      </c>
      <c r="X8591">
        <v>0</v>
      </c>
      <c r="Y8591">
        <v>0</v>
      </c>
      <c r="Z8591">
        <v>0</v>
      </c>
      <c r="AA8591">
        <v>0</v>
      </c>
      <c r="AB8591">
        <v>0</v>
      </c>
      <c r="AC8591">
        <v>0</v>
      </c>
      <c r="AD8591">
        <v>0</v>
      </c>
      <c r="AE8591">
        <v>0</v>
      </c>
      <c r="AF8591">
        <v>2100000</v>
      </c>
      <c r="AG8591">
        <v>0</v>
      </c>
      <c r="AH8591">
        <v>0</v>
      </c>
      <c r="AI8591">
        <v>0</v>
      </c>
      <c r="AJ8591">
        <v>0</v>
      </c>
      <c r="AK8591">
        <v>0</v>
      </c>
      <c r="AL8591">
        <v>0</v>
      </c>
      <c r="AM8591">
        <v>0</v>
      </c>
    </row>
    <row r="8592" spans="1:39" x14ac:dyDescent="0.45">
      <c r="A8592" t="s">
        <v>34039</v>
      </c>
      <c r="B8592" t="s">
        <v>34040</v>
      </c>
      <c r="C8592" t="s">
        <v>34041</v>
      </c>
      <c r="D8592" t="s">
        <v>755</v>
      </c>
      <c r="E8592" t="s">
        <v>756</v>
      </c>
      <c r="F8592" t="s">
        <v>2557</v>
      </c>
      <c r="G8592" t="s">
        <v>57</v>
      </c>
      <c r="H8592" t="s">
        <v>260</v>
      </c>
      <c r="I8592" t="s">
        <v>4069</v>
      </c>
      <c r="J8592" t="s">
        <v>6566</v>
      </c>
      <c r="K8592" t="s">
        <v>6566</v>
      </c>
      <c r="L8592">
        <v>2</v>
      </c>
      <c r="Q8592" s="1">
        <v>40562</v>
      </c>
      <c r="R8592" s="1">
        <v>40760</v>
      </c>
      <c r="S8592">
        <v>0</v>
      </c>
      <c r="T8592">
        <v>6000000</v>
      </c>
      <c r="U8592">
        <v>0</v>
      </c>
      <c r="V8592">
        <v>0</v>
      </c>
      <c r="W8592">
        <v>0</v>
      </c>
      <c r="X8592">
        <v>0</v>
      </c>
      <c r="Y8592">
        <v>0</v>
      </c>
      <c r="Z8592">
        <v>0</v>
      </c>
      <c r="AA8592">
        <v>0</v>
      </c>
      <c r="AB8592">
        <v>0</v>
      </c>
      <c r="AC8592">
        <v>0</v>
      </c>
      <c r="AD8592">
        <v>0</v>
      </c>
      <c r="AE8592">
        <v>0</v>
      </c>
      <c r="AF8592">
        <v>5000000</v>
      </c>
      <c r="AG8592">
        <v>0</v>
      </c>
      <c r="AH8592">
        <v>0</v>
      </c>
      <c r="AI8592">
        <v>0</v>
      </c>
      <c r="AJ8592">
        <v>0</v>
      </c>
      <c r="AK8592">
        <v>0</v>
      </c>
      <c r="AL8592">
        <v>0</v>
      </c>
      <c r="AM8592">
        <v>0</v>
      </c>
    </row>
    <row r="8593" spans="1:39" x14ac:dyDescent="0.45">
      <c r="A8593" t="s">
        <v>34042</v>
      </c>
      <c r="B8593" t="s">
        <v>34043</v>
      </c>
      <c r="C8593" t="s">
        <v>34044</v>
      </c>
      <c r="D8593" t="s">
        <v>34045</v>
      </c>
      <c r="E8593" t="s">
        <v>578</v>
      </c>
      <c r="F8593" t="s">
        <v>114</v>
      </c>
      <c r="G8593" t="s">
        <v>57</v>
      </c>
      <c r="H8593" t="s">
        <v>46</v>
      </c>
      <c r="I8593" t="s">
        <v>115</v>
      </c>
      <c r="J8593" t="s">
        <v>334</v>
      </c>
      <c r="K8593" t="s">
        <v>2564</v>
      </c>
      <c r="L8593">
        <v>1</v>
      </c>
      <c r="M8593" s="1">
        <v>41092</v>
      </c>
      <c r="N8593" s="2">
        <v>41091</v>
      </c>
      <c r="O8593" t="s">
        <v>596</v>
      </c>
      <c r="P8593">
        <v>2012</v>
      </c>
      <c r="Q8593" s="1">
        <v>41091</v>
      </c>
      <c r="R8593" s="1">
        <v>41091</v>
      </c>
      <c r="S8593">
        <v>0</v>
      </c>
      <c r="T8593">
        <v>0</v>
      </c>
      <c r="U8593">
        <v>0</v>
      </c>
      <c r="V8593">
        <v>0</v>
      </c>
      <c r="W8593">
        <v>0</v>
      </c>
      <c r="X8593">
        <v>0</v>
      </c>
      <c r="Y8593">
        <v>0</v>
      </c>
      <c r="Z8593">
        <v>0</v>
      </c>
      <c r="AA8593">
        <v>0</v>
      </c>
      <c r="AB8593">
        <v>0</v>
      </c>
      <c r="AC8593">
        <v>0</v>
      </c>
      <c r="AD8593">
        <v>0</v>
      </c>
      <c r="AE8593">
        <v>0</v>
      </c>
      <c r="AF8593">
        <v>0</v>
      </c>
      <c r="AG8593">
        <v>0</v>
      </c>
      <c r="AH8593">
        <v>0</v>
      </c>
      <c r="AI8593">
        <v>0</v>
      </c>
      <c r="AJ8593">
        <v>0</v>
      </c>
      <c r="AK8593">
        <v>0</v>
      </c>
      <c r="AL8593">
        <v>0</v>
      </c>
      <c r="AM8593">
        <v>0</v>
      </c>
    </row>
    <row r="8594" spans="1:39" x14ac:dyDescent="0.45">
      <c r="A8594" t="s">
        <v>34046</v>
      </c>
      <c r="B8594" t="s">
        <v>34047</v>
      </c>
      <c r="C8594" t="s">
        <v>34048</v>
      </c>
      <c r="D8594" t="s">
        <v>774</v>
      </c>
      <c r="E8594" t="s">
        <v>775</v>
      </c>
      <c r="F8594" t="s">
        <v>275</v>
      </c>
      <c r="G8594" t="s">
        <v>57</v>
      </c>
      <c r="H8594" t="s">
        <v>46</v>
      </c>
      <c r="I8594" t="s">
        <v>205</v>
      </c>
      <c r="J8594" t="s">
        <v>206</v>
      </c>
      <c r="K8594" t="s">
        <v>206</v>
      </c>
      <c r="L8594">
        <v>1</v>
      </c>
      <c r="M8594" s="1">
        <v>35704</v>
      </c>
      <c r="N8594" s="2">
        <v>35704</v>
      </c>
      <c r="O8594" t="s">
        <v>3404</v>
      </c>
      <c r="P8594">
        <v>1997</v>
      </c>
      <c r="Q8594" s="1">
        <v>39737</v>
      </c>
      <c r="R8594" s="1">
        <v>39737</v>
      </c>
      <c r="S8594">
        <v>0</v>
      </c>
      <c r="T8594">
        <v>1600000</v>
      </c>
      <c r="U8594">
        <v>0</v>
      </c>
      <c r="V8594">
        <v>0</v>
      </c>
      <c r="W8594">
        <v>0</v>
      </c>
      <c r="X8594">
        <v>0</v>
      </c>
      <c r="Y8594">
        <v>0</v>
      </c>
      <c r="Z8594">
        <v>0</v>
      </c>
      <c r="AA8594">
        <v>0</v>
      </c>
      <c r="AB8594">
        <v>0</v>
      </c>
      <c r="AC8594">
        <v>0</v>
      </c>
      <c r="AD8594">
        <v>0</v>
      </c>
      <c r="AE8594">
        <v>0</v>
      </c>
      <c r="AF8594">
        <v>1600000</v>
      </c>
      <c r="AG8594">
        <v>0</v>
      </c>
      <c r="AH8594">
        <v>0</v>
      </c>
      <c r="AI8594">
        <v>0</v>
      </c>
      <c r="AJ8594">
        <v>0</v>
      </c>
      <c r="AK8594">
        <v>0</v>
      </c>
      <c r="AL8594">
        <v>0</v>
      </c>
      <c r="AM8594">
        <v>0</v>
      </c>
    </row>
    <row r="8595" spans="1:39" x14ac:dyDescent="0.45">
      <c r="A8595" t="s">
        <v>34049</v>
      </c>
      <c r="B8595" t="s">
        <v>34050</v>
      </c>
      <c r="C8595" t="s">
        <v>34051</v>
      </c>
      <c r="D8595" t="s">
        <v>34052</v>
      </c>
      <c r="E8595" t="s">
        <v>23843</v>
      </c>
      <c r="F8595" t="s">
        <v>114</v>
      </c>
      <c r="G8595" t="s">
        <v>57</v>
      </c>
      <c r="L8595">
        <v>1</v>
      </c>
      <c r="M8595" s="1">
        <v>41640</v>
      </c>
      <c r="N8595" s="2">
        <v>41640</v>
      </c>
      <c r="O8595" t="s">
        <v>84</v>
      </c>
      <c r="P8595">
        <v>2014</v>
      </c>
      <c r="Q8595" s="1">
        <v>41834</v>
      </c>
      <c r="R8595" s="1">
        <v>41834</v>
      </c>
      <c r="S8595">
        <v>0</v>
      </c>
      <c r="T8595">
        <v>0</v>
      </c>
      <c r="U8595">
        <v>0</v>
      </c>
      <c r="V8595">
        <v>0</v>
      </c>
      <c r="W8595">
        <v>0</v>
      </c>
      <c r="X8595">
        <v>0</v>
      </c>
      <c r="Y8595">
        <v>0</v>
      </c>
      <c r="Z8595">
        <v>0</v>
      </c>
      <c r="AA8595">
        <v>0</v>
      </c>
      <c r="AB8595">
        <v>0</v>
      </c>
      <c r="AC8595">
        <v>0</v>
      </c>
      <c r="AD8595">
        <v>0</v>
      </c>
      <c r="AE8595">
        <v>0</v>
      </c>
      <c r="AF8595">
        <v>0</v>
      </c>
      <c r="AG8595">
        <v>0</v>
      </c>
      <c r="AH8595">
        <v>0</v>
      </c>
      <c r="AI8595">
        <v>0</v>
      </c>
      <c r="AJ8595">
        <v>0</v>
      </c>
      <c r="AK8595">
        <v>0</v>
      </c>
      <c r="AL8595">
        <v>0</v>
      </c>
      <c r="AM8595">
        <v>0</v>
      </c>
    </row>
    <row r="8596" spans="1:39" x14ac:dyDescent="0.45">
      <c r="A8596" t="s">
        <v>34053</v>
      </c>
      <c r="B8596" t="s">
        <v>34054</v>
      </c>
      <c r="C8596" t="s">
        <v>34055</v>
      </c>
      <c r="D8596" t="s">
        <v>107</v>
      </c>
      <c r="E8596" t="s">
        <v>108</v>
      </c>
      <c r="F8596" t="s">
        <v>714</v>
      </c>
      <c r="G8596" t="s">
        <v>101</v>
      </c>
      <c r="L8596">
        <v>1</v>
      </c>
      <c r="M8596" s="1">
        <v>40909</v>
      </c>
      <c r="N8596" s="2">
        <v>40909</v>
      </c>
      <c r="O8596" t="s">
        <v>132</v>
      </c>
      <c r="P8596">
        <v>2012</v>
      </c>
      <c r="Q8596" s="1">
        <v>41044</v>
      </c>
      <c r="R8596" s="1">
        <v>41044</v>
      </c>
      <c r="S8596">
        <v>250000</v>
      </c>
      <c r="T8596">
        <v>0</v>
      </c>
      <c r="U8596">
        <v>0</v>
      </c>
      <c r="V8596">
        <v>0</v>
      </c>
      <c r="W8596">
        <v>0</v>
      </c>
      <c r="X8596">
        <v>0</v>
      </c>
      <c r="Y8596">
        <v>0</v>
      </c>
      <c r="Z8596">
        <v>0</v>
      </c>
      <c r="AA8596">
        <v>0</v>
      </c>
      <c r="AB8596">
        <v>0</v>
      </c>
      <c r="AC8596">
        <v>0</v>
      </c>
      <c r="AD8596">
        <v>0</v>
      </c>
      <c r="AE8596">
        <v>0</v>
      </c>
      <c r="AF8596">
        <v>0</v>
      </c>
      <c r="AG8596">
        <v>0</v>
      </c>
      <c r="AH8596">
        <v>0</v>
      </c>
      <c r="AI8596">
        <v>0</v>
      </c>
      <c r="AJ8596">
        <v>0</v>
      </c>
      <c r="AK8596">
        <v>0</v>
      </c>
      <c r="AL8596">
        <v>0</v>
      </c>
      <c r="AM8596">
        <v>0</v>
      </c>
    </row>
    <row r="8597" spans="1:39" x14ac:dyDescent="0.45">
      <c r="A8597" t="s">
        <v>34056</v>
      </c>
      <c r="B8597" t="s">
        <v>34057</v>
      </c>
      <c r="C8597" t="s">
        <v>34058</v>
      </c>
      <c r="D8597" t="s">
        <v>448</v>
      </c>
      <c r="E8597" t="s">
        <v>449</v>
      </c>
      <c r="F8597" t="s">
        <v>34059</v>
      </c>
      <c r="G8597" t="s">
        <v>57</v>
      </c>
      <c r="H8597" t="s">
        <v>46</v>
      </c>
      <c r="I8597" t="s">
        <v>47</v>
      </c>
      <c r="J8597" t="s">
        <v>48</v>
      </c>
      <c r="K8597" t="s">
        <v>49</v>
      </c>
      <c r="L8597">
        <v>3</v>
      </c>
      <c r="M8597" s="1">
        <v>37622</v>
      </c>
      <c r="N8597" s="2">
        <v>37622</v>
      </c>
      <c r="O8597" t="s">
        <v>854</v>
      </c>
      <c r="P8597">
        <v>2003</v>
      </c>
      <c r="Q8597" s="1">
        <v>38718</v>
      </c>
      <c r="R8597" s="1">
        <v>39679</v>
      </c>
      <c r="S8597">
        <v>0</v>
      </c>
      <c r="T8597">
        <v>116400000</v>
      </c>
      <c r="U8597">
        <v>0</v>
      </c>
      <c r="V8597">
        <v>0</v>
      </c>
      <c r="W8597">
        <v>0</v>
      </c>
      <c r="X8597">
        <v>0</v>
      </c>
      <c r="Y8597">
        <v>0</v>
      </c>
      <c r="Z8597">
        <v>0</v>
      </c>
      <c r="AA8597">
        <v>0</v>
      </c>
      <c r="AB8597">
        <v>0</v>
      </c>
      <c r="AC8597">
        <v>0</v>
      </c>
      <c r="AD8597">
        <v>0</v>
      </c>
      <c r="AE8597">
        <v>0</v>
      </c>
      <c r="AF8597">
        <v>0</v>
      </c>
      <c r="AG8597">
        <v>0</v>
      </c>
      <c r="AH8597">
        <v>56000000</v>
      </c>
      <c r="AI8597">
        <v>44400000</v>
      </c>
      <c r="AJ8597">
        <v>0</v>
      </c>
      <c r="AK8597">
        <v>0</v>
      </c>
      <c r="AL8597">
        <v>0</v>
      </c>
      <c r="AM8597">
        <v>0</v>
      </c>
    </row>
    <row r="8598" spans="1:39" x14ac:dyDescent="0.45">
      <c r="A8598" t="s">
        <v>34060</v>
      </c>
      <c r="B8598" t="s">
        <v>34061</v>
      </c>
      <c r="C8598" t="s">
        <v>34062</v>
      </c>
      <c r="D8598" t="s">
        <v>293</v>
      </c>
      <c r="E8598" t="s">
        <v>294</v>
      </c>
      <c r="F8598" t="s">
        <v>12428</v>
      </c>
      <c r="G8598" t="s">
        <v>57</v>
      </c>
      <c r="H8598" t="s">
        <v>46</v>
      </c>
      <c r="I8598" t="s">
        <v>1228</v>
      </c>
      <c r="J8598" t="s">
        <v>1229</v>
      </c>
      <c r="K8598" t="s">
        <v>5702</v>
      </c>
      <c r="L8598">
        <v>1</v>
      </c>
      <c r="M8598" s="1">
        <v>39814</v>
      </c>
      <c r="N8598" s="2">
        <v>39814</v>
      </c>
      <c r="O8598" t="s">
        <v>188</v>
      </c>
      <c r="P8598">
        <v>2009</v>
      </c>
      <c r="Q8598" s="1">
        <v>40806</v>
      </c>
      <c r="R8598" s="1">
        <v>40806</v>
      </c>
      <c r="S8598">
        <v>360000</v>
      </c>
      <c r="T8598">
        <v>0</v>
      </c>
      <c r="U8598">
        <v>0</v>
      </c>
      <c r="V8598">
        <v>0</v>
      </c>
      <c r="W8598">
        <v>0</v>
      </c>
      <c r="X8598">
        <v>0</v>
      </c>
      <c r="Y8598">
        <v>0</v>
      </c>
      <c r="Z8598">
        <v>0</v>
      </c>
      <c r="AA8598">
        <v>0</v>
      </c>
      <c r="AB8598">
        <v>0</v>
      </c>
      <c r="AC8598">
        <v>0</v>
      </c>
      <c r="AD8598">
        <v>0</v>
      </c>
      <c r="AE8598">
        <v>0</v>
      </c>
      <c r="AF8598">
        <v>0</v>
      </c>
      <c r="AG8598">
        <v>0</v>
      </c>
      <c r="AH8598">
        <v>0</v>
      </c>
      <c r="AI8598">
        <v>0</v>
      </c>
      <c r="AJ8598">
        <v>0</v>
      </c>
      <c r="AK8598">
        <v>0</v>
      </c>
      <c r="AL8598">
        <v>0</v>
      </c>
      <c r="AM8598">
        <v>0</v>
      </c>
    </row>
    <row r="8599" spans="1:39" x14ac:dyDescent="0.45">
      <c r="A8599" t="s">
        <v>34063</v>
      </c>
      <c r="B8599" t="s">
        <v>34064</v>
      </c>
      <c r="C8599" t="s">
        <v>34065</v>
      </c>
      <c r="D8599" t="s">
        <v>34066</v>
      </c>
      <c r="E8599" t="s">
        <v>11498</v>
      </c>
      <c r="F8599" t="s">
        <v>187</v>
      </c>
      <c r="G8599" t="s">
        <v>57</v>
      </c>
      <c r="H8599" t="s">
        <v>260</v>
      </c>
      <c r="I8599" t="s">
        <v>261</v>
      </c>
      <c r="J8599" t="s">
        <v>262</v>
      </c>
      <c r="K8599" t="s">
        <v>262</v>
      </c>
      <c r="L8599">
        <v>1</v>
      </c>
      <c r="M8599" s="1">
        <v>40544</v>
      </c>
      <c r="N8599" s="2">
        <v>40544</v>
      </c>
      <c r="O8599" t="s">
        <v>528</v>
      </c>
      <c r="P8599">
        <v>2011</v>
      </c>
      <c r="Q8599" s="1">
        <v>41807</v>
      </c>
      <c r="R8599" s="1">
        <v>41807</v>
      </c>
      <c r="S8599">
        <v>0</v>
      </c>
      <c r="T8599">
        <v>500000</v>
      </c>
      <c r="U8599">
        <v>0</v>
      </c>
      <c r="V8599">
        <v>0</v>
      </c>
      <c r="W8599">
        <v>0</v>
      </c>
      <c r="X8599">
        <v>0</v>
      </c>
      <c r="Y8599">
        <v>0</v>
      </c>
      <c r="Z8599">
        <v>0</v>
      </c>
      <c r="AA8599">
        <v>0</v>
      </c>
      <c r="AB8599">
        <v>0</v>
      </c>
      <c r="AC8599">
        <v>0</v>
      </c>
      <c r="AD8599">
        <v>0</v>
      </c>
      <c r="AE8599">
        <v>0</v>
      </c>
      <c r="AF8599">
        <v>0</v>
      </c>
      <c r="AG8599">
        <v>0</v>
      </c>
      <c r="AH8599">
        <v>0</v>
      </c>
      <c r="AI8599">
        <v>0</v>
      </c>
      <c r="AJ8599">
        <v>0</v>
      </c>
      <c r="AK8599">
        <v>0</v>
      </c>
      <c r="AL8599">
        <v>0</v>
      </c>
      <c r="AM8599">
        <v>0</v>
      </c>
    </row>
    <row r="8600" spans="1:39" x14ac:dyDescent="0.45">
      <c r="A8600" t="s">
        <v>34067</v>
      </c>
      <c r="B8600" t="s">
        <v>34068</v>
      </c>
      <c r="C8600" t="s">
        <v>34069</v>
      </c>
      <c r="D8600" t="s">
        <v>34070</v>
      </c>
      <c r="E8600" t="s">
        <v>2810</v>
      </c>
      <c r="F8600" t="s">
        <v>34071</v>
      </c>
      <c r="G8600" t="s">
        <v>57</v>
      </c>
      <c r="H8600" t="s">
        <v>74</v>
      </c>
      <c r="J8600" t="s">
        <v>75</v>
      </c>
      <c r="K8600" t="s">
        <v>75</v>
      </c>
      <c r="L8600">
        <v>2</v>
      </c>
      <c r="M8600" s="1">
        <v>39631</v>
      </c>
      <c r="N8600" s="2">
        <v>39630</v>
      </c>
      <c r="O8600" t="s">
        <v>2173</v>
      </c>
      <c r="P8600">
        <v>2008</v>
      </c>
      <c r="Q8600" s="1">
        <v>41186</v>
      </c>
      <c r="R8600" s="1">
        <v>41541</v>
      </c>
      <c r="S8600">
        <v>0</v>
      </c>
      <c r="T8600">
        <v>483276</v>
      </c>
      <c r="U8600">
        <v>0</v>
      </c>
      <c r="V8600">
        <v>0</v>
      </c>
      <c r="W8600">
        <v>0</v>
      </c>
      <c r="X8600">
        <v>0</v>
      </c>
      <c r="Y8600">
        <v>0</v>
      </c>
      <c r="Z8600">
        <v>0</v>
      </c>
      <c r="AA8600">
        <v>0</v>
      </c>
      <c r="AB8600">
        <v>0</v>
      </c>
      <c r="AC8600">
        <v>0</v>
      </c>
      <c r="AD8600">
        <v>0</v>
      </c>
      <c r="AE8600">
        <v>1272811</v>
      </c>
      <c r="AF8600">
        <v>0</v>
      </c>
      <c r="AG8600">
        <v>0</v>
      </c>
      <c r="AH8600">
        <v>0</v>
      </c>
      <c r="AI8600">
        <v>0</v>
      </c>
      <c r="AJ8600">
        <v>0</v>
      </c>
      <c r="AK8600">
        <v>0</v>
      </c>
      <c r="AL8600">
        <v>0</v>
      </c>
      <c r="AM8600">
        <v>0</v>
      </c>
    </row>
    <row r="8601" spans="1:39" x14ac:dyDescent="0.45">
      <c r="A8601" t="s">
        <v>34072</v>
      </c>
      <c r="B8601" t="s">
        <v>34073</v>
      </c>
      <c r="F8601" t="s">
        <v>114</v>
      </c>
      <c r="G8601" t="s">
        <v>57</v>
      </c>
      <c r="H8601" t="s">
        <v>46</v>
      </c>
      <c r="I8601" t="s">
        <v>821</v>
      </c>
      <c r="J8601" t="s">
        <v>822</v>
      </c>
      <c r="K8601" t="s">
        <v>823</v>
      </c>
      <c r="L8601">
        <v>1</v>
      </c>
      <c r="M8601" s="1">
        <v>41322</v>
      </c>
      <c r="N8601" s="2">
        <v>41306</v>
      </c>
      <c r="O8601" t="s">
        <v>164</v>
      </c>
      <c r="P8601">
        <v>2013</v>
      </c>
      <c r="Q8601" s="1">
        <v>41687</v>
      </c>
      <c r="R8601" s="1">
        <v>41687</v>
      </c>
      <c r="S8601">
        <v>0</v>
      </c>
      <c r="T8601">
        <v>0</v>
      </c>
      <c r="U8601">
        <v>0</v>
      </c>
      <c r="V8601">
        <v>0</v>
      </c>
      <c r="W8601">
        <v>0</v>
      </c>
      <c r="X8601">
        <v>0</v>
      </c>
      <c r="Y8601">
        <v>0</v>
      </c>
      <c r="Z8601">
        <v>0</v>
      </c>
      <c r="AA8601">
        <v>0</v>
      </c>
      <c r="AB8601">
        <v>0</v>
      </c>
      <c r="AC8601">
        <v>0</v>
      </c>
      <c r="AD8601">
        <v>0</v>
      </c>
      <c r="AE8601">
        <v>0</v>
      </c>
      <c r="AF8601">
        <v>0</v>
      </c>
      <c r="AG8601">
        <v>0</v>
      </c>
      <c r="AH8601">
        <v>0</v>
      </c>
      <c r="AI8601">
        <v>0</v>
      </c>
      <c r="AJ8601">
        <v>0</v>
      </c>
      <c r="AK8601">
        <v>0</v>
      </c>
      <c r="AL8601">
        <v>0</v>
      </c>
      <c r="AM8601">
        <v>0</v>
      </c>
    </row>
    <row r="8602" spans="1:39" x14ac:dyDescent="0.45">
      <c r="A8602" t="s">
        <v>34074</v>
      </c>
      <c r="B8602" t="s">
        <v>34075</v>
      </c>
      <c r="C8602" t="s">
        <v>34076</v>
      </c>
      <c r="D8602" t="s">
        <v>293</v>
      </c>
      <c r="E8602" t="s">
        <v>294</v>
      </c>
      <c r="F8602" t="s">
        <v>187</v>
      </c>
      <c r="G8602" t="s">
        <v>57</v>
      </c>
      <c r="H8602" t="s">
        <v>46</v>
      </c>
      <c r="I8602" t="s">
        <v>267</v>
      </c>
      <c r="J8602" t="s">
        <v>268</v>
      </c>
      <c r="K8602" t="s">
        <v>18251</v>
      </c>
      <c r="L8602">
        <v>1</v>
      </c>
      <c r="M8602" s="1">
        <v>37257</v>
      </c>
      <c r="N8602" s="2">
        <v>37257</v>
      </c>
      <c r="O8602" t="s">
        <v>554</v>
      </c>
      <c r="P8602">
        <v>2002</v>
      </c>
      <c r="Q8602" s="1">
        <v>41141</v>
      </c>
      <c r="R8602" s="1">
        <v>41141</v>
      </c>
      <c r="S8602">
        <v>500000</v>
      </c>
      <c r="T8602">
        <v>0</v>
      </c>
      <c r="U8602">
        <v>0</v>
      </c>
      <c r="V8602">
        <v>0</v>
      </c>
      <c r="W8602">
        <v>0</v>
      </c>
      <c r="X8602">
        <v>0</v>
      </c>
      <c r="Y8602">
        <v>0</v>
      </c>
      <c r="Z8602">
        <v>0</v>
      </c>
      <c r="AA8602">
        <v>0</v>
      </c>
      <c r="AB8602">
        <v>0</v>
      </c>
      <c r="AC8602">
        <v>0</v>
      </c>
      <c r="AD8602">
        <v>0</v>
      </c>
      <c r="AE8602">
        <v>0</v>
      </c>
      <c r="AF8602">
        <v>0</v>
      </c>
      <c r="AG8602">
        <v>0</v>
      </c>
      <c r="AH8602">
        <v>0</v>
      </c>
      <c r="AI8602">
        <v>0</v>
      </c>
      <c r="AJ8602">
        <v>0</v>
      </c>
      <c r="AK8602">
        <v>0</v>
      </c>
      <c r="AL8602">
        <v>0</v>
      </c>
      <c r="AM8602">
        <v>0</v>
      </c>
    </row>
    <row r="8603" spans="1:39" x14ac:dyDescent="0.45">
      <c r="A8603" t="s">
        <v>34077</v>
      </c>
      <c r="B8603" t="s">
        <v>34078</v>
      </c>
      <c r="C8603" t="s">
        <v>34079</v>
      </c>
      <c r="D8603" t="s">
        <v>98</v>
      </c>
      <c r="E8603" t="s">
        <v>99</v>
      </c>
      <c r="F8603" t="s">
        <v>114</v>
      </c>
      <c r="G8603" t="s">
        <v>57</v>
      </c>
      <c r="H8603" t="s">
        <v>46</v>
      </c>
      <c r="I8603" t="s">
        <v>1298</v>
      </c>
      <c r="J8603" t="s">
        <v>1299</v>
      </c>
      <c r="K8603" t="s">
        <v>1299</v>
      </c>
      <c r="L8603">
        <v>1</v>
      </c>
      <c r="M8603" s="1">
        <v>36161</v>
      </c>
      <c r="N8603" s="2">
        <v>36161</v>
      </c>
      <c r="O8603" t="s">
        <v>1121</v>
      </c>
      <c r="P8603">
        <v>1999</v>
      </c>
      <c r="Q8603" s="1">
        <v>40547</v>
      </c>
      <c r="R8603" s="1">
        <v>40547</v>
      </c>
      <c r="S8603">
        <v>0</v>
      </c>
      <c r="T8603">
        <v>0</v>
      </c>
      <c r="U8603">
        <v>0</v>
      </c>
      <c r="V8603">
        <v>0</v>
      </c>
      <c r="W8603">
        <v>0</v>
      </c>
      <c r="X8603">
        <v>0</v>
      </c>
      <c r="Y8603">
        <v>0</v>
      </c>
      <c r="Z8603">
        <v>0</v>
      </c>
      <c r="AA8603">
        <v>0</v>
      </c>
      <c r="AB8603">
        <v>0</v>
      </c>
      <c r="AC8603">
        <v>0</v>
      </c>
      <c r="AD8603">
        <v>0</v>
      </c>
      <c r="AE8603">
        <v>0</v>
      </c>
      <c r="AF8603">
        <v>0</v>
      </c>
      <c r="AG8603">
        <v>0</v>
      </c>
      <c r="AH8603">
        <v>0</v>
      </c>
      <c r="AI8603">
        <v>0</v>
      </c>
      <c r="AJ8603">
        <v>0</v>
      </c>
      <c r="AK8603">
        <v>0</v>
      </c>
      <c r="AL8603">
        <v>0</v>
      </c>
      <c r="AM8603">
        <v>0</v>
      </c>
    </row>
    <row r="8604" spans="1:39" x14ac:dyDescent="0.45">
      <c r="A8604" t="s">
        <v>34080</v>
      </c>
      <c r="B8604" t="s">
        <v>34081</v>
      </c>
      <c r="C8604" t="s">
        <v>34082</v>
      </c>
      <c r="D8604" t="s">
        <v>774</v>
      </c>
      <c r="E8604" t="s">
        <v>775</v>
      </c>
      <c r="F8604" t="s">
        <v>34083</v>
      </c>
      <c r="G8604" t="s">
        <v>57</v>
      </c>
      <c r="H8604" t="s">
        <v>260</v>
      </c>
      <c r="I8604" t="s">
        <v>977</v>
      </c>
      <c r="J8604" t="s">
        <v>978</v>
      </c>
      <c r="K8604" t="s">
        <v>7096</v>
      </c>
      <c r="L8604">
        <v>1</v>
      </c>
      <c r="M8604" s="1">
        <v>41183</v>
      </c>
      <c r="N8604" s="2">
        <v>41183</v>
      </c>
      <c r="O8604" t="s">
        <v>67</v>
      </c>
      <c r="P8604">
        <v>2012</v>
      </c>
      <c r="Q8604" s="1">
        <v>41653</v>
      </c>
      <c r="R8604" s="1">
        <v>41653</v>
      </c>
      <c r="S8604">
        <v>0</v>
      </c>
      <c r="T8604">
        <v>213264</v>
      </c>
      <c r="U8604">
        <v>0</v>
      </c>
      <c r="V8604">
        <v>0</v>
      </c>
      <c r="W8604">
        <v>0</v>
      </c>
      <c r="X8604">
        <v>0</v>
      </c>
      <c r="Y8604">
        <v>0</v>
      </c>
      <c r="Z8604">
        <v>0</v>
      </c>
      <c r="AA8604">
        <v>0</v>
      </c>
      <c r="AB8604">
        <v>0</v>
      </c>
      <c r="AC8604">
        <v>0</v>
      </c>
      <c r="AD8604">
        <v>0</v>
      </c>
      <c r="AE8604">
        <v>0</v>
      </c>
      <c r="AF8604">
        <v>213264</v>
      </c>
      <c r="AG8604">
        <v>0</v>
      </c>
      <c r="AH8604">
        <v>0</v>
      </c>
      <c r="AI8604">
        <v>0</v>
      </c>
      <c r="AJ8604">
        <v>0</v>
      </c>
      <c r="AK8604">
        <v>0</v>
      </c>
      <c r="AL8604">
        <v>0</v>
      </c>
      <c r="AM8604">
        <v>0</v>
      </c>
    </row>
    <row r="8605" spans="1:39" x14ac:dyDescent="0.45">
      <c r="A8605" t="s">
        <v>34084</v>
      </c>
      <c r="B8605" t="s">
        <v>34085</v>
      </c>
      <c r="C8605" t="s">
        <v>34086</v>
      </c>
      <c r="F8605" t="s">
        <v>114</v>
      </c>
      <c r="G8605" t="s">
        <v>57</v>
      </c>
      <c r="L8605">
        <v>2</v>
      </c>
      <c r="M8605" s="1">
        <v>41030</v>
      </c>
      <c r="N8605" s="2">
        <v>41030</v>
      </c>
      <c r="O8605" t="s">
        <v>50</v>
      </c>
      <c r="P8605">
        <v>2012</v>
      </c>
      <c r="Q8605" s="1">
        <v>41398</v>
      </c>
      <c r="R8605" s="1">
        <v>41796</v>
      </c>
      <c r="S8605">
        <v>0</v>
      </c>
      <c r="T8605">
        <v>0</v>
      </c>
      <c r="U8605">
        <v>0</v>
      </c>
      <c r="V8605">
        <v>0</v>
      </c>
      <c r="W8605">
        <v>0</v>
      </c>
      <c r="X8605">
        <v>0</v>
      </c>
      <c r="Y8605">
        <v>0</v>
      </c>
      <c r="Z8605">
        <v>0</v>
      </c>
      <c r="AA8605">
        <v>0</v>
      </c>
      <c r="AB8605">
        <v>0</v>
      </c>
      <c r="AC8605">
        <v>0</v>
      </c>
      <c r="AD8605">
        <v>0</v>
      </c>
      <c r="AE8605">
        <v>0</v>
      </c>
      <c r="AF8605">
        <v>0</v>
      </c>
      <c r="AG8605">
        <v>0</v>
      </c>
      <c r="AH8605">
        <v>0</v>
      </c>
      <c r="AI8605">
        <v>0</v>
      </c>
      <c r="AJ8605">
        <v>0</v>
      </c>
      <c r="AK8605">
        <v>0</v>
      </c>
      <c r="AL8605">
        <v>0</v>
      </c>
      <c r="AM8605">
        <v>0</v>
      </c>
    </row>
    <row r="8606" spans="1:39" x14ac:dyDescent="0.45">
      <c r="A8606" t="s">
        <v>34087</v>
      </c>
      <c r="B8606" t="s">
        <v>34088</v>
      </c>
      <c r="F8606" t="s">
        <v>34089</v>
      </c>
      <c r="G8606" t="s">
        <v>57</v>
      </c>
      <c r="L8606">
        <v>1</v>
      </c>
      <c r="Q8606" s="1">
        <v>40861</v>
      </c>
      <c r="R8606" s="1">
        <v>40861</v>
      </c>
      <c r="S8606">
        <v>0</v>
      </c>
      <c r="T8606">
        <v>342500</v>
      </c>
      <c r="U8606">
        <v>0</v>
      </c>
      <c r="V8606">
        <v>0</v>
      </c>
      <c r="W8606">
        <v>0</v>
      </c>
      <c r="X8606">
        <v>0</v>
      </c>
      <c r="Y8606">
        <v>0</v>
      </c>
      <c r="Z8606">
        <v>0</v>
      </c>
      <c r="AA8606">
        <v>0</v>
      </c>
      <c r="AB8606">
        <v>0</v>
      </c>
      <c r="AC8606">
        <v>0</v>
      </c>
      <c r="AD8606">
        <v>0</v>
      </c>
      <c r="AE8606">
        <v>0</v>
      </c>
      <c r="AF8606">
        <v>0</v>
      </c>
      <c r="AG8606">
        <v>0</v>
      </c>
      <c r="AH8606">
        <v>0</v>
      </c>
      <c r="AI8606">
        <v>0</v>
      </c>
      <c r="AJ8606">
        <v>0</v>
      </c>
      <c r="AK8606">
        <v>0</v>
      </c>
      <c r="AL8606">
        <v>0</v>
      </c>
      <c r="AM8606">
        <v>0</v>
      </c>
    </row>
    <row r="8607" spans="1:39" x14ac:dyDescent="0.45">
      <c r="A8607" t="s">
        <v>34090</v>
      </c>
      <c r="B8607" t="s">
        <v>34091</v>
      </c>
      <c r="D8607" t="s">
        <v>88</v>
      </c>
      <c r="E8607" t="s">
        <v>89</v>
      </c>
      <c r="F8607" t="s">
        <v>1047</v>
      </c>
      <c r="G8607" t="s">
        <v>57</v>
      </c>
      <c r="H8607" t="s">
        <v>46</v>
      </c>
      <c r="I8607" t="s">
        <v>58</v>
      </c>
      <c r="J8607" t="s">
        <v>198</v>
      </c>
      <c r="K8607" t="s">
        <v>1363</v>
      </c>
      <c r="L8607">
        <v>1</v>
      </c>
      <c r="M8607" s="1">
        <v>37622</v>
      </c>
      <c r="N8607" s="2">
        <v>37622</v>
      </c>
      <c r="O8607" t="s">
        <v>854</v>
      </c>
      <c r="P8607">
        <v>2003</v>
      </c>
      <c r="Q8607" s="1">
        <v>38512</v>
      </c>
      <c r="R8607" s="1">
        <v>38512</v>
      </c>
      <c r="S8607">
        <v>0</v>
      </c>
      <c r="T8607">
        <v>5000000</v>
      </c>
      <c r="U8607">
        <v>0</v>
      </c>
      <c r="V8607">
        <v>0</v>
      </c>
      <c r="W8607">
        <v>0</v>
      </c>
      <c r="X8607">
        <v>0</v>
      </c>
      <c r="Y8607">
        <v>0</v>
      </c>
      <c r="Z8607">
        <v>0</v>
      </c>
      <c r="AA8607">
        <v>0</v>
      </c>
      <c r="AB8607">
        <v>0</v>
      </c>
      <c r="AC8607">
        <v>0</v>
      </c>
      <c r="AD8607">
        <v>0</v>
      </c>
      <c r="AE8607">
        <v>0</v>
      </c>
      <c r="AF8607">
        <v>0</v>
      </c>
      <c r="AG8607">
        <v>5000000</v>
      </c>
      <c r="AH8607">
        <v>0</v>
      </c>
      <c r="AI8607">
        <v>0</v>
      </c>
      <c r="AJ8607">
        <v>0</v>
      </c>
      <c r="AK8607">
        <v>0</v>
      </c>
      <c r="AL8607">
        <v>0</v>
      </c>
      <c r="AM8607">
        <v>0</v>
      </c>
    </row>
    <row r="8608" spans="1:39" x14ac:dyDescent="0.45">
      <c r="A8608" t="s">
        <v>34092</v>
      </c>
      <c r="B8608" t="s">
        <v>34093</v>
      </c>
      <c r="C8608" t="s">
        <v>34094</v>
      </c>
      <c r="D8608" t="s">
        <v>315</v>
      </c>
      <c r="E8608" t="s">
        <v>316</v>
      </c>
      <c r="F8608" t="s">
        <v>56</v>
      </c>
      <c r="G8608" t="s">
        <v>45</v>
      </c>
      <c r="H8608" t="s">
        <v>46</v>
      </c>
      <c r="I8608" t="s">
        <v>1388</v>
      </c>
      <c r="J8608" t="s">
        <v>641</v>
      </c>
      <c r="K8608" t="s">
        <v>2324</v>
      </c>
      <c r="L8608">
        <v>1</v>
      </c>
      <c r="Q8608" s="1">
        <v>39776</v>
      </c>
      <c r="R8608" s="1">
        <v>39776</v>
      </c>
      <c r="S8608">
        <v>0</v>
      </c>
      <c r="T8608">
        <v>4000000</v>
      </c>
      <c r="U8608">
        <v>0</v>
      </c>
      <c r="V8608">
        <v>0</v>
      </c>
      <c r="W8608">
        <v>0</v>
      </c>
      <c r="X8608">
        <v>0</v>
      </c>
      <c r="Y8608">
        <v>0</v>
      </c>
      <c r="Z8608">
        <v>0</v>
      </c>
      <c r="AA8608">
        <v>0</v>
      </c>
      <c r="AB8608">
        <v>0</v>
      </c>
      <c r="AC8608">
        <v>0</v>
      </c>
      <c r="AD8608">
        <v>0</v>
      </c>
      <c r="AE8608">
        <v>0</v>
      </c>
      <c r="AF8608">
        <v>4000000</v>
      </c>
      <c r="AG8608">
        <v>0</v>
      </c>
      <c r="AH8608">
        <v>0</v>
      </c>
      <c r="AI8608">
        <v>0</v>
      </c>
      <c r="AJ8608">
        <v>0</v>
      </c>
      <c r="AK8608">
        <v>0</v>
      </c>
      <c r="AL8608">
        <v>0</v>
      </c>
      <c r="AM8608">
        <v>0</v>
      </c>
    </row>
    <row r="8609" spans="1:39" x14ac:dyDescent="0.45">
      <c r="A8609" t="s">
        <v>34095</v>
      </c>
      <c r="B8609" t="s">
        <v>34096</v>
      </c>
      <c r="C8609" t="s">
        <v>34097</v>
      </c>
      <c r="D8609" t="s">
        <v>88</v>
      </c>
      <c r="E8609" t="s">
        <v>89</v>
      </c>
      <c r="F8609" t="s">
        <v>8862</v>
      </c>
      <c r="G8609" t="s">
        <v>45</v>
      </c>
      <c r="H8609" t="s">
        <v>46</v>
      </c>
      <c r="I8609" t="s">
        <v>47</v>
      </c>
      <c r="J8609" t="s">
        <v>48</v>
      </c>
      <c r="K8609" t="s">
        <v>49</v>
      </c>
      <c r="L8609">
        <v>1</v>
      </c>
      <c r="Q8609" s="1">
        <v>38380</v>
      </c>
      <c r="R8609" s="1">
        <v>38380</v>
      </c>
      <c r="S8609">
        <v>0</v>
      </c>
      <c r="T8609">
        <v>1100000</v>
      </c>
      <c r="U8609">
        <v>0</v>
      </c>
      <c r="V8609">
        <v>0</v>
      </c>
      <c r="W8609">
        <v>0</v>
      </c>
      <c r="X8609">
        <v>0</v>
      </c>
      <c r="Y8609">
        <v>0</v>
      </c>
      <c r="Z8609">
        <v>0</v>
      </c>
      <c r="AA8609">
        <v>0</v>
      </c>
      <c r="AB8609">
        <v>0</v>
      </c>
      <c r="AC8609">
        <v>0</v>
      </c>
      <c r="AD8609">
        <v>0</v>
      </c>
      <c r="AE8609">
        <v>0</v>
      </c>
      <c r="AF8609">
        <v>0</v>
      </c>
      <c r="AG8609">
        <v>0</v>
      </c>
      <c r="AH8609">
        <v>0</v>
      </c>
      <c r="AI8609">
        <v>0</v>
      </c>
      <c r="AJ8609">
        <v>0</v>
      </c>
      <c r="AK8609">
        <v>0</v>
      </c>
      <c r="AL8609">
        <v>0</v>
      </c>
      <c r="AM8609">
        <v>0</v>
      </c>
    </row>
    <row r="8610" spans="1:39" x14ac:dyDescent="0.45">
      <c r="A8610" t="s">
        <v>34098</v>
      </c>
      <c r="B8610" t="s">
        <v>34099</v>
      </c>
      <c r="C8610" t="s">
        <v>34100</v>
      </c>
      <c r="D8610" t="s">
        <v>293</v>
      </c>
      <c r="E8610" t="s">
        <v>294</v>
      </c>
      <c r="F8610" t="s">
        <v>34101</v>
      </c>
      <c r="G8610" t="s">
        <v>57</v>
      </c>
      <c r="H8610" t="s">
        <v>46</v>
      </c>
      <c r="I8610" t="s">
        <v>81</v>
      </c>
      <c r="J8610" t="s">
        <v>590</v>
      </c>
      <c r="K8610" t="s">
        <v>590</v>
      </c>
      <c r="L8610">
        <v>3</v>
      </c>
      <c r="M8610" s="1">
        <v>38353</v>
      </c>
      <c r="N8610" s="2">
        <v>38353</v>
      </c>
      <c r="O8610" t="s">
        <v>464</v>
      </c>
      <c r="P8610">
        <v>2005</v>
      </c>
      <c r="Q8610" s="1">
        <v>40058</v>
      </c>
      <c r="R8610" s="1">
        <v>41424</v>
      </c>
      <c r="S8610">
        <v>0</v>
      </c>
      <c r="T8610">
        <v>5423014</v>
      </c>
      <c r="U8610">
        <v>0</v>
      </c>
      <c r="V8610">
        <v>0</v>
      </c>
      <c r="W8610">
        <v>1350000</v>
      </c>
      <c r="X8610">
        <v>309408</v>
      </c>
      <c r="Y8610">
        <v>0</v>
      </c>
      <c r="Z8610">
        <v>0</v>
      </c>
      <c r="AA8610">
        <v>0</v>
      </c>
      <c r="AB8610">
        <v>0</v>
      </c>
      <c r="AC8610">
        <v>0</v>
      </c>
      <c r="AD8610">
        <v>0</v>
      </c>
      <c r="AE8610">
        <v>0</v>
      </c>
      <c r="AF8610">
        <v>0</v>
      </c>
      <c r="AG8610">
        <v>0</v>
      </c>
      <c r="AH8610">
        <v>0</v>
      </c>
      <c r="AI8610">
        <v>0</v>
      </c>
      <c r="AJ8610">
        <v>0</v>
      </c>
      <c r="AK8610">
        <v>0</v>
      </c>
      <c r="AL8610">
        <v>0</v>
      </c>
      <c r="AM8610">
        <v>0</v>
      </c>
    </row>
    <row r="8611" spans="1:39" x14ac:dyDescent="0.45">
      <c r="A8611" t="s">
        <v>34102</v>
      </c>
      <c r="B8611" t="s">
        <v>34103</v>
      </c>
      <c r="C8611" t="s">
        <v>34104</v>
      </c>
      <c r="F8611" t="s">
        <v>5657</v>
      </c>
      <c r="G8611" t="s">
        <v>57</v>
      </c>
      <c r="H8611" t="s">
        <v>46</v>
      </c>
      <c r="I8611" t="s">
        <v>241</v>
      </c>
      <c r="J8611" t="s">
        <v>2064</v>
      </c>
      <c r="K8611" t="s">
        <v>34105</v>
      </c>
      <c r="L8611">
        <v>1</v>
      </c>
      <c r="M8611" s="1">
        <v>38353</v>
      </c>
      <c r="N8611" s="2">
        <v>38353</v>
      </c>
      <c r="O8611" t="s">
        <v>464</v>
      </c>
      <c r="P8611">
        <v>2005</v>
      </c>
      <c r="Q8611" s="1">
        <v>41892</v>
      </c>
      <c r="R8611" s="1">
        <v>41892</v>
      </c>
      <c r="S8611">
        <v>0</v>
      </c>
      <c r="T8611">
        <v>444000</v>
      </c>
      <c r="U8611">
        <v>0</v>
      </c>
      <c r="V8611">
        <v>0</v>
      </c>
      <c r="W8611">
        <v>0</v>
      </c>
      <c r="X8611">
        <v>0</v>
      </c>
      <c r="Y8611">
        <v>0</v>
      </c>
      <c r="Z8611">
        <v>0</v>
      </c>
      <c r="AA8611">
        <v>0</v>
      </c>
      <c r="AB8611">
        <v>0</v>
      </c>
      <c r="AC8611">
        <v>0</v>
      </c>
      <c r="AD8611">
        <v>0</v>
      </c>
      <c r="AE8611">
        <v>0</v>
      </c>
      <c r="AF8611">
        <v>0</v>
      </c>
      <c r="AG8611">
        <v>0</v>
      </c>
      <c r="AH8611">
        <v>0</v>
      </c>
      <c r="AI8611">
        <v>0</v>
      </c>
      <c r="AJ8611">
        <v>0</v>
      </c>
      <c r="AK8611">
        <v>0</v>
      </c>
      <c r="AL8611">
        <v>0</v>
      </c>
      <c r="AM8611">
        <v>0</v>
      </c>
    </row>
    <row r="8612" spans="1:39" x14ac:dyDescent="0.45">
      <c r="A8612" t="s">
        <v>34106</v>
      </c>
      <c r="B8612" t="s">
        <v>34107</v>
      </c>
      <c r="C8612" t="s">
        <v>34108</v>
      </c>
      <c r="D8612" t="s">
        <v>34109</v>
      </c>
      <c r="E8612" t="s">
        <v>2192</v>
      </c>
      <c r="F8612" t="s">
        <v>282</v>
      </c>
      <c r="G8612" t="s">
        <v>57</v>
      </c>
      <c r="H8612" t="s">
        <v>496</v>
      </c>
      <c r="J8612" t="s">
        <v>682</v>
      </c>
      <c r="K8612" t="s">
        <v>15296</v>
      </c>
      <c r="L8612">
        <v>1</v>
      </c>
      <c r="M8612" s="1">
        <v>41402</v>
      </c>
      <c r="N8612" s="2">
        <v>41395</v>
      </c>
      <c r="O8612" t="s">
        <v>439</v>
      </c>
      <c r="P8612">
        <v>2013</v>
      </c>
      <c r="Q8612" s="1">
        <v>41409</v>
      </c>
      <c r="R8612" s="1">
        <v>41409</v>
      </c>
      <c r="S8612">
        <v>100000</v>
      </c>
      <c r="T8612">
        <v>0</v>
      </c>
      <c r="U8612">
        <v>0</v>
      </c>
      <c r="V8612">
        <v>0</v>
      </c>
      <c r="W8612">
        <v>0</v>
      </c>
      <c r="X8612">
        <v>0</v>
      </c>
      <c r="Y8612">
        <v>0</v>
      </c>
      <c r="Z8612">
        <v>0</v>
      </c>
      <c r="AA8612">
        <v>0</v>
      </c>
      <c r="AB8612">
        <v>0</v>
      </c>
      <c r="AC8612">
        <v>0</v>
      </c>
      <c r="AD8612">
        <v>0</v>
      </c>
      <c r="AE8612">
        <v>0</v>
      </c>
      <c r="AF8612">
        <v>0</v>
      </c>
      <c r="AG8612">
        <v>0</v>
      </c>
      <c r="AH8612">
        <v>0</v>
      </c>
      <c r="AI8612">
        <v>0</v>
      </c>
      <c r="AJ8612">
        <v>0</v>
      </c>
      <c r="AK8612">
        <v>0</v>
      </c>
      <c r="AL8612">
        <v>0</v>
      </c>
      <c r="AM8612">
        <v>0</v>
      </c>
    </row>
    <row r="8613" spans="1:39" x14ac:dyDescent="0.45">
      <c r="A8613" t="s">
        <v>34110</v>
      </c>
      <c r="B8613" t="s">
        <v>34111</v>
      </c>
      <c r="C8613" t="s">
        <v>34112</v>
      </c>
      <c r="D8613" t="s">
        <v>34113</v>
      </c>
      <c r="E8613" t="s">
        <v>462</v>
      </c>
      <c r="F8613" t="s">
        <v>34114</v>
      </c>
      <c r="G8613" t="s">
        <v>45</v>
      </c>
      <c r="H8613" t="s">
        <v>634</v>
      </c>
      <c r="J8613" t="s">
        <v>914</v>
      </c>
      <c r="K8613" t="s">
        <v>34115</v>
      </c>
      <c r="L8613">
        <v>7</v>
      </c>
      <c r="M8613" s="1">
        <v>36892</v>
      </c>
      <c r="N8613" s="2">
        <v>36892</v>
      </c>
      <c r="O8613" t="s">
        <v>172</v>
      </c>
      <c r="P8613">
        <v>2001</v>
      </c>
      <c r="Q8613" s="1">
        <v>36892</v>
      </c>
      <c r="R8613" s="1">
        <v>40154</v>
      </c>
      <c r="S8613">
        <v>0</v>
      </c>
      <c r="T8613">
        <v>54080230</v>
      </c>
      <c r="U8613">
        <v>0</v>
      </c>
      <c r="V8613">
        <v>0</v>
      </c>
      <c r="W8613">
        <v>0</v>
      </c>
      <c r="X8613">
        <v>0</v>
      </c>
      <c r="Y8613">
        <v>0</v>
      </c>
      <c r="Z8613">
        <v>0</v>
      </c>
      <c r="AA8613">
        <v>73540000</v>
      </c>
      <c r="AB8613">
        <v>0</v>
      </c>
      <c r="AC8613">
        <v>0</v>
      </c>
      <c r="AD8613">
        <v>0</v>
      </c>
      <c r="AE8613">
        <v>0</v>
      </c>
      <c r="AF8613">
        <v>1674900</v>
      </c>
      <c r="AG8613">
        <v>6292200</v>
      </c>
      <c r="AH8613">
        <v>8172600</v>
      </c>
      <c r="AI8613">
        <v>29670530</v>
      </c>
      <c r="AJ8613">
        <v>0</v>
      </c>
      <c r="AK8613">
        <v>0</v>
      </c>
      <c r="AL8613">
        <v>0</v>
      </c>
      <c r="AM8613">
        <v>0</v>
      </c>
    </row>
    <row r="8614" spans="1:39" x14ac:dyDescent="0.45">
      <c r="A8614" t="s">
        <v>34116</v>
      </c>
      <c r="B8614" t="s">
        <v>34117</v>
      </c>
      <c r="C8614" t="s">
        <v>34118</v>
      </c>
      <c r="D8614" t="s">
        <v>1360</v>
      </c>
      <c r="E8614" t="s">
        <v>1361</v>
      </c>
      <c r="F8614" t="s">
        <v>2557</v>
      </c>
      <c r="G8614" t="s">
        <v>45</v>
      </c>
      <c r="H8614" t="s">
        <v>46</v>
      </c>
      <c r="I8614" t="s">
        <v>205</v>
      </c>
      <c r="J8614" t="s">
        <v>206</v>
      </c>
      <c r="K8614" t="s">
        <v>978</v>
      </c>
      <c r="L8614">
        <v>1</v>
      </c>
      <c r="Q8614" s="1">
        <v>40043</v>
      </c>
      <c r="R8614" s="1">
        <v>40043</v>
      </c>
      <c r="S8614">
        <v>0</v>
      </c>
      <c r="T8614">
        <v>6000000</v>
      </c>
      <c r="U8614">
        <v>0</v>
      </c>
      <c r="V8614">
        <v>0</v>
      </c>
      <c r="W8614">
        <v>0</v>
      </c>
      <c r="X8614">
        <v>0</v>
      </c>
      <c r="Y8614">
        <v>0</v>
      </c>
      <c r="Z8614">
        <v>0</v>
      </c>
      <c r="AA8614">
        <v>0</v>
      </c>
      <c r="AB8614">
        <v>0</v>
      </c>
      <c r="AC8614">
        <v>0</v>
      </c>
      <c r="AD8614">
        <v>0</v>
      </c>
      <c r="AE8614">
        <v>0</v>
      </c>
      <c r="AF8614">
        <v>0</v>
      </c>
      <c r="AG8614">
        <v>6000000</v>
      </c>
      <c r="AH8614">
        <v>0</v>
      </c>
      <c r="AI8614">
        <v>0</v>
      </c>
      <c r="AJ8614">
        <v>0</v>
      </c>
      <c r="AK8614">
        <v>0</v>
      </c>
      <c r="AL8614">
        <v>0</v>
      </c>
      <c r="AM8614">
        <v>0</v>
      </c>
    </row>
    <row r="8615" spans="1:39" x14ac:dyDescent="0.45">
      <c r="A8615" t="s">
        <v>34119</v>
      </c>
      <c r="B8615" t="s">
        <v>34120</v>
      </c>
      <c r="C8615" t="s">
        <v>34121</v>
      </c>
      <c r="D8615" t="s">
        <v>315</v>
      </c>
      <c r="E8615" t="s">
        <v>316</v>
      </c>
      <c r="F8615" t="s">
        <v>5721</v>
      </c>
      <c r="G8615" t="s">
        <v>45</v>
      </c>
      <c r="H8615" t="s">
        <v>46</v>
      </c>
      <c r="I8615" t="s">
        <v>58</v>
      </c>
      <c r="J8615" t="s">
        <v>198</v>
      </c>
      <c r="K8615" t="s">
        <v>731</v>
      </c>
      <c r="L8615">
        <v>1</v>
      </c>
      <c r="M8615" s="1">
        <v>37257</v>
      </c>
      <c r="N8615" s="2">
        <v>37257</v>
      </c>
      <c r="O8615" t="s">
        <v>554</v>
      </c>
      <c r="P8615">
        <v>2002</v>
      </c>
      <c r="Q8615" s="1">
        <v>38882</v>
      </c>
      <c r="R8615" s="1">
        <v>38882</v>
      </c>
      <c r="S8615">
        <v>0</v>
      </c>
      <c r="T8615">
        <v>14200000</v>
      </c>
      <c r="U8615">
        <v>0</v>
      </c>
      <c r="V8615">
        <v>0</v>
      </c>
      <c r="W8615">
        <v>0</v>
      </c>
      <c r="X8615">
        <v>0</v>
      </c>
      <c r="Y8615">
        <v>0</v>
      </c>
      <c r="Z8615">
        <v>0</v>
      </c>
      <c r="AA8615">
        <v>0</v>
      </c>
      <c r="AB8615">
        <v>0</v>
      </c>
      <c r="AC8615">
        <v>0</v>
      </c>
      <c r="AD8615">
        <v>0</v>
      </c>
      <c r="AE8615">
        <v>0</v>
      </c>
      <c r="AF8615">
        <v>0</v>
      </c>
      <c r="AG8615">
        <v>14200000</v>
      </c>
      <c r="AH8615">
        <v>0</v>
      </c>
      <c r="AI8615">
        <v>0</v>
      </c>
      <c r="AJ8615">
        <v>0</v>
      </c>
      <c r="AK8615">
        <v>0</v>
      </c>
      <c r="AL8615">
        <v>0</v>
      </c>
      <c r="AM8615">
        <v>0</v>
      </c>
    </row>
    <row r="8616" spans="1:39" x14ac:dyDescent="0.45">
      <c r="A8616" t="s">
        <v>34122</v>
      </c>
      <c r="B8616" t="s">
        <v>34123</v>
      </c>
      <c r="C8616" t="s">
        <v>34124</v>
      </c>
      <c r="D8616" t="s">
        <v>774</v>
      </c>
      <c r="E8616" t="s">
        <v>775</v>
      </c>
      <c r="F8616" t="s">
        <v>766</v>
      </c>
      <c r="G8616" t="s">
        <v>57</v>
      </c>
      <c r="H8616" t="s">
        <v>46</v>
      </c>
      <c r="I8616" t="s">
        <v>8279</v>
      </c>
      <c r="J8616" t="s">
        <v>22558</v>
      </c>
      <c r="K8616" t="s">
        <v>22558</v>
      </c>
      <c r="L8616">
        <v>1</v>
      </c>
      <c r="Q8616" s="1">
        <v>41891</v>
      </c>
      <c r="R8616" s="1">
        <v>41891</v>
      </c>
      <c r="S8616">
        <v>0</v>
      </c>
      <c r="T8616">
        <v>400000</v>
      </c>
      <c r="U8616">
        <v>0</v>
      </c>
      <c r="V8616">
        <v>0</v>
      </c>
      <c r="W8616">
        <v>0</v>
      </c>
      <c r="X8616">
        <v>0</v>
      </c>
      <c r="Y8616">
        <v>0</v>
      </c>
      <c r="Z8616">
        <v>0</v>
      </c>
      <c r="AA8616">
        <v>0</v>
      </c>
      <c r="AB8616">
        <v>0</v>
      </c>
      <c r="AC8616">
        <v>0</v>
      </c>
      <c r="AD8616">
        <v>0</v>
      </c>
      <c r="AE8616">
        <v>0</v>
      </c>
      <c r="AF8616">
        <v>0</v>
      </c>
      <c r="AG8616">
        <v>0</v>
      </c>
      <c r="AH8616">
        <v>0</v>
      </c>
      <c r="AI8616">
        <v>0</v>
      </c>
      <c r="AJ8616">
        <v>0</v>
      </c>
      <c r="AK8616">
        <v>0</v>
      </c>
      <c r="AL8616">
        <v>0</v>
      </c>
      <c r="AM8616">
        <v>0</v>
      </c>
    </row>
    <row r="8617" spans="1:39" x14ac:dyDescent="0.45">
      <c r="A8617" t="s">
        <v>34125</v>
      </c>
      <c r="B8617" t="s">
        <v>34126</v>
      </c>
      <c r="C8617" t="s">
        <v>34127</v>
      </c>
      <c r="D8617" t="s">
        <v>34128</v>
      </c>
      <c r="E8617" t="s">
        <v>25570</v>
      </c>
      <c r="F8617" t="s">
        <v>187</v>
      </c>
      <c r="G8617" t="s">
        <v>57</v>
      </c>
      <c r="H8617" t="s">
        <v>46</v>
      </c>
      <c r="I8617" t="s">
        <v>58</v>
      </c>
      <c r="J8617" t="s">
        <v>198</v>
      </c>
      <c r="K8617" t="s">
        <v>199</v>
      </c>
      <c r="L8617">
        <v>1</v>
      </c>
      <c r="Q8617" s="1">
        <v>41305</v>
      </c>
      <c r="R8617" s="1">
        <v>41305</v>
      </c>
      <c r="S8617">
        <v>500000</v>
      </c>
      <c r="T8617">
        <v>0</v>
      </c>
      <c r="U8617">
        <v>0</v>
      </c>
      <c r="V8617">
        <v>0</v>
      </c>
      <c r="W8617">
        <v>0</v>
      </c>
      <c r="X8617">
        <v>0</v>
      </c>
      <c r="Y8617">
        <v>0</v>
      </c>
      <c r="Z8617">
        <v>0</v>
      </c>
      <c r="AA8617">
        <v>0</v>
      </c>
      <c r="AB8617">
        <v>0</v>
      </c>
      <c r="AC8617">
        <v>0</v>
      </c>
      <c r="AD8617">
        <v>0</v>
      </c>
      <c r="AE8617">
        <v>0</v>
      </c>
      <c r="AF8617">
        <v>0</v>
      </c>
      <c r="AG8617">
        <v>0</v>
      </c>
      <c r="AH8617">
        <v>0</v>
      </c>
      <c r="AI8617">
        <v>0</v>
      </c>
      <c r="AJ8617">
        <v>0</v>
      </c>
      <c r="AK8617">
        <v>0</v>
      </c>
      <c r="AL8617">
        <v>0</v>
      </c>
      <c r="AM8617">
        <v>0</v>
      </c>
    </row>
    <row r="8618" spans="1:39" x14ac:dyDescent="0.45">
      <c r="A8618" t="s">
        <v>34129</v>
      </c>
      <c r="B8618" t="s">
        <v>34130</v>
      </c>
      <c r="C8618" t="s">
        <v>34131</v>
      </c>
      <c r="D8618" t="s">
        <v>315</v>
      </c>
      <c r="E8618" t="s">
        <v>316</v>
      </c>
      <c r="F8618" t="s">
        <v>114</v>
      </c>
      <c r="G8618" t="s">
        <v>57</v>
      </c>
      <c r="H8618" t="s">
        <v>503</v>
      </c>
      <c r="J8618" t="s">
        <v>504</v>
      </c>
      <c r="K8618" t="s">
        <v>504</v>
      </c>
      <c r="L8618">
        <v>1</v>
      </c>
      <c r="Q8618" s="1">
        <v>40756</v>
      </c>
      <c r="R8618" s="1">
        <v>40756</v>
      </c>
      <c r="S8618">
        <v>0</v>
      </c>
      <c r="T8618">
        <v>0</v>
      </c>
      <c r="U8618">
        <v>0</v>
      </c>
      <c r="V8618">
        <v>0</v>
      </c>
      <c r="W8618">
        <v>0</v>
      </c>
      <c r="X8618">
        <v>0</v>
      </c>
      <c r="Y8618">
        <v>0</v>
      </c>
      <c r="Z8618">
        <v>0</v>
      </c>
      <c r="AA8618">
        <v>0</v>
      </c>
      <c r="AB8618">
        <v>0</v>
      </c>
      <c r="AC8618">
        <v>0</v>
      </c>
      <c r="AD8618">
        <v>0</v>
      </c>
      <c r="AE8618">
        <v>0</v>
      </c>
      <c r="AF8618">
        <v>0</v>
      </c>
      <c r="AG8618">
        <v>0</v>
      </c>
      <c r="AH8618">
        <v>0</v>
      </c>
      <c r="AI8618">
        <v>0</v>
      </c>
      <c r="AJ8618">
        <v>0</v>
      </c>
      <c r="AK8618">
        <v>0</v>
      </c>
      <c r="AL8618">
        <v>0</v>
      </c>
      <c r="AM8618">
        <v>0</v>
      </c>
    </row>
    <row r="8619" spans="1:39" x14ac:dyDescent="0.45">
      <c r="A8619" t="s">
        <v>34132</v>
      </c>
      <c r="B8619" t="s">
        <v>34133</v>
      </c>
      <c r="C8619" t="s">
        <v>34134</v>
      </c>
      <c r="D8619" t="s">
        <v>293</v>
      </c>
      <c r="E8619" t="s">
        <v>294</v>
      </c>
      <c r="F8619" t="s">
        <v>5568</v>
      </c>
      <c r="G8619" t="s">
        <v>57</v>
      </c>
      <c r="H8619" t="s">
        <v>503</v>
      </c>
      <c r="J8619" t="s">
        <v>504</v>
      </c>
      <c r="K8619" t="s">
        <v>504</v>
      </c>
      <c r="L8619">
        <v>1</v>
      </c>
      <c r="M8619" s="1">
        <v>39814</v>
      </c>
      <c r="N8619" s="2">
        <v>39814</v>
      </c>
      <c r="O8619" t="s">
        <v>188</v>
      </c>
      <c r="P8619">
        <v>2009</v>
      </c>
      <c r="Q8619" s="1">
        <v>41346</v>
      </c>
      <c r="R8619" s="1">
        <v>41346</v>
      </c>
      <c r="S8619">
        <v>0</v>
      </c>
      <c r="T8619">
        <v>7200000</v>
      </c>
      <c r="U8619">
        <v>0</v>
      </c>
      <c r="V8619">
        <v>0</v>
      </c>
      <c r="W8619">
        <v>0</v>
      </c>
      <c r="X8619">
        <v>0</v>
      </c>
      <c r="Y8619">
        <v>0</v>
      </c>
      <c r="Z8619">
        <v>0</v>
      </c>
      <c r="AA8619">
        <v>0</v>
      </c>
      <c r="AB8619">
        <v>0</v>
      </c>
      <c r="AC8619">
        <v>0</v>
      </c>
      <c r="AD8619">
        <v>0</v>
      </c>
      <c r="AE8619">
        <v>0</v>
      </c>
      <c r="AF8619">
        <v>0</v>
      </c>
      <c r="AG8619">
        <v>7200000</v>
      </c>
      <c r="AH8619">
        <v>0</v>
      </c>
      <c r="AI8619">
        <v>0</v>
      </c>
      <c r="AJ8619">
        <v>0</v>
      </c>
      <c r="AK8619">
        <v>0</v>
      </c>
      <c r="AL8619">
        <v>0</v>
      </c>
      <c r="AM8619">
        <v>0</v>
      </c>
    </row>
    <row r="8620" spans="1:39" x14ac:dyDescent="0.45">
      <c r="A8620" t="s">
        <v>34135</v>
      </c>
      <c r="B8620" t="s">
        <v>34136</v>
      </c>
      <c r="C8620" t="s">
        <v>34137</v>
      </c>
      <c r="D8620" t="s">
        <v>34138</v>
      </c>
      <c r="E8620" t="s">
        <v>239</v>
      </c>
      <c r="F8620" t="s">
        <v>20234</v>
      </c>
      <c r="G8620" t="s">
        <v>57</v>
      </c>
      <c r="H8620" t="s">
        <v>46</v>
      </c>
      <c r="I8620" t="s">
        <v>58</v>
      </c>
      <c r="J8620" t="s">
        <v>198</v>
      </c>
      <c r="K8620" t="s">
        <v>199</v>
      </c>
      <c r="L8620">
        <v>2</v>
      </c>
      <c r="M8620" s="1">
        <v>40179</v>
      </c>
      <c r="N8620" s="2">
        <v>40179</v>
      </c>
      <c r="O8620" t="s">
        <v>118</v>
      </c>
      <c r="P8620">
        <v>2010</v>
      </c>
      <c r="Q8620" s="1">
        <v>41183</v>
      </c>
      <c r="R8620" s="1">
        <v>41808</v>
      </c>
      <c r="S8620">
        <v>0</v>
      </c>
      <c r="T8620">
        <v>15500000</v>
      </c>
      <c r="U8620">
        <v>0</v>
      </c>
      <c r="V8620">
        <v>0</v>
      </c>
      <c r="W8620">
        <v>0</v>
      </c>
      <c r="X8620">
        <v>0</v>
      </c>
      <c r="Y8620">
        <v>0</v>
      </c>
      <c r="Z8620">
        <v>0</v>
      </c>
      <c r="AA8620">
        <v>0</v>
      </c>
      <c r="AB8620">
        <v>0</v>
      </c>
      <c r="AC8620">
        <v>0</v>
      </c>
      <c r="AD8620">
        <v>0</v>
      </c>
      <c r="AE8620">
        <v>0</v>
      </c>
      <c r="AF8620">
        <v>4500000</v>
      </c>
      <c r="AG8620">
        <v>11000000</v>
      </c>
      <c r="AH8620">
        <v>0</v>
      </c>
      <c r="AI8620">
        <v>0</v>
      </c>
      <c r="AJ8620">
        <v>0</v>
      </c>
      <c r="AK8620">
        <v>0</v>
      </c>
      <c r="AL8620">
        <v>0</v>
      </c>
      <c r="AM8620">
        <v>0</v>
      </c>
    </row>
    <row r="8621" spans="1:39" x14ac:dyDescent="0.45">
      <c r="A8621" t="s">
        <v>34139</v>
      </c>
      <c r="B8621" t="s">
        <v>34140</v>
      </c>
      <c r="C8621" t="s">
        <v>34141</v>
      </c>
      <c r="D8621" t="s">
        <v>34142</v>
      </c>
      <c r="E8621" t="s">
        <v>19857</v>
      </c>
      <c r="F8621" t="s">
        <v>34143</v>
      </c>
      <c r="G8621" t="s">
        <v>57</v>
      </c>
      <c r="H8621" t="s">
        <v>46</v>
      </c>
      <c r="I8621" t="s">
        <v>821</v>
      </c>
      <c r="J8621" t="s">
        <v>822</v>
      </c>
      <c r="K8621" t="s">
        <v>3897</v>
      </c>
      <c r="L8621">
        <v>3</v>
      </c>
      <c r="M8621" s="1">
        <v>38353</v>
      </c>
      <c r="N8621" s="2">
        <v>38353</v>
      </c>
      <c r="O8621" t="s">
        <v>464</v>
      </c>
      <c r="P8621">
        <v>2005</v>
      </c>
      <c r="Q8621" s="1">
        <v>39928</v>
      </c>
      <c r="R8621" s="1">
        <v>41568</v>
      </c>
      <c r="S8621">
        <v>0</v>
      </c>
      <c r="T8621">
        <v>60829111</v>
      </c>
      <c r="U8621">
        <v>0</v>
      </c>
      <c r="V8621">
        <v>0</v>
      </c>
      <c r="W8621">
        <v>0</v>
      </c>
      <c r="X8621">
        <v>0</v>
      </c>
      <c r="Y8621">
        <v>0</v>
      </c>
      <c r="Z8621">
        <v>0</v>
      </c>
      <c r="AA8621">
        <v>0</v>
      </c>
      <c r="AB8621">
        <v>0</v>
      </c>
      <c r="AC8621">
        <v>0</v>
      </c>
      <c r="AD8621">
        <v>0</v>
      </c>
      <c r="AE8621">
        <v>0</v>
      </c>
      <c r="AF8621">
        <v>0</v>
      </c>
      <c r="AG8621">
        <v>0</v>
      </c>
      <c r="AH8621">
        <v>0</v>
      </c>
      <c r="AI8621">
        <v>0</v>
      </c>
      <c r="AJ8621">
        <v>0</v>
      </c>
      <c r="AK8621">
        <v>0</v>
      </c>
      <c r="AL8621">
        <v>0</v>
      </c>
      <c r="AM8621">
        <v>0</v>
      </c>
    </row>
    <row r="8622" spans="1:39" x14ac:dyDescent="0.45">
      <c r="A8622" t="s">
        <v>34144</v>
      </c>
      <c r="B8622" t="s">
        <v>34145</v>
      </c>
      <c r="C8622" t="s">
        <v>34146</v>
      </c>
      <c r="D8622" t="s">
        <v>34147</v>
      </c>
      <c r="E8622" t="s">
        <v>4079</v>
      </c>
      <c r="F8622" t="s">
        <v>187</v>
      </c>
      <c r="G8622" t="s">
        <v>57</v>
      </c>
      <c r="H8622" t="s">
        <v>46</v>
      </c>
      <c r="I8622" t="s">
        <v>821</v>
      </c>
      <c r="J8622" t="s">
        <v>822</v>
      </c>
      <c r="K8622" t="s">
        <v>6176</v>
      </c>
      <c r="L8622">
        <v>1</v>
      </c>
      <c r="M8622" s="1">
        <v>37622</v>
      </c>
      <c r="N8622" s="2">
        <v>37622</v>
      </c>
      <c r="O8622" t="s">
        <v>854</v>
      </c>
      <c r="P8622">
        <v>2003</v>
      </c>
      <c r="Q8622" s="1">
        <v>37622</v>
      </c>
      <c r="R8622" s="1">
        <v>37622</v>
      </c>
      <c r="S8622">
        <v>0</v>
      </c>
      <c r="T8622">
        <v>0</v>
      </c>
      <c r="U8622">
        <v>0</v>
      </c>
      <c r="V8622">
        <v>0</v>
      </c>
      <c r="W8622">
        <v>0</v>
      </c>
      <c r="X8622">
        <v>0</v>
      </c>
      <c r="Y8622">
        <v>500000</v>
      </c>
      <c r="Z8622">
        <v>0</v>
      </c>
      <c r="AA8622">
        <v>0</v>
      </c>
      <c r="AB8622">
        <v>0</v>
      </c>
      <c r="AC8622">
        <v>0</v>
      </c>
      <c r="AD8622">
        <v>0</v>
      </c>
      <c r="AE8622">
        <v>0</v>
      </c>
      <c r="AF8622">
        <v>0</v>
      </c>
      <c r="AG8622">
        <v>0</v>
      </c>
      <c r="AH8622">
        <v>0</v>
      </c>
      <c r="AI8622">
        <v>0</v>
      </c>
      <c r="AJ8622">
        <v>0</v>
      </c>
      <c r="AK8622">
        <v>0</v>
      </c>
      <c r="AL8622">
        <v>0</v>
      </c>
      <c r="AM8622">
        <v>0</v>
      </c>
    </row>
    <row r="8623" spans="1:39" x14ac:dyDescent="0.45">
      <c r="A8623" t="s">
        <v>34148</v>
      </c>
      <c r="B8623" t="s">
        <v>34149</v>
      </c>
      <c r="C8623" t="s">
        <v>34150</v>
      </c>
      <c r="D8623" t="s">
        <v>34151</v>
      </c>
      <c r="E8623" t="s">
        <v>1758</v>
      </c>
      <c r="F8623" t="s">
        <v>34152</v>
      </c>
      <c r="G8623" t="s">
        <v>57</v>
      </c>
      <c r="H8623" t="s">
        <v>46</v>
      </c>
      <c r="I8623" t="s">
        <v>526</v>
      </c>
      <c r="J8623" t="s">
        <v>1041</v>
      </c>
      <c r="K8623" t="s">
        <v>1041</v>
      </c>
      <c r="L8623">
        <v>8</v>
      </c>
      <c r="Q8623" s="1">
        <v>39722</v>
      </c>
      <c r="R8623" s="1">
        <v>41198</v>
      </c>
      <c r="S8623">
        <v>0</v>
      </c>
      <c r="T8623">
        <v>14409733</v>
      </c>
      <c r="U8623">
        <v>0</v>
      </c>
      <c r="V8623">
        <v>0</v>
      </c>
      <c r="W8623">
        <v>0</v>
      </c>
      <c r="X8623">
        <v>5150542</v>
      </c>
      <c r="Y8623">
        <v>0</v>
      </c>
      <c r="Z8623">
        <v>0</v>
      </c>
      <c r="AA8623">
        <v>0</v>
      </c>
      <c r="AB8623">
        <v>0</v>
      </c>
      <c r="AC8623">
        <v>0</v>
      </c>
      <c r="AD8623">
        <v>0</v>
      </c>
      <c r="AE8623">
        <v>0</v>
      </c>
      <c r="AF8623">
        <v>7500000</v>
      </c>
      <c r="AG8623">
        <v>5000000</v>
      </c>
      <c r="AH8623">
        <v>0</v>
      </c>
      <c r="AI8623">
        <v>0</v>
      </c>
      <c r="AJ8623">
        <v>0</v>
      </c>
      <c r="AK8623">
        <v>0</v>
      </c>
      <c r="AL8623">
        <v>0</v>
      </c>
      <c r="AM8623">
        <v>0</v>
      </c>
    </row>
    <row r="8624" spans="1:39" x14ac:dyDescent="0.45">
      <c r="A8624" t="s">
        <v>34153</v>
      </c>
      <c r="B8624" t="s">
        <v>34154</v>
      </c>
      <c r="C8624" t="s">
        <v>34155</v>
      </c>
      <c r="F8624" t="s">
        <v>34156</v>
      </c>
      <c r="G8624" t="s">
        <v>57</v>
      </c>
      <c r="H8624" t="s">
        <v>46</v>
      </c>
      <c r="I8624" t="s">
        <v>205</v>
      </c>
      <c r="J8624" t="s">
        <v>206</v>
      </c>
      <c r="K8624" t="s">
        <v>206</v>
      </c>
      <c r="L8624">
        <v>1</v>
      </c>
      <c r="Q8624" s="1">
        <v>40126</v>
      </c>
      <c r="R8624" s="1">
        <v>40126</v>
      </c>
      <c r="S8624">
        <v>0</v>
      </c>
      <c r="T8624">
        <v>1213634</v>
      </c>
      <c r="U8624">
        <v>0</v>
      </c>
      <c r="V8624">
        <v>0</v>
      </c>
      <c r="W8624">
        <v>0</v>
      </c>
      <c r="X8624">
        <v>0</v>
      </c>
      <c r="Y8624">
        <v>0</v>
      </c>
      <c r="Z8624">
        <v>0</v>
      </c>
      <c r="AA8624">
        <v>0</v>
      </c>
      <c r="AB8624">
        <v>0</v>
      </c>
      <c r="AC8624">
        <v>0</v>
      </c>
      <c r="AD8624">
        <v>0</v>
      </c>
      <c r="AE8624">
        <v>0</v>
      </c>
      <c r="AF8624">
        <v>0</v>
      </c>
      <c r="AG8624">
        <v>0</v>
      </c>
      <c r="AH8624">
        <v>0</v>
      </c>
      <c r="AI8624">
        <v>0</v>
      </c>
      <c r="AJ8624">
        <v>0</v>
      </c>
      <c r="AK8624">
        <v>0</v>
      </c>
      <c r="AL8624">
        <v>0</v>
      </c>
      <c r="AM8624">
        <v>0</v>
      </c>
    </row>
    <row r="8625" spans="1:39" x14ac:dyDescent="0.45">
      <c r="A8625" t="s">
        <v>34157</v>
      </c>
      <c r="B8625" t="s">
        <v>34158</v>
      </c>
      <c r="C8625" t="s">
        <v>34159</v>
      </c>
      <c r="D8625" t="s">
        <v>34160</v>
      </c>
      <c r="E8625" t="s">
        <v>2804</v>
      </c>
      <c r="F8625" t="s">
        <v>9295</v>
      </c>
      <c r="G8625" t="s">
        <v>57</v>
      </c>
      <c r="H8625" t="s">
        <v>46</v>
      </c>
      <c r="I8625" t="s">
        <v>2759</v>
      </c>
      <c r="J8625" t="s">
        <v>2760</v>
      </c>
      <c r="K8625" t="s">
        <v>2761</v>
      </c>
      <c r="L8625">
        <v>3</v>
      </c>
      <c r="M8625" s="1">
        <v>36161</v>
      </c>
      <c r="N8625" s="2">
        <v>36161</v>
      </c>
      <c r="O8625" t="s">
        <v>1121</v>
      </c>
      <c r="P8625">
        <v>1999</v>
      </c>
      <c r="Q8625" s="1">
        <v>40982</v>
      </c>
      <c r="R8625" s="1">
        <v>41613</v>
      </c>
      <c r="S8625">
        <v>0</v>
      </c>
      <c r="T8625">
        <v>17200000</v>
      </c>
      <c r="U8625">
        <v>0</v>
      </c>
      <c r="V8625">
        <v>0</v>
      </c>
      <c r="W8625">
        <v>0</v>
      </c>
      <c r="X8625">
        <v>0</v>
      </c>
      <c r="Y8625">
        <v>0</v>
      </c>
      <c r="Z8625">
        <v>0</v>
      </c>
      <c r="AA8625">
        <v>0</v>
      </c>
      <c r="AB8625">
        <v>0</v>
      </c>
      <c r="AC8625">
        <v>0</v>
      </c>
      <c r="AD8625">
        <v>0</v>
      </c>
      <c r="AE8625">
        <v>0</v>
      </c>
      <c r="AF8625">
        <v>3200000</v>
      </c>
      <c r="AG8625">
        <v>14000000</v>
      </c>
      <c r="AH8625">
        <v>0</v>
      </c>
      <c r="AI8625">
        <v>0</v>
      </c>
      <c r="AJ8625">
        <v>0</v>
      </c>
      <c r="AK8625">
        <v>0</v>
      </c>
      <c r="AL8625">
        <v>0</v>
      </c>
      <c r="AM8625">
        <v>0</v>
      </c>
    </row>
    <row r="8626" spans="1:39" x14ac:dyDescent="0.45">
      <c r="A8626" t="s">
        <v>34161</v>
      </c>
      <c r="B8626" t="s">
        <v>34162</v>
      </c>
      <c r="C8626" t="s">
        <v>34163</v>
      </c>
      <c r="D8626" t="s">
        <v>34164</v>
      </c>
      <c r="E8626" t="s">
        <v>6884</v>
      </c>
      <c r="F8626" t="s">
        <v>34165</v>
      </c>
      <c r="G8626" t="s">
        <v>57</v>
      </c>
      <c r="H8626" t="s">
        <v>46</v>
      </c>
      <c r="I8626" t="s">
        <v>178</v>
      </c>
      <c r="J8626" t="s">
        <v>179</v>
      </c>
      <c r="K8626" t="s">
        <v>5751</v>
      </c>
      <c r="L8626">
        <v>7</v>
      </c>
      <c r="M8626" s="1">
        <v>37622</v>
      </c>
      <c r="N8626" s="2">
        <v>37622</v>
      </c>
      <c r="O8626" t="s">
        <v>854</v>
      </c>
      <c r="P8626">
        <v>2003</v>
      </c>
      <c r="Q8626" s="1">
        <v>40053</v>
      </c>
      <c r="R8626" s="1">
        <v>41717</v>
      </c>
      <c r="S8626">
        <v>0</v>
      </c>
      <c r="T8626">
        <v>105500000</v>
      </c>
      <c r="U8626">
        <v>0</v>
      </c>
      <c r="V8626">
        <v>0</v>
      </c>
      <c r="W8626">
        <v>0</v>
      </c>
      <c r="X8626">
        <v>0</v>
      </c>
      <c r="Y8626">
        <v>0</v>
      </c>
      <c r="Z8626">
        <v>2800000</v>
      </c>
      <c r="AA8626">
        <v>36000000</v>
      </c>
      <c r="AB8626">
        <v>0</v>
      </c>
      <c r="AC8626">
        <v>0</v>
      </c>
      <c r="AD8626">
        <v>0</v>
      </c>
      <c r="AE8626">
        <v>0</v>
      </c>
      <c r="AF8626">
        <v>0</v>
      </c>
      <c r="AG8626">
        <v>0</v>
      </c>
      <c r="AH8626">
        <v>0</v>
      </c>
      <c r="AI8626">
        <v>0</v>
      </c>
      <c r="AJ8626">
        <v>73500000</v>
      </c>
      <c r="AK8626">
        <v>0</v>
      </c>
      <c r="AL8626">
        <v>0</v>
      </c>
      <c r="AM8626">
        <v>0</v>
      </c>
    </row>
    <row r="8627" spans="1:39" x14ac:dyDescent="0.45">
      <c r="A8627" t="s">
        <v>34166</v>
      </c>
      <c r="B8627" t="s">
        <v>34167</v>
      </c>
      <c r="C8627" t="s">
        <v>34168</v>
      </c>
      <c r="D8627" t="s">
        <v>88</v>
      </c>
      <c r="E8627" t="s">
        <v>89</v>
      </c>
      <c r="F8627" t="s">
        <v>1577</v>
      </c>
      <c r="G8627" t="s">
        <v>57</v>
      </c>
      <c r="H8627" t="s">
        <v>46</v>
      </c>
      <c r="I8627" t="s">
        <v>169</v>
      </c>
      <c r="J8627" t="s">
        <v>170</v>
      </c>
      <c r="K8627" t="s">
        <v>14940</v>
      </c>
      <c r="L8627">
        <v>1</v>
      </c>
      <c r="Q8627" s="1">
        <v>40654</v>
      </c>
      <c r="R8627" s="1">
        <v>40654</v>
      </c>
      <c r="S8627">
        <v>0</v>
      </c>
      <c r="T8627">
        <v>450000</v>
      </c>
      <c r="U8627">
        <v>0</v>
      </c>
      <c r="V8627">
        <v>0</v>
      </c>
      <c r="W8627">
        <v>0</v>
      </c>
      <c r="X8627">
        <v>0</v>
      </c>
      <c r="Y8627">
        <v>0</v>
      </c>
      <c r="Z8627">
        <v>0</v>
      </c>
      <c r="AA8627">
        <v>0</v>
      </c>
      <c r="AB8627">
        <v>0</v>
      </c>
      <c r="AC8627">
        <v>0</v>
      </c>
      <c r="AD8627">
        <v>0</v>
      </c>
      <c r="AE8627">
        <v>0</v>
      </c>
      <c r="AF8627">
        <v>0</v>
      </c>
      <c r="AG8627">
        <v>0</v>
      </c>
      <c r="AH8627">
        <v>0</v>
      </c>
      <c r="AI8627">
        <v>0</v>
      </c>
      <c r="AJ8627">
        <v>0</v>
      </c>
      <c r="AK8627">
        <v>0</v>
      </c>
      <c r="AL8627">
        <v>0</v>
      </c>
      <c r="AM8627">
        <v>0</v>
      </c>
    </row>
    <row r="8628" spans="1:39" x14ac:dyDescent="0.45">
      <c r="A8628" t="s">
        <v>34169</v>
      </c>
      <c r="B8628" t="s">
        <v>34170</v>
      </c>
      <c r="C8628" t="s">
        <v>34171</v>
      </c>
      <c r="D8628" t="s">
        <v>107</v>
      </c>
      <c r="E8628" t="s">
        <v>108</v>
      </c>
      <c r="F8628" t="s">
        <v>34172</v>
      </c>
      <c r="G8628" t="s">
        <v>57</v>
      </c>
      <c r="H8628" t="s">
        <v>46</v>
      </c>
      <c r="I8628" t="s">
        <v>58</v>
      </c>
      <c r="J8628" t="s">
        <v>198</v>
      </c>
      <c r="K8628" t="s">
        <v>199</v>
      </c>
      <c r="L8628">
        <v>2</v>
      </c>
      <c r="M8628" s="1">
        <v>39356</v>
      </c>
      <c r="N8628" s="2">
        <v>39356</v>
      </c>
      <c r="O8628" t="s">
        <v>1428</v>
      </c>
      <c r="P8628">
        <v>2007</v>
      </c>
      <c r="Q8628" s="1">
        <v>40909</v>
      </c>
      <c r="R8628" s="1">
        <v>41354</v>
      </c>
      <c r="S8628">
        <v>0</v>
      </c>
      <c r="T8628">
        <v>7000000</v>
      </c>
      <c r="U8628">
        <v>0</v>
      </c>
      <c r="V8628">
        <v>0</v>
      </c>
      <c r="W8628">
        <v>0</v>
      </c>
      <c r="X8628">
        <v>0</v>
      </c>
      <c r="Y8628">
        <v>1665000</v>
      </c>
      <c r="Z8628">
        <v>0</v>
      </c>
      <c r="AA8628">
        <v>0</v>
      </c>
      <c r="AB8628">
        <v>0</v>
      </c>
      <c r="AC8628">
        <v>0</v>
      </c>
      <c r="AD8628">
        <v>0</v>
      </c>
      <c r="AE8628">
        <v>0</v>
      </c>
      <c r="AF8628">
        <v>7000000</v>
      </c>
      <c r="AG8628">
        <v>0</v>
      </c>
      <c r="AH8628">
        <v>0</v>
      </c>
      <c r="AI8628">
        <v>0</v>
      </c>
      <c r="AJ8628">
        <v>0</v>
      </c>
      <c r="AK8628">
        <v>0</v>
      </c>
      <c r="AL8628">
        <v>0</v>
      </c>
      <c r="AM8628">
        <v>0</v>
      </c>
    </row>
    <row r="8629" spans="1:39" x14ac:dyDescent="0.45">
      <c r="A8629" t="s">
        <v>34173</v>
      </c>
      <c r="B8629" t="s">
        <v>34174</v>
      </c>
      <c r="C8629" t="s">
        <v>34175</v>
      </c>
      <c r="D8629" t="s">
        <v>1757</v>
      </c>
      <c r="E8629" t="s">
        <v>1758</v>
      </c>
      <c r="F8629" t="s">
        <v>34176</v>
      </c>
      <c r="G8629" t="s">
        <v>57</v>
      </c>
      <c r="H8629" t="s">
        <v>46</v>
      </c>
      <c r="I8629" t="s">
        <v>178</v>
      </c>
      <c r="J8629" t="s">
        <v>9384</v>
      </c>
      <c r="K8629" t="s">
        <v>15216</v>
      </c>
      <c r="L8629">
        <v>7</v>
      </c>
      <c r="M8629" s="1">
        <v>39083</v>
      </c>
      <c r="N8629" s="2">
        <v>39083</v>
      </c>
      <c r="O8629" t="s">
        <v>110</v>
      </c>
      <c r="P8629">
        <v>2007</v>
      </c>
      <c r="Q8629" s="1">
        <v>40135</v>
      </c>
      <c r="R8629" s="1">
        <v>41961</v>
      </c>
      <c r="S8629">
        <v>0</v>
      </c>
      <c r="T8629">
        <v>15038087</v>
      </c>
      <c r="U8629">
        <v>0</v>
      </c>
      <c r="V8629">
        <v>0</v>
      </c>
      <c r="W8629">
        <v>0</v>
      </c>
      <c r="X8629">
        <v>2932500</v>
      </c>
      <c r="Y8629">
        <v>0</v>
      </c>
      <c r="Z8629">
        <v>0</v>
      </c>
      <c r="AA8629">
        <v>0</v>
      </c>
      <c r="AB8629">
        <v>0</v>
      </c>
      <c r="AC8629">
        <v>0</v>
      </c>
      <c r="AD8629">
        <v>0</v>
      </c>
      <c r="AE8629">
        <v>0</v>
      </c>
      <c r="AF8629">
        <v>4000000</v>
      </c>
      <c r="AG8629">
        <v>0</v>
      </c>
      <c r="AH8629">
        <v>4900000</v>
      </c>
      <c r="AI8629">
        <v>0</v>
      </c>
      <c r="AJ8629">
        <v>0</v>
      </c>
      <c r="AK8629">
        <v>0</v>
      </c>
      <c r="AL8629">
        <v>0</v>
      </c>
      <c r="AM8629">
        <v>0</v>
      </c>
    </row>
    <row r="8630" spans="1:39" x14ac:dyDescent="0.45">
      <c r="A8630" t="s">
        <v>34177</v>
      </c>
      <c r="B8630" t="s">
        <v>34178</v>
      </c>
      <c r="C8630" t="s">
        <v>34179</v>
      </c>
      <c r="D8630" t="s">
        <v>774</v>
      </c>
      <c r="E8630" t="s">
        <v>775</v>
      </c>
      <c r="F8630" t="s">
        <v>3021</v>
      </c>
      <c r="G8630" t="s">
        <v>57</v>
      </c>
      <c r="H8630" t="s">
        <v>46</v>
      </c>
      <c r="I8630" t="s">
        <v>4505</v>
      </c>
      <c r="J8630" t="s">
        <v>4506</v>
      </c>
      <c r="K8630" t="s">
        <v>34180</v>
      </c>
      <c r="L8630">
        <v>1</v>
      </c>
      <c r="M8630" s="1">
        <v>35796</v>
      </c>
      <c r="N8630" s="2">
        <v>35796</v>
      </c>
      <c r="O8630" t="s">
        <v>709</v>
      </c>
      <c r="P8630">
        <v>1998</v>
      </c>
      <c r="Q8630" s="1">
        <v>40154</v>
      </c>
      <c r="R8630" s="1">
        <v>40154</v>
      </c>
      <c r="S8630">
        <v>0</v>
      </c>
      <c r="T8630">
        <v>0</v>
      </c>
      <c r="U8630">
        <v>0</v>
      </c>
      <c r="V8630">
        <v>0</v>
      </c>
      <c r="W8630">
        <v>0</v>
      </c>
      <c r="X8630">
        <v>0</v>
      </c>
      <c r="Y8630">
        <v>0</v>
      </c>
      <c r="Z8630">
        <v>23000000</v>
      </c>
      <c r="AA8630">
        <v>0</v>
      </c>
      <c r="AB8630">
        <v>0</v>
      </c>
      <c r="AC8630">
        <v>0</v>
      </c>
      <c r="AD8630">
        <v>0</v>
      </c>
      <c r="AE8630">
        <v>0</v>
      </c>
      <c r="AF8630">
        <v>0</v>
      </c>
      <c r="AG8630">
        <v>0</v>
      </c>
      <c r="AH8630">
        <v>0</v>
      </c>
      <c r="AI8630">
        <v>0</v>
      </c>
      <c r="AJ8630">
        <v>0</v>
      </c>
      <c r="AK8630">
        <v>0</v>
      </c>
      <c r="AL8630">
        <v>0</v>
      </c>
      <c r="AM8630">
        <v>0</v>
      </c>
    </row>
    <row r="8631" spans="1:39" x14ac:dyDescent="0.45">
      <c r="A8631" t="s">
        <v>34181</v>
      </c>
      <c r="B8631" t="s">
        <v>34182</v>
      </c>
      <c r="C8631" t="s">
        <v>34183</v>
      </c>
      <c r="D8631" t="s">
        <v>88</v>
      </c>
      <c r="E8631" t="s">
        <v>89</v>
      </c>
      <c r="F8631" s="3">
        <v>20659</v>
      </c>
      <c r="G8631" t="s">
        <v>101</v>
      </c>
      <c r="H8631" t="s">
        <v>11142</v>
      </c>
      <c r="J8631" t="s">
        <v>28680</v>
      </c>
      <c r="K8631" t="s">
        <v>28680</v>
      </c>
      <c r="L8631">
        <v>1</v>
      </c>
      <c r="M8631" s="1">
        <v>40857</v>
      </c>
      <c r="N8631" s="2">
        <v>40848</v>
      </c>
      <c r="O8631" t="s">
        <v>94</v>
      </c>
      <c r="P8631">
        <v>2011</v>
      </c>
      <c r="Q8631" s="1">
        <v>40853</v>
      </c>
      <c r="R8631" s="1">
        <v>40853</v>
      </c>
      <c r="S8631">
        <v>20659</v>
      </c>
      <c r="T8631">
        <v>0</v>
      </c>
      <c r="U8631">
        <v>0</v>
      </c>
      <c r="V8631">
        <v>0</v>
      </c>
      <c r="W8631">
        <v>0</v>
      </c>
      <c r="X8631">
        <v>0</v>
      </c>
      <c r="Y8631">
        <v>0</v>
      </c>
      <c r="Z8631">
        <v>0</v>
      </c>
      <c r="AA8631">
        <v>0</v>
      </c>
      <c r="AB8631">
        <v>0</v>
      </c>
      <c r="AC8631">
        <v>0</v>
      </c>
      <c r="AD8631">
        <v>0</v>
      </c>
      <c r="AE8631">
        <v>0</v>
      </c>
      <c r="AF8631">
        <v>0</v>
      </c>
      <c r="AG8631">
        <v>0</v>
      </c>
      <c r="AH8631">
        <v>0</v>
      </c>
      <c r="AI8631">
        <v>0</v>
      </c>
      <c r="AJ8631">
        <v>0</v>
      </c>
      <c r="AK8631">
        <v>0</v>
      </c>
      <c r="AL8631">
        <v>0</v>
      </c>
      <c r="AM8631">
        <v>0</v>
      </c>
    </row>
    <row r="8632" spans="1:39" x14ac:dyDescent="0.45">
      <c r="A8632" t="s">
        <v>34184</v>
      </c>
      <c r="B8632" t="s">
        <v>34185</v>
      </c>
      <c r="C8632" t="s">
        <v>34186</v>
      </c>
      <c r="D8632" t="s">
        <v>34187</v>
      </c>
      <c r="E8632" t="s">
        <v>462</v>
      </c>
      <c r="F8632" t="s">
        <v>34188</v>
      </c>
      <c r="G8632" t="s">
        <v>57</v>
      </c>
      <c r="H8632" t="s">
        <v>482</v>
      </c>
      <c r="J8632" t="s">
        <v>24628</v>
      </c>
      <c r="K8632" t="s">
        <v>24628</v>
      </c>
      <c r="L8632">
        <v>2</v>
      </c>
      <c r="M8632" s="1">
        <v>40692</v>
      </c>
      <c r="N8632" s="2">
        <v>40664</v>
      </c>
      <c r="O8632" t="s">
        <v>76</v>
      </c>
      <c r="P8632">
        <v>2011</v>
      </c>
      <c r="Q8632" s="1">
        <v>40664</v>
      </c>
      <c r="R8632" s="1">
        <v>41704</v>
      </c>
      <c r="S8632">
        <v>594400</v>
      </c>
      <c r="T8632">
        <v>5511767</v>
      </c>
      <c r="U8632">
        <v>0</v>
      </c>
      <c r="V8632">
        <v>0</v>
      </c>
      <c r="W8632">
        <v>0</v>
      </c>
      <c r="X8632">
        <v>0</v>
      </c>
      <c r="Y8632">
        <v>0</v>
      </c>
      <c r="Z8632">
        <v>0</v>
      </c>
      <c r="AA8632">
        <v>0</v>
      </c>
      <c r="AB8632">
        <v>0</v>
      </c>
      <c r="AC8632">
        <v>0</v>
      </c>
      <c r="AD8632">
        <v>0</v>
      </c>
      <c r="AE8632">
        <v>0</v>
      </c>
      <c r="AF8632">
        <v>5511767</v>
      </c>
      <c r="AG8632">
        <v>0</v>
      </c>
      <c r="AH8632">
        <v>0</v>
      </c>
      <c r="AI8632">
        <v>0</v>
      </c>
      <c r="AJ8632">
        <v>0</v>
      </c>
      <c r="AK8632">
        <v>0</v>
      </c>
      <c r="AL8632">
        <v>0</v>
      </c>
      <c r="AM8632">
        <v>0</v>
      </c>
    </row>
    <row r="8633" spans="1:39" x14ac:dyDescent="0.45">
      <c r="A8633" t="s">
        <v>34189</v>
      </c>
      <c r="B8633" t="s">
        <v>34190</v>
      </c>
      <c r="C8633" t="s">
        <v>34191</v>
      </c>
      <c r="F8633" s="3">
        <v>64758</v>
      </c>
      <c r="G8633" t="s">
        <v>57</v>
      </c>
      <c r="H8633" t="s">
        <v>214</v>
      </c>
      <c r="J8633" t="s">
        <v>215</v>
      </c>
      <c r="K8633" t="s">
        <v>215</v>
      </c>
      <c r="L8633">
        <v>1</v>
      </c>
      <c r="M8633" s="1">
        <v>41061</v>
      </c>
      <c r="N8633" s="2">
        <v>41061</v>
      </c>
      <c r="O8633" t="s">
        <v>50</v>
      </c>
      <c r="P8633">
        <v>2012</v>
      </c>
      <c r="Q8633" s="1">
        <v>41214</v>
      </c>
      <c r="R8633" s="1">
        <v>41214</v>
      </c>
      <c r="S8633">
        <v>64758</v>
      </c>
      <c r="T8633">
        <v>0</v>
      </c>
      <c r="U8633">
        <v>0</v>
      </c>
      <c r="V8633">
        <v>0</v>
      </c>
      <c r="W8633">
        <v>0</v>
      </c>
      <c r="X8633">
        <v>0</v>
      </c>
      <c r="Y8633">
        <v>0</v>
      </c>
      <c r="Z8633">
        <v>0</v>
      </c>
      <c r="AA8633">
        <v>0</v>
      </c>
      <c r="AB8633">
        <v>0</v>
      </c>
      <c r="AC8633">
        <v>0</v>
      </c>
      <c r="AD8633">
        <v>0</v>
      </c>
      <c r="AE8633">
        <v>0</v>
      </c>
      <c r="AF8633">
        <v>0</v>
      </c>
      <c r="AG8633">
        <v>0</v>
      </c>
      <c r="AH8633">
        <v>0</v>
      </c>
      <c r="AI8633">
        <v>0</v>
      </c>
      <c r="AJ8633">
        <v>0</v>
      </c>
      <c r="AK8633">
        <v>0</v>
      </c>
      <c r="AL8633">
        <v>0</v>
      </c>
      <c r="AM8633">
        <v>0</v>
      </c>
    </row>
    <row r="8634" spans="1:39" x14ac:dyDescent="0.45">
      <c r="A8634" t="s">
        <v>34192</v>
      </c>
      <c r="B8634" t="s">
        <v>34193</v>
      </c>
      <c r="C8634" t="s">
        <v>34194</v>
      </c>
      <c r="D8634" t="s">
        <v>24932</v>
      </c>
      <c r="E8634" t="s">
        <v>2206</v>
      </c>
      <c r="F8634" t="s">
        <v>34195</v>
      </c>
      <c r="G8634" t="s">
        <v>57</v>
      </c>
      <c r="H8634" t="s">
        <v>46</v>
      </c>
      <c r="I8634" t="s">
        <v>648</v>
      </c>
      <c r="J8634" t="s">
        <v>649</v>
      </c>
      <c r="K8634" t="s">
        <v>21282</v>
      </c>
      <c r="L8634">
        <v>7</v>
      </c>
      <c r="M8634" s="1">
        <v>39264</v>
      </c>
      <c r="N8634" s="2">
        <v>39264</v>
      </c>
      <c r="O8634" t="s">
        <v>672</v>
      </c>
      <c r="P8634">
        <v>2007</v>
      </c>
      <c r="Q8634" s="1">
        <v>39508</v>
      </c>
      <c r="R8634" s="1">
        <v>41591</v>
      </c>
      <c r="S8634">
        <v>0</v>
      </c>
      <c r="T8634">
        <v>36750000</v>
      </c>
      <c r="U8634">
        <v>0</v>
      </c>
      <c r="V8634">
        <v>0</v>
      </c>
      <c r="W8634">
        <v>0</v>
      </c>
      <c r="X8634">
        <v>3800000</v>
      </c>
      <c r="Y8634">
        <v>0</v>
      </c>
      <c r="Z8634">
        <v>0</v>
      </c>
      <c r="AA8634">
        <v>0</v>
      </c>
      <c r="AB8634">
        <v>0</v>
      </c>
      <c r="AC8634">
        <v>0</v>
      </c>
      <c r="AD8634">
        <v>0</v>
      </c>
      <c r="AE8634">
        <v>0</v>
      </c>
      <c r="AF8634">
        <v>9000000</v>
      </c>
      <c r="AG8634">
        <v>5000000</v>
      </c>
      <c r="AH8634">
        <v>20000000</v>
      </c>
      <c r="AI8634">
        <v>0</v>
      </c>
      <c r="AJ8634">
        <v>0</v>
      </c>
      <c r="AK8634">
        <v>0</v>
      </c>
      <c r="AL8634">
        <v>0</v>
      </c>
      <c r="AM8634">
        <v>0</v>
      </c>
    </row>
    <row r="8635" spans="1:39" x14ac:dyDescent="0.45">
      <c r="A8635" t="s">
        <v>34196</v>
      </c>
      <c r="B8635" t="s">
        <v>34197</v>
      </c>
      <c r="C8635" t="s">
        <v>34198</v>
      </c>
      <c r="D8635" t="s">
        <v>7496</v>
      </c>
      <c r="E8635" t="s">
        <v>6322</v>
      </c>
      <c r="F8635" t="s">
        <v>114</v>
      </c>
      <c r="G8635" t="s">
        <v>57</v>
      </c>
      <c r="H8635" t="s">
        <v>46</v>
      </c>
      <c r="I8635" t="s">
        <v>58</v>
      </c>
      <c r="J8635" t="s">
        <v>59</v>
      </c>
      <c r="K8635" t="s">
        <v>34199</v>
      </c>
      <c r="L8635">
        <v>1</v>
      </c>
      <c r="M8635" s="1">
        <v>40622</v>
      </c>
      <c r="N8635" s="2">
        <v>40603</v>
      </c>
      <c r="O8635" t="s">
        <v>528</v>
      </c>
      <c r="P8635">
        <v>2011</v>
      </c>
      <c r="Q8635" s="1">
        <v>41792</v>
      </c>
      <c r="R8635" s="1">
        <v>41792</v>
      </c>
      <c r="S8635">
        <v>0</v>
      </c>
      <c r="T8635">
        <v>0</v>
      </c>
      <c r="U8635">
        <v>0</v>
      </c>
      <c r="V8635">
        <v>0</v>
      </c>
      <c r="W8635">
        <v>0</v>
      </c>
      <c r="X8635">
        <v>0</v>
      </c>
      <c r="Y8635">
        <v>0</v>
      </c>
      <c r="Z8635">
        <v>0</v>
      </c>
      <c r="AA8635">
        <v>0</v>
      </c>
      <c r="AB8635">
        <v>0</v>
      </c>
      <c r="AC8635">
        <v>0</v>
      </c>
      <c r="AD8635">
        <v>0</v>
      </c>
      <c r="AE8635">
        <v>0</v>
      </c>
      <c r="AF8635">
        <v>0</v>
      </c>
      <c r="AG8635">
        <v>0</v>
      </c>
      <c r="AH8635">
        <v>0</v>
      </c>
      <c r="AI8635">
        <v>0</v>
      </c>
      <c r="AJ8635">
        <v>0</v>
      </c>
      <c r="AK8635">
        <v>0</v>
      </c>
      <c r="AL8635">
        <v>0</v>
      </c>
      <c r="AM8635">
        <v>0</v>
      </c>
    </row>
    <row r="8636" spans="1:39" x14ac:dyDescent="0.45">
      <c r="A8636" t="s">
        <v>34200</v>
      </c>
      <c r="B8636" t="s">
        <v>34201</v>
      </c>
      <c r="C8636" t="s">
        <v>34202</v>
      </c>
      <c r="D8636" t="s">
        <v>34203</v>
      </c>
      <c r="E8636" t="s">
        <v>2248</v>
      </c>
      <c r="F8636" t="s">
        <v>34204</v>
      </c>
      <c r="G8636" t="s">
        <v>57</v>
      </c>
      <c r="H8636" t="s">
        <v>74</v>
      </c>
      <c r="J8636" t="s">
        <v>75</v>
      </c>
      <c r="K8636" t="s">
        <v>75</v>
      </c>
      <c r="L8636">
        <v>1</v>
      </c>
      <c r="Q8636" s="1">
        <v>41929</v>
      </c>
      <c r="R8636" s="1">
        <v>41929</v>
      </c>
      <c r="S8636">
        <v>1283027</v>
      </c>
      <c r="T8636">
        <v>0</v>
      </c>
      <c r="U8636">
        <v>0</v>
      </c>
      <c r="V8636">
        <v>0</v>
      </c>
      <c r="W8636">
        <v>0</v>
      </c>
      <c r="X8636">
        <v>0</v>
      </c>
      <c r="Y8636">
        <v>0</v>
      </c>
      <c r="Z8636">
        <v>0</v>
      </c>
      <c r="AA8636">
        <v>0</v>
      </c>
      <c r="AB8636">
        <v>0</v>
      </c>
      <c r="AC8636">
        <v>0</v>
      </c>
      <c r="AD8636">
        <v>0</v>
      </c>
      <c r="AE8636">
        <v>0</v>
      </c>
      <c r="AF8636">
        <v>0</v>
      </c>
      <c r="AG8636">
        <v>0</v>
      </c>
      <c r="AH8636">
        <v>0</v>
      </c>
      <c r="AI8636">
        <v>0</v>
      </c>
      <c r="AJ8636">
        <v>0</v>
      </c>
      <c r="AK8636">
        <v>0</v>
      </c>
      <c r="AL8636">
        <v>0</v>
      </c>
      <c r="AM8636">
        <v>0</v>
      </c>
    </row>
    <row r="8637" spans="1:39" x14ac:dyDescent="0.45">
      <c r="A8637" t="s">
        <v>34205</v>
      </c>
      <c r="B8637" t="s">
        <v>34206</v>
      </c>
      <c r="C8637" t="s">
        <v>34207</v>
      </c>
      <c r="D8637" t="s">
        <v>3597</v>
      </c>
      <c r="E8637" t="s">
        <v>2150</v>
      </c>
      <c r="F8637" t="s">
        <v>1047</v>
      </c>
      <c r="G8637" t="s">
        <v>101</v>
      </c>
      <c r="L8637">
        <v>1</v>
      </c>
      <c r="Q8637" s="1">
        <v>38922</v>
      </c>
      <c r="R8637" s="1">
        <v>38922</v>
      </c>
      <c r="S8637">
        <v>0</v>
      </c>
      <c r="T8637">
        <v>5000000</v>
      </c>
      <c r="U8637">
        <v>0</v>
      </c>
      <c r="V8637">
        <v>0</v>
      </c>
      <c r="W8637">
        <v>0</v>
      </c>
      <c r="X8637">
        <v>0</v>
      </c>
      <c r="Y8637">
        <v>0</v>
      </c>
      <c r="Z8637">
        <v>0</v>
      </c>
      <c r="AA8637">
        <v>0</v>
      </c>
      <c r="AB8637">
        <v>0</v>
      </c>
      <c r="AC8637">
        <v>0</v>
      </c>
      <c r="AD8637">
        <v>0</v>
      </c>
      <c r="AE8637">
        <v>0</v>
      </c>
      <c r="AF8637">
        <v>0</v>
      </c>
      <c r="AG8637">
        <v>0</v>
      </c>
      <c r="AH8637">
        <v>0</v>
      </c>
      <c r="AI8637">
        <v>0</v>
      </c>
      <c r="AJ8637">
        <v>5000000</v>
      </c>
      <c r="AK8637">
        <v>0</v>
      </c>
      <c r="AL8637">
        <v>0</v>
      </c>
      <c r="AM8637">
        <v>0</v>
      </c>
    </row>
    <row r="8638" spans="1:39" x14ac:dyDescent="0.45">
      <c r="A8638" t="s">
        <v>34208</v>
      </c>
      <c r="B8638" t="s">
        <v>34209</v>
      </c>
      <c r="C8638" t="s">
        <v>34210</v>
      </c>
      <c r="D8638" t="s">
        <v>88</v>
      </c>
      <c r="E8638" t="s">
        <v>89</v>
      </c>
      <c r="F8638" t="s">
        <v>846</v>
      </c>
      <c r="G8638" t="s">
        <v>57</v>
      </c>
      <c r="H8638" t="s">
        <v>46</v>
      </c>
      <c r="I8638" t="s">
        <v>47</v>
      </c>
      <c r="J8638" t="s">
        <v>781</v>
      </c>
      <c r="K8638" t="s">
        <v>34211</v>
      </c>
      <c r="L8638">
        <v>1</v>
      </c>
      <c r="M8638" s="1">
        <v>38353</v>
      </c>
      <c r="N8638" s="2">
        <v>38353</v>
      </c>
      <c r="O8638" t="s">
        <v>464</v>
      </c>
      <c r="P8638">
        <v>2005</v>
      </c>
      <c r="Q8638" s="1">
        <v>40127</v>
      </c>
      <c r="R8638" s="1">
        <v>40127</v>
      </c>
      <c r="S8638">
        <v>0</v>
      </c>
      <c r="T8638">
        <v>1000000</v>
      </c>
      <c r="U8638">
        <v>0</v>
      </c>
      <c r="V8638">
        <v>0</v>
      </c>
      <c r="W8638">
        <v>0</v>
      </c>
      <c r="X8638">
        <v>0</v>
      </c>
      <c r="Y8638">
        <v>0</v>
      </c>
      <c r="Z8638">
        <v>0</v>
      </c>
      <c r="AA8638">
        <v>0</v>
      </c>
      <c r="AB8638">
        <v>0</v>
      </c>
      <c r="AC8638">
        <v>0</v>
      </c>
      <c r="AD8638">
        <v>0</v>
      </c>
      <c r="AE8638">
        <v>0</v>
      </c>
      <c r="AF8638">
        <v>1000000</v>
      </c>
      <c r="AG8638">
        <v>0</v>
      </c>
      <c r="AH8638">
        <v>0</v>
      </c>
      <c r="AI8638">
        <v>0</v>
      </c>
      <c r="AJ8638">
        <v>0</v>
      </c>
      <c r="AK8638">
        <v>0</v>
      </c>
      <c r="AL8638">
        <v>0</v>
      </c>
      <c r="AM8638">
        <v>0</v>
      </c>
    </row>
    <row r="8639" spans="1:39" x14ac:dyDescent="0.45">
      <c r="A8639" t="s">
        <v>34212</v>
      </c>
      <c r="B8639" t="s">
        <v>34213</v>
      </c>
      <c r="C8639" t="s">
        <v>34214</v>
      </c>
      <c r="D8639" t="s">
        <v>88</v>
      </c>
      <c r="E8639" t="s">
        <v>89</v>
      </c>
      <c r="F8639" t="s">
        <v>34215</v>
      </c>
      <c r="G8639" t="s">
        <v>57</v>
      </c>
      <c r="H8639" t="s">
        <v>260</v>
      </c>
      <c r="I8639" t="s">
        <v>261</v>
      </c>
      <c r="J8639" t="s">
        <v>262</v>
      </c>
      <c r="K8639" t="s">
        <v>262</v>
      </c>
      <c r="L8639">
        <v>1</v>
      </c>
      <c r="M8639" s="1">
        <v>40909</v>
      </c>
      <c r="N8639" s="2">
        <v>40909</v>
      </c>
      <c r="O8639" t="s">
        <v>132</v>
      </c>
      <c r="P8639">
        <v>2012</v>
      </c>
      <c r="Q8639" s="1">
        <v>41344</v>
      </c>
      <c r="R8639" s="1">
        <v>41344</v>
      </c>
      <c r="S8639">
        <v>1193912</v>
      </c>
      <c r="T8639">
        <v>0</v>
      </c>
      <c r="U8639">
        <v>0</v>
      </c>
      <c r="V8639">
        <v>0</v>
      </c>
      <c r="W8639">
        <v>0</v>
      </c>
      <c r="X8639">
        <v>0</v>
      </c>
      <c r="Y8639">
        <v>0</v>
      </c>
      <c r="Z8639">
        <v>0</v>
      </c>
      <c r="AA8639">
        <v>0</v>
      </c>
      <c r="AB8639">
        <v>0</v>
      </c>
      <c r="AC8639">
        <v>0</v>
      </c>
      <c r="AD8639">
        <v>0</v>
      </c>
      <c r="AE8639">
        <v>0</v>
      </c>
      <c r="AF8639">
        <v>0</v>
      </c>
      <c r="AG8639">
        <v>0</v>
      </c>
      <c r="AH8639">
        <v>0</v>
      </c>
      <c r="AI8639">
        <v>0</v>
      </c>
      <c r="AJ8639">
        <v>0</v>
      </c>
      <c r="AK8639">
        <v>0</v>
      </c>
      <c r="AL8639">
        <v>0</v>
      </c>
      <c r="AM8639">
        <v>0</v>
      </c>
    </row>
    <row r="8640" spans="1:39" x14ac:dyDescent="0.45">
      <c r="A8640" t="s">
        <v>34216</v>
      </c>
      <c r="B8640" t="s">
        <v>34217</v>
      </c>
      <c r="C8640" t="s">
        <v>34218</v>
      </c>
      <c r="D8640" t="s">
        <v>34219</v>
      </c>
      <c r="E8640" t="s">
        <v>1475</v>
      </c>
      <c r="F8640" t="s">
        <v>640</v>
      </c>
      <c r="G8640" t="s">
        <v>57</v>
      </c>
      <c r="H8640" t="s">
        <v>74</v>
      </c>
      <c r="J8640" t="s">
        <v>34220</v>
      </c>
      <c r="K8640" t="s">
        <v>34220</v>
      </c>
      <c r="L8640">
        <v>2</v>
      </c>
      <c r="M8640" s="1">
        <v>38749</v>
      </c>
      <c r="N8640" s="2">
        <v>38749</v>
      </c>
      <c r="O8640" t="s">
        <v>430</v>
      </c>
      <c r="P8640">
        <v>2006</v>
      </c>
      <c r="Q8640" s="1">
        <v>38749</v>
      </c>
      <c r="R8640" s="1">
        <v>39417</v>
      </c>
      <c r="S8640">
        <v>50000</v>
      </c>
      <c r="T8640">
        <v>0</v>
      </c>
      <c r="U8640">
        <v>0</v>
      </c>
      <c r="V8640">
        <v>0</v>
      </c>
      <c r="W8640">
        <v>0</v>
      </c>
      <c r="X8640">
        <v>0</v>
      </c>
      <c r="Y8640">
        <v>100000</v>
      </c>
      <c r="Z8640">
        <v>0</v>
      </c>
      <c r="AA8640">
        <v>0</v>
      </c>
      <c r="AB8640">
        <v>0</v>
      </c>
      <c r="AC8640">
        <v>0</v>
      </c>
      <c r="AD8640">
        <v>0</v>
      </c>
      <c r="AE8640">
        <v>0</v>
      </c>
      <c r="AF8640">
        <v>0</v>
      </c>
      <c r="AG8640">
        <v>0</v>
      </c>
      <c r="AH8640">
        <v>0</v>
      </c>
      <c r="AI8640">
        <v>0</v>
      </c>
      <c r="AJ8640">
        <v>0</v>
      </c>
      <c r="AK8640">
        <v>0</v>
      </c>
      <c r="AL8640">
        <v>0</v>
      </c>
      <c r="AM8640">
        <v>0</v>
      </c>
    </row>
    <row r="8641" spans="1:39" x14ac:dyDescent="0.45">
      <c r="A8641" t="s">
        <v>34221</v>
      </c>
      <c r="B8641" t="s">
        <v>34222</v>
      </c>
      <c r="C8641" t="s">
        <v>34223</v>
      </c>
      <c r="D8641" t="s">
        <v>34224</v>
      </c>
      <c r="E8641" t="s">
        <v>5985</v>
      </c>
      <c r="F8641" t="s">
        <v>34225</v>
      </c>
      <c r="G8641" t="s">
        <v>57</v>
      </c>
      <c r="H8641" t="s">
        <v>46</v>
      </c>
      <c r="I8641" t="s">
        <v>91</v>
      </c>
      <c r="J8641" t="s">
        <v>602</v>
      </c>
      <c r="K8641" t="s">
        <v>602</v>
      </c>
      <c r="L8641">
        <v>6</v>
      </c>
      <c r="Q8641" s="1">
        <v>40182</v>
      </c>
      <c r="R8641" s="1">
        <v>41681</v>
      </c>
      <c r="S8641">
        <v>0</v>
      </c>
      <c r="T8641">
        <v>2548440</v>
      </c>
      <c r="U8641">
        <v>0</v>
      </c>
      <c r="V8641">
        <v>0</v>
      </c>
      <c r="W8641">
        <v>1148667</v>
      </c>
      <c r="X8641">
        <v>400000</v>
      </c>
      <c r="Y8641">
        <v>0</v>
      </c>
      <c r="Z8641">
        <v>0</v>
      </c>
      <c r="AA8641">
        <v>0</v>
      </c>
      <c r="AB8641">
        <v>0</v>
      </c>
      <c r="AC8641">
        <v>0</v>
      </c>
      <c r="AD8641">
        <v>0</v>
      </c>
      <c r="AE8641">
        <v>0</v>
      </c>
      <c r="AF8641">
        <v>1285000</v>
      </c>
      <c r="AG8641">
        <v>1063440</v>
      </c>
      <c r="AH8641">
        <v>0</v>
      </c>
      <c r="AI8641">
        <v>0</v>
      </c>
      <c r="AJ8641">
        <v>0</v>
      </c>
      <c r="AK8641">
        <v>0</v>
      </c>
      <c r="AL8641">
        <v>0</v>
      </c>
      <c r="AM8641">
        <v>0</v>
      </c>
    </row>
    <row r="8642" spans="1:39" x14ac:dyDescent="0.45">
      <c r="A8642" t="s">
        <v>34226</v>
      </c>
      <c r="B8642" t="s">
        <v>34227</v>
      </c>
      <c r="C8642" t="s">
        <v>34228</v>
      </c>
      <c r="D8642" t="s">
        <v>88</v>
      </c>
      <c r="E8642" t="s">
        <v>89</v>
      </c>
      <c r="F8642" t="s">
        <v>282</v>
      </c>
      <c r="G8642" t="s">
        <v>57</v>
      </c>
      <c r="H8642" t="s">
        <v>260</v>
      </c>
      <c r="I8642" t="s">
        <v>261</v>
      </c>
      <c r="J8642" t="s">
        <v>262</v>
      </c>
      <c r="K8642" t="s">
        <v>13439</v>
      </c>
      <c r="L8642">
        <v>1</v>
      </c>
      <c r="M8642" s="1">
        <v>39814</v>
      </c>
      <c r="N8642" s="2">
        <v>39814</v>
      </c>
      <c r="O8642" t="s">
        <v>188</v>
      </c>
      <c r="P8642">
        <v>2009</v>
      </c>
      <c r="Q8642" s="1">
        <v>41591</v>
      </c>
      <c r="R8642" s="1">
        <v>41591</v>
      </c>
      <c r="S8642">
        <v>0</v>
      </c>
      <c r="T8642">
        <v>0</v>
      </c>
      <c r="U8642">
        <v>0</v>
      </c>
      <c r="V8642">
        <v>0</v>
      </c>
      <c r="W8642">
        <v>0</v>
      </c>
      <c r="X8642">
        <v>0</v>
      </c>
      <c r="Y8642">
        <v>0</v>
      </c>
      <c r="Z8642">
        <v>100000</v>
      </c>
      <c r="AA8642">
        <v>0</v>
      </c>
      <c r="AB8642">
        <v>0</v>
      </c>
      <c r="AC8642">
        <v>0</v>
      </c>
      <c r="AD8642">
        <v>0</v>
      </c>
      <c r="AE8642">
        <v>0</v>
      </c>
      <c r="AF8642">
        <v>0</v>
      </c>
      <c r="AG8642">
        <v>0</v>
      </c>
      <c r="AH8642">
        <v>0</v>
      </c>
      <c r="AI8642">
        <v>0</v>
      </c>
      <c r="AJ8642">
        <v>0</v>
      </c>
      <c r="AK8642">
        <v>0</v>
      </c>
      <c r="AL8642">
        <v>0</v>
      </c>
      <c r="AM8642">
        <v>0</v>
      </c>
    </row>
    <row r="8643" spans="1:39" x14ac:dyDescent="0.45">
      <c r="A8643" t="s">
        <v>34229</v>
      </c>
      <c r="B8643" t="s">
        <v>34230</v>
      </c>
      <c r="C8643" t="s">
        <v>34231</v>
      </c>
      <c r="D8643" t="s">
        <v>88</v>
      </c>
      <c r="E8643" t="s">
        <v>89</v>
      </c>
      <c r="F8643" t="s">
        <v>34232</v>
      </c>
      <c r="G8643" t="s">
        <v>57</v>
      </c>
      <c r="H8643" t="s">
        <v>46</v>
      </c>
      <c r="I8643" t="s">
        <v>148</v>
      </c>
      <c r="J8643" t="s">
        <v>149</v>
      </c>
      <c r="K8643" t="s">
        <v>15443</v>
      </c>
      <c r="L8643">
        <v>2</v>
      </c>
      <c r="M8643" s="1">
        <v>36892</v>
      </c>
      <c r="N8643" s="2">
        <v>36892</v>
      </c>
      <c r="O8643" t="s">
        <v>172</v>
      </c>
      <c r="P8643">
        <v>2001</v>
      </c>
      <c r="Q8643" s="1">
        <v>40161</v>
      </c>
      <c r="R8643" s="1">
        <v>41092</v>
      </c>
      <c r="S8643">
        <v>500000</v>
      </c>
      <c r="T8643">
        <v>6400000</v>
      </c>
      <c r="U8643">
        <v>0</v>
      </c>
      <c r="V8643">
        <v>0</v>
      </c>
      <c r="W8643">
        <v>0</v>
      </c>
      <c r="X8643">
        <v>0</v>
      </c>
      <c r="Y8643">
        <v>0</v>
      </c>
      <c r="Z8643">
        <v>0</v>
      </c>
      <c r="AA8643">
        <v>0</v>
      </c>
      <c r="AB8643">
        <v>0</v>
      </c>
      <c r="AC8643">
        <v>0</v>
      </c>
      <c r="AD8643">
        <v>0</v>
      </c>
      <c r="AE8643">
        <v>0</v>
      </c>
      <c r="AF8643">
        <v>0</v>
      </c>
      <c r="AG8643">
        <v>0</v>
      </c>
      <c r="AH8643">
        <v>0</v>
      </c>
      <c r="AI8643">
        <v>0</v>
      </c>
      <c r="AJ8643">
        <v>0</v>
      </c>
      <c r="AK8643">
        <v>0</v>
      </c>
      <c r="AL8643">
        <v>0</v>
      </c>
      <c r="AM8643">
        <v>0</v>
      </c>
    </row>
    <row r="8644" spans="1:39" x14ac:dyDescent="0.45">
      <c r="A8644" t="s">
        <v>34233</v>
      </c>
      <c r="B8644" t="s">
        <v>34234</v>
      </c>
      <c r="C8644" t="s">
        <v>34235</v>
      </c>
      <c r="D8644" t="s">
        <v>88</v>
      </c>
      <c r="E8644" t="s">
        <v>89</v>
      </c>
      <c r="F8644" t="s">
        <v>4765</v>
      </c>
      <c r="G8644" t="s">
        <v>45</v>
      </c>
      <c r="H8644" t="s">
        <v>46</v>
      </c>
      <c r="I8644" t="s">
        <v>299</v>
      </c>
      <c r="J8644" t="s">
        <v>300</v>
      </c>
      <c r="K8644" t="s">
        <v>3857</v>
      </c>
      <c r="L8644">
        <v>2</v>
      </c>
      <c r="M8644" s="1">
        <v>36161</v>
      </c>
      <c r="N8644" s="2">
        <v>36161</v>
      </c>
      <c r="O8644" t="s">
        <v>1121</v>
      </c>
      <c r="P8644">
        <v>1999</v>
      </c>
      <c r="Q8644" s="1">
        <v>38714</v>
      </c>
      <c r="R8644" s="1">
        <v>40177</v>
      </c>
      <c r="S8644">
        <v>0</v>
      </c>
      <c r="T8644">
        <v>3500000</v>
      </c>
      <c r="U8644">
        <v>0</v>
      </c>
      <c r="V8644">
        <v>0</v>
      </c>
      <c r="W8644">
        <v>0</v>
      </c>
      <c r="X8644">
        <v>300000</v>
      </c>
      <c r="Y8644">
        <v>0</v>
      </c>
      <c r="Z8644">
        <v>0</v>
      </c>
      <c r="AA8644">
        <v>0</v>
      </c>
      <c r="AB8644">
        <v>0</v>
      </c>
      <c r="AC8644">
        <v>0</v>
      </c>
      <c r="AD8644">
        <v>0</v>
      </c>
      <c r="AE8644">
        <v>0</v>
      </c>
      <c r="AF8644">
        <v>0</v>
      </c>
      <c r="AG8644">
        <v>0</v>
      </c>
      <c r="AH8644">
        <v>0</v>
      </c>
      <c r="AI8644">
        <v>0</v>
      </c>
      <c r="AJ8644">
        <v>0</v>
      </c>
      <c r="AK8644">
        <v>0</v>
      </c>
      <c r="AL8644">
        <v>0</v>
      </c>
      <c r="AM8644">
        <v>0</v>
      </c>
    </row>
    <row r="8645" spans="1:39" x14ac:dyDescent="0.45">
      <c r="A8645" t="s">
        <v>34236</v>
      </c>
      <c r="B8645" t="s">
        <v>34237</v>
      </c>
      <c r="C8645" t="s">
        <v>34238</v>
      </c>
      <c r="D8645" t="s">
        <v>34239</v>
      </c>
      <c r="E8645" t="s">
        <v>108</v>
      </c>
      <c r="F8645" t="s">
        <v>846</v>
      </c>
      <c r="G8645" t="s">
        <v>57</v>
      </c>
      <c r="H8645" t="s">
        <v>260</v>
      </c>
      <c r="I8645" t="s">
        <v>11374</v>
      </c>
      <c r="J8645" t="s">
        <v>11375</v>
      </c>
      <c r="K8645" t="s">
        <v>11375</v>
      </c>
      <c r="L8645">
        <v>1</v>
      </c>
      <c r="Q8645" s="1">
        <v>40561</v>
      </c>
      <c r="R8645" s="1">
        <v>40561</v>
      </c>
      <c r="S8645">
        <v>0</v>
      </c>
      <c r="T8645">
        <v>1000000</v>
      </c>
      <c r="U8645">
        <v>0</v>
      </c>
      <c r="V8645">
        <v>0</v>
      </c>
      <c r="W8645">
        <v>0</v>
      </c>
      <c r="X8645">
        <v>0</v>
      </c>
      <c r="Y8645">
        <v>0</v>
      </c>
      <c r="Z8645">
        <v>0</v>
      </c>
      <c r="AA8645">
        <v>0</v>
      </c>
      <c r="AB8645">
        <v>0</v>
      </c>
      <c r="AC8645">
        <v>0</v>
      </c>
      <c r="AD8645">
        <v>0</v>
      </c>
      <c r="AE8645">
        <v>0</v>
      </c>
      <c r="AF8645">
        <v>0</v>
      </c>
      <c r="AG8645">
        <v>0</v>
      </c>
      <c r="AH8645">
        <v>0</v>
      </c>
      <c r="AI8645">
        <v>0</v>
      </c>
      <c r="AJ8645">
        <v>0</v>
      </c>
      <c r="AK8645">
        <v>0</v>
      </c>
      <c r="AL8645">
        <v>0</v>
      </c>
      <c r="AM8645">
        <v>0</v>
      </c>
    </row>
    <row r="8646" spans="1:39" x14ac:dyDescent="0.45">
      <c r="A8646" t="s">
        <v>34240</v>
      </c>
      <c r="B8646" t="s">
        <v>34241</v>
      </c>
      <c r="C8646" t="s">
        <v>34242</v>
      </c>
      <c r="D8646" t="s">
        <v>98</v>
      </c>
      <c r="E8646" t="s">
        <v>99</v>
      </c>
      <c r="F8646" t="s">
        <v>34243</v>
      </c>
      <c r="G8646" t="s">
        <v>45</v>
      </c>
      <c r="H8646" t="s">
        <v>46</v>
      </c>
      <c r="I8646" t="s">
        <v>267</v>
      </c>
      <c r="J8646" t="s">
        <v>866</v>
      </c>
      <c r="K8646" t="s">
        <v>867</v>
      </c>
      <c r="L8646">
        <v>2</v>
      </c>
      <c r="M8646" s="1">
        <v>38718</v>
      </c>
      <c r="N8646" s="2">
        <v>38718</v>
      </c>
      <c r="O8646" t="s">
        <v>430</v>
      </c>
      <c r="P8646">
        <v>2006</v>
      </c>
      <c r="Q8646" s="1">
        <v>38887</v>
      </c>
      <c r="R8646" s="1">
        <v>40168</v>
      </c>
      <c r="S8646">
        <v>0</v>
      </c>
      <c r="T8646">
        <v>1776763</v>
      </c>
      <c r="U8646">
        <v>0</v>
      </c>
      <c r="V8646">
        <v>0</v>
      </c>
      <c r="W8646">
        <v>0</v>
      </c>
      <c r="X8646">
        <v>0</v>
      </c>
      <c r="Y8646">
        <v>0</v>
      </c>
      <c r="Z8646">
        <v>0</v>
      </c>
      <c r="AA8646">
        <v>0</v>
      </c>
      <c r="AB8646">
        <v>0</v>
      </c>
      <c r="AC8646">
        <v>0</v>
      </c>
      <c r="AD8646">
        <v>0</v>
      </c>
      <c r="AE8646">
        <v>0</v>
      </c>
      <c r="AF8646">
        <v>0</v>
      </c>
      <c r="AG8646">
        <v>0</v>
      </c>
      <c r="AH8646">
        <v>1776763</v>
      </c>
      <c r="AI8646">
        <v>0</v>
      </c>
      <c r="AJ8646">
        <v>0</v>
      </c>
      <c r="AK8646">
        <v>0</v>
      </c>
      <c r="AL8646">
        <v>0</v>
      </c>
      <c r="AM8646">
        <v>0</v>
      </c>
    </row>
    <row r="8647" spans="1:39" x14ac:dyDescent="0.45">
      <c r="A8647" t="s">
        <v>34244</v>
      </c>
      <c r="B8647" t="s">
        <v>34245</v>
      </c>
      <c r="C8647" t="s">
        <v>34246</v>
      </c>
      <c r="D8647" t="s">
        <v>88</v>
      </c>
      <c r="E8647" t="s">
        <v>89</v>
      </c>
      <c r="F8647" t="s">
        <v>114</v>
      </c>
      <c r="G8647" t="s">
        <v>57</v>
      </c>
      <c r="H8647" t="s">
        <v>46</v>
      </c>
      <c r="I8647" t="s">
        <v>47</v>
      </c>
      <c r="J8647" t="s">
        <v>48</v>
      </c>
      <c r="K8647" t="s">
        <v>49</v>
      </c>
      <c r="L8647">
        <v>2</v>
      </c>
      <c r="M8647" s="1">
        <v>40909</v>
      </c>
      <c r="N8647" s="2">
        <v>40909</v>
      </c>
      <c r="O8647" t="s">
        <v>132</v>
      </c>
      <c r="P8647">
        <v>2012</v>
      </c>
      <c r="Q8647" s="1">
        <v>40909</v>
      </c>
      <c r="R8647" s="1">
        <v>41609</v>
      </c>
      <c r="S8647">
        <v>0</v>
      </c>
      <c r="T8647">
        <v>0</v>
      </c>
      <c r="U8647">
        <v>0</v>
      </c>
      <c r="V8647">
        <v>0</v>
      </c>
      <c r="W8647">
        <v>0</v>
      </c>
      <c r="X8647">
        <v>0</v>
      </c>
      <c r="Y8647">
        <v>0</v>
      </c>
      <c r="Z8647">
        <v>0</v>
      </c>
      <c r="AA8647">
        <v>0</v>
      </c>
      <c r="AB8647">
        <v>0</v>
      </c>
      <c r="AC8647">
        <v>0</v>
      </c>
      <c r="AD8647">
        <v>0</v>
      </c>
      <c r="AE8647">
        <v>0</v>
      </c>
      <c r="AF8647">
        <v>0</v>
      </c>
      <c r="AG8647">
        <v>0</v>
      </c>
      <c r="AH8647">
        <v>0</v>
      </c>
      <c r="AI8647">
        <v>0</v>
      </c>
      <c r="AJ8647">
        <v>0</v>
      </c>
      <c r="AK8647">
        <v>0</v>
      </c>
      <c r="AL8647">
        <v>0</v>
      </c>
      <c r="AM8647">
        <v>0</v>
      </c>
    </row>
    <row r="8648" spans="1:39" x14ac:dyDescent="0.45">
      <c r="A8648" t="s">
        <v>34247</v>
      </c>
      <c r="B8648" t="s">
        <v>34248</v>
      </c>
      <c r="C8648" t="s">
        <v>34249</v>
      </c>
      <c r="D8648" t="s">
        <v>293</v>
      </c>
      <c r="E8648" t="s">
        <v>294</v>
      </c>
      <c r="F8648" t="s">
        <v>34250</v>
      </c>
      <c r="G8648" t="s">
        <v>57</v>
      </c>
      <c r="H8648" t="s">
        <v>46</v>
      </c>
      <c r="I8648" t="s">
        <v>648</v>
      </c>
      <c r="J8648" t="s">
        <v>649</v>
      </c>
      <c r="K8648" t="s">
        <v>6785</v>
      </c>
      <c r="L8648">
        <v>4</v>
      </c>
      <c r="M8648" s="1">
        <v>40544</v>
      </c>
      <c r="N8648" s="2">
        <v>40544</v>
      </c>
      <c r="O8648" t="s">
        <v>528</v>
      </c>
      <c r="P8648">
        <v>2011</v>
      </c>
      <c r="Q8648" s="1">
        <v>40913</v>
      </c>
      <c r="R8648" s="1">
        <v>41884</v>
      </c>
      <c r="S8648">
        <v>0</v>
      </c>
      <c r="T8648">
        <v>33899987</v>
      </c>
      <c r="U8648">
        <v>0</v>
      </c>
      <c r="V8648">
        <v>0</v>
      </c>
      <c r="W8648">
        <v>0</v>
      </c>
      <c r="X8648">
        <v>0</v>
      </c>
      <c r="Y8648">
        <v>0</v>
      </c>
      <c r="Z8648">
        <v>0</v>
      </c>
      <c r="AA8648">
        <v>0</v>
      </c>
      <c r="AB8648">
        <v>0</v>
      </c>
      <c r="AC8648">
        <v>0</v>
      </c>
      <c r="AD8648">
        <v>0</v>
      </c>
      <c r="AE8648">
        <v>0</v>
      </c>
      <c r="AF8648">
        <v>0</v>
      </c>
      <c r="AG8648">
        <v>16000000</v>
      </c>
      <c r="AH8648">
        <v>0</v>
      </c>
      <c r="AI8648">
        <v>0</v>
      </c>
      <c r="AJ8648">
        <v>0</v>
      </c>
      <c r="AK8648">
        <v>0</v>
      </c>
      <c r="AL8648">
        <v>0</v>
      </c>
      <c r="AM8648">
        <v>0</v>
      </c>
    </row>
    <row r="8649" spans="1:39" x14ac:dyDescent="0.45">
      <c r="A8649" t="s">
        <v>34251</v>
      </c>
      <c r="B8649" t="s">
        <v>34252</v>
      </c>
      <c r="C8649" t="s">
        <v>34253</v>
      </c>
      <c r="D8649" t="s">
        <v>653</v>
      </c>
      <c r="E8649" t="s">
        <v>343</v>
      </c>
      <c r="F8649" t="s">
        <v>1935</v>
      </c>
      <c r="G8649" t="s">
        <v>57</v>
      </c>
      <c r="H8649" t="s">
        <v>46</v>
      </c>
      <c r="I8649" t="s">
        <v>91</v>
      </c>
      <c r="J8649" t="s">
        <v>156</v>
      </c>
      <c r="K8649" t="s">
        <v>156</v>
      </c>
      <c r="L8649">
        <v>1</v>
      </c>
      <c r="Q8649" s="1">
        <v>41654</v>
      </c>
      <c r="R8649" s="1">
        <v>41654</v>
      </c>
      <c r="S8649">
        <v>0</v>
      </c>
      <c r="T8649">
        <v>12000000</v>
      </c>
      <c r="U8649">
        <v>0</v>
      </c>
      <c r="V8649">
        <v>0</v>
      </c>
      <c r="W8649">
        <v>0</v>
      </c>
      <c r="X8649">
        <v>0</v>
      </c>
      <c r="Y8649">
        <v>0</v>
      </c>
      <c r="Z8649">
        <v>0</v>
      </c>
      <c r="AA8649">
        <v>0</v>
      </c>
      <c r="AB8649">
        <v>0</v>
      </c>
      <c r="AC8649">
        <v>0</v>
      </c>
      <c r="AD8649">
        <v>0</v>
      </c>
      <c r="AE8649">
        <v>0</v>
      </c>
      <c r="AF8649">
        <v>0</v>
      </c>
      <c r="AG8649">
        <v>0</v>
      </c>
      <c r="AH8649">
        <v>0</v>
      </c>
      <c r="AI8649">
        <v>0</v>
      </c>
      <c r="AJ8649">
        <v>0</v>
      </c>
      <c r="AK8649">
        <v>0</v>
      </c>
      <c r="AL8649">
        <v>0</v>
      </c>
      <c r="AM8649">
        <v>0</v>
      </c>
    </row>
    <row r="8650" spans="1:39" x14ac:dyDescent="0.45">
      <c r="A8650" t="s">
        <v>34254</v>
      </c>
      <c r="B8650" t="s">
        <v>34255</v>
      </c>
      <c r="C8650" t="s">
        <v>34256</v>
      </c>
      <c r="D8650" t="s">
        <v>34257</v>
      </c>
      <c r="E8650" t="s">
        <v>1689</v>
      </c>
      <c r="F8650" t="s">
        <v>5439</v>
      </c>
      <c r="G8650" t="s">
        <v>57</v>
      </c>
      <c r="H8650" t="s">
        <v>46</v>
      </c>
      <c r="I8650" t="s">
        <v>58</v>
      </c>
      <c r="J8650" t="s">
        <v>198</v>
      </c>
      <c r="K8650" t="s">
        <v>199</v>
      </c>
      <c r="L8650">
        <v>4</v>
      </c>
      <c r="M8650" s="1">
        <v>40093</v>
      </c>
      <c r="N8650" s="2">
        <v>40087</v>
      </c>
      <c r="O8650" t="s">
        <v>702</v>
      </c>
      <c r="P8650">
        <v>2009</v>
      </c>
      <c r="Q8650" s="1">
        <v>40360</v>
      </c>
      <c r="R8650" s="1">
        <v>41697</v>
      </c>
      <c r="S8650">
        <v>0</v>
      </c>
      <c r="T8650">
        <v>89000000</v>
      </c>
      <c r="U8650">
        <v>0</v>
      </c>
      <c r="V8650">
        <v>0</v>
      </c>
      <c r="W8650">
        <v>0</v>
      </c>
      <c r="X8650">
        <v>0</v>
      </c>
      <c r="Y8650">
        <v>0</v>
      </c>
      <c r="Z8650">
        <v>0</v>
      </c>
      <c r="AA8650">
        <v>0</v>
      </c>
      <c r="AB8650">
        <v>0</v>
      </c>
      <c r="AC8650">
        <v>0</v>
      </c>
      <c r="AD8650">
        <v>0</v>
      </c>
      <c r="AE8650">
        <v>0</v>
      </c>
      <c r="AF8650">
        <v>11000000</v>
      </c>
      <c r="AG8650">
        <v>28000000</v>
      </c>
      <c r="AH8650">
        <v>50000000</v>
      </c>
      <c r="AI8650">
        <v>0</v>
      </c>
      <c r="AJ8650">
        <v>0</v>
      </c>
      <c r="AK8650">
        <v>0</v>
      </c>
      <c r="AL8650">
        <v>0</v>
      </c>
      <c r="AM8650">
        <v>0</v>
      </c>
    </row>
    <row r="8651" spans="1:39" x14ac:dyDescent="0.45">
      <c r="A8651" t="s">
        <v>34258</v>
      </c>
      <c r="B8651" t="s">
        <v>34259</v>
      </c>
      <c r="C8651" t="s">
        <v>34260</v>
      </c>
      <c r="D8651" t="s">
        <v>2568</v>
      </c>
      <c r="E8651" t="s">
        <v>1441</v>
      </c>
      <c r="F8651" t="s">
        <v>34261</v>
      </c>
      <c r="G8651" t="s">
        <v>57</v>
      </c>
      <c r="H8651" t="s">
        <v>46</v>
      </c>
      <c r="I8651" t="s">
        <v>648</v>
      </c>
      <c r="J8651" t="s">
        <v>649</v>
      </c>
      <c r="K8651" t="s">
        <v>6785</v>
      </c>
      <c r="L8651">
        <v>1</v>
      </c>
      <c r="M8651" s="1">
        <v>34700</v>
      </c>
      <c r="N8651" s="2">
        <v>34700</v>
      </c>
      <c r="O8651" t="s">
        <v>3471</v>
      </c>
      <c r="P8651">
        <v>1995</v>
      </c>
      <c r="Q8651" s="1">
        <v>41849</v>
      </c>
      <c r="R8651" s="1">
        <v>41849</v>
      </c>
      <c r="S8651">
        <v>0</v>
      </c>
      <c r="T8651">
        <v>198645</v>
      </c>
      <c r="U8651">
        <v>0</v>
      </c>
      <c r="V8651">
        <v>0</v>
      </c>
      <c r="W8651">
        <v>0</v>
      </c>
      <c r="X8651">
        <v>0</v>
      </c>
      <c r="Y8651">
        <v>0</v>
      </c>
      <c r="Z8651">
        <v>0</v>
      </c>
      <c r="AA8651">
        <v>0</v>
      </c>
      <c r="AB8651">
        <v>0</v>
      </c>
      <c r="AC8651">
        <v>0</v>
      </c>
      <c r="AD8651">
        <v>0</v>
      </c>
      <c r="AE8651">
        <v>0</v>
      </c>
      <c r="AF8651">
        <v>0</v>
      </c>
      <c r="AG8651">
        <v>0</v>
      </c>
      <c r="AH8651">
        <v>0</v>
      </c>
      <c r="AI8651">
        <v>0</v>
      </c>
      <c r="AJ8651">
        <v>0</v>
      </c>
      <c r="AK8651">
        <v>0</v>
      </c>
      <c r="AL8651">
        <v>0</v>
      </c>
      <c r="AM8651">
        <v>0</v>
      </c>
    </row>
    <row r="8652" spans="1:39" x14ac:dyDescent="0.45">
      <c r="A8652" t="s">
        <v>34262</v>
      </c>
      <c r="B8652" t="s">
        <v>34263</v>
      </c>
      <c r="C8652" t="s">
        <v>34264</v>
      </c>
      <c r="D8652" t="s">
        <v>389</v>
      </c>
      <c r="E8652" t="s">
        <v>390</v>
      </c>
      <c r="F8652" t="s">
        <v>114</v>
      </c>
      <c r="G8652" t="s">
        <v>57</v>
      </c>
      <c r="H8652" t="s">
        <v>260</v>
      </c>
      <c r="I8652" t="s">
        <v>261</v>
      </c>
      <c r="J8652" t="s">
        <v>262</v>
      </c>
      <c r="K8652" t="s">
        <v>21213</v>
      </c>
      <c r="L8652">
        <v>1</v>
      </c>
      <c r="M8652" s="1">
        <v>40492</v>
      </c>
      <c r="N8652" s="2">
        <v>40483</v>
      </c>
      <c r="O8652" t="s">
        <v>216</v>
      </c>
      <c r="P8652">
        <v>2010</v>
      </c>
      <c r="Q8652" s="1">
        <v>41572</v>
      </c>
      <c r="R8652" s="1">
        <v>41572</v>
      </c>
      <c r="S8652">
        <v>0</v>
      </c>
      <c r="T8652">
        <v>0</v>
      </c>
      <c r="U8652">
        <v>0</v>
      </c>
      <c r="V8652">
        <v>0</v>
      </c>
      <c r="W8652">
        <v>0</v>
      </c>
      <c r="X8652">
        <v>0</v>
      </c>
      <c r="Y8652">
        <v>0</v>
      </c>
      <c r="Z8652">
        <v>0</v>
      </c>
      <c r="AA8652">
        <v>0</v>
      </c>
      <c r="AB8652">
        <v>0</v>
      </c>
      <c r="AC8652">
        <v>0</v>
      </c>
      <c r="AD8652">
        <v>0</v>
      </c>
      <c r="AE8652">
        <v>0</v>
      </c>
      <c r="AF8652">
        <v>0</v>
      </c>
      <c r="AG8652">
        <v>0</v>
      </c>
      <c r="AH8652">
        <v>0</v>
      </c>
      <c r="AI8652">
        <v>0</v>
      </c>
      <c r="AJ8652">
        <v>0</v>
      </c>
      <c r="AK8652">
        <v>0</v>
      </c>
      <c r="AL8652">
        <v>0</v>
      </c>
      <c r="AM8652">
        <v>0</v>
      </c>
    </row>
    <row r="8653" spans="1:39" x14ac:dyDescent="0.45">
      <c r="A8653" t="s">
        <v>34265</v>
      </c>
      <c r="B8653" t="s">
        <v>34266</v>
      </c>
      <c r="C8653" t="s">
        <v>34267</v>
      </c>
      <c r="D8653" t="s">
        <v>247</v>
      </c>
      <c r="E8653" t="s">
        <v>248</v>
      </c>
      <c r="F8653" t="s">
        <v>553</v>
      </c>
      <c r="G8653" t="s">
        <v>57</v>
      </c>
      <c r="H8653" t="s">
        <v>46</v>
      </c>
      <c r="I8653" t="s">
        <v>58</v>
      </c>
      <c r="J8653" t="s">
        <v>198</v>
      </c>
      <c r="K8653" t="s">
        <v>1000</v>
      </c>
      <c r="L8653">
        <v>3</v>
      </c>
      <c r="M8653" s="1">
        <v>40544</v>
      </c>
      <c r="N8653" s="2">
        <v>40544</v>
      </c>
      <c r="O8653" t="s">
        <v>528</v>
      </c>
      <c r="P8653">
        <v>2011</v>
      </c>
      <c r="Q8653" s="1">
        <v>40987</v>
      </c>
      <c r="R8653" s="1">
        <v>41729</v>
      </c>
      <c r="S8653">
        <v>0</v>
      </c>
      <c r="T8653">
        <v>30000000</v>
      </c>
      <c r="U8653">
        <v>0</v>
      </c>
      <c r="V8653">
        <v>0</v>
      </c>
      <c r="W8653">
        <v>0</v>
      </c>
      <c r="X8653">
        <v>0</v>
      </c>
      <c r="Y8653">
        <v>0</v>
      </c>
      <c r="Z8653">
        <v>0</v>
      </c>
      <c r="AA8653">
        <v>0</v>
      </c>
      <c r="AB8653">
        <v>0</v>
      </c>
      <c r="AC8653">
        <v>0</v>
      </c>
      <c r="AD8653">
        <v>0</v>
      </c>
      <c r="AE8653">
        <v>0</v>
      </c>
      <c r="AF8653">
        <v>9000000</v>
      </c>
      <c r="AG8653">
        <v>21000000</v>
      </c>
      <c r="AH8653">
        <v>0</v>
      </c>
      <c r="AI8653">
        <v>0</v>
      </c>
      <c r="AJ8653">
        <v>0</v>
      </c>
      <c r="AK8653">
        <v>0</v>
      </c>
      <c r="AL8653">
        <v>0</v>
      </c>
      <c r="AM8653">
        <v>0</v>
      </c>
    </row>
    <row r="8654" spans="1:39" x14ac:dyDescent="0.45">
      <c r="A8654" t="s">
        <v>34268</v>
      </c>
      <c r="B8654" t="s">
        <v>34269</v>
      </c>
      <c r="D8654" t="s">
        <v>461</v>
      </c>
      <c r="E8654" t="s">
        <v>462</v>
      </c>
      <c r="F8654" t="s">
        <v>114</v>
      </c>
      <c r="G8654" t="s">
        <v>57</v>
      </c>
      <c r="L8654">
        <v>1</v>
      </c>
      <c r="M8654" s="1">
        <v>40725</v>
      </c>
      <c r="N8654" s="2">
        <v>40725</v>
      </c>
      <c r="O8654" t="s">
        <v>250</v>
      </c>
      <c r="P8654">
        <v>2011</v>
      </c>
      <c r="Q8654" s="1">
        <v>40883</v>
      </c>
      <c r="R8654" s="1">
        <v>40883</v>
      </c>
      <c r="S8654">
        <v>0</v>
      </c>
      <c r="T8654">
        <v>0</v>
      </c>
      <c r="U8654">
        <v>0</v>
      </c>
      <c r="V8654">
        <v>0</v>
      </c>
      <c r="W8654">
        <v>0</v>
      </c>
      <c r="X8654">
        <v>0</v>
      </c>
      <c r="Y8654">
        <v>0</v>
      </c>
      <c r="Z8654">
        <v>0</v>
      </c>
      <c r="AA8654">
        <v>0</v>
      </c>
      <c r="AB8654">
        <v>0</v>
      </c>
      <c r="AC8654">
        <v>0</v>
      </c>
      <c r="AD8654">
        <v>0</v>
      </c>
      <c r="AE8654">
        <v>0</v>
      </c>
      <c r="AF8654">
        <v>0</v>
      </c>
      <c r="AG8654">
        <v>0</v>
      </c>
      <c r="AH8654">
        <v>0</v>
      </c>
      <c r="AI8654">
        <v>0</v>
      </c>
      <c r="AJ8654">
        <v>0</v>
      </c>
      <c r="AK8654">
        <v>0</v>
      </c>
      <c r="AL8654">
        <v>0</v>
      </c>
      <c r="AM8654">
        <v>0</v>
      </c>
    </row>
    <row r="8655" spans="1:39" x14ac:dyDescent="0.45">
      <c r="A8655" t="s">
        <v>34270</v>
      </c>
      <c r="B8655" t="s">
        <v>34271</v>
      </c>
      <c r="C8655" t="s">
        <v>34272</v>
      </c>
      <c r="D8655" t="s">
        <v>98</v>
      </c>
      <c r="E8655" t="s">
        <v>99</v>
      </c>
      <c r="F8655" t="s">
        <v>964</v>
      </c>
      <c r="G8655" t="s">
        <v>57</v>
      </c>
      <c r="H8655" t="s">
        <v>46</v>
      </c>
      <c r="I8655" t="s">
        <v>115</v>
      </c>
      <c r="J8655" t="s">
        <v>334</v>
      </c>
      <c r="K8655" t="s">
        <v>334</v>
      </c>
      <c r="L8655">
        <v>2</v>
      </c>
      <c r="M8655" s="1">
        <v>40544</v>
      </c>
      <c r="N8655" s="2">
        <v>40544</v>
      </c>
      <c r="O8655" t="s">
        <v>528</v>
      </c>
      <c r="P8655">
        <v>2011</v>
      </c>
      <c r="Q8655" s="1">
        <v>40885</v>
      </c>
      <c r="R8655" s="1">
        <v>41652</v>
      </c>
      <c r="S8655">
        <v>0</v>
      </c>
      <c r="T8655">
        <v>200000</v>
      </c>
      <c r="U8655">
        <v>0</v>
      </c>
      <c r="V8655">
        <v>0</v>
      </c>
      <c r="W8655">
        <v>0</v>
      </c>
      <c r="X8655">
        <v>100000</v>
      </c>
      <c r="Y8655">
        <v>0</v>
      </c>
      <c r="Z8655">
        <v>0</v>
      </c>
      <c r="AA8655">
        <v>0</v>
      </c>
      <c r="AB8655">
        <v>0</v>
      </c>
      <c r="AC8655">
        <v>0</v>
      </c>
      <c r="AD8655">
        <v>0</v>
      </c>
      <c r="AE8655">
        <v>0</v>
      </c>
      <c r="AF8655">
        <v>200000</v>
      </c>
      <c r="AG8655">
        <v>0</v>
      </c>
      <c r="AH8655">
        <v>0</v>
      </c>
      <c r="AI8655">
        <v>0</v>
      </c>
      <c r="AJ8655">
        <v>0</v>
      </c>
      <c r="AK8655">
        <v>0</v>
      </c>
      <c r="AL8655">
        <v>0</v>
      </c>
      <c r="AM8655">
        <v>0</v>
      </c>
    </row>
    <row r="8656" spans="1:39" x14ac:dyDescent="0.45">
      <c r="A8656" t="s">
        <v>34273</v>
      </c>
      <c r="B8656" t="s">
        <v>34274</v>
      </c>
      <c r="C8656" t="s">
        <v>34275</v>
      </c>
      <c r="D8656" t="s">
        <v>34276</v>
      </c>
      <c r="E8656" t="s">
        <v>462</v>
      </c>
      <c r="F8656" t="s">
        <v>11773</v>
      </c>
      <c r="G8656" t="s">
        <v>57</v>
      </c>
      <c r="H8656" t="s">
        <v>496</v>
      </c>
      <c r="J8656" t="s">
        <v>29248</v>
      </c>
      <c r="K8656" t="s">
        <v>29248</v>
      </c>
      <c r="L8656">
        <v>1</v>
      </c>
      <c r="Q8656" s="1">
        <v>41836</v>
      </c>
      <c r="R8656" s="1">
        <v>41836</v>
      </c>
      <c r="S8656">
        <v>120000</v>
      </c>
      <c r="T8656">
        <v>0</v>
      </c>
      <c r="U8656">
        <v>0</v>
      </c>
      <c r="V8656">
        <v>0</v>
      </c>
      <c r="W8656">
        <v>0</v>
      </c>
      <c r="X8656">
        <v>0</v>
      </c>
      <c r="Y8656">
        <v>0</v>
      </c>
      <c r="Z8656">
        <v>0</v>
      </c>
      <c r="AA8656">
        <v>0</v>
      </c>
      <c r="AB8656">
        <v>0</v>
      </c>
      <c r="AC8656">
        <v>0</v>
      </c>
      <c r="AD8656">
        <v>0</v>
      </c>
      <c r="AE8656">
        <v>0</v>
      </c>
      <c r="AF8656">
        <v>0</v>
      </c>
      <c r="AG8656">
        <v>0</v>
      </c>
      <c r="AH8656">
        <v>0</v>
      </c>
      <c r="AI8656">
        <v>0</v>
      </c>
      <c r="AJ8656">
        <v>0</v>
      </c>
      <c r="AK8656">
        <v>0</v>
      </c>
      <c r="AL8656">
        <v>0</v>
      </c>
      <c r="AM8656">
        <v>0</v>
      </c>
    </row>
    <row r="8657" spans="1:39" x14ac:dyDescent="0.45">
      <c r="A8657" t="s">
        <v>34277</v>
      </c>
      <c r="B8657" t="s">
        <v>34278</v>
      </c>
      <c r="C8657" t="s">
        <v>34279</v>
      </c>
      <c r="D8657" t="s">
        <v>448</v>
      </c>
      <c r="E8657" t="s">
        <v>449</v>
      </c>
      <c r="F8657" t="s">
        <v>34280</v>
      </c>
      <c r="G8657" t="s">
        <v>57</v>
      </c>
      <c r="H8657" t="s">
        <v>496</v>
      </c>
      <c r="J8657" t="s">
        <v>2417</v>
      </c>
      <c r="K8657" t="s">
        <v>2417</v>
      </c>
      <c r="L8657">
        <v>4</v>
      </c>
      <c r="M8657" s="1">
        <v>38902</v>
      </c>
      <c r="N8657" s="2">
        <v>38899</v>
      </c>
      <c r="O8657" t="s">
        <v>658</v>
      </c>
      <c r="P8657">
        <v>2006</v>
      </c>
      <c r="Q8657" s="1">
        <v>38718</v>
      </c>
      <c r="R8657" s="1">
        <v>41771</v>
      </c>
      <c r="S8657">
        <v>0</v>
      </c>
      <c r="T8657">
        <v>56400000</v>
      </c>
      <c r="U8657">
        <v>0</v>
      </c>
      <c r="V8657">
        <v>0</v>
      </c>
      <c r="W8657">
        <v>0</v>
      </c>
      <c r="X8657">
        <v>0</v>
      </c>
      <c r="Y8657">
        <v>0</v>
      </c>
      <c r="Z8657">
        <v>0</v>
      </c>
      <c r="AA8657">
        <v>0</v>
      </c>
      <c r="AB8657">
        <v>0</v>
      </c>
      <c r="AC8657">
        <v>0</v>
      </c>
      <c r="AD8657">
        <v>0</v>
      </c>
      <c r="AE8657">
        <v>0</v>
      </c>
      <c r="AF8657">
        <v>0</v>
      </c>
      <c r="AG8657">
        <v>0</v>
      </c>
      <c r="AH8657">
        <v>0</v>
      </c>
      <c r="AI8657">
        <v>0</v>
      </c>
      <c r="AJ8657">
        <v>0</v>
      </c>
      <c r="AK8657">
        <v>0</v>
      </c>
      <c r="AL8657">
        <v>0</v>
      </c>
      <c r="AM8657">
        <v>0</v>
      </c>
    </row>
    <row r="8658" spans="1:39" x14ac:dyDescent="0.45">
      <c r="A8658" t="s">
        <v>34281</v>
      </c>
      <c r="B8658" t="s">
        <v>34282</v>
      </c>
      <c r="C8658" t="s">
        <v>34283</v>
      </c>
      <c r="D8658" t="s">
        <v>88</v>
      </c>
      <c r="E8658" t="s">
        <v>89</v>
      </c>
      <c r="F8658" t="s">
        <v>34284</v>
      </c>
      <c r="G8658" t="s">
        <v>57</v>
      </c>
      <c r="H8658" t="s">
        <v>46</v>
      </c>
      <c r="I8658" t="s">
        <v>81</v>
      </c>
      <c r="J8658" t="s">
        <v>82</v>
      </c>
      <c r="K8658" t="s">
        <v>82</v>
      </c>
      <c r="L8658">
        <v>2</v>
      </c>
      <c r="Q8658" s="1">
        <v>40035</v>
      </c>
      <c r="R8658" s="1">
        <v>40346</v>
      </c>
      <c r="S8658">
        <v>0</v>
      </c>
      <c r="T8658">
        <v>4049000</v>
      </c>
      <c r="U8658">
        <v>0</v>
      </c>
      <c r="V8658">
        <v>0</v>
      </c>
      <c r="W8658">
        <v>0</v>
      </c>
      <c r="X8658">
        <v>0</v>
      </c>
      <c r="Y8658">
        <v>0</v>
      </c>
      <c r="Z8658">
        <v>0</v>
      </c>
      <c r="AA8658">
        <v>0</v>
      </c>
      <c r="AB8658">
        <v>0</v>
      </c>
      <c r="AC8658">
        <v>0</v>
      </c>
      <c r="AD8658">
        <v>0</v>
      </c>
      <c r="AE8658">
        <v>0</v>
      </c>
      <c r="AF8658">
        <v>0</v>
      </c>
      <c r="AG8658">
        <v>0</v>
      </c>
      <c r="AH8658">
        <v>0</v>
      </c>
      <c r="AI8658">
        <v>0</v>
      </c>
      <c r="AJ8658">
        <v>0</v>
      </c>
      <c r="AK8658">
        <v>0</v>
      </c>
      <c r="AL8658">
        <v>0</v>
      </c>
      <c r="AM8658">
        <v>0</v>
      </c>
    </row>
    <row r="8659" spans="1:39" x14ac:dyDescent="0.45">
      <c r="A8659" t="s">
        <v>34285</v>
      </c>
      <c r="B8659" t="s">
        <v>34286</v>
      </c>
      <c r="C8659" t="s">
        <v>34287</v>
      </c>
      <c r="F8659" t="s">
        <v>964</v>
      </c>
      <c r="H8659" t="s">
        <v>46</v>
      </c>
      <c r="I8659" t="s">
        <v>148</v>
      </c>
      <c r="J8659" t="s">
        <v>149</v>
      </c>
      <c r="K8659" t="s">
        <v>2527</v>
      </c>
      <c r="L8659">
        <v>1</v>
      </c>
      <c r="M8659" s="1">
        <v>38718</v>
      </c>
      <c r="N8659" s="2">
        <v>38718</v>
      </c>
      <c r="O8659" t="s">
        <v>430</v>
      </c>
      <c r="P8659">
        <v>2006</v>
      </c>
      <c r="Q8659" s="1">
        <v>41764</v>
      </c>
      <c r="R8659" s="1">
        <v>41764</v>
      </c>
      <c r="S8659">
        <v>0</v>
      </c>
      <c r="T8659">
        <v>0</v>
      </c>
      <c r="U8659">
        <v>0</v>
      </c>
      <c r="V8659">
        <v>300000</v>
      </c>
      <c r="W8659">
        <v>0</v>
      </c>
      <c r="X8659">
        <v>0</v>
      </c>
      <c r="Y8659">
        <v>0</v>
      </c>
      <c r="Z8659">
        <v>0</v>
      </c>
      <c r="AA8659">
        <v>0</v>
      </c>
      <c r="AB8659">
        <v>0</v>
      </c>
      <c r="AC8659">
        <v>0</v>
      </c>
      <c r="AD8659">
        <v>0</v>
      </c>
      <c r="AE8659">
        <v>0</v>
      </c>
      <c r="AF8659">
        <v>0</v>
      </c>
      <c r="AG8659">
        <v>0</v>
      </c>
      <c r="AH8659">
        <v>0</v>
      </c>
      <c r="AI8659">
        <v>0</v>
      </c>
      <c r="AJ8659">
        <v>0</v>
      </c>
      <c r="AK8659">
        <v>0</v>
      </c>
      <c r="AL8659">
        <v>0</v>
      </c>
      <c r="AM8659">
        <v>0</v>
      </c>
    </row>
    <row r="8660" spans="1:39" x14ac:dyDescent="0.45">
      <c r="A8660" t="s">
        <v>34288</v>
      </c>
      <c r="B8660" t="s">
        <v>34289</v>
      </c>
      <c r="C8660" t="s">
        <v>34290</v>
      </c>
      <c r="D8660" t="s">
        <v>389</v>
      </c>
      <c r="E8660" t="s">
        <v>390</v>
      </c>
      <c r="F8660" t="s">
        <v>34291</v>
      </c>
      <c r="G8660" t="s">
        <v>57</v>
      </c>
      <c r="H8660" t="s">
        <v>46</v>
      </c>
      <c r="I8660" t="s">
        <v>299</v>
      </c>
      <c r="J8660" t="s">
        <v>300</v>
      </c>
      <c r="K8660" t="s">
        <v>1644</v>
      </c>
      <c r="L8660">
        <v>10</v>
      </c>
      <c r="M8660" s="1">
        <v>38353</v>
      </c>
      <c r="N8660" s="2">
        <v>38353</v>
      </c>
      <c r="O8660" t="s">
        <v>464</v>
      </c>
      <c r="P8660">
        <v>2005</v>
      </c>
      <c r="Q8660" s="1">
        <v>38904</v>
      </c>
      <c r="R8660" s="1">
        <v>41219</v>
      </c>
      <c r="S8660">
        <v>0</v>
      </c>
      <c r="T8660">
        <v>29590250</v>
      </c>
      <c r="U8660">
        <v>0</v>
      </c>
      <c r="V8660">
        <v>0</v>
      </c>
      <c r="W8660">
        <v>1500000</v>
      </c>
      <c r="X8660">
        <v>0</v>
      </c>
      <c r="Y8660">
        <v>0</v>
      </c>
      <c r="Z8660">
        <v>0</v>
      </c>
      <c r="AA8660">
        <v>0</v>
      </c>
      <c r="AB8660">
        <v>0</v>
      </c>
      <c r="AC8660">
        <v>0</v>
      </c>
      <c r="AD8660">
        <v>0</v>
      </c>
      <c r="AE8660">
        <v>0</v>
      </c>
      <c r="AF8660">
        <v>25590250</v>
      </c>
      <c r="AG8660">
        <v>0</v>
      </c>
      <c r="AH8660">
        <v>0</v>
      </c>
      <c r="AI8660">
        <v>0</v>
      </c>
      <c r="AJ8660">
        <v>0</v>
      </c>
      <c r="AK8660">
        <v>0</v>
      </c>
      <c r="AL8660">
        <v>0</v>
      </c>
      <c r="AM8660">
        <v>0</v>
      </c>
    </row>
    <row r="8661" spans="1:39" x14ac:dyDescent="0.45">
      <c r="A8661" t="s">
        <v>34292</v>
      </c>
      <c r="B8661" t="s">
        <v>34293</v>
      </c>
      <c r="C8661" t="s">
        <v>34294</v>
      </c>
      <c r="D8661" t="s">
        <v>34295</v>
      </c>
      <c r="E8661" t="s">
        <v>6799</v>
      </c>
      <c r="F8661" t="s">
        <v>114</v>
      </c>
      <c r="G8661" t="s">
        <v>57</v>
      </c>
      <c r="H8661" t="s">
        <v>46</v>
      </c>
      <c r="I8661" t="s">
        <v>11716</v>
      </c>
      <c r="J8661" t="s">
        <v>17997</v>
      </c>
      <c r="K8661" t="s">
        <v>17997</v>
      </c>
      <c r="L8661">
        <v>1</v>
      </c>
      <c r="M8661" s="1">
        <v>37622</v>
      </c>
      <c r="N8661" s="2">
        <v>37622</v>
      </c>
      <c r="O8661" t="s">
        <v>854</v>
      </c>
      <c r="P8661">
        <v>2003</v>
      </c>
      <c r="Q8661" s="1">
        <v>40522</v>
      </c>
      <c r="R8661" s="1">
        <v>40522</v>
      </c>
      <c r="S8661">
        <v>0</v>
      </c>
      <c r="T8661">
        <v>0</v>
      </c>
      <c r="U8661">
        <v>0</v>
      </c>
      <c r="V8661">
        <v>0</v>
      </c>
      <c r="W8661">
        <v>0</v>
      </c>
      <c r="X8661">
        <v>0</v>
      </c>
      <c r="Y8661">
        <v>0</v>
      </c>
      <c r="Z8661">
        <v>0</v>
      </c>
      <c r="AA8661">
        <v>0</v>
      </c>
      <c r="AB8661">
        <v>0</v>
      </c>
      <c r="AC8661">
        <v>0</v>
      </c>
      <c r="AD8661">
        <v>0</v>
      </c>
      <c r="AE8661">
        <v>0</v>
      </c>
      <c r="AF8661">
        <v>0</v>
      </c>
      <c r="AG8661">
        <v>0</v>
      </c>
      <c r="AH8661">
        <v>0</v>
      </c>
      <c r="AI8661">
        <v>0</v>
      </c>
      <c r="AJ8661">
        <v>0</v>
      </c>
      <c r="AK8661">
        <v>0</v>
      </c>
      <c r="AL8661">
        <v>0</v>
      </c>
      <c r="AM8661">
        <v>0</v>
      </c>
    </row>
    <row r="8662" spans="1:39" x14ac:dyDescent="0.45">
      <c r="A8662" t="s">
        <v>34296</v>
      </c>
      <c r="B8662" t="s">
        <v>34297</v>
      </c>
      <c r="C8662" t="s">
        <v>34298</v>
      </c>
      <c r="D8662" t="s">
        <v>1757</v>
      </c>
      <c r="E8662" t="s">
        <v>1758</v>
      </c>
      <c r="F8662" t="s">
        <v>109</v>
      </c>
      <c r="G8662" t="s">
        <v>57</v>
      </c>
      <c r="H8662" t="s">
        <v>260</v>
      </c>
      <c r="I8662" t="s">
        <v>261</v>
      </c>
      <c r="J8662" t="s">
        <v>1069</v>
      </c>
      <c r="K8662" t="s">
        <v>1069</v>
      </c>
      <c r="L8662">
        <v>1</v>
      </c>
      <c r="Q8662" s="1">
        <v>41947</v>
      </c>
      <c r="R8662" s="1">
        <v>41947</v>
      </c>
      <c r="S8662">
        <v>0</v>
      </c>
      <c r="T8662">
        <v>2000000</v>
      </c>
      <c r="U8662">
        <v>0</v>
      </c>
      <c r="V8662">
        <v>0</v>
      </c>
      <c r="W8662">
        <v>0</v>
      </c>
      <c r="X8662">
        <v>0</v>
      </c>
      <c r="Y8662">
        <v>0</v>
      </c>
      <c r="Z8662">
        <v>0</v>
      </c>
      <c r="AA8662">
        <v>0</v>
      </c>
      <c r="AB8662">
        <v>0</v>
      </c>
      <c r="AC8662">
        <v>0</v>
      </c>
      <c r="AD8662">
        <v>0</v>
      </c>
      <c r="AE8662">
        <v>0</v>
      </c>
      <c r="AF8662">
        <v>0</v>
      </c>
      <c r="AG8662">
        <v>0</v>
      </c>
      <c r="AH8662">
        <v>0</v>
      </c>
      <c r="AI8662">
        <v>0</v>
      </c>
      <c r="AJ8662">
        <v>0</v>
      </c>
      <c r="AK8662">
        <v>0</v>
      </c>
      <c r="AL8662">
        <v>0</v>
      </c>
      <c r="AM8662">
        <v>0</v>
      </c>
    </row>
    <row r="8663" spans="1:39" x14ac:dyDescent="0.45">
      <c r="A8663" t="s">
        <v>34299</v>
      </c>
      <c r="B8663" t="s">
        <v>34300</v>
      </c>
      <c r="C8663" t="s">
        <v>34301</v>
      </c>
      <c r="D8663" t="s">
        <v>293</v>
      </c>
      <c r="E8663" t="s">
        <v>294</v>
      </c>
      <c r="F8663" t="s">
        <v>34302</v>
      </c>
      <c r="G8663" t="s">
        <v>57</v>
      </c>
      <c r="H8663" t="s">
        <v>46</v>
      </c>
      <c r="I8663" t="s">
        <v>648</v>
      </c>
      <c r="J8663" t="s">
        <v>649</v>
      </c>
      <c r="K8663" t="s">
        <v>649</v>
      </c>
      <c r="L8663">
        <v>2</v>
      </c>
      <c r="Q8663" s="1">
        <v>40322</v>
      </c>
      <c r="R8663" s="1">
        <v>40416</v>
      </c>
      <c r="S8663">
        <v>0</v>
      </c>
      <c r="T8663">
        <v>5295884</v>
      </c>
      <c r="U8663">
        <v>0</v>
      </c>
      <c r="V8663">
        <v>0</v>
      </c>
      <c r="W8663">
        <v>0</v>
      </c>
      <c r="X8663">
        <v>0</v>
      </c>
      <c r="Y8663">
        <v>0</v>
      </c>
      <c r="Z8663">
        <v>0</v>
      </c>
      <c r="AA8663">
        <v>0</v>
      </c>
      <c r="AB8663">
        <v>0</v>
      </c>
      <c r="AC8663">
        <v>0</v>
      </c>
      <c r="AD8663">
        <v>0</v>
      </c>
      <c r="AE8663">
        <v>0</v>
      </c>
      <c r="AF8663">
        <v>0</v>
      </c>
      <c r="AG8663">
        <v>0</v>
      </c>
      <c r="AH8663">
        <v>0</v>
      </c>
      <c r="AI8663">
        <v>0</v>
      </c>
      <c r="AJ8663">
        <v>0</v>
      </c>
      <c r="AK8663">
        <v>0</v>
      </c>
      <c r="AL8663">
        <v>0</v>
      </c>
      <c r="AM8663">
        <v>0</v>
      </c>
    </row>
    <row r="8664" spans="1:39" x14ac:dyDescent="0.45">
      <c r="A8664" t="s">
        <v>34303</v>
      </c>
      <c r="B8664" t="s">
        <v>34304</v>
      </c>
      <c r="C8664" t="s">
        <v>34305</v>
      </c>
      <c r="D8664" t="s">
        <v>88</v>
      </c>
      <c r="E8664" t="s">
        <v>89</v>
      </c>
      <c r="F8664" t="s">
        <v>24036</v>
      </c>
      <c r="G8664" t="s">
        <v>101</v>
      </c>
      <c r="H8664" t="s">
        <v>46</v>
      </c>
      <c r="I8664" t="s">
        <v>299</v>
      </c>
      <c r="J8664" t="s">
        <v>300</v>
      </c>
      <c r="K8664" t="s">
        <v>34306</v>
      </c>
      <c r="L8664">
        <v>1</v>
      </c>
      <c r="Q8664" s="1">
        <v>40207</v>
      </c>
      <c r="R8664" s="1">
        <v>40207</v>
      </c>
      <c r="S8664">
        <v>0</v>
      </c>
      <c r="T8664">
        <v>730000</v>
      </c>
      <c r="U8664">
        <v>0</v>
      </c>
      <c r="V8664">
        <v>0</v>
      </c>
      <c r="W8664">
        <v>0</v>
      </c>
      <c r="X8664">
        <v>0</v>
      </c>
      <c r="Y8664">
        <v>0</v>
      </c>
      <c r="Z8664">
        <v>0</v>
      </c>
      <c r="AA8664">
        <v>0</v>
      </c>
      <c r="AB8664">
        <v>0</v>
      </c>
      <c r="AC8664">
        <v>0</v>
      </c>
      <c r="AD8664">
        <v>0</v>
      </c>
      <c r="AE8664">
        <v>0</v>
      </c>
      <c r="AF8664">
        <v>0</v>
      </c>
      <c r="AG8664">
        <v>0</v>
      </c>
      <c r="AH8664">
        <v>0</v>
      </c>
      <c r="AI8664">
        <v>0</v>
      </c>
      <c r="AJ8664">
        <v>0</v>
      </c>
      <c r="AK8664">
        <v>0</v>
      </c>
      <c r="AL8664">
        <v>0</v>
      </c>
      <c r="AM8664">
        <v>0</v>
      </c>
    </row>
    <row r="8665" spans="1:39" x14ac:dyDescent="0.45">
      <c r="A8665" t="s">
        <v>34307</v>
      </c>
      <c r="B8665" t="s">
        <v>34308</v>
      </c>
      <c r="C8665" t="s">
        <v>34309</v>
      </c>
      <c r="D8665" t="s">
        <v>34310</v>
      </c>
      <c r="E8665" t="s">
        <v>23777</v>
      </c>
      <c r="F8665" t="s">
        <v>20947</v>
      </c>
      <c r="G8665" t="s">
        <v>45</v>
      </c>
      <c r="H8665" t="s">
        <v>46</v>
      </c>
      <c r="I8665" t="s">
        <v>58</v>
      </c>
      <c r="J8665" t="s">
        <v>198</v>
      </c>
      <c r="K8665" t="s">
        <v>731</v>
      </c>
      <c r="L8665">
        <v>2</v>
      </c>
      <c r="M8665" s="1">
        <v>38327</v>
      </c>
      <c r="N8665" s="2">
        <v>38322</v>
      </c>
      <c r="O8665" t="s">
        <v>2508</v>
      </c>
      <c r="P8665">
        <v>2004</v>
      </c>
      <c r="Q8665" s="1">
        <v>38811</v>
      </c>
      <c r="R8665" s="1">
        <v>39316</v>
      </c>
      <c r="S8665">
        <v>0</v>
      </c>
      <c r="T8665">
        <v>29000000</v>
      </c>
      <c r="U8665">
        <v>0</v>
      </c>
      <c r="V8665">
        <v>0</v>
      </c>
      <c r="W8665">
        <v>0</v>
      </c>
      <c r="X8665">
        <v>0</v>
      </c>
      <c r="Y8665">
        <v>0</v>
      </c>
      <c r="Z8665">
        <v>0</v>
      </c>
      <c r="AA8665">
        <v>0</v>
      </c>
      <c r="AB8665">
        <v>0</v>
      </c>
      <c r="AC8665">
        <v>0</v>
      </c>
      <c r="AD8665">
        <v>0</v>
      </c>
      <c r="AE8665">
        <v>0</v>
      </c>
      <c r="AF8665">
        <v>0</v>
      </c>
      <c r="AG8665">
        <v>12000000</v>
      </c>
      <c r="AH8665">
        <v>17000000</v>
      </c>
      <c r="AI8665">
        <v>0</v>
      </c>
      <c r="AJ8665">
        <v>0</v>
      </c>
      <c r="AK8665">
        <v>0</v>
      </c>
      <c r="AL8665">
        <v>0</v>
      </c>
      <c r="AM8665">
        <v>0</v>
      </c>
    </row>
    <row r="8666" spans="1:39" x14ac:dyDescent="0.45">
      <c r="A8666" t="s">
        <v>34311</v>
      </c>
      <c r="B8666" t="s">
        <v>34312</v>
      </c>
      <c r="C8666" t="s">
        <v>34313</v>
      </c>
      <c r="D8666" t="s">
        <v>1677</v>
      </c>
      <c r="E8666" t="s">
        <v>3956</v>
      </c>
      <c r="F8666" t="s">
        <v>34314</v>
      </c>
      <c r="G8666" t="s">
        <v>45</v>
      </c>
      <c r="H8666" t="s">
        <v>46</v>
      </c>
      <c r="I8666" t="s">
        <v>205</v>
      </c>
      <c r="J8666" t="s">
        <v>206</v>
      </c>
      <c r="K8666" t="s">
        <v>489</v>
      </c>
      <c r="L8666">
        <v>4</v>
      </c>
      <c r="M8666" s="1">
        <v>37895</v>
      </c>
      <c r="N8666" s="2">
        <v>37895</v>
      </c>
      <c r="O8666" t="s">
        <v>14348</v>
      </c>
      <c r="P8666">
        <v>2003</v>
      </c>
      <c r="Q8666" s="1">
        <v>39574</v>
      </c>
      <c r="R8666" s="1">
        <v>41332</v>
      </c>
      <c r="S8666">
        <v>0</v>
      </c>
      <c r="T8666">
        <v>0</v>
      </c>
      <c r="U8666">
        <v>0</v>
      </c>
      <c r="V8666">
        <v>0</v>
      </c>
      <c r="W8666">
        <v>0</v>
      </c>
      <c r="X8666">
        <v>0</v>
      </c>
      <c r="Y8666">
        <v>0</v>
      </c>
      <c r="Z8666">
        <v>0</v>
      </c>
      <c r="AA8666">
        <v>80000000</v>
      </c>
      <c r="AB8666">
        <v>4700000000</v>
      </c>
      <c r="AC8666">
        <v>920000000</v>
      </c>
      <c r="AD8666">
        <v>0</v>
      </c>
      <c r="AE8666">
        <v>0</v>
      </c>
      <c r="AF8666">
        <v>0</v>
      </c>
      <c r="AG8666">
        <v>0</v>
      </c>
      <c r="AH8666">
        <v>0</v>
      </c>
      <c r="AI8666">
        <v>0</v>
      </c>
      <c r="AJ8666">
        <v>0</v>
      </c>
      <c r="AK8666">
        <v>0</v>
      </c>
      <c r="AL8666">
        <v>0</v>
      </c>
      <c r="AM8666">
        <v>0</v>
      </c>
    </row>
    <row r="8667" spans="1:39" x14ac:dyDescent="0.45">
      <c r="A8667" t="s">
        <v>34315</v>
      </c>
      <c r="B8667" t="s">
        <v>34316</v>
      </c>
      <c r="C8667" t="s">
        <v>34317</v>
      </c>
      <c r="D8667" t="s">
        <v>293</v>
      </c>
      <c r="E8667" t="s">
        <v>294</v>
      </c>
      <c r="F8667" t="s">
        <v>13680</v>
      </c>
      <c r="G8667" t="s">
        <v>57</v>
      </c>
      <c r="H8667" t="s">
        <v>46</v>
      </c>
      <c r="I8667" t="s">
        <v>58</v>
      </c>
      <c r="J8667" t="s">
        <v>198</v>
      </c>
      <c r="K8667" t="s">
        <v>11536</v>
      </c>
      <c r="L8667">
        <v>2</v>
      </c>
      <c r="M8667" s="1">
        <v>40179</v>
      </c>
      <c r="N8667" s="2">
        <v>40179</v>
      </c>
      <c r="O8667" t="s">
        <v>118</v>
      </c>
      <c r="P8667">
        <v>2010</v>
      </c>
      <c r="Q8667" s="1">
        <v>40827</v>
      </c>
      <c r="R8667" s="1">
        <v>41373</v>
      </c>
      <c r="S8667">
        <v>0</v>
      </c>
      <c r="T8667">
        <v>54000000</v>
      </c>
      <c r="U8667">
        <v>0</v>
      </c>
      <c r="V8667">
        <v>0</v>
      </c>
      <c r="W8667">
        <v>0</v>
      </c>
      <c r="X8667">
        <v>0</v>
      </c>
      <c r="Y8667">
        <v>0</v>
      </c>
      <c r="Z8667">
        <v>0</v>
      </c>
      <c r="AA8667">
        <v>0</v>
      </c>
      <c r="AB8667">
        <v>0</v>
      </c>
      <c r="AC8667">
        <v>0</v>
      </c>
      <c r="AD8667">
        <v>0</v>
      </c>
      <c r="AE8667">
        <v>0</v>
      </c>
      <c r="AF8667">
        <v>54000000</v>
      </c>
      <c r="AG8667">
        <v>0</v>
      </c>
      <c r="AH8667">
        <v>0</v>
      </c>
      <c r="AI8667">
        <v>0</v>
      </c>
      <c r="AJ8667">
        <v>0</v>
      </c>
      <c r="AK8667">
        <v>0</v>
      </c>
      <c r="AL8667">
        <v>0</v>
      </c>
      <c r="AM8667">
        <v>0</v>
      </c>
    </row>
    <row r="8668" spans="1:39" x14ac:dyDescent="0.45">
      <c r="A8668" t="s">
        <v>34318</v>
      </c>
      <c r="B8668" t="s">
        <v>34319</v>
      </c>
      <c r="C8668" t="s">
        <v>34320</v>
      </c>
      <c r="D8668" t="s">
        <v>127</v>
      </c>
      <c r="E8668" t="s">
        <v>128</v>
      </c>
      <c r="F8668" t="s">
        <v>34321</v>
      </c>
      <c r="G8668" t="s">
        <v>57</v>
      </c>
      <c r="H8668" t="s">
        <v>379</v>
      </c>
      <c r="J8668" t="s">
        <v>1200</v>
      </c>
      <c r="K8668" t="s">
        <v>1200</v>
      </c>
      <c r="L8668">
        <v>1</v>
      </c>
      <c r="M8668" s="1">
        <v>40575</v>
      </c>
      <c r="N8668" s="2">
        <v>40575</v>
      </c>
      <c r="O8668" t="s">
        <v>528</v>
      </c>
      <c r="P8668">
        <v>2011</v>
      </c>
      <c r="Q8668" s="1">
        <v>41234</v>
      </c>
      <c r="R8668" s="1">
        <v>41234</v>
      </c>
      <c r="S8668">
        <v>0</v>
      </c>
      <c r="T8668">
        <v>0</v>
      </c>
      <c r="U8668">
        <v>0</v>
      </c>
      <c r="V8668">
        <v>0</v>
      </c>
      <c r="W8668">
        <v>0</v>
      </c>
      <c r="X8668">
        <v>0</v>
      </c>
      <c r="Y8668">
        <v>512000</v>
      </c>
      <c r="Z8668">
        <v>0</v>
      </c>
      <c r="AA8668">
        <v>0</v>
      </c>
      <c r="AB8668">
        <v>0</v>
      </c>
      <c r="AC8668">
        <v>0</v>
      </c>
      <c r="AD8668">
        <v>0</v>
      </c>
      <c r="AE8668">
        <v>0</v>
      </c>
      <c r="AF8668">
        <v>0</v>
      </c>
      <c r="AG8668">
        <v>0</v>
      </c>
      <c r="AH8668">
        <v>0</v>
      </c>
      <c r="AI8668">
        <v>0</v>
      </c>
      <c r="AJ8668">
        <v>0</v>
      </c>
      <c r="AK8668">
        <v>0</v>
      </c>
      <c r="AL8668">
        <v>0</v>
      </c>
      <c r="AM8668">
        <v>0</v>
      </c>
    </row>
    <row r="8669" spans="1:39" x14ac:dyDescent="0.45">
      <c r="A8669" t="s">
        <v>34322</v>
      </c>
      <c r="B8669" t="s">
        <v>34323</v>
      </c>
      <c r="C8669" t="s">
        <v>34324</v>
      </c>
      <c r="D8669" t="s">
        <v>34325</v>
      </c>
      <c r="E8669" t="s">
        <v>12216</v>
      </c>
      <c r="F8669" t="s">
        <v>34326</v>
      </c>
      <c r="G8669" t="s">
        <v>57</v>
      </c>
      <c r="H8669" t="s">
        <v>46</v>
      </c>
      <c r="I8669" t="s">
        <v>58</v>
      </c>
      <c r="J8669" t="s">
        <v>198</v>
      </c>
      <c r="K8669" t="s">
        <v>295</v>
      </c>
      <c r="L8669">
        <v>2</v>
      </c>
      <c r="M8669" s="1">
        <v>41275</v>
      </c>
      <c r="N8669" s="2">
        <v>41275</v>
      </c>
      <c r="O8669" t="s">
        <v>164</v>
      </c>
      <c r="P8669">
        <v>2013</v>
      </c>
      <c r="Q8669" s="1">
        <v>41956</v>
      </c>
      <c r="R8669" s="1">
        <v>41961</v>
      </c>
      <c r="S8669">
        <v>1600000</v>
      </c>
      <c r="T8669">
        <v>0</v>
      </c>
      <c r="U8669">
        <v>0</v>
      </c>
      <c r="V8669">
        <v>0</v>
      </c>
      <c r="W8669">
        <v>1420673</v>
      </c>
      <c r="X8669">
        <v>0</v>
      </c>
      <c r="Y8669">
        <v>0</v>
      </c>
      <c r="Z8669">
        <v>0</v>
      </c>
      <c r="AA8669">
        <v>0</v>
      </c>
      <c r="AB8669">
        <v>0</v>
      </c>
      <c r="AC8669">
        <v>0</v>
      </c>
      <c r="AD8669">
        <v>0</v>
      </c>
      <c r="AE8669">
        <v>0</v>
      </c>
      <c r="AF8669">
        <v>0</v>
      </c>
      <c r="AG8669">
        <v>0</v>
      </c>
      <c r="AH8669">
        <v>0</v>
      </c>
      <c r="AI8669">
        <v>0</v>
      </c>
      <c r="AJ8669">
        <v>0</v>
      </c>
      <c r="AK8669">
        <v>0</v>
      </c>
      <c r="AL8669">
        <v>0</v>
      </c>
      <c r="AM8669">
        <v>0</v>
      </c>
    </row>
    <row r="8670" spans="1:39" x14ac:dyDescent="0.45">
      <c r="A8670" t="s">
        <v>34327</v>
      </c>
      <c r="B8670" t="s">
        <v>34328</v>
      </c>
      <c r="C8670" t="s">
        <v>34329</v>
      </c>
      <c r="D8670" t="s">
        <v>293</v>
      </c>
      <c r="E8670" t="s">
        <v>294</v>
      </c>
      <c r="F8670" t="s">
        <v>4146</v>
      </c>
      <c r="G8670" t="s">
        <v>57</v>
      </c>
      <c r="H8670" t="s">
        <v>260</v>
      </c>
      <c r="I8670" t="s">
        <v>3051</v>
      </c>
      <c r="J8670" t="s">
        <v>34330</v>
      </c>
      <c r="K8670" t="s">
        <v>34330</v>
      </c>
      <c r="L8670">
        <v>1</v>
      </c>
      <c r="Q8670" s="1">
        <v>41648</v>
      </c>
      <c r="R8670" s="1">
        <v>41648</v>
      </c>
      <c r="S8670">
        <v>0</v>
      </c>
      <c r="T8670">
        <v>22500000</v>
      </c>
      <c r="U8670">
        <v>0</v>
      </c>
      <c r="V8670">
        <v>0</v>
      </c>
      <c r="W8670">
        <v>0</v>
      </c>
      <c r="X8670">
        <v>0</v>
      </c>
      <c r="Y8670">
        <v>0</v>
      </c>
      <c r="Z8670">
        <v>0</v>
      </c>
      <c r="AA8670">
        <v>0</v>
      </c>
      <c r="AB8670">
        <v>0</v>
      </c>
      <c r="AC8670">
        <v>0</v>
      </c>
      <c r="AD8670">
        <v>0</v>
      </c>
      <c r="AE8670">
        <v>0</v>
      </c>
      <c r="AF8670">
        <v>22500000</v>
      </c>
      <c r="AG8670">
        <v>0</v>
      </c>
      <c r="AH8670">
        <v>0</v>
      </c>
      <c r="AI8670">
        <v>0</v>
      </c>
      <c r="AJ8670">
        <v>0</v>
      </c>
      <c r="AK8670">
        <v>0</v>
      </c>
      <c r="AL8670">
        <v>0</v>
      </c>
      <c r="AM8670">
        <v>0</v>
      </c>
    </row>
    <row r="8671" spans="1:39" x14ac:dyDescent="0.45">
      <c r="A8671" t="s">
        <v>34331</v>
      </c>
      <c r="B8671" t="s">
        <v>34332</v>
      </c>
      <c r="C8671" t="s">
        <v>34333</v>
      </c>
      <c r="D8671" t="s">
        <v>34334</v>
      </c>
      <c r="E8671" t="s">
        <v>89</v>
      </c>
      <c r="F8671" t="s">
        <v>1680</v>
      </c>
      <c r="G8671" t="s">
        <v>57</v>
      </c>
      <c r="H8671" t="s">
        <v>46</v>
      </c>
      <c r="I8671" t="s">
        <v>115</v>
      </c>
      <c r="J8671" t="s">
        <v>10623</v>
      </c>
      <c r="K8671" t="s">
        <v>18588</v>
      </c>
      <c r="L8671">
        <v>1</v>
      </c>
      <c r="M8671" s="1">
        <v>27760</v>
      </c>
      <c r="N8671" s="2">
        <v>27760</v>
      </c>
      <c r="O8671" t="s">
        <v>3630</v>
      </c>
      <c r="P8671">
        <v>1976</v>
      </c>
      <c r="Q8671" s="1">
        <v>41045</v>
      </c>
      <c r="R8671" s="1">
        <v>41045</v>
      </c>
      <c r="S8671">
        <v>0</v>
      </c>
      <c r="T8671">
        <v>3500000</v>
      </c>
      <c r="U8671">
        <v>0</v>
      </c>
      <c r="V8671">
        <v>0</v>
      </c>
      <c r="W8671">
        <v>0</v>
      </c>
      <c r="X8671">
        <v>0</v>
      </c>
      <c r="Y8671">
        <v>0</v>
      </c>
      <c r="Z8671">
        <v>0</v>
      </c>
      <c r="AA8671">
        <v>0</v>
      </c>
      <c r="AB8671">
        <v>0</v>
      </c>
      <c r="AC8671">
        <v>0</v>
      </c>
      <c r="AD8671">
        <v>0</v>
      </c>
      <c r="AE8671">
        <v>0</v>
      </c>
      <c r="AF8671">
        <v>0</v>
      </c>
      <c r="AG8671">
        <v>0</v>
      </c>
      <c r="AH8671">
        <v>0</v>
      </c>
      <c r="AI8671">
        <v>0</v>
      </c>
      <c r="AJ8671">
        <v>0</v>
      </c>
      <c r="AK8671">
        <v>0</v>
      </c>
      <c r="AL8671">
        <v>0</v>
      </c>
      <c r="AM8671">
        <v>0</v>
      </c>
    </row>
    <row r="8672" spans="1:39" x14ac:dyDescent="0.45">
      <c r="A8672" t="s">
        <v>34335</v>
      </c>
      <c r="B8672" t="s">
        <v>34336</v>
      </c>
      <c r="C8672" t="s">
        <v>34337</v>
      </c>
      <c r="D8672" t="s">
        <v>34338</v>
      </c>
      <c r="E8672" t="s">
        <v>27005</v>
      </c>
      <c r="F8672" t="s">
        <v>426</v>
      </c>
      <c r="G8672" t="s">
        <v>57</v>
      </c>
      <c r="H8672" t="s">
        <v>129</v>
      </c>
      <c r="J8672" t="s">
        <v>130</v>
      </c>
      <c r="K8672" t="s">
        <v>14620</v>
      </c>
      <c r="L8672">
        <v>2</v>
      </c>
      <c r="M8672" s="1">
        <v>40179</v>
      </c>
      <c r="N8672" s="2">
        <v>40179</v>
      </c>
      <c r="O8672" t="s">
        <v>118</v>
      </c>
      <c r="P8672">
        <v>2010</v>
      </c>
      <c r="Q8672" s="1">
        <v>40238</v>
      </c>
      <c r="R8672" s="1">
        <v>40452</v>
      </c>
      <c r="S8672">
        <v>200000</v>
      </c>
      <c r="T8672">
        <v>0</v>
      </c>
      <c r="U8672">
        <v>0</v>
      </c>
      <c r="V8672">
        <v>0</v>
      </c>
      <c r="W8672">
        <v>0</v>
      </c>
      <c r="X8672">
        <v>0</v>
      </c>
      <c r="Y8672">
        <v>0</v>
      </c>
      <c r="Z8672">
        <v>0</v>
      </c>
      <c r="AA8672">
        <v>0</v>
      </c>
      <c r="AB8672">
        <v>0</v>
      </c>
      <c r="AC8672">
        <v>0</v>
      </c>
      <c r="AD8672">
        <v>0</v>
      </c>
      <c r="AE8672">
        <v>0</v>
      </c>
      <c r="AF8672">
        <v>0</v>
      </c>
      <c r="AG8672">
        <v>0</v>
      </c>
      <c r="AH8672">
        <v>0</v>
      </c>
      <c r="AI8672">
        <v>0</v>
      </c>
      <c r="AJ8672">
        <v>0</v>
      </c>
      <c r="AK8672">
        <v>0</v>
      </c>
      <c r="AL8672">
        <v>0</v>
      </c>
      <c r="AM8672">
        <v>0</v>
      </c>
    </row>
    <row r="8673" spans="1:39" x14ac:dyDescent="0.45">
      <c r="A8673" t="s">
        <v>34339</v>
      </c>
      <c r="B8673" t="s">
        <v>34340</v>
      </c>
      <c r="C8673" t="s">
        <v>34341</v>
      </c>
      <c r="D8673" t="s">
        <v>34342</v>
      </c>
      <c r="E8673" t="s">
        <v>5985</v>
      </c>
      <c r="F8673" t="s">
        <v>114</v>
      </c>
      <c r="G8673" t="s">
        <v>57</v>
      </c>
      <c r="H8673" t="s">
        <v>46</v>
      </c>
      <c r="I8673" t="s">
        <v>58</v>
      </c>
      <c r="J8673" t="s">
        <v>198</v>
      </c>
      <c r="K8673" t="s">
        <v>1000</v>
      </c>
      <c r="L8673">
        <v>1</v>
      </c>
      <c r="Q8673" s="1">
        <v>40695</v>
      </c>
      <c r="R8673" s="1">
        <v>40695</v>
      </c>
      <c r="S8673">
        <v>0</v>
      </c>
      <c r="T8673">
        <v>0</v>
      </c>
      <c r="U8673">
        <v>0</v>
      </c>
      <c r="V8673">
        <v>0</v>
      </c>
      <c r="W8673">
        <v>0</v>
      </c>
      <c r="X8673">
        <v>0</v>
      </c>
      <c r="Y8673">
        <v>0</v>
      </c>
      <c r="Z8673">
        <v>0</v>
      </c>
      <c r="AA8673">
        <v>0</v>
      </c>
      <c r="AB8673">
        <v>0</v>
      </c>
      <c r="AC8673">
        <v>0</v>
      </c>
      <c r="AD8673">
        <v>0</v>
      </c>
      <c r="AE8673">
        <v>0</v>
      </c>
      <c r="AF8673">
        <v>0</v>
      </c>
      <c r="AG8673">
        <v>0</v>
      </c>
      <c r="AH8673">
        <v>0</v>
      </c>
      <c r="AI8673">
        <v>0</v>
      </c>
      <c r="AJ8673">
        <v>0</v>
      </c>
      <c r="AK8673">
        <v>0</v>
      </c>
      <c r="AL8673">
        <v>0</v>
      </c>
      <c r="AM8673">
        <v>0</v>
      </c>
    </row>
    <row r="8674" spans="1:39" x14ac:dyDescent="0.45">
      <c r="A8674" t="s">
        <v>34343</v>
      </c>
      <c r="B8674" t="s">
        <v>34344</v>
      </c>
      <c r="C8674" t="s">
        <v>34345</v>
      </c>
      <c r="F8674" t="s">
        <v>114</v>
      </c>
      <c r="G8674" t="s">
        <v>57</v>
      </c>
      <c r="L8674">
        <v>1</v>
      </c>
      <c r="Q8674" s="1">
        <v>40544</v>
      </c>
      <c r="R8674" s="1">
        <v>40544</v>
      </c>
      <c r="S8674">
        <v>0</v>
      </c>
      <c r="T8674">
        <v>0</v>
      </c>
      <c r="U8674">
        <v>0</v>
      </c>
      <c r="V8674">
        <v>0</v>
      </c>
      <c r="W8674">
        <v>0</v>
      </c>
      <c r="X8674">
        <v>0</v>
      </c>
      <c r="Y8674">
        <v>0</v>
      </c>
      <c r="Z8674">
        <v>0</v>
      </c>
      <c r="AA8674">
        <v>0</v>
      </c>
      <c r="AB8674">
        <v>0</v>
      </c>
      <c r="AC8674">
        <v>0</v>
      </c>
      <c r="AD8674">
        <v>0</v>
      </c>
      <c r="AE8674">
        <v>0</v>
      </c>
      <c r="AF8674">
        <v>0</v>
      </c>
      <c r="AG8674">
        <v>0</v>
      </c>
      <c r="AH8674">
        <v>0</v>
      </c>
      <c r="AI8674">
        <v>0</v>
      </c>
      <c r="AJ8674">
        <v>0</v>
      </c>
      <c r="AK8674">
        <v>0</v>
      </c>
      <c r="AL8674">
        <v>0</v>
      </c>
      <c r="AM8674">
        <v>0</v>
      </c>
    </row>
    <row r="8675" spans="1:39" x14ac:dyDescent="0.45">
      <c r="A8675" t="s">
        <v>34346</v>
      </c>
      <c r="B8675" t="s">
        <v>34347</v>
      </c>
      <c r="C8675" t="s">
        <v>34348</v>
      </c>
      <c r="D8675" t="s">
        <v>2247</v>
      </c>
      <c r="E8675" t="s">
        <v>2248</v>
      </c>
      <c r="F8675" t="s">
        <v>34349</v>
      </c>
      <c r="G8675" t="s">
        <v>57</v>
      </c>
      <c r="H8675" t="s">
        <v>46</v>
      </c>
      <c r="I8675" t="s">
        <v>267</v>
      </c>
      <c r="J8675" t="s">
        <v>268</v>
      </c>
      <c r="K8675" t="s">
        <v>268</v>
      </c>
      <c r="L8675">
        <v>1</v>
      </c>
      <c r="M8675" s="1">
        <v>5115</v>
      </c>
      <c r="N8675" s="2">
        <v>5115</v>
      </c>
      <c r="O8675" t="s">
        <v>34350</v>
      </c>
      <c r="P8675">
        <v>1914</v>
      </c>
      <c r="Q8675" s="1">
        <v>41456</v>
      </c>
      <c r="R8675" s="1">
        <v>41456</v>
      </c>
      <c r="S8675">
        <v>0</v>
      </c>
      <c r="T8675">
        <v>0</v>
      </c>
      <c r="U8675">
        <v>0</v>
      </c>
      <c r="V8675">
        <v>0</v>
      </c>
      <c r="W8675">
        <v>0</v>
      </c>
      <c r="X8675">
        <v>0</v>
      </c>
      <c r="Y8675">
        <v>0</v>
      </c>
      <c r="Z8675">
        <v>15300000</v>
      </c>
      <c r="AA8675">
        <v>0</v>
      </c>
      <c r="AB8675">
        <v>0</v>
      </c>
      <c r="AC8675">
        <v>0</v>
      </c>
      <c r="AD8675">
        <v>0</v>
      </c>
      <c r="AE8675">
        <v>0</v>
      </c>
      <c r="AF8675">
        <v>0</v>
      </c>
      <c r="AG8675">
        <v>0</v>
      </c>
      <c r="AH8675">
        <v>0</v>
      </c>
      <c r="AI8675">
        <v>0</v>
      </c>
      <c r="AJ8675">
        <v>0</v>
      </c>
      <c r="AK8675">
        <v>0</v>
      </c>
      <c r="AL8675">
        <v>0</v>
      </c>
      <c r="AM8675">
        <v>0</v>
      </c>
    </row>
    <row r="8676" spans="1:39" x14ac:dyDescent="0.45">
      <c r="A8676" t="s">
        <v>34351</v>
      </c>
      <c r="B8676" t="s">
        <v>34352</v>
      </c>
      <c r="C8676" t="s">
        <v>34353</v>
      </c>
      <c r="D8676" t="s">
        <v>293</v>
      </c>
      <c r="E8676" t="s">
        <v>294</v>
      </c>
      <c r="F8676" t="s">
        <v>34354</v>
      </c>
      <c r="G8676" t="s">
        <v>57</v>
      </c>
      <c r="H8676" t="s">
        <v>46</v>
      </c>
      <c r="I8676" t="s">
        <v>47</v>
      </c>
      <c r="J8676" t="s">
        <v>3496</v>
      </c>
      <c r="K8676" t="s">
        <v>3496</v>
      </c>
      <c r="L8676">
        <v>3</v>
      </c>
      <c r="M8676" s="1">
        <v>37622</v>
      </c>
      <c r="N8676" s="2">
        <v>37622</v>
      </c>
      <c r="O8676" t="s">
        <v>854</v>
      </c>
      <c r="P8676">
        <v>2003</v>
      </c>
      <c r="Q8676" s="1">
        <v>39909</v>
      </c>
      <c r="R8676" s="1">
        <v>41823</v>
      </c>
      <c r="S8676">
        <v>0</v>
      </c>
      <c r="T8676">
        <v>12226557</v>
      </c>
      <c r="U8676">
        <v>0</v>
      </c>
      <c r="V8676">
        <v>0</v>
      </c>
      <c r="W8676">
        <v>0</v>
      </c>
      <c r="X8676">
        <v>0</v>
      </c>
      <c r="Y8676">
        <v>0</v>
      </c>
      <c r="Z8676">
        <v>0</v>
      </c>
      <c r="AA8676">
        <v>0</v>
      </c>
      <c r="AB8676">
        <v>0</v>
      </c>
      <c r="AC8676">
        <v>0</v>
      </c>
      <c r="AD8676">
        <v>0</v>
      </c>
      <c r="AE8676">
        <v>0</v>
      </c>
      <c r="AF8676">
        <v>0</v>
      </c>
      <c r="AG8676">
        <v>0</v>
      </c>
      <c r="AH8676">
        <v>0</v>
      </c>
      <c r="AI8676">
        <v>3726557</v>
      </c>
      <c r="AJ8676">
        <v>0</v>
      </c>
      <c r="AK8676">
        <v>0</v>
      </c>
      <c r="AL8676">
        <v>0</v>
      </c>
      <c r="AM8676">
        <v>0</v>
      </c>
    </row>
    <row r="8677" spans="1:39" x14ac:dyDescent="0.45">
      <c r="A8677" t="s">
        <v>34355</v>
      </c>
      <c r="B8677" t="s">
        <v>34356</v>
      </c>
      <c r="C8677" t="s">
        <v>34357</v>
      </c>
      <c r="D8677" t="s">
        <v>293</v>
      </c>
      <c r="E8677" t="s">
        <v>294</v>
      </c>
      <c r="F8677" t="s">
        <v>34358</v>
      </c>
      <c r="G8677" t="s">
        <v>57</v>
      </c>
      <c r="H8677" t="s">
        <v>46</v>
      </c>
      <c r="I8677" t="s">
        <v>267</v>
      </c>
      <c r="J8677" t="s">
        <v>268</v>
      </c>
      <c r="K8677" t="s">
        <v>268</v>
      </c>
      <c r="L8677">
        <v>4</v>
      </c>
      <c r="Q8677" s="1">
        <v>40777</v>
      </c>
      <c r="R8677" s="1">
        <v>41829</v>
      </c>
      <c r="S8677">
        <v>0</v>
      </c>
      <c r="T8677">
        <v>35851203</v>
      </c>
      <c r="U8677">
        <v>0</v>
      </c>
      <c r="V8677">
        <v>0</v>
      </c>
      <c r="W8677">
        <v>0</v>
      </c>
      <c r="X8677">
        <v>0</v>
      </c>
      <c r="Y8677">
        <v>0</v>
      </c>
      <c r="Z8677">
        <v>0</v>
      </c>
      <c r="AA8677">
        <v>14700000</v>
      </c>
      <c r="AB8677">
        <v>0</v>
      </c>
      <c r="AC8677">
        <v>0</v>
      </c>
      <c r="AD8677">
        <v>0</v>
      </c>
      <c r="AE8677">
        <v>0</v>
      </c>
      <c r="AF8677">
        <v>0</v>
      </c>
      <c r="AG8677">
        <v>18400000</v>
      </c>
      <c r="AH8677">
        <v>14700000</v>
      </c>
      <c r="AI8677">
        <v>0</v>
      </c>
      <c r="AJ8677">
        <v>0</v>
      </c>
      <c r="AK8677">
        <v>0</v>
      </c>
      <c r="AL8677">
        <v>0</v>
      </c>
      <c r="AM8677">
        <v>0</v>
      </c>
    </row>
    <row r="8678" spans="1:39" x14ac:dyDescent="0.45">
      <c r="A8678" t="s">
        <v>34359</v>
      </c>
      <c r="B8678" t="s">
        <v>34360</v>
      </c>
      <c r="C8678" t="s">
        <v>34361</v>
      </c>
      <c r="D8678" t="s">
        <v>34362</v>
      </c>
      <c r="E8678" t="s">
        <v>686</v>
      </c>
      <c r="F8678" t="s">
        <v>34363</v>
      </c>
      <c r="G8678" t="s">
        <v>57</v>
      </c>
      <c r="H8678" t="s">
        <v>46</v>
      </c>
      <c r="I8678" t="s">
        <v>58</v>
      </c>
      <c r="J8678" t="s">
        <v>198</v>
      </c>
      <c r="K8678" t="s">
        <v>199</v>
      </c>
      <c r="L8678">
        <v>3</v>
      </c>
      <c r="M8678" s="1">
        <v>40909</v>
      </c>
      <c r="N8678" s="2">
        <v>40909</v>
      </c>
      <c r="O8678" t="s">
        <v>132</v>
      </c>
      <c r="P8678">
        <v>2012</v>
      </c>
      <c r="Q8678" s="1">
        <v>41061</v>
      </c>
      <c r="R8678" s="1">
        <v>41723</v>
      </c>
      <c r="S8678">
        <v>3020000</v>
      </c>
      <c r="T8678">
        <v>10300000</v>
      </c>
      <c r="U8678">
        <v>0</v>
      </c>
      <c r="V8678">
        <v>0</v>
      </c>
      <c r="W8678">
        <v>0</v>
      </c>
      <c r="X8678">
        <v>0</v>
      </c>
      <c r="Y8678">
        <v>0</v>
      </c>
      <c r="Z8678">
        <v>0</v>
      </c>
      <c r="AA8678">
        <v>0</v>
      </c>
      <c r="AB8678">
        <v>0</v>
      </c>
      <c r="AC8678">
        <v>0</v>
      </c>
      <c r="AD8678">
        <v>0</v>
      </c>
      <c r="AE8678">
        <v>0</v>
      </c>
      <c r="AF8678">
        <v>10300000</v>
      </c>
      <c r="AG8678">
        <v>0</v>
      </c>
      <c r="AH8678">
        <v>0</v>
      </c>
      <c r="AI8678">
        <v>0</v>
      </c>
      <c r="AJ8678">
        <v>0</v>
      </c>
      <c r="AK8678">
        <v>0</v>
      </c>
      <c r="AL8678">
        <v>0</v>
      </c>
      <c r="AM8678">
        <v>0</v>
      </c>
    </row>
    <row r="8679" spans="1:39" x14ac:dyDescent="0.45">
      <c r="A8679" t="s">
        <v>34364</v>
      </c>
      <c r="B8679" t="s">
        <v>34365</v>
      </c>
      <c r="C8679" t="s">
        <v>34366</v>
      </c>
      <c r="D8679" t="s">
        <v>34367</v>
      </c>
      <c r="E8679" t="s">
        <v>1039</v>
      </c>
      <c r="F8679" t="s">
        <v>34368</v>
      </c>
      <c r="G8679" t="s">
        <v>57</v>
      </c>
      <c r="H8679" t="s">
        <v>214</v>
      </c>
      <c r="J8679" t="s">
        <v>7757</v>
      </c>
      <c r="K8679" t="s">
        <v>7757</v>
      </c>
      <c r="L8679">
        <v>1</v>
      </c>
      <c r="M8679" s="1">
        <v>40396</v>
      </c>
      <c r="N8679" s="2">
        <v>40391</v>
      </c>
      <c r="O8679" t="s">
        <v>200</v>
      </c>
      <c r="P8679">
        <v>2010</v>
      </c>
      <c r="Q8679" s="1">
        <v>40848</v>
      </c>
      <c r="R8679" s="1">
        <v>40848</v>
      </c>
      <c r="S8679">
        <v>417212</v>
      </c>
      <c r="T8679">
        <v>0</v>
      </c>
      <c r="U8679">
        <v>0</v>
      </c>
      <c r="V8679">
        <v>0</v>
      </c>
      <c r="W8679">
        <v>0</v>
      </c>
      <c r="X8679">
        <v>0</v>
      </c>
      <c r="Y8679">
        <v>0</v>
      </c>
      <c r="Z8679">
        <v>0</v>
      </c>
      <c r="AA8679">
        <v>0</v>
      </c>
      <c r="AB8679">
        <v>0</v>
      </c>
      <c r="AC8679">
        <v>0</v>
      </c>
      <c r="AD8679">
        <v>0</v>
      </c>
      <c r="AE8679">
        <v>0</v>
      </c>
      <c r="AF8679">
        <v>0</v>
      </c>
      <c r="AG8679">
        <v>0</v>
      </c>
      <c r="AH8679">
        <v>0</v>
      </c>
      <c r="AI8679">
        <v>0</v>
      </c>
      <c r="AJ8679">
        <v>0</v>
      </c>
      <c r="AK8679">
        <v>0</v>
      </c>
      <c r="AL8679">
        <v>0</v>
      </c>
      <c r="AM8679">
        <v>0</v>
      </c>
    </row>
    <row r="8680" spans="1:39" x14ac:dyDescent="0.45">
      <c r="A8680" t="s">
        <v>34369</v>
      </c>
      <c r="B8680" t="s">
        <v>34370</v>
      </c>
      <c r="D8680" t="s">
        <v>34371</v>
      </c>
      <c r="E8680" t="s">
        <v>686</v>
      </c>
      <c r="F8680" t="s">
        <v>114</v>
      </c>
      <c r="G8680" t="s">
        <v>57</v>
      </c>
      <c r="H8680" t="s">
        <v>46</v>
      </c>
      <c r="I8680" t="s">
        <v>1095</v>
      </c>
      <c r="J8680" t="s">
        <v>14035</v>
      </c>
      <c r="K8680" t="s">
        <v>34372</v>
      </c>
      <c r="L8680">
        <v>1</v>
      </c>
      <c r="M8680" s="1">
        <v>40584</v>
      </c>
      <c r="N8680" s="2">
        <v>40575</v>
      </c>
      <c r="O8680" t="s">
        <v>528</v>
      </c>
      <c r="P8680">
        <v>2011</v>
      </c>
      <c r="Q8680" s="1">
        <v>40590</v>
      </c>
      <c r="R8680" s="1">
        <v>40590</v>
      </c>
      <c r="S8680">
        <v>0</v>
      </c>
      <c r="T8680">
        <v>0</v>
      </c>
      <c r="U8680">
        <v>0</v>
      </c>
      <c r="V8680">
        <v>0</v>
      </c>
      <c r="W8680">
        <v>0</v>
      </c>
      <c r="X8680">
        <v>0</v>
      </c>
      <c r="Y8680">
        <v>0</v>
      </c>
      <c r="Z8680">
        <v>0</v>
      </c>
      <c r="AA8680">
        <v>0</v>
      </c>
      <c r="AB8680">
        <v>0</v>
      </c>
      <c r="AC8680">
        <v>0</v>
      </c>
      <c r="AD8680">
        <v>0</v>
      </c>
      <c r="AE8680">
        <v>0</v>
      </c>
      <c r="AF8680">
        <v>0</v>
      </c>
      <c r="AG8680">
        <v>0</v>
      </c>
      <c r="AH8680">
        <v>0</v>
      </c>
      <c r="AI8680">
        <v>0</v>
      </c>
      <c r="AJ8680">
        <v>0</v>
      </c>
      <c r="AK8680">
        <v>0</v>
      </c>
      <c r="AL8680">
        <v>0</v>
      </c>
      <c r="AM8680">
        <v>0</v>
      </c>
    </row>
    <row r="8681" spans="1:39" x14ac:dyDescent="0.45">
      <c r="A8681" t="s">
        <v>34373</v>
      </c>
      <c r="B8681" t="s">
        <v>34374</v>
      </c>
      <c r="C8681" t="s">
        <v>34375</v>
      </c>
      <c r="D8681" t="s">
        <v>161</v>
      </c>
      <c r="E8681" t="s">
        <v>162</v>
      </c>
      <c r="F8681" s="3">
        <v>25000</v>
      </c>
      <c r="G8681" t="s">
        <v>57</v>
      </c>
      <c r="H8681" t="s">
        <v>46</v>
      </c>
      <c r="I8681" t="s">
        <v>47</v>
      </c>
      <c r="J8681" t="s">
        <v>48</v>
      </c>
      <c r="K8681" t="s">
        <v>49</v>
      </c>
      <c r="L8681">
        <v>1</v>
      </c>
      <c r="M8681" s="1">
        <v>40909</v>
      </c>
      <c r="N8681" s="2">
        <v>40909</v>
      </c>
      <c r="O8681" t="s">
        <v>132</v>
      </c>
      <c r="P8681">
        <v>2012</v>
      </c>
      <c r="Q8681" s="1">
        <v>41311</v>
      </c>
      <c r="R8681" s="1">
        <v>41311</v>
      </c>
      <c r="S8681">
        <v>0</v>
      </c>
      <c r="T8681">
        <v>25000</v>
      </c>
      <c r="U8681">
        <v>0</v>
      </c>
      <c r="V8681">
        <v>0</v>
      </c>
      <c r="W8681">
        <v>0</v>
      </c>
      <c r="X8681">
        <v>0</v>
      </c>
      <c r="Y8681">
        <v>0</v>
      </c>
      <c r="Z8681">
        <v>0</v>
      </c>
      <c r="AA8681">
        <v>0</v>
      </c>
      <c r="AB8681">
        <v>0</v>
      </c>
      <c r="AC8681">
        <v>0</v>
      </c>
      <c r="AD8681">
        <v>0</v>
      </c>
      <c r="AE8681">
        <v>0</v>
      </c>
      <c r="AF8681">
        <v>0</v>
      </c>
      <c r="AG8681">
        <v>0</v>
      </c>
      <c r="AH8681">
        <v>0</v>
      </c>
      <c r="AI8681">
        <v>0</v>
      </c>
      <c r="AJ8681">
        <v>0</v>
      </c>
      <c r="AK8681">
        <v>0</v>
      </c>
      <c r="AL8681">
        <v>0</v>
      </c>
      <c r="AM8681">
        <v>0</v>
      </c>
    </row>
    <row r="8682" spans="1:39" x14ac:dyDescent="0.45">
      <c r="A8682" t="s">
        <v>34376</v>
      </c>
      <c r="B8682" t="s">
        <v>34377</v>
      </c>
      <c r="D8682" t="s">
        <v>88</v>
      </c>
      <c r="E8682" t="s">
        <v>89</v>
      </c>
      <c r="F8682" t="s">
        <v>34378</v>
      </c>
      <c r="G8682" t="s">
        <v>57</v>
      </c>
      <c r="H8682" t="s">
        <v>46</v>
      </c>
      <c r="I8682" t="s">
        <v>58</v>
      </c>
      <c r="J8682" t="s">
        <v>198</v>
      </c>
      <c r="K8682" t="s">
        <v>199</v>
      </c>
      <c r="L8682">
        <v>2</v>
      </c>
      <c r="Q8682" s="1">
        <v>40556</v>
      </c>
      <c r="R8682" s="1">
        <v>40627</v>
      </c>
      <c r="S8682">
        <v>0</v>
      </c>
      <c r="T8682">
        <v>4815000</v>
      </c>
      <c r="U8682">
        <v>0</v>
      </c>
      <c r="V8682">
        <v>0</v>
      </c>
      <c r="W8682">
        <v>0</v>
      </c>
      <c r="X8682">
        <v>0</v>
      </c>
      <c r="Y8682">
        <v>0</v>
      </c>
      <c r="Z8682">
        <v>0</v>
      </c>
      <c r="AA8682">
        <v>0</v>
      </c>
      <c r="AB8682">
        <v>0</v>
      </c>
      <c r="AC8682">
        <v>0</v>
      </c>
      <c r="AD8682">
        <v>0</v>
      </c>
      <c r="AE8682">
        <v>0</v>
      </c>
      <c r="AF8682">
        <v>0</v>
      </c>
      <c r="AG8682">
        <v>0</v>
      </c>
      <c r="AH8682">
        <v>0</v>
      </c>
      <c r="AI8682">
        <v>0</v>
      </c>
      <c r="AJ8682">
        <v>0</v>
      </c>
      <c r="AK8682">
        <v>0</v>
      </c>
      <c r="AL8682">
        <v>0</v>
      </c>
      <c r="AM8682">
        <v>0</v>
      </c>
    </row>
    <row r="8683" spans="1:39" x14ac:dyDescent="0.45">
      <c r="A8683" t="s">
        <v>34379</v>
      </c>
      <c r="B8683" t="s">
        <v>34380</v>
      </c>
      <c r="C8683" t="s">
        <v>34381</v>
      </c>
      <c r="D8683" t="s">
        <v>107</v>
      </c>
      <c r="E8683" t="s">
        <v>108</v>
      </c>
      <c r="F8683" t="s">
        <v>109</v>
      </c>
      <c r="G8683" t="s">
        <v>45</v>
      </c>
      <c r="H8683" t="s">
        <v>46</v>
      </c>
      <c r="I8683" t="s">
        <v>58</v>
      </c>
      <c r="J8683" t="s">
        <v>198</v>
      </c>
      <c r="K8683" t="s">
        <v>731</v>
      </c>
      <c r="L8683">
        <v>2</v>
      </c>
      <c r="M8683" s="1">
        <v>39549</v>
      </c>
      <c r="N8683" s="2">
        <v>39539</v>
      </c>
      <c r="O8683" t="s">
        <v>520</v>
      </c>
      <c r="P8683">
        <v>2008</v>
      </c>
      <c r="Q8683" s="1">
        <v>40346</v>
      </c>
      <c r="R8683" s="1">
        <v>40756</v>
      </c>
      <c r="S8683">
        <v>0</v>
      </c>
      <c r="T8683">
        <v>2000000</v>
      </c>
      <c r="U8683">
        <v>0</v>
      </c>
      <c r="V8683">
        <v>0</v>
      </c>
      <c r="W8683">
        <v>0</v>
      </c>
      <c r="X8683">
        <v>0</v>
      </c>
      <c r="Y8683">
        <v>0</v>
      </c>
      <c r="Z8683">
        <v>0</v>
      </c>
      <c r="AA8683">
        <v>0</v>
      </c>
      <c r="AB8683">
        <v>0</v>
      </c>
      <c r="AC8683">
        <v>0</v>
      </c>
      <c r="AD8683">
        <v>0</v>
      </c>
      <c r="AE8683">
        <v>0</v>
      </c>
      <c r="AF8683">
        <v>1000000</v>
      </c>
      <c r="AG8683">
        <v>0</v>
      </c>
      <c r="AH8683">
        <v>0</v>
      </c>
      <c r="AI8683">
        <v>0</v>
      </c>
      <c r="AJ8683">
        <v>0</v>
      </c>
      <c r="AK8683">
        <v>0</v>
      </c>
      <c r="AL8683">
        <v>0</v>
      </c>
      <c r="AM8683">
        <v>0</v>
      </c>
    </row>
    <row r="8684" spans="1:39" x14ac:dyDescent="0.45">
      <c r="A8684" t="s">
        <v>34382</v>
      </c>
      <c r="B8684" t="s">
        <v>34383</v>
      </c>
      <c r="C8684" t="s">
        <v>34384</v>
      </c>
      <c r="D8684" t="s">
        <v>98</v>
      </c>
      <c r="E8684" t="s">
        <v>99</v>
      </c>
      <c r="F8684" t="s">
        <v>114</v>
      </c>
      <c r="G8684" t="s">
        <v>57</v>
      </c>
      <c r="H8684" t="s">
        <v>7164</v>
      </c>
      <c r="J8684" t="s">
        <v>12442</v>
      </c>
      <c r="K8684" t="s">
        <v>12442</v>
      </c>
      <c r="L8684">
        <v>1</v>
      </c>
      <c r="Q8684" s="1">
        <v>40702</v>
      </c>
      <c r="R8684" s="1">
        <v>40702</v>
      </c>
      <c r="S8684">
        <v>0</v>
      </c>
      <c r="T8684">
        <v>0</v>
      </c>
      <c r="U8684">
        <v>0</v>
      </c>
      <c r="V8684">
        <v>0</v>
      </c>
      <c r="W8684">
        <v>0</v>
      </c>
      <c r="X8684">
        <v>0</v>
      </c>
      <c r="Y8684">
        <v>0</v>
      </c>
      <c r="Z8684">
        <v>0</v>
      </c>
      <c r="AA8684">
        <v>0</v>
      </c>
      <c r="AB8684">
        <v>0</v>
      </c>
      <c r="AC8684">
        <v>0</v>
      </c>
      <c r="AD8684">
        <v>0</v>
      </c>
      <c r="AE8684">
        <v>0</v>
      </c>
      <c r="AF8684">
        <v>0</v>
      </c>
      <c r="AG8684">
        <v>0</v>
      </c>
      <c r="AH8684">
        <v>0</v>
      </c>
      <c r="AI8684">
        <v>0</v>
      </c>
      <c r="AJ8684">
        <v>0</v>
      </c>
      <c r="AK8684">
        <v>0</v>
      </c>
      <c r="AL8684">
        <v>0</v>
      </c>
      <c r="AM8684">
        <v>0</v>
      </c>
    </row>
    <row r="8685" spans="1:39" x14ac:dyDescent="0.45">
      <c r="A8685" t="s">
        <v>34385</v>
      </c>
      <c r="B8685" t="s">
        <v>34386</v>
      </c>
      <c r="C8685" t="s">
        <v>34387</v>
      </c>
      <c r="D8685" t="s">
        <v>34388</v>
      </c>
      <c r="E8685" t="s">
        <v>89</v>
      </c>
      <c r="F8685" t="s">
        <v>3190</v>
      </c>
      <c r="G8685" t="s">
        <v>57</v>
      </c>
      <c r="H8685" t="s">
        <v>655</v>
      </c>
      <c r="J8685" t="s">
        <v>1470</v>
      </c>
      <c r="K8685" t="s">
        <v>1470</v>
      </c>
      <c r="L8685">
        <v>2</v>
      </c>
      <c r="M8685" s="1">
        <v>40878</v>
      </c>
      <c r="N8685" s="2">
        <v>40878</v>
      </c>
      <c r="O8685" t="s">
        <v>94</v>
      </c>
      <c r="P8685">
        <v>2011</v>
      </c>
      <c r="Q8685" s="1">
        <v>40854</v>
      </c>
      <c r="R8685" s="1">
        <v>41669</v>
      </c>
      <c r="S8685">
        <v>2500000</v>
      </c>
      <c r="T8685">
        <v>6000000</v>
      </c>
      <c r="U8685">
        <v>0</v>
      </c>
      <c r="V8685">
        <v>0</v>
      </c>
      <c r="W8685">
        <v>0</v>
      </c>
      <c r="X8685">
        <v>0</v>
      </c>
      <c r="Y8685">
        <v>0</v>
      </c>
      <c r="Z8685">
        <v>0</v>
      </c>
      <c r="AA8685">
        <v>0</v>
      </c>
      <c r="AB8685">
        <v>0</v>
      </c>
      <c r="AC8685">
        <v>0</v>
      </c>
      <c r="AD8685">
        <v>0</v>
      </c>
      <c r="AE8685">
        <v>0</v>
      </c>
      <c r="AF8685">
        <v>6000000</v>
      </c>
      <c r="AG8685">
        <v>0</v>
      </c>
      <c r="AH8685">
        <v>0</v>
      </c>
      <c r="AI8685">
        <v>0</v>
      </c>
      <c r="AJ8685">
        <v>0</v>
      </c>
      <c r="AK8685">
        <v>0</v>
      </c>
      <c r="AL8685">
        <v>0</v>
      </c>
      <c r="AM8685">
        <v>0</v>
      </c>
    </row>
    <row r="8686" spans="1:39" x14ac:dyDescent="0.45">
      <c r="A8686" t="s">
        <v>34389</v>
      </c>
      <c r="B8686" t="s">
        <v>34390</v>
      </c>
      <c r="C8686" t="s">
        <v>34391</v>
      </c>
      <c r="F8686" s="3">
        <v>66023</v>
      </c>
      <c r="G8686" t="s">
        <v>57</v>
      </c>
      <c r="H8686" t="s">
        <v>192</v>
      </c>
      <c r="J8686" t="s">
        <v>1656</v>
      </c>
      <c r="K8686" t="s">
        <v>1656</v>
      </c>
      <c r="L8686">
        <v>1</v>
      </c>
      <c r="M8686" s="1">
        <v>40909</v>
      </c>
      <c r="N8686" s="2">
        <v>40909</v>
      </c>
      <c r="O8686" t="s">
        <v>132</v>
      </c>
      <c r="P8686">
        <v>2012</v>
      </c>
      <c r="Q8686" s="1">
        <v>41275</v>
      </c>
      <c r="R8686" s="1">
        <v>41275</v>
      </c>
      <c r="S8686">
        <v>66023</v>
      </c>
      <c r="T8686">
        <v>0</v>
      </c>
      <c r="U8686">
        <v>0</v>
      </c>
      <c r="V8686">
        <v>0</v>
      </c>
      <c r="W8686">
        <v>0</v>
      </c>
      <c r="X8686">
        <v>0</v>
      </c>
      <c r="Y8686">
        <v>0</v>
      </c>
      <c r="Z8686">
        <v>0</v>
      </c>
      <c r="AA8686">
        <v>0</v>
      </c>
      <c r="AB8686">
        <v>0</v>
      </c>
      <c r="AC8686">
        <v>0</v>
      </c>
      <c r="AD8686">
        <v>0</v>
      </c>
      <c r="AE8686">
        <v>0</v>
      </c>
      <c r="AF8686">
        <v>0</v>
      </c>
      <c r="AG8686">
        <v>0</v>
      </c>
      <c r="AH8686">
        <v>0</v>
      </c>
      <c r="AI8686">
        <v>0</v>
      </c>
      <c r="AJ8686">
        <v>0</v>
      </c>
      <c r="AK8686">
        <v>0</v>
      </c>
      <c r="AL8686">
        <v>0</v>
      </c>
      <c r="AM8686">
        <v>0</v>
      </c>
    </row>
    <row r="8687" spans="1:39" x14ac:dyDescent="0.45">
      <c r="A8687" t="s">
        <v>34392</v>
      </c>
      <c r="B8687" t="s">
        <v>34393</v>
      </c>
      <c r="C8687" t="s">
        <v>34394</v>
      </c>
      <c r="D8687" t="s">
        <v>34395</v>
      </c>
      <c r="E8687" t="s">
        <v>89</v>
      </c>
      <c r="F8687" s="3">
        <v>20118</v>
      </c>
      <c r="G8687" t="s">
        <v>57</v>
      </c>
      <c r="H8687" t="s">
        <v>655</v>
      </c>
      <c r="J8687" t="s">
        <v>1470</v>
      </c>
      <c r="K8687" t="s">
        <v>1470</v>
      </c>
      <c r="L8687">
        <v>1</v>
      </c>
      <c r="M8687" s="1">
        <v>40940</v>
      </c>
      <c r="N8687" s="2">
        <v>40940</v>
      </c>
      <c r="O8687" t="s">
        <v>132</v>
      </c>
      <c r="P8687">
        <v>2012</v>
      </c>
      <c r="Q8687" s="1">
        <v>40965</v>
      </c>
      <c r="R8687" s="1">
        <v>40965</v>
      </c>
      <c r="S8687">
        <v>20118</v>
      </c>
      <c r="T8687">
        <v>0</v>
      </c>
      <c r="U8687">
        <v>0</v>
      </c>
      <c r="V8687">
        <v>0</v>
      </c>
      <c r="W8687">
        <v>0</v>
      </c>
      <c r="X8687">
        <v>0</v>
      </c>
      <c r="Y8687">
        <v>0</v>
      </c>
      <c r="Z8687">
        <v>0</v>
      </c>
      <c r="AA8687">
        <v>0</v>
      </c>
      <c r="AB8687">
        <v>0</v>
      </c>
      <c r="AC8687">
        <v>0</v>
      </c>
      <c r="AD8687">
        <v>0</v>
      </c>
      <c r="AE8687">
        <v>0</v>
      </c>
      <c r="AF8687">
        <v>0</v>
      </c>
      <c r="AG8687">
        <v>0</v>
      </c>
      <c r="AH8687">
        <v>0</v>
      </c>
      <c r="AI8687">
        <v>0</v>
      </c>
      <c r="AJ8687">
        <v>0</v>
      </c>
      <c r="AK8687">
        <v>0</v>
      </c>
      <c r="AL8687">
        <v>0</v>
      </c>
      <c r="AM8687">
        <v>0</v>
      </c>
    </row>
    <row r="8688" spans="1:39" x14ac:dyDescent="0.45">
      <c r="A8688" t="s">
        <v>34396</v>
      </c>
      <c r="B8688" t="s">
        <v>34397</v>
      </c>
      <c r="C8688" t="s">
        <v>34398</v>
      </c>
      <c r="D8688" t="s">
        <v>315</v>
      </c>
      <c r="E8688" t="s">
        <v>316</v>
      </c>
      <c r="F8688" t="s">
        <v>34399</v>
      </c>
      <c r="G8688" t="s">
        <v>57</v>
      </c>
      <c r="H8688" t="s">
        <v>46</v>
      </c>
      <c r="I8688" t="s">
        <v>115</v>
      </c>
      <c r="J8688" t="s">
        <v>334</v>
      </c>
      <c r="K8688" t="s">
        <v>334</v>
      </c>
      <c r="L8688">
        <v>4</v>
      </c>
      <c r="M8688" s="1">
        <v>37987</v>
      </c>
      <c r="N8688" s="2">
        <v>37987</v>
      </c>
      <c r="O8688" t="s">
        <v>452</v>
      </c>
      <c r="P8688">
        <v>2004</v>
      </c>
      <c r="Q8688" s="1">
        <v>39397</v>
      </c>
      <c r="R8688" s="1">
        <v>41506</v>
      </c>
      <c r="S8688">
        <v>0</v>
      </c>
      <c r="T8688">
        <v>100410283</v>
      </c>
      <c r="U8688">
        <v>0</v>
      </c>
      <c r="V8688">
        <v>0</v>
      </c>
      <c r="W8688">
        <v>0</v>
      </c>
      <c r="X8688">
        <v>0</v>
      </c>
      <c r="Y8688">
        <v>0</v>
      </c>
      <c r="Z8688">
        <v>0</v>
      </c>
      <c r="AA8688">
        <v>0</v>
      </c>
      <c r="AB8688">
        <v>0</v>
      </c>
      <c r="AC8688">
        <v>0</v>
      </c>
      <c r="AD8688">
        <v>0</v>
      </c>
      <c r="AE8688">
        <v>0</v>
      </c>
      <c r="AF8688">
        <v>0</v>
      </c>
      <c r="AG8688">
        <v>0</v>
      </c>
      <c r="AH8688">
        <v>36400000</v>
      </c>
      <c r="AI8688">
        <v>55000000</v>
      </c>
      <c r="AJ8688">
        <v>0</v>
      </c>
      <c r="AK8688">
        <v>0</v>
      </c>
      <c r="AL8688">
        <v>0</v>
      </c>
      <c r="AM8688">
        <v>0</v>
      </c>
    </row>
    <row r="8689" spans="1:39" x14ac:dyDescent="0.45">
      <c r="A8689" t="s">
        <v>34400</v>
      </c>
      <c r="B8689" t="s">
        <v>34401</v>
      </c>
      <c r="C8689" t="s">
        <v>34402</v>
      </c>
      <c r="D8689" t="s">
        <v>34403</v>
      </c>
      <c r="E8689" t="s">
        <v>9493</v>
      </c>
      <c r="F8689" t="s">
        <v>3717</v>
      </c>
      <c r="G8689" t="s">
        <v>45</v>
      </c>
      <c r="H8689" t="s">
        <v>46</v>
      </c>
      <c r="I8689" t="s">
        <v>205</v>
      </c>
      <c r="J8689" t="s">
        <v>206</v>
      </c>
      <c r="K8689" t="s">
        <v>206</v>
      </c>
      <c r="L8689">
        <v>4</v>
      </c>
      <c r="Q8689" s="1">
        <v>38596</v>
      </c>
      <c r="R8689" s="1">
        <v>39417</v>
      </c>
      <c r="S8689">
        <v>0</v>
      </c>
      <c r="T8689">
        <v>3100000</v>
      </c>
      <c r="U8689">
        <v>0</v>
      </c>
      <c r="V8689">
        <v>0</v>
      </c>
      <c r="W8689">
        <v>0</v>
      </c>
      <c r="X8689">
        <v>0</v>
      </c>
      <c r="Y8689">
        <v>0</v>
      </c>
      <c r="Z8689">
        <v>500000</v>
      </c>
      <c r="AA8689">
        <v>0</v>
      </c>
      <c r="AB8689">
        <v>0</v>
      </c>
      <c r="AC8689">
        <v>0</v>
      </c>
      <c r="AD8689">
        <v>0</v>
      </c>
      <c r="AE8689">
        <v>0</v>
      </c>
      <c r="AF8689">
        <v>1200000</v>
      </c>
      <c r="AG8689">
        <v>0</v>
      </c>
      <c r="AH8689">
        <v>0</v>
      </c>
      <c r="AI8689">
        <v>0</v>
      </c>
      <c r="AJ8689">
        <v>0</v>
      </c>
      <c r="AK8689">
        <v>0</v>
      </c>
      <c r="AL8689">
        <v>0</v>
      </c>
      <c r="AM8689">
        <v>0</v>
      </c>
    </row>
    <row r="8690" spans="1:39" x14ac:dyDescent="0.45">
      <c r="A8690" t="s">
        <v>34404</v>
      </c>
      <c r="B8690" t="s">
        <v>34405</v>
      </c>
      <c r="C8690" t="s">
        <v>34406</v>
      </c>
      <c r="D8690" t="s">
        <v>142</v>
      </c>
      <c r="E8690" t="s">
        <v>143</v>
      </c>
      <c r="F8690" t="s">
        <v>34407</v>
      </c>
      <c r="G8690" t="s">
        <v>101</v>
      </c>
      <c r="H8690" t="s">
        <v>46</v>
      </c>
      <c r="I8690" t="s">
        <v>267</v>
      </c>
      <c r="J8690" t="s">
        <v>866</v>
      </c>
      <c r="K8690" t="s">
        <v>867</v>
      </c>
      <c r="L8690">
        <v>2</v>
      </c>
      <c r="M8690" s="1">
        <v>37622</v>
      </c>
      <c r="N8690" s="2">
        <v>37622</v>
      </c>
      <c r="O8690" t="s">
        <v>854</v>
      </c>
      <c r="P8690">
        <v>2003</v>
      </c>
      <c r="Q8690" s="1">
        <v>39104</v>
      </c>
      <c r="R8690" s="1">
        <v>40260</v>
      </c>
      <c r="S8690">
        <v>0</v>
      </c>
      <c r="T8690">
        <v>850002</v>
      </c>
      <c r="U8690">
        <v>0</v>
      </c>
      <c r="V8690">
        <v>0</v>
      </c>
      <c r="W8690">
        <v>0</v>
      </c>
      <c r="X8690">
        <v>0</v>
      </c>
      <c r="Y8690">
        <v>0</v>
      </c>
      <c r="Z8690">
        <v>0</v>
      </c>
      <c r="AA8690">
        <v>0</v>
      </c>
      <c r="AB8690">
        <v>0</v>
      </c>
      <c r="AC8690">
        <v>0</v>
      </c>
      <c r="AD8690">
        <v>0</v>
      </c>
      <c r="AE8690">
        <v>0</v>
      </c>
      <c r="AF8690">
        <v>0</v>
      </c>
      <c r="AG8690">
        <v>0</v>
      </c>
      <c r="AH8690">
        <v>0</v>
      </c>
      <c r="AI8690">
        <v>0</v>
      </c>
      <c r="AJ8690">
        <v>0</v>
      </c>
      <c r="AK8690">
        <v>0</v>
      </c>
      <c r="AL8690">
        <v>0</v>
      </c>
      <c r="AM8690">
        <v>0</v>
      </c>
    </row>
    <row r="8691" spans="1:39" x14ac:dyDescent="0.45">
      <c r="A8691" t="s">
        <v>34408</v>
      </c>
      <c r="B8691" t="s">
        <v>34409</v>
      </c>
      <c r="C8691" t="s">
        <v>34410</v>
      </c>
      <c r="D8691" t="s">
        <v>161</v>
      </c>
      <c r="E8691" t="s">
        <v>162</v>
      </c>
      <c r="F8691" t="s">
        <v>34411</v>
      </c>
      <c r="G8691" t="s">
        <v>57</v>
      </c>
      <c r="H8691" t="s">
        <v>260</v>
      </c>
      <c r="I8691" t="s">
        <v>261</v>
      </c>
      <c r="J8691" t="s">
        <v>262</v>
      </c>
      <c r="K8691" t="s">
        <v>6349</v>
      </c>
      <c r="L8691">
        <v>1</v>
      </c>
      <c r="M8691" s="1">
        <v>40435</v>
      </c>
      <c r="N8691" s="2">
        <v>40422</v>
      </c>
      <c r="O8691" t="s">
        <v>200</v>
      </c>
      <c r="P8691">
        <v>2010</v>
      </c>
      <c r="Q8691" s="1">
        <v>40949</v>
      </c>
      <c r="R8691" s="1">
        <v>40949</v>
      </c>
      <c r="S8691">
        <v>0</v>
      </c>
      <c r="T8691">
        <v>0</v>
      </c>
      <c r="U8691">
        <v>0</v>
      </c>
      <c r="V8691">
        <v>0</v>
      </c>
      <c r="W8691">
        <v>0</v>
      </c>
      <c r="X8691">
        <v>0</v>
      </c>
      <c r="Y8691">
        <v>2094283</v>
      </c>
      <c r="Z8691">
        <v>0</v>
      </c>
      <c r="AA8691">
        <v>0</v>
      </c>
      <c r="AB8691">
        <v>0</v>
      </c>
      <c r="AC8691">
        <v>0</v>
      </c>
      <c r="AD8691">
        <v>0</v>
      </c>
      <c r="AE8691">
        <v>0</v>
      </c>
      <c r="AF8691">
        <v>0</v>
      </c>
      <c r="AG8691">
        <v>0</v>
      </c>
      <c r="AH8691">
        <v>0</v>
      </c>
      <c r="AI8691">
        <v>0</v>
      </c>
      <c r="AJ8691">
        <v>0</v>
      </c>
      <c r="AK8691">
        <v>0</v>
      </c>
      <c r="AL8691">
        <v>0</v>
      </c>
      <c r="AM8691">
        <v>0</v>
      </c>
    </row>
    <row r="8692" spans="1:39" x14ac:dyDescent="0.45">
      <c r="A8692" t="s">
        <v>34412</v>
      </c>
      <c r="B8692" t="s">
        <v>34413</v>
      </c>
      <c r="C8692" t="s">
        <v>34414</v>
      </c>
      <c r="D8692" t="s">
        <v>34415</v>
      </c>
      <c r="E8692" t="s">
        <v>15178</v>
      </c>
      <c r="F8692" t="s">
        <v>114</v>
      </c>
      <c r="G8692" t="s">
        <v>57</v>
      </c>
      <c r="H8692" t="s">
        <v>46</v>
      </c>
      <c r="I8692" t="s">
        <v>299</v>
      </c>
      <c r="J8692" t="s">
        <v>300</v>
      </c>
      <c r="K8692" t="s">
        <v>301</v>
      </c>
      <c r="L8692">
        <v>1</v>
      </c>
      <c r="M8692" s="1">
        <v>36892</v>
      </c>
      <c r="N8692" s="2">
        <v>36892</v>
      </c>
      <c r="O8692" t="s">
        <v>172</v>
      </c>
      <c r="P8692">
        <v>2001</v>
      </c>
      <c r="Q8692" s="1">
        <v>36892</v>
      </c>
      <c r="R8692" s="1">
        <v>36892</v>
      </c>
      <c r="S8692">
        <v>0</v>
      </c>
      <c r="T8692">
        <v>0</v>
      </c>
      <c r="U8692">
        <v>0</v>
      </c>
      <c r="V8692">
        <v>0</v>
      </c>
      <c r="W8692">
        <v>0</v>
      </c>
      <c r="X8692">
        <v>0</v>
      </c>
      <c r="Y8692">
        <v>0</v>
      </c>
      <c r="Z8692">
        <v>0</v>
      </c>
      <c r="AA8692">
        <v>0</v>
      </c>
      <c r="AB8692">
        <v>0</v>
      </c>
      <c r="AC8692">
        <v>0</v>
      </c>
      <c r="AD8692">
        <v>0</v>
      </c>
      <c r="AE8692">
        <v>0</v>
      </c>
      <c r="AF8692">
        <v>0</v>
      </c>
      <c r="AG8692">
        <v>0</v>
      </c>
      <c r="AH8692">
        <v>0</v>
      </c>
      <c r="AI8692">
        <v>0</v>
      </c>
      <c r="AJ8692">
        <v>0</v>
      </c>
      <c r="AK8692">
        <v>0</v>
      </c>
      <c r="AL8692">
        <v>0</v>
      </c>
      <c r="AM8692">
        <v>0</v>
      </c>
    </row>
    <row r="8693" spans="1:39" x14ac:dyDescent="0.45">
      <c r="A8693" t="s">
        <v>34416</v>
      </c>
      <c r="B8693" t="s">
        <v>34417</v>
      </c>
      <c r="C8693" t="s">
        <v>34418</v>
      </c>
      <c r="D8693" t="s">
        <v>34419</v>
      </c>
      <c r="E8693" t="s">
        <v>17783</v>
      </c>
      <c r="F8693" t="s">
        <v>114</v>
      </c>
      <c r="G8693" t="s">
        <v>57</v>
      </c>
      <c r="H8693" t="s">
        <v>787</v>
      </c>
      <c r="J8693" t="s">
        <v>788</v>
      </c>
      <c r="K8693" t="s">
        <v>788</v>
      </c>
      <c r="L8693">
        <v>1</v>
      </c>
      <c r="Q8693" s="1">
        <v>40605</v>
      </c>
      <c r="R8693" s="1">
        <v>40605</v>
      </c>
      <c r="S8693">
        <v>0</v>
      </c>
      <c r="T8693">
        <v>0</v>
      </c>
      <c r="U8693">
        <v>0</v>
      </c>
      <c r="V8693">
        <v>0</v>
      </c>
      <c r="W8693">
        <v>0</v>
      </c>
      <c r="X8693">
        <v>0</v>
      </c>
      <c r="Y8693">
        <v>0</v>
      </c>
      <c r="Z8693">
        <v>0</v>
      </c>
      <c r="AA8693">
        <v>0</v>
      </c>
      <c r="AB8693">
        <v>0</v>
      </c>
      <c r="AC8693">
        <v>0</v>
      </c>
      <c r="AD8693">
        <v>0</v>
      </c>
      <c r="AE8693">
        <v>0</v>
      </c>
      <c r="AF8693">
        <v>0</v>
      </c>
      <c r="AG8693">
        <v>0</v>
      </c>
      <c r="AH8693">
        <v>0</v>
      </c>
      <c r="AI8693">
        <v>0</v>
      </c>
      <c r="AJ8693">
        <v>0</v>
      </c>
      <c r="AK8693">
        <v>0</v>
      </c>
      <c r="AL8693">
        <v>0</v>
      </c>
      <c r="AM8693">
        <v>0</v>
      </c>
    </row>
    <row r="8694" spans="1:39" x14ac:dyDescent="0.45">
      <c r="A8694" t="s">
        <v>34420</v>
      </c>
      <c r="B8694" t="s">
        <v>34421</v>
      </c>
      <c r="C8694" t="s">
        <v>34422</v>
      </c>
      <c r="D8694" t="s">
        <v>34423</v>
      </c>
      <c r="E8694" t="s">
        <v>363</v>
      </c>
      <c r="F8694" t="s">
        <v>846</v>
      </c>
      <c r="G8694" t="s">
        <v>57</v>
      </c>
      <c r="H8694" t="s">
        <v>214</v>
      </c>
      <c r="J8694" t="s">
        <v>215</v>
      </c>
      <c r="K8694" t="s">
        <v>5034</v>
      </c>
      <c r="L8694">
        <v>1</v>
      </c>
      <c r="M8694" s="1">
        <v>39541</v>
      </c>
      <c r="N8694" s="2">
        <v>39539</v>
      </c>
      <c r="O8694" t="s">
        <v>520</v>
      </c>
      <c r="P8694">
        <v>2008</v>
      </c>
      <c r="Q8694" s="1">
        <v>41801</v>
      </c>
      <c r="R8694" s="1">
        <v>41801</v>
      </c>
      <c r="S8694">
        <v>0</v>
      </c>
      <c r="T8694">
        <v>1000000</v>
      </c>
      <c r="U8694">
        <v>0</v>
      </c>
      <c r="V8694">
        <v>0</v>
      </c>
      <c r="W8694">
        <v>0</v>
      </c>
      <c r="X8694">
        <v>0</v>
      </c>
      <c r="Y8694">
        <v>0</v>
      </c>
      <c r="Z8694">
        <v>0</v>
      </c>
      <c r="AA8694">
        <v>0</v>
      </c>
      <c r="AB8694">
        <v>0</v>
      </c>
      <c r="AC8694">
        <v>0</v>
      </c>
      <c r="AD8694">
        <v>0</v>
      </c>
      <c r="AE8694">
        <v>0</v>
      </c>
      <c r="AF8694">
        <v>0</v>
      </c>
      <c r="AG8694">
        <v>0</v>
      </c>
      <c r="AH8694">
        <v>0</v>
      </c>
      <c r="AI8694">
        <v>0</v>
      </c>
      <c r="AJ8694">
        <v>0</v>
      </c>
      <c r="AK8694">
        <v>0</v>
      </c>
      <c r="AL8694">
        <v>0</v>
      </c>
      <c r="AM8694">
        <v>0</v>
      </c>
    </row>
    <row r="8695" spans="1:39" x14ac:dyDescent="0.45">
      <c r="A8695" t="s">
        <v>34424</v>
      </c>
      <c r="B8695" t="s">
        <v>34425</v>
      </c>
      <c r="C8695" t="s">
        <v>34426</v>
      </c>
      <c r="D8695" t="s">
        <v>755</v>
      </c>
      <c r="E8695" t="s">
        <v>756</v>
      </c>
      <c r="F8695" t="s">
        <v>34427</v>
      </c>
      <c r="G8695" t="s">
        <v>57</v>
      </c>
      <c r="H8695" t="s">
        <v>46</v>
      </c>
      <c r="I8695" t="s">
        <v>58</v>
      </c>
      <c r="J8695" t="s">
        <v>198</v>
      </c>
      <c r="K8695" t="s">
        <v>833</v>
      </c>
      <c r="L8695">
        <v>2</v>
      </c>
      <c r="M8695" s="1">
        <v>40137</v>
      </c>
      <c r="N8695" s="2">
        <v>40118</v>
      </c>
      <c r="O8695" t="s">
        <v>702</v>
      </c>
      <c r="P8695">
        <v>2009</v>
      </c>
      <c r="Q8695" s="1">
        <v>40238</v>
      </c>
      <c r="R8695" s="1">
        <v>40969</v>
      </c>
      <c r="S8695">
        <v>0</v>
      </c>
      <c r="T8695">
        <v>1738053</v>
      </c>
      <c r="U8695">
        <v>0</v>
      </c>
      <c r="V8695">
        <v>0</v>
      </c>
      <c r="W8695">
        <v>0</v>
      </c>
      <c r="X8695">
        <v>0</v>
      </c>
      <c r="Y8695">
        <v>338125</v>
      </c>
      <c r="Z8695">
        <v>0</v>
      </c>
      <c r="AA8695">
        <v>0</v>
      </c>
      <c r="AB8695">
        <v>0</v>
      </c>
      <c r="AC8695">
        <v>0</v>
      </c>
      <c r="AD8695">
        <v>0</v>
      </c>
      <c r="AE8695">
        <v>0</v>
      </c>
      <c r="AF8695">
        <v>1738053</v>
      </c>
      <c r="AG8695">
        <v>0</v>
      </c>
      <c r="AH8695">
        <v>0</v>
      </c>
      <c r="AI8695">
        <v>0</v>
      </c>
      <c r="AJ8695">
        <v>0</v>
      </c>
      <c r="AK8695">
        <v>0</v>
      </c>
      <c r="AL8695">
        <v>0</v>
      </c>
      <c r="AM8695">
        <v>0</v>
      </c>
    </row>
    <row r="8696" spans="1:39" x14ac:dyDescent="0.45">
      <c r="A8696" t="s">
        <v>34428</v>
      </c>
      <c r="B8696" t="s">
        <v>34429</v>
      </c>
      <c r="C8696" t="s">
        <v>34430</v>
      </c>
      <c r="D8696" t="s">
        <v>14674</v>
      </c>
      <c r="E8696" t="s">
        <v>1497</v>
      </c>
      <c r="F8696" t="s">
        <v>34431</v>
      </c>
      <c r="G8696" t="s">
        <v>57</v>
      </c>
      <c r="H8696" t="s">
        <v>260</v>
      </c>
      <c r="I8696" t="s">
        <v>3051</v>
      </c>
      <c r="J8696" t="s">
        <v>17082</v>
      </c>
      <c r="K8696" t="s">
        <v>17083</v>
      </c>
      <c r="L8696">
        <v>1</v>
      </c>
      <c r="M8696" s="1">
        <v>39083</v>
      </c>
      <c r="N8696" s="2">
        <v>39083</v>
      </c>
      <c r="O8696" t="s">
        <v>110</v>
      </c>
      <c r="P8696">
        <v>2007</v>
      </c>
      <c r="Q8696" s="1">
        <v>39083</v>
      </c>
      <c r="R8696" s="1">
        <v>39083</v>
      </c>
      <c r="S8696">
        <v>0</v>
      </c>
      <c r="T8696">
        <v>0</v>
      </c>
      <c r="U8696">
        <v>0</v>
      </c>
      <c r="V8696">
        <v>0</v>
      </c>
      <c r="W8696">
        <v>0</v>
      </c>
      <c r="X8696">
        <v>0</v>
      </c>
      <c r="Y8696">
        <v>430927</v>
      </c>
      <c r="Z8696">
        <v>0</v>
      </c>
      <c r="AA8696">
        <v>0</v>
      </c>
      <c r="AB8696">
        <v>0</v>
      </c>
      <c r="AC8696">
        <v>0</v>
      </c>
      <c r="AD8696">
        <v>0</v>
      </c>
      <c r="AE8696">
        <v>0</v>
      </c>
      <c r="AF8696">
        <v>0</v>
      </c>
      <c r="AG8696">
        <v>0</v>
      </c>
      <c r="AH8696">
        <v>0</v>
      </c>
      <c r="AI8696">
        <v>0</v>
      </c>
      <c r="AJ8696">
        <v>0</v>
      </c>
      <c r="AK8696">
        <v>0</v>
      </c>
      <c r="AL8696">
        <v>0</v>
      </c>
      <c r="AM8696">
        <v>0</v>
      </c>
    </row>
    <row r="8697" spans="1:39" x14ac:dyDescent="0.45">
      <c r="A8697" t="s">
        <v>34432</v>
      </c>
      <c r="B8697" t="s">
        <v>34433</v>
      </c>
      <c r="C8697" t="s">
        <v>34434</v>
      </c>
      <c r="D8697" t="s">
        <v>34435</v>
      </c>
      <c r="E8697" t="s">
        <v>363</v>
      </c>
      <c r="F8697" t="s">
        <v>114</v>
      </c>
      <c r="G8697" t="s">
        <v>57</v>
      </c>
      <c r="L8697">
        <v>1</v>
      </c>
      <c r="M8697" s="1">
        <v>40179</v>
      </c>
      <c r="N8697" s="2">
        <v>40179</v>
      </c>
      <c r="O8697" t="s">
        <v>118</v>
      </c>
      <c r="P8697">
        <v>2010</v>
      </c>
      <c r="Q8697" s="1">
        <v>41821</v>
      </c>
      <c r="R8697" s="1">
        <v>41821</v>
      </c>
      <c r="S8697">
        <v>0</v>
      </c>
      <c r="T8697">
        <v>0</v>
      </c>
      <c r="U8697">
        <v>0</v>
      </c>
      <c r="V8697">
        <v>0</v>
      </c>
      <c r="W8697">
        <v>0</v>
      </c>
      <c r="X8697">
        <v>0</v>
      </c>
      <c r="Y8697">
        <v>0</v>
      </c>
      <c r="Z8697">
        <v>0</v>
      </c>
      <c r="AA8697">
        <v>0</v>
      </c>
      <c r="AB8697">
        <v>0</v>
      </c>
      <c r="AC8697">
        <v>0</v>
      </c>
      <c r="AD8697">
        <v>0</v>
      </c>
      <c r="AE8697">
        <v>0</v>
      </c>
      <c r="AF8697">
        <v>0</v>
      </c>
      <c r="AG8697">
        <v>0</v>
      </c>
      <c r="AH8697">
        <v>0</v>
      </c>
      <c r="AI8697">
        <v>0</v>
      </c>
      <c r="AJ8697">
        <v>0</v>
      </c>
      <c r="AK8697">
        <v>0</v>
      </c>
      <c r="AL8697">
        <v>0</v>
      </c>
      <c r="AM8697">
        <v>0</v>
      </c>
    </row>
    <row r="8698" spans="1:39" x14ac:dyDescent="0.45">
      <c r="A8698" t="s">
        <v>34436</v>
      </c>
      <c r="B8698" t="s">
        <v>34437</v>
      </c>
      <c r="C8698" t="s">
        <v>34438</v>
      </c>
      <c r="D8698" t="s">
        <v>34439</v>
      </c>
      <c r="E8698" t="s">
        <v>4944</v>
      </c>
      <c r="F8698" t="s">
        <v>187</v>
      </c>
      <c r="G8698" t="s">
        <v>57</v>
      </c>
      <c r="H8698" t="s">
        <v>46</v>
      </c>
      <c r="I8698" t="s">
        <v>91</v>
      </c>
      <c r="J8698" t="s">
        <v>92</v>
      </c>
      <c r="K8698" t="s">
        <v>1694</v>
      </c>
      <c r="L8698">
        <v>1</v>
      </c>
      <c r="M8698" s="1">
        <v>40909</v>
      </c>
      <c r="N8698" s="2">
        <v>40909</v>
      </c>
      <c r="O8698" t="s">
        <v>132</v>
      </c>
      <c r="P8698">
        <v>2012</v>
      </c>
      <c r="Q8698" s="1">
        <v>41451</v>
      </c>
      <c r="R8698" s="1">
        <v>41451</v>
      </c>
      <c r="S8698">
        <v>500000</v>
      </c>
      <c r="T8698">
        <v>0</v>
      </c>
      <c r="U8698">
        <v>0</v>
      </c>
      <c r="V8698">
        <v>0</v>
      </c>
      <c r="W8698">
        <v>0</v>
      </c>
      <c r="X8698">
        <v>0</v>
      </c>
      <c r="Y8698">
        <v>0</v>
      </c>
      <c r="Z8698">
        <v>0</v>
      </c>
      <c r="AA8698">
        <v>0</v>
      </c>
      <c r="AB8698">
        <v>0</v>
      </c>
      <c r="AC8698">
        <v>0</v>
      </c>
      <c r="AD8698">
        <v>0</v>
      </c>
      <c r="AE8698">
        <v>0</v>
      </c>
      <c r="AF8698">
        <v>0</v>
      </c>
      <c r="AG8698">
        <v>0</v>
      </c>
      <c r="AH8698">
        <v>0</v>
      </c>
      <c r="AI8698">
        <v>0</v>
      </c>
      <c r="AJ8698">
        <v>0</v>
      </c>
      <c r="AK8698">
        <v>0</v>
      </c>
      <c r="AL8698">
        <v>0</v>
      </c>
      <c r="AM8698">
        <v>0</v>
      </c>
    </row>
    <row r="8699" spans="1:39" x14ac:dyDescent="0.45">
      <c r="A8699" t="s">
        <v>34440</v>
      </c>
      <c r="B8699" t="s">
        <v>34441</v>
      </c>
      <c r="C8699" t="s">
        <v>34442</v>
      </c>
      <c r="D8699" t="s">
        <v>34443</v>
      </c>
      <c r="E8699" t="s">
        <v>1497</v>
      </c>
      <c r="F8699" t="s">
        <v>2196</v>
      </c>
      <c r="G8699" t="s">
        <v>57</v>
      </c>
      <c r="H8699" t="s">
        <v>46</v>
      </c>
      <c r="I8699" t="s">
        <v>81</v>
      </c>
      <c r="J8699" t="s">
        <v>1436</v>
      </c>
      <c r="K8699" t="s">
        <v>1436</v>
      </c>
      <c r="L8699">
        <v>1</v>
      </c>
      <c r="Q8699" s="1">
        <v>41330</v>
      </c>
      <c r="R8699" s="1">
        <v>41330</v>
      </c>
      <c r="S8699">
        <v>0</v>
      </c>
      <c r="T8699">
        <v>17700000</v>
      </c>
      <c r="U8699">
        <v>0</v>
      </c>
      <c r="V8699">
        <v>0</v>
      </c>
      <c r="W8699">
        <v>0</v>
      </c>
      <c r="X8699">
        <v>0</v>
      </c>
      <c r="Y8699">
        <v>0</v>
      </c>
      <c r="Z8699">
        <v>0</v>
      </c>
      <c r="AA8699">
        <v>0</v>
      </c>
      <c r="AB8699">
        <v>0</v>
      </c>
      <c r="AC8699">
        <v>0</v>
      </c>
      <c r="AD8699">
        <v>0</v>
      </c>
      <c r="AE8699">
        <v>0</v>
      </c>
      <c r="AF8699">
        <v>0</v>
      </c>
      <c r="AG8699">
        <v>17700000</v>
      </c>
      <c r="AH8699">
        <v>0</v>
      </c>
      <c r="AI8699">
        <v>0</v>
      </c>
      <c r="AJ8699">
        <v>0</v>
      </c>
      <c r="AK8699">
        <v>0</v>
      </c>
      <c r="AL8699">
        <v>0</v>
      </c>
      <c r="AM8699">
        <v>0</v>
      </c>
    </row>
    <row r="8700" spans="1:39" x14ac:dyDescent="0.45">
      <c r="A8700" t="s">
        <v>34444</v>
      </c>
      <c r="B8700" t="s">
        <v>34445</v>
      </c>
      <c r="C8700" t="s">
        <v>34446</v>
      </c>
      <c r="D8700" t="s">
        <v>34447</v>
      </c>
      <c r="E8700" t="s">
        <v>4635</v>
      </c>
      <c r="F8700" t="s">
        <v>4765</v>
      </c>
      <c r="G8700" t="s">
        <v>57</v>
      </c>
      <c r="H8700" t="s">
        <v>46</v>
      </c>
      <c r="I8700" t="s">
        <v>3634</v>
      </c>
      <c r="J8700" t="s">
        <v>3635</v>
      </c>
      <c r="K8700" t="s">
        <v>3636</v>
      </c>
      <c r="L8700">
        <v>4</v>
      </c>
      <c r="M8700" s="1">
        <v>40848</v>
      </c>
      <c r="N8700" s="2">
        <v>40848</v>
      </c>
      <c r="O8700" t="s">
        <v>94</v>
      </c>
      <c r="P8700">
        <v>2011</v>
      </c>
      <c r="Q8700" s="1">
        <v>40909</v>
      </c>
      <c r="R8700" s="1">
        <v>41774</v>
      </c>
      <c r="S8700">
        <v>800000</v>
      </c>
      <c r="T8700">
        <v>2250000</v>
      </c>
      <c r="U8700">
        <v>0</v>
      </c>
      <c r="V8700">
        <v>0</v>
      </c>
      <c r="W8700">
        <v>0</v>
      </c>
      <c r="X8700">
        <v>750000</v>
      </c>
      <c r="Y8700">
        <v>0</v>
      </c>
      <c r="Z8700">
        <v>0</v>
      </c>
      <c r="AA8700">
        <v>0</v>
      </c>
      <c r="AB8700">
        <v>0</v>
      </c>
      <c r="AC8700">
        <v>0</v>
      </c>
      <c r="AD8700">
        <v>0</v>
      </c>
      <c r="AE8700">
        <v>0</v>
      </c>
      <c r="AF8700">
        <v>0</v>
      </c>
      <c r="AG8700">
        <v>0</v>
      </c>
      <c r="AH8700">
        <v>0</v>
      </c>
      <c r="AI8700">
        <v>0</v>
      </c>
      <c r="AJ8700">
        <v>0</v>
      </c>
      <c r="AK8700">
        <v>0</v>
      </c>
      <c r="AL8700">
        <v>0</v>
      </c>
      <c r="AM8700">
        <v>0</v>
      </c>
    </row>
    <row r="8701" spans="1:39" x14ac:dyDescent="0.45">
      <c r="A8701" t="s">
        <v>34448</v>
      </c>
      <c r="B8701" t="s">
        <v>34449</v>
      </c>
      <c r="D8701" t="s">
        <v>88</v>
      </c>
      <c r="E8701" t="s">
        <v>89</v>
      </c>
      <c r="F8701" t="s">
        <v>109</v>
      </c>
      <c r="G8701" t="s">
        <v>57</v>
      </c>
      <c r="H8701" t="s">
        <v>46</v>
      </c>
      <c r="I8701" t="s">
        <v>267</v>
      </c>
      <c r="J8701" t="s">
        <v>866</v>
      </c>
      <c r="K8701" t="s">
        <v>6551</v>
      </c>
      <c r="L8701">
        <v>1</v>
      </c>
      <c r="M8701" s="1">
        <v>36161</v>
      </c>
      <c r="N8701" s="2">
        <v>36161</v>
      </c>
      <c r="O8701" t="s">
        <v>1121</v>
      </c>
      <c r="P8701">
        <v>1999</v>
      </c>
      <c r="Q8701" s="1">
        <v>40057</v>
      </c>
      <c r="R8701" s="1">
        <v>40057</v>
      </c>
      <c r="S8701">
        <v>0</v>
      </c>
      <c r="T8701">
        <v>2000000</v>
      </c>
      <c r="U8701">
        <v>0</v>
      </c>
      <c r="V8701">
        <v>0</v>
      </c>
      <c r="W8701">
        <v>0</v>
      </c>
      <c r="X8701">
        <v>0</v>
      </c>
      <c r="Y8701">
        <v>0</v>
      </c>
      <c r="Z8701">
        <v>0</v>
      </c>
      <c r="AA8701">
        <v>0</v>
      </c>
      <c r="AB8701">
        <v>0</v>
      </c>
      <c r="AC8701">
        <v>0</v>
      </c>
      <c r="AD8701">
        <v>0</v>
      </c>
      <c r="AE8701">
        <v>0</v>
      </c>
      <c r="AF8701">
        <v>0</v>
      </c>
      <c r="AG8701">
        <v>0</v>
      </c>
      <c r="AH8701">
        <v>0</v>
      </c>
      <c r="AI8701">
        <v>0</v>
      </c>
      <c r="AJ8701">
        <v>0</v>
      </c>
      <c r="AK8701">
        <v>0</v>
      </c>
      <c r="AL8701">
        <v>0</v>
      </c>
      <c r="AM8701">
        <v>0</v>
      </c>
    </row>
    <row r="8702" spans="1:39" x14ac:dyDescent="0.45">
      <c r="A8702" t="s">
        <v>34450</v>
      </c>
      <c r="B8702" t="s">
        <v>34451</v>
      </c>
      <c r="C8702" t="s">
        <v>34452</v>
      </c>
      <c r="D8702" t="s">
        <v>88</v>
      </c>
      <c r="E8702" t="s">
        <v>89</v>
      </c>
      <c r="F8702" s="3">
        <v>50000</v>
      </c>
      <c r="G8702" t="s">
        <v>57</v>
      </c>
      <c r="H8702" t="s">
        <v>46</v>
      </c>
      <c r="I8702" t="s">
        <v>994</v>
      </c>
      <c r="J8702" t="s">
        <v>995</v>
      </c>
      <c r="K8702" t="s">
        <v>995</v>
      </c>
      <c r="L8702">
        <v>1</v>
      </c>
      <c r="M8702" s="1">
        <v>40565</v>
      </c>
      <c r="N8702" s="2">
        <v>40544</v>
      </c>
      <c r="O8702" t="s">
        <v>528</v>
      </c>
      <c r="P8702">
        <v>2011</v>
      </c>
      <c r="Q8702" s="1">
        <v>40584</v>
      </c>
      <c r="R8702" s="1">
        <v>40584</v>
      </c>
      <c r="S8702">
        <v>50000</v>
      </c>
      <c r="T8702">
        <v>0</v>
      </c>
      <c r="U8702">
        <v>0</v>
      </c>
      <c r="V8702">
        <v>0</v>
      </c>
      <c r="W8702">
        <v>0</v>
      </c>
      <c r="X8702">
        <v>0</v>
      </c>
      <c r="Y8702">
        <v>0</v>
      </c>
      <c r="Z8702">
        <v>0</v>
      </c>
      <c r="AA8702">
        <v>0</v>
      </c>
      <c r="AB8702">
        <v>0</v>
      </c>
      <c r="AC8702">
        <v>0</v>
      </c>
      <c r="AD8702">
        <v>0</v>
      </c>
      <c r="AE8702">
        <v>0</v>
      </c>
      <c r="AF8702">
        <v>0</v>
      </c>
      <c r="AG8702">
        <v>0</v>
      </c>
      <c r="AH8702">
        <v>0</v>
      </c>
      <c r="AI8702">
        <v>0</v>
      </c>
      <c r="AJ8702">
        <v>0</v>
      </c>
      <c r="AK8702">
        <v>0</v>
      </c>
      <c r="AL8702">
        <v>0</v>
      </c>
      <c r="AM8702">
        <v>0</v>
      </c>
    </row>
    <row r="8703" spans="1:39" x14ac:dyDescent="0.45">
      <c r="A8703" t="s">
        <v>34453</v>
      </c>
      <c r="B8703" t="s">
        <v>34454</v>
      </c>
      <c r="C8703" t="s">
        <v>34455</v>
      </c>
      <c r="D8703" t="s">
        <v>34456</v>
      </c>
      <c r="E8703" t="s">
        <v>316</v>
      </c>
      <c r="F8703" t="s">
        <v>4167</v>
      </c>
      <c r="G8703" t="s">
        <v>45</v>
      </c>
      <c r="H8703" t="s">
        <v>46</v>
      </c>
      <c r="I8703" t="s">
        <v>58</v>
      </c>
      <c r="J8703" t="s">
        <v>198</v>
      </c>
      <c r="K8703" t="s">
        <v>199</v>
      </c>
      <c r="L8703">
        <v>2</v>
      </c>
      <c r="M8703" s="1">
        <v>36161</v>
      </c>
      <c r="N8703" s="2">
        <v>36161</v>
      </c>
      <c r="O8703" t="s">
        <v>1121</v>
      </c>
      <c r="P8703">
        <v>1999</v>
      </c>
      <c r="Q8703" s="1">
        <v>39482</v>
      </c>
      <c r="R8703" s="1">
        <v>39643</v>
      </c>
      <c r="S8703">
        <v>0</v>
      </c>
      <c r="T8703">
        <v>8000000</v>
      </c>
      <c r="U8703">
        <v>0</v>
      </c>
      <c r="V8703">
        <v>0</v>
      </c>
      <c r="W8703">
        <v>0</v>
      </c>
      <c r="X8703">
        <v>3500000</v>
      </c>
      <c r="Y8703">
        <v>0</v>
      </c>
      <c r="Z8703">
        <v>0</v>
      </c>
      <c r="AA8703">
        <v>0</v>
      </c>
      <c r="AB8703">
        <v>0</v>
      </c>
      <c r="AC8703">
        <v>0</v>
      </c>
      <c r="AD8703">
        <v>0</v>
      </c>
      <c r="AE8703">
        <v>0</v>
      </c>
      <c r="AF8703">
        <v>0</v>
      </c>
      <c r="AG8703">
        <v>0</v>
      </c>
      <c r="AH8703">
        <v>8000000</v>
      </c>
      <c r="AI8703">
        <v>0</v>
      </c>
      <c r="AJ8703">
        <v>0</v>
      </c>
      <c r="AK8703">
        <v>0</v>
      </c>
      <c r="AL8703">
        <v>0</v>
      </c>
      <c r="AM8703">
        <v>0</v>
      </c>
    </row>
    <row r="8704" spans="1:39" x14ac:dyDescent="0.45">
      <c r="A8704" t="s">
        <v>34457</v>
      </c>
      <c r="B8704" t="s">
        <v>34458</v>
      </c>
      <c r="C8704" t="s">
        <v>34459</v>
      </c>
      <c r="D8704" t="s">
        <v>34460</v>
      </c>
      <c r="E8704" t="s">
        <v>177</v>
      </c>
      <c r="F8704" t="s">
        <v>9271</v>
      </c>
      <c r="G8704" t="s">
        <v>45</v>
      </c>
      <c r="H8704" t="s">
        <v>46</v>
      </c>
      <c r="I8704" t="s">
        <v>47</v>
      </c>
      <c r="J8704" t="s">
        <v>48</v>
      </c>
      <c r="K8704" t="s">
        <v>49</v>
      </c>
      <c r="L8704">
        <v>5</v>
      </c>
      <c r="M8704" s="1">
        <v>39052</v>
      </c>
      <c r="N8704" s="2">
        <v>39052</v>
      </c>
      <c r="O8704" t="s">
        <v>1347</v>
      </c>
      <c r="P8704">
        <v>2006</v>
      </c>
      <c r="Q8704" s="1">
        <v>38718</v>
      </c>
      <c r="R8704" s="1">
        <v>40833</v>
      </c>
      <c r="S8704">
        <v>0</v>
      </c>
      <c r="T8704">
        <v>32500000</v>
      </c>
      <c r="U8704">
        <v>0</v>
      </c>
      <c r="V8704">
        <v>0</v>
      </c>
      <c r="W8704">
        <v>0</v>
      </c>
      <c r="X8704">
        <v>0</v>
      </c>
      <c r="Y8704">
        <v>0</v>
      </c>
      <c r="Z8704">
        <v>0</v>
      </c>
      <c r="AA8704">
        <v>0</v>
      </c>
      <c r="AB8704">
        <v>0</v>
      </c>
      <c r="AC8704">
        <v>0</v>
      </c>
      <c r="AD8704">
        <v>0</v>
      </c>
      <c r="AE8704">
        <v>0</v>
      </c>
      <c r="AF8704">
        <v>6000000</v>
      </c>
      <c r="AG8704">
        <v>14500000</v>
      </c>
      <c r="AH8704">
        <v>12000000</v>
      </c>
      <c r="AI8704">
        <v>0</v>
      </c>
      <c r="AJ8704">
        <v>0</v>
      </c>
      <c r="AK8704">
        <v>0</v>
      </c>
      <c r="AL8704">
        <v>0</v>
      </c>
      <c r="AM8704">
        <v>0</v>
      </c>
    </row>
    <row r="8705" spans="1:39" x14ac:dyDescent="0.45">
      <c r="A8705" t="s">
        <v>34461</v>
      </c>
      <c r="B8705" t="s">
        <v>34462</v>
      </c>
      <c r="C8705" t="s">
        <v>34463</v>
      </c>
      <c r="D8705" t="s">
        <v>34464</v>
      </c>
      <c r="E8705" t="s">
        <v>2254</v>
      </c>
      <c r="F8705" t="s">
        <v>34465</v>
      </c>
      <c r="G8705" t="s">
        <v>45</v>
      </c>
      <c r="H8705" t="s">
        <v>74</v>
      </c>
      <c r="J8705" t="s">
        <v>75</v>
      </c>
      <c r="K8705" t="s">
        <v>75</v>
      </c>
      <c r="L8705">
        <v>3</v>
      </c>
      <c r="M8705" s="1">
        <v>36586</v>
      </c>
      <c r="N8705" s="2">
        <v>36586</v>
      </c>
      <c r="O8705" t="s">
        <v>255</v>
      </c>
      <c r="P8705">
        <v>2000</v>
      </c>
      <c r="Q8705" s="1">
        <v>38718</v>
      </c>
      <c r="R8705" s="1">
        <v>39083</v>
      </c>
      <c r="S8705">
        <v>0</v>
      </c>
      <c r="T8705">
        <v>29972500</v>
      </c>
      <c r="U8705">
        <v>0</v>
      </c>
      <c r="V8705">
        <v>0</v>
      </c>
      <c r="W8705">
        <v>0</v>
      </c>
      <c r="X8705">
        <v>0</v>
      </c>
      <c r="Y8705">
        <v>0</v>
      </c>
      <c r="Z8705">
        <v>0</v>
      </c>
      <c r="AA8705">
        <v>0</v>
      </c>
      <c r="AB8705">
        <v>0</v>
      </c>
      <c r="AC8705">
        <v>0</v>
      </c>
      <c r="AD8705">
        <v>0</v>
      </c>
      <c r="AE8705">
        <v>0</v>
      </c>
      <c r="AF8705">
        <v>0</v>
      </c>
      <c r="AG8705">
        <v>23594000</v>
      </c>
      <c r="AH8705">
        <v>6378500</v>
      </c>
      <c r="AI8705">
        <v>0</v>
      </c>
      <c r="AJ8705">
        <v>0</v>
      </c>
      <c r="AK8705">
        <v>0</v>
      </c>
      <c r="AL8705">
        <v>0</v>
      </c>
      <c r="AM8705">
        <v>0</v>
      </c>
    </row>
    <row r="8706" spans="1:39" x14ac:dyDescent="0.45">
      <c r="A8706" t="s">
        <v>34466</v>
      </c>
      <c r="B8706" t="s">
        <v>34467</v>
      </c>
      <c r="C8706" t="s">
        <v>34468</v>
      </c>
      <c r="D8706" t="s">
        <v>34469</v>
      </c>
      <c r="E8706" t="s">
        <v>954</v>
      </c>
      <c r="F8706" t="s">
        <v>1935</v>
      </c>
      <c r="G8706" t="s">
        <v>57</v>
      </c>
      <c r="H8706" t="s">
        <v>46</v>
      </c>
      <c r="I8706" t="s">
        <v>58</v>
      </c>
      <c r="J8706" t="s">
        <v>198</v>
      </c>
      <c r="K8706" t="s">
        <v>1247</v>
      </c>
      <c r="L8706">
        <v>1</v>
      </c>
      <c r="M8706" s="1">
        <v>36526</v>
      </c>
      <c r="N8706" s="2">
        <v>36526</v>
      </c>
      <c r="O8706" t="s">
        <v>255</v>
      </c>
      <c r="P8706">
        <v>2000</v>
      </c>
      <c r="Q8706" s="1">
        <v>40602</v>
      </c>
      <c r="R8706" s="1">
        <v>40602</v>
      </c>
      <c r="S8706">
        <v>0</v>
      </c>
      <c r="T8706">
        <v>12000000</v>
      </c>
      <c r="U8706">
        <v>0</v>
      </c>
      <c r="V8706">
        <v>0</v>
      </c>
      <c r="W8706">
        <v>0</v>
      </c>
      <c r="X8706">
        <v>0</v>
      </c>
      <c r="Y8706">
        <v>0</v>
      </c>
      <c r="Z8706">
        <v>0</v>
      </c>
      <c r="AA8706">
        <v>0</v>
      </c>
      <c r="AB8706">
        <v>0</v>
      </c>
      <c r="AC8706">
        <v>0</v>
      </c>
      <c r="AD8706">
        <v>0</v>
      </c>
      <c r="AE8706">
        <v>0</v>
      </c>
      <c r="AF8706">
        <v>0</v>
      </c>
      <c r="AG8706">
        <v>12000000</v>
      </c>
      <c r="AH8706">
        <v>0</v>
      </c>
      <c r="AI8706">
        <v>0</v>
      </c>
      <c r="AJ8706">
        <v>0</v>
      </c>
      <c r="AK8706">
        <v>0</v>
      </c>
      <c r="AL8706">
        <v>0</v>
      </c>
      <c r="AM8706">
        <v>0</v>
      </c>
    </row>
    <row r="8707" spans="1:39" x14ac:dyDescent="0.45">
      <c r="A8707" t="s">
        <v>34470</v>
      </c>
      <c r="B8707" t="s">
        <v>34471</v>
      </c>
      <c r="C8707" t="s">
        <v>34472</v>
      </c>
      <c r="D8707" t="s">
        <v>34473</v>
      </c>
      <c r="E8707" t="s">
        <v>559</v>
      </c>
      <c r="F8707" t="s">
        <v>114</v>
      </c>
      <c r="G8707" t="s">
        <v>57</v>
      </c>
      <c r="H8707" t="s">
        <v>46</v>
      </c>
      <c r="I8707" t="s">
        <v>58</v>
      </c>
      <c r="J8707" t="s">
        <v>198</v>
      </c>
      <c r="K8707" t="s">
        <v>2747</v>
      </c>
      <c r="L8707">
        <v>1</v>
      </c>
      <c r="M8707" s="1">
        <v>40695</v>
      </c>
      <c r="N8707" s="2">
        <v>40695</v>
      </c>
      <c r="O8707" t="s">
        <v>76</v>
      </c>
      <c r="P8707">
        <v>2011</v>
      </c>
      <c r="Q8707" s="1">
        <v>41275</v>
      </c>
      <c r="R8707" s="1">
        <v>41275</v>
      </c>
      <c r="S8707">
        <v>0</v>
      </c>
      <c r="T8707">
        <v>0</v>
      </c>
      <c r="U8707">
        <v>0</v>
      </c>
      <c r="V8707">
        <v>0</v>
      </c>
      <c r="W8707">
        <v>0</v>
      </c>
      <c r="X8707">
        <v>0</v>
      </c>
      <c r="Y8707">
        <v>0</v>
      </c>
      <c r="Z8707">
        <v>0</v>
      </c>
      <c r="AA8707">
        <v>0</v>
      </c>
      <c r="AB8707">
        <v>0</v>
      </c>
      <c r="AC8707">
        <v>0</v>
      </c>
      <c r="AD8707">
        <v>0</v>
      </c>
      <c r="AE8707">
        <v>0</v>
      </c>
      <c r="AF8707">
        <v>0</v>
      </c>
      <c r="AG8707">
        <v>0</v>
      </c>
      <c r="AH8707">
        <v>0</v>
      </c>
      <c r="AI8707">
        <v>0</v>
      </c>
      <c r="AJ8707">
        <v>0</v>
      </c>
      <c r="AK8707">
        <v>0</v>
      </c>
      <c r="AL8707">
        <v>0</v>
      </c>
      <c r="AM8707">
        <v>0</v>
      </c>
    </row>
    <row r="8708" spans="1:39" x14ac:dyDescent="0.45">
      <c r="A8708" t="s">
        <v>34474</v>
      </c>
      <c r="B8708" t="s">
        <v>34475</v>
      </c>
      <c r="C8708" t="s">
        <v>34476</v>
      </c>
      <c r="D8708" t="s">
        <v>2374</v>
      </c>
      <c r="E8708" t="s">
        <v>2375</v>
      </c>
      <c r="F8708" t="s">
        <v>222</v>
      </c>
      <c r="G8708" t="s">
        <v>57</v>
      </c>
      <c r="H8708" t="s">
        <v>1153</v>
      </c>
      <c r="J8708" t="s">
        <v>1663</v>
      </c>
      <c r="L8708">
        <v>2</v>
      </c>
      <c r="M8708" s="1">
        <v>41487</v>
      </c>
      <c r="N8708" s="2">
        <v>41487</v>
      </c>
      <c r="O8708" t="s">
        <v>276</v>
      </c>
      <c r="P8708">
        <v>2013</v>
      </c>
      <c r="Q8708" s="1">
        <v>41671</v>
      </c>
      <c r="R8708" s="1">
        <v>41871</v>
      </c>
      <c r="S8708">
        <v>0</v>
      </c>
      <c r="T8708">
        <v>10000000</v>
      </c>
      <c r="U8708">
        <v>0</v>
      </c>
      <c r="V8708">
        <v>0</v>
      </c>
      <c r="W8708">
        <v>0</v>
      </c>
      <c r="X8708">
        <v>0</v>
      </c>
      <c r="Y8708">
        <v>0</v>
      </c>
      <c r="Z8708">
        <v>0</v>
      </c>
      <c r="AA8708">
        <v>0</v>
      </c>
      <c r="AB8708">
        <v>0</v>
      </c>
      <c r="AC8708">
        <v>0</v>
      </c>
      <c r="AD8708">
        <v>0</v>
      </c>
      <c r="AE8708">
        <v>0</v>
      </c>
      <c r="AF8708">
        <v>0</v>
      </c>
      <c r="AG8708">
        <v>0</v>
      </c>
      <c r="AH8708">
        <v>0</v>
      </c>
      <c r="AI8708">
        <v>0</v>
      </c>
      <c r="AJ8708">
        <v>0</v>
      </c>
      <c r="AK8708">
        <v>0</v>
      </c>
      <c r="AL8708">
        <v>0</v>
      </c>
      <c r="AM8708">
        <v>0</v>
      </c>
    </row>
    <row r="8709" spans="1:39" x14ac:dyDescent="0.45">
      <c r="A8709" t="s">
        <v>34477</v>
      </c>
      <c r="B8709" t="s">
        <v>34478</v>
      </c>
      <c r="C8709" t="s">
        <v>34479</v>
      </c>
      <c r="D8709" t="s">
        <v>34480</v>
      </c>
      <c r="E8709" t="s">
        <v>128</v>
      </c>
      <c r="F8709" t="s">
        <v>114</v>
      </c>
      <c r="G8709" t="s">
        <v>45</v>
      </c>
      <c r="H8709" t="s">
        <v>3916</v>
      </c>
      <c r="J8709" t="s">
        <v>3917</v>
      </c>
      <c r="K8709" t="s">
        <v>3918</v>
      </c>
      <c r="L8709">
        <v>1</v>
      </c>
      <c r="M8709" s="1">
        <v>39098</v>
      </c>
      <c r="N8709" s="2">
        <v>39083</v>
      </c>
      <c r="O8709" t="s">
        <v>110</v>
      </c>
      <c r="P8709">
        <v>2007</v>
      </c>
      <c r="Q8709" s="1">
        <v>41275</v>
      </c>
      <c r="R8709" s="1">
        <v>41275</v>
      </c>
      <c r="S8709">
        <v>0</v>
      </c>
      <c r="T8709">
        <v>0</v>
      </c>
      <c r="U8709">
        <v>0</v>
      </c>
      <c r="V8709">
        <v>0</v>
      </c>
      <c r="W8709">
        <v>0</v>
      </c>
      <c r="X8709">
        <v>0</v>
      </c>
      <c r="Y8709">
        <v>0</v>
      </c>
      <c r="Z8709">
        <v>0</v>
      </c>
      <c r="AA8709">
        <v>0</v>
      </c>
      <c r="AB8709">
        <v>0</v>
      </c>
      <c r="AC8709">
        <v>0</v>
      </c>
      <c r="AD8709">
        <v>0</v>
      </c>
      <c r="AE8709">
        <v>0</v>
      </c>
      <c r="AF8709">
        <v>0</v>
      </c>
      <c r="AG8709">
        <v>0</v>
      </c>
      <c r="AH8709">
        <v>0</v>
      </c>
      <c r="AI8709">
        <v>0</v>
      </c>
      <c r="AJ8709">
        <v>0</v>
      </c>
      <c r="AK8709">
        <v>0</v>
      </c>
      <c r="AL8709">
        <v>0</v>
      </c>
      <c r="AM8709">
        <v>0</v>
      </c>
    </row>
    <row r="8710" spans="1:39" x14ac:dyDescent="0.45">
      <c r="A8710" t="s">
        <v>34481</v>
      </c>
      <c r="B8710" t="s">
        <v>34482</v>
      </c>
      <c r="C8710" t="s">
        <v>34483</v>
      </c>
      <c r="F8710" t="s">
        <v>2557</v>
      </c>
      <c r="G8710" t="s">
        <v>57</v>
      </c>
      <c r="H8710" t="s">
        <v>46</v>
      </c>
      <c r="I8710" t="s">
        <v>299</v>
      </c>
      <c r="J8710" t="s">
        <v>300</v>
      </c>
      <c r="K8710" t="s">
        <v>301</v>
      </c>
      <c r="L8710">
        <v>1</v>
      </c>
      <c r="Q8710" s="1">
        <v>41244</v>
      </c>
      <c r="R8710" s="1">
        <v>41244</v>
      </c>
      <c r="S8710">
        <v>0</v>
      </c>
      <c r="T8710">
        <v>6000000</v>
      </c>
      <c r="U8710">
        <v>0</v>
      </c>
      <c r="V8710">
        <v>0</v>
      </c>
      <c r="W8710">
        <v>0</v>
      </c>
      <c r="X8710">
        <v>0</v>
      </c>
      <c r="Y8710">
        <v>0</v>
      </c>
      <c r="Z8710">
        <v>0</v>
      </c>
      <c r="AA8710">
        <v>0</v>
      </c>
      <c r="AB8710">
        <v>0</v>
      </c>
      <c r="AC8710">
        <v>0</v>
      </c>
      <c r="AD8710">
        <v>0</v>
      </c>
      <c r="AE8710">
        <v>0</v>
      </c>
      <c r="AF8710">
        <v>6000000</v>
      </c>
      <c r="AG8710">
        <v>0</v>
      </c>
      <c r="AH8710">
        <v>0</v>
      </c>
      <c r="AI8710">
        <v>0</v>
      </c>
      <c r="AJ8710">
        <v>0</v>
      </c>
      <c r="AK8710">
        <v>0</v>
      </c>
      <c r="AL8710">
        <v>0</v>
      </c>
      <c r="AM8710">
        <v>0</v>
      </c>
    </row>
    <row r="8711" spans="1:39" x14ac:dyDescent="0.45">
      <c r="A8711" t="s">
        <v>34484</v>
      </c>
      <c r="B8711" t="s">
        <v>34485</v>
      </c>
      <c r="C8711" t="s">
        <v>34486</v>
      </c>
      <c r="D8711" t="s">
        <v>34487</v>
      </c>
      <c r="E8711" t="s">
        <v>12727</v>
      </c>
      <c r="F8711" t="s">
        <v>4314</v>
      </c>
      <c r="G8711" t="s">
        <v>57</v>
      </c>
      <c r="H8711" t="s">
        <v>46</v>
      </c>
      <c r="I8711" t="s">
        <v>648</v>
      </c>
      <c r="J8711" t="s">
        <v>649</v>
      </c>
      <c r="K8711" t="s">
        <v>11240</v>
      </c>
      <c r="L8711">
        <v>1</v>
      </c>
      <c r="Q8711" s="1">
        <v>40848</v>
      </c>
      <c r="R8711" s="1">
        <v>40848</v>
      </c>
      <c r="S8711">
        <v>0</v>
      </c>
      <c r="T8711">
        <v>0</v>
      </c>
      <c r="U8711">
        <v>0</v>
      </c>
      <c r="V8711">
        <v>0</v>
      </c>
      <c r="W8711">
        <v>0</v>
      </c>
      <c r="X8711">
        <v>0</v>
      </c>
      <c r="Y8711">
        <v>550000</v>
      </c>
      <c r="Z8711">
        <v>0</v>
      </c>
      <c r="AA8711">
        <v>0</v>
      </c>
      <c r="AB8711">
        <v>0</v>
      </c>
      <c r="AC8711">
        <v>0</v>
      </c>
      <c r="AD8711">
        <v>0</v>
      </c>
      <c r="AE8711">
        <v>0</v>
      </c>
      <c r="AF8711">
        <v>0</v>
      </c>
      <c r="AG8711">
        <v>0</v>
      </c>
      <c r="AH8711">
        <v>0</v>
      </c>
      <c r="AI8711">
        <v>0</v>
      </c>
      <c r="AJ8711">
        <v>0</v>
      </c>
      <c r="AK8711">
        <v>0</v>
      </c>
      <c r="AL8711">
        <v>0</v>
      </c>
      <c r="AM8711">
        <v>0</v>
      </c>
    </row>
    <row r="8712" spans="1:39" x14ac:dyDescent="0.45">
      <c r="A8712" t="s">
        <v>34488</v>
      </c>
      <c r="B8712" t="s">
        <v>34489</v>
      </c>
      <c r="C8712" t="s">
        <v>34490</v>
      </c>
      <c r="D8712" t="s">
        <v>34491</v>
      </c>
      <c r="E8712" t="s">
        <v>5183</v>
      </c>
      <c r="F8712" t="s">
        <v>230</v>
      </c>
      <c r="G8712" t="s">
        <v>45</v>
      </c>
      <c r="H8712" t="s">
        <v>46</v>
      </c>
      <c r="I8712" t="s">
        <v>526</v>
      </c>
      <c r="J8712" t="s">
        <v>527</v>
      </c>
      <c r="K8712" t="s">
        <v>3706</v>
      </c>
      <c r="L8712">
        <v>1</v>
      </c>
      <c r="M8712" s="1">
        <v>38720</v>
      </c>
      <c r="N8712" s="2">
        <v>38718</v>
      </c>
      <c r="O8712" t="s">
        <v>430</v>
      </c>
      <c r="P8712">
        <v>2006</v>
      </c>
      <c r="Q8712" s="1">
        <v>40053</v>
      </c>
      <c r="R8712" s="1">
        <v>40053</v>
      </c>
      <c r="S8712">
        <v>0</v>
      </c>
      <c r="T8712">
        <v>3000000</v>
      </c>
      <c r="U8712">
        <v>0</v>
      </c>
      <c r="V8712">
        <v>0</v>
      </c>
      <c r="W8712">
        <v>0</v>
      </c>
      <c r="X8712">
        <v>0</v>
      </c>
      <c r="Y8712">
        <v>0</v>
      </c>
      <c r="Z8712">
        <v>0</v>
      </c>
      <c r="AA8712">
        <v>0</v>
      </c>
      <c r="AB8712">
        <v>0</v>
      </c>
      <c r="AC8712">
        <v>0</v>
      </c>
      <c r="AD8712">
        <v>0</v>
      </c>
      <c r="AE8712">
        <v>0</v>
      </c>
      <c r="AF8712">
        <v>0</v>
      </c>
      <c r="AG8712">
        <v>0</v>
      </c>
      <c r="AH8712">
        <v>0</v>
      </c>
      <c r="AI8712">
        <v>0</v>
      </c>
      <c r="AJ8712">
        <v>0</v>
      </c>
      <c r="AK8712">
        <v>0</v>
      </c>
      <c r="AL8712">
        <v>0</v>
      </c>
      <c r="AM8712">
        <v>0</v>
      </c>
    </row>
    <row r="8713" spans="1:39" x14ac:dyDescent="0.45">
      <c r="A8713" t="s">
        <v>34492</v>
      </c>
      <c r="B8713" t="s">
        <v>34493</v>
      </c>
      <c r="C8713" t="s">
        <v>34494</v>
      </c>
      <c r="D8713" t="s">
        <v>34495</v>
      </c>
      <c r="E8713" t="s">
        <v>1292</v>
      </c>
      <c r="F8713" t="s">
        <v>5249</v>
      </c>
      <c r="G8713" t="s">
        <v>45</v>
      </c>
      <c r="H8713" t="s">
        <v>46</v>
      </c>
      <c r="I8713" t="s">
        <v>58</v>
      </c>
      <c r="J8713" t="s">
        <v>59</v>
      </c>
      <c r="K8713" t="s">
        <v>59</v>
      </c>
      <c r="L8713">
        <v>2</v>
      </c>
      <c r="M8713" s="1">
        <v>39814</v>
      </c>
      <c r="N8713" s="2">
        <v>39814</v>
      </c>
      <c r="O8713" t="s">
        <v>188</v>
      </c>
      <c r="P8713">
        <v>2009</v>
      </c>
      <c r="Q8713" s="1">
        <v>40071</v>
      </c>
      <c r="R8713" s="1">
        <v>40227</v>
      </c>
      <c r="S8713">
        <v>0</v>
      </c>
      <c r="T8713">
        <v>19000000</v>
      </c>
      <c r="U8713">
        <v>0</v>
      </c>
      <c r="V8713">
        <v>0</v>
      </c>
      <c r="W8713">
        <v>0</v>
      </c>
      <c r="X8713">
        <v>0</v>
      </c>
      <c r="Y8713">
        <v>0</v>
      </c>
      <c r="Z8713">
        <v>0</v>
      </c>
      <c r="AA8713">
        <v>0</v>
      </c>
      <c r="AB8713">
        <v>0</v>
      </c>
      <c r="AC8713">
        <v>0</v>
      </c>
      <c r="AD8713">
        <v>0</v>
      </c>
      <c r="AE8713">
        <v>0</v>
      </c>
      <c r="AF8713">
        <v>8000000</v>
      </c>
      <c r="AG8713">
        <v>11000000</v>
      </c>
      <c r="AH8713">
        <v>0</v>
      </c>
      <c r="AI8713">
        <v>0</v>
      </c>
      <c r="AJ8713">
        <v>0</v>
      </c>
      <c r="AK8713">
        <v>0</v>
      </c>
      <c r="AL8713">
        <v>0</v>
      </c>
      <c r="AM8713">
        <v>0</v>
      </c>
    </row>
    <row r="8714" spans="1:39" x14ac:dyDescent="0.45">
      <c r="A8714" t="s">
        <v>34496</v>
      </c>
      <c r="B8714" t="s">
        <v>34497</v>
      </c>
      <c r="C8714" t="s">
        <v>34498</v>
      </c>
      <c r="D8714" t="s">
        <v>88</v>
      </c>
      <c r="E8714" t="s">
        <v>89</v>
      </c>
      <c r="F8714" t="s">
        <v>34499</v>
      </c>
      <c r="G8714" t="s">
        <v>57</v>
      </c>
      <c r="H8714" t="s">
        <v>46</v>
      </c>
      <c r="I8714" t="s">
        <v>58</v>
      </c>
      <c r="J8714" t="s">
        <v>198</v>
      </c>
      <c r="K8714" t="s">
        <v>199</v>
      </c>
      <c r="L8714">
        <v>3</v>
      </c>
      <c r="M8714" s="1">
        <v>38353</v>
      </c>
      <c r="N8714" s="2">
        <v>38353</v>
      </c>
      <c r="O8714" t="s">
        <v>464</v>
      </c>
      <c r="P8714">
        <v>2005</v>
      </c>
      <c r="Q8714" s="1">
        <v>38565</v>
      </c>
      <c r="R8714" s="1">
        <v>40413</v>
      </c>
      <c r="S8714">
        <v>0</v>
      </c>
      <c r="T8714">
        <v>0</v>
      </c>
      <c r="U8714">
        <v>0</v>
      </c>
      <c r="V8714">
        <v>0</v>
      </c>
      <c r="W8714">
        <v>0</v>
      </c>
      <c r="X8714">
        <v>847708</v>
      </c>
      <c r="Y8714">
        <v>0</v>
      </c>
      <c r="Z8714">
        <v>0</v>
      </c>
      <c r="AA8714">
        <v>0</v>
      </c>
      <c r="AB8714">
        <v>0</v>
      </c>
      <c r="AC8714">
        <v>0</v>
      </c>
      <c r="AD8714">
        <v>0</v>
      </c>
      <c r="AE8714">
        <v>0</v>
      </c>
      <c r="AF8714">
        <v>0</v>
      </c>
      <c r="AG8714">
        <v>0</v>
      </c>
      <c r="AH8714">
        <v>0</v>
      </c>
      <c r="AI8714">
        <v>0</v>
      </c>
      <c r="AJ8714">
        <v>0</v>
      </c>
      <c r="AK8714">
        <v>0</v>
      </c>
      <c r="AL8714">
        <v>0</v>
      </c>
      <c r="AM8714">
        <v>0</v>
      </c>
    </row>
    <row r="8715" spans="1:39" x14ac:dyDescent="0.45">
      <c r="A8715" t="s">
        <v>34500</v>
      </c>
      <c r="B8715" t="s">
        <v>34501</v>
      </c>
      <c r="C8715" t="s">
        <v>34502</v>
      </c>
      <c r="D8715" t="s">
        <v>247</v>
      </c>
      <c r="E8715" t="s">
        <v>248</v>
      </c>
      <c r="F8715" t="s">
        <v>34503</v>
      </c>
      <c r="G8715" t="s">
        <v>57</v>
      </c>
      <c r="H8715" t="s">
        <v>46</v>
      </c>
      <c r="I8715" t="s">
        <v>648</v>
      </c>
      <c r="J8715" t="s">
        <v>649</v>
      </c>
      <c r="K8715" t="s">
        <v>649</v>
      </c>
      <c r="L8715">
        <v>5</v>
      </c>
      <c r="M8715" s="1">
        <v>36526</v>
      </c>
      <c r="N8715" s="2">
        <v>36526</v>
      </c>
      <c r="O8715" t="s">
        <v>255</v>
      </c>
      <c r="P8715">
        <v>2000</v>
      </c>
      <c r="Q8715" s="1">
        <v>39549</v>
      </c>
      <c r="R8715" s="1">
        <v>41263</v>
      </c>
      <c r="S8715">
        <v>0</v>
      </c>
      <c r="T8715">
        <v>30392602</v>
      </c>
      <c r="U8715">
        <v>0</v>
      </c>
      <c r="V8715">
        <v>0</v>
      </c>
      <c r="W8715">
        <v>0</v>
      </c>
      <c r="X8715">
        <v>490000</v>
      </c>
      <c r="Y8715">
        <v>0</v>
      </c>
      <c r="Z8715">
        <v>0</v>
      </c>
      <c r="AA8715">
        <v>10000257</v>
      </c>
      <c r="AB8715">
        <v>0</v>
      </c>
      <c r="AC8715">
        <v>0</v>
      </c>
      <c r="AD8715">
        <v>0</v>
      </c>
      <c r="AE8715">
        <v>0</v>
      </c>
      <c r="AF8715">
        <v>12500000</v>
      </c>
      <c r="AG8715">
        <v>0</v>
      </c>
      <c r="AH8715">
        <v>17892602</v>
      </c>
      <c r="AI8715">
        <v>0</v>
      </c>
      <c r="AJ8715">
        <v>0</v>
      </c>
      <c r="AK8715">
        <v>0</v>
      </c>
      <c r="AL8715">
        <v>0</v>
      </c>
      <c r="AM8715">
        <v>0</v>
      </c>
    </row>
    <row r="8716" spans="1:39" x14ac:dyDescent="0.45">
      <c r="A8716" t="s">
        <v>34504</v>
      </c>
      <c r="B8716" t="s">
        <v>34505</v>
      </c>
      <c r="C8716" t="s">
        <v>34506</v>
      </c>
      <c r="D8716" t="s">
        <v>98</v>
      </c>
      <c r="E8716" t="s">
        <v>99</v>
      </c>
      <c r="F8716" t="s">
        <v>19291</v>
      </c>
      <c r="G8716" t="s">
        <v>57</v>
      </c>
      <c r="H8716" t="s">
        <v>4214</v>
      </c>
      <c r="J8716" t="s">
        <v>34507</v>
      </c>
      <c r="K8716" t="s">
        <v>34507</v>
      </c>
      <c r="L8716">
        <v>2</v>
      </c>
      <c r="M8716" s="1">
        <v>41671</v>
      </c>
      <c r="N8716" s="2">
        <v>41671</v>
      </c>
      <c r="O8716" t="s">
        <v>84</v>
      </c>
      <c r="P8716">
        <v>2014</v>
      </c>
      <c r="Q8716" s="1">
        <v>41742</v>
      </c>
      <c r="R8716" s="1">
        <v>41833</v>
      </c>
      <c r="S8716">
        <v>20000</v>
      </c>
      <c r="T8716">
        <v>0</v>
      </c>
      <c r="U8716">
        <v>0</v>
      </c>
      <c r="V8716">
        <v>0</v>
      </c>
      <c r="W8716">
        <v>0</v>
      </c>
      <c r="X8716">
        <v>0</v>
      </c>
      <c r="Y8716">
        <v>300000</v>
      </c>
      <c r="Z8716">
        <v>0</v>
      </c>
      <c r="AA8716">
        <v>0</v>
      </c>
      <c r="AB8716">
        <v>0</v>
      </c>
      <c r="AC8716">
        <v>0</v>
      </c>
      <c r="AD8716">
        <v>0</v>
      </c>
      <c r="AE8716">
        <v>0</v>
      </c>
      <c r="AF8716">
        <v>0</v>
      </c>
      <c r="AG8716">
        <v>0</v>
      </c>
      <c r="AH8716">
        <v>0</v>
      </c>
      <c r="AI8716">
        <v>0</v>
      </c>
      <c r="AJ8716">
        <v>0</v>
      </c>
      <c r="AK8716">
        <v>0</v>
      </c>
      <c r="AL8716">
        <v>0</v>
      </c>
      <c r="AM8716">
        <v>0</v>
      </c>
    </row>
    <row r="8717" spans="1:39" x14ac:dyDescent="0.45">
      <c r="A8717" t="s">
        <v>34508</v>
      </c>
      <c r="B8717" t="s">
        <v>34509</v>
      </c>
      <c r="C8717" t="s">
        <v>34510</v>
      </c>
      <c r="D8717" t="s">
        <v>154</v>
      </c>
      <c r="E8717" t="s">
        <v>155</v>
      </c>
      <c r="F8717" t="s">
        <v>114</v>
      </c>
      <c r="G8717" t="s">
        <v>57</v>
      </c>
      <c r="H8717" t="s">
        <v>46</v>
      </c>
      <c r="I8717" t="s">
        <v>58</v>
      </c>
      <c r="J8717" t="s">
        <v>198</v>
      </c>
      <c r="K8717" t="s">
        <v>1363</v>
      </c>
      <c r="L8717">
        <v>1</v>
      </c>
      <c r="Q8717" s="1">
        <v>41856</v>
      </c>
      <c r="R8717" s="1">
        <v>41856</v>
      </c>
      <c r="S8717">
        <v>0</v>
      </c>
      <c r="T8717">
        <v>0</v>
      </c>
      <c r="U8717">
        <v>0</v>
      </c>
      <c r="V8717">
        <v>0</v>
      </c>
      <c r="W8717">
        <v>0</v>
      </c>
      <c r="X8717">
        <v>0</v>
      </c>
      <c r="Y8717">
        <v>0</v>
      </c>
      <c r="Z8717">
        <v>0</v>
      </c>
      <c r="AA8717">
        <v>0</v>
      </c>
      <c r="AB8717">
        <v>0</v>
      </c>
      <c r="AC8717">
        <v>0</v>
      </c>
      <c r="AD8717">
        <v>0</v>
      </c>
      <c r="AE8717">
        <v>0</v>
      </c>
      <c r="AF8717">
        <v>0</v>
      </c>
      <c r="AG8717">
        <v>0</v>
      </c>
      <c r="AH8717">
        <v>0</v>
      </c>
      <c r="AI8717">
        <v>0</v>
      </c>
      <c r="AJ8717">
        <v>0</v>
      </c>
      <c r="AK8717">
        <v>0</v>
      </c>
      <c r="AL8717">
        <v>0</v>
      </c>
      <c r="AM8717">
        <v>0</v>
      </c>
    </row>
    <row r="8718" spans="1:39" x14ac:dyDescent="0.45">
      <c r="A8718" t="s">
        <v>34511</v>
      </c>
      <c r="B8718" t="s">
        <v>34512</v>
      </c>
      <c r="C8718" t="s">
        <v>34513</v>
      </c>
      <c r="F8718" s="3">
        <v>50000</v>
      </c>
      <c r="G8718" t="s">
        <v>101</v>
      </c>
      <c r="H8718" t="s">
        <v>503</v>
      </c>
      <c r="J8718" t="s">
        <v>504</v>
      </c>
      <c r="K8718" t="s">
        <v>504</v>
      </c>
      <c r="L8718">
        <v>1</v>
      </c>
      <c r="M8718" s="1">
        <v>40129</v>
      </c>
      <c r="N8718" s="2">
        <v>40118</v>
      </c>
      <c r="O8718" t="s">
        <v>702</v>
      </c>
      <c r="P8718">
        <v>2009</v>
      </c>
      <c r="Q8718" s="1">
        <v>39814</v>
      </c>
      <c r="R8718" s="1">
        <v>39814</v>
      </c>
      <c r="S8718">
        <v>50000</v>
      </c>
      <c r="T8718">
        <v>0</v>
      </c>
      <c r="U8718">
        <v>0</v>
      </c>
      <c r="V8718">
        <v>0</v>
      </c>
      <c r="W8718">
        <v>0</v>
      </c>
      <c r="X8718">
        <v>0</v>
      </c>
      <c r="Y8718">
        <v>0</v>
      </c>
      <c r="Z8718">
        <v>0</v>
      </c>
      <c r="AA8718">
        <v>0</v>
      </c>
      <c r="AB8718">
        <v>0</v>
      </c>
      <c r="AC8718">
        <v>0</v>
      </c>
      <c r="AD8718">
        <v>0</v>
      </c>
      <c r="AE8718">
        <v>0</v>
      </c>
      <c r="AF8718">
        <v>0</v>
      </c>
      <c r="AG8718">
        <v>0</v>
      </c>
      <c r="AH8718">
        <v>0</v>
      </c>
      <c r="AI8718">
        <v>0</v>
      </c>
      <c r="AJ8718">
        <v>0</v>
      </c>
      <c r="AK8718">
        <v>0</v>
      </c>
      <c r="AL8718">
        <v>0</v>
      </c>
      <c r="AM8718">
        <v>0</v>
      </c>
    </row>
    <row r="8719" spans="1:39" x14ac:dyDescent="0.45">
      <c r="A8719" t="s">
        <v>34514</v>
      </c>
      <c r="B8719" t="s">
        <v>34515</v>
      </c>
      <c r="C8719" t="s">
        <v>34516</v>
      </c>
      <c r="D8719" t="s">
        <v>34517</v>
      </c>
      <c r="E8719" t="s">
        <v>34518</v>
      </c>
      <c r="F8719" t="s">
        <v>230</v>
      </c>
      <c r="G8719" t="s">
        <v>57</v>
      </c>
      <c r="L8719">
        <v>2</v>
      </c>
      <c r="M8719" s="1">
        <v>40026</v>
      </c>
      <c r="N8719" s="2">
        <v>40026</v>
      </c>
      <c r="O8719" t="s">
        <v>285</v>
      </c>
      <c r="P8719">
        <v>2009</v>
      </c>
      <c r="Q8719" s="1">
        <v>39995</v>
      </c>
      <c r="R8719" s="1">
        <v>40452</v>
      </c>
      <c r="S8719">
        <v>0</v>
      </c>
      <c r="T8719">
        <v>3000000</v>
      </c>
      <c r="U8719">
        <v>0</v>
      </c>
      <c r="V8719">
        <v>0</v>
      </c>
      <c r="W8719">
        <v>0</v>
      </c>
      <c r="X8719">
        <v>0</v>
      </c>
      <c r="Y8719">
        <v>0</v>
      </c>
      <c r="Z8719">
        <v>0</v>
      </c>
      <c r="AA8719">
        <v>0</v>
      </c>
      <c r="AB8719">
        <v>0</v>
      </c>
      <c r="AC8719">
        <v>0</v>
      </c>
      <c r="AD8719">
        <v>0</v>
      </c>
      <c r="AE8719">
        <v>0</v>
      </c>
      <c r="AF8719">
        <v>3000000</v>
      </c>
      <c r="AG8719">
        <v>0</v>
      </c>
      <c r="AH8719">
        <v>0</v>
      </c>
      <c r="AI8719">
        <v>0</v>
      </c>
      <c r="AJ8719">
        <v>0</v>
      </c>
      <c r="AK8719">
        <v>0</v>
      </c>
      <c r="AL8719">
        <v>0</v>
      </c>
      <c r="AM8719">
        <v>0</v>
      </c>
    </row>
    <row r="8720" spans="1:39" x14ac:dyDescent="0.45">
      <c r="A8720" t="s">
        <v>34519</v>
      </c>
      <c r="B8720" t="s">
        <v>34520</v>
      </c>
      <c r="C8720" t="s">
        <v>34521</v>
      </c>
      <c r="D8720" t="s">
        <v>34522</v>
      </c>
      <c r="E8720" t="s">
        <v>186</v>
      </c>
      <c r="F8720" t="s">
        <v>114</v>
      </c>
      <c r="G8720" t="s">
        <v>57</v>
      </c>
      <c r="H8720" t="s">
        <v>74</v>
      </c>
      <c r="J8720" t="s">
        <v>75</v>
      </c>
      <c r="K8720" t="s">
        <v>75</v>
      </c>
      <c r="L8720">
        <v>1</v>
      </c>
      <c r="M8720" s="1">
        <v>40909</v>
      </c>
      <c r="N8720" s="2">
        <v>40909</v>
      </c>
      <c r="O8720" t="s">
        <v>132</v>
      </c>
      <c r="P8720">
        <v>2012</v>
      </c>
      <c r="Q8720" s="1">
        <v>40909</v>
      </c>
      <c r="R8720" s="1">
        <v>40909</v>
      </c>
      <c r="S8720">
        <v>0</v>
      </c>
      <c r="T8720">
        <v>0</v>
      </c>
      <c r="U8720">
        <v>0</v>
      </c>
      <c r="V8720">
        <v>0</v>
      </c>
      <c r="W8720">
        <v>0</v>
      </c>
      <c r="X8720">
        <v>0</v>
      </c>
      <c r="Y8720">
        <v>0</v>
      </c>
      <c r="Z8720">
        <v>0</v>
      </c>
      <c r="AA8720">
        <v>0</v>
      </c>
      <c r="AB8720">
        <v>0</v>
      </c>
      <c r="AC8720">
        <v>0</v>
      </c>
      <c r="AD8720">
        <v>0</v>
      </c>
      <c r="AE8720">
        <v>0</v>
      </c>
      <c r="AF8720">
        <v>0</v>
      </c>
      <c r="AG8720">
        <v>0</v>
      </c>
      <c r="AH8720">
        <v>0</v>
      </c>
      <c r="AI8720">
        <v>0</v>
      </c>
      <c r="AJ8720">
        <v>0</v>
      </c>
      <c r="AK8720">
        <v>0</v>
      </c>
      <c r="AL8720">
        <v>0</v>
      </c>
      <c r="AM8720">
        <v>0</v>
      </c>
    </row>
    <row r="8721" spans="1:39" x14ac:dyDescent="0.45">
      <c r="A8721" t="s">
        <v>34523</v>
      </c>
      <c r="B8721" t="s">
        <v>34524</v>
      </c>
      <c r="C8721" t="s">
        <v>34525</v>
      </c>
      <c r="D8721" t="s">
        <v>142</v>
      </c>
      <c r="E8721" t="s">
        <v>143</v>
      </c>
      <c r="F8721" s="3">
        <v>40000</v>
      </c>
      <c r="G8721" t="s">
        <v>57</v>
      </c>
      <c r="H8721" t="s">
        <v>46</v>
      </c>
      <c r="I8721" t="s">
        <v>169</v>
      </c>
      <c r="J8721" t="s">
        <v>641</v>
      </c>
      <c r="K8721" t="s">
        <v>3598</v>
      </c>
      <c r="L8721">
        <v>1</v>
      </c>
      <c r="M8721" s="1">
        <v>40179</v>
      </c>
      <c r="N8721" s="2">
        <v>40179</v>
      </c>
      <c r="O8721" t="s">
        <v>118</v>
      </c>
      <c r="P8721">
        <v>2010</v>
      </c>
      <c r="Q8721" s="1">
        <v>41509</v>
      </c>
      <c r="R8721" s="1">
        <v>41509</v>
      </c>
      <c r="S8721">
        <v>40000</v>
      </c>
      <c r="T8721">
        <v>0</v>
      </c>
      <c r="U8721">
        <v>0</v>
      </c>
      <c r="V8721">
        <v>0</v>
      </c>
      <c r="W8721">
        <v>0</v>
      </c>
      <c r="X8721">
        <v>0</v>
      </c>
      <c r="Y8721">
        <v>0</v>
      </c>
      <c r="Z8721">
        <v>0</v>
      </c>
      <c r="AA8721">
        <v>0</v>
      </c>
      <c r="AB8721">
        <v>0</v>
      </c>
      <c r="AC8721">
        <v>0</v>
      </c>
      <c r="AD8721">
        <v>0</v>
      </c>
      <c r="AE8721">
        <v>0</v>
      </c>
      <c r="AF8721">
        <v>0</v>
      </c>
      <c r="AG8721">
        <v>0</v>
      </c>
      <c r="AH8721">
        <v>0</v>
      </c>
      <c r="AI8721">
        <v>0</v>
      </c>
      <c r="AJ8721">
        <v>0</v>
      </c>
      <c r="AK8721">
        <v>0</v>
      </c>
      <c r="AL8721">
        <v>0</v>
      </c>
      <c r="AM8721">
        <v>0</v>
      </c>
    </row>
    <row r="8722" spans="1:39" x14ac:dyDescent="0.45">
      <c r="A8722" t="s">
        <v>34526</v>
      </c>
      <c r="B8722" t="s">
        <v>34527</v>
      </c>
      <c r="C8722" t="s">
        <v>34528</v>
      </c>
      <c r="D8722" t="s">
        <v>161</v>
      </c>
      <c r="E8722" t="s">
        <v>162</v>
      </c>
      <c r="F8722" t="s">
        <v>34529</v>
      </c>
      <c r="G8722" t="s">
        <v>57</v>
      </c>
      <c r="H8722" t="s">
        <v>46</v>
      </c>
      <c r="I8722" t="s">
        <v>994</v>
      </c>
      <c r="J8722" t="s">
        <v>20563</v>
      </c>
      <c r="K8722" t="s">
        <v>34530</v>
      </c>
      <c r="L8722">
        <v>1</v>
      </c>
      <c r="M8722" s="1">
        <v>37764</v>
      </c>
      <c r="N8722" s="2">
        <v>37742</v>
      </c>
      <c r="O8722" t="s">
        <v>4596</v>
      </c>
      <c r="P8722">
        <v>2003</v>
      </c>
      <c r="Q8722" s="1">
        <v>40053</v>
      </c>
      <c r="R8722" s="1">
        <v>40053</v>
      </c>
      <c r="S8722">
        <v>0</v>
      </c>
      <c r="T8722">
        <v>212000</v>
      </c>
      <c r="U8722">
        <v>0</v>
      </c>
      <c r="V8722">
        <v>0</v>
      </c>
      <c r="W8722">
        <v>0</v>
      </c>
      <c r="X8722">
        <v>0</v>
      </c>
      <c r="Y8722">
        <v>0</v>
      </c>
      <c r="Z8722">
        <v>0</v>
      </c>
      <c r="AA8722">
        <v>0</v>
      </c>
      <c r="AB8722">
        <v>0</v>
      </c>
      <c r="AC8722">
        <v>0</v>
      </c>
      <c r="AD8722">
        <v>0</v>
      </c>
      <c r="AE8722">
        <v>0</v>
      </c>
      <c r="AF8722">
        <v>0</v>
      </c>
      <c r="AG8722">
        <v>0</v>
      </c>
      <c r="AH8722">
        <v>0</v>
      </c>
      <c r="AI8722">
        <v>0</v>
      </c>
      <c r="AJ8722">
        <v>0</v>
      </c>
      <c r="AK8722">
        <v>0</v>
      </c>
      <c r="AL8722">
        <v>0</v>
      </c>
      <c r="AM8722">
        <v>0</v>
      </c>
    </row>
    <row r="8723" spans="1:39" x14ac:dyDescent="0.45">
      <c r="A8723" t="s">
        <v>34531</v>
      </c>
      <c r="B8723" t="s">
        <v>34532</v>
      </c>
      <c r="D8723" t="s">
        <v>127</v>
      </c>
      <c r="E8723" t="s">
        <v>128</v>
      </c>
      <c r="F8723" t="s">
        <v>114</v>
      </c>
      <c r="G8723" t="s">
        <v>57</v>
      </c>
      <c r="H8723" t="s">
        <v>46</v>
      </c>
      <c r="I8723" t="s">
        <v>1355</v>
      </c>
      <c r="J8723" t="s">
        <v>3521</v>
      </c>
      <c r="K8723" t="s">
        <v>3521</v>
      </c>
      <c r="L8723">
        <v>1</v>
      </c>
      <c r="M8723" s="1">
        <v>39532</v>
      </c>
      <c r="N8723" s="2">
        <v>39508</v>
      </c>
      <c r="O8723" t="s">
        <v>181</v>
      </c>
      <c r="P8723">
        <v>2008</v>
      </c>
      <c r="Q8723" s="1">
        <v>40088</v>
      </c>
      <c r="R8723" s="1">
        <v>40088</v>
      </c>
      <c r="S8723">
        <v>0</v>
      </c>
      <c r="T8723">
        <v>0</v>
      </c>
      <c r="U8723">
        <v>0</v>
      </c>
      <c r="V8723">
        <v>0</v>
      </c>
      <c r="W8723">
        <v>0</v>
      </c>
      <c r="X8723">
        <v>0</v>
      </c>
      <c r="Y8723">
        <v>0</v>
      </c>
      <c r="Z8723">
        <v>0</v>
      </c>
      <c r="AA8723">
        <v>0</v>
      </c>
      <c r="AB8723">
        <v>0</v>
      </c>
      <c r="AC8723">
        <v>0</v>
      </c>
      <c r="AD8723">
        <v>0</v>
      </c>
      <c r="AE8723">
        <v>0</v>
      </c>
      <c r="AF8723">
        <v>0</v>
      </c>
      <c r="AG8723">
        <v>0</v>
      </c>
      <c r="AH8723">
        <v>0</v>
      </c>
      <c r="AI8723">
        <v>0</v>
      </c>
      <c r="AJ8723">
        <v>0</v>
      </c>
      <c r="AK8723">
        <v>0</v>
      </c>
      <c r="AL8723">
        <v>0</v>
      </c>
      <c r="AM8723">
        <v>0</v>
      </c>
    </row>
    <row r="8724" spans="1:39" x14ac:dyDescent="0.45">
      <c r="A8724" t="s">
        <v>34533</v>
      </c>
      <c r="B8724" t="s">
        <v>34534</v>
      </c>
      <c r="C8724" t="s">
        <v>34535</v>
      </c>
      <c r="D8724" t="s">
        <v>653</v>
      </c>
      <c r="E8724" t="s">
        <v>343</v>
      </c>
      <c r="F8724" s="3">
        <v>97010</v>
      </c>
      <c r="G8724" t="s">
        <v>57</v>
      </c>
      <c r="L8724">
        <v>2</v>
      </c>
      <c r="Q8724" s="1">
        <v>41395</v>
      </c>
      <c r="R8724" s="1">
        <v>41518</v>
      </c>
      <c r="S8724">
        <v>97010</v>
      </c>
      <c r="T8724">
        <v>0</v>
      </c>
      <c r="U8724">
        <v>0</v>
      </c>
      <c r="V8724">
        <v>0</v>
      </c>
      <c r="W8724">
        <v>0</v>
      </c>
      <c r="X8724">
        <v>0</v>
      </c>
      <c r="Y8724">
        <v>0</v>
      </c>
      <c r="Z8724">
        <v>0</v>
      </c>
      <c r="AA8724">
        <v>0</v>
      </c>
      <c r="AB8724">
        <v>0</v>
      </c>
      <c r="AC8724">
        <v>0</v>
      </c>
      <c r="AD8724">
        <v>0</v>
      </c>
      <c r="AE8724">
        <v>0</v>
      </c>
      <c r="AF8724">
        <v>0</v>
      </c>
      <c r="AG8724">
        <v>0</v>
      </c>
      <c r="AH8724">
        <v>0</v>
      </c>
      <c r="AI8724">
        <v>0</v>
      </c>
      <c r="AJ8724">
        <v>0</v>
      </c>
      <c r="AK8724">
        <v>0</v>
      </c>
      <c r="AL8724">
        <v>0</v>
      </c>
      <c r="AM8724">
        <v>0</v>
      </c>
    </row>
    <row r="8725" spans="1:39" x14ac:dyDescent="0.45">
      <c r="A8725" t="s">
        <v>34536</v>
      </c>
      <c r="B8725" t="s">
        <v>34537</v>
      </c>
      <c r="C8725" t="s">
        <v>34538</v>
      </c>
      <c r="D8725" t="s">
        <v>34539</v>
      </c>
      <c r="E8725" t="s">
        <v>2640</v>
      </c>
      <c r="F8725" t="s">
        <v>34540</v>
      </c>
      <c r="G8725" t="s">
        <v>57</v>
      </c>
      <c r="L8725">
        <v>1</v>
      </c>
      <c r="M8725" s="1">
        <v>40736</v>
      </c>
      <c r="N8725" s="2">
        <v>40725</v>
      </c>
      <c r="O8725" t="s">
        <v>250</v>
      </c>
      <c r="P8725">
        <v>2011</v>
      </c>
      <c r="Q8725" s="1">
        <v>41640</v>
      </c>
      <c r="R8725" s="1">
        <v>41640</v>
      </c>
      <c r="S8725">
        <v>413035</v>
      </c>
      <c r="T8725">
        <v>0</v>
      </c>
      <c r="U8725">
        <v>0</v>
      </c>
      <c r="V8725">
        <v>0</v>
      </c>
      <c r="W8725">
        <v>0</v>
      </c>
      <c r="X8725">
        <v>0</v>
      </c>
      <c r="Y8725">
        <v>0</v>
      </c>
      <c r="Z8725">
        <v>0</v>
      </c>
      <c r="AA8725">
        <v>0</v>
      </c>
      <c r="AB8725">
        <v>0</v>
      </c>
      <c r="AC8725">
        <v>0</v>
      </c>
      <c r="AD8725">
        <v>0</v>
      </c>
      <c r="AE8725">
        <v>0</v>
      </c>
      <c r="AF8725">
        <v>0</v>
      </c>
      <c r="AG8725">
        <v>0</v>
      </c>
      <c r="AH8725">
        <v>0</v>
      </c>
      <c r="AI8725">
        <v>0</v>
      </c>
      <c r="AJ8725">
        <v>0</v>
      </c>
      <c r="AK8725">
        <v>0</v>
      </c>
      <c r="AL8725">
        <v>0</v>
      </c>
      <c r="AM8725">
        <v>0</v>
      </c>
    </row>
    <row r="8726" spans="1:39" x14ac:dyDescent="0.45">
      <c r="A8726" t="s">
        <v>34541</v>
      </c>
      <c r="B8726" t="s">
        <v>34542</v>
      </c>
      <c r="C8726" t="s">
        <v>34543</v>
      </c>
      <c r="D8726" t="s">
        <v>34544</v>
      </c>
      <c r="E8726" t="s">
        <v>1475</v>
      </c>
      <c r="F8726" s="3">
        <v>20000</v>
      </c>
      <c r="G8726" t="s">
        <v>45</v>
      </c>
      <c r="H8726" t="s">
        <v>46</v>
      </c>
      <c r="I8726" t="s">
        <v>58</v>
      </c>
      <c r="J8726" t="s">
        <v>198</v>
      </c>
      <c r="K8726" t="s">
        <v>199</v>
      </c>
      <c r="L8726">
        <v>1</v>
      </c>
      <c r="M8726" s="1">
        <v>39181</v>
      </c>
      <c r="N8726" s="2">
        <v>39173</v>
      </c>
      <c r="O8726" t="s">
        <v>2939</v>
      </c>
      <c r="P8726">
        <v>2007</v>
      </c>
      <c r="Q8726" s="1">
        <v>39234</v>
      </c>
      <c r="R8726" s="1">
        <v>39234</v>
      </c>
      <c r="S8726">
        <v>20000</v>
      </c>
      <c r="T8726">
        <v>0</v>
      </c>
      <c r="U8726">
        <v>0</v>
      </c>
      <c r="V8726">
        <v>0</v>
      </c>
      <c r="W8726">
        <v>0</v>
      </c>
      <c r="X8726">
        <v>0</v>
      </c>
      <c r="Y8726">
        <v>0</v>
      </c>
      <c r="Z8726">
        <v>0</v>
      </c>
      <c r="AA8726">
        <v>0</v>
      </c>
      <c r="AB8726">
        <v>0</v>
      </c>
      <c r="AC8726">
        <v>0</v>
      </c>
      <c r="AD8726">
        <v>0</v>
      </c>
      <c r="AE8726">
        <v>0</v>
      </c>
      <c r="AF8726">
        <v>0</v>
      </c>
      <c r="AG8726">
        <v>0</v>
      </c>
      <c r="AH8726">
        <v>0</v>
      </c>
      <c r="AI8726">
        <v>0</v>
      </c>
      <c r="AJ8726">
        <v>0</v>
      </c>
      <c r="AK8726">
        <v>0</v>
      </c>
      <c r="AL8726">
        <v>0</v>
      </c>
      <c r="AM8726">
        <v>0</v>
      </c>
    </row>
    <row r="8727" spans="1:39" x14ac:dyDescent="0.45">
      <c r="A8727" t="s">
        <v>34545</v>
      </c>
      <c r="B8727" t="s">
        <v>34546</v>
      </c>
      <c r="C8727" t="s">
        <v>34547</v>
      </c>
      <c r="D8727" t="s">
        <v>34548</v>
      </c>
      <c r="E8727" t="s">
        <v>2360</v>
      </c>
      <c r="F8727" t="s">
        <v>114</v>
      </c>
      <c r="G8727" t="s">
        <v>57</v>
      </c>
      <c r="H8727" t="s">
        <v>46</v>
      </c>
      <c r="I8727" t="s">
        <v>148</v>
      </c>
      <c r="J8727" t="s">
        <v>149</v>
      </c>
      <c r="K8727" t="s">
        <v>6176</v>
      </c>
      <c r="L8727">
        <v>1</v>
      </c>
      <c r="M8727" s="1">
        <v>39814</v>
      </c>
      <c r="N8727" s="2">
        <v>39814</v>
      </c>
      <c r="O8727" t="s">
        <v>188</v>
      </c>
      <c r="P8727">
        <v>2009</v>
      </c>
      <c r="Q8727" s="1">
        <v>40909</v>
      </c>
      <c r="R8727" s="1">
        <v>40909</v>
      </c>
      <c r="S8727">
        <v>0</v>
      </c>
      <c r="T8727">
        <v>0</v>
      </c>
      <c r="U8727">
        <v>0</v>
      </c>
      <c r="V8727">
        <v>0</v>
      </c>
      <c r="W8727">
        <v>0</v>
      </c>
      <c r="X8727">
        <v>0</v>
      </c>
      <c r="Y8727">
        <v>0</v>
      </c>
      <c r="Z8727">
        <v>0</v>
      </c>
      <c r="AA8727">
        <v>0</v>
      </c>
      <c r="AB8727">
        <v>0</v>
      </c>
      <c r="AC8727">
        <v>0</v>
      </c>
      <c r="AD8727">
        <v>0</v>
      </c>
      <c r="AE8727">
        <v>0</v>
      </c>
      <c r="AF8727">
        <v>0</v>
      </c>
      <c r="AG8727">
        <v>0</v>
      </c>
      <c r="AH8727">
        <v>0</v>
      </c>
      <c r="AI8727">
        <v>0</v>
      </c>
      <c r="AJ8727">
        <v>0</v>
      </c>
      <c r="AK8727">
        <v>0</v>
      </c>
      <c r="AL8727">
        <v>0</v>
      </c>
      <c r="AM8727">
        <v>0</v>
      </c>
    </row>
    <row r="8728" spans="1:39" x14ac:dyDescent="0.45">
      <c r="A8728" t="s">
        <v>34549</v>
      </c>
      <c r="B8728" t="s">
        <v>34550</v>
      </c>
      <c r="C8728" t="s">
        <v>34551</v>
      </c>
      <c r="F8728" t="s">
        <v>114</v>
      </c>
      <c r="G8728" t="s">
        <v>57</v>
      </c>
      <c r="H8728" t="s">
        <v>46</v>
      </c>
      <c r="I8728" t="s">
        <v>526</v>
      </c>
      <c r="J8728" t="s">
        <v>4322</v>
      </c>
      <c r="K8728" t="s">
        <v>34552</v>
      </c>
      <c r="L8728">
        <v>1</v>
      </c>
      <c r="M8728" s="1">
        <v>41365</v>
      </c>
      <c r="N8728" s="2">
        <v>41365</v>
      </c>
      <c r="O8728" t="s">
        <v>439</v>
      </c>
      <c r="P8728">
        <v>2013</v>
      </c>
      <c r="Q8728" s="1">
        <v>41778</v>
      </c>
      <c r="R8728" s="1">
        <v>41778</v>
      </c>
      <c r="S8728">
        <v>0</v>
      </c>
      <c r="T8728">
        <v>0</v>
      </c>
      <c r="U8728">
        <v>0</v>
      </c>
      <c r="V8728">
        <v>0</v>
      </c>
      <c r="W8728">
        <v>0</v>
      </c>
      <c r="X8728">
        <v>0</v>
      </c>
      <c r="Y8728">
        <v>0</v>
      </c>
      <c r="Z8728">
        <v>0</v>
      </c>
      <c r="AA8728">
        <v>0</v>
      </c>
      <c r="AB8728">
        <v>0</v>
      </c>
      <c r="AC8728">
        <v>0</v>
      </c>
      <c r="AD8728">
        <v>0</v>
      </c>
      <c r="AE8728">
        <v>0</v>
      </c>
      <c r="AF8728">
        <v>0</v>
      </c>
      <c r="AG8728">
        <v>0</v>
      </c>
      <c r="AH8728">
        <v>0</v>
      </c>
      <c r="AI8728">
        <v>0</v>
      </c>
      <c r="AJ8728">
        <v>0</v>
      </c>
      <c r="AK8728">
        <v>0</v>
      </c>
      <c r="AL8728">
        <v>0</v>
      </c>
      <c r="AM8728">
        <v>0</v>
      </c>
    </row>
    <row r="8729" spans="1:39" x14ac:dyDescent="0.45">
      <c r="A8729" t="s">
        <v>34553</v>
      </c>
      <c r="B8729" t="s">
        <v>34554</v>
      </c>
      <c r="C8729" t="s">
        <v>34555</v>
      </c>
      <c r="D8729" t="s">
        <v>98</v>
      </c>
      <c r="E8729" t="s">
        <v>99</v>
      </c>
      <c r="F8729" t="s">
        <v>8882</v>
      </c>
      <c r="G8729" t="s">
        <v>57</v>
      </c>
      <c r="H8729" t="s">
        <v>4438</v>
      </c>
      <c r="J8729" t="s">
        <v>4439</v>
      </c>
      <c r="K8729" t="s">
        <v>4439</v>
      </c>
      <c r="L8729">
        <v>1</v>
      </c>
      <c r="M8729" s="1">
        <v>37776</v>
      </c>
      <c r="N8729" s="2">
        <v>37773</v>
      </c>
      <c r="O8729" t="s">
        <v>4596</v>
      </c>
      <c r="P8729">
        <v>2003</v>
      </c>
      <c r="Q8729" s="1">
        <v>39097</v>
      </c>
      <c r="R8729" s="1">
        <v>39097</v>
      </c>
      <c r="S8729">
        <v>0</v>
      </c>
      <c r="T8729">
        <v>3700000</v>
      </c>
      <c r="U8729">
        <v>0</v>
      </c>
      <c r="V8729">
        <v>0</v>
      </c>
      <c r="W8729">
        <v>0</v>
      </c>
      <c r="X8729">
        <v>0</v>
      </c>
      <c r="Y8729">
        <v>0</v>
      </c>
      <c r="Z8729">
        <v>0</v>
      </c>
      <c r="AA8729">
        <v>0</v>
      </c>
      <c r="AB8729">
        <v>0</v>
      </c>
      <c r="AC8729">
        <v>0</v>
      </c>
      <c r="AD8729">
        <v>0</v>
      </c>
      <c r="AE8729">
        <v>0</v>
      </c>
      <c r="AF8729">
        <v>3700000</v>
      </c>
      <c r="AG8729">
        <v>0</v>
      </c>
      <c r="AH8729">
        <v>0</v>
      </c>
      <c r="AI8729">
        <v>0</v>
      </c>
      <c r="AJ8729">
        <v>0</v>
      </c>
      <c r="AK8729">
        <v>0</v>
      </c>
      <c r="AL8729">
        <v>0</v>
      </c>
      <c r="AM8729">
        <v>0</v>
      </c>
    </row>
    <row r="8730" spans="1:39" x14ac:dyDescent="0.45">
      <c r="A8730" t="s">
        <v>34556</v>
      </c>
      <c r="B8730" t="s">
        <v>34557</v>
      </c>
      <c r="C8730" t="s">
        <v>34558</v>
      </c>
      <c r="D8730" t="s">
        <v>1807</v>
      </c>
      <c r="E8730" t="s">
        <v>567</v>
      </c>
      <c r="F8730" t="s">
        <v>19291</v>
      </c>
      <c r="G8730" t="s">
        <v>57</v>
      </c>
      <c r="L8730">
        <v>2</v>
      </c>
      <c r="Q8730" s="1">
        <v>41061</v>
      </c>
      <c r="R8730" s="1">
        <v>41153</v>
      </c>
      <c r="S8730">
        <v>140000</v>
      </c>
      <c r="T8730">
        <v>180000</v>
      </c>
      <c r="U8730">
        <v>0</v>
      </c>
      <c r="V8730">
        <v>0</v>
      </c>
      <c r="W8730">
        <v>0</v>
      </c>
      <c r="X8730">
        <v>0</v>
      </c>
      <c r="Y8730">
        <v>0</v>
      </c>
      <c r="Z8730">
        <v>0</v>
      </c>
      <c r="AA8730">
        <v>0</v>
      </c>
      <c r="AB8730">
        <v>0</v>
      </c>
      <c r="AC8730">
        <v>0</v>
      </c>
      <c r="AD8730">
        <v>0</v>
      </c>
      <c r="AE8730">
        <v>0</v>
      </c>
      <c r="AF8730">
        <v>180000</v>
      </c>
      <c r="AG8730">
        <v>0</v>
      </c>
      <c r="AH8730">
        <v>0</v>
      </c>
      <c r="AI8730">
        <v>0</v>
      </c>
      <c r="AJ8730">
        <v>0</v>
      </c>
      <c r="AK8730">
        <v>0</v>
      </c>
      <c r="AL8730">
        <v>0</v>
      </c>
      <c r="AM8730">
        <v>0</v>
      </c>
    </row>
    <row r="8731" spans="1:39" x14ac:dyDescent="0.45">
      <c r="A8731" t="s">
        <v>34559</v>
      </c>
      <c r="B8731" t="s">
        <v>34560</v>
      </c>
      <c r="C8731" t="s">
        <v>34561</v>
      </c>
      <c r="D8731" t="s">
        <v>107</v>
      </c>
      <c r="E8731" t="s">
        <v>108</v>
      </c>
      <c r="F8731" t="s">
        <v>3324</v>
      </c>
      <c r="G8731" t="s">
        <v>57</v>
      </c>
      <c r="H8731" t="s">
        <v>46</v>
      </c>
      <c r="I8731" t="s">
        <v>299</v>
      </c>
      <c r="J8731" t="s">
        <v>2515</v>
      </c>
      <c r="K8731" t="s">
        <v>6317</v>
      </c>
      <c r="L8731">
        <v>1</v>
      </c>
      <c r="M8731" s="1">
        <v>34335</v>
      </c>
      <c r="N8731" s="2">
        <v>34335</v>
      </c>
      <c r="O8731" t="s">
        <v>3390</v>
      </c>
      <c r="P8731">
        <v>1994</v>
      </c>
      <c r="Q8731" s="1">
        <v>39448</v>
      </c>
      <c r="R8731" s="1">
        <v>39448</v>
      </c>
      <c r="S8731">
        <v>3200000</v>
      </c>
      <c r="T8731">
        <v>0</v>
      </c>
      <c r="U8731">
        <v>0</v>
      </c>
      <c r="V8731">
        <v>0</v>
      </c>
      <c r="W8731">
        <v>0</v>
      </c>
      <c r="X8731">
        <v>0</v>
      </c>
      <c r="Y8731">
        <v>0</v>
      </c>
      <c r="Z8731">
        <v>0</v>
      </c>
      <c r="AA8731">
        <v>0</v>
      </c>
      <c r="AB8731">
        <v>0</v>
      </c>
      <c r="AC8731">
        <v>0</v>
      </c>
      <c r="AD8731">
        <v>0</v>
      </c>
      <c r="AE8731">
        <v>0</v>
      </c>
      <c r="AF8731">
        <v>0</v>
      </c>
      <c r="AG8731">
        <v>0</v>
      </c>
      <c r="AH8731">
        <v>0</v>
      </c>
      <c r="AI8731">
        <v>0</v>
      </c>
      <c r="AJ8731">
        <v>0</v>
      </c>
      <c r="AK8731">
        <v>0</v>
      </c>
      <c r="AL8731">
        <v>0</v>
      </c>
      <c r="AM8731">
        <v>0</v>
      </c>
    </row>
    <row r="8732" spans="1:39" x14ac:dyDescent="0.45">
      <c r="A8732" t="s">
        <v>34562</v>
      </c>
      <c r="B8732" t="s">
        <v>34563</v>
      </c>
      <c r="C8732" t="s">
        <v>34564</v>
      </c>
      <c r="D8732" t="s">
        <v>88</v>
      </c>
      <c r="E8732" t="s">
        <v>89</v>
      </c>
      <c r="F8732" t="s">
        <v>2557</v>
      </c>
      <c r="G8732" t="s">
        <v>45</v>
      </c>
      <c r="H8732" t="s">
        <v>46</v>
      </c>
      <c r="I8732" t="s">
        <v>58</v>
      </c>
      <c r="J8732" t="s">
        <v>198</v>
      </c>
      <c r="K8732" t="s">
        <v>5046</v>
      </c>
      <c r="L8732">
        <v>1</v>
      </c>
      <c r="M8732" s="1">
        <v>38353</v>
      </c>
      <c r="N8732" s="2">
        <v>38353</v>
      </c>
      <c r="O8732" t="s">
        <v>464</v>
      </c>
      <c r="P8732">
        <v>2005</v>
      </c>
      <c r="Q8732" s="1">
        <v>38887</v>
      </c>
      <c r="R8732" s="1">
        <v>38887</v>
      </c>
      <c r="S8732">
        <v>0</v>
      </c>
      <c r="T8732">
        <v>6000000</v>
      </c>
      <c r="U8732">
        <v>0</v>
      </c>
      <c r="V8732">
        <v>0</v>
      </c>
      <c r="W8732">
        <v>0</v>
      </c>
      <c r="X8732">
        <v>0</v>
      </c>
      <c r="Y8732">
        <v>0</v>
      </c>
      <c r="Z8732">
        <v>0</v>
      </c>
      <c r="AA8732">
        <v>0</v>
      </c>
      <c r="AB8732">
        <v>0</v>
      </c>
      <c r="AC8732">
        <v>0</v>
      </c>
      <c r="AD8732">
        <v>0</v>
      </c>
      <c r="AE8732">
        <v>0</v>
      </c>
      <c r="AF8732">
        <v>6000000</v>
      </c>
      <c r="AG8732">
        <v>0</v>
      </c>
      <c r="AH8732">
        <v>0</v>
      </c>
      <c r="AI8732">
        <v>0</v>
      </c>
      <c r="AJ8732">
        <v>0</v>
      </c>
      <c r="AK8732">
        <v>0</v>
      </c>
      <c r="AL8732">
        <v>0</v>
      </c>
      <c r="AM8732">
        <v>0</v>
      </c>
    </row>
    <row r="8733" spans="1:39" x14ac:dyDescent="0.45">
      <c r="A8733" t="s">
        <v>34565</v>
      </c>
      <c r="B8733" t="s">
        <v>34566</v>
      </c>
      <c r="C8733" t="s">
        <v>34567</v>
      </c>
      <c r="D8733" t="s">
        <v>34568</v>
      </c>
      <c r="E8733" t="s">
        <v>11873</v>
      </c>
      <c r="F8733" t="s">
        <v>114</v>
      </c>
      <c r="G8733" t="s">
        <v>57</v>
      </c>
      <c r="H8733" t="s">
        <v>46</v>
      </c>
      <c r="I8733" t="s">
        <v>47</v>
      </c>
      <c r="J8733" t="s">
        <v>48</v>
      </c>
      <c r="K8733" t="s">
        <v>49</v>
      </c>
      <c r="L8733">
        <v>2</v>
      </c>
      <c r="M8733" s="1">
        <v>40269</v>
      </c>
      <c r="N8733" s="2">
        <v>40269</v>
      </c>
      <c r="O8733" t="s">
        <v>1166</v>
      </c>
      <c r="P8733">
        <v>2010</v>
      </c>
      <c r="Q8733" s="1">
        <v>40422</v>
      </c>
      <c r="R8733" s="1">
        <v>41281</v>
      </c>
      <c r="S8733">
        <v>0</v>
      </c>
      <c r="T8733">
        <v>0</v>
      </c>
      <c r="U8733">
        <v>0</v>
      </c>
      <c r="V8733">
        <v>0</v>
      </c>
      <c r="W8733">
        <v>0</v>
      </c>
      <c r="X8733">
        <v>0</v>
      </c>
      <c r="Y8733">
        <v>0</v>
      </c>
      <c r="Z8733">
        <v>0</v>
      </c>
      <c r="AA8733">
        <v>0</v>
      </c>
      <c r="AB8733">
        <v>0</v>
      </c>
      <c r="AC8733">
        <v>0</v>
      </c>
      <c r="AD8733">
        <v>0</v>
      </c>
      <c r="AE8733">
        <v>0</v>
      </c>
      <c r="AF8733">
        <v>0</v>
      </c>
      <c r="AG8733">
        <v>0</v>
      </c>
      <c r="AH8733">
        <v>0</v>
      </c>
      <c r="AI8733">
        <v>0</v>
      </c>
      <c r="AJ8733">
        <v>0</v>
      </c>
      <c r="AK8733">
        <v>0</v>
      </c>
      <c r="AL8733">
        <v>0</v>
      </c>
      <c r="AM8733">
        <v>0</v>
      </c>
    </row>
    <row r="8734" spans="1:39" x14ac:dyDescent="0.45">
      <c r="A8734" t="s">
        <v>34569</v>
      </c>
      <c r="B8734" t="s">
        <v>34570</v>
      </c>
      <c r="C8734" t="s">
        <v>34571</v>
      </c>
      <c r="D8734" t="s">
        <v>88</v>
      </c>
      <c r="E8734" t="s">
        <v>89</v>
      </c>
      <c r="F8734" t="s">
        <v>34572</v>
      </c>
      <c r="G8734" t="s">
        <v>45</v>
      </c>
      <c r="H8734" t="s">
        <v>46</v>
      </c>
      <c r="I8734" t="s">
        <v>299</v>
      </c>
      <c r="J8734" t="s">
        <v>300</v>
      </c>
      <c r="K8734" t="s">
        <v>300</v>
      </c>
      <c r="L8734">
        <v>3</v>
      </c>
      <c r="M8734" s="1">
        <v>36161</v>
      </c>
      <c r="N8734" s="2">
        <v>36161</v>
      </c>
      <c r="O8734" t="s">
        <v>1121</v>
      </c>
      <c r="P8734">
        <v>1999</v>
      </c>
      <c r="Q8734" s="1">
        <v>39330</v>
      </c>
      <c r="R8734" s="1">
        <v>40917</v>
      </c>
      <c r="S8734">
        <v>0</v>
      </c>
      <c r="T8734">
        <v>56710000</v>
      </c>
      <c r="U8734">
        <v>0</v>
      </c>
      <c r="V8734">
        <v>0</v>
      </c>
      <c r="W8734">
        <v>0</v>
      </c>
      <c r="X8734">
        <v>0</v>
      </c>
      <c r="Y8734">
        <v>0</v>
      </c>
      <c r="Z8734">
        <v>0</v>
      </c>
      <c r="AA8734">
        <v>0</v>
      </c>
      <c r="AB8734">
        <v>0</v>
      </c>
      <c r="AC8734">
        <v>0</v>
      </c>
      <c r="AD8734">
        <v>0</v>
      </c>
      <c r="AE8734">
        <v>0</v>
      </c>
      <c r="AF8734">
        <v>36710000</v>
      </c>
      <c r="AG8734">
        <v>11000000</v>
      </c>
      <c r="AH8734">
        <v>0</v>
      </c>
      <c r="AI8734">
        <v>0</v>
      </c>
      <c r="AJ8734">
        <v>0</v>
      </c>
      <c r="AK8734">
        <v>0</v>
      </c>
      <c r="AL8734">
        <v>0</v>
      </c>
      <c r="AM8734">
        <v>0</v>
      </c>
    </row>
    <row r="8735" spans="1:39" x14ac:dyDescent="0.45">
      <c r="A8735" t="s">
        <v>34573</v>
      </c>
      <c r="B8735" t="s">
        <v>34574</v>
      </c>
      <c r="C8735" t="s">
        <v>34575</v>
      </c>
      <c r="D8735" t="s">
        <v>34576</v>
      </c>
      <c r="E8735" t="s">
        <v>17346</v>
      </c>
      <c r="F8735" t="s">
        <v>187</v>
      </c>
      <c r="G8735" t="s">
        <v>57</v>
      </c>
      <c r="H8735" t="s">
        <v>46</v>
      </c>
      <c r="I8735" t="s">
        <v>58</v>
      </c>
      <c r="J8735" t="s">
        <v>198</v>
      </c>
      <c r="K8735" t="s">
        <v>199</v>
      </c>
      <c r="L8735">
        <v>1</v>
      </c>
      <c r="M8735" s="1">
        <v>40299</v>
      </c>
      <c r="N8735" s="2">
        <v>40299</v>
      </c>
      <c r="O8735" t="s">
        <v>1166</v>
      </c>
      <c r="P8735">
        <v>2010</v>
      </c>
      <c r="Q8735" s="1">
        <v>39448</v>
      </c>
      <c r="R8735" s="1">
        <v>39448</v>
      </c>
      <c r="S8735">
        <v>500000</v>
      </c>
      <c r="T8735">
        <v>0</v>
      </c>
      <c r="U8735">
        <v>0</v>
      </c>
      <c r="V8735">
        <v>0</v>
      </c>
      <c r="W8735">
        <v>0</v>
      </c>
      <c r="X8735">
        <v>0</v>
      </c>
      <c r="Y8735">
        <v>0</v>
      </c>
      <c r="Z8735">
        <v>0</v>
      </c>
      <c r="AA8735">
        <v>0</v>
      </c>
      <c r="AB8735">
        <v>0</v>
      </c>
      <c r="AC8735">
        <v>0</v>
      </c>
      <c r="AD8735">
        <v>0</v>
      </c>
      <c r="AE8735">
        <v>0</v>
      </c>
      <c r="AF8735">
        <v>0</v>
      </c>
      <c r="AG8735">
        <v>0</v>
      </c>
      <c r="AH8735">
        <v>0</v>
      </c>
      <c r="AI8735">
        <v>0</v>
      </c>
      <c r="AJ8735">
        <v>0</v>
      </c>
      <c r="AK8735">
        <v>0</v>
      </c>
      <c r="AL8735">
        <v>0</v>
      </c>
      <c r="AM8735">
        <v>0</v>
      </c>
    </row>
    <row r="8736" spans="1:39" x14ac:dyDescent="0.45">
      <c r="A8736" t="s">
        <v>34577</v>
      </c>
      <c r="B8736" t="s">
        <v>34578</v>
      </c>
      <c r="C8736" t="s">
        <v>34579</v>
      </c>
      <c r="D8736" t="s">
        <v>247</v>
      </c>
      <c r="E8736" t="s">
        <v>248</v>
      </c>
      <c r="F8736" t="s">
        <v>2526</v>
      </c>
      <c r="G8736" t="s">
        <v>57</v>
      </c>
      <c r="H8736" t="s">
        <v>715</v>
      </c>
      <c r="J8736" t="s">
        <v>716</v>
      </c>
      <c r="K8736" t="s">
        <v>22960</v>
      </c>
      <c r="L8736">
        <v>4</v>
      </c>
      <c r="M8736" s="1">
        <v>38869</v>
      </c>
      <c r="N8736" s="2">
        <v>38869</v>
      </c>
      <c r="O8736" t="s">
        <v>490</v>
      </c>
      <c r="P8736">
        <v>2006</v>
      </c>
      <c r="Q8736" s="1">
        <v>39417</v>
      </c>
      <c r="R8736" s="1">
        <v>41730</v>
      </c>
      <c r="S8736">
        <v>0</v>
      </c>
      <c r="T8736">
        <v>20000000</v>
      </c>
      <c r="U8736">
        <v>0</v>
      </c>
      <c r="V8736">
        <v>0</v>
      </c>
      <c r="W8736">
        <v>0</v>
      </c>
      <c r="X8736">
        <v>5000000</v>
      </c>
      <c r="Y8736">
        <v>0</v>
      </c>
      <c r="Z8736">
        <v>0</v>
      </c>
      <c r="AA8736">
        <v>0</v>
      </c>
      <c r="AB8736">
        <v>0</v>
      </c>
      <c r="AC8736">
        <v>0</v>
      </c>
      <c r="AD8736">
        <v>0</v>
      </c>
      <c r="AE8736">
        <v>0</v>
      </c>
      <c r="AF8736">
        <v>3000000</v>
      </c>
      <c r="AG8736">
        <v>17000000</v>
      </c>
      <c r="AH8736">
        <v>0</v>
      </c>
      <c r="AI8736">
        <v>0</v>
      </c>
      <c r="AJ8736">
        <v>0</v>
      </c>
      <c r="AK8736">
        <v>0</v>
      </c>
      <c r="AL8736">
        <v>0</v>
      </c>
      <c r="AM8736">
        <v>0</v>
      </c>
    </row>
    <row r="8737" spans="1:39" x14ac:dyDescent="0.45">
      <c r="A8737" t="s">
        <v>34580</v>
      </c>
      <c r="B8737" t="s">
        <v>34581</v>
      </c>
      <c r="C8737" t="s">
        <v>34582</v>
      </c>
      <c r="D8737" t="s">
        <v>34583</v>
      </c>
      <c r="E8737" t="s">
        <v>1827</v>
      </c>
      <c r="F8737" t="s">
        <v>2016</v>
      </c>
      <c r="G8737" t="s">
        <v>57</v>
      </c>
      <c r="H8737" t="s">
        <v>46</v>
      </c>
      <c r="I8737" t="s">
        <v>1095</v>
      </c>
      <c r="J8737" t="s">
        <v>1096</v>
      </c>
      <c r="K8737" t="s">
        <v>1096</v>
      </c>
      <c r="L8737">
        <v>1</v>
      </c>
      <c r="M8737" s="1">
        <v>41548</v>
      </c>
      <c r="N8737" s="2">
        <v>41548</v>
      </c>
      <c r="O8737" t="s">
        <v>157</v>
      </c>
      <c r="P8737">
        <v>2013</v>
      </c>
      <c r="Q8737" s="1">
        <v>41598</v>
      </c>
      <c r="R8737" s="1">
        <v>41598</v>
      </c>
      <c r="S8737">
        <v>650000</v>
      </c>
      <c r="T8737">
        <v>0</v>
      </c>
      <c r="U8737">
        <v>0</v>
      </c>
      <c r="V8737">
        <v>0</v>
      </c>
      <c r="W8737">
        <v>0</v>
      </c>
      <c r="X8737">
        <v>0</v>
      </c>
      <c r="Y8737">
        <v>0</v>
      </c>
      <c r="Z8737">
        <v>0</v>
      </c>
      <c r="AA8737">
        <v>0</v>
      </c>
      <c r="AB8737">
        <v>0</v>
      </c>
      <c r="AC8737">
        <v>0</v>
      </c>
      <c r="AD8737">
        <v>0</v>
      </c>
      <c r="AE8737">
        <v>0</v>
      </c>
      <c r="AF8737">
        <v>0</v>
      </c>
      <c r="AG8737">
        <v>0</v>
      </c>
      <c r="AH8737">
        <v>0</v>
      </c>
      <c r="AI8737">
        <v>0</v>
      </c>
      <c r="AJ8737">
        <v>0</v>
      </c>
      <c r="AK8737">
        <v>0</v>
      </c>
      <c r="AL8737">
        <v>0</v>
      </c>
      <c r="AM8737">
        <v>0</v>
      </c>
    </row>
    <row r="8738" spans="1:39" x14ac:dyDescent="0.45">
      <c r="A8738" t="s">
        <v>34584</v>
      </c>
      <c r="B8738" t="s">
        <v>34585</v>
      </c>
      <c r="C8738" t="s">
        <v>34586</v>
      </c>
      <c r="D8738" t="s">
        <v>34587</v>
      </c>
      <c r="E8738" t="s">
        <v>128</v>
      </c>
      <c r="F8738" t="s">
        <v>109</v>
      </c>
      <c r="G8738" t="s">
        <v>57</v>
      </c>
      <c r="H8738" t="s">
        <v>46</v>
      </c>
      <c r="I8738" t="s">
        <v>1228</v>
      </c>
      <c r="J8738" t="s">
        <v>1229</v>
      </c>
      <c r="K8738" t="s">
        <v>8665</v>
      </c>
      <c r="L8738">
        <v>1</v>
      </c>
      <c r="M8738" s="1">
        <v>39173</v>
      </c>
      <c r="N8738" s="2">
        <v>39173</v>
      </c>
      <c r="O8738" t="s">
        <v>2939</v>
      </c>
      <c r="P8738">
        <v>2007</v>
      </c>
      <c r="Q8738" s="1">
        <v>41214</v>
      </c>
      <c r="R8738" s="1">
        <v>41214</v>
      </c>
      <c r="S8738">
        <v>0</v>
      </c>
      <c r="T8738">
        <v>2000000</v>
      </c>
      <c r="U8738">
        <v>0</v>
      </c>
      <c r="V8738">
        <v>0</v>
      </c>
      <c r="W8738">
        <v>0</v>
      </c>
      <c r="X8738">
        <v>0</v>
      </c>
      <c r="Y8738">
        <v>0</v>
      </c>
      <c r="Z8738">
        <v>0</v>
      </c>
      <c r="AA8738">
        <v>0</v>
      </c>
      <c r="AB8738">
        <v>0</v>
      </c>
      <c r="AC8738">
        <v>0</v>
      </c>
      <c r="AD8738">
        <v>0</v>
      </c>
      <c r="AE8738">
        <v>0</v>
      </c>
      <c r="AF8738">
        <v>2000000</v>
      </c>
      <c r="AG8738">
        <v>0</v>
      </c>
      <c r="AH8738">
        <v>0</v>
      </c>
      <c r="AI8738">
        <v>0</v>
      </c>
      <c r="AJ8738">
        <v>0</v>
      </c>
      <c r="AK8738">
        <v>0</v>
      </c>
      <c r="AL8738">
        <v>0</v>
      </c>
      <c r="AM8738">
        <v>0</v>
      </c>
    </row>
    <row r="8739" spans="1:39" x14ac:dyDescent="0.45">
      <c r="A8739" t="s">
        <v>34588</v>
      </c>
      <c r="B8739" t="s">
        <v>34589</v>
      </c>
      <c r="C8739" t="s">
        <v>34590</v>
      </c>
      <c r="D8739" t="s">
        <v>315</v>
      </c>
      <c r="E8739" t="s">
        <v>316</v>
      </c>
      <c r="F8739" s="3">
        <v>25000</v>
      </c>
      <c r="G8739" t="s">
        <v>57</v>
      </c>
      <c r="H8739" t="s">
        <v>46</v>
      </c>
      <c r="I8739" t="s">
        <v>58</v>
      </c>
      <c r="J8739" t="s">
        <v>198</v>
      </c>
      <c r="K8739" t="s">
        <v>1127</v>
      </c>
      <c r="L8739">
        <v>1</v>
      </c>
      <c r="Q8739" s="1">
        <v>41668</v>
      </c>
      <c r="R8739" s="1">
        <v>41668</v>
      </c>
      <c r="S8739">
        <v>25000</v>
      </c>
      <c r="T8739">
        <v>0</v>
      </c>
      <c r="U8739">
        <v>0</v>
      </c>
      <c r="V8739">
        <v>0</v>
      </c>
      <c r="W8739">
        <v>0</v>
      </c>
      <c r="X8739">
        <v>0</v>
      </c>
      <c r="Y8739">
        <v>0</v>
      </c>
      <c r="Z8739">
        <v>0</v>
      </c>
      <c r="AA8739">
        <v>0</v>
      </c>
      <c r="AB8739">
        <v>0</v>
      </c>
      <c r="AC8739">
        <v>0</v>
      </c>
      <c r="AD8739">
        <v>0</v>
      </c>
      <c r="AE8739">
        <v>0</v>
      </c>
      <c r="AF8739">
        <v>0</v>
      </c>
      <c r="AG8739">
        <v>0</v>
      </c>
      <c r="AH8739">
        <v>0</v>
      </c>
      <c r="AI8739">
        <v>0</v>
      </c>
      <c r="AJ8739">
        <v>0</v>
      </c>
      <c r="AK8739">
        <v>0</v>
      </c>
      <c r="AL8739">
        <v>0</v>
      </c>
      <c r="AM8739">
        <v>0</v>
      </c>
    </row>
    <row r="8740" spans="1:39" x14ac:dyDescent="0.45">
      <c r="A8740" t="s">
        <v>34591</v>
      </c>
      <c r="B8740" t="s">
        <v>34592</v>
      </c>
      <c r="C8740" t="s">
        <v>34593</v>
      </c>
      <c r="D8740" t="s">
        <v>34594</v>
      </c>
      <c r="E8740" t="s">
        <v>34595</v>
      </c>
      <c r="F8740" t="s">
        <v>114</v>
      </c>
      <c r="G8740" t="s">
        <v>57</v>
      </c>
      <c r="H8740" t="s">
        <v>503</v>
      </c>
      <c r="J8740" t="s">
        <v>504</v>
      </c>
      <c r="K8740" t="s">
        <v>504</v>
      </c>
      <c r="L8740">
        <v>1</v>
      </c>
      <c r="M8740" s="1">
        <v>40513</v>
      </c>
      <c r="N8740" s="2">
        <v>40513</v>
      </c>
      <c r="O8740" t="s">
        <v>216</v>
      </c>
      <c r="P8740">
        <v>2010</v>
      </c>
      <c r="Q8740" s="1">
        <v>41100</v>
      </c>
      <c r="R8740" s="1">
        <v>41100</v>
      </c>
      <c r="S8740">
        <v>0</v>
      </c>
      <c r="T8740">
        <v>0</v>
      </c>
      <c r="U8740">
        <v>0</v>
      </c>
      <c r="V8740">
        <v>0</v>
      </c>
      <c r="W8740">
        <v>0</v>
      </c>
      <c r="X8740">
        <v>0</v>
      </c>
      <c r="Y8740">
        <v>0</v>
      </c>
      <c r="Z8740">
        <v>0</v>
      </c>
      <c r="AA8740">
        <v>0</v>
      </c>
      <c r="AB8740">
        <v>0</v>
      </c>
      <c r="AC8740">
        <v>0</v>
      </c>
      <c r="AD8740">
        <v>0</v>
      </c>
      <c r="AE8740">
        <v>0</v>
      </c>
      <c r="AF8740">
        <v>0</v>
      </c>
      <c r="AG8740">
        <v>0</v>
      </c>
      <c r="AH8740">
        <v>0</v>
      </c>
      <c r="AI8740">
        <v>0</v>
      </c>
      <c r="AJ8740">
        <v>0</v>
      </c>
      <c r="AK8740">
        <v>0</v>
      </c>
      <c r="AL8740">
        <v>0</v>
      </c>
      <c r="AM8740">
        <v>0</v>
      </c>
    </row>
    <row r="8741" spans="1:39" x14ac:dyDescent="0.45">
      <c r="A8741" t="s">
        <v>34596</v>
      </c>
      <c r="B8741" t="s">
        <v>34597</v>
      </c>
      <c r="C8741" t="s">
        <v>34598</v>
      </c>
      <c r="D8741" t="s">
        <v>34599</v>
      </c>
      <c r="E8741" t="s">
        <v>128</v>
      </c>
      <c r="F8741" t="s">
        <v>34600</v>
      </c>
      <c r="G8741" t="s">
        <v>57</v>
      </c>
      <c r="H8741" t="s">
        <v>192</v>
      </c>
      <c r="J8741" t="s">
        <v>34601</v>
      </c>
      <c r="K8741" t="s">
        <v>34601</v>
      </c>
      <c r="L8741">
        <v>4</v>
      </c>
      <c r="M8741" s="1">
        <v>38353</v>
      </c>
      <c r="N8741" s="2">
        <v>38353</v>
      </c>
      <c r="O8741" t="s">
        <v>464</v>
      </c>
      <c r="P8741">
        <v>2005</v>
      </c>
      <c r="Q8741" s="1">
        <v>40358</v>
      </c>
      <c r="R8741" s="1">
        <v>41477</v>
      </c>
      <c r="S8741">
        <v>0</v>
      </c>
      <c r="T8741">
        <v>10308975</v>
      </c>
      <c r="U8741">
        <v>0</v>
      </c>
      <c r="V8741">
        <v>2486525</v>
      </c>
      <c r="W8741">
        <v>0</v>
      </c>
      <c r="X8741">
        <v>0</v>
      </c>
      <c r="Y8741">
        <v>0</v>
      </c>
      <c r="Z8741">
        <v>0</v>
      </c>
      <c r="AA8741">
        <v>0</v>
      </c>
      <c r="AB8741">
        <v>0</v>
      </c>
      <c r="AC8741">
        <v>0</v>
      </c>
      <c r="AD8741">
        <v>0</v>
      </c>
      <c r="AE8741">
        <v>0</v>
      </c>
      <c r="AF8741">
        <v>0</v>
      </c>
      <c r="AG8741">
        <v>6039675</v>
      </c>
      <c r="AH8741">
        <v>0</v>
      </c>
      <c r="AI8741">
        <v>0</v>
      </c>
      <c r="AJ8741">
        <v>0</v>
      </c>
      <c r="AK8741">
        <v>0</v>
      </c>
      <c r="AL8741">
        <v>0</v>
      </c>
      <c r="AM8741">
        <v>0</v>
      </c>
    </row>
    <row r="8742" spans="1:39" x14ac:dyDescent="0.45">
      <c r="A8742" t="s">
        <v>34602</v>
      </c>
      <c r="B8742" t="s">
        <v>34603</v>
      </c>
      <c r="C8742" t="s">
        <v>34604</v>
      </c>
      <c r="F8742" s="3">
        <v>40000</v>
      </c>
      <c r="G8742" t="s">
        <v>57</v>
      </c>
      <c r="H8742" t="s">
        <v>129</v>
      </c>
      <c r="J8742" t="s">
        <v>130</v>
      </c>
      <c r="K8742" t="s">
        <v>130</v>
      </c>
      <c r="L8742">
        <v>1</v>
      </c>
      <c r="M8742" s="1">
        <v>41557</v>
      </c>
      <c r="N8742" s="2">
        <v>41548</v>
      </c>
      <c r="O8742" t="s">
        <v>157</v>
      </c>
      <c r="P8742">
        <v>2013</v>
      </c>
      <c r="Q8742" s="1">
        <v>41791</v>
      </c>
      <c r="R8742" s="1">
        <v>41791</v>
      </c>
      <c r="S8742">
        <v>40000</v>
      </c>
      <c r="T8742">
        <v>0</v>
      </c>
      <c r="U8742">
        <v>0</v>
      </c>
      <c r="V8742">
        <v>0</v>
      </c>
      <c r="W8742">
        <v>0</v>
      </c>
      <c r="X8742">
        <v>0</v>
      </c>
      <c r="Y8742">
        <v>0</v>
      </c>
      <c r="Z8742">
        <v>0</v>
      </c>
      <c r="AA8742">
        <v>0</v>
      </c>
      <c r="AB8742">
        <v>0</v>
      </c>
      <c r="AC8742">
        <v>0</v>
      </c>
      <c r="AD8742">
        <v>0</v>
      </c>
      <c r="AE8742">
        <v>0</v>
      </c>
      <c r="AF8742">
        <v>0</v>
      </c>
      <c r="AG8742">
        <v>0</v>
      </c>
      <c r="AH8742">
        <v>0</v>
      </c>
      <c r="AI8742">
        <v>0</v>
      </c>
      <c r="AJ8742">
        <v>0</v>
      </c>
      <c r="AK8742">
        <v>0</v>
      </c>
      <c r="AL8742">
        <v>0</v>
      </c>
      <c r="AM8742">
        <v>0</v>
      </c>
    </row>
    <row r="8743" spans="1:39" x14ac:dyDescent="0.45">
      <c r="A8743" t="s">
        <v>34605</v>
      </c>
      <c r="B8743" t="s">
        <v>34606</v>
      </c>
      <c r="C8743" t="s">
        <v>34607</v>
      </c>
      <c r="D8743" t="s">
        <v>142</v>
      </c>
      <c r="E8743" t="s">
        <v>143</v>
      </c>
      <c r="F8743" t="s">
        <v>282</v>
      </c>
      <c r="G8743" t="s">
        <v>57</v>
      </c>
      <c r="H8743" t="s">
        <v>260</v>
      </c>
      <c r="I8743" t="s">
        <v>261</v>
      </c>
      <c r="J8743" t="s">
        <v>262</v>
      </c>
      <c r="K8743" t="s">
        <v>6349</v>
      </c>
      <c r="L8743">
        <v>2</v>
      </c>
      <c r="M8743" s="1">
        <v>38718</v>
      </c>
      <c r="N8743" s="2">
        <v>38718</v>
      </c>
      <c r="O8743" t="s">
        <v>430</v>
      </c>
      <c r="P8743">
        <v>2006</v>
      </c>
      <c r="Q8743" s="1">
        <v>40268</v>
      </c>
      <c r="R8743" s="1">
        <v>40815</v>
      </c>
      <c r="S8743">
        <v>100000</v>
      </c>
      <c r="T8743">
        <v>0</v>
      </c>
      <c r="U8743">
        <v>0</v>
      </c>
      <c r="V8743">
        <v>0</v>
      </c>
      <c r="W8743">
        <v>0</v>
      </c>
      <c r="X8743">
        <v>0</v>
      </c>
      <c r="Y8743">
        <v>0</v>
      </c>
      <c r="Z8743">
        <v>0</v>
      </c>
      <c r="AA8743">
        <v>0</v>
      </c>
      <c r="AB8743">
        <v>0</v>
      </c>
      <c r="AC8743">
        <v>0</v>
      </c>
      <c r="AD8743">
        <v>0</v>
      </c>
      <c r="AE8743">
        <v>0</v>
      </c>
      <c r="AF8743">
        <v>0</v>
      </c>
      <c r="AG8743">
        <v>0</v>
      </c>
      <c r="AH8743">
        <v>0</v>
      </c>
      <c r="AI8743">
        <v>0</v>
      </c>
      <c r="AJ8743">
        <v>0</v>
      </c>
      <c r="AK8743">
        <v>0</v>
      </c>
      <c r="AL8743">
        <v>0</v>
      </c>
      <c r="AM8743">
        <v>0</v>
      </c>
    </row>
    <row r="8744" spans="1:39" x14ac:dyDescent="0.45">
      <c r="A8744" t="s">
        <v>34608</v>
      </c>
      <c r="B8744" t="s">
        <v>34609</v>
      </c>
      <c r="C8744" t="s">
        <v>34610</v>
      </c>
      <c r="D8744" t="s">
        <v>88</v>
      </c>
      <c r="E8744" t="s">
        <v>89</v>
      </c>
      <c r="F8744" t="s">
        <v>846</v>
      </c>
      <c r="L8744">
        <v>1</v>
      </c>
      <c r="M8744" s="1">
        <v>40909</v>
      </c>
      <c r="N8744" s="2">
        <v>40909</v>
      </c>
      <c r="O8744" t="s">
        <v>132</v>
      </c>
      <c r="P8744">
        <v>2012</v>
      </c>
      <c r="Q8744" s="1">
        <v>41473</v>
      </c>
      <c r="R8744" s="1">
        <v>41473</v>
      </c>
      <c r="S8744">
        <v>1000000</v>
      </c>
      <c r="T8744">
        <v>0</v>
      </c>
      <c r="U8744">
        <v>0</v>
      </c>
      <c r="V8744">
        <v>0</v>
      </c>
      <c r="W8744">
        <v>0</v>
      </c>
      <c r="X8744">
        <v>0</v>
      </c>
      <c r="Y8744">
        <v>0</v>
      </c>
      <c r="Z8744">
        <v>0</v>
      </c>
      <c r="AA8744">
        <v>0</v>
      </c>
      <c r="AB8744">
        <v>0</v>
      </c>
      <c r="AC8744">
        <v>0</v>
      </c>
      <c r="AD8744">
        <v>0</v>
      </c>
      <c r="AE8744">
        <v>0</v>
      </c>
      <c r="AF8744">
        <v>0</v>
      </c>
      <c r="AG8744">
        <v>0</v>
      </c>
      <c r="AH8744">
        <v>0</v>
      </c>
      <c r="AI8744">
        <v>0</v>
      </c>
      <c r="AJ8744">
        <v>0</v>
      </c>
      <c r="AK8744">
        <v>0</v>
      </c>
      <c r="AL8744">
        <v>0</v>
      </c>
      <c r="AM8744">
        <v>0</v>
      </c>
    </row>
    <row r="8745" spans="1:39" x14ac:dyDescent="0.45">
      <c r="A8745" t="s">
        <v>34611</v>
      </c>
      <c r="B8745" t="s">
        <v>34612</v>
      </c>
      <c r="C8745" t="s">
        <v>34613</v>
      </c>
      <c r="D8745" t="s">
        <v>34614</v>
      </c>
      <c r="E8745" t="s">
        <v>793</v>
      </c>
      <c r="F8745" t="s">
        <v>610</v>
      </c>
      <c r="G8745" t="s">
        <v>57</v>
      </c>
      <c r="H8745" t="s">
        <v>46</v>
      </c>
      <c r="I8745" t="s">
        <v>58</v>
      </c>
      <c r="J8745" t="s">
        <v>198</v>
      </c>
      <c r="K8745" t="s">
        <v>3176</v>
      </c>
      <c r="L8745">
        <v>1</v>
      </c>
      <c r="M8745" s="1">
        <v>39577</v>
      </c>
      <c r="N8745" s="2">
        <v>39569</v>
      </c>
      <c r="O8745" t="s">
        <v>520</v>
      </c>
      <c r="P8745">
        <v>2008</v>
      </c>
      <c r="Q8745" s="1">
        <v>39814</v>
      </c>
      <c r="R8745" s="1">
        <v>39814</v>
      </c>
      <c r="S8745">
        <v>0</v>
      </c>
      <c r="T8745">
        <v>0</v>
      </c>
      <c r="U8745">
        <v>0</v>
      </c>
      <c r="V8745">
        <v>0</v>
      </c>
      <c r="W8745">
        <v>0</v>
      </c>
      <c r="X8745">
        <v>0</v>
      </c>
      <c r="Y8745">
        <v>750000</v>
      </c>
      <c r="Z8745">
        <v>0</v>
      </c>
      <c r="AA8745">
        <v>0</v>
      </c>
      <c r="AB8745">
        <v>0</v>
      </c>
      <c r="AC8745">
        <v>0</v>
      </c>
      <c r="AD8745">
        <v>0</v>
      </c>
      <c r="AE8745">
        <v>0</v>
      </c>
      <c r="AF8745">
        <v>0</v>
      </c>
      <c r="AG8745">
        <v>0</v>
      </c>
      <c r="AH8745">
        <v>0</v>
      </c>
      <c r="AI8745">
        <v>0</v>
      </c>
      <c r="AJ8745">
        <v>0</v>
      </c>
      <c r="AK8745">
        <v>0</v>
      </c>
      <c r="AL8745">
        <v>0</v>
      </c>
      <c r="AM8745">
        <v>0</v>
      </c>
    </row>
    <row r="8746" spans="1:39" x14ac:dyDescent="0.45">
      <c r="A8746" t="s">
        <v>34615</v>
      </c>
      <c r="B8746" t="s">
        <v>34616</v>
      </c>
      <c r="C8746" t="s">
        <v>34617</v>
      </c>
      <c r="D8746" t="s">
        <v>34618</v>
      </c>
      <c r="E8746" t="s">
        <v>363</v>
      </c>
      <c r="F8746" t="s">
        <v>846</v>
      </c>
      <c r="G8746" t="s">
        <v>57</v>
      </c>
      <c r="H8746" t="s">
        <v>46</v>
      </c>
      <c r="I8746" t="s">
        <v>1298</v>
      </c>
      <c r="J8746" t="s">
        <v>1299</v>
      </c>
      <c r="K8746" t="s">
        <v>15380</v>
      </c>
      <c r="L8746">
        <v>2</v>
      </c>
      <c r="M8746" s="1">
        <v>41688</v>
      </c>
      <c r="N8746" s="2">
        <v>41671</v>
      </c>
      <c r="O8746" t="s">
        <v>84</v>
      </c>
      <c r="P8746">
        <v>2014</v>
      </c>
      <c r="Q8746" s="1">
        <v>41688</v>
      </c>
      <c r="R8746" s="1">
        <v>41913</v>
      </c>
      <c r="S8746">
        <v>1000000</v>
      </c>
      <c r="T8746">
        <v>0</v>
      </c>
      <c r="U8746">
        <v>0</v>
      </c>
      <c r="V8746">
        <v>0</v>
      </c>
      <c r="W8746">
        <v>0</v>
      </c>
      <c r="X8746">
        <v>0</v>
      </c>
      <c r="Y8746">
        <v>0</v>
      </c>
      <c r="Z8746">
        <v>0</v>
      </c>
      <c r="AA8746">
        <v>0</v>
      </c>
      <c r="AB8746">
        <v>0</v>
      </c>
      <c r="AC8746">
        <v>0</v>
      </c>
      <c r="AD8746">
        <v>0</v>
      </c>
      <c r="AE8746">
        <v>0</v>
      </c>
      <c r="AF8746">
        <v>0</v>
      </c>
      <c r="AG8746">
        <v>0</v>
      </c>
      <c r="AH8746">
        <v>0</v>
      </c>
      <c r="AI8746">
        <v>0</v>
      </c>
      <c r="AJ8746">
        <v>0</v>
      </c>
      <c r="AK8746">
        <v>0</v>
      </c>
      <c r="AL8746">
        <v>0</v>
      </c>
      <c r="AM8746">
        <v>0</v>
      </c>
    </row>
    <row r="8747" spans="1:39" x14ac:dyDescent="0.45">
      <c r="A8747" t="s">
        <v>34619</v>
      </c>
      <c r="B8747" t="s">
        <v>34620</v>
      </c>
      <c r="C8747" t="s">
        <v>34621</v>
      </c>
      <c r="F8747" t="s">
        <v>34622</v>
      </c>
      <c r="G8747" t="s">
        <v>57</v>
      </c>
      <c r="L8747">
        <v>1</v>
      </c>
      <c r="Q8747" s="1">
        <v>40233</v>
      </c>
      <c r="R8747" s="1">
        <v>40233</v>
      </c>
      <c r="S8747">
        <v>0</v>
      </c>
      <c r="T8747">
        <v>9648860</v>
      </c>
      <c r="U8747">
        <v>0</v>
      </c>
      <c r="V8747">
        <v>0</v>
      </c>
      <c r="W8747">
        <v>0</v>
      </c>
      <c r="X8747">
        <v>0</v>
      </c>
      <c r="Y8747">
        <v>0</v>
      </c>
      <c r="Z8747">
        <v>0</v>
      </c>
      <c r="AA8747">
        <v>0</v>
      </c>
      <c r="AB8747">
        <v>0</v>
      </c>
      <c r="AC8747">
        <v>0</v>
      </c>
      <c r="AD8747">
        <v>0</v>
      </c>
      <c r="AE8747">
        <v>0</v>
      </c>
      <c r="AF8747">
        <v>0</v>
      </c>
      <c r="AG8747">
        <v>0</v>
      </c>
      <c r="AH8747">
        <v>0</v>
      </c>
      <c r="AI8747">
        <v>0</v>
      </c>
      <c r="AJ8747">
        <v>0</v>
      </c>
      <c r="AK8747">
        <v>0</v>
      </c>
      <c r="AL8747">
        <v>0</v>
      </c>
      <c r="AM8747">
        <v>0</v>
      </c>
    </row>
    <row r="8748" spans="1:39" x14ac:dyDescent="0.45">
      <c r="A8748" t="s">
        <v>34623</v>
      </c>
      <c r="B8748" t="s">
        <v>1005</v>
      </c>
      <c r="C8748" t="s">
        <v>34624</v>
      </c>
      <c r="D8748" t="s">
        <v>1343</v>
      </c>
      <c r="E8748" t="s">
        <v>1344</v>
      </c>
      <c r="F8748" t="s">
        <v>109</v>
      </c>
      <c r="G8748" t="s">
        <v>57</v>
      </c>
      <c r="H8748" t="s">
        <v>65</v>
      </c>
      <c r="J8748" t="s">
        <v>34625</v>
      </c>
      <c r="K8748" t="s">
        <v>34626</v>
      </c>
      <c r="L8748">
        <v>2</v>
      </c>
      <c r="M8748" s="1">
        <v>36526</v>
      </c>
      <c r="N8748" s="2">
        <v>36526</v>
      </c>
      <c r="O8748" t="s">
        <v>255</v>
      </c>
      <c r="P8748">
        <v>2000</v>
      </c>
      <c r="Q8748" s="1">
        <v>38803</v>
      </c>
      <c r="R8748" s="1">
        <v>41457</v>
      </c>
      <c r="S8748">
        <v>0</v>
      </c>
      <c r="T8748">
        <v>2000000</v>
      </c>
      <c r="U8748">
        <v>0</v>
      </c>
      <c r="V8748">
        <v>0</v>
      </c>
      <c r="W8748">
        <v>0</v>
      </c>
      <c r="X8748">
        <v>0</v>
      </c>
      <c r="Y8748">
        <v>0</v>
      </c>
      <c r="Z8748">
        <v>0</v>
      </c>
      <c r="AA8748">
        <v>0</v>
      </c>
      <c r="AB8748">
        <v>0</v>
      </c>
      <c r="AC8748">
        <v>0</v>
      </c>
      <c r="AD8748">
        <v>0</v>
      </c>
      <c r="AE8748">
        <v>0</v>
      </c>
      <c r="AF8748">
        <v>2000000</v>
      </c>
      <c r="AG8748">
        <v>0</v>
      </c>
      <c r="AH8748">
        <v>0</v>
      </c>
      <c r="AI8748">
        <v>0</v>
      </c>
      <c r="AJ8748">
        <v>0</v>
      </c>
      <c r="AK8748">
        <v>0</v>
      </c>
      <c r="AL8748">
        <v>0</v>
      </c>
      <c r="AM8748">
        <v>0</v>
      </c>
    </row>
    <row r="8749" spans="1:39" x14ac:dyDescent="0.45">
      <c r="A8749" t="s">
        <v>34627</v>
      </c>
      <c r="B8749" t="s">
        <v>34628</v>
      </c>
      <c r="C8749" t="s">
        <v>34629</v>
      </c>
      <c r="D8749" t="s">
        <v>34630</v>
      </c>
      <c r="E8749" t="s">
        <v>7424</v>
      </c>
      <c r="F8749" s="3">
        <v>20000</v>
      </c>
      <c r="G8749" t="s">
        <v>57</v>
      </c>
      <c r="H8749" t="s">
        <v>46</v>
      </c>
      <c r="I8749" t="s">
        <v>920</v>
      </c>
      <c r="J8749" t="s">
        <v>921</v>
      </c>
      <c r="K8749" t="s">
        <v>921</v>
      </c>
      <c r="L8749">
        <v>1</v>
      </c>
      <c r="M8749" s="1">
        <v>41407</v>
      </c>
      <c r="N8749" s="2">
        <v>41395</v>
      </c>
      <c r="O8749" t="s">
        <v>439</v>
      </c>
      <c r="P8749">
        <v>2013</v>
      </c>
      <c r="Q8749" s="1">
        <v>41855</v>
      </c>
      <c r="R8749" s="1">
        <v>41855</v>
      </c>
      <c r="S8749">
        <v>20000</v>
      </c>
      <c r="T8749">
        <v>0</v>
      </c>
      <c r="U8749">
        <v>0</v>
      </c>
      <c r="V8749">
        <v>0</v>
      </c>
      <c r="W8749">
        <v>0</v>
      </c>
      <c r="X8749">
        <v>0</v>
      </c>
      <c r="Y8749">
        <v>0</v>
      </c>
      <c r="Z8749">
        <v>0</v>
      </c>
      <c r="AA8749">
        <v>0</v>
      </c>
      <c r="AB8749">
        <v>0</v>
      </c>
      <c r="AC8749">
        <v>0</v>
      </c>
      <c r="AD8749">
        <v>0</v>
      </c>
      <c r="AE8749">
        <v>0</v>
      </c>
      <c r="AF8749">
        <v>0</v>
      </c>
      <c r="AG8749">
        <v>0</v>
      </c>
      <c r="AH8749">
        <v>0</v>
      </c>
      <c r="AI8749">
        <v>0</v>
      </c>
      <c r="AJ8749">
        <v>0</v>
      </c>
      <c r="AK8749">
        <v>0</v>
      </c>
      <c r="AL8749">
        <v>0</v>
      </c>
      <c r="AM8749">
        <v>0</v>
      </c>
    </row>
    <row r="8750" spans="1:39" x14ac:dyDescent="0.45">
      <c r="A8750" t="s">
        <v>34631</v>
      </c>
      <c r="B8750" t="s">
        <v>34632</v>
      </c>
      <c r="C8750" t="s">
        <v>34633</v>
      </c>
      <c r="D8750" t="s">
        <v>34634</v>
      </c>
      <c r="E8750" t="s">
        <v>1292</v>
      </c>
      <c r="F8750" t="s">
        <v>109</v>
      </c>
      <c r="G8750" t="s">
        <v>57</v>
      </c>
      <c r="H8750" t="s">
        <v>46</v>
      </c>
      <c r="I8750" t="s">
        <v>58</v>
      </c>
      <c r="J8750" t="s">
        <v>198</v>
      </c>
      <c r="K8750" t="s">
        <v>199</v>
      </c>
      <c r="L8750">
        <v>2</v>
      </c>
      <c r="M8750" s="1">
        <v>39264</v>
      </c>
      <c r="N8750" s="2">
        <v>39264</v>
      </c>
      <c r="O8750" t="s">
        <v>672</v>
      </c>
      <c r="P8750">
        <v>2007</v>
      </c>
      <c r="Q8750" s="1">
        <v>39083</v>
      </c>
      <c r="R8750" s="1">
        <v>40010</v>
      </c>
      <c r="S8750">
        <v>0</v>
      </c>
      <c r="T8750">
        <v>1000000</v>
      </c>
      <c r="U8750">
        <v>0</v>
      </c>
      <c r="V8750">
        <v>0</v>
      </c>
      <c r="W8750">
        <v>0</v>
      </c>
      <c r="X8750">
        <v>0</v>
      </c>
      <c r="Y8750">
        <v>1000000</v>
      </c>
      <c r="Z8750">
        <v>0</v>
      </c>
      <c r="AA8750">
        <v>0</v>
      </c>
      <c r="AB8750">
        <v>0</v>
      </c>
      <c r="AC8750">
        <v>0</v>
      </c>
      <c r="AD8750">
        <v>0</v>
      </c>
      <c r="AE8750">
        <v>0</v>
      </c>
      <c r="AF8750">
        <v>1000000</v>
      </c>
      <c r="AG8750">
        <v>0</v>
      </c>
      <c r="AH8750">
        <v>0</v>
      </c>
      <c r="AI8750">
        <v>0</v>
      </c>
      <c r="AJ8750">
        <v>0</v>
      </c>
      <c r="AK8750">
        <v>0</v>
      </c>
      <c r="AL8750">
        <v>0</v>
      </c>
      <c r="AM8750">
        <v>0</v>
      </c>
    </row>
    <row r="8751" spans="1:39" x14ac:dyDescent="0.45">
      <c r="A8751" t="s">
        <v>34635</v>
      </c>
      <c r="B8751" t="s">
        <v>34636</v>
      </c>
      <c r="C8751" t="s">
        <v>34637</v>
      </c>
      <c r="D8751" t="s">
        <v>34638</v>
      </c>
      <c r="E8751" t="s">
        <v>6322</v>
      </c>
      <c r="F8751" t="s">
        <v>34639</v>
      </c>
      <c r="G8751" t="s">
        <v>57</v>
      </c>
      <c r="H8751" t="s">
        <v>46</v>
      </c>
      <c r="I8751" t="s">
        <v>58</v>
      </c>
      <c r="J8751" t="s">
        <v>59</v>
      </c>
      <c r="K8751" t="s">
        <v>4961</v>
      </c>
      <c r="L8751">
        <v>4</v>
      </c>
      <c r="M8751" s="1">
        <v>38353</v>
      </c>
      <c r="N8751" s="2">
        <v>38353</v>
      </c>
      <c r="O8751" t="s">
        <v>464</v>
      </c>
      <c r="P8751">
        <v>2005</v>
      </c>
      <c r="Q8751" s="1">
        <v>40057</v>
      </c>
      <c r="R8751" s="1">
        <v>41206</v>
      </c>
      <c r="S8751">
        <v>0</v>
      </c>
      <c r="T8751">
        <v>380000</v>
      </c>
      <c r="U8751">
        <v>0</v>
      </c>
      <c r="V8751">
        <v>0</v>
      </c>
      <c r="W8751">
        <v>0</v>
      </c>
      <c r="X8751">
        <v>383000</v>
      </c>
      <c r="Y8751">
        <v>0</v>
      </c>
      <c r="Z8751">
        <v>0</v>
      </c>
      <c r="AA8751">
        <v>0</v>
      </c>
      <c r="AB8751">
        <v>0</v>
      </c>
      <c r="AC8751">
        <v>0</v>
      </c>
      <c r="AD8751">
        <v>0</v>
      </c>
      <c r="AE8751">
        <v>0</v>
      </c>
      <c r="AF8751">
        <v>0</v>
      </c>
      <c r="AG8751">
        <v>0</v>
      </c>
      <c r="AH8751">
        <v>0</v>
      </c>
      <c r="AI8751">
        <v>0</v>
      </c>
      <c r="AJ8751">
        <v>0</v>
      </c>
      <c r="AK8751">
        <v>0</v>
      </c>
      <c r="AL8751">
        <v>0</v>
      </c>
      <c r="AM8751">
        <v>0</v>
      </c>
    </row>
    <row r="8752" spans="1:39" x14ac:dyDescent="0.45">
      <c r="A8752" t="s">
        <v>34640</v>
      </c>
      <c r="B8752" t="s">
        <v>34641</v>
      </c>
      <c r="C8752" t="s">
        <v>34642</v>
      </c>
      <c r="D8752" t="s">
        <v>34643</v>
      </c>
      <c r="E8752" t="s">
        <v>34644</v>
      </c>
      <c r="F8752" t="s">
        <v>230</v>
      </c>
      <c r="G8752" t="s">
        <v>57</v>
      </c>
      <c r="H8752" t="s">
        <v>46</v>
      </c>
      <c r="I8752" t="s">
        <v>58</v>
      </c>
      <c r="J8752" t="s">
        <v>1223</v>
      </c>
      <c r="K8752" t="s">
        <v>1223</v>
      </c>
      <c r="L8752">
        <v>1</v>
      </c>
      <c r="M8752" s="1">
        <v>38687</v>
      </c>
      <c r="N8752" s="2">
        <v>38687</v>
      </c>
      <c r="O8752" t="s">
        <v>4448</v>
      </c>
      <c r="P8752">
        <v>2005</v>
      </c>
      <c r="Q8752" s="1">
        <v>38687</v>
      </c>
      <c r="R8752" s="1">
        <v>38687</v>
      </c>
      <c r="S8752">
        <v>0</v>
      </c>
      <c r="T8752">
        <v>3000000</v>
      </c>
      <c r="U8752">
        <v>0</v>
      </c>
      <c r="V8752">
        <v>0</v>
      </c>
      <c r="W8752">
        <v>0</v>
      </c>
      <c r="X8752">
        <v>0</v>
      </c>
      <c r="Y8752">
        <v>0</v>
      </c>
      <c r="Z8752">
        <v>0</v>
      </c>
      <c r="AA8752">
        <v>0</v>
      </c>
      <c r="AB8752">
        <v>0</v>
      </c>
      <c r="AC8752">
        <v>0</v>
      </c>
      <c r="AD8752">
        <v>0</v>
      </c>
      <c r="AE8752">
        <v>0</v>
      </c>
      <c r="AF8752">
        <v>0</v>
      </c>
      <c r="AG8752">
        <v>0</v>
      </c>
      <c r="AH8752">
        <v>0</v>
      </c>
      <c r="AI8752">
        <v>0</v>
      </c>
      <c r="AJ8752">
        <v>0</v>
      </c>
      <c r="AK8752">
        <v>0</v>
      </c>
      <c r="AL8752">
        <v>0</v>
      </c>
      <c r="AM8752">
        <v>0</v>
      </c>
    </row>
    <row r="8753" spans="1:39" x14ac:dyDescent="0.45">
      <c r="A8753" t="s">
        <v>34645</v>
      </c>
      <c r="B8753" t="s">
        <v>34646</v>
      </c>
      <c r="C8753" t="s">
        <v>34647</v>
      </c>
      <c r="D8753" t="s">
        <v>34648</v>
      </c>
      <c r="E8753" t="s">
        <v>1518</v>
      </c>
      <c r="F8753" t="s">
        <v>34649</v>
      </c>
      <c r="G8753" t="s">
        <v>57</v>
      </c>
      <c r="H8753" t="s">
        <v>1146</v>
      </c>
      <c r="J8753" t="s">
        <v>1549</v>
      </c>
      <c r="K8753" t="s">
        <v>1550</v>
      </c>
      <c r="L8753">
        <v>1</v>
      </c>
      <c r="M8753" s="1">
        <v>39814</v>
      </c>
      <c r="N8753" s="2">
        <v>39814</v>
      </c>
      <c r="O8753" t="s">
        <v>188</v>
      </c>
      <c r="P8753">
        <v>2009</v>
      </c>
      <c r="Q8753" s="1">
        <v>41757</v>
      </c>
      <c r="R8753" s="1">
        <v>41757</v>
      </c>
      <c r="S8753">
        <v>0</v>
      </c>
      <c r="T8753">
        <v>3416466</v>
      </c>
      <c r="U8753">
        <v>0</v>
      </c>
      <c r="V8753">
        <v>0</v>
      </c>
      <c r="W8753">
        <v>0</v>
      </c>
      <c r="X8753">
        <v>0</v>
      </c>
      <c r="Y8753">
        <v>0</v>
      </c>
      <c r="Z8753">
        <v>0</v>
      </c>
      <c r="AA8753">
        <v>0</v>
      </c>
      <c r="AB8753">
        <v>0</v>
      </c>
      <c r="AC8753">
        <v>0</v>
      </c>
      <c r="AD8753">
        <v>0</v>
      </c>
      <c r="AE8753">
        <v>0</v>
      </c>
      <c r="AF8753">
        <v>0</v>
      </c>
      <c r="AG8753">
        <v>3416466</v>
      </c>
      <c r="AH8753">
        <v>0</v>
      </c>
      <c r="AI8753">
        <v>0</v>
      </c>
      <c r="AJ8753">
        <v>0</v>
      </c>
      <c r="AK8753">
        <v>0</v>
      </c>
      <c r="AL8753">
        <v>0</v>
      </c>
      <c r="AM8753">
        <v>0</v>
      </c>
    </row>
    <row r="8754" spans="1:39" x14ac:dyDescent="0.45">
      <c r="A8754" t="s">
        <v>34650</v>
      </c>
      <c r="B8754" t="s">
        <v>34651</v>
      </c>
      <c r="C8754" t="s">
        <v>34652</v>
      </c>
      <c r="F8754" s="3">
        <v>50000</v>
      </c>
      <c r="G8754" t="s">
        <v>57</v>
      </c>
      <c r="L8754">
        <v>1</v>
      </c>
      <c r="M8754" s="1">
        <v>41798</v>
      </c>
      <c r="N8754" s="2">
        <v>41791</v>
      </c>
      <c r="O8754" t="s">
        <v>1211</v>
      </c>
      <c r="P8754">
        <v>2014</v>
      </c>
      <c r="Q8754" s="1">
        <v>41871</v>
      </c>
      <c r="R8754" s="1">
        <v>41871</v>
      </c>
      <c r="S8754">
        <v>50000</v>
      </c>
      <c r="T8754">
        <v>0</v>
      </c>
      <c r="U8754">
        <v>0</v>
      </c>
      <c r="V8754">
        <v>0</v>
      </c>
      <c r="W8754">
        <v>0</v>
      </c>
      <c r="X8754">
        <v>0</v>
      </c>
      <c r="Y8754">
        <v>0</v>
      </c>
      <c r="Z8754">
        <v>0</v>
      </c>
      <c r="AA8754">
        <v>0</v>
      </c>
      <c r="AB8754">
        <v>0</v>
      </c>
      <c r="AC8754">
        <v>0</v>
      </c>
      <c r="AD8754">
        <v>0</v>
      </c>
      <c r="AE8754">
        <v>0</v>
      </c>
      <c r="AF8754">
        <v>0</v>
      </c>
      <c r="AG8754">
        <v>0</v>
      </c>
      <c r="AH8754">
        <v>0</v>
      </c>
      <c r="AI8754">
        <v>0</v>
      </c>
      <c r="AJ8754">
        <v>0</v>
      </c>
      <c r="AK8754">
        <v>0</v>
      </c>
      <c r="AL8754">
        <v>0</v>
      </c>
      <c r="AM8754">
        <v>0</v>
      </c>
    </row>
    <row r="8755" spans="1:39" x14ac:dyDescent="0.45">
      <c r="A8755" t="s">
        <v>34653</v>
      </c>
      <c r="B8755" t="s">
        <v>34654</v>
      </c>
      <c r="F8755" t="s">
        <v>34655</v>
      </c>
      <c r="G8755" t="s">
        <v>57</v>
      </c>
      <c r="H8755" t="s">
        <v>46</v>
      </c>
      <c r="I8755" t="s">
        <v>148</v>
      </c>
      <c r="J8755" t="s">
        <v>149</v>
      </c>
      <c r="K8755" t="s">
        <v>2752</v>
      </c>
      <c r="L8755">
        <v>2</v>
      </c>
      <c r="Q8755" s="1">
        <v>40441</v>
      </c>
      <c r="R8755" s="1">
        <v>41955</v>
      </c>
      <c r="S8755">
        <v>0</v>
      </c>
      <c r="T8755">
        <v>5064182</v>
      </c>
      <c r="U8755">
        <v>0</v>
      </c>
      <c r="V8755">
        <v>0</v>
      </c>
      <c r="W8755">
        <v>0</v>
      </c>
      <c r="X8755">
        <v>0</v>
      </c>
      <c r="Y8755">
        <v>0</v>
      </c>
      <c r="Z8755">
        <v>0</v>
      </c>
      <c r="AA8755">
        <v>0</v>
      </c>
      <c r="AB8755">
        <v>0</v>
      </c>
      <c r="AC8755">
        <v>0</v>
      </c>
      <c r="AD8755">
        <v>0</v>
      </c>
      <c r="AE8755">
        <v>0</v>
      </c>
      <c r="AF8755">
        <v>0</v>
      </c>
      <c r="AG8755">
        <v>0</v>
      </c>
      <c r="AH8755">
        <v>0</v>
      </c>
      <c r="AI8755">
        <v>0</v>
      </c>
      <c r="AJ8755">
        <v>0</v>
      </c>
      <c r="AK8755">
        <v>0</v>
      </c>
      <c r="AL8755">
        <v>0</v>
      </c>
      <c r="AM8755">
        <v>0</v>
      </c>
    </row>
    <row r="8756" spans="1:39" x14ac:dyDescent="0.45">
      <c r="A8756" t="s">
        <v>34656</v>
      </c>
      <c r="B8756" t="s">
        <v>34657</v>
      </c>
      <c r="C8756" t="s">
        <v>34658</v>
      </c>
      <c r="D8756" t="s">
        <v>293</v>
      </c>
      <c r="E8756" t="s">
        <v>294</v>
      </c>
      <c r="F8756" t="s">
        <v>34659</v>
      </c>
      <c r="G8756" t="s">
        <v>57</v>
      </c>
      <c r="H8756" t="s">
        <v>46</v>
      </c>
      <c r="I8756" t="s">
        <v>299</v>
      </c>
      <c r="J8756" t="s">
        <v>300</v>
      </c>
      <c r="K8756" t="s">
        <v>4118</v>
      </c>
      <c r="L8756">
        <v>2</v>
      </c>
      <c r="Q8756" s="1">
        <v>40441</v>
      </c>
      <c r="R8756" s="1">
        <v>40597</v>
      </c>
      <c r="S8756">
        <v>0</v>
      </c>
      <c r="T8756">
        <v>259611</v>
      </c>
      <c r="U8756">
        <v>0</v>
      </c>
      <c r="V8756">
        <v>0</v>
      </c>
      <c r="W8756">
        <v>0</v>
      </c>
      <c r="X8756">
        <v>0</v>
      </c>
      <c r="Y8756">
        <v>0</v>
      </c>
      <c r="Z8756">
        <v>0</v>
      </c>
      <c r="AA8756">
        <v>0</v>
      </c>
      <c r="AB8756">
        <v>0</v>
      </c>
      <c r="AC8756">
        <v>0</v>
      </c>
      <c r="AD8756">
        <v>0</v>
      </c>
      <c r="AE8756">
        <v>0</v>
      </c>
      <c r="AF8756">
        <v>0</v>
      </c>
      <c r="AG8756">
        <v>0</v>
      </c>
      <c r="AH8756">
        <v>0</v>
      </c>
      <c r="AI8756">
        <v>0</v>
      </c>
      <c r="AJ8756">
        <v>0</v>
      </c>
      <c r="AK8756">
        <v>0</v>
      </c>
      <c r="AL8756">
        <v>0</v>
      </c>
      <c r="AM8756">
        <v>0</v>
      </c>
    </row>
    <row r="8757" spans="1:39" x14ac:dyDescent="0.45">
      <c r="A8757" t="s">
        <v>34660</v>
      </c>
      <c r="B8757" t="s">
        <v>34661</v>
      </c>
      <c r="C8757" t="s">
        <v>34662</v>
      </c>
      <c r="D8757" t="s">
        <v>142</v>
      </c>
      <c r="E8757" t="s">
        <v>143</v>
      </c>
      <c r="F8757" t="s">
        <v>6187</v>
      </c>
      <c r="G8757" t="s">
        <v>57</v>
      </c>
      <c r="H8757" t="s">
        <v>46</v>
      </c>
      <c r="I8757" t="s">
        <v>136</v>
      </c>
      <c r="J8757" t="s">
        <v>34663</v>
      </c>
      <c r="K8757" t="s">
        <v>34664</v>
      </c>
      <c r="L8757">
        <v>1</v>
      </c>
      <c r="M8757" s="1">
        <v>38718</v>
      </c>
      <c r="N8757" s="2">
        <v>38718</v>
      </c>
      <c r="O8757" t="s">
        <v>430</v>
      </c>
      <c r="P8757">
        <v>2006</v>
      </c>
      <c r="Q8757" s="1">
        <v>41563</v>
      </c>
      <c r="R8757" s="1">
        <v>41563</v>
      </c>
      <c r="S8757">
        <v>0</v>
      </c>
      <c r="T8757">
        <v>4300000</v>
      </c>
      <c r="U8757">
        <v>0</v>
      </c>
      <c r="V8757">
        <v>0</v>
      </c>
      <c r="W8757">
        <v>0</v>
      </c>
      <c r="X8757">
        <v>0</v>
      </c>
      <c r="Y8757">
        <v>0</v>
      </c>
      <c r="Z8757">
        <v>0</v>
      </c>
      <c r="AA8757">
        <v>0</v>
      </c>
      <c r="AB8757">
        <v>0</v>
      </c>
      <c r="AC8757">
        <v>0</v>
      </c>
      <c r="AD8757">
        <v>0</v>
      </c>
      <c r="AE8757">
        <v>0</v>
      </c>
      <c r="AF8757">
        <v>0</v>
      </c>
      <c r="AG8757">
        <v>4300000</v>
      </c>
      <c r="AH8757">
        <v>0</v>
      </c>
      <c r="AI8757">
        <v>0</v>
      </c>
      <c r="AJ8757">
        <v>0</v>
      </c>
      <c r="AK8757">
        <v>0</v>
      </c>
      <c r="AL8757">
        <v>0</v>
      </c>
      <c r="AM8757">
        <v>0</v>
      </c>
    </row>
    <row r="8758" spans="1:39" x14ac:dyDescent="0.45">
      <c r="A8758" t="s">
        <v>34665</v>
      </c>
      <c r="B8758" t="s">
        <v>34666</v>
      </c>
      <c r="C8758" t="s">
        <v>34667</v>
      </c>
      <c r="F8758" t="s">
        <v>114</v>
      </c>
      <c r="H8758" t="s">
        <v>46</v>
      </c>
      <c r="I8758" t="s">
        <v>1298</v>
      </c>
      <c r="J8758" t="s">
        <v>1299</v>
      </c>
      <c r="K8758" t="s">
        <v>34668</v>
      </c>
      <c r="L8758">
        <v>1</v>
      </c>
      <c r="M8758" s="1">
        <v>33970</v>
      </c>
      <c r="N8758" s="2">
        <v>33970</v>
      </c>
      <c r="O8758" t="s">
        <v>2874</v>
      </c>
      <c r="P8758">
        <v>1993</v>
      </c>
      <c r="Q8758" s="1">
        <v>40522</v>
      </c>
      <c r="R8758" s="1">
        <v>40522</v>
      </c>
      <c r="S8758">
        <v>0</v>
      </c>
      <c r="T8758">
        <v>0</v>
      </c>
      <c r="U8758">
        <v>0</v>
      </c>
      <c r="V8758">
        <v>0</v>
      </c>
      <c r="W8758">
        <v>0</v>
      </c>
      <c r="X8758">
        <v>0</v>
      </c>
      <c r="Y8758">
        <v>0</v>
      </c>
      <c r="Z8758">
        <v>0</v>
      </c>
      <c r="AA8758">
        <v>0</v>
      </c>
      <c r="AB8758">
        <v>0</v>
      </c>
      <c r="AC8758">
        <v>0</v>
      </c>
      <c r="AD8758">
        <v>0</v>
      </c>
      <c r="AE8758">
        <v>0</v>
      </c>
      <c r="AF8758">
        <v>0</v>
      </c>
      <c r="AG8758">
        <v>0</v>
      </c>
      <c r="AH8758">
        <v>0</v>
      </c>
      <c r="AI8758">
        <v>0</v>
      </c>
      <c r="AJ8758">
        <v>0</v>
      </c>
      <c r="AK8758">
        <v>0</v>
      </c>
      <c r="AL8758">
        <v>0</v>
      </c>
      <c r="AM8758">
        <v>0</v>
      </c>
    </row>
    <row r="8759" spans="1:39" x14ac:dyDescent="0.45">
      <c r="A8759" t="s">
        <v>34669</v>
      </c>
      <c r="B8759" t="s">
        <v>34670</v>
      </c>
      <c r="C8759" t="s">
        <v>34671</v>
      </c>
      <c r="D8759" t="s">
        <v>29208</v>
      </c>
      <c r="E8759" t="s">
        <v>89</v>
      </c>
      <c r="F8759" t="s">
        <v>114</v>
      </c>
      <c r="G8759" t="s">
        <v>57</v>
      </c>
      <c r="H8759" t="s">
        <v>46</v>
      </c>
      <c r="I8759" t="s">
        <v>47</v>
      </c>
      <c r="J8759" t="s">
        <v>781</v>
      </c>
      <c r="K8759" t="s">
        <v>31958</v>
      </c>
      <c r="L8759">
        <v>1</v>
      </c>
      <c r="M8759" s="1">
        <v>38473</v>
      </c>
      <c r="N8759" s="2">
        <v>38473</v>
      </c>
      <c r="O8759" t="s">
        <v>1808</v>
      </c>
      <c r="P8759">
        <v>2005</v>
      </c>
      <c r="Q8759" s="1">
        <v>39814</v>
      </c>
      <c r="R8759" s="1">
        <v>39814</v>
      </c>
      <c r="S8759">
        <v>0</v>
      </c>
      <c r="T8759">
        <v>0</v>
      </c>
      <c r="U8759">
        <v>0</v>
      </c>
      <c r="V8759">
        <v>0</v>
      </c>
      <c r="W8759">
        <v>0</v>
      </c>
      <c r="X8759">
        <v>0</v>
      </c>
      <c r="Y8759">
        <v>0</v>
      </c>
      <c r="Z8759">
        <v>0</v>
      </c>
      <c r="AA8759">
        <v>0</v>
      </c>
      <c r="AB8759">
        <v>0</v>
      </c>
      <c r="AC8759">
        <v>0</v>
      </c>
      <c r="AD8759">
        <v>0</v>
      </c>
      <c r="AE8759">
        <v>0</v>
      </c>
      <c r="AF8759">
        <v>0</v>
      </c>
      <c r="AG8759">
        <v>0</v>
      </c>
      <c r="AH8759">
        <v>0</v>
      </c>
      <c r="AI8759">
        <v>0</v>
      </c>
      <c r="AJ8759">
        <v>0</v>
      </c>
      <c r="AK8759">
        <v>0</v>
      </c>
      <c r="AL8759">
        <v>0</v>
      </c>
      <c r="AM8759">
        <v>0</v>
      </c>
    </row>
    <row r="8760" spans="1:39" x14ac:dyDescent="0.45">
      <c r="A8760" t="s">
        <v>34672</v>
      </c>
      <c r="B8760" t="s">
        <v>34673</v>
      </c>
      <c r="C8760" t="s">
        <v>34674</v>
      </c>
      <c r="F8760" t="s">
        <v>114</v>
      </c>
      <c r="G8760" t="s">
        <v>45</v>
      </c>
      <c r="H8760" t="s">
        <v>46</v>
      </c>
      <c r="I8760" t="s">
        <v>81</v>
      </c>
      <c r="J8760" t="s">
        <v>1436</v>
      </c>
      <c r="K8760" t="s">
        <v>1436</v>
      </c>
      <c r="L8760">
        <v>1</v>
      </c>
      <c r="M8760" s="1">
        <v>17533</v>
      </c>
      <c r="N8760" s="2">
        <v>17533</v>
      </c>
      <c r="O8760" t="s">
        <v>34675</v>
      </c>
      <c r="P8760">
        <v>1948</v>
      </c>
      <c r="Q8760" s="1">
        <v>36992</v>
      </c>
      <c r="R8760" s="1">
        <v>36992</v>
      </c>
      <c r="S8760">
        <v>0</v>
      </c>
      <c r="T8760">
        <v>0</v>
      </c>
      <c r="U8760">
        <v>0</v>
      </c>
      <c r="V8760">
        <v>0</v>
      </c>
      <c r="W8760">
        <v>0</v>
      </c>
      <c r="X8760">
        <v>0</v>
      </c>
      <c r="Y8760">
        <v>0</v>
      </c>
      <c r="Z8760">
        <v>0</v>
      </c>
      <c r="AA8760">
        <v>0</v>
      </c>
      <c r="AB8760">
        <v>0</v>
      </c>
      <c r="AC8760">
        <v>0</v>
      </c>
      <c r="AD8760">
        <v>0</v>
      </c>
      <c r="AE8760">
        <v>0</v>
      </c>
      <c r="AF8760">
        <v>0</v>
      </c>
      <c r="AG8760">
        <v>0</v>
      </c>
      <c r="AH8760">
        <v>0</v>
      </c>
      <c r="AI8760">
        <v>0</v>
      </c>
      <c r="AJ8760">
        <v>0</v>
      </c>
      <c r="AK8760">
        <v>0</v>
      </c>
      <c r="AL8760">
        <v>0</v>
      </c>
      <c r="AM8760">
        <v>0</v>
      </c>
    </row>
    <row r="8761" spans="1:39" x14ac:dyDescent="0.45">
      <c r="A8761" t="s">
        <v>34676</v>
      </c>
      <c r="B8761" t="s">
        <v>34677</v>
      </c>
      <c r="C8761" t="s">
        <v>34678</v>
      </c>
      <c r="D8761" t="s">
        <v>88</v>
      </c>
      <c r="E8761" t="s">
        <v>89</v>
      </c>
      <c r="F8761" t="s">
        <v>34679</v>
      </c>
      <c r="G8761" t="s">
        <v>57</v>
      </c>
      <c r="H8761" t="s">
        <v>46</v>
      </c>
      <c r="I8761" t="s">
        <v>299</v>
      </c>
      <c r="J8761" t="s">
        <v>300</v>
      </c>
      <c r="K8761" t="s">
        <v>1644</v>
      </c>
      <c r="L8761">
        <v>1</v>
      </c>
      <c r="Q8761" s="1">
        <v>41090</v>
      </c>
      <c r="R8761" s="1">
        <v>41090</v>
      </c>
      <c r="S8761">
        <v>0</v>
      </c>
      <c r="T8761">
        <v>0</v>
      </c>
      <c r="U8761">
        <v>0</v>
      </c>
      <c r="V8761">
        <v>0</v>
      </c>
      <c r="W8761">
        <v>1675000</v>
      </c>
      <c r="X8761">
        <v>0</v>
      </c>
      <c r="Y8761">
        <v>0</v>
      </c>
      <c r="Z8761">
        <v>0</v>
      </c>
      <c r="AA8761">
        <v>0</v>
      </c>
      <c r="AB8761">
        <v>0</v>
      </c>
      <c r="AC8761">
        <v>0</v>
      </c>
      <c r="AD8761">
        <v>0</v>
      </c>
      <c r="AE8761">
        <v>0</v>
      </c>
      <c r="AF8761">
        <v>0</v>
      </c>
      <c r="AG8761">
        <v>0</v>
      </c>
      <c r="AH8761">
        <v>0</v>
      </c>
      <c r="AI8761">
        <v>0</v>
      </c>
      <c r="AJ8761">
        <v>0</v>
      </c>
      <c r="AK8761">
        <v>0</v>
      </c>
      <c r="AL8761">
        <v>0</v>
      </c>
      <c r="AM8761">
        <v>0</v>
      </c>
    </row>
    <row r="8762" spans="1:39" x14ac:dyDescent="0.45">
      <c r="A8762" t="s">
        <v>34680</v>
      </c>
      <c r="B8762" t="s">
        <v>34681</v>
      </c>
      <c r="C8762" t="s">
        <v>34682</v>
      </c>
      <c r="D8762" t="s">
        <v>88</v>
      </c>
      <c r="E8762" t="s">
        <v>89</v>
      </c>
      <c r="F8762" t="s">
        <v>282</v>
      </c>
      <c r="G8762" t="s">
        <v>57</v>
      </c>
      <c r="H8762" t="s">
        <v>46</v>
      </c>
      <c r="I8762" t="s">
        <v>58</v>
      </c>
      <c r="J8762" t="s">
        <v>198</v>
      </c>
      <c r="K8762" t="s">
        <v>34683</v>
      </c>
      <c r="L8762">
        <v>1</v>
      </c>
      <c r="M8762" s="1">
        <v>40908</v>
      </c>
      <c r="N8762" s="2">
        <v>40878</v>
      </c>
      <c r="O8762" t="s">
        <v>94</v>
      </c>
      <c r="P8762">
        <v>2011</v>
      </c>
      <c r="Q8762" s="1">
        <v>41183</v>
      </c>
      <c r="R8762" s="1">
        <v>41183</v>
      </c>
      <c r="S8762">
        <v>100000</v>
      </c>
      <c r="T8762">
        <v>0</v>
      </c>
      <c r="U8762">
        <v>0</v>
      </c>
      <c r="V8762">
        <v>0</v>
      </c>
      <c r="W8762">
        <v>0</v>
      </c>
      <c r="X8762">
        <v>0</v>
      </c>
      <c r="Y8762">
        <v>0</v>
      </c>
      <c r="Z8762">
        <v>0</v>
      </c>
      <c r="AA8762">
        <v>0</v>
      </c>
      <c r="AB8762">
        <v>0</v>
      </c>
      <c r="AC8762">
        <v>0</v>
      </c>
      <c r="AD8762">
        <v>0</v>
      </c>
      <c r="AE8762">
        <v>0</v>
      </c>
      <c r="AF8762">
        <v>0</v>
      </c>
      <c r="AG8762">
        <v>0</v>
      </c>
      <c r="AH8762">
        <v>0</v>
      </c>
      <c r="AI8762">
        <v>0</v>
      </c>
      <c r="AJ8762">
        <v>0</v>
      </c>
      <c r="AK8762">
        <v>0</v>
      </c>
      <c r="AL8762">
        <v>0</v>
      </c>
      <c r="AM8762">
        <v>0</v>
      </c>
    </row>
    <row r="8763" spans="1:39" x14ac:dyDescent="0.45">
      <c r="A8763" t="s">
        <v>34684</v>
      </c>
      <c r="B8763" t="s">
        <v>34685</v>
      </c>
      <c r="C8763" t="s">
        <v>34686</v>
      </c>
      <c r="D8763" t="s">
        <v>34687</v>
      </c>
      <c r="E8763" t="s">
        <v>108</v>
      </c>
      <c r="F8763" t="s">
        <v>34688</v>
      </c>
      <c r="G8763" t="s">
        <v>57</v>
      </c>
      <c r="H8763" t="s">
        <v>260</v>
      </c>
      <c r="I8763" t="s">
        <v>977</v>
      </c>
      <c r="J8763" t="s">
        <v>978</v>
      </c>
      <c r="K8763" t="s">
        <v>978</v>
      </c>
      <c r="L8763">
        <v>1</v>
      </c>
      <c r="M8763" s="1">
        <v>39965</v>
      </c>
      <c r="N8763" s="2">
        <v>39965</v>
      </c>
      <c r="O8763" t="s">
        <v>269</v>
      </c>
      <c r="P8763">
        <v>2009</v>
      </c>
      <c r="Q8763" s="1">
        <v>40544</v>
      </c>
      <c r="R8763" s="1">
        <v>40544</v>
      </c>
      <c r="S8763">
        <v>150450</v>
      </c>
      <c r="T8763">
        <v>0</v>
      </c>
      <c r="U8763">
        <v>0</v>
      </c>
      <c r="V8763">
        <v>0</v>
      </c>
      <c r="W8763">
        <v>0</v>
      </c>
      <c r="X8763">
        <v>0</v>
      </c>
      <c r="Y8763">
        <v>0</v>
      </c>
      <c r="Z8763">
        <v>0</v>
      </c>
      <c r="AA8763">
        <v>0</v>
      </c>
      <c r="AB8763">
        <v>0</v>
      </c>
      <c r="AC8763">
        <v>0</v>
      </c>
      <c r="AD8763">
        <v>0</v>
      </c>
      <c r="AE8763">
        <v>0</v>
      </c>
      <c r="AF8763">
        <v>0</v>
      </c>
      <c r="AG8763">
        <v>0</v>
      </c>
      <c r="AH8763">
        <v>0</v>
      </c>
      <c r="AI8763">
        <v>0</v>
      </c>
      <c r="AJ8763">
        <v>0</v>
      </c>
      <c r="AK8763">
        <v>0</v>
      </c>
      <c r="AL8763">
        <v>0</v>
      </c>
      <c r="AM8763">
        <v>0</v>
      </c>
    </row>
    <row r="8764" spans="1:39" x14ac:dyDescent="0.45">
      <c r="A8764" t="s">
        <v>34689</v>
      </c>
      <c r="B8764" t="s">
        <v>34690</v>
      </c>
      <c r="C8764" t="s">
        <v>34691</v>
      </c>
      <c r="D8764" t="s">
        <v>2741</v>
      </c>
      <c r="E8764" t="s">
        <v>1841</v>
      </c>
      <c r="F8764" s="3">
        <v>25000</v>
      </c>
      <c r="G8764" t="s">
        <v>57</v>
      </c>
      <c r="H8764" t="s">
        <v>46</v>
      </c>
      <c r="I8764" t="s">
        <v>47</v>
      </c>
      <c r="J8764" t="s">
        <v>48</v>
      </c>
      <c r="K8764" t="s">
        <v>49</v>
      </c>
      <c r="L8764">
        <v>1</v>
      </c>
      <c r="M8764" s="1">
        <v>41548</v>
      </c>
      <c r="N8764" s="2">
        <v>41548</v>
      </c>
      <c r="O8764" t="s">
        <v>157</v>
      </c>
      <c r="P8764">
        <v>2013</v>
      </c>
      <c r="Q8764" s="1">
        <v>41852</v>
      </c>
      <c r="R8764" s="1">
        <v>41852</v>
      </c>
      <c r="S8764">
        <v>0</v>
      </c>
      <c r="T8764">
        <v>0</v>
      </c>
      <c r="U8764">
        <v>25000</v>
      </c>
      <c r="V8764">
        <v>0</v>
      </c>
      <c r="W8764">
        <v>0</v>
      </c>
      <c r="X8764">
        <v>0</v>
      </c>
      <c r="Y8764">
        <v>0</v>
      </c>
      <c r="Z8764">
        <v>0</v>
      </c>
      <c r="AA8764">
        <v>0</v>
      </c>
      <c r="AB8764">
        <v>0</v>
      </c>
      <c r="AC8764">
        <v>0</v>
      </c>
      <c r="AD8764">
        <v>0</v>
      </c>
      <c r="AE8764">
        <v>0</v>
      </c>
      <c r="AF8764">
        <v>0</v>
      </c>
      <c r="AG8764">
        <v>0</v>
      </c>
      <c r="AH8764">
        <v>0</v>
      </c>
      <c r="AI8764">
        <v>0</v>
      </c>
      <c r="AJ8764">
        <v>0</v>
      </c>
      <c r="AK8764">
        <v>0</v>
      </c>
      <c r="AL8764">
        <v>0</v>
      </c>
      <c r="AM8764">
        <v>0</v>
      </c>
    </row>
    <row r="8765" spans="1:39" x14ac:dyDescent="0.45">
      <c r="A8765" t="s">
        <v>34692</v>
      </c>
      <c r="B8765" t="s">
        <v>34693</v>
      </c>
      <c r="C8765" t="s">
        <v>34694</v>
      </c>
      <c r="D8765" t="s">
        <v>88</v>
      </c>
      <c r="E8765" t="s">
        <v>89</v>
      </c>
      <c r="F8765" t="s">
        <v>34695</v>
      </c>
      <c r="G8765" t="s">
        <v>57</v>
      </c>
      <c r="H8765" t="s">
        <v>46</v>
      </c>
      <c r="I8765" t="s">
        <v>178</v>
      </c>
      <c r="J8765" t="s">
        <v>179</v>
      </c>
      <c r="K8765" t="s">
        <v>2907</v>
      </c>
      <c r="L8765">
        <v>6</v>
      </c>
      <c r="M8765" s="1">
        <v>35796</v>
      </c>
      <c r="N8765" s="2">
        <v>35796</v>
      </c>
      <c r="O8765" t="s">
        <v>709</v>
      </c>
      <c r="P8765">
        <v>1998</v>
      </c>
      <c r="Q8765" s="1">
        <v>39904</v>
      </c>
      <c r="R8765" s="1">
        <v>41702</v>
      </c>
      <c r="S8765">
        <v>0</v>
      </c>
      <c r="T8765">
        <v>21685166</v>
      </c>
      <c r="U8765">
        <v>0</v>
      </c>
      <c r="V8765">
        <v>0</v>
      </c>
      <c r="W8765">
        <v>0</v>
      </c>
      <c r="X8765">
        <v>2500000</v>
      </c>
      <c r="Y8765">
        <v>0</v>
      </c>
      <c r="Z8765">
        <v>0</v>
      </c>
      <c r="AA8765">
        <v>0</v>
      </c>
      <c r="AB8765">
        <v>0</v>
      </c>
      <c r="AC8765">
        <v>0</v>
      </c>
      <c r="AD8765">
        <v>0</v>
      </c>
      <c r="AE8765">
        <v>0</v>
      </c>
      <c r="AF8765">
        <v>2050083</v>
      </c>
      <c r="AG8765">
        <v>835000</v>
      </c>
      <c r="AH8765">
        <v>15000000</v>
      </c>
      <c r="AI8765">
        <v>0</v>
      </c>
      <c r="AJ8765">
        <v>0</v>
      </c>
      <c r="AK8765">
        <v>0</v>
      </c>
      <c r="AL8765">
        <v>0</v>
      </c>
      <c r="AM8765">
        <v>0</v>
      </c>
    </row>
    <row r="8766" spans="1:39" x14ac:dyDescent="0.45">
      <c r="A8766" t="s">
        <v>34696</v>
      </c>
      <c r="B8766" t="s">
        <v>34697</v>
      </c>
      <c r="C8766" t="s">
        <v>34698</v>
      </c>
      <c r="F8766" s="3">
        <v>50000</v>
      </c>
      <c r="H8766" t="s">
        <v>475</v>
      </c>
      <c r="J8766" t="s">
        <v>1274</v>
      </c>
      <c r="L8766">
        <v>1</v>
      </c>
      <c r="Q8766" s="1">
        <v>41306</v>
      </c>
      <c r="R8766" s="1">
        <v>41306</v>
      </c>
      <c r="S8766">
        <v>50000</v>
      </c>
      <c r="T8766">
        <v>0</v>
      </c>
      <c r="U8766">
        <v>0</v>
      </c>
      <c r="V8766">
        <v>0</v>
      </c>
      <c r="W8766">
        <v>0</v>
      </c>
      <c r="X8766">
        <v>0</v>
      </c>
      <c r="Y8766">
        <v>0</v>
      </c>
      <c r="Z8766">
        <v>0</v>
      </c>
      <c r="AA8766">
        <v>0</v>
      </c>
      <c r="AB8766">
        <v>0</v>
      </c>
      <c r="AC8766">
        <v>0</v>
      </c>
      <c r="AD8766">
        <v>0</v>
      </c>
      <c r="AE8766">
        <v>0</v>
      </c>
      <c r="AF8766">
        <v>0</v>
      </c>
      <c r="AG8766">
        <v>0</v>
      </c>
      <c r="AH8766">
        <v>0</v>
      </c>
      <c r="AI8766">
        <v>0</v>
      </c>
      <c r="AJ8766">
        <v>0</v>
      </c>
      <c r="AK8766">
        <v>0</v>
      </c>
      <c r="AL8766">
        <v>0</v>
      </c>
      <c r="AM8766">
        <v>0</v>
      </c>
    </row>
    <row r="8767" spans="1:39" x14ac:dyDescent="0.45">
      <c r="A8767" t="s">
        <v>34699</v>
      </c>
      <c r="B8767" t="s">
        <v>34700</v>
      </c>
      <c r="C8767" t="s">
        <v>34701</v>
      </c>
      <c r="D8767" t="s">
        <v>34702</v>
      </c>
      <c r="E8767" t="s">
        <v>294</v>
      </c>
      <c r="F8767" t="s">
        <v>34703</v>
      </c>
      <c r="G8767" t="s">
        <v>57</v>
      </c>
      <c r="H8767" t="s">
        <v>46</v>
      </c>
      <c r="I8767" t="s">
        <v>136</v>
      </c>
      <c r="J8767" t="s">
        <v>1672</v>
      </c>
      <c r="K8767" t="s">
        <v>1673</v>
      </c>
      <c r="L8767">
        <v>6</v>
      </c>
      <c r="M8767" s="1">
        <v>37622</v>
      </c>
      <c r="N8767" s="2">
        <v>37622</v>
      </c>
      <c r="O8767" t="s">
        <v>854</v>
      </c>
      <c r="P8767">
        <v>2003</v>
      </c>
      <c r="Q8767" s="1">
        <v>40672</v>
      </c>
      <c r="R8767" s="1">
        <v>41920</v>
      </c>
      <c r="S8767">
        <v>0</v>
      </c>
      <c r="T8767">
        <v>24000000</v>
      </c>
      <c r="U8767">
        <v>0</v>
      </c>
      <c r="V8767">
        <v>0</v>
      </c>
      <c r="W8767">
        <v>0</v>
      </c>
      <c r="X8767">
        <v>15154589</v>
      </c>
      <c r="Y8767">
        <v>0</v>
      </c>
      <c r="Z8767">
        <v>0</v>
      </c>
      <c r="AA8767">
        <v>0</v>
      </c>
      <c r="AB8767">
        <v>0</v>
      </c>
      <c r="AC8767">
        <v>0</v>
      </c>
      <c r="AD8767">
        <v>0</v>
      </c>
      <c r="AE8767">
        <v>0</v>
      </c>
      <c r="AF8767">
        <v>0</v>
      </c>
      <c r="AG8767">
        <v>0</v>
      </c>
      <c r="AH8767">
        <v>24000000</v>
      </c>
      <c r="AI8767">
        <v>0</v>
      </c>
      <c r="AJ8767">
        <v>0</v>
      </c>
      <c r="AK8767">
        <v>0</v>
      </c>
      <c r="AL8767">
        <v>0</v>
      </c>
      <c r="AM8767">
        <v>0</v>
      </c>
    </row>
    <row r="8768" spans="1:39" x14ac:dyDescent="0.45">
      <c r="A8768" t="s">
        <v>34704</v>
      </c>
      <c r="B8768" t="s">
        <v>34705</v>
      </c>
      <c r="C8768" t="s">
        <v>34706</v>
      </c>
      <c r="D8768" t="s">
        <v>34707</v>
      </c>
      <c r="E8768" t="s">
        <v>143</v>
      </c>
      <c r="F8768" t="s">
        <v>640</v>
      </c>
      <c r="G8768" t="s">
        <v>57</v>
      </c>
      <c r="H8768" t="s">
        <v>46</v>
      </c>
      <c r="I8768" t="s">
        <v>205</v>
      </c>
      <c r="J8768" t="s">
        <v>206</v>
      </c>
      <c r="K8768" t="s">
        <v>206</v>
      </c>
      <c r="L8768">
        <v>1</v>
      </c>
      <c r="M8768" s="1">
        <v>41821</v>
      </c>
      <c r="N8768" s="2">
        <v>41821</v>
      </c>
      <c r="O8768" t="s">
        <v>243</v>
      </c>
      <c r="P8768">
        <v>2014</v>
      </c>
      <c r="Q8768" s="1">
        <v>41827</v>
      </c>
      <c r="R8768" s="1">
        <v>41827</v>
      </c>
      <c r="S8768">
        <v>0</v>
      </c>
      <c r="T8768">
        <v>0</v>
      </c>
      <c r="U8768">
        <v>0</v>
      </c>
      <c r="V8768">
        <v>0</v>
      </c>
      <c r="W8768">
        <v>0</v>
      </c>
      <c r="X8768">
        <v>0</v>
      </c>
      <c r="Y8768">
        <v>150000</v>
      </c>
      <c r="Z8768">
        <v>0</v>
      </c>
      <c r="AA8768">
        <v>0</v>
      </c>
      <c r="AB8768">
        <v>0</v>
      </c>
      <c r="AC8768">
        <v>0</v>
      </c>
      <c r="AD8768">
        <v>0</v>
      </c>
      <c r="AE8768">
        <v>0</v>
      </c>
      <c r="AF8768">
        <v>0</v>
      </c>
      <c r="AG8768">
        <v>0</v>
      </c>
      <c r="AH8768">
        <v>0</v>
      </c>
      <c r="AI8768">
        <v>0</v>
      </c>
      <c r="AJ8768">
        <v>0</v>
      </c>
      <c r="AK8768">
        <v>0</v>
      </c>
      <c r="AL8768">
        <v>0</v>
      </c>
      <c r="AM8768">
        <v>0</v>
      </c>
    </row>
    <row r="8769" spans="1:39" x14ac:dyDescent="0.45">
      <c r="A8769" t="s">
        <v>34708</v>
      </c>
      <c r="B8769" t="s">
        <v>34709</v>
      </c>
      <c r="C8769" t="s">
        <v>34710</v>
      </c>
      <c r="D8769" t="s">
        <v>88</v>
      </c>
      <c r="E8769" t="s">
        <v>89</v>
      </c>
      <c r="F8769" t="s">
        <v>114</v>
      </c>
      <c r="G8769" t="s">
        <v>57</v>
      </c>
      <c r="H8769" t="s">
        <v>74</v>
      </c>
      <c r="J8769" t="s">
        <v>75</v>
      </c>
      <c r="K8769" t="s">
        <v>75</v>
      </c>
      <c r="L8769">
        <v>1</v>
      </c>
      <c r="M8769" s="1">
        <v>39814</v>
      </c>
      <c r="N8769" s="2">
        <v>39814</v>
      </c>
      <c r="O8769" t="s">
        <v>188</v>
      </c>
      <c r="P8769">
        <v>2009</v>
      </c>
      <c r="Q8769" s="1">
        <v>41119</v>
      </c>
      <c r="R8769" s="1">
        <v>41119</v>
      </c>
      <c r="S8769">
        <v>0</v>
      </c>
      <c r="T8769">
        <v>0</v>
      </c>
      <c r="U8769">
        <v>0</v>
      </c>
      <c r="V8769">
        <v>0</v>
      </c>
      <c r="W8769">
        <v>0</v>
      </c>
      <c r="X8769">
        <v>0</v>
      </c>
      <c r="Y8769">
        <v>0</v>
      </c>
      <c r="Z8769">
        <v>0</v>
      </c>
      <c r="AA8769">
        <v>0</v>
      </c>
      <c r="AB8769">
        <v>0</v>
      </c>
      <c r="AC8769">
        <v>0</v>
      </c>
      <c r="AD8769">
        <v>0</v>
      </c>
      <c r="AE8769">
        <v>0</v>
      </c>
      <c r="AF8769">
        <v>0</v>
      </c>
      <c r="AG8769">
        <v>0</v>
      </c>
      <c r="AH8769">
        <v>0</v>
      </c>
      <c r="AI8769">
        <v>0</v>
      </c>
      <c r="AJ8769">
        <v>0</v>
      </c>
      <c r="AK8769">
        <v>0</v>
      </c>
      <c r="AL8769">
        <v>0</v>
      </c>
      <c r="AM8769">
        <v>0</v>
      </c>
    </row>
    <row r="8770" spans="1:39" x14ac:dyDescent="0.45">
      <c r="A8770" t="s">
        <v>34711</v>
      </c>
      <c r="B8770" t="s">
        <v>34712</v>
      </c>
      <c r="D8770" t="s">
        <v>34713</v>
      </c>
      <c r="E8770" t="s">
        <v>4970</v>
      </c>
      <c r="F8770" t="s">
        <v>640</v>
      </c>
      <c r="G8770" t="s">
        <v>57</v>
      </c>
      <c r="L8770">
        <v>1</v>
      </c>
      <c r="M8770" s="1">
        <v>41852</v>
      </c>
      <c r="N8770" s="2">
        <v>41852</v>
      </c>
      <c r="O8770" t="s">
        <v>243</v>
      </c>
      <c r="P8770">
        <v>2014</v>
      </c>
      <c r="Q8770" s="1">
        <v>41851</v>
      </c>
      <c r="R8770" s="1">
        <v>41851</v>
      </c>
      <c r="S8770">
        <v>150000</v>
      </c>
      <c r="T8770">
        <v>0</v>
      </c>
      <c r="U8770">
        <v>0</v>
      </c>
      <c r="V8770">
        <v>0</v>
      </c>
      <c r="W8770">
        <v>0</v>
      </c>
      <c r="X8770">
        <v>0</v>
      </c>
      <c r="Y8770">
        <v>0</v>
      </c>
      <c r="Z8770">
        <v>0</v>
      </c>
      <c r="AA8770">
        <v>0</v>
      </c>
      <c r="AB8770">
        <v>0</v>
      </c>
      <c r="AC8770">
        <v>0</v>
      </c>
      <c r="AD8770">
        <v>0</v>
      </c>
      <c r="AE8770">
        <v>0</v>
      </c>
      <c r="AF8770">
        <v>0</v>
      </c>
      <c r="AG8770">
        <v>0</v>
      </c>
      <c r="AH8770">
        <v>0</v>
      </c>
      <c r="AI8770">
        <v>0</v>
      </c>
      <c r="AJ8770">
        <v>0</v>
      </c>
      <c r="AK8770">
        <v>0</v>
      </c>
      <c r="AL8770">
        <v>0</v>
      </c>
      <c r="AM8770">
        <v>0</v>
      </c>
    </row>
    <row r="8771" spans="1:39" x14ac:dyDescent="0.45">
      <c r="A8771" t="s">
        <v>34714</v>
      </c>
      <c r="B8771" t="s">
        <v>34715</v>
      </c>
      <c r="C8771" t="s">
        <v>34716</v>
      </c>
      <c r="D8771" t="s">
        <v>88</v>
      </c>
      <c r="E8771" t="s">
        <v>89</v>
      </c>
      <c r="F8771" t="s">
        <v>34717</v>
      </c>
      <c r="G8771" t="s">
        <v>57</v>
      </c>
      <c r="H8771" t="s">
        <v>74</v>
      </c>
      <c r="J8771" t="s">
        <v>75</v>
      </c>
      <c r="K8771" t="s">
        <v>369</v>
      </c>
      <c r="L8771">
        <v>2</v>
      </c>
      <c r="M8771" s="1">
        <v>39569</v>
      </c>
      <c r="N8771" s="2">
        <v>39569</v>
      </c>
      <c r="O8771" t="s">
        <v>520</v>
      </c>
      <c r="P8771">
        <v>2008</v>
      </c>
      <c r="Q8771" s="1">
        <v>41274</v>
      </c>
      <c r="R8771" s="1">
        <v>41624</v>
      </c>
      <c r="S8771">
        <v>0</v>
      </c>
      <c r="T8771">
        <v>0</v>
      </c>
      <c r="U8771">
        <v>0</v>
      </c>
      <c r="V8771">
        <v>0</v>
      </c>
      <c r="W8771">
        <v>0</v>
      </c>
      <c r="X8771">
        <v>0</v>
      </c>
      <c r="Y8771">
        <v>165000</v>
      </c>
      <c r="Z8771">
        <v>0</v>
      </c>
      <c r="AA8771">
        <v>1000000</v>
      </c>
      <c r="AB8771">
        <v>0</v>
      </c>
      <c r="AC8771">
        <v>0</v>
      </c>
      <c r="AD8771">
        <v>0</v>
      </c>
      <c r="AE8771">
        <v>0</v>
      </c>
      <c r="AF8771">
        <v>0</v>
      </c>
      <c r="AG8771">
        <v>0</v>
      </c>
      <c r="AH8771">
        <v>0</v>
      </c>
      <c r="AI8771">
        <v>0</v>
      </c>
      <c r="AJ8771">
        <v>0</v>
      </c>
      <c r="AK8771">
        <v>0</v>
      </c>
      <c r="AL8771">
        <v>0</v>
      </c>
      <c r="AM8771">
        <v>0</v>
      </c>
    </row>
    <row r="8772" spans="1:39" x14ac:dyDescent="0.45">
      <c r="A8772" t="s">
        <v>34718</v>
      </c>
      <c r="B8772" t="s">
        <v>34719</v>
      </c>
      <c r="C8772" t="s">
        <v>34720</v>
      </c>
      <c r="D8772" t="s">
        <v>34721</v>
      </c>
      <c r="E8772" t="s">
        <v>2254</v>
      </c>
      <c r="F8772" t="s">
        <v>34722</v>
      </c>
      <c r="G8772" t="s">
        <v>57</v>
      </c>
      <c r="H8772" t="s">
        <v>46</v>
      </c>
      <c r="I8772" t="s">
        <v>58</v>
      </c>
      <c r="J8772" t="s">
        <v>198</v>
      </c>
      <c r="K8772" t="s">
        <v>199</v>
      </c>
      <c r="L8772">
        <v>4</v>
      </c>
      <c r="M8772" s="1">
        <v>40544</v>
      </c>
      <c r="N8772" s="2">
        <v>40544</v>
      </c>
      <c r="O8772" t="s">
        <v>528</v>
      </c>
      <c r="P8772">
        <v>2011</v>
      </c>
      <c r="Q8772" s="1">
        <v>40544</v>
      </c>
      <c r="R8772" s="1">
        <v>41558</v>
      </c>
      <c r="S8772">
        <v>5000000</v>
      </c>
      <c r="T8772">
        <v>25000000</v>
      </c>
      <c r="U8772">
        <v>0</v>
      </c>
      <c r="V8772">
        <v>0</v>
      </c>
      <c r="W8772">
        <v>0</v>
      </c>
      <c r="X8772">
        <v>500000</v>
      </c>
      <c r="Y8772">
        <v>0</v>
      </c>
      <c r="Z8772">
        <v>15000</v>
      </c>
      <c r="AA8772">
        <v>0</v>
      </c>
      <c r="AB8772">
        <v>0</v>
      </c>
      <c r="AC8772">
        <v>0</v>
      </c>
      <c r="AD8772">
        <v>0</v>
      </c>
      <c r="AE8772">
        <v>0</v>
      </c>
      <c r="AF8772">
        <v>0</v>
      </c>
      <c r="AG8772">
        <v>0</v>
      </c>
      <c r="AH8772">
        <v>0</v>
      </c>
      <c r="AI8772">
        <v>0</v>
      </c>
      <c r="AJ8772">
        <v>0</v>
      </c>
      <c r="AK8772">
        <v>0</v>
      </c>
      <c r="AL8772">
        <v>0</v>
      </c>
      <c r="AM8772">
        <v>0</v>
      </c>
    </row>
    <row r="8773" spans="1:39" x14ac:dyDescent="0.45">
      <c r="A8773" t="s">
        <v>34723</v>
      </c>
      <c r="B8773" t="s">
        <v>34724</v>
      </c>
      <c r="C8773" t="s">
        <v>34725</v>
      </c>
      <c r="D8773" t="s">
        <v>293</v>
      </c>
      <c r="E8773" t="s">
        <v>294</v>
      </c>
      <c r="F8773" t="s">
        <v>640</v>
      </c>
      <c r="G8773" t="s">
        <v>57</v>
      </c>
      <c r="H8773" t="s">
        <v>46</v>
      </c>
      <c r="I8773" t="s">
        <v>58</v>
      </c>
      <c r="J8773" t="s">
        <v>198</v>
      </c>
      <c r="K8773" t="s">
        <v>1127</v>
      </c>
      <c r="L8773">
        <v>1</v>
      </c>
      <c r="M8773" s="1">
        <v>37622</v>
      </c>
      <c r="N8773" s="2">
        <v>37622</v>
      </c>
      <c r="O8773" t="s">
        <v>854</v>
      </c>
      <c r="P8773">
        <v>2003</v>
      </c>
      <c r="Q8773" s="1">
        <v>41701</v>
      </c>
      <c r="R8773" s="1">
        <v>41701</v>
      </c>
      <c r="S8773">
        <v>0</v>
      </c>
      <c r="T8773">
        <v>150000</v>
      </c>
      <c r="U8773">
        <v>0</v>
      </c>
      <c r="V8773">
        <v>0</v>
      </c>
      <c r="W8773">
        <v>0</v>
      </c>
      <c r="X8773">
        <v>0</v>
      </c>
      <c r="Y8773">
        <v>0</v>
      </c>
      <c r="Z8773">
        <v>0</v>
      </c>
      <c r="AA8773">
        <v>0</v>
      </c>
      <c r="AB8773">
        <v>0</v>
      </c>
      <c r="AC8773">
        <v>0</v>
      </c>
      <c r="AD8773">
        <v>0</v>
      </c>
      <c r="AE8773">
        <v>0</v>
      </c>
      <c r="AF8773">
        <v>0</v>
      </c>
      <c r="AG8773">
        <v>0</v>
      </c>
      <c r="AH8773">
        <v>0</v>
      </c>
      <c r="AI8773">
        <v>150000</v>
      </c>
      <c r="AJ8773">
        <v>0</v>
      </c>
      <c r="AK8773">
        <v>0</v>
      </c>
      <c r="AL8773">
        <v>0</v>
      </c>
      <c r="AM8773">
        <v>0</v>
      </c>
    </row>
    <row r="8774" spans="1:39" x14ac:dyDescent="0.45">
      <c r="A8774" t="s">
        <v>34726</v>
      </c>
      <c r="B8774" t="s">
        <v>34727</v>
      </c>
      <c r="C8774" t="s">
        <v>34728</v>
      </c>
      <c r="D8774" t="s">
        <v>293</v>
      </c>
      <c r="E8774" t="s">
        <v>294</v>
      </c>
      <c r="F8774" t="s">
        <v>34729</v>
      </c>
      <c r="G8774" t="s">
        <v>57</v>
      </c>
      <c r="H8774" t="s">
        <v>74</v>
      </c>
      <c r="J8774" t="s">
        <v>3907</v>
      </c>
      <c r="K8774" t="s">
        <v>3907</v>
      </c>
      <c r="L8774">
        <v>1</v>
      </c>
      <c r="Q8774" s="1">
        <v>40409</v>
      </c>
      <c r="R8774" s="1">
        <v>40409</v>
      </c>
      <c r="S8774">
        <v>0</v>
      </c>
      <c r="T8774">
        <v>0</v>
      </c>
      <c r="U8774">
        <v>0</v>
      </c>
      <c r="V8774">
        <v>12514532</v>
      </c>
      <c r="W8774">
        <v>0</v>
      </c>
      <c r="X8774">
        <v>0</v>
      </c>
      <c r="Y8774">
        <v>0</v>
      </c>
      <c r="Z8774">
        <v>0</v>
      </c>
      <c r="AA8774">
        <v>0</v>
      </c>
      <c r="AB8774">
        <v>0</v>
      </c>
      <c r="AC8774">
        <v>0</v>
      </c>
      <c r="AD8774">
        <v>0</v>
      </c>
      <c r="AE8774">
        <v>0</v>
      </c>
      <c r="AF8774">
        <v>0</v>
      </c>
      <c r="AG8774">
        <v>0</v>
      </c>
      <c r="AH8774">
        <v>0</v>
      </c>
      <c r="AI8774">
        <v>0</v>
      </c>
      <c r="AJ8774">
        <v>0</v>
      </c>
      <c r="AK8774">
        <v>0</v>
      </c>
      <c r="AL8774">
        <v>0</v>
      </c>
      <c r="AM8774">
        <v>0</v>
      </c>
    </row>
    <row r="8775" spans="1:39" x14ac:dyDescent="0.45">
      <c r="A8775" t="s">
        <v>34730</v>
      </c>
      <c r="B8775" t="s">
        <v>34731</v>
      </c>
      <c r="C8775" t="s">
        <v>34732</v>
      </c>
      <c r="D8775" t="s">
        <v>88</v>
      </c>
      <c r="E8775" t="s">
        <v>89</v>
      </c>
      <c r="F8775" t="s">
        <v>3962</v>
      </c>
      <c r="G8775" t="s">
        <v>57</v>
      </c>
      <c r="H8775" t="s">
        <v>46</v>
      </c>
      <c r="I8775" t="s">
        <v>136</v>
      </c>
      <c r="J8775" t="s">
        <v>1672</v>
      </c>
      <c r="K8775" t="s">
        <v>1672</v>
      </c>
      <c r="L8775">
        <v>4</v>
      </c>
      <c r="M8775" s="1">
        <v>39448</v>
      </c>
      <c r="N8775" s="2">
        <v>39448</v>
      </c>
      <c r="O8775" t="s">
        <v>181</v>
      </c>
      <c r="P8775">
        <v>2008</v>
      </c>
      <c r="Q8775" s="1">
        <v>40087</v>
      </c>
      <c r="R8775" s="1">
        <v>41870</v>
      </c>
      <c r="S8775">
        <v>0</v>
      </c>
      <c r="T8775">
        <v>15100000</v>
      </c>
      <c r="U8775">
        <v>0</v>
      </c>
      <c r="V8775">
        <v>0</v>
      </c>
      <c r="W8775">
        <v>0</v>
      </c>
      <c r="X8775">
        <v>500000</v>
      </c>
      <c r="Y8775">
        <v>0</v>
      </c>
      <c r="Z8775">
        <v>0</v>
      </c>
      <c r="AA8775">
        <v>0</v>
      </c>
      <c r="AB8775">
        <v>0</v>
      </c>
      <c r="AC8775">
        <v>0</v>
      </c>
      <c r="AD8775">
        <v>0</v>
      </c>
      <c r="AE8775">
        <v>0</v>
      </c>
      <c r="AF8775">
        <v>2200000</v>
      </c>
      <c r="AG8775">
        <v>3800000</v>
      </c>
      <c r="AH8775">
        <v>9100000</v>
      </c>
      <c r="AI8775">
        <v>0</v>
      </c>
      <c r="AJ8775">
        <v>0</v>
      </c>
      <c r="AK8775">
        <v>0</v>
      </c>
      <c r="AL8775">
        <v>0</v>
      </c>
      <c r="AM8775">
        <v>0</v>
      </c>
    </row>
    <row r="8776" spans="1:39" x14ac:dyDescent="0.45">
      <c r="A8776" t="s">
        <v>34733</v>
      </c>
      <c r="B8776" t="s">
        <v>34734</v>
      </c>
      <c r="C8776" t="s">
        <v>34735</v>
      </c>
      <c r="D8776" t="s">
        <v>6652</v>
      </c>
      <c r="E8776" t="s">
        <v>5985</v>
      </c>
      <c r="F8776" t="s">
        <v>5626</v>
      </c>
      <c r="G8776" t="s">
        <v>57</v>
      </c>
      <c r="H8776" t="s">
        <v>260</v>
      </c>
      <c r="I8776" t="s">
        <v>977</v>
      </c>
      <c r="J8776" t="s">
        <v>978</v>
      </c>
      <c r="K8776" t="s">
        <v>978</v>
      </c>
      <c r="L8776">
        <v>2</v>
      </c>
      <c r="M8776" s="1">
        <v>39722</v>
      </c>
      <c r="N8776" s="2">
        <v>39722</v>
      </c>
      <c r="O8776" t="s">
        <v>872</v>
      </c>
      <c r="P8776">
        <v>2008</v>
      </c>
      <c r="Q8776" s="1">
        <v>40938</v>
      </c>
      <c r="R8776" s="1">
        <v>41723</v>
      </c>
      <c r="S8776">
        <v>0</v>
      </c>
      <c r="T8776">
        <v>26000000</v>
      </c>
      <c r="U8776">
        <v>0</v>
      </c>
      <c r="V8776">
        <v>0</v>
      </c>
      <c r="W8776">
        <v>0</v>
      </c>
      <c r="X8776">
        <v>0</v>
      </c>
      <c r="Y8776">
        <v>0</v>
      </c>
      <c r="Z8776">
        <v>0</v>
      </c>
      <c r="AA8776">
        <v>0</v>
      </c>
      <c r="AB8776">
        <v>0</v>
      </c>
      <c r="AC8776">
        <v>0</v>
      </c>
      <c r="AD8776">
        <v>0</v>
      </c>
      <c r="AE8776">
        <v>0</v>
      </c>
      <c r="AF8776">
        <v>0</v>
      </c>
      <c r="AG8776">
        <v>6000000</v>
      </c>
      <c r="AH8776">
        <v>20000000</v>
      </c>
      <c r="AI8776">
        <v>0</v>
      </c>
      <c r="AJ8776">
        <v>0</v>
      </c>
      <c r="AK8776">
        <v>0</v>
      </c>
      <c r="AL8776">
        <v>0</v>
      </c>
      <c r="AM8776">
        <v>0</v>
      </c>
    </row>
    <row r="8777" spans="1:39" x14ac:dyDescent="0.45">
      <c r="A8777" t="s">
        <v>34736</v>
      </c>
      <c r="B8777" t="s">
        <v>34737</v>
      </c>
      <c r="C8777" t="s">
        <v>34738</v>
      </c>
      <c r="D8777" t="s">
        <v>34739</v>
      </c>
      <c r="E8777" t="s">
        <v>2697</v>
      </c>
      <c r="F8777" t="s">
        <v>114</v>
      </c>
      <c r="G8777" t="s">
        <v>57</v>
      </c>
      <c r="H8777" t="s">
        <v>46</v>
      </c>
      <c r="I8777" t="s">
        <v>58</v>
      </c>
      <c r="J8777" t="s">
        <v>198</v>
      </c>
      <c r="K8777" t="s">
        <v>199</v>
      </c>
      <c r="L8777">
        <v>1</v>
      </c>
      <c r="Q8777" s="1">
        <v>40544</v>
      </c>
      <c r="R8777" s="1">
        <v>40544</v>
      </c>
      <c r="S8777">
        <v>0</v>
      </c>
      <c r="T8777">
        <v>0</v>
      </c>
      <c r="U8777">
        <v>0</v>
      </c>
      <c r="V8777">
        <v>0</v>
      </c>
      <c r="W8777">
        <v>0</v>
      </c>
      <c r="X8777">
        <v>0</v>
      </c>
      <c r="Y8777">
        <v>0</v>
      </c>
      <c r="Z8777">
        <v>0</v>
      </c>
      <c r="AA8777">
        <v>0</v>
      </c>
      <c r="AB8777">
        <v>0</v>
      </c>
      <c r="AC8777">
        <v>0</v>
      </c>
      <c r="AD8777">
        <v>0</v>
      </c>
      <c r="AE8777">
        <v>0</v>
      </c>
      <c r="AF8777">
        <v>0</v>
      </c>
      <c r="AG8777">
        <v>0</v>
      </c>
      <c r="AH8777">
        <v>0</v>
      </c>
      <c r="AI8777">
        <v>0</v>
      </c>
      <c r="AJ8777">
        <v>0</v>
      </c>
      <c r="AK8777">
        <v>0</v>
      </c>
      <c r="AL8777">
        <v>0</v>
      </c>
      <c r="AM8777">
        <v>0</v>
      </c>
    </row>
    <row r="8778" spans="1:39" x14ac:dyDescent="0.45">
      <c r="A8778" t="s">
        <v>34740</v>
      </c>
      <c r="B8778" t="s">
        <v>34741</v>
      </c>
      <c r="C8778" t="s">
        <v>34742</v>
      </c>
      <c r="D8778" t="s">
        <v>34743</v>
      </c>
      <c r="E8778" t="s">
        <v>21112</v>
      </c>
      <c r="F8778" t="s">
        <v>1206</v>
      </c>
      <c r="G8778" t="s">
        <v>57</v>
      </c>
      <c r="H8778" t="s">
        <v>715</v>
      </c>
      <c r="J8778" t="s">
        <v>716</v>
      </c>
      <c r="K8778" t="s">
        <v>847</v>
      </c>
      <c r="L8778">
        <v>1</v>
      </c>
      <c r="M8778" s="1">
        <v>41480</v>
      </c>
      <c r="N8778" s="2">
        <v>41456</v>
      </c>
      <c r="O8778" t="s">
        <v>276</v>
      </c>
      <c r="P8778">
        <v>2013</v>
      </c>
      <c r="Q8778" s="1">
        <v>41900</v>
      </c>
      <c r="R8778" s="1">
        <v>41900</v>
      </c>
      <c r="S8778">
        <v>0</v>
      </c>
      <c r="T8778">
        <v>0</v>
      </c>
      <c r="U8778">
        <v>1200000</v>
      </c>
      <c r="V8778">
        <v>0</v>
      </c>
      <c r="W8778">
        <v>0</v>
      </c>
      <c r="X8778">
        <v>0</v>
      </c>
      <c r="Y8778">
        <v>0</v>
      </c>
      <c r="Z8778">
        <v>0</v>
      </c>
      <c r="AA8778">
        <v>0</v>
      </c>
      <c r="AB8778">
        <v>0</v>
      </c>
      <c r="AC8778">
        <v>0</v>
      </c>
      <c r="AD8778">
        <v>0</v>
      </c>
      <c r="AE8778">
        <v>0</v>
      </c>
      <c r="AF8778">
        <v>0</v>
      </c>
      <c r="AG8778">
        <v>0</v>
      </c>
      <c r="AH8778">
        <v>0</v>
      </c>
      <c r="AI8778">
        <v>0</v>
      </c>
      <c r="AJ8778">
        <v>0</v>
      </c>
      <c r="AK8778">
        <v>0</v>
      </c>
      <c r="AL8778">
        <v>0</v>
      </c>
      <c r="AM8778">
        <v>0</v>
      </c>
    </row>
    <row r="8779" spans="1:39" x14ac:dyDescent="0.45">
      <c r="A8779" t="s">
        <v>34744</v>
      </c>
      <c r="B8779" t="s">
        <v>34745</v>
      </c>
      <c r="C8779" t="s">
        <v>34746</v>
      </c>
      <c r="D8779" t="s">
        <v>88</v>
      </c>
      <c r="E8779" t="s">
        <v>89</v>
      </c>
      <c r="F8779" t="s">
        <v>23043</v>
      </c>
      <c r="G8779" t="s">
        <v>57</v>
      </c>
      <c r="H8779" t="s">
        <v>46</v>
      </c>
      <c r="I8779" t="s">
        <v>821</v>
      </c>
      <c r="J8779" t="s">
        <v>822</v>
      </c>
      <c r="K8779" t="s">
        <v>823</v>
      </c>
      <c r="L8779">
        <v>3</v>
      </c>
      <c r="M8779" s="1">
        <v>40909</v>
      </c>
      <c r="N8779" s="2">
        <v>40909</v>
      </c>
      <c r="O8779" t="s">
        <v>132</v>
      </c>
      <c r="P8779">
        <v>2012</v>
      </c>
      <c r="Q8779" s="1">
        <v>41115</v>
      </c>
      <c r="R8779" s="1">
        <v>41684</v>
      </c>
      <c r="S8779">
        <v>0</v>
      </c>
      <c r="T8779">
        <v>5000000</v>
      </c>
      <c r="U8779">
        <v>0</v>
      </c>
      <c r="V8779">
        <v>2150000</v>
      </c>
      <c r="W8779">
        <v>0</v>
      </c>
      <c r="X8779">
        <v>0</v>
      </c>
      <c r="Y8779">
        <v>0</v>
      </c>
      <c r="Z8779">
        <v>0</v>
      </c>
      <c r="AA8779">
        <v>0</v>
      </c>
      <c r="AB8779">
        <v>0</v>
      </c>
      <c r="AC8779">
        <v>0</v>
      </c>
      <c r="AD8779">
        <v>0</v>
      </c>
      <c r="AE8779">
        <v>0</v>
      </c>
      <c r="AF8779">
        <v>1600000</v>
      </c>
      <c r="AG8779">
        <v>3400000</v>
      </c>
      <c r="AH8779">
        <v>0</v>
      </c>
      <c r="AI8779">
        <v>0</v>
      </c>
      <c r="AJ8779">
        <v>0</v>
      </c>
      <c r="AK8779">
        <v>0</v>
      </c>
      <c r="AL8779">
        <v>0</v>
      </c>
      <c r="AM8779">
        <v>0</v>
      </c>
    </row>
    <row r="8780" spans="1:39" x14ac:dyDescent="0.45">
      <c r="A8780" t="s">
        <v>34747</v>
      </c>
      <c r="B8780" t="s">
        <v>34748</v>
      </c>
      <c r="C8780" t="s">
        <v>34749</v>
      </c>
      <c r="F8780" t="s">
        <v>114</v>
      </c>
      <c r="G8780" t="s">
        <v>57</v>
      </c>
      <c r="H8780" t="s">
        <v>46</v>
      </c>
      <c r="I8780" t="s">
        <v>58</v>
      </c>
      <c r="J8780" t="s">
        <v>198</v>
      </c>
      <c r="K8780" t="s">
        <v>199</v>
      </c>
      <c r="L8780">
        <v>1</v>
      </c>
      <c r="M8780" s="1">
        <v>40909</v>
      </c>
      <c r="N8780" s="2">
        <v>40909</v>
      </c>
      <c r="O8780" t="s">
        <v>132</v>
      </c>
      <c r="P8780">
        <v>2012</v>
      </c>
      <c r="Q8780" s="1">
        <v>40817</v>
      </c>
      <c r="R8780" s="1">
        <v>40817</v>
      </c>
      <c r="S8780">
        <v>0</v>
      </c>
      <c r="T8780">
        <v>0</v>
      </c>
      <c r="U8780">
        <v>0</v>
      </c>
      <c r="V8780">
        <v>0</v>
      </c>
      <c r="W8780">
        <v>0</v>
      </c>
      <c r="X8780">
        <v>0</v>
      </c>
      <c r="Y8780">
        <v>0</v>
      </c>
      <c r="Z8780">
        <v>0</v>
      </c>
      <c r="AA8780">
        <v>0</v>
      </c>
      <c r="AB8780">
        <v>0</v>
      </c>
      <c r="AC8780">
        <v>0</v>
      </c>
      <c r="AD8780">
        <v>0</v>
      </c>
      <c r="AE8780">
        <v>0</v>
      </c>
      <c r="AF8780">
        <v>0</v>
      </c>
      <c r="AG8780">
        <v>0</v>
      </c>
      <c r="AH8780">
        <v>0</v>
      </c>
      <c r="AI8780">
        <v>0</v>
      </c>
      <c r="AJ8780">
        <v>0</v>
      </c>
      <c r="AK8780">
        <v>0</v>
      </c>
      <c r="AL8780">
        <v>0</v>
      </c>
      <c r="AM8780">
        <v>0</v>
      </c>
    </row>
    <row r="8781" spans="1:39" x14ac:dyDescent="0.45">
      <c r="A8781" t="s">
        <v>34750</v>
      </c>
      <c r="B8781" t="s">
        <v>34751</v>
      </c>
      <c r="C8781" t="s">
        <v>34752</v>
      </c>
      <c r="D8781" t="s">
        <v>34753</v>
      </c>
      <c r="E8781" t="s">
        <v>7145</v>
      </c>
      <c r="F8781" t="s">
        <v>114</v>
      </c>
      <c r="G8781" t="s">
        <v>45</v>
      </c>
      <c r="H8781" t="s">
        <v>46</v>
      </c>
      <c r="I8781" t="s">
        <v>205</v>
      </c>
      <c r="J8781" t="s">
        <v>206</v>
      </c>
      <c r="K8781" t="s">
        <v>207</v>
      </c>
      <c r="L8781">
        <v>1</v>
      </c>
      <c r="M8781" s="1">
        <v>40544</v>
      </c>
      <c r="N8781" s="2">
        <v>40544</v>
      </c>
      <c r="O8781" t="s">
        <v>528</v>
      </c>
      <c r="P8781">
        <v>2011</v>
      </c>
      <c r="Q8781" s="1">
        <v>40854</v>
      </c>
      <c r="R8781" s="1">
        <v>40854</v>
      </c>
      <c r="S8781">
        <v>0</v>
      </c>
      <c r="T8781">
        <v>0</v>
      </c>
      <c r="U8781">
        <v>0</v>
      </c>
      <c r="V8781">
        <v>0</v>
      </c>
      <c r="W8781">
        <v>0</v>
      </c>
      <c r="X8781">
        <v>0</v>
      </c>
      <c r="Y8781">
        <v>0</v>
      </c>
      <c r="Z8781">
        <v>0</v>
      </c>
      <c r="AA8781">
        <v>0</v>
      </c>
      <c r="AB8781">
        <v>0</v>
      </c>
      <c r="AC8781">
        <v>0</v>
      </c>
      <c r="AD8781">
        <v>0</v>
      </c>
      <c r="AE8781">
        <v>0</v>
      </c>
      <c r="AF8781">
        <v>0</v>
      </c>
      <c r="AG8781">
        <v>0</v>
      </c>
      <c r="AH8781">
        <v>0</v>
      </c>
      <c r="AI8781">
        <v>0</v>
      </c>
      <c r="AJ8781">
        <v>0</v>
      </c>
      <c r="AK8781">
        <v>0</v>
      </c>
      <c r="AL8781">
        <v>0</v>
      </c>
      <c r="AM8781">
        <v>0</v>
      </c>
    </row>
    <row r="8782" spans="1:39" x14ac:dyDescent="0.45">
      <c r="A8782" t="s">
        <v>34754</v>
      </c>
      <c r="B8782" t="s">
        <v>34755</v>
      </c>
      <c r="C8782" t="s">
        <v>34756</v>
      </c>
      <c r="D8782" t="s">
        <v>7596</v>
      </c>
      <c r="E8782" t="s">
        <v>248</v>
      </c>
      <c r="F8782" t="s">
        <v>1935</v>
      </c>
      <c r="G8782" t="s">
        <v>57</v>
      </c>
      <c r="H8782" t="s">
        <v>46</v>
      </c>
      <c r="I8782" t="s">
        <v>205</v>
      </c>
      <c r="J8782" t="s">
        <v>206</v>
      </c>
      <c r="K8782" t="s">
        <v>206</v>
      </c>
      <c r="L8782">
        <v>2</v>
      </c>
      <c r="M8782" s="1">
        <v>40544</v>
      </c>
      <c r="N8782" s="2">
        <v>40544</v>
      </c>
      <c r="O8782" t="s">
        <v>528</v>
      </c>
      <c r="P8782">
        <v>2011</v>
      </c>
      <c r="Q8782" s="1">
        <v>40996</v>
      </c>
      <c r="R8782" s="1">
        <v>41870</v>
      </c>
      <c r="S8782">
        <v>2000000</v>
      </c>
      <c r="T8782">
        <v>10000000</v>
      </c>
      <c r="U8782">
        <v>0</v>
      </c>
      <c r="V8782">
        <v>0</v>
      </c>
      <c r="W8782">
        <v>0</v>
      </c>
      <c r="X8782">
        <v>0</v>
      </c>
      <c r="Y8782">
        <v>0</v>
      </c>
      <c r="Z8782">
        <v>0</v>
      </c>
      <c r="AA8782">
        <v>0</v>
      </c>
      <c r="AB8782">
        <v>0</v>
      </c>
      <c r="AC8782">
        <v>0</v>
      </c>
      <c r="AD8782">
        <v>0</v>
      </c>
      <c r="AE8782">
        <v>0</v>
      </c>
      <c r="AF8782">
        <v>0</v>
      </c>
      <c r="AG8782">
        <v>0</v>
      </c>
      <c r="AH8782">
        <v>0</v>
      </c>
      <c r="AI8782">
        <v>0</v>
      </c>
      <c r="AJ8782">
        <v>0</v>
      </c>
      <c r="AK8782">
        <v>0</v>
      </c>
      <c r="AL8782">
        <v>0</v>
      </c>
      <c r="AM8782">
        <v>0</v>
      </c>
    </row>
    <row r="8783" spans="1:39" x14ac:dyDescent="0.45">
      <c r="A8783" t="s">
        <v>34757</v>
      </c>
      <c r="B8783" t="s">
        <v>34758</v>
      </c>
      <c r="C8783" t="s">
        <v>34759</v>
      </c>
      <c r="D8783" t="s">
        <v>34760</v>
      </c>
      <c r="E8783" t="s">
        <v>1292</v>
      </c>
      <c r="F8783" t="s">
        <v>610</v>
      </c>
      <c r="G8783" t="s">
        <v>101</v>
      </c>
      <c r="H8783" t="s">
        <v>475</v>
      </c>
      <c r="J8783" t="s">
        <v>476</v>
      </c>
      <c r="K8783" t="s">
        <v>476</v>
      </c>
      <c r="L8783">
        <v>3</v>
      </c>
      <c r="M8783" s="1">
        <v>40941</v>
      </c>
      <c r="N8783" s="2">
        <v>40940</v>
      </c>
      <c r="O8783" t="s">
        <v>132</v>
      </c>
      <c r="P8783">
        <v>2012</v>
      </c>
      <c r="Q8783" s="1">
        <v>40918</v>
      </c>
      <c r="R8783" s="1">
        <v>41220</v>
      </c>
      <c r="S8783">
        <v>200000</v>
      </c>
      <c r="T8783">
        <v>500000</v>
      </c>
      <c r="U8783">
        <v>0</v>
      </c>
      <c r="V8783">
        <v>0</v>
      </c>
      <c r="W8783">
        <v>0</v>
      </c>
      <c r="X8783">
        <v>0</v>
      </c>
      <c r="Y8783">
        <v>0</v>
      </c>
      <c r="Z8783">
        <v>50000</v>
      </c>
      <c r="AA8783">
        <v>0</v>
      </c>
      <c r="AB8783">
        <v>0</v>
      </c>
      <c r="AC8783">
        <v>0</v>
      </c>
      <c r="AD8783">
        <v>0</v>
      </c>
      <c r="AE8783">
        <v>0</v>
      </c>
      <c r="AF8783">
        <v>500000</v>
      </c>
      <c r="AG8783">
        <v>0</v>
      </c>
      <c r="AH8783">
        <v>0</v>
      </c>
      <c r="AI8783">
        <v>0</v>
      </c>
      <c r="AJ8783">
        <v>0</v>
      </c>
      <c r="AK8783">
        <v>0</v>
      </c>
      <c r="AL8783">
        <v>0</v>
      </c>
      <c r="AM8783">
        <v>0</v>
      </c>
    </row>
    <row r="8784" spans="1:39" x14ac:dyDescent="0.45">
      <c r="A8784" t="s">
        <v>34761</v>
      </c>
      <c r="B8784" t="s">
        <v>34762</v>
      </c>
      <c r="C8784" t="s">
        <v>34763</v>
      </c>
      <c r="D8784" t="s">
        <v>315</v>
      </c>
      <c r="E8784" t="s">
        <v>316</v>
      </c>
      <c r="F8784" s="3">
        <v>15000</v>
      </c>
      <c r="G8784" t="s">
        <v>57</v>
      </c>
      <c r="H8784" t="s">
        <v>46</v>
      </c>
      <c r="I8784" t="s">
        <v>205</v>
      </c>
      <c r="J8784" t="s">
        <v>206</v>
      </c>
      <c r="K8784" t="s">
        <v>206</v>
      </c>
      <c r="L8784">
        <v>1</v>
      </c>
      <c r="M8784" s="1">
        <v>40743</v>
      </c>
      <c r="N8784" s="2">
        <v>40725</v>
      </c>
      <c r="O8784" t="s">
        <v>250</v>
      </c>
      <c r="P8784">
        <v>2011</v>
      </c>
      <c r="Q8784" s="1">
        <v>40743</v>
      </c>
      <c r="R8784" s="1">
        <v>40743</v>
      </c>
      <c r="S8784">
        <v>0</v>
      </c>
      <c r="T8784">
        <v>0</v>
      </c>
      <c r="U8784">
        <v>0</v>
      </c>
      <c r="V8784">
        <v>0</v>
      </c>
      <c r="W8784">
        <v>0</v>
      </c>
      <c r="X8784">
        <v>15000</v>
      </c>
      <c r="Y8784">
        <v>0</v>
      </c>
      <c r="Z8784">
        <v>0</v>
      </c>
      <c r="AA8784">
        <v>0</v>
      </c>
      <c r="AB8784">
        <v>0</v>
      </c>
      <c r="AC8784">
        <v>0</v>
      </c>
      <c r="AD8784">
        <v>0</v>
      </c>
      <c r="AE8784">
        <v>0</v>
      </c>
      <c r="AF8784">
        <v>0</v>
      </c>
      <c r="AG8784">
        <v>0</v>
      </c>
      <c r="AH8784">
        <v>0</v>
      </c>
      <c r="AI8784">
        <v>0</v>
      </c>
      <c r="AJ8784">
        <v>0</v>
      </c>
      <c r="AK8784">
        <v>0</v>
      </c>
      <c r="AL8784">
        <v>0</v>
      </c>
      <c r="AM8784">
        <v>0</v>
      </c>
    </row>
    <row r="8785" spans="1:39" x14ac:dyDescent="0.45">
      <c r="A8785" t="s">
        <v>34764</v>
      </c>
      <c r="B8785" t="s">
        <v>34765</v>
      </c>
      <c r="C8785" t="s">
        <v>34766</v>
      </c>
      <c r="D8785" t="s">
        <v>34767</v>
      </c>
      <c r="E8785" t="s">
        <v>186</v>
      </c>
      <c r="F8785" t="s">
        <v>114</v>
      </c>
      <c r="G8785" t="s">
        <v>101</v>
      </c>
      <c r="L8785">
        <v>1</v>
      </c>
      <c r="M8785" s="1">
        <v>40360</v>
      </c>
      <c r="N8785" s="2">
        <v>40360</v>
      </c>
      <c r="O8785" t="s">
        <v>200</v>
      </c>
      <c r="P8785">
        <v>2010</v>
      </c>
      <c r="Q8785" s="1">
        <v>40575</v>
      </c>
      <c r="R8785" s="1">
        <v>40575</v>
      </c>
      <c r="S8785">
        <v>0</v>
      </c>
      <c r="T8785">
        <v>0</v>
      </c>
      <c r="U8785">
        <v>0</v>
      </c>
      <c r="V8785">
        <v>0</v>
      </c>
      <c r="W8785">
        <v>0</v>
      </c>
      <c r="X8785">
        <v>0</v>
      </c>
      <c r="Y8785">
        <v>0</v>
      </c>
      <c r="Z8785">
        <v>0</v>
      </c>
      <c r="AA8785">
        <v>0</v>
      </c>
      <c r="AB8785">
        <v>0</v>
      </c>
      <c r="AC8785">
        <v>0</v>
      </c>
      <c r="AD8785">
        <v>0</v>
      </c>
      <c r="AE8785">
        <v>0</v>
      </c>
      <c r="AF8785">
        <v>0</v>
      </c>
      <c r="AG8785">
        <v>0</v>
      </c>
      <c r="AH8785">
        <v>0</v>
      </c>
      <c r="AI8785">
        <v>0</v>
      </c>
      <c r="AJ8785">
        <v>0</v>
      </c>
      <c r="AK8785">
        <v>0</v>
      </c>
      <c r="AL8785">
        <v>0</v>
      </c>
      <c r="AM8785">
        <v>0</v>
      </c>
    </row>
    <row r="8786" spans="1:39" x14ac:dyDescent="0.45">
      <c r="A8786" t="s">
        <v>34768</v>
      </c>
      <c r="B8786" t="s">
        <v>34769</v>
      </c>
      <c r="C8786" t="s">
        <v>34770</v>
      </c>
      <c r="D8786" t="s">
        <v>34771</v>
      </c>
      <c r="E8786" t="s">
        <v>99</v>
      </c>
      <c r="F8786" t="s">
        <v>114</v>
      </c>
      <c r="G8786" t="s">
        <v>57</v>
      </c>
      <c r="H8786" t="s">
        <v>192</v>
      </c>
      <c r="J8786" t="s">
        <v>193</v>
      </c>
      <c r="K8786" t="s">
        <v>193</v>
      </c>
      <c r="L8786">
        <v>1</v>
      </c>
      <c r="M8786" s="1">
        <v>39722</v>
      </c>
      <c r="N8786" s="2">
        <v>39722</v>
      </c>
      <c r="O8786" t="s">
        <v>872</v>
      </c>
      <c r="P8786">
        <v>2008</v>
      </c>
      <c r="Q8786" s="1">
        <v>40934</v>
      </c>
      <c r="R8786" s="1">
        <v>40934</v>
      </c>
      <c r="S8786">
        <v>0</v>
      </c>
      <c r="T8786">
        <v>0</v>
      </c>
      <c r="U8786">
        <v>0</v>
      </c>
      <c r="V8786">
        <v>0</v>
      </c>
      <c r="W8786">
        <v>0</v>
      </c>
      <c r="X8786">
        <v>0</v>
      </c>
      <c r="Y8786">
        <v>0</v>
      </c>
      <c r="Z8786">
        <v>0</v>
      </c>
      <c r="AA8786">
        <v>0</v>
      </c>
      <c r="AB8786">
        <v>0</v>
      </c>
      <c r="AC8786">
        <v>0</v>
      </c>
      <c r="AD8786">
        <v>0</v>
      </c>
      <c r="AE8786">
        <v>0</v>
      </c>
      <c r="AF8786">
        <v>0</v>
      </c>
      <c r="AG8786">
        <v>0</v>
      </c>
      <c r="AH8786">
        <v>0</v>
      </c>
      <c r="AI8786">
        <v>0</v>
      </c>
      <c r="AJ8786">
        <v>0</v>
      </c>
      <c r="AK8786">
        <v>0</v>
      </c>
      <c r="AL8786">
        <v>0</v>
      </c>
      <c r="AM8786">
        <v>0</v>
      </c>
    </row>
    <row r="8787" spans="1:39" x14ac:dyDescent="0.45">
      <c r="A8787" t="s">
        <v>34772</v>
      </c>
      <c r="B8787" t="s">
        <v>34773</v>
      </c>
      <c r="C8787" t="s">
        <v>34774</v>
      </c>
      <c r="D8787" t="s">
        <v>1807</v>
      </c>
      <c r="E8787" t="s">
        <v>567</v>
      </c>
      <c r="F8787" t="s">
        <v>282</v>
      </c>
      <c r="G8787" t="s">
        <v>45</v>
      </c>
      <c r="H8787" t="s">
        <v>46</v>
      </c>
      <c r="I8787" t="s">
        <v>47</v>
      </c>
      <c r="J8787" t="s">
        <v>48</v>
      </c>
      <c r="K8787" t="s">
        <v>49</v>
      </c>
      <c r="L8787">
        <v>1</v>
      </c>
      <c r="M8787" s="1">
        <v>37623</v>
      </c>
      <c r="N8787" s="2">
        <v>37622</v>
      </c>
      <c r="O8787" t="s">
        <v>854</v>
      </c>
      <c r="P8787">
        <v>2003</v>
      </c>
      <c r="Q8787" s="1">
        <v>40084</v>
      </c>
      <c r="R8787" s="1">
        <v>40084</v>
      </c>
      <c r="S8787">
        <v>0</v>
      </c>
      <c r="T8787">
        <v>0</v>
      </c>
      <c r="U8787">
        <v>0</v>
      </c>
      <c r="V8787">
        <v>0</v>
      </c>
      <c r="W8787">
        <v>0</v>
      </c>
      <c r="X8787">
        <v>100000</v>
      </c>
      <c r="Y8787">
        <v>0</v>
      </c>
      <c r="Z8787">
        <v>0</v>
      </c>
      <c r="AA8787">
        <v>0</v>
      </c>
      <c r="AB8787">
        <v>0</v>
      </c>
      <c r="AC8787">
        <v>0</v>
      </c>
      <c r="AD8787">
        <v>0</v>
      </c>
      <c r="AE8787">
        <v>0</v>
      </c>
      <c r="AF8787">
        <v>0</v>
      </c>
      <c r="AG8787">
        <v>0</v>
      </c>
      <c r="AH8787">
        <v>0</v>
      </c>
      <c r="AI8787">
        <v>0</v>
      </c>
      <c r="AJ8787">
        <v>0</v>
      </c>
      <c r="AK8787">
        <v>0</v>
      </c>
      <c r="AL8787">
        <v>0</v>
      </c>
      <c r="AM8787">
        <v>0</v>
      </c>
    </row>
    <row r="8788" spans="1:39" x14ac:dyDescent="0.45">
      <c r="A8788" t="s">
        <v>34775</v>
      </c>
      <c r="B8788" t="s">
        <v>34776</v>
      </c>
      <c r="C8788" t="s">
        <v>34777</v>
      </c>
      <c r="D8788" t="s">
        <v>34778</v>
      </c>
      <c r="E8788" t="s">
        <v>177</v>
      </c>
      <c r="F8788" t="s">
        <v>73</v>
      </c>
      <c r="G8788" t="s">
        <v>57</v>
      </c>
      <c r="H8788" t="s">
        <v>46</v>
      </c>
      <c r="I8788" t="s">
        <v>58</v>
      </c>
      <c r="J8788" t="s">
        <v>198</v>
      </c>
      <c r="K8788" t="s">
        <v>833</v>
      </c>
      <c r="L8788">
        <v>1</v>
      </c>
      <c r="M8788" s="1">
        <v>41275</v>
      </c>
      <c r="N8788" s="2">
        <v>41275</v>
      </c>
      <c r="O8788" t="s">
        <v>164</v>
      </c>
      <c r="P8788">
        <v>2013</v>
      </c>
      <c r="Q8788" s="1">
        <v>41682</v>
      </c>
      <c r="R8788" s="1">
        <v>41682</v>
      </c>
      <c r="S8788">
        <v>1500000</v>
      </c>
      <c r="T8788">
        <v>0</v>
      </c>
      <c r="U8788">
        <v>0</v>
      </c>
      <c r="V8788">
        <v>0</v>
      </c>
      <c r="W8788">
        <v>0</v>
      </c>
      <c r="X8788">
        <v>0</v>
      </c>
      <c r="Y8788">
        <v>0</v>
      </c>
      <c r="Z8788">
        <v>0</v>
      </c>
      <c r="AA8788">
        <v>0</v>
      </c>
      <c r="AB8788">
        <v>0</v>
      </c>
      <c r="AC8788">
        <v>0</v>
      </c>
      <c r="AD8788">
        <v>0</v>
      </c>
      <c r="AE8788">
        <v>0</v>
      </c>
      <c r="AF8788">
        <v>0</v>
      </c>
      <c r="AG8788">
        <v>0</v>
      </c>
      <c r="AH8788">
        <v>0</v>
      </c>
      <c r="AI8788">
        <v>0</v>
      </c>
      <c r="AJ8788">
        <v>0</v>
      </c>
      <c r="AK8788">
        <v>0</v>
      </c>
      <c r="AL8788">
        <v>0</v>
      </c>
      <c r="AM8788">
        <v>0</v>
      </c>
    </row>
    <row r="8789" spans="1:39" x14ac:dyDescent="0.45">
      <c r="A8789" t="s">
        <v>34779</v>
      </c>
      <c r="B8789" t="s">
        <v>34780</v>
      </c>
      <c r="C8789" t="s">
        <v>34781</v>
      </c>
      <c r="D8789" t="s">
        <v>34782</v>
      </c>
      <c r="E8789" t="s">
        <v>108</v>
      </c>
      <c r="F8789" s="3">
        <v>85000</v>
      </c>
      <c r="G8789" t="s">
        <v>57</v>
      </c>
      <c r="H8789" t="s">
        <v>102</v>
      </c>
      <c r="J8789" t="s">
        <v>103</v>
      </c>
      <c r="K8789" t="s">
        <v>103</v>
      </c>
      <c r="L8789">
        <v>4</v>
      </c>
      <c r="M8789" s="1">
        <v>41122</v>
      </c>
      <c r="N8789" s="2">
        <v>41122</v>
      </c>
      <c r="O8789" t="s">
        <v>596</v>
      </c>
      <c r="P8789">
        <v>2012</v>
      </c>
      <c r="Q8789" s="1">
        <v>41194</v>
      </c>
      <c r="R8789" s="1">
        <v>41518</v>
      </c>
      <c r="S8789">
        <v>85000</v>
      </c>
      <c r="T8789">
        <v>0</v>
      </c>
      <c r="U8789">
        <v>0</v>
      </c>
      <c r="V8789">
        <v>0</v>
      </c>
      <c r="W8789">
        <v>0</v>
      </c>
      <c r="X8789">
        <v>0</v>
      </c>
      <c r="Y8789">
        <v>0</v>
      </c>
      <c r="Z8789">
        <v>0</v>
      </c>
      <c r="AA8789">
        <v>0</v>
      </c>
      <c r="AB8789">
        <v>0</v>
      </c>
      <c r="AC8789">
        <v>0</v>
      </c>
      <c r="AD8789">
        <v>0</v>
      </c>
      <c r="AE8789">
        <v>0</v>
      </c>
      <c r="AF8789">
        <v>0</v>
      </c>
      <c r="AG8789">
        <v>0</v>
      </c>
      <c r="AH8789">
        <v>0</v>
      </c>
      <c r="AI8789">
        <v>0</v>
      </c>
      <c r="AJ8789">
        <v>0</v>
      </c>
      <c r="AK8789">
        <v>0</v>
      </c>
      <c r="AL8789">
        <v>0</v>
      </c>
      <c r="AM8789">
        <v>0</v>
      </c>
    </row>
    <row r="8790" spans="1:39" x14ac:dyDescent="0.45">
      <c r="A8790" t="s">
        <v>34783</v>
      </c>
      <c r="B8790" t="s">
        <v>34784</v>
      </c>
      <c r="C8790" t="s">
        <v>34785</v>
      </c>
      <c r="D8790" t="s">
        <v>774</v>
      </c>
      <c r="E8790" t="s">
        <v>775</v>
      </c>
      <c r="F8790" t="s">
        <v>114</v>
      </c>
      <c r="G8790" t="s">
        <v>57</v>
      </c>
      <c r="H8790" t="s">
        <v>46</v>
      </c>
      <c r="I8790" t="s">
        <v>58</v>
      </c>
      <c r="J8790" t="s">
        <v>4163</v>
      </c>
      <c r="K8790" t="s">
        <v>4852</v>
      </c>
      <c r="L8790">
        <v>1</v>
      </c>
      <c r="M8790" s="1">
        <v>36892</v>
      </c>
      <c r="N8790" s="2">
        <v>36892</v>
      </c>
      <c r="O8790" t="s">
        <v>172</v>
      </c>
      <c r="P8790">
        <v>2001</v>
      </c>
      <c r="Q8790" s="1">
        <v>40156</v>
      </c>
      <c r="R8790" s="1">
        <v>40156</v>
      </c>
      <c r="S8790">
        <v>0</v>
      </c>
      <c r="T8790">
        <v>0</v>
      </c>
      <c r="U8790">
        <v>0</v>
      </c>
      <c r="V8790">
        <v>0</v>
      </c>
      <c r="W8790">
        <v>0</v>
      </c>
      <c r="X8790">
        <v>0</v>
      </c>
      <c r="Y8790">
        <v>0</v>
      </c>
      <c r="Z8790">
        <v>0</v>
      </c>
      <c r="AA8790">
        <v>0</v>
      </c>
      <c r="AB8790">
        <v>0</v>
      </c>
      <c r="AC8790">
        <v>0</v>
      </c>
      <c r="AD8790">
        <v>0</v>
      </c>
      <c r="AE8790">
        <v>0</v>
      </c>
      <c r="AF8790">
        <v>0</v>
      </c>
      <c r="AG8790">
        <v>0</v>
      </c>
      <c r="AH8790">
        <v>0</v>
      </c>
      <c r="AI8790">
        <v>0</v>
      </c>
      <c r="AJ8790">
        <v>0</v>
      </c>
      <c r="AK8790">
        <v>0</v>
      </c>
      <c r="AL8790">
        <v>0</v>
      </c>
      <c r="AM8790">
        <v>0</v>
      </c>
    </row>
    <row r="8791" spans="1:39" x14ac:dyDescent="0.45">
      <c r="A8791" t="s">
        <v>34786</v>
      </c>
      <c r="B8791" t="s">
        <v>34787</v>
      </c>
      <c r="C8791" t="s">
        <v>34788</v>
      </c>
      <c r="D8791" t="s">
        <v>22312</v>
      </c>
      <c r="E8791" t="s">
        <v>5546</v>
      </c>
      <c r="F8791" s="3">
        <v>50000</v>
      </c>
      <c r="G8791" t="s">
        <v>57</v>
      </c>
      <c r="L8791">
        <v>1</v>
      </c>
      <c r="Q8791" s="1">
        <v>41669</v>
      </c>
      <c r="R8791" s="1">
        <v>41669</v>
      </c>
      <c r="S8791">
        <v>0</v>
      </c>
      <c r="T8791">
        <v>50000</v>
      </c>
      <c r="U8791">
        <v>0</v>
      </c>
      <c r="V8791">
        <v>0</v>
      </c>
      <c r="W8791">
        <v>0</v>
      </c>
      <c r="X8791">
        <v>0</v>
      </c>
      <c r="Y8791">
        <v>0</v>
      </c>
      <c r="Z8791">
        <v>0</v>
      </c>
      <c r="AA8791">
        <v>0</v>
      </c>
      <c r="AB8791">
        <v>0</v>
      </c>
      <c r="AC8791">
        <v>0</v>
      </c>
      <c r="AD8791">
        <v>0</v>
      </c>
      <c r="AE8791">
        <v>0</v>
      </c>
      <c r="AF8791">
        <v>0</v>
      </c>
      <c r="AG8791">
        <v>0</v>
      </c>
      <c r="AH8791">
        <v>0</v>
      </c>
      <c r="AI8791">
        <v>0</v>
      </c>
      <c r="AJ8791">
        <v>0</v>
      </c>
      <c r="AK8791">
        <v>0</v>
      </c>
      <c r="AL8791">
        <v>0</v>
      </c>
      <c r="AM8791">
        <v>0</v>
      </c>
    </row>
    <row r="8792" spans="1:39" x14ac:dyDescent="0.45">
      <c r="A8792" t="s">
        <v>34789</v>
      </c>
      <c r="B8792" t="s">
        <v>34790</v>
      </c>
      <c r="C8792" t="s">
        <v>34791</v>
      </c>
      <c r="D8792" t="s">
        <v>646</v>
      </c>
      <c r="E8792" t="s">
        <v>43</v>
      </c>
      <c r="F8792" t="s">
        <v>34792</v>
      </c>
      <c r="G8792" t="s">
        <v>57</v>
      </c>
      <c r="H8792" t="s">
        <v>402</v>
      </c>
      <c r="J8792" t="s">
        <v>403</v>
      </c>
      <c r="K8792" t="s">
        <v>403</v>
      </c>
      <c r="L8792">
        <v>1</v>
      </c>
      <c r="Q8792" s="1">
        <v>40773</v>
      </c>
      <c r="R8792" s="1">
        <v>40773</v>
      </c>
      <c r="S8792">
        <v>0</v>
      </c>
      <c r="T8792">
        <v>0</v>
      </c>
      <c r="U8792">
        <v>0</v>
      </c>
      <c r="V8792">
        <v>627535</v>
      </c>
      <c r="W8792">
        <v>0</v>
      </c>
      <c r="X8792">
        <v>0</v>
      </c>
      <c r="Y8792">
        <v>0</v>
      </c>
      <c r="Z8792">
        <v>0</v>
      </c>
      <c r="AA8792">
        <v>0</v>
      </c>
      <c r="AB8792">
        <v>0</v>
      </c>
      <c r="AC8792">
        <v>0</v>
      </c>
      <c r="AD8792">
        <v>0</v>
      </c>
      <c r="AE8792">
        <v>0</v>
      </c>
      <c r="AF8792">
        <v>0</v>
      </c>
      <c r="AG8792">
        <v>0</v>
      </c>
      <c r="AH8792">
        <v>0</v>
      </c>
      <c r="AI8792">
        <v>0</v>
      </c>
      <c r="AJ8792">
        <v>0</v>
      </c>
      <c r="AK8792">
        <v>0</v>
      </c>
      <c r="AL8792">
        <v>0</v>
      </c>
      <c r="AM8792">
        <v>0</v>
      </c>
    </row>
    <row r="8793" spans="1:39" x14ac:dyDescent="0.45">
      <c r="A8793" t="s">
        <v>34793</v>
      </c>
      <c r="B8793" t="s">
        <v>34794</v>
      </c>
      <c r="C8793" t="s">
        <v>34795</v>
      </c>
      <c r="D8793" t="s">
        <v>98</v>
      </c>
      <c r="E8793" t="s">
        <v>99</v>
      </c>
      <c r="F8793" t="s">
        <v>34796</v>
      </c>
      <c r="G8793" t="s">
        <v>57</v>
      </c>
      <c r="H8793" t="s">
        <v>655</v>
      </c>
      <c r="J8793" t="s">
        <v>1470</v>
      </c>
      <c r="K8793" t="s">
        <v>1470</v>
      </c>
      <c r="L8793">
        <v>1</v>
      </c>
      <c r="M8793" s="1">
        <v>40087</v>
      </c>
      <c r="N8793" s="2">
        <v>40087</v>
      </c>
      <c r="O8793" t="s">
        <v>702</v>
      </c>
      <c r="P8793">
        <v>2009</v>
      </c>
      <c r="Q8793" s="1">
        <v>40087</v>
      </c>
      <c r="R8793" s="1">
        <v>40087</v>
      </c>
      <c r="S8793">
        <v>0</v>
      </c>
      <c r="T8793">
        <v>0</v>
      </c>
      <c r="U8793">
        <v>0</v>
      </c>
      <c r="V8793">
        <v>0</v>
      </c>
      <c r="W8793">
        <v>0</v>
      </c>
      <c r="X8793">
        <v>0</v>
      </c>
      <c r="Y8793">
        <v>726950</v>
      </c>
      <c r="Z8793">
        <v>0</v>
      </c>
      <c r="AA8793">
        <v>0</v>
      </c>
      <c r="AB8793">
        <v>0</v>
      </c>
      <c r="AC8793">
        <v>0</v>
      </c>
      <c r="AD8793">
        <v>0</v>
      </c>
      <c r="AE8793">
        <v>0</v>
      </c>
      <c r="AF8793">
        <v>0</v>
      </c>
      <c r="AG8793">
        <v>0</v>
      </c>
      <c r="AH8793">
        <v>0</v>
      </c>
      <c r="AI8793">
        <v>0</v>
      </c>
      <c r="AJ8793">
        <v>0</v>
      </c>
      <c r="AK8793">
        <v>0</v>
      </c>
      <c r="AL8793">
        <v>0</v>
      </c>
      <c r="AM8793">
        <v>0</v>
      </c>
    </row>
    <row r="8794" spans="1:39" x14ac:dyDescent="0.45">
      <c r="A8794" t="s">
        <v>34797</v>
      </c>
      <c r="B8794" t="s">
        <v>34798</v>
      </c>
      <c r="C8794" t="s">
        <v>34799</v>
      </c>
      <c r="D8794" t="s">
        <v>107</v>
      </c>
      <c r="E8794" t="s">
        <v>108</v>
      </c>
      <c r="F8794" t="s">
        <v>34800</v>
      </c>
      <c r="G8794" t="s">
        <v>101</v>
      </c>
      <c r="H8794" t="s">
        <v>46</v>
      </c>
      <c r="I8794" t="s">
        <v>58</v>
      </c>
      <c r="J8794" t="s">
        <v>198</v>
      </c>
      <c r="K8794" t="s">
        <v>199</v>
      </c>
      <c r="L8794">
        <v>2</v>
      </c>
      <c r="M8794" s="1">
        <v>39083</v>
      </c>
      <c r="N8794" s="2">
        <v>39083</v>
      </c>
      <c r="O8794" t="s">
        <v>110</v>
      </c>
      <c r="P8794">
        <v>2007</v>
      </c>
      <c r="Q8794" s="1">
        <v>40548</v>
      </c>
      <c r="R8794" s="1">
        <v>40683</v>
      </c>
      <c r="S8794">
        <v>0</v>
      </c>
      <c r="T8794">
        <v>1510017</v>
      </c>
      <c r="U8794">
        <v>0</v>
      </c>
      <c r="V8794">
        <v>0</v>
      </c>
      <c r="W8794">
        <v>0</v>
      </c>
      <c r="X8794">
        <v>0</v>
      </c>
      <c r="Y8794">
        <v>0</v>
      </c>
      <c r="Z8794">
        <v>0</v>
      </c>
      <c r="AA8794">
        <v>0</v>
      </c>
      <c r="AB8794">
        <v>0</v>
      </c>
      <c r="AC8794">
        <v>0</v>
      </c>
      <c r="AD8794">
        <v>0</v>
      </c>
      <c r="AE8794">
        <v>0</v>
      </c>
      <c r="AF8794">
        <v>0</v>
      </c>
      <c r="AG8794">
        <v>0</v>
      </c>
      <c r="AH8794">
        <v>0</v>
      </c>
      <c r="AI8794">
        <v>0</v>
      </c>
      <c r="AJ8794">
        <v>0</v>
      </c>
      <c r="AK8794">
        <v>0</v>
      </c>
      <c r="AL8794">
        <v>0</v>
      </c>
      <c r="AM8794">
        <v>0</v>
      </c>
    </row>
    <row r="8795" spans="1:39" x14ac:dyDescent="0.45">
      <c r="A8795" t="s">
        <v>34801</v>
      </c>
      <c r="B8795" t="s">
        <v>34802</v>
      </c>
      <c r="C8795" t="s">
        <v>34803</v>
      </c>
      <c r="D8795" t="s">
        <v>34804</v>
      </c>
      <c r="E8795" t="s">
        <v>22831</v>
      </c>
      <c r="F8795" t="s">
        <v>114</v>
      </c>
      <c r="G8795" t="s">
        <v>57</v>
      </c>
      <c r="H8795" t="s">
        <v>260</v>
      </c>
      <c r="I8795" t="s">
        <v>261</v>
      </c>
      <c r="J8795" t="s">
        <v>262</v>
      </c>
      <c r="K8795" t="s">
        <v>262</v>
      </c>
      <c r="L8795">
        <v>2</v>
      </c>
      <c r="M8795" s="1">
        <v>40971</v>
      </c>
      <c r="N8795" s="2">
        <v>40969</v>
      </c>
      <c r="O8795" t="s">
        <v>132</v>
      </c>
      <c r="P8795">
        <v>2012</v>
      </c>
      <c r="Q8795" s="1">
        <v>41275</v>
      </c>
      <c r="R8795" s="1">
        <v>41640</v>
      </c>
      <c r="S8795">
        <v>0</v>
      </c>
      <c r="T8795">
        <v>0</v>
      </c>
      <c r="U8795">
        <v>0</v>
      </c>
      <c r="V8795">
        <v>0</v>
      </c>
      <c r="W8795">
        <v>0</v>
      </c>
      <c r="X8795">
        <v>0</v>
      </c>
      <c r="Y8795">
        <v>0</v>
      </c>
      <c r="Z8795">
        <v>0</v>
      </c>
      <c r="AA8795">
        <v>0</v>
      </c>
      <c r="AB8795">
        <v>0</v>
      </c>
      <c r="AC8795">
        <v>0</v>
      </c>
      <c r="AD8795">
        <v>0</v>
      </c>
      <c r="AE8795">
        <v>0</v>
      </c>
      <c r="AF8795">
        <v>0</v>
      </c>
      <c r="AG8795">
        <v>0</v>
      </c>
      <c r="AH8795">
        <v>0</v>
      </c>
      <c r="AI8795">
        <v>0</v>
      </c>
      <c r="AJ8795">
        <v>0</v>
      </c>
      <c r="AK8795">
        <v>0</v>
      </c>
      <c r="AL8795">
        <v>0</v>
      </c>
      <c r="AM8795">
        <v>0</v>
      </c>
    </row>
    <row r="8796" spans="1:39" x14ac:dyDescent="0.45">
      <c r="A8796" t="s">
        <v>34805</v>
      </c>
      <c r="B8796" t="s">
        <v>34806</v>
      </c>
      <c r="C8796" t="s">
        <v>34807</v>
      </c>
      <c r="D8796" t="s">
        <v>34808</v>
      </c>
      <c r="E8796" t="s">
        <v>55</v>
      </c>
      <c r="F8796" s="3">
        <v>54089</v>
      </c>
      <c r="H8796" t="s">
        <v>787</v>
      </c>
      <c r="J8796" t="s">
        <v>788</v>
      </c>
      <c r="K8796" t="s">
        <v>788</v>
      </c>
      <c r="L8796">
        <v>1</v>
      </c>
      <c r="M8796" s="1">
        <v>40613</v>
      </c>
      <c r="N8796" s="2">
        <v>40603</v>
      </c>
      <c r="O8796" t="s">
        <v>528</v>
      </c>
      <c r="P8796">
        <v>2011</v>
      </c>
      <c r="Q8796" s="1">
        <v>40878</v>
      </c>
      <c r="R8796" s="1">
        <v>40878</v>
      </c>
      <c r="S8796">
        <v>54089</v>
      </c>
      <c r="T8796">
        <v>0</v>
      </c>
      <c r="U8796">
        <v>0</v>
      </c>
      <c r="V8796">
        <v>0</v>
      </c>
      <c r="W8796">
        <v>0</v>
      </c>
      <c r="X8796">
        <v>0</v>
      </c>
      <c r="Y8796">
        <v>0</v>
      </c>
      <c r="Z8796">
        <v>0</v>
      </c>
      <c r="AA8796">
        <v>0</v>
      </c>
      <c r="AB8796">
        <v>0</v>
      </c>
      <c r="AC8796">
        <v>0</v>
      </c>
      <c r="AD8796">
        <v>0</v>
      </c>
      <c r="AE8796">
        <v>0</v>
      </c>
      <c r="AF8796">
        <v>0</v>
      </c>
      <c r="AG8796">
        <v>0</v>
      </c>
      <c r="AH8796">
        <v>0</v>
      </c>
      <c r="AI8796">
        <v>0</v>
      </c>
      <c r="AJ8796">
        <v>0</v>
      </c>
      <c r="AK8796">
        <v>0</v>
      </c>
      <c r="AL8796">
        <v>0</v>
      </c>
      <c r="AM8796">
        <v>0</v>
      </c>
    </row>
    <row r="8797" spans="1:39" x14ac:dyDescent="0.45">
      <c r="A8797" t="s">
        <v>34809</v>
      </c>
      <c r="B8797" t="s">
        <v>34810</v>
      </c>
      <c r="C8797" t="s">
        <v>34811</v>
      </c>
      <c r="D8797" t="s">
        <v>34812</v>
      </c>
      <c r="E8797" t="s">
        <v>686</v>
      </c>
      <c r="F8797" t="s">
        <v>4203</v>
      </c>
      <c r="G8797" t="s">
        <v>57</v>
      </c>
      <c r="H8797" t="s">
        <v>46</v>
      </c>
      <c r="I8797" t="s">
        <v>526</v>
      </c>
      <c r="J8797" t="s">
        <v>527</v>
      </c>
      <c r="K8797" t="s">
        <v>527</v>
      </c>
      <c r="L8797">
        <v>1</v>
      </c>
      <c r="Q8797" s="1">
        <v>41273</v>
      </c>
      <c r="R8797" s="1">
        <v>41273</v>
      </c>
      <c r="S8797">
        <v>0</v>
      </c>
      <c r="T8797">
        <v>0</v>
      </c>
      <c r="U8797">
        <v>0</v>
      </c>
      <c r="V8797">
        <v>0</v>
      </c>
      <c r="W8797">
        <v>0</v>
      </c>
      <c r="X8797">
        <v>190000</v>
      </c>
      <c r="Y8797">
        <v>0</v>
      </c>
      <c r="Z8797">
        <v>0</v>
      </c>
      <c r="AA8797">
        <v>0</v>
      </c>
      <c r="AB8797">
        <v>0</v>
      </c>
      <c r="AC8797">
        <v>0</v>
      </c>
      <c r="AD8797">
        <v>0</v>
      </c>
      <c r="AE8797">
        <v>0</v>
      </c>
      <c r="AF8797">
        <v>0</v>
      </c>
      <c r="AG8797">
        <v>0</v>
      </c>
      <c r="AH8797">
        <v>0</v>
      </c>
      <c r="AI8797">
        <v>0</v>
      </c>
      <c r="AJ8797">
        <v>0</v>
      </c>
      <c r="AK8797">
        <v>0</v>
      </c>
      <c r="AL8797">
        <v>0</v>
      </c>
      <c r="AM8797">
        <v>0</v>
      </c>
    </row>
    <row r="8798" spans="1:39" x14ac:dyDescent="0.45">
      <c r="A8798" t="s">
        <v>34813</v>
      </c>
      <c r="B8798" t="s">
        <v>34814</v>
      </c>
      <c r="C8798" t="s">
        <v>34815</v>
      </c>
      <c r="D8798" t="s">
        <v>34816</v>
      </c>
      <c r="E8798" t="s">
        <v>17783</v>
      </c>
      <c r="F8798" t="s">
        <v>28111</v>
      </c>
      <c r="G8798" t="s">
        <v>57</v>
      </c>
      <c r="H8798" t="s">
        <v>46</v>
      </c>
      <c r="I8798" t="s">
        <v>58</v>
      </c>
      <c r="J8798" t="s">
        <v>198</v>
      </c>
      <c r="K8798" t="s">
        <v>1363</v>
      </c>
      <c r="L8798">
        <v>2</v>
      </c>
      <c r="M8798" s="1">
        <v>40452</v>
      </c>
      <c r="N8798" s="2">
        <v>40452</v>
      </c>
      <c r="O8798" t="s">
        <v>216</v>
      </c>
      <c r="P8798">
        <v>2010</v>
      </c>
      <c r="Q8798" s="1">
        <v>41091</v>
      </c>
      <c r="R8798" s="1">
        <v>41653</v>
      </c>
      <c r="S8798">
        <v>0</v>
      </c>
      <c r="T8798">
        <v>16100000</v>
      </c>
      <c r="U8798">
        <v>0</v>
      </c>
      <c r="V8798">
        <v>0</v>
      </c>
      <c r="W8798">
        <v>0</v>
      </c>
      <c r="X8798">
        <v>0</v>
      </c>
      <c r="Y8798">
        <v>0</v>
      </c>
      <c r="Z8798">
        <v>0</v>
      </c>
      <c r="AA8798">
        <v>0</v>
      </c>
      <c r="AB8798">
        <v>0</v>
      </c>
      <c r="AC8798">
        <v>0</v>
      </c>
      <c r="AD8798">
        <v>0</v>
      </c>
      <c r="AE8798">
        <v>0</v>
      </c>
      <c r="AF8798">
        <v>0</v>
      </c>
      <c r="AG8798">
        <v>8000000</v>
      </c>
      <c r="AH8798">
        <v>0</v>
      </c>
      <c r="AI8798">
        <v>0</v>
      </c>
      <c r="AJ8798">
        <v>0</v>
      </c>
      <c r="AK8798">
        <v>0</v>
      </c>
      <c r="AL8798">
        <v>0</v>
      </c>
      <c r="AM8798">
        <v>0</v>
      </c>
    </row>
    <row r="8799" spans="1:39" x14ac:dyDescent="0.45">
      <c r="A8799" t="s">
        <v>34817</v>
      </c>
      <c r="B8799" t="s">
        <v>34818</v>
      </c>
      <c r="C8799" t="s">
        <v>34819</v>
      </c>
      <c r="D8799" t="s">
        <v>176</v>
      </c>
      <c r="E8799" t="s">
        <v>177</v>
      </c>
      <c r="F8799" t="s">
        <v>34820</v>
      </c>
      <c r="G8799" t="s">
        <v>101</v>
      </c>
      <c r="H8799" t="s">
        <v>46</v>
      </c>
      <c r="I8799" t="s">
        <v>526</v>
      </c>
      <c r="J8799" t="s">
        <v>527</v>
      </c>
      <c r="K8799" t="s">
        <v>527</v>
      </c>
      <c r="L8799">
        <v>1</v>
      </c>
      <c r="Q8799" s="1">
        <v>40926</v>
      </c>
      <c r="R8799" s="1">
        <v>40926</v>
      </c>
      <c r="S8799">
        <v>0</v>
      </c>
      <c r="T8799">
        <v>840000</v>
      </c>
      <c r="U8799">
        <v>0</v>
      </c>
      <c r="V8799">
        <v>0</v>
      </c>
      <c r="W8799">
        <v>0</v>
      </c>
      <c r="X8799">
        <v>0</v>
      </c>
      <c r="Y8799">
        <v>0</v>
      </c>
      <c r="Z8799">
        <v>0</v>
      </c>
      <c r="AA8799">
        <v>0</v>
      </c>
      <c r="AB8799">
        <v>0</v>
      </c>
      <c r="AC8799">
        <v>0</v>
      </c>
      <c r="AD8799">
        <v>0</v>
      </c>
      <c r="AE8799">
        <v>0</v>
      </c>
      <c r="AF8799">
        <v>0</v>
      </c>
      <c r="AG8799">
        <v>0</v>
      </c>
      <c r="AH8799">
        <v>0</v>
      </c>
      <c r="AI8799">
        <v>0</v>
      </c>
      <c r="AJ8799">
        <v>0</v>
      </c>
      <c r="AK8799">
        <v>0</v>
      </c>
      <c r="AL8799">
        <v>0</v>
      </c>
      <c r="AM8799">
        <v>0</v>
      </c>
    </row>
    <row r="8800" spans="1:39" x14ac:dyDescent="0.45">
      <c r="A8800" t="s">
        <v>34821</v>
      </c>
      <c r="B8800" t="s">
        <v>34822</v>
      </c>
      <c r="C8800" t="s">
        <v>34823</v>
      </c>
      <c r="D8800" t="s">
        <v>17728</v>
      </c>
      <c r="E8800" t="s">
        <v>954</v>
      </c>
      <c r="F8800" t="s">
        <v>109</v>
      </c>
      <c r="G8800" t="s">
        <v>57</v>
      </c>
      <c r="H8800" t="s">
        <v>46</v>
      </c>
      <c r="I8800" t="s">
        <v>91</v>
      </c>
      <c r="J8800" t="s">
        <v>8387</v>
      </c>
      <c r="K8800" t="s">
        <v>8387</v>
      </c>
      <c r="L8800">
        <v>2</v>
      </c>
      <c r="M8800" s="1">
        <v>39668</v>
      </c>
      <c r="N8800" s="2">
        <v>39661</v>
      </c>
      <c r="O8800" t="s">
        <v>2173</v>
      </c>
      <c r="P8800">
        <v>2008</v>
      </c>
      <c r="Q8800" s="1">
        <v>39705</v>
      </c>
      <c r="R8800" s="1">
        <v>39965</v>
      </c>
      <c r="S8800">
        <v>0</v>
      </c>
      <c r="T8800">
        <v>0</v>
      </c>
      <c r="U8800">
        <v>0</v>
      </c>
      <c r="V8800">
        <v>0</v>
      </c>
      <c r="W8800">
        <v>0</v>
      </c>
      <c r="X8800">
        <v>0</v>
      </c>
      <c r="Y8800">
        <v>2000000</v>
      </c>
      <c r="Z8800">
        <v>0</v>
      </c>
      <c r="AA8800">
        <v>0</v>
      </c>
      <c r="AB8800">
        <v>0</v>
      </c>
      <c r="AC8800">
        <v>0</v>
      </c>
      <c r="AD8800">
        <v>0</v>
      </c>
      <c r="AE8800">
        <v>0</v>
      </c>
      <c r="AF8800">
        <v>0</v>
      </c>
      <c r="AG8800">
        <v>0</v>
      </c>
      <c r="AH8800">
        <v>0</v>
      </c>
      <c r="AI8800">
        <v>0</v>
      </c>
      <c r="AJ8800">
        <v>0</v>
      </c>
      <c r="AK8800">
        <v>0</v>
      </c>
      <c r="AL8800">
        <v>0</v>
      </c>
      <c r="AM8800">
        <v>0</v>
      </c>
    </row>
    <row r="8801" spans="1:39" x14ac:dyDescent="0.45">
      <c r="A8801" t="s">
        <v>34824</v>
      </c>
      <c r="B8801" t="s">
        <v>34825</v>
      </c>
      <c r="C8801" t="s">
        <v>34826</v>
      </c>
      <c r="D8801" t="s">
        <v>315</v>
      </c>
      <c r="E8801" t="s">
        <v>316</v>
      </c>
      <c r="F8801" t="s">
        <v>1047</v>
      </c>
      <c r="G8801" t="s">
        <v>57</v>
      </c>
      <c r="H8801" t="s">
        <v>46</v>
      </c>
      <c r="I8801" t="s">
        <v>58</v>
      </c>
      <c r="J8801" t="s">
        <v>198</v>
      </c>
      <c r="K8801" t="s">
        <v>1247</v>
      </c>
      <c r="L8801">
        <v>1</v>
      </c>
      <c r="M8801" s="1">
        <v>41275</v>
      </c>
      <c r="N8801" s="2">
        <v>41275</v>
      </c>
      <c r="O8801" t="s">
        <v>164</v>
      </c>
      <c r="P8801">
        <v>2013</v>
      </c>
      <c r="Q8801" s="1">
        <v>41416</v>
      </c>
      <c r="R8801" s="1">
        <v>41416</v>
      </c>
      <c r="S8801">
        <v>0</v>
      </c>
      <c r="T8801">
        <v>5000000</v>
      </c>
      <c r="U8801">
        <v>0</v>
      </c>
      <c r="V8801">
        <v>0</v>
      </c>
      <c r="W8801">
        <v>0</v>
      </c>
      <c r="X8801">
        <v>0</v>
      </c>
      <c r="Y8801">
        <v>0</v>
      </c>
      <c r="Z8801">
        <v>0</v>
      </c>
      <c r="AA8801">
        <v>0</v>
      </c>
      <c r="AB8801">
        <v>0</v>
      </c>
      <c r="AC8801">
        <v>0</v>
      </c>
      <c r="AD8801">
        <v>0</v>
      </c>
      <c r="AE8801">
        <v>0</v>
      </c>
      <c r="AF8801">
        <v>0</v>
      </c>
      <c r="AG8801">
        <v>0</v>
      </c>
      <c r="AH8801">
        <v>0</v>
      </c>
      <c r="AI8801">
        <v>0</v>
      </c>
      <c r="AJ8801">
        <v>0</v>
      </c>
      <c r="AK8801">
        <v>0</v>
      </c>
      <c r="AL8801">
        <v>0</v>
      </c>
      <c r="AM8801">
        <v>0</v>
      </c>
    </row>
    <row r="8802" spans="1:39" x14ac:dyDescent="0.45">
      <c r="A8802" t="s">
        <v>34827</v>
      </c>
      <c r="B8802" t="s">
        <v>34828</v>
      </c>
      <c r="C8802" t="s">
        <v>34829</v>
      </c>
      <c r="D8802" t="s">
        <v>34830</v>
      </c>
      <c r="E8802" t="s">
        <v>5345</v>
      </c>
      <c r="F8802" t="s">
        <v>2557</v>
      </c>
      <c r="G8802" t="s">
        <v>57</v>
      </c>
      <c r="H8802" t="s">
        <v>11579</v>
      </c>
      <c r="J8802" t="s">
        <v>14868</v>
      </c>
      <c r="K8802" t="s">
        <v>14868</v>
      </c>
      <c r="L8802">
        <v>1</v>
      </c>
      <c r="M8802" s="1">
        <v>39448</v>
      </c>
      <c r="N8802" s="2">
        <v>39448</v>
      </c>
      <c r="O8802" t="s">
        <v>181</v>
      </c>
      <c r="P8802">
        <v>2008</v>
      </c>
      <c r="Q8802" s="1">
        <v>41761</v>
      </c>
      <c r="R8802" s="1">
        <v>41761</v>
      </c>
      <c r="S8802">
        <v>0</v>
      </c>
      <c r="T8802">
        <v>6000000</v>
      </c>
      <c r="U8802">
        <v>0</v>
      </c>
      <c r="V8802">
        <v>0</v>
      </c>
      <c r="W8802">
        <v>0</v>
      </c>
      <c r="X8802">
        <v>0</v>
      </c>
      <c r="Y8802">
        <v>0</v>
      </c>
      <c r="Z8802">
        <v>0</v>
      </c>
      <c r="AA8802">
        <v>0</v>
      </c>
      <c r="AB8802">
        <v>0</v>
      </c>
      <c r="AC8802">
        <v>0</v>
      </c>
      <c r="AD8802">
        <v>0</v>
      </c>
      <c r="AE8802">
        <v>0</v>
      </c>
      <c r="AF8802">
        <v>6000000</v>
      </c>
      <c r="AG8802">
        <v>0</v>
      </c>
      <c r="AH8802">
        <v>0</v>
      </c>
      <c r="AI8802">
        <v>0</v>
      </c>
      <c r="AJ8802">
        <v>0</v>
      </c>
      <c r="AK8802">
        <v>0</v>
      </c>
      <c r="AL8802">
        <v>0</v>
      </c>
      <c r="AM8802">
        <v>0</v>
      </c>
    </row>
    <row r="8803" spans="1:39" x14ac:dyDescent="0.45">
      <c r="A8803" t="s">
        <v>34831</v>
      </c>
      <c r="B8803" t="s">
        <v>34832</v>
      </c>
      <c r="C8803" t="s">
        <v>34833</v>
      </c>
      <c r="D8803" t="s">
        <v>88</v>
      </c>
      <c r="E8803" t="s">
        <v>89</v>
      </c>
      <c r="F8803" s="3">
        <v>78000</v>
      </c>
      <c r="G8803" t="s">
        <v>57</v>
      </c>
      <c r="H8803" t="s">
        <v>7835</v>
      </c>
      <c r="J8803" t="s">
        <v>7836</v>
      </c>
      <c r="K8803" t="s">
        <v>8304</v>
      </c>
      <c r="L8803">
        <v>1</v>
      </c>
      <c r="M8803" s="1">
        <v>37987</v>
      </c>
      <c r="N8803" s="2">
        <v>37987</v>
      </c>
      <c r="O8803" t="s">
        <v>452</v>
      </c>
      <c r="P8803">
        <v>2004</v>
      </c>
      <c r="Q8803" s="1">
        <v>38526</v>
      </c>
      <c r="R8803" s="1">
        <v>38526</v>
      </c>
      <c r="S8803">
        <v>0</v>
      </c>
      <c r="T8803">
        <v>78000</v>
      </c>
      <c r="U8803">
        <v>0</v>
      </c>
      <c r="V8803">
        <v>0</v>
      </c>
      <c r="W8803">
        <v>0</v>
      </c>
      <c r="X8803">
        <v>0</v>
      </c>
      <c r="Y8803">
        <v>0</v>
      </c>
      <c r="Z8803">
        <v>0</v>
      </c>
      <c r="AA8803">
        <v>0</v>
      </c>
      <c r="AB8803">
        <v>0</v>
      </c>
      <c r="AC8803">
        <v>0</v>
      </c>
      <c r="AD8803">
        <v>0</v>
      </c>
      <c r="AE8803">
        <v>0</v>
      </c>
      <c r="AF8803">
        <v>0</v>
      </c>
      <c r="AG8803">
        <v>0</v>
      </c>
      <c r="AH8803">
        <v>0</v>
      </c>
      <c r="AI8803">
        <v>0</v>
      </c>
      <c r="AJ8803">
        <v>0</v>
      </c>
      <c r="AK8803">
        <v>0</v>
      </c>
      <c r="AL8803">
        <v>0</v>
      </c>
      <c r="AM8803">
        <v>0</v>
      </c>
    </row>
    <row r="8804" spans="1:39" x14ac:dyDescent="0.45">
      <c r="A8804" t="s">
        <v>34834</v>
      </c>
      <c r="B8804" t="s">
        <v>34835</v>
      </c>
      <c r="C8804" t="s">
        <v>34836</v>
      </c>
      <c r="D8804" t="s">
        <v>34837</v>
      </c>
      <c r="E8804" t="s">
        <v>559</v>
      </c>
      <c r="F8804" t="s">
        <v>114</v>
      </c>
      <c r="G8804" t="s">
        <v>57</v>
      </c>
      <c r="H8804" t="s">
        <v>46</v>
      </c>
      <c r="I8804" t="s">
        <v>58</v>
      </c>
      <c r="J8804" t="s">
        <v>198</v>
      </c>
      <c r="K8804" t="s">
        <v>199</v>
      </c>
      <c r="L8804">
        <v>1</v>
      </c>
      <c r="M8804" s="1">
        <v>39722</v>
      </c>
      <c r="N8804" s="2">
        <v>39722</v>
      </c>
      <c r="O8804" t="s">
        <v>872</v>
      </c>
      <c r="P8804">
        <v>2008</v>
      </c>
      <c r="Q8804" s="1">
        <v>39873</v>
      </c>
      <c r="R8804" s="1">
        <v>39873</v>
      </c>
      <c r="S8804">
        <v>0</v>
      </c>
      <c r="T8804">
        <v>0</v>
      </c>
      <c r="U8804">
        <v>0</v>
      </c>
      <c r="V8804">
        <v>0</v>
      </c>
      <c r="W8804">
        <v>0</v>
      </c>
      <c r="X8804">
        <v>0</v>
      </c>
      <c r="Y8804">
        <v>0</v>
      </c>
      <c r="Z8804">
        <v>0</v>
      </c>
      <c r="AA8804">
        <v>0</v>
      </c>
      <c r="AB8804">
        <v>0</v>
      </c>
      <c r="AC8804">
        <v>0</v>
      </c>
      <c r="AD8804">
        <v>0</v>
      </c>
      <c r="AE8804">
        <v>0</v>
      </c>
      <c r="AF8804">
        <v>0</v>
      </c>
      <c r="AG8804">
        <v>0</v>
      </c>
      <c r="AH8804">
        <v>0</v>
      </c>
      <c r="AI8804">
        <v>0</v>
      </c>
      <c r="AJ8804">
        <v>0</v>
      </c>
      <c r="AK8804">
        <v>0</v>
      </c>
      <c r="AL8804">
        <v>0</v>
      </c>
      <c r="AM8804">
        <v>0</v>
      </c>
    </row>
    <row r="8805" spans="1:39" x14ac:dyDescent="0.45">
      <c r="A8805" t="s">
        <v>34838</v>
      </c>
      <c r="B8805" t="s">
        <v>34839</v>
      </c>
      <c r="C8805" t="s">
        <v>34840</v>
      </c>
      <c r="D8805" t="s">
        <v>88</v>
      </c>
      <c r="E8805" t="s">
        <v>89</v>
      </c>
      <c r="F8805" t="s">
        <v>34841</v>
      </c>
      <c r="G8805" t="s">
        <v>57</v>
      </c>
      <c r="H8805" t="s">
        <v>46</v>
      </c>
      <c r="I8805" t="s">
        <v>299</v>
      </c>
      <c r="J8805" t="s">
        <v>300</v>
      </c>
      <c r="K8805" t="s">
        <v>2951</v>
      </c>
      <c r="L8805">
        <v>2</v>
      </c>
      <c r="M8805" s="1">
        <v>37987</v>
      </c>
      <c r="N8805" s="2">
        <v>37987</v>
      </c>
      <c r="O8805" t="s">
        <v>452</v>
      </c>
      <c r="P8805">
        <v>2004</v>
      </c>
      <c r="Q8805" s="1">
        <v>38353</v>
      </c>
      <c r="R8805" s="1">
        <v>40088</v>
      </c>
      <c r="S8805">
        <v>0</v>
      </c>
      <c r="T8805">
        <v>5610000</v>
      </c>
      <c r="U8805">
        <v>0</v>
      </c>
      <c r="V8805">
        <v>0</v>
      </c>
      <c r="W8805">
        <v>0</v>
      </c>
      <c r="X8805">
        <v>0</v>
      </c>
      <c r="Y8805">
        <v>0</v>
      </c>
      <c r="Z8805">
        <v>0</v>
      </c>
      <c r="AA8805">
        <v>0</v>
      </c>
      <c r="AB8805">
        <v>0</v>
      </c>
      <c r="AC8805">
        <v>0</v>
      </c>
      <c r="AD8805">
        <v>0</v>
      </c>
      <c r="AE8805">
        <v>0</v>
      </c>
      <c r="AF8805">
        <v>5000000</v>
      </c>
      <c r="AG8805">
        <v>0</v>
      </c>
      <c r="AH8805">
        <v>0</v>
      </c>
      <c r="AI8805">
        <v>0</v>
      </c>
      <c r="AJ8805">
        <v>0</v>
      </c>
      <c r="AK8805">
        <v>0</v>
      </c>
      <c r="AL8805">
        <v>0</v>
      </c>
      <c r="AM8805">
        <v>0</v>
      </c>
    </row>
    <row r="8806" spans="1:39" x14ac:dyDescent="0.45">
      <c r="A8806" t="s">
        <v>34842</v>
      </c>
      <c r="B8806" t="s">
        <v>34843</v>
      </c>
      <c r="C8806" t="s">
        <v>34844</v>
      </c>
      <c r="D8806" t="s">
        <v>34845</v>
      </c>
      <c r="E8806" t="s">
        <v>259</v>
      </c>
      <c r="F8806" t="s">
        <v>3765</v>
      </c>
      <c r="G8806" t="s">
        <v>57</v>
      </c>
      <c r="H8806" t="s">
        <v>1585</v>
      </c>
      <c r="J8806" t="s">
        <v>1586</v>
      </c>
      <c r="K8806" t="s">
        <v>1586</v>
      </c>
      <c r="L8806">
        <v>1</v>
      </c>
      <c r="M8806" s="1">
        <v>39836</v>
      </c>
      <c r="N8806" s="2">
        <v>39814</v>
      </c>
      <c r="O8806" t="s">
        <v>188</v>
      </c>
      <c r="P8806">
        <v>2009</v>
      </c>
      <c r="Q8806" s="1">
        <v>40725</v>
      </c>
      <c r="R8806" s="1">
        <v>40725</v>
      </c>
      <c r="S8806">
        <v>0</v>
      </c>
      <c r="T8806">
        <v>1400000</v>
      </c>
      <c r="U8806">
        <v>0</v>
      </c>
      <c r="V8806">
        <v>0</v>
      </c>
      <c r="W8806">
        <v>0</v>
      </c>
      <c r="X8806">
        <v>0</v>
      </c>
      <c r="Y8806">
        <v>0</v>
      </c>
      <c r="Z8806">
        <v>0</v>
      </c>
      <c r="AA8806">
        <v>0</v>
      </c>
      <c r="AB8806">
        <v>0</v>
      </c>
      <c r="AC8806">
        <v>0</v>
      </c>
      <c r="AD8806">
        <v>0</v>
      </c>
      <c r="AE8806">
        <v>0</v>
      </c>
      <c r="AF8806">
        <v>1400000</v>
      </c>
      <c r="AG8806">
        <v>0</v>
      </c>
      <c r="AH8806">
        <v>0</v>
      </c>
      <c r="AI8806">
        <v>0</v>
      </c>
      <c r="AJ8806">
        <v>0</v>
      </c>
      <c r="AK8806">
        <v>0</v>
      </c>
      <c r="AL8806">
        <v>0</v>
      </c>
      <c r="AM8806">
        <v>0</v>
      </c>
    </row>
    <row r="8807" spans="1:39" x14ac:dyDescent="0.45">
      <c r="A8807" t="s">
        <v>34846</v>
      </c>
      <c r="B8807" t="s">
        <v>34847</v>
      </c>
      <c r="C8807" t="s">
        <v>34848</v>
      </c>
      <c r="D8807" t="s">
        <v>34849</v>
      </c>
      <c r="E8807" t="s">
        <v>1497</v>
      </c>
      <c r="F8807" t="s">
        <v>114</v>
      </c>
      <c r="G8807" t="s">
        <v>57</v>
      </c>
      <c r="L8807">
        <v>1</v>
      </c>
      <c r="M8807" s="1">
        <v>41715</v>
      </c>
      <c r="N8807" s="2">
        <v>41699</v>
      </c>
      <c r="O8807" t="s">
        <v>84</v>
      </c>
      <c r="P8807">
        <v>2014</v>
      </c>
      <c r="Q8807" s="1">
        <v>41699</v>
      </c>
      <c r="R8807" s="1">
        <v>41699</v>
      </c>
      <c r="S8807">
        <v>0</v>
      </c>
      <c r="T8807">
        <v>0</v>
      </c>
      <c r="U8807">
        <v>0</v>
      </c>
      <c r="V8807">
        <v>0</v>
      </c>
      <c r="W8807">
        <v>0</v>
      </c>
      <c r="X8807">
        <v>0</v>
      </c>
      <c r="Y8807">
        <v>0</v>
      </c>
      <c r="Z8807">
        <v>0</v>
      </c>
      <c r="AA8807">
        <v>0</v>
      </c>
      <c r="AB8807">
        <v>0</v>
      </c>
      <c r="AC8807">
        <v>0</v>
      </c>
      <c r="AD8807">
        <v>0</v>
      </c>
      <c r="AE8807">
        <v>0</v>
      </c>
      <c r="AF8807">
        <v>0</v>
      </c>
      <c r="AG8807">
        <v>0</v>
      </c>
      <c r="AH8807">
        <v>0</v>
      </c>
      <c r="AI8807">
        <v>0</v>
      </c>
      <c r="AJ8807">
        <v>0</v>
      </c>
      <c r="AK8807">
        <v>0</v>
      </c>
      <c r="AL8807">
        <v>0</v>
      </c>
      <c r="AM8807">
        <v>0</v>
      </c>
    </row>
    <row r="8808" spans="1:39" x14ac:dyDescent="0.45">
      <c r="A8808" t="s">
        <v>34850</v>
      </c>
      <c r="B8808" t="s">
        <v>34851</v>
      </c>
      <c r="C8808" t="s">
        <v>34852</v>
      </c>
      <c r="D8808" t="s">
        <v>34853</v>
      </c>
      <c r="E8808" t="s">
        <v>259</v>
      </c>
      <c r="F8808" t="s">
        <v>34854</v>
      </c>
      <c r="G8808" t="s">
        <v>57</v>
      </c>
      <c r="H8808" t="s">
        <v>379</v>
      </c>
      <c r="J8808" t="s">
        <v>1200</v>
      </c>
      <c r="K8808" t="s">
        <v>1200</v>
      </c>
      <c r="L8808">
        <v>3</v>
      </c>
      <c r="M8808" s="1">
        <v>41275</v>
      </c>
      <c r="N8808" s="2">
        <v>41275</v>
      </c>
      <c r="O8808" t="s">
        <v>164</v>
      </c>
      <c r="P8808">
        <v>2013</v>
      </c>
      <c r="Q8808" s="1">
        <v>41423</v>
      </c>
      <c r="R8808" s="1">
        <v>41775</v>
      </c>
      <c r="S8808">
        <v>2114831</v>
      </c>
      <c r="T8808">
        <v>0</v>
      </c>
      <c r="U8808">
        <v>0</v>
      </c>
      <c r="V8808">
        <v>0</v>
      </c>
      <c r="W8808">
        <v>0</v>
      </c>
      <c r="X8808">
        <v>0</v>
      </c>
      <c r="Y8808">
        <v>1645661</v>
      </c>
      <c r="Z8808">
        <v>0</v>
      </c>
      <c r="AA8808">
        <v>0</v>
      </c>
      <c r="AB8808">
        <v>0</v>
      </c>
      <c r="AC8808">
        <v>0</v>
      </c>
      <c r="AD8808">
        <v>0</v>
      </c>
      <c r="AE8808">
        <v>0</v>
      </c>
      <c r="AF8808">
        <v>0</v>
      </c>
      <c r="AG8808">
        <v>0</v>
      </c>
      <c r="AH8808">
        <v>0</v>
      </c>
      <c r="AI8808">
        <v>0</v>
      </c>
      <c r="AJ8808">
        <v>0</v>
      </c>
      <c r="AK8808">
        <v>0</v>
      </c>
      <c r="AL8808">
        <v>0</v>
      </c>
      <c r="AM8808">
        <v>0</v>
      </c>
    </row>
    <row r="8809" spans="1:39" x14ac:dyDescent="0.45">
      <c r="A8809" t="s">
        <v>34855</v>
      </c>
      <c r="B8809" t="s">
        <v>34856</v>
      </c>
      <c r="C8809" t="s">
        <v>34857</v>
      </c>
      <c r="D8809" t="s">
        <v>88</v>
      </c>
      <c r="E8809" t="s">
        <v>89</v>
      </c>
      <c r="F8809" t="s">
        <v>222</v>
      </c>
      <c r="G8809" t="s">
        <v>45</v>
      </c>
      <c r="H8809" t="s">
        <v>46</v>
      </c>
      <c r="I8809" t="s">
        <v>1388</v>
      </c>
      <c r="J8809" t="s">
        <v>641</v>
      </c>
      <c r="K8809" t="s">
        <v>4480</v>
      </c>
      <c r="L8809">
        <v>1</v>
      </c>
      <c r="M8809" s="1">
        <v>35431</v>
      </c>
      <c r="N8809" s="2">
        <v>35431</v>
      </c>
      <c r="O8809" t="s">
        <v>1513</v>
      </c>
      <c r="P8809">
        <v>1997</v>
      </c>
      <c r="Q8809" s="1">
        <v>38432</v>
      </c>
      <c r="R8809" s="1">
        <v>38432</v>
      </c>
      <c r="S8809">
        <v>0</v>
      </c>
      <c r="T8809">
        <v>10000000</v>
      </c>
      <c r="U8809">
        <v>0</v>
      </c>
      <c r="V8809">
        <v>0</v>
      </c>
      <c r="W8809">
        <v>0</v>
      </c>
      <c r="X8809">
        <v>0</v>
      </c>
      <c r="Y8809">
        <v>0</v>
      </c>
      <c r="Z8809">
        <v>0</v>
      </c>
      <c r="AA8809">
        <v>0</v>
      </c>
      <c r="AB8809">
        <v>0</v>
      </c>
      <c r="AC8809">
        <v>0</v>
      </c>
      <c r="AD8809">
        <v>0</v>
      </c>
      <c r="AE8809">
        <v>0</v>
      </c>
      <c r="AF8809">
        <v>0</v>
      </c>
      <c r="AG8809">
        <v>10000000</v>
      </c>
      <c r="AH8809">
        <v>0</v>
      </c>
      <c r="AI8809">
        <v>0</v>
      </c>
      <c r="AJ8809">
        <v>0</v>
      </c>
      <c r="AK8809">
        <v>0</v>
      </c>
      <c r="AL8809">
        <v>0</v>
      </c>
      <c r="AM8809">
        <v>0</v>
      </c>
    </row>
    <row r="8810" spans="1:39" x14ac:dyDescent="0.45">
      <c r="A8810" t="s">
        <v>34858</v>
      </c>
      <c r="B8810" t="s">
        <v>34859</v>
      </c>
      <c r="F8810" t="s">
        <v>282</v>
      </c>
      <c r="G8810" t="s">
        <v>57</v>
      </c>
      <c r="H8810" t="s">
        <v>46</v>
      </c>
      <c r="I8810" t="s">
        <v>2223</v>
      </c>
      <c r="J8810" t="s">
        <v>2988</v>
      </c>
      <c r="K8810" t="s">
        <v>8103</v>
      </c>
      <c r="L8810">
        <v>1</v>
      </c>
      <c r="Q8810" s="1">
        <v>41426</v>
      </c>
      <c r="R8810" s="1">
        <v>41426</v>
      </c>
      <c r="S8810">
        <v>100000</v>
      </c>
      <c r="T8810">
        <v>0</v>
      </c>
      <c r="U8810">
        <v>0</v>
      </c>
      <c r="V8810">
        <v>0</v>
      </c>
      <c r="W8810">
        <v>0</v>
      </c>
      <c r="X8810">
        <v>0</v>
      </c>
      <c r="Y8810">
        <v>0</v>
      </c>
      <c r="Z8810">
        <v>0</v>
      </c>
      <c r="AA8810">
        <v>0</v>
      </c>
      <c r="AB8810">
        <v>0</v>
      </c>
      <c r="AC8810">
        <v>0</v>
      </c>
      <c r="AD8810">
        <v>0</v>
      </c>
      <c r="AE8810">
        <v>0</v>
      </c>
      <c r="AF8810">
        <v>0</v>
      </c>
      <c r="AG8810">
        <v>0</v>
      </c>
      <c r="AH8810">
        <v>0</v>
      </c>
      <c r="AI8810">
        <v>0</v>
      </c>
      <c r="AJ8810">
        <v>0</v>
      </c>
      <c r="AK8810">
        <v>0</v>
      </c>
      <c r="AL8810">
        <v>0</v>
      </c>
      <c r="AM8810">
        <v>0</v>
      </c>
    </row>
    <row r="8811" spans="1:39" x14ac:dyDescent="0.45">
      <c r="A8811" t="s">
        <v>34860</v>
      </c>
      <c r="B8811" t="s">
        <v>34861</v>
      </c>
      <c r="C8811" t="s">
        <v>34862</v>
      </c>
      <c r="D8811" t="s">
        <v>34863</v>
      </c>
      <c r="E8811" t="s">
        <v>34864</v>
      </c>
      <c r="F8811" s="3">
        <v>50000</v>
      </c>
      <c r="G8811" t="s">
        <v>57</v>
      </c>
      <c r="H8811" t="s">
        <v>46</v>
      </c>
      <c r="I8811" t="s">
        <v>3634</v>
      </c>
      <c r="J8811" t="s">
        <v>3635</v>
      </c>
      <c r="K8811" t="s">
        <v>11111</v>
      </c>
      <c r="L8811">
        <v>1</v>
      </c>
      <c r="M8811" s="1">
        <v>40179</v>
      </c>
      <c r="N8811" s="2">
        <v>40179</v>
      </c>
      <c r="O8811" t="s">
        <v>118</v>
      </c>
      <c r="P8811">
        <v>2010</v>
      </c>
      <c r="Q8811" s="1">
        <v>41122</v>
      </c>
      <c r="R8811" s="1">
        <v>41122</v>
      </c>
      <c r="S8811">
        <v>50000</v>
      </c>
      <c r="T8811">
        <v>0</v>
      </c>
      <c r="U8811">
        <v>0</v>
      </c>
      <c r="V8811">
        <v>0</v>
      </c>
      <c r="W8811">
        <v>0</v>
      </c>
      <c r="X8811">
        <v>0</v>
      </c>
      <c r="Y8811">
        <v>0</v>
      </c>
      <c r="Z8811">
        <v>0</v>
      </c>
      <c r="AA8811">
        <v>0</v>
      </c>
      <c r="AB8811">
        <v>0</v>
      </c>
      <c r="AC8811">
        <v>0</v>
      </c>
      <c r="AD8811">
        <v>0</v>
      </c>
      <c r="AE8811">
        <v>0</v>
      </c>
      <c r="AF8811">
        <v>0</v>
      </c>
      <c r="AG8811">
        <v>0</v>
      </c>
      <c r="AH8811">
        <v>0</v>
      </c>
      <c r="AI8811">
        <v>0</v>
      </c>
      <c r="AJ8811">
        <v>0</v>
      </c>
      <c r="AK8811">
        <v>0</v>
      </c>
      <c r="AL8811">
        <v>0</v>
      </c>
      <c r="AM8811">
        <v>0</v>
      </c>
    </row>
    <row r="8812" spans="1:39" x14ac:dyDescent="0.45">
      <c r="A8812" t="s">
        <v>34865</v>
      </c>
      <c r="B8812" t="s">
        <v>34866</v>
      </c>
      <c r="C8812" t="s">
        <v>34867</v>
      </c>
      <c r="D8812" t="s">
        <v>14567</v>
      </c>
      <c r="E8812" t="s">
        <v>8992</v>
      </c>
      <c r="F8812" t="s">
        <v>34868</v>
      </c>
      <c r="G8812" t="s">
        <v>57</v>
      </c>
      <c r="H8812" t="s">
        <v>496</v>
      </c>
      <c r="J8812" t="s">
        <v>497</v>
      </c>
      <c r="K8812" t="s">
        <v>497</v>
      </c>
      <c r="L8812">
        <v>1</v>
      </c>
      <c r="Q8812" s="1">
        <v>41901</v>
      </c>
      <c r="R8812" s="1">
        <v>41901</v>
      </c>
      <c r="S8812">
        <v>246517</v>
      </c>
      <c r="T8812">
        <v>0</v>
      </c>
      <c r="U8812">
        <v>0</v>
      </c>
      <c r="V8812">
        <v>0</v>
      </c>
      <c r="W8812">
        <v>0</v>
      </c>
      <c r="X8812">
        <v>0</v>
      </c>
      <c r="Y8812">
        <v>0</v>
      </c>
      <c r="Z8812">
        <v>0</v>
      </c>
      <c r="AA8812">
        <v>0</v>
      </c>
      <c r="AB8812">
        <v>0</v>
      </c>
      <c r="AC8812">
        <v>0</v>
      </c>
      <c r="AD8812">
        <v>0</v>
      </c>
      <c r="AE8812">
        <v>0</v>
      </c>
      <c r="AF8812">
        <v>0</v>
      </c>
      <c r="AG8812">
        <v>0</v>
      </c>
      <c r="AH8812">
        <v>0</v>
      </c>
      <c r="AI8812">
        <v>0</v>
      </c>
      <c r="AJ8812">
        <v>0</v>
      </c>
      <c r="AK8812">
        <v>0</v>
      </c>
      <c r="AL8812">
        <v>0</v>
      </c>
      <c r="AM8812">
        <v>0</v>
      </c>
    </row>
    <row r="8813" spans="1:39" x14ac:dyDescent="0.45">
      <c r="A8813" t="s">
        <v>34869</v>
      </c>
      <c r="B8813" t="s">
        <v>34870</v>
      </c>
      <c r="C8813" t="s">
        <v>34871</v>
      </c>
      <c r="F8813" s="3">
        <v>20000</v>
      </c>
      <c r="G8813" t="s">
        <v>57</v>
      </c>
      <c r="H8813" t="s">
        <v>46</v>
      </c>
      <c r="I8813" t="s">
        <v>178</v>
      </c>
      <c r="J8813" t="s">
        <v>179</v>
      </c>
      <c r="K8813" t="s">
        <v>2907</v>
      </c>
      <c r="L8813">
        <v>1</v>
      </c>
      <c r="M8813" s="1">
        <v>41275</v>
      </c>
      <c r="N8813" s="2">
        <v>41275</v>
      </c>
      <c r="O8813" t="s">
        <v>164</v>
      </c>
      <c r="P8813">
        <v>2013</v>
      </c>
      <c r="Q8813" s="1">
        <v>41558</v>
      </c>
      <c r="R8813" s="1">
        <v>41558</v>
      </c>
      <c r="S8813">
        <v>20000</v>
      </c>
      <c r="T8813">
        <v>0</v>
      </c>
      <c r="U8813">
        <v>0</v>
      </c>
      <c r="V8813">
        <v>0</v>
      </c>
      <c r="W8813">
        <v>0</v>
      </c>
      <c r="X8813">
        <v>0</v>
      </c>
      <c r="Y8813">
        <v>0</v>
      </c>
      <c r="Z8813">
        <v>0</v>
      </c>
      <c r="AA8813">
        <v>0</v>
      </c>
      <c r="AB8813">
        <v>0</v>
      </c>
      <c r="AC8813">
        <v>0</v>
      </c>
      <c r="AD8813">
        <v>0</v>
      </c>
      <c r="AE8813">
        <v>0</v>
      </c>
      <c r="AF8813">
        <v>0</v>
      </c>
      <c r="AG8813">
        <v>0</v>
      </c>
      <c r="AH8813">
        <v>0</v>
      </c>
      <c r="AI8813">
        <v>0</v>
      </c>
      <c r="AJ8813">
        <v>0</v>
      </c>
      <c r="AK8813">
        <v>0</v>
      </c>
      <c r="AL8813">
        <v>0</v>
      </c>
      <c r="AM8813">
        <v>0</v>
      </c>
    </row>
    <row r="8814" spans="1:39" x14ac:dyDescent="0.45">
      <c r="A8814" t="s">
        <v>34872</v>
      </c>
      <c r="B8814" t="s">
        <v>34873</v>
      </c>
      <c r="C8814" t="s">
        <v>34874</v>
      </c>
      <c r="F8814" t="s">
        <v>114</v>
      </c>
      <c r="G8814" t="s">
        <v>45</v>
      </c>
      <c r="H8814" t="s">
        <v>46</v>
      </c>
      <c r="I8814" t="s">
        <v>58</v>
      </c>
      <c r="J8814" t="s">
        <v>198</v>
      </c>
      <c r="K8814" t="s">
        <v>731</v>
      </c>
      <c r="L8814">
        <v>1</v>
      </c>
      <c r="Q8814" s="1">
        <v>37021</v>
      </c>
      <c r="R8814" s="1">
        <v>37021</v>
      </c>
      <c r="S8814">
        <v>0</v>
      </c>
      <c r="T8814">
        <v>0</v>
      </c>
      <c r="U8814">
        <v>0</v>
      </c>
      <c r="V8814">
        <v>0</v>
      </c>
      <c r="W8814">
        <v>0</v>
      </c>
      <c r="X8814">
        <v>0</v>
      </c>
      <c r="Y8814">
        <v>0</v>
      </c>
      <c r="Z8814">
        <v>0</v>
      </c>
      <c r="AA8814">
        <v>0</v>
      </c>
      <c r="AB8814">
        <v>0</v>
      </c>
      <c r="AC8814">
        <v>0</v>
      </c>
      <c r="AD8814">
        <v>0</v>
      </c>
      <c r="AE8814">
        <v>0</v>
      </c>
      <c r="AF8814">
        <v>0</v>
      </c>
      <c r="AG8814">
        <v>0</v>
      </c>
      <c r="AH8814">
        <v>0</v>
      </c>
      <c r="AI8814">
        <v>0</v>
      </c>
      <c r="AJ8814">
        <v>0</v>
      </c>
      <c r="AK8814">
        <v>0</v>
      </c>
      <c r="AL8814">
        <v>0</v>
      </c>
      <c r="AM8814">
        <v>0</v>
      </c>
    </row>
    <row r="8815" spans="1:39" x14ac:dyDescent="0.45">
      <c r="A8815" t="s">
        <v>34875</v>
      </c>
      <c r="B8815" t="s">
        <v>34876</v>
      </c>
      <c r="C8815" t="s">
        <v>34877</v>
      </c>
      <c r="D8815" t="s">
        <v>953</v>
      </c>
      <c r="E8815" t="s">
        <v>954</v>
      </c>
      <c r="F8815" t="s">
        <v>56</v>
      </c>
      <c r="G8815" t="s">
        <v>57</v>
      </c>
      <c r="H8815" t="s">
        <v>223</v>
      </c>
      <c r="J8815" t="s">
        <v>224</v>
      </c>
      <c r="K8815" t="s">
        <v>224</v>
      </c>
      <c r="L8815">
        <v>1</v>
      </c>
      <c r="M8815" s="1">
        <v>39814</v>
      </c>
      <c r="N8815" s="2">
        <v>39814</v>
      </c>
      <c r="O8815" t="s">
        <v>188</v>
      </c>
      <c r="P8815">
        <v>2009</v>
      </c>
      <c r="Q8815" s="1">
        <v>41579</v>
      </c>
      <c r="R8815" s="1">
        <v>41579</v>
      </c>
      <c r="S8815">
        <v>0</v>
      </c>
      <c r="T8815">
        <v>4000000</v>
      </c>
      <c r="U8815">
        <v>0</v>
      </c>
      <c r="V8815">
        <v>0</v>
      </c>
      <c r="W8815">
        <v>0</v>
      </c>
      <c r="X8815">
        <v>0</v>
      </c>
      <c r="Y8815">
        <v>0</v>
      </c>
      <c r="Z8815">
        <v>0</v>
      </c>
      <c r="AA8815">
        <v>0</v>
      </c>
      <c r="AB8815">
        <v>0</v>
      </c>
      <c r="AC8815">
        <v>0</v>
      </c>
      <c r="AD8815">
        <v>0</v>
      </c>
      <c r="AE8815">
        <v>0</v>
      </c>
      <c r="AF8815">
        <v>4000000</v>
      </c>
      <c r="AG8815">
        <v>0</v>
      </c>
      <c r="AH8815">
        <v>0</v>
      </c>
      <c r="AI8815">
        <v>0</v>
      </c>
      <c r="AJ8815">
        <v>0</v>
      </c>
      <c r="AK8815">
        <v>0</v>
      </c>
      <c r="AL8815">
        <v>0</v>
      </c>
      <c r="AM8815">
        <v>0</v>
      </c>
    </row>
    <row r="8816" spans="1:39" x14ac:dyDescent="0.45">
      <c r="A8816" t="s">
        <v>34878</v>
      </c>
      <c r="B8816" t="s">
        <v>34879</v>
      </c>
      <c r="C8816" t="s">
        <v>34880</v>
      </c>
      <c r="D8816" t="s">
        <v>558</v>
      </c>
      <c r="E8816" t="s">
        <v>559</v>
      </c>
      <c r="F8816" t="s">
        <v>714</v>
      </c>
      <c r="G8816" t="s">
        <v>57</v>
      </c>
      <c r="H8816" t="s">
        <v>260</v>
      </c>
      <c r="I8816" t="s">
        <v>261</v>
      </c>
      <c r="J8816" t="s">
        <v>262</v>
      </c>
      <c r="K8816" t="s">
        <v>262</v>
      </c>
      <c r="L8816">
        <v>2</v>
      </c>
      <c r="M8816" s="1">
        <v>41275</v>
      </c>
      <c r="N8816" s="2">
        <v>41275</v>
      </c>
      <c r="O8816" t="s">
        <v>164</v>
      </c>
      <c r="P8816">
        <v>2013</v>
      </c>
      <c r="Q8816" s="1">
        <v>41508</v>
      </c>
      <c r="R8816" s="1">
        <v>41649</v>
      </c>
      <c r="S8816">
        <v>0</v>
      </c>
      <c r="T8816">
        <v>0</v>
      </c>
      <c r="U8816">
        <v>0</v>
      </c>
      <c r="V8816">
        <v>0</v>
      </c>
      <c r="W8816">
        <v>0</v>
      </c>
      <c r="X8816">
        <v>0</v>
      </c>
      <c r="Y8816">
        <v>250000</v>
      </c>
      <c r="Z8816">
        <v>0</v>
      </c>
      <c r="AA8816">
        <v>0</v>
      </c>
      <c r="AB8816">
        <v>0</v>
      </c>
      <c r="AC8816">
        <v>0</v>
      </c>
      <c r="AD8816">
        <v>0</v>
      </c>
      <c r="AE8816">
        <v>0</v>
      </c>
      <c r="AF8816">
        <v>0</v>
      </c>
      <c r="AG8816">
        <v>0</v>
      </c>
      <c r="AH8816">
        <v>0</v>
      </c>
      <c r="AI8816">
        <v>0</v>
      </c>
      <c r="AJ8816">
        <v>0</v>
      </c>
      <c r="AK8816">
        <v>0</v>
      </c>
      <c r="AL8816">
        <v>0</v>
      </c>
      <c r="AM8816">
        <v>0</v>
      </c>
    </row>
    <row r="8817" spans="1:39" x14ac:dyDescent="0.45">
      <c r="A8817" t="s">
        <v>34881</v>
      </c>
      <c r="B8817" t="s">
        <v>34882</v>
      </c>
      <c r="C8817" t="s">
        <v>34883</v>
      </c>
      <c r="D8817" t="s">
        <v>88</v>
      </c>
      <c r="E8817" t="s">
        <v>89</v>
      </c>
      <c r="F8817" t="s">
        <v>114</v>
      </c>
      <c r="G8817" t="s">
        <v>57</v>
      </c>
      <c r="H8817" t="s">
        <v>46</v>
      </c>
      <c r="I8817" t="s">
        <v>58</v>
      </c>
      <c r="J8817" t="s">
        <v>198</v>
      </c>
      <c r="K8817" t="s">
        <v>731</v>
      </c>
      <c r="L8817">
        <v>1</v>
      </c>
      <c r="M8817" s="1">
        <v>41275</v>
      </c>
      <c r="N8817" s="2">
        <v>41275</v>
      </c>
      <c r="O8817" t="s">
        <v>164</v>
      </c>
      <c r="P8817">
        <v>2013</v>
      </c>
      <c r="Q8817" s="1">
        <v>41366</v>
      </c>
      <c r="R8817" s="1">
        <v>41366</v>
      </c>
      <c r="S8817">
        <v>0</v>
      </c>
      <c r="T8817">
        <v>0</v>
      </c>
      <c r="U8817">
        <v>0</v>
      </c>
      <c r="V8817">
        <v>0</v>
      </c>
      <c r="W8817">
        <v>0</v>
      </c>
      <c r="X8817">
        <v>0</v>
      </c>
      <c r="Y8817">
        <v>0</v>
      </c>
      <c r="Z8817">
        <v>0</v>
      </c>
      <c r="AA8817">
        <v>0</v>
      </c>
      <c r="AB8817">
        <v>0</v>
      </c>
      <c r="AC8817">
        <v>0</v>
      </c>
      <c r="AD8817">
        <v>0</v>
      </c>
      <c r="AE8817">
        <v>0</v>
      </c>
      <c r="AF8817">
        <v>0</v>
      </c>
      <c r="AG8817">
        <v>0</v>
      </c>
      <c r="AH8817">
        <v>0</v>
      </c>
      <c r="AI8817">
        <v>0</v>
      </c>
      <c r="AJ8817">
        <v>0</v>
      </c>
      <c r="AK8817">
        <v>0</v>
      </c>
      <c r="AL8817">
        <v>0</v>
      </c>
      <c r="AM8817">
        <v>0</v>
      </c>
    </row>
    <row r="8818" spans="1:39" x14ac:dyDescent="0.45">
      <c r="A8818" t="s">
        <v>34884</v>
      </c>
      <c r="B8818" t="s">
        <v>34885</v>
      </c>
      <c r="D8818" t="s">
        <v>34886</v>
      </c>
      <c r="E8818" t="s">
        <v>3764</v>
      </c>
      <c r="F8818">
        <v>929</v>
      </c>
      <c r="G8818" t="s">
        <v>57</v>
      </c>
      <c r="L8818">
        <v>1</v>
      </c>
      <c r="M8818" s="1">
        <v>41791</v>
      </c>
      <c r="N8818" s="2">
        <v>41791</v>
      </c>
      <c r="O8818" t="s">
        <v>1211</v>
      </c>
      <c r="P8818">
        <v>2014</v>
      </c>
      <c r="Q8818" s="1">
        <v>41791</v>
      </c>
      <c r="R8818" s="1">
        <v>41791</v>
      </c>
      <c r="S8818">
        <v>929</v>
      </c>
      <c r="T8818">
        <v>0</v>
      </c>
      <c r="U8818">
        <v>0</v>
      </c>
      <c r="V8818">
        <v>0</v>
      </c>
      <c r="W8818">
        <v>0</v>
      </c>
      <c r="X8818">
        <v>0</v>
      </c>
      <c r="Y8818">
        <v>0</v>
      </c>
      <c r="Z8818">
        <v>0</v>
      </c>
      <c r="AA8818">
        <v>0</v>
      </c>
      <c r="AB8818">
        <v>0</v>
      </c>
      <c r="AC8818">
        <v>0</v>
      </c>
      <c r="AD8818">
        <v>0</v>
      </c>
      <c r="AE8818">
        <v>0</v>
      </c>
      <c r="AF8818">
        <v>0</v>
      </c>
      <c r="AG8818">
        <v>0</v>
      </c>
      <c r="AH8818">
        <v>0</v>
      </c>
      <c r="AI8818">
        <v>0</v>
      </c>
      <c r="AJ8818">
        <v>0</v>
      </c>
      <c r="AK8818">
        <v>0</v>
      </c>
      <c r="AL8818">
        <v>0</v>
      </c>
      <c r="AM8818">
        <v>0</v>
      </c>
    </row>
    <row r="8819" spans="1:39" x14ac:dyDescent="0.45">
      <c r="A8819" t="s">
        <v>34887</v>
      </c>
      <c r="B8819" t="s">
        <v>34888</v>
      </c>
      <c r="C8819" t="s">
        <v>34889</v>
      </c>
      <c r="D8819" t="s">
        <v>34890</v>
      </c>
      <c r="E8819" t="s">
        <v>8025</v>
      </c>
      <c r="F8819" t="s">
        <v>34891</v>
      </c>
      <c r="G8819" t="s">
        <v>57</v>
      </c>
      <c r="H8819" t="s">
        <v>46</v>
      </c>
      <c r="I8819" t="s">
        <v>821</v>
      </c>
      <c r="J8819" t="s">
        <v>822</v>
      </c>
      <c r="K8819" t="s">
        <v>822</v>
      </c>
      <c r="L8819">
        <v>3</v>
      </c>
      <c r="M8819" s="1">
        <v>40087</v>
      </c>
      <c r="N8819" s="2">
        <v>40087</v>
      </c>
      <c r="O8819" t="s">
        <v>702</v>
      </c>
      <c r="P8819">
        <v>2009</v>
      </c>
      <c r="Q8819" s="1">
        <v>40148</v>
      </c>
      <c r="R8819" s="1">
        <v>41737</v>
      </c>
      <c r="S8819">
        <v>0</v>
      </c>
      <c r="T8819">
        <v>3000000</v>
      </c>
      <c r="U8819">
        <v>0</v>
      </c>
      <c r="V8819">
        <v>0</v>
      </c>
      <c r="W8819">
        <v>0</v>
      </c>
      <c r="X8819">
        <v>395000</v>
      </c>
      <c r="Y8819">
        <v>0</v>
      </c>
      <c r="Z8819">
        <v>0</v>
      </c>
      <c r="AA8819">
        <v>3603845</v>
      </c>
      <c r="AB8819">
        <v>0</v>
      </c>
      <c r="AC8819">
        <v>0</v>
      </c>
      <c r="AD8819">
        <v>0</v>
      </c>
      <c r="AE8819">
        <v>0</v>
      </c>
      <c r="AF8819">
        <v>3000000</v>
      </c>
      <c r="AG8819">
        <v>0</v>
      </c>
      <c r="AH8819">
        <v>0</v>
      </c>
      <c r="AI8819">
        <v>0</v>
      </c>
      <c r="AJ8819">
        <v>0</v>
      </c>
      <c r="AK8819">
        <v>0</v>
      </c>
      <c r="AL8819">
        <v>0</v>
      </c>
      <c r="AM8819">
        <v>0</v>
      </c>
    </row>
    <row r="8820" spans="1:39" x14ac:dyDescent="0.45">
      <c r="A8820" t="s">
        <v>34892</v>
      </c>
      <c r="B8820" t="s">
        <v>34893</v>
      </c>
      <c r="C8820" t="s">
        <v>34894</v>
      </c>
      <c r="D8820" t="s">
        <v>34895</v>
      </c>
      <c r="E8820" t="s">
        <v>22973</v>
      </c>
      <c r="F8820" t="s">
        <v>1313</v>
      </c>
      <c r="G8820" t="s">
        <v>57</v>
      </c>
      <c r="H8820" t="s">
        <v>46</v>
      </c>
      <c r="I8820" t="s">
        <v>58</v>
      </c>
      <c r="J8820" t="s">
        <v>3815</v>
      </c>
      <c r="K8820" t="s">
        <v>34896</v>
      </c>
      <c r="L8820">
        <v>1</v>
      </c>
      <c r="M8820" s="1">
        <v>39326</v>
      </c>
      <c r="N8820" s="2">
        <v>39326</v>
      </c>
      <c r="O8820" t="s">
        <v>672</v>
      </c>
      <c r="P8820">
        <v>2007</v>
      </c>
      <c r="Q8820" s="1">
        <v>39600</v>
      </c>
      <c r="R8820" s="1">
        <v>39600</v>
      </c>
      <c r="S8820">
        <v>475000</v>
      </c>
      <c r="T8820">
        <v>0</v>
      </c>
      <c r="U8820">
        <v>0</v>
      </c>
      <c r="V8820">
        <v>0</v>
      </c>
      <c r="W8820">
        <v>0</v>
      </c>
      <c r="X8820">
        <v>0</v>
      </c>
      <c r="Y8820">
        <v>0</v>
      </c>
      <c r="Z8820">
        <v>0</v>
      </c>
      <c r="AA8820">
        <v>0</v>
      </c>
      <c r="AB8820">
        <v>0</v>
      </c>
      <c r="AC8820">
        <v>0</v>
      </c>
      <c r="AD8820">
        <v>0</v>
      </c>
      <c r="AE8820">
        <v>0</v>
      </c>
      <c r="AF8820">
        <v>0</v>
      </c>
      <c r="AG8820">
        <v>0</v>
      </c>
      <c r="AH8820">
        <v>0</v>
      </c>
      <c r="AI8820">
        <v>0</v>
      </c>
      <c r="AJ8820">
        <v>0</v>
      </c>
      <c r="AK8820">
        <v>0</v>
      </c>
      <c r="AL8820">
        <v>0</v>
      </c>
      <c r="AM8820">
        <v>0</v>
      </c>
    </row>
    <row r="8821" spans="1:39" x14ac:dyDescent="0.45">
      <c r="A8821" t="s">
        <v>34897</v>
      </c>
      <c r="B8821" t="s">
        <v>34898</v>
      </c>
      <c r="C8821" t="s">
        <v>34899</v>
      </c>
      <c r="D8821" t="s">
        <v>34900</v>
      </c>
      <c r="E8821" t="s">
        <v>1280</v>
      </c>
      <c r="F8821" t="s">
        <v>426</v>
      </c>
      <c r="G8821" t="s">
        <v>57</v>
      </c>
      <c r="H8821" t="s">
        <v>46</v>
      </c>
      <c r="I8821" t="s">
        <v>821</v>
      </c>
      <c r="J8821" t="s">
        <v>822</v>
      </c>
      <c r="K8821" t="s">
        <v>3897</v>
      </c>
      <c r="L8821">
        <v>1</v>
      </c>
      <c r="M8821" s="1">
        <v>41640</v>
      </c>
      <c r="N8821" s="2">
        <v>41640</v>
      </c>
      <c r="O8821" t="s">
        <v>84</v>
      </c>
      <c r="P8821">
        <v>2014</v>
      </c>
      <c r="Q8821" s="1">
        <v>41733</v>
      </c>
      <c r="R8821" s="1">
        <v>41733</v>
      </c>
      <c r="S8821">
        <v>200000</v>
      </c>
      <c r="T8821">
        <v>0</v>
      </c>
      <c r="U8821">
        <v>0</v>
      </c>
      <c r="V8821">
        <v>0</v>
      </c>
      <c r="W8821">
        <v>0</v>
      </c>
      <c r="X8821">
        <v>0</v>
      </c>
      <c r="Y8821">
        <v>0</v>
      </c>
      <c r="Z8821">
        <v>0</v>
      </c>
      <c r="AA8821">
        <v>0</v>
      </c>
      <c r="AB8821">
        <v>0</v>
      </c>
      <c r="AC8821">
        <v>0</v>
      </c>
      <c r="AD8821">
        <v>0</v>
      </c>
      <c r="AE8821">
        <v>0</v>
      </c>
      <c r="AF8821">
        <v>0</v>
      </c>
      <c r="AG8821">
        <v>0</v>
      </c>
      <c r="AH8821">
        <v>0</v>
      </c>
      <c r="AI8821">
        <v>0</v>
      </c>
      <c r="AJ8821">
        <v>0</v>
      </c>
      <c r="AK8821">
        <v>0</v>
      </c>
      <c r="AL8821">
        <v>0</v>
      </c>
      <c r="AM8821">
        <v>0</v>
      </c>
    </row>
    <row r="8822" spans="1:39" x14ac:dyDescent="0.45">
      <c r="A8822" t="s">
        <v>34901</v>
      </c>
      <c r="B8822" t="s">
        <v>34902</v>
      </c>
      <c r="C8822" t="s">
        <v>34903</v>
      </c>
      <c r="D8822" t="s">
        <v>819</v>
      </c>
      <c r="E8822" t="s">
        <v>128</v>
      </c>
      <c r="F8822" s="3">
        <v>40000</v>
      </c>
      <c r="G8822" t="s">
        <v>57</v>
      </c>
      <c r="H8822" t="s">
        <v>46</v>
      </c>
      <c r="I8822" t="s">
        <v>47</v>
      </c>
      <c r="J8822" t="s">
        <v>48</v>
      </c>
      <c r="K8822" t="s">
        <v>49</v>
      </c>
      <c r="L8822">
        <v>1</v>
      </c>
      <c r="M8822" s="1">
        <v>40436</v>
      </c>
      <c r="N8822" s="2">
        <v>40422</v>
      </c>
      <c r="O8822" t="s">
        <v>200</v>
      </c>
      <c r="P8822">
        <v>2010</v>
      </c>
      <c r="Q8822" s="1">
        <v>41428</v>
      </c>
      <c r="R8822" s="1">
        <v>41428</v>
      </c>
      <c r="S8822">
        <v>40000</v>
      </c>
      <c r="T8822">
        <v>0</v>
      </c>
      <c r="U8822">
        <v>0</v>
      </c>
      <c r="V8822">
        <v>0</v>
      </c>
      <c r="W8822">
        <v>0</v>
      </c>
      <c r="X8822">
        <v>0</v>
      </c>
      <c r="Y8822">
        <v>0</v>
      </c>
      <c r="Z8822">
        <v>0</v>
      </c>
      <c r="AA8822">
        <v>0</v>
      </c>
      <c r="AB8822">
        <v>0</v>
      </c>
      <c r="AC8822">
        <v>0</v>
      </c>
      <c r="AD8822">
        <v>0</v>
      </c>
      <c r="AE8822">
        <v>0</v>
      </c>
      <c r="AF8822">
        <v>0</v>
      </c>
      <c r="AG8822">
        <v>0</v>
      </c>
      <c r="AH8822">
        <v>0</v>
      </c>
      <c r="AI8822">
        <v>0</v>
      </c>
      <c r="AJ8822">
        <v>0</v>
      </c>
      <c r="AK8822">
        <v>0</v>
      </c>
      <c r="AL8822">
        <v>0</v>
      </c>
      <c r="AM8822">
        <v>0</v>
      </c>
    </row>
    <row r="8823" spans="1:39" x14ac:dyDescent="0.45">
      <c r="A8823" t="s">
        <v>34904</v>
      </c>
      <c r="B8823" t="s">
        <v>34905</v>
      </c>
      <c r="C8823" t="s">
        <v>34906</v>
      </c>
      <c r="D8823" t="s">
        <v>293</v>
      </c>
      <c r="E8823" t="s">
        <v>294</v>
      </c>
      <c r="F8823" t="s">
        <v>34907</v>
      </c>
      <c r="G8823" t="s">
        <v>57</v>
      </c>
      <c r="H8823" t="s">
        <v>46</v>
      </c>
      <c r="I8823" t="s">
        <v>1228</v>
      </c>
      <c r="J8823" t="s">
        <v>1229</v>
      </c>
      <c r="K8823" t="s">
        <v>1229</v>
      </c>
      <c r="L8823">
        <v>4</v>
      </c>
      <c r="M8823" s="1">
        <v>36161</v>
      </c>
      <c r="N8823" s="2">
        <v>36161</v>
      </c>
      <c r="O8823" t="s">
        <v>1121</v>
      </c>
      <c r="P8823">
        <v>1999</v>
      </c>
      <c r="Q8823" s="1">
        <v>39869</v>
      </c>
      <c r="R8823" s="1">
        <v>41865</v>
      </c>
      <c r="S8823">
        <v>0</v>
      </c>
      <c r="T8823">
        <v>1989549</v>
      </c>
      <c r="U8823">
        <v>0</v>
      </c>
      <c r="V8823">
        <v>0</v>
      </c>
      <c r="W8823">
        <v>0</v>
      </c>
      <c r="X8823">
        <v>313250</v>
      </c>
      <c r="Y8823">
        <v>0</v>
      </c>
      <c r="Z8823">
        <v>0</v>
      </c>
      <c r="AA8823">
        <v>0</v>
      </c>
      <c r="AB8823">
        <v>0</v>
      </c>
      <c r="AC8823">
        <v>0</v>
      </c>
      <c r="AD8823">
        <v>0</v>
      </c>
      <c r="AE8823">
        <v>0</v>
      </c>
      <c r="AF8823">
        <v>0</v>
      </c>
      <c r="AG8823">
        <v>0</v>
      </c>
      <c r="AH8823">
        <v>0</v>
      </c>
      <c r="AI8823">
        <v>0</v>
      </c>
      <c r="AJ8823">
        <v>0</v>
      </c>
      <c r="AK8823">
        <v>0</v>
      </c>
      <c r="AL8823">
        <v>0</v>
      </c>
      <c r="AM8823">
        <v>0</v>
      </c>
    </row>
    <row r="8824" spans="1:39" x14ac:dyDescent="0.45">
      <c r="A8824" t="s">
        <v>34908</v>
      </c>
      <c r="B8824" t="s">
        <v>34909</v>
      </c>
      <c r="C8824" t="s">
        <v>34910</v>
      </c>
      <c r="D8824" t="s">
        <v>34911</v>
      </c>
      <c r="E8824" t="s">
        <v>6606</v>
      </c>
      <c r="F8824" t="s">
        <v>114</v>
      </c>
      <c r="G8824" t="s">
        <v>57</v>
      </c>
      <c r="H8824" t="s">
        <v>46</v>
      </c>
      <c r="I8824" t="s">
        <v>47</v>
      </c>
      <c r="J8824" t="s">
        <v>48</v>
      </c>
      <c r="K8824" t="s">
        <v>49</v>
      </c>
      <c r="L8824">
        <v>1</v>
      </c>
      <c r="M8824" s="1">
        <v>40603</v>
      </c>
      <c r="N8824" s="2">
        <v>40603</v>
      </c>
      <c r="O8824" t="s">
        <v>528</v>
      </c>
      <c r="P8824">
        <v>2011</v>
      </c>
      <c r="Q8824" s="1">
        <v>40765</v>
      </c>
      <c r="R8824" s="1">
        <v>40765</v>
      </c>
      <c r="S8824">
        <v>0</v>
      </c>
      <c r="T8824">
        <v>0</v>
      </c>
      <c r="U8824">
        <v>0</v>
      </c>
      <c r="V8824">
        <v>0</v>
      </c>
      <c r="W8824">
        <v>0</v>
      </c>
      <c r="X8824">
        <v>0</v>
      </c>
      <c r="Y8824">
        <v>0</v>
      </c>
      <c r="Z8824">
        <v>0</v>
      </c>
      <c r="AA8824">
        <v>0</v>
      </c>
      <c r="AB8824">
        <v>0</v>
      </c>
      <c r="AC8824">
        <v>0</v>
      </c>
      <c r="AD8824">
        <v>0</v>
      </c>
      <c r="AE8824">
        <v>0</v>
      </c>
      <c r="AF8824">
        <v>0</v>
      </c>
      <c r="AG8824">
        <v>0</v>
      </c>
      <c r="AH8824">
        <v>0</v>
      </c>
      <c r="AI8824">
        <v>0</v>
      </c>
      <c r="AJ8824">
        <v>0</v>
      </c>
      <c r="AK8824">
        <v>0</v>
      </c>
      <c r="AL8824">
        <v>0</v>
      </c>
      <c r="AM8824">
        <v>0</v>
      </c>
    </row>
    <row r="8825" spans="1:39" x14ac:dyDescent="0.45">
      <c r="A8825" t="s">
        <v>34912</v>
      </c>
      <c r="B8825" t="s">
        <v>34913</v>
      </c>
      <c r="C8825" t="s">
        <v>34914</v>
      </c>
      <c r="D8825" t="s">
        <v>34915</v>
      </c>
      <c r="E8825" t="s">
        <v>559</v>
      </c>
      <c r="F8825" t="s">
        <v>1684</v>
      </c>
      <c r="G8825" t="s">
        <v>57</v>
      </c>
      <c r="H8825" t="s">
        <v>46</v>
      </c>
      <c r="I8825" t="s">
        <v>47</v>
      </c>
      <c r="J8825" t="s">
        <v>48</v>
      </c>
      <c r="K8825" t="s">
        <v>49</v>
      </c>
      <c r="L8825">
        <v>1</v>
      </c>
      <c r="M8825" s="1">
        <v>40330</v>
      </c>
      <c r="N8825" s="2">
        <v>40330</v>
      </c>
      <c r="O8825" t="s">
        <v>1166</v>
      </c>
      <c r="P8825">
        <v>2010</v>
      </c>
      <c r="Q8825" s="1">
        <v>40770</v>
      </c>
      <c r="R8825" s="1">
        <v>40770</v>
      </c>
      <c r="S8825">
        <v>0</v>
      </c>
      <c r="T8825">
        <v>440000</v>
      </c>
      <c r="U8825">
        <v>0</v>
      </c>
      <c r="V8825">
        <v>0</v>
      </c>
      <c r="W8825">
        <v>0</v>
      </c>
      <c r="X8825">
        <v>0</v>
      </c>
      <c r="Y8825">
        <v>0</v>
      </c>
      <c r="Z8825">
        <v>0</v>
      </c>
      <c r="AA8825">
        <v>0</v>
      </c>
      <c r="AB8825">
        <v>0</v>
      </c>
      <c r="AC8825">
        <v>0</v>
      </c>
      <c r="AD8825">
        <v>0</v>
      </c>
      <c r="AE8825">
        <v>0</v>
      </c>
      <c r="AF8825">
        <v>440000</v>
      </c>
      <c r="AG8825">
        <v>0</v>
      </c>
      <c r="AH8825">
        <v>0</v>
      </c>
      <c r="AI8825">
        <v>0</v>
      </c>
      <c r="AJ8825">
        <v>0</v>
      </c>
      <c r="AK8825">
        <v>0</v>
      </c>
      <c r="AL8825">
        <v>0</v>
      </c>
      <c r="AM8825">
        <v>0</v>
      </c>
    </row>
    <row r="8826" spans="1:39" x14ac:dyDescent="0.45">
      <c r="A8826" t="s">
        <v>34916</v>
      </c>
      <c r="B8826" t="s">
        <v>34917</v>
      </c>
      <c r="C8826" t="s">
        <v>34918</v>
      </c>
      <c r="D8826" t="s">
        <v>389</v>
      </c>
      <c r="E8826" t="s">
        <v>390</v>
      </c>
      <c r="F8826" t="s">
        <v>34919</v>
      </c>
      <c r="G8826" t="s">
        <v>57</v>
      </c>
      <c r="H8826" t="s">
        <v>223</v>
      </c>
      <c r="J8826" t="s">
        <v>1377</v>
      </c>
      <c r="K8826" t="s">
        <v>1377</v>
      </c>
      <c r="L8826">
        <v>2</v>
      </c>
      <c r="Q8826" s="1">
        <v>36770</v>
      </c>
      <c r="R8826" s="1">
        <v>36892</v>
      </c>
      <c r="S8826">
        <v>0</v>
      </c>
      <c r="T8826">
        <v>24909310</v>
      </c>
      <c r="U8826">
        <v>0</v>
      </c>
      <c r="V8826">
        <v>0</v>
      </c>
      <c r="W8826">
        <v>0</v>
      </c>
      <c r="X8826">
        <v>0</v>
      </c>
      <c r="Y8826">
        <v>0</v>
      </c>
      <c r="Z8826">
        <v>0</v>
      </c>
      <c r="AA8826">
        <v>0</v>
      </c>
      <c r="AB8826">
        <v>0</v>
      </c>
      <c r="AC8826">
        <v>0</v>
      </c>
      <c r="AD8826">
        <v>0</v>
      </c>
      <c r="AE8826">
        <v>0</v>
      </c>
      <c r="AF8826">
        <v>0</v>
      </c>
      <c r="AG8826">
        <v>24909310</v>
      </c>
      <c r="AH8826">
        <v>0</v>
      </c>
      <c r="AI8826">
        <v>0</v>
      </c>
      <c r="AJ8826">
        <v>0</v>
      </c>
      <c r="AK8826">
        <v>0</v>
      </c>
      <c r="AL8826">
        <v>0</v>
      </c>
      <c r="AM8826">
        <v>0</v>
      </c>
    </row>
    <row r="8827" spans="1:39" x14ac:dyDescent="0.45">
      <c r="A8827" t="s">
        <v>34920</v>
      </c>
      <c r="B8827" t="s">
        <v>34921</v>
      </c>
      <c r="C8827" t="s">
        <v>34922</v>
      </c>
      <c r="D8827" t="s">
        <v>34923</v>
      </c>
      <c r="E8827" t="s">
        <v>3239</v>
      </c>
      <c r="F8827" t="s">
        <v>114</v>
      </c>
      <c r="G8827" t="s">
        <v>57</v>
      </c>
      <c r="L8827">
        <v>1</v>
      </c>
      <c r="Q8827" s="1">
        <v>41803</v>
      </c>
      <c r="R8827" s="1">
        <v>41803</v>
      </c>
      <c r="S8827">
        <v>0</v>
      </c>
      <c r="T8827">
        <v>0</v>
      </c>
      <c r="U8827">
        <v>0</v>
      </c>
      <c r="V8827">
        <v>0</v>
      </c>
      <c r="W8827">
        <v>0</v>
      </c>
      <c r="X8827">
        <v>0</v>
      </c>
      <c r="Y8827">
        <v>0</v>
      </c>
      <c r="Z8827">
        <v>0</v>
      </c>
      <c r="AA8827">
        <v>0</v>
      </c>
      <c r="AB8827">
        <v>0</v>
      </c>
      <c r="AC8827">
        <v>0</v>
      </c>
      <c r="AD8827">
        <v>0</v>
      </c>
      <c r="AE8827">
        <v>0</v>
      </c>
      <c r="AF8827">
        <v>0</v>
      </c>
      <c r="AG8827">
        <v>0</v>
      </c>
      <c r="AH8827">
        <v>0</v>
      </c>
      <c r="AI8827">
        <v>0</v>
      </c>
      <c r="AJ8827">
        <v>0</v>
      </c>
      <c r="AK8827">
        <v>0</v>
      </c>
      <c r="AL8827">
        <v>0</v>
      </c>
      <c r="AM8827">
        <v>0</v>
      </c>
    </row>
    <row r="8828" spans="1:39" x14ac:dyDescent="0.45">
      <c r="A8828" t="s">
        <v>34924</v>
      </c>
      <c r="B8828" t="s">
        <v>34925</v>
      </c>
      <c r="C8828" t="s">
        <v>34926</v>
      </c>
      <c r="D8828" t="s">
        <v>34927</v>
      </c>
      <c r="E8828" t="s">
        <v>363</v>
      </c>
      <c r="F8828" t="s">
        <v>34928</v>
      </c>
      <c r="G8828" t="s">
        <v>57</v>
      </c>
      <c r="H8828" t="s">
        <v>74</v>
      </c>
      <c r="J8828" t="s">
        <v>75</v>
      </c>
      <c r="K8828" t="s">
        <v>75</v>
      </c>
      <c r="L8828">
        <v>6</v>
      </c>
      <c r="M8828" s="1">
        <v>40940</v>
      </c>
      <c r="N8828" s="2">
        <v>40940</v>
      </c>
      <c r="O8828" t="s">
        <v>132</v>
      </c>
      <c r="P8828">
        <v>2012</v>
      </c>
      <c r="Q8828" s="1">
        <v>41122</v>
      </c>
      <c r="R8828" s="1">
        <v>41912</v>
      </c>
      <c r="S8828">
        <v>730512</v>
      </c>
      <c r="T8828">
        <v>0</v>
      </c>
      <c r="U8828">
        <v>0</v>
      </c>
      <c r="V8828">
        <v>0</v>
      </c>
      <c r="W8828">
        <v>0</v>
      </c>
      <c r="X8828">
        <v>0</v>
      </c>
      <c r="Y8828">
        <v>0</v>
      </c>
      <c r="Z8828">
        <v>0</v>
      </c>
      <c r="AA8828">
        <v>0</v>
      </c>
      <c r="AB8828">
        <v>0</v>
      </c>
      <c r="AC8828">
        <v>0</v>
      </c>
      <c r="AD8828">
        <v>0</v>
      </c>
      <c r="AE8828">
        <v>0</v>
      </c>
      <c r="AF8828">
        <v>0</v>
      </c>
      <c r="AG8828">
        <v>0</v>
      </c>
      <c r="AH8828">
        <v>0</v>
      </c>
      <c r="AI8828">
        <v>0</v>
      </c>
      <c r="AJ8828">
        <v>0</v>
      </c>
      <c r="AK8828">
        <v>0</v>
      </c>
      <c r="AL8828">
        <v>0</v>
      </c>
      <c r="AM8828">
        <v>0</v>
      </c>
    </row>
    <row r="8829" spans="1:39" x14ac:dyDescent="0.45">
      <c r="A8829" t="s">
        <v>34929</v>
      </c>
      <c r="B8829" t="s">
        <v>34930</v>
      </c>
      <c r="C8829" t="s">
        <v>34931</v>
      </c>
      <c r="D8829" t="s">
        <v>2191</v>
      </c>
      <c r="E8829" t="s">
        <v>2192</v>
      </c>
      <c r="F8829" t="s">
        <v>114</v>
      </c>
      <c r="G8829" t="s">
        <v>57</v>
      </c>
      <c r="H8829" t="s">
        <v>496</v>
      </c>
      <c r="J8829" t="s">
        <v>15923</v>
      </c>
      <c r="K8829" t="s">
        <v>15923</v>
      </c>
      <c r="L8829">
        <v>1</v>
      </c>
      <c r="M8829" s="1">
        <v>41425</v>
      </c>
      <c r="N8829" s="2">
        <v>41395</v>
      </c>
      <c r="O8829" t="s">
        <v>439</v>
      </c>
      <c r="P8829">
        <v>2013</v>
      </c>
      <c r="Q8829" s="1">
        <v>41796</v>
      </c>
      <c r="R8829" s="1">
        <v>41796</v>
      </c>
      <c r="S8829">
        <v>0</v>
      </c>
      <c r="T8829">
        <v>0</v>
      </c>
      <c r="U8829">
        <v>0</v>
      </c>
      <c r="V8829">
        <v>0</v>
      </c>
      <c r="W8829">
        <v>0</v>
      </c>
      <c r="X8829">
        <v>0</v>
      </c>
      <c r="Y8829">
        <v>0</v>
      </c>
      <c r="Z8829">
        <v>0</v>
      </c>
      <c r="AA8829">
        <v>0</v>
      </c>
      <c r="AB8829">
        <v>0</v>
      </c>
      <c r="AC8829">
        <v>0</v>
      </c>
      <c r="AD8829">
        <v>0</v>
      </c>
      <c r="AE8829">
        <v>0</v>
      </c>
      <c r="AF8829">
        <v>0</v>
      </c>
      <c r="AG8829">
        <v>0</v>
      </c>
      <c r="AH8829">
        <v>0</v>
      </c>
      <c r="AI8829">
        <v>0</v>
      </c>
      <c r="AJ8829">
        <v>0</v>
      </c>
      <c r="AK8829">
        <v>0</v>
      </c>
      <c r="AL8829">
        <v>0</v>
      </c>
      <c r="AM8829">
        <v>0</v>
      </c>
    </row>
    <row r="8830" spans="1:39" x14ac:dyDescent="0.45">
      <c r="A8830" t="s">
        <v>34932</v>
      </c>
      <c r="B8830" t="s">
        <v>34933</v>
      </c>
      <c r="C8830" t="s">
        <v>34934</v>
      </c>
      <c r="F8830" t="s">
        <v>114</v>
      </c>
      <c r="G8830" t="s">
        <v>57</v>
      </c>
      <c r="L8830">
        <v>1</v>
      </c>
      <c r="Q8830" s="1">
        <v>41640</v>
      </c>
      <c r="R8830" s="1">
        <v>41640</v>
      </c>
      <c r="S8830">
        <v>0</v>
      </c>
      <c r="T8830">
        <v>0</v>
      </c>
      <c r="U8830">
        <v>0</v>
      </c>
      <c r="V8830">
        <v>0</v>
      </c>
      <c r="W8830">
        <v>0</v>
      </c>
      <c r="X8830">
        <v>0</v>
      </c>
      <c r="Y8830">
        <v>0</v>
      </c>
      <c r="Z8830">
        <v>0</v>
      </c>
      <c r="AA8830">
        <v>0</v>
      </c>
      <c r="AB8830">
        <v>0</v>
      </c>
      <c r="AC8830">
        <v>0</v>
      </c>
      <c r="AD8830">
        <v>0</v>
      </c>
      <c r="AE8830">
        <v>0</v>
      </c>
      <c r="AF8830">
        <v>0</v>
      </c>
      <c r="AG8830">
        <v>0</v>
      </c>
      <c r="AH8830">
        <v>0</v>
      </c>
      <c r="AI8830">
        <v>0</v>
      </c>
      <c r="AJ8830">
        <v>0</v>
      </c>
      <c r="AK8830">
        <v>0</v>
      </c>
      <c r="AL8830">
        <v>0</v>
      </c>
      <c r="AM8830">
        <v>0</v>
      </c>
    </row>
    <row r="8831" spans="1:39" x14ac:dyDescent="0.45">
      <c r="A8831" t="s">
        <v>34935</v>
      </c>
      <c r="B8831" t="s">
        <v>34936</v>
      </c>
      <c r="C8831" t="s">
        <v>34937</v>
      </c>
      <c r="D8831" t="s">
        <v>88</v>
      </c>
      <c r="E8831" t="s">
        <v>89</v>
      </c>
      <c r="F8831" t="s">
        <v>34938</v>
      </c>
      <c r="G8831" t="s">
        <v>57</v>
      </c>
      <c r="H8831" t="s">
        <v>46</v>
      </c>
      <c r="I8831" t="s">
        <v>58</v>
      </c>
      <c r="J8831" t="s">
        <v>944</v>
      </c>
      <c r="K8831" t="s">
        <v>944</v>
      </c>
      <c r="L8831">
        <v>3</v>
      </c>
      <c r="Q8831" s="1">
        <v>40420</v>
      </c>
      <c r="R8831" s="1">
        <v>41072</v>
      </c>
      <c r="S8831">
        <v>0</v>
      </c>
      <c r="T8831">
        <v>7665000</v>
      </c>
      <c r="U8831">
        <v>0</v>
      </c>
      <c r="V8831">
        <v>0</v>
      </c>
      <c r="W8831">
        <v>0</v>
      </c>
      <c r="X8831">
        <v>882423</v>
      </c>
      <c r="Y8831">
        <v>0</v>
      </c>
      <c r="Z8831">
        <v>0</v>
      </c>
      <c r="AA8831">
        <v>0</v>
      </c>
      <c r="AB8831">
        <v>0</v>
      </c>
      <c r="AC8831">
        <v>0</v>
      </c>
      <c r="AD8831">
        <v>0</v>
      </c>
      <c r="AE8831">
        <v>0</v>
      </c>
      <c r="AF8831">
        <v>1665000</v>
      </c>
      <c r="AG8831">
        <v>6000000</v>
      </c>
      <c r="AH8831">
        <v>0</v>
      </c>
      <c r="AI8831">
        <v>0</v>
      </c>
      <c r="AJ8831">
        <v>0</v>
      </c>
      <c r="AK8831">
        <v>0</v>
      </c>
      <c r="AL8831">
        <v>0</v>
      </c>
      <c r="AM8831">
        <v>0</v>
      </c>
    </row>
    <row r="8832" spans="1:39" x14ac:dyDescent="0.45">
      <c r="A8832" t="s">
        <v>34939</v>
      </c>
      <c r="B8832" t="s">
        <v>34940</v>
      </c>
      <c r="C8832" t="s">
        <v>34941</v>
      </c>
      <c r="D8832" t="s">
        <v>88</v>
      </c>
      <c r="E8832" t="s">
        <v>89</v>
      </c>
      <c r="F8832" t="s">
        <v>34942</v>
      </c>
      <c r="G8832" t="s">
        <v>57</v>
      </c>
      <c r="H8832" t="s">
        <v>74</v>
      </c>
      <c r="J8832" t="s">
        <v>4310</v>
      </c>
      <c r="K8832" t="s">
        <v>4310</v>
      </c>
      <c r="L8832">
        <v>1</v>
      </c>
      <c r="M8832" s="1">
        <v>37622</v>
      </c>
      <c r="N8832" s="2">
        <v>37622</v>
      </c>
      <c r="O8832" t="s">
        <v>854</v>
      </c>
      <c r="P8832">
        <v>2003</v>
      </c>
      <c r="Q8832" s="1">
        <v>41866</v>
      </c>
      <c r="R8832" s="1">
        <v>41866</v>
      </c>
      <c r="S8832">
        <v>0</v>
      </c>
      <c r="T8832">
        <v>2503087</v>
      </c>
      <c r="U8832">
        <v>0</v>
      </c>
      <c r="V8832">
        <v>0</v>
      </c>
      <c r="W8832">
        <v>0</v>
      </c>
      <c r="X8832">
        <v>0</v>
      </c>
      <c r="Y8832">
        <v>0</v>
      </c>
      <c r="Z8832">
        <v>0</v>
      </c>
      <c r="AA8832">
        <v>0</v>
      </c>
      <c r="AB8832">
        <v>0</v>
      </c>
      <c r="AC8832">
        <v>0</v>
      </c>
      <c r="AD8832">
        <v>0</v>
      </c>
      <c r="AE8832">
        <v>0</v>
      </c>
      <c r="AF8832">
        <v>0</v>
      </c>
      <c r="AG8832">
        <v>0</v>
      </c>
      <c r="AH8832">
        <v>0</v>
      </c>
      <c r="AI8832">
        <v>0</v>
      </c>
      <c r="AJ8832">
        <v>0</v>
      </c>
      <c r="AK8832">
        <v>0</v>
      </c>
      <c r="AL8832">
        <v>0</v>
      </c>
      <c r="AM8832">
        <v>0</v>
      </c>
    </row>
    <row r="8833" spans="1:39" x14ac:dyDescent="0.45">
      <c r="A8833" t="s">
        <v>34943</v>
      </c>
      <c r="B8833" t="s">
        <v>34944</v>
      </c>
      <c r="C8833" t="s">
        <v>34945</v>
      </c>
      <c r="D8833" t="s">
        <v>34946</v>
      </c>
      <c r="E8833" t="s">
        <v>1616</v>
      </c>
      <c r="F8833" t="s">
        <v>34947</v>
      </c>
      <c r="G8833" t="s">
        <v>57</v>
      </c>
      <c r="H8833" t="s">
        <v>260</v>
      </c>
      <c r="I8833" t="s">
        <v>261</v>
      </c>
      <c r="J8833" t="s">
        <v>262</v>
      </c>
      <c r="K8833" t="s">
        <v>262</v>
      </c>
      <c r="L8833">
        <v>1</v>
      </c>
      <c r="M8833" s="1">
        <v>40544</v>
      </c>
      <c r="N8833" s="2">
        <v>40544</v>
      </c>
      <c r="O8833" t="s">
        <v>528</v>
      </c>
      <c r="P8833">
        <v>2011</v>
      </c>
      <c r="Q8833" s="1">
        <v>40909</v>
      </c>
      <c r="R8833" s="1">
        <v>40909</v>
      </c>
      <c r="S8833">
        <v>2598039</v>
      </c>
      <c r="T8833">
        <v>0</v>
      </c>
      <c r="U8833">
        <v>0</v>
      </c>
      <c r="V8833">
        <v>0</v>
      </c>
      <c r="W8833">
        <v>0</v>
      </c>
      <c r="X8833">
        <v>0</v>
      </c>
      <c r="Y8833">
        <v>0</v>
      </c>
      <c r="Z8833">
        <v>0</v>
      </c>
      <c r="AA8833">
        <v>0</v>
      </c>
      <c r="AB8833">
        <v>0</v>
      </c>
      <c r="AC8833">
        <v>0</v>
      </c>
      <c r="AD8833">
        <v>0</v>
      </c>
      <c r="AE8833">
        <v>0</v>
      </c>
      <c r="AF8833">
        <v>0</v>
      </c>
      <c r="AG8833">
        <v>0</v>
      </c>
      <c r="AH8833">
        <v>0</v>
      </c>
      <c r="AI8833">
        <v>0</v>
      </c>
      <c r="AJ8833">
        <v>0</v>
      </c>
      <c r="AK8833">
        <v>0</v>
      </c>
      <c r="AL8833">
        <v>0</v>
      </c>
      <c r="AM8833">
        <v>0</v>
      </c>
    </row>
    <row r="8834" spans="1:39" x14ac:dyDescent="0.45">
      <c r="A8834" t="s">
        <v>34948</v>
      </c>
      <c r="B8834" t="s">
        <v>34949</v>
      </c>
      <c r="C8834" t="s">
        <v>34950</v>
      </c>
      <c r="D8834" t="s">
        <v>34951</v>
      </c>
      <c r="E8834" t="s">
        <v>89</v>
      </c>
      <c r="F8834" t="s">
        <v>4851</v>
      </c>
      <c r="G8834" t="s">
        <v>57</v>
      </c>
      <c r="H8834" t="s">
        <v>46</v>
      </c>
      <c r="I8834" t="s">
        <v>821</v>
      </c>
      <c r="J8834" t="s">
        <v>822</v>
      </c>
      <c r="K8834" t="s">
        <v>822</v>
      </c>
      <c r="L8834">
        <v>1</v>
      </c>
      <c r="M8834" s="1">
        <v>41110</v>
      </c>
      <c r="N8834" s="2">
        <v>41091</v>
      </c>
      <c r="O8834" t="s">
        <v>596</v>
      </c>
      <c r="P8834">
        <v>2012</v>
      </c>
      <c r="Q8834" s="1">
        <v>41807</v>
      </c>
      <c r="R8834" s="1">
        <v>41807</v>
      </c>
      <c r="S8834">
        <v>0</v>
      </c>
      <c r="T8834">
        <v>3100000</v>
      </c>
      <c r="U8834">
        <v>0</v>
      </c>
      <c r="V8834">
        <v>0</v>
      </c>
      <c r="W8834">
        <v>0</v>
      </c>
      <c r="X8834">
        <v>0</v>
      </c>
      <c r="Y8834">
        <v>0</v>
      </c>
      <c r="Z8834">
        <v>0</v>
      </c>
      <c r="AA8834">
        <v>0</v>
      </c>
      <c r="AB8834">
        <v>0</v>
      </c>
      <c r="AC8834">
        <v>0</v>
      </c>
      <c r="AD8834">
        <v>0</v>
      </c>
      <c r="AE8834">
        <v>0</v>
      </c>
      <c r="AF8834">
        <v>3100000</v>
      </c>
      <c r="AG8834">
        <v>0</v>
      </c>
      <c r="AH8834">
        <v>0</v>
      </c>
      <c r="AI8834">
        <v>0</v>
      </c>
      <c r="AJ8834">
        <v>0</v>
      </c>
      <c r="AK8834">
        <v>0</v>
      </c>
      <c r="AL8834">
        <v>0</v>
      </c>
      <c r="AM8834">
        <v>0</v>
      </c>
    </row>
    <row r="8835" spans="1:39" x14ac:dyDescent="0.45">
      <c r="A8835" t="s">
        <v>34952</v>
      </c>
      <c r="B8835" t="s">
        <v>34953</v>
      </c>
      <c r="C8835" t="s">
        <v>34954</v>
      </c>
      <c r="D8835" t="s">
        <v>34955</v>
      </c>
      <c r="E8835" t="s">
        <v>3956</v>
      </c>
      <c r="F8835" t="s">
        <v>34956</v>
      </c>
      <c r="G8835" t="s">
        <v>57</v>
      </c>
      <c r="H8835" t="s">
        <v>46</v>
      </c>
      <c r="I8835" t="s">
        <v>58</v>
      </c>
      <c r="J8835" t="s">
        <v>198</v>
      </c>
      <c r="K8835" t="s">
        <v>199</v>
      </c>
      <c r="L8835">
        <v>9</v>
      </c>
      <c r="M8835" s="1">
        <v>39158</v>
      </c>
      <c r="N8835" s="2">
        <v>39142</v>
      </c>
      <c r="O8835" t="s">
        <v>110</v>
      </c>
      <c r="P8835">
        <v>2007</v>
      </c>
      <c r="Q8835" s="1">
        <v>39946</v>
      </c>
      <c r="R8835" s="1">
        <v>41822</v>
      </c>
      <c r="S8835">
        <v>0</v>
      </c>
      <c r="T8835">
        <v>31253180</v>
      </c>
      <c r="U8835">
        <v>0</v>
      </c>
      <c r="V8835">
        <v>0</v>
      </c>
      <c r="W8835">
        <v>2000000</v>
      </c>
      <c r="X8835">
        <v>4000000</v>
      </c>
      <c r="Y8835">
        <v>0</v>
      </c>
      <c r="Z8835">
        <v>0</v>
      </c>
      <c r="AA8835">
        <v>0</v>
      </c>
      <c r="AB8835">
        <v>0</v>
      </c>
      <c r="AC8835">
        <v>0</v>
      </c>
      <c r="AD8835">
        <v>0</v>
      </c>
      <c r="AE8835">
        <v>0</v>
      </c>
      <c r="AF8835">
        <v>3253184</v>
      </c>
      <c r="AG8835">
        <v>19999996</v>
      </c>
      <c r="AH8835">
        <v>0</v>
      </c>
      <c r="AI8835">
        <v>0</v>
      </c>
      <c r="AJ8835">
        <v>0</v>
      </c>
      <c r="AK8835">
        <v>0</v>
      </c>
      <c r="AL8835">
        <v>0</v>
      </c>
      <c r="AM8835">
        <v>0</v>
      </c>
    </row>
    <row r="8836" spans="1:39" x14ac:dyDescent="0.45">
      <c r="A8836" t="s">
        <v>34957</v>
      </c>
      <c r="B8836" t="s">
        <v>34958</v>
      </c>
      <c r="C8836" t="s">
        <v>34959</v>
      </c>
      <c r="D8836" t="s">
        <v>88</v>
      </c>
      <c r="E8836" t="s">
        <v>89</v>
      </c>
      <c r="F8836" t="s">
        <v>4851</v>
      </c>
      <c r="G8836" t="s">
        <v>57</v>
      </c>
      <c r="H8836" t="s">
        <v>46</v>
      </c>
      <c r="I8836" t="s">
        <v>299</v>
      </c>
      <c r="J8836" t="s">
        <v>300</v>
      </c>
      <c r="K8836" t="s">
        <v>1644</v>
      </c>
      <c r="L8836">
        <v>1</v>
      </c>
      <c r="M8836" s="1">
        <v>40179</v>
      </c>
      <c r="N8836" s="2">
        <v>40179</v>
      </c>
      <c r="O8836" t="s">
        <v>118</v>
      </c>
      <c r="P8836">
        <v>2010</v>
      </c>
      <c r="Q8836" s="1">
        <v>40542</v>
      </c>
      <c r="R8836" s="1">
        <v>40542</v>
      </c>
      <c r="S8836">
        <v>0</v>
      </c>
      <c r="T8836">
        <v>3100000</v>
      </c>
      <c r="U8836">
        <v>0</v>
      </c>
      <c r="V8836">
        <v>0</v>
      </c>
      <c r="W8836">
        <v>0</v>
      </c>
      <c r="X8836">
        <v>0</v>
      </c>
      <c r="Y8836">
        <v>0</v>
      </c>
      <c r="Z8836">
        <v>0</v>
      </c>
      <c r="AA8836">
        <v>0</v>
      </c>
      <c r="AB8836">
        <v>0</v>
      </c>
      <c r="AC8836">
        <v>0</v>
      </c>
      <c r="AD8836">
        <v>0</v>
      </c>
      <c r="AE8836">
        <v>0</v>
      </c>
      <c r="AF8836">
        <v>0</v>
      </c>
      <c r="AG8836">
        <v>0</v>
      </c>
      <c r="AH8836">
        <v>0</v>
      </c>
      <c r="AI8836">
        <v>0</v>
      </c>
      <c r="AJ8836">
        <v>0</v>
      </c>
      <c r="AK8836">
        <v>0</v>
      </c>
      <c r="AL8836">
        <v>0</v>
      </c>
      <c r="AM8836">
        <v>0</v>
      </c>
    </row>
    <row r="8837" spans="1:39" x14ac:dyDescent="0.45">
      <c r="A8837" t="s">
        <v>34960</v>
      </c>
      <c r="B8837" t="s">
        <v>34961</v>
      </c>
      <c r="C8837" t="s">
        <v>34962</v>
      </c>
      <c r="F8837" s="3">
        <v>50000</v>
      </c>
      <c r="H8837" t="s">
        <v>475</v>
      </c>
      <c r="J8837" t="s">
        <v>1274</v>
      </c>
      <c r="L8837">
        <v>1</v>
      </c>
      <c r="Q8837" s="1">
        <v>40940</v>
      </c>
      <c r="R8837" s="1">
        <v>40940</v>
      </c>
      <c r="S8837">
        <v>0</v>
      </c>
      <c r="T8837">
        <v>0</v>
      </c>
      <c r="U8837">
        <v>0</v>
      </c>
      <c r="V8837">
        <v>0</v>
      </c>
      <c r="W8837">
        <v>0</v>
      </c>
      <c r="X8837">
        <v>0</v>
      </c>
      <c r="Y8837">
        <v>0</v>
      </c>
      <c r="Z8837">
        <v>50000</v>
      </c>
      <c r="AA8837">
        <v>0</v>
      </c>
      <c r="AB8837">
        <v>0</v>
      </c>
      <c r="AC8837">
        <v>0</v>
      </c>
      <c r="AD8837">
        <v>0</v>
      </c>
      <c r="AE8837">
        <v>0</v>
      </c>
      <c r="AF8837">
        <v>0</v>
      </c>
      <c r="AG8837">
        <v>0</v>
      </c>
      <c r="AH8837">
        <v>0</v>
      </c>
      <c r="AI8837">
        <v>0</v>
      </c>
      <c r="AJ8837">
        <v>0</v>
      </c>
      <c r="AK8837">
        <v>0</v>
      </c>
      <c r="AL8837">
        <v>0</v>
      </c>
      <c r="AM8837">
        <v>0</v>
      </c>
    </row>
    <row r="8838" spans="1:39" x14ac:dyDescent="0.45">
      <c r="A8838" t="s">
        <v>34963</v>
      </c>
      <c r="B8838" t="s">
        <v>34964</v>
      </c>
      <c r="C8838" t="s">
        <v>34965</v>
      </c>
      <c r="D8838" t="s">
        <v>54</v>
      </c>
      <c r="E8838" t="s">
        <v>55</v>
      </c>
      <c r="F8838" t="s">
        <v>15001</v>
      </c>
      <c r="G8838" t="s">
        <v>57</v>
      </c>
      <c r="H8838" t="s">
        <v>46</v>
      </c>
      <c r="I8838" t="s">
        <v>58</v>
      </c>
      <c r="J8838" t="s">
        <v>59</v>
      </c>
      <c r="K8838" t="s">
        <v>414</v>
      </c>
      <c r="L8838">
        <v>1</v>
      </c>
      <c r="M8838" s="1">
        <v>40909</v>
      </c>
      <c r="N8838" s="2">
        <v>40909</v>
      </c>
      <c r="O8838" t="s">
        <v>132</v>
      </c>
      <c r="P8838">
        <v>2012</v>
      </c>
      <c r="Q8838" s="1">
        <v>41869</v>
      </c>
      <c r="R8838" s="1">
        <v>41869</v>
      </c>
      <c r="S8838">
        <v>0</v>
      </c>
      <c r="T8838">
        <v>0</v>
      </c>
      <c r="U8838">
        <v>0</v>
      </c>
      <c r="V8838">
        <v>0</v>
      </c>
      <c r="W8838">
        <v>0</v>
      </c>
      <c r="X8838">
        <v>0</v>
      </c>
      <c r="Y8838">
        <v>0</v>
      </c>
      <c r="Z8838">
        <v>0</v>
      </c>
      <c r="AA8838">
        <v>0</v>
      </c>
      <c r="AB8838">
        <v>0</v>
      </c>
      <c r="AC8838">
        <v>0</v>
      </c>
      <c r="AD8838">
        <v>0</v>
      </c>
      <c r="AE8838">
        <v>52000000</v>
      </c>
      <c r="AF8838">
        <v>0</v>
      </c>
      <c r="AG8838">
        <v>0</v>
      </c>
      <c r="AH8838">
        <v>0</v>
      </c>
      <c r="AI8838">
        <v>0</v>
      </c>
      <c r="AJ8838">
        <v>0</v>
      </c>
      <c r="AK8838">
        <v>0</v>
      </c>
      <c r="AL8838">
        <v>0</v>
      </c>
      <c r="AM8838">
        <v>0</v>
      </c>
    </row>
    <row r="8839" spans="1:39" x14ac:dyDescent="0.45">
      <c r="A8839" t="s">
        <v>34966</v>
      </c>
      <c r="B8839" t="s">
        <v>34967</v>
      </c>
      <c r="C8839" t="s">
        <v>34968</v>
      </c>
      <c r="D8839" t="s">
        <v>88</v>
      </c>
      <c r="E8839" t="s">
        <v>89</v>
      </c>
      <c r="F8839" t="s">
        <v>114</v>
      </c>
      <c r="G8839" t="s">
        <v>57</v>
      </c>
      <c r="H8839" t="s">
        <v>46</v>
      </c>
      <c r="I8839" t="s">
        <v>58</v>
      </c>
      <c r="J8839" t="s">
        <v>198</v>
      </c>
      <c r="K8839" t="s">
        <v>1623</v>
      </c>
      <c r="L8839">
        <v>1</v>
      </c>
      <c r="Q8839" s="1">
        <v>41852</v>
      </c>
      <c r="R8839" s="1">
        <v>41852</v>
      </c>
      <c r="S8839">
        <v>0</v>
      </c>
      <c r="T8839">
        <v>0</v>
      </c>
      <c r="U8839">
        <v>0</v>
      </c>
      <c r="V8839">
        <v>0</v>
      </c>
      <c r="W8839">
        <v>0</v>
      </c>
      <c r="X8839">
        <v>0</v>
      </c>
      <c r="Y8839">
        <v>0</v>
      </c>
      <c r="Z8839">
        <v>0</v>
      </c>
      <c r="AA8839">
        <v>0</v>
      </c>
      <c r="AB8839">
        <v>0</v>
      </c>
      <c r="AC8839">
        <v>0</v>
      </c>
      <c r="AD8839">
        <v>0</v>
      </c>
      <c r="AE8839">
        <v>0</v>
      </c>
      <c r="AF8839">
        <v>0</v>
      </c>
      <c r="AG8839">
        <v>0</v>
      </c>
      <c r="AH8839">
        <v>0</v>
      </c>
      <c r="AI8839">
        <v>0</v>
      </c>
      <c r="AJ8839">
        <v>0</v>
      </c>
      <c r="AK8839">
        <v>0</v>
      </c>
      <c r="AL8839">
        <v>0</v>
      </c>
      <c r="AM8839">
        <v>0</v>
      </c>
    </row>
    <row r="8840" spans="1:39" x14ac:dyDescent="0.45">
      <c r="A8840" t="s">
        <v>34969</v>
      </c>
      <c r="B8840" t="s">
        <v>34970</v>
      </c>
      <c r="C8840" t="s">
        <v>34971</v>
      </c>
      <c r="F8840" s="3">
        <v>10000</v>
      </c>
      <c r="H8840" t="s">
        <v>475</v>
      </c>
      <c r="J8840" t="s">
        <v>1274</v>
      </c>
      <c r="K8840" t="s">
        <v>34972</v>
      </c>
      <c r="L8840">
        <v>1</v>
      </c>
      <c r="M8840" s="1">
        <v>40544</v>
      </c>
      <c r="N8840" s="2">
        <v>40544</v>
      </c>
      <c r="O8840" t="s">
        <v>528</v>
      </c>
      <c r="P8840">
        <v>2011</v>
      </c>
      <c r="Q8840" s="1">
        <v>41030</v>
      </c>
      <c r="R8840" s="1">
        <v>41030</v>
      </c>
      <c r="S8840">
        <v>0</v>
      </c>
      <c r="T8840">
        <v>0</v>
      </c>
      <c r="U8840">
        <v>0</v>
      </c>
      <c r="V8840">
        <v>0</v>
      </c>
      <c r="W8840">
        <v>0</v>
      </c>
      <c r="X8840">
        <v>0</v>
      </c>
      <c r="Y8840">
        <v>0</v>
      </c>
      <c r="Z8840">
        <v>10000</v>
      </c>
      <c r="AA8840">
        <v>0</v>
      </c>
      <c r="AB8840">
        <v>0</v>
      </c>
      <c r="AC8840">
        <v>0</v>
      </c>
      <c r="AD8840">
        <v>0</v>
      </c>
      <c r="AE8840">
        <v>0</v>
      </c>
      <c r="AF8840">
        <v>0</v>
      </c>
      <c r="AG8840">
        <v>0</v>
      </c>
      <c r="AH8840">
        <v>0</v>
      </c>
      <c r="AI8840">
        <v>0</v>
      </c>
      <c r="AJ8840">
        <v>0</v>
      </c>
      <c r="AK8840">
        <v>0</v>
      </c>
      <c r="AL8840">
        <v>0</v>
      </c>
      <c r="AM8840">
        <v>0</v>
      </c>
    </row>
    <row r="8841" spans="1:39" x14ac:dyDescent="0.45">
      <c r="A8841" t="s">
        <v>34973</v>
      </c>
      <c r="B8841" t="s">
        <v>34974</v>
      </c>
      <c r="C8841" t="s">
        <v>34975</v>
      </c>
      <c r="D8841" t="s">
        <v>434</v>
      </c>
      <c r="E8841" t="s">
        <v>413</v>
      </c>
      <c r="F8841" t="s">
        <v>114</v>
      </c>
      <c r="G8841" t="s">
        <v>57</v>
      </c>
      <c r="H8841" t="s">
        <v>46</v>
      </c>
      <c r="I8841" t="s">
        <v>821</v>
      </c>
      <c r="J8841" t="s">
        <v>822</v>
      </c>
      <c r="K8841" t="s">
        <v>822</v>
      </c>
      <c r="L8841">
        <v>1</v>
      </c>
      <c r="M8841" s="1">
        <v>41112</v>
      </c>
      <c r="N8841" s="2">
        <v>41091</v>
      </c>
      <c r="O8841" t="s">
        <v>596</v>
      </c>
      <c r="P8841">
        <v>2012</v>
      </c>
      <c r="Q8841" s="1">
        <v>41112</v>
      </c>
      <c r="R8841" s="1">
        <v>41112</v>
      </c>
      <c r="S8841">
        <v>0</v>
      </c>
      <c r="T8841">
        <v>0</v>
      </c>
      <c r="U8841">
        <v>0</v>
      </c>
      <c r="V8841">
        <v>0</v>
      </c>
      <c r="W8841">
        <v>0</v>
      </c>
      <c r="X8841">
        <v>0</v>
      </c>
      <c r="Y8841">
        <v>0</v>
      </c>
      <c r="Z8841">
        <v>0</v>
      </c>
      <c r="AA8841">
        <v>0</v>
      </c>
      <c r="AB8841">
        <v>0</v>
      </c>
      <c r="AC8841">
        <v>0</v>
      </c>
      <c r="AD8841">
        <v>0</v>
      </c>
      <c r="AE8841">
        <v>0</v>
      </c>
      <c r="AF8841">
        <v>0</v>
      </c>
      <c r="AG8841">
        <v>0</v>
      </c>
      <c r="AH8841">
        <v>0</v>
      </c>
      <c r="AI8841">
        <v>0</v>
      </c>
      <c r="AJ8841">
        <v>0</v>
      </c>
      <c r="AK8841">
        <v>0</v>
      </c>
      <c r="AL8841">
        <v>0</v>
      </c>
      <c r="AM8841">
        <v>0</v>
      </c>
    </row>
    <row r="8842" spans="1:39" x14ac:dyDescent="0.45">
      <c r="A8842" t="s">
        <v>34976</v>
      </c>
      <c r="B8842" t="s">
        <v>34977</v>
      </c>
      <c r="C8842" t="s">
        <v>34978</v>
      </c>
      <c r="D8842" t="s">
        <v>34979</v>
      </c>
      <c r="E8842" t="s">
        <v>11608</v>
      </c>
      <c r="F8842" t="s">
        <v>34980</v>
      </c>
      <c r="G8842" t="s">
        <v>57</v>
      </c>
      <c r="H8842" t="s">
        <v>46</v>
      </c>
      <c r="I8842" t="s">
        <v>136</v>
      </c>
      <c r="J8842" t="s">
        <v>1672</v>
      </c>
      <c r="K8842" t="s">
        <v>2370</v>
      </c>
      <c r="L8842">
        <v>2</v>
      </c>
      <c r="Q8842" s="1">
        <v>41821</v>
      </c>
      <c r="R8842" s="1">
        <v>41849</v>
      </c>
      <c r="S8842">
        <v>0</v>
      </c>
      <c r="T8842">
        <v>997000</v>
      </c>
      <c r="U8842">
        <v>0</v>
      </c>
      <c r="V8842">
        <v>0</v>
      </c>
      <c r="W8842">
        <v>0</v>
      </c>
      <c r="X8842">
        <v>0</v>
      </c>
      <c r="Y8842">
        <v>0</v>
      </c>
      <c r="Z8842">
        <v>150000</v>
      </c>
      <c r="AA8842">
        <v>0</v>
      </c>
      <c r="AB8842">
        <v>0</v>
      </c>
      <c r="AC8842">
        <v>0</v>
      </c>
      <c r="AD8842">
        <v>0</v>
      </c>
      <c r="AE8842">
        <v>0</v>
      </c>
      <c r="AF8842">
        <v>0</v>
      </c>
      <c r="AG8842">
        <v>0</v>
      </c>
      <c r="AH8842">
        <v>0</v>
      </c>
      <c r="AI8842">
        <v>0</v>
      </c>
      <c r="AJ8842">
        <v>0</v>
      </c>
      <c r="AK8842">
        <v>0</v>
      </c>
      <c r="AL8842">
        <v>0</v>
      </c>
      <c r="AM8842">
        <v>0</v>
      </c>
    </row>
    <row r="8843" spans="1:39" x14ac:dyDescent="0.45">
      <c r="A8843" t="s">
        <v>34981</v>
      </c>
      <c r="B8843" t="s">
        <v>34982</v>
      </c>
      <c r="C8843" t="s">
        <v>34983</v>
      </c>
      <c r="D8843" t="s">
        <v>34984</v>
      </c>
      <c r="E8843" t="s">
        <v>316</v>
      </c>
      <c r="F8843" t="s">
        <v>34985</v>
      </c>
      <c r="G8843" t="s">
        <v>57</v>
      </c>
      <c r="H8843" t="s">
        <v>260</v>
      </c>
      <c r="I8843" t="s">
        <v>977</v>
      </c>
      <c r="J8843" t="s">
        <v>978</v>
      </c>
      <c r="K8843" t="s">
        <v>6005</v>
      </c>
      <c r="L8843">
        <v>1</v>
      </c>
      <c r="M8843" s="1">
        <v>40940</v>
      </c>
      <c r="N8843" s="2">
        <v>40940</v>
      </c>
      <c r="O8843" t="s">
        <v>132</v>
      </c>
      <c r="P8843">
        <v>2012</v>
      </c>
      <c r="Q8843" s="1">
        <v>40940</v>
      </c>
      <c r="R8843" s="1">
        <v>40940</v>
      </c>
      <c r="S8843">
        <v>200212</v>
      </c>
      <c r="T8843">
        <v>0</v>
      </c>
      <c r="U8843">
        <v>0</v>
      </c>
      <c r="V8843">
        <v>0</v>
      </c>
      <c r="W8843">
        <v>0</v>
      </c>
      <c r="X8843">
        <v>0</v>
      </c>
      <c r="Y8843">
        <v>0</v>
      </c>
      <c r="Z8843">
        <v>0</v>
      </c>
      <c r="AA8843">
        <v>0</v>
      </c>
      <c r="AB8843">
        <v>0</v>
      </c>
      <c r="AC8843">
        <v>0</v>
      </c>
      <c r="AD8843">
        <v>0</v>
      </c>
      <c r="AE8843">
        <v>0</v>
      </c>
      <c r="AF8843">
        <v>0</v>
      </c>
      <c r="AG8843">
        <v>0</v>
      </c>
      <c r="AH8843">
        <v>0</v>
      </c>
      <c r="AI8843">
        <v>0</v>
      </c>
      <c r="AJ8843">
        <v>0</v>
      </c>
      <c r="AK8843">
        <v>0</v>
      </c>
      <c r="AL8843">
        <v>0</v>
      </c>
      <c r="AM8843">
        <v>0</v>
      </c>
    </row>
    <row r="8844" spans="1:39" x14ac:dyDescent="0.45">
      <c r="A8844" t="s">
        <v>34986</v>
      </c>
      <c r="B8844" t="s">
        <v>34987</v>
      </c>
      <c r="C8844" t="s">
        <v>34988</v>
      </c>
      <c r="D8844" t="s">
        <v>1474</v>
      </c>
      <c r="E8844" t="s">
        <v>1475</v>
      </c>
      <c r="F8844" t="s">
        <v>109</v>
      </c>
      <c r="H8844" t="s">
        <v>46</v>
      </c>
      <c r="I8844" t="s">
        <v>58</v>
      </c>
      <c r="J8844" t="s">
        <v>989</v>
      </c>
      <c r="K8844" t="s">
        <v>2101</v>
      </c>
      <c r="L8844">
        <v>1</v>
      </c>
      <c r="M8844" s="1">
        <v>40179</v>
      </c>
      <c r="N8844" s="2">
        <v>40179</v>
      </c>
      <c r="O8844" t="s">
        <v>118</v>
      </c>
      <c r="P8844">
        <v>2010</v>
      </c>
      <c r="Q8844" s="1">
        <v>41530</v>
      </c>
      <c r="R8844" s="1">
        <v>41530</v>
      </c>
      <c r="S8844">
        <v>0</v>
      </c>
      <c r="T8844">
        <v>0</v>
      </c>
      <c r="U8844">
        <v>0</v>
      </c>
      <c r="V8844">
        <v>0</v>
      </c>
      <c r="W8844">
        <v>0</v>
      </c>
      <c r="X8844">
        <v>0</v>
      </c>
      <c r="Y8844">
        <v>0</v>
      </c>
      <c r="Z8844">
        <v>0</v>
      </c>
      <c r="AA8844">
        <v>2000000</v>
      </c>
      <c r="AB8844">
        <v>0</v>
      </c>
      <c r="AC8844">
        <v>0</v>
      </c>
      <c r="AD8844">
        <v>0</v>
      </c>
      <c r="AE8844">
        <v>0</v>
      </c>
      <c r="AF8844">
        <v>0</v>
      </c>
      <c r="AG8844">
        <v>0</v>
      </c>
      <c r="AH8844">
        <v>0</v>
      </c>
      <c r="AI8844">
        <v>0</v>
      </c>
      <c r="AJ8844">
        <v>0</v>
      </c>
      <c r="AK8844">
        <v>0</v>
      </c>
      <c r="AL8844">
        <v>0</v>
      </c>
      <c r="AM8844">
        <v>0</v>
      </c>
    </row>
    <row r="8845" spans="1:39" x14ac:dyDescent="0.45">
      <c r="A8845" t="s">
        <v>34989</v>
      </c>
      <c r="B8845" t="s">
        <v>34990</v>
      </c>
      <c r="C8845" t="s">
        <v>34991</v>
      </c>
      <c r="D8845" t="s">
        <v>34992</v>
      </c>
      <c r="E8845" t="s">
        <v>34595</v>
      </c>
      <c r="F8845" t="s">
        <v>34993</v>
      </c>
      <c r="G8845" t="s">
        <v>57</v>
      </c>
      <c r="H8845" t="s">
        <v>46</v>
      </c>
      <c r="I8845" t="s">
        <v>648</v>
      </c>
      <c r="J8845" t="s">
        <v>649</v>
      </c>
      <c r="K8845" t="s">
        <v>649</v>
      </c>
      <c r="L8845">
        <v>5</v>
      </c>
      <c r="M8845" s="1">
        <v>39083</v>
      </c>
      <c r="N8845" s="2">
        <v>39083</v>
      </c>
      <c r="O8845" t="s">
        <v>110</v>
      </c>
      <c r="P8845">
        <v>2007</v>
      </c>
      <c r="Q8845" s="1">
        <v>40300</v>
      </c>
      <c r="R8845" s="1">
        <v>41263</v>
      </c>
      <c r="S8845">
        <v>0</v>
      </c>
      <c r="T8845">
        <v>62600000</v>
      </c>
      <c r="U8845">
        <v>0</v>
      </c>
      <c r="V8845">
        <v>0</v>
      </c>
      <c r="W8845">
        <v>0</v>
      </c>
      <c r="X8845">
        <v>700000</v>
      </c>
      <c r="Y8845">
        <v>0</v>
      </c>
      <c r="Z8845">
        <v>0</v>
      </c>
      <c r="AA8845">
        <v>0</v>
      </c>
      <c r="AB8845">
        <v>0</v>
      </c>
      <c r="AC8845">
        <v>0</v>
      </c>
      <c r="AD8845">
        <v>0</v>
      </c>
      <c r="AE8845">
        <v>0</v>
      </c>
      <c r="AF8845">
        <v>1600000</v>
      </c>
      <c r="AG8845">
        <v>20000000</v>
      </c>
      <c r="AH8845">
        <v>40000000</v>
      </c>
      <c r="AI8845">
        <v>0</v>
      </c>
      <c r="AJ8845">
        <v>0</v>
      </c>
      <c r="AK8845">
        <v>0</v>
      </c>
      <c r="AL8845">
        <v>0</v>
      </c>
      <c r="AM8845">
        <v>0</v>
      </c>
    </row>
    <row r="8846" spans="1:39" x14ac:dyDescent="0.45">
      <c r="A8846" t="s">
        <v>34994</v>
      </c>
      <c r="B8846" t="s">
        <v>34995</v>
      </c>
      <c r="C8846" t="s">
        <v>34996</v>
      </c>
      <c r="F8846" t="s">
        <v>114</v>
      </c>
      <c r="G8846" t="s">
        <v>57</v>
      </c>
      <c r="H8846" t="s">
        <v>74</v>
      </c>
      <c r="J8846" t="s">
        <v>75</v>
      </c>
      <c r="K8846" t="s">
        <v>75</v>
      </c>
      <c r="L8846">
        <v>1</v>
      </c>
      <c r="M8846" s="1">
        <v>40909</v>
      </c>
      <c r="N8846" s="2">
        <v>40909</v>
      </c>
      <c r="O8846" t="s">
        <v>132</v>
      </c>
      <c r="P8846">
        <v>2012</v>
      </c>
      <c r="Q8846" s="1">
        <v>41494</v>
      </c>
      <c r="R8846" s="1">
        <v>41494</v>
      </c>
      <c r="S8846">
        <v>0</v>
      </c>
      <c r="T8846">
        <v>0</v>
      </c>
      <c r="U8846">
        <v>0</v>
      </c>
      <c r="V8846">
        <v>0</v>
      </c>
      <c r="W8846">
        <v>0</v>
      </c>
      <c r="X8846">
        <v>0</v>
      </c>
      <c r="Y8846">
        <v>0</v>
      </c>
      <c r="Z8846">
        <v>0</v>
      </c>
      <c r="AA8846">
        <v>0</v>
      </c>
      <c r="AB8846">
        <v>0</v>
      </c>
      <c r="AC8846">
        <v>0</v>
      </c>
      <c r="AD8846">
        <v>0</v>
      </c>
      <c r="AE8846">
        <v>0</v>
      </c>
      <c r="AF8846">
        <v>0</v>
      </c>
      <c r="AG8846">
        <v>0</v>
      </c>
      <c r="AH8846">
        <v>0</v>
      </c>
      <c r="AI8846">
        <v>0</v>
      </c>
      <c r="AJ8846">
        <v>0</v>
      </c>
      <c r="AK8846">
        <v>0</v>
      </c>
      <c r="AL8846">
        <v>0</v>
      </c>
      <c r="AM8846">
        <v>0</v>
      </c>
    </row>
    <row r="8847" spans="1:39" x14ac:dyDescent="0.45">
      <c r="A8847" t="s">
        <v>34997</v>
      </c>
      <c r="B8847" t="s">
        <v>34998</v>
      </c>
      <c r="D8847" t="s">
        <v>88</v>
      </c>
      <c r="E8847" t="s">
        <v>89</v>
      </c>
      <c r="F8847" t="s">
        <v>34999</v>
      </c>
      <c r="G8847" t="s">
        <v>57</v>
      </c>
      <c r="H8847" t="s">
        <v>46</v>
      </c>
      <c r="I8847" t="s">
        <v>58</v>
      </c>
      <c r="J8847" t="s">
        <v>198</v>
      </c>
      <c r="K8847" t="s">
        <v>295</v>
      </c>
      <c r="L8847">
        <v>1</v>
      </c>
      <c r="Q8847" s="1">
        <v>40317</v>
      </c>
      <c r="R8847" s="1">
        <v>40317</v>
      </c>
      <c r="S8847">
        <v>0</v>
      </c>
      <c r="T8847">
        <v>251100</v>
      </c>
      <c r="U8847">
        <v>0</v>
      </c>
      <c r="V8847">
        <v>0</v>
      </c>
      <c r="W8847">
        <v>0</v>
      </c>
      <c r="X8847">
        <v>0</v>
      </c>
      <c r="Y8847">
        <v>0</v>
      </c>
      <c r="Z8847">
        <v>0</v>
      </c>
      <c r="AA8847">
        <v>0</v>
      </c>
      <c r="AB8847">
        <v>0</v>
      </c>
      <c r="AC8847">
        <v>0</v>
      </c>
      <c r="AD8847">
        <v>0</v>
      </c>
      <c r="AE8847">
        <v>0</v>
      </c>
      <c r="AF8847">
        <v>0</v>
      </c>
      <c r="AG8847">
        <v>0</v>
      </c>
      <c r="AH8847">
        <v>0</v>
      </c>
      <c r="AI8847">
        <v>0</v>
      </c>
      <c r="AJ8847">
        <v>0</v>
      </c>
      <c r="AK8847">
        <v>0</v>
      </c>
      <c r="AL8847">
        <v>0</v>
      </c>
      <c r="AM8847">
        <v>0</v>
      </c>
    </row>
    <row r="8848" spans="1:39" x14ac:dyDescent="0.45">
      <c r="A8848" t="s">
        <v>35000</v>
      </c>
      <c r="B8848" t="s">
        <v>35001</v>
      </c>
      <c r="C8848" t="s">
        <v>35002</v>
      </c>
      <c r="D8848" t="s">
        <v>88</v>
      </c>
      <c r="E8848" t="s">
        <v>89</v>
      </c>
      <c r="F8848" t="s">
        <v>1894</v>
      </c>
      <c r="G8848" t="s">
        <v>57</v>
      </c>
      <c r="H8848" t="s">
        <v>46</v>
      </c>
      <c r="I8848" t="s">
        <v>267</v>
      </c>
      <c r="J8848" t="s">
        <v>1207</v>
      </c>
      <c r="K8848" t="s">
        <v>14839</v>
      </c>
      <c r="L8848">
        <v>2</v>
      </c>
      <c r="M8848" s="1">
        <v>40179</v>
      </c>
      <c r="N8848" s="2">
        <v>40179</v>
      </c>
      <c r="O8848" t="s">
        <v>118</v>
      </c>
      <c r="P8848">
        <v>2010</v>
      </c>
      <c r="Q8848" s="1">
        <v>41524</v>
      </c>
      <c r="R8848" s="1">
        <v>41957</v>
      </c>
      <c r="S8848">
        <v>300000</v>
      </c>
      <c r="T8848">
        <v>0</v>
      </c>
      <c r="U8848">
        <v>0</v>
      </c>
      <c r="V8848">
        <v>0</v>
      </c>
      <c r="W8848">
        <v>0</v>
      </c>
      <c r="X8848">
        <v>1000000</v>
      </c>
      <c r="Y8848">
        <v>0</v>
      </c>
      <c r="Z8848">
        <v>0</v>
      </c>
      <c r="AA8848">
        <v>0</v>
      </c>
      <c r="AB8848">
        <v>0</v>
      </c>
      <c r="AC8848">
        <v>0</v>
      </c>
      <c r="AD8848">
        <v>0</v>
      </c>
      <c r="AE8848">
        <v>0</v>
      </c>
      <c r="AF8848">
        <v>0</v>
      </c>
      <c r="AG8848">
        <v>0</v>
      </c>
      <c r="AH8848">
        <v>0</v>
      </c>
      <c r="AI8848">
        <v>0</v>
      </c>
      <c r="AJ8848">
        <v>0</v>
      </c>
      <c r="AK8848">
        <v>0</v>
      </c>
      <c r="AL8848">
        <v>0</v>
      </c>
      <c r="AM8848">
        <v>0</v>
      </c>
    </row>
    <row r="8849" spans="1:39" x14ac:dyDescent="0.45">
      <c r="A8849" t="s">
        <v>35003</v>
      </c>
      <c r="B8849" t="s">
        <v>35004</v>
      </c>
      <c r="C8849" t="s">
        <v>35005</v>
      </c>
      <c r="D8849" t="s">
        <v>35006</v>
      </c>
      <c r="E8849" t="s">
        <v>23496</v>
      </c>
      <c r="F8849" t="s">
        <v>18690</v>
      </c>
      <c r="G8849" t="s">
        <v>57</v>
      </c>
      <c r="H8849" t="s">
        <v>46</v>
      </c>
      <c r="I8849" t="s">
        <v>299</v>
      </c>
      <c r="J8849" t="s">
        <v>300</v>
      </c>
      <c r="K8849" t="s">
        <v>300</v>
      </c>
      <c r="L8849">
        <v>4</v>
      </c>
      <c r="M8849" s="1">
        <v>39965</v>
      </c>
      <c r="N8849" s="2">
        <v>39965</v>
      </c>
      <c r="O8849" t="s">
        <v>269</v>
      </c>
      <c r="P8849">
        <v>2009</v>
      </c>
      <c r="Q8849" s="1">
        <v>40704</v>
      </c>
      <c r="R8849" s="1">
        <v>41506</v>
      </c>
      <c r="S8849">
        <v>0</v>
      </c>
      <c r="T8849">
        <v>8400000</v>
      </c>
      <c r="U8849">
        <v>0</v>
      </c>
      <c r="V8849">
        <v>0</v>
      </c>
      <c r="W8849">
        <v>0</v>
      </c>
      <c r="X8849">
        <v>0</v>
      </c>
      <c r="Y8849">
        <v>0</v>
      </c>
      <c r="Z8849">
        <v>0</v>
      </c>
      <c r="AA8849">
        <v>0</v>
      </c>
      <c r="AB8849">
        <v>0</v>
      </c>
      <c r="AC8849">
        <v>0</v>
      </c>
      <c r="AD8849">
        <v>0</v>
      </c>
      <c r="AE8849">
        <v>0</v>
      </c>
      <c r="AF8849">
        <v>3000000</v>
      </c>
      <c r="AG8849">
        <v>5000000</v>
      </c>
      <c r="AH8849">
        <v>0</v>
      </c>
      <c r="AI8849">
        <v>0</v>
      </c>
      <c r="AJ8849">
        <v>0</v>
      </c>
      <c r="AK8849">
        <v>0</v>
      </c>
      <c r="AL8849">
        <v>0</v>
      </c>
      <c r="AM8849">
        <v>0</v>
      </c>
    </row>
    <row r="8850" spans="1:39" x14ac:dyDescent="0.45">
      <c r="A8850" t="s">
        <v>35007</v>
      </c>
      <c r="B8850" t="s">
        <v>35008</v>
      </c>
      <c r="C8850" t="s">
        <v>35009</v>
      </c>
      <c r="D8850" t="s">
        <v>35010</v>
      </c>
      <c r="E8850" t="s">
        <v>1616</v>
      </c>
      <c r="F8850" t="s">
        <v>114</v>
      </c>
      <c r="G8850" t="s">
        <v>57</v>
      </c>
      <c r="L8850">
        <v>1</v>
      </c>
      <c r="M8850" s="1">
        <v>40909</v>
      </c>
      <c r="N8850" s="2">
        <v>40909</v>
      </c>
      <c r="O8850" t="s">
        <v>132</v>
      </c>
      <c r="P8850">
        <v>2012</v>
      </c>
      <c r="Q8850" s="1">
        <v>41792</v>
      </c>
      <c r="R8850" s="1">
        <v>41792</v>
      </c>
      <c r="S8850">
        <v>0</v>
      </c>
      <c r="T8850">
        <v>0</v>
      </c>
      <c r="U8850">
        <v>0</v>
      </c>
      <c r="V8850">
        <v>0</v>
      </c>
      <c r="W8850">
        <v>0</v>
      </c>
      <c r="X8850">
        <v>0</v>
      </c>
      <c r="Y8850">
        <v>0</v>
      </c>
      <c r="Z8850">
        <v>0</v>
      </c>
      <c r="AA8850">
        <v>0</v>
      </c>
      <c r="AB8850">
        <v>0</v>
      </c>
      <c r="AC8850">
        <v>0</v>
      </c>
      <c r="AD8850">
        <v>0</v>
      </c>
      <c r="AE8850">
        <v>0</v>
      </c>
      <c r="AF8850">
        <v>0</v>
      </c>
      <c r="AG8850">
        <v>0</v>
      </c>
      <c r="AH8850">
        <v>0</v>
      </c>
      <c r="AI8850">
        <v>0</v>
      </c>
      <c r="AJ8850">
        <v>0</v>
      </c>
      <c r="AK8850">
        <v>0</v>
      </c>
      <c r="AL8850">
        <v>0</v>
      </c>
      <c r="AM8850">
        <v>0</v>
      </c>
    </row>
    <row r="8851" spans="1:39" x14ac:dyDescent="0.45">
      <c r="A8851" t="s">
        <v>35011</v>
      </c>
      <c r="B8851" t="s">
        <v>35012</v>
      </c>
      <c r="C8851" t="s">
        <v>35013</v>
      </c>
      <c r="D8851" t="s">
        <v>35014</v>
      </c>
      <c r="E8851" t="s">
        <v>35015</v>
      </c>
      <c r="F8851" t="s">
        <v>964</v>
      </c>
      <c r="G8851" t="s">
        <v>57</v>
      </c>
      <c r="H8851" t="s">
        <v>7835</v>
      </c>
      <c r="J8851" t="s">
        <v>35016</v>
      </c>
      <c r="K8851" t="s">
        <v>35016</v>
      </c>
      <c r="L8851">
        <v>1</v>
      </c>
      <c r="M8851" s="1">
        <v>41061</v>
      </c>
      <c r="N8851" s="2">
        <v>41061</v>
      </c>
      <c r="O8851" t="s">
        <v>50</v>
      </c>
      <c r="P8851">
        <v>2012</v>
      </c>
      <c r="Q8851" s="1">
        <v>41317</v>
      </c>
      <c r="R8851" s="1">
        <v>41317</v>
      </c>
      <c r="S8851">
        <v>300000</v>
      </c>
      <c r="T8851">
        <v>0</v>
      </c>
      <c r="U8851">
        <v>0</v>
      </c>
      <c r="V8851">
        <v>0</v>
      </c>
      <c r="W8851">
        <v>0</v>
      </c>
      <c r="X8851">
        <v>0</v>
      </c>
      <c r="Y8851">
        <v>0</v>
      </c>
      <c r="Z8851">
        <v>0</v>
      </c>
      <c r="AA8851">
        <v>0</v>
      </c>
      <c r="AB8851">
        <v>0</v>
      </c>
      <c r="AC8851">
        <v>0</v>
      </c>
      <c r="AD8851">
        <v>0</v>
      </c>
      <c r="AE8851">
        <v>0</v>
      </c>
      <c r="AF8851">
        <v>0</v>
      </c>
      <c r="AG8851">
        <v>0</v>
      </c>
      <c r="AH8851">
        <v>0</v>
      </c>
      <c r="AI8851">
        <v>0</v>
      </c>
      <c r="AJ8851">
        <v>0</v>
      </c>
      <c r="AK8851">
        <v>0</v>
      </c>
      <c r="AL8851">
        <v>0</v>
      </c>
      <c r="AM8851">
        <v>0</v>
      </c>
    </row>
    <row r="8852" spans="1:39" x14ac:dyDescent="0.45">
      <c r="A8852" t="s">
        <v>35017</v>
      </c>
      <c r="B8852" t="s">
        <v>35018</v>
      </c>
      <c r="C8852" t="s">
        <v>35019</v>
      </c>
      <c r="D8852" t="s">
        <v>107</v>
      </c>
      <c r="E8852" t="s">
        <v>108</v>
      </c>
      <c r="F8852" t="s">
        <v>187</v>
      </c>
      <c r="G8852" t="s">
        <v>57</v>
      </c>
      <c r="H8852" t="s">
        <v>46</v>
      </c>
      <c r="I8852" t="s">
        <v>58</v>
      </c>
      <c r="J8852" t="s">
        <v>59</v>
      </c>
      <c r="K8852" t="s">
        <v>59</v>
      </c>
      <c r="L8852">
        <v>1</v>
      </c>
      <c r="M8852" s="1">
        <v>39903</v>
      </c>
      <c r="N8852" s="2">
        <v>39873</v>
      </c>
      <c r="O8852" t="s">
        <v>188</v>
      </c>
      <c r="P8852">
        <v>2009</v>
      </c>
      <c r="Q8852" s="1">
        <v>40544</v>
      </c>
      <c r="R8852" s="1">
        <v>40544</v>
      </c>
      <c r="S8852">
        <v>500000</v>
      </c>
      <c r="T8852">
        <v>0</v>
      </c>
      <c r="U8852">
        <v>0</v>
      </c>
      <c r="V8852">
        <v>0</v>
      </c>
      <c r="W8852">
        <v>0</v>
      </c>
      <c r="X8852">
        <v>0</v>
      </c>
      <c r="Y8852">
        <v>0</v>
      </c>
      <c r="Z8852">
        <v>0</v>
      </c>
      <c r="AA8852">
        <v>0</v>
      </c>
      <c r="AB8852">
        <v>0</v>
      </c>
      <c r="AC8852">
        <v>0</v>
      </c>
      <c r="AD8852">
        <v>0</v>
      </c>
      <c r="AE8852">
        <v>0</v>
      </c>
      <c r="AF8852">
        <v>0</v>
      </c>
      <c r="AG8852">
        <v>0</v>
      </c>
      <c r="AH8852">
        <v>0</v>
      </c>
      <c r="AI8852">
        <v>0</v>
      </c>
      <c r="AJ8852">
        <v>0</v>
      </c>
      <c r="AK8852">
        <v>0</v>
      </c>
      <c r="AL8852">
        <v>0</v>
      </c>
      <c r="AM8852">
        <v>0</v>
      </c>
    </row>
    <row r="8853" spans="1:39" x14ac:dyDescent="0.45">
      <c r="A8853" t="s">
        <v>35020</v>
      </c>
      <c r="B8853" t="s">
        <v>35021</v>
      </c>
      <c r="C8853" t="s">
        <v>35022</v>
      </c>
      <c r="D8853" t="s">
        <v>35023</v>
      </c>
      <c r="E8853" t="s">
        <v>3239</v>
      </c>
      <c r="F8853" t="s">
        <v>3888</v>
      </c>
      <c r="G8853" t="s">
        <v>45</v>
      </c>
      <c r="H8853" t="s">
        <v>46</v>
      </c>
      <c r="I8853" t="s">
        <v>58</v>
      </c>
      <c r="J8853" t="s">
        <v>198</v>
      </c>
      <c r="K8853" t="s">
        <v>5333</v>
      </c>
      <c r="L8853">
        <v>1</v>
      </c>
      <c r="M8853" s="1">
        <v>39448</v>
      </c>
      <c r="N8853" s="2">
        <v>39448</v>
      </c>
      <c r="O8853" t="s">
        <v>181</v>
      </c>
      <c r="P8853">
        <v>2008</v>
      </c>
      <c r="Q8853" s="1">
        <v>40179</v>
      </c>
      <c r="R8853" s="1">
        <v>40179</v>
      </c>
      <c r="S8853">
        <v>0</v>
      </c>
      <c r="T8853">
        <v>11000000</v>
      </c>
      <c r="U8853">
        <v>0</v>
      </c>
      <c r="V8853">
        <v>0</v>
      </c>
      <c r="W8853">
        <v>0</v>
      </c>
      <c r="X8853">
        <v>0</v>
      </c>
      <c r="Y8853">
        <v>0</v>
      </c>
      <c r="Z8853">
        <v>0</v>
      </c>
      <c r="AA8853">
        <v>0</v>
      </c>
      <c r="AB8853">
        <v>0</v>
      </c>
      <c r="AC8853">
        <v>0</v>
      </c>
      <c r="AD8853">
        <v>0</v>
      </c>
      <c r="AE8853">
        <v>0</v>
      </c>
      <c r="AF8853">
        <v>0</v>
      </c>
      <c r="AG8853">
        <v>11000000</v>
      </c>
      <c r="AH8853">
        <v>0</v>
      </c>
      <c r="AI8853">
        <v>0</v>
      </c>
      <c r="AJ8853">
        <v>0</v>
      </c>
      <c r="AK8853">
        <v>0</v>
      </c>
      <c r="AL8853">
        <v>0</v>
      </c>
      <c r="AM8853">
        <v>0</v>
      </c>
    </row>
    <row r="8854" spans="1:39" x14ac:dyDescent="0.45">
      <c r="A8854" t="s">
        <v>35024</v>
      </c>
      <c r="B8854" t="s">
        <v>35025</v>
      </c>
      <c r="C8854" t="s">
        <v>35026</v>
      </c>
      <c r="D8854" t="s">
        <v>35027</v>
      </c>
      <c r="E8854" t="s">
        <v>7865</v>
      </c>
      <c r="F8854" t="s">
        <v>368</v>
      </c>
      <c r="G8854" t="s">
        <v>57</v>
      </c>
      <c r="H8854" t="s">
        <v>74</v>
      </c>
      <c r="J8854" t="s">
        <v>75</v>
      </c>
      <c r="K8854" t="s">
        <v>75</v>
      </c>
      <c r="L8854">
        <v>1</v>
      </c>
      <c r="M8854" s="1">
        <v>38353</v>
      </c>
      <c r="N8854" s="2">
        <v>38353</v>
      </c>
      <c r="O8854" t="s">
        <v>464</v>
      </c>
      <c r="P8854">
        <v>2005</v>
      </c>
      <c r="Q8854" s="1">
        <v>41479</v>
      </c>
      <c r="R8854" s="1">
        <v>41479</v>
      </c>
      <c r="S8854">
        <v>378812</v>
      </c>
      <c r="T8854">
        <v>0</v>
      </c>
      <c r="U8854">
        <v>0</v>
      </c>
      <c r="V8854">
        <v>0</v>
      </c>
      <c r="W8854">
        <v>0</v>
      </c>
      <c r="X8854">
        <v>0</v>
      </c>
      <c r="Y8854">
        <v>0</v>
      </c>
      <c r="Z8854">
        <v>0</v>
      </c>
      <c r="AA8854">
        <v>0</v>
      </c>
      <c r="AB8854">
        <v>0</v>
      </c>
      <c r="AC8854">
        <v>0</v>
      </c>
      <c r="AD8854">
        <v>0</v>
      </c>
      <c r="AE8854">
        <v>0</v>
      </c>
      <c r="AF8854">
        <v>0</v>
      </c>
      <c r="AG8854">
        <v>0</v>
      </c>
      <c r="AH8854">
        <v>0</v>
      </c>
      <c r="AI8854">
        <v>0</v>
      </c>
      <c r="AJ8854">
        <v>0</v>
      </c>
      <c r="AK8854">
        <v>0</v>
      </c>
      <c r="AL8854">
        <v>0</v>
      </c>
      <c r="AM8854">
        <v>0</v>
      </c>
    </row>
    <row r="8855" spans="1:39" x14ac:dyDescent="0.45">
      <c r="A8855" t="s">
        <v>35028</v>
      </c>
      <c r="B8855" t="s">
        <v>35029</v>
      </c>
      <c r="C8855" t="s">
        <v>35030</v>
      </c>
      <c r="D8855" t="s">
        <v>7496</v>
      </c>
      <c r="E8855" t="s">
        <v>343</v>
      </c>
      <c r="F8855" t="s">
        <v>56</v>
      </c>
      <c r="G8855" t="s">
        <v>57</v>
      </c>
      <c r="H8855" t="s">
        <v>46</v>
      </c>
      <c r="I8855" t="s">
        <v>58</v>
      </c>
      <c r="J8855" t="s">
        <v>198</v>
      </c>
      <c r="K8855" t="s">
        <v>199</v>
      </c>
      <c r="L8855">
        <v>1</v>
      </c>
      <c r="M8855" s="1">
        <v>41670</v>
      </c>
      <c r="N8855" s="2">
        <v>41640</v>
      </c>
      <c r="O8855" t="s">
        <v>84</v>
      </c>
      <c r="P8855">
        <v>2014</v>
      </c>
      <c r="Q8855" s="1">
        <v>41688</v>
      </c>
      <c r="R8855" s="1">
        <v>41688</v>
      </c>
      <c r="S8855">
        <v>0</v>
      </c>
      <c r="T8855">
        <v>4000000</v>
      </c>
      <c r="U8855">
        <v>0</v>
      </c>
      <c r="V8855">
        <v>0</v>
      </c>
      <c r="W8855">
        <v>0</v>
      </c>
      <c r="X8855">
        <v>0</v>
      </c>
      <c r="Y8855">
        <v>0</v>
      </c>
      <c r="Z8855">
        <v>0</v>
      </c>
      <c r="AA8855">
        <v>0</v>
      </c>
      <c r="AB8855">
        <v>0</v>
      </c>
      <c r="AC8855">
        <v>0</v>
      </c>
      <c r="AD8855">
        <v>0</v>
      </c>
      <c r="AE8855">
        <v>0</v>
      </c>
      <c r="AF8855">
        <v>4000000</v>
      </c>
      <c r="AG8855">
        <v>0</v>
      </c>
      <c r="AH8855">
        <v>0</v>
      </c>
      <c r="AI8855">
        <v>0</v>
      </c>
      <c r="AJ8855">
        <v>0</v>
      </c>
      <c r="AK8855">
        <v>0</v>
      </c>
      <c r="AL8855">
        <v>0</v>
      </c>
      <c r="AM8855">
        <v>0</v>
      </c>
    </row>
    <row r="8856" spans="1:39" x14ac:dyDescent="0.45">
      <c r="A8856" t="s">
        <v>35031</v>
      </c>
      <c r="B8856" t="s">
        <v>35032</v>
      </c>
      <c r="C8856" t="s">
        <v>35033</v>
      </c>
      <c r="D8856" t="s">
        <v>35034</v>
      </c>
      <c r="E8856" t="s">
        <v>8852</v>
      </c>
      <c r="F8856" t="s">
        <v>10479</v>
      </c>
      <c r="G8856" t="s">
        <v>57</v>
      </c>
      <c r="H8856" t="s">
        <v>46</v>
      </c>
      <c r="I8856" t="s">
        <v>58</v>
      </c>
      <c r="J8856" t="s">
        <v>198</v>
      </c>
      <c r="K8856" t="s">
        <v>199</v>
      </c>
      <c r="L8856">
        <v>2</v>
      </c>
      <c r="M8856" s="1">
        <v>40179</v>
      </c>
      <c r="N8856" s="2">
        <v>40179</v>
      </c>
      <c r="O8856" t="s">
        <v>118</v>
      </c>
      <c r="P8856">
        <v>2010</v>
      </c>
      <c r="Q8856" s="1">
        <v>40715</v>
      </c>
      <c r="R8856" s="1">
        <v>41947</v>
      </c>
      <c r="S8856">
        <v>0</v>
      </c>
      <c r="T8856">
        <v>5550000</v>
      </c>
      <c r="U8856">
        <v>0</v>
      </c>
      <c r="V8856">
        <v>0</v>
      </c>
      <c r="W8856">
        <v>0</v>
      </c>
      <c r="X8856">
        <v>0</v>
      </c>
      <c r="Y8856">
        <v>0</v>
      </c>
      <c r="Z8856">
        <v>0</v>
      </c>
      <c r="AA8856">
        <v>0</v>
      </c>
      <c r="AB8856">
        <v>0</v>
      </c>
      <c r="AC8856">
        <v>0</v>
      </c>
      <c r="AD8856">
        <v>0</v>
      </c>
      <c r="AE8856">
        <v>0</v>
      </c>
      <c r="AF8856">
        <v>5550000</v>
      </c>
      <c r="AG8856">
        <v>0</v>
      </c>
      <c r="AH8856">
        <v>0</v>
      </c>
      <c r="AI8856">
        <v>0</v>
      </c>
      <c r="AJ8856">
        <v>0</v>
      </c>
      <c r="AK8856">
        <v>0</v>
      </c>
      <c r="AL8856">
        <v>0</v>
      </c>
      <c r="AM8856">
        <v>0</v>
      </c>
    </row>
    <row r="8857" spans="1:39" x14ac:dyDescent="0.45">
      <c r="A8857" t="s">
        <v>35035</v>
      </c>
      <c r="B8857" t="s">
        <v>35036</v>
      </c>
      <c r="C8857" t="s">
        <v>35037</v>
      </c>
      <c r="D8857" t="s">
        <v>35038</v>
      </c>
      <c r="E8857" t="s">
        <v>1616</v>
      </c>
      <c r="F8857" t="s">
        <v>35039</v>
      </c>
      <c r="G8857" t="s">
        <v>57</v>
      </c>
      <c r="H8857" t="s">
        <v>46</v>
      </c>
      <c r="I8857" t="s">
        <v>178</v>
      </c>
      <c r="J8857" t="s">
        <v>179</v>
      </c>
      <c r="K8857" t="s">
        <v>2907</v>
      </c>
      <c r="L8857">
        <v>3</v>
      </c>
      <c r="M8857" s="1">
        <v>40575</v>
      </c>
      <c r="N8857" s="2">
        <v>40575</v>
      </c>
      <c r="O8857" t="s">
        <v>528</v>
      </c>
      <c r="P8857">
        <v>2011</v>
      </c>
      <c r="Q8857" s="1">
        <v>40899</v>
      </c>
      <c r="R8857" s="1">
        <v>41102</v>
      </c>
      <c r="S8857">
        <v>1118000</v>
      </c>
      <c r="T8857">
        <v>8700000</v>
      </c>
      <c r="U8857">
        <v>0</v>
      </c>
      <c r="V8857">
        <v>0</v>
      </c>
      <c r="W8857">
        <v>0</v>
      </c>
      <c r="X8857">
        <v>0</v>
      </c>
      <c r="Y8857">
        <v>0</v>
      </c>
      <c r="Z8857">
        <v>0</v>
      </c>
      <c r="AA8857">
        <v>0</v>
      </c>
      <c r="AB8857">
        <v>0</v>
      </c>
      <c r="AC8857">
        <v>0</v>
      </c>
      <c r="AD8857">
        <v>0</v>
      </c>
      <c r="AE8857">
        <v>0</v>
      </c>
      <c r="AF8857">
        <v>8700000</v>
      </c>
      <c r="AG8857">
        <v>0</v>
      </c>
      <c r="AH8857">
        <v>0</v>
      </c>
      <c r="AI8857">
        <v>0</v>
      </c>
      <c r="AJ8857">
        <v>0</v>
      </c>
      <c r="AK8857">
        <v>0</v>
      </c>
      <c r="AL8857">
        <v>0</v>
      </c>
      <c r="AM8857">
        <v>0</v>
      </c>
    </row>
    <row r="8858" spans="1:39" x14ac:dyDescent="0.45">
      <c r="A8858" t="s">
        <v>35040</v>
      </c>
      <c r="B8858" t="s">
        <v>35041</v>
      </c>
      <c r="C8858" t="s">
        <v>35042</v>
      </c>
      <c r="D8858" t="s">
        <v>35043</v>
      </c>
      <c r="E8858" t="s">
        <v>162</v>
      </c>
      <c r="F8858" t="s">
        <v>11773</v>
      </c>
      <c r="G8858" t="s">
        <v>57</v>
      </c>
      <c r="H8858" t="s">
        <v>46</v>
      </c>
      <c r="I8858" t="s">
        <v>58</v>
      </c>
      <c r="J8858" t="s">
        <v>198</v>
      </c>
      <c r="K8858" t="s">
        <v>199</v>
      </c>
      <c r="L8858">
        <v>1</v>
      </c>
      <c r="M8858" s="1">
        <v>41334</v>
      </c>
      <c r="N8858" s="2">
        <v>41334</v>
      </c>
      <c r="O8858" t="s">
        <v>164</v>
      </c>
      <c r="P8858">
        <v>2013</v>
      </c>
      <c r="Q8858" s="1">
        <v>41852</v>
      </c>
      <c r="R8858" s="1">
        <v>41852</v>
      </c>
      <c r="S8858">
        <v>0</v>
      </c>
      <c r="T8858">
        <v>0</v>
      </c>
      <c r="U8858">
        <v>0</v>
      </c>
      <c r="V8858">
        <v>0</v>
      </c>
      <c r="W8858">
        <v>120000</v>
      </c>
      <c r="X8858">
        <v>0</v>
      </c>
      <c r="Y8858">
        <v>0</v>
      </c>
      <c r="Z8858">
        <v>0</v>
      </c>
      <c r="AA8858">
        <v>0</v>
      </c>
      <c r="AB8858">
        <v>0</v>
      </c>
      <c r="AC8858">
        <v>0</v>
      </c>
      <c r="AD8858">
        <v>0</v>
      </c>
      <c r="AE8858">
        <v>0</v>
      </c>
      <c r="AF8858">
        <v>0</v>
      </c>
      <c r="AG8858">
        <v>0</v>
      </c>
      <c r="AH8858">
        <v>0</v>
      </c>
      <c r="AI8858">
        <v>0</v>
      </c>
      <c r="AJ8858">
        <v>0</v>
      </c>
      <c r="AK8858">
        <v>0</v>
      </c>
      <c r="AL8858">
        <v>0</v>
      </c>
      <c r="AM8858">
        <v>0</v>
      </c>
    </row>
    <row r="8859" spans="1:39" x14ac:dyDescent="0.45">
      <c r="A8859" t="s">
        <v>35044</v>
      </c>
      <c r="B8859" t="s">
        <v>35045</v>
      </c>
      <c r="C8859" t="s">
        <v>35046</v>
      </c>
      <c r="D8859" t="s">
        <v>1807</v>
      </c>
      <c r="E8859" t="s">
        <v>567</v>
      </c>
      <c r="F8859" t="s">
        <v>109</v>
      </c>
      <c r="G8859" t="s">
        <v>57</v>
      </c>
      <c r="H8859" t="s">
        <v>223</v>
      </c>
      <c r="J8859" t="s">
        <v>224</v>
      </c>
      <c r="K8859" t="s">
        <v>224</v>
      </c>
      <c r="L8859">
        <v>1</v>
      </c>
      <c r="Q8859" s="1">
        <v>41030</v>
      </c>
      <c r="R8859" s="1">
        <v>41030</v>
      </c>
      <c r="S8859">
        <v>0</v>
      </c>
      <c r="T8859">
        <v>0</v>
      </c>
      <c r="U8859">
        <v>0</v>
      </c>
      <c r="V8859">
        <v>0</v>
      </c>
      <c r="W8859">
        <v>0</v>
      </c>
      <c r="X8859">
        <v>0</v>
      </c>
      <c r="Y8859">
        <v>2000000</v>
      </c>
      <c r="Z8859">
        <v>0</v>
      </c>
      <c r="AA8859">
        <v>0</v>
      </c>
      <c r="AB8859">
        <v>0</v>
      </c>
      <c r="AC8859">
        <v>0</v>
      </c>
      <c r="AD8859">
        <v>0</v>
      </c>
      <c r="AE8859">
        <v>0</v>
      </c>
      <c r="AF8859">
        <v>0</v>
      </c>
      <c r="AG8859">
        <v>0</v>
      </c>
      <c r="AH8859">
        <v>0</v>
      </c>
      <c r="AI8859">
        <v>0</v>
      </c>
      <c r="AJ8859">
        <v>0</v>
      </c>
      <c r="AK8859">
        <v>0</v>
      </c>
      <c r="AL8859">
        <v>0</v>
      </c>
      <c r="AM8859">
        <v>0</v>
      </c>
    </row>
    <row r="8860" spans="1:39" x14ac:dyDescent="0.45">
      <c r="A8860" t="s">
        <v>35047</v>
      </c>
      <c r="B8860" t="s">
        <v>35048</v>
      </c>
      <c r="C8860" t="s">
        <v>35049</v>
      </c>
      <c r="D8860" t="s">
        <v>315</v>
      </c>
      <c r="E8860" t="s">
        <v>316</v>
      </c>
      <c r="F8860" t="s">
        <v>2016</v>
      </c>
      <c r="G8860" t="s">
        <v>57</v>
      </c>
      <c r="H8860" t="s">
        <v>46</v>
      </c>
      <c r="I8860" t="s">
        <v>58</v>
      </c>
      <c r="J8860" t="s">
        <v>59</v>
      </c>
      <c r="K8860" t="s">
        <v>59</v>
      </c>
      <c r="L8860">
        <v>1</v>
      </c>
      <c r="M8860" s="1">
        <v>40544</v>
      </c>
      <c r="N8860" s="2">
        <v>40544</v>
      </c>
      <c r="O8860" t="s">
        <v>528</v>
      </c>
      <c r="P8860">
        <v>2011</v>
      </c>
      <c r="Q8860" s="1">
        <v>41204</v>
      </c>
      <c r="R8860" s="1">
        <v>41204</v>
      </c>
      <c r="S8860">
        <v>0</v>
      </c>
      <c r="T8860">
        <v>650000</v>
      </c>
      <c r="U8860">
        <v>0</v>
      </c>
      <c r="V8860">
        <v>0</v>
      </c>
      <c r="W8860">
        <v>0</v>
      </c>
      <c r="X8860">
        <v>0</v>
      </c>
      <c r="Y8860">
        <v>0</v>
      </c>
      <c r="Z8860">
        <v>0</v>
      </c>
      <c r="AA8860">
        <v>0</v>
      </c>
      <c r="AB8860">
        <v>0</v>
      </c>
      <c r="AC8860">
        <v>0</v>
      </c>
      <c r="AD8860">
        <v>0</v>
      </c>
      <c r="AE8860">
        <v>0</v>
      </c>
      <c r="AF8860">
        <v>650000</v>
      </c>
      <c r="AG8860">
        <v>0</v>
      </c>
      <c r="AH8860">
        <v>0</v>
      </c>
      <c r="AI8860">
        <v>0</v>
      </c>
      <c r="AJ8860">
        <v>0</v>
      </c>
      <c r="AK8860">
        <v>0</v>
      </c>
      <c r="AL8860">
        <v>0</v>
      </c>
      <c r="AM8860">
        <v>0</v>
      </c>
    </row>
    <row r="8861" spans="1:39" x14ac:dyDescent="0.45">
      <c r="A8861" t="s">
        <v>35050</v>
      </c>
      <c r="B8861" t="s">
        <v>35051</v>
      </c>
      <c r="C8861" t="s">
        <v>35052</v>
      </c>
      <c r="D8861" t="s">
        <v>17840</v>
      </c>
      <c r="E8861" t="s">
        <v>89</v>
      </c>
      <c r="F8861" s="3">
        <v>25000</v>
      </c>
      <c r="G8861" t="s">
        <v>57</v>
      </c>
      <c r="H8861" t="s">
        <v>6675</v>
      </c>
      <c r="J8861" t="s">
        <v>6676</v>
      </c>
      <c r="K8861" t="s">
        <v>6676</v>
      </c>
      <c r="L8861">
        <v>1</v>
      </c>
      <c r="M8861" s="1">
        <v>40544</v>
      </c>
      <c r="N8861" s="2">
        <v>40544</v>
      </c>
      <c r="O8861" t="s">
        <v>528</v>
      </c>
      <c r="P8861">
        <v>2011</v>
      </c>
      <c r="Q8861" s="1">
        <v>41426</v>
      </c>
      <c r="R8861" s="1">
        <v>41426</v>
      </c>
      <c r="S8861">
        <v>25000</v>
      </c>
      <c r="T8861">
        <v>0</v>
      </c>
      <c r="U8861">
        <v>0</v>
      </c>
      <c r="V8861">
        <v>0</v>
      </c>
      <c r="W8861">
        <v>0</v>
      </c>
      <c r="X8861">
        <v>0</v>
      </c>
      <c r="Y8861">
        <v>0</v>
      </c>
      <c r="Z8861">
        <v>0</v>
      </c>
      <c r="AA8861">
        <v>0</v>
      </c>
      <c r="AB8861">
        <v>0</v>
      </c>
      <c r="AC8861">
        <v>0</v>
      </c>
      <c r="AD8861">
        <v>0</v>
      </c>
      <c r="AE8861">
        <v>0</v>
      </c>
      <c r="AF8861">
        <v>0</v>
      </c>
      <c r="AG8861">
        <v>0</v>
      </c>
      <c r="AH8861">
        <v>0</v>
      </c>
      <c r="AI8861">
        <v>0</v>
      </c>
      <c r="AJ8861">
        <v>0</v>
      </c>
      <c r="AK8861">
        <v>0</v>
      </c>
      <c r="AL8861">
        <v>0</v>
      </c>
      <c r="AM8861">
        <v>0</v>
      </c>
    </row>
    <row r="8862" spans="1:39" x14ac:dyDescent="0.45">
      <c r="A8862" t="s">
        <v>35053</v>
      </c>
      <c r="B8862" t="s">
        <v>35054</v>
      </c>
      <c r="C8862" t="s">
        <v>35055</v>
      </c>
      <c r="D8862" t="s">
        <v>35056</v>
      </c>
      <c r="E8862" t="s">
        <v>2432</v>
      </c>
      <c r="F8862" t="s">
        <v>5088</v>
      </c>
      <c r="G8862" t="s">
        <v>57</v>
      </c>
      <c r="H8862" t="s">
        <v>74</v>
      </c>
      <c r="J8862" t="s">
        <v>35057</v>
      </c>
      <c r="K8862" t="s">
        <v>35057</v>
      </c>
      <c r="L8862">
        <v>2</v>
      </c>
      <c r="Q8862" s="1">
        <v>41616</v>
      </c>
      <c r="R8862" s="1">
        <v>41660</v>
      </c>
      <c r="S8862">
        <v>0</v>
      </c>
      <c r="T8862">
        <v>1550000</v>
      </c>
      <c r="U8862">
        <v>0</v>
      </c>
      <c r="V8862">
        <v>0</v>
      </c>
      <c r="W8862">
        <v>0</v>
      </c>
      <c r="X8862">
        <v>0</v>
      </c>
      <c r="Y8862">
        <v>0</v>
      </c>
      <c r="Z8862">
        <v>0</v>
      </c>
      <c r="AA8862">
        <v>0</v>
      </c>
      <c r="AB8862">
        <v>0</v>
      </c>
      <c r="AC8862">
        <v>0</v>
      </c>
      <c r="AD8862">
        <v>0</v>
      </c>
      <c r="AE8862">
        <v>0</v>
      </c>
      <c r="AF8862">
        <v>0</v>
      </c>
      <c r="AG8862">
        <v>0</v>
      </c>
      <c r="AH8862">
        <v>0</v>
      </c>
      <c r="AI8862">
        <v>0</v>
      </c>
      <c r="AJ8862">
        <v>0</v>
      </c>
      <c r="AK8862">
        <v>0</v>
      </c>
      <c r="AL8862">
        <v>0</v>
      </c>
      <c r="AM8862">
        <v>0</v>
      </c>
    </row>
    <row r="8863" spans="1:39" x14ac:dyDescent="0.45">
      <c r="A8863" t="s">
        <v>35058</v>
      </c>
      <c r="B8863" t="s">
        <v>35059</v>
      </c>
      <c r="C8863" t="s">
        <v>35060</v>
      </c>
      <c r="D8863" t="s">
        <v>35061</v>
      </c>
      <c r="E8863" t="s">
        <v>1361</v>
      </c>
      <c r="F8863" t="s">
        <v>1206</v>
      </c>
      <c r="G8863" t="s">
        <v>57</v>
      </c>
      <c r="H8863" t="s">
        <v>46</v>
      </c>
      <c r="I8863" t="s">
        <v>526</v>
      </c>
      <c r="J8863" t="s">
        <v>527</v>
      </c>
      <c r="K8863" t="s">
        <v>527</v>
      </c>
      <c r="L8863">
        <v>2</v>
      </c>
      <c r="M8863" s="1">
        <v>40909</v>
      </c>
      <c r="N8863" s="2">
        <v>40909</v>
      </c>
      <c r="O8863" t="s">
        <v>132</v>
      </c>
      <c r="P8863">
        <v>2012</v>
      </c>
      <c r="Q8863" s="1">
        <v>41248</v>
      </c>
      <c r="R8863" s="1">
        <v>41528</v>
      </c>
      <c r="S8863">
        <v>1200000</v>
      </c>
      <c r="T8863">
        <v>0</v>
      </c>
      <c r="U8863">
        <v>0</v>
      </c>
      <c r="V8863">
        <v>0</v>
      </c>
      <c r="W8863">
        <v>0</v>
      </c>
      <c r="X8863">
        <v>0</v>
      </c>
      <c r="Y8863">
        <v>0</v>
      </c>
      <c r="Z8863">
        <v>0</v>
      </c>
      <c r="AA8863">
        <v>0</v>
      </c>
      <c r="AB8863">
        <v>0</v>
      </c>
      <c r="AC8863">
        <v>0</v>
      </c>
      <c r="AD8863">
        <v>0</v>
      </c>
      <c r="AE8863">
        <v>0</v>
      </c>
      <c r="AF8863">
        <v>0</v>
      </c>
      <c r="AG8863">
        <v>0</v>
      </c>
      <c r="AH8863">
        <v>0</v>
      </c>
      <c r="AI8863">
        <v>0</v>
      </c>
      <c r="AJ8863">
        <v>0</v>
      </c>
      <c r="AK8863">
        <v>0</v>
      </c>
      <c r="AL8863">
        <v>0</v>
      </c>
      <c r="AM8863">
        <v>0</v>
      </c>
    </row>
    <row r="8864" spans="1:39" x14ac:dyDescent="0.45">
      <c r="A8864" t="s">
        <v>35062</v>
      </c>
      <c r="B8864" t="s">
        <v>35063</v>
      </c>
      <c r="C8864" t="s">
        <v>35064</v>
      </c>
      <c r="D8864" t="s">
        <v>35065</v>
      </c>
      <c r="E8864" t="s">
        <v>316</v>
      </c>
      <c r="F8864" t="s">
        <v>35066</v>
      </c>
      <c r="G8864" t="s">
        <v>45</v>
      </c>
      <c r="H8864" t="s">
        <v>46</v>
      </c>
      <c r="I8864" t="s">
        <v>299</v>
      </c>
      <c r="J8864" t="s">
        <v>300</v>
      </c>
      <c r="K8864" t="s">
        <v>300</v>
      </c>
      <c r="L8864">
        <v>8</v>
      </c>
      <c r="M8864" s="1">
        <v>39569</v>
      </c>
      <c r="N8864" s="2">
        <v>39569</v>
      </c>
      <c r="O8864" t="s">
        <v>520</v>
      </c>
      <c r="P8864">
        <v>2008</v>
      </c>
      <c r="Q8864" s="1">
        <v>39569</v>
      </c>
      <c r="R8864" s="1">
        <v>41408</v>
      </c>
      <c r="S8864">
        <v>150000</v>
      </c>
      <c r="T8864">
        <v>16100000</v>
      </c>
      <c r="U8864">
        <v>0</v>
      </c>
      <c r="V8864">
        <v>0</v>
      </c>
      <c r="W8864">
        <v>0</v>
      </c>
      <c r="X8864">
        <v>0</v>
      </c>
      <c r="Y8864">
        <v>0</v>
      </c>
      <c r="Z8864">
        <v>0</v>
      </c>
      <c r="AA8864">
        <v>2000000</v>
      </c>
      <c r="AB8864">
        <v>0</v>
      </c>
      <c r="AC8864">
        <v>0</v>
      </c>
      <c r="AD8864">
        <v>0</v>
      </c>
      <c r="AE8864">
        <v>0</v>
      </c>
      <c r="AF8864">
        <v>2000000</v>
      </c>
      <c r="AG8864">
        <v>12000000</v>
      </c>
      <c r="AH8864">
        <v>0</v>
      </c>
      <c r="AI8864">
        <v>0</v>
      </c>
      <c r="AJ8864">
        <v>0</v>
      </c>
      <c r="AK8864">
        <v>0</v>
      </c>
      <c r="AL8864">
        <v>0</v>
      </c>
      <c r="AM8864">
        <v>0</v>
      </c>
    </row>
    <row r="8865" spans="1:39" x14ac:dyDescent="0.45">
      <c r="A8865" t="s">
        <v>35067</v>
      </c>
      <c r="B8865" t="s">
        <v>35068</v>
      </c>
      <c r="C8865" t="s">
        <v>35069</v>
      </c>
      <c r="D8865" t="s">
        <v>315</v>
      </c>
      <c r="E8865" t="s">
        <v>316</v>
      </c>
      <c r="F8865" t="s">
        <v>114</v>
      </c>
      <c r="G8865" t="s">
        <v>57</v>
      </c>
      <c r="H8865" t="s">
        <v>74</v>
      </c>
      <c r="J8865" t="s">
        <v>75</v>
      </c>
      <c r="K8865" t="s">
        <v>75</v>
      </c>
      <c r="L8865">
        <v>1</v>
      </c>
      <c r="Q8865" s="1">
        <v>40723</v>
      </c>
      <c r="R8865" s="1">
        <v>40723</v>
      </c>
      <c r="S8865">
        <v>0</v>
      </c>
      <c r="T8865">
        <v>0</v>
      </c>
      <c r="U8865">
        <v>0</v>
      </c>
      <c r="V8865">
        <v>0</v>
      </c>
      <c r="W8865">
        <v>0</v>
      </c>
      <c r="X8865">
        <v>0</v>
      </c>
      <c r="Y8865">
        <v>0</v>
      </c>
      <c r="Z8865">
        <v>0</v>
      </c>
      <c r="AA8865">
        <v>0</v>
      </c>
      <c r="AB8865">
        <v>0</v>
      </c>
      <c r="AC8865">
        <v>0</v>
      </c>
      <c r="AD8865">
        <v>0</v>
      </c>
      <c r="AE8865">
        <v>0</v>
      </c>
      <c r="AF8865">
        <v>0</v>
      </c>
      <c r="AG8865">
        <v>0</v>
      </c>
      <c r="AH8865">
        <v>0</v>
      </c>
      <c r="AI8865">
        <v>0</v>
      </c>
      <c r="AJ8865">
        <v>0</v>
      </c>
      <c r="AK8865">
        <v>0</v>
      </c>
      <c r="AL8865">
        <v>0</v>
      </c>
      <c r="AM8865">
        <v>0</v>
      </c>
    </row>
    <row r="8866" spans="1:39" x14ac:dyDescent="0.45">
      <c r="A8866" t="s">
        <v>35070</v>
      </c>
      <c r="B8866" t="s">
        <v>35071</v>
      </c>
      <c r="C8866" t="s">
        <v>35072</v>
      </c>
      <c r="D8866" t="s">
        <v>35073</v>
      </c>
      <c r="E8866" t="s">
        <v>1827</v>
      </c>
      <c r="F8866" s="3">
        <v>15000</v>
      </c>
      <c r="G8866" t="s">
        <v>57</v>
      </c>
      <c r="H8866" t="s">
        <v>46</v>
      </c>
      <c r="I8866" t="s">
        <v>2223</v>
      </c>
      <c r="J8866" t="s">
        <v>4151</v>
      </c>
      <c r="K8866" t="s">
        <v>4151</v>
      </c>
      <c r="L8866">
        <v>1</v>
      </c>
      <c r="M8866" s="1">
        <v>40936</v>
      </c>
      <c r="N8866" s="2">
        <v>40909</v>
      </c>
      <c r="O8866" t="s">
        <v>132</v>
      </c>
      <c r="P8866">
        <v>2012</v>
      </c>
      <c r="Q8866" s="1">
        <v>40937</v>
      </c>
      <c r="R8866" s="1">
        <v>40937</v>
      </c>
      <c r="S8866">
        <v>15000</v>
      </c>
      <c r="T8866">
        <v>0</v>
      </c>
      <c r="U8866">
        <v>0</v>
      </c>
      <c r="V8866">
        <v>0</v>
      </c>
      <c r="W8866">
        <v>0</v>
      </c>
      <c r="X8866">
        <v>0</v>
      </c>
      <c r="Y8866">
        <v>0</v>
      </c>
      <c r="Z8866">
        <v>0</v>
      </c>
      <c r="AA8866">
        <v>0</v>
      </c>
      <c r="AB8866">
        <v>0</v>
      </c>
      <c r="AC8866">
        <v>0</v>
      </c>
      <c r="AD8866">
        <v>0</v>
      </c>
      <c r="AE8866">
        <v>0</v>
      </c>
      <c r="AF8866">
        <v>0</v>
      </c>
      <c r="AG8866">
        <v>0</v>
      </c>
      <c r="AH8866">
        <v>0</v>
      </c>
      <c r="AI8866">
        <v>0</v>
      </c>
      <c r="AJ8866">
        <v>0</v>
      </c>
      <c r="AK8866">
        <v>0</v>
      </c>
      <c r="AL8866">
        <v>0</v>
      </c>
      <c r="AM8866">
        <v>0</v>
      </c>
    </row>
    <row r="8867" spans="1:39" x14ac:dyDescent="0.45">
      <c r="A8867" t="s">
        <v>35074</v>
      </c>
      <c r="B8867" t="s">
        <v>35075</v>
      </c>
      <c r="C8867" t="s">
        <v>35076</v>
      </c>
      <c r="D8867" t="s">
        <v>161</v>
      </c>
      <c r="E8867" t="s">
        <v>162</v>
      </c>
      <c r="F8867" t="s">
        <v>2438</v>
      </c>
      <c r="G8867" t="s">
        <v>57</v>
      </c>
      <c r="H8867" t="s">
        <v>223</v>
      </c>
      <c r="J8867" t="s">
        <v>311</v>
      </c>
      <c r="K8867" t="s">
        <v>311</v>
      </c>
      <c r="L8867">
        <v>1</v>
      </c>
      <c r="M8867" s="1">
        <v>37987</v>
      </c>
      <c r="N8867" s="2">
        <v>37987</v>
      </c>
      <c r="O8867" t="s">
        <v>452</v>
      </c>
      <c r="P8867">
        <v>2004</v>
      </c>
      <c r="Q8867" s="1">
        <v>41463</v>
      </c>
      <c r="R8867" s="1">
        <v>41463</v>
      </c>
      <c r="S8867">
        <v>0</v>
      </c>
      <c r="T8867">
        <v>0</v>
      </c>
      <c r="U8867">
        <v>0</v>
      </c>
      <c r="V8867">
        <v>0</v>
      </c>
      <c r="W8867">
        <v>0</v>
      </c>
      <c r="X8867">
        <v>0</v>
      </c>
      <c r="Y8867">
        <v>0</v>
      </c>
      <c r="Z8867">
        <v>0</v>
      </c>
      <c r="AA8867">
        <v>110000000</v>
      </c>
      <c r="AB8867">
        <v>0</v>
      </c>
      <c r="AC8867">
        <v>0</v>
      </c>
      <c r="AD8867">
        <v>0</v>
      </c>
      <c r="AE8867">
        <v>0</v>
      </c>
      <c r="AF8867">
        <v>0</v>
      </c>
      <c r="AG8867">
        <v>0</v>
      </c>
      <c r="AH8867">
        <v>0</v>
      </c>
      <c r="AI8867">
        <v>0</v>
      </c>
      <c r="AJ8867">
        <v>0</v>
      </c>
      <c r="AK8867">
        <v>0</v>
      </c>
      <c r="AL8867">
        <v>0</v>
      </c>
      <c r="AM8867">
        <v>0</v>
      </c>
    </row>
    <row r="8868" spans="1:39" x14ac:dyDescent="0.45">
      <c r="A8868" t="s">
        <v>35077</v>
      </c>
      <c r="B8868" t="s">
        <v>35078</v>
      </c>
      <c r="C8868" t="s">
        <v>35079</v>
      </c>
      <c r="D8868" t="s">
        <v>4202</v>
      </c>
      <c r="E8868" t="s">
        <v>1616</v>
      </c>
      <c r="F8868" t="s">
        <v>7310</v>
      </c>
      <c r="G8868" t="s">
        <v>57</v>
      </c>
      <c r="H8868" t="s">
        <v>46</v>
      </c>
      <c r="I8868" t="s">
        <v>58</v>
      </c>
      <c r="J8868" t="s">
        <v>198</v>
      </c>
      <c r="K8868" t="s">
        <v>1623</v>
      </c>
      <c r="L8868">
        <v>1</v>
      </c>
      <c r="M8868" s="1">
        <v>40909</v>
      </c>
      <c r="N8868" s="2">
        <v>40909</v>
      </c>
      <c r="O8868" t="s">
        <v>132</v>
      </c>
      <c r="P8868">
        <v>2012</v>
      </c>
      <c r="Q8868" s="1">
        <v>41518</v>
      </c>
      <c r="R8868" s="1">
        <v>41518</v>
      </c>
      <c r="S8868">
        <v>125000</v>
      </c>
      <c r="T8868">
        <v>0</v>
      </c>
      <c r="U8868">
        <v>0</v>
      </c>
      <c r="V8868">
        <v>0</v>
      </c>
      <c r="W8868">
        <v>0</v>
      </c>
      <c r="X8868">
        <v>0</v>
      </c>
      <c r="Y8868">
        <v>0</v>
      </c>
      <c r="Z8868">
        <v>0</v>
      </c>
      <c r="AA8868">
        <v>0</v>
      </c>
      <c r="AB8868">
        <v>0</v>
      </c>
      <c r="AC8868">
        <v>0</v>
      </c>
      <c r="AD8868">
        <v>0</v>
      </c>
      <c r="AE8868">
        <v>0</v>
      </c>
      <c r="AF8868">
        <v>0</v>
      </c>
      <c r="AG8868">
        <v>0</v>
      </c>
      <c r="AH8868">
        <v>0</v>
      </c>
      <c r="AI8868">
        <v>0</v>
      </c>
      <c r="AJ8868">
        <v>0</v>
      </c>
      <c r="AK8868">
        <v>0</v>
      </c>
      <c r="AL8868">
        <v>0</v>
      </c>
      <c r="AM8868">
        <v>0</v>
      </c>
    </row>
    <row r="8869" spans="1:39" x14ac:dyDescent="0.45">
      <c r="A8869" t="s">
        <v>35080</v>
      </c>
      <c r="B8869" t="s">
        <v>35081</v>
      </c>
      <c r="C8869" t="s">
        <v>35082</v>
      </c>
      <c r="D8869" t="s">
        <v>35083</v>
      </c>
      <c r="E8869" t="s">
        <v>316</v>
      </c>
      <c r="F8869" t="s">
        <v>671</v>
      </c>
      <c r="G8869" t="s">
        <v>57</v>
      </c>
      <c r="H8869" t="s">
        <v>46</v>
      </c>
      <c r="I8869" t="s">
        <v>58</v>
      </c>
      <c r="J8869" t="s">
        <v>1223</v>
      </c>
      <c r="K8869" t="s">
        <v>1223</v>
      </c>
      <c r="L8869">
        <v>2</v>
      </c>
      <c r="M8869" s="1">
        <v>41183</v>
      </c>
      <c r="N8869" s="2">
        <v>41183</v>
      </c>
      <c r="O8869" t="s">
        <v>67</v>
      </c>
      <c r="P8869">
        <v>2012</v>
      </c>
      <c r="Q8869" s="1">
        <v>40925</v>
      </c>
      <c r="R8869" s="1">
        <v>41621</v>
      </c>
      <c r="S8869">
        <v>800000</v>
      </c>
      <c r="T8869">
        <v>2000000</v>
      </c>
      <c r="U8869">
        <v>0</v>
      </c>
      <c r="V8869">
        <v>0</v>
      </c>
      <c r="W8869">
        <v>0</v>
      </c>
      <c r="X8869">
        <v>0</v>
      </c>
      <c r="Y8869">
        <v>0</v>
      </c>
      <c r="Z8869">
        <v>0</v>
      </c>
      <c r="AA8869">
        <v>0</v>
      </c>
      <c r="AB8869">
        <v>0</v>
      </c>
      <c r="AC8869">
        <v>0</v>
      </c>
      <c r="AD8869">
        <v>0</v>
      </c>
      <c r="AE8869">
        <v>0</v>
      </c>
      <c r="AF8869">
        <v>2000000</v>
      </c>
      <c r="AG8869">
        <v>0</v>
      </c>
      <c r="AH8869">
        <v>0</v>
      </c>
      <c r="AI8869">
        <v>0</v>
      </c>
      <c r="AJ8869">
        <v>0</v>
      </c>
      <c r="AK8869">
        <v>0</v>
      </c>
      <c r="AL8869">
        <v>0</v>
      </c>
      <c r="AM8869">
        <v>0</v>
      </c>
    </row>
    <row r="8870" spans="1:39" x14ac:dyDescent="0.45">
      <c r="A8870" t="s">
        <v>35084</v>
      </c>
      <c r="B8870" t="s">
        <v>35085</v>
      </c>
      <c r="C8870" t="s">
        <v>35086</v>
      </c>
      <c r="D8870" t="s">
        <v>35087</v>
      </c>
      <c r="E8870" t="s">
        <v>316</v>
      </c>
      <c r="F8870" t="s">
        <v>35088</v>
      </c>
      <c r="G8870" t="s">
        <v>57</v>
      </c>
      <c r="H8870" t="s">
        <v>46</v>
      </c>
      <c r="I8870" t="s">
        <v>299</v>
      </c>
      <c r="J8870" t="s">
        <v>300</v>
      </c>
      <c r="K8870" t="s">
        <v>2131</v>
      </c>
      <c r="L8870">
        <v>4</v>
      </c>
      <c r="M8870" s="1">
        <v>40179</v>
      </c>
      <c r="N8870" s="2">
        <v>40179</v>
      </c>
      <c r="O8870" t="s">
        <v>118</v>
      </c>
      <c r="P8870">
        <v>2010</v>
      </c>
      <c r="Q8870" s="1">
        <v>40511</v>
      </c>
      <c r="R8870" s="1">
        <v>41703</v>
      </c>
      <c r="S8870">
        <v>0</v>
      </c>
      <c r="T8870">
        <v>27700000</v>
      </c>
      <c r="U8870">
        <v>0</v>
      </c>
      <c r="V8870">
        <v>0</v>
      </c>
      <c r="W8870">
        <v>0</v>
      </c>
      <c r="X8870">
        <v>0</v>
      </c>
      <c r="Y8870">
        <v>0</v>
      </c>
      <c r="Z8870">
        <v>0</v>
      </c>
      <c r="AA8870">
        <v>0</v>
      </c>
      <c r="AB8870">
        <v>0</v>
      </c>
      <c r="AC8870">
        <v>0</v>
      </c>
      <c r="AD8870">
        <v>0</v>
      </c>
      <c r="AE8870">
        <v>0</v>
      </c>
      <c r="AF8870">
        <v>4000000</v>
      </c>
      <c r="AG8870">
        <v>12500000</v>
      </c>
      <c r="AH8870">
        <v>11200000</v>
      </c>
      <c r="AI8870">
        <v>0</v>
      </c>
      <c r="AJ8870">
        <v>0</v>
      </c>
      <c r="AK8870">
        <v>0</v>
      </c>
      <c r="AL8870">
        <v>0</v>
      </c>
      <c r="AM8870">
        <v>0</v>
      </c>
    </row>
    <row r="8871" spans="1:39" x14ac:dyDescent="0.45">
      <c r="A8871" t="s">
        <v>35089</v>
      </c>
      <c r="B8871" t="s">
        <v>35090</v>
      </c>
      <c r="C8871" t="s">
        <v>35091</v>
      </c>
      <c r="D8871" t="s">
        <v>88</v>
      </c>
      <c r="E8871" t="s">
        <v>89</v>
      </c>
      <c r="F8871" t="s">
        <v>846</v>
      </c>
      <c r="G8871" t="s">
        <v>57</v>
      </c>
      <c r="H8871" t="s">
        <v>46</v>
      </c>
      <c r="I8871" t="s">
        <v>136</v>
      </c>
      <c r="J8871" t="s">
        <v>3537</v>
      </c>
      <c r="K8871" t="s">
        <v>3537</v>
      </c>
      <c r="L8871">
        <v>1</v>
      </c>
      <c r="M8871" s="1">
        <v>40026</v>
      </c>
      <c r="N8871" s="2">
        <v>40026</v>
      </c>
      <c r="O8871" t="s">
        <v>285</v>
      </c>
      <c r="P8871">
        <v>2009</v>
      </c>
      <c r="Q8871" s="1">
        <v>41764</v>
      </c>
      <c r="R8871" s="1">
        <v>41764</v>
      </c>
      <c r="S8871">
        <v>0</v>
      </c>
      <c r="T8871">
        <v>1000000</v>
      </c>
      <c r="U8871">
        <v>0</v>
      </c>
      <c r="V8871">
        <v>0</v>
      </c>
      <c r="W8871">
        <v>0</v>
      </c>
      <c r="X8871">
        <v>0</v>
      </c>
      <c r="Y8871">
        <v>0</v>
      </c>
      <c r="Z8871">
        <v>0</v>
      </c>
      <c r="AA8871">
        <v>0</v>
      </c>
      <c r="AB8871">
        <v>0</v>
      </c>
      <c r="AC8871">
        <v>0</v>
      </c>
      <c r="AD8871">
        <v>0</v>
      </c>
      <c r="AE8871">
        <v>0</v>
      </c>
      <c r="AF8871">
        <v>0</v>
      </c>
      <c r="AG8871">
        <v>0</v>
      </c>
      <c r="AH8871">
        <v>0</v>
      </c>
      <c r="AI8871">
        <v>0</v>
      </c>
      <c r="AJ8871">
        <v>0</v>
      </c>
      <c r="AK8871">
        <v>0</v>
      </c>
      <c r="AL8871">
        <v>0</v>
      </c>
      <c r="AM8871">
        <v>0</v>
      </c>
    </row>
    <row r="8872" spans="1:39" x14ac:dyDescent="0.45">
      <c r="A8872" t="s">
        <v>35092</v>
      </c>
      <c r="B8872" t="s">
        <v>35093</v>
      </c>
      <c r="C8872" t="s">
        <v>35094</v>
      </c>
      <c r="D8872" t="s">
        <v>315</v>
      </c>
      <c r="E8872" t="s">
        <v>316</v>
      </c>
      <c r="F8872" t="s">
        <v>35095</v>
      </c>
      <c r="G8872" t="s">
        <v>45</v>
      </c>
      <c r="H8872" t="s">
        <v>46</v>
      </c>
      <c r="I8872" t="s">
        <v>648</v>
      </c>
      <c r="J8872" t="s">
        <v>649</v>
      </c>
      <c r="K8872" t="s">
        <v>6632</v>
      </c>
      <c r="L8872">
        <v>2</v>
      </c>
      <c r="M8872" s="1">
        <v>36892</v>
      </c>
      <c r="N8872" s="2">
        <v>36892</v>
      </c>
      <c r="O8872" t="s">
        <v>172</v>
      </c>
      <c r="P8872">
        <v>2001</v>
      </c>
      <c r="Q8872" s="1">
        <v>39520</v>
      </c>
      <c r="R8872" s="1">
        <v>40168</v>
      </c>
      <c r="S8872">
        <v>0</v>
      </c>
      <c r="T8872">
        <v>9915000</v>
      </c>
      <c r="U8872">
        <v>0</v>
      </c>
      <c r="V8872">
        <v>0</v>
      </c>
      <c r="W8872">
        <v>0</v>
      </c>
      <c r="X8872">
        <v>0</v>
      </c>
      <c r="Y8872">
        <v>0</v>
      </c>
      <c r="Z8872">
        <v>0</v>
      </c>
      <c r="AA8872">
        <v>0</v>
      </c>
      <c r="AB8872">
        <v>0</v>
      </c>
      <c r="AC8872">
        <v>0</v>
      </c>
      <c r="AD8872">
        <v>0</v>
      </c>
      <c r="AE8872">
        <v>0</v>
      </c>
      <c r="AF8872">
        <v>6350000</v>
      </c>
      <c r="AG8872">
        <v>0</v>
      </c>
      <c r="AH8872">
        <v>0</v>
      </c>
      <c r="AI8872">
        <v>0</v>
      </c>
      <c r="AJ8872">
        <v>0</v>
      </c>
      <c r="AK8872">
        <v>0</v>
      </c>
      <c r="AL8872">
        <v>0</v>
      </c>
      <c r="AM8872">
        <v>0</v>
      </c>
    </row>
    <row r="8873" spans="1:39" x14ac:dyDescent="0.45">
      <c r="A8873" t="s">
        <v>35096</v>
      </c>
      <c r="B8873" t="s">
        <v>35097</v>
      </c>
      <c r="C8873" t="s">
        <v>35098</v>
      </c>
      <c r="D8873" t="s">
        <v>26623</v>
      </c>
      <c r="E8873" t="s">
        <v>1616</v>
      </c>
      <c r="F8873" t="s">
        <v>73</v>
      </c>
      <c r="G8873" t="s">
        <v>57</v>
      </c>
      <c r="H8873" t="s">
        <v>46</v>
      </c>
      <c r="I8873" t="s">
        <v>169</v>
      </c>
      <c r="J8873" t="s">
        <v>641</v>
      </c>
      <c r="K8873" t="s">
        <v>642</v>
      </c>
      <c r="L8873">
        <v>1</v>
      </c>
      <c r="M8873" s="1">
        <v>40909</v>
      </c>
      <c r="N8873" s="2">
        <v>40909</v>
      </c>
      <c r="O8873" t="s">
        <v>132</v>
      </c>
      <c r="P8873">
        <v>2012</v>
      </c>
      <c r="Q8873" s="1">
        <v>41387</v>
      </c>
      <c r="R8873" s="1">
        <v>41387</v>
      </c>
      <c r="S8873">
        <v>1500000</v>
      </c>
      <c r="T8873">
        <v>0</v>
      </c>
      <c r="U8873">
        <v>0</v>
      </c>
      <c r="V8873">
        <v>0</v>
      </c>
      <c r="W8873">
        <v>0</v>
      </c>
      <c r="X8873">
        <v>0</v>
      </c>
      <c r="Y8873">
        <v>0</v>
      </c>
      <c r="Z8873">
        <v>0</v>
      </c>
      <c r="AA8873">
        <v>0</v>
      </c>
      <c r="AB8873">
        <v>0</v>
      </c>
      <c r="AC8873">
        <v>0</v>
      </c>
      <c r="AD8873">
        <v>0</v>
      </c>
      <c r="AE8873">
        <v>0</v>
      </c>
      <c r="AF8873">
        <v>0</v>
      </c>
      <c r="AG8873">
        <v>0</v>
      </c>
      <c r="AH8873">
        <v>0</v>
      </c>
      <c r="AI8873">
        <v>0</v>
      </c>
      <c r="AJ8873">
        <v>0</v>
      </c>
      <c r="AK8873">
        <v>0</v>
      </c>
      <c r="AL8873">
        <v>0</v>
      </c>
      <c r="AM8873">
        <v>0</v>
      </c>
    </row>
    <row r="8874" spans="1:39" x14ac:dyDescent="0.45">
      <c r="A8874" t="s">
        <v>35099</v>
      </c>
      <c r="B8874" t="s">
        <v>35100</v>
      </c>
      <c r="C8874" t="s">
        <v>35101</v>
      </c>
      <c r="D8874" t="s">
        <v>35102</v>
      </c>
      <c r="E8874" t="s">
        <v>954</v>
      </c>
      <c r="F8874" t="s">
        <v>35103</v>
      </c>
      <c r="G8874" t="s">
        <v>57</v>
      </c>
      <c r="H8874" t="s">
        <v>46</v>
      </c>
      <c r="I8874" t="s">
        <v>115</v>
      </c>
      <c r="J8874" t="s">
        <v>334</v>
      </c>
      <c r="K8874" t="s">
        <v>334</v>
      </c>
      <c r="L8874">
        <v>2</v>
      </c>
      <c r="M8874" s="1">
        <v>40483</v>
      </c>
      <c r="N8874" s="2">
        <v>40483</v>
      </c>
      <c r="O8874" t="s">
        <v>216</v>
      </c>
      <c r="P8874">
        <v>2010</v>
      </c>
      <c r="Q8874" s="1">
        <v>40603</v>
      </c>
      <c r="R8874" s="1">
        <v>40820</v>
      </c>
      <c r="S8874">
        <v>0</v>
      </c>
      <c r="T8874">
        <v>1220000</v>
      </c>
      <c r="U8874">
        <v>0</v>
      </c>
      <c r="V8874">
        <v>0</v>
      </c>
      <c r="W8874">
        <v>0</v>
      </c>
      <c r="X8874">
        <v>0</v>
      </c>
      <c r="Y8874">
        <v>0</v>
      </c>
      <c r="Z8874">
        <v>0</v>
      </c>
      <c r="AA8874">
        <v>0</v>
      </c>
      <c r="AB8874">
        <v>0</v>
      </c>
      <c r="AC8874">
        <v>0</v>
      </c>
      <c r="AD8874">
        <v>0</v>
      </c>
      <c r="AE8874">
        <v>0</v>
      </c>
      <c r="AF8874">
        <v>0</v>
      </c>
      <c r="AG8874">
        <v>0</v>
      </c>
      <c r="AH8874">
        <v>0</v>
      </c>
      <c r="AI8874">
        <v>0</v>
      </c>
      <c r="AJ8874">
        <v>0</v>
      </c>
      <c r="AK8874">
        <v>0</v>
      </c>
      <c r="AL8874">
        <v>0</v>
      </c>
      <c r="AM8874">
        <v>0</v>
      </c>
    </row>
    <row r="8875" spans="1:39" x14ac:dyDescent="0.45">
      <c r="A8875" t="s">
        <v>35104</v>
      </c>
      <c r="B8875" t="s">
        <v>35105</v>
      </c>
      <c r="C8875" t="s">
        <v>35106</v>
      </c>
      <c r="D8875" t="s">
        <v>35107</v>
      </c>
      <c r="E8875" t="s">
        <v>14994</v>
      </c>
      <c r="F8875" t="s">
        <v>114</v>
      </c>
      <c r="G8875" t="s">
        <v>57</v>
      </c>
      <c r="H8875" t="s">
        <v>4438</v>
      </c>
      <c r="J8875" t="s">
        <v>35108</v>
      </c>
      <c r="K8875" t="s">
        <v>35109</v>
      </c>
      <c r="L8875">
        <v>1</v>
      </c>
      <c r="M8875" s="1">
        <v>41913</v>
      </c>
      <c r="N8875" s="2">
        <v>41913</v>
      </c>
      <c r="O8875" t="s">
        <v>8954</v>
      </c>
      <c r="P8875">
        <v>2014</v>
      </c>
      <c r="Q8875" s="1">
        <v>41831</v>
      </c>
      <c r="R8875" s="1">
        <v>41831</v>
      </c>
      <c r="S8875">
        <v>0</v>
      </c>
      <c r="T8875">
        <v>0</v>
      </c>
      <c r="U8875">
        <v>0</v>
      </c>
      <c r="V8875">
        <v>0</v>
      </c>
      <c r="W8875">
        <v>0</v>
      </c>
      <c r="X8875">
        <v>0</v>
      </c>
      <c r="Y8875">
        <v>0</v>
      </c>
      <c r="Z8875">
        <v>0</v>
      </c>
      <c r="AA8875">
        <v>0</v>
      </c>
      <c r="AB8875">
        <v>0</v>
      </c>
      <c r="AC8875">
        <v>0</v>
      </c>
      <c r="AD8875">
        <v>0</v>
      </c>
      <c r="AE8875">
        <v>0</v>
      </c>
      <c r="AF8875">
        <v>0</v>
      </c>
      <c r="AG8875">
        <v>0</v>
      </c>
      <c r="AH8875">
        <v>0</v>
      </c>
      <c r="AI8875">
        <v>0</v>
      </c>
      <c r="AJ8875">
        <v>0</v>
      </c>
      <c r="AK8875">
        <v>0</v>
      </c>
      <c r="AL8875">
        <v>0</v>
      </c>
      <c r="AM8875">
        <v>0</v>
      </c>
    </row>
    <row r="8876" spans="1:39" x14ac:dyDescent="0.45">
      <c r="A8876" t="s">
        <v>35110</v>
      </c>
      <c r="B8876" t="s">
        <v>35111</v>
      </c>
      <c r="C8876" t="s">
        <v>35112</v>
      </c>
      <c r="D8876" t="s">
        <v>35113</v>
      </c>
      <c r="E8876" t="s">
        <v>17783</v>
      </c>
      <c r="F8876" t="s">
        <v>1828</v>
      </c>
      <c r="G8876" t="s">
        <v>57</v>
      </c>
      <c r="H8876" t="s">
        <v>46</v>
      </c>
      <c r="I8876" t="s">
        <v>58</v>
      </c>
      <c r="J8876" t="s">
        <v>198</v>
      </c>
      <c r="K8876" t="s">
        <v>5333</v>
      </c>
      <c r="L8876">
        <v>2</v>
      </c>
      <c r="M8876" s="1">
        <v>40179</v>
      </c>
      <c r="N8876" s="2">
        <v>40179</v>
      </c>
      <c r="O8876" t="s">
        <v>118</v>
      </c>
      <c r="P8876">
        <v>2010</v>
      </c>
      <c r="Q8876" s="1">
        <v>41086</v>
      </c>
      <c r="R8876" s="1">
        <v>41443</v>
      </c>
      <c r="S8876">
        <v>0</v>
      </c>
      <c r="T8876">
        <v>6100000</v>
      </c>
      <c r="U8876">
        <v>0</v>
      </c>
      <c r="V8876">
        <v>0</v>
      </c>
      <c r="W8876">
        <v>0</v>
      </c>
      <c r="X8876">
        <v>0</v>
      </c>
      <c r="Y8876">
        <v>0</v>
      </c>
      <c r="Z8876">
        <v>0</v>
      </c>
      <c r="AA8876">
        <v>0</v>
      </c>
      <c r="AB8876">
        <v>0</v>
      </c>
      <c r="AC8876">
        <v>0</v>
      </c>
      <c r="AD8876">
        <v>0</v>
      </c>
      <c r="AE8876">
        <v>0</v>
      </c>
      <c r="AF8876">
        <v>2100000</v>
      </c>
      <c r="AG8876">
        <v>4000000</v>
      </c>
      <c r="AH8876">
        <v>0</v>
      </c>
      <c r="AI8876">
        <v>0</v>
      </c>
      <c r="AJ8876">
        <v>0</v>
      </c>
      <c r="AK8876">
        <v>0</v>
      </c>
      <c r="AL8876">
        <v>0</v>
      </c>
      <c r="AM8876">
        <v>0</v>
      </c>
    </row>
    <row r="8877" spans="1:39" x14ac:dyDescent="0.45">
      <c r="A8877" t="s">
        <v>35114</v>
      </c>
      <c r="B8877" t="s">
        <v>35115</v>
      </c>
      <c r="C8877" t="s">
        <v>35116</v>
      </c>
      <c r="D8877" t="s">
        <v>35117</v>
      </c>
      <c r="E8877" t="s">
        <v>14219</v>
      </c>
      <c r="F8877" t="s">
        <v>5088</v>
      </c>
      <c r="G8877" t="s">
        <v>57</v>
      </c>
      <c r="H8877" t="s">
        <v>46</v>
      </c>
      <c r="I8877" t="s">
        <v>58</v>
      </c>
      <c r="J8877" t="s">
        <v>198</v>
      </c>
      <c r="K8877" t="s">
        <v>199</v>
      </c>
      <c r="L8877">
        <v>1</v>
      </c>
      <c r="M8877" s="1">
        <v>41589</v>
      </c>
      <c r="N8877" s="2">
        <v>41579</v>
      </c>
      <c r="O8877" t="s">
        <v>157</v>
      </c>
      <c r="P8877">
        <v>2013</v>
      </c>
      <c r="Q8877" s="1">
        <v>41920</v>
      </c>
      <c r="R8877" s="1">
        <v>41920</v>
      </c>
      <c r="S8877">
        <v>1550000</v>
      </c>
      <c r="T8877">
        <v>0</v>
      </c>
      <c r="U8877">
        <v>0</v>
      </c>
      <c r="V8877">
        <v>0</v>
      </c>
      <c r="W8877">
        <v>0</v>
      </c>
      <c r="X8877">
        <v>0</v>
      </c>
      <c r="Y8877">
        <v>0</v>
      </c>
      <c r="Z8877">
        <v>0</v>
      </c>
      <c r="AA8877">
        <v>0</v>
      </c>
      <c r="AB8877">
        <v>0</v>
      </c>
      <c r="AC8877">
        <v>0</v>
      </c>
      <c r="AD8877">
        <v>0</v>
      </c>
      <c r="AE8877">
        <v>0</v>
      </c>
      <c r="AF8877">
        <v>0</v>
      </c>
      <c r="AG8877">
        <v>0</v>
      </c>
      <c r="AH8877">
        <v>0</v>
      </c>
      <c r="AI8877">
        <v>0</v>
      </c>
      <c r="AJ8877">
        <v>0</v>
      </c>
      <c r="AK8877">
        <v>0</v>
      </c>
      <c r="AL8877">
        <v>0</v>
      </c>
      <c r="AM8877">
        <v>0</v>
      </c>
    </row>
    <row r="8878" spans="1:39" x14ac:dyDescent="0.45">
      <c r="A8878" t="s">
        <v>35118</v>
      </c>
      <c r="B8878" t="s">
        <v>35119</v>
      </c>
      <c r="C8878" t="s">
        <v>35120</v>
      </c>
      <c r="D8878" t="s">
        <v>8530</v>
      </c>
      <c r="E8878" t="s">
        <v>1292</v>
      </c>
      <c r="F8878" t="s">
        <v>964</v>
      </c>
      <c r="G8878" t="s">
        <v>57</v>
      </c>
      <c r="L8878">
        <v>1</v>
      </c>
      <c r="M8878" s="1">
        <v>41579</v>
      </c>
      <c r="N8878" s="2">
        <v>41579</v>
      </c>
      <c r="O8878" t="s">
        <v>157</v>
      </c>
      <c r="P8878">
        <v>2013</v>
      </c>
      <c r="Q8878" s="1">
        <v>41579</v>
      </c>
      <c r="R8878" s="1">
        <v>41579</v>
      </c>
      <c r="S8878">
        <v>0</v>
      </c>
      <c r="T8878">
        <v>0</v>
      </c>
      <c r="U8878">
        <v>0</v>
      </c>
      <c r="V8878">
        <v>0</v>
      </c>
      <c r="W8878">
        <v>300000</v>
      </c>
      <c r="X8878">
        <v>0</v>
      </c>
      <c r="Y8878">
        <v>0</v>
      </c>
      <c r="Z8878">
        <v>0</v>
      </c>
      <c r="AA8878">
        <v>0</v>
      </c>
      <c r="AB8878">
        <v>0</v>
      </c>
      <c r="AC8878">
        <v>0</v>
      </c>
      <c r="AD8878">
        <v>0</v>
      </c>
      <c r="AE8878">
        <v>0</v>
      </c>
      <c r="AF8878">
        <v>0</v>
      </c>
      <c r="AG8878">
        <v>0</v>
      </c>
      <c r="AH8878">
        <v>0</v>
      </c>
      <c r="AI8878">
        <v>0</v>
      </c>
      <c r="AJ8878">
        <v>0</v>
      </c>
      <c r="AK8878">
        <v>0</v>
      </c>
      <c r="AL8878">
        <v>0</v>
      </c>
      <c r="AM8878">
        <v>0</v>
      </c>
    </row>
    <row r="8879" spans="1:39" x14ac:dyDescent="0.45">
      <c r="A8879" t="s">
        <v>35121</v>
      </c>
      <c r="B8879" t="s">
        <v>35122</v>
      </c>
      <c r="C8879" t="s">
        <v>35123</v>
      </c>
      <c r="D8879" t="s">
        <v>1360</v>
      </c>
      <c r="E8879" t="s">
        <v>1361</v>
      </c>
      <c r="F8879" t="s">
        <v>12578</v>
      </c>
      <c r="G8879" t="s">
        <v>57</v>
      </c>
      <c r="H8879" t="s">
        <v>46</v>
      </c>
      <c r="I8879" t="s">
        <v>58</v>
      </c>
      <c r="J8879" t="s">
        <v>198</v>
      </c>
      <c r="K8879" t="s">
        <v>199</v>
      </c>
      <c r="L8879">
        <v>2</v>
      </c>
      <c r="M8879" s="1">
        <v>41239</v>
      </c>
      <c r="N8879" s="2">
        <v>41214</v>
      </c>
      <c r="O8879" t="s">
        <v>67</v>
      </c>
      <c r="P8879">
        <v>2012</v>
      </c>
      <c r="Q8879" s="1">
        <v>41696</v>
      </c>
      <c r="R8879" s="1">
        <v>41932</v>
      </c>
      <c r="S8879">
        <v>515000</v>
      </c>
      <c r="T8879">
        <v>0</v>
      </c>
      <c r="U8879">
        <v>0</v>
      </c>
      <c r="V8879">
        <v>0</v>
      </c>
      <c r="W8879">
        <v>0</v>
      </c>
      <c r="X8879">
        <v>0</v>
      </c>
      <c r="Y8879">
        <v>0</v>
      </c>
      <c r="Z8879">
        <v>0</v>
      </c>
      <c r="AA8879">
        <v>0</v>
      </c>
      <c r="AB8879">
        <v>0</v>
      </c>
      <c r="AC8879">
        <v>0</v>
      </c>
      <c r="AD8879">
        <v>0</v>
      </c>
      <c r="AE8879">
        <v>0</v>
      </c>
      <c r="AF8879">
        <v>0</v>
      </c>
      <c r="AG8879">
        <v>0</v>
      </c>
      <c r="AH8879">
        <v>0</v>
      </c>
      <c r="AI8879">
        <v>0</v>
      </c>
      <c r="AJ8879">
        <v>0</v>
      </c>
      <c r="AK8879">
        <v>0</v>
      </c>
      <c r="AL8879">
        <v>0</v>
      </c>
      <c r="AM8879">
        <v>0</v>
      </c>
    </row>
    <row r="8880" spans="1:39" x14ac:dyDescent="0.45">
      <c r="A8880" t="s">
        <v>35124</v>
      </c>
      <c r="B8880" t="s">
        <v>35125</v>
      </c>
      <c r="C8880" t="s">
        <v>35126</v>
      </c>
      <c r="D8880" t="s">
        <v>315</v>
      </c>
      <c r="E8880" t="s">
        <v>316</v>
      </c>
      <c r="F8880" t="s">
        <v>4167</v>
      </c>
      <c r="G8880" t="s">
        <v>57</v>
      </c>
      <c r="H8880" t="s">
        <v>46</v>
      </c>
      <c r="I8880" t="s">
        <v>58</v>
      </c>
      <c r="J8880" t="s">
        <v>198</v>
      </c>
      <c r="K8880" t="s">
        <v>2747</v>
      </c>
      <c r="L8880">
        <v>1</v>
      </c>
      <c r="M8880" s="1">
        <v>40544</v>
      </c>
      <c r="N8880" s="2">
        <v>40544</v>
      </c>
      <c r="O8880" t="s">
        <v>528</v>
      </c>
      <c r="P8880">
        <v>2011</v>
      </c>
      <c r="Q8880" s="1">
        <v>41085</v>
      </c>
      <c r="R8880" s="1">
        <v>41085</v>
      </c>
      <c r="S8880">
        <v>0</v>
      </c>
      <c r="T8880">
        <v>11500000</v>
      </c>
      <c r="U8880">
        <v>0</v>
      </c>
      <c r="V8880">
        <v>0</v>
      </c>
      <c r="W8880">
        <v>0</v>
      </c>
      <c r="X8880">
        <v>0</v>
      </c>
      <c r="Y8880">
        <v>0</v>
      </c>
      <c r="Z8880">
        <v>0</v>
      </c>
      <c r="AA8880">
        <v>0</v>
      </c>
      <c r="AB8880">
        <v>0</v>
      </c>
      <c r="AC8880">
        <v>0</v>
      </c>
      <c r="AD8880">
        <v>0</v>
      </c>
      <c r="AE8880">
        <v>0</v>
      </c>
      <c r="AF8880">
        <v>11500000</v>
      </c>
      <c r="AG8880">
        <v>0</v>
      </c>
      <c r="AH8880">
        <v>0</v>
      </c>
      <c r="AI8880">
        <v>0</v>
      </c>
      <c r="AJ8880">
        <v>0</v>
      </c>
      <c r="AK8880">
        <v>0</v>
      </c>
      <c r="AL8880">
        <v>0</v>
      </c>
      <c r="AM8880">
        <v>0</v>
      </c>
    </row>
    <row r="8881" spans="1:39" x14ac:dyDescent="0.45">
      <c r="A8881" t="s">
        <v>35127</v>
      </c>
      <c r="B8881" t="s">
        <v>35128</v>
      </c>
      <c r="C8881" t="s">
        <v>35129</v>
      </c>
      <c r="D8881" t="s">
        <v>653</v>
      </c>
      <c r="E8881" t="s">
        <v>343</v>
      </c>
      <c r="F8881" s="3">
        <v>40000</v>
      </c>
      <c r="G8881" t="s">
        <v>57</v>
      </c>
      <c r="H8881" t="s">
        <v>260</v>
      </c>
      <c r="I8881" t="s">
        <v>3051</v>
      </c>
      <c r="J8881" t="s">
        <v>27602</v>
      </c>
      <c r="K8881" t="s">
        <v>35130</v>
      </c>
      <c r="L8881">
        <v>1</v>
      </c>
      <c r="Q8881" s="1">
        <v>41509</v>
      </c>
      <c r="R8881" s="1">
        <v>41509</v>
      </c>
      <c r="S8881">
        <v>40000</v>
      </c>
      <c r="T8881">
        <v>0</v>
      </c>
      <c r="U8881">
        <v>0</v>
      </c>
      <c r="V8881">
        <v>0</v>
      </c>
      <c r="W8881">
        <v>0</v>
      </c>
      <c r="X8881">
        <v>0</v>
      </c>
      <c r="Y8881">
        <v>0</v>
      </c>
      <c r="Z8881">
        <v>0</v>
      </c>
      <c r="AA8881">
        <v>0</v>
      </c>
      <c r="AB8881">
        <v>0</v>
      </c>
      <c r="AC8881">
        <v>0</v>
      </c>
      <c r="AD8881">
        <v>0</v>
      </c>
      <c r="AE8881">
        <v>0</v>
      </c>
      <c r="AF8881">
        <v>0</v>
      </c>
      <c r="AG8881">
        <v>0</v>
      </c>
      <c r="AH8881">
        <v>0</v>
      </c>
      <c r="AI8881">
        <v>0</v>
      </c>
      <c r="AJ8881">
        <v>0</v>
      </c>
      <c r="AK8881">
        <v>0</v>
      </c>
      <c r="AL8881">
        <v>0</v>
      </c>
      <c r="AM8881">
        <v>0</v>
      </c>
    </row>
    <row r="8882" spans="1:39" x14ac:dyDescent="0.45">
      <c r="A8882" t="s">
        <v>35131</v>
      </c>
      <c r="B8882" t="s">
        <v>35132</v>
      </c>
      <c r="C8882" t="s">
        <v>35133</v>
      </c>
      <c r="D8882" t="s">
        <v>10491</v>
      </c>
      <c r="E8882" t="s">
        <v>1616</v>
      </c>
      <c r="F8882" t="s">
        <v>109</v>
      </c>
      <c r="G8882" t="s">
        <v>57</v>
      </c>
      <c r="H8882" t="s">
        <v>46</v>
      </c>
      <c r="I8882" t="s">
        <v>47</v>
      </c>
      <c r="J8882" t="s">
        <v>781</v>
      </c>
      <c r="K8882" t="s">
        <v>782</v>
      </c>
      <c r="L8882">
        <v>1</v>
      </c>
      <c r="M8882" s="1">
        <v>40544</v>
      </c>
      <c r="N8882" s="2">
        <v>40544</v>
      </c>
      <c r="O8882" t="s">
        <v>528</v>
      </c>
      <c r="P8882">
        <v>2011</v>
      </c>
      <c r="Q8882" s="1">
        <v>41375</v>
      </c>
      <c r="R8882" s="1">
        <v>41375</v>
      </c>
      <c r="S8882">
        <v>0</v>
      </c>
      <c r="T8882">
        <v>2000000</v>
      </c>
      <c r="U8882">
        <v>0</v>
      </c>
      <c r="V8882">
        <v>0</v>
      </c>
      <c r="W8882">
        <v>0</v>
      </c>
      <c r="X8882">
        <v>0</v>
      </c>
      <c r="Y8882">
        <v>0</v>
      </c>
      <c r="Z8882">
        <v>0</v>
      </c>
      <c r="AA8882">
        <v>0</v>
      </c>
      <c r="AB8882">
        <v>0</v>
      </c>
      <c r="AC8882">
        <v>0</v>
      </c>
      <c r="AD8882">
        <v>0</v>
      </c>
      <c r="AE8882">
        <v>0</v>
      </c>
      <c r="AF8882">
        <v>2000000</v>
      </c>
      <c r="AG8882">
        <v>0</v>
      </c>
      <c r="AH8882">
        <v>0</v>
      </c>
      <c r="AI8882">
        <v>0</v>
      </c>
      <c r="AJ8882">
        <v>0</v>
      </c>
      <c r="AK8882">
        <v>0</v>
      </c>
      <c r="AL8882">
        <v>0</v>
      </c>
      <c r="AM8882">
        <v>0</v>
      </c>
    </row>
    <row r="8883" spans="1:39" x14ac:dyDescent="0.45">
      <c r="A8883" t="s">
        <v>35134</v>
      </c>
      <c r="B8883" t="s">
        <v>35135</v>
      </c>
      <c r="C8883" t="s">
        <v>35136</v>
      </c>
      <c r="D8883" t="s">
        <v>35137</v>
      </c>
      <c r="E8883" t="s">
        <v>108</v>
      </c>
      <c r="F8883" t="s">
        <v>35138</v>
      </c>
      <c r="G8883" t="s">
        <v>101</v>
      </c>
      <c r="H8883" t="s">
        <v>74</v>
      </c>
      <c r="J8883" t="s">
        <v>75</v>
      </c>
      <c r="K8883" t="s">
        <v>35139</v>
      </c>
      <c r="L8883">
        <v>1</v>
      </c>
      <c r="M8883" s="1">
        <v>39114</v>
      </c>
      <c r="N8883" s="2">
        <v>39114</v>
      </c>
      <c r="O8883" t="s">
        <v>110</v>
      </c>
      <c r="P8883">
        <v>2007</v>
      </c>
      <c r="Q8883" s="1">
        <v>39114</v>
      </c>
      <c r="R8883" s="1">
        <v>39114</v>
      </c>
      <c r="S8883">
        <v>5906547</v>
      </c>
      <c r="T8883">
        <v>0</v>
      </c>
      <c r="U8883">
        <v>0</v>
      </c>
      <c r="V8883">
        <v>0</v>
      </c>
      <c r="W8883">
        <v>0</v>
      </c>
      <c r="X8883">
        <v>0</v>
      </c>
      <c r="Y8883">
        <v>0</v>
      </c>
      <c r="Z8883">
        <v>0</v>
      </c>
      <c r="AA8883">
        <v>0</v>
      </c>
      <c r="AB8883">
        <v>0</v>
      </c>
      <c r="AC8883">
        <v>0</v>
      </c>
      <c r="AD8883">
        <v>0</v>
      </c>
      <c r="AE8883">
        <v>0</v>
      </c>
      <c r="AF8883">
        <v>0</v>
      </c>
      <c r="AG8883">
        <v>0</v>
      </c>
      <c r="AH8883">
        <v>0</v>
      </c>
      <c r="AI8883">
        <v>0</v>
      </c>
      <c r="AJ8883">
        <v>0</v>
      </c>
      <c r="AK8883">
        <v>0</v>
      </c>
      <c r="AL8883">
        <v>0</v>
      </c>
      <c r="AM8883">
        <v>0</v>
      </c>
    </row>
    <row r="8884" spans="1:39" x14ac:dyDescent="0.45">
      <c r="A8884" t="s">
        <v>35140</v>
      </c>
      <c r="B8884" t="s">
        <v>35141</v>
      </c>
      <c r="C8884" t="s">
        <v>35142</v>
      </c>
      <c r="D8884" t="s">
        <v>35143</v>
      </c>
      <c r="E8884" t="s">
        <v>316</v>
      </c>
      <c r="F8884" t="s">
        <v>114</v>
      </c>
      <c r="H8884" t="s">
        <v>192</v>
      </c>
      <c r="J8884" t="s">
        <v>193</v>
      </c>
      <c r="K8884" t="s">
        <v>193</v>
      </c>
      <c r="L8884">
        <v>1</v>
      </c>
      <c r="M8884" s="1">
        <v>39814</v>
      </c>
      <c r="N8884" s="2">
        <v>39814</v>
      </c>
      <c r="O8884" t="s">
        <v>188</v>
      </c>
      <c r="P8884">
        <v>2009</v>
      </c>
      <c r="Q8884" s="1">
        <v>40801</v>
      </c>
      <c r="R8884" s="1">
        <v>40801</v>
      </c>
      <c r="S8884">
        <v>0</v>
      </c>
      <c r="T8884">
        <v>0</v>
      </c>
      <c r="U8884">
        <v>0</v>
      </c>
      <c r="V8884">
        <v>0</v>
      </c>
      <c r="W8884">
        <v>0</v>
      </c>
      <c r="X8884">
        <v>0</v>
      </c>
      <c r="Y8884">
        <v>0</v>
      </c>
      <c r="Z8884">
        <v>0</v>
      </c>
      <c r="AA8884">
        <v>0</v>
      </c>
      <c r="AB8884">
        <v>0</v>
      </c>
      <c r="AC8884">
        <v>0</v>
      </c>
      <c r="AD8884">
        <v>0</v>
      </c>
      <c r="AE8884">
        <v>0</v>
      </c>
      <c r="AF8884">
        <v>0</v>
      </c>
      <c r="AG8884">
        <v>0</v>
      </c>
      <c r="AH8884">
        <v>0</v>
      </c>
      <c r="AI8884">
        <v>0</v>
      </c>
      <c r="AJ8884">
        <v>0</v>
      </c>
      <c r="AK8884">
        <v>0</v>
      </c>
      <c r="AL8884">
        <v>0</v>
      </c>
      <c r="AM8884">
        <v>0</v>
      </c>
    </row>
    <row r="8885" spans="1:39" x14ac:dyDescent="0.45">
      <c r="A8885" t="s">
        <v>35144</v>
      </c>
      <c r="B8885" t="s">
        <v>35145</v>
      </c>
      <c r="C8885" t="s">
        <v>35146</v>
      </c>
      <c r="D8885" t="s">
        <v>1474</v>
      </c>
      <c r="E8885" t="s">
        <v>1475</v>
      </c>
      <c r="F8885" t="s">
        <v>35147</v>
      </c>
      <c r="G8885" t="s">
        <v>57</v>
      </c>
      <c r="H8885" t="s">
        <v>46</v>
      </c>
      <c r="I8885" t="s">
        <v>1228</v>
      </c>
      <c r="J8885" t="s">
        <v>1229</v>
      </c>
      <c r="K8885" t="s">
        <v>8705</v>
      </c>
      <c r="L8885">
        <v>1</v>
      </c>
      <c r="M8885" s="1">
        <v>39083</v>
      </c>
      <c r="N8885" s="2">
        <v>39083</v>
      </c>
      <c r="O8885" t="s">
        <v>110</v>
      </c>
      <c r="P8885">
        <v>2007</v>
      </c>
      <c r="Q8885" s="1">
        <v>41529</v>
      </c>
      <c r="R8885" s="1">
        <v>41529</v>
      </c>
      <c r="S8885">
        <v>0</v>
      </c>
      <c r="T8885">
        <v>3140000</v>
      </c>
      <c r="U8885">
        <v>0</v>
      </c>
      <c r="V8885">
        <v>0</v>
      </c>
      <c r="W8885">
        <v>0</v>
      </c>
      <c r="X8885">
        <v>0</v>
      </c>
      <c r="Y8885">
        <v>0</v>
      </c>
      <c r="Z8885">
        <v>0</v>
      </c>
      <c r="AA8885">
        <v>0</v>
      </c>
      <c r="AB8885">
        <v>0</v>
      </c>
      <c r="AC8885">
        <v>0</v>
      </c>
      <c r="AD8885">
        <v>0</v>
      </c>
      <c r="AE8885">
        <v>0</v>
      </c>
      <c r="AF8885">
        <v>0</v>
      </c>
      <c r="AG8885">
        <v>0</v>
      </c>
      <c r="AH8885">
        <v>0</v>
      </c>
      <c r="AI8885">
        <v>0</v>
      </c>
      <c r="AJ8885">
        <v>0</v>
      </c>
      <c r="AK8885">
        <v>0</v>
      </c>
      <c r="AL8885">
        <v>0</v>
      </c>
      <c r="AM8885">
        <v>0</v>
      </c>
    </row>
    <row r="8886" spans="1:39" x14ac:dyDescent="0.45">
      <c r="A8886" t="s">
        <v>35148</v>
      </c>
      <c r="B8886" t="s">
        <v>35149</v>
      </c>
      <c r="C8886" t="s">
        <v>35150</v>
      </c>
      <c r="D8886" t="s">
        <v>315</v>
      </c>
      <c r="E8886" t="s">
        <v>316</v>
      </c>
      <c r="F8886" t="s">
        <v>1822</v>
      </c>
      <c r="G8886" t="s">
        <v>57</v>
      </c>
      <c r="H8886" t="s">
        <v>46</v>
      </c>
      <c r="I8886" t="s">
        <v>58</v>
      </c>
      <c r="J8886" t="s">
        <v>198</v>
      </c>
      <c r="K8886" t="s">
        <v>199</v>
      </c>
      <c r="L8886">
        <v>1</v>
      </c>
      <c r="M8886" s="1">
        <v>39933</v>
      </c>
      <c r="N8886" s="2">
        <v>39904</v>
      </c>
      <c r="O8886" t="s">
        <v>269</v>
      </c>
      <c r="P8886">
        <v>2009</v>
      </c>
      <c r="Q8886" s="1">
        <v>40403</v>
      </c>
      <c r="R8886" s="1">
        <v>40403</v>
      </c>
      <c r="S8886">
        <v>0</v>
      </c>
      <c r="T8886">
        <v>5100000</v>
      </c>
      <c r="U8886">
        <v>0</v>
      </c>
      <c r="V8886">
        <v>0</v>
      </c>
      <c r="W8886">
        <v>0</v>
      </c>
      <c r="X8886">
        <v>0</v>
      </c>
      <c r="Y8886">
        <v>0</v>
      </c>
      <c r="Z8886">
        <v>0</v>
      </c>
      <c r="AA8886">
        <v>0</v>
      </c>
      <c r="AB8886">
        <v>0</v>
      </c>
      <c r="AC8886">
        <v>0</v>
      </c>
      <c r="AD8886">
        <v>0</v>
      </c>
      <c r="AE8886">
        <v>0</v>
      </c>
      <c r="AF8886">
        <v>0</v>
      </c>
      <c r="AG8886">
        <v>5100000</v>
      </c>
      <c r="AH8886">
        <v>0</v>
      </c>
      <c r="AI8886">
        <v>0</v>
      </c>
      <c r="AJ8886">
        <v>0</v>
      </c>
      <c r="AK8886">
        <v>0</v>
      </c>
      <c r="AL8886">
        <v>0</v>
      </c>
      <c r="AM8886">
        <v>0</v>
      </c>
    </row>
    <row r="8887" spans="1:39" x14ac:dyDescent="0.45">
      <c r="A8887" t="s">
        <v>35151</v>
      </c>
      <c r="B8887" t="s">
        <v>35152</v>
      </c>
      <c r="C8887" t="s">
        <v>35153</v>
      </c>
      <c r="D8887" t="s">
        <v>35154</v>
      </c>
      <c r="E8887" t="s">
        <v>89</v>
      </c>
      <c r="F8887" s="3">
        <v>95000</v>
      </c>
      <c r="G8887" t="s">
        <v>57</v>
      </c>
      <c r="H8887" t="s">
        <v>655</v>
      </c>
      <c r="J8887" t="s">
        <v>1470</v>
      </c>
      <c r="K8887" t="s">
        <v>1470</v>
      </c>
      <c r="L8887">
        <v>2</v>
      </c>
      <c r="M8887" s="1">
        <v>41275</v>
      </c>
      <c r="N8887" s="2">
        <v>41275</v>
      </c>
      <c r="O8887" t="s">
        <v>164</v>
      </c>
      <c r="P8887">
        <v>2013</v>
      </c>
      <c r="Q8887" s="1">
        <v>41518</v>
      </c>
      <c r="R8887" s="1">
        <v>41754</v>
      </c>
      <c r="S8887">
        <v>27000</v>
      </c>
      <c r="T8887">
        <v>0</v>
      </c>
      <c r="U8887">
        <v>0</v>
      </c>
      <c r="V8887">
        <v>68000</v>
      </c>
      <c r="W8887">
        <v>0</v>
      </c>
      <c r="X8887">
        <v>0</v>
      </c>
      <c r="Y8887">
        <v>0</v>
      </c>
      <c r="Z8887">
        <v>0</v>
      </c>
      <c r="AA8887">
        <v>0</v>
      </c>
      <c r="AB8887">
        <v>0</v>
      </c>
      <c r="AC8887">
        <v>0</v>
      </c>
      <c r="AD8887">
        <v>0</v>
      </c>
      <c r="AE8887">
        <v>0</v>
      </c>
      <c r="AF8887">
        <v>0</v>
      </c>
      <c r="AG8887">
        <v>0</v>
      </c>
      <c r="AH8887">
        <v>0</v>
      </c>
      <c r="AI8887">
        <v>0</v>
      </c>
      <c r="AJ8887">
        <v>0</v>
      </c>
      <c r="AK8887">
        <v>0</v>
      </c>
      <c r="AL8887">
        <v>0</v>
      </c>
      <c r="AM8887">
        <v>0</v>
      </c>
    </row>
    <row r="8888" spans="1:39" x14ac:dyDescent="0.45">
      <c r="A8888" t="s">
        <v>35155</v>
      </c>
      <c r="B8888" t="s">
        <v>35156</v>
      </c>
      <c r="F8888" t="s">
        <v>1534</v>
      </c>
      <c r="G8888" t="s">
        <v>57</v>
      </c>
      <c r="H8888" t="s">
        <v>46</v>
      </c>
      <c r="I8888" t="s">
        <v>648</v>
      </c>
      <c r="J8888" t="s">
        <v>649</v>
      </c>
      <c r="K8888" t="s">
        <v>649</v>
      </c>
      <c r="L8888">
        <v>1</v>
      </c>
      <c r="Q8888" s="1">
        <v>41760</v>
      </c>
      <c r="R8888" s="1">
        <v>41760</v>
      </c>
      <c r="S8888">
        <v>800000</v>
      </c>
      <c r="T8888">
        <v>0</v>
      </c>
      <c r="U8888">
        <v>0</v>
      </c>
      <c r="V8888">
        <v>0</v>
      </c>
      <c r="W8888">
        <v>0</v>
      </c>
      <c r="X8888">
        <v>0</v>
      </c>
      <c r="Y8888">
        <v>0</v>
      </c>
      <c r="Z8888">
        <v>0</v>
      </c>
      <c r="AA8888">
        <v>0</v>
      </c>
      <c r="AB8888">
        <v>0</v>
      </c>
      <c r="AC8888">
        <v>0</v>
      </c>
      <c r="AD8888">
        <v>0</v>
      </c>
      <c r="AE8888">
        <v>0</v>
      </c>
      <c r="AF8888">
        <v>0</v>
      </c>
      <c r="AG8888">
        <v>0</v>
      </c>
      <c r="AH8888">
        <v>0</v>
      </c>
      <c r="AI8888">
        <v>0</v>
      </c>
      <c r="AJ8888">
        <v>0</v>
      </c>
      <c r="AK8888">
        <v>0</v>
      </c>
      <c r="AL8888">
        <v>0</v>
      </c>
      <c r="AM8888">
        <v>0</v>
      </c>
    </row>
    <row r="8889" spans="1:39" x14ac:dyDescent="0.45">
      <c r="A8889" t="s">
        <v>35157</v>
      </c>
      <c r="B8889" t="s">
        <v>35158</v>
      </c>
      <c r="C8889" t="s">
        <v>35159</v>
      </c>
      <c r="D8889" t="s">
        <v>35160</v>
      </c>
      <c r="E8889" t="s">
        <v>316</v>
      </c>
      <c r="F8889" t="s">
        <v>5713</v>
      </c>
      <c r="G8889" t="s">
        <v>57</v>
      </c>
      <c r="H8889" t="s">
        <v>715</v>
      </c>
      <c r="J8889" t="s">
        <v>716</v>
      </c>
      <c r="K8889" t="s">
        <v>716</v>
      </c>
      <c r="L8889">
        <v>1</v>
      </c>
      <c r="M8889" s="1">
        <v>40909</v>
      </c>
      <c r="N8889" s="2">
        <v>40909</v>
      </c>
      <c r="O8889" t="s">
        <v>132</v>
      </c>
      <c r="P8889">
        <v>2012</v>
      </c>
      <c r="Q8889" s="1">
        <v>41000</v>
      </c>
      <c r="R8889" s="1">
        <v>41000</v>
      </c>
      <c r="S8889">
        <v>0</v>
      </c>
      <c r="T8889">
        <v>5200000</v>
      </c>
      <c r="U8889">
        <v>0</v>
      </c>
      <c r="V8889">
        <v>0</v>
      </c>
      <c r="W8889">
        <v>0</v>
      </c>
      <c r="X8889">
        <v>0</v>
      </c>
      <c r="Y8889">
        <v>0</v>
      </c>
      <c r="Z8889">
        <v>0</v>
      </c>
      <c r="AA8889">
        <v>0</v>
      </c>
      <c r="AB8889">
        <v>0</v>
      </c>
      <c r="AC8889">
        <v>0</v>
      </c>
      <c r="AD8889">
        <v>0</v>
      </c>
      <c r="AE8889">
        <v>0</v>
      </c>
      <c r="AF8889">
        <v>0</v>
      </c>
      <c r="AG8889">
        <v>0</v>
      </c>
      <c r="AH8889">
        <v>0</v>
      </c>
      <c r="AI8889">
        <v>0</v>
      </c>
      <c r="AJ8889">
        <v>0</v>
      </c>
      <c r="AK8889">
        <v>0</v>
      </c>
      <c r="AL8889">
        <v>0</v>
      </c>
      <c r="AM8889">
        <v>0</v>
      </c>
    </row>
    <row r="8890" spans="1:39" x14ac:dyDescent="0.45">
      <c r="A8890" t="s">
        <v>35161</v>
      </c>
      <c r="B8890" t="s">
        <v>35162</v>
      </c>
      <c r="C8890" t="s">
        <v>35163</v>
      </c>
      <c r="D8890" t="s">
        <v>35164</v>
      </c>
      <c r="E8890" t="s">
        <v>343</v>
      </c>
      <c r="F8890" t="s">
        <v>114</v>
      </c>
      <c r="G8890" t="s">
        <v>57</v>
      </c>
      <c r="L8890">
        <v>1</v>
      </c>
      <c r="M8890" s="1">
        <v>41426</v>
      </c>
      <c r="N8890" s="2">
        <v>41426</v>
      </c>
      <c r="O8890" t="s">
        <v>439</v>
      </c>
      <c r="P8890">
        <v>2013</v>
      </c>
      <c r="Q8890" s="1">
        <v>41520</v>
      </c>
      <c r="R8890" s="1">
        <v>41520</v>
      </c>
      <c r="S8890">
        <v>0</v>
      </c>
      <c r="T8890">
        <v>0</v>
      </c>
      <c r="U8890">
        <v>0</v>
      </c>
      <c r="V8890">
        <v>0</v>
      </c>
      <c r="W8890">
        <v>0</v>
      </c>
      <c r="X8890">
        <v>0</v>
      </c>
      <c r="Y8890">
        <v>0</v>
      </c>
      <c r="Z8890">
        <v>0</v>
      </c>
      <c r="AA8890">
        <v>0</v>
      </c>
      <c r="AB8890">
        <v>0</v>
      </c>
      <c r="AC8890">
        <v>0</v>
      </c>
      <c r="AD8890">
        <v>0</v>
      </c>
      <c r="AE8890">
        <v>0</v>
      </c>
      <c r="AF8890">
        <v>0</v>
      </c>
      <c r="AG8890">
        <v>0</v>
      </c>
      <c r="AH8890">
        <v>0</v>
      </c>
      <c r="AI8890">
        <v>0</v>
      </c>
      <c r="AJ8890">
        <v>0</v>
      </c>
      <c r="AK8890">
        <v>0</v>
      </c>
      <c r="AL8890">
        <v>0</v>
      </c>
      <c r="AM8890">
        <v>0</v>
      </c>
    </row>
    <row r="8891" spans="1:39" x14ac:dyDescent="0.45">
      <c r="A8891" t="s">
        <v>35165</v>
      </c>
      <c r="B8891" t="s">
        <v>35166</v>
      </c>
      <c r="C8891" t="s">
        <v>35167</v>
      </c>
      <c r="D8891" t="s">
        <v>35168</v>
      </c>
      <c r="E8891" t="s">
        <v>248</v>
      </c>
      <c r="F8891" t="s">
        <v>35169</v>
      </c>
      <c r="G8891" t="s">
        <v>57</v>
      </c>
      <c r="H8891" t="s">
        <v>46</v>
      </c>
      <c r="I8891" t="s">
        <v>58</v>
      </c>
      <c r="J8891" t="s">
        <v>198</v>
      </c>
      <c r="K8891" t="s">
        <v>833</v>
      </c>
      <c r="L8891">
        <v>8</v>
      </c>
      <c r="M8891" s="1">
        <v>39734</v>
      </c>
      <c r="N8891" s="2">
        <v>39722</v>
      </c>
      <c r="O8891" t="s">
        <v>872</v>
      </c>
      <c r="P8891">
        <v>2008</v>
      </c>
      <c r="Q8891" s="1">
        <v>39888</v>
      </c>
      <c r="R8891" s="1">
        <v>41883</v>
      </c>
      <c r="S8891">
        <v>0</v>
      </c>
      <c r="T8891">
        <v>1201000000</v>
      </c>
      <c r="U8891">
        <v>0</v>
      </c>
      <c r="V8891">
        <v>0</v>
      </c>
      <c r="W8891">
        <v>0</v>
      </c>
      <c r="X8891">
        <v>0</v>
      </c>
      <c r="Y8891">
        <v>0</v>
      </c>
      <c r="Z8891">
        <v>0</v>
      </c>
      <c r="AA8891">
        <v>0</v>
      </c>
      <c r="AB8891">
        <v>0</v>
      </c>
      <c r="AC8891">
        <v>0</v>
      </c>
      <c r="AD8891">
        <v>0</v>
      </c>
      <c r="AE8891">
        <v>0</v>
      </c>
      <c r="AF8891">
        <v>5000000</v>
      </c>
      <c r="AG8891">
        <v>6000000</v>
      </c>
      <c r="AH8891">
        <v>25000000</v>
      </c>
      <c r="AI8891">
        <v>40000000</v>
      </c>
      <c r="AJ8891">
        <v>65000000</v>
      </c>
      <c r="AK8891">
        <v>1060000000</v>
      </c>
      <c r="AL8891">
        <v>0</v>
      </c>
      <c r="AM8891">
        <v>0</v>
      </c>
    </row>
    <row r="8892" spans="1:39" x14ac:dyDescent="0.45">
      <c r="A8892" t="s">
        <v>35170</v>
      </c>
      <c r="B8892" t="s">
        <v>35171</v>
      </c>
      <c r="C8892" t="s">
        <v>35172</v>
      </c>
      <c r="D8892" t="s">
        <v>315</v>
      </c>
      <c r="E8892" t="s">
        <v>316</v>
      </c>
      <c r="F8892" s="3">
        <v>50000</v>
      </c>
      <c r="G8892" t="s">
        <v>57</v>
      </c>
      <c r="H8892" t="s">
        <v>46</v>
      </c>
      <c r="I8892" t="s">
        <v>1228</v>
      </c>
      <c r="J8892" t="s">
        <v>1229</v>
      </c>
      <c r="K8892" t="s">
        <v>14816</v>
      </c>
      <c r="L8892">
        <v>3</v>
      </c>
      <c r="M8892" s="1">
        <v>39630</v>
      </c>
      <c r="N8892" s="2">
        <v>39630</v>
      </c>
      <c r="O8892" t="s">
        <v>2173</v>
      </c>
      <c r="P8892">
        <v>2008</v>
      </c>
      <c r="Q8892" s="1">
        <v>39995</v>
      </c>
      <c r="R8892" s="1">
        <v>40724</v>
      </c>
      <c r="S8892">
        <v>50000</v>
      </c>
      <c r="T8892">
        <v>0</v>
      </c>
      <c r="U8892">
        <v>0</v>
      </c>
      <c r="V8892">
        <v>0</v>
      </c>
      <c r="W8892">
        <v>0</v>
      </c>
      <c r="X8892">
        <v>0</v>
      </c>
      <c r="Y8892">
        <v>0</v>
      </c>
      <c r="Z8892">
        <v>0</v>
      </c>
      <c r="AA8892">
        <v>0</v>
      </c>
      <c r="AB8892">
        <v>0</v>
      </c>
      <c r="AC8892">
        <v>0</v>
      </c>
      <c r="AD8892">
        <v>0</v>
      </c>
      <c r="AE8892">
        <v>0</v>
      </c>
      <c r="AF8892">
        <v>0</v>
      </c>
      <c r="AG8892">
        <v>0</v>
      </c>
      <c r="AH8892">
        <v>0</v>
      </c>
      <c r="AI8892">
        <v>0</v>
      </c>
      <c r="AJ8892">
        <v>0</v>
      </c>
      <c r="AK8892">
        <v>0</v>
      </c>
      <c r="AL8892">
        <v>0</v>
      </c>
      <c r="AM8892">
        <v>0</v>
      </c>
    </row>
    <row r="8893" spans="1:39" x14ac:dyDescent="0.45">
      <c r="A8893" t="s">
        <v>35173</v>
      </c>
      <c r="B8893" t="s">
        <v>35174</v>
      </c>
      <c r="C8893" t="s">
        <v>35175</v>
      </c>
      <c r="D8893" t="s">
        <v>35176</v>
      </c>
      <c r="E8893" t="s">
        <v>8175</v>
      </c>
      <c r="F8893" t="s">
        <v>8882</v>
      </c>
      <c r="G8893" t="s">
        <v>57</v>
      </c>
      <c r="H8893" t="s">
        <v>46</v>
      </c>
      <c r="I8893" t="s">
        <v>136</v>
      </c>
      <c r="J8893" t="s">
        <v>1672</v>
      </c>
      <c r="K8893" t="s">
        <v>2370</v>
      </c>
      <c r="L8893">
        <v>2</v>
      </c>
      <c r="M8893" s="1">
        <v>40179</v>
      </c>
      <c r="N8893" s="2">
        <v>40179</v>
      </c>
      <c r="O8893" t="s">
        <v>118</v>
      </c>
      <c r="P8893">
        <v>2010</v>
      </c>
      <c r="Q8893" s="1">
        <v>40909</v>
      </c>
      <c r="R8893" s="1">
        <v>41922</v>
      </c>
      <c r="S8893">
        <v>700000</v>
      </c>
      <c r="T8893">
        <v>3000000</v>
      </c>
      <c r="U8893">
        <v>0</v>
      </c>
      <c r="V8893">
        <v>0</v>
      </c>
      <c r="W8893">
        <v>0</v>
      </c>
      <c r="X8893">
        <v>0</v>
      </c>
      <c r="Y8893">
        <v>0</v>
      </c>
      <c r="Z8893">
        <v>0</v>
      </c>
      <c r="AA8893">
        <v>0</v>
      </c>
      <c r="AB8893">
        <v>0</v>
      </c>
      <c r="AC8893">
        <v>0</v>
      </c>
      <c r="AD8893">
        <v>0</v>
      </c>
      <c r="AE8893">
        <v>0</v>
      </c>
      <c r="AF8893">
        <v>3000000</v>
      </c>
      <c r="AG8893">
        <v>0</v>
      </c>
      <c r="AH8893">
        <v>0</v>
      </c>
      <c r="AI8893">
        <v>0</v>
      </c>
      <c r="AJ8893">
        <v>0</v>
      </c>
      <c r="AK8893">
        <v>0</v>
      </c>
      <c r="AL8893">
        <v>0</v>
      </c>
      <c r="AM8893">
        <v>0</v>
      </c>
    </row>
    <row r="8894" spans="1:39" x14ac:dyDescent="0.45">
      <c r="A8894" t="s">
        <v>35177</v>
      </c>
      <c r="B8894" t="s">
        <v>35178</v>
      </c>
      <c r="C8894" t="s">
        <v>35179</v>
      </c>
      <c r="D8894" t="s">
        <v>35180</v>
      </c>
      <c r="E8894" t="s">
        <v>4635</v>
      </c>
      <c r="F8894" t="s">
        <v>35181</v>
      </c>
      <c r="G8894" t="s">
        <v>57</v>
      </c>
      <c r="H8894" t="s">
        <v>74</v>
      </c>
      <c r="J8894" t="s">
        <v>4310</v>
      </c>
      <c r="K8894" t="s">
        <v>4310</v>
      </c>
      <c r="L8894">
        <v>5</v>
      </c>
      <c r="M8894" s="1">
        <v>40179</v>
      </c>
      <c r="N8894" s="2">
        <v>40179</v>
      </c>
      <c r="O8894" t="s">
        <v>118</v>
      </c>
      <c r="P8894">
        <v>2010</v>
      </c>
      <c r="Q8894" s="1">
        <v>40575</v>
      </c>
      <c r="R8894" s="1">
        <v>41878</v>
      </c>
      <c r="S8894">
        <v>159993</v>
      </c>
      <c r="T8894">
        <v>0</v>
      </c>
      <c r="U8894">
        <v>0</v>
      </c>
      <c r="V8894">
        <v>0</v>
      </c>
      <c r="W8894">
        <v>0</v>
      </c>
      <c r="X8894">
        <v>0</v>
      </c>
      <c r="Y8894">
        <v>2125172</v>
      </c>
      <c r="Z8894">
        <v>0</v>
      </c>
      <c r="AA8894">
        <v>0</v>
      </c>
      <c r="AB8894">
        <v>0</v>
      </c>
      <c r="AC8894">
        <v>0</v>
      </c>
      <c r="AD8894">
        <v>0</v>
      </c>
      <c r="AE8894">
        <v>0</v>
      </c>
      <c r="AF8894">
        <v>0</v>
      </c>
      <c r="AG8894">
        <v>0</v>
      </c>
      <c r="AH8894">
        <v>0</v>
      </c>
      <c r="AI8894">
        <v>0</v>
      </c>
      <c r="AJ8894">
        <v>0</v>
      </c>
      <c r="AK8894">
        <v>0</v>
      </c>
      <c r="AL8894">
        <v>0</v>
      </c>
      <c r="AM8894">
        <v>0</v>
      </c>
    </row>
    <row r="8895" spans="1:39" x14ac:dyDescent="0.45">
      <c r="A8895" t="s">
        <v>35182</v>
      </c>
      <c r="B8895" t="s">
        <v>35183</v>
      </c>
      <c r="C8895" t="s">
        <v>35184</v>
      </c>
      <c r="D8895" t="s">
        <v>35185</v>
      </c>
      <c r="E8895" t="s">
        <v>316</v>
      </c>
      <c r="F8895" t="s">
        <v>35186</v>
      </c>
      <c r="G8895" t="s">
        <v>57</v>
      </c>
      <c r="H8895" t="s">
        <v>402</v>
      </c>
      <c r="J8895" t="s">
        <v>4882</v>
      </c>
      <c r="K8895" t="s">
        <v>7391</v>
      </c>
      <c r="L8895">
        <v>1</v>
      </c>
      <c r="M8895" s="1">
        <v>40909</v>
      </c>
      <c r="N8895" s="2">
        <v>40909</v>
      </c>
      <c r="O8895" t="s">
        <v>132</v>
      </c>
      <c r="P8895">
        <v>2012</v>
      </c>
      <c r="Q8895" s="1">
        <v>41061</v>
      </c>
      <c r="R8895" s="1">
        <v>41061</v>
      </c>
      <c r="S8895">
        <v>0</v>
      </c>
      <c r="T8895">
        <v>1232200</v>
      </c>
      <c r="U8895">
        <v>0</v>
      </c>
      <c r="V8895">
        <v>0</v>
      </c>
      <c r="W8895">
        <v>0</v>
      </c>
      <c r="X8895">
        <v>0</v>
      </c>
      <c r="Y8895">
        <v>0</v>
      </c>
      <c r="Z8895">
        <v>0</v>
      </c>
      <c r="AA8895">
        <v>0</v>
      </c>
      <c r="AB8895">
        <v>0</v>
      </c>
      <c r="AC8895">
        <v>0</v>
      </c>
      <c r="AD8895">
        <v>0</v>
      </c>
      <c r="AE8895">
        <v>0</v>
      </c>
      <c r="AF8895">
        <v>1232200</v>
      </c>
      <c r="AG8895">
        <v>0</v>
      </c>
      <c r="AH8895">
        <v>0</v>
      </c>
      <c r="AI8895">
        <v>0</v>
      </c>
      <c r="AJ8895">
        <v>0</v>
      </c>
      <c r="AK8895">
        <v>0</v>
      </c>
      <c r="AL8895">
        <v>0</v>
      </c>
      <c r="AM8895">
        <v>0</v>
      </c>
    </row>
    <row r="8896" spans="1:39" x14ac:dyDescent="0.45">
      <c r="A8896" t="s">
        <v>35187</v>
      </c>
      <c r="B8896" t="s">
        <v>35188</v>
      </c>
      <c r="C8896" t="s">
        <v>35189</v>
      </c>
      <c r="D8896" t="s">
        <v>3223</v>
      </c>
      <c r="E8896" t="s">
        <v>1475</v>
      </c>
      <c r="F8896" t="s">
        <v>35190</v>
      </c>
      <c r="G8896" t="s">
        <v>57</v>
      </c>
      <c r="H8896" t="s">
        <v>46</v>
      </c>
      <c r="I8896" t="s">
        <v>58</v>
      </c>
      <c r="J8896" t="s">
        <v>198</v>
      </c>
      <c r="K8896" t="s">
        <v>199</v>
      </c>
      <c r="L8896">
        <v>3</v>
      </c>
      <c r="M8896" s="1">
        <v>39995</v>
      </c>
      <c r="N8896" s="2">
        <v>39995</v>
      </c>
      <c r="O8896" t="s">
        <v>285</v>
      </c>
      <c r="P8896">
        <v>2009</v>
      </c>
      <c r="Q8896" s="1">
        <v>40142</v>
      </c>
      <c r="R8896" s="1">
        <v>41625</v>
      </c>
      <c r="S8896">
        <v>0</v>
      </c>
      <c r="T8896">
        <v>72050000</v>
      </c>
      <c r="U8896">
        <v>0</v>
      </c>
      <c r="V8896">
        <v>0</v>
      </c>
      <c r="W8896">
        <v>0</v>
      </c>
      <c r="X8896">
        <v>0</v>
      </c>
      <c r="Y8896">
        <v>0</v>
      </c>
      <c r="Z8896">
        <v>0</v>
      </c>
      <c r="AA8896">
        <v>0</v>
      </c>
      <c r="AB8896">
        <v>0</v>
      </c>
      <c r="AC8896">
        <v>0</v>
      </c>
      <c r="AD8896">
        <v>0</v>
      </c>
      <c r="AE8896">
        <v>0</v>
      </c>
      <c r="AF8896">
        <v>2050000</v>
      </c>
      <c r="AG8896">
        <v>20000000</v>
      </c>
      <c r="AH8896">
        <v>50000000</v>
      </c>
      <c r="AI8896">
        <v>0</v>
      </c>
      <c r="AJ8896">
        <v>0</v>
      </c>
      <c r="AK8896">
        <v>0</v>
      </c>
      <c r="AL8896">
        <v>0</v>
      </c>
      <c r="AM8896">
        <v>0</v>
      </c>
    </row>
    <row r="8897" spans="1:39" x14ac:dyDescent="0.45">
      <c r="A8897" t="s">
        <v>35191</v>
      </c>
      <c r="B8897" t="s">
        <v>35192</v>
      </c>
      <c r="C8897" t="s">
        <v>35193</v>
      </c>
      <c r="D8897" t="s">
        <v>315</v>
      </c>
      <c r="E8897" t="s">
        <v>316</v>
      </c>
      <c r="F8897" t="s">
        <v>230</v>
      </c>
      <c r="G8897" t="s">
        <v>45</v>
      </c>
      <c r="H8897" t="s">
        <v>46</v>
      </c>
      <c r="I8897" t="s">
        <v>299</v>
      </c>
      <c r="J8897" t="s">
        <v>300</v>
      </c>
      <c r="K8897" t="s">
        <v>1644</v>
      </c>
      <c r="L8897">
        <v>1</v>
      </c>
      <c r="Q8897" s="1">
        <v>40623</v>
      </c>
      <c r="R8897" s="1">
        <v>40623</v>
      </c>
      <c r="S8897">
        <v>0</v>
      </c>
      <c r="T8897">
        <v>3000000</v>
      </c>
      <c r="U8897">
        <v>0</v>
      </c>
      <c r="V8897">
        <v>0</v>
      </c>
      <c r="W8897">
        <v>0</v>
      </c>
      <c r="X8897">
        <v>0</v>
      </c>
      <c r="Y8897">
        <v>0</v>
      </c>
      <c r="Z8897">
        <v>0</v>
      </c>
      <c r="AA8897">
        <v>0</v>
      </c>
      <c r="AB8897">
        <v>0</v>
      </c>
      <c r="AC8897">
        <v>0</v>
      </c>
      <c r="AD8897">
        <v>0</v>
      </c>
      <c r="AE8897">
        <v>0</v>
      </c>
      <c r="AF8897">
        <v>3000000</v>
      </c>
      <c r="AG8897">
        <v>0</v>
      </c>
      <c r="AH8897">
        <v>0</v>
      </c>
      <c r="AI8897">
        <v>0</v>
      </c>
      <c r="AJ8897">
        <v>0</v>
      </c>
      <c r="AK8897">
        <v>0</v>
      </c>
      <c r="AL8897">
        <v>0</v>
      </c>
      <c r="AM8897">
        <v>0</v>
      </c>
    </row>
    <row r="8898" spans="1:39" x14ac:dyDescent="0.45">
      <c r="A8898" t="s">
        <v>35194</v>
      </c>
      <c r="B8898" t="s">
        <v>35195</v>
      </c>
      <c r="C8898" t="s">
        <v>35196</v>
      </c>
      <c r="D8898" t="s">
        <v>88</v>
      </c>
      <c r="E8898" t="s">
        <v>89</v>
      </c>
      <c r="F8898" t="s">
        <v>114</v>
      </c>
      <c r="G8898" t="s">
        <v>57</v>
      </c>
      <c r="H8898" t="s">
        <v>503</v>
      </c>
      <c r="J8898" t="s">
        <v>504</v>
      </c>
      <c r="K8898" t="s">
        <v>504</v>
      </c>
      <c r="L8898">
        <v>1</v>
      </c>
      <c r="M8898" s="1">
        <v>39814</v>
      </c>
      <c r="N8898" s="2">
        <v>39814</v>
      </c>
      <c r="O8898" t="s">
        <v>188</v>
      </c>
      <c r="P8898">
        <v>2009</v>
      </c>
      <c r="Q8898" s="1">
        <v>41570</v>
      </c>
      <c r="R8898" s="1">
        <v>41570</v>
      </c>
      <c r="S8898">
        <v>0</v>
      </c>
      <c r="T8898">
        <v>0</v>
      </c>
      <c r="U8898">
        <v>0</v>
      </c>
      <c r="V8898">
        <v>0</v>
      </c>
      <c r="W8898">
        <v>0</v>
      </c>
      <c r="X8898">
        <v>0</v>
      </c>
      <c r="Y8898">
        <v>0</v>
      </c>
      <c r="Z8898">
        <v>0</v>
      </c>
      <c r="AA8898">
        <v>0</v>
      </c>
      <c r="AB8898">
        <v>0</v>
      </c>
      <c r="AC8898">
        <v>0</v>
      </c>
      <c r="AD8898">
        <v>0</v>
      </c>
      <c r="AE8898">
        <v>0</v>
      </c>
      <c r="AF8898">
        <v>0</v>
      </c>
      <c r="AG8898">
        <v>0</v>
      </c>
      <c r="AH8898">
        <v>0</v>
      </c>
      <c r="AI8898">
        <v>0</v>
      </c>
      <c r="AJ8898">
        <v>0</v>
      </c>
      <c r="AK8898">
        <v>0</v>
      </c>
      <c r="AL8898">
        <v>0</v>
      </c>
      <c r="AM8898">
        <v>0</v>
      </c>
    </row>
    <row r="8899" spans="1:39" x14ac:dyDescent="0.45">
      <c r="A8899" t="s">
        <v>35197</v>
      </c>
      <c r="B8899" t="s">
        <v>35198</v>
      </c>
      <c r="C8899" t="s">
        <v>35199</v>
      </c>
      <c r="D8899" t="s">
        <v>4719</v>
      </c>
      <c r="E8899" t="s">
        <v>1497</v>
      </c>
      <c r="F8899" t="s">
        <v>2770</v>
      </c>
      <c r="G8899" t="s">
        <v>57</v>
      </c>
      <c r="H8899" t="s">
        <v>46</v>
      </c>
      <c r="I8899" t="s">
        <v>58</v>
      </c>
      <c r="J8899" t="s">
        <v>198</v>
      </c>
      <c r="K8899" t="s">
        <v>1363</v>
      </c>
      <c r="L8899">
        <v>1</v>
      </c>
      <c r="M8899" s="1">
        <v>41275</v>
      </c>
      <c r="N8899" s="2">
        <v>41275</v>
      </c>
      <c r="O8899" t="s">
        <v>164</v>
      </c>
      <c r="P8899">
        <v>2013</v>
      </c>
      <c r="Q8899" s="1">
        <v>41759</v>
      </c>
      <c r="R8899" s="1">
        <v>41759</v>
      </c>
      <c r="S8899">
        <v>0</v>
      </c>
      <c r="T8899">
        <v>9000000</v>
      </c>
      <c r="U8899">
        <v>0</v>
      </c>
      <c r="V8899">
        <v>0</v>
      </c>
      <c r="W8899">
        <v>0</v>
      </c>
      <c r="X8899">
        <v>0</v>
      </c>
      <c r="Y8899">
        <v>0</v>
      </c>
      <c r="Z8899">
        <v>0</v>
      </c>
      <c r="AA8899">
        <v>0</v>
      </c>
      <c r="AB8899">
        <v>0</v>
      </c>
      <c r="AC8899">
        <v>0</v>
      </c>
      <c r="AD8899">
        <v>0</v>
      </c>
      <c r="AE8899">
        <v>0</v>
      </c>
      <c r="AF8899">
        <v>9000000</v>
      </c>
      <c r="AG8899">
        <v>0</v>
      </c>
      <c r="AH8899">
        <v>0</v>
      </c>
      <c r="AI8899">
        <v>0</v>
      </c>
      <c r="AJ8899">
        <v>0</v>
      </c>
      <c r="AK8899">
        <v>0</v>
      </c>
      <c r="AL8899">
        <v>0</v>
      </c>
      <c r="AM8899">
        <v>0</v>
      </c>
    </row>
    <row r="8900" spans="1:39" x14ac:dyDescent="0.45">
      <c r="A8900" t="s">
        <v>35200</v>
      </c>
      <c r="B8900" t="s">
        <v>35201</v>
      </c>
      <c r="C8900" t="s">
        <v>35202</v>
      </c>
      <c r="D8900" t="s">
        <v>461</v>
      </c>
      <c r="E8900" t="s">
        <v>462</v>
      </c>
      <c r="F8900" t="s">
        <v>1680</v>
      </c>
      <c r="G8900" t="s">
        <v>57</v>
      </c>
      <c r="H8900" t="s">
        <v>74</v>
      </c>
      <c r="J8900" t="s">
        <v>75</v>
      </c>
      <c r="K8900" t="s">
        <v>75</v>
      </c>
      <c r="L8900">
        <v>1</v>
      </c>
      <c r="M8900" s="1">
        <v>41335</v>
      </c>
      <c r="N8900" s="2">
        <v>41334</v>
      </c>
      <c r="O8900" t="s">
        <v>164</v>
      </c>
      <c r="P8900">
        <v>2013</v>
      </c>
      <c r="Q8900" s="1">
        <v>41594</v>
      </c>
      <c r="R8900" s="1">
        <v>41594</v>
      </c>
      <c r="S8900">
        <v>0</v>
      </c>
      <c r="T8900">
        <v>0</v>
      </c>
      <c r="U8900">
        <v>0</v>
      </c>
      <c r="V8900">
        <v>0</v>
      </c>
      <c r="W8900">
        <v>0</v>
      </c>
      <c r="X8900">
        <v>0</v>
      </c>
      <c r="Y8900">
        <v>3500000</v>
      </c>
      <c r="Z8900">
        <v>0</v>
      </c>
      <c r="AA8900">
        <v>0</v>
      </c>
      <c r="AB8900">
        <v>0</v>
      </c>
      <c r="AC8900">
        <v>0</v>
      </c>
      <c r="AD8900">
        <v>0</v>
      </c>
      <c r="AE8900">
        <v>0</v>
      </c>
      <c r="AF8900">
        <v>0</v>
      </c>
      <c r="AG8900">
        <v>0</v>
      </c>
      <c r="AH8900">
        <v>0</v>
      </c>
      <c r="AI8900">
        <v>0</v>
      </c>
      <c r="AJ8900">
        <v>0</v>
      </c>
      <c r="AK8900">
        <v>0</v>
      </c>
      <c r="AL8900">
        <v>0</v>
      </c>
      <c r="AM8900">
        <v>0</v>
      </c>
    </row>
    <row r="8901" spans="1:39" x14ac:dyDescent="0.45">
      <c r="A8901" t="s">
        <v>35203</v>
      </c>
      <c r="B8901" t="s">
        <v>35204</v>
      </c>
      <c r="C8901" t="s">
        <v>35205</v>
      </c>
      <c r="D8901" t="s">
        <v>88</v>
      </c>
      <c r="E8901" t="s">
        <v>89</v>
      </c>
      <c r="F8901" t="s">
        <v>9439</v>
      </c>
      <c r="G8901" t="s">
        <v>57</v>
      </c>
      <c r="H8901" t="s">
        <v>46</v>
      </c>
      <c r="I8901" t="s">
        <v>299</v>
      </c>
      <c r="J8901" t="s">
        <v>300</v>
      </c>
      <c r="K8901" t="s">
        <v>300</v>
      </c>
      <c r="L8901">
        <v>2</v>
      </c>
      <c r="M8901" s="1">
        <v>40909</v>
      </c>
      <c r="N8901" s="2">
        <v>40909</v>
      </c>
      <c r="O8901" t="s">
        <v>132</v>
      </c>
      <c r="P8901">
        <v>2012</v>
      </c>
      <c r="Q8901" s="1">
        <v>41345</v>
      </c>
      <c r="R8901" s="1">
        <v>41807</v>
      </c>
      <c r="S8901">
        <v>0</v>
      </c>
      <c r="T8901">
        <v>7700000</v>
      </c>
      <c r="U8901">
        <v>0</v>
      </c>
      <c r="V8901">
        <v>0</v>
      </c>
      <c r="W8901">
        <v>0</v>
      </c>
      <c r="X8901">
        <v>0</v>
      </c>
      <c r="Y8901">
        <v>0</v>
      </c>
      <c r="Z8901">
        <v>0</v>
      </c>
      <c r="AA8901">
        <v>0</v>
      </c>
      <c r="AB8901">
        <v>0</v>
      </c>
      <c r="AC8901">
        <v>0</v>
      </c>
      <c r="AD8901">
        <v>0</v>
      </c>
      <c r="AE8901">
        <v>0</v>
      </c>
      <c r="AF8901">
        <v>7700000</v>
      </c>
      <c r="AG8901">
        <v>0</v>
      </c>
      <c r="AH8901">
        <v>0</v>
      </c>
      <c r="AI8901">
        <v>0</v>
      </c>
      <c r="AJ8901">
        <v>0</v>
      </c>
      <c r="AK8901">
        <v>0</v>
      </c>
      <c r="AL8901">
        <v>0</v>
      </c>
      <c r="AM8901">
        <v>0</v>
      </c>
    </row>
    <row r="8902" spans="1:39" x14ac:dyDescent="0.45">
      <c r="A8902" t="s">
        <v>35206</v>
      </c>
      <c r="B8902" t="s">
        <v>35207</v>
      </c>
      <c r="C8902" t="s">
        <v>35208</v>
      </c>
      <c r="F8902" t="s">
        <v>35209</v>
      </c>
      <c r="G8902" t="s">
        <v>57</v>
      </c>
      <c r="H8902" t="s">
        <v>74</v>
      </c>
      <c r="J8902" t="s">
        <v>75</v>
      </c>
      <c r="K8902" t="s">
        <v>25407</v>
      </c>
      <c r="L8902">
        <v>1</v>
      </c>
      <c r="Q8902" s="1">
        <v>41908</v>
      </c>
      <c r="R8902" s="1">
        <v>41908</v>
      </c>
      <c r="S8902">
        <v>0</v>
      </c>
      <c r="T8902">
        <v>3100127</v>
      </c>
      <c r="U8902">
        <v>0</v>
      </c>
      <c r="V8902">
        <v>0</v>
      </c>
      <c r="W8902">
        <v>0</v>
      </c>
      <c r="X8902">
        <v>0</v>
      </c>
      <c r="Y8902">
        <v>0</v>
      </c>
      <c r="Z8902">
        <v>0</v>
      </c>
      <c r="AA8902">
        <v>0</v>
      </c>
      <c r="AB8902">
        <v>0</v>
      </c>
      <c r="AC8902">
        <v>0</v>
      </c>
      <c r="AD8902">
        <v>0</v>
      </c>
      <c r="AE8902">
        <v>0</v>
      </c>
      <c r="AF8902">
        <v>0</v>
      </c>
      <c r="AG8902">
        <v>0</v>
      </c>
      <c r="AH8902">
        <v>0</v>
      </c>
      <c r="AI8902">
        <v>0</v>
      </c>
      <c r="AJ8902">
        <v>0</v>
      </c>
      <c r="AK8902">
        <v>0</v>
      </c>
      <c r="AL8902">
        <v>0</v>
      </c>
      <c r="AM8902">
        <v>0</v>
      </c>
    </row>
    <row r="8903" spans="1:39" x14ac:dyDescent="0.45">
      <c r="A8903" t="s">
        <v>35210</v>
      </c>
      <c r="B8903" t="s">
        <v>35211</v>
      </c>
      <c r="C8903" t="s">
        <v>35212</v>
      </c>
      <c r="D8903" t="s">
        <v>35213</v>
      </c>
      <c r="E8903" t="s">
        <v>686</v>
      </c>
      <c r="F8903" t="s">
        <v>4851</v>
      </c>
      <c r="G8903" t="s">
        <v>57</v>
      </c>
      <c r="H8903" t="s">
        <v>46</v>
      </c>
      <c r="I8903" t="s">
        <v>58</v>
      </c>
      <c r="J8903" t="s">
        <v>198</v>
      </c>
      <c r="K8903" t="s">
        <v>199</v>
      </c>
      <c r="L8903">
        <v>1</v>
      </c>
      <c r="M8903" s="1">
        <v>41640</v>
      </c>
      <c r="N8903" s="2">
        <v>41640</v>
      </c>
      <c r="O8903" t="s">
        <v>84</v>
      </c>
      <c r="P8903">
        <v>2014</v>
      </c>
      <c r="Q8903" s="1">
        <v>41910</v>
      </c>
      <c r="R8903" s="1">
        <v>41910</v>
      </c>
      <c r="S8903">
        <v>3100000</v>
      </c>
      <c r="T8903">
        <v>0</v>
      </c>
      <c r="U8903">
        <v>0</v>
      </c>
      <c r="V8903">
        <v>0</v>
      </c>
      <c r="W8903">
        <v>0</v>
      </c>
      <c r="X8903">
        <v>0</v>
      </c>
      <c r="Y8903">
        <v>0</v>
      </c>
      <c r="Z8903">
        <v>0</v>
      </c>
      <c r="AA8903">
        <v>0</v>
      </c>
      <c r="AB8903">
        <v>0</v>
      </c>
      <c r="AC8903">
        <v>0</v>
      </c>
      <c r="AD8903">
        <v>0</v>
      </c>
      <c r="AE8903">
        <v>0</v>
      </c>
      <c r="AF8903">
        <v>0</v>
      </c>
      <c r="AG8903">
        <v>0</v>
      </c>
      <c r="AH8903">
        <v>0</v>
      </c>
      <c r="AI8903">
        <v>0</v>
      </c>
      <c r="AJ8903">
        <v>0</v>
      </c>
      <c r="AK8903">
        <v>0</v>
      </c>
      <c r="AL8903">
        <v>0</v>
      </c>
      <c r="AM8903">
        <v>0</v>
      </c>
    </row>
    <row r="8904" spans="1:39" x14ac:dyDescent="0.45">
      <c r="A8904" t="s">
        <v>35214</v>
      </c>
      <c r="B8904" t="s">
        <v>35215</v>
      </c>
      <c r="C8904" t="s">
        <v>35216</v>
      </c>
      <c r="D8904" t="s">
        <v>35217</v>
      </c>
      <c r="E8904" t="s">
        <v>2804</v>
      </c>
      <c r="F8904" t="s">
        <v>22151</v>
      </c>
      <c r="G8904" t="s">
        <v>57</v>
      </c>
      <c r="H8904" t="s">
        <v>46</v>
      </c>
      <c r="I8904" t="s">
        <v>58</v>
      </c>
      <c r="J8904" t="s">
        <v>198</v>
      </c>
      <c r="K8904" t="s">
        <v>4401</v>
      </c>
      <c r="L8904">
        <v>3</v>
      </c>
      <c r="M8904" s="1">
        <v>40544</v>
      </c>
      <c r="N8904" s="2">
        <v>40544</v>
      </c>
      <c r="O8904" t="s">
        <v>528</v>
      </c>
      <c r="P8904">
        <v>2011</v>
      </c>
      <c r="Q8904" s="1">
        <v>41000</v>
      </c>
      <c r="R8904" s="1">
        <v>41828</v>
      </c>
      <c r="S8904">
        <v>0</v>
      </c>
      <c r="T8904">
        <v>40700000</v>
      </c>
      <c r="U8904">
        <v>0</v>
      </c>
      <c r="V8904">
        <v>0</v>
      </c>
      <c r="W8904">
        <v>0</v>
      </c>
      <c r="X8904">
        <v>0</v>
      </c>
      <c r="Y8904">
        <v>0</v>
      </c>
      <c r="Z8904">
        <v>0</v>
      </c>
      <c r="AA8904">
        <v>0</v>
      </c>
      <c r="AB8904">
        <v>0</v>
      </c>
      <c r="AC8904">
        <v>0</v>
      </c>
      <c r="AD8904">
        <v>0</v>
      </c>
      <c r="AE8904">
        <v>0</v>
      </c>
      <c r="AF8904">
        <v>11600000</v>
      </c>
      <c r="AG8904">
        <v>5100000</v>
      </c>
      <c r="AH8904">
        <v>24000000</v>
      </c>
      <c r="AI8904">
        <v>0</v>
      </c>
      <c r="AJ8904">
        <v>0</v>
      </c>
      <c r="AK8904">
        <v>0</v>
      </c>
      <c r="AL8904">
        <v>0</v>
      </c>
      <c r="AM8904">
        <v>0</v>
      </c>
    </row>
    <row r="8905" spans="1:39" x14ac:dyDescent="0.45">
      <c r="A8905" t="s">
        <v>35218</v>
      </c>
      <c r="B8905" t="s">
        <v>35219</v>
      </c>
      <c r="C8905" t="s">
        <v>35220</v>
      </c>
      <c r="D8905" t="s">
        <v>35221</v>
      </c>
      <c r="E8905" t="s">
        <v>363</v>
      </c>
      <c r="F8905" t="s">
        <v>846</v>
      </c>
      <c r="G8905" t="s">
        <v>57</v>
      </c>
      <c r="H8905" t="s">
        <v>46</v>
      </c>
      <c r="I8905" t="s">
        <v>58</v>
      </c>
      <c r="J8905" t="s">
        <v>198</v>
      </c>
      <c r="K8905" t="s">
        <v>621</v>
      </c>
      <c r="L8905">
        <v>1</v>
      </c>
      <c r="M8905" s="1">
        <v>41275</v>
      </c>
      <c r="N8905" s="2">
        <v>41275</v>
      </c>
      <c r="O8905" t="s">
        <v>164</v>
      </c>
      <c r="P8905">
        <v>2013</v>
      </c>
      <c r="Q8905" s="1">
        <v>41827</v>
      </c>
      <c r="R8905" s="1">
        <v>41827</v>
      </c>
      <c r="S8905">
        <v>0</v>
      </c>
      <c r="T8905">
        <v>1000000</v>
      </c>
      <c r="U8905">
        <v>0</v>
      </c>
      <c r="V8905">
        <v>0</v>
      </c>
      <c r="W8905">
        <v>0</v>
      </c>
      <c r="X8905">
        <v>0</v>
      </c>
      <c r="Y8905">
        <v>0</v>
      </c>
      <c r="Z8905">
        <v>0</v>
      </c>
      <c r="AA8905">
        <v>0</v>
      </c>
      <c r="AB8905">
        <v>0</v>
      </c>
      <c r="AC8905">
        <v>0</v>
      </c>
      <c r="AD8905">
        <v>0</v>
      </c>
      <c r="AE8905">
        <v>0</v>
      </c>
      <c r="AF8905">
        <v>1000000</v>
      </c>
      <c r="AG8905">
        <v>0</v>
      </c>
      <c r="AH8905">
        <v>0</v>
      </c>
      <c r="AI8905">
        <v>0</v>
      </c>
      <c r="AJ8905">
        <v>0</v>
      </c>
      <c r="AK8905">
        <v>0</v>
      </c>
      <c r="AL8905">
        <v>0</v>
      </c>
      <c r="AM8905">
        <v>0</v>
      </c>
    </row>
    <row r="8906" spans="1:39" x14ac:dyDescent="0.45">
      <c r="A8906" t="s">
        <v>35222</v>
      </c>
      <c r="B8906" t="s">
        <v>35223</v>
      </c>
      <c r="C8906" t="s">
        <v>35224</v>
      </c>
      <c r="D8906" t="s">
        <v>10491</v>
      </c>
      <c r="E8906" t="s">
        <v>1616</v>
      </c>
      <c r="F8906" t="s">
        <v>90</v>
      </c>
      <c r="G8906" t="s">
        <v>57</v>
      </c>
      <c r="L8906">
        <v>1</v>
      </c>
      <c r="M8906" s="1">
        <v>40909</v>
      </c>
      <c r="N8906" s="2">
        <v>40909</v>
      </c>
      <c r="O8906" t="s">
        <v>132</v>
      </c>
      <c r="P8906">
        <v>2012</v>
      </c>
      <c r="Q8906" s="1">
        <v>41533</v>
      </c>
      <c r="R8906" s="1">
        <v>41533</v>
      </c>
      <c r="S8906">
        <v>0</v>
      </c>
      <c r="T8906">
        <v>7000000</v>
      </c>
      <c r="U8906">
        <v>0</v>
      </c>
      <c r="V8906">
        <v>0</v>
      </c>
      <c r="W8906">
        <v>0</v>
      </c>
      <c r="X8906">
        <v>0</v>
      </c>
      <c r="Y8906">
        <v>0</v>
      </c>
      <c r="Z8906">
        <v>0</v>
      </c>
      <c r="AA8906">
        <v>0</v>
      </c>
      <c r="AB8906">
        <v>0</v>
      </c>
      <c r="AC8906">
        <v>0</v>
      </c>
      <c r="AD8906">
        <v>0</v>
      </c>
      <c r="AE8906">
        <v>0</v>
      </c>
      <c r="AF8906">
        <v>0</v>
      </c>
      <c r="AG8906">
        <v>0</v>
      </c>
      <c r="AH8906">
        <v>0</v>
      </c>
      <c r="AI8906">
        <v>0</v>
      </c>
      <c r="AJ8906">
        <v>0</v>
      </c>
      <c r="AK8906">
        <v>0</v>
      </c>
      <c r="AL8906">
        <v>0</v>
      </c>
      <c r="AM8906">
        <v>0</v>
      </c>
    </row>
    <row r="8907" spans="1:39" x14ac:dyDescent="0.45">
      <c r="A8907" t="s">
        <v>35225</v>
      </c>
      <c r="B8907" t="s">
        <v>35226</v>
      </c>
      <c r="C8907" t="s">
        <v>35227</v>
      </c>
      <c r="D8907" t="s">
        <v>35228</v>
      </c>
      <c r="E8907" t="s">
        <v>10356</v>
      </c>
      <c r="F8907" s="3">
        <v>11700</v>
      </c>
      <c r="G8907" t="s">
        <v>57</v>
      </c>
      <c r="H8907" t="s">
        <v>503</v>
      </c>
      <c r="J8907" t="s">
        <v>504</v>
      </c>
      <c r="K8907" t="s">
        <v>504</v>
      </c>
      <c r="L8907">
        <v>1</v>
      </c>
      <c r="M8907" s="1">
        <v>41527</v>
      </c>
      <c r="N8907" s="2">
        <v>41518</v>
      </c>
      <c r="O8907" t="s">
        <v>276</v>
      </c>
      <c r="P8907">
        <v>2013</v>
      </c>
      <c r="Q8907" s="1">
        <v>41515</v>
      </c>
      <c r="R8907" s="1">
        <v>41515</v>
      </c>
      <c r="S8907">
        <v>11700</v>
      </c>
      <c r="T8907">
        <v>0</v>
      </c>
      <c r="U8907">
        <v>0</v>
      </c>
      <c r="V8907">
        <v>0</v>
      </c>
      <c r="W8907">
        <v>0</v>
      </c>
      <c r="X8907">
        <v>0</v>
      </c>
      <c r="Y8907">
        <v>0</v>
      </c>
      <c r="Z8907">
        <v>0</v>
      </c>
      <c r="AA8907">
        <v>0</v>
      </c>
      <c r="AB8907">
        <v>0</v>
      </c>
      <c r="AC8907">
        <v>0</v>
      </c>
      <c r="AD8907">
        <v>0</v>
      </c>
      <c r="AE8907">
        <v>0</v>
      </c>
      <c r="AF8907">
        <v>0</v>
      </c>
      <c r="AG8907">
        <v>0</v>
      </c>
      <c r="AH8907">
        <v>0</v>
      </c>
      <c r="AI8907">
        <v>0</v>
      </c>
      <c r="AJ8907">
        <v>0</v>
      </c>
      <c r="AK8907">
        <v>0</v>
      </c>
      <c r="AL8907">
        <v>0</v>
      </c>
      <c r="AM8907">
        <v>0</v>
      </c>
    </row>
    <row r="8908" spans="1:39" x14ac:dyDescent="0.45">
      <c r="A8908" t="s">
        <v>35229</v>
      </c>
      <c r="B8908" t="s">
        <v>35230</v>
      </c>
      <c r="C8908" t="s">
        <v>35231</v>
      </c>
      <c r="D8908" t="s">
        <v>35232</v>
      </c>
      <c r="E8908" t="s">
        <v>363</v>
      </c>
      <c r="F8908" s="3">
        <v>40800</v>
      </c>
      <c r="G8908" t="s">
        <v>57</v>
      </c>
      <c r="H8908" t="s">
        <v>787</v>
      </c>
      <c r="J8908" t="s">
        <v>1427</v>
      </c>
      <c r="K8908" t="s">
        <v>1427</v>
      </c>
      <c r="L8908">
        <v>1</v>
      </c>
      <c r="Q8908" s="1">
        <v>41609</v>
      </c>
      <c r="R8908" s="1">
        <v>41609</v>
      </c>
      <c r="S8908">
        <v>40800</v>
      </c>
      <c r="T8908">
        <v>0</v>
      </c>
      <c r="U8908">
        <v>0</v>
      </c>
      <c r="V8908">
        <v>0</v>
      </c>
      <c r="W8908">
        <v>0</v>
      </c>
      <c r="X8908">
        <v>0</v>
      </c>
      <c r="Y8908">
        <v>0</v>
      </c>
      <c r="Z8908">
        <v>0</v>
      </c>
      <c r="AA8908">
        <v>0</v>
      </c>
      <c r="AB8908">
        <v>0</v>
      </c>
      <c r="AC8908">
        <v>0</v>
      </c>
      <c r="AD8908">
        <v>0</v>
      </c>
      <c r="AE8908">
        <v>0</v>
      </c>
      <c r="AF8908">
        <v>0</v>
      </c>
      <c r="AG8908">
        <v>0</v>
      </c>
      <c r="AH8908">
        <v>0</v>
      </c>
      <c r="AI8908">
        <v>0</v>
      </c>
      <c r="AJ8908">
        <v>0</v>
      </c>
      <c r="AK8908">
        <v>0</v>
      </c>
      <c r="AL8908">
        <v>0</v>
      </c>
      <c r="AM8908">
        <v>0</v>
      </c>
    </row>
    <row r="8909" spans="1:39" x14ac:dyDescent="0.45">
      <c r="A8909" t="s">
        <v>35233</v>
      </c>
      <c r="B8909" t="s">
        <v>35234</v>
      </c>
      <c r="C8909" t="s">
        <v>35235</v>
      </c>
      <c r="D8909" t="s">
        <v>35236</v>
      </c>
      <c r="E8909" t="s">
        <v>1497</v>
      </c>
      <c r="F8909" t="s">
        <v>4236</v>
      </c>
      <c r="G8909" t="s">
        <v>45</v>
      </c>
      <c r="H8909" t="s">
        <v>46</v>
      </c>
      <c r="I8909" t="s">
        <v>58</v>
      </c>
      <c r="J8909" t="s">
        <v>198</v>
      </c>
      <c r="K8909" t="s">
        <v>199</v>
      </c>
      <c r="L8909">
        <v>2</v>
      </c>
      <c r="M8909" s="1">
        <v>39814</v>
      </c>
      <c r="N8909" s="2">
        <v>39814</v>
      </c>
      <c r="O8909" t="s">
        <v>188</v>
      </c>
      <c r="P8909">
        <v>2009</v>
      </c>
      <c r="Q8909" s="1">
        <v>40070</v>
      </c>
      <c r="R8909" s="1">
        <v>40296</v>
      </c>
      <c r="S8909">
        <v>0</v>
      </c>
      <c r="T8909">
        <v>2750000</v>
      </c>
      <c r="U8909">
        <v>0</v>
      </c>
      <c r="V8909">
        <v>0</v>
      </c>
      <c r="W8909">
        <v>0</v>
      </c>
      <c r="X8909">
        <v>0</v>
      </c>
      <c r="Y8909">
        <v>0</v>
      </c>
      <c r="Z8909">
        <v>0</v>
      </c>
      <c r="AA8909">
        <v>0</v>
      </c>
      <c r="AB8909">
        <v>0</v>
      </c>
      <c r="AC8909">
        <v>0</v>
      </c>
      <c r="AD8909">
        <v>0</v>
      </c>
      <c r="AE8909">
        <v>0</v>
      </c>
      <c r="AF8909">
        <v>2000000</v>
      </c>
      <c r="AG8909">
        <v>0</v>
      </c>
      <c r="AH8909">
        <v>0</v>
      </c>
      <c r="AI8909">
        <v>0</v>
      </c>
      <c r="AJ8909">
        <v>0</v>
      </c>
      <c r="AK8909">
        <v>0</v>
      </c>
      <c r="AL8909">
        <v>0</v>
      </c>
      <c r="AM8909">
        <v>0</v>
      </c>
    </row>
    <row r="8910" spans="1:39" x14ac:dyDescent="0.45">
      <c r="A8910" t="s">
        <v>35237</v>
      </c>
      <c r="B8910" t="s">
        <v>35238</v>
      </c>
      <c r="C8910" t="s">
        <v>35239</v>
      </c>
      <c r="D8910" t="s">
        <v>315</v>
      </c>
      <c r="E8910" t="s">
        <v>316</v>
      </c>
      <c r="F8910" t="s">
        <v>2557</v>
      </c>
      <c r="G8910" t="s">
        <v>57</v>
      </c>
      <c r="H8910" t="s">
        <v>260</v>
      </c>
      <c r="I8910" t="s">
        <v>261</v>
      </c>
      <c r="J8910" t="s">
        <v>1069</v>
      </c>
      <c r="K8910" t="s">
        <v>1069</v>
      </c>
      <c r="L8910">
        <v>1</v>
      </c>
      <c r="M8910" s="1">
        <v>37622</v>
      </c>
      <c r="N8910" s="2">
        <v>37622</v>
      </c>
      <c r="O8910" t="s">
        <v>854</v>
      </c>
      <c r="P8910">
        <v>2003</v>
      </c>
      <c r="Q8910" s="1">
        <v>41450</v>
      </c>
      <c r="R8910" s="1">
        <v>41450</v>
      </c>
      <c r="S8910">
        <v>0</v>
      </c>
      <c r="T8910">
        <v>6000000</v>
      </c>
      <c r="U8910">
        <v>0</v>
      </c>
      <c r="V8910">
        <v>0</v>
      </c>
      <c r="W8910">
        <v>0</v>
      </c>
      <c r="X8910">
        <v>0</v>
      </c>
      <c r="Y8910">
        <v>0</v>
      </c>
      <c r="Z8910">
        <v>0</v>
      </c>
      <c r="AA8910">
        <v>0</v>
      </c>
      <c r="AB8910">
        <v>0</v>
      </c>
      <c r="AC8910">
        <v>0</v>
      </c>
      <c r="AD8910">
        <v>0</v>
      </c>
      <c r="AE8910">
        <v>0</v>
      </c>
      <c r="AF8910">
        <v>6000000</v>
      </c>
      <c r="AG8910">
        <v>0</v>
      </c>
      <c r="AH8910">
        <v>0</v>
      </c>
      <c r="AI8910">
        <v>0</v>
      </c>
      <c r="AJ8910">
        <v>0</v>
      </c>
      <c r="AK8910">
        <v>0</v>
      </c>
      <c r="AL8910">
        <v>0</v>
      </c>
      <c r="AM8910">
        <v>0</v>
      </c>
    </row>
    <row r="8911" spans="1:39" x14ac:dyDescent="0.45">
      <c r="A8911" t="s">
        <v>35240</v>
      </c>
      <c r="B8911" t="s">
        <v>35241</v>
      </c>
      <c r="C8911" t="s">
        <v>35242</v>
      </c>
      <c r="D8911" t="s">
        <v>35243</v>
      </c>
      <c r="E8911" t="s">
        <v>34595</v>
      </c>
      <c r="F8911" t="s">
        <v>35244</v>
      </c>
      <c r="G8911" t="s">
        <v>57</v>
      </c>
      <c r="H8911" t="s">
        <v>46</v>
      </c>
      <c r="I8911" t="s">
        <v>299</v>
      </c>
      <c r="J8911" t="s">
        <v>300</v>
      </c>
      <c r="K8911" t="s">
        <v>1644</v>
      </c>
      <c r="L8911">
        <v>4</v>
      </c>
      <c r="M8911" s="1">
        <v>40564</v>
      </c>
      <c r="N8911" s="2">
        <v>40544</v>
      </c>
      <c r="O8911" t="s">
        <v>528</v>
      </c>
      <c r="P8911">
        <v>2011</v>
      </c>
      <c r="Q8911" s="1">
        <v>39523</v>
      </c>
      <c r="R8911" s="1">
        <v>41967</v>
      </c>
      <c r="S8911">
        <v>0</v>
      </c>
      <c r="T8911">
        <v>34900000</v>
      </c>
      <c r="U8911">
        <v>0</v>
      </c>
      <c r="V8911">
        <v>0</v>
      </c>
      <c r="W8911">
        <v>0</v>
      </c>
      <c r="X8911">
        <v>0</v>
      </c>
      <c r="Y8911">
        <v>0</v>
      </c>
      <c r="Z8911">
        <v>0</v>
      </c>
      <c r="AA8911">
        <v>0</v>
      </c>
      <c r="AB8911">
        <v>0</v>
      </c>
      <c r="AC8911">
        <v>0</v>
      </c>
      <c r="AD8911">
        <v>0</v>
      </c>
      <c r="AE8911">
        <v>0</v>
      </c>
      <c r="AF8911">
        <v>3000000</v>
      </c>
      <c r="AG8911">
        <v>8700000</v>
      </c>
      <c r="AH8911">
        <v>16500000</v>
      </c>
      <c r="AI8911">
        <v>6700000</v>
      </c>
      <c r="AJ8911">
        <v>0</v>
      </c>
      <c r="AK8911">
        <v>0</v>
      </c>
      <c r="AL8911">
        <v>0</v>
      </c>
      <c r="AM8911">
        <v>0</v>
      </c>
    </row>
    <row r="8912" spans="1:39" x14ac:dyDescent="0.45">
      <c r="A8912" t="s">
        <v>35245</v>
      </c>
      <c r="B8912" t="s">
        <v>35246</v>
      </c>
      <c r="C8912" t="s">
        <v>35247</v>
      </c>
      <c r="D8912" t="s">
        <v>35248</v>
      </c>
      <c r="E8912" t="s">
        <v>55</v>
      </c>
      <c r="F8912" t="s">
        <v>109</v>
      </c>
      <c r="G8912" t="s">
        <v>57</v>
      </c>
      <c r="H8912" t="s">
        <v>46</v>
      </c>
      <c r="I8912" t="s">
        <v>58</v>
      </c>
      <c r="J8912" t="s">
        <v>198</v>
      </c>
      <c r="K8912" t="s">
        <v>1127</v>
      </c>
      <c r="L8912">
        <v>1</v>
      </c>
      <c r="M8912" s="1">
        <v>39783</v>
      </c>
      <c r="N8912" s="2">
        <v>39783</v>
      </c>
      <c r="O8912" t="s">
        <v>872</v>
      </c>
      <c r="P8912">
        <v>2008</v>
      </c>
      <c r="Q8912" s="1">
        <v>41122</v>
      </c>
      <c r="R8912" s="1">
        <v>41122</v>
      </c>
      <c r="S8912">
        <v>0</v>
      </c>
      <c r="T8912">
        <v>2000000</v>
      </c>
      <c r="U8912">
        <v>0</v>
      </c>
      <c r="V8912">
        <v>0</v>
      </c>
      <c r="W8912">
        <v>0</v>
      </c>
      <c r="X8912">
        <v>0</v>
      </c>
      <c r="Y8912">
        <v>0</v>
      </c>
      <c r="Z8912">
        <v>0</v>
      </c>
      <c r="AA8912">
        <v>0</v>
      </c>
      <c r="AB8912">
        <v>0</v>
      </c>
      <c r="AC8912">
        <v>0</v>
      </c>
      <c r="AD8912">
        <v>0</v>
      </c>
      <c r="AE8912">
        <v>0</v>
      </c>
      <c r="AF8912">
        <v>0</v>
      </c>
      <c r="AG8912">
        <v>2000000</v>
      </c>
      <c r="AH8912">
        <v>0</v>
      </c>
      <c r="AI8912">
        <v>0</v>
      </c>
      <c r="AJ8912">
        <v>0</v>
      </c>
      <c r="AK8912">
        <v>0</v>
      </c>
      <c r="AL8912">
        <v>0</v>
      </c>
      <c r="AM8912">
        <v>0</v>
      </c>
    </row>
    <row r="8913" spans="1:39" x14ac:dyDescent="0.45">
      <c r="A8913" t="s">
        <v>35249</v>
      </c>
      <c r="B8913" t="s">
        <v>35250</v>
      </c>
      <c r="C8913" t="s">
        <v>35251</v>
      </c>
      <c r="D8913" t="s">
        <v>35252</v>
      </c>
      <c r="E8913" t="s">
        <v>976</v>
      </c>
      <c r="F8913" t="s">
        <v>35253</v>
      </c>
      <c r="G8913" t="s">
        <v>57</v>
      </c>
      <c r="H8913" t="s">
        <v>46</v>
      </c>
      <c r="I8913" t="s">
        <v>58</v>
      </c>
      <c r="J8913" t="s">
        <v>198</v>
      </c>
      <c r="K8913" t="s">
        <v>1000</v>
      </c>
      <c r="L8913">
        <v>3</v>
      </c>
      <c r="M8913" s="1">
        <v>39508</v>
      </c>
      <c r="N8913" s="2">
        <v>39508</v>
      </c>
      <c r="O8913" t="s">
        <v>181</v>
      </c>
      <c r="P8913">
        <v>2008</v>
      </c>
      <c r="Q8913" s="1">
        <v>39083</v>
      </c>
      <c r="R8913" s="1">
        <v>40386</v>
      </c>
      <c r="S8913">
        <v>131700</v>
      </c>
      <c r="T8913">
        <v>16166150</v>
      </c>
      <c r="U8913">
        <v>0</v>
      </c>
      <c r="V8913">
        <v>0</v>
      </c>
      <c r="W8913">
        <v>0</v>
      </c>
      <c r="X8913">
        <v>0</v>
      </c>
      <c r="Y8913">
        <v>0</v>
      </c>
      <c r="Z8913">
        <v>0</v>
      </c>
      <c r="AA8913">
        <v>0</v>
      </c>
      <c r="AB8913">
        <v>0</v>
      </c>
      <c r="AC8913">
        <v>0</v>
      </c>
      <c r="AD8913">
        <v>0</v>
      </c>
      <c r="AE8913">
        <v>0</v>
      </c>
      <c r="AF8913">
        <v>3784800</v>
      </c>
      <c r="AG8913">
        <v>12381350</v>
      </c>
      <c r="AH8913">
        <v>0</v>
      </c>
      <c r="AI8913">
        <v>0</v>
      </c>
      <c r="AJ8913">
        <v>0</v>
      </c>
      <c r="AK8913">
        <v>0</v>
      </c>
      <c r="AL8913">
        <v>0</v>
      </c>
      <c r="AM8913">
        <v>0</v>
      </c>
    </row>
    <row r="8914" spans="1:39" x14ac:dyDescent="0.45">
      <c r="A8914" t="s">
        <v>35254</v>
      </c>
      <c r="B8914" t="s">
        <v>35255</v>
      </c>
      <c r="C8914" t="s">
        <v>35256</v>
      </c>
      <c r="D8914" t="s">
        <v>35257</v>
      </c>
      <c r="E8914" t="s">
        <v>547</v>
      </c>
      <c r="F8914" t="s">
        <v>6701</v>
      </c>
      <c r="G8914" t="s">
        <v>57</v>
      </c>
      <c r="H8914" t="s">
        <v>46</v>
      </c>
      <c r="I8914" t="s">
        <v>58</v>
      </c>
      <c r="J8914" t="s">
        <v>198</v>
      </c>
      <c r="K8914" t="s">
        <v>199</v>
      </c>
      <c r="L8914">
        <v>2</v>
      </c>
      <c r="M8914" s="1">
        <v>36892</v>
      </c>
      <c r="N8914" s="2">
        <v>36892</v>
      </c>
      <c r="O8914" t="s">
        <v>172</v>
      </c>
      <c r="P8914">
        <v>2001</v>
      </c>
      <c r="Q8914" s="1">
        <v>37823</v>
      </c>
      <c r="R8914" s="1">
        <v>40226</v>
      </c>
      <c r="S8914">
        <v>0</v>
      </c>
      <c r="T8914">
        <v>27500000</v>
      </c>
      <c r="U8914">
        <v>0</v>
      </c>
      <c r="V8914">
        <v>0</v>
      </c>
      <c r="W8914">
        <v>0</v>
      </c>
      <c r="X8914">
        <v>0</v>
      </c>
      <c r="Y8914">
        <v>0</v>
      </c>
      <c r="Z8914">
        <v>0</v>
      </c>
      <c r="AA8914">
        <v>0</v>
      </c>
      <c r="AB8914">
        <v>0</v>
      </c>
      <c r="AC8914">
        <v>0</v>
      </c>
      <c r="AD8914">
        <v>0</v>
      </c>
      <c r="AE8914">
        <v>0</v>
      </c>
      <c r="AF8914">
        <v>0</v>
      </c>
      <c r="AG8914">
        <v>0</v>
      </c>
      <c r="AH8914">
        <v>0</v>
      </c>
      <c r="AI8914">
        <v>0</v>
      </c>
      <c r="AJ8914">
        <v>0</v>
      </c>
      <c r="AK8914">
        <v>0</v>
      </c>
      <c r="AL8914">
        <v>0</v>
      </c>
      <c r="AM8914">
        <v>0</v>
      </c>
    </row>
    <row r="8915" spans="1:39" x14ac:dyDescent="0.45">
      <c r="A8915" t="s">
        <v>35258</v>
      </c>
      <c r="B8915" t="s">
        <v>35259</v>
      </c>
      <c r="C8915" t="s">
        <v>35260</v>
      </c>
      <c r="D8915" t="s">
        <v>35261</v>
      </c>
      <c r="E8915" t="s">
        <v>239</v>
      </c>
      <c r="F8915" t="s">
        <v>282</v>
      </c>
      <c r="G8915" t="s">
        <v>57</v>
      </c>
      <c r="L8915">
        <v>1</v>
      </c>
      <c r="M8915" s="1">
        <v>41383</v>
      </c>
      <c r="N8915" s="2">
        <v>41365</v>
      </c>
      <c r="O8915" t="s">
        <v>439</v>
      </c>
      <c r="P8915">
        <v>2013</v>
      </c>
      <c r="Q8915" s="1">
        <v>41440</v>
      </c>
      <c r="R8915" s="1">
        <v>41440</v>
      </c>
      <c r="S8915">
        <v>100000</v>
      </c>
      <c r="T8915">
        <v>0</v>
      </c>
      <c r="U8915">
        <v>0</v>
      </c>
      <c r="V8915">
        <v>0</v>
      </c>
      <c r="W8915">
        <v>0</v>
      </c>
      <c r="X8915">
        <v>0</v>
      </c>
      <c r="Y8915">
        <v>0</v>
      </c>
      <c r="Z8915">
        <v>0</v>
      </c>
      <c r="AA8915">
        <v>0</v>
      </c>
      <c r="AB8915">
        <v>0</v>
      </c>
      <c r="AC8915">
        <v>0</v>
      </c>
      <c r="AD8915">
        <v>0</v>
      </c>
      <c r="AE8915">
        <v>0</v>
      </c>
      <c r="AF8915">
        <v>0</v>
      </c>
      <c r="AG8915">
        <v>0</v>
      </c>
      <c r="AH8915">
        <v>0</v>
      </c>
      <c r="AI8915">
        <v>0</v>
      </c>
      <c r="AJ8915">
        <v>0</v>
      </c>
      <c r="AK8915">
        <v>0</v>
      </c>
      <c r="AL8915">
        <v>0</v>
      </c>
      <c r="AM8915">
        <v>0</v>
      </c>
    </row>
    <row r="8916" spans="1:39" x14ac:dyDescent="0.45">
      <c r="A8916" t="s">
        <v>35262</v>
      </c>
      <c r="B8916" t="s">
        <v>35263</v>
      </c>
      <c r="C8916" t="s">
        <v>35264</v>
      </c>
      <c r="D8916" t="s">
        <v>35265</v>
      </c>
      <c r="E8916" t="s">
        <v>89</v>
      </c>
      <c r="F8916" t="s">
        <v>1376</v>
      </c>
      <c r="G8916" t="s">
        <v>45</v>
      </c>
      <c r="H8916" t="s">
        <v>46</v>
      </c>
      <c r="I8916" t="s">
        <v>58</v>
      </c>
      <c r="J8916" t="s">
        <v>198</v>
      </c>
      <c r="K8916" t="s">
        <v>731</v>
      </c>
      <c r="L8916">
        <v>2</v>
      </c>
      <c r="M8916" s="1">
        <v>39173</v>
      </c>
      <c r="N8916" s="2">
        <v>39173</v>
      </c>
      <c r="O8916" t="s">
        <v>2939</v>
      </c>
      <c r="P8916">
        <v>2007</v>
      </c>
      <c r="Q8916" s="1">
        <v>39904</v>
      </c>
      <c r="R8916" s="1">
        <v>41026</v>
      </c>
      <c r="S8916">
        <v>0</v>
      </c>
      <c r="T8916">
        <v>5000000</v>
      </c>
      <c r="U8916">
        <v>0</v>
      </c>
      <c r="V8916">
        <v>0</v>
      </c>
      <c r="W8916">
        <v>0</v>
      </c>
      <c r="X8916">
        <v>300000</v>
      </c>
      <c r="Y8916">
        <v>0</v>
      </c>
      <c r="Z8916">
        <v>0</v>
      </c>
      <c r="AA8916">
        <v>0</v>
      </c>
      <c r="AB8916">
        <v>0</v>
      </c>
      <c r="AC8916">
        <v>0</v>
      </c>
      <c r="AD8916">
        <v>0</v>
      </c>
      <c r="AE8916">
        <v>0</v>
      </c>
      <c r="AF8916">
        <v>5000000</v>
      </c>
      <c r="AG8916">
        <v>0</v>
      </c>
      <c r="AH8916">
        <v>0</v>
      </c>
      <c r="AI8916">
        <v>0</v>
      </c>
      <c r="AJ8916">
        <v>0</v>
      </c>
      <c r="AK8916">
        <v>0</v>
      </c>
      <c r="AL8916">
        <v>0</v>
      </c>
      <c r="AM8916">
        <v>0</v>
      </c>
    </row>
    <row r="8917" spans="1:39" x14ac:dyDescent="0.45">
      <c r="A8917" t="s">
        <v>35266</v>
      </c>
      <c r="B8917" t="s">
        <v>35267</v>
      </c>
      <c r="C8917" t="s">
        <v>35268</v>
      </c>
      <c r="F8917" s="3">
        <v>40000</v>
      </c>
      <c r="G8917" t="s">
        <v>57</v>
      </c>
      <c r="H8917" t="s">
        <v>129</v>
      </c>
      <c r="J8917" t="s">
        <v>130</v>
      </c>
      <c r="K8917" t="s">
        <v>130</v>
      </c>
      <c r="L8917">
        <v>1</v>
      </c>
      <c r="Q8917" s="1">
        <v>41791</v>
      </c>
      <c r="R8917" s="1">
        <v>41791</v>
      </c>
      <c r="S8917">
        <v>40000</v>
      </c>
      <c r="T8917">
        <v>0</v>
      </c>
      <c r="U8917">
        <v>0</v>
      </c>
      <c r="V8917">
        <v>0</v>
      </c>
      <c r="W8917">
        <v>0</v>
      </c>
      <c r="X8917">
        <v>0</v>
      </c>
      <c r="Y8917">
        <v>0</v>
      </c>
      <c r="Z8917">
        <v>0</v>
      </c>
      <c r="AA8917">
        <v>0</v>
      </c>
      <c r="AB8917">
        <v>0</v>
      </c>
      <c r="AC8917">
        <v>0</v>
      </c>
      <c r="AD8917">
        <v>0</v>
      </c>
      <c r="AE8917">
        <v>0</v>
      </c>
      <c r="AF8917">
        <v>0</v>
      </c>
      <c r="AG8917">
        <v>0</v>
      </c>
      <c r="AH8917">
        <v>0</v>
      </c>
      <c r="AI8917">
        <v>0</v>
      </c>
      <c r="AJ8917">
        <v>0</v>
      </c>
      <c r="AK8917">
        <v>0</v>
      </c>
      <c r="AL8917">
        <v>0</v>
      </c>
      <c r="AM8917">
        <v>0</v>
      </c>
    </row>
    <row r="8918" spans="1:39" x14ac:dyDescent="0.45">
      <c r="A8918" t="s">
        <v>35269</v>
      </c>
      <c r="B8918" t="s">
        <v>35270</v>
      </c>
      <c r="C8918" t="s">
        <v>35271</v>
      </c>
      <c r="D8918" t="s">
        <v>35272</v>
      </c>
      <c r="E8918" t="s">
        <v>35273</v>
      </c>
      <c r="F8918" t="s">
        <v>35274</v>
      </c>
      <c r="G8918" t="s">
        <v>57</v>
      </c>
      <c r="H8918" t="s">
        <v>46</v>
      </c>
      <c r="I8918" t="s">
        <v>526</v>
      </c>
      <c r="J8918" t="s">
        <v>527</v>
      </c>
      <c r="K8918" t="s">
        <v>527</v>
      </c>
      <c r="L8918">
        <v>7</v>
      </c>
      <c r="M8918" s="1">
        <v>40664</v>
      </c>
      <c r="N8918" s="2">
        <v>40664</v>
      </c>
      <c r="O8918" t="s">
        <v>76</v>
      </c>
      <c r="P8918">
        <v>2011</v>
      </c>
      <c r="Q8918" s="1">
        <v>40787</v>
      </c>
      <c r="R8918" s="1">
        <v>41808</v>
      </c>
      <c r="S8918">
        <v>1195000</v>
      </c>
      <c r="T8918">
        <v>100000</v>
      </c>
      <c r="U8918">
        <v>0</v>
      </c>
      <c r="V8918">
        <v>0</v>
      </c>
      <c r="W8918">
        <v>0</v>
      </c>
      <c r="X8918">
        <v>1914278</v>
      </c>
      <c r="Y8918">
        <v>0</v>
      </c>
      <c r="Z8918">
        <v>0</v>
      </c>
      <c r="AA8918">
        <v>0</v>
      </c>
      <c r="AB8918">
        <v>0</v>
      </c>
      <c r="AC8918">
        <v>0</v>
      </c>
      <c r="AD8918">
        <v>0</v>
      </c>
      <c r="AE8918">
        <v>0</v>
      </c>
      <c r="AF8918">
        <v>0</v>
      </c>
      <c r="AG8918">
        <v>0</v>
      </c>
      <c r="AH8918">
        <v>0</v>
      </c>
      <c r="AI8918">
        <v>0</v>
      </c>
      <c r="AJ8918">
        <v>0</v>
      </c>
      <c r="AK8918">
        <v>0</v>
      </c>
      <c r="AL8918">
        <v>0</v>
      </c>
      <c r="AM8918">
        <v>0</v>
      </c>
    </row>
    <row r="8919" spans="1:39" x14ac:dyDescent="0.45">
      <c r="A8919" t="s">
        <v>35275</v>
      </c>
      <c r="B8919" t="s">
        <v>35276</v>
      </c>
      <c r="C8919" t="s">
        <v>35277</v>
      </c>
      <c r="D8919" t="s">
        <v>88</v>
      </c>
      <c r="E8919" t="s">
        <v>89</v>
      </c>
      <c r="F8919" t="s">
        <v>35278</v>
      </c>
      <c r="G8919" t="s">
        <v>57</v>
      </c>
      <c r="L8919">
        <v>1</v>
      </c>
      <c r="M8919" s="1">
        <v>40087</v>
      </c>
      <c r="N8919" s="2">
        <v>40087</v>
      </c>
      <c r="O8919" t="s">
        <v>702</v>
      </c>
      <c r="P8919">
        <v>2009</v>
      </c>
      <c r="Q8919" s="1">
        <v>41975</v>
      </c>
      <c r="R8919" s="1">
        <v>41975</v>
      </c>
      <c r="S8919">
        <v>0</v>
      </c>
      <c r="T8919">
        <v>17999957</v>
      </c>
      <c r="U8919">
        <v>0</v>
      </c>
      <c r="V8919">
        <v>0</v>
      </c>
      <c r="W8919">
        <v>0</v>
      </c>
      <c r="X8919">
        <v>0</v>
      </c>
      <c r="Y8919">
        <v>0</v>
      </c>
      <c r="Z8919">
        <v>0</v>
      </c>
      <c r="AA8919">
        <v>0</v>
      </c>
      <c r="AB8919">
        <v>0</v>
      </c>
      <c r="AC8919">
        <v>0</v>
      </c>
      <c r="AD8919">
        <v>0</v>
      </c>
      <c r="AE8919">
        <v>0</v>
      </c>
      <c r="AF8919">
        <v>0</v>
      </c>
      <c r="AG8919">
        <v>0</v>
      </c>
      <c r="AH8919">
        <v>0</v>
      </c>
      <c r="AI8919">
        <v>0</v>
      </c>
      <c r="AJ8919">
        <v>0</v>
      </c>
      <c r="AK8919">
        <v>0</v>
      </c>
      <c r="AL8919">
        <v>0</v>
      </c>
      <c r="AM8919">
        <v>0</v>
      </c>
    </row>
    <row r="8920" spans="1:39" x14ac:dyDescent="0.45">
      <c r="A8920" t="s">
        <v>35279</v>
      </c>
      <c r="B8920" t="s">
        <v>35280</v>
      </c>
      <c r="C8920" t="s">
        <v>35281</v>
      </c>
      <c r="D8920" t="s">
        <v>88</v>
      </c>
      <c r="E8920" t="s">
        <v>89</v>
      </c>
      <c r="F8920" t="s">
        <v>1903</v>
      </c>
      <c r="G8920" t="s">
        <v>57</v>
      </c>
      <c r="H8920" t="s">
        <v>46</v>
      </c>
      <c r="I8920" t="s">
        <v>526</v>
      </c>
      <c r="J8920" t="s">
        <v>527</v>
      </c>
      <c r="K8920" t="s">
        <v>527</v>
      </c>
      <c r="L8920">
        <v>2</v>
      </c>
      <c r="M8920" s="1">
        <v>39448</v>
      </c>
      <c r="N8920" s="2">
        <v>39448</v>
      </c>
      <c r="O8920" t="s">
        <v>181</v>
      </c>
      <c r="P8920">
        <v>2008</v>
      </c>
      <c r="Q8920" s="1">
        <v>41586</v>
      </c>
      <c r="R8920" s="1">
        <v>41806</v>
      </c>
      <c r="S8920">
        <v>0</v>
      </c>
      <c r="T8920">
        <v>2400000</v>
      </c>
      <c r="U8920">
        <v>0</v>
      </c>
      <c r="V8920">
        <v>0</v>
      </c>
      <c r="W8920">
        <v>0</v>
      </c>
      <c r="X8920">
        <v>650000</v>
      </c>
      <c r="Y8920">
        <v>0</v>
      </c>
      <c r="Z8920">
        <v>0</v>
      </c>
      <c r="AA8920">
        <v>0</v>
      </c>
      <c r="AB8920">
        <v>0</v>
      </c>
      <c r="AC8920">
        <v>0</v>
      </c>
      <c r="AD8920">
        <v>0</v>
      </c>
      <c r="AE8920">
        <v>0</v>
      </c>
      <c r="AF8920">
        <v>2400000</v>
      </c>
      <c r="AG8920">
        <v>0</v>
      </c>
      <c r="AH8920">
        <v>0</v>
      </c>
      <c r="AI8920">
        <v>0</v>
      </c>
      <c r="AJ8920">
        <v>0</v>
      </c>
      <c r="AK8920">
        <v>0</v>
      </c>
      <c r="AL8920">
        <v>0</v>
      </c>
      <c r="AM8920">
        <v>0</v>
      </c>
    </row>
    <row r="8921" spans="1:39" x14ac:dyDescent="0.45">
      <c r="A8921" t="s">
        <v>35282</v>
      </c>
      <c r="B8921" t="s">
        <v>35283</v>
      </c>
      <c r="C8921" t="s">
        <v>35284</v>
      </c>
      <c r="D8921" t="s">
        <v>1757</v>
      </c>
      <c r="E8921" t="s">
        <v>1758</v>
      </c>
      <c r="F8921" t="s">
        <v>35285</v>
      </c>
      <c r="G8921" t="s">
        <v>57</v>
      </c>
      <c r="L8921">
        <v>2</v>
      </c>
      <c r="M8921" s="1">
        <v>39083</v>
      </c>
      <c r="N8921" s="2">
        <v>39083</v>
      </c>
      <c r="O8921" t="s">
        <v>110</v>
      </c>
      <c r="P8921">
        <v>2007</v>
      </c>
      <c r="Q8921" s="1">
        <v>41436</v>
      </c>
      <c r="R8921" s="1">
        <v>41577</v>
      </c>
      <c r="S8921">
        <v>0</v>
      </c>
      <c r="T8921">
        <v>42260000</v>
      </c>
      <c r="U8921">
        <v>0</v>
      </c>
      <c r="V8921">
        <v>0</v>
      </c>
      <c r="W8921">
        <v>0</v>
      </c>
      <c r="X8921">
        <v>0</v>
      </c>
      <c r="Y8921">
        <v>0</v>
      </c>
      <c r="Z8921">
        <v>0</v>
      </c>
      <c r="AA8921">
        <v>0</v>
      </c>
      <c r="AB8921">
        <v>0</v>
      </c>
      <c r="AC8921">
        <v>0</v>
      </c>
      <c r="AD8921">
        <v>0</v>
      </c>
      <c r="AE8921">
        <v>0</v>
      </c>
      <c r="AF8921">
        <v>26000000</v>
      </c>
      <c r="AG8921">
        <v>16260000</v>
      </c>
      <c r="AH8921">
        <v>0</v>
      </c>
      <c r="AI8921">
        <v>0</v>
      </c>
      <c r="AJ8921">
        <v>0</v>
      </c>
      <c r="AK8921">
        <v>0</v>
      </c>
      <c r="AL8921">
        <v>0</v>
      </c>
      <c r="AM8921">
        <v>0</v>
      </c>
    </row>
    <row r="8922" spans="1:39" x14ac:dyDescent="0.45">
      <c r="A8922" t="s">
        <v>35286</v>
      </c>
      <c r="B8922" t="s">
        <v>35287</v>
      </c>
      <c r="C8922" t="s">
        <v>35288</v>
      </c>
      <c r="D8922" t="s">
        <v>35289</v>
      </c>
      <c r="E8922" t="s">
        <v>559</v>
      </c>
      <c r="F8922" t="s">
        <v>35290</v>
      </c>
      <c r="G8922" t="s">
        <v>57</v>
      </c>
      <c r="H8922" t="s">
        <v>46</v>
      </c>
      <c r="I8922" t="s">
        <v>58</v>
      </c>
      <c r="J8922" t="s">
        <v>198</v>
      </c>
      <c r="K8922" t="s">
        <v>731</v>
      </c>
      <c r="L8922">
        <v>4</v>
      </c>
      <c r="M8922" s="1">
        <v>40087</v>
      </c>
      <c r="N8922" s="2">
        <v>40087</v>
      </c>
      <c r="O8922" t="s">
        <v>702</v>
      </c>
      <c r="P8922">
        <v>2009</v>
      </c>
      <c r="Q8922" s="1">
        <v>40478</v>
      </c>
      <c r="R8922" s="1">
        <v>41183</v>
      </c>
      <c r="S8922">
        <v>1800000</v>
      </c>
      <c r="T8922">
        <v>24340000</v>
      </c>
      <c r="U8922">
        <v>0</v>
      </c>
      <c r="V8922">
        <v>0</v>
      </c>
      <c r="W8922">
        <v>0</v>
      </c>
      <c r="X8922">
        <v>0</v>
      </c>
      <c r="Y8922">
        <v>0</v>
      </c>
      <c r="Z8922">
        <v>0</v>
      </c>
      <c r="AA8922">
        <v>0</v>
      </c>
      <c r="AB8922">
        <v>0</v>
      </c>
      <c r="AC8922">
        <v>0</v>
      </c>
      <c r="AD8922">
        <v>0</v>
      </c>
      <c r="AE8922">
        <v>0</v>
      </c>
      <c r="AF8922">
        <v>7700000</v>
      </c>
      <c r="AG8922">
        <v>16000000</v>
      </c>
      <c r="AH8922">
        <v>0</v>
      </c>
      <c r="AI8922">
        <v>0</v>
      </c>
      <c r="AJ8922">
        <v>0</v>
      </c>
      <c r="AK8922">
        <v>0</v>
      </c>
      <c r="AL8922">
        <v>0</v>
      </c>
      <c r="AM8922">
        <v>0</v>
      </c>
    </row>
    <row r="8923" spans="1:39" x14ac:dyDescent="0.45">
      <c r="A8923" t="s">
        <v>35291</v>
      </c>
      <c r="B8923" t="s">
        <v>35292</v>
      </c>
      <c r="C8923" t="s">
        <v>35293</v>
      </c>
      <c r="D8923" t="s">
        <v>88</v>
      </c>
      <c r="E8923" t="s">
        <v>89</v>
      </c>
      <c r="F8923" t="s">
        <v>4434</v>
      </c>
      <c r="G8923" t="s">
        <v>57</v>
      </c>
      <c r="H8923" t="s">
        <v>46</v>
      </c>
      <c r="I8923" t="s">
        <v>802</v>
      </c>
      <c r="J8923" t="s">
        <v>803</v>
      </c>
      <c r="K8923" t="s">
        <v>803</v>
      </c>
      <c r="L8923">
        <v>3</v>
      </c>
      <c r="Q8923" s="1">
        <v>40786</v>
      </c>
      <c r="R8923" s="1">
        <v>41680</v>
      </c>
      <c r="S8923">
        <v>0</v>
      </c>
      <c r="T8923">
        <v>6400000</v>
      </c>
      <c r="U8923">
        <v>0</v>
      </c>
      <c r="V8923">
        <v>0</v>
      </c>
      <c r="W8923">
        <v>0</v>
      </c>
      <c r="X8923">
        <v>0</v>
      </c>
      <c r="Y8923">
        <v>0</v>
      </c>
      <c r="Z8923">
        <v>0</v>
      </c>
      <c r="AA8923">
        <v>0</v>
      </c>
      <c r="AB8923">
        <v>0</v>
      </c>
      <c r="AC8923">
        <v>0</v>
      </c>
      <c r="AD8923">
        <v>0</v>
      </c>
      <c r="AE8923">
        <v>0</v>
      </c>
      <c r="AF8923">
        <v>0</v>
      </c>
      <c r="AG8923">
        <v>1700000</v>
      </c>
      <c r="AH8923">
        <v>2800000</v>
      </c>
      <c r="AI8923">
        <v>0</v>
      </c>
      <c r="AJ8923">
        <v>0</v>
      </c>
      <c r="AK8923">
        <v>0</v>
      </c>
      <c r="AL8923">
        <v>0</v>
      </c>
      <c r="AM8923">
        <v>0</v>
      </c>
    </row>
    <row r="8924" spans="1:39" x14ac:dyDescent="0.45">
      <c r="A8924" t="s">
        <v>35294</v>
      </c>
      <c r="B8924" t="s">
        <v>35295</v>
      </c>
      <c r="C8924" t="s">
        <v>35296</v>
      </c>
      <c r="D8924" t="s">
        <v>10491</v>
      </c>
      <c r="E8924" t="s">
        <v>1616</v>
      </c>
      <c r="F8924" t="s">
        <v>35297</v>
      </c>
      <c r="G8924" t="s">
        <v>57</v>
      </c>
      <c r="H8924" t="s">
        <v>46</v>
      </c>
      <c r="I8924" t="s">
        <v>205</v>
      </c>
      <c r="J8924" t="s">
        <v>206</v>
      </c>
      <c r="K8924" t="s">
        <v>206</v>
      </c>
      <c r="L8924">
        <v>2</v>
      </c>
      <c r="M8924" s="1">
        <v>40483</v>
      </c>
      <c r="N8924" s="2">
        <v>40483</v>
      </c>
      <c r="O8924" t="s">
        <v>216</v>
      </c>
      <c r="P8924">
        <v>2010</v>
      </c>
      <c r="Q8924" s="1">
        <v>40182</v>
      </c>
      <c r="R8924" s="1">
        <v>41122</v>
      </c>
      <c r="S8924">
        <v>840000</v>
      </c>
      <c r="T8924">
        <v>0</v>
      </c>
      <c r="U8924">
        <v>0</v>
      </c>
      <c r="V8924">
        <v>0</v>
      </c>
      <c r="W8924">
        <v>0</v>
      </c>
      <c r="X8924">
        <v>0</v>
      </c>
      <c r="Y8924">
        <v>375000</v>
      </c>
      <c r="Z8924">
        <v>0</v>
      </c>
      <c r="AA8924">
        <v>0</v>
      </c>
      <c r="AB8924">
        <v>0</v>
      </c>
      <c r="AC8924">
        <v>0</v>
      </c>
      <c r="AD8924">
        <v>0</v>
      </c>
      <c r="AE8924">
        <v>0</v>
      </c>
      <c r="AF8924">
        <v>0</v>
      </c>
      <c r="AG8924">
        <v>0</v>
      </c>
      <c r="AH8924">
        <v>0</v>
      </c>
      <c r="AI8924">
        <v>0</v>
      </c>
      <c r="AJ8924">
        <v>0</v>
      </c>
      <c r="AK8924">
        <v>0</v>
      </c>
      <c r="AL8924">
        <v>0</v>
      </c>
      <c r="AM8924">
        <v>0</v>
      </c>
    </row>
    <row r="8925" spans="1:39" x14ac:dyDescent="0.45">
      <c r="A8925" t="s">
        <v>35298</v>
      </c>
      <c r="B8925" t="s">
        <v>35299</v>
      </c>
      <c r="C8925" t="s">
        <v>35300</v>
      </c>
      <c r="D8925" t="s">
        <v>127</v>
      </c>
      <c r="E8925" t="s">
        <v>128</v>
      </c>
      <c r="F8925" t="s">
        <v>109</v>
      </c>
      <c r="G8925" t="s">
        <v>57</v>
      </c>
      <c r="H8925" t="s">
        <v>192</v>
      </c>
      <c r="J8925" t="s">
        <v>193</v>
      </c>
      <c r="K8925" t="s">
        <v>193</v>
      </c>
      <c r="L8925">
        <v>1</v>
      </c>
      <c r="M8925" s="1">
        <v>40909</v>
      </c>
      <c r="N8925" s="2">
        <v>40909</v>
      </c>
      <c r="O8925" t="s">
        <v>132</v>
      </c>
      <c r="P8925">
        <v>2012</v>
      </c>
      <c r="Q8925" s="1">
        <v>41666</v>
      </c>
      <c r="R8925" s="1">
        <v>41666</v>
      </c>
      <c r="S8925">
        <v>0</v>
      </c>
      <c r="T8925">
        <v>2000000</v>
      </c>
      <c r="U8925">
        <v>0</v>
      </c>
      <c r="V8925">
        <v>0</v>
      </c>
      <c r="W8925">
        <v>0</v>
      </c>
      <c r="X8925">
        <v>0</v>
      </c>
      <c r="Y8925">
        <v>0</v>
      </c>
      <c r="Z8925">
        <v>0</v>
      </c>
      <c r="AA8925">
        <v>0</v>
      </c>
      <c r="AB8925">
        <v>0</v>
      </c>
      <c r="AC8925">
        <v>0</v>
      </c>
      <c r="AD8925">
        <v>0</v>
      </c>
      <c r="AE8925">
        <v>0</v>
      </c>
      <c r="AF8925">
        <v>2000000</v>
      </c>
      <c r="AG8925">
        <v>0</v>
      </c>
      <c r="AH8925">
        <v>0</v>
      </c>
      <c r="AI8925">
        <v>0</v>
      </c>
      <c r="AJ8925">
        <v>0</v>
      </c>
      <c r="AK8925">
        <v>0</v>
      </c>
      <c r="AL8925">
        <v>0</v>
      </c>
      <c r="AM8925">
        <v>0</v>
      </c>
    </row>
    <row r="8926" spans="1:39" x14ac:dyDescent="0.45">
      <c r="A8926" t="s">
        <v>35301</v>
      </c>
      <c r="B8926" t="s">
        <v>35302</v>
      </c>
      <c r="C8926" t="s">
        <v>35303</v>
      </c>
      <c r="D8926" t="s">
        <v>1474</v>
      </c>
      <c r="E8926" t="s">
        <v>1475</v>
      </c>
      <c r="F8926" t="s">
        <v>8735</v>
      </c>
      <c r="G8926" t="s">
        <v>57</v>
      </c>
      <c r="H8926" t="s">
        <v>46</v>
      </c>
      <c r="I8926" t="s">
        <v>58</v>
      </c>
      <c r="J8926" t="s">
        <v>198</v>
      </c>
      <c r="K8926" t="s">
        <v>199</v>
      </c>
      <c r="L8926">
        <v>4</v>
      </c>
      <c r="M8926" s="1">
        <v>39814</v>
      </c>
      <c r="N8926" s="2">
        <v>39814</v>
      </c>
      <c r="O8926" t="s">
        <v>188</v>
      </c>
      <c r="P8926">
        <v>2009</v>
      </c>
      <c r="Q8926" s="1">
        <v>40660</v>
      </c>
      <c r="R8926" s="1">
        <v>41683</v>
      </c>
      <c r="S8926">
        <v>0</v>
      </c>
      <c r="T8926">
        <v>53000000</v>
      </c>
      <c r="U8926">
        <v>0</v>
      </c>
      <c r="V8926">
        <v>0</v>
      </c>
      <c r="W8926">
        <v>0</v>
      </c>
      <c r="X8926">
        <v>0</v>
      </c>
      <c r="Y8926">
        <v>0</v>
      </c>
      <c r="Z8926">
        <v>0</v>
      </c>
      <c r="AA8926">
        <v>0</v>
      </c>
      <c r="AB8926">
        <v>0</v>
      </c>
      <c r="AC8926">
        <v>0</v>
      </c>
      <c r="AD8926">
        <v>0</v>
      </c>
      <c r="AE8926">
        <v>0</v>
      </c>
      <c r="AF8926">
        <v>6500000</v>
      </c>
      <c r="AG8926">
        <v>21000000</v>
      </c>
      <c r="AH8926">
        <v>25500000</v>
      </c>
      <c r="AI8926">
        <v>0</v>
      </c>
      <c r="AJ8926">
        <v>0</v>
      </c>
      <c r="AK8926">
        <v>0</v>
      </c>
      <c r="AL8926">
        <v>0</v>
      </c>
      <c r="AM8926">
        <v>0</v>
      </c>
    </row>
    <row r="8927" spans="1:39" x14ac:dyDescent="0.45">
      <c r="A8927" t="s">
        <v>35304</v>
      </c>
      <c r="B8927" t="s">
        <v>35305</v>
      </c>
      <c r="C8927" t="s">
        <v>35306</v>
      </c>
      <c r="D8927" t="s">
        <v>88</v>
      </c>
      <c r="E8927" t="s">
        <v>89</v>
      </c>
      <c r="F8927" t="s">
        <v>776</v>
      </c>
      <c r="G8927" t="s">
        <v>57</v>
      </c>
      <c r="H8927" t="s">
        <v>46</v>
      </c>
      <c r="I8927" t="s">
        <v>136</v>
      </c>
      <c r="J8927" t="s">
        <v>1672</v>
      </c>
      <c r="K8927" t="s">
        <v>1672</v>
      </c>
      <c r="L8927">
        <v>1</v>
      </c>
      <c r="Q8927" s="1">
        <v>41248</v>
      </c>
      <c r="R8927" s="1">
        <v>41248</v>
      </c>
      <c r="S8927">
        <v>0</v>
      </c>
      <c r="T8927">
        <v>16000000</v>
      </c>
      <c r="U8927">
        <v>0</v>
      </c>
      <c r="V8927">
        <v>0</v>
      </c>
      <c r="W8927">
        <v>0</v>
      </c>
      <c r="X8927">
        <v>0</v>
      </c>
      <c r="Y8927">
        <v>0</v>
      </c>
      <c r="Z8927">
        <v>0</v>
      </c>
      <c r="AA8927">
        <v>0</v>
      </c>
      <c r="AB8927">
        <v>0</v>
      </c>
      <c r="AC8927">
        <v>0</v>
      </c>
      <c r="AD8927">
        <v>0</v>
      </c>
      <c r="AE8927">
        <v>0</v>
      </c>
      <c r="AF8927">
        <v>0</v>
      </c>
      <c r="AG8927">
        <v>16000000</v>
      </c>
      <c r="AH8927">
        <v>0</v>
      </c>
      <c r="AI8927">
        <v>0</v>
      </c>
      <c r="AJ8927">
        <v>0</v>
      </c>
      <c r="AK8927">
        <v>0</v>
      </c>
      <c r="AL8927">
        <v>0</v>
      </c>
      <c r="AM8927">
        <v>0</v>
      </c>
    </row>
    <row r="8928" spans="1:39" x14ac:dyDescent="0.45">
      <c r="A8928" t="s">
        <v>35307</v>
      </c>
      <c r="B8928" t="s">
        <v>35308</v>
      </c>
      <c r="C8928" t="s">
        <v>35306</v>
      </c>
      <c r="D8928" t="s">
        <v>14506</v>
      </c>
      <c r="E8928" t="s">
        <v>1441</v>
      </c>
      <c r="F8928" t="s">
        <v>35309</v>
      </c>
      <c r="G8928" t="s">
        <v>57</v>
      </c>
      <c r="L8928">
        <v>2</v>
      </c>
      <c r="Q8928" s="1">
        <v>39799</v>
      </c>
      <c r="R8928" s="1">
        <v>40840</v>
      </c>
      <c r="S8928">
        <v>0</v>
      </c>
      <c r="T8928">
        <v>36450000</v>
      </c>
      <c r="U8928">
        <v>0</v>
      </c>
      <c r="V8928">
        <v>0</v>
      </c>
      <c r="W8928">
        <v>0</v>
      </c>
      <c r="X8928">
        <v>0</v>
      </c>
      <c r="Y8928">
        <v>0</v>
      </c>
      <c r="Z8928">
        <v>0</v>
      </c>
      <c r="AA8928">
        <v>0</v>
      </c>
      <c r="AB8928">
        <v>0</v>
      </c>
      <c r="AC8928">
        <v>0</v>
      </c>
      <c r="AD8928">
        <v>0</v>
      </c>
      <c r="AE8928">
        <v>0</v>
      </c>
      <c r="AF8928">
        <v>30000000</v>
      </c>
      <c r="AG8928">
        <v>0</v>
      </c>
      <c r="AH8928">
        <v>0</v>
      </c>
      <c r="AI8928">
        <v>0</v>
      </c>
      <c r="AJ8928">
        <v>0</v>
      </c>
      <c r="AK8928">
        <v>0</v>
      </c>
      <c r="AL8928">
        <v>0</v>
      </c>
      <c r="AM8928">
        <v>0</v>
      </c>
    </row>
    <row r="8929" spans="1:39" x14ac:dyDescent="0.45">
      <c r="A8929" t="s">
        <v>35310</v>
      </c>
      <c r="B8929" t="s">
        <v>35311</v>
      </c>
      <c r="C8929" t="s">
        <v>35312</v>
      </c>
      <c r="D8929" t="s">
        <v>35313</v>
      </c>
      <c r="E8929" t="s">
        <v>2798</v>
      </c>
      <c r="F8929" t="s">
        <v>6701</v>
      </c>
      <c r="G8929" t="s">
        <v>57</v>
      </c>
      <c r="H8929" t="s">
        <v>46</v>
      </c>
      <c r="I8929" t="s">
        <v>58</v>
      </c>
      <c r="J8929" t="s">
        <v>198</v>
      </c>
      <c r="K8929" t="s">
        <v>731</v>
      </c>
      <c r="L8929">
        <v>4</v>
      </c>
      <c r="M8929" s="1">
        <v>40544</v>
      </c>
      <c r="N8929" s="2">
        <v>40544</v>
      </c>
      <c r="O8929" t="s">
        <v>528</v>
      </c>
      <c r="P8929">
        <v>2011</v>
      </c>
      <c r="Q8929" s="1">
        <v>40865</v>
      </c>
      <c r="R8929" s="1">
        <v>41813</v>
      </c>
      <c r="S8929">
        <v>0</v>
      </c>
      <c r="T8929">
        <v>27500000</v>
      </c>
      <c r="U8929">
        <v>0</v>
      </c>
      <c r="V8929">
        <v>0</v>
      </c>
      <c r="W8929">
        <v>0</v>
      </c>
      <c r="X8929">
        <v>0</v>
      </c>
      <c r="Y8929">
        <v>0</v>
      </c>
      <c r="Z8929">
        <v>0</v>
      </c>
      <c r="AA8929">
        <v>0</v>
      </c>
      <c r="AB8929">
        <v>0</v>
      </c>
      <c r="AC8929">
        <v>0</v>
      </c>
      <c r="AD8929">
        <v>0</v>
      </c>
      <c r="AE8929">
        <v>0</v>
      </c>
      <c r="AF8929">
        <v>2500000</v>
      </c>
      <c r="AG8929">
        <v>10000000</v>
      </c>
      <c r="AH8929">
        <v>15000000</v>
      </c>
      <c r="AI8929">
        <v>0</v>
      </c>
      <c r="AJ8929">
        <v>0</v>
      </c>
      <c r="AK8929">
        <v>0</v>
      </c>
      <c r="AL8929">
        <v>0</v>
      </c>
      <c r="AM8929">
        <v>0</v>
      </c>
    </row>
    <row r="8930" spans="1:39" x14ac:dyDescent="0.45">
      <c r="A8930" t="s">
        <v>35314</v>
      </c>
      <c r="B8930" t="s">
        <v>35315</v>
      </c>
      <c r="C8930" t="s">
        <v>35316</v>
      </c>
      <c r="D8930" t="s">
        <v>315</v>
      </c>
      <c r="E8930" t="s">
        <v>316</v>
      </c>
      <c r="F8930" t="s">
        <v>2557</v>
      </c>
      <c r="G8930" t="s">
        <v>57</v>
      </c>
      <c r="H8930" t="s">
        <v>503</v>
      </c>
      <c r="J8930" t="s">
        <v>504</v>
      </c>
      <c r="K8930" t="s">
        <v>504</v>
      </c>
      <c r="L8930">
        <v>1</v>
      </c>
      <c r="Q8930" s="1">
        <v>40548</v>
      </c>
      <c r="R8930" s="1">
        <v>40548</v>
      </c>
      <c r="S8930">
        <v>0</v>
      </c>
      <c r="T8930">
        <v>6000000</v>
      </c>
      <c r="U8930">
        <v>0</v>
      </c>
      <c r="V8930">
        <v>0</v>
      </c>
      <c r="W8930">
        <v>0</v>
      </c>
      <c r="X8930">
        <v>0</v>
      </c>
      <c r="Y8930">
        <v>0</v>
      </c>
      <c r="Z8930">
        <v>0</v>
      </c>
      <c r="AA8930">
        <v>0</v>
      </c>
      <c r="AB8930">
        <v>0</v>
      </c>
      <c r="AC8930">
        <v>0</v>
      </c>
      <c r="AD8930">
        <v>0</v>
      </c>
      <c r="AE8930">
        <v>0</v>
      </c>
      <c r="AF8930">
        <v>0</v>
      </c>
      <c r="AG8930">
        <v>0</v>
      </c>
      <c r="AH8930">
        <v>0</v>
      </c>
      <c r="AI8930">
        <v>0</v>
      </c>
      <c r="AJ8930">
        <v>0</v>
      </c>
      <c r="AK8930">
        <v>0</v>
      </c>
      <c r="AL8930">
        <v>0</v>
      </c>
      <c r="AM8930">
        <v>0</v>
      </c>
    </row>
    <row r="8931" spans="1:39" x14ac:dyDescent="0.45">
      <c r="A8931" t="s">
        <v>35317</v>
      </c>
      <c r="B8931" t="s">
        <v>35318</v>
      </c>
      <c r="C8931" t="s">
        <v>35319</v>
      </c>
      <c r="D8931" t="s">
        <v>35320</v>
      </c>
      <c r="E8931" t="s">
        <v>316</v>
      </c>
      <c r="F8931" t="s">
        <v>35321</v>
      </c>
      <c r="G8931" t="s">
        <v>57</v>
      </c>
      <c r="H8931" t="s">
        <v>46</v>
      </c>
      <c r="I8931" t="s">
        <v>58</v>
      </c>
      <c r="J8931" t="s">
        <v>198</v>
      </c>
      <c r="K8931" t="s">
        <v>1247</v>
      </c>
      <c r="L8931">
        <v>1</v>
      </c>
      <c r="M8931" s="1">
        <v>40179</v>
      </c>
      <c r="N8931" s="2">
        <v>40179</v>
      </c>
      <c r="O8931" t="s">
        <v>118</v>
      </c>
      <c r="P8931">
        <v>2010</v>
      </c>
      <c r="Q8931" s="1">
        <v>41183</v>
      </c>
      <c r="R8931" s="1">
        <v>41183</v>
      </c>
      <c r="S8931">
        <v>0</v>
      </c>
      <c r="T8931">
        <v>2236041</v>
      </c>
      <c r="U8931">
        <v>0</v>
      </c>
      <c r="V8931">
        <v>0</v>
      </c>
      <c r="W8931">
        <v>0</v>
      </c>
      <c r="X8931">
        <v>0</v>
      </c>
      <c r="Y8931">
        <v>0</v>
      </c>
      <c r="Z8931">
        <v>0</v>
      </c>
      <c r="AA8931">
        <v>0</v>
      </c>
      <c r="AB8931">
        <v>0</v>
      </c>
      <c r="AC8931">
        <v>0</v>
      </c>
      <c r="AD8931">
        <v>0</v>
      </c>
      <c r="AE8931">
        <v>0</v>
      </c>
      <c r="AF8931">
        <v>0</v>
      </c>
      <c r="AG8931">
        <v>2236041</v>
      </c>
      <c r="AH8931">
        <v>0</v>
      </c>
      <c r="AI8931">
        <v>0</v>
      </c>
      <c r="AJ8931">
        <v>0</v>
      </c>
      <c r="AK8931">
        <v>0</v>
      </c>
      <c r="AL8931">
        <v>0</v>
      </c>
      <c r="AM8931">
        <v>0</v>
      </c>
    </row>
    <row r="8932" spans="1:39" x14ac:dyDescent="0.45">
      <c r="A8932" t="s">
        <v>35322</v>
      </c>
      <c r="B8932" t="s">
        <v>35323</v>
      </c>
      <c r="C8932" t="s">
        <v>35324</v>
      </c>
      <c r="D8932" t="s">
        <v>35325</v>
      </c>
      <c r="E8932" t="s">
        <v>89</v>
      </c>
      <c r="F8932" t="s">
        <v>35326</v>
      </c>
      <c r="G8932" t="s">
        <v>57</v>
      </c>
      <c r="H8932" t="s">
        <v>5361</v>
      </c>
      <c r="J8932" t="s">
        <v>5362</v>
      </c>
      <c r="K8932" t="s">
        <v>5362</v>
      </c>
      <c r="L8932">
        <v>2</v>
      </c>
      <c r="M8932" s="1">
        <v>41548</v>
      </c>
      <c r="N8932" s="2">
        <v>41548</v>
      </c>
      <c r="O8932" t="s">
        <v>157</v>
      </c>
      <c r="P8932">
        <v>2013</v>
      </c>
      <c r="Q8932" s="1">
        <v>41518</v>
      </c>
      <c r="R8932" s="1">
        <v>41733</v>
      </c>
      <c r="S8932">
        <v>135753</v>
      </c>
      <c r="T8932">
        <v>0</v>
      </c>
      <c r="U8932">
        <v>0</v>
      </c>
      <c r="V8932">
        <v>0</v>
      </c>
      <c r="W8932">
        <v>0</v>
      </c>
      <c r="X8932">
        <v>0</v>
      </c>
      <c r="Y8932">
        <v>0</v>
      </c>
      <c r="Z8932">
        <v>0</v>
      </c>
      <c r="AA8932">
        <v>0</v>
      </c>
      <c r="AB8932">
        <v>0</v>
      </c>
      <c r="AC8932">
        <v>0</v>
      </c>
      <c r="AD8932">
        <v>0</v>
      </c>
      <c r="AE8932">
        <v>0</v>
      </c>
      <c r="AF8932">
        <v>0</v>
      </c>
      <c r="AG8932">
        <v>0</v>
      </c>
      <c r="AH8932">
        <v>0</v>
      </c>
      <c r="AI8932">
        <v>0</v>
      </c>
      <c r="AJ8932">
        <v>0</v>
      </c>
      <c r="AK8932">
        <v>0</v>
      </c>
      <c r="AL8932">
        <v>0</v>
      </c>
      <c r="AM8932">
        <v>0</v>
      </c>
    </row>
    <row r="8933" spans="1:39" x14ac:dyDescent="0.45">
      <c r="A8933" t="s">
        <v>35327</v>
      </c>
      <c r="B8933" t="s">
        <v>35328</v>
      </c>
      <c r="C8933" t="s">
        <v>35329</v>
      </c>
      <c r="D8933" t="s">
        <v>35330</v>
      </c>
      <c r="E8933" t="s">
        <v>1475</v>
      </c>
      <c r="F8933" t="s">
        <v>35331</v>
      </c>
      <c r="G8933" t="s">
        <v>57</v>
      </c>
      <c r="H8933" t="s">
        <v>192</v>
      </c>
      <c r="J8933" t="s">
        <v>1492</v>
      </c>
      <c r="K8933" t="s">
        <v>1492</v>
      </c>
      <c r="L8933">
        <v>1</v>
      </c>
      <c r="M8933" s="1">
        <v>40147</v>
      </c>
      <c r="N8933" s="2">
        <v>40118</v>
      </c>
      <c r="O8933" t="s">
        <v>702</v>
      </c>
      <c r="P8933">
        <v>2009</v>
      </c>
      <c r="Q8933" s="1">
        <v>40147</v>
      </c>
      <c r="R8933" s="1">
        <v>40147</v>
      </c>
      <c r="S8933">
        <v>375575</v>
      </c>
      <c r="T8933">
        <v>0</v>
      </c>
      <c r="U8933">
        <v>0</v>
      </c>
      <c r="V8933">
        <v>0</v>
      </c>
      <c r="W8933">
        <v>0</v>
      </c>
      <c r="X8933">
        <v>0</v>
      </c>
      <c r="Y8933">
        <v>0</v>
      </c>
      <c r="Z8933">
        <v>0</v>
      </c>
      <c r="AA8933">
        <v>0</v>
      </c>
      <c r="AB8933">
        <v>0</v>
      </c>
      <c r="AC8933">
        <v>0</v>
      </c>
      <c r="AD8933">
        <v>0</v>
      </c>
      <c r="AE8933">
        <v>0</v>
      </c>
      <c r="AF8933">
        <v>0</v>
      </c>
      <c r="AG8933">
        <v>0</v>
      </c>
      <c r="AH8933">
        <v>0</v>
      </c>
      <c r="AI8933">
        <v>0</v>
      </c>
      <c r="AJ8933">
        <v>0</v>
      </c>
      <c r="AK8933">
        <v>0</v>
      </c>
      <c r="AL8933">
        <v>0</v>
      </c>
      <c r="AM8933">
        <v>0</v>
      </c>
    </row>
    <row r="8934" spans="1:39" x14ac:dyDescent="0.45">
      <c r="A8934" t="s">
        <v>35332</v>
      </c>
      <c r="B8934" t="s">
        <v>35333</v>
      </c>
      <c r="C8934" t="s">
        <v>35334</v>
      </c>
      <c r="D8934" t="s">
        <v>35335</v>
      </c>
      <c r="E8934" t="s">
        <v>363</v>
      </c>
      <c r="F8934" t="s">
        <v>443</v>
      </c>
      <c r="G8934" t="s">
        <v>45</v>
      </c>
      <c r="H8934" t="s">
        <v>46</v>
      </c>
      <c r="I8934" t="s">
        <v>58</v>
      </c>
      <c r="J8934" t="s">
        <v>198</v>
      </c>
      <c r="K8934" t="s">
        <v>199</v>
      </c>
      <c r="L8934">
        <v>2</v>
      </c>
      <c r="M8934" s="1">
        <v>38718</v>
      </c>
      <c r="N8934" s="2">
        <v>38718</v>
      </c>
      <c r="O8934" t="s">
        <v>430</v>
      </c>
      <c r="P8934">
        <v>2006</v>
      </c>
      <c r="Q8934" s="1">
        <v>40807</v>
      </c>
      <c r="R8934" s="1">
        <v>41416</v>
      </c>
      <c r="S8934">
        <v>0</v>
      </c>
      <c r="T8934">
        <v>14000000</v>
      </c>
      <c r="U8934">
        <v>0</v>
      </c>
      <c r="V8934">
        <v>0</v>
      </c>
      <c r="W8934">
        <v>0</v>
      </c>
      <c r="X8934">
        <v>0</v>
      </c>
      <c r="Y8934">
        <v>0</v>
      </c>
      <c r="Z8934">
        <v>0</v>
      </c>
      <c r="AA8934">
        <v>0</v>
      </c>
      <c r="AB8934">
        <v>0</v>
      </c>
      <c r="AC8934">
        <v>0</v>
      </c>
      <c r="AD8934">
        <v>0</v>
      </c>
      <c r="AE8934">
        <v>0</v>
      </c>
      <c r="AF8934">
        <v>4000000</v>
      </c>
      <c r="AG8934">
        <v>10000000</v>
      </c>
      <c r="AH8934">
        <v>0</v>
      </c>
      <c r="AI8934">
        <v>0</v>
      </c>
      <c r="AJ8934">
        <v>0</v>
      </c>
      <c r="AK8934">
        <v>0</v>
      </c>
      <c r="AL8934">
        <v>0</v>
      </c>
      <c r="AM8934">
        <v>0</v>
      </c>
    </row>
    <row r="8935" spans="1:39" x14ac:dyDescent="0.45">
      <c r="A8935" t="s">
        <v>35336</v>
      </c>
      <c r="B8935" t="s">
        <v>35337</v>
      </c>
      <c r="C8935" t="s">
        <v>35338</v>
      </c>
      <c r="D8935" t="s">
        <v>35339</v>
      </c>
      <c r="E8935" t="s">
        <v>1616</v>
      </c>
      <c r="F8935" t="s">
        <v>35340</v>
      </c>
      <c r="G8935" t="s">
        <v>57</v>
      </c>
      <c r="H8935" t="s">
        <v>214</v>
      </c>
      <c r="J8935" t="s">
        <v>215</v>
      </c>
      <c r="K8935" t="s">
        <v>215</v>
      </c>
      <c r="L8935">
        <v>1</v>
      </c>
      <c r="M8935" s="1">
        <v>41244</v>
      </c>
      <c r="N8935" s="2">
        <v>41244</v>
      </c>
      <c r="O8935" t="s">
        <v>67</v>
      </c>
      <c r="P8935">
        <v>2012</v>
      </c>
      <c r="Q8935" s="1">
        <v>41949</v>
      </c>
      <c r="R8935" s="1">
        <v>41949</v>
      </c>
      <c r="S8935">
        <v>0</v>
      </c>
      <c r="T8935">
        <v>0</v>
      </c>
      <c r="U8935">
        <v>0</v>
      </c>
      <c r="V8935">
        <v>0</v>
      </c>
      <c r="W8935">
        <v>0</v>
      </c>
      <c r="X8935">
        <v>0</v>
      </c>
      <c r="Y8935">
        <v>750901</v>
      </c>
      <c r="Z8935">
        <v>0</v>
      </c>
      <c r="AA8935">
        <v>0</v>
      </c>
      <c r="AB8935">
        <v>0</v>
      </c>
      <c r="AC8935">
        <v>0</v>
      </c>
      <c r="AD8935">
        <v>0</v>
      </c>
      <c r="AE8935">
        <v>0</v>
      </c>
      <c r="AF8935">
        <v>0</v>
      </c>
      <c r="AG8935">
        <v>0</v>
      </c>
      <c r="AH8935">
        <v>0</v>
      </c>
      <c r="AI8935">
        <v>0</v>
      </c>
      <c r="AJ8935">
        <v>0</v>
      </c>
      <c r="AK8935">
        <v>0</v>
      </c>
      <c r="AL8935">
        <v>0</v>
      </c>
      <c r="AM8935">
        <v>0</v>
      </c>
    </row>
    <row r="8936" spans="1:39" x14ac:dyDescent="0.45">
      <c r="A8936" t="s">
        <v>35341</v>
      </c>
      <c r="B8936" t="s">
        <v>35342</v>
      </c>
      <c r="C8936" t="s">
        <v>35343</v>
      </c>
      <c r="D8936" t="s">
        <v>14971</v>
      </c>
      <c r="E8936" t="s">
        <v>1152</v>
      </c>
      <c r="F8936" t="s">
        <v>310</v>
      </c>
      <c r="G8936" t="s">
        <v>57</v>
      </c>
      <c r="H8936" t="s">
        <v>46</v>
      </c>
      <c r="I8936" t="s">
        <v>58</v>
      </c>
      <c r="J8936" t="s">
        <v>198</v>
      </c>
      <c r="K8936" t="s">
        <v>1623</v>
      </c>
      <c r="L8936">
        <v>2</v>
      </c>
      <c r="M8936" s="1">
        <v>39083</v>
      </c>
      <c r="N8936" s="2">
        <v>39083</v>
      </c>
      <c r="O8936" t="s">
        <v>110</v>
      </c>
      <c r="P8936">
        <v>2007</v>
      </c>
      <c r="Q8936" s="1">
        <v>40158</v>
      </c>
      <c r="R8936" s="1">
        <v>40729</v>
      </c>
      <c r="S8936">
        <v>0</v>
      </c>
      <c r="T8936">
        <v>20000000</v>
      </c>
      <c r="U8936">
        <v>0</v>
      </c>
      <c r="V8936">
        <v>0</v>
      </c>
      <c r="W8936">
        <v>0</v>
      </c>
      <c r="X8936">
        <v>0</v>
      </c>
      <c r="Y8936">
        <v>0</v>
      </c>
      <c r="Z8936">
        <v>0</v>
      </c>
      <c r="AA8936">
        <v>0</v>
      </c>
      <c r="AB8936">
        <v>0</v>
      </c>
      <c r="AC8936">
        <v>0</v>
      </c>
      <c r="AD8936">
        <v>0</v>
      </c>
      <c r="AE8936">
        <v>0</v>
      </c>
      <c r="AF8936">
        <v>0</v>
      </c>
      <c r="AG8936">
        <v>10000000</v>
      </c>
      <c r="AH8936">
        <v>0</v>
      </c>
      <c r="AI8936">
        <v>0</v>
      </c>
      <c r="AJ8936">
        <v>0</v>
      </c>
      <c r="AK8936">
        <v>0</v>
      </c>
      <c r="AL8936">
        <v>0</v>
      </c>
      <c r="AM8936">
        <v>0</v>
      </c>
    </row>
    <row r="8937" spans="1:39" x14ac:dyDescent="0.45">
      <c r="A8937" t="s">
        <v>35344</v>
      </c>
      <c r="B8937" t="s">
        <v>35345</v>
      </c>
      <c r="C8937" t="s">
        <v>35346</v>
      </c>
      <c r="D8937" t="s">
        <v>1360</v>
      </c>
      <c r="E8937" t="s">
        <v>1361</v>
      </c>
      <c r="F8937" t="s">
        <v>2526</v>
      </c>
      <c r="G8937" t="s">
        <v>45</v>
      </c>
      <c r="H8937" t="s">
        <v>46</v>
      </c>
      <c r="I8937" t="s">
        <v>58</v>
      </c>
      <c r="J8937" t="s">
        <v>198</v>
      </c>
      <c r="K8937" t="s">
        <v>1127</v>
      </c>
      <c r="L8937">
        <v>2</v>
      </c>
      <c r="M8937" s="1">
        <v>36526</v>
      </c>
      <c r="N8937" s="2">
        <v>36526</v>
      </c>
      <c r="O8937" t="s">
        <v>255</v>
      </c>
      <c r="P8937">
        <v>2000</v>
      </c>
      <c r="Q8937" s="1">
        <v>38653</v>
      </c>
      <c r="R8937" s="1">
        <v>39342</v>
      </c>
      <c r="S8937">
        <v>0</v>
      </c>
      <c r="T8937">
        <v>25000000</v>
      </c>
      <c r="U8937">
        <v>0</v>
      </c>
      <c r="V8937">
        <v>0</v>
      </c>
      <c r="W8937">
        <v>0</v>
      </c>
      <c r="X8937">
        <v>0</v>
      </c>
      <c r="Y8937">
        <v>0</v>
      </c>
      <c r="Z8937">
        <v>0</v>
      </c>
      <c r="AA8937">
        <v>0</v>
      </c>
      <c r="AB8937">
        <v>0</v>
      </c>
      <c r="AC8937">
        <v>0</v>
      </c>
      <c r="AD8937">
        <v>0</v>
      </c>
      <c r="AE8937">
        <v>0</v>
      </c>
      <c r="AF8937">
        <v>0</v>
      </c>
      <c r="AG8937">
        <v>0</v>
      </c>
      <c r="AH8937">
        <v>0</v>
      </c>
      <c r="AI8937">
        <v>0</v>
      </c>
      <c r="AJ8937">
        <v>0</v>
      </c>
      <c r="AK8937">
        <v>0</v>
      </c>
      <c r="AL8937">
        <v>0</v>
      </c>
      <c r="AM8937">
        <v>0</v>
      </c>
    </row>
    <row r="8938" spans="1:39" x14ac:dyDescent="0.45">
      <c r="A8938" t="s">
        <v>35347</v>
      </c>
      <c r="B8938" t="s">
        <v>35348</v>
      </c>
      <c r="D8938" t="s">
        <v>88</v>
      </c>
      <c r="E8938" t="s">
        <v>89</v>
      </c>
      <c r="F8938" s="3">
        <v>12500</v>
      </c>
      <c r="G8938" t="s">
        <v>57</v>
      </c>
      <c r="L8938">
        <v>1</v>
      </c>
      <c r="Q8938" s="1">
        <v>41671</v>
      </c>
      <c r="R8938" s="1">
        <v>41671</v>
      </c>
      <c r="S8938">
        <v>12500</v>
      </c>
      <c r="T8938">
        <v>0</v>
      </c>
      <c r="U8938">
        <v>0</v>
      </c>
      <c r="V8938">
        <v>0</v>
      </c>
      <c r="W8938">
        <v>0</v>
      </c>
      <c r="X8938">
        <v>0</v>
      </c>
      <c r="Y8938">
        <v>0</v>
      </c>
      <c r="Z8938">
        <v>0</v>
      </c>
      <c r="AA8938">
        <v>0</v>
      </c>
      <c r="AB8938">
        <v>0</v>
      </c>
      <c r="AC8938">
        <v>0</v>
      </c>
      <c r="AD8938">
        <v>0</v>
      </c>
      <c r="AE8938">
        <v>0</v>
      </c>
      <c r="AF8938">
        <v>0</v>
      </c>
      <c r="AG8938">
        <v>0</v>
      </c>
      <c r="AH8938">
        <v>0</v>
      </c>
      <c r="AI8938">
        <v>0</v>
      </c>
      <c r="AJ8938">
        <v>0</v>
      </c>
      <c r="AK8938">
        <v>0</v>
      </c>
      <c r="AL8938">
        <v>0</v>
      </c>
      <c r="AM8938">
        <v>0</v>
      </c>
    </row>
    <row r="8939" spans="1:39" x14ac:dyDescent="0.45">
      <c r="A8939" t="s">
        <v>35349</v>
      </c>
      <c r="B8939" t="s">
        <v>35350</v>
      </c>
      <c r="C8939" t="s">
        <v>35351</v>
      </c>
      <c r="D8939" t="s">
        <v>35352</v>
      </c>
      <c r="E8939" t="s">
        <v>462</v>
      </c>
      <c r="F8939" t="s">
        <v>25776</v>
      </c>
      <c r="G8939" t="s">
        <v>57</v>
      </c>
      <c r="H8939" t="s">
        <v>46</v>
      </c>
      <c r="I8939" t="s">
        <v>994</v>
      </c>
      <c r="J8939" t="s">
        <v>20563</v>
      </c>
      <c r="K8939" t="s">
        <v>35353</v>
      </c>
      <c r="L8939">
        <v>3</v>
      </c>
      <c r="M8939" s="1">
        <v>40817</v>
      </c>
      <c r="N8939" s="2">
        <v>40817</v>
      </c>
      <c r="O8939" t="s">
        <v>94</v>
      </c>
      <c r="P8939">
        <v>2011</v>
      </c>
      <c r="Q8939" s="1">
        <v>40909</v>
      </c>
      <c r="R8939" s="1">
        <v>41122</v>
      </c>
      <c r="S8939">
        <v>318000</v>
      </c>
      <c r="T8939">
        <v>0</v>
      </c>
      <c r="U8939">
        <v>0</v>
      </c>
      <c r="V8939">
        <v>0</v>
      </c>
      <c r="W8939">
        <v>0</v>
      </c>
      <c r="X8939">
        <v>0</v>
      </c>
      <c r="Y8939">
        <v>0</v>
      </c>
      <c r="Z8939">
        <v>0</v>
      </c>
      <c r="AA8939">
        <v>0</v>
      </c>
      <c r="AB8939">
        <v>0</v>
      </c>
      <c r="AC8939">
        <v>0</v>
      </c>
      <c r="AD8939">
        <v>0</v>
      </c>
      <c r="AE8939">
        <v>0</v>
      </c>
      <c r="AF8939">
        <v>0</v>
      </c>
      <c r="AG8939">
        <v>0</v>
      </c>
      <c r="AH8939">
        <v>0</v>
      </c>
      <c r="AI8939">
        <v>0</v>
      </c>
      <c r="AJ8939">
        <v>0</v>
      </c>
      <c r="AK8939">
        <v>0</v>
      </c>
      <c r="AL8939">
        <v>0</v>
      </c>
      <c r="AM8939">
        <v>0</v>
      </c>
    </row>
    <row r="8940" spans="1:39" x14ac:dyDescent="0.45">
      <c r="A8940" t="s">
        <v>35354</v>
      </c>
      <c r="B8940" t="s">
        <v>35355</v>
      </c>
      <c r="C8940" t="s">
        <v>35356</v>
      </c>
      <c r="D8940" t="s">
        <v>35357</v>
      </c>
      <c r="E8940" t="s">
        <v>1152</v>
      </c>
      <c r="F8940" t="s">
        <v>35358</v>
      </c>
      <c r="G8940" t="s">
        <v>101</v>
      </c>
      <c r="H8940" t="s">
        <v>655</v>
      </c>
      <c r="J8940" t="s">
        <v>1470</v>
      </c>
      <c r="K8940" t="s">
        <v>1470</v>
      </c>
      <c r="L8940">
        <v>1</v>
      </c>
      <c r="M8940" s="1">
        <v>39995</v>
      </c>
      <c r="N8940" s="2">
        <v>39995</v>
      </c>
      <c r="O8940" t="s">
        <v>285</v>
      </c>
      <c r="P8940">
        <v>2009</v>
      </c>
      <c r="Q8940" s="1">
        <v>40144</v>
      </c>
      <c r="R8940" s="1">
        <v>40144</v>
      </c>
      <c r="S8940">
        <v>149180</v>
      </c>
      <c r="T8940">
        <v>0</v>
      </c>
      <c r="U8940">
        <v>0</v>
      </c>
      <c r="V8940">
        <v>0</v>
      </c>
      <c r="W8940">
        <v>0</v>
      </c>
      <c r="X8940">
        <v>0</v>
      </c>
      <c r="Y8940">
        <v>0</v>
      </c>
      <c r="Z8940">
        <v>0</v>
      </c>
      <c r="AA8940">
        <v>0</v>
      </c>
      <c r="AB8940">
        <v>0</v>
      </c>
      <c r="AC8940">
        <v>0</v>
      </c>
      <c r="AD8940">
        <v>0</v>
      </c>
      <c r="AE8940">
        <v>0</v>
      </c>
      <c r="AF8940">
        <v>0</v>
      </c>
      <c r="AG8940">
        <v>0</v>
      </c>
      <c r="AH8940">
        <v>0</v>
      </c>
      <c r="AI8940">
        <v>0</v>
      </c>
      <c r="AJ8940">
        <v>0</v>
      </c>
      <c r="AK8940">
        <v>0</v>
      </c>
      <c r="AL8940">
        <v>0</v>
      </c>
      <c r="AM8940">
        <v>0</v>
      </c>
    </row>
    <row r="8941" spans="1:39" x14ac:dyDescent="0.45">
      <c r="A8941" t="s">
        <v>35359</v>
      </c>
      <c r="B8941" t="s">
        <v>35360</v>
      </c>
      <c r="C8941" t="s">
        <v>35361</v>
      </c>
      <c r="D8941" t="s">
        <v>2628</v>
      </c>
      <c r="E8941" t="s">
        <v>363</v>
      </c>
      <c r="F8941" t="s">
        <v>426</v>
      </c>
      <c r="G8941" t="s">
        <v>57</v>
      </c>
      <c r="L8941">
        <v>1</v>
      </c>
      <c r="M8941" s="1">
        <v>40179</v>
      </c>
      <c r="N8941" s="2">
        <v>40179</v>
      </c>
      <c r="O8941" t="s">
        <v>118</v>
      </c>
      <c r="P8941">
        <v>2010</v>
      </c>
      <c r="Q8941" s="1">
        <v>40179</v>
      </c>
      <c r="R8941" s="1">
        <v>40179</v>
      </c>
      <c r="S8941">
        <v>200000</v>
      </c>
      <c r="T8941">
        <v>0</v>
      </c>
      <c r="U8941">
        <v>0</v>
      </c>
      <c r="V8941">
        <v>0</v>
      </c>
      <c r="W8941">
        <v>0</v>
      </c>
      <c r="X8941">
        <v>0</v>
      </c>
      <c r="Y8941">
        <v>0</v>
      </c>
      <c r="Z8941">
        <v>0</v>
      </c>
      <c r="AA8941">
        <v>0</v>
      </c>
      <c r="AB8941">
        <v>0</v>
      </c>
      <c r="AC8941">
        <v>0</v>
      </c>
      <c r="AD8941">
        <v>0</v>
      </c>
      <c r="AE8941">
        <v>0</v>
      </c>
      <c r="AF8941">
        <v>0</v>
      </c>
      <c r="AG8941">
        <v>0</v>
      </c>
      <c r="AH8941">
        <v>0</v>
      </c>
      <c r="AI8941">
        <v>0</v>
      </c>
      <c r="AJ8941">
        <v>0</v>
      </c>
      <c r="AK8941">
        <v>0</v>
      </c>
      <c r="AL8941">
        <v>0</v>
      </c>
      <c r="AM8941">
        <v>0</v>
      </c>
    </row>
    <row r="8942" spans="1:39" x14ac:dyDescent="0.45">
      <c r="A8942" t="s">
        <v>35362</v>
      </c>
      <c r="B8942" t="s">
        <v>35363</v>
      </c>
      <c r="C8942" t="s">
        <v>35364</v>
      </c>
      <c r="D8942" t="s">
        <v>35365</v>
      </c>
      <c r="E8942" t="s">
        <v>2810</v>
      </c>
      <c r="F8942" t="s">
        <v>187</v>
      </c>
      <c r="G8942" t="s">
        <v>57</v>
      </c>
      <c r="H8942" t="s">
        <v>283</v>
      </c>
      <c r="J8942" t="s">
        <v>8020</v>
      </c>
      <c r="K8942" t="s">
        <v>8020</v>
      </c>
      <c r="L8942">
        <v>1</v>
      </c>
      <c r="M8942" s="1">
        <v>40193</v>
      </c>
      <c r="N8942" s="2">
        <v>40179</v>
      </c>
      <c r="O8942" t="s">
        <v>118</v>
      </c>
      <c r="P8942">
        <v>2010</v>
      </c>
      <c r="Q8942" s="1">
        <v>41599</v>
      </c>
      <c r="R8942" s="1">
        <v>41599</v>
      </c>
      <c r="S8942">
        <v>500000</v>
      </c>
      <c r="T8942">
        <v>0</v>
      </c>
      <c r="U8942">
        <v>0</v>
      </c>
      <c r="V8942">
        <v>0</v>
      </c>
      <c r="W8942">
        <v>0</v>
      </c>
      <c r="X8942">
        <v>0</v>
      </c>
      <c r="Y8942">
        <v>0</v>
      </c>
      <c r="Z8942">
        <v>0</v>
      </c>
      <c r="AA8942">
        <v>0</v>
      </c>
      <c r="AB8942">
        <v>0</v>
      </c>
      <c r="AC8942">
        <v>0</v>
      </c>
      <c r="AD8942">
        <v>0</v>
      </c>
      <c r="AE8942">
        <v>0</v>
      </c>
      <c r="AF8942">
        <v>0</v>
      </c>
      <c r="AG8942">
        <v>0</v>
      </c>
      <c r="AH8942">
        <v>0</v>
      </c>
      <c r="AI8942">
        <v>0</v>
      </c>
      <c r="AJ8942">
        <v>0</v>
      </c>
      <c r="AK8942">
        <v>0</v>
      </c>
      <c r="AL8942">
        <v>0</v>
      </c>
      <c r="AM8942">
        <v>0</v>
      </c>
    </row>
    <row r="8943" spans="1:39" x14ac:dyDescent="0.45">
      <c r="A8943" t="s">
        <v>35366</v>
      </c>
      <c r="B8943" t="s">
        <v>35367</v>
      </c>
      <c r="D8943" t="s">
        <v>88</v>
      </c>
      <c r="E8943" t="s">
        <v>89</v>
      </c>
      <c r="F8943" t="s">
        <v>114</v>
      </c>
      <c r="G8943" t="s">
        <v>57</v>
      </c>
      <c r="H8943" t="s">
        <v>46</v>
      </c>
      <c r="I8943" t="s">
        <v>1355</v>
      </c>
      <c r="J8943" t="s">
        <v>7079</v>
      </c>
      <c r="K8943" t="s">
        <v>35368</v>
      </c>
      <c r="L8943">
        <v>1</v>
      </c>
      <c r="M8943" s="1">
        <v>39982</v>
      </c>
      <c r="N8943" s="2">
        <v>39965</v>
      </c>
      <c r="O8943" t="s">
        <v>269</v>
      </c>
      <c r="P8943">
        <v>2009</v>
      </c>
      <c r="Q8943" s="1">
        <v>40001</v>
      </c>
      <c r="R8943" s="1">
        <v>40001</v>
      </c>
      <c r="S8943">
        <v>0</v>
      </c>
      <c r="T8943">
        <v>0</v>
      </c>
      <c r="U8943">
        <v>0</v>
      </c>
      <c r="V8943">
        <v>0</v>
      </c>
      <c r="W8943">
        <v>0</v>
      </c>
      <c r="X8943">
        <v>0</v>
      </c>
      <c r="Y8943">
        <v>0</v>
      </c>
      <c r="Z8943">
        <v>0</v>
      </c>
      <c r="AA8943">
        <v>0</v>
      </c>
      <c r="AB8943">
        <v>0</v>
      </c>
      <c r="AC8943">
        <v>0</v>
      </c>
      <c r="AD8943">
        <v>0</v>
      </c>
      <c r="AE8943">
        <v>0</v>
      </c>
      <c r="AF8943">
        <v>0</v>
      </c>
      <c r="AG8943">
        <v>0</v>
      </c>
      <c r="AH8943">
        <v>0</v>
      </c>
      <c r="AI8943">
        <v>0</v>
      </c>
      <c r="AJ8943">
        <v>0</v>
      </c>
      <c r="AK8943">
        <v>0</v>
      </c>
      <c r="AL8943">
        <v>0</v>
      </c>
      <c r="AM8943">
        <v>0</v>
      </c>
    </row>
    <row r="8944" spans="1:39" x14ac:dyDescent="0.45">
      <c r="A8944" t="s">
        <v>35369</v>
      </c>
      <c r="B8944" t="s">
        <v>35370</v>
      </c>
      <c r="C8944" t="s">
        <v>35371</v>
      </c>
      <c r="D8944" t="s">
        <v>315</v>
      </c>
      <c r="E8944" t="s">
        <v>316</v>
      </c>
      <c r="F8944" t="s">
        <v>73</v>
      </c>
      <c r="G8944" t="s">
        <v>57</v>
      </c>
      <c r="H8944" t="s">
        <v>46</v>
      </c>
      <c r="I8944" t="s">
        <v>148</v>
      </c>
      <c r="J8944" t="s">
        <v>2488</v>
      </c>
      <c r="K8944" t="s">
        <v>19859</v>
      </c>
      <c r="L8944">
        <v>1</v>
      </c>
      <c r="Q8944" s="1">
        <v>40779</v>
      </c>
      <c r="R8944" s="1">
        <v>40779</v>
      </c>
      <c r="S8944">
        <v>0</v>
      </c>
      <c r="T8944">
        <v>1500000</v>
      </c>
      <c r="U8944">
        <v>0</v>
      </c>
      <c r="V8944">
        <v>0</v>
      </c>
      <c r="W8944">
        <v>0</v>
      </c>
      <c r="X8944">
        <v>0</v>
      </c>
      <c r="Y8944">
        <v>0</v>
      </c>
      <c r="Z8944">
        <v>0</v>
      </c>
      <c r="AA8944">
        <v>0</v>
      </c>
      <c r="AB8944">
        <v>0</v>
      </c>
      <c r="AC8944">
        <v>0</v>
      </c>
      <c r="AD8944">
        <v>0</v>
      </c>
      <c r="AE8944">
        <v>0</v>
      </c>
      <c r="AF8944">
        <v>0</v>
      </c>
      <c r="AG8944">
        <v>1500000</v>
      </c>
      <c r="AH8944">
        <v>0</v>
      </c>
      <c r="AI8944">
        <v>0</v>
      </c>
      <c r="AJ8944">
        <v>0</v>
      </c>
      <c r="AK8944">
        <v>0</v>
      </c>
      <c r="AL8944">
        <v>0</v>
      </c>
      <c r="AM8944">
        <v>0</v>
      </c>
    </row>
    <row r="8945" spans="1:39" x14ac:dyDescent="0.45">
      <c r="A8945" t="s">
        <v>35372</v>
      </c>
      <c r="B8945" t="s">
        <v>35373</v>
      </c>
      <c r="C8945" t="s">
        <v>35374</v>
      </c>
      <c r="D8945" t="s">
        <v>35375</v>
      </c>
      <c r="E8945" t="s">
        <v>128</v>
      </c>
      <c r="F8945" t="s">
        <v>187</v>
      </c>
      <c r="G8945" t="s">
        <v>57</v>
      </c>
      <c r="H8945" t="s">
        <v>46</v>
      </c>
      <c r="I8945" t="s">
        <v>2353</v>
      </c>
      <c r="J8945" t="s">
        <v>7000</v>
      </c>
      <c r="K8945" t="s">
        <v>2543</v>
      </c>
      <c r="L8945">
        <v>1</v>
      </c>
      <c r="M8945" s="1">
        <v>41214</v>
      </c>
      <c r="N8945" s="2">
        <v>41214</v>
      </c>
      <c r="O8945" t="s">
        <v>67</v>
      </c>
      <c r="P8945">
        <v>2012</v>
      </c>
      <c r="Q8945" s="1">
        <v>41422</v>
      </c>
      <c r="R8945" s="1">
        <v>41422</v>
      </c>
      <c r="S8945">
        <v>500000</v>
      </c>
      <c r="T8945">
        <v>0</v>
      </c>
      <c r="U8945">
        <v>0</v>
      </c>
      <c r="V8945">
        <v>0</v>
      </c>
      <c r="W8945">
        <v>0</v>
      </c>
      <c r="X8945">
        <v>0</v>
      </c>
      <c r="Y8945">
        <v>0</v>
      </c>
      <c r="Z8945">
        <v>0</v>
      </c>
      <c r="AA8945">
        <v>0</v>
      </c>
      <c r="AB8945">
        <v>0</v>
      </c>
      <c r="AC8945">
        <v>0</v>
      </c>
      <c r="AD8945">
        <v>0</v>
      </c>
      <c r="AE8945">
        <v>0</v>
      </c>
      <c r="AF8945">
        <v>0</v>
      </c>
      <c r="AG8945">
        <v>0</v>
      </c>
      <c r="AH8945">
        <v>0</v>
      </c>
      <c r="AI8945">
        <v>0</v>
      </c>
      <c r="AJ8945">
        <v>0</v>
      </c>
      <c r="AK8945">
        <v>0</v>
      </c>
      <c r="AL8945">
        <v>0</v>
      </c>
      <c r="AM8945">
        <v>0</v>
      </c>
    </row>
    <row r="8946" spans="1:39" x14ac:dyDescent="0.45">
      <c r="A8946" t="s">
        <v>35376</v>
      </c>
      <c r="B8946" t="s">
        <v>35377</v>
      </c>
      <c r="C8946" t="s">
        <v>35378</v>
      </c>
      <c r="D8946" t="s">
        <v>461</v>
      </c>
      <c r="E8946" t="s">
        <v>462</v>
      </c>
      <c r="F8946" t="s">
        <v>3765</v>
      </c>
      <c r="G8946" t="s">
        <v>57</v>
      </c>
      <c r="H8946" t="s">
        <v>46</v>
      </c>
      <c r="I8946" t="s">
        <v>205</v>
      </c>
      <c r="J8946" t="s">
        <v>206</v>
      </c>
      <c r="K8946" t="s">
        <v>35379</v>
      </c>
      <c r="L8946">
        <v>2</v>
      </c>
      <c r="M8946" s="1">
        <v>40544</v>
      </c>
      <c r="N8946" s="2">
        <v>40544</v>
      </c>
      <c r="O8946" t="s">
        <v>528</v>
      </c>
      <c r="P8946">
        <v>2011</v>
      </c>
      <c r="Q8946" s="1">
        <v>41316</v>
      </c>
      <c r="R8946" s="1">
        <v>41730</v>
      </c>
      <c r="S8946">
        <v>1400000</v>
      </c>
      <c r="T8946">
        <v>0</v>
      </c>
      <c r="U8946">
        <v>0</v>
      </c>
      <c r="V8946">
        <v>0</v>
      </c>
      <c r="W8946">
        <v>0</v>
      </c>
      <c r="X8946">
        <v>0</v>
      </c>
      <c r="Y8946">
        <v>0</v>
      </c>
      <c r="Z8946">
        <v>0</v>
      </c>
      <c r="AA8946">
        <v>0</v>
      </c>
      <c r="AB8946">
        <v>0</v>
      </c>
      <c r="AC8946">
        <v>0</v>
      </c>
      <c r="AD8946">
        <v>0</v>
      </c>
      <c r="AE8946">
        <v>0</v>
      </c>
      <c r="AF8946">
        <v>0</v>
      </c>
      <c r="AG8946">
        <v>0</v>
      </c>
      <c r="AH8946">
        <v>0</v>
      </c>
      <c r="AI8946">
        <v>0</v>
      </c>
      <c r="AJ8946">
        <v>0</v>
      </c>
      <c r="AK8946">
        <v>0</v>
      </c>
      <c r="AL8946">
        <v>0</v>
      </c>
      <c r="AM8946">
        <v>0</v>
      </c>
    </row>
    <row r="8947" spans="1:39" x14ac:dyDescent="0.45">
      <c r="A8947" t="s">
        <v>35380</v>
      </c>
      <c r="B8947" t="s">
        <v>35381</v>
      </c>
      <c r="C8947" t="s">
        <v>35382</v>
      </c>
      <c r="D8947" t="s">
        <v>88</v>
      </c>
      <c r="E8947" t="s">
        <v>89</v>
      </c>
      <c r="F8947" t="s">
        <v>8818</v>
      </c>
      <c r="G8947" t="s">
        <v>45</v>
      </c>
      <c r="L8947">
        <v>2</v>
      </c>
      <c r="Q8947" s="1">
        <v>39839</v>
      </c>
      <c r="R8947" s="1">
        <v>39993</v>
      </c>
      <c r="S8947">
        <v>0</v>
      </c>
      <c r="T8947">
        <v>15400000</v>
      </c>
      <c r="U8947">
        <v>0</v>
      </c>
      <c r="V8947">
        <v>0</v>
      </c>
      <c r="W8947">
        <v>0</v>
      </c>
      <c r="X8947">
        <v>0</v>
      </c>
      <c r="Y8947">
        <v>0</v>
      </c>
      <c r="Z8947">
        <v>0</v>
      </c>
      <c r="AA8947">
        <v>0</v>
      </c>
      <c r="AB8947">
        <v>0</v>
      </c>
      <c r="AC8947">
        <v>0</v>
      </c>
      <c r="AD8947">
        <v>0</v>
      </c>
      <c r="AE8947">
        <v>0</v>
      </c>
      <c r="AF8947">
        <v>7400000</v>
      </c>
      <c r="AG8947">
        <v>8000000</v>
      </c>
      <c r="AH8947">
        <v>0</v>
      </c>
      <c r="AI8947">
        <v>0</v>
      </c>
      <c r="AJ8947">
        <v>0</v>
      </c>
      <c r="AK8947">
        <v>0</v>
      </c>
      <c r="AL8947">
        <v>0</v>
      </c>
      <c r="AM8947">
        <v>0</v>
      </c>
    </row>
    <row r="8948" spans="1:39" x14ac:dyDescent="0.45">
      <c r="A8948" t="s">
        <v>35383</v>
      </c>
      <c r="B8948" t="s">
        <v>35384</v>
      </c>
      <c r="C8948" t="s">
        <v>35385</v>
      </c>
      <c r="D8948" t="s">
        <v>653</v>
      </c>
      <c r="E8948" t="s">
        <v>343</v>
      </c>
      <c r="F8948" t="s">
        <v>114</v>
      </c>
      <c r="H8948" t="s">
        <v>46</v>
      </c>
      <c r="I8948" t="s">
        <v>821</v>
      </c>
      <c r="J8948" t="s">
        <v>822</v>
      </c>
      <c r="K8948" t="s">
        <v>822</v>
      </c>
      <c r="L8948">
        <v>1</v>
      </c>
      <c r="Q8948" s="1">
        <v>39457</v>
      </c>
      <c r="R8948" s="1">
        <v>39457</v>
      </c>
      <c r="S8948">
        <v>0</v>
      </c>
      <c r="T8948">
        <v>0</v>
      </c>
      <c r="U8948">
        <v>0</v>
      </c>
      <c r="V8948">
        <v>0</v>
      </c>
      <c r="W8948">
        <v>0</v>
      </c>
      <c r="X8948">
        <v>0</v>
      </c>
      <c r="Y8948">
        <v>0</v>
      </c>
      <c r="Z8948">
        <v>0</v>
      </c>
      <c r="AA8948">
        <v>0</v>
      </c>
      <c r="AB8948">
        <v>0</v>
      </c>
      <c r="AC8948">
        <v>0</v>
      </c>
      <c r="AD8948">
        <v>0</v>
      </c>
      <c r="AE8948">
        <v>0</v>
      </c>
      <c r="AF8948">
        <v>0</v>
      </c>
      <c r="AG8948">
        <v>0</v>
      </c>
      <c r="AH8948">
        <v>0</v>
      </c>
      <c r="AI8948">
        <v>0</v>
      </c>
      <c r="AJ8948">
        <v>0</v>
      </c>
      <c r="AK8948">
        <v>0</v>
      </c>
      <c r="AL8948">
        <v>0</v>
      </c>
      <c r="AM8948">
        <v>0</v>
      </c>
    </row>
    <row r="8949" spans="1:39" x14ac:dyDescent="0.45">
      <c r="A8949" t="s">
        <v>35386</v>
      </c>
      <c r="B8949" t="s">
        <v>35387</v>
      </c>
      <c r="C8949" t="s">
        <v>35388</v>
      </c>
      <c r="D8949" t="s">
        <v>35389</v>
      </c>
      <c r="E8949" t="s">
        <v>343</v>
      </c>
      <c r="F8949" t="s">
        <v>35390</v>
      </c>
      <c r="G8949" t="s">
        <v>57</v>
      </c>
      <c r="H8949" t="s">
        <v>46</v>
      </c>
      <c r="I8949" t="s">
        <v>47</v>
      </c>
      <c r="J8949" t="s">
        <v>48</v>
      </c>
      <c r="K8949" t="s">
        <v>49</v>
      </c>
      <c r="L8949">
        <v>3</v>
      </c>
      <c r="M8949" s="1">
        <v>41019</v>
      </c>
      <c r="N8949" s="2">
        <v>41000</v>
      </c>
      <c r="O8949" t="s">
        <v>50</v>
      </c>
      <c r="P8949">
        <v>2012</v>
      </c>
      <c r="Q8949" s="1">
        <v>41214</v>
      </c>
      <c r="R8949" s="1">
        <v>41921</v>
      </c>
      <c r="S8949">
        <v>320000</v>
      </c>
      <c r="T8949">
        <v>1214505</v>
      </c>
      <c r="U8949">
        <v>0</v>
      </c>
      <c r="V8949">
        <v>470000</v>
      </c>
      <c r="W8949">
        <v>0</v>
      </c>
      <c r="X8949">
        <v>0</v>
      </c>
      <c r="Y8949">
        <v>0</v>
      </c>
      <c r="Z8949">
        <v>0</v>
      </c>
      <c r="AA8949">
        <v>0</v>
      </c>
      <c r="AB8949">
        <v>0</v>
      </c>
      <c r="AC8949">
        <v>0</v>
      </c>
      <c r="AD8949">
        <v>0</v>
      </c>
      <c r="AE8949">
        <v>0</v>
      </c>
      <c r="AF8949">
        <v>0</v>
      </c>
      <c r="AG8949">
        <v>0</v>
      </c>
      <c r="AH8949">
        <v>0</v>
      </c>
      <c r="AI8949">
        <v>0</v>
      </c>
      <c r="AJ8949">
        <v>0</v>
      </c>
      <c r="AK8949">
        <v>0</v>
      </c>
      <c r="AL8949">
        <v>0</v>
      </c>
      <c r="AM8949">
        <v>0</v>
      </c>
    </row>
    <row r="8950" spans="1:39" x14ac:dyDescent="0.45">
      <c r="A8950" t="s">
        <v>35391</v>
      </c>
      <c r="B8950" t="s">
        <v>35392</v>
      </c>
      <c r="C8950" t="s">
        <v>35393</v>
      </c>
      <c r="D8950" t="s">
        <v>953</v>
      </c>
      <c r="E8950" t="s">
        <v>954</v>
      </c>
      <c r="F8950" t="s">
        <v>35394</v>
      </c>
      <c r="G8950" t="s">
        <v>57</v>
      </c>
      <c r="H8950" t="s">
        <v>46</v>
      </c>
      <c r="I8950" t="s">
        <v>58</v>
      </c>
      <c r="J8950" t="s">
        <v>198</v>
      </c>
      <c r="K8950" t="s">
        <v>199</v>
      </c>
      <c r="L8950">
        <v>2</v>
      </c>
      <c r="M8950" s="1">
        <v>40179</v>
      </c>
      <c r="N8950" s="2">
        <v>40179</v>
      </c>
      <c r="O8950" t="s">
        <v>118</v>
      </c>
      <c r="P8950">
        <v>2010</v>
      </c>
      <c r="Q8950" s="1">
        <v>40168</v>
      </c>
      <c r="R8950" s="1">
        <v>40563</v>
      </c>
      <c r="S8950">
        <v>0</v>
      </c>
      <c r="T8950">
        <v>8963293</v>
      </c>
      <c r="U8950">
        <v>0</v>
      </c>
      <c r="V8950">
        <v>0</v>
      </c>
      <c r="W8950">
        <v>0</v>
      </c>
      <c r="X8950">
        <v>0</v>
      </c>
      <c r="Y8950">
        <v>0</v>
      </c>
      <c r="Z8950">
        <v>0</v>
      </c>
      <c r="AA8950">
        <v>0</v>
      </c>
      <c r="AB8950">
        <v>0</v>
      </c>
      <c r="AC8950">
        <v>0</v>
      </c>
      <c r="AD8950">
        <v>0</v>
      </c>
      <c r="AE8950">
        <v>0</v>
      </c>
      <c r="AF8950">
        <v>5200000</v>
      </c>
      <c r="AG8950">
        <v>0</v>
      </c>
      <c r="AH8950">
        <v>0</v>
      </c>
      <c r="AI8950">
        <v>0</v>
      </c>
      <c r="AJ8950">
        <v>0</v>
      </c>
      <c r="AK8950">
        <v>0</v>
      </c>
      <c r="AL8950">
        <v>0</v>
      </c>
      <c r="AM8950">
        <v>0</v>
      </c>
    </row>
    <row r="8951" spans="1:39" x14ac:dyDescent="0.45">
      <c r="A8951" t="s">
        <v>35395</v>
      </c>
      <c r="B8951" t="s">
        <v>35396</v>
      </c>
      <c r="C8951" t="s">
        <v>35397</v>
      </c>
      <c r="D8951" t="s">
        <v>35398</v>
      </c>
      <c r="E8951" t="s">
        <v>64</v>
      </c>
      <c r="F8951" t="s">
        <v>317</v>
      </c>
      <c r="G8951" t="s">
        <v>57</v>
      </c>
      <c r="L8951">
        <v>1</v>
      </c>
      <c r="M8951" s="1">
        <v>40909</v>
      </c>
      <c r="N8951" s="2">
        <v>40909</v>
      </c>
      <c r="O8951" t="s">
        <v>132</v>
      </c>
      <c r="P8951">
        <v>2012</v>
      </c>
      <c r="Q8951" s="1">
        <v>41443</v>
      </c>
      <c r="R8951" s="1">
        <v>41443</v>
      </c>
      <c r="S8951">
        <v>1800000</v>
      </c>
      <c r="T8951">
        <v>0</v>
      </c>
      <c r="U8951">
        <v>0</v>
      </c>
      <c r="V8951">
        <v>0</v>
      </c>
      <c r="W8951">
        <v>0</v>
      </c>
      <c r="X8951">
        <v>0</v>
      </c>
      <c r="Y8951">
        <v>0</v>
      </c>
      <c r="Z8951">
        <v>0</v>
      </c>
      <c r="AA8951">
        <v>0</v>
      </c>
      <c r="AB8951">
        <v>0</v>
      </c>
      <c r="AC8951">
        <v>0</v>
      </c>
      <c r="AD8951">
        <v>0</v>
      </c>
      <c r="AE8951">
        <v>0</v>
      </c>
      <c r="AF8951">
        <v>0</v>
      </c>
      <c r="AG8951">
        <v>0</v>
      </c>
      <c r="AH8951">
        <v>0</v>
      </c>
      <c r="AI8951">
        <v>0</v>
      </c>
      <c r="AJ8951">
        <v>0</v>
      </c>
      <c r="AK8951">
        <v>0</v>
      </c>
      <c r="AL8951">
        <v>0</v>
      </c>
      <c r="AM8951">
        <v>0</v>
      </c>
    </row>
    <row r="8952" spans="1:39" x14ac:dyDescent="0.45">
      <c r="A8952" t="s">
        <v>35399</v>
      </c>
      <c r="B8952" t="s">
        <v>35400</v>
      </c>
      <c r="C8952" t="s">
        <v>35401</v>
      </c>
      <c r="D8952" t="s">
        <v>10491</v>
      </c>
      <c r="E8952" t="s">
        <v>1616</v>
      </c>
      <c r="F8952" t="s">
        <v>757</v>
      </c>
      <c r="G8952" t="s">
        <v>57</v>
      </c>
      <c r="H8952" t="s">
        <v>46</v>
      </c>
      <c r="I8952" t="s">
        <v>58</v>
      </c>
      <c r="J8952" t="s">
        <v>198</v>
      </c>
      <c r="K8952" t="s">
        <v>6975</v>
      </c>
      <c r="L8952">
        <v>1</v>
      </c>
      <c r="M8952" s="1">
        <v>40544</v>
      </c>
      <c r="N8952" s="2">
        <v>40544</v>
      </c>
      <c r="O8952" t="s">
        <v>528</v>
      </c>
      <c r="P8952">
        <v>2011</v>
      </c>
      <c r="Q8952" s="1">
        <v>40686</v>
      </c>
      <c r="R8952" s="1">
        <v>40686</v>
      </c>
      <c r="S8952">
        <v>600000</v>
      </c>
      <c r="T8952">
        <v>0</v>
      </c>
      <c r="U8952">
        <v>0</v>
      </c>
      <c r="V8952">
        <v>0</v>
      </c>
      <c r="W8952">
        <v>0</v>
      </c>
      <c r="X8952">
        <v>0</v>
      </c>
      <c r="Y8952">
        <v>0</v>
      </c>
      <c r="Z8952">
        <v>0</v>
      </c>
      <c r="AA8952">
        <v>0</v>
      </c>
      <c r="AB8952">
        <v>0</v>
      </c>
      <c r="AC8952">
        <v>0</v>
      </c>
      <c r="AD8952">
        <v>0</v>
      </c>
      <c r="AE8952">
        <v>0</v>
      </c>
      <c r="AF8952">
        <v>0</v>
      </c>
      <c r="AG8952">
        <v>0</v>
      </c>
      <c r="AH8952">
        <v>0</v>
      </c>
      <c r="AI8952">
        <v>0</v>
      </c>
      <c r="AJ8952">
        <v>0</v>
      </c>
      <c r="AK8952">
        <v>0</v>
      </c>
      <c r="AL8952">
        <v>0</v>
      </c>
      <c r="AM8952">
        <v>0</v>
      </c>
    </row>
    <row r="8953" spans="1:39" x14ac:dyDescent="0.45">
      <c r="A8953" t="s">
        <v>35402</v>
      </c>
      <c r="B8953" t="s">
        <v>35403</v>
      </c>
      <c r="C8953" t="s">
        <v>35404</v>
      </c>
      <c r="D8953" t="s">
        <v>315</v>
      </c>
      <c r="E8953" t="s">
        <v>316</v>
      </c>
      <c r="F8953" t="s">
        <v>6063</v>
      </c>
      <c r="G8953" t="s">
        <v>57</v>
      </c>
      <c r="H8953" t="s">
        <v>46</v>
      </c>
      <c r="I8953" t="s">
        <v>58</v>
      </c>
      <c r="J8953" t="s">
        <v>198</v>
      </c>
      <c r="K8953" t="s">
        <v>1363</v>
      </c>
      <c r="L8953">
        <v>2</v>
      </c>
      <c r="M8953" s="1">
        <v>40513</v>
      </c>
      <c r="N8953" s="2">
        <v>40513</v>
      </c>
      <c r="O8953" t="s">
        <v>216</v>
      </c>
      <c r="P8953">
        <v>2010</v>
      </c>
      <c r="Q8953" s="1">
        <v>41256</v>
      </c>
      <c r="R8953" s="1">
        <v>41471</v>
      </c>
      <c r="S8953">
        <v>0</v>
      </c>
      <c r="T8953">
        <v>18000000</v>
      </c>
      <c r="U8953">
        <v>0</v>
      </c>
      <c r="V8953">
        <v>0</v>
      </c>
      <c r="W8953">
        <v>0</v>
      </c>
      <c r="X8953">
        <v>0</v>
      </c>
      <c r="Y8953">
        <v>0</v>
      </c>
      <c r="Z8953">
        <v>0</v>
      </c>
      <c r="AA8953">
        <v>0</v>
      </c>
      <c r="AB8953">
        <v>0</v>
      </c>
      <c r="AC8953">
        <v>0</v>
      </c>
      <c r="AD8953">
        <v>0</v>
      </c>
      <c r="AE8953">
        <v>0</v>
      </c>
      <c r="AF8953">
        <v>5000000</v>
      </c>
      <c r="AG8953">
        <v>13000000</v>
      </c>
      <c r="AH8953">
        <v>0</v>
      </c>
      <c r="AI8953">
        <v>0</v>
      </c>
      <c r="AJ8953">
        <v>0</v>
      </c>
      <c r="AK8953">
        <v>0</v>
      </c>
      <c r="AL8953">
        <v>0</v>
      </c>
      <c r="AM8953">
        <v>0</v>
      </c>
    </row>
    <row r="8954" spans="1:39" x14ac:dyDescent="0.45">
      <c r="A8954" t="s">
        <v>35405</v>
      </c>
      <c r="B8954" t="s">
        <v>35406</v>
      </c>
      <c r="C8954" t="s">
        <v>35407</v>
      </c>
      <c r="D8954" t="s">
        <v>35408</v>
      </c>
      <c r="E8954" t="s">
        <v>89</v>
      </c>
      <c r="F8954" t="s">
        <v>114</v>
      </c>
      <c r="H8954" t="s">
        <v>655</v>
      </c>
      <c r="J8954" t="s">
        <v>1470</v>
      </c>
      <c r="K8954" t="s">
        <v>1470</v>
      </c>
      <c r="L8954">
        <v>1</v>
      </c>
      <c r="M8954" s="1">
        <v>40775</v>
      </c>
      <c r="N8954" s="2">
        <v>40756</v>
      </c>
      <c r="O8954" t="s">
        <v>250</v>
      </c>
      <c r="P8954">
        <v>2011</v>
      </c>
      <c r="Q8954" s="1">
        <v>41184</v>
      </c>
      <c r="R8954" s="1">
        <v>41184</v>
      </c>
      <c r="S8954">
        <v>0</v>
      </c>
      <c r="T8954">
        <v>0</v>
      </c>
      <c r="U8954">
        <v>0</v>
      </c>
      <c r="V8954">
        <v>0</v>
      </c>
      <c r="W8954">
        <v>0</v>
      </c>
      <c r="X8954">
        <v>0</v>
      </c>
      <c r="Y8954">
        <v>0</v>
      </c>
      <c r="Z8954">
        <v>0</v>
      </c>
      <c r="AA8954">
        <v>0</v>
      </c>
      <c r="AB8954">
        <v>0</v>
      </c>
      <c r="AC8954">
        <v>0</v>
      </c>
      <c r="AD8954">
        <v>0</v>
      </c>
      <c r="AE8954">
        <v>0</v>
      </c>
      <c r="AF8954">
        <v>0</v>
      </c>
      <c r="AG8954">
        <v>0</v>
      </c>
      <c r="AH8954">
        <v>0</v>
      </c>
      <c r="AI8954">
        <v>0</v>
      </c>
      <c r="AJ8954">
        <v>0</v>
      </c>
      <c r="AK8954">
        <v>0</v>
      </c>
      <c r="AL8954">
        <v>0</v>
      </c>
      <c r="AM8954">
        <v>0</v>
      </c>
    </row>
    <row r="8955" spans="1:39" x14ac:dyDescent="0.45">
      <c r="A8955" t="s">
        <v>35409</v>
      </c>
      <c r="B8955" t="s">
        <v>35410</v>
      </c>
      <c r="C8955" t="s">
        <v>35411</v>
      </c>
      <c r="D8955" t="s">
        <v>315</v>
      </c>
      <c r="E8955" t="s">
        <v>316</v>
      </c>
      <c r="F8955" t="s">
        <v>35412</v>
      </c>
      <c r="G8955" t="s">
        <v>45</v>
      </c>
      <c r="H8955" t="s">
        <v>46</v>
      </c>
      <c r="I8955" t="s">
        <v>58</v>
      </c>
      <c r="J8955" t="s">
        <v>198</v>
      </c>
      <c r="K8955" t="s">
        <v>1363</v>
      </c>
      <c r="L8955">
        <v>2</v>
      </c>
      <c r="M8955" s="1">
        <v>40544</v>
      </c>
      <c r="N8955" s="2">
        <v>40544</v>
      </c>
      <c r="O8955" t="s">
        <v>528</v>
      </c>
      <c r="P8955">
        <v>2011</v>
      </c>
      <c r="Q8955" s="1">
        <v>41220</v>
      </c>
      <c r="R8955" s="1">
        <v>41456</v>
      </c>
      <c r="S8955">
        <v>0</v>
      </c>
      <c r="T8955">
        <v>0</v>
      </c>
      <c r="U8955">
        <v>0</v>
      </c>
      <c r="V8955">
        <v>0</v>
      </c>
      <c r="W8955">
        <v>0</v>
      </c>
      <c r="X8955">
        <v>0</v>
      </c>
      <c r="Y8955">
        <v>4415653</v>
      </c>
      <c r="Z8955">
        <v>0</v>
      </c>
      <c r="AA8955">
        <v>0</v>
      </c>
      <c r="AB8955">
        <v>0</v>
      </c>
      <c r="AC8955">
        <v>0</v>
      </c>
      <c r="AD8955">
        <v>0</v>
      </c>
      <c r="AE8955">
        <v>0</v>
      </c>
      <c r="AF8955">
        <v>0</v>
      </c>
      <c r="AG8955">
        <v>0</v>
      </c>
      <c r="AH8955">
        <v>0</v>
      </c>
      <c r="AI8955">
        <v>0</v>
      </c>
      <c r="AJ8955">
        <v>0</v>
      </c>
      <c r="AK8955">
        <v>0</v>
      </c>
      <c r="AL8955">
        <v>0</v>
      </c>
      <c r="AM8955">
        <v>0</v>
      </c>
    </row>
    <row r="8956" spans="1:39" x14ac:dyDescent="0.45">
      <c r="A8956" t="s">
        <v>35413</v>
      </c>
      <c r="B8956" t="s">
        <v>35414</v>
      </c>
      <c r="C8956" t="s">
        <v>35415</v>
      </c>
      <c r="D8956" t="s">
        <v>315</v>
      </c>
      <c r="E8956" t="s">
        <v>316</v>
      </c>
      <c r="F8956" t="s">
        <v>35416</v>
      </c>
      <c r="G8956" t="s">
        <v>57</v>
      </c>
      <c r="H8956" t="s">
        <v>46</v>
      </c>
      <c r="I8956" t="s">
        <v>1298</v>
      </c>
      <c r="J8956" t="s">
        <v>1299</v>
      </c>
      <c r="K8956" t="s">
        <v>18627</v>
      </c>
      <c r="L8956">
        <v>3</v>
      </c>
      <c r="M8956" s="1">
        <v>40544</v>
      </c>
      <c r="N8956" s="2">
        <v>40544</v>
      </c>
      <c r="O8956" t="s">
        <v>528</v>
      </c>
      <c r="P8956">
        <v>2011</v>
      </c>
      <c r="Q8956" s="1">
        <v>41008</v>
      </c>
      <c r="R8956" s="1">
        <v>41415</v>
      </c>
      <c r="S8956">
        <v>0</v>
      </c>
      <c r="T8956">
        <v>3101108</v>
      </c>
      <c r="U8956">
        <v>0</v>
      </c>
      <c r="V8956">
        <v>0</v>
      </c>
      <c r="W8956">
        <v>0</v>
      </c>
      <c r="X8956">
        <v>0</v>
      </c>
      <c r="Y8956">
        <v>0</v>
      </c>
      <c r="Z8956">
        <v>0</v>
      </c>
      <c r="AA8956">
        <v>0</v>
      </c>
      <c r="AB8956">
        <v>0</v>
      </c>
      <c r="AC8956">
        <v>0</v>
      </c>
      <c r="AD8956">
        <v>0</v>
      </c>
      <c r="AE8956">
        <v>0</v>
      </c>
      <c r="AF8956">
        <v>0</v>
      </c>
      <c r="AG8956">
        <v>0</v>
      </c>
      <c r="AH8956">
        <v>0</v>
      </c>
      <c r="AI8956">
        <v>0</v>
      </c>
      <c r="AJ8956">
        <v>0</v>
      </c>
      <c r="AK8956">
        <v>0</v>
      </c>
      <c r="AL8956">
        <v>0</v>
      </c>
      <c r="AM8956">
        <v>0</v>
      </c>
    </row>
    <row r="8957" spans="1:39" x14ac:dyDescent="0.45">
      <c r="A8957" t="s">
        <v>35417</v>
      </c>
      <c r="B8957" t="s">
        <v>35418</v>
      </c>
      <c r="C8957" t="s">
        <v>35419</v>
      </c>
      <c r="D8957" t="s">
        <v>755</v>
      </c>
      <c r="E8957" t="s">
        <v>756</v>
      </c>
      <c r="F8957" t="s">
        <v>422</v>
      </c>
      <c r="G8957" t="s">
        <v>57</v>
      </c>
      <c r="H8957" t="s">
        <v>46</v>
      </c>
      <c r="I8957" t="s">
        <v>58</v>
      </c>
      <c r="J8957" t="s">
        <v>198</v>
      </c>
      <c r="K8957" t="s">
        <v>1127</v>
      </c>
      <c r="L8957">
        <v>2</v>
      </c>
      <c r="M8957" s="1">
        <v>40437</v>
      </c>
      <c r="N8957" s="2">
        <v>40422</v>
      </c>
      <c r="O8957" t="s">
        <v>200</v>
      </c>
      <c r="P8957">
        <v>2010</v>
      </c>
      <c r="Q8957" s="1">
        <v>41249</v>
      </c>
      <c r="R8957" s="1">
        <v>41474</v>
      </c>
      <c r="S8957">
        <v>0</v>
      </c>
      <c r="T8957">
        <v>3000000</v>
      </c>
      <c r="U8957">
        <v>0</v>
      </c>
      <c r="V8957">
        <v>0</v>
      </c>
      <c r="W8957">
        <v>0</v>
      </c>
      <c r="X8957">
        <v>400000</v>
      </c>
      <c r="Y8957">
        <v>0</v>
      </c>
      <c r="Z8957">
        <v>0</v>
      </c>
      <c r="AA8957">
        <v>0</v>
      </c>
      <c r="AB8957">
        <v>0</v>
      </c>
      <c r="AC8957">
        <v>0</v>
      </c>
      <c r="AD8957">
        <v>0</v>
      </c>
      <c r="AE8957">
        <v>0</v>
      </c>
      <c r="AF8957">
        <v>0</v>
      </c>
      <c r="AG8957">
        <v>0</v>
      </c>
      <c r="AH8957">
        <v>0</v>
      </c>
      <c r="AI8957">
        <v>0</v>
      </c>
      <c r="AJ8957">
        <v>0</v>
      </c>
      <c r="AK8957">
        <v>0</v>
      </c>
      <c r="AL8957">
        <v>0</v>
      </c>
      <c r="AM8957">
        <v>0</v>
      </c>
    </row>
    <row r="8958" spans="1:39" x14ac:dyDescent="0.45">
      <c r="A8958" t="s">
        <v>35420</v>
      </c>
      <c r="B8958" t="s">
        <v>35421</v>
      </c>
      <c r="C8958" t="s">
        <v>35422</v>
      </c>
      <c r="D8958" t="s">
        <v>35423</v>
      </c>
      <c r="E8958" t="s">
        <v>23530</v>
      </c>
      <c r="F8958" t="s">
        <v>114</v>
      </c>
      <c r="G8958" t="s">
        <v>57</v>
      </c>
      <c r="L8958">
        <v>1</v>
      </c>
      <c r="Q8958" s="1">
        <v>41803</v>
      </c>
      <c r="R8958" s="1">
        <v>41803</v>
      </c>
      <c r="S8958">
        <v>0</v>
      </c>
      <c r="T8958">
        <v>0</v>
      </c>
      <c r="U8958">
        <v>0</v>
      </c>
      <c r="V8958">
        <v>0</v>
      </c>
      <c r="W8958">
        <v>0</v>
      </c>
      <c r="X8958">
        <v>0</v>
      </c>
      <c r="Y8958">
        <v>0</v>
      </c>
      <c r="Z8958">
        <v>0</v>
      </c>
      <c r="AA8958">
        <v>0</v>
      </c>
      <c r="AB8958">
        <v>0</v>
      </c>
      <c r="AC8958">
        <v>0</v>
      </c>
      <c r="AD8958">
        <v>0</v>
      </c>
      <c r="AE8958">
        <v>0</v>
      </c>
      <c r="AF8958">
        <v>0</v>
      </c>
      <c r="AG8958">
        <v>0</v>
      </c>
      <c r="AH8958">
        <v>0</v>
      </c>
      <c r="AI8958">
        <v>0</v>
      </c>
      <c r="AJ8958">
        <v>0</v>
      </c>
      <c r="AK8958">
        <v>0</v>
      </c>
      <c r="AL8958">
        <v>0</v>
      </c>
      <c r="AM8958">
        <v>0</v>
      </c>
    </row>
    <row r="8959" spans="1:39" x14ac:dyDescent="0.45">
      <c r="A8959" t="s">
        <v>35424</v>
      </c>
      <c r="B8959" t="s">
        <v>35425</v>
      </c>
      <c r="C8959" t="s">
        <v>35426</v>
      </c>
      <c r="D8959" t="s">
        <v>35427</v>
      </c>
      <c r="E8959" t="s">
        <v>34518</v>
      </c>
      <c r="F8959" t="s">
        <v>114</v>
      </c>
      <c r="G8959" t="s">
        <v>57</v>
      </c>
      <c r="H8959" t="s">
        <v>46</v>
      </c>
      <c r="I8959" t="s">
        <v>58</v>
      </c>
      <c r="J8959" t="s">
        <v>59</v>
      </c>
      <c r="K8959" t="s">
        <v>414</v>
      </c>
      <c r="L8959">
        <v>2</v>
      </c>
      <c r="M8959" s="1">
        <v>41579</v>
      </c>
      <c r="N8959" s="2">
        <v>41579</v>
      </c>
      <c r="O8959" t="s">
        <v>157</v>
      </c>
      <c r="P8959">
        <v>2013</v>
      </c>
      <c r="Q8959" s="1">
        <v>41487</v>
      </c>
      <c r="R8959" s="1">
        <v>41745</v>
      </c>
      <c r="S8959">
        <v>0</v>
      </c>
      <c r="T8959">
        <v>0</v>
      </c>
      <c r="U8959">
        <v>0</v>
      </c>
      <c r="V8959">
        <v>0</v>
      </c>
      <c r="W8959">
        <v>0</v>
      </c>
      <c r="X8959">
        <v>0</v>
      </c>
      <c r="Y8959">
        <v>0</v>
      </c>
      <c r="Z8959">
        <v>0</v>
      </c>
      <c r="AA8959">
        <v>0</v>
      </c>
      <c r="AB8959">
        <v>0</v>
      </c>
      <c r="AC8959">
        <v>0</v>
      </c>
      <c r="AD8959">
        <v>0</v>
      </c>
      <c r="AE8959">
        <v>0</v>
      </c>
      <c r="AF8959">
        <v>0</v>
      </c>
      <c r="AG8959">
        <v>0</v>
      </c>
      <c r="AH8959">
        <v>0</v>
      </c>
      <c r="AI8959">
        <v>0</v>
      </c>
      <c r="AJ8959">
        <v>0</v>
      </c>
      <c r="AK8959">
        <v>0</v>
      </c>
      <c r="AL8959">
        <v>0</v>
      </c>
      <c r="AM8959">
        <v>0</v>
      </c>
    </row>
    <row r="8960" spans="1:39" x14ac:dyDescent="0.45">
      <c r="A8960" t="s">
        <v>35428</v>
      </c>
      <c r="B8960" t="s">
        <v>35429</v>
      </c>
      <c r="C8960" t="s">
        <v>35430</v>
      </c>
      <c r="D8960" t="s">
        <v>35431</v>
      </c>
      <c r="E8960" t="s">
        <v>316</v>
      </c>
      <c r="F8960" t="s">
        <v>4639</v>
      </c>
      <c r="G8960" t="s">
        <v>57</v>
      </c>
      <c r="H8960" t="s">
        <v>46</v>
      </c>
      <c r="I8960" t="s">
        <v>58</v>
      </c>
      <c r="J8960" t="s">
        <v>198</v>
      </c>
      <c r="K8960" t="s">
        <v>199</v>
      </c>
      <c r="L8960">
        <v>2</v>
      </c>
      <c r="M8960" s="1">
        <v>40263</v>
      </c>
      <c r="N8960" s="2">
        <v>40238</v>
      </c>
      <c r="O8960" t="s">
        <v>118</v>
      </c>
      <c r="P8960">
        <v>2010</v>
      </c>
      <c r="Q8960" s="1">
        <v>40638</v>
      </c>
      <c r="R8960" s="1">
        <v>41047</v>
      </c>
      <c r="S8960">
        <v>0</v>
      </c>
      <c r="T8960">
        <v>2400000</v>
      </c>
      <c r="U8960">
        <v>0</v>
      </c>
      <c r="V8960">
        <v>0</v>
      </c>
      <c r="W8960">
        <v>0</v>
      </c>
      <c r="X8960">
        <v>0</v>
      </c>
      <c r="Y8960">
        <v>0</v>
      </c>
      <c r="Z8960">
        <v>0</v>
      </c>
      <c r="AA8960">
        <v>0</v>
      </c>
      <c r="AB8960">
        <v>0</v>
      </c>
      <c r="AC8960">
        <v>0</v>
      </c>
      <c r="AD8960">
        <v>0</v>
      </c>
      <c r="AE8960">
        <v>0</v>
      </c>
      <c r="AF8960">
        <v>0</v>
      </c>
      <c r="AG8960">
        <v>2400000</v>
      </c>
      <c r="AH8960">
        <v>0</v>
      </c>
      <c r="AI8960">
        <v>0</v>
      </c>
      <c r="AJ8960">
        <v>0</v>
      </c>
      <c r="AK8960">
        <v>0</v>
      </c>
      <c r="AL8960">
        <v>0</v>
      </c>
      <c r="AM8960">
        <v>0</v>
      </c>
    </row>
    <row r="8961" spans="1:39" x14ac:dyDescent="0.45">
      <c r="A8961" t="s">
        <v>35432</v>
      </c>
      <c r="B8961" t="s">
        <v>35433</v>
      </c>
      <c r="C8961" t="s">
        <v>35434</v>
      </c>
      <c r="D8961" t="s">
        <v>35435</v>
      </c>
      <c r="E8961" t="s">
        <v>363</v>
      </c>
      <c r="F8961" t="s">
        <v>1206</v>
      </c>
      <c r="G8961" t="s">
        <v>57</v>
      </c>
      <c r="H8961" t="s">
        <v>787</v>
      </c>
      <c r="J8961" t="s">
        <v>1427</v>
      </c>
      <c r="K8961" t="s">
        <v>1427</v>
      </c>
      <c r="L8961">
        <v>1</v>
      </c>
      <c r="M8961" s="1">
        <v>41121</v>
      </c>
      <c r="N8961" s="2">
        <v>41091</v>
      </c>
      <c r="O8961" t="s">
        <v>596</v>
      </c>
      <c r="P8961">
        <v>2012</v>
      </c>
      <c r="Q8961" s="1">
        <v>40797</v>
      </c>
      <c r="R8961" s="1">
        <v>40797</v>
      </c>
      <c r="S8961">
        <v>1200000</v>
      </c>
      <c r="T8961">
        <v>0</v>
      </c>
      <c r="U8961">
        <v>0</v>
      </c>
      <c r="V8961">
        <v>0</v>
      </c>
      <c r="W8961">
        <v>0</v>
      </c>
      <c r="X8961">
        <v>0</v>
      </c>
      <c r="Y8961">
        <v>0</v>
      </c>
      <c r="Z8961">
        <v>0</v>
      </c>
      <c r="AA8961">
        <v>0</v>
      </c>
      <c r="AB8961">
        <v>0</v>
      </c>
      <c r="AC8961">
        <v>0</v>
      </c>
      <c r="AD8961">
        <v>0</v>
      </c>
      <c r="AE8961">
        <v>0</v>
      </c>
      <c r="AF8961">
        <v>0</v>
      </c>
      <c r="AG8961">
        <v>0</v>
      </c>
      <c r="AH8961">
        <v>0</v>
      </c>
      <c r="AI8961">
        <v>0</v>
      </c>
      <c r="AJ8961">
        <v>0</v>
      </c>
      <c r="AK8961">
        <v>0</v>
      </c>
      <c r="AL8961">
        <v>0</v>
      </c>
      <c r="AM8961">
        <v>0</v>
      </c>
    </row>
    <row r="8962" spans="1:39" x14ac:dyDescent="0.45">
      <c r="A8962" t="s">
        <v>35436</v>
      </c>
      <c r="B8962" t="s">
        <v>35437</v>
      </c>
      <c r="C8962" t="s">
        <v>35438</v>
      </c>
      <c r="F8962" t="s">
        <v>640</v>
      </c>
      <c r="G8962" t="s">
        <v>57</v>
      </c>
      <c r="H8962" t="s">
        <v>46</v>
      </c>
      <c r="I8962" t="s">
        <v>1258</v>
      </c>
      <c r="J8962" t="s">
        <v>1259</v>
      </c>
      <c r="K8962" t="s">
        <v>35439</v>
      </c>
      <c r="L8962">
        <v>2</v>
      </c>
      <c r="M8962" s="1">
        <v>40848</v>
      </c>
      <c r="N8962" s="2">
        <v>40848</v>
      </c>
      <c r="O8962" t="s">
        <v>94</v>
      </c>
      <c r="P8962">
        <v>2011</v>
      </c>
      <c r="Q8962" s="1">
        <v>41122</v>
      </c>
      <c r="R8962" s="1">
        <v>41152</v>
      </c>
      <c r="S8962">
        <v>0</v>
      </c>
      <c r="T8962">
        <v>100000</v>
      </c>
      <c r="U8962">
        <v>0</v>
      </c>
      <c r="V8962">
        <v>0</v>
      </c>
      <c r="W8962">
        <v>0</v>
      </c>
      <c r="X8962">
        <v>0</v>
      </c>
      <c r="Y8962">
        <v>50000</v>
      </c>
      <c r="Z8962">
        <v>0</v>
      </c>
      <c r="AA8962">
        <v>0</v>
      </c>
      <c r="AB8962">
        <v>0</v>
      </c>
      <c r="AC8962">
        <v>0</v>
      </c>
      <c r="AD8962">
        <v>0</v>
      </c>
      <c r="AE8962">
        <v>0</v>
      </c>
      <c r="AF8962">
        <v>0</v>
      </c>
      <c r="AG8962">
        <v>0</v>
      </c>
      <c r="AH8962">
        <v>0</v>
      </c>
      <c r="AI8962">
        <v>0</v>
      </c>
      <c r="AJ8962">
        <v>0</v>
      </c>
      <c r="AK8962">
        <v>0</v>
      </c>
      <c r="AL8962">
        <v>0</v>
      </c>
      <c r="AM8962">
        <v>0</v>
      </c>
    </row>
    <row r="8963" spans="1:39" x14ac:dyDescent="0.45">
      <c r="A8963" t="s">
        <v>35440</v>
      </c>
      <c r="B8963" t="s">
        <v>35441</v>
      </c>
      <c r="F8963" t="s">
        <v>35442</v>
      </c>
      <c r="G8963" t="s">
        <v>57</v>
      </c>
      <c r="L8963">
        <v>1</v>
      </c>
      <c r="M8963" s="1">
        <v>40909</v>
      </c>
      <c r="N8963" s="2">
        <v>40909</v>
      </c>
      <c r="O8963" t="s">
        <v>132</v>
      </c>
      <c r="P8963">
        <v>2012</v>
      </c>
      <c r="Q8963" s="1">
        <v>41829</v>
      </c>
      <c r="R8963" s="1">
        <v>41829</v>
      </c>
      <c r="S8963">
        <v>0</v>
      </c>
      <c r="T8963">
        <v>0</v>
      </c>
      <c r="U8963">
        <v>0</v>
      </c>
      <c r="V8963">
        <v>0</v>
      </c>
      <c r="W8963">
        <v>0</v>
      </c>
      <c r="X8963">
        <v>209050</v>
      </c>
      <c r="Y8963">
        <v>0</v>
      </c>
      <c r="Z8963">
        <v>0</v>
      </c>
      <c r="AA8963">
        <v>0</v>
      </c>
      <c r="AB8963">
        <v>0</v>
      </c>
      <c r="AC8963">
        <v>0</v>
      </c>
      <c r="AD8963">
        <v>0</v>
      </c>
      <c r="AE8963">
        <v>0</v>
      </c>
      <c r="AF8963">
        <v>0</v>
      </c>
      <c r="AG8963">
        <v>0</v>
      </c>
      <c r="AH8963">
        <v>0</v>
      </c>
      <c r="AI8963">
        <v>0</v>
      </c>
      <c r="AJ8963">
        <v>0</v>
      </c>
      <c r="AK8963">
        <v>0</v>
      </c>
      <c r="AL8963">
        <v>0</v>
      </c>
      <c r="AM8963">
        <v>0</v>
      </c>
    </row>
    <row r="8964" spans="1:39" x14ac:dyDescent="0.45">
      <c r="A8964" t="s">
        <v>35443</v>
      </c>
      <c r="B8964" t="s">
        <v>35444</v>
      </c>
      <c r="C8964" t="s">
        <v>35445</v>
      </c>
      <c r="D8964" t="s">
        <v>10491</v>
      </c>
      <c r="E8964" t="s">
        <v>316</v>
      </c>
      <c r="F8964" s="3">
        <v>32370</v>
      </c>
      <c r="G8964" t="s">
        <v>57</v>
      </c>
      <c r="H8964" t="s">
        <v>214</v>
      </c>
      <c r="J8964" t="s">
        <v>215</v>
      </c>
      <c r="K8964" t="s">
        <v>215</v>
      </c>
      <c r="L8964">
        <v>1</v>
      </c>
      <c r="M8964" s="1">
        <v>40620</v>
      </c>
      <c r="N8964" s="2">
        <v>40603</v>
      </c>
      <c r="O8964" t="s">
        <v>528</v>
      </c>
      <c r="P8964">
        <v>2011</v>
      </c>
      <c r="Q8964" s="1">
        <v>40554</v>
      </c>
      <c r="R8964" s="1">
        <v>40554</v>
      </c>
      <c r="S8964">
        <v>0</v>
      </c>
      <c r="T8964">
        <v>32370</v>
      </c>
      <c r="U8964">
        <v>0</v>
      </c>
      <c r="V8964">
        <v>0</v>
      </c>
      <c r="W8964">
        <v>0</v>
      </c>
      <c r="X8964">
        <v>0</v>
      </c>
      <c r="Y8964">
        <v>0</v>
      </c>
      <c r="Z8964">
        <v>0</v>
      </c>
      <c r="AA8964">
        <v>0</v>
      </c>
      <c r="AB8964">
        <v>0</v>
      </c>
      <c r="AC8964">
        <v>0</v>
      </c>
      <c r="AD8964">
        <v>0</v>
      </c>
      <c r="AE8964">
        <v>0</v>
      </c>
      <c r="AF8964">
        <v>0</v>
      </c>
      <c r="AG8964">
        <v>0</v>
      </c>
      <c r="AH8964">
        <v>0</v>
      </c>
      <c r="AI8964">
        <v>0</v>
      </c>
      <c r="AJ8964">
        <v>0</v>
      </c>
      <c r="AK8964">
        <v>0</v>
      </c>
      <c r="AL8964">
        <v>0</v>
      </c>
      <c r="AM8964">
        <v>0</v>
      </c>
    </row>
    <row r="8965" spans="1:39" x14ac:dyDescent="0.45">
      <c r="A8965" t="s">
        <v>35446</v>
      </c>
      <c r="B8965" t="s">
        <v>35447</v>
      </c>
      <c r="C8965" t="s">
        <v>35448</v>
      </c>
      <c r="D8965" t="s">
        <v>35449</v>
      </c>
      <c r="E8965" t="s">
        <v>89</v>
      </c>
      <c r="F8965" t="s">
        <v>408</v>
      </c>
      <c r="G8965" t="s">
        <v>57</v>
      </c>
      <c r="H8965" t="s">
        <v>715</v>
      </c>
      <c r="J8965" t="s">
        <v>716</v>
      </c>
      <c r="K8965" t="s">
        <v>716</v>
      </c>
      <c r="L8965">
        <v>2</v>
      </c>
      <c r="M8965" s="1">
        <v>40787</v>
      </c>
      <c r="N8965" s="2">
        <v>40787</v>
      </c>
      <c r="O8965" t="s">
        <v>250</v>
      </c>
      <c r="P8965">
        <v>2011</v>
      </c>
      <c r="Q8965" s="1">
        <v>40787</v>
      </c>
      <c r="R8965" s="1">
        <v>41897</v>
      </c>
      <c r="S8965">
        <v>1500000</v>
      </c>
      <c r="T8965">
        <v>4000000</v>
      </c>
      <c r="U8965">
        <v>0</v>
      </c>
      <c r="V8965">
        <v>0</v>
      </c>
      <c r="W8965">
        <v>0</v>
      </c>
      <c r="X8965">
        <v>0</v>
      </c>
      <c r="Y8965">
        <v>0</v>
      </c>
      <c r="Z8965">
        <v>0</v>
      </c>
      <c r="AA8965">
        <v>0</v>
      </c>
      <c r="AB8965">
        <v>0</v>
      </c>
      <c r="AC8965">
        <v>0</v>
      </c>
      <c r="AD8965">
        <v>0</v>
      </c>
      <c r="AE8965">
        <v>0</v>
      </c>
      <c r="AF8965">
        <v>4000000</v>
      </c>
      <c r="AG8965">
        <v>0</v>
      </c>
      <c r="AH8965">
        <v>0</v>
      </c>
      <c r="AI8965">
        <v>0</v>
      </c>
      <c r="AJ8965">
        <v>0</v>
      </c>
      <c r="AK8965">
        <v>0</v>
      </c>
      <c r="AL8965">
        <v>0</v>
      </c>
      <c r="AM8965">
        <v>0</v>
      </c>
    </row>
    <row r="8966" spans="1:39" x14ac:dyDescent="0.45">
      <c r="A8966" t="s">
        <v>35450</v>
      </c>
      <c r="B8966" t="s">
        <v>35451</v>
      </c>
      <c r="C8966" t="s">
        <v>35452</v>
      </c>
      <c r="D8966" t="s">
        <v>35453</v>
      </c>
      <c r="E8966" t="s">
        <v>162</v>
      </c>
      <c r="F8966" s="3">
        <v>25000</v>
      </c>
      <c r="G8966" t="s">
        <v>45</v>
      </c>
      <c r="H8966" t="s">
        <v>129</v>
      </c>
      <c r="J8966" t="s">
        <v>10597</v>
      </c>
      <c r="K8966" t="s">
        <v>35454</v>
      </c>
      <c r="L8966">
        <v>1</v>
      </c>
      <c r="M8966" s="1">
        <v>40787</v>
      </c>
      <c r="N8966" s="2">
        <v>40787</v>
      </c>
      <c r="O8966" t="s">
        <v>250</v>
      </c>
      <c r="P8966">
        <v>2011</v>
      </c>
      <c r="Q8966" s="1">
        <v>40787</v>
      </c>
      <c r="R8966" s="1">
        <v>40787</v>
      </c>
      <c r="S8966">
        <v>25000</v>
      </c>
      <c r="T8966">
        <v>0</v>
      </c>
      <c r="U8966">
        <v>0</v>
      </c>
      <c r="V8966">
        <v>0</v>
      </c>
      <c r="W8966">
        <v>0</v>
      </c>
      <c r="X8966">
        <v>0</v>
      </c>
      <c r="Y8966">
        <v>0</v>
      </c>
      <c r="Z8966">
        <v>0</v>
      </c>
      <c r="AA8966">
        <v>0</v>
      </c>
      <c r="AB8966">
        <v>0</v>
      </c>
      <c r="AC8966">
        <v>0</v>
      </c>
      <c r="AD8966">
        <v>0</v>
      </c>
      <c r="AE8966">
        <v>0</v>
      </c>
      <c r="AF8966">
        <v>0</v>
      </c>
      <c r="AG8966">
        <v>0</v>
      </c>
      <c r="AH8966">
        <v>0</v>
      </c>
      <c r="AI8966">
        <v>0</v>
      </c>
      <c r="AJ8966">
        <v>0</v>
      </c>
      <c r="AK8966">
        <v>0</v>
      </c>
      <c r="AL8966">
        <v>0</v>
      </c>
      <c r="AM8966">
        <v>0</v>
      </c>
    </row>
    <row r="8967" spans="1:39" x14ac:dyDescent="0.45">
      <c r="A8967" t="s">
        <v>35455</v>
      </c>
      <c r="B8967" t="s">
        <v>35456</v>
      </c>
      <c r="C8967" t="s">
        <v>35457</v>
      </c>
      <c r="D8967" t="s">
        <v>11924</v>
      </c>
      <c r="E8967" t="s">
        <v>3239</v>
      </c>
      <c r="F8967" t="s">
        <v>35458</v>
      </c>
      <c r="G8967" t="s">
        <v>45</v>
      </c>
      <c r="H8967" t="s">
        <v>46</v>
      </c>
      <c r="I8967" t="s">
        <v>58</v>
      </c>
      <c r="J8967" t="s">
        <v>198</v>
      </c>
      <c r="K8967" t="s">
        <v>1363</v>
      </c>
      <c r="L8967">
        <v>1</v>
      </c>
      <c r="M8967" s="1">
        <v>39934</v>
      </c>
      <c r="N8967" s="2">
        <v>39934</v>
      </c>
      <c r="O8967" t="s">
        <v>269</v>
      </c>
      <c r="P8967">
        <v>2009</v>
      </c>
      <c r="Q8967" s="1">
        <v>41249</v>
      </c>
      <c r="R8967" s="1">
        <v>41249</v>
      </c>
      <c r="S8967">
        <v>0</v>
      </c>
      <c r="T8967">
        <v>3532577</v>
      </c>
      <c r="U8967">
        <v>0</v>
      </c>
      <c r="V8967">
        <v>0</v>
      </c>
      <c r="W8967">
        <v>0</v>
      </c>
      <c r="X8967">
        <v>0</v>
      </c>
      <c r="Y8967">
        <v>0</v>
      </c>
      <c r="Z8967">
        <v>0</v>
      </c>
      <c r="AA8967">
        <v>0</v>
      </c>
      <c r="AB8967">
        <v>0</v>
      </c>
      <c r="AC8967">
        <v>0</v>
      </c>
      <c r="AD8967">
        <v>0</v>
      </c>
      <c r="AE8967">
        <v>0</v>
      </c>
      <c r="AF8967">
        <v>0</v>
      </c>
      <c r="AG8967">
        <v>0</v>
      </c>
      <c r="AH8967">
        <v>0</v>
      </c>
      <c r="AI8967">
        <v>0</v>
      </c>
      <c r="AJ8967">
        <v>0</v>
      </c>
      <c r="AK8967">
        <v>0</v>
      </c>
      <c r="AL8967">
        <v>0</v>
      </c>
      <c r="AM8967">
        <v>0</v>
      </c>
    </row>
    <row r="8968" spans="1:39" x14ac:dyDescent="0.45">
      <c r="A8968" t="s">
        <v>35459</v>
      </c>
      <c r="B8968" t="s">
        <v>35460</v>
      </c>
      <c r="C8968" t="s">
        <v>35461</v>
      </c>
      <c r="D8968" t="s">
        <v>35462</v>
      </c>
      <c r="E8968" t="s">
        <v>1497</v>
      </c>
      <c r="F8968" t="s">
        <v>114</v>
      </c>
      <c r="G8968" t="s">
        <v>57</v>
      </c>
      <c r="H8968" t="s">
        <v>46</v>
      </c>
      <c r="I8968" t="s">
        <v>58</v>
      </c>
      <c r="J8968" t="s">
        <v>59</v>
      </c>
      <c r="K8968" t="s">
        <v>4339</v>
      </c>
      <c r="L8968">
        <v>1</v>
      </c>
      <c r="M8968" s="1">
        <v>41383</v>
      </c>
      <c r="N8968" s="2">
        <v>41365</v>
      </c>
      <c r="O8968" t="s">
        <v>439</v>
      </c>
      <c r="P8968">
        <v>2013</v>
      </c>
      <c r="Q8968" s="1">
        <v>41383</v>
      </c>
      <c r="R8968" s="1">
        <v>41383</v>
      </c>
      <c r="S8968">
        <v>0</v>
      </c>
      <c r="T8968">
        <v>0</v>
      </c>
      <c r="U8968">
        <v>0</v>
      </c>
      <c r="V8968">
        <v>0</v>
      </c>
      <c r="W8968">
        <v>0</v>
      </c>
      <c r="X8968">
        <v>0</v>
      </c>
      <c r="Y8968">
        <v>0</v>
      </c>
      <c r="Z8968">
        <v>0</v>
      </c>
      <c r="AA8968">
        <v>0</v>
      </c>
      <c r="AB8968">
        <v>0</v>
      </c>
      <c r="AC8968">
        <v>0</v>
      </c>
      <c r="AD8968">
        <v>0</v>
      </c>
      <c r="AE8968">
        <v>0</v>
      </c>
      <c r="AF8968">
        <v>0</v>
      </c>
      <c r="AG8968">
        <v>0</v>
      </c>
      <c r="AH8968">
        <v>0</v>
      </c>
      <c r="AI8968">
        <v>0</v>
      </c>
      <c r="AJ8968">
        <v>0</v>
      </c>
      <c r="AK8968">
        <v>0</v>
      </c>
      <c r="AL8968">
        <v>0</v>
      </c>
      <c r="AM8968">
        <v>0</v>
      </c>
    </row>
    <row r="8969" spans="1:39" x14ac:dyDescent="0.45">
      <c r="A8969" t="s">
        <v>35463</v>
      </c>
      <c r="B8969" t="s">
        <v>35464</v>
      </c>
      <c r="C8969" t="s">
        <v>35465</v>
      </c>
      <c r="D8969" t="s">
        <v>88</v>
      </c>
      <c r="E8969" t="s">
        <v>89</v>
      </c>
      <c r="F8969" t="s">
        <v>757</v>
      </c>
      <c r="G8969" t="s">
        <v>57</v>
      </c>
      <c r="H8969" t="s">
        <v>65</v>
      </c>
      <c r="J8969" t="s">
        <v>66</v>
      </c>
      <c r="K8969" t="s">
        <v>66</v>
      </c>
      <c r="L8969">
        <v>1</v>
      </c>
      <c r="M8969" s="1">
        <v>41153</v>
      </c>
      <c r="N8969" s="2">
        <v>41153</v>
      </c>
      <c r="O8969" t="s">
        <v>596</v>
      </c>
      <c r="P8969">
        <v>2012</v>
      </c>
      <c r="Q8969" s="1">
        <v>41655</v>
      </c>
      <c r="R8969" s="1">
        <v>41655</v>
      </c>
      <c r="S8969">
        <v>600000</v>
      </c>
      <c r="T8969">
        <v>0</v>
      </c>
      <c r="U8969">
        <v>0</v>
      </c>
      <c r="V8969">
        <v>0</v>
      </c>
      <c r="W8969">
        <v>0</v>
      </c>
      <c r="X8969">
        <v>0</v>
      </c>
      <c r="Y8969">
        <v>0</v>
      </c>
      <c r="Z8969">
        <v>0</v>
      </c>
      <c r="AA8969">
        <v>0</v>
      </c>
      <c r="AB8969">
        <v>0</v>
      </c>
      <c r="AC8969">
        <v>0</v>
      </c>
      <c r="AD8969">
        <v>0</v>
      </c>
      <c r="AE8969">
        <v>0</v>
      </c>
      <c r="AF8969">
        <v>0</v>
      </c>
      <c r="AG8969">
        <v>0</v>
      </c>
      <c r="AH8969">
        <v>0</v>
      </c>
      <c r="AI8969">
        <v>0</v>
      </c>
      <c r="AJ8969">
        <v>0</v>
      </c>
      <c r="AK8969">
        <v>0</v>
      </c>
      <c r="AL8969">
        <v>0</v>
      </c>
      <c r="AM8969">
        <v>0</v>
      </c>
    </row>
    <row r="8970" spans="1:39" x14ac:dyDescent="0.45">
      <c r="A8970" t="s">
        <v>35466</v>
      </c>
      <c r="B8970" t="s">
        <v>35467</v>
      </c>
      <c r="C8970" t="s">
        <v>35468</v>
      </c>
      <c r="D8970" t="s">
        <v>35469</v>
      </c>
      <c r="E8970" t="s">
        <v>343</v>
      </c>
      <c r="F8970" t="s">
        <v>31220</v>
      </c>
      <c r="G8970" t="s">
        <v>45</v>
      </c>
      <c r="H8970" t="s">
        <v>46</v>
      </c>
      <c r="I8970" t="s">
        <v>58</v>
      </c>
      <c r="J8970" t="s">
        <v>198</v>
      </c>
      <c r="K8970" t="s">
        <v>731</v>
      </c>
      <c r="L8970">
        <v>2</v>
      </c>
      <c r="M8970" s="1">
        <v>40452</v>
      </c>
      <c r="N8970" s="2">
        <v>40452</v>
      </c>
      <c r="O8970" t="s">
        <v>216</v>
      </c>
      <c r="P8970">
        <v>2010</v>
      </c>
      <c r="Q8970" s="1">
        <v>40646</v>
      </c>
      <c r="R8970" s="1">
        <v>41270</v>
      </c>
      <c r="S8970">
        <v>0</v>
      </c>
      <c r="T8970">
        <v>8800000</v>
      </c>
      <c r="U8970">
        <v>0</v>
      </c>
      <c r="V8970">
        <v>0</v>
      </c>
      <c r="W8970">
        <v>0</v>
      </c>
      <c r="X8970">
        <v>0</v>
      </c>
      <c r="Y8970">
        <v>0</v>
      </c>
      <c r="Z8970">
        <v>0</v>
      </c>
      <c r="AA8970">
        <v>0</v>
      </c>
      <c r="AB8970">
        <v>0</v>
      </c>
      <c r="AC8970">
        <v>0</v>
      </c>
      <c r="AD8970">
        <v>0</v>
      </c>
      <c r="AE8970">
        <v>0</v>
      </c>
      <c r="AF8970">
        <v>5500000</v>
      </c>
      <c r="AG8970">
        <v>0</v>
      </c>
      <c r="AH8970">
        <v>0</v>
      </c>
      <c r="AI8970">
        <v>0</v>
      </c>
      <c r="AJ8970">
        <v>0</v>
      </c>
      <c r="AK8970">
        <v>0</v>
      </c>
      <c r="AL8970">
        <v>0</v>
      </c>
      <c r="AM8970">
        <v>0</v>
      </c>
    </row>
    <row r="8971" spans="1:39" x14ac:dyDescent="0.45">
      <c r="A8971" t="s">
        <v>35470</v>
      </c>
      <c r="B8971" t="s">
        <v>35467</v>
      </c>
      <c r="C8971" t="s">
        <v>35471</v>
      </c>
      <c r="D8971" t="s">
        <v>35472</v>
      </c>
      <c r="E8971" t="s">
        <v>3017</v>
      </c>
      <c r="F8971" t="s">
        <v>109</v>
      </c>
      <c r="G8971" t="s">
        <v>57</v>
      </c>
      <c r="L8971">
        <v>1</v>
      </c>
      <c r="M8971" s="1">
        <v>41730</v>
      </c>
      <c r="N8971" s="2">
        <v>41730</v>
      </c>
      <c r="O8971" t="s">
        <v>1211</v>
      </c>
      <c r="P8971">
        <v>2014</v>
      </c>
      <c r="Q8971" s="1">
        <v>41883</v>
      </c>
      <c r="R8971" s="1">
        <v>41883</v>
      </c>
      <c r="S8971">
        <v>2000000</v>
      </c>
      <c r="T8971">
        <v>0</v>
      </c>
      <c r="U8971">
        <v>0</v>
      </c>
      <c r="V8971">
        <v>0</v>
      </c>
      <c r="W8971">
        <v>0</v>
      </c>
      <c r="X8971">
        <v>0</v>
      </c>
      <c r="Y8971">
        <v>0</v>
      </c>
      <c r="Z8971">
        <v>0</v>
      </c>
      <c r="AA8971">
        <v>0</v>
      </c>
      <c r="AB8971">
        <v>0</v>
      </c>
      <c r="AC8971">
        <v>0</v>
      </c>
      <c r="AD8971">
        <v>0</v>
      </c>
      <c r="AE8971">
        <v>0</v>
      </c>
      <c r="AF8971">
        <v>0</v>
      </c>
      <c r="AG8971">
        <v>0</v>
      </c>
      <c r="AH8971">
        <v>0</v>
      </c>
      <c r="AI8971">
        <v>0</v>
      </c>
      <c r="AJ8971">
        <v>0</v>
      </c>
      <c r="AK8971">
        <v>0</v>
      </c>
      <c r="AL8971">
        <v>0</v>
      </c>
      <c r="AM8971">
        <v>0</v>
      </c>
    </row>
    <row r="8972" spans="1:39" x14ac:dyDescent="0.45">
      <c r="A8972" t="s">
        <v>35473</v>
      </c>
      <c r="B8972" t="s">
        <v>35474</v>
      </c>
      <c r="D8972" t="s">
        <v>389</v>
      </c>
      <c r="E8972" t="s">
        <v>390</v>
      </c>
      <c r="F8972" t="s">
        <v>114</v>
      </c>
      <c r="G8972" t="s">
        <v>57</v>
      </c>
      <c r="L8972">
        <v>1</v>
      </c>
      <c r="M8972" s="1">
        <v>41750</v>
      </c>
      <c r="N8972" s="2">
        <v>41730</v>
      </c>
      <c r="O8972" t="s">
        <v>1211</v>
      </c>
      <c r="P8972">
        <v>2014</v>
      </c>
      <c r="Q8972" s="1">
        <v>41750</v>
      </c>
      <c r="R8972" s="1">
        <v>41750</v>
      </c>
      <c r="S8972">
        <v>0</v>
      </c>
      <c r="T8972">
        <v>0</v>
      </c>
      <c r="U8972">
        <v>0</v>
      </c>
      <c r="V8972">
        <v>0</v>
      </c>
      <c r="W8972">
        <v>0</v>
      </c>
      <c r="X8972">
        <v>0</v>
      </c>
      <c r="Y8972">
        <v>0</v>
      </c>
      <c r="Z8972">
        <v>0</v>
      </c>
      <c r="AA8972">
        <v>0</v>
      </c>
      <c r="AB8972">
        <v>0</v>
      </c>
      <c r="AC8972">
        <v>0</v>
      </c>
      <c r="AD8972">
        <v>0</v>
      </c>
      <c r="AE8972">
        <v>0</v>
      </c>
      <c r="AF8972">
        <v>0</v>
      </c>
      <c r="AG8972">
        <v>0</v>
      </c>
      <c r="AH8972">
        <v>0</v>
      </c>
      <c r="AI8972">
        <v>0</v>
      </c>
      <c r="AJ8972">
        <v>0</v>
      </c>
      <c r="AK8972">
        <v>0</v>
      </c>
      <c r="AL8972">
        <v>0</v>
      </c>
      <c r="AM8972">
        <v>0</v>
      </c>
    </row>
    <row r="8973" spans="1:39" x14ac:dyDescent="0.45">
      <c r="A8973" t="s">
        <v>35475</v>
      </c>
      <c r="B8973" t="s">
        <v>35476</v>
      </c>
      <c r="F8973" t="s">
        <v>275</v>
      </c>
      <c r="G8973" t="s">
        <v>57</v>
      </c>
      <c r="H8973" t="s">
        <v>46</v>
      </c>
      <c r="I8973" t="s">
        <v>47</v>
      </c>
      <c r="J8973" t="s">
        <v>48</v>
      </c>
      <c r="K8973" t="s">
        <v>28778</v>
      </c>
      <c r="L8973">
        <v>1</v>
      </c>
      <c r="M8973" s="1">
        <v>39814</v>
      </c>
      <c r="N8973" s="2">
        <v>39814</v>
      </c>
      <c r="O8973" t="s">
        <v>188</v>
      </c>
      <c r="P8973">
        <v>2009</v>
      </c>
      <c r="Q8973" s="1">
        <v>40129</v>
      </c>
      <c r="R8973" s="1">
        <v>40129</v>
      </c>
      <c r="S8973">
        <v>0</v>
      </c>
      <c r="T8973">
        <v>1600000</v>
      </c>
      <c r="U8973">
        <v>0</v>
      </c>
      <c r="V8973">
        <v>0</v>
      </c>
      <c r="W8973">
        <v>0</v>
      </c>
      <c r="X8973">
        <v>0</v>
      </c>
      <c r="Y8973">
        <v>0</v>
      </c>
      <c r="Z8973">
        <v>0</v>
      </c>
      <c r="AA8973">
        <v>0</v>
      </c>
      <c r="AB8973">
        <v>0</v>
      </c>
      <c r="AC8973">
        <v>0</v>
      </c>
      <c r="AD8973">
        <v>0</v>
      </c>
      <c r="AE8973">
        <v>0</v>
      </c>
      <c r="AF8973">
        <v>0</v>
      </c>
      <c r="AG8973">
        <v>0</v>
      </c>
      <c r="AH8973">
        <v>0</v>
      </c>
      <c r="AI8973">
        <v>0</v>
      </c>
      <c r="AJ8973">
        <v>0</v>
      </c>
      <c r="AK8973">
        <v>0</v>
      </c>
      <c r="AL8973">
        <v>0</v>
      </c>
      <c r="AM8973">
        <v>0</v>
      </c>
    </row>
    <row r="8974" spans="1:39" x14ac:dyDescent="0.45">
      <c r="A8974" t="s">
        <v>35477</v>
      </c>
      <c r="B8974" t="s">
        <v>35478</v>
      </c>
      <c r="C8974" t="s">
        <v>35479</v>
      </c>
      <c r="D8974" t="s">
        <v>3597</v>
      </c>
      <c r="E8974" t="s">
        <v>2150</v>
      </c>
      <c r="F8974" t="s">
        <v>3888</v>
      </c>
      <c r="G8974" t="s">
        <v>45</v>
      </c>
      <c r="H8974" t="s">
        <v>46</v>
      </c>
      <c r="I8974" t="s">
        <v>47</v>
      </c>
      <c r="J8974" t="s">
        <v>1578</v>
      </c>
      <c r="K8974" t="s">
        <v>35480</v>
      </c>
      <c r="L8974">
        <v>1</v>
      </c>
      <c r="M8974" s="1">
        <v>36892</v>
      </c>
      <c r="N8974" s="2">
        <v>36892</v>
      </c>
      <c r="O8974" t="s">
        <v>172</v>
      </c>
      <c r="P8974">
        <v>2001</v>
      </c>
      <c r="Q8974" s="1">
        <v>38531</v>
      </c>
      <c r="R8974" s="1">
        <v>38531</v>
      </c>
      <c r="S8974">
        <v>0</v>
      </c>
      <c r="T8974">
        <v>11000000</v>
      </c>
      <c r="U8974">
        <v>0</v>
      </c>
      <c r="V8974">
        <v>0</v>
      </c>
      <c r="W8974">
        <v>0</v>
      </c>
      <c r="X8974">
        <v>0</v>
      </c>
      <c r="Y8974">
        <v>0</v>
      </c>
      <c r="Z8974">
        <v>0</v>
      </c>
      <c r="AA8974">
        <v>0</v>
      </c>
      <c r="AB8974">
        <v>0</v>
      </c>
      <c r="AC8974">
        <v>0</v>
      </c>
      <c r="AD8974">
        <v>0</v>
      </c>
      <c r="AE8974">
        <v>0</v>
      </c>
      <c r="AF8974">
        <v>0</v>
      </c>
      <c r="AG8974">
        <v>0</v>
      </c>
      <c r="AH8974">
        <v>11000000</v>
      </c>
      <c r="AI8974">
        <v>0</v>
      </c>
      <c r="AJ8974">
        <v>0</v>
      </c>
      <c r="AK8974">
        <v>0</v>
      </c>
      <c r="AL8974">
        <v>0</v>
      </c>
      <c r="AM8974">
        <v>0</v>
      </c>
    </row>
    <row r="8975" spans="1:39" x14ac:dyDescent="0.45">
      <c r="A8975" t="s">
        <v>35481</v>
      </c>
      <c r="B8975" t="s">
        <v>35482</v>
      </c>
      <c r="C8975" t="s">
        <v>35483</v>
      </c>
      <c r="D8975" t="s">
        <v>3082</v>
      </c>
      <c r="E8975" t="s">
        <v>1758</v>
      </c>
      <c r="F8975" t="s">
        <v>35484</v>
      </c>
      <c r="G8975" t="s">
        <v>57</v>
      </c>
      <c r="H8975" t="s">
        <v>46</v>
      </c>
      <c r="I8975" t="s">
        <v>821</v>
      </c>
      <c r="J8975" t="s">
        <v>822</v>
      </c>
      <c r="K8975" t="s">
        <v>823</v>
      </c>
      <c r="L8975">
        <v>3</v>
      </c>
      <c r="M8975" s="1">
        <v>39814</v>
      </c>
      <c r="N8975" s="2">
        <v>39814</v>
      </c>
      <c r="O8975" t="s">
        <v>188</v>
      </c>
      <c r="P8975">
        <v>2009</v>
      </c>
      <c r="Q8975" s="1">
        <v>39959</v>
      </c>
      <c r="R8975" s="1">
        <v>41605</v>
      </c>
      <c r="S8975">
        <v>0</v>
      </c>
      <c r="T8975">
        <v>0</v>
      </c>
      <c r="U8975">
        <v>0</v>
      </c>
      <c r="V8975">
        <v>0</v>
      </c>
      <c r="W8975">
        <v>20000000</v>
      </c>
      <c r="X8975">
        <v>0</v>
      </c>
      <c r="Y8975">
        <v>0</v>
      </c>
      <c r="Z8975">
        <v>0</v>
      </c>
      <c r="AA8975">
        <v>336962756</v>
      </c>
      <c r="AB8975">
        <v>0</v>
      </c>
      <c r="AC8975">
        <v>0</v>
      </c>
      <c r="AD8975">
        <v>0</v>
      </c>
      <c r="AE8975">
        <v>0</v>
      </c>
      <c r="AF8975">
        <v>0</v>
      </c>
      <c r="AG8975">
        <v>0</v>
      </c>
      <c r="AH8975">
        <v>0</v>
      </c>
      <c r="AI8975">
        <v>0</v>
      </c>
      <c r="AJ8975">
        <v>0</v>
      </c>
      <c r="AK8975">
        <v>0</v>
      </c>
      <c r="AL8975">
        <v>0</v>
      </c>
      <c r="AM8975">
        <v>0</v>
      </c>
    </row>
    <row r="8976" spans="1:39" x14ac:dyDescent="0.45">
      <c r="A8976" t="s">
        <v>35485</v>
      </c>
      <c r="B8976" t="s">
        <v>35486</v>
      </c>
      <c r="C8976" t="s">
        <v>35487</v>
      </c>
      <c r="D8976" t="s">
        <v>35488</v>
      </c>
      <c r="E8976" t="s">
        <v>35489</v>
      </c>
      <c r="F8976" t="s">
        <v>114</v>
      </c>
      <c r="G8976" t="s">
        <v>57</v>
      </c>
      <c r="H8976" t="s">
        <v>74</v>
      </c>
      <c r="J8976" t="s">
        <v>7204</v>
      </c>
      <c r="K8976" t="s">
        <v>7204</v>
      </c>
      <c r="L8976">
        <v>1</v>
      </c>
      <c r="M8976" s="1">
        <v>41275</v>
      </c>
      <c r="N8976" s="2">
        <v>41275</v>
      </c>
      <c r="O8976" t="s">
        <v>164</v>
      </c>
      <c r="P8976">
        <v>2013</v>
      </c>
      <c r="Q8976" s="1">
        <v>41703</v>
      </c>
      <c r="R8976" s="1">
        <v>41703</v>
      </c>
      <c r="S8976">
        <v>0</v>
      </c>
      <c r="T8976">
        <v>0</v>
      </c>
      <c r="U8976">
        <v>0</v>
      </c>
      <c r="V8976">
        <v>0</v>
      </c>
      <c r="W8976">
        <v>0</v>
      </c>
      <c r="X8976">
        <v>0</v>
      </c>
      <c r="Y8976">
        <v>0</v>
      </c>
      <c r="Z8976">
        <v>0</v>
      </c>
      <c r="AA8976">
        <v>0</v>
      </c>
      <c r="AB8976">
        <v>0</v>
      </c>
      <c r="AC8976">
        <v>0</v>
      </c>
      <c r="AD8976">
        <v>0</v>
      </c>
      <c r="AE8976">
        <v>0</v>
      </c>
      <c r="AF8976">
        <v>0</v>
      </c>
      <c r="AG8976">
        <v>0</v>
      </c>
      <c r="AH8976">
        <v>0</v>
      </c>
      <c r="AI8976">
        <v>0</v>
      </c>
      <c r="AJ8976">
        <v>0</v>
      </c>
      <c r="AK8976">
        <v>0</v>
      </c>
      <c r="AL8976">
        <v>0</v>
      </c>
      <c r="AM8976">
        <v>0</v>
      </c>
    </row>
    <row r="8977" spans="1:39" x14ac:dyDescent="0.45">
      <c r="A8977" t="s">
        <v>35490</v>
      </c>
      <c r="B8977" t="s">
        <v>35491</v>
      </c>
      <c r="C8977" t="s">
        <v>35492</v>
      </c>
      <c r="D8977" t="s">
        <v>558</v>
      </c>
      <c r="E8977" t="s">
        <v>559</v>
      </c>
      <c r="F8977" t="s">
        <v>1206</v>
      </c>
      <c r="G8977" t="s">
        <v>57</v>
      </c>
      <c r="H8977" t="s">
        <v>46</v>
      </c>
      <c r="I8977" t="s">
        <v>299</v>
      </c>
      <c r="J8977" t="s">
        <v>300</v>
      </c>
      <c r="K8977" t="s">
        <v>35493</v>
      </c>
      <c r="L8977">
        <v>1</v>
      </c>
      <c r="M8977" s="1">
        <v>40941</v>
      </c>
      <c r="N8977" s="2">
        <v>40940</v>
      </c>
      <c r="O8977" t="s">
        <v>132</v>
      </c>
      <c r="P8977">
        <v>2012</v>
      </c>
      <c r="Q8977" s="1">
        <v>41001</v>
      </c>
      <c r="R8977" s="1">
        <v>41001</v>
      </c>
      <c r="S8977">
        <v>1200000</v>
      </c>
      <c r="T8977">
        <v>0</v>
      </c>
      <c r="U8977">
        <v>0</v>
      </c>
      <c r="V8977">
        <v>0</v>
      </c>
      <c r="W8977">
        <v>0</v>
      </c>
      <c r="X8977">
        <v>0</v>
      </c>
      <c r="Y8977">
        <v>0</v>
      </c>
      <c r="Z8977">
        <v>0</v>
      </c>
      <c r="AA8977">
        <v>0</v>
      </c>
      <c r="AB8977">
        <v>0</v>
      </c>
      <c r="AC8977">
        <v>0</v>
      </c>
      <c r="AD8977">
        <v>0</v>
      </c>
      <c r="AE8977">
        <v>0</v>
      </c>
      <c r="AF8977">
        <v>0</v>
      </c>
      <c r="AG8977">
        <v>0</v>
      </c>
      <c r="AH8977">
        <v>0</v>
      </c>
      <c r="AI8977">
        <v>0</v>
      </c>
      <c r="AJ8977">
        <v>0</v>
      </c>
      <c r="AK8977">
        <v>0</v>
      </c>
      <c r="AL8977">
        <v>0</v>
      </c>
      <c r="AM8977">
        <v>0</v>
      </c>
    </row>
    <row r="8978" spans="1:39" x14ac:dyDescent="0.45">
      <c r="A8978" t="s">
        <v>35494</v>
      </c>
      <c r="B8978" t="s">
        <v>35495</v>
      </c>
      <c r="C8978" t="s">
        <v>35496</v>
      </c>
      <c r="D8978" t="s">
        <v>35497</v>
      </c>
      <c r="E8978" t="s">
        <v>559</v>
      </c>
      <c r="F8978" t="s">
        <v>4434</v>
      </c>
      <c r="G8978" t="s">
        <v>57</v>
      </c>
      <c r="H8978" t="s">
        <v>503</v>
      </c>
      <c r="J8978" t="s">
        <v>504</v>
      </c>
      <c r="K8978" t="s">
        <v>504</v>
      </c>
      <c r="L8978">
        <v>4</v>
      </c>
      <c r="M8978" s="1">
        <v>40401</v>
      </c>
      <c r="N8978" s="2">
        <v>40391</v>
      </c>
      <c r="O8978" t="s">
        <v>200</v>
      </c>
      <c r="P8978">
        <v>2010</v>
      </c>
      <c r="Q8978" s="1">
        <v>40634</v>
      </c>
      <c r="R8978" s="1">
        <v>41602</v>
      </c>
      <c r="S8978">
        <v>0</v>
      </c>
      <c r="T8978">
        <v>6400000</v>
      </c>
      <c r="U8978">
        <v>0</v>
      </c>
      <c r="V8978">
        <v>0</v>
      </c>
      <c r="W8978">
        <v>0</v>
      </c>
      <c r="X8978">
        <v>0</v>
      </c>
      <c r="Y8978">
        <v>0</v>
      </c>
      <c r="Z8978">
        <v>0</v>
      </c>
      <c r="AA8978">
        <v>0</v>
      </c>
      <c r="AB8978">
        <v>0</v>
      </c>
      <c r="AC8978">
        <v>0</v>
      </c>
      <c r="AD8978">
        <v>0</v>
      </c>
      <c r="AE8978">
        <v>0</v>
      </c>
      <c r="AF8978">
        <v>3400000</v>
      </c>
      <c r="AG8978">
        <v>3000000</v>
      </c>
      <c r="AH8978">
        <v>0</v>
      </c>
      <c r="AI8978">
        <v>0</v>
      </c>
      <c r="AJ8978">
        <v>0</v>
      </c>
      <c r="AK8978">
        <v>0</v>
      </c>
      <c r="AL8978">
        <v>0</v>
      </c>
      <c r="AM8978">
        <v>0</v>
      </c>
    </row>
    <row r="8979" spans="1:39" x14ac:dyDescent="0.45">
      <c r="A8979" t="s">
        <v>35498</v>
      </c>
      <c r="B8979" t="s">
        <v>35499</v>
      </c>
      <c r="C8979" t="s">
        <v>35500</v>
      </c>
      <c r="D8979" t="s">
        <v>35501</v>
      </c>
      <c r="E8979" t="s">
        <v>6911</v>
      </c>
      <c r="F8979" s="3">
        <v>20000</v>
      </c>
      <c r="G8979" t="s">
        <v>101</v>
      </c>
      <c r="H8979" t="s">
        <v>46</v>
      </c>
      <c r="I8979" t="s">
        <v>47</v>
      </c>
      <c r="J8979" t="s">
        <v>48</v>
      </c>
      <c r="K8979" t="s">
        <v>4871</v>
      </c>
      <c r="L8979">
        <v>1</v>
      </c>
      <c r="M8979" s="1">
        <v>40360</v>
      </c>
      <c r="N8979" s="2">
        <v>40360</v>
      </c>
      <c r="O8979" t="s">
        <v>200</v>
      </c>
      <c r="P8979">
        <v>2010</v>
      </c>
      <c r="Q8979" s="1">
        <v>40787</v>
      </c>
      <c r="R8979" s="1">
        <v>40787</v>
      </c>
      <c r="S8979">
        <v>20000</v>
      </c>
      <c r="T8979">
        <v>0</v>
      </c>
      <c r="U8979">
        <v>0</v>
      </c>
      <c r="V8979">
        <v>0</v>
      </c>
      <c r="W8979">
        <v>0</v>
      </c>
      <c r="X8979">
        <v>0</v>
      </c>
      <c r="Y8979">
        <v>0</v>
      </c>
      <c r="Z8979">
        <v>0</v>
      </c>
      <c r="AA8979">
        <v>0</v>
      </c>
      <c r="AB8979">
        <v>0</v>
      </c>
      <c r="AC8979">
        <v>0</v>
      </c>
      <c r="AD8979">
        <v>0</v>
      </c>
      <c r="AE8979">
        <v>0</v>
      </c>
      <c r="AF8979">
        <v>0</v>
      </c>
      <c r="AG8979">
        <v>0</v>
      </c>
      <c r="AH8979">
        <v>0</v>
      </c>
      <c r="AI8979">
        <v>0</v>
      </c>
      <c r="AJ8979">
        <v>0</v>
      </c>
      <c r="AK8979">
        <v>0</v>
      </c>
      <c r="AL8979">
        <v>0</v>
      </c>
      <c r="AM8979">
        <v>0</v>
      </c>
    </row>
    <row r="8980" spans="1:39" x14ac:dyDescent="0.45">
      <c r="A8980" t="s">
        <v>35502</v>
      </c>
      <c r="B8980" t="s">
        <v>35503</v>
      </c>
      <c r="F8980" t="s">
        <v>317</v>
      </c>
      <c r="G8980" t="s">
        <v>57</v>
      </c>
      <c r="H8980" t="s">
        <v>46</v>
      </c>
      <c r="I8980" t="s">
        <v>58</v>
      </c>
      <c r="J8980" t="s">
        <v>198</v>
      </c>
      <c r="K8980" t="s">
        <v>3766</v>
      </c>
      <c r="L8980">
        <v>1</v>
      </c>
      <c r="Q8980" s="1">
        <v>39927</v>
      </c>
      <c r="R8980" s="1">
        <v>39927</v>
      </c>
      <c r="S8980">
        <v>0</v>
      </c>
      <c r="T8980">
        <v>1800000</v>
      </c>
      <c r="U8980">
        <v>0</v>
      </c>
      <c r="V8980">
        <v>0</v>
      </c>
      <c r="W8980">
        <v>0</v>
      </c>
      <c r="X8980">
        <v>0</v>
      </c>
      <c r="Y8980">
        <v>0</v>
      </c>
      <c r="Z8980">
        <v>0</v>
      </c>
      <c r="AA8980">
        <v>0</v>
      </c>
      <c r="AB8980">
        <v>0</v>
      </c>
      <c r="AC8980">
        <v>0</v>
      </c>
      <c r="AD8980">
        <v>0</v>
      </c>
      <c r="AE8980">
        <v>0</v>
      </c>
      <c r="AF8980">
        <v>0</v>
      </c>
      <c r="AG8980">
        <v>0</v>
      </c>
      <c r="AH8980">
        <v>0</v>
      </c>
      <c r="AI8980">
        <v>0</v>
      </c>
      <c r="AJ8980">
        <v>0</v>
      </c>
      <c r="AK8980">
        <v>0</v>
      </c>
      <c r="AL8980">
        <v>0</v>
      </c>
      <c r="AM8980">
        <v>0</v>
      </c>
    </row>
    <row r="8981" spans="1:39" x14ac:dyDescent="0.45">
      <c r="A8981" t="s">
        <v>35504</v>
      </c>
      <c r="B8981" t="s">
        <v>35505</v>
      </c>
      <c r="C8981" t="s">
        <v>35506</v>
      </c>
      <c r="D8981" t="s">
        <v>35507</v>
      </c>
      <c r="E8981" t="s">
        <v>1335</v>
      </c>
      <c r="F8981" t="s">
        <v>114</v>
      </c>
      <c r="G8981" t="s">
        <v>57</v>
      </c>
      <c r="H8981" t="s">
        <v>192</v>
      </c>
      <c r="J8981" t="s">
        <v>1077</v>
      </c>
      <c r="K8981" t="s">
        <v>35508</v>
      </c>
      <c r="L8981">
        <v>3</v>
      </c>
      <c r="M8981" s="1">
        <v>39373</v>
      </c>
      <c r="N8981" s="2">
        <v>39356</v>
      </c>
      <c r="O8981" t="s">
        <v>1428</v>
      </c>
      <c r="P8981">
        <v>2007</v>
      </c>
      <c r="Q8981" s="1">
        <v>39083</v>
      </c>
      <c r="R8981" s="1">
        <v>40478</v>
      </c>
      <c r="S8981">
        <v>0</v>
      </c>
      <c r="T8981">
        <v>0</v>
      </c>
      <c r="U8981">
        <v>0</v>
      </c>
      <c r="V8981">
        <v>0</v>
      </c>
      <c r="W8981">
        <v>0</v>
      </c>
      <c r="X8981">
        <v>0</v>
      </c>
      <c r="Y8981">
        <v>0</v>
      </c>
      <c r="Z8981">
        <v>0</v>
      </c>
      <c r="AA8981">
        <v>0</v>
      </c>
      <c r="AB8981">
        <v>0</v>
      </c>
      <c r="AC8981">
        <v>0</v>
      </c>
      <c r="AD8981">
        <v>0</v>
      </c>
      <c r="AE8981">
        <v>0</v>
      </c>
      <c r="AF8981">
        <v>0</v>
      </c>
      <c r="AG8981">
        <v>0</v>
      </c>
      <c r="AH8981">
        <v>0</v>
      </c>
      <c r="AI8981">
        <v>0</v>
      </c>
      <c r="AJ8981">
        <v>0</v>
      </c>
      <c r="AK8981">
        <v>0</v>
      </c>
      <c r="AL8981">
        <v>0</v>
      </c>
      <c r="AM8981">
        <v>0</v>
      </c>
    </row>
    <row r="8982" spans="1:39" x14ac:dyDescent="0.45">
      <c r="A8982" t="s">
        <v>35509</v>
      </c>
      <c r="B8982" t="s">
        <v>35510</v>
      </c>
      <c r="C8982" t="s">
        <v>35511</v>
      </c>
      <c r="D8982" t="s">
        <v>558</v>
      </c>
      <c r="E8982" t="s">
        <v>559</v>
      </c>
      <c r="F8982" s="3">
        <v>40000</v>
      </c>
      <c r="G8982" t="s">
        <v>57</v>
      </c>
      <c r="H8982" t="s">
        <v>787</v>
      </c>
      <c r="J8982" t="s">
        <v>35512</v>
      </c>
      <c r="K8982" t="s">
        <v>35512</v>
      </c>
      <c r="L8982">
        <v>1</v>
      </c>
      <c r="M8982" s="1">
        <v>40148</v>
      </c>
      <c r="N8982" s="2">
        <v>40148</v>
      </c>
      <c r="O8982" t="s">
        <v>702</v>
      </c>
      <c r="P8982">
        <v>2009</v>
      </c>
      <c r="Q8982" s="1">
        <v>40756</v>
      </c>
      <c r="R8982" s="1">
        <v>40756</v>
      </c>
      <c r="S8982">
        <v>40000</v>
      </c>
      <c r="T8982">
        <v>0</v>
      </c>
      <c r="U8982">
        <v>0</v>
      </c>
      <c r="V8982">
        <v>0</v>
      </c>
      <c r="W8982">
        <v>0</v>
      </c>
      <c r="X8982">
        <v>0</v>
      </c>
      <c r="Y8982">
        <v>0</v>
      </c>
      <c r="Z8982">
        <v>0</v>
      </c>
      <c r="AA8982">
        <v>0</v>
      </c>
      <c r="AB8982">
        <v>0</v>
      </c>
      <c r="AC8982">
        <v>0</v>
      </c>
      <c r="AD8982">
        <v>0</v>
      </c>
      <c r="AE8982">
        <v>0</v>
      </c>
      <c r="AF8982">
        <v>0</v>
      </c>
      <c r="AG8982">
        <v>0</v>
      </c>
      <c r="AH8982">
        <v>0</v>
      </c>
      <c r="AI8982">
        <v>0</v>
      </c>
      <c r="AJ8982">
        <v>0</v>
      </c>
      <c r="AK8982">
        <v>0</v>
      </c>
      <c r="AL8982">
        <v>0</v>
      </c>
      <c r="AM8982">
        <v>0</v>
      </c>
    </row>
    <row r="8983" spans="1:39" x14ac:dyDescent="0.45">
      <c r="A8983" t="s">
        <v>35513</v>
      </c>
      <c r="B8983" t="s">
        <v>35514</v>
      </c>
      <c r="C8983" t="s">
        <v>35515</v>
      </c>
      <c r="D8983" t="s">
        <v>154</v>
      </c>
      <c r="E8983" t="s">
        <v>155</v>
      </c>
      <c r="F8983" t="s">
        <v>1534</v>
      </c>
      <c r="G8983" t="s">
        <v>57</v>
      </c>
      <c r="H8983" t="s">
        <v>46</v>
      </c>
      <c r="I8983" t="s">
        <v>267</v>
      </c>
      <c r="J8983" t="s">
        <v>268</v>
      </c>
      <c r="K8983" t="s">
        <v>35516</v>
      </c>
      <c r="L8983">
        <v>1</v>
      </c>
      <c r="M8983" s="1">
        <v>41730</v>
      </c>
      <c r="N8983" s="2">
        <v>41730</v>
      </c>
      <c r="O8983" t="s">
        <v>1211</v>
      </c>
      <c r="P8983">
        <v>2014</v>
      </c>
      <c r="Q8983" s="1">
        <v>41850</v>
      </c>
      <c r="R8983" s="1">
        <v>41850</v>
      </c>
      <c r="S8983">
        <v>0</v>
      </c>
      <c r="T8983">
        <v>0</v>
      </c>
      <c r="U8983">
        <v>800000</v>
      </c>
      <c r="V8983">
        <v>0</v>
      </c>
      <c r="W8983">
        <v>0</v>
      </c>
      <c r="X8983">
        <v>0</v>
      </c>
      <c r="Y8983">
        <v>0</v>
      </c>
      <c r="Z8983">
        <v>0</v>
      </c>
      <c r="AA8983">
        <v>0</v>
      </c>
      <c r="AB8983">
        <v>0</v>
      </c>
      <c r="AC8983">
        <v>0</v>
      </c>
      <c r="AD8983">
        <v>0</v>
      </c>
      <c r="AE8983">
        <v>0</v>
      </c>
      <c r="AF8983">
        <v>0</v>
      </c>
      <c r="AG8983">
        <v>0</v>
      </c>
      <c r="AH8983">
        <v>0</v>
      </c>
      <c r="AI8983">
        <v>0</v>
      </c>
      <c r="AJ8983">
        <v>0</v>
      </c>
      <c r="AK8983">
        <v>0</v>
      </c>
      <c r="AL8983">
        <v>0</v>
      </c>
      <c r="AM8983">
        <v>0</v>
      </c>
    </row>
    <row r="8984" spans="1:39" x14ac:dyDescent="0.45">
      <c r="A8984" t="s">
        <v>35517</v>
      </c>
      <c r="B8984" t="s">
        <v>35518</v>
      </c>
      <c r="C8984" t="s">
        <v>35519</v>
      </c>
      <c r="D8984" t="s">
        <v>35520</v>
      </c>
      <c r="E8984" t="s">
        <v>23055</v>
      </c>
      <c r="F8984" t="s">
        <v>2124</v>
      </c>
      <c r="G8984" t="s">
        <v>57</v>
      </c>
      <c r="H8984" t="s">
        <v>102</v>
      </c>
      <c r="J8984" t="s">
        <v>103</v>
      </c>
      <c r="K8984" t="s">
        <v>103</v>
      </c>
      <c r="L8984">
        <v>2</v>
      </c>
      <c r="M8984" s="1">
        <v>40391</v>
      </c>
      <c r="N8984" s="2">
        <v>40391</v>
      </c>
      <c r="O8984" t="s">
        <v>200</v>
      </c>
      <c r="P8984">
        <v>2010</v>
      </c>
      <c r="Q8984" s="1">
        <v>40273</v>
      </c>
      <c r="R8984" s="1">
        <v>40707</v>
      </c>
      <c r="S8984">
        <v>140000</v>
      </c>
      <c r="T8984">
        <v>0</v>
      </c>
      <c r="U8984">
        <v>0</v>
      </c>
      <c r="V8984">
        <v>0</v>
      </c>
      <c r="W8984">
        <v>0</v>
      </c>
      <c r="X8984">
        <v>0</v>
      </c>
      <c r="Y8984">
        <v>0</v>
      </c>
      <c r="Z8984">
        <v>0</v>
      </c>
      <c r="AA8984">
        <v>0</v>
      </c>
      <c r="AB8984">
        <v>0</v>
      </c>
      <c r="AC8984">
        <v>0</v>
      </c>
      <c r="AD8984">
        <v>0</v>
      </c>
      <c r="AE8984">
        <v>0</v>
      </c>
      <c r="AF8984">
        <v>0</v>
      </c>
      <c r="AG8984">
        <v>0</v>
      </c>
      <c r="AH8984">
        <v>0</v>
      </c>
      <c r="AI8984">
        <v>0</v>
      </c>
      <c r="AJ8984">
        <v>0</v>
      </c>
      <c r="AK8984">
        <v>0</v>
      </c>
      <c r="AL8984">
        <v>0</v>
      </c>
      <c r="AM8984">
        <v>0</v>
      </c>
    </row>
    <row r="8985" spans="1:39" x14ac:dyDescent="0.45">
      <c r="A8985" t="s">
        <v>35521</v>
      </c>
      <c r="B8985" t="s">
        <v>35522</v>
      </c>
      <c r="C8985" t="s">
        <v>35523</v>
      </c>
      <c r="D8985" t="s">
        <v>35524</v>
      </c>
      <c r="E8985" t="s">
        <v>128</v>
      </c>
      <c r="F8985" t="s">
        <v>35525</v>
      </c>
      <c r="G8985" t="s">
        <v>101</v>
      </c>
      <c r="H8985" t="s">
        <v>787</v>
      </c>
      <c r="J8985" t="s">
        <v>788</v>
      </c>
      <c r="K8985" t="s">
        <v>788</v>
      </c>
      <c r="L8985">
        <v>1</v>
      </c>
      <c r="M8985" s="1">
        <v>40330</v>
      </c>
      <c r="N8985" s="2">
        <v>40330</v>
      </c>
      <c r="O8985" t="s">
        <v>1166</v>
      </c>
      <c r="P8985">
        <v>2010</v>
      </c>
      <c r="Q8985" s="1">
        <v>40480</v>
      </c>
      <c r="R8985" s="1">
        <v>40480</v>
      </c>
      <c r="S8985">
        <v>0</v>
      </c>
      <c r="T8985">
        <v>0</v>
      </c>
      <c r="U8985">
        <v>0</v>
      </c>
      <c r="V8985">
        <v>0</v>
      </c>
      <c r="W8985">
        <v>0</v>
      </c>
      <c r="X8985">
        <v>0</v>
      </c>
      <c r="Y8985">
        <v>692850</v>
      </c>
      <c r="Z8985">
        <v>0</v>
      </c>
      <c r="AA8985">
        <v>0</v>
      </c>
      <c r="AB8985">
        <v>0</v>
      </c>
      <c r="AC8985">
        <v>0</v>
      </c>
      <c r="AD8985">
        <v>0</v>
      </c>
      <c r="AE8985">
        <v>0</v>
      </c>
      <c r="AF8985">
        <v>0</v>
      </c>
      <c r="AG8985">
        <v>0</v>
      </c>
      <c r="AH8985">
        <v>0</v>
      </c>
      <c r="AI8985">
        <v>0</v>
      </c>
      <c r="AJ8985">
        <v>0</v>
      </c>
      <c r="AK8985">
        <v>0</v>
      </c>
      <c r="AL8985">
        <v>0</v>
      </c>
      <c r="AM8985">
        <v>0</v>
      </c>
    </row>
    <row r="8986" spans="1:39" x14ac:dyDescent="0.45">
      <c r="A8986" t="s">
        <v>35526</v>
      </c>
      <c r="B8986" t="s">
        <v>35527</v>
      </c>
      <c r="C8986" t="s">
        <v>35528</v>
      </c>
      <c r="D8986" t="s">
        <v>35529</v>
      </c>
      <c r="E8986" t="s">
        <v>25496</v>
      </c>
      <c r="F8986" t="s">
        <v>3234</v>
      </c>
      <c r="G8986" t="s">
        <v>101</v>
      </c>
      <c r="L8986">
        <v>1</v>
      </c>
      <c r="M8986" s="1">
        <v>38027</v>
      </c>
      <c r="N8986" s="2">
        <v>38018</v>
      </c>
      <c r="O8986" t="s">
        <v>452</v>
      </c>
      <c r="P8986">
        <v>2004</v>
      </c>
      <c r="Q8986" s="1">
        <v>38384</v>
      </c>
      <c r="R8986" s="1">
        <v>38384</v>
      </c>
      <c r="S8986">
        <v>0</v>
      </c>
      <c r="T8986">
        <v>225000</v>
      </c>
      <c r="U8986">
        <v>0</v>
      </c>
      <c r="V8986">
        <v>0</v>
      </c>
      <c r="W8986">
        <v>0</v>
      </c>
      <c r="X8986">
        <v>0</v>
      </c>
      <c r="Y8986">
        <v>0</v>
      </c>
      <c r="Z8986">
        <v>0</v>
      </c>
      <c r="AA8986">
        <v>0</v>
      </c>
      <c r="AB8986">
        <v>0</v>
      </c>
      <c r="AC8986">
        <v>0</v>
      </c>
      <c r="AD8986">
        <v>0</v>
      </c>
      <c r="AE8986">
        <v>0</v>
      </c>
      <c r="AF8986">
        <v>0</v>
      </c>
      <c r="AG8986">
        <v>0</v>
      </c>
      <c r="AH8986">
        <v>0</v>
      </c>
      <c r="AI8986">
        <v>0</v>
      </c>
      <c r="AJ8986">
        <v>0</v>
      </c>
      <c r="AK8986">
        <v>0</v>
      </c>
      <c r="AL8986">
        <v>0</v>
      </c>
      <c r="AM8986">
        <v>0</v>
      </c>
    </row>
    <row r="8987" spans="1:39" x14ac:dyDescent="0.45">
      <c r="A8987" t="s">
        <v>35530</v>
      </c>
      <c r="B8987" t="s">
        <v>35531</v>
      </c>
      <c r="C8987" t="s">
        <v>35532</v>
      </c>
      <c r="D8987" t="s">
        <v>127</v>
      </c>
      <c r="E8987" t="s">
        <v>128</v>
      </c>
      <c r="F8987" s="3">
        <v>40000</v>
      </c>
      <c r="G8987" t="s">
        <v>57</v>
      </c>
      <c r="H8987" t="s">
        <v>129</v>
      </c>
      <c r="J8987" t="s">
        <v>130</v>
      </c>
      <c r="K8987" t="s">
        <v>130</v>
      </c>
      <c r="L8987">
        <v>1</v>
      </c>
      <c r="Q8987" s="1">
        <v>41598</v>
      </c>
      <c r="R8987" s="1">
        <v>41598</v>
      </c>
      <c r="S8987">
        <v>40000</v>
      </c>
      <c r="T8987">
        <v>0</v>
      </c>
      <c r="U8987">
        <v>0</v>
      </c>
      <c r="V8987">
        <v>0</v>
      </c>
      <c r="W8987">
        <v>0</v>
      </c>
      <c r="X8987">
        <v>0</v>
      </c>
      <c r="Y8987">
        <v>0</v>
      </c>
      <c r="Z8987">
        <v>0</v>
      </c>
      <c r="AA8987">
        <v>0</v>
      </c>
      <c r="AB8987">
        <v>0</v>
      </c>
      <c r="AC8987">
        <v>0</v>
      </c>
      <c r="AD8987">
        <v>0</v>
      </c>
      <c r="AE8987">
        <v>0</v>
      </c>
      <c r="AF8987">
        <v>0</v>
      </c>
      <c r="AG8987">
        <v>0</v>
      </c>
      <c r="AH8987">
        <v>0</v>
      </c>
      <c r="AI8987">
        <v>0</v>
      </c>
      <c r="AJ8987">
        <v>0</v>
      </c>
      <c r="AK8987">
        <v>0</v>
      </c>
      <c r="AL8987">
        <v>0</v>
      </c>
      <c r="AM8987">
        <v>0</v>
      </c>
    </row>
    <row r="8988" spans="1:39" x14ac:dyDescent="0.45">
      <c r="A8988" t="s">
        <v>35533</v>
      </c>
      <c r="B8988" t="s">
        <v>35534</v>
      </c>
      <c r="C8988" t="s">
        <v>35535</v>
      </c>
      <c r="D8988" t="s">
        <v>127</v>
      </c>
      <c r="E8988" t="s">
        <v>128</v>
      </c>
      <c r="F8988" t="s">
        <v>35536</v>
      </c>
      <c r="G8988" t="s">
        <v>57</v>
      </c>
      <c r="H8988" t="s">
        <v>1585</v>
      </c>
      <c r="J8988" t="s">
        <v>1586</v>
      </c>
      <c r="K8988" t="s">
        <v>1586</v>
      </c>
      <c r="L8988">
        <v>1</v>
      </c>
      <c r="M8988" s="1">
        <v>39961</v>
      </c>
      <c r="N8988" s="2">
        <v>39934</v>
      </c>
      <c r="O8988" t="s">
        <v>269</v>
      </c>
      <c r="P8988">
        <v>2009</v>
      </c>
      <c r="Q8988" s="1">
        <v>40912</v>
      </c>
      <c r="R8988" s="1">
        <v>40912</v>
      </c>
      <c r="S8988">
        <v>0</v>
      </c>
      <c r="T8988">
        <v>1738324</v>
      </c>
      <c r="U8988">
        <v>0</v>
      </c>
      <c r="V8988">
        <v>0</v>
      </c>
      <c r="W8988">
        <v>0</v>
      </c>
      <c r="X8988">
        <v>0</v>
      </c>
      <c r="Y8988">
        <v>0</v>
      </c>
      <c r="Z8988">
        <v>0</v>
      </c>
      <c r="AA8988">
        <v>0</v>
      </c>
      <c r="AB8988">
        <v>0</v>
      </c>
      <c r="AC8988">
        <v>0</v>
      </c>
      <c r="AD8988">
        <v>0</v>
      </c>
      <c r="AE8988">
        <v>0</v>
      </c>
      <c r="AF8988">
        <v>0</v>
      </c>
      <c r="AG8988">
        <v>0</v>
      </c>
      <c r="AH8988">
        <v>0</v>
      </c>
      <c r="AI8988">
        <v>0</v>
      </c>
      <c r="AJ8988">
        <v>0</v>
      </c>
      <c r="AK8988">
        <v>0</v>
      </c>
      <c r="AL8988">
        <v>0</v>
      </c>
      <c r="AM8988">
        <v>0</v>
      </c>
    </row>
    <row r="8989" spans="1:39" x14ac:dyDescent="0.45">
      <c r="A8989" t="s">
        <v>35537</v>
      </c>
      <c r="B8989" t="s">
        <v>35538</v>
      </c>
      <c r="C8989" t="s">
        <v>35539</v>
      </c>
      <c r="D8989" t="s">
        <v>35540</v>
      </c>
      <c r="E8989" t="s">
        <v>11342</v>
      </c>
      <c r="F8989" t="s">
        <v>35541</v>
      </c>
      <c r="G8989" t="s">
        <v>57</v>
      </c>
      <c r="H8989" t="s">
        <v>46</v>
      </c>
      <c r="I8989" t="s">
        <v>58</v>
      </c>
      <c r="J8989" t="s">
        <v>59</v>
      </c>
      <c r="K8989" t="s">
        <v>59</v>
      </c>
      <c r="L8989">
        <v>4</v>
      </c>
      <c r="M8989" s="1">
        <v>40756</v>
      </c>
      <c r="N8989" s="2">
        <v>40756</v>
      </c>
      <c r="O8989" t="s">
        <v>250</v>
      </c>
      <c r="P8989">
        <v>2011</v>
      </c>
      <c r="Q8989" s="1">
        <v>40787</v>
      </c>
      <c r="R8989" s="1">
        <v>41904</v>
      </c>
      <c r="S8989">
        <v>0</v>
      </c>
      <c r="T8989">
        <v>10000000</v>
      </c>
      <c r="U8989">
        <v>0</v>
      </c>
      <c r="V8989">
        <v>3100000</v>
      </c>
      <c r="W8989">
        <v>0</v>
      </c>
      <c r="X8989">
        <v>0</v>
      </c>
      <c r="Y8989">
        <v>0</v>
      </c>
      <c r="Z8989">
        <v>0</v>
      </c>
      <c r="AA8989">
        <v>0</v>
      </c>
      <c r="AB8989">
        <v>0</v>
      </c>
      <c r="AC8989">
        <v>0</v>
      </c>
      <c r="AD8989">
        <v>0</v>
      </c>
      <c r="AE8989">
        <v>0</v>
      </c>
      <c r="AF8989">
        <v>9500000</v>
      </c>
      <c r="AG8989">
        <v>0</v>
      </c>
      <c r="AH8989">
        <v>0</v>
      </c>
      <c r="AI8989">
        <v>0</v>
      </c>
      <c r="AJ8989">
        <v>0</v>
      </c>
      <c r="AK8989">
        <v>0</v>
      </c>
      <c r="AL8989">
        <v>0</v>
      </c>
      <c r="AM8989">
        <v>0</v>
      </c>
    </row>
    <row r="8990" spans="1:39" x14ac:dyDescent="0.45">
      <c r="A8990" t="s">
        <v>35542</v>
      </c>
      <c r="B8990" t="s">
        <v>35543</v>
      </c>
      <c r="C8990" t="s">
        <v>35544</v>
      </c>
      <c r="D8990" t="s">
        <v>35545</v>
      </c>
      <c r="E8990" t="s">
        <v>229</v>
      </c>
      <c r="F8990" t="s">
        <v>11773</v>
      </c>
      <c r="G8990" t="s">
        <v>57</v>
      </c>
      <c r="H8990" t="s">
        <v>46</v>
      </c>
      <c r="I8990" t="s">
        <v>58</v>
      </c>
      <c r="J8990" t="s">
        <v>198</v>
      </c>
      <c r="K8990" t="s">
        <v>35546</v>
      </c>
      <c r="L8990">
        <v>1</v>
      </c>
      <c r="M8990" s="1">
        <v>39600</v>
      </c>
      <c r="N8990" s="2">
        <v>39600</v>
      </c>
      <c r="O8990" t="s">
        <v>520</v>
      </c>
      <c r="P8990">
        <v>2008</v>
      </c>
      <c r="Q8990" s="1">
        <v>39479</v>
      </c>
      <c r="R8990" s="1">
        <v>39479</v>
      </c>
      <c r="S8990">
        <v>120000</v>
      </c>
      <c r="T8990">
        <v>0</v>
      </c>
      <c r="U8990">
        <v>0</v>
      </c>
      <c r="V8990">
        <v>0</v>
      </c>
      <c r="W8990">
        <v>0</v>
      </c>
      <c r="X8990">
        <v>0</v>
      </c>
      <c r="Y8990">
        <v>0</v>
      </c>
      <c r="Z8990">
        <v>0</v>
      </c>
      <c r="AA8990">
        <v>0</v>
      </c>
      <c r="AB8990">
        <v>0</v>
      </c>
      <c r="AC8990">
        <v>0</v>
      </c>
      <c r="AD8990">
        <v>0</v>
      </c>
      <c r="AE8990">
        <v>0</v>
      </c>
      <c r="AF8990">
        <v>0</v>
      </c>
      <c r="AG8990">
        <v>0</v>
      </c>
      <c r="AH8990">
        <v>0</v>
      </c>
      <c r="AI8990">
        <v>0</v>
      </c>
      <c r="AJ8990">
        <v>0</v>
      </c>
      <c r="AK8990">
        <v>0</v>
      </c>
      <c r="AL8990">
        <v>0</v>
      </c>
      <c r="AM8990">
        <v>0</v>
      </c>
    </row>
    <row r="8991" spans="1:39" x14ac:dyDescent="0.45">
      <c r="A8991" t="s">
        <v>35547</v>
      </c>
      <c r="B8991" t="s">
        <v>35548</v>
      </c>
      <c r="C8991" t="s">
        <v>35549</v>
      </c>
      <c r="D8991" t="s">
        <v>228</v>
      </c>
      <c r="E8991" t="s">
        <v>229</v>
      </c>
      <c r="F8991" t="s">
        <v>35550</v>
      </c>
      <c r="G8991" t="s">
        <v>57</v>
      </c>
      <c r="H8991" t="s">
        <v>787</v>
      </c>
      <c r="J8991" t="s">
        <v>788</v>
      </c>
      <c r="K8991" t="s">
        <v>788</v>
      </c>
      <c r="L8991">
        <v>2</v>
      </c>
      <c r="M8991" s="1">
        <v>40909</v>
      </c>
      <c r="N8991" s="2">
        <v>40909</v>
      </c>
      <c r="O8991" t="s">
        <v>132</v>
      </c>
      <c r="P8991">
        <v>2012</v>
      </c>
      <c r="Q8991" s="1">
        <v>41153</v>
      </c>
      <c r="R8991" s="1">
        <v>41705</v>
      </c>
      <c r="S8991">
        <v>900620</v>
      </c>
      <c r="T8991">
        <v>0</v>
      </c>
      <c r="U8991">
        <v>0</v>
      </c>
      <c r="V8991">
        <v>0</v>
      </c>
      <c r="W8991">
        <v>0</v>
      </c>
      <c r="X8991">
        <v>0</v>
      </c>
      <c r="Y8991">
        <v>627788</v>
      </c>
      <c r="Z8991">
        <v>0</v>
      </c>
      <c r="AA8991">
        <v>0</v>
      </c>
      <c r="AB8991">
        <v>0</v>
      </c>
      <c r="AC8991">
        <v>0</v>
      </c>
      <c r="AD8991">
        <v>0</v>
      </c>
      <c r="AE8991">
        <v>0</v>
      </c>
      <c r="AF8991">
        <v>0</v>
      </c>
      <c r="AG8991">
        <v>0</v>
      </c>
      <c r="AH8991">
        <v>0</v>
      </c>
      <c r="AI8991">
        <v>0</v>
      </c>
      <c r="AJ8991">
        <v>0</v>
      </c>
      <c r="AK8991">
        <v>0</v>
      </c>
      <c r="AL8991">
        <v>0</v>
      </c>
      <c r="AM8991">
        <v>0</v>
      </c>
    </row>
    <row r="8992" spans="1:39" x14ac:dyDescent="0.45">
      <c r="A8992" t="s">
        <v>35551</v>
      </c>
      <c r="B8992" t="s">
        <v>35552</v>
      </c>
      <c r="C8992" t="s">
        <v>35553</v>
      </c>
      <c r="D8992" t="s">
        <v>35554</v>
      </c>
      <c r="E8992" t="s">
        <v>25570</v>
      </c>
      <c r="F8992" t="s">
        <v>35555</v>
      </c>
      <c r="G8992" t="s">
        <v>57</v>
      </c>
      <c r="H8992" t="s">
        <v>46</v>
      </c>
      <c r="I8992" t="s">
        <v>58</v>
      </c>
      <c r="J8992" t="s">
        <v>59</v>
      </c>
      <c r="K8992" t="s">
        <v>34199</v>
      </c>
      <c r="L8992">
        <v>1</v>
      </c>
      <c r="M8992" s="1">
        <v>40544</v>
      </c>
      <c r="N8992" s="2">
        <v>40544</v>
      </c>
      <c r="O8992" t="s">
        <v>528</v>
      </c>
      <c r="P8992">
        <v>2011</v>
      </c>
      <c r="Q8992" s="1">
        <v>41691</v>
      </c>
      <c r="R8992" s="1">
        <v>41691</v>
      </c>
      <c r="S8992">
        <v>0</v>
      </c>
      <c r="T8992">
        <v>10700000</v>
      </c>
      <c r="U8992">
        <v>0</v>
      </c>
      <c r="V8992">
        <v>0</v>
      </c>
      <c r="W8992">
        <v>0</v>
      </c>
      <c r="X8992">
        <v>0</v>
      </c>
      <c r="Y8992">
        <v>0</v>
      </c>
      <c r="Z8992">
        <v>0</v>
      </c>
      <c r="AA8992">
        <v>0</v>
      </c>
      <c r="AB8992">
        <v>0</v>
      </c>
      <c r="AC8992">
        <v>0</v>
      </c>
      <c r="AD8992">
        <v>0</v>
      </c>
      <c r="AE8992">
        <v>0</v>
      </c>
      <c r="AF8992">
        <v>0</v>
      </c>
      <c r="AG8992">
        <v>0</v>
      </c>
      <c r="AH8992">
        <v>0</v>
      </c>
      <c r="AI8992">
        <v>0</v>
      </c>
      <c r="AJ8992">
        <v>0</v>
      </c>
      <c r="AK8992">
        <v>0</v>
      </c>
      <c r="AL8992">
        <v>0</v>
      </c>
      <c r="AM8992">
        <v>0</v>
      </c>
    </row>
    <row r="8993" spans="1:39" x14ac:dyDescent="0.45">
      <c r="A8993" t="s">
        <v>35556</v>
      </c>
      <c r="B8993" t="s">
        <v>35557</v>
      </c>
      <c r="C8993" t="s">
        <v>35558</v>
      </c>
      <c r="D8993" t="s">
        <v>329</v>
      </c>
      <c r="E8993" t="s">
        <v>330</v>
      </c>
      <c r="F8993" t="s">
        <v>114</v>
      </c>
      <c r="G8993" t="s">
        <v>57</v>
      </c>
      <c r="H8993" t="s">
        <v>46</v>
      </c>
      <c r="I8993" t="s">
        <v>58</v>
      </c>
      <c r="J8993" t="s">
        <v>989</v>
      </c>
      <c r="K8993" t="s">
        <v>35559</v>
      </c>
      <c r="L8993">
        <v>1</v>
      </c>
      <c r="M8993" s="1">
        <v>41334</v>
      </c>
      <c r="N8993" s="2">
        <v>41334</v>
      </c>
      <c r="O8993" t="s">
        <v>164</v>
      </c>
      <c r="P8993">
        <v>2013</v>
      </c>
      <c r="Q8993" s="1">
        <v>41199</v>
      </c>
      <c r="R8993" s="1">
        <v>41199</v>
      </c>
      <c r="S8993">
        <v>0</v>
      </c>
      <c r="T8993">
        <v>0</v>
      </c>
      <c r="U8993">
        <v>0</v>
      </c>
      <c r="V8993">
        <v>0</v>
      </c>
      <c r="W8993">
        <v>0</v>
      </c>
      <c r="X8993">
        <v>0</v>
      </c>
      <c r="Y8993">
        <v>0</v>
      </c>
      <c r="Z8993">
        <v>0</v>
      </c>
      <c r="AA8993">
        <v>0</v>
      </c>
      <c r="AB8993">
        <v>0</v>
      </c>
      <c r="AC8993">
        <v>0</v>
      </c>
      <c r="AD8993">
        <v>0</v>
      </c>
      <c r="AE8993">
        <v>0</v>
      </c>
      <c r="AF8993">
        <v>0</v>
      </c>
      <c r="AG8993">
        <v>0</v>
      </c>
      <c r="AH8993">
        <v>0</v>
      </c>
      <c r="AI8993">
        <v>0</v>
      </c>
      <c r="AJ8993">
        <v>0</v>
      </c>
      <c r="AK8993">
        <v>0</v>
      </c>
      <c r="AL8993">
        <v>0</v>
      </c>
      <c r="AM8993">
        <v>0</v>
      </c>
    </row>
    <row r="8994" spans="1:39" x14ac:dyDescent="0.45">
      <c r="A8994" t="s">
        <v>35560</v>
      </c>
      <c r="B8994" t="s">
        <v>35561</v>
      </c>
      <c r="C8994" t="s">
        <v>35562</v>
      </c>
      <c r="D8994" t="s">
        <v>1757</v>
      </c>
      <c r="E8994" t="s">
        <v>1758</v>
      </c>
      <c r="F8994" s="3">
        <v>25000</v>
      </c>
      <c r="G8994" t="s">
        <v>57</v>
      </c>
      <c r="L8994">
        <v>2</v>
      </c>
      <c r="M8994" s="1">
        <v>41640</v>
      </c>
      <c r="N8994" s="2">
        <v>41640</v>
      </c>
      <c r="O8994" t="s">
        <v>84</v>
      </c>
      <c r="P8994">
        <v>2014</v>
      </c>
      <c r="Q8994" s="1">
        <v>41685</v>
      </c>
      <c r="R8994" s="1">
        <v>41750</v>
      </c>
      <c r="S8994">
        <v>0</v>
      </c>
      <c r="T8994">
        <v>0</v>
      </c>
      <c r="U8994">
        <v>0</v>
      </c>
      <c r="V8994">
        <v>25000</v>
      </c>
      <c r="W8994">
        <v>0</v>
      </c>
      <c r="X8994">
        <v>0</v>
      </c>
      <c r="Y8994">
        <v>0</v>
      </c>
      <c r="Z8994">
        <v>0</v>
      </c>
      <c r="AA8994">
        <v>0</v>
      </c>
      <c r="AB8994">
        <v>0</v>
      </c>
      <c r="AC8994">
        <v>0</v>
      </c>
      <c r="AD8994">
        <v>0</v>
      </c>
      <c r="AE8994">
        <v>0</v>
      </c>
      <c r="AF8994">
        <v>0</v>
      </c>
      <c r="AG8994">
        <v>0</v>
      </c>
      <c r="AH8994">
        <v>0</v>
      </c>
      <c r="AI8994">
        <v>0</v>
      </c>
      <c r="AJ8994">
        <v>0</v>
      </c>
      <c r="AK8994">
        <v>0</v>
      </c>
      <c r="AL8994">
        <v>0</v>
      </c>
      <c r="AM8994">
        <v>0</v>
      </c>
    </row>
    <row r="8995" spans="1:39" x14ac:dyDescent="0.45">
      <c r="A8995" t="s">
        <v>35563</v>
      </c>
      <c r="B8995" t="s">
        <v>35564</v>
      </c>
      <c r="C8995" t="s">
        <v>35565</v>
      </c>
      <c r="D8995" t="s">
        <v>35566</v>
      </c>
      <c r="E8995" t="s">
        <v>1758</v>
      </c>
      <c r="F8995" t="s">
        <v>35567</v>
      </c>
      <c r="G8995" t="s">
        <v>57</v>
      </c>
      <c r="H8995" t="s">
        <v>192</v>
      </c>
      <c r="J8995" t="s">
        <v>193</v>
      </c>
      <c r="K8995" t="s">
        <v>193</v>
      </c>
      <c r="L8995">
        <v>4</v>
      </c>
      <c r="M8995" s="1">
        <v>41275</v>
      </c>
      <c r="N8995" s="2">
        <v>41275</v>
      </c>
      <c r="O8995" t="s">
        <v>164</v>
      </c>
      <c r="P8995">
        <v>2013</v>
      </c>
      <c r="Q8995" s="1">
        <v>41183</v>
      </c>
      <c r="R8995" s="1">
        <v>41878</v>
      </c>
      <c r="S8995">
        <v>1302213</v>
      </c>
      <c r="T8995">
        <v>0</v>
      </c>
      <c r="U8995">
        <v>0</v>
      </c>
      <c r="V8995">
        <v>0</v>
      </c>
      <c r="W8995">
        <v>0</v>
      </c>
      <c r="X8995">
        <v>0</v>
      </c>
      <c r="Y8995">
        <v>0</v>
      </c>
      <c r="Z8995">
        <v>0</v>
      </c>
      <c r="AA8995">
        <v>0</v>
      </c>
      <c r="AB8995">
        <v>0</v>
      </c>
      <c r="AC8995">
        <v>0</v>
      </c>
      <c r="AD8995">
        <v>0</v>
      </c>
      <c r="AE8995">
        <v>0</v>
      </c>
      <c r="AF8995">
        <v>0</v>
      </c>
      <c r="AG8995">
        <v>0</v>
      </c>
      <c r="AH8995">
        <v>0</v>
      </c>
      <c r="AI8995">
        <v>0</v>
      </c>
      <c r="AJ8995">
        <v>0</v>
      </c>
      <c r="AK8995">
        <v>0</v>
      </c>
      <c r="AL8995">
        <v>0</v>
      </c>
      <c r="AM8995">
        <v>0</v>
      </c>
    </row>
    <row r="8996" spans="1:39" x14ac:dyDescent="0.45">
      <c r="A8996" t="s">
        <v>35568</v>
      </c>
      <c r="B8996" t="s">
        <v>35569</v>
      </c>
      <c r="C8996" t="s">
        <v>35570</v>
      </c>
      <c r="D8996" t="s">
        <v>88</v>
      </c>
      <c r="E8996" t="s">
        <v>89</v>
      </c>
      <c r="F8996" t="s">
        <v>3146</v>
      </c>
      <c r="G8996" t="s">
        <v>101</v>
      </c>
      <c r="H8996" t="s">
        <v>46</v>
      </c>
      <c r="I8996" t="s">
        <v>58</v>
      </c>
      <c r="J8996" t="s">
        <v>989</v>
      </c>
      <c r="K8996" t="s">
        <v>990</v>
      </c>
      <c r="L8996">
        <v>1</v>
      </c>
      <c r="Q8996" s="1">
        <v>39083</v>
      </c>
      <c r="R8996" s="1">
        <v>39083</v>
      </c>
      <c r="S8996">
        <v>0</v>
      </c>
      <c r="T8996">
        <v>430000</v>
      </c>
      <c r="U8996">
        <v>0</v>
      </c>
      <c r="V8996">
        <v>0</v>
      </c>
      <c r="W8996">
        <v>0</v>
      </c>
      <c r="X8996">
        <v>0</v>
      </c>
      <c r="Y8996">
        <v>0</v>
      </c>
      <c r="Z8996">
        <v>0</v>
      </c>
      <c r="AA8996">
        <v>0</v>
      </c>
      <c r="AB8996">
        <v>0</v>
      </c>
      <c r="AC8996">
        <v>0</v>
      </c>
      <c r="AD8996">
        <v>0</v>
      </c>
      <c r="AE8996">
        <v>0</v>
      </c>
      <c r="AF8996">
        <v>0</v>
      </c>
      <c r="AG8996">
        <v>0</v>
      </c>
      <c r="AH8996">
        <v>0</v>
      </c>
      <c r="AI8996">
        <v>0</v>
      </c>
      <c r="AJ8996">
        <v>0</v>
      </c>
      <c r="AK8996">
        <v>0</v>
      </c>
      <c r="AL8996">
        <v>0</v>
      </c>
      <c r="AM8996">
        <v>0</v>
      </c>
    </row>
    <row r="8997" spans="1:39" x14ac:dyDescent="0.45">
      <c r="A8997" t="s">
        <v>35571</v>
      </c>
      <c r="B8997" t="s">
        <v>35572</v>
      </c>
      <c r="C8997" t="s">
        <v>35573</v>
      </c>
      <c r="D8997" t="s">
        <v>35574</v>
      </c>
      <c r="E8997" t="s">
        <v>229</v>
      </c>
      <c r="F8997" t="s">
        <v>846</v>
      </c>
      <c r="G8997" t="s">
        <v>57</v>
      </c>
      <c r="H8997" t="s">
        <v>655</v>
      </c>
      <c r="J8997" t="s">
        <v>1470</v>
      </c>
      <c r="K8997" t="s">
        <v>1470</v>
      </c>
      <c r="L8997">
        <v>1</v>
      </c>
      <c r="M8997" s="1">
        <v>40843</v>
      </c>
      <c r="N8997" s="2">
        <v>40817</v>
      </c>
      <c r="O8997" t="s">
        <v>94</v>
      </c>
      <c r="P8997">
        <v>2011</v>
      </c>
      <c r="Q8997" s="1">
        <v>41348</v>
      </c>
      <c r="R8997" s="1">
        <v>41348</v>
      </c>
      <c r="S8997">
        <v>1000000</v>
      </c>
      <c r="T8997">
        <v>0</v>
      </c>
      <c r="U8997">
        <v>0</v>
      </c>
      <c r="V8997">
        <v>0</v>
      </c>
      <c r="W8997">
        <v>0</v>
      </c>
      <c r="X8997">
        <v>0</v>
      </c>
      <c r="Y8997">
        <v>0</v>
      </c>
      <c r="Z8997">
        <v>0</v>
      </c>
      <c r="AA8997">
        <v>0</v>
      </c>
      <c r="AB8997">
        <v>0</v>
      </c>
      <c r="AC8997">
        <v>0</v>
      </c>
      <c r="AD8997">
        <v>0</v>
      </c>
      <c r="AE8997">
        <v>0</v>
      </c>
      <c r="AF8997">
        <v>0</v>
      </c>
      <c r="AG8997">
        <v>0</v>
      </c>
      <c r="AH8997">
        <v>0</v>
      </c>
      <c r="AI8997">
        <v>0</v>
      </c>
      <c r="AJ8997">
        <v>0</v>
      </c>
      <c r="AK8997">
        <v>0</v>
      </c>
      <c r="AL8997">
        <v>0</v>
      </c>
      <c r="AM8997">
        <v>0</v>
      </c>
    </row>
    <row r="8998" spans="1:39" x14ac:dyDescent="0.45">
      <c r="A8998" t="s">
        <v>35575</v>
      </c>
      <c r="B8998" t="s">
        <v>35576</v>
      </c>
      <c r="D8998" t="s">
        <v>35577</v>
      </c>
      <c r="E8998" t="s">
        <v>11051</v>
      </c>
      <c r="F8998" t="s">
        <v>1894</v>
      </c>
      <c r="G8998" t="s">
        <v>57</v>
      </c>
      <c r="H8998" t="s">
        <v>46</v>
      </c>
      <c r="I8998" t="s">
        <v>58</v>
      </c>
      <c r="J8998" t="s">
        <v>518</v>
      </c>
      <c r="K8998" t="s">
        <v>519</v>
      </c>
      <c r="L8998">
        <v>2</v>
      </c>
      <c r="M8998" s="1">
        <v>36526</v>
      </c>
      <c r="N8998" s="2">
        <v>36526</v>
      </c>
      <c r="O8998" t="s">
        <v>255</v>
      </c>
      <c r="P8998">
        <v>2000</v>
      </c>
      <c r="Q8998" s="1">
        <v>39224</v>
      </c>
      <c r="R8998" s="1">
        <v>39234</v>
      </c>
      <c r="S8998">
        <v>0</v>
      </c>
      <c r="T8998">
        <v>1300000</v>
      </c>
      <c r="U8998">
        <v>0</v>
      </c>
      <c r="V8998">
        <v>0</v>
      </c>
      <c r="W8998">
        <v>0</v>
      </c>
      <c r="X8998">
        <v>0</v>
      </c>
      <c r="Y8998">
        <v>0</v>
      </c>
      <c r="Z8998">
        <v>0</v>
      </c>
      <c r="AA8998">
        <v>0</v>
      </c>
      <c r="AB8998">
        <v>0</v>
      </c>
      <c r="AC8998">
        <v>0</v>
      </c>
      <c r="AD8998">
        <v>0</v>
      </c>
      <c r="AE8998">
        <v>0</v>
      </c>
      <c r="AF8998">
        <v>1300000</v>
      </c>
      <c r="AG8998">
        <v>0</v>
      </c>
      <c r="AH8998">
        <v>0</v>
      </c>
      <c r="AI8998">
        <v>0</v>
      </c>
      <c r="AJ8998">
        <v>0</v>
      </c>
      <c r="AK8998">
        <v>0</v>
      </c>
      <c r="AL8998">
        <v>0</v>
      </c>
      <c r="AM8998">
        <v>0</v>
      </c>
    </row>
    <row r="8999" spans="1:39" x14ac:dyDescent="0.45">
      <c r="A8999" t="s">
        <v>35578</v>
      </c>
      <c r="B8999" t="s">
        <v>35579</v>
      </c>
      <c r="C8999" t="s">
        <v>35580</v>
      </c>
      <c r="D8999" t="s">
        <v>315</v>
      </c>
      <c r="E8999" t="s">
        <v>316</v>
      </c>
      <c r="F8999" t="s">
        <v>846</v>
      </c>
      <c r="G8999" t="s">
        <v>57</v>
      </c>
      <c r="H8999" t="s">
        <v>74</v>
      </c>
      <c r="J8999" t="s">
        <v>2462</v>
      </c>
      <c r="K8999" t="s">
        <v>2462</v>
      </c>
      <c r="L8999">
        <v>2</v>
      </c>
      <c r="M8999" s="1">
        <v>39448</v>
      </c>
      <c r="N8999" s="2">
        <v>39448</v>
      </c>
      <c r="O8999" t="s">
        <v>181</v>
      </c>
      <c r="P8999">
        <v>2008</v>
      </c>
      <c r="Q8999" s="1">
        <v>41244</v>
      </c>
      <c r="R8999" s="1">
        <v>41400</v>
      </c>
      <c r="S8999">
        <v>1000000</v>
      </c>
      <c r="T8999">
        <v>0</v>
      </c>
      <c r="U8999">
        <v>0</v>
      </c>
      <c r="V8999">
        <v>0</v>
      </c>
      <c r="W8999">
        <v>0</v>
      </c>
      <c r="X8999">
        <v>0</v>
      </c>
      <c r="Y8999">
        <v>0</v>
      </c>
      <c r="Z8999">
        <v>0</v>
      </c>
      <c r="AA8999">
        <v>0</v>
      </c>
      <c r="AB8999">
        <v>0</v>
      </c>
      <c r="AC8999">
        <v>0</v>
      </c>
      <c r="AD8999">
        <v>0</v>
      </c>
      <c r="AE8999">
        <v>0</v>
      </c>
      <c r="AF8999">
        <v>0</v>
      </c>
      <c r="AG8999">
        <v>0</v>
      </c>
      <c r="AH8999">
        <v>0</v>
      </c>
      <c r="AI8999">
        <v>0</v>
      </c>
      <c r="AJ8999">
        <v>0</v>
      </c>
      <c r="AK8999">
        <v>0</v>
      </c>
      <c r="AL8999">
        <v>0</v>
      </c>
      <c r="AM8999">
        <v>0</v>
      </c>
    </row>
    <row r="9000" spans="1:39" x14ac:dyDescent="0.45">
      <c r="A9000" t="s">
        <v>35581</v>
      </c>
      <c r="B9000" t="s">
        <v>35582</v>
      </c>
      <c r="C9000" t="s">
        <v>35583</v>
      </c>
      <c r="D9000" t="s">
        <v>35584</v>
      </c>
      <c r="E9000" t="s">
        <v>567</v>
      </c>
      <c r="F9000" t="s">
        <v>275</v>
      </c>
      <c r="G9000" t="s">
        <v>57</v>
      </c>
      <c r="H9000" t="s">
        <v>46</v>
      </c>
      <c r="I9000" t="s">
        <v>58</v>
      </c>
      <c r="J9000" t="s">
        <v>198</v>
      </c>
      <c r="K9000" t="s">
        <v>199</v>
      </c>
      <c r="L9000">
        <v>1</v>
      </c>
      <c r="M9000" s="1">
        <v>41275</v>
      </c>
      <c r="N9000" s="2">
        <v>41275</v>
      </c>
      <c r="O9000" t="s">
        <v>164</v>
      </c>
      <c r="P9000">
        <v>2013</v>
      </c>
      <c r="Q9000" s="1">
        <v>41508</v>
      </c>
      <c r="R9000" s="1">
        <v>41508</v>
      </c>
      <c r="S9000">
        <v>1600000</v>
      </c>
      <c r="T9000">
        <v>0</v>
      </c>
      <c r="U9000">
        <v>0</v>
      </c>
      <c r="V9000">
        <v>0</v>
      </c>
      <c r="W9000">
        <v>0</v>
      </c>
      <c r="X9000">
        <v>0</v>
      </c>
      <c r="Y9000">
        <v>0</v>
      </c>
      <c r="Z9000">
        <v>0</v>
      </c>
      <c r="AA9000">
        <v>0</v>
      </c>
      <c r="AB9000">
        <v>0</v>
      </c>
      <c r="AC9000">
        <v>0</v>
      </c>
      <c r="AD9000">
        <v>0</v>
      </c>
      <c r="AE9000">
        <v>0</v>
      </c>
      <c r="AF9000">
        <v>0</v>
      </c>
      <c r="AG9000">
        <v>0</v>
      </c>
      <c r="AH9000">
        <v>0</v>
      </c>
      <c r="AI9000">
        <v>0</v>
      </c>
      <c r="AJ9000">
        <v>0</v>
      </c>
      <c r="AK9000">
        <v>0</v>
      </c>
      <c r="AL9000">
        <v>0</v>
      </c>
      <c r="AM9000">
        <v>0</v>
      </c>
    </row>
    <row r="9001" spans="1:39" x14ac:dyDescent="0.45">
      <c r="A9001" t="s">
        <v>35585</v>
      </c>
      <c r="B9001" t="s">
        <v>35586</v>
      </c>
      <c r="C9001" t="s">
        <v>35587</v>
      </c>
      <c r="D9001" t="s">
        <v>35588</v>
      </c>
      <c r="E9001" t="s">
        <v>4113</v>
      </c>
      <c r="F9001" t="s">
        <v>8862</v>
      </c>
      <c r="G9001" t="s">
        <v>57</v>
      </c>
      <c r="H9001" t="s">
        <v>46</v>
      </c>
      <c r="I9001" t="s">
        <v>115</v>
      </c>
      <c r="J9001" t="s">
        <v>334</v>
      </c>
      <c r="K9001" t="s">
        <v>334</v>
      </c>
      <c r="L9001">
        <v>2</v>
      </c>
      <c r="M9001" s="1">
        <v>40695</v>
      </c>
      <c r="N9001" s="2">
        <v>40695</v>
      </c>
      <c r="O9001" t="s">
        <v>76</v>
      </c>
      <c r="P9001">
        <v>2011</v>
      </c>
      <c r="Q9001" s="1">
        <v>41457</v>
      </c>
      <c r="R9001" s="1">
        <v>41828</v>
      </c>
      <c r="S9001">
        <v>100000</v>
      </c>
      <c r="T9001">
        <v>1000000</v>
      </c>
      <c r="U9001">
        <v>0</v>
      </c>
      <c r="V9001">
        <v>0</v>
      </c>
      <c r="W9001">
        <v>0</v>
      </c>
      <c r="X9001">
        <v>0</v>
      </c>
      <c r="Y9001">
        <v>0</v>
      </c>
      <c r="Z9001">
        <v>0</v>
      </c>
      <c r="AA9001">
        <v>0</v>
      </c>
      <c r="AB9001">
        <v>0</v>
      </c>
      <c r="AC9001">
        <v>0</v>
      </c>
      <c r="AD9001">
        <v>0</v>
      </c>
      <c r="AE9001">
        <v>0</v>
      </c>
      <c r="AF9001">
        <v>0</v>
      </c>
      <c r="AG9001">
        <v>0</v>
      </c>
      <c r="AH9001">
        <v>0</v>
      </c>
      <c r="AI9001">
        <v>0</v>
      </c>
      <c r="AJ9001">
        <v>0</v>
      </c>
      <c r="AK9001">
        <v>0</v>
      </c>
      <c r="AL9001">
        <v>0</v>
      </c>
      <c r="AM9001">
        <v>0</v>
      </c>
    </row>
    <row r="9002" spans="1:39" x14ac:dyDescent="0.45">
      <c r="A9002" t="s">
        <v>35589</v>
      </c>
      <c r="B9002" t="s">
        <v>35590</v>
      </c>
      <c r="C9002" t="s">
        <v>35591</v>
      </c>
      <c r="D9002" t="s">
        <v>35592</v>
      </c>
      <c r="E9002" t="s">
        <v>2697</v>
      </c>
      <c r="F9002" s="3">
        <v>41500</v>
      </c>
      <c r="G9002" t="s">
        <v>57</v>
      </c>
      <c r="H9002" t="s">
        <v>5361</v>
      </c>
      <c r="J9002" t="s">
        <v>5362</v>
      </c>
      <c r="K9002" t="s">
        <v>5362</v>
      </c>
      <c r="L9002">
        <v>1</v>
      </c>
      <c r="M9002" s="1">
        <v>41768</v>
      </c>
      <c r="N9002" s="2">
        <v>41760</v>
      </c>
      <c r="O9002" t="s">
        <v>1211</v>
      </c>
      <c r="P9002">
        <v>2014</v>
      </c>
      <c r="Q9002" s="1">
        <v>41760</v>
      </c>
      <c r="R9002" s="1">
        <v>41760</v>
      </c>
      <c r="S9002">
        <v>41500</v>
      </c>
      <c r="T9002">
        <v>0</v>
      </c>
      <c r="U9002">
        <v>0</v>
      </c>
      <c r="V9002">
        <v>0</v>
      </c>
      <c r="W9002">
        <v>0</v>
      </c>
      <c r="X9002">
        <v>0</v>
      </c>
      <c r="Y9002">
        <v>0</v>
      </c>
      <c r="Z9002">
        <v>0</v>
      </c>
      <c r="AA9002">
        <v>0</v>
      </c>
      <c r="AB9002">
        <v>0</v>
      </c>
      <c r="AC9002">
        <v>0</v>
      </c>
      <c r="AD9002">
        <v>0</v>
      </c>
      <c r="AE9002">
        <v>0</v>
      </c>
      <c r="AF9002">
        <v>0</v>
      </c>
      <c r="AG9002">
        <v>0</v>
      </c>
      <c r="AH9002">
        <v>0</v>
      </c>
      <c r="AI9002">
        <v>0</v>
      </c>
      <c r="AJ9002">
        <v>0</v>
      </c>
      <c r="AK9002">
        <v>0</v>
      </c>
      <c r="AL9002">
        <v>0</v>
      </c>
      <c r="AM9002">
        <v>0</v>
      </c>
    </row>
    <row r="9003" spans="1:39" x14ac:dyDescent="0.45">
      <c r="A9003" t="s">
        <v>35593</v>
      </c>
      <c r="B9003" t="s">
        <v>35594</v>
      </c>
      <c r="C9003" t="s">
        <v>35595</v>
      </c>
      <c r="D9003" t="s">
        <v>315</v>
      </c>
      <c r="E9003" t="s">
        <v>316</v>
      </c>
      <c r="F9003" t="s">
        <v>35596</v>
      </c>
      <c r="G9003" t="s">
        <v>57</v>
      </c>
      <c r="H9003" t="s">
        <v>74</v>
      </c>
      <c r="J9003" t="s">
        <v>75</v>
      </c>
      <c r="K9003" t="s">
        <v>75</v>
      </c>
      <c r="L9003">
        <v>2</v>
      </c>
      <c r="M9003" s="1">
        <v>37622</v>
      </c>
      <c r="N9003" s="2">
        <v>37622</v>
      </c>
      <c r="O9003" t="s">
        <v>854</v>
      </c>
      <c r="P9003">
        <v>2003</v>
      </c>
      <c r="Q9003" s="1">
        <v>38743</v>
      </c>
      <c r="R9003" s="1">
        <v>39083</v>
      </c>
      <c r="S9003">
        <v>0</v>
      </c>
      <c r="T9003">
        <v>7290000</v>
      </c>
      <c r="U9003">
        <v>0</v>
      </c>
      <c r="V9003">
        <v>0</v>
      </c>
      <c r="W9003">
        <v>0</v>
      </c>
      <c r="X9003">
        <v>0</v>
      </c>
      <c r="Y9003">
        <v>0</v>
      </c>
      <c r="Z9003">
        <v>0</v>
      </c>
      <c r="AA9003">
        <v>0</v>
      </c>
      <c r="AB9003">
        <v>0</v>
      </c>
      <c r="AC9003">
        <v>0</v>
      </c>
      <c r="AD9003">
        <v>0</v>
      </c>
      <c r="AE9003">
        <v>0</v>
      </c>
      <c r="AF9003">
        <v>4280000</v>
      </c>
      <c r="AG9003">
        <v>0</v>
      </c>
      <c r="AH9003">
        <v>0</v>
      </c>
      <c r="AI9003">
        <v>0</v>
      </c>
      <c r="AJ9003">
        <v>0</v>
      </c>
      <c r="AK9003">
        <v>0</v>
      </c>
      <c r="AL9003">
        <v>0</v>
      </c>
      <c r="AM9003">
        <v>0</v>
      </c>
    </row>
    <row r="9004" spans="1:39" x14ac:dyDescent="0.45">
      <c r="A9004" t="s">
        <v>35597</v>
      </c>
      <c r="B9004" t="s">
        <v>35598</v>
      </c>
      <c r="C9004" t="s">
        <v>35599</v>
      </c>
      <c r="D9004" t="s">
        <v>27639</v>
      </c>
      <c r="E9004" t="s">
        <v>27640</v>
      </c>
      <c r="F9004" t="s">
        <v>35600</v>
      </c>
      <c r="G9004" t="s">
        <v>57</v>
      </c>
      <c r="H9004" t="s">
        <v>214</v>
      </c>
      <c r="J9004" t="s">
        <v>215</v>
      </c>
      <c r="K9004" t="s">
        <v>215</v>
      </c>
      <c r="L9004">
        <v>1</v>
      </c>
      <c r="M9004" s="1">
        <v>41275</v>
      </c>
      <c r="N9004" s="2">
        <v>41275</v>
      </c>
      <c r="O9004" t="s">
        <v>164</v>
      </c>
      <c r="P9004">
        <v>2013</v>
      </c>
      <c r="Q9004" s="1">
        <v>41932</v>
      </c>
      <c r="R9004" s="1">
        <v>41932</v>
      </c>
      <c r="S9004">
        <v>765213</v>
      </c>
      <c r="T9004">
        <v>0</v>
      </c>
      <c r="U9004">
        <v>0</v>
      </c>
      <c r="V9004">
        <v>0</v>
      </c>
      <c r="W9004">
        <v>0</v>
      </c>
      <c r="X9004">
        <v>0</v>
      </c>
      <c r="Y9004">
        <v>0</v>
      </c>
      <c r="Z9004">
        <v>0</v>
      </c>
      <c r="AA9004">
        <v>0</v>
      </c>
      <c r="AB9004">
        <v>0</v>
      </c>
      <c r="AC9004">
        <v>0</v>
      </c>
      <c r="AD9004">
        <v>0</v>
      </c>
      <c r="AE9004">
        <v>0</v>
      </c>
      <c r="AF9004">
        <v>0</v>
      </c>
      <c r="AG9004">
        <v>0</v>
      </c>
      <c r="AH9004">
        <v>0</v>
      </c>
      <c r="AI9004">
        <v>0</v>
      </c>
      <c r="AJ9004">
        <v>0</v>
      </c>
      <c r="AK9004">
        <v>0</v>
      </c>
      <c r="AL9004">
        <v>0</v>
      </c>
      <c r="AM9004">
        <v>0</v>
      </c>
    </row>
    <row r="9005" spans="1:39" x14ac:dyDescent="0.45">
      <c r="A9005" t="s">
        <v>35601</v>
      </c>
      <c r="B9005" t="s">
        <v>35602</v>
      </c>
      <c r="C9005" t="s">
        <v>35603</v>
      </c>
      <c r="D9005" t="s">
        <v>35604</v>
      </c>
      <c r="E9005" t="s">
        <v>1616</v>
      </c>
      <c r="F9005" t="s">
        <v>35605</v>
      </c>
      <c r="H9005" t="s">
        <v>46</v>
      </c>
      <c r="I9005" t="s">
        <v>58</v>
      </c>
      <c r="J9005" t="s">
        <v>198</v>
      </c>
      <c r="K9005" t="s">
        <v>199</v>
      </c>
      <c r="L9005">
        <v>8</v>
      </c>
      <c r="M9005" s="1">
        <v>38718</v>
      </c>
      <c r="N9005" s="2">
        <v>38718</v>
      </c>
      <c r="O9005" t="s">
        <v>430</v>
      </c>
      <c r="P9005">
        <v>2006</v>
      </c>
      <c r="Q9005" s="1">
        <v>38718</v>
      </c>
      <c r="R9005" s="1">
        <v>41767</v>
      </c>
      <c r="S9005">
        <v>0</v>
      </c>
      <c r="T9005">
        <v>45250000</v>
      </c>
      <c r="U9005">
        <v>0</v>
      </c>
      <c r="V9005">
        <v>0</v>
      </c>
      <c r="W9005">
        <v>0</v>
      </c>
      <c r="X9005">
        <v>9000000</v>
      </c>
      <c r="Y9005">
        <v>0</v>
      </c>
      <c r="Z9005">
        <v>0</v>
      </c>
      <c r="AA9005">
        <v>0</v>
      </c>
      <c r="AB9005">
        <v>0</v>
      </c>
      <c r="AC9005">
        <v>0</v>
      </c>
      <c r="AD9005">
        <v>0</v>
      </c>
      <c r="AE9005">
        <v>0</v>
      </c>
      <c r="AF9005">
        <v>0</v>
      </c>
      <c r="AG9005">
        <v>12000000</v>
      </c>
      <c r="AH9005">
        <v>16500000</v>
      </c>
      <c r="AI9005">
        <v>10000000</v>
      </c>
      <c r="AJ9005">
        <v>0</v>
      </c>
      <c r="AK9005">
        <v>0</v>
      </c>
      <c r="AL9005">
        <v>0</v>
      </c>
      <c r="AM9005">
        <v>0</v>
      </c>
    </row>
    <row r="9006" spans="1:39" x14ac:dyDescent="0.45">
      <c r="A9006" t="s">
        <v>35606</v>
      </c>
      <c r="B9006" t="s">
        <v>35607</v>
      </c>
      <c r="C9006" t="s">
        <v>35608</v>
      </c>
      <c r="D9006" t="s">
        <v>35609</v>
      </c>
      <c r="E9006" t="s">
        <v>248</v>
      </c>
      <c r="F9006" t="s">
        <v>35610</v>
      </c>
      <c r="G9006" t="s">
        <v>57</v>
      </c>
      <c r="H9006" t="s">
        <v>46</v>
      </c>
      <c r="I9006" t="s">
        <v>526</v>
      </c>
      <c r="J9006" t="s">
        <v>527</v>
      </c>
      <c r="K9006" t="s">
        <v>21189</v>
      </c>
      <c r="L9006">
        <v>1</v>
      </c>
      <c r="M9006" s="1">
        <v>41091</v>
      </c>
      <c r="N9006" s="2">
        <v>41091</v>
      </c>
      <c r="O9006" t="s">
        <v>596</v>
      </c>
      <c r="P9006">
        <v>2012</v>
      </c>
      <c r="Q9006" s="1">
        <v>41491</v>
      </c>
      <c r="R9006" s="1">
        <v>41491</v>
      </c>
      <c r="S9006">
        <v>0</v>
      </c>
      <c r="T9006">
        <v>10489997</v>
      </c>
      <c r="U9006">
        <v>0</v>
      </c>
      <c r="V9006">
        <v>0</v>
      </c>
      <c r="W9006">
        <v>0</v>
      </c>
      <c r="X9006">
        <v>0</v>
      </c>
      <c r="Y9006">
        <v>0</v>
      </c>
      <c r="Z9006">
        <v>0</v>
      </c>
      <c r="AA9006">
        <v>0</v>
      </c>
      <c r="AB9006">
        <v>0</v>
      </c>
      <c r="AC9006">
        <v>0</v>
      </c>
      <c r="AD9006">
        <v>0</v>
      </c>
      <c r="AE9006">
        <v>0</v>
      </c>
      <c r="AF9006">
        <v>0</v>
      </c>
      <c r="AG9006">
        <v>10489997</v>
      </c>
      <c r="AH9006">
        <v>0</v>
      </c>
      <c r="AI9006">
        <v>0</v>
      </c>
      <c r="AJ9006">
        <v>0</v>
      </c>
      <c r="AK9006">
        <v>0</v>
      </c>
      <c r="AL9006">
        <v>0</v>
      </c>
      <c r="AM9006">
        <v>0</v>
      </c>
    </row>
    <row r="9007" spans="1:39" x14ac:dyDescent="0.45">
      <c r="A9007" t="s">
        <v>35611</v>
      </c>
      <c r="B9007" t="s">
        <v>35612</v>
      </c>
      <c r="C9007" t="s">
        <v>35613</v>
      </c>
      <c r="D9007" t="s">
        <v>653</v>
      </c>
      <c r="E9007" t="s">
        <v>343</v>
      </c>
      <c r="F9007" t="s">
        <v>114</v>
      </c>
      <c r="G9007" t="s">
        <v>45</v>
      </c>
      <c r="H9007" t="s">
        <v>46</v>
      </c>
      <c r="I9007" t="s">
        <v>58</v>
      </c>
      <c r="J9007" t="s">
        <v>198</v>
      </c>
      <c r="K9007" t="s">
        <v>199</v>
      </c>
      <c r="L9007">
        <v>1</v>
      </c>
      <c r="Q9007" s="1">
        <v>40695</v>
      </c>
      <c r="R9007" s="1">
        <v>40695</v>
      </c>
      <c r="S9007">
        <v>0</v>
      </c>
      <c r="T9007">
        <v>0</v>
      </c>
      <c r="U9007">
        <v>0</v>
      </c>
      <c r="V9007">
        <v>0</v>
      </c>
      <c r="W9007">
        <v>0</v>
      </c>
      <c r="X9007">
        <v>0</v>
      </c>
      <c r="Y9007">
        <v>0</v>
      </c>
      <c r="Z9007">
        <v>0</v>
      </c>
      <c r="AA9007">
        <v>0</v>
      </c>
      <c r="AB9007">
        <v>0</v>
      </c>
      <c r="AC9007">
        <v>0</v>
      </c>
      <c r="AD9007">
        <v>0</v>
      </c>
      <c r="AE9007">
        <v>0</v>
      </c>
      <c r="AF9007">
        <v>0</v>
      </c>
      <c r="AG9007">
        <v>0</v>
      </c>
      <c r="AH9007">
        <v>0</v>
      </c>
      <c r="AI9007">
        <v>0</v>
      </c>
      <c r="AJ9007">
        <v>0</v>
      </c>
      <c r="AK9007">
        <v>0</v>
      </c>
      <c r="AL9007">
        <v>0</v>
      </c>
      <c r="AM9007">
        <v>0</v>
      </c>
    </row>
    <row r="9008" spans="1:39" x14ac:dyDescent="0.45">
      <c r="A9008" t="s">
        <v>35614</v>
      </c>
      <c r="B9008" t="s">
        <v>35615</v>
      </c>
      <c r="C9008" t="s">
        <v>35616</v>
      </c>
      <c r="D9008" t="s">
        <v>653</v>
      </c>
      <c r="E9008" t="s">
        <v>343</v>
      </c>
      <c r="F9008" t="s">
        <v>114</v>
      </c>
      <c r="G9008" t="s">
        <v>57</v>
      </c>
      <c r="H9008" t="s">
        <v>46</v>
      </c>
      <c r="I9008" t="s">
        <v>58</v>
      </c>
      <c r="J9008" t="s">
        <v>59</v>
      </c>
      <c r="K9008" t="s">
        <v>59</v>
      </c>
      <c r="L9008">
        <v>1</v>
      </c>
      <c r="Q9008" s="1">
        <v>41691</v>
      </c>
      <c r="R9008" s="1">
        <v>41691</v>
      </c>
      <c r="S9008">
        <v>0</v>
      </c>
      <c r="T9008">
        <v>0</v>
      </c>
      <c r="U9008">
        <v>0</v>
      </c>
      <c r="V9008">
        <v>0</v>
      </c>
      <c r="W9008">
        <v>0</v>
      </c>
      <c r="X9008">
        <v>0</v>
      </c>
      <c r="Y9008">
        <v>0</v>
      </c>
      <c r="Z9008">
        <v>0</v>
      </c>
      <c r="AA9008">
        <v>0</v>
      </c>
      <c r="AB9008">
        <v>0</v>
      </c>
      <c r="AC9008">
        <v>0</v>
      </c>
      <c r="AD9008">
        <v>0</v>
      </c>
      <c r="AE9008">
        <v>0</v>
      </c>
      <c r="AF9008">
        <v>0</v>
      </c>
      <c r="AG9008">
        <v>0</v>
      </c>
      <c r="AH9008">
        <v>0</v>
      </c>
      <c r="AI9008">
        <v>0</v>
      </c>
      <c r="AJ9008">
        <v>0</v>
      </c>
      <c r="AK9008">
        <v>0</v>
      </c>
      <c r="AL9008">
        <v>0</v>
      </c>
      <c r="AM9008">
        <v>0</v>
      </c>
    </row>
    <row r="9009" spans="1:39" x14ac:dyDescent="0.45">
      <c r="A9009" t="s">
        <v>35617</v>
      </c>
      <c r="B9009" t="s">
        <v>35618</v>
      </c>
      <c r="D9009" t="s">
        <v>1343</v>
      </c>
      <c r="E9009" t="s">
        <v>1344</v>
      </c>
      <c r="F9009" s="3">
        <v>35000</v>
      </c>
      <c r="G9009" t="s">
        <v>57</v>
      </c>
      <c r="H9009" t="s">
        <v>46</v>
      </c>
      <c r="I9009" t="s">
        <v>526</v>
      </c>
      <c r="J9009" t="s">
        <v>11711</v>
      </c>
      <c r="K9009" t="s">
        <v>35619</v>
      </c>
      <c r="L9009">
        <v>1</v>
      </c>
      <c r="Q9009" s="1">
        <v>40213</v>
      </c>
      <c r="R9009" s="1">
        <v>40213</v>
      </c>
      <c r="S9009">
        <v>0</v>
      </c>
      <c r="T9009">
        <v>35000</v>
      </c>
      <c r="U9009">
        <v>0</v>
      </c>
      <c r="V9009">
        <v>0</v>
      </c>
      <c r="W9009">
        <v>0</v>
      </c>
      <c r="X9009">
        <v>0</v>
      </c>
      <c r="Y9009">
        <v>0</v>
      </c>
      <c r="Z9009">
        <v>0</v>
      </c>
      <c r="AA9009">
        <v>0</v>
      </c>
      <c r="AB9009">
        <v>0</v>
      </c>
      <c r="AC9009">
        <v>0</v>
      </c>
      <c r="AD9009">
        <v>0</v>
      </c>
      <c r="AE9009">
        <v>0</v>
      </c>
      <c r="AF9009">
        <v>0</v>
      </c>
      <c r="AG9009">
        <v>0</v>
      </c>
      <c r="AH9009">
        <v>0</v>
      </c>
      <c r="AI9009">
        <v>0</v>
      </c>
      <c r="AJ9009">
        <v>0</v>
      </c>
      <c r="AK9009">
        <v>0</v>
      </c>
      <c r="AL9009">
        <v>0</v>
      </c>
      <c r="AM9009">
        <v>0</v>
      </c>
    </row>
    <row r="9010" spans="1:39" x14ac:dyDescent="0.45">
      <c r="A9010" t="s">
        <v>35620</v>
      </c>
      <c r="B9010" t="s">
        <v>35621</v>
      </c>
      <c r="C9010" t="s">
        <v>35622</v>
      </c>
      <c r="D9010" t="s">
        <v>98</v>
      </c>
      <c r="E9010" t="s">
        <v>99</v>
      </c>
      <c r="F9010" t="s">
        <v>35623</v>
      </c>
      <c r="G9010" t="s">
        <v>57</v>
      </c>
      <c r="H9010" t="s">
        <v>46</v>
      </c>
      <c r="I9010" t="s">
        <v>299</v>
      </c>
      <c r="J9010" t="s">
        <v>300</v>
      </c>
      <c r="K9010" t="s">
        <v>35493</v>
      </c>
      <c r="L9010">
        <v>2</v>
      </c>
      <c r="M9010" s="1">
        <v>41214</v>
      </c>
      <c r="N9010" s="2">
        <v>41214</v>
      </c>
      <c r="O9010" t="s">
        <v>67</v>
      </c>
      <c r="P9010">
        <v>2012</v>
      </c>
      <c r="Q9010" s="1">
        <v>41338</v>
      </c>
      <c r="R9010" s="1">
        <v>41598</v>
      </c>
      <c r="S9010">
        <v>0</v>
      </c>
      <c r="T9010">
        <v>11399999</v>
      </c>
      <c r="U9010">
        <v>0</v>
      </c>
      <c r="V9010">
        <v>0</v>
      </c>
      <c r="W9010">
        <v>0</v>
      </c>
      <c r="X9010">
        <v>0</v>
      </c>
      <c r="Y9010">
        <v>0</v>
      </c>
      <c r="Z9010">
        <v>0</v>
      </c>
      <c r="AA9010">
        <v>0</v>
      </c>
      <c r="AB9010">
        <v>0</v>
      </c>
      <c r="AC9010">
        <v>0</v>
      </c>
      <c r="AD9010">
        <v>0</v>
      </c>
      <c r="AE9010">
        <v>0</v>
      </c>
      <c r="AF9010">
        <v>11399999</v>
      </c>
      <c r="AG9010">
        <v>0</v>
      </c>
      <c r="AH9010">
        <v>0</v>
      </c>
      <c r="AI9010">
        <v>0</v>
      </c>
      <c r="AJ9010">
        <v>0</v>
      </c>
      <c r="AK9010">
        <v>0</v>
      </c>
      <c r="AL9010">
        <v>0</v>
      </c>
      <c r="AM9010">
        <v>0</v>
      </c>
    </row>
    <row r="9011" spans="1:39" x14ac:dyDescent="0.45">
      <c r="A9011" t="s">
        <v>35624</v>
      </c>
      <c r="B9011" t="s">
        <v>35625</v>
      </c>
      <c r="C9011" t="s">
        <v>35626</v>
      </c>
      <c r="F9011" s="3">
        <v>22321</v>
      </c>
      <c r="G9011" t="s">
        <v>57</v>
      </c>
      <c r="L9011">
        <v>1</v>
      </c>
      <c r="M9011" s="1">
        <v>41698</v>
      </c>
      <c r="N9011" s="2">
        <v>41671</v>
      </c>
      <c r="O9011" t="s">
        <v>84</v>
      </c>
      <c r="P9011">
        <v>2014</v>
      </c>
      <c r="Q9011" s="1">
        <v>41698</v>
      </c>
      <c r="R9011" s="1">
        <v>41698</v>
      </c>
      <c r="S9011">
        <v>22321</v>
      </c>
      <c r="T9011">
        <v>0</v>
      </c>
      <c r="U9011">
        <v>0</v>
      </c>
      <c r="V9011">
        <v>0</v>
      </c>
      <c r="W9011">
        <v>0</v>
      </c>
      <c r="X9011">
        <v>0</v>
      </c>
      <c r="Y9011">
        <v>0</v>
      </c>
      <c r="Z9011">
        <v>0</v>
      </c>
      <c r="AA9011">
        <v>0</v>
      </c>
      <c r="AB9011">
        <v>0</v>
      </c>
      <c r="AC9011">
        <v>0</v>
      </c>
      <c r="AD9011">
        <v>0</v>
      </c>
      <c r="AE9011">
        <v>0</v>
      </c>
      <c r="AF9011">
        <v>0</v>
      </c>
      <c r="AG9011">
        <v>0</v>
      </c>
      <c r="AH9011">
        <v>0</v>
      </c>
      <c r="AI9011">
        <v>0</v>
      </c>
      <c r="AJ9011">
        <v>0</v>
      </c>
      <c r="AK9011">
        <v>0</v>
      </c>
      <c r="AL9011">
        <v>0</v>
      </c>
      <c r="AM9011">
        <v>0</v>
      </c>
    </row>
    <row r="9012" spans="1:39" x14ac:dyDescent="0.45">
      <c r="A9012" t="s">
        <v>35627</v>
      </c>
      <c r="B9012" t="s">
        <v>35628</v>
      </c>
      <c r="C9012" t="s">
        <v>35629</v>
      </c>
      <c r="F9012" t="s">
        <v>35630</v>
      </c>
      <c r="G9012" t="s">
        <v>101</v>
      </c>
      <c r="H9012" t="s">
        <v>664</v>
      </c>
      <c r="J9012" t="s">
        <v>8456</v>
      </c>
      <c r="K9012" t="s">
        <v>13810</v>
      </c>
      <c r="L9012">
        <v>1</v>
      </c>
      <c r="Q9012" s="1">
        <v>39133</v>
      </c>
      <c r="R9012" s="1">
        <v>39133</v>
      </c>
      <c r="S9012">
        <v>0</v>
      </c>
      <c r="T9012">
        <v>696000</v>
      </c>
      <c r="U9012">
        <v>0</v>
      </c>
      <c r="V9012">
        <v>0</v>
      </c>
      <c r="W9012">
        <v>0</v>
      </c>
      <c r="X9012">
        <v>0</v>
      </c>
      <c r="Y9012">
        <v>0</v>
      </c>
      <c r="Z9012">
        <v>0</v>
      </c>
      <c r="AA9012">
        <v>0</v>
      </c>
      <c r="AB9012">
        <v>0</v>
      </c>
      <c r="AC9012">
        <v>0</v>
      </c>
      <c r="AD9012">
        <v>0</v>
      </c>
      <c r="AE9012">
        <v>0</v>
      </c>
      <c r="AF9012">
        <v>0</v>
      </c>
      <c r="AG9012">
        <v>0</v>
      </c>
      <c r="AH9012">
        <v>0</v>
      </c>
      <c r="AI9012">
        <v>0</v>
      </c>
      <c r="AJ9012">
        <v>0</v>
      </c>
      <c r="AK9012">
        <v>0</v>
      </c>
      <c r="AL9012">
        <v>0</v>
      </c>
      <c r="AM9012">
        <v>0</v>
      </c>
    </row>
    <row r="9013" spans="1:39" x14ac:dyDescent="0.45">
      <c r="A9013" t="s">
        <v>35631</v>
      </c>
      <c r="B9013" t="s">
        <v>35632</v>
      </c>
      <c r="C9013" t="s">
        <v>35633</v>
      </c>
      <c r="D9013" t="s">
        <v>35634</v>
      </c>
      <c r="E9013" t="s">
        <v>5360</v>
      </c>
      <c r="F9013" t="s">
        <v>5785</v>
      </c>
      <c r="G9013" t="s">
        <v>57</v>
      </c>
      <c r="L9013">
        <v>1</v>
      </c>
      <c r="M9013" s="1">
        <v>40940</v>
      </c>
      <c r="N9013" s="2">
        <v>40940</v>
      </c>
      <c r="O9013" t="s">
        <v>132</v>
      </c>
      <c r="P9013">
        <v>2012</v>
      </c>
      <c r="Q9013" s="1">
        <v>41639</v>
      </c>
      <c r="R9013" s="1">
        <v>41639</v>
      </c>
      <c r="S9013">
        <v>525000</v>
      </c>
      <c r="T9013">
        <v>0</v>
      </c>
      <c r="U9013">
        <v>0</v>
      </c>
      <c r="V9013">
        <v>0</v>
      </c>
      <c r="W9013">
        <v>0</v>
      </c>
      <c r="X9013">
        <v>0</v>
      </c>
      <c r="Y9013">
        <v>0</v>
      </c>
      <c r="Z9013">
        <v>0</v>
      </c>
      <c r="AA9013">
        <v>0</v>
      </c>
      <c r="AB9013">
        <v>0</v>
      </c>
      <c r="AC9013">
        <v>0</v>
      </c>
      <c r="AD9013">
        <v>0</v>
      </c>
      <c r="AE9013">
        <v>0</v>
      </c>
      <c r="AF9013">
        <v>0</v>
      </c>
      <c r="AG9013">
        <v>0</v>
      </c>
      <c r="AH9013">
        <v>0</v>
      </c>
      <c r="AI9013">
        <v>0</v>
      </c>
      <c r="AJ9013">
        <v>0</v>
      </c>
      <c r="AK9013">
        <v>0</v>
      </c>
      <c r="AL9013">
        <v>0</v>
      </c>
      <c r="AM9013">
        <v>0</v>
      </c>
    </row>
    <row r="9014" spans="1:39" x14ac:dyDescent="0.45">
      <c r="A9014" t="s">
        <v>35635</v>
      </c>
      <c r="B9014" t="s">
        <v>35636</v>
      </c>
      <c r="C9014" t="s">
        <v>35637</v>
      </c>
      <c r="D9014" t="s">
        <v>293</v>
      </c>
      <c r="E9014" t="s">
        <v>294</v>
      </c>
      <c r="F9014" t="s">
        <v>2338</v>
      </c>
      <c r="G9014" t="s">
        <v>57</v>
      </c>
      <c r="H9014" t="s">
        <v>46</v>
      </c>
      <c r="I9014" t="s">
        <v>1258</v>
      </c>
      <c r="J9014" t="s">
        <v>1259</v>
      </c>
      <c r="K9014" t="s">
        <v>1260</v>
      </c>
      <c r="L9014">
        <v>2</v>
      </c>
      <c r="Q9014" s="1">
        <v>40581</v>
      </c>
      <c r="R9014" s="1">
        <v>41246</v>
      </c>
      <c r="S9014">
        <v>0</v>
      </c>
      <c r="T9014">
        <v>925000</v>
      </c>
      <c r="U9014">
        <v>0</v>
      </c>
      <c r="V9014">
        <v>0</v>
      </c>
      <c r="W9014">
        <v>0</v>
      </c>
      <c r="X9014">
        <v>0</v>
      </c>
      <c r="Y9014">
        <v>0</v>
      </c>
      <c r="Z9014">
        <v>0</v>
      </c>
      <c r="AA9014">
        <v>0</v>
      </c>
      <c r="AB9014">
        <v>0</v>
      </c>
      <c r="AC9014">
        <v>0</v>
      </c>
      <c r="AD9014">
        <v>0</v>
      </c>
      <c r="AE9014">
        <v>0</v>
      </c>
      <c r="AF9014">
        <v>0</v>
      </c>
      <c r="AG9014">
        <v>0</v>
      </c>
      <c r="AH9014">
        <v>0</v>
      </c>
      <c r="AI9014">
        <v>0</v>
      </c>
      <c r="AJ9014">
        <v>0</v>
      </c>
      <c r="AK9014">
        <v>0</v>
      </c>
      <c r="AL9014">
        <v>0</v>
      </c>
      <c r="AM9014">
        <v>0</v>
      </c>
    </row>
    <row r="9015" spans="1:39" x14ac:dyDescent="0.45">
      <c r="A9015" t="s">
        <v>35638</v>
      </c>
      <c r="B9015" t="s">
        <v>35639</v>
      </c>
      <c r="D9015" t="s">
        <v>4719</v>
      </c>
      <c r="E9015" t="s">
        <v>1497</v>
      </c>
      <c r="F9015" s="3">
        <v>3500</v>
      </c>
      <c r="G9015" t="s">
        <v>57</v>
      </c>
      <c r="H9015" t="s">
        <v>46</v>
      </c>
      <c r="I9015" t="s">
        <v>267</v>
      </c>
      <c r="J9015" t="s">
        <v>1207</v>
      </c>
      <c r="K9015" t="s">
        <v>1207</v>
      </c>
      <c r="L9015">
        <v>1</v>
      </c>
      <c r="M9015" s="1">
        <v>39467</v>
      </c>
      <c r="N9015" s="2">
        <v>39448</v>
      </c>
      <c r="O9015" t="s">
        <v>181</v>
      </c>
      <c r="P9015">
        <v>2008</v>
      </c>
      <c r="Q9015" s="1">
        <v>41726</v>
      </c>
      <c r="R9015" s="1">
        <v>41726</v>
      </c>
      <c r="S9015">
        <v>0</v>
      </c>
      <c r="T9015">
        <v>0</v>
      </c>
      <c r="U9015">
        <v>3500</v>
      </c>
      <c r="V9015">
        <v>0</v>
      </c>
      <c r="W9015">
        <v>0</v>
      </c>
      <c r="X9015">
        <v>0</v>
      </c>
      <c r="Y9015">
        <v>0</v>
      </c>
      <c r="Z9015">
        <v>0</v>
      </c>
      <c r="AA9015">
        <v>0</v>
      </c>
      <c r="AB9015">
        <v>0</v>
      </c>
      <c r="AC9015">
        <v>0</v>
      </c>
      <c r="AD9015">
        <v>0</v>
      </c>
      <c r="AE9015">
        <v>0</v>
      </c>
      <c r="AF9015">
        <v>0</v>
      </c>
      <c r="AG9015">
        <v>0</v>
      </c>
      <c r="AH9015">
        <v>0</v>
      </c>
      <c r="AI9015">
        <v>0</v>
      </c>
      <c r="AJ9015">
        <v>0</v>
      </c>
      <c r="AK9015">
        <v>0</v>
      </c>
      <c r="AL9015">
        <v>0</v>
      </c>
      <c r="AM9015">
        <v>0</v>
      </c>
    </row>
    <row r="9016" spans="1:39" x14ac:dyDescent="0.45">
      <c r="A9016" t="s">
        <v>35640</v>
      </c>
      <c r="B9016" t="s">
        <v>35641</v>
      </c>
      <c r="C9016" t="s">
        <v>35642</v>
      </c>
      <c r="D9016" t="s">
        <v>1757</v>
      </c>
      <c r="E9016" t="s">
        <v>1758</v>
      </c>
      <c r="F9016" t="s">
        <v>1047</v>
      </c>
      <c r="G9016" t="s">
        <v>57</v>
      </c>
      <c r="H9016" t="s">
        <v>74</v>
      </c>
      <c r="J9016" t="s">
        <v>75</v>
      </c>
      <c r="K9016" t="s">
        <v>8538</v>
      </c>
      <c r="L9016">
        <v>1</v>
      </c>
      <c r="M9016" s="1">
        <v>36161</v>
      </c>
      <c r="N9016" s="2">
        <v>36161</v>
      </c>
      <c r="O9016" t="s">
        <v>1121</v>
      </c>
      <c r="P9016">
        <v>1999</v>
      </c>
      <c r="Q9016" s="1">
        <v>39776</v>
      </c>
      <c r="R9016" s="1">
        <v>39776</v>
      </c>
      <c r="S9016">
        <v>5000000</v>
      </c>
      <c r="T9016">
        <v>0</v>
      </c>
      <c r="U9016">
        <v>0</v>
      </c>
      <c r="V9016">
        <v>0</v>
      </c>
      <c r="W9016">
        <v>0</v>
      </c>
      <c r="X9016">
        <v>0</v>
      </c>
      <c r="Y9016">
        <v>0</v>
      </c>
      <c r="Z9016">
        <v>0</v>
      </c>
      <c r="AA9016">
        <v>0</v>
      </c>
      <c r="AB9016">
        <v>0</v>
      </c>
      <c r="AC9016">
        <v>0</v>
      </c>
      <c r="AD9016">
        <v>0</v>
      </c>
      <c r="AE9016">
        <v>0</v>
      </c>
      <c r="AF9016">
        <v>0</v>
      </c>
      <c r="AG9016">
        <v>0</v>
      </c>
      <c r="AH9016">
        <v>0</v>
      </c>
      <c r="AI9016">
        <v>0</v>
      </c>
      <c r="AJ9016">
        <v>0</v>
      </c>
      <c r="AK9016">
        <v>0</v>
      </c>
      <c r="AL9016">
        <v>0</v>
      </c>
      <c r="AM9016">
        <v>0</v>
      </c>
    </row>
    <row r="9017" spans="1:39" x14ac:dyDescent="0.45">
      <c r="A9017" t="s">
        <v>35643</v>
      </c>
      <c r="B9017" t="s">
        <v>35644</v>
      </c>
      <c r="C9017" t="s">
        <v>35645</v>
      </c>
      <c r="D9017" t="s">
        <v>54</v>
      </c>
      <c r="E9017" t="s">
        <v>55</v>
      </c>
      <c r="F9017" t="s">
        <v>35646</v>
      </c>
      <c r="G9017" t="s">
        <v>57</v>
      </c>
      <c r="H9017" t="s">
        <v>122</v>
      </c>
      <c r="J9017" t="s">
        <v>123</v>
      </c>
      <c r="K9017" t="s">
        <v>123</v>
      </c>
      <c r="L9017">
        <v>1</v>
      </c>
      <c r="M9017" s="1">
        <v>40544</v>
      </c>
      <c r="N9017" s="2">
        <v>40544</v>
      </c>
      <c r="O9017" t="s">
        <v>528</v>
      </c>
      <c r="P9017">
        <v>2011</v>
      </c>
      <c r="Q9017" s="1">
        <v>41579</v>
      </c>
      <c r="R9017" s="1">
        <v>41579</v>
      </c>
      <c r="S9017">
        <v>0</v>
      </c>
      <c r="T9017">
        <v>15010000</v>
      </c>
      <c r="U9017">
        <v>0</v>
      </c>
      <c r="V9017">
        <v>0</v>
      </c>
      <c r="W9017">
        <v>0</v>
      </c>
      <c r="X9017">
        <v>0</v>
      </c>
      <c r="Y9017">
        <v>0</v>
      </c>
      <c r="Z9017">
        <v>0</v>
      </c>
      <c r="AA9017">
        <v>0</v>
      </c>
      <c r="AB9017">
        <v>0</v>
      </c>
      <c r="AC9017">
        <v>0</v>
      </c>
      <c r="AD9017">
        <v>0</v>
      </c>
      <c r="AE9017">
        <v>0</v>
      </c>
      <c r="AF9017">
        <v>0</v>
      </c>
      <c r="AG9017">
        <v>0</v>
      </c>
      <c r="AH9017">
        <v>0</v>
      </c>
      <c r="AI9017">
        <v>0</v>
      </c>
      <c r="AJ9017">
        <v>0</v>
      </c>
      <c r="AK9017">
        <v>0</v>
      </c>
      <c r="AL9017">
        <v>0</v>
      </c>
      <c r="AM9017">
        <v>0</v>
      </c>
    </row>
    <row r="9018" spans="1:39" x14ac:dyDescent="0.45">
      <c r="A9018" t="s">
        <v>35647</v>
      </c>
      <c r="B9018" t="s">
        <v>35648</v>
      </c>
      <c r="D9018" t="s">
        <v>14053</v>
      </c>
      <c r="E9018" t="s">
        <v>14054</v>
      </c>
      <c r="F9018">
        <v>300</v>
      </c>
      <c r="G9018" t="s">
        <v>57</v>
      </c>
      <c r="H9018" t="s">
        <v>46</v>
      </c>
      <c r="I9018" t="s">
        <v>802</v>
      </c>
      <c r="J9018" t="s">
        <v>15840</v>
      </c>
      <c r="K9018" t="s">
        <v>35649</v>
      </c>
      <c r="L9018">
        <v>1</v>
      </c>
      <c r="M9018" s="1">
        <v>41447</v>
      </c>
      <c r="N9018" s="2">
        <v>41426</v>
      </c>
      <c r="O9018" t="s">
        <v>439</v>
      </c>
      <c r="P9018">
        <v>2013</v>
      </c>
      <c r="Q9018" s="1">
        <v>41849</v>
      </c>
      <c r="R9018" s="1">
        <v>41849</v>
      </c>
      <c r="S9018">
        <v>0</v>
      </c>
      <c r="T9018">
        <v>0</v>
      </c>
      <c r="U9018">
        <v>0</v>
      </c>
      <c r="V9018">
        <v>0</v>
      </c>
      <c r="W9018">
        <v>0</v>
      </c>
      <c r="X9018">
        <v>0</v>
      </c>
      <c r="Y9018">
        <v>0</v>
      </c>
      <c r="Z9018">
        <v>300</v>
      </c>
      <c r="AA9018">
        <v>0</v>
      </c>
      <c r="AB9018">
        <v>0</v>
      </c>
      <c r="AC9018">
        <v>0</v>
      </c>
      <c r="AD9018">
        <v>0</v>
      </c>
      <c r="AE9018">
        <v>0</v>
      </c>
      <c r="AF9018">
        <v>0</v>
      </c>
      <c r="AG9018">
        <v>0</v>
      </c>
      <c r="AH9018">
        <v>0</v>
      </c>
      <c r="AI9018">
        <v>0</v>
      </c>
      <c r="AJ9018">
        <v>0</v>
      </c>
      <c r="AK9018">
        <v>0</v>
      </c>
      <c r="AL9018">
        <v>0</v>
      </c>
      <c r="AM9018">
        <v>0</v>
      </c>
    </row>
    <row r="9019" spans="1:39" x14ac:dyDescent="0.45">
      <c r="A9019" t="s">
        <v>35650</v>
      </c>
      <c r="B9019" t="s">
        <v>35651</v>
      </c>
      <c r="C9019" t="s">
        <v>35652</v>
      </c>
      <c r="D9019" t="s">
        <v>1343</v>
      </c>
      <c r="E9019" t="s">
        <v>1344</v>
      </c>
      <c r="F9019" t="s">
        <v>35653</v>
      </c>
      <c r="G9019" t="s">
        <v>45</v>
      </c>
      <c r="H9019" t="s">
        <v>634</v>
      </c>
      <c r="J9019" t="s">
        <v>11325</v>
      </c>
      <c r="K9019" t="s">
        <v>11325</v>
      </c>
      <c r="L9019">
        <v>3</v>
      </c>
      <c r="M9019" s="1">
        <v>39404</v>
      </c>
      <c r="N9019" s="2">
        <v>39387</v>
      </c>
      <c r="O9019" t="s">
        <v>1428</v>
      </c>
      <c r="P9019">
        <v>2007</v>
      </c>
      <c r="Q9019" s="1">
        <v>39462</v>
      </c>
      <c r="R9019" s="1">
        <v>40035</v>
      </c>
      <c r="S9019">
        <v>0</v>
      </c>
      <c r="T9019">
        <v>7484035</v>
      </c>
      <c r="U9019">
        <v>0</v>
      </c>
      <c r="V9019">
        <v>0</v>
      </c>
      <c r="W9019">
        <v>0</v>
      </c>
      <c r="X9019">
        <v>0</v>
      </c>
      <c r="Y9019">
        <v>0</v>
      </c>
      <c r="Z9019">
        <v>0</v>
      </c>
      <c r="AA9019">
        <v>0</v>
      </c>
      <c r="AB9019">
        <v>0</v>
      </c>
      <c r="AC9019">
        <v>0</v>
      </c>
      <c r="AD9019">
        <v>0</v>
      </c>
      <c r="AE9019">
        <v>0</v>
      </c>
      <c r="AF9019">
        <v>1749105</v>
      </c>
      <c r="AG9019">
        <v>1474330</v>
      </c>
      <c r="AH9019">
        <v>4260600</v>
      </c>
      <c r="AI9019">
        <v>0</v>
      </c>
      <c r="AJ9019">
        <v>0</v>
      </c>
      <c r="AK9019">
        <v>0</v>
      </c>
      <c r="AL9019">
        <v>0</v>
      </c>
      <c r="AM9019">
        <v>0</v>
      </c>
    </row>
    <row r="9020" spans="1:39" x14ac:dyDescent="0.45">
      <c r="A9020" t="s">
        <v>35654</v>
      </c>
      <c r="B9020" t="s">
        <v>35655</v>
      </c>
      <c r="C9020" t="s">
        <v>35656</v>
      </c>
      <c r="D9020" t="s">
        <v>293</v>
      </c>
      <c r="E9020" t="s">
        <v>294</v>
      </c>
      <c r="F9020" t="s">
        <v>35657</v>
      </c>
      <c r="G9020" t="s">
        <v>101</v>
      </c>
      <c r="H9020" t="s">
        <v>74</v>
      </c>
      <c r="J9020" t="s">
        <v>35658</v>
      </c>
      <c r="K9020" t="s">
        <v>35658</v>
      </c>
      <c r="L9020">
        <v>1</v>
      </c>
      <c r="M9020" s="1">
        <v>37987</v>
      </c>
      <c r="N9020" s="2">
        <v>37987</v>
      </c>
      <c r="O9020" t="s">
        <v>452</v>
      </c>
      <c r="P9020">
        <v>2004</v>
      </c>
      <c r="Q9020" s="1">
        <v>40388</v>
      </c>
      <c r="R9020" s="1">
        <v>40388</v>
      </c>
      <c r="S9020">
        <v>0</v>
      </c>
      <c r="T9020">
        <v>1960350</v>
      </c>
      <c r="U9020">
        <v>0</v>
      </c>
      <c r="V9020">
        <v>0</v>
      </c>
      <c r="W9020">
        <v>0</v>
      </c>
      <c r="X9020">
        <v>0</v>
      </c>
      <c r="Y9020">
        <v>0</v>
      </c>
      <c r="Z9020">
        <v>0</v>
      </c>
      <c r="AA9020">
        <v>0</v>
      </c>
      <c r="AB9020">
        <v>0</v>
      </c>
      <c r="AC9020">
        <v>0</v>
      </c>
      <c r="AD9020">
        <v>0</v>
      </c>
      <c r="AE9020">
        <v>0</v>
      </c>
      <c r="AF9020">
        <v>0</v>
      </c>
      <c r="AG9020">
        <v>0</v>
      </c>
      <c r="AH9020">
        <v>0</v>
      </c>
      <c r="AI9020">
        <v>0</v>
      </c>
      <c r="AJ9020">
        <v>0</v>
      </c>
      <c r="AK9020">
        <v>0</v>
      </c>
      <c r="AL9020">
        <v>0</v>
      </c>
      <c r="AM9020">
        <v>0</v>
      </c>
    </row>
    <row r="9021" spans="1:39" x14ac:dyDescent="0.45">
      <c r="A9021" t="s">
        <v>35659</v>
      </c>
      <c r="B9021" t="s">
        <v>35660</v>
      </c>
      <c r="C9021" t="s">
        <v>35661</v>
      </c>
      <c r="D9021" t="s">
        <v>558</v>
      </c>
      <c r="E9021" t="s">
        <v>559</v>
      </c>
      <c r="F9021" t="s">
        <v>6944</v>
      </c>
      <c r="G9021" t="s">
        <v>57</v>
      </c>
      <c r="H9021" t="s">
        <v>46</v>
      </c>
      <c r="I9021" t="s">
        <v>47</v>
      </c>
      <c r="J9021" t="s">
        <v>48</v>
      </c>
      <c r="K9021" t="s">
        <v>49</v>
      </c>
      <c r="L9021">
        <v>2</v>
      </c>
      <c r="M9021" s="1">
        <v>39814</v>
      </c>
      <c r="N9021" s="2">
        <v>39814</v>
      </c>
      <c r="O9021" t="s">
        <v>188</v>
      </c>
      <c r="P9021">
        <v>2009</v>
      </c>
      <c r="Q9021" s="1">
        <v>40625</v>
      </c>
      <c r="R9021" s="1">
        <v>41061</v>
      </c>
      <c r="S9021">
        <v>750000</v>
      </c>
      <c r="T9021">
        <v>2400000</v>
      </c>
      <c r="U9021">
        <v>0</v>
      </c>
      <c r="V9021">
        <v>0</v>
      </c>
      <c r="W9021">
        <v>0</v>
      </c>
      <c r="X9021">
        <v>0</v>
      </c>
      <c r="Y9021">
        <v>0</v>
      </c>
      <c r="Z9021">
        <v>0</v>
      </c>
      <c r="AA9021">
        <v>0</v>
      </c>
      <c r="AB9021">
        <v>0</v>
      </c>
      <c r="AC9021">
        <v>0</v>
      </c>
      <c r="AD9021">
        <v>0</v>
      </c>
      <c r="AE9021">
        <v>0</v>
      </c>
      <c r="AF9021">
        <v>2400000</v>
      </c>
      <c r="AG9021">
        <v>0</v>
      </c>
      <c r="AH9021">
        <v>0</v>
      </c>
      <c r="AI9021">
        <v>0</v>
      </c>
      <c r="AJ9021">
        <v>0</v>
      </c>
      <c r="AK9021">
        <v>0</v>
      </c>
      <c r="AL9021">
        <v>0</v>
      </c>
      <c r="AM9021">
        <v>0</v>
      </c>
    </row>
    <row r="9022" spans="1:39" x14ac:dyDescent="0.45">
      <c r="A9022" t="s">
        <v>35662</v>
      </c>
      <c r="B9022" t="s">
        <v>35663</v>
      </c>
      <c r="C9022" t="s">
        <v>35664</v>
      </c>
      <c r="D9022" t="s">
        <v>88</v>
      </c>
      <c r="E9022" t="s">
        <v>89</v>
      </c>
      <c r="F9022" t="s">
        <v>35665</v>
      </c>
      <c r="G9022" t="s">
        <v>57</v>
      </c>
      <c r="H9022" t="s">
        <v>74</v>
      </c>
      <c r="J9022" t="s">
        <v>7318</v>
      </c>
      <c r="K9022" t="s">
        <v>7318</v>
      </c>
      <c r="L9022">
        <v>3</v>
      </c>
      <c r="Q9022" s="1">
        <v>38734</v>
      </c>
      <c r="R9022" s="1">
        <v>39881</v>
      </c>
      <c r="S9022">
        <v>0</v>
      </c>
      <c r="T9022">
        <v>1030000</v>
      </c>
      <c r="U9022">
        <v>0</v>
      </c>
      <c r="V9022">
        <v>0</v>
      </c>
      <c r="W9022">
        <v>0</v>
      </c>
      <c r="X9022">
        <v>0</v>
      </c>
      <c r="Y9022">
        <v>0</v>
      </c>
      <c r="Z9022">
        <v>0</v>
      </c>
      <c r="AA9022">
        <v>0</v>
      </c>
      <c r="AB9022">
        <v>0</v>
      </c>
      <c r="AC9022">
        <v>0</v>
      </c>
      <c r="AD9022">
        <v>0</v>
      </c>
      <c r="AE9022">
        <v>0</v>
      </c>
      <c r="AF9022">
        <v>0</v>
      </c>
      <c r="AG9022">
        <v>589000</v>
      </c>
      <c r="AH9022">
        <v>0</v>
      </c>
      <c r="AI9022">
        <v>0</v>
      </c>
      <c r="AJ9022">
        <v>0</v>
      </c>
      <c r="AK9022">
        <v>0</v>
      </c>
      <c r="AL9022">
        <v>0</v>
      </c>
      <c r="AM9022">
        <v>0</v>
      </c>
    </row>
    <row r="9023" spans="1:39" x14ac:dyDescent="0.45">
      <c r="A9023" t="s">
        <v>35666</v>
      </c>
      <c r="B9023" t="s">
        <v>35667</v>
      </c>
      <c r="C9023" t="s">
        <v>35668</v>
      </c>
      <c r="D9023" t="s">
        <v>35669</v>
      </c>
      <c r="E9023" t="s">
        <v>55</v>
      </c>
      <c r="F9023" t="s">
        <v>114</v>
      </c>
      <c r="H9023" t="s">
        <v>46</v>
      </c>
      <c r="I9023" t="s">
        <v>58</v>
      </c>
      <c r="J9023" t="s">
        <v>198</v>
      </c>
      <c r="K9023" t="s">
        <v>833</v>
      </c>
      <c r="L9023">
        <v>2</v>
      </c>
      <c r="M9023" s="1">
        <v>39083</v>
      </c>
      <c r="N9023" s="2">
        <v>39083</v>
      </c>
      <c r="O9023" t="s">
        <v>110</v>
      </c>
      <c r="P9023">
        <v>2007</v>
      </c>
      <c r="Q9023" s="1">
        <v>41052</v>
      </c>
      <c r="R9023" s="1">
        <v>41324</v>
      </c>
      <c r="S9023">
        <v>0</v>
      </c>
      <c r="T9023">
        <v>0</v>
      </c>
      <c r="U9023">
        <v>0</v>
      </c>
      <c r="V9023">
        <v>0</v>
      </c>
      <c r="W9023">
        <v>0</v>
      </c>
      <c r="X9023">
        <v>0</v>
      </c>
      <c r="Y9023">
        <v>0</v>
      </c>
      <c r="Z9023">
        <v>0</v>
      </c>
      <c r="AA9023">
        <v>0</v>
      </c>
      <c r="AB9023">
        <v>0</v>
      </c>
      <c r="AC9023">
        <v>0</v>
      </c>
      <c r="AD9023">
        <v>0</v>
      </c>
      <c r="AE9023">
        <v>0</v>
      </c>
      <c r="AF9023">
        <v>0</v>
      </c>
      <c r="AG9023">
        <v>0</v>
      </c>
      <c r="AH9023">
        <v>0</v>
      </c>
      <c r="AI9023">
        <v>0</v>
      </c>
      <c r="AJ9023">
        <v>0</v>
      </c>
      <c r="AK9023">
        <v>0</v>
      </c>
      <c r="AL9023">
        <v>0</v>
      </c>
      <c r="AM9023">
        <v>0</v>
      </c>
    </row>
    <row r="9024" spans="1:39" x14ac:dyDescent="0.45">
      <c r="A9024" t="s">
        <v>35670</v>
      </c>
      <c r="B9024" t="s">
        <v>35671</v>
      </c>
      <c r="C9024" t="s">
        <v>35672</v>
      </c>
      <c r="D9024" t="s">
        <v>293</v>
      </c>
      <c r="E9024" t="s">
        <v>294</v>
      </c>
      <c r="F9024" t="s">
        <v>35673</v>
      </c>
      <c r="G9024" t="s">
        <v>57</v>
      </c>
      <c r="H9024" t="s">
        <v>46</v>
      </c>
      <c r="I9024" t="s">
        <v>241</v>
      </c>
      <c r="J9024" t="s">
        <v>2064</v>
      </c>
      <c r="K9024" t="s">
        <v>2064</v>
      </c>
      <c r="L9024">
        <v>1</v>
      </c>
      <c r="M9024" s="1">
        <v>37987</v>
      </c>
      <c r="N9024" s="2">
        <v>37987</v>
      </c>
      <c r="O9024" t="s">
        <v>452</v>
      </c>
      <c r="P9024">
        <v>2004</v>
      </c>
      <c r="Q9024" s="1">
        <v>40375</v>
      </c>
      <c r="R9024" s="1">
        <v>40375</v>
      </c>
      <c r="S9024">
        <v>0</v>
      </c>
      <c r="T9024">
        <v>1910000</v>
      </c>
      <c r="U9024">
        <v>0</v>
      </c>
      <c r="V9024">
        <v>0</v>
      </c>
      <c r="W9024">
        <v>0</v>
      </c>
      <c r="X9024">
        <v>0</v>
      </c>
      <c r="Y9024">
        <v>0</v>
      </c>
      <c r="Z9024">
        <v>0</v>
      </c>
      <c r="AA9024">
        <v>0</v>
      </c>
      <c r="AB9024">
        <v>0</v>
      </c>
      <c r="AC9024">
        <v>0</v>
      </c>
      <c r="AD9024">
        <v>0</v>
      </c>
      <c r="AE9024">
        <v>0</v>
      </c>
      <c r="AF9024">
        <v>0</v>
      </c>
      <c r="AG9024">
        <v>0</v>
      </c>
      <c r="AH9024">
        <v>0</v>
      </c>
      <c r="AI9024">
        <v>0</v>
      </c>
      <c r="AJ9024">
        <v>0</v>
      </c>
      <c r="AK9024">
        <v>0</v>
      </c>
      <c r="AL9024">
        <v>0</v>
      </c>
      <c r="AM9024">
        <v>0</v>
      </c>
    </row>
    <row r="9025" spans="1:39" x14ac:dyDescent="0.45">
      <c r="A9025" t="s">
        <v>35674</v>
      </c>
      <c r="B9025" t="s">
        <v>35675</v>
      </c>
      <c r="C9025" t="s">
        <v>35676</v>
      </c>
      <c r="D9025" t="s">
        <v>88</v>
      </c>
      <c r="E9025" t="s">
        <v>89</v>
      </c>
      <c r="F9025" t="s">
        <v>757</v>
      </c>
      <c r="G9025" t="s">
        <v>101</v>
      </c>
      <c r="H9025" t="s">
        <v>46</v>
      </c>
      <c r="I9025" t="s">
        <v>58</v>
      </c>
      <c r="J9025" t="s">
        <v>198</v>
      </c>
      <c r="K9025" t="s">
        <v>4401</v>
      </c>
      <c r="L9025">
        <v>1</v>
      </c>
      <c r="M9025" s="1">
        <v>39539</v>
      </c>
      <c r="N9025" s="2">
        <v>39539</v>
      </c>
      <c r="O9025" t="s">
        <v>520</v>
      </c>
      <c r="P9025">
        <v>2008</v>
      </c>
      <c r="Q9025" s="1">
        <v>39448</v>
      </c>
      <c r="R9025" s="1">
        <v>39448</v>
      </c>
      <c r="S9025">
        <v>600000</v>
      </c>
      <c r="T9025">
        <v>0</v>
      </c>
      <c r="U9025">
        <v>0</v>
      </c>
      <c r="V9025">
        <v>0</v>
      </c>
      <c r="W9025">
        <v>0</v>
      </c>
      <c r="X9025">
        <v>0</v>
      </c>
      <c r="Y9025">
        <v>0</v>
      </c>
      <c r="Z9025">
        <v>0</v>
      </c>
      <c r="AA9025">
        <v>0</v>
      </c>
      <c r="AB9025">
        <v>0</v>
      </c>
      <c r="AC9025">
        <v>0</v>
      </c>
      <c r="AD9025">
        <v>0</v>
      </c>
      <c r="AE9025">
        <v>0</v>
      </c>
      <c r="AF9025">
        <v>0</v>
      </c>
      <c r="AG9025">
        <v>0</v>
      </c>
      <c r="AH9025">
        <v>0</v>
      </c>
      <c r="AI9025">
        <v>0</v>
      </c>
      <c r="AJ9025">
        <v>0</v>
      </c>
      <c r="AK9025">
        <v>0</v>
      </c>
      <c r="AL9025">
        <v>0</v>
      </c>
      <c r="AM9025">
        <v>0</v>
      </c>
    </row>
    <row r="9026" spans="1:39" x14ac:dyDescent="0.45">
      <c r="A9026" t="s">
        <v>35677</v>
      </c>
      <c r="B9026" t="s">
        <v>35678</v>
      </c>
      <c r="C9026" t="s">
        <v>35679</v>
      </c>
      <c r="D9026" t="s">
        <v>293</v>
      </c>
      <c r="E9026" t="s">
        <v>294</v>
      </c>
      <c r="F9026" t="s">
        <v>35680</v>
      </c>
      <c r="G9026" t="s">
        <v>45</v>
      </c>
      <c r="H9026" t="s">
        <v>74</v>
      </c>
      <c r="J9026" t="s">
        <v>7204</v>
      </c>
      <c r="K9026" t="s">
        <v>7204</v>
      </c>
      <c r="L9026">
        <v>1</v>
      </c>
      <c r="Q9026" s="1">
        <v>40934</v>
      </c>
      <c r="R9026" s="1">
        <v>40934</v>
      </c>
      <c r="S9026">
        <v>0</v>
      </c>
      <c r="T9026">
        <v>3137231</v>
      </c>
      <c r="U9026">
        <v>0</v>
      </c>
      <c r="V9026">
        <v>0</v>
      </c>
      <c r="W9026">
        <v>0</v>
      </c>
      <c r="X9026">
        <v>0</v>
      </c>
      <c r="Y9026">
        <v>0</v>
      </c>
      <c r="Z9026">
        <v>0</v>
      </c>
      <c r="AA9026">
        <v>0</v>
      </c>
      <c r="AB9026">
        <v>0</v>
      </c>
      <c r="AC9026">
        <v>0</v>
      </c>
      <c r="AD9026">
        <v>0</v>
      </c>
      <c r="AE9026">
        <v>0</v>
      </c>
      <c r="AF9026">
        <v>3137231</v>
      </c>
      <c r="AG9026">
        <v>0</v>
      </c>
      <c r="AH9026">
        <v>0</v>
      </c>
      <c r="AI9026">
        <v>0</v>
      </c>
      <c r="AJ9026">
        <v>0</v>
      </c>
      <c r="AK9026">
        <v>0</v>
      </c>
      <c r="AL9026">
        <v>0</v>
      </c>
      <c r="AM9026">
        <v>0</v>
      </c>
    </row>
    <row r="9027" spans="1:39" x14ac:dyDescent="0.45">
      <c r="A9027" t="s">
        <v>35681</v>
      </c>
      <c r="B9027" t="s">
        <v>35682</v>
      </c>
      <c r="C9027" t="s">
        <v>35683</v>
      </c>
      <c r="D9027" t="s">
        <v>1950</v>
      </c>
      <c r="E9027" t="s">
        <v>1951</v>
      </c>
      <c r="F9027" t="s">
        <v>1935</v>
      </c>
      <c r="G9027" t="s">
        <v>57</v>
      </c>
      <c r="H9027" t="s">
        <v>46</v>
      </c>
      <c r="I9027" t="s">
        <v>58</v>
      </c>
      <c r="J9027" t="s">
        <v>198</v>
      </c>
      <c r="K9027" t="s">
        <v>1363</v>
      </c>
      <c r="L9027">
        <v>3</v>
      </c>
      <c r="Q9027" s="1">
        <v>39264</v>
      </c>
      <c r="R9027" s="1">
        <v>40179</v>
      </c>
      <c r="S9027">
        <v>0</v>
      </c>
      <c r="T9027">
        <v>12000000</v>
      </c>
      <c r="U9027">
        <v>0</v>
      </c>
      <c r="V9027">
        <v>0</v>
      </c>
      <c r="W9027">
        <v>0</v>
      </c>
      <c r="X9027">
        <v>0</v>
      </c>
      <c r="Y9027">
        <v>0</v>
      </c>
      <c r="Z9027">
        <v>0</v>
      </c>
      <c r="AA9027">
        <v>0</v>
      </c>
      <c r="AB9027">
        <v>0</v>
      </c>
      <c r="AC9027">
        <v>0</v>
      </c>
      <c r="AD9027">
        <v>0</v>
      </c>
      <c r="AE9027">
        <v>0</v>
      </c>
      <c r="AF9027">
        <v>6000000</v>
      </c>
      <c r="AG9027">
        <v>0</v>
      </c>
      <c r="AH9027">
        <v>0</v>
      </c>
      <c r="AI9027">
        <v>0</v>
      </c>
      <c r="AJ9027">
        <v>0</v>
      </c>
      <c r="AK9027">
        <v>0</v>
      </c>
      <c r="AL9027">
        <v>0</v>
      </c>
      <c r="AM9027">
        <v>0</v>
      </c>
    </row>
    <row r="9028" spans="1:39" x14ac:dyDescent="0.45">
      <c r="A9028" t="s">
        <v>35684</v>
      </c>
      <c r="B9028" t="s">
        <v>35685</v>
      </c>
      <c r="C9028" t="s">
        <v>35686</v>
      </c>
      <c r="D9028" t="s">
        <v>35687</v>
      </c>
      <c r="E9028" t="s">
        <v>1497</v>
      </c>
      <c r="F9028" t="s">
        <v>426</v>
      </c>
      <c r="G9028" t="s">
        <v>57</v>
      </c>
      <c r="H9028" t="s">
        <v>46</v>
      </c>
      <c r="I9028" t="s">
        <v>47</v>
      </c>
      <c r="J9028" t="s">
        <v>48</v>
      </c>
      <c r="K9028" t="s">
        <v>49</v>
      </c>
      <c r="L9028">
        <v>1</v>
      </c>
      <c r="M9028" s="1">
        <v>41030</v>
      </c>
      <c r="N9028" s="2">
        <v>41030</v>
      </c>
      <c r="O9028" t="s">
        <v>50</v>
      </c>
      <c r="P9028">
        <v>2012</v>
      </c>
      <c r="Q9028" s="1">
        <v>41044</v>
      </c>
      <c r="R9028" s="1">
        <v>41044</v>
      </c>
      <c r="S9028">
        <v>200000</v>
      </c>
      <c r="T9028">
        <v>0</v>
      </c>
      <c r="U9028">
        <v>0</v>
      </c>
      <c r="V9028">
        <v>0</v>
      </c>
      <c r="W9028">
        <v>0</v>
      </c>
      <c r="X9028">
        <v>0</v>
      </c>
      <c r="Y9028">
        <v>0</v>
      </c>
      <c r="Z9028">
        <v>0</v>
      </c>
      <c r="AA9028">
        <v>0</v>
      </c>
      <c r="AB9028">
        <v>0</v>
      </c>
      <c r="AC9028">
        <v>0</v>
      </c>
      <c r="AD9028">
        <v>0</v>
      </c>
      <c r="AE9028">
        <v>0</v>
      </c>
      <c r="AF9028">
        <v>0</v>
      </c>
      <c r="AG9028">
        <v>0</v>
      </c>
      <c r="AH9028">
        <v>0</v>
      </c>
      <c r="AI9028">
        <v>0</v>
      </c>
      <c r="AJ9028">
        <v>0</v>
      </c>
      <c r="AK9028">
        <v>0</v>
      </c>
      <c r="AL9028">
        <v>0</v>
      </c>
      <c r="AM9028">
        <v>0</v>
      </c>
    </row>
    <row r="9029" spans="1:39" x14ac:dyDescent="0.45">
      <c r="A9029" t="s">
        <v>35688</v>
      </c>
      <c r="B9029" t="s">
        <v>35689</v>
      </c>
      <c r="C9029" t="s">
        <v>35690</v>
      </c>
      <c r="D9029" t="s">
        <v>35691</v>
      </c>
      <c r="E9029" t="s">
        <v>22553</v>
      </c>
      <c r="F9029" t="s">
        <v>35692</v>
      </c>
      <c r="G9029" t="s">
        <v>57</v>
      </c>
      <c r="H9029" t="s">
        <v>46</v>
      </c>
      <c r="I9029" t="s">
        <v>58</v>
      </c>
      <c r="J9029" t="s">
        <v>198</v>
      </c>
      <c r="K9029" t="s">
        <v>621</v>
      </c>
      <c r="L9029">
        <v>1</v>
      </c>
      <c r="M9029" s="1">
        <v>41275</v>
      </c>
      <c r="N9029" s="2">
        <v>41275</v>
      </c>
      <c r="O9029" t="s">
        <v>164</v>
      </c>
      <c r="P9029">
        <v>2013</v>
      </c>
      <c r="Q9029" s="1">
        <v>41800</v>
      </c>
      <c r="R9029" s="1">
        <v>41800</v>
      </c>
      <c r="S9029">
        <v>0</v>
      </c>
      <c r="T9029">
        <v>16999993</v>
      </c>
      <c r="U9029">
        <v>0</v>
      </c>
      <c r="V9029">
        <v>0</v>
      </c>
      <c r="W9029">
        <v>0</v>
      </c>
      <c r="X9029">
        <v>0</v>
      </c>
      <c r="Y9029">
        <v>0</v>
      </c>
      <c r="Z9029">
        <v>0</v>
      </c>
      <c r="AA9029">
        <v>0</v>
      </c>
      <c r="AB9029">
        <v>0</v>
      </c>
      <c r="AC9029">
        <v>0</v>
      </c>
      <c r="AD9029">
        <v>0</v>
      </c>
      <c r="AE9029">
        <v>0</v>
      </c>
      <c r="AF9029">
        <v>0</v>
      </c>
      <c r="AG9029">
        <v>0</v>
      </c>
      <c r="AH9029">
        <v>0</v>
      </c>
      <c r="AI9029">
        <v>0</v>
      </c>
      <c r="AJ9029">
        <v>0</v>
      </c>
      <c r="AK9029">
        <v>0</v>
      </c>
      <c r="AL9029">
        <v>0</v>
      </c>
      <c r="AM9029">
        <v>0</v>
      </c>
    </row>
    <row r="9030" spans="1:39" x14ac:dyDescent="0.45">
      <c r="A9030" t="s">
        <v>35693</v>
      </c>
      <c r="B9030" t="s">
        <v>35694</v>
      </c>
      <c r="C9030" t="s">
        <v>35695</v>
      </c>
      <c r="F9030" s="3">
        <v>25000</v>
      </c>
      <c r="G9030" t="s">
        <v>57</v>
      </c>
      <c r="H9030" t="s">
        <v>46</v>
      </c>
      <c r="I9030" t="s">
        <v>267</v>
      </c>
      <c r="J9030" t="s">
        <v>2057</v>
      </c>
      <c r="K9030" t="s">
        <v>28824</v>
      </c>
      <c r="L9030">
        <v>1</v>
      </c>
      <c r="Q9030" s="1">
        <v>40786</v>
      </c>
      <c r="R9030" s="1">
        <v>40786</v>
      </c>
      <c r="S9030">
        <v>0</v>
      </c>
      <c r="T9030">
        <v>25000</v>
      </c>
      <c r="U9030">
        <v>0</v>
      </c>
      <c r="V9030">
        <v>0</v>
      </c>
      <c r="W9030">
        <v>0</v>
      </c>
      <c r="X9030">
        <v>0</v>
      </c>
      <c r="Y9030">
        <v>0</v>
      </c>
      <c r="Z9030">
        <v>0</v>
      </c>
      <c r="AA9030">
        <v>0</v>
      </c>
      <c r="AB9030">
        <v>0</v>
      </c>
      <c r="AC9030">
        <v>0</v>
      </c>
      <c r="AD9030">
        <v>0</v>
      </c>
      <c r="AE9030">
        <v>0</v>
      </c>
      <c r="AF9030">
        <v>0</v>
      </c>
      <c r="AG9030">
        <v>0</v>
      </c>
      <c r="AH9030">
        <v>0</v>
      </c>
      <c r="AI9030">
        <v>0</v>
      </c>
      <c r="AJ9030">
        <v>0</v>
      </c>
      <c r="AK9030">
        <v>0</v>
      </c>
      <c r="AL9030">
        <v>0</v>
      </c>
      <c r="AM9030">
        <v>0</v>
      </c>
    </row>
    <row r="9031" spans="1:39" x14ac:dyDescent="0.45">
      <c r="A9031" t="s">
        <v>35696</v>
      </c>
      <c r="B9031" t="s">
        <v>35697</v>
      </c>
      <c r="C9031" t="s">
        <v>35698</v>
      </c>
      <c r="D9031" t="s">
        <v>3170</v>
      </c>
      <c r="E9031" t="s">
        <v>3139</v>
      </c>
      <c r="F9031" t="s">
        <v>3702</v>
      </c>
      <c r="G9031" t="s">
        <v>57</v>
      </c>
      <c r="H9031" t="s">
        <v>715</v>
      </c>
      <c r="J9031" t="s">
        <v>2151</v>
      </c>
      <c r="K9031" t="s">
        <v>35699</v>
      </c>
      <c r="L9031">
        <v>1</v>
      </c>
      <c r="M9031" s="1">
        <v>37987</v>
      </c>
      <c r="N9031" s="2">
        <v>37987</v>
      </c>
      <c r="O9031" t="s">
        <v>452</v>
      </c>
      <c r="P9031">
        <v>2004</v>
      </c>
      <c r="Q9031" s="1">
        <v>41941</v>
      </c>
      <c r="R9031" s="1">
        <v>41941</v>
      </c>
      <c r="S9031">
        <v>0</v>
      </c>
      <c r="T9031">
        <v>12500000</v>
      </c>
      <c r="U9031">
        <v>0</v>
      </c>
      <c r="V9031">
        <v>0</v>
      </c>
      <c r="W9031">
        <v>0</v>
      </c>
      <c r="X9031">
        <v>0</v>
      </c>
      <c r="Y9031">
        <v>0</v>
      </c>
      <c r="Z9031">
        <v>0</v>
      </c>
      <c r="AA9031">
        <v>0</v>
      </c>
      <c r="AB9031">
        <v>0</v>
      </c>
      <c r="AC9031">
        <v>0</v>
      </c>
      <c r="AD9031">
        <v>0</v>
      </c>
      <c r="AE9031">
        <v>0</v>
      </c>
      <c r="AF9031">
        <v>0</v>
      </c>
      <c r="AG9031">
        <v>0</v>
      </c>
      <c r="AH9031">
        <v>0</v>
      </c>
      <c r="AI9031">
        <v>0</v>
      </c>
      <c r="AJ9031">
        <v>0</v>
      </c>
      <c r="AK9031">
        <v>0</v>
      </c>
      <c r="AL9031">
        <v>0</v>
      </c>
      <c r="AM9031">
        <v>0</v>
      </c>
    </row>
    <row r="9032" spans="1:39" x14ac:dyDescent="0.45">
      <c r="A9032" t="s">
        <v>35700</v>
      </c>
      <c r="B9032" t="s">
        <v>35701</v>
      </c>
      <c r="C9032" t="s">
        <v>35702</v>
      </c>
      <c r="D9032" t="s">
        <v>293</v>
      </c>
      <c r="E9032" t="s">
        <v>294</v>
      </c>
      <c r="F9032" t="s">
        <v>35703</v>
      </c>
      <c r="G9032" t="s">
        <v>57</v>
      </c>
      <c r="H9032" t="s">
        <v>46</v>
      </c>
      <c r="I9032" t="s">
        <v>58</v>
      </c>
      <c r="J9032" t="s">
        <v>989</v>
      </c>
      <c r="K9032" t="s">
        <v>10976</v>
      </c>
      <c r="L9032">
        <v>14</v>
      </c>
      <c r="Q9032" s="1">
        <v>40065</v>
      </c>
      <c r="R9032" s="1">
        <v>41912</v>
      </c>
      <c r="S9032">
        <v>0</v>
      </c>
      <c r="T9032">
        <v>8080534</v>
      </c>
      <c r="U9032">
        <v>0</v>
      </c>
      <c r="V9032">
        <v>0</v>
      </c>
      <c r="W9032">
        <v>2500000</v>
      </c>
      <c r="X9032">
        <v>1550000</v>
      </c>
      <c r="Y9032">
        <v>0</v>
      </c>
      <c r="Z9032">
        <v>0</v>
      </c>
      <c r="AA9032">
        <v>0</v>
      </c>
      <c r="AB9032">
        <v>2000000</v>
      </c>
      <c r="AC9032">
        <v>0</v>
      </c>
      <c r="AD9032">
        <v>0</v>
      </c>
      <c r="AE9032">
        <v>0</v>
      </c>
      <c r="AF9032">
        <v>0</v>
      </c>
      <c r="AG9032">
        <v>0</v>
      </c>
      <c r="AH9032">
        <v>0</v>
      </c>
      <c r="AI9032">
        <v>0</v>
      </c>
      <c r="AJ9032">
        <v>0</v>
      </c>
      <c r="AK9032">
        <v>0</v>
      </c>
      <c r="AL9032">
        <v>0</v>
      </c>
      <c r="AM9032">
        <v>0</v>
      </c>
    </row>
    <row r="9033" spans="1:39" x14ac:dyDescent="0.45">
      <c r="A9033" t="s">
        <v>35704</v>
      </c>
      <c r="B9033" t="s">
        <v>35705</v>
      </c>
      <c r="C9033" t="s">
        <v>35706</v>
      </c>
      <c r="D9033" t="s">
        <v>293</v>
      </c>
      <c r="E9033" t="s">
        <v>294</v>
      </c>
      <c r="F9033" t="s">
        <v>35707</v>
      </c>
      <c r="G9033" t="s">
        <v>45</v>
      </c>
      <c r="H9033" t="s">
        <v>46</v>
      </c>
      <c r="I9033" t="s">
        <v>1228</v>
      </c>
      <c r="J9033" t="s">
        <v>1229</v>
      </c>
      <c r="K9033" t="s">
        <v>8665</v>
      </c>
      <c r="L9033">
        <v>2</v>
      </c>
      <c r="Q9033" s="1">
        <v>40043</v>
      </c>
      <c r="R9033" s="1">
        <v>41264</v>
      </c>
      <c r="S9033">
        <v>0</v>
      </c>
      <c r="T9033">
        <v>10050000</v>
      </c>
      <c r="U9033">
        <v>0</v>
      </c>
      <c r="V9033">
        <v>0</v>
      </c>
      <c r="W9033">
        <v>0</v>
      </c>
      <c r="X9033">
        <v>0</v>
      </c>
      <c r="Y9033">
        <v>0</v>
      </c>
      <c r="Z9033">
        <v>0</v>
      </c>
      <c r="AA9033">
        <v>0</v>
      </c>
      <c r="AB9033">
        <v>0</v>
      </c>
      <c r="AC9033">
        <v>0</v>
      </c>
      <c r="AD9033">
        <v>0</v>
      </c>
      <c r="AE9033">
        <v>0</v>
      </c>
      <c r="AF9033">
        <v>0</v>
      </c>
      <c r="AG9033">
        <v>0</v>
      </c>
      <c r="AH9033">
        <v>0</v>
      </c>
      <c r="AI9033">
        <v>0</v>
      </c>
      <c r="AJ9033">
        <v>0</v>
      </c>
      <c r="AK9033">
        <v>0</v>
      </c>
      <c r="AL9033">
        <v>0</v>
      </c>
      <c r="AM9033">
        <v>0</v>
      </c>
    </row>
    <row r="9034" spans="1:39" x14ac:dyDescent="0.45">
      <c r="A9034" t="s">
        <v>35708</v>
      </c>
      <c r="B9034" t="s">
        <v>35709</v>
      </c>
      <c r="C9034" t="s">
        <v>35710</v>
      </c>
      <c r="D9034" t="s">
        <v>315</v>
      </c>
      <c r="E9034" t="s">
        <v>316</v>
      </c>
      <c r="F9034" t="s">
        <v>1458</v>
      </c>
      <c r="G9034" t="s">
        <v>57</v>
      </c>
      <c r="H9034" t="s">
        <v>223</v>
      </c>
      <c r="J9034" t="s">
        <v>396</v>
      </c>
      <c r="L9034">
        <v>1</v>
      </c>
      <c r="Q9034" s="1">
        <v>40664</v>
      </c>
      <c r="R9034" s="1">
        <v>40664</v>
      </c>
      <c r="S9034">
        <v>0</v>
      </c>
      <c r="T9034">
        <v>15000000</v>
      </c>
      <c r="U9034">
        <v>0</v>
      </c>
      <c r="V9034">
        <v>0</v>
      </c>
      <c r="W9034">
        <v>0</v>
      </c>
      <c r="X9034">
        <v>0</v>
      </c>
      <c r="Y9034">
        <v>0</v>
      </c>
      <c r="Z9034">
        <v>0</v>
      </c>
      <c r="AA9034">
        <v>0</v>
      </c>
      <c r="AB9034">
        <v>0</v>
      </c>
      <c r="AC9034">
        <v>0</v>
      </c>
      <c r="AD9034">
        <v>0</v>
      </c>
      <c r="AE9034">
        <v>0</v>
      </c>
      <c r="AF9034">
        <v>0</v>
      </c>
      <c r="AG9034">
        <v>0</v>
      </c>
      <c r="AH9034">
        <v>0</v>
      </c>
      <c r="AI9034">
        <v>0</v>
      </c>
      <c r="AJ9034">
        <v>0</v>
      </c>
      <c r="AK9034">
        <v>0</v>
      </c>
      <c r="AL9034">
        <v>0</v>
      </c>
      <c r="AM9034">
        <v>0</v>
      </c>
    </row>
    <row r="9035" spans="1:39" x14ac:dyDescent="0.45">
      <c r="A9035" t="s">
        <v>35711</v>
      </c>
      <c r="B9035" t="s">
        <v>35712</v>
      </c>
      <c r="C9035" t="s">
        <v>35713</v>
      </c>
      <c r="D9035" t="s">
        <v>35714</v>
      </c>
      <c r="E9035" t="s">
        <v>43</v>
      </c>
      <c r="F9035" t="s">
        <v>35715</v>
      </c>
      <c r="G9035" t="s">
        <v>57</v>
      </c>
      <c r="H9035" t="s">
        <v>46</v>
      </c>
      <c r="I9035" t="s">
        <v>299</v>
      </c>
      <c r="J9035" t="s">
        <v>300</v>
      </c>
      <c r="K9035" t="s">
        <v>300</v>
      </c>
      <c r="L9035">
        <v>4</v>
      </c>
      <c r="M9035" s="1">
        <v>41426</v>
      </c>
      <c r="N9035" s="2">
        <v>41426</v>
      </c>
      <c r="O9035" t="s">
        <v>439</v>
      </c>
      <c r="P9035">
        <v>2013</v>
      </c>
      <c r="Q9035" s="1">
        <v>40927</v>
      </c>
      <c r="R9035" s="1">
        <v>41645</v>
      </c>
      <c r="S9035">
        <v>1400000</v>
      </c>
      <c r="T9035">
        <v>6000000</v>
      </c>
      <c r="U9035">
        <v>0</v>
      </c>
      <c r="V9035">
        <v>0</v>
      </c>
      <c r="W9035">
        <v>1050000</v>
      </c>
      <c r="X9035">
        <v>0</v>
      </c>
      <c r="Y9035">
        <v>0</v>
      </c>
      <c r="Z9035">
        <v>0</v>
      </c>
      <c r="AA9035">
        <v>0</v>
      </c>
      <c r="AB9035">
        <v>0</v>
      </c>
      <c r="AC9035">
        <v>0</v>
      </c>
      <c r="AD9035">
        <v>0</v>
      </c>
      <c r="AE9035">
        <v>0</v>
      </c>
      <c r="AF9035">
        <v>6000000</v>
      </c>
      <c r="AG9035">
        <v>0</v>
      </c>
      <c r="AH9035">
        <v>0</v>
      </c>
      <c r="AI9035">
        <v>0</v>
      </c>
      <c r="AJ9035">
        <v>0</v>
      </c>
      <c r="AK9035">
        <v>0</v>
      </c>
      <c r="AL9035">
        <v>0</v>
      </c>
      <c r="AM9035">
        <v>0</v>
      </c>
    </row>
    <row r="9036" spans="1:39" x14ac:dyDescent="0.45">
      <c r="A9036" t="s">
        <v>35716</v>
      </c>
      <c r="B9036" t="s">
        <v>35717</v>
      </c>
      <c r="C9036" t="s">
        <v>35718</v>
      </c>
      <c r="D9036" t="s">
        <v>127</v>
      </c>
      <c r="E9036" t="s">
        <v>128</v>
      </c>
      <c r="F9036" t="s">
        <v>35719</v>
      </c>
      <c r="G9036" t="s">
        <v>57</v>
      </c>
      <c r="L9036">
        <v>1</v>
      </c>
      <c r="Q9036" s="1">
        <v>40299</v>
      </c>
      <c r="R9036" s="1">
        <v>40299</v>
      </c>
      <c r="S9036">
        <v>0</v>
      </c>
      <c r="T9036">
        <v>0</v>
      </c>
      <c r="U9036">
        <v>0</v>
      </c>
      <c r="V9036">
        <v>0</v>
      </c>
      <c r="W9036">
        <v>0</v>
      </c>
      <c r="X9036">
        <v>0</v>
      </c>
      <c r="Y9036">
        <v>1932650</v>
      </c>
      <c r="Z9036">
        <v>0</v>
      </c>
      <c r="AA9036">
        <v>0</v>
      </c>
      <c r="AB9036">
        <v>0</v>
      </c>
      <c r="AC9036">
        <v>0</v>
      </c>
      <c r="AD9036">
        <v>0</v>
      </c>
      <c r="AE9036">
        <v>0</v>
      </c>
      <c r="AF9036">
        <v>0</v>
      </c>
      <c r="AG9036">
        <v>0</v>
      </c>
      <c r="AH9036">
        <v>0</v>
      </c>
      <c r="AI9036">
        <v>0</v>
      </c>
      <c r="AJ9036">
        <v>0</v>
      </c>
      <c r="AK9036">
        <v>0</v>
      </c>
      <c r="AL9036">
        <v>0</v>
      </c>
      <c r="AM9036">
        <v>0</v>
      </c>
    </row>
    <row r="9037" spans="1:39" x14ac:dyDescent="0.45">
      <c r="A9037" t="s">
        <v>35720</v>
      </c>
      <c r="B9037" t="s">
        <v>35721</v>
      </c>
      <c r="C9037" t="s">
        <v>35722</v>
      </c>
      <c r="D9037" t="s">
        <v>653</v>
      </c>
      <c r="E9037" t="s">
        <v>343</v>
      </c>
      <c r="F9037" s="3">
        <v>40000</v>
      </c>
      <c r="G9037" t="s">
        <v>57</v>
      </c>
      <c r="H9037" t="s">
        <v>129</v>
      </c>
      <c r="J9037" t="s">
        <v>130</v>
      </c>
      <c r="K9037" t="s">
        <v>130</v>
      </c>
      <c r="L9037">
        <v>1</v>
      </c>
      <c r="Q9037" s="1">
        <v>40707</v>
      </c>
      <c r="R9037" s="1">
        <v>40707</v>
      </c>
      <c r="S9037">
        <v>40000</v>
      </c>
      <c r="T9037">
        <v>0</v>
      </c>
      <c r="U9037">
        <v>0</v>
      </c>
      <c r="V9037">
        <v>0</v>
      </c>
      <c r="W9037">
        <v>0</v>
      </c>
      <c r="X9037">
        <v>0</v>
      </c>
      <c r="Y9037">
        <v>0</v>
      </c>
      <c r="Z9037">
        <v>0</v>
      </c>
      <c r="AA9037">
        <v>0</v>
      </c>
      <c r="AB9037">
        <v>0</v>
      </c>
      <c r="AC9037">
        <v>0</v>
      </c>
      <c r="AD9037">
        <v>0</v>
      </c>
      <c r="AE9037">
        <v>0</v>
      </c>
      <c r="AF9037">
        <v>0</v>
      </c>
      <c r="AG9037">
        <v>0</v>
      </c>
      <c r="AH9037">
        <v>0</v>
      </c>
      <c r="AI9037">
        <v>0</v>
      </c>
      <c r="AJ9037">
        <v>0</v>
      </c>
      <c r="AK9037">
        <v>0</v>
      </c>
      <c r="AL9037">
        <v>0</v>
      </c>
      <c r="AM9037">
        <v>0</v>
      </c>
    </row>
    <row r="9038" spans="1:39" x14ac:dyDescent="0.45">
      <c r="A9038" t="s">
        <v>35723</v>
      </c>
      <c r="B9038" t="s">
        <v>35724</v>
      </c>
      <c r="F9038" t="s">
        <v>114</v>
      </c>
      <c r="G9038" t="s">
        <v>57</v>
      </c>
      <c r="H9038" t="s">
        <v>664</v>
      </c>
      <c r="J9038" t="s">
        <v>10814</v>
      </c>
      <c r="L9038">
        <v>1</v>
      </c>
      <c r="Q9038" s="1">
        <v>37987</v>
      </c>
      <c r="R9038" s="1">
        <v>37987</v>
      </c>
      <c r="S9038">
        <v>0</v>
      </c>
      <c r="T9038">
        <v>0</v>
      </c>
      <c r="U9038">
        <v>0</v>
      </c>
      <c r="V9038">
        <v>0</v>
      </c>
      <c r="W9038">
        <v>0</v>
      </c>
      <c r="X9038">
        <v>0</v>
      </c>
      <c r="Y9038">
        <v>0</v>
      </c>
      <c r="Z9038">
        <v>0</v>
      </c>
      <c r="AA9038">
        <v>0</v>
      </c>
      <c r="AB9038">
        <v>0</v>
      </c>
      <c r="AC9038">
        <v>0</v>
      </c>
      <c r="AD9038">
        <v>0</v>
      </c>
      <c r="AE9038">
        <v>0</v>
      </c>
      <c r="AF9038">
        <v>0</v>
      </c>
      <c r="AG9038">
        <v>0</v>
      </c>
      <c r="AH9038">
        <v>0</v>
      </c>
      <c r="AI9038">
        <v>0</v>
      </c>
      <c r="AJ9038">
        <v>0</v>
      </c>
      <c r="AK9038">
        <v>0</v>
      </c>
      <c r="AL9038">
        <v>0</v>
      </c>
      <c r="AM9038">
        <v>0</v>
      </c>
    </row>
    <row r="9039" spans="1:39" x14ac:dyDescent="0.45">
      <c r="A9039" t="s">
        <v>35725</v>
      </c>
      <c r="B9039" t="s">
        <v>35726</v>
      </c>
      <c r="C9039" t="s">
        <v>35727</v>
      </c>
      <c r="D9039" t="s">
        <v>774</v>
      </c>
      <c r="E9039" t="s">
        <v>775</v>
      </c>
      <c r="F9039" s="3">
        <v>90000</v>
      </c>
      <c r="G9039" t="s">
        <v>101</v>
      </c>
      <c r="H9039" t="s">
        <v>46</v>
      </c>
      <c r="I9039" t="s">
        <v>58</v>
      </c>
      <c r="J9039" t="s">
        <v>59</v>
      </c>
      <c r="K9039" t="s">
        <v>30066</v>
      </c>
      <c r="L9039">
        <v>1</v>
      </c>
      <c r="Q9039" s="1">
        <v>40177</v>
      </c>
      <c r="R9039" s="1">
        <v>40177</v>
      </c>
      <c r="S9039">
        <v>0</v>
      </c>
      <c r="T9039">
        <v>0</v>
      </c>
      <c r="U9039">
        <v>0</v>
      </c>
      <c r="V9039">
        <v>0</v>
      </c>
      <c r="W9039">
        <v>0</v>
      </c>
      <c r="X9039">
        <v>90000</v>
      </c>
      <c r="Y9039">
        <v>0</v>
      </c>
      <c r="Z9039">
        <v>0</v>
      </c>
      <c r="AA9039">
        <v>0</v>
      </c>
      <c r="AB9039">
        <v>0</v>
      </c>
      <c r="AC9039">
        <v>0</v>
      </c>
      <c r="AD9039">
        <v>0</v>
      </c>
      <c r="AE9039">
        <v>0</v>
      </c>
      <c r="AF9039">
        <v>0</v>
      </c>
      <c r="AG9039">
        <v>0</v>
      </c>
      <c r="AH9039">
        <v>0</v>
      </c>
      <c r="AI9039">
        <v>0</v>
      </c>
      <c r="AJ9039">
        <v>0</v>
      </c>
      <c r="AK9039">
        <v>0</v>
      </c>
      <c r="AL9039">
        <v>0</v>
      </c>
      <c r="AM9039">
        <v>0</v>
      </c>
    </row>
    <row r="9040" spans="1:39" x14ac:dyDescent="0.45">
      <c r="A9040" t="s">
        <v>35728</v>
      </c>
      <c r="B9040" t="s">
        <v>35729</v>
      </c>
      <c r="C9040" t="s">
        <v>35730</v>
      </c>
      <c r="D9040" t="s">
        <v>35731</v>
      </c>
      <c r="E9040" t="s">
        <v>35732</v>
      </c>
      <c r="F9040" t="s">
        <v>114</v>
      </c>
      <c r="G9040" t="s">
        <v>57</v>
      </c>
      <c r="L9040">
        <v>1</v>
      </c>
      <c r="M9040" s="1">
        <v>39448</v>
      </c>
      <c r="N9040" s="2">
        <v>39448</v>
      </c>
      <c r="O9040" t="s">
        <v>181</v>
      </c>
      <c r="P9040">
        <v>2008</v>
      </c>
      <c r="Q9040" s="1">
        <v>39448</v>
      </c>
      <c r="R9040" s="1">
        <v>39448</v>
      </c>
      <c r="S9040">
        <v>0</v>
      </c>
      <c r="T9040">
        <v>0</v>
      </c>
      <c r="U9040">
        <v>0</v>
      </c>
      <c r="V9040">
        <v>0</v>
      </c>
      <c r="W9040">
        <v>0</v>
      </c>
      <c r="X9040">
        <v>0</v>
      </c>
      <c r="Y9040">
        <v>0</v>
      </c>
      <c r="Z9040">
        <v>0</v>
      </c>
      <c r="AA9040">
        <v>0</v>
      </c>
      <c r="AB9040">
        <v>0</v>
      </c>
      <c r="AC9040">
        <v>0</v>
      </c>
      <c r="AD9040">
        <v>0</v>
      </c>
      <c r="AE9040">
        <v>0</v>
      </c>
      <c r="AF9040">
        <v>0</v>
      </c>
      <c r="AG9040">
        <v>0</v>
      </c>
      <c r="AH9040">
        <v>0</v>
      </c>
      <c r="AI9040">
        <v>0</v>
      </c>
      <c r="AJ9040">
        <v>0</v>
      </c>
      <c r="AK9040">
        <v>0</v>
      </c>
      <c r="AL9040">
        <v>0</v>
      </c>
      <c r="AM9040">
        <v>0</v>
      </c>
    </row>
    <row r="9041" spans="1:39" x14ac:dyDescent="0.45">
      <c r="A9041" t="s">
        <v>35733</v>
      </c>
      <c r="B9041" t="s">
        <v>35734</v>
      </c>
      <c r="C9041" t="s">
        <v>35735</v>
      </c>
      <c r="D9041" t="s">
        <v>35736</v>
      </c>
      <c r="E9041" t="s">
        <v>3097</v>
      </c>
      <c r="F9041" t="s">
        <v>114</v>
      </c>
      <c r="G9041" t="s">
        <v>57</v>
      </c>
      <c r="H9041" t="s">
        <v>46</v>
      </c>
      <c r="I9041" t="s">
        <v>299</v>
      </c>
      <c r="J9041" t="s">
        <v>300</v>
      </c>
      <c r="K9041" t="s">
        <v>369</v>
      </c>
      <c r="L9041">
        <v>1</v>
      </c>
      <c r="M9041" s="1">
        <v>40179</v>
      </c>
      <c r="N9041" s="2">
        <v>40179</v>
      </c>
      <c r="O9041" t="s">
        <v>118</v>
      </c>
      <c r="P9041">
        <v>2010</v>
      </c>
      <c r="Q9041" s="1">
        <v>40938</v>
      </c>
      <c r="R9041" s="1">
        <v>40938</v>
      </c>
      <c r="S9041">
        <v>0</v>
      </c>
      <c r="T9041">
        <v>0</v>
      </c>
      <c r="U9041">
        <v>0</v>
      </c>
      <c r="V9041">
        <v>0</v>
      </c>
      <c r="W9041">
        <v>0</v>
      </c>
      <c r="X9041">
        <v>0</v>
      </c>
      <c r="Y9041">
        <v>0</v>
      </c>
      <c r="Z9041">
        <v>0</v>
      </c>
      <c r="AA9041">
        <v>0</v>
      </c>
      <c r="AB9041">
        <v>0</v>
      </c>
      <c r="AC9041">
        <v>0</v>
      </c>
      <c r="AD9041">
        <v>0</v>
      </c>
      <c r="AE9041">
        <v>0</v>
      </c>
      <c r="AF9041">
        <v>0</v>
      </c>
      <c r="AG9041">
        <v>0</v>
      </c>
      <c r="AH9041">
        <v>0</v>
      </c>
      <c r="AI9041">
        <v>0</v>
      </c>
      <c r="AJ9041">
        <v>0</v>
      </c>
      <c r="AK9041">
        <v>0</v>
      </c>
      <c r="AL9041">
        <v>0</v>
      </c>
      <c r="AM9041">
        <v>0</v>
      </c>
    </row>
    <row r="9042" spans="1:39" x14ac:dyDescent="0.45">
      <c r="A9042" t="s">
        <v>35737</v>
      </c>
      <c r="B9042" t="s">
        <v>35738</v>
      </c>
      <c r="D9042" t="s">
        <v>293</v>
      </c>
      <c r="E9042" t="s">
        <v>294</v>
      </c>
      <c r="F9042" t="s">
        <v>24837</v>
      </c>
      <c r="G9042" t="s">
        <v>57</v>
      </c>
      <c r="H9042" t="s">
        <v>46</v>
      </c>
      <c r="I9042" t="s">
        <v>169</v>
      </c>
      <c r="J9042" t="s">
        <v>170</v>
      </c>
      <c r="K9042" t="s">
        <v>170</v>
      </c>
      <c r="L9042">
        <v>1</v>
      </c>
      <c r="M9042" s="1">
        <v>39814</v>
      </c>
      <c r="N9042" s="2">
        <v>39814</v>
      </c>
      <c r="O9042" t="s">
        <v>188</v>
      </c>
      <c r="P9042">
        <v>2009</v>
      </c>
      <c r="Q9042" s="1">
        <v>40374</v>
      </c>
      <c r="R9042" s="1">
        <v>40374</v>
      </c>
      <c r="S9042">
        <v>0</v>
      </c>
      <c r="T9042">
        <v>520000</v>
      </c>
      <c r="U9042">
        <v>0</v>
      </c>
      <c r="V9042">
        <v>0</v>
      </c>
      <c r="W9042">
        <v>0</v>
      </c>
      <c r="X9042">
        <v>0</v>
      </c>
      <c r="Y9042">
        <v>0</v>
      </c>
      <c r="Z9042">
        <v>0</v>
      </c>
      <c r="AA9042">
        <v>0</v>
      </c>
      <c r="AB9042">
        <v>0</v>
      </c>
      <c r="AC9042">
        <v>0</v>
      </c>
      <c r="AD9042">
        <v>0</v>
      </c>
      <c r="AE9042">
        <v>0</v>
      </c>
      <c r="AF9042">
        <v>0</v>
      </c>
      <c r="AG9042">
        <v>0</v>
      </c>
      <c r="AH9042">
        <v>0</v>
      </c>
      <c r="AI9042">
        <v>0</v>
      </c>
      <c r="AJ9042">
        <v>0</v>
      </c>
      <c r="AK9042">
        <v>0</v>
      </c>
      <c r="AL9042">
        <v>0</v>
      </c>
      <c r="AM9042">
        <v>0</v>
      </c>
    </row>
    <row r="9043" spans="1:39" x14ac:dyDescent="0.45">
      <c r="A9043" t="s">
        <v>35739</v>
      </c>
      <c r="B9043" t="s">
        <v>35740</v>
      </c>
      <c r="C9043" t="s">
        <v>35741</v>
      </c>
      <c r="D9043" t="s">
        <v>35742</v>
      </c>
      <c r="E9043" t="s">
        <v>330</v>
      </c>
      <c r="F9043" t="s">
        <v>5885</v>
      </c>
      <c r="G9043" t="s">
        <v>57</v>
      </c>
      <c r="H9043" t="s">
        <v>122</v>
      </c>
      <c r="J9043" t="s">
        <v>123</v>
      </c>
      <c r="K9043" t="s">
        <v>35743</v>
      </c>
      <c r="L9043">
        <v>1</v>
      </c>
      <c r="M9043" s="1">
        <v>41579</v>
      </c>
      <c r="N9043" s="2">
        <v>41579</v>
      </c>
      <c r="O9043" t="s">
        <v>157</v>
      </c>
      <c r="P9043">
        <v>2013</v>
      </c>
      <c r="Q9043" s="1">
        <v>41334</v>
      </c>
      <c r="R9043" s="1">
        <v>41334</v>
      </c>
      <c r="S9043">
        <v>0</v>
      </c>
      <c r="T9043">
        <v>0</v>
      </c>
      <c r="U9043">
        <v>0</v>
      </c>
      <c r="V9043">
        <v>0</v>
      </c>
      <c r="W9043">
        <v>0</v>
      </c>
      <c r="X9043">
        <v>0</v>
      </c>
      <c r="Y9043">
        <v>335000</v>
      </c>
      <c r="Z9043">
        <v>0</v>
      </c>
      <c r="AA9043">
        <v>0</v>
      </c>
      <c r="AB9043">
        <v>0</v>
      </c>
      <c r="AC9043">
        <v>0</v>
      </c>
      <c r="AD9043">
        <v>0</v>
      </c>
      <c r="AE9043">
        <v>0</v>
      </c>
      <c r="AF9043">
        <v>0</v>
      </c>
      <c r="AG9043">
        <v>0</v>
      </c>
      <c r="AH9043">
        <v>0</v>
      </c>
      <c r="AI9043">
        <v>0</v>
      </c>
      <c r="AJ9043">
        <v>0</v>
      </c>
      <c r="AK9043">
        <v>0</v>
      </c>
      <c r="AL9043">
        <v>0</v>
      </c>
      <c r="AM9043">
        <v>0</v>
      </c>
    </row>
    <row r="9044" spans="1:39" x14ac:dyDescent="0.45">
      <c r="A9044" t="s">
        <v>35744</v>
      </c>
      <c r="B9044" t="s">
        <v>35745</v>
      </c>
      <c r="C9044" t="s">
        <v>35746</v>
      </c>
      <c r="F9044" t="s">
        <v>2557</v>
      </c>
      <c r="H9044" t="s">
        <v>214</v>
      </c>
      <c r="J9044" t="s">
        <v>4136</v>
      </c>
      <c r="K9044" t="s">
        <v>35747</v>
      </c>
      <c r="L9044">
        <v>2</v>
      </c>
      <c r="Q9044" s="1">
        <v>39841</v>
      </c>
      <c r="R9044" s="1">
        <v>40644</v>
      </c>
      <c r="S9044">
        <v>1000000</v>
      </c>
      <c r="T9044">
        <v>5000000</v>
      </c>
      <c r="U9044">
        <v>0</v>
      </c>
      <c r="V9044">
        <v>0</v>
      </c>
      <c r="W9044">
        <v>0</v>
      </c>
      <c r="X9044">
        <v>0</v>
      </c>
      <c r="Y9044">
        <v>0</v>
      </c>
      <c r="Z9044">
        <v>0</v>
      </c>
      <c r="AA9044">
        <v>0</v>
      </c>
      <c r="AB9044">
        <v>0</v>
      </c>
      <c r="AC9044">
        <v>0</v>
      </c>
      <c r="AD9044">
        <v>0</v>
      </c>
      <c r="AE9044">
        <v>0</v>
      </c>
      <c r="AF9044">
        <v>5000000</v>
      </c>
      <c r="AG9044">
        <v>0</v>
      </c>
      <c r="AH9044">
        <v>0</v>
      </c>
      <c r="AI9044">
        <v>0</v>
      </c>
      <c r="AJ9044">
        <v>0</v>
      </c>
      <c r="AK9044">
        <v>0</v>
      </c>
      <c r="AL9044">
        <v>0</v>
      </c>
      <c r="AM9044">
        <v>0</v>
      </c>
    </row>
    <row r="9045" spans="1:39" x14ac:dyDescent="0.45">
      <c r="A9045" t="s">
        <v>35748</v>
      </c>
      <c r="B9045" t="s">
        <v>35749</v>
      </c>
      <c r="C9045" t="s">
        <v>35750</v>
      </c>
      <c r="D9045" t="s">
        <v>35751</v>
      </c>
      <c r="E9045" t="s">
        <v>1441</v>
      </c>
      <c r="F9045" t="s">
        <v>846</v>
      </c>
      <c r="G9045" t="s">
        <v>57</v>
      </c>
      <c r="H9045" t="s">
        <v>46</v>
      </c>
      <c r="I9045" t="s">
        <v>58</v>
      </c>
      <c r="J9045" t="s">
        <v>1223</v>
      </c>
      <c r="K9045" t="s">
        <v>1223</v>
      </c>
      <c r="L9045">
        <v>1</v>
      </c>
      <c r="M9045" s="1">
        <v>41548</v>
      </c>
      <c r="N9045" s="2">
        <v>41548</v>
      </c>
      <c r="O9045" t="s">
        <v>157</v>
      </c>
      <c r="P9045">
        <v>2013</v>
      </c>
      <c r="Q9045" s="1">
        <v>41548</v>
      </c>
      <c r="R9045" s="1">
        <v>41548</v>
      </c>
      <c r="S9045">
        <v>1000000</v>
      </c>
      <c r="T9045">
        <v>0</v>
      </c>
      <c r="U9045">
        <v>0</v>
      </c>
      <c r="V9045">
        <v>0</v>
      </c>
      <c r="W9045">
        <v>0</v>
      </c>
      <c r="X9045">
        <v>0</v>
      </c>
      <c r="Y9045">
        <v>0</v>
      </c>
      <c r="Z9045">
        <v>0</v>
      </c>
      <c r="AA9045">
        <v>0</v>
      </c>
      <c r="AB9045">
        <v>0</v>
      </c>
      <c r="AC9045">
        <v>0</v>
      </c>
      <c r="AD9045">
        <v>0</v>
      </c>
      <c r="AE9045">
        <v>0</v>
      </c>
      <c r="AF9045">
        <v>0</v>
      </c>
      <c r="AG9045">
        <v>0</v>
      </c>
      <c r="AH9045">
        <v>0</v>
      </c>
      <c r="AI9045">
        <v>0</v>
      </c>
      <c r="AJ9045">
        <v>0</v>
      </c>
      <c r="AK9045">
        <v>0</v>
      </c>
      <c r="AL9045">
        <v>0</v>
      </c>
      <c r="AM9045">
        <v>0</v>
      </c>
    </row>
    <row r="9046" spans="1:39" x14ac:dyDescent="0.45">
      <c r="A9046" t="s">
        <v>35752</v>
      </c>
      <c r="B9046" t="s">
        <v>35753</v>
      </c>
      <c r="C9046" t="s">
        <v>35754</v>
      </c>
      <c r="D9046" t="s">
        <v>142</v>
      </c>
      <c r="E9046" t="s">
        <v>143</v>
      </c>
      <c r="F9046" t="s">
        <v>846</v>
      </c>
      <c r="G9046" t="s">
        <v>57</v>
      </c>
      <c r="H9046" t="s">
        <v>46</v>
      </c>
      <c r="I9046" t="s">
        <v>47</v>
      </c>
      <c r="J9046" t="s">
        <v>3496</v>
      </c>
      <c r="K9046" t="s">
        <v>3496</v>
      </c>
      <c r="L9046">
        <v>1</v>
      </c>
      <c r="M9046" s="1">
        <v>41276</v>
      </c>
      <c r="N9046" s="2">
        <v>41275</v>
      </c>
      <c r="O9046" t="s">
        <v>164</v>
      </c>
      <c r="P9046">
        <v>2013</v>
      </c>
      <c r="Q9046" s="1">
        <v>41616</v>
      </c>
      <c r="R9046" s="1">
        <v>41616</v>
      </c>
      <c r="S9046">
        <v>1000000</v>
      </c>
      <c r="T9046">
        <v>0</v>
      </c>
      <c r="U9046">
        <v>0</v>
      </c>
      <c r="V9046">
        <v>0</v>
      </c>
      <c r="W9046">
        <v>0</v>
      </c>
      <c r="X9046">
        <v>0</v>
      </c>
      <c r="Y9046">
        <v>0</v>
      </c>
      <c r="Z9046">
        <v>0</v>
      </c>
      <c r="AA9046">
        <v>0</v>
      </c>
      <c r="AB9046">
        <v>0</v>
      </c>
      <c r="AC9046">
        <v>0</v>
      </c>
      <c r="AD9046">
        <v>0</v>
      </c>
      <c r="AE9046">
        <v>0</v>
      </c>
      <c r="AF9046">
        <v>0</v>
      </c>
      <c r="AG9046">
        <v>0</v>
      </c>
      <c r="AH9046">
        <v>0</v>
      </c>
      <c r="AI9046">
        <v>0</v>
      </c>
      <c r="AJ9046">
        <v>0</v>
      </c>
      <c r="AK9046">
        <v>0</v>
      </c>
      <c r="AL9046">
        <v>0</v>
      </c>
      <c r="AM9046">
        <v>0</v>
      </c>
    </row>
    <row r="9047" spans="1:39" x14ac:dyDescent="0.45">
      <c r="A9047" t="s">
        <v>35755</v>
      </c>
      <c r="B9047" t="s">
        <v>35756</v>
      </c>
      <c r="C9047" t="s">
        <v>35757</v>
      </c>
      <c r="D9047" t="s">
        <v>329</v>
      </c>
      <c r="E9047" t="s">
        <v>330</v>
      </c>
      <c r="F9047" t="s">
        <v>1577</v>
      </c>
      <c r="G9047" t="s">
        <v>57</v>
      </c>
      <c r="L9047">
        <v>1</v>
      </c>
      <c r="M9047" s="1">
        <v>41275</v>
      </c>
      <c r="N9047" s="2">
        <v>41275</v>
      </c>
      <c r="O9047" t="s">
        <v>164</v>
      </c>
      <c r="P9047">
        <v>2013</v>
      </c>
      <c r="Q9047" s="1">
        <v>41856</v>
      </c>
      <c r="R9047" s="1">
        <v>41856</v>
      </c>
      <c r="S9047">
        <v>450000</v>
      </c>
      <c r="T9047">
        <v>0</v>
      </c>
      <c r="U9047">
        <v>0</v>
      </c>
      <c r="V9047">
        <v>0</v>
      </c>
      <c r="W9047">
        <v>0</v>
      </c>
      <c r="X9047">
        <v>0</v>
      </c>
      <c r="Y9047">
        <v>0</v>
      </c>
      <c r="Z9047">
        <v>0</v>
      </c>
      <c r="AA9047">
        <v>0</v>
      </c>
      <c r="AB9047">
        <v>0</v>
      </c>
      <c r="AC9047">
        <v>0</v>
      </c>
      <c r="AD9047">
        <v>0</v>
      </c>
      <c r="AE9047">
        <v>0</v>
      </c>
      <c r="AF9047">
        <v>0</v>
      </c>
      <c r="AG9047">
        <v>0</v>
      </c>
      <c r="AH9047">
        <v>0</v>
      </c>
      <c r="AI9047">
        <v>0</v>
      </c>
      <c r="AJ9047">
        <v>0</v>
      </c>
      <c r="AK9047">
        <v>0</v>
      </c>
      <c r="AL9047">
        <v>0</v>
      </c>
      <c r="AM9047">
        <v>0</v>
      </c>
    </row>
    <row r="9048" spans="1:39" x14ac:dyDescent="0.45">
      <c r="A9048" t="s">
        <v>35758</v>
      </c>
      <c r="B9048" t="s">
        <v>35759</v>
      </c>
      <c r="C9048" t="s">
        <v>35760</v>
      </c>
      <c r="D9048" t="s">
        <v>35761</v>
      </c>
      <c r="E9048" t="s">
        <v>11512</v>
      </c>
      <c r="F9048" t="s">
        <v>11958</v>
      </c>
      <c r="G9048" t="s">
        <v>57</v>
      </c>
      <c r="H9048" t="s">
        <v>46</v>
      </c>
      <c r="I9048" t="s">
        <v>299</v>
      </c>
      <c r="J9048" t="s">
        <v>300</v>
      </c>
      <c r="K9048" t="s">
        <v>300</v>
      </c>
      <c r="L9048">
        <v>2</v>
      </c>
      <c r="M9048" s="1">
        <v>40678</v>
      </c>
      <c r="N9048" s="2">
        <v>40664</v>
      </c>
      <c r="O9048" t="s">
        <v>76</v>
      </c>
      <c r="P9048">
        <v>2011</v>
      </c>
      <c r="Q9048" s="1">
        <v>41227</v>
      </c>
      <c r="R9048" s="1">
        <v>41599</v>
      </c>
      <c r="S9048">
        <v>2700000</v>
      </c>
      <c r="T9048">
        <v>6700000</v>
      </c>
      <c r="U9048">
        <v>0</v>
      </c>
      <c r="V9048">
        <v>0</v>
      </c>
      <c r="W9048">
        <v>0</v>
      </c>
      <c r="X9048">
        <v>0</v>
      </c>
      <c r="Y9048">
        <v>0</v>
      </c>
      <c r="Z9048">
        <v>0</v>
      </c>
      <c r="AA9048">
        <v>0</v>
      </c>
      <c r="AB9048">
        <v>0</v>
      </c>
      <c r="AC9048">
        <v>0</v>
      </c>
      <c r="AD9048">
        <v>0</v>
      </c>
      <c r="AE9048">
        <v>0</v>
      </c>
      <c r="AF9048">
        <v>6700000</v>
      </c>
      <c r="AG9048">
        <v>0</v>
      </c>
      <c r="AH9048">
        <v>0</v>
      </c>
      <c r="AI9048">
        <v>0</v>
      </c>
      <c r="AJ9048">
        <v>0</v>
      </c>
      <c r="AK9048">
        <v>0</v>
      </c>
      <c r="AL9048">
        <v>0</v>
      </c>
      <c r="AM9048">
        <v>0</v>
      </c>
    </row>
    <row r="9049" spans="1:39" x14ac:dyDescent="0.45">
      <c r="A9049" t="s">
        <v>35762</v>
      </c>
      <c r="B9049" t="s">
        <v>35763</v>
      </c>
      <c r="C9049" t="s">
        <v>35764</v>
      </c>
      <c r="D9049" t="s">
        <v>88</v>
      </c>
      <c r="E9049" t="s">
        <v>89</v>
      </c>
      <c r="F9049" t="s">
        <v>3770</v>
      </c>
      <c r="G9049" t="s">
        <v>45</v>
      </c>
      <c r="H9049" t="s">
        <v>46</v>
      </c>
      <c r="I9049" t="s">
        <v>81</v>
      </c>
      <c r="J9049" t="s">
        <v>590</v>
      </c>
      <c r="K9049" t="s">
        <v>590</v>
      </c>
      <c r="L9049">
        <v>1</v>
      </c>
      <c r="M9049" s="1">
        <v>30682</v>
      </c>
      <c r="N9049" s="2">
        <v>30682</v>
      </c>
      <c r="O9049" t="s">
        <v>151</v>
      </c>
      <c r="P9049">
        <v>1984</v>
      </c>
      <c r="Q9049" s="1">
        <v>39300</v>
      </c>
      <c r="R9049" s="1">
        <v>39300</v>
      </c>
      <c r="S9049">
        <v>0</v>
      </c>
      <c r="T9049">
        <v>42000000</v>
      </c>
      <c r="U9049">
        <v>0</v>
      </c>
      <c r="V9049">
        <v>0</v>
      </c>
      <c r="W9049">
        <v>0</v>
      </c>
      <c r="X9049">
        <v>0</v>
      </c>
      <c r="Y9049">
        <v>0</v>
      </c>
      <c r="Z9049">
        <v>0</v>
      </c>
      <c r="AA9049">
        <v>0</v>
      </c>
      <c r="AB9049">
        <v>0</v>
      </c>
      <c r="AC9049">
        <v>0</v>
      </c>
      <c r="AD9049">
        <v>0</v>
      </c>
      <c r="AE9049">
        <v>0</v>
      </c>
      <c r="AF9049">
        <v>0</v>
      </c>
      <c r="AG9049">
        <v>0</v>
      </c>
      <c r="AH9049">
        <v>0</v>
      </c>
      <c r="AI9049">
        <v>0</v>
      </c>
      <c r="AJ9049">
        <v>0</v>
      </c>
      <c r="AK9049">
        <v>0</v>
      </c>
      <c r="AL9049">
        <v>0</v>
      </c>
      <c r="AM9049">
        <v>0</v>
      </c>
    </row>
    <row r="9050" spans="1:39" x14ac:dyDescent="0.45">
      <c r="A9050" t="s">
        <v>35765</v>
      </c>
      <c r="B9050" t="s">
        <v>35766</v>
      </c>
      <c r="C9050" t="s">
        <v>35767</v>
      </c>
      <c r="D9050" t="s">
        <v>35768</v>
      </c>
      <c r="E9050" t="s">
        <v>756</v>
      </c>
      <c r="F9050" t="s">
        <v>35769</v>
      </c>
      <c r="G9050" t="s">
        <v>57</v>
      </c>
      <c r="H9050" t="s">
        <v>46</v>
      </c>
      <c r="I9050" t="s">
        <v>58</v>
      </c>
      <c r="J9050" t="s">
        <v>198</v>
      </c>
      <c r="K9050" t="s">
        <v>1127</v>
      </c>
      <c r="L9050">
        <v>1</v>
      </c>
      <c r="Q9050" s="1">
        <v>39127</v>
      </c>
      <c r="R9050" s="1">
        <v>39127</v>
      </c>
      <c r="S9050">
        <v>0</v>
      </c>
      <c r="T9050">
        <v>2630000</v>
      </c>
      <c r="U9050">
        <v>0</v>
      </c>
      <c r="V9050">
        <v>0</v>
      </c>
      <c r="W9050">
        <v>0</v>
      </c>
      <c r="X9050">
        <v>0</v>
      </c>
      <c r="Y9050">
        <v>0</v>
      </c>
      <c r="Z9050">
        <v>0</v>
      </c>
      <c r="AA9050">
        <v>0</v>
      </c>
      <c r="AB9050">
        <v>0</v>
      </c>
      <c r="AC9050">
        <v>0</v>
      </c>
      <c r="AD9050">
        <v>0</v>
      </c>
      <c r="AE9050">
        <v>0</v>
      </c>
      <c r="AF9050">
        <v>0</v>
      </c>
      <c r="AG9050">
        <v>2630000</v>
      </c>
      <c r="AH9050">
        <v>0</v>
      </c>
      <c r="AI9050">
        <v>0</v>
      </c>
      <c r="AJ9050">
        <v>0</v>
      </c>
      <c r="AK9050">
        <v>0</v>
      </c>
      <c r="AL9050">
        <v>0</v>
      </c>
      <c r="AM9050">
        <v>0</v>
      </c>
    </row>
    <row r="9051" spans="1:39" x14ac:dyDescent="0.45">
      <c r="A9051" t="s">
        <v>35770</v>
      </c>
      <c r="B9051" t="s">
        <v>35771</v>
      </c>
      <c r="C9051" t="s">
        <v>35772</v>
      </c>
      <c r="D9051" t="s">
        <v>228</v>
      </c>
      <c r="E9051" t="s">
        <v>229</v>
      </c>
      <c r="F9051" t="s">
        <v>35773</v>
      </c>
      <c r="G9051" t="s">
        <v>57</v>
      </c>
      <c r="L9051">
        <v>1</v>
      </c>
      <c r="Q9051" s="1">
        <v>40118</v>
      </c>
      <c r="R9051" s="1">
        <v>40118</v>
      </c>
      <c r="S9051">
        <v>0</v>
      </c>
      <c r="T9051">
        <v>2483916</v>
      </c>
      <c r="U9051">
        <v>0</v>
      </c>
      <c r="V9051">
        <v>0</v>
      </c>
      <c r="W9051">
        <v>0</v>
      </c>
      <c r="X9051">
        <v>0</v>
      </c>
      <c r="Y9051">
        <v>0</v>
      </c>
      <c r="Z9051">
        <v>0</v>
      </c>
      <c r="AA9051">
        <v>0</v>
      </c>
      <c r="AB9051">
        <v>0</v>
      </c>
      <c r="AC9051">
        <v>0</v>
      </c>
      <c r="AD9051">
        <v>0</v>
      </c>
      <c r="AE9051">
        <v>0</v>
      </c>
      <c r="AF9051">
        <v>2483916</v>
      </c>
      <c r="AG9051">
        <v>0</v>
      </c>
      <c r="AH9051">
        <v>0</v>
      </c>
      <c r="AI9051">
        <v>0</v>
      </c>
      <c r="AJ9051">
        <v>0</v>
      </c>
      <c r="AK9051">
        <v>0</v>
      </c>
      <c r="AL9051">
        <v>0</v>
      </c>
      <c r="AM9051">
        <v>0</v>
      </c>
    </row>
    <row r="9052" spans="1:39" x14ac:dyDescent="0.45">
      <c r="A9052" t="s">
        <v>35774</v>
      </c>
      <c r="B9052" t="s">
        <v>35775</v>
      </c>
      <c r="C9052" t="s">
        <v>35776</v>
      </c>
      <c r="D9052" t="s">
        <v>1474</v>
      </c>
      <c r="E9052" t="s">
        <v>1475</v>
      </c>
      <c r="F9052" t="s">
        <v>35777</v>
      </c>
      <c r="G9052" t="s">
        <v>57</v>
      </c>
      <c r="H9052" t="s">
        <v>46</v>
      </c>
      <c r="I9052" t="s">
        <v>821</v>
      </c>
      <c r="J9052" t="s">
        <v>822</v>
      </c>
      <c r="K9052" t="s">
        <v>1304</v>
      </c>
      <c r="L9052">
        <v>3</v>
      </c>
      <c r="M9052" s="1">
        <v>36892</v>
      </c>
      <c r="N9052" s="2">
        <v>36892</v>
      </c>
      <c r="O9052" t="s">
        <v>172</v>
      </c>
      <c r="P9052">
        <v>2001</v>
      </c>
      <c r="Q9052" s="1">
        <v>40583</v>
      </c>
      <c r="R9052" s="1">
        <v>41310</v>
      </c>
      <c r="S9052">
        <v>0</v>
      </c>
      <c r="T9052">
        <v>9350003</v>
      </c>
      <c r="U9052">
        <v>0</v>
      </c>
      <c r="V9052">
        <v>0</v>
      </c>
      <c r="W9052">
        <v>0</v>
      </c>
      <c r="X9052">
        <v>0</v>
      </c>
      <c r="Y9052">
        <v>0</v>
      </c>
      <c r="Z9052">
        <v>0</v>
      </c>
      <c r="AA9052">
        <v>0</v>
      </c>
      <c r="AB9052">
        <v>0</v>
      </c>
      <c r="AC9052">
        <v>0</v>
      </c>
      <c r="AD9052">
        <v>0</v>
      </c>
      <c r="AE9052">
        <v>0</v>
      </c>
      <c r="AF9052">
        <v>5000000</v>
      </c>
      <c r="AG9052">
        <v>3600000</v>
      </c>
      <c r="AH9052">
        <v>0</v>
      </c>
      <c r="AI9052">
        <v>0</v>
      </c>
      <c r="AJ9052">
        <v>0</v>
      </c>
      <c r="AK9052">
        <v>0</v>
      </c>
      <c r="AL9052">
        <v>0</v>
      </c>
      <c r="AM9052">
        <v>0</v>
      </c>
    </row>
    <row r="9053" spans="1:39" x14ac:dyDescent="0.45">
      <c r="A9053" t="s">
        <v>35778</v>
      </c>
      <c r="B9053" t="s">
        <v>35779</v>
      </c>
      <c r="C9053" t="s">
        <v>35780</v>
      </c>
      <c r="D9053" t="s">
        <v>755</v>
      </c>
      <c r="E9053" t="s">
        <v>756</v>
      </c>
      <c r="F9053" t="s">
        <v>35781</v>
      </c>
      <c r="G9053" t="s">
        <v>57</v>
      </c>
      <c r="H9053" t="s">
        <v>46</v>
      </c>
      <c r="I9053" t="s">
        <v>58</v>
      </c>
      <c r="J9053" t="s">
        <v>198</v>
      </c>
      <c r="K9053" t="s">
        <v>1247</v>
      </c>
      <c r="L9053">
        <v>1</v>
      </c>
      <c r="M9053" s="1">
        <v>39083</v>
      </c>
      <c r="N9053" s="2">
        <v>39083</v>
      </c>
      <c r="O9053" t="s">
        <v>110</v>
      </c>
      <c r="P9053">
        <v>2007</v>
      </c>
      <c r="Q9053" s="1">
        <v>40780</v>
      </c>
      <c r="R9053" s="1">
        <v>40780</v>
      </c>
      <c r="S9053">
        <v>0</v>
      </c>
      <c r="T9053">
        <v>6285835</v>
      </c>
      <c r="U9053">
        <v>0</v>
      </c>
      <c r="V9053">
        <v>0</v>
      </c>
      <c r="W9053">
        <v>0</v>
      </c>
      <c r="X9053">
        <v>0</v>
      </c>
      <c r="Y9053">
        <v>0</v>
      </c>
      <c r="Z9053">
        <v>0</v>
      </c>
      <c r="AA9053">
        <v>0</v>
      </c>
      <c r="AB9053">
        <v>0</v>
      </c>
      <c r="AC9053">
        <v>0</v>
      </c>
      <c r="AD9053">
        <v>0</v>
      </c>
      <c r="AE9053">
        <v>0</v>
      </c>
      <c r="AF9053">
        <v>0</v>
      </c>
      <c r="AG9053">
        <v>0</v>
      </c>
      <c r="AH9053">
        <v>0</v>
      </c>
      <c r="AI9053">
        <v>0</v>
      </c>
      <c r="AJ9053">
        <v>0</v>
      </c>
      <c r="AK9053">
        <v>0</v>
      </c>
      <c r="AL9053">
        <v>0</v>
      </c>
      <c r="AM9053">
        <v>0</v>
      </c>
    </row>
    <row r="9054" spans="1:39" x14ac:dyDescent="0.45">
      <c r="A9054" t="s">
        <v>35782</v>
      </c>
      <c r="B9054" t="s">
        <v>35783</v>
      </c>
      <c r="C9054" t="s">
        <v>35784</v>
      </c>
      <c r="D9054" t="s">
        <v>774</v>
      </c>
      <c r="E9054" t="s">
        <v>775</v>
      </c>
      <c r="F9054" t="s">
        <v>35785</v>
      </c>
      <c r="G9054" t="s">
        <v>45</v>
      </c>
      <c r="H9054" t="s">
        <v>46</v>
      </c>
      <c r="I9054" t="s">
        <v>136</v>
      </c>
      <c r="J9054" t="s">
        <v>3537</v>
      </c>
      <c r="K9054" t="s">
        <v>3537</v>
      </c>
      <c r="L9054">
        <v>2</v>
      </c>
      <c r="Q9054" s="1">
        <v>39581</v>
      </c>
      <c r="R9054" s="1">
        <v>39917</v>
      </c>
      <c r="S9054">
        <v>0</v>
      </c>
      <c r="T9054">
        <v>13350000</v>
      </c>
      <c r="U9054">
        <v>0</v>
      </c>
      <c r="V9054">
        <v>0</v>
      </c>
      <c r="W9054">
        <v>0</v>
      </c>
      <c r="X9054">
        <v>0</v>
      </c>
      <c r="Y9054">
        <v>0</v>
      </c>
      <c r="Z9054">
        <v>0</v>
      </c>
      <c r="AA9054">
        <v>0</v>
      </c>
      <c r="AB9054">
        <v>0</v>
      </c>
      <c r="AC9054">
        <v>0</v>
      </c>
      <c r="AD9054">
        <v>0</v>
      </c>
      <c r="AE9054">
        <v>0</v>
      </c>
      <c r="AF9054">
        <v>0</v>
      </c>
      <c r="AG9054">
        <v>1850000</v>
      </c>
      <c r="AH9054">
        <v>0</v>
      </c>
      <c r="AI9054">
        <v>0</v>
      </c>
      <c r="AJ9054">
        <v>0</v>
      </c>
      <c r="AK9054">
        <v>0</v>
      </c>
      <c r="AL9054">
        <v>0</v>
      </c>
      <c r="AM9054">
        <v>0</v>
      </c>
    </row>
    <row r="9055" spans="1:39" x14ac:dyDescent="0.45">
      <c r="A9055" t="s">
        <v>35786</v>
      </c>
      <c r="B9055" t="s">
        <v>35787</v>
      </c>
      <c r="C9055" t="s">
        <v>35788</v>
      </c>
      <c r="D9055" t="s">
        <v>774</v>
      </c>
      <c r="E9055" t="s">
        <v>775</v>
      </c>
      <c r="F9055" t="s">
        <v>35789</v>
      </c>
      <c r="G9055" t="s">
        <v>57</v>
      </c>
      <c r="H9055" t="s">
        <v>46</v>
      </c>
      <c r="I9055" t="s">
        <v>299</v>
      </c>
      <c r="J9055" t="s">
        <v>300</v>
      </c>
      <c r="K9055" t="s">
        <v>16647</v>
      </c>
      <c r="L9055">
        <v>2</v>
      </c>
      <c r="M9055" s="1">
        <v>37257</v>
      </c>
      <c r="N9055" s="2">
        <v>37257</v>
      </c>
      <c r="O9055" t="s">
        <v>554</v>
      </c>
      <c r="P9055">
        <v>2002</v>
      </c>
      <c r="Q9055" s="1">
        <v>39139</v>
      </c>
      <c r="R9055" s="1">
        <v>41488</v>
      </c>
      <c r="S9055">
        <v>0</v>
      </c>
      <c r="T9055">
        <v>33000000</v>
      </c>
      <c r="U9055">
        <v>0</v>
      </c>
      <c r="V9055">
        <v>0</v>
      </c>
      <c r="W9055">
        <v>750000</v>
      </c>
      <c r="X9055">
        <v>0</v>
      </c>
      <c r="Y9055">
        <v>0</v>
      </c>
      <c r="Z9055">
        <v>0</v>
      </c>
      <c r="AA9055">
        <v>0</v>
      </c>
      <c r="AB9055">
        <v>0</v>
      </c>
      <c r="AC9055">
        <v>0</v>
      </c>
      <c r="AD9055">
        <v>0</v>
      </c>
      <c r="AE9055">
        <v>0</v>
      </c>
      <c r="AF9055">
        <v>0</v>
      </c>
      <c r="AG9055">
        <v>0</v>
      </c>
      <c r="AH9055">
        <v>33000000</v>
      </c>
      <c r="AI9055">
        <v>0</v>
      </c>
      <c r="AJ9055">
        <v>0</v>
      </c>
      <c r="AK9055">
        <v>0</v>
      </c>
      <c r="AL9055">
        <v>0</v>
      </c>
      <c r="AM9055">
        <v>0</v>
      </c>
    </row>
    <row r="9056" spans="1:39" x14ac:dyDescent="0.45">
      <c r="A9056" t="s">
        <v>35790</v>
      </c>
      <c r="B9056" t="s">
        <v>35791</v>
      </c>
      <c r="C9056" t="s">
        <v>35792</v>
      </c>
      <c r="D9056" t="s">
        <v>293</v>
      </c>
      <c r="E9056" t="s">
        <v>294</v>
      </c>
      <c r="F9056" t="s">
        <v>35793</v>
      </c>
      <c r="G9056" t="s">
        <v>45</v>
      </c>
      <c r="H9056" t="s">
        <v>46</v>
      </c>
      <c r="I9056" t="s">
        <v>58</v>
      </c>
      <c r="J9056" t="s">
        <v>198</v>
      </c>
      <c r="K9056" t="s">
        <v>833</v>
      </c>
      <c r="L9056">
        <v>2</v>
      </c>
      <c r="M9056" s="1">
        <v>36526</v>
      </c>
      <c r="N9056" s="2">
        <v>36526</v>
      </c>
      <c r="O9056" t="s">
        <v>255</v>
      </c>
      <c r="P9056">
        <v>2000</v>
      </c>
      <c r="Q9056" s="1">
        <v>39170</v>
      </c>
      <c r="R9056" s="1">
        <v>40176</v>
      </c>
      <c r="S9056">
        <v>0</v>
      </c>
      <c r="T9056">
        <v>22600000</v>
      </c>
      <c r="U9056">
        <v>0</v>
      </c>
      <c r="V9056">
        <v>0</v>
      </c>
      <c r="W9056">
        <v>0</v>
      </c>
      <c r="X9056">
        <v>3720000</v>
      </c>
      <c r="Y9056">
        <v>0</v>
      </c>
      <c r="Z9056">
        <v>0</v>
      </c>
      <c r="AA9056">
        <v>0</v>
      </c>
      <c r="AB9056">
        <v>0</v>
      </c>
      <c r="AC9056">
        <v>0</v>
      </c>
      <c r="AD9056">
        <v>0</v>
      </c>
      <c r="AE9056">
        <v>0</v>
      </c>
      <c r="AF9056">
        <v>0</v>
      </c>
      <c r="AG9056">
        <v>0</v>
      </c>
      <c r="AH9056">
        <v>0</v>
      </c>
      <c r="AI9056">
        <v>0</v>
      </c>
      <c r="AJ9056">
        <v>22600000</v>
      </c>
      <c r="AK9056">
        <v>0</v>
      </c>
      <c r="AL9056">
        <v>0</v>
      </c>
      <c r="AM9056">
        <v>0</v>
      </c>
    </row>
    <row r="9057" spans="1:39" x14ac:dyDescent="0.45">
      <c r="A9057" t="s">
        <v>35794</v>
      </c>
      <c r="B9057" t="s">
        <v>35795</v>
      </c>
      <c r="C9057" t="s">
        <v>35796</v>
      </c>
      <c r="D9057" t="s">
        <v>293</v>
      </c>
      <c r="E9057" t="s">
        <v>294</v>
      </c>
      <c r="F9057" t="s">
        <v>35797</v>
      </c>
      <c r="G9057" t="s">
        <v>57</v>
      </c>
      <c r="H9057" t="s">
        <v>46</v>
      </c>
      <c r="I9057" t="s">
        <v>3181</v>
      </c>
      <c r="J9057" t="s">
        <v>7183</v>
      </c>
      <c r="K9057" t="s">
        <v>7183</v>
      </c>
      <c r="L9057">
        <v>1</v>
      </c>
      <c r="M9057" s="1">
        <v>40179</v>
      </c>
      <c r="N9057" s="2">
        <v>40179</v>
      </c>
      <c r="O9057" t="s">
        <v>118</v>
      </c>
      <c r="P9057">
        <v>2010</v>
      </c>
      <c r="Q9057" s="1">
        <v>41513</v>
      </c>
      <c r="R9057" s="1">
        <v>41513</v>
      </c>
      <c r="S9057">
        <v>0</v>
      </c>
      <c r="T9057">
        <v>0</v>
      </c>
      <c r="U9057">
        <v>0</v>
      </c>
      <c r="V9057">
        <v>0</v>
      </c>
      <c r="W9057">
        <v>0</v>
      </c>
      <c r="X9057">
        <v>0</v>
      </c>
      <c r="Y9057">
        <v>0</v>
      </c>
      <c r="Z9057">
        <v>220099</v>
      </c>
      <c r="AA9057">
        <v>0</v>
      </c>
      <c r="AB9057">
        <v>0</v>
      </c>
      <c r="AC9057">
        <v>0</v>
      </c>
      <c r="AD9057">
        <v>0</v>
      </c>
      <c r="AE9057">
        <v>0</v>
      </c>
      <c r="AF9057">
        <v>0</v>
      </c>
      <c r="AG9057">
        <v>0</v>
      </c>
      <c r="AH9057">
        <v>0</v>
      </c>
      <c r="AI9057">
        <v>0</v>
      </c>
      <c r="AJ9057">
        <v>0</v>
      </c>
      <c r="AK9057">
        <v>0</v>
      </c>
      <c r="AL9057">
        <v>0</v>
      </c>
      <c r="AM9057">
        <v>0</v>
      </c>
    </row>
    <row r="9058" spans="1:39" x14ac:dyDescent="0.45">
      <c r="A9058" t="s">
        <v>35798</v>
      </c>
      <c r="B9058" t="s">
        <v>35799</v>
      </c>
      <c r="C9058" t="s">
        <v>35800</v>
      </c>
      <c r="F9058" t="s">
        <v>114</v>
      </c>
      <c r="G9058" t="s">
        <v>57</v>
      </c>
      <c r="H9058" t="s">
        <v>46</v>
      </c>
      <c r="I9058" t="s">
        <v>58</v>
      </c>
      <c r="J9058" t="s">
        <v>989</v>
      </c>
      <c r="K9058" t="s">
        <v>25235</v>
      </c>
      <c r="L9058">
        <v>1</v>
      </c>
      <c r="M9058" s="1">
        <v>40948</v>
      </c>
      <c r="N9058" s="2">
        <v>40940</v>
      </c>
      <c r="O9058" t="s">
        <v>132</v>
      </c>
      <c r="P9058">
        <v>2012</v>
      </c>
      <c r="Q9058" s="1">
        <v>41001</v>
      </c>
      <c r="R9058" s="1">
        <v>41001</v>
      </c>
      <c r="S9058">
        <v>0</v>
      </c>
      <c r="T9058">
        <v>0</v>
      </c>
      <c r="U9058">
        <v>0</v>
      </c>
      <c r="V9058">
        <v>0</v>
      </c>
      <c r="W9058">
        <v>0</v>
      </c>
      <c r="X9058">
        <v>0</v>
      </c>
      <c r="Y9058">
        <v>0</v>
      </c>
      <c r="Z9058">
        <v>0</v>
      </c>
      <c r="AA9058">
        <v>0</v>
      </c>
      <c r="AB9058">
        <v>0</v>
      </c>
      <c r="AC9058">
        <v>0</v>
      </c>
      <c r="AD9058">
        <v>0</v>
      </c>
      <c r="AE9058">
        <v>0</v>
      </c>
      <c r="AF9058">
        <v>0</v>
      </c>
      <c r="AG9058">
        <v>0</v>
      </c>
      <c r="AH9058">
        <v>0</v>
      </c>
      <c r="AI9058">
        <v>0</v>
      </c>
      <c r="AJ9058">
        <v>0</v>
      </c>
      <c r="AK9058">
        <v>0</v>
      </c>
      <c r="AL9058">
        <v>0</v>
      </c>
      <c r="AM9058">
        <v>0</v>
      </c>
    </row>
    <row r="9059" spans="1:39" x14ac:dyDescent="0.45">
      <c r="A9059" t="s">
        <v>35801</v>
      </c>
      <c r="B9059" t="s">
        <v>35802</v>
      </c>
      <c r="D9059" t="s">
        <v>1009</v>
      </c>
      <c r="E9059" t="s">
        <v>1010</v>
      </c>
      <c r="F9059" t="s">
        <v>114</v>
      </c>
      <c r="G9059" t="s">
        <v>57</v>
      </c>
      <c r="H9059" t="s">
        <v>46</v>
      </c>
      <c r="I9059" t="s">
        <v>526</v>
      </c>
      <c r="J9059" t="s">
        <v>527</v>
      </c>
      <c r="K9059" t="s">
        <v>527</v>
      </c>
      <c r="L9059">
        <v>1</v>
      </c>
      <c r="M9059" s="1">
        <v>32509</v>
      </c>
      <c r="N9059" s="2">
        <v>32509</v>
      </c>
      <c r="O9059" t="s">
        <v>2457</v>
      </c>
      <c r="P9059">
        <v>1989</v>
      </c>
      <c r="Q9059" s="1">
        <v>41551</v>
      </c>
      <c r="R9059" s="1">
        <v>41551</v>
      </c>
      <c r="S9059">
        <v>0</v>
      </c>
      <c r="T9059">
        <v>0</v>
      </c>
      <c r="U9059">
        <v>0</v>
      </c>
      <c r="V9059">
        <v>0</v>
      </c>
      <c r="W9059">
        <v>0</v>
      </c>
      <c r="X9059">
        <v>0</v>
      </c>
      <c r="Y9059">
        <v>0</v>
      </c>
      <c r="Z9059">
        <v>0</v>
      </c>
      <c r="AA9059">
        <v>0</v>
      </c>
      <c r="AB9059">
        <v>0</v>
      </c>
      <c r="AC9059">
        <v>0</v>
      </c>
      <c r="AD9059">
        <v>0</v>
      </c>
      <c r="AE9059">
        <v>0</v>
      </c>
      <c r="AF9059">
        <v>0</v>
      </c>
      <c r="AG9059">
        <v>0</v>
      </c>
      <c r="AH9059">
        <v>0</v>
      </c>
      <c r="AI9059">
        <v>0</v>
      </c>
      <c r="AJ9059">
        <v>0</v>
      </c>
      <c r="AK9059">
        <v>0</v>
      </c>
      <c r="AL9059">
        <v>0</v>
      </c>
      <c r="AM9059">
        <v>0</v>
      </c>
    </row>
    <row r="9060" spans="1:39" x14ac:dyDescent="0.45">
      <c r="A9060" t="s">
        <v>35803</v>
      </c>
      <c r="B9060" t="s">
        <v>35804</v>
      </c>
      <c r="C9060" t="s">
        <v>35805</v>
      </c>
      <c r="D9060" t="s">
        <v>389</v>
      </c>
      <c r="E9060" t="s">
        <v>390</v>
      </c>
      <c r="F9060" t="s">
        <v>401</v>
      </c>
      <c r="G9060" t="s">
        <v>57</v>
      </c>
      <c r="H9060" t="s">
        <v>46</v>
      </c>
      <c r="I9060" t="s">
        <v>169</v>
      </c>
      <c r="J9060" t="s">
        <v>170</v>
      </c>
      <c r="K9060" t="s">
        <v>35806</v>
      </c>
      <c r="L9060">
        <v>1</v>
      </c>
      <c r="M9060" s="1">
        <v>32874</v>
      </c>
      <c r="N9060" s="2">
        <v>32874</v>
      </c>
      <c r="O9060" t="s">
        <v>444</v>
      </c>
      <c r="P9060">
        <v>1990</v>
      </c>
      <c r="Q9060" s="1">
        <v>40078</v>
      </c>
      <c r="R9060" s="1">
        <v>40078</v>
      </c>
      <c r="S9060">
        <v>0</v>
      </c>
      <c r="T9060">
        <v>700000</v>
      </c>
      <c r="U9060">
        <v>0</v>
      </c>
      <c r="V9060">
        <v>0</v>
      </c>
      <c r="W9060">
        <v>0</v>
      </c>
      <c r="X9060">
        <v>0</v>
      </c>
      <c r="Y9060">
        <v>0</v>
      </c>
      <c r="Z9060">
        <v>0</v>
      </c>
      <c r="AA9060">
        <v>0</v>
      </c>
      <c r="AB9060">
        <v>0</v>
      </c>
      <c r="AC9060">
        <v>0</v>
      </c>
      <c r="AD9060">
        <v>0</v>
      </c>
      <c r="AE9060">
        <v>0</v>
      </c>
      <c r="AF9060">
        <v>0</v>
      </c>
      <c r="AG9060">
        <v>0</v>
      </c>
      <c r="AH9060">
        <v>0</v>
      </c>
      <c r="AI9060">
        <v>0</v>
      </c>
      <c r="AJ9060">
        <v>0</v>
      </c>
      <c r="AK9060">
        <v>0</v>
      </c>
      <c r="AL9060">
        <v>0</v>
      </c>
      <c r="AM9060">
        <v>0</v>
      </c>
    </row>
    <row r="9061" spans="1:39" x14ac:dyDescent="0.45">
      <c r="A9061" t="s">
        <v>35807</v>
      </c>
      <c r="B9061" t="s">
        <v>35808</v>
      </c>
      <c r="C9061" t="s">
        <v>35809</v>
      </c>
      <c r="D9061" t="s">
        <v>1757</v>
      </c>
      <c r="E9061" t="s">
        <v>1758</v>
      </c>
      <c r="F9061" t="s">
        <v>20007</v>
      </c>
      <c r="G9061" t="s">
        <v>57</v>
      </c>
      <c r="L9061">
        <v>1</v>
      </c>
      <c r="M9061" s="1">
        <v>36161</v>
      </c>
      <c r="N9061" s="2">
        <v>36161</v>
      </c>
      <c r="O9061" t="s">
        <v>1121</v>
      </c>
      <c r="P9061">
        <v>1999</v>
      </c>
      <c r="Q9061" s="1">
        <v>39988</v>
      </c>
      <c r="R9061" s="1">
        <v>39988</v>
      </c>
      <c r="S9061">
        <v>0</v>
      </c>
      <c r="T9061">
        <v>21500000</v>
      </c>
      <c r="U9061">
        <v>0</v>
      </c>
      <c r="V9061">
        <v>0</v>
      </c>
      <c r="W9061">
        <v>0</v>
      </c>
      <c r="X9061">
        <v>0</v>
      </c>
      <c r="Y9061">
        <v>0</v>
      </c>
      <c r="Z9061">
        <v>0</v>
      </c>
      <c r="AA9061">
        <v>0</v>
      </c>
      <c r="AB9061">
        <v>0</v>
      </c>
      <c r="AC9061">
        <v>0</v>
      </c>
      <c r="AD9061">
        <v>0</v>
      </c>
      <c r="AE9061">
        <v>0</v>
      </c>
      <c r="AF9061">
        <v>0</v>
      </c>
      <c r="AG9061">
        <v>0</v>
      </c>
      <c r="AH9061">
        <v>0</v>
      </c>
      <c r="AI9061">
        <v>21500000</v>
      </c>
      <c r="AJ9061">
        <v>0</v>
      </c>
      <c r="AK9061">
        <v>0</v>
      </c>
      <c r="AL9061">
        <v>0</v>
      </c>
      <c r="AM9061">
        <v>0</v>
      </c>
    </row>
    <row r="9062" spans="1:39" x14ac:dyDescent="0.45">
      <c r="A9062" t="s">
        <v>35810</v>
      </c>
      <c r="B9062" t="s">
        <v>35811</v>
      </c>
      <c r="C9062" t="s">
        <v>35812</v>
      </c>
      <c r="D9062" t="s">
        <v>88</v>
      </c>
      <c r="E9062" t="s">
        <v>89</v>
      </c>
      <c r="F9062" t="s">
        <v>4357</v>
      </c>
      <c r="H9062" t="s">
        <v>46</v>
      </c>
      <c r="I9062" t="s">
        <v>178</v>
      </c>
      <c r="J9062" t="s">
        <v>179</v>
      </c>
      <c r="K9062" t="s">
        <v>2907</v>
      </c>
      <c r="L9062">
        <v>2</v>
      </c>
      <c r="M9062" s="1">
        <v>37987</v>
      </c>
      <c r="N9062" s="2">
        <v>37987</v>
      </c>
      <c r="O9062" t="s">
        <v>452</v>
      </c>
      <c r="P9062">
        <v>2004</v>
      </c>
      <c r="Q9062" s="1">
        <v>40211</v>
      </c>
      <c r="R9062" s="1">
        <v>41115</v>
      </c>
      <c r="S9062">
        <v>0</v>
      </c>
      <c r="T9062">
        <v>10000000</v>
      </c>
      <c r="U9062">
        <v>0</v>
      </c>
      <c r="V9062">
        <v>0</v>
      </c>
      <c r="W9062">
        <v>0</v>
      </c>
      <c r="X9062">
        <v>0</v>
      </c>
      <c r="Y9062">
        <v>0</v>
      </c>
      <c r="Z9062">
        <v>0</v>
      </c>
      <c r="AA9062">
        <v>76000000</v>
      </c>
      <c r="AB9062">
        <v>0</v>
      </c>
      <c r="AC9062">
        <v>0</v>
      </c>
      <c r="AD9062">
        <v>0</v>
      </c>
      <c r="AE9062">
        <v>0</v>
      </c>
      <c r="AF9062">
        <v>0</v>
      </c>
      <c r="AG9062">
        <v>0</v>
      </c>
      <c r="AH9062">
        <v>0</v>
      </c>
      <c r="AI9062">
        <v>0</v>
      </c>
      <c r="AJ9062">
        <v>0</v>
      </c>
      <c r="AK9062">
        <v>0</v>
      </c>
      <c r="AL9062">
        <v>0</v>
      </c>
      <c r="AM9062">
        <v>0</v>
      </c>
    </row>
    <row r="9063" spans="1:39" x14ac:dyDescent="0.45">
      <c r="A9063" t="s">
        <v>35813</v>
      </c>
      <c r="B9063" t="s">
        <v>35814</v>
      </c>
      <c r="C9063" t="s">
        <v>35815</v>
      </c>
      <c r="D9063" t="s">
        <v>774</v>
      </c>
      <c r="E9063" t="s">
        <v>775</v>
      </c>
      <c r="F9063" t="s">
        <v>35816</v>
      </c>
      <c r="G9063" t="s">
        <v>57</v>
      </c>
      <c r="H9063" t="s">
        <v>46</v>
      </c>
      <c r="I9063" t="s">
        <v>58</v>
      </c>
      <c r="J9063" t="s">
        <v>198</v>
      </c>
      <c r="K9063" t="s">
        <v>731</v>
      </c>
      <c r="L9063">
        <v>4</v>
      </c>
      <c r="M9063" s="1">
        <v>38353</v>
      </c>
      <c r="N9063" s="2">
        <v>38353</v>
      </c>
      <c r="O9063" t="s">
        <v>464</v>
      </c>
      <c r="P9063">
        <v>2005</v>
      </c>
      <c r="Q9063" s="1">
        <v>39741</v>
      </c>
      <c r="R9063" s="1">
        <v>41183</v>
      </c>
      <c r="S9063">
        <v>0</v>
      </c>
      <c r="T9063">
        <v>52893000</v>
      </c>
      <c r="U9063">
        <v>0</v>
      </c>
      <c r="V9063">
        <v>0</v>
      </c>
      <c r="W9063">
        <v>0</v>
      </c>
      <c r="X9063">
        <v>0</v>
      </c>
      <c r="Y9063">
        <v>0</v>
      </c>
      <c r="Z9063">
        <v>0</v>
      </c>
      <c r="AA9063">
        <v>0</v>
      </c>
      <c r="AB9063">
        <v>0</v>
      </c>
      <c r="AC9063">
        <v>0</v>
      </c>
      <c r="AD9063">
        <v>0</v>
      </c>
      <c r="AE9063">
        <v>0</v>
      </c>
      <c r="AF9063">
        <v>0</v>
      </c>
      <c r="AG9063">
        <v>0</v>
      </c>
      <c r="AH9063">
        <v>25000000</v>
      </c>
      <c r="AI9063">
        <v>20000000</v>
      </c>
      <c r="AJ9063">
        <v>0</v>
      </c>
      <c r="AK9063">
        <v>0</v>
      </c>
      <c r="AL9063">
        <v>0</v>
      </c>
      <c r="AM9063">
        <v>0</v>
      </c>
    </row>
    <row r="9064" spans="1:39" x14ac:dyDescent="0.45">
      <c r="A9064" t="s">
        <v>35817</v>
      </c>
      <c r="B9064" t="s">
        <v>35818</v>
      </c>
      <c r="C9064" t="s">
        <v>35819</v>
      </c>
      <c r="D9064" t="s">
        <v>558</v>
      </c>
      <c r="E9064" t="s">
        <v>559</v>
      </c>
      <c r="F9064" s="3">
        <v>40000</v>
      </c>
      <c r="G9064" t="s">
        <v>57</v>
      </c>
      <c r="L9064">
        <v>1</v>
      </c>
      <c r="M9064" s="1">
        <v>40909</v>
      </c>
      <c r="N9064" s="2">
        <v>40909</v>
      </c>
      <c r="O9064" t="s">
        <v>132</v>
      </c>
      <c r="P9064">
        <v>2012</v>
      </c>
      <c r="Q9064" s="1">
        <v>41344</v>
      </c>
      <c r="R9064" s="1">
        <v>41344</v>
      </c>
      <c r="S9064">
        <v>40000</v>
      </c>
      <c r="T9064">
        <v>0</v>
      </c>
      <c r="U9064">
        <v>0</v>
      </c>
      <c r="V9064">
        <v>0</v>
      </c>
      <c r="W9064">
        <v>0</v>
      </c>
      <c r="X9064">
        <v>0</v>
      </c>
      <c r="Y9064">
        <v>0</v>
      </c>
      <c r="Z9064">
        <v>0</v>
      </c>
      <c r="AA9064">
        <v>0</v>
      </c>
      <c r="AB9064">
        <v>0</v>
      </c>
      <c r="AC9064">
        <v>0</v>
      </c>
      <c r="AD9064">
        <v>0</v>
      </c>
      <c r="AE9064">
        <v>0</v>
      </c>
      <c r="AF9064">
        <v>0</v>
      </c>
      <c r="AG9064">
        <v>0</v>
      </c>
      <c r="AH9064">
        <v>0</v>
      </c>
      <c r="AI9064">
        <v>0</v>
      </c>
      <c r="AJ9064">
        <v>0</v>
      </c>
      <c r="AK9064">
        <v>0</v>
      </c>
      <c r="AL9064">
        <v>0</v>
      </c>
      <c r="AM9064">
        <v>0</v>
      </c>
    </row>
    <row r="9065" spans="1:39" x14ac:dyDescent="0.45">
      <c r="A9065" t="s">
        <v>35820</v>
      </c>
      <c r="B9065" t="s">
        <v>35821</v>
      </c>
      <c r="C9065" t="s">
        <v>35822</v>
      </c>
      <c r="D9065" t="s">
        <v>88</v>
      </c>
      <c r="E9065" t="s">
        <v>89</v>
      </c>
      <c r="F9065" t="s">
        <v>35823</v>
      </c>
      <c r="G9065" t="s">
        <v>57</v>
      </c>
      <c r="H9065" t="s">
        <v>46</v>
      </c>
      <c r="I9065" t="s">
        <v>1388</v>
      </c>
      <c r="J9065" t="s">
        <v>641</v>
      </c>
      <c r="K9065" t="s">
        <v>35824</v>
      </c>
      <c r="L9065">
        <v>1</v>
      </c>
      <c r="M9065" s="1">
        <v>19360</v>
      </c>
      <c r="N9065" s="2">
        <v>19360</v>
      </c>
      <c r="O9065" t="s">
        <v>31510</v>
      </c>
      <c r="P9065">
        <v>1953</v>
      </c>
      <c r="Q9065" s="1">
        <v>41500</v>
      </c>
      <c r="R9065" s="1">
        <v>41500</v>
      </c>
      <c r="S9065">
        <v>0</v>
      </c>
      <c r="T9065">
        <v>12000002</v>
      </c>
      <c r="U9065">
        <v>0</v>
      </c>
      <c r="V9065">
        <v>0</v>
      </c>
      <c r="W9065">
        <v>0</v>
      </c>
      <c r="X9065">
        <v>0</v>
      </c>
      <c r="Y9065">
        <v>0</v>
      </c>
      <c r="Z9065">
        <v>0</v>
      </c>
      <c r="AA9065">
        <v>0</v>
      </c>
      <c r="AB9065">
        <v>0</v>
      </c>
      <c r="AC9065">
        <v>0</v>
      </c>
      <c r="AD9065">
        <v>0</v>
      </c>
      <c r="AE9065">
        <v>0</v>
      </c>
      <c r="AF9065">
        <v>0</v>
      </c>
      <c r="AG9065">
        <v>0</v>
      </c>
      <c r="AH9065">
        <v>0</v>
      </c>
      <c r="AI9065">
        <v>0</v>
      </c>
      <c r="AJ9065">
        <v>0</v>
      </c>
      <c r="AK9065">
        <v>0</v>
      </c>
      <c r="AL9065">
        <v>0</v>
      </c>
      <c r="AM9065">
        <v>0</v>
      </c>
    </row>
    <row r="9066" spans="1:39" x14ac:dyDescent="0.45">
      <c r="A9066" t="s">
        <v>35825</v>
      </c>
      <c r="B9066" t="s">
        <v>35826</v>
      </c>
      <c r="C9066" t="s">
        <v>35827</v>
      </c>
      <c r="D9066" t="s">
        <v>13397</v>
      </c>
      <c r="E9066" t="s">
        <v>13398</v>
      </c>
      <c r="F9066" t="s">
        <v>114</v>
      </c>
      <c r="G9066" t="s">
        <v>45</v>
      </c>
      <c r="H9066" t="s">
        <v>8318</v>
      </c>
      <c r="J9066" t="s">
        <v>8319</v>
      </c>
      <c r="K9066" t="s">
        <v>8319</v>
      </c>
      <c r="L9066">
        <v>1</v>
      </c>
      <c r="M9066" s="1">
        <v>40544</v>
      </c>
      <c r="N9066" s="2">
        <v>40544</v>
      </c>
      <c r="O9066" t="s">
        <v>528</v>
      </c>
      <c r="P9066">
        <v>2011</v>
      </c>
      <c r="Q9066" s="1">
        <v>41000</v>
      </c>
      <c r="R9066" s="1">
        <v>41000</v>
      </c>
      <c r="S9066">
        <v>0</v>
      </c>
      <c r="T9066">
        <v>0</v>
      </c>
      <c r="U9066">
        <v>0</v>
      </c>
      <c r="V9066">
        <v>0</v>
      </c>
      <c r="W9066">
        <v>0</v>
      </c>
      <c r="X9066">
        <v>0</v>
      </c>
      <c r="Y9066">
        <v>0</v>
      </c>
      <c r="Z9066">
        <v>0</v>
      </c>
      <c r="AA9066">
        <v>0</v>
      </c>
      <c r="AB9066">
        <v>0</v>
      </c>
      <c r="AC9066">
        <v>0</v>
      </c>
      <c r="AD9066">
        <v>0</v>
      </c>
      <c r="AE9066">
        <v>0</v>
      </c>
      <c r="AF9066">
        <v>0</v>
      </c>
      <c r="AG9066">
        <v>0</v>
      </c>
      <c r="AH9066">
        <v>0</v>
      </c>
      <c r="AI9066">
        <v>0</v>
      </c>
      <c r="AJ9066">
        <v>0</v>
      </c>
      <c r="AK9066">
        <v>0</v>
      </c>
      <c r="AL9066">
        <v>0</v>
      </c>
      <c r="AM9066">
        <v>0</v>
      </c>
    </row>
    <row r="9067" spans="1:39" x14ac:dyDescent="0.45">
      <c r="A9067" t="s">
        <v>35828</v>
      </c>
      <c r="B9067" t="s">
        <v>35829</v>
      </c>
      <c r="C9067" t="s">
        <v>35830</v>
      </c>
      <c r="D9067" t="s">
        <v>389</v>
      </c>
      <c r="E9067" t="s">
        <v>390</v>
      </c>
      <c r="F9067" t="s">
        <v>187</v>
      </c>
      <c r="G9067" t="s">
        <v>57</v>
      </c>
      <c r="H9067" t="s">
        <v>46</v>
      </c>
      <c r="I9067" t="s">
        <v>1282</v>
      </c>
      <c r="J9067" t="s">
        <v>1304</v>
      </c>
      <c r="K9067" t="s">
        <v>1304</v>
      </c>
      <c r="L9067">
        <v>1</v>
      </c>
      <c r="Q9067" s="1">
        <v>40909</v>
      </c>
      <c r="R9067" s="1">
        <v>40909</v>
      </c>
      <c r="S9067">
        <v>0</v>
      </c>
      <c r="T9067">
        <v>0</v>
      </c>
      <c r="U9067">
        <v>0</v>
      </c>
      <c r="V9067">
        <v>0</v>
      </c>
      <c r="W9067">
        <v>0</v>
      </c>
      <c r="X9067">
        <v>0</v>
      </c>
      <c r="Y9067">
        <v>500000</v>
      </c>
      <c r="Z9067">
        <v>0</v>
      </c>
      <c r="AA9067">
        <v>0</v>
      </c>
      <c r="AB9067">
        <v>0</v>
      </c>
      <c r="AC9067">
        <v>0</v>
      </c>
      <c r="AD9067">
        <v>0</v>
      </c>
      <c r="AE9067">
        <v>0</v>
      </c>
      <c r="AF9067">
        <v>0</v>
      </c>
      <c r="AG9067">
        <v>0</v>
      </c>
      <c r="AH9067">
        <v>0</v>
      </c>
      <c r="AI9067">
        <v>0</v>
      </c>
      <c r="AJ9067">
        <v>0</v>
      </c>
      <c r="AK9067">
        <v>0</v>
      </c>
      <c r="AL9067">
        <v>0</v>
      </c>
      <c r="AM9067">
        <v>0</v>
      </c>
    </row>
    <row r="9068" spans="1:39" x14ac:dyDescent="0.45">
      <c r="A9068" t="s">
        <v>35831</v>
      </c>
      <c r="B9068" t="s">
        <v>35832</v>
      </c>
      <c r="C9068" t="s">
        <v>35833</v>
      </c>
      <c r="D9068" t="s">
        <v>107</v>
      </c>
      <c r="E9068" t="s">
        <v>108</v>
      </c>
      <c r="F9068" t="s">
        <v>35834</v>
      </c>
      <c r="G9068" t="s">
        <v>57</v>
      </c>
      <c r="H9068" t="s">
        <v>46</v>
      </c>
      <c r="I9068" t="s">
        <v>169</v>
      </c>
      <c r="J9068" t="s">
        <v>641</v>
      </c>
      <c r="K9068" t="s">
        <v>4273</v>
      </c>
      <c r="L9068">
        <v>2</v>
      </c>
      <c r="M9068" s="1">
        <v>40909</v>
      </c>
      <c r="N9068" s="2">
        <v>40909</v>
      </c>
      <c r="O9068" t="s">
        <v>132</v>
      </c>
      <c r="P9068">
        <v>2012</v>
      </c>
      <c r="Q9068" s="1">
        <v>41374</v>
      </c>
      <c r="R9068" s="1">
        <v>41716</v>
      </c>
      <c r="S9068">
        <v>3980000</v>
      </c>
      <c r="T9068">
        <v>0</v>
      </c>
      <c r="U9068">
        <v>0</v>
      </c>
      <c r="V9068">
        <v>0</v>
      </c>
      <c r="W9068">
        <v>0</v>
      </c>
      <c r="X9068">
        <v>0</v>
      </c>
      <c r="Y9068">
        <v>0</v>
      </c>
      <c r="Z9068">
        <v>0</v>
      </c>
      <c r="AA9068">
        <v>0</v>
      </c>
      <c r="AB9068">
        <v>0</v>
      </c>
      <c r="AC9068">
        <v>0</v>
      </c>
      <c r="AD9068">
        <v>0</v>
      </c>
      <c r="AE9068">
        <v>0</v>
      </c>
      <c r="AF9068">
        <v>0</v>
      </c>
      <c r="AG9068">
        <v>0</v>
      </c>
      <c r="AH9068">
        <v>0</v>
      </c>
      <c r="AI9068">
        <v>0</v>
      </c>
      <c r="AJ9068">
        <v>0</v>
      </c>
      <c r="AK9068">
        <v>0</v>
      </c>
      <c r="AL9068">
        <v>0</v>
      </c>
      <c r="AM9068">
        <v>0</v>
      </c>
    </row>
    <row r="9069" spans="1:39" x14ac:dyDescent="0.45">
      <c r="A9069" t="s">
        <v>35835</v>
      </c>
      <c r="B9069" t="s">
        <v>35836</v>
      </c>
      <c r="C9069" t="s">
        <v>35837</v>
      </c>
      <c r="D9069" t="s">
        <v>461</v>
      </c>
      <c r="E9069" t="s">
        <v>462</v>
      </c>
      <c r="F9069" t="s">
        <v>35838</v>
      </c>
      <c r="G9069" t="s">
        <v>57</v>
      </c>
      <c r="H9069" t="s">
        <v>46</v>
      </c>
      <c r="I9069" t="s">
        <v>1258</v>
      </c>
      <c r="J9069" t="s">
        <v>1259</v>
      </c>
      <c r="K9069" t="s">
        <v>35839</v>
      </c>
      <c r="L9069">
        <v>2</v>
      </c>
      <c r="M9069" s="1">
        <v>24473</v>
      </c>
      <c r="N9069" s="2">
        <v>24473</v>
      </c>
      <c r="O9069" t="s">
        <v>6300</v>
      </c>
      <c r="P9069">
        <v>1967</v>
      </c>
      <c r="Q9069" s="1">
        <v>41064</v>
      </c>
      <c r="R9069" s="1">
        <v>41801</v>
      </c>
      <c r="S9069">
        <v>0</v>
      </c>
      <c r="T9069">
        <v>3810000</v>
      </c>
      <c r="U9069">
        <v>0</v>
      </c>
      <c r="V9069">
        <v>0</v>
      </c>
      <c r="W9069">
        <v>0</v>
      </c>
      <c r="X9069">
        <v>0</v>
      </c>
      <c r="Y9069">
        <v>0</v>
      </c>
      <c r="Z9069">
        <v>0</v>
      </c>
      <c r="AA9069">
        <v>0</v>
      </c>
      <c r="AB9069">
        <v>0</v>
      </c>
      <c r="AC9069">
        <v>0</v>
      </c>
      <c r="AD9069">
        <v>0</v>
      </c>
      <c r="AE9069">
        <v>0</v>
      </c>
      <c r="AF9069">
        <v>0</v>
      </c>
      <c r="AG9069">
        <v>0</v>
      </c>
      <c r="AH9069">
        <v>0</v>
      </c>
      <c r="AI9069">
        <v>0</v>
      </c>
      <c r="AJ9069">
        <v>0</v>
      </c>
      <c r="AK9069">
        <v>0</v>
      </c>
      <c r="AL9069">
        <v>0</v>
      </c>
      <c r="AM9069">
        <v>0</v>
      </c>
    </row>
    <row r="9070" spans="1:39" x14ac:dyDescent="0.45">
      <c r="A9070" t="s">
        <v>35840</v>
      </c>
      <c r="B9070" t="s">
        <v>35841</v>
      </c>
      <c r="C9070" t="s">
        <v>35842</v>
      </c>
      <c r="D9070" t="s">
        <v>3597</v>
      </c>
      <c r="E9070" t="s">
        <v>2150</v>
      </c>
      <c r="F9070" t="s">
        <v>35843</v>
      </c>
      <c r="G9070" t="s">
        <v>57</v>
      </c>
      <c r="H9070" t="s">
        <v>74</v>
      </c>
      <c r="J9070" t="s">
        <v>75</v>
      </c>
      <c r="K9070" t="s">
        <v>75</v>
      </c>
      <c r="L9070">
        <v>3</v>
      </c>
      <c r="Q9070" s="1">
        <v>40569</v>
      </c>
      <c r="R9070" s="1">
        <v>41663</v>
      </c>
      <c r="S9070">
        <v>0</v>
      </c>
      <c r="T9070">
        <v>8947666</v>
      </c>
      <c r="U9070">
        <v>0</v>
      </c>
      <c r="V9070">
        <v>0</v>
      </c>
      <c r="W9070">
        <v>0</v>
      </c>
      <c r="X9070">
        <v>3135120</v>
      </c>
      <c r="Y9070">
        <v>0</v>
      </c>
      <c r="Z9070">
        <v>0</v>
      </c>
      <c r="AA9070">
        <v>0</v>
      </c>
      <c r="AB9070">
        <v>0</v>
      </c>
      <c r="AC9070">
        <v>0</v>
      </c>
      <c r="AD9070">
        <v>0</v>
      </c>
      <c r="AE9070">
        <v>0</v>
      </c>
      <c r="AF9070">
        <v>0</v>
      </c>
      <c r="AG9070">
        <v>0</v>
      </c>
      <c r="AH9070">
        <v>0</v>
      </c>
      <c r="AI9070">
        <v>0</v>
      </c>
      <c r="AJ9070">
        <v>0</v>
      </c>
      <c r="AK9070">
        <v>0</v>
      </c>
      <c r="AL9070">
        <v>0</v>
      </c>
      <c r="AM9070">
        <v>0</v>
      </c>
    </row>
    <row r="9071" spans="1:39" x14ac:dyDescent="0.45">
      <c r="A9071" t="s">
        <v>35844</v>
      </c>
      <c r="B9071" t="s">
        <v>35845</v>
      </c>
      <c r="F9071" t="s">
        <v>114</v>
      </c>
      <c r="G9071" t="s">
        <v>57</v>
      </c>
      <c r="L9071">
        <v>1</v>
      </c>
      <c r="Q9071" s="1">
        <v>41122</v>
      </c>
      <c r="R9071" s="1">
        <v>41122</v>
      </c>
      <c r="S9071">
        <v>0</v>
      </c>
      <c r="T9071">
        <v>0</v>
      </c>
      <c r="U9071">
        <v>0</v>
      </c>
      <c r="V9071">
        <v>0</v>
      </c>
      <c r="W9071">
        <v>0</v>
      </c>
      <c r="X9071">
        <v>0</v>
      </c>
      <c r="Y9071">
        <v>0</v>
      </c>
      <c r="Z9071">
        <v>0</v>
      </c>
      <c r="AA9071">
        <v>0</v>
      </c>
      <c r="AB9071">
        <v>0</v>
      </c>
      <c r="AC9071">
        <v>0</v>
      </c>
      <c r="AD9071">
        <v>0</v>
      </c>
      <c r="AE9071">
        <v>0</v>
      </c>
      <c r="AF9071">
        <v>0</v>
      </c>
      <c r="AG9071">
        <v>0</v>
      </c>
      <c r="AH9071">
        <v>0</v>
      </c>
      <c r="AI9071">
        <v>0</v>
      </c>
      <c r="AJ9071">
        <v>0</v>
      </c>
      <c r="AK9071">
        <v>0</v>
      </c>
      <c r="AL9071">
        <v>0</v>
      </c>
      <c r="AM9071">
        <v>0</v>
      </c>
    </row>
    <row r="9072" spans="1:39" x14ac:dyDescent="0.45">
      <c r="A9072" t="s">
        <v>35846</v>
      </c>
      <c r="B9072" t="s">
        <v>35847</v>
      </c>
      <c r="C9072" t="s">
        <v>35848</v>
      </c>
      <c r="D9072" t="s">
        <v>107</v>
      </c>
      <c r="E9072" t="s">
        <v>108</v>
      </c>
      <c r="F9072" t="s">
        <v>35849</v>
      </c>
      <c r="G9072" t="s">
        <v>57</v>
      </c>
      <c r="H9072" t="s">
        <v>46</v>
      </c>
      <c r="I9072" t="s">
        <v>58</v>
      </c>
      <c r="J9072" t="s">
        <v>59</v>
      </c>
      <c r="K9072" t="s">
        <v>59</v>
      </c>
      <c r="L9072">
        <v>3</v>
      </c>
      <c r="Q9072" s="1">
        <v>39828</v>
      </c>
      <c r="R9072" s="1">
        <v>40764</v>
      </c>
      <c r="S9072">
        <v>0</v>
      </c>
      <c r="T9072">
        <v>6659995</v>
      </c>
      <c r="U9072">
        <v>0</v>
      </c>
      <c r="V9072">
        <v>0</v>
      </c>
      <c r="W9072">
        <v>0</v>
      </c>
      <c r="X9072">
        <v>0</v>
      </c>
      <c r="Y9072">
        <v>0</v>
      </c>
      <c r="Z9072">
        <v>0</v>
      </c>
      <c r="AA9072">
        <v>0</v>
      </c>
      <c r="AB9072">
        <v>0</v>
      </c>
      <c r="AC9072">
        <v>0</v>
      </c>
      <c r="AD9072">
        <v>0</v>
      </c>
      <c r="AE9072">
        <v>0</v>
      </c>
      <c r="AF9072">
        <v>0</v>
      </c>
      <c r="AG9072">
        <v>0</v>
      </c>
      <c r="AH9072">
        <v>0</v>
      </c>
      <c r="AI9072">
        <v>0</v>
      </c>
      <c r="AJ9072">
        <v>0</v>
      </c>
      <c r="AK9072">
        <v>0</v>
      </c>
      <c r="AL9072">
        <v>0</v>
      </c>
      <c r="AM9072">
        <v>0</v>
      </c>
    </row>
    <row r="9073" spans="1:39" x14ac:dyDescent="0.45">
      <c r="A9073" t="s">
        <v>35850</v>
      </c>
      <c r="B9073" t="s">
        <v>35851</v>
      </c>
      <c r="C9073" t="s">
        <v>35852</v>
      </c>
      <c r="D9073" t="s">
        <v>19438</v>
      </c>
      <c r="E9073" t="s">
        <v>14219</v>
      </c>
      <c r="F9073" s="3">
        <v>25000</v>
      </c>
      <c r="G9073" t="s">
        <v>57</v>
      </c>
      <c r="H9073" t="s">
        <v>3916</v>
      </c>
      <c r="J9073" t="s">
        <v>35853</v>
      </c>
      <c r="K9073" t="s">
        <v>35854</v>
      </c>
      <c r="L9073">
        <v>1</v>
      </c>
      <c r="M9073" s="1">
        <v>40544</v>
      </c>
      <c r="N9073" s="2">
        <v>40544</v>
      </c>
      <c r="O9073" t="s">
        <v>528</v>
      </c>
      <c r="P9073">
        <v>2011</v>
      </c>
      <c r="Q9073" s="1">
        <v>41699</v>
      </c>
      <c r="R9073" s="1">
        <v>41699</v>
      </c>
      <c r="S9073">
        <v>25000</v>
      </c>
      <c r="T9073">
        <v>0</v>
      </c>
      <c r="U9073">
        <v>0</v>
      </c>
      <c r="V9073">
        <v>0</v>
      </c>
      <c r="W9073">
        <v>0</v>
      </c>
      <c r="X9073">
        <v>0</v>
      </c>
      <c r="Y9073">
        <v>0</v>
      </c>
      <c r="Z9073">
        <v>0</v>
      </c>
      <c r="AA9073">
        <v>0</v>
      </c>
      <c r="AB9073">
        <v>0</v>
      </c>
      <c r="AC9073">
        <v>0</v>
      </c>
      <c r="AD9073">
        <v>0</v>
      </c>
      <c r="AE9073">
        <v>0</v>
      </c>
      <c r="AF9073">
        <v>0</v>
      </c>
      <c r="AG9073">
        <v>0</v>
      </c>
      <c r="AH9073">
        <v>0</v>
      </c>
      <c r="AI9073">
        <v>0</v>
      </c>
      <c r="AJ9073">
        <v>0</v>
      </c>
      <c r="AK9073">
        <v>0</v>
      </c>
      <c r="AL9073">
        <v>0</v>
      </c>
      <c r="AM9073">
        <v>0</v>
      </c>
    </row>
    <row r="9074" spans="1:39" x14ac:dyDescent="0.45">
      <c r="A9074" t="s">
        <v>35855</v>
      </c>
      <c r="B9074" t="s">
        <v>35856</v>
      </c>
      <c r="C9074" t="s">
        <v>35857</v>
      </c>
      <c r="D9074" t="s">
        <v>558</v>
      </c>
      <c r="E9074" t="s">
        <v>559</v>
      </c>
      <c r="F9074" s="3">
        <v>25000</v>
      </c>
      <c r="G9074" t="s">
        <v>57</v>
      </c>
      <c r="H9074" t="s">
        <v>46</v>
      </c>
      <c r="I9074" t="s">
        <v>205</v>
      </c>
      <c r="J9074" t="s">
        <v>206</v>
      </c>
      <c r="K9074" t="s">
        <v>206</v>
      </c>
      <c r="L9074">
        <v>1</v>
      </c>
      <c r="M9074" s="1">
        <v>40179</v>
      </c>
      <c r="N9074" s="2">
        <v>40179</v>
      </c>
      <c r="O9074" t="s">
        <v>118</v>
      </c>
      <c r="P9074">
        <v>2010</v>
      </c>
      <c r="Q9074" s="1">
        <v>41137</v>
      </c>
      <c r="R9074" s="1">
        <v>41137</v>
      </c>
      <c r="S9074">
        <v>25000</v>
      </c>
      <c r="T9074">
        <v>0</v>
      </c>
      <c r="U9074">
        <v>0</v>
      </c>
      <c r="V9074">
        <v>0</v>
      </c>
      <c r="W9074">
        <v>0</v>
      </c>
      <c r="X9074">
        <v>0</v>
      </c>
      <c r="Y9074">
        <v>0</v>
      </c>
      <c r="Z9074">
        <v>0</v>
      </c>
      <c r="AA9074">
        <v>0</v>
      </c>
      <c r="AB9074">
        <v>0</v>
      </c>
      <c r="AC9074">
        <v>0</v>
      </c>
      <c r="AD9074">
        <v>0</v>
      </c>
      <c r="AE9074">
        <v>0</v>
      </c>
      <c r="AF9074">
        <v>0</v>
      </c>
      <c r="AG9074">
        <v>0</v>
      </c>
      <c r="AH9074">
        <v>0</v>
      </c>
      <c r="AI9074">
        <v>0</v>
      </c>
      <c r="AJ9074">
        <v>0</v>
      </c>
      <c r="AK9074">
        <v>0</v>
      </c>
      <c r="AL9074">
        <v>0</v>
      </c>
      <c r="AM9074">
        <v>0</v>
      </c>
    </row>
    <row r="9075" spans="1:39" x14ac:dyDescent="0.45">
      <c r="A9075" t="s">
        <v>35858</v>
      </c>
      <c r="B9075" t="s">
        <v>35859</v>
      </c>
      <c r="C9075" t="s">
        <v>35860</v>
      </c>
      <c r="D9075" t="s">
        <v>35861</v>
      </c>
      <c r="E9075" t="s">
        <v>736</v>
      </c>
      <c r="F9075" t="s">
        <v>5093</v>
      </c>
      <c r="G9075" t="s">
        <v>101</v>
      </c>
      <c r="H9075" t="s">
        <v>1146</v>
      </c>
      <c r="J9075" t="s">
        <v>1147</v>
      </c>
      <c r="K9075" t="s">
        <v>1147</v>
      </c>
      <c r="L9075">
        <v>1</v>
      </c>
      <c r="M9075" s="1">
        <v>38749</v>
      </c>
      <c r="N9075" s="2">
        <v>38749</v>
      </c>
      <c r="O9075" t="s">
        <v>430</v>
      </c>
      <c r="P9075">
        <v>2006</v>
      </c>
      <c r="Q9075" s="1">
        <v>39052</v>
      </c>
      <c r="R9075" s="1">
        <v>39052</v>
      </c>
      <c r="S9075">
        <v>0</v>
      </c>
      <c r="T9075">
        <v>5600000</v>
      </c>
      <c r="U9075">
        <v>0</v>
      </c>
      <c r="V9075">
        <v>0</v>
      </c>
      <c r="W9075">
        <v>0</v>
      </c>
      <c r="X9075">
        <v>0</v>
      </c>
      <c r="Y9075">
        <v>0</v>
      </c>
      <c r="Z9075">
        <v>0</v>
      </c>
      <c r="AA9075">
        <v>0</v>
      </c>
      <c r="AB9075">
        <v>0</v>
      </c>
      <c r="AC9075">
        <v>0</v>
      </c>
      <c r="AD9075">
        <v>0</v>
      </c>
      <c r="AE9075">
        <v>0</v>
      </c>
      <c r="AF9075">
        <v>5600000</v>
      </c>
      <c r="AG9075">
        <v>0</v>
      </c>
      <c r="AH9075">
        <v>0</v>
      </c>
      <c r="AI9075">
        <v>0</v>
      </c>
      <c r="AJ9075">
        <v>0</v>
      </c>
      <c r="AK9075">
        <v>0</v>
      </c>
      <c r="AL9075">
        <v>0</v>
      </c>
      <c r="AM9075">
        <v>0</v>
      </c>
    </row>
    <row r="9076" spans="1:39" x14ac:dyDescent="0.45">
      <c r="A9076" t="s">
        <v>35862</v>
      </c>
      <c r="B9076" t="s">
        <v>35863</v>
      </c>
      <c r="C9076" t="s">
        <v>35864</v>
      </c>
      <c r="D9076" t="s">
        <v>54</v>
      </c>
      <c r="E9076" t="s">
        <v>55</v>
      </c>
      <c r="F9076" t="s">
        <v>35865</v>
      </c>
      <c r="G9076" t="s">
        <v>57</v>
      </c>
      <c r="H9076" t="s">
        <v>1414</v>
      </c>
      <c r="J9076" t="s">
        <v>1415</v>
      </c>
      <c r="K9076" t="s">
        <v>1415</v>
      </c>
      <c r="L9076">
        <v>1</v>
      </c>
      <c r="M9076" s="1">
        <v>40057</v>
      </c>
      <c r="N9076" s="2">
        <v>40057</v>
      </c>
      <c r="O9076" t="s">
        <v>285</v>
      </c>
      <c r="P9076">
        <v>2009</v>
      </c>
      <c r="Q9076" s="1">
        <v>41660</v>
      </c>
      <c r="R9076" s="1">
        <v>41660</v>
      </c>
      <c r="S9076">
        <v>0</v>
      </c>
      <c r="T9076">
        <v>0</v>
      </c>
      <c r="U9076">
        <v>0</v>
      </c>
      <c r="V9076">
        <v>4701310</v>
      </c>
      <c r="W9076">
        <v>0</v>
      </c>
      <c r="X9076">
        <v>0</v>
      </c>
      <c r="Y9076">
        <v>0</v>
      </c>
      <c r="Z9076">
        <v>0</v>
      </c>
      <c r="AA9076">
        <v>0</v>
      </c>
      <c r="AB9076">
        <v>0</v>
      </c>
      <c r="AC9076">
        <v>0</v>
      </c>
      <c r="AD9076">
        <v>0</v>
      </c>
      <c r="AE9076">
        <v>0</v>
      </c>
      <c r="AF9076">
        <v>0</v>
      </c>
      <c r="AG9076">
        <v>0</v>
      </c>
      <c r="AH9076">
        <v>0</v>
      </c>
      <c r="AI9076">
        <v>0</v>
      </c>
      <c r="AJ9076">
        <v>0</v>
      </c>
      <c r="AK9076">
        <v>0</v>
      </c>
      <c r="AL9076">
        <v>0</v>
      </c>
      <c r="AM9076">
        <v>0</v>
      </c>
    </row>
    <row r="9077" spans="1:39" x14ac:dyDescent="0.45">
      <c r="A9077" t="s">
        <v>35866</v>
      </c>
      <c r="B9077" t="s">
        <v>35867</v>
      </c>
      <c r="C9077" t="s">
        <v>35868</v>
      </c>
      <c r="D9077" t="s">
        <v>35869</v>
      </c>
      <c r="E9077" t="s">
        <v>108</v>
      </c>
      <c r="F9077" t="s">
        <v>1217</v>
      </c>
      <c r="G9077" t="s">
        <v>57</v>
      </c>
      <c r="H9077" t="s">
        <v>664</v>
      </c>
      <c r="J9077" t="s">
        <v>8456</v>
      </c>
      <c r="K9077" t="s">
        <v>8456</v>
      </c>
      <c r="L9077">
        <v>2</v>
      </c>
      <c r="M9077" s="1">
        <v>40909</v>
      </c>
      <c r="N9077" s="2">
        <v>40909</v>
      </c>
      <c r="O9077" t="s">
        <v>132</v>
      </c>
      <c r="P9077">
        <v>2012</v>
      </c>
      <c r="Q9077" s="1">
        <v>41478</v>
      </c>
      <c r="R9077" s="1">
        <v>41509</v>
      </c>
      <c r="S9077">
        <v>240000</v>
      </c>
      <c r="T9077">
        <v>0</v>
      </c>
      <c r="U9077">
        <v>0</v>
      </c>
      <c r="V9077">
        <v>0</v>
      </c>
      <c r="W9077">
        <v>0</v>
      </c>
      <c r="X9077">
        <v>0</v>
      </c>
      <c r="Y9077">
        <v>0</v>
      </c>
      <c r="Z9077">
        <v>0</v>
      </c>
      <c r="AA9077">
        <v>0</v>
      </c>
      <c r="AB9077">
        <v>0</v>
      </c>
      <c r="AC9077">
        <v>0</v>
      </c>
      <c r="AD9077">
        <v>0</v>
      </c>
      <c r="AE9077">
        <v>0</v>
      </c>
      <c r="AF9077">
        <v>0</v>
      </c>
      <c r="AG9077">
        <v>0</v>
      </c>
      <c r="AH9077">
        <v>0</v>
      </c>
      <c r="AI9077">
        <v>0</v>
      </c>
      <c r="AJ9077">
        <v>0</v>
      </c>
      <c r="AK9077">
        <v>0</v>
      </c>
      <c r="AL9077">
        <v>0</v>
      </c>
      <c r="AM9077">
        <v>0</v>
      </c>
    </row>
    <row r="9078" spans="1:39" x14ac:dyDescent="0.45">
      <c r="A9078" t="s">
        <v>35870</v>
      </c>
      <c r="B9078" t="s">
        <v>35871</v>
      </c>
      <c r="C9078" t="s">
        <v>35872</v>
      </c>
      <c r="D9078" t="s">
        <v>1474</v>
      </c>
      <c r="E9078" t="s">
        <v>1475</v>
      </c>
      <c r="F9078" t="s">
        <v>35873</v>
      </c>
      <c r="G9078" t="s">
        <v>57</v>
      </c>
      <c r="H9078" t="s">
        <v>74</v>
      </c>
      <c r="J9078" t="s">
        <v>75</v>
      </c>
      <c r="K9078" t="s">
        <v>75</v>
      </c>
      <c r="L9078">
        <v>1</v>
      </c>
      <c r="M9078" s="1">
        <v>41746</v>
      </c>
      <c r="N9078" s="2">
        <v>41730</v>
      </c>
      <c r="O9078" t="s">
        <v>1211</v>
      </c>
      <c r="P9078">
        <v>2014</v>
      </c>
      <c r="Q9078" s="1">
        <v>41949</v>
      </c>
      <c r="R9078" s="1">
        <v>41949</v>
      </c>
      <c r="S9078">
        <v>108700</v>
      </c>
      <c r="T9078">
        <v>0</v>
      </c>
      <c r="U9078">
        <v>0</v>
      </c>
      <c r="V9078">
        <v>0</v>
      </c>
      <c r="W9078">
        <v>0</v>
      </c>
      <c r="X9078">
        <v>0</v>
      </c>
      <c r="Y9078">
        <v>0</v>
      </c>
      <c r="Z9078">
        <v>0</v>
      </c>
      <c r="AA9078">
        <v>0</v>
      </c>
      <c r="AB9078">
        <v>0</v>
      </c>
      <c r="AC9078">
        <v>0</v>
      </c>
      <c r="AD9078">
        <v>0</v>
      </c>
      <c r="AE9078">
        <v>0</v>
      </c>
      <c r="AF9078">
        <v>0</v>
      </c>
      <c r="AG9078">
        <v>0</v>
      </c>
      <c r="AH9078">
        <v>0</v>
      </c>
      <c r="AI9078">
        <v>0</v>
      </c>
      <c r="AJ9078">
        <v>0</v>
      </c>
      <c r="AK9078">
        <v>0</v>
      </c>
      <c r="AL9078">
        <v>0</v>
      </c>
      <c r="AM9078">
        <v>0</v>
      </c>
    </row>
    <row r="9079" spans="1:39" x14ac:dyDescent="0.45">
      <c r="A9079" t="s">
        <v>35874</v>
      </c>
      <c r="B9079" t="s">
        <v>35875</v>
      </c>
      <c r="C9079" t="s">
        <v>35876</v>
      </c>
      <c r="D9079" t="s">
        <v>293</v>
      </c>
      <c r="E9079" t="s">
        <v>294</v>
      </c>
      <c r="F9079" t="s">
        <v>35877</v>
      </c>
      <c r="G9079" t="s">
        <v>57</v>
      </c>
      <c r="H9079" t="s">
        <v>46</v>
      </c>
      <c r="I9079" t="s">
        <v>205</v>
      </c>
      <c r="J9079" t="s">
        <v>206</v>
      </c>
      <c r="K9079" t="s">
        <v>8084</v>
      </c>
      <c r="L9079">
        <v>2</v>
      </c>
      <c r="Q9079" s="1">
        <v>40095</v>
      </c>
      <c r="R9079" s="1">
        <v>40801</v>
      </c>
      <c r="S9079">
        <v>0</v>
      </c>
      <c r="T9079">
        <v>15177581</v>
      </c>
      <c r="U9079">
        <v>0</v>
      </c>
      <c r="V9079">
        <v>0</v>
      </c>
      <c r="W9079">
        <v>0</v>
      </c>
      <c r="X9079">
        <v>0</v>
      </c>
      <c r="Y9079">
        <v>0</v>
      </c>
      <c r="Z9079">
        <v>0</v>
      </c>
      <c r="AA9079">
        <v>0</v>
      </c>
      <c r="AB9079">
        <v>0</v>
      </c>
      <c r="AC9079">
        <v>0</v>
      </c>
      <c r="AD9079">
        <v>0</v>
      </c>
      <c r="AE9079">
        <v>0</v>
      </c>
      <c r="AF9079">
        <v>0</v>
      </c>
      <c r="AG9079">
        <v>0</v>
      </c>
      <c r="AH9079">
        <v>0</v>
      </c>
      <c r="AI9079">
        <v>0</v>
      </c>
      <c r="AJ9079">
        <v>0</v>
      </c>
      <c r="AK9079">
        <v>0</v>
      </c>
      <c r="AL9079">
        <v>0</v>
      </c>
      <c r="AM9079">
        <v>0</v>
      </c>
    </row>
    <row r="9080" spans="1:39" x14ac:dyDescent="0.45">
      <c r="A9080" t="s">
        <v>35878</v>
      </c>
      <c r="B9080" t="s">
        <v>35879</v>
      </c>
      <c r="C9080" t="s">
        <v>35880</v>
      </c>
      <c r="D9080" t="s">
        <v>35881</v>
      </c>
      <c r="E9080" t="s">
        <v>1827</v>
      </c>
      <c r="F9080" t="s">
        <v>114</v>
      </c>
      <c r="G9080" t="s">
        <v>57</v>
      </c>
      <c r="H9080" t="s">
        <v>496</v>
      </c>
      <c r="J9080" t="s">
        <v>682</v>
      </c>
      <c r="K9080" t="s">
        <v>683</v>
      </c>
      <c r="L9080">
        <v>1</v>
      </c>
      <c r="M9080" s="1">
        <v>39295</v>
      </c>
      <c r="N9080" s="2">
        <v>39295</v>
      </c>
      <c r="O9080" t="s">
        <v>672</v>
      </c>
      <c r="P9080">
        <v>2007</v>
      </c>
      <c r="Q9080" s="1">
        <v>39934</v>
      </c>
      <c r="R9080" s="1">
        <v>39934</v>
      </c>
      <c r="S9080">
        <v>0</v>
      </c>
      <c r="T9080">
        <v>0</v>
      </c>
      <c r="U9080">
        <v>0</v>
      </c>
      <c r="V9080">
        <v>0</v>
      </c>
      <c r="W9080">
        <v>0</v>
      </c>
      <c r="X9080">
        <v>0</v>
      </c>
      <c r="Y9080">
        <v>0</v>
      </c>
      <c r="Z9080">
        <v>0</v>
      </c>
      <c r="AA9080">
        <v>0</v>
      </c>
      <c r="AB9080">
        <v>0</v>
      </c>
      <c r="AC9080">
        <v>0</v>
      </c>
      <c r="AD9080">
        <v>0</v>
      </c>
      <c r="AE9080">
        <v>0</v>
      </c>
      <c r="AF9080">
        <v>0</v>
      </c>
      <c r="AG9080">
        <v>0</v>
      </c>
      <c r="AH9080">
        <v>0</v>
      </c>
      <c r="AI9080">
        <v>0</v>
      </c>
      <c r="AJ9080">
        <v>0</v>
      </c>
      <c r="AK9080">
        <v>0</v>
      </c>
      <c r="AL9080">
        <v>0</v>
      </c>
      <c r="AM9080">
        <v>0</v>
      </c>
    </row>
    <row r="9081" spans="1:39" x14ac:dyDescent="0.45">
      <c r="A9081" t="s">
        <v>35882</v>
      </c>
      <c r="B9081" t="s">
        <v>35883</v>
      </c>
      <c r="C9081" t="s">
        <v>35884</v>
      </c>
      <c r="D9081" t="s">
        <v>774</v>
      </c>
      <c r="E9081" t="s">
        <v>775</v>
      </c>
      <c r="F9081" t="s">
        <v>35885</v>
      </c>
      <c r="G9081" t="s">
        <v>57</v>
      </c>
      <c r="H9081" t="s">
        <v>46</v>
      </c>
      <c r="I9081" t="s">
        <v>58</v>
      </c>
      <c r="J9081" t="s">
        <v>59</v>
      </c>
      <c r="K9081" t="s">
        <v>59</v>
      </c>
      <c r="L9081">
        <v>5</v>
      </c>
      <c r="M9081" s="1">
        <v>39814</v>
      </c>
      <c r="N9081" s="2">
        <v>39814</v>
      </c>
      <c r="O9081" t="s">
        <v>188</v>
      </c>
      <c r="P9081">
        <v>2009</v>
      </c>
      <c r="Q9081" s="1">
        <v>40022</v>
      </c>
      <c r="R9081" s="1">
        <v>40806</v>
      </c>
      <c r="S9081">
        <v>0</v>
      </c>
      <c r="T9081">
        <v>229000000</v>
      </c>
      <c r="U9081">
        <v>0</v>
      </c>
      <c r="V9081">
        <v>0</v>
      </c>
      <c r="W9081">
        <v>0</v>
      </c>
      <c r="X9081">
        <v>0</v>
      </c>
      <c r="Y9081">
        <v>0</v>
      </c>
      <c r="Z9081">
        <v>0</v>
      </c>
      <c r="AA9081">
        <v>0</v>
      </c>
      <c r="AB9081">
        <v>0</v>
      </c>
      <c r="AC9081">
        <v>0</v>
      </c>
      <c r="AD9081">
        <v>0</v>
      </c>
      <c r="AE9081">
        <v>0</v>
      </c>
      <c r="AF9081">
        <v>0</v>
      </c>
      <c r="AG9081">
        <v>24000000</v>
      </c>
      <c r="AH9081">
        <v>58000000</v>
      </c>
      <c r="AI9081">
        <v>147000000</v>
      </c>
      <c r="AJ9081">
        <v>0</v>
      </c>
      <c r="AK9081">
        <v>0</v>
      </c>
      <c r="AL9081">
        <v>0</v>
      </c>
      <c r="AM9081">
        <v>0</v>
      </c>
    </row>
    <row r="9082" spans="1:39" x14ac:dyDescent="0.45">
      <c r="A9082" t="s">
        <v>35886</v>
      </c>
      <c r="B9082" t="s">
        <v>35887</v>
      </c>
      <c r="C9082" t="s">
        <v>35888</v>
      </c>
      <c r="D9082" t="s">
        <v>35889</v>
      </c>
      <c r="E9082" t="s">
        <v>343</v>
      </c>
      <c r="F9082" t="s">
        <v>3324</v>
      </c>
      <c r="G9082" t="s">
        <v>57</v>
      </c>
      <c r="H9082" t="s">
        <v>503</v>
      </c>
      <c r="J9082" t="s">
        <v>504</v>
      </c>
      <c r="K9082" t="s">
        <v>504</v>
      </c>
      <c r="L9082">
        <v>3</v>
      </c>
      <c r="M9082" s="1">
        <v>40544</v>
      </c>
      <c r="N9082" s="2">
        <v>40544</v>
      </c>
      <c r="O9082" t="s">
        <v>528</v>
      </c>
      <c r="P9082">
        <v>2011</v>
      </c>
      <c r="Q9082" s="1">
        <v>40909</v>
      </c>
      <c r="R9082" s="1">
        <v>41610</v>
      </c>
      <c r="S9082">
        <v>900000</v>
      </c>
      <c r="T9082">
        <v>2300000</v>
      </c>
      <c r="U9082">
        <v>0</v>
      </c>
      <c r="V9082">
        <v>0</v>
      </c>
      <c r="W9082">
        <v>0</v>
      </c>
      <c r="X9082">
        <v>0</v>
      </c>
      <c r="Y9082">
        <v>0</v>
      </c>
      <c r="Z9082">
        <v>0</v>
      </c>
      <c r="AA9082">
        <v>0</v>
      </c>
      <c r="AB9082">
        <v>0</v>
      </c>
      <c r="AC9082">
        <v>0</v>
      </c>
      <c r="AD9082">
        <v>0</v>
      </c>
      <c r="AE9082">
        <v>0</v>
      </c>
      <c r="AF9082">
        <v>2300000</v>
      </c>
      <c r="AG9082">
        <v>0</v>
      </c>
      <c r="AH9082">
        <v>0</v>
      </c>
      <c r="AI9082">
        <v>0</v>
      </c>
      <c r="AJ9082">
        <v>0</v>
      </c>
      <c r="AK9082">
        <v>0</v>
      </c>
      <c r="AL9082">
        <v>0</v>
      </c>
      <c r="AM9082">
        <v>0</v>
      </c>
    </row>
    <row r="9083" spans="1:39" x14ac:dyDescent="0.45">
      <c r="A9083" t="s">
        <v>35890</v>
      </c>
      <c r="B9083" t="s">
        <v>35891</v>
      </c>
      <c r="C9083" t="s">
        <v>35892</v>
      </c>
      <c r="D9083" t="s">
        <v>293</v>
      </c>
      <c r="E9083" t="s">
        <v>294</v>
      </c>
      <c r="F9083" t="s">
        <v>35893</v>
      </c>
      <c r="G9083" t="s">
        <v>57</v>
      </c>
      <c r="H9083" t="s">
        <v>46</v>
      </c>
      <c r="I9083" t="s">
        <v>58</v>
      </c>
      <c r="J9083" t="s">
        <v>1223</v>
      </c>
      <c r="K9083" t="s">
        <v>1223</v>
      </c>
      <c r="L9083">
        <v>5</v>
      </c>
      <c r="M9083" s="1">
        <v>38353</v>
      </c>
      <c r="N9083" s="2">
        <v>38353</v>
      </c>
      <c r="O9083" t="s">
        <v>464</v>
      </c>
      <c r="P9083">
        <v>2005</v>
      </c>
      <c r="Q9083" s="1">
        <v>39000</v>
      </c>
      <c r="R9083" s="1">
        <v>41800</v>
      </c>
      <c r="S9083">
        <v>0</v>
      </c>
      <c r="T9083">
        <v>49200000</v>
      </c>
      <c r="U9083">
        <v>0</v>
      </c>
      <c r="V9083">
        <v>0</v>
      </c>
      <c r="W9083">
        <v>0</v>
      </c>
      <c r="X9083">
        <v>8510890</v>
      </c>
      <c r="Y9083">
        <v>0</v>
      </c>
      <c r="Z9083">
        <v>0</v>
      </c>
      <c r="AA9083">
        <v>0</v>
      </c>
      <c r="AB9083">
        <v>0</v>
      </c>
      <c r="AC9083">
        <v>0</v>
      </c>
      <c r="AD9083">
        <v>0</v>
      </c>
      <c r="AE9083">
        <v>0</v>
      </c>
      <c r="AF9083">
        <v>10000000</v>
      </c>
      <c r="AG9083">
        <v>39200000</v>
      </c>
      <c r="AH9083">
        <v>0</v>
      </c>
      <c r="AI9083">
        <v>0</v>
      </c>
      <c r="AJ9083">
        <v>0</v>
      </c>
      <c r="AK9083">
        <v>0</v>
      </c>
      <c r="AL9083">
        <v>0</v>
      </c>
      <c r="AM9083">
        <v>0</v>
      </c>
    </row>
    <row r="9084" spans="1:39" x14ac:dyDescent="0.45">
      <c r="A9084" t="s">
        <v>35894</v>
      </c>
      <c r="B9084" t="s">
        <v>35895</v>
      </c>
      <c r="C9084" t="s">
        <v>35896</v>
      </c>
      <c r="D9084" t="s">
        <v>26550</v>
      </c>
      <c r="E9084" t="s">
        <v>21950</v>
      </c>
      <c r="F9084" t="s">
        <v>187</v>
      </c>
      <c r="G9084" t="s">
        <v>57</v>
      </c>
      <c r="H9084" t="s">
        <v>3044</v>
      </c>
      <c r="J9084" t="s">
        <v>4044</v>
      </c>
      <c r="K9084" t="s">
        <v>4044</v>
      </c>
      <c r="L9084">
        <v>1</v>
      </c>
      <c r="M9084" s="1">
        <v>40909</v>
      </c>
      <c r="N9084" s="2">
        <v>40909</v>
      </c>
      <c r="O9084" t="s">
        <v>132</v>
      </c>
      <c r="P9084">
        <v>2012</v>
      </c>
      <c r="Q9084" s="1">
        <v>41598</v>
      </c>
      <c r="R9084" s="1">
        <v>41598</v>
      </c>
      <c r="S9084">
        <v>500000</v>
      </c>
      <c r="T9084">
        <v>0</v>
      </c>
      <c r="U9084">
        <v>0</v>
      </c>
      <c r="V9084">
        <v>0</v>
      </c>
      <c r="W9084">
        <v>0</v>
      </c>
      <c r="X9084">
        <v>0</v>
      </c>
      <c r="Y9084">
        <v>0</v>
      </c>
      <c r="Z9084">
        <v>0</v>
      </c>
      <c r="AA9084">
        <v>0</v>
      </c>
      <c r="AB9084">
        <v>0</v>
      </c>
      <c r="AC9084">
        <v>0</v>
      </c>
      <c r="AD9084">
        <v>0</v>
      </c>
      <c r="AE9084">
        <v>0</v>
      </c>
      <c r="AF9084">
        <v>0</v>
      </c>
      <c r="AG9084">
        <v>0</v>
      </c>
      <c r="AH9084">
        <v>0</v>
      </c>
      <c r="AI9084">
        <v>0</v>
      </c>
      <c r="AJ9084">
        <v>0</v>
      </c>
      <c r="AK9084">
        <v>0</v>
      </c>
      <c r="AL9084">
        <v>0</v>
      </c>
      <c r="AM9084">
        <v>0</v>
      </c>
    </row>
    <row r="9085" spans="1:39" x14ac:dyDescent="0.45">
      <c r="A9085" t="s">
        <v>35897</v>
      </c>
      <c r="B9085" t="s">
        <v>35898</v>
      </c>
      <c r="C9085" t="s">
        <v>35899</v>
      </c>
      <c r="D9085" t="s">
        <v>293</v>
      </c>
      <c r="E9085" t="s">
        <v>294</v>
      </c>
      <c r="F9085" t="s">
        <v>275</v>
      </c>
      <c r="G9085" t="s">
        <v>57</v>
      </c>
      <c r="H9085" t="s">
        <v>46</v>
      </c>
      <c r="I9085" t="s">
        <v>47</v>
      </c>
      <c r="J9085" t="s">
        <v>1578</v>
      </c>
      <c r="K9085" t="s">
        <v>12246</v>
      </c>
      <c r="L9085">
        <v>2</v>
      </c>
      <c r="M9085" s="1">
        <v>40756</v>
      </c>
      <c r="N9085" s="2">
        <v>40756</v>
      </c>
      <c r="O9085" t="s">
        <v>250</v>
      </c>
      <c r="P9085">
        <v>2011</v>
      </c>
      <c r="Q9085" s="1">
        <v>41091</v>
      </c>
      <c r="R9085" s="1">
        <v>41818</v>
      </c>
      <c r="S9085">
        <v>0</v>
      </c>
      <c r="T9085">
        <v>0</v>
      </c>
      <c r="U9085">
        <v>0</v>
      </c>
      <c r="V9085">
        <v>0</v>
      </c>
      <c r="W9085">
        <v>0</v>
      </c>
      <c r="X9085">
        <v>0</v>
      </c>
      <c r="Y9085">
        <v>0</v>
      </c>
      <c r="Z9085">
        <v>1600000</v>
      </c>
      <c r="AA9085">
        <v>0</v>
      </c>
      <c r="AB9085">
        <v>0</v>
      </c>
      <c r="AC9085">
        <v>0</v>
      </c>
      <c r="AD9085">
        <v>0</v>
      </c>
      <c r="AE9085">
        <v>0</v>
      </c>
      <c r="AF9085">
        <v>0</v>
      </c>
      <c r="AG9085">
        <v>0</v>
      </c>
      <c r="AH9085">
        <v>0</v>
      </c>
      <c r="AI9085">
        <v>0</v>
      </c>
      <c r="AJ9085">
        <v>0</v>
      </c>
      <c r="AK9085">
        <v>0</v>
      </c>
      <c r="AL9085">
        <v>0</v>
      </c>
      <c r="AM9085">
        <v>0</v>
      </c>
    </row>
    <row r="9086" spans="1:39" x14ac:dyDescent="0.45">
      <c r="A9086" t="s">
        <v>35900</v>
      </c>
      <c r="B9086" t="s">
        <v>35901</v>
      </c>
      <c r="C9086" t="s">
        <v>35902</v>
      </c>
      <c r="D9086" t="s">
        <v>35903</v>
      </c>
      <c r="E9086" t="s">
        <v>30814</v>
      </c>
      <c r="F9086" t="s">
        <v>4625</v>
      </c>
      <c r="G9086" t="s">
        <v>57</v>
      </c>
      <c r="H9086" t="s">
        <v>102</v>
      </c>
      <c r="J9086" t="s">
        <v>103</v>
      </c>
      <c r="K9086" t="s">
        <v>103</v>
      </c>
      <c r="L9086">
        <v>1</v>
      </c>
      <c r="M9086" s="1">
        <v>38353</v>
      </c>
      <c r="N9086" s="2">
        <v>38353</v>
      </c>
      <c r="O9086" t="s">
        <v>464</v>
      </c>
      <c r="P9086">
        <v>2005</v>
      </c>
      <c r="Q9086" s="1">
        <v>40896</v>
      </c>
      <c r="R9086" s="1">
        <v>40896</v>
      </c>
      <c r="S9086">
        <v>0</v>
      </c>
      <c r="T9086">
        <v>6500000</v>
      </c>
      <c r="U9086">
        <v>0</v>
      </c>
      <c r="V9086">
        <v>0</v>
      </c>
      <c r="W9086">
        <v>0</v>
      </c>
      <c r="X9086">
        <v>0</v>
      </c>
      <c r="Y9086">
        <v>0</v>
      </c>
      <c r="Z9086">
        <v>0</v>
      </c>
      <c r="AA9086">
        <v>0</v>
      </c>
      <c r="AB9086">
        <v>0</v>
      </c>
      <c r="AC9086">
        <v>0</v>
      </c>
      <c r="AD9086">
        <v>0</v>
      </c>
      <c r="AE9086">
        <v>0</v>
      </c>
      <c r="AF9086">
        <v>6500000</v>
      </c>
      <c r="AG9086">
        <v>0</v>
      </c>
      <c r="AH9086">
        <v>0</v>
      </c>
      <c r="AI9086">
        <v>0</v>
      </c>
      <c r="AJ9086">
        <v>0</v>
      </c>
      <c r="AK9086">
        <v>0</v>
      </c>
      <c r="AL9086">
        <v>0</v>
      </c>
      <c r="AM9086">
        <v>0</v>
      </c>
    </row>
    <row r="9087" spans="1:39" x14ac:dyDescent="0.45">
      <c r="A9087" t="s">
        <v>35904</v>
      </c>
      <c r="B9087" t="s">
        <v>35905</v>
      </c>
      <c r="C9087" t="s">
        <v>35906</v>
      </c>
      <c r="D9087" t="s">
        <v>35907</v>
      </c>
      <c r="E9087" t="s">
        <v>1882</v>
      </c>
      <c r="F9087" t="s">
        <v>11773</v>
      </c>
      <c r="G9087" t="s">
        <v>57</v>
      </c>
      <c r="H9087" t="s">
        <v>402</v>
      </c>
      <c r="J9087" t="s">
        <v>403</v>
      </c>
      <c r="K9087" t="s">
        <v>403</v>
      </c>
      <c r="L9087">
        <v>1</v>
      </c>
      <c r="M9087" s="1">
        <v>41815</v>
      </c>
      <c r="N9087" s="2">
        <v>41791</v>
      </c>
      <c r="O9087" t="s">
        <v>1211</v>
      </c>
      <c r="P9087">
        <v>2014</v>
      </c>
      <c r="Q9087" s="1">
        <v>41926</v>
      </c>
      <c r="R9087" s="1">
        <v>41926</v>
      </c>
      <c r="S9087">
        <v>120000</v>
      </c>
      <c r="T9087">
        <v>0</v>
      </c>
      <c r="U9087">
        <v>0</v>
      </c>
      <c r="V9087">
        <v>0</v>
      </c>
      <c r="W9087">
        <v>0</v>
      </c>
      <c r="X9087">
        <v>0</v>
      </c>
      <c r="Y9087">
        <v>0</v>
      </c>
      <c r="Z9087">
        <v>0</v>
      </c>
      <c r="AA9087">
        <v>0</v>
      </c>
      <c r="AB9087">
        <v>0</v>
      </c>
      <c r="AC9087">
        <v>0</v>
      </c>
      <c r="AD9087">
        <v>0</v>
      </c>
      <c r="AE9087">
        <v>0</v>
      </c>
      <c r="AF9087">
        <v>0</v>
      </c>
      <c r="AG9087">
        <v>0</v>
      </c>
      <c r="AH9087">
        <v>0</v>
      </c>
      <c r="AI9087">
        <v>0</v>
      </c>
      <c r="AJ9087">
        <v>0</v>
      </c>
      <c r="AK9087">
        <v>0</v>
      </c>
      <c r="AL9087">
        <v>0</v>
      </c>
      <c r="AM9087">
        <v>0</v>
      </c>
    </row>
    <row r="9088" spans="1:39" x14ac:dyDescent="0.45">
      <c r="A9088" t="s">
        <v>35908</v>
      </c>
      <c r="B9088" t="s">
        <v>35909</v>
      </c>
      <c r="C9088" t="s">
        <v>35910</v>
      </c>
      <c r="D9088" t="s">
        <v>88</v>
      </c>
      <c r="E9088" t="s">
        <v>89</v>
      </c>
      <c r="F9088" t="s">
        <v>671</v>
      </c>
      <c r="H9088" t="s">
        <v>46</v>
      </c>
      <c r="I9088" t="s">
        <v>58</v>
      </c>
      <c r="J9088" t="s">
        <v>198</v>
      </c>
      <c r="K9088" t="s">
        <v>2661</v>
      </c>
      <c r="L9088">
        <v>1</v>
      </c>
      <c r="Q9088" s="1">
        <v>41752</v>
      </c>
      <c r="R9088" s="1">
        <v>41752</v>
      </c>
      <c r="S9088">
        <v>0</v>
      </c>
      <c r="T9088">
        <v>2800000</v>
      </c>
      <c r="U9088">
        <v>0</v>
      </c>
      <c r="V9088">
        <v>0</v>
      </c>
      <c r="W9088">
        <v>0</v>
      </c>
      <c r="X9088">
        <v>0</v>
      </c>
      <c r="Y9088">
        <v>0</v>
      </c>
      <c r="Z9088">
        <v>0</v>
      </c>
      <c r="AA9088">
        <v>0</v>
      </c>
      <c r="AB9088">
        <v>0</v>
      </c>
      <c r="AC9088">
        <v>0</v>
      </c>
      <c r="AD9088">
        <v>0</v>
      </c>
      <c r="AE9088">
        <v>0</v>
      </c>
      <c r="AF9088">
        <v>2800000</v>
      </c>
      <c r="AG9088">
        <v>0</v>
      </c>
      <c r="AH9088">
        <v>0</v>
      </c>
      <c r="AI9088">
        <v>0</v>
      </c>
      <c r="AJ9088">
        <v>0</v>
      </c>
      <c r="AK9088">
        <v>0</v>
      </c>
      <c r="AL9088">
        <v>0</v>
      </c>
      <c r="AM9088">
        <v>0</v>
      </c>
    </row>
    <row r="9089" spans="1:39" x14ac:dyDescent="0.45">
      <c r="A9089" t="s">
        <v>35911</v>
      </c>
      <c r="B9089" t="s">
        <v>35912</v>
      </c>
      <c r="C9089" t="s">
        <v>35913</v>
      </c>
      <c r="D9089" t="s">
        <v>88</v>
      </c>
      <c r="E9089" t="s">
        <v>89</v>
      </c>
      <c r="F9089" t="s">
        <v>35914</v>
      </c>
      <c r="G9089" t="s">
        <v>57</v>
      </c>
      <c r="L9089">
        <v>3</v>
      </c>
      <c r="Q9089" s="1">
        <v>38353</v>
      </c>
      <c r="R9089" s="1">
        <v>39692</v>
      </c>
      <c r="S9089">
        <v>0</v>
      </c>
      <c r="T9089">
        <v>7623300</v>
      </c>
      <c r="U9089">
        <v>0</v>
      </c>
      <c r="V9089">
        <v>0</v>
      </c>
      <c r="W9089">
        <v>0</v>
      </c>
      <c r="X9089">
        <v>0</v>
      </c>
      <c r="Y9089">
        <v>0</v>
      </c>
      <c r="Z9089">
        <v>0</v>
      </c>
      <c r="AA9089">
        <v>0</v>
      </c>
      <c r="AB9089">
        <v>0</v>
      </c>
      <c r="AC9089">
        <v>0</v>
      </c>
      <c r="AD9089">
        <v>0</v>
      </c>
      <c r="AE9089">
        <v>0</v>
      </c>
      <c r="AF9089">
        <v>2560000</v>
      </c>
      <c r="AG9089">
        <v>0</v>
      </c>
      <c r="AH9089">
        <v>0</v>
      </c>
      <c r="AI9089">
        <v>0</v>
      </c>
      <c r="AJ9089">
        <v>0</v>
      </c>
      <c r="AK9089">
        <v>0</v>
      </c>
      <c r="AL9089">
        <v>0</v>
      </c>
      <c r="AM9089">
        <v>0</v>
      </c>
    </row>
    <row r="9090" spans="1:39" x14ac:dyDescent="0.45">
      <c r="A9090" t="s">
        <v>35915</v>
      </c>
      <c r="B9090" t="s">
        <v>35916</v>
      </c>
      <c r="C9090" t="s">
        <v>35917</v>
      </c>
      <c r="D9090" t="s">
        <v>35918</v>
      </c>
      <c r="E9090" t="s">
        <v>363</v>
      </c>
      <c r="F9090" s="3">
        <v>30000</v>
      </c>
      <c r="G9090" t="s">
        <v>57</v>
      </c>
      <c r="H9090" t="s">
        <v>74</v>
      </c>
      <c r="J9090" t="s">
        <v>1895</v>
      </c>
      <c r="K9090" t="s">
        <v>1895</v>
      </c>
      <c r="L9090">
        <v>1</v>
      </c>
      <c r="M9090" s="1">
        <v>41523</v>
      </c>
      <c r="N9090" s="2">
        <v>41518</v>
      </c>
      <c r="O9090" t="s">
        <v>276</v>
      </c>
      <c r="P9090">
        <v>2013</v>
      </c>
      <c r="Q9090" s="1">
        <v>40636</v>
      </c>
      <c r="R9090" s="1">
        <v>40636</v>
      </c>
      <c r="S9090">
        <v>0</v>
      </c>
      <c r="T9090">
        <v>0</v>
      </c>
      <c r="U9090">
        <v>0</v>
      </c>
      <c r="V9090">
        <v>0</v>
      </c>
      <c r="W9090">
        <v>0</v>
      </c>
      <c r="X9090">
        <v>0</v>
      </c>
      <c r="Y9090">
        <v>0</v>
      </c>
      <c r="Z9090">
        <v>30000</v>
      </c>
      <c r="AA9090">
        <v>0</v>
      </c>
      <c r="AB9090">
        <v>0</v>
      </c>
      <c r="AC9090">
        <v>0</v>
      </c>
      <c r="AD9090">
        <v>0</v>
      </c>
      <c r="AE9090">
        <v>0</v>
      </c>
      <c r="AF9090">
        <v>0</v>
      </c>
      <c r="AG9090">
        <v>0</v>
      </c>
      <c r="AH9090">
        <v>0</v>
      </c>
      <c r="AI9090">
        <v>0</v>
      </c>
      <c r="AJ9090">
        <v>0</v>
      </c>
      <c r="AK9090">
        <v>0</v>
      </c>
      <c r="AL9090">
        <v>0</v>
      </c>
      <c r="AM9090">
        <v>0</v>
      </c>
    </row>
    <row r="9091" spans="1:39" x14ac:dyDescent="0.45">
      <c r="A9091" t="s">
        <v>35919</v>
      </c>
      <c r="B9091" t="s">
        <v>35920</v>
      </c>
      <c r="D9091" t="s">
        <v>1757</v>
      </c>
      <c r="E9091" t="s">
        <v>1758</v>
      </c>
      <c r="F9091" t="s">
        <v>109</v>
      </c>
      <c r="G9091" t="s">
        <v>57</v>
      </c>
      <c r="H9091" t="s">
        <v>46</v>
      </c>
      <c r="I9091" t="s">
        <v>1388</v>
      </c>
      <c r="J9091" t="s">
        <v>8439</v>
      </c>
      <c r="K9091" t="s">
        <v>8439</v>
      </c>
      <c r="L9091">
        <v>1</v>
      </c>
      <c r="Q9091" s="1">
        <v>39947</v>
      </c>
      <c r="R9091" s="1">
        <v>39947</v>
      </c>
      <c r="S9091">
        <v>0</v>
      </c>
      <c r="T9091">
        <v>2000000</v>
      </c>
      <c r="U9091">
        <v>0</v>
      </c>
      <c r="V9091">
        <v>0</v>
      </c>
      <c r="W9091">
        <v>0</v>
      </c>
      <c r="X9091">
        <v>0</v>
      </c>
      <c r="Y9091">
        <v>0</v>
      </c>
      <c r="Z9091">
        <v>0</v>
      </c>
      <c r="AA9091">
        <v>0</v>
      </c>
      <c r="AB9091">
        <v>0</v>
      </c>
      <c r="AC9091">
        <v>0</v>
      </c>
      <c r="AD9091">
        <v>0</v>
      </c>
      <c r="AE9091">
        <v>0</v>
      </c>
      <c r="AF9091">
        <v>0</v>
      </c>
      <c r="AG9091">
        <v>0</v>
      </c>
      <c r="AH9091">
        <v>0</v>
      </c>
      <c r="AI9091">
        <v>0</v>
      </c>
      <c r="AJ9091">
        <v>0</v>
      </c>
      <c r="AK9091">
        <v>0</v>
      </c>
      <c r="AL9091">
        <v>0</v>
      </c>
      <c r="AM9091">
        <v>0</v>
      </c>
    </row>
    <row r="9092" spans="1:39" x14ac:dyDescent="0.45">
      <c r="A9092" t="s">
        <v>35921</v>
      </c>
      <c r="B9092" t="s">
        <v>35922</v>
      </c>
      <c r="C9092" t="s">
        <v>35923</v>
      </c>
      <c r="D9092" t="s">
        <v>35924</v>
      </c>
      <c r="E9092" t="s">
        <v>11873</v>
      </c>
      <c r="F9092" t="s">
        <v>109</v>
      </c>
      <c r="G9092" t="s">
        <v>57</v>
      </c>
      <c r="H9092" t="s">
        <v>46</v>
      </c>
      <c r="I9092" t="s">
        <v>47</v>
      </c>
      <c r="J9092" t="s">
        <v>48</v>
      </c>
      <c r="K9092" t="s">
        <v>49</v>
      </c>
      <c r="L9092">
        <v>1</v>
      </c>
      <c r="M9092" s="1">
        <v>40608</v>
      </c>
      <c r="N9092" s="2">
        <v>40603</v>
      </c>
      <c r="O9092" t="s">
        <v>528</v>
      </c>
      <c r="P9092">
        <v>2011</v>
      </c>
      <c r="Q9092" s="1">
        <v>41900</v>
      </c>
      <c r="R9092" s="1">
        <v>41900</v>
      </c>
      <c r="S9092">
        <v>2000000</v>
      </c>
      <c r="T9092">
        <v>0</v>
      </c>
      <c r="U9092">
        <v>0</v>
      </c>
      <c r="V9092">
        <v>0</v>
      </c>
      <c r="W9092">
        <v>0</v>
      </c>
      <c r="X9092">
        <v>0</v>
      </c>
      <c r="Y9092">
        <v>0</v>
      </c>
      <c r="Z9092">
        <v>0</v>
      </c>
      <c r="AA9092">
        <v>0</v>
      </c>
      <c r="AB9092">
        <v>0</v>
      </c>
      <c r="AC9092">
        <v>0</v>
      </c>
      <c r="AD9092">
        <v>0</v>
      </c>
      <c r="AE9092">
        <v>0</v>
      </c>
      <c r="AF9092">
        <v>0</v>
      </c>
      <c r="AG9092">
        <v>0</v>
      </c>
      <c r="AH9092">
        <v>0</v>
      </c>
      <c r="AI9092">
        <v>0</v>
      </c>
      <c r="AJ9092">
        <v>0</v>
      </c>
      <c r="AK9092">
        <v>0</v>
      </c>
      <c r="AL9092">
        <v>0</v>
      </c>
      <c r="AM9092">
        <v>0</v>
      </c>
    </row>
    <row r="9093" spans="1:39" x14ac:dyDescent="0.45">
      <c r="A9093" t="s">
        <v>35925</v>
      </c>
      <c r="B9093" t="s">
        <v>35926</v>
      </c>
      <c r="C9093" t="s">
        <v>35927</v>
      </c>
      <c r="D9093" t="s">
        <v>161</v>
      </c>
      <c r="E9093" t="s">
        <v>162</v>
      </c>
      <c r="F9093" s="3">
        <v>75000</v>
      </c>
      <c r="G9093" t="s">
        <v>57</v>
      </c>
      <c r="H9093" t="s">
        <v>46</v>
      </c>
      <c r="I9093" t="s">
        <v>91</v>
      </c>
      <c r="J9093" t="s">
        <v>602</v>
      </c>
      <c r="K9093" t="s">
        <v>602</v>
      </c>
      <c r="L9093">
        <v>1</v>
      </c>
      <c r="Q9093" s="1">
        <v>41816</v>
      </c>
      <c r="R9093" s="1">
        <v>41816</v>
      </c>
      <c r="S9093">
        <v>0</v>
      </c>
      <c r="T9093">
        <v>0</v>
      </c>
      <c r="U9093">
        <v>0</v>
      </c>
      <c r="V9093">
        <v>0</v>
      </c>
      <c r="W9093">
        <v>0</v>
      </c>
      <c r="X9093">
        <v>0</v>
      </c>
      <c r="Y9093">
        <v>0</v>
      </c>
      <c r="Z9093">
        <v>75000</v>
      </c>
      <c r="AA9093">
        <v>0</v>
      </c>
      <c r="AB9093">
        <v>0</v>
      </c>
      <c r="AC9093">
        <v>0</v>
      </c>
      <c r="AD9093">
        <v>0</v>
      </c>
      <c r="AE9093">
        <v>0</v>
      </c>
      <c r="AF9093">
        <v>0</v>
      </c>
      <c r="AG9093">
        <v>0</v>
      </c>
      <c r="AH9093">
        <v>0</v>
      </c>
      <c r="AI9093">
        <v>0</v>
      </c>
      <c r="AJ9093">
        <v>0</v>
      </c>
      <c r="AK9093">
        <v>0</v>
      </c>
      <c r="AL9093">
        <v>0</v>
      </c>
      <c r="AM9093">
        <v>0</v>
      </c>
    </row>
    <row r="9094" spans="1:39" x14ac:dyDescent="0.45">
      <c r="A9094" t="s">
        <v>35928</v>
      </c>
      <c r="B9094" t="s">
        <v>35929</v>
      </c>
      <c r="C9094" t="s">
        <v>35930</v>
      </c>
      <c r="D9094" t="s">
        <v>35931</v>
      </c>
      <c r="E9094" t="s">
        <v>8852</v>
      </c>
      <c r="F9094" t="s">
        <v>73</v>
      </c>
      <c r="G9094" t="s">
        <v>57</v>
      </c>
      <c r="H9094" t="s">
        <v>46</v>
      </c>
      <c r="I9094" t="s">
        <v>58</v>
      </c>
      <c r="J9094" t="s">
        <v>198</v>
      </c>
      <c r="K9094" t="s">
        <v>199</v>
      </c>
      <c r="L9094">
        <v>1</v>
      </c>
      <c r="M9094" s="1">
        <v>40057</v>
      </c>
      <c r="N9094" s="2">
        <v>40057</v>
      </c>
      <c r="O9094" t="s">
        <v>285</v>
      </c>
      <c r="P9094">
        <v>2009</v>
      </c>
      <c r="Q9094" s="1">
        <v>40891</v>
      </c>
      <c r="R9094" s="1">
        <v>40891</v>
      </c>
      <c r="S9094">
        <v>0</v>
      </c>
      <c r="T9094">
        <v>0</v>
      </c>
      <c r="U9094">
        <v>0</v>
      </c>
      <c r="V9094">
        <v>0</v>
      </c>
      <c r="W9094">
        <v>0</v>
      </c>
      <c r="X9094">
        <v>0</v>
      </c>
      <c r="Y9094">
        <v>0</v>
      </c>
      <c r="Z9094">
        <v>1500000</v>
      </c>
      <c r="AA9094">
        <v>0</v>
      </c>
      <c r="AB9094">
        <v>0</v>
      </c>
      <c r="AC9094">
        <v>0</v>
      </c>
      <c r="AD9094">
        <v>0</v>
      </c>
      <c r="AE9094">
        <v>0</v>
      </c>
      <c r="AF9094">
        <v>0</v>
      </c>
      <c r="AG9094">
        <v>0</v>
      </c>
      <c r="AH9094">
        <v>0</v>
      </c>
      <c r="AI9094">
        <v>0</v>
      </c>
      <c r="AJ9094">
        <v>0</v>
      </c>
      <c r="AK9094">
        <v>0</v>
      </c>
      <c r="AL9094">
        <v>0</v>
      </c>
      <c r="AM9094">
        <v>0</v>
      </c>
    </row>
    <row r="9095" spans="1:39" x14ac:dyDescent="0.45">
      <c r="A9095" t="s">
        <v>35932</v>
      </c>
      <c r="B9095" t="s">
        <v>35933</v>
      </c>
      <c r="C9095" t="s">
        <v>35934</v>
      </c>
      <c r="D9095" t="s">
        <v>7030</v>
      </c>
      <c r="E9095" t="s">
        <v>3017</v>
      </c>
      <c r="F9095" t="s">
        <v>114</v>
      </c>
      <c r="G9095" t="s">
        <v>57</v>
      </c>
      <c r="H9095" t="s">
        <v>46</v>
      </c>
      <c r="I9095" t="s">
        <v>58</v>
      </c>
      <c r="J9095" t="s">
        <v>198</v>
      </c>
      <c r="K9095" t="s">
        <v>833</v>
      </c>
      <c r="L9095">
        <v>1</v>
      </c>
      <c r="Q9095" s="1">
        <v>41876</v>
      </c>
      <c r="R9095" s="1">
        <v>41876</v>
      </c>
      <c r="S9095">
        <v>0</v>
      </c>
      <c r="T9095">
        <v>0</v>
      </c>
      <c r="U9095">
        <v>0</v>
      </c>
      <c r="V9095">
        <v>0</v>
      </c>
      <c r="W9095">
        <v>0</v>
      </c>
      <c r="X9095">
        <v>0</v>
      </c>
      <c r="Y9095">
        <v>0</v>
      </c>
      <c r="Z9095">
        <v>0</v>
      </c>
      <c r="AA9095">
        <v>0</v>
      </c>
      <c r="AB9095">
        <v>0</v>
      </c>
      <c r="AC9095">
        <v>0</v>
      </c>
      <c r="AD9095">
        <v>0</v>
      </c>
      <c r="AE9095">
        <v>0</v>
      </c>
      <c r="AF9095">
        <v>0</v>
      </c>
      <c r="AG9095">
        <v>0</v>
      </c>
      <c r="AH9095">
        <v>0</v>
      </c>
      <c r="AI9095">
        <v>0</v>
      </c>
      <c r="AJ9095">
        <v>0</v>
      </c>
      <c r="AK9095">
        <v>0</v>
      </c>
      <c r="AL9095">
        <v>0</v>
      </c>
      <c r="AM9095">
        <v>0</v>
      </c>
    </row>
    <row r="9096" spans="1:39" x14ac:dyDescent="0.45">
      <c r="A9096" t="s">
        <v>35935</v>
      </c>
      <c r="B9096" t="s">
        <v>35936</v>
      </c>
      <c r="C9096" t="s">
        <v>35937</v>
      </c>
      <c r="D9096" t="s">
        <v>315</v>
      </c>
      <c r="E9096" t="s">
        <v>316</v>
      </c>
      <c r="F9096" t="s">
        <v>35938</v>
      </c>
      <c r="G9096" t="s">
        <v>57</v>
      </c>
      <c r="H9096" t="s">
        <v>46</v>
      </c>
      <c r="I9096" t="s">
        <v>58</v>
      </c>
      <c r="J9096" t="s">
        <v>198</v>
      </c>
      <c r="K9096" t="s">
        <v>1127</v>
      </c>
      <c r="L9096">
        <v>3</v>
      </c>
      <c r="M9096" s="1">
        <v>37987</v>
      </c>
      <c r="N9096" s="2">
        <v>37987</v>
      </c>
      <c r="O9096" t="s">
        <v>452</v>
      </c>
      <c r="P9096">
        <v>2004</v>
      </c>
      <c r="Q9096" s="1">
        <v>38353</v>
      </c>
      <c r="R9096" s="1">
        <v>40288</v>
      </c>
      <c r="S9096">
        <v>0</v>
      </c>
      <c r="T9096">
        <v>34000418</v>
      </c>
      <c r="U9096">
        <v>0</v>
      </c>
      <c r="V9096">
        <v>0</v>
      </c>
      <c r="W9096">
        <v>0</v>
      </c>
      <c r="X9096">
        <v>0</v>
      </c>
      <c r="Y9096">
        <v>0</v>
      </c>
      <c r="Z9096">
        <v>0</v>
      </c>
      <c r="AA9096">
        <v>0</v>
      </c>
      <c r="AB9096">
        <v>0</v>
      </c>
      <c r="AC9096">
        <v>0</v>
      </c>
      <c r="AD9096">
        <v>0</v>
      </c>
      <c r="AE9096">
        <v>0</v>
      </c>
      <c r="AF9096">
        <v>0</v>
      </c>
      <c r="AG9096">
        <v>15000000</v>
      </c>
      <c r="AH9096">
        <v>15000000</v>
      </c>
      <c r="AI9096">
        <v>0</v>
      </c>
      <c r="AJ9096">
        <v>0</v>
      </c>
      <c r="AK9096">
        <v>0</v>
      </c>
      <c r="AL9096">
        <v>0</v>
      </c>
      <c r="AM9096">
        <v>0</v>
      </c>
    </row>
    <row r="9097" spans="1:39" x14ac:dyDescent="0.45">
      <c r="A9097" t="s">
        <v>35939</v>
      </c>
      <c r="B9097" t="s">
        <v>35940</v>
      </c>
      <c r="C9097" t="s">
        <v>35941</v>
      </c>
      <c r="D9097" t="s">
        <v>35942</v>
      </c>
      <c r="E9097" t="s">
        <v>35943</v>
      </c>
      <c r="F9097" t="s">
        <v>35944</v>
      </c>
      <c r="G9097" t="s">
        <v>57</v>
      </c>
      <c r="H9097" t="s">
        <v>74</v>
      </c>
      <c r="J9097" t="s">
        <v>75</v>
      </c>
      <c r="K9097" t="s">
        <v>75</v>
      </c>
      <c r="L9097">
        <v>1</v>
      </c>
      <c r="M9097" s="1">
        <v>41579</v>
      </c>
      <c r="N9097" s="2">
        <v>41579</v>
      </c>
      <c r="O9097" t="s">
        <v>157</v>
      </c>
      <c r="P9097">
        <v>2013</v>
      </c>
      <c r="Q9097" s="1">
        <v>41790</v>
      </c>
      <c r="R9097" s="1">
        <v>41790</v>
      </c>
      <c r="S9097">
        <v>418615</v>
      </c>
      <c r="T9097">
        <v>0</v>
      </c>
      <c r="U9097">
        <v>0</v>
      </c>
      <c r="V9097">
        <v>0</v>
      </c>
      <c r="W9097">
        <v>0</v>
      </c>
      <c r="X9097">
        <v>0</v>
      </c>
      <c r="Y9097">
        <v>0</v>
      </c>
      <c r="Z9097">
        <v>0</v>
      </c>
      <c r="AA9097">
        <v>0</v>
      </c>
      <c r="AB9097">
        <v>0</v>
      </c>
      <c r="AC9097">
        <v>0</v>
      </c>
      <c r="AD9097">
        <v>0</v>
      </c>
      <c r="AE9097">
        <v>0</v>
      </c>
      <c r="AF9097">
        <v>0</v>
      </c>
      <c r="AG9097">
        <v>0</v>
      </c>
      <c r="AH9097">
        <v>0</v>
      </c>
      <c r="AI9097">
        <v>0</v>
      </c>
      <c r="AJ9097">
        <v>0</v>
      </c>
      <c r="AK9097">
        <v>0</v>
      </c>
      <c r="AL9097">
        <v>0</v>
      </c>
      <c r="AM9097">
        <v>0</v>
      </c>
    </row>
    <row r="9098" spans="1:39" x14ac:dyDescent="0.45">
      <c r="A9098" t="s">
        <v>35945</v>
      </c>
      <c r="B9098" t="s">
        <v>35946</v>
      </c>
      <c r="C9098" t="s">
        <v>35947</v>
      </c>
      <c r="D9098" t="s">
        <v>35948</v>
      </c>
      <c r="E9098" t="s">
        <v>1616</v>
      </c>
      <c r="F9098" t="s">
        <v>35949</v>
      </c>
      <c r="G9098" t="s">
        <v>57</v>
      </c>
      <c r="H9098" t="s">
        <v>46</v>
      </c>
      <c r="I9098" t="s">
        <v>299</v>
      </c>
      <c r="J9098" t="s">
        <v>300</v>
      </c>
      <c r="K9098" t="s">
        <v>8895</v>
      </c>
      <c r="L9098">
        <v>1</v>
      </c>
      <c r="M9098" s="1">
        <v>39814</v>
      </c>
      <c r="N9098" s="2">
        <v>39814</v>
      </c>
      <c r="O9098" t="s">
        <v>188</v>
      </c>
      <c r="P9098">
        <v>2009</v>
      </c>
      <c r="Q9098" s="1">
        <v>41271</v>
      </c>
      <c r="R9098" s="1">
        <v>41271</v>
      </c>
      <c r="S9098">
        <v>0</v>
      </c>
      <c r="T9098">
        <v>541220</v>
      </c>
      <c r="U9098">
        <v>0</v>
      </c>
      <c r="V9098">
        <v>0</v>
      </c>
      <c r="W9098">
        <v>0</v>
      </c>
      <c r="X9098">
        <v>0</v>
      </c>
      <c r="Y9098">
        <v>0</v>
      </c>
      <c r="Z9098">
        <v>0</v>
      </c>
      <c r="AA9098">
        <v>0</v>
      </c>
      <c r="AB9098">
        <v>0</v>
      </c>
      <c r="AC9098">
        <v>0</v>
      </c>
      <c r="AD9098">
        <v>0</v>
      </c>
      <c r="AE9098">
        <v>0</v>
      </c>
      <c r="AF9098">
        <v>0</v>
      </c>
      <c r="AG9098">
        <v>0</v>
      </c>
      <c r="AH9098">
        <v>0</v>
      </c>
      <c r="AI9098">
        <v>0</v>
      </c>
      <c r="AJ9098">
        <v>0</v>
      </c>
      <c r="AK9098">
        <v>0</v>
      </c>
      <c r="AL9098">
        <v>0</v>
      </c>
      <c r="AM9098">
        <v>0</v>
      </c>
    </row>
    <row r="9099" spans="1:39" x14ac:dyDescent="0.45">
      <c r="A9099" t="s">
        <v>35950</v>
      </c>
      <c r="B9099" t="s">
        <v>35951</v>
      </c>
      <c r="C9099" t="s">
        <v>35952</v>
      </c>
      <c r="F9099" t="s">
        <v>5689</v>
      </c>
      <c r="G9099" t="s">
        <v>57</v>
      </c>
      <c r="H9099" t="s">
        <v>46</v>
      </c>
      <c r="I9099" t="s">
        <v>4505</v>
      </c>
      <c r="J9099" t="s">
        <v>20951</v>
      </c>
      <c r="K9099" t="s">
        <v>35953</v>
      </c>
      <c r="L9099">
        <v>1</v>
      </c>
      <c r="Q9099" s="1">
        <v>41828</v>
      </c>
      <c r="R9099" s="1">
        <v>41828</v>
      </c>
      <c r="S9099">
        <v>0</v>
      </c>
      <c r="T9099">
        <v>0</v>
      </c>
      <c r="U9099">
        <v>0</v>
      </c>
      <c r="V9099">
        <v>0</v>
      </c>
      <c r="W9099">
        <v>0</v>
      </c>
      <c r="X9099">
        <v>1900000</v>
      </c>
      <c r="Y9099">
        <v>0</v>
      </c>
      <c r="Z9099">
        <v>0</v>
      </c>
      <c r="AA9099">
        <v>0</v>
      </c>
      <c r="AB9099">
        <v>0</v>
      </c>
      <c r="AC9099">
        <v>0</v>
      </c>
      <c r="AD9099">
        <v>0</v>
      </c>
      <c r="AE9099">
        <v>0</v>
      </c>
      <c r="AF9099">
        <v>0</v>
      </c>
      <c r="AG9099">
        <v>0</v>
      </c>
      <c r="AH9099">
        <v>0</v>
      </c>
      <c r="AI9099">
        <v>0</v>
      </c>
      <c r="AJ9099">
        <v>0</v>
      </c>
      <c r="AK9099">
        <v>0</v>
      </c>
      <c r="AL9099">
        <v>0</v>
      </c>
      <c r="AM9099">
        <v>0</v>
      </c>
    </row>
    <row r="9100" spans="1:39" x14ac:dyDescent="0.45">
      <c r="A9100" t="s">
        <v>35954</v>
      </c>
      <c r="B9100" t="s">
        <v>35955</v>
      </c>
      <c r="C9100" t="s">
        <v>35956</v>
      </c>
      <c r="F9100" t="s">
        <v>114</v>
      </c>
      <c r="G9100" t="s">
        <v>57</v>
      </c>
      <c r="H9100" t="s">
        <v>46</v>
      </c>
      <c r="I9100" t="s">
        <v>178</v>
      </c>
      <c r="J9100" t="s">
        <v>179</v>
      </c>
      <c r="K9100" t="s">
        <v>2907</v>
      </c>
      <c r="L9100">
        <v>1</v>
      </c>
      <c r="Q9100" s="1">
        <v>41190</v>
      </c>
      <c r="R9100" s="1">
        <v>41190</v>
      </c>
      <c r="S9100">
        <v>0</v>
      </c>
      <c r="T9100">
        <v>0</v>
      </c>
      <c r="U9100">
        <v>0</v>
      </c>
      <c r="V9100">
        <v>0</v>
      </c>
      <c r="W9100">
        <v>0</v>
      </c>
      <c r="X9100">
        <v>0</v>
      </c>
      <c r="Y9100">
        <v>0</v>
      </c>
      <c r="Z9100">
        <v>0</v>
      </c>
      <c r="AA9100">
        <v>0</v>
      </c>
      <c r="AB9100">
        <v>0</v>
      </c>
      <c r="AC9100">
        <v>0</v>
      </c>
      <c r="AD9100">
        <v>0</v>
      </c>
      <c r="AE9100">
        <v>0</v>
      </c>
      <c r="AF9100">
        <v>0</v>
      </c>
      <c r="AG9100">
        <v>0</v>
      </c>
      <c r="AH9100">
        <v>0</v>
      </c>
      <c r="AI9100">
        <v>0</v>
      </c>
      <c r="AJ9100">
        <v>0</v>
      </c>
      <c r="AK9100">
        <v>0</v>
      </c>
      <c r="AL9100">
        <v>0</v>
      </c>
      <c r="AM9100">
        <v>0</v>
      </c>
    </row>
    <row r="9101" spans="1:39" x14ac:dyDescent="0.45">
      <c r="A9101" t="s">
        <v>35957</v>
      </c>
      <c r="B9101" t="s">
        <v>35958</v>
      </c>
      <c r="C9101" t="s">
        <v>35959</v>
      </c>
      <c r="D9101" t="s">
        <v>107</v>
      </c>
      <c r="E9101" t="s">
        <v>108</v>
      </c>
      <c r="F9101" t="s">
        <v>4791</v>
      </c>
      <c r="G9101" t="s">
        <v>101</v>
      </c>
      <c r="H9101" t="s">
        <v>46</v>
      </c>
      <c r="I9101" t="s">
        <v>299</v>
      </c>
      <c r="J9101" t="s">
        <v>300</v>
      </c>
      <c r="K9101" t="s">
        <v>369</v>
      </c>
      <c r="L9101">
        <v>3</v>
      </c>
      <c r="M9101" s="1">
        <v>40668</v>
      </c>
      <c r="N9101" s="2">
        <v>40664</v>
      </c>
      <c r="O9101" t="s">
        <v>76</v>
      </c>
      <c r="P9101">
        <v>2011</v>
      </c>
      <c r="Q9101" s="1">
        <v>40702</v>
      </c>
      <c r="R9101" s="1">
        <v>40918</v>
      </c>
      <c r="S9101">
        <v>80000</v>
      </c>
      <c r="T9101">
        <v>0</v>
      </c>
      <c r="U9101">
        <v>0</v>
      </c>
      <c r="V9101">
        <v>0</v>
      </c>
      <c r="W9101">
        <v>0</v>
      </c>
      <c r="X9101">
        <v>30000</v>
      </c>
      <c r="Y9101">
        <v>0</v>
      </c>
      <c r="Z9101">
        <v>0</v>
      </c>
      <c r="AA9101">
        <v>0</v>
      </c>
      <c r="AB9101">
        <v>0</v>
      </c>
      <c r="AC9101">
        <v>0</v>
      </c>
      <c r="AD9101">
        <v>0</v>
      </c>
      <c r="AE9101">
        <v>0</v>
      </c>
      <c r="AF9101">
        <v>0</v>
      </c>
      <c r="AG9101">
        <v>0</v>
      </c>
      <c r="AH9101">
        <v>0</v>
      </c>
      <c r="AI9101">
        <v>0</v>
      </c>
      <c r="AJ9101">
        <v>0</v>
      </c>
      <c r="AK9101">
        <v>0</v>
      </c>
      <c r="AL9101">
        <v>0</v>
      </c>
      <c r="AM9101">
        <v>0</v>
      </c>
    </row>
    <row r="9102" spans="1:39" x14ac:dyDescent="0.45">
      <c r="A9102" t="s">
        <v>35960</v>
      </c>
      <c r="B9102" t="s">
        <v>35961</v>
      </c>
      <c r="C9102" t="s">
        <v>35962</v>
      </c>
      <c r="D9102" t="s">
        <v>161</v>
      </c>
      <c r="E9102" t="s">
        <v>162</v>
      </c>
      <c r="F9102" t="s">
        <v>671</v>
      </c>
      <c r="G9102" t="s">
        <v>57</v>
      </c>
      <c r="H9102" t="s">
        <v>46</v>
      </c>
      <c r="I9102" t="s">
        <v>205</v>
      </c>
      <c r="J9102" t="s">
        <v>206</v>
      </c>
      <c r="K9102" t="s">
        <v>206</v>
      </c>
      <c r="L9102">
        <v>1</v>
      </c>
      <c r="Q9102" s="1">
        <v>41949</v>
      </c>
      <c r="R9102" s="1">
        <v>41949</v>
      </c>
      <c r="S9102">
        <v>0</v>
      </c>
      <c r="T9102">
        <v>0</v>
      </c>
      <c r="U9102">
        <v>0</v>
      </c>
      <c r="V9102">
        <v>0</v>
      </c>
      <c r="W9102">
        <v>0</v>
      </c>
      <c r="X9102">
        <v>0</v>
      </c>
      <c r="Y9102">
        <v>0</v>
      </c>
      <c r="Z9102">
        <v>0</v>
      </c>
      <c r="AA9102">
        <v>0</v>
      </c>
      <c r="AB9102">
        <v>0</v>
      </c>
      <c r="AC9102">
        <v>0</v>
      </c>
      <c r="AD9102">
        <v>0</v>
      </c>
      <c r="AE9102">
        <v>2800000</v>
      </c>
      <c r="AF9102">
        <v>0</v>
      </c>
      <c r="AG9102">
        <v>0</v>
      </c>
      <c r="AH9102">
        <v>0</v>
      </c>
      <c r="AI9102">
        <v>0</v>
      </c>
      <c r="AJ9102">
        <v>0</v>
      </c>
      <c r="AK9102">
        <v>0</v>
      </c>
      <c r="AL9102">
        <v>0</v>
      </c>
      <c r="AM9102">
        <v>0</v>
      </c>
    </row>
    <row r="9103" spans="1:39" x14ac:dyDescent="0.45">
      <c r="A9103" t="s">
        <v>35963</v>
      </c>
      <c r="B9103" t="s">
        <v>35964</v>
      </c>
      <c r="C9103" t="s">
        <v>35965</v>
      </c>
      <c r="D9103" t="s">
        <v>35330</v>
      </c>
      <c r="E9103" t="s">
        <v>17783</v>
      </c>
      <c r="F9103" t="s">
        <v>35966</v>
      </c>
      <c r="G9103" t="s">
        <v>57</v>
      </c>
      <c r="H9103" t="s">
        <v>46</v>
      </c>
      <c r="I9103" t="s">
        <v>1228</v>
      </c>
      <c r="J9103" t="s">
        <v>1229</v>
      </c>
      <c r="K9103" t="s">
        <v>1229</v>
      </c>
      <c r="L9103">
        <v>1</v>
      </c>
      <c r="M9103" s="1">
        <v>37165</v>
      </c>
      <c r="N9103" s="2">
        <v>37165</v>
      </c>
      <c r="O9103" t="s">
        <v>10543</v>
      </c>
      <c r="P9103">
        <v>2001</v>
      </c>
      <c r="Q9103" s="1">
        <v>40925</v>
      </c>
      <c r="R9103" s="1">
        <v>40925</v>
      </c>
      <c r="S9103">
        <v>0</v>
      </c>
      <c r="T9103">
        <v>52500000</v>
      </c>
      <c r="U9103">
        <v>0</v>
      </c>
      <c r="V9103">
        <v>0</v>
      </c>
      <c r="W9103">
        <v>0</v>
      </c>
      <c r="X9103">
        <v>0</v>
      </c>
      <c r="Y9103">
        <v>0</v>
      </c>
      <c r="Z9103">
        <v>0</v>
      </c>
      <c r="AA9103">
        <v>0</v>
      </c>
      <c r="AB9103">
        <v>0</v>
      </c>
      <c r="AC9103">
        <v>0</v>
      </c>
      <c r="AD9103">
        <v>0</v>
      </c>
      <c r="AE9103">
        <v>0</v>
      </c>
      <c r="AF9103">
        <v>52500000</v>
      </c>
      <c r="AG9103">
        <v>0</v>
      </c>
      <c r="AH9103">
        <v>0</v>
      </c>
      <c r="AI9103">
        <v>0</v>
      </c>
      <c r="AJ9103">
        <v>0</v>
      </c>
      <c r="AK9103">
        <v>0</v>
      </c>
      <c r="AL9103">
        <v>0</v>
      </c>
      <c r="AM9103">
        <v>0</v>
      </c>
    </row>
    <row r="9104" spans="1:39" x14ac:dyDescent="0.45">
      <c r="A9104" t="s">
        <v>35967</v>
      </c>
      <c r="B9104" t="s">
        <v>35968</v>
      </c>
      <c r="C9104" t="s">
        <v>35969</v>
      </c>
      <c r="D9104" t="s">
        <v>35970</v>
      </c>
      <c r="E9104" t="s">
        <v>1152</v>
      </c>
      <c r="F9104" t="s">
        <v>846</v>
      </c>
      <c r="G9104" t="s">
        <v>101</v>
      </c>
      <c r="H9104" t="s">
        <v>46</v>
      </c>
      <c r="I9104" t="s">
        <v>1388</v>
      </c>
      <c r="J9104" t="s">
        <v>8439</v>
      </c>
      <c r="K9104" t="s">
        <v>8914</v>
      </c>
      <c r="L9104">
        <v>1</v>
      </c>
      <c r="M9104" s="1">
        <v>38838</v>
      </c>
      <c r="N9104" s="2">
        <v>38838</v>
      </c>
      <c r="O9104" t="s">
        <v>490</v>
      </c>
      <c r="P9104">
        <v>2006</v>
      </c>
      <c r="Q9104" s="1">
        <v>40890</v>
      </c>
      <c r="R9104" s="1">
        <v>40890</v>
      </c>
      <c r="S9104">
        <v>0</v>
      </c>
      <c r="T9104">
        <v>0</v>
      </c>
      <c r="U9104">
        <v>0</v>
      </c>
      <c r="V9104">
        <v>0</v>
      </c>
      <c r="W9104">
        <v>0</v>
      </c>
      <c r="X9104">
        <v>1000000</v>
      </c>
      <c r="Y9104">
        <v>0</v>
      </c>
      <c r="Z9104">
        <v>0</v>
      </c>
      <c r="AA9104">
        <v>0</v>
      </c>
      <c r="AB9104">
        <v>0</v>
      </c>
      <c r="AC9104">
        <v>0</v>
      </c>
      <c r="AD9104">
        <v>0</v>
      </c>
      <c r="AE9104">
        <v>0</v>
      </c>
      <c r="AF9104">
        <v>0</v>
      </c>
      <c r="AG9104">
        <v>0</v>
      </c>
      <c r="AH9104">
        <v>0</v>
      </c>
      <c r="AI9104">
        <v>0</v>
      </c>
      <c r="AJ9104">
        <v>0</v>
      </c>
      <c r="AK9104">
        <v>0</v>
      </c>
      <c r="AL9104">
        <v>0</v>
      </c>
      <c r="AM9104">
        <v>0</v>
      </c>
    </row>
    <row r="9105" spans="1:39" x14ac:dyDescent="0.45">
      <c r="A9105" t="s">
        <v>35971</v>
      </c>
      <c r="B9105" t="s">
        <v>35972</v>
      </c>
      <c r="C9105" t="s">
        <v>35973</v>
      </c>
      <c r="D9105" t="s">
        <v>35974</v>
      </c>
      <c r="E9105" t="s">
        <v>4635</v>
      </c>
      <c r="F9105" t="s">
        <v>35975</v>
      </c>
      <c r="G9105" t="s">
        <v>57</v>
      </c>
      <c r="H9105" t="s">
        <v>102</v>
      </c>
      <c r="J9105" t="s">
        <v>103</v>
      </c>
      <c r="K9105" t="s">
        <v>103</v>
      </c>
      <c r="L9105">
        <v>2</v>
      </c>
      <c r="M9105" s="1">
        <v>40848</v>
      </c>
      <c r="N9105" s="2">
        <v>40848</v>
      </c>
      <c r="O9105" t="s">
        <v>94</v>
      </c>
      <c r="P9105">
        <v>2011</v>
      </c>
      <c r="Q9105" s="1">
        <v>40848</v>
      </c>
      <c r="R9105" s="1">
        <v>40909</v>
      </c>
      <c r="S9105">
        <v>100037</v>
      </c>
      <c r="T9105">
        <v>0</v>
      </c>
      <c r="U9105">
        <v>0</v>
      </c>
      <c r="V9105">
        <v>0</v>
      </c>
      <c r="W9105">
        <v>0</v>
      </c>
      <c r="X9105">
        <v>0</v>
      </c>
      <c r="Y9105">
        <v>0</v>
      </c>
      <c r="Z9105">
        <v>0</v>
      </c>
      <c r="AA9105">
        <v>0</v>
      </c>
      <c r="AB9105">
        <v>0</v>
      </c>
      <c r="AC9105">
        <v>0</v>
      </c>
      <c r="AD9105">
        <v>0</v>
      </c>
      <c r="AE9105">
        <v>0</v>
      </c>
      <c r="AF9105">
        <v>0</v>
      </c>
      <c r="AG9105">
        <v>0</v>
      </c>
      <c r="AH9105">
        <v>0</v>
      </c>
      <c r="AI9105">
        <v>0</v>
      </c>
      <c r="AJ9105">
        <v>0</v>
      </c>
      <c r="AK9105">
        <v>0</v>
      </c>
      <c r="AL9105">
        <v>0</v>
      </c>
      <c r="AM9105">
        <v>0</v>
      </c>
    </row>
    <row r="9106" spans="1:39" x14ac:dyDescent="0.45">
      <c r="A9106" t="s">
        <v>35976</v>
      </c>
      <c r="B9106" t="s">
        <v>35977</v>
      </c>
      <c r="C9106" t="s">
        <v>35978</v>
      </c>
      <c r="D9106" t="s">
        <v>35979</v>
      </c>
      <c r="E9106" t="s">
        <v>316</v>
      </c>
      <c r="F9106" t="s">
        <v>35980</v>
      </c>
      <c r="G9106" t="s">
        <v>57</v>
      </c>
      <c r="H9106" t="s">
        <v>46</v>
      </c>
      <c r="I9106" t="s">
        <v>58</v>
      </c>
      <c r="J9106" t="s">
        <v>198</v>
      </c>
      <c r="K9106" t="s">
        <v>833</v>
      </c>
      <c r="L9106">
        <v>3</v>
      </c>
      <c r="M9106" s="1">
        <v>41416</v>
      </c>
      <c r="N9106" s="2">
        <v>41395</v>
      </c>
      <c r="O9106" t="s">
        <v>439</v>
      </c>
      <c r="P9106">
        <v>2013</v>
      </c>
      <c r="Q9106" s="1">
        <v>40614</v>
      </c>
      <c r="R9106" s="1">
        <v>41956</v>
      </c>
      <c r="S9106">
        <v>248000</v>
      </c>
      <c r="T9106">
        <v>600000</v>
      </c>
      <c r="U9106">
        <v>0</v>
      </c>
      <c r="V9106">
        <v>0</v>
      </c>
      <c r="W9106">
        <v>0</v>
      </c>
      <c r="X9106">
        <v>0</v>
      </c>
      <c r="Y9106">
        <v>0</v>
      </c>
      <c r="Z9106">
        <v>0</v>
      </c>
      <c r="AA9106">
        <v>0</v>
      </c>
      <c r="AB9106">
        <v>0</v>
      </c>
      <c r="AC9106">
        <v>0</v>
      </c>
      <c r="AD9106">
        <v>0</v>
      </c>
      <c r="AE9106">
        <v>0</v>
      </c>
      <c r="AF9106">
        <v>600000</v>
      </c>
      <c r="AG9106">
        <v>0</v>
      </c>
      <c r="AH9106">
        <v>0</v>
      </c>
      <c r="AI9106">
        <v>0</v>
      </c>
      <c r="AJ9106">
        <v>0</v>
      </c>
      <c r="AK9106">
        <v>0</v>
      </c>
      <c r="AL9106">
        <v>0</v>
      </c>
      <c r="AM9106">
        <v>0</v>
      </c>
    </row>
    <row r="9107" spans="1:39" x14ac:dyDescent="0.45">
      <c r="A9107" t="s">
        <v>35981</v>
      </c>
      <c r="B9107" t="s">
        <v>35982</v>
      </c>
      <c r="C9107" t="s">
        <v>35983</v>
      </c>
      <c r="D9107" t="s">
        <v>35984</v>
      </c>
      <c r="E9107" t="s">
        <v>413</v>
      </c>
      <c r="F9107" t="s">
        <v>35985</v>
      </c>
      <c r="G9107" t="s">
        <v>57</v>
      </c>
      <c r="H9107" t="s">
        <v>46</v>
      </c>
      <c r="I9107" t="s">
        <v>821</v>
      </c>
      <c r="J9107" t="s">
        <v>3230</v>
      </c>
      <c r="K9107" t="s">
        <v>3230</v>
      </c>
      <c r="L9107">
        <v>5</v>
      </c>
      <c r="M9107" s="1">
        <v>36892</v>
      </c>
      <c r="N9107" s="2">
        <v>36892</v>
      </c>
      <c r="O9107" t="s">
        <v>172</v>
      </c>
      <c r="P9107">
        <v>2001</v>
      </c>
      <c r="Q9107" s="1">
        <v>40641</v>
      </c>
      <c r="R9107" s="1">
        <v>41774</v>
      </c>
      <c r="S9107">
        <v>0</v>
      </c>
      <c r="T9107">
        <v>7602517</v>
      </c>
      <c r="U9107">
        <v>0</v>
      </c>
      <c r="V9107">
        <v>0</v>
      </c>
      <c r="W9107">
        <v>0</v>
      </c>
      <c r="X9107">
        <v>7099253</v>
      </c>
      <c r="Y9107">
        <v>0</v>
      </c>
      <c r="Z9107">
        <v>0</v>
      </c>
      <c r="AA9107">
        <v>0</v>
      </c>
      <c r="AB9107">
        <v>0</v>
      </c>
      <c r="AC9107">
        <v>0</v>
      </c>
      <c r="AD9107">
        <v>0</v>
      </c>
      <c r="AE9107">
        <v>0</v>
      </c>
      <c r="AF9107">
        <v>0</v>
      </c>
      <c r="AG9107">
        <v>0</v>
      </c>
      <c r="AH9107">
        <v>0</v>
      </c>
      <c r="AI9107">
        <v>0</v>
      </c>
      <c r="AJ9107">
        <v>0</v>
      </c>
      <c r="AK9107">
        <v>0</v>
      </c>
      <c r="AL9107">
        <v>0</v>
      </c>
      <c r="AM9107">
        <v>0</v>
      </c>
    </row>
    <row r="9108" spans="1:39" x14ac:dyDescent="0.45">
      <c r="A9108" t="s">
        <v>35986</v>
      </c>
      <c r="B9108" t="s">
        <v>35987</v>
      </c>
      <c r="C9108" t="s">
        <v>35988</v>
      </c>
      <c r="D9108" t="s">
        <v>88</v>
      </c>
      <c r="E9108" t="s">
        <v>89</v>
      </c>
      <c r="F9108" t="s">
        <v>35989</v>
      </c>
      <c r="G9108" t="s">
        <v>57</v>
      </c>
      <c r="H9108" t="s">
        <v>11142</v>
      </c>
      <c r="J9108" t="s">
        <v>35990</v>
      </c>
      <c r="K9108" t="s">
        <v>35991</v>
      </c>
      <c r="L9108">
        <v>1</v>
      </c>
      <c r="M9108" s="1">
        <v>41275</v>
      </c>
      <c r="N9108" s="2">
        <v>41275</v>
      </c>
      <c r="O9108" t="s">
        <v>164</v>
      </c>
      <c r="P9108">
        <v>2013</v>
      </c>
      <c r="Q9108" s="1">
        <v>41518</v>
      </c>
      <c r="R9108" s="1">
        <v>41518</v>
      </c>
      <c r="S9108">
        <v>132173</v>
      </c>
      <c r="T9108">
        <v>0</v>
      </c>
      <c r="U9108">
        <v>0</v>
      </c>
      <c r="V9108">
        <v>0</v>
      </c>
      <c r="W9108">
        <v>0</v>
      </c>
      <c r="X9108">
        <v>0</v>
      </c>
      <c r="Y9108">
        <v>0</v>
      </c>
      <c r="Z9108">
        <v>0</v>
      </c>
      <c r="AA9108">
        <v>0</v>
      </c>
      <c r="AB9108">
        <v>0</v>
      </c>
      <c r="AC9108">
        <v>0</v>
      </c>
      <c r="AD9108">
        <v>0</v>
      </c>
      <c r="AE9108">
        <v>0</v>
      </c>
      <c r="AF9108">
        <v>0</v>
      </c>
      <c r="AG9108">
        <v>0</v>
      </c>
      <c r="AH9108">
        <v>0</v>
      </c>
      <c r="AI9108">
        <v>0</v>
      </c>
      <c r="AJ9108">
        <v>0</v>
      </c>
      <c r="AK9108">
        <v>0</v>
      </c>
      <c r="AL9108">
        <v>0</v>
      </c>
      <c r="AM9108">
        <v>0</v>
      </c>
    </row>
    <row r="9109" spans="1:39" x14ac:dyDescent="0.45">
      <c r="A9109" t="s">
        <v>35992</v>
      </c>
      <c r="B9109" t="s">
        <v>35993</v>
      </c>
      <c r="C9109" t="s">
        <v>35994</v>
      </c>
      <c r="D9109" t="s">
        <v>35995</v>
      </c>
      <c r="E9109" t="s">
        <v>316</v>
      </c>
      <c r="F9109" t="s">
        <v>640</v>
      </c>
      <c r="G9109" t="s">
        <v>57</v>
      </c>
      <c r="L9109">
        <v>1</v>
      </c>
      <c r="M9109" s="1">
        <v>41061</v>
      </c>
      <c r="N9109" s="2">
        <v>41061</v>
      </c>
      <c r="O9109" t="s">
        <v>50</v>
      </c>
      <c r="P9109">
        <v>2012</v>
      </c>
      <c r="Q9109" s="1">
        <v>41283</v>
      </c>
      <c r="R9109" s="1">
        <v>41283</v>
      </c>
      <c r="S9109">
        <v>150000</v>
      </c>
      <c r="T9109">
        <v>0</v>
      </c>
      <c r="U9109">
        <v>0</v>
      </c>
      <c r="V9109">
        <v>0</v>
      </c>
      <c r="W9109">
        <v>0</v>
      </c>
      <c r="X9109">
        <v>0</v>
      </c>
      <c r="Y9109">
        <v>0</v>
      </c>
      <c r="Z9109">
        <v>0</v>
      </c>
      <c r="AA9109">
        <v>0</v>
      </c>
      <c r="AB9109">
        <v>0</v>
      </c>
      <c r="AC9109">
        <v>0</v>
      </c>
      <c r="AD9109">
        <v>0</v>
      </c>
      <c r="AE9109">
        <v>0</v>
      </c>
      <c r="AF9109">
        <v>0</v>
      </c>
      <c r="AG9109">
        <v>0</v>
      </c>
      <c r="AH9109">
        <v>0</v>
      </c>
      <c r="AI9109">
        <v>0</v>
      </c>
      <c r="AJ9109">
        <v>0</v>
      </c>
      <c r="AK9109">
        <v>0</v>
      </c>
      <c r="AL9109">
        <v>0</v>
      </c>
      <c r="AM9109">
        <v>0</v>
      </c>
    </row>
    <row r="9110" spans="1:39" x14ac:dyDescent="0.45">
      <c r="A9110" t="s">
        <v>35996</v>
      </c>
      <c r="B9110" t="s">
        <v>35997</v>
      </c>
      <c r="C9110" t="s">
        <v>35998</v>
      </c>
      <c r="D9110" t="s">
        <v>28202</v>
      </c>
      <c r="E9110" t="s">
        <v>162</v>
      </c>
      <c r="F9110" t="s">
        <v>3702</v>
      </c>
      <c r="G9110" t="s">
        <v>57</v>
      </c>
      <c r="H9110" t="s">
        <v>46</v>
      </c>
      <c r="I9110" t="s">
        <v>47</v>
      </c>
      <c r="J9110" t="s">
        <v>48</v>
      </c>
      <c r="K9110" t="s">
        <v>49</v>
      </c>
      <c r="L9110">
        <v>3</v>
      </c>
      <c r="M9110" s="1">
        <v>40544</v>
      </c>
      <c r="N9110" s="2">
        <v>40544</v>
      </c>
      <c r="O9110" t="s">
        <v>528</v>
      </c>
      <c r="P9110">
        <v>2011</v>
      </c>
      <c r="Q9110" s="1">
        <v>40843</v>
      </c>
      <c r="R9110" s="1">
        <v>41430</v>
      </c>
      <c r="S9110">
        <v>0</v>
      </c>
      <c r="T9110">
        <v>12500000</v>
      </c>
      <c r="U9110">
        <v>0</v>
      </c>
      <c r="V9110">
        <v>0</v>
      </c>
      <c r="W9110">
        <v>0</v>
      </c>
      <c r="X9110">
        <v>0</v>
      </c>
      <c r="Y9110">
        <v>0</v>
      </c>
      <c r="Z9110">
        <v>0</v>
      </c>
      <c r="AA9110">
        <v>0</v>
      </c>
      <c r="AB9110">
        <v>0</v>
      </c>
      <c r="AC9110">
        <v>0</v>
      </c>
      <c r="AD9110">
        <v>0</v>
      </c>
      <c r="AE9110">
        <v>0</v>
      </c>
      <c r="AF9110">
        <v>0</v>
      </c>
      <c r="AG9110">
        <v>10000000</v>
      </c>
      <c r="AH9110">
        <v>0</v>
      </c>
      <c r="AI9110">
        <v>0</v>
      </c>
      <c r="AJ9110">
        <v>0</v>
      </c>
      <c r="AK9110">
        <v>0</v>
      </c>
      <c r="AL9110">
        <v>0</v>
      </c>
      <c r="AM9110">
        <v>0</v>
      </c>
    </row>
    <row r="9111" spans="1:39" x14ac:dyDescent="0.45">
      <c r="A9111" t="s">
        <v>35999</v>
      </c>
      <c r="B9111" t="s">
        <v>36000</v>
      </c>
      <c r="C9111" t="s">
        <v>36001</v>
      </c>
      <c r="D9111" t="s">
        <v>36002</v>
      </c>
      <c r="E9111" t="s">
        <v>162</v>
      </c>
      <c r="F9111" t="s">
        <v>282</v>
      </c>
      <c r="G9111" t="s">
        <v>57</v>
      </c>
      <c r="H9111" t="s">
        <v>46</v>
      </c>
      <c r="I9111" t="s">
        <v>58</v>
      </c>
      <c r="J9111" t="s">
        <v>198</v>
      </c>
      <c r="K9111" t="s">
        <v>199</v>
      </c>
      <c r="L9111">
        <v>1</v>
      </c>
      <c r="M9111" s="1">
        <v>41365</v>
      </c>
      <c r="N9111" s="2">
        <v>41365</v>
      </c>
      <c r="O9111" t="s">
        <v>439</v>
      </c>
      <c r="P9111">
        <v>2013</v>
      </c>
      <c r="Q9111" s="1">
        <v>41566</v>
      </c>
      <c r="R9111" s="1">
        <v>41566</v>
      </c>
      <c r="S9111">
        <v>100000</v>
      </c>
      <c r="T9111">
        <v>0</v>
      </c>
      <c r="U9111">
        <v>0</v>
      </c>
      <c r="V9111">
        <v>0</v>
      </c>
      <c r="W9111">
        <v>0</v>
      </c>
      <c r="X9111">
        <v>0</v>
      </c>
      <c r="Y9111">
        <v>0</v>
      </c>
      <c r="Z9111">
        <v>0</v>
      </c>
      <c r="AA9111">
        <v>0</v>
      </c>
      <c r="AB9111">
        <v>0</v>
      </c>
      <c r="AC9111">
        <v>0</v>
      </c>
      <c r="AD9111">
        <v>0</v>
      </c>
      <c r="AE9111">
        <v>0</v>
      </c>
      <c r="AF9111">
        <v>0</v>
      </c>
      <c r="AG9111">
        <v>0</v>
      </c>
      <c r="AH9111">
        <v>0</v>
      </c>
      <c r="AI9111">
        <v>0</v>
      </c>
      <c r="AJ9111">
        <v>0</v>
      </c>
      <c r="AK9111">
        <v>0</v>
      </c>
      <c r="AL9111">
        <v>0</v>
      </c>
      <c r="AM9111">
        <v>0</v>
      </c>
    </row>
    <row r="9112" spans="1:39" x14ac:dyDescent="0.45">
      <c r="A9112" t="s">
        <v>36003</v>
      </c>
      <c r="B9112" t="s">
        <v>36004</v>
      </c>
      <c r="C9112" t="s">
        <v>36005</v>
      </c>
      <c r="D9112" t="s">
        <v>36006</v>
      </c>
      <c r="E9112" t="s">
        <v>1361</v>
      </c>
      <c r="F9112" t="s">
        <v>114</v>
      </c>
      <c r="G9112" t="s">
        <v>45</v>
      </c>
      <c r="H9112" t="s">
        <v>46</v>
      </c>
      <c r="I9112" t="s">
        <v>58</v>
      </c>
      <c r="J9112" t="s">
        <v>198</v>
      </c>
      <c r="K9112" t="s">
        <v>199</v>
      </c>
      <c r="L9112">
        <v>1</v>
      </c>
      <c r="M9112" s="1">
        <v>40544</v>
      </c>
      <c r="N9112" s="2">
        <v>40544</v>
      </c>
      <c r="O9112" t="s">
        <v>528</v>
      </c>
      <c r="P9112">
        <v>2011</v>
      </c>
      <c r="Q9112" s="1">
        <v>40603</v>
      </c>
      <c r="R9112" s="1">
        <v>40603</v>
      </c>
      <c r="S9112">
        <v>0</v>
      </c>
      <c r="T9112">
        <v>0</v>
      </c>
      <c r="U9112">
        <v>0</v>
      </c>
      <c r="V9112">
        <v>0</v>
      </c>
      <c r="W9112">
        <v>0</v>
      </c>
      <c r="X9112">
        <v>0</v>
      </c>
      <c r="Y9112">
        <v>0</v>
      </c>
      <c r="Z9112">
        <v>0</v>
      </c>
      <c r="AA9112">
        <v>0</v>
      </c>
      <c r="AB9112">
        <v>0</v>
      </c>
      <c r="AC9112">
        <v>0</v>
      </c>
      <c r="AD9112">
        <v>0</v>
      </c>
      <c r="AE9112">
        <v>0</v>
      </c>
      <c r="AF9112">
        <v>0</v>
      </c>
      <c r="AG9112">
        <v>0</v>
      </c>
      <c r="AH9112">
        <v>0</v>
      </c>
      <c r="AI9112">
        <v>0</v>
      </c>
      <c r="AJ9112">
        <v>0</v>
      </c>
      <c r="AK9112">
        <v>0</v>
      </c>
      <c r="AL9112">
        <v>0</v>
      </c>
      <c r="AM9112">
        <v>0</v>
      </c>
    </row>
    <row r="9113" spans="1:39" x14ac:dyDescent="0.45">
      <c r="A9113" t="s">
        <v>36007</v>
      </c>
      <c r="B9113" t="s">
        <v>36008</v>
      </c>
      <c r="D9113" t="s">
        <v>88</v>
      </c>
      <c r="E9113" t="s">
        <v>89</v>
      </c>
      <c r="F9113" t="s">
        <v>4625</v>
      </c>
      <c r="G9113" t="s">
        <v>45</v>
      </c>
      <c r="H9113" t="s">
        <v>46</v>
      </c>
      <c r="I9113" t="s">
        <v>58</v>
      </c>
      <c r="J9113" t="s">
        <v>198</v>
      </c>
      <c r="K9113" t="s">
        <v>621</v>
      </c>
      <c r="L9113">
        <v>1</v>
      </c>
      <c r="M9113" s="1">
        <v>37987</v>
      </c>
      <c r="N9113" s="2">
        <v>37987</v>
      </c>
      <c r="O9113" t="s">
        <v>452</v>
      </c>
      <c r="P9113">
        <v>2004</v>
      </c>
      <c r="Q9113" s="1">
        <v>38426</v>
      </c>
      <c r="R9113" s="1">
        <v>38426</v>
      </c>
      <c r="S9113">
        <v>0</v>
      </c>
      <c r="T9113">
        <v>6500000</v>
      </c>
      <c r="U9113">
        <v>0</v>
      </c>
      <c r="V9113">
        <v>0</v>
      </c>
      <c r="W9113">
        <v>0</v>
      </c>
      <c r="X9113">
        <v>0</v>
      </c>
      <c r="Y9113">
        <v>0</v>
      </c>
      <c r="Z9113">
        <v>0</v>
      </c>
      <c r="AA9113">
        <v>0</v>
      </c>
      <c r="AB9113">
        <v>0</v>
      </c>
      <c r="AC9113">
        <v>0</v>
      </c>
      <c r="AD9113">
        <v>0</v>
      </c>
      <c r="AE9113">
        <v>0</v>
      </c>
      <c r="AF9113">
        <v>6500000</v>
      </c>
      <c r="AG9113">
        <v>0</v>
      </c>
      <c r="AH9113">
        <v>0</v>
      </c>
      <c r="AI9113">
        <v>0</v>
      </c>
      <c r="AJ9113">
        <v>0</v>
      </c>
      <c r="AK9113">
        <v>0</v>
      </c>
      <c r="AL9113">
        <v>0</v>
      </c>
      <c r="AM9113">
        <v>0</v>
      </c>
    </row>
    <row r="9114" spans="1:39" x14ac:dyDescent="0.45">
      <c r="A9114" t="s">
        <v>36009</v>
      </c>
      <c r="B9114" t="s">
        <v>36010</v>
      </c>
      <c r="C9114" t="s">
        <v>36011</v>
      </c>
      <c r="D9114" t="s">
        <v>36012</v>
      </c>
      <c r="E9114" t="s">
        <v>10054</v>
      </c>
      <c r="F9114" t="s">
        <v>73</v>
      </c>
      <c r="G9114" t="s">
        <v>57</v>
      </c>
      <c r="H9114" t="s">
        <v>46</v>
      </c>
      <c r="I9114" t="s">
        <v>58</v>
      </c>
      <c r="J9114" t="s">
        <v>1223</v>
      </c>
      <c r="K9114" t="s">
        <v>3249</v>
      </c>
      <c r="L9114">
        <v>1</v>
      </c>
      <c r="M9114" s="1">
        <v>41275</v>
      </c>
      <c r="N9114" s="2">
        <v>41275</v>
      </c>
      <c r="O9114" t="s">
        <v>164</v>
      </c>
      <c r="P9114">
        <v>2013</v>
      </c>
      <c r="Q9114" s="1">
        <v>41634</v>
      </c>
      <c r="R9114" s="1">
        <v>41634</v>
      </c>
      <c r="S9114">
        <v>1500000</v>
      </c>
      <c r="T9114">
        <v>0</v>
      </c>
      <c r="U9114">
        <v>0</v>
      </c>
      <c r="V9114">
        <v>0</v>
      </c>
      <c r="W9114">
        <v>0</v>
      </c>
      <c r="X9114">
        <v>0</v>
      </c>
      <c r="Y9114">
        <v>0</v>
      </c>
      <c r="Z9114">
        <v>0</v>
      </c>
      <c r="AA9114">
        <v>0</v>
      </c>
      <c r="AB9114">
        <v>0</v>
      </c>
      <c r="AC9114">
        <v>0</v>
      </c>
      <c r="AD9114">
        <v>0</v>
      </c>
      <c r="AE9114">
        <v>0</v>
      </c>
      <c r="AF9114">
        <v>0</v>
      </c>
      <c r="AG9114">
        <v>0</v>
      </c>
      <c r="AH9114">
        <v>0</v>
      </c>
      <c r="AI9114">
        <v>0</v>
      </c>
      <c r="AJ9114">
        <v>0</v>
      </c>
      <c r="AK9114">
        <v>0</v>
      </c>
      <c r="AL9114">
        <v>0</v>
      </c>
      <c r="AM9114">
        <v>0</v>
      </c>
    </row>
    <row r="9115" spans="1:39" x14ac:dyDescent="0.45">
      <c r="A9115" t="s">
        <v>36013</v>
      </c>
      <c r="B9115" t="s">
        <v>36014</v>
      </c>
      <c r="C9115" t="s">
        <v>36015</v>
      </c>
      <c r="D9115" t="s">
        <v>36016</v>
      </c>
      <c r="E9115" t="s">
        <v>316</v>
      </c>
      <c r="F9115" t="s">
        <v>187</v>
      </c>
      <c r="G9115" t="s">
        <v>57</v>
      </c>
      <c r="H9115" t="s">
        <v>102</v>
      </c>
      <c r="J9115" t="s">
        <v>36017</v>
      </c>
      <c r="K9115" t="s">
        <v>36018</v>
      </c>
      <c r="L9115">
        <v>1</v>
      </c>
      <c r="M9115" s="1">
        <v>39203</v>
      </c>
      <c r="N9115" s="2">
        <v>39203</v>
      </c>
      <c r="O9115" t="s">
        <v>2939</v>
      </c>
      <c r="P9115">
        <v>2007</v>
      </c>
      <c r="Q9115" s="1">
        <v>39203</v>
      </c>
      <c r="R9115" s="1">
        <v>39203</v>
      </c>
      <c r="S9115">
        <v>500000</v>
      </c>
      <c r="T9115">
        <v>0</v>
      </c>
      <c r="U9115">
        <v>0</v>
      </c>
      <c r="V9115">
        <v>0</v>
      </c>
      <c r="W9115">
        <v>0</v>
      </c>
      <c r="X9115">
        <v>0</v>
      </c>
      <c r="Y9115">
        <v>0</v>
      </c>
      <c r="Z9115">
        <v>0</v>
      </c>
      <c r="AA9115">
        <v>0</v>
      </c>
      <c r="AB9115">
        <v>0</v>
      </c>
      <c r="AC9115">
        <v>0</v>
      </c>
      <c r="AD9115">
        <v>0</v>
      </c>
      <c r="AE9115">
        <v>0</v>
      </c>
      <c r="AF9115">
        <v>0</v>
      </c>
      <c r="AG9115">
        <v>0</v>
      </c>
      <c r="AH9115">
        <v>0</v>
      </c>
      <c r="AI9115">
        <v>0</v>
      </c>
      <c r="AJ9115">
        <v>0</v>
      </c>
      <c r="AK9115">
        <v>0</v>
      </c>
      <c r="AL9115">
        <v>0</v>
      </c>
      <c r="AM9115">
        <v>0</v>
      </c>
    </row>
    <row r="9116" spans="1:39" x14ac:dyDescent="0.45">
      <c r="A9116" t="s">
        <v>36019</v>
      </c>
      <c r="B9116" t="s">
        <v>36020</v>
      </c>
      <c r="C9116" t="s">
        <v>36021</v>
      </c>
      <c r="D9116" t="s">
        <v>88</v>
      </c>
      <c r="E9116" t="s">
        <v>89</v>
      </c>
      <c r="F9116" t="s">
        <v>114</v>
      </c>
      <c r="G9116" t="s">
        <v>57</v>
      </c>
      <c r="H9116" t="s">
        <v>482</v>
      </c>
      <c r="J9116" t="s">
        <v>2477</v>
      </c>
      <c r="K9116" t="s">
        <v>36022</v>
      </c>
      <c r="L9116">
        <v>1</v>
      </c>
      <c r="M9116" s="1">
        <v>37622</v>
      </c>
      <c r="N9116" s="2">
        <v>37622</v>
      </c>
      <c r="O9116" t="s">
        <v>854</v>
      </c>
      <c r="P9116">
        <v>2003</v>
      </c>
      <c r="Q9116" s="1">
        <v>40817</v>
      </c>
      <c r="R9116" s="1">
        <v>40817</v>
      </c>
      <c r="S9116">
        <v>0</v>
      </c>
      <c r="T9116">
        <v>0</v>
      </c>
      <c r="U9116">
        <v>0</v>
      </c>
      <c r="V9116">
        <v>0</v>
      </c>
      <c r="W9116">
        <v>0</v>
      </c>
      <c r="X9116">
        <v>0</v>
      </c>
      <c r="Y9116">
        <v>0</v>
      </c>
      <c r="Z9116">
        <v>0</v>
      </c>
      <c r="AA9116">
        <v>0</v>
      </c>
      <c r="AB9116">
        <v>0</v>
      </c>
      <c r="AC9116">
        <v>0</v>
      </c>
      <c r="AD9116">
        <v>0</v>
      </c>
      <c r="AE9116">
        <v>0</v>
      </c>
      <c r="AF9116">
        <v>0</v>
      </c>
      <c r="AG9116">
        <v>0</v>
      </c>
      <c r="AH9116">
        <v>0</v>
      </c>
      <c r="AI9116">
        <v>0</v>
      </c>
      <c r="AJ9116">
        <v>0</v>
      </c>
      <c r="AK9116">
        <v>0</v>
      </c>
      <c r="AL9116">
        <v>0</v>
      </c>
      <c r="AM9116">
        <v>0</v>
      </c>
    </row>
    <row r="9117" spans="1:39" x14ac:dyDescent="0.45">
      <c r="A9117" t="s">
        <v>36023</v>
      </c>
      <c r="B9117" t="s">
        <v>36024</v>
      </c>
      <c r="C9117" t="s">
        <v>36025</v>
      </c>
      <c r="D9117" t="s">
        <v>88</v>
      </c>
      <c r="E9117" t="s">
        <v>89</v>
      </c>
      <c r="F9117" t="s">
        <v>109</v>
      </c>
      <c r="G9117" t="s">
        <v>57</v>
      </c>
      <c r="H9117" t="s">
        <v>46</v>
      </c>
      <c r="I9117" t="s">
        <v>648</v>
      </c>
      <c r="J9117" t="s">
        <v>649</v>
      </c>
      <c r="K9117" t="s">
        <v>649</v>
      </c>
      <c r="L9117">
        <v>3</v>
      </c>
      <c r="M9117" s="1">
        <v>40282</v>
      </c>
      <c r="N9117" s="2">
        <v>40269</v>
      </c>
      <c r="O9117" t="s">
        <v>1166</v>
      </c>
      <c r="P9117">
        <v>2010</v>
      </c>
      <c r="Q9117" s="1">
        <v>40477</v>
      </c>
      <c r="R9117" s="1">
        <v>41058</v>
      </c>
      <c r="S9117">
        <v>1300000</v>
      </c>
      <c r="T9117">
        <v>200000</v>
      </c>
      <c r="U9117">
        <v>0</v>
      </c>
      <c r="V9117">
        <v>0</v>
      </c>
      <c r="W9117">
        <v>0</v>
      </c>
      <c r="X9117">
        <v>0</v>
      </c>
      <c r="Y9117">
        <v>500000</v>
      </c>
      <c r="Z9117">
        <v>0</v>
      </c>
      <c r="AA9117">
        <v>0</v>
      </c>
      <c r="AB9117">
        <v>0</v>
      </c>
      <c r="AC9117">
        <v>0</v>
      </c>
      <c r="AD9117">
        <v>0</v>
      </c>
      <c r="AE9117">
        <v>0</v>
      </c>
      <c r="AF9117">
        <v>0</v>
      </c>
      <c r="AG9117">
        <v>0</v>
      </c>
      <c r="AH9117">
        <v>0</v>
      </c>
      <c r="AI9117">
        <v>0</v>
      </c>
      <c r="AJ9117">
        <v>0</v>
      </c>
      <c r="AK9117">
        <v>0</v>
      </c>
      <c r="AL9117">
        <v>0</v>
      </c>
      <c r="AM9117">
        <v>0</v>
      </c>
    </row>
    <row r="9118" spans="1:39" x14ac:dyDescent="0.45">
      <c r="A9118" t="s">
        <v>36026</v>
      </c>
      <c r="B9118" t="s">
        <v>36027</v>
      </c>
      <c r="C9118" t="s">
        <v>36028</v>
      </c>
      <c r="D9118" t="s">
        <v>161</v>
      </c>
      <c r="E9118" t="s">
        <v>162</v>
      </c>
      <c r="F9118" t="s">
        <v>114</v>
      </c>
      <c r="G9118" t="s">
        <v>57</v>
      </c>
      <c r="H9118" t="s">
        <v>46</v>
      </c>
      <c r="I9118" t="s">
        <v>58</v>
      </c>
      <c r="J9118" t="s">
        <v>198</v>
      </c>
      <c r="K9118" t="s">
        <v>199</v>
      </c>
      <c r="L9118">
        <v>1</v>
      </c>
      <c r="M9118" s="1">
        <v>41030</v>
      </c>
      <c r="N9118" s="2">
        <v>41030</v>
      </c>
      <c r="O9118" t="s">
        <v>50</v>
      </c>
      <c r="P9118">
        <v>2012</v>
      </c>
      <c r="Q9118" s="1">
        <v>41211</v>
      </c>
      <c r="R9118" s="1">
        <v>41211</v>
      </c>
      <c r="S9118">
        <v>0</v>
      </c>
      <c r="T9118">
        <v>0</v>
      </c>
      <c r="U9118">
        <v>0</v>
      </c>
      <c r="V9118">
        <v>0</v>
      </c>
      <c r="W9118">
        <v>0</v>
      </c>
      <c r="X9118">
        <v>0</v>
      </c>
      <c r="Y9118">
        <v>0</v>
      </c>
      <c r="Z9118">
        <v>0</v>
      </c>
      <c r="AA9118">
        <v>0</v>
      </c>
      <c r="AB9118">
        <v>0</v>
      </c>
      <c r="AC9118">
        <v>0</v>
      </c>
      <c r="AD9118">
        <v>0</v>
      </c>
      <c r="AE9118">
        <v>0</v>
      </c>
      <c r="AF9118">
        <v>0</v>
      </c>
      <c r="AG9118">
        <v>0</v>
      </c>
      <c r="AH9118">
        <v>0</v>
      </c>
      <c r="AI9118">
        <v>0</v>
      </c>
      <c r="AJ9118">
        <v>0</v>
      </c>
      <c r="AK9118">
        <v>0</v>
      </c>
      <c r="AL9118">
        <v>0</v>
      </c>
      <c r="AM9118">
        <v>0</v>
      </c>
    </row>
    <row r="9119" spans="1:39" x14ac:dyDescent="0.45">
      <c r="A9119" t="s">
        <v>36029</v>
      </c>
      <c r="B9119" t="s">
        <v>36030</v>
      </c>
      <c r="C9119" t="s">
        <v>36031</v>
      </c>
      <c r="D9119" t="s">
        <v>88</v>
      </c>
      <c r="E9119" t="s">
        <v>89</v>
      </c>
      <c r="F9119" t="s">
        <v>36032</v>
      </c>
      <c r="G9119" t="s">
        <v>57</v>
      </c>
      <c r="H9119" t="s">
        <v>46</v>
      </c>
      <c r="I9119" t="s">
        <v>81</v>
      </c>
      <c r="J9119" t="s">
        <v>82</v>
      </c>
      <c r="K9119" t="s">
        <v>906</v>
      </c>
      <c r="L9119">
        <v>2</v>
      </c>
      <c r="Q9119" s="1">
        <v>40122</v>
      </c>
      <c r="R9119" s="1">
        <v>40365</v>
      </c>
      <c r="S9119">
        <v>0</v>
      </c>
      <c r="T9119">
        <v>2255576</v>
      </c>
      <c r="U9119">
        <v>0</v>
      </c>
      <c r="V9119">
        <v>0</v>
      </c>
      <c r="W9119">
        <v>0</v>
      </c>
      <c r="X9119">
        <v>0</v>
      </c>
      <c r="Y9119">
        <v>0</v>
      </c>
      <c r="Z9119">
        <v>0</v>
      </c>
      <c r="AA9119">
        <v>0</v>
      </c>
      <c r="AB9119">
        <v>0</v>
      </c>
      <c r="AC9119">
        <v>0</v>
      </c>
      <c r="AD9119">
        <v>0</v>
      </c>
      <c r="AE9119">
        <v>0</v>
      </c>
      <c r="AF9119">
        <v>0</v>
      </c>
      <c r="AG9119">
        <v>0</v>
      </c>
      <c r="AH9119">
        <v>0</v>
      </c>
      <c r="AI9119">
        <v>0</v>
      </c>
      <c r="AJ9119">
        <v>0</v>
      </c>
      <c r="AK9119">
        <v>0</v>
      </c>
      <c r="AL9119">
        <v>0</v>
      </c>
      <c r="AM9119">
        <v>0</v>
      </c>
    </row>
    <row r="9120" spans="1:39" x14ac:dyDescent="0.45">
      <c r="A9120" t="s">
        <v>36033</v>
      </c>
      <c r="B9120" t="s">
        <v>36034</v>
      </c>
      <c r="C9120" t="s">
        <v>36035</v>
      </c>
      <c r="D9120" t="s">
        <v>127</v>
      </c>
      <c r="E9120" t="s">
        <v>128</v>
      </c>
      <c r="F9120" t="s">
        <v>640</v>
      </c>
      <c r="G9120" t="s">
        <v>57</v>
      </c>
      <c r="H9120" t="s">
        <v>496</v>
      </c>
      <c r="J9120" t="s">
        <v>497</v>
      </c>
      <c r="K9120" t="s">
        <v>497</v>
      </c>
      <c r="L9120">
        <v>1</v>
      </c>
      <c r="M9120" s="1">
        <v>40909</v>
      </c>
      <c r="N9120" s="2">
        <v>40909</v>
      </c>
      <c r="O9120" t="s">
        <v>132</v>
      </c>
      <c r="P9120">
        <v>2012</v>
      </c>
      <c r="Q9120" s="1">
        <v>41244</v>
      </c>
      <c r="R9120" s="1">
        <v>41244</v>
      </c>
      <c r="S9120">
        <v>150000</v>
      </c>
      <c r="T9120">
        <v>0</v>
      </c>
      <c r="U9120">
        <v>0</v>
      </c>
      <c r="V9120">
        <v>0</v>
      </c>
      <c r="W9120">
        <v>0</v>
      </c>
      <c r="X9120">
        <v>0</v>
      </c>
      <c r="Y9120">
        <v>0</v>
      </c>
      <c r="Z9120">
        <v>0</v>
      </c>
      <c r="AA9120">
        <v>0</v>
      </c>
      <c r="AB9120">
        <v>0</v>
      </c>
      <c r="AC9120">
        <v>0</v>
      </c>
      <c r="AD9120">
        <v>0</v>
      </c>
      <c r="AE9120">
        <v>0</v>
      </c>
      <c r="AF9120">
        <v>0</v>
      </c>
      <c r="AG9120">
        <v>0</v>
      </c>
      <c r="AH9120">
        <v>0</v>
      </c>
      <c r="AI9120">
        <v>0</v>
      </c>
      <c r="AJ9120">
        <v>0</v>
      </c>
      <c r="AK9120">
        <v>0</v>
      </c>
      <c r="AL9120">
        <v>0</v>
      </c>
      <c r="AM9120">
        <v>0</v>
      </c>
    </row>
    <row r="9121" spans="1:39" x14ac:dyDescent="0.45">
      <c r="A9121" t="s">
        <v>36036</v>
      </c>
      <c r="B9121" t="s">
        <v>36037</v>
      </c>
      <c r="C9121" t="s">
        <v>36038</v>
      </c>
      <c r="D9121" t="s">
        <v>54</v>
      </c>
      <c r="E9121" t="s">
        <v>55</v>
      </c>
      <c r="F9121" t="s">
        <v>114</v>
      </c>
      <c r="G9121" t="s">
        <v>57</v>
      </c>
      <c r="H9121" t="s">
        <v>46</v>
      </c>
      <c r="I9121" t="s">
        <v>58</v>
      </c>
      <c r="J9121" t="s">
        <v>59</v>
      </c>
      <c r="K9121" t="s">
        <v>36039</v>
      </c>
      <c r="L9121">
        <v>1</v>
      </c>
      <c r="M9121" s="1">
        <v>31413</v>
      </c>
      <c r="N9121" s="2">
        <v>31413</v>
      </c>
      <c r="O9121" t="s">
        <v>144</v>
      </c>
      <c r="P9121">
        <v>1986</v>
      </c>
      <c r="Q9121" s="1">
        <v>38443</v>
      </c>
      <c r="R9121" s="1">
        <v>38443</v>
      </c>
      <c r="S9121">
        <v>0</v>
      </c>
      <c r="T9121">
        <v>0</v>
      </c>
      <c r="U9121">
        <v>0</v>
      </c>
      <c r="V9121">
        <v>0</v>
      </c>
      <c r="W9121">
        <v>0</v>
      </c>
      <c r="X9121">
        <v>0</v>
      </c>
      <c r="Y9121">
        <v>0</v>
      </c>
      <c r="Z9121">
        <v>0</v>
      </c>
      <c r="AA9121">
        <v>0</v>
      </c>
      <c r="AB9121">
        <v>0</v>
      </c>
      <c r="AC9121">
        <v>0</v>
      </c>
      <c r="AD9121">
        <v>0</v>
      </c>
      <c r="AE9121">
        <v>0</v>
      </c>
      <c r="AF9121">
        <v>0</v>
      </c>
      <c r="AG9121">
        <v>0</v>
      </c>
      <c r="AH9121">
        <v>0</v>
      </c>
      <c r="AI9121">
        <v>0</v>
      </c>
      <c r="AJ9121">
        <v>0</v>
      </c>
      <c r="AK9121">
        <v>0</v>
      </c>
      <c r="AL9121">
        <v>0</v>
      </c>
      <c r="AM9121">
        <v>0</v>
      </c>
    </row>
    <row r="9122" spans="1:39" x14ac:dyDescent="0.45">
      <c r="A9122" t="s">
        <v>36040</v>
      </c>
      <c r="B9122" t="s">
        <v>36041</v>
      </c>
      <c r="C9122" t="s">
        <v>36042</v>
      </c>
      <c r="D9122" t="s">
        <v>36043</v>
      </c>
      <c r="E9122" t="s">
        <v>7865</v>
      </c>
      <c r="F9122" s="3">
        <v>60000</v>
      </c>
      <c r="G9122" t="s">
        <v>101</v>
      </c>
      <c r="H9122" t="s">
        <v>1153</v>
      </c>
      <c r="J9122" t="s">
        <v>36044</v>
      </c>
      <c r="K9122" t="s">
        <v>36044</v>
      </c>
      <c r="L9122">
        <v>1</v>
      </c>
      <c r="M9122" s="1">
        <v>39920</v>
      </c>
      <c r="N9122" s="2">
        <v>39904</v>
      </c>
      <c r="O9122" t="s">
        <v>269</v>
      </c>
      <c r="P9122">
        <v>2009</v>
      </c>
      <c r="Q9122" s="1">
        <v>40196</v>
      </c>
      <c r="R9122" s="1">
        <v>40196</v>
      </c>
      <c r="S9122">
        <v>60000</v>
      </c>
      <c r="T9122">
        <v>0</v>
      </c>
      <c r="U9122">
        <v>0</v>
      </c>
      <c r="V9122">
        <v>0</v>
      </c>
      <c r="W9122">
        <v>0</v>
      </c>
      <c r="X9122">
        <v>0</v>
      </c>
      <c r="Y9122">
        <v>0</v>
      </c>
      <c r="Z9122">
        <v>0</v>
      </c>
      <c r="AA9122">
        <v>0</v>
      </c>
      <c r="AB9122">
        <v>0</v>
      </c>
      <c r="AC9122">
        <v>0</v>
      </c>
      <c r="AD9122">
        <v>0</v>
      </c>
      <c r="AE9122">
        <v>0</v>
      </c>
      <c r="AF9122">
        <v>0</v>
      </c>
      <c r="AG9122">
        <v>0</v>
      </c>
      <c r="AH9122">
        <v>0</v>
      </c>
      <c r="AI9122">
        <v>0</v>
      </c>
      <c r="AJ9122">
        <v>0</v>
      </c>
      <c r="AK9122">
        <v>0</v>
      </c>
      <c r="AL9122">
        <v>0</v>
      </c>
      <c r="AM9122">
        <v>0</v>
      </c>
    </row>
    <row r="9123" spans="1:39" x14ac:dyDescent="0.45">
      <c r="A9123" t="s">
        <v>36045</v>
      </c>
      <c r="B9123" t="s">
        <v>36046</v>
      </c>
      <c r="C9123" t="s">
        <v>36047</v>
      </c>
      <c r="D9123" t="s">
        <v>36048</v>
      </c>
      <c r="E9123" t="s">
        <v>11873</v>
      </c>
      <c r="F9123" t="s">
        <v>757</v>
      </c>
      <c r="G9123" t="s">
        <v>57</v>
      </c>
      <c r="H9123" t="s">
        <v>3627</v>
      </c>
      <c r="J9123" t="s">
        <v>31494</v>
      </c>
      <c r="L9123">
        <v>2</v>
      </c>
      <c r="M9123" s="1">
        <v>41709</v>
      </c>
      <c r="N9123" s="2">
        <v>41699</v>
      </c>
      <c r="O9123" t="s">
        <v>84</v>
      </c>
      <c r="P9123">
        <v>2014</v>
      </c>
      <c r="Q9123" s="1">
        <v>41491</v>
      </c>
      <c r="R9123" s="1">
        <v>41722</v>
      </c>
      <c r="S9123">
        <v>600000</v>
      </c>
      <c r="T9123">
        <v>0</v>
      </c>
      <c r="U9123">
        <v>0</v>
      </c>
      <c r="V9123">
        <v>0</v>
      </c>
      <c r="W9123">
        <v>0</v>
      </c>
      <c r="X9123">
        <v>0</v>
      </c>
      <c r="Y9123">
        <v>0</v>
      </c>
      <c r="Z9123">
        <v>0</v>
      </c>
      <c r="AA9123">
        <v>0</v>
      </c>
      <c r="AB9123">
        <v>0</v>
      </c>
      <c r="AC9123">
        <v>0</v>
      </c>
      <c r="AD9123">
        <v>0</v>
      </c>
      <c r="AE9123">
        <v>0</v>
      </c>
      <c r="AF9123">
        <v>0</v>
      </c>
      <c r="AG9123">
        <v>0</v>
      </c>
      <c r="AH9123">
        <v>0</v>
      </c>
      <c r="AI9123">
        <v>0</v>
      </c>
      <c r="AJ9123">
        <v>0</v>
      </c>
      <c r="AK9123">
        <v>0</v>
      </c>
      <c r="AL9123">
        <v>0</v>
      </c>
      <c r="AM9123">
        <v>0</v>
      </c>
    </row>
    <row r="9124" spans="1:39" x14ac:dyDescent="0.45">
      <c r="A9124" t="s">
        <v>36049</v>
      </c>
      <c r="B9124" t="s">
        <v>36050</v>
      </c>
      <c r="C9124" t="s">
        <v>36051</v>
      </c>
      <c r="D9124" t="s">
        <v>161</v>
      </c>
      <c r="E9124" t="s">
        <v>162</v>
      </c>
      <c r="F9124" t="s">
        <v>714</v>
      </c>
      <c r="G9124" t="s">
        <v>57</v>
      </c>
      <c r="H9124" t="s">
        <v>715</v>
      </c>
      <c r="J9124" t="s">
        <v>716</v>
      </c>
      <c r="K9124" t="s">
        <v>716</v>
      </c>
      <c r="L9124">
        <v>2</v>
      </c>
      <c r="M9124" s="1">
        <v>41654</v>
      </c>
      <c r="N9124" s="2">
        <v>41640</v>
      </c>
      <c r="O9124" t="s">
        <v>84</v>
      </c>
      <c r="P9124">
        <v>2014</v>
      </c>
      <c r="Q9124" s="1">
        <v>41791</v>
      </c>
      <c r="R9124" s="1">
        <v>41897</v>
      </c>
      <c r="S9124">
        <v>50000</v>
      </c>
      <c r="T9124">
        <v>0</v>
      </c>
      <c r="U9124">
        <v>0</v>
      </c>
      <c r="V9124">
        <v>0</v>
      </c>
      <c r="W9124">
        <v>0</v>
      </c>
      <c r="X9124">
        <v>0</v>
      </c>
      <c r="Y9124">
        <v>200000</v>
      </c>
      <c r="Z9124">
        <v>0</v>
      </c>
      <c r="AA9124">
        <v>0</v>
      </c>
      <c r="AB9124">
        <v>0</v>
      </c>
      <c r="AC9124">
        <v>0</v>
      </c>
      <c r="AD9124">
        <v>0</v>
      </c>
      <c r="AE9124">
        <v>0</v>
      </c>
      <c r="AF9124">
        <v>0</v>
      </c>
      <c r="AG9124">
        <v>0</v>
      </c>
      <c r="AH9124">
        <v>0</v>
      </c>
      <c r="AI9124">
        <v>0</v>
      </c>
      <c r="AJ9124">
        <v>0</v>
      </c>
      <c r="AK9124">
        <v>0</v>
      </c>
      <c r="AL9124">
        <v>0</v>
      </c>
      <c r="AM9124">
        <v>0</v>
      </c>
    </row>
    <row r="9125" spans="1:39" x14ac:dyDescent="0.45">
      <c r="A9125" t="s">
        <v>36052</v>
      </c>
      <c r="B9125" t="s">
        <v>36053</v>
      </c>
      <c r="C9125" t="s">
        <v>36054</v>
      </c>
      <c r="D9125" t="s">
        <v>36055</v>
      </c>
      <c r="E9125" t="s">
        <v>55</v>
      </c>
      <c r="F9125" t="s">
        <v>282</v>
      </c>
      <c r="G9125" t="s">
        <v>57</v>
      </c>
      <c r="H9125" t="s">
        <v>283</v>
      </c>
      <c r="J9125" t="s">
        <v>284</v>
      </c>
      <c r="K9125" t="s">
        <v>284</v>
      </c>
      <c r="L9125">
        <v>1</v>
      </c>
      <c r="M9125" s="1">
        <v>40881</v>
      </c>
      <c r="N9125" s="2">
        <v>40878</v>
      </c>
      <c r="O9125" t="s">
        <v>94</v>
      </c>
      <c r="P9125">
        <v>2011</v>
      </c>
      <c r="Q9125" s="1">
        <v>41091</v>
      </c>
      <c r="R9125" s="1">
        <v>41091</v>
      </c>
      <c r="S9125">
        <v>100000</v>
      </c>
      <c r="T9125">
        <v>0</v>
      </c>
      <c r="U9125">
        <v>0</v>
      </c>
      <c r="V9125">
        <v>0</v>
      </c>
      <c r="W9125">
        <v>0</v>
      </c>
      <c r="X9125">
        <v>0</v>
      </c>
      <c r="Y9125">
        <v>0</v>
      </c>
      <c r="Z9125">
        <v>0</v>
      </c>
      <c r="AA9125">
        <v>0</v>
      </c>
      <c r="AB9125">
        <v>0</v>
      </c>
      <c r="AC9125">
        <v>0</v>
      </c>
      <c r="AD9125">
        <v>0</v>
      </c>
      <c r="AE9125">
        <v>0</v>
      </c>
      <c r="AF9125">
        <v>0</v>
      </c>
      <c r="AG9125">
        <v>0</v>
      </c>
      <c r="AH9125">
        <v>0</v>
      </c>
      <c r="AI9125">
        <v>0</v>
      </c>
      <c r="AJ9125">
        <v>0</v>
      </c>
      <c r="AK9125">
        <v>0</v>
      </c>
      <c r="AL9125">
        <v>0</v>
      </c>
      <c r="AM9125">
        <v>0</v>
      </c>
    </row>
    <row r="9126" spans="1:39" x14ac:dyDescent="0.45">
      <c r="A9126" t="s">
        <v>36056</v>
      </c>
      <c r="B9126" t="s">
        <v>36057</v>
      </c>
      <c r="C9126" t="s">
        <v>36058</v>
      </c>
      <c r="D9126" t="s">
        <v>1474</v>
      </c>
      <c r="E9126" t="s">
        <v>1475</v>
      </c>
      <c r="F9126" t="s">
        <v>3717</v>
      </c>
      <c r="G9126" t="s">
        <v>57</v>
      </c>
      <c r="H9126" t="s">
        <v>46</v>
      </c>
      <c r="I9126" t="s">
        <v>58</v>
      </c>
      <c r="J9126" t="s">
        <v>198</v>
      </c>
      <c r="K9126" t="s">
        <v>5333</v>
      </c>
      <c r="L9126">
        <v>1</v>
      </c>
      <c r="M9126" s="1">
        <v>36892</v>
      </c>
      <c r="N9126" s="2">
        <v>36892</v>
      </c>
      <c r="O9126" t="s">
        <v>172</v>
      </c>
      <c r="P9126">
        <v>2001</v>
      </c>
      <c r="Q9126" s="1">
        <v>38390</v>
      </c>
      <c r="R9126" s="1">
        <v>38390</v>
      </c>
      <c r="S9126">
        <v>0</v>
      </c>
      <c r="T9126">
        <v>3600000</v>
      </c>
      <c r="U9126">
        <v>0</v>
      </c>
      <c r="V9126">
        <v>0</v>
      </c>
      <c r="W9126">
        <v>0</v>
      </c>
      <c r="X9126">
        <v>0</v>
      </c>
      <c r="Y9126">
        <v>0</v>
      </c>
      <c r="Z9126">
        <v>0</v>
      </c>
      <c r="AA9126">
        <v>0</v>
      </c>
      <c r="AB9126">
        <v>0</v>
      </c>
      <c r="AC9126">
        <v>0</v>
      </c>
      <c r="AD9126">
        <v>0</v>
      </c>
      <c r="AE9126">
        <v>0</v>
      </c>
      <c r="AF9126">
        <v>3600000</v>
      </c>
      <c r="AG9126">
        <v>0</v>
      </c>
      <c r="AH9126">
        <v>0</v>
      </c>
      <c r="AI9126">
        <v>0</v>
      </c>
      <c r="AJ9126">
        <v>0</v>
      </c>
      <c r="AK9126">
        <v>0</v>
      </c>
      <c r="AL9126">
        <v>0</v>
      </c>
      <c r="AM9126">
        <v>0</v>
      </c>
    </row>
    <row r="9127" spans="1:39" x14ac:dyDescent="0.45">
      <c r="A9127" t="s">
        <v>36059</v>
      </c>
      <c r="B9127" t="s">
        <v>36060</v>
      </c>
      <c r="C9127" t="s">
        <v>36061</v>
      </c>
      <c r="D9127" t="s">
        <v>36062</v>
      </c>
      <c r="E9127" t="s">
        <v>316</v>
      </c>
      <c r="F9127" t="s">
        <v>2770</v>
      </c>
      <c r="G9127" t="s">
        <v>57</v>
      </c>
      <c r="H9127" t="s">
        <v>46</v>
      </c>
      <c r="I9127" t="s">
        <v>58</v>
      </c>
      <c r="J9127" t="s">
        <v>198</v>
      </c>
      <c r="K9127" t="s">
        <v>199</v>
      </c>
      <c r="L9127">
        <v>1</v>
      </c>
      <c r="M9127" s="1">
        <v>41214</v>
      </c>
      <c r="N9127" s="2">
        <v>41214</v>
      </c>
      <c r="O9127" t="s">
        <v>67</v>
      </c>
      <c r="P9127">
        <v>2012</v>
      </c>
      <c r="Q9127" s="1">
        <v>41331</v>
      </c>
      <c r="R9127" s="1">
        <v>41331</v>
      </c>
      <c r="S9127">
        <v>0</v>
      </c>
      <c r="T9127">
        <v>9000000</v>
      </c>
      <c r="U9127">
        <v>0</v>
      </c>
      <c r="V9127">
        <v>0</v>
      </c>
      <c r="W9127">
        <v>0</v>
      </c>
      <c r="X9127">
        <v>0</v>
      </c>
      <c r="Y9127">
        <v>0</v>
      </c>
      <c r="Z9127">
        <v>0</v>
      </c>
      <c r="AA9127">
        <v>0</v>
      </c>
      <c r="AB9127">
        <v>0</v>
      </c>
      <c r="AC9127">
        <v>0</v>
      </c>
      <c r="AD9127">
        <v>0</v>
      </c>
      <c r="AE9127">
        <v>0</v>
      </c>
      <c r="AF9127">
        <v>9000000</v>
      </c>
      <c r="AG9127">
        <v>0</v>
      </c>
      <c r="AH9127">
        <v>0</v>
      </c>
      <c r="AI9127">
        <v>0</v>
      </c>
      <c r="AJ9127">
        <v>0</v>
      </c>
      <c r="AK9127">
        <v>0</v>
      </c>
      <c r="AL9127">
        <v>0</v>
      </c>
      <c r="AM9127">
        <v>0</v>
      </c>
    </row>
    <row r="9128" spans="1:39" x14ac:dyDescent="0.45">
      <c r="A9128" t="s">
        <v>36063</v>
      </c>
      <c r="B9128" t="s">
        <v>36064</v>
      </c>
      <c r="C9128" t="s">
        <v>36065</v>
      </c>
      <c r="D9128" t="s">
        <v>36066</v>
      </c>
      <c r="E9128" t="s">
        <v>2192</v>
      </c>
      <c r="F9128" s="3">
        <v>32848</v>
      </c>
      <c r="G9128" t="s">
        <v>57</v>
      </c>
      <c r="H9128" t="s">
        <v>496</v>
      </c>
      <c r="J9128" t="s">
        <v>20896</v>
      </c>
      <c r="K9128" t="s">
        <v>20896</v>
      </c>
      <c r="L9128">
        <v>2</v>
      </c>
      <c r="M9128" s="1">
        <v>40179</v>
      </c>
      <c r="N9128" s="2">
        <v>40179</v>
      </c>
      <c r="O9128" t="s">
        <v>118</v>
      </c>
      <c r="P9128">
        <v>2010</v>
      </c>
      <c r="Q9128" s="1">
        <v>40360</v>
      </c>
      <c r="R9128" s="1">
        <v>41640</v>
      </c>
      <c r="S9128">
        <v>8595</v>
      </c>
      <c r="T9128">
        <v>0</v>
      </c>
      <c r="U9128">
        <v>0</v>
      </c>
      <c r="V9128">
        <v>0</v>
      </c>
      <c r="W9128">
        <v>0</v>
      </c>
      <c r="X9128">
        <v>0</v>
      </c>
      <c r="Y9128">
        <v>0</v>
      </c>
      <c r="Z9128">
        <v>0</v>
      </c>
      <c r="AA9128">
        <v>24253</v>
      </c>
      <c r="AB9128">
        <v>0</v>
      </c>
      <c r="AC9128">
        <v>0</v>
      </c>
      <c r="AD9128">
        <v>0</v>
      </c>
      <c r="AE9128">
        <v>0</v>
      </c>
      <c r="AF9128">
        <v>0</v>
      </c>
      <c r="AG9128">
        <v>0</v>
      </c>
      <c r="AH9128">
        <v>0</v>
      </c>
      <c r="AI9128">
        <v>0</v>
      </c>
      <c r="AJ9128">
        <v>0</v>
      </c>
      <c r="AK9128">
        <v>0</v>
      </c>
      <c r="AL9128">
        <v>0</v>
      </c>
      <c r="AM9128">
        <v>0</v>
      </c>
    </row>
    <row r="9129" spans="1:39" x14ac:dyDescent="0.45">
      <c r="A9129" t="s">
        <v>36067</v>
      </c>
      <c r="B9129" t="s">
        <v>36068</v>
      </c>
      <c r="C9129" t="s">
        <v>36069</v>
      </c>
      <c r="D9129" t="s">
        <v>36070</v>
      </c>
      <c r="E9129" t="s">
        <v>3017</v>
      </c>
      <c r="F9129" t="s">
        <v>36071</v>
      </c>
      <c r="G9129" t="s">
        <v>57</v>
      </c>
      <c r="H9129" t="s">
        <v>787</v>
      </c>
      <c r="J9129" t="s">
        <v>788</v>
      </c>
      <c r="K9129" t="s">
        <v>788</v>
      </c>
      <c r="L9129">
        <v>1</v>
      </c>
      <c r="M9129" s="1">
        <v>39904</v>
      </c>
      <c r="N9129" s="2">
        <v>39904</v>
      </c>
      <c r="O9129" t="s">
        <v>269</v>
      </c>
      <c r="P9129">
        <v>2009</v>
      </c>
      <c r="Q9129" s="1">
        <v>40722</v>
      </c>
      <c r="R9129" s="1">
        <v>40722</v>
      </c>
      <c r="S9129">
        <v>0</v>
      </c>
      <c r="T9129">
        <v>2139150</v>
      </c>
      <c r="U9129">
        <v>0</v>
      </c>
      <c r="V9129">
        <v>0</v>
      </c>
      <c r="W9129">
        <v>0</v>
      </c>
      <c r="X9129">
        <v>0</v>
      </c>
      <c r="Y9129">
        <v>0</v>
      </c>
      <c r="Z9129">
        <v>0</v>
      </c>
      <c r="AA9129">
        <v>0</v>
      </c>
      <c r="AB9129">
        <v>0</v>
      </c>
      <c r="AC9129">
        <v>0</v>
      </c>
      <c r="AD9129">
        <v>0</v>
      </c>
      <c r="AE9129">
        <v>0</v>
      </c>
      <c r="AF9129">
        <v>0</v>
      </c>
      <c r="AG9129">
        <v>0</v>
      </c>
      <c r="AH9129">
        <v>0</v>
      </c>
      <c r="AI9129">
        <v>0</v>
      </c>
      <c r="AJ9129">
        <v>0</v>
      </c>
      <c r="AK9129">
        <v>0</v>
      </c>
      <c r="AL9129">
        <v>0</v>
      </c>
      <c r="AM9129">
        <v>0</v>
      </c>
    </row>
    <row r="9130" spans="1:39" x14ac:dyDescent="0.45">
      <c r="A9130" t="s">
        <v>36072</v>
      </c>
      <c r="B9130" t="s">
        <v>36073</v>
      </c>
      <c r="C9130" t="s">
        <v>36074</v>
      </c>
      <c r="D9130" t="s">
        <v>88</v>
      </c>
      <c r="E9130" t="s">
        <v>89</v>
      </c>
      <c r="F9130" t="s">
        <v>114</v>
      </c>
      <c r="G9130" t="s">
        <v>101</v>
      </c>
      <c r="L9130">
        <v>1</v>
      </c>
      <c r="M9130" s="1">
        <v>40179</v>
      </c>
      <c r="N9130" s="2">
        <v>40179</v>
      </c>
      <c r="O9130" t="s">
        <v>118</v>
      </c>
      <c r="P9130">
        <v>2010</v>
      </c>
      <c r="Q9130" s="1">
        <v>40817</v>
      </c>
      <c r="R9130" s="1">
        <v>40817</v>
      </c>
      <c r="S9130">
        <v>0</v>
      </c>
      <c r="T9130">
        <v>0</v>
      </c>
      <c r="U9130">
        <v>0</v>
      </c>
      <c r="V9130">
        <v>0</v>
      </c>
      <c r="W9130">
        <v>0</v>
      </c>
      <c r="X9130">
        <v>0</v>
      </c>
      <c r="Y9130">
        <v>0</v>
      </c>
      <c r="Z9130">
        <v>0</v>
      </c>
      <c r="AA9130">
        <v>0</v>
      </c>
      <c r="AB9130">
        <v>0</v>
      </c>
      <c r="AC9130">
        <v>0</v>
      </c>
      <c r="AD9130">
        <v>0</v>
      </c>
      <c r="AE9130">
        <v>0</v>
      </c>
      <c r="AF9130">
        <v>0</v>
      </c>
      <c r="AG9130">
        <v>0</v>
      </c>
      <c r="AH9130">
        <v>0</v>
      </c>
      <c r="AI9130">
        <v>0</v>
      </c>
      <c r="AJ9130">
        <v>0</v>
      </c>
      <c r="AK9130">
        <v>0</v>
      </c>
      <c r="AL9130">
        <v>0</v>
      </c>
      <c r="AM9130">
        <v>0</v>
      </c>
    </row>
    <row r="9131" spans="1:39" x14ac:dyDescent="0.45">
      <c r="A9131" t="s">
        <v>36075</v>
      </c>
      <c r="B9131" t="s">
        <v>36076</v>
      </c>
      <c r="C9131" t="s">
        <v>36077</v>
      </c>
      <c r="D9131" t="s">
        <v>36078</v>
      </c>
      <c r="E9131" t="s">
        <v>841</v>
      </c>
      <c r="F9131" s="3">
        <v>20000</v>
      </c>
      <c r="G9131" t="s">
        <v>57</v>
      </c>
      <c r="H9131" t="s">
        <v>46</v>
      </c>
      <c r="I9131" t="s">
        <v>58</v>
      </c>
      <c r="J9131" t="s">
        <v>198</v>
      </c>
      <c r="K9131" t="s">
        <v>833</v>
      </c>
      <c r="L9131">
        <v>2</v>
      </c>
      <c r="M9131" s="1">
        <v>41395</v>
      </c>
      <c r="N9131" s="2">
        <v>41395</v>
      </c>
      <c r="O9131" t="s">
        <v>439</v>
      </c>
      <c r="P9131">
        <v>2013</v>
      </c>
      <c r="Q9131" s="1">
        <v>41527</v>
      </c>
      <c r="R9131" s="1">
        <v>41914</v>
      </c>
      <c r="S9131">
        <v>20000</v>
      </c>
      <c r="T9131">
        <v>0</v>
      </c>
      <c r="U9131">
        <v>0</v>
      </c>
      <c r="V9131">
        <v>0</v>
      </c>
      <c r="W9131">
        <v>0</v>
      </c>
      <c r="X9131">
        <v>0</v>
      </c>
      <c r="Y9131">
        <v>0</v>
      </c>
      <c r="Z9131">
        <v>0</v>
      </c>
      <c r="AA9131">
        <v>0</v>
      </c>
      <c r="AB9131">
        <v>0</v>
      </c>
      <c r="AC9131">
        <v>0</v>
      </c>
      <c r="AD9131">
        <v>0</v>
      </c>
      <c r="AE9131">
        <v>0</v>
      </c>
      <c r="AF9131">
        <v>0</v>
      </c>
      <c r="AG9131">
        <v>0</v>
      </c>
      <c r="AH9131">
        <v>0</v>
      </c>
      <c r="AI9131">
        <v>0</v>
      </c>
      <c r="AJ9131">
        <v>0</v>
      </c>
      <c r="AK9131">
        <v>0</v>
      </c>
      <c r="AL9131">
        <v>0</v>
      </c>
      <c r="AM9131">
        <v>0</v>
      </c>
    </row>
    <row r="9132" spans="1:39" x14ac:dyDescent="0.45">
      <c r="A9132" t="s">
        <v>36079</v>
      </c>
      <c r="B9132" t="s">
        <v>36080</v>
      </c>
      <c r="C9132" t="s">
        <v>36081</v>
      </c>
      <c r="D9132" t="s">
        <v>107</v>
      </c>
      <c r="E9132" t="s">
        <v>108</v>
      </c>
      <c r="F9132" t="s">
        <v>114</v>
      </c>
      <c r="G9132" t="s">
        <v>57</v>
      </c>
      <c r="L9132">
        <v>1</v>
      </c>
      <c r="Q9132" s="1">
        <v>40969</v>
      </c>
      <c r="R9132" s="1">
        <v>40969</v>
      </c>
      <c r="S9132">
        <v>0</v>
      </c>
      <c r="T9132">
        <v>0</v>
      </c>
      <c r="U9132">
        <v>0</v>
      </c>
      <c r="V9132">
        <v>0</v>
      </c>
      <c r="W9132">
        <v>0</v>
      </c>
      <c r="X9132">
        <v>0</v>
      </c>
      <c r="Y9132">
        <v>0</v>
      </c>
      <c r="Z9132">
        <v>0</v>
      </c>
      <c r="AA9132">
        <v>0</v>
      </c>
      <c r="AB9132">
        <v>0</v>
      </c>
      <c r="AC9132">
        <v>0</v>
      </c>
      <c r="AD9132">
        <v>0</v>
      </c>
      <c r="AE9132">
        <v>0</v>
      </c>
      <c r="AF9132">
        <v>0</v>
      </c>
      <c r="AG9132">
        <v>0</v>
      </c>
      <c r="AH9132">
        <v>0</v>
      </c>
      <c r="AI9132">
        <v>0</v>
      </c>
      <c r="AJ9132">
        <v>0</v>
      </c>
      <c r="AK9132">
        <v>0</v>
      </c>
      <c r="AL9132">
        <v>0</v>
      </c>
      <c r="AM9132">
        <v>0</v>
      </c>
    </row>
    <row r="9133" spans="1:39" x14ac:dyDescent="0.45">
      <c r="A9133" t="s">
        <v>36082</v>
      </c>
      <c r="B9133" t="s">
        <v>36083</v>
      </c>
      <c r="C9133" t="s">
        <v>36084</v>
      </c>
      <c r="D9133" t="s">
        <v>142</v>
      </c>
      <c r="E9133" t="s">
        <v>143</v>
      </c>
      <c r="F9133" t="s">
        <v>36085</v>
      </c>
      <c r="G9133" t="s">
        <v>45</v>
      </c>
      <c r="H9133" t="s">
        <v>46</v>
      </c>
      <c r="I9133" t="s">
        <v>169</v>
      </c>
      <c r="J9133" t="s">
        <v>641</v>
      </c>
      <c r="K9133" t="s">
        <v>4273</v>
      </c>
      <c r="L9133">
        <v>2</v>
      </c>
      <c r="Q9133" s="1">
        <v>38791</v>
      </c>
      <c r="R9133" s="1">
        <v>40753</v>
      </c>
      <c r="S9133">
        <v>0</v>
      </c>
      <c r="T9133">
        <v>11020000</v>
      </c>
      <c r="U9133">
        <v>0</v>
      </c>
      <c r="V9133">
        <v>0</v>
      </c>
      <c r="W9133">
        <v>0</v>
      </c>
      <c r="X9133">
        <v>0</v>
      </c>
      <c r="Y9133">
        <v>0</v>
      </c>
      <c r="Z9133">
        <v>0</v>
      </c>
      <c r="AA9133">
        <v>0</v>
      </c>
      <c r="AB9133">
        <v>0</v>
      </c>
      <c r="AC9133">
        <v>0</v>
      </c>
      <c r="AD9133">
        <v>0</v>
      </c>
      <c r="AE9133">
        <v>0</v>
      </c>
      <c r="AF9133">
        <v>0</v>
      </c>
      <c r="AG9133">
        <v>0</v>
      </c>
      <c r="AH9133">
        <v>8520000</v>
      </c>
      <c r="AI9133">
        <v>2500000</v>
      </c>
      <c r="AJ9133">
        <v>0</v>
      </c>
      <c r="AK9133">
        <v>0</v>
      </c>
      <c r="AL9133">
        <v>0</v>
      </c>
      <c r="AM9133">
        <v>0</v>
      </c>
    </row>
    <row r="9134" spans="1:39" x14ac:dyDescent="0.45">
      <c r="A9134" t="s">
        <v>36086</v>
      </c>
      <c r="B9134" t="s">
        <v>36087</v>
      </c>
      <c r="C9134" t="s">
        <v>36088</v>
      </c>
      <c r="D9134" t="s">
        <v>1474</v>
      </c>
      <c r="E9134" t="s">
        <v>1475</v>
      </c>
      <c r="F9134" t="s">
        <v>36089</v>
      </c>
      <c r="G9134" t="s">
        <v>57</v>
      </c>
      <c r="H9134" t="s">
        <v>482</v>
      </c>
      <c r="J9134" t="s">
        <v>36090</v>
      </c>
      <c r="K9134" t="s">
        <v>36090</v>
      </c>
      <c r="L9134">
        <v>1</v>
      </c>
      <c r="Q9134" s="1">
        <v>41244</v>
      </c>
      <c r="R9134" s="1">
        <v>41244</v>
      </c>
      <c r="S9134">
        <v>0</v>
      </c>
      <c r="T9134">
        <v>2856920</v>
      </c>
      <c r="U9134">
        <v>0</v>
      </c>
      <c r="V9134">
        <v>0</v>
      </c>
      <c r="W9134">
        <v>0</v>
      </c>
      <c r="X9134">
        <v>0</v>
      </c>
      <c r="Y9134">
        <v>0</v>
      </c>
      <c r="Z9134">
        <v>0</v>
      </c>
      <c r="AA9134">
        <v>0</v>
      </c>
      <c r="AB9134">
        <v>0</v>
      </c>
      <c r="AC9134">
        <v>0</v>
      </c>
      <c r="AD9134">
        <v>0</v>
      </c>
      <c r="AE9134">
        <v>0</v>
      </c>
      <c r="AF9134">
        <v>2856920</v>
      </c>
      <c r="AG9134">
        <v>0</v>
      </c>
      <c r="AH9134">
        <v>0</v>
      </c>
      <c r="AI9134">
        <v>0</v>
      </c>
      <c r="AJ9134">
        <v>0</v>
      </c>
      <c r="AK9134">
        <v>0</v>
      </c>
      <c r="AL9134">
        <v>0</v>
      </c>
      <c r="AM9134">
        <v>0</v>
      </c>
    </row>
    <row r="9135" spans="1:39" x14ac:dyDescent="0.45">
      <c r="A9135" t="s">
        <v>36091</v>
      </c>
      <c r="B9135" t="s">
        <v>36092</v>
      </c>
      <c r="C9135" t="s">
        <v>36093</v>
      </c>
      <c r="D9135" t="s">
        <v>36094</v>
      </c>
      <c r="E9135" t="s">
        <v>11873</v>
      </c>
      <c r="F9135" t="s">
        <v>5026</v>
      </c>
      <c r="G9135" t="s">
        <v>57</v>
      </c>
      <c r="H9135" t="s">
        <v>46</v>
      </c>
      <c r="I9135" t="s">
        <v>299</v>
      </c>
      <c r="J9135" t="s">
        <v>300</v>
      </c>
      <c r="K9135" t="s">
        <v>369</v>
      </c>
      <c r="L9135">
        <v>2</v>
      </c>
      <c r="M9135" s="1">
        <v>40739</v>
      </c>
      <c r="N9135" s="2">
        <v>40725</v>
      </c>
      <c r="O9135" t="s">
        <v>250</v>
      </c>
      <c r="P9135">
        <v>2011</v>
      </c>
      <c r="Q9135" s="1">
        <v>41330</v>
      </c>
      <c r="R9135" s="1">
        <v>41682</v>
      </c>
      <c r="S9135">
        <v>300000</v>
      </c>
      <c r="T9135">
        <v>2600000</v>
      </c>
      <c r="U9135">
        <v>0</v>
      </c>
      <c r="V9135">
        <v>0</v>
      </c>
      <c r="W9135">
        <v>0</v>
      </c>
      <c r="X9135">
        <v>0</v>
      </c>
      <c r="Y9135">
        <v>0</v>
      </c>
      <c r="Z9135">
        <v>0</v>
      </c>
      <c r="AA9135">
        <v>0</v>
      </c>
      <c r="AB9135">
        <v>0</v>
      </c>
      <c r="AC9135">
        <v>0</v>
      </c>
      <c r="AD9135">
        <v>0</v>
      </c>
      <c r="AE9135">
        <v>0</v>
      </c>
      <c r="AF9135">
        <v>2600000</v>
      </c>
      <c r="AG9135">
        <v>0</v>
      </c>
      <c r="AH9135">
        <v>0</v>
      </c>
      <c r="AI9135">
        <v>0</v>
      </c>
      <c r="AJ9135">
        <v>0</v>
      </c>
      <c r="AK9135">
        <v>0</v>
      </c>
      <c r="AL9135">
        <v>0</v>
      </c>
      <c r="AM9135">
        <v>0</v>
      </c>
    </row>
    <row r="9136" spans="1:39" x14ac:dyDescent="0.45">
      <c r="A9136" t="s">
        <v>36095</v>
      </c>
      <c r="B9136" t="s">
        <v>36096</v>
      </c>
      <c r="C9136" t="s">
        <v>36097</v>
      </c>
      <c r="D9136" t="s">
        <v>36098</v>
      </c>
      <c r="E9136" t="s">
        <v>89</v>
      </c>
      <c r="F9136" s="3">
        <v>50000</v>
      </c>
      <c r="G9136" t="s">
        <v>57</v>
      </c>
      <c r="H9136" t="s">
        <v>283</v>
      </c>
      <c r="J9136" t="s">
        <v>284</v>
      </c>
      <c r="K9136" t="s">
        <v>284</v>
      </c>
      <c r="L9136">
        <v>1</v>
      </c>
      <c r="M9136" s="1">
        <v>41585</v>
      </c>
      <c r="N9136" s="2">
        <v>41579</v>
      </c>
      <c r="O9136" t="s">
        <v>157</v>
      </c>
      <c r="P9136">
        <v>2013</v>
      </c>
      <c r="Q9136" s="1">
        <v>41593</v>
      </c>
      <c r="R9136" s="1">
        <v>41593</v>
      </c>
      <c r="S9136">
        <v>50000</v>
      </c>
      <c r="T9136">
        <v>0</v>
      </c>
      <c r="U9136">
        <v>0</v>
      </c>
      <c r="V9136">
        <v>0</v>
      </c>
      <c r="W9136">
        <v>0</v>
      </c>
      <c r="X9136">
        <v>0</v>
      </c>
      <c r="Y9136">
        <v>0</v>
      </c>
      <c r="Z9136">
        <v>0</v>
      </c>
      <c r="AA9136">
        <v>0</v>
      </c>
      <c r="AB9136">
        <v>0</v>
      </c>
      <c r="AC9136">
        <v>0</v>
      </c>
      <c r="AD9136">
        <v>0</v>
      </c>
      <c r="AE9136">
        <v>0</v>
      </c>
      <c r="AF9136">
        <v>0</v>
      </c>
      <c r="AG9136">
        <v>0</v>
      </c>
      <c r="AH9136">
        <v>0</v>
      </c>
      <c r="AI9136">
        <v>0</v>
      </c>
      <c r="AJ9136">
        <v>0</v>
      </c>
      <c r="AK9136">
        <v>0</v>
      </c>
      <c r="AL9136">
        <v>0</v>
      </c>
      <c r="AM9136">
        <v>0</v>
      </c>
    </row>
    <row r="9137" spans="1:39" x14ac:dyDescent="0.45">
      <c r="A9137" t="s">
        <v>36099</v>
      </c>
      <c r="B9137" t="s">
        <v>36100</v>
      </c>
      <c r="C9137" t="s">
        <v>36101</v>
      </c>
      <c r="D9137" t="s">
        <v>36102</v>
      </c>
      <c r="E9137" t="s">
        <v>14741</v>
      </c>
      <c r="F9137" t="s">
        <v>3765</v>
      </c>
      <c r="G9137" t="s">
        <v>45</v>
      </c>
      <c r="H9137" t="s">
        <v>283</v>
      </c>
      <c r="J9137" t="s">
        <v>877</v>
      </c>
      <c r="K9137" t="s">
        <v>36103</v>
      </c>
      <c r="L9137">
        <v>3</v>
      </c>
      <c r="M9137" s="1">
        <v>37257</v>
      </c>
      <c r="N9137" s="2">
        <v>37257</v>
      </c>
      <c r="O9137" t="s">
        <v>554</v>
      </c>
      <c r="P9137">
        <v>2002</v>
      </c>
      <c r="Q9137" s="1">
        <v>39326</v>
      </c>
      <c r="R9137" s="1">
        <v>40360</v>
      </c>
      <c r="S9137">
        <v>100000</v>
      </c>
      <c r="T9137">
        <v>0</v>
      </c>
      <c r="U9137">
        <v>0</v>
      </c>
      <c r="V9137">
        <v>0</v>
      </c>
      <c r="W9137">
        <v>0</v>
      </c>
      <c r="X9137">
        <v>0</v>
      </c>
      <c r="Y9137">
        <v>1300000</v>
      </c>
      <c r="Z9137">
        <v>0</v>
      </c>
      <c r="AA9137">
        <v>0</v>
      </c>
      <c r="AB9137">
        <v>0</v>
      </c>
      <c r="AC9137">
        <v>0</v>
      </c>
      <c r="AD9137">
        <v>0</v>
      </c>
      <c r="AE9137">
        <v>0</v>
      </c>
      <c r="AF9137">
        <v>0</v>
      </c>
      <c r="AG9137">
        <v>0</v>
      </c>
      <c r="AH9137">
        <v>0</v>
      </c>
      <c r="AI9137">
        <v>0</v>
      </c>
      <c r="AJ9137">
        <v>0</v>
      </c>
      <c r="AK9137">
        <v>0</v>
      </c>
      <c r="AL9137">
        <v>0</v>
      </c>
      <c r="AM9137">
        <v>0</v>
      </c>
    </row>
    <row r="9138" spans="1:39" x14ac:dyDescent="0.45">
      <c r="A9138" t="s">
        <v>36104</v>
      </c>
      <c r="B9138" t="s">
        <v>36105</v>
      </c>
      <c r="C9138" t="s">
        <v>36106</v>
      </c>
      <c r="D9138" t="s">
        <v>36107</v>
      </c>
      <c r="E9138" t="s">
        <v>343</v>
      </c>
      <c r="F9138" s="3">
        <v>20000</v>
      </c>
      <c r="G9138" t="s">
        <v>57</v>
      </c>
      <c r="H9138" t="s">
        <v>46</v>
      </c>
      <c r="I9138" t="s">
        <v>148</v>
      </c>
      <c r="J9138" t="s">
        <v>149</v>
      </c>
      <c r="K9138" t="s">
        <v>11451</v>
      </c>
      <c r="L9138">
        <v>1</v>
      </c>
      <c r="M9138" s="1">
        <v>40848</v>
      </c>
      <c r="N9138" s="2">
        <v>40848</v>
      </c>
      <c r="O9138" t="s">
        <v>94</v>
      </c>
      <c r="P9138">
        <v>2011</v>
      </c>
      <c r="Q9138" s="1">
        <v>41153</v>
      </c>
      <c r="R9138" s="1">
        <v>41153</v>
      </c>
      <c r="S9138">
        <v>20000</v>
      </c>
      <c r="T9138">
        <v>0</v>
      </c>
      <c r="U9138">
        <v>0</v>
      </c>
      <c r="V9138">
        <v>0</v>
      </c>
      <c r="W9138">
        <v>0</v>
      </c>
      <c r="X9138">
        <v>0</v>
      </c>
      <c r="Y9138">
        <v>0</v>
      </c>
      <c r="Z9138">
        <v>0</v>
      </c>
      <c r="AA9138">
        <v>0</v>
      </c>
      <c r="AB9138">
        <v>0</v>
      </c>
      <c r="AC9138">
        <v>0</v>
      </c>
      <c r="AD9138">
        <v>0</v>
      </c>
      <c r="AE9138">
        <v>0</v>
      </c>
      <c r="AF9138">
        <v>0</v>
      </c>
      <c r="AG9138">
        <v>0</v>
      </c>
      <c r="AH9138">
        <v>0</v>
      </c>
      <c r="AI9138">
        <v>0</v>
      </c>
      <c r="AJ9138">
        <v>0</v>
      </c>
      <c r="AK9138">
        <v>0</v>
      </c>
      <c r="AL9138">
        <v>0</v>
      </c>
      <c r="AM9138">
        <v>0</v>
      </c>
    </row>
    <row r="9139" spans="1:39" x14ac:dyDescent="0.45">
      <c r="A9139" t="s">
        <v>36108</v>
      </c>
      <c r="B9139" t="s">
        <v>36109</v>
      </c>
      <c r="C9139" t="s">
        <v>36110</v>
      </c>
      <c r="D9139" t="s">
        <v>88</v>
      </c>
      <c r="E9139" t="s">
        <v>89</v>
      </c>
      <c r="F9139" t="s">
        <v>114</v>
      </c>
      <c r="G9139" t="s">
        <v>57</v>
      </c>
      <c r="H9139" t="s">
        <v>46</v>
      </c>
      <c r="I9139" t="s">
        <v>47</v>
      </c>
      <c r="J9139" t="s">
        <v>48</v>
      </c>
      <c r="K9139" t="s">
        <v>49</v>
      </c>
      <c r="L9139">
        <v>1</v>
      </c>
      <c r="M9139" s="1">
        <v>37622</v>
      </c>
      <c r="N9139" s="2">
        <v>37622</v>
      </c>
      <c r="O9139" t="s">
        <v>854</v>
      </c>
      <c r="P9139">
        <v>2003</v>
      </c>
      <c r="Q9139" s="1">
        <v>40099</v>
      </c>
      <c r="R9139" s="1">
        <v>40099</v>
      </c>
      <c r="S9139">
        <v>0</v>
      </c>
      <c r="T9139">
        <v>0</v>
      </c>
      <c r="U9139">
        <v>0</v>
      </c>
      <c r="V9139">
        <v>0</v>
      </c>
      <c r="W9139">
        <v>0</v>
      </c>
      <c r="X9139">
        <v>0</v>
      </c>
      <c r="Y9139">
        <v>0</v>
      </c>
      <c r="Z9139">
        <v>0</v>
      </c>
      <c r="AA9139">
        <v>0</v>
      </c>
      <c r="AB9139">
        <v>0</v>
      </c>
      <c r="AC9139">
        <v>0</v>
      </c>
      <c r="AD9139">
        <v>0</v>
      </c>
      <c r="AE9139">
        <v>0</v>
      </c>
      <c r="AF9139">
        <v>0</v>
      </c>
      <c r="AG9139">
        <v>0</v>
      </c>
      <c r="AH9139">
        <v>0</v>
      </c>
      <c r="AI9139">
        <v>0</v>
      </c>
      <c r="AJ9139">
        <v>0</v>
      </c>
      <c r="AK9139">
        <v>0</v>
      </c>
      <c r="AL9139">
        <v>0</v>
      </c>
      <c r="AM9139">
        <v>0</v>
      </c>
    </row>
    <row r="9140" spans="1:39" x14ac:dyDescent="0.45">
      <c r="A9140" t="s">
        <v>36111</v>
      </c>
      <c r="B9140" t="s">
        <v>36112</v>
      </c>
      <c r="C9140" t="s">
        <v>36113</v>
      </c>
      <c r="D9140" t="s">
        <v>22190</v>
      </c>
      <c r="E9140" t="s">
        <v>8852</v>
      </c>
      <c r="F9140" s="3">
        <v>40000</v>
      </c>
      <c r="G9140" t="s">
        <v>57</v>
      </c>
      <c r="L9140">
        <v>1</v>
      </c>
      <c r="M9140" s="1">
        <v>41518</v>
      </c>
      <c r="N9140" s="2">
        <v>41518</v>
      </c>
      <c r="O9140" t="s">
        <v>276</v>
      </c>
      <c r="P9140">
        <v>2013</v>
      </c>
      <c r="Q9140" s="1">
        <v>41518</v>
      </c>
      <c r="R9140" s="1">
        <v>41518</v>
      </c>
      <c r="S9140">
        <v>40000</v>
      </c>
      <c r="T9140">
        <v>0</v>
      </c>
      <c r="U9140">
        <v>0</v>
      </c>
      <c r="V9140">
        <v>0</v>
      </c>
      <c r="W9140">
        <v>0</v>
      </c>
      <c r="X9140">
        <v>0</v>
      </c>
      <c r="Y9140">
        <v>0</v>
      </c>
      <c r="Z9140">
        <v>0</v>
      </c>
      <c r="AA9140">
        <v>0</v>
      </c>
      <c r="AB9140">
        <v>0</v>
      </c>
      <c r="AC9140">
        <v>0</v>
      </c>
      <c r="AD9140">
        <v>0</v>
      </c>
      <c r="AE9140">
        <v>0</v>
      </c>
      <c r="AF9140">
        <v>0</v>
      </c>
      <c r="AG9140">
        <v>0</v>
      </c>
      <c r="AH9140">
        <v>0</v>
      </c>
      <c r="AI9140">
        <v>0</v>
      </c>
      <c r="AJ9140">
        <v>0</v>
      </c>
      <c r="AK9140">
        <v>0</v>
      </c>
      <c r="AL9140">
        <v>0</v>
      </c>
      <c r="AM9140">
        <v>0</v>
      </c>
    </row>
    <row r="9141" spans="1:39" x14ac:dyDescent="0.45">
      <c r="A9141" t="s">
        <v>36114</v>
      </c>
      <c r="B9141" t="s">
        <v>36115</v>
      </c>
      <c r="C9141" t="s">
        <v>36116</v>
      </c>
      <c r="D9141" t="s">
        <v>36117</v>
      </c>
      <c r="E9141" t="s">
        <v>89</v>
      </c>
      <c r="F9141" s="3">
        <v>50000</v>
      </c>
      <c r="G9141" t="s">
        <v>57</v>
      </c>
      <c r="H9141" t="s">
        <v>3916</v>
      </c>
      <c r="J9141" t="s">
        <v>3917</v>
      </c>
      <c r="K9141" t="s">
        <v>3918</v>
      </c>
      <c r="L9141">
        <v>1</v>
      </c>
      <c r="M9141" s="1">
        <v>41130</v>
      </c>
      <c r="N9141" s="2">
        <v>41122</v>
      </c>
      <c r="O9141" t="s">
        <v>596</v>
      </c>
      <c r="P9141">
        <v>2012</v>
      </c>
      <c r="Q9141" s="1">
        <v>41163</v>
      </c>
      <c r="R9141" s="1">
        <v>41163</v>
      </c>
      <c r="S9141">
        <v>50000</v>
      </c>
      <c r="T9141">
        <v>0</v>
      </c>
      <c r="U9141">
        <v>0</v>
      </c>
      <c r="V9141">
        <v>0</v>
      </c>
      <c r="W9141">
        <v>0</v>
      </c>
      <c r="X9141">
        <v>0</v>
      </c>
      <c r="Y9141">
        <v>0</v>
      </c>
      <c r="Z9141">
        <v>0</v>
      </c>
      <c r="AA9141">
        <v>0</v>
      </c>
      <c r="AB9141">
        <v>0</v>
      </c>
      <c r="AC9141">
        <v>0</v>
      </c>
      <c r="AD9141">
        <v>0</v>
      </c>
      <c r="AE9141">
        <v>0</v>
      </c>
      <c r="AF9141">
        <v>0</v>
      </c>
      <c r="AG9141">
        <v>0</v>
      </c>
      <c r="AH9141">
        <v>0</v>
      </c>
      <c r="AI9141">
        <v>0</v>
      </c>
      <c r="AJ9141">
        <v>0</v>
      </c>
      <c r="AK9141">
        <v>0</v>
      </c>
      <c r="AL9141">
        <v>0</v>
      </c>
      <c r="AM9141">
        <v>0</v>
      </c>
    </row>
    <row r="9142" spans="1:39" x14ac:dyDescent="0.45">
      <c r="A9142" t="s">
        <v>36118</v>
      </c>
      <c r="B9142" t="s">
        <v>36119</v>
      </c>
      <c r="C9142" t="s">
        <v>36120</v>
      </c>
      <c r="D9142" t="s">
        <v>36121</v>
      </c>
      <c r="E9142" t="s">
        <v>1827</v>
      </c>
      <c r="F9142" t="s">
        <v>36122</v>
      </c>
      <c r="G9142" t="s">
        <v>57</v>
      </c>
      <c r="L9142">
        <v>2</v>
      </c>
      <c r="M9142" s="1">
        <v>41224</v>
      </c>
      <c r="N9142" s="2">
        <v>41214</v>
      </c>
      <c r="O9142" t="s">
        <v>67</v>
      </c>
      <c r="P9142">
        <v>2012</v>
      </c>
      <c r="Q9142" s="1">
        <v>41295</v>
      </c>
      <c r="R9142" s="1">
        <v>41852</v>
      </c>
      <c r="S9142">
        <v>960000</v>
      </c>
      <c r="T9142">
        <v>0</v>
      </c>
      <c r="U9142">
        <v>0</v>
      </c>
      <c r="V9142">
        <v>0</v>
      </c>
      <c r="W9142">
        <v>0</v>
      </c>
      <c r="X9142">
        <v>0</v>
      </c>
      <c r="Y9142">
        <v>91000</v>
      </c>
      <c r="Z9142">
        <v>0</v>
      </c>
      <c r="AA9142">
        <v>0</v>
      </c>
      <c r="AB9142">
        <v>0</v>
      </c>
      <c r="AC9142">
        <v>0</v>
      </c>
      <c r="AD9142">
        <v>0</v>
      </c>
      <c r="AE9142">
        <v>0</v>
      </c>
      <c r="AF9142">
        <v>0</v>
      </c>
      <c r="AG9142">
        <v>0</v>
      </c>
      <c r="AH9142">
        <v>0</v>
      </c>
      <c r="AI9142">
        <v>0</v>
      </c>
      <c r="AJ9142">
        <v>0</v>
      </c>
      <c r="AK9142">
        <v>0</v>
      </c>
      <c r="AL9142">
        <v>0</v>
      </c>
      <c r="AM9142">
        <v>0</v>
      </c>
    </row>
    <row r="9143" spans="1:39" x14ac:dyDescent="0.45">
      <c r="A9143" t="s">
        <v>36123</v>
      </c>
      <c r="B9143" t="s">
        <v>36124</v>
      </c>
      <c r="C9143" t="s">
        <v>36125</v>
      </c>
      <c r="D9143" t="s">
        <v>36126</v>
      </c>
      <c r="E9143" t="s">
        <v>14741</v>
      </c>
      <c r="F9143" t="s">
        <v>846</v>
      </c>
      <c r="G9143" t="s">
        <v>57</v>
      </c>
      <c r="H9143" t="s">
        <v>7835</v>
      </c>
      <c r="J9143" t="s">
        <v>8578</v>
      </c>
      <c r="K9143" t="s">
        <v>19766</v>
      </c>
      <c r="L9143">
        <v>1</v>
      </c>
      <c r="M9143" s="1">
        <v>40419</v>
      </c>
      <c r="N9143" s="2">
        <v>40391</v>
      </c>
      <c r="O9143" t="s">
        <v>200</v>
      </c>
      <c r="P9143">
        <v>2010</v>
      </c>
      <c r="Q9143" s="1">
        <v>40909</v>
      </c>
      <c r="R9143" s="1">
        <v>40909</v>
      </c>
      <c r="S9143">
        <v>1000000</v>
      </c>
      <c r="T9143">
        <v>0</v>
      </c>
      <c r="U9143">
        <v>0</v>
      </c>
      <c r="V9143">
        <v>0</v>
      </c>
      <c r="W9143">
        <v>0</v>
      </c>
      <c r="X9143">
        <v>0</v>
      </c>
      <c r="Y9143">
        <v>0</v>
      </c>
      <c r="Z9143">
        <v>0</v>
      </c>
      <c r="AA9143">
        <v>0</v>
      </c>
      <c r="AB9143">
        <v>0</v>
      </c>
      <c r="AC9143">
        <v>0</v>
      </c>
      <c r="AD9143">
        <v>0</v>
      </c>
      <c r="AE9143">
        <v>0</v>
      </c>
      <c r="AF9143">
        <v>0</v>
      </c>
      <c r="AG9143">
        <v>0</v>
      </c>
      <c r="AH9143">
        <v>0</v>
      </c>
      <c r="AI9143">
        <v>0</v>
      </c>
      <c r="AJ9143">
        <v>0</v>
      </c>
      <c r="AK9143">
        <v>0</v>
      </c>
      <c r="AL9143">
        <v>0</v>
      </c>
      <c r="AM9143">
        <v>0</v>
      </c>
    </row>
    <row r="9144" spans="1:39" x14ac:dyDescent="0.45">
      <c r="A9144" t="s">
        <v>36127</v>
      </c>
      <c r="B9144" t="s">
        <v>36128</v>
      </c>
      <c r="C9144" t="s">
        <v>36129</v>
      </c>
      <c r="F9144" s="3">
        <v>41250</v>
      </c>
      <c r="G9144" t="s">
        <v>57</v>
      </c>
      <c r="H9144" t="s">
        <v>122</v>
      </c>
      <c r="J9144" t="s">
        <v>123</v>
      </c>
      <c r="K9144" t="s">
        <v>36130</v>
      </c>
      <c r="L9144">
        <v>1</v>
      </c>
      <c r="M9144" s="1">
        <v>41275</v>
      </c>
      <c r="N9144" s="2">
        <v>41275</v>
      </c>
      <c r="O9144" t="s">
        <v>164</v>
      </c>
      <c r="P9144">
        <v>2013</v>
      </c>
      <c r="Q9144" s="1">
        <v>41640</v>
      </c>
      <c r="R9144" s="1">
        <v>41640</v>
      </c>
      <c r="S9144">
        <v>41250</v>
      </c>
      <c r="T9144">
        <v>0</v>
      </c>
      <c r="U9144">
        <v>0</v>
      </c>
      <c r="V9144">
        <v>0</v>
      </c>
      <c r="W9144">
        <v>0</v>
      </c>
      <c r="X9144">
        <v>0</v>
      </c>
      <c r="Y9144">
        <v>0</v>
      </c>
      <c r="Z9144">
        <v>0</v>
      </c>
      <c r="AA9144">
        <v>0</v>
      </c>
      <c r="AB9144">
        <v>0</v>
      </c>
      <c r="AC9144">
        <v>0</v>
      </c>
      <c r="AD9144">
        <v>0</v>
      </c>
      <c r="AE9144">
        <v>0</v>
      </c>
      <c r="AF9144">
        <v>0</v>
      </c>
      <c r="AG9144">
        <v>0</v>
      </c>
      <c r="AH9144">
        <v>0</v>
      </c>
      <c r="AI9144">
        <v>0</v>
      </c>
      <c r="AJ9144">
        <v>0</v>
      </c>
      <c r="AK9144">
        <v>0</v>
      </c>
      <c r="AL9144">
        <v>0</v>
      </c>
      <c r="AM9144">
        <v>0</v>
      </c>
    </row>
    <row r="9145" spans="1:39" x14ac:dyDescent="0.45">
      <c r="A9145" t="s">
        <v>36131</v>
      </c>
      <c r="B9145" t="s">
        <v>36132</v>
      </c>
      <c r="C9145" t="s">
        <v>36133</v>
      </c>
      <c r="D9145" t="s">
        <v>293</v>
      </c>
      <c r="E9145" t="s">
        <v>294</v>
      </c>
      <c r="F9145" t="s">
        <v>12919</v>
      </c>
      <c r="G9145" t="s">
        <v>57</v>
      </c>
      <c r="H9145" t="s">
        <v>46</v>
      </c>
      <c r="I9145" t="s">
        <v>58</v>
      </c>
      <c r="J9145" t="s">
        <v>198</v>
      </c>
      <c r="K9145" t="s">
        <v>1247</v>
      </c>
      <c r="L9145">
        <v>1</v>
      </c>
      <c r="M9145" s="1">
        <v>37257</v>
      </c>
      <c r="N9145" s="2">
        <v>37257</v>
      </c>
      <c r="O9145" t="s">
        <v>554</v>
      </c>
      <c r="P9145">
        <v>2002</v>
      </c>
      <c r="Q9145" s="1">
        <v>38943</v>
      </c>
      <c r="R9145" s="1">
        <v>38943</v>
      </c>
      <c r="S9145">
        <v>0</v>
      </c>
      <c r="T9145">
        <v>37000000</v>
      </c>
      <c r="U9145">
        <v>0</v>
      </c>
      <c r="V9145">
        <v>0</v>
      </c>
      <c r="W9145">
        <v>0</v>
      </c>
      <c r="X9145">
        <v>0</v>
      </c>
      <c r="Y9145">
        <v>0</v>
      </c>
      <c r="Z9145">
        <v>0</v>
      </c>
      <c r="AA9145">
        <v>0</v>
      </c>
      <c r="AB9145">
        <v>0</v>
      </c>
      <c r="AC9145">
        <v>0</v>
      </c>
      <c r="AD9145">
        <v>0</v>
      </c>
      <c r="AE9145">
        <v>0</v>
      </c>
      <c r="AF9145">
        <v>0</v>
      </c>
      <c r="AG9145">
        <v>0</v>
      </c>
      <c r="AH9145">
        <v>0</v>
      </c>
      <c r="AI9145">
        <v>37000000</v>
      </c>
      <c r="AJ9145">
        <v>0</v>
      </c>
      <c r="AK9145">
        <v>0</v>
      </c>
      <c r="AL9145">
        <v>0</v>
      </c>
      <c r="AM9145">
        <v>0</v>
      </c>
    </row>
    <row r="9146" spans="1:39" x14ac:dyDescent="0.45">
      <c r="A9146" t="s">
        <v>36134</v>
      </c>
      <c r="B9146" t="s">
        <v>36135</v>
      </c>
      <c r="C9146" t="s">
        <v>36136</v>
      </c>
      <c r="D9146" t="s">
        <v>36137</v>
      </c>
      <c r="E9146" t="s">
        <v>10642</v>
      </c>
      <c r="F9146" t="s">
        <v>7310</v>
      </c>
      <c r="G9146" t="s">
        <v>57</v>
      </c>
      <c r="H9146" t="s">
        <v>46</v>
      </c>
      <c r="I9146" t="s">
        <v>58</v>
      </c>
      <c r="J9146" t="s">
        <v>198</v>
      </c>
      <c r="K9146" t="s">
        <v>199</v>
      </c>
      <c r="L9146">
        <v>1</v>
      </c>
      <c r="M9146" s="1">
        <v>41306</v>
      </c>
      <c r="N9146" s="2">
        <v>41306</v>
      </c>
      <c r="O9146" t="s">
        <v>164</v>
      </c>
      <c r="P9146">
        <v>2013</v>
      </c>
      <c r="Q9146" s="1">
        <v>41671</v>
      </c>
      <c r="R9146" s="1">
        <v>41671</v>
      </c>
      <c r="S9146">
        <v>125000</v>
      </c>
      <c r="T9146">
        <v>0</v>
      </c>
      <c r="U9146">
        <v>0</v>
      </c>
      <c r="V9146">
        <v>0</v>
      </c>
      <c r="W9146">
        <v>0</v>
      </c>
      <c r="X9146">
        <v>0</v>
      </c>
      <c r="Y9146">
        <v>0</v>
      </c>
      <c r="Z9146">
        <v>0</v>
      </c>
      <c r="AA9146">
        <v>0</v>
      </c>
      <c r="AB9146">
        <v>0</v>
      </c>
      <c r="AC9146">
        <v>0</v>
      </c>
      <c r="AD9146">
        <v>0</v>
      </c>
      <c r="AE9146">
        <v>0</v>
      </c>
      <c r="AF9146">
        <v>0</v>
      </c>
      <c r="AG9146">
        <v>0</v>
      </c>
      <c r="AH9146">
        <v>0</v>
      </c>
      <c r="AI9146">
        <v>0</v>
      </c>
      <c r="AJ9146">
        <v>0</v>
      </c>
      <c r="AK9146">
        <v>0</v>
      </c>
      <c r="AL9146">
        <v>0</v>
      </c>
      <c r="AM9146">
        <v>0</v>
      </c>
    </row>
    <row r="9147" spans="1:39" x14ac:dyDescent="0.45">
      <c r="A9147" t="s">
        <v>36138</v>
      </c>
      <c r="B9147" t="s">
        <v>36139</v>
      </c>
      <c r="C9147" t="s">
        <v>36140</v>
      </c>
      <c r="D9147" t="s">
        <v>653</v>
      </c>
      <c r="E9147" t="s">
        <v>343</v>
      </c>
      <c r="F9147" t="s">
        <v>36141</v>
      </c>
      <c r="G9147" t="s">
        <v>57</v>
      </c>
      <c r="H9147" t="s">
        <v>787</v>
      </c>
      <c r="J9147" t="s">
        <v>5143</v>
      </c>
      <c r="K9147" t="s">
        <v>5143</v>
      </c>
      <c r="L9147">
        <v>1</v>
      </c>
      <c r="M9147" s="1">
        <v>41275</v>
      </c>
      <c r="N9147" s="2">
        <v>41275</v>
      </c>
      <c r="O9147" t="s">
        <v>164</v>
      </c>
      <c r="P9147">
        <v>2013</v>
      </c>
      <c r="Q9147" s="1">
        <v>41431</v>
      </c>
      <c r="R9147" s="1">
        <v>41431</v>
      </c>
      <c r="S9147">
        <v>0</v>
      </c>
      <c r="T9147">
        <v>0</v>
      </c>
      <c r="U9147">
        <v>0</v>
      </c>
      <c r="V9147">
        <v>262507</v>
      </c>
      <c r="W9147">
        <v>0</v>
      </c>
      <c r="X9147">
        <v>0</v>
      </c>
      <c r="Y9147">
        <v>0</v>
      </c>
      <c r="Z9147">
        <v>0</v>
      </c>
      <c r="AA9147">
        <v>0</v>
      </c>
      <c r="AB9147">
        <v>0</v>
      </c>
      <c r="AC9147">
        <v>0</v>
      </c>
      <c r="AD9147">
        <v>0</v>
      </c>
      <c r="AE9147">
        <v>0</v>
      </c>
      <c r="AF9147">
        <v>0</v>
      </c>
      <c r="AG9147">
        <v>0</v>
      </c>
      <c r="AH9147">
        <v>0</v>
      </c>
      <c r="AI9147">
        <v>0</v>
      </c>
      <c r="AJ9147">
        <v>0</v>
      </c>
      <c r="AK9147">
        <v>0</v>
      </c>
      <c r="AL9147">
        <v>0</v>
      </c>
      <c r="AM9147">
        <v>0</v>
      </c>
    </row>
    <row r="9148" spans="1:39" x14ac:dyDescent="0.45">
      <c r="A9148" t="s">
        <v>36142</v>
      </c>
      <c r="B9148" t="s">
        <v>36143</v>
      </c>
      <c r="C9148" t="s">
        <v>36144</v>
      </c>
      <c r="D9148" t="s">
        <v>36145</v>
      </c>
      <c r="E9148" t="s">
        <v>5546</v>
      </c>
      <c r="F9148" s="3">
        <v>73350</v>
      </c>
      <c r="G9148" t="s">
        <v>57</v>
      </c>
      <c r="H9148" t="s">
        <v>74</v>
      </c>
      <c r="J9148" t="s">
        <v>75</v>
      </c>
      <c r="K9148" t="s">
        <v>75</v>
      </c>
      <c r="L9148">
        <v>1</v>
      </c>
      <c r="M9148" s="1">
        <v>39814</v>
      </c>
      <c r="N9148" s="2">
        <v>39814</v>
      </c>
      <c r="O9148" t="s">
        <v>188</v>
      </c>
      <c r="P9148">
        <v>2009</v>
      </c>
      <c r="Q9148" s="1">
        <v>40081</v>
      </c>
      <c r="R9148" s="1">
        <v>40081</v>
      </c>
      <c r="S9148">
        <v>73350</v>
      </c>
      <c r="T9148">
        <v>0</v>
      </c>
      <c r="U9148">
        <v>0</v>
      </c>
      <c r="V9148">
        <v>0</v>
      </c>
      <c r="W9148">
        <v>0</v>
      </c>
      <c r="X9148">
        <v>0</v>
      </c>
      <c r="Y9148">
        <v>0</v>
      </c>
      <c r="Z9148">
        <v>0</v>
      </c>
      <c r="AA9148">
        <v>0</v>
      </c>
      <c r="AB9148">
        <v>0</v>
      </c>
      <c r="AC9148">
        <v>0</v>
      </c>
      <c r="AD9148">
        <v>0</v>
      </c>
      <c r="AE9148">
        <v>0</v>
      </c>
      <c r="AF9148">
        <v>0</v>
      </c>
      <c r="AG9148">
        <v>0</v>
      </c>
      <c r="AH9148">
        <v>0</v>
      </c>
      <c r="AI9148">
        <v>0</v>
      </c>
      <c r="AJ9148">
        <v>0</v>
      </c>
      <c r="AK9148">
        <v>0</v>
      </c>
      <c r="AL9148">
        <v>0</v>
      </c>
      <c r="AM9148">
        <v>0</v>
      </c>
    </row>
    <row r="9149" spans="1:39" x14ac:dyDescent="0.45">
      <c r="A9149" t="s">
        <v>36146</v>
      </c>
      <c r="B9149" t="s">
        <v>36147</v>
      </c>
      <c r="C9149" t="s">
        <v>36148</v>
      </c>
      <c r="F9149" t="s">
        <v>114</v>
      </c>
      <c r="G9149" t="s">
        <v>45</v>
      </c>
      <c r="L9149">
        <v>1</v>
      </c>
      <c r="M9149" s="1">
        <v>39083</v>
      </c>
      <c r="N9149" s="2">
        <v>39083</v>
      </c>
      <c r="O9149" t="s">
        <v>110</v>
      </c>
      <c r="P9149">
        <v>2007</v>
      </c>
      <c r="Q9149" s="1">
        <v>38353</v>
      </c>
      <c r="R9149" s="1">
        <v>38353</v>
      </c>
      <c r="S9149">
        <v>0</v>
      </c>
      <c r="T9149">
        <v>0</v>
      </c>
      <c r="U9149">
        <v>0</v>
      </c>
      <c r="V9149">
        <v>0</v>
      </c>
      <c r="W9149">
        <v>0</v>
      </c>
      <c r="X9149">
        <v>0</v>
      </c>
      <c r="Y9149">
        <v>0</v>
      </c>
      <c r="Z9149">
        <v>0</v>
      </c>
      <c r="AA9149">
        <v>0</v>
      </c>
      <c r="AB9149">
        <v>0</v>
      </c>
      <c r="AC9149">
        <v>0</v>
      </c>
      <c r="AD9149">
        <v>0</v>
      </c>
      <c r="AE9149">
        <v>0</v>
      </c>
      <c r="AF9149">
        <v>0</v>
      </c>
      <c r="AG9149">
        <v>0</v>
      </c>
      <c r="AH9149">
        <v>0</v>
      </c>
      <c r="AI9149">
        <v>0</v>
      </c>
      <c r="AJ9149">
        <v>0</v>
      </c>
      <c r="AK9149">
        <v>0</v>
      </c>
      <c r="AL9149">
        <v>0</v>
      </c>
      <c r="AM9149">
        <v>0</v>
      </c>
    </row>
    <row r="9150" spans="1:39" x14ac:dyDescent="0.45">
      <c r="A9150" t="s">
        <v>36149</v>
      </c>
      <c r="B9150" t="s">
        <v>36150</v>
      </c>
      <c r="C9150" t="s">
        <v>36151</v>
      </c>
      <c r="D9150" t="s">
        <v>36152</v>
      </c>
      <c r="E9150" t="s">
        <v>13509</v>
      </c>
      <c r="F9150" t="s">
        <v>757</v>
      </c>
      <c r="G9150" t="s">
        <v>57</v>
      </c>
      <c r="H9150" t="s">
        <v>46</v>
      </c>
      <c r="I9150" t="s">
        <v>58</v>
      </c>
      <c r="J9150" t="s">
        <v>198</v>
      </c>
      <c r="K9150" t="s">
        <v>199</v>
      </c>
      <c r="L9150">
        <v>1</v>
      </c>
      <c r="M9150" s="1">
        <v>41003</v>
      </c>
      <c r="N9150" s="2">
        <v>41000</v>
      </c>
      <c r="O9150" t="s">
        <v>50</v>
      </c>
      <c r="P9150">
        <v>2012</v>
      </c>
      <c r="Q9150" s="1">
        <v>41334</v>
      </c>
      <c r="R9150" s="1">
        <v>41334</v>
      </c>
      <c r="S9150">
        <v>600000</v>
      </c>
      <c r="T9150">
        <v>0</v>
      </c>
      <c r="U9150">
        <v>0</v>
      </c>
      <c r="V9150">
        <v>0</v>
      </c>
      <c r="W9150">
        <v>0</v>
      </c>
      <c r="X9150">
        <v>0</v>
      </c>
      <c r="Y9150">
        <v>0</v>
      </c>
      <c r="Z9150">
        <v>0</v>
      </c>
      <c r="AA9150">
        <v>0</v>
      </c>
      <c r="AB9150">
        <v>0</v>
      </c>
      <c r="AC9150">
        <v>0</v>
      </c>
      <c r="AD9150">
        <v>0</v>
      </c>
      <c r="AE9150">
        <v>0</v>
      </c>
      <c r="AF9150">
        <v>0</v>
      </c>
      <c r="AG9150">
        <v>0</v>
      </c>
      <c r="AH9150">
        <v>0</v>
      </c>
      <c r="AI9150">
        <v>0</v>
      </c>
      <c r="AJ9150">
        <v>0</v>
      </c>
      <c r="AK9150">
        <v>0</v>
      </c>
      <c r="AL9150">
        <v>0</v>
      </c>
      <c r="AM9150">
        <v>0</v>
      </c>
    </row>
    <row r="9151" spans="1:39" x14ac:dyDescent="0.45">
      <c r="A9151" t="s">
        <v>36153</v>
      </c>
      <c r="B9151" t="s">
        <v>36154</v>
      </c>
      <c r="C9151" t="s">
        <v>36155</v>
      </c>
      <c r="D9151" t="s">
        <v>36156</v>
      </c>
      <c r="E9151" t="s">
        <v>128</v>
      </c>
      <c r="F9151" t="s">
        <v>114</v>
      </c>
      <c r="G9151" t="s">
        <v>57</v>
      </c>
      <c r="H9151" t="s">
        <v>192</v>
      </c>
      <c r="J9151" t="s">
        <v>193</v>
      </c>
      <c r="K9151" t="s">
        <v>193</v>
      </c>
      <c r="L9151">
        <v>1</v>
      </c>
      <c r="M9151" s="1">
        <v>40094</v>
      </c>
      <c r="N9151" s="2">
        <v>40087</v>
      </c>
      <c r="O9151" t="s">
        <v>702</v>
      </c>
      <c r="P9151">
        <v>2009</v>
      </c>
      <c r="Q9151" s="1">
        <v>39814</v>
      </c>
      <c r="R9151" s="1">
        <v>39814</v>
      </c>
      <c r="S9151">
        <v>0</v>
      </c>
      <c r="T9151">
        <v>0</v>
      </c>
      <c r="U9151">
        <v>0</v>
      </c>
      <c r="V9151">
        <v>0</v>
      </c>
      <c r="W9151">
        <v>0</v>
      </c>
      <c r="X9151">
        <v>0</v>
      </c>
      <c r="Y9151">
        <v>0</v>
      </c>
      <c r="Z9151">
        <v>0</v>
      </c>
      <c r="AA9151">
        <v>0</v>
      </c>
      <c r="AB9151">
        <v>0</v>
      </c>
      <c r="AC9151">
        <v>0</v>
      </c>
      <c r="AD9151">
        <v>0</v>
      </c>
      <c r="AE9151">
        <v>0</v>
      </c>
      <c r="AF9151">
        <v>0</v>
      </c>
      <c r="AG9151">
        <v>0</v>
      </c>
      <c r="AH9151">
        <v>0</v>
      </c>
      <c r="AI9151">
        <v>0</v>
      </c>
      <c r="AJ9151">
        <v>0</v>
      </c>
      <c r="AK9151">
        <v>0</v>
      </c>
      <c r="AL9151">
        <v>0</v>
      </c>
      <c r="AM9151">
        <v>0</v>
      </c>
    </row>
    <row r="9152" spans="1:39" x14ac:dyDescent="0.45">
      <c r="A9152" t="s">
        <v>36157</v>
      </c>
      <c r="B9152" t="s">
        <v>36158</v>
      </c>
      <c r="D9152" t="s">
        <v>293</v>
      </c>
      <c r="E9152" t="s">
        <v>294</v>
      </c>
      <c r="F9152" t="s">
        <v>9397</v>
      </c>
      <c r="G9152" t="s">
        <v>57</v>
      </c>
      <c r="H9152" t="s">
        <v>46</v>
      </c>
      <c r="I9152" t="s">
        <v>299</v>
      </c>
      <c r="J9152" t="s">
        <v>300</v>
      </c>
      <c r="K9152" t="s">
        <v>369</v>
      </c>
      <c r="L9152">
        <v>2</v>
      </c>
      <c r="M9152" s="1">
        <v>37987</v>
      </c>
      <c r="N9152" s="2">
        <v>37987</v>
      </c>
      <c r="O9152" t="s">
        <v>452</v>
      </c>
      <c r="P9152">
        <v>2004</v>
      </c>
      <c r="Q9152" s="1">
        <v>38502</v>
      </c>
      <c r="R9152" s="1">
        <v>39069</v>
      </c>
      <c r="S9152">
        <v>0</v>
      </c>
      <c r="T9152">
        <v>33000000</v>
      </c>
      <c r="U9152">
        <v>0</v>
      </c>
      <c r="V9152">
        <v>0</v>
      </c>
      <c r="W9152">
        <v>0</v>
      </c>
      <c r="X9152">
        <v>0</v>
      </c>
      <c r="Y9152">
        <v>0</v>
      </c>
      <c r="Z9152">
        <v>0</v>
      </c>
      <c r="AA9152">
        <v>0</v>
      </c>
      <c r="AB9152">
        <v>0</v>
      </c>
      <c r="AC9152">
        <v>0</v>
      </c>
      <c r="AD9152">
        <v>0</v>
      </c>
      <c r="AE9152">
        <v>0</v>
      </c>
      <c r="AF9152">
        <v>13000000</v>
      </c>
      <c r="AG9152">
        <v>20000000</v>
      </c>
      <c r="AH9152">
        <v>0</v>
      </c>
      <c r="AI9152">
        <v>0</v>
      </c>
      <c r="AJ9152">
        <v>0</v>
      </c>
      <c r="AK9152">
        <v>0</v>
      </c>
      <c r="AL9152">
        <v>0</v>
      </c>
      <c r="AM9152">
        <v>0</v>
      </c>
    </row>
    <row r="9153" spans="1:39" x14ac:dyDescent="0.45">
      <c r="A9153" t="s">
        <v>36159</v>
      </c>
      <c r="B9153" t="s">
        <v>36160</v>
      </c>
      <c r="C9153" t="s">
        <v>36161</v>
      </c>
      <c r="D9153" t="s">
        <v>142</v>
      </c>
      <c r="E9153" t="s">
        <v>143</v>
      </c>
      <c r="F9153" t="s">
        <v>36162</v>
      </c>
      <c r="G9153" t="s">
        <v>57</v>
      </c>
      <c r="H9153" t="s">
        <v>223</v>
      </c>
      <c r="J9153" t="s">
        <v>8857</v>
      </c>
      <c r="K9153" t="s">
        <v>8857</v>
      </c>
      <c r="L9153">
        <v>3</v>
      </c>
      <c r="M9153" s="1">
        <v>40544</v>
      </c>
      <c r="N9153" s="2">
        <v>40544</v>
      </c>
      <c r="O9153" t="s">
        <v>528</v>
      </c>
      <c r="P9153">
        <v>2011</v>
      </c>
      <c r="Q9153" s="1">
        <v>40634</v>
      </c>
      <c r="R9153" s="1">
        <v>41949</v>
      </c>
      <c r="S9153">
        <v>0</v>
      </c>
      <c r="T9153">
        <v>41308548</v>
      </c>
      <c r="U9153">
        <v>0</v>
      </c>
      <c r="V9153">
        <v>0</v>
      </c>
      <c r="W9153">
        <v>0</v>
      </c>
      <c r="X9153">
        <v>0</v>
      </c>
      <c r="Y9153">
        <v>0</v>
      </c>
      <c r="Z9153">
        <v>0</v>
      </c>
      <c r="AA9153">
        <v>0</v>
      </c>
      <c r="AB9153">
        <v>0</v>
      </c>
      <c r="AC9153">
        <v>0</v>
      </c>
      <c r="AD9153">
        <v>0</v>
      </c>
      <c r="AE9153">
        <v>0</v>
      </c>
      <c r="AF9153">
        <v>11308548</v>
      </c>
      <c r="AG9153">
        <v>30000000</v>
      </c>
      <c r="AH9153">
        <v>0</v>
      </c>
      <c r="AI9153">
        <v>0</v>
      </c>
      <c r="AJ9153">
        <v>0</v>
      </c>
      <c r="AK9153">
        <v>0</v>
      </c>
      <c r="AL9153">
        <v>0</v>
      </c>
      <c r="AM9153">
        <v>0</v>
      </c>
    </row>
    <row r="9154" spans="1:39" x14ac:dyDescent="0.45">
      <c r="A9154" t="s">
        <v>36163</v>
      </c>
      <c r="B9154" t="s">
        <v>36164</v>
      </c>
      <c r="C9154" t="s">
        <v>36165</v>
      </c>
      <c r="D9154" t="s">
        <v>36166</v>
      </c>
      <c r="E9154" t="s">
        <v>1368</v>
      </c>
      <c r="F9154" t="s">
        <v>187</v>
      </c>
      <c r="G9154" t="s">
        <v>57</v>
      </c>
      <c r="H9154" t="s">
        <v>715</v>
      </c>
      <c r="J9154" t="s">
        <v>716</v>
      </c>
      <c r="K9154" t="s">
        <v>985</v>
      </c>
      <c r="L9154">
        <v>1</v>
      </c>
      <c r="M9154" s="1">
        <v>41275</v>
      </c>
      <c r="N9154" s="2">
        <v>41275</v>
      </c>
      <c r="O9154" t="s">
        <v>164</v>
      </c>
      <c r="P9154">
        <v>2013</v>
      </c>
      <c r="Q9154" s="1">
        <v>41666</v>
      </c>
      <c r="R9154" s="1">
        <v>41666</v>
      </c>
      <c r="S9154">
        <v>500000</v>
      </c>
      <c r="T9154">
        <v>0</v>
      </c>
      <c r="U9154">
        <v>0</v>
      </c>
      <c r="V9154">
        <v>0</v>
      </c>
      <c r="W9154">
        <v>0</v>
      </c>
      <c r="X9154">
        <v>0</v>
      </c>
      <c r="Y9154">
        <v>0</v>
      </c>
      <c r="Z9154">
        <v>0</v>
      </c>
      <c r="AA9154">
        <v>0</v>
      </c>
      <c r="AB9154">
        <v>0</v>
      </c>
      <c r="AC9154">
        <v>0</v>
      </c>
      <c r="AD9154">
        <v>0</v>
      </c>
      <c r="AE9154">
        <v>0</v>
      </c>
      <c r="AF9154">
        <v>0</v>
      </c>
      <c r="AG9154">
        <v>0</v>
      </c>
      <c r="AH9154">
        <v>0</v>
      </c>
      <c r="AI9154">
        <v>0</v>
      </c>
      <c r="AJ9154">
        <v>0</v>
      </c>
      <c r="AK9154">
        <v>0</v>
      </c>
      <c r="AL9154">
        <v>0</v>
      </c>
      <c r="AM9154">
        <v>0</v>
      </c>
    </row>
    <row r="9155" spans="1:39" x14ac:dyDescent="0.45">
      <c r="A9155" t="s">
        <v>36167</v>
      </c>
      <c r="B9155" t="s">
        <v>36168</v>
      </c>
      <c r="C9155" t="s">
        <v>36169</v>
      </c>
      <c r="D9155" t="s">
        <v>653</v>
      </c>
      <c r="E9155" t="s">
        <v>343</v>
      </c>
      <c r="F9155" t="s">
        <v>4314</v>
      </c>
      <c r="G9155" t="s">
        <v>57</v>
      </c>
      <c r="H9155" t="s">
        <v>46</v>
      </c>
      <c r="I9155" t="s">
        <v>205</v>
      </c>
      <c r="J9155" t="s">
        <v>206</v>
      </c>
      <c r="K9155" t="s">
        <v>206</v>
      </c>
      <c r="L9155">
        <v>2</v>
      </c>
      <c r="M9155" s="1">
        <v>40989</v>
      </c>
      <c r="N9155" s="2">
        <v>40969</v>
      </c>
      <c r="O9155" t="s">
        <v>132</v>
      </c>
      <c r="P9155">
        <v>2012</v>
      </c>
      <c r="Q9155" s="1">
        <v>41183</v>
      </c>
      <c r="R9155" s="1">
        <v>41766</v>
      </c>
      <c r="S9155">
        <v>300000</v>
      </c>
      <c r="T9155">
        <v>0</v>
      </c>
      <c r="U9155">
        <v>0</v>
      </c>
      <c r="V9155">
        <v>0</v>
      </c>
      <c r="W9155">
        <v>0</v>
      </c>
      <c r="X9155">
        <v>250000</v>
      </c>
      <c r="Y9155">
        <v>0</v>
      </c>
      <c r="Z9155">
        <v>0</v>
      </c>
      <c r="AA9155">
        <v>0</v>
      </c>
      <c r="AB9155">
        <v>0</v>
      </c>
      <c r="AC9155">
        <v>0</v>
      </c>
      <c r="AD9155">
        <v>0</v>
      </c>
      <c r="AE9155">
        <v>0</v>
      </c>
      <c r="AF9155">
        <v>0</v>
      </c>
      <c r="AG9155">
        <v>0</v>
      </c>
      <c r="AH9155">
        <v>0</v>
      </c>
      <c r="AI9155">
        <v>0</v>
      </c>
      <c r="AJ9155">
        <v>0</v>
      </c>
      <c r="AK9155">
        <v>0</v>
      </c>
      <c r="AL9155">
        <v>0</v>
      </c>
      <c r="AM9155">
        <v>0</v>
      </c>
    </row>
    <row r="9156" spans="1:39" x14ac:dyDescent="0.45">
      <c r="A9156" t="s">
        <v>36170</v>
      </c>
      <c r="B9156" t="s">
        <v>36171</v>
      </c>
      <c r="D9156" t="s">
        <v>293</v>
      </c>
      <c r="E9156" t="s">
        <v>294</v>
      </c>
      <c r="F9156" t="s">
        <v>11773</v>
      </c>
      <c r="G9156" t="s">
        <v>57</v>
      </c>
      <c r="H9156" t="s">
        <v>46</v>
      </c>
      <c r="I9156" t="s">
        <v>1388</v>
      </c>
      <c r="J9156" t="s">
        <v>6365</v>
      </c>
      <c r="K9156" t="s">
        <v>6365</v>
      </c>
      <c r="L9156">
        <v>1</v>
      </c>
      <c r="M9156" s="1">
        <v>40909</v>
      </c>
      <c r="N9156" s="2">
        <v>40909</v>
      </c>
      <c r="O9156" t="s">
        <v>132</v>
      </c>
      <c r="P9156">
        <v>2012</v>
      </c>
      <c r="Q9156" s="1">
        <v>41414</v>
      </c>
      <c r="R9156" s="1">
        <v>41414</v>
      </c>
      <c r="S9156">
        <v>0</v>
      </c>
      <c r="T9156">
        <v>120000</v>
      </c>
      <c r="U9156">
        <v>0</v>
      </c>
      <c r="V9156">
        <v>0</v>
      </c>
      <c r="W9156">
        <v>0</v>
      </c>
      <c r="X9156">
        <v>0</v>
      </c>
      <c r="Y9156">
        <v>0</v>
      </c>
      <c r="Z9156">
        <v>0</v>
      </c>
      <c r="AA9156">
        <v>0</v>
      </c>
      <c r="AB9156">
        <v>0</v>
      </c>
      <c r="AC9156">
        <v>0</v>
      </c>
      <c r="AD9156">
        <v>0</v>
      </c>
      <c r="AE9156">
        <v>0</v>
      </c>
      <c r="AF9156">
        <v>0</v>
      </c>
      <c r="AG9156">
        <v>0</v>
      </c>
      <c r="AH9156">
        <v>0</v>
      </c>
      <c r="AI9156">
        <v>0</v>
      </c>
      <c r="AJ9156">
        <v>0</v>
      </c>
      <c r="AK9156">
        <v>0</v>
      </c>
      <c r="AL9156">
        <v>0</v>
      </c>
      <c r="AM9156">
        <v>0</v>
      </c>
    </row>
    <row r="9157" spans="1:39" x14ac:dyDescent="0.45">
      <c r="A9157" t="s">
        <v>36172</v>
      </c>
      <c r="B9157" t="s">
        <v>36173</v>
      </c>
      <c r="C9157" t="s">
        <v>36174</v>
      </c>
      <c r="F9157" t="s">
        <v>36175</v>
      </c>
      <c r="G9157" t="s">
        <v>57</v>
      </c>
      <c r="H9157" t="s">
        <v>223</v>
      </c>
      <c r="J9157" t="s">
        <v>396</v>
      </c>
      <c r="L9157">
        <v>1</v>
      </c>
      <c r="Q9157" s="1">
        <v>41692</v>
      </c>
      <c r="R9157" s="1">
        <v>41692</v>
      </c>
      <c r="S9157">
        <v>0</v>
      </c>
      <c r="T9157">
        <v>0</v>
      </c>
      <c r="U9157">
        <v>0</v>
      </c>
      <c r="V9157">
        <v>0</v>
      </c>
      <c r="W9157">
        <v>0</v>
      </c>
      <c r="X9157">
        <v>3200000000</v>
      </c>
      <c r="Y9157">
        <v>0</v>
      </c>
      <c r="Z9157">
        <v>0</v>
      </c>
      <c r="AA9157">
        <v>0</v>
      </c>
      <c r="AB9157">
        <v>0</v>
      </c>
      <c r="AC9157">
        <v>0</v>
      </c>
      <c r="AD9157">
        <v>0</v>
      </c>
      <c r="AE9157">
        <v>0</v>
      </c>
      <c r="AF9157">
        <v>0</v>
      </c>
      <c r="AG9157">
        <v>0</v>
      </c>
      <c r="AH9157">
        <v>0</v>
      </c>
      <c r="AI9157">
        <v>0</v>
      </c>
      <c r="AJ9157">
        <v>0</v>
      </c>
      <c r="AK9157">
        <v>0</v>
      </c>
      <c r="AL9157">
        <v>0</v>
      </c>
      <c r="AM9157">
        <v>0</v>
      </c>
    </row>
    <row r="9158" spans="1:39" x14ac:dyDescent="0.45">
      <c r="A9158" t="s">
        <v>36176</v>
      </c>
      <c r="B9158" t="s">
        <v>36177</v>
      </c>
      <c r="C9158" t="s">
        <v>36178</v>
      </c>
      <c r="D9158" t="s">
        <v>293</v>
      </c>
      <c r="E9158" t="s">
        <v>294</v>
      </c>
      <c r="F9158" t="s">
        <v>36179</v>
      </c>
      <c r="G9158" t="s">
        <v>57</v>
      </c>
      <c r="H9158" t="s">
        <v>46</v>
      </c>
      <c r="I9158" t="s">
        <v>47</v>
      </c>
      <c r="J9158" t="s">
        <v>1578</v>
      </c>
      <c r="K9158" t="s">
        <v>12246</v>
      </c>
      <c r="L9158">
        <v>6</v>
      </c>
      <c r="M9158" s="1">
        <v>39814</v>
      </c>
      <c r="N9158" s="2">
        <v>39814</v>
      </c>
      <c r="O9158" t="s">
        <v>188</v>
      </c>
      <c r="P9158">
        <v>2009</v>
      </c>
      <c r="Q9158" s="1">
        <v>40549</v>
      </c>
      <c r="R9158" s="1">
        <v>41939</v>
      </c>
      <c r="S9158">
        <v>0</v>
      </c>
      <c r="T9158">
        <v>14999975</v>
      </c>
      <c r="U9158">
        <v>0</v>
      </c>
      <c r="V9158">
        <v>0</v>
      </c>
      <c r="W9158">
        <v>0</v>
      </c>
      <c r="X9158">
        <v>12320658</v>
      </c>
      <c r="Y9158">
        <v>0</v>
      </c>
      <c r="Z9158">
        <v>0</v>
      </c>
      <c r="AA9158">
        <v>0</v>
      </c>
      <c r="AB9158">
        <v>0</v>
      </c>
      <c r="AC9158">
        <v>0</v>
      </c>
      <c r="AD9158">
        <v>0</v>
      </c>
      <c r="AE9158">
        <v>0</v>
      </c>
      <c r="AF9158">
        <v>0</v>
      </c>
      <c r="AG9158">
        <v>12000000</v>
      </c>
      <c r="AH9158">
        <v>0</v>
      </c>
      <c r="AI9158">
        <v>0</v>
      </c>
      <c r="AJ9158">
        <v>0</v>
      </c>
      <c r="AK9158">
        <v>0</v>
      </c>
      <c r="AL9158">
        <v>0</v>
      </c>
      <c r="AM9158">
        <v>0</v>
      </c>
    </row>
    <row r="9159" spans="1:39" x14ac:dyDescent="0.45">
      <c r="A9159" t="s">
        <v>36180</v>
      </c>
      <c r="B9159" t="s">
        <v>36181</v>
      </c>
      <c r="C9159" t="s">
        <v>36182</v>
      </c>
      <c r="D9159" t="s">
        <v>88</v>
      </c>
      <c r="E9159" t="s">
        <v>89</v>
      </c>
      <c r="F9159" t="s">
        <v>36183</v>
      </c>
      <c r="G9159" t="s">
        <v>57</v>
      </c>
      <c r="H9159" t="s">
        <v>46</v>
      </c>
      <c r="I9159" t="s">
        <v>58</v>
      </c>
      <c r="J9159" t="s">
        <v>198</v>
      </c>
      <c r="K9159" t="s">
        <v>199</v>
      </c>
      <c r="L9159">
        <v>1</v>
      </c>
      <c r="M9159" s="1">
        <v>40544</v>
      </c>
      <c r="N9159" s="2">
        <v>40544</v>
      </c>
      <c r="O9159" t="s">
        <v>528</v>
      </c>
      <c r="P9159">
        <v>2011</v>
      </c>
      <c r="Q9159" s="1">
        <v>40905</v>
      </c>
      <c r="R9159" s="1">
        <v>40905</v>
      </c>
      <c r="S9159">
        <v>0</v>
      </c>
      <c r="T9159">
        <v>3203850</v>
      </c>
      <c r="U9159">
        <v>0</v>
      </c>
      <c r="V9159">
        <v>0</v>
      </c>
      <c r="W9159">
        <v>0</v>
      </c>
      <c r="X9159">
        <v>0</v>
      </c>
      <c r="Y9159">
        <v>0</v>
      </c>
      <c r="Z9159">
        <v>0</v>
      </c>
      <c r="AA9159">
        <v>0</v>
      </c>
      <c r="AB9159">
        <v>0</v>
      </c>
      <c r="AC9159">
        <v>0</v>
      </c>
      <c r="AD9159">
        <v>0</v>
      </c>
      <c r="AE9159">
        <v>0</v>
      </c>
      <c r="AF9159">
        <v>0</v>
      </c>
      <c r="AG9159">
        <v>0</v>
      </c>
      <c r="AH9159">
        <v>0</v>
      </c>
      <c r="AI9159">
        <v>0</v>
      </c>
      <c r="AJ9159">
        <v>0</v>
      </c>
      <c r="AK9159">
        <v>0</v>
      </c>
      <c r="AL9159">
        <v>0</v>
      </c>
      <c r="AM9159">
        <v>0</v>
      </c>
    </row>
    <row r="9160" spans="1:39" x14ac:dyDescent="0.45">
      <c r="A9160" t="s">
        <v>36184</v>
      </c>
      <c r="B9160" t="s">
        <v>36185</v>
      </c>
      <c r="C9160" t="s">
        <v>36186</v>
      </c>
      <c r="D9160" t="s">
        <v>107</v>
      </c>
      <c r="E9160" t="s">
        <v>108</v>
      </c>
      <c r="F9160" t="s">
        <v>422</v>
      </c>
      <c r="G9160" t="s">
        <v>57</v>
      </c>
      <c r="H9160" t="s">
        <v>46</v>
      </c>
      <c r="I9160" t="s">
        <v>58</v>
      </c>
      <c r="J9160" t="s">
        <v>198</v>
      </c>
      <c r="K9160" t="s">
        <v>199</v>
      </c>
      <c r="L9160">
        <v>2</v>
      </c>
      <c r="M9160" s="1">
        <v>40909</v>
      </c>
      <c r="N9160" s="2">
        <v>40909</v>
      </c>
      <c r="O9160" t="s">
        <v>132</v>
      </c>
      <c r="P9160">
        <v>2012</v>
      </c>
      <c r="Q9160" s="1">
        <v>41178</v>
      </c>
      <c r="R9160" s="1">
        <v>41786</v>
      </c>
      <c r="S9160">
        <v>600000</v>
      </c>
      <c r="T9160">
        <v>2800000</v>
      </c>
      <c r="U9160">
        <v>0</v>
      </c>
      <c r="V9160">
        <v>0</v>
      </c>
      <c r="W9160">
        <v>0</v>
      </c>
      <c r="X9160">
        <v>0</v>
      </c>
      <c r="Y9160">
        <v>0</v>
      </c>
      <c r="Z9160">
        <v>0</v>
      </c>
      <c r="AA9160">
        <v>0</v>
      </c>
      <c r="AB9160">
        <v>0</v>
      </c>
      <c r="AC9160">
        <v>0</v>
      </c>
      <c r="AD9160">
        <v>0</v>
      </c>
      <c r="AE9160">
        <v>0</v>
      </c>
      <c r="AF9160">
        <v>0</v>
      </c>
      <c r="AG9160">
        <v>0</v>
      </c>
      <c r="AH9160">
        <v>0</v>
      </c>
      <c r="AI9160">
        <v>0</v>
      </c>
      <c r="AJ9160">
        <v>0</v>
      </c>
      <c r="AK9160">
        <v>0</v>
      </c>
      <c r="AL9160">
        <v>0</v>
      </c>
      <c r="AM9160">
        <v>0</v>
      </c>
    </row>
    <row r="9161" spans="1:39" x14ac:dyDescent="0.45">
      <c r="A9161" t="s">
        <v>36187</v>
      </c>
      <c r="B9161" t="s">
        <v>36188</v>
      </c>
      <c r="C9161" t="s">
        <v>36189</v>
      </c>
      <c r="D9161" t="s">
        <v>36190</v>
      </c>
      <c r="E9161" t="s">
        <v>8890</v>
      </c>
      <c r="F9161" t="s">
        <v>457</v>
      </c>
      <c r="G9161" t="s">
        <v>57</v>
      </c>
      <c r="H9161" t="s">
        <v>46</v>
      </c>
      <c r="I9161" t="s">
        <v>58</v>
      </c>
      <c r="J9161" t="s">
        <v>198</v>
      </c>
      <c r="K9161" t="s">
        <v>199</v>
      </c>
      <c r="L9161">
        <v>1</v>
      </c>
      <c r="M9161" s="1">
        <v>40544</v>
      </c>
      <c r="N9161" s="2">
        <v>40544</v>
      </c>
      <c r="O9161" t="s">
        <v>528</v>
      </c>
      <c r="P9161">
        <v>2011</v>
      </c>
      <c r="Q9161" s="1">
        <v>41002</v>
      </c>
      <c r="R9161" s="1">
        <v>41002</v>
      </c>
      <c r="S9161">
        <v>0</v>
      </c>
      <c r="T9161">
        <v>2500000</v>
      </c>
      <c r="U9161">
        <v>0</v>
      </c>
      <c r="V9161">
        <v>0</v>
      </c>
      <c r="W9161">
        <v>0</v>
      </c>
      <c r="X9161">
        <v>0</v>
      </c>
      <c r="Y9161">
        <v>0</v>
      </c>
      <c r="Z9161">
        <v>0</v>
      </c>
      <c r="AA9161">
        <v>0</v>
      </c>
      <c r="AB9161">
        <v>0</v>
      </c>
      <c r="AC9161">
        <v>0</v>
      </c>
      <c r="AD9161">
        <v>0</v>
      </c>
      <c r="AE9161">
        <v>0</v>
      </c>
      <c r="AF9161">
        <v>0</v>
      </c>
      <c r="AG9161">
        <v>0</v>
      </c>
      <c r="AH9161">
        <v>0</v>
      </c>
      <c r="AI9161">
        <v>0</v>
      </c>
      <c r="AJ9161">
        <v>0</v>
      </c>
      <c r="AK9161">
        <v>0</v>
      </c>
      <c r="AL9161">
        <v>0</v>
      </c>
      <c r="AM9161">
        <v>0</v>
      </c>
    </row>
    <row r="9162" spans="1:39" x14ac:dyDescent="0.45">
      <c r="A9162" t="s">
        <v>36191</v>
      </c>
      <c r="B9162" t="s">
        <v>36192</v>
      </c>
      <c r="C9162" t="s">
        <v>36193</v>
      </c>
      <c r="D9162" t="s">
        <v>36194</v>
      </c>
      <c r="E9162" t="s">
        <v>6581</v>
      </c>
      <c r="F9162" t="s">
        <v>36195</v>
      </c>
      <c r="G9162" t="s">
        <v>45</v>
      </c>
      <c r="H9162" t="s">
        <v>46</v>
      </c>
      <c r="I9162" t="s">
        <v>58</v>
      </c>
      <c r="J9162" t="s">
        <v>1223</v>
      </c>
      <c r="K9162" t="s">
        <v>1223</v>
      </c>
      <c r="L9162">
        <v>2</v>
      </c>
      <c r="M9162" s="1">
        <v>38718</v>
      </c>
      <c r="N9162" s="2">
        <v>38718</v>
      </c>
      <c r="O9162" t="s">
        <v>430</v>
      </c>
      <c r="P9162">
        <v>2006</v>
      </c>
      <c r="Q9162" s="1">
        <v>39097</v>
      </c>
      <c r="R9162" s="1">
        <v>41129</v>
      </c>
      <c r="S9162">
        <v>3900000</v>
      </c>
      <c r="T9162">
        <v>0</v>
      </c>
      <c r="U9162">
        <v>0</v>
      </c>
      <c r="V9162">
        <v>0</v>
      </c>
      <c r="W9162">
        <v>0</v>
      </c>
      <c r="X9162">
        <v>294000</v>
      </c>
      <c r="Y9162">
        <v>0</v>
      </c>
      <c r="Z9162">
        <v>0</v>
      </c>
      <c r="AA9162">
        <v>0</v>
      </c>
      <c r="AB9162">
        <v>0</v>
      </c>
      <c r="AC9162">
        <v>0</v>
      </c>
      <c r="AD9162">
        <v>0</v>
      </c>
      <c r="AE9162">
        <v>0</v>
      </c>
      <c r="AF9162">
        <v>0</v>
      </c>
      <c r="AG9162">
        <v>0</v>
      </c>
      <c r="AH9162">
        <v>0</v>
      </c>
      <c r="AI9162">
        <v>0</v>
      </c>
      <c r="AJ9162">
        <v>0</v>
      </c>
      <c r="AK9162">
        <v>0</v>
      </c>
      <c r="AL9162">
        <v>0</v>
      </c>
      <c r="AM9162">
        <v>0</v>
      </c>
    </row>
    <row r="9163" spans="1:39" x14ac:dyDescent="0.45">
      <c r="A9163" t="s">
        <v>36196</v>
      </c>
      <c r="B9163" t="s">
        <v>36197</v>
      </c>
      <c r="C9163" t="s">
        <v>36198</v>
      </c>
      <c r="D9163" t="s">
        <v>88</v>
      </c>
      <c r="E9163" t="s">
        <v>89</v>
      </c>
      <c r="F9163" t="s">
        <v>7031</v>
      </c>
      <c r="G9163" t="s">
        <v>57</v>
      </c>
      <c r="H9163" t="s">
        <v>214</v>
      </c>
      <c r="J9163" t="s">
        <v>7757</v>
      </c>
      <c r="K9163" t="s">
        <v>7757</v>
      </c>
      <c r="L9163">
        <v>1</v>
      </c>
      <c r="M9163" s="1">
        <v>37622</v>
      </c>
      <c r="N9163" s="2">
        <v>37622</v>
      </c>
      <c r="O9163" t="s">
        <v>854</v>
      </c>
      <c r="P9163">
        <v>2003</v>
      </c>
      <c r="Q9163" s="1">
        <v>39132</v>
      </c>
      <c r="R9163" s="1">
        <v>39132</v>
      </c>
      <c r="S9163">
        <v>0</v>
      </c>
      <c r="T9163">
        <v>2600000</v>
      </c>
      <c r="U9163">
        <v>0</v>
      </c>
      <c r="V9163">
        <v>0</v>
      </c>
      <c r="W9163">
        <v>0</v>
      </c>
      <c r="X9163">
        <v>0</v>
      </c>
      <c r="Y9163">
        <v>0</v>
      </c>
      <c r="Z9163">
        <v>0</v>
      </c>
      <c r="AA9163">
        <v>0</v>
      </c>
      <c r="AB9163">
        <v>0</v>
      </c>
      <c r="AC9163">
        <v>0</v>
      </c>
      <c r="AD9163">
        <v>0</v>
      </c>
      <c r="AE9163">
        <v>0</v>
      </c>
      <c r="AF9163">
        <v>2600000</v>
      </c>
      <c r="AG9163">
        <v>0</v>
      </c>
      <c r="AH9163">
        <v>0</v>
      </c>
      <c r="AI9163">
        <v>0</v>
      </c>
      <c r="AJ9163">
        <v>0</v>
      </c>
      <c r="AK9163">
        <v>0</v>
      </c>
      <c r="AL9163">
        <v>0</v>
      </c>
      <c r="AM9163">
        <v>0</v>
      </c>
    </row>
    <row r="9164" spans="1:39" x14ac:dyDescent="0.45">
      <c r="A9164" t="s">
        <v>36199</v>
      </c>
      <c r="B9164" t="s">
        <v>36200</v>
      </c>
      <c r="C9164" t="s">
        <v>36201</v>
      </c>
      <c r="D9164" t="s">
        <v>36202</v>
      </c>
      <c r="E9164" t="s">
        <v>1497</v>
      </c>
      <c r="F9164" t="s">
        <v>17770</v>
      </c>
      <c r="G9164" t="s">
        <v>45</v>
      </c>
      <c r="H9164" t="s">
        <v>46</v>
      </c>
      <c r="I9164" t="s">
        <v>169</v>
      </c>
      <c r="J9164" t="s">
        <v>641</v>
      </c>
      <c r="K9164" t="s">
        <v>642</v>
      </c>
      <c r="L9164">
        <v>7</v>
      </c>
      <c r="M9164" s="1">
        <v>40909</v>
      </c>
      <c r="N9164" s="2">
        <v>40909</v>
      </c>
      <c r="O9164" t="s">
        <v>132</v>
      </c>
      <c r="P9164">
        <v>2012</v>
      </c>
      <c r="Q9164" s="1">
        <v>40923</v>
      </c>
      <c r="R9164" s="1">
        <v>41715</v>
      </c>
      <c r="S9164">
        <v>250000</v>
      </c>
      <c r="T9164">
        <v>75000</v>
      </c>
      <c r="U9164">
        <v>50000</v>
      </c>
      <c r="V9164">
        <v>0</v>
      </c>
      <c r="W9164">
        <v>600000</v>
      </c>
      <c r="X9164">
        <v>155000</v>
      </c>
      <c r="Y9164">
        <v>0</v>
      </c>
      <c r="Z9164">
        <v>0</v>
      </c>
      <c r="AA9164">
        <v>0</v>
      </c>
      <c r="AB9164">
        <v>0</v>
      </c>
      <c r="AC9164">
        <v>0</v>
      </c>
      <c r="AD9164">
        <v>0</v>
      </c>
      <c r="AE9164">
        <v>0</v>
      </c>
      <c r="AF9164">
        <v>0</v>
      </c>
      <c r="AG9164">
        <v>0</v>
      </c>
      <c r="AH9164">
        <v>0</v>
      </c>
      <c r="AI9164">
        <v>0</v>
      </c>
      <c r="AJ9164">
        <v>0</v>
      </c>
      <c r="AK9164">
        <v>0</v>
      </c>
      <c r="AL9164">
        <v>0</v>
      </c>
      <c r="AM9164">
        <v>0</v>
      </c>
    </row>
    <row r="9165" spans="1:39" x14ac:dyDescent="0.45">
      <c r="A9165" t="s">
        <v>36203</v>
      </c>
      <c r="B9165" t="s">
        <v>36204</v>
      </c>
      <c r="C9165" t="s">
        <v>36205</v>
      </c>
      <c r="D9165" t="s">
        <v>31481</v>
      </c>
      <c r="E9165" t="s">
        <v>162</v>
      </c>
      <c r="F9165" t="s">
        <v>671</v>
      </c>
      <c r="G9165" t="s">
        <v>57</v>
      </c>
      <c r="H9165" t="s">
        <v>74</v>
      </c>
      <c r="J9165" t="s">
        <v>1895</v>
      </c>
      <c r="K9165" t="s">
        <v>1895</v>
      </c>
      <c r="L9165">
        <v>1</v>
      </c>
      <c r="M9165" s="1">
        <v>38718</v>
      </c>
      <c r="N9165" s="2">
        <v>38718</v>
      </c>
      <c r="O9165" t="s">
        <v>430</v>
      </c>
      <c r="P9165">
        <v>2006</v>
      </c>
      <c r="Q9165" s="1">
        <v>41913</v>
      </c>
      <c r="R9165" s="1">
        <v>41913</v>
      </c>
      <c r="S9165">
        <v>0</v>
      </c>
      <c r="T9165">
        <v>2800000</v>
      </c>
      <c r="U9165">
        <v>0</v>
      </c>
      <c r="V9165">
        <v>0</v>
      </c>
      <c r="W9165">
        <v>0</v>
      </c>
      <c r="X9165">
        <v>0</v>
      </c>
      <c r="Y9165">
        <v>0</v>
      </c>
      <c r="Z9165">
        <v>0</v>
      </c>
      <c r="AA9165">
        <v>0</v>
      </c>
      <c r="AB9165">
        <v>0</v>
      </c>
      <c r="AC9165">
        <v>0</v>
      </c>
      <c r="AD9165">
        <v>0</v>
      </c>
      <c r="AE9165">
        <v>0</v>
      </c>
      <c r="AF9165">
        <v>0</v>
      </c>
      <c r="AG9165">
        <v>0</v>
      </c>
      <c r="AH9165">
        <v>0</v>
      </c>
      <c r="AI9165">
        <v>0</v>
      </c>
      <c r="AJ9165">
        <v>0</v>
      </c>
      <c r="AK9165">
        <v>0</v>
      </c>
      <c r="AL9165">
        <v>0</v>
      </c>
      <c r="AM9165">
        <v>0</v>
      </c>
    </row>
    <row r="9166" spans="1:39" x14ac:dyDescent="0.45">
      <c r="A9166" t="s">
        <v>36206</v>
      </c>
      <c r="B9166" t="s">
        <v>36207</v>
      </c>
      <c r="C9166" t="s">
        <v>36208</v>
      </c>
      <c r="D9166" t="s">
        <v>646</v>
      </c>
      <c r="E9166" t="s">
        <v>43</v>
      </c>
      <c r="F9166" t="s">
        <v>36209</v>
      </c>
      <c r="G9166" t="s">
        <v>57</v>
      </c>
      <c r="H9166" t="s">
        <v>260</v>
      </c>
      <c r="I9166" t="s">
        <v>3051</v>
      </c>
      <c r="J9166" t="s">
        <v>3052</v>
      </c>
      <c r="K9166" t="s">
        <v>3053</v>
      </c>
      <c r="L9166">
        <v>2</v>
      </c>
      <c r="M9166" s="1">
        <v>33604</v>
      </c>
      <c r="N9166" s="2">
        <v>33604</v>
      </c>
      <c r="O9166" t="s">
        <v>3040</v>
      </c>
      <c r="P9166">
        <v>1992</v>
      </c>
      <c r="Q9166" s="1">
        <v>41453</v>
      </c>
      <c r="R9166" s="1">
        <v>41890</v>
      </c>
      <c r="S9166">
        <v>0</v>
      </c>
      <c r="T9166">
        <v>0</v>
      </c>
      <c r="U9166">
        <v>0</v>
      </c>
      <c r="V9166">
        <v>0</v>
      </c>
      <c r="W9166">
        <v>0</v>
      </c>
      <c r="X9166">
        <v>0</v>
      </c>
      <c r="Y9166">
        <v>0</v>
      </c>
      <c r="Z9166">
        <v>0</v>
      </c>
      <c r="AA9166">
        <v>0</v>
      </c>
      <c r="AB9166">
        <v>0</v>
      </c>
      <c r="AC9166">
        <v>390000000</v>
      </c>
      <c r="AD9166">
        <v>0</v>
      </c>
      <c r="AE9166">
        <v>0</v>
      </c>
      <c r="AF9166">
        <v>0</v>
      </c>
      <c r="AG9166">
        <v>0</v>
      </c>
      <c r="AH9166">
        <v>0</v>
      </c>
      <c r="AI9166">
        <v>0</v>
      </c>
      <c r="AJ9166">
        <v>0</v>
      </c>
      <c r="AK9166">
        <v>0</v>
      </c>
      <c r="AL9166">
        <v>0</v>
      </c>
      <c r="AM9166">
        <v>0</v>
      </c>
    </row>
    <row r="9167" spans="1:39" x14ac:dyDescent="0.45">
      <c r="A9167" t="s">
        <v>36210</v>
      </c>
      <c r="B9167" t="s">
        <v>36211</v>
      </c>
      <c r="C9167" t="s">
        <v>36212</v>
      </c>
      <c r="D9167" t="s">
        <v>461</v>
      </c>
      <c r="E9167" t="s">
        <v>462</v>
      </c>
      <c r="F9167" t="s">
        <v>457</v>
      </c>
      <c r="G9167" t="s">
        <v>57</v>
      </c>
      <c r="H9167" t="s">
        <v>46</v>
      </c>
      <c r="I9167" t="s">
        <v>58</v>
      </c>
      <c r="J9167" t="s">
        <v>198</v>
      </c>
      <c r="K9167" t="s">
        <v>11536</v>
      </c>
      <c r="L9167">
        <v>1</v>
      </c>
      <c r="M9167" s="1">
        <v>35431</v>
      </c>
      <c r="N9167" s="2">
        <v>35431</v>
      </c>
      <c r="O9167" t="s">
        <v>1513</v>
      </c>
      <c r="P9167">
        <v>1997</v>
      </c>
      <c r="Q9167" s="1">
        <v>38693</v>
      </c>
      <c r="R9167" s="1">
        <v>38693</v>
      </c>
      <c r="S9167">
        <v>0</v>
      </c>
      <c r="T9167">
        <v>2500000</v>
      </c>
      <c r="U9167">
        <v>0</v>
      </c>
      <c r="V9167">
        <v>0</v>
      </c>
      <c r="W9167">
        <v>0</v>
      </c>
      <c r="X9167">
        <v>0</v>
      </c>
      <c r="Y9167">
        <v>0</v>
      </c>
      <c r="Z9167">
        <v>0</v>
      </c>
      <c r="AA9167">
        <v>0</v>
      </c>
      <c r="AB9167">
        <v>0</v>
      </c>
      <c r="AC9167">
        <v>0</v>
      </c>
      <c r="AD9167">
        <v>0</v>
      </c>
      <c r="AE9167">
        <v>0</v>
      </c>
      <c r="AF9167">
        <v>0</v>
      </c>
      <c r="AG9167">
        <v>0</v>
      </c>
      <c r="AH9167">
        <v>0</v>
      </c>
      <c r="AI9167">
        <v>0</v>
      </c>
      <c r="AJ9167">
        <v>0</v>
      </c>
      <c r="AK9167">
        <v>0</v>
      </c>
      <c r="AL9167">
        <v>0</v>
      </c>
      <c r="AM9167">
        <v>0</v>
      </c>
    </row>
    <row r="9168" spans="1:39" x14ac:dyDescent="0.45">
      <c r="A9168" t="s">
        <v>36213</v>
      </c>
      <c r="B9168" t="s">
        <v>36214</v>
      </c>
      <c r="D9168" t="s">
        <v>293</v>
      </c>
      <c r="E9168" t="s">
        <v>294</v>
      </c>
      <c r="F9168" t="s">
        <v>234</v>
      </c>
      <c r="G9168" t="s">
        <v>57</v>
      </c>
      <c r="H9168" t="s">
        <v>46</v>
      </c>
      <c r="I9168" t="s">
        <v>136</v>
      </c>
      <c r="J9168" t="s">
        <v>1672</v>
      </c>
      <c r="K9168" t="s">
        <v>1673</v>
      </c>
      <c r="L9168">
        <v>1</v>
      </c>
      <c r="M9168" s="1">
        <v>33604</v>
      </c>
      <c r="N9168" s="2">
        <v>33604</v>
      </c>
      <c r="O9168" t="s">
        <v>3040</v>
      </c>
      <c r="P9168">
        <v>1992</v>
      </c>
      <c r="Q9168" s="1">
        <v>38463</v>
      </c>
      <c r="R9168" s="1">
        <v>38463</v>
      </c>
      <c r="S9168">
        <v>0</v>
      </c>
      <c r="T9168">
        <v>4500000</v>
      </c>
      <c r="U9168">
        <v>0</v>
      </c>
      <c r="V9168">
        <v>0</v>
      </c>
      <c r="W9168">
        <v>0</v>
      </c>
      <c r="X9168">
        <v>0</v>
      </c>
      <c r="Y9168">
        <v>0</v>
      </c>
      <c r="Z9168">
        <v>0</v>
      </c>
      <c r="AA9168">
        <v>0</v>
      </c>
      <c r="AB9168">
        <v>0</v>
      </c>
      <c r="AC9168">
        <v>0</v>
      </c>
      <c r="AD9168">
        <v>0</v>
      </c>
      <c r="AE9168">
        <v>0</v>
      </c>
      <c r="AF9168">
        <v>0</v>
      </c>
      <c r="AG9168">
        <v>0</v>
      </c>
      <c r="AH9168">
        <v>0</v>
      </c>
      <c r="AI9168">
        <v>0</v>
      </c>
      <c r="AJ9168">
        <v>0</v>
      </c>
      <c r="AK9168">
        <v>0</v>
      </c>
      <c r="AL9168">
        <v>0</v>
      </c>
      <c r="AM9168">
        <v>0</v>
      </c>
    </row>
    <row r="9169" spans="1:39" x14ac:dyDescent="0.45">
      <c r="A9169" t="s">
        <v>36215</v>
      </c>
      <c r="B9169" t="s">
        <v>36216</v>
      </c>
      <c r="C9169" t="s">
        <v>36217</v>
      </c>
      <c r="D9169" t="s">
        <v>1360</v>
      </c>
      <c r="E9169" t="s">
        <v>1361</v>
      </c>
      <c r="F9169" t="s">
        <v>32652</v>
      </c>
      <c r="G9169" t="s">
        <v>57</v>
      </c>
      <c r="H9169" t="s">
        <v>46</v>
      </c>
      <c r="I9169" t="s">
        <v>6730</v>
      </c>
      <c r="J9169" t="s">
        <v>641</v>
      </c>
      <c r="K9169" t="s">
        <v>6731</v>
      </c>
      <c r="L9169">
        <v>1</v>
      </c>
      <c r="M9169" s="1">
        <v>36161</v>
      </c>
      <c r="N9169" s="2">
        <v>36161</v>
      </c>
      <c r="O9169" t="s">
        <v>1121</v>
      </c>
      <c r="P9169">
        <v>1999</v>
      </c>
      <c r="Q9169" s="1">
        <v>39490</v>
      </c>
      <c r="R9169" s="1">
        <v>39490</v>
      </c>
      <c r="S9169">
        <v>510000</v>
      </c>
      <c r="T9169">
        <v>0</v>
      </c>
      <c r="U9169">
        <v>0</v>
      </c>
      <c r="V9169">
        <v>0</v>
      </c>
      <c r="W9169">
        <v>0</v>
      </c>
      <c r="X9169">
        <v>0</v>
      </c>
      <c r="Y9169">
        <v>0</v>
      </c>
      <c r="Z9169">
        <v>0</v>
      </c>
      <c r="AA9169">
        <v>0</v>
      </c>
      <c r="AB9169">
        <v>0</v>
      </c>
      <c r="AC9169">
        <v>0</v>
      </c>
      <c r="AD9169">
        <v>0</v>
      </c>
      <c r="AE9169">
        <v>0</v>
      </c>
      <c r="AF9169">
        <v>0</v>
      </c>
      <c r="AG9169">
        <v>0</v>
      </c>
      <c r="AH9169">
        <v>0</v>
      </c>
      <c r="AI9169">
        <v>0</v>
      </c>
      <c r="AJ9169">
        <v>0</v>
      </c>
      <c r="AK9169">
        <v>0</v>
      </c>
      <c r="AL9169">
        <v>0</v>
      </c>
      <c r="AM9169">
        <v>0</v>
      </c>
    </row>
    <row r="9170" spans="1:39" x14ac:dyDescent="0.45">
      <c r="A9170" t="s">
        <v>36218</v>
      </c>
      <c r="B9170" t="s">
        <v>36219</v>
      </c>
      <c r="C9170" t="s">
        <v>36220</v>
      </c>
      <c r="D9170" t="s">
        <v>36221</v>
      </c>
      <c r="E9170" t="s">
        <v>30814</v>
      </c>
      <c r="F9170" t="s">
        <v>36222</v>
      </c>
      <c r="G9170" t="s">
        <v>57</v>
      </c>
      <c r="H9170" t="s">
        <v>74</v>
      </c>
      <c r="J9170" t="s">
        <v>75</v>
      </c>
      <c r="K9170" t="s">
        <v>35439</v>
      </c>
      <c r="L9170">
        <v>1</v>
      </c>
      <c r="M9170" s="1">
        <v>38991</v>
      </c>
      <c r="N9170" s="2">
        <v>38991</v>
      </c>
      <c r="O9170" t="s">
        <v>1347</v>
      </c>
      <c r="P9170">
        <v>2006</v>
      </c>
      <c r="Q9170" s="1">
        <v>40134</v>
      </c>
      <c r="R9170" s="1">
        <v>40134</v>
      </c>
      <c r="S9170">
        <v>0</v>
      </c>
      <c r="T9170">
        <v>1340000</v>
      </c>
      <c r="U9170">
        <v>0</v>
      </c>
      <c r="V9170">
        <v>0</v>
      </c>
      <c r="W9170">
        <v>0</v>
      </c>
      <c r="X9170">
        <v>0</v>
      </c>
      <c r="Y9170">
        <v>0</v>
      </c>
      <c r="Z9170">
        <v>0</v>
      </c>
      <c r="AA9170">
        <v>0</v>
      </c>
      <c r="AB9170">
        <v>0</v>
      </c>
      <c r="AC9170">
        <v>0</v>
      </c>
      <c r="AD9170">
        <v>0</v>
      </c>
      <c r="AE9170">
        <v>0</v>
      </c>
      <c r="AF9170">
        <v>0</v>
      </c>
      <c r="AG9170">
        <v>0</v>
      </c>
      <c r="AH9170">
        <v>0</v>
      </c>
      <c r="AI9170">
        <v>0</v>
      </c>
      <c r="AJ9170">
        <v>0</v>
      </c>
      <c r="AK9170">
        <v>0</v>
      </c>
      <c r="AL9170">
        <v>0</v>
      </c>
      <c r="AM9170">
        <v>0</v>
      </c>
    </row>
    <row r="9171" spans="1:39" x14ac:dyDescent="0.45">
      <c r="A9171" t="s">
        <v>36223</v>
      </c>
      <c r="B9171" t="s">
        <v>36224</v>
      </c>
      <c r="C9171" t="s">
        <v>36225</v>
      </c>
      <c r="D9171" t="s">
        <v>293</v>
      </c>
      <c r="E9171" t="s">
        <v>294</v>
      </c>
      <c r="F9171" t="s">
        <v>36226</v>
      </c>
      <c r="G9171" t="s">
        <v>57</v>
      </c>
      <c r="H9171" t="s">
        <v>46</v>
      </c>
      <c r="I9171" t="s">
        <v>58</v>
      </c>
      <c r="J9171" t="s">
        <v>198</v>
      </c>
      <c r="K9171" t="s">
        <v>1000</v>
      </c>
      <c r="L9171">
        <v>1</v>
      </c>
      <c r="M9171" s="1">
        <v>38718</v>
      </c>
      <c r="N9171" s="2">
        <v>38718</v>
      </c>
      <c r="O9171" t="s">
        <v>430</v>
      </c>
      <c r="P9171">
        <v>2006</v>
      </c>
      <c r="Q9171" s="1">
        <v>39437</v>
      </c>
      <c r="R9171" s="1">
        <v>39437</v>
      </c>
      <c r="S9171">
        <v>0</v>
      </c>
      <c r="T9171">
        <v>62500000</v>
      </c>
      <c r="U9171">
        <v>0</v>
      </c>
      <c r="V9171">
        <v>0</v>
      </c>
      <c r="W9171">
        <v>0</v>
      </c>
      <c r="X9171">
        <v>0</v>
      </c>
      <c r="Y9171">
        <v>0</v>
      </c>
      <c r="Z9171">
        <v>0</v>
      </c>
      <c r="AA9171">
        <v>0</v>
      </c>
      <c r="AB9171">
        <v>0</v>
      </c>
      <c r="AC9171">
        <v>0</v>
      </c>
      <c r="AD9171">
        <v>0</v>
      </c>
      <c r="AE9171">
        <v>0</v>
      </c>
      <c r="AF9171">
        <v>0</v>
      </c>
      <c r="AG9171">
        <v>0</v>
      </c>
      <c r="AH9171">
        <v>62500000</v>
      </c>
      <c r="AI9171">
        <v>0</v>
      </c>
      <c r="AJ9171">
        <v>0</v>
      </c>
      <c r="AK9171">
        <v>0</v>
      </c>
      <c r="AL9171">
        <v>0</v>
      </c>
      <c r="AM9171">
        <v>0</v>
      </c>
    </row>
    <row r="9172" spans="1:39" x14ac:dyDescent="0.45">
      <c r="A9172" t="s">
        <v>36227</v>
      </c>
      <c r="B9172" t="s">
        <v>36228</v>
      </c>
      <c r="C9172" t="s">
        <v>36229</v>
      </c>
      <c r="D9172" t="s">
        <v>36230</v>
      </c>
      <c r="E9172" t="s">
        <v>36231</v>
      </c>
      <c r="F9172" t="s">
        <v>36232</v>
      </c>
      <c r="G9172" t="s">
        <v>57</v>
      </c>
      <c r="H9172" t="s">
        <v>192</v>
      </c>
      <c r="J9172" t="s">
        <v>193</v>
      </c>
      <c r="K9172" t="s">
        <v>193</v>
      </c>
      <c r="L9172">
        <v>1</v>
      </c>
      <c r="M9172" s="1">
        <v>40071</v>
      </c>
      <c r="N9172" s="2">
        <v>40057</v>
      </c>
      <c r="O9172" t="s">
        <v>285</v>
      </c>
      <c r="P9172">
        <v>2009</v>
      </c>
      <c r="Q9172" s="1">
        <v>40563</v>
      </c>
      <c r="R9172" s="1">
        <v>40563</v>
      </c>
      <c r="S9172">
        <v>0</v>
      </c>
      <c r="T9172">
        <v>0</v>
      </c>
      <c r="U9172">
        <v>0</v>
      </c>
      <c r="V9172">
        <v>0</v>
      </c>
      <c r="W9172">
        <v>0</v>
      </c>
      <c r="X9172">
        <v>0</v>
      </c>
      <c r="Y9172">
        <v>296384</v>
      </c>
      <c r="Z9172">
        <v>0</v>
      </c>
      <c r="AA9172">
        <v>0</v>
      </c>
      <c r="AB9172">
        <v>0</v>
      </c>
      <c r="AC9172">
        <v>0</v>
      </c>
      <c r="AD9172">
        <v>0</v>
      </c>
      <c r="AE9172">
        <v>0</v>
      </c>
      <c r="AF9172">
        <v>0</v>
      </c>
      <c r="AG9172">
        <v>0</v>
      </c>
      <c r="AH9172">
        <v>0</v>
      </c>
      <c r="AI9172">
        <v>0</v>
      </c>
      <c r="AJ9172">
        <v>0</v>
      </c>
      <c r="AK9172">
        <v>0</v>
      </c>
      <c r="AL9172">
        <v>0</v>
      </c>
      <c r="AM9172">
        <v>0</v>
      </c>
    </row>
    <row r="9173" spans="1:39" x14ac:dyDescent="0.45">
      <c r="A9173" t="s">
        <v>36233</v>
      </c>
      <c r="B9173" t="s">
        <v>36234</v>
      </c>
      <c r="C9173" t="s">
        <v>36235</v>
      </c>
      <c r="D9173" t="s">
        <v>36236</v>
      </c>
      <c r="E9173" t="s">
        <v>11936</v>
      </c>
      <c r="F9173" t="s">
        <v>12846</v>
      </c>
      <c r="G9173" t="s">
        <v>45</v>
      </c>
      <c r="H9173" t="s">
        <v>46</v>
      </c>
      <c r="I9173" t="s">
        <v>58</v>
      </c>
      <c r="J9173" t="s">
        <v>198</v>
      </c>
      <c r="K9173" t="s">
        <v>1247</v>
      </c>
      <c r="L9173">
        <v>2</v>
      </c>
      <c r="M9173" s="1">
        <v>37742</v>
      </c>
      <c r="N9173" s="2">
        <v>37742</v>
      </c>
      <c r="O9173" t="s">
        <v>4596</v>
      </c>
      <c r="P9173">
        <v>2003</v>
      </c>
      <c r="Q9173" s="1">
        <v>38777</v>
      </c>
      <c r="R9173" s="1">
        <v>39142</v>
      </c>
      <c r="S9173">
        <v>0</v>
      </c>
      <c r="T9173">
        <v>11200000</v>
      </c>
      <c r="U9173">
        <v>0</v>
      </c>
      <c r="V9173">
        <v>0</v>
      </c>
      <c r="W9173">
        <v>0</v>
      </c>
      <c r="X9173">
        <v>0</v>
      </c>
      <c r="Y9173">
        <v>0</v>
      </c>
      <c r="Z9173">
        <v>0</v>
      </c>
      <c r="AA9173">
        <v>0</v>
      </c>
      <c r="AB9173">
        <v>0</v>
      </c>
      <c r="AC9173">
        <v>0</v>
      </c>
      <c r="AD9173">
        <v>0</v>
      </c>
      <c r="AE9173">
        <v>0</v>
      </c>
      <c r="AF9173">
        <v>3200000</v>
      </c>
      <c r="AG9173">
        <v>8000000</v>
      </c>
      <c r="AH9173">
        <v>0</v>
      </c>
      <c r="AI9173">
        <v>0</v>
      </c>
      <c r="AJ9173">
        <v>0</v>
      </c>
      <c r="AK9173">
        <v>0</v>
      </c>
      <c r="AL9173">
        <v>0</v>
      </c>
      <c r="AM9173">
        <v>0</v>
      </c>
    </row>
    <row r="9174" spans="1:39" x14ac:dyDescent="0.45">
      <c r="A9174" t="s">
        <v>36237</v>
      </c>
      <c r="B9174" t="s">
        <v>36238</v>
      </c>
      <c r="C9174" t="s">
        <v>36239</v>
      </c>
      <c r="D9174" t="s">
        <v>247</v>
      </c>
      <c r="E9174" t="s">
        <v>248</v>
      </c>
      <c r="F9174" t="s">
        <v>12406</v>
      </c>
      <c r="G9174" t="s">
        <v>101</v>
      </c>
      <c r="H9174" t="s">
        <v>46</v>
      </c>
      <c r="I9174" t="s">
        <v>1298</v>
      </c>
      <c r="J9174" t="s">
        <v>1299</v>
      </c>
      <c r="K9174" t="s">
        <v>12229</v>
      </c>
      <c r="L9174">
        <v>1</v>
      </c>
      <c r="M9174" s="1">
        <v>34335</v>
      </c>
      <c r="N9174" s="2">
        <v>34335</v>
      </c>
      <c r="O9174" t="s">
        <v>3390</v>
      </c>
      <c r="P9174">
        <v>1994</v>
      </c>
      <c r="Q9174" s="1">
        <v>38407</v>
      </c>
      <c r="R9174" s="1">
        <v>38407</v>
      </c>
      <c r="S9174">
        <v>0</v>
      </c>
      <c r="T9174">
        <v>11700000</v>
      </c>
      <c r="U9174">
        <v>0</v>
      </c>
      <c r="V9174">
        <v>0</v>
      </c>
      <c r="W9174">
        <v>0</v>
      </c>
      <c r="X9174">
        <v>0</v>
      </c>
      <c r="Y9174">
        <v>0</v>
      </c>
      <c r="Z9174">
        <v>0</v>
      </c>
      <c r="AA9174">
        <v>0</v>
      </c>
      <c r="AB9174">
        <v>0</v>
      </c>
      <c r="AC9174">
        <v>0</v>
      </c>
      <c r="AD9174">
        <v>0</v>
      </c>
      <c r="AE9174">
        <v>0</v>
      </c>
      <c r="AF9174">
        <v>0</v>
      </c>
      <c r="AG9174">
        <v>11700000</v>
      </c>
      <c r="AH9174">
        <v>0</v>
      </c>
      <c r="AI9174">
        <v>0</v>
      </c>
      <c r="AJ9174">
        <v>0</v>
      </c>
      <c r="AK9174">
        <v>0</v>
      </c>
      <c r="AL9174">
        <v>0</v>
      </c>
      <c r="AM9174">
        <v>0</v>
      </c>
    </row>
    <row r="9175" spans="1:39" x14ac:dyDescent="0.45">
      <c r="A9175" t="s">
        <v>36240</v>
      </c>
      <c r="B9175" t="s">
        <v>36241</v>
      </c>
      <c r="C9175" t="s">
        <v>36242</v>
      </c>
      <c r="D9175" t="s">
        <v>36243</v>
      </c>
      <c r="E9175" t="s">
        <v>128</v>
      </c>
      <c r="F9175" t="s">
        <v>714</v>
      </c>
      <c r="G9175" t="s">
        <v>57</v>
      </c>
      <c r="L9175">
        <v>1</v>
      </c>
      <c r="M9175" s="1">
        <v>40909</v>
      </c>
      <c r="N9175" s="2">
        <v>40909</v>
      </c>
      <c r="O9175" t="s">
        <v>132</v>
      </c>
      <c r="P9175">
        <v>2012</v>
      </c>
      <c r="Q9175" s="1">
        <v>40909</v>
      </c>
      <c r="R9175" s="1">
        <v>40909</v>
      </c>
      <c r="S9175">
        <v>250000</v>
      </c>
      <c r="T9175">
        <v>0</v>
      </c>
      <c r="U9175">
        <v>0</v>
      </c>
      <c r="V9175">
        <v>0</v>
      </c>
      <c r="W9175">
        <v>0</v>
      </c>
      <c r="X9175">
        <v>0</v>
      </c>
      <c r="Y9175">
        <v>0</v>
      </c>
      <c r="Z9175">
        <v>0</v>
      </c>
      <c r="AA9175">
        <v>0</v>
      </c>
      <c r="AB9175">
        <v>0</v>
      </c>
      <c r="AC9175">
        <v>0</v>
      </c>
      <c r="AD9175">
        <v>0</v>
      </c>
      <c r="AE9175">
        <v>0</v>
      </c>
      <c r="AF9175">
        <v>0</v>
      </c>
      <c r="AG9175">
        <v>0</v>
      </c>
      <c r="AH9175">
        <v>0</v>
      </c>
      <c r="AI9175">
        <v>0</v>
      </c>
      <c r="AJ9175">
        <v>0</v>
      </c>
      <c r="AK9175">
        <v>0</v>
      </c>
      <c r="AL9175">
        <v>0</v>
      </c>
      <c r="AM9175">
        <v>0</v>
      </c>
    </row>
    <row r="9176" spans="1:39" x14ac:dyDescent="0.45">
      <c r="A9176" t="s">
        <v>36244</v>
      </c>
      <c r="B9176" t="s">
        <v>36245</v>
      </c>
      <c r="C9176" t="s">
        <v>36246</v>
      </c>
      <c r="D9176" t="s">
        <v>36247</v>
      </c>
      <c r="F9176" t="s">
        <v>114</v>
      </c>
      <c r="G9176" t="s">
        <v>45</v>
      </c>
      <c r="L9176">
        <v>1</v>
      </c>
      <c r="Q9176" s="1">
        <v>41705</v>
      </c>
      <c r="R9176" s="1">
        <v>41705</v>
      </c>
      <c r="S9176">
        <v>0</v>
      </c>
      <c r="T9176">
        <v>0</v>
      </c>
      <c r="U9176">
        <v>0</v>
      </c>
      <c r="V9176">
        <v>0</v>
      </c>
      <c r="W9176">
        <v>0</v>
      </c>
      <c r="X9176">
        <v>0</v>
      </c>
      <c r="Y9176">
        <v>0</v>
      </c>
      <c r="Z9176">
        <v>0</v>
      </c>
      <c r="AA9176">
        <v>0</v>
      </c>
      <c r="AB9176">
        <v>0</v>
      </c>
      <c r="AC9176">
        <v>0</v>
      </c>
      <c r="AD9176">
        <v>0</v>
      </c>
      <c r="AE9176">
        <v>0</v>
      </c>
      <c r="AF9176">
        <v>0</v>
      </c>
      <c r="AG9176">
        <v>0</v>
      </c>
      <c r="AH9176">
        <v>0</v>
      </c>
      <c r="AI9176">
        <v>0</v>
      </c>
      <c r="AJ9176">
        <v>0</v>
      </c>
      <c r="AK9176">
        <v>0</v>
      </c>
      <c r="AL9176">
        <v>0</v>
      </c>
      <c r="AM9176">
        <v>0</v>
      </c>
    </row>
    <row r="9177" spans="1:39" x14ac:dyDescent="0.45">
      <c r="A9177" t="s">
        <v>36248</v>
      </c>
      <c r="B9177" t="s">
        <v>36249</v>
      </c>
      <c r="C9177" t="s">
        <v>36250</v>
      </c>
      <c r="D9177" t="s">
        <v>127</v>
      </c>
      <c r="E9177" t="s">
        <v>128</v>
      </c>
      <c r="F9177" s="3">
        <v>25000</v>
      </c>
      <c r="G9177" t="s">
        <v>101</v>
      </c>
      <c r="H9177" t="s">
        <v>46</v>
      </c>
      <c r="I9177" t="s">
        <v>47</v>
      </c>
      <c r="J9177" t="s">
        <v>48</v>
      </c>
      <c r="K9177" t="s">
        <v>49</v>
      </c>
      <c r="L9177">
        <v>1</v>
      </c>
      <c r="M9177" s="1">
        <v>40513</v>
      </c>
      <c r="N9177" s="2">
        <v>40513</v>
      </c>
      <c r="O9177" t="s">
        <v>216</v>
      </c>
      <c r="P9177">
        <v>2010</v>
      </c>
      <c r="Q9177" s="1">
        <v>40634</v>
      </c>
      <c r="R9177" s="1">
        <v>40634</v>
      </c>
      <c r="S9177">
        <v>25000</v>
      </c>
      <c r="T9177">
        <v>0</v>
      </c>
      <c r="U9177">
        <v>0</v>
      </c>
      <c r="V9177">
        <v>0</v>
      </c>
      <c r="W9177">
        <v>0</v>
      </c>
      <c r="X9177">
        <v>0</v>
      </c>
      <c r="Y9177">
        <v>0</v>
      </c>
      <c r="Z9177">
        <v>0</v>
      </c>
      <c r="AA9177">
        <v>0</v>
      </c>
      <c r="AB9177">
        <v>0</v>
      </c>
      <c r="AC9177">
        <v>0</v>
      </c>
      <c r="AD9177">
        <v>0</v>
      </c>
      <c r="AE9177">
        <v>0</v>
      </c>
      <c r="AF9177">
        <v>0</v>
      </c>
      <c r="AG9177">
        <v>0</v>
      </c>
      <c r="AH9177">
        <v>0</v>
      </c>
      <c r="AI9177">
        <v>0</v>
      </c>
      <c r="AJ9177">
        <v>0</v>
      </c>
      <c r="AK9177">
        <v>0</v>
      </c>
      <c r="AL9177">
        <v>0</v>
      </c>
      <c r="AM9177">
        <v>0</v>
      </c>
    </row>
    <row r="9178" spans="1:39" x14ac:dyDescent="0.45">
      <c r="A9178" t="s">
        <v>36251</v>
      </c>
      <c r="B9178" t="s">
        <v>36252</v>
      </c>
      <c r="C9178" t="s">
        <v>36253</v>
      </c>
      <c r="D9178" t="s">
        <v>36254</v>
      </c>
      <c r="E9178" t="s">
        <v>16093</v>
      </c>
      <c r="F9178" t="s">
        <v>36255</v>
      </c>
      <c r="G9178" t="s">
        <v>57</v>
      </c>
      <c r="H9178" t="s">
        <v>74</v>
      </c>
      <c r="J9178" t="s">
        <v>75</v>
      </c>
      <c r="K9178" t="s">
        <v>75</v>
      </c>
      <c r="L9178">
        <v>3</v>
      </c>
      <c r="Q9178" s="1">
        <v>40716</v>
      </c>
      <c r="R9178" s="1">
        <v>41225</v>
      </c>
      <c r="S9178">
        <v>0</v>
      </c>
      <c r="T9178">
        <v>3938608</v>
      </c>
      <c r="U9178">
        <v>0</v>
      </c>
      <c r="V9178">
        <v>636035</v>
      </c>
      <c r="W9178">
        <v>0</v>
      </c>
      <c r="X9178">
        <v>0</v>
      </c>
      <c r="Y9178">
        <v>0</v>
      </c>
      <c r="Z9178">
        <v>0</v>
      </c>
      <c r="AA9178">
        <v>0</v>
      </c>
      <c r="AB9178">
        <v>0</v>
      </c>
      <c r="AC9178">
        <v>0</v>
      </c>
      <c r="AD9178">
        <v>0</v>
      </c>
      <c r="AE9178">
        <v>0</v>
      </c>
      <c r="AF9178">
        <v>0</v>
      </c>
      <c r="AG9178">
        <v>0</v>
      </c>
      <c r="AH9178">
        <v>0</v>
      </c>
      <c r="AI9178">
        <v>0</v>
      </c>
      <c r="AJ9178">
        <v>0</v>
      </c>
      <c r="AK9178">
        <v>0</v>
      </c>
      <c r="AL9178">
        <v>0</v>
      </c>
      <c r="AM9178">
        <v>0</v>
      </c>
    </row>
    <row r="9179" spans="1:39" x14ac:dyDescent="0.45">
      <c r="A9179" t="s">
        <v>36256</v>
      </c>
      <c r="B9179" t="s">
        <v>36257</v>
      </c>
      <c r="C9179" t="s">
        <v>36258</v>
      </c>
      <c r="F9179" t="s">
        <v>222</v>
      </c>
      <c r="G9179" t="s">
        <v>57</v>
      </c>
      <c r="H9179" t="s">
        <v>46</v>
      </c>
      <c r="I9179" t="s">
        <v>47</v>
      </c>
      <c r="J9179" t="s">
        <v>48</v>
      </c>
      <c r="K9179" t="s">
        <v>49</v>
      </c>
      <c r="L9179">
        <v>1</v>
      </c>
      <c r="Q9179" s="1">
        <v>41964</v>
      </c>
      <c r="R9179" s="1">
        <v>41964</v>
      </c>
      <c r="S9179">
        <v>0</v>
      </c>
      <c r="T9179">
        <v>10000000</v>
      </c>
      <c r="U9179">
        <v>0</v>
      </c>
      <c r="V9179">
        <v>0</v>
      </c>
      <c r="W9179">
        <v>0</v>
      </c>
      <c r="X9179">
        <v>0</v>
      </c>
      <c r="Y9179">
        <v>0</v>
      </c>
      <c r="Z9179">
        <v>0</v>
      </c>
      <c r="AA9179">
        <v>0</v>
      </c>
      <c r="AB9179">
        <v>0</v>
      </c>
      <c r="AC9179">
        <v>0</v>
      </c>
      <c r="AD9179">
        <v>0</v>
      </c>
      <c r="AE9179">
        <v>0</v>
      </c>
      <c r="AF9179">
        <v>0</v>
      </c>
      <c r="AG9179">
        <v>0</v>
      </c>
      <c r="AH9179">
        <v>0</v>
      </c>
      <c r="AI9179">
        <v>0</v>
      </c>
      <c r="AJ9179">
        <v>0</v>
      </c>
      <c r="AK9179">
        <v>0</v>
      </c>
      <c r="AL9179">
        <v>0</v>
      </c>
      <c r="AM9179">
        <v>0</v>
      </c>
    </row>
    <row r="9180" spans="1:39" x14ac:dyDescent="0.45">
      <c r="A9180" t="s">
        <v>36259</v>
      </c>
      <c r="B9180" t="s">
        <v>36260</v>
      </c>
      <c r="C9180" t="s">
        <v>36261</v>
      </c>
      <c r="D9180" t="s">
        <v>36262</v>
      </c>
      <c r="E9180" t="s">
        <v>9114</v>
      </c>
      <c r="F9180" t="s">
        <v>36263</v>
      </c>
      <c r="G9180" t="s">
        <v>57</v>
      </c>
      <c r="H9180" t="s">
        <v>787</v>
      </c>
      <c r="J9180" t="s">
        <v>1427</v>
      </c>
      <c r="K9180" t="s">
        <v>1427</v>
      </c>
      <c r="L9180">
        <v>3</v>
      </c>
      <c r="M9180" s="1">
        <v>40964</v>
      </c>
      <c r="N9180" s="2">
        <v>40940</v>
      </c>
      <c r="O9180" t="s">
        <v>132</v>
      </c>
      <c r="P9180">
        <v>2012</v>
      </c>
      <c r="Q9180" s="1">
        <v>41183</v>
      </c>
      <c r="R9180" s="1">
        <v>41769</v>
      </c>
      <c r="S9180">
        <v>1084852</v>
      </c>
      <c r="T9180">
        <v>0</v>
      </c>
      <c r="U9180">
        <v>0</v>
      </c>
      <c r="V9180">
        <v>0</v>
      </c>
      <c r="W9180">
        <v>0</v>
      </c>
      <c r="X9180">
        <v>0</v>
      </c>
      <c r="Y9180">
        <v>0</v>
      </c>
      <c r="Z9180">
        <v>0</v>
      </c>
      <c r="AA9180">
        <v>0</v>
      </c>
      <c r="AB9180">
        <v>0</v>
      </c>
      <c r="AC9180">
        <v>0</v>
      </c>
      <c r="AD9180">
        <v>0</v>
      </c>
      <c r="AE9180">
        <v>0</v>
      </c>
      <c r="AF9180">
        <v>0</v>
      </c>
      <c r="AG9180">
        <v>0</v>
      </c>
      <c r="AH9180">
        <v>0</v>
      </c>
      <c r="AI9180">
        <v>0</v>
      </c>
      <c r="AJ9180">
        <v>0</v>
      </c>
      <c r="AK9180">
        <v>0</v>
      </c>
      <c r="AL9180">
        <v>0</v>
      </c>
      <c r="AM9180">
        <v>0</v>
      </c>
    </row>
    <row r="9181" spans="1:39" x14ac:dyDescent="0.45">
      <c r="A9181" t="s">
        <v>36264</v>
      </c>
      <c r="B9181" t="s">
        <v>36265</v>
      </c>
      <c r="C9181" t="s">
        <v>36266</v>
      </c>
      <c r="D9181" t="s">
        <v>107</v>
      </c>
      <c r="E9181" t="s">
        <v>108</v>
      </c>
      <c r="F9181" t="s">
        <v>1047</v>
      </c>
      <c r="G9181" t="s">
        <v>57</v>
      </c>
      <c r="H9181" t="s">
        <v>46</v>
      </c>
      <c r="I9181" t="s">
        <v>47</v>
      </c>
      <c r="J9181" t="s">
        <v>48</v>
      </c>
      <c r="K9181" t="s">
        <v>49</v>
      </c>
      <c r="L9181">
        <v>1</v>
      </c>
      <c r="M9181" s="1">
        <v>36161</v>
      </c>
      <c r="N9181" s="2">
        <v>36161</v>
      </c>
      <c r="O9181" t="s">
        <v>1121</v>
      </c>
      <c r="P9181">
        <v>1999</v>
      </c>
      <c r="Q9181" s="1">
        <v>39630</v>
      </c>
      <c r="R9181" s="1">
        <v>39630</v>
      </c>
      <c r="S9181">
        <v>0</v>
      </c>
      <c r="T9181">
        <v>5000000</v>
      </c>
      <c r="U9181">
        <v>0</v>
      </c>
      <c r="V9181">
        <v>0</v>
      </c>
      <c r="W9181">
        <v>0</v>
      </c>
      <c r="X9181">
        <v>0</v>
      </c>
      <c r="Y9181">
        <v>0</v>
      </c>
      <c r="Z9181">
        <v>0</v>
      </c>
      <c r="AA9181">
        <v>0</v>
      </c>
      <c r="AB9181">
        <v>0</v>
      </c>
      <c r="AC9181">
        <v>0</v>
      </c>
      <c r="AD9181">
        <v>0</v>
      </c>
      <c r="AE9181">
        <v>0</v>
      </c>
      <c r="AF9181">
        <v>5000000</v>
      </c>
      <c r="AG9181">
        <v>0</v>
      </c>
      <c r="AH9181">
        <v>0</v>
      </c>
      <c r="AI9181">
        <v>0</v>
      </c>
      <c r="AJ9181">
        <v>0</v>
      </c>
      <c r="AK9181">
        <v>0</v>
      </c>
      <c r="AL9181">
        <v>0</v>
      </c>
      <c r="AM9181">
        <v>0</v>
      </c>
    </row>
    <row r="9182" spans="1:39" x14ac:dyDescent="0.45">
      <c r="A9182" t="s">
        <v>36267</v>
      </c>
      <c r="B9182" t="s">
        <v>36268</v>
      </c>
      <c r="C9182" t="s">
        <v>36269</v>
      </c>
      <c r="D9182" t="s">
        <v>161</v>
      </c>
      <c r="E9182" t="s">
        <v>162</v>
      </c>
      <c r="F9182" t="s">
        <v>820</v>
      </c>
      <c r="G9182" t="s">
        <v>57</v>
      </c>
      <c r="H9182" t="s">
        <v>46</v>
      </c>
      <c r="I9182" t="s">
        <v>299</v>
      </c>
      <c r="J9182" t="s">
        <v>300</v>
      </c>
      <c r="K9182" t="s">
        <v>300</v>
      </c>
      <c r="L9182">
        <v>2</v>
      </c>
      <c r="Q9182" s="1">
        <v>41426</v>
      </c>
      <c r="R9182" s="1">
        <v>41878</v>
      </c>
      <c r="S9182">
        <v>18000</v>
      </c>
      <c r="T9182">
        <v>0</v>
      </c>
      <c r="U9182">
        <v>0</v>
      </c>
      <c r="V9182">
        <v>0</v>
      </c>
      <c r="W9182">
        <v>0</v>
      </c>
      <c r="X9182">
        <v>100000</v>
      </c>
      <c r="Y9182">
        <v>0</v>
      </c>
      <c r="Z9182">
        <v>0</v>
      </c>
      <c r="AA9182">
        <v>0</v>
      </c>
      <c r="AB9182">
        <v>0</v>
      </c>
      <c r="AC9182">
        <v>0</v>
      </c>
      <c r="AD9182">
        <v>0</v>
      </c>
      <c r="AE9182">
        <v>0</v>
      </c>
      <c r="AF9182">
        <v>0</v>
      </c>
      <c r="AG9182">
        <v>0</v>
      </c>
      <c r="AH9182">
        <v>0</v>
      </c>
      <c r="AI9182">
        <v>0</v>
      </c>
      <c r="AJ9182">
        <v>0</v>
      </c>
      <c r="AK9182">
        <v>0</v>
      </c>
      <c r="AL9182">
        <v>0</v>
      </c>
      <c r="AM9182">
        <v>0</v>
      </c>
    </row>
    <row r="9183" spans="1:39" x14ac:dyDescent="0.45">
      <c r="A9183" t="s">
        <v>36270</v>
      </c>
      <c r="B9183" t="s">
        <v>36271</v>
      </c>
      <c r="C9183" t="s">
        <v>36272</v>
      </c>
      <c r="D9183" t="s">
        <v>36273</v>
      </c>
      <c r="E9183" t="s">
        <v>89</v>
      </c>
      <c r="F9183" t="s">
        <v>36274</v>
      </c>
      <c r="G9183" t="s">
        <v>57</v>
      </c>
      <c r="H9183" t="s">
        <v>214</v>
      </c>
      <c r="J9183" t="s">
        <v>5309</v>
      </c>
      <c r="K9183" t="s">
        <v>5309</v>
      </c>
      <c r="L9183">
        <v>1</v>
      </c>
      <c r="M9183" s="1">
        <v>39897</v>
      </c>
      <c r="N9183" s="2">
        <v>39873</v>
      </c>
      <c r="O9183" t="s">
        <v>188</v>
      </c>
      <c r="P9183">
        <v>2009</v>
      </c>
      <c r="Q9183" s="1">
        <v>39965</v>
      </c>
      <c r="R9183" s="1">
        <v>39965</v>
      </c>
      <c r="S9183">
        <v>341280</v>
      </c>
      <c r="T9183">
        <v>0</v>
      </c>
      <c r="U9183">
        <v>0</v>
      </c>
      <c r="V9183">
        <v>0</v>
      </c>
      <c r="W9183">
        <v>0</v>
      </c>
      <c r="X9183">
        <v>0</v>
      </c>
      <c r="Y9183">
        <v>0</v>
      </c>
      <c r="Z9183">
        <v>0</v>
      </c>
      <c r="AA9183">
        <v>0</v>
      </c>
      <c r="AB9183">
        <v>0</v>
      </c>
      <c r="AC9183">
        <v>0</v>
      </c>
      <c r="AD9183">
        <v>0</v>
      </c>
      <c r="AE9183">
        <v>0</v>
      </c>
      <c r="AF9183">
        <v>0</v>
      </c>
      <c r="AG9183">
        <v>0</v>
      </c>
      <c r="AH9183">
        <v>0</v>
      </c>
      <c r="AI9183">
        <v>0</v>
      </c>
      <c r="AJ9183">
        <v>0</v>
      </c>
      <c r="AK9183">
        <v>0</v>
      </c>
      <c r="AL9183">
        <v>0</v>
      </c>
      <c r="AM9183">
        <v>0</v>
      </c>
    </row>
    <row r="9184" spans="1:39" x14ac:dyDescent="0.45">
      <c r="A9184" t="s">
        <v>36275</v>
      </c>
      <c r="B9184" t="s">
        <v>36276</v>
      </c>
      <c r="C9184" t="s">
        <v>36277</v>
      </c>
      <c r="D9184" t="s">
        <v>36278</v>
      </c>
      <c r="E9184" t="s">
        <v>8175</v>
      </c>
      <c r="F9184" t="s">
        <v>36279</v>
      </c>
      <c r="G9184" t="s">
        <v>57</v>
      </c>
      <c r="H9184" t="s">
        <v>260</v>
      </c>
      <c r="I9184" t="s">
        <v>977</v>
      </c>
      <c r="J9184" t="s">
        <v>978</v>
      </c>
      <c r="K9184" t="s">
        <v>978</v>
      </c>
      <c r="L9184">
        <v>2</v>
      </c>
      <c r="M9184" s="1">
        <v>41395</v>
      </c>
      <c r="N9184" s="2">
        <v>41395</v>
      </c>
      <c r="O9184" t="s">
        <v>439</v>
      </c>
      <c r="P9184">
        <v>2013</v>
      </c>
      <c r="Q9184" s="1">
        <v>41518</v>
      </c>
      <c r="R9184" s="1">
        <v>41551</v>
      </c>
      <c r="S9184">
        <v>212381</v>
      </c>
      <c r="T9184">
        <v>0</v>
      </c>
      <c r="U9184">
        <v>0</v>
      </c>
      <c r="V9184">
        <v>0</v>
      </c>
      <c r="W9184">
        <v>0</v>
      </c>
      <c r="X9184">
        <v>0</v>
      </c>
      <c r="Y9184">
        <v>0</v>
      </c>
      <c r="Z9184">
        <v>0</v>
      </c>
      <c r="AA9184">
        <v>0</v>
      </c>
      <c r="AB9184">
        <v>0</v>
      </c>
      <c r="AC9184">
        <v>0</v>
      </c>
      <c r="AD9184">
        <v>0</v>
      </c>
      <c r="AE9184">
        <v>0</v>
      </c>
      <c r="AF9184">
        <v>0</v>
      </c>
      <c r="AG9184">
        <v>0</v>
      </c>
      <c r="AH9184">
        <v>0</v>
      </c>
      <c r="AI9184">
        <v>0</v>
      </c>
      <c r="AJ9184">
        <v>0</v>
      </c>
      <c r="AK9184">
        <v>0</v>
      </c>
      <c r="AL9184">
        <v>0</v>
      </c>
      <c r="AM9184">
        <v>0</v>
      </c>
    </row>
    <row r="9185" spans="1:39" x14ac:dyDescent="0.45">
      <c r="A9185" t="s">
        <v>36280</v>
      </c>
      <c r="B9185" t="s">
        <v>36281</v>
      </c>
      <c r="C9185" t="s">
        <v>36282</v>
      </c>
      <c r="D9185" t="s">
        <v>755</v>
      </c>
      <c r="E9185" t="s">
        <v>756</v>
      </c>
      <c r="F9185" t="s">
        <v>230</v>
      </c>
      <c r="G9185" t="s">
        <v>45</v>
      </c>
      <c r="H9185" t="s">
        <v>46</v>
      </c>
      <c r="I9185" t="s">
        <v>169</v>
      </c>
      <c r="J9185" t="s">
        <v>641</v>
      </c>
      <c r="K9185" t="s">
        <v>16399</v>
      </c>
      <c r="L9185">
        <v>1</v>
      </c>
      <c r="M9185" s="1">
        <v>36526</v>
      </c>
      <c r="N9185" s="2">
        <v>36526</v>
      </c>
      <c r="O9185" t="s">
        <v>255</v>
      </c>
      <c r="P9185">
        <v>2000</v>
      </c>
      <c r="Q9185" s="1">
        <v>39170</v>
      </c>
      <c r="R9185" s="1">
        <v>39170</v>
      </c>
      <c r="S9185">
        <v>0</v>
      </c>
      <c r="T9185">
        <v>3000000</v>
      </c>
      <c r="U9185">
        <v>0</v>
      </c>
      <c r="V9185">
        <v>0</v>
      </c>
      <c r="W9185">
        <v>0</v>
      </c>
      <c r="X9185">
        <v>0</v>
      </c>
      <c r="Y9185">
        <v>0</v>
      </c>
      <c r="Z9185">
        <v>0</v>
      </c>
      <c r="AA9185">
        <v>0</v>
      </c>
      <c r="AB9185">
        <v>0</v>
      </c>
      <c r="AC9185">
        <v>0</v>
      </c>
      <c r="AD9185">
        <v>0</v>
      </c>
      <c r="AE9185">
        <v>0</v>
      </c>
      <c r="AF9185">
        <v>0</v>
      </c>
      <c r="AG9185">
        <v>0</v>
      </c>
      <c r="AH9185">
        <v>0</v>
      </c>
      <c r="AI9185">
        <v>3000000</v>
      </c>
      <c r="AJ9185">
        <v>0</v>
      </c>
      <c r="AK9185">
        <v>0</v>
      </c>
      <c r="AL9185">
        <v>0</v>
      </c>
      <c r="AM9185">
        <v>0</v>
      </c>
    </row>
    <row r="9186" spans="1:39" x14ac:dyDescent="0.45">
      <c r="A9186" t="s">
        <v>36283</v>
      </c>
      <c r="B9186" t="s">
        <v>36284</v>
      </c>
      <c r="C9186" t="s">
        <v>36285</v>
      </c>
      <c r="D9186" t="s">
        <v>88</v>
      </c>
      <c r="E9186" t="s">
        <v>89</v>
      </c>
      <c r="F9186" t="s">
        <v>187</v>
      </c>
      <c r="G9186" t="s">
        <v>57</v>
      </c>
      <c r="H9186" t="s">
        <v>46</v>
      </c>
      <c r="I9186" t="s">
        <v>148</v>
      </c>
      <c r="J9186" t="s">
        <v>2488</v>
      </c>
      <c r="K9186" t="s">
        <v>36286</v>
      </c>
      <c r="L9186">
        <v>1</v>
      </c>
      <c r="Q9186" s="1">
        <v>39232</v>
      </c>
      <c r="R9186" s="1">
        <v>39232</v>
      </c>
      <c r="S9186">
        <v>0</v>
      </c>
      <c r="T9186">
        <v>500000</v>
      </c>
      <c r="U9186">
        <v>0</v>
      </c>
      <c r="V9186">
        <v>0</v>
      </c>
      <c r="W9186">
        <v>0</v>
      </c>
      <c r="X9186">
        <v>0</v>
      </c>
      <c r="Y9186">
        <v>0</v>
      </c>
      <c r="Z9186">
        <v>0</v>
      </c>
      <c r="AA9186">
        <v>0</v>
      </c>
      <c r="AB9186">
        <v>0</v>
      </c>
      <c r="AC9186">
        <v>0</v>
      </c>
      <c r="AD9186">
        <v>0</v>
      </c>
      <c r="AE9186">
        <v>0</v>
      </c>
      <c r="AF9186">
        <v>0</v>
      </c>
      <c r="AG9186">
        <v>0</v>
      </c>
      <c r="AH9186">
        <v>0</v>
      </c>
      <c r="AI9186">
        <v>0</v>
      </c>
      <c r="AJ9186">
        <v>0</v>
      </c>
      <c r="AK9186">
        <v>0</v>
      </c>
      <c r="AL9186">
        <v>0</v>
      </c>
      <c r="AM9186">
        <v>0</v>
      </c>
    </row>
    <row r="9187" spans="1:39" x14ac:dyDescent="0.45">
      <c r="A9187" t="s">
        <v>36287</v>
      </c>
      <c r="B9187" t="s">
        <v>36288</v>
      </c>
      <c r="C9187" t="s">
        <v>36289</v>
      </c>
      <c r="D9187" t="s">
        <v>88</v>
      </c>
      <c r="E9187" t="s">
        <v>89</v>
      </c>
      <c r="F9187" s="3">
        <v>60000</v>
      </c>
      <c r="G9187" t="s">
        <v>57</v>
      </c>
      <c r="H9187" t="s">
        <v>260</v>
      </c>
      <c r="I9187" t="s">
        <v>3051</v>
      </c>
      <c r="J9187" t="s">
        <v>17082</v>
      </c>
      <c r="K9187" t="s">
        <v>17083</v>
      </c>
      <c r="L9187">
        <v>1</v>
      </c>
      <c r="M9187" s="1">
        <v>39814</v>
      </c>
      <c r="N9187" s="2">
        <v>39814</v>
      </c>
      <c r="O9187" t="s">
        <v>188</v>
      </c>
      <c r="P9187">
        <v>2009</v>
      </c>
      <c r="Q9187" s="1">
        <v>40117</v>
      </c>
      <c r="R9187" s="1">
        <v>40117</v>
      </c>
      <c r="S9187">
        <v>0</v>
      </c>
      <c r="T9187">
        <v>60000</v>
      </c>
      <c r="U9187">
        <v>0</v>
      </c>
      <c r="V9187">
        <v>0</v>
      </c>
      <c r="W9187">
        <v>0</v>
      </c>
      <c r="X9187">
        <v>0</v>
      </c>
      <c r="Y9187">
        <v>0</v>
      </c>
      <c r="Z9187">
        <v>0</v>
      </c>
      <c r="AA9187">
        <v>0</v>
      </c>
      <c r="AB9187">
        <v>0</v>
      </c>
      <c r="AC9187">
        <v>0</v>
      </c>
      <c r="AD9187">
        <v>0</v>
      </c>
      <c r="AE9187">
        <v>0</v>
      </c>
      <c r="AF9187">
        <v>0</v>
      </c>
      <c r="AG9187">
        <v>0</v>
      </c>
      <c r="AH9187">
        <v>0</v>
      </c>
      <c r="AI9187">
        <v>0</v>
      </c>
      <c r="AJ9187">
        <v>0</v>
      </c>
      <c r="AK9187">
        <v>0</v>
      </c>
      <c r="AL9187">
        <v>0</v>
      </c>
      <c r="AM9187">
        <v>0</v>
      </c>
    </row>
    <row r="9188" spans="1:39" x14ac:dyDescent="0.45">
      <c r="A9188" t="s">
        <v>36290</v>
      </c>
      <c r="B9188" t="s">
        <v>36291</v>
      </c>
      <c r="C9188" t="s">
        <v>36292</v>
      </c>
      <c r="D9188" t="s">
        <v>88</v>
      </c>
      <c r="E9188" t="s">
        <v>89</v>
      </c>
      <c r="F9188" t="s">
        <v>90</v>
      </c>
      <c r="G9188" t="s">
        <v>45</v>
      </c>
      <c r="H9188" t="s">
        <v>715</v>
      </c>
      <c r="J9188" t="s">
        <v>716</v>
      </c>
      <c r="K9188" t="s">
        <v>36293</v>
      </c>
      <c r="L9188">
        <v>1</v>
      </c>
      <c r="M9188" s="1">
        <v>34700</v>
      </c>
      <c r="N9188" s="2">
        <v>34700</v>
      </c>
      <c r="O9188" t="s">
        <v>3471</v>
      </c>
      <c r="P9188">
        <v>1995</v>
      </c>
      <c r="Q9188" s="1">
        <v>38476</v>
      </c>
      <c r="R9188" s="1">
        <v>38476</v>
      </c>
      <c r="S9188">
        <v>0</v>
      </c>
      <c r="T9188">
        <v>7000000</v>
      </c>
      <c r="U9188">
        <v>0</v>
      </c>
      <c r="V9188">
        <v>0</v>
      </c>
      <c r="W9188">
        <v>0</v>
      </c>
      <c r="X9188">
        <v>0</v>
      </c>
      <c r="Y9188">
        <v>0</v>
      </c>
      <c r="Z9188">
        <v>0</v>
      </c>
      <c r="AA9188">
        <v>0</v>
      </c>
      <c r="AB9188">
        <v>0</v>
      </c>
      <c r="AC9188">
        <v>0</v>
      </c>
      <c r="AD9188">
        <v>0</v>
      </c>
      <c r="AE9188">
        <v>0</v>
      </c>
      <c r="AF9188">
        <v>0</v>
      </c>
      <c r="AG9188">
        <v>0</v>
      </c>
      <c r="AH9188">
        <v>0</v>
      </c>
      <c r="AI9188">
        <v>7000000</v>
      </c>
      <c r="AJ9188">
        <v>0</v>
      </c>
      <c r="AK9188">
        <v>0</v>
      </c>
      <c r="AL9188">
        <v>0</v>
      </c>
      <c r="AM9188">
        <v>0</v>
      </c>
    </row>
    <row r="9189" spans="1:39" x14ac:dyDescent="0.45">
      <c r="A9189" t="s">
        <v>36294</v>
      </c>
      <c r="B9189" t="s">
        <v>36295</v>
      </c>
      <c r="F9189" s="3">
        <v>7500</v>
      </c>
      <c r="G9189" t="s">
        <v>57</v>
      </c>
      <c r="H9189" t="s">
        <v>46</v>
      </c>
      <c r="I9189" t="s">
        <v>2223</v>
      </c>
      <c r="J9189" t="s">
        <v>2224</v>
      </c>
      <c r="K9189" t="s">
        <v>2224</v>
      </c>
      <c r="L9189">
        <v>1</v>
      </c>
      <c r="Q9189" s="1">
        <v>41802</v>
      </c>
      <c r="R9189" s="1">
        <v>41802</v>
      </c>
      <c r="S9189">
        <v>7500</v>
      </c>
      <c r="T9189">
        <v>0</v>
      </c>
      <c r="U9189">
        <v>0</v>
      </c>
      <c r="V9189">
        <v>0</v>
      </c>
      <c r="W9189">
        <v>0</v>
      </c>
      <c r="X9189">
        <v>0</v>
      </c>
      <c r="Y9189">
        <v>0</v>
      </c>
      <c r="Z9189">
        <v>0</v>
      </c>
      <c r="AA9189">
        <v>0</v>
      </c>
      <c r="AB9189">
        <v>0</v>
      </c>
      <c r="AC9189">
        <v>0</v>
      </c>
      <c r="AD9189">
        <v>0</v>
      </c>
      <c r="AE9189">
        <v>0</v>
      </c>
      <c r="AF9189">
        <v>0</v>
      </c>
      <c r="AG9189">
        <v>0</v>
      </c>
      <c r="AH9189">
        <v>0</v>
      </c>
      <c r="AI9189">
        <v>0</v>
      </c>
      <c r="AJ9189">
        <v>0</v>
      </c>
      <c r="AK9189">
        <v>0</v>
      </c>
      <c r="AL9189">
        <v>0</v>
      </c>
      <c r="AM9189">
        <v>0</v>
      </c>
    </row>
    <row r="9190" spans="1:39" x14ac:dyDescent="0.45">
      <c r="A9190" t="s">
        <v>36296</v>
      </c>
      <c r="B9190" t="s">
        <v>36297</v>
      </c>
      <c r="C9190" t="s">
        <v>36298</v>
      </c>
      <c r="D9190" t="s">
        <v>293</v>
      </c>
      <c r="E9190" t="s">
        <v>294</v>
      </c>
      <c r="F9190" t="s">
        <v>36299</v>
      </c>
      <c r="G9190" t="s">
        <v>57</v>
      </c>
      <c r="H9190" t="s">
        <v>46</v>
      </c>
      <c r="I9190" t="s">
        <v>91</v>
      </c>
      <c r="J9190" t="s">
        <v>7979</v>
      </c>
      <c r="K9190" t="s">
        <v>24298</v>
      </c>
      <c r="L9190">
        <v>1</v>
      </c>
      <c r="M9190" s="1">
        <v>40179</v>
      </c>
      <c r="N9190" s="2">
        <v>40179</v>
      </c>
      <c r="O9190" t="s">
        <v>118</v>
      </c>
      <c r="P9190">
        <v>2010</v>
      </c>
      <c r="Q9190" s="1">
        <v>41170</v>
      </c>
      <c r="R9190" s="1">
        <v>41170</v>
      </c>
      <c r="S9190">
        <v>0</v>
      </c>
      <c r="T9190">
        <v>0</v>
      </c>
      <c r="U9190">
        <v>0</v>
      </c>
      <c r="V9190">
        <v>0</v>
      </c>
      <c r="W9190">
        <v>0</v>
      </c>
      <c r="X9190">
        <v>1639000</v>
      </c>
      <c r="Y9190">
        <v>0</v>
      </c>
      <c r="Z9190">
        <v>0</v>
      </c>
      <c r="AA9190">
        <v>0</v>
      </c>
      <c r="AB9190">
        <v>0</v>
      </c>
      <c r="AC9190">
        <v>0</v>
      </c>
      <c r="AD9190">
        <v>0</v>
      </c>
      <c r="AE9190">
        <v>0</v>
      </c>
      <c r="AF9190">
        <v>0</v>
      </c>
      <c r="AG9190">
        <v>0</v>
      </c>
      <c r="AH9190">
        <v>0</v>
      </c>
      <c r="AI9190">
        <v>0</v>
      </c>
      <c r="AJ9190">
        <v>0</v>
      </c>
      <c r="AK9190">
        <v>0</v>
      </c>
      <c r="AL9190">
        <v>0</v>
      </c>
      <c r="AM9190">
        <v>0</v>
      </c>
    </row>
    <row r="9191" spans="1:39" x14ac:dyDescent="0.45">
      <c r="A9191" t="s">
        <v>36300</v>
      </c>
      <c r="B9191" t="s">
        <v>36301</v>
      </c>
      <c r="C9191" t="s">
        <v>36302</v>
      </c>
      <c r="D9191" t="s">
        <v>36303</v>
      </c>
      <c r="E9191" t="s">
        <v>89</v>
      </c>
      <c r="F9191" t="s">
        <v>5026</v>
      </c>
      <c r="G9191" t="s">
        <v>57</v>
      </c>
      <c r="H9191" t="s">
        <v>46</v>
      </c>
      <c r="I9191" t="s">
        <v>58</v>
      </c>
      <c r="J9191" t="s">
        <v>59</v>
      </c>
      <c r="K9191" t="s">
        <v>7433</v>
      </c>
      <c r="L9191">
        <v>2</v>
      </c>
      <c r="M9191" s="1">
        <v>37865</v>
      </c>
      <c r="N9191" s="2">
        <v>37865</v>
      </c>
      <c r="O9191" t="s">
        <v>9137</v>
      </c>
      <c r="P9191">
        <v>2003</v>
      </c>
      <c r="Q9191" s="1">
        <v>39644</v>
      </c>
      <c r="R9191" s="1">
        <v>40574</v>
      </c>
      <c r="S9191">
        <v>0</v>
      </c>
      <c r="T9191">
        <v>2900000</v>
      </c>
      <c r="U9191">
        <v>0</v>
      </c>
      <c r="V9191">
        <v>0</v>
      </c>
      <c r="W9191">
        <v>0</v>
      </c>
      <c r="X9191">
        <v>0</v>
      </c>
      <c r="Y9191">
        <v>0</v>
      </c>
      <c r="Z9191">
        <v>0</v>
      </c>
      <c r="AA9191">
        <v>0</v>
      </c>
      <c r="AB9191">
        <v>0</v>
      </c>
      <c r="AC9191">
        <v>0</v>
      </c>
      <c r="AD9191">
        <v>0</v>
      </c>
      <c r="AE9191">
        <v>0</v>
      </c>
      <c r="AF9191">
        <v>0</v>
      </c>
      <c r="AG9191">
        <v>0</v>
      </c>
      <c r="AH9191">
        <v>0</v>
      </c>
      <c r="AI9191">
        <v>0</v>
      </c>
      <c r="AJ9191">
        <v>0</v>
      </c>
      <c r="AK9191">
        <v>0</v>
      </c>
      <c r="AL9191">
        <v>0</v>
      </c>
      <c r="AM9191">
        <v>0</v>
      </c>
    </row>
    <row r="9192" spans="1:39" x14ac:dyDescent="0.45">
      <c r="A9192" t="s">
        <v>36304</v>
      </c>
      <c r="B9192" t="s">
        <v>36305</v>
      </c>
      <c r="C9192" t="s">
        <v>36306</v>
      </c>
      <c r="D9192" t="s">
        <v>293</v>
      </c>
      <c r="E9192" t="s">
        <v>294</v>
      </c>
      <c r="F9192" t="s">
        <v>36307</v>
      </c>
      <c r="G9192" t="s">
        <v>57</v>
      </c>
      <c r="H9192" t="s">
        <v>46</v>
      </c>
      <c r="I9192" t="s">
        <v>526</v>
      </c>
      <c r="J9192" t="s">
        <v>1041</v>
      </c>
      <c r="K9192" t="s">
        <v>1041</v>
      </c>
      <c r="L9192">
        <v>9</v>
      </c>
      <c r="M9192" s="1">
        <v>39083</v>
      </c>
      <c r="N9192" s="2">
        <v>39083</v>
      </c>
      <c r="O9192" t="s">
        <v>110</v>
      </c>
      <c r="P9192">
        <v>2007</v>
      </c>
      <c r="Q9192" s="1">
        <v>39413</v>
      </c>
      <c r="R9192" s="1">
        <v>41731</v>
      </c>
      <c r="S9192">
        <v>200000</v>
      </c>
      <c r="T9192">
        <v>14656302</v>
      </c>
      <c r="U9192">
        <v>0</v>
      </c>
      <c r="V9192">
        <v>0</v>
      </c>
      <c r="W9192">
        <v>0</v>
      </c>
      <c r="X9192">
        <v>0</v>
      </c>
      <c r="Y9192">
        <v>0</v>
      </c>
      <c r="Z9192">
        <v>0</v>
      </c>
      <c r="AA9192">
        <v>0</v>
      </c>
      <c r="AB9192">
        <v>0</v>
      </c>
      <c r="AC9192">
        <v>0</v>
      </c>
      <c r="AD9192">
        <v>0</v>
      </c>
      <c r="AE9192">
        <v>0</v>
      </c>
      <c r="AF9192">
        <v>3710000</v>
      </c>
      <c r="AG9192">
        <v>8984457</v>
      </c>
      <c r="AH9192">
        <v>0</v>
      </c>
      <c r="AI9192">
        <v>0</v>
      </c>
      <c r="AJ9192">
        <v>0</v>
      </c>
      <c r="AK9192">
        <v>0</v>
      </c>
      <c r="AL9192">
        <v>0</v>
      </c>
      <c r="AM9192">
        <v>0</v>
      </c>
    </row>
    <row r="9193" spans="1:39" x14ac:dyDescent="0.45">
      <c r="A9193" t="s">
        <v>36308</v>
      </c>
      <c r="B9193" t="s">
        <v>36309</v>
      </c>
      <c r="C9193" t="s">
        <v>36310</v>
      </c>
      <c r="D9193" t="s">
        <v>36311</v>
      </c>
      <c r="E9193" t="s">
        <v>89</v>
      </c>
      <c r="F9193" t="s">
        <v>187</v>
      </c>
      <c r="G9193" t="s">
        <v>57</v>
      </c>
      <c r="H9193" t="s">
        <v>46</v>
      </c>
      <c r="I9193" t="s">
        <v>58</v>
      </c>
      <c r="J9193" t="s">
        <v>59</v>
      </c>
      <c r="K9193" t="s">
        <v>15681</v>
      </c>
      <c r="L9193">
        <v>2</v>
      </c>
      <c r="M9193" s="1">
        <v>39326</v>
      </c>
      <c r="N9193" s="2">
        <v>39326</v>
      </c>
      <c r="O9193" t="s">
        <v>672</v>
      </c>
      <c r="P9193">
        <v>2007</v>
      </c>
      <c r="Q9193" s="1">
        <v>41264</v>
      </c>
      <c r="R9193" s="1">
        <v>41950</v>
      </c>
      <c r="S9193">
        <v>500000</v>
      </c>
      <c r="T9193">
        <v>0</v>
      </c>
      <c r="U9193">
        <v>0</v>
      </c>
      <c r="V9193">
        <v>0</v>
      </c>
      <c r="W9193">
        <v>0</v>
      </c>
      <c r="X9193">
        <v>0</v>
      </c>
      <c r="Y9193">
        <v>0</v>
      </c>
      <c r="Z9193">
        <v>0</v>
      </c>
      <c r="AA9193">
        <v>0</v>
      </c>
      <c r="AB9193">
        <v>0</v>
      </c>
      <c r="AC9193">
        <v>0</v>
      </c>
      <c r="AD9193">
        <v>0</v>
      </c>
      <c r="AE9193">
        <v>0</v>
      </c>
      <c r="AF9193">
        <v>0</v>
      </c>
      <c r="AG9193">
        <v>0</v>
      </c>
      <c r="AH9193">
        <v>0</v>
      </c>
      <c r="AI9193">
        <v>0</v>
      </c>
      <c r="AJ9193">
        <v>0</v>
      </c>
      <c r="AK9193">
        <v>0</v>
      </c>
      <c r="AL9193">
        <v>0</v>
      </c>
      <c r="AM9193">
        <v>0</v>
      </c>
    </row>
    <row r="9194" spans="1:39" x14ac:dyDescent="0.45">
      <c r="A9194" t="s">
        <v>36312</v>
      </c>
      <c r="B9194" t="s">
        <v>36313</v>
      </c>
      <c r="C9194" t="s">
        <v>36314</v>
      </c>
      <c r="D9194" t="s">
        <v>247</v>
      </c>
      <c r="E9194" t="s">
        <v>248</v>
      </c>
      <c r="F9194" t="s">
        <v>422</v>
      </c>
      <c r="G9194" t="s">
        <v>57</v>
      </c>
      <c r="H9194" t="s">
        <v>46</v>
      </c>
      <c r="I9194" t="s">
        <v>299</v>
      </c>
      <c r="J9194" t="s">
        <v>300</v>
      </c>
      <c r="K9194" t="s">
        <v>300</v>
      </c>
      <c r="L9194">
        <v>1</v>
      </c>
      <c r="Q9194" s="1">
        <v>41227</v>
      </c>
      <c r="R9194" s="1">
        <v>41227</v>
      </c>
      <c r="S9194">
        <v>0</v>
      </c>
      <c r="T9194">
        <v>3400000</v>
      </c>
      <c r="U9194">
        <v>0</v>
      </c>
      <c r="V9194">
        <v>0</v>
      </c>
      <c r="W9194">
        <v>0</v>
      </c>
      <c r="X9194">
        <v>0</v>
      </c>
      <c r="Y9194">
        <v>0</v>
      </c>
      <c r="Z9194">
        <v>0</v>
      </c>
      <c r="AA9194">
        <v>0</v>
      </c>
      <c r="AB9194">
        <v>0</v>
      </c>
      <c r="AC9194">
        <v>0</v>
      </c>
      <c r="AD9194">
        <v>0</v>
      </c>
      <c r="AE9194">
        <v>0</v>
      </c>
      <c r="AF9194">
        <v>0</v>
      </c>
      <c r="AG9194">
        <v>0</v>
      </c>
      <c r="AH9194">
        <v>0</v>
      </c>
      <c r="AI9194">
        <v>0</v>
      </c>
      <c r="AJ9194">
        <v>0</v>
      </c>
      <c r="AK9194">
        <v>0</v>
      </c>
      <c r="AL9194">
        <v>0</v>
      </c>
      <c r="AM9194">
        <v>0</v>
      </c>
    </row>
    <row r="9195" spans="1:39" x14ac:dyDescent="0.45">
      <c r="A9195" t="s">
        <v>36315</v>
      </c>
      <c r="B9195" t="s">
        <v>36316</v>
      </c>
      <c r="C9195" t="s">
        <v>36317</v>
      </c>
      <c r="D9195" t="s">
        <v>142</v>
      </c>
      <c r="E9195" t="s">
        <v>143</v>
      </c>
      <c r="F9195" t="s">
        <v>114</v>
      </c>
      <c r="G9195" t="s">
        <v>57</v>
      </c>
      <c r="L9195">
        <v>1</v>
      </c>
      <c r="Q9195" s="1">
        <v>40909</v>
      </c>
      <c r="R9195" s="1">
        <v>40909</v>
      </c>
      <c r="S9195">
        <v>0</v>
      </c>
      <c r="T9195">
        <v>0</v>
      </c>
      <c r="U9195">
        <v>0</v>
      </c>
      <c r="V9195">
        <v>0</v>
      </c>
      <c r="W9195">
        <v>0</v>
      </c>
      <c r="X9195">
        <v>0</v>
      </c>
      <c r="Y9195">
        <v>0</v>
      </c>
      <c r="Z9195">
        <v>0</v>
      </c>
      <c r="AA9195">
        <v>0</v>
      </c>
      <c r="AB9195">
        <v>0</v>
      </c>
      <c r="AC9195">
        <v>0</v>
      </c>
      <c r="AD9195">
        <v>0</v>
      </c>
      <c r="AE9195">
        <v>0</v>
      </c>
      <c r="AF9195">
        <v>0</v>
      </c>
      <c r="AG9195">
        <v>0</v>
      </c>
      <c r="AH9195">
        <v>0</v>
      </c>
      <c r="AI9195">
        <v>0</v>
      </c>
      <c r="AJ9195">
        <v>0</v>
      </c>
      <c r="AK9195">
        <v>0</v>
      </c>
      <c r="AL9195">
        <v>0</v>
      </c>
      <c r="AM9195">
        <v>0</v>
      </c>
    </row>
    <row r="9196" spans="1:39" x14ac:dyDescent="0.45">
      <c r="A9196" t="s">
        <v>36318</v>
      </c>
      <c r="B9196" t="s">
        <v>36319</v>
      </c>
      <c r="C9196" t="s">
        <v>36320</v>
      </c>
      <c r="D9196" t="s">
        <v>36321</v>
      </c>
      <c r="E9196" t="s">
        <v>99</v>
      </c>
      <c r="F9196" t="s">
        <v>4029</v>
      </c>
      <c r="G9196" t="s">
        <v>45</v>
      </c>
      <c r="H9196" t="s">
        <v>46</v>
      </c>
      <c r="I9196" t="s">
        <v>47</v>
      </c>
      <c r="J9196" t="s">
        <v>48</v>
      </c>
      <c r="K9196" t="s">
        <v>49</v>
      </c>
      <c r="L9196">
        <v>3</v>
      </c>
      <c r="M9196" s="1">
        <v>39814</v>
      </c>
      <c r="N9196" s="2">
        <v>39814</v>
      </c>
      <c r="O9196" t="s">
        <v>188</v>
      </c>
      <c r="P9196">
        <v>2009</v>
      </c>
      <c r="Q9196" s="1">
        <v>39995</v>
      </c>
      <c r="R9196" s="1">
        <v>40681</v>
      </c>
      <c r="S9196">
        <v>0</v>
      </c>
      <c r="T9196">
        <v>10150000</v>
      </c>
      <c r="U9196">
        <v>0</v>
      </c>
      <c r="V9196">
        <v>0</v>
      </c>
      <c r="W9196">
        <v>0</v>
      </c>
      <c r="X9196">
        <v>0</v>
      </c>
      <c r="Y9196">
        <v>0</v>
      </c>
      <c r="Z9196">
        <v>0</v>
      </c>
      <c r="AA9196">
        <v>0</v>
      </c>
      <c r="AB9196">
        <v>0</v>
      </c>
      <c r="AC9196">
        <v>0</v>
      </c>
      <c r="AD9196">
        <v>0</v>
      </c>
      <c r="AE9196">
        <v>0</v>
      </c>
      <c r="AF9196">
        <v>1650000</v>
      </c>
      <c r="AG9196">
        <v>2500000</v>
      </c>
      <c r="AH9196">
        <v>6000000</v>
      </c>
      <c r="AI9196">
        <v>0</v>
      </c>
      <c r="AJ9196">
        <v>0</v>
      </c>
      <c r="AK9196">
        <v>0</v>
      </c>
      <c r="AL9196">
        <v>0</v>
      </c>
      <c r="AM9196">
        <v>0</v>
      </c>
    </row>
    <row r="9197" spans="1:39" x14ac:dyDescent="0.45">
      <c r="A9197" t="s">
        <v>36322</v>
      </c>
      <c r="B9197" t="s">
        <v>36323</v>
      </c>
      <c r="C9197" t="s">
        <v>36324</v>
      </c>
      <c r="D9197" t="s">
        <v>36325</v>
      </c>
      <c r="E9197" t="s">
        <v>22831</v>
      </c>
      <c r="F9197" t="s">
        <v>16569</v>
      </c>
      <c r="G9197" t="s">
        <v>57</v>
      </c>
      <c r="H9197" t="s">
        <v>46</v>
      </c>
      <c r="I9197" t="s">
        <v>58</v>
      </c>
      <c r="J9197" t="s">
        <v>198</v>
      </c>
      <c r="K9197" t="s">
        <v>199</v>
      </c>
      <c r="L9197">
        <v>4</v>
      </c>
      <c r="M9197" s="1">
        <v>39448</v>
      </c>
      <c r="N9197" s="2">
        <v>39448</v>
      </c>
      <c r="O9197" t="s">
        <v>181</v>
      </c>
      <c r="P9197">
        <v>2008</v>
      </c>
      <c r="Q9197" s="1">
        <v>41242</v>
      </c>
      <c r="R9197" s="1">
        <v>41975</v>
      </c>
      <c r="S9197">
        <v>2500000</v>
      </c>
      <c r="T9197">
        <v>16000000</v>
      </c>
      <c r="U9197">
        <v>0</v>
      </c>
      <c r="V9197">
        <v>0</v>
      </c>
      <c r="W9197">
        <v>0</v>
      </c>
      <c r="X9197">
        <v>2000000</v>
      </c>
      <c r="Y9197">
        <v>0</v>
      </c>
      <c r="Z9197">
        <v>0</v>
      </c>
      <c r="AA9197">
        <v>0</v>
      </c>
      <c r="AB9197">
        <v>0</v>
      </c>
      <c r="AC9197">
        <v>0</v>
      </c>
      <c r="AD9197">
        <v>0</v>
      </c>
      <c r="AE9197">
        <v>0</v>
      </c>
      <c r="AF9197">
        <v>0</v>
      </c>
      <c r="AG9197">
        <v>14500000</v>
      </c>
      <c r="AH9197">
        <v>0</v>
      </c>
      <c r="AI9197">
        <v>0</v>
      </c>
      <c r="AJ9197">
        <v>0</v>
      </c>
      <c r="AK9197">
        <v>0</v>
      </c>
      <c r="AL9197">
        <v>0</v>
      </c>
      <c r="AM9197">
        <v>0</v>
      </c>
    </row>
    <row r="9198" spans="1:39" x14ac:dyDescent="0.45">
      <c r="A9198" t="s">
        <v>36326</v>
      </c>
      <c r="B9198" t="s">
        <v>36327</v>
      </c>
      <c r="C9198" t="s">
        <v>36328</v>
      </c>
      <c r="D9198" t="s">
        <v>1474</v>
      </c>
      <c r="E9198" t="s">
        <v>1475</v>
      </c>
      <c r="F9198" t="s">
        <v>3765</v>
      </c>
      <c r="G9198" t="s">
        <v>45</v>
      </c>
      <c r="H9198" t="s">
        <v>1033</v>
      </c>
      <c r="J9198" t="s">
        <v>1034</v>
      </c>
      <c r="K9198" t="s">
        <v>1034</v>
      </c>
      <c r="L9198">
        <v>1</v>
      </c>
      <c r="Q9198" s="1">
        <v>40658</v>
      </c>
      <c r="R9198" s="1">
        <v>40658</v>
      </c>
      <c r="S9198">
        <v>0</v>
      </c>
      <c r="T9198">
        <v>1400000</v>
      </c>
      <c r="U9198">
        <v>0</v>
      </c>
      <c r="V9198">
        <v>0</v>
      </c>
      <c r="W9198">
        <v>0</v>
      </c>
      <c r="X9198">
        <v>0</v>
      </c>
      <c r="Y9198">
        <v>0</v>
      </c>
      <c r="Z9198">
        <v>0</v>
      </c>
      <c r="AA9198">
        <v>0</v>
      </c>
      <c r="AB9198">
        <v>0</v>
      </c>
      <c r="AC9198">
        <v>0</v>
      </c>
      <c r="AD9198">
        <v>0</v>
      </c>
      <c r="AE9198">
        <v>0</v>
      </c>
      <c r="AF9198">
        <v>1400000</v>
      </c>
      <c r="AG9198">
        <v>0</v>
      </c>
      <c r="AH9198">
        <v>0</v>
      </c>
      <c r="AI9198">
        <v>0</v>
      </c>
      <c r="AJ9198">
        <v>0</v>
      </c>
      <c r="AK9198">
        <v>0</v>
      </c>
      <c r="AL9198">
        <v>0</v>
      </c>
      <c r="AM9198">
        <v>0</v>
      </c>
    </row>
    <row r="9199" spans="1:39" x14ac:dyDescent="0.45">
      <c r="A9199" t="s">
        <v>36329</v>
      </c>
      <c r="B9199" t="s">
        <v>36330</v>
      </c>
      <c r="C9199" t="s">
        <v>36331</v>
      </c>
      <c r="D9199" t="s">
        <v>36332</v>
      </c>
      <c r="E9199" t="s">
        <v>89</v>
      </c>
      <c r="F9199" t="s">
        <v>114</v>
      </c>
      <c r="G9199" t="s">
        <v>57</v>
      </c>
      <c r="H9199" t="s">
        <v>7835</v>
      </c>
      <c r="J9199" t="s">
        <v>7836</v>
      </c>
      <c r="K9199" t="s">
        <v>7836</v>
      </c>
      <c r="L9199">
        <v>1</v>
      </c>
      <c r="M9199" s="1">
        <v>40452</v>
      </c>
      <c r="N9199" s="2">
        <v>40452</v>
      </c>
      <c r="O9199" t="s">
        <v>216</v>
      </c>
      <c r="P9199">
        <v>2010</v>
      </c>
      <c r="Q9199" s="1">
        <v>41628</v>
      </c>
      <c r="R9199" s="1">
        <v>41628</v>
      </c>
      <c r="S9199">
        <v>0</v>
      </c>
      <c r="T9199">
        <v>0</v>
      </c>
      <c r="U9199">
        <v>0</v>
      </c>
      <c r="V9199">
        <v>0</v>
      </c>
      <c r="W9199">
        <v>0</v>
      </c>
      <c r="X9199">
        <v>0</v>
      </c>
      <c r="Y9199">
        <v>0</v>
      </c>
      <c r="Z9199">
        <v>0</v>
      </c>
      <c r="AA9199">
        <v>0</v>
      </c>
      <c r="AB9199">
        <v>0</v>
      </c>
      <c r="AC9199">
        <v>0</v>
      </c>
      <c r="AD9199">
        <v>0</v>
      </c>
      <c r="AE9199">
        <v>0</v>
      </c>
      <c r="AF9199">
        <v>0</v>
      </c>
      <c r="AG9199">
        <v>0</v>
      </c>
      <c r="AH9199">
        <v>0</v>
      </c>
      <c r="AI9199">
        <v>0</v>
      </c>
      <c r="AJ9199">
        <v>0</v>
      </c>
      <c r="AK9199">
        <v>0</v>
      </c>
      <c r="AL9199">
        <v>0</v>
      </c>
      <c r="AM9199">
        <v>0</v>
      </c>
    </row>
    <row r="9200" spans="1:39" x14ac:dyDescent="0.45">
      <c r="A9200" t="s">
        <v>36333</v>
      </c>
      <c r="B9200" t="s">
        <v>36334</v>
      </c>
      <c r="C9200" t="s">
        <v>36335</v>
      </c>
      <c r="D9200" t="s">
        <v>293</v>
      </c>
      <c r="E9200" t="s">
        <v>294</v>
      </c>
      <c r="F9200" t="s">
        <v>36336</v>
      </c>
      <c r="G9200" t="s">
        <v>57</v>
      </c>
      <c r="H9200" t="s">
        <v>46</v>
      </c>
      <c r="I9200" t="s">
        <v>299</v>
      </c>
      <c r="J9200" t="s">
        <v>300</v>
      </c>
      <c r="K9200" t="s">
        <v>6533</v>
      </c>
      <c r="L9200">
        <v>3</v>
      </c>
      <c r="Q9200" s="1">
        <v>40550</v>
      </c>
      <c r="R9200" s="1">
        <v>41912</v>
      </c>
      <c r="S9200">
        <v>0</v>
      </c>
      <c r="T9200">
        <v>19600000</v>
      </c>
      <c r="U9200">
        <v>0</v>
      </c>
      <c r="V9200">
        <v>0</v>
      </c>
      <c r="W9200">
        <v>0</v>
      </c>
      <c r="X9200">
        <v>390000</v>
      </c>
      <c r="Y9200">
        <v>0</v>
      </c>
      <c r="Z9200">
        <v>0</v>
      </c>
      <c r="AA9200">
        <v>0</v>
      </c>
      <c r="AB9200">
        <v>0</v>
      </c>
      <c r="AC9200">
        <v>0</v>
      </c>
      <c r="AD9200">
        <v>0</v>
      </c>
      <c r="AE9200">
        <v>0</v>
      </c>
      <c r="AF9200">
        <v>0</v>
      </c>
      <c r="AG9200">
        <v>0</v>
      </c>
      <c r="AH9200">
        <v>4600000</v>
      </c>
      <c r="AI9200">
        <v>15000000</v>
      </c>
      <c r="AJ9200">
        <v>0</v>
      </c>
      <c r="AK9200">
        <v>0</v>
      </c>
      <c r="AL9200">
        <v>0</v>
      </c>
      <c r="AM9200">
        <v>0</v>
      </c>
    </row>
    <row r="9201" spans="1:39" x14ac:dyDescent="0.45">
      <c r="A9201" t="s">
        <v>36337</v>
      </c>
      <c r="B9201" t="s">
        <v>36338</v>
      </c>
      <c r="C9201" t="s">
        <v>36339</v>
      </c>
      <c r="D9201" t="s">
        <v>36340</v>
      </c>
      <c r="E9201" t="s">
        <v>35943</v>
      </c>
      <c r="F9201" t="s">
        <v>17931</v>
      </c>
      <c r="G9201" t="s">
        <v>57</v>
      </c>
      <c r="L9201">
        <v>2</v>
      </c>
      <c r="M9201" s="1">
        <v>41334</v>
      </c>
      <c r="N9201" s="2">
        <v>41334</v>
      </c>
      <c r="O9201" t="s">
        <v>164</v>
      </c>
      <c r="P9201">
        <v>2013</v>
      </c>
      <c r="Q9201" s="1">
        <v>41671</v>
      </c>
      <c r="R9201" s="1">
        <v>41844</v>
      </c>
      <c r="S9201">
        <v>1020000</v>
      </c>
      <c r="T9201">
        <v>0</v>
      </c>
      <c r="U9201">
        <v>0</v>
      </c>
      <c r="V9201">
        <v>0</v>
      </c>
      <c r="W9201">
        <v>0</v>
      </c>
      <c r="X9201">
        <v>0</v>
      </c>
      <c r="Y9201">
        <v>0</v>
      </c>
      <c r="Z9201">
        <v>0</v>
      </c>
      <c r="AA9201">
        <v>0</v>
      </c>
      <c r="AB9201">
        <v>0</v>
      </c>
      <c r="AC9201">
        <v>0</v>
      </c>
      <c r="AD9201">
        <v>0</v>
      </c>
      <c r="AE9201">
        <v>0</v>
      </c>
      <c r="AF9201">
        <v>0</v>
      </c>
      <c r="AG9201">
        <v>0</v>
      </c>
      <c r="AH9201">
        <v>0</v>
      </c>
      <c r="AI9201">
        <v>0</v>
      </c>
      <c r="AJ9201">
        <v>0</v>
      </c>
      <c r="AK9201">
        <v>0</v>
      </c>
      <c r="AL9201">
        <v>0</v>
      </c>
      <c r="AM9201">
        <v>0</v>
      </c>
    </row>
    <row r="9202" spans="1:39" x14ac:dyDescent="0.45">
      <c r="A9202" t="s">
        <v>36341</v>
      </c>
      <c r="B9202" t="s">
        <v>36342</v>
      </c>
      <c r="C9202" t="s">
        <v>36343</v>
      </c>
      <c r="D9202" t="s">
        <v>142</v>
      </c>
      <c r="E9202" t="s">
        <v>143</v>
      </c>
      <c r="F9202" t="s">
        <v>640</v>
      </c>
      <c r="G9202" t="s">
        <v>101</v>
      </c>
      <c r="H9202" t="s">
        <v>46</v>
      </c>
      <c r="I9202" t="s">
        <v>3634</v>
      </c>
      <c r="J9202" t="s">
        <v>2924</v>
      </c>
      <c r="K9202" t="s">
        <v>2924</v>
      </c>
      <c r="L9202">
        <v>2</v>
      </c>
      <c r="Q9202" s="1">
        <v>40879</v>
      </c>
      <c r="R9202" s="1">
        <v>41030</v>
      </c>
      <c r="S9202">
        <v>0</v>
      </c>
      <c r="T9202">
        <v>150000</v>
      </c>
      <c r="U9202">
        <v>0</v>
      </c>
      <c r="V9202">
        <v>0</v>
      </c>
      <c r="W9202">
        <v>0</v>
      </c>
      <c r="X9202">
        <v>0</v>
      </c>
      <c r="Y9202">
        <v>0</v>
      </c>
      <c r="Z9202">
        <v>0</v>
      </c>
      <c r="AA9202">
        <v>0</v>
      </c>
      <c r="AB9202">
        <v>0</v>
      </c>
      <c r="AC9202">
        <v>0</v>
      </c>
      <c r="AD9202">
        <v>0</v>
      </c>
      <c r="AE9202">
        <v>0</v>
      </c>
      <c r="AF9202">
        <v>0</v>
      </c>
      <c r="AG9202">
        <v>0</v>
      </c>
      <c r="AH9202">
        <v>0</v>
      </c>
      <c r="AI9202">
        <v>0</v>
      </c>
      <c r="AJ9202">
        <v>0</v>
      </c>
      <c r="AK9202">
        <v>0</v>
      </c>
      <c r="AL9202">
        <v>0</v>
      </c>
      <c r="AM9202">
        <v>0</v>
      </c>
    </row>
    <row r="9203" spans="1:39" x14ac:dyDescent="0.45">
      <c r="A9203" t="s">
        <v>36344</v>
      </c>
      <c r="B9203" t="s">
        <v>36345</v>
      </c>
      <c r="C9203" t="s">
        <v>36346</v>
      </c>
      <c r="D9203" t="s">
        <v>36347</v>
      </c>
      <c r="E9203" t="s">
        <v>3139</v>
      </c>
      <c r="F9203" t="s">
        <v>36348</v>
      </c>
      <c r="G9203" t="s">
        <v>57</v>
      </c>
      <c r="H9203" t="s">
        <v>46</v>
      </c>
      <c r="I9203" t="s">
        <v>58</v>
      </c>
      <c r="J9203" t="s">
        <v>1223</v>
      </c>
      <c r="K9203" t="s">
        <v>1223</v>
      </c>
      <c r="L9203">
        <v>3</v>
      </c>
      <c r="Q9203" s="1">
        <v>41649</v>
      </c>
      <c r="R9203" s="1">
        <v>41865</v>
      </c>
      <c r="S9203">
        <v>0</v>
      </c>
      <c r="T9203">
        <v>50000</v>
      </c>
      <c r="U9203">
        <v>0</v>
      </c>
      <c r="V9203">
        <v>0</v>
      </c>
      <c r="W9203">
        <v>0</v>
      </c>
      <c r="X9203">
        <v>67000</v>
      </c>
      <c r="Y9203">
        <v>0</v>
      </c>
      <c r="Z9203">
        <v>0</v>
      </c>
      <c r="AA9203">
        <v>0</v>
      </c>
      <c r="AB9203">
        <v>0</v>
      </c>
      <c r="AC9203">
        <v>0</v>
      </c>
      <c r="AD9203">
        <v>0</v>
      </c>
      <c r="AE9203">
        <v>0</v>
      </c>
      <c r="AF9203">
        <v>0</v>
      </c>
      <c r="AG9203">
        <v>0</v>
      </c>
      <c r="AH9203">
        <v>0</v>
      </c>
      <c r="AI9203">
        <v>0</v>
      </c>
      <c r="AJ9203">
        <v>0</v>
      </c>
      <c r="AK9203">
        <v>0</v>
      </c>
      <c r="AL9203">
        <v>0</v>
      </c>
      <c r="AM9203">
        <v>0</v>
      </c>
    </row>
    <row r="9204" spans="1:39" x14ac:dyDescent="0.45">
      <c r="A9204" t="s">
        <v>36349</v>
      </c>
      <c r="B9204" t="s">
        <v>36350</v>
      </c>
      <c r="C9204" t="s">
        <v>36351</v>
      </c>
      <c r="F9204" t="s">
        <v>18782</v>
      </c>
      <c r="G9204" t="s">
        <v>57</v>
      </c>
      <c r="H9204" t="s">
        <v>46</v>
      </c>
      <c r="I9204" t="s">
        <v>58</v>
      </c>
      <c r="J9204" t="s">
        <v>198</v>
      </c>
      <c r="K9204" t="s">
        <v>36352</v>
      </c>
      <c r="L9204">
        <v>1</v>
      </c>
      <c r="Q9204" s="1">
        <v>41915</v>
      </c>
      <c r="R9204" s="1">
        <v>41915</v>
      </c>
      <c r="S9204">
        <v>0</v>
      </c>
      <c r="T9204">
        <v>1040000</v>
      </c>
      <c r="U9204">
        <v>0</v>
      </c>
      <c r="V9204">
        <v>0</v>
      </c>
      <c r="W9204">
        <v>0</v>
      </c>
      <c r="X9204">
        <v>0</v>
      </c>
      <c r="Y9204">
        <v>0</v>
      </c>
      <c r="Z9204">
        <v>0</v>
      </c>
      <c r="AA9204">
        <v>0</v>
      </c>
      <c r="AB9204">
        <v>0</v>
      </c>
      <c r="AC9204">
        <v>0</v>
      </c>
      <c r="AD9204">
        <v>0</v>
      </c>
      <c r="AE9204">
        <v>0</v>
      </c>
      <c r="AF9204">
        <v>0</v>
      </c>
      <c r="AG9204">
        <v>0</v>
      </c>
      <c r="AH9204">
        <v>0</v>
      </c>
      <c r="AI9204">
        <v>0</v>
      </c>
      <c r="AJ9204">
        <v>0</v>
      </c>
      <c r="AK9204">
        <v>0</v>
      </c>
      <c r="AL9204">
        <v>0</v>
      </c>
      <c r="AM9204">
        <v>0</v>
      </c>
    </row>
    <row r="9205" spans="1:39" x14ac:dyDescent="0.45">
      <c r="A9205" t="s">
        <v>36353</v>
      </c>
      <c r="B9205" t="s">
        <v>36354</v>
      </c>
      <c r="C9205" t="s">
        <v>36355</v>
      </c>
      <c r="D9205" t="s">
        <v>36356</v>
      </c>
      <c r="E9205" t="s">
        <v>99</v>
      </c>
      <c r="F9205" t="s">
        <v>114</v>
      </c>
      <c r="G9205" t="s">
        <v>57</v>
      </c>
      <c r="H9205" t="s">
        <v>787</v>
      </c>
      <c r="J9205" t="s">
        <v>788</v>
      </c>
      <c r="K9205" t="s">
        <v>788</v>
      </c>
      <c r="L9205">
        <v>1</v>
      </c>
      <c r="M9205" s="1">
        <v>39658</v>
      </c>
      <c r="N9205" s="2">
        <v>39630</v>
      </c>
      <c r="O9205" t="s">
        <v>2173</v>
      </c>
      <c r="P9205">
        <v>2008</v>
      </c>
      <c r="Q9205" s="1">
        <v>40072</v>
      </c>
      <c r="R9205" s="1">
        <v>40072</v>
      </c>
      <c r="S9205">
        <v>0</v>
      </c>
      <c r="T9205">
        <v>0</v>
      </c>
      <c r="U9205">
        <v>0</v>
      </c>
      <c r="V9205">
        <v>0</v>
      </c>
      <c r="W9205">
        <v>0</v>
      </c>
      <c r="X9205">
        <v>0</v>
      </c>
      <c r="Y9205">
        <v>0</v>
      </c>
      <c r="Z9205">
        <v>0</v>
      </c>
      <c r="AA9205">
        <v>0</v>
      </c>
      <c r="AB9205">
        <v>0</v>
      </c>
      <c r="AC9205">
        <v>0</v>
      </c>
      <c r="AD9205">
        <v>0</v>
      </c>
      <c r="AE9205">
        <v>0</v>
      </c>
      <c r="AF9205">
        <v>0</v>
      </c>
      <c r="AG9205">
        <v>0</v>
      </c>
      <c r="AH9205">
        <v>0</v>
      </c>
      <c r="AI9205">
        <v>0</v>
      </c>
      <c r="AJ9205">
        <v>0</v>
      </c>
      <c r="AK9205">
        <v>0</v>
      </c>
      <c r="AL9205">
        <v>0</v>
      </c>
      <c r="AM9205">
        <v>0</v>
      </c>
    </row>
    <row r="9206" spans="1:39" x14ac:dyDescent="0.45">
      <c r="A9206" t="s">
        <v>36357</v>
      </c>
      <c r="B9206" t="s">
        <v>36358</v>
      </c>
      <c r="C9206" t="s">
        <v>36359</v>
      </c>
      <c r="D9206" t="s">
        <v>293</v>
      </c>
      <c r="E9206" t="s">
        <v>294</v>
      </c>
      <c r="F9206" t="s">
        <v>36360</v>
      </c>
      <c r="G9206" t="s">
        <v>57</v>
      </c>
      <c r="H9206" t="s">
        <v>46</v>
      </c>
      <c r="I9206" t="s">
        <v>58</v>
      </c>
      <c r="J9206" t="s">
        <v>1223</v>
      </c>
      <c r="K9206" t="s">
        <v>1223</v>
      </c>
      <c r="L9206">
        <v>2</v>
      </c>
      <c r="M9206" s="1">
        <v>40179</v>
      </c>
      <c r="N9206" s="2">
        <v>40179</v>
      </c>
      <c r="O9206" t="s">
        <v>118</v>
      </c>
      <c r="P9206">
        <v>2010</v>
      </c>
      <c r="Q9206" s="1">
        <v>40602</v>
      </c>
      <c r="R9206" s="1">
        <v>40898</v>
      </c>
      <c r="S9206">
        <v>0</v>
      </c>
      <c r="T9206">
        <v>7198601</v>
      </c>
      <c r="U9206">
        <v>0</v>
      </c>
      <c r="V9206">
        <v>0</v>
      </c>
      <c r="W9206">
        <v>0</v>
      </c>
      <c r="X9206">
        <v>0</v>
      </c>
      <c r="Y9206">
        <v>0</v>
      </c>
      <c r="Z9206">
        <v>0</v>
      </c>
      <c r="AA9206">
        <v>0</v>
      </c>
      <c r="AB9206">
        <v>0</v>
      </c>
      <c r="AC9206">
        <v>0</v>
      </c>
      <c r="AD9206">
        <v>0</v>
      </c>
      <c r="AE9206">
        <v>0</v>
      </c>
      <c r="AF9206">
        <v>0</v>
      </c>
      <c r="AG9206">
        <v>0</v>
      </c>
      <c r="AH9206">
        <v>0</v>
      </c>
      <c r="AI9206">
        <v>0</v>
      </c>
      <c r="AJ9206">
        <v>0</v>
      </c>
      <c r="AK9206">
        <v>0</v>
      </c>
      <c r="AL9206">
        <v>0</v>
      </c>
      <c r="AM9206">
        <v>0</v>
      </c>
    </row>
    <row r="9207" spans="1:39" x14ac:dyDescent="0.45">
      <c r="A9207" t="s">
        <v>36361</v>
      </c>
      <c r="B9207" t="s">
        <v>36362</v>
      </c>
      <c r="C9207" t="s">
        <v>36363</v>
      </c>
      <c r="D9207" t="s">
        <v>293</v>
      </c>
      <c r="E9207" t="s">
        <v>294</v>
      </c>
      <c r="F9207" t="s">
        <v>1577</v>
      </c>
      <c r="G9207" t="s">
        <v>57</v>
      </c>
      <c r="H9207" t="s">
        <v>46</v>
      </c>
      <c r="I9207" t="s">
        <v>58</v>
      </c>
      <c r="J9207" t="s">
        <v>59</v>
      </c>
      <c r="K9207" t="s">
        <v>4538</v>
      </c>
      <c r="L9207">
        <v>1</v>
      </c>
      <c r="M9207" s="1">
        <v>39083</v>
      </c>
      <c r="N9207" s="2">
        <v>39083</v>
      </c>
      <c r="O9207" t="s">
        <v>110</v>
      </c>
      <c r="P9207">
        <v>2007</v>
      </c>
      <c r="Q9207" s="1">
        <v>41690</v>
      </c>
      <c r="R9207" s="1">
        <v>41690</v>
      </c>
      <c r="S9207">
        <v>0</v>
      </c>
      <c r="T9207">
        <v>450000</v>
      </c>
      <c r="U9207">
        <v>0</v>
      </c>
      <c r="V9207">
        <v>0</v>
      </c>
      <c r="W9207">
        <v>0</v>
      </c>
      <c r="X9207">
        <v>0</v>
      </c>
      <c r="Y9207">
        <v>0</v>
      </c>
      <c r="Z9207">
        <v>0</v>
      </c>
      <c r="AA9207">
        <v>0</v>
      </c>
      <c r="AB9207">
        <v>0</v>
      </c>
      <c r="AC9207">
        <v>0</v>
      </c>
      <c r="AD9207">
        <v>0</v>
      </c>
      <c r="AE9207">
        <v>0</v>
      </c>
      <c r="AF9207">
        <v>0</v>
      </c>
      <c r="AG9207">
        <v>0</v>
      </c>
      <c r="AH9207">
        <v>0</v>
      </c>
      <c r="AI9207">
        <v>0</v>
      </c>
      <c r="AJ9207">
        <v>0</v>
      </c>
      <c r="AK9207">
        <v>0</v>
      </c>
      <c r="AL9207">
        <v>0</v>
      </c>
      <c r="AM9207">
        <v>0</v>
      </c>
    </row>
    <row r="9208" spans="1:39" x14ac:dyDescent="0.45">
      <c r="A9208" t="s">
        <v>36364</v>
      </c>
      <c r="B9208" t="s">
        <v>36365</v>
      </c>
      <c r="C9208" t="s">
        <v>36366</v>
      </c>
      <c r="D9208" t="s">
        <v>755</v>
      </c>
      <c r="E9208" t="s">
        <v>756</v>
      </c>
      <c r="F9208" t="s">
        <v>317</v>
      </c>
      <c r="G9208" t="s">
        <v>57</v>
      </c>
      <c r="H9208" t="s">
        <v>283</v>
      </c>
      <c r="J9208" t="s">
        <v>36367</v>
      </c>
      <c r="K9208" t="s">
        <v>36367</v>
      </c>
      <c r="L9208">
        <v>1</v>
      </c>
      <c r="M9208" s="1">
        <v>37987</v>
      </c>
      <c r="N9208" s="2">
        <v>37987</v>
      </c>
      <c r="O9208" t="s">
        <v>452</v>
      </c>
      <c r="P9208">
        <v>2004</v>
      </c>
      <c r="Q9208" s="1">
        <v>38748</v>
      </c>
      <c r="R9208" s="1">
        <v>38748</v>
      </c>
      <c r="S9208">
        <v>0</v>
      </c>
      <c r="T9208">
        <v>1800000</v>
      </c>
      <c r="U9208">
        <v>0</v>
      </c>
      <c r="V9208">
        <v>0</v>
      </c>
      <c r="W9208">
        <v>0</v>
      </c>
      <c r="X9208">
        <v>0</v>
      </c>
      <c r="Y9208">
        <v>0</v>
      </c>
      <c r="Z9208">
        <v>0</v>
      </c>
      <c r="AA9208">
        <v>0</v>
      </c>
      <c r="AB9208">
        <v>0</v>
      </c>
      <c r="AC9208">
        <v>0</v>
      </c>
      <c r="AD9208">
        <v>0</v>
      </c>
      <c r="AE9208">
        <v>0</v>
      </c>
      <c r="AF9208">
        <v>1800000</v>
      </c>
      <c r="AG9208">
        <v>0</v>
      </c>
      <c r="AH9208">
        <v>0</v>
      </c>
      <c r="AI9208">
        <v>0</v>
      </c>
      <c r="AJ9208">
        <v>0</v>
      </c>
      <c r="AK9208">
        <v>0</v>
      </c>
      <c r="AL9208">
        <v>0</v>
      </c>
      <c r="AM9208">
        <v>0</v>
      </c>
    </row>
    <row r="9209" spans="1:39" x14ac:dyDescent="0.45">
      <c r="A9209" t="s">
        <v>36368</v>
      </c>
      <c r="B9209" t="s">
        <v>36369</v>
      </c>
      <c r="C9209" t="s">
        <v>36370</v>
      </c>
      <c r="D9209" t="s">
        <v>4822</v>
      </c>
      <c r="E9209" t="s">
        <v>143</v>
      </c>
      <c r="F9209" t="s">
        <v>36371</v>
      </c>
      <c r="G9209" t="s">
        <v>57</v>
      </c>
      <c r="H9209" t="s">
        <v>46</v>
      </c>
      <c r="I9209" t="s">
        <v>299</v>
      </c>
      <c r="J9209" t="s">
        <v>300</v>
      </c>
      <c r="K9209" t="s">
        <v>300</v>
      </c>
      <c r="L9209">
        <v>7</v>
      </c>
      <c r="M9209" s="1">
        <v>40544</v>
      </c>
      <c r="N9209" s="2">
        <v>40544</v>
      </c>
      <c r="O9209" t="s">
        <v>528</v>
      </c>
      <c r="P9209">
        <v>2011</v>
      </c>
      <c r="Q9209" s="1">
        <v>41359</v>
      </c>
      <c r="R9209" s="1">
        <v>41913</v>
      </c>
      <c r="S9209">
        <v>3050000</v>
      </c>
      <c r="T9209">
        <v>10600000</v>
      </c>
      <c r="U9209">
        <v>0</v>
      </c>
      <c r="V9209">
        <v>0</v>
      </c>
      <c r="W9209">
        <v>0</v>
      </c>
      <c r="X9209">
        <v>3100000</v>
      </c>
      <c r="Y9209">
        <v>0</v>
      </c>
      <c r="Z9209">
        <v>0</v>
      </c>
      <c r="AA9209">
        <v>0</v>
      </c>
      <c r="AB9209">
        <v>0</v>
      </c>
      <c r="AC9209">
        <v>0</v>
      </c>
      <c r="AD9209">
        <v>0</v>
      </c>
      <c r="AE9209">
        <v>0</v>
      </c>
      <c r="AF9209">
        <v>9000000</v>
      </c>
      <c r="AG9209">
        <v>0</v>
      </c>
      <c r="AH9209">
        <v>0</v>
      </c>
      <c r="AI9209">
        <v>0</v>
      </c>
      <c r="AJ9209">
        <v>0</v>
      </c>
      <c r="AK9209">
        <v>0</v>
      </c>
      <c r="AL9209">
        <v>0</v>
      </c>
      <c r="AM9209">
        <v>0</v>
      </c>
    </row>
    <row r="9210" spans="1:39" x14ac:dyDescent="0.45">
      <c r="A9210" t="s">
        <v>36372</v>
      </c>
      <c r="B9210" t="s">
        <v>36373</v>
      </c>
      <c r="C9210" t="s">
        <v>36374</v>
      </c>
      <c r="D9210" t="s">
        <v>1757</v>
      </c>
      <c r="E9210" t="s">
        <v>1758</v>
      </c>
      <c r="F9210" t="s">
        <v>36375</v>
      </c>
      <c r="G9210" t="s">
        <v>57</v>
      </c>
      <c r="H9210" t="s">
        <v>46</v>
      </c>
      <c r="I9210" t="s">
        <v>526</v>
      </c>
      <c r="J9210" t="s">
        <v>1041</v>
      </c>
      <c r="K9210" t="s">
        <v>1041</v>
      </c>
      <c r="L9210">
        <v>6</v>
      </c>
      <c r="Q9210" s="1">
        <v>39738</v>
      </c>
      <c r="R9210" s="1">
        <v>41661</v>
      </c>
      <c r="S9210">
        <v>0</v>
      </c>
      <c r="T9210">
        <v>66103655</v>
      </c>
      <c r="U9210">
        <v>0</v>
      </c>
      <c r="V9210">
        <v>0</v>
      </c>
      <c r="W9210">
        <v>0</v>
      </c>
      <c r="X9210">
        <v>12207054</v>
      </c>
      <c r="Y9210">
        <v>0</v>
      </c>
      <c r="Z9210">
        <v>0</v>
      </c>
      <c r="AA9210">
        <v>0</v>
      </c>
      <c r="AB9210">
        <v>0</v>
      </c>
      <c r="AC9210">
        <v>0</v>
      </c>
      <c r="AD9210">
        <v>0</v>
      </c>
      <c r="AE9210">
        <v>0</v>
      </c>
      <c r="AF9210">
        <v>0</v>
      </c>
      <c r="AG9210">
        <v>16100000</v>
      </c>
      <c r="AH9210">
        <v>25000000</v>
      </c>
      <c r="AI9210">
        <v>25003655</v>
      </c>
      <c r="AJ9210">
        <v>0</v>
      </c>
      <c r="AK9210">
        <v>0</v>
      </c>
      <c r="AL9210">
        <v>0</v>
      </c>
      <c r="AM9210">
        <v>0</v>
      </c>
    </row>
    <row r="9211" spans="1:39" x14ac:dyDescent="0.45">
      <c r="A9211" t="s">
        <v>36376</v>
      </c>
      <c r="B9211" t="s">
        <v>36377</v>
      </c>
      <c r="C9211" t="s">
        <v>36378</v>
      </c>
      <c r="F9211" t="s">
        <v>34232</v>
      </c>
      <c r="G9211" t="s">
        <v>57</v>
      </c>
      <c r="H9211" t="s">
        <v>46</v>
      </c>
      <c r="I9211" t="s">
        <v>47</v>
      </c>
      <c r="J9211" t="s">
        <v>48</v>
      </c>
      <c r="K9211" t="s">
        <v>49</v>
      </c>
      <c r="L9211">
        <v>1</v>
      </c>
      <c r="M9211" s="1">
        <v>37987</v>
      </c>
      <c r="N9211" s="2">
        <v>37987</v>
      </c>
      <c r="O9211" t="s">
        <v>452</v>
      </c>
      <c r="P9211">
        <v>2004</v>
      </c>
      <c r="Q9211" s="1">
        <v>41933</v>
      </c>
      <c r="R9211" s="1">
        <v>41933</v>
      </c>
      <c r="S9211">
        <v>0</v>
      </c>
      <c r="T9211">
        <v>0</v>
      </c>
      <c r="U9211">
        <v>0</v>
      </c>
      <c r="V9211">
        <v>0</v>
      </c>
      <c r="W9211">
        <v>0</v>
      </c>
      <c r="X9211">
        <v>6900000</v>
      </c>
      <c r="Y9211">
        <v>0</v>
      </c>
      <c r="Z9211">
        <v>0</v>
      </c>
      <c r="AA9211">
        <v>0</v>
      </c>
      <c r="AB9211">
        <v>0</v>
      </c>
      <c r="AC9211">
        <v>0</v>
      </c>
      <c r="AD9211">
        <v>0</v>
      </c>
      <c r="AE9211">
        <v>0</v>
      </c>
      <c r="AF9211">
        <v>0</v>
      </c>
      <c r="AG9211">
        <v>0</v>
      </c>
      <c r="AH9211">
        <v>0</v>
      </c>
      <c r="AI9211">
        <v>0</v>
      </c>
      <c r="AJ9211">
        <v>0</v>
      </c>
      <c r="AK9211">
        <v>0</v>
      </c>
      <c r="AL9211">
        <v>0</v>
      </c>
      <c r="AM9211">
        <v>0</v>
      </c>
    </row>
    <row r="9212" spans="1:39" x14ac:dyDescent="0.45">
      <c r="A9212" t="s">
        <v>36379</v>
      </c>
      <c r="B9212" t="s">
        <v>36380</v>
      </c>
      <c r="C9212" t="s">
        <v>36381</v>
      </c>
      <c r="F9212" t="s">
        <v>36382</v>
      </c>
      <c r="G9212" t="s">
        <v>57</v>
      </c>
      <c r="L9212">
        <v>1</v>
      </c>
      <c r="M9212" s="1">
        <v>40909</v>
      </c>
      <c r="N9212" s="2">
        <v>40909</v>
      </c>
      <c r="O9212" t="s">
        <v>132</v>
      </c>
      <c r="P9212">
        <v>2012</v>
      </c>
      <c r="Q9212" s="1">
        <v>41254</v>
      </c>
      <c r="R9212" s="1">
        <v>41254</v>
      </c>
      <c r="S9212">
        <v>389790</v>
      </c>
      <c r="T9212">
        <v>0</v>
      </c>
      <c r="U9212">
        <v>0</v>
      </c>
      <c r="V9212">
        <v>0</v>
      </c>
      <c r="W9212">
        <v>0</v>
      </c>
      <c r="X9212">
        <v>0</v>
      </c>
      <c r="Y9212">
        <v>0</v>
      </c>
      <c r="Z9212">
        <v>0</v>
      </c>
      <c r="AA9212">
        <v>0</v>
      </c>
      <c r="AB9212">
        <v>0</v>
      </c>
      <c r="AC9212">
        <v>0</v>
      </c>
      <c r="AD9212">
        <v>0</v>
      </c>
      <c r="AE9212">
        <v>0</v>
      </c>
      <c r="AF9212">
        <v>0</v>
      </c>
      <c r="AG9212">
        <v>0</v>
      </c>
      <c r="AH9212">
        <v>0</v>
      </c>
      <c r="AI9212">
        <v>0</v>
      </c>
      <c r="AJ9212">
        <v>0</v>
      </c>
      <c r="AK9212">
        <v>0</v>
      </c>
      <c r="AL9212">
        <v>0</v>
      </c>
      <c r="AM9212">
        <v>0</v>
      </c>
    </row>
    <row r="9213" spans="1:39" x14ac:dyDescent="0.45">
      <c r="A9213" t="s">
        <v>36383</v>
      </c>
      <c r="B9213" t="s">
        <v>36384</v>
      </c>
      <c r="C9213" t="s">
        <v>36385</v>
      </c>
      <c r="D9213" t="s">
        <v>247</v>
      </c>
      <c r="E9213" t="s">
        <v>248</v>
      </c>
      <c r="F9213" t="s">
        <v>36386</v>
      </c>
      <c r="G9213" t="s">
        <v>57</v>
      </c>
      <c r="H9213" t="s">
        <v>46</v>
      </c>
      <c r="I9213" t="s">
        <v>299</v>
      </c>
      <c r="J9213" t="s">
        <v>18452</v>
      </c>
      <c r="K9213" t="s">
        <v>36387</v>
      </c>
      <c r="L9213">
        <v>2</v>
      </c>
      <c r="M9213" s="1">
        <v>41167</v>
      </c>
      <c r="N9213" s="2">
        <v>41153</v>
      </c>
      <c r="O9213" t="s">
        <v>596</v>
      </c>
      <c r="P9213">
        <v>2012</v>
      </c>
      <c r="Q9213" s="1">
        <v>41465</v>
      </c>
      <c r="R9213" s="1">
        <v>41814</v>
      </c>
      <c r="S9213">
        <v>795000</v>
      </c>
      <c r="T9213">
        <v>6250000</v>
      </c>
      <c r="U9213">
        <v>0</v>
      </c>
      <c r="V9213">
        <v>0</v>
      </c>
      <c r="W9213">
        <v>0</v>
      </c>
      <c r="X9213">
        <v>0</v>
      </c>
      <c r="Y9213">
        <v>0</v>
      </c>
      <c r="Z9213">
        <v>0</v>
      </c>
      <c r="AA9213">
        <v>0</v>
      </c>
      <c r="AB9213">
        <v>0</v>
      </c>
      <c r="AC9213">
        <v>0</v>
      </c>
      <c r="AD9213">
        <v>0</v>
      </c>
      <c r="AE9213">
        <v>0</v>
      </c>
      <c r="AF9213">
        <v>6250000</v>
      </c>
      <c r="AG9213">
        <v>0</v>
      </c>
      <c r="AH9213">
        <v>0</v>
      </c>
      <c r="AI9213">
        <v>0</v>
      </c>
      <c r="AJ9213">
        <v>0</v>
      </c>
      <c r="AK9213">
        <v>0</v>
      </c>
      <c r="AL9213">
        <v>0</v>
      </c>
      <c r="AM9213">
        <v>0</v>
      </c>
    </row>
    <row r="9214" spans="1:39" x14ac:dyDescent="0.45">
      <c r="A9214" t="s">
        <v>36388</v>
      </c>
      <c r="B9214" t="s">
        <v>36389</v>
      </c>
      <c r="C9214" t="s">
        <v>36390</v>
      </c>
      <c r="D9214" t="s">
        <v>1757</v>
      </c>
      <c r="E9214" t="s">
        <v>1758</v>
      </c>
      <c r="F9214" t="s">
        <v>9397</v>
      </c>
      <c r="G9214" t="s">
        <v>57</v>
      </c>
      <c r="H9214" t="s">
        <v>46</v>
      </c>
      <c r="I9214" t="s">
        <v>1298</v>
      </c>
      <c r="J9214" t="s">
        <v>1299</v>
      </c>
      <c r="K9214" t="s">
        <v>1299</v>
      </c>
      <c r="L9214">
        <v>2</v>
      </c>
      <c r="M9214" s="1">
        <v>37622</v>
      </c>
      <c r="N9214" s="2">
        <v>37622</v>
      </c>
      <c r="O9214" t="s">
        <v>854</v>
      </c>
      <c r="P9214">
        <v>2003</v>
      </c>
      <c r="Q9214" s="1">
        <v>40098</v>
      </c>
      <c r="R9214" s="1">
        <v>40981</v>
      </c>
      <c r="S9214">
        <v>0</v>
      </c>
      <c r="T9214">
        <v>33000000</v>
      </c>
      <c r="U9214">
        <v>0</v>
      </c>
      <c r="V9214">
        <v>0</v>
      </c>
      <c r="W9214">
        <v>0</v>
      </c>
      <c r="X9214">
        <v>0</v>
      </c>
      <c r="Y9214">
        <v>0</v>
      </c>
      <c r="Z9214">
        <v>0</v>
      </c>
      <c r="AA9214">
        <v>0</v>
      </c>
      <c r="AB9214">
        <v>0</v>
      </c>
      <c r="AC9214">
        <v>0</v>
      </c>
      <c r="AD9214">
        <v>0</v>
      </c>
      <c r="AE9214">
        <v>0</v>
      </c>
      <c r="AF9214">
        <v>0</v>
      </c>
      <c r="AG9214">
        <v>33000000</v>
      </c>
      <c r="AH9214">
        <v>0</v>
      </c>
      <c r="AI9214">
        <v>0</v>
      </c>
      <c r="AJ9214">
        <v>0</v>
      </c>
      <c r="AK9214">
        <v>0</v>
      </c>
      <c r="AL9214">
        <v>0</v>
      </c>
      <c r="AM9214">
        <v>0</v>
      </c>
    </row>
    <row r="9215" spans="1:39" x14ac:dyDescent="0.45">
      <c r="A9215" t="s">
        <v>36391</v>
      </c>
      <c r="B9215" t="s">
        <v>36392</v>
      </c>
      <c r="C9215" t="s">
        <v>36393</v>
      </c>
      <c r="D9215" t="s">
        <v>293</v>
      </c>
      <c r="E9215" t="s">
        <v>294</v>
      </c>
      <c r="F9215" t="s">
        <v>36394</v>
      </c>
      <c r="G9215" t="s">
        <v>57</v>
      </c>
      <c r="H9215" t="s">
        <v>46</v>
      </c>
      <c r="I9215" t="s">
        <v>58</v>
      </c>
      <c r="J9215" t="s">
        <v>198</v>
      </c>
      <c r="K9215" t="s">
        <v>1247</v>
      </c>
      <c r="L9215">
        <v>3</v>
      </c>
      <c r="M9215" s="1">
        <v>40179</v>
      </c>
      <c r="N9215" s="2">
        <v>40179</v>
      </c>
      <c r="O9215" t="s">
        <v>118</v>
      </c>
      <c r="P9215">
        <v>2010</v>
      </c>
      <c r="Q9215" s="1">
        <v>41288</v>
      </c>
      <c r="R9215" s="1">
        <v>41778</v>
      </c>
      <c r="S9215">
        <v>0</v>
      </c>
      <c r="T9215">
        <v>55000000</v>
      </c>
      <c r="U9215">
        <v>0</v>
      </c>
      <c r="V9215">
        <v>0</v>
      </c>
      <c r="W9215">
        <v>0</v>
      </c>
      <c r="X9215">
        <v>28000700</v>
      </c>
      <c r="Y9215">
        <v>0</v>
      </c>
      <c r="Z9215">
        <v>0</v>
      </c>
      <c r="AA9215">
        <v>46271280</v>
      </c>
      <c r="AB9215">
        <v>0</v>
      </c>
      <c r="AC9215">
        <v>0</v>
      </c>
      <c r="AD9215">
        <v>0</v>
      </c>
      <c r="AE9215">
        <v>0</v>
      </c>
      <c r="AF9215">
        <v>0</v>
      </c>
      <c r="AG9215">
        <v>0</v>
      </c>
      <c r="AH9215">
        <v>55000000</v>
      </c>
      <c r="AI9215">
        <v>0</v>
      </c>
      <c r="AJ9215">
        <v>0</v>
      </c>
      <c r="AK9215">
        <v>0</v>
      </c>
      <c r="AL9215">
        <v>0</v>
      </c>
      <c r="AM9215">
        <v>0</v>
      </c>
    </row>
    <row r="9216" spans="1:39" x14ac:dyDescent="0.45">
      <c r="A9216" t="s">
        <v>36395</v>
      </c>
      <c r="B9216" t="s">
        <v>36396</v>
      </c>
      <c r="C9216" t="s">
        <v>36397</v>
      </c>
      <c r="D9216" t="s">
        <v>36398</v>
      </c>
      <c r="E9216" t="s">
        <v>17783</v>
      </c>
      <c r="F9216" t="s">
        <v>114</v>
      </c>
      <c r="G9216" t="s">
        <v>57</v>
      </c>
      <c r="H9216" t="s">
        <v>46</v>
      </c>
      <c r="I9216" t="s">
        <v>58</v>
      </c>
      <c r="J9216" t="s">
        <v>198</v>
      </c>
      <c r="K9216" t="s">
        <v>1363</v>
      </c>
      <c r="L9216">
        <v>1</v>
      </c>
      <c r="Q9216" s="1">
        <v>41593</v>
      </c>
      <c r="R9216" s="1">
        <v>41593</v>
      </c>
      <c r="S9216">
        <v>0</v>
      </c>
      <c r="T9216">
        <v>0</v>
      </c>
      <c r="U9216">
        <v>0</v>
      </c>
      <c r="V9216">
        <v>0</v>
      </c>
      <c r="W9216">
        <v>0</v>
      </c>
      <c r="X9216">
        <v>0</v>
      </c>
      <c r="Y9216">
        <v>0</v>
      </c>
      <c r="Z9216">
        <v>0</v>
      </c>
      <c r="AA9216">
        <v>0</v>
      </c>
      <c r="AB9216">
        <v>0</v>
      </c>
      <c r="AC9216">
        <v>0</v>
      </c>
      <c r="AD9216">
        <v>0</v>
      </c>
      <c r="AE9216">
        <v>0</v>
      </c>
      <c r="AF9216">
        <v>0</v>
      </c>
      <c r="AG9216">
        <v>0</v>
      </c>
      <c r="AH9216">
        <v>0</v>
      </c>
      <c r="AI9216">
        <v>0</v>
      </c>
      <c r="AJ9216">
        <v>0</v>
      </c>
      <c r="AK9216">
        <v>0</v>
      </c>
      <c r="AL9216">
        <v>0</v>
      </c>
      <c r="AM9216">
        <v>0</v>
      </c>
    </row>
    <row r="9217" spans="1:39" x14ac:dyDescent="0.45">
      <c r="A9217" t="s">
        <v>36399</v>
      </c>
      <c r="B9217" t="s">
        <v>36400</v>
      </c>
      <c r="C9217" t="s">
        <v>36401</v>
      </c>
      <c r="D9217" t="s">
        <v>36402</v>
      </c>
      <c r="E9217" t="s">
        <v>1475</v>
      </c>
      <c r="F9217" t="s">
        <v>36403</v>
      </c>
      <c r="G9217" t="s">
        <v>57</v>
      </c>
      <c r="H9217" t="s">
        <v>46</v>
      </c>
      <c r="I9217" t="s">
        <v>115</v>
      </c>
      <c r="J9217" t="s">
        <v>334</v>
      </c>
      <c r="K9217" t="s">
        <v>334</v>
      </c>
      <c r="L9217">
        <v>1</v>
      </c>
      <c r="M9217" s="1">
        <v>38899</v>
      </c>
      <c r="N9217" s="2">
        <v>38899</v>
      </c>
      <c r="O9217" t="s">
        <v>658</v>
      </c>
      <c r="P9217">
        <v>2006</v>
      </c>
      <c r="Q9217" s="1">
        <v>39246</v>
      </c>
      <c r="R9217" s="1">
        <v>39246</v>
      </c>
      <c r="S9217">
        <v>0</v>
      </c>
      <c r="T9217">
        <v>1204650</v>
      </c>
      <c r="U9217">
        <v>0</v>
      </c>
      <c r="V9217">
        <v>0</v>
      </c>
      <c r="W9217">
        <v>0</v>
      </c>
      <c r="X9217">
        <v>0</v>
      </c>
      <c r="Y9217">
        <v>0</v>
      </c>
      <c r="Z9217">
        <v>0</v>
      </c>
      <c r="AA9217">
        <v>0</v>
      </c>
      <c r="AB9217">
        <v>0</v>
      </c>
      <c r="AC9217">
        <v>0</v>
      </c>
      <c r="AD9217">
        <v>0</v>
      </c>
      <c r="AE9217">
        <v>0</v>
      </c>
      <c r="AF9217">
        <v>1204650</v>
      </c>
      <c r="AG9217">
        <v>0</v>
      </c>
      <c r="AH9217">
        <v>0</v>
      </c>
      <c r="AI9217">
        <v>0</v>
      </c>
      <c r="AJ9217">
        <v>0</v>
      </c>
      <c r="AK9217">
        <v>0</v>
      </c>
      <c r="AL9217">
        <v>0</v>
      </c>
      <c r="AM9217">
        <v>0</v>
      </c>
    </row>
    <row r="9218" spans="1:39" x14ac:dyDescent="0.45">
      <c r="A9218" t="s">
        <v>36404</v>
      </c>
      <c r="B9218" t="s">
        <v>36405</v>
      </c>
      <c r="C9218" t="s">
        <v>36406</v>
      </c>
      <c r="D9218" t="s">
        <v>88</v>
      </c>
      <c r="E9218" t="s">
        <v>89</v>
      </c>
      <c r="F9218" t="s">
        <v>254</v>
      </c>
      <c r="G9218" t="s">
        <v>57</v>
      </c>
      <c r="H9218" t="s">
        <v>2136</v>
      </c>
      <c r="J9218" t="s">
        <v>19196</v>
      </c>
      <c r="K9218" t="s">
        <v>19196</v>
      </c>
      <c r="L9218">
        <v>2</v>
      </c>
      <c r="M9218" s="1">
        <v>40848</v>
      </c>
      <c r="N9218" s="2">
        <v>40848</v>
      </c>
      <c r="O9218" t="s">
        <v>94</v>
      </c>
      <c r="P9218">
        <v>2011</v>
      </c>
      <c r="Q9218" s="1">
        <v>41144</v>
      </c>
      <c r="R9218" s="1">
        <v>41583</v>
      </c>
      <c r="S9218">
        <v>0</v>
      </c>
      <c r="T9218">
        <v>35000000</v>
      </c>
      <c r="U9218">
        <v>0</v>
      </c>
      <c r="V9218">
        <v>0</v>
      </c>
      <c r="W9218">
        <v>0</v>
      </c>
      <c r="X9218">
        <v>0</v>
      </c>
      <c r="Y9218">
        <v>0</v>
      </c>
      <c r="Z9218">
        <v>0</v>
      </c>
      <c r="AA9218">
        <v>0</v>
      </c>
      <c r="AB9218">
        <v>0</v>
      </c>
      <c r="AC9218">
        <v>0</v>
      </c>
      <c r="AD9218">
        <v>0</v>
      </c>
      <c r="AE9218">
        <v>0</v>
      </c>
      <c r="AF9218">
        <v>10000000</v>
      </c>
      <c r="AG9218">
        <v>25000000</v>
      </c>
      <c r="AH9218">
        <v>0</v>
      </c>
      <c r="AI9218">
        <v>0</v>
      </c>
      <c r="AJ9218">
        <v>0</v>
      </c>
      <c r="AK9218">
        <v>0</v>
      </c>
      <c r="AL9218">
        <v>0</v>
      </c>
      <c r="AM9218">
        <v>0</v>
      </c>
    </row>
    <row r="9219" spans="1:39" x14ac:dyDescent="0.45">
      <c r="A9219" t="s">
        <v>36407</v>
      </c>
      <c r="B9219" t="s">
        <v>36408</v>
      </c>
      <c r="C9219" t="s">
        <v>36409</v>
      </c>
      <c r="D9219" t="s">
        <v>36410</v>
      </c>
      <c r="E9219" t="s">
        <v>559</v>
      </c>
      <c r="F9219" t="s">
        <v>3765</v>
      </c>
      <c r="G9219" t="s">
        <v>45</v>
      </c>
      <c r="H9219" t="s">
        <v>46</v>
      </c>
      <c r="I9219" t="s">
        <v>58</v>
      </c>
      <c r="J9219" t="s">
        <v>198</v>
      </c>
      <c r="K9219" t="s">
        <v>199</v>
      </c>
      <c r="L9219">
        <v>2</v>
      </c>
      <c r="M9219" s="1">
        <v>40095</v>
      </c>
      <c r="N9219" s="2">
        <v>40087</v>
      </c>
      <c r="O9219" t="s">
        <v>702</v>
      </c>
      <c r="P9219">
        <v>2009</v>
      </c>
      <c r="Q9219" s="1">
        <v>40065</v>
      </c>
      <c r="R9219" s="1">
        <v>40544</v>
      </c>
      <c r="S9219">
        <v>0</v>
      </c>
      <c r="T9219">
        <v>0</v>
      </c>
      <c r="U9219">
        <v>0</v>
      </c>
      <c r="V9219">
        <v>0</v>
      </c>
      <c r="W9219">
        <v>0</v>
      </c>
      <c r="X9219">
        <v>0</v>
      </c>
      <c r="Y9219">
        <v>1400000</v>
      </c>
      <c r="Z9219">
        <v>0</v>
      </c>
      <c r="AA9219">
        <v>0</v>
      </c>
      <c r="AB9219">
        <v>0</v>
      </c>
      <c r="AC9219">
        <v>0</v>
      </c>
      <c r="AD9219">
        <v>0</v>
      </c>
      <c r="AE9219">
        <v>0</v>
      </c>
      <c r="AF9219">
        <v>0</v>
      </c>
      <c r="AG9219">
        <v>0</v>
      </c>
      <c r="AH9219">
        <v>0</v>
      </c>
      <c r="AI9219">
        <v>0</v>
      </c>
      <c r="AJ9219">
        <v>0</v>
      </c>
      <c r="AK9219">
        <v>0</v>
      </c>
      <c r="AL9219">
        <v>0</v>
      </c>
      <c r="AM9219">
        <v>0</v>
      </c>
    </row>
    <row r="9220" spans="1:39" x14ac:dyDescent="0.45">
      <c r="A9220" t="s">
        <v>36411</v>
      </c>
      <c r="B9220" t="s">
        <v>36412</v>
      </c>
      <c r="C9220" t="s">
        <v>36413</v>
      </c>
      <c r="D9220" t="s">
        <v>36414</v>
      </c>
      <c r="E9220" t="s">
        <v>756</v>
      </c>
      <c r="F9220" t="s">
        <v>5332</v>
      </c>
      <c r="G9220" t="s">
        <v>57</v>
      </c>
      <c r="H9220" t="s">
        <v>46</v>
      </c>
      <c r="I9220" t="s">
        <v>58</v>
      </c>
      <c r="J9220" t="s">
        <v>198</v>
      </c>
      <c r="K9220" t="s">
        <v>199</v>
      </c>
      <c r="L9220">
        <v>2</v>
      </c>
      <c r="M9220" s="1">
        <v>40909</v>
      </c>
      <c r="N9220" s="2">
        <v>40909</v>
      </c>
      <c r="O9220" t="s">
        <v>132</v>
      </c>
      <c r="P9220">
        <v>2012</v>
      </c>
      <c r="Q9220" s="1">
        <v>41764</v>
      </c>
      <c r="R9220" s="1">
        <v>41913</v>
      </c>
      <c r="S9220">
        <v>0</v>
      </c>
      <c r="T9220">
        <v>22000000</v>
      </c>
      <c r="U9220">
        <v>0</v>
      </c>
      <c r="V9220">
        <v>0</v>
      </c>
      <c r="W9220">
        <v>0</v>
      </c>
      <c r="X9220">
        <v>0</v>
      </c>
      <c r="Y9220">
        <v>0</v>
      </c>
      <c r="Z9220">
        <v>0</v>
      </c>
      <c r="AA9220">
        <v>0</v>
      </c>
      <c r="AB9220">
        <v>0</v>
      </c>
      <c r="AC9220">
        <v>0</v>
      </c>
      <c r="AD9220">
        <v>0</v>
      </c>
      <c r="AE9220">
        <v>0</v>
      </c>
      <c r="AF9220">
        <v>15500000</v>
      </c>
      <c r="AG9220">
        <v>6500000</v>
      </c>
      <c r="AH9220">
        <v>0</v>
      </c>
      <c r="AI9220">
        <v>0</v>
      </c>
      <c r="AJ9220">
        <v>0</v>
      </c>
      <c r="AK9220">
        <v>0</v>
      </c>
      <c r="AL9220">
        <v>0</v>
      </c>
      <c r="AM9220">
        <v>0</v>
      </c>
    </row>
    <row r="9221" spans="1:39" x14ac:dyDescent="0.45">
      <c r="A9221" t="s">
        <v>36415</v>
      </c>
      <c r="B9221" t="s">
        <v>36416</v>
      </c>
      <c r="D9221" t="s">
        <v>2191</v>
      </c>
      <c r="E9221" t="s">
        <v>2192</v>
      </c>
      <c r="F9221" t="s">
        <v>114</v>
      </c>
      <c r="G9221" t="s">
        <v>57</v>
      </c>
      <c r="H9221" t="s">
        <v>46</v>
      </c>
      <c r="I9221" t="s">
        <v>81</v>
      </c>
      <c r="J9221" t="s">
        <v>31256</v>
      </c>
      <c r="K9221" t="s">
        <v>31256</v>
      </c>
      <c r="L9221">
        <v>1</v>
      </c>
      <c r="M9221" s="1">
        <v>40818</v>
      </c>
      <c r="N9221" s="2">
        <v>40817</v>
      </c>
      <c r="O9221" t="s">
        <v>94</v>
      </c>
      <c r="P9221">
        <v>2011</v>
      </c>
      <c r="Q9221" s="1">
        <v>40818</v>
      </c>
      <c r="R9221" s="1">
        <v>40818</v>
      </c>
      <c r="S9221">
        <v>0</v>
      </c>
      <c r="T9221">
        <v>0</v>
      </c>
      <c r="U9221">
        <v>0</v>
      </c>
      <c r="V9221">
        <v>0</v>
      </c>
      <c r="W9221">
        <v>0</v>
      </c>
      <c r="X9221">
        <v>0</v>
      </c>
      <c r="Y9221">
        <v>0</v>
      </c>
      <c r="Z9221">
        <v>0</v>
      </c>
      <c r="AA9221">
        <v>0</v>
      </c>
      <c r="AB9221">
        <v>0</v>
      </c>
      <c r="AC9221">
        <v>0</v>
      </c>
      <c r="AD9221">
        <v>0</v>
      </c>
      <c r="AE9221">
        <v>0</v>
      </c>
      <c r="AF9221">
        <v>0</v>
      </c>
      <c r="AG9221">
        <v>0</v>
      </c>
      <c r="AH9221">
        <v>0</v>
      </c>
      <c r="AI9221">
        <v>0</v>
      </c>
      <c r="AJ9221">
        <v>0</v>
      </c>
      <c r="AK9221">
        <v>0</v>
      </c>
      <c r="AL9221">
        <v>0</v>
      </c>
      <c r="AM9221">
        <v>0</v>
      </c>
    </row>
    <row r="9222" spans="1:39" x14ac:dyDescent="0.45">
      <c r="A9222" t="s">
        <v>36417</v>
      </c>
      <c r="B9222" t="s">
        <v>36418</v>
      </c>
      <c r="C9222" t="s">
        <v>36419</v>
      </c>
      <c r="D9222" t="s">
        <v>461</v>
      </c>
      <c r="E9222" t="s">
        <v>462</v>
      </c>
      <c r="F9222" s="3">
        <v>40000</v>
      </c>
      <c r="G9222" t="s">
        <v>57</v>
      </c>
      <c r="H9222" t="s">
        <v>129</v>
      </c>
      <c r="J9222" t="s">
        <v>130</v>
      </c>
      <c r="K9222" t="s">
        <v>130</v>
      </c>
      <c r="L9222">
        <v>1</v>
      </c>
      <c r="M9222" s="1">
        <v>41275</v>
      </c>
      <c r="N9222" s="2">
        <v>41275</v>
      </c>
      <c r="O9222" t="s">
        <v>164</v>
      </c>
      <c r="P9222">
        <v>2013</v>
      </c>
      <c r="Q9222" s="1">
        <v>41603</v>
      </c>
      <c r="R9222" s="1">
        <v>41603</v>
      </c>
      <c r="S9222">
        <v>40000</v>
      </c>
      <c r="T9222">
        <v>0</v>
      </c>
      <c r="U9222">
        <v>0</v>
      </c>
      <c r="V9222">
        <v>0</v>
      </c>
      <c r="W9222">
        <v>0</v>
      </c>
      <c r="X9222">
        <v>0</v>
      </c>
      <c r="Y9222">
        <v>0</v>
      </c>
      <c r="Z9222">
        <v>0</v>
      </c>
      <c r="AA9222">
        <v>0</v>
      </c>
      <c r="AB9222">
        <v>0</v>
      </c>
      <c r="AC9222">
        <v>0</v>
      </c>
      <c r="AD9222">
        <v>0</v>
      </c>
      <c r="AE9222">
        <v>0</v>
      </c>
      <c r="AF9222">
        <v>0</v>
      </c>
      <c r="AG9222">
        <v>0</v>
      </c>
      <c r="AH9222">
        <v>0</v>
      </c>
      <c r="AI9222">
        <v>0</v>
      </c>
      <c r="AJ9222">
        <v>0</v>
      </c>
      <c r="AK9222">
        <v>0</v>
      </c>
      <c r="AL9222">
        <v>0</v>
      </c>
      <c r="AM9222">
        <v>0</v>
      </c>
    </row>
    <row r="9223" spans="1:39" x14ac:dyDescent="0.45">
      <c r="A9223" t="s">
        <v>36420</v>
      </c>
      <c r="B9223" t="s">
        <v>36421</v>
      </c>
      <c r="C9223" t="s">
        <v>36422</v>
      </c>
      <c r="D9223" t="s">
        <v>36423</v>
      </c>
      <c r="E9223" t="s">
        <v>686</v>
      </c>
      <c r="F9223" t="s">
        <v>426</v>
      </c>
      <c r="G9223" t="s">
        <v>57</v>
      </c>
      <c r="H9223" t="s">
        <v>46</v>
      </c>
      <c r="I9223" t="s">
        <v>58</v>
      </c>
      <c r="J9223" t="s">
        <v>198</v>
      </c>
      <c r="K9223" t="s">
        <v>199</v>
      </c>
      <c r="L9223">
        <v>2</v>
      </c>
      <c r="M9223" s="1">
        <v>41746</v>
      </c>
      <c r="N9223" s="2">
        <v>41730</v>
      </c>
      <c r="O9223" t="s">
        <v>1211</v>
      </c>
      <c r="P9223">
        <v>2014</v>
      </c>
      <c r="Q9223" s="1">
        <v>41669</v>
      </c>
      <c r="R9223" s="1">
        <v>41759</v>
      </c>
      <c r="S9223">
        <v>100000</v>
      </c>
      <c r="T9223">
        <v>0</v>
      </c>
      <c r="U9223">
        <v>0</v>
      </c>
      <c r="V9223">
        <v>0</v>
      </c>
      <c r="W9223">
        <v>100000</v>
      </c>
      <c r="X9223">
        <v>0</v>
      </c>
      <c r="Y9223">
        <v>0</v>
      </c>
      <c r="Z9223">
        <v>0</v>
      </c>
      <c r="AA9223">
        <v>0</v>
      </c>
      <c r="AB9223">
        <v>0</v>
      </c>
      <c r="AC9223">
        <v>0</v>
      </c>
      <c r="AD9223">
        <v>0</v>
      </c>
      <c r="AE9223">
        <v>0</v>
      </c>
      <c r="AF9223">
        <v>0</v>
      </c>
      <c r="AG9223">
        <v>0</v>
      </c>
      <c r="AH9223">
        <v>0</v>
      </c>
      <c r="AI9223">
        <v>0</v>
      </c>
      <c r="AJ9223">
        <v>0</v>
      </c>
      <c r="AK9223">
        <v>0</v>
      </c>
      <c r="AL9223">
        <v>0</v>
      </c>
      <c r="AM9223">
        <v>0</v>
      </c>
    </row>
    <row r="9224" spans="1:39" x14ac:dyDescent="0.45">
      <c r="A9224" t="s">
        <v>36424</v>
      </c>
      <c r="B9224" t="s">
        <v>36425</v>
      </c>
      <c r="C9224" t="s">
        <v>36426</v>
      </c>
      <c r="D9224" t="s">
        <v>36427</v>
      </c>
      <c r="E9224" t="s">
        <v>89</v>
      </c>
      <c r="F9224" t="s">
        <v>3264</v>
      </c>
      <c r="G9224" t="s">
        <v>57</v>
      </c>
      <c r="H9224" t="s">
        <v>7978</v>
      </c>
      <c r="J9224" t="s">
        <v>7979</v>
      </c>
      <c r="K9224" t="s">
        <v>7979</v>
      </c>
      <c r="L9224">
        <v>1</v>
      </c>
      <c r="M9224" s="1">
        <v>40909</v>
      </c>
      <c r="N9224" s="2">
        <v>40909</v>
      </c>
      <c r="O9224" t="s">
        <v>132</v>
      </c>
      <c r="P9224">
        <v>2012</v>
      </c>
      <c r="Q9224" s="1">
        <v>41760</v>
      </c>
      <c r="R9224" s="1">
        <v>41760</v>
      </c>
      <c r="S9224">
        <v>775000</v>
      </c>
      <c r="T9224">
        <v>0</v>
      </c>
      <c r="U9224">
        <v>0</v>
      </c>
      <c r="V9224">
        <v>0</v>
      </c>
      <c r="W9224">
        <v>0</v>
      </c>
      <c r="X9224">
        <v>0</v>
      </c>
      <c r="Y9224">
        <v>0</v>
      </c>
      <c r="Z9224">
        <v>0</v>
      </c>
      <c r="AA9224">
        <v>0</v>
      </c>
      <c r="AB9224">
        <v>0</v>
      </c>
      <c r="AC9224">
        <v>0</v>
      </c>
      <c r="AD9224">
        <v>0</v>
      </c>
      <c r="AE9224">
        <v>0</v>
      </c>
      <c r="AF9224">
        <v>0</v>
      </c>
      <c r="AG9224">
        <v>0</v>
      </c>
      <c r="AH9224">
        <v>0</v>
      </c>
      <c r="AI9224">
        <v>0</v>
      </c>
      <c r="AJ9224">
        <v>0</v>
      </c>
      <c r="AK9224">
        <v>0</v>
      </c>
      <c r="AL9224">
        <v>0</v>
      </c>
      <c r="AM9224">
        <v>0</v>
      </c>
    </row>
    <row r="9225" spans="1:39" x14ac:dyDescent="0.45">
      <c r="A9225" t="s">
        <v>36428</v>
      </c>
      <c r="B9225" t="s">
        <v>36429</v>
      </c>
      <c r="C9225" t="s">
        <v>36430</v>
      </c>
      <c r="D9225" t="s">
        <v>36431</v>
      </c>
      <c r="E9225" t="s">
        <v>2074</v>
      </c>
      <c r="F9225" t="s">
        <v>36432</v>
      </c>
      <c r="G9225" t="s">
        <v>57</v>
      </c>
      <c r="H9225" t="s">
        <v>46</v>
      </c>
      <c r="I9225" t="s">
        <v>58</v>
      </c>
      <c r="J9225" t="s">
        <v>198</v>
      </c>
      <c r="K9225" t="s">
        <v>199</v>
      </c>
      <c r="L9225">
        <v>3</v>
      </c>
      <c r="M9225" s="1">
        <v>41061</v>
      </c>
      <c r="N9225" s="2">
        <v>41061</v>
      </c>
      <c r="O9225" t="s">
        <v>50</v>
      </c>
      <c r="P9225">
        <v>2012</v>
      </c>
      <c r="Q9225" s="1">
        <v>41164</v>
      </c>
      <c r="R9225" s="1">
        <v>41620</v>
      </c>
      <c r="S9225">
        <v>600000</v>
      </c>
      <c r="T9225">
        <v>31109590</v>
      </c>
      <c r="U9225">
        <v>0</v>
      </c>
      <c r="V9225">
        <v>0</v>
      </c>
      <c r="W9225">
        <v>0</v>
      </c>
      <c r="X9225">
        <v>0</v>
      </c>
      <c r="Y9225">
        <v>0</v>
      </c>
      <c r="Z9225">
        <v>0</v>
      </c>
      <c r="AA9225">
        <v>0</v>
      </c>
      <c r="AB9225">
        <v>0</v>
      </c>
      <c r="AC9225">
        <v>0</v>
      </c>
      <c r="AD9225">
        <v>0</v>
      </c>
      <c r="AE9225">
        <v>0</v>
      </c>
      <c r="AF9225">
        <v>6109590</v>
      </c>
      <c r="AG9225">
        <v>25000000</v>
      </c>
      <c r="AH9225">
        <v>0</v>
      </c>
      <c r="AI9225">
        <v>0</v>
      </c>
      <c r="AJ9225">
        <v>0</v>
      </c>
      <c r="AK9225">
        <v>0</v>
      </c>
      <c r="AL9225">
        <v>0</v>
      </c>
      <c r="AM9225">
        <v>0</v>
      </c>
    </row>
    <row r="9226" spans="1:39" x14ac:dyDescent="0.45">
      <c r="A9226" t="s">
        <v>36433</v>
      </c>
      <c r="B9226" t="s">
        <v>36434</v>
      </c>
      <c r="C9226" t="s">
        <v>36435</v>
      </c>
      <c r="D9226" t="s">
        <v>36436</v>
      </c>
      <c r="E9226" t="s">
        <v>1126</v>
      </c>
      <c r="F9226" t="s">
        <v>114</v>
      </c>
      <c r="G9226" t="s">
        <v>57</v>
      </c>
      <c r="L9226">
        <v>1</v>
      </c>
      <c r="M9226" s="1">
        <v>41640</v>
      </c>
      <c r="N9226" s="2">
        <v>41640</v>
      </c>
      <c r="O9226" t="s">
        <v>84</v>
      </c>
      <c r="P9226">
        <v>2014</v>
      </c>
      <c r="Q9226" s="1">
        <v>41866</v>
      </c>
      <c r="R9226" s="1">
        <v>41866</v>
      </c>
      <c r="S9226">
        <v>0</v>
      </c>
      <c r="T9226">
        <v>0</v>
      </c>
      <c r="U9226">
        <v>0</v>
      </c>
      <c r="V9226">
        <v>0</v>
      </c>
      <c r="W9226">
        <v>0</v>
      </c>
      <c r="X9226">
        <v>0</v>
      </c>
      <c r="Y9226">
        <v>0</v>
      </c>
      <c r="Z9226">
        <v>0</v>
      </c>
      <c r="AA9226">
        <v>0</v>
      </c>
      <c r="AB9226">
        <v>0</v>
      </c>
      <c r="AC9226">
        <v>0</v>
      </c>
      <c r="AD9226">
        <v>0</v>
      </c>
      <c r="AE9226">
        <v>0</v>
      </c>
      <c r="AF9226">
        <v>0</v>
      </c>
      <c r="AG9226">
        <v>0</v>
      </c>
      <c r="AH9226">
        <v>0</v>
      </c>
      <c r="AI9226">
        <v>0</v>
      </c>
      <c r="AJ9226">
        <v>0</v>
      </c>
      <c r="AK9226">
        <v>0</v>
      </c>
      <c r="AL9226">
        <v>0</v>
      </c>
      <c r="AM9226">
        <v>0</v>
      </c>
    </row>
    <row r="9227" spans="1:39" x14ac:dyDescent="0.45">
      <c r="A9227" t="s">
        <v>36437</v>
      </c>
      <c r="B9227" t="s">
        <v>36438</v>
      </c>
      <c r="C9227" t="s">
        <v>36439</v>
      </c>
      <c r="D9227" t="s">
        <v>389</v>
      </c>
      <c r="E9227" t="s">
        <v>390</v>
      </c>
      <c r="F9227" s="3">
        <v>20000</v>
      </c>
      <c r="G9227" t="s">
        <v>57</v>
      </c>
      <c r="H9227" t="s">
        <v>46</v>
      </c>
      <c r="I9227" t="s">
        <v>205</v>
      </c>
      <c r="J9227" t="s">
        <v>206</v>
      </c>
      <c r="K9227" t="s">
        <v>206</v>
      </c>
      <c r="L9227">
        <v>1</v>
      </c>
      <c r="M9227" s="1">
        <v>41609</v>
      </c>
      <c r="N9227" s="2">
        <v>41609</v>
      </c>
      <c r="O9227" t="s">
        <v>157</v>
      </c>
      <c r="P9227">
        <v>2013</v>
      </c>
      <c r="Q9227" s="1">
        <v>41656</v>
      </c>
      <c r="R9227" s="1">
        <v>41656</v>
      </c>
      <c r="S9227">
        <v>20000</v>
      </c>
      <c r="T9227">
        <v>0</v>
      </c>
      <c r="U9227">
        <v>0</v>
      </c>
      <c r="V9227">
        <v>0</v>
      </c>
      <c r="W9227">
        <v>0</v>
      </c>
      <c r="X9227">
        <v>0</v>
      </c>
      <c r="Y9227">
        <v>0</v>
      </c>
      <c r="Z9227">
        <v>0</v>
      </c>
      <c r="AA9227">
        <v>0</v>
      </c>
      <c r="AB9227">
        <v>0</v>
      </c>
      <c r="AC9227">
        <v>0</v>
      </c>
      <c r="AD9227">
        <v>0</v>
      </c>
      <c r="AE9227">
        <v>0</v>
      </c>
      <c r="AF9227">
        <v>0</v>
      </c>
      <c r="AG9227">
        <v>0</v>
      </c>
      <c r="AH9227">
        <v>0</v>
      </c>
      <c r="AI9227">
        <v>0</v>
      </c>
      <c r="AJ9227">
        <v>0</v>
      </c>
      <c r="AK9227">
        <v>0</v>
      </c>
      <c r="AL9227">
        <v>0</v>
      </c>
      <c r="AM9227">
        <v>0</v>
      </c>
    </row>
    <row r="9228" spans="1:39" x14ac:dyDescent="0.45">
      <c r="A9228" t="s">
        <v>36440</v>
      </c>
      <c r="B9228" t="s">
        <v>36441</v>
      </c>
      <c r="C9228" t="s">
        <v>36442</v>
      </c>
      <c r="D9228" t="s">
        <v>36443</v>
      </c>
      <c r="E9228" t="s">
        <v>5345</v>
      </c>
      <c r="F9228" s="3">
        <v>30000</v>
      </c>
      <c r="G9228" t="s">
        <v>57</v>
      </c>
      <c r="H9228" t="s">
        <v>475</v>
      </c>
      <c r="J9228" t="s">
        <v>476</v>
      </c>
      <c r="K9228" t="s">
        <v>476</v>
      </c>
      <c r="L9228">
        <v>1</v>
      </c>
      <c r="M9228" s="1">
        <v>41395</v>
      </c>
      <c r="N9228" s="2">
        <v>41395</v>
      </c>
      <c r="O9228" t="s">
        <v>439</v>
      </c>
      <c r="P9228">
        <v>2013</v>
      </c>
      <c r="Q9228" s="1">
        <v>41409</v>
      </c>
      <c r="R9228" s="1">
        <v>41409</v>
      </c>
      <c r="S9228">
        <v>30000</v>
      </c>
      <c r="T9228">
        <v>0</v>
      </c>
      <c r="U9228">
        <v>0</v>
      </c>
      <c r="V9228">
        <v>0</v>
      </c>
      <c r="W9228">
        <v>0</v>
      </c>
      <c r="X9228">
        <v>0</v>
      </c>
      <c r="Y9228">
        <v>0</v>
      </c>
      <c r="Z9228">
        <v>0</v>
      </c>
      <c r="AA9228">
        <v>0</v>
      </c>
      <c r="AB9228">
        <v>0</v>
      </c>
      <c r="AC9228">
        <v>0</v>
      </c>
      <c r="AD9228">
        <v>0</v>
      </c>
      <c r="AE9228">
        <v>0</v>
      </c>
      <c r="AF9228">
        <v>0</v>
      </c>
      <c r="AG9228">
        <v>0</v>
      </c>
      <c r="AH9228">
        <v>0</v>
      </c>
      <c r="AI9228">
        <v>0</v>
      </c>
      <c r="AJ9228">
        <v>0</v>
      </c>
      <c r="AK9228">
        <v>0</v>
      </c>
      <c r="AL9228">
        <v>0</v>
      </c>
      <c r="AM9228">
        <v>0</v>
      </c>
    </row>
    <row r="9229" spans="1:39" x14ac:dyDescent="0.45">
      <c r="A9229" t="s">
        <v>36444</v>
      </c>
      <c r="B9229" t="s">
        <v>36445</v>
      </c>
      <c r="C9229" t="s">
        <v>36446</v>
      </c>
      <c r="D9229" t="s">
        <v>653</v>
      </c>
      <c r="E9229" t="s">
        <v>343</v>
      </c>
      <c r="F9229" t="s">
        <v>1047</v>
      </c>
      <c r="G9229" t="s">
        <v>57</v>
      </c>
      <c r="H9229" t="s">
        <v>1414</v>
      </c>
      <c r="J9229" t="s">
        <v>1415</v>
      </c>
      <c r="K9229" t="s">
        <v>1415</v>
      </c>
      <c r="L9229">
        <v>2</v>
      </c>
      <c r="M9229" s="1">
        <v>40969</v>
      </c>
      <c r="N9229" s="2">
        <v>40969</v>
      </c>
      <c r="O9229" t="s">
        <v>132</v>
      </c>
      <c r="P9229">
        <v>2012</v>
      </c>
      <c r="Q9229" s="1">
        <v>41235</v>
      </c>
      <c r="R9229" s="1">
        <v>41514</v>
      </c>
      <c r="S9229">
        <v>0</v>
      </c>
      <c r="T9229">
        <v>5000000</v>
      </c>
      <c r="U9229">
        <v>0</v>
      </c>
      <c r="V9229">
        <v>0</v>
      </c>
      <c r="W9229">
        <v>0</v>
      </c>
      <c r="X9229">
        <v>0</v>
      </c>
      <c r="Y9229">
        <v>0</v>
      </c>
      <c r="Z9229">
        <v>0</v>
      </c>
      <c r="AA9229">
        <v>0</v>
      </c>
      <c r="AB9229">
        <v>0</v>
      </c>
      <c r="AC9229">
        <v>0</v>
      </c>
      <c r="AD9229">
        <v>0</v>
      </c>
      <c r="AE9229">
        <v>0</v>
      </c>
      <c r="AF9229">
        <v>5000000</v>
      </c>
      <c r="AG9229">
        <v>0</v>
      </c>
      <c r="AH9229">
        <v>0</v>
      </c>
      <c r="AI9229">
        <v>0</v>
      </c>
      <c r="AJ9229">
        <v>0</v>
      </c>
      <c r="AK9229">
        <v>0</v>
      </c>
      <c r="AL9229">
        <v>0</v>
      </c>
      <c r="AM9229">
        <v>0</v>
      </c>
    </row>
    <row r="9230" spans="1:39" x14ac:dyDescent="0.45">
      <c r="A9230" t="s">
        <v>36447</v>
      </c>
      <c r="B9230" t="s">
        <v>36448</v>
      </c>
      <c r="C9230" t="s">
        <v>36449</v>
      </c>
      <c r="D9230" t="s">
        <v>36450</v>
      </c>
      <c r="E9230" t="s">
        <v>1126</v>
      </c>
      <c r="F9230" t="s">
        <v>36451</v>
      </c>
      <c r="G9230" t="s">
        <v>57</v>
      </c>
      <c r="H9230" t="s">
        <v>74</v>
      </c>
      <c r="J9230" t="s">
        <v>75</v>
      </c>
      <c r="K9230" t="s">
        <v>75</v>
      </c>
      <c r="L9230">
        <v>2</v>
      </c>
      <c r="M9230" s="1">
        <v>41275</v>
      </c>
      <c r="N9230" s="2">
        <v>41275</v>
      </c>
      <c r="O9230" t="s">
        <v>164</v>
      </c>
      <c r="P9230">
        <v>2013</v>
      </c>
      <c r="Q9230" s="1">
        <v>41525</v>
      </c>
      <c r="R9230" s="1">
        <v>41796</v>
      </c>
      <c r="S9230">
        <v>156286</v>
      </c>
      <c r="T9230">
        <v>0</v>
      </c>
      <c r="U9230">
        <v>0</v>
      </c>
      <c r="V9230">
        <v>335658</v>
      </c>
      <c r="W9230">
        <v>0</v>
      </c>
      <c r="X9230">
        <v>0</v>
      </c>
      <c r="Y9230">
        <v>0</v>
      </c>
      <c r="Z9230">
        <v>0</v>
      </c>
      <c r="AA9230">
        <v>0</v>
      </c>
      <c r="AB9230">
        <v>0</v>
      </c>
      <c r="AC9230">
        <v>0</v>
      </c>
      <c r="AD9230">
        <v>0</v>
      </c>
      <c r="AE9230">
        <v>0</v>
      </c>
      <c r="AF9230">
        <v>0</v>
      </c>
      <c r="AG9230">
        <v>0</v>
      </c>
      <c r="AH9230">
        <v>0</v>
      </c>
      <c r="AI9230">
        <v>0</v>
      </c>
      <c r="AJ9230">
        <v>0</v>
      </c>
      <c r="AK9230">
        <v>0</v>
      </c>
      <c r="AL9230">
        <v>0</v>
      </c>
      <c r="AM9230">
        <v>0</v>
      </c>
    </row>
    <row r="9231" spans="1:39" x14ac:dyDescent="0.45">
      <c r="A9231" t="s">
        <v>36452</v>
      </c>
      <c r="B9231" t="s">
        <v>36453</v>
      </c>
      <c r="D9231" t="s">
        <v>1038</v>
      </c>
      <c r="E9231" t="s">
        <v>1039</v>
      </c>
      <c r="F9231" t="s">
        <v>114</v>
      </c>
      <c r="G9231" t="s">
        <v>57</v>
      </c>
      <c r="H9231" t="s">
        <v>46</v>
      </c>
      <c r="I9231" t="s">
        <v>136</v>
      </c>
      <c r="J9231" t="s">
        <v>137</v>
      </c>
      <c r="K9231" t="s">
        <v>36454</v>
      </c>
      <c r="L9231">
        <v>1</v>
      </c>
      <c r="M9231" s="1">
        <v>41834</v>
      </c>
      <c r="N9231" s="2">
        <v>41821</v>
      </c>
      <c r="O9231" t="s">
        <v>243</v>
      </c>
      <c r="P9231">
        <v>2014</v>
      </c>
      <c r="Q9231" s="1">
        <v>41834</v>
      </c>
      <c r="R9231" s="1">
        <v>41834</v>
      </c>
      <c r="S9231">
        <v>0</v>
      </c>
      <c r="T9231">
        <v>0</v>
      </c>
      <c r="U9231">
        <v>0</v>
      </c>
      <c r="V9231">
        <v>0</v>
      </c>
      <c r="W9231">
        <v>0</v>
      </c>
      <c r="X9231">
        <v>0</v>
      </c>
      <c r="Y9231">
        <v>0</v>
      </c>
      <c r="Z9231">
        <v>0</v>
      </c>
      <c r="AA9231">
        <v>0</v>
      </c>
      <c r="AB9231">
        <v>0</v>
      </c>
      <c r="AC9231">
        <v>0</v>
      </c>
      <c r="AD9231">
        <v>0</v>
      </c>
      <c r="AE9231">
        <v>0</v>
      </c>
      <c r="AF9231">
        <v>0</v>
      </c>
      <c r="AG9231">
        <v>0</v>
      </c>
      <c r="AH9231">
        <v>0</v>
      </c>
      <c r="AI9231">
        <v>0</v>
      </c>
      <c r="AJ9231">
        <v>0</v>
      </c>
      <c r="AK9231">
        <v>0</v>
      </c>
      <c r="AL9231">
        <v>0</v>
      </c>
      <c r="AM9231">
        <v>0</v>
      </c>
    </row>
    <row r="9232" spans="1:39" x14ac:dyDescent="0.45">
      <c r="A9232" t="s">
        <v>36455</v>
      </c>
      <c r="B9232" t="s">
        <v>36456</v>
      </c>
      <c r="C9232" t="s">
        <v>36457</v>
      </c>
      <c r="D9232" t="s">
        <v>36458</v>
      </c>
      <c r="E9232" t="s">
        <v>99</v>
      </c>
      <c r="F9232" t="s">
        <v>114</v>
      </c>
      <c r="G9232" t="s">
        <v>57</v>
      </c>
      <c r="H9232" t="s">
        <v>46</v>
      </c>
      <c r="I9232" t="s">
        <v>920</v>
      </c>
      <c r="J9232" t="s">
        <v>33122</v>
      </c>
      <c r="K9232" t="s">
        <v>36459</v>
      </c>
      <c r="L9232">
        <v>1</v>
      </c>
      <c r="Q9232" s="1">
        <v>41908</v>
      </c>
      <c r="R9232" s="1">
        <v>41908</v>
      </c>
      <c r="S9232">
        <v>0</v>
      </c>
      <c r="T9232">
        <v>0</v>
      </c>
      <c r="U9232">
        <v>0</v>
      </c>
      <c r="V9232">
        <v>0</v>
      </c>
      <c r="W9232">
        <v>0</v>
      </c>
      <c r="X9232">
        <v>0</v>
      </c>
      <c r="Y9232">
        <v>0</v>
      </c>
      <c r="Z9232">
        <v>0</v>
      </c>
      <c r="AA9232">
        <v>0</v>
      </c>
      <c r="AB9232">
        <v>0</v>
      </c>
      <c r="AC9232">
        <v>0</v>
      </c>
      <c r="AD9232">
        <v>0</v>
      </c>
      <c r="AE9232">
        <v>0</v>
      </c>
      <c r="AF9232">
        <v>0</v>
      </c>
      <c r="AG9232">
        <v>0</v>
      </c>
      <c r="AH9232">
        <v>0</v>
      </c>
      <c r="AI9232">
        <v>0</v>
      </c>
      <c r="AJ9232">
        <v>0</v>
      </c>
      <c r="AK9232">
        <v>0</v>
      </c>
      <c r="AL9232">
        <v>0</v>
      </c>
      <c r="AM9232">
        <v>0</v>
      </c>
    </row>
    <row r="9233" spans="1:39" x14ac:dyDescent="0.45">
      <c r="A9233" t="s">
        <v>36460</v>
      </c>
      <c r="B9233" t="s">
        <v>36456</v>
      </c>
      <c r="C9233" t="s">
        <v>36461</v>
      </c>
      <c r="D9233" t="s">
        <v>1125</v>
      </c>
      <c r="E9233" t="s">
        <v>1126</v>
      </c>
      <c r="F9233" t="s">
        <v>114</v>
      </c>
      <c r="G9233" t="s">
        <v>57</v>
      </c>
      <c r="L9233">
        <v>1</v>
      </c>
      <c r="M9233" s="1">
        <v>41760</v>
      </c>
      <c r="N9233" s="2">
        <v>41760</v>
      </c>
      <c r="O9233" t="s">
        <v>1211</v>
      </c>
      <c r="P9233">
        <v>2014</v>
      </c>
      <c r="Q9233" s="1">
        <v>41907</v>
      </c>
      <c r="R9233" s="1">
        <v>41907</v>
      </c>
      <c r="S9233">
        <v>0</v>
      </c>
      <c r="T9233">
        <v>0</v>
      </c>
      <c r="U9233">
        <v>0</v>
      </c>
      <c r="V9233">
        <v>0</v>
      </c>
      <c r="W9233">
        <v>0</v>
      </c>
      <c r="X9233">
        <v>0</v>
      </c>
      <c r="Y9233">
        <v>0</v>
      </c>
      <c r="Z9233">
        <v>0</v>
      </c>
      <c r="AA9233">
        <v>0</v>
      </c>
      <c r="AB9233">
        <v>0</v>
      </c>
      <c r="AC9233">
        <v>0</v>
      </c>
      <c r="AD9233">
        <v>0</v>
      </c>
      <c r="AE9233">
        <v>0</v>
      </c>
      <c r="AF9233">
        <v>0</v>
      </c>
      <c r="AG9233">
        <v>0</v>
      </c>
      <c r="AH9233">
        <v>0</v>
      </c>
      <c r="AI9233">
        <v>0</v>
      </c>
      <c r="AJ9233">
        <v>0</v>
      </c>
      <c r="AK9233">
        <v>0</v>
      </c>
      <c r="AL9233">
        <v>0</v>
      </c>
      <c r="AM9233">
        <v>0</v>
      </c>
    </row>
    <row r="9234" spans="1:39" x14ac:dyDescent="0.45">
      <c r="A9234" t="s">
        <v>36462</v>
      </c>
      <c r="B9234" t="s">
        <v>36463</v>
      </c>
      <c r="C9234" t="s">
        <v>36464</v>
      </c>
      <c r="D9234" t="s">
        <v>36465</v>
      </c>
      <c r="E9234" t="s">
        <v>6030</v>
      </c>
      <c r="F9234" t="s">
        <v>36466</v>
      </c>
      <c r="G9234" t="s">
        <v>57</v>
      </c>
      <c r="H9234" t="s">
        <v>283</v>
      </c>
      <c r="J9234" t="s">
        <v>345</v>
      </c>
      <c r="K9234" t="s">
        <v>345</v>
      </c>
      <c r="L9234">
        <v>2</v>
      </c>
      <c r="M9234" s="1">
        <v>41395</v>
      </c>
      <c r="N9234" s="2">
        <v>41395</v>
      </c>
      <c r="O9234" t="s">
        <v>439</v>
      </c>
      <c r="P9234">
        <v>2013</v>
      </c>
      <c r="Q9234" s="1">
        <v>41395</v>
      </c>
      <c r="R9234" s="1">
        <v>41609</v>
      </c>
      <c r="S9234">
        <v>474545</v>
      </c>
      <c r="T9234">
        <v>0</v>
      </c>
      <c r="U9234">
        <v>0</v>
      </c>
      <c r="V9234">
        <v>0</v>
      </c>
      <c r="W9234">
        <v>0</v>
      </c>
      <c r="X9234">
        <v>0</v>
      </c>
      <c r="Y9234">
        <v>0</v>
      </c>
      <c r="Z9234">
        <v>0</v>
      </c>
      <c r="AA9234">
        <v>0</v>
      </c>
      <c r="AB9234">
        <v>0</v>
      </c>
      <c r="AC9234">
        <v>0</v>
      </c>
      <c r="AD9234">
        <v>0</v>
      </c>
      <c r="AE9234">
        <v>0</v>
      </c>
      <c r="AF9234">
        <v>0</v>
      </c>
      <c r="AG9234">
        <v>0</v>
      </c>
      <c r="AH9234">
        <v>0</v>
      </c>
      <c r="AI9234">
        <v>0</v>
      </c>
      <c r="AJ9234">
        <v>0</v>
      </c>
      <c r="AK9234">
        <v>0</v>
      </c>
      <c r="AL9234">
        <v>0</v>
      </c>
      <c r="AM9234">
        <v>0</v>
      </c>
    </row>
    <row r="9235" spans="1:39" x14ac:dyDescent="0.45">
      <c r="A9235" t="s">
        <v>36467</v>
      </c>
      <c r="B9235" t="s">
        <v>36468</v>
      </c>
      <c r="C9235" t="s">
        <v>36469</v>
      </c>
      <c r="D9235" t="s">
        <v>36470</v>
      </c>
      <c r="E9235" t="s">
        <v>15802</v>
      </c>
      <c r="F9235" t="s">
        <v>282</v>
      </c>
      <c r="G9235" t="s">
        <v>57</v>
      </c>
      <c r="H9235" t="s">
        <v>475</v>
      </c>
      <c r="J9235" t="s">
        <v>2520</v>
      </c>
      <c r="K9235" t="s">
        <v>2521</v>
      </c>
      <c r="L9235">
        <v>1</v>
      </c>
      <c r="M9235" s="1">
        <v>40678</v>
      </c>
      <c r="N9235" s="2">
        <v>40664</v>
      </c>
      <c r="O9235" t="s">
        <v>76</v>
      </c>
      <c r="P9235">
        <v>2011</v>
      </c>
      <c r="Q9235" s="1">
        <v>40678</v>
      </c>
      <c r="R9235" s="1">
        <v>40678</v>
      </c>
      <c r="S9235">
        <v>100000</v>
      </c>
      <c r="T9235">
        <v>0</v>
      </c>
      <c r="U9235">
        <v>0</v>
      </c>
      <c r="V9235">
        <v>0</v>
      </c>
      <c r="W9235">
        <v>0</v>
      </c>
      <c r="X9235">
        <v>0</v>
      </c>
      <c r="Y9235">
        <v>0</v>
      </c>
      <c r="Z9235">
        <v>0</v>
      </c>
      <c r="AA9235">
        <v>0</v>
      </c>
      <c r="AB9235">
        <v>0</v>
      </c>
      <c r="AC9235">
        <v>0</v>
      </c>
      <c r="AD9235">
        <v>0</v>
      </c>
      <c r="AE9235">
        <v>0</v>
      </c>
      <c r="AF9235">
        <v>0</v>
      </c>
      <c r="AG9235">
        <v>0</v>
      </c>
      <c r="AH9235">
        <v>0</v>
      </c>
      <c r="AI9235">
        <v>0</v>
      </c>
      <c r="AJ9235">
        <v>0</v>
      </c>
      <c r="AK9235">
        <v>0</v>
      </c>
      <c r="AL9235">
        <v>0</v>
      </c>
      <c r="AM9235">
        <v>0</v>
      </c>
    </row>
    <row r="9236" spans="1:39" x14ac:dyDescent="0.45">
      <c r="A9236" t="s">
        <v>36471</v>
      </c>
      <c r="B9236" t="s">
        <v>36472</v>
      </c>
      <c r="C9236" t="s">
        <v>36473</v>
      </c>
      <c r="D9236" t="s">
        <v>36474</v>
      </c>
      <c r="E9236" t="s">
        <v>1126</v>
      </c>
      <c r="F9236" t="s">
        <v>36475</v>
      </c>
      <c r="G9236" t="s">
        <v>57</v>
      </c>
      <c r="H9236" t="s">
        <v>260</v>
      </c>
      <c r="I9236" t="s">
        <v>261</v>
      </c>
      <c r="J9236" t="s">
        <v>262</v>
      </c>
      <c r="K9236" t="s">
        <v>262</v>
      </c>
      <c r="L9236">
        <v>1</v>
      </c>
      <c r="M9236" s="1">
        <v>40969</v>
      </c>
      <c r="N9236" s="2">
        <v>40969</v>
      </c>
      <c r="O9236" t="s">
        <v>132</v>
      </c>
      <c r="P9236">
        <v>2012</v>
      </c>
      <c r="Q9236" s="1">
        <v>41334</v>
      </c>
      <c r="R9236" s="1">
        <v>41334</v>
      </c>
      <c r="S9236">
        <v>121753</v>
      </c>
      <c r="T9236">
        <v>0</v>
      </c>
      <c r="U9236">
        <v>0</v>
      </c>
      <c r="V9236">
        <v>0</v>
      </c>
      <c r="W9236">
        <v>0</v>
      </c>
      <c r="X9236">
        <v>0</v>
      </c>
      <c r="Y9236">
        <v>0</v>
      </c>
      <c r="Z9236">
        <v>0</v>
      </c>
      <c r="AA9236">
        <v>0</v>
      </c>
      <c r="AB9236">
        <v>0</v>
      </c>
      <c r="AC9236">
        <v>0</v>
      </c>
      <c r="AD9236">
        <v>0</v>
      </c>
      <c r="AE9236">
        <v>0</v>
      </c>
      <c r="AF9236">
        <v>0</v>
      </c>
      <c r="AG9236">
        <v>0</v>
      </c>
      <c r="AH9236">
        <v>0</v>
      </c>
      <c r="AI9236">
        <v>0</v>
      </c>
      <c r="AJ9236">
        <v>0</v>
      </c>
      <c r="AK9236">
        <v>0</v>
      </c>
      <c r="AL9236">
        <v>0</v>
      </c>
      <c r="AM9236">
        <v>0</v>
      </c>
    </row>
    <row r="9237" spans="1:39" x14ac:dyDescent="0.45">
      <c r="A9237" t="s">
        <v>36476</v>
      </c>
      <c r="B9237" t="s">
        <v>36477</v>
      </c>
      <c r="C9237" t="s">
        <v>36478</v>
      </c>
      <c r="D9237" t="s">
        <v>461</v>
      </c>
      <c r="E9237" t="s">
        <v>462</v>
      </c>
      <c r="F9237" t="s">
        <v>4474</v>
      </c>
      <c r="G9237" t="s">
        <v>57</v>
      </c>
      <c r="H9237" t="s">
        <v>46</v>
      </c>
      <c r="I9237" t="s">
        <v>205</v>
      </c>
      <c r="J9237" t="s">
        <v>206</v>
      </c>
      <c r="K9237" t="s">
        <v>206</v>
      </c>
      <c r="L9237">
        <v>2</v>
      </c>
      <c r="M9237" s="1">
        <v>40544</v>
      </c>
      <c r="N9237" s="2">
        <v>40544</v>
      </c>
      <c r="O9237" t="s">
        <v>528</v>
      </c>
      <c r="P9237">
        <v>2011</v>
      </c>
      <c r="Q9237" s="1">
        <v>41053</v>
      </c>
      <c r="R9237" s="1">
        <v>41368</v>
      </c>
      <c r="S9237">
        <v>0</v>
      </c>
      <c r="T9237">
        <v>500000</v>
      </c>
      <c r="U9237">
        <v>0</v>
      </c>
      <c r="V9237">
        <v>0</v>
      </c>
      <c r="W9237">
        <v>0</v>
      </c>
      <c r="X9237">
        <v>575000</v>
      </c>
      <c r="Y9237">
        <v>0</v>
      </c>
      <c r="Z9237">
        <v>0</v>
      </c>
      <c r="AA9237">
        <v>0</v>
      </c>
      <c r="AB9237">
        <v>0</v>
      </c>
      <c r="AC9237">
        <v>0</v>
      </c>
      <c r="AD9237">
        <v>0</v>
      </c>
      <c r="AE9237">
        <v>0</v>
      </c>
      <c r="AF9237">
        <v>0</v>
      </c>
      <c r="AG9237">
        <v>0</v>
      </c>
      <c r="AH9237">
        <v>0</v>
      </c>
      <c r="AI9237">
        <v>0</v>
      </c>
      <c r="AJ9237">
        <v>0</v>
      </c>
      <c r="AK9237">
        <v>0</v>
      </c>
      <c r="AL9237">
        <v>0</v>
      </c>
      <c r="AM9237">
        <v>0</v>
      </c>
    </row>
    <row r="9238" spans="1:39" x14ac:dyDescent="0.45">
      <c r="A9238" t="s">
        <v>36479</v>
      </c>
      <c r="B9238" t="s">
        <v>36480</v>
      </c>
      <c r="C9238" t="s">
        <v>36481</v>
      </c>
      <c r="D9238" t="s">
        <v>36482</v>
      </c>
      <c r="E9238" t="s">
        <v>3701</v>
      </c>
      <c r="F9238" t="s">
        <v>187</v>
      </c>
      <c r="G9238" t="s">
        <v>57</v>
      </c>
      <c r="H9238" t="s">
        <v>1414</v>
      </c>
      <c r="J9238" t="s">
        <v>1415</v>
      </c>
      <c r="K9238" t="s">
        <v>1415</v>
      </c>
      <c r="L9238">
        <v>1</v>
      </c>
      <c r="M9238" s="1">
        <v>41688</v>
      </c>
      <c r="N9238" s="2">
        <v>41671</v>
      </c>
      <c r="O9238" t="s">
        <v>84</v>
      </c>
      <c r="P9238">
        <v>2014</v>
      </c>
      <c r="Q9238" s="1">
        <v>41718</v>
      </c>
      <c r="R9238" s="1">
        <v>41718</v>
      </c>
      <c r="S9238">
        <v>500000</v>
      </c>
      <c r="T9238">
        <v>0</v>
      </c>
      <c r="U9238">
        <v>0</v>
      </c>
      <c r="V9238">
        <v>0</v>
      </c>
      <c r="W9238">
        <v>0</v>
      </c>
      <c r="X9238">
        <v>0</v>
      </c>
      <c r="Y9238">
        <v>0</v>
      </c>
      <c r="Z9238">
        <v>0</v>
      </c>
      <c r="AA9238">
        <v>0</v>
      </c>
      <c r="AB9238">
        <v>0</v>
      </c>
      <c r="AC9238">
        <v>0</v>
      </c>
      <c r="AD9238">
        <v>0</v>
      </c>
      <c r="AE9238">
        <v>0</v>
      </c>
      <c r="AF9238">
        <v>0</v>
      </c>
      <c r="AG9238">
        <v>0</v>
      </c>
      <c r="AH9238">
        <v>0</v>
      </c>
      <c r="AI9238">
        <v>0</v>
      </c>
      <c r="AJ9238">
        <v>0</v>
      </c>
      <c r="AK9238">
        <v>0</v>
      </c>
      <c r="AL9238">
        <v>0</v>
      </c>
      <c r="AM9238">
        <v>0</v>
      </c>
    </row>
    <row r="9239" spans="1:39" x14ac:dyDescent="0.45">
      <c r="A9239" t="s">
        <v>36483</v>
      </c>
      <c r="B9239" t="s">
        <v>36484</v>
      </c>
      <c r="C9239" t="s">
        <v>36485</v>
      </c>
      <c r="F9239" t="s">
        <v>36486</v>
      </c>
      <c r="G9239" t="s">
        <v>57</v>
      </c>
      <c r="H9239" t="s">
        <v>260</v>
      </c>
      <c r="I9239" t="s">
        <v>977</v>
      </c>
      <c r="J9239" t="s">
        <v>978</v>
      </c>
      <c r="K9239" t="s">
        <v>978</v>
      </c>
      <c r="L9239">
        <v>1</v>
      </c>
      <c r="Q9239" s="1">
        <v>41941</v>
      </c>
      <c r="R9239" s="1">
        <v>41941</v>
      </c>
      <c r="S9239">
        <v>0</v>
      </c>
      <c r="T9239">
        <v>892254</v>
      </c>
      <c r="U9239">
        <v>0</v>
      </c>
      <c r="V9239">
        <v>0</v>
      </c>
      <c r="W9239">
        <v>0</v>
      </c>
      <c r="X9239">
        <v>0</v>
      </c>
      <c r="Y9239">
        <v>0</v>
      </c>
      <c r="Z9239">
        <v>0</v>
      </c>
      <c r="AA9239">
        <v>0</v>
      </c>
      <c r="AB9239">
        <v>0</v>
      </c>
      <c r="AC9239">
        <v>0</v>
      </c>
      <c r="AD9239">
        <v>0</v>
      </c>
      <c r="AE9239">
        <v>0</v>
      </c>
      <c r="AF9239">
        <v>0</v>
      </c>
      <c r="AG9239">
        <v>0</v>
      </c>
      <c r="AH9239">
        <v>0</v>
      </c>
      <c r="AI9239">
        <v>0</v>
      </c>
      <c r="AJ9239">
        <v>0</v>
      </c>
      <c r="AK9239">
        <v>0</v>
      </c>
      <c r="AL9239">
        <v>0</v>
      </c>
      <c r="AM9239">
        <v>0</v>
      </c>
    </row>
    <row r="9240" spans="1:39" x14ac:dyDescent="0.45">
      <c r="A9240" t="s">
        <v>36487</v>
      </c>
      <c r="B9240" t="s">
        <v>36488</v>
      </c>
      <c r="C9240" t="s">
        <v>36489</v>
      </c>
      <c r="D9240" t="s">
        <v>461</v>
      </c>
      <c r="E9240" t="s">
        <v>462</v>
      </c>
      <c r="F9240" t="s">
        <v>18631</v>
      </c>
      <c r="G9240" t="s">
        <v>57</v>
      </c>
      <c r="H9240" t="s">
        <v>1585</v>
      </c>
      <c r="J9240" t="s">
        <v>1586</v>
      </c>
      <c r="K9240" t="s">
        <v>1586</v>
      </c>
      <c r="L9240">
        <v>3</v>
      </c>
      <c r="M9240" s="1">
        <v>41426</v>
      </c>
      <c r="N9240" s="2">
        <v>41426</v>
      </c>
      <c r="O9240" t="s">
        <v>439</v>
      </c>
      <c r="P9240">
        <v>2013</v>
      </c>
      <c r="Q9240" s="1">
        <v>41603</v>
      </c>
      <c r="R9240" s="1">
        <v>41920</v>
      </c>
      <c r="S9240">
        <v>400000</v>
      </c>
      <c r="T9240">
        <v>2900000</v>
      </c>
      <c r="U9240">
        <v>0</v>
      </c>
      <c r="V9240">
        <v>0</v>
      </c>
      <c r="W9240">
        <v>0</v>
      </c>
      <c r="X9240">
        <v>0</v>
      </c>
      <c r="Y9240">
        <v>0</v>
      </c>
      <c r="Z9240">
        <v>0</v>
      </c>
      <c r="AA9240">
        <v>0</v>
      </c>
      <c r="AB9240">
        <v>0</v>
      </c>
      <c r="AC9240">
        <v>0</v>
      </c>
      <c r="AD9240">
        <v>0</v>
      </c>
      <c r="AE9240">
        <v>0</v>
      </c>
      <c r="AF9240">
        <v>2500000</v>
      </c>
      <c r="AG9240">
        <v>0</v>
      </c>
      <c r="AH9240">
        <v>0</v>
      </c>
      <c r="AI9240">
        <v>0</v>
      </c>
      <c r="AJ9240">
        <v>0</v>
      </c>
      <c r="AK9240">
        <v>0</v>
      </c>
      <c r="AL9240">
        <v>0</v>
      </c>
      <c r="AM9240">
        <v>0</v>
      </c>
    </row>
    <row r="9241" spans="1:39" x14ac:dyDescent="0.45">
      <c r="A9241" t="s">
        <v>36490</v>
      </c>
      <c r="B9241" t="s">
        <v>36491</v>
      </c>
      <c r="C9241" t="s">
        <v>36492</v>
      </c>
      <c r="D9241" t="s">
        <v>461</v>
      </c>
      <c r="E9241" t="s">
        <v>462</v>
      </c>
      <c r="F9241" t="s">
        <v>36493</v>
      </c>
      <c r="G9241" t="s">
        <v>57</v>
      </c>
      <c r="H9241" t="s">
        <v>14324</v>
      </c>
      <c r="J9241" t="s">
        <v>36494</v>
      </c>
      <c r="K9241" t="s">
        <v>36494</v>
      </c>
      <c r="L9241">
        <v>2</v>
      </c>
      <c r="M9241" s="1">
        <v>41806</v>
      </c>
      <c r="N9241" s="2">
        <v>41791</v>
      </c>
      <c r="O9241" t="s">
        <v>1211</v>
      </c>
      <c r="P9241">
        <v>2014</v>
      </c>
      <c r="Q9241" s="1">
        <v>41774</v>
      </c>
      <c r="R9241" s="1">
        <v>41900</v>
      </c>
      <c r="S9241">
        <v>428257</v>
      </c>
      <c r="T9241">
        <v>0</v>
      </c>
      <c r="U9241">
        <v>0</v>
      </c>
      <c r="V9241">
        <v>0</v>
      </c>
      <c r="W9241">
        <v>0</v>
      </c>
      <c r="X9241">
        <v>0</v>
      </c>
      <c r="Y9241">
        <v>0</v>
      </c>
      <c r="Z9241">
        <v>0</v>
      </c>
      <c r="AA9241">
        <v>0</v>
      </c>
      <c r="AB9241">
        <v>0</v>
      </c>
      <c r="AC9241">
        <v>0</v>
      </c>
      <c r="AD9241">
        <v>0</v>
      </c>
      <c r="AE9241">
        <v>0</v>
      </c>
      <c r="AF9241">
        <v>0</v>
      </c>
      <c r="AG9241">
        <v>0</v>
      </c>
      <c r="AH9241">
        <v>0</v>
      </c>
      <c r="AI9241">
        <v>0</v>
      </c>
      <c r="AJ9241">
        <v>0</v>
      </c>
      <c r="AK9241">
        <v>0</v>
      </c>
      <c r="AL9241">
        <v>0</v>
      </c>
      <c r="AM9241">
        <v>0</v>
      </c>
    </row>
    <row r="9242" spans="1:39" x14ac:dyDescent="0.45">
      <c r="A9242" t="s">
        <v>36495</v>
      </c>
      <c r="B9242" t="s">
        <v>36496</v>
      </c>
      <c r="C9242" t="s">
        <v>36497</v>
      </c>
      <c r="F9242" t="s">
        <v>5155</v>
      </c>
      <c r="G9242" t="s">
        <v>57</v>
      </c>
      <c r="L9242">
        <v>1</v>
      </c>
      <c r="Q9242" s="1">
        <v>41663</v>
      </c>
      <c r="R9242" s="1">
        <v>41663</v>
      </c>
      <c r="S9242">
        <v>0</v>
      </c>
      <c r="T9242">
        <v>7500000</v>
      </c>
      <c r="U9242">
        <v>0</v>
      </c>
      <c r="V9242">
        <v>0</v>
      </c>
      <c r="W9242">
        <v>0</v>
      </c>
      <c r="X9242">
        <v>0</v>
      </c>
      <c r="Y9242">
        <v>0</v>
      </c>
      <c r="Z9242">
        <v>0</v>
      </c>
      <c r="AA9242">
        <v>0</v>
      </c>
      <c r="AB9242">
        <v>0</v>
      </c>
      <c r="AC9242">
        <v>0</v>
      </c>
      <c r="AD9242">
        <v>0</v>
      </c>
      <c r="AE9242">
        <v>0</v>
      </c>
      <c r="AF9242">
        <v>0</v>
      </c>
      <c r="AG9242">
        <v>0</v>
      </c>
      <c r="AH9242">
        <v>0</v>
      </c>
      <c r="AI9242">
        <v>0</v>
      </c>
      <c r="AJ9242">
        <v>0</v>
      </c>
      <c r="AK9242">
        <v>0</v>
      </c>
      <c r="AL9242">
        <v>0</v>
      </c>
      <c r="AM9242">
        <v>0</v>
      </c>
    </row>
    <row r="9243" spans="1:39" x14ac:dyDescent="0.45">
      <c r="A9243" t="s">
        <v>36498</v>
      </c>
      <c r="B9243" t="s">
        <v>36499</v>
      </c>
      <c r="C9243" t="s">
        <v>36500</v>
      </c>
      <c r="D9243" t="s">
        <v>36501</v>
      </c>
      <c r="E9243" t="s">
        <v>462</v>
      </c>
      <c r="F9243" t="s">
        <v>36502</v>
      </c>
      <c r="G9243" t="s">
        <v>57</v>
      </c>
      <c r="H9243" t="s">
        <v>46</v>
      </c>
      <c r="I9243" t="s">
        <v>47</v>
      </c>
      <c r="J9243" t="s">
        <v>48</v>
      </c>
      <c r="K9243" t="s">
        <v>49</v>
      </c>
      <c r="L9243">
        <v>4</v>
      </c>
      <c r="M9243" s="1">
        <v>40909</v>
      </c>
      <c r="N9243" s="2">
        <v>40909</v>
      </c>
      <c r="O9243" t="s">
        <v>132</v>
      </c>
      <c r="P9243">
        <v>2012</v>
      </c>
      <c r="Q9243" s="1">
        <v>41373</v>
      </c>
      <c r="R9243" s="1">
        <v>41928</v>
      </c>
      <c r="S9243">
        <v>500000</v>
      </c>
      <c r="T9243">
        <v>1777975</v>
      </c>
      <c r="U9243">
        <v>0</v>
      </c>
      <c r="V9243">
        <v>0</v>
      </c>
      <c r="W9243">
        <v>0</v>
      </c>
      <c r="X9243">
        <v>775000</v>
      </c>
      <c r="Y9243">
        <v>0</v>
      </c>
      <c r="Z9243">
        <v>0</v>
      </c>
      <c r="AA9243">
        <v>0</v>
      </c>
      <c r="AB9243">
        <v>0</v>
      </c>
      <c r="AC9243">
        <v>0</v>
      </c>
      <c r="AD9243">
        <v>0</v>
      </c>
      <c r="AE9243">
        <v>0</v>
      </c>
      <c r="AF9243">
        <v>510000</v>
      </c>
      <c r="AG9243">
        <v>0</v>
      </c>
      <c r="AH9243">
        <v>0</v>
      </c>
      <c r="AI9243">
        <v>0</v>
      </c>
      <c r="AJ9243">
        <v>0</v>
      </c>
      <c r="AK9243">
        <v>0</v>
      </c>
      <c r="AL9243">
        <v>0</v>
      </c>
      <c r="AM9243">
        <v>0</v>
      </c>
    </row>
    <row r="9244" spans="1:39" x14ac:dyDescent="0.45">
      <c r="A9244" t="s">
        <v>36503</v>
      </c>
      <c r="B9244" t="s">
        <v>36504</v>
      </c>
      <c r="C9244" t="s">
        <v>36505</v>
      </c>
      <c r="D9244" t="s">
        <v>1343</v>
      </c>
      <c r="E9244" t="s">
        <v>1344</v>
      </c>
      <c r="F9244" t="s">
        <v>33299</v>
      </c>
      <c r="G9244" t="s">
        <v>57</v>
      </c>
      <c r="H9244" t="s">
        <v>46</v>
      </c>
      <c r="I9244" t="s">
        <v>81</v>
      </c>
      <c r="J9244" t="s">
        <v>1436</v>
      </c>
      <c r="K9244" t="s">
        <v>1436</v>
      </c>
      <c r="L9244">
        <v>2</v>
      </c>
      <c r="M9244" s="1">
        <v>41275</v>
      </c>
      <c r="N9244" s="2">
        <v>41275</v>
      </c>
      <c r="O9244" t="s">
        <v>164</v>
      </c>
      <c r="P9244">
        <v>2013</v>
      </c>
      <c r="Q9244" s="1">
        <v>41549</v>
      </c>
      <c r="R9244" s="1">
        <v>41869</v>
      </c>
      <c r="S9244">
        <v>1300000</v>
      </c>
      <c r="T9244">
        <v>0</v>
      </c>
      <c r="U9244">
        <v>0</v>
      </c>
      <c r="V9244">
        <v>0</v>
      </c>
      <c r="W9244">
        <v>960000</v>
      </c>
      <c r="X9244">
        <v>0</v>
      </c>
      <c r="Y9244">
        <v>0</v>
      </c>
      <c r="Z9244">
        <v>0</v>
      </c>
      <c r="AA9244">
        <v>0</v>
      </c>
      <c r="AB9244">
        <v>0</v>
      </c>
      <c r="AC9244">
        <v>0</v>
      </c>
      <c r="AD9244">
        <v>0</v>
      </c>
      <c r="AE9244">
        <v>0</v>
      </c>
      <c r="AF9244">
        <v>0</v>
      </c>
      <c r="AG9244">
        <v>0</v>
      </c>
      <c r="AH9244">
        <v>0</v>
      </c>
      <c r="AI9244">
        <v>0</v>
      </c>
      <c r="AJ9244">
        <v>0</v>
      </c>
      <c r="AK9244">
        <v>0</v>
      </c>
      <c r="AL9244">
        <v>0</v>
      </c>
      <c r="AM9244">
        <v>0</v>
      </c>
    </row>
    <row r="9245" spans="1:39" x14ac:dyDescent="0.45">
      <c r="A9245" t="s">
        <v>36506</v>
      </c>
      <c r="B9245" t="s">
        <v>36507</v>
      </c>
      <c r="C9245" t="s">
        <v>36508</v>
      </c>
      <c r="D9245" t="s">
        <v>36509</v>
      </c>
      <c r="E9245" t="s">
        <v>2360</v>
      </c>
      <c r="F9245" t="s">
        <v>36510</v>
      </c>
      <c r="G9245" t="s">
        <v>57</v>
      </c>
      <c r="H9245" t="s">
        <v>46</v>
      </c>
      <c r="I9245" t="s">
        <v>58</v>
      </c>
      <c r="J9245" t="s">
        <v>198</v>
      </c>
      <c r="K9245" t="s">
        <v>1000</v>
      </c>
      <c r="L9245">
        <v>1</v>
      </c>
      <c r="M9245" s="1">
        <v>41709</v>
      </c>
      <c r="N9245" s="2">
        <v>41699</v>
      </c>
      <c r="O9245" t="s">
        <v>84</v>
      </c>
      <c r="P9245">
        <v>2014</v>
      </c>
      <c r="Q9245" s="1">
        <v>41695</v>
      </c>
      <c r="R9245" s="1">
        <v>41695</v>
      </c>
      <c r="S9245">
        <v>1373909</v>
      </c>
      <c r="T9245">
        <v>0</v>
      </c>
      <c r="U9245">
        <v>0</v>
      </c>
      <c r="V9245">
        <v>0</v>
      </c>
      <c r="W9245">
        <v>0</v>
      </c>
      <c r="X9245">
        <v>0</v>
      </c>
      <c r="Y9245">
        <v>0</v>
      </c>
      <c r="Z9245">
        <v>0</v>
      </c>
      <c r="AA9245">
        <v>0</v>
      </c>
      <c r="AB9245">
        <v>0</v>
      </c>
      <c r="AC9245">
        <v>0</v>
      </c>
      <c r="AD9245">
        <v>0</v>
      </c>
      <c r="AE9245">
        <v>0</v>
      </c>
      <c r="AF9245">
        <v>0</v>
      </c>
      <c r="AG9245">
        <v>0</v>
      </c>
      <c r="AH9245">
        <v>0</v>
      </c>
      <c r="AI9245">
        <v>0</v>
      </c>
      <c r="AJ9245">
        <v>0</v>
      </c>
      <c r="AK9245">
        <v>0</v>
      </c>
      <c r="AL9245">
        <v>0</v>
      </c>
      <c r="AM9245">
        <v>0</v>
      </c>
    </row>
    <row r="9246" spans="1:39" x14ac:dyDescent="0.45">
      <c r="A9246" t="s">
        <v>36511</v>
      </c>
      <c r="B9246" t="s">
        <v>36512</v>
      </c>
      <c r="C9246" t="s">
        <v>36513</v>
      </c>
      <c r="D9246" t="s">
        <v>36514</v>
      </c>
      <c r="E9246" t="s">
        <v>316</v>
      </c>
      <c r="F9246" s="3">
        <v>50000</v>
      </c>
      <c r="G9246" t="s">
        <v>57</v>
      </c>
      <c r="H9246" t="s">
        <v>46</v>
      </c>
      <c r="I9246" t="s">
        <v>58</v>
      </c>
      <c r="J9246" t="s">
        <v>59</v>
      </c>
      <c r="K9246" t="s">
        <v>414</v>
      </c>
      <c r="L9246">
        <v>2</v>
      </c>
      <c r="M9246" s="1">
        <v>41306</v>
      </c>
      <c r="N9246" s="2">
        <v>41306</v>
      </c>
      <c r="O9246" t="s">
        <v>164</v>
      </c>
      <c r="P9246">
        <v>2013</v>
      </c>
      <c r="Q9246" s="1">
        <v>41306</v>
      </c>
      <c r="R9246" s="1">
        <v>41330</v>
      </c>
      <c r="S9246">
        <v>0</v>
      </c>
      <c r="T9246">
        <v>0</v>
      </c>
      <c r="U9246">
        <v>0</v>
      </c>
      <c r="V9246">
        <v>0</v>
      </c>
      <c r="W9246">
        <v>0</v>
      </c>
      <c r="X9246">
        <v>50000</v>
      </c>
      <c r="Y9246">
        <v>0</v>
      </c>
      <c r="Z9246">
        <v>0</v>
      </c>
      <c r="AA9246">
        <v>0</v>
      </c>
      <c r="AB9246">
        <v>0</v>
      </c>
      <c r="AC9246">
        <v>0</v>
      </c>
      <c r="AD9246">
        <v>0</v>
      </c>
      <c r="AE9246">
        <v>0</v>
      </c>
      <c r="AF9246">
        <v>0</v>
      </c>
      <c r="AG9246">
        <v>0</v>
      </c>
      <c r="AH9246">
        <v>0</v>
      </c>
      <c r="AI9246">
        <v>0</v>
      </c>
      <c r="AJ9246">
        <v>0</v>
      </c>
      <c r="AK9246">
        <v>0</v>
      </c>
      <c r="AL9246">
        <v>0</v>
      </c>
      <c r="AM9246">
        <v>0</v>
      </c>
    </row>
    <row r="9247" spans="1:39" x14ac:dyDescent="0.45">
      <c r="A9247" t="s">
        <v>36515</v>
      </c>
      <c r="B9247" t="s">
        <v>36516</v>
      </c>
      <c r="C9247" t="s">
        <v>36517</v>
      </c>
      <c r="D9247" t="s">
        <v>36518</v>
      </c>
      <c r="E9247" t="s">
        <v>6312</v>
      </c>
      <c r="F9247" s="3">
        <v>32500</v>
      </c>
      <c r="G9247" t="s">
        <v>57</v>
      </c>
      <c r="H9247" t="s">
        <v>46</v>
      </c>
      <c r="I9247" t="s">
        <v>205</v>
      </c>
      <c r="J9247" t="s">
        <v>206</v>
      </c>
      <c r="K9247" t="s">
        <v>36519</v>
      </c>
      <c r="L9247">
        <v>2</v>
      </c>
      <c r="M9247" s="1">
        <v>41275</v>
      </c>
      <c r="N9247" s="2">
        <v>41275</v>
      </c>
      <c r="O9247" t="s">
        <v>164</v>
      </c>
      <c r="P9247">
        <v>2013</v>
      </c>
      <c r="Q9247" s="1">
        <v>41402</v>
      </c>
      <c r="R9247" s="1">
        <v>41927</v>
      </c>
      <c r="S9247">
        <v>0</v>
      </c>
      <c r="T9247">
        <v>32500</v>
      </c>
      <c r="U9247">
        <v>0</v>
      </c>
      <c r="V9247">
        <v>0</v>
      </c>
      <c r="W9247">
        <v>0</v>
      </c>
      <c r="X9247">
        <v>0</v>
      </c>
      <c r="Y9247">
        <v>0</v>
      </c>
      <c r="Z9247">
        <v>0</v>
      </c>
      <c r="AA9247">
        <v>0</v>
      </c>
      <c r="AB9247">
        <v>0</v>
      </c>
      <c r="AC9247">
        <v>0</v>
      </c>
      <c r="AD9247">
        <v>0</v>
      </c>
      <c r="AE9247">
        <v>0</v>
      </c>
      <c r="AF9247">
        <v>0</v>
      </c>
      <c r="AG9247">
        <v>0</v>
      </c>
      <c r="AH9247">
        <v>0</v>
      </c>
      <c r="AI9247">
        <v>0</v>
      </c>
      <c r="AJ9247">
        <v>0</v>
      </c>
      <c r="AK9247">
        <v>0</v>
      </c>
      <c r="AL9247">
        <v>0</v>
      </c>
      <c r="AM9247">
        <v>0</v>
      </c>
    </row>
    <row r="9248" spans="1:39" x14ac:dyDescent="0.45">
      <c r="A9248" t="s">
        <v>36520</v>
      </c>
      <c r="B9248" t="s">
        <v>36521</v>
      </c>
      <c r="C9248" t="s">
        <v>36522</v>
      </c>
      <c r="D9248" t="s">
        <v>36523</v>
      </c>
      <c r="E9248" t="s">
        <v>25496</v>
      </c>
      <c r="F9248" t="s">
        <v>36524</v>
      </c>
      <c r="G9248" t="s">
        <v>57</v>
      </c>
      <c r="H9248" t="s">
        <v>5268</v>
      </c>
      <c r="J9248" t="s">
        <v>5269</v>
      </c>
      <c r="K9248" t="s">
        <v>5270</v>
      </c>
      <c r="L9248">
        <v>2</v>
      </c>
      <c r="M9248" s="1">
        <v>40913</v>
      </c>
      <c r="N9248" s="2">
        <v>40909</v>
      </c>
      <c r="O9248" t="s">
        <v>132</v>
      </c>
      <c r="P9248">
        <v>2012</v>
      </c>
      <c r="Q9248" s="1">
        <v>41282</v>
      </c>
      <c r="R9248" s="1">
        <v>41632</v>
      </c>
      <c r="S9248">
        <v>0</v>
      </c>
      <c r="T9248">
        <v>0</v>
      </c>
      <c r="U9248">
        <v>0</v>
      </c>
      <c r="V9248">
        <v>0</v>
      </c>
      <c r="W9248">
        <v>0</v>
      </c>
      <c r="X9248">
        <v>0</v>
      </c>
      <c r="Y9248">
        <v>100000</v>
      </c>
      <c r="Z9248">
        <v>115000</v>
      </c>
      <c r="AA9248">
        <v>0</v>
      </c>
      <c r="AB9248">
        <v>0</v>
      </c>
      <c r="AC9248">
        <v>0</v>
      </c>
      <c r="AD9248">
        <v>0</v>
      </c>
      <c r="AE9248">
        <v>0</v>
      </c>
      <c r="AF9248">
        <v>0</v>
      </c>
      <c r="AG9248">
        <v>0</v>
      </c>
      <c r="AH9248">
        <v>0</v>
      </c>
      <c r="AI9248">
        <v>0</v>
      </c>
      <c r="AJ9248">
        <v>0</v>
      </c>
      <c r="AK9248">
        <v>0</v>
      </c>
      <c r="AL9248">
        <v>0</v>
      </c>
      <c r="AM9248">
        <v>0</v>
      </c>
    </row>
    <row r="9249" spans="1:39" x14ac:dyDescent="0.45">
      <c r="A9249" t="s">
        <v>36525</v>
      </c>
      <c r="B9249" t="s">
        <v>36526</v>
      </c>
      <c r="C9249" t="s">
        <v>36527</v>
      </c>
      <c r="D9249" t="s">
        <v>36528</v>
      </c>
      <c r="E9249" t="s">
        <v>316</v>
      </c>
      <c r="F9249" t="s">
        <v>73</v>
      </c>
      <c r="H9249" t="s">
        <v>46</v>
      </c>
      <c r="I9249" t="s">
        <v>58</v>
      </c>
      <c r="J9249" t="s">
        <v>198</v>
      </c>
      <c r="K9249" t="s">
        <v>9444</v>
      </c>
      <c r="L9249">
        <v>1</v>
      </c>
      <c r="M9249" s="1">
        <v>40179</v>
      </c>
      <c r="N9249" s="2">
        <v>40179</v>
      </c>
      <c r="O9249" t="s">
        <v>118</v>
      </c>
      <c r="P9249">
        <v>2010</v>
      </c>
      <c r="Q9249" s="1">
        <v>41766</v>
      </c>
      <c r="R9249" s="1">
        <v>41766</v>
      </c>
      <c r="S9249">
        <v>0</v>
      </c>
      <c r="T9249">
        <v>1500000</v>
      </c>
      <c r="U9249">
        <v>0</v>
      </c>
      <c r="V9249">
        <v>0</v>
      </c>
      <c r="W9249">
        <v>0</v>
      </c>
      <c r="X9249">
        <v>0</v>
      </c>
      <c r="Y9249">
        <v>0</v>
      </c>
      <c r="Z9249">
        <v>0</v>
      </c>
      <c r="AA9249">
        <v>0</v>
      </c>
      <c r="AB9249">
        <v>0</v>
      </c>
      <c r="AC9249">
        <v>0</v>
      </c>
      <c r="AD9249">
        <v>0</v>
      </c>
      <c r="AE9249">
        <v>0</v>
      </c>
      <c r="AF9249">
        <v>0</v>
      </c>
      <c r="AG9249">
        <v>0</v>
      </c>
      <c r="AH9249">
        <v>0</v>
      </c>
      <c r="AI9249">
        <v>0</v>
      </c>
      <c r="AJ9249">
        <v>0</v>
      </c>
      <c r="AK9249">
        <v>0</v>
      </c>
      <c r="AL9249">
        <v>0</v>
      </c>
      <c r="AM9249">
        <v>0</v>
      </c>
    </row>
    <row r="9250" spans="1:39" x14ac:dyDescent="0.45">
      <c r="A9250" t="s">
        <v>36529</v>
      </c>
      <c r="B9250" t="s">
        <v>36530</v>
      </c>
      <c r="C9250" t="s">
        <v>36531</v>
      </c>
      <c r="D9250" t="s">
        <v>36532</v>
      </c>
      <c r="E9250" t="s">
        <v>363</v>
      </c>
      <c r="F9250" t="s">
        <v>820</v>
      </c>
      <c r="G9250" t="s">
        <v>57</v>
      </c>
      <c r="L9250">
        <v>1</v>
      </c>
      <c r="M9250" s="1">
        <v>41623</v>
      </c>
      <c r="N9250" s="2">
        <v>41609</v>
      </c>
      <c r="O9250" t="s">
        <v>157</v>
      </c>
      <c r="P9250">
        <v>2013</v>
      </c>
      <c r="Q9250" s="1">
        <v>41957</v>
      </c>
      <c r="R9250" s="1">
        <v>41957</v>
      </c>
      <c r="S9250">
        <v>118000</v>
      </c>
      <c r="T9250">
        <v>0</v>
      </c>
      <c r="U9250">
        <v>0</v>
      </c>
      <c r="V9250">
        <v>0</v>
      </c>
      <c r="W9250">
        <v>0</v>
      </c>
      <c r="X9250">
        <v>0</v>
      </c>
      <c r="Y9250">
        <v>0</v>
      </c>
      <c r="Z9250">
        <v>0</v>
      </c>
      <c r="AA9250">
        <v>0</v>
      </c>
      <c r="AB9250">
        <v>0</v>
      </c>
      <c r="AC9250">
        <v>0</v>
      </c>
      <c r="AD9250">
        <v>0</v>
      </c>
      <c r="AE9250">
        <v>0</v>
      </c>
      <c r="AF9250">
        <v>0</v>
      </c>
      <c r="AG9250">
        <v>0</v>
      </c>
      <c r="AH9250">
        <v>0</v>
      </c>
      <c r="AI9250">
        <v>0</v>
      </c>
      <c r="AJ9250">
        <v>0</v>
      </c>
      <c r="AK9250">
        <v>0</v>
      </c>
      <c r="AL9250">
        <v>0</v>
      </c>
      <c r="AM9250">
        <v>0</v>
      </c>
    </row>
    <row r="9251" spans="1:39" x14ac:dyDescent="0.45">
      <c r="A9251" t="s">
        <v>36533</v>
      </c>
      <c r="B9251" t="s">
        <v>36534</v>
      </c>
      <c r="C9251" t="s">
        <v>36535</v>
      </c>
      <c r="D9251" t="s">
        <v>36536</v>
      </c>
      <c r="E9251" t="s">
        <v>294</v>
      </c>
      <c r="F9251" t="s">
        <v>114</v>
      </c>
      <c r="G9251" t="s">
        <v>57</v>
      </c>
      <c r="L9251">
        <v>1</v>
      </c>
      <c r="M9251" s="1">
        <v>40443</v>
      </c>
      <c r="N9251" s="2">
        <v>40422</v>
      </c>
      <c r="O9251" t="s">
        <v>200</v>
      </c>
      <c r="P9251">
        <v>2010</v>
      </c>
      <c r="Q9251" s="1">
        <v>40780</v>
      </c>
      <c r="R9251" s="1">
        <v>40780</v>
      </c>
      <c r="S9251">
        <v>0</v>
      </c>
      <c r="T9251">
        <v>0</v>
      </c>
      <c r="U9251">
        <v>0</v>
      </c>
      <c r="V9251">
        <v>0</v>
      </c>
      <c r="W9251">
        <v>0</v>
      </c>
      <c r="X9251">
        <v>0</v>
      </c>
      <c r="Y9251">
        <v>0</v>
      </c>
      <c r="Z9251">
        <v>0</v>
      </c>
      <c r="AA9251">
        <v>0</v>
      </c>
      <c r="AB9251">
        <v>0</v>
      </c>
      <c r="AC9251">
        <v>0</v>
      </c>
      <c r="AD9251">
        <v>0</v>
      </c>
      <c r="AE9251">
        <v>0</v>
      </c>
      <c r="AF9251">
        <v>0</v>
      </c>
      <c r="AG9251">
        <v>0</v>
      </c>
      <c r="AH9251">
        <v>0</v>
      </c>
      <c r="AI9251">
        <v>0</v>
      </c>
      <c r="AJ9251">
        <v>0</v>
      </c>
      <c r="AK9251">
        <v>0</v>
      </c>
      <c r="AL9251">
        <v>0</v>
      </c>
      <c r="AM9251">
        <v>0</v>
      </c>
    </row>
    <row r="9252" spans="1:39" x14ac:dyDescent="0.45">
      <c r="A9252" t="s">
        <v>36537</v>
      </c>
      <c r="B9252" t="s">
        <v>36538</v>
      </c>
      <c r="F9252" t="s">
        <v>114</v>
      </c>
      <c r="G9252" t="s">
        <v>57</v>
      </c>
      <c r="H9252" t="s">
        <v>46</v>
      </c>
      <c r="I9252" t="s">
        <v>115</v>
      </c>
      <c r="J9252" t="s">
        <v>334</v>
      </c>
      <c r="K9252" t="s">
        <v>334</v>
      </c>
      <c r="L9252">
        <v>1</v>
      </c>
      <c r="M9252" s="1">
        <v>41322</v>
      </c>
      <c r="N9252" s="2">
        <v>41306</v>
      </c>
      <c r="O9252" t="s">
        <v>164</v>
      </c>
      <c r="P9252">
        <v>2013</v>
      </c>
      <c r="Q9252" s="1">
        <v>41687</v>
      </c>
      <c r="R9252" s="1">
        <v>41687</v>
      </c>
      <c r="S9252">
        <v>0</v>
      </c>
      <c r="T9252">
        <v>0</v>
      </c>
      <c r="U9252">
        <v>0</v>
      </c>
      <c r="V9252">
        <v>0</v>
      </c>
      <c r="W9252">
        <v>0</v>
      </c>
      <c r="X9252">
        <v>0</v>
      </c>
      <c r="Y9252">
        <v>0</v>
      </c>
      <c r="Z9252">
        <v>0</v>
      </c>
      <c r="AA9252">
        <v>0</v>
      </c>
      <c r="AB9252">
        <v>0</v>
      </c>
      <c r="AC9252">
        <v>0</v>
      </c>
      <c r="AD9252">
        <v>0</v>
      </c>
      <c r="AE9252">
        <v>0</v>
      </c>
      <c r="AF9252">
        <v>0</v>
      </c>
      <c r="AG9252">
        <v>0</v>
      </c>
      <c r="AH9252">
        <v>0</v>
      </c>
      <c r="AI9252">
        <v>0</v>
      </c>
      <c r="AJ9252">
        <v>0</v>
      </c>
      <c r="AK9252">
        <v>0</v>
      </c>
      <c r="AL9252">
        <v>0</v>
      </c>
      <c r="AM9252">
        <v>0</v>
      </c>
    </row>
    <row r="9253" spans="1:39" x14ac:dyDescent="0.45">
      <c r="A9253" t="s">
        <v>36539</v>
      </c>
      <c r="B9253" t="s">
        <v>36540</v>
      </c>
      <c r="C9253" t="s">
        <v>36541</v>
      </c>
      <c r="D9253" t="s">
        <v>293</v>
      </c>
      <c r="E9253" t="s">
        <v>294</v>
      </c>
      <c r="F9253" t="s">
        <v>36542</v>
      </c>
      <c r="G9253" t="s">
        <v>57</v>
      </c>
      <c r="H9253" t="s">
        <v>46</v>
      </c>
      <c r="I9253" t="s">
        <v>58</v>
      </c>
      <c r="J9253" t="s">
        <v>989</v>
      </c>
      <c r="K9253" t="s">
        <v>2101</v>
      </c>
      <c r="L9253">
        <v>1</v>
      </c>
      <c r="Q9253" s="1">
        <v>41849</v>
      </c>
      <c r="R9253" s="1">
        <v>41849</v>
      </c>
      <c r="S9253">
        <v>0</v>
      </c>
      <c r="T9253">
        <v>13570000</v>
      </c>
      <c r="U9253">
        <v>0</v>
      </c>
      <c r="V9253">
        <v>0</v>
      </c>
      <c r="W9253">
        <v>0</v>
      </c>
      <c r="X9253">
        <v>0</v>
      </c>
      <c r="Y9253">
        <v>0</v>
      </c>
      <c r="Z9253">
        <v>0</v>
      </c>
      <c r="AA9253">
        <v>0</v>
      </c>
      <c r="AB9253">
        <v>0</v>
      </c>
      <c r="AC9253">
        <v>0</v>
      </c>
      <c r="AD9253">
        <v>0</v>
      </c>
      <c r="AE9253">
        <v>0</v>
      </c>
      <c r="AF9253">
        <v>13570000</v>
      </c>
      <c r="AG9253">
        <v>0</v>
      </c>
      <c r="AH9253">
        <v>0</v>
      </c>
      <c r="AI9253">
        <v>0</v>
      </c>
      <c r="AJ9253">
        <v>0</v>
      </c>
      <c r="AK9253">
        <v>0</v>
      </c>
      <c r="AL9253">
        <v>0</v>
      </c>
      <c r="AM9253">
        <v>0</v>
      </c>
    </row>
    <row r="9254" spans="1:39" x14ac:dyDescent="0.45">
      <c r="A9254" t="s">
        <v>36543</v>
      </c>
      <c r="B9254" t="s">
        <v>36544</v>
      </c>
      <c r="C9254" t="s">
        <v>36545</v>
      </c>
      <c r="D9254" t="s">
        <v>1757</v>
      </c>
      <c r="E9254" t="s">
        <v>1758</v>
      </c>
      <c r="F9254" t="s">
        <v>36546</v>
      </c>
      <c r="G9254" t="s">
        <v>57</v>
      </c>
      <c r="H9254" t="s">
        <v>46</v>
      </c>
      <c r="I9254" t="s">
        <v>2759</v>
      </c>
      <c r="J9254" t="s">
        <v>2760</v>
      </c>
      <c r="K9254" t="s">
        <v>3031</v>
      </c>
      <c r="L9254">
        <v>7</v>
      </c>
      <c r="M9254" s="1">
        <v>40909</v>
      </c>
      <c r="N9254" s="2">
        <v>40909</v>
      </c>
      <c r="O9254" t="s">
        <v>132</v>
      </c>
      <c r="P9254">
        <v>2012</v>
      </c>
      <c r="Q9254" s="1">
        <v>40277</v>
      </c>
      <c r="R9254" s="1">
        <v>41836</v>
      </c>
      <c r="S9254">
        <v>0</v>
      </c>
      <c r="T9254">
        <v>2771163</v>
      </c>
      <c r="U9254">
        <v>0</v>
      </c>
      <c r="V9254">
        <v>0</v>
      </c>
      <c r="W9254">
        <v>945000</v>
      </c>
      <c r="X9254">
        <v>0</v>
      </c>
      <c r="Y9254">
        <v>0</v>
      </c>
      <c r="Z9254">
        <v>0</v>
      </c>
      <c r="AA9254">
        <v>0</v>
      </c>
      <c r="AB9254">
        <v>0</v>
      </c>
      <c r="AC9254">
        <v>0</v>
      </c>
      <c r="AD9254">
        <v>0</v>
      </c>
      <c r="AE9254">
        <v>0</v>
      </c>
      <c r="AF9254">
        <v>0</v>
      </c>
      <c r="AG9254">
        <v>0</v>
      </c>
      <c r="AH9254">
        <v>0</v>
      </c>
      <c r="AI9254">
        <v>0</v>
      </c>
      <c r="AJ9254">
        <v>0</v>
      </c>
      <c r="AK9254">
        <v>0</v>
      </c>
      <c r="AL9254">
        <v>0</v>
      </c>
      <c r="AM9254">
        <v>0</v>
      </c>
    </row>
    <row r="9255" spans="1:39" x14ac:dyDescent="0.45">
      <c r="A9255" t="s">
        <v>36547</v>
      </c>
      <c r="B9255" t="s">
        <v>36548</v>
      </c>
      <c r="C9255" t="s">
        <v>36549</v>
      </c>
      <c r="D9255" t="s">
        <v>36550</v>
      </c>
      <c r="E9255" t="s">
        <v>585</v>
      </c>
      <c r="F9255" t="s">
        <v>3888</v>
      </c>
      <c r="G9255" t="s">
        <v>57</v>
      </c>
      <c r="H9255" t="s">
        <v>46</v>
      </c>
      <c r="I9255" t="s">
        <v>526</v>
      </c>
      <c r="J9255" t="s">
        <v>527</v>
      </c>
      <c r="K9255" t="s">
        <v>5803</v>
      </c>
      <c r="L9255">
        <v>3</v>
      </c>
      <c r="M9255" s="1">
        <v>39083</v>
      </c>
      <c r="N9255" s="2">
        <v>39083</v>
      </c>
      <c r="O9255" t="s">
        <v>110</v>
      </c>
      <c r="P9255">
        <v>2007</v>
      </c>
      <c r="Q9255" s="1">
        <v>40179</v>
      </c>
      <c r="R9255" s="1">
        <v>41737</v>
      </c>
      <c r="S9255">
        <v>0</v>
      </c>
      <c r="T9255">
        <v>10000000</v>
      </c>
      <c r="U9255">
        <v>0</v>
      </c>
      <c r="V9255">
        <v>0</v>
      </c>
      <c r="W9255">
        <v>0</v>
      </c>
      <c r="X9255">
        <v>0</v>
      </c>
      <c r="Y9255">
        <v>1000000</v>
      </c>
      <c r="Z9255">
        <v>0</v>
      </c>
      <c r="AA9255">
        <v>0</v>
      </c>
      <c r="AB9255">
        <v>0</v>
      </c>
      <c r="AC9255">
        <v>0</v>
      </c>
      <c r="AD9255">
        <v>0</v>
      </c>
      <c r="AE9255">
        <v>0</v>
      </c>
      <c r="AF9255">
        <v>0</v>
      </c>
      <c r="AG9255">
        <v>0</v>
      </c>
      <c r="AH9255">
        <v>0</v>
      </c>
      <c r="AI9255">
        <v>0</v>
      </c>
      <c r="AJ9255">
        <v>0</v>
      </c>
      <c r="AK9255">
        <v>0</v>
      </c>
      <c r="AL9255">
        <v>0</v>
      </c>
      <c r="AM9255">
        <v>0</v>
      </c>
    </row>
    <row r="9256" spans="1:39" x14ac:dyDescent="0.45">
      <c r="A9256" t="s">
        <v>36551</v>
      </c>
      <c r="B9256" t="s">
        <v>36552</v>
      </c>
      <c r="C9256" t="s">
        <v>36553</v>
      </c>
      <c r="D9256" t="s">
        <v>315</v>
      </c>
      <c r="E9256" t="s">
        <v>316</v>
      </c>
      <c r="F9256" t="s">
        <v>4625</v>
      </c>
      <c r="G9256" t="s">
        <v>45</v>
      </c>
      <c r="H9256" t="s">
        <v>46</v>
      </c>
      <c r="I9256" t="s">
        <v>821</v>
      </c>
      <c r="J9256" t="s">
        <v>822</v>
      </c>
      <c r="K9256" t="s">
        <v>3284</v>
      </c>
      <c r="L9256">
        <v>1</v>
      </c>
      <c r="M9256" s="1">
        <v>36892</v>
      </c>
      <c r="N9256" s="2">
        <v>36892</v>
      </c>
      <c r="O9256" t="s">
        <v>172</v>
      </c>
      <c r="P9256">
        <v>2001</v>
      </c>
      <c r="Q9256" s="1">
        <v>38718</v>
      </c>
      <c r="R9256" s="1">
        <v>38718</v>
      </c>
      <c r="S9256">
        <v>0</v>
      </c>
      <c r="T9256">
        <v>6500000</v>
      </c>
      <c r="U9256">
        <v>0</v>
      </c>
      <c r="V9256">
        <v>0</v>
      </c>
      <c r="W9256">
        <v>0</v>
      </c>
      <c r="X9256">
        <v>0</v>
      </c>
      <c r="Y9256">
        <v>0</v>
      </c>
      <c r="Z9256">
        <v>0</v>
      </c>
      <c r="AA9256">
        <v>0</v>
      </c>
      <c r="AB9256">
        <v>0</v>
      </c>
      <c r="AC9256">
        <v>0</v>
      </c>
      <c r="AD9256">
        <v>0</v>
      </c>
      <c r="AE9256">
        <v>0</v>
      </c>
      <c r="AF9256">
        <v>0</v>
      </c>
      <c r="AG9256">
        <v>0</v>
      </c>
      <c r="AH9256">
        <v>0</v>
      </c>
      <c r="AI9256">
        <v>0</v>
      </c>
      <c r="AJ9256">
        <v>0</v>
      </c>
      <c r="AK9256">
        <v>0</v>
      </c>
      <c r="AL9256">
        <v>0</v>
      </c>
      <c r="AM9256">
        <v>0</v>
      </c>
    </row>
    <row r="9257" spans="1:39" x14ac:dyDescent="0.45">
      <c r="A9257" t="s">
        <v>36554</v>
      </c>
      <c r="B9257" t="s">
        <v>36555</v>
      </c>
      <c r="D9257" t="s">
        <v>389</v>
      </c>
      <c r="E9257" t="s">
        <v>390</v>
      </c>
      <c r="F9257" t="s">
        <v>776</v>
      </c>
      <c r="G9257" t="s">
        <v>57</v>
      </c>
      <c r="H9257" t="s">
        <v>46</v>
      </c>
      <c r="I9257" t="s">
        <v>81</v>
      </c>
      <c r="J9257" t="s">
        <v>1436</v>
      </c>
      <c r="K9257" t="s">
        <v>1436</v>
      </c>
      <c r="L9257">
        <v>1</v>
      </c>
      <c r="M9257" s="1">
        <v>37987</v>
      </c>
      <c r="N9257" s="2">
        <v>37987</v>
      </c>
      <c r="O9257" t="s">
        <v>452</v>
      </c>
      <c r="P9257">
        <v>2004</v>
      </c>
      <c r="Q9257" s="1">
        <v>38729</v>
      </c>
      <c r="R9257" s="1">
        <v>38729</v>
      </c>
      <c r="S9257">
        <v>0</v>
      </c>
      <c r="T9257">
        <v>16000000</v>
      </c>
      <c r="U9257">
        <v>0</v>
      </c>
      <c r="V9257">
        <v>0</v>
      </c>
      <c r="W9257">
        <v>0</v>
      </c>
      <c r="X9257">
        <v>0</v>
      </c>
      <c r="Y9257">
        <v>0</v>
      </c>
      <c r="Z9257">
        <v>0</v>
      </c>
      <c r="AA9257">
        <v>0</v>
      </c>
      <c r="AB9257">
        <v>0</v>
      </c>
      <c r="AC9257">
        <v>0</v>
      </c>
      <c r="AD9257">
        <v>0</v>
      </c>
      <c r="AE9257">
        <v>0</v>
      </c>
      <c r="AF9257">
        <v>0</v>
      </c>
      <c r="AG9257">
        <v>16000000</v>
      </c>
      <c r="AH9257">
        <v>0</v>
      </c>
      <c r="AI9257">
        <v>0</v>
      </c>
      <c r="AJ9257">
        <v>0</v>
      </c>
      <c r="AK9257">
        <v>0</v>
      </c>
      <c r="AL9257">
        <v>0</v>
      </c>
      <c r="AM9257">
        <v>0</v>
      </c>
    </row>
    <row r="9258" spans="1:39" x14ac:dyDescent="0.45">
      <c r="A9258" t="s">
        <v>36556</v>
      </c>
      <c r="B9258" t="s">
        <v>36557</v>
      </c>
      <c r="C9258" t="s">
        <v>36558</v>
      </c>
      <c r="F9258" t="s">
        <v>114</v>
      </c>
      <c r="G9258" t="s">
        <v>57</v>
      </c>
      <c r="H9258" t="s">
        <v>46</v>
      </c>
      <c r="I9258" t="s">
        <v>58</v>
      </c>
      <c r="J9258" t="s">
        <v>989</v>
      </c>
      <c r="K9258" t="s">
        <v>10976</v>
      </c>
      <c r="L9258">
        <v>1</v>
      </c>
      <c r="M9258" s="1">
        <v>39457</v>
      </c>
      <c r="N9258" s="2">
        <v>39448</v>
      </c>
      <c r="O9258" t="s">
        <v>181</v>
      </c>
      <c r="P9258">
        <v>2008</v>
      </c>
      <c r="Q9258" s="1">
        <v>40870</v>
      </c>
      <c r="R9258" s="1">
        <v>40870</v>
      </c>
      <c r="S9258">
        <v>0</v>
      </c>
      <c r="T9258">
        <v>0</v>
      </c>
      <c r="U9258">
        <v>0</v>
      </c>
      <c r="V9258">
        <v>0</v>
      </c>
      <c r="W9258">
        <v>0</v>
      </c>
      <c r="X9258">
        <v>0</v>
      </c>
      <c r="Y9258">
        <v>0</v>
      </c>
      <c r="Z9258">
        <v>0</v>
      </c>
      <c r="AA9258">
        <v>0</v>
      </c>
      <c r="AB9258">
        <v>0</v>
      </c>
      <c r="AC9258">
        <v>0</v>
      </c>
      <c r="AD9258">
        <v>0</v>
      </c>
      <c r="AE9258">
        <v>0</v>
      </c>
      <c r="AF9258">
        <v>0</v>
      </c>
      <c r="AG9258">
        <v>0</v>
      </c>
      <c r="AH9258">
        <v>0</v>
      </c>
      <c r="AI9258">
        <v>0</v>
      </c>
      <c r="AJ9258">
        <v>0</v>
      </c>
      <c r="AK9258">
        <v>0</v>
      </c>
      <c r="AL9258">
        <v>0</v>
      </c>
      <c r="AM9258">
        <v>0</v>
      </c>
    </row>
    <row r="9259" spans="1:39" x14ac:dyDescent="0.45">
      <c r="A9259" t="s">
        <v>36559</v>
      </c>
      <c r="B9259" t="s">
        <v>36560</v>
      </c>
      <c r="C9259" t="s">
        <v>36561</v>
      </c>
      <c r="D9259" t="s">
        <v>36562</v>
      </c>
      <c r="E9259" t="s">
        <v>9114</v>
      </c>
      <c r="F9259" t="s">
        <v>714</v>
      </c>
      <c r="G9259" t="s">
        <v>57</v>
      </c>
      <c r="H9259" t="s">
        <v>46</v>
      </c>
      <c r="I9259" t="s">
        <v>1228</v>
      </c>
      <c r="J9259" t="s">
        <v>1229</v>
      </c>
      <c r="K9259" t="s">
        <v>1229</v>
      </c>
      <c r="L9259">
        <v>2</v>
      </c>
      <c r="M9259" s="1">
        <v>40179</v>
      </c>
      <c r="N9259" s="2">
        <v>40179</v>
      </c>
      <c r="O9259" t="s">
        <v>118</v>
      </c>
      <c r="P9259">
        <v>2010</v>
      </c>
      <c r="Q9259" s="1">
        <v>38990</v>
      </c>
      <c r="R9259" s="1">
        <v>40634</v>
      </c>
      <c r="S9259">
        <v>0</v>
      </c>
      <c r="T9259">
        <v>0</v>
      </c>
      <c r="U9259">
        <v>0</v>
      </c>
      <c r="V9259">
        <v>0</v>
      </c>
      <c r="W9259">
        <v>0</v>
      </c>
      <c r="X9259">
        <v>0</v>
      </c>
      <c r="Y9259">
        <v>0</v>
      </c>
      <c r="Z9259">
        <v>250000</v>
      </c>
      <c r="AA9259">
        <v>0</v>
      </c>
      <c r="AB9259">
        <v>0</v>
      </c>
      <c r="AC9259">
        <v>0</v>
      </c>
      <c r="AD9259">
        <v>0</v>
      </c>
      <c r="AE9259">
        <v>0</v>
      </c>
      <c r="AF9259">
        <v>0</v>
      </c>
      <c r="AG9259">
        <v>0</v>
      </c>
      <c r="AH9259">
        <v>0</v>
      </c>
      <c r="AI9259">
        <v>0</v>
      </c>
      <c r="AJ9259">
        <v>0</v>
      </c>
      <c r="AK9259">
        <v>0</v>
      </c>
      <c r="AL9259">
        <v>0</v>
      </c>
      <c r="AM9259">
        <v>0</v>
      </c>
    </row>
    <row r="9260" spans="1:39" x14ac:dyDescent="0.45">
      <c r="A9260" t="s">
        <v>36563</v>
      </c>
      <c r="B9260" t="s">
        <v>36564</v>
      </c>
      <c r="D9260" t="s">
        <v>6883</v>
      </c>
      <c r="E9260" t="s">
        <v>6884</v>
      </c>
      <c r="F9260" t="s">
        <v>187</v>
      </c>
      <c r="G9260" t="s">
        <v>57</v>
      </c>
      <c r="H9260" t="s">
        <v>46</v>
      </c>
      <c r="I9260" t="s">
        <v>58</v>
      </c>
      <c r="J9260" t="s">
        <v>198</v>
      </c>
      <c r="K9260" t="s">
        <v>3958</v>
      </c>
      <c r="L9260">
        <v>1</v>
      </c>
      <c r="Q9260" s="1">
        <v>41808</v>
      </c>
      <c r="R9260" s="1">
        <v>41808</v>
      </c>
      <c r="S9260">
        <v>0</v>
      </c>
      <c r="T9260">
        <v>0</v>
      </c>
      <c r="U9260">
        <v>500000</v>
      </c>
      <c r="V9260">
        <v>0</v>
      </c>
      <c r="W9260">
        <v>0</v>
      </c>
      <c r="X9260">
        <v>0</v>
      </c>
      <c r="Y9260">
        <v>0</v>
      </c>
      <c r="Z9260">
        <v>0</v>
      </c>
      <c r="AA9260">
        <v>0</v>
      </c>
      <c r="AB9260">
        <v>0</v>
      </c>
      <c r="AC9260">
        <v>0</v>
      </c>
      <c r="AD9260">
        <v>0</v>
      </c>
      <c r="AE9260">
        <v>0</v>
      </c>
      <c r="AF9260">
        <v>0</v>
      </c>
      <c r="AG9260">
        <v>0</v>
      </c>
      <c r="AH9260">
        <v>0</v>
      </c>
      <c r="AI9260">
        <v>0</v>
      </c>
      <c r="AJ9260">
        <v>0</v>
      </c>
      <c r="AK9260">
        <v>0</v>
      </c>
      <c r="AL9260">
        <v>0</v>
      </c>
      <c r="AM9260">
        <v>0</v>
      </c>
    </row>
    <row r="9261" spans="1:39" x14ac:dyDescent="0.45">
      <c r="A9261" t="s">
        <v>36565</v>
      </c>
      <c r="B9261" t="s">
        <v>36566</v>
      </c>
      <c r="D9261" t="s">
        <v>293</v>
      </c>
      <c r="E9261" t="s">
        <v>294</v>
      </c>
      <c r="F9261" t="s">
        <v>222</v>
      </c>
      <c r="G9261" t="s">
        <v>57</v>
      </c>
      <c r="H9261" t="s">
        <v>46</v>
      </c>
      <c r="I9261" t="s">
        <v>299</v>
      </c>
      <c r="J9261" t="s">
        <v>300</v>
      </c>
      <c r="K9261" t="s">
        <v>8895</v>
      </c>
      <c r="L9261">
        <v>1</v>
      </c>
      <c r="M9261" s="1">
        <v>35431</v>
      </c>
      <c r="N9261" s="2">
        <v>35431</v>
      </c>
      <c r="O9261" t="s">
        <v>1513</v>
      </c>
      <c r="P9261">
        <v>1997</v>
      </c>
      <c r="Q9261" s="1">
        <v>38427</v>
      </c>
      <c r="R9261" s="1">
        <v>38427</v>
      </c>
      <c r="S9261">
        <v>0</v>
      </c>
      <c r="T9261">
        <v>10000000</v>
      </c>
      <c r="U9261">
        <v>0</v>
      </c>
      <c r="V9261">
        <v>0</v>
      </c>
      <c r="W9261">
        <v>0</v>
      </c>
      <c r="X9261">
        <v>0</v>
      </c>
      <c r="Y9261">
        <v>0</v>
      </c>
      <c r="Z9261">
        <v>0</v>
      </c>
      <c r="AA9261">
        <v>0</v>
      </c>
      <c r="AB9261">
        <v>0</v>
      </c>
      <c r="AC9261">
        <v>0</v>
      </c>
      <c r="AD9261">
        <v>0</v>
      </c>
      <c r="AE9261">
        <v>0</v>
      </c>
      <c r="AF9261">
        <v>0</v>
      </c>
      <c r="AG9261">
        <v>0</v>
      </c>
      <c r="AH9261">
        <v>0</v>
      </c>
      <c r="AI9261">
        <v>0</v>
      </c>
      <c r="AJ9261">
        <v>0</v>
      </c>
      <c r="AK9261">
        <v>0</v>
      </c>
      <c r="AL9261">
        <v>0</v>
      </c>
      <c r="AM9261">
        <v>0</v>
      </c>
    </row>
    <row r="9262" spans="1:39" x14ac:dyDescent="0.45">
      <c r="A9262" t="s">
        <v>36567</v>
      </c>
      <c r="B9262" t="s">
        <v>36568</v>
      </c>
      <c r="C9262" t="s">
        <v>36569</v>
      </c>
      <c r="D9262" t="s">
        <v>247</v>
      </c>
      <c r="E9262" t="s">
        <v>248</v>
      </c>
      <c r="F9262" s="3">
        <v>40000</v>
      </c>
      <c r="G9262" t="s">
        <v>57</v>
      </c>
      <c r="H9262" t="s">
        <v>46</v>
      </c>
      <c r="I9262" t="s">
        <v>58</v>
      </c>
      <c r="J9262" t="s">
        <v>198</v>
      </c>
      <c r="K9262" t="s">
        <v>199</v>
      </c>
      <c r="L9262">
        <v>1</v>
      </c>
      <c r="M9262" s="1">
        <v>41275</v>
      </c>
      <c r="N9262" s="2">
        <v>41275</v>
      </c>
      <c r="O9262" t="s">
        <v>164</v>
      </c>
      <c r="P9262">
        <v>2013</v>
      </c>
      <c r="Q9262" s="1">
        <v>41340</v>
      </c>
      <c r="R9262" s="1">
        <v>41340</v>
      </c>
      <c r="S9262">
        <v>40000</v>
      </c>
      <c r="T9262">
        <v>0</v>
      </c>
      <c r="U9262">
        <v>0</v>
      </c>
      <c r="V9262">
        <v>0</v>
      </c>
      <c r="W9262">
        <v>0</v>
      </c>
      <c r="X9262">
        <v>0</v>
      </c>
      <c r="Y9262">
        <v>0</v>
      </c>
      <c r="Z9262">
        <v>0</v>
      </c>
      <c r="AA9262">
        <v>0</v>
      </c>
      <c r="AB9262">
        <v>0</v>
      </c>
      <c r="AC9262">
        <v>0</v>
      </c>
      <c r="AD9262">
        <v>0</v>
      </c>
      <c r="AE9262">
        <v>0</v>
      </c>
      <c r="AF9262">
        <v>0</v>
      </c>
      <c r="AG9262">
        <v>0</v>
      </c>
      <c r="AH9262">
        <v>0</v>
      </c>
      <c r="AI9262">
        <v>0</v>
      </c>
      <c r="AJ9262">
        <v>0</v>
      </c>
      <c r="AK9262">
        <v>0</v>
      </c>
      <c r="AL9262">
        <v>0</v>
      </c>
      <c r="AM9262">
        <v>0</v>
      </c>
    </row>
    <row r="9263" spans="1:39" x14ac:dyDescent="0.45">
      <c r="A9263" t="s">
        <v>36570</v>
      </c>
      <c r="B9263" t="s">
        <v>36571</v>
      </c>
      <c r="C9263" t="s">
        <v>36572</v>
      </c>
      <c r="D9263" t="s">
        <v>1757</v>
      </c>
      <c r="E9263" t="s">
        <v>1758</v>
      </c>
      <c r="F9263" t="s">
        <v>36573</v>
      </c>
      <c r="G9263" t="s">
        <v>57</v>
      </c>
      <c r="H9263" t="s">
        <v>46</v>
      </c>
      <c r="I9263" t="s">
        <v>821</v>
      </c>
      <c r="J9263" t="s">
        <v>822</v>
      </c>
      <c r="K9263" t="s">
        <v>3284</v>
      </c>
      <c r="L9263">
        <v>2</v>
      </c>
      <c r="Q9263" s="1">
        <v>40798</v>
      </c>
      <c r="R9263" s="1">
        <v>41716</v>
      </c>
      <c r="S9263">
        <v>0</v>
      </c>
      <c r="T9263">
        <v>5655000</v>
      </c>
      <c r="U9263">
        <v>0</v>
      </c>
      <c r="V9263">
        <v>0</v>
      </c>
      <c r="W9263">
        <v>0</v>
      </c>
      <c r="X9263">
        <v>0</v>
      </c>
      <c r="Y9263">
        <v>0</v>
      </c>
      <c r="Z9263">
        <v>0</v>
      </c>
      <c r="AA9263">
        <v>0</v>
      </c>
      <c r="AB9263">
        <v>0</v>
      </c>
      <c r="AC9263">
        <v>0</v>
      </c>
      <c r="AD9263">
        <v>0</v>
      </c>
      <c r="AE9263">
        <v>0</v>
      </c>
      <c r="AF9263">
        <v>0</v>
      </c>
      <c r="AG9263">
        <v>0</v>
      </c>
      <c r="AH9263">
        <v>0</v>
      </c>
      <c r="AI9263">
        <v>0</v>
      </c>
      <c r="AJ9263">
        <v>0</v>
      </c>
      <c r="AK9263">
        <v>0</v>
      </c>
      <c r="AL9263">
        <v>0</v>
      </c>
      <c r="AM9263">
        <v>0</v>
      </c>
    </row>
    <row r="9264" spans="1:39" x14ac:dyDescent="0.45">
      <c r="A9264" t="s">
        <v>36574</v>
      </c>
      <c r="B9264" t="s">
        <v>36575</v>
      </c>
      <c r="C9264" t="s">
        <v>36576</v>
      </c>
      <c r="D9264" t="s">
        <v>2308</v>
      </c>
      <c r="E9264" t="s">
        <v>559</v>
      </c>
      <c r="F9264" t="s">
        <v>36577</v>
      </c>
      <c r="G9264" t="s">
        <v>57</v>
      </c>
      <c r="H9264" t="s">
        <v>7835</v>
      </c>
      <c r="J9264" t="s">
        <v>7836</v>
      </c>
      <c r="K9264" t="s">
        <v>7836</v>
      </c>
      <c r="L9264">
        <v>1</v>
      </c>
      <c r="M9264" s="1">
        <v>41275</v>
      </c>
      <c r="N9264" s="2">
        <v>41275</v>
      </c>
      <c r="O9264" t="s">
        <v>164</v>
      </c>
      <c r="P9264">
        <v>2013</v>
      </c>
      <c r="Q9264" s="1">
        <v>41334</v>
      </c>
      <c r="R9264" s="1">
        <v>41334</v>
      </c>
      <c r="S9264">
        <v>235000</v>
      </c>
      <c r="T9264">
        <v>0</v>
      </c>
      <c r="U9264">
        <v>0</v>
      </c>
      <c r="V9264">
        <v>0</v>
      </c>
      <c r="W9264">
        <v>0</v>
      </c>
      <c r="X9264">
        <v>0</v>
      </c>
      <c r="Y9264">
        <v>0</v>
      </c>
      <c r="Z9264">
        <v>0</v>
      </c>
      <c r="AA9264">
        <v>0</v>
      </c>
      <c r="AB9264">
        <v>0</v>
      </c>
      <c r="AC9264">
        <v>0</v>
      </c>
      <c r="AD9264">
        <v>0</v>
      </c>
      <c r="AE9264">
        <v>0</v>
      </c>
      <c r="AF9264">
        <v>0</v>
      </c>
      <c r="AG9264">
        <v>0</v>
      </c>
      <c r="AH9264">
        <v>0</v>
      </c>
      <c r="AI9264">
        <v>0</v>
      </c>
      <c r="AJ9264">
        <v>0</v>
      </c>
      <c r="AK9264">
        <v>0</v>
      </c>
      <c r="AL9264">
        <v>0</v>
      </c>
      <c r="AM9264">
        <v>0</v>
      </c>
    </row>
    <row r="9265" spans="1:39" x14ac:dyDescent="0.45">
      <c r="A9265" t="s">
        <v>36578</v>
      </c>
      <c r="B9265" t="s">
        <v>36579</v>
      </c>
      <c r="C9265" t="s">
        <v>36580</v>
      </c>
      <c r="D9265" t="s">
        <v>36581</v>
      </c>
      <c r="E9265" t="s">
        <v>1497</v>
      </c>
      <c r="F9265" t="s">
        <v>36582</v>
      </c>
      <c r="G9265" t="s">
        <v>45</v>
      </c>
      <c r="H9265" t="s">
        <v>508</v>
      </c>
      <c r="J9265" t="s">
        <v>36583</v>
      </c>
      <c r="K9265" t="s">
        <v>36583</v>
      </c>
      <c r="L9265">
        <v>1</v>
      </c>
      <c r="M9265" s="1">
        <v>36526</v>
      </c>
      <c r="N9265" s="2">
        <v>36526</v>
      </c>
      <c r="O9265" t="s">
        <v>255</v>
      </c>
      <c r="P9265">
        <v>2000</v>
      </c>
      <c r="Q9265" s="1">
        <v>39118</v>
      </c>
      <c r="R9265" s="1">
        <v>39118</v>
      </c>
      <c r="S9265">
        <v>0</v>
      </c>
      <c r="T9265">
        <v>12925000</v>
      </c>
      <c r="U9265">
        <v>0</v>
      </c>
      <c r="V9265">
        <v>0</v>
      </c>
      <c r="W9265">
        <v>0</v>
      </c>
      <c r="X9265">
        <v>0</v>
      </c>
      <c r="Y9265">
        <v>0</v>
      </c>
      <c r="Z9265">
        <v>0</v>
      </c>
      <c r="AA9265">
        <v>0</v>
      </c>
      <c r="AB9265">
        <v>0</v>
      </c>
      <c r="AC9265">
        <v>0</v>
      </c>
      <c r="AD9265">
        <v>0</v>
      </c>
      <c r="AE9265">
        <v>0</v>
      </c>
      <c r="AF9265">
        <v>0</v>
      </c>
      <c r="AG9265">
        <v>0</v>
      </c>
      <c r="AH9265">
        <v>0</v>
      </c>
      <c r="AI9265">
        <v>0</v>
      </c>
      <c r="AJ9265">
        <v>0</v>
      </c>
      <c r="AK9265">
        <v>0</v>
      </c>
      <c r="AL9265">
        <v>0</v>
      </c>
      <c r="AM9265">
        <v>0</v>
      </c>
    </row>
    <row r="9266" spans="1:39" x14ac:dyDescent="0.45">
      <c r="A9266" t="s">
        <v>36584</v>
      </c>
      <c r="B9266" t="s">
        <v>36585</v>
      </c>
      <c r="C9266" t="s">
        <v>36586</v>
      </c>
      <c r="D9266" t="s">
        <v>36587</v>
      </c>
      <c r="E9266" t="s">
        <v>17600</v>
      </c>
      <c r="F9266" t="s">
        <v>4639</v>
      </c>
      <c r="G9266" t="s">
        <v>57</v>
      </c>
      <c r="H9266" t="s">
        <v>46</v>
      </c>
      <c r="I9266" t="s">
        <v>58</v>
      </c>
      <c r="J9266" t="s">
        <v>198</v>
      </c>
      <c r="K9266" t="s">
        <v>199</v>
      </c>
      <c r="L9266">
        <v>1</v>
      </c>
      <c r="M9266" s="1">
        <v>40544</v>
      </c>
      <c r="N9266" s="2">
        <v>40544</v>
      </c>
      <c r="O9266" t="s">
        <v>528</v>
      </c>
      <c r="P9266">
        <v>2011</v>
      </c>
      <c r="Q9266" s="1">
        <v>41598</v>
      </c>
      <c r="R9266" s="1">
        <v>41598</v>
      </c>
      <c r="S9266">
        <v>2400000</v>
      </c>
      <c r="T9266">
        <v>0</v>
      </c>
      <c r="U9266">
        <v>0</v>
      </c>
      <c r="V9266">
        <v>0</v>
      </c>
      <c r="W9266">
        <v>0</v>
      </c>
      <c r="X9266">
        <v>0</v>
      </c>
      <c r="Y9266">
        <v>0</v>
      </c>
      <c r="Z9266">
        <v>0</v>
      </c>
      <c r="AA9266">
        <v>0</v>
      </c>
      <c r="AB9266">
        <v>0</v>
      </c>
      <c r="AC9266">
        <v>0</v>
      </c>
      <c r="AD9266">
        <v>0</v>
      </c>
      <c r="AE9266">
        <v>0</v>
      </c>
      <c r="AF9266">
        <v>0</v>
      </c>
      <c r="AG9266">
        <v>0</v>
      </c>
      <c r="AH9266">
        <v>0</v>
      </c>
      <c r="AI9266">
        <v>0</v>
      </c>
      <c r="AJ9266">
        <v>0</v>
      </c>
      <c r="AK9266">
        <v>0</v>
      </c>
      <c r="AL9266">
        <v>0</v>
      </c>
      <c r="AM9266">
        <v>0</v>
      </c>
    </row>
    <row r="9267" spans="1:39" x14ac:dyDescent="0.45">
      <c r="A9267" t="s">
        <v>36588</v>
      </c>
      <c r="B9267" t="s">
        <v>36589</v>
      </c>
      <c r="C9267" t="s">
        <v>36590</v>
      </c>
      <c r="D9267" t="s">
        <v>36591</v>
      </c>
      <c r="E9267" t="s">
        <v>1152</v>
      </c>
      <c r="F9267" t="s">
        <v>11773</v>
      </c>
      <c r="G9267" t="s">
        <v>57</v>
      </c>
      <c r="H9267" t="s">
        <v>46</v>
      </c>
      <c r="I9267" t="s">
        <v>58</v>
      </c>
      <c r="J9267" t="s">
        <v>1223</v>
      </c>
      <c r="K9267" t="s">
        <v>1223</v>
      </c>
      <c r="L9267">
        <v>1</v>
      </c>
      <c r="M9267" s="1">
        <v>38352</v>
      </c>
      <c r="N9267" s="2">
        <v>38322</v>
      </c>
      <c r="O9267" t="s">
        <v>2508</v>
      </c>
      <c r="P9267">
        <v>2004</v>
      </c>
      <c r="Q9267" s="1">
        <v>38078</v>
      </c>
      <c r="R9267" s="1">
        <v>38078</v>
      </c>
      <c r="S9267">
        <v>0</v>
      </c>
      <c r="T9267">
        <v>120000</v>
      </c>
      <c r="U9267">
        <v>0</v>
      </c>
      <c r="V9267">
        <v>0</v>
      </c>
      <c r="W9267">
        <v>0</v>
      </c>
      <c r="X9267">
        <v>0</v>
      </c>
      <c r="Y9267">
        <v>0</v>
      </c>
      <c r="Z9267">
        <v>0</v>
      </c>
      <c r="AA9267">
        <v>0</v>
      </c>
      <c r="AB9267">
        <v>0</v>
      </c>
      <c r="AC9267">
        <v>0</v>
      </c>
      <c r="AD9267">
        <v>0</v>
      </c>
      <c r="AE9267">
        <v>0</v>
      </c>
      <c r="AF9267">
        <v>120000</v>
      </c>
      <c r="AG9267">
        <v>0</v>
      </c>
      <c r="AH9267">
        <v>0</v>
      </c>
      <c r="AI9267">
        <v>0</v>
      </c>
      <c r="AJ9267">
        <v>0</v>
      </c>
      <c r="AK9267">
        <v>0</v>
      </c>
      <c r="AL9267">
        <v>0</v>
      </c>
      <c r="AM9267">
        <v>0</v>
      </c>
    </row>
    <row r="9268" spans="1:39" x14ac:dyDescent="0.45">
      <c r="A9268" t="s">
        <v>36592</v>
      </c>
      <c r="B9268" t="s">
        <v>36593</v>
      </c>
      <c r="C9268" t="s">
        <v>36594</v>
      </c>
      <c r="D9268" t="s">
        <v>315</v>
      </c>
      <c r="E9268" t="s">
        <v>316</v>
      </c>
      <c r="F9268" t="s">
        <v>114</v>
      </c>
      <c r="G9268" t="s">
        <v>57</v>
      </c>
      <c r="H9268" t="s">
        <v>46</v>
      </c>
      <c r="I9268" t="s">
        <v>58</v>
      </c>
      <c r="J9268" t="s">
        <v>198</v>
      </c>
      <c r="K9268" t="s">
        <v>1363</v>
      </c>
      <c r="L9268">
        <v>1</v>
      </c>
      <c r="M9268" s="1">
        <v>40909</v>
      </c>
      <c r="N9268" s="2">
        <v>40909</v>
      </c>
      <c r="O9268" t="s">
        <v>132</v>
      </c>
      <c r="P9268">
        <v>2012</v>
      </c>
      <c r="Q9268" s="1">
        <v>41052</v>
      </c>
      <c r="R9268" s="1">
        <v>41052</v>
      </c>
      <c r="S9268">
        <v>0</v>
      </c>
      <c r="T9268">
        <v>0</v>
      </c>
      <c r="U9268">
        <v>0</v>
      </c>
      <c r="V9268">
        <v>0</v>
      </c>
      <c r="W9268">
        <v>0</v>
      </c>
      <c r="X9268">
        <v>0</v>
      </c>
      <c r="Y9268">
        <v>0</v>
      </c>
      <c r="Z9268">
        <v>0</v>
      </c>
      <c r="AA9268">
        <v>0</v>
      </c>
      <c r="AB9268">
        <v>0</v>
      </c>
      <c r="AC9268">
        <v>0</v>
      </c>
      <c r="AD9268">
        <v>0</v>
      </c>
      <c r="AE9268">
        <v>0</v>
      </c>
      <c r="AF9268">
        <v>0</v>
      </c>
      <c r="AG9268">
        <v>0</v>
      </c>
      <c r="AH9268">
        <v>0</v>
      </c>
      <c r="AI9268">
        <v>0</v>
      </c>
      <c r="AJ9268">
        <v>0</v>
      </c>
      <c r="AK9268">
        <v>0</v>
      </c>
      <c r="AL9268">
        <v>0</v>
      </c>
      <c r="AM9268">
        <v>0</v>
      </c>
    </row>
    <row r="9269" spans="1:39" x14ac:dyDescent="0.45">
      <c r="A9269" t="s">
        <v>36595</v>
      </c>
      <c r="B9269" t="s">
        <v>36596</v>
      </c>
      <c r="C9269" t="s">
        <v>36597</v>
      </c>
      <c r="D9269" t="s">
        <v>2191</v>
      </c>
      <c r="E9269" t="s">
        <v>2192</v>
      </c>
      <c r="F9269" t="s">
        <v>553</v>
      </c>
      <c r="G9269" t="s">
        <v>57</v>
      </c>
      <c r="H9269" t="s">
        <v>46</v>
      </c>
      <c r="I9269" t="s">
        <v>148</v>
      </c>
      <c r="J9269" t="s">
        <v>149</v>
      </c>
      <c r="K9269" t="s">
        <v>21092</v>
      </c>
      <c r="L9269">
        <v>1</v>
      </c>
      <c r="M9269" s="1">
        <v>33239</v>
      </c>
      <c r="N9269" s="2">
        <v>33239</v>
      </c>
      <c r="O9269" t="s">
        <v>477</v>
      </c>
      <c r="P9269">
        <v>1991</v>
      </c>
      <c r="Q9269" s="1">
        <v>38841</v>
      </c>
      <c r="R9269" s="1">
        <v>38841</v>
      </c>
      <c r="S9269">
        <v>0</v>
      </c>
      <c r="T9269">
        <v>30000000</v>
      </c>
      <c r="U9269">
        <v>0</v>
      </c>
      <c r="V9269">
        <v>0</v>
      </c>
      <c r="W9269">
        <v>0</v>
      </c>
      <c r="X9269">
        <v>0</v>
      </c>
      <c r="Y9269">
        <v>0</v>
      </c>
      <c r="Z9269">
        <v>0</v>
      </c>
      <c r="AA9269">
        <v>0</v>
      </c>
      <c r="AB9269">
        <v>0</v>
      </c>
      <c r="AC9269">
        <v>0</v>
      </c>
      <c r="AD9269">
        <v>0</v>
      </c>
      <c r="AE9269">
        <v>0</v>
      </c>
      <c r="AF9269">
        <v>0</v>
      </c>
      <c r="AG9269">
        <v>0</v>
      </c>
      <c r="AH9269">
        <v>0</v>
      </c>
      <c r="AI9269">
        <v>0</v>
      </c>
      <c r="AJ9269">
        <v>0</v>
      </c>
      <c r="AK9269">
        <v>0</v>
      </c>
      <c r="AL9269">
        <v>0</v>
      </c>
      <c r="AM9269">
        <v>0</v>
      </c>
    </row>
    <row r="9270" spans="1:39" x14ac:dyDescent="0.45">
      <c r="A9270" t="s">
        <v>36598</v>
      </c>
      <c r="B9270" t="s">
        <v>36599</v>
      </c>
      <c r="C9270" t="s">
        <v>36600</v>
      </c>
      <c r="D9270" t="s">
        <v>107</v>
      </c>
      <c r="E9270" t="s">
        <v>108</v>
      </c>
      <c r="F9270" t="s">
        <v>114</v>
      </c>
      <c r="G9270" t="s">
        <v>57</v>
      </c>
      <c r="H9270" t="s">
        <v>46</v>
      </c>
      <c r="I9270" t="s">
        <v>47</v>
      </c>
      <c r="J9270" t="s">
        <v>48</v>
      </c>
      <c r="K9270" t="s">
        <v>49</v>
      </c>
      <c r="L9270">
        <v>1</v>
      </c>
      <c r="Q9270" s="1">
        <v>41154</v>
      </c>
      <c r="R9270" s="1">
        <v>41154</v>
      </c>
      <c r="S9270">
        <v>0</v>
      </c>
      <c r="T9270">
        <v>0</v>
      </c>
      <c r="U9270">
        <v>0</v>
      </c>
      <c r="V9270">
        <v>0</v>
      </c>
      <c r="W9270">
        <v>0</v>
      </c>
      <c r="X9270">
        <v>0</v>
      </c>
      <c r="Y9270">
        <v>0</v>
      </c>
      <c r="Z9270">
        <v>0</v>
      </c>
      <c r="AA9270">
        <v>0</v>
      </c>
      <c r="AB9270">
        <v>0</v>
      </c>
      <c r="AC9270">
        <v>0</v>
      </c>
      <c r="AD9270">
        <v>0</v>
      </c>
      <c r="AE9270">
        <v>0</v>
      </c>
      <c r="AF9270">
        <v>0</v>
      </c>
      <c r="AG9270">
        <v>0</v>
      </c>
      <c r="AH9270">
        <v>0</v>
      </c>
      <c r="AI9270">
        <v>0</v>
      </c>
      <c r="AJ9270">
        <v>0</v>
      </c>
      <c r="AK9270">
        <v>0</v>
      </c>
      <c r="AL9270">
        <v>0</v>
      </c>
      <c r="AM9270">
        <v>0</v>
      </c>
    </row>
    <row r="9271" spans="1:39" x14ac:dyDescent="0.45">
      <c r="A9271" t="s">
        <v>36601</v>
      </c>
      <c r="B9271" t="s">
        <v>36602</v>
      </c>
      <c r="C9271" t="s">
        <v>36603</v>
      </c>
      <c r="D9271" t="s">
        <v>36604</v>
      </c>
      <c r="E9271" t="s">
        <v>17246</v>
      </c>
      <c r="F9271" t="s">
        <v>21555</v>
      </c>
      <c r="G9271" t="s">
        <v>57</v>
      </c>
      <c r="H9271" t="s">
        <v>46</v>
      </c>
      <c r="I9271" t="s">
        <v>81</v>
      </c>
      <c r="J9271" t="s">
        <v>1436</v>
      </c>
      <c r="K9271" t="s">
        <v>1436</v>
      </c>
      <c r="L9271">
        <v>2</v>
      </c>
      <c r="M9271" s="1">
        <v>41000</v>
      </c>
      <c r="N9271" s="2">
        <v>41000</v>
      </c>
      <c r="O9271" t="s">
        <v>50</v>
      </c>
      <c r="P9271">
        <v>2012</v>
      </c>
      <c r="Q9271" s="1">
        <v>41347</v>
      </c>
      <c r="R9271" s="1">
        <v>41728</v>
      </c>
      <c r="S9271">
        <v>0</v>
      </c>
      <c r="T9271">
        <v>1390000</v>
      </c>
      <c r="U9271">
        <v>0</v>
      </c>
      <c r="V9271">
        <v>0</v>
      </c>
      <c r="W9271">
        <v>0</v>
      </c>
      <c r="X9271">
        <v>0</v>
      </c>
      <c r="Y9271">
        <v>1000000</v>
      </c>
      <c r="Z9271">
        <v>0</v>
      </c>
      <c r="AA9271">
        <v>0</v>
      </c>
      <c r="AB9271">
        <v>0</v>
      </c>
      <c r="AC9271">
        <v>0</v>
      </c>
      <c r="AD9271">
        <v>0</v>
      </c>
      <c r="AE9271">
        <v>0</v>
      </c>
      <c r="AF9271">
        <v>1390000</v>
      </c>
      <c r="AG9271">
        <v>0</v>
      </c>
      <c r="AH9271">
        <v>0</v>
      </c>
      <c r="AI9271">
        <v>0</v>
      </c>
      <c r="AJ9271">
        <v>0</v>
      </c>
      <c r="AK9271">
        <v>0</v>
      </c>
      <c r="AL9271">
        <v>0</v>
      </c>
      <c r="AM9271">
        <v>0</v>
      </c>
    </row>
    <row r="9272" spans="1:39" x14ac:dyDescent="0.45">
      <c r="A9272" t="s">
        <v>36605</v>
      </c>
      <c r="B9272" t="s">
        <v>36606</v>
      </c>
      <c r="C9272" t="s">
        <v>36607</v>
      </c>
      <c r="D9272" t="s">
        <v>315</v>
      </c>
      <c r="E9272" t="s">
        <v>316</v>
      </c>
      <c r="F9272" t="s">
        <v>1935</v>
      </c>
      <c r="G9272" t="s">
        <v>45</v>
      </c>
      <c r="H9272" t="s">
        <v>46</v>
      </c>
      <c r="I9272" t="s">
        <v>58</v>
      </c>
      <c r="J9272" t="s">
        <v>198</v>
      </c>
      <c r="K9272" t="s">
        <v>877</v>
      </c>
      <c r="L9272">
        <v>3</v>
      </c>
      <c r="M9272" s="1">
        <v>36281</v>
      </c>
      <c r="N9272" s="2">
        <v>36281</v>
      </c>
      <c r="O9272" t="s">
        <v>2915</v>
      </c>
      <c r="P9272">
        <v>1999</v>
      </c>
      <c r="Q9272" s="1">
        <v>38601</v>
      </c>
      <c r="R9272" s="1">
        <v>41679</v>
      </c>
      <c r="S9272">
        <v>0</v>
      </c>
      <c r="T9272">
        <v>9500000</v>
      </c>
      <c r="U9272">
        <v>0</v>
      </c>
      <c r="V9272">
        <v>0</v>
      </c>
      <c r="W9272">
        <v>0</v>
      </c>
      <c r="X9272">
        <v>2500000</v>
      </c>
      <c r="Y9272">
        <v>0</v>
      </c>
      <c r="Z9272">
        <v>0</v>
      </c>
      <c r="AA9272">
        <v>0</v>
      </c>
      <c r="AB9272">
        <v>0</v>
      </c>
      <c r="AC9272">
        <v>0</v>
      </c>
      <c r="AD9272">
        <v>0</v>
      </c>
      <c r="AE9272">
        <v>0</v>
      </c>
      <c r="AF9272">
        <v>0</v>
      </c>
      <c r="AG9272">
        <v>9500000</v>
      </c>
      <c r="AH9272">
        <v>0</v>
      </c>
      <c r="AI9272">
        <v>0</v>
      </c>
      <c r="AJ9272">
        <v>0</v>
      </c>
      <c r="AK9272">
        <v>0</v>
      </c>
      <c r="AL9272">
        <v>0</v>
      </c>
      <c r="AM9272">
        <v>0</v>
      </c>
    </row>
    <row r="9273" spans="1:39" x14ac:dyDescent="0.45">
      <c r="A9273" t="s">
        <v>36608</v>
      </c>
      <c r="B9273" t="s">
        <v>36609</v>
      </c>
      <c r="C9273" t="s">
        <v>36610</v>
      </c>
      <c r="D9273" t="s">
        <v>36611</v>
      </c>
      <c r="E9273" t="s">
        <v>316</v>
      </c>
      <c r="F9273" t="s">
        <v>114</v>
      </c>
      <c r="G9273" t="s">
        <v>57</v>
      </c>
      <c r="H9273" t="s">
        <v>46</v>
      </c>
      <c r="I9273" t="s">
        <v>81</v>
      </c>
      <c r="J9273" t="s">
        <v>1436</v>
      </c>
      <c r="K9273" t="s">
        <v>1436</v>
      </c>
      <c r="L9273">
        <v>1</v>
      </c>
      <c r="M9273" s="1">
        <v>41000</v>
      </c>
      <c r="N9273" s="2">
        <v>41000</v>
      </c>
      <c r="O9273" t="s">
        <v>50</v>
      </c>
      <c r="P9273">
        <v>2012</v>
      </c>
      <c r="Q9273" s="1">
        <v>41649</v>
      </c>
      <c r="R9273" s="1">
        <v>41649</v>
      </c>
      <c r="S9273">
        <v>0</v>
      </c>
      <c r="T9273">
        <v>0</v>
      </c>
      <c r="U9273">
        <v>0</v>
      </c>
      <c r="V9273">
        <v>0</v>
      </c>
      <c r="W9273">
        <v>0</v>
      </c>
      <c r="X9273">
        <v>0</v>
      </c>
      <c r="Y9273">
        <v>0</v>
      </c>
      <c r="Z9273">
        <v>0</v>
      </c>
      <c r="AA9273">
        <v>0</v>
      </c>
      <c r="AB9273">
        <v>0</v>
      </c>
      <c r="AC9273">
        <v>0</v>
      </c>
      <c r="AD9273">
        <v>0</v>
      </c>
      <c r="AE9273">
        <v>0</v>
      </c>
      <c r="AF9273">
        <v>0</v>
      </c>
      <c r="AG9273">
        <v>0</v>
      </c>
      <c r="AH9273">
        <v>0</v>
      </c>
      <c r="AI9273">
        <v>0</v>
      </c>
      <c r="AJ9273">
        <v>0</v>
      </c>
      <c r="AK9273">
        <v>0</v>
      </c>
      <c r="AL9273">
        <v>0</v>
      </c>
      <c r="AM9273">
        <v>0</v>
      </c>
    </row>
    <row r="9274" spans="1:39" x14ac:dyDescent="0.45">
      <c r="A9274" t="s">
        <v>36612</v>
      </c>
      <c r="B9274" t="s">
        <v>36613</v>
      </c>
      <c r="C9274" t="s">
        <v>36614</v>
      </c>
      <c r="D9274" t="s">
        <v>36615</v>
      </c>
      <c r="E9274" t="s">
        <v>4635</v>
      </c>
      <c r="F9274" t="s">
        <v>4991</v>
      </c>
      <c r="G9274" t="s">
        <v>45</v>
      </c>
      <c r="H9274" t="s">
        <v>46</v>
      </c>
      <c r="I9274" t="s">
        <v>299</v>
      </c>
      <c r="J9274" t="s">
        <v>300</v>
      </c>
      <c r="K9274" t="s">
        <v>300</v>
      </c>
      <c r="L9274">
        <v>2</v>
      </c>
      <c r="M9274" s="1">
        <v>40544</v>
      </c>
      <c r="N9274" s="2">
        <v>40544</v>
      </c>
      <c r="O9274" t="s">
        <v>528</v>
      </c>
      <c r="P9274">
        <v>2011</v>
      </c>
      <c r="Q9274" s="1">
        <v>40603</v>
      </c>
      <c r="R9274" s="1">
        <v>41091</v>
      </c>
      <c r="S9274">
        <v>2350000</v>
      </c>
      <c r="T9274">
        <v>0</v>
      </c>
      <c r="U9274">
        <v>0</v>
      </c>
      <c r="V9274">
        <v>0</v>
      </c>
      <c r="W9274">
        <v>0</v>
      </c>
      <c r="X9274">
        <v>0</v>
      </c>
      <c r="Y9274">
        <v>0</v>
      </c>
      <c r="Z9274">
        <v>0</v>
      </c>
      <c r="AA9274">
        <v>0</v>
      </c>
      <c r="AB9274">
        <v>0</v>
      </c>
      <c r="AC9274">
        <v>0</v>
      </c>
      <c r="AD9274">
        <v>0</v>
      </c>
      <c r="AE9274">
        <v>0</v>
      </c>
      <c r="AF9274">
        <v>0</v>
      </c>
      <c r="AG9274">
        <v>0</v>
      </c>
      <c r="AH9274">
        <v>0</v>
      </c>
      <c r="AI9274">
        <v>0</v>
      </c>
      <c r="AJ9274">
        <v>0</v>
      </c>
      <c r="AK9274">
        <v>0</v>
      </c>
      <c r="AL9274">
        <v>0</v>
      </c>
      <c r="AM9274">
        <v>0</v>
      </c>
    </row>
    <row r="9275" spans="1:39" x14ac:dyDescent="0.45">
      <c r="A9275" t="s">
        <v>36616</v>
      </c>
      <c r="B9275" t="s">
        <v>36617</v>
      </c>
      <c r="C9275" t="s">
        <v>36618</v>
      </c>
      <c r="D9275" t="s">
        <v>88</v>
      </c>
      <c r="E9275" t="s">
        <v>89</v>
      </c>
      <c r="F9275" t="s">
        <v>36619</v>
      </c>
      <c r="G9275" t="s">
        <v>57</v>
      </c>
      <c r="H9275" t="s">
        <v>46</v>
      </c>
      <c r="I9275" t="s">
        <v>148</v>
      </c>
      <c r="J9275" t="s">
        <v>149</v>
      </c>
      <c r="K9275" t="s">
        <v>7727</v>
      </c>
      <c r="L9275">
        <v>1</v>
      </c>
      <c r="M9275" s="1">
        <v>37257</v>
      </c>
      <c r="N9275" s="2">
        <v>37257</v>
      </c>
      <c r="O9275" t="s">
        <v>554</v>
      </c>
      <c r="P9275">
        <v>2002</v>
      </c>
      <c r="Q9275" s="1">
        <v>41549</v>
      </c>
      <c r="R9275" s="1">
        <v>41549</v>
      </c>
      <c r="S9275">
        <v>752161</v>
      </c>
      <c r="T9275">
        <v>0</v>
      </c>
      <c r="U9275">
        <v>0</v>
      </c>
      <c r="V9275">
        <v>0</v>
      </c>
      <c r="W9275">
        <v>0</v>
      </c>
      <c r="X9275">
        <v>0</v>
      </c>
      <c r="Y9275">
        <v>0</v>
      </c>
      <c r="Z9275">
        <v>0</v>
      </c>
      <c r="AA9275">
        <v>0</v>
      </c>
      <c r="AB9275">
        <v>0</v>
      </c>
      <c r="AC9275">
        <v>0</v>
      </c>
      <c r="AD9275">
        <v>0</v>
      </c>
      <c r="AE9275">
        <v>0</v>
      </c>
      <c r="AF9275">
        <v>0</v>
      </c>
      <c r="AG9275">
        <v>0</v>
      </c>
      <c r="AH9275">
        <v>0</v>
      </c>
      <c r="AI9275">
        <v>0</v>
      </c>
      <c r="AJ9275">
        <v>0</v>
      </c>
      <c r="AK9275">
        <v>0</v>
      </c>
      <c r="AL9275">
        <v>0</v>
      </c>
      <c r="AM9275">
        <v>0</v>
      </c>
    </row>
    <row r="9276" spans="1:39" x14ac:dyDescent="0.45">
      <c r="A9276" t="s">
        <v>36620</v>
      </c>
      <c r="B9276" t="s">
        <v>36621</v>
      </c>
      <c r="C9276" t="s">
        <v>36622</v>
      </c>
      <c r="D9276" t="s">
        <v>88</v>
      </c>
      <c r="E9276" t="s">
        <v>89</v>
      </c>
      <c r="F9276" t="s">
        <v>36623</v>
      </c>
      <c r="G9276" t="s">
        <v>57</v>
      </c>
      <c r="H9276" t="s">
        <v>46</v>
      </c>
      <c r="I9276" t="s">
        <v>178</v>
      </c>
      <c r="J9276" t="s">
        <v>179</v>
      </c>
      <c r="K9276" t="s">
        <v>2907</v>
      </c>
      <c r="L9276">
        <v>4</v>
      </c>
      <c r="M9276" s="1">
        <v>39172</v>
      </c>
      <c r="N9276" s="2">
        <v>39142</v>
      </c>
      <c r="O9276" t="s">
        <v>110</v>
      </c>
      <c r="P9276">
        <v>2007</v>
      </c>
      <c r="Q9276" s="1">
        <v>39188</v>
      </c>
      <c r="R9276" s="1">
        <v>41129</v>
      </c>
      <c r="S9276">
        <v>1000000</v>
      </c>
      <c r="T9276">
        <v>4263456</v>
      </c>
      <c r="U9276">
        <v>0</v>
      </c>
      <c r="V9276">
        <v>0</v>
      </c>
      <c r="W9276">
        <v>3532054</v>
      </c>
      <c r="X9276">
        <v>0</v>
      </c>
      <c r="Y9276">
        <v>0</v>
      </c>
      <c r="Z9276">
        <v>0</v>
      </c>
      <c r="AA9276">
        <v>0</v>
      </c>
      <c r="AB9276">
        <v>0</v>
      </c>
      <c r="AC9276">
        <v>0</v>
      </c>
      <c r="AD9276">
        <v>0</v>
      </c>
      <c r="AE9276">
        <v>0</v>
      </c>
      <c r="AF9276">
        <v>0</v>
      </c>
      <c r="AG9276">
        <v>3713456</v>
      </c>
      <c r="AH9276">
        <v>550000</v>
      </c>
      <c r="AI9276">
        <v>0</v>
      </c>
      <c r="AJ9276">
        <v>0</v>
      </c>
      <c r="AK9276">
        <v>0</v>
      </c>
      <c r="AL9276">
        <v>0</v>
      </c>
      <c r="AM9276">
        <v>0</v>
      </c>
    </row>
    <row r="9277" spans="1:39" x14ac:dyDescent="0.45">
      <c r="A9277" t="s">
        <v>36624</v>
      </c>
      <c r="B9277" t="s">
        <v>36625</v>
      </c>
      <c r="C9277" t="s">
        <v>36626</v>
      </c>
      <c r="D9277" t="s">
        <v>88</v>
      </c>
      <c r="E9277" t="s">
        <v>89</v>
      </c>
      <c r="F9277" t="s">
        <v>846</v>
      </c>
      <c r="G9277" t="s">
        <v>57</v>
      </c>
      <c r="H9277" t="s">
        <v>379</v>
      </c>
      <c r="J9277" t="s">
        <v>1200</v>
      </c>
      <c r="K9277" t="s">
        <v>1200</v>
      </c>
      <c r="L9277">
        <v>1</v>
      </c>
      <c r="M9277" s="1">
        <v>40909</v>
      </c>
      <c r="N9277" s="2">
        <v>40909</v>
      </c>
      <c r="O9277" t="s">
        <v>132</v>
      </c>
      <c r="P9277">
        <v>2012</v>
      </c>
      <c r="Q9277" s="1">
        <v>41940</v>
      </c>
      <c r="R9277" s="1">
        <v>41940</v>
      </c>
      <c r="S9277">
        <v>1000000</v>
      </c>
      <c r="T9277">
        <v>0</v>
      </c>
      <c r="U9277">
        <v>0</v>
      </c>
      <c r="V9277">
        <v>0</v>
      </c>
      <c r="W9277">
        <v>0</v>
      </c>
      <c r="X9277">
        <v>0</v>
      </c>
      <c r="Y9277">
        <v>0</v>
      </c>
      <c r="Z9277">
        <v>0</v>
      </c>
      <c r="AA9277">
        <v>0</v>
      </c>
      <c r="AB9277">
        <v>0</v>
      </c>
      <c r="AC9277">
        <v>0</v>
      </c>
      <c r="AD9277">
        <v>0</v>
      </c>
      <c r="AE9277">
        <v>0</v>
      </c>
      <c r="AF9277">
        <v>0</v>
      </c>
      <c r="AG9277">
        <v>0</v>
      </c>
      <c r="AH9277">
        <v>0</v>
      </c>
      <c r="AI9277">
        <v>0</v>
      </c>
      <c r="AJ9277">
        <v>0</v>
      </c>
      <c r="AK9277">
        <v>0</v>
      </c>
      <c r="AL9277">
        <v>0</v>
      </c>
      <c r="AM9277">
        <v>0</v>
      </c>
    </row>
    <row r="9278" spans="1:39" x14ac:dyDescent="0.45">
      <c r="A9278" t="s">
        <v>36627</v>
      </c>
      <c r="B9278" t="s">
        <v>36628</v>
      </c>
      <c r="C9278" t="s">
        <v>36629</v>
      </c>
      <c r="F9278" t="s">
        <v>36630</v>
      </c>
      <c r="G9278" t="s">
        <v>45</v>
      </c>
      <c r="H9278" t="s">
        <v>46</v>
      </c>
      <c r="I9278" t="s">
        <v>58</v>
      </c>
      <c r="J9278" t="s">
        <v>198</v>
      </c>
      <c r="K9278" t="s">
        <v>199</v>
      </c>
      <c r="L9278">
        <v>1</v>
      </c>
      <c r="M9278" s="1">
        <v>39448</v>
      </c>
      <c r="N9278" s="2">
        <v>39448</v>
      </c>
      <c r="O9278" t="s">
        <v>181</v>
      </c>
      <c r="P9278">
        <v>2008</v>
      </c>
      <c r="Q9278" s="1">
        <v>40647</v>
      </c>
      <c r="R9278" s="1">
        <v>40647</v>
      </c>
      <c r="S9278">
        <v>0</v>
      </c>
      <c r="T9278">
        <v>1564572</v>
      </c>
      <c r="U9278">
        <v>0</v>
      </c>
      <c r="V9278">
        <v>0</v>
      </c>
      <c r="W9278">
        <v>0</v>
      </c>
      <c r="X9278">
        <v>0</v>
      </c>
      <c r="Y9278">
        <v>0</v>
      </c>
      <c r="Z9278">
        <v>0</v>
      </c>
      <c r="AA9278">
        <v>0</v>
      </c>
      <c r="AB9278">
        <v>0</v>
      </c>
      <c r="AC9278">
        <v>0</v>
      </c>
      <c r="AD9278">
        <v>0</v>
      </c>
      <c r="AE9278">
        <v>0</v>
      </c>
      <c r="AF9278">
        <v>0</v>
      </c>
      <c r="AG9278">
        <v>0</v>
      </c>
      <c r="AH9278">
        <v>0</v>
      </c>
      <c r="AI9278">
        <v>0</v>
      </c>
      <c r="AJ9278">
        <v>0</v>
      </c>
      <c r="AK9278">
        <v>0</v>
      </c>
      <c r="AL9278">
        <v>0</v>
      </c>
      <c r="AM9278">
        <v>0</v>
      </c>
    </row>
    <row r="9279" spans="1:39" x14ac:dyDescent="0.45">
      <c r="A9279" t="s">
        <v>36631</v>
      </c>
      <c r="B9279" t="s">
        <v>36632</v>
      </c>
      <c r="C9279" t="s">
        <v>36629</v>
      </c>
      <c r="F9279" t="s">
        <v>36633</v>
      </c>
      <c r="G9279" t="s">
        <v>57</v>
      </c>
      <c r="H9279" t="s">
        <v>46</v>
      </c>
      <c r="I9279" t="s">
        <v>58</v>
      </c>
      <c r="J9279" t="s">
        <v>5974</v>
      </c>
      <c r="K9279" t="s">
        <v>11395</v>
      </c>
      <c r="L9279">
        <v>1</v>
      </c>
      <c r="Q9279" s="1">
        <v>40581</v>
      </c>
      <c r="R9279" s="1">
        <v>40581</v>
      </c>
      <c r="S9279">
        <v>0</v>
      </c>
      <c r="T9279">
        <v>585197</v>
      </c>
      <c r="U9279">
        <v>0</v>
      </c>
      <c r="V9279">
        <v>0</v>
      </c>
      <c r="W9279">
        <v>0</v>
      </c>
      <c r="X9279">
        <v>0</v>
      </c>
      <c r="Y9279">
        <v>0</v>
      </c>
      <c r="Z9279">
        <v>0</v>
      </c>
      <c r="AA9279">
        <v>0</v>
      </c>
      <c r="AB9279">
        <v>0</v>
      </c>
      <c r="AC9279">
        <v>0</v>
      </c>
      <c r="AD9279">
        <v>0</v>
      </c>
      <c r="AE9279">
        <v>0</v>
      </c>
      <c r="AF9279">
        <v>0</v>
      </c>
      <c r="AG9279">
        <v>0</v>
      </c>
      <c r="AH9279">
        <v>0</v>
      </c>
      <c r="AI9279">
        <v>0</v>
      </c>
      <c r="AJ9279">
        <v>0</v>
      </c>
      <c r="AK9279">
        <v>0</v>
      </c>
      <c r="AL9279">
        <v>0</v>
      </c>
      <c r="AM9279">
        <v>0</v>
      </c>
    </row>
    <row r="9280" spans="1:39" x14ac:dyDescent="0.45">
      <c r="A9280" t="s">
        <v>36634</v>
      </c>
      <c r="B9280" t="s">
        <v>36635</v>
      </c>
      <c r="C9280" t="s">
        <v>36636</v>
      </c>
      <c r="D9280" t="s">
        <v>36637</v>
      </c>
      <c r="E9280" t="s">
        <v>89</v>
      </c>
      <c r="F9280" t="s">
        <v>36638</v>
      </c>
      <c r="G9280" t="s">
        <v>57</v>
      </c>
      <c r="H9280" t="s">
        <v>503</v>
      </c>
      <c r="J9280" t="s">
        <v>504</v>
      </c>
      <c r="K9280" t="s">
        <v>504</v>
      </c>
      <c r="L9280">
        <v>3</v>
      </c>
      <c r="M9280" s="1">
        <v>41066</v>
      </c>
      <c r="N9280" s="2">
        <v>41061</v>
      </c>
      <c r="O9280" t="s">
        <v>50</v>
      </c>
      <c r="P9280">
        <v>2012</v>
      </c>
      <c r="Q9280" s="1">
        <v>41326</v>
      </c>
      <c r="R9280" s="1">
        <v>41555</v>
      </c>
      <c r="S9280">
        <v>143000</v>
      </c>
      <c r="T9280">
        <v>0</v>
      </c>
      <c r="U9280">
        <v>0</v>
      </c>
      <c r="V9280">
        <v>0</v>
      </c>
      <c r="W9280">
        <v>0</v>
      </c>
      <c r="X9280">
        <v>0</v>
      </c>
      <c r="Y9280">
        <v>0</v>
      </c>
      <c r="Z9280">
        <v>0</v>
      </c>
      <c r="AA9280">
        <v>0</v>
      </c>
      <c r="AB9280">
        <v>0</v>
      </c>
      <c r="AC9280">
        <v>0</v>
      </c>
      <c r="AD9280">
        <v>0</v>
      </c>
      <c r="AE9280">
        <v>0</v>
      </c>
      <c r="AF9280">
        <v>0</v>
      </c>
      <c r="AG9280">
        <v>0</v>
      </c>
      <c r="AH9280">
        <v>0</v>
      </c>
      <c r="AI9280">
        <v>0</v>
      </c>
      <c r="AJ9280">
        <v>0</v>
      </c>
      <c r="AK9280">
        <v>0</v>
      </c>
      <c r="AL9280">
        <v>0</v>
      </c>
      <c r="AM9280">
        <v>0</v>
      </c>
    </row>
    <row r="9281" spans="1:39" x14ac:dyDescent="0.45">
      <c r="A9281" t="s">
        <v>36639</v>
      </c>
      <c r="B9281" t="s">
        <v>36640</v>
      </c>
      <c r="C9281" t="s">
        <v>36641</v>
      </c>
      <c r="D9281" t="s">
        <v>107</v>
      </c>
      <c r="E9281" t="s">
        <v>108</v>
      </c>
      <c r="F9281" t="s">
        <v>109</v>
      </c>
      <c r="G9281" t="s">
        <v>101</v>
      </c>
      <c r="H9281" t="s">
        <v>46</v>
      </c>
      <c r="I9281" t="s">
        <v>2353</v>
      </c>
      <c r="J9281" t="s">
        <v>7000</v>
      </c>
      <c r="K9281" t="s">
        <v>2543</v>
      </c>
      <c r="L9281">
        <v>1</v>
      </c>
      <c r="Q9281" s="1">
        <v>39083</v>
      </c>
      <c r="R9281" s="1">
        <v>39083</v>
      </c>
      <c r="S9281">
        <v>0</v>
      </c>
      <c r="T9281">
        <v>2000000</v>
      </c>
      <c r="U9281">
        <v>0</v>
      </c>
      <c r="V9281">
        <v>0</v>
      </c>
      <c r="W9281">
        <v>0</v>
      </c>
      <c r="X9281">
        <v>0</v>
      </c>
      <c r="Y9281">
        <v>0</v>
      </c>
      <c r="Z9281">
        <v>0</v>
      </c>
      <c r="AA9281">
        <v>0</v>
      </c>
      <c r="AB9281">
        <v>0</v>
      </c>
      <c r="AC9281">
        <v>0</v>
      </c>
      <c r="AD9281">
        <v>0</v>
      </c>
      <c r="AE9281">
        <v>0</v>
      </c>
      <c r="AF9281">
        <v>2000000</v>
      </c>
      <c r="AG9281">
        <v>0</v>
      </c>
      <c r="AH9281">
        <v>0</v>
      </c>
      <c r="AI9281">
        <v>0</v>
      </c>
      <c r="AJ9281">
        <v>0</v>
      </c>
      <c r="AK9281">
        <v>0</v>
      </c>
      <c r="AL9281">
        <v>0</v>
      </c>
      <c r="AM9281">
        <v>0</v>
      </c>
    </row>
    <row r="9282" spans="1:39" x14ac:dyDescent="0.45">
      <c r="A9282" t="s">
        <v>36642</v>
      </c>
      <c r="B9282" t="s">
        <v>36643</v>
      </c>
      <c r="C9282" t="s">
        <v>36644</v>
      </c>
      <c r="D9282" t="s">
        <v>36645</v>
      </c>
      <c r="E9282" t="s">
        <v>99</v>
      </c>
      <c r="F9282" t="s">
        <v>36646</v>
      </c>
      <c r="G9282" t="s">
        <v>57</v>
      </c>
      <c r="H9282" t="s">
        <v>46</v>
      </c>
      <c r="I9282" t="s">
        <v>58</v>
      </c>
      <c r="J9282" t="s">
        <v>198</v>
      </c>
      <c r="K9282" t="s">
        <v>833</v>
      </c>
      <c r="L9282">
        <v>3</v>
      </c>
      <c r="M9282" s="1">
        <v>38353</v>
      </c>
      <c r="N9282" s="2">
        <v>38353</v>
      </c>
      <c r="O9282" t="s">
        <v>464</v>
      </c>
      <c r="P9282">
        <v>2005</v>
      </c>
      <c r="Q9282" s="1">
        <v>39479</v>
      </c>
      <c r="R9282" s="1">
        <v>40833</v>
      </c>
      <c r="S9282">
        <v>0</v>
      </c>
      <c r="T9282">
        <v>7800000</v>
      </c>
      <c r="U9282">
        <v>0</v>
      </c>
      <c r="V9282">
        <v>0</v>
      </c>
      <c r="W9282">
        <v>0</v>
      </c>
      <c r="X9282">
        <v>4397674</v>
      </c>
      <c r="Y9282">
        <v>0</v>
      </c>
      <c r="Z9282">
        <v>0</v>
      </c>
      <c r="AA9282">
        <v>0</v>
      </c>
      <c r="AB9282">
        <v>0</v>
      </c>
      <c r="AC9282">
        <v>0</v>
      </c>
      <c r="AD9282">
        <v>0</v>
      </c>
      <c r="AE9282">
        <v>0</v>
      </c>
      <c r="AF9282">
        <v>0</v>
      </c>
      <c r="AG9282">
        <v>7800000</v>
      </c>
      <c r="AH9282">
        <v>0</v>
      </c>
      <c r="AI9282">
        <v>0</v>
      </c>
      <c r="AJ9282">
        <v>0</v>
      </c>
      <c r="AK9282">
        <v>0</v>
      </c>
      <c r="AL9282">
        <v>0</v>
      </c>
      <c r="AM9282">
        <v>0</v>
      </c>
    </row>
    <row r="9283" spans="1:39" x14ac:dyDescent="0.45">
      <c r="A9283" t="s">
        <v>36647</v>
      </c>
      <c r="B9283" t="s">
        <v>36648</v>
      </c>
      <c r="C9283" t="s">
        <v>36649</v>
      </c>
      <c r="D9283" t="s">
        <v>315</v>
      </c>
      <c r="E9283" t="s">
        <v>316</v>
      </c>
      <c r="F9283" t="s">
        <v>18690</v>
      </c>
      <c r="G9283" t="s">
        <v>57</v>
      </c>
      <c r="H9283" t="s">
        <v>192</v>
      </c>
      <c r="J9283" t="s">
        <v>36650</v>
      </c>
      <c r="K9283" t="s">
        <v>36650</v>
      </c>
      <c r="L9283">
        <v>1</v>
      </c>
      <c r="M9283" s="1">
        <v>38353</v>
      </c>
      <c r="N9283" s="2">
        <v>38353</v>
      </c>
      <c r="O9283" t="s">
        <v>464</v>
      </c>
      <c r="P9283">
        <v>2005</v>
      </c>
      <c r="Q9283" s="1">
        <v>38575</v>
      </c>
      <c r="R9283" s="1">
        <v>38575</v>
      </c>
      <c r="S9283">
        <v>0</v>
      </c>
      <c r="T9283">
        <v>8400000</v>
      </c>
      <c r="U9283">
        <v>0</v>
      </c>
      <c r="V9283">
        <v>0</v>
      </c>
      <c r="W9283">
        <v>0</v>
      </c>
      <c r="X9283">
        <v>0</v>
      </c>
      <c r="Y9283">
        <v>0</v>
      </c>
      <c r="Z9283">
        <v>0</v>
      </c>
      <c r="AA9283">
        <v>0</v>
      </c>
      <c r="AB9283">
        <v>0</v>
      </c>
      <c r="AC9283">
        <v>0</v>
      </c>
      <c r="AD9283">
        <v>0</v>
      </c>
      <c r="AE9283">
        <v>0</v>
      </c>
      <c r="AF9283">
        <v>8400000</v>
      </c>
      <c r="AG9283">
        <v>0</v>
      </c>
      <c r="AH9283">
        <v>0</v>
      </c>
      <c r="AI9283">
        <v>0</v>
      </c>
      <c r="AJ9283">
        <v>0</v>
      </c>
      <c r="AK9283">
        <v>0</v>
      </c>
      <c r="AL9283">
        <v>0</v>
      </c>
      <c r="AM9283">
        <v>0</v>
      </c>
    </row>
    <row r="9284" spans="1:39" x14ac:dyDescent="0.45">
      <c r="A9284" t="s">
        <v>36651</v>
      </c>
      <c r="B9284" t="s">
        <v>36652</v>
      </c>
      <c r="C9284" t="s">
        <v>36653</v>
      </c>
      <c r="D9284" t="s">
        <v>36654</v>
      </c>
      <c r="E9284" t="s">
        <v>3935</v>
      </c>
      <c r="F9284" t="s">
        <v>36655</v>
      </c>
      <c r="G9284" t="s">
        <v>57</v>
      </c>
      <c r="H9284" t="s">
        <v>887</v>
      </c>
      <c r="J9284" t="s">
        <v>2017</v>
      </c>
      <c r="K9284" t="s">
        <v>2017</v>
      </c>
      <c r="L9284">
        <v>2</v>
      </c>
      <c r="M9284" s="1">
        <v>41183</v>
      </c>
      <c r="N9284" s="2">
        <v>41183</v>
      </c>
      <c r="O9284" t="s">
        <v>67</v>
      </c>
      <c r="P9284">
        <v>2012</v>
      </c>
      <c r="Q9284" s="1">
        <v>41183</v>
      </c>
      <c r="R9284" s="1">
        <v>41882</v>
      </c>
      <c r="S9284">
        <v>298342</v>
      </c>
      <c r="T9284">
        <v>0</v>
      </c>
      <c r="U9284">
        <v>0</v>
      </c>
      <c r="V9284">
        <v>0</v>
      </c>
      <c r="W9284">
        <v>0</v>
      </c>
      <c r="X9284">
        <v>0</v>
      </c>
      <c r="Y9284">
        <v>953028</v>
      </c>
      <c r="Z9284">
        <v>0</v>
      </c>
      <c r="AA9284">
        <v>0</v>
      </c>
      <c r="AB9284">
        <v>0</v>
      </c>
      <c r="AC9284">
        <v>0</v>
      </c>
      <c r="AD9284">
        <v>0</v>
      </c>
      <c r="AE9284">
        <v>0</v>
      </c>
      <c r="AF9284">
        <v>0</v>
      </c>
      <c r="AG9284">
        <v>0</v>
      </c>
      <c r="AH9284">
        <v>0</v>
      </c>
      <c r="AI9284">
        <v>0</v>
      </c>
      <c r="AJ9284">
        <v>0</v>
      </c>
      <c r="AK9284">
        <v>0</v>
      </c>
      <c r="AL9284">
        <v>0</v>
      </c>
      <c r="AM9284">
        <v>0</v>
      </c>
    </row>
    <row r="9285" spans="1:39" x14ac:dyDescent="0.45">
      <c r="A9285" t="s">
        <v>36656</v>
      </c>
      <c r="B9285" t="s">
        <v>36657</v>
      </c>
      <c r="C9285" t="s">
        <v>36658</v>
      </c>
      <c r="D9285" t="s">
        <v>12090</v>
      </c>
      <c r="E9285" t="s">
        <v>343</v>
      </c>
      <c r="F9285" s="3">
        <v>25000</v>
      </c>
      <c r="G9285" t="s">
        <v>57</v>
      </c>
      <c r="H9285" t="s">
        <v>46</v>
      </c>
      <c r="I9285" t="s">
        <v>2759</v>
      </c>
      <c r="J9285" t="s">
        <v>2760</v>
      </c>
      <c r="K9285" t="s">
        <v>3031</v>
      </c>
      <c r="L9285">
        <v>1</v>
      </c>
      <c r="M9285" s="1">
        <v>40909</v>
      </c>
      <c r="N9285" s="2">
        <v>40909</v>
      </c>
      <c r="O9285" t="s">
        <v>132</v>
      </c>
      <c r="P9285">
        <v>2012</v>
      </c>
      <c r="Q9285" s="1">
        <v>41275</v>
      </c>
      <c r="R9285" s="1">
        <v>41275</v>
      </c>
      <c r="S9285">
        <v>25000</v>
      </c>
      <c r="T9285">
        <v>0</v>
      </c>
      <c r="U9285">
        <v>0</v>
      </c>
      <c r="V9285">
        <v>0</v>
      </c>
      <c r="W9285">
        <v>0</v>
      </c>
      <c r="X9285">
        <v>0</v>
      </c>
      <c r="Y9285">
        <v>0</v>
      </c>
      <c r="Z9285">
        <v>0</v>
      </c>
      <c r="AA9285">
        <v>0</v>
      </c>
      <c r="AB9285">
        <v>0</v>
      </c>
      <c r="AC9285">
        <v>0</v>
      </c>
      <c r="AD9285">
        <v>0</v>
      </c>
      <c r="AE9285">
        <v>0</v>
      </c>
      <c r="AF9285">
        <v>0</v>
      </c>
      <c r="AG9285">
        <v>0</v>
      </c>
      <c r="AH9285">
        <v>0</v>
      </c>
      <c r="AI9285">
        <v>0</v>
      </c>
      <c r="AJ9285">
        <v>0</v>
      </c>
      <c r="AK9285">
        <v>0</v>
      </c>
      <c r="AL9285">
        <v>0</v>
      </c>
      <c r="AM9285">
        <v>0</v>
      </c>
    </row>
    <row r="9286" spans="1:39" x14ac:dyDescent="0.45">
      <c r="A9286" t="s">
        <v>36659</v>
      </c>
      <c r="B9286" t="s">
        <v>36660</v>
      </c>
      <c r="C9286" t="s">
        <v>36661</v>
      </c>
      <c r="D9286" t="s">
        <v>36662</v>
      </c>
      <c r="E9286" t="s">
        <v>12455</v>
      </c>
      <c r="F9286" t="s">
        <v>36663</v>
      </c>
      <c r="G9286" t="s">
        <v>57</v>
      </c>
      <c r="H9286" t="s">
        <v>46</v>
      </c>
      <c r="I9286" t="s">
        <v>58</v>
      </c>
      <c r="J9286" t="s">
        <v>59</v>
      </c>
      <c r="K9286" t="s">
        <v>414</v>
      </c>
      <c r="L9286">
        <v>2</v>
      </c>
      <c r="M9286" s="1">
        <v>39753</v>
      </c>
      <c r="N9286" s="2">
        <v>39753</v>
      </c>
      <c r="O9286" t="s">
        <v>872</v>
      </c>
      <c r="P9286">
        <v>2008</v>
      </c>
      <c r="Q9286" s="1">
        <v>39873</v>
      </c>
      <c r="R9286" s="1">
        <v>40339</v>
      </c>
      <c r="S9286">
        <v>0</v>
      </c>
      <c r="T9286">
        <v>6580000</v>
      </c>
      <c r="U9286">
        <v>0</v>
      </c>
      <c r="V9286">
        <v>0</v>
      </c>
      <c r="W9286">
        <v>0</v>
      </c>
      <c r="X9286">
        <v>0</v>
      </c>
      <c r="Y9286">
        <v>0</v>
      </c>
      <c r="Z9286">
        <v>0</v>
      </c>
      <c r="AA9286">
        <v>0</v>
      </c>
      <c r="AB9286">
        <v>0</v>
      </c>
      <c r="AC9286">
        <v>0</v>
      </c>
      <c r="AD9286">
        <v>0</v>
      </c>
      <c r="AE9286">
        <v>0</v>
      </c>
      <c r="AF9286">
        <v>1850000</v>
      </c>
      <c r="AG9286">
        <v>0</v>
      </c>
      <c r="AH9286">
        <v>0</v>
      </c>
      <c r="AI9286">
        <v>0</v>
      </c>
      <c r="AJ9286">
        <v>0</v>
      </c>
      <c r="AK9286">
        <v>0</v>
      </c>
      <c r="AL9286">
        <v>0</v>
      </c>
      <c r="AM9286">
        <v>0</v>
      </c>
    </row>
    <row r="9287" spans="1:39" x14ac:dyDescent="0.45">
      <c r="A9287" t="s">
        <v>36664</v>
      </c>
      <c r="B9287" t="s">
        <v>36665</v>
      </c>
      <c r="C9287" t="s">
        <v>36666</v>
      </c>
      <c r="D9287" t="s">
        <v>36667</v>
      </c>
      <c r="E9287" t="s">
        <v>14919</v>
      </c>
      <c r="F9287" t="s">
        <v>7310</v>
      </c>
      <c r="G9287" t="s">
        <v>57</v>
      </c>
      <c r="H9287" t="s">
        <v>46</v>
      </c>
      <c r="I9287" t="s">
        <v>526</v>
      </c>
      <c r="J9287" t="s">
        <v>1041</v>
      </c>
      <c r="K9287" t="s">
        <v>1041</v>
      </c>
      <c r="L9287">
        <v>2</v>
      </c>
      <c r="M9287" s="1">
        <v>41426</v>
      </c>
      <c r="N9287" s="2">
        <v>41426</v>
      </c>
      <c r="O9287" t="s">
        <v>439</v>
      </c>
      <c r="P9287">
        <v>2013</v>
      </c>
      <c r="Q9287" s="1">
        <v>41438</v>
      </c>
      <c r="R9287" s="1">
        <v>41715</v>
      </c>
      <c r="S9287">
        <v>25000</v>
      </c>
      <c r="T9287">
        <v>0</v>
      </c>
      <c r="U9287">
        <v>0</v>
      </c>
      <c r="V9287">
        <v>0</v>
      </c>
      <c r="W9287">
        <v>100000</v>
      </c>
      <c r="X9287">
        <v>0</v>
      </c>
      <c r="Y9287">
        <v>0</v>
      </c>
      <c r="Z9287">
        <v>0</v>
      </c>
      <c r="AA9287">
        <v>0</v>
      </c>
      <c r="AB9287">
        <v>0</v>
      </c>
      <c r="AC9287">
        <v>0</v>
      </c>
      <c r="AD9287">
        <v>0</v>
      </c>
      <c r="AE9287">
        <v>0</v>
      </c>
      <c r="AF9287">
        <v>0</v>
      </c>
      <c r="AG9287">
        <v>0</v>
      </c>
      <c r="AH9287">
        <v>0</v>
      </c>
      <c r="AI9287">
        <v>0</v>
      </c>
      <c r="AJ9287">
        <v>0</v>
      </c>
      <c r="AK9287">
        <v>0</v>
      </c>
      <c r="AL9287">
        <v>0</v>
      </c>
      <c r="AM9287">
        <v>0</v>
      </c>
    </row>
    <row r="9288" spans="1:39" x14ac:dyDescent="0.45">
      <c r="A9288" t="s">
        <v>36668</v>
      </c>
      <c r="B9288" t="s">
        <v>36669</v>
      </c>
      <c r="C9288" t="s">
        <v>36670</v>
      </c>
      <c r="D9288" t="s">
        <v>88</v>
      </c>
      <c r="E9288" t="s">
        <v>89</v>
      </c>
      <c r="F9288" t="s">
        <v>114</v>
      </c>
      <c r="G9288" t="s">
        <v>57</v>
      </c>
      <c r="H9288" t="s">
        <v>46</v>
      </c>
      <c r="I9288" t="s">
        <v>58</v>
      </c>
      <c r="J9288" t="s">
        <v>198</v>
      </c>
      <c r="K9288" t="s">
        <v>731</v>
      </c>
      <c r="L9288">
        <v>1</v>
      </c>
      <c r="M9288" s="1">
        <v>41061</v>
      </c>
      <c r="N9288" s="2">
        <v>41061</v>
      </c>
      <c r="O9288" t="s">
        <v>50</v>
      </c>
      <c r="P9288">
        <v>2012</v>
      </c>
      <c r="Q9288" s="1">
        <v>41122</v>
      </c>
      <c r="R9288" s="1">
        <v>41122</v>
      </c>
      <c r="S9288">
        <v>0</v>
      </c>
      <c r="T9288">
        <v>0</v>
      </c>
      <c r="U9288">
        <v>0</v>
      </c>
      <c r="V9288">
        <v>0</v>
      </c>
      <c r="W9288">
        <v>0</v>
      </c>
      <c r="X9288">
        <v>0</v>
      </c>
      <c r="Y9288">
        <v>0</v>
      </c>
      <c r="Z9288">
        <v>0</v>
      </c>
      <c r="AA9288">
        <v>0</v>
      </c>
      <c r="AB9288">
        <v>0</v>
      </c>
      <c r="AC9288">
        <v>0</v>
      </c>
      <c r="AD9288">
        <v>0</v>
      </c>
      <c r="AE9288">
        <v>0</v>
      </c>
      <c r="AF9288">
        <v>0</v>
      </c>
      <c r="AG9288">
        <v>0</v>
      </c>
      <c r="AH9288">
        <v>0</v>
      </c>
      <c r="AI9288">
        <v>0</v>
      </c>
      <c r="AJ9288">
        <v>0</v>
      </c>
      <c r="AK9288">
        <v>0</v>
      </c>
      <c r="AL9288">
        <v>0</v>
      </c>
      <c r="AM9288">
        <v>0</v>
      </c>
    </row>
    <row r="9289" spans="1:39" x14ac:dyDescent="0.45">
      <c r="A9289" t="s">
        <v>36671</v>
      </c>
      <c r="B9289" t="s">
        <v>36672</v>
      </c>
      <c r="C9289" t="s">
        <v>36673</v>
      </c>
      <c r="D9289" t="s">
        <v>315</v>
      </c>
      <c r="E9289" t="s">
        <v>316</v>
      </c>
      <c r="F9289" t="s">
        <v>36674</v>
      </c>
      <c r="G9289" t="s">
        <v>57</v>
      </c>
      <c r="H9289" t="s">
        <v>46</v>
      </c>
      <c r="I9289" t="s">
        <v>2353</v>
      </c>
      <c r="J9289" t="s">
        <v>7000</v>
      </c>
      <c r="K9289" t="s">
        <v>2543</v>
      </c>
      <c r="L9289">
        <v>5</v>
      </c>
      <c r="M9289" s="1">
        <v>38718</v>
      </c>
      <c r="N9289" s="2">
        <v>38718</v>
      </c>
      <c r="O9289" t="s">
        <v>430</v>
      </c>
      <c r="P9289">
        <v>2006</v>
      </c>
      <c r="Q9289" s="1">
        <v>39927</v>
      </c>
      <c r="R9289" s="1">
        <v>41372</v>
      </c>
      <c r="S9289">
        <v>0</v>
      </c>
      <c r="T9289">
        <v>14735646</v>
      </c>
      <c r="U9289">
        <v>0</v>
      </c>
      <c r="V9289">
        <v>0</v>
      </c>
      <c r="W9289">
        <v>0</v>
      </c>
      <c r="X9289">
        <v>2000000</v>
      </c>
      <c r="Y9289">
        <v>0</v>
      </c>
      <c r="Z9289">
        <v>0</v>
      </c>
      <c r="AA9289">
        <v>0</v>
      </c>
      <c r="AB9289">
        <v>0</v>
      </c>
      <c r="AC9289">
        <v>0</v>
      </c>
      <c r="AD9289">
        <v>0</v>
      </c>
      <c r="AE9289">
        <v>0</v>
      </c>
      <c r="AF9289">
        <v>0</v>
      </c>
      <c r="AG9289">
        <v>0</v>
      </c>
      <c r="AH9289">
        <v>0</v>
      </c>
      <c r="AI9289">
        <v>0</v>
      </c>
      <c r="AJ9289">
        <v>0</v>
      </c>
      <c r="AK9289">
        <v>0</v>
      </c>
      <c r="AL9289">
        <v>0</v>
      </c>
      <c r="AM9289">
        <v>0</v>
      </c>
    </row>
    <row r="9290" spans="1:39" x14ac:dyDescent="0.45">
      <c r="A9290" t="s">
        <v>36675</v>
      </c>
      <c r="B9290" t="s">
        <v>36676</v>
      </c>
      <c r="C9290" t="s">
        <v>36677</v>
      </c>
      <c r="D9290" t="s">
        <v>98</v>
      </c>
      <c r="E9290" t="s">
        <v>99</v>
      </c>
      <c r="F9290" t="s">
        <v>36678</v>
      </c>
      <c r="G9290" t="s">
        <v>57</v>
      </c>
      <c r="H9290" t="s">
        <v>46</v>
      </c>
      <c r="I9290" t="s">
        <v>47</v>
      </c>
      <c r="J9290" t="s">
        <v>48</v>
      </c>
      <c r="K9290" t="s">
        <v>49</v>
      </c>
      <c r="L9290">
        <v>5</v>
      </c>
      <c r="M9290" s="1">
        <v>38353</v>
      </c>
      <c r="N9290" s="2">
        <v>38353</v>
      </c>
      <c r="O9290" t="s">
        <v>464</v>
      </c>
      <c r="P9290">
        <v>2005</v>
      </c>
      <c r="Q9290" s="1">
        <v>39356</v>
      </c>
      <c r="R9290" s="1">
        <v>41467</v>
      </c>
      <c r="S9290">
        <v>0</v>
      </c>
      <c r="T9290">
        <v>56400002</v>
      </c>
      <c r="U9290">
        <v>0</v>
      </c>
      <c r="V9290">
        <v>0</v>
      </c>
      <c r="W9290">
        <v>0</v>
      </c>
      <c r="X9290">
        <v>30000000</v>
      </c>
      <c r="Y9290">
        <v>0</v>
      </c>
      <c r="Z9290">
        <v>0</v>
      </c>
      <c r="AA9290">
        <v>0</v>
      </c>
      <c r="AB9290">
        <v>0</v>
      </c>
      <c r="AC9290">
        <v>0</v>
      </c>
      <c r="AD9290">
        <v>0</v>
      </c>
      <c r="AE9290">
        <v>0</v>
      </c>
      <c r="AF9290">
        <v>0</v>
      </c>
      <c r="AG9290">
        <v>20000000</v>
      </c>
      <c r="AH9290">
        <v>16400002</v>
      </c>
      <c r="AI9290">
        <v>0</v>
      </c>
      <c r="AJ9290">
        <v>0</v>
      </c>
      <c r="AK9290">
        <v>0</v>
      </c>
      <c r="AL9290">
        <v>0</v>
      </c>
      <c r="AM9290">
        <v>0</v>
      </c>
    </row>
    <row r="9291" spans="1:39" x14ac:dyDescent="0.45">
      <c r="A9291" t="s">
        <v>36679</v>
      </c>
      <c r="B9291" t="s">
        <v>36680</v>
      </c>
      <c r="C9291" t="s">
        <v>36681</v>
      </c>
      <c r="D9291" t="s">
        <v>36682</v>
      </c>
      <c r="E9291" t="s">
        <v>6403</v>
      </c>
      <c r="F9291" t="s">
        <v>3888</v>
      </c>
      <c r="G9291" t="s">
        <v>57</v>
      </c>
      <c r="H9291" t="s">
        <v>46</v>
      </c>
      <c r="I9291" t="s">
        <v>1355</v>
      </c>
      <c r="J9291" t="s">
        <v>1356</v>
      </c>
      <c r="K9291" t="s">
        <v>13793</v>
      </c>
      <c r="L9291">
        <v>3</v>
      </c>
      <c r="M9291" s="1">
        <v>39944</v>
      </c>
      <c r="N9291" s="2">
        <v>39934</v>
      </c>
      <c r="O9291" t="s">
        <v>269</v>
      </c>
      <c r="P9291">
        <v>2009</v>
      </c>
      <c r="Q9291" s="1">
        <v>39814</v>
      </c>
      <c r="R9291" s="1">
        <v>41366</v>
      </c>
      <c r="S9291">
        <v>0</v>
      </c>
      <c r="T9291">
        <v>10500000</v>
      </c>
      <c r="U9291">
        <v>0</v>
      </c>
      <c r="V9291">
        <v>0</v>
      </c>
      <c r="W9291">
        <v>0</v>
      </c>
      <c r="X9291">
        <v>0</v>
      </c>
      <c r="Y9291">
        <v>500000</v>
      </c>
      <c r="Z9291">
        <v>0</v>
      </c>
      <c r="AA9291">
        <v>0</v>
      </c>
      <c r="AB9291">
        <v>0</v>
      </c>
      <c r="AC9291">
        <v>0</v>
      </c>
      <c r="AD9291">
        <v>0</v>
      </c>
      <c r="AE9291">
        <v>0</v>
      </c>
      <c r="AF9291">
        <v>10500000</v>
      </c>
      <c r="AG9291">
        <v>0</v>
      </c>
      <c r="AH9291">
        <v>0</v>
      </c>
      <c r="AI9291">
        <v>0</v>
      </c>
      <c r="AJ9291">
        <v>0</v>
      </c>
      <c r="AK9291">
        <v>0</v>
      </c>
      <c r="AL9291">
        <v>0</v>
      </c>
      <c r="AM9291">
        <v>0</v>
      </c>
    </row>
    <row r="9292" spans="1:39" x14ac:dyDescent="0.45">
      <c r="A9292" t="s">
        <v>36683</v>
      </c>
      <c r="B9292" t="s">
        <v>36684</v>
      </c>
      <c r="C9292" t="s">
        <v>36685</v>
      </c>
      <c r="D9292" t="s">
        <v>36686</v>
      </c>
      <c r="E9292" t="s">
        <v>413</v>
      </c>
      <c r="F9292" t="s">
        <v>114</v>
      </c>
      <c r="H9292" t="s">
        <v>46</v>
      </c>
      <c r="I9292" t="s">
        <v>58</v>
      </c>
      <c r="J9292" t="s">
        <v>59</v>
      </c>
      <c r="K9292" t="s">
        <v>4339</v>
      </c>
      <c r="L9292">
        <v>1</v>
      </c>
      <c r="M9292" s="1">
        <v>40695</v>
      </c>
      <c r="N9292" s="2">
        <v>40695</v>
      </c>
      <c r="O9292" t="s">
        <v>76</v>
      </c>
      <c r="P9292">
        <v>2011</v>
      </c>
      <c r="Q9292" s="1">
        <v>41725</v>
      </c>
      <c r="R9292" s="1">
        <v>41725</v>
      </c>
      <c r="S9292">
        <v>0</v>
      </c>
      <c r="T9292">
        <v>0</v>
      </c>
      <c r="U9292">
        <v>0</v>
      </c>
      <c r="V9292">
        <v>0</v>
      </c>
      <c r="W9292">
        <v>0</v>
      </c>
      <c r="X9292">
        <v>0</v>
      </c>
      <c r="Y9292">
        <v>0</v>
      </c>
      <c r="Z9292">
        <v>0</v>
      </c>
      <c r="AA9292">
        <v>0</v>
      </c>
      <c r="AB9292">
        <v>0</v>
      </c>
      <c r="AC9292">
        <v>0</v>
      </c>
      <c r="AD9292">
        <v>0</v>
      </c>
      <c r="AE9292">
        <v>0</v>
      </c>
      <c r="AF9292">
        <v>0</v>
      </c>
      <c r="AG9292">
        <v>0</v>
      </c>
      <c r="AH9292">
        <v>0</v>
      </c>
      <c r="AI9292">
        <v>0</v>
      </c>
      <c r="AJ9292">
        <v>0</v>
      </c>
      <c r="AK9292">
        <v>0</v>
      </c>
      <c r="AL9292">
        <v>0</v>
      </c>
      <c r="AM9292">
        <v>0</v>
      </c>
    </row>
    <row r="9293" spans="1:39" x14ac:dyDescent="0.45">
      <c r="A9293" t="s">
        <v>36687</v>
      </c>
      <c r="B9293" t="s">
        <v>36688</v>
      </c>
      <c r="C9293" t="s">
        <v>36689</v>
      </c>
      <c r="D9293" t="s">
        <v>88</v>
      </c>
      <c r="E9293" t="s">
        <v>89</v>
      </c>
      <c r="F9293" t="s">
        <v>114</v>
      </c>
      <c r="G9293" t="s">
        <v>57</v>
      </c>
      <c r="H9293" t="s">
        <v>46</v>
      </c>
      <c r="I9293" t="s">
        <v>58</v>
      </c>
      <c r="J9293" t="s">
        <v>198</v>
      </c>
      <c r="K9293" t="s">
        <v>1623</v>
      </c>
      <c r="L9293">
        <v>2</v>
      </c>
      <c r="M9293" s="1">
        <v>41275</v>
      </c>
      <c r="N9293" s="2">
        <v>41275</v>
      </c>
      <c r="O9293" t="s">
        <v>164</v>
      </c>
      <c r="P9293">
        <v>2013</v>
      </c>
      <c r="Q9293" s="1">
        <v>41670</v>
      </c>
      <c r="R9293" s="1">
        <v>41863</v>
      </c>
      <c r="S9293">
        <v>0</v>
      </c>
      <c r="T9293">
        <v>0</v>
      </c>
      <c r="U9293">
        <v>0</v>
      </c>
      <c r="V9293">
        <v>0</v>
      </c>
      <c r="W9293">
        <v>0</v>
      </c>
      <c r="X9293">
        <v>0</v>
      </c>
      <c r="Y9293">
        <v>0</v>
      </c>
      <c r="Z9293">
        <v>0</v>
      </c>
      <c r="AA9293">
        <v>0</v>
      </c>
      <c r="AB9293">
        <v>0</v>
      </c>
      <c r="AC9293">
        <v>0</v>
      </c>
      <c r="AD9293">
        <v>0</v>
      </c>
      <c r="AE9293">
        <v>0</v>
      </c>
      <c r="AF9293">
        <v>0</v>
      </c>
      <c r="AG9293">
        <v>0</v>
      </c>
      <c r="AH9293">
        <v>0</v>
      </c>
      <c r="AI9293">
        <v>0</v>
      </c>
      <c r="AJ9293">
        <v>0</v>
      </c>
      <c r="AK9293">
        <v>0</v>
      </c>
      <c r="AL9293">
        <v>0</v>
      </c>
      <c r="AM9293">
        <v>0</v>
      </c>
    </row>
    <row r="9294" spans="1:39" x14ac:dyDescent="0.45">
      <c r="A9294" t="s">
        <v>36690</v>
      </c>
      <c r="B9294" t="s">
        <v>36691</v>
      </c>
      <c r="C9294" t="s">
        <v>36692</v>
      </c>
      <c r="D9294" t="s">
        <v>36693</v>
      </c>
      <c r="E9294" t="s">
        <v>248</v>
      </c>
      <c r="F9294" t="s">
        <v>36694</v>
      </c>
      <c r="G9294" t="s">
        <v>45</v>
      </c>
      <c r="H9294" t="s">
        <v>46</v>
      </c>
      <c r="I9294" t="s">
        <v>821</v>
      </c>
      <c r="J9294" t="s">
        <v>822</v>
      </c>
      <c r="K9294" t="s">
        <v>823</v>
      </c>
      <c r="L9294">
        <v>6</v>
      </c>
      <c r="M9294" s="1">
        <v>38353</v>
      </c>
      <c r="N9294" s="2">
        <v>38353</v>
      </c>
      <c r="O9294" t="s">
        <v>464</v>
      </c>
      <c r="P9294">
        <v>2005</v>
      </c>
      <c r="Q9294" s="1">
        <v>38749</v>
      </c>
      <c r="R9294" s="1">
        <v>41250</v>
      </c>
      <c r="S9294">
        <v>0</v>
      </c>
      <c r="T9294">
        <v>13987239</v>
      </c>
      <c r="U9294">
        <v>0</v>
      </c>
      <c r="V9294">
        <v>0</v>
      </c>
      <c r="W9294">
        <v>1337385</v>
      </c>
      <c r="X9294">
        <v>0</v>
      </c>
      <c r="Y9294">
        <v>0</v>
      </c>
      <c r="Z9294">
        <v>0</v>
      </c>
      <c r="AA9294">
        <v>0</v>
      </c>
      <c r="AB9294">
        <v>0</v>
      </c>
      <c r="AC9294">
        <v>0</v>
      </c>
      <c r="AD9294">
        <v>0</v>
      </c>
      <c r="AE9294">
        <v>0</v>
      </c>
      <c r="AF9294">
        <v>2600000</v>
      </c>
      <c r="AG9294">
        <v>6600000</v>
      </c>
      <c r="AH9294">
        <v>0</v>
      </c>
      <c r="AI9294">
        <v>0</v>
      </c>
      <c r="AJ9294">
        <v>0</v>
      </c>
      <c r="AK9294">
        <v>0</v>
      </c>
      <c r="AL9294">
        <v>0</v>
      </c>
      <c r="AM9294">
        <v>0</v>
      </c>
    </row>
    <row r="9295" spans="1:39" x14ac:dyDescent="0.45">
      <c r="A9295" t="s">
        <v>36695</v>
      </c>
      <c r="B9295" t="s">
        <v>36696</v>
      </c>
      <c r="C9295" t="s">
        <v>36697</v>
      </c>
      <c r="D9295" t="s">
        <v>36698</v>
      </c>
      <c r="E9295" t="s">
        <v>186</v>
      </c>
      <c r="F9295" t="s">
        <v>36699</v>
      </c>
      <c r="G9295" t="s">
        <v>57</v>
      </c>
      <c r="H9295" t="s">
        <v>46</v>
      </c>
      <c r="I9295" t="s">
        <v>821</v>
      </c>
      <c r="J9295" t="s">
        <v>822</v>
      </c>
      <c r="K9295" t="s">
        <v>822</v>
      </c>
      <c r="L9295">
        <v>2</v>
      </c>
      <c r="M9295" s="1">
        <v>40544</v>
      </c>
      <c r="N9295" s="2">
        <v>40544</v>
      </c>
      <c r="O9295" t="s">
        <v>528</v>
      </c>
      <c r="P9295">
        <v>2011</v>
      </c>
      <c r="Q9295" s="1">
        <v>41106</v>
      </c>
      <c r="R9295" s="1">
        <v>41598</v>
      </c>
      <c r="S9295">
        <v>1049999</v>
      </c>
      <c r="T9295">
        <v>2500000</v>
      </c>
      <c r="U9295">
        <v>0</v>
      </c>
      <c r="V9295">
        <v>0</v>
      </c>
      <c r="W9295">
        <v>0</v>
      </c>
      <c r="X9295">
        <v>0</v>
      </c>
      <c r="Y9295">
        <v>0</v>
      </c>
      <c r="Z9295">
        <v>0</v>
      </c>
      <c r="AA9295">
        <v>0</v>
      </c>
      <c r="AB9295">
        <v>0</v>
      </c>
      <c r="AC9295">
        <v>0</v>
      </c>
      <c r="AD9295">
        <v>0</v>
      </c>
      <c r="AE9295">
        <v>0</v>
      </c>
      <c r="AF9295">
        <v>2500000</v>
      </c>
      <c r="AG9295">
        <v>0</v>
      </c>
      <c r="AH9295">
        <v>0</v>
      </c>
      <c r="AI9295">
        <v>0</v>
      </c>
      <c r="AJ9295">
        <v>0</v>
      </c>
      <c r="AK9295">
        <v>0</v>
      </c>
      <c r="AL9295">
        <v>0</v>
      </c>
      <c r="AM9295">
        <v>0</v>
      </c>
    </row>
    <row r="9296" spans="1:39" x14ac:dyDescent="0.45">
      <c r="A9296" t="s">
        <v>36700</v>
      </c>
      <c r="B9296" t="s">
        <v>36701</v>
      </c>
      <c r="C9296" t="s">
        <v>36702</v>
      </c>
      <c r="D9296" t="s">
        <v>755</v>
      </c>
      <c r="E9296" t="s">
        <v>756</v>
      </c>
      <c r="F9296" t="s">
        <v>36703</v>
      </c>
      <c r="G9296" t="s">
        <v>57</v>
      </c>
      <c r="H9296" t="s">
        <v>402</v>
      </c>
      <c r="J9296" t="s">
        <v>36704</v>
      </c>
      <c r="K9296" t="s">
        <v>36704</v>
      </c>
      <c r="L9296">
        <v>1</v>
      </c>
      <c r="M9296" s="1">
        <v>37622</v>
      </c>
      <c r="N9296" s="2">
        <v>37622</v>
      </c>
      <c r="O9296" t="s">
        <v>854</v>
      </c>
      <c r="P9296">
        <v>2003</v>
      </c>
      <c r="Q9296" s="1">
        <v>40247</v>
      </c>
      <c r="R9296" s="1">
        <v>40247</v>
      </c>
      <c r="S9296">
        <v>0</v>
      </c>
      <c r="T9296">
        <v>287000</v>
      </c>
      <c r="U9296">
        <v>0</v>
      </c>
      <c r="V9296">
        <v>0</v>
      </c>
      <c r="W9296">
        <v>0</v>
      </c>
      <c r="X9296">
        <v>0</v>
      </c>
      <c r="Y9296">
        <v>0</v>
      </c>
      <c r="Z9296">
        <v>0</v>
      </c>
      <c r="AA9296">
        <v>0</v>
      </c>
      <c r="AB9296">
        <v>0</v>
      </c>
      <c r="AC9296">
        <v>0</v>
      </c>
      <c r="AD9296">
        <v>0</v>
      </c>
      <c r="AE9296">
        <v>0</v>
      </c>
      <c r="AF9296">
        <v>0</v>
      </c>
      <c r="AG9296">
        <v>0</v>
      </c>
      <c r="AH9296">
        <v>0</v>
      </c>
      <c r="AI9296">
        <v>0</v>
      </c>
      <c r="AJ9296">
        <v>0</v>
      </c>
      <c r="AK9296">
        <v>0</v>
      </c>
      <c r="AL9296">
        <v>0</v>
      </c>
      <c r="AM9296">
        <v>0</v>
      </c>
    </row>
    <row r="9297" spans="1:39" x14ac:dyDescent="0.45">
      <c r="A9297" t="s">
        <v>36705</v>
      </c>
      <c r="B9297" t="s">
        <v>36706</v>
      </c>
      <c r="C9297" t="s">
        <v>36707</v>
      </c>
      <c r="D9297" t="s">
        <v>161</v>
      </c>
      <c r="E9297" t="s">
        <v>162</v>
      </c>
      <c r="F9297" t="s">
        <v>222</v>
      </c>
      <c r="G9297" t="s">
        <v>57</v>
      </c>
      <c r="H9297" t="s">
        <v>46</v>
      </c>
      <c r="I9297" t="s">
        <v>1282</v>
      </c>
      <c r="J9297" t="s">
        <v>1283</v>
      </c>
      <c r="K9297" t="s">
        <v>34668</v>
      </c>
      <c r="L9297">
        <v>1</v>
      </c>
      <c r="M9297" s="1">
        <v>39934</v>
      </c>
      <c r="N9297" s="2">
        <v>39934</v>
      </c>
      <c r="O9297" t="s">
        <v>269</v>
      </c>
      <c r="P9297">
        <v>2009</v>
      </c>
      <c r="Q9297" s="1">
        <v>40365</v>
      </c>
      <c r="R9297" s="1">
        <v>40365</v>
      </c>
      <c r="S9297">
        <v>0</v>
      </c>
      <c r="T9297">
        <v>10000000</v>
      </c>
      <c r="U9297">
        <v>0</v>
      </c>
      <c r="V9297">
        <v>0</v>
      </c>
      <c r="W9297">
        <v>0</v>
      </c>
      <c r="X9297">
        <v>0</v>
      </c>
      <c r="Y9297">
        <v>0</v>
      </c>
      <c r="Z9297">
        <v>0</v>
      </c>
      <c r="AA9297">
        <v>0</v>
      </c>
      <c r="AB9297">
        <v>0</v>
      </c>
      <c r="AC9297">
        <v>0</v>
      </c>
      <c r="AD9297">
        <v>0</v>
      </c>
      <c r="AE9297">
        <v>0</v>
      </c>
      <c r="AF9297">
        <v>10000000</v>
      </c>
      <c r="AG9297">
        <v>0</v>
      </c>
      <c r="AH9297">
        <v>0</v>
      </c>
      <c r="AI9297">
        <v>0</v>
      </c>
      <c r="AJ9297">
        <v>0</v>
      </c>
      <c r="AK9297">
        <v>0</v>
      </c>
      <c r="AL9297">
        <v>0</v>
      </c>
      <c r="AM9297">
        <v>0</v>
      </c>
    </row>
    <row r="9298" spans="1:39" x14ac:dyDescent="0.45">
      <c r="A9298" t="s">
        <v>36708</v>
      </c>
      <c r="B9298" t="s">
        <v>36709</v>
      </c>
      <c r="D9298" t="s">
        <v>127</v>
      </c>
      <c r="E9298" t="s">
        <v>128</v>
      </c>
      <c r="F9298" t="s">
        <v>114</v>
      </c>
      <c r="G9298" t="s">
        <v>57</v>
      </c>
      <c r="H9298" t="s">
        <v>46</v>
      </c>
      <c r="I9298" t="s">
        <v>169</v>
      </c>
      <c r="J9298" t="s">
        <v>7821</v>
      </c>
      <c r="K9298" t="s">
        <v>7822</v>
      </c>
      <c r="L9298">
        <v>1</v>
      </c>
      <c r="M9298" s="1">
        <v>41518</v>
      </c>
      <c r="N9298" s="2">
        <v>41518</v>
      </c>
      <c r="O9298" t="s">
        <v>276</v>
      </c>
      <c r="P9298">
        <v>2013</v>
      </c>
      <c r="Q9298" s="1">
        <v>41609</v>
      </c>
      <c r="R9298" s="1">
        <v>41609</v>
      </c>
      <c r="S9298">
        <v>0</v>
      </c>
      <c r="T9298">
        <v>0</v>
      </c>
      <c r="U9298">
        <v>0</v>
      </c>
      <c r="V9298">
        <v>0</v>
      </c>
      <c r="W9298">
        <v>0</v>
      </c>
      <c r="X9298">
        <v>0</v>
      </c>
      <c r="Y9298">
        <v>0</v>
      </c>
      <c r="Z9298">
        <v>0</v>
      </c>
      <c r="AA9298">
        <v>0</v>
      </c>
      <c r="AB9298">
        <v>0</v>
      </c>
      <c r="AC9298">
        <v>0</v>
      </c>
      <c r="AD9298">
        <v>0</v>
      </c>
      <c r="AE9298">
        <v>0</v>
      </c>
      <c r="AF9298">
        <v>0</v>
      </c>
      <c r="AG9298">
        <v>0</v>
      </c>
      <c r="AH9298">
        <v>0</v>
      </c>
      <c r="AI9298">
        <v>0</v>
      </c>
      <c r="AJ9298">
        <v>0</v>
      </c>
      <c r="AK9298">
        <v>0</v>
      </c>
      <c r="AL9298">
        <v>0</v>
      </c>
      <c r="AM9298">
        <v>0</v>
      </c>
    </row>
    <row r="9299" spans="1:39" x14ac:dyDescent="0.45">
      <c r="A9299" t="s">
        <v>36710</v>
      </c>
      <c r="B9299" t="s">
        <v>36711</v>
      </c>
      <c r="C9299" t="s">
        <v>36712</v>
      </c>
      <c r="D9299" t="s">
        <v>161</v>
      </c>
      <c r="E9299" t="s">
        <v>162</v>
      </c>
      <c r="F9299" t="s">
        <v>846</v>
      </c>
      <c r="G9299" t="s">
        <v>57</v>
      </c>
      <c r="H9299" t="s">
        <v>46</v>
      </c>
      <c r="I9299" t="s">
        <v>937</v>
      </c>
      <c r="J9299" t="s">
        <v>12772</v>
      </c>
      <c r="K9299" t="s">
        <v>3857</v>
      </c>
      <c r="L9299">
        <v>1</v>
      </c>
      <c r="Q9299" s="1">
        <v>41500</v>
      </c>
      <c r="R9299" s="1">
        <v>41500</v>
      </c>
      <c r="S9299">
        <v>0</v>
      </c>
      <c r="T9299">
        <v>0</v>
      </c>
      <c r="U9299">
        <v>0</v>
      </c>
      <c r="V9299">
        <v>0</v>
      </c>
      <c r="W9299">
        <v>0</v>
      </c>
      <c r="X9299">
        <v>0</v>
      </c>
      <c r="Y9299">
        <v>0</v>
      </c>
      <c r="Z9299">
        <v>1000000</v>
      </c>
      <c r="AA9299">
        <v>0</v>
      </c>
      <c r="AB9299">
        <v>0</v>
      </c>
      <c r="AC9299">
        <v>0</v>
      </c>
      <c r="AD9299">
        <v>0</v>
      </c>
      <c r="AE9299">
        <v>0</v>
      </c>
      <c r="AF9299">
        <v>0</v>
      </c>
      <c r="AG9299">
        <v>0</v>
      </c>
      <c r="AH9299">
        <v>0</v>
      </c>
      <c r="AI9299">
        <v>0</v>
      </c>
      <c r="AJ9299">
        <v>0</v>
      </c>
      <c r="AK9299">
        <v>0</v>
      </c>
      <c r="AL9299">
        <v>0</v>
      </c>
      <c r="AM9299">
        <v>0</v>
      </c>
    </row>
    <row r="9300" spans="1:39" x14ac:dyDescent="0.45">
      <c r="A9300" t="s">
        <v>36713</v>
      </c>
      <c r="B9300" t="s">
        <v>36714</v>
      </c>
      <c r="C9300" t="s">
        <v>36715</v>
      </c>
      <c r="D9300" t="s">
        <v>36716</v>
      </c>
      <c r="E9300" t="s">
        <v>128</v>
      </c>
      <c r="F9300" s="3">
        <v>50000</v>
      </c>
      <c r="G9300" t="s">
        <v>101</v>
      </c>
      <c r="H9300" t="s">
        <v>46</v>
      </c>
      <c r="I9300" t="s">
        <v>58</v>
      </c>
      <c r="J9300" t="s">
        <v>198</v>
      </c>
      <c r="K9300" t="s">
        <v>833</v>
      </c>
      <c r="L9300">
        <v>2</v>
      </c>
      <c r="M9300" s="1">
        <v>40483</v>
      </c>
      <c r="N9300" s="2">
        <v>40483</v>
      </c>
      <c r="O9300" t="s">
        <v>216</v>
      </c>
      <c r="P9300">
        <v>2010</v>
      </c>
      <c r="Q9300" s="1">
        <v>40483</v>
      </c>
      <c r="R9300" s="1">
        <v>40603</v>
      </c>
      <c r="S9300">
        <v>50000</v>
      </c>
      <c r="T9300">
        <v>0</v>
      </c>
      <c r="U9300">
        <v>0</v>
      </c>
      <c r="V9300">
        <v>0</v>
      </c>
      <c r="W9300">
        <v>0</v>
      </c>
      <c r="X9300">
        <v>0</v>
      </c>
      <c r="Y9300">
        <v>0</v>
      </c>
      <c r="Z9300">
        <v>0</v>
      </c>
      <c r="AA9300">
        <v>0</v>
      </c>
      <c r="AB9300">
        <v>0</v>
      </c>
      <c r="AC9300">
        <v>0</v>
      </c>
      <c r="AD9300">
        <v>0</v>
      </c>
      <c r="AE9300">
        <v>0</v>
      </c>
      <c r="AF9300">
        <v>0</v>
      </c>
      <c r="AG9300">
        <v>0</v>
      </c>
      <c r="AH9300">
        <v>0</v>
      </c>
      <c r="AI9300">
        <v>0</v>
      </c>
      <c r="AJ9300">
        <v>0</v>
      </c>
      <c r="AK9300">
        <v>0</v>
      </c>
      <c r="AL9300">
        <v>0</v>
      </c>
      <c r="AM9300">
        <v>0</v>
      </c>
    </row>
    <row r="9301" spans="1:39" x14ac:dyDescent="0.45">
      <c r="A9301" t="s">
        <v>36717</v>
      </c>
      <c r="B9301" t="s">
        <v>36718</v>
      </c>
      <c r="C9301" t="s">
        <v>36719</v>
      </c>
      <c r="F9301" s="3">
        <v>50000</v>
      </c>
      <c r="G9301" t="s">
        <v>57</v>
      </c>
      <c r="H9301" t="s">
        <v>46</v>
      </c>
      <c r="I9301" t="s">
        <v>81</v>
      </c>
      <c r="J9301" t="s">
        <v>82</v>
      </c>
      <c r="K9301" t="s">
        <v>82</v>
      </c>
      <c r="L9301">
        <v>1</v>
      </c>
      <c r="M9301" s="1">
        <v>41122</v>
      </c>
      <c r="N9301" s="2">
        <v>41122</v>
      </c>
      <c r="O9301" t="s">
        <v>596</v>
      </c>
      <c r="P9301">
        <v>2012</v>
      </c>
      <c r="Q9301" s="1">
        <v>41294</v>
      </c>
      <c r="R9301" s="1">
        <v>41294</v>
      </c>
      <c r="S9301">
        <v>50000</v>
      </c>
      <c r="T9301">
        <v>0</v>
      </c>
      <c r="U9301">
        <v>0</v>
      </c>
      <c r="V9301">
        <v>0</v>
      </c>
      <c r="W9301">
        <v>0</v>
      </c>
      <c r="X9301">
        <v>0</v>
      </c>
      <c r="Y9301">
        <v>0</v>
      </c>
      <c r="Z9301">
        <v>0</v>
      </c>
      <c r="AA9301">
        <v>0</v>
      </c>
      <c r="AB9301">
        <v>0</v>
      </c>
      <c r="AC9301">
        <v>0</v>
      </c>
      <c r="AD9301">
        <v>0</v>
      </c>
      <c r="AE9301">
        <v>0</v>
      </c>
      <c r="AF9301">
        <v>0</v>
      </c>
      <c r="AG9301">
        <v>0</v>
      </c>
      <c r="AH9301">
        <v>0</v>
      </c>
      <c r="AI9301">
        <v>0</v>
      </c>
      <c r="AJ9301">
        <v>0</v>
      </c>
      <c r="AK9301">
        <v>0</v>
      </c>
      <c r="AL9301">
        <v>0</v>
      </c>
      <c r="AM9301">
        <v>0</v>
      </c>
    </row>
    <row r="9302" spans="1:39" x14ac:dyDescent="0.45">
      <c r="A9302" t="s">
        <v>36720</v>
      </c>
      <c r="B9302" t="s">
        <v>36721</v>
      </c>
      <c r="C9302" t="s">
        <v>36722</v>
      </c>
      <c r="D9302" t="s">
        <v>36723</v>
      </c>
      <c r="E9302" t="s">
        <v>1497</v>
      </c>
      <c r="F9302" t="s">
        <v>36724</v>
      </c>
      <c r="G9302" t="s">
        <v>101</v>
      </c>
      <c r="H9302" t="s">
        <v>46</v>
      </c>
      <c r="I9302" t="s">
        <v>58</v>
      </c>
      <c r="J9302" t="s">
        <v>59</v>
      </c>
      <c r="K9302" t="s">
        <v>59</v>
      </c>
      <c r="L9302">
        <v>2</v>
      </c>
      <c r="Q9302" s="1">
        <v>39264</v>
      </c>
      <c r="R9302" s="1">
        <v>39630</v>
      </c>
      <c r="S9302">
        <v>0</v>
      </c>
      <c r="T9302">
        <v>1644500</v>
      </c>
      <c r="U9302">
        <v>0</v>
      </c>
      <c r="V9302">
        <v>0</v>
      </c>
      <c r="W9302">
        <v>0</v>
      </c>
      <c r="X9302">
        <v>0</v>
      </c>
      <c r="Y9302">
        <v>600000</v>
      </c>
      <c r="Z9302">
        <v>0</v>
      </c>
      <c r="AA9302">
        <v>0</v>
      </c>
      <c r="AB9302">
        <v>0</v>
      </c>
      <c r="AC9302">
        <v>0</v>
      </c>
      <c r="AD9302">
        <v>0</v>
      </c>
      <c r="AE9302">
        <v>0</v>
      </c>
      <c r="AF9302">
        <v>1644500</v>
      </c>
      <c r="AG9302">
        <v>0</v>
      </c>
      <c r="AH9302">
        <v>0</v>
      </c>
      <c r="AI9302">
        <v>0</v>
      </c>
      <c r="AJ9302">
        <v>0</v>
      </c>
      <c r="AK9302">
        <v>0</v>
      </c>
      <c r="AL9302">
        <v>0</v>
      </c>
      <c r="AM9302">
        <v>0</v>
      </c>
    </row>
    <row r="9303" spans="1:39" x14ac:dyDescent="0.45">
      <c r="A9303" t="s">
        <v>36725</v>
      </c>
      <c r="B9303" t="s">
        <v>36726</v>
      </c>
      <c r="C9303" t="s">
        <v>36727</v>
      </c>
      <c r="D9303" t="s">
        <v>448</v>
      </c>
      <c r="E9303" t="s">
        <v>449</v>
      </c>
      <c r="F9303" s="3">
        <v>20000</v>
      </c>
      <c r="G9303" t="s">
        <v>101</v>
      </c>
      <c r="L9303">
        <v>1</v>
      </c>
      <c r="M9303" s="1">
        <v>40940</v>
      </c>
      <c r="N9303" s="2">
        <v>40940</v>
      </c>
      <c r="O9303" t="s">
        <v>132</v>
      </c>
      <c r="P9303">
        <v>2012</v>
      </c>
      <c r="Q9303" s="1">
        <v>40969</v>
      </c>
      <c r="R9303" s="1">
        <v>40969</v>
      </c>
      <c r="S9303">
        <v>20000</v>
      </c>
      <c r="T9303">
        <v>0</v>
      </c>
      <c r="U9303">
        <v>0</v>
      </c>
      <c r="V9303">
        <v>0</v>
      </c>
      <c r="W9303">
        <v>0</v>
      </c>
      <c r="X9303">
        <v>0</v>
      </c>
      <c r="Y9303">
        <v>0</v>
      </c>
      <c r="Z9303">
        <v>0</v>
      </c>
      <c r="AA9303">
        <v>0</v>
      </c>
      <c r="AB9303">
        <v>0</v>
      </c>
      <c r="AC9303">
        <v>0</v>
      </c>
      <c r="AD9303">
        <v>0</v>
      </c>
      <c r="AE9303">
        <v>0</v>
      </c>
      <c r="AF9303">
        <v>0</v>
      </c>
      <c r="AG9303">
        <v>0</v>
      </c>
      <c r="AH9303">
        <v>0</v>
      </c>
      <c r="AI9303">
        <v>0</v>
      </c>
      <c r="AJ9303">
        <v>0</v>
      </c>
      <c r="AK9303">
        <v>0</v>
      </c>
      <c r="AL9303">
        <v>0</v>
      </c>
      <c r="AM9303">
        <v>0</v>
      </c>
    </row>
    <row r="9304" spans="1:39" x14ac:dyDescent="0.45">
      <c r="A9304" t="s">
        <v>36728</v>
      </c>
      <c r="B9304" t="s">
        <v>36729</v>
      </c>
      <c r="C9304" t="s">
        <v>36730</v>
      </c>
      <c r="D9304" t="s">
        <v>36731</v>
      </c>
      <c r="E9304" t="s">
        <v>9173</v>
      </c>
      <c r="F9304" s="3">
        <v>20000</v>
      </c>
      <c r="G9304" t="s">
        <v>101</v>
      </c>
      <c r="L9304">
        <v>1</v>
      </c>
      <c r="Q9304" s="1">
        <v>40575</v>
      </c>
      <c r="R9304" s="1">
        <v>40575</v>
      </c>
      <c r="S9304">
        <v>20000</v>
      </c>
      <c r="T9304">
        <v>0</v>
      </c>
      <c r="U9304">
        <v>0</v>
      </c>
      <c r="V9304">
        <v>0</v>
      </c>
      <c r="W9304">
        <v>0</v>
      </c>
      <c r="X9304">
        <v>0</v>
      </c>
      <c r="Y9304">
        <v>0</v>
      </c>
      <c r="Z9304">
        <v>0</v>
      </c>
      <c r="AA9304">
        <v>0</v>
      </c>
      <c r="AB9304">
        <v>0</v>
      </c>
      <c r="AC9304">
        <v>0</v>
      </c>
      <c r="AD9304">
        <v>0</v>
      </c>
      <c r="AE9304">
        <v>0</v>
      </c>
      <c r="AF9304">
        <v>0</v>
      </c>
      <c r="AG9304">
        <v>0</v>
      </c>
      <c r="AH9304">
        <v>0</v>
      </c>
      <c r="AI9304">
        <v>0</v>
      </c>
      <c r="AJ9304">
        <v>0</v>
      </c>
      <c r="AK9304">
        <v>0</v>
      </c>
      <c r="AL9304">
        <v>0</v>
      </c>
      <c r="AM9304">
        <v>0</v>
      </c>
    </row>
    <row r="9305" spans="1:39" x14ac:dyDescent="0.45">
      <c r="A9305" t="s">
        <v>36732</v>
      </c>
      <c r="B9305" t="s">
        <v>36733</v>
      </c>
      <c r="C9305" t="s">
        <v>36734</v>
      </c>
      <c r="D9305" t="s">
        <v>36735</v>
      </c>
      <c r="E9305" t="s">
        <v>108</v>
      </c>
      <c r="F9305" t="s">
        <v>12139</v>
      </c>
      <c r="G9305" t="s">
        <v>57</v>
      </c>
      <c r="H9305" t="s">
        <v>46</v>
      </c>
      <c r="I9305" t="s">
        <v>205</v>
      </c>
      <c r="J9305" t="s">
        <v>206</v>
      </c>
      <c r="K9305" t="s">
        <v>11439</v>
      </c>
      <c r="L9305">
        <v>1</v>
      </c>
      <c r="M9305" s="1">
        <v>40756</v>
      </c>
      <c r="N9305" s="2">
        <v>40756</v>
      </c>
      <c r="O9305" t="s">
        <v>250</v>
      </c>
      <c r="P9305">
        <v>2011</v>
      </c>
      <c r="Q9305" s="1">
        <v>40787</v>
      </c>
      <c r="R9305" s="1">
        <v>40787</v>
      </c>
      <c r="S9305">
        <v>0</v>
      </c>
      <c r="T9305">
        <v>715000</v>
      </c>
      <c r="U9305">
        <v>0</v>
      </c>
      <c r="V9305">
        <v>0</v>
      </c>
      <c r="W9305">
        <v>0</v>
      </c>
      <c r="X9305">
        <v>0</v>
      </c>
      <c r="Y9305">
        <v>0</v>
      </c>
      <c r="Z9305">
        <v>0</v>
      </c>
      <c r="AA9305">
        <v>0</v>
      </c>
      <c r="AB9305">
        <v>0</v>
      </c>
      <c r="AC9305">
        <v>0</v>
      </c>
      <c r="AD9305">
        <v>0</v>
      </c>
      <c r="AE9305">
        <v>0</v>
      </c>
      <c r="AF9305">
        <v>0</v>
      </c>
      <c r="AG9305">
        <v>0</v>
      </c>
      <c r="AH9305">
        <v>0</v>
      </c>
      <c r="AI9305">
        <v>0</v>
      </c>
      <c r="AJ9305">
        <v>0</v>
      </c>
      <c r="AK9305">
        <v>0</v>
      </c>
      <c r="AL9305">
        <v>0</v>
      </c>
      <c r="AM9305">
        <v>0</v>
      </c>
    </row>
    <row r="9306" spans="1:39" x14ac:dyDescent="0.45">
      <c r="A9306" t="s">
        <v>36736</v>
      </c>
      <c r="B9306" t="s">
        <v>36737</v>
      </c>
      <c r="C9306" t="s">
        <v>36738</v>
      </c>
      <c r="D9306" t="s">
        <v>36739</v>
      </c>
      <c r="E9306" t="s">
        <v>9173</v>
      </c>
      <c r="F9306" t="s">
        <v>457</v>
      </c>
      <c r="G9306" t="s">
        <v>57</v>
      </c>
      <c r="L9306">
        <v>2</v>
      </c>
      <c r="M9306" s="1">
        <v>39326</v>
      </c>
      <c r="N9306" s="2">
        <v>39326</v>
      </c>
      <c r="O9306" t="s">
        <v>672</v>
      </c>
      <c r="P9306">
        <v>2007</v>
      </c>
      <c r="Q9306" s="1">
        <v>39327</v>
      </c>
      <c r="R9306" s="1">
        <v>39540</v>
      </c>
      <c r="S9306">
        <v>500000</v>
      </c>
      <c r="T9306">
        <v>2000000</v>
      </c>
      <c r="U9306">
        <v>0</v>
      </c>
      <c r="V9306">
        <v>0</v>
      </c>
      <c r="W9306">
        <v>0</v>
      </c>
      <c r="X9306">
        <v>0</v>
      </c>
      <c r="Y9306">
        <v>0</v>
      </c>
      <c r="Z9306">
        <v>0</v>
      </c>
      <c r="AA9306">
        <v>0</v>
      </c>
      <c r="AB9306">
        <v>0</v>
      </c>
      <c r="AC9306">
        <v>0</v>
      </c>
      <c r="AD9306">
        <v>0</v>
      </c>
      <c r="AE9306">
        <v>0</v>
      </c>
      <c r="AF9306">
        <v>2000000</v>
      </c>
      <c r="AG9306">
        <v>0</v>
      </c>
      <c r="AH9306">
        <v>0</v>
      </c>
      <c r="AI9306">
        <v>0</v>
      </c>
      <c r="AJ9306">
        <v>0</v>
      </c>
      <c r="AK9306">
        <v>0</v>
      </c>
      <c r="AL9306">
        <v>0</v>
      </c>
      <c r="AM9306">
        <v>0</v>
      </c>
    </row>
    <row r="9307" spans="1:39" x14ac:dyDescent="0.45">
      <c r="A9307" t="s">
        <v>36740</v>
      </c>
      <c r="B9307" t="s">
        <v>36741</v>
      </c>
      <c r="C9307" t="s">
        <v>36742</v>
      </c>
      <c r="D9307" t="s">
        <v>36743</v>
      </c>
      <c r="E9307" t="s">
        <v>1780</v>
      </c>
      <c r="F9307" t="s">
        <v>317</v>
      </c>
      <c r="G9307" t="s">
        <v>57</v>
      </c>
      <c r="H9307" t="s">
        <v>46</v>
      </c>
      <c r="I9307" t="s">
        <v>58</v>
      </c>
      <c r="J9307" t="s">
        <v>198</v>
      </c>
      <c r="K9307" t="s">
        <v>731</v>
      </c>
      <c r="L9307">
        <v>1</v>
      </c>
      <c r="M9307" s="1">
        <v>41275</v>
      </c>
      <c r="N9307" s="2">
        <v>41275</v>
      </c>
      <c r="O9307" t="s">
        <v>164</v>
      </c>
      <c r="P9307">
        <v>2013</v>
      </c>
      <c r="Q9307" s="1">
        <v>41506</v>
      </c>
      <c r="R9307" s="1">
        <v>41506</v>
      </c>
      <c r="S9307">
        <v>0</v>
      </c>
      <c r="T9307">
        <v>1800000</v>
      </c>
      <c r="U9307">
        <v>0</v>
      </c>
      <c r="V9307">
        <v>0</v>
      </c>
      <c r="W9307">
        <v>0</v>
      </c>
      <c r="X9307">
        <v>0</v>
      </c>
      <c r="Y9307">
        <v>0</v>
      </c>
      <c r="Z9307">
        <v>0</v>
      </c>
      <c r="AA9307">
        <v>0</v>
      </c>
      <c r="AB9307">
        <v>0</v>
      </c>
      <c r="AC9307">
        <v>0</v>
      </c>
      <c r="AD9307">
        <v>0</v>
      </c>
      <c r="AE9307">
        <v>0</v>
      </c>
      <c r="AF9307">
        <v>0</v>
      </c>
      <c r="AG9307">
        <v>0</v>
      </c>
      <c r="AH9307">
        <v>0</v>
      </c>
      <c r="AI9307">
        <v>0</v>
      </c>
      <c r="AJ9307">
        <v>0</v>
      </c>
      <c r="AK9307">
        <v>0</v>
      </c>
      <c r="AL9307">
        <v>0</v>
      </c>
      <c r="AM9307">
        <v>0</v>
      </c>
    </row>
    <row r="9308" spans="1:39" x14ac:dyDescent="0.45">
      <c r="A9308" t="s">
        <v>36744</v>
      </c>
      <c r="B9308" t="s">
        <v>36745</v>
      </c>
      <c r="C9308" t="s">
        <v>36746</v>
      </c>
      <c r="D9308" t="s">
        <v>161</v>
      </c>
      <c r="E9308" t="s">
        <v>162</v>
      </c>
      <c r="F9308" t="s">
        <v>36747</v>
      </c>
      <c r="G9308" t="s">
        <v>57</v>
      </c>
      <c r="H9308" t="s">
        <v>46</v>
      </c>
      <c r="I9308" t="s">
        <v>91</v>
      </c>
      <c r="J9308" t="s">
        <v>9360</v>
      </c>
      <c r="K9308" t="s">
        <v>9360</v>
      </c>
      <c r="L9308">
        <v>1</v>
      </c>
      <c r="M9308" s="1">
        <v>40544</v>
      </c>
      <c r="N9308" s="2">
        <v>40544</v>
      </c>
      <c r="O9308" t="s">
        <v>528</v>
      </c>
      <c r="P9308">
        <v>2011</v>
      </c>
      <c r="Q9308" s="1">
        <v>41452</v>
      </c>
      <c r="R9308" s="1">
        <v>41452</v>
      </c>
      <c r="S9308">
        <v>295514</v>
      </c>
      <c r="T9308">
        <v>0</v>
      </c>
      <c r="U9308">
        <v>0</v>
      </c>
      <c r="V9308">
        <v>0</v>
      </c>
      <c r="W9308">
        <v>0</v>
      </c>
      <c r="X9308">
        <v>0</v>
      </c>
      <c r="Y9308">
        <v>0</v>
      </c>
      <c r="Z9308">
        <v>0</v>
      </c>
      <c r="AA9308">
        <v>0</v>
      </c>
      <c r="AB9308">
        <v>0</v>
      </c>
      <c r="AC9308">
        <v>0</v>
      </c>
      <c r="AD9308">
        <v>0</v>
      </c>
      <c r="AE9308">
        <v>0</v>
      </c>
      <c r="AF9308">
        <v>0</v>
      </c>
      <c r="AG9308">
        <v>0</v>
      </c>
      <c r="AH9308">
        <v>0</v>
      </c>
      <c r="AI9308">
        <v>0</v>
      </c>
      <c r="AJ9308">
        <v>0</v>
      </c>
      <c r="AK9308">
        <v>0</v>
      </c>
      <c r="AL9308">
        <v>0</v>
      </c>
      <c r="AM9308">
        <v>0</v>
      </c>
    </row>
    <row r="9309" spans="1:39" x14ac:dyDescent="0.45">
      <c r="A9309" t="s">
        <v>36748</v>
      </c>
      <c r="B9309" t="s">
        <v>36749</v>
      </c>
      <c r="C9309" t="s">
        <v>36750</v>
      </c>
      <c r="D9309" t="s">
        <v>36751</v>
      </c>
      <c r="E9309" t="s">
        <v>9173</v>
      </c>
      <c r="F9309" t="s">
        <v>310</v>
      </c>
      <c r="G9309" t="s">
        <v>45</v>
      </c>
      <c r="L9309">
        <v>1</v>
      </c>
      <c r="M9309" s="1">
        <v>36161</v>
      </c>
      <c r="N9309" s="2">
        <v>36161</v>
      </c>
      <c r="O9309" t="s">
        <v>1121</v>
      </c>
      <c r="P9309">
        <v>1999</v>
      </c>
      <c r="Q9309" s="1">
        <v>38930</v>
      </c>
      <c r="R9309" s="1">
        <v>38930</v>
      </c>
      <c r="S9309">
        <v>0</v>
      </c>
      <c r="T9309">
        <v>20000000</v>
      </c>
      <c r="U9309">
        <v>0</v>
      </c>
      <c r="V9309">
        <v>0</v>
      </c>
      <c r="W9309">
        <v>0</v>
      </c>
      <c r="X9309">
        <v>0</v>
      </c>
      <c r="Y9309">
        <v>0</v>
      </c>
      <c r="Z9309">
        <v>0</v>
      </c>
      <c r="AA9309">
        <v>0</v>
      </c>
      <c r="AB9309">
        <v>0</v>
      </c>
      <c r="AC9309">
        <v>0</v>
      </c>
      <c r="AD9309">
        <v>0</v>
      </c>
      <c r="AE9309">
        <v>0</v>
      </c>
      <c r="AF9309">
        <v>20000000</v>
      </c>
      <c r="AG9309">
        <v>0</v>
      </c>
      <c r="AH9309">
        <v>0</v>
      </c>
      <c r="AI9309">
        <v>0</v>
      </c>
      <c r="AJ9309">
        <v>0</v>
      </c>
      <c r="AK9309">
        <v>0</v>
      </c>
      <c r="AL9309">
        <v>0</v>
      </c>
      <c r="AM9309">
        <v>0</v>
      </c>
    </row>
    <row r="9310" spans="1:39" x14ac:dyDescent="0.45">
      <c r="A9310" t="s">
        <v>36752</v>
      </c>
      <c r="B9310" t="s">
        <v>36753</v>
      </c>
      <c r="C9310" t="s">
        <v>36754</v>
      </c>
      <c r="D9310" t="s">
        <v>36755</v>
      </c>
      <c r="E9310" t="s">
        <v>3409</v>
      </c>
      <c r="F9310" s="3">
        <v>20000</v>
      </c>
      <c r="G9310" t="s">
        <v>101</v>
      </c>
      <c r="L9310">
        <v>1</v>
      </c>
      <c r="M9310" s="1">
        <v>40299</v>
      </c>
      <c r="N9310" s="2">
        <v>40299</v>
      </c>
      <c r="O9310" t="s">
        <v>1166</v>
      </c>
      <c r="P9310">
        <v>2010</v>
      </c>
      <c r="Q9310" s="1">
        <v>40299</v>
      </c>
      <c r="R9310" s="1">
        <v>40299</v>
      </c>
      <c r="S9310">
        <v>20000</v>
      </c>
      <c r="T9310">
        <v>0</v>
      </c>
      <c r="U9310">
        <v>0</v>
      </c>
      <c r="V9310">
        <v>0</v>
      </c>
      <c r="W9310">
        <v>0</v>
      </c>
      <c r="X9310">
        <v>0</v>
      </c>
      <c r="Y9310">
        <v>0</v>
      </c>
      <c r="Z9310">
        <v>0</v>
      </c>
      <c r="AA9310">
        <v>0</v>
      </c>
      <c r="AB9310">
        <v>0</v>
      </c>
      <c r="AC9310">
        <v>0</v>
      </c>
      <c r="AD9310">
        <v>0</v>
      </c>
      <c r="AE9310">
        <v>0</v>
      </c>
      <c r="AF9310">
        <v>0</v>
      </c>
      <c r="AG9310">
        <v>0</v>
      </c>
      <c r="AH9310">
        <v>0</v>
      </c>
      <c r="AI9310">
        <v>0</v>
      </c>
      <c r="AJ9310">
        <v>0</v>
      </c>
      <c r="AK9310">
        <v>0</v>
      </c>
      <c r="AL9310">
        <v>0</v>
      </c>
      <c r="AM9310">
        <v>0</v>
      </c>
    </row>
    <row r="9311" spans="1:39" x14ac:dyDescent="0.45">
      <c r="A9311" t="s">
        <v>36756</v>
      </c>
      <c r="B9311" t="s">
        <v>36757</v>
      </c>
      <c r="C9311" t="s">
        <v>36758</v>
      </c>
      <c r="D9311" t="s">
        <v>161</v>
      </c>
      <c r="E9311" t="s">
        <v>162</v>
      </c>
      <c r="F9311" t="s">
        <v>19291</v>
      </c>
      <c r="H9311" t="s">
        <v>46</v>
      </c>
      <c r="I9311" t="s">
        <v>205</v>
      </c>
      <c r="J9311" t="s">
        <v>206</v>
      </c>
      <c r="K9311" t="s">
        <v>207</v>
      </c>
      <c r="L9311">
        <v>3</v>
      </c>
      <c r="M9311" s="1">
        <v>40544</v>
      </c>
      <c r="N9311" s="2">
        <v>40544</v>
      </c>
      <c r="O9311" t="s">
        <v>528</v>
      </c>
      <c r="P9311">
        <v>2011</v>
      </c>
      <c r="Q9311" s="1">
        <v>41068</v>
      </c>
      <c r="R9311" s="1">
        <v>41751</v>
      </c>
      <c r="S9311">
        <v>100000</v>
      </c>
      <c r="T9311">
        <v>220000</v>
      </c>
      <c r="U9311">
        <v>0</v>
      </c>
      <c r="V9311">
        <v>0</v>
      </c>
      <c r="W9311">
        <v>0</v>
      </c>
      <c r="X9311">
        <v>0</v>
      </c>
      <c r="Y9311">
        <v>0</v>
      </c>
      <c r="Z9311">
        <v>0</v>
      </c>
      <c r="AA9311">
        <v>0</v>
      </c>
      <c r="AB9311">
        <v>0</v>
      </c>
      <c r="AC9311">
        <v>0</v>
      </c>
      <c r="AD9311">
        <v>0</v>
      </c>
      <c r="AE9311">
        <v>0</v>
      </c>
      <c r="AF9311">
        <v>0</v>
      </c>
      <c r="AG9311">
        <v>0</v>
      </c>
      <c r="AH9311">
        <v>0</v>
      </c>
      <c r="AI9311">
        <v>0</v>
      </c>
      <c r="AJ9311">
        <v>0</v>
      </c>
      <c r="AK9311">
        <v>0</v>
      </c>
      <c r="AL9311">
        <v>0</v>
      </c>
      <c r="AM9311">
        <v>0</v>
      </c>
    </row>
    <row r="9312" spans="1:39" x14ac:dyDescent="0.45">
      <c r="A9312" t="s">
        <v>36759</v>
      </c>
      <c r="B9312" t="s">
        <v>36760</v>
      </c>
      <c r="C9312" t="s">
        <v>36761</v>
      </c>
      <c r="D9312" t="s">
        <v>36762</v>
      </c>
      <c r="E9312" t="s">
        <v>186</v>
      </c>
      <c r="F9312" t="s">
        <v>114</v>
      </c>
      <c r="G9312" t="s">
        <v>57</v>
      </c>
      <c r="H9312" t="s">
        <v>46</v>
      </c>
      <c r="I9312" t="s">
        <v>58</v>
      </c>
      <c r="J9312" t="s">
        <v>5974</v>
      </c>
      <c r="K9312" t="s">
        <v>9922</v>
      </c>
      <c r="L9312">
        <v>1</v>
      </c>
      <c r="M9312" s="1">
        <v>39661</v>
      </c>
      <c r="N9312" s="2">
        <v>39661</v>
      </c>
      <c r="O9312" t="s">
        <v>2173</v>
      </c>
      <c r="P9312">
        <v>2008</v>
      </c>
      <c r="Q9312" s="1">
        <v>39448</v>
      </c>
      <c r="R9312" s="1">
        <v>39448</v>
      </c>
      <c r="S9312">
        <v>0</v>
      </c>
      <c r="T9312">
        <v>0</v>
      </c>
      <c r="U9312">
        <v>0</v>
      </c>
      <c r="V9312">
        <v>0</v>
      </c>
      <c r="W9312">
        <v>0</v>
      </c>
      <c r="X9312">
        <v>0</v>
      </c>
      <c r="Y9312">
        <v>0</v>
      </c>
      <c r="Z9312">
        <v>0</v>
      </c>
      <c r="AA9312">
        <v>0</v>
      </c>
      <c r="AB9312">
        <v>0</v>
      </c>
      <c r="AC9312">
        <v>0</v>
      </c>
      <c r="AD9312">
        <v>0</v>
      </c>
      <c r="AE9312">
        <v>0</v>
      </c>
      <c r="AF9312">
        <v>0</v>
      </c>
      <c r="AG9312">
        <v>0</v>
      </c>
      <c r="AH9312">
        <v>0</v>
      </c>
      <c r="AI9312">
        <v>0</v>
      </c>
      <c r="AJ9312">
        <v>0</v>
      </c>
      <c r="AK9312">
        <v>0</v>
      </c>
      <c r="AL9312">
        <v>0</v>
      </c>
      <c r="AM9312">
        <v>0</v>
      </c>
    </row>
    <row r="9313" spans="1:39" x14ac:dyDescent="0.45">
      <c r="A9313" t="s">
        <v>36763</v>
      </c>
      <c r="B9313" t="s">
        <v>36764</v>
      </c>
      <c r="C9313" t="s">
        <v>36765</v>
      </c>
      <c r="D9313" t="s">
        <v>3597</v>
      </c>
      <c r="E9313" t="s">
        <v>2150</v>
      </c>
      <c r="F9313" t="s">
        <v>114</v>
      </c>
      <c r="G9313" t="s">
        <v>57</v>
      </c>
      <c r="H9313" t="s">
        <v>46</v>
      </c>
      <c r="I9313" t="s">
        <v>148</v>
      </c>
      <c r="J9313" t="s">
        <v>2488</v>
      </c>
      <c r="K9313" t="s">
        <v>36766</v>
      </c>
      <c r="L9313">
        <v>1</v>
      </c>
      <c r="M9313" s="1">
        <v>41409</v>
      </c>
      <c r="N9313" s="2">
        <v>41395</v>
      </c>
      <c r="O9313" t="s">
        <v>439</v>
      </c>
      <c r="P9313">
        <v>2013</v>
      </c>
      <c r="Q9313" s="1">
        <v>41886</v>
      </c>
      <c r="R9313" s="1">
        <v>41886</v>
      </c>
      <c r="S9313">
        <v>0</v>
      </c>
      <c r="T9313">
        <v>0</v>
      </c>
      <c r="U9313">
        <v>0</v>
      </c>
      <c r="V9313">
        <v>0</v>
      </c>
      <c r="W9313">
        <v>0</v>
      </c>
      <c r="X9313">
        <v>0</v>
      </c>
      <c r="Y9313">
        <v>0</v>
      </c>
      <c r="Z9313">
        <v>0</v>
      </c>
      <c r="AA9313">
        <v>0</v>
      </c>
      <c r="AB9313">
        <v>0</v>
      </c>
      <c r="AC9313">
        <v>0</v>
      </c>
      <c r="AD9313">
        <v>0</v>
      </c>
      <c r="AE9313">
        <v>0</v>
      </c>
      <c r="AF9313">
        <v>0</v>
      </c>
      <c r="AG9313">
        <v>0</v>
      </c>
      <c r="AH9313">
        <v>0</v>
      </c>
      <c r="AI9313">
        <v>0</v>
      </c>
      <c r="AJ9313">
        <v>0</v>
      </c>
      <c r="AK9313">
        <v>0</v>
      </c>
      <c r="AL9313">
        <v>0</v>
      </c>
      <c r="AM9313">
        <v>0</v>
      </c>
    </row>
    <row r="9314" spans="1:39" x14ac:dyDescent="0.45">
      <c r="A9314" t="s">
        <v>36767</v>
      </c>
      <c r="B9314" t="s">
        <v>36768</v>
      </c>
      <c r="C9314" t="s">
        <v>36769</v>
      </c>
      <c r="D9314" t="s">
        <v>36770</v>
      </c>
      <c r="E9314" t="s">
        <v>108</v>
      </c>
      <c r="F9314" t="s">
        <v>114</v>
      </c>
      <c r="G9314" t="s">
        <v>57</v>
      </c>
      <c r="H9314" t="s">
        <v>46</v>
      </c>
      <c r="I9314" t="s">
        <v>47</v>
      </c>
      <c r="J9314" t="s">
        <v>48</v>
      </c>
      <c r="K9314" t="s">
        <v>49</v>
      </c>
      <c r="L9314">
        <v>1</v>
      </c>
      <c r="Q9314" s="1">
        <v>40542</v>
      </c>
      <c r="R9314" s="1">
        <v>40542</v>
      </c>
      <c r="S9314">
        <v>0</v>
      </c>
      <c r="T9314">
        <v>0</v>
      </c>
      <c r="U9314">
        <v>0</v>
      </c>
      <c r="V9314">
        <v>0</v>
      </c>
      <c r="W9314">
        <v>0</v>
      </c>
      <c r="X9314">
        <v>0</v>
      </c>
      <c r="Y9314">
        <v>0</v>
      </c>
      <c r="Z9314">
        <v>0</v>
      </c>
      <c r="AA9314">
        <v>0</v>
      </c>
      <c r="AB9314">
        <v>0</v>
      </c>
      <c r="AC9314">
        <v>0</v>
      </c>
      <c r="AD9314">
        <v>0</v>
      </c>
      <c r="AE9314">
        <v>0</v>
      </c>
      <c r="AF9314">
        <v>0</v>
      </c>
      <c r="AG9314">
        <v>0</v>
      </c>
      <c r="AH9314">
        <v>0</v>
      </c>
      <c r="AI9314">
        <v>0</v>
      </c>
      <c r="AJ9314">
        <v>0</v>
      </c>
      <c r="AK9314">
        <v>0</v>
      </c>
      <c r="AL9314">
        <v>0</v>
      </c>
      <c r="AM9314">
        <v>0</v>
      </c>
    </row>
    <row r="9315" spans="1:39" x14ac:dyDescent="0.45">
      <c r="A9315" t="s">
        <v>36771</v>
      </c>
      <c r="B9315" t="s">
        <v>36772</v>
      </c>
      <c r="C9315" t="s">
        <v>36773</v>
      </c>
      <c r="D9315" t="s">
        <v>36774</v>
      </c>
      <c r="E9315" t="s">
        <v>954</v>
      </c>
      <c r="F9315" t="s">
        <v>109</v>
      </c>
      <c r="G9315" t="s">
        <v>101</v>
      </c>
      <c r="L9315">
        <v>1</v>
      </c>
      <c r="Q9315" s="1">
        <v>39729</v>
      </c>
      <c r="R9315" s="1">
        <v>39729</v>
      </c>
      <c r="S9315">
        <v>2000000</v>
      </c>
      <c r="T9315">
        <v>0</v>
      </c>
      <c r="U9315">
        <v>0</v>
      </c>
      <c r="V9315">
        <v>0</v>
      </c>
      <c r="W9315">
        <v>0</v>
      </c>
      <c r="X9315">
        <v>0</v>
      </c>
      <c r="Y9315">
        <v>0</v>
      </c>
      <c r="Z9315">
        <v>0</v>
      </c>
      <c r="AA9315">
        <v>0</v>
      </c>
      <c r="AB9315">
        <v>0</v>
      </c>
      <c r="AC9315">
        <v>0</v>
      </c>
      <c r="AD9315">
        <v>0</v>
      </c>
      <c r="AE9315">
        <v>0</v>
      </c>
      <c r="AF9315">
        <v>0</v>
      </c>
      <c r="AG9315">
        <v>0</v>
      </c>
      <c r="AH9315">
        <v>0</v>
      </c>
      <c r="AI9315">
        <v>0</v>
      </c>
      <c r="AJ9315">
        <v>0</v>
      </c>
      <c r="AK9315">
        <v>0</v>
      </c>
      <c r="AL9315">
        <v>0</v>
      </c>
      <c r="AM9315">
        <v>0</v>
      </c>
    </row>
    <row r="9316" spans="1:39" x14ac:dyDescent="0.45">
      <c r="A9316" t="s">
        <v>36775</v>
      </c>
      <c r="B9316" t="s">
        <v>36776</v>
      </c>
      <c r="C9316" t="s">
        <v>36777</v>
      </c>
      <c r="F9316" t="s">
        <v>114</v>
      </c>
      <c r="G9316" t="s">
        <v>57</v>
      </c>
      <c r="H9316" t="s">
        <v>46</v>
      </c>
      <c r="I9316" t="s">
        <v>526</v>
      </c>
      <c r="J9316" t="s">
        <v>1041</v>
      </c>
      <c r="K9316" t="s">
        <v>1041</v>
      </c>
      <c r="L9316">
        <v>1</v>
      </c>
      <c r="Q9316" s="1">
        <v>41207</v>
      </c>
      <c r="R9316" s="1">
        <v>41207</v>
      </c>
      <c r="S9316">
        <v>0</v>
      </c>
      <c r="T9316">
        <v>0</v>
      </c>
      <c r="U9316">
        <v>0</v>
      </c>
      <c r="V9316">
        <v>0</v>
      </c>
      <c r="W9316">
        <v>0</v>
      </c>
      <c r="X9316">
        <v>0</v>
      </c>
      <c r="Y9316">
        <v>0</v>
      </c>
      <c r="Z9316">
        <v>0</v>
      </c>
      <c r="AA9316">
        <v>0</v>
      </c>
      <c r="AB9316">
        <v>0</v>
      </c>
      <c r="AC9316">
        <v>0</v>
      </c>
      <c r="AD9316">
        <v>0</v>
      </c>
      <c r="AE9316">
        <v>0</v>
      </c>
      <c r="AF9316">
        <v>0</v>
      </c>
      <c r="AG9316">
        <v>0</v>
      </c>
      <c r="AH9316">
        <v>0</v>
      </c>
      <c r="AI9316">
        <v>0</v>
      </c>
      <c r="AJ9316">
        <v>0</v>
      </c>
      <c r="AK9316">
        <v>0</v>
      </c>
      <c r="AL9316">
        <v>0</v>
      </c>
      <c r="AM9316">
        <v>0</v>
      </c>
    </row>
    <row r="9317" spans="1:39" x14ac:dyDescent="0.45">
      <c r="A9317" t="s">
        <v>36778</v>
      </c>
      <c r="B9317" t="s">
        <v>36779</v>
      </c>
      <c r="C9317" t="s">
        <v>36780</v>
      </c>
      <c r="D9317" t="s">
        <v>293</v>
      </c>
      <c r="E9317" t="s">
        <v>294</v>
      </c>
      <c r="F9317" t="s">
        <v>36781</v>
      </c>
      <c r="G9317" t="s">
        <v>57</v>
      </c>
      <c r="H9317" t="s">
        <v>46</v>
      </c>
      <c r="I9317" t="s">
        <v>352</v>
      </c>
      <c r="J9317" t="s">
        <v>353</v>
      </c>
      <c r="K9317" t="s">
        <v>20329</v>
      </c>
      <c r="L9317">
        <v>3</v>
      </c>
      <c r="M9317" s="1">
        <v>37257</v>
      </c>
      <c r="N9317" s="2">
        <v>37257</v>
      </c>
      <c r="O9317" t="s">
        <v>554</v>
      </c>
      <c r="P9317">
        <v>2002</v>
      </c>
      <c r="Q9317" s="1">
        <v>40245</v>
      </c>
      <c r="R9317" s="1">
        <v>41549</v>
      </c>
      <c r="S9317">
        <v>0</v>
      </c>
      <c r="T9317">
        <v>26500002</v>
      </c>
      <c r="U9317">
        <v>0</v>
      </c>
      <c r="V9317">
        <v>0</v>
      </c>
      <c r="W9317">
        <v>0</v>
      </c>
      <c r="X9317">
        <v>1000000</v>
      </c>
      <c r="Y9317">
        <v>0</v>
      </c>
      <c r="Z9317">
        <v>0</v>
      </c>
      <c r="AA9317">
        <v>0</v>
      </c>
      <c r="AB9317">
        <v>0</v>
      </c>
      <c r="AC9317">
        <v>0</v>
      </c>
      <c r="AD9317">
        <v>0</v>
      </c>
      <c r="AE9317">
        <v>0</v>
      </c>
      <c r="AF9317">
        <v>0</v>
      </c>
      <c r="AG9317">
        <v>0</v>
      </c>
      <c r="AH9317">
        <v>0</v>
      </c>
      <c r="AI9317">
        <v>0</v>
      </c>
      <c r="AJ9317">
        <v>0</v>
      </c>
      <c r="AK9317">
        <v>0</v>
      </c>
      <c r="AL9317">
        <v>0</v>
      </c>
      <c r="AM9317">
        <v>0</v>
      </c>
    </row>
    <row r="9318" spans="1:39" x14ac:dyDescent="0.45">
      <c r="A9318" t="s">
        <v>36782</v>
      </c>
      <c r="B9318" t="s">
        <v>36783</v>
      </c>
      <c r="C9318" t="s">
        <v>36784</v>
      </c>
      <c r="F9318" t="s">
        <v>114</v>
      </c>
      <c r="G9318" t="s">
        <v>57</v>
      </c>
      <c r="H9318" t="s">
        <v>46</v>
      </c>
      <c r="I9318" t="s">
        <v>58</v>
      </c>
      <c r="J9318" t="s">
        <v>198</v>
      </c>
      <c r="K9318" t="s">
        <v>1623</v>
      </c>
      <c r="L9318">
        <v>1</v>
      </c>
      <c r="Q9318" s="1">
        <v>41526</v>
      </c>
      <c r="R9318" s="1">
        <v>41526</v>
      </c>
      <c r="S9318">
        <v>0</v>
      </c>
      <c r="T9318">
        <v>0</v>
      </c>
      <c r="U9318">
        <v>0</v>
      </c>
      <c r="V9318">
        <v>0</v>
      </c>
      <c r="W9318">
        <v>0</v>
      </c>
      <c r="X9318">
        <v>0</v>
      </c>
      <c r="Y9318">
        <v>0</v>
      </c>
      <c r="Z9318">
        <v>0</v>
      </c>
      <c r="AA9318">
        <v>0</v>
      </c>
      <c r="AB9318">
        <v>0</v>
      </c>
      <c r="AC9318">
        <v>0</v>
      </c>
      <c r="AD9318">
        <v>0</v>
      </c>
      <c r="AE9318">
        <v>0</v>
      </c>
      <c r="AF9318">
        <v>0</v>
      </c>
      <c r="AG9318">
        <v>0</v>
      </c>
      <c r="AH9318">
        <v>0</v>
      </c>
      <c r="AI9318">
        <v>0</v>
      </c>
      <c r="AJ9318">
        <v>0</v>
      </c>
      <c r="AK9318">
        <v>0</v>
      </c>
      <c r="AL9318">
        <v>0</v>
      </c>
      <c r="AM9318">
        <v>0</v>
      </c>
    </row>
    <row r="9319" spans="1:39" x14ac:dyDescent="0.45">
      <c r="A9319" t="s">
        <v>36785</v>
      </c>
      <c r="B9319" t="s">
        <v>36786</v>
      </c>
      <c r="C9319" t="s">
        <v>36787</v>
      </c>
      <c r="D9319" t="s">
        <v>36788</v>
      </c>
      <c r="E9319" t="s">
        <v>23807</v>
      </c>
      <c r="F9319" t="s">
        <v>3234</v>
      </c>
      <c r="G9319" t="s">
        <v>101</v>
      </c>
      <c r="H9319" t="s">
        <v>46</v>
      </c>
      <c r="I9319" t="s">
        <v>1388</v>
      </c>
      <c r="J9319" t="s">
        <v>8439</v>
      </c>
      <c r="K9319" t="s">
        <v>8439</v>
      </c>
      <c r="L9319">
        <v>1</v>
      </c>
      <c r="M9319" s="1">
        <v>39479</v>
      </c>
      <c r="N9319" s="2">
        <v>39479</v>
      </c>
      <c r="O9319" t="s">
        <v>181</v>
      </c>
      <c r="P9319">
        <v>2008</v>
      </c>
      <c r="Q9319" s="1">
        <v>39479</v>
      </c>
      <c r="R9319" s="1">
        <v>39479</v>
      </c>
      <c r="S9319">
        <v>225000</v>
      </c>
      <c r="T9319">
        <v>0</v>
      </c>
      <c r="U9319">
        <v>0</v>
      </c>
      <c r="V9319">
        <v>0</v>
      </c>
      <c r="W9319">
        <v>0</v>
      </c>
      <c r="X9319">
        <v>0</v>
      </c>
      <c r="Y9319">
        <v>0</v>
      </c>
      <c r="Z9319">
        <v>0</v>
      </c>
      <c r="AA9319">
        <v>0</v>
      </c>
      <c r="AB9319">
        <v>0</v>
      </c>
      <c r="AC9319">
        <v>0</v>
      </c>
      <c r="AD9319">
        <v>0</v>
      </c>
      <c r="AE9319">
        <v>0</v>
      </c>
      <c r="AF9319">
        <v>0</v>
      </c>
      <c r="AG9319">
        <v>0</v>
      </c>
      <c r="AH9319">
        <v>0</v>
      </c>
      <c r="AI9319">
        <v>0</v>
      </c>
      <c r="AJ9319">
        <v>0</v>
      </c>
      <c r="AK9319">
        <v>0</v>
      </c>
      <c r="AL9319">
        <v>0</v>
      </c>
      <c r="AM9319">
        <v>0</v>
      </c>
    </row>
    <row r="9320" spans="1:39" x14ac:dyDescent="0.45">
      <c r="A9320" t="s">
        <v>36789</v>
      </c>
      <c r="B9320" t="s">
        <v>36790</v>
      </c>
      <c r="C9320" t="s">
        <v>36791</v>
      </c>
      <c r="D9320" t="s">
        <v>36792</v>
      </c>
      <c r="E9320" t="s">
        <v>363</v>
      </c>
      <c r="F9320" t="s">
        <v>36793</v>
      </c>
      <c r="G9320" t="s">
        <v>57</v>
      </c>
      <c r="H9320" t="s">
        <v>634</v>
      </c>
      <c r="J9320" t="s">
        <v>914</v>
      </c>
      <c r="K9320" t="s">
        <v>914</v>
      </c>
      <c r="L9320">
        <v>1</v>
      </c>
      <c r="M9320" s="1">
        <v>39600</v>
      </c>
      <c r="N9320" s="2">
        <v>39600</v>
      </c>
      <c r="O9320" t="s">
        <v>520</v>
      </c>
      <c r="P9320">
        <v>2008</v>
      </c>
      <c r="Q9320" s="1">
        <v>39448</v>
      </c>
      <c r="R9320" s="1">
        <v>39448</v>
      </c>
      <c r="S9320">
        <v>1251285</v>
      </c>
      <c r="T9320">
        <v>0</v>
      </c>
      <c r="U9320">
        <v>0</v>
      </c>
      <c r="V9320">
        <v>0</v>
      </c>
      <c r="W9320">
        <v>0</v>
      </c>
      <c r="X9320">
        <v>0</v>
      </c>
      <c r="Y9320">
        <v>0</v>
      </c>
      <c r="Z9320">
        <v>0</v>
      </c>
      <c r="AA9320">
        <v>0</v>
      </c>
      <c r="AB9320">
        <v>0</v>
      </c>
      <c r="AC9320">
        <v>0</v>
      </c>
      <c r="AD9320">
        <v>0</v>
      </c>
      <c r="AE9320">
        <v>0</v>
      </c>
      <c r="AF9320">
        <v>0</v>
      </c>
      <c r="AG9320">
        <v>0</v>
      </c>
      <c r="AH9320">
        <v>0</v>
      </c>
      <c r="AI9320">
        <v>0</v>
      </c>
      <c r="AJ9320">
        <v>0</v>
      </c>
      <c r="AK9320">
        <v>0</v>
      </c>
      <c r="AL9320">
        <v>0</v>
      </c>
      <c r="AM9320">
        <v>0</v>
      </c>
    </row>
    <row r="9321" spans="1:39" x14ac:dyDescent="0.45">
      <c r="A9321" t="s">
        <v>36794</v>
      </c>
      <c r="B9321" t="s">
        <v>36795</v>
      </c>
      <c r="C9321" t="s">
        <v>36796</v>
      </c>
      <c r="D9321" t="s">
        <v>98</v>
      </c>
      <c r="E9321" t="s">
        <v>99</v>
      </c>
      <c r="F9321" t="s">
        <v>36797</v>
      </c>
      <c r="G9321" t="s">
        <v>45</v>
      </c>
      <c r="H9321" t="s">
        <v>46</v>
      </c>
      <c r="I9321" t="s">
        <v>81</v>
      </c>
      <c r="J9321" t="s">
        <v>1436</v>
      </c>
      <c r="K9321" t="s">
        <v>1436</v>
      </c>
      <c r="L9321">
        <v>2</v>
      </c>
      <c r="M9321" s="1">
        <v>39814</v>
      </c>
      <c r="N9321" s="2">
        <v>39814</v>
      </c>
      <c r="O9321" t="s">
        <v>188</v>
      </c>
      <c r="P9321">
        <v>2009</v>
      </c>
      <c r="Q9321" s="1">
        <v>40331</v>
      </c>
      <c r="R9321" s="1">
        <v>40823</v>
      </c>
      <c r="S9321">
        <v>0</v>
      </c>
      <c r="T9321">
        <v>2875825</v>
      </c>
      <c r="U9321">
        <v>0</v>
      </c>
      <c r="V9321">
        <v>0</v>
      </c>
      <c r="W9321">
        <v>0</v>
      </c>
      <c r="X9321">
        <v>0</v>
      </c>
      <c r="Y9321">
        <v>0</v>
      </c>
      <c r="Z9321">
        <v>0</v>
      </c>
      <c r="AA9321">
        <v>3325824</v>
      </c>
      <c r="AB9321">
        <v>0</v>
      </c>
      <c r="AC9321">
        <v>0</v>
      </c>
      <c r="AD9321">
        <v>0</v>
      </c>
      <c r="AE9321">
        <v>0</v>
      </c>
      <c r="AF9321">
        <v>0</v>
      </c>
      <c r="AG9321">
        <v>0</v>
      </c>
      <c r="AH9321">
        <v>0</v>
      </c>
      <c r="AI9321">
        <v>0</v>
      </c>
      <c r="AJ9321">
        <v>0</v>
      </c>
      <c r="AK9321">
        <v>0</v>
      </c>
      <c r="AL9321">
        <v>0</v>
      </c>
      <c r="AM9321">
        <v>0</v>
      </c>
    </row>
    <row r="9322" spans="1:39" x14ac:dyDescent="0.45">
      <c r="A9322" t="s">
        <v>36798</v>
      </c>
      <c r="B9322" t="s">
        <v>36799</v>
      </c>
      <c r="C9322" t="s">
        <v>36800</v>
      </c>
      <c r="D9322" t="s">
        <v>434</v>
      </c>
      <c r="E9322" t="s">
        <v>413</v>
      </c>
      <c r="F9322" t="s">
        <v>114</v>
      </c>
      <c r="G9322" t="s">
        <v>57</v>
      </c>
      <c r="H9322" t="s">
        <v>46</v>
      </c>
      <c r="I9322" t="s">
        <v>1355</v>
      </c>
      <c r="J9322" t="s">
        <v>3521</v>
      </c>
      <c r="K9322" t="s">
        <v>36801</v>
      </c>
      <c r="L9322">
        <v>1</v>
      </c>
      <c r="M9322" s="1">
        <v>39925</v>
      </c>
      <c r="N9322" s="2">
        <v>39904</v>
      </c>
      <c r="O9322" t="s">
        <v>269</v>
      </c>
      <c r="P9322">
        <v>2009</v>
      </c>
      <c r="Q9322" s="1">
        <v>40042</v>
      </c>
      <c r="R9322" s="1">
        <v>40042</v>
      </c>
      <c r="S9322">
        <v>0</v>
      </c>
      <c r="T9322">
        <v>0</v>
      </c>
      <c r="U9322">
        <v>0</v>
      </c>
      <c r="V9322">
        <v>0</v>
      </c>
      <c r="W9322">
        <v>0</v>
      </c>
      <c r="X9322">
        <v>0</v>
      </c>
      <c r="Y9322">
        <v>0</v>
      </c>
      <c r="Z9322">
        <v>0</v>
      </c>
      <c r="AA9322">
        <v>0</v>
      </c>
      <c r="AB9322">
        <v>0</v>
      </c>
      <c r="AC9322">
        <v>0</v>
      </c>
      <c r="AD9322">
        <v>0</v>
      </c>
      <c r="AE9322">
        <v>0</v>
      </c>
      <c r="AF9322">
        <v>0</v>
      </c>
      <c r="AG9322">
        <v>0</v>
      </c>
      <c r="AH9322">
        <v>0</v>
      </c>
      <c r="AI9322">
        <v>0</v>
      </c>
      <c r="AJ9322">
        <v>0</v>
      </c>
      <c r="AK9322">
        <v>0</v>
      </c>
      <c r="AL9322">
        <v>0</v>
      </c>
      <c r="AM9322">
        <v>0</v>
      </c>
    </row>
    <row r="9323" spans="1:39" x14ac:dyDescent="0.45">
      <c r="A9323" t="s">
        <v>36802</v>
      </c>
      <c r="B9323" t="s">
        <v>36803</v>
      </c>
      <c r="C9323" t="s">
        <v>36804</v>
      </c>
      <c r="D9323" t="s">
        <v>36805</v>
      </c>
      <c r="E9323" t="s">
        <v>1523</v>
      </c>
      <c r="F9323" s="3">
        <v>16500</v>
      </c>
      <c r="G9323" t="s">
        <v>57</v>
      </c>
      <c r="H9323" t="s">
        <v>496</v>
      </c>
      <c r="J9323" t="s">
        <v>682</v>
      </c>
      <c r="K9323" t="s">
        <v>682</v>
      </c>
      <c r="L9323">
        <v>1</v>
      </c>
      <c r="M9323" s="1">
        <v>41358</v>
      </c>
      <c r="N9323" s="2">
        <v>41334</v>
      </c>
      <c r="O9323" t="s">
        <v>164</v>
      </c>
      <c r="P9323">
        <v>2013</v>
      </c>
      <c r="Q9323" s="1">
        <v>41522</v>
      </c>
      <c r="R9323" s="1">
        <v>41522</v>
      </c>
      <c r="S9323">
        <v>16500</v>
      </c>
      <c r="T9323">
        <v>0</v>
      </c>
      <c r="U9323">
        <v>0</v>
      </c>
      <c r="V9323">
        <v>0</v>
      </c>
      <c r="W9323">
        <v>0</v>
      </c>
      <c r="X9323">
        <v>0</v>
      </c>
      <c r="Y9323">
        <v>0</v>
      </c>
      <c r="Z9323">
        <v>0</v>
      </c>
      <c r="AA9323">
        <v>0</v>
      </c>
      <c r="AB9323">
        <v>0</v>
      </c>
      <c r="AC9323">
        <v>0</v>
      </c>
      <c r="AD9323">
        <v>0</v>
      </c>
      <c r="AE9323">
        <v>0</v>
      </c>
      <c r="AF9323">
        <v>0</v>
      </c>
      <c r="AG9323">
        <v>0</v>
      </c>
      <c r="AH9323">
        <v>0</v>
      </c>
      <c r="AI9323">
        <v>0</v>
      </c>
      <c r="AJ9323">
        <v>0</v>
      </c>
      <c r="AK9323">
        <v>0</v>
      </c>
      <c r="AL9323">
        <v>0</v>
      </c>
      <c r="AM9323">
        <v>0</v>
      </c>
    </row>
    <row r="9324" spans="1:39" x14ac:dyDescent="0.45">
      <c r="A9324" t="s">
        <v>36806</v>
      </c>
      <c r="B9324" t="s">
        <v>36807</v>
      </c>
      <c r="C9324" t="s">
        <v>36808</v>
      </c>
      <c r="D9324" t="s">
        <v>1757</v>
      </c>
      <c r="E9324" t="s">
        <v>1758</v>
      </c>
      <c r="F9324" t="s">
        <v>7211</v>
      </c>
      <c r="G9324" t="s">
        <v>57</v>
      </c>
      <c r="H9324" t="s">
        <v>715</v>
      </c>
      <c r="J9324" t="s">
        <v>716</v>
      </c>
      <c r="K9324" t="s">
        <v>5790</v>
      </c>
      <c r="L9324">
        <v>5</v>
      </c>
      <c r="Q9324" s="1">
        <v>38964</v>
      </c>
      <c r="R9324" s="1">
        <v>41633</v>
      </c>
      <c r="S9324">
        <v>0</v>
      </c>
      <c r="T9324">
        <v>17300000</v>
      </c>
      <c r="U9324">
        <v>0</v>
      </c>
      <c r="V9324">
        <v>0</v>
      </c>
      <c r="W9324">
        <v>0</v>
      </c>
      <c r="X9324">
        <v>0</v>
      </c>
      <c r="Y9324">
        <v>0</v>
      </c>
      <c r="Z9324">
        <v>0</v>
      </c>
      <c r="AA9324">
        <v>0</v>
      </c>
      <c r="AB9324">
        <v>0</v>
      </c>
      <c r="AC9324">
        <v>0</v>
      </c>
      <c r="AD9324">
        <v>0</v>
      </c>
      <c r="AE9324">
        <v>0</v>
      </c>
      <c r="AF9324">
        <v>0</v>
      </c>
      <c r="AG9324">
        <v>0</v>
      </c>
      <c r="AH9324">
        <v>0</v>
      </c>
      <c r="AI9324">
        <v>0</v>
      </c>
      <c r="AJ9324">
        <v>0</v>
      </c>
      <c r="AK9324">
        <v>0</v>
      </c>
      <c r="AL9324">
        <v>0</v>
      </c>
      <c r="AM9324">
        <v>0</v>
      </c>
    </row>
    <row r="9325" spans="1:39" x14ac:dyDescent="0.45">
      <c r="A9325" t="s">
        <v>36809</v>
      </c>
      <c r="B9325" t="s">
        <v>36810</v>
      </c>
      <c r="C9325" t="s">
        <v>36811</v>
      </c>
      <c r="D9325" t="s">
        <v>36812</v>
      </c>
      <c r="E9325" t="s">
        <v>1616</v>
      </c>
      <c r="F9325" t="s">
        <v>757</v>
      </c>
      <c r="G9325" t="s">
        <v>57</v>
      </c>
      <c r="H9325" t="s">
        <v>46</v>
      </c>
      <c r="I9325" t="s">
        <v>58</v>
      </c>
      <c r="J9325" t="s">
        <v>198</v>
      </c>
      <c r="K9325" t="s">
        <v>199</v>
      </c>
      <c r="L9325">
        <v>1</v>
      </c>
      <c r="M9325" s="1">
        <v>40909</v>
      </c>
      <c r="N9325" s="2">
        <v>40909</v>
      </c>
      <c r="O9325" t="s">
        <v>132</v>
      </c>
      <c r="P9325">
        <v>2012</v>
      </c>
      <c r="Q9325" s="1">
        <v>41275</v>
      </c>
      <c r="R9325" s="1">
        <v>41275</v>
      </c>
      <c r="S9325">
        <v>600000</v>
      </c>
      <c r="T9325">
        <v>0</v>
      </c>
      <c r="U9325">
        <v>0</v>
      </c>
      <c r="V9325">
        <v>0</v>
      </c>
      <c r="W9325">
        <v>0</v>
      </c>
      <c r="X9325">
        <v>0</v>
      </c>
      <c r="Y9325">
        <v>0</v>
      </c>
      <c r="Z9325">
        <v>0</v>
      </c>
      <c r="AA9325">
        <v>0</v>
      </c>
      <c r="AB9325">
        <v>0</v>
      </c>
      <c r="AC9325">
        <v>0</v>
      </c>
      <c r="AD9325">
        <v>0</v>
      </c>
      <c r="AE9325">
        <v>0</v>
      </c>
      <c r="AF9325">
        <v>0</v>
      </c>
      <c r="AG9325">
        <v>0</v>
      </c>
      <c r="AH9325">
        <v>0</v>
      </c>
      <c r="AI9325">
        <v>0</v>
      </c>
      <c r="AJ9325">
        <v>0</v>
      </c>
      <c r="AK9325">
        <v>0</v>
      </c>
      <c r="AL9325">
        <v>0</v>
      </c>
      <c r="AM9325">
        <v>0</v>
      </c>
    </row>
    <row r="9326" spans="1:39" x14ac:dyDescent="0.45">
      <c r="A9326" t="s">
        <v>36813</v>
      </c>
      <c r="B9326" t="s">
        <v>36814</v>
      </c>
      <c r="C9326" t="s">
        <v>36815</v>
      </c>
      <c r="D9326" t="s">
        <v>1291</v>
      </c>
      <c r="E9326" t="s">
        <v>1292</v>
      </c>
      <c r="F9326" t="s">
        <v>19493</v>
      </c>
      <c r="G9326" t="s">
        <v>57</v>
      </c>
      <c r="L9326">
        <v>1</v>
      </c>
      <c r="M9326" s="1">
        <v>41091</v>
      </c>
      <c r="N9326" s="2">
        <v>41091</v>
      </c>
      <c r="O9326" t="s">
        <v>596</v>
      </c>
      <c r="P9326">
        <v>2012</v>
      </c>
      <c r="Q9326" s="1">
        <v>41640</v>
      </c>
      <c r="R9326" s="1">
        <v>41640</v>
      </c>
      <c r="S9326">
        <v>0</v>
      </c>
      <c r="T9326">
        <v>1647446</v>
      </c>
      <c r="U9326">
        <v>0</v>
      </c>
      <c r="V9326">
        <v>0</v>
      </c>
      <c r="W9326">
        <v>0</v>
      </c>
      <c r="X9326">
        <v>0</v>
      </c>
      <c r="Y9326">
        <v>0</v>
      </c>
      <c r="Z9326">
        <v>0</v>
      </c>
      <c r="AA9326">
        <v>0</v>
      </c>
      <c r="AB9326">
        <v>0</v>
      </c>
      <c r="AC9326">
        <v>0</v>
      </c>
      <c r="AD9326">
        <v>0</v>
      </c>
      <c r="AE9326">
        <v>0</v>
      </c>
      <c r="AF9326">
        <v>1647446</v>
      </c>
      <c r="AG9326">
        <v>0</v>
      </c>
      <c r="AH9326">
        <v>0</v>
      </c>
      <c r="AI9326">
        <v>0</v>
      </c>
      <c r="AJ9326">
        <v>0</v>
      </c>
      <c r="AK9326">
        <v>0</v>
      </c>
      <c r="AL9326">
        <v>0</v>
      </c>
      <c r="AM9326">
        <v>0</v>
      </c>
    </row>
    <row r="9327" spans="1:39" x14ac:dyDescent="0.45">
      <c r="A9327" t="s">
        <v>36816</v>
      </c>
      <c r="B9327" t="s">
        <v>36817</v>
      </c>
      <c r="D9327" t="s">
        <v>293</v>
      </c>
      <c r="E9327" t="s">
        <v>294</v>
      </c>
      <c r="F9327" t="s">
        <v>538</v>
      </c>
      <c r="G9327" t="s">
        <v>57</v>
      </c>
      <c r="H9327" t="s">
        <v>46</v>
      </c>
      <c r="I9327" t="s">
        <v>299</v>
      </c>
      <c r="J9327" t="s">
        <v>300</v>
      </c>
      <c r="K9327" t="s">
        <v>4118</v>
      </c>
      <c r="L9327">
        <v>1</v>
      </c>
      <c r="M9327" s="1">
        <v>40909</v>
      </c>
      <c r="N9327" s="2">
        <v>40909</v>
      </c>
      <c r="O9327" t="s">
        <v>132</v>
      </c>
      <c r="P9327">
        <v>2012</v>
      </c>
      <c r="Q9327" s="1">
        <v>41684</v>
      </c>
      <c r="R9327" s="1">
        <v>41684</v>
      </c>
      <c r="S9327">
        <v>0</v>
      </c>
      <c r="T9327">
        <v>2100000</v>
      </c>
      <c r="U9327">
        <v>0</v>
      </c>
      <c r="V9327">
        <v>0</v>
      </c>
      <c r="W9327">
        <v>0</v>
      </c>
      <c r="X9327">
        <v>0</v>
      </c>
      <c r="Y9327">
        <v>0</v>
      </c>
      <c r="Z9327">
        <v>0</v>
      </c>
      <c r="AA9327">
        <v>0</v>
      </c>
      <c r="AB9327">
        <v>0</v>
      </c>
      <c r="AC9327">
        <v>0</v>
      </c>
      <c r="AD9327">
        <v>0</v>
      </c>
      <c r="AE9327">
        <v>0</v>
      </c>
      <c r="AF9327">
        <v>0</v>
      </c>
      <c r="AG9327">
        <v>0</v>
      </c>
      <c r="AH9327">
        <v>0</v>
      </c>
      <c r="AI9327">
        <v>0</v>
      </c>
      <c r="AJ9327">
        <v>0</v>
      </c>
      <c r="AK9327">
        <v>0</v>
      </c>
      <c r="AL9327">
        <v>0</v>
      </c>
      <c r="AM9327">
        <v>0</v>
      </c>
    </row>
    <row r="9328" spans="1:39" x14ac:dyDescent="0.45">
      <c r="A9328" t="s">
        <v>36818</v>
      </c>
      <c r="B9328" t="s">
        <v>36819</v>
      </c>
      <c r="C9328" t="s">
        <v>36820</v>
      </c>
      <c r="D9328" t="s">
        <v>36821</v>
      </c>
      <c r="E9328" t="s">
        <v>559</v>
      </c>
      <c r="F9328" s="3">
        <v>50000</v>
      </c>
      <c r="G9328" t="s">
        <v>57</v>
      </c>
      <c r="H9328" t="s">
        <v>379</v>
      </c>
      <c r="J9328" t="s">
        <v>1200</v>
      </c>
      <c r="K9328" t="s">
        <v>1200</v>
      </c>
      <c r="L9328">
        <v>1</v>
      </c>
      <c r="M9328" s="1">
        <v>41366</v>
      </c>
      <c r="N9328" s="2">
        <v>41365</v>
      </c>
      <c r="O9328" t="s">
        <v>439</v>
      </c>
      <c r="P9328">
        <v>2013</v>
      </c>
      <c r="Q9328" s="1">
        <v>41334</v>
      </c>
      <c r="R9328" s="1">
        <v>41334</v>
      </c>
      <c r="S9328">
        <v>50000</v>
      </c>
      <c r="T9328">
        <v>0</v>
      </c>
      <c r="U9328">
        <v>0</v>
      </c>
      <c r="V9328">
        <v>0</v>
      </c>
      <c r="W9328">
        <v>0</v>
      </c>
      <c r="X9328">
        <v>0</v>
      </c>
      <c r="Y9328">
        <v>0</v>
      </c>
      <c r="Z9328">
        <v>0</v>
      </c>
      <c r="AA9328">
        <v>0</v>
      </c>
      <c r="AB9328">
        <v>0</v>
      </c>
      <c r="AC9328">
        <v>0</v>
      </c>
      <c r="AD9328">
        <v>0</v>
      </c>
      <c r="AE9328">
        <v>0</v>
      </c>
      <c r="AF9328">
        <v>0</v>
      </c>
      <c r="AG9328">
        <v>0</v>
      </c>
      <c r="AH9328">
        <v>0</v>
      </c>
      <c r="AI9328">
        <v>0</v>
      </c>
      <c r="AJ9328">
        <v>0</v>
      </c>
      <c r="AK9328">
        <v>0</v>
      </c>
      <c r="AL9328">
        <v>0</v>
      </c>
      <c r="AM9328">
        <v>0</v>
      </c>
    </row>
    <row r="9329" spans="1:39" x14ac:dyDescent="0.45">
      <c r="A9329" t="s">
        <v>36822</v>
      </c>
      <c r="B9329" t="s">
        <v>36823</v>
      </c>
      <c r="C9329" t="s">
        <v>36824</v>
      </c>
      <c r="D9329" t="s">
        <v>36825</v>
      </c>
      <c r="E9329" t="s">
        <v>24147</v>
      </c>
      <c r="F9329" t="s">
        <v>647</v>
      </c>
      <c r="G9329" t="s">
        <v>101</v>
      </c>
      <c r="H9329" t="s">
        <v>46</v>
      </c>
      <c r="I9329" t="s">
        <v>58</v>
      </c>
      <c r="J9329" t="s">
        <v>198</v>
      </c>
      <c r="K9329" t="s">
        <v>833</v>
      </c>
      <c r="L9329">
        <v>2</v>
      </c>
      <c r="M9329" s="1">
        <v>40391</v>
      </c>
      <c r="N9329" s="2">
        <v>40391</v>
      </c>
      <c r="O9329" t="s">
        <v>200</v>
      </c>
      <c r="P9329">
        <v>2010</v>
      </c>
      <c r="Q9329" s="1">
        <v>40391</v>
      </c>
      <c r="R9329" s="1">
        <v>40625</v>
      </c>
      <c r="S9329">
        <v>0</v>
      </c>
      <c r="T9329">
        <v>41000000</v>
      </c>
      <c r="U9329">
        <v>0</v>
      </c>
      <c r="V9329">
        <v>0</v>
      </c>
      <c r="W9329">
        <v>0</v>
      </c>
      <c r="X9329">
        <v>0</v>
      </c>
      <c r="Y9329">
        <v>0</v>
      </c>
      <c r="Z9329">
        <v>0</v>
      </c>
      <c r="AA9329">
        <v>0</v>
      </c>
      <c r="AB9329">
        <v>0</v>
      </c>
      <c r="AC9329">
        <v>0</v>
      </c>
      <c r="AD9329">
        <v>0</v>
      </c>
      <c r="AE9329">
        <v>0</v>
      </c>
      <c r="AF9329">
        <v>13000000</v>
      </c>
      <c r="AG9329">
        <v>28000000</v>
      </c>
      <c r="AH9329">
        <v>0</v>
      </c>
      <c r="AI9329">
        <v>0</v>
      </c>
      <c r="AJ9329">
        <v>0</v>
      </c>
      <c r="AK9329">
        <v>0</v>
      </c>
      <c r="AL9329">
        <v>0</v>
      </c>
      <c r="AM9329">
        <v>0</v>
      </c>
    </row>
    <row r="9330" spans="1:39" x14ac:dyDescent="0.45">
      <c r="A9330" t="s">
        <v>36826</v>
      </c>
      <c r="B9330" t="s">
        <v>36827</v>
      </c>
      <c r="C9330" t="s">
        <v>36828</v>
      </c>
      <c r="D9330" t="s">
        <v>2333</v>
      </c>
      <c r="E9330" t="s">
        <v>1292</v>
      </c>
      <c r="F9330" t="s">
        <v>114</v>
      </c>
      <c r="G9330" t="s">
        <v>57</v>
      </c>
      <c r="H9330" t="s">
        <v>46</v>
      </c>
      <c r="I9330" t="s">
        <v>58</v>
      </c>
      <c r="J9330" t="s">
        <v>944</v>
      </c>
      <c r="K9330" t="s">
        <v>36829</v>
      </c>
      <c r="L9330">
        <v>1</v>
      </c>
      <c r="M9330" s="1">
        <v>39269</v>
      </c>
      <c r="N9330" s="2">
        <v>39264</v>
      </c>
      <c r="O9330" t="s">
        <v>672</v>
      </c>
      <c r="P9330">
        <v>2007</v>
      </c>
      <c r="Q9330" s="1">
        <v>41462</v>
      </c>
      <c r="R9330" s="1">
        <v>41462</v>
      </c>
      <c r="S9330">
        <v>0</v>
      </c>
      <c r="T9330">
        <v>0</v>
      </c>
      <c r="U9330">
        <v>0</v>
      </c>
      <c r="V9330">
        <v>0</v>
      </c>
      <c r="W9330">
        <v>0</v>
      </c>
      <c r="X9330">
        <v>0</v>
      </c>
      <c r="Y9330">
        <v>0</v>
      </c>
      <c r="Z9330">
        <v>0</v>
      </c>
      <c r="AA9330">
        <v>0</v>
      </c>
      <c r="AB9330">
        <v>0</v>
      </c>
      <c r="AC9330">
        <v>0</v>
      </c>
      <c r="AD9330">
        <v>0</v>
      </c>
      <c r="AE9330">
        <v>0</v>
      </c>
      <c r="AF9330">
        <v>0</v>
      </c>
      <c r="AG9330">
        <v>0</v>
      </c>
      <c r="AH9330">
        <v>0</v>
      </c>
      <c r="AI9330">
        <v>0</v>
      </c>
      <c r="AJ9330">
        <v>0</v>
      </c>
      <c r="AK9330">
        <v>0</v>
      </c>
      <c r="AL9330">
        <v>0</v>
      </c>
      <c r="AM9330">
        <v>0</v>
      </c>
    </row>
    <row r="9331" spans="1:39" x14ac:dyDescent="0.45">
      <c r="A9331" t="s">
        <v>36830</v>
      </c>
      <c r="B9331" t="s">
        <v>36831</v>
      </c>
      <c r="C9331" t="s">
        <v>36832</v>
      </c>
      <c r="F9331" t="s">
        <v>114</v>
      </c>
      <c r="G9331" t="s">
        <v>57</v>
      </c>
      <c r="H9331" t="s">
        <v>46</v>
      </c>
      <c r="I9331" t="s">
        <v>821</v>
      </c>
      <c r="J9331" t="s">
        <v>7340</v>
      </c>
      <c r="K9331" t="s">
        <v>7340</v>
      </c>
      <c r="L9331">
        <v>1</v>
      </c>
      <c r="M9331" s="1">
        <v>41742</v>
      </c>
      <c r="N9331" s="2">
        <v>41730</v>
      </c>
      <c r="O9331" t="s">
        <v>1211</v>
      </c>
      <c r="P9331">
        <v>2014</v>
      </c>
      <c r="Q9331" s="1">
        <v>41748</v>
      </c>
      <c r="R9331" s="1">
        <v>41748</v>
      </c>
      <c r="S9331">
        <v>0</v>
      </c>
      <c r="T9331">
        <v>0</v>
      </c>
      <c r="U9331">
        <v>0</v>
      </c>
      <c r="V9331">
        <v>0</v>
      </c>
      <c r="W9331">
        <v>0</v>
      </c>
      <c r="X9331">
        <v>0</v>
      </c>
      <c r="Y9331">
        <v>0</v>
      </c>
      <c r="Z9331">
        <v>0</v>
      </c>
      <c r="AA9331">
        <v>0</v>
      </c>
      <c r="AB9331">
        <v>0</v>
      </c>
      <c r="AC9331">
        <v>0</v>
      </c>
      <c r="AD9331">
        <v>0</v>
      </c>
      <c r="AE9331">
        <v>0</v>
      </c>
      <c r="AF9331">
        <v>0</v>
      </c>
      <c r="AG9331">
        <v>0</v>
      </c>
      <c r="AH9331">
        <v>0</v>
      </c>
      <c r="AI9331">
        <v>0</v>
      </c>
      <c r="AJ9331">
        <v>0</v>
      </c>
      <c r="AK9331">
        <v>0</v>
      </c>
      <c r="AL9331">
        <v>0</v>
      </c>
      <c r="AM9331">
        <v>0</v>
      </c>
    </row>
    <row r="9332" spans="1:39" x14ac:dyDescent="0.45">
      <c r="A9332" t="s">
        <v>36833</v>
      </c>
      <c r="B9332" t="s">
        <v>36834</v>
      </c>
      <c r="C9332" t="s">
        <v>36835</v>
      </c>
      <c r="D9332" t="s">
        <v>36836</v>
      </c>
      <c r="E9332" t="s">
        <v>1010</v>
      </c>
      <c r="F9332">
        <v>150</v>
      </c>
      <c r="G9332" t="s">
        <v>57</v>
      </c>
      <c r="L9332">
        <v>1</v>
      </c>
      <c r="Q9332" s="1">
        <v>41826</v>
      </c>
      <c r="R9332" s="1">
        <v>41826</v>
      </c>
      <c r="S9332">
        <v>150</v>
      </c>
      <c r="T9332">
        <v>0</v>
      </c>
      <c r="U9332">
        <v>0</v>
      </c>
      <c r="V9332">
        <v>0</v>
      </c>
      <c r="W9332">
        <v>0</v>
      </c>
      <c r="X9332">
        <v>0</v>
      </c>
      <c r="Y9332">
        <v>0</v>
      </c>
      <c r="Z9332">
        <v>0</v>
      </c>
      <c r="AA9332">
        <v>0</v>
      </c>
      <c r="AB9332">
        <v>0</v>
      </c>
      <c r="AC9332">
        <v>0</v>
      </c>
      <c r="AD9332">
        <v>0</v>
      </c>
      <c r="AE9332">
        <v>0</v>
      </c>
      <c r="AF9332">
        <v>0</v>
      </c>
      <c r="AG9332">
        <v>0</v>
      </c>
      <c r="AH9332">
        <v>0</v>
      </c>
      <c r="AI9332">
        <v>0</v>
      </c>
      <c r="AJ9332">
        <v>0</v>
      </c>
      <c r="AK9332">
        <v>0</v>
      </c>
      <c r="AL9332">
        <v>0</v>
      </c>
      <c r="AM9332">
        <v>0</v>
      </c>
    </row>
    <row r="9333" spans="1:39" x14ac:dyDescent="0.45">
      <c r="A9333" t="s">
        <v>36837</v>
      </c>
      <c r="B9333" t="s">
        <v>36838</v>
      </c>
      <c r="C9333" t="s">
        <v>36839</v>
      </c>
      <c r="D9333" t="s">
        <v>329</v>
      </c>
      <c r="E9333" t="s">
        <v>330</v>
      </c>
      <c r="F9333" s="3">
        <v>2500</v>
      </c>
      <c r="G9333" t="s">
        <v>57</v>
      </c>
      <c r="H9333" t="s">
        <v>46</v>
      </c>
      <c r="I9333" t="s">
        <v>821</v>
      </c>
      <c r="J9333" t="s">
        <v>2881</v>
      </c>
      <c r="K9333" t="s">
        <v>36840</v>
      </c>
      <c r="L9333">
        <v>1</v>
      </c>
      <c r="M9333" s="1">
        <v>41275</v>
      </c>
      <c r="N9333" s="2">
        <v>41275</v>
      </c>
      <c r="O9333" t="s">
        <v>164</v>
      </c>
      <c r="P9333">
        <v>2013</v>
      </c>
      <c r="Q9333" s="1">
        <v>41667</v>
      </c>
      <c r="R9333" s="1">
        <v>41667</v>
      </c>
      <c r="S9333">
        <v>0</v>
      </c>
      <c r="T9333">
        <v>0</v>
      </c>
      <c r="U9333">
        <v>0</v>
      </c>
      <c r="V9333">
        <v>0</v>
      </c>
      <c r="W9333">
        <v>0</v>
      </c>
      <c r="X9333">
        <v>2500</v>
      </c>
      <c r="Y9333">
        <v>0</v>
      </c>
      <c r="Z9333">
        <v>0</v>
      </c>
      <c r="AA9333">
        <v>0</v>
      </c>
      <c r="AB9333">
        <v>0</v>
      </c>
      <c r="AC9333">
        <v>0</v>
      </c>
      <c r="AD9333">
        <v>0</v>
      </c>
      <c r="AE9333">
        <v>0</v>
      </c>
      <c r="AF9333">
        <v>0</v>
      </c>
      <c r="AG9333">
        <v>0</v>
      </c>
      <c r="AH9333">
        <v>0</v>
      </c>
      <c r="AI9333">
        <v>0</v>
      </c>
      <c r="AJ9333">
        <v>0</v>
      </c>
      <c r="AK9333">
        <v>0</v>
      </c>
      <c r="AL9333">
        <v>0</v>
      </c>
      <c r="AM9333">
        <v>0</v>
      </c>
    </row>
    <row r="9334" spans="1:39" x14ac:dyDescent="0.45">
      <c r="A9334" t="s">
        <v>36841</v>
      </c>
      <c r="B9334" t="s">
        <v>36842</v>
      </c>
      <c r="C9334" t="s">
        <v>36843</v>
      </c>
      <c r="D9334" t="s">
        <v>1343</v>
      </c>
      <c r="E9334" t="s">
        <v>1344</v>
      </c>
      <c r="F9334" t="s">
        <v>36844</v>
      </c>
      <c r="G9334" t="s">
        <v>57</v>
      </c>
      <c r="H9334" t="s">
        <v>715</v>
      </c>
      <c r="J9334" t="s">
        <v>12196</v>
      </c>
      <c r="K9334" t="s">
        <v>25164</v>
      </c>
      <c r="L9334">
        <v>6</v>
      </c>
      <c r="M9334" s="1">
        <v>36892</v>
      </c>
      <c r="N9334" s="2">
        <v>36892</v>
      </c>
      <c r="O9334" t="s">
        <v>172</v>
      </c>
      <c r="P9334">
        <v>2001</v>
      </c>
      <c r="Q9334" s="1">
        <v>36943</v>
      </c>
      <c r="R9334" s="1">
        <v>41192</v>
      </c>
      <c r="S9334">
        <v>6500000</v>
      </c>
      <c r="T9334">
        <v>33700000</v>
      </c>
      <c r="U9334">
        <v>0</v>
      </c>
      <c r="V9334">
        <v>0</v>
      </c>
      <c r="W9334">
        <v>0</v>
      </c>
      <c r="X9334">
        <v>5000000</v>
      </c>
      <c r="Y9334">
        <v>0</v>
      </c>
      <c r="Z9334">
        <v>0</v>
      </c>
      <c r="AA9334">
        <v>0</v>
      </c>
      <c r="AB9334">
        <v>0</v>
      </c>
      <c r="AC9334">
        <v>0</v>
      </c>
      <c r="AD9334">
        <v>0</v>
      </c>
      <c r="AE9334">
        <v>0</v>
      </c>
      <c r="AF9334">
        <v>4000000</v>
      </c>
      <c r="AG9334">
        <v>7200000</v>
      </c>
      <c r="AH9334">
        <v>7500000</v>
      </c>
      <c r="AI9334">
        <v>15000000</v>
      </c>
      <c r="AJ9334">
        <v>0</v>
      </c>
      <c r="AK9334">
        <v>0</v>
      </c>
      <c r="AL9334">
        <v>0</v>
      </c>
      <c r="AM9334">
        <v>0</v>
      </c>
    </row>
    <row r="9335" spans="1:39" x14ac:dyDescent="0.45">
      <c r="A9335" t="s">
        <v>36845</v>
      </c>
      <c r="B9335" t="s">
        <v>36846</v>
      </c>
      <c r="C9335" t="s">
        <v>36847</v>
      </c>
      <c r="D9335" t="s">
        <v>36848</v>
      </c>
      <c r="E9335" t="s">
        <v>775</v>
      </c>
      <c r="F9335" t="s">
        <v>36849</v>
      </c>
      <c r="G9335" t="s">
        <v>57</v>
      </c>
      <c r="H9335" t="s">
        <v>46</v>
      </c>
      <c r="I9335" t="s">
        <v>58</v>
      </c>
      <c r="J9335" t="s">
        <v>4163</v>
      </c>
      <c r="K9335" t="s">
        <v>36850</v>
      </c>
      <c r="L9335">
        <v>5</v>
      </c>
      <c r="M9335" s="1">
        <v>40118</v>
      </c>
      <c r="N9335" s="2">
        <v>40118</v>
      </c>
      <c r="O9335" t="s">
        <v>702</v>
      </c>
      <c r="P9335">
        <v>2009</v>
      </c>
      <c r="Q9335" s="1">
        <v>41041</v>
      </c>
      <c r="R9335" s="1">
        <v>41197</v>
      </c>
      <c r="S9335">
        <v>0</v>
      </c>
      <c r="T9335">
        <v>0</v>
      </c>
      <c r="U9335">
        <v>0</v>
      </c>
      <c r="V9335">
        <v>0</v>
      </c>
      <c r="W9335">
        <v>0</v>
      </c>
      <c r="X9335">
        <v>0</v>
      </c>
      <c r="Y9335">
        <v>707900</v>
      </c>
      <c r="Z9335">
        <v>0</v>
      </c>
      <c r="AA9335">
        <v>0</v>
      </c>
      <c r="AB9335">
        <v>0</v>
      </c>
      <c r="AC9335">
        <v>0</v>
      </c>
      <c r="AD9335">
        <v>0</v>
      </c>
      <c r="AE9335">
        <v>0</v>
      </c>
      <c r="AF9335">
        <v>0</v>
      </c>
      <c r="AG9335">
        <v>0</v>
      </c>
      <c r="AH9335">
        <v>0</v>
      </c>
      <c r="AI9335">
        <v>0</v>
      </c>
      <c r="AJ9335">
        <v>0</v>
      </c>
      <c r="AK9335">
        <v>0</v>
      </c>
      <c r="AL9335">
        <v>0</v>
      </c>
      <c r="AM9335">
        <v>0</v>
      </c>
    </row>
    <row r="9336" spans="1:39" x14ac:dyDescent="0.45">
      <c r="A9336" t="s">
        <v>36851</v>
      </c>
      <c r="B9336" t="s">
        <v>36852</v>
      </c>
      <c r="C9336" t="s">
        <v>36853</v>
      </c>
      <c r="D9336" t="s">
        <v>127</v>
      </c>
      <c r="E9336" t="s">
        <v>128</v>
      </c>
      <c r="F9336" t="s">
        <v>2526</v>
      </c>
      <c r="G9336" t="s">
        <v>57</v>
      </c>
      <c r="H9336" t="s">
        <v>46</v>
      </c>
      <c r="I9336" t="s">
        <v>58</v>
      </c>
      <c r="J9336" t="s">
        <v>1223</v>
      </c>
      <c r="K9336" t="s">
        <v>3249</v>
      </c>
      <c r="L9336">
        <v>2</v>
      </c>
      <c r="M9336" s="1">
        <v>36526</v>
      </c>
      <c r="N9336" s="2">
        <v>36526</v>
      </c>
      <c r="O9336" t="s">
        <v>255</v>
      </c>
      <c r="P9336">
        <v>2000</v>
      </c>
      <c r="Q9336" s="1">
        <v>41436</v>
      </c>
      <c r="R9336" s="1">
        <v>41898</v>
      </c>
      <c r="S9336">
        <v>0</v>
      </c>
      <c r="T9336">
        <v>25000000</v>
      </c>
      <c r="U9336">
        <v>0</v>
      </c>
      <c r="V9336">
        <v>0</v>
      </c>
      <c r="W9336">
        <v>0</v>
      </c>
      <c r="X9336">
        <v>0</v>
      </c>
      <c r="Y9336">
        <v>0</v>
      </c>
      <c r="Z9336">
        <v>0</v>
      </c>
      <c r="AA9336">
        <v>0</v>
      </c>
      <c r="AB9336">
        <v>0</v>
      </c>
      <c r="AC9336">
        <v>0</v>
      </c>
      <c r="AD9336">
        <v>0</v>
      </c>
      <c r="AE9336">
        <v>0</v>
      </c>
      <c r="AF9336">
        <v>10000000</v>
      </c>
      <c r="AG9336">
        <v>15000000</v>
      </c>
      <c r="AH9336">
        <v>0</v>
      </c>
      <c r="AI9336">
        <v>0</v>
      </c>
      <c r="AJ9336">
        <v>0</v>
      </c>
      <c r="AK9336">
        <v>0</v>
      </c>
      <c r="AL9336">
        <v>0</v>
      </c>
      <c r="AM9336">
        <v>0</v>
      </c>
    </row>
    <row r="9337" spans="1:39" x14ac:dyDescent="0.45">
      <c r="A9337" t="s">
        <v>36854</v>
      </c>
      <c r="B9337" t="s">
        <v>36855</v>
      </c>
      <c r="C9337" t="s">
        <v>36856</v>
      </c>
      <c r="D9337" t="s">
        <v>36857</v>
      </c>
      <c r="E9337" t="s">
        <v>8939</v>
      </c>
      <c r="F9337" t="s">
        <v>1894</v>
      </c>
      <c r="G9337" t="s">
        <v>101</v>
      </c>
      <c r="H9337" t="s">
        <v>46</v>
      </c>
      <c r="I9337" t="s">
        <v>47</v>
      </c>
      <c r="J9337" t="s">
        <v>48</v>
      </c>
      <c r="K9337" t="s">
        <v>49</v>
      </c>
      <c r="L9337">
        <v>1</v>
      </c>
      <c r="M9337" s="1">
        <v>40179</v>
      </c>
      <c r="N9337" s="2">
        <v>40179</v>
      </c>
      <c r="O9337" t="s">
        <v>118</v>
      </c>
      <c r="P9337">
        <v>2010</v>
      </c>
      <c r="Q9337" s="1">
        <v>41087</v>
      </c>
      <c r="R9337" s="1">
        <v>41087</v>
      </c>
      <c r="S9337">
        <v>0</v>
      </c>
      <c r="T9337">
        <v>1300000</v>
      </c>
      <c r="U9337">
        <v>0</v>
      </c>
      <c r="V9337">
        <v>0</v>
      </c>
      <c r="W9337">
        <v>0</v>
      </c>
      <c r="X9337">
        <v>0</v>
      </c>
      <c r="Y9337">
        <v>0</v>
      </c>
      <c r="Z9337">
        <v>0</v>
      </c>
      <c r="AA9337">
        <v>0</v>
      </c>
      <c r="AB9337">
        <v>0</v>
      </c>
      <c r="AC9337">
        <v>0</v>
      </c>
      <c r="AD9337">
        <v>0</v>
      </c>
      <c r="AE9337">
        <v>0</v>
      </c>
      <c r="AF9337">
        <v>1300000</v>
      </c>
      <c r="AG9337">
        <v>0</v>
      </c>
      <c r="AH9337">
        <v>0</v>
      </c>
      <c r="AI9337">
        <v>0</v>
      </c>
      <c r="AJ9337">
        <v>0</v>
      </c>
      <c r="AK9337">
        <v>0</v>
      </c>
      <c r="AL9337">
        <v>0</v>
      </c>
      <c r="AM9337">
        <v>0</v>
      </c>
    </row>
    <row r="9338" spans="1:39" x14ac:dyDescent="0.45">
      <c r="A9338" t="s">
        <v>36858</v>
      </c>
      <c r="B9338" t="s">
        <v>36859</v>
      </c>
      <c r="D9338" t="s">
        <v>107</v>
      </c>
      <c r="E9338" t="s">
        <v>108</v>
      </c>
      <c r="F9338" t="s">
        <v>36860</v>
      </c>
      <c r="G9338" t="s">
        <v>45</v>
      </c>
      <c r="H9338" t="s">
        <v>1146</v>
      </c>
      <c r="J9338" t="s">
        <v>36861</v>
      </c>
      <c r="K9338" t="s">
        <v>36861</v>
      </c>
      <c r="L9338">
        <v>1</v>
      </c>
      <c r="M9338" s="1">
        <v>36161</v>
      </c>
      <c r="N9338" s="2">
        <v>36161</v>
      </c>
      <c r="O9338" t="s">
        <v>1121</v>
      </c>
      <c r="P9338">
        <v>1999</v>
      </c>
      <c r="Q9338" s="1">
        <v>39083</v>
      </c>
      <c r="R9338" s="1">
        <v>39083</v>
      </c>
      <c r="S9338">
        <v>0</v>
      </c>
      <c r="T9338">
        <v>2970000</v>
      </c>
      <c r="U9338">
        <v>0</v>
      </c>
      <c r="V9338">
        <v>0</v>
      </c>
      <c r="W9338">
        <v>0</v>
      </c>
      <c r="X9338">
        <v>0</v>
      </c>
      <c r="Y9338">
        <v>0</v>
      </c>
      <c r="Z9338">
        <v>0</v>
      </c>
      <c r="AA9338">
        <v>0</v>
      </c>
      <c r="AB9338">
        <v>0</v>
      </c>
      <c r="AC9338">
        <v>0</v>
      </c>
      <c r="AD9338">
        <v>0</v>
      </c>
      <c r="AE9338">
        <v>0</v>
      </c>
      <c r="AF9338">
        <v>0</v>
      </c>
      <c r="AG9338">
        <v>0</v>
      </c>
      <c r="AH9338">
        <v>0</v>
      </c>
      <c r="AI9338">
        <v>0</v>
      </c>
      <c r="AJ9338">
        <v>0</v>
      </c>
      <c r="AK9338">
        <v>0</v>
      </c>
      <c r="AL9338">
        <v>0</v>
      </c>
      <c r="AM9338">
        <v>0</v>
      </c>
    </row>
    <row r="9339" spans="1:39" x14ac:dyDescent="0.45">
      <c r="A9339" t="s">
        <v>36862</v>
      </c>
      <c r="B9339" t="s">
        <v>36863</v>
      </c>
      <c r="C9339" t="s">
        <v>36864</v>
      </c>
      <c r="D9339" t="s">
        <v>54</v>
      </c>
      <c r="E9339" t="s">
        <v>55</v>
      </c>
      <c r="F9339" t="s">
        <v>114</v>
      </c>
      <c r="G9339" t="s">
        <v>57</v>
      </c>
      <c r="H9339" t="s">
        <v>13455</v>
      </c>
      <c r="J9339" t="s">
        <v>36865</v>
      </c>
      <c r="K9339" t="s">
        <v>36865</v>
      </c>
      <c r="L9339">
        <v>1</v>
      </c>
      <c r="M9339" s="1">
        <v>39814</v>
      </c>
      <c r="N9339" s="2">
        <v>39814</v>
      </c>
      <c r="O9339" t="s">
        <v>188</v>
      </c>
      <c r="P9339">
        <v>2009</v>
      </c>
      <c r="Q9339" s="1">
        <v>41639</v>
      </c>
      <c r="R9339" s="1">
        <v>41639</v>
      </c>
      <c r="S9339">
        <v>0</v>
      </c>
      <c r="T9339">
        <v>0</v>
      </c>
      <c r="U9339">
        <v>0</v>
      </c>
      <c r="V9339">
        <v>0</v>
      </c>
      <c r="W9339">
        <v>0</v>
      </c>
      <c r="X9339">
        <v>0</v>
      </c>
      <c r="Y9339">
        <v>0</v>
      </c>
      <c r="Z9339">
        <v>0</v>
      </c>
      <c r="AA9339">
        <v>0</v>
      </c>
      <c r="AB9339">
        <v>0</v>
      </c>
      <c r="AC9339">
        <v>0</v>
      </c>
      <c r="AD9339">
        <v>0</v>
      </c>
      <c r="AE9339">
        <v>0</v>
      </c>
      <c r="AF9339">
        <v>0</v>
      </c>
      <c r="AG9339">
        <v>0</v>
      </c>
      <c r="AH9339">
        <v>0</v>
      </c>
      <c r="AI9339">
        <v>0</v>
      </c>
      <c r="AJ9339">
        <v>0</v>
      </c>
      <c r="AK9339">
        <v>0</v>
      </c>
      <c r="AL9339">
        <v>0</v>
      </c>
      <c r="AM9339">
        <v>0</v>
      </c>
    </row>
    <row r="9340" spans="1:39" x14ac:dyDescent="0.45">
      <c r="A9340" t="s">
        <v>36866</v>
      </c>
      <c r="B9340" t="s">
        <v>36867</v>
      </c>
      <c r="C9340" t="s">
        <v>36868</v>
      </c>
      <c r="D9340" t="s">
        <v>36869</v>
      </c>
      <c r="E9340" t="s">
        <v>670</v>
      </c>
      <c r="F9340" t="s">
        <v>846</v>
      </c>
      <c r="G9340" t="s">
        <v>45</v>
      </c>
      <c r="H9340" t="s">
        <v>46</v>
      </c>
      <c r="I9340" t="s">
        <v>178</v>
      </c>
      <c r="J9340" t="s">
        <v>179</v>
      </c>
      <c r="K9340" t="s">
        <v>2907</v>
      </c>
      <c r="L9340">
        <v>1</v>
      </c>
      <c r="M9340" s="1">
        <v>38687</v>
      </c>
      <c r="N9340" s="2">
        <v>38687</v>
      </c>
      <c r="O9340" t="s">
        <v>4448</v>
      </c>
      <c r="P9340">
        <v>2005</v>
      </c>
      <c r="Q9340" s="1">
        <v>40666</v>
      </c>
      <c r="R9340" s="1">
        <v>40666</v>
      </c>
      <c r="S9340">
        <v>0</v>
      </c>
      <c r="T9340">
        <v>1000000</v>
      </c>
      <c r="U9340">
        <v>0</v>
      </c>
      <c r="V9340">
        <v>0</v>
      </c>
      <c r="W9340">
        <v>0</v>
      </c>
      <c r="X9340">
        <v>0</v>
      </c>
      <c r="Y9340">
        <v>0</v>
      </c>
      <c r="Z9340">
        <v>0</v>
      </c>
      <c r="AA9340">
        <v>0</v>
      </c>
      <c r="AB9340">
        <v>0</v>
      </c>
      <c r="AC9340">
        <v>0</v>
      </c>
      <c r="AD9340">
        <v>0</v>
      </c>
      <c r="AE9340">
        <v>0</v>
      </c>
      <c r="AF9340">
        <v>0</v>
      </c>
      <c r="AG9340">
        <v>0</v>
      </c>
      <c r="AH9340">
        <v>0</v>
      </c>
      <c r="AI9340">
        <v>0</v>
      </c>
      <c r="AJ9340">
        <v>0</v>
      </c>
      <c r="AK9340">
        <v>0</v>
      </c>
      <c r="AL9340">
        <v>0</v>
      </c>
      <c r="AM9340">
        <v>0</v>
      </c>
    </row>
    <row r="9341" spans="1:39" x14ac:dyDescent="0.45">
      <c r="A9341" t="s">
        <v>36870</v>
      </c>
      <c r="B9341" t="s">
        <v>36871</v>
      </c>
      <c r="C9341" t="s">
        <v>36872</v>
      </c>
      <c r="D9341" t="s">
        <v>1360</v>
      </c>
      <c r="E9341" t="s">
        <v>1361</v>
      </c>
      <c r="F9341" t="s">
        <v>1845</v>
      </c>
      <c r="G9341" t="s">
        <v>57</v>
      </c>
      <c r="H9341" t="s">
        <v>46</v>
      </c>
      <c r="I9341" t="s">
        <v>58</v>
      </c>
      <c r="J9341" t="s">
        <v>198</v>
      </c>
      <c r="K9341" t="s">
        <v>1363</v>
      </c>
      <c r="L9341">
        <v>1</v>
      </c>
      <c r="M9341" s="1">
        <v>40909</v>
      </c>
      <c r="N9341" s="2">
        <v>40909</v>
      </c>
      <c r="O9341" t="s">
        <v>132</v>
      </c>
      <c r="P9341">
        <v>2012</v>
      </c>
      <c r="Q9341" s="1">
        <v>41464</v>
      </c>
      <c r="R9341" s="1">
        <v>41464</v>
      </c>
      <c r="S9341">
        <v>0</v>
      </c>
      <c r="T9341">
        <v>8000000</v>
      </c>
      <c r="U9341">
        <v>0</v>
      </c>
      <c r="V9341">
        <v>0</v>
      </c>
      <c r="W9341">
        <v>0</v>
      </c>
      <c r="X9341">
        <v>0</v>
      </c>
      <c r="Y9341">
        <v>0</v>
      </c>
      <c r="Z9341">
        <v>0</v>
      </c>
      <c r="AA9341">
        <v>0</v>
      </c>
      <c r="AB9341">
        <v>0</v>
      </c>
      <c r="AC9341">
        <v>0</v>
      </c>
      <c r="AD9341">
        <v>0</v>
      </c>
      <c r="AE9341">
        <v>0</v>
      </c>
      <c r="AF9341">
        <v>0</v>
      </c>
      <c r="AG9341">
        <v>0</v>
      </c>
      <c r="AH9341">
        <v>0</v>
      </c>
      <c r="AI9341">
        <v>0</v>
      </c>
      <c r="AJ9341">
        <v>0</v>
      </c>
      <c r="AK9341">
        <v>0</v>
      </c>
      <c r="AL9341">
        <v>0</v>
      </c>
      <c r="AM9341">
        <v>0</v>
      </c>
    </row>
    <row r="9342" spans="1:39" x14ac:dyDescent="0.45">
      <c r="A9342" t="s">
        <v>36873</v>
      </c>
      <c r="B9342" t="s">
        <v>36874</v>
      </c>
      <c r="C9342" t="s">
        <v>36875</v>
      </c>
      <c r="D9342" t="s">
        <v>755</v>
      </c>
      <c r="E9342" t="s">
        <v>756</v>
      </c>
      <c r="F9342" t="s">
        <v>17857</v>
      </c>
      <c r="G9342" t="s">
        <v>57</v>
      </c>
      <c r="H9342" t="s">
        <v>46</v>
      </c>
      <c r="I9342" t="s">
        <v>136</v>
      </c>
      <c r="J9342" t="s">
        <v>1672</v>
      </c>
      <c r="K9342" t="s">
        <v>2370</v>
      </c>
      <c r="L9342">
        <v>1</v>
      </c>
      <c r="M9342" s="1">
        <v>40544</v>
      </c>
      <c r="N9342" s="2">
        <v>40544</v>
      </c>
      <c r="O9342" t="s">
        <v>528</v>
      </c>
      <c r="P9342">
        <v>2011</v>
      </c>
      <c r="Q9342" s="1">
        <v>41509</v>
      </c>
      <c r="R9342" s="1">
        <v>41509</v>
      </c>
      <c r="S9342">
        <v>220000</v>
      </c>
      <c r="T9342">
        <v>0</v>
      </c>
      <c r="U9342">
        <v>0</v>
      </c>
      <c r="V9342">
        <v>0</v>
      </c>
      <c r="W9342">
        <v>0</v>
      </c>
      <c r="X9342">
        <v>0</v>
      </c>
      <c r="Y9342">
        <v>0</v>
      </c>
      <c r="Z9342">
        <v>0</v>
      </c>
      <c r="AA9342">
        <v>0</v>
      </c>
      <c r="AB9342">
        <v>0</v>
      </c>
      <c r="AC9342">
        <v>0</v>
      </c>
      <c r="AD9342">
        <v>0</v>
      </c>
      <c r="AE9342">
        <v>0</v>
      </c>
      <c r="AF9342">
        <v>0</v>
      </c>
      <c r="AG9342">
        <v>0</v>
      </c>
      <c r="AH9342">
        <v>0</v>
      </c>
      <c r="AI9342">
        <v>0</v>
      </c>
      <c r="AJ9342">
        <v>0</v>
      </c>
      <c r="AK9342">
        <v>0</v>
      </c>
      <c r="AL9342">
        <v>0</v>
      </c>
      <c r="AM9342">
        <v>0</v>
      </c>
    </row>
    <row r="9343" spans="1:39" x14ac:dyDescent="0.45">
      <c r="A9343" t="s">
        <v>36876</v>
      </c>
      <c r="B9343" t="s">
        <v>36877</v>
      </c>
      <c r="C9343" t="s">
        <v>36878</v>
      </c>
      <c r="D9343" t="s">
        <v>36879</v>
      </c>
      <c r="E9343" t="s">
        <v>2810</v>
      </c>
      <c r="F9343" t="s">
        <v>964</v>
      </c>
      <c r="G9343" t="s">
        <v>57</v>
      </c>
      <c r="H9343" t="s">
        <v>102</v>
      </c>
      <c r="J9343" t="s">
        <v>103</v>
      </c>
      <c r="K9343" t="s">
        <v>103</v>
      </c>
      <c r="L9343">
        <v>3</v>
      </c>
      <c r="M9343" s="1">
        <v>41183</v>
      </c>
      <c r="N9343" s="2">
        <v>41183</v>
      </c>
      <c r="O9343" t="s">
        <v>67</v>
      </c>
      <c r="P9343">
        <v>2012</v>
      </c>
      <c r="Q9343" s="1">
        <v>41334</v>
      </c>
      <c r="R9343" s="1">
        <v>41791</v>
      </c>
      <c r="S9343">
        <v>0</v>
      </c>
      <c r="T9343">
        <v>0</v>
      </c>
      <c r="U9343">
        <v>0</v>
      </c>
      <c r="V9343">
        <v>0</v>
      </c>
      <c r="W9343">
        <v>150000</v>
      </c>
      <c r="X9343">
        <v>0</v>
      </c>
      <c r="Y9343">
        <v>150000</v>
      </c>
      <c r="Z9343">
        <v>0</v>
      </c>
      <c r="AA9343">
        <v>0</v>
      </c>
      <c r="AB9343">
        <v>0</v>
      </c>
      <c r="AC9343">
        <v>0</v>
      </c>
      <c r="AD9343">
        <v>0</v>
      </c>
      <c r="AE9343">
        <v>0</v>
      </c>
      <c r="AF9343">
        <v>0</v>
      </c>
      <c r="AG9343">
        <v>0</v>
      </c>
      <c r="AH9343">
        <v>0</v>
      </c>
      <c r="AI9343">
        <v>0</v>
      </c>
      <c r="AJ9343">
        <v>0</v>
      </c>
      <c r="AK9343">
        <v>0</v>
      </c>
      <c r="AL9343">
        <v>0</v>
      </c>
      <c r="AM9343">
        <v>0</v>
      </c>
    </row>
    <row r="9344" spans="1:39" x14ac:dyDescent="0.45">
      <c r="A9344" t="s">
        <v>36880</v>
      </c>
      <c r="B9344" t="s">
        <v>36881</v>
      </c>
      <c r="C9344" t="s">
        <v>36882</v>
      </c>
      <c r="D9344" t="s">
        <v>228</v>
      </c>
      <c r="E9344" t="s">
        <v>229</v>
      </c>
      <c r="F9344" t="s">
        <v>114</v>
      </c>
      <c r="G9344" t="s">
        <v>57</v>
      </c>
      <c r="H9344" t="s">
        <v>46</v>
      </c>
      <c r="I9344" t="s">
        <v>148</v>
      </c>
      <c r="J9344" t="s">
        <v>2488</v>
      </c>
      <c r="K9344" t="s">
        <v>36883</v>
      </c>
      <c r="L9344">
        <v>1</v>
      </c>
      <c r="M9344" s="1">
        <v>40756</v>
      </c>
      <c r="N9344" s="2">
        <v>40756</v>
      </c>
      <c r="O9344" t="s">
        <v>250</v>
      </c>
      <c r="P9344">
        <v>2011</v>
      </c>
      <c r="Q9344" s="1">
        <v>41716</v>
      </c>
      <c r="R9344" s="1">
        <v>41716</v>
      </c>
      <c r="S9344">
        <v>0</v>
      </c>
      <c r="T9344">
        <v>0</v>
      </c>
      <c r="U9344">
        <v>0</v>
      </c>
      <c r="V9344">
        <v>0</v>
      </c>
      <c r="W9344">
        <v>0</v>
      </c>
      <c r="X9344">
        <v>0</v>
      </c>
      <c r="Y9344">
        <v>0</v>
      </c>
      <c r="Z9344">
        <v>0</v>
      </c>
      <c r="AA9344">
        <v>0</v>
      </c>
      <c r="AB9344">
        <v>0</v>
      </c>
      <c r="AC9344">
        <v>0</v>
      </c>
      <c r="AD9344">
        <v>0</v>
      </c>
      <c r="AE9344">
        <v>0</v>
      </c>
      <c r="AF9344">
        <v>0</v>
      </c>
      <c r="AG9344">
        <v>0</v>
      </c>
      <c r="AH9344">
        <v>0</v>
      </c>
      <c r="AI9344">
        <v>0</v>
      </c>
      <c r="AJ9344">
        <v>0</v>
      </c>
      <c r="AK9344">
        <v>0</v>
      </c>
      <c r="AL9344">
        <v>0</v>
      </c>
      <c r="AM9344">
        <v>0</v>
      </c>
    </row>
    <row r="9345" spans="1:39" x14ac:dyDescent="0.45">
      <c r="A9345" t="s">
        <v>36884</v>
      </c>
      <c r="B9345" t="s">
        <v>36885</v>
      </c>
      <c r="C9345" t="s">
        <v>36886</v>
      </c>
      <c r="D9345" t="s">
        <v>54</v>
      </c>
      <c r="E9345" t="s">
        <v>55</v>
      </c>
      <c r="F9345" s="3">
        <v>13596</v>
      </c>
      <c r="G9345" t="s">
        <v>57</v>
      </c>
      <c r="H9345" t="s">
        <v>664</v>
      </c>
      <c r="J9345" t="s">
        <v>1943</v>
      </c>
      <c r="K9345" t="s">
        <v>1943</v>
      </c>
      <c r="L9345">
        <v>1</v>
      </c>
      <c r="Q9345" s="1">
        <v>41306</v>
      </c>
      <c r="R9345" s="1">
        <v>41306</v>
      </c>
      <c r="S9345">
        <v>13596</v>
      </c>
      <c r="T9345">
        <v>0</v>
      </c>
      <c r="U9345">
        <v>0</v>
      </c>
      <c r="V9345">
        <v>0</v>
      </c>
      <c r="W9345">
        <v>0</v>
      </c>
      <c r="X9345">
        <v>0</v>
      </c>
      <c r="Y9345">
        <v>0</v>
      </c>
      <c r="Z9345">
        <v>0</v>
      </c>
      <c r="AA9345">
        <v>0</v>
      </c>
      <c r="AB9345">
        <v>0</v>
      </c>
      <c r="AC9345">
        <v>0</v>
      </c>
      <c r="AD9345">
        <v>0</v>
      </c>
      <c r="AE9345">
        <v>0</v>
      </c>
      <c r="AF9345">
        <v>0</v>
      </c>
      <c r="AG9345">
        <v>0</v>
      </c>
      <c r="AH9345">
        <v>0</v>
      </c>
      <c r="AI9345">
        <v>0</v>
      </c>
      <c r="AJ9345">
        <v>0</v>
      </c>
      <c r="AK9345">
        <v>0</v>
      </c>
      <c r="AL9345">
        <v>0</v>
      </c>
      <c r="AM9345">
        <v>0</v>
      </c>
    </row>
    <row r="9346" spans="1:39" x14ac:dyDescent="0.45">
      <c r="A9346" t="s">
        <v>36887</v>
      </c>
      <c r="B9346" t="s">
        <v>36888</v>
      </c>
      <c r="C9346" t="s">
        <v>36889</v>
      </c>
      <c r="D9346" t="s">
        <v>1360</v>
      </c>
      <c r="E9346" t="s">
        <v>1361</v>
      </c>
      <c r="F9346" t="s">
        <v>20947</v>
      </c>
      <c r="G9346" t="s">
        <v>45</v>
      </c>
      <c r="H9346" t="s">
        <v>46</v>
      </c>
      <c r="I9346" t="s">
        <v>299</v>
      </c>
      <c r="J9346" t="s">
        <v>300</v>
      </c>
      <c r="K9346" t="s">
        <v>1644</v>
      </c>
      <c r="L9346">
        <v>2</v>
      </c>
      <c r="M9346" s="1">
        <v>36526</v>
      </c>
      <c r="N9346" s="2">
        <v>36526</v>
      </c>
      <c r="O9346" t="s">
        <v>255</v>
      </c>
      <c r="P9346">
        <v>2000</v>
      </c>
      <c r="Q9346" s="1">
        <v>38419</v>
      </c>
      <c r="R9346" s="1">
        <v>39013</v>
      </c>
      <c r="S9346">
        <v>0</v>
      </c>
      <c r="T9346">
        <v>29000000</v>
      </c>
      <c r="U9346">
        <v>0</v>
      </c>
      <c r="V9346">
        <v>0</v>
      </c>
      <c r="W9346">
        <v>0</v>
      </c>
      <c r="X9346">
        <v>0</v>
      </c>
      <c r="Y9346">
        <v>0</v>
      </c>
      <c r="Z9346">
        <v>0</v>
      </c>
      <c r="AA9346">
        <v>0</v>
      </c>
      <c r="AB9346">
        <v>0</v>
      </c>
      <c r="AC9346">
        <v>0</v>
      </c>
      <c r="AD9346">
        <v>0</v>
      </c>
      <c r="AE9346">
        <v>0</v>
      </c>
      <c r="AF9346">
        <v>0</v>
      </c>
      <c r="AG9346">
        <v>0</v>
      </c>
      <c r="AH9346">
        <v>0</v>
      </c>
      <c r="AI9346">
        <v>15000000</v>
      </c>
      <c r="AJ9346">
        <v>0</v>
      </c>
      <c r="AK9346">
        <v>0</v>
      </c>
      <c r="AL9346">
        <v>0</v>
      </c>
      <c r="AM9346">
        <v>0</v>
      </c>
    </row>
    <row r="9347" spans="1:39" x14ac:dyDescent="0.45">
      <c r="A9347" t="s">
        <v>36890</v>
      </c>
      <c r="B9347" t="s">
        <v>36891</v>
      </c>
      <c r="C9347" t="s">
        <v>36892</v>
      </c>
      <c r="D9347" t="s">
        <v>293</v>
      </c>
      <c r="E9347" t="s">
        <v>294</v>
      </c>
      <c r="F9347" t="s">
        <v>36893</v>
      </c>
      <c r="G9347" t="s">
        <v>57</v>
      </c>
      <c r="H9347" t="s">
        <v>46</v>
      </c>
      <c r="I9347" t="s">
        <v>136</v>
      </c>
      <c r="J9347" t="s">
        <v>1672</v>
      </c>
      <c r="K9347" t="s">
        <v>2370</v>
      </c>
      <c r="L9347">
        <v>3</v>
      </c>
      <c r="Q9347" s="1">
        <v>40204</v>
      </c>
      <c r="R9347" s="1">
        <v>40785</v>
      </c>
      <c r="S9347">
        <v>0</v>
      </c>
      <c r="T9347">
        <v>16699981</v>
      </c>
      <c r="U9347">
        <v>0</v>
      </c>
      <c r="V9347">
        <v>0</v>
      </c>
      <c r="W9347">
        <v>0</v>
      </c>
      <c r="X9347">
        <v>2000000</v>
      </c>
      <c r="Y9347">
        <v>0</v>
      </c>
      <c r="Z9347">
        <v>0</v>
      </c>
      <c r="AA9347">
        <v>0</v>
      </c>
      <c r="AB9347">
        <v>0</v>
      </c>
      <c r="AC9347">
        <v>0</v>
      </c>
      <c r="AD9347">
        <v>0</v>
      </c>
      <c r="AE9347">
        <v>0</v>
      </c>
      <c r="AF9347">
        <v>0</v>
      </c>
      <c r="AG9347">
        <v>0</v>
      </c>
      <c r="AH9347">
        <v>0</v>
      </c>
      <c r="AI9347">
        <v>0</v>
      </c>
      <c r="AJ9347">
        <v>0</v>
      </c>
      <c r="AK9347">
        <v>0</v>
      </c>
      <c r="AL9347">
        <v>0</v>
      </c>
      <c r="AM9347">
        <v>0</v>
      </c>
    </row>
    <row r="9348" spans="1:39" x14ac:dyDescent="0.45">
      <c r="A9348" t="s">
        <v>36894</v>
      </c>
      <c r="B9348" t="s">
        <v>36895</v>
      </c>
      <c r="C9348" t="s">
        <v>36896</v>
      </c>
      <c r="D9348" t="s">
        <v>161</v>
      </c>
      <c r="E9348" t="s">
        <v>162</v>
      </c>
      <c r="F9348" t="s">
        <v>114</v>
      </c>
      <c r="G9348" t="s">
        <v>57</v>
      </c>
      <c r="H9348" t="s">
        <v>46</v>
      </c>
      <c r="I9348" t="s">
        <v>205</v>
      </c>
      <c r="J9348" t="s">
        <v>1242</v>
      </c>
      <c r="K9348" t="s">
        <v>36897</v>
      </c>
      <c r="L9348">
        <v>1</v>
      </c>
      <c r="M9348" s="1">
        <v>40544</v>
      </c>
      <c r="N9348" s="2">
        <v>40544</v>
      </c>
      <c r="O9348" t="s">
        <v>528</v>
      </c>
      <c r="P9348">
        <v>2011</v>
      </c>
      <c r="Q9348" s="1">
        <v>41722</v>
      </c>
      <c r="R9348" s="1">
        <v>41722</v>
      </c>
      <c r="S9348">
        <v>0</v>
      </c>
      <c r="T9348">
        <v>0</v>
      </c>
      <c r="U9348">
        <v>0</v>
      </c>
      <c r="V9348">
        <v>0</v>
      </c>
      <c r="W9348">
        <v>0</v>
      </c>
      <c r="X9348">
        <v>0</v>
      </c>
      <c r="Y9348">
        <v>0</v>
      </c>
      <c r="Z9348">
        <v>0</v>
      </c>
      <c r="AA9348">
        <v>0</v>
      </c>
      <c r="AB9348">
        <v>0</v>
      </c>
      <c r="AC9348">
        <v>0</v>
      </c>
      <c r="AD9348">
        <v>0</v>
      </c>
      <c r="AE9348">
        <v>0</v>
      </c>
      <c r="AF9348">
        <v>0</v>
      </c>
      <c r="AG9348">
        <v>0</v>
      </c>
      <c r="AH9348">
        <v>0</v>
      </c>
      <c r="AI9348">
        <v>0</v>
      </c>
      <c r="AJ9348">
        <v>0</v>
      </c>
      <c r="AK9348">
        <v>0</v>
      </c>
      <c r="AL9348">
        <v>0</v>
      </c>
      <c r="AM9348">
        <v>0</v>
      </c>
    </row>
    <row r="9349" spans="1:39" x14ac:dyDescent="0.45">
      <c r="A9349" t="s">
        <v>36898</v>
      </c>
      <c r="B9349" t="s">
        <v>36899</v>
      </c>
      <c r="C9349" t="s">
        <v>36900</v>
      </c>
      <c r="D9349" t="s">
        <v>36901</v>
      </c>
      <c r="E9349" t="s">
        <v>36902</v>
      </c>
      <c r="F9349" t="s">
        <v>114</v>
      </c>
      <c r="G9349" t="s">
        <v>57</v>
      </c>
      <c r="H9349" t="s">
        <v>46</v>
      </c>
      <c r="I9349" t="s">
        <v>178</v>
      </c>
      <c r="J9349" t="s">
        <v>179</v>
      </c>
      <c r="K9349" t="s">
        <v>2907</v>
      </c>
      <c r="L9349">
        <v>1</v>
      </c>
      <c r="Q9349" s="1">
        <v>41926</v>
      </c>
      <c r="R9349" s="1">
        <v>41926</v>
      </c>
      <c r="S9349">
        <v>0</v>
      </c>
      <c r="T9349">
        <v>0</v>
      </c>
      <c r="U9349">
        <v>0</v>
      </c>
      <c r="V9349">
        <v>0</v>
      </c>
      <c r="W9349">
        <v>0</v>
      </c>
      <c r="X9349">
        <v>0</v>
      </c>
      <c r="Y9349">
        <v>0</v>
      </c>
      <c r="Z9349">
        <v>0</v>
      </c>
      <c r="AA9349">
        <v>0</v>
      </c>
      <c r="AB9349">
        <v>0</v>
      </c>
      <c r="AC9349">
        <v>0</v>
      </c>
      <c r="AD9349">
        <v>0</v>
      </c>
      <c r="AE9349">
        <v>0</v>
      </c>
      <c r="AF9349">
        <v>0</v>
      </c>
      <c r="AG9349">
        <v>0</v>
      </c>
      <c r="AH9349">
        <v>0</v>
      </c>
      <c r="AI9349">
        <v>0</v>
      </c>
      <c r="AJ9349">
        <v>0</v>
      </c>
      <c r="AK9349">
        <v>0</v>
      </c>
      <c r="AL9349">
        <v>0</v>
      </c>
      <c r="AM9349">
        <v>0</v>
      </c>
    </row>
    <row r="9350" spans="1:39" x14ac:dyDescent="0.45">
      <c r="A9350" t="s">
        <v>36903</v>
      </c>
      <c r="B9350" t="s">
        <v>36904</v>
      </c>
      <c r="D9350" t="s">
        <v>154</v>
      </c>
      <c r="E9350" t="s">
        <v>155</v>
      </c>
      <c r="F9350" t="s">
        <v>846</v>
      </c>
      <c r="G9350" t="s">
        <v>57</v>
      </c>
      <c r="H9350" t="s">
        <v>46</v>
      </c>
      <c r="I9350" t="s">
        <v>1388</v>
      </c>
      <c r="J9350" t="s">
        <v>641</v>
      </c>
      <c r="K9350" t="s">
        <v>36905</v>
      </c>
      <c r="L9350">
        <v>1</v>
      </c>
      <c r="M9350" s="1">
        <v>41565</v>
      </c>
      <c r="N9350" s="2">
        <v>41548</v>
      </c>
      <c r="O9350" t="s">
        <v>157</v>
      </c>
      <c r="P9350">
        <v>2013</v>
      </c>
      <c r="Q9350" s="1">
        <v>41563</v>
      </c>
      <c r="R9350" s="1">
        <v>41563</v>
      </c>
      <c r="S9350">
        <v>0</v>
      </c>
      <c r="T9350">
        <v>0</v>
      </c>
      <c r="U9350">
        <v>0</v>
      </c>
      <c r="V9350">
        <v>0</v>
      </c>
      <c r="W9350">
        <v>1000000</v>
      </c>
      <c r="X9350">
        <v>0</v>
      </c>
      <c r="Y9350">
        <v>0</v>
      </c>
      <c r="Z9350">
        <v>0</v>
      </c>
      <c r="AA9350">
        <v>0</v>
      </c>
      <c r="AB9350">
        <v>0</v>
      </c>
      <c r="AC9350">
        <v>0</v>
      </c>
      <c r="AD9350">
        <v>0</v>
      </c>
      <c r="AE9350">
        <v>0</v>
      </c>
      <c r="AF9350">
        <v>0</v>
      </c>
      <c r="AG9350">
        <v>0</v>
      </c>
      <c r="AH9350">
        <v>0</v>
      </c>
      <c r="AI9350">
        <v>0</v>
      </c>
      <c r="AJ9350">
        <v>0</v>
      </c>
      <c r="AK9350">
        <v>0</v>
      </c>
      <c r="AL9350">
        <v>0</v>
      </c>
      <c r="AM9350">
        <v>0</v>
      </c>
    </row>
    <row r="9351" spans="1:39" x14ac:dyDescent="0.45">
      <c r="A9351" t="s">
        <v>36906</v>
      </c>
      <c r="B9351" t="s">
        <v>36907</v>
      </c>
      <c r="C9351" t="s">
        <v>36908</v>
      </c>
      <c r="D9351" t="s">
        <v>88</v>
      </c>
      <c r="E9351" t="s">
        <v>89</v>
      </c>
      <c r="F9351" t="s">
        <v>114</v>
      </c>
      <c r="G9351" t="s">
        <v>57</v>
      </c>
      <c r="H9351" t="s">
        <v>46</v>
      </c>
      <c r="I9351" t="s">
        <v>2759</v>
      </c>
      <c r="J9351" t="s">
        <v>2760</v>
      </c>
      <c r="K9351" t="s">
        <v>2760</v>
      </c>
      <c r="L9351">
        <v>1</v>
      </c>
      <c r="M9351" s="1">
        <v>32509</v>
      </c>
      <c r="N9351" s="2">
        <v>32509</v>
      </c>
      <c r="O9351" t="s">
        <v>2457</v>
      </c>
      <c r="P9351">
        <v>1989</v>
      </c>
      <c r="Q9351" s="1">
        <v>41458</v>
      </c>
      <c r="R9351" s="1">
        <v>41458</v>
      </c>
      <c r="S9351">
        <v>0</v>
      </c>
      <c r="T9351">
        <v>0</v>
      </c>
      <c r="U9351">
        <v>0</v>
      </c>
      <c r="V9351">
        <v>0</v>
      </c>
      <c r="W9351">
        <v>0</v>
      </c>
      <c r="X9351">
        <v>0</v>
      </c>
      <c r="Y9351">
        <v>0</v>
      </c>
      <c r="Z9351">
        <v>0</v>
      </c>
      <c r="AA9351">
        <v>0</v>
      </c>
      <c r="AB9351">
        <v>0</v>
      </c>
      <c r="AC9351">
        <v>0</v>
      </c>
      <c r="AD9351">
        <v>0</v>
      </c>
      <c r="AE9351">
        <v>0</v>
      </c>
      <c r="AF9351">
        <v>0</v>
      </c>
      <c r="AG9351">
        <v>0</v>
      </c>
      <c r="AH9351">
        <v>0</v>
      </c>
      <c r="AI9351">
        <v>0</v>
      </c>
      <c r="AJ9351">
        <v>0</v>
      </c>
      <c r="AK9351">
        <v>0</v>
      </c>
      <c r="AL9351">
        <v>0</v>
      </c>
      <c r="AM9351">
        <v>0</v>
      </c>
    </row>
    <row r="9352" spans="1:39" x14ac:dyDescent="0.45">
      <c r="A9352" t="s">
        <v>36909</v>
      </c>
      <c r="B9352" t="s">
        <v>36910</v>
      </c>
      <c r="C9352" t="s">
        <v>36911</v>
      </c>
      <c r="D9352" t="s">
        <v>755</v>
      </c>
      <c r="E9352" t="s">
        <v>756</v>
      </c>
      <c r="F9352" t="s">
        <v>36912</v>
      </c>
      <c r="G9352" t="s">
        <v>57</v>
      </c>
      <c r="H9352" t="s">
        <v>260</v>
      </c>
      <c r="I9352" t="s">
        <v>261</v>
      </c>
      <c r="J9352" t="s">
        <v>262</v>
      </c>
      <c r="K9352" t="s">
        <v>262</v>
      </c>
      <c r="L9352">
        <v>2</v>
      </c>
      <c r="M9352" s="1">
        <v>27030</v>
      </c>
      <c r="N9352" s="2">
        <v>27030</v>
      </c>
      <c r="O9352" t="s">
        <v>7439</v>
      </c>
      <c r="P9352">
        <v>1974</v>
      </c>
      <c r="Q9352" s="1">
        <v>40721</v>
      </c>
      <c r="R9352" s="1">
        <v>41081</v>
      </c>
      <c r="S9352">
        <v>0</v>
      </c>
      <c r="T9352">
        <v>616471</v>
      </c>
      <c r="U9352">
        <v>0</v>
      </c>
      <c r="V9352">
        <v>0</v>
      </c>
      <c r="W9352">
        <v>0</v>
      </c>
      <c r="X9352">
        <v>0</v>
      </c>
      <c r="Y9352">
        <v>0</v>
      </c>
      <c r="Z9352">
        <v>0</v>
      </c>
      <c r="AA9352">
        <v>0</v>
      </c>
      <c r="AB9352">
        <v>0</v>
      </c>
      <c r="AC9352">
        <v>0</v>
      </c>
      <c r="AD9352">
        <v>0</v>
      </c>
      <c r="AE9352">
        <v>0</v>
      </c>
      <c r="AF9352">
        <v>0</v>
      </c>
      <c r="AG9352">
        <v>0</v>
      </c>
      <c r="AH9352">
        <v>0</v>
      </c>
      <c r="AI9352">
        <v>0</v>
      </c>
      <c r="AJ9352">
        <v>0</v>
      </c>
      <c r="AK9352">
        <v>0</v>
      </c>
      <c r="AL9352">
        <v>0</v>
      </c>
      <c r="AM9352">
        <v>0</v>
      </c>
    </row>
    <row r="9353" spans="1:39" x14ac:dyDescent="0.45">
      <c r="A9353" t="s">
        <v>36913</v>
      </c>
      <c r="B9353" t="s">
        <v>36914</v>
      </c>
      <c r="C9353" t="s">
        <v>36915</v>
      </c>
      <c r="D9353" t="s">
        <v>54</v>
      </c>
      <c r="E9353" t="s">
        <v>55</v>
      </c>
      <c r="F9353" t="s">
        <v>1845</v>
      </c>
      <c r="H9353" t="s">
        <v>46</v>
      </c>
      <c r="I9353" t="s">
        <v>58</v>
      </c>
      <c r="J9353" t="s">
        <v>198</v>
      </c>
      <c r="K9353" t="s">
        <v>1000</v>
      </c>
      <c r="L9353">
        <v>1</v>
      </c>
      <c r="M9353" s="1">
        <v>35977</v>
      </c>
      <c r="N9353" s="2">
        <v>35977</v>
      </c>
      <c r="O9353" t="s">
        <v>2812</v>
      </c>
      <c r="P9353">
        <v>1998</v>
      </c>
      <c r="Q9353" s="1">
        <v>38573</v>
      </c>
      <c r="R9353" s="1">
        <v>38573</v>
      </c>
      <c r="S9353">
        <v>0</v>
      </c>
      <c r="T9353">
        <v>8000000</v>
      </c>
      <c r="U9353">
        <v>0</v>
      </c>
      <c r="V9353">
        <v>0</v>
      </c>
      <c r="W9353">
        <v>0</v>
      </c>
      <c r="X9353">
        <v>0</v>
      </c>
      <c r="Y9353">
        <v>0</v>
      </c>
      <c r="Z9353">
        <v>0</v>
      </c>
      <c r="AA9353">
        <v>0</v>
      </c>
      <c r="AB9353">
        <v>0</v>
      </c>
      <c r="AC9353">
        <v>0</v>
      </c>
      <c r="AD9353">
        <v>0</v>
      </c>
      <c r="AE9353">
        <v>0</v>
      </c>
      <c r="AF9353">
        <v>8000000</v>
      </c>
      <c r="AG9353">
        <v>0</v>
      </c>
      <c r="AH9353">
        <v>0</v>
      </c>
      <c r="AI9353">
        <v>0</v>
      </c>
      <c r="AJ9353">
        <v>0</v>
      </c>
      <c r="AK9353">
        <v>0</v>
      </c>
      <c r="AL9353">
        <v>0</v>
      </c>
      <c r="AM9353">
        <v>0</v>
      </c>
    </row>
    <row r="9354" spans="1:39" x14ac:dyDescent="0.45">
      <c r="A9354" t="s">
        <v>36916</v>
      </c>
      <c r="B9354" t="s">
        <v>36917</v>
      </c>
      <c r="C9354" t="s">
        <v>36918</v>
      </c>
      <c r="D9354" t="s">
        <v>3597</v>
      </c>
      <c r="E9354" t="s">
        <v>2150</v>
      </c>
      <c r="F9354" t="s">
        <v>2557</v>
      </c>
      <c r="G9354" t="s">
        <v>57</v>
      </c>
      <c r="H9354" t="s">
        <v>715</v>
      </c>
      <c r="J9354" t="s">
        <v>716</v>
      </c>
      <c r="K9354" t="s">
        <v>847</v>
      </c>
      <c r="L9354">
        <v>1</v>
      </c>
      <c r="M9354" s="1">
        <v>37622</v>
      </c>
      <c r="N9354" s="2">
        <v>37622</v>
      </c>
      <c r="O9354" t="s">
        <v>854</v>
      </c>
      <c r="P9354">
        <v>2003</v>
      </c>
      <c r="Q9354" s="1">
        <v>39400</v>
      </c>
      <c r="R9354" s="1">
        <v>39400</v>
      </c>
      <c r="S9354">
        <v>0</v>
      </c>
      <c r="T9354">
        <v>6000000</v>
      </c>
      <c r="U9354">
        <v>0</v>
      </c>
      <c r="V9354">
        <v>0</v>
      </c>
      <c r="W9354">
        <v>0</v>
      </c>
      <c r="X9354">
        <v>0</v>
      </c>
      <c r="Y9354">
        <v>0</v>
      </c>
      <c r="Z9354">
        <v>0</v>
      </c>
      <c r="AA9354">
        <v>0</v>
      </c>
      <c r="AB9354">
        <v>0</v>
      </c>
      <c r="AC9354">
        <v>0</v>
      </c>
      <c r="AD9354">
        <v>0</v>
      </c>
      <c r="AE9354">
        <v>0</v>
      </c>
      <c r="AF9354">
        <v>6000000</v>
      </c>
      <c r="AG9354">
        <v>0</v>
      </c>
      <c r="AH9354">
        <v>0</v>
      </c>
      <c r="AI9354">
        <v>0</v>
      </c>
      <c r="AJ9354">
        <v>0</v>
      </c>
      <c r="AK9354">
        <v>0</v>
      </c>
      <c r="AL9354">
        <v>0</v>
      </c>
      <c r="AM9354">
        <v>0</v>
      </c>
    </row>
    <row r="9355" spans="1:39" x14ac:dyDescent="0.45">
      <c r="A9355" t="s">
        <v>36919</v>
      </c>
      <c r="B9355" t="s">
        <v>36920</v>
      </c>
      <c r="C9355" t="s">
        <v>36921</v>
      </c>
      <c r="D9355" t="s">
        <v>88</v>
      </c>
      <c r="E9355" t="s">
        <v>89</v>
      </c>
      <c r="F9355" t="s">
        <v>17717</v>
      </c>
      <c r="G9355" t="s">
        <v>57</v>
      </c>
      <c r="H9355" t="s">
        <v>402</v>
      </c>
      <c r="J9355" t="s">
        <v>403</v>
      </c>
      <c r="K9355" t="s">
        <v>403</v>
      </c>
      <c r="L9355">
        <v>1</v>
      </c>
      <c r="M9355" s="1">
        <v>36892</v>
      </c>
      <c r="N9355" s="2">
        <v>36892</v>
      </c>
      <c r="O9355" t="s">
        <v>172</v>
      </c>
      <c r="P9355">
        <v>2001</v>
      </c>
      <c r="Q9355" s="1">
        <v>39217</v>
      </c>
      <c r="R9355" s="1">
        <v>39217</v>
      </c>
      <c r="S9355">
        <v>0</v>
      </c>
      <c r="T9355">
        <v>2860000</v>
      </c>
      <c r="U9355">
        <v>0</v>
      </c>
      <c r="V9355">
        <v>0</v>
      </c>
      <c r="W9355">
        <v>0</v>
      </c>
      <c r="X9355">
        <v>0</v>
      </c>
      <c r="Y9355">
        <v>0</v>
      </c>
      <c r="Z9355">
        <v>0</v>
      </c>
      <c r="AA9355">
        <v>0</v>
      </c>
      <c r="AB9355">
        <v>0</v>
      </c>
      <c r="AC9355">
        <v>0</v>
      </c>
      <c r="AD9355">
        <v>0</v>
      </c>
      <c r="AE9355">
        <v>0</v>
      </c>
      <c r="AF9355">
        <v>0</v>
      </c>
      <c r="AG9355">
        <v>0</v>
      </c>
      <c r="AH9355">
        <v>0</v>
      </c>
      <c r="AI9355">
        <v>0</v>
      </c>
      <c r="AJ9355">
        <v>0</v>
      </c>
      <c r="AK9355">
        <v>0</v>
      </c>
      <c r="AL9355">
        <v>0</v>
      </c>
      <c r="AM9355">
        <v>0</v>
      </c>
    </row>
    <row r="9356" spans="1:39" x14ac:dyDescent="0.45">
      <c r="A9356" t="s">
        <v>36922</v>
      </c>
      <c r="B9356" t="s">
        <v>36923</v>
      </c>
      <c r="C9356" t="s">
        <v>36924</v>
      </c>
      <c r="D9356" t="s">
        <v>653</v>
      </c>
      <c r="E9356" t="s">
        <v>343</v>
      </c>
      <c r="F9356" t="s">
        <v>6473</v>
      </c>
      <c r="G9356" t="s">
        <v>57</v>
      </c>
      <c r="H9356" t="s">
        <v>46</v>
      </c>
      <c r="I9356" t="s">
        <v>58</v>
      </c>
      <c r="J9356" t="s">
        <v>989</v>
      </c>
      <c r="K9356" t="s">
        <v>16384</v>
      </c>
      <c r="L9356">
        <v>2</v>
      </c>
      <c r="Q9356" s="1">
        <v>41141</v>
      </c>
      <c r="R9356" s="1">
        <v>41327</v>
      </c>
      <c r="S9356">
        <v>0</v>
      </c>
      <c r="T9356">
        <v>0</v>
      </c>
      <c r="U9356">
        <v>0</v>
      </c>
      <c r="V9356">
        <v>0</v>
      </c>
      <c r="W9356">
        <v>0</v>
      </c>
      <c r="X9356">
        <v>5540000</v>
      </c>
      <c r="Y9356">
        <v>0</v>
      </c>
      <c r="Z9356">
        <v>0</v>
      </c>
      <c r="AA9356">
        <v>0</v>
      </c>
      <c r="AB9356">
        <v>0</v>
      </c>
      <c r="AC9356">
        <v>0</v>
      </c>
      <c r="AD9356">
        <v>0</v>
      </c>
      <c r="AE9356">
        <v>0</v>
      </c>
      <c r="AF9356">
        <v>0</v>
      </c>
      <c r="AG9356">
        <v>0</v>
      </c>
      <c r="AH9356">
        <v>0</v>
      </c>
      <c r="AI9356">
        <v>0</v>
      </c>
      <c r="AJ9356">
        <v>0</v>
      </c>
      <c r="AK9356">
        <v>0</v>
      </c>
      <c r="AL9356">
        <v>0</v>
      </c>
      <c r="AM9356">
        <v>0</v>
      </c>
    </row>
    <row r="9357" spans="1:39" x14ac:dyDescent="0.45">
      <c r="A9357" t="s">
        <v>36925</v>
      </c>
      <c r="B9357" t="s">
        <v>36926</v>
      </c>
      <c r="C9357" t="s">
        <v>36927</v>
      </c>
      <c r="F9357" t="s">
        <v>2526</v>
      </c>
      <c r="G9357" t="s">
        <v>101</v>
      </c>
      <c r="H9357" t="s">
        <v>496</v>
      </c>
      <c r="J9357" t="s">
        <v>497</v>
      </c>
      <c r="K9357" t="s">
        <v>497</v>
      </c>
      <c r="L9357">
        <v>3</v>
      </c>
      <c r="M9357" s="1">
        <v>35065</v>
      </c>
      <c r="N9357" s="2">
        <v>35065</v>
      </c>
      <c r="O9357" t="s">
        <v>3501</v>
      </c>
      <c r="P9357">
        <v>1996</v>
      </c>
      <c r="Q9357" s="1">
        <v>39151</v>
      </c>
      <c r="R9357" s="1">
        <v>39722</v>
      </c>
      <c r="S9357">
        <v>0</v>
      </c>
      <c r="T9357">
        <v>25000000</v>
      </c>
      <c r="U9357">
        <v>0</v>
      </c>
      <c r="V9357">
        <v>0</v>
      </c>
      <c r="W9357">
        <v>0</v>
      </c>
      <c r="X9357">
        <v>0</v>
      </c>
      <c r="Y9357">
        <v>0</v>
      </c>
      <c r="Z9357">
        <v>0</v>
      </c>
      <c r="AA9357">
        <v>0</v>
      </c>
      <c r="AB9357">
        <v>0</v>
      </c>
      <c r="AC9357">
        <v>0</v>
      </c>
      <c r="AD9357">
        <v>0</v>
      </c>
      <c r="AE9357">
        <v>0</v>
      </c>
      <c r="AF9357">
        <v>0</v>
      </c>
      <c r="AG9357">
        <v>6000000</v>
      </c>
      <c r="AH9357">
        <v>15000000</v>
      </c>
      <c r="AI9357">
        <v>0</v>
      </c>
      <c r="AJ9357">
        <v>0</v>
      </c>
      <c r="AK9357">
        <v>0</v>
      </c>
      <c r="AL9357">
        <v>0</v>
      </c>
      <c r="AM9357">
        <v>0</v>
      </c>
    </row>
    <row r="9358" spans="1:39" x14ac:dyDescent="0.45">
      <c r="A9358" t="s">
        <v>36928</v>
      </c>
      <c r="B9358" t="s">
        <v>36929</v>
      </c>
      <c r="C9358" t="s">
        <v>36930</v>
      </c>
      <c r="D9358" t="s">
        <v>228</v>
      </c>
      <c r="E9358" t="s">
        <v>229</v>
      </c>
      <c r="F9358" t="s">
        <v>36931</v>
      </c>
      <c r="G9358" t="s">
        <v>57</v>
      </c>
      <c r="L9358">
        <v>1</v>
      </c>
      <c r="M9358" s="1">
        <v>40544</v>
      </c>
      <c r="N9358" s="2">
        <v>40544</v>
      </c>
      <c r="O9358" t="s">
        <v>528</v>
      </c>
      <c r="P9358">
        <v>2011</v>
      </c>
      <c r="Q9358" s="1">
        <v>41691</v>
      </c>
      <c r="R9358" s="1">
        <v>41691</v>
      </c>
      <c r="S9358">
        <v>0</v>
      </c>
      <c r="T9358">
        <v>1462224</v>
      </c>
      <c r="U9358">
        <v>0</v>
      </c>
      <c r="V9358">
        <v>0</v>
      </c>
      <c r="W9358">
        <v>0</v>
      </c>
      <c r="X9358">
        <v>0</v>
      </c>
      <c r="Y9358">
        <v>0</v>
      </c>
      <c r="Z9358">
        <v>0</v>
      </c>
      <c r="AA9358">
        <v>0</v>
      </c>
      <c r="AB9358">
        <v>0</v>
      </c>
      <c r="AC9358">
        <v>0</v>
      </c>
      <c r="AD9358">
        <v>0</v>
      </c>
      <c r="AE9358">
        <v>0</v>
      </c>
      <c r="AF9358">
        <v>1462224</v>
      </c>
      <c r="AG9358">
        <v>0</v>
      </c>
      <c r="AH9358">
        <v>0</v>
      </c>
      <c r="AI9358">
        <v>0</v>
      </c>
      <c r="AJ9358">
        <v>0</v>
      </c>
      <c r="AK9358">
        <v>0</v>
      </c>
      <c r="AL9358">
        <v>0</v>
      </c>
      <c r="AM9358">
        <v>0</v>
      </c>
    </row>
    <row r="9359" spans="1:39" x14ac:dyDescent="0.45">
      <c r="A9359" t="s">
        <v>36932</v>
      </c>
      <c r="B9359" t="s">
        <v>36933</v>
      </c>
      <c r="C9359" t="s">
        <v>36934</v>
      </c>
      <c r="F9359" t="s">
        <v>36935</v>
      </c>
      <c r="G9359" t="s">
        <v>57</v>
      </c>
      <c r="H9359" t="s">
        <v>74</v>
      </c>
      <c r="J9359" t="s">
        <v>75</v>
      </c>
      <c r="K9359" t="s">
        <v>75</v>
      </c>
      <c r="L9359">
        <v>2</v>
      </c>
      <c r="Q9359" s="1">
        <v>41369</v>
      </c>
      <c r="R9359" s="1">
        <v>41613</v>
      </c>
      <c r="S9359">
        <v>227975</v>
      </c>
      <c r="T9359">
        <v>0</v>
      </c>
      <c r="U9359">
        <v>0</v>
      </c>
      <c r="V9359">
        <v>0</v>
      </c>
      <c r="W9359">
        <v>0</v>
      </c>
      <c r="X9359">
        <v>0</v>
      </c>
      <c r="Y9359">
        <v>0</v>
      </c>
      <c r="Z9359">
        <v>0</v>
      </c>
      <c r="AA9359">
        <v>0</v>
      </c>
      <c r="AB9359">
        <v>0</v>
      </c>
      <c r="AC9359">
        <v>0</v>
      </c>
      <c r="AD9359">
        <v>0</v>
      </c>
      <c r="AE9359">
        <v>0</v>
      </c>
      <c r="AF9359">
        <v>0</v>
      </c>
      <c r="AG9359">
        <v>0</v>
      </c>
      <c r="AH9359">
        <v>0</v>
      </c>
      <c r="AI9359">
        <v>0</v>
      </c>
      <c r="AJ9359">
        <v>0</v>
      </c>
      <c r="AK9359">
        <v>0</v>
      </c>
      <c r="AL9359">
        <v>0</v>
      </c>
      <c r="AM9359">
        <v>0</v>
      </c>
    </row>
    <row r="9360" spans="1:39" x14ac:dyDescent="0.45">
      <c r="A9360" t="s">
        <v>36936</v>
      </c>
      <c r="B9360" t="s">
        <v>36937</v>
      </c>
      <c r="F9360" t="s">
        <v>114</v>
      </c>
      <c r="G9360" t="s">
        <v>57</v>
      </c>
      <c r="L9360">
        <v>1</v>
      </c>
      <c r="M9360" s="1">
        <v>41275</v>
      </c>
      <c r="N9360" s="2">
        <v>41275</v>
      </c>
      <c r="O9360" t="s">
        <v>164</v>
      </c>
      <c r="P9360">
        <v>2013</v>
      </c>
      <c r="Q9360" s="1">
        <v>41455</v>
      </c>
      <c r="R9360" s="1">
        <v>41455</v>
      </c>
      <c r="S9360">
        <v>0</v>
      </c>
      <c r="T9360">
        <v>0</v>
      </c>
      <c r="U9360">
        <v>0</v>
      </c>
      <c r="V9360">
        <v>0</v>
      </c>
      <c r="W9360">
        <v>0</v>
      </c>
      <c r="X9360">
        <v>0</v>
      </c>
      <c r="Y9360">
        <v>0</v>
      </c>
      <c r="Z9360">
        <v>0</v>
      </c>
      <c r="AA9360">
        <v>0</v>
      </c>
      <c r="AB9360">
        <v>0</v>
      </c>
      <c r="AC9360">
        <v>0</v>
      </c>
      <c r="AD9360">
        <v>0</v>
      </c>
      <c r="AE9360">
        <v>0</v>
      </c>
      <c r="AF9360">
        <v>0</v>
      </c>
      <c r="AG9360">
        <v>0</v>
      </c>
      <c r="AH9360">
        <v>0</v>
      </c>
      <c r="AI9360">
        <v>0</v>
      </c>
      <c r="AJ9360">
        <v>0</v>
      </c>
      <c r="AK9360">
        <v>0</v>
      </c>
      <c r="AL9360">
        <v>0</v>
      </c>
      <c r="AM9360">
        <v>0</v>
      </c>
    </row>
    <row r="9361" spans="1:39" x14ac:dyDescent="0.45">
      <c r="A9361" t="s">
        <v>36938</v>
      </c>
      <c r="B9361" t="s">
        <v>36939</v>
      </c>
      <c r="C9361" t="s">
        <v>36940</v>
      </c>
      <c r="D9361" t="s">
        <v>36941</v>
      </c>
      <c r="E9361" t="s">
        <v>9410</v>
      </c>
      <c r="F9361" t="s">
        <v>36942</v>
      </c>
      <c r="G9361" t="s">
        <v>57</v>
      </c>
      <c r="H9361" t="s">
        <v>46</v>
      </c>
      <c r="I9361" t="s">
        <v>1258</v>
      </c>
      <c r="J9361" t="s">
        <v>1259</v>
      </c>
      <c r="K9361" t="s">
        <v>4315</v>
      </c>
      <c r="L9361">
        <v>2</v>
      </c>
      <c r="M9361" s="1">
        <v>40690</v>
      </c>
      <c r="N9361" s="2">
        <v>40664</v>
      </c>
      <c r="O9361" t="s">
        <v>76</v>
      </c>
      <c r="P9361">
        <v>2011</v>
      </c>
      <c r="Q9361" s="1">
        <v>40882</v>
      </c>
      <c r="R9361" s="1">
        <v>40888</v>
      </c>
      <c r="S9361">
        <v>0</v>
      </c>
      <c r="T9361">
        <v>0</v>
      </c>
      <c r="U9361">
        <v>0</v>
      </c>
      <c r="V9361">
        <v>0</v>
      </c>
      <c r="W9361">
        <v>228000</v>
      </c>
      <c r="X9361">
        <v>0</v>
      </c>
      <c r="Y9361">
        <v>0</v>
      </c>
      <c r="Z9361">
        <v>0</v>
      </c>
      <c r="AA9361">
        <v>0</v>
      </c>
      <c r="AB9361">
        <v>0</v>
      </c>
      <c r="AC9361">
        <v>0</v>
      </c>
      <c r="AD9361">
        <v>0</v>
      </c>
      <c r="AE9361">
        <v>0</v>
      </c>
      <c r="AF9361">
        <v>0</v>
      </c>
      <c r="AG9361">
        <v>0</v>
      </c>
      <c r="AH9361">
        <v>0</v>
      </c>
      <c r="AI9361">
        <v>0</v>
      </c>
      <c r="AJ9361">
        <v>0</v>
      </c>
      <c r="AK9361">
        <v>0</v>
      </c>
      <c r="AL9361">
        <v>0</v>
      </c>
      <c r="AM9361">
        <v>0</v>
      </c>
    </row>
    <row r="9362" spans="1:39" x14ac:dyDescent="0.45">
      <c r="A9362" t="s">
        <v>36943</v>
      </c>
      <c r="B9362" t="s">
        <v>36944</v>
      </c>
      <c r="C9362" t="s">
        <v>36945</v>
      </c>
      <c r="D9362" t="s">
        <v>18535</v>
      </c>
      <c r="E9362" t="s">
        <v>259</v>
      </c>
      <c r="F9362" t="s">
        <v>10330</v>
      </c>
      <c r="G9362" t="s">
        <v>57</v>
      </c>
      <c r="H9362" t="s">
        <v>46</v>
      </c>
      <c r="I9362" t="s">
        <v>58</v>
      </c>
      <c r="J9362" t="s">
        <v>989</v>
      </c>
      <c r="K9362" t="s">
        <v>990</v>
      </c>
      <c r="L9362">
        <v>1</v>
      </c>
      <c r="M9362" s="1">
        <v>40969</v>
      </c>
      <c r="N9362" s="2">
        <v>40969</v>
      </c>
      <c r="O9362" t="s">
        <v>132</v>
      </c>
      <c r="P9362">
        <v>2012</v>
      </c>
      <c r="Q9362" s="1">
        <v>41444</v>
      </c>
      <c r="R9362" s="1">
        <v>41444</v>
      </c>
      <c r="S9362">
        <v>1840000</v>
      </c>
      <c r="T9362">
        <v>0</v>
      </c>
      <c r="U9362">
        <v>0</v>
      </c>
      <c r="V9362">
        <v>0</v>
      </c>
      <c r="W9362">
        <v>0</v>
      </c>
      <c r="X9362">
        <v>0</v>
      </c>
      <c r="Y9362">
        <v>0</v>
      </c>
      <c r="Z9362">
        <v>0</v>
      </c>
      <c r="AA9362">
        <v>0</v>
      </c>
      <c r="AB9362">
        <v>0</v>
      </c>
      <c r="AC9362">
        <v>0</v>
      </c>
      <c r="AD9362">
        <v>0</v>
      </c>
      <c r="AE9362">
        <v>0</v>
      </c>
      <c r="AF9362">
        <v>0</v>
      </c>
      <c r="AG9362">
        <v>0</v>
      </c>
      <c r="AH9362">
        <v>0</v>
      </c>
      <c r="AI9362">
        <v>0</v>
      </c>
      <c r="AJ9362">
        <v>0</v>
      </c>
      <c r="AK9362">
        <v>0</v>
      </c>
      <c r="AL9362">
        <v>0</v>
      </c>
      <c r="AM9362">
        <v>0</v>
      </c>
    </row>
    <row r="9363" spans="1:39" x14ac:dyDescent="0.45">
      <c r="A9363" t="s">
        <v>36946</v>
      </c>
      <c r="B9363" t="s">
        <v>36947</v>
      </c>
      <c r="C9363" t="s">
        <v>36948</v>
      </c>
      <c r="D9363" t="s">
        <v>293</v>
      </c>
      <c r="E9363" t="s">
        <v>294</v>
      </c>
      <c r="F9363" t="s">
        <v>36949</v>
      </c>
      <c r="G9363" t="s">
        <v>57</v>
      </c>
      <c r="H9363" t="s">
        <v>46</v>
      </c>
      <c r="I9363" t="s">
        <v>58</v>
      </c>
      <c r="J9363" t="s">
        <v>989</v>
      </c>
      <c r="K9363" t="s">
        <v>990</v>
      </c>
      <c r="L9363">
        <v>4</v>
      </c>
      <c r="Q9363" s="1">
        <v>40640</v>
      </c>
      <c r="R9363" s="1">
        <v>41807</v>
      </c>
      <c r="S9363">
        <v>0</v>
      </c>
      <c r="T9363">
        <v>19952124</v>
      </c>
      <c r="U9363">
        <v>0</v>
      </c>
      <c r="V9363">
        <v>0</v>
      </c>
      <c r="W9363">
        <v>0</v>
      </c>
      <c r="X9363">
        <v>0</v>
      </c>
      <c r="Y9363">
        <v>0</v>
      </c>
      <c r="Z9363">
        <v>0</v>
      </c>
      <c r="AA9363">
        <v>0</v>
      </c>
      <c r="AB9363">
        <v>0</v>
      </c>
      <c r="AC9363">
        <v>0</v>
      </c>
      <c r="AD9363">
        <v>0</v>
      </c>
      <c r="AE9363">
        <v>0</v>
      </c>
      <c r="AF9363">
        <v>0</v>
      </c>
      <c r="AG9363">
        <v>0</v>
      </c>
      <c r="AH9363">
        <v>0</v>
      </c>
      <c r="AI9363">
        <v>12000000</v>
      </c>
      <c r="AJ9363">
        <v>0</v>
      </c>
      <c r="AK9363">
        <v>0</v>
      </c>
      <c r="AL9363">
        <v>0</v>
      </c>
      <c r="AM9363">
        <v>0</v>
      </c>
    </row>
    <row r="9364" spans="1:39" x14ac:dyDescent="0.45">
      <c r="A9364" t="s">
        <v>36950</v>
      </c>
      <c r="B9364" t="s">
        <v>36951</v>
      </c>
      <c r="D9364" t="s">
        <v>293</v>
      </c>
      <c r="E9364" t="s">
        <v>294</v>
      </c>
      <c r="F9364" t="s">
        <v>36952</v>
      </c>
      <c r="G9364" t="s">
        <v>57</v>
      </c>
      <c r="H9364" t="s">
        <v>192</v>
      </c>
      <c r="J9364" t="s">
        <v>193</v>
      </c>
      <c r="K9364" t="s">
        <v>193</v>
      </c>
      <c r="L9364">
        <v>1</v>
      </c>
      <c r="M9364" s="1">
        <v>36526</v>
      </c>
      <c r="N9364" s="2">
        <v>36526</v>
      </c>
      <c r="O9364" t="s">
        <v>255</v>
      </c>
      <c r="P9364">
        <v>2000</v>
      </c>
      <c r="Q9364" s="1">
        <v>38845</v>
      </c>
      <c r="R9364" s="1">
        <v>38845</v>
      </c>
      <c r="S9364">
        <v>0</v>
      </c>
      <c r="T9364">
        <v>5110000</v>
      </c>
      <c r="U9364">
        <v>0</v>
      </c>
      <c r="V9364">
        <v>0</v>
      </c>
      <c r="W9364">
        <v>0</v>
      </c>
      <c r="X9364">
        <v>0</v>
      </c>
      <c r="Y9364">
        <v>0</v>
      </c>
      <c r="Z9364">
        <v>0</v>
      </c>
      <c r="AA9364">
        <v>0</v>
      </c>
      <c r="AB9364">
        <v>0</v>
      </c>
      <c r="AC9364">
        <v>0</v>
      </c>
      <c r="AD9364">
        <v>0</v>
      </c>
      <c r="AE9364">
        <v>0</v>
      </c>
      <c r="AF9364">
        <v>0</v>
      </c>
      <c r="AG9364">
        <v>0</v>
      </c>
      <c r="AH9364">
        <v>5110000</v>
      </c>
      <c r="AI9364">
        <v>0</v>
      </c>
      <c r="AJ9364">
        <v>0</v>
      </c>
      <c r="AK9364">
        <v>0</v>
      </c>
      <c r="AL9364">
        <v>0</v>
      </c>
      <c r="AM9364">
        <v>0</v>
      </c>
    </row>
    <row r="9365" spans="1:39" x14ac:dyDescent="0.45">
      <c r="A9365" t="s">
        <v>36953</v>
      </c>
      <c r="B9365" t="s">
        <v>36954</v>
      </c>
      <c r="D9365" t="s">
        <v>389</v>
      </c>
      <c r="E9365" t="s">
        <v>390</v>
      </c>
      <c r="F9365" t="s">
        <v>114</v>
      </c>
      <c r="G9365" t="s">
        <v>57</v>
      </c>
      <c r="H9365" t="s">
        <v>46</v>
      </c>
      <c r="I9365" t="s">
        <v>58</v>
      </c>
      <c r="J9365" t="s">
        <v>3815</v>
      </c>
      <c r="K9365" t="s">
        <v>36955</v>
      </c>
      <c r="L9365">
        <v>1</v>
      </c>
      <c r="M9365" s="1">
        <v>37651</v>
      </c>
      <c r="N9365" s="2">
        <v>37622</v>
      </c>
      <c r="O9365" t="s">
        <v>854</v>
      </c>
      <c r="P9365">
        <v>2003</v>
      </c>
      <c r="Q9365" s="1">
        <v>41023</v>
      </c>
      <c r="R9365" s="1">
        <v>41023</v>
      </c>
      <c r="S9365">
        <v>0</v>
      </c>
      <c r="T9365">
        <v>0</v>
      </c>
      <c r="U9365">
        <v>0</v>
      </c>
      <c r="V9365">
        <v>0</v>
      </c>
      <c r="W9365">
        <v>0</v>
      </c>
      <c r="X9365">
        <v>0</v>
      </c>
      <c r="Y9365">
        <v>0</v>
      </c>
      <c r="Z9365">
        <v>0</v>
      </c>
      <c r="AA9365">
        <v>0</v>
      </c>
      <c r="AB9365">
        <v>0</v>
      </c>
      <c r="AC9365">
        <v>0</v>
      </c>
      <c r="AD9365">
        <v>0</v>
      </c>
      <c r="AE9365">
        <v>0</v>
      </c>
      <c r="AF9365">
        <v>0</v>
      </c>
      <c r="AG9365">
        <v>0</v>
      </c>
      <c r="AH9365">
        <v>0</v>
      </c>
      <c r="AI9365">
        <v>0</v>
      </c>
      <c r="AJ9365">
        <v>0</v>
      </c>
      <c r="AK9365">
        <v>0</v>
      </c>
      <c r="AL9365">
        <v>0</v>
      </c>
      <c r="AM9365">
        <v>0</v>
      </c>
    </row>
    <row r="9366" spans="1:39" x14ac:dyDescent="0.45">
      <c r="A9366" t="s">
        <v>36956</v>
      </c>
      <c r="B9366" t="s">
        <v>36957</v>
      </c>
      <c r="C9366" t="s">
        <v>36958</v>
      </c>
      <c r="F9366" s="3">
        <v>20000</v>
      </c>
      <c r="G9366" t="s">
        <v>57</v>
      </c>
      <c r="H9366" t="s">
        <v>46</v>
      </c>
      <c r="I9366" t="s">
        <v>58</v>
      </c>
      <c r="J9366" t="s">
        <v>1223</v>
      </c>
      <c r="K9366" t="s">
        <v>36959</v>
      </c>
      <c r="L9366">
        <v>1</v>
      </c>
      <c r="M9366" s="1">
        <v>40179</v>
      </c>
      <c r="N9366" s="2">
        <v>40179</v>
      </c>
      <c r="O9366" t="s">
        <v>118</v>
      </c>
      <c r="P9366">
        <v>2010</v>
      </c>
      <c r="Q9366" s="1">
        <v>40760</v>
      </c>
      <c r="R9366" s="1">
        <v>40760</v>
      </c>
      <c r="S9366">
        <v>0</v>
      </c>
      <c r="T9366">
        <v>20000</v>
      </c>
      <c r="U9366">
        <v>0</v>
      </c>
      <c r="V9366">
        <v>0</v>
      </c>
      <c r="W9366">
        <v>0</v>
      </c>
      <c r="X9366">
        <v>0</v>
      </c>
      <c r="Y9366">
        <v>0</v>
      </c>
      <c r="Z9366">
        <v>0</v>
      </c>
      <c r="AA9366">
        <v>0</v>
      </c>
      <c r="AB9366">
        <v>0</v>
      </c>
      <c r="AC9366">
        <v>0</v>
      </c>
      <c r="AD9366">
        <v>0</v>
      </c>
      <c r="AE9366">
        <v>0</v>
      </c>
      <c r="AF9366">
        <v>0</v>
      </c>
      <c r="AG9366">
        <v>0</v>
      </c>
      <c r="AH9366">
        <v>0</v>
      </c>
      <c r="AI9366">
        <v>0</v>
      </c>
      <c r="AJ9366">
        <v>0</v>
      </c>
      <c r="AK9366">
        <v>0</v>
      </c>
      <c r="AL9366">
        <v>0</v>
      </c>
      <c r="AM9366">
        <v>0</v>
      </c>
    </row>
    <row r="9367" spans="1:39" x14ac:dyDescent="0.45">
      <c r="A9367" t="s">
        <v>36960</v>
      </c>
      <c r="B9367" t="s">
        <v>36961</v>
      </c>
      <c r="C9367" t="s">
        <v>36962</v>
      </c>
      <c r="D9367" t="s">
        <v>315</v>
      </c>
      <c r="E9367" t="s">
        <v>316</v>
      </c>
      <c r="F9367" t="s">
        <v>36963</v>
      </c>
      <c r="G9367" t="s">
        <v>45</v>
      </c>
      <c r="H9367" t="s">
        <v>46</v>
      </c>
      <c r="I9367" t="s">
        <v>526</v>
      </c>
      <c r="J9367" t="s">
        <v>1041</v>
      </c>
      <c r="K9367" t="s">
        <v>1041</v>
      </c>
      <c r="L9367">
        <v>3</v>
      </c>
      <c r="M9367" s="1">
        <v>36526</v>
      </c>
      <c r="N9367" s="2">
        <v>36526</v>
      </c>
      <c r="O9367" t="s">
        <v>255</v>
      </c>
      <c r="P9367">
        <v>2000</v>
      </c>
      <c r="Q9367" s="1">
        <v>39970</v>
      </c>
      <c r="R9367" s="1">
        <v>40338</v>
      </c>
      <c r="S9367">
        <v>0</v>
      </c>
      <c r="T9367">
        <v>4191392</v>
      </c>
      <c r="U9367">
        <v>0</v>
      </c>
      <c r="V9367">
        <v>0</v>
      </c>
      <c r="W9367">
        <v>0</v>
      </c>
      <c r="X9367">
        <v>1000000</v>
      </c>
      <c r="Y9367">
        <v>0</v>
      </c>
      <c r="Z9367">
        <v>0</v>
      </c>
      <c r="AA9367">
        <v>0</v>
      </c>
      <c r="AB9367">
        <v>0</v>
      </c>
      <c r="AC9367">
        <v>0</v>
      </c>
      <c r="AD9367">
        <v>0</v>
      </c>
      <c r="AE9367">
        <v>0</v>
      </c>
      <c r="AF9367">
        <v>0</v>
      </c>
      <c r="AG9367">
        <v>0</v>
      </c>
      <c r="AH9367">
        <v>0</v>
      </c>
      <c r="AI9367">
        <v>0</v>
      </c>
      <c r="AJ9367">
        <v>0</v>
      </c>
      <c r="AK9367">
        <v>0</v>
      </c>
      <c r="AL9367">
        <v>0</v>
      </c>
      <c r="AM9367">
        <v>0</v>
      </c>
    </row>
    <row r="9368" spans="1:39" x14ac:dyDescent="0.45">
      <c r="A9368" t="s">
        <v>36964</v>
      </c>
      <c r="B9368" t="s">
        <v>36965</v>
      </c>
      <c r="C9368" t="s">
        <v>36966</v>
      </c>
      <c r="D9368" t="s">
        <v>293</v>
      </c>
      <c r="E9368" t="s">
        <v>294</v>
      </c>
      <c r="F9368" t="s">
        <v>11681</v>
      </c>
      <c r="G9368" t="s">
        <v>57</v>
      </c>
      <c r="H9368" t="s">
        <v>46</v>
      </c>
      <c r="I9368" t="s">
        <v>299</v>
      </c>
      <c r="J9368" t="s">
        <v>300</v>
      </c>
      <c r="K9368" t="s">
        <v>301</v>
      </c>
      <c r="L9368">
        <v>5</v>
      </c>
      <c r="Q9368" s="1">
        <v>40164</v>
      </c>
      <c r="R9368" s="1">
        <v>41184</v>
      </c>
      <c r="S9368">
        <v>600000</v>
      </c>
      <c r="T9368">
        <v>1500000</v>
      </c>
      <c r="U9368">
        <v>0</v>
      </c>
      <c r="V9368">
        <v>0</v>
      </c>
      <c r="W9368">
        <v>0</v>
      </c>
      <c r="X9368">
        <v>1250000</v>
      </c>
      <c r="Y9368">
        <v>0</v>
      </c>
      <c r="Z9368">
        <v>0</v>
      </c>
      <c r="AA9368">
        <v>0</v>
      </c>
      <c r="AB9368">
        <v>0</v>
      </c>
      <c r="AC9368">
        <v>0</v>
      </c>
      <c r="AD9368">
        <v>0</v>
      </c>
      <c r="AE9368">
        <v>0</v>
      </c>
      <c r="AF9368">
        <v>0</v>
      </c>
      <c r="AG9368">
        <v>0</v>
      </c>
      <c r="AH9368">
        <v>0</v>
      </c>
      <c r="AI9368">
        <v>0</v>
      </c>
      <c r="AJ9368">
        <v>0</v>
      </c>
      <c r="AK9368">
        <v>0</v>
      </c>
      <c r="AL9368">
        <v>0</v>
      </c>
      <c r="AM9368">
        <v>0</v>
      </c>
    </row>
    <row r="9369" spans="1:39" x14ac:dyDescent="0.45">
      <c r="A9369" t="s">
        <v>36967</v>
      </c>
      <c r="B9369" t="s">
        <v>36968</v>
      </c>
      <c r="C9369" t="s">
        <v>36969</v>
      </c>
      <c r="D9369" t="s">
        <v>36970</v>
      </c>
      <c r="E9369" t="s">
        <v>10336</v>
      </c>
      <c r="F9369" t="s">
        <v>275</v>
      </c>
      <c r="G9369" t="s">
        <v>57</v>
      </c>
      <c r="H9369" t="s">
        <v>192</v>
      </c>
      <c r="J9369" t="s">
        <v>193</v>
      </c>
      <c r="K9369" t="s">
        <v>193</v>
      </c>
      <c r="L9369">
        <v>2</v>
      </c>
      <c r="M9369" s="1">
        <v>40118</v>
      </c>
      <c r="N9369" s="2">
        <v>40118</v>
      </c>
      <c r="O9369" t="s">
        <v>702</v>
      </c>
      <c r="P9369">
        <v>2009</v>
      </c>
      <c r="Q9369" s="1">
        <v>39387</v>
      </c>
      <c r="R9369" s="1">
        <v>39448</v>
      </c>
      <c r="S9369">
        <v>100000</v>
      </c>
      <c r="T9369">
        <v>0</v>
      </c>
      <c r="U9369">
        <v>0</v>
      </c>
      <c r="V9369">
        <v>0</v>
      </c>
      <c r="W9369">
        <v>0</v>
      </c>
      <c r="X9369">
        <v>0</v>
      </c>
      <c r="Y9369">
        <v>1500000</v>
      </c>
      <c r="Z9369">
        <v>0</v>
      </c>
      <c r="AA9369">
        <v>0</v>
      </c>
      <c r="AB9369">
        <v>0</v>
      </c>
      <c r="AC9369">
        <v>0</v>
      </c>
      <c r="AD9369">
        <v>0</v>
      </c>
      <c r="AE9369">
        <v>0</v>
      </c>
      <c r="AF9369">
        <v>0</v>
      </c>
      <c r="AG9369">
        <v>0</v>
      </c>
      <c r="AH9369">
        <v>0</v>
      </c>
      <c r="AI9369">
        <v>0</v>
      </c>
      <c r="AJ9369">
        <v>0</v>
      </c>
      <c r="AK9369">
        <v>0</v>
      </c>
      <c r="AL9369">
        <v>0</v>
      </c>
      <c r="AM9369">
        <v>0</v>
      </c>
    </row>
    <row r="9370" spans="1:39" x14ac:dyDescent="0.45">
      <c r="A9370" t="s">
        <v>36971</v>
      </c>
      <c r="B9370" t="s">
        <v>36972</v>
      </c>
      <c r="C9370" t="s">
        <v>36973</v>
      </c>
      <c r="F9370" t="s">
        <v>36974</v>
      </c>
      <c r="G9370" t="s">
        <v>101</v>
      </c>
      <c r="H9370" t="s">
        <v>46</v>
      </c>
      <c r="I9370" t="s">
        <v>526</v>
      </c>
      <c r="J9370" t="s">
        <v>527</v>
      </c>
      <c r="K9370" t="s">
        <v>15354</v>
      </c>
      <c r="L9370">
        <v>3</v>
      </c>
      <c r="Q9370" s="1">
        <v>40360</v>
      </c>
      <c r="R9370" s="1">
        <v>40599</v>
      </c>
      <c r="S9370">
        <v>0</v>
      </c>
      <c r="T9370">
        <v>1006400</v>
      </c>
      <c r="U9370">
        <v>0</v>
      </c>
      <c r="V9370">
        <v>0</v>
      </c>
      <c r="W9370">
        <v>0</v>
      </c>
      <c r="X9370">
        <v>614440</v>
      </c>
      <c r="Y9370">
        <v>0</v>
      </c>
      <c r="Z9370">
        <v>0</v>
      </c>
      <c r="AA9370">
        <v>0</v>
      </c>
      <c r="AB9370">
        <v>0</v>
      </c>
      <c r="AC9370">
        <v>0</v>
      </c>
      <c r="AD9370">
        <v>0</v>
      </c>
      <c r="AE9370">
        <v>0</v>
      </c>
      <c r="AF9370">
        <v>0</v>
      </c>
      <c r="AG9370">
        <v>0</v>
      </c>
      <c r="AH9370">
        <v>0</v>
      </c>
      <c r="AI9370">
        <v>0</v>
      </c>
      <c r="AJ9370">
        <v>0</v>
      </c>
      <c r="AK9370">
        <v>0</v>
      </c>
      <c r="AL9370">
        <v>0</v>
      </c>
      <c r="AM9370">
        <v>0</v>
      </c>
    </row>
    <row r="9371" spans="1:39" x14ac:dyDescent="0.45">
      <c r="A9371" t="s">
        <v>36975</v>
      </c>
      <c r="B9371" t="s">
        <v>36976</v>
      </c>
      <c r="C9371" t="s">
        <v>36977</v>
      </c>
      <c r="D9371" t="s">
        <v>1360</v>
      </c>
      <c r="E9371" t="s">
        <v>1361</v>
      </c>
      <c r="F9371" t="s">
        <v>36978</v>
      </c>
      <c r="G9371" t="s">
        <v>57</v>
      </c>
      <c r="H9371" t="s">
        <v>46</v>
      </c>
      <c r="I9371" t="s">
        <v>526</v>
      </c>
      <c r="J9371" t="s">
        <v>527</v>
      </c>
      <c r="K9371" t="s">
        <v>527</v>
      </c>
      <c r="L9371">
        <v>1</v>
      </c>
      <c r="M9371" s="1">
        <v>23012</v>
      </c>
      <c r="N9371" s="2">
        <v>23012</v>
      </c>
      <c r="O9371" t="s">
        <v>36979</v>
      </c>
      <c r="P9371">
        <v>1963</v>
      </c>
      <c r="Q9371" s="1">
        <v>41402</v>
      </c>
      <c r="R9371" s="1">
        <v>41402</v>
      </c>
      <c r="S9371">
        <v>0</v>
      </c>
      <c r="T9371">
        <v>0</v>
      </c>
      <c r="U9371">
        <v>0</v>
      </c>
      <c r="V9371">
        <v>0</v>
      </c>
      <c r="W9371">
        <v>0</v>
      </c>
      <c r="X9371">
        <v>725000000</v>
      </c>
      <c r="Y9371">
        <v>0</v>
      </c>
      <c r="Z9371">
        <v>0</v>
      </c>
      <c r="AA9371">
        <v>0</v>
      </c>
      <c r="AB9371">
        <v>0</v>
      </c>
      <c r="AC9371">
        <v>0</v>
      </c>
      <c r="AD9371">
        <v>0</v>
      </c>
      <c r="AE9371">
        <v>0</v>
      </c>
      <c r="AF9371">
        <v>0</v>
      </c>
      <c r="AG9371">
        <v>0</v>
      </c>
      <c r="AH9371">
        <v>0</v>
      </c>
      <c r="AI9371">
        <v>0</v>
      </c>
      <c r="AJ9371">
        <v>0</v>
      </c>
      <c r="AK9371">
        <v>0</v>
      </c>
      <c r="AL9371">
        <v>0</v>
      </c>
      <c r="AM9371">
        <v>0</v>
      </c>
    </row>
    <row r="9372" spans="1:39" x14ac:dyDescent="0.45">
      <c r="A9372" t="s">
        <v>36980</v>
      </c>
      <c r="B9372" t="s">
        <v>36981</v>
      </c>
      <c r="C9372" t="s">
        <v>36982</v>
      </c>
      <c r="D9372" t="s">
        <v>88</v>
      </c>
      <c r="E9372" t="s">
        <v>89</v>
      </c>
      <c r="F9372" t="s">
        <v>2549</v>
      </c>
      <c r="G9372" t="s">
        <v>101</v>
      </c>
      <c r="H9372" t="s">
        <v>283</v>
      </c>
      <c r="J9372" t="s">
        <v>345</v>
      </c>
      <c r="K9372" t="s">
        <v>345</v>
      </c>
      <c r="L9372">
        <v>2</v>
      </c>
      <c r="M9372" s="1">
        <v>40641</v>
      </c>
      <c r="N9372" s="2">
        <v>40634</v>
      </c>
      <c r="O9372" t="s">
        <v>76</v>
      </c>
      <c r="P9372">
        <v>2011</v>
      </c>
      <c r="Q9372" s="1">
        <v>40634</v>
      </c>
      <c r="R9372" s="1">
        <v>40878</v>
      </c>
      <c r="S9372">
        <v>100000</v>
      </c>
      <c r="T9372">
        <v>0</v>
      </c>
      <c r="U9372">
        <v>0</v>
      </c>
      <c r="V9372">
        <v>0</v>
      </c>
      <c r="W9372">
        <v>0</v>
      </c>
      <c r="X9372">
        <v>0</v>
      </c>
      <c r="Y9372">
        <v>250000</v>
      </c>
      <c r="Z9372">
        <v>0</v>
      </c>
      <c r="AA9372">
        <v>0</v>
      </c>
      <c r="AB9372">
        <v>0</v>
      </c>
      <c r="AC9372">
        <v>0</v>
      </c>
      <c r="AD9372">
        <v>0</v>
      </c>
      <c r="AE9372">
        <v>0</v>
      </c>
      <c r="AF9372">
        <v>0</v>
      </c>
      <c r="AG9372">
        <v>0</v>
      </c>
      <c r="AH9372">
        <v>0</v>
      </c>
      <c r="AI9372">
        <v>0</v>
      </c>
      <c r="AJ9372">
        <v>0</v>
      </c>
      <c r="AK9372">
        <v>0</v>
      </c>
      <c r="AL9372">
        <v>0</v>
      </c>
      <c r="AM9372">
        <v>0</v>
      </c>
    </row>
    <row r="9373" spans="1:39" x14ac:dyDescent="0.45">
      <c r="A9373" t="s">
        <v>36983</v>
      </c>
      <c r="B9373" t="s">
        <v>36984</v>
      </c>
      <c r="C9373" t="s">
        <v>36985</v>
      </c>
      <c r="D9373" t="s">
        <v>293</v>
      </c>
      <c r="E9373" t="s">
        <v>294</v>
      </c>
      <c r="F9373" t="s">
        <v>36986</v>
      </c>
      <c r="G9373" t="s">
        <v>57</v>
      </c>
      <c r="H9373" t="s">
        <v>1153</v>
      </c>
      <c r="J9373" t="s">
        <v>3254</v>
      </c>
      <c r="K9373" t="s">
        <v>3254</v>
      </c>
      <c r="L9373">
        <v>1</v>
      </c>
      <c r="Q9373" s="1">
        <v>40632</v>
      </c>
      <c r="R9373" s="1">
        <v>40632</v>
      </c>
      <c r="S9373">
        <v>0</v>
      </c>
      <c r="T9373">
        <v>10567500</v>
      </c>
      <c r="U9373">
        <v>0</v>
      </c>
      <c r="V9373">
        <v>0</v>
      </c>
      <c r="W9373">
        <v>0</v>
      </c>
      <c r="X9373">
        <v>0</v>
      </c>
      <c r="Y9373">
        <v>0</v>
      </c>
      <c r="Z9373">
        <v>0</v>
      </c>
      <c r="AA9373">
        <v>0</v>
      </c>
      <c r="AB9373">
        <v>0</v>
      </c>
      <c r="AC9373">
        <v>0</v>
      </c>
      <c r="AD9373">
        <v>0</v>
      </c>
      <c r="AE9373">
        <v>0</v>
      </c>
      <c r="AF9373">
        <v>0</v>
      </c>
      <c r="AG9373">
        <v>0</v>
      </c>
      <c r="AH9373">
        <v>0</v>
      </c>
      <c r="AI9373">
        <v>0</v>
      </c>
      <c r="AJ9373">
        <v>0</v>
      </c>
      <c r="AK9373">
        <v>0</v>
      </c>
      <c r="AL9373">
        <v>0</v>
      </c>
      <c r="AM9373">
        <v>0</v>
      </c>
    </row>
    <row r="9374" spans="1:39" x14ac:dyDescent="0.45">
      <c r="A9374" t="s">
        <v>36987</v>
      </c>
      <c r="B9374" t="s">
        <v>36988</v>
      </c>
      <c r="C9374" t="s">
        <v>36989</v>
      </c>
      <c r="D9374" t="s">
        <v>36990</v>
      </c>
      <c r="E9374" t="s">
        <v>27254</v>
      </c>
      <c r="F9374" t="s">
        <v>1206</v>
      </c>
      <c r="G9374" t="s">
        <v>57</v>
      </c>
      <c r="L9374">
        <v>1</v>
      </c>
      <c r="Q9374" s="1">
        <v>41898</v>
      </c>
      <c r="R9374" s="1">
        <v>41898</v>
      </c>
      <c r="S9374">
        <v>0</v>
      </c>
      <c r="T9374">
        <v>0</v>
      </c>
      <c r="U9374">
        <v>0</v>
      </c>
      <c r="V9374">
        <v>0</v>
      </c>
      <c r="W9374">
        <v>0</v>
      </c>
      <c r="X9374">
        <v>0</v>
      </c>
      <c r="Y9374">
        <v>0</v>
      </c>
      <c r="Z9374">
        <v>1200000</v>
      </c>
      <c r="AA9374">
        <v>0</v>
      </c>
      <c r="AB9374">
        <v>0</v>
      </c>
      <c r="AC9374">
        <v>0</v>
      </c>
      <c r="AD9374">
        <v>0</v>
      </c>
      <c r="AE9374">
        <v>0</v>
      </c>
      <c r="AF9374">
        <v>0</v>
      </c>
      <c r="AG9374">
        <v>0</v>
      </c>
      <c r="AH9374">
        <v>0</v>
      </c>
      <c r="AI9374">
        <v>0</v>
      </c>
      <c r="AJ9374">
        <v>0</v>
      </c>
      <c r="AK9374">
        <v>0</v>
      </c>
      <c r="AL9374">
        <v>0</v>
      </c>
      <c r="AM9374">
        <v>0</v>
      </c>
    </row>
    <row r="9375" spans="1:39" x14ac:dyDescent="0.45">
      <c r="A9375" t="s">
        <v>36991</v>
      </c>
      <c r="B9375" t="s">
        <v>36992</v>
      </c>
      <c r="C9375" t="s">
        <v>36993</v>
      </c>
      <c r="D9375" t="s">
        <v>107</v>
      </c>
      <c r="E9375" t="s">
        <v>108</v>
      </c>
      <c r="F9375" t="s">
        <v>114</v>
      </c>
      <c r="G9375" t="s">
        <v>57</v>
      </c>
      <c r="H9375" t="s">
        <v>46</v>
      </c>
      <c r="I9375" t="s">
        <v>58</v>
      </c>
      <c r="J9375" t="s">
        <v>59</v>
      </c>
      <c r="K9375" t="s">
        <v>4538</v>
      </c>
      <c r="L9375">
        <v>1</v>
      </c>
      <c r="Q9375" s="1">
        <v>39500</v>
      </c>
      <c r="R9375" s="1">
        <v>39500</v>
      </c>
      <c r="S9375">
        <v>0</v>
      </c>
      <c r="T9375">
        <v>0</v>
      </c>
      <c r="U9375">
        <v>0</v>
      </c>
      <c r="V9375">
        <v>0</v>
      </c>
      <c r="W9375">
        <v>0</v>
      </c>
      <c r="X9375">
        <v>0</v>
      </c>
      <c r="Y9375">
        <v>0</v>
      </c>
      <c r="Z9375">
        <v>0</v>
      </c>
      <c r="AA9375">
        <v>0</v>
      </c>
      <c r="AB9375">
        <v>0</v>
      </c>
      <c r="AC9375">
        <v>0</v>
      </c>
      <c r="AD9375">
        <v>0</v>
      </c>
      <c r="AE9375">
        <v>0</v>
      </c>
      <c r="AF9375">
        <v>0</v>
      </c>
      <c r="AG9375">
        <v>0</v>
      </c>
      <c r="AH9375">
        <v>0</v>
      </c>
      <c r="AI9375">
        <v>0</v>
      </c>
      <c r="AJ9375">
        <v>0</v>
      </c>
      <c r="AK9375">
        <v>0</v>
      </c>
      <c r="AL9375">
        <v>0</v>
      </c>
      <c r="AM9375">
        <v>0</v>
      </c>
    </row>
    <row r="9376" spans="1:39" x14ac:dyDescent="0.45">
      <c r="A9376" t="s">
        <v>36994</v>
      </c>
      <c r="B9376" t="s">
        <v>36995</v>
      </c>
      <c r="C9376" t="s">
        <v>36996</v>
      </c>
      <c r="D9376" t="s">
        <v>315</v>
      </c>
      <c r="E9376" t="s">
        <v>316</v>
      </c>
      <c r="F9376" s="3">
        <v>20000</v>
      </c>
      <c r="G9376" t="s">
        <v>57</v>
      </c>
      <c r="H9376" t="s">
        <v>715</v>
      </c>
      <c r="J9376" t="s">
        <v>716</v>
      </c>
      <c r="K9376" t="s">
        <v>716</v>
      </c>
      <c r="L9376">
        <v>1</v>
      </c>
      <c r="M9376" s="1">
        <v>41244</v>
      </c>
      <c r="N9376" s="2">
        <v>41244</v>
      </c>
      <c r="O9376" t="s">
        <v>67</v>
      </c>
      <c r="P9376">
        <v>2012</v>
      </c>
      <c r="Q9376" s="1">
        <v>41379</v>
      </c>
      <c r="R9376" s="1">
        <v>41379</v>
      </c>
      <c r="S9376">
        <v>20000</v>
      </c>
      <c r="T9376">
        <v>0</v>
      </c>
      <c r="U9376">
        <v>0</v>
      </c>
      <c r="V9376">
        <v>0</v>
      </c>
      <c r="W9376">
        <v>0</v>
      </c>
      <c r="X9376">
        <v>0</v>
      </c>
      <c r="Y9376">
        <v>0</v>
      </c>
      <c r="Z9376">
        <v>0</v>
      </c>
      <c r="AA9376">
        <v>0</v>
      </c>
      <c r="AB9376">
        <v>0</v>
      </c>
      <c r="AC9376">
        <v>0</v>
      </c>
      <c r="AD9376">
        <v>0</v>
      </c>
      <c r="AE9376">
        <v>0</v>
      </c>
      <c r="AF9376">
        <v>0</v>
      </c>
      <c r="AG9376">
        <v>0</v>
      </c>
      <c r="AH9376">
        <v>0</v>
      </c>
      <c r="AI9376">
        <v>0</v>
      </c>
      <c r="AJ9376">
        <v>0</v>
      </c>
      <c r="AK9376">
        <v>0</v>
      </c>
      <c r="AL9376">
        <v>0</v>
      </c>
      <c r="AM9376">
        <v>0</v>
      </c>
    </row>
    <row r="9377" spans="1:39" x14ac:dyDescent="0.45">
      <c r="A9377" t="s">
        <v>36997</v>
      </c>
      <c r="B9377" t="s">
        <v>36998</v>
      </c>
      <c r="C9377" t="s">
        <v>36999</v>
      </c>
      <c r="D9377" t="s">
        <v>37000</v>
      </c>
      <c r="E9377" t="s">
        <v>413</v>
      </c>
      <c r="F9377" t="s">
        <v>846</v>
      </c>
      <c r="G9377" t="s">
        <v>101</v>
      </c>
      <c r="H9377" t="s">
        <v>2003</v>
      </c>
      <c r="J9377" t="s">
        <v>2004</v>
      </c>
      <c r="K9377" t="s">
        <v>2004</v>
      </c>
      <c r="L9377">
        <v>1</v>
      </c>
      <c r="Q9377" s="1">
        <v>39205</v>
      </c>
      <c r="R9377" s="1">
        <v>39205</v>
      </c>
      <c r="S9377">
        <v>1000000</v>
      </c>
      <c r="T9377">
        <v>0</v>
      </c>
      <c r="U9377">
        <v>0</v>
      </c>
      <c r="V9377">
        <v>0</v>
      </c>
      <c r="W9377">
        <v>0</v>
      </c>
      <c r="X9377">
        <v>0</v>
      </c>
      <c r="Y9377">
        <v>0</v>
      </c>
      <c r="Z9377">
        <v>0</v>
      </c>
      <c r="AA9377">
        <v>0</v>
      </c>
      <c r="AB9377">
        <v>0</v>
      </c>
      <c r="AC9377">
        <v>0</v>
      </c>
      <c r="AD9377">
        <v>0</v>
      </c>
      <c r="AE9377">
        <v>0</v>
      </c>
      <c r="AF9377">
        <v>0</v>
      </c>
      <c r="AG9377">
        <v>0</v>
      </c>
      <c r="AH9377">
        <v>0</v>
      </c>
      <c r="AI9377">
        <v>0</v>
      </c>
      <c r="AJ9377">
        <v>0</v>
      </c>
      <c r="AK9377">
        <v>0</v>
      </c>
      <c r="AL9377">
        <v>0</v>
      </c>
      <c r="AM9377">
        <v>0</v>
      </c>
    </row>
    <row r="9378" spans="1:39" x14ac:dyDescent="0.45">
      <c r="A9378" t="s">
        <v>37001</v>
      </c>
      <c r="B9378" t="s">
        <v>37002</v>
      </c>
      <c r="C9378" t="s">
        <v>37003</v>
      </c>
      <c r="D9378" t="s">
        <v>37004</v>
      </c>
      <c r="E9378" t="s">
        <v>43</v>
      </c>
      <c r="F9378" t="s">
        <v>37005</v>
      </c>
      <c r="H9378" t="s">
        <v>102</v>
      </c>
      <c r="J9378" t="s">
        <v>103</v>
      </c>
      <c r="K9378" t="s">
        <v>103</v>
      </c>
      <c r="L9378">
        <v>4</v>
      </c>
      <c r="M9378" s="1">
        <v>40909</v>
      </c>
      <c r="N9378" s="2">
        <v>40909</v>
      </c>
      <c r="O9378" t="s">
        <v>132</v>
      </c>
      <c r="P9378">
        <v>2012</v>
      </c>
      <c r="Q9378" s="1">
        <v>40787</v>
      </c>
      <c r="R9378" s="1">
        <v>41579</v>
      </c>
      <c r="S9378">
        <v>538062</v>
      </c>
      <c r="T9378">
        <v>0</v>
      </c>
      <c r="U9378">
        <v>0</v>
      </c>
      <c r="V9378">
        <v>0</v>
      </c>
      <c r="W9378">
        <v>0</v>
      </c>
      <c r="X9378">
        <v>0</v>
      </c>
      <c r="Y9378">
        <v>0</v>
      </c>
      <c r="Z9378">
        <v>0</v>
      </c>
      <c r="AA9378">
        <v>0</v>
      </c>
      <c r="AB9378">
        <v>0</v>
      </c>
      <c r="AC9378">
        <v>0</v>
      </c>
      <c r="AD9378">
        <v>0</v>
      </c>
      <c r="AE9378">
        <v>0</v>
      </c>
      <c r="AF9378">
        <v>0</v>
      </c>
      <c r="AG9378">
        <v>0</v>
      </c>
      <c r="AH9378">
        <v>0</v>
      </c>
      <c r="AI9378">
        <v>0</v>
      </c>
      <c r="AJ9378">
        <v>0</v>
      </c>
      <c r="AK9378">
        <v>0</v>
      </c>
      <c r="AL9378">
        <v>0</v>
      </c>
      <c r="AM9378">
        <v>0</v>
      </c>
    </row>
    <row r="9379" spans="1:39" x14ac:dyDescent="0.45">
      <c r="A9379" t="s">
        <v>37006</v>
      </c>
      <c r="B9379" t="s">
        <v>37007</v>
      </c>
      <c r="C9379" t="s">
        <v>37008</v>
      </c>
      <c r="D9379" t="s">
        <v>293</v>
      </c>
      <c r="E9379" t="s">
        <v>294</v>
      </c>
      <c r="F9379" t="s">
        <v>3470</v>
      </c>
      <c r="G9379" t="s">
        <v>57</v>
      </c>
      <c r="H9379" t="s">
        <v>46</v>
      </c>
      <c r="I9379" t="s">
        <v>58</v>
      </c>
      <c r="J9379" t="s">
        <v>198</v>
      </c>
      <c r="K9379" t="s">
        <v>3678</v>
      </c>
      <c r="L9379">
        <v>2</v>
      </c>
      <c r="M9379" s="1">
        <v>37987</v>
      </c>
      <c r="N9379" s="2">
        <v>37987</v>
      </c>
      <c r="O9379" t="s">
        <v>452</v>
      </c>
      <c r="P9379">
        <v>2004</v>
      </c>
      <c r="Q9379" s="1">
        <v>39419</v>
      </c>
      <c r="R9379" s="1">
        <v>39604</v>
      </c>
      <c r="S9379">
        <v>0</v>
      </c>
      <c r="T9379">
        <v>32000000</v>
      </c>
      <c r="U9379">
        <v>0</v>
      </c>
      <c r="V9379">
        <v>0</v>
      </c>
      <c r="W9379">
        <v>0</v>
      </c>
      <c r="X9379">
        <v>0</v>
      </c>
      <c r="Y9379">
        <v>0</v>
      </c>
      <c r="Z9379">
        <v>0</v>
      </c>
      <c r="AA9379">
        <v>0</v>
      </c>
      <c r="AB9379">
        <v>0</v>
      </c>
      <c r="AC9379">
        <v>0</v>
      </c>
      <c r="AD9379">
        <v>0</v>
      </c>
      <c r="AE9379">
        <v>0</v>
      </c>
      <c r="AF9379">
        <v>0</v>
      </c>
      <c r="AG9379">
        <v>0</v>
      </c>
      <c r="AH9379">
        <v>12000000</v>
      </c>
      <c r="AI9379">
        <v>20000000</v>
      </c>
      <c r="AJ9379">
        <v>0</v>
      </c>
      <c r="AK9379">
        <v>0</v>
      </c>
      <c r="AL9379">
        <v>0</v>
      </c>
      <c r="AM9379">
        <v>0</v>
      </c>
    </row>
    <row r="9380" spans="1:39" x14ac:dyDescent="0.45">
      <c r="A9380" t="s">
        <v>37009</v>
      </c>
      <c r="B9380" t="s">
        <v>37010</v>
      </c>
      <c r="C9380" t="s">
        <v>37011</v>
      </c>
      <c r="D9380" t="s">
        <v>88</v>
      </c>
      <c r="E9380" t="s">
        <v>89</v>
      </c>
      <c r="F9380" t="s">
        <v>37012</v>
      </c>
      <c r="G9380" t="s">
        <v>57</v>
      </c>
      <c r="H9380" t="s">
        <v>46</v>
      </c>
      <c r="I9380" t="s">
        <v>267</v>
      </c>
      <c r="J9380" t="s">
        <v>1207</v>
      </c>
      <c r="K9380" t="s">
        <v>1207</v>
      </c>
      <c r="L9380">
        <v>7</v>
      </c>
      <c r="M9380" s="1">
        <v>36892</v>
      </c>
      <c r="N9380" s="2">
        <v>36892</v>
      </c>
      <c r="O9380" t="s">
        <v>172</v>
      </c>
      <c r="P9380">
        <v>2001</v>
      </c>
      <c r="Q9380" s="1">
        <v>38756</v>
      </c>
      <c r="R9380" s="1">
        <v>41292</v>
      </c>
      <c r="S9380">
        <v>0</v>
      </c>
      <c r="T9380">
        <v>17974477</v>
      </c>
      <c r="U9380">
        <v>0</v>
      </c>
      <c r="V9380">
        <v>0</v>
      </c>
      <c r="W9380">
        <v>0</v>
      </c>
      <c r="X9380">
        <v>330000</v>
      </c>
      <c r="Y9380">
        <v>0</v>
      </c>
      <c r="Z9380">
        <v>0</v>
      </c>
      <c r="AA9380">
        <v>0</v>
      </c>
      <c r="AB9380">
        <v>0</v>
      </c>
      <c r="AC9380">
        <v>0</v>
      </c>
      <c r="AD9380">
        <v>0</v>
      </c>
      <c r="AE9380">
        <v>0</v>
      </c>
      <c r="AF9380">
        <v>7000000</v>
      </c>
      <c r="AG9380">
        <v>0</v>
      </c>
      <c r="AH9380">
        <v>4000000</v>
      </c>
      <c r="AI9380">
        <v>4658037</v>
      </c>
      <c r="AJ9380">
        <v>0</v>
      </c>
      <c r="AK9380">
        <v>0</v>
      </c>
      <c r="AL9380">
        <v>0</v>
      </c>
      <c r="AM9380">
        <v>0</v>
      </c>
    </row>
    <row r="9381" spans="1:39" x14ac:dyDescent="0.45">
      <c r="A9381" t="s">
        <v>37013</v>
      </c>
      <c r="B9381" t="s">
        <v>37014</v>
      </c>
      <c r="C9381" t="s">
        <v>37015</v>
      </c>
      <c r="F9381" s="3">
        <v>50000</v>
      </c>
      <c r="H9381" t="s">
        <v>7742</v>
      </c>
      <c r="J9381" t="s">
        <v>31824</v>
      </c>
      <c r="L9381">
        <v>1</v>
      </c>
      <c r="Q9381" s="1">
        <v>41214</v>
      </c>
      <c r="R9381" s="1">
        <v>41214</v>
      </c>
      <c r="S9381">
        <v>50000</v>
      </c>
      <c r="T9381">
        <v>0</v>
      </c>
      <c r="U9381">
        <v>0</v>
      </c>
      <c r="V9381">
        <v>0</v>
      </c>
      <c r="W9381">
        <v>0</v>
      </c>
      <c r="X9381">
        <v>0</v>
      </c>
      <c r="Y9381">
        <v>0</v>
      </c>
      <c r="Z9381">
        <v>0</v>
      </c>
      <c r="AA9381">
        <v>0</v>
      </c>
      <c r="AB9381">
        <v>0</v>
      </c>
      <c r="AC9381">
        <v>0</v>
      </c>
      <c r="AD9381">
        <v>0</v>
      </c>
      <c r="AE9381">
        <v>0</v>
      </c>
      <c r="AF9381">
        <v>0</v>
      </c>
      <c r="AG9381">
        <v>0</v>
      </c>
      <c r="AH9381">
        <v>0</v>
      </c>
      <c r="AI9381">
        <v>0</v>
      </c>
      <c r="AJ9381">
        <v>0</v>
      </c>
      <c r="AK9381">
        <v>0</v>
      </c>
      <c r="AL9381">
        <v>0</v>
      </c>
      <c r="AM9381">
        <v>0</v>
      </c>
    </row>
    <row r="9382" spans="1:39" x14ac:dyDescent="0.45">
      <c r="A9382" t="s">
        <v>37016</v>
      </c>
      <c r="B9382" t="s">
        <v>37017</v>
      </c>
      <c r="C9382" t="s">
        <v>37018</v>
      </c>
      <c r="D9382" t="s">
        <v>2741</v>
      </c>
      <c r="E9382" t="s">
        <v>1841</v>
      </c>
      <c r="F9382" t="s">
        <v>114</v>
      </c>
      <c r="G9382" t="s">
        <v>57</v>
      </c>
      <c r="H9382" t="s">
        <v>46</v>
      </c>
      <c r="I9382" t="s">
        <v>169</v>
      </c>
      <c r="J9382" t="s">
        <v>170</v>
      </c>
      <c r="K9382" t="s">
        <v>2760</v>
      </c>
      <c r="L9382">
        <v>1</v>
      </c>
      <c r="M9382" s="1">
        <v>41671</v>
      </c>
      <c r="N9382" s="2">
        <v>41671</v>
      </c>
      <c r="O9382" t="s">
        <v>84</v>
      </c>
      <c r="P9382">
        <v>2014</v>
      </c>
      <c r="Q9382" s="1">
        <v>41818</v>
      </c>
      <c r="R9382" s="1">
        <v>41818</v>
      </c>
      <c r="S9382">
        <v>0</v>
      </c>
      <c r="T9382">
        <v>0</v>
      </c>
      <c r="U9382">
        <v>0</v>
      </c>
      <c r="V9382">
        <v>0</v>
      </c>
      <c r="W9382">
        <v>0</v>
      </c>
      <c r="X9382">
        <v>0</v>
      </c>
      <c r="Y9382">
        <v>0</v>
      </c>
      <c r="Z9382">
        <v>0</v>
      </c>
      <c r="AA9382">
        <v>0</v>
      </c>
      <c r="AB9382">
        <v>0</v>
      </c>
      <c r="AC9382">
        <v>0</v>
      </c>
      <c r="AD9382">
        <v>0</v>
      </c>
      <c r="AE9382">
        <v>0</v>
      </c>
      <c r="AF9382">
        <v>0</v>
      </c>
      <c r="AG9382">
        <v>0</v>
      </c>
      <c r="AH9382">
        <v>0</v>
      </c>
      <c r="AI9382">
        <v>0</v>
      </c>
      <c r="AJ9382">
        <v>0</v>
      </c>
      <c r="AK9382">
        <v>0</v>
      </c>
      <c r="AL9382">
        <v>0</v>
      </c>
      <c r="AM9382">
        <v>0</v>
      </c>
    </row>
    <row r="9383" spans="1:39" x14ac:dyDescent="0.45">
      <c r="A9383" t="s">
        <v>37019</v>
      </c>
      <c r="B9383" t="s">
        <v>37020</v>
      </c>
      <c r="C9383" t="s">
        <v>37021</v>
      </c>
      <c r="F9383" t="s">
        <v>846</v>
      </c>
      <c r="G9383" t="s">
        <v>57</v>
      </c>
      <c r="L9383">
        <v>1</v>
      </c>
      <c r="M9383" s="1">
        <v>40944</v>
      </c>
      <c r="N9383" s="2">
        <v>40940</v>
      </c>
      <c r="O9383" t="s">
        <v>132</v>
      </c>
      <c r="P9383">
        <v>2012</v>
      </c>
      <c r="Q9383" s="1">
        <v>41426</v>
      </c>
      <c r="R9383" s="1">
        <v>41426</v>
      </c>
      <c r="S9383">
        <v>0</v>
      </c>
      <c r="T9383">
        <v>0</v>
      </c>
      <c r="U9383">
        <v>0</v>
      </c>
      <c r="V9383">
        <v>0</v>
      </c>
      <c r="W9383">
        <v>0</v>
      </c>
      <c r="X9383">
        <v>0</v>
      </c>
      <c r="Y9383">
        <v>1000000</v>
      </c>
      <c r="Z9383">
        <v>0</v>
      </c>
      <c r="AA9383">
        <v>0</v>
      </c>
      <c r="AB9383">
        <v>0</v>
      </c>
      <c r="AC9383">
        <v>0</v>
      </c>
      <c r="AD9383">
        <v>0</v>
      </c>
      <c r="AE9383">
        <v>0</v>
      </c>
      <c r="AF9383">
        <v>0</v>
      </c>
      <c r="AG9383">
        <v>0</v>
      </c>
      <c r="AH9383">
        <v>0</v>
      </c>
      <c r="AI9383">
        <v>0</v>
      </c>
      <c r="AJ9383">
        <v>0</v>
      </c>
      <c r="AK9383">
        <v>0</v>
      </c>
      <c r="AL9383">
        <v>0</v>
      </c>
      <c r="AM9383">
        <v>0</v>
      </c>
    </row>
    <row r="9384" spans="1:39" x14ac:dyDescent="0.45">
      <c r="A9384" t="s">
        <v>37022</v>
      </c>
      <c r="B9384" t="s">
        <v>37023</v>
      </c>
      <c r="C9384" t="s">
        <v>37024</v>
      </c>
      <c r="D9384" t="s">
        <v>37025</v>
      </c>
      <c r="E9384" t="s">
        <v>26756</v>
      </c>
      <c r="F9384" t="s">
        <v>757</v>
      </c>
      <c r="G9384" t="s">
        <v>57</v>
      </c>
      <c r="H9384" t="s">
        <v>46</v>
      </c>
      <c r="I9384" t="s">
        <v>81</v>
      </c>
      <c r="J9384" t="s">
        <v>1436</v>
      </c>
      <c r="K9384" t="s">
        <v>1436</v>
      </c>
      <c r="L9384">
        <v>1</v>
      </c>
      <c r="M9384" s="1">
        <v>41365</v>
      </c>
      <c r="N9384" s="2">
        <v>41365</v>
      </c>
      <c r="O9384" t="s">
        <v>439</v>
      </c>
      <c r="P9384">
        <v>2013</v>
      </c>
      <c r="Q9384" s="1">
        <v>41824</v>
      </c>
      <c r="R9384" s="1">
        <v>41824</v>
      </c>
      <c r="S9384">
        <v>600000</v>
      </c>
      <c r="T9384">
        <v>0</v>
      </c>
      <c r="U9384">
        <v>0</v>
      </c>
      <c r="V9384">
        <v>0</v>
      </c>
      <c r="W9384">
        <v>0</v>
      </c>
      <c r="X9384">
        <v>0</v>
      </c>
      <c r="Y9384">
        <v>0</v>
      </c>
      <c r="Z9384">
        <v>0</v>
      </c>
      <c r="AA9384">
        <v>0</v>
      </c>
      <c r="AB9384">
        <v>0</v>
      </c>
      <c r="AC9384">
        <v>0</v>
      </c>
      <c r="AD9384">
        <v>0</v>
      </c>
      <c r="AE9384">
        <v>0</v>
      </c>
      <c r="AF9384">
        <v>0</v>
      </c>
      <c r="AG9384">
        <v>0</v>
      </c>
      <c r="AH9384">
        <v>0</v>
      </c>
      <c r="AI9384">
        <v>0</v>
      </c>
      <c r="AJ9384">
        <v>0</v>
      </c>
      <c r="AK9384">
        <v>0</v>
      </c>
      <c r="AL9384">
        <v>0</v>
      </c>
      <c r="AM9384">
        <v>0</v>
      </c>
    </row>
    <row r="9385" spans="1:39" x14ac:dyDescent="0.45">
      <c r="A9385" t="s">
        <v>37026</v>
      </c>
      <c r="B9385" t="s">
        <v>37027</v>
      </c>
      <c r="C9385" t="s">
        <v>37028</v>
      </c>
      <c r="D9385" t="s">
        <v>161</v>
      </c>
      <c r="E9385" t="s">
        <v>162</v>
      </c>
      <c r="F9385" t="s">
        <v>1206</v>
      </c>
      <c r="G9385" t="s">
        <v>57</v>
      </c>
      <c r="H9385" t="s">
        <v>715</v>
      </c>
      <c r="J9385" t="s">
        <v>716</v>
      </c>
      <c r="K9385" t="s">
        <v>716</v>
      </c>
      <c r="L9385">
        <v>1</v>
      </c>
      <c r="M9385" s="1">
        <v>37622</v>
      </c>
      <c r="N9385" s="2">
        <v>37622</v>
      </c>
      <c r="O9385" t="s">
        <v>854</v>
      </c>
      <c r="P9385">
        <v>2003</v>
      </c>
      <c r="Q9385" s="1">
        <v>39225</v>
      </c>
      <c r="R9385" s="1">
        <v>39225</v>
      </c>
      <c r="S9385">
        <v>0</v>
      </c>
      <c r="T9385">
        <v>1200000</v>
      </c>
      <c r="U9385">
        <v>0</v>
      </c>
      <c r="V9385">
        <v>0</v>
      </c>
      <c r="W9385">
        <v>0</v>
      </c>
      <c r="X9385">
        <v>0</v>
      </c>
      <c r="Y9385">
        <v>0</v>
      </c>
      <c r="Z9385">
        <v>0</v>
      </c>
      <c r="AA9385">
        <v>0</v>
      </c>
      <c r="AB9385">
        <v>0</v>
      </c>
      <c r="AC9385">
        <v>0</v>
      </c>
      <c r="AD9385">
        <v>0</v>
      </c>
      <c r="AE9385">
        <v>0</v>
      </c>
      <c r="AF9385">
        <v>0</v>
      </c>
      <c r="AG9385">
        <v>0</v>
      </c>
      <c r="AH9385">
        <v>0</v>
      </c>
      <c r="AI9385">
        <v>0</v>
      </c>
      <c r="AJ9385">
        <v>0</v>
      </c>
      <c r="AK9385">
        <v>0</v>
      </c>
      <c r="AL9385">
        <v>0</v>
      </c>
      <c r="AM9385">
        <v>0</v>
      </c>
    </row>
    <row r="9386" spans="1:39" x14ac:dyDescent="0.45">
      <c r="A9386" t="s">
        <v>37029</v>
      </c>
      <c r="B9386" t="s">
        <v>37030</v>
      </c>
      <c r="C9386" t="s">
        <v>37031</v>
      </c>
      <c r="D9386" t="s">
        <v>792</v>
      </c>
      <c r="E9386" t="s">
        <v>793</v>
      </c>
      <c r="F9386" t="s">
        <v>640</v>
      </c>
      <c r="G9386" t="s">
        <v>57</v>
      </c>
      <c r="H9386" t="s">
        <v>46</v>
      </c>
      <c r="I9386" t="s">
        <v>47</v>
      </c>
      <c r="J9386" t="s">
        <v>48</v>
      </c>
      <c r="K9386" t="s">
        <v>49</v>
      </c>
      <c r="L9386">
        <v>1</v>
      </c>
      <c r="M9386" s="1">
        <v>40179</v>
      </c>
      <c r="N9386" s="2">
        <v>40179</v>
      </c>
      <c r="O9386" t="s">
        <v>118</v>
      </c>
      <c r="P9386">
        <v>2010</v>
      </c>
      <c r="Q9386" s="1">
        <v>41870</v>
      </c>
      <c r="R9386" s="1">
        <v>41870</v>
      </c>
      <c r="S9386">
        <v>0</v>
      </c>
      <c r="T9386">
        <v>0</v>
      </c>
      <c r="U9386">
        <v>0</v>
      </c>
      <c r="V9386">
        <v>0</v>
      </c>
      <c r="W9386">
        <v>0</v>
      </c>
      <c r="X9386">
        <v>150000</v>
      </c>
      <c r="Y9386">
        <v>0</v>
      </c>
      <c r="Z9386">
        <v>0</v>
      </c>
      <c r="AA9386">
        <v>0</v>
      </c>
      <c r="AB9386">
        <v>0</v>
      </c>
      <c r="AC9386">
        <v>0</v>
      </c>
      <c r="AD9386">
        <v>0</v>
      </c>
      <c r="AE9386">
        <v>0</v>
      </c>
      <c r="AF9386">
        <v>0</v>
      </c>
      <c r="AG9386">
        <v>0</v>
      </c>
      <c r="AH9386">
        <v>0</v>
      </c>
      <c r="AI9386">
        <v>0</v>
      </c>
      <c r="AJ9386">
        <v>0</v>
      </c>
      <c r="AK9386">
        <v>0</v>
      </c>
      <c r="AL9386">
        <v>0</v>
      </c>
      <c r="AM9386">
        <v>0</v>
      </c>
    </row>
    <row r="9387" spans="1:39" x14ac:dyDescent="0.45">
      <c r="A9387" t="s">
        <v>37032</v>
      </c>
      <c r="B9387" t="s">
        <v>37033</v>
      </c>
      <c r="C9387" t="s">
        <v>37034</v>
      </c>
      <c r="D9387" t="s">
        <v>11370</v>
      </c>
      <c r="E9387" t="s">
        <v>108</v>
      </c>
      <c r="F9387" s="3">
        <v>86250</v>
      </c>
      <c r="G9387" t="s">
        <v>57</v>
      </c>
      <c r="H9387" t="s">
        <v>260</v>
      </c>
      <c r="I9387" t="s">
        <v>261</v>
      </c>
      <c r="J9387" t="s">
        <v>262</v>
      </c>
      <c r="K9387" t="s">
        <v>262</v>
      </c>
      <c r="L9387">
        <v>1</v>
      </c>
      <c r="M9387" s="1">
        <v>40909</v>
      </c>
      <c r="N9387" s="2">
        <v>40909</v>
      </c>
      <c r="O9387" t="s">
        <v>132</v>
      </c>
      <c r="P9387">
        <v>2012</v>
      </c>
      <c r="Q9387" s="1">
        <v>40889</v>
      </c>
      <c r="R9387" s="1">
        <v>40889</v>
      </c>
      <c r="S9387">
        <v>86250</v>
      </c>
      <c r="T9387">
        <v>0</v>
      </c>
      <c r="U9387">
        <v>0</v>
      </c>
      <c r="V9387">
        <v>0</v>
      </c>
      <c r="W9387">
        <v>0</v>
      </c>
      <c r="X9387">
        <v>0</v>
      </c>
      <c r="Y9387">
        <v>0</v>
      </c>
      <c r="Z9387">
        <v>0</v>
      </c>
      <c r="AA9387">
        <v>0</v>
      </c>
      <c r="AB9387">
        <v>0</v>
      </c>
      <c r="AC9387">
        <v>0</v>
      </c>
      <c r="AD9387">
        <v>0</v>
      </c>
      <c r="AE9387">
        <v>0</v>
      </c>
      <c r="AF9387">
        <v>0</v>
      </c>
      <c r="AG9387">
        <v>0</v>
      </c>
      <c r="AH9387">
        <v>0</v>
      </c>
      <c r="AI9387">
        <v>0</v>
      </c>
      <c r="AJ9387">
        <v>0</v>
      </c>
      <c r="AK9387">
        <v>0</v>
      </c>
      <c r="AL9387">
        <v>0</v>
      </c>
      <c r="AM9387">
        <v>0</v>
      </c>
    </row>
    <row r="9388" spans="1:39" x14ac:dyDescent="0.45">
      <c r="A9388" t="s">
        <v>37035</v>
      </c>
      <c r="B9388" t="s">
        <v>37036</v>
      </c>
      <c r="C9388" t="s">
        <v>37037</v>
      </c>
      <c r="D9388" t="s">
        <v>54</v>
      </c>
      <c r="E9388" t="s">
        <v>55</v>
      </c>
      <c r="F9388" s="3">
        <v>25000</v>
      </c>
      <c r="G9388" t="s">
        <v>57</v>
      </c>
      <c r="H9388" t="s">
        <v>46</v>
      </c>
      <c r="I9388" t="s">
        <v>178</v>
      </c>
      <c r="J9388" t="s">
        <v>179</v>
      </c>
      <c r="K9388" t="s">
        <v>2907</v>
      </c>
      <c r="L9388">
        <v>1</v>
      </c>
      <c r="M9388" s="1">
        <v>40575</v>
      </c>
      <c r="N9388" s="2">
        <v>40575</v>
      </c>
      <c r="O9388" t="s">
        <v>528</v>
      </c>
      <c r="P9388">
        <v>2011</v>
      </c>
      <c r="Q9388" s="1">
        <v>40855</v>
      </c>
      <c r="R9388" s="1">
        <v>40855</v>
      </c>
      <c r="S9388">
        <v>25000</v>
      </c>
      <c r="T9388">
        <v>0</v>
      </c>
      <c r="U9388">
        <v>0</v>
      </c>
      <c r="V9388">
        <v>0</v>
      </c>
      <c r="W9388">
        <v>0</v>
      </c>
      <c r="X9388">
        <v>0</v>
      </c>
      <c r="Y9388">
        <v>0</v>
      </c>
      <c r="Z9388">
        <v>0</v>
      </c>
      <c r="AA9388">
        <v>0</v>
      </c>
      <c r="AB9388">
        <v>0</v>
      </c>
      <c r="AC9388">
        <v>0</v>
      </c>
      <c r="AD9388">
        <v>0</v>
      </c>
      <c r="AE9388">
        <v>0</v>
      </c>
      <c r="AF9388">
        <v>0</v>
      </c>
      <c r="AG9388">
        <v>0</v>
      </c>
      <c r="AH9388">
        <v>0</v>
      </c>
      <c r="AI9388">
        <v>0</v>
      </c>
      <c r="AJ9388">
        <v>0</v>
      </c>
      <c r="AK9388">
        <v>0</v>
      </c>
      <c r="AL9388">
        <v>0</v>
      </c>
      <c r="AM9388">
        <v>0</v>
      </c>
    </row>
    <row r="9389" spans="1:39" x14ac:dyDescent="0.45">
      <c r="A9389" t="s">
        <v>37038</v>
      </c>
      <c r="B9389" t="s">
        <v>37039</v>
      </c>
      <c r="C9389" t="s">
        <v>37040</v>
      </c>
      <c r="D9389" t="s">
        <v>107</v>
      </c>
      <c r="E9389" t="s">
        <v>108</v>
      </c>
      <c r="F9389" t="s">
        <v>610</v>
      </c>
      <c r="G9389" t="s">
        <v>57</v>
      </c>
      <c r="H9389" t="s">
        <v>46</v>
      </c>
      <c r="I9389" t="s">
        <v>241</v>
      </c>
      <c r="J9389" t="s">
        <v>2064</v>
      </c>
      <c r="K9389" t="s">
        <v>2064</v>
      </c>
      <c r="L9389">
        <v>1</v>
      </c>
      <c r="M9389" s="1">
        <v>39083</v>
      </c>
      <c r="N9389" s="2">
        <v>39083</v>
      </c>
      <c r="O9389" t="s">
        <v>110</v>
      </c>
      <c r="P9389">
        <v>2007</v>
      </c>
      <c r="Q9389" s="1">
        <v>39486</v>
      </c>
      <c r="R9389" s="1">
        <v>39486</v>
      </c>
      <c r="S9389">
        <v>0</v>
      </c>
      <c r="T9389">
        <v>750000</v>
      </c>
      <c r="U9389">
        <v>0</v>
      </c>
      <c r="V9389">
        <v>0</v>
      </c>
      <c r="W9389">
        <v>0</v>
      </c>
      <c r="X9389">
        <v>0</v>
      </c>
      <c r="Y9389">
        <v>0</v>
      </c>
      <c r="Z9389">
        <v>0</v>
      </c>
      <c r="AA9389">
        <v>0</v>
      </c>
      <c r="AB9389">
        <v>0</v>
      </c>
      <c r="AC9389">
        <v>0</v>
      </c>
      <c r="AD9389">
        <v>0</v>
      </c>
      <c r="AE9389">
        <v>0</v>
      </c>
      <c r="AF9389">
        <v>0</v>
      </c>
      <c r="AG9389">
        <v>0</v>
      </c>
      <c r="AH9389">
        <v>0</v>
      </c>
      <c r="AI9389">
        <v>0</v>
      </c>
      <c r="AJ9389">
        <v>0</v>
      </c>
      <c r="AK9389">
        <v>0</v>
      </c>
      <c r="AL9389">
        <v>0</v>
      </c>
      <c r="AM9389">
        <v>0</v>
      </c>
    </row>
    <row r="9390" spans="1:39" x14ac:dyDescent="0.45">
      <c r="A9390" t="s">
        <v>37041</v>
      </c>
      <c r="B9390" t="s">
        <v>37042</v>
      </c>
      <c r="C9390" t="s">
        <v>37043</v>
      </c>
      <c r="D9390" t="s">
        <v>54</v>
      </c>
      <c r="E9390" t="s">
        <v>55</v>
      </c>
      <c r="F9390" t="s">
        <v>37044</v>
      </c>
      <c r="G9390" t="s">
        <v>45</v>
      </c>
      <c r="H9390" t="s">
        <v>46</v>
      </c>
      <c r="I9390" t="s">
        <v>47</v>
      </c>
      <c r="J9390" t="s">
        <v>48</v>
      </c>
      <c r="K9390" t="s">
        <v>49</v>
      </c>
      <c r="L9390">
        <v>6</v>
      </c>
      <c r="M9390" s="1">
        <v>39142</v>
      </c>
      <c r="N9390" s="2">
        <v>39142</v>
      </c>
      <c r="O9390" t="s">
        <v>110</v>
      </c>
      <c r="P9390">
        <v>2007</v>
      </c>
      <c r="Q9390" s="1">
        <v>39995</v>
      </c>
      <c r="R9390" s="1">
        <v>41456</v>
      </c>
      <c r="S9390">
        <v>0</v>
      </c>
      <c r="T9390">
        <v>2421247</v>
      </c>
      <c r="U9390">
        <v>0</v>
      </c>
      <c r="V9390">
        <v>0</v>
      </c>
      <c r="W9390">
        <v>0</v>
      </c>
      <c r="X9390">
        <v>1049975</v>
      </c>
      <c r="Y9390">
        <v>0</v>
      </c>
      <c r="Z9390">
        <v>0</v>
      </c>
      <c r="AA9390">
        <v>0</v>
      </c>
      <c r="AB9390">
        <v>0</v>
      </c>
      <c r="AC9390">
        <v>0</v>
      </c>
      <c r="AD9390">
        <v>0</v>
      </c>
      <c r="AE9390">
        <v>0</v>
      </c>
      <c r="AF9390">
        <v>0</v>
      </c>
      <c r="AG9390">
        <v>0</v>
      </c>
      <c r="AH9390">
        <v>0</v>
      </c>
      <c r="AI9390">
        <v>0</v>
      </c>
      <c r="AJ9390">
        <v>0</v>
      </c>
      <c r="AK9390">
        <v>0</v>
      </c>
      <c r="AL9390">
        <v>0</v>
      </c>
      <c r="AM9390">
        <v>0</v>
      </c>
    </row>
    <row r="9391" spans="1:39" x14ac:dyDescent="0.45">
      <c r="A9391" t="s">
        <v>37045</v>
      </c>
      <c r="B9391" t="s">
        <v>37046</v>
      </c>
      <c r="C9391" t="s">
        <v>37047</v>
      </c>
      <c r="F9391" t="s">
        <v>9115</v>
      </c>
      <c r="G9391" t="s">
        <v>101</v>
      </c>
      <c r="H9391" t="s">
        <v>46</v>
      </c>
      <c r="I9391" t="s">
        <v>1388</v>
      </c>
      <c r="J9391" t="s">
        <v>5828</v>
      </c>
      <c r="K9391" t="s">
        <v>5828</v>
      </c>
      <c r="L9391">
        <v>2</v>
      </c>
      <c r="Q9391" s="1">
        <v>38980</v>
      </c>
      <c r="R9391" s="1">
        <v>40100</v>
      </c>
      <c r="S9391">
        <v>0</v>
      </c>
      <c r="T9391">
        <v>23500000</v>
      </c>
      <c r="U9391">
        <v>0</v>
      </c>
      <c r="V9391">
        <v>0</v>
      </c>
      <c r="W9391">
        <v>0</v>
      </c>
      <c r="X9391">
        <v>0</v>
      </c>
      <c r="Y9391">
        <v>0</v>
      </c>
      <c r="Z9391">
        <v>0</v>
      </c>
      <c r="AA9391">
        <v>0</v>
      </c>
      <c r="AB9391">
        <v>0</v>
      </c>
      <c r="AC9391">
        <v>0</v>
      </c>
      <c r="AD9391">
        <v>0</v>
      </c>
      <c r="AE9391">
        <v>0</v>
      </c>
      <c r="AF9391">
        <v>0</v>
      </c>
      <c r="AG9391">
        <v>0</v>
      </c>
      <c r="AH9391">
        <v>0</v>
      </c>
      <c r="AI9391">
        <v>0</v>
      </c>
      <c r="AJ9391">
        <v>0</v>
      </c>
      <c r="AK9391">
        <v>0</v>
      </c>
      <c r="AL9391">
        <v>0</v>
      </c>
      <c r="AM9391">
        <v>0</v>
      </c>
    </row>
    <row r="9392" spans="1:39" x14ac:dyDescent="0.45">
      <c r="A9392" t="s">
        <v>37048</v>
      </c>
      <c r="B9392" t="s">
        <v>37049</v>
      </c>
      <c r="C9392" t="s">
        <v>37050</v>
      </c>
      <c r="D9392" t="s">
        <v>37051</v>
      </c>
      <c r="E9392" t="s">
        <v>11051</v>
      </c>
      <c r="F9392" t="s">
        <v>964</v>
      </c>
      <c r="G9392" t="s">
        <v>57</v>
      </c>
      <c r="L9392">
        <v>1</v>
      </c>
      <c r="M9392" s="1">
        <v>39458</v>
      </c>
      <c r="N9392" s="2">
        <v>39448</v>
      </c>
      <c r="O9392" t="s">
        <v>181</v>
      </c>
      <c r="P9392">
        <v>2008</v>
      </c>
      <c r="Q9392" s="1">
        <v>39458</v>
      </c>
      <c r="R9392" s="1">
        <v>39458</v>
      </c>
      <c r="S9392">
        <v>300000</v>
      </c>
      <c r="T9392">
        <v>0</v>
      </c>
      <c r="U9392">
        <v>0</v>
      </c>
      <c r="V9392">
        <v>0</v>
      </c>
      <c r="W9392">
        <v>0</v>
      </c>
      <c r="X9392">
        <v>0</v>
      </c>
      <c r="Y9392">
        <v>0</v>
      </c>
      <c r="Z9392">
        <v>0</v>
      </c>
      <c r="AA9392">
        <v>0</v>
      </c>
      <c r="AB9392">
        <v>0</v>
      </c>
      <c r="AC9392">
        <v>0</v>
      </c>
      <c r="AD9392">
        <v>0</v>
      </c>
      <c r="AE9392">
        <v>0</v>
      </c>
      <c r="AF9392">
        <v>0</v>
      </c>
      <c r="AG9392">
        <v>0</v>
      </c>
      <c r="AH9392">
        <v>0</v>
      </c>
      <c r="AI9392">
        <v>0</v>
      </c>
      <c r="AJ9392">
        <v>0</v>
      </c>
      <c r="AK9392">
        <v>0</v>
      </c>
      <c r="AL9392">
        <v>0</v>
      </c>
      <c r="AM9392">
        <v>0</v>
      </c>
    </row>
    <row r="9393" spans="1:39" x14ac:dyDescent="0.45">
      <c r="A9393" t="s">
        <v>37052</v>
      </c>
      <c r="B9393" t="s">
        <v>37053</v>
      </c>
      <c r="C9393" t="s">
        <v>37054</v>
      </c>
      <c r="F9393" t="s">
        <v>6313</v>
      </c>
      <c r="G9393" t="s">
        <v>57</v>
      </c>
      <c r="H9393" t="s">
        <v>46</v>
      </c>
      <c r="I9393" t="s">
        <v>8778</v>
      </c>
      <c r="J9393" t="s">
        <v>9372</v>
      </c>
      <c r="K9393" t="s">
        <v>9372</v>
      </c>
      <c r="L9393">
        <v>1</v>
      </c>
      <c r="M9393" t="s">
        <v>37055</v>
      </c>
      <c r="Q9393" s="1">
        <v>41808</v>
      </c>
      <c r="R9393" s="1">
        <v>41808</v>
      </c>
      <c r="S9393">
        <v>0</v>
      </c>
      <c r="T9393">
        <v>0</v>
      </c>
      <c r="U9393">
        <v>0</v>
      </c>
      <c r="V9393">
        <v>0</v>
      </c>
      <c r="W9393">
        <v>0</v>
      </c>
      <c r="X9393">
        <v>0</v>
      </c>
      <c r="Y9393">
        <v>0</v>
      </c>
      <c r="Z9393">
        <v>0</v>
      </c>
      <c r="AA9393">
        <v>0</v>
      </c>
      <c r="AB9393">
        <v>150000000</v>
      </c>
      <c r="AC9393">
        <v>0</v>
      </c>
      <c r="AD9393">
        <v>0</v>
      </c>
      <c r="AE9393">
        <v>0</v>
      </c>
      <c r="AF9393">
        <v>0</v>
      </c>
      <c r="AG9393">
        <v>0</v>
      </c>
      <c r="AH9393">
        <v>0</v>
      </c>
      <c r="AI9393">
        <v>0</v>
      </c>
      <c r="AJ9393">
        <v>0</v>
      </c>
      <c r="AK9393">
        <v>0</v>
      </c>
      <c r="AL9393">
        <v>0</v>
      </c>
      <c r="AM9393">
        <v>0</v>
      </c>
    </row>
    <row r="9394" spans="1:39" x14ac:dyDescent="0.45">
      <c r="A9394" t="s">
        <v>37056</v>
      </c>
      <c r="B9394" t="s">
        <v>37057</v>
      </c>
      <c r="C9394" t="s">
        <v>37058</v>
      </c>
      <c r="D9394" t="s">
        <v>37059</v>
      </c>
      <c r="E9394" t="s">
        <v>89</v>
      </c>
      <c r="F9394" t="s">
        <v>5673</v>
      </c>
      <c r="G9394" t="s">
        <v>57</v>
      </c>
      <c r="H9394" t="s">
        <v>46</v>
      </c>
      <c r="I9394" t="s">
        <v>1095</v>
      </c>
      <c r="J9394" t="s">
        <v>8635</v>
      </c>
      <c r="K9394" t="s">
        <v>8636</v>
      </c>
      <c r="L9394">
        <v>2</v>
      </c>
      <c r="M9394" s="1">
        <v>39448</v>
      </c>
      <c r="N9394" s="2">
        <v>39448</v>
      </c>
      <c r="O9394" t="s">
        <v>181</v>
      </c>
      <c r="P9394">
        <v>2008</v>
      </c>
      <c r="Q9394" s="1">
        <v>40974</v>
      </c>
      <c r="R9394" s="1">
        <v>41792</v>
      </c>
      <c r="S9394">
        <v>0</v>
      </c>
      <c r="T9394">
        <v>12300000</v>
      </c>
      <c r="U9394">
        <v>0</v>
      </c>
      <c r="V9394">
        <v>0</v>
      </c>
      <c r="W9394">
        <v>0</v>
      </c>
      <c r="X9394">
        <v>0</v>
      </c>
      <c r="Y9394">
        <v>0</v>
      </c>
      <c r="Z9394">
        <v>0</v>
      </c>
      <c r="AA9394">
        <v>0</v>
      </c>
      <c r="AB9394">
        <v>0</v>
      </c>
      <c r="AC9394">
        <v>0</v>
      </c>
      <c r="AD9394">
        <v>0</v>
      </c>
      <c r="AE9394">
        <v>0</v>
      </c>
      <c r="AF9394">
        <v>5000000</v>
      </c>
      <c r="AG9394">
        <v>7300000</v>
      </c>
      <c r="AH9394">
        <v>0</v>
      </c>
      <c r="AI9394">
        <v>0</v>
      </c>
      <c r="AJ9394">
        <v>0</v>
      </c>
      <c r="AK9394">
        <v>0</v>
      </c>
      <c r="AL9394">
        <v>0</v>
      </c>
      <c r="AM9394">
        <v>0</v>
      </c>
    </row>
    <row r="9395" spans="1:39" x14ac:dyDescent="0.45">
      <c r="A9395" t="s">
        <v>37060</v>
      </c>
      <c r="B9395" t="s">
        <v>37061</v>
      </c>
      <c r="C9395" t="s">
        <v>37062</v>
      </c>
      <c r="D9395" t="s">
        <v>37063</v>
      </c>
      <c r="E9395" t="s">
        <v>16876</v>
      </c>
      <c r="F9395" t="s">
        <v>1047</v>
      </c>
      <c r="G9395" t="s">
        <v>57</v>
      </c>
      <c r="H9395" t="s">
        <v>260</v>
      </c>
      <c r="I9395" t="s">
        <v>977</v>
      </c>
      <c r="J9395" t="s">
        <v>978</v>
      </c>
      <c r="K9395" t="s">
        <v>978</v>
      </c>
      <c r="L9395">
        <v>1</v>
      </c>
      <c r="Q9395" s="1">
        <v>41918</v>
      </c>
      <c r="R9395" s="1">
        <v>41918</v>
      </c>
      <c r="S9395">
        <v>0</v>
      </c>
      <c r="T9395">
        <v>0</v>
      </c>
      <c r="U9395">
        <v>0</v>
      </c>
      <c r="V9395">
        <v>0</v>
      </c>
      <c r="W9395">
        <v>0</v>
      </c>
      <c r="X9395">
        <v>0</v>
      </c>
      <c r="Y9395">
        <v>0</v>
      </c>
      <c r="Z9395">
        <v>0</v>
      </c>
      <c r="AA9395">
        <v>0</v>
      </c>
      <c r="AB9395">
        <v>5000000</v>
      </c>
      <c r="AC9395">
        <v>0</v>
      </c>
      <c r="AD9395">
        <v>0</v>
      </c>
      <c r="AE9395">
        <v>0</v>
      </c>
      <c r="AF9395">
        <v>0</v>
      </c>
      <c r="AG9395">
        <v>0</v>
      </c>
      <c r="AH9395">
        <v>0</v>
      </c>
      <c r="AI9395">
        <v>0</v>
      </c>
      <c r="AJ9395">
        <v>0</v>
      </c>
      <c r="AK9395">
        <v>0</v>
      </c>
      <c r="AL9395">
        <v>0</v>
      </c>
      <c r="AM9395">
        <v>0</v>
      </c>
    </row>
    <row r="9396" spans="1:39" x14ac:dyDescent="0.45">
      <c r="A9396" t="s">
        <v>37064</v>
      </c>
      <c r="B9396" t="s">
        <v>37065</v>
      </c>
      <c r="C9396" t="s">
        <v>37066</v>
      </c>
      <c r="D9396" t="s">
        <v>37067</v>
      </c>
      <c r="E9396" t="s">
        <v>99</v>
      </c>
      <c r="F9396" t="s">
        <v>317</v>
      </c>
      <c r="G9396" t="s">
        <v>57</v>
      </c>
      <c r="H9396" t="s">
        <v>46</v>
      </c>
      <c r="I9396" t="s">
        <v>58</v>
      </c>
      <c r="J9396" t="s">
        <v>198</v>
      </c>
      <c r="K9396" t="s">
        <v>833</v>
      </c>
      <c r="L9396">
        <v>1</v>
      </c>
      <c r="M9396" s="1">
        <v>40544</v>
      </c>
      <c r="N9396" s="2">
        <v>40544</v>
      </c>
      <c r="O9396" t="s">
        <v>528</v>
      </c>
      <c r="P9396">
        <v>2011</v>
      </c>
      <c r="Q9396" s="1">
        <v>41092</v>
      </c>
      <c r="R9396" s="1">
        <v>41092</v>
      </c>
      <c r="S9396">
        <v>1800000</v>
      </c>
      <c r="T9396">
        <v>0</v>
      </c>
      <c r="U9396">
        <v>0</v>
      </c>
      <c r="V9396">
        <v>0</v>
      </c>
      <c r="W9396">
        <v>0</v>
      </c>
      <c r="X9396">
        <v>0</v>
      </c>
      <c r="Y9396">
        <v>0</v>
      </c>
      <c r="Z9396">
        <v>0</v>
      </c>
      <c r="AA9396">
        <v>0</v>
      </c>
      <c r="AB9396">
        <v>0</v>
      </c>
      <c r="AC9396">
        <v>0</v>
      </c>
      <c r="AD9396">
        <v>0</v>
      </c>
      <c r="AE9396">
        <v>0</v>
      </c>
      <c r="AF9396">
        <v>0</v>
      </c>
      <c r="AG9396">
        <v>0</v>
      </c>
      <c r="AH9396">
        <v>0</v>
      </c>
      <c r="AI9396">
        <v>0</v>
      </c>
      <c r="AJ9396">
        <v>0</v>
      </c>
      <c r="AK9396">
        <v>0</v>
      </c>
      <c r="AL9396">
        <v>0</v>
      </c>
      <c r="AM9396">
        <v>0</v>
      </c>
    </row>
    <row r="9397" spans="1:39" x14ac:dyDescent="0.45">
      <c r="A9397" t="s">
        <v>37068</v>
      </c>
      <c r="B9397" t="s">
        <v>37069</v>
      </c>
      <c r="C9397" t="s">
        <v>37070</v>
      </c>
      <c r="D9397" t="s">
        <v>88</v>
      </c>
      <c r="E9397" t="s">
        <v>89</v>
      </c>
      <c r="F9397" t="s">
        <v>37071</v>
      </c>
      <c r="G9397" t="s">
        <v>45</v>
      </c>
      <c r="H9397" t="s">
        <v>192</v>
      </c>
      <c r="J9397" t="s">
        <v>1656</v>
      </c>
      <c r="K9397" t="s">
        <v>25126</v>
      </c>
      <c r="L9397">
        <v>2</v>
      </c>
      <c r="M9397" s="1">
        <v>38718</v>
      </c>
      <c r="N9397" s="2">
        <v>38718</v>
      </c>
      <c r="O9397" t="s">
        <v>430</v>
      </c>
      <c r="P9397">
        <v>2006</v>
      </c>
      <c r="Q9397" s="1">
        <v>38961</v>
      </c>
      <c r="R9397" s="1">
        <v>40817</v>
      </c>
      <c r="S9397">
        <v>834000</v>
      </c>
      <c r="T9397">
        <v>0</v>
      </c>
      <c r="U9397">
        <v>0</v>
      </c>
      <c r="V9397">
        <v>0</v>
      </c>
      <c r="W9397">
        <v>0</v>
      </c>
      <c r="X9397">
        <v>0</v>
      </c>
      <c r="Y9397">
        <v>0</v>
      </c>
      <c r="Z9397">
        <v>0</v>
      </c>
      <c r="AA9397">
        <v>0</v>
      </c>
      <c r="AB9397">
        <v>0</v>
      </c>
      <c r="AC9397">
        <v>0</v>
      </c>
      <c r="AD9397">
        <v>0</v>
      </c>
      <c r="AE9397">
        <v>0</v>
      </c>
      <c r="AF9397">
        <v>0</v>
      </c>
      <c r="AG9397">
        <v>0</v>
      </c>
      <c r="AH9397">
        <v>0</v>
      </c>
      <c r="AI9397">
        <v>0</v>
      </c>
      <c r="AJ9397">
        <v>0</v>
      </c>
      <c r="AK9397">
        <v>0</v>
      </c>
      <c r="AL9397">
        <v>0</v>
      </c>
      <c r="AM9397">
        <v>0</v>
      </c>
    </row>
    <row r="9398" spans="1:39" x14ac:dyDescent="0.45">
      <c r="A9398" t="s">
        <v>37072</v>
      </c>
      <c r="B9398" t="s">
        <v>37073</v>
      </c>
      <c r="C9398" t="s">
        <v>37074</v>
      </c>
      <c r="D9398" t="s">
        <v>154</v>
      </c>
      <c r="E9398" t="s">
        <v>155</v>
      </c>
      <c r="F9398" t="s">
        <v>16527</v>
      </c>
      <c r="G9398" t="s">
        <v>57</v>
      </c>
      <c r="H9398" t="s">
        <v>46</v>
      </c>
      <c r="I9398" t="s">
        <v>148</v>
      </c>
      <c r="J9398" t="s">
        <v>149</v>
      </c>
      <c r="K9398" t="s">
        <v>37075</v>
      </c>
      <c r="L9398">
        <v>1</v>
      </c>
      <c r="M9398" s="1">
        <v>35065</v>
      </c>
      <c r="N9398" s="2">
        <v>35065</v>
      </c>
      <c r="O9398" t="s">
        <v>3501</v>
      </c>
      <c r="P9398">
        <v>1996</v>
      </c>
      <c r="Q9398" s="1">
        <v>41584</v>
      </c>
      <c r="R9398" s="1">
        <v>41584</v>
      </c>
      <c r="S9398">
        <v>0</v>
      </c>
      <c r="T9398">
        <v>0</v>
      </c>
      <c r="U9398">
        <v>0</v>
      </c>
      <c r="V9398">
        <v>0</v>
      </c>
      <c r="W9398">
        <v>0</v>
      </c>
      <c r="X9398">
        <v>26500000</v>
      </c>
      <c r="Y9398">
        <v>0</v>
      </c>
      <c r="Z9398">
        <v>0</v>
      </c>
      <c r="AA9398">
        <v>0</v>
      </c>
      <c r="AB9398">
        <v>0</v>
      </c>
      <c r="AC9398">
        <v>0</v>
      </c>
      <c r="AD9398">
        <v>0</v>
      </c>
      <c r="AE9398">
        <v>0</v>
      </c>
      <c r="AF9398">
        <v>0</v>
      </c>
      <c r="AG9398">
        <v>0</v>
      </c>
      <c r="AH9398">
        <v>0</v>
      </c>
      <c r="AI9398">
        <v>0</v>
      </c>
      <c r="AJ9398">
        <v>0</v>
      </c>
      <c r="AK9398">
        <v>0</v>
      </c>
      <c r="AL9398">
        <v>0</v>
      </c>
      <c r="AM9398">
        <v>0</v>
      </c>
    </row>
    <row r="9399" spans="1:39" x14ac:dyDescent="0.45">
      <c r="A9399" t="s">
        <v>37076</v>
      </c>
      <c r="B9399" t="s">
        <v>37077</v>
      </c>
      <c r="C9399" t="s">
        <v>37078</v>
      </c>
      <c r="D9399" t="s">
        <v>88</v>
      </c>
      <c r="E9399" t="s">
        <v>89</v>
      </c>
      <c r="F9399" t="s">
        <v>3324</v>
      </c>
      <c r="G9399" t="s">
        <v>57</v>
      </c>
      <c r="H9399" t="s">
        <v>46</v>
      </c>
      <c r="I9399" t="s">
        <v>821</v>
      </c>
      <c r="J9399" t="s">
        <v>822</v>
      </c>
      <c r="K9399" t="s">
        <v>822</v>
      </c>
      <c r="L9399">
        <v>1</v>
      </c>
      <c r="M9399" s="1">
        <v>41275</v>
      </c>
      <c r="N9399" s="2">
        <v>41275</v>
      </c>
      <c r="O9399" t="s">
        <v>164</v>
      </c>
      <c r="P9399">
        <v>2013</v>
      </c>
      <c r="Q9399" s="1">
        <v>41758</v>
      </c>
      <c r="R9399" s="1">
        <v>41758</v>
      </c>
      <c r="S9399">
        <v>0</v>
      </c>
      <c r="T9399">
        <v>3200000</v>
      </c>
      <c r="U9399">
        <v>0</v>
      </c>
      <c r="V9399">
        <v>0</v>
      </c>
      <c r="W9399">
        <v>0</v>
      </c>
      <c r="X9399">
        <v>0</v>
      </c>
      <c r="Y9399">
        <v>0</v>
      </c>
      <c r="Z9399">
        <v>0</v>
      </c>
      <c r="AA9399">
        <v>0</v>
      </c>
      <c r="AB9399">
        <v>0</v>
      </c>
      <c r="AC9399">
        <v>0</v>
      </c>
      <c r="AD9399">
        <v>0</v>
      </c>
      <c r="AE9399">
        <v>0</v>
      </c>
      <c r="AF9399">
        <v>3200000</v>
      </c>
      <c r="AG9399">
        <v>0</v>
      </c>
      <c r="AH9399">
        <v>0</v>
      </c>
      <c r="AI9399">
        <v>0</v>
      </c>
      <c r="AJ9399">
        <v>0</v>
      </c>
      <c r="AK9399">
        <v>0</v>
      </c>
      <c r="AL9399">
        <v>0</v>
      </c>
      <c r="AM9399">
        <v>0</v>
      </c>
    </row>
    <row r="9400" spans="1:39" x14ac:dyDescent="0.45">
      <c r="A9400" t="s">
        <v>37079</v>
      </c>
      <c r="B9400" t="s">
        <v>37080</v>
      </c>
      <c r="C9400" t="s">
        <v>37081</v>
      </c>
      <c r="D9400" t="s">
        <v>37082</v>
      </c>
      <c r="E9400" t="s">
        <v>1344</v>
      </c>
      <c r="F9400" t="s">
        <v>4167</v>
      </c>
      <c r="G9400" t="s">
        <v>57</v>
      </c>
      <c r="H9400" t="s">
        <v>715</v>
      </c>
      <c r="J9400" t="s">
        <v>716</v>
      </c>
      <c r="K9400" t="s">
        <v>716</v>
      </c>
      <c r="L9400">
        <v>2</v>
      </c>
      <c r="M9400" s="1">
        <v>38353</v>
      </c>
      <c r="N9400" s="2">
        <v>38353</v>
      </c>
      <c r="O9400" t="s">
        <v>464</v>
      </c>
      <c r="P9400">
        <v>2005</v>
      </c>
      <c r="Q9400" s="1">
        <v>39090</v>
      </c>
      <c r="R9400" s="1">
        <v>39890</v>
      </c>
      <c r="S9400">
        <v>0</v>
      </c>
      <c r="T9400">
        <v>11500000</v>
      </c>
      <c r="U9400">
        <v>0</v>
      </c>
      <c r="V9400">
        <v>0</v>
      </c>
      <c r="W9400">
        <v>0</v>
      </c>
      <c r="X9400">
        <v>0</v>
      </c>
      <c r="Y9400">
        <v>0</v>
      </c>
      <c r="Z9400">
        <v>0</v>
      </c>
      <c r="AA9400">
        <v>0</v>
      </c>
      <c r="AB9400">
        <v>0</v>
      </c>
      <c r="AC9400">
        <v>0</v>
      </c>
      <c r="AD9400">
        <v>0</v>
      </c>
      <c r="AE9400">
        <v>0</v>
      </c>
      <c r="AF9400">
        <v>8000000</v>
      </c>
      <c r="AG9400">
        <v>3500000</v>
      </c>
      <c r="AH9400">
        <v>0</v>
      </c>
      <c r="AI9400">
        <v>0</v>
      </c>
      <c r="AJ9400">
        <v>0</v>
      </c>
      <c r="AK9400">
        <v>0</v>
      </c>
      <c r="AL9400">
        <v>0</v>
      </c>
      <c r="AM9400">
        <v>0</v>
      </c>
    </row>
    <row r="9401" spans="1:39" x14ac:dyDescent="0.45">
      <c r="A9401" t="s">
        <v>37083</v>
      </c>
      <c r="B9401" t="s">
        <v>37084</v>
      </c>
      <c r="C9401" t="s">
        <v>37085</v>
      </c>
      <c r="D9401" t="s">
        <v>37086</v>
      </c>
      <c r="E9401" t="s">
        <v>24799</v>
      </c>
      <c r="F9401" s="3">
        <v>50000</v>
      </c>
      <c r="G9401" t="s">
        <v>57</v>
      </c>
      <c r="L9401">
        <v>2</v>
      </c>
      <c r="M9401" s="1">
        <v>41821</v>
      </c>
      <c r="N9401" s="2">
        <v>41821</v>
      </c>
      <c r="O9401" t="s">
        <v>243</v>
      </c>
      <c r="P9401">
        <v>2014</v>
      </c>
      <c r="Q9401" s="1">
        <v>41821</v>
      </c>
      <c r="R9401" s="1">
        <v>41883</v>
      </c>
      <c r="S9401">
        <v>20000</v>
      </c>
      <c r="T9401">
        <v>0</v>
      </c>
      <c r="U9401">
        <v>0</v>
      </c>
      <c r="V9401">
        <v>0</v>
      </c>
      <c r="W9401">
        <v>0</v>
      </c>
      <c r="X9401">
        <v>0</v>
      </c>
      <c r="Y9401">
        <v>0</v>
      </c>
      <c r="Z9401">
        <v>30000</v>
      </c>
      <c r="AA9401">
        <v>0</v>
      </c>
      <c r="AB9401">
        <v>0</v>
      </c>
      <c r="AC9401">
        <v>0</v>
      </c>
      <c r="AD9401">
        <v>0</v>
      </c>
      <c r="AE9401">
        <v>0</v>
      </c>
      <c r="AF9401">
        <v>0</v>
      </c>
      <c r="AG9401">
        <v>0</v>
      </c>
      <c r="AH9401">
        <v>0</v>
      </c>
      <c r="AI9401">
        <v>0</v>
      </c>
      <c r="AJ9401">
        <v>0</v>
      </c>
      <c r="AK9401">
        <v>0</v>
      </c>
      <c r="AL9401">
        <v>0</v>
      </c>
      <c r="AM9401">
        <v>0</v>
      </c>
    </row>
    <row r="9402" spans="1:39" x14ac:dyDescent="0.45">
      <c r="A9402" t="s">
        <v>37087</v>
      </c>
      <c r="B9402" t="s">
        <v>37088</v>
      </c>
      <c r="C9402" t="s">
        <v>37089</v>
      </c>
      <c r="D9402" t="s">
        <v>37090</v>
      </c>
      <c r="E9402" t="s">
        <v>3384</v>
      </c>
      <c r="F9402" t="s">
        <v>37091</v>
      </c>
      <c r="G9402" t="s">
        <v>57</v>
      </c>
      <c r="H9402" t="s">
        <v>46</v>
      </c>
      <c r="I9402" t="s">
        <v>58</v>
      </c>
      <c r="J9402" t="s">
        <v>198</v>
      </c>
      <c r="K9402" t="s">
        <v>199</v>
      </c>
      <c r="L9402">
        <v>2</v>
      </c>
      <c r="M9402" s="1">
        <v>40909</v>
      </c>
      <c r="N9402" s="2">
        <v>40909</v>
      </c>
      <c r="O9402" t="s">
        <v>132</v>
      </c>
      <c r="P9402">
        <v>2012</v>
      </c>
      <c r="Q9402" s="1">
        <v>41757</v>
      </c>
      <c r="R9402" s="1">
        <v>41807</v>
      </c>
      <c r="S9402">
        <v>700000</v>
      </c>
      <c r="T9402">
        <v>0</v>
      </c>
      <c r="U9402">
        <v>0</v>
      </c>
      <c r="V9402">
        <v>0</v>
      </c>
      <c r="W9402">
        <v>0</v>
      </c>
      <c r="X9402">
        <v>287000</v>
      </c>
      <c r="Y9402">
        <v>0</v>
      </c>
      <c r="Z9402">
        <v>0</v>
      </c>
      <c r="AA9402">
        <v>0</v>
      </c>
      <c r="AB9402">
        <v>0</v>
      </c>
      <c r="AC9402">
        <v>0</v>
      </c>
      <c r="AD9402">
        <v>0</v>
      </c>
      <c r="AE9402">
        <v>0</v>
      </c>
      <c r="AF9402">
        <v>0</v>
      </c>
      <c r="AG9402">
        <v>0</v>
      </c>
      <c r="AH9402">
        <v>0</v>
      </c>
      <c r="AI9402">
        <v>0</v>
      </c>
      <c r="AJ9402">
        <v>0</v>
      </c>
      <c r="AK9402">
        <v>0</v>
      </c>
      <c r="AL9402">
        <v>0</v>
      </c>
      <c r="AM9402">
        <v>0</v>
      </c>
    </row>
    <row r="9403" spans="1:39" x14ac:dyDescent="0.45">
      <c r="A9403" t="s">
        <v>37092</v>
      </c>
      <c r="B9403" t="s">
        <v>37093</v>
      </c>
      <c r="C9403" t="s">
        <v>37094</v>
      </c>
      <c r="D9403" t="s">
        <v>3597</v>
      </c>
      <c r="E9403" t="s">
        <v>2150</v>
      </c>
      <c r="F9403" t="s">
        <v>114</v>
      </c>
      <c r="G9403" t="s">
        <v>45</v>
      </c>
      <c r="H9403" t="s">
        <v>46</v>
      </c>
      <c r="I9403" t="s">
        <v>648</v>
      </c>
      <c r="J9403" t="s">
        <v>649</v>
      </c>
      <c r="K9403" t="s">
        <v>649</v>
      </c>
      <c r="L9403">
        <v>1</v>
      </c>
      <c r="M9403" s="1">
        <v>36526</v>
      </c>
      <c r="N9403" s="2">
        <v>36526</v>
      </c>
      <c r="O9403" t="s">
        <v>255</v>
      </c>
      <c r="P9403">
        <v>2000</v>
      </c>
      <c r="Q9403" s="1">
        <v>37978</v>
      </c>
      <c r="R9403" s="1">
        <v>37978</v>
      </c>
      <c r="S9403">
        <v>0</v>
      </c>
      <c r="T9403">
        <v>0</v>
      </c>
      <c r="U9403">
        <v>0</v>
      </c>
      <c r="V9403">
        <v>0</v>
      </c>
      <c r="W9403">
        <v>0</v>
      </c>
      <c r="X9403">
        <v>0</v>
      </c>
      <c r="Y9403">
        <v>0</v>
      </c>
      <c r="Z9403">
        <v>0</v>
      </c>
      <c r="AA9403">
        <v>0</v>
      </c>
      <c r="AB9403">
        <v>0</v>
      </c>
      <c r="AC9403">
        <v>0</v>
      </c>
      <c r="AD9403">
        <v>0</v>
      </c>
      <c r="AE9403">
        <v>0</v>
      </c>
      <c r="AF9403">
        <v>0</v>
      </c>
      <c r="AG9403">
        <v>0</v>
      </c>
      <c r="AH9403">
        <v>0</v>
      </c>
      <c r="AI9403">
        <v>0</v>
      </c>
      <c r="AJ9403">
        <v>0</v>
      </c>
      <c r="AK9403">
        <v>0</v>
      </c>
      <c r="AL9403">
        <v>0</v>
      </c>
      <c r="AM9403">
        <v>0</v>
      </c>
    </row>
    <row r="9404" spans="1:39" x14ac:dyDescent="0.45">
      <c r="A9404" t="s">
        <v>37095</v>
      </c>
      <c r="B9404" t="s">
        <v>37096</v>
      </c>
      <c r="C9404" t="s">
        <v>37097</v>
      </c>
      <c r="D9404" t="s">
        <v>37098</v>
      </c>
      <c r="E9404" t="s">
        <v>20222</v>
      </c>
      <c r="F9404" t="s">
        <v>776</v>
      </c>
      <c r="G9404" t="s">
        <v>57</v>
      </c>
      <c r="L9404">
        <v>1</v>
      </c>
      <c r="M9404" s="1">
        <v>39934</v>
      </c>
      <c r="N9404" s="2">
        <v>39934</v>
      </c>
      <c r="O9404" t="s">
        <v>269</v>
      </c>
      <c r="P9404">
        <v>2009</v>
      </c>
      <c r="Q9404" s="1">
        <v>41151</v>
      </c>
      <c r="R9404" s="1">
        <v>41151</v>
      </c>
      <c r="S9404">
        <v>0</v>
      </c>
      <c r="T9404">
        <v>0</v>
      </c>
      <c r="U9404">
        <v>0</v>
      </c>
      <c r="V9404">
        <v>0</v>
      </c>
      <c r="W9404">
        <v>0</v>
      </c>
      <c r="X9404">
        <v>16000000</v>
      </c>
      <c r="Y9404">
        <v>0</v>
      </c>
      <c r="Z9404">
        <v>0</v>
      </c>
      <c r="AA9404">
        <v>0</v>
      </c>
      <c r="AB9404">
        <v>0</v>
      </c>
      <c r="AC9404">
        <v>0</v>
      </c>
      <c r="AD9404">
        <v>0</v>
      </c>
      <c r="AE9404">
        <v>0</v>
      </c>
      <c r="AF9404">
        <v>0</v>
      </c>
      <c r="AG9404">
        <v>0</v>
      </c>
      <c r="AH9404">
        <v>0</v>
      </c>
      <c r="AI9404">
        <v>0</v>
      </c>
      <c r="AJ9404">
        <v>0</v>
      </c>
      <c r="AK9404">
        <v>0</v>
      </c>
      <c r="AL9404">
        <v>0</v>
      </c>
      <c r="AM9404">
        <v>0</v>
      </c>
    </row>
    <row r="9405" spans="1:39" x14ac:dyDescent="0.45">
      <c r="A9405" t="s">
        <v>37099</v>
      </c>
      <c r="B9405" t="s">
        <v>37100</v>
      </c>
      <c r="C9405" t="s">
        <v>37101</v>
      </c>
      <c r="D9405" t="s">
        <v>37102</v>
      </c>
      <c r="E9405" t="s">
        <v>4707</v>
      </c>
      <c r="F9405" t="s">
        <v>114</v>
      </c>
      <c r="G9405" t="s">
        <v>101</v>
      </c>
      <c r="L9405">
        <v>1</v>
      </c>
      <c r="M9405" s="1">
        <v>40483</v>
      </c>
      <c r="N9405" s="2">
        <v>40483</v>
      </c>
      <c r="O9405" t="s">
        <v>216</v>
      </c>
      <c r="P9405">
        <v>2010</v>
      </c>
      <c r="Q9405" s="1">
        <v>40179</v>
      </c>
      <c r="R9405" s="1">
        <v>40179</v>
      </c>
      <c r="S9405">
        <v>0</v>
      </c>
      <c r="T9405">
        <v>0</v>
      </c>
      <c r="U9405">
        <v>0</v>
      </c>
      <c r="V9405">
        <v>0</v>
      </c>
      <c r="W9405">
        <v>0</v>
      </c>
      <c r="X9405">
        <v>0</v>
      </c>
      <c r="Y9405">
        <v>0</v>
      </c>
      <c r="Z9405">
        <v>0</v>
      </c>
      <c r="AA9405">
        <v>0</v>
      </c>
      <c r="AB9405">
        <v>0</v>
      </c>
      <c r="AC9405">
        <v>0</v>
      </c>
      <c r="AD9405">
        <v>0</v>
      </c>
      <c r="AE9405">
        <v>0</v>
      </c>
      <c r="AF9405">
        <v>0</v>
      </c>
      <c r="AG9405">
        <v>0</v>
      </c>
      <c r="AH9405">
        <v>0</v>
      </c>
      <c r="AI9405">
        <v>0</v>
      </c>
      <c r="AJ9405">
        <v>0</v>
      </c>
      <c r="AK9405">
        <v>0</v>
      </c>
      <c r="AL9405">
        <v>0</v>
      </c>
      <c r="AM9405">
        <v>0</v>
      </c>
    </row>
    <row r="9406" spans="1:39" x14ac:dyDescent="0.45">
      <c r="A9406" t="s">
        <v>37103</v>
      </c>
      <c r="B9406" t="s">
        <v>37104</v>
      </c>
      <c r="C9406" t="s">
        <v>37105</v>
      </c>
      <c r="D9406" t="s">
        <v>37106</v>
      </c>
      <c r="E9406" t="s">
        <v>5546</v>
      </c>
      <c r="F9406" t="s">
        <v>222</v>
      </c>
      <c r="G9406" t="s">
        <v>57</v>
      </c>
      <c r="H9406" t="s">
        <v>74</v>
      </c>
      <c r="J9406" t="s">
        <v>75</v>
      </c>
      <c r="K9406" t="s">
        <v>75</v>
      </c>
      <c r="L9406">
        <v>1</v>
      </c>
      <c r="Q9406" s="1">
        <v>41829</v>
      </c>
      <c r="R9406" s="1">
        <v>41829</v>
      </c>
      <c r="S9406">
        <v>0</v>
      </c>
      <c r="T9406">
        <v>10000000</v>
      </c>
      <c r="U9406">
        <v>0</v>
      </c>
      <c r="V9406">
        <v>0</v>
      </c>
      <c r="W9406">
        <v>0</v>
      </c>
      <c r="X9406">
        <v>0</v>
      </c>
      <c r="Y9406">
        <v>0</v>
      </c>
      <c r="Z9406">
        <v>0</v>
      </c>
      <c r="AA9406">
        <v>0</v>
      </c>
      <c r="AB9406">
        <v>0</v>
      </c>
      <c r="AC9406">
        <v>0</v>
      </c>
      <c r="AD9406">
        <v>0</v>
      </c>
      <c r="AE9406">
        <v>0</v>
      </c>
      <c r="AF9406">
        <v>0</v>
      </c>
      <c r="AG9406">
        <v>0</v>
      </c>
      <c r="AH9406">
        <v>0</v>
      </c>
      <c r="AI9406">
        <v>0</v>
      </c>
      <c r="AJ9406">
        <v>0</v>
      </c>
      <c r="AK9406">
        <v>0</v>
      </c>
      <c r="AL9406">
        <v>0</v>
      </c>
      <c r="AM9406">
        <v>0</v>
      </c>
    </row>
    <row r="9407" spans="1:39" x14ac:dyDescent="0.45">
      <c r="A9407" t="s">
        <v>37107</v>
      </c>
      <c r="B9407" t="s">
        <v>37108</v>
      </c>
      <c r="C9407" t="s">
        <v>37109</v>
      </c>
      <c r="D9407" t="s">
        <v>161</v>
      </c>
      <c r="E9407" t="s">
        <v>162</v>
      </c>
      <c r="F9407" t="s">
        <v>230</v>
      </c>
      <c r="G9407" t="s">
        <v>57</v>
      </c>
      <c r="H9407" t="s">
        <v>46</v>
      </c>
      <c r="I9407" t="s">
        <v>58</v>
      </c>
      <c r="J9407" t="s">
        <v>198</v>
      </c>
      <c r="K9407" t="s">
        <v>199</v>
      </c>
      <c r="L9407">
        <v>1</v>
      </c>
      <c r="M9407" s="1">
        <v>37622</v>
      </c>
      <c r="N9407" s="2">
        <v>37622</v>
      </c>
      <c r="O9407" t="s">
        <v>854</v>
      </c>
      <c r="P9407">
        <v>2003</v>
      </c>
      <c r="Q9407" s="1">
        <v>41626</v>
      </c>
      <c r="R9407" s="1">
        <v>41626</v>
      </c>
      <c r="S9407">
        <v>0</v>
      </c>
      <c r="T9407">
        <v>0</v>
      </c>
      <c r="U9407">
        <v>0</v>
      </c>
      <c r="V9407">
        <v>0</v>
      </c>
      <c r="W9407">
        <v>0</v>
      </c>
      <c r="X9407">
        <v>0</v>
      </c>
      <c r="Y9407">
        <v>0</v>
      </c>
      <c r="Z9407">
        <v>3000000</v>
      </c>
      <c r="AA9407">
        <v>0</v>
      </c>
      <c r="AB9407">
        <v>0</v>
      </c>
      <c r="AC9407">
        <v>0</v>
      </c>
      <c r="AD9407">
        <v>0</v>
      </c>
      <c r="AE9407">
        <v>0</v>
      </c>
      <c r="AF9407">
        <v>0</v>
      </c>
      <c r="AG9407">
        <v>0</v>
      </c>
      <c r="AH9407">
        <v>0</v>
      </c>
      <c r="AI9407">
        <v>0</v>
      </c>
      <c r="AJ9407">
        <v>0</v>
      </c>
      <c r="AK9407">
        <v>0</v>
      </c>
      <c r="AL9407">
        <v>0</v>
      </c>
      <c r="AM9407">
        <v>0</v>
      </c>
    </row>
    <row r="9408" spans="1:39" x14ac:dyDescent="0.45">
      <c r="A9408" t="s">
        <v>37110</v>
      </c>
      <c r="B9408" t="s">
        <v>37111</v>
      </c>
      <c r="C9408" t="s">
        <v>37112</v>
      </c>
      <c r="D9408" t="s">
        <v>88</v>
      </c>
      <c r="E9408" t="s">
        <v>89</v>
      </c>
      <c r="F9408" t="s">
        <v>37113</v>
      </c>
      <c r="G9408" t="s">
        <v>57</v>
      </c>
      <c r="H9408" t="s">
        <v>46</v>
      </c>
      <c r="I9408" t="s">
        <v>299</v>
      </c>
      <c r="J9408" t="s">
        <v>300</v>
      </c>
      <c r="K9408" t="s">
        <v>369</v>
      </c>
      <c r="L9408">
        <v>2</v>
      </c>
      <c r="M9408" s="1">
        <v>40909</v>
      </c>
      <c r="N9408" s="2">
        <v>40909</v>
      </c>
      <c r="O9408" t="s">
        <v>132</v>
      </c>
      <c r="P9408">
        <v>2012</v>
      </c>
      <c r="Q9408" s="1">
        <v>41507</v>
      </c>
      <c r="R9408" s="1">
        <v>41898</v>
      </c>
      <c r="S9408">
        <v>0</v>
      </c>
      <c r="T9408">
        <v>1130881</v>
      </c>
      <c r="U9408">
        <v>0</v>
      </c>
      <c r="V9408">
        <v>0</v>
      </c>
      <c r="W9408">
        <v>0</v>
      </c>
      <c r="X9408">
        <v>0</v>
      </c>
      <c r="Y9408">
        <v>0</v>
      </c>
      <c r="Z9408">
        <v>0</v>
      </c>
      <c r="AA9408">
        <v>0</v>
      </c>
      <c r="AB9408">
        <v>0</v>
      </c>
      <c r="AC9408">
        <v>0</v>
      </c>
      <c r="AD9408">
        <v>0</v>
      </c>
      <c r="AE9408">
        <v>0</v>
      </c>
      <c r="AF9408">
        <v>0</v>
      </c>
      <c r="AG9408">
        <v>0</v>
      </c>
      <c r="AH9408">
        <v>0</v>
      </c>
      <c r="AI9408">
        <v>0</v>
      </c>
      <c r="AJ9408">
        <v>0</v>
      </c>
      <c r="AK9408">
        <v>0</v>
      </c>
      <c r="AL9408">
        <v>0</v>
      </c>
      <c r="AM9408">
        <v>0</v>
      </c>
    </row>
    <row r="9409" spans="1:39" x14ac:dyDescent="0.45">
      <c r="A9409" t="s">
        <v>37114</v>
      </c>
      <c r="B9409" t="s">
        <v>37115</v>
      </c>
      <c r="C9409" t="s">
        <v>37116</v>
      </c>
      <c r="D9409" t="s">
        <v>461</v>
      </c>
      <c r="E9409" t="s">
        <v>462</v>
      </c>
      <c r="F9409" t="s">
        <v>37117</v>
      </c>
      <c r="G9409" t="s">
        <v>57</v>
      </c>
      <c r="H9409" t="s">
        <v>46</v>
      </c>
      <c r="I9409" t="s">
        <v>47</v>
      </c>
      <c r="J9409" t="s">
        <v>48</v>
      </c>
      <c r="K9409" t="s">
        <v>49</v>
      </c>
      <c r="L9409">
        <v>2</v>
      </c>
      <c r="M9409" s="1">
        <v>40848</v>
      </c>
      <c r="N9409" s="2">
        <v>40848</v>
      </c>
      <c r="O9409" t="s">
        <v>94</v>
      </c>
      <c r="P9409">
        <v>2011</v>
      </c>
      <c r="Q9409" s="1">
        <v>41242</v>
      </c>
      <c r="R9409" s="1">
        <v>41521</v>
      </c>
      <c r="S9409">
        <v>0</v>
      </c>
      <c r="T9409">
        <v>3500000</v>
      </c>
      <c r="U9409">
        <v>0</v>
      </c>
      <c r="V9409">
        <v>0</v>
      </c>
      <c r="W9409">
        <v>0</v>
      </c>
      <c r="X9409">
        <v>0</v>
      </c>
      <c r="Y9409">
        <v>0</v>
      </c>
      <c r="Z9409">
        <v>0</v>
      </c>
      <c r="AA9409">
        <v>100000000</v>
      </c>
      <c r="AB9409">
        <v>0</v>
      </c>
      <c r="AC9409">
        <v>0</v>
      </c>
      <c r="AD9409">
        <v>0</v>
      </c>
      <c r="AE9409">
        <v>0</v>
      </c>
      <c r="AF9409">
        <v>0</v>
      </c>
      <c r="AG9409">
        <v>0</v>
      </c>
      <c r="AH9409">
        <v>0</v>
      </c>
      <c r="AI9409">
        <v>0</v>
      </c>
      <c r="AJ9409">
        <v>0</v>
      </c>
      <c r="AK9409">
        <v>0</v>
      </c>
      <c r="AL9409">
        <v>0</v>
      </c>
      <c r="AM9409">
        <v>0</v>
      </c>
    </row>
    <row r="9410" spans="1:39" x14ac:dyDescent="0.45">
      <c r="A9410" t="s">
        <v>37118</v>
      </c>
      <c r="B9410" t="s">
        <v>37119</v>
      </c>
      <c r="C9410" t="s">
        <v>37120</v>
      </c>
      <c r="D9410" t="s">
        <v>154</v>
      </c>
      <c r="E9410" t="s">
        <v>155</v>
      </c>
      <c r="F9410" t="s">
        <v>37121</v>
      </c>
      <c r="G9410" t="s">
        <v>57</v>
      </c>
      <c r="H9410" t="s">
        <v>496</v>
      </c>
      <c r="J9410" t="s">
        <v>497</v>
      </c>
      <c r="K9410" t="s">
        <v>497</v>
      </c>
      <c r="L9410">
        <v>3</v>
      </c>
      <c r="M9410" s="1">
        <v>39083</v>
      </c>
      <c r="N9410" s="2">
        <v>39083</v>
      </c>
      <c r="O9410" t="s">
        <v>110</v>
      </c>
      <c r="P9410">
        <v>2007</v>
      </c>
      <c r="Q9410" s="1">
        <v>41429</v>
      </c>
      <c r="R9410" s="1">
        <v>41906</v>
      </c>
      <c r="S9410">
        <v>0</v>
      </c>
      <c r="T9410">
        <v>47900000</v>
      </c>
      <c r="U9410">
        <v>0</v>
      </c>
      <c r="V9410">
        <v>0</v>
      </c>
      <c r="W9410">
        <v>0</v>
      </c>
      <c r="X9410">
        <v>0</v>
      </c>
      <c r="Y9410">
        <v>0</v>
      </c>
      <c r="Z9410">
        <v>0</v>
      </c>
      <c r="AA9410">
        <v>0</v>
      </c>
      <c r="AB9410">
        <v>0</v>
      </c>
      <c r="AC9410">
        <v>0</v>
      </c>
      <c r="AD9410">
        <v>0</v>
      </c>
      <c r="AE9410">
        <v>0</v>
      </c>
      <c r="AF9410">
        <v>0</v>
      </c>
      <c r="AG9410">
        <v>0</v>
      </c>
      <c r="AH9410">
        <v>7500000</v>
      </c>
      <c r="AI9410">
        <v>10400000</v>
      </c>
      <c r="AJ9410">
        <v>30000000</v>
      </c>
      <c r="AK9410">
        <v>0</v>
      </c>
      <c r="AL9410">
        <v>0</v>
      </c>
      <c r="AM9410">
        <v>0</v>
      </c>
    </row>
    <row r="9411" spans="1:39" x14ac:dyDescent="0.45">
      <c r="A9411" t="s">
        <v>37122</v>
      </c>
      <c r="B9411" t="s">
        <v>37123</v>
      </c>
      <c r="C9411" t="s">
        <v>37124</v>
      </c>
      <c r="D9411" t="s">
        <v>1474</v>
      </c>
      <c r="E9411" t="s">
        <v>1475</v>
      </c>
      <c r="F9411" s="3">
        <v>40000</v>
      </c>
      <c r="G9411" t="s">
        <v>57</v>
      </c>
      <c r="H9411" t="s">
        <v>46</v>
      </c>
      <c r="I9411" t="s">
        <v>47</v>
      </c>
      <c r="J9411" t="s">
        <v>48</v>
      </c>
      <c r="K9411" t="s">
        <v>49</v>
      </c>
      <c r="L9411">
        <v>1</v>
      </c>
      <c r="M9411" s="1">
        <v>41183</v>
      </c>
      <c r="N9411" s="2">
        <v>41183</v>
      </c>
      <c r="O9411" t="s">
        <v>67</v>
      </c>
      <c r="P9411">
        <v>2012</v>
      </c>
      <c r="Q9411" s="1">
        <v>41645</v>
      </c>
      <c r="R9411" s="1">
        <v>41645</v>
      </c>
      <c r="S9411">
        <v>40000</v>
      </c>
      <c r="T9411">
        <v>0</v>
      </c>
      <c r="U9411">
        <v>0</v>
      </c>
      <c r="V9411">
        <v>0</v>
      </c>
      <c r="W9411">
        <v>0</v>
      </c>
      <c r="X9411">
        <v>0</v>
      </c>
      <c r="Y9411">
        <v>0</v>
      </c>
      <c r="Z9411">
        <v>0</v>
      </c>
      <c r="AA9411">
        <v>0</v>
      </c>
      <c r="AB9411">
        <v>0</v>
      </c>
      <c r="AC9411">
        <v>0</v>
      </c>
      <c r="AD9411">
        <v>0</v>
      </c>
      <c r="AE9411">
        <v>0</v>
      </c>
      <c r="AF9411">
        <v>0</v>
      </c>
      <c r="AG9411">
        <v>0</v>
      </c>
      <c r="AH9411">
        <v>0</v>
      </c>
      <c r="AI9411">
        <v>0</v>
      </c>
      <c r="AJ9411">
        <v>0</v>
      </c>
      <c r="AK9411">
        <v>0</v>
      </c>
      <c r="AL9411">
        <v>0</v>
      </c>
      <c r="AM9411">
        <v>0</v>
      </c>
    </row>
    <row r="9412" spans="1:39" x14ac:dyDescent="0.45">
      <c r="A9412" t="s">
        <v>37125</v>
      </c>
      <c r="B9412" t="s">
        <v>37126</v>
      </c>
      <c r="C9412" t="s">
        <v>37127</v>
      </c>
      <c r="D9412" t="s">
        <v>127</v>
      </c>
      <c r="E9412" t="s">
        <v>128</v>
      </c>
      <c r="F9412" t="s">
        <v>37128</v>
      </c>
      <c r="G9412" t="s">
        <v>57</v>
      </c>
      <c r="H9412" t="s">
        <v>74</v>
      </c>
      <c r="J9412" t="s">
        <v>75</v>
      </c>
      <c r="K9412" t="s">
        <v>75</v>
      </c>
      <c r="L9412">
        <v>2</v>
      </c>
      <c r="Q9412" s="1">
        <v>41456</v>
      </c>
      <c r="R9412" s="1">
        <v>41864</v>
      </c>
      <c r="S9412">
        <v>430139</v>
      </c>
      <c r="T9412">
        <v>0</v>
      </c>
      <c r="U9412">
        <v>0</v>
      </c>
      <c r="V9412">
        <v>0</v>
      </c>
      <c r="W9412">
        <v>0</v>
      </c>
      <c r="X9412">
        <v>0</v>
      </c>
      <c r="Y9412">
        <v>0</v>
      </c>
      <c r="Z9412">
        <v>0</v>
      </c>
      <c r="AA9412">
        <v>0</v>
      </c>
      <c r="AB9412">
        <v>0</v>
      </c>
      <c r="AC9412">
        <v>0</v>
      </c>
      <c r="AD9412">
        <v>0</v>
      </c>
      <c r="AE9412">
        <v>0</v>
      </c>
      <c r="AF9412">
        <v>0</v>
      </c>
      <c r="AG9412">
        <v>0</v>
      </c>
      <c r="AH9412">
        <v>0</v>
      </c>
      <c r="AI9412">
        <v>0</v>
      </c>
      <c r="AJ9412">
        <v>0</v>
      </c>
      <c r="AK9412">
        <v>0</v>
      </c>
      <c r="AL9412">
        <v>0</v>
      </c>
      <c r="AM9412">
        <v>0</v>
      </c>
    </row>
    <row r="9413" spans="1:39" x14ac:dyDescent="0.45">
      <c r="A9413" t="s">
        <v>37129</v>
      </c>
      <c r="B9413" t="s">
        <v>37130</v>
      </c>
      <c r="C9413" t="s">
        <v>37131</v>
      </c>
      <c r="D9413" t="s">
        <v>2167</v>
      </c>
      <c r="E9413" t="s">
        <v>128</v>
      </c>
      <c r="F9413" t="s">
        <v>114</v>
      </c>
      <c r="G9413" t="s">
        <v>57</v>
      </c>
      <c r="H9413" t="s">
        <v>46</v>
      </c>
      <c r="I9413" t="s">
        <v>47</v>
      </c>
      <c r="J9413" t="s">
        <v>48</v>
      </c>
      <c r="K9413" t="s">
        <v>49</v>
      </c>
      <c r="L9413">
        <v>1</v>
      </c>
      <c r="M9413" s="1">
        <v>40162</v>
      </c>
      <c r="N9413" s="2">
        <v>40148</v>
      </c>
      <c r="O9413" t="s">
        <v>702</v>
      </c>
      <c r="P9413">
        <v>2009</v>
      </c>
      <c r="Q9413" s="1">
        <v>39814</v>
      </c>
      <c r="R9413" s="1">
        <v>39814</v>
      </c>
      <c r="S9413">
        <v>0</v>
      </c>
      <c r="T9413">
        <v>0</v>
      </c>
      <c r="U9413">
        <v>0</v>
      </c>
      <c r="V9413">
        <v>0</v>
      </c>
      <c r="W9413">
        <v>0</v>
      </c>
      <c r="X9413">
        <v>0</v>
      </c>
      <c r="Y9413">
        <v>0</v>
      </c>
      <c r="Z9413">
        <v>0</v>
      </c>
      <c r="AA9413">
        <v>0</v>
      </c>
      <c r="AB9413">
        <v>0</v>
      </c>
      <c r="AC9413">
        <v>0</v>
      </c>
      <c r="AD9413">
        <v>0</v>
      </c>
      <c r="AE9413">
        <v>0</v>
      </c>
      <c r="AF9413">
        <v>0</v>
      </c>
      <c r="AG9413">
        <v>0</v>
      </c>
      <c r="AH9413">
        <v>0</v>
      </c>
      <c r="AI9413">
        <v>0</v>
      </c>
      <c r="AJ9413">
        <v>0</v>
      </c>
      <c r="AK9413">
        <v>0</v>
      </c>
      <c r="AL9413">
        <v>0</v>
      </c>
      <c r="AM9413">
        <v>0</v>
      </c>
    </row>
    <row r="9414" spans="1:39" x14ac:dyDescent="0.45">
      <c r="A9414" t="s">
        <v>37132</v>
      </c>
      <c r="B9414" t="s">
        <v>37133</v>
      </c>
      <c r="C9414" t="s">
        <v>37134</v>
      </c>
      <c r="F9414" t="s">
        <v>846</v>
      </c>
      <c r="G9414" t="s">
        <v>57</v>
      </c>
      <c r="H9414" t="s">
        <v>74</v>
      </c>
      <c r="J9414" t="s">
        <v>37135</v>
      </c>
      <c r="K9414" t="s">
        <v>37135</v>
      </c>
      <c r="L9414">
        <v>1</v>
      </c>
      <c r="Q9414" s="1">
        <v>39629</v>
      </c>
      <c r="R9414" s="1">
        <v>39629</v>
      </c>
      <c r="S9414">
        <v>0</v>
      </c>
      <c r="T9414">
        <v>1000000</v>
      </c>
      <c r="U9414">
        <v>0</v>
      </c>
      <c r="V9414">
        <v>0</v>
      </c>
      <c r="W9414">
        <v>0</v>
      </c>
      <c r="X9414">
        <v>0</v>
      </c>
      <c r="Y9414">
        <v>0</v>
      </c>
      <c r="Z9414">
        <v>0</v>
      </c>
      <c r="AA9414">
        <v>0</v>
      </c>
      <c r="AB9414">
        <v>0</v>
      </c>
      <c r="AC9414">
        <v>0</v>
      </c>
      <c r="AD9414">
        <v>0</v>
      </c>
      <c r="AE9414">
        <v>0</v>
      </c>
      <c r="AF9414">
        <v>1000000</v>
      </c>
      <c r="AG9414">
        <v>0</v>
      </c>
      <c r="AH9414">
        <v>0</v>
      </c>
      <c r="AI9414">
        <v>0</v>
      </c>
      <c r="AJ9414">
        <v>0</v>
      </c>
      <c r="AK9414">
        <v>0</v>
      </c>
      <c r="AL9414">
        <v>0</v>
      </c>
      <c r="AM9414">
        <v>0</v>
      </c>
    </row>
    <row r="9415" spans="1:39" x14ac:dyDescent="0.45">
      <c r="A9415" t="s">
        <v>37136</v>
      </c>
      <c r="B9415" t="s">
        <v>37137</v>
      </c>
      <c r="C9415" t="s">
        <v>37138</v>
      </c>
      <c r="D9415" t="s">
        <v>88</v>
      </c>
      <c r="E9415" t="s">
        <v>89</v>
      </c>
      <c r="F9415" t="s">
        <v>6063</v>
      </c>
      <c r="G9415" t="s">
        <v>57</v>
      </c>
      <c r="H9415" t="s">
        <v>214</v>
      </c>
      <c r="J9415" t="s">
        <v>1323</v>
      </c>
      <c r="K9415" t="s">
        <v>1324</v>
      </c>
      <c r="L9415">
        <v>2</v>
      </c>
      <c r="M9415" s="1">
        <v>35065</v>
      </c>
      <c r="N9415" s="2">
        <v>35065</v>
      </c>
      <c r="O9415" t="s">
        <v>3501</v>
      </c>
      <c r="P9415">
        <v>1996</v>
      </c>
      <c r="Q9415" s="1">
        <v>39706</v>
      </c>
      <c r="R9415" s="1">
        <v>40471</v>
      </c>
      <c r="S9415">
        <v>0</v>
      </c>
      <c r="T9415">
        <v>18000000</v>
      </c>
      <c r="U9415">
        <v>0</v>
      </c>
      <c r="V9415">
        <v>0</v>
      </c>
      <c r="W9415">
        <v>0</v>
      </c>
      <c r="X9415">
        <v>0</v>
      </c>
      <c r="Y9415">
        <v>0</v>
      </c>
      <c r="Z9415">
        <v>0</v>
      </c>
      <c r="AA9415">
        <v>0</v>
      </c>
      <c r="AB9415">
        <v>0</v>
      </c>
      <c r="AC9415">
        <v>0</v>
      </c>
      <c r="AD9415">
        <v>0</v>
      </c>
      <c r="AE9415">
        <v>0</v>
      </c>
      <c r="AF9415">
        <v>0</v>
      </c>
      <c r="AG9415">
        <v>0</v>
      </c>
      <c r="AH9415">
        <v>0</v>
      </c>
      <c r="AI9415">
        <v>0</v>
      </c>
      <c r="AJ9415">
        <v>0</v>
      </c>
      <c r="AK9415">
        <v>0</v>
      </c>
      <c r="AL9415">
        <v>0</v>
      </c>
      <c r="AM9415">
        <v>0</v>
      </c>
    </row>
    <row r="9416" spans="1:39" x14ac:dyDescent="0.45">
      <c r="A9416" t="s">
        <v>37139</v>
      </c>
      <c r="B9416" t="s">
        <v>37140</v>
      </c>
      <c r="C9416" t="s">
        <v>37141</v>
      </c>
      <c r="D9416" t="s">
        <v>37142</v>
      </c>
      <c r="E9416" t="s">
        <v>9585</v>
      </c>
      <c r="F9416" t="s">
        <v>701</v>
      </c>
      <c r="G9416" t="s">
        <v>57</v>
      </c>
      <c r="H9416" t="s">
        <v>46</v>
      </c>
      <c r="I9416" t="s">
        <v>81</v>
      </c>
      <c r="J9416" t="s">
        <v>82</v>
      </c>
      <c r="K9416" t="s">
        <v>2742</v>
      </c>
      <c r="L9416">
        <v>1</v>
      </c>
      <c r="M9416" s="1">
        <v>27760</v>
      </c>
      <c r="N9416" s="2">
        <v>27760</v>
      </c>
      <c r="O9416" t="s">
        <v>3630</v>
      </c>
      <c r="P9416">
        <v>1976</v>
      </c>
      <c r="Q9416" s="1">
        <v>39895</v>
      </c>
      <c r="R9416" s="1">
        <v>39895</v>
      </c>
      <c r="S9416">
        <v>0</v>
      </c>
      <c r="T9416">
        <v>0</v>
      </c>
      <c r="U9416">
        <v>0</v>
      </c>
      <c r="V9416">
        <v>0</v>
      </c>
      <c r="W9416">
        <v>0</v>
      </c>
      <c r="X9416">
        <v>100000000</v>
      </c>
      <c r="Y9416">
        <v>0</v>
      </c>
      <c r="Z9416">
        <v>0</v>
      </c>
      <c r="AA9416">
        <v>0</v>
      </c>
      <c r="AB9416">
        <v>0</v>
      </c>
      <c r="AC9416">
        <v>0</v>
      </c>
      <c r="AD9416">
        <v>0</v>
      </c>
      <c r="AE9416">
        <v>0</v>
      </c>
      <c r="AF9416">
        <v>0</v>
      </c>
      <c r="AG9416">
        <v>0</v>
      </c>
      <c r="AH9416">
        <v>0</v>
      </c>
      <c r="AI9416">
        <v>0</v>
      </c>
      <c r="AJ9416">
        <v>0</v>
      </c>
      <c r="AK9416">
        <v>0</v>
      </c>
      <c r="AL9416">
        <v>0</v>
      </c>
      <c r="AM9416">
        <v>0</v>
      </c>
    </row>
    <row r="9417" spans="1:39" x14ac:dyDescent="0.45">
      <c r="A9417" t="s">
        <v>37143</v>
      </c>
      <c r="B9417" t="s">
        <v>37144</v>
      </c>
      <c r="D9417" t="s">
        <v>127</v>
      </c>
      <c r="E9417" t="s">
        <v>128</v>
      </c>
      <c r="F9417" t="s">
        <v>714</v>
      </c>
      <c r="G9417" t="s">
        <v>57</v>
      </c>
      <c r="H9417" t="s">
        <v>46</v>
      </c>
      <c r="I9417" t="s">
        <v>58</v>
      </c>
      <c r="J9417" t="s">
        <v>198</v>
      </c>
      <c r="K9417" t="s">
        <v>7041</v>
      </c>
      <c r="L9417">
        <v>1</v>
      </c>
      <c r="M9417" s="1">
        <v>41275</v>
      </c>
      <c r="N9417" s="2">
        <v>41275</v>
      </c>
      <c r="O9417" t="s">
        <v>164</v>
      </c>
      <c r="P9417">
        <v>2013</v>
      </c>
      <c r="Q9417" s="1">
        <v>41498</v>
      </c>
      <c r="R9417" s="1">
        <v>41498</v>
      </c>
      <c r="S9417">
        <v>0</v>
      </c>
      <c r="T9417">
        <v>250000</v>
      </c>
      <c r="U9417">
        <v>0</v>
      </c>
      <c r="V9417">
        <v>0</v>
      </c>
      <c r="W9417">
        <v>0</v>
      </c>
      <c r="X9417">
        <v>0</v>
      </c>
      <c r="Y9417">
        <v>0</v>
      </c>
      <c r="Z9417">
        <v>0</v>
      </c>
      <c r="AA9417">
        <v>0</v>
      </c>
      <c r="AB9417">
        <v>0</v>
      </c>
      <c r="AC9417">
        <v>0</v>
      </c>
      <c r="AD9417">
        <v>0</v>
      </c>
      <c r="AE9417">
        <v>0</v>
      </c>
      <c r="AF9417">
        <v>0</v>
      </c>
      <c r="AG9417">
        <v>0</v>
      </c>
      <c r="AH9417">
        <v>0</v>
      </c>
      <c r="AI9417">
        <v>0</v>
      </c>
      <c r="AJ9417">
        <v>0</v>
      </c>
      <c r="AK9417">
        <v>0</v>
      </c>
      <c r="AL9417">
        <v>0</v>
      </c>
      <c r="AM9417">
        <v>0</v>
      </c>
    </row>
    <row r="9418" spans="1:39" x14ac:dyDescent="0.45">
      <c r="A9418" t="s">
        <v>37145</v>
      </c>
      <c r="B9418" t="s">
        <v>37146</v>
      </c>
      <c r="C9418" t="s">
        <v>37147</v>
      </c>
      <c r="D9418" t="s">
        <v>37148</v>
      </c>
      <c r="E9418" t="s">
        <v>21950</v>
      </c>
      <c r="F9418" t="s">
        <v>282</v>
      </c>
      <c r="G9418" t="s">
        <v>57</v>
      </c>
      <c r="H9418" t="s">
        <v>715</v>
      </c>
      <c r="J9418" t="s">
        <v>2151</v>
      </c>
      <c r="L9418">
        <v>1</v>
      </c>
      <c r="M9418" s="1">
        <v>41244</v>
      </c>
      <c r="N9418" s="2">
        <v>41244</v>
      </c>
      <c r="O9418" t="s">
        <v>67</v>
      </c>
      <c r="P9418">
        <v>2012</v>
      </c>
      <c r="Q9418" s="1">
        <v>41245</v>
      </c>
      <c r="R9418" s="1">
        <v>41245</v>
      </c>
      <c r="S9418">
        <v>100000</v>
      </c>
      <c r="T9418">
        <v>0</v>
      </c>
      <c r="U9418">
        <v>0</v>
      </c>
      <c r="V9418">
        <v>0</v>
      </c>
      <c r="W9418">
        <v>0</v>
      </c>
      <c r="X9418">
        <v>0</v>
      </c>
      <c r="Y9418">
        <v>0</v>
      </c>
      <c r="Z9418">
        <v>0</v>
      </c>
      <c r="AA9418">
        <v>0</v>
      </c>
      <c r="AB9418">
        <v>0</v>
      </c>
      <c r="AC9418">
        <v>0</v>
      </c>
      <c r="AD9418">
        <v>0</v>
      </c>
      <c r="AE9418">
        <v>0</v>
      </c>
      <c r="AF9418">
        <v>0</v>
      </c>
      <c r="AG9418">
        <v>0</v>
      </c>
      <c r="AH9418">
        <v>0</v>
      </c>
      <c r="AI9418">
        <v>0</v>
      </c>
      <c r="AJ9418">
        <v>0</v>
      </c>
      <c r="AK9418">
        <v>0</v>
      </c>
      <c r="AL9418">
        <v>0</v>
      </c>
      <c r="AM9418">
        <v>0</v>
      </c>
    </row>
    <row r="9419" spans="1:39" x14ac:dyDescent="0.45">
      <c r="A9419" t="s">
        <v>37149</v>
      </c>
      <c r="B9419" t="s">
        <v>37150</v>
      </c>
      <c r="C9419" t="s">
        <v>37151</v>
      </c>
      <c r="D9419" t="s">
        <v>88</v>
      </c>
      <c r="E9419" t="s">
        <v>89</v>
      </c>
      <c r="F9419" t="s">
        <v>3962</v>
      </c>
      <c r="G9419" t="s">
        <v>101</v>
      </c>
      <c r="H9419" t="s">
        <v>46</v>
      </c>
      <c r="I9419" t="s">
        <v>58</v>
      </c>
      <c r="J9419" t="s">
        <v>518</v>
      </c>
      <c r="K9419" t="s">
        <v>519</v>
      </c>
      <c r="L9419">
        <v>2</v>
      </c>
      <c r="Q9419" s="1">
        <v>38874</v>
      </c>
      <c r="R9419" s="1">
        <v>39307</v>
      </c>
      <c r="S9419">
        <v>0</v>
      </c>
      <c r="T9419">
        <v>15600000</v>
      </c>
      <c r="U9419">
        <v>0</v>
      </c>
      <c r="V9419">
        <v>0</v>
      </c>
      <c r="W9419">
        <v>0</v>
      </c>
      <c r="X9419">
        <v>0</v>
      </c>
      <c r="Y9419">
        <v>0</v>
      </c>
      <c r="Z9419">
        <v>0</v>
      </c>
      <c r="AA9419">
        <v>0</v>
      </c>
      <c r="AB9419">
        <v>0</v>
      </c>
      <c r="AC9419">
        <v>0</v>
      </c>
      <c r="AD9419">
        <v>0</v>
      </c>
      <c r="AE9419">
        <v>0</v>
      </c>
      <c r="AF9419">
        <v>4000000</v>
      </c>
      <c r="AG9419">
        <v>11600000</v>
      </c>
      <c r="AH9419">
        <v>0</v>
      </c>
      <c r="AI9419">
        <v>0</v>
      </c>
      <c r="AJ9419">
        <v>0</v>
      </c>
      <c r="AK9419">
        <v>0</v>
      </c>
      <c r="AL9419">
        <v>0</v>
      </c>
      <c r="AM9419">
        <v>0</v>
      </c>
    </row>
    <row r="9420" spans="1:39" x14ac:dyDescent="0.45">
      <c r="A9420" t="s">
        <v>37152</v>
      </c>
      <c r="B9420" t="s">
        <v>37153</v>
      </c>
      <c r="C9420" t="s">
        <v>37154</v>
      </c>
      <c r="D9420" t="s">
        <v>755</v>
      </c>
      <c r="E9420" t="s">
        <v>756</v>
      </c>
      <c r="F9420" t="s">
        <v>37155</v>
      </c>
      <c r="H9420" t="s">
        <v>46</v>
      </c>
      <c r="I9420" t="s">
        <v>58</v>
      </c>
      <c r="J9420" t="s">
        <v>198</v>
      </c>
      <c r="K9420" t="s">
        <v>16434</v>
      </c>
      <c r="L9420">
        <v>7</v>
      </c>
      <c r="M9420" s="1">
        <v>29587</v>
      </c>
      <c r="N9420" s="2">
        <v>29587</v>
      </c>
      <c r="O9420" t="s">
        <v>4291</v>
      </c>
      <c r="P9420">
        <v>1981</v>
      </c>
      <c r="Q9420" s="1">
        <v>39968</v>
      </c>
      <c r="R9420" s="1">
        <v>41414</v>
      </c>
      <c r="S9420">
        <v>0</v>
      </c>
      <c r="T9420">
        <v>13512330</v>
      </c>
      <c r="U9420">
        <v>0</v>
      </c>
      <c r="V9420">
        <v>0</v>
      </c>
      <c r="W9420">
        <v>0</v>
      </c>
      <c r="X9420">
        <v>1600000</v>
      </c>
      <c r="Y9420">
        <v>0</v>
      </c>
      <c r="Z9420">
        <v>0</v>
      </c>
      <c r="AA9420">
        <v>0</v>
      </c>
      <c r="AB9420">
        <v>0</v>
      </c>
      <c r="AC9420">
        <v>0</v>
      </c>
      <c r="AD9420">
        <v>0</v>
      </c>
      <c r="AE9420">
        <v>0</v>
      </c>
      <c r="AF9420">
        <v>0</v>
      </c>
      <c r="AG9420">
        <v>8048830</v>
      </c>
      <c r="AH9420">
        <v>2210500</v>
      </c>
      <c r="AI9420">
        <v>1150000</v>
      </c>
      <c r="AJ9420">
        <v>0</v>
      </c>
      <c r="AK9420">
        <v>0</v>
      </c>
      <c r="AL9420">
        <v>0</v>
      </c>
      <c r="AM9420">
        <v>0</v>
      </c>
    </row>
    <row r="9421" spans="1:39" x14ac:dyDescent="0.45">
      <c r="A9421" t="s">
        <v>37156</v>
      </c>
      <c r="B9421" t="s">
        <v>37157</v>
      </c>
      <c r="C9421" t="s">
        <v>37158</v>
      </c>
      <c r="F9421" t="s">
        <v>114</v>
      </c>
      <c r="G9421" t="s">
        <v>57</v>
      </c>
      <c r="H9421" t="s">
        <v>46</v>
      </c>
      <c r="I9421" t="s">
        <v>115</v>
      </c>
      <c r="J9421" t="s">
        <v>334</v>
      </c>
      <c r="K9421" t="s">
        <v>37159</v>
      </c>
      <c r="L9421">
        <v>2</v>
      </c>
      <c r="M9421" s="1">
        <v>32509</v>
      </c>
      <c r="N9421" s="2">
        <v>32509</v>
      </c>
      <c r="O9421" t="s">
        <v>2457</v>
      </c>
      <c r="P9421">
        <v>1989</v>
      </c>
      <c r="Q9421" s="1">
        <v>37257</v>
      </c>
      <c r="R9421" s="1">
        <v>38353</v>
      </c>
      <c r="S9421">
        <v>0</v>
      </c>
      <c r="T9421">
        <v>0</v>
      </c>
      <c r="U9421">
        <v>0</v>
      </c>
      <c r="V9421">
        <v>0</v>
      </c>
      <c r="W9421">
        <v>0</v>
      </c>
      <c r="X9421">
        <v>0</v>
      </c>
      <c r="Y9421">
        <v>0</v>
      </c>
      <c r="Z9421">
        <v>0</v>
      </c>
      <c r="AA9421">
        <v>0</v>
      </c>
      <c r="AB9421">
        <v>0</v>
      </c>
      <c r="AC9421">
        <v>0</v>
      </c>
      <c r="AD9421">
        <v>0</v>
      </c>
      <c r="AE9421">
        <v>0</v>
      </c>
      <c r="AF9421">
        <v>0</v>
      </c>
      <c r="AG9421">
        <v>0</v>
      </c>
      <c r="AH9421">
        <v>0</v>
      </c>
      <c r="AI9421">
        <v>0</v>
      </c>
      <c r="AJ9421">
        <v>0</v>
      </c>
      <c r="AK9421">
        <v>0</v>
      </c>
      <c r="AL9421">
        <v>0</v>
      </c>
      <c r="AM9421">
        <v>0</v>
      </c>
    </row>
    <row r="9422" spans="1:39" x14ac:dyDescent="0.45">
      <c r="A9422" t="s">
        <v>37160</v>
      </c>
      <c r="B9422" t="s">
        <v>37161</v>
      </c>
      <c r="D9422" t="s">
        <v>127</v>
      </c>
      <c r="E9422" t="s">
        <v>128</v>
      </c>
      <c r="F9422" s="3">
        <v>10500</v>
      </c>
      <c r="G9422" t="s">
        <v>57</v>
      </c>
      <c r="H9422" t="s">
        <v>74</v>
      </c>
      <c r="J9422" t="s">
        <v>75</v>
      </c>
      <c r="K9422" t="s">
        <v>3512</v>
      </c>
      <c r="L9422">
        <v>1</v>
      </c>
      <c r="Q9422" s="1">
        <v>40277</v>
      </c>
      <c r="R9422" s="1">
        <v>40277</v>
      </c>
      <c r="S9422">
        <v>0</v>
      </c>
      <c r="T9422">
        <v>0</v>
      </c>
      <c r="U9422">
        <v>0</v>
      </c>
      <c r="V9422">
        <v>0</v>
      </c>
      <c r="W9422">
        <v>0</v>
      </c>
      <c r="X9422">
        <v>0</v>
      </c>
      <c r="Y9422">
        <v>0</v>
      </c>
      <c r="Z9422">
        <v>0</v>
      </c>
      <c r="AA9422">
        <v>0</v>
      </c>
      <c r="AB9422">
        <v>10500</v>
      </c>
      <c r="AC9422">
        <v>0</v>
      </c>
      <c r="AD9422">
        <v>0</v>
      </c>
      <c r="AE9422">
        <v>0</v>
      </c>
      <c r="AF9422">
        <v>0</v>
      </c>
      <c r="AG9422">
        <v>0</v>
      </c>
      <c r="AH9422">
        <v>0</v>
      </c>
      <c r="AI9422">
        <v>0</v>
      </c>
      <c r="AJ9422">
        <v>0</v>
      </c>
      <c r="AK9422">
        <v>0</v>
      </c>
      <c r="AL9422">
        <v>0</v>
      </c>
      <c r="AM9422">
        <v>0</v>
      </c>
    </row>
    <row r="9423" spans="1:39" x14ac:dyDescent="0.45">
      <c r="A9423" t="s">
        <v>37162</v>
      </c>
      <c r="B9423" t="s">
        <v>37163</v>
      </c>
      <c r="F9423" t="s">
        <v>37164</v>
      </c>
      <c r="G9423" t="s">
        <v>57</v>
      </c>
      <c r="H9423" t="s">
        <v>46</v>
      </c>
      <c r="I9423" t="s">
        <v>1282</v>
      </c>
      <c r="J9423" t="s">
        <v>1304</v>
      </c>
      <c r="K9423" t="s">
        <v>1304</v>
      </c>
      <c r="L9423">
        <v>1</v>
      </c>
      <c r="Q9423" s="1">
        <v>39902</v>
      </c>
      <c r="R9423" s="1">
        <v>39902</v>
      </c>
      <c r="S9423">
        <v>0</v>
      </c>
      <c r="T9423">
        <v>33463229</v>
      </c>
      <c r="U9423">
        <v>0</v>
      </c>
      <c r="V9423">
        <v>0</v>
      </c>
      <c r="W9423">
        <v>0</v>
      </c>
      <c r="X9423">
        <v>0</v>
      </c>
      <c r="Y9423">
        <v>0</v>
      </c>
      <c r="Z9423">
        <v>0</v>
      </c>
      <c r="AA9423">
        <v>0</v>
      </c>
      <c r="AB9423">
        <v>0</v>
      </c>
      <c r="AC9423">
        <v>0</v>
      </c>
      <c r="AD9423">
        <v>0</v>
      </c>
      <c r="AE9423">
        <v>0</v>
      </c>
      <c r="AF9423">
        <v>0</v>
      </c>
      <c r="AG9423">
        <v>0</v>
      </c>
      <c r="AH9423">
        <v>0</v>
      </c>
      <c r="AI9423">
        <v>0</v>
      </c>
      <c r="AJ9423">
        <v>0</v>
      </c>
      <c r="AK9423">
        <v>0</v>
      </c>
      <c r="AL9423">
        <v>0</v>
      </c>
      <c r="AM9423">
        <v>0</v>
      </c>
    </row>
    <row r="9424" spans="1:39" x14ac:dyDescent="0.45">
      <c r="A9424" t="s">
        <v>37165</v>
      </c>
      <c r="B9424" t="s">
        <v>37166</v>
      </c>
      <c r="D9424" t="s">
        <v>88</v>
      </c>
      <c r="E9424" t="s">
        <v>89</v>
      </c>
      <c r="F9424" s="3">
        <v>50000</v>
      </c>
      <c r="G9424" t="s">
        <v>57</v>
      </c>
      <c r="H9424" t="s">
        <v>46</v>
      </c>
      <c r="I9424" t="s">
        <v>1388</v>
      </c>
      <c r="J9424" t="s">
        <v>641</v>
      </c>
      <c r="K9424" t="s">
        <v>7397</v>
      </c>
      <c r="L9424">
        <v>1</v>
      </c>
      <c r="M9424" s="1">
        <v>38777</v>
      </c>
      <c r="N9424" s="2">
        <v>38777</v>
      </c>
      <c r="O9424" t="s">
        <v>430</v>
      </c>
      <c r="P9424">
        <v>2006</v>
      </c>
      <c r="Q9424" s="1">
        <v>40198</v>
      </c>
      <c r="R9424" s="1">
        <v>40198</v>
      </c>
      <c r="S9424">
        <v>0</v>
      </c>
      <c r="T9424">
        <v>50000</v>
      </c>
      <c r="U9424">
        <v>0</v>
      </c>
      <c r="V9424">
        <v>0</v>
      </c>
      <c r="W9424">
        <v>0</v>
      </c>
      <c r="X9424">
        <v>0</v>
      </c>
      <c r="Y9424">
        <v>0</v>
      </c>
      <c r="Z9424">
        <v>0</v>
      </c>
      <c r="AA9424">
        <v>0</v>
      </c>
      <c r="AB9424">
        <v>0</v>
      </c>
      <c r="AC9424">
        <v>0</v>
      </c>
      <c r="AD9424">
        <v>0</v>
      </c>
      <c r="AE9424">
        <v>0</v>
      </c>
      <c r="AF9424">
        <v>0</v>
      </c>
      <c r="AG9424">
        <v>0</v>
      </c>
      <c r="AH9424">
        <v>0</v>
      </c>
      <c r="AI9424">
        <v>0</v>
      </c>
      <c r="AJ9424">
        <v>0</v>
      </c>
      <c r="AK9424">
        <v>0</v>
      </c>
      <c r="AL9424">
        <v>0</v>
      </c>
      <c r="AM9424">
        <v>0</v>
      </c>
    </row>
    <row r="9425" spans="1:39" x14ac:dyDescent="0.45">
      <c r="A9425" t="s">
        <v>37167</v>
      </c>
      <c r="B9425" t="s">
        <v>37168</v>
      </c>
      <c r="C9425" t="s">
        <v>37169</v>
      </c>
      <c r="D9425" t="s">
        <v>37170</v>
      </c>
      <c r="E9425" t="s">
        <v>3384</v>
      </c>
      <c r="F9425" t="s">
        <v>37171</v>
      </c>
      <c r="G9425" t="s">
        <v>57</v>
      </c>
      <c r="H9425" t="s">
        <v>46</v>
      </c>
      <c r="I9425" t="s">
        <v>58</v>
      </c>
      <c r="J9425" t="s">
        <v>989</v>
      </c>
      <c r="K9425" t="s">
        <v>2979</v>
      </c>
      <c r="L9425">
        <v>3</v>
      </c>
      <c r="M9425" s="1">
        <v>40849</v>
      </c>
      <c r="N9425" s="2">
        <v>40848</v>
      </c>
      <c r="O9425" t="s">
        <v>94</v>
      </c>
      <c r="P9425">
        <v>2011</v>
      </c>
      <c r="Q9425" s="1">
        <v>40849</v>
      </c>
      <c r="R9425" s="1">
        <v>41654</v>
      </c>
      <c r="S9425">
        <v>585000</v>
      </c>
      <c r="T9425">
        <v>0</v>
      </c>
      <c r="U9425">
        <v>0</v>
      </c>
      <c r="V9425">
        <v>0</v>
      </c>
      <c r="W9425">
        <v>180000</v>
      </c>
      <c r="X9425">
        <v>0</v>
      </c>
      <c r="Y9425">
        <v>0</v>
      </c>
      <c r="Z9425">
        <v>0</v>
      </c>
      <c r="AA9425">
        <v>0</v>
      </c>
      <c r="AB9425">
        <v>0</v>
      </c>
      <c r="AC9425">
        <v>0</v>
      </c>
      <c r="AD9425">
        <v>0</v>
      </c>
      <c r="AE9425">
        <v>0</v>
      </c>
      <c r="AF9425">
        <v>0</v>
      </c>
      <c r="AG9425">
        <v>0</v>
      </c>
      <c r="AH9425">
        <v>0</v>
      </c>
      <c r="AI9425">
        <v>0</v>
      </c>
      <c r="AJ9425">
        <v>0</v>
      </c>
      <c r="AK9425">
        <v>0</v>
      </c>
      <c r="AL9425">
        <v>0</v>
      </c>
      <c r="AM9425">
        <v>0</v>
      </c>
    </row>
    <row r="9426" spans="1:39" x14ac:dyDescent="0.45">
      <c r="A9426" t="s">
        <v>37172</v>
      </c>
      <c r="B9426" t="s">
        <v>37173</v>
      </c>
      <c r="C9426" t="s">
        <v>37174</v>
      </c>
      <c r="F9426">
        <v>500</v>
      </c>
      <c r="G9426" t="s">
        <v>57</v>
      </c>
      <c r="H9426" t="s">
        <v>46</v>
      </c>
      <c r="I9426" t="s">
        <v>91</v>
      </c>
      <c r="J9426" t="s">
        <v>156</v>
      </c>
      <c r="K9426" t="s">
        <v>37175</v>
      </c>
      <c r="L9426">
        <v>1</v>
      </c>
      <c r="M9426" s="1">
        <v>38353</v>
      </c>
      <c r="N9426" s="2">
        <v>38353</v>
      </c>
      <c r="O9426" t="s">
        <v>464</v>
      </c>
      <c r="P9426">
        <v>2005</v>
      </c>
      <c r="Q9426" s="1">
        <v>41820</v>
      </c>
      <c r="R9426" s="1">
        <v>41820</v>
      </c>
      <c r="S9426">
        <v>0</v>
      </c>
      <c r="T9426">
        <v>0</v>
      </c>
      <c r="U9426">
        <v>500</v>
      </c>
      <c r="V9426">
        <v>0</v>
      </c>
      <c r="W9426">
        <v>0</v>
      </c>
      <c r="X9426">
        <v>0</v>
      </c>
      <c r="Y9426">
        <v>0</v>
      </c>
      <c r="Z9426">
        <v>0</v>
      </c>
      <c r="AA9426">
        <v>0</v>
      </c>
      <c r="AB9426">
        <v>0</v>
      </c>
      <c r="AC9426">
        <v>0</v>
      </c>
      <c r="AD9426">
        <v>0</v>
      </c>
      <c r="AE9426">
        <v>0</v>
      </c>
      <c r="AF9426">
        <v>0</v>
      </c>
      <c r="AG9426">
        <v>0</v>
      </c>
      <c r="AH9426">
        <v>0</v>
      </c>
      <c r="AI9426">
        <v>0</v>
      </c>
      <c r="AJ9426">
        <v>0</v>
      </c>
      <c r="AK9426">
        <v>0</v>
      </c>
      <c r="AL9426">
        <v>0</v>
      </c>
      <c r="AM9426">
        <v>0</v>
      </c>
    </row>
    <row r="9427" spans="1:39" x14ac:dyDescent="0.45">
      <c r="A9427" t="s">
        <v>37176</v>
      </c>
      <c r="B9427" t="s">
        <v>37177</v>
      </c>
      <c r="C9427" t="s">
        <v>37178</v>
      </c>
      <c r="D9427" t="s">
        <v>558</v>
      </c>
      <c r="E9427" t="s">
        <v>559</v>
      </c>
      <c r="F9427" s="3">
        <v>22500</v>
      </c>
      <c r="H9427" t="s">
        <v>46</v>
      </c>
      <c r="I9427" t="s">
        <v>81</v>
      </c>
      <c r="J9427" t="s">
        <v>1436</v>
      </c>
      <c r="K9427" t="s">
        <v>1436</v>
      </c>
      <c r="L9427">
        <v>1</v>
      </c>
      <c r="Q9427" s="1">
        <v>41446</v>
      </c>
      <c r="R9427" s="1">
        <v>41446</v>
      </c>
      <c r="S9427">
        <v>22500</v>
      </c>
      <c r="T9427">
        <v>0</v>
      </c>
      <c r="U9427">
        <v>0</v>
      </c>
      <c r="V9427">
        <v>0</v>
      </c>
      <c r="W9427">
        <v>0</v>
      </c>
      <c r="X9427">
        <v>0</v>
      </c>
      <c r="Y9427">
        <v>0</v>
      </c>
      <c r="Z9427">
        <v>0</v>
      </c>
      <c r="AA9427">
        <v>0</v>
      </c>
      <c r="AB9427">
        <v>0</v>
      </c>
      <c r="AC9427">
        <v>0</v>
      </c>
      <c r="AD9427">
        <v>0</v>
      </c>
      <c r="AE9427">
        <v>0</v>
      </c>
      <c r="AF9427">
        <v>0</v>
      </c>
      <c r="AG9427">
        <v>0</v>
      </c>
      <c r="AH9427">
        <v>0</v>
      </c>
      <c r="AI9427">
        <v>0</v>
      </c>
      <c r="AJ9427">
        <v>0</v>
      </c>
      <c r="AK9427">
        <v>0</v>
      </c>
      <c r="AL9427">
        <v>0</v>
      </c>
      <c r="AM9427">
        <v>0</v>
      </c>
    </row>
    <row r="9428" spans="1:39" x14ac:dyDescent="0.45">
      <c r="A9428" t="s">
        <v>37179</v>
      </c>
      <c r="B9428" t="s">
        <v>37180</v>
      </c>
      <c r="C9428" t="s">
        <v>37181</v>
      </c>
      <c r="D9428" t="s">
        <v>98</v>
      </c>
      <c r="E9428" t="s">
        <v>99</v>
      </c>
      <c r="F9428" s="3">
        <v>37500</v>
      </c>
      <c r="G9428" t="s">
        <v>57</v>
      </c>
      <c r="H9428" t="s">
        <v>46</v>
      </c>
      <c r="I9428" t="s">
        <v>994</v>
      </c>
      <c r="J9428" t="s">
        <v>995</v>
      </c>
      <c r="K9428" t="s">
        <v>995</v>
      </c>
      <c r="L9428">
        <v>1</v>
      </c>
      <c r="M9428" s="1">
        <v>39448</v>
      </c>
      <c r="N9428" s="2">
        <v>39448</v>
      </c>
      <c r="O9428" t="s">
        <v>181</v>
      </c>
      <c r="P9428">
        <v>2008</v>
      </c>
      <c r="Q9428" s="1">
        <v>41541</v>
      </c>
      <c r="R9428" s="1">
        <v>41541</v>
      </c>
      <c r="S9428">
        <v>0</v>
      </c>
      <c r="T9428">
        <v>37500</v>
      </c>
      <c r="U9428">
        <v>0</v>
      </c>
      <c r="V9428">
        <v>0</v>
      </c>
      <c r="W9428">
        <v>0</v>
      </c>
      <c r="X9428">
        <v>0</v>
      </c>
      <c r="Y9428">
        <v>0</v>
      </c>
      <c r="Z9428">
        <v>0</v>
      </c>
      <c r="AA9428">
        <v>0</v>
      </c>
      <c r="AB9428">
        <v>0</v>
      </c>
      <c r="AC9428">
        <v>0</v>
      </c>
      <c r="AD9428">
        <v>0</v>
      </c>
      <c r="AE9428">
        <v>0</v>
      </c>
      <c r="AF9428">
        <v>0</v>
      </c>
      <c r="AG9428">
        <v>0</v>
      </c>
      <c r="AH9428">
        <v>0</v>
      </c>
      <c r="AI9428">
        <v>0</v>
      </c>
      <c r="AJ9428">
        <v>0</v>
      </c>
      <c r="AK9428">
        <v>0</v>
      </c>
      <c r="AL9428">
        <v>0</v>
      </c>
      <c r="AM9428">
        <v>0</v>
      </c>
    </row>
    <row r="9429" spans="1:39" x14ac:dyDescent="0.45">
      <c r="A9429" t="s">
        <v>37182</v>
      </c>
      <c r="B9429" t="s">
        <v>37183</v>
      </c>
      <c r="C9429" t="s">
        <v>37184</v>
      </c>
      <c r="F9429" t="s">
        <v>457</v>
      </c>
      <c r="G9429" t="s">
        <v>57</v>
      </c>
      <c r="H9429" t="s">
        <v>46</v>
      </c>
      <c r="I9429" t="s">
        <v>352</v>
      </c>
      <c r="J9429" t="s">
        <v>353</v>
      </c>
      <c r="K9429" t="s">
        <v>8758</v>
      </c>
      <c r="L9429">
        <v>1</v>
      </c>
      <c r="M9429" s="1">
        <v>23377</v>
      </c>
      <c r="N9429" s="2">
        <v>23377</v>
      </c>
      <c r="O9429" t="s">
        <v>32464</v>
      </c>
      <c r="P9429">
        <v>1964</v>
      </c>
      <c r="Q9429" s="1">
        <v>41799</v>
      </c>
      <c r="R9429" s="1">
        <v>41799</v>
      </c>
      <c r="S9429">
        <v>0</v>
      </c>
      <c r="T9429">
        <v>0</v>
      </c>
      <c r="U9429">
        <v>0</v>
      </c>
      <c r="V9429">
        <v>0</v>
      </c>
      <c r="W9429">
        <v>0</v>
      </c>
      <c r="X9429">
        <v>0</v>
      </c>
      <c r="Y9429">
        <v>0</v>
      </c>
      <c r="Z9429">
        <v>2500000</v>
      </c>
      <c r="AA9429">
        <v>0</v>
      </c>
      <c r="AB9429">
        <v>0</v>
      </c>
      <c r="AC9429">
        <v>0</v>
      </c>
      <c r="AD9429">
        <v>0</v>
      </c>
      <c r="AE9429">
        <v>0</v>
      </c>
      <c r="AF9429">
        <v>0</v>
      </c>
      <c r="AG9429">
        <v>0</v>
      </c>
      <c r="AH9429">
        <v>0</v>
      </c>
      <c r="AI9429">
        <v>0</v>
      </c>
      <c r="AJ9429">
        <v>0</v>
      </c>
      <c r="AK9429">
        <v>0</v>
      </c>
      <c r="AL9429">
        <v>0</v>
      </c>
      <c r="AM9429">
        <v>0</v>
      </c>
    </row>
    <row r="9430" spans="1:39" x14ac:dyDescent="0.45">
      <c r="A9430" t="s">
        <v>37185</v>
      </c>
      <c r="B9430" t="s">
        <v>37186</v>
      </c>
      <c r="C9430" t="s">
        <v>37187</v>
      </c>
      <c r="D9430" t="s">
        <v>774</v>
      </c>
      <c r="E9430" t="s">
        <v>775</v>
      </c>
      <c r="F9430" t="s">
        <v>56</v>
      </c>
      <c r="G9430" t="s">
        <v>57</v>
      </c>
      <c r="H9430" t="s">
        <v>46</v>
      </c>
      <c r="I9430" t="s">
        <v>526</v>
      </c>
      <c r="J9430" t="s">
        <v>527</v>
      </c>
      <c r="K9430" t="s">
        <v>31660</v>
      </c>
      <c r="L9430">
        <v>1</v>
      </c>
      <c r="Q9430" s="1">
        <v>40457</v>
      </c>
      <c r="R9430" s="1">
        <v>40457</v>
      </c>
      <c r="S9430">
        <v>0</v>
      </c>
      <c r="T9430">
        <v>4000000</v>
      </c>
      <c r="U9430">
        <v>0</v>
      </c>
      <c r="V9430">
        <v>0</v>
      </c>
      <c r="W9430">
        <v>0</v>
      </c>
      <c r="X9430">
        <v>0</v>
      </c>
      <c r="Y9430">
        <v>0</v>
      </c>
      <c r="Z9430">
        <v>0</v>
      </c>
      <c r="AA9430">
        <v>0</v>
      </c>
      <c r="AB9430">
        <v>0</v>
      </c>
      <c r="AC9430">
        <v>0</v>
      </c>
      <c r="AD9430">
        <v>0</v>
      </c>
      <c r="AE9430">
        <v>0</v>
      </c>
      <c r="AF9430">
        <v>4000000</v>
      </c>
      <c r="AG9430">
        <v>0</v>
      </c>
      <c r="AH9430">
        <v>0</v>
      </c>
      <c r="AI9430">
        <v>0</v>
      </c>
      <c r="AJ9430">
        <v>0</v>
      </c>
      <c r="AK9430">
        <v>0</v>
      </c>
      <c r="AL9430">
        <v>0</v>
      </c>
      <c r="AM9430">
        <v>0</v>
      </c>
    </row>
    <row r="9431" spans="1:39" x14ac:dyDescent="0.45">
      <c r="A9431" t="s">
        <v>37188</v>
      </c>
      <c r="B9431" t="s">
        <v>37189</v>
      </c>
      <c r="C9431" t="s">
        <v>37190</v>
      </c>
      <c r="D9431" t="s">
        <v>774</v>
      </c>
      <c r="E9431" t="s">
        <v>775</v>
      </c>
      <c r="F9431" t="s">
        <v>2599</v>
      </c>
      <c r="G9431" t="s">
        <v>57</v>
      </c>
      <c r="H9431" t="s">
        <v>46</v>
      </c>
      <c r="I9431" t="s">
        <v>58</v>
      </c>
      <c r="J9431" t="s">
        <v>1223</v>
      </c>
      <c r="K9431" t="s">
        <v>8263</v>
      </c>
      <c r="L9431">
        <v>1</v>
      </c>
      <c r="M9431" s="1">
        <v>38353</v>
      </c>
      <c r="N9431" s="2">
        <v>38353</v>
      </c>
      <c r="O9431" t="s">
        <v>464</v>
      </c>
      <c r="P9431">
        <v>2005</v>
      </c>
      <c r="Q9431" s="1">
        <v>41632</v>
      </c>
      <c r="R9431" s="1">
        <v>41632</v>
      </c>
      <c r="S9431">
        <v>0</v>
      </c>
      <c r="T9431">
        <v>0</v>
      </c>
      <c r="U9431">
        <v>0</v>
      </c>
      <c r="V9431">
        <v>0</v>
      </c>
      <c r="W9431">
        <v>0</v>
      </c>
      <c r="X9431">
        <v>0</v>
      </c>
      <c r="Y9431">
        <v>0</v>
      </c>
      <c r="Z9431">
        <v>4900000</v>
      </c>
      <c r="AA9431">
        <v>0</v>
      </c>
      <c r="AB9431">
        <v>0</v>
      </c>
      <c r="AC9431">
        <v>0</v>
      </c>
      <c r="AD9431">
        <v>0</v>
      </c>
      <c r="AE9431">
        <v>0</v>
      </c>
      <c r="AF9431">
        <v>0</v>
      </c>
      <c r="AG9431">
        <v>0</v>
      </c>
      <c r="AH9431">
        <v>0</v>
      </c>
      <c r="AI9431">
        <v>0</v>
      </c>
      <c r="AJ9431">
        <v>0</v>
      </c>
      <c r="AK9431">
        <v>0</v>
      </c>
      <c r="AL9431">
        <v>0</v>
      </c>
      <c r="AM9431">
        <v>0</v>
      </c>
    </row>
    <row r="9432" spans="1:39" x14ac:dyDescent="0.45">
      <c r="A9432" t="s">
        <v>37191</v>
      </c>
      <c r="B9432" t="s">
        <v>37192</v>
      </c>
      <c r="C9432" t="s">
        <v>37193</v>
      </c>
      <c r="D9432" t="s">
        <v>37194</v>
      </c>
      <c r="E9432" t="s">
        <v>5212</v>
      </c>
      <c r="F9432" s="3">
        <v>29222</v>
      </c>
      <c r="G9432" t="s">
        <v>57</v>
      </c>
      <c r="H9432" t="s">
        <v>74</v>
      </c>
      <c r="J9432" t="s">
        <v>2971</v>
      </c>
      <c r="L9432">
        <v>1</v>
      </c>
      <c r="M9432" s="1">
        <v>39867</v>
      </c>
      <c r="N9432" s="2">
        <v>39845</v>
      </c>
      <c r="O9432" t="s">
        <v>188</v>
      </c>
      <c r="P9432">
        <v>2009</v>
      </c>
      <c r="Q9432" s="1">
        <v>39814</v>
      </c>
      <c r="R9432" s="1">
        <v>39814</v>
      </c>
      <c r="S9432">
        <v>29222</v>
      </c>
      <c r="T9432">
        <v>0</v>
      </c>
      <c r="U9432">
        <v>0</v>
      </c>
      <c r="V9432">
        <v>0</v>
      </c>
      <c r="W9432">
        <v>0</v>
      </c>
      <c r="X9432">
        <v>0</v>
      </c>
      <c r="Y9432">
        <v>0</v>
      </c>
      <c r="Z9432">
        <v>0</v>
      </c>
      <c r="AA9432">
        <v>0</v>
      </c>
      <c r="AB9432">
        <v>0</v>
      </c>
      <c r="AC9432">
        <v>0</v>
      </c>
      <c r="AD9432">
        <v>0</v>
      </c>
      <c r="AE9432">
        <v>0</v>
      </c>
      <c r="AF9432">
        <v>0</v>
      </c>
      <c r="AG9432">
        <v>0</v>
      </c>
      <c r="AH9432">
        <v>0</v>
      </c>
      <c r="AI9432">
        <v>0</v>
      </c>
      <c r="AJ9432">
        <v>0</v>
      </c>
      <c r="AK9432">
        <v>0</v>
      </c>
      <c r="AL9432">
        <v>0</v>
      </c>
      <c r="AM9432">
        <v>0</v>
      </c>
    </row>
    <row r="9433" spans="1:39" x14ac:dyDescent="0.45">
      <c r="A9433" t="s">
        <v>37195</v>
      </c>
      <c r="B9433" t="s">
        <v>37196</v>
      </c>
      <c r="C9433" t="s">
        <v>37197</v>
      </c>
      <c r="D9433" t="s">
        <v>37198</v>
      </c>
      <c r="E9433" t="s">
        <v>248</v>
      </c>
      <c r="F9433" t="s">
        <v>7310</v>
      </c>
      <c r="H9433" t="s">
        <v>46</v>
      </c>
      <c r="I9433" t="s">
        <v>148</v>
      </c>
      <c r="J9433" t="s">
        <v>149</v>
      </c>
      <c r="K9433" t="s">
        <v>37199</v>
      </c>
      <c r="L9433">
        <v>1</v>
      </c>
      <c r="M9433" s="1">
        <v>41153</v>
      </c>
      <c r="N9433" s="2">
        <v>41153</v>
      </c>
      <c r="O9433" t="s">
        <v>596</v>
      </c>
      <c r="P9433">
        <v>2012</v>
      </c>
      <c r="Q9433" s="1">
        <v>41374</v>
      </c>
      <c r="R9433" s="1">
        <v>41374</v>
      </c>
      <c r="S9433">
        <v>0</v>
      </c>
      <c r="T9433">
        <v>0</v>
      </c>
      <c r="U9433">
        <v>0</v>
      </c>
      <c r="V9433">
        <v>0</v>
      </c>
      <c r="W9433">
        <v>125000</v>
      </c>
      <c r="X9433">
        <v>0</v>
      </c>
      <c r="Y9433">
        <v>0</v>
      </c>
      <c r="Z9433">
        <v>0</v>
      </c>
      <c r="AA9433">
        <v>0</v>
      </c>
      <c r="AB9433">
        <v>0</v>
      </c>
      <c r="AC9433">
        <v>0</v>
      </c>
      <c r="AD9433">
        <v>0</v>
      </c>
      <c r="AE9433">
        <v>0</v>
      </c>
      <c r="AF9433">
        <v>0</v>
      </c>
      <c r="AG9433">
        <v>0</v>
      </c>
      <c r="AH9433">
        <v>0</v>
      </c>
      <c r="AI9433">
        <v>0</v>
      </c>
      <c r="AJ9433">
        <v>0</v>
      </c>
      <c r="AK9433">
        <v>0</v>
      </c>
      <c r="AL9433">
        <v>0</v>
      </c>
      <c r="AM9433">
        <v>0</v>
      </c>
    </row>
    <row r="9434" spans="1:39" x14ac:dyDescent="0.45">
      <c r="A9434" t="s">
        <v>37200</v>
      </c>
      <c r="B9434" t="s">
        <v>37201</v>
      </c>
      <c r="C9434" t="s">
        <v>37202</v>
      </c>
      <c r="D9434" t="s">
        <v>88</v>
      </c>
      <c r="E9434" t="s">
        <v>89</v>
      </c>
      <c r="F9434" t="s">
        <v>10218</v>
      </c>
      <c r="G9434" t="s">
        <v>57</v>
      </c>
      <c r="L9434">
        <v>1</v>
      </c>
      <c r="M9434" s="1">
        <v>38596</v>
      </c>
      <c r="N9434" s="2">
        <v>38596</v>
      </c>
      <c r="O9434" t="s">
        <v>721</v>
      </c>
      <c r="P9434">
        <v>2005</v>
      </c>
      <c r="Q9434" s="1">
        <v>41443</v>
      </c>
      <c r="R9434" s="1">
        <v>41443</v>
      </c>
      <c r="S9434">
        <v>0</v>
      </c>
      <c r="T9434">
        <v>0</v>
      </c>
      <c r="U9434">
        <v>0</v>
      </c>
      <c r="V9434">
        <v>0</v>
      </c>
      <c r="W9434">
        <v>0</v>
      </c>
      <c r="X9434">
        <v>0</v>
      </c>
      <c r="Y9434">
        <v>0</v>
      </c>
      <c r="Z9434">
        <v>0</v>
      </c>
      <c r="AA9434">
        <v>12600000</v>
      </c>
      <c r="AB9434">
        <v>0</v>
      </c>
      <c r="AC9434">
        <v>0</v>
      </c>
      <c r="AD9434">
        <v>0</v>
      </c>
      <c r="AE9434">
        <v>0</v>
      </c>
      <c r="AF9434">
        <v>0</v>
      </c>
      <c r="AG9434">
        <v>0</v>
      </c>
      <c r="AH9434">
        <v>0</v>
      </c>
      <c r="AI9434">
        <v>0</v>
      </c>
      <c r="AJ9434">
        <v>0</v>
      </c>
      <c r="AK9434">
        <v>0</v>
      </c>
      <c r="AL9434">
        <v>0</v>
      </c>
      <c r="AM9434">
        <v>0</v>
      </c>
    </row>
    <row r="9435" spans="1:39" x14ac:dyDescent="0.45">
      <c r="A9435" t="s">
        <v>37203</v>
      </c>
      <c r="B9435" t="s">
        <v>37204</v>
      </c>
      <c r="C9435" t="s">
        <v>37205</v>
      </c>
      <c r="D9435" t="s">
        <v>1757</v>
      </c>
      <c r="E9435" t="s">
        <v>1758</v>
      </c>
      <c r="F9435" t="s">
        <v>401</v>
      </c>
      <c r="G9435" t="s">
        <v>57</v>
      </c>
      <c r="H9435" t="s">
        <v>46</v>
      </c>
      <c r="I9435" t="s">
        <v>58</v>
      </c>
      <c r="J9435" t="s">
        <v>9757</v>
      </c>
      <c r="K9435" t="s">
        <v>37206</v>
      </c>
      <c r="L9435">
        <v>1</v>
      </c>
      <c r="M9435" t="s">
        <v>37207</v>
      </c>
      <c r="Q9435" s="1">
        <v>41586</v>
      </c>
      <c r="R9435" s="1">
        <v>41586</v>
      </c>
      <c r="S9435">
        <v>0</v>
      </c>
      <c r="T9435">
        <v>0</v>
      </c>
      <c r="U9435">
        <v>0</v>
      </c>
      <c r="V9435">
        <v>0</v>
      </c>
      <c r="W9435">
        <v>0</v>
      </c>
      <c r="X9435">
        <v>0</v>
      </c>
      <c r="Y9435">
        <v>0</v>
      </c>
      <c r="Z9435">
        <v>700000</v>
      </c>
      <c r="AA9435">
        <v>0</v>
      </c>
      <c r="AB9435">
        <v>0</v>
      </c>
      <c r="AC9435">
        <v>0</v>
      </c>
      <c r="AD9435">
        <v>0</v>
      </c>
      <c r="AE9435">
        <v>0</v>
      </c>
      <c r="AF9435">
        <v>0</v>
      </c>
      <c r="AG9435">
        <v>0</v>
      </c>
      <c r="AH9435">
        <v>0</v>
      </c>
      <c r="AI9435">
        <v>0</v>
      </c>
      <c r="AJ9435">
        <v>0</v>
      </c>
      <c r="AK9435">
        <v>0</v>
      </c>
      <c r="AL9435">
        <v>0</v>
      </c>
      <c r="AM9435">
        <v>0</v>
      </c>
    </row>
    <row r="9436" spans="1:39" x14ac:dyDescent="0.45">
      <c r="A9436" t="s">
        <v>37208</v>
      </c>
      <c r="B9436" t="s">
        <v>37209</v>
      </c>
      <c r="C9436" t="s">
        <v>37210</v>
      </c>
      <c r="D9436" t="s">
        <v>37211</v>
      </c>
      <c r="E9436" t="s">
        <v>25275</v>
      </c>
      <c r="F9436" t="s">
        <v>37212</v>
      </c>
      <c r="G9436" t="s">
        <v>57</v>
      </c>
      <c r="H9436" t="s">
        <v>379</v>
      </c>
      <c r="J9436" t="s">
        <v>19841</v>
      </c>
      <c r="K9436" t="s">
        <v>19842</v>
      </c>
      <c r="L9436">
        <v>1</v>
      </c>
      <c r="M9436" s="1">
        <v>41306</v>
      </c>
      <c r="N9436" s="2">
        <v>41306</v>
      </c>
      <c r="O9436" t="s">
        <v>164</v>
      </c>
      <c r="P9436">
        <v>2013</v>
      </c>
      <c r="Q9436" s="1">
        <v>41963</v>
      </c>
      <c r="R9436" s="1">
        <v>41963</v>
      </c>
      <c r="S9436">
        <v>0</v>
      </c>
      <c r="T9436">
        <v>0</v>
      </c>
      <c r="U9436">
        <v>0</v>
      </c>
      <c r="V9436">
        <v>0</v>
      </c>
      <c r="W9436">
        <v>0</v>
      </c>
      <c r="X9436">
        <v>0</v>
      </c>
      <c r="Y9436">
        <v>369995</v>
      </c>
      <c r="Z9436">
        <v>0</v>
      </c>
      <c r="AA9436">
        <v>0</v>
      </c>
      <c r="AB9436">
        <v>0</v>
      </c>
      <c r="AC9436">
        <v>0</v>
      </c>
      <c r="AD9436">
        <v>0</v>
      </c>
      <c r="AE9436">
        <v>0</v>
      </c>
      <c r="AF9436">
        <v>0</v>
      </c>
      <c r="AG9436">
        <v>0</v>
      </c>
      <c r="AH9436">
        <v>0</v>
      </c>
      <c r="AI9436">
        <v>0</v>
      </c>
      <c r="AJ9436">
        <v>0</v>
      </c>
      <c r="AK9436">
        <v>0</v>
      </c>
      <c r="AL9436">
        <v>0</v>
      </c>
      <c r="AM9436">
        <v>0</v>
      </c>
    </row>
    <row r="9437" spans="1:39" x14ac:dyDescent="0.45">
      <c r="A9437" t="s">
        <v>37213</v>
      </c>
      <c r="B9437" t="s">
        <v>37214</v>
      </c>
      <c r="C9437" t="s">
        <v>37215</v>
      </c>
      <c r="D9437" t="s">
        <v>154</v>
      </c>
      <c r="E9437" t="s">
        <v>155</v>
      </c>
      <c r="F9437" t="s">
        <v>114</v>
      </c>
      <c r="G9437" t="s">
        <v>57</v>
      </c>
      <c r="H9437" t="s">
        <v>46</v>
      </c>
      <c r="I9437" t="s">
        <v>267</v>
      </c>
      <c r="J9437" t="s">
        <v>6967</v>
      </c>
      <c r="K9437" t="s">
        <v>8439</v>
      </c>
      <c r="L9437">
        <v>1</v>
      </c>
      <c r="M9437" s="1">
        <v>39539</v>
      </c>
      <c r="N9437" s="2">
        <v>39539</v>
      </c>
      <c r="O9437" t="s">
        <v>520</v>
      </c>
      <c r="P9437">
        <v>2008</v>
      </c>
      <c r="Q9437" s="1">
        <v>41464</v>
      </c>
      <c r="R9437" s="1">
        <v>41464</v>
      </c>
      <c r="S9437">
        <v>0</v>
      </c>
      <c r="T9437">
        <v>0</v>
      </c>
      <c r="U9437">
        <v>0</v>
      </c>
      <c r="V9437">
        <v>0</v>
      </c>
      <c r="W9437">
        <v>0</v>
      </c>
      <c r="X9437">
        <v>0</v>
      </c>
      <c r="Y9437">
        <v>0</v>
      </c>
      <c r="Z9437">
        <v>0</v>
      </c>
      <c r="AA9437">
        <v>0</v>
      </c>
      <c r="AB9437">
        <v>0</v>
      </c>
      <c r="AC9437">
        <v>0</v>
      </c>
      <c r="AD9437">
        <v>0</v>
      </c>
      <c r="AE9437">
        <v>0</v>
      </c>
      <c r="AF9437">
        <v>0</v>
      </c>
      <c r="AG9437">
        <v>0</v>
      </c>
      <c r="AH9437">
        <v>0</v>
      </c>
      <c r="AI9437">
        <v>0</v>
      </c>
      <c r="AJ9437">
        <v>0</v>
      </c>
      <c r="AK9437">
        <v>0</v>
      </c>
      <c r="AL9437">
        <v>0</v>
      </c>
      <c r="AM9437">
        <v>0</v>
      </c>
    </row>
    <row r="9438" spans="1:39" x14ac:dyDescent="0.45">
      <c r="A9438" t="s">
        <v>37216</v>
      </c>
      <c r="B9438" t="s">
        <v>37217</v>
      </c>
      <c r="C9438" t="s">
        <v>37218</v>
      </c>
      <c r="D9438" t="s">
        <v>293</v>
      </c>
      <c r="E9438" t="s">
        <v>294</v>
      </c>
      <c r="F9438" t="s">
        <v>114</v>
      </c>
      <c r="G9438" t="s">
        <v>57</v>
      </c>
      <c r="H9438" t="s">
        <v>46</v>
      </c>
      <c r="I9438" t="s">
        <v>81</v>
      </c>
      <c r="J9438" t="s">
        <v>82</v>
      </c>
      <c r="K9438" t="s">
        <v>37219</v>
      </c>
      <c r="L9438">
        <v>1</v>
      </c>
      <c r="Q9438" s="1">
        <v>40792</v>
      </c>
      <c r="R9438" s="1">
        <v>40792</v>
      </c>
      <c r="S9438">
        <v>0</v>
      </c>
      <c r="T9438">
        <v>0</v>
      </c>
      <c r="U9438">
        <v>0</v>
      </c>
      <c r="V9438">
        <v>0</v>
      </c>
      <c r="W9438">
        <v>0</v>
      </c>
      <c r="X9438">
        <v>0</v>
      </c>
      <c r="Y9438">
        <v>0</v>
      </c>
      <c r="Z9438">
        <v>0</v>
      </c>
      <c r="AA9438">
        <v>0</v>
      </c>
      <c r="AB9438">
        <v>0</v>
      </c>
      <c r="AC9438">
        <v>0</v>
      </c>
      <c r="AD9438">
        <v>0</v>
      </c>
      <c r="AE9438">
        <v>0</v>
      </c>
      <c r="AF9438">
        <v>0</v>
      </c>
      <c r="AG9438">
        <v>0</v>
      </c>
      <c r="AH9438">
        <v>0</v>
      </c>
      <c r="AI9438">
        <v>0</v>
      </c>
      <c r="AJ9438">
        <v>0</v>
      </c>
      <c r="AK9438">
        <v>0</v>
      </c>
      <c r="AL9438">
        <v>0</v>
      </c>
      <c r="AM9438">
        <v>0</v>
      </c>
    </row>
    <row r="9439" spans="1:39" x14ac:dyDescent="0.45">
      <c r="A9439" t="s">
        <v>37220</v>
      </c>
      <c r="B9439" t="s">
        <v>37221</v>
      </c>
      <c r="C9439" t="s">
        <v>37222</v>
      </c>
      <c r="D9439" t="s">
        <v>37223</v>
      </c>
      <c r="E9439" t="s">
        <v>6030</v>
      </c>
      <c r="F9439" s="3">
        <v>17000</v>
      </c>
      <c r="G9439" t="s">
        <v>57</v>
      </c>
      <c r="H9439" t="s">
        <v>46</v>
      </c>
      <c r="I9439" t="s">
        <v>205</v>
      </c>
      <c r="J9439" t="s">
        <v>206</v>
      </c>
      <c r="K9439" t="s">
        <v>206</v>
      </c>
      <c r="L9439">
        <v>1</v>
      </c>
      <c r="M9439" s="1">
        <v>40909</v>
      </c>
      <c r="N9439" s="2">
        <v>40909</v>
      </c>
      <c r="O9439" t="s">
        <v>132</v>
      </c>
      <c r="P9439">
        <v>2012</v>
      </c>
      <c r="Q9439" s="1">
        <v>41153</v>
      </c>
      <c r="R9439" s="1">
        <v>41153</v>
      </c>
      <c r="S9439">
        <v>17000</v>
      </c>
      <c r="T9439">
        <v>0</v>
      </c>
      <c r="U9439">
        <v>0</v>
      </c>
      <c r="V9439">
        <v>0</v>
      </c>
      <c r="W9439">
        <v>0</v>
      </c>
      <c r="X9439">
        <v>0</v>
      </c>
      <c r="Y9439">
        <v>0</v>
      </c>
      <c r="Z9439">
        <v>0</v>
      </c>
      <c r="AA9439">
        <v>0</v>
      </c>
      <c r="AB9439">
        <v>0</v>
      </c>
      <c r="AC9439">
        <v>0</v>
      </c>
      <c r="AD9439">
        <v>0</v>
      </c>
      <c r="AE9439">
        <v>0</v>
      </c>
      <c r="AF9439">
        <v>0</v>
      </c>
      <c r="AG9439">
        <v>0</v>
      </c>
      <c r="AH9439">
        <v>0</v>
      </c>
      <c r="AI9439">
        <v>0</v>
      </c>
      <c r="AJ9439">
        <v>0</v>
      </c>
      <c r="AK9439">
        <v>0</v>
      </c>
      <c r="AL9439">
        <v>0</v>
      </c>
      <c r="AM9439">
        <v>0</v>
      </c>
    </row>
    <row r="9440" spans="1:39" x14ac:dyDescent="0.45">
      <c r="A9440" t="s">
        <v>37224</v>
      </c>
      <c r="B9440" t="s">
        <v>37225</v>
      </c>
      <c r="C9440" t="s">
        <v>37226</v>
      </c>
      <c r="F9440" t="s">
        <v>24036</v>
      </c>
      <c r="G9440" t="s">
        <v>57</v>
      </c>
      <c r="H9440" t="s">
        <v>74</v>
      </c>
      <c r="J9440" t="s">
        <v>17886</v>
      </c>
      <c r="K9440" t="s">
        <v>17886</v>
      </c>
      <c r="L9440">
        <v>1</v>
      </c>
      <c r="Q9440" s="1">
        <v>41792</v>
      </c>
      <c r="R9440" s="1">
        <v>41792</v>
      </c>
      <c r="S9440">
        <v>0</v>
      </c>
      <c r="T9440">
        <v>730000</v>
      </c>
      <c r="U9440">
        <v>0</v>
      </c>
      <c r="V9440">
        <v>0</v>
      </c>
      <c r="W9440">
        <v>0</v>
      </c>
      <c r="X9440">
        <v>0</v>
      </c>
      <c r="Y9440">
        <v>0</v>
      </c>
      <c r="Z9440">
        <v>0</v>
      </c>
      <c r="AA9440">
        <v>0</v>
      </c>
      <c r="AB9440">
        <v>0</v>
      </c>
      <c r="AC9440">
        <v>0</v>
      </c>
      <c r="AD9440">
        <v>0</v>
      </c>
      <c r="AE9440">
        <v>0</v>
      </c>
      <c r="AF9440">
        <v>0</v>
      </c>
      <c r="AG9440">
        <v>0</v>
      </c>
      <c r="AH9440">
        <v>0</v>
      </c>
      <c r="AI9440">
        <v>0</v>
      </c>
      <c r="AJ9440">
        <v>0</v>
      </c>
      <c r="AK9440">
        <v>0</v>
      </c>
      <c r="AL9440">
        <v>0</v>
      </c>
      <c r="AM9440">
        <v>0</v>
      </c>
    </row>
    <row r="9441" spans="1:39" x14ac:dyDescent="0.45">
      <c r="A9441" t="s">
        <v>37227</v>
      </c>
      <c r="B9441" t="s">
        <v>37228</v>
      </c>
      <c r="C9441" t="s">
        <v>37229</v>
      </c>
      <c r="D9441" t="s">
        <v>293</v>
      </c>
      <c r="E9441" t="s">
        <v>294</v>
      </c>
      <c r="F9441" t="s">
        <v>37230</v>
      </c>
      <c r="G9441" t="s">
        <v>57</v>
      </c>
      <c r="H9441" t="s">
        <v>46</v>
      </c>
      <c r="I9441" t="s">
        <v>526</v>
      </c>
      <c r="J9441" t="s">
        <v>527</v>
      </c>
      <c r="K9441" t="s">
        <v>37231</v>
      </c>
      <c r="L9441">
        <v>2</v>
      </c>
      <c r="M9441" s="1">
        <v>39814</v>
      </c>
      <c r="N9441" s="2">
        <v>39814</v>
      </c>
      <c r="O9441" t="s">
        <v>188</v>
      </c>
      <c r="P9441">
        <v>2009</v>
      </c>
      <c r="Q9441" s="1">
        <v>40150</v>
      </c>
      <c r="R9441" s="1">
        <v>40931</v>
      </c>
      <c r="S9441">
        <v>0</v>
      </c>
      <c r="T9441">
        <v>1631134</v>
      </c>
      <c r="U9441">
        <v>0</v>
      </c>
      <c r="V9441">
        <v>0</v>
      </c>
      <c r="W9441">
        <v>0</v>
      </c>
      <c r="X9441">
        <v>0</v>
      </c>
      <c r="Y9441">
        <v>0</v>
      </c>
      <c r="Z9441">
        <v>0</v>
      </c>
      <c r="AA9441">
        <v>0</v>
      </c>
      <c r="AB9441">
        <v>0</v>
      </c>
      <c r="AC9441">
        <v>0</v>
      </c>
      <c r="AD9441">
        <v>0</v>
      </c>
      <c r="AE9441">
        <v>0</v>
      </c>
      <c r="AF9441">
        <v>0</v>
      </c>
      <c r="AG9441">
        <v>1131134</v>
      </c>
      <c r="AH9441">
        <v>0</v>
      </c>
      <c r="AI9441">
        <v>0</v>
      </c>
      <c r="AJ9441">
        <v>0</v>
      </c>
      <c r="AK9441">
        <v>0</v>
      </c>
      <c r="AL9441">
        <v>0</v>
      </c>
      <c r="AM9441">
        <v>0</v>
      </c>
    </row>
    <row r="9442" spans="1:39" x14ac:dyDescent="0.45">
      <c r="A9442" t="s">
        <v>37232</v>
      </c>
      <c r="B9442" t="s">
        <v>37233</v>
      </c>
      <c r="C9442" t="s">
        <v>37234</v>
      </c>
      <c r="D9442" t="s">
        <v>315</v>
      </c>
      <c r="E9442" t="s">
        <v>316</v>
      </c>
      <c r="F9442" t="s">
        <v>9355</v>
      </c>
      <c r="G9442" t="s">
        <v>57</v>
      </c>
      <c r="H9442" t="s">
        <v>46</v>
      </c>
      <c r="I9442" t="s">
        <v>1388</v>
      </c>
      <c r="J9442" t="s">
        <v>641</v>
      </c>
      <c r="K9442" t="s">
        <v>3352</v>
      </c>
      <c r="L9442">
        <v>1</v>
      </c>
      <c r="M9442" s="1">
        <v>40909</v>
      </c>
      <c r="N9442" s="2">
        <v>40909</v>
      </c>
      <c r="O9442" t="s">
        <v>132</v>
      </c>
      <c r="P9442">
        <v>2012</v>
      </c>
      <c r="Q9442" s="1">
        <v>41376</v>
      </c>
      <c r="R9442" s="1">
        <v>41376</v>
      </c>
      <c r="S9442">
        <v>745000</v>
      </c>
      <c r="T9442">
        <v>0</v>
      </c>
      <c r="U9442">
        <v>0</v>
      </c>
      <c r="V9442">
        <v>0</v>
      </c>
      <c r="W9442">
        <v>0</v>
      </c>
      <c r="X9442">
        <v>0</v>
      </c>
      <c r="Y9442">
        <v>0</v>
      </c>
      <c r="Z9442">
        <v>0</v>
      </c>
      <c r="AA9442">
        <v>0</v>
      </c>
      <c r="AB9442">
        <v>0</v>
      </c>
      <c r="AC9442">
        <v>0</v>
      </c>
      <c r="AD9442">
        <v>0</v>
      </c>
      <c r="AE9442">
        <v>0</v>
      </c>
      <c r="AF9442">
        <v>0</v>
      </c>
      <c r="AG9442">
        <v>0</v>
      </c>
      <c r="AH9442">
        <v>0</v>
      </c>
      <c r="AI9442">
        <v>0</v>
      </c>
      <c r="AJ9442">
        <v>0</v>
      </c>
      <c r="AK9442">
        <v>0</v>
      </c>
      <c r="AL9442">
        <v>0</v>
      </c>
      <c r="AM9442">
        <v>0</v>
      </c>
    </row>
    <row r="9443" spans="1:39" x14ac:dyDescent="0.45">
      <c r="A9443" t="s">
        <v>37235</v>
      </c>
      <c r="B9443" t="s">
        <v>37236</v>
      </c>
      <c r="C9443" t="s">
        <v>37237</v>
      </c>
      <c r="F9443" t="s">
        <v>114</v>
      </c>
      <c r="G9443" t="s">
        <v>57</v>
      </c>
      <c r="H9443" t="s">
        <v>655</v>
      </c>
      <c r="J9443" t="s">
        <v>1470</v>
      </c>
      <c r="L9443">
        <v>1</v>
      </c>
      <c r="M9443" s="1">
        <v>40544</v>
      </c>
      <c r="N9443" s="2">
        <v>40544</v>
      </c>
      <c r="O9443" t="s">
        <v>528</v>
      </c>
      <c r="P9443">
        <v>2011</v>
      </c>
      <c r="Q9443" s="1">
        <v>40575</v>
      </c>
      <c r="R9443" s="1">
        <v>40575</v>
      </c>
      <c r="S9443">
        <v>0</v>
      </c>
      <c r="T9443">
        <v>0</v>
      </c>
      <c r="U9443">
        <v>0</v>
      </c>
      <c r="V9443">
        <v>0</v>
      </c>
      <c r="W9443">
        <v>0</v>
      </c>
      <c r="X9443">
        <v>0</v>
      </c>
      <c r="Y9443">
        <v>0</v>
      </c>
      <c r="Z9443">
        <v>0</v>
      </c>
      <c r="AA9443">
        <v>0</v>
      </c>
      <c r="AB9443">
        <v>0</v>
      </c>
      <c r="AC9443">
        <v>0</v>
      </c>
      <c r="AD9443">
        <v>0</v>
      </c>
      <c r="AE9443">
        <v>0</v>
      </c>
      <c r="AF9443">
        <v>0</v>
      </c>
      <c r="AG9443">
        <v>0</v>
      </c>
      <c r="AH9443">
        <v>0</v>
      </c>
      <c r="AI9443">
        <v>0</v>
      </c>
      <c r="AJ9443">
        <v>0</v>
      </c>
      <c r="AK9443">
        <v>0</v>
      </c>
      <c r="AL9443">
        <v>0</v>
      </c>
      <c r="AM9443">
        <v>0</v>
      </c>
    </row>
    <row r="9444" spans="1:39" x14ac:dyDescent="0.45">
      <c r="A9444" t="s">
        <v>37238</v>
      </c>
      <c r="B9444" t="s">
        <v>37239</v>
      </c>
      <c r="C9444" t="s">
        <v>37240</v>
      </c>
      <c r="D9444" t="s">
        <v>37241</v>
      </c>
      <c r="E9444" t="s">
        <v>488</v>
      </c>
      <c r="F9444" t="s">
        <v>8862</v>
      </c>
      <c r="G9444" t="s">
        <v>57</v>
      </c>
      <c r="H9444" t="s">
        <v>46</v>
      </c>
      <c r="I9444" t="s">
        <v>58</v>
      </c>
      <c r="J9444" t="s">
        <v>198</v>
      </c>
      <c r="K9444" t="s">
        <v>199</v>
      </c>
      <c r="L9444">
        <v>2</v>
      </c>
      <c r="Q9444" s="1">
        <v>40594</v>
      </c>
      <c r="R9444" s="1">
        <v>41153</v>
      </c>
      <c r="S9444">
        <v>1100000</v>
      </c>
      <c r="T9444">
        <v>0</v>
      </c>
      <c r="U9444">
        <v>0</v>
      </c>
      <c r="V9444">
        <v>0</v>
      </c>
      <c r="W9444">
        <v>0</v>
      </c>
      <c r="X9444">
        <v>0</v>
      </c>
      <c r="Y9444">
        <v>0</v>
      </c>
      <c r="Z9444">
        <v>0</v>
      </c>
      <c r="AA9444">
        <v>0</v>
      </c>
      <c r="AB9444">
        <v>0</v>
      </c>
      <c r="AC9444">
        <v>0</v>
      </c>
      <c r="AD9444">
        <v>0</v>
      </c>
      <c r="AE9444">
        <v>0</v>
      </c>
      <c r="AF9444">
        <v>0</v>
      </c>
      <c r="AG9444">
        <v>0</v>
      </c>
      <c r="AH9444">
        <v>0</v>
      </c>
      <c r="AI9444">
        <v>0</v>
      </c>
      <c r="AJ9444">
        <v>0</v>
      </c>
      <c r="AK9444">
        <v>0</v>
      </c>
      <c r="AL9444">
        <v>0</v>
      </c>
      <c r="AM9444">
        <v>0</v>
      </c>
    </row>
    <row r="9445" spans="1:39" x14ac:dyDescent="0.45">
      <c r="A9445" t="s">
        <v>37242</v>
      </c>
      <c r="B9445" t="s">
        <v>37243</v>
      </c>
      <c r="C9445" t="s">
        <v>37244</v>
      </c>
      <c r="D9445" t="s">
        <v>142</v>
      </c>
      <c r="E9445" t="s">
        <v>143</v>
      </c>
      <c r="F9445" t="s">
        <v>2641</v>
      </c>
      <c r="G9445" t="s">
        <v>57</v>
      </c>
      <c r="H9445" t="s">
        <v>46</v>
      </c>
      <c r="I9445" t="s">
        <v>58</v>
      </c>
      <c r="J9445" t="s">
        <v>198</v>
      </c>
      <c r="K9445" t="s">
        <v>731</v>
      </c>
      <c r="L9445">
        <v>1</v>
      </c>
      <c r="Q9445" s="1">
        <v>40365</v>
      </c>
      <c r="R9445" s="1">
        <v>40365</v>
      </c>
      <c r="S9445">
        <v>0</v>
      </c>
      <c r="T9445">
        <v>825000</v>
      </c>
      <c r="U9445">
        <v>0</v>
      </c>
      <c r="V9445">
        <v>0</v>
      </c>
      <c r="W9445">
        <v>0</v>
      </c>
      <c r="X9445">
        <v>0</v>
      </c>
      <c r="Y9445">
        <v>0</v>
      </c>
      <c r="Z9445">
        <v>0</v>
      </c>
      <c r="AA9445">
        <v>0</v>
      </c>
      <c r="AB9445">
        <v>0</v>
      </c>
      <c r="AC9445">
        <v>0</v>
      </c>
      <c r="AD9445">
        <v>0</v>
      </c>
      <c r="AE9445">
        <v>0</v>
      </c>
      <c r="AF9445">
        <v>825000</v>
      </c>
      <c r="AG9445">
        <v>0</v>
      </c>
      <c r="AH9445">
        <v>0</v>
      </c>
      <c r="AI9445">
        <v>0</v>
      </c>
      <c r="AJ9445">
        <v>0</v>
      </c>
      <c r="AK9445">
        <v>0</v>
      </c>
      <c r="AL9445">
        <v>0</v>
      </c>
      <c r="AM9445">
        <v>0</v>
      </c>
    </row>
    <row r="9446" spans="1:39" x14ac:dyDescent="0.45">
      <c r="A9446" t="s">
        <v>37245</v>
      </c>
      <c r="B9446" t="s">
        <v>37246</v>
      </c>
      <c r="C9446" t="s">
        <v>37247</v>
      </c>
      <c r="D9446" t="s">
        <v>54</v>
      </c>
      <c r="E9446" t="s">
        <v>55</v>
      </c>
      <c r="F9446" t="s">
        <v>37248</v>
      </c>
      <c r="G9446" t="s">
        <v>57</v>
      </c>
      <c r="H9446" t="s">
        <v>74</v>
      </c>
      <c r="J9446" t="s">
        <v>75</v>
      </c>
      <c r="K9446" t="s">
        <v>75</v>
      </c>
      <c r="L9446">
        <v>1</v>
      </c>
      <c r="M9446" s="1">
        <v>34700</v>
      </c>
      <c r="N9446" s="2">
        <v>34700</v>
      </c>
      <c r="O9446" t="s">
        <v>3471</v>
      </c>
      <c r="P9446">
        <v>1995</v>
      </c>
      <c r="Q9446" s="1">
        <v>40473</v>
      </c>
      <c r="R9446" s="1">
        <v>40473</v>
      </c>
      <c r="S9446">
        <v>0</v>
      </c>
      <c r="T9446">
        <v>0</v>
      </c>
      <c r="U9446">
        <v>0</v>
      </c>
      <c r="V9446">
        <v>26696494</v>
      </c>
      <c r="W9446">
        <v>0</v>
      </c>
      <c r="X9446">
        <v>0</v>
      </c>
      <c r="Y9446">
        <v>0</v>
      </c>
      <c r="Z9446">
        <v>0</v>
      </c>
      <c r="AA9446">
        <v>0</v>
      </c>
      <c r="AB9446">
        <v>0</v>
      </c>
      <c r="AC9446">
        <v>0</v>
      </c>
      <c r="AD9446">
        <v>0</v>
      </c>
      <c r="AE9446">
        <v>0</v>
      </c>
      <c r="AF9446">
        <v>0</v>
      </c>
      <c r="AG9446">
        <v>0</v>
      </c>
      <c r="AH9446">
        <v>0</v>
      </c>
      <c r="AI9446">
        <v>0</v>
      </c>
      <c r="AJ9446">
        <v>0</v>
      </c>
      <c r="AK9446">
        <v>0</v>
      </c>
      <c r="AL9446">
        <v>0</v>
      </c>
      <c r="AM9446">
        <v>0</v>
      </c>
    </row>
    <row r="9447" spans="1:39" x14ac:dyDescent="0.45">
      <c r="A9447" t="s">
        <v>37249</v>
      </c>
      <c r="B9447" t="s">
        <v>37250</v>
      </c>
      <c r="C9447" t="s">
        <v>37251</v>
      </c>
      <c r="F9447" t="s">
        <v>37252</v>
      </c>
      <c r="G9447" t="s">
        <v>57</v>
      </c>
      <c r="H9447" t="s">
        <v>46</v>
      </c>
      <c r="I9447" t="s">
        <v>58</v>
      </c>
      <c r="J9447" t="s">
        <v>198</v>
      </c>
      <c r="K9447" t="s">
        <v>3303</v>
      </c>
      <c r="L9447">
        <v>1</v>
      </c>
      <c r="Q9447" s="1">
        <v>41000</v>
      </c>
      <c r="R9447" s="1">
        <v>41000</v>
      </c>
      <c r="S9447">
        <v>0</v>
      </c>
      <c r="T9447">
        <v>6500100</v>
      </c>
      <c r="U9447">
        <v>0</v>
      </c>
      <c r="V9447">
        <v>0</v>
      </c>
      <c r="W9447">
        <v>0</v>
      </c>
      <c r="X9447">
        <v>0</v>
      </c>
      <c r="Y9447">
        <v>0</v>
      </c>
      <c r="Z9447">
        <v>0</v>
      </c>
      <c r="AA9447">
        <v>0</v>
      </c>
      <c r="AB9447">
        <v>0</v>
      </c>
      <c r="AC9447">
        <v>0</v>
      </c>
      <c r="AD9447">
        <v>0</v>
      </c>
      <c r="AE9447">
        <v>0</v>
      </c>
      <c r="AF9447">
        <v>0</v>
      </c>
      <c r="AG9447">
        <v>0</v>
      </c>
      <c r="AH9447">
        <v>0</v>
      </c>
      <c r="AI9447">
        <v>0</v>
      </c>
      <c r="AJ9447">
        <v>0</v>
      </c>
      <c r="AK9447">
        <v>0</v>
      </c>
      <c r="AL9447">
        <v>0</v>
      </c>
      <c r="AM9447">
        <v>0</v>
      </c>
    </row>
    <row r="9448" spans="1:39" x14ac:dyDescent="0.45">
      <c r="A9448" t="s">
        <v>37253</v>
      </c>
      <c r="B9448" t="s">
        <v>37254</v>
      </c>
      <c r="C9448" t="s">
        <v>37255</v>
      </c>
      <c r="F9448" t="s">
        <v>37256</v>
      </c>
      <c r="G9448" t="s">
        <v>57</v>
      </c>
      <c r="H9448" t="s">
        <v>46</v>
      </c>
      <c r="I9448" t="s">
        <v>1234</v>
      </c>
      <c r="J9448" t="s">
        <v>1235</v>
      </c>
      <c r="K9448" t="s">
        <v>37257</v>
      </c>
      <c r="L9448">
        <v>1</v>
      </c>
      <c r="M9448" s="1">
        <v>39083</v>
      </c>
      <c r="N9448" s="2">
        <v>39083</v>
      </c>
      <c r="O9448" t="s">
        <v>110</v>
      </c>
      <c r="P9448">
        <v>2007</v>
      </c>
      <c r="Q9448" s="1">
        <v>40095</v>
      </c>
      <c r="R9448" s="1">
        <v>40095</v>
      </c>
      <c r="S9448">
        <v>0</v>
      </c>
      <c r="T9448">
        <v>0</v>
      </c>
      <c r="U9448">
        <v>0</v>
      </c>
      <c r="V9448">
        <v>0</v>
      </c>
      <c r="W9448">
        <v>0</v>
      </c>
      <c r="X9448">
        <v>18910000</v>
      </c>
      <c r="Y9448">
        <v>0</v>
      </c>
      <c r="Z9448">
        <v>0</v>
      </c>
      <c r="AA9448">
        <v>0</v>
      </c>
      <c r="AB9448">
        <v>0</v>
      </c>
      <c r="AC9448">
        <v>0</v>
      </c>
      <c r="AD9448">
        <v>0</v>
      </c>
      <c r="AE9448">
        <v>0</v>
      </c>
      <c r="AF9448">
        <v>0</v>
      </c>
      <c r="AG9448">
        <v>0</v>
      </c>
      <c r="AH9448">
        <v>0</v>
      </c>
      <c r="AI9448">
        <v>0</v>
      </c>
      <c r="AJ9448">
        <v>0</v>
      </c>
      <c r="AK9448">
        <v>0</v>
      </c>
      <c r="AL9448">
        <v>0</v>
      </c>
      <c r="AM9448">
        <v>0</v>
      </c>
    </row>
    <row r="9449" spans="1:39" x14ac:dyDescent="0.45">
      <c r="A9449" t="s">
        <v>37258</v>
      </c>
      <c r="B9449" t="s">
        <v>37259</v>
      </c>
      <c r="C9449" t="s">
        <v>37260</v>
      </c>
      <c r="D9449" t="s">
        <v>161</v>
      </c>
      <c r="E9449" t="s">
        <v>162</v>
      </c>
      <c r="F9449" t="s">
        <v>114</v>
      </c>
      <c r="G9449" t="s">
        <v>57</v>
      </c>
      <c r="H9449" t="s">
        <v>46</v>
      </c>
      <c r="I9449" t="s">
        <v>91</v>
      </c>
      <c r="J9449" t="s">
        <v>3483</v>
      </c>
      <c r="K9449" t="s">
        <v>25763</v>
      </c>
      <c r="L9449">
        <v>1</v>
      </c>
      <c r="M9449" s="1">
        <v>36495</v>
      </c>
      <c r="N9449" s="2">
        <v>36495</v>
      </c>
      <c r="O9449" t="s">
        <v>6642</v>
      </c>
      <c r="P9449">
        <v>1999</v>
      </c>
      <c r="Q9449" s="1">
        <v>41814</v>
      </c>
      <c r="R9449" s="1">
        <v>41814</v>
      </c>
      <c r="S9449">
        <v>0</v>
      </c>
      <c r="T9449">
        <v>0</v>
      </c>
      <c r="U9449">
        <v>0</v>
      </c>
      <c r="V9449">
        <v>0</v>
      </c>
      <c r="W9449">
        <v>0</v>
      </c>
      <c r="X9449">
        <v>0</v>
      </c>
      <c r="Y9449">
        <v>0</v>
      </c>
      <c r="Z9449">
        <v>0</v>
      </c>
      <c r="AA9449">
        <v>0</v>
      </c>
      <c r="AB9449">
        <v>0</v>
      </c>
      <c r="AC9449">
        <v>0</v>
      </c>
      <c r="AD9449">
        <v>0</v>
      </c>
      <c r="AE9449">
        <v>0</v>
      </c>
      <c r="AF9449">
        <v>0</v>
      </c>
      <c r="AG9449">
        <v>0</v>
      </c>
      <c r="AH9449">
        <v>0</v>
      </c>
      <c r="AI9449">
        <v>0</v>
      </c>
      <c r="AJ9449">
        <v>0</v>
      </c>
      <c r="AK9449">
        <v>0</v>
      </c>
      <c r="AL9449">
        <v>0</v>
      </c>
      <c r="AM9449">
        <v>0</v>
      </c>
    </row>
    <row r="9450" spans="1:39" x14ac:dyDescent="0.45">
      <c r="A9450" t="s">
        <v>37261</v>
      </c>
      <c r="B9450" t="s">
        <v>37262</v>
      </c>
      <c r="D9450" t="s">
        <v>3576</v>
      </c>
      <c r="E9450" t="s">
        <v>294</v>
      </c>
      <c r="F9450" t="s">
        <v>4791</v>
      </c>
      <c r="G9450" t="s">
        <v>57</v>
      </c>
      <c r="H9450" t="s">
        <v>46</v>
      </c>
      <c r="I9450" t="s">
        <v>3634</v>
      </c>
      <c r="J9450" t="s">
        <v>3635</v>
      </c>
      <c r="K9450" t="s">
        <v>3636</v>
      </c>
      <c r="L9450">
        <v>3</v>
      </c>
      <c r="M9450" s="1">
        <v>40909</v>
      </c>
      <c r="N9450" s="2">
        <v>40909</v>
      </c>
      <c r="O9450" t="s">
        <v>132</v>
      </c>
      <c r="P9450">
        <v>2012</v>
      </c>
      <c r="Q9450" s="1">
        <v>40909</v>
      </c>
      <c r="R9450" s="1">
        <v>41122</v>
      </c>
      <c r="S9450">
        <v>0</v>
      </c>
      <c r="T9450">
        <v>0</v>
      </c>
      <c r="U9450">
        <v>0</v>
      </c>
      <c r="V9450">
        <v>0</v>
      </c>
      <c r="W9450">
        <v>0</v>
      </c>
      <c r="X9450">
        <v>0</v>
      </c>
      <c r="Y9450">
        <v>0</v>
      </c>
      <c r="Z9450">
        <v>110000</v>
      </c>
      <c r="AA9450">
        <v>0</v>
      </c>
      <c r="AB9450">
        <v>0</v>
      </c>
      <c r="AC9450">
        <v>0</v>
      </c>
      <c r="AD9450">
        <v>0</v>
      </c>
      <c r="AE9450">
        <v>0</v>
      </c>
      <c r="AF9450">
        <v>0</v>
      </c>
      <c r="AG9450">
        <v>0</v>
      </c>
      <c r="AH9450">
        <v>0</v>
      </c>
      <c r="AI9450">
        <v>0</v>
      </c>
      <c r="AJ9450">
        <v>0</v>
      </c>
      <c r="AK9450">
        <v>0</v>
      </c>
      <c r="AL9450">
        <v>0</v>
      </c>
      <c r="AM9450">
        <v>0</v>
      </c>
    </row>
    <row r="9451" spans="1:39" x14ac:dyDescent="0.45">
      <c r="A9451" t="s">
        <v>37263</v>
      </c>
      <c r="B9451" t="s">
        <v>37264</v>
      </c>
      <c r="C9451" t="s">
        <v>37265</v>
      </c>
      <c r="D9451" t="s">
        <v>8583</v>
      </c>
      <c r="E9451" t="s">
        <v>2264</v>
      </c>
      <c r="F9451" t="s">
        <v>275</v>
      </c>
      <c r="G9451" t="s">
        <v>57</v>
      </c>
      <c r="H9451" t="s">
        <v>46</v>
      </c>
      <c r="I9451" t="s">
        <v>47</v>
      </c>
      <c r="J9451" t="s">
        <v>48</v>
      </c>
      <c r="K9451" t="s">
        <v>49</v>
      </c>
      <c r="L9451">
        <v>1</v>
      </c>
      <c r="Q9451" s="1">
        <v>40758</v>
      </c>
      <c r="R9451" s="1">
        <v>40758</v>
      </c>
      <c r="S9451">
        <v>1600000</v>
      </c>
      <c r="T9451">
        <v>0</v>
      </c>
      <c r="U9451">
        <v>0</v>
      </c>
      <c r="V9451">
        <v>0</v>
      </c>
      <c r="W9451">
        <v>0</v>
      </c>
      <c r="X9451">
        <v>0</v>
      </c>
      <c r="Y9451">
        <v>0</v>
      </c>
      <c r="Z9451">
        <v>0</v>
      </c>
      <c r="AA9451">
        <v>0</v>
      </c>
      <c r="AB9451">
        <v>0</v>
      </c>
      <c r="AC9451">
        <v>0</v>
      </c>
      <c r="AD9451">
        <v>0</v>
      </c>
      <c r="AE9451">
        <v>0</v>
      </c>
      <c r="AF9451">
        <v>0</v>
      </c>
      <c r="AG9451">
        <v>0</v>
      </c>
      <c r="AH9451">
        <v>0</v>
      </c>
      <c r="AI9451">
        <v>0</v>
      </c>
      <c r="AJ9451">
        <v>0</v>
      </c>
      <c r="AK9451">
        <v>0</v>
      </c>
      <c r="AL9451">
        <v>0</v>
      </c>
      <c r="AM9451">
        <v>0</v>
      </c>
    </row>
    <row r="9452" spans="1:39" x14ac:dyDescent="0.45">
      <c r="A9452" t="s">
        <v>37266</v>
      </c>
      <c r="B9452" t="s">
        <v>37267</v>
      </c>
      <c r="F9452" s="3">
        <v>5000</v>
      </c>
      <c r="G9452" t="s">
        <v>57</v>
      </c>
      <c r="L9452">
        <v>1</v>
      </c>
      <c r="Q9452" s="1">
        <v>41583</v>
      </c>
      <c r="R9452" s="1">
        <v>41583</v>
      </c>
      <c r="S9452">
        <v>5000</v>
      </c>
      <c r="T9452">
        <v>0</v>
      </c>
      <c r="U9452">
        <v>0</v>
      </c>
      <c r="V9452">
        <v>0</v>
      </c>
      <c r="W9452">
        <v>0</v>
      </c>
      <c r="X9452">
        <v>0</v>
      </c>
      <c r="Y9452">
        <v>0</v>
      </c>
      <c r="Z9452">
        <v>0</v>
      </c>
      <c r="AA9452">
        <v>0</v>
      </c>
      <c r="AB9452">
        <v>0</v>
      </c>
      <c r="AC9452">
        <v>0</v>
      </c>
      <c r="AD9452">
        <v>0</v>
      </c>
      <c r="AE9452">
        <v>0</v>
      </c>
      <c r="AF9452">
        <v>0</v>
      </c>
      <c r="AG9452">
        <v>0</v>
      </c>
      <c r="AH9452">
        <v>0</v>
      </c>
      <c r="AI9452">
        <v>0</v>
      </c>
      <c r="AJ9452">
        <v>0</v>
      </c>
      <c r="AK9452">
        <v>0</v>
      </c>
      <c r="AL9452">
        <v>0</v>
      </c>
      <c r="AM9452">
        <v>0</v>
      </c>
    </row>
    <row r="9453" spans="1:39" x14ac:dyDescent="0.45">
      <c r="A9453" t="s">
        <v>37268</v>
      </c>
      <c r="B9453" t="s">
        <v>37269</v>
      </c>
      <c r="C9453" t="s">
        <v>37270</v>
      </c>
      <c r="D9453" t="s">
        <v>37271</v>
      </c>
      <c r="E9453" t="s">
        <v>99</v>
      </c>
      <c r="F9453" t="s">
        <v>114</v>
      </c>
      <c r="G9453" t="s">
        <v>57</v>
      </c>
      <c r="H9453" t="s">
        <v>46</v>
      </c>
      <c r="I9453" t="s">
        <v>58</v>
      </c>
      <c r="J9453" t="s">
        <v>1223</v>
      </c>
      <c r="K9453" t="s">
        <v>1223</v>
      </c>
      <c r="L9453">
        <v>1</v>
      </c>
      <c r="M9453" s="1">
        <v>40500</v>
      </c>
      <c r="N9453" s="2">
        <v>40483</v>
      </c>
      <c r="O9453" t="s">
        <v>216</v>
      </c>
      <c r="P9453">
        <v>2010</v>
      </c>
      <c r="Q9453" s="1">
        <v>40808</v>
      </c>
      <c r="R9453" s="1">
        <v>40808</v>
      </c>
      <c r="S9453">
        <v>0</v>
      </c>
      <c r="T9453">
        <v>0</v>
      </c>
      <c r="U9453">
        <v>0</v>
      </c>
      <c r="V9453">
        <v>0</v>
      </c>
      <c r="W9453">
        <v>0</v>
      </c>
      <c r="X9453">
        <v>0</v>
      </c>
      <c r="Y9453">
        <v>0</v>
      </c>
      <c r="Z9453">
        <v>0</v>
      </c>
      <c r="AA9453">
        <v>0</v>
      </c>
      <c r="AB9453">
        <v>0</v>
      </c>
      <c r="AC9453">
        <v>0</v>
      </c>
      <c r="AD9453">
        <v>0</v>
      </c>
      <c r="AE9453">
        <v>0</v>
      </c>
      <c r="AF9453">
        <v>0</v>
      </c>
      <c r="AG9453">
        <v>0</v>
      </c>
      <c r="AH9453">
        <v>0</v>
      </c>
      <c r="AI9453">
        <v>0</v>
      </c>
      <c r="AJ9453">
        <v>0</v>
      </c>
      <c r="AK9453">
        <v>0</v>
      </c>
      <c r="AL9453">
        <v>0</v>
      </c>
      <c r="AM9453">
        <v>0</v>
      </c>
    </row>
    <row r="9454" spans="1:39" x14ac:dyDescent="0.45">
      <c r="A9454" t="s">
        <v>37272</v>
      </c>
      <c r="B9454" t="s">
        <v>37273</v>
      </c>
      <c r="C9454" t="s">
        <v>37274</v>
      </c>
      <c r="D9454" t="s">
        <v>37275</v>
      </c>
      <c r="E9454" t="s">
        <v>4944</v>
      </c>
      <c r="F9454" t="s">
        <v>37276</v>
      </c>
      <c r="G9454" t="s">
        <v>57</v>
      </c>
      <c r="H9454" t="s">
        <v>46</v>
      </c>
      <c r="I9454" t="s">
        <v>648</v>
      </c>
      <c r="J9454" t="s">
        <v>649</v>
      </c>
      <c r="K9454" t="s">
        <v>4090</v>
      </c>
      <c r="L9454">
        <v>2</v>
      </c>
      <c r="M9454" s="1">
        <v>40179</v>
      </c>
      <c r="N9454" s="2">
        <v>40179</v>
      </c>
      <c r="O9454" t="s">
        <v>118</v>
      </c>
      <c r="P9454">
        <v>2010</v>
      </c>
      <c r="Q9454" s="1">
        <v>39873</v>
      </c>
      <c r="R9454" s="1">
        <v>40389</v>
      </c>
      <c r="S9454">
        <v>0</v>
      </c>
      <c r="T9454">
        <v>3625000</v>
      </c>
      <c r="U9454">
        <v>0</v>
      </c>
      <c r="V9454">
        <v>0</v>
      </c>
      <c r="W9454">
        <v>0</v>
      </c>
      <c r="X9454">
        <v>0</v>
      </c>
      <c r="Y9454">
        <v>2040000</v>
      </c>
      <c r="Z9454">
        <v>0</v>
      </c>
      <c r="AA9454">
        <v>0</v>
      </c>
      <c r="AB9454">
        <v>0</v>
      </c>
      <c r="AC9454">
        <v>0</v>
      </c>
      <c r="AD9454">
        <v>0</v>
      </c>
      <c r="AE9454">
        <v>0</v>
      </c>
      <c r="AF9454">
        <v>3625000</v>
      </c>
      <c r="AG9454">
        <v>0</v>
      </c>
      <c r="AH9454">
        <v>0</v>
      </c>
      <c r="AI9454">
        <v>0</v>
      </c>
      <c r="AJ9454">
        <v>0</v>
      </c>
      <c r="AK9454">
        <v>0</v>
      </c>
      <c r="AL9454">
        <v>0</v>
      </c>
      <c r="AM9454">
        <v>0</v>
      </c>
    </row>
    <row r="9455" spans="1:39" x14ac:dyDescent="0.45">
      <c r="A9455" t="s">
        <v>37277</v>
      </c>
      <c r="B9455" t="s">
        <v>37278</v>
      </c>
      <c r="C9455" t="s">
        <v>37279</v>
      </c>
      <c r="D9455" t="s">
        <v>1360</v>
      </c>
      <c r="E9455" t="s">
        <v>1361</v>
      </c>
      <c r="F9455" t="s">
        <v>1047</v>
      </c>
      <c r="G9455" t="s">
        <v>57</v>
      </c>
      <c r="H9455" t="s">
        <v>46</v>
      </c>
      <c r="I9455" t="s">
        <v>58</v>
      </c>
      <c r="J9455" t="s">
        <v>198</v>
      </c>
      <c r="K9455" t="s">
        <v>731</v>
      </c>
      <c r="L9455">
        <v>1</v>
      </c>
      <c r="Q9455" s="1">
        <v>39387</v>
      </c>
      <c r="R9455" s="1">
        <v>39387</v>
      </c>
      <c r="S9455">
        <v>0</v>
      </c>
      <c r="T9455">
        <v>5000000</v>
      </c>
      <c r="U9455">
        <v>0</v>
      </c>
      <c r="V9455">
        <v>0</v>
      </c>
      <c r="W9455">
        <v>0</v>
      </c>
      <c r="X9455">
        <v>0</v>
      </c>
      <c r="Y9455">
        <v>0</v>
      </c>
      <c r="Z9455">
        <v>0</v>
      </c>
      <c r="AA9455">
        <v>0</v>
      </c>
      <c r="AB9455">
        <v>0</v>
      </c>
      <c r="AC9455">
        <v>0</v>
      </c>
      <c r="AD9455">
        <v>0</v>
      </c>
      <c r="AE9455">
        <v>0</v>
      </c>
      <c r="AF9455">
        <v>5000000</v>
      </c>
      <c r="AG9455">
        <v>0</v>
      </c>
      <c r="AH9455">
        <v>0</v>
      </c>
      <c r="AI9455">
        <v>0</v>
      </c>
      <c r="AJ9455">
        <v>0</v>
      </c>
      <c r="AK9455">
        <v>0</v>
      </c>
      <c r="AL9455">
        <v>0</v>
      </c>
      <c r="AM9455">
        <v>0</v>
      </c>
    </row>
    <row r="9456" spans="1:39" x14ac:dyDescent="0.45">
      <c r="A9456" t="s">
        <v>37280</v>
      </c>
      <c r="B9456" t="s">
        <v>37281</v>
      </c>
      <c r="C9456" t="s">
        <v>37282</v>
      </c>
      <c r="D9456" t="s">
        <v>461</v>
      </c>
      <c r="E9456" t="s">
        <v>462</v>
      </c>
      <c r="F9456" s="3">
        <v>40000</v>
      </c>
      <c r="G9456" t="s">
        <v>57</v>
      </c>
      <c r="H9456" t="s">
        <v>19716</v>
      </c>
      <c r="J9456" t="s">
        <v>19717</v>
      </c>
      <c r="L9456">
        <v>1</v>
      </c>
      <c r="M9456" s="1">
        <v>40500</v>
      </c>
      <c r="N9456" s="2">
        <v>40483</v>
      </c>
      <c r="O9456" t="s">
        <v>216</v>
      </c>
      <c r="P9456">
        <v>2010</v>
      </c>
      <c r="Q9456" s="1">
        <v>41346</v>
      </c>
      <c r="R9456" s="1">
        <v>41346</v>
      </c>
      <c r="S9456">
        <v>40000</v>
      </c>
      <c r="T9456">
        <v>0</v>
      </c>
      <c r="U9456">
        <v>0</v>
      </c>
      <c r="V9456">
        <v>0</v>
      </c>
      <c r="W9456">
        <v>0</v>
      </c>
      <c r="X9456">
        <v>0</v>
      </c>
      <c r="Y9456">
        <v>0</v>
      </c>
      <c r="Z9456">
        <v>0</v>
      </c>
      <c r="AA9456">
        <v>0</v>
      </c>
      <c r="AB9456">
        <v>0</v>
      </c>
      <c r="AC9456">
        <v>0</v>
      </c>
      <c r="AD9456">
        <v>0</v>
      </c>
      <c r="AE9456">
        <v>0</v>
      </c>
      <c r="AF9456">
        <v>0</v>
      </c>
      <c r="AG9456">
        <v>0</v>
      </c>
      <c r="AH9456">
        <v>0</v>
      </c>
      <c r="AI9456">
        <v>0</v>
      </c>
      <c r="AJ9456">
        <v>0</v>
      </c>
      <c r="AK9456">
        <v>0</v>
      </c>
      <c r="AL9456">
        <v>0</v>
      </c>
      <c r="AM9456">
        <v>0</v>
      </c>
    </row>
    <row r="9457" spans="1:39" x14ac:dyDescent="0.45">
      <c r="A9457" t="s">
        <v>37283</v>
      </c>
      <c r="B9457" t="s">
        <v>37284</v>
      </c>
      <c r="C9457" t="s">
        <v>37285</v>
      </c>
      <c r="D9457" t="s">
        <v>1267</v>
      </c>
      <c r="E9457" t="s">
        <v>1268</v>
      </c>
      <c r="F9457" t="s">
        <v>37286</v>
      </c>
      <c r="G9457" t="s">
        <v>57</v>
      </c>
      <c r="H9457" t="s">
        <v>664</v>
      </c>
      <c r="J9457" t="s">
        <v>8456</v>
      </c>
      <c r="K9457" t="s">
        <v>13810</v>
      </c>
      <c r="L9457">
        <v>1</v>
      </c>
      <c r="Q9457" s="1">
        <v>41391</v>
      </c>
      <c r="R9457" s="1">
        <v>41391</v>
      </c>
      <c r="S9457">
        <v>0</v>
      </c>
      <c r="T9457">
        <v>7118500</v>
      </c>
      <c r="U9457">
        <v>0</v>
      </c>
      <c r="V9457">
        <v>0</v>
      </c>
      <c r="W9457">
        <v>0</v>
      </c>
      <c r="X9457">
        <v>0</v>
      </c>
      <c r="Y9457">
        <v>0</v>
      </c>
      <c r="Z9457">
        <v>0</v>
      </c>
      <c r="AA9457">
        <v>0</v>
      </c>
      <c r="AB9457">
        <v>0</v>
      </c>
      <c r="AC9457">
        <v>0</v>
      </c>
      <c r="AD9457">
        <v>0</v>
      </c>
      <c r="AE9457">
        <v>0</v>
      </c>
      <c r="AF9457">
        <v>0</v>
      </c>
      <c r="AG9457">
        <v>0</v>
      </c>
      <c r="AH9457">
        <v>0</v>
      </c>
      <c r="AI9457">
        <v>0</v>
      </c>
      <c r="AJ9457">
        <v>0</v>
      </c>
      <c r="AK9457">
        <v>0</v>
      </c>
      <c r="AL9457">
        <v>0</v>
      </c>
      <c r="AM9457">
        <v>0</v>
      </c>
    </row>
    <row r="9458" spans="1:39" x14ac:dyDescent="0.45">
      <c r="A9458" t="s">
        <v>37287</v>
      </c>
      <c r="B9458" t="s">
        <v>37288</v>
      </c>
      <c r="D9458" t="s">
        <v>37289</v>
      </c>
      <c r="E9458" t="s">
        <v>6133</v>
      </c>
      <c r="F9458" t="s">
        <v>37290</v>
      </c>
      <c r="G9458" t="s">
        <v>57</v>
      </c>
      <c r="L9458">
        <v>2</v>
      </c>
      <c r="Q9458" s="1">
        <v>40634</v>
      </c>
      <c r="R9458" s="1">
        <v>41244</v>
      </c>
      <c r="S9458">
        <v>180000</v>
      </c>
      <c r="T9458">
        <v>0</v>
      </c>
      <c r="U9458">
        <v>0</v>
      </c>
      <c r="V9458">
        <v>0</v>
      </c>
      <c r="W9458">
        <v>0</v>
      </c>
      <c r="X9458">
        <v>0</v>
      </c>
      <c r="Y9458">
        <v>635000</v>
      </c>
      <c r="Z9458">
        <v>0</v>
      </c>
      <c r="AA9458">
        <v>0</v>
      </c>
      <c r="AB9458">
        <v>0</v>
      </c>
      <c r="AC9458">
        <v>0</v>
      </c>
      <c r="AD9458">
        <v>0</v>
      </c>
      <c r="AE9458">
        <v>0</v>
      </c>
      <c r="AF9458">
        <v>0</v>
      </c>
      <c r="AG9458">
        <v>0</v>
      </c>
      <c r="AH9458">
        <v>0</v>
      </c>
      <c r="AI9458">
        <v>0</v>
      </c>
      <c r="AJ9458">
        <v>0</v>
      </c>
      <c r="AK9458">
        <v>0</v>
      </c>
      <c r="AL9458">
        <v>0</v>
      </c>
      <c r="AM9458">
        <v>0</v>
      </c>
    </row>
    <row r="9459" spans="1:39" x14ac:dyDescent="0.45">
      <c r="A9459" t="s">
        <v>37291</v>
      </c>
      <c r="B9459" t="s">
        <v>37292</v>
      </c>
      <c r="C9459" t="s">
        <v>37293</v>
      </c>
      <c r="D9459" t="s">
        <v>37294</v>
      </c>
      <c r="E9459" t="s">
        <v>2074</v>
      </c>
      <c r="F9459" t="s">
        <v>5249</v>
      </c>
      <c r="G9459" t="s">
        <v>57</v>
      </c>
      <c r="H9459" t="s">
        <v>129</v>
      </c>
      <c r="J9459" t="s">
        <v>130</v>
      </c>
      <c r="K9459" t="s">
        <v>130</v>
      </c>
      <c r="L9459">
        <v>3</v>
      </c>
      <c r="M9459" s="1">
        <v>39814</v>
      </c>
      <c r="N9459" s="2">
        <v>39814</v>
      </c>
      <c r="O9459" t="s">
        <v>188</v>
      </c>
      <c r="P9459">
        <v>2009</v>
      </c>
      <c r="Q9459" s="1">
        <v>41042</v>
      </c>
      <c r="R9459" s="1">
        <v>41626</v>
      </c>
      <c r="S9459">
        <v>0</v>
      </c>
      <c r="T9459">
        <v>19000000</v>
      </c>
      <c r="U9459">
        <v>0</v>
      </c>
      <c r="V9459">
        <v>0</v>
      </c>
      <c r="W9459">
        <v>0</v>
      </c>
      <c r="X9459">
        <v>0</v>
      </c>
      <c r="Y9459">
        <v>0</v>
      </c>
      <c r="Z9459">
        <v>0</v>
      </c>
      <c r="AA9459">
        <v>0</v>
      </c>
      <c r="AB9459">
        <v>0</v>
      </c>
      <c r="AC9459">
        <v>0</v>
      </c>
      <c r="AD9459">
        <v>0</v>
      </c>
      <c r="AE9459">
        <v>0</v>
      </c>
      <c r="AF9459">
        <v>5000000</v>
      </c>
      <c r="AG9459">
        <v>11000000</v>
      </c>
      <c r="AH9459">
        <v>0</v>
      </c>
      <c r="AI9459">
        <v>0</v>
      </c>
      <c r="AJ9459">
        <v>0</v>
      </c>
      <c r="AK9459">
        <v>0</v>
      </c>
      <c r="AL9459">
        <v>0</v>
      </c>
      <c r="AM9459">
        <v>0</v>
      </c>
    </row>
    <row r="9460" spans="1:39" x14ac:dyDescent="0.45">
      <c r="A9460" t="s">
        <v>37295</v>
      </c>
      <c r="B9460" t="s">
        <v>37296</v>
      </c>
      <c r="C9460" t="s">
        <v>37297</v>
      </c>
      <c r="D9460" t="s">
        <v>448</v>
      </c>
      <c r="E9460" t="s">
        <v>449</v>
      </c>
      <c r="F9460" t="s">
        <v>37298</v>
      </c>
      <c r="G9460" t="s">
        <v>57</v>
      </c>
      <c r="H9460" t="s">
        <v>74</v>
      </c>
      <c r="J9460" t="s">
        <v>75</v>
      </c>
      <c r="K9460" t="s">
        <v>75</v>
      </c>
      <c r="L9460">
        <v>2</v>
      </c>
      <c r="M9460" s="1">
        <v>41275</v>
      </c>
      <c r="N9460" s="2">
        <v>41275</v>
      </c>
      <c r="O9460" t="s">
        <v>164</v>
      </c>
      <c r="P9460">
        <v>2013</v>
      </c>
      <c r="Q9460" s="1">
        <v>41561</v>
      </c>
      <c r="R9460" s="1">
        <v>41631</v>
      </c>
      <c r="S9460">
        <v>0</v>
      </c>
      <c r="T9460">
        <v>0</v>
      </c>
      <c r="U9460">
        <v>227287</v>
      </c>
      <c r="V9460">
        <v>0</v>
      </c>
      <c r="W9460">
        <v>0</v>
      </c>
      <c r="X9460">
        <v>0</v>
      </c>
      <c r="Y9460">
        <v>0</v>
      </c>
      <c r="Z9460">
        <v>0</v>
      </c>
      <c r="AA9460">
        <v>0</v>
      </c>
      <c r="AB9460">
        <v>0</v>
      </c>
      <c r="AC9460">
        <v>0</v>
      </c>
      <c r="AD9460">
        <v>0</v>
      </c>
      <c r="AE9460">
        <v>0</v>
      </c>
      <c r="AF9460">
        <v>0</v>
      </c>
      <c r="AG9460">
        <v>0</v>
      </c>
      <c r="AH9460">
        <v>0</v>
      </c>
      <c r="AI9460">
        <v>0</v>
      </c>
      <c r="AJ9460">
        <v>0</v>
      </c>
      <c r="AK9460">
        <v>0</v>
      </c>
      <c r="AL9460">
        <v>0</v>
      </c>
      <c r="AM9460">
        <v>0</v>
      </c>
    </row>
    <row r="9461" spans="1:39" x14ac:dyDescent="0.45">
      <c r="A9461" t="s">
        <v>37299</v>
      </c>
      <c r="B9461" t="s">
        <v>37300</v>
      </c>
      <c r="C9461" t="s">
        <v>37301</v>
      </c>
      <c r="D9461" t="s">
        <v>22424</v>
      </c>
      <c r="E9461" t="s">
        <v>108</v>
      </c>
      <c r="F9461" t="s">
        <v>2557</v>
      </c>
      <c r="G9461" t="s">
        <v>57</v>
      </c>
      <c r="H9461" t="s">
        <v>122</v>
      </c>
      <c r="J9461" t="s">
        <v>123</v>
      </c>
      <c r="K9461" t="s">
        <v>123</v>
      </c>
      <c r="L9461">
        <v>2</v>
      </c>
      <c r="M9461" s="1">
        <v>41456</v>
      </c>
      <c r="N9461" s="2">
        <v>41456</v>
      </c>
      <c r="O9461" t="s">
        <v>276</v>
      </c>
      <c r="P9461">
        <v>2013</v>
      </c>
      <c r="Q9461" s="1">
        <v>41640</v>
      </c>
      <c r="R9461" s="1">
        <v>41900</v>
      </c>
      <c r="S9461">
        <v>6000000</v>
      </c>
      <c r="T9461">
        <v>0</v>
      </c>
      <c r="U9461">
        <v>0</v>
      </c>
      <c r="V9461">
        <v>0</v>
      </c>
      <c r="W9461">
        <v>0</v>
      </c>
      <c r="X9461">
        <v>0</v>
      </c>
      <c r="Y9461">
        <v>0</v>
      </c>
      <c r="Z9461">
        <v>0</v>
      </c>
      <c r="AA9461">
        <v>0</v>
      </c>
      <c r="AB9461">
        <v>0</v>
      </c>
      <c r="AC9461">
        <v>0</v>
      </c>
      <c r="AD9461">
        <v>0</v>
      </c>
      <c r="AE9461">
        <v>0</v>
      </c>
      <c r="AF9461">
        <v>0</v>
      </c>
      <c r="AG9461">
        <v>0</v>
      </c>
      <c r="AH9461">
        <v>0</v>
      </c>
      <c r="AI9461">
        <v>0</v>
      </c>
      <c r="AJ9461">
        <v>0</v>
      </c>
      <c r="AK9461">
        <v>0</v>
      </c>
      <c r="AL9461">
        <v>0</v>
      </c>
      <c r="AM9461">
        <v>0</v>
      </c>
    </row>
    <row r="9462" spans="1:39" x14ac:dyDescent="0.45">
      <c r="A9462" t="s">
        <v>37302</v>
      </c>
      <c r="B9462" t="s">
        <v>37303</v>
      </c>
      <c r="C9462" t="s">
        <v>37304</v>
      </c>
      <c r="D9462" t="s">
        <v>448</v>
      </c>
      <c r="E9462" t="s">
        <v>449</v>
      </c>
      <c r="F9462" t="s">
        <v>37305</v>
      </c>
      <c r="G9462" t="s">
        <v>57</v>
      </c>
      <c r="H9462" t="s">
        <v>74</v>
      </c>
      <c r="J9462" t="s">
        <v>2370</v>
      </c>
      <c r="K9462" t="s">
        <v>2370</v>
      </c>
      <c r="L9462">
        <v>1</v>
      </c>
      <c r="M9462" s="1">
        <v>39873</v>
      </c>
      <c r="N9462" s="2">
        <v>39873</v>
      </c>
      <c r="O9462" t="s">
        <v>188</v>
      </c>
      <c r="P9462">
        <v>2009</v>
      </c>
      <c r="Q9462" s="1">
        <v>39448</v>
      </c>
      <c r="R9462" s="1">
        <v>39448</v>
      </c>
      <c r="S9462">
        <v>1003681</v>
      </c>
      <c r="T9462">
        <v>0</v>
      </c>
      <c r="U9462">
        <v>0</v>
      </c>
      <c r="V9462">
        <v>0</v>
      </c>
      <c r="W9462">
        <v>0</v>
      </c>
      <c r="X9462">
        <v>0</v>
      </c>
      <c r="Y9462">
        <v>0</v>
      </c>
      <c r="Z9462">
        <v>0</v>
      </c>
      <c r="AA9462">
        <v>0</v>
      </c>
      <c r="AB9462">
        <v>0</v>
      </c>
      <c r="AC9462">
        <v>0</v>
      </c>
      <c r="AD9462">
        <v>0</v>
      </c>
      <c r="AE9462">
        <v>0</v>
      </c>
      <c r="AF9462">
        <v>0</v>
      </c>
      <c r="AG9462">
        <v>0</v>
      </c>
      <c r="AH9462">
        <v>0</v>
      </c>
      <c r="AI9462">
        <v>0</v>
      </c>
      <c r="AJ9462">
        <v>0</v>
      </c>
      <c r="AK9462">
        <v>0</v>
      </c>
      <c r="AL9462">
        <v>0</v>
      </c>
      <c r="AM9462">
        <v>0</v>
      </c>
    </row>
    <row r="9463" spans="1:39" x14ac:dyDescent="0.45">
      <c r="A9463" t="s">
        <v>37306</v>
      </c>
      <c r="B9463" t="s">
        <v>37307</v>
      </c>
      <c r="C9463" t="s">
        <v>37308</v>
      </c>
      <c r="D9463" t="s">
        <v>37309</v>
      </c>
      <c r="E9463" t="s">
        <v>186</v>
      </c>
      <c r="F9463" t="s">
        <v>230</v>
      </c>
      <c r="G9463" t="s">
        <v>57</v>
      </c>
      <c r="H9463" t="s">
        <v>11579</v>
      </c>
      <c r="J9463" t="s">
        <v>14868</v>
      </c>
      <c r="K9463" t="s">
        <v>14868</v>
      </c>
      <c r="L9463">
        <v>1</v>
      </c>
      <c r="M9463" s="1">
        <v>40544</v>
      </c>
      <c r="N9463" s="2">
        <v>40544</v>
      </c>
      <c r="O9463" t="s">
        <v>528</v>
      </c>
      <c r="P9463">
        <v>2011</v>
      </c>
      <c r="Q9463" s="1">
        <v>41811</v>
      </c>
      <c r="R9463" s="1">
        <v>41811</v>
      </c>
      <c r="S9463">
        <v>0</v>
      </c>
      <c r="T9463">
        <v>3000000</v>
      </c>
      <c r="U9463">
        <v>0</v>
      </c>
      <c r="V9463">
        <v>0</v>
      </c>
      <c r="W9463">
        <v>0</v>
      </c>
      <c r="X9463">
        <v>0</v>
      </c>
      <c r="Y9463">
        <v>0</v>
      </c>
      <c r="Z9463">
        <v>0</v>
      </c>
      <c r="AA9463">
        <v>0</v>
      </c>
      <c r="AB9463">
        <v>0</v>
      </c>
      <c r="AC9463">
        <v>0</v>
      </c>
      <c r="AD9463">
        <v>0</v>
      </c>
      <c r="AE9463">
        <v>0</v>
      </c>
      <c r="AF9463">
        <v>3000000</v>
      </c>
      <c r="AG9463">
        <v>0</v>
      </c>
      <c r="AH9463">
        <v>0</v>
      </c>
      <c r="AI9463">
        <v>0</v>
      </c>
      <c r="AJ9463">
        <v>0</v>
      </c>
      <c r="AK9463">
        <v>0</v>
      </c>
      <c r="AL9463">
        <v>0</v>
      </c>
      <c r="AM9463">
        <v>0</v>
      </c>
    </row>
    <row r="9464" spans="1:39" x14ac:dyDescent="0.45">
      <c r="A9464" t="s">
        <v>37310</v>
      </c>
      <c r="B9464" t="s">
        <v>37311</v>
      </c>
      <c r="C9464" t="s">
        <v>37312</v>
      </c>
      <c r="D9464" t="s">
        <v>12004</v>
      </c>
      <c r="E9464" t="s">
        <v>343</v>
      </c>
      <c r="F9464" t="s">
        <v>187</v>
      </c>
      <c r="G9464" t="s">
        <v>57</v>
      </c>
      <c r="H9464" t="s">
        <v>74</v>
      </c>
      <c r="J9464" t="s">
        <v>75</v>
      </c>
      <c r="K9464" t="s">
        <v>75</v>
      </c>
      <c r="L9464">
        <v>1</v>
      </c>
      <c r="M9464" s="1">
        <v>40544</v>
      </c>
      <c r="N9464" s="2">
        <v>40544</v>
      </c>
      <c r="O9464" t="s">
        <v>528</v>
      </c>
      <c r="P9464">
        <v>2011</v>
      </c>
      <c r="Q9464" s="1">
        <v>40544</v>
      </c>
      <c r="R9464" s="1">
        <v>40544</v>
      </c>
      <c r="S9464">
        <v>0</v>
      </c>
      <c r="T9464">
        <v>0</v>
      </c>
      <c r="U9464">
        <v>0</v>
      </c>
      <c r="V9464">
        <v>0</v>
      </c>
      <c r="W9464">
        <v>0</v>
      </c>
      <c r="X9464">
        <v>0</v>
      </c>
      <c r="Y9464">
        <v>500000</v>
      </c>
      <c r="Z9464">
        <v>0</v>
      </c>
      <c r="AA9464">
        <v>0</v>
      </c>
      <c r="AB9464">
        <v>0</v>
      </c>
      <c r="AC9464">
        <v>0</v>
      </c>
      <c r="AD9464">
        <v>0</v>
      </c>
      <c r="AE9464">
        <v>0</v>
      </c>
      <c r="AF9464">
        <v>0</v>
      </c>
      <c r="AG9464">
        <v>0</v>
      </c>
      <c r="AH9464">
        <v>0</v>
      </c>
      <c r="AI9464">
        <v>0</v>
      </c>
      <c r="AJ9464">
        <v>0</v>
      </c>
      <c r="AK9464">
        <v>0</v>
      </c>
      <c r="AL9464">
        <v>0</v>
      </c>
      <c r="AM9464">
        <v>0</v>
      </c>
    </row>
    <row r="9465" spans="1:39" x14ac:dyDescent="0.45">
      <c r="A9465" t="s">
        <v>37313</v>
      </c>
      <c r="B9465" t="s">
        <v>37314</v>
      </c>
      <c r="C9465" t="s">
        <v>37315</v>
      </c>
      <c r="D9465" t="s">
        <v>37316</v>
      </c>
      <c r="E9465" t="s">
        <v>316</v>
      </c>
      <c r="F9465" t="s">
        <v>714</v>
      </c>
      <c r="G9465" t="s">
        <v>57</v>
      </c>
      <c r="H9465" t="s">
        <v>46</v>
      </c>
      <c r="I9465" t="s">
        <v>58</v>
      </c>
      <c r="J9465" t="s">
        <v>198</v>
      </c>
      <c r="K9465" t="s">
        <v>3678</v>
      </c>
      <c r="L9465">
        <v>1</v>
      </c>
      <c r="M9465" s="1">
        <v>36708</v>
      </c>
      <c r="N9465" s="2">
        <v>36708</v>
      </c>
      <c r="O9465" t="s">
        <v>7719</v>
      </c>
      <c r="P9465">
        <v>2000</v>
      </c>
      <c r="Q9465" s="1">
        <v>40456</v>
      </c>
      <c r="R9465" s="1">
        <v>40456</v>
      </c>
      <c r="S9465">
        <v>0</v>
      </c>
      <c r="T9465">
        <v>250000</v>
      </c>
      <c r="U9465">
        <v>0</v>
      </c>
      <c r="V9465">
        <v>0</v>
      </c>
      <c r="W9465">
        <v>0</v>
      </c>
      <c r="X9465">
        <v>0</v>
      </c>
      <c r="Y9465">
        <v>0</v>
      </c>
      <c r="Z9465">
        <v>0</v>
      </c>
      <c r="AA9465">
        <v>0</v>
      </c>
      <c r="AB9465">
        <v>0</v>
      </c>
      <c r="AC9465">
        <v>0</v>
      </c>
      <c r="AD9465">
        <v>0</v>
      </c>
      <c r="AE9465">
        <v>0</v>
      </c>
      <c r="AF9465">
        <v>0</v>
      </c>
      <c r="AG9465">
        <v>0</v>
      </c>
      <c r="AH9465">
        <v>0</v>
      </c>
      <c r="AI9465">
        <v>0</v>
      </c>
      <c r="AJ9465">
        <v>0</v>
      </c>
      <c r="AK9465">
        <v>0</v>
      </c>
      <c r="AL9465">
        <v>0</v>
      </c>
      <c r="AM9465">
        <v>0</v>
      </c>
    </row>
    <row r="9466" spans="1:39" x14ac:dyDescent="0.45">
      <c r="A9466" t="s">
        <v>37317</v>
      </c>
      <c r="B9466" t="s">
        <v>37318</v>
      </c>
      <c r="C9466" t="s">
        <v>37319</v>
      </c>
      <c r="D9466" t="s">
        <v>315</v>
      </c>
      <c r="E9466" t="s">
        <v>316</v>
      </c>
      <c r="F9466" s="3">
        <v>40000</v>
      </c>
      <c r="G9466" t="s">
        <v>57</v>
      </c>
      <c r="H9466" t="s">
        <v>46</v>
      </c>
      <c r="I9466" t="s">
        <v>115</v>
      </c>
      <c r="J9466" t="s">
        <v>8877</v>
      </c>
      <c r="K9466" t="s">
        <v>8877</v>
      </c>
      <c r="L9466">
        <v>1</v>
      </c>
      <c r="M9466" s="1">
        <v>41275</v>
      </c>
      <c r="N9466" s="2">
        <v>41275</v>
      </c>
      <c r="O9466" t="s">
        <v>164</v>
      </c>
      <c r="P9466">
        <v>2013</v>
      </c>
      <c r="Q9466" s="1">
        <v>41347</v>
      </c>
      <c r="R9466" s="1">
        <v>41347</v>
      </c>
      <c r="S9466">
        <v>40000</v>
      </c>
      <c r="T9466">
        <v>0</v>
      </c>
      <c r="U9466">
        <v>0</v>
      </c>
      <c r="V9466">
        <v>0</v>
      </c>
      <c r="W9466">
        <v>0</v>
      </c>
      <c r="X9466">
        <v>0</v>
      </c>
      <c r="Y9466">
        <v>0</v>
      </c>
      <c r="Z9466">
        <v>0</v>
      </c>
      <c r="AA9466">
        <v>0</v>
      </c>
      <c r="AB9466">
        <v>0</v>
      </c>
      <c r="AC9466">
        <v>0</v>
      </c>
      <c r="AD9466">
        <v>0</v>
      </c>
      <c r="AE9466">
        <v>0</v>
      </c>
      <c r="AF9466">
        <v>0</v>
      </c>
      <c r="AG9466">
        <v>0</v>
      </c>
      <c r="AH9466">
        <v>0</v>
      </c>
      <c r="AI9466">
        <v>0</v>
      </c>
      <c r="AJ9466">
        <v>0</v>
      </c>
      <c r="AK9466">
        <v>0</v>
      </c>
      <c r="AL9466">
        <v>0</v>
      </c>
      <c r="AM9466">
        <v>0</v>
      </c>
    </row>
    <row r="9467" spans="1:39" x14ac:dyDescent="0.45">
      <c r="A9467" t="s">
        <v>37320</v>
      </c>
      <c r="B9467" t="s">
        <v>37321</v>
      </c>
      <c r="C9467" t="s">
        <v>37322</v>
      </c>
      <c r="D9467" t="s">
        <v>653</v>
      </c>
      <c r="E9467" t="s">
        <v>343</v>
      </c>
      <c r="F9467" s="3">
        <v>1660</v>
      </c>
      <c r="G9467" t="s">
        <v>57</v>
      </c>
      <c r="H9467" t="s">
        <v>74</v>
      </c>
      <c r="J9467" t="s">
        <v>13669</v>
      </c>
      <c r="K9467" t="s">
        <v>13669</v>
      </c>
      <c r="L9467">
        <v>1</v>
      </c>
      <c r="M9467" s="1">
        <v>40909</v>
      </c>
      <c r="N9467" s="2">
        <v>40909</v>
      </c>
      <c r="O9467" t="s">
        <v>132</v>
      </c>
      <c r="P9467">
        <v>2012</v>
      </c>
      <c r="Q9467" s="1">
        <v>41726</v>
      </c>
      <c r="R9467" s="1">
        <v>41726</v>
      </c>
      <c r="S9467">
        <v>0</v>
      </c>
      <c r="T9467">
        <v>0</v>
      </c>
      <c r="U9467">
        <v>0</v>
      </c>
      <c r="V9467">
        <v>0</v>
      </c>
      <c r="W9467">
        <v>0</v>
      </c>
      <c r="X9467">
        <v>0</v>
      </c>
      <c r="Y9467">
        <v>0</v>
      </c>
      <c r="Z9467">
        <v>0</v>
      </c>
      <c r="AA9467">
        <v>1660</v>
      </c>
      <c r="AB9467">
        <v>0</v>
      </c>
      <c r="AC9467">
        <v>0</v>
      </c>
      <c r="AD9467">
        <v>0</v>
      </c>
      <c r="AE9467">
        <v>0</v>
      </c>
      <c r="AF9467">
        <v>0</v>
      </c>
      <c r="AG9467">
        <v>0</v>
      </c>
      <c r="AH9467">
        <v>0</v>
      </c>
      <c r="AI9467">
        <v>0</v>
      </c>
      <c r="AJ9467">
        <v>0</v>
      </c>
      <c r="AK9467">
        <v>0</v>
      </c>
      <c r="AL9467">
        <v>0</v>
      </c>
      <c r="AM9467">
        <v>0</v>
      </c>
    </row>
    <row r="9468" spans="1:39" x14ac:dyDescent="0.45">
      <c r="A9468" t="s">
        <v>37323</v>
      </c>
      <c r="B9468" t="s">
        <v>37324</v>
      </c>
      <c r="C9468" t="s">
        <v>37325</v>
      </c>
      <c r="F9468" t="s">
        <v>230</v>
      </c>
      <c r="G9468" t="s">
        <v>45</v>
      </c>
      <c r="H9468" t="s">
        <v>74</v>
      </c>
      <c r="J9468" t="s">
        <v>75</v>
      </c>
      <c r="K9468" t="s">
        <v>11126</v>
      </c>
      <c r="L9468">
        <v>1</v>
      </c>
      <c r="M9468" s="1">
        <v>29221</v>
      </c>
      <c r="N9468" s="2">
        <v>29221</v>
      </c>
      <c r="O9468" t="s">
        <v>9822</v>
      </c>
      <c r="P9468">
        <v>1980</v>
      </c>
      <c r="Q9468" s="1">
        <v>41939</v>
      </c>
      <c r="R9468" s="1">
        <v>41939</v>
      </c>
      <c r="S9468">
        <v>0</v>
      </c>
      <c r="T9468">
        <v>0</v>
      </c>
      <c r="U9468">
        <v>0</v>
      </c>
      <c r="V9468">
        <v>3000000</v>
      </c>
      <c r="W9468">
        <v>0</v>
      </c>
      <c r="X9468">
        <v>0</v>
      </c>
      <c r="Y9468">
        <v>0</v>
      </c>
      <c r="Z9468">
        <v>0</v>
      </c>
      <c r="AA9468">
        <v>0</v>
      </c>
      <c r="AB9468">
        <v>0</v>
      </c>
      <c r="AC9468">
        <v>0</v>
      </c>
      <c r="AD9468">
        <v>0</v>
      </c>
      <c r="AE9468">
        <v>0</v>
      </c>
      <c r="AF9468">
        <v>0</v>
      </c>
      <c r="AG9468">
        <v>0</v>
      </c>
      <c r="AH9468">
        <v>0</v>
      </c>
      <c r="AI9468">
        <v>0</v>
      </c>
      <c r="AJ9468">
        <v>0</v>
      </c>
      <c r="AK9468">
        <v>0</v>
      </c>
      <c r="AL9468">
        <v>0</v>
      </c>
      <c r="AM9468">
        <v>0</v>
      </c>
    </row>
    <row r="9469" spans="1:39" x14ac:dyDescent="0.45">
      <c r="A9469" t="s">
        <v>37326</v>
      </c>
      <c r="B9469" t="s">
        <v>37324</v>
      </c>
      <c r="C9469" t="s">
        <v>37327</v>
      </c>
      <c r="D9469" t="s">
        <v>14244</v>
      </c>
      <c r="E9469" t="s">
        <v>186</v>
      </c>
      <c r="F9469" t="s">
        <v>114</v>
      </c>
      <c r="G9469" t="s">
        <v>57</v>
      </c>
      <c r="H9469" t="s">
        <v>46</v>
      </c>
      <c r="I9469" t="s">
        <v>58</v>
      </c>
      <c r="J9469" t="s">
        <v>59</v>
      </c>
      <c r="K9469" t="s">
        <v>842</v>
      </c>
      <c r="L9469">
        <v>1</v>
      </c>
      <c r="M9469" s="1">
        <v>40305</v>
      </c>
      <c r="N9469" s="2">
        <v>40299</v>
      </c>
      <c r="O9469" t="s">
        <v>1166</v>
      </c>
      <c r="P9469">
        <v>2010</v>
      </c>
      <c r="Q9469" s="1">
        <v>41295</v>
      </c>
      <c r="R9469" s="1">
        <v>41295</v>
      </c>
      <c r="S9469">
        <v>0</v>
      </c>
      <c r="T9469">
        <v>0</v>
      </c>
      <c r="U9469">
        <v>0</v>
      </c>
      <c r="V9469">
        <v>0</v>
      </c>
      <c r="W9469">
        <v>0</v>
      </c>
      <c r="X9469">
        <v>0</v>
      </c>
      <c r="Y9469">
        <v>0</v>
      </c>
      <c r="Z9469">
        <v>0</v>
      </c>
      <c r="AA9469">
        <v>0</v>
      </c>
      <c r="AB9469">
        <v>0</v>
      </c>
      <c r="AC9469">
        <v>0</v>
      </c>
      <c r="AD9469">
        <v>0</v>
      </c>
      <c r="AE9469">
        <v>0</v>
      </c>
      <c r="AF9469">
        <v>0</v>
      </c>
      <c r="AG9469">
        <v>0</v>
      </c>
      <c r="AH9469">
        <v>0</v>
      </c>
      <c r="AI9469">
        <v>0</v>
      </c>
      <c r="AJ9469">
        <v>0</v>
      </c>
      <c r="AK9469">
        <v>0</v>
      </c>
      <c r="AL9469">
        <v>0</v>
      </c>
      <c r="AM9469">
        <v>0</v>
      </c>
    </row>
    <row r="9470" spans="1:39" x14ac:dyDescent="0.45">
      <c r="A9470" t="s">
        <v>37328</v>
      </c>
      <c r="B9470" t="s">
        <v>37324</v>
      </c>
      <c r="C9470" t="s">
        <v>37329</v>
      </c>
      <c r="D9470" t="s">
        <v>37330</v>
      </c>
      <c r="E9470" t="s">
        <v>4954</v>
      </c>
      <c r="F9470" t="s">
        <v>230</v>
      </c>
      <c r="G9470" t="s">
        <v>57</v>
      </c>
      <c r="H9470" t="s">
        <v>46</v>
      </c>
      <c r="I9470" t="s">
        <v>58</v>
      </c>
      <c r="J9470" t="s">
        <v>198</v>
      </c>
      <c r="K9470" t="s">
        <v>199</v>
      </c>
      <c r="L9470">
        <v>1</v>
      </c>
      <c r="Q9470" s="1">
        <v>41939</v>
      </c>
      <c r="R9470" s="1">
        <v>41939</v>
      </c>
      <c r="S9470">
        <v>3000000</v>
      </c>
      <c r="T9470">
        <v>0</v>
      </c>
      <c r="U9470">
        <v>0</v>
      </c>
      <c r="V9470">
        <v>0</v>
      </c>
      <c r="W9470">
        <v>0</v>
      </c>
      <c r="X9470">
        <v>0</v>
      </c>
      <c r="Y9470">
        <v>0</v>
      </c>
      <c r="Z9470">
        <v>0</v>
      </c>
      <c r="AA9470">
        <v>0</v>
      </c>
      <c r="AB9470">
        <v>0</v>
      </c>
      <c r="AC9470">
        <v>0</v>
      </c>
      <c r="AD9470">
        <v>0</v>
      </c>
      <c r="AE9470">
        <v>0</v>
      </c>
      <c r="AF9470">
        <v>0</v>
      </c>
      <c r="AG9470">
        <v>0</v>
      </c>
      <c r="AH9470">
        <v>0</v>
      </c>
      <c r="AI9470">
        <v>0</v>
      </c>
      <c r="AJ9470">
        <v>0</v>
      </c>
      <c r="AK9470">
        <v>0</v>
      </c>
      <c r="AL9470">
        <v>0</v>
      </c>
      <c r="AM9470">
        <v>0</v>
      </c>
    </row>
    <row r="9471" spans="1:39" x14ac:dyDescent="0.45">
      <c r="A9471" t="s">
        <v>37331</v>
      </c>
      <c r="B9471" t="s">
        <v>37332</v>
      </c>
      <c r="C9471" t="s">
        <v>37333</v>
      </c>
      <c r="D9471" t="s">
        <v>1360</v>
      </c>
      <c r="E9471" t="s">
        <v>1361</v>
      </c>
      <c r="F9471" t="s">
        <v>37334</v>
      </c>
      <c r="G9471" t="s">
        <v>57</v>
      </c>
      <c r="H9471" t="s">
        <v>46</v>
      </c>
      <c r="I9471" t="s">
        <v>81</v>
      </c>
      <c r="J9471" t="s">
        <v>82</v>
      </c>
      <c r="K9471" t="s">
        <v>82</v>
      </c>
      <c r="L9471">
        <v>3</v>
      </c>
      <c r="Q9471" s="1">
        <v>41156</v>
      </c>
      <c r="R9471" s="1">
        <v>41786</v>
      </c>
      <c r="S9471">
        <v>0</v>
      </c>
      <c r="T9471">
        <v>80000000</v>
      </c>
      <c r="U9471">
        <v>0</v>
      </c>
      <c r="V9471">
        <v>0</v>
      </c>
      <c r="W9471">
        <v>0</v>
      </c>
      <c r="X9471">
        <v>65000000</v>
      </c>
      <c r="Y9471">
        <v>0</v>
      </c>
      <c r="Z9471">
        <v>0</v>
      </c>
      <c r="AA9471">
        <v>0</v>
      </c>
      <c r="AB9471">
        <v>0</v>
      </c>
      <c r="AC9471">
        <v>0</v>
      </c>
      <c r="AD9471">
        <v>0</v>
      </c>
      <c r="AE9471">
        <v>0</v>
      </c>
      <c r="AF9471">
        <v>45000000</v>
      </c>
      <c r="AG9471">
        <v>0</v>
      </c>
      <c r="AH9471">
        <v>0</v>
      </c>
      <c r="AI9471">
        <v>0</v>
      </c>
      <c r="AJ9471">
        <v>0</v>
      </c>
      <c r="AK9471">
        <v>0</v>
      </c>
      <c r="AL9471">
        <v>0</v>
      </c>
      <c r="AM9471">
        <v>0</v>
      </c>
    </row>
    <row r="9472" spans="1:39" x14ac:dyDescent="0.45">
      <c r="A9472" t="s">
        <v>37335</v>
      </c>
      <c r="B9472" t="s">
        <v>37336</v>
      </c>
      <c r="C9472" t="s">
        <v>37337</v>
      </c>
      <c r="D9472" t="s">
        <v>600</v>
      </c>
      <c r="E9472" t="s">
        <v>601</v>
      </c>
      <c r="F9472" t="s">
        <v>36978</v>
      </c>
      <c r="G9472" t="s">
        <v>57</v>
      </c>
      <c r="H9472" t="s">
        <v>46</v>
      </c>
      <c r="I9472" t="s">
        <v>1258</v>
      </c>
      <c r="J9472" t="s">
        <v>1259</v>
      </c>
      <c r="K9472" t="s">
        <v>5653</v>
      </c>
      <c r="L9472">
        <v>1</v>
      </c>
      <c r="Q9472" s="1">
        <v>41799</v>
      </c>
      <c r="R9472" s="1">
        <v>41799</v>
      </c>
      <c r="S9472">
        <v>0</v>
      </c>
      <c r="T9472">
        <v>0</v>
      </c>
      <c r="U9472">
        <v>0</v>
      </c>
      <c r="V9472">
        <v>0</v>
      </c>
      <c r="W9472">
        <v>0</v>
      </c>
      <c r="X9472">
        <v>0</v>
      </c>
      <c r="Y9472">
        <v>0</v>
      </c>
      <c r="Z9472">
        <v>0</v>
      </c>
      <c r="AA9472">
        <v>0</v>
      </c>
      <c r="AB9472">
        <v>0</v>
      </c>
      <c r="AC9472">
        <v>725000000</v>
      </c>
      <c r="AD9472">
        <v>0</v>
      </c>
      <c r="AE9472">
        <v>0</v>
      </c>
      <c r="AF9472">
        <v>0</v>
      </c>
      <c r="AG9472">
        <v>0</v>
      </c>
      <c r="AH9472">
        <v>0</v>
      </c>
      <c r="AI9472">
        <v>0</v>
      </c>
      <c r="AJ9472">
        <v>0</v>
      </c>
      <c r="AK9472">
        <v>0</v>
      </c>
      <c r="AL9472">
        <v>0</v>
      </c>
      <c r="AM9472">
        <v>0</v>
      </c>
    </row>
    <row r="9473" spans="1:39" x14ac:dyDescent="0.45">
      <c r="A9473" t="s">
        <v>37338</v>
      </c>
      <c r="B9473" t="s">
        <v>37339</v>
      </c>
      <c r="C9473" t="s">
        <v>37340</v>
      </c>
      <c r="D9473" t="s">
        <v>37341</v>
      </c>
      <c r="E9473" t="s">
        <v>343</v>
      </c>
      <c r="F9473" t="s">
        <v>114</v>
      </c>
      <c r="G9473" t="s">
        <v>101</v>
      </c>
      <c r="L9473">
        <v>1</v>
      </c>
      <c r="Q9473" s="1">
        <v>39814</v>
      </c>
      <c r="R9473" s="1">
        <v>39814</v>
      </c>
      <c r="S9473">
        <v>0</v>
      </c>
      <c r="T9473">
        <v>0</v>
      </c>
      <c r="U9473">
        <v>0</v>
      </c>
      <c r="V9473">
        <v>0</v>
      </c>
      <c r="W9473">
        <v>0</v>
      </c>
      <c r="X9473">
        <v>0</v>
      </c>
      <c r="Y9473">
        <v>0</v>
      </c>
      <c r="Z9473">
        <v>0</v>
      </c>
      <c r="AA9473">
        <v>0</v>
      </c>
      <c r="AB9473">
        <v>0</v>
      </c>
      <c r="AC9473">
        <v>0</v>
      </c>
      <c r="AD9473">
        <v>0</v>
      </c>
      <c r="AE9473">
        <v>0</v>
      </c>
      <c r="AF9473">
        <v>0</v>
      </c>
      <c r="AG9473">
        <v>0</v>
      </c>
      <c r="AH9473">
        <v>0</v>
      </c>
      <c r="AI9473">
        <v>0</v>
      </c>
      <c r="AJ9473">
        <v>0</v>
      </c>
      <c r="AK9473">
        <v>0</v>
      </c>
      <c r="AL9473">
        <v>0</v>
      </c>
      <c r="AM9473">
        <v>0</v>
      </c>
    </row>
    <row r="9474" spans="1:39" x14ac:dyDescent="0.45">
      <c r="A9474" t="s">
        <v>37342</v>
      </c>
      <c r="B9474" t="s">
        <v>37343</v>
      </c>
      <c r="C9474" t="s">
        <v>37344</v>
      </c>
      <c r="D9474" t="s">
        <v>37345</v>
      </c>
      <c r="E9474" t="s">
        <v>99</v>
      </c>
      <c r="F9474" t="s">
        <v>1935</v>
      </c>
      <c r="G9474" t="s">
        <v>57</v>
      </c>
      <c r="H9474" t="s">
        <v>46</v>
      </c>
      <c r="I9474" t="s">
        <v>58</v>
      </c>
      <c r="J9474" t="s">
        <v>198</v>
      </c>
      <c r="K9474" t="s">
        <v>621</v>
      </c>
      <c r="L9474">
        <v>3</v>
      </c>
      <c r="M9474" s="1">
        <v>39814</v>
      </c>
      <c r="N9474" s="2">
        <v>39814</v>
      </c>
      <c r="O9474" t="s">
        <v>188</v>
      </c>
      <c r="P9474">
        <v>2009</v>
      </c>
      <c r="Q9474" s="1">
        <v>40083</v>
      </c>
      <c r="R9474" s="1">
        <v>40955</v>
      </c>
      <c r="S9474">
        <v>0</v>
      </c>
      <c r="T9474">
        <v>12000000</v>
      </c>
      <c r="U9474">
        <v>0</v>
      </c>
      <c r="V9474">
        <v>0</v>
      </c>
      <c r="W9474">
        <v>0</v>
      </c>
      <c r="X9474">
        <v>0</v>
      </c>
      <c r="Y9474">
        <v>0</v>
      </c>
      <c r="Z9474">
        <v>0</v>
      </c>
      <c r="AA9474">
        <v>0</v>
      </c>
      <c r="AB9474">
        <v>0</v>
      </c>
      <c r="AC9474">
        <v>0</v>
      </c>
      <c r="AD9474">
        <v>0</v>
      </c>
      <c r="AE9474">
        <v>0</v>
      </c>
      <c r="AF9474">
        <v>0</v>
      </c>
      <c r="AG9474">
        <v>0</v>
      </c>
      <c r="AH9474">
        <v>0</v>
      </c>
      <c r="AI9474">
        <v>0</v>
      </c>
      <c r="AJ9474">
        <v>0</v>
      </c>
      <c r="AK9474">
        <v>0</v>
      </c>
      <c r="AL9474">
        <v>0</v>
      </c>
      <c r="AM9474">
        <v>0</v>
      </c>
    </row>
    <row r="9475" spans="1:39" x14ac:dyDescent="0.45">
      <c r="A9475" t="s">
        <v>37346</v>
      </c>
      <c r="B9475" t="s">
        <v>37347</v>
      </c>
      <c r="C9475" t="s">
        <v>37348</v>
      </c>
      <c r="D9475" t="s">
        <v>88</v>
      </c>
      <c r="E9475" t="s">
        <v>89</v>
      </c>
      <c r="F9475" t="s">
        <v>109</v>
      </c>
      <c r="G9475" t="s">
        <v>101</v>
      </c>
      <c r="H9475" t="s">
        <v>46</v>
      </c>
      <c r="I9475" t="s">
        <v>58</v>
      </c>
      <c r="J9475" t="s">
        <v>198</v>
      </c>
      <c r="K9475" t="s">
        <v>199</v>
      </c>
      <c r="L9475">
        <v>1</v>
      </c>
      <c r="M9475" s="1">
        <v>40909</v>
      </c>
      <c r="N9475" s="2">
        <v>40909</v>
      </c>
      <c r="O9475" t="s">
        <v>132</v>
      </c>
      <c r="P9475">
        <v>2012</v>
      </c>
      <c r="Q9475" s="1">
        <v>41436</v>
      </c>
      <c r="R9475" s="1">
        <v>41436</v>
      </c>
      <c r="S9475">
        <v>2000000</v>
      </c>
      <c r="T9475">
        <v>0</v>
      </c>
      <c r="U9475">
        <v>0</v>
      </c>
      <c r="V9475">
        <v>0</v>
      </c>
      <c r="W9475">
        <v>0</v>
      </c>
      <c r="X9475">
        <v>0</v>
      </c>
      <c r="Y9475">
        <v>0</v>
      </c>
      <c r="Z9475">
        <v>0</v>
      </c>
      <c r="AA9475">
        <v>0</v>
      </c>
      <c r="AB9475">
        <v>0</v>
      </c>
      <c r="AC9475">
        <v>0</v>
      </c>
      <c r="AD9475">
        <v>0</v>
      </c>
      <c r="AE9475">
        <v>0</v>
      </c>
      <c r="AF9475">
        <v>0</v>
      </c>
      <c r="AG9475">
        <v>0</v>
      </c>
      <c r="AH9475">
        <v>0</v>
      </c>
      <c r="AI9475">
        <v>0</v>
      </c>
      <c r="AJ9475">
        <v>0</v>
      </c>
      <c r="AK9475">
        <v>0</v>
      </c>
      <c r="AL9475">
        <v>0</v>
      </c>
      <c r="AM9475">
        <v>0</v>
      </c>
    </row>
    <row r="9476" spans="1:39" x14ac:dyDescent="0.45">
      <c r="A9476" t="s">
        <v>37349</v>
      </c>
      <c r="B9476" t="s">
        <v>37350</v>
      </c>
      <c r="C9476" t="s">
        <v>37351</v>
      </c>
      <c r="D9476" t="s">
        <v>37352</v>
      </c>
      <c r="E9476" t="s">
        <v>1497</v>
      </c>
      <c r="F9476" t="s">
        <v>37353</v>
      </c>
      <c r="G9476" t="s">
        <v>57</v>
      </c>
      <c r="H9476" t="s">
        <v>715</v>
      </c>
      <c r="J9476" t="s">
        <v>12196</v>
      </c>
      <c r="K9476" t="s">
        <v>12196</v>
      </c>
      <c r="L9476">
        <v>3</v>
      </c>
      <c r="M9476" s="1">
        <v>38718</v>
      </c>
      <c r="N9476" s="2">
        <v>38718</v>
      </c>
      <c r="O9476" t="s">
        <v>430</v>
      </c>
      <c r="P9476">
        <v>2006</v>
      </c>
      <c r="Q9476" s="1">
        <v>40381</v>
      </c>
      <c r="R9476" s="1">
        <v>41596</v>
      </c>
      <c r="S9476">
        <v>0</v>
      </c>
      <c r="T9476">
        <v>95000000</v>
      </c>
      <c r="U9476">
        <v>0</v>
      </c>
      <c r="V9476">
        <v>0</v>
      </c>
      <c r="W9476">
        <v>0</v>
      </c>
      <c r="X9476">
        <v>0</v>
      </c>
      <c r="Y9476">
        <v>0</v>
      </c>
      <c r="Z9476">
        <v>0</v>
      </c>
      <c r="AA9476">
        <v>0</v>
      </c>
      <c r="AB9476">
        <v>0</v>
      </c>
      <c r="AC9476">
        <v>0</v>
      </c>
      <c r="AD9476">
        <v>0</v>
      </c>
      <c r="AE9476">
        <v>0</v>
      </c>
      <c r="AF9476">
        <v>0</v>
      </c>
      <c r="AG9476">
        <v>0</v>
      </c>
      <c r="AH9476">
        <v>0</v>
      </c>
      <c r="AI9476">
        <v>21000000</v>
      </c>
      <c r="AJ9476">
        <v>32000000</v>
      </c>
      <c r="AK9476">
        <v>42000000</v>
      </c>
      <c r="AL9476">
        <v>0</v>
      </c>
      <c r="AM9476">
        <v>0</v>
      </c>
    </row>
    <row r="9477" spans="1:39" x14ac:dyDescent="0.45">
      <c r="A9477" t="s">
        <v>37354</v>
      </c>
      <c r="B9477" t="s">
        <v>37355</v>
      </c>
      <c r="C9477" t="s">
        <v>37356</v>
      </c>
      <c r="D9477" t="s">
        <v>37357</v>
      </c>
      <c r="E9477" t="s">
        <v>143</v>
      </c>
      <c r="F9477" t="s">
        <v>344</v>
      </c>
      <c r="G9477" t="s">
        <v>57</v>
      </c>
      <c r="H9477" t="s">
        <v>46</v>
      </c>
      <c r="I9477" t="s">
        <v>267</v>
      </c>
      <c r="J9477" t="s">
        <v>268</v>
      </c>
      <c r="K9477" t="s">
        <v>268</v>
      </c>
      <c r="L9477">
        <v>1</v>
      </c>
      <c r="M9477" s="1">
        <v>41223</v>
      </c>
      <c r="N9477" s="2">
        <v>41214</v>
      </c>
      <c r="O9477" t="s">
        <v>67</v>
      </c>
      <c r="P9477">
        <v>2012</v>
      </c>
      <c r="Q9477" s="1">
        <v>41250</v>
      </c>
      <c r="R9477" s="1">
        <v>41250</v>
      </c>
      <c r="S9477">
        <v>270000</v>
      </c>
      <c r="T9477">
        <v>0</v>
      </c>
      <c r="U9477">
        <v>0</v>
      </c>
      <c r="V9477">
        <v>0</v>
      </c>
      <c r="W9477">
        <v>0</v>
      </c>
      <c r="X9477">
        <v>0</v>
      </c>
      <c r="Y9477">
        <v>0</v>
      </c>
      <c r="Z9477">
        <v>0</v>
      </c>
      <c r="AA9477">
        <v>0</v>
      </c>
      <c r="AB9477">
        <v>0</v>
      </c>
      <c r="AC9477">
        <v>0</v>
      </c>
      <c r="AD9477">
        <v>0</v>
      </c>
      <c r="AE9477">
        <v>0</v>
      </c>
      <c r="AF9477">
        <v>0</v>
      </c>
      <c r="AG9477">
        <v>0</v>
      </c>
      <c r="AH9477">
        <v>0</v>
      </c>
      <c r="AI9477">
        <v>0</v>
      </c>
      <c r="AJ9477">
        <v>0</v>
      </c>
      <c r="AK9477">
        <v>0</v>
      </c>
      <c r="AL9477">
        <v>0</v>
      </c>
      <c r="AM9477">
        <v>0</v>
      </c>
    </row>
    <row r="9478" spans="1:39" x14ac:dyDescent="0.45">
      <c r="A9478" t="s">
        <v>37358</v>
      </c>
      <c r="B9478" t="s">
        <v>37359</v>
      </c>
      <c r="D9478" t="s">
        <v>2741</v>
      </c>
      <c r="E9478" t="s">
        <v>1841</v>
      </c>
      <c r="F9478" t="s">
        <v>114</v>
      </c>
      <c r="G9478" t="s">
        <v>57</v>
      </c>
      <c r="H9478" t="s">
        <v>46</v>
      </c>
      <c r="I9478" t="s">
        <v>91</v>
      </c>
      <c r="J9478" t="s">
        <v>156</v>
      </c>
      <c r="K9478" t="s">
        <v>156</v>
      </c>
      <c r="L9478">
        <v>1</v>
      </c>
      <c r="M9478" s="1">
        <v>41812</v>
      </c>
      <c r="N9478" s="2">
        <v>41791</v>
      </c>
      <c r="O9478" t="s">
        <v>1211</v>
      </c>
      <c r="P9478">
        <v>2014</v>
      </c>
      <c r="Q9478" s="1">
        <v>41798</v>
      </c>
      <c r="R9478" s="1">
        <v>41798</v>
      </c>
      <c r="S9478">
        <v>0</v>
      </c>
      <c r="T9478">
        <v>0</v>
      </c>
      <c r="U9478">
        <v>0</v>
      </c>
      <c r="V9478">
        <v>0</v>
      </c>
      <c r="W9478">
        <v>0</v>
      </c>
      <c r="X9478">
        <v>0</v>
      </c>
      <c r="Y9478">
        <v>0</v>
      </c>
      <c r="Z9478">
        <v>0</v>
      </c>
      <c r="AA9478">
        <v>0</v>
      </c>
      <c r="AB9478">
        <v>0</v>
      </c>
      <c r="AC9478">
        <v>0</v>
      </c>
      <c r="AD9478">
        <v>0</v>
      </c>
      <c r="AE9478">
        <v>0</v>
      </c>
      <c r="AF9478">
        <v>0</v>
      </c>
      <c r="AG9478">
        <v>0</v>
      </c>
      <c r="AH9478">
        <v>0</v>
      </c>
      <c r="AI9478">
        <v>0</v>
      </c>
      <c r="AJ9478">
        <v>0</v>
      </c>
      <c r="AK9478">
        <v>0</v>
      </c>
      <c r="AL9478">
        <v>0</v>
      </c>
      <c r="AM9478">
        <v>0</v>
      </c>
    </row>
    <row r="9479" spans="1:39" x14ac:dyDescent="0.45">
      <c r="A9479" t="s">
        <v>37360</v>
      </c>
      <c r="B9479" t="s">
        <v>37361</v>
      </c>
      <c r="C9479" t="s">
        <v>37362</v>
      </c>
      <c r="D9479" t="s">
        <v>88</v>
      </c>
      <c r="E9479" t="s">
        <v>89</v>
      </c>
      <c r="F9479" t="s">
        <v>90</v>
      </c>
      <c r="G9479" t="s">
        <v>45</v>
      </c>
      <c r="L9479">
        <v>1</v>
      </c>
      <c r="M9479" s="1">
        <v>37257</v>
      </c>
      <c r="N9479" s="2">
        <v>37257</v>
      </c>
      <c r="O9479" t="s">
        <v>554</v>
      </c>
      <c r="P9479">
        <v>2002</v>
      </c>
      <c r="Q9479" s="1">
        <v>39217</v>
      </c>
      <c r="R9479" s="1">
        <v>39217</v>
      </c>
      <c r="S9479">
        <v>0</v>
      </c>
      <c r="T9479">
        <v>7000000</v>
      </c>
      <c r="U9479">
        <v>0</v>
      </c>
      <c r="V9479">
        <v>0</v>
      </c>
      <c r="W9479">
        <v>0</v>
      </c>
      <c r="X9479">
        <v>0</v>
      </c>
      <c r="Y9479">
        <v>0</v>
      </c>
      <c r="Z9479">
        <v>0</v>
      </c>
      <c r="AA9479">
        <v>0</v>
      </c>
      <c r="AB9479">
        <v>0</v>
      </c>
      <c r="AC9479">
        <v>0</v>
      </c>
      <c r="AD9479">
        <v>0</v>
      </c>
      <c r="AE9479">
        <v>0</v>
      </c>
      <c r="AF9479">
        <v>0</v>
      </c>
      <c r="AG9479">
        <v>7000000</v>
      </c>
      <c r="AH9479">
        <v>0</v>
      </c>
      <c r="AI9479">
        <v>0</v>
      </c>
      <c r="AJ9479">
        <v>0</v>
      </c>
      <c r="AK9479">
        <v>0</v>
      </c>
      <c r="AL9479">
        <v>0</v>
      </c>
      <c r="AM9479">
        <v>0</v>
      </c>
    </row>
    <row r="9480" spans="1:39" x14ac:dyDescent="0.45">
      <c r="A9480" t="s">
        <v>37363</v>
      </c>
      <c r="B9480" t="s">
        <v>37364</v>
      </c>
      <c r="C9480" t="s">
        <v>37365</v>
      </c>
      <c r="D9480" t="s">
        <v>37366</v>
      </c>
      <c r="E9480" t="s">
        <v>12216</v>
      </c>
      <c r="F9480" t="s">
        <v>187</v>
      </c>
      <c r="G9480" t="s">
        <v>57</v>
      </c>
      <c r="L9480">
        <v>1</v>
      </c>
      <c r="Q9480" s="1">
        <v>41760</v>
      </c>
      <c r="R9480" s="1">
        <v>41760</v>
      </c>
      <c r="S9480">
        <v>0</v>
      </c>
      <c r="T9480">
        <v>500000</v>
      </c>
      <c r="U9480">
        <v>0</v>
      </c>
      <c r="V9480">
        <v>0</v>
      </c>
      <c r="W9480">
        <v>0</v>
      </c>
      <c r="X9480">
        <v>0</v>
      </c>
      <c r="Y9480">
        <v>0</v>
      </c>
      <c r="Z9480">
        <v>0</v>
      </c>
      <c r="AA9480">
        <v>0</v>
      </c>
      <c r="AB9480">
        <v>0</v>
      </c>
      <c r="AC9480">
        <v>0</v>
      </c>
      <c r="AD9480">
        <v>0</v>
      </c>
      <c r="AE9480">
        <v>0</v>
      </c>
      <c r="AF9480">
        <v>500000</v>
      </c>
      <c r="AG9480">
        <v>0</v>
      </c>
      <c r="AH9480">
        <v>0</v>
      </c>
      <c r="AI9480">
        <v>0</v>
      </c>
      <c r="AJ9480">
        <v>0</v>
      </c>
      <c r="AK9480">
        <v>0</v>
      </c>
      <c r="AL9480">
        <v>0</v>
      </c>
      <c r="AM9480">
        <v>0</v>
      </c>
    </row>
    <row r="9481" spans="1:39" x14ac:dyDescent="0.45">
      <c r="A9481" t="s">
        <v>37367</v>
      </c>
      <c r="B9481" t="s">
        <v>37368</v>
      </c>
      <c r="C9481" t="s">
        <v>37369</v>
      </c>
      <c r="D9481" t="s">
        <v>4005</v>
      </c>
      <c r="E9481" t="s">
        <v>1708</v>
      </c>
      <c r="F9481" t="s">
        <v>4960</v>
      </c>
      <c r="G9481" t="s">
        <v>57</v>
      </c>
      <c r="H9481" t="s">
        <v>46</v>
      </c>
      <c r="I9481" t="s">
        <v>58</v>
      </c>
      <c r="J9481" t="s">
        <v>989</v>
      </c>
      <c r="K9481" t="s">
        <v>989</v>
      </c>
      <c r="L9481">
        <v>1</v>
      </c>
      <c r="M9481" s="1">
        <v>41146</v>
      </c>
      <c r="N9481" s="2">
        <v>41122</v>
      </c>
      <c r="O9481" t="s">
        <v>596</v>
      </c>
      <c r="P9481">
        <v>2012</v>
      </c>
      <c r="Q9481" s="1">
        <v>41785</v>
      </c>
      <c r="R9481" s="1">
        <v>41785</v>
      </c>
      <c r="S9481">
        <v>0</v>
      </c>
      <c r="T9481">
        <v>0</v>
      </c>
      <c r="U9481">
        <v>720000</v>
      </c>
      <c r="V9481">
        <v>0</v>
      </c>
      <c r="W9481">
        <v>0</v>
      </c>
      <c r="X9481">
        <v>0</v>
      </c>
      <c r="Y9481">
        <v>0</v>
      </c>
      <c r="Z9481">
        <v>0</v>
      </c>
      <c r="AA9481">
        <v>0</v>
      </c>
      <c r="AB9481">
        <v>0</v>
      </c>
      <c r="AC9481">
        <v>0</v>
      </c>
      <c r="AD9481">
        <v>0</v>
      </c>
      <c r="AE9481">
        <v>0</v>
      </c>
      <c r="AF9481">
        <v>0</v>
      </c>
      <c r="AG9481">
        <v>0</v>
      </c>
      <c r="AH9481">
        <v>0</v>
      </c>
      <c r="AI9481">
        <v>0</v>
      </c>
      <c r="AJ9481">
        <v>0</v>
      </c>
      <c r="AK9481">
        <v>0</v>
      </c>
      <c r="AL9481">
        <v>0</v>
      </c>
      <c r="AM9481">
        <v>0</v>
      </c>
    </row>
    <row r="9482" spans="1:39" x14ac:dyDescent="0.45">
      <c r="A9482" t="s">
        <v>37370</v>
      </c>
      <c r="B9482" t="s">
        <v>37371</v>
      </c>
      <c r="C9482" t="s">
        <v>37372</v>
      </c>
      <c r="D9482" t="s">
        <v>88</v>
      </c>
      <c r="E9482" t="s">
        <v>89</v>
      </c>
      <c r="F9482" t="s">
        <v>37373</v>
      </c>
      <c r="G9482" t="s">
        <v>57</v>
      </c>
      <c r="H9482" t="s">
        <v>46</v>
      </c>
      <c r="I9482" t="s">
        <v>58</v>
      </c>
      <c r="J9482" t="s">
        <v>59</v>
      </c>
      <c r="K9482" t="s">
        <v>37374</v>
      </c>
      <c r="L9482">
        <v>2</v>
      </c>
      <c r="M9482" s="1">
        <v>40179</v>
      </c>
      <c r="N9482" s="2">
        <v>40179</v>
      </c>
      <c r="O9482" t="s">
        <v>118</v>
      </c>
      <c r="P9482">
        <v>2010</v>
      </c>
      <c r="Q9482" s="1">
        <v>41164</v>
      </c>
      <c r="R9482" s="1">
        <v>41593</v>
      </c>
      <c r="S9482">
        <v>0</v>
      </c>
      <c r="T9482">
        <v>709632</v>
      </c>
      <c r="U9482">
        <v>0</v>
      </c>
      <c r="V9482">
        <v>0</v>
      </c>
      <c r="W9482">
        <v>0</v>
      </c>
      <c r="X9482">
        <v>620000</v>
      </c>
      <c r="Y9482">
        <v>0</v>
      </c>
      <c r="Z9482">
        <v>0</v>
      </c>
      <c r="AA9482">
        <v>0</v>
      </c>
      <c r="AB9482">
        <v>0</v>
      </c>
      <c r="AC9482">
        <v>0</v>
      </c>
      <c r="AD9482">
        <v>0</v>
      </c>
      <c r="AE9482">
        <v>0</v>
      </c>
      <c r="AF9482">
        <v>0</v>
      </c>
      <c r="AG9482">
        <v>0</v>
      </c>
      <c r="AH9482">
        <v>0</v>
      </c>
      <c r="AI9482">
        <v>0</v>
      </c>
      <c r="AJ9482">
        <v>0</v>
      </c>
      <c r="AK9482">
        <v>0</v>
      </c>
      <c r="AL9482">
        <v>0</v>
      </c>
      <c r="AM9482">
        <v>0</v>
      </c>
    </row>
    <row r="9483" spans="1:39" x14ac:dyDescent="0.45">
      <c r="A9483" t="s">
        <v>37375</v>
      </c>
      <c r="B9483" t="s">
        <v>37376</v>
      </c>
      <c r="C9483" t="s">
        <v>37377</v>
      </c>
      <c r="D9483" t="s">
        <v>735</v>
      </c>
      <c r="E9483" t="s">
        <v>89</v>
      </c>
      <c r="F9483" t="s">
        <v>37378</v>
      </c>
      <c r="G9483" t="s">
        <v>45</v>
      </c>
      <c r="H9483" t="s">
        <v>46</v>
      </c>
      <c r="I9483" t="s">
        <v>802</v>
      </c>
      <c r="J9483" t="s">
        <v>803</v>
      </c>
      <c r="K9483" t="s">
        <v>803</v>
      </c>
      <c r="L9483">
        <v>4</v>
      </c>
      <c r="M9483" s="1">
        <v>39085</v>
      </c>
      <c r="N9483" s="2">
        <v>39083</v>
      </c>
      <c r="O9483" t="s">
        <v>110</v>
      </c>
      <c r="P9483">
        <v>2007</v>
      </c>
      <c r="Q9483" s="1">
        <v>39203</v>
      </c>
      <c r="R9483" s="1">
        <v>41302</v>
      </c>
      <c r="S9483">
        <v>0</v>
      </c>
      <c r="T9483">
        <v>102024</v>
      </c>
      <c r="U9483">
        <v>0</v>
      </c>
      <c r="V9483">
        <v>0</v>
      </c>
      <c r="W9483">
        <v>0</v>
      </c>
      <c r="X9483">
        <v>1000000</v>
      </c>
      <c r="Y9483">
        <v>2700000</v>
      </c>
      <c r="Z9483">
        <v>0</v>
      </c>
      <c r="AA9483">
        <v>0</v>
      </c>
      <c r="AB9483">
        <v>0</v>
      </c>
      <c r="AC9483">
        <v>0</v>
      </c>
      <c r="AD9483">
        <v>0</v>
      </c>
      <c r="AE9483">
        <v>0</v>
      </c>
      <c r="AF9483">
        <v>0</v>
      </c>
      <c r="AG9483">
        <v>0</v>
      </c>
      <c r="AH9483">
        <v>0</v>
      </c>
      <c r="AI9483">
        <v>0</v>
      </c>
      <c r="AJ9483">
        <v>0</v>
      </c>
      <c r="AK9483">
        <v>0</v>
      </c>
      <c r="AL9483">
        <v>0</v>
      </c>
      <c r="AM9483">
        <v>0</v>
      </c>
    </row>
    <row r="9484" spans="1:39" x14ac:dyDescent="0.45">
      <c r="A9484" t="s">
        <v>37379</v>
      </c>
      <c r="B9484" t="s">
        <v>37380</v>
      </c>
      <c r="C9484" t="s">
        <v>37381</v>
      </c>
      <c r="D9484" t="s">
        <v>37382</v>
      </c>
      <c r="E9484" t="s">
        <v>99</v>
      </c>
      <c r="F9484" t="s">
        <v>9397</v>
      </c>
      <c r="G9484" t="s">
        <v>45</v>
      </c>
      <c r="H9484" t="s">
        <v>46</v>
      </c>
      <c r="I9484" t="s">
        <v>299</v>
      </c>
      <c r="J9484" t="s">
        <v>300</v>
      </c>
      <c r="K9484" t="s">
        <v>300</v>
      </c>
      <c r="L9484">
        <v>4</v>
      </c>
      <c r="M9484" s="1">
        <v>36526</v>
      </c>
      <c r="N9484" s="2">
        <v>36526</v>
      </c>
      <c r="O9484" t="s">
        <v>255</v>
      </c>
      <c r="P9484">
        <v>2000</v>
      </c>
      <c r="Q9484" s="1">
        <v>36831</v>
      </c>
      <c r="R9484" s="1">
        <v>39295</v>
      </c>
      <c r="S9484">
        <v>0</v>
      </c>
      <c r="T9484">
        <v>33000000</v>
      </c>
      <c r="U9484">
        <v>0</v>
      </c>
      <c r="V9484">
        <v>0</v>
      </c>
      <c r="W9484">
        <v>0</v>
      </c>
      <c r="X9484">
        <v>0</v>
      </c>
      <c r="Y9484">
        <v>0</v>
      </c>
      <c r="Z9484">
        <v>0</v>
      </c>
      <c r="AA9484">
        <v>0</v>
      </c>
      <c r="AB9484">
        <v>0</v>
      </c>
      <c r="AC9484">
        <v>0</v>
      </c>
      <c r="AD9484">
        <v>0</v>
      </c>
      <c r="AE9484">
        <v>0</v>
      </c>
      <c r="AF9484">
        <v>6000000</v>
      </c>
      <c r="AG9484">
        <v>13000000</v>
      </c>
      <c r="AH9484">
        <v>10000000</v>
      </c>
      <c r="AI9484">
        <v>0</v>
      </c>
      <c r="AJ9484">
        <v>0</v>
      </c>
      <c r="AK9484">
        <v>0</v>
      </c>
      <c r="AL9484">
        <v>0</v>
      </c>
      <c r="AM9484">
        <v>0</v>
      </c>
    </row>
    <row r="9485" spans="1:39" x14ac:dyDescent="0.45">
      <c r="A9485" t="s">
        <v>37383</v>
      </c>
      <c r="B9485" t="s">
        <v>37384</v>
      </c>
      <c r="C9485" t="s">
        <v>37385</v>
      </c>
      <c r="D9485" t="s">
        <v>774</v>
      </c>
      <c r="E9485" t="s">
        <v>775</v>
      </c>
      <c r="F9485" t="s">
        <v>37386</v>
      </c>
      <c r="G9485" t="s">
        <v>57</v>
      </c>
      <c r="H9485" t="s">
        <v>46</v>
      </c>
      <c r="I9485" t="s">
        <v>169</v>
      </c>
      <c r="J9485" t="s">
        <v>641</v>
      </c>
      <c r="K9485" t="s">
        <v>31221</v>
      </c>
      <c r="L9485">
        <v>1</v>
      </c>
      <c r="M9485" s="1">
        <v>36161</v>
      </c>
      <c r="N9485" s="2">
        <v>36161</v>
      </c>
      <c r="O9485" t="s">
        <v>1121</v>
      </c>
      <c r="P9485">
        <v>1999</v>
      </c>
      <c r="Q9485" s="1">
        <v>39598</v>
      </c>
      <c r="R9485" s="1">
        <v>39598</v>
      </c>
      <c r="S9485">
        <v>0</v>
      </c>
      <c r="T9485">
        <v>19460000</v>
      </c>
      <c r="U9485">
        <v>0</v>
      </c>
      <c r="V9485">
        <v>0</v>
      </c>
      <c r="W9485">
        <v>0</v>
      </c>
      <c r="X9485">
        <v>0</v>
      </c>
      <c r="Y9485">
        <v>0</v>
      </c>
      <c r="Z9485">
        <v>0</v>
      </c>
      <c r="AA9485">
        <v>0</v>
      </c>
      <c r="AB9485">
        <v>0</v>
      </c>
      <c r="AC9485">
        <v>0</v>
      </c>
      <c r="AD9485">
        <v>0</v>
      </c>
      <c r="AE9485">
        <v>0</v>
      </c>
      <c r="AF9485">
        <v>0</v>
      </c>
      <c r="AG9485">
        <v>0</v>
      </c>
      <c r="AH9485">
        <v>0</v>
      </c>
      <c r="AI9485">
        <v>0</v>
      </c>
      <c r="AJ9485">
        <v>0</v>
      </c>
      <c r="AK9485">
        <v>0</v>
      </c>
      <c r="AL9485">
        <v>0</v>
      </c>
      <c r="AM9485">
        <v>0</v>
      </c>
    </row>
    <row r="9486" spans="1:39" x14ac:dyDescent="0.45">
      <c r="A9486" t="s">
        <v>37387</v>
      </c>
      <c r="B9486" t="s">
        <v>37388</v>
      </c>
      <c r="C9486" t="s">
        <v>37389</v>
      </c>
      <c r="F9486" t="s">
        <v>37390</v>
      </c>
      <c r="H9486" t="s">
        <v>46</v>
      </c>
      <c r="I9486" t="s">
        <v>1258</v>
      </c>
      <c r="J9486" t="s">
        <v>1259</v>
      </c>
      <c r="K9486" t="s">
        <v>6304</v>
      </c>
      <c r="L9486">
        <v>1</v>
      </c>
      <c r="Q9486" s="1">
        <v>40898</v>
      </c>
      <c r="R9486" s="1">
        <v>40898</v>
      </c>
      <c r="S9486">
        <v>0</v>
      </c>
      <c r="T9486">
        <v>550125</v>
      </c>
      <c r="U9486">
        <v>0</v>
      </c>
      <c r="V9486">
        <v>0</v>
      </c>
      <c r="W9486">
        <v>0</v>
      </c>
      <c r="X9486">
        <v>0</v>
      </c>
      <c r="Y9486">
        <v>0</v>
      </c>
      <c r="Z9486">
        <v>0</v>
      </c>
      <c r="AA9486">
        <v>0</v>
      </c>
      <c r="AB9486">
        <v>0</v>
      </c>
      <c r="AC9486">
        <v>0</v>
      </c>
      <c r="AD9486">
        <v>0</v>
      </c>
      <c r="AE9486">
        <v>0</v>
      </c>
      <c r="AF9486">
        <v>0</v>
      </c>
      <c r="AG9486">
        <v>0</v>
      </c>
      <c r="AH9486">
        <v>0</v>
      </c>
      <c r="AI9486">
        <v>0</v>
      </c>
      <c r="AJ9486">
        <v>0</v>
      </c>
      <c r="AK9486">
        <v>0</v>
      </c>
      <c r="AL9486">
        <v>0</v>
      </c>
      <c r="AM9486">
        <v>0</v>
      </c>
    </row>
    <row r="9487" spans="1:39" x14ac:dyDescent="0.45">
      <c r="A9487" t="s">
        <v>37391</v>
      </c>
      <c r="B9487" t="s">
        <v>37392</v>
      </c>
      <c r="C9487" t="s">
        <v>37393</v>
      </c>
      <c r="D9487" t="s">
        <v>142</v>
      </c>
      <c r="E9487" t="s">
        <v>143</v>
      </c>
      <c r="F9487" t="s">
        <v>37394</v>
      </c>
      <c r="G9487" t="s">
        <v>57</v>
      </c>
      <c r="H9487" t="s">
        <v>223</v>
      </c>
      <c r="J9487" t="s">
        <v>224</v>
      </c>
      <c r="K9487" t="s">
        <v>224</v>
      </c>
      <c r="L9487">
        <v>2</v>
      </c>
      <c r="M9487" s="1">
        <v>36892</v>
      </c>
      <c r="N9487" s="2">
        <v>36892</v>
      </c>
      <c r="O9487" t="s">
        <v>172</v>
      </c>
      <c r="P9487">
        <v>2001</v>
      </c>
      <c r="Q9487" s="1">
        <v>39539</v>
      </c>
      <c r="R9487" s="1">
        <v>40210</v>
      </c>
      <c r="S9487">
        <v>0</v>
      </c>
      <c r="T9487">
        <v>0</v>
      </c>
      <c r="U9487">
        <v>0</v>
      </c>
      <c r="V9487">
        <v>3660322</v>
      </c>
      <c r="W9487">
        <v>0</v>
      </c>
      <c r="X9487">
        <v>0</v>
      </c>
      <c r="Y9487">
        <v>0</v>
      </c>
      <c r="Z9487">
        <v>0</v>
      </c>
      <c r="AA9487">
        <v>0</v>
      </c>
      <c r="AB9487">
        <v>0</v>
      </c>
      <c r="AC9487">
        <v>0</v>
      </c>
      <c r="AD9487">
        <v>0</v>
      </c>
      <c r="AE9487">
        <v>0</v>
      </c>
      <c r="AF9487">
        <v>0</v>
      </c>
      <c r="AG9487">
        <v>0</v>
      </c>
      <c r="AH9487">
        <v>0</v>
      </c>
      <c r="AI9487">
        <v>0</v>
      </c>
      <c r="AJ9487">
        <v>0</v>
      </c>
      <c r="AK9487">
        <v>0</v>
      </c>
      <c r="AL9487">
        <v>0</v>
      </c>
      <c r="AM9487">
        <v>0</v>
      </c>
    </row>
    <row r="9488" spans="1:39" x14ac:dyDescent="0.45">
      <c r="A9488" t="s">
        <v>37395</v>
      </c>
      <c r="B9488" t="s">
        <v>37396</v>
      </c>
      <c r="C9488" t="s">
        <v>37397</v>
      </c>
      <c r="D9488" t="s">
        <v>315</v>
      </c>
      <c r="E9488" t="s">
        <v>316</v>
      </c>
      <c r="F9488" t="s">
        <v>2557</v>
      </c>
      <c r="G9488" t="s">
        <v>57</v>
      </c>
      <c r="H9488" t="s">
        <v>46</v>
      </c>
      <c r="I9488" t="s">
        <v>58</v>
      </c>
      <c r="J9488" t="s">
        <v>198</v>
      </c>
      <c r="K9488" t="s">
        <v>16434</v>
      </c>
      <c r="L9488">
        <v>1</v>
      </c>
      <c r="Q9488" s="1">
        <v>38888</v>
      </c>
      <c r="R9488" s="1">
        <v>38888</v>
      </c>
      <c r="S9488">
        <v>0</v>
      </c>
      <c r="T9488">
        <v>6000000</v>
      </c>
      <c r="U9488">
        <v>0</v>
      </c>
      <c r="V9488">
        <v>0</v>
      </c>
      <c r="W9488">
        <v>0</v>
      </c>
      <c r="X9488">
        <v>0</v>
      </c>
      <c r="Y9488">
        <v>0</v>
      </c>
      <c r="Z9488">
        <v>0</v>
      </c>
      <c r="AA9488">
        <v>0</v>
      </c>
      <c r="AB9488">
        <v>0</v>
      </c>
      <c r="AC9488">
        <v>0</v>
      </c>
      <c r="AD9488">
        <v>0</v>
      </c>
      <c r="AE9488">
        <v>0</v>
      </c>
      <c r="AF9488">
        <v>6000000</v>
      </c>
      <c r="AG9488">
        <v>0</v>
      </c>
      <c r="AH9488">
        <v>0</v>
      </c>
      <c r="AI9488">
        <v>0</v>
      </c>
      <c r="AJ9488">
        <v>0</v>
      </c>
      <c r="AK9488">
        <v>0</v>
      </c>
      <c r="AL9488">
        <v>0</v>
      </c>
      <c r="AM9488">
        <v>0</v>
      </c>
    </row>
    <row r="9489" spans="1:39" x14ac:dyDescent="0.45">
      <c r="A9489" t="s">
        <v>37398</v>
      </c>
      <c r="B9489" t="s">
        <v>37399</v>
      </c>
      <c r="C9489" t="s">
        <v>37400</v>
      </c>
      <c r="D9489" t="s">
        <v>21660</v>
      </c>
      <c r="E9489" t="s">
        <v>1046</v>
      </c>
      <c r="F9489" t="s">
        <v>37401</v>
      </c>
      <c r="G9489" t="s">
        <v>57</v>
      </c>
      <c r="H9489" t="s">
        <v>46</v>
      </c>
      <c r="I9489" t="s">
        <v>58</v>
      </c>
      <c r="J9489" t="s">
        <v>198</v>
      </c>
      <c r="K9489" t="s">
        <v>731</v>
      </c>
      <c r="L9489">
        <v>4</v>
      </c>
      <c r="M9489" s="1">
        <v>39083</v>
      </c>
      <c r="N9489" s="2">
        <v>39083</v>
      </c>
      <c r="O9489" t="s">
        <v>110</v>
      </c>
      <c r="P9489">
        <v>2007</v>
      </c>
      <c r="Q9489" s="1">
        <v>38804</v>
      </c>
      <c r="R9489" s="1">
        <v>40409</v>
      </c>
      <c r="S9489">
        <v>0</v>
      </c>
      <c r="T9489">
        <v>90000000</v>
      </c>
      <c r="U9489">
        <v>0</v>
      </c>
      <c r="V9489">
        <v>0</v>
      </c>
      <c r="W9489">
        <v>0</v>
      </c>
      <c r="X9489">
        <v>14490061</v>
      </c>
      <c r="Y9489">
        <v>0</v>
      </c>
      <c r="Z9489">
        <v>0</v>
      </c>
      <c r="AA9489">
        <v>0</v>
      </c>
      <c r="AB9489">
        <v>0</v>
      </c>
      <c r="AC9489">
        <v>0</v>
      </c>
      <c r="AD9489">
        <v>0</v>
      </c>
      <c r="AE9489">
        <v>0</v>
      </c>
      <c r="AF9489">
        <v>6000000</v>
      </c>
      <c r="AG9489">
        <v>0</v>
      </c>
      <c r="AH9489">
        <v>0</v>
      </c>
      <c r="AI9489">
        <v>45000000</v>
      </c>
      <c r="AJ9489">
        <v>39000000</v>
      </c>
      <c r="AK9489">
        <v>0</v>
      </c>
      <c r="AL9489">
        <v>0</v>
      </c>
      <c r="AM9489">
        <v>0</v>
      </c>
    </row>
    <row r="9490" spans="1:39" x14ac:dyDescent="0.45">
      <c r="A9490" t="s">
        <v>37402</v>
      </c>
      <c r="B9490" t="s">
        <v>37403</v>
      </c>
      <c r="C9490" t="s">
        <v>37404</v>
      </c>
      <c r="D9490" t="s">
        <v>88</v>
      </c>
      <c r="E9490" t="s">
        <v>89</v>
      </c>
      <c r="F9490" t="s">
        <v>37405</v>
      </c>
      <c r="G9490" t="s">
        <v>57</v>
      </c>
      <c r="H9490" t="s">
        <v>46</v>
      </c>
      <c r="I9490" t="s">
        <v>2223</v>
      </c>
      <c r="J9490" t="s">
        <v>2456</v>
      </c>
      <c r="K9490" t="s">
        <v>6939</v>
      </c>
      <c r="L9490">
        <v>2</v>
      </c>
      <c r="M9490" s="1">
        <v>36526</v>
      </c>
      <c r="N9490" s="2">
        <v>36526</v>
      </c>
      <c r="O9490" t="s">
        <v>255</v>
      </c>
      <c r="P9490">
        <v>2000</v>
      </c>
      <c r="Q9490" s="1">
        <v>40673</v>
      </c>
      <c r="R9490" s="1">
        <v>41142</v>
      </c>
      <c r="S9490">
        <v>0</v>
      </c>
      <c r="T9490">
        <v>1225000</v>
      </c>
      <c r="U9490">
        <v>0</v>
      </c>
      <c r="V9490">
        <v>0</v>
      </c>
      <c r="W9490">
        <v>0</v>
      </c>
      <c r="X9490">
        <v>0</v>
      </c>
      <c r="Y9490">
        <v>0</v>
      </c>
      <c r="Z9490">
        <v>0</v>
      </c>
      <c r="AA9490">
        <v>5280000</v>
      </c>
      <c r="AB9490">
        <v>0</v>
      </c>
      <c r="AC9490">
        <v>0</v>
      </c>
      <c r="AD9490">
        <v>0</v>
      </c>
      <c r="AE9490">
        <v>0</v>
      </c>
      <c r="AF9490">
        <v>0</v>
      </c>
      <c r="AG9490">
        <v>0</v>
      </c>
      <c r="AH9490">
        <v>0</v>
      </c>
      <c r="AI9490">
        <v>0</v>
      </c>
      <c r="AJ9490">
        <v>0</v>
      </c>
      <c r="AK9490">
        <v>0</v>
      </c>
      <c r="AL9490">
        <v>0</v>
      </c>
      <c r="AM9490">
        <v>0</v>
      </c>
    </row>
    <row r="9491" spans="1:39" x14ac:dyDescent="0.45">
      <c r="A9491" t="s">
        <v>37406</v>
      </c>
      <c r="B9491" t="s">
        <v>37407</v>
      </c>
      <c r="C9491" t="s">
        <v>37408</v>
      </c>
      <c r="D9491" t="s">
        <v>37409</v>
      </c>
      <c r="E9491" t="s">
        <v>8309</v>
      </c>
      <c r="F9491" t="s">
        <v>114</v>
      </c>
      <c r="G9491" t="s">
        <v>57</v>
      </c>
      <c r="H9491" t="s">
        <v>260</v>
      </c>
      <c r="I9491" t="s">
        <v>261</v>
      </c>
      <c r="J9491" t="s">
        <v>262</v>
      </c>
      <c r="K9491" t="s">
        <v>11102</v>
      </c>
      <c r="L9491">
        <v>1</v>
      </c>
      <c r="M9491" s="1">
        <v>36526</v>
      </c>
      <c r="N9491" s="2">
        <v>36526</v>
      </c>
      <c r="O9491" t="s">
        <v>255</v>
      </c>
      <c r="P9491">
        <v>2000</v>
      </c>
      <c r="Q9491" s="1">
        <v>41884</v>
      </c>
      <c r="R9491" s="1">
        <v>41884</v>
      </c>
      <c r="S9491">
        <v>0</v>
      </c>
      <c r="T9491">
        <v>0</v>
      </c>
      <c r="U9491">
        <v>0</v>
      </c>
      <c r="V9491">
        <v>0</v>
      </c>
      <c r="W9491">
        <v>0</v>
      </c>
      <c r="X9491">
        <v>0</v>
      </c>
      <c r="Y9491">
        <v>0</v>
      </c>
      <c r="Z9491">
        <v>0</v>
      </c>
      <c r="AA9491">
        <v>0</v>
      </c>
      <c r="AB9491">
        <v>0</v>
      </c>
      <c r="AC9491">
        <v>0</v>
      </c>
      <c r="AD9491">
        <v>0</v>
      </c>
      <c r="AE9491">
        <v>0</v>
      </c>
      <c r="AF9491">
        <v>0</v>
      </c>
      <c r="AG9491">
        <v>0</v>
      </c>
      <c r="AH9491">
        <v>0</v>
      </c>
      <c r="AI9491">
        <v>0</v>
      </c>
      <c r="AJ9491">
        <v>0</v>
      </c>
      <c r="AK9491">
        <v>0</v>
      </c>
      <c r="AL9491">
        <v>0</v>
      </c>
      <c r="AM9491">
        <v>0</v>
      </c>
    </row>
    <row r="9492" spans="1:39" x14ac:dyDescent="0.45">
      <c r="A9492" t="s">
        <v>37410</v>
      </c>
      <c r="B9492" t="s">
        <v>37411</v>
      </c>
      <c r="C9492" t="s">
        <v>37412</v>
      </c>
      <c r="D9492" t="s">
        <v>37413</v>
      </c>
      <c r="E9492" t="s">
        <v>4113</v>
      </c>
      <c r="F9492" t="s">
        <v>187</v>
      </c>
      <c r="G9492" t="s">
        <v>57</v>
      </c>
      <c r="H9492" t="s">
        <v>46</v>
      </c>
      <c r="I9492" t="s">
        <v>58</v>
      </c>
      <c r="J9492" t="s">
        <v>198</v>
      </c>
      <c r="K9492" t="s">
        <v>833</v>
      </c>
      <c r="L9492">
        <v>1</v>
      </c>
      <c r="M9492" s="1">
        <v>41671</v>
      </c>
      <c r="N9492" s="2">
        <v>41671</v>
      </c>
      <c r="O9492" t="s">
        <v>84</v>
      </c>
      <c r="P9492">
        <v>2014</v>
      </c>
      <c r="Q9492" s="1">
        <v>41791</v>
      </c>
      <c r="R9492" s="1">
        <v>41791</v>
      </c>
      <c r="S9492">
        <v>500000</v>
      </c>
      <c r="T9492">
        <v>0</v>
      </c>
      <c r="U9492">
        <v>0</v>
      </c>
      <c r="V9492">
        <v>0</v>
      </c>
      <c r="W9492">
        <v>0</v>
      </c>
      <c r="X9492">
        <v>0</v>
      </c>
      <c r="Y9492">
        <v>0</v>
      </c>
      <c r="Z9492">
        <v>0</v>
      </c>
      <c r="AA9492">
        <v>0</v>
      </c>
      <c r="AB9492">
        <v>0</v>
      </c>
      <c r="AC9492">
        <v>0</v>
      </c>
      <c r="AD9492">
        <v>0</v>
      </c>
      <c r="AE9492">
        <v>0</v>
      </c>
      <c r="AF9492">
        <v>0</v>
      </c>
      <c r="AG9492">
        <v>0</v>
      </c>
      <c r="AH9492">
        <v>0</v>
      </c>
      <c r="AI9492">
        <v>0</v>
      </c>
      <c r="AJ9492">
        <v>0</v>
      </c>
      <c r="AK9492">
        <v>0</v>
      </c>
      <c r="AL9492">
        <v>0</v>
      </c>
      <c r="AM9492">
        <v>0</v>
      </c>
    </row>
    <row r="9493" spans="1:39" x14ac:dyDescent="0.45">
      <c r="A9493" t="s">
        <v>37414</v>
      </c>
      <c r="B9493" t="s">
        <v>37415</v>
      </c>
      <c r="C9493" t="s">
        <v>37416</v>
      </c>
      <c r="D9493" t="s">
        <v>1360</v>
      </c>
      <c r="E9493" t="s">
        <v>1361</v>
      </c>
      <c r="F9493" t="s">
        <v>37417</v>
      </c>
      <c r="G9493" t="s">
        <v>45</v>
      </c>
      <c r="L9493">
        <v>1</v>
      </c>
      <c r="M9493" s="1">
        <v>36892</v>
      </c>
      <c r="N9493" s="2">
        <v>36892</v>
      </c>
      <c r="O9493" t="s">
        <v>172</v>
      </c>
      <c r="P9493">
        <v>2001</v>
      </c>
      <c r="Q9493" s="1">
        <v>39349</v>
      </c>
      <c r="R9493" s="1">
        <v>39349</v>
      </c>
      <c r="S9493">
        <v>0</v>
      </c>
      <c r="T9493">
        <v>5630000</v>
      </c>
      <c r="U9493">
        <v>0</v>
      </c>
      <c r="V9493">
        <v>0</v>
      </c>
      <c r="W9493">
        <v>0</v>
      </c>
      <c r="X9493">
        <v>0</v>
      </c>
      <c r="Y9493">
        <v>0</v>
      </c>
      <c r="Z9493">
        <v>0</v>
      </c>
      <c r="AA9493">
        <v>0</v>
      </c>
      <c r="AB9493">
        <v>0</v>
      </c>
      <c r="AC9493">
        <v>0</v>
      </c>
      <c r="AD9493">
        <v>0</v>
      </c>
      <c r="AE9493">
        <v>0</v>
      </c>
      <c r="AF9493">
        <v>0</v>
      </c>
      <c r="AG9493">
        <v>0</v>
      </c>
      <c r="AH9493">
        <v>0</v>
      </c>
      <c r="AI9493">
        <v>0</v>
      </c>
      <c r="AJ9493">
        <v>0</v>
      </c>
      <c r="AK9493">
        <v>0</v>
      </c>
      <c r="AL9493">
        <v>0</v>
      </c>
      <c r="AM9493">
        <v>0</v>
      </c>
    </row>
    <row r="9494" spans="1:39" x14ac:dyDescent="0.45">
      <c r="A9494" t="s">
        <v>37418</v>
      </c>
      <c r="B9494" t="s">
        <v>37419</v>
      </c>
      <c r="C9494" t="s">
        <v>37420</v>
      </c>
      <c r="D9494" t="s">
        <v>774</v>
      </c>
      <c r="E9494" t="s">
        <v>775</v>
      </c>
      <c r="F9494" t="s">
        <v>1047</v>
      </c>
      <c r="G9494" t="s">
        <v>57</v>
      </c>
      <c r="H9494" t="s">
        <v>46</v>
      </c>
      <c r="I9494" t="s">
        <v>58</v>
      </c>
      <c r="J9494" t="s">
        <v>198</v>
      </c>
      <c r="K9494" t="s">
        <v>1623</v>
      </c>
      <c r="L9494">
        <v>2</v>
      </c>
      <c r="M9494" s="1">
        <v>37257</v>
      </c>
      <c r="N9494" s="2">
        <v>37257</v>
      </c>
      <c r="O9494" t="s">
        <v>554</v>
      </c>
      <c r="P9494">
        <v>2002</v>
      </c>
      <c r="Q9494" s="1">
        <v>40750</v>
      </c>
      <c r="R9494" s="1">
        <v>41709</v>
      </c>
      <c r="S9494">
        <v>0</v>
      </c>
      <c r="T9494">
        <v>5000000</v>
      </c>
      <c r="U9494">
        <v>0</v>
      </c>
      <c r="V9494">
        <v>0</v>
      </c>
      <c r="W9494">
        <v>0</v>
      </c>
      <c r="X9494">
        <v>0</v>
      </c>
      <c r="Y9494">
        <v>0</v>
      </c>
      <c r="Z9494">
        <v>0</v>
      </c>
      <c r="AA9494">
        <v>0</v>
      </c>
      <c r="AB9494">
        <v>0</v>
      </c>
      <c r="AC9494">
        <v>0</v>
      </c>
      <c r="AD9494">
        <v>0</v>
      </c>
      <c r="AE9494">
        <v>0</v>
      </c>
      <c r="AF9494">
        <v>0</v>
      </c>
      <c r="AG9494">
        <v>0</v>
      </c>
      <c r="AH9494">
        <v>0</v>
      </c>
      <c r="AI9494">
        <v>0</v>
      </c>
      <c r="AJ9494">
        <v>0</v>
      </c>
      <c r="AK9494">
        <v>0</v>
      </c>
      <c r="AL9494">
        <v>0</v>
      </c>
      <c r="AM9494">
        <v>0</v>
      </c>
    </row>
    <row r="9495" spans="1:39" x14ac:dyDescent="0.45">
      <c r="A9495" t="s">
        <v>37421</v>
      </c>
      <c r="B9495" t="s">
        <v>37422</v>
      </c>
      <c r="C9495" t="s">
        <v>37423</v>
      </c>
      <c r="D9495" t="s">
        <v>127</v>
      </c>
      <c r="E9495" t="s">
        <v>128</v>
      </c>
      <c r="F9495" t="s">
        <v>964</v>
      </c>
      <c r="G9495" t="s">
        <v>57</v>
      </c>
      <c r="L9495">
        <v>1</v>
      </c>
      <c r="M9495" s="1">
        <v>36224</v>
      </c>
      <c r="N9495" s="2">
        <v>36220</v>
      </c>
      <c r="O9495" t="s">
        <v>1121</v>
      </c>
      <c r="P9495">
        <v>1999</v>
      </c>
      <c r="Q9495" s="1">
        <v>36249</v>
      </c>
      <c r="R9495" s="1">
        <v>36249</v>
      </c>
      <c r="S9495">
        <v>300000</v>
      </c>
      <c r="T9495">
        <v>0</v>
      </c>
      <c r="U9495">
        <v>0</v>
      </c>
      <c r="V9495">
        <v>0</v>
      </c>
      <c r="W9495">
        <v>0</v>
      </c>
      <c r="X9495">
        <v>0</v>
      </c>
      <c r="Y9495">
        <v>0</v>
      </c>
      <c r="Z9495">
        <v>0</v>
      </c>
      <c r="AA9495">
        <v>0</v>
      </c>
      <c r="AB9495">
        <v>0</v>
      </c>
      <c r="AC9495">
        <v>0</v>
      </c>
      <c r="AD9495">
        <v>0</v>
      </c>
      <c r="AE9495">
        <v>0</v>
      </c>
      <c r="AF9495">
        <v>0</v>
      </c>
      <c r="AG9495">
        <v>0</v>
      </c>
      <c r="AH9495">
        <v>0</v>
      </c>
      <c r="AI9495">
        <v>0</v>
      </c>
      <c r="AJ9495">
        <v>0</v>
      </c>
      <c r="AK9495">
        <v>0</v>
      </c>
      <c r="AL9495">
        <v>0</v>
      </c>
      <c r="AM9495">
        <v>0</v>
      </c>
    </row>
    <row r="9496" spans="1:39" x14ac:dyDescent="0.45">
      <c r="A9496" t="s">
        <v>37424</v>
      </c>
      <c r="B9496" t="s">
        <v>37425</v>
      </c>
      <c r="C9496" t="s">
        <v>37426</v>
      </c>
      <c r="D9496" t="s">
        <v>37427</v>
      </c>
      <c r="E9496" t="s">
        <v>4020</v>
      </c>
      <c r="F9496" t="s">
        <v>37428</v>
      </c>
      <c r="G9496" t="s">
        <v>57</v>
      </c>
      <c r="H9496" t="s">
        <v>46</v>
      </c>
      <c r="I9496" t="s">
        <v>267</v>
      </c>
      <c r="J9496" t="s">
        <v>1207</v>
      </c>
      <c r="K9496" t="s">
        <v>1207</v>
      </c>
      <c r="L9496">
        <v>5</v>
      </c>
      <c r="M9496" s="1">
        <v>41172</v>
      </c>
      <c r="N9496" s="2">
        <v>41153</v>
      </c>
      <c r="O9496" t="s">
        <v>596</v>
      </c>
      <c r="P9496">
        <v>2012</v>
      </c>
      <c r="Q9496" s="1">
        <v>41000</v>
      </c>
      <c r="R9496" s="1">
        <v>41974</v>
      </c>
      <c r="S9496">
        <v>665000</v>
      </c>
      <c r="T9496">
        <v>0</v>
      </c>
      <c r="U9496">
        <v>0</v>
      </c>
      <c r="V9496">
        <v>0</v>
      </c>
      <c r="W9496">
        <v>0</v>
      </c>
      <c r="X9496">
        <v>0</v>
      </c>
      <c r="Y9496">
        <v>4000</v>
      </c>
      <c r="Z9496">
        <v>15000</v>
      </c>
      <c r="AA9496">
        <v>0</v>
      </c>
      <c r="AB9496">
        <v>0</v>
      </c>
      <c r="AC9496">
        <v>0</v>
      </c>
      <c r="AD9496">
        <v>0</v>
      </c>
      <c r="AE9496">
        <v>0</v>
      </c>
      <c r="AF9496">
        <v>0</v>
      </c>
      <c r="AG9496">
        <v>0</v>
      </c>
      <c r="AH9496">
        <v>0</v>
      </c>
      <c r="AI9496">
        <v>0</v>
      </c>
      <c r="AJ9496">
        <v>0</v>
      </c>
      <c r="AK9496">
        <v>0</v>
      </c>
      <c r="AL9496">
        <v>0</v>
      </c>
      <c r="AM9496">
        <v>0</v>
      </c>
    </row>
    <row r="9497" spans="1:39" x14ac:dyDescent="0.45">
      <c r="A9497" t="s">
        <v>37429</v>
      </c>
      <c r="B9497" t="s">
        <v>37430</v>
      </c>
      <c r="C9497" t="s">
        <v>37431</v>
      </c>
      <c r="D9497" t="s">
        <v>54</v>
      </c>
      <c r="E9497" t="s">
        <v>55</v>
      </c>
      <c r="F9497" t="s">
        <v>37432</v>
      </c>
      <c r="G9497" t="s">
        <v>57</v>
      </c>
      <c r="H9497" t="s">
        <v>46</v>
      </c>
      <c r="I9497" t="s">
        <v>47</v>
      </c>
      <c r="J9497" t="s">
        <v>48</v>
      </c>
      <c r="K9497" t="s">
        <v>49</v>
      </c>
      <c r="L9497">
        <v>3</v>
      </c>
      <c r="M9497" s="1">
        <v>37257</v>
      </c>
      <c r="N9497" s="2">
        <v>37257</v>
      </c>
      <c r="O9497" t="s">
        <v>554</v>
      </c>
      <c r="P9497">
        <v>2002</v>
      </c>
      <c r="Q9497" s="1">
        <v>40150</v>
      </c>
      <c r="R9497" s="1">
        <v>41540</v>
      </c>
      <c r="S9497">
        <v>0</v>
      </c>
      <c r="T9497">
        <v>39533695</v>
      </c>
      <c r="U9497">
        <v>0</v>
      </c>
      <c r="V9497">
        <v>0</v>
      </c>
      <c r="W9497">
        <v>0</v>
      </c>
      <c r="X9497">
        <v>0</v>
      </c>
      <c r="Y9497">
        <v>0</v>
      </c>
      <c r="Z9497">
        <v>0</v>
      </c>
      <c r="AA9497">
        <v>0</v>
      </c>
      <c r="AB9497">
        <v>0</v>
      </c>
      <c r="AC9497">
        <v>0</v>
      </c>
      <c r="AD9497">
        <v>0</v>
      </c>
      <c r="AE9497">
        <v>0</v>
      </c>
      <c r="AF9497">
        <v>1713695</v>
      </c>
      <c r="AG9497">
        <v>0</v>
      </c>
      <c r="AH9497">
        <v>0</v>
      </c>
      <c r="AI9497">
        <v>0</v>
      </c>
      <c r="AJ9497">
        <v>0</v>
      </c>
      <c r="AK9497">
        <v>0</v>
      </c>
      <c r="AL9497">
        <v>0</v>
      </c>
      <c r="AM9497">
        <v>0</v>
      </c>
    </row>
    <row r="9498" spans="1:39" x14ac:dyDescent="0.45">
      <c r="A9498" t="s">
        <v>37433</v>
      </c>
      <c r="B9498" t="s">
        <v>37434</v>
      </c>
      <c r="C9498" t="s">
        <v>37435</v>
      </c>
      <c r="D9498" t="s">
        <v>37436</v>
      </c>
      <c r="E9498" t="s">
        <v>3017</v>
      </c>
      <c r="F9498" t="s">
        <v>1329</v>
      </c>
      <c r="G9498" t="s">
        <v>57</v>
      </c>
      <c r="H9498" t="s">
        <v>46</v>
      </c>
      <c r="I9498" t="s">
        <v>58</v>
      </c>
      <c r="J9498" t="s">
        <v>198</v>
      </c>
      <c r="K9498" t="s">
        <v>199</v>
      </c>
      <c r="L9498">
        <v>1</v>
      </c>
      <c r="Q9498" s="1">
        <v>41922</v>
      </c>
      <c r="R9498" s="1">
        <v>41922</v>
      </c>
      <c r="S9498">
        <v>1700000</v>
      </c>
      <c r="T9498">
        <v>0</v>
      </c>
      <c r="U9498">
        <v>0</v>
      </c>
      <c r="V9498">
        <v>0</v>
      </c>
      <c r="W9498">
        <v>0</v>
      </c>
      <c r="X9498">
        <v>0</v>
      </c>
      <c r="Y9498">
        <v>0</v>
      </c>
      <c r="Z9498">
        <v>0</v>
      </c>
      <c r="AA9498">
        <v>0</v>
      </c>
      <c r="AB9498">
        <v>0</v>
      </c>
      <c r="AC9498">
        <v>0</v>
      </c>
      <c r="AD9498">
        <v>0</v>
      </c>
      <c r="AE9498">
        <v>0</v>
      </c>
      <c r="AF9498">
        <v>0</v>
      </c>
      <c r="AG9498">
        <v>0</v>
      </c>
      <c r="AH9498">
        <v>0</v>
      </c>
      <c r="AI9498">
        <v>0</v>
      </c>
      <c r="AJ9498">
        <v>0</v>
      </c>
      <c r="AK9498">
        <v>0</v>
      </c>
      <c r="AL9498">
        <v>0</v>
      </c>
      <c r="AM9498">
        <v>0</v>
      </c>
    </row>
    <row r="9499" spans="1:39" x14ac:dyDescent="0.45">
      <c r="A9499" t="s">
        <v>37437</v>
      </c>
      <c r="B9499" t="s">
        <v>37438</v>
      </c>
      <c r="C9499" t="s">
        <v>37439</v>
      </c>
      <c r="D9499" t="s">
        <v>293</v>
      </c>
      <c r="E9499" t="s">
        <v>294</v>
      </c>
      <c r="F9499" t="s">
        <v>37440</v>
      </c>
      <c r="G9499" t="s">
        <v>57</v>
      </c>
      <c r="H9499" t="s">
        <v>46</v>
      </c>
      <c r="I9499" t="s">
        <v>526</v>
      </c>
      <c r="J9499" t="s">
        <v>1041</v>
      </c>
      <c r="K9499" t="s">
        <v>1041</v>
      </c>
      <c r="L9499">
        <v>6</v>
      </c>
      <c r="M9499" s="1">
        <v>39448</v>
      </c>
      <c r="N9499" s="2">
        <v>39448</v>
      </c>
      <c r="O9499" t="s">
        <v>181</v>
      </c>
      <c r="P9499">
        <v>2008</v>
      </c>
      <c r="Q9499" s="1">
        <v>41052</v>
      </c>
      <c r="R9499" s="1">
        <v>41795</v>
      </c>
      <c r="S9499">
        <v>200000</v>
      </c>
      <c r="T9499">
        <v>16808205</v>
      </c>
      <c r="U9499">
        <v>0</v>
      </c>
      <c r="V9499">
        <v>0</v>
      </c>
      <c r="W9499">
        <v>0</v>
      </c>
      <c r="X9499">
        <v>3175000</v>
      </c>
      <c r="Y9499">
        <v>0</v>
      </c>
      <c r="Z9499">
        <v>0</v>
      </c>
      <c r="AA9499">
        <v>0</v>
      </c>
      <c r="AB9499">
        <v>0</v>
      </c>
      <c r="AC9499">
        <v>0</v>
      </c>
      <c r="AD9499">
        <v>0</v>
      </c>
      <c r="AE9499">
        <v>0</v>
      </c>
      <c r="AF9499">
        <v>0</v>
      </c>
      <c r="AG9499">
        <v>14765747</v>
      </c>
      <c r="AH9499">
        <v>0</v>
      </c>
      <c r="AI9499">
        <v>0</v>
      </c>
      <c r="AJ9499">
        <v>0</v>
      </c>
      <c r="AK9499">
        <v>0</v>
      </c>
      <c r="AL9499">
        <v>0</v>
      </c>
      <c r="AM9499">
        <v>0</v>
      </c>
    </row>
    <row r="9500" spans="1:39" x14ac:dyDescent="0.45">
      <c r="A9500" t="s">
        <v>37441</v>
      </c>
      <c r="B9500" t="s">
        <v>37442</v>
      </c>
      <c r="C9500" t="s">
        <v>37443</v>
      </c>
      <c r="D9500" t="s">
        <v>142</v>
      </c>
      <c r="E9500" t="s">
        <v>143</v>
      </c>
      <c r="F9500" t="s">
        <v>2573</v>
      </c>
      <c r="G9500" t="s">
        <v>57</v>
      </c>
      <c r="H9500" t="s">
        <v>46</v>
      </c>
      <c r="I9500" t="s">
        <v>47</v>
      </c>
      <c r="J9500" t="s">
        <v>48</v>
      </c>
      <c r="K9500" t="s">
        <v>49</v>
      </c>
      <c r="L9500">
        <v>1</v>
      </c>
      <c r="Q9500" s="1">
        <v>41648</v>
      </c>
      <c r="R9500" s="1">
        <v>41648</v>
      </c>
      <c r="S9500">
        <v>0</v>
      </c>
      <c r="T9500">
        <v>40000000</v>
      </c>
      <c r="U9500">
        <v>0</v>
      </c>
      <c r="V9500">
        <v>0</v>
      </c>
      <c r="W9500">
        <v>0</v>
      </c>
      <c r="X9500">
        <v>0</v>
      </c>
      <c r="Y9500">
        <v>0</v>
      </c>
      <c r="Z9500">
        <v>0</v>
      </c>
      <c r="AA9500">
        <v>0</v>
      </c>
      <c r="AB9500">
        <v>0</v>
      </c>
      <c r="AC9500">
        <v>0</v>
      </c>
      <c r="AD9500">
        <v>0</v>
      </c>
      <c r="AE9500">
        <v>0</v>
      </c>
      <c r="AF9500">
        <v>0</v>
      </c>
      <c r="AG9500">
        <v>0</v>
      </c>
      <c r="AH9500">
        <v>0</v>
      </c>
      <c r="AI9500">
        <v>0</v>
      </c>
      <c r="AJ9500">
        <v>0</v>
      </c>
      <c r="AK9500">
        <v>0</v>
      </c>
      <c r="AL9500">
        <v>0</v>
      </c>
      <c r="AM9500">
        <v>0</v>
      </c>
    </row>
    <row r="9501" spans="1:39" x14ac:dyDescent="0.45">
      <c r="A9501" t="s">
        <v>37444</v>
      </c>
      <c r="B9501" t="s">
        <v>37445</v>
      </c>
      <c r="D9501" t="s">
        <v>37446</v>
      </c>
      <c r="E9501" t="s">
        <v>462</v>
      </c>
      <c r="F9501" t="s">
        <v>37447</v>
      </c>
      <c r="G9501" t="s">
        <v>45</v>
      </c>
      <c r="H9501" t="s">
        <v>46</v>
      </c>
      <c r="I9501" t="s">
        <v>115</v>
      </c>
      <c r="J9501" t="s">
        <v>334</v>
      </c>
      <c r="K9501" t="s">
        <v>334</v>
      </c>
      <c r="L9501">
        <v>3</v>
      </c>
      <c r="M9501" s="1">
        <v>38353</v>
      </c>
      <c r="N9501" s="2">
        <v>38353</v>
      </c>
      <c r="O9501" t="s">
        <v>464</v>
      </c>
      <c r="P9501">
        <v>2005</v>
      </c>
      <c r="Q9501" s="1">
        <v>39021</v>
      </c>
      <c r="R9501" s="1">
        <v>40574</v>
      </c>
      <c r="S9501">
        <v>0</v>
      </c>
      <c r="T9501">
        <v>0</v>
      </c>
      <c r="U9501">
        <v>0</v>
      </c>
      <c r="V9501">
        <v>12530000</v>
      </c>
      <c r="W9501">
        <v>0</v>
      </c>
      <c r="X9501">
        <v>0</v>
      </c>
      <c r="Y9501">
        <v>0</v>
      </c>
      <c r="Z9501">
        <v>0</v>
      </c>
      <c r="AA9501">
        <v>0</v>
      </c>
      <c r="AB9501">
        <v>0</v>
      </c>
      <c r="AC9501">
        <v>0</v>
      </c>
      <c r="AD9501">
        <v>0</v>
      </c>
      <c r="AE9501">
        <v>0</v>
      </c>
      <c r="AF9501">
        <v>0</v>
      </c>
      <c r="AG9501">
        <v>0</v>
      </c>
      <c r="AH9501">
        <v>0</v>
      </c>
      <c r="AI9501">
        <v>0</v>
      </c>
      <c r="AJ9501">
        <v>0</v>
      </c>
      <c r="AK9501">
        <v>0</v>
      </c>
      <c r="AL9501">
        <v>0</v>
      </c>
      <c r="AM9501">
        <v>0</v>
      </c>
    </row>
    <row r="9502" spans="1:39" x14ac:dyDescent="0.45">
      <c r="A9502" t="s">
        <v>37448</v>
      </c>
      <c r="B9502" t="s">
        <v>37449</v>
      </c>
      <c r="C9502" t="s">
        <v>37450</v>
      </c>
      <c r="D9502" t="s">
        <v>88</v>
      </c>
      <c r="E9502" t="s">
        <v>89</v>
      </c>
      <c r="F9502" t="s">
        <v>37451</v>
      </c>
      <c r="G9502" t="s">
        <v>57</v>
      </c>
      <c r="H9502" t="s">
        <v>46</v>
      </c>
      <c r="I9502" t="s">
        <v>648</v>
      </c>
      <c r="J9502" t="s">
        <v>649</v>
      </c>
      <c r="K9502" t="s">
        <v>6785</v>
      </c>
      <c r="L9502">
        <v>2</v>
      </c>
      <c r="M9502" s="1">
        <v>36526</v>
      </c>
      <c r="N9502" s="2">
        <v>36526</v>
      </c>
      <c r="O9502" t="s">
        <v>255</v>
      </c>
      <c r="P9502">
        <v>2000</v>
      </c>
      <c r="Q9502" s="1">
        <v>39204</v>
      </c>
      <c r="R9502" s="1">
        <v>39870</v>
      </c>
      <c r="S9502">
        <v>0</v>
      </c>
      <c r="T9502">
        <v>3317360</v>
      </c>
      <c r="U9502">
        <v>0</v>
      </c>
      <c r="V9502">
        <v>0</v>
      </c>
      <c r="W9502">
        <v>0</v>
      </c>
      <c r="X9502">
        <v>0</v>
      </c>
      <c r="Y9502">
        <v>0</v>
      </c>
      <c r="Z9502">
        <v>0</v>
      </c>
      <c r="AA9502">
        <v>0</v>
      </c>
      <c r="AB9502">
        <v>0</v>
      </c>
      <c r="AC9502">
        <v>0</v>
      </c>
      <c r="AD9502">
        <v>0</v>
      </c>
      <c r="AE9502">
        <v>0</v>
      </c>
      <c r="AF9502">
        <v>0</v>
      </c>
      <c r="AG9502">
        <v>2200000</v>
      </c>
      <c r="AH9502">
        <v>0</v>
      </c>
      <c r="AI9502">
        <v>0</v>
      </c>
      <c r="AJ9502">
        <v>0</v>
      </c>
      <c r="AK9502">
        <v>0</v>
      </c>
      <c r="AL9502">
        <v>0</v>
      </c>
      <c r="AM9502">
        <v>0</v>
      </c>
    </row>
    <row r="9503" spans="1:39" x14ac:dyDescent="0.45">
      <c r="A9503" t="s">
        <v>37452</v>
      </c>
      <c r="B9503" t="s">
        <v>37453</v>
      </c>
      <c r="C9503" t="s">
        <v>37454</v>
      </c>
      <c r="D9503" t="s">
        <v>88</v>
      </c>
      <c r="E9503" t="s">
        <v>89</v>
      </c>
      <c r="F9503" t="s">
        <v>249</v>
      </c>
      <c r="G9503" t="s">
        <v>45</v>
      </c>
      <c r="H9503" t="s">
        <v>46</v>
      </c>
      <c r="I9503" t="s">
        <v>526</v>
      </c>
      <c r="J9503" t="s">
        <v>1041</v>
      </c>
      <c r="K9503" t="s">
        <v>1041</v>
      </c>
      <c r="L9503">
        <v>1</v>
      </c>
      <c r="Q9503" s="1">
        <v>40617</v>
      </c>
      <c r="R9503" s="1">
        <v>40617</v>
      </c>
      <c r="S9503">
        <v>0</v>
      </c>
      <c r="T9503">
        <v>1250000</v>
      </c>
      <c r="U9503">
        <v>0</v>
      </c>
      <c r="V9503">
        <v>0</v>
      </c>
      <c r="W9503">
        <v>0</v>
      </c>
      <c r="X9503">
        <v>0</v>
      </c>
      <c r="Y9503">
        <v>0</v>
      </c>
      <c r="Z9503">
        <v>0</v>
      </c>
      <c r="AA9503">
        <v>0</v>
      </c>
      <c r="AB9503">
        <v>0</v>
      </c>
      <c r="AC9503">
        <v>0</v>
      </c>
      <c r="AD9503">
        <v>0</v>
      </c>
      <c r="AE9503">
        <v>0</v>
      </c>
      <c r="AF9503">
        <v>0</v>
      </c>
      <c r="AG9503">
        <v>0</v>
      </c>
      <c r="AH9503">
        <v>0</v>
      </c>
      <c r="AI9503">
        <v>0</v>
      </c>
      <c r="AJ9503">
        <v>0</v>
      </c>
      <c r="AK9503">
        <v>0</v>
      </c>
      <c r="AL9503">
        <v>0</v>
      </c>
      <c r="AM9503">
        <v>0</v>
      </c>
    </row>
    <row r="9504" spans="1:39" x14ac:dyDescent="0.45">
      <c r="A9504" t="s">
        <v>37455</v>
      </c>
      <c r="B9504" t="s">
        <v>37456</v>
      </c>
      <c r="C9504" t="s">
        <v>37457</v>
      </c>
      <c r="D9504" t="s">
        <v>2191</v>
      </c>
      <c r="E9504" t="s">
        <v>2192</v>
      </c>
      <c r="F9504" t="s">
        <v>37458</v>
      </c>
      <c r="G9504" t="s">
        <v>57</v>
      </c>
      <c r="H9504" t="s">
        <v>74</v>
      </c>
      <c r="J9504" t="s">
        <v>10658</v>
      </c>
      <c r="L9504">
        <v>1</v>
      </c>
      <c r="Q9504" s="1">
        <v>41183</v>
      </c>
      <c r="R9504" s="1">
        <v>41183</v>
      </c>
      <c r="S9504">
        <v>0</v>
      </c>
      <c r="T9504">
        <v>0</v>
      </c>
      <c r="U9504">
        <v>0</v>
      </c>
      <c r="V9504">
        <v>177435</v>
      </c>
      <c r="W9504">
        <v>0</v>
      </c>
      <c r="X9504">
        <v>0</v>
      </c>
      <c r="Y9504">
        <v>0</v>
      </c>
      <c r="Z9504">
        <v>0</v>
      </c>
      <c r="AA9504">
        <v>0</v>
      </c>
      <c r="AB9504">
        <v>0</v>
      </c>
      <c r="AC9504">
        <v>0</v>
      </c>
      <c r="AD9504">
        <v>0</v>
      </c>
      <c r="AE9504">
        <v>0</v>
      </c>
      <c r="AF9504">
        <v>0</v>
      </c>
      <c r="AG9504">
        <v>0</v>
      </c>
      <c r="AH9504">
        <v>0</v>
      </c>
      <c r="AI9504">
        <v>0</v>
      </c>
      <c r="AJ9504">
        <v>0</v>
      </c>
      <c r="AK9504">
        <v>0</v>
      </c>
      <c r="AL9504">
        <v>0</v>
      </c>
      <c r="AM9504">
        <v>0</v>
      </c>
    </row>
    <row r="9505" spans="1:39" x14ac:dyDescent="0.45">
      <c r="A9505" t="s">
        <v>37459</v>
      </c>
      <c r="B9505" t="s">
        <v>37460</v>
      </c>
      <c r="C9505" t="s">
        <v>37461</v>
      </c>
      <c r="D9505" t="s">
        <v>37462</v>
      </c>
      <c r="E9505" t="s">
        <v>1758</v>
      </c>
      <c r="F9505" t="s">
        <v>114</v>
      </c>
      <c r="G9505" t="s">
        <v>57</v>
      </c>
      <c r="H9505" t="s">
        <v>46</v>
      </c>
      <c r="I9505" t="s">
        <v>58</v>
      </c>
      <c r="J9505" t="s">
        <v>198</v>
      </c>
      <c r="K9505" t="s">
        <v>1127</v>
      </c>
      <c r="L9505">
        <v>1</v>
      </c>
      <c r="M9505" s="1">
        <v>38718</v>
      </c>
      <c r="N9505" s="2">
        <v>38718</v>
      </c>
      <c r="O9505" t="s">
        <v>430</v>
      </c>
      <c r="P9505">
        <v>2006</v>
      </c>
      <c r="Q9505" s="1">
        <v>41809</v>
      </c>
      <c r="R9505" s="1">
        <v>41809</v>
      </c>
      <c r="S9505">
        <v>0</v>
      </c>
      <c r="T9505">
        <v>0</v>
      </c>
      <c r="U9505">
        <v>0</v>
      </c>
      <c r="V9505">
        <v>0</v>
      </c>
      <c r="W9505">
        <v>0</v>
      </c>
      <c r="X9505">
        <v>0</v>
      </c>
      <c r="Y9505">
        <v>0</v>
      </c>
      <c r="Z9505">
        <v>0</v>
      </c>
      <c r="AA9505">
        <v>0</v>
      </c>
      <c r="AB9505">
        <v>0</v>
      </c>
      <c r="AC9505">
        <v>0</v>
      </c>
      <c r="AD9505">
        <v>0</v>
      </c>
      <c r="AE9505">
        <v>0</v>
      </c>
      <c r="AF9505">
        <v>0</v>
      </c>
      <c r="AG9505">
        <v>0</v>
      </c>
      <c r="AH9505">
        <v>0</v>
      </c>
      <c r="AI9505">
        <v>0</v>
      </c>
      <c r="AJ9505">
        <v>0</v>
      </c>
      <c r="AK9505">
        <v>0</v>
      </c>
      <c r="AL9505">
        <v>0</v>
      </c>
      <c r="AM9505">
        <v>0</v>
      </c>
    </row>
    <row r="9506" spans="1:39" x14ac:dyDescent="0.45">
      <c r="A9506" t="s">
        <v>37463</v>
      </c>
      <c r="B9506" t="s">
        <v>37464</v>
      </c>
      <c r="C9506" t="s">
        <v>37465</v>
      </c>
      <c r="D9506" t="s">
        <v>107</v>
      </c>
      <c r="E9506" t="s">
        <v>108</v>
      </c>
      <c r="F9506" t="s">
        <v>22871</v>
      </c>
      <c r="G9506" t="s">
        <v>57</v>
      </c>
      <c r="H9506" t="s">
        <v>46</v>
      </c>
      <c r="I9506" t="s">
        <v>47</v>
      </c>
      <c r="J9506" t="s">
        <v>48</v>
      </c>
      <c r="K9506" t="s">
        <v>49</v>
      </c>
      <c r="L9506">
        <v>1</v>
      </c>
      <c r="Q9506" s="1">
        <v>41647</v>
      </c>
      <c r="R9506" s="1">
        <v>41647</v>
      </c>
      <c r="S9506">
        <v>0</v>
      </c>
      <c r="T9506">
        <v>8250000</v>
      </c>
      <c r="U9506">
        <v>0</v>
      </c>
      <c r="V9506">
        <v>0</v>
      </c>
      <c r="W9506">
        <v>0</v>
      </c>
      <c r="X9506">
        <v>0</v>
      </c>
      <c r="Y9506">
        <v>0</v>
      </c>
      <c r="Z9506">
        <v>0</v>
      </c>
      <c r="AA9506">
        <v>0</v>
      </c>
      <c r="AB9506">
        <v>0</v>
      </c>
      <c r="AC9506">
        <v>0</v>
      </c>
      <c r="AD9506">
        <v>0</v>
      </c>
      <c r="AE9506">
        <v>0</v>
      </c>
      <c r="AF9506">
        <v>8250000</v>
      </c>
      <c r="AG9506">
        <v>0</v>
      </c>
      <c r="AH9506">
        <v>0</v>
      </c>
      <c r="AI9506">
        <v>0</v>
      </c>
      <c r="AJ9506">
        <v>0</v>
      </c>
      <c r="AK9506">
        <v>0</v>
      </c>
      <c r="AL9506">
        <v>0</v>
      </c>
      <c r="AM9506">
        <v>0</v>
      </c>
    </row>
    <row r="9507" spans="1:39" x14ac:dyDescent="0.45">
      <c r="A9507" t="s">
        <v>37466</v>
      </c>
      <c r="B9507" t="s">
        <v>37467</v>
      </c>
      <c r="C9507" t="s">
        <v>37468</v>
      </c>
      <c r="D9507" t="s">
        <v>293</v>
      </c>
      <c r="E9507" t="s">
        <v>294</v>
      </c>
      <c r="F9507" t="s">
        <v>37469</v>
      </c>
      <c r="G9507" t="s">
        <v>57</v>
      </c>
      <c r="H9507" t="s">
        <v>634</v>
      </c>
      <c r="J9507" t="s">
        <v>914</v>
      </c>
      <c r="K9507" t="s">
        <v>37470</v>
      </c>
      <c r="L9507">
        <v>3</v>
      </c>
      <c r="M9507" s="1">
        <v>39448</v>
      </c>
      <c r="N9507" s="2">
        <v>39448</v>
      </c>
      <c r="O9507" t="s">
        <v>181</v>
      </c>
      <c r="P9507">
        <v>2008</v>
      </c>
      <c r="Q9507" s="1">
        <v>40339</v>
      </c>
      <c r="R9507" s="1">
        <v>41451</v>
      </c>
      <c r="S9507">
        <v>0</v>
      </c>
      <c r="T9507">
        <v>24399800</v>
      </c>
      <c r="U9507">
        <v>0</v>
      </c>
      <c r="V9507">
        <v>0</v>
      </c>
      <c r="W9507">
        <v>0</v>
      </c>
      <c r="X9507">
        <v>0</v>
      </c>
      <c r="Y9507">
        <v>0</v>
      </c>
      <c r="Z9507">
        <v>0</v>
      </c>
      <c r="AA9507">
        <v>0</v>
      </c>
      <c r="AB9507">
        <v>0</v>
      </c>
      <c r="AC9507">
        <v>0</v>
      </c>
      <c r="AD9507">
        <v>0</v>
      </c>
      <c r="AE9507">
        <v>0</v>
      </c>
      <c r="AF9507">
        <v>8960600</v>
      </c>
      <c r="AG9507">
        <v>15439200</v>
      </c>
      <c r="AH9507">
        <v>0</v>
      </c>
      <c r="AI9507">
        <v>0</v>
      </c>
      <c r="AJ9507">
        <v>0</v>
      </c>
      <c r="AK9507">
        <v>0</v>
      </c>
      <c r="AL9507">
        <v>0</v>
      </c>
      <c r="AM9507">
        <v>0</v>
      </c>
    </row>
    <row r="9508" spans="1:39" x14ac:dyDescent="0.45">
      <c r="A9508" t="s">
        <v>37471</v>
      </c>
      <c r="B9508" t="s">
        <v>37472</v>
      </c>
      <c r="C9508" t="s">
        <v>37473</v>
      </c>
      <c r="D9508" t="s">
        <v>88</v>
      </c>
      <c r="E9508" t="s">
        <v>89</v>
      </c>
      <c r="F9508" t="s">
        <v>37474</v>
      </c>
      <c r="G9508" t="s">
        <v>57</v>
      </c>
      <c r="H9508" t="s">
        <v>74</v>
      </c>
      <c r="J9508" t="s">
        <v>37475</v>
      </c>
      <c r="K9508" t="s">
        <v>37475</v>
      </c>
      <c r="L9508">
        <v>2</v>
      </c>
      <c r="Q9508" s="1">
        <v>39895</v>
      </c>
      <c r="R9508" s="1">
        <v>40987</v>
      </c>
      <c r="S9508">
        <v>0</v>
      </c>
      <c r="T9508">
        <v>0</v>
      </c>
      <c r="U9508">
        <v>0</v>
      </c>
      <c r="V9508">
        <v>1166969</v>
      </c>
      <c r="W9508">
        <v>0</v>
      </c>
      <c r="X9508">
        <v>0</v>
      </c>
      <c r="Y9508">
        <v>0</v>
      </c>
      <c r="Z9508">
        <v>0</v>
      </c>
      <c r="AA9508">
        <v>0</v>
      </c>
      <c r="AB9508">
        <v>0</v>
      </c>
      <c r="AC9508">
        <v>0</v>
      </c>
      <c r="AD9508">
        <v>0</v>
      </c>
      <c r="AE9508">
        <v>0</v>
      </c>
      <c r="AF9508">
        <v>0</v>
      </c>
      <c r="AG9508">
        <v>0</v>
      </c>
      <c r="AH9508">
        <v>0</v>
      </c>
      <c r="AI9508">
        <v>0</v>
      </c>
      <c r="AJ9508">
        <v>0</v>
      </c>
      <c r="AK9508">
        <v>0</v>
      </c>
      <c r="AL9508">
        <v>0</v>
      </c>
      <c r="AM9508">
        <v>0</v>
      </c>
    </row>
    <row r="9509" spans="1:39" x14ac:dyDescent="0.45">
      <c r="A9509" t="s">
        <v>37476</v>
      </c>
      <c r="B9509" t="s">
        <v>37477</v>
      </c>
      <c r="C9509" t="s">
        <v>37478</v>
      </c>
      <c r="D9509" t="s">
        <v>37479</v>
      </c>
      <c r="E9509" t="s">
        <v>316</v>
      </c>
      <c r="F9509" t="s">
        <v>443</v>
      </c>
      <c r="G9509" t="s">
        <v>57</v>
      </c>
      <c r="H9509" t="s">
        <v>46</v>
      </c>
      <c r="I9509" t="s">
        <v>241</v>
      </c>
      <c r="J9509" t="s">
        <v>2064</v>
      </c>
      <c r="K9509" t="s">
        <v>37480</v>
      </c>
      <c r="L9509">
        <v>2</v>
      </c>
      <c r="M9509" s="1">
        <v>39356</v>
      </c>
      <c r="N9509" s="2">
        <v>39356</v>
      </c>
      <c r="O9509" t="s">
        <v>1428</v>
      </c>
      <c r="P9509">
        <v>2007</v>
      </c>
      <c r="Q9509" s="1">
        <v>40787</v>
      </c>
      <c r="R9509" s="1">
        <v>41919</v>
      </c>
      <c r="S9509">
        <v>0</v>
      </c>
      <c r="T9509">
        <v>12000000</v>
      </c>
      <c r="U9509">
        <v>0</v>
      </c>
      <c r="V9509">
        <v>0</v>
      </c>
      <c r="W9509">
        <v>0</v>
      </c>
      <c r="X9509">
        <v>0</v>
      </c>
      <c r="Y9509">
        <v>2000000</v>
      </c>
      <c r="Z9509">
        <v>0</v>
      </c>
      <c r="AA9509">
        <v>0</v>
      </c>
      <c r="AB9509">
        <v>0</v>
      </c>
      <c r="AC9509">
        <v>0</v>
      </c>
      <c r="AD9509">
        <v>0</v>
      </c>
      <c r="AE9509">
        <v>0</v>
      </c>
      <c r="AF9509">
        <v>12000000</v>
      </c>
      <c r="AG9509">
        <v>0</v>
      </c>
      <c r="AH9509">
        <v>0</v>
      </c>
      <c r="AI9509">
        <v>0</v>
      </c>
      <c r="AJ9509">
        <v>0</v>
      </c>
      <c r="AK9509">
        <v>0</v>
      </c>
      <c r="AL9509">
        <v>0</v>
      </c>
      <c r="AM9509">
        <v>0</v>
      </c>
    </row>
    <row r="9510" spans="1:39" x14ac:dyDescent="0.45">
      <c r="A9510" t="s">
        <v>37481</v>
      </c>
      <c r="B9510" t="s">
        <v>37482</v>
      </c>
      <c r="C9510" t="s">
        <v>37483</v>
      </c>
      <c r="D9510" t="s">
        <v>88</v>
      </c>
      <c r="E9510" t="s">
        <v>89</v>
      </c>
      <c r="F9510" t="s">
        <v>17770</v>
      </c>
      <c r="G9510" t="s">
        <v>57</v>
      </c>
      <c r="H9510" t="s">
        <v>46</v>
      </c>
      <c r="I9510" t="s">
        <v>318</v>
      </c>
      <c r="J9510" t="s">
        <v>4955</v>
      </c>
      <c r="K9510" t="s">
        <v>4955</v>
      </c>
      <c r="L9510">
        <v>1</v>
      </c>
      <c r="Q9510" s="1">
        <v>40904</v>
      </c>
      <c r="R9510" s="1">
        <v>40904</v>
      </c>
      <c r="S9510">
        <v>1130000</v>
      </c>
      <c r="T9510">
        <v>0</v>
      </c>
      <c r="U9510">
        <v>0</v>
      </c>
      <c r="V9510">
        <v>0</v>
      </c>
      <c r="W9510">
        <v>0</v>
      </c>
      <c r="X9510">
        <v>0</v>
      </c>
      <c r="Y9510">
        <v>0</v>
      </c>
      <c r="Z9510">
        <v>0</v>
      </c>
      <c r="AA9510">
        <v>0</v>
      </c>
      <c r="AB9510">
        <v>0</v>
      </c>
      <c r="AC9510">
        <v>0</v>
      </c>
      <c r="AD9510">
        <v>0</v>
      </c>
      <c r="AE9510">
        <v>0</v>
      </c>
      <c r="AF9510">
        <v>0</v>
      </c>
      <c r="AG9510">
        <v>0</v>
      </c>
      <c r="AH9510">
        <v>0</v>
      </c>
      <c r="AI9510">
        <v>0</v>
      </c>
      <c r="AJ9510">
        <v>0</v>
      </c>
      <c r="AK9510">
        <v>0</v>
      </c>
      <c r="AL9510">
        <v>0</v>
      </c>
      <c r="AM9510">
        <v>0</v>
      </c>
    </row>
    <row r="9511" spans="1:39" x14ac:dyDescent="0.45">
      <c r="A9511" t="s">
        <v>37484</v>
      </c>
      <c r="B9511" t="s">
        <v>37485</v>
      </c>
      <c r="C9511" t="s">
        <v>37486</v>
      </c>
      <c r="D9511" t="s">
        <v>774</v>
      </c>
      <c r="E9511" t="s">
        <v>775</v>
      </c>
      <c r="F9511" t="s">
        <v>5785</v>
      </c>
      <c r="H9511" t="s">
        <v>46</v>
      </c>
      <c r="I9511" t="s">
        <v>58</v>
      </c>
      <c r="J9511" t="s">
        <v>198</v>
      </c>
      <c r="K9511" t="s">
        <v>199</v>
      </c>
      <c r="L9511">
        <v>1</v>
      </c>
      <c r="M9511" s="1">
        <v>40909</v>
      </c>
      <c r="N9511" s="2">
        <v>40909</v>
      </c>
      <c r="O9511" t="s">
        <v>132</v>
      </c>
      <c r="P9511">
        <v>2012</v>
      </c>
      <c r="Q9511" s="1">
        <v>41742</v>
      </c>
      <c r="R9511" s="1">
        <v>41742</v>
      </c>
      <c r="S9511">
        <v>0</v>
      </c>
      <c r="T9511">
        <v>0</v>
      </c>
      <c r="U9511">
        <v>0</v>
      </c>
      <c r="V9511">
        <v>0</v>
      </c>
      <c r="W9511">
        <v>0</v>
      </c>
      <c r="X9511">
        <v>525000</v>
      </c>
      <c r="Y9511">
        <v>0</v>
      </c>
      <c r="Z9511">
        <v>0</v>
      </c>
      <c r="AA9511">
        <v>0</v>
      </c>
      <c r="AB9511">
        <v>0</v>
      </c>
      <c r="AC9511">
        <v>0</v>
      </c>
      <c r="AD9511">
        <v>0</v>
      </c>
      <c r="AE9511">
        <v>0</v>
      </c>
      <c r="AF9511">
        <v>0</v>
      </c>
      <c r="AG9511">
        <v>0</v>
      </c>
      <c r="AH9511">
        <v>0</v>
      </c>
      <c r="AI9511">
        <v>0</v>
      </c>
      <c r="AJ9511">
        <v>0</v>
      </c>
      <c r="AK9511">
        <v>0</v>
      </c>
      <c r="AL9511">
        <v>0</v>
      </c>
      <c r="AM9511">
        <v>0</v>
      </c>
    </row>
    <row r="9512" spans="1:39" x14ac:dyDescent="0.45">
      <c r="A9512" t="s">
        <v>37487</v>
      </c>
      <c r="B9512" t="s">
        <v>37488</v>
      </c>
      <c r="C9512" t="s">
        <v>37489</v>
      </c>
      <c r="D9512" t="s">
        <v>88</v>
      </c>
      <c r="E9512" t="s">
        <v>89</v>
      </c>
      <c r="F9512" t="s">
        <v>37490</v>
      </c>
      <c r="G9512" t="s">
        <v>57</v>
      </c>
      <c r="H9512" t="s">
        <v>46</v>
      </c>
      <c r="I9512" t="s">
        <v>205</v>
      </c>
      <c r="J9512" t="s">
        <v>206</v>
      </c>
      <c r="K9512" t="s">
        <v>206</v>
      </c>
      <c r="L9512">
        <v>3</v>
      </c>
      <c r="Q9512" s="1">
        <v>41099</v>
      </c>
      <c r="R9512" s="1">
        <v>41708</v>
      </c>
      <c r="S9512">
        <v>0</v>
      </c>
      <c r="T9512">
        <v>851000</v>
      </c>
      <c r="U9512">
        <v>0</v>
      </c>
      <c r="V9512">
        <v>0</v>
      </c>
      <c r="W9512">
        <v>445000</v>
      </c>
      <c r="X9512">
        <v>0</v>
      </c>
      <c r="Y9512">
        <v>0</v>
      </c>
      <c r="Z9512">
        <v>0</v>
      </c>
      <c r="AA9512">
        <v>0</v>
      </c>
      <c r="AB9512">
        <v>0</v>
      </c>
      <c r="AC9512">
        <v>0</v>
      </c>
      <c r="AD9512">
        <v>0</v>
      </c>
      <c r="AE9512">
        <v>0</v>
      </c>
      <c r="AF9512">
        <v>0</v>
      </c>
      <c r="AG9512">
        <v>0</v>
      </c>
      <c r="AH9512">
        <v>0</v>
      </c>
      <c r="AI9512">
        <v>0</v>
      </c>
      <c r="AJ9512">
        <v>0</v>
      </c>
      <c r="AK9512">
        <v>0</v>
      </c>
      <c r="AL9512">
        <v>0</v>
      </c>
      <c r="AM9512">
        <v>0</v>
      </c>
    </row>
    <row r="9513" spans="1:39" x14ac:dyDescent="0.45">
      <c r="A9513" t="s">
        <v>37491</v>
      </c>
      <c r="B9513" t="s">
        <v>37492</v>
      </c>
      <c r="C9513" t="s">
        <v>37493</v>
      </c>
      <c r="D9513" t="s">
        <v>37494</v>
      </c>
      <c r="E9513" t="s">
        <v>1497</v>
      </c>
      <c r="F9513" t="s">
        <v>37495</v>
      </c>
      <c r="G9513" t="s">
        <v>57</v>
      </c>
      <c r="H9513" t="s">
        <v>46</v>
      </c>
      <c r="I9513" t="s">
        <v>58</v>
      </c>
      <c r="J9513" t="s">
        <v>198</v>
      </c>
      <c r="K9513" t="s">
        <v>731</v>
      </c>
      <c r="L9513">
        <v>2</v>
      </c>
      <c r="M9513" s="1">
        <v>40544</v>
      </c>
      <c r="N9513" s="2">
        <v>40544</v>
      </c>
      <c r="O9513" t="s">
        <v>528</v>
      </c>
      <c r="P9513">
        <v>2011</v>
      </c>
      <c r="Q9513" s="1">
        <v>40718</v>
      </c>
      <c r="R9513" s="1">
        <v>41201</v>
      </c>
      <c r="S9513">
        <v>417000</v>
      </c>
      <c r="T9513">
        <v>6000000</v>
      </c>
      <c r="U9513">
        <v>0</v>
      </c>
      <c r="V9513">
        <v>0</v>
      </c>
      <c r="W9513">
        <v>0</v>
      </c>
      <c r="X9513">
        <v>0</v>
      </c>
      <c r="Y9513">
        <v>0</v>
      </c>
      <c r="Z9513">
        <v>0</v>
      </c>
      <c r="AA9513">
        <v>0</v>
      </c>
      <c r="AB9513">
        <v>0</v>
      </c>
      <c r="AC9513">
        <v>0</v>
      </c>
      <c r="AD9513">
        <v>0</v>
      </c>
      <c r="AE9513">
        <v>0</v>
      </c>
      <c r="AF9513">
        <v>6000000</v>
      </c>
      <c r="AG9513">
        <v>0</v>
      </c>
      <c r="AH9513">
        <v>0</v>
      </c>
      <c r="AI9513">
        <v>0</v>
      </c>
      <c r="AJ9513">
        <v>0</v>
      </c>
      <c r="AK9513">
        <v>0</v>
      </c>
      <c r="AL9513">
        <v>0</v>
      </c>
      <c r="AM9513">
        <v>0</v>
      </c>
    </row>
    <row r="9514" spans="1:39" x14ac:dyDescent="0.45">
      <c r="A9514" t="s">
        <v>37496</v>
      </c>
      <c r="B9514" t="s">
        <v>37497</v>
      </c>
      <c r="C9514" t="s">
        <v>37498</v>
      </c>
      <c r="D9514" t="s">
        <v>63</v>
      </c>
      <c r="E9514" t="s">
        <v>64</v>
      </c>
      <c r="F9514" t="s">
        <v>714</v>
      </c>
      <c r="G9514" t="s">
        <v>57</v>
      </c>
      <c r="H9514" t="s">
        <v>283</v>
      </c>
      <c r="J9514" t="s">
        <v>4495</v>
      </c>
      <c r="K9514" t="s">
        <v>37499</v>
      </c>
      <c r="L9514">
        <v>1</v>
      </c>
      <c r="M9514" s="1">
        <v>40909</v>
      </c>
      <c r="N9514" s="2">
        <v>40909</v>
      </c>
      <c r="O9514" t="s">
        <v>132</v>
      </c>
      <c r="P9514">
        <v>2012</v>
      </c>
      <c r="Q9514" s="1">
        <v>41122</v>
      </c>
      <c r="R9514" s="1">
        <v>41122</v>
      </c>
      <c r="S9514">
        <v>250000</v>
      </c>
      <c r="T9514">
        <v>0</v>
      </c>
      <c r="U9514">
        <v>0</v>
      </c>
      <c r="V9514">
        <v>0</v>
      </c>
      <c r="W9514">
        <v>0</v>
      </c>
      <c r="X9514">
        <v>0</v>
      </c>
      <c r="Y9514">
        <v>0</v>
      </c>
      <c r="Z9514">
        <v>0</v>
      </c>
      <c r="AA9514">
        <v>0</v>
      </c>
      <c r="AB9514">
        <v>0</v>
      </c>
      <c r="AC9514">
        <v>0</v>
      </c>
      <c r="AD9514">
        <v>0</v>
      </c>
      <c r="AE9514">
        <v>0</v>
      </c>
      <c r="AF9514">
        <v>0</v>
      </c>
      <c r="AG9514">
        <v>0</v>
      </c>
      <c r="AH9514">
        <v>0</v>
      </c>
      <c r="AI9514">
        <v>0</v>
      </c>
      <c r="AJ9514">
        <v>0</v>
      </c>
      <c r="AK9514">
        <v>0</v>
      </c>
      <c r="AL9514">
        <v>0</v>
      </c>
      <c r="AM9514">
        <v>0</v>
      </c>
    </row>
    <row r="9515" spans="1:39" x14ac:dyDescent="0.45">
      <c r="A9515" t="s">
        <v>37500</v>
      </c>
      <c r="B9515" t="s">
        <v>37501</v>
      </c>
      <c r="C9515" t="s">
        <v>37502</v>
      </c>
      <c r="D9515" t="s">
        <v>37503</v>
      </c>
      <c r="E9515" t="s">
        <v>7155</v>
      </c>
      <c r="F9515" t="s">
        <v>37504</v>
      </c>
      <c r="G9515" t="s">
        <v>45</v>
      </c>
      <c r="H9515" t="s">
        <v>46</v>
      </c>
      <c r="I9515" t="s">
        <v>58</v>
      </c>
      <c r="J9515" t="s">
        <v>198</v>
      </c>
      <c r="K9515" t="s">
        <v>1623</v>
      </c>
      <c r="L9515">
        <v>3</v>
      </c>
      <c r="M9515" s="1">
        <v>37257</v>
      </c>
      <c r="N9515" s="2">
        <v>37257</v>
      </c>
      <c r="O9515" t="s">
        <v>554</v>
      </c>
      <c r="P9515">
        <v>2002</v>
      </c>
      <c r="Q9515" s="1">
        <v>37257</v>
      </c>
      <c r="R9515" s="1">
        <v>41206</v>
      </c>
      <c r="S9515">
        <v>0</v>
      </c>
      <c r="T9515">
        <v>14650003</v>
      </c>
      <c r="U9515">
        <v>0</v>
      </c>
      <c r="V9515">
        <v>0</v>
      </c>
      <c r="W9515">
        <v>0</v>
      </c>
      <c r="X9515">
        <v>0</v>
      </c>
      <c r="Y9515">
        <v>0</v>
      </c>
      <c r="Z9515">
        <v>0</v>
      </c>
      <c r="AA9515">
        <v>0</v>
      </c>
      <c r="AB9515">
        <v>0</v>
      </c>
      <c r="AC9515">
        <v>0</v>
      </c>
      <c r="AD9515">
        <v>0</v>
      </c>
      <c r="AE9515">
        <v>0</v>
      </c>
      <c r="AF9515">
        <v>0</v>
      </c>
      <c r="AG9515">
        <v>0</v>
      </c>
      <c r="AH9515">
        <v>0</v>
      </c>
      <c r="AI9515">
        <v>14650003</v>
      </c>
      <c r="AJ9515">
        <v>0</v>
      </c>
      <c r="AK9515">
        <v>0</v>
      </c>
      <c r="AL9515">
        <v>0</v>
      </c>
      <c r="AM9515">
        <v>0</v>
      </c>
    </row>
    <row r="9516" spans="1:39" x14ac:dyDescent="0.45">
      <c r="A9516" t="s">
        <v>37505</v>
      </c>
      <c r="B9516" t="s">
        <v>37506</v>
      </c>
      <c r="C9516" t="s">
        <v>37507</v>
      </c>
      <c r="D9516" t="s">
        <v>755</v>
      </c>
      <c r="E9516" t="s">
        <v>756</v>
      </c>
      <c r="F9516" t="s">
        <v>114</v>
      </c>
      <c r="G9516" t="s">
        <v>57</v>
      </c>
      <c r="H9516" t="s">
        <v>192</v>
      </c>
      <c r="J9516" t="s">
        <v>37508</v>
      </c>
      <c r="K9516" t="s">
        <v>37508</v>
      </c>
      <c r="L9516">
        <v>1</v>
      </c>
      <c r="Q9516" s="1">
        <v>41393</v>
      </c>
      <c r="R9516" s="1">
        <v>41393</v>
      </c>
      <c r="S9516">
        <v>0</v>
      </c>
      <c r="T9516">
        <v>0</v>
      </c>
      <c r="U9516">
        <v>0</v>
      </c>
      <c r="V9516">
        <v>0</v>
      </c>
      <c r="W9516">
        <v>0</v>
      </c>
      <c r="X9516">
        <v>0</v>
      </c>
      <c r="Y9516">
        <v>0</v>
      </c>
      <c r="Z9516">
        <v>0</v>
      </c>
      <c r="AA9516">
        <v>0</v>
      </c>
      <c r="AB9516">
        <v>0</v>
      </c>
      <c r="AC9516">
        <v>0</v>
      </c>
      <c r="AD9516">
        <v>0</v>
      </c>
      <c r="AE9516">
        <v>0</v>
      </c>
      <c r="AF9516">
        <v>0</v>
      </c>
      <c r="AG9516">
        <v>0</v>
      </c>
      <c r="AH9516">
        <v>0</v>
      </c>
      <c r="AI9516">
        <v>0</v>
      </c>
      <c r="AJ9516">
        <v>0</v>
      </c>
      <c r="AK9516">
        <v>0</v>
      </c>
      <c r="AL9516">
        <v>0</v>
      </c>
      <c r="AM9516">
        <v>0</v>
      </c>
    </row>
    <row r="9517" spans="1:39" x14ac:dyDescent="0.45">
      <c r="A9517" t="s">
        <v>37509</v>
      </c>
      <c r="B9517" t="s">
        <v>37510</v>
      </c>
      <c r="C9517" t="s">
        <v>37511</v>
      </c>
      <c r="D9517" t="s">
        <v>1343</v>
      </c>
      <c r="E9517" t="s">
        <v>1344</v>
      </c>
      <c r="F9517" t="s">
        <v>37512</v>
      </c>
      <c r="G9517" t="s">
        <v>57</v>
      </c>
      <c r="H9517" t="s">
        <v>74</v>
      </c>
      <c r="J9517" t="s">
        <v>27384</v>
      </c>
      <c r="K9517" t="s">
        <v>27384</v>
      </c>
      <c r="L9517">
        <v>2</v>
      </c>
      <c r="M9517" s="1">
        <v>36161</v>
      </c>
      <c r="N9517" s="2">
        <v>36161</v>
      </c>
      <c r="O9517" t="s">
        <v>1121</v>
      </c>
      <c r="P9517">
        <v>1999</v>
      </c>
      <c r="Q9517" s="1">
        <v>39960</v>
      </c>
      <c r="R9517" s="1">
        <v>41384</v>
      </c>
      <c r="S9517">
        <v>0</v>
      </c>
      <c r="T9517">
        <v>8589492</v>
      </c>
      <c r="U9517">
        <v>0</v>
      </c>
      <c r="V9517">
        <v>0</v>
      </c>
      <c r="W9517">
        <v>0</v>
      </c>
      <c r="X9517">
        <v>0</v>
      </c>
      <c r="Y9517">
        <v>0</v>
      </c>
      <c r="Z9517">
        <v>0</v>
      </c>
      <c r="AA9517">
        <v>0</v>
      </c>
      <c r="AB9517">
        <v>0</v>
      </c>
      <c r="AC9517">
        <v>0</v>
      </c>
      <c r="AD9517">
        <v>0</v>
      </c>
      <c r="AE9517">
        <v>0</v>
      </c>
      <c r="AF9517">
        <v>0</v>
      </c>
      <c r="AG9517">
        <v>0</v>
      </c>
      <c r="AH9517">
        <v>0</v>
      </c>
      <c r="AI9517">
        <v>0</v>
      </c>
      <c r="AJ9517">
        <v>0</v>
      </c>
      <c r="AK9517">
        <v>0</v>
      </c>
      <c r="AL9517">
        <v>0</v>
      </c>
      <c r="AM9517">
        <v>0</v>
      </c>
    </row>
    <row r="9518" spans="1:39" x14ac:dyDescent="0.45">
      <c r="A9518" t="s">
        <v>37513</v>
      </c>
      <c r="B9518" t="s">
        <v>37514</v>
      </c>
      <c r="C9518" t="s">
        <v>37515</v>
      </c>
      <c r="D9518" t="s">
        <v>1334</v>
      </c>
      <c r="E9518" t="s">
        <v>1335</v>
      </c>
      <c r="F9518" s="3">
        <v>40000</v>
      </c>
      <c r="G9518" t="s">
        <v>57</v>
      </c>
      <c r="H9518" t="s">
        <v>46</v>
      </c>
      <c r="I9518" t="s">
        <v>47</v>
      </c>
      <c r="J9518" t="s">
        <v>48</v>
      </c>
      <c r="K9518" t="s">
        <v>4871</v>
      </c>
      <c r="L9518">
        <v>1</v>
      </c>
      <c r="M9518" s="1">
        <v>40513</v>
      </c>
      <c r="N9518" s="2">
        <v>40513</v>
      </c>
      <c r="O9518" t="s">
        <v>216</v>
      </c>
      <c r="P9518">
        <v>2010</v>
      </c>
      <c r="Q9518" s="1">
        <v>41009</v>
      </c>
      <c r="R9518" s="1">
        <v>41009</v>
      </c>
      <c r="S9518">
        <v>40000</v>
      </c>
      <c r="T9518">
        <v>0</v>
      </c>
      <c r="U9518">
        <v>0</v>
      </c>
      <c r="V9518">
        <v>0</v>
      </c>
      <c r="W9518">
        <v>0</v>
      </c>
      <c r="X9518">
        <v>0</v>
      </c>
      <c r="Y9518">
        <v>0</v>
      </c>
      <c r="Z9518">
        <v>0</v>
      </c>
      <c r="AA9518">
        <v>0</v>
      </c>
      <c r="AB9518">
        <v>0</v>
      </c>
      <c r="AC9518">
        <v>0</v>
      </c>
      <c r="AD9518">
        <v>0</v>
      </c>
      <c r="AE9518">
        <v>0</v>
      </c>
      <c r="AF9518">
        <v>0</v>
      </c>
      <c r="AG9518">
        <v>0</v>
      </c>
      <c r="AH9518">
        <v>0</v>
      </c>
      <c r="AI9518">
        <v>0</v>
      </c>
      <c r="AJ9518">
        <v>0</v>
      </c>
      <c r="AK9518">
        <v>0</v>
      </c>
      <c r="AL9518">
        <v>0</v>
      </c>
      <c r="AM9518">
        <v>0</v>
      </c>
    </row>
    <row r="9519" spans="1:39" x14ac:dyDescent="0.45">
      <c r="A9519" t="s">
        <v>37516</v>
      </c>
      <c r="B9519" t="s">
        <v>37517</v>
      </c>
      <c r="C9519" t="s">
        <v>37518</v>
      </c>
      <c r="D9519" t="s">
        <v>37519</v>
      </c>
      <c r="E9519" t="s">
        <v>316</v>
      </c>
      <c r="F9519" t="s">
        <v>26917</v>
      </c>
      <c r="G9519" t="s">
        <v>57</v>
      </c>
      <c r="H9519" t="s">
        <v>46</v>
      </c>
      <c r="I9519" t="s">
        <v>58</v>
      </c>
      <c r="J9519" t="s">
        <v>198</v>
      </c>
      <c r="K9519" t="s">
        <v>1247</v>
      </c>
      <c r="L9519">
        <v>3</v>
      </c>
      <c r="M9519" s="1">
        <v>40179</v>
      </c>
      <c r="N9519" s="2">
        <v>40179</v>
      </c>
      <c r="O9519" t="s">
        <v>118</v>
      </c>
      <c r="P9519">
        <v>2010</v>
      </c>
      <c r="Q9519" s="1">
        <v>40855</v>
      </c>
      <c r="R9519" s="1">
        <v>41869</v>
      </c>
      <c r="S9519">
        <v>1200000</v>
      </c>
      <c r="T9519">
        <v>29400000</v>
      </c>
      <c r="U9519">
        <v>0</v>
      </c>
      <c r="V9519">
        <v>0</v>
      </c>
      <c r="W9519">
        <v>0</v>
      </c>
      <c r="X9519">
        <v>0</v>
      </c>
      <c r="Y9519">
        <v>0</v>
      </c>
      <c r="Z9519">
        <v>0</v>
      </c>
      <c r="AA9519">
        <v>0</v>
      </c>
      <c r="AB9519">
        <v>0</v>
      </c>
      <c r="AC9519">
        <v>0</v>
      </c>
      <c r="AD9519">
        <v>0</v>
      </c>
      <c r="AE9519">
        <v>0</v>
      </c>
      <c r="AF9519">
        <v>8400000</v>
      </c>
      <c r="AG9519">
        <v>21000000</v>
      </c>
      <c r="AH9519">
        <v>0</v>
      </c>
      <c r="AI9519">
        <v>0</v>
      </c>
      <c r="AJ9519">
        <v>0</v>
      </c>
      <c r="AK9519">
        <v>0</v>
      </c>
      <c r="AL9519">
        <v>0</v>
      </c>
      <c r="AM9519">
        <v>0</v>
      </c>
    </row>
    <row r="9520" spans="1:39" x14ac:dyDescent="0.45">
      <c r="A9520" t="s">
        <v>37520</v>
      </c>
      <c r="B9520" t="s">
        <v>37521</v>
      </c>
      <c r="C9520" t="s">
        <v>37522</v>
      </c>
      <c r="D9520" t="s">
        <v>293</v>
      </c>
      <c r="E9520" t="s">
        <v>294</v>
      </c>
      <c r="F9520" t="s">
        <v>317</v>
      </c>
      <c r="H9520" t="s">
        <v>46</v>
      </c>
      <c r="I9520" t="s">
        <v>91</v>
      </c>
      <c r="J9520" t="s">
        <v>3258</v>
      </c>
      <c r="K9520" t="s">
        <v>3258</v>
      </c>
      <c r="L9520">
        <v>1</v>
      </c>
      <c r="M9520" s="1">
        <v>25204</v>
      </c>
      <c r="N9520" s="2">
        <v>25204</v>
      </c>
      <c r="O9520" t="s">
        <v>14855</v>
      </c>
      <c r="P9520">
        <v>1969</v>
      </c>
      <c r="Q9520" s="1">
        <v>40800</v>
      </c>
      <c r="R9520" s="1">
        <v>40800</v>
      </c>
      <c r="S9520">
        <v>1800000</v>
      </c>
      <c r="T9520">
        <v>0</v>
      </c>
      <c r="U9520">
        <v>0</v>
      </c>
      <c r="V9520">
        <v>0</v>
      </c>
      <c r="W9520">
        <v>0</v>
      </c>
      <c r="X9520">
        <v>0</v>
      </c>
      <c r="Y9520">
        <v>0</v>
      </c>
      <c r="Z9520">
        <v>0</v>
      </c>
      <c r="AA9520">
        <v>0</v>
      </c>
      <c r="AB9520">
        <v>0</v>
      </c>
      <c r="AC9520">
        <v>0</v>
      </c>
      <c r="AD9520">
        <v>0</v>
      </c>
      <c r="AE9520">
        <v>0</v>
      </c>
      <c r="AF9520">
        <v>0</v>
      </c>
      <c r="AG9520">
        <v>0</v>
      </c>
      <c r="AH9520">
        <v>0</v>
      </c>
      <c r="AI9520">
        <v>0</v>
      </c>
      <c r="AJ9520">
        <v>0</v>
      </c>
      <c r="AK9520">
        <v>0</v>
      </c>
      <c r="AL9520">
        <v>0</v>
      </c>
      <c r="AM9520">
        <v>0</v>
      </c>
    </row>
    <row r="9521" spans="1:39" x14ac:dyDescent="0.45">
      <c r="A9521" t="s">
        <v>37523</v>
      </c>
      <c r="B9521" t="s">
        <v>37524</v>
      </c>
      <c r="C9521" t="s">
        <v>37525</v>
      </c>
      <c r="F9521" s="3">
        <v>50000</v>
      </c>
      <c r="G9521" t="s">
        <v>57</v>
      </c>
      <c r="H9521" t="s">
        <v>46</v>
      </c>
      <c r="I9521" t="s">
        <v>2223</v>
      </c>
      <c r="J9521" t="s">
        <v>4151</v>
      </c>
      <c r="K9521" t="s">
        <v>4151</v>
      </c>
      <c r="L9521">
        <v>1</v>
      </c>
      <c r="M9521" s="1">
        <v>41773</v>
      </c>
      <c r="N9521" s="2">
        <v>41760</v>
      </c>
      <c r="O9521" t="s">
        <v>1211</v>
      </c>
      <c r="P9521">
        <v>2014</v>
      </c>
      <c r="Q9521" s="1">
        <v>41774</v>
      </c>
      <c r="R9521" s="1">
        <v>41774</v>
      </c>
      <c r="S9521">
        <v>50000</v>
      </c>
      <c r="T9521">
        <v>0</v>
      </c>
      <c r="U9521">
        <v>0</v>
      </c>
      <c r="V9521">
        <v>0</v>
      </c>
      <c r="W9521">
        <v>0</v>
      </c>
      <c r="X9521">
        <v>0</v>
      </c>
      <c r="Y9521">
        <v>0</v>
      </c>
      <c r="Z9521">
        <v>0</v>
      </c>
      <c r="AA9521">
        <v>0</v>
      </c>
      <c r="AB9521">
        <v>0</v>
      </c>
      <c r="AC9521">
        <v>0</v>
      </c>
      <c r="AD9521">
        <v>0</v>
      </c>
      <c r="AE9521">
        <v>0</v>
      </c>
      <c r="AF9521">
        <v>0</v>
      </c>
      <c r="AG9521">
        <v>0</v>
      </c>
      <c r="AH9521">
        <v>0</v>
      </c>
      <c r="AI9521">
        <v>0</v>
      </c>
      <c r="AJ9521">
        <v>0</v>
      </c>
      <c r="AK9521">
        <v>0</v>
      </c>
      <c r="AL9521">
        <v>0</v>
      </c>
      <c r="AM9521">
        <v>0</v>
      </c>
    </row>
    <row r="9522" spans="1:39" x14ac:dyDescent="0.45">
      <c r="A9522" t="s">
        <v>37526</v>
      </c>
      <c r="B9522" t="s">
        <v>37527</v>
      </c>
      <c r="C9522" t="s">
        <v>37528</v>
      </c>
      <c r="D9522" t="s">
        <v>293</v>
      </c>
      <c r="E9522" t="s">
        <v>294</v>
      </c>
      <c r="F9522" t="s">
        <v>37529</v>
      </c>
      <c r="G9522" t="s">
        <v>57</v>
      </c>
      <c r="H9522" t="s">
        <v>46</v>
      </c>
      <c r="I9522" t="s">
        <v>6730</v>
      </c>
      <c r="J9522" t="s">
        <v>641</v>
      </c>
      <c r="K9522" t="s">
        <v>6731</v>
      </c>
      <c r="L9522">
        <v>1</v>
      </c>
      <c r="M9522" s="1">
        <v>36526</v>
      </c>
      <c r="N9522" s="2">
        <v>36526</v>
      </c>
      <c r="O9522" t="s">
        <v>255</v>
      </c>
      <c r="P9522">
        <v>2000</v>
      </c>
      <c r="Q9522" s="1">
        <v>39975</v>
      </c>
      <c r="R9522" s="1">
        <v>39975</v>
      </c>
      <c r="S9522">
        <v>0</v>
      </c>
      <c r="T9522">
        <v>8147860</v>
      </c>
      <c r="U9522">
        <v>0</v>
      </c>
      <c r="V9522">
        <v>0</v>
      </c>
      <c r="W9522">
        <v>0</v>
      </c>
      <c r="X9522">
        <v>0</v>
      </c>
      <c r="Y9522">
        <v>0</v>
      </c>
      <c r="Z9522">
        <v>0</v>
      </c>
      <c r="AA9522">
        <v>0</v>
      </c>
      <c r="AB9522">
        <v>0</v>
      </c>
      <c r="AC9522">
        <v>0</v>
      </c>
      <c r="AD9522">
        <v>0</v>
      </c>
      <c r="AE9522">
        <v>0</v>
      </c>
      <c r="AF9522">
        <v>0</v>
      </c>
      <c r="AG9522">
        <v>0</v>
      </c>
      <c r="AH9522">
        <v>0</v>
      </c>
      <c r="AI9522">
        <v>0</v>
      </c>
      <c r="AJ9522">
        <v>0</v>
      </c>
      <c r="AK9522">
        <v>0</v>
      </c>
      <c r="AL9522">
        <v>0</v>
      </c>
      <c r="AM9522">
        <v>0</v>
      </c>
    </row>
    <row r="9523" spans="1:39" x14ac:dyDescent="0.45">
      <c r="A9523" t="s">
        <v>37530</v>
      </c>
      <c r="B9523" t="s">
        <v>37531</v>
      </c>
      <c r="C9523" t="s">
        <v>37532</v>
      </c>
      <c r="D9523" t="s">
        <v>37533</v>
      </c>
      <c r="E9523" t="s">
        <v>5345</v>
      </c>
      <c r="F9523" t="s">
        <v>37534</v>
      </c>
      <c r="G9523" t="s">
        <v>57</v>
      </c>
      <c r="H9523" t="s">
        <v>1033</v>
      </c>
      <c r="J9523" t="s">
        <v>1034</v>
      </c>
      <c r="K9523" t="s">
        <v>37535</v>
      </c>
      <c r="L9523">
        <v>2</v>
      </c>
      <c r="Q9523" s="1">
        <v>41569</v>
      </c>
      <c r="R9523" s="1">
        <v>41911</v>
      </c>
      <c r="S9523">
        <v>257320</v>
      </c>
      <c r="T9523">
        <v>1268225</v>
      </c>
      <c r="U9523">
        <v>0</v>
      </c>
      <c r="V9523">
        <v>0</v>
      </c>
      <c r="W9523">
        <v>0</v>
      </c>
      <c r="X9523">
        <v>0</v>
      </c>
      <c r="Y9523">
        <v>0</v>
      </c>
      <c r="Z9523">
        <v>0</v>
      </c>
      <c r="AA9523">
        <v>0</v>
      </c>
      <c r="AB9523">
        <v>0</v>
      </c>
      <c r="AC9523">
        <v>0</v>
      </c>
      <c r="AD9523">
        <v>0</v>
      </c>
      <c r="AE9523">
        <v>0</v>
      </c>
      <c r="AF9523">
        <v>0</v>
      </c>
      <c r="AG9523">
        <v>0</v>
      </c>
      <c r="AH9523">
        <v>0</v>
      </c>
      <c r="AI9523">
        <v>0</v>
      </c>
      <c r="AJ9523">
        <v>0</v>
      </c>
      <c r="AK9523">
        <v>0</v>
      </c>
      <c r="AL9523">
        <v>0</v>
      </c>
      <c r="AM9523">
        <v>0</v>
      </c>
    </row>
    <row r="9524" spans="1:39" x14ac:dyDescent="0.45">
      <c r="A9524" t="s">
        <v>37536</v>
      </c>
      <c r="B9524" t="s">
        <v>37537</v>
      </c>
      <c r="C9524" t="s">
        <v>37538</v>
      </c>
      <c r="D9524" t="s">
        <v>37539</v>
      </c>
      <c r="E9524" t="s">
        <v>6403</v>
      </c>
      <c r="F9524" t="s">
        <v>37540</v>
      </c>
      <c r="G9524" t="s">
        <v>57</v>
      </c>
      <c r="H9524" t="s">
        <v>787</v>
      </c>
      <c r="J9524" t="s">
        <v>1427</v>
      </c>
      <c r="K9524" t="s">
        <v>1427</v>
      </c>
      <c r="L9524">
        <v>1</v>
      </c>
      <c r="M9524" s="1">
        <v>40544</v>
      </c>
      <c r="N9524" s="2">
        <v>40544</v>
      </c>
      <c r="O9524" t="s">
        <v>528</v>
      </c>
      <c r="P9524">
        <v>2011</v>
      </c>
      <c r="Q9524" s="1">
        <v>41192</v>
      </c>
      <c r="R9524" s="1">
        <v>41192</v>
      </c>
      <c r="S9524">
        <v>0</v>
      </c>
      <c r="T9524">
        <v>0</v>
      </c>
      <c r="U9524">
        <v>0</v>
      </c>
      <c r="V9524">
        <v>0</v>
      </c>
      <c r="W9524">
        <v>0</v>
      </c>
      <c r="X9524">
        <v>0</v>
      </c>
      <c r="Y9524">
        <v>386670</v>
      </c>
      <c r="Z9524">
        <v>0</v>
      </c>
      <c r="AA9524">
        <v>0</v>
      </c>
      <c r="AB9524">
        <v>0</v>
      </c>
      <c r="AC9524">
        <v>0</v>
      </c>
      <c r="AD9524">
        <v>0</v>
      </c>
      <c r="AE9524">
        <v>0</v>
      </c>
      <c r="AF9524">
        <v>0</v>
      </c>
      <c r="AG9524">
        <v>0</v>
      </c>
      <c r="AH9524">
        <v>0</v>
      </c>
      <c r="AI9524">
        <v>0</v>
      </c>
      <c r="AJ9524">
        <v>0</v>
      </c>
      <c r="AK9524">
        <v>0</v>
      </c>
      <c r="AL9524">
        <v>0</v>
      </c>
      <c r="AM9524">
        <v>0</v>
      </c>
    </row>
    <row r="9525" spans="1:39" x14ac:dyDescent="0.45">
      <c r="A9525" t="s">
        <v>37541</v>
      </c>
      <c r="B9525" t="s">
        <v>37542</v>
      </c>
      <c r="C9525" t="s">
        <v>37543</v>
      </c>
      <c r="F9525" s="3">
        <v>10000</v>
      </c>
      <c r="G9525" t="s">
        <v>57</v>
      </c>
      <c r="L9525">
        <v>1</v>
      </c>
      <c r="Q9525" s="1">
        <v>41518</v>
      </c>
      <c r="R9525" s="1">
        <v>41518</v>
      </c>
      <c r="S9525">
        <v>10000</v>
      </c>
      <c r="T9525">
        <v>0</v>
      </c>
      <c r="U9525">
        <v>0</v>
      </c>
      <c r="V9525">
        <v>0</v>
      </c>
      <c r="W9525">
        <v>0</v>
      </c>
      <c r="X9525">
        <v>0</v>
      </c>
      <c r="Y9525">
        <v>0</v>
      </c>
      <c r="Z9525">
        <v>0</v>
      </c>
      <c r="AA9525">
        <v>0</v>
      </c>
      <c r="AB9525">
        <v>0</v>
      </c>
      <c r="AC9525">
        <v>0</v>
      </c>
      <c r="AD9525">
        <v>0</v>
      </c>
      <c r="AE9525">
        <v>0</v>
      </c>
      <c r="AF9525">
        <v>0</v>
      </c>
      <c r="AG9525">
        <v>0</v>
      </c>
      <c r="AH9525">
        <v>0</v>
      </c>
      <c r="AI9525">
        <v>0</v>
      </c>
      <c r="AJ9525">
        <v>0</v>
      </c>
      <c r="AK9525">
        <v>0</v>
      </c>
      <c r="AL9525">
        <v>0</v>
      </c>
      <c r="AM9525">
        <v>0</v>
      </c>
    </row>
    <row r="9526" spans="1:39" x14ac:dyDescent="0.45">
      <c r="A9526" t="s">
        <v>37544</v>
      </c>
      <c r="B9526" t="s">
        <v>37545</v>
      </c>
      <c r="F9526" t="s">
        <v>114</v>
      </c>
      <c r="G9526" t="s">
        <v>45</v>
      </c>
      <c r="H9526" t="s">
        <v>46</v>
      </c>
      <c r="I9526" t="s">
        <v>58</v>
      </c>
      <c r="J9526" t="s">
        <v>1223</v>
      </c>
      <c r="K9526" t="s">
        <v>1223</v>
      </c>
      <c r="L9526">
        <v>1</v>
      </c>
      <c r="M9526" s="1">
        <v>29952</v>
      </c>
      <c r="N9526" s="2">
        <v>29952</v>
      </c>
      <c r="O9526" t="s">
        <v>10363</v>
      </c>
      <c r="P9526">
        <v>1982</v>
      </c>
      <c r="Q9526" s="1">
        <v>34617</v>
      </c>
      <c r="R9526" s="1">
        <v>34617</v>
      </c>
      <c r="S9526">
        <v>0</v>
      </c>
      <c r="T9526">
        <v>0</v>
      </c>
      <c r="U9526">
        <v>0</v>
      </c>
      <c r="V9526">
        <v>0</v>
      </c>
      <c r="W9526">
        <v>0</v>
      </c>
      <c r="X9526">
        <v>0</v>
      </c>
      <c r="Y9526">
        <v>0</v>
      </c>
      <c r="Z9526">
        <v>0</v>
      </c>
      <c r="AA9526">
        <v>0</v>
      </c>
      <c r="AB9526">
        <v>0</v>
      </c>
      <c r="AC9526">
        <v>0</v>
      </c>
      <c r="AD9526">
        <v>0</v>
      </c>
      <c r="AE9526">
        <v>0</v>
      </c>
      <c r="AF9526">
        <v>0</v>
      </c>
      <c r="AG9526">
        <v>0</v>
      </c>
      <c r="AH9526">
        <v>0</v>
      </c>
      <c r="AI9526">
        <v>0</v>
      </c>
      <c r="AJ9526">
        <v>0</v>
      </c>
      <c r="AK9526">
        <v>0</v>
      </c>
      <c r="AL9526">
        <v>0</v>
      </c>
      <c r="AM9526">
        <v>0</v>
      </c>
    </row>
    <row r="9527" spans="1:39" x14ac:dyDescent="0.45">
      <c r="A9527" t="s">
        <v>37546</v>
      </c>
      <c r="B9527" t="s">
        <v>37547</v>
      </c>
      <c r="C9527" t="s">
        <v>37548</v>
      </c>
      <c r="D9527" t="s">
        <v>37549</v>
      </c>
      <c r="E9527" t="s">
        <v>686</v>
      </c>
      <c r="F9527" t="s">
        <v>37550</v>
      </c>
      <c r="G9527" t="s">
        <v>57</v>
      </c>
      <c r="H9527" t="s">
        <v>46</v>
      </c>
      <c r="I9527" t="s">
        <v>47</v>
      </c>
      <c r="J9527" t="s">
        <v>48</v>
      </c>
      <c r="K9527" t="s">
        <v>49</v>
      </c>
      <c r="L9527">
        <v>4</v>
      </c>
      <c r="M9527" s="1">
        <v>40725</v>
      </c>
      <c r="N9527" s="2">
        <v>40725</v>
      </c>
      <c r="O9527" t="s">
        <v>250</v>
      </c>
      <c r="P9527">
        <v>2011</v>
      </c>
      <c r="Q9527" s="1">
        <v>41200</v>
      </c>
      <c r="R9527" s="1">
        <v>41960</v>
      </c>
      <c r="S9527">
        <v>1140000</v>
      </c>
      <c r="T9527">
        <v>8850000</v>
      </c>
      <c r="U9527">
        <v>0</v>
      </c>
      <c r="V9527">
        <v>0</v>
      </c>
      <c r="W9527">
        <v>0</v>
      </c>
      <c r="X9527">
        <v>0</v>
      </c>
      <c r="Y9527">
        <v>0</v>
      </c>
      <c r="Z9527">
        <v>0</v>
      </c>
      <c r="AA9527">
        <v>0</v>
      </c>
      <c r="AB9527">
        <v>0</v>
      </c>
      <c r="AC9527">
        <v>0</v>
      </c>
      <c r="AD9527">
        <v>0</v>
      </c>
      <c r="AE9527">
        <v>0</v>
      </c>
      <c r="AF9527">
        <v>8850000</v>
      </c>
      <c r="AG9527">
        <v>0</v>
      </c>
      <c r="AH9527">
        <v>0</v>
      </c>
      <c r="AI9527">
        <v>0</v>
      </c>
      <c r="AJ9527">
        <v>0</v>
      </c>
      <c r="AK9527">
        <v>0</v>
      </c>
      <c r="AL9527">
        <v>0</v>
      </c>
      <c r="AM9527">
        <v>0</v>
      </c>
    </row>
    <row r="9528" spans="1:39" x14ac:dyDescent="0.45">
      <c r="A9528" t="s">
        <v>37551</v>
      </c>
      <c r="B9528" t="s">
        <v>37552</v>
      </c>
      <c r="C9528" t="s">
        <v>37553</v>
      </c>
      <c r="D9528" t="s">
        <v>3383</v>
      </c>
      <c r="E9528" t="s">
        <v>3384</v>
      </c>
      <c r="F9528" s="3">
        <v>70000</v>
      </c>
      <c r="G9528" t="s">
        <v>57</v>
      </c>
      <c r="H9528" t="s">
        <v>46</v>
      </c>
      <c r="I9528" t="s">
        <v>115</v>
      </c>
      <c r="J9528" t="s">
        <v>334</v>
      </c>
      <c r="K9528" t="s">
        <v>334</v>
      </c>
      <c r="L9528">
        <v>1</v>
      </c>
      <c r="Q9528" s="1">
        <v>41003</v>
      </c>
      <c r="R9528" s="1">
        <v>41003</v>
      </c>
      <c r="S9528">
        <v>0</v>
      </c>
      <c r="T9528">
        <v>0</v>
      </c>
      <c r="U9528">
        <v>0</v>
      </c>
      <c r="V9528">
        <v>0</v>
      </c>
      <c r="W9528">
        <v>0</v>
      </c>
      <c r="X9528">
        <v>0</v>
      </c>
      <c r="Y9528">
        <v>0</v>
      </c>
      <c r="Z9528">
        <v>70000</v>
      </c>
      <c r="AA9528">
        <v>0</v>
      </c>
      <c r="AB9528">
        <v>0</v>
      </c>
      <c r="AC9528">
        <v>0</v>
      </c>
      <c r="AD9528">
        <v>0</v>
      </c>
      <c r="AE9528">
        <v>0</v>
      </c>
      <c r="AF9528">
        <v>0</v>
      </c>
      <c r="AG9528">
        <v>0</v>
      </c>
      <c r="AH9528">
        <v>0</v>
      </c>
      <c r="AI9528">
        <v>0</v>
      </c>
      <c r="AJ9528">
        <v>0</v>
      </c>
      <c r="AK9528">
        <v>0</v>
      </c>
      <c r="AL9528">
        <v>0</v>
      </c>
      <c r="AM9528">
        <v>0</v>
      </c>
    </row>
    <row r="9529" spans="1:39" x14ac:dyDescent="0.45">
      <c r="A9529" t="s">
        <v>37554</v>
      </c>
      <c r="B9529" t="s">
        <v>37555</v>
      </c>
      <c r="D9529" t="s">
        <v>3597</v>
      </c>
      <c r="E9529" t="s">
        <v>2150</v>
      </c>
      <c r="F9529" t="s">
        <v>37556</v>
      </c>
      <c r="G9529" t="s">
        <v>57</v>
      </c>
      <c r="H9529" t="s">
        <v>46</v>
      </c>
      <c r="I9529" t="s">
        <v>299</v>
      </c>
      <c r="J9529" t="s">
        <v>300</v>
      </c>
      <c r="K9529" t="s">
        <v>300</v>
      </c>
      <c r="L9529">
        <v>1</v>
      </c>
      <c r="M9529" s="1">
        <v>39083</v>
      </c>
      <c r="N9529" s="2">
        <v>39083</v>
      </c>
      <c r="O9529" t="s">
        <v>110</v>
      </c>
      <c r="P9529">
        <v>2007</v>
      </c>
      <c r="Q9529" s="1">
        <v>41418</v>
      </c>
      <c r="R9529" s="1">
        <v>41418</v>
      </c>
      <c r="S9529">
        <v>0</v>
      </c>
      <c r="T9529">
        <v>0</v>
      </c>
      <c r="U9529">
        <v>0</v>
      </c>
      <c r="V9529">
        <v>0</v>
      </c>
      <c r="W9529">
        <v>0</v>
      </c>
      <c r="X9529">
        <v>0</v>
      </c>
      <c r="Y9529">
        <v>0</v>
      </c>
      <c r="Z9529">
        <v>0</v>
      </c>
      <c r="AA9529">
        <v>323000000</v>
      </c>
      <c r="AB9529">
        <v>0</v>
      </c>
      <c r="AC9529">
        <v>0</v>
      </c>
      <c r="AD9529">
        <v>0</v>
      </c>
      <c r="AE9529">
        <v>0</v>
      </c>
      <c r="AF9529">
        <v>0</v>
      </c>
      <c r="AG9529">
        <v>0</v>
      </c>
      <c r="AH9529">
        <v>0</v>
      </c>
      <c r="AI9529">
        <v>0</v>
      </c>
      <c r="AJ9529">
        <v>0</v>
      </c>
      <c r="AK9529">
        <v>0</v>
      </c>
      <c r="AL9529">
        <v>0</v>
      </c>
      <c r="AM9529">
        <v>0</v>
      </c>
    </row>
    <row r="9530" spans="1:39" x14ac:dyDescent="0.45">
      <c r="A9530" t="s">
        <v>37557</v>
      </c>
      <c r="B9530" t="s">
        <v>37558</v>
      </c>
      <c r="C9530" t="s">
        <v>37559</v>
      </c>
      <c r="D9530" t="s">
        <v>127</v>
      </c>
      <c r="E9530" t="s">
        <v>128</v>
      </c>
      <c r="F9530" t="s">
        <v>3246</v>
      </c>
      <c r="G9530" t="s">
        <v>57</v>
      </c>
      <c r="L9530">
        <v>1</v>
      </c>
      <c r="Q9530" s="1">
        <v>39580</v>
      </c>
      <c r="R9530" s="1">
        <v>39580</v>
      </c>
      <c r="S9530">
        <v>0</v>
      </c>
      <c r="T9530">
        <v>1560000</v>
      </c>
      <c r="U9530">
        <v>0</v>
      </c>
      <c r="V9530">
        <v>0</v>
      </c>
      <c r="W9530">
        <v>0</v>
      </c>
      <c r="X9530">
        <v>0</v>
      </c>
      <c r="Y9530">
        <v>0</v>
      </c>
      <c r="Z9530">
        <v>0</v>
      </c>
      <c r="AA9530">
        <v>0</v>
      </c>
      <c r="AB9530">
        <v>0</v>
      </c>
      <c r="AC9530">
        <v>0</v>
      </c>
      <c r="AD9530">
        <v>0</v>
      </c>
      <c r="AE9530">
        <v>0</v>
      </c>
      <c r="AF9530">
        <v>0</v>
      </c>
      <c r="AG9530">
        <v>0</v>
      </c>
      <c r="AH9530">
        <v>0</v>
      </c>
      <c r="AI9530">
        <v>0</v>
      </c>
      <c r="AJ9530">
        <v>0</v>
      </c>
      <c r="AK9530">
        <v>0</v>
      </c>
      <c r="AL9530">
        <v>0</v>
      </c>
      <c r="AM9530">
        <v>0</v>
      </c>
    </row>
    <row r="9531" spans="1:39" x14ac:dyDescent="0.45">
      <c r="A9531" t="s">
        <v>37560</v>
      </c>
      <c r="B9531" t="s">
        <v>37561</v>
      </c>
      <c r="C9531" t="s">
        <v>37562</v>
      </c>
      <c r="D9531" t="s">
        <v>37563</v>
      </c>
      <c r="E9531" t="s">
        <v>6030</v>
      </c>
      <c r="F9531" t="s">
        <v>8818</v>
      </c>
      <c r="G9531" t="s">
        <v>57</v>
      </c>
      <c r="H9531" t="s">
        <v>46</v>
      </c>
      <c r="I9531" t="s">
        <v>994</v>
      </c>
      <c r="J9531" t="s">
        <v>995</v>
      </c>
      <c r="K9531" t="s">
        <v>995</v>
      </c>
      <c r="L9531">
        <v>2</v>
      </c>
      <c r="M9531" s="1">
        <v>39043</v>
      </c>
      <c r="N9531" s="2">
        <v>39022</v>
      </c>
      <c r="O9531" t="s">
        <v>1347</v>
      </c>
      <c r="P9531">
        <v>2006</v>
      </c>
      <c r="Q9531" s="1">
        <v>41263</v>
      </c>
      <c r="R9531" s="1">
        <v>41713</v>
      </c>
      <c r="S9531">
        <v>0</v>
      </c>
      <c r="T9531">
        <v>15000000</v>
      </c>
      <c r="U9531">
        <v>0</v>
      </c>
      <c r="V9531">
        <v>0</v>
      </c>
      <c r="W9531">
        <v>0</v>
      </c>
      <c r="X9531">
        <v>0</v>
      </c>
      <c r="Y9531">
        <v>0</v>
      </c>
      <c r="Z9531">
        <v>0</v>
      </c>
      <c r="AA9531">
        <v>400000</v>
      </c>
      <c r="AB9531">
        <v>0</v>
      </c>
      <c r="AC9531">
        <v>0</v>
      </c>
      <c r="AD9531">
        <v>0</v>
      </c>
      <c r="AE9531">
        <v>0</v>
      </c>
      <c r="AF9531">
        <v>15000000</v>
      </c>
      <c r="AG9531">
        <v>0</v>
      </c>
      <c r="AH9531">
        <v>0</v>
      </c>
      <c r="AI9531">
        <v>0</v>
      </c>
      <c r="AJ9531">
        <v>0</v>
      </c>
      <c r="AK9531">
        <v>0</v>
      </c>
      <c r="AL9531">
        <v>0</v>
      </c>
      <c r="AM9531">
        <v>0</v>
      </c>
    </row>
    <row r="9532" spans="1:39" x14ac:dyDescent="0.45">
      <c r="A9532" t="s">
        <v>37564</v>
      </c>
      <c r="B9532" t="s">
        <v>37565</v>
      </c>
      <c r="C9532" t="s">
        <v>37566</v>
      </c>
      <c r="F9532" t="s">
        <v>11773</v>
      </c>
      <c r="G9532" t="s">
        <v>57</v>
      </c>
      <c r="H9532" t="s">
        <v>46</v>
      </c>
      <c r="I9532" t="s">
        <v>58</v>
      </c>
      <c r="J9532" t="s">
        <v>59</v>
      </c>
      <c r="K9532" t="s">
        <v>59</v>
      </c>
      <c r="L9532">
        <v>1</v>
      </c>
      <c r="Q9532" s="1">
        <v>40275</v>
      </c>
      <c r="R9532" s="1">
        <v>40275</v>
      </c>
      <c r="S9532">
        <v>0</v>
      </c>
      <c r="T9532">
        <v>120000</v>
      </c>
      <c r="U9532">
        <v>0</v>
      </c>
      <c r="V9532">
        <v>0</v>
      </c>
      <c r="W9532">
        <v>0</v>
      </c>
      <c r="X9532">
        <v>0</v>
      </c>
      <c r="Y9532">
        <v>0</v>
      </c>
      <c r="Z9532">
        <v>0</v>
      </c>
      <c r="AA9532">
        <v>0</v>
      </c>
      <c r="AB9532">
        <v>0</v>
      </c>
      <c r="AC9532">
        <v>0</v>
      </c>
      <c r="AD9532">
        <v>0</v>
      </c>
      <c r="AE9532">
        <v>0</v>
      </c>
      <c r="AF9532">
        <v>0</v>
      </c>
      <c r="AG9532">
        <v>0</v>
      </c>
      <c r="AH9532">
        <v>0</v>
      </c>
      <c r="AI9532">
        <v>0</v>
      </c>
      <c r="AJ9532">
        <v>0</v>
      </c>
      <c r="AK9532">
        <v>0</v>
      </c>
      <c r="AL9532">
        <v>0</v>
      </c>
      <c r="AM9532">
        <v>0</v>
      </c>
    </row>
    <row r="9533" spans="1:39" x14ac:dyDescent="0.45">
      <c r="A9533" t="s">
        <v>37567</v>
      </c>
      <c r="B9533" t="s">
        <v>37568</v>
      </c>
      <c r="C9533" t="s">
        <v>37569</v>
      </c>
      <c r="D9533" t="s">
        <v>14506</v>
      </c>
      <c r="E9533" t="s">
        <v>1441</v>
      </c>
      <c r="F9533" t="s">
        <v>310</v>
      </c>
      <c r="G9533" t="s">
        <v>57</v>
      </c>
      <c r="H9533" t="s">
        <v>46</v>
      </c>
      <c r="I9533" t="s">
        <v>91</v>
      </c>
      <c r="J9533" t="s">
        <v>9360</v>
      </c>
      <c r="K9533" t="s">
        <v>9361</v>
      </c>
      <c r="L9533">
        <v>1</v>
      </c>
      <c r="M9533" s="1">
        <v>29221</v>
      </c>
      <c r="N9533" s="2">
        <v>29221</v>
      </c>
      <c r="O9533" t="s">
        <v>9822</v>
      </c>
      <c r="P9533">
        <v>1980</v>
      </c>
      <c r="Q9533" s="1">
        <v>40148</v>
      </c>
      <c r="R9533" s="1">
        <v>40148</v>
      </c>
      <c r="S9533">
        <v>0</v>
      </c>
      <c r="T9533">
        <v>20000000</v>
      </c>
      <c r="U9533">
        <v>0</v>
      </c>
      <c r="V9533">
        <v>0</v>
      </c>
      <c r="W9533">
        <v>0</v>
      </c>
      <c r="X9533">
        <v>0</v>
      </c>
      <c r="Y9533">
        <v>0</v>
      </c>
      <c r="Z9533">
        <v>0</v>
      </c>
      <c r="AA9533">
        <v>0</v>
      </c>
      <c r="AB9533">
        <v>0</v>
      </c>
      <c r="AC9533">
        <v>0</v>
      </c>
      <c r="AD9533">
        <v>0</v>
      </c>
      <c r="AE9533">
        <v>0</v>
      </c>
      <c r="AF9533">
        <v>0</v>
      </c>
      <c r="AG9533">
        <v>0</v>
      </c>
      <c r="AH9533">
        <v>0</v>
      </c>
      <c r="AI9533">
        <v>0</v>
      </c>
      <c r="AJ9533">
        <v>0</v>
      </c>
      <c r="AK9533">
        <v>0</v>
      </c>
      <c r="AL9533">
        <v>0</v>
      </c>
      <c r="AM9533">
        <v>0</v>
      </c>
    </row>
    <row r="9534" spans="1:39" x14ac:dyDescent="0.45">
      <c r="A9534" t="s">
        <v>37570</v>
      </c>
      <c r="B9534" t="s">
        <v>37571</v>
      </c>
      <c r="C9534" t="s">
        <v>37572</v>
      </c>
      <c r="D9534" t="s">
        <v>3383</v>
      </c>
      <c r="E9534" t="s">
        <v>3384</v>
      </c>
      <c r="F9534" t="s">
        <v>1047</v>
      </c>
      <c r="G9534" t="s">
        <v>57</v>
      </c>
      <c r="H9534" t="s">
        <v>46</v>
      </c>
      <c r="I9534" t="s">
        <v>205</v>
      </c>
      <c r="J9534" t="s">
        <v>206</v>
      </c>
      <c r="K9534" t="s">
        <v>206</v>
      </c>
      <c r="L9534">
        <v>1</v>
      </c>
      <c r="M9534" s="1">
        <v>38386</v>
      </c>
      <c r="N9534" s="2">
        <v>38384</v>
      </c>
      <c r="O9534" t="s">
        <v>464</v>
      </c>
      <c r="P9534">
        <v>2005</v>
      </c>
      <c r="Q9534" s="1">
        <v>38386</v>
      </c>
      <c r="R9534" s="1">
        <v>38386</v>
      </c>
      <c r="S9534">
        <v>0</v>
      </c>
      <c r="T9534">
        <v>0</v>
      </c>
      <c r="U9534">
        <v>0</v>
      </c>
      <c r="V9534">
        <v>0</v>
      </c>
      <c r="W9534">
        <v>0</v>
      </c>
      <c r="X9534">
        <v>0</v>
      </c>
      <c r="Y9534">
        <v>0</v>
      </c>
      <c r="Z9534">
        <v>5000000</v>
      </c>
      <c r="AA9534">
        <v>0</v>
      </c>
      <c r="AB9534">
        <v>0</v>
      </c>
      <c r="AC9534">
        <v>0</v>
      </c>
      <c r="AD9534">
        <v>0</v>
      </c>
      <c r="AE9534">
        <v>0</v>
      </c>
      <c r="AF9534">
        <v>0</v>
      </c>
      <c r="AG9534">
        <v>0</v>
      </c>
      <c r="AH9534">
        <v>0</v>
      </c>
      <c r="AI9534">
        <v>0</v>
      </c>
      <c r="AJ9534">
        <v>0</v>
      </c>
      <c r="AK9534">
        <v>0</v>
      </c>
      <c r="AL9534">
        <v>0</v>
      </c>
      <c r="AM9534">
        <v>0</v>
      </c>
    </row>
    <row r="9535" spans="1:39" x14ac:dyDescent="0.45">
      <c r="A9535" t="s">
        <v>37573</v>
      </c>
      <c r="B9535" t="s">
        <v>37574</v>
      </c>
      <c r="C9535" t="s">
        <v>37575</v>
      </c>
      <c r="D9535" t="s">
        <v>37576</v>
      </c>
      <c r="E9535" t="s">
        <v>37577</v>
      </c>
      <c r="F9535" s="3">
        <v>2000</v>
      </c>
      <c r="G9535" t="s">
        <v>57</v>
      </c>
      <c r="H9535" t="s">
        <v>46</v>
      </c>
      <c r="I9535" t="s">
        <v>821</v>
      </c>
      <c r="J9535" t="s">
        <v>3230</v>
      </c>
      <c r="K9535" t="s">
        <v>3230</v>
      </c>
      <c r="L9535">
        <v>1</v>
      </c>
      <c r="M9535" s="1">
        <v>37690</v>
      </c>
      <c r="N9535" s="2">
        <v>37681</v>
      </c>
      <c r="O9535" t="s">
        <v>854</v>
      </c>
      <c r="P9535">
        <v>2003</v>
      </c>
      <c r="Q9535" s="1">
        <v>40802</v>
      </c>
      <c r="R9535" s="1">
        <v>40802</v>
      </c>
      <c r="S9535">
        <v>2000</v>
      </c>
      <c r="T9535">
        <v>0</v>
      </c>
      <c r="U9535">
        <v>0</v>
      </c>
      <c r="V9535">
        <v>0</v>
      </c>
      <c r="W9535">
        <v>0</v>
      </c>
      <c r="X9535">
        <v>0</v>
      </c>
      <c r="Y9535">
        <v>0</v>
      </c>
      <c r="Z9535">
        <v>0</v>
      </c>
      <c r="AA9535">
        <v>0</v>
      </c>
      <c r="AB9535">
        <v>0</v>
      </c>
      <c r="AC9535">
        <v>0</v>
      </c>
      <c r="AD9535">
        <v>0</v>
      </c>
      <c r="AE9535">
        <v>0</v>
      </c>
      <c r="AF9535">
        <v>0</v>
      </c>
      <c r="AG9535">
        <v>0</v>
      </c>
      <c r="AH9535">
        <v>0</v>
      </c>
      <c r="AI9535">
        <v>0</v>
      </c>
      <c r="AJ9535">
        <v>0</v>
      </c>
      <c r="AK9535">
        <v>0</v>
      </c>
      <c r="AL9535">
        <v>0</v>
      </c>
      <c r="AM9535">
        <v>0</v>
      </c>
    </row>
    <row r="9536" spans="1:39" x14ac:dyDescent="0.45">
      <c r="A9536" t="s">
        <v>37578</v>
      </c>
      <c r="B9536" t="s">
        <v>37579</v>
      </c>
      <c r="C9536" t="s">
        <v>37580</v>
      </c>
      <c r="D9536" t="s">
        <v>88</v>
      </c>
      <c r="E9536" t="s">
        <v>89</v>
      </c>
      <c r="F9536" t="s">
        <v>56</v>
      </c>
      <c r="G9536" t="s">
        <v>57</v>
      </c>
      <c r="H9536" t="s">
        <v>46</v>
      </c>
      <c r="I9536" t="s">
        <v>205</v>
      </c>
      <c r="J9536" t="s">
        <v>206</v>
      </c>
      <c r="K9536" t="s">
        <v>207</v>
      </c>
      <c r="L9536">
        <v>1</v>
      </c>
      <c r="M9536" s="1">
        <v>40179</v>
      </c>
      <c r="N9536" s="2">
        <v>40179</v>
      </c>
      <c r="O9536" t="s">
        <v>118</v>
      </c>
      <c r="P9536">
        <v>2010</v>
      </c>
      <c r="Q9536" s="1">
        <v>41703</v>
      </c>
      <c r="R9536" s="1">
        <v>41703</v>
      </c>
      <c r="S9536">
        <v>0</v>
      </c>
      <c r="T9536">
        <v>4000000</v>
      </c>
      <c r="U9536">
        <v>0</v>
      </c>
      <c r="V9536">
        <v>0</v>
      </c>
      <c r="W9536">
        <v>0</v>
      </c>
      <c r="X9536">
        <v>0</v>
      </c>
      <c r="Y9536">
        <v>0</v>
      </c>
      <c r="Z9536">
        <v>0</v>
      </c>
      <c r="AA9536">
        <v>0</v>
      </c>
      <c r="AB9536">
        <v>0</v>
      </c>
      <c r="AC9536">
        <v>0</v>
      </c>
      <c r="AD9536">
        <v>0</v>
      </c>
      <c r="AE9536">
        <v>0</v>
      </c>
      <c r="AF9536">
        <v>0</v>
      </c>
      <c r="AG9536">
        <v>0</v>
      </c>
      <c r="AH9536">
        <v>0</v>
      </c>
      <c r="AI9536">
        <v>0</v>
      </c>
      <c r="AJ9536">
        <v>0</v>
      </c>
      <c r="AK9536">
        <v>0</v>
      </c>
      <c r="AL9536">
        <v>0</v>
      </c>
      <c r="AM9536">
        <v>0</v>
      </c>
    </row>
    <row r="9537" spans="1:39" x14ac:dyDescent="0.45">
      <c r="A9537" t="s">
        <v>37581</v>
      </c>
      <c r="B9537" t="s">
        <v>37582</v>
      </c>
      <c r="C9537" t="s">
        <v>37583</v>
      </c>
      <c r="D9537" t="s">
        <v>88</v>
      </c>
      <c r="E9537" t="s">
        <v>89</v>
      </c>
      <c r="F9537" s="3">
        <v>11250</v>
      </c>
      <c r="G9537" t="s">
        <v>57</v>
      </c>
      <c r="H9537" t="s">
        <v>46</v>
      </c>
      <c r="I9537" t="s">
        <v>1234</v>
      </c>
      <c r="J9537" t="s">
        <v>1981</v>
      </c>
      <c r="K9537" t="s">
        <v>1982</v>
      </c>
      <c r="L9537">
        <v>1</v>
      </c>
      <c r="M9537" s="1">
        <v>32509</v>
      </c>
      <c r="N9537" s="2">
        <v>32509</v>
      </c>
      <c r="O9537" t="s">
        <v>2457</v>
      </c>
      <c r="P9537">
        <v>1989</v>
      </c>
      <c r="Q9537" s="1">
        <v>39962</v>
      </c>
      <c r="R9537" s="1">
        <v>39962</v>
      </c>
      <c r="S9537">
        <v>0</v>
      </c>
      <c r="T9537">
        <v>11250</v>
      </c>
      <c r="U9537">
        <v>0</v>
      </c>
      <c r="V9537">
        <v>0</v>
      </c>
      <c r="W9537">
        <v>0</v>
      </c>
      <c r="X9537">
        <v>0</v>
      </c>
      <c r="Y9537">
        <v>0</v>
      </c>
      <c r="Z9537">
        <v>0</v>
      </c>
      <c r="AA9537">
        <v>0</v>
      </c>
      <c r="AB9537">
        <v>0</v>
      </c>
      <c r="AC9537">
        <v>0</v>
      </c>
      <c r="AD9537">
        <v>0</v>
      </c>
      <c r="AE9537">
        <v>0</v>
      </c>
      <c r="AF9537">
        <v>0</v>
      </c>
      <c r="AG9537">
        <v>0</v>
      </c>
      <c r="AH9537">
        <v>0</v>
      </c>
      <c r="AI9537">
        <v>0</v>
      </c>
      <c r="AJ9537">
        <v>0</v>
      </c>
      <c r="AK9537">
        <v>0</v>
      </c>
      <c r="AL9537">
        <v>0</v>
      </c>
      <c r="AM9537">
        <v>0</v>
      </c>
    </row>
    <row r="9538" spans="1:39" x14ac:dyDescent="0.45">
      <c r="A9538" t="s">
        <v>37584</v>
      </c>
      <c r="B9538" t="s">
        <v>37585</v>
      </c>
      <c r="C9538" t="s">
        <v>37586</v>
      </c>
      <c r="D9538" t="s">
        <v>37587</v>
      </c>
      <c r="E9538" t="s">
        <v>9480</v>
      </c>
      <c r="F9538" t="s">
        <v>37588</v>
      </c>
      <c r="G9538" t="s">
        <v>57</v>
      </c>
      <c r="H9538" t="s">
        <v>852</v>
      </c>
      <c r="J9538" t="s">
        <v>24004</v>
      </c>
      <c r="K9538" t="s">
        <v>37589</v>
      </c>
      <c r="L9538">
        <v>1</v>
      </c>
      <c r="M9538" s="1">
        <v>39814</v>
      </c>
      <c r="N9538" s="2">
        <v>39814</v>
      </c>
      <c r="O9538" t="s">
        <v>188</v>
      </c>
      <c r="P9538">
        <v>2009</v>
      </c>
      <c r="Q9538" s="1">
        <v>41537</v>
      </c>
      <c r="R9538" s="1">
        <v>41537</v>
      </c>
      <c r="S9538">
        <v>0</v>
      </c>
      <c r="T9538">
        <v>932000</v>
      </c>
      <c r="U9538">
        <v>0</v>
      </c>
      <c r="V9538">
        <v>0</v>
      </c>
      <c r="W9538">
        <v>0</v>
      </c>
      <c r="X9538">
        <v>0</v>
      </c>
      <c r="Y9538">
        <v>0</v>
      </c>
      <c r="Z9538">
        <v>0</v>
      </c>
      <c r="AA9538">
        <v>0</v>
      </c>
      <c r="AB9538">
        <v>0</v>
      </c>
      <c r="AC9538">
        <v>0</v>
      </c>
      <c r="AD9538">
        <v>0</v>
      </c>
      <c r="AE9538">
        <v>0</v>
      </c>
      <c r="AF9538">
        <v>932000</v>
      </c>
      <c r="AG9538">
        <v>0</v>
      </c>
      <c r="AH9538">
        <v>0</v>
      </c>
      <c r="AI9538">
        <v>0</v>
      </c>
      <c r="AJ9538">
        <v>0</v>
      </c>
      <c r="AK9538">
        <v>0</v>
      </c>
      <c r="AL9538">
        <v>0</v>
      </c>
      <c r="AM9538">
        <v>0</v>
      </c>
    </row>
    <row r="9539" spans="1:39" x14ac:dyDescent="0.45">
      <c r="A9539" t="s">
        <v>37590</v>
      </c>
      <c r="B9539" t="s">
        <v>37591</v>
      </c>
      <c r="C9539" t="s">
        <v>37592</v>
      </c>
      <c r="D9539" t="s">
        <v>2191</v>
      </c>
      <c r="E9539" t="s">
        <v>2192</v>
      </c>
      <c r="F9539" t="s">
        <v>109</v>
      </c>
      <c r="G9539" t="s">
        <v>57</v>
      </c>
      <c r="H9539" t="s">
        <v>46</v>
      </c>
      <c r="I9539" t="s">
        <v>3634</v>
      </c>
      <c r="J9539" t="s">
        <v>3635</v>
      </c>
      <c r="K9539" t="s">
        <v>3636</v>
      </c>
      <c r="L9539">
        <v>1</v>
      </c>
      <c r="Q9539" s="1">
        <v>40106</v>
      </c>
      <c r="R9539" s="1">
        <v>40106</v>
      </c>
      <c r="S9539">
        <v>0</v>
      </c>
      <c r="T9539">
        <v>2000000</v>
      </c>
      <c r="U9539">
        <v>0</v>
      </c>
      <c r="V9539">
        <v>0</v>
      </c>
      <c r="W9539">
        <v>0</v>
      </c>
      <c r="X9539">
        <v>0</v>
      </c>
      <c r="Y9539">
        <v>0</v>
      </c>
      <c r="Z9539">
        <v>0</v>
      </c>
      <c r="AA9539">
        <v>0</v>
      </c>
      <c r="AB9539">
        <v>0</v>
      </c>
      <c r="AC9539">
        <v>0</v>
      </c>
      <c r="AD9539">
        <v>0</v>
      </c>
      <c r="AE9539">
        <v>0</v>
      </c>
      <c r="AF9539">
        <v>0</v>
      </c>
      <c r="AG9539">
        <v>0</v>
      </c>
      <c r="AH9539">
        <v>0</v>
      </c>
      <c r="AI9539">
        <v>0</v>
      </c>
      <c r="AJ9539">
        <v>0</v>
      </c>
      <c r="AK9539">
        <v>0</v>
      </c>
      <c r="AL9539">
        <v>0</v>
      </c>
      <c r="AM9539">
        <v>0</v>
      </c>
    </row>
    <row r="9540" spans="1:39" x14ac:dyDescent="0.45">
      <c r="A9540" t="s">
        <v>37593</v>
      </c>
      <c r="B9540" t="s">
        <v>37594</v>
      </c>
      <c r="C9540" t="s">
        <v>37595</v>
      </c>
      <c r="D9540" t="s">
        <v>315</v>
      </c>
      <c r="E9540" t="s">
        <v>316</v>
      </c>
      <c r="F9540" t="s">
        <v>6323</v>
      </c>
      <c r="G9540" t="s">
        <v>57</v>
      </c>
      <c r="H9540" t="s">
        <v>46</v>
      </c>
      <c r="I9540" t="s">
        <v>47</v>
      </c>
      <c r="J9540" t="s">
        <v>48</v>
      </c>
      <c r="K9540" t="s">
        <v>49</v>
      </c>
      <c r="L9540">
        <v>2</v>
      </c>
      <c r="M9540" s="1">
        <v>40544</v>
      </c>
      <c r="N9540" s="2">
        <v>40544</v>
      </c>
      <c r="O9540" t="s">
        <v>528</v>
      </c>
      <c r="P9540">
        <v>2011</v>
      </c>
      <c r="Q9540" s="1">
        <v>39364</v>
      </c>
      <c r="R9540" s="1">
        <v>39721</v>
      </c>
      <c r="S9540">
        <v>0</v>
      </c>
      <c r="T9540">
        <v>28000000</v>
      </c>
      <c r="U9540">
        <v>0</v>
      </c>
      <c r="V9540">
        <v>0</v>
      </c>
      <c r="W9540">
        <v>0</v>
      </c>
      <c r="X9540">
        <v>0</v>
      </c>
      <c r="Y9540">
        <v>0</v>
      </c>
      <c r="Z9540">
        <v>0</v>
      </c>
      <c r="AA9540">
        <v>0</v>
      </c>
      <c r="AB9540">
        <v>0</v>
      </c>
      <c r="AC9540">
        <v>0</v>
      </c>
      <c r="AD9540">
        <v>0</v>
      </c>
      <c r="AE9540">
        <v>0</v>
      </c>
      <c r="AF9540">
        <v>10000000</v>
      </c>
      <c r="AG9540">
        <v>18000000</v>
      </c>
      <c r="AH9540">
        <v>0</v>
      </c>
      <c r="AI9540">
        <v>0</v>
      </c>
      <c r="AJ9540">
        <v>0</v>
      </c>
      <c r="AK9540">
        <v>0</v>
      </c>
      <c r="AL9540">
        <v>0</v>
      </c>
      <c r="AM9540">
        <v>0</v>
      </c>
    </row>
    <row r="9541" spans="1:39" x14ac:dyDescent="0.45">
      <c r="A9541" t="s">
        <v>37596</v>
      </c>
      <c r="B9541" t="s">
        <v>37597</v>
      </c>
      <c r="C9541" t="s">
        <v>37598</v>
      </c>
      <c r="D9541" t="s">
        <v>37599</v>
      </c>
      <c r="E9541" t="s">
        <v>128</v>
      </c>
      <c r="F9541" t="s">
        <v>881</v>
      </c>
      <c r="G9541" t="s">
        <v>57</v>
      </c>
      <c r="H9541" t="s">
        <v>46</v>
      </c>
      <c r="I9541" t="s">
        <v>205</v>
      </c>
      <c r="J9541" t="s">
        <v>206</v>
      </c>
      <c r="K9541" t="s">
        <v>206</v>
      </c>
      <c r="L9541">
        <v>2</v>
      </c>
      <c r="M9541" s="1">
        <v>40982</v>
      </c>
      <c r="N9541" s="2">
        <v>40969</v>
      </c>
      <c r="O9541" t="s">
        <v>132</v>
      </c>
      <c r="P9541">
        <v>2012</v>
      </c>
      <c r="Q9541" s="1">
        <v>41669</v>
      </c>
      <c r="R9541" s="1">
        <v>41841</v>
      </c>
      <c r="S9541">
        <v>2941000</v>
      </c>
      <c r="T9541">
        <v>0</v>
      </c>
      <c r="U9541">
        <v>0</v>
      </c>
      <c r="V9541">
        <v>0</v>
      </c>
      <c r="W9541">
        <v>0</v>
      </c>
      <c r="X9541">
        <v>0</v>
      </c>
      <c r="Y9541">
        <v>0</v>
      </c>
      <c r="Z9541">
        <v>0</v>
      </c>
      <c r="AA9541">
        <v>0</v>
      </c>
      <c r="AB9541">
        <v>0</v>
      </c>
      <c r="AC9541">
        <v>0</v>
      </c>
      <c r="AD9541">
        <v>0</v>
      </c>
      <c r="AE9541">
        <v>0</v>
      </c>
      <c r="AF9541">
        <v>0</v>
      </c>
      <c r="AG9541">
        <v>0</v>
      </c>
      <c r="AH9541">
        <v>0</v>
      </c>
      <c r="AI9541">
        <v>0</v>
      </c>
      <c r="AJ9541">
        <v>0</v>
      </c>
      <c r="AK9541">
        <v>0</v>
      </c>
      <c r="AL9541">
        <v>0</v>
      </c>
      <c r="AM9541">
        <v>0</v>
      </c>
    </row>
    <row r="9542" spans="1:39" x14ac:dyDescent="0.45">
      <c r="A9542" t="s">
        <v>37600</v>
      </c>
      <c r="B9542" t="s">
        <v>37601</v>
      </c>
      <c r="C9542" t="s">
        <v>37602</v>
      </c>
      <c r="D9542" t="s">
        <v>293</v>
      </c>
      <c r="E9542" t="s">
        <v>294</v>
      </c>
      <c r="F9542" t="s">
        <v>37603</v>
      </c>
      <c r="G9542" t="s">
        <v>57</v>
      </c>
      <c r="H9542" t="s">
        <v>46</v>
      </c>
      <c r="I9542" t="s">
        <v>267</v>
      </c>
      <c r="J9542" t="s">
        <v>2057</v>
      </c>
      <c r="K9542" t="s">
        <v>28824</v>
      </c>
      <c r="L9542">
        <v>2</v>
      </c>
      <c r="Q9542" s="1">
        <v>40856</v>
      </c>
      <c r="R9542" s="1">
        <v>41443</v>
      </c>
      <c r="S9542">
        <v>0</v>
      </c>
      <c r="T9542">
        <v>25900501</v>
      </c>
      <c r="U9542">
        <v>0</v>
      </c>
      <c r="V9542">
        <v>0</v>
      </c>
      <c r="W9542">
        <v>0</v>
      </c>
      <c r="X9542">
        <v>0</v>
      </c>
      <c r="Y9542">
        <v>0</v>
      </c>
      <c r="Z9542">
        <v>0</v>
      </c>
      <c r="AA9542">
        <v>0</v>
      </c>
      <c r="AB9542">
        <v>0</v>
      </c>
      <c r="AC9542">
        <v>0</v>
      </c>
      <c r="AD9542">
        <v>0</v>
      </c>
      <c r="AE9542">
        <v>0</v>
      </c>
      <c r="AF9542">
        <v>0</v>
      </c>
      <c r="AG9542">
        <v>4900501</v>
      </c>
      <c r="AH9542">
        <v>0</v>
      </c>
      <c r="AI9542">
        <v>0</v>
      </c>
      <c r="AJ9542">
        <v>0</v>
      </c>
      <c r="AK9542">
        <v>0</v>
      </c>
      <c r="AL9542">
        <v>0</v>
      </c>
      <c r="AM9542">
        <v>0</v>
      </c>
    </row>
    <row r="9543" spans="1:39" x14ac:dyDescent="0.45">
      <c r="A9543" t="s">
        <v>37604</v>
      </c>
      <c r="B9543" t="s">
        <v>37605</v>
      </c>
      <c r="C9543" t="s">
        <v>37606</v>
      </c>
      <c r="D9543" t="s">
        <v>37607</v>
      </c>
      <c r="E9543" t="s">
        <v>1689</v>
      </c>
      <c r="F9543" t="s">
        <v>37608</v>
      </c>
      <c r="G9543" t="s">
        <v>57</v>
      </c>
      <c r="H9543" t="s">
        <v>46</v>
      </c>
      <c r="I9543" t="s">
        <v>1388</v>
      </c>
      <c r="J9543" t="s">
        <v>641</v>
      </c>
      <c r="K9543" t="s">
        <v>3352</v>
      </c>
      <c r="L9543">
        <v>4</v>
      </c>
      <c r="M9543" s="1">
        <v>36373</v>
      </c>
      <c r="N9543" s="2">
        <v>36373</v>
      </c>
      <c r="O9543" t="s">
        <v>4176</v>
      </c>
      <c r="P9543">
        <v>1999</v>
      </c>
      <c r="Q9543" s="1">
        <v>36770</v>
      </c>
      <c r="R9543" s="1">
        <v>40360</v>
      </c>
      <c r="S9543">
        <v>0</v>
      </c>
      <c r="T9543">
        <v>68239769</v>
      </c>
      <c r="U9543">
        <v>0</v>
      </c>
      <c r="V9543">
        <v>0</v>
      </c>
      <c r="W9543">
        <v>0</v>
      </c>
      <c r="X9543">
        <v>0</v>
      </c>
      <c r="Y9543">
        <v>0</v>
      </c>
      <c r="Z9543">
        <v>0</v>
      </c>
      <c r="AA9543">
        <v>0</v>
      </c>
      <c r="AB9543">
        <v>0</v>
      </c>
      <c r="AC9543">
        <v>0</v>
      </c>
      <c r="AD9543">
        <v>0</v>
      </c>
      <c r="AE9543">
        <v>0</v>
      </c>
      <c r="AF9543">
        <v>30600000</v>
      </c>
      <c r="AG9543">
        <v>0</v>
      </c>
      <c r="AH9543">
        <v>15000000</v>
      </c>
      <c r="AI9543">
        <v>20000000</v>
      </c>
      <c r="AJ9543">
        <v>0</v>
      </c>
      <c r="AK9543">
        <v>0</v>
      </c>
      <c r="AL9543">
        <v>0</v>
      </c>
      <c r="AM9543">
        <v>0</v>
      </c>
    </row>
    <row r="9544" spans="1:39" x14ac:dyDescent="0.45">
      <c r="A9544" t="s">
        <v>37609</v>
      </c>
      <c r="B9544" t="s">
        <v>37610</v>
      </c>
      <c r="F9544" t="s">
        <v>37611</v>
      </c>
      <c r="G9544" t="s">
        <v>57</v>
      </c>
      <c r="H9544" t="s">
        <v>46</v>
      </c>
      <c r="I9544" t="s">
        <v>267</v>
      </c>
      <c r="J9544" t="s">
        <v>268</v>
      </c>
      <c r="K9544" t="s">
        <v>268</v>
      </c>
      <c r="L9544">
        <v>1</v>
      </c>
      <c r="Q9544" s="1">
        <v>38688</v>
      </c>
      <c r="R9544" s="1">
        <v>38688</v>
      </c>
      <c r="S9544">
        <v>195607</v>
      </c>
      <c r="T9544">
        <v>0</v>
      </c>
      <c r="U9544">
        <v>0</v>
      </c>
      <c r="V9544">
        <v>0</v>
      </c>
      <c r="W9544">
        <v>0</v>
      </c>
      <c r="X9544">
        <v>0</v>
      </c>
      <c r="Y9544">
        <v>0</v>
      </c>
      <c r="Z9544">
        <v>0</v>
      </c>
      <c r="AA9544">
        <v>0</v>
      </c>
      <c r="AB9544">
        <v>0</v>
      </c>
      <c r="AC9544">
        <v>0</v>
      </c>
      <c r="AD9544">
        <v>0</v>
      </c>
      <c r="AE9544">
        <v>0</v>
      </c>
      <c r="AF9544">
        <v>0</v>
      </c>
      <c r="AG9544">
        <v>0</v>
      </c>
      <c r="AH9544">
        <v>0</v>
      </c>
      <c r="AI9544">
        <v>0</v>
      </c>
      <c r="AJ9544">
        <v>0</v>
      </c>
      <c r="AK9544">
        <v>0</v>
      </c>
      <c r="AL9544">
        <v>0</v>
      </c>
      <c r="AM9544">
        <v>0</v>
      </c>
    </row>
    <row r="9545" spans="1:39" x14ac:dyDescent="0.45">
      <c r="A9545" t="s">
        <v>37612</v>
      </c>
      <c r="B9545" t="s">
        <v>37613</v>
      </c>
      <c r="C9545" t="s">
        <v>37614</v>
      </c>
      <c r="D9545" t="s">
        <v>37615</v>
      </c>
      <c r="E9545" t="s">
        <v>16093</v>
      </c>
      <c r="F9545" t="s">
        <v>109</v>
      </c>
      <c r="G9545" t="s">
        <v>45</v>
      </c>
      <c r="H9545" t="s">
        <v>223</v>
      </c>
      <c r="J9545" t="s">
        <v>224</v>
      </c>
      <c r="K9545" t="s">
        <v>224</v>
      </c>
      <c r="L9545">
        <v>1</v>
      </c>
      <c r="Q9545" s="1">
        <v>38922</v>
      </c>
      <c r="R9545" s="1">
        <v>38922</v>
      </c>
      <c r="S9545">
        <v>0</v>
      </c>
      <c r="T9545">
        <v>2000000</v>
      </c>
      <c r="U9545">
        <v>0</v>
      </c>
      <c r="V9545">
        <v>0</v>
      </c>
      <c r="W9545">
        <v>0</v>
      </c>
      <c r="X9545">
        <v>0</v>
      </c>
      <c r="Y9545">
        <v>0</v>
      </c>
      <c r="Z9545">
        <v>0</v>
      </c>
      <c r="AA9545">
        <v>0</v>
      </c>
      <c r="AB9545">
        <v>0</v>
      </c>
      <c r="AC9545">
        <v>0</v>
      </c>
      <c r="AD9545">
        <v>0</v>
      </c>
      <c r="AE9545">
        <v>0</v>
      </c>
      <c r="AF9545">
        <v>2000000</v>
      </c>
      <c r="AG9545">
        <v>0</v>
      </c>
      <c r="AH9545">
        <v>0</v>
      </c>
      <c r="AI9545">
        <v>0</v>
      </c>
      <c r="AJ9545">
        <v>0</v>
      </c>
      <c r="AK9545">
        <v>0</v>
      </c>
      <c r="AL9545">
        <v>0</v>
      </c>
      <c r="AM9545">
        <v>0</v>
      </c>
    </row>
    <row r="9546" spans="1:39" x14ac:dyDescent="0.45">
      <c r="A9546" t="s">
        <v>37616</v>
      </c>
      <c r="B9546" t="s">
        <v>37617</v>
      </c>
      <c r="C9546" t="s">
        <v>37618</v>
      </c>
      <c r="D9546" t="s">
        <v>88</v>
      </c>
      <c r="E9546" t="s">
        <v>89</v>
      </c>
      <c r="F9546" t="s">
        <v>10585</v>
      </c>
      <c r="G9546" t="s">
        <v>45</v>
      </c>
      <c r="H9546" t="s">
        <v>7835</v>
      </c>
      <c r="J9546" t="s">
        <v>7836</v>
      </c>
      <c r="K9546" t="s">
        <v>7836</v>
      </c>
      <c r="L9546">
        <v>1</v>
      </c>
      <c r="Q9546" s="1">
        <v>38453</v>
      </c>
      <c r="R9546" s="1">
        <v>38453</v>
      </c>
      <c r="S9546">
        <v>0</v>
      </c>
      <c r="T9546">
        <v>155000</v>
      </c>
      <c r="U9546">
        <v>0</v>
      </c>
      <c r="V9546">
        <v>0</v>
      </c>
      <c r="W9546">
        <v>0</v>
      </c>
      <c r="X9546">
        <v>0</v>
      </c>
      <c r="Y9546">
        <v>0</v>
      </c>
      <c r="Z9546">
        <v>0</v>
      </c>
      <c r="AA9546">
        <v>0</v>
      </c>
      <c r="AB9546">
        <v>0</v>
      </c>
      <c r="AC9546">
        <v>0</v>
      </c>
      <c r="AD9546">
        <v>0</v>
      </c>
      <c r="AE9546">
        <v>0</v>
      </c>
      <c r="AF9546">
        <v>0</v>
      </c>
      <c r="AG9546">
        <v>0</v>
      </c>
      <c r="AH9546">
        <v>0</v>
      </c>
      <c r="AI9546">
        <v>0</v>
      </c>
      <c r="AJ9546">
        <v>0</v>
      </c>
      <c r="AK9546">
        <v>0</v>
      </c>
      <c r="AL9546">
        <v>0</v>
      </c>
      <c r="AM9546">
        <v>0</v>
      </c>
    </row>
    <row r="9547" spans="1:39" x14ac:dyDescent="0.45">
      <c r="A9547" t="s">
        <v>37619</v>
      </c>
      <c r="B9547" t="s">
        <v>37620</v>
      </c>
      <c r="C9547" t="s">
        <v>37621</v>
      </c>
      <c r="F9547" s="3">
        <v>40000</v>
      </c>
      <c r="G9547" t="s">
        <v>57</v>
      </c>
      <c r="H9547" t="s">
        <v>664</v>
      </c>
      <c r="J9547" t="s">
        <v>30750</v>
      </c>
      <c r="K9547" t="s">
        <v>30750</v>
      </c>
      <c r="L9547">
        <v>1</v>
      </c>
      <c r="M9547" s="1">
        <v>40544</v>
      </c>
      <c r="N9547" s="2">
        <v>40544</v>
      </c>
      <c r="O9547" t="s">
        <v>528</v>
      </c>
      <c r="P9547">
        <v>2011</v>
      </c>
      <c r="Q9547" s="1">
        <v>41598</v>
      </c>
      <c r="R9547" s="1">
        <v>41598</v>
      </c>
      <c r="S9547">
        <v>40000</v>
      </c>
      <c r="T9547">
        <v>0</v>
      </c>
      <c r="U9547">
        <v>0</v>
      </c>
      <c r="V9547">
        <v>0</v>
      </c>
      <c r="W9547">
        <v>0</v>
      </c>
      <c r="X9547">
        <v>0</v>
      </c>
      <c r="Y9547">
        <v>0</v>
      </c>
      <c r="Z9547">
        <v>0</v>
      </c>
      <c r="AA9547">
        <v>0</v>
      </c>
      <c r="AB9547">
        <v>0</v>
      </c>
      <c r="AC9547">
        <v>0</v>
      </c>
      <c r="AD9547">
        <v>0</v>
      </c>
      <c r="AE9547">
        <v>0</v>
      </c>
      <c r="AF9547">
        <v>0</v>
      </c>
      <c r="AG9547">
        <v>0</v>
      </c>
      <c r="AH9547">
        <v>0</v>
      </c>
      <c r="AI9547">
        <v>0</v>
      </c>
      <c r="AJ9547">
        <v>0</v>
      </c>
      <c r="AK9547">
        <v>0</v>
      </c>
      <c r="AL9547">
        <v>0</v>
      </c>
      <c r="AM9547">
        <v>0</v>
      </c>
    </row>
    <row r="9548" spans="1:39" x14ac:dyDescent="0.45">
      <c r="A9548" t="s">
        <v>37622</v>
      </c>
      <c r="B9548" t="s">
        <v>37623</v>
      </c>
      <c r="C9548" t="s">
        <v>37624</v>
      </c>
      <c r="D9548" t="s">
        <v>37625</v>
      </c>
      <c r="E9548" t="s">
        <v>8136</v>
      </c>
      <c r="F9548" t="s">
        <v>37626</v>
      </c>
      <c r="G9548" t="s">
        <v>57</v>
      </c>
      <c r="H9548" t="s">
        <v>787</v>
      </c>
      <c r="J9548" t="s">
        <v>788</v>
      </c>
      <c r="K9548" t="s">
        <v>788</v>
      </c>
      <c r="L9548">
        <v>2</v>
      </c>
      <c r="M9548" s="1">
        <v>39569</v>
      </c>
      <c r="N9548" s="2">
        <v>39569</v>
      </c>
      <c r="O9548" t="s">
        <v>520</v>
      </c>
      <c r="P9548">
        <v>2008</v>
      </c>
      <c r="Q9548" s="1">
        <v>39995</v>
      </c>
      <c r="R9548" s="1">
        <v>40926</v>
      </c>
      <c r="S9548">
        <v>0</v>
      </c>
      <c r="T9548">
        <v>4807100</v>
      </c>
      <c r="U9548">
        <v>0</v>
      </c>
      <c r="V9548">
        <v>0</v>
      </c>
      <c r="W9548">
        <v>0</v>
      </c>
      <c r="X9548">
        <v>0</v>
      </c>
      <c r="Y9548">
        <v>0</v>
      </c>
      <c r="Z9548">
        <v>0</v>
      </c>
      <c r="AA9548">
        <v>0</v>
      </c>
      <c r="AB9548">
        <v>0</v>
      </c>
      <c r="AC9548">
        <v>0</v>
      </c>
      <c r="AD9548">
        <v>0</v>
      </c>
      <c r="AE9548">
        <v>0</v>
      </c>
      <c r="AF9548">
        <v>3524000</v>
      </c>
      <c r="AG9548">
        <v>1283100</v>
      </c>
      <c r="AH9548">
        <v>0</v>
      </c>
      <c r="AI9548">
        <v>0</v>
      </c>
      <c r="AJ9548">
        <v>0</v>
      </c>
      <c r="AK9548">
        <v>0</v>
      </c>
      <c r="AL9548">
        <v>0</v>
      </c>
      <c r="AM9548">
        <v>0</v>
      </c>
    </row>
    <row r="9549" spans="1:39" x14ac:dyDescent="0.45">
      <c r="A9549" t="s">
        <v>37627</v>
      </c>
      <c r="B9549" t="s">
        <v>37628</v>
      </c>
      <c r="C9549" t="s">
        <v>37629</v>
      </c>
      <c r="D9549" t="s">
        <v>19277</v>
      </c>
      <c r="E9549" t="s">
        <v>559</v>
      </c>
      <c r="F9549" t="s">
        <v>3876</v>
      </c>
      <c r="G9549" t="s">
        <v>57</v>
      </c>
      <c r="L9549">
        <v>1</v>
      </c>
      <c r="M9549" s="1">
        <v>40544</v>
      </c>
      <c r="N9549" s="2">
        <v>40544</v>
      </c>
      <c r="O9549" t="s">
        <v>528</v>
      </c>
      <c r="P9549">
        <v>2011</v>
      </c>
      <c r="Q9549" s="1">
        <v>40669</v>
      </c>
      <c r="R9549" s="1">
        <v>40669</v>
      </c>
      <c r="S9549">
        <v>0</v>
      </c>
      <c r="T9549">
        <v>0</v>
      </c>
      <c r="U9549">
        <v>0</v>
      </c>
      <c r="V9549">
        <v>0</v>
      </c>
      <c r="W9549">
        <v>0</v>
      </c>
      <c r="X9549">
        <v>0</v>
      </c>
      <c r="Y9549">
        <v>130000</v>
      </c>
      <c r="Z9549">
        <v>0</v>
      </c>
      <c r="AA9549">
        <v>0</v>
      </c>
      <c r="AB9549">
        <v>0</v>
      </c>
      <c r="AC9549">
        <v>0</v>
      </c>
      <c r="AD9549">
        <v>0</v>
      </c>
      <c r="AE9549">
        <v>0</v>
      </c>
      <c r="AF9549">
        <v>0</v>
      </c>
      <c r="AG9549">
        <v>0</v>
      </c>
      <c r="AH9549">
        <v>0</v>
      </c>
      <c r="AI9549">
        <v>0</v>
      </c>
      <c r="AJ9549">
        <v>0</v>
      </c>
      <c r="AK9549">
        <v>0</v>
      </c>
      <c r="AL9549">
        <v>0</v>
      </c>
      <c r="AM9549">
        <v>0</v>
      </c>
    </row>
    <row r="9550" spans="1:39" x14ac:dyDescent="0.45">
      <c r="A9550" t="s">
        <v>37630</v>
      </c>
      <c r="B9550" t="s">
        <v>37631</v>
      </c>
      <c r="C9550" t="s">
        <v>37632</v>
      </c>
      <c r="D9550" t="s">
        <v>107</v>
      </c>
      <c r="E9550" t="s">
        <v>108</v>
      </c>
      <c r="F9550" t="s">
        <v>5133</v>
      </c>
      <c r="G9550" t="s">
        <v>57</v>
      </c>
      <c r="H9550" t="s">
        <v>214</v>
      </c>
      <c r="J9550" t="s">
        <v>215</v>
      </c>
      <c r="K9550" t="s">
        <v>215</v>
      </c>
      <c r="L9550">
        <v>1</v>
      </c>
      <c r="M9550" s="1">
        <v>38718</v>
      </c>
      <c r="N9550" s="2">
        <v>38718</v>
      </c>
      <c r="O9550" t="s">
        <v>430</v>
      </c>
      <c r="P9550">
        <v>2006</v>
      </c>
      <c r="Q9550" s="1">
        <v>40352</v>
      </c>
      <c r="R9550" s="1">
        <v>40352</v>
      </c>
      <c r="S9550">
        <v>0</v>
      </c>
      <c r="T9550">
        <v>1540000</v>
      </c>
      <c r="U9550">
        <v>0</v>
      </c>
      <c r="V9550">
        <v>0</v>
      </c>
      <c r="W9550">
        <v>0</v>
      </c>
      <c r="X9550">
        <v>0</v>
      </c>
      <c r="Y9550">
        <v>0</v>
      </c>
      <c r="Z9550">
        <v>0</v>
      </c>
      <c r="AA9550">
        <v>0</v>
      </c>
      <c r="AB9550">
        <v>0</v>
      </c>
      <c r="AC9550">
        <v>0</v>
      </c>
      <c r="AD9550">
        <v>0</v>
      </c>
      <c r="AE9550">
        <v>0</v>
      </c>
      <c r="AF9550">
        <v>0</v>
      </c>
      <c r="AG9550">
        <v>0</v>
      </c>
      <c r="AH9550">
        <v>0</v>
      </c>
      <c r="AI9550">
        <v>0</v>
      </c>
      <c r="AJ9550">
        <v>0</v>
      </c>
      <c r="AK9550">
        <v>0</v>
      </c>
      <c r="AL9550">
        <v>0</v>
      </c>
      <c r="AM9550">
        <v>0</v>
      </c>
    </row>
    <row r="9551" spans="1:39" x14ac:dyDescent="0.45">
      <c r="A9551" t="s">
        <v>37633</v>
      </c>
      <c r="B9551" t="s">
        <v>37634</v>
      </c>
      <c r="F9551" t="s">
        <v>37635</v>
      </c>
      <c r="G9551" t="s">
        <v>57</v>
      </c>
      <c r="H9551" t="s">
        <v>46</v>
      </c>
      <c r="I9551" t="s">
        <v>205</v>
      </c>
      <c r="J9551" t="s">
        <v>206</v>
      </c>
      <c r="K9551" t="s">
        <v>206</v>
      </c>
      <c r="L9551">
        <v>1</v>
      </c>
      <c r="M9551" s="1">
        <v>39448</v>
      </c>
      <c r="N9551" s="2">
        <v>39448</v>
      </c>
      <c r="O9551" t="s">
        <v>181</v>
      </c>
      <c r="P9551">
        <v>2008</v>
      </c>
      <c r="Q9551" s="1">
        <v>40428</v>
      </c>
      <c r="R9551" s="1">
        <v>40428</v>
      </c>
      <c r="S9551">
        <v>0</v>
      </c>
      <c r="T9551">
        <v>5710000</v>
      </c>
      <c r="U9551">
        <v>0</v>
      </c>
      <c r="V9551">
        <v>0</v>
      </c>
      <c r="W9551">
        <v>0</v>
      </c>
      <c r="X9551">
        <v>0</v>
      </c>
      <c r="Y9551">
        <v>0</v>
      </c>
      <c r="Z9551">
        <v>0</v>
      </c>
      <c r="AA9551">
        <v>0</v>
      </c>
      <c r="AB9551">
        <v>0</v>
      </c>
      <c r="AC9551">
        <v>0</v>
      </c>
      <c r="AD9551">
        <v>0</v>
      </c>
      <c r="AE9551">
        <v>0</v>
      </c>
      <c r="AF9551">
        <v>0</v>
      </c>
      <c r="AG9551">
        <v>0</v>
      </c>
      <c r="AH9551">
        <v>0</v>
      </c>
      <c r="AI9551">
        <v>0</v>
      </c>
      <c r="AJ9551">
        <v>0</v>
      </c>
      <c r="AK9551">
        <v>0</v>
      </c>
      <c r="AL9551">
        <v>0</v>
      </c>
      <c r="AM9551">
        <v>0</v>
      </c>
    </row>
    <row r="9552" spans="1:39" x14ac:dyDescent="0.45">
      <c r="A9552" t="s">
        <v>37636</v>
      </c>
      <c r="B9552" t="s">
        <v>37637</v>
      </c>
      <c r="C9552" t="s">
        <v>37638</v>
      </c>
      <c r="F9552" t="s">
        <v>114</v>
      </c>
      <c r="G9552" t="s">
        <v>57</v>
      </c>
      <c r="H9552" t="s">
        <v>46</v>
      </c>
      <c r="I9552" t="s">
        <v>526</v>
      </c>
      <c r="J9552" t="s">
        <v>1041</v>
      </c>
      <c r="K9552" t="s">
        <v>1041</v>
      </c>
      <c r="L9552">
        <v>4</v>
      </c>
      <c r="Q9552" s="1">
        <v>40842</v>
      </c>
      <c r="R9552" s="1">
        <v>41695</v>
      </c>
      <c r="S9552">
        <v>0</v>
      </c>
      <c r="T9552">
        <v>0</v>
      </c>
      <c r="U9552">
        <v>0</v>
      </c>
      <c r="V9552">
        <v>0</v>
      </c>
      <c r="W9552">
        <v>0</v>
      </c>
      <c r="X9552">
        <v>0</v>
      </c>
      <c r="Y9552">
        <v>0</v>
      </c>
      <c r="Z9552">
        <v>0</v>
      </c>
      <c r="AA9552">
        <v>0</v>
      </c>
      <c r="AB9552">
        <v>0</v>
      </c>
      <c r="AC9552">
        <v>0</v>
      </c>
      <c r="AD9552">
        <v>0</v>
      </c>
      <c r="AE9552">
        <v>0</v>
      </c>
      <c r="AF9552">
        <v>0</v>
      </c>
      <c r="AG9552">
        <v>0</v>
      </c>
      <c r="AH9552">
        <v>0</v>
      </c>
      <c r="AI9552">
        <v>0</v>
      </c>
      <c r="AJ9552">
        <v>0</v>
      </c>
      <c r="AK9552">
        <v>0</v>
      </c>
      <c r="AL9552">
        <v>0</v>
      </c>
      <c r="AM9552">
        <v>0</v>
      </c>
    </row>
    <row r="9553" spans="1:39" x14ac:dyDescent="0.45">
      <c r="A9553" t="s">
        <v>37639</v>
      </c>
      <c r="B9553" t="s">
        <v>37640</v>
      </c>
      <c r="C9553" t="s">
        <v>37641</v>
      </c>
      <c r="D9553" t="s">
        <v>653</v>
      </c>
      <c r="E9553" t="s">
        <v>343</v>
      </c>
      <c r="F9553" t="s">
        <v>8471</v>
      </c>
      <c r="G9553" t="s">
        <v>57</v>
      </c>
      <c r="H9553" t="s">
        <v>46</v>
      </c>
      <c r="I9553" t="s">
        <v>802</v>
      </c>
      <c r="J9553" t="s">
        <v>5468</v>
      </c>
      <c r="L9553">
        <v>1</v>
      </c>
      <c r="Q9553" s="1">
        <v>38690</v>
      </c>
      <c r="R9553" s="1">
        <v>38690</v>
      </c>
      <c r="S9553">
        <v>0</v>
      </c>
      <c r="T9553">
        <v>13500000</v>
      </c>
      <c r="U9553">
        <v>0</v>
      </c>
      <c r="V9553">
        <v>0</v>
      </c>
      <c r="W9553">
        <v>0</v>
      </c>
      <c r="X9553">
        <v>0</v>
      </c>
      <c r="Y9553">
        <v>0</v>
      </c>
      <c r="Z9553">
        <v>0</v>
      </c>
      <c r="AA9553">
        <v>0</v>
      </c>
      <c r="AB9553">
        <v>0</v>
      </c>
      <c r="AC9553">
        <v>0</v>
      </c>
      <c r="AD9553">
        <v>0</v>
      </c>
      <c r="AE9553">
        <v>0</v>
      </c>
      <c r="AF9553">
        <v>13500000</v>
      </c>
      <c r="AG9553">
        <v>0</v>
      </c>
      <c r="AH9553">
        <v>0</v>
      </c>
      <c r="AI9553">
        <v>0</v>
      </c>
      <c r="AJ9553">
        <v>0</v>
      </c>
      <c r="AK9553">
        <v>0</v>
      </c>
      <c r="AL9553">
        <v>0</v>
      </c>
      <c r="AM9553">
        <v>0</v>
      </c>
    </row>
    <row r="9554" spans="1:39" x14ac:dyDescent="0.45">
      <c r="A9554" t="s">
        <v>37642</v>
      </c>
      <c r="B9554" t="s">
        <v>37643</v>
      </c>
      <c r="C9554" t="s">
        <v>37644</v>
      </c>
      <c r="D9554" t="s">
        <v>88</v>
      </c>
      <c r="E9554" t="s">
        <v>89</v>
      </c>
      <c r="F9554" t="s">
        <v>766</v>
      </c>
      <c r="G9554" t="s">
        <v>57</v>
      </c>
      <c r="H9554" t="s">
        <v>46</v>
      </c>
      <c r="I9554" t="s">
        <v>58</v>
      </c>
      <c r="J9554" t="s">
        <v>944</v>
      </c>
      <c r="K9554" t="s">
        <v>37645</v>
      </c>
      <c r="L9554">
        <v>1</v>
      </c>
      <c r="M9554" s="1">
        <v>41030</v>
      </c>
      <c r="N9554" s="2">
        <v>41030</v>
      </c>
      <c r="O9554" t="s">
        <v>50</v>
      </c>
      <c r="P9554">
        <v>2012</v>
      </c>
      <c r="Q9554" s="1">
        <v>41275</v>
      </c>
      <c r="R9554" s="1">
        <v>41275</v>
      </c>
      <c r="S9554">
        <v>400000</v>
      </c>
      <c r="T9554">
        <v>0</v>
      </c>
      <c r="U9554">
        <v>0</v>
      </c>
      <c r="V9554">
        <v>0</v>
      </c>
      <c r="W9554">
        <v>0</v>
      </c>
      <c r="X9554">
        <v>0</v>
      </c>
      <c r="Y9554">
        <v>0</v>
      </c>
      <c r="Z9554">
        <v>0</v>
      </c>
      <c r="AA9554">
        <v>0</v>
      </c>
      <c r="AB9554">
        <v>0</v>
      </c>
      <c r="AC9554">
        <v>0</v>
      </c>
      <c r="AD9554">
        <v>0</v>
      </c>
      <c r="AE9554">
        <v>0</v>
      </c>
      <c r="AF9554">
        <v>0</v>
      </c>
      <c r="AG9554">
        <v>0</v>
      </c>
      <c r="AH9554">
        <v>0</v>
      </c>
      <c r="AI9554">
        <v>0</v>
      </c>
      <c r="AJ9554">
        <v>0</v>
      </c>
      <c r="AK9554">
        <v>0</v>
      </c>
      <c r="AL9554">
        <v>0</v>
      </c>
      <c r="AM9554">
        <v>0</v>
      </c>
    </row>
    <row r="9555" spans="1:39" x14ac:dyDescent="0.45">
      <c r="A9555" t="s">
        <v>37646</v>
      </c>
      <c r="B9555" t="s">
        <v>37647</v>
      </c>
      <c r="C9555" t="s">
        <v>37648</v>
      </c>
      <c r="D9555" t="s">
        <v>37649</v>
      </c>
      <c r="E9555" t="s">
        <v>9462</v>
      </c>
      <c r="F9555" t="s">
        <v>114</v>
      </c>
      <c r="G9555" t="s">
        <v>57</v>
      </c>
      <c r="H9555" t="s">
        <v>46</v>
      </c>
      <c r="I9555" t="s">
        <v>1388</v>
      </c>
      <c r="J9555" t="s">
        <v>641</v>
      </c>
      <c r="K9555" t="s">
        <v>7506</v>
      </c>
      <c r="L9555">
        <v>1</v>
      </c>
      <c r="Q9555" s="1">
        <v>41487</v>
      </c>
      <c r="R9555" s="1">
        <v>41487</v>
      </c>
      <c r="S9555">
        <v>0</v>
      </c>
      <c r="T9555">
        <v>0</v>
      </c>
      <c r="U9555">
        <v>0</v>
      </c>
      <c r="V9555">
        <v>0</v>
      </c>
      <c r="W9555">
        <v>0</v>
      </c>
      <c r="X9555">
        <v>0</v>
      </c>
      <c r="Y9555">
        <v>0</v>
      </c>
      <c r="Z9555">
        <v>0</v>
      </c>
      <c r="AA9555">
        <v>0</v>
      </c>
      <c r="AB9555">
        <v>0</v>
      </c>
      <c r="AC9555">
        <v>0</v>
      </c>
      <c r="AD9555">
        <v>0</v>
      </c>
      <c r="AE9555">
        <v>0</v>
      </c>
      <c r="AF9555">
        <v>0</v>
      </c>
      <c r="AG9555">
        <v>0</v>
      </c>
      <c r="AH9555">
        <v>0</v>
      </c>
      <c r="AI9555">
        <v>0</v>
      </c>
      <c r="AJ9555">
        <v>0</v>
      </c>
      <c r="AK9555">
        <v>0</v>
      </c>
      <c r="AL9555">
        <v>0</v>
      </c>
      <c r="AM9555">
        <v>0</v>
      </c>
    </row>
    <row r="9556" spans="1:39" x14ac:dyDescent="0.45">
      <c r="A9556" t="s">
        <v>37650</v>
      </c>
      <c r="B9556" t="s">
        <v>37651</v>
      </c>
      <c r="C9556" t="s">
        <v>37652</v>
      </c>
      <c r="D9556" t="s">
        <v>3082</v>
      </c>
      <c r="E9556" t="s">
        <v>1758</v>
      </c>
      <c r="F9556" t="s">
        <v>37653</v>
      </c>
      <c r="G9556" t="s">
        <v>57</v>
      </c>
      <c r="H9556" t="s">
        <v>46</v>
      </c>
      <c r="I9556" t="s">
        <v>58</v>
      </c>
      <c r="J9556" t="s">
        <v>1223</v>
      </c>
      <c r="K9556" t="s">
        <v>1223</v>
      </c>
      <c r="L9556">
        <v>4</v>
      </c>
      <c r="Q9556" s="1">
        <v>40479</v>
      </c>
      <c r="R9556" s="1">
        <v>41437</v>
      </c>
      <c r="S9556">
        <v>0</v>
      </c>
      <c r="T9556">
        <v>28501551</v>
      </c>
      <c r="U9556">
        <v>0</v>
      </c>
      <c r="V9556">
        <v>0</v>
      </c>
      <c r="W9556">
        <v>0</v>
      </c>
      <c r="X9556">
        <v>5000000</v>
      </c>
      <c r="Y9556">
        <v>0</v>
      </c>
      <c r="Z9556">
        <v>0</v>
      </c>
      <c r="AA9556">
        <v>0</v>
      </c>
      <c r="AB9556">
        <v>0</v>
      </c>
      <c r="AC9556">
        <v>0</v>
      </c>
      <c r="AD9556">
        <v>0</v>
      </c>
      <c r="AE9556">
        <v>0</v>
      </c>
      <c r="AF9556">
        <v>0</v>
      </c>
      <c r="AG9556">
        <v>27500000</v>
      </c>
      <c r="AH9556">
        <v>0</v>
      </c>
      <c r="AI9556">
        <v>0</v>
      </c>
      <c r="AJ9556">
        <v>0</v>
      </c>
      <c r="AK9556">
        <v>0</v>
      </c>
      <c r="AL9556">
        <v>0</v>
      </c>
      <c r="AM9556">
        <v>0</v>
      </c>
    </row>
    <row r="9557" spans="1:39" x14ac:dyDescent="0.45">
      <c r="A9557" t="s">
        <v>37654</v>
      </c>
      <c r="B9557" t="s">
        <v>37655</v>
      </c>
      <c r="C9557" t="s">
        <v>37656</v>
      </c>
      <c r="D9557" t="s">
        <v>37657</v>
      </c>
      <c r="E9557" t="s">
        <v>13398</v>
      </c>
      <c r="F9557" t="s">
        <v>114</v>
      </c>
      <c r="G9557" t="s">
        <v>57</v>
      </c>
      <c r="H9557" t="s">
        <v>74</v>
      </c>
      <c r="J9557" t="s">
        <v>75</v>
      </c>
      <c r="K9557" t="s">
        <v>75</v>
      </c>
      <c r="L9557">
        <v>1</v>
      </c>
      <c r="M9557" s="1">
        <v>41821</v>
      </c>
      <c r="N9557" s="2">
        <v>41821</v>
      </c>
      <c r="O9557" t="s">
        <v>243</v>
      </c>
      <c r="P9557">
        <v>2014</v>
      </c>
      <c r="Q9557" s="1">
        <v>41852</v>
      </c>
      <c r="R9557" s="1">
        <v>41852</v>
      </c>
      <c r="S9557">
        <v>0</v>
      </c>
      <c r="T9557">
        <v>0</v>
      </c>
      <c r="U9557">
        <v>0</v>
      </c>
      <c r="V9557">
        <v>0</v>
      </c>
      <c r="W9557">
        <v>0</v>
      </c>
      <c r="X9557">
        <v>0</v>
      </c>
      <c r="Y9557">
        <v>0</v>
      </c>
      <c r="Z9557">
        <v>0</v>
      </c>
      <c r="AA9557">
        <v>0</v>
      </c>
      <c r="AB9557">
        <v>0</v>
      </c>
      <c r="AC9557">
        <v>0</v>
      </c>
      <c r="AD9557">
        <v>0</v>
      </c>
      <c r="AE9557">
        <v>0</v>
      </c>
      <c r="AF9557">
        <v>0</v>
      </c>
      <c r="AG9557">
        <v>0</v>
      </c>
      <c r="AH9557">
        <v>0</v>
      </c>
      <c r="AI9557">
        <v>0</v>
      </c>
      <c r="AJ9557">
        <v>0</v>
      </c>
      <c r="AK9557">
        <v>0</v>
      </c>
      <c r="AL9557">
        <v>0</v>
      </c>
      <c r="AM9557">
        <v>0</v>
      </c>
    </row>
    <row r="9558" spans="1:39" x14ac:dyDescent="0.45">
      <c r="A9558" t="s">
        <v>37658</v>
      </c>
      <c r="B9558" t="s">
        <v>37659</v>
      </c>
      <c r="C9558" t="s">
        <v>37660</v>
      </c>
      <c r="D9558" t="s">
        <v>1474</v>
      </c>
      <c r="E9558" t="s">
        <v>1475</v>
      </c>
      <c r="F9558" t="s">
        <v>187</v>
      </c>
      <c r="G9558" t="s">
        <v>57</v>
      </c>
      <c r="L9558">
        <v>1</v>
      </c>
      <c r="M9558" s="1">
        <v>39965</v>
      </c>
      <c r="N9558" s="2">
        <v>39965</v>
      </c>
      <c r="O9558" t="s">
        <v>269</v>
      </c>
      <c r="P9558">
        <v>2009</v>
      </c>
      <c r="Q9558" s="1">
        <v>39960</v>
      </c>
      <c r="R9558" s="1">
        <v>39960</v>
      </c>
      <c r="S9558">
        <v>500000</v>
      </c>
      <c r="T9558">
        <v>0</v>
      </c>
      <c r="U9558">
        <v>0</v>
      </c>
      <c r="V9558">
        <v>0</v>
      </c>
      <c r="W9558">
        <v>0</v>
      </c>
      <c r="X9558">
        <v>0</v>
      </c>
      <c r="Y9558">
        <v>0</v>
      </c>
      <c r="Z9558">
        <v>0</v>
      </c>
      <c r="AA9558">
        <v>0</v>
      </c>
      <c r="AB9558">
        <v>0</v>
      </c>
      <c r="AC9558">
        <v>0</v>
      </c>
      <c r="AD9558">
        <v>0</v>
      </c>
      <c r="AE9558">
        <v>0</v>
      </c>
      <c r="AF9558">
        <v>0</v>
      </c>
      <c r="AG9558">
        <v>0</v>
      </c>
      <c r="AH9558">
        <v>0</v>
      </c>
      <c r="AI9558">
        <v>0</v>
      </c>
      <c r="AJ9558">
        <v>0</v>
      </c>
      <c r="AK9558">
        <v>0</v>
      </c>
      <c r="AL9558">
        <v>0</v>
      </c>
      <c r="AM9558">
        <v>0</v>
      </c>
    </row>
    <row r="9559" spans="1:39" x14ac:dyDescent="0.45">
      <c r="A9559" t="s">
        <v>37661</v>
      </c>
      <c r="B9559" t="s">
        <v>37662</v>
      </c>
      <c r="C9559" t="s">
        <v>37663</v>
      </c>
      <c r="D9559" t="s">
        <v>2191</v>
      </c>
      <c r="E9559" t="s">
        <v>2192</v>
      </c>
      <c r="F9559" t="s">
        <v>114</v>
      </c>
      <c r="G9559" t="s">
        <v>57</v>
      </c>
      <c r="H9559" t="s">
        <v>74</v>
      </c>
      <c r="J9559" t="s">
        <v>75</v>
      </c>
      <c r="K9559" t="s">
        <v>75</v>
      </c>
      <c r="L9559">
        <v>1</v>
      </c>
      <c r="M9559" s="1">
        <v>38353</v>
      </c>
      <c r="N9559" s="2">
        <v>38353</v>
      </c>
      <c r="O9559" t="s">
        <v>464</v>
      </c>
      <c r="P9559">
        <v>2005</v>
      </c>
      <c r="Q9559" s="1">
        <v>40169</v>
      </c>
      <c r="R9559" s="1">
        <v>40169</v>
      </c>
      <c r="S9559">
        <v>0</v>
      </c>
      <c r="T9559">
        <v>0</v>
      </c>
      <c r="U9559">
        <v>0</v>
      </c>
      <c r="V9559">
        <v>0</v>
      </c>
      <c r="W9559">
        <v>0</v>
      </c>
      <c r="X9559">
        <v>0</v>
      </c>
      <c r="Y9559">
        <v>0</v>
      </c>
      <c r="Z9559">
        <v>0</v>
      </c>
      <c r="AA9559">
        <v>0</v>
      </c>
      <c r="AB9559">
        <v>0</v>
      </c>
      <c r="AC9559">
        <v>0</v>
      </c>
      <c r="AD9559">
        <v>0</v>
      </c>
      <c r="AE9559">
        <v>0</v>
      </c>
      <c r="AF9559">
        <v>0</v>
      </c>
      <c r="AG9559">
        <v>0</v>
      </c>
      <c r="AH9559">
        <v>0</v>
      </c>
      <c r="AI9559">
        <v>0</v>
      </c>
      <c r="AJ9559">
        <v>0</v>
      </c>
      <c r="AK9559">
        <v>0</v>
      </c>
      <c r="AL9559">
        <v>0</v>
      </c>
      <c r="AM9559">
        <v>0</v>
      </c>
    </row>
    <row r="9560" spans="1:39" x14ac:dyDescent="0.45">
      <c r="A9560" t="s">
        <v>37664</v>
      </c>
      <c r="B9560" t="s">
        <v>37665</v>
      </c>
      <c r="C9560" t="s">
        <v>37666</v>
      </c>
      <c r="D9560" t="s">
        <v>37667</v>
      </c>
      <c r="E9560" t="s">
        <v>9493</v>
      </c>
      <c r="F9560" s="3">
        <v>52430</v>
      </c>
      <c r="G9560" t="s">
        <v>57</v>
      </c>
      <c r="H9560" t="s">
        <v>787</v>
      </c>
      <c r="J9560" t="s">
        <v>788</v>
      </c>
      <c r="K9560" t="s">
        <v>788</v>
      </c>
      <c r="L9560">
        <v>1</v>
      </c>
      <c r="M9560" s="1">
        <v>40909</v>
      </c>
      <c r="N9560" s="2">
        <v>40909</v>
      </c>
      <c r="O9560" t="s">
        <v>132</v>
      </c>
      <c r="P9560">
        <v>2012</v>
      </c>
      <c r="Q9560" s="1">
        <v>41399</v>
      </c>
      <c r="R9560" s="1">
        <v>41399</v>
      </c>
      <c r="S9560">
        <v>52430</v>
      </c>
      <c r="T9560">
        <v>0</v>
      </c>
      <c r="U9560">
        <v>0</v>
      </c>
      <c r="V9560">
        <v>0</v>
      </c>
      <c r="W9560">
        <v>0</v>
      </c>
      <c r="X9560">
        <v>0</v>
      </c>
      <c r="Y9560">
        <v>0</v>
      </c>
      <c r="Z9560">
        <v>0</v>
      </c>
      <c r="AA9560">
        <v>0</v>
      </c>
      <c r="AB9560">
        <v>0</v>
      </c>
      <c r="AC9560">
        <v>0</v>
      </c>
      <c r="AD9560">
        <v>0</v>
      </c>
      <c r="AE9560">
        <v>0</v>
      </c>
      <c r="AF9560">
        <v>0</v>
      </c>
      <c r="AG9560">
        <v>0</v>
      </c>
      <c r="AH9560">
        <v>0</v>
      </c>
      <c r="AI9560">
        <v>0</v>
      </c>
      <c r="AJ9560">
        <v>0</v>
      </c>
      <c r="AK9560">
        <v>0</v>
      </c>
      <c r="AL9560">
        <v>0</v>
      </c>
      <c r="AM9560">
        <v>0</v>
      </c>
    </row>
    <row r="9561" spans="1:39" x14ac:dyDescent="0.45">
      <c r="A9561" t="s">
        <v>37668</v>
      </c>
      <c r="B9561" t="s">
        <v>37669</v>
      </c>
      <c r="C9561" t="s">
        <v>37670</v>
      </c>
      <c r="D9561" t="s">
        <v>37671</v>
      </c>
      <c r="E9561" t="s">
        <v>15802</v>
      </c>
      <c r="F9561" t="s">
        <v>5568</v>
      </c>
      <c r="G9561" t="s">
        <v>45</v>
      </c>
      <c r="H9561" t="s">
        <v>46</v>
      </c>
      <c r="I9561" t="s">
        <v>58</v>
      </c>
      <c r="J9561" t="s">
        <v>198</v>
      </c>
      <c r="K9561" t="s">
        <v>731</v>
      </c>
      <c r="L9561">
        <v>2</v>
      </c>
      <c r="M9561" s="1">
        <v>40909</v>
      </c>
      <c r="N9561" s="2">
        <v>40909</v>
      </c>
      <c r="O9561" t="s">
        <v>132</v>
      </c>
      <c r="P9561">
        <v>2012</v>
      </c>
      <c r="Q9561" s="1">
        <v>40909</v>
      </c>
      <c r="R9561" s="1">
        <v>41473</v>
      </c>
      <c r="S9561">
        <v>1800000</v>
      </c>
      <c r="T9561">
        <v>5400000</v>
      </c>
      <c r="U9561">
        <v>0</v>
      </c>
      <c r="V9561">
        <v>0</v>
      </c>
      <c r="W9561">
        <v>0</v>
      </c>
      <c r="X9561">
        <v>0</v>
      </c>
      <c r="Y9561">
        <v>0</v>
      </c>
      <c r="Z9561">
        <v>0</v>
      </c>
      <c r="AA9561">
        <v>0</v>
      </c>
      <c r="AB9561">
        <v>0</v>
      </c>
      <c r="AC9561">
        <v>0</v>
      </c>
      <c r="AD9561">
        <v>0</v>
      </c>
      <c r="AE9561">
        <v>0</v>
      </c>
      <c r="AF9561">
        <v>5400000</v>
      </c>
      <c r="AG9561">
        <v>0</v>
      </c>
      <c r="AH9561">
        <v>0</v>
      </c>
      <c r="AI9561">
        <v>0</v>
      </c>
      <c r="AJ9561">
        <v>0</v>
      </c>
      <c r="AK9561">
        <v>0</v>
      </c>
      <c r="AL9561">
        <v>0</v>
      </c>
      <c r="AM9561">
        <v>0</v>
      </c>
    </row>
    <row r="9562" spans="1:39" x14ac:dyDescent="0.45">
      <c r="A9562" t="s">
        <v>37672</v>
      </c>
      <c r="B9562" t="s">
        <v>37673</v>
      </c>
      <c r="C9562" t="s">
        <v>37674</v>
      </c>
      <c r="D9562" t="s">
        <v>88</v>
      </c>
      <c r="E9562" t="s">
        <v>89</v>
      </c>
      <c r="F9562" t="s">
        <v>249</v>
      </c>
      <c r="G9562" t="s">
        <v>57</v>
      </c>
      <c r="H9562" t="s">
        <v>46</v>
      </c>
      <c r="I9562" t="s">
        <v>821</v>
      </c>
      <c r="J9562" t="s">
        <v>822</v>
      </c>
      <c r="K9562" t="s">
        <v>823</v>
      </c>
      <c r="L9562">
        <v>1</v>
      </c>
      <c r="Q9562" s="1">
        <v>41774</v>
      </c>
      <c r="R9562" s="1">
        <v>41774</v>
      </c>
      <c r="S9562">
        <v>0</v>
      </c>
      <c r="T9562">
        <v>1250000</v>
      </c>
      <c r="U9562">
        <v>0</v>
      </c>
      <c r="V9562">
        <v>0</v>
      </c>
      <c r="W9562">
        <v>0</v>
      </c>
      <c r="X9562">
        <v>0</v>
      </c>
      <c r="Y9562">
        <v>0</v>
      </c>
      <c r="Z9562">
        <v>0</v>
      </c>
      <c r="AA9562">
        <v>0</v>
      </c>
      <c r="AB9562">
        <v>0</v>
      </c>
      <c r="AC9562">
        <v>0</v>
      </c>
      <c r="AD9562">
        <v>0</v>
      </c>
      <c r="AE9562">
        <v>0</v>
      </c>
      <c r="AF9562">
        <v>0</v>
      </c>
      <c r="AG9562">
        <v>1250000</v>
      </c>
      <c r="AH9562">
        <v>0</v>
      </c>
      <c r="AI9562">
        <v>0</v>
      </c>
      <c r="AJ9562">
        <v>0</v>
      </c>
      <c r="AK9562">
        <v>0</v>
      </c>
      <c r="AL9562">
        <v>0</v>
      </c>
      <c r="AM9562">
        <v>0</v>
      </c>
    </row>
    <row r="9563" spans="1:39" x14ac:dyDescent="0.45">
      <c r="A9563" t="s">
        <v>37675</v>
      </c>
      <c r="B9563" t="s">
        <v>37676</v>
      </c>
      <c r="C9563" t="s">
        <v>37677</v>
      </c>
      <c r="D9563" t="s">
        <v>1757</v>
      </c>
      <c r="E9563" t="s">
        <v>1758</v>
      </c>
      <c r="F9563" t="s">
        <v>37678</v>
      </c>
      <c r="G9563" t="s">
        <v>57</v>
      </c>
      <c r="H9563" t="s">
        <v>74</v>
      </c>
      <c r="J9563" t="s">
        <v>75</v>
      </c>
      <c r="K9563" t="s">
        <v>392</v>
      </c>
      <c r="L9563">
        <v>1</v>
      </c>
      <c r="Q9563" s="1">
        <v>41844</v>
      </c>
      <c r="R9563" s="1">
        <v>41844</v>
      </c>
      <c r="S9563">
        <v>3922003</v>
      </c>
      <c r="T9563">
        <v>0</v>
      </c>
      <c r="U9563">
        <v>0</v>
      </c>
      <c r="V9563">
        <v>0</v>
      </c>
      <c r="W9563">
        <v>0</v>
      </c>
      <c r="X9563">
        <v>0</v>
      </c>
      <c r="Y9563">
        <v>0</v>
      </c>
      <c r="Z9563">
        <v>0</v>
      </c>
      <c r="AA9563">
        <v>0</v>
      </c>
      <c r="AB9563">
        <v>0</v>
      </c>
      <c r="AC9563">
        <v>0</v>
      </c>
      <c r="AD9563">
        <v>0</v>
      </c>
      <c r="AE9563">
        <v>0</v>
      </c>
      <c r="AF9563">
        <v>0</v>
      </c>
      <c r="AG9563">
        <v>0</v>
      </c>
      <c r="AH9563">
        <v>0</v>
      </c>
      <c r="AI9563">
        <v>0</v>
      </c>
      <c r="AJ9563">
        <v>0</v>
      </c>
      <c r="AK9563">
        <v>0</v>
      </c>
      <c r="AL9563">
        <v>0</v>
      </c>
      <c r="AM9563">
        <v>0</v>
      </c>
    </row>
    <row r="9564" spans="1:39" x14ac:dyDescent="0.45">
      <c r="A9564" t="s">
        <v>37679</v>
      </c>
      <c r="B9564" t="s">
        <v>37680</v>
      </c>
      <c r="C9564" t="s">
        <v>37681</v>
      </c>
      <c r="D9564" t="s">
        <v>1757</v>
      </c>
      <c r="E9564" t="s">
        <v>1758</v>
      </c>
      <c r="F9564" t="s">
        <v>37682</v>
      </c>
      <c r="G9564" t="s">
        <v>57</v>
      </c>
      <c r="H9564" t="s">
        <v>508</v>
      </c>
      <c r="J9564" t="s">
        <v>5027</v>
      </c>
      <c r="K9564" t="s">
        <v>37683</v>
      </c>
      <c r="L9564">
        <v>2</v>
      </c>
      <c r="M9564" s="1">
        <v>40975</v>
      </c>
      <c r="N9564" s="2">
        <v>40969</v>
      </c>
      <c r="O9564" t="s">
        <v>132</v>
      </c>
      <c r="P9564">
        <v>2012</v>
      </c>
      <c r="Q9564" s="1">
        <v>41320</v>
      </c>
      <c r="R9564" s="1">
        <v>41409</v>
      </c>
      <c r="S9564">
        <v>0</v>
      </c>
      <c r="T9564">
        <v>0</v>
      </c>
      <c r="U9564">
        <v>0</v>
      </c>
      <c r="V9564">
        <v>0</v>
      </c>
      <c r="W9564">
        <v>0</v>
      </c>
      <c r="X9564">
        <v>0</v>
      </c>
      <c r="Y9564">
        <v>0</v>
      </c>
      <c r="Z9564">
        <v>669577</v>
      </c>
      <c r="AA9564">
        <v>804000</v>
      </c>
      <c r="AB9564">
        <v>0</v>
      </c>
      <c r="AC9564">
        <v>0</v>
      </c>
      <c r="AD9564">
        <v>0</v>
      </c>
      <c r="AE9564">
        <v>0</v>
      </c>
      <c r="AF9564">
        <v>0</v>
      </c>
      <c r="AG9564">
        <v>0</v>
      </c>
      <c r="AH9564">
        <v>0</v>
      </c>
      <c r="AI9564">
        <v>0</v>
      </c>
      <c r="AJ9564">
        <v>0</v>
      </c>
      <c r="AK9564">
        <v>0</v>
      </c>
      <c r="AL9564">
        <v>0</v>
      </c>
      <c r="AM9564">
        <v>0</v>
      </c>
    </row>
    <row r="9565" spans="1:39" x14ac:dyDescent="0.45">
      <c r="A9565" t="s">
        <v>37684</v>
      </c>
      <c r="B9565" t="s">
        <v>37685</v>
      </c>
      <c r="C9565" t="s">
        <v>37686</v>
      </c>
      <c r="D9565" t="s">
        <v>88</v>
      </c>
      <c r="E9565" t="s">
        <v>89</v>
      </c>
      <c r="F9565" t="s">
        <v>37687</v>
      </c>
      <c r="G9565" t="s">
        <v>57</v>
      </c>
      <c r="H9565" t="s">
        <v>46</v>
      </c>
      <c r="I9565" t="s">
        <v>58</v>
      </c>
      <c r="J9565" t="s">
        <v>5974</v>
      </c>
      <c r="K9565" t="s">
        <v>11395</v>
      </c>
      <c r="L9565">
        <v>1</v>
      </c>
      <c r="M9565" s="1">
        <v>39814</v>
      </c>
      <c r="N9565" s="2">
        <v>39814</v>
      </c>
      <c r="O9565" t="s">
        <v>188</v>
      </c>
      <c r="P9565">
        <v>2009</v>
      </c>
      <c r="Q9565" s="1">
        <v>41050</v>
      </c>
      <c r="R9565" s="1">
        <v>41050</v>
      </c>
      <c r="S9565">
        <v>2075000</v>
      </c>
      <c r="T9565">
        <v>0</v>
      </c>
      <c r="U9565">
        <v>0</v>
      </c>
      <c r="V9565">
        <v>0</v>
      </c>
      <c r="W9565">
        <v>0</v>
      </c>
      <c r="X9565">
        <v>0</v>
      </c>
      <c r="Y9565">
        <v>0</v>
      </c>
      <c r="Z9565">
        <v>0</v>
      </c>
      <c r="AA9565">
        <v>0</v>
      </c>
      <c r="AB9565">
        <v>0</v>
      </c>
      <c r="AC9565">
        <v>0</v>
      </c>
      <c r="AD9565">
        <v>0</v>
      </c>
      <c r="AE9565">
        <v>0</v>
      </c>
      <c r="AF9565">
        <v>0</v>
      </c>
      <c r="AG9565">
        <v>0</v>
      </c>
      <c r="AH9565">
        <v>0</v>
      </c>
      <c r="AI9565">
        <v>0</v>
      </c>
      <c r="AJ9565">
        <v>0</v>
      </c>
      <c r="AK9565">
        <v>0</v>
      </c>
      <c r="AL9565">
        <v>0</v>
      </c>
      <c r="AM9565">
        <v>0</v>
      </c>
    </row>
    <row r="9566" spans="1:39" x14ac:dyDescent="0.45">
      <c r="A9566" t="s">
        <v>37688</v>
      </c>
      <c r="B9566" t="s">
        <v>37689</v>
      </c>
      <c r="C9566" t="s">
        <v>37690</v>
      </c>
      <c r="D9566" t="s">
        <v>37691</v>
      </c>
      <c r="E9566" t="s">
        <v>316</v>
      </c>
      <c r="F9566" s="3">
        <v>40000</v>
      </c>
      <c r="G9566" t="s">
        <v>57</v>
      </c>
      <c r="H9566" t="s">
        <v>46</v>
      </c>
      <c r="I9566" t="s">
        <v>1388</v>
      </c>
      <c r="J9566" t="s">
        <v>8439</v>
      </c>
      <c r="K9566" t="s">
        <v>8439</v>
      </c>
      <c r="L9566">
        <v>1</v>
      </c>
      <c r="M9566" s="1">
        <v>39448</v>
      </c>
      <c r="N9566" s="2">
        <v>39448</v>
      </c>
      <c r="O9566" t="s">
        <v>181</v>
      </c>
      <c r="P9566">
        <v>2008</v>
      </c>
      <c r="Q9566" s="1">
        <v>40745</v>
      </c>
      <c r="R9566" s="1">
        <v>40745</v>
      </c>
      <c r="S9566">
        <v>40000</v>
      </c>
      <c r="T9566">
        <v>0</v>
      </c>
      <c r="U9566">
        <v>0</v>
      </c>
      <c r="V9566">
        <v>0</v>
      </c>
      <c r="W9566">
        <v>0</v>
      </c>
      <c r="X9566">
        <v>0</v>
      </c>
      <c r="Y9566">
        <v>0</v>
      </c>
      <c r="Z9566">
        <v>0</v>
      </c>
      <c r="AA9566">
        <v>0</v>
      </c>
      <c r="AB9566">
        <v>0</v>
      </c>
      <c r="AC9566">
        <v>0</v>
      </c>
      <c r="AD9566">
        <v>0</v>
      </c>
      <c r="AE9566">
        <v>0</v>
      </c>
      <c r="AF9566">
        <v>0</v>
      </c>
      <c r="AG9566">
        <v>0</v>
      </c>
      <c r="AH9566">
        <v>0</v>
      </c>
      <c r="AI9566">
        <v>0</v>
      </c>
      <c r="AJ9566">
        <v>0</v>
      </c>
      <c r="AK9566">
        <v>0</v>
      </c>
      <c r="AL9566">
        <v>0</v>
      </c>
      <c r="AM9566">
        <v>0</v>
      </c>
    </row>
    <row r="9567" spans="1:39" x14ac:dyDescent="0.45">
      <c r="A9567" t="s">
        <v>37692</v>
      </c>
      <c r="B9567" t="s">
        <v>37693</v>
      </c>
      <c r="C9567" t="s">
        <v>37694</v>
      </c>
      <c r="D9567" t="s">
        <v>3082</v>
      </c>
      <c r="E9567" t="s">
        <v>1758</v>
      </c>
      <c r="F9567" t="s">
        <v>37695</v>
      </c>
      <c r="G9567" t="s">
        <v>57</v>
      </c>
      <c r="H9567" t="s">
        <v>46</v>
      </c>
      <c r="I9567" t="s">
        <v>299</v>
      </c>
      <c r="J9567" t="s">
        <v>300</v>
      </c>
      <c r="K9567" t="s">
        <v>301</v>
      </c>
      <c r="L9567">
        <v>4</v>
      </c>
      <c r="M9567" s="1">
        <v>38718</v>
      </c>
      <c r="N9567" s="2">
        <v>38718</v>
      </c>
      <c r="O9567" t="s">
        <v>430</v>
      </c>
      <c r="P9567">
        <v>2006</v>
      </c>
      <c r="Q9567" s="1">
        <v>38915</v>
      </c>
      <c r="R9567" s="1">
        <v>40714</v>
      </c>
      <c r="S9567">
        <v>0</v>
      </c>
      <c r="T9567">
        <v>99500000</v>
      </c>
      <c r="U9567">
        <v>0</v>
      </c>
      <c r="V9567">
        <v>0</v>
      </c>
      <c r="W9567">
        <v>0</v>
      </c>
      <c r="X9567">
        <v>0</v>
      </c>
      <c r="Y9567">
        <v>0</v>
      </c>
      <c r="Z9567">
        <v>0</v>
      </c>
      <c r="AA9567">
        <v>0</v>
      </c>
      <c r="AB9567">
        <v>0</v>
      </c>
      <c r="AC9567">
        <v>0</v>
      </c>
      <c r="AD9567">
        <v>0</v>
      </c>
      <c r="AE9567">
        <v>0</v>
      </c>
      <c r="AF9567">
        <v>10000000</v>
      </c>
      <c r="AG9567">
        <v>48500000</v>
      </c>
      <c r="AH9567">
        <v>37000000</v>
      </c>
      <c r="AI9567">
        <v>0</v>
      </c>
      <c r="AJ9567">
        <v>0</v>
      </c>
      <c r="AK9567">
        <v>0</v>
      </c>
      <c r="AL9567">
        <v>0</v>
      </c>
      <c r="AM9567">
        <v>0</v>
      </c>
    </row>
    <row r="9568" spans="1:39" x14ac:dyDescent="0.45">
      <c r="A9568" t="s">
        <v>37696</v>
      </c>
      <c r="B9568" t="s">
        <v>37697</v>
      </c>
      <c r="C9568" t="s">
        <v>37698</v>
      </c>
      <c r="D9568" t="s">
        <v>107</v>
      </c>
      <c r="E9568" t="s">
        <v>108</v>
      </c>
      <c r="F9568" t="s">
        <v>37699</v>
      </c>
      <c r="G9568" t="s">
        <v>57</v>
      </c>
      <c r="H9568" t="s">
        <v>46</v>
      </c>
      <c r="I9568" t="s">
        <v>47</v>
      </c>
      <c r="J9568" t="s">
        <v>48</v>
      </c>
      <c r="K9568" t="s">
        <v>49</v>
      </c>
      <c r="L9568">
        <v>1</v>
      </c>
      <c r="M9568" s="1">
        <v>40422</v>
      </c>
      <c r="N9568" s="2">
        <v>40422</v>
      </c>
      <c r="O9568" t="s">
        <v>200</v>
      </c>
      <c r="P9568">
        <v>2010</v>
      </c>
      <c r="Q9568" s="1">
        <v>41695</v>
      </c>
      <c r="R9568" s="1">
        <v>41695</v>
      </c>
      <c r="S9568">
        <v>0</v>
      </c>
      <c r="T9568">
        <v>0</v>
      </c>
      <c r="U9568">
        <v>0</v>
      </c>
      <c r="V9568">
        <v>0</v>
      </c>
      <c r="W9568">
        <v>0</v>
      </c>
      <c r="X9568">
        <v>415000</v>
      </c>
      <c r="Y9568">
        <v>0</v>
      </c>
      <c r="Z9568">
        <v>0</v>
      </c>
      <c r="AA9568">
        <v>0</v>
      </c>
      <c r="AB9568">
        <v>0</v>
      </c>
      <c r="AC9568">
        <v>0</v>
      </c>
      <c r="AD9568">
        <v>0</v>
      </c>
      <c r="AE9568">
        <v>0</v>
      </c>
      <c r="AF9568">
        <v>0</v>
      </c>
      <c r="AG9568">
        <v>0</v>
      </c>
      <c r="AH9568">
        <v>0</v>
      </c>
      <c r="AI9568">
        <v>0</v>
      </c>
      <c r="AJ9568">
        <v>0</v>
      </c>
      <c r="AK9568">
        <v>0</v>
      </c>
      <c r="AL9568">
        <v>0</v>
      </c>
      <c r="AM9568">
        <v>0</v>
      </c>
    </row>
    <row r="9569" spans="1:39" x14ac:dyDescent="0.45">
      <c r="A9569" t="s">
        <v>37700</v>
      </c>
      <c r="B9569" t="s">
        <v>37701</v>
      </c>
      <c r="C9569" t="s">
        <v>37702</v>
      </c>
      <c r="D9569" t="s">
        <v>37703</v>
      </c>
      <c r="E9569" t="s">
        <v>229</v>
      </c>
      <c r="F9569" t="s">
        <v>187</v>
      </c>
      <c r="G9569" t="s">
        <v>57</v>
      </c>
      <c r="H9569" t="s">
        <v>46</v>
      </c>
      <c r="I9569" t="s">
        <v>1388</v>
      </c>
      <c r="J9569" t="s">
        <v>641</v>
      </c>
      <c r="K9569" t="s">
        <v>7397</v>
      </c>
      <c r="L9569">
        <v>1</v>
      </c>
      <c r="M9569" s="1">
        <v>41579</v>
      </c>
      <c r="N9569" s="2">
        <v>41579</v>
      </c>
      <c r="O9569" t="s">
        <v>157</v>
      </c>
      <c r="P9569">
        <v>2013</v>
      </c>
      <c r="Q9569" s="1">
        <v>41913</v>
      </c>
      <c r="R9569" s="1">
        <v>41913</v>
      </c>
      <c r="S9569">
        <v>500000</v>
      </c>
      <c r="T9569">
        <v>0</v>
      </c>
      <c r="U9569">
        <v>0</v>
      </c>
      <c r="V9569">
        <v>0</v>
      </c>
      <c r="W9569">
        <v>0</v>
      </c>
      <c r="X9569">
        <v>0</v>
      </c>
      <c r="Y9569">
        <v>0</v>
      </c>
      <c r="Z9569">
        <v>0</v>
      </c>
      <c r="AA9569">
        <v>0</v>
      </c>
      <c r="AB9569">
        <v>0</v>
      </c>
      <c r="AC9569">
        <v>0</v>
      </c>
      <c r="AD9569">
        <v>0</v>
      </c>
      <c r="AE9569">
        <v>0</v>
      </c>
      <c r="AF9569">
        <v>0</v>
      </c>
      <c r="AG9569">
        <v>0</v>
      </c>
      <c r="AH9569">
        <v>0</v>
      </c>
      <c r="AI9569">
        <v>0</v>
      </c>
      <c r="AJ9569">
        <v>0</v>
      </c>
      <c r="AK9569">
        <v>0</v>
      </c>
      <c r="AL9569">
        <v>0</v>
      </c>
      <c r="AM9569">
        <v>0</v>
      </c>
    </row>
    <row r="9570" spans="1:39" x14ac:dyDescent="0.45">
      <c r="A9570" t="s">
        <v>37704</v>
      </c>
      <c r="B9570" t="s">
        <v>37705</v>
      </c>
      <c r="C9570" t="s">
        <v>37706</v>
      </c>
      <c r="F9570" t="s">
        <v>37707</v>
      </c>
      <c r="G9570" t="s">
        <v>57</v>
      </c>
      <c r="H9570" t="s">
        <v>46</v>
      </c>
      <c r="I9570" t="s">
        <v>58</v>
      </c>
      <c r="J9570" t="s">
        <v>198</v>
      </c>
      <c r="K9570" t="s">
        <v>1363</v>
      </c>
      <c r="L9570">
        <v>1</v>
      </c>
      <c r="Q9570" s="1">
        <v>38993</v>
      </c>
      <c r="R9570" s="1">
        <v>38993</v>
      </c>
      <c r="S9570">
        <v>0</v>
      </c>
      <c r="T9570">
        <v>1273700</v>
      </c>
      <c r="U9570">
        <v>0</v>
      </c>
      <c r="V9570">
        <v>0</v>
      </c>
      <c r="W9570">
        <v>0</v>
      </c>
      <c r="X9570">
        <v>0</v>
      </c>
      <c r="Y9570">
        <v>0</v>
      </c>
      <c r="Z9570">
        <v>0</v>
      </c>
      <c r="AA9570">
        <v>0</v>
      </c>
      <c r="AB9570">
        <v>0</v>
      </c>
      <c r="AC9570">
        <v>0</v>
      </c>
      <c r="AD9570">
        <v>0</v>
      </c>
      <c r="AE9570">
        <v>0</v>
      </c>
      <c r="AF9570">
        <v>0</v>
      </c>
      <c r="AG9570">
        <v>0</v>
      </c>
      <c r="AH9570">
        <v>0</v>
      </c>
      <c r="AI9570">
        <v>0</v>
      </c>
      <c r="AJ9570">
        <v>0</v>
      </c>
      <c r="AK9570">
        <v>0</v>
      </c>
      <c r="AL9570">
        <v>0</v>
      </c>
      <c r="AM9570">
        <v>0</v>
      </c>
    </row>
    <row r="9571" spans="1:39" x14ac:dyDescent="0.45">
      <c r="A9571" t="s">
        <v>37708</v>
      </c>
      <c r="B9571" t="s">
        <v>37709</v>
      </c>
      <c r="C9571" t="s">
        <v>37710</v>
      </c>
      <c r="D9571" t="s">
        <v>37711</v>
      </c>
      <c r="E9571" t="s">
        <v>1616</v>
      </c>
      <c r="F9571" t="s">
        <v>282</v>
      </c>
      <c r="G9571" t="s">
        <v>57</v>
      </c>
      <c r="H9571" t="s">
        <v>192</v>
      </c>
      <c r="J9571" t="s">
        <v>1077</v>
      </c>
      <c r="K9571" t="s">
        <v>1078</v>
      </c>
      <c r="L9571">
        <v>1</v>
      </c>
      <c r="M9571" s="1">
        <v>41698</v>
      </c>
      <c r="N9571" s="2">
        <v>41671</v>
      </c>
      <c r="O9571" t="s">
        <v>84</v>
      </c>
      <c r="P9571">
        <v>2014</v>
      </c>
      <c r="Q9571" s="1">
        <v>41698</v>
      </c>
      <c r="R9571" s="1">
        <v>41698</v>
      </c>
      <c r="S9571">
        <v>100000</v>
      </c>
      <c r="T9571">
        <v>0</v>
      </c>
      <c r="U9571">
        <v>0</v>
      </c>
      <c r="V9571">
        <v>0</v>
      </c>
      <c r="W9571">
        <v>0</v>
      </c>
      <c r="X9571">
        <v>0</v>
      </c>
      <c r="Y9571">
        <v>0</v>
      </c>
      <c r="Z9571">
        <v>0</v>
      </c>
      <c r="AA9571">
        <v>0</v>
      </c>
      <c r="AB9571">
        <v>0</v>
      </c>
      <c r="AC9571">
        <v>0</v>
      </c>
      <c r="AD9571">
        <v>0</v>
      </c>
      <c r="AE9571">
        <v>0</v>
      </c>
      <c r="AF9571">
        <v>0</v>
      </c>
      <c r="AG9571">
        <v>0</v>
      </c>
      <c r="AH9571">
        <v>0</v>
      </c>
      <c r="AI9571">
        <v>0</v>
      </c>
      <c r="AJ9571">
        <v>0</v>
      </c>
      <c r="AK9571">
        <v>0</v>
      </c>
      <c r="AL9571">
        <v>0</v>
      </c>
      <c r="AM9571">
        <v>0</v>
      </c>
    </row>
    <row r="9572" spans="1:39" x14ac:dyDescent="0.45">
      <c r="A9572" t="s">
        <v>37712</v>
      </c>
      <c r="B9572" t="s">
        <v>37713</v>
      </c>
      <c r="C9572" t="s">
        <v>37714</v>
      </c>
      <c r="D9572" t="s">
        <v>247</v>
      </c>
      <c r="E9572" t="s">
        <v>248</v>
      </c>
      <c r="F9572" t="s">
        <v>1935</v>
      </c>
      <c r="G9572" t="s">
        <v>57</v>
      </c>
      <c r="H9572" t="s">
        <v>46</v>
      </c>
      <c r="I9572" t="s">
        <v>136</v>
      </c>
      <c r="J9572" t="s">
        <v>3537</v>
      </c>
      <c r="K9572" t="s">
        <v>3537</v>
      </c>
      <c r="L9572">
        <v>5</v>
      </c>
      <c r="M9572" s="1">
        <v>36526</v>
      </c>
      <c r="N9572" s="2">
        <v>36526</v>
      </c>
      <c r="O9572" t="s">
        <v>255</v>
      </c>
      <c r="P9572">
        <v>2000</v>
      </c>
      <c r="Q9572" s="1">
        <v>39038</v>
      </c>
      <c r="R9572" s="1">
        <v>41579</v>
      </c>
      <c r="S9572">
        <v>0</v>
      </c>
      <c r="T9572">
        <v>12000000</v>
      </c>
      <c r="U9572">
        <v>0</v>
      </c>
      <c r="V9572">
        <v>0</v>
      </c>
      <c r="W9572">
        <v>0</v>
      </c>
      <c r="X9572">
        <v>0</v>
      </c>
      <c r="Y9572">
        <v>0</v>
      </c>
      <c r="Z9572">
        <v>0</v>
      </c>
      <c r="AA9572">
        <v>0</v>
      </c>
      <c r="AB9572">
        <v>0</v>
      </c>
      <c r="AC9572">
        <v>0</v>
      </c>
      <c r="AD9572">
        <v>0</v>
      </c>
      <c r="AE9572">
        <v>0</v>
      </c>
      <c r="AF9572">
        <v>0</v>
      </c>
      <c r="AG9572">
        <v>0</v>
      </c>
      <c r="AH9572">
        <v>0</v>
      </c>
      <c r="AI9572">
        <v>0</v>
      </c>
      <c r="AJ9572">
        <v>0</v>
      </c>
      <c r="AK9572">
        <v>0</v>
      </c>
      <c r="AL9572">
        <v>0</v>
      </c>
      <c r="AM9572">
        <v>0</v>
      </c>
    </row>
    <row r="9573" spans="1:39" x14ac:dyDescent="0.45">
      <c r="A9573" t="s">
        <v>37715</v>
      </c>
      <c r="B9573" t="s">
        <v>37716</v>
      </c>
      <c r="C9573" t="s">
        <v>37717</v>
      </c>
      <c r="D9573" t="s">
        <v>88</v>
      </c>
      <c r="E9573" t="s">
        <v>89</v>
      </c>
      <c r="F9573" t="s">
        <v>37718</v>
      </c>
      <c r="H9573" t="s">
        <v>74</v>
      </c>
      <c r="J9573" t="s">
        <v>37719</v>
      </c>
      <c r="L9573">
        <v>2</v>
      </c>
      <c r="Q9573" s="1">
        <v>40871</v>
      </c>
      <c r="R9573" s="1">
        <v>41757</v>
      </c>
      <c r="S9573">
        <v>0</v>
      </c>
      <c r="T9573">
        <v>2500000</v>
      </c>
      <c r="U9573">
        <v>0</v>
      </c>
      <c r="V9573">
        <v>1553915</v>
      </c>
      <c r="W9573">
        <v>0</v>
      </c>
      <c r="X9573">
        <v>0</v>
      </c>
      <c r="Y9573">
        <v>0</v>
      </c>
      <c r="Z9573">
        <v>0</v>
      </c>
      <c r="AA9573">
        <v>0</v>
      </c>
      <c r="AB9573">
        <v>0</v>
      </c>
      <c r="AC9573">
        <v>0</v>
      </c>
      <c r="AD9573">
        <v>0</v>
      </c>
      <c r="AE9573">
        <v>0</v>
      </c>
      <c r="AF9573">
        <v>0</v>
      </c>
      <c r="AG9573">
        <v>0</v>
      </c>
      <c r="AH9573">
        <v>0</v>
      </c>
      <c r="AI9573">
        <v>0</v>
      </c>
      <c r="AJ9573">
        <v>0</v>
      </c>
      <c r="AK9573">
        <v>0</v>
      </c>
      <c r="AL9573">
        <v>0</v>
      </c>
      <c r="AM9573">
        <v>0</v>
      </c>
    </row>
    <row r="9574" spans="1:39" x14ac:dyDescent="0.45">
      <c r="A9574" t="s">
        <v>37720</v>
      </c>
      <c r="B9574" t="s">
        <v>37721</v>
      </c>
      <c r="C9574" t="s">
        <v>37722</v>
      </c>
      <c r="D9574" t="s">
        <v>389</v>
      </c>
      <c r="E9574" t="s">
        <v>390</v>
      </c>
      <c r="F9574" t="s">
        <v>4625</v>
      </c>
      <c r="G9574" t="s">
        <v>57</v>
      </c>
      <c r="H9574" t="s">
        <v>46</v>
      </c>
      <c r="I9574" t="s">
        <v>205</v>
      </c>
      <c r="J9574" t="s">
        <v>206</v>
      </c>
      <c r="K9574" t="s">
        <v>207</v>
      </c>
      <c r="L9574">
        <v>1</v>
      </c>
      <c r="M9574" s="1">
        <v>32874</v>
      </c>
      <c r="N9574" s="2">
        <v>32874</v>
      </c>
      <c r="O9574" t="s">
        <v>444</v>
      </c>
      <c r="P9574">
        <v>1990</v>
      </c>
      <c r="Q9574" s="1">
        <v>40945</v>
      </c>
      <c r="R9574" s="1">
        <v>40945</v>
      </c>
      <c r="S9574">
        <v>0</v>
      </c>
      <c r="T9574">
        <v>6500000</v>
      </c>
      <c r="U9574">
        <v>0</v>
      </c>
      <c r="V9574">
        <v>0</v>
      </c>
      <c r="W9574">
        <v>0</v>
      </c>
      <c r="X9574">
        <v>0</v>
      </c>
      <c r="Y9574">
        <v>0</v>
      </c>
      <c r="Z9574">
        <v>0</v>
      </c>
      <c r="AA9574">
        <v>0</v>
      </c>
      <c r="AB9574">
        <v>0</v>
      </c>
      <c r="AC9574">
        <v>0</v>
      </c>
      <c r="AD9574">
        <v>0</v>
      </c>
      <c r="AE9574">
        <v>0</v>
      </c>
      <c r="AF9574">
        <v>6500000</v>
      </c>
      <c r="AG9574">
        <v>0</v>
      </c>
      <c r="AH9574">
        <v>0</v>
      </c>
      <c r="AI9574">
        <v>0</v>
      </c>
      <c r="AJ9574">
        <v>0</v>
      </c>
      <c r="AK9574">
        <v>0</v>
      </c>
      <c r="AL9574">
        <v>0</v>
      </c>
      <c r="AM9574">
        <v>0</v>
      </c>
    </row>
    <row r="9575" spans="1:39" x14ac:dyDescent="0.45">
      <c r="A9575" t="s">
        <v>37723</v>
      </c>
      <c r="B9575" t="s">
        <v>37724</v>
      </c>
      <c r="C9575" t="s">
        <v>37725</v>
      </c>
      <c r="D9575" t="s">
        <v>142</v>
      </c>
      <c r="E9575" t="s">
        <v>143</v>
      </c>
      <c r="F9575" t="s">
        <v>37726</v>
      </c>
      <c r="H9575" t="s">
        <v>260</v>
      </c>
      <c r="I9575" t="s">
        <v>261</v>
      </c>
      <c r="J9575" t="s">
        <v>262</v>
      </c>
      <c r="K9575" t="s">
        <v>29634</v>
      </c>
      <c r="L9575">
        <v>2</v>
      </c>
      <c r="Q9575" s="1">
        <v>41638</v>
      </c>
      <c r="R9575" s="1">
        <v>41709</v>
      </c>
      <c r="S9575">
        <v>0</v>
      </c>
      <c r="T9575">
        <v>5058074</v>
      </c>
      <c r="U9575">
        <v>0</v>
      </c>
      <c r="V9575">
        <v>0</v>
      </c>
      <c r="W9575">
        <v>0</v>
      </c>
      <c r="X9575">
        <v>0</v>
      </c>
      <c r="Y9575">
        <v>0</v>
      </c>
      <c r="Z9575">
        <v>0</v>
      </c>
      <c r="AA9575">
        <v>0</v>
      </c>
      <c r="AB9575">
        <v>67600000</v>
      </c>
      <c r="AC9575">
        <v>0</v>
      </c>
      <c r="AD9575">
        <v>0</v>
      </c>
      <c r="AE9575">
        <v>0</v>
      </c>
      <c r="AF9575">
        <v>0</v>
      </c>
      <c r="AG9575">
        <v>0</v>
      </c>
      <c r="AH9575">
        <v>0</v>
      </c>
      <c r="AI9575">
        <v>0</v>
      </c>
      <c r="AJ9575">
        <v>0</v>
      </c>
      <c r="AK9575">
        <v>0</v>
      </c>
      <c r="AL9575">
        <v>0</v>
      </c>
      <c r="AM9575">
        <v>0</v>
      </c>
    </row>
    <row r="9576" spans="1:39" x14ac:dyDescent="0.45">
      <c r="A9576" t="s">
        <v>37727</v>
      </c>
      <c r="B9576" t="s">
        <v>37728</v>
      </c>
      <c r="D9576" t="s">
        <v>154</v>
      </c>
      <c r="E9576" t="s">
        <v>155</v>
      </c>
      <c r="F9576" t="s">
        <v>114</v>
      </c>
      <c r="G9576" t="s">
        <v>57</v>
      </c>
      <c r="H9576" t="s">
        <v>46</v>
      </c>
      <c r="I9576" t="s">
        <v>648</v>
      </c>
      <c r="J9576" t="s">
        <v>649</v>
      </c>
      <c r="K9576" t="s">
        <v>649</v>
      </c>
      <c r="L9576">
        <v>1</v>
      </c>
      <c r="M9576" s="1">
        <v>41897</v>
      </c>
      <c r="N9576" s="2">
        <v>41883</v>
      </c>
      <c r="O9576" t="s">
        <v>243</v>
      </c>
      <c r="P9576">
        <v>2014</v>
      </c>
      <c r="Q9576" s="1">
        <v>41919</v>
      </c>
      <c r="R9576" s="1">
        <v>41919</v>
      </c>
      <c r="S9576">
        <v>0</v>
      </c>
      <c r="T9576">
        <v>0</v>
      </c>
      <c r="U9576">
        <v>0</v>
      </c>
      <c r="V9576">
        <v>0</v>
      </c>
      <c r="W9576">
        <v>0</v>
      </c>
      <c r="X9576">
        <v>0</v>
      </c>
      <c r="Y9576">
        <v>0</v>
      </c>
      <c r="Z9576">
        <v>0</v>
      </c>
      <c r="AA9576">
        <v>0</v>
      </c>
      <c r="AB9576">
        <v>0</v>
      </c>
      <c r="AC9576">
        <v>0</v>
      </c>
      <c r="AD9576">
        <v>0</v>
      </c>
      <c r="AE9576">
        <v>0</v>
      </c>
      <c r="AF9576">
        <v>0</v>
      </c>
      <c r="AG9576">
        <v>0</v>
      </c>
      <c r="AH9576">
        <v>0</v>
      </c>
      <c r="AI9576">
        <v>0</v>
      </c>
      <c r="AJ9576">
        <v>0</v>
      </c>
      <c r="AK9576">
        <v>0</v>
      </c>
      <c r="AL9576">
        <v>0</v>
      </c>
      <c r="AM9576">
        <v>0</v>
      </c>
    </row>
    <row r="9577" spans="1:39" x14ac:dyDescent="0.45">
      <c r="A9577" t="s">
        <v>37729</v>
      </c>
      <c r="B9577" t="s">
        <v>37730</v>
      </c>
      <c r="C9577" t="s">
        <v>37731</v>
      </c>
      <c r="D9577" t="s">
        <v>88</v>
      </c>
      <c r="E9577" t="s">
        <v>89</v>
      </c>
      <c r="F9577" t="s">
        <v>457</v>
      </c>
      <c r="G9577" t="s">
        <v>45</v>
      </c>
      <c r="H9577" t="s">
        <v>46</v>
      </c>
      <c r="I9577" t="s">
        <v>115</v>
      </c>
      <c r="J9577" t="s">
        <v>334</v>
      </c>
      <c r="K9577" t="s">
        <v>37732</v>
      </c>
      <c r="L9577">
        <v>1</v>
      </c>
      <c r="Q9577" s="1">
        <v>38833</v>
      </c>
      <c r="R9577" s="1">
        <v>38833</v>
      </c>
      <c r="S9577">
        <v>0</v>
      </c>
      <c r="T9577">
        <v>2500000</v>
      </c>
      <c r="U9577">
        <v>0</v>
      </c>
      <c r="V9577">
        <v>0</v>
      </c>
      <c r="W9577">
        <v>0</v>
      </c>
      <c r="X9577">
        <v>0</v>
      </c>
      <c r="Y9577">
        <v>0</v>
      </c>
      <c r="Z9577">
        <v>0</v>
      </c>
      <c r="AA9577">
        <v>0</v>
      </c>
      <c r="AB9577">
        <v>0</v>
      </c>
      <c r="AC9577">
        <v>0</v>
      </c>
      <c r="AD9577">
        <v>0</v>
      </c>
      <c r="AE9577">
        <v>0</v>
      </c>
      <c r="AF9577">
        <v>0</v>
      </c>
      <c r="AG9577">
        <v>0</v>
      </c>
      <c r="AH9577">
        <v>0</v>
      </c>
      <c r="AI9577">
        <v>0</v>
      </c>
      <c r="AJ9577">
        <v>2500000</v>
      </c>
      <c r="AK9577">
        <v>0</v>
      </c>
      <c r="AL9577">
        <v>0</v>
      </c>
      <c r="AM9577">
        <v>0</v>
      </c>
    </row>
    <row r="9578" spans="1:39" x14ac:dyDescent="0.45">
      <c r="A9578" t="s">
        <v>37733</v>
      </c>
      <c r="B9578" t="s">
        <v>37734</v>
      </c>
      <c r="C9578" t="s">
        <v>37735</v>
      </c>
      <c r="D9578" t="s">
        <v>37736</v>
      </c>
      <c r="E9578" t="s">
        <v>1616</v>
      </c>
      <c r="F9578" t="s">
        <v>1458</v>
      </c>
      <c r="G9578" t="s">
        <v>57</v>
      </c>
      <c r="H9578" t="s">
        <v>1414</v>
      </c>
      <c r="J9578" t="s">
        <v>1415</v>
      </c>
      <c r="K9578" t="s">
        <v>1415</v>
      </c>
      <c r="L9578">
        <v>3</v>
      </c>
      <c r="M9578" s="1">
        <v>40544</v>
      </c>
      <c r="N9578" s="2">
        <v>40544</v>
      </c>
      <c r="O9578" t="s">
        <v>528</v>
      </c>
      <c r="P9578">
        <v>2011</v>
      </c>
      <c r="Q9578" s="1">
        <v>40584</v>
      </c>
      <c r="R9578" s="1">
        <v>41636</v>
      </c>
      <c r="S9578">
        <v>0</v>
      </c>
      <c r="T9578">
        <v>15000000</v>
      </c>
      <c r="U9578">
        <v>0</v>
      </c>
      <c r="V9578">
        <v>0</v>
      </c>
      <c r="W9578">
        <v>0</v>
      </c>
      <c r="X9578">
        <v>0</v>
      </c>
      <c r="Y9578">
        <v>0</v>
      </c>
      <c r="Z9578">
        <v>0</v>
      </c>
      <c r="AA9578">
        <v>0</v>
      </c>
      <c r="AB9578">
        <v>0</v>
      </c>
      <c r="AC9578">
        <v>0</v>
      </c>
      <c r="AD9578">
        <v>0</v>
      </c>
      <c r="AE9578">
        <v>0</v>
      </c>
      <c r="AF9578">
        <v>5000000</v>
      </c>
      <c r="AG9578">
        <v>10000000</v>
      </c>
      <c r="AH9578">
        <v>0</v>
      </c>
      <c r="AI9578">
        <v>0</v>
      </c>
      <c r="AJ9578">
        <v>0</v>
      </c>
      <c r="AK9578">
        <v>0</v>
      </c>
      <c r="AL9578">
        <v>0</v>
      </c>
      <c r="AM9578">
        <v>0</v>
      </c>
    </row>
    <row r="9579" spans="1:39" x14ac:dyDescent="0.45">
      <c r="A9579" t="s">
        <v>37737</v>
      </c>
      <c r="B9579" t="s">
        <v>37738</v>
      </c>
      <c r="C9579" t="s">
        <v>37739</v>
      </c>
      <c r="D9579" t="s">
        <v>37740</v>
      </c>
      <c r="E9579" t="s">
        <v>449</v>
      </c>
      <c r="F9579" t="s">
        <v>37741</v>
      </c>
      <c r="G9579" t="s">
        <v>45</v>
      </c>
      <c r="H9579" t="s">
        <v>46</v>
      </c>
      <c r="I9579" t="s">
        <v>205</v>
      </c>
      <c r="J9579" t="s">
        <v>206</v>
      </c>
      <c r="K9579" t="s">
        <v>2339</v>
      </c>
      <c r="L9579">
        <v>2</v>
      </c>
      <c r="M9579" s="1">
        <v>34182</v>
      </c>
      <c r="N9579" s="2">
        <v>34182</v>
      </c>
      <c r="O9579" t="s">
        <v>37742</v>
      </c>
      <c r="P9579">
        <v>1993</v>
      </c>
      <c r="Q9579" s="1">
        <v>40042</v>
      </c>
      <c r="R9579" s="1">
        <v>40276</v>
      </c>
      <c r="S9579">
        <v>0</v>
      </c>
      <c r="T9579">
        <v>4254092</v>
      </c>
      <c r="U9579">
        <v>0</v>
      </c>
      <c r="V9579">
        <v>0</v>
      </c>
      <c r="W9579">
        <v>0</v>
      </c>
      <c r="X9579">
        <v>287500000</v>
      </c>
      <c r="Y9579">
        <v>0</v>
      </c>
      <c r="Z9579">
        <v>0</v>
      </c>
      <c r="AA9579">
        <v>0</v>
      </c>
      <c r="AB9579">
        <v>0</v>
      </c>
      <c r="AC9579">
        <v>0</v>
      </c>
      <c r="AD9579">
        <v>0</v>
      </c>
      <c r="AE9579">
        <v>0</v>
      </c>
      <c r="AF9579">
        <v>0</v>
      </c>
      <c r="AG9579">
        <v>0</v>
      </c>
      <c r="AH9579">
        <v>0</v>
      </c>
      <c r="AI9579">
        <v>0</v>
      </c>
      <c r="AJ9579">
        <v>0</v>
      </c>
      <c r="AK9579">
        <v>0</v>
      </c>
      <c r="AL9579">
        <v>0</v>
      </c>
      <c r="AM9579">
        <v>0</v>
      </c>
    </row>
    <row r="9580" spans="1:39" x14ac:dyDescent="0.45">
      <c r="A9580" t="s">
        <v>37743</v>
      </c>
      <c r="B9580" t="s">
        <v>37744</v>
      </c>
      <c r="C9580" t="s">
        <v>37745</v>
      </c>
      <c r="D9580" t="s">
        <v>88</v>
      </c>
      <c r="E9580" t="s">
        <v>89</v>
      </c>
      <c r="F9580" t="s">
        <v>230</v>
      </c>
      <c r="H9580" t="s">
        <v>46</v>
      </c>
      <c r="I9580" t="s">
        <v>205</v>
      </c>
      <c r="J9580" t="s">
        <v>206</v>
      </c>
      <c r="K9580" t="s">
        <v>489</v>
      </c>
      <c r="L9580">
        <v>2</v>
      </c>
      <c r="M9580" s="1">
        <v>40990</v>
      </c>
      <c r="N9580" s="2">
        <v>40969</v>
      </c>
      <c r="O9580" t="s">
        <v>132</v>
      </c>
      <c r="P9580">
        <v>2012</v>
      </c>
      <c r="Q9580" s="1">
        <v>40990</v>
      </c>
      <c r="R9580" s="1">
        <v>41712</v>
      </c>
      <c r="S9580">
        <v>1000000</v>
      </c>
      <c r="T9580">
        <v>2000000</v>
      </c>
      <c r="U9580">
        <v>0</v>
      </c>
      <c r="V9580">
        <v>0</v>
      </c>
      <c r="W9580">
        <v>0</v>
      </c>
      <c r="X9580">
        <v>0</v>
      </c>
      <c r="Y9580">
        <v>0</v>
      </c>
      <c r="Z9580">
        <v>0</v>
      </c>
      <c r="AA9580">
        <v>0</v>
      </c>
      <c r="AB9580">
        <v>0</v>
      </c>
      <c r="AC9580">
        <v>0</v>
      </c>
      <c r="AD9580">
        <v>0</v>
      </c>
      <c r="AE9580">
        <v>0</v>
      </c>
      <c r="AF9580">
        <v>0</v>
      </c>
      <c r="AG9580">
        <v>0</v>
      </c>
      <c r="AH9580">
        <v>0</v>
      </c>
      <c r="AI9580">
        <v>0</v>
      </c>
      <c r="AJ9580">
        <v>0</v>
      </c>
      <c r="AK9580">
        <v>0</v>
      </c>
      <c r="AL9580">
        <v>0</v>
      </c>
      <c r="AM9580">
        <v>0</v>
      </c>
    </row>
    <row r="9581" spans="1:39" x14ac:dyDescent="0.45">
      <c r="A9581" t="s">
        <v>37746</v>
      </c>
      <c r="B9581" t="s">
        <v>37747</v>
      </c>
      <c r="C9581" t="s">
        <v>37748</v>
      </c>
      <c r="D9581" t="s">
        <v>37749</v>
      </c>
      <c r="E9581" t="s">
        <v>12017</v>
      </c>
      <c r="F9581" t="s">
        <v>37750</v>
      </c>
      <c r="G9581" t="s">
        <v>57</v>
      </c>
      <c r="H9581" t="s">
        <v>46</v>
      </c>
      <c r="I9581" t="s">
        <v>58</v>
      </c>
      <c r="J9581" t="s">
        <v>198</v>
      </c>
      <c r="K9581" t="s">
        <v>199</v>
      </c>
      <c r="L9581">
        <v>3</v>
      </c>
      <c r="M9581" s="1">
        <v>39448</v>
      </c>
      <c r="N9581" s="2">
        <v>39448</v>
      </c>
      <c r="O9581" t="s">
        <v>181</v>
      </c>
      <c r="P9581">
        <v>2008</v>
      </c>
      <c r="Q9581" s="1">
        <v>40643</v>
      </c>
      <c r="R9581" s="1">
        <v>41792</v>
      </c>
      <c r="S9581">
        <v>900000</v>
      </c>
      <c r="T9581">
        <v>14000000</v>
      </c>
      <c r="U9581">
        <v>0</v>
      </c>
      <c r="V9581">
        <v>0</v>
      </c>
      <c r="W9581">
        <v>0</v>
      </c>
      <c r="X9581">
        <v>0</v>
      </c>
      <c r="Y9581">
        <v>0</v>
      </c>
      <c r="Z9581">
        <v>0</v>
      </c>
      <c r="AA9581">
        <v>0</v>
      </c>
      <c r="AB9581">
        <v>0</v>
      </c>
      <c r="AC9581">
        <v>0</v>
      </c>
      <c r="AD9581">
        <v>0</v>
      </c>
      <c r="AE9581">
        <v>0</v>
      </c>
      <c r="AF9581">
        <v>4000000</v>
      </c>
      <c r="AG9581">
        <v>10000000</v>
      </c>
      <c r="AH9581">
        <v>0</v>
      </c>
      <c r="AI9581">
        <v>0</v>
      </c>
      <c r="AJ9581">
        <v>0</v>
      </c>
      <c r="AK9581">
        <v>0</v>
      </c>
      <c r="AL9581">
        <v>0</v>
      </c>
      <c r="AM9581">
        <v>0</v>
      </c>
    </row>
    <row r="9582" spans="1:39" x14ac:dyDescent="0.45">
      <c r="A9582" t="s">
        <v>37751</v>
      </c>
      <c r="B9582" t="s">
        <v>37752</v>
      </c>
      <c r="C9582" t="s">
        <v>37753</v>
      </c>
      <c r="D9582" t="s">
        <v>88</v>
      </c>
      <c r="E9582" t="s">
        <v>89</v>
      </c>
      <c r="F9582" t="s">
        <v>37754</v>
      </c>
      <c r="G9582" t="s">
        <v>57</v>
      </c>
      <c r="H9582" t="s">
        <v>74</v>
      </c>
      <c r="J9582" t="s">
        <v>8758</v>
      </c>
      <c r="K9582" t="s">
        <v>8758</v>
      </c>
      <c r="L9582">
        <v>3</v>
      </c>
      <c r="Q9582" s="1">
        <v>39015</v>
      </c>
      <c r="R9582" s="1">
        <v>41737</v>
      </c>
      <c r="S9582">
        <v>0</v>
      </c>
      <c r="T9582">
        <v>5902201</v>
      </c>
      <c r="U9582">
        <v>0</v>
      </c>
      <c r="V9582">
        <v>0</v>
      </c>
      <c r="W9582">
        <v>0</v>
      </c>
      <c r="X9582">
        <v>0</v>
      </c>
      <c r="Y9582">
        <v>0</v>
      </c>
      <c r="Z9582">
        <v>0</v>
      </c>
      <c r="AA9582">
        <v>0</v>
      </c>
      <c r="AB9582">
        <v>0</v>
      </c>
      <c r="AC9582">
        <v>0</v>
      </c>
      <c r="AD9582">
        <v>0</v>
      </c>
      <c r="AE9582">
        <v>0</v>
      </c>
      <c r="AF9582">
        <v>0</v>
      </c>
      <c r="AG9582">
        <v>0</v>
      </c>
      <c r="AH9582">
        <v>0</v>
      </c>
      <c r="AI9582">
        <v>0</v>
      </c>
      <c r="AJ9582">
        <v>0</v>
      </c>
      <c r="AK9582">
        <v>0</v>
      </c>
      <c r="AL9582">
        <v>0</v>
      </c>
      <c r="AM9582">
        <v>0</v>
      </c>
    </row>
    <row r="9583" spans="1:39" x14ac:dyDescent="0.45">
      <c r="A9583" t="s">
        <v>37755</v>
      </c>
      <c r="B9583" t="s">
        <v>37756</v>
      </c>
      <c r="C9583" t="s">
        <v>37757</v>
      </c>
      <c r="D9583" t="s">
        <v>37758</v>
      </c>
      <c r="E9583" t="s">
        <v>462</v>
      </c>
      <c r="F9583" t="s">
        <v>4991</v>
      </c>
      <c r="G9583" t="s">
        <v>57</v>
      </c>
      <c r="H9583" t="s">
        <v>46</v>
      </c>
      <c r="I9583" t="s">
        <v>58</v>
      </c>
      <c r="J9583" t="s">
        <v>198</v>
      </c>
      <c r="K9583" t="s">
        <v>833</v>
      </c>
      <c r="L9583">
        <v>3</v>
      </c>
      <c r="M9583" s="1">
        <v>40452</v>
      </c>
      <c r="N9583" s="2">
        <v>40452</v>
      </c>
      <c r="O9583" t="s">
        <v>216</v>
      </c>
      <c r="P9583">
        <v>2010</v>
      </c>
      <c r="Q9583" s="1">
        <v>40909</v>
      </c>
      <c r="R9583" s="1">
        <v>41197</v>
      </c>
      <c r="S9583">
        <v>2350000</v>
      </c>
      <c r="T9583">
        <v>0</v>
      </c>
      <c r="U9583">
        <v>0</v>
      </c>
      <c r="V9583">
        <v>0</v>
      </c>
      <c r="W9583">
        <v>0</v>
      </c>
      <c r="X9583">
        <v>0</v>
      </c>
      <c r="Y9583">
        <v>0</v>
      </c>
      <c r="Z9583">
        <v>0</v>
      </c>
      <c r="AA9583">
        <v>0</v>
      </c>
      <c r="AB9583">
        <v>0</v>
      </c>
      <c r="AC9583">
        <v>0</v>
      </c>
      <c r="AD9583">
        <v>0</v>
      </c>
      <c r="AE9583">
        <v>0</v>
      </c>
      <c r="AF9583">
        <v>0</v>
      </c>
      <c r="AG9583">
        <v>0</v>
      </c>
      <c r="AH9583">
        <v>0</v>
      </c>
      <c r="AI9583">
        <v>0</v>
      </c>
      <c r="AJ9583">
        <v>0</v>
      </c>
      <c r="AK9583">
        <v>0</v>
      </c>
      <c r="AL9583">
        <v>0</v>
      </c>
      <c r="AM9583">
        <v>0</v>
      </c>
    </row>
    <row r="9584" spans="1:39" x14ac:dyDescent="0.45">
      <c r="A9584" t="s">
        <v>37759</v>
      </c>
      <c r="B9584" t="s">
        <v>37760</v>
      </c>
      <c r="C9584" t="s">
        <v>37761</v>
      </c>
      <c r="D9584" t="s">
        <v>154</v>
      </c>
      <c r="E9584" t="s">
        <v>155</v>
      </c>
      <c r="F9584" t="s">
        <v>714</v>
      </c>
      <c r="G9584" t="s">
        <v>57</v>
      </c>
      <c r="H9584" t="s">
        <v>46</v>
      </c>
      <c r="I9584" t="s">
        <v>47</v>
      </c>
      <c r="J9584" t="s">
        <v>48</v>
      </c>
      <c r="K9584" t="s">
        <v>49</v>
      </c>
      <c r="L9584">
        <v>1</v>
      </c>
      <c r="M9584" s="1">
        <v>38626</v>
      </c>
      <c r="N9584" s="2">
        <v>38626</v>
      </c>
      <c r="O9584" t="s">
        <v>4448</v>
      </c>
      <c r="P9584">
        <v>2005</v>
      </c>
      <c r="Q9584" s="1">
        <v>38504</v>
      </c>
      <c r="R9584" s="1">
        <v>38504</v>
      </c>
      <c r="S9584">
        <v>250000</v>
      </c>
      <c r="T9584">
        <v>0</v>
      </c>
      <c r="U9584">
        <v>0</v>
      </c>
      <c r="V9584">
        <v>0</v>
      </c>
      <c r="W9584">
        <v>0</v>
      </c>
      <c r="X9584">
        <v>0</v>
      </c>
      <c r="Y9584">
        <v>0</v>
      </c>
      <c r="Z9584">
        <v>0</v>
      </c>
      <c r="AA9584">
        <v>0</v>
      </c>
      <c r="AB9584">
        <v>0</v>
      </c>
      <c r="AC9584">
        <v>0</v>
      </c>
      <c r="AD9584">
        <v>0</v>
      </c>
      <c r="AE9584">
        <v>0</v>
      </c>
      <c r="AF9584">
        <v>0</v>
      </c>
      <c r="AG9584">
        <v>0</v>
      </c>
      <c r="AH9584">
        <v>0</v>
      </c>
      <c r="AI9584">
        <v>0</v>
      </c>
      <c r="AJ9584">
        <v>0</v>
      </c>
      <c r="AK9584">
        <v>0</v>
      </c>
      <c r="AL9584">
        <v>0</v>
      </c>
      <c r="AM9584">
        <v>0</v>
      </c>
    </row>
    <row r="9585" spans="1:39" x14ac:dyDescent="0.45">
      <c r="A9585" t="s">
        <v>37762</v>
      </c>
      <c r="B9585" t="s">
        <v>37763</v>
      </c>
      <c r="C9585" t="s">
        <v>37764</v>
      </c>
      <c r="D9585" t="s">
        <v>154</v>
      </c>
      <c r="E9585" t="s">
        <v>155</v>
      </c>
      <c r="F9585" t="s">
        <v>114</v>
      </c>
      <c r="G9585" t="s">
        <v>57</v>
      </c>
      <c r="L9585">
        <v>1</v>
      </c>
      <c r="M9585" s="1">
        <v>39722</v>
      </c>
      <c r="N9585" s="2">
        <v>39722</v>
      </c>
      <c r="O9585" t="s">
        <v>872</v>
      </c>
      <c r="P9585">
        <v>2008</v>
      </c>
      <c r="Q9585" s="1">
        <v>39448</v>
      </c>
      <c r="R9585" s="1">
        <v>39448</v>
      </c>
      <c r="S9585">
        <v>0</v>
      </c>
      <c r="T9585">
        <v>0</v>
      </c>
      <c r="U9585">
        <v>0</v>
      </c>
      <c r="V9585">
        <v>0</v>
      </c>
      <c r="W9585">
        <v>0</v>
      </c>
      <c r="X9585">
        <v>0</v>
      </c>
      <c r="Y9585">
        <v>0</v>
      </c>
      <c r="Z9585">
        <v>0</v>
      </c>
      <c r="AA9585">
        <v>0</v>
      </c>
      <c r="AB9585">
        <v>0</v>
      </c>
      <c r="AC9585">
        <v>0</v>
      </c>
      <c r="AD9585">
        <v>0</v>
      </c>
      <c r="AE9585">
        <v>0</v>
      </c>
      <c r="AF9585">
        <v>0</v>
      </c>
      <c r="AG9585">
        <v>0</v>
      </c>
      <c r="AH9585">
        <v>0</v>
      </c>
      <c r="AI9585">
        <v>0</v>
      </c>
      <c r="AJ9585">
        <v>0</v>
      </c>
      <c r="AK9585">
        <v>0</v>
      </c>
      <c r="AL9585">
        <v>0</v>
      </c>
      <c r="AM9585">
        <v>0</v>
      </c>
    </row>
    <row r="9586" spans="1:39" x14ac:dyDescent="0.45">
      <c r="A9586" t="s">
        <v>37765</v>
      </c>
      <c r="B9586" t="s">
        <v>37766</v>
      </c>
      <c r="C9586" t="s">
        <v>37767</v>
      </c>
      <c r="D9586" t="s">
        <v>558</v>
      </c>
      <c r="E9586" t="s">
        <v>559</v>
      </c>
      <c r="F9586" t="s">
        <v>37768</v>
      </c>
      <c r="G9586" t="s">
        <v>57</v>
      </c>
      <c r="H9586" t="s">
        <v>664</v>
      </c>
      <c r="J9586" t="s">
        <v>30750</v>
      </c>
      <c r="K9586" t="s">
        <v>30750</v>
      </c>
      <c r="L9586">
        <v>1</v>
      </c>
      <c r="M9586" s="1">
        <v>41341</v>
      </c>
      <c r="N9586" s="2">
        <v>41334</v>
      </c>
      <c r="O9586" t="s">
        <v>164</v>
      </c>
      <c r="P9586">
        <v>2013</v>
      </c>
      <c r="Q9586" s="1">
        <v>41730</v>
      </c>
      <c r="R9586" s="1">
        <v>41730</v>
      </c>
      <c r="S9586">
        <v>0</v>
      </c>
      <c r="T9586">
        <v>128660</v>
      </c>
      <c r="U9586">
        <v>0</v>
      </c>
      <c r="V9586">
        <v>0</v>
      </c>
      <c r="W9586">
        <v>0</v>
      </c>
      <c r="X9586">
        <v>0</v>
      </c>
      <c r="Y9586">
        <v>0</v>
      </c>
      <c r="Z9586">
        <v>0</v>
      </c>
      <c r="AA9586">
        <v>0</v>
      </c>
      <c r="AB9586">
        <v>0</v>
      </c>
      <c r="AC9586">
        <v>0</v>
      </c>
      <c r="AD9586">
        <v>0</v>
      </c>
      <c r="AE9586">
        <v>0</v>
      </c>
      <c r="AF9586">
        <v>0</v>
      </c>
      <c r="AG9586">
        <v>0</v>
      </c>
      <c r="AH9586">
        <v>0</v>
      </c>
      <c r="AI9586">
        <v>0</v>
      </c>
      <c r="AJ9586">
        <v>0</v>
      </c>
      <c r="AK9586">
        <v>0</v>
      </c>
      <c r="AL9586">
        <v>0</v>
      </c>
      <c r="AM9586">
        <v>0</v>
      </c>
    </row>
    <row r="9587" spans="1:39" x14ac:dyDescent="0.45">
      <c r="A9587" t="s">
        <v>37769</v>
      </c>
      <c r="B9587" t="s">
        <v>37770</v>
      </c>
      <c r="C9587" t="s">
        <v>37771</v>
      </c>
      <c r="D9587" t="s">
        <v>88</v>
      </c>
      <c r="E9587" t="s">
        <v>89</v>
      </c>
      <c r="F9587" t="s">
        <v>222</v>
      </c>
      <c r="G9587" t="s">
        <v>57</v>
      </c>
      <c r="H9587" t="s">
        <v>46</v>
      </c>
      <c r="I9587" t="s">
        <v>205</v>
      </c>
      <c r="J9587" t="s">
        <v>206</v>
      </c>
      <c r="K9587" t="s">
        <v>8084</v>
      </c>
      <c r="L9587">
        <v>1</v>
      </c>
      <c r="M9587" s="1">
        <v>39814</v>
      </c>
      <c r="N9587" s="2">
        <v>39814</v>
      </c>
      <c r="O9587" t="s">
        <v>188</v>
      </c>
      <c r="P9587">
        <v>2009</v>
      </c>
      <c r="Q9587" s="1">
        <v>41500</v>
      </c>
      <c r="R9587" s="1">
        <v>41500</v>
      </c>
      <c r="S9587">
        <v>0</v>
      </c>
      <c r="T9587">
        <v>10000000</v>
      </c>
      <c r="U9587">
        <v>0</v>
      </c>
      <c r="V9587">
        <v>0</v>
      </c>
      <c r="W9587">
        <v>0</v>
      </c>
      <c r="X9587">
        <v>0</v>
      </c>
      <c r="Y9587">
        <v>0</v>
      </c>
      <c r="Z9587">
        <v>0</v>
      </c>
      <c r="AA9587">
        <v>0</v>
      </c>
      <c r="AB9587">
        <v>0</v>
      </c>
      <c r="AC9587">
        <v>0</v>
      </c>
      <c r="AD9587">
        <v>0</v>
      </c>
      <c r="AE9587">
        <v>0</v>
      </c>
      <c r="AF9587">
        <v>0</v>
      </c>
      <c r="AG9587">
        <v>0</v>
      </c>
      <c r="AH9587">
        <v>10000000</v>
      </c>
      <c r="AI9587">
        <v>0</v>
      </c>
      <c r="AJ9587">
        <v>0</v>
      </c>
      <c r="AK9587">
        <v>0</v>
      </c>
      <c r="AL9587">
        <v>0</v>
      </c>
      <c r="AM9587">
        <v>0</v>
      </c>
    </row>
    <row r="9588" spans="1:39" x14ac:dyDescent="0.45">
      <c r="A9588" t="s">
        <v>37772</v>
      </c>
      <c r="B9588" t="s">
        <v>37773</v>
      </c>
      <c r="C9588" t="s">
        <v>37774</v>
      </c>
      <c r="D9588" t="s">
        <v>37775</v>
      </c>
      <c r="E9588" t="s">
        <v>5345</v>
      </c>
      <c r="F9588" t="s">
        <v>37776</v>
      </c>
      <c r="G9588" t="s">
        <v>57</v>
      </c>
      <c r="H9588" t="s">
        <v>46</v>
      </c>
      <c r="I9588" t="s">
        <v>47</v>
      </c>
      <c r="J9588" t="s">
        <v>48</v>
      </c>
      <c r="K9588" t="s">
        <v>49</v>
      </c>
      <c r="L9588">
        <v>4</v>
      </c>
      <c r="M9588" s="1">
        <v>40344</v>
      </c>
      <c r="N9588" s="2">
        <v>40330</v>
      </c>
      <c r="O9588" t="s">
        <v>1166</v>
      </c>
      <c r="P9588">
        <v>2010</v>
      </c>
      <c r="Q9588" s="1">
        <v>39077</v>
      </c>
      <c r="R9588" s="1">
        <v>41213</v>
      </c>
      <c r="S9588">
        <v>0</v>
      </c>
      <c r="T9588">
        <v>32600000</v>
      </c>
      <c r="U9588">
        <v>0</v>
      </c>
      <c r="V9588">
        <v>0</v>
      </c>
      <c r="W9588">
        <v>0</v>
      </c>
      <c r="X9588">
        <v>1048126</v>
      </c>
      <c r="Y9588">
        <v>0</v>
      </c>
      <c r="Z9588">
        <v>0</v>
      </c>
      <c r="AA9588">
        <v>0</v>
      </c>
      <c r="AB9588">
        <v>0</v>
      </c>
      <c r="AC9588">
        <v>0</v>
      </c>
      <c r="AD9588">
        <v>0</v>
      </c>
      <c r="AE9588">
        <v>0</v>
      </c>
      <c r="AF9588">
        <v>2600000</v>
      </c>
      <c r="AG9588">
        <v>10000000</v>
      </c>
      <c r="AH9588">
        <v>20000000</v>
      </c>
      <c r="AI9588">
        <v>0</v>
      </c>
      <c r="AJ9588">
        <v>0</v>
      </c>
      <c r="AK9588">
        <v>0</v>
      </c>
      <c r="AL9588">
        <v>0</v>
      </c>
      <c r="AM9588">
        <v>0</v>
      </c>
    </row>
    <row r="9589" spans="1:39" x14ac:dyDescent="0.45">
      <c r="A9589" t="s">
        <v>37777</v>
      </c>
      <c r="B9589" t="s">
        <v>37778</v>
      </c>
      <c r="C9589" t="s">
        <v>37779</v>
      </c>
      <c r="D9589" t="s">
        <v>37780</v>
      </c>
      <c r="E9589" t="s">
        <v>578</v>
      </c>
      <c r="F9589" t="s">
        <v>2289</v>
      </c>
      <c r="G9589" t="s">
        <v>57</v>
      </c>
      <c r="H9589" t="s">
        <v>46</v>
      </c>
      <c r="I9589" t="s">
        <v>47</v>
      </c>
      <c r="J9589" t="s">
        <v>48</v>
      </c>
      <c r="K9589" t="s">
        <v>4871</v>
      </c>
      <c r="L9589">
        <v>2</v>
      </c>
      <c r="Q9589" s="1">
        <v>40909</v>
      </c>
      <c r="R9589" s="1">
        <v>41214</v>
      </c>
      <c r="S9589">
        <v>210000</v>
      </c>
      <c r="T9589">
        <v>0</v>
      </c>
      <c r="U9589">
        <v>0</v>
      </c>
      <c r="V9589">
        <v>0</v>
      </c>
      <c r="W9589">
        <v>0</v>
      </c>
      <c r="X9589">
        <v>0</v>
      </c>
      <c r="Y9589">
        <v>0</v>
      </c>
      <c r="Z9589">
        <v>0</v>
      </c>
      <c r="AA9589">
        <v>0</v>
      </c>
      <c r="AB9589">
        <v>0</v>
      </c>
      <c r="AC9589">
        <v>0</v>
      </c>
      <c r="AD9589">
        <v>0</v>
      </c>
      <c r="AE9589">
        <v>0</v>
      </c>
      <c r="AF9589">
        <v>0</v>
      </c>
      <c r="AG9589">
        <v>0</v>
      </c>
      <c r="AH9589">
        <v>0</v>
      </c>
      <c r="AI9589">
        <v>0</v>
      </c>
      <c r="AJ9589">
        <v>0</v>
      </c>
      <c r="AK9589">
        <v>0</v>
      </c>
      <c r="AL9589">
        <v>0</v>
      </c>
      <c r="AM9589">
        <v>0</v>
      </c>
    </row>
    <row r="9590" spans="1:39" x14ac:dyDescent="0.45">
      <c r="A9590" t="s">
        <v>37781</v>
      </c>
      <c r="B9590" t="s">
        <v>37782</v>
      </c>
      <c r="C9590" t="s">
        <v>37783</v>
      </c>
      <c r="D9590" t="s">
        <v>37784</v>
      </c>
      <c r="E9590" t="s">
        <v>13311</v>
      </c>
      <c r="F9590" t="s">
        <v>37785</v>
      </c>
      <c r="G9590" t="s">
        <v>57</v>
      </c>
      <c r="H9590" t="s">
        <v>46</v>
      </c>
      <c r="I9590" t="s">
        <v>58</v>
      </c>
      <c r="J9590" t="s">
        <v>198</v>
      </c>
      <c r="K9590" t="s">
        <v>4401</v>
      </c>
      <c r="L9590">
        <v>3</v>
      </c>
      <c r="M9590" s="1">
        <v>38353</v>
      </c>
      <c r="N9590" s="2">
        <v>38353</v>
      </c>
      <c r="O9590" t="s">
        <v>464</v>
      </c>
      <c r="P9590">
        <v>2005</v>
      </c>
      <c r="Q9590" s="1">
        <v>38899</v>
      </c>
      <c r="R9590" s="1">
        <v>41011</v>
      </c>
      <c r="S9590">
        <v>0</v>
      </c>
      <c r="T9590">
        <v>9800000</v>
      </c>
      <c r="U9590">
        <v>0</v>
      </c>
      <c r="V9590">
        <v>0</v>
      </c>
      <c r="W9590">
        <v>0</v>
      </c>
      <c r="X9590">
        <v>0</v>
      </c>
      <c r="Y9590">
        <v>0</v>
      </c>
      <c r="Z9590">
        <v>0</v>
      </c>
      <c r="AA9590">
        <v>100000000</v>
      </c>
      <c r="AB9590">
        <v>0</v>
      </c>
      <c r="AC9590">
        <v>0</v>
      </c>
      <c r="AD9590">
        <v>0</v>
      </c>
      <c r="AE9590">
        <v>0</v>
      </c>
      <c r="AF9590">
        <v>1800000</v>
      </c>
      <c r="AG9590">
        <v>8000000</v>
      </c>
      <c r="AH9590">
        <v>0</v>
      </c>
      <c r="AI9590">
        <v>0</v>
      </c>
      <c r="AJ9590">
        <v>0</v>
      </c>
      <c r="AK9590">
        <v>0</v>
      </c>
      <c r="AL9590">
        <v>0</v>
      </c>
      <c r="AM9590">
        <v>0</v>
      </c>
    </row>
    <row r="9591" spans="1:39" x14ac:dyDescent="0.45">
      <c r="A9591" t="s">
        <v>37786</v>
      </c>
      <c r="B9591" t="s">
        <v>37787</v>
      </c>
      <c r="C9591" t="s">
        <v>37788</v>
      </c>
      <c r="D9591" t="s">
        <v>37789</v>
      </c>
      <c r="E9591" t="s">
        <v>1335</v>
      </c>
      <c r="F9591" t="s">
        <v>3190</v>
      </c>
      <c r="G9591" t="s">
        <v>45</v>
      </c>
      <c r="H9591" t="s">
        <v>46</v>
      </c>
      <c r="I9591" t="s">
        <v>299</v>
      </c>
      <c r="J9591" t="s">
        <v>300</v>
      </c>
      <c r="K9591" t="s">
        <v>369</v>
      </c>
      <c r="L9591">
        <v>2</v>
      </c>
      <c r="Q9591" s="1">
        <v>39295</v>
      </c>
      <c r="R9591" s="1">
        <v>40071</v>
      </c>
      <c r="S9591">
        <v>0</v>
      </c>
      <c r="T9591">
        <v>8500000</v>
      </c>
      <c r="U9591">
        <v>0</v>
      </c>
      <c r="V9591">
        <v>0</v>
      </c>
      <c r="W9591">
        <v>0</v>
      </c>
      <c r="X9591">
        <v>0</v>
      </c>
      <c r="Y9591">
        <v>0</v>
      </c>
      <c r="Z9591">
        <v>0</v>
      </c>
      <c r="AA9591">
        <v>0</v>
      </c>
      <c r="AB9591">
        <v>0</v>
      </c>
      <c r="AC9591">
        <v>0</v>
      </c>
      <c r="AD9591">
        <v>0</v>
      </c>
      <c r="AE9591">
        <v>0</v>
      </c>
      <c r="AF9591">
        <v>5500000</v>
      </c>
      <c r="AG9591">
        <v>3000000</v>
      </c>
      <c r="AH9591">
        <v>0</v>
      </c>
      <c r="AI9591">
        <v>0</v>
      </c>
      <c r="AJ9591">
        <v>0</v>
      </c>
      <c r="AK9591">
        <v>0</v>
      </c>
      <c r="AL9591">
        <v>0</v>
      </c>
      <c r="AM9591">
        <v>0</v>
      </c>
    </row>
    <row r="9592" spans="1:39" x14ac:dyDescent="0.45">
      <c r="A9592" t="s">
        <v>37790</v>
      </c>
      <c r="B9592" t="s">
        <v>37791</v>
      </c>
      <c r="C9592" t="s">
        <v>37792</v>
      </c>
      <c r="D9592" t="s">
        <v>37793</v>
      </c>
      <c r="E9592" t="s">
        <v>2192</v>
      </c>
      <c r="F9592" s="3">
        <v>15000</v>
      </c>
      <c r="G9592" t="s">
        <v>101</v>
      </c>
      <c r="H9592" t="s">
        <v>46</v>
      </c>
      <c r="I9592" t="s">
        <v>58</v>
      </c>
      <c r="J9592" t="s">
        <v>198</v>
      </c>
      <c r="K9592" t="s">
        <v>833</v>
      </c>
      <c r="L9592">
        <v>1</v>
      </c>
      <c r="M9592" s="1">
        <v>41066</v>
      </c>
      <c r="N9592" s="2">
        <v>41061</v>
      </c>
      <c r="O9592" t="s">
        <v>50</v>
      </c>
      <c r="P9592">
        <v>2012</v>
      </c>
      <c r="Q9592" s="1">
        <v>39234</v>
      </c>
      <c r="R9592" s="1">
        <v>39234</v>
      </c>
      <c r="S9592">
        <v>0</v>
      </c>
      <c r="T9592">
        <v>0</v>
      </c>
      <c r="U9592">
        <v>0</v>
      </c>
      <c r="V9592">
        <v>0</v>
      </c>
      <c r="W9592">
        <v>0</v>
      </c>
      <c r="X9592">
        <v>0</v>
      </c>
      <c r="Y9592">
        <v>15000</v>
      </c>
      <c r="Z9592">
        <v>0</v>
      </c>
      <c r="AA9592">
        <v>0</v>
      </c>
      <c r="AB9592">
        <v>0</v>
      </c>
      <c r="AC9592">
        <v>0</v>
      </c>
      <c r="AD9592">
        <v>0</v>
      </c>
      <c r="AE9592">
        <v>0</v>
      </c>
      <c r="AF9592">
        <v>0</v>
      </c>
      <c r="AG9592">
        <v>0</v>
      </c>
      <c r="AH9592">
        <v>0</v>
      </c>
      <c r="AI9592">
        <v>0</v>
      </c>
      <c r="AJ9592">
        <v>0</v>
      </c>
      <c r="AK9592">
        <v>0</v>
      </c>
      <c r="AL9592">
        <v>0</v>
      </c>
      <c r="AM9592">
        <v>0</v>
      </c>
    </row>
    <row r="9593" spans="1:39" x14ac:dyDescent="0.45">
      <c r="A9593" t="s">
        <v>37794</v>
      </c>
      <c r="B9593" t="s">
        <v>37795</v>
      </c>
      <c r="C9593" t="s">
        <v>37796</v>
      </c>
      <c r="D9593" t="s">
        <v>2191</v>
      </c>
      <c r="E9593" t="s">
        <v>2192</v>
      </c>
      <c r="F9593" s="3">
        <v>6000</v>
      </c>
      <c r="G9593" t="s">
        <v>57</v>
      </c>
      <c r="H9593" t="s">
        <v>1153</v>
      </c>
      <c r="J9593" t="s">
        <v>1663</v>
      </c>
      <c r="K9593" t="s">
        <v>1664</v>
      </c>
      <c r="L9593">
        <v>1</v>
      </c>
      <c r="M9593" s="1">
        <v>36161</v>
      </c>
      <c r="N9593" s="2">
        <v>36161</v>
      </c>
      <c r="O9593" t="s">
        <v>1121</v>
      </c>
      <c r="P9593">
        <v>1999</v>
      </c>
      <c r="Q9593" s="1">
        <v>40575</v>
      </c>
      <c r="R9593" s="1">
        <v>40575</v>
      </c>
      <c r="S9593">
        <v>0</v>
      </c>
      <c r="T9593">
        <v>0</v>
      </c>
      <c r="U9593">
        <v>0</v>
      </c>
      <c r="V9593">
        <v>0</v>
      </c>
      <c r="W9593">
        <v>0</v>
      </c>
      <c r="X9593">
        <v>0</v>
      </c>
      <c r="Y9593">
        <v>0</v>
      </c>
      <c r="Z9593">
        <v>0</v>
      </c>
      <c r="AA9593">
        <v>6000</v>
      </c>
      <c r="AB9593">
        <v>0</v>
      </c>
      <c r="AC9593">
        <v>0</v>
      </c>
      <c r="AD9593">
        <v>0</v>
      </c>
      <c r="AE9593">
        <v>0</v>
      </c>
      <c r="AF9593">
        <v>0</v>
      </c>
      <c r="AG9593">
        <v>0</v>
      </c>
      <c r="AH9593">
        <v>0</v>
      </c>
      <c r="AI9593">
        <v>0</v>
      </c>
      <c r="AJ9593">
        <v>0</v>
      </c>
      <c r="AK9593">
        <v>0</v>
      </c>
      <c r="AL9593">
        <v>0</v>
      </c>
      <c r="AM9593">
        <v>0</v>
      </c>
    </row>
    <row r="9594" spans="1:39" x14ac:dyDescent="0.45">
      <c r="A9594" t="s">
        <v>37797</v>
      </c>
      <c r="B9594" t="s">
        <v>37798</v>
      </c>
      <c r="C9594" t="s">
        <v>37799</v>
      </c>
      <c r="D9594" t="s">
        <v>37800</v>
      </c>
      <c r="E9594" t="s">
        <v>1426</v>
      </c>
      <c r="F9594" t="s">
        <v>1990</v>
      </c>
      <c r="G9594" t="s">
        <v>57</v>
      </c>
      <c r="H9594" t="s">
        <v>6675</v>
      </c>
      <c r="J9594" t="s">
        <v>6676</v>
      </c>
      <c r="K9594" t="s">
        <v>6676</v>
      </c>
      <c r="L9594">
        <v>2</v>
      </c>
      <c r="M9594" s="1">
        <v>41192</v>
      </c>
      <c r="N9594" s="2">
        <v>41183</v>
      </c>
      <c r="O9594" t="s">
        <v>67</v>
      </c>
      <c r="P9594">
        <v>2012</v>
      </c>
      <c r="Q9594" s="1">
        <v>40831</v>
      </c>
      <c r="R9594" s="1">
        <v>41438</v>
      </c>
      <c r="S9594">
        <v>295000</v>
      </c>
      <c r="T9594">
        <v>0</v>
      </c>
      <c r="U9594">
        <v>0</v>
      </c>
      <c r="V9594">
        <v>0</v>
      </c>
      <c r="W9594">
        <v>0</v>
      </c>
      <c r="X9594">
        <v>0</v>
      </c>
      <c r="Y9594">
        <v>0</v>
      </c>
      <c r="Z9594">
        <v>0</v>
      </c>
      <c r="AA9594">
        <v>0</v>
      </c>
      <c r="AB9594">
        <v>0</v>
      </c>
      <c r="AC9594">
        <v>0</v>
      </c>
      <c r="AD9594">
        <v>0</v>
      </c>
      <c r="AE9594">
        <v>0</v>
      </c>
      <c r="AF9594">
        <v>0</v>
      </c>
      <c r="AG9594">
        <v>0</v>
      </c>
      <c r="AH9594">
        <v>0</v>
      </c>
      <c r="AI9594">
        <v>0</v>
      </c>
      <c r="AJ9594">
        <v>0</v>
      </c>
      <c r="AK9594">
        <v>0</v>
      </c>
      <c r="AL9594">
        <v>0</v>
      </c>
      <c r="AM9594">
        <v>0</v>
      </c>
    </row>
    <row r="9595" spans="1:39" x14ac:dyDescent="0.45">
      <c r="A9595" t="s">
        <v>37801</v>
      </c>
      <c r="B9595" t="s">
        <v>37802</v>
      </c>
      <c r="C9595" t="s">
        <v>37803</v>
      </c>
      <c r="D9595" t="s">
        <v>293</v>
      </c>
      <c r="E9595" t="s">
        <v>294</v>
      </c>
      <c r="F9595" t="s">
        <v>27206</v>
      </c>
      <c r="G9595" t="s">
        <v>57</v>
      </c>
      <c r="H9595" t="s">
        <v>8318</v>
      </c>
      <c r="J9595" t="s">
        <v>8319</v>
      </c>
      <c r="K9595" t="s">
        <v>8319</v>
      </c>
      <c r="L9595">
        <v>1</v>
      </c>
      <c r="M9595" s="1">
        <v>40909</v>
      </c>
      <c r="N9595" s="2">
        <v>40909</v>
      </c>
      <c r="O9595" t="s">
        <v>132</v>
      </c>
      <c r="P9595">
        <v>2012</v>
      </c>
      <c r="Q9595" s="1">
        <v>41528</v>
      </c>
      <c r="R9595" s="1">
        <v>41528</v>
      </c>
      <c r="S9595">
        <v>257320</v>
      </c>
      <c r="T9595">
        <v>0</v>
      </c>
      <c r="U9595">
        <v>0</v>
      </c>
      <c r="V9595">
        <v>0</v>
      </c>
      <c r="W9595">
        <v>0</v>
      </c>
      <c r="X9595">
        <v>0</v>
      </c>
      <c r="Y9595">
        <v>0</v>
      </c>
      <c r="Z9595">
        <v>0</v>
      </c>
      <c r="AA9595">
        <v>0</v>
      </c>
      <c r="AB9595">
        <v>0</v>
      </c>
      <c r="AC9595">
        <v>0</v>
      </c>
      <c r="AD9595">
        <v>0</v>
      </c>
      <c r="AE9595">
        <v>0</v>
      </c>
      <c r="AF9595">
        <v>0</v>
      </c>
      <c r="AG9595">
        <v>0</v>
      </c>
      <c r="AH9595">
        <v>0</v>
      </c>
      <c r="AI9595">
        <v>0</v>
      </c>
      <c r="AJ9595">
        <v>0</v>
      </c>
      <c r="AK9595">
        <v>0</v>
      </c>
      <c r="AL9595">
        <v>0</v>
      </c>
      <c r="AM9595">
        <v>0</v>
      </c>
    </row>
    <row r="9596" spans="1:39" x14ac:dyDescent="0.45">
      <c r="A9596" t="s">
        <v>37804</v>
      </c>
      <c r="B9596" t="s">
        <v>37805</v>
      </c>
      <c r="C9596" t="s">
        <v>37806</v>
      </c>
      <c r="D9596" t="s">
        <v>774</v>
      </c>
      <c r="E9596" t="s">
        <v>775</v>
      </c>
      <c r="F9596" t="s">
        <v>114</v>
      </c>
      <c r="G9596" t="s">
        <v>45</v>
      </c>
      <c r="H9596" t="s">
        <v>192</v>
      </c>
      <c r="J9596" t="s">
        <v>1492</v>
      </c>
      <c r="K9596" t="s">
        <v>1492</v>
      </c>
      <c r="L9596">
        <v>1</v>
      </c>
      <c r="Q9596" s="1">
        <v>39699</v>
      </c>
      <c r="R9596" s="1">
        <v>39699</v>
      </c>
      <c r="S9596">
        <v>0</v>
      </c>
      <c r="T9596">
        <v>0</v>
      </c>
      <c r="U9596">
        <v>0</v>
      </c>
      <c r="V9596">
        <v>0</v>
      </c>
      <c r="W9596">
        <v>0</v>
      </c>
      <c r="X9596">
        <v>0</v>
      </c>
      <c r="Y9596">
        <v>0</v>
      </c>
      <c r="Z9596">
        <v>0</v>
      </c>
      <c r="AA9596">
        <v>0</v>
      </c>
      <c r="AB9596">
        <v>0</v>
      </c>
      <c r="AC9596">
        <v>0</v>
      </c>
      <c r="AD9596">
        <v>0</v>
      </c>
      <c r="AE9596">
        <v>0</v>
      </c>
      <c r="AF9596">
        <v>0</v>
      </c>
      <c r="AG9596">
        <v>0</v>
      </c>
      <c r="AH9596">
        <v>0</v>
      </c>
      <c r="AI9596">
        <v>0</v>
      </c>
      <c r="AJ9596">
        <v>0</v>
      </c>
      <c r="AK9596">
        <v>0</v>
      </c>
      <c r="AL9596">
        <v>0</v>
      </c>
      <c r="AM9596">
        <v>0</v>
      </c>
    </row>
    <row r="9597" spans="1:39" x14ac:dyDescent="0.45">
      <c r="A9597" t="s">
        <v>37807</v>
      </c>
      <c r="B9597" t="s">
        <v>37808</v>
      </c>
      <c r="C9597" t="s">
        <v>37809</v>
      </c>
      <c r="D9597" t="s">
        <v>293</v>
      </c>
      <c r="E9597" t="s">
        <v>294</v>
      </c>
      <c r="F9597" t="s">
        <v>426</v>
      </c>
      <c r="G9597" t="s">
        <v>57</v>
      </c>
      <c r="H9597" t="s">
        <v>46</v>
      </c>
      <c r="I9597" t="s">
        <v>11716</v>
      </c>
      <c r="J9597" t="s">
        <v>20145</v>
      </c>
      <c r="K9597" t="s">
        <v>16565</v>
      </c>
      <c r="L9597">
        <v>1</v>
      </c>
      <c r="Q9597" s="1">
        <v>40498</v>
      </c>
      <c r="R9597" s="1">
        <v>40498</v>
      </c>
      <c r="S9597">
        <v>0</v>
      </c>
      <c r="T9597">
        <v>200000</v>
      </c>
      <c r="U9597">
        <v>0</v>
      </c>
      <c r="V9597">
        <v>0</v>
      </c>
      <c r="W9597">
        <v>0</v>
      </c>
      <c r="X9597">
        <v>0</v>
      </c>
      <c r="Y9597">
        <v>0</v>
      </c>
      <c r="Z9597">
        <v>0</v>
      </c>
      <c r="AA9597">
        <v>0</v>
      </c>
      <c r="AB9597">
        <v>0</v>
      </c>
      <c r="AC9597">
        <v>0</v>
      </c>
      <c r="AD9597">
        <v>0</v>
      </c>
      <c r="AE9597">
        <v>0</v>
      </c>
      <c r="AF9597">
        <v>0</v>
      </c>
      <c r="AG9597">
        <v>0</v>
      </c>
      <c r="AH9597">
        <v>0</v>
      </c>
      <c r="AI9597">
        <v>0</v>
      </c>
      <c r="AJ9597">
        <v>0</v>
      </c>
      <c r="AK9597">
        <v>0</v>
      </c>
      <c r="AL9597">
        <v>0</v>
      </c>
      <c r="AM9597">
        <v>0</v>
      </c>
    </row>
    <row r="9598" spans="1:39" x14ac:dyDescent="0.45">
      <c r="A9598" t="s">
        <v>37810</v>
      </c>
      <c r="B9598" t="s">
        <v>37811</v>
      </c>
      <c r="C9598" t="s">
        <v>37812</v>
      </c>
      <c r="D9598" t="s">
        <v>98</v>
      </c>
      <c r="E9598" t="s">
        <v>99</v>
      </c>
      <c r="F9598" t="s">
        <v>8862</v>
      </c>
      <c r="G9598" t="s">
        <v>57</v>
      </c>
      <c r="H9598" t="s">
        <v>214</v>
      </c>
      <c r="J9598" t="s">
        <v>4136</v>
      </c>
      <c r="K9598" t="s">
        <v>37813</v>
      </c>
      <c r="L9598">
        <v>1</v>
      </c>
      <c r="Q9598" s="1">
        <v>38796</v>
      </c>
      <c r="R9598" s="1">
        <v>38796</v>
      </c>
      <c r="S9598">
        <v>0</v>
      </c>
      <c r="T9598">
        <v>1100000</v>
      </c>
      <c r="U9598">
        <v>0</v>
      </c>
      <c r="V9598">
        <v>0</v>
      </c>
      <c r="W9598">
        <v>0</v>
      </c>
      <c r="X9598">
        <v>0</v>
      </c>
      <c r="Y9598">
        <v>0</v>
      </c>
      <c r="Z9598">
        <v>0</v>
      </c>
      <c r="AA9598">
        <v>0</v>
      </c>
      <c r="AB9598">
        <v>0</v>
      </c>
      <c r="AC9598">
        <v>0</v>
      </c>
      <c r="AD9598">
        <v>0</v>
      </c>
      <c r="AE9598">
        <v>0</v>
      </c>
      <c r="AF9598">
        <v>0</v>
      </c>
      <c r="AG9598">
        <v>0</v>
      </c>
      <c r="AH9598">
        <v>0</v>
      </c>
      <c r="AI9598">
        <v>0</v>
      </c>
      <c r="AJ9598">
        <v>0</v>
      </c>
      <c r="AK9598">
        <v>0</v>
      </c>
      <c r="AL9598">
        <v>0</v>
      </c>
      <c r="AM9598">
        <v>0</v>
      </c>
    </row>
    <row r="9599" spans="1:39" x14ac:dyDescent="0.45">
      <c r="A9599" t="s">
        <v>37814</v>
      </c>
      <c r="B9599" t="s">
        <v>37815</v>
      </c>
      <c r="C9599" t="s">
        <v>37816</v>
      </c>
      <c r="D9599" t="s">
        <v>37817</v>
      </c>
      <c r="E9599" t="s">
        <v>25275</v>
      </c>
      <c r="F9599" t="s">
        <v>187</v>
      </c>
      <c r="G9599" t="s">
        <v>101</v>
      </c>
      <c r="H9599" t="s">
        <v>46</v>
      </c>
      <c r="I9599" t="s">
        <v>47</v>
      </c>
      <c r="J9599" t="s">
        <v>48</v>
      </c>
      <c r="K9599" t="s">
        <v>49</v>
      </c>
      <c r="L9599">
        <v>1</v>
      </c>
      <c r="M9599" s="1">
        <v>40544</v>
      </c>
      <c r="N9599" s="2">
        <v>40544</v>
      </c>
      <c r="O9599" t="s">
        <v>528</v>
      </c>
      <c r="P9599">
        <v>2011</v>
      </c>
      <c r="Q9599" s="1">
        <v>40544</v>
      </c>
      <c r="R9599" s="1">
        <v>40544</v>
      </c>
      <c r="S9599">
        <v>500000</v>
      </c>
      <c r="T9599">
        <v>0</v>
      </c>
      <c r="U9599">
        <v>0</v>
      </c>
      <c r="V9599">
        <v>0</v>
      </c>
      <c r="W9599">
        <v>0</v>
      </c>
      <c r="X9599">
        <v>0</v>
      </c>
      <c r="Y9599">
        <v>0</v>
      </c>
      <c r="Z9599">
        <v>0</v>
      </c>
      <c r="AA9599">
        <v>0</v>
      </c>
      <c r="AB9599">
        <v>0</v>
      </c>
      <c r="AC9599">
        <v>0</v>
      </c>
      <c r="AD9599">
        <v>0</v>
      </c>
      <c r="AE9599">
        <v>0</v>
      </c>
      <c r="AF9599">
        <v>0</v>
      </c>
      <c r="AG9599">
        <v>0</v>
      </c>
      <c r="AH9599">
        <v>0</v>
      </c>
      <c r="AI9599">
        <v>0</v>
      </c>
      <c r="AJ9599">
        <v>0</v>
      </c>
      <c r="AK9599">
        <v>0</v>
      </c>
      <c r="AL9599">
        <v>0</v>
      </c>
      <c r="AM9599">
        <v>0</v>
      </c>
    </row>
    <row r="9600" spans="1:39" x14ac:dyDescent="0.45">
      <c r="A9600" t="s">
        <v>37818</v>
      </c>
      <c r="B9600" t="s">
        <v>37819</v>
      </c>
      <c r="C9600" t="s">
        <v>37820</v>
      </c>
      <c r="D9600" t="s">
        <v>558</v>
      </c>
      <c r="E9600" t="s">
        <v>559</v>
      </c>
      <c r="F9600" t="s">
        <v>426</v>
      </c>
      <c r="G9600" t="s">
        <v>101</v>
      </c>
      <c r="H9600" t="s">
        <v>46</v>
      </c>
      <c r="I9600" t="s">
        <v>58</v>
      </c>
      <c r="J9600" t="s">
        <v>198</v>
      </c>
      <c r="K9600" t="s">
        <v>1247</v>
      </c>
      <c r="L9600">
        <v>1</v>
      </c>
      <c r="M9600" s="1">
        <v>38869</v>
      </c>
      <c r="N9600" s="2">
        <v>38869</v>
      </c>
      <c r="O9600" t="s">
        <v>490</v>
      </c>
      <c r="P9600">
        <v>2006</v>
      </c>
      <c r="Q9600" s="1">
        <v>39295</v>
      </c>
      <c r="R9600" s="1">
        <v>39295</v>
      </c>
      <c r="S9600">
        <v>0</v>
      </c>
      <c r="T9600">
        <v>0</v>
      </c>
      <c r="U9600">
        <v>0</v>
      </c>
      <c r="V9600">
        <v>0</v>
      </c>
      <c r="W9600">
        <v>0</v>
      </c>
      <c r="X9600">
        <v>0</v>
      </c>
      <c r="Y9600">
        <v>200000</v>
      </c>
      <c r="Z9600">
        <v>0</v>
      </c>
      <c r="AA9600">
        <v>0</v>
      </c>
      <c r="AB9600">
        <v>0</v>
      </c>
      <c r="AC9600">
        <v>0</v>
      </c>
      <c r="AD9600">
        <v>0</v>
      </c>
      <c r="AE9600">
        <v>0</v>
      </c>
      <c r="AF9600">
        <v>0</v>
      </c>
      <c r="AG9600">
        <v>0</v>
      </c>
      <c r="AH9600">
        <v>0</v>
      </c>
      <c r="AI9600">
        <v>0</v>
      </c>
      <c r="AJ9600">
        <v>0</v>
      </c>
      <c r="AK9600">
        <v>0</v>
      </c>
      <c r="AL9600">
        <v>0</v>
      </c>
      <c r="AM9600">
        <v>0</v>
      </c>
    </row>
    <row r="9601" spans="1:39" x14ac:dyDescent="0.45">
      <c r="A9601" t="s">
        <v>37821</v>
      </c>
      <c r="B9601" t="s">
        <v>37822</v>
      </c>
      <c r="C9601" t="s">
        <v>37823</v>
      </c>
      <c r="D9601" t="s">
        <v>315</v>
      </c>
      <c r="E9601" t="s">
        <v>316</v>
      </c>
      <c r="F9601" t="s">
        <v>766</v>
      </c>
      <c r="G9601" t="s">
        <v>57</v>
      </c>
      <c r="H9601" t="s">
        <v>46</v>
      </c>
      <c r="I9601" t="s">
        <v>267</v>
      </c>
      <c r="J9601" t="s">
        <v>2057</v>
      </c>
      <c r="K9601" t="s">
        <v>2956</v>
      </c>
      <c r="L9601">
        <v>2</v>
      </c>
      <c r="M9601" s="1">
        <v>39965</v>
      </c>
      <c r="N9601" s="2">
        <v>39965</v>
      </c>
      <c r="O9601" t="s">
        <v>269</v>
      </c>
      <c r="P9601">
        <v>2009</v>
      </c>
      <c r="Q9601" s="1">
        <v>39965</v>
      </c>
      <c r="R9601" s="1">
        <v>40330</v>
      </c>
      <c r="S9601">
        <v>400000</v>
      </c>
      <c r="T9601">
        <v>0</v>
      </c>
      <c r="U9601">
        <v>0</v>
      </c>
      <c r="V9601">
        <v>0</v>
      </c>
      <c r="W9601">
        <v>0</v>
      </c>
      <c r="X9601">
        <v>0</v>
      </c>
      <c r="Y9601">
        <v>0</v>
      </c>
      <c r="Z9601">
        <v>0</v>
      </c>
      <c r="AA9601">
        <v>0</v>
      </c>
      <c r="AB9601">
        <v>0</v>
      </c>
      <c r="AC9601">
        <v>0</v>
      </c>
      <c r="AD9601">
        <v>0</v>
      </c>
      <c r="AE9601">
        <v>0</v>
      </c>
      <c r="AF9601">
        <v>0</v>
      </c>
      <c r="AG9601">
        <v>0</v>
      </c>
      <c r="AH9601">
        <v>0</v>
      </c>
      <c r="AI9601">
        <v>0</v>
      </c>
      <c r="AJ9601">
        <v>0</v>
      </c>
      <c r="AK9601">
        <v>0</v>
      </c>
      <c r="AL9601">
        <v>0</v>
      </c>
      <c r="AM9601">
        <v>0</v>
      </c>
    </row>
    <row r="9602" spans="1:39" x14ac:dyDescent="0.45">
      <c r="A9602" t="s">
        <v>37824</v>
      </c>
      <c r="B9602" t="s">
        <v>37825</v>
      </c>
      <c r="C9602" t="s">
        <v>37826</v>
      </c>
      <c r="D9602" t="s">
        <v>1474</v>
      </c>
      <c r="E9602" t="s">
        <v>1475</v>
      </c>
      <c r="F9602" t="s">
        <v>1845</v>
      </c>
      <c r="G9602" t="s">
        <v>57</v>
      </c>
      <c r="H9602" t="s">
        <v>46</v>
      </c>
      <c r="I9602" t="s">
        <v>299</v>
      </c>
      <c r="J9602" t="s">
        <v>300</v>
      </c>
      <c r="K9602" t="s">
        <v>1644</v>
      </c>
      <c r="L9602">
        <v>1</v>
      </c>
      <c r="M9602" s="1">
        <v>41275</v>
      </c>
      <c r="N9602" s="2">
        <v>41275</v>
      </c>
      <c r="O9602" t="s">
        <v>164</v>
      </c>
      <c r="P9602">
        <v>2013</v>
      </c>
      <c r="Q9602" s="1">
        <v>41654</v>
      </c>
      <c r="R9602" s="1">
        <v>41654</v>
      </c>
      <c r="S9602">
        <v>0</v>
      </c>
      <c r="T9602">
        <v>8000000</v>
      </c>
      <c r="U9602">
        <v>0</v>
      </c>
      <c r="V9602">
        <v>0</v>
      </c>
      <c r="W9602">
        <v>0</v>
      </c>
      <c r="X9602">
        <v>0</v>
      </c>
      <c r="Y9602">
        <v>0</v>
      </c>
      <c r="Z9602">
        <v>0</v>
      </c>
      <c r="AA9602">
        <v>0</v>
      </c>
      <c r="AB9602">
        <v>0</v>
      </c>
      <c r="AC9602">
        <v>0</v>
      </c>
      <c r="AD9602">
        <v>0</v>
      </c>
      <c r="AE9602">
        <v>0</v>
      </c>
      <c r="AF9602">
        <v>8000000</v>
      </c>
      <c r="AG9602">
        <v>0</v>
      </c>
      <c r="AH9602">
        <v>0</v>
      </c>
      <c r="AI9602">
        <v>0</v>
      </c>
      <c r="AJ9602">
        <v>0</v>
      </c>
      <c r="AK9602">
        <v>0</v>
      </c>
      <c r="AL9602">
        <v>0</v>
      </c>
      <c r="AM9602">
        <v>0</v>
      </c>
    </row>
    <row r="9603" spans="1:39" x14ac:dyDescent="0.45">
      <c r="A9603" t="s">
        <v>37827</v>
      </c>
      <c r="B9603" t="s">
        <v>37828</v>
      </c>
      <c r="C9603" t="s">
        <v>37829</v>
      </c>
      <c r="D9603" t="s">
        <v>37830</v>
      </c>
      <c r="E9603" t="s">
        <v>248</v>
      </c>
      <c r="F9603" t="s">
        <v>5689</v>
      </c>
      <c r="G9603" t="s">
        <v>57</v>
      </c>
      <c r="H9603" t="s">
        <v>46</v>
      </c>
      <c r="I9603" t="s">
        <v>58</v>
      </c>
      <c r="J9603" t="s">
        <v>198</v>
      </c>
      <c r="K9603" t="s">
        <v>199</v>
      </c>
      <c r="L9603">
        <v>5</v>
      </c>
      <c r="M9603" s="1">
        <v>40179</v>
      </c>
      <c r="N9603" s="2">
        <v>40179</v>
      </c>
      <c r="O9603" t="s">
        <v>118</v>
      </c>
      <c r="P9603">
        <v>2010</v>
      </c>
      <c r="Q9603" s="1">
        <v>40617</v>
      </c>
      <c r="R9603" s="1">
        <v>41529</v>
      </c>
      <c r="S9603">
        <v>1700000</v>
      </c>
      <c r="T9603">
        <v>200000</v>
      </c>
      <c r="U9603">
        <v>0</v>
      </c>
      <c r="V9603">
        <v>0</v>
      </c>
      <c r="W9603">
        <v>0</v>
      </c>
      <c r="X9603">
        <v>0</v>
      </c>
      <c r="Y9603">
        <v>0</v>
      </c>
      <c r="Z9603">
        <v>0</v>
      </c>
      <c r="AA9603">
        <v>0</v>
      </c>
      <c r="AB9603">
        <v>0</v>
      </c>
      <c r="AC9603">
        <v>0</v>
      </c>
      <c r="AD9603">
        <v>0</v>
      </c>
      <c r="AE9603">
        <v>0</v>
      </c>
      <c r="AF9603">
        <v>0</v>
      </c>
      <c r="AG9603">
        <v>0</v>
      </c>
      <c r="AH9603">
        <v>0</v>
      </c>
      <c r="AI9603">
        <v>0</v>
      </c>
      <c r="AJ9603">
        <v>0</v>
      </c>
      <c r="AK9603">
        <v>0</v>
      </c>
      <c r="AL9603">
        <v>0</v>
      </c>
      <c r="AM9603">
        <v>0</v>
      </c>
    </row>
    <row r="9604" spans="1:39" x14ac:dyDescent="0.45">
      <c r="A9604" t="s">
        <v>37831</v>
      </c>
      <c r="B9604" t="s">
        <v>37832</v>
      </c>
      <c r="C9604" t="s">
        <v>37833</v>
      </c>
      <c r="D9604" t="s">
        <v>37834</v>
      </c>
      <c r="E9604" t="s">
        <v>99</v>
      </c>
      <c r="F9604" t="s">
        <v>114</v>
      </c>
      <c r="G9604" t="s">
        <v>57</v>
      </c>
      <c r="H9604" t="s">
        <v>46</v>
      </c>
      <c r="I9604" t="s">
        <v>821</v>
      </c>
      <c r="J9604" t="s">
        <v>822</v>
      </c>
      <c r="K9604" t="s">
        <v>822</v>
      </c>
      <c r="L9604">
        <v>1</v>
      </c>
      <c r="M9604" s="1">
        <v>39083</v>
      </c>
      <c r="N9604" s="2">
        <v>39083</v>
      </c>
      <c r="O9604" t="s">
        <v>110</v>
      </c>
      <c r="P9604">
        <v>2007</v>
      </c>
      <c r="Q9604" s="1">
        <v>41110</v>
      </c>
      <c r="R9604" s="1">
        <v>41110</v>
      </c>
      <c r="S9604">
        <v>0</v>
      </c>
      <c r="T9604">
        <v>0</v>
      </c>
      <c r="U9604">
        <v>0</v>
      </c>
      <c r="V9604">
        <v>0</v>
      </c>
      <c r="W9604">
        <v>0</v>
      </c>
      <c r="X9604">
        <v>0</v>
      </c>
      <c r="Y9604">
        <v>0</v>
      </c>
      <c r="Z9604">
        <v>0</v>
      </c>
      <c r="AA9604">
        <v>0</v>
      </c>
      <c r="AB9604">
        <v>0</v>
      </c>
      <c r="AC9604">
        <v>0</v>
      </c>
      <c r="AD9604">
        <v>0</v>
      </c>
      <c r="AE9604">
        <v>0</v>
      </c>
      <c r="AF9604">
        <v>0</v>
      </c>
      <c r="AG9604">
        <v>0</v>
      </c>
      <c r="AH9604">
        <v>0</v>
      </c>
      <c r="AI9604">
        <v>0</v>
      </c>
      <c r="AJ9604">
        <v>0</v>
      </c>
      <c r="AK9604">
        <v>0</v>
      </c>
      <c r="AL9604">
        <v>0</v>
      </c>
      <c r="AM9604">
        <v>0</v>
      </c>
    </row>
    <row r="9605" spans="1:39" x14ac:dyDescent="0.45">
      <c r="A9605" t="s">
        <v>37835</v>
      </c>
      <c r="B9605" t="s">
        <v>37836</v>
      </c>
      <c r="C9605" t="s">
        <v>37837</v>
      </c>
      <c r="D9605" t="s">
        <v>37838</v>
      </c>
      <c r="E9605" t="s">
        <v>1888</v>
      </c>
      <c r="F9605" t="s">
        <v>114</v>
      </c>
      <c r="G9605" t="s">
        <v>57</v>
      </c>
      <c r="H9605" t="s">
        <v>214</v>
      </c>
      <c r="J9605" t="s">
        <v>215</v>
      </c>
      <c r="K9605" t="s">
        <v>215</v>
      </c>
      <c r="L9605">
        <v>1</v>
      </c>
      <c r="Q9605" s="1">
        <v>39814</v>
      </c>
      <c r="R9605" s="1">
        <v>39814</v>
      </c>
      <c r="S9605">
        <v>0</v>
      </c>
      <c r="T9605">
        <v>0</v>
      </c>
      <c r="U9605">
        <v>0</v>
      </c>
      <c r="V9605">
        <v>0</v>
      </c>
      <c r="W9605">
        <v>0</v>
      </c>
      <c r="X9605">
        <v>0</v>
      </c>
      <c r="Y9605">
        <v>0</v>
      </c>
      <c r="Z9605">
        <v>0</v>
      </c>
      <c r="AA9605">
        <v>0</v>
      </c>
      <c r="AB9605">
        <v>0</v>
      </c>
      <c r="AC9605">
        <v>0</v>
      </c>
      <c r="AD9605">
        <v>0</v>
      </c>
      <c r="AE9605">
        <v>0</v>
      </c>
      <c r="AF9605">
        <v>0</v>
      </c>
      <c r="AG9605">
        <v>0</v>
      </c>
      <c r="AH9605">
        <v>0</v>
      </c>
      <c r="AI9605">
        <v>0</v>
      </c>
      <c r="AJ9605">
        <v>0</v>
      </c>
      <c r="AK9605">
        <v>0</v>
      </c>
      <c r="AL9605">
        <v>0</v>
      </c>
      <c r="AM9605">
        <v>0</v>
      </c>
    </row>
    <row r="9606" spans="1:39" x14ac:dyDescent="0.45">
      <c r="A9606" t="s">
        <v>37839</v>
      </c>
      <c r="B9606" t="s">
        <v>37840</v>
      </c>
      <c r="C9606" t="s">
        <v>37841</v>
      </c>
      <c r="D9606" t="s">
        <v>107</v>
      </c>
      <c r="E9606" t="s">
        <v>108</v>
      </c>
      <c r="F9606" t="s">
        <v>37842</v>
      </c>
      <c r="G9606" t="s">
        <v>57</v>
      </c>
      <c r="H9606" t="s">
        <v>482</v>
      </c>
      <c r="J9606" t="s">
        <v>483</v>
      </c>
      <c r="K9606" t="s">
        <v>483</v>
      </c>
      <c r="L9606">
        <v>2</v>
      </c>
      <c r="M9606" s="1">
        <v>40179</v>
      </c>
      <c r="N9606" s="2">
        <v>40179</v>
      </c>
      <c r="O9606" t="s">
        <v>118</v>
      </c>
      <c r="P9606">
        <v>2010</v>
      </c>
      <c r="Q9606" s="1">
        <v>41216</v>
      </c>
      <c r="R9606" s="1">
        <v>41535</v>
      </c>
      <c r="S9606">
        <v>1838000</v>
      </c>
      <c r="T9606">
        <v>0</v>
      </c>
      <c r="U9606">
        <v>0</v>
      </c>
      <c r="V9606">
        <v>0</v>
      </c>
      <c r="W9606">
        <v>0</v>
      </c>
      <c r="X9606">
        <v>0</v>
      </c>
      <c r="Y9606">
        <v>0</v>
      </c>
      <c r="Z9606">
        <v>0</v>
      </c>
      <c r="AA9606">
        <v>0</v>
      </c>
      <c r="AB9606">
        <v>0</v>
      </c>
      <c r="AC9606">
        <v>0</v>
      </c>
      <c r="AD9606">
        <v>0</v>
      </c>
      <c r="AE9606">
        <v>0</v>
      </c>
      <c r="AF9606">
        <v>0</v>
      </c>
      <c r="AG9606">
        <v>0</v>
      </c>
      <c r="AH9606">
        <v>0</v>
      </c>
      <c r="AI9606">
        <v>0</v>
      </c>
      <c r="AJ9606">
        <v>0</v>
      </c>
      <c r="AK9606">
        <v>0</v>
      </c>
      <c r="AL9606">
        <v>0</v>
      </c>
      <c r="AM9606">
        <v>0</v>
      </c>
    </row>
    <row r="9607" spans="1:39" x14ac:dyDescent="0.45">
      <c r="A9607" t="s">
        <v>37843</v>
      </c>
      <c r="B9607" t="s">
        <v>37844</v>
      </c>
      <c r="C9607" t="s">
        <v>37845</v>
      </c>
      <c r="D9607" t="s">
        <v>54</v>
      </c>
      <c r="E9607" t="s">
        <v>55</v>
      </c>
      <c r="F9607" s="3">
        <v>32059</v>
      </c>
      <c r="G9607" t="s">
        <v>57</v>
      </c>
      <c r="H9607" t="s">
        <v>5361</v>
      </c>
      <c r="J9607" t="s">
        <v>37846</v>
      </c>
      <c r="L9607">
        <v>1</v>
      </c>
      <c r="M9607" s="1">
        <v>40909</v>
      </c>
      <c r="N9607" s="2">
        <v>40909</v>
      </c>
      <c r="O9607" t="s">
        <v>132</v>
      </c>
      <c r="P9607">
        <v>2012</v>
      </c>
      <c r="Q9607" s="1">
        <v>41365</v>
      </c>
      <c r="R9607" s="1">
        <v>41365</v>
      </c>
      <c r="S9607">
        <v>32059</v>
      </c>
      <c r="T9607">
        <v>0</v>
      </c>
      <c r="U9607">
        <v>0</v>
      </c>
      <c r="V9607">
        <v>0</v>
      </c>
      <c r="W9607">
        <v>0</v>
      </c>
      <c r="X9607">
        <v>0</v>
      </c>
      <c r="Y9607">
        <v>0</v>
      </c>
      <c r="Z9607">
        <v>0</v>
      </c>
      <c r="AA9607">
        <v>0</v>
      </c>
      <c r="AB9607">
        <v>0</v>
      </c>
      <c r="AC9607">
        <v>0</v>
      </c>
      <c r="AD9607">
        <v>0</v>
      </c>
      <c r="AE9607">
        <v>0</v>
      </c>
      <c r="AF9607">
        <v>0</v>
      </c>
      <c r="AG9607">
        <v>0</v>
      </c>
      <c r="AH9607">
        <v>0</v>
      </c>
      <c r="AI9607">
        <v>0</v>
      </c>
      <c r="AJ9607">
        <v>0</v>
      </c>
      <c r="AK9607">
        <v>0</v>
      </c>
      <c r="AL9607">
        <v>0</v>
      </c>
      <c r="AM9607">
        <v>0</v>
      </c>
    </row>
    <row r="9608" spans="1:39" x14ac:dyDescent="0.45">
      <c r="A9608" t="s">
        <v>37847</v>
      </c>
      <c r="B9608" t="s">
        <v>37848</v>
      </c>
      <c r="C9608" t="s">
        <v>37849</v>
      </c>
      <c r="D9608" t="s">
        <v>953</v>
      </c>
      <c r="E9608" t="s">
        <v>954</v>
      </c>
      <c r="F9608" t="s">
        <v>5689</v>
      </c>
      <c r="G9608" t="s">
        <v>57</v>
      </c>
      <c r="H9608" t="s">
        <v>46</v>
      </c>
      <c r="I9608" t="s">
        <v>47</v>
      </c>
      <c r="J9608" t="s">
        <v>48</v>
      </c>
      <c r="K9608" t="s">
        <v>49</v>
      </c>
      <c r="L9608">
        <v>1</v>
      </c>
      <c r="M9608" s="1">
        <v>41609</v>
      </c>
      <c r="N9608" s="2">
        <v>41609</v>
      </c>
      <c r="O9608" t="s">
        <v>157</v>
      </c>
      <c r="P9608">
        <v>2013</v>
      </c>
      <c r="Q9608" s="1">
        <v>41674</v>
      </c>
      <c r="R9608" s="1">
        <v>41674</v>
      </c>
      <c r="S9608">
        <v>1900000</v>
      </c>
      <c r="T9608">
        <v>0</v>
      </c>
      <c r="U9608">
        <v>0</v>
      </c>
      <c r="V9608">
        <v>0</v>
      </c>
      <c r="W9608">
        <v>0</v>
      </c>
      <c r="X9608">
        <v>0</v>
      </c>
      <c r="Y9608">
        <v>0</v>
      </c>
      <c r="Z9608">
        <v>0</v>
      </c>
      <c r="AA9608">
        <v>0</v>
      </c>
      <c r="AB9608">
        <v>0</v>
      </c>
      <c r="AC9608">
        <v>0</v>
      </c>
      <c r="AD9608">
        <v>0</v>
      </c>
      <c r="AE9608">
        <v>0</v>
      </c>
      <c r="AF9608">
        <v>0</v>
      </c>
      <c r="AG9608">
        <v>0</v>
      </c>
      <c r="AH9608">
        <v>0</v>
      </c>
      <c r="AI9608">
        <v>0</v>
      </c>
      <c r="AJ9608">
        <v>0</v>
      </c>
      <c r="AK9608">
        <v>0</v>
      </c>
      <c r="AL9608">
        <v>0</v>
      </c>
      <c r="AM9608">
        <v>0</v>
      </c>
    </row>
    <row r="9609" spans="1:39" x14ac:dyDescent="0.45">
      <c r="A9609" t="s">
        <v>37850</v>
      </c>
      <c r="B9609" t="s">
        <v>37851</v>
      </c>
      <c r="C9609" t="s">
        <v>37852</v>
      </c>
      <c r="D9609" t="s">
        <v>37853</v>
      </c>
      <c r="E9609" t="s">
        <v>316</v>
      </c>
      <c r="F9609" t="s">
        <v>37854</v>
      </c>
      <c r="G9609" t="s">
        <v>57</v>
      </c>
      <c r="H9609" t="s">
        <v>46</v>
      </c>
      <c r="I9609" t="s">
        <v>58</v>
      </c>
      <c r="J9609" t="s">
        <v>1223</v>
      </c>
      <c r="K9609" t="s">
        <v>37855</v>
      </c>
      <c r="L9609">
        <v>2</v>
      </c>
      <c r="M9609" s="1">
        <v>35796</v>
      </c>
      <c r="N9609" s="2">
        <v>35796</v>
      </c>
      <c r="O9609" t="s">
        <v>709</v>
      </c>
      <c r="P9609">
        <v>1998</v>
      </c>
      <c r="Q9609" s="1">
        <v>40207</v>
      </c>
      <c r="R9609" s="1">
        <v>41856</v>
      </c>
      <c r="S9609">
        <v>0</v>
      </c>
      <c r="T9609">
        <v>7090000</v>
      </c>
      <c r="U9609">
        <v>0</v>
      </c>
      <c r="V9609">
        <v>0</v>
      </c>
      <c r="W9609">
        <v>0</v>
      </c>
      <c r="X9609">
        <v>0</v>
      </c>
      <c r="Y9609">
        <v>0</v>
      </c>
      <c r="Z9609">
        <v>0</v>
      </c>
      <c r="AA9609">
        <v>0</v>
      </c>
      <c r="AB9609">
        <v>0</v>
      </c>
      <c r="AC9609">
        <v>0</v>
      </c>
      <c r="AD9609">
        <v>0</v>
      </c>
      <c r="AE9609">
        <v>0</v>
      </c>
      <c r="AF9609">
        <v>1500000</v>
      </c>
      <c r="AG9609">
        <v>5590000</v>
      </c>
      <c r="AH9609">
        <v>0</v>
      </c>
      <c r="AI9609">
        <v>0</v>
      </c>
      <c r="AJ9609">
        <v>0</v>
      </c>
      <c r="AK9609">
        <v>0</v>
      </c>
      <c r="AL9609">
        <v>0</v>
      </c>
      <c r="AM9609">
        <v>0</v>
      </c>
    </row>
    <row r="9610" spans="1:39" x14ac:dyDescent="0.45">
      <c r="A9610" t="s">
        <v>37856</v>
      </c>
      <c r="B9610" t="s">
        <v>37857</v>
      </c>
      <c r="C9610" t="s">
        <v>37858</v>
      </c>
      <c r="D9610" t="s">
        <v>755</v>
      </c>
      <c r="E9610" t="s">
        <v>756</v>
      </c>
      <c r="F9610" t="s">
        <v>37859</v>
      </c>
      <c r="G9610" t="s">
        <v>57</v>
      </c>
      <c r="H9610" t="s">
        <v>2003</v>
      </c>
      <c r="J9610" t="s">
        <v>37860</v>
      </c>
      <c r="K9610" t="s">
        <v>37860</v>
      </c>
      <c r="L9610">
        <v>1</v>
      </c>
      <c r="Q9610" s="1">
        <v>40210</v>
      </c>
      <c r="R9610" s="1">
        <v>40210</v>
      </c>
      <c r="S9610">
        <v>0</v>
      </c>
      <c r="T9610">
        <v>3760000</v>
      </c>
      <c r="U9610">
        <v>0</v>
      </c>
      <c r="V9610">
        <v>0</v>
      </c>
      <c r="W9610">
        <v>0</v>
      </c>
      <c r="X9610">
        <v>0</v>
      </c>
      <c r="Y9610">
        <v>0</v>
      </c>
      <c r="Z9610">
        <v>0</v>
      </c>
      <c r="AA9610">
        <v>0</v>
      </c>
      <c r="AB9610">
        <v>0</v>
      </c>
      <c r="AC9610">
        <v>0</v>
      </c>
      <c r="AD9610">
        <v>0</v>
      </c>
      <c r="AE9610">
        <v>0</v>
      </c>
      <c r="AF9610">
        <v>0</v>
      </c>
      <c r="AG9610">
        <v>0</v>
      </c>
      <c r="AH9610">
        <v>0</v>
      </c>
      <c r="AI9610">
        <v>0</v>
      </c>
      <c r="AJ9610">
        <v>0</v>
      </c>
      <c r="AK9610">
        <v>0</v>
      </c>
      <c r="AL9610">
        <v>0</v>
      </c>
      <c r="AM9610">
        <v>0</v>
      </c>
    </row>
    <row r="9611" spans="1:39" x14ac:dyDescent="0.45">
      <c r="A9611" t="s">
        <v>37861</v>
      </c>
      <c r="B9611" t="s">
        <v>37862</v>
      </c>
      <c r="C9611" t="s">
        <v>37863</v>
      </c>
      <c r="D9611" t="s">
        <v>2191</v>
      </c>
      <c r="E9611" t="s">
        <v>2192</v>
      </c>
      <c r="F9611" s="3">
        <v>66033</v>
      </c>
      <c r="G9611" t="s">
        <v>57</v>
      </c>
      <c r="H9611" t="s">
        <v>46</v>
      </c>
      <c r="I9611" t="s">
        <v>58</v>
      </c>
      <c r="J9611" t="s">
        <v>198</v>
      </c>
      <c r="K9611" t="s">
        <v>1363</v>
      </c>
      <c r="L9611">
        <v>1</v>
      </c>
      <c r="M9611" s="1">
        <v>38504</v>
      </c>
      <c r="N9611" s="2">
        <v>38504</v>
      </c>
      <c r="O9611" t="s">
        <v>1808</v>
      </c>
      <c r="P9611">
        <v>2005</v>
      </c>
      <c r="Q9611" s="1">
        <v>41402</v>
      </c>
      <c r="R9611" s="1">
        <v>41402</v>
      </c>
      <c r="S9611">
        <v>66033</v>
      </c>
      <c r="T9611">
        <v>0</v>
      </c>
      <c r="U9611">
        <v>0</v>
      </c>
      <c r="V9611">
        <v>0</v>
      </c>
      <c r="W9611">
        <v>0</v>
      </c>
      <c r="X9611">
        <v>0</v>
      </c>
      <c r="Y9611">
        <v>0</v>
      </c>
      <c r="Z9611">
        <v>0</v>
      </c>
      <c r="AA9611">
        <v>0</v>
      </c>
      <c r="AB9611">
        <v>0</v>
      </c>
      <c r="AC9611">
        <v>0</v>
      </c>
      <c r="AD9611">
        <v>0</v>
      </c>
      <c r="AE9611">
        <v>0</v>
      </c>
      <c r="AF9611">
        <v>0</v>
      </c>
      <c r="AG9611">
        <v>0</v>
      </c>
      <c r="AH9611">
        <v>0</v>
      </c>
      <c r="AI9611">
        <v>0</v>
      </c>
      <c r="AJ9611">
        <v>0</v>
      </c>
      <c r="AK9611">
        <v>0</v>
      </c>
      <c r="AL9611">
        <v>0</v>
      </c>
      <c r="AM9611">
        <v>0</v>
      </c>
    </row>
    <row r="9612" spans="1:39" x14ac:dyDescent="0.45">
      <c r="A9612" t="s">
        <v>37864</v>
      </c>
      <c r="B9612" t="s">
        <v>37865</v>
      </c>
      <c r="C9612" t="s">
        <v>37866</v>
      </c>
      <c r="D9612" t="s">
        <v>293</v>
      </c>
      <c r="E9612" t="s">
        <v>294</v>
      </c>
      <c r="F9612" s="3">
        <v>75000</v>
      </c>
      <c r="G9612" t="s">
        <v>57</v>
      </c>
      <c r="H9612" t="s">
        <v>46</v>
      </c>
      <c r="I9612" t="s">
        <v>3634</v>
      </c>
      <c r="J9612" t="s">
        <v>3635</v>
      </c>
      <c r="K9612" t="s">
        <v>3636</v>
      </c>
      <c r="L9612">
        <v>1</v>
      </c>
      <c r="Q9612" s="1">
        <v>40544</v>
      </c>
      <c r="R9612" s="1">
        <v>40544</v>
      </c>
      <c r="S9612">
        <v>75000</v>
      </c>
      <c r="T9612">
        <v>0</v>
      </c>
      <c r="U9612">
        <v>0</v>
      </c>
      <c r="V9612">
        <v>0</v>
      </c>
      <c r="W9612">
        <v>0</v>
      </c>
      <c r="X9612">
        <v>0</v>
      </c>
      <c r="Y9612">
        <v>0</v>
      </c>
      <c r="Z9612">
        <v>0</v>
      </c>
      <c r="AA9612">
        <v>0</v>
      </c>
      <c r="AB9612">
        <v>0</v>
      </c>
      <c r="AC9612">
        <v>0</v>
      </c>
      <c r="AD9612">
        <v>0</v>
      </c>
      <c r="AE9612">
        <v>0</v>
      </c>
      <c r="AF9612">
        <v>0</v>
      </c>
      <c r="AG9612">
        <v>0</v>
      </c>
      <c r="AH9612">
        <v>0</v>
      </c>
      <c r="AI9612">
        <v>0</v>
      </c>
      <c r="AJ9612">
        <v>0</v>
      </c>
      <c r="AK9612">
        <v>0</v>
      </c>
      <c r="AL9612">
        <v>0</v>
      </c>
      <c r="AM9612">
        <v>0</v>
      </c>
    </row>
    <row r="9613" spans="1:39" x14ac:dyDescent="0.45">
      <c r="A9613" t="s">
        <v>37867</v>
      </c>
      <c r="B9613" t="s">
        <v>37868</v>
      </c>
      <c r="C9613" t="s">
        <v>37869</v>
      </c>
      <c r="D9613" t="s">
        <v>293</v>
      </c>
      <c r="E9613" t="s">
        <v>294</v>
      </c>
      <c r="F9613" t="s">
        <v>37870</v>
      </c>
      <c r="G9613" t="s">
        <v>57</v>
      </c>
      <c r="H9613" t="s">
        <v>46</v>
      </c>
      <c r="I9613" t="s">
        <v>3634</v>
      </c>
      <c r="J9613" t="s">
        <v>3635</v>
      </c>
      <c r="K9613" t="s">
        <v>3636</v>
      </c>
      <c r="L9613">
        <v>5</v>
      </c>
      <c r="Q9613" s="1">
        <v>40634</v>
      </c>
      <c r="R9613" s="1">
        <v>41689</v>
      </c>
      <c r="S9613">
        <v>970000</v>
      </c>
      <c r="T9613">
        <v>5500000</v>
      </c>
      <c r="U9613">
        <v>0</v>
      </c>
      <c r="V9613">
        <v>0</v>
      </c>
      <c r="W9613">
        <v>0</v>
      </c>
      <c r="X9613">
        <v>0</v>
      </c>
      <c r="Y9613">
        <v>0</v>
      </c>
      <c r="Z9613">
        <v>0</v>
      </c>
      <c r="AA9613">
        <v>0</v>
      </c>
      <c r="AB9613">
        <v>0</v>
      </c>
      <c r="AC9613">
        <v>0</v>
      </c>
      <c r="AD9613">
        <v>0</v>
      </c>
      <c r="AE9613">
        <v>0</v>
      </c>
      <c r="AF9613">
        <v>5500000</v>
      </c>
      <c r="AG9613">
        <v>0</v>
      </c>
      <c r="AH9613">
        <v>0</v>
      </c>
      <c r="AI9613">
        <v>0</v>
      </c>
      <c r="AJ9613">
        <v>0</v>
      </c>
      <c r="AK9613">
        <v>0</v>
      </c>
      <c r="AL9613">
        <v>0</v>
      </c>
      <c r="AM9613">
        <v>0</v>
      </c>
    </row>
    <row r="9614" spans="1:39" x14ac:dyDescent="0.45">
      <c r="A9614" t="s">
        <v>37871</v>
      </c>
      <c r="B9614" t="s">
        <v>37872</v>
      </c>
      <c r="C9614" t="s">
        <v>37873</v>
      </c>
      <c r="D9614" t="s">
        <v>774</v>
      </c>
      <c r="E9614" t="s">
        <v>775</v>
      </c>
      <c r="F9614" t="s">
        <v>37874</v>
      </c>
      <c r="G9614" t="s">
        <v>45</v>
      </c>
      <c r="H9614" t="s">
        <v>46</v>
      </c>
      <c r="I9614" t="s">
        <v>3634</v>
      </c>
      <c r="J9614" t="s">
        <v>3635</v>
      </c>
      <c r="K9614" t="s">
        <v>37875</v>
      </c>
      <c r="L9614">
        <v>1</v>
      </c>
      <c r="Q9614" s="1">
        <v>39715</v>
      </c>
      <c r="R9614" s="1">
        <v>39715</v>
      </c>
      <c r="S9614">
        <v>0</v>
      </c>
      <c r="T9614">
        <v>12700000</v>
      </c>
      <c r="U9614">
        <v>0</v>
      </c>
      <c r="V9614">
        <v>0</v>
      </c>
      <c r="W9614">
        <v>0</v>
      </c>
      <c r="X9614">
        <v>0</v>
      </c>
      <c r="Y9614">
        <v>0</v>
      </c>
      <c r="Z9614">
        <v>0</v>
      </c>
      <c r="AA9614">
        <v>0</v>
      </c>
      <c r="AB9614">
        <v>0</v>
      </c>
      <c r="AC9614">
        <v>0</v>
      </c>
      <c r="AD9614">
        <v>0</v>
      </c>
      <c r="AE9614">
        <v>0</v>
      </c>
      <c r="AF9614">
        <v>12700000</v>
      </c>
      <c r="AG9614">
        <v>0</v>
      </c>
      <c r="AH9614">
        <v>0</v>
      </c>
      <c r="AI9614">
        <v>0</v>
      </c>
      <c r="AJ9614">
        <v>0</v>
      </c>
      <c r="AK9614">
        <v>0</v>
      </c>
      <c r="AL9614">
        <v>0</v>
      </c>
      <c r="AM9614">
        <v>0</v>
      </c>
    </row>
    <row r="9615" spans="1:39" x14ac:dyDescent="0.45">
      <c r="A9615" t="s">
        <v>37876</v>
      </c>
      <c r="B9615" t="s">
        <v>37877</v>
      </c>
      <c r="C9615" t="s">
        <v>37878</v>
      </c>
      <c r="D9615" t="s">
        <v>461</v>
      </c>
      <c r="E9615" t="s">
        <v>462</v>
      </c>
      <c r="F9615" t="s">
        <v>865</v>
      </c>
      <c r="G9615" t="s">
        <v>57</v>
      </c>
      <c r="H9615" t="s">
        <v>46</v>
      </c>
      <c r="I9615" t="s">
        <v>526</v>
      </c>
      <c r="J9615" t="s">
        <v>1041</v>
      </c>
      <c r="K9615" t="s">
        <v>1041</v>
      </c>
      <c r="L9615">
        <v>1</v>
      </c>
      <c r="Q9615" s="1">
        <v>38953</v>
      </c>
      <c r="R9615" s="1">
        <v>38953</v>
      </c>
      <c r="S9615">
        <v>0</v>
      </c>
      <c r="T9615">
        <v>0</v>
      </c>
      <c r="U9615">
        <v>0</v>
      </c>
      <c r="V9615">
        <v>0</v>
      </c>
      <c r="W9615">
        <v>0</v>
      </c>
      <c r="X9615">
        <v>0</v>
      </c>
      <c r="Y9615">
        <v>0</v>
      </c>
      <c r="Z9615">
        <v>0</v>
      </c>
      <c r="AA9615">
        <v>60000000</v>
      </c>
      <c r="AB9615">
        <v>0</v>
      </c>
      <c r="AC9615">
        <v>0</v>
      </c>
      <c r="AD9615">
        <v>0</v>
      </c>
      <c r="AE9615">
        <v>0</v>
      </c>
      <c r="AF9615">
        <v>0</v>
      </c>
      <c r="AG9615">
        <v>0</v>
      </c>
      <c r="AH9615">
        <v>0</v>
      </c>
      <c r="AI9615">
        <v>0</v>
      </c>
      <c r="AJ9615">
        <v>0</v>
      </c>
      <c r="AK9615">
        <v>0</v>
      </c>
      <c r="AL9615">
        <v>0</v>
      </c>
      <c r="AM9615">
        <v>0</v>
      </c>
    </row>
    <row r="9616" spans="1:39" x14ac:dyDescent="0.45">
      <c r="A9616" t="s">
        <v>37879</v>
      </c>
      <c r="B9616" t="s">
        <v>37880</v>
      </c>
      <c r="C9616" t="s">
        <v>37881</v>
      </c>
      <c r="D9616" t="s">
        <v>9967</v>
      </c>
      <c r="E9616" t="s">
        <v>1827</v>
      </c>
      <c r="F9616" t="s">
        <v>34232</v>
      </c>
      <c r="G9616" t="s">
        <v>57</v>
      </c>
      <c r="H9616" t="s">
        <v>46</v>
      </c>
      <c r="I9616" t="s">
        <v>58</v>
      </c>
      <c r="J9616" t="s">
        <v>198</v>
      </c>
      <c r="K9616" t="s">
        <v>731</v>
      </c>
      <c r="L9616">
        <v>1</v>
      </c>
      <c r="Q9616" s="1">
        <v>41949</v>
      </c>
      <c r="R9616" s="1">
        <v>41949</v>
      </c>
      <c r="S9616">
        <v>6900000</v>
      </c>
      <c r="T9616">
        <v>0</v>
      </c>
      <c r="U9616">
        <v>0</v>
      </c>
      <c r="V9616">
        <v>0</v>
      </c>
      <c r="W9616">
        <v>0</v>
      </c>
      <c r="X9616">
        <v>0</v>
      </c>
      <c r="Y9616">
        <v>0</v>
      </c>
      <c r="Z9616">
        <v>0</v>
      </c>
      <c r="AA9616">
        <v>0</v>
      </c>
      <c r="AB9616">
        <v>0</v>
      </c>
      <c r="AC9616">
        <v>0</v>
      </c>
      <c r="AD9616">
        <v>0</v>
      </c>
      <c r="AE9616">
        <v>0</v>
      </c>
      <c r="AF9616">
        <v>0</v>
      </c>
      <c r="AG9616">
        <v>0</v>
      </c>
      <c r="AH9616">
        <v>0</v>
      </c>
      <c r="AI9616">
        <v>0</v>
      </c>
      <c r="AJ9616">
        <v>0</v>
      </c>
      <c r="AK9616">
        <v>0</v>
      </c>
      <c r="AL9616">
        <v>0</v>
      </c>
      <c r="AM9616">
        <v>0</v>
      </c>
    </row>
    <row r="9617" spans="1:39" x14ac:dyDescent="0.45">
      <c r="A9617" t="s">
        <v>37882</v>
      </c>
      <c r="B9617" t="s">
        <v>37883</v>
      </c>
      <c r="F9617" t="s">
        <v>114</v>
      </c>
      <c r="G9617" t="s">
        <v>57</v>
      </c>
      <c r="L9617">
        <v>1</v>
      </c>
      <c r="Q9617" s="1">
        <v>37453</v>
      </c>
      <c r="R9617" s="1">
        <v>37453</v>
      </c>
      <c r="S9617">
        <v>0</v>
      </c>
      <c r="T9617">
        <v>0</v>
      </c>
      <c r="U9617">
        <v>0</v>
      </c>
      <c r="V9617">
        <v>0</v>
      </c>
      <c r="W9617">
        <v>0</v>
      </c>
      <c r="X9617">
        <v>0</v>
      </c>
      <c r="Y9617">
        <v>0</v>
      </c>
      <c r="Z9617">
        <v>0</v>
      </c>
      <c r="AA9617">
        <v>0</v>
      </c>
      <c r="AB9617">
        <v>0</v>
      </c>
      <c r="AC9617">
        <v>0</v>
      </c>
      <c r="AD9617">
        <v>0</v>
      </c>
      <c r="AE9617">
        <v>0</v>
      </c>
      <c r="AF9617">
        <v>0</v>
      </c>
      <c r="AG9617">
        <v>0</v>
      </c>
      <c r="AH9617">
        <v>0</v>
      </c>
      <c r="AI9617">
        <v>0</v>
      </c>
      <c r="AJ9617">
        <v>0</v>
      </c>
      <c r="AK9617">
        <v>0</v>
      </c>
      <c r="AL9617">
        <v>0</v>
      </c>
      <c r="AM9617">
        <v>0</v>
      </c>
    </row>
    <row r="9618" spans="1:39" x14ac:dyDescent="0.45">
      <c r="A9618" t="s">
        <v>37884</v>
      </c>
      <c r="B9618" t="s">
        <v>37885</v>
      </c>
      <c r="C9618" t="s">
        <v>37886</v>
      </c>
      <c r="D9618" t="s">
        <v>88</v>
      </c>
      <c r="E9618" t="s">
        <v>89</v>
      </c>
      <c r="F9618" t="s">
        <v>28721</v>
      </c>
      <c r="G9618" t="s">
        <v>45</v>
      </c>
      <c r="H9618" t="s">
        <v>46</v>
      </c>
      <c r="I9618" t="s">
        <v>58</v>
      </c>
      <c r="J9618" t="s">
        <v>198</v>
      </c>
      <c r="K9618" t="s">
        <v>1127</v>
      </c>
      <c r="L9618">
        <v>3</v>
      </c>
      <c r="Q9618" s="1">
        <v>38991</v>
      </c>
      <c r="R9618" s="1">
        <v>39652</v>
      </c>
      <c r="S9618">
        <v>0</v>
      </c>
      <c r="T9618">
        <v>27250000</v>
      </c>
      <c r="U9618">
        <v>0</v>
      </c>
      <c r="V9618">
        <v>0</v>
      </c>
      <c r="W9618">
        <v>0</v>
      </c>
      <c r="X9618">
        <v>0</v>
      </c>
      <c r="Y9618">
        <v>0</v>
      </c>
      <c r="Z9618">
        <v>0</v>
      </c>
      <c r="AA9618">
        <v>0</v>
      </c>
      <c r="AB9618">
        <v>0</v>
      </c>
      <c r="AC9618">
        <v>0</v>
      </c>
      <c r="AD9618">
        <v>0</v>
      </c>
      <c r="AE9618">
        <v>0</v>
      </c>
      <c r="AF9618">
        <v>0</v>
      </c>
      <c r="AG9618">
        <v>0</v>
      </c>
      <c r="AH9618">
        <v>12300000</v>
      </c>
      <c r="AI9618">
        <v>2950000</v>
      </c>
      <c r="AJ9618">
        <v>0</v>
      </c>
      <c r="AK9618">
        <v>0</v>
      </c>
      <c r="AL9618">
        <v>0</v>
      </c>
      <c r="AM9618">
        <v>0</v>
      </c>
    </row>
    <row r="9619" spans="1:39" x14ac:dyDescent="0.45">
      <c r="A9619" t="s">
        <v>37887</v>
      </c>
      <c r="B9619" t="s">
        <v>37888</v>
      </c>
      <c r="C9619" t="s">
        <v>37889</v>
      </c>
      <c r="D9619" t="s">
        <v>88</v>
      </c>
      <c r="E9619" t="s">
        <v>89</v>
      </c>
      <c r="F9619" t="s">
        <v>37890</v>
      </c>
      <c r="G9619" t="s">
        <v>57</v>
      </c>
      <c r="H9619" t="s">
        <v>46</v>
      </c>
      <c r="I9619" t="s">
        <v>58</v>
      </c>
      <c r="J9619" t="s">
        <v>198</v>
      </c>
      <c r="K9619" t="s">
        <v>7984</v>
      </c>
      <c r="L9619">
        <v>2</v>
      </c>
      <c r="Q9619" s="1">
        <v>39668</v>
      </c>
      <c r="R9619" s="1">
        <v>39857</v>
      </c>
      <c r="S9619">
        <v>0</v>
      </c>
      <c r="T9619">
        <v>8836723</v>
      </c>
      <c r="U9619">
        <v>0</v>
      </c>
      <c r="V9619">
        <v>0</v>
      </c>
      <c r="W9619">
        <v>0</v>
      </c>
      <c r="X9619">
        <v>0</v>
      </c>
      <c r="Y9619">
        <v>0</v>
      </c>
      <c r="Z9619">
        <v>0</v>
      </c>
      <c r="AA9619">
        <v>0</v>
      </c>
      <c r="AB9619">
        <v>0</v>
      </c>
      <c r="AC9619">
        <v>0</v>
      </c>
      <c r="AD9619">
        <v>0</v>
      </c>
      <c r="AE9619">
        <v>0</v>
      </c>
      <c r="AF9619">
        <v>0</v>
      </c>
      <c r="AG9619">
        <v>0</v>
      </c>
      <c r="AH9619">
        <v>0</v>
      </c>
      <c r="AI9619">
        <v>0</v>
      </c>
      <c r="AJ9619">
        <v>0</v>
      </c>
      <c r="AK9619">
        <v>0</v>
      </c>
      <c r="AL9619">
        <v>0</v>
      </c>
      <c r="AM9619">
        <v>0</v>
      </c>
    </row>
    <row r="9620" spans="1:39" x14ac:dyDescent="0.45">
      <c r="A9620" t="s">
        <v>37891</v>
      </c>
      <c r="B9620" t="s">
        <v>37892</v>
      </c>
      <c r="C9620" t="s">
        <v>37893</v>
      </c>
      <c r="D9620" t="s">
        <v>7747</v>
      </c>
      <c r="E9620" t="s">
        <v>294</v>
      </c>
      <c r="F9620" t="s">
        <v>37894</v>
      </c>
      <c r="G9620" t="s">
        <v>57</v>
      </c>
      <c r="H9620" t="s">
        <v>46</v>
      </c>
      <c r="I9620" t="s">
        <v>299</v>
      </c>
      <c r="J9620" t="s">
        <v>300</v>
      </c>
      <c r="K9620" t="s">
        <v>3857</v>
      </c>
      <c r="L9620">
        <v>3</v>
      </c>
      <c r="M9620" s="1">
        <v>37987</v>
      </c>
      <c r="N9620" s="2">
        <v>37987</v>
      </c>
      <c r="O9620" t="s">
        <v>452</v>
      </c>
      <c r="P9620">
        <v>2004</v>
      </c>
      <c r="Q9620" s="1">
        <v>40035</v>
      </c>
      <c r="R9620" s="1">
        <v>41488</v>
      </c>
      <c r="S9620">
        <v>0</v>
      </c>
      <c r="T9620">
        <v>217700000</v>
      </c>
      <c r="U9620">
        <v>0</v>
      </c>
      <c r="V9620">
        <v>0</v>
      </c>
      <c r="W9620">
        <v>0</v>
      </c>
      <c r="X9620">
        <v>0</v>
      </c>
      <c r="Y9620">
        <v>0</v>
      </c>
      <c r="Z9620">
        <v>1400000</v>
      </c>
      <c r="AA9620">
        <v>0</v>
      </c>
      <c r="AB9620">
        <v>0</v>
      </c>
      <c r="AC9620">
        <v>0</v>
      </c>
      <c r="AD9620">
        <v>0</v>
      </c>
      <c r="AE9620">
        <v>0</v>
      </c>
      <c r="AF9620">
        <v>0</v>
      </c>
      <c r="AG9620">
        <v>0</v>
      </c>
      <c r="AH9620">
        <v>0</v>
      </c>
      <c r="AI9620">
        <v>50000000</v>
      </c>
      <c r="AJ9620">
        <v>167700000</v>
      </c>
      <c r="AK9620">
        <v>0</v>
      </c>
      <c r="AL9620">
        <v>0</v>
      </c>
      <c r="AM9620">
        <v>0</v>
      </c>
    </row>
    <row r="9621" spans="1:39" x14ac:dyDescent="0.45">
      <c r="A9621" t="s">
        <v>37895</v>
      </c>
      <c r="B9621" t="s">
        <v>37896</v>
      </c>
      <c r="C9621" t="s">
        <v>37897</v>
      </c>
      <c r="D9621" t="s">
        <v>37898</v>
      </c>
      <c r="E9621" t="s">
        <v>316</v>
      </c>
      <c r="F9621" t="s">
        <v>230</v>
      </c>
      <c r="G9621" t="s">
        <v>101</v>
      </c>
      <c r="H9621" t="s">
        <v>46</v>
      </c>
      <c r="I9621" t="s">
        <v>81</v>
      </c>
      <c r="J9621" t="s">
        <v>1436</v>
      </c>
      <c r="K9621" t="s">
        <v>1436</v>
      </c>
      <c r="L9621">
        <v>1</v>
      </c>
      <c r="M9621" s="1">
        <v>39264</v>
      </c>
      <c r="N9621" s="2">
        <v>39264</v>
      </c>
      <c r="O9621" t="s">
        <v>672</v>
      </c>
      <c r="P9621">
        <v>2007</v>
      </c>
      <c r="Q9621" s="1">
        <v>39841</v>
      </c>
      <c r="R9621" s="1">
        <v>39841</v>
      </c>
      <c r="S9621">
        <v>0</v>
      </c>
      <c r="T9621">
        <v>3000000</v>
      </c>
      <c r="U9621">
        <v>0</v>
      </c>
      <c r="V9621">
        <v>0</v>
      </c>
      <c r="W9621">
        <v>0</v>
      </c>
      <c r="X9621">
        <v>0</v>
      </c>
      <c r="Y9621">
        <v>0</v>
      </c>
      <c r="Z9621">
        <v>0</v>
      </c>
      <c r="AA9621">
        <v>0</v>
      </c>
      <c r="AB9621">
        <v>0</v>
      </c>
      <c r="AC9621">
        <v>0</v>
      </c>
      <c r="AD9621">
        <v>0</v>
      </c>
      <c r="AE9621">
        <v>0</v>
      </c>
      <c r="AF9621">
        <v>3000000</v>
      </c>
      <c r="AG9621">
        <v>0</v>
      </c>
      <c r="AH9621">
        <v>0</v>
      </c>
      <c r="AI9621">
        <v>0</v>
      </c>
      <c r="AJ9621">
        <v>0</v>
      </c>
      <c r="AK9621">
        <v>0</v>
      </c>
      <c r="AL9621">
        <v>0</v>
      </c>
      <c r="AM9621">
        <v>0</v>
      </c>
    </row>
    <row r="9622" spans="1:39" x14ac:dyDescent="0.45">
      <c r="A9622" t="s">
        <v>37899</v>
      </c>
      <c r="B9622" t="s">
        <v>37900</v>
      </c>
      <c r="C9622" t="s">
        <v>37901</v>
      </c>
      <c r="D9622" t="s">
        <v>127</v>
      </c>
      <c r="E9622" t="s">
        <v>128</v>
      </c>
      <c r="F9622" t="s">
        <v>37902</v>
      </c>
      <c r="G9622" t="s">
        <v>57</v>
      </c>
      <c r="H9622" t="s">
        <v>214</v>
      </c>
      <c r="J9622" t="s">
        <v>215</v>
      </c>
      <c r="K9622" t="s">
        <v>215</v>
      </c>
      <c r="L9622">
        <v>1</v>
      </c>
      <c r="M9622" s="1">
        <v>37987</v>
      </c>
      <c r="N9622" s="2">
        <v>37987</v>
      </c>
      <c r="O9622" t="s">
        <v>452</v>
      </c>
      <c r="P9622">
        <v>2004</v>
      </c>
      <c r="Q9622" s="1">
        <v>40435</v>
      </c>
      <c r="R9622" s="1">
        <v>40435</v>
      </c>
      <c r="S9622">
        <v>0</v>
      </c>
      <c r="T9622">
        <v>2570000</v>
      </c>
      <c r="U9622">
        <v>0</v>
      </c>
      <c r="V9622">
        <v>0</v>
      </c>
      <c r="W9622">
        <v>0</v>
      </c>
      <c r="X9622">
        <v>0</v>
      </c>
      <c r="Y9622">
        <v>0</v>
      </c>
      <c r="Z9622">
        <v>0</v>
      </c>
      <c r="AA9622">
        <v>0</v>
      </c>
      <c r="AB9622">
        <v>0</v>
      </c>
      <c r="AC9622">
        <v>0</v>
      </c>
      <c r="AD9622">
        <v>0</v>
      </c>
      <c r="AE9622">
        <v>0</v>
      </c>
      <c r="AF9622">
        <v>0</v>
      </c>
      <c r="AG9622">
        <v>0</v>
      </c>
      <c r="AH9622">
        <v>0</v>
      </c>
      <c r="AI9622">
        <v>0</v>
      </c>
      <c r="AJ9622">
        <v>0</v>
      </c>
      <c r="AK9622">
        <v>0</v>
      </c>
      <c r="AL9622">
        <v>0</v>
      </c>
      <c r="AM9622">
        <v>0</v>
      </c>
    </row>
    <row r="9623" spans="1:39" x14ac:dyDescent="0.45">
      <c r="A9623" t="s">
        <v>37903</v>
      </c>
      <c r="B9623" t="s">
        <v>37904</v>
      </c>
      <c r="C9623" t="s">
        <v>37905</v>
      </c>
      <c r="D9623" t="s">
        <v>755</v>
      </c>
      <c r="E9623" t="s">
        <v>756</v>
      </c>
      <c r="F9623" t="s">
        <v>114</v>
      </c>
      <c r="G9623" t="s">
        <v>57</v>
      </c>
      <c r="H9623" t="s">
        <v>192</v>
      </c>
      <c r="J9623" t="s">
        <v>6806</v>
      </c>
      <c r="K9623" t="s">
        <v>6806</v>
      </c>
      <c r="L9623">
        <v>2</v>
      </c>
      <c r="Q9623" s="1">
        <v>40096</v>
      </c>
      <c r="R9623" s="1">
        <v>40135</v>
      </c>
      <c r="S9623">
        <v>0</v>
      </c>
      <c r="T9623">
        <v>0</v>
      </c>
      <c r="U9623">
        <v>0</v>
      </c>
      <c r="V9623">
        <v>0</v>
      </c>
      <c r="W9623">
        <v>0</v>
      </c>
      <c r="X9623">
        <v>0</v>
      </c>
      <c r="Y9623">
        <v>0</v>
      </c>
      <c r="Z9623">
        <v>0</v>
      </c>
      <c r="AA9623">
        <v>0</v>
      </c>
      <c r="AB9623">
        <v>0</v>
      </c>
      <c r="AC9623">
        <v>0</v>
      </c>
      <c r="AD9623">
        <v>0</v>
      </c>
      <c r="AE9623">
        <v>0</v>
      </c>
      <c r="AF9623">
        <v>0</v>
      </c>
      <c r="AG9623">
        <v>0</v>
      </c>
      <c r="AH9623">
        <v>0</v>
      </c>
      <c r="AI9623">
        <v>0</v>
      </c>
      <c r="AJ9623">
        <v>0</v>
      </c>
      <c r="AK9623">
        <v>0</v>
      </c>
      <c r="AL9623">
        <v>0</v>
      </c>
      <c r="AM9623">
        <v>0</v>
      </c>
    </row>
    <row r="9624" spans="1:39" x14ac:dyDescent="0.45">
      <c r="A9624" t="s">
        <v>37906</v>
      </c>
      <c r="B9624" t="s">
        <v>37907</v>
      </c>
      <c r="C9624" t="s">
        <v>37908</v>
      </c>
      <c r="D9624" t="s">
        <v>3096</v>
      </c>
      <c r="E9624" t="s">
        <v>3097</v>
      </c>
      <c r="F9624" t="s">
        <v>44</v>
      </c>
      <c r="G9624" t="s">
        <v>57</v>
      </c>
      <c r="H9624" t="s">
        <v>46</v>
      </c>
      <c r="I9624" t="s">
        <v>821</v>
      </c>
      <c r="J9624" t="s">
        <v>822</v>
      </c>
      <c r="K9624" t="s">
        <v>823</v>
      </c>
      <c r="L9624">
        <v>1</v>
      </c>
      <c r="M9624" s="1">
        <v>41275</v>
      </c>
      <c r="N9624" s="2">
        <v>41275</v>
      </c>
      <c r="O9624" t="s">
        <v>164</v>
      </c>
      <c r="P9624">
        <v>2013</v>
      </c>
      <c r="Q9624" s="1">
        <v>41646</v>
      </c>
      <c r="R9624" s="1">
        <v>41646</v>
      </c>
      <c r="S9624">
        <v>1750000</v>
      </c>
      <c r="T9624">
        <v>0</v>
      </c>
      <c r="U9624">
        <v>0</v>
      </c>
      <c r="V9624">
        <v>0</v>
      </c>
      <c r="W9624">
        <v>0</v>
      </c>
      <c r="X9624">
        <v>0</v>
      </c>
      <c r="Y9624">
        <v>0</v>
      </c>
      <c r="Z9624">
        <v>0</v>
      </c>
      <c r="AA9624">
        <v>0</v>
      </c>
      <c r="AB9624">
        <v>0</v>
      </c>
      <c r="AC9624">
        <v>0</v>
      </c>
      <c r="AD9624">
        <v>0</v>
      </c>
      <c r="AE9624">
        <v>0</v>
      </c>
      <c r="AF9624">
        <v>0</v>
      </c>
      <c r="AG9624">
        <v>0</v>
      </c>
      <c r="AH9624">
        <v>0</v>
      </c>
      <c r="AI9624">
        <v>0</v>
      </c>
      <c r="AJ9624">
        <v>0</v>
      </c>
      <c r="AK9624">
        <v>0</v>
      </c>
      <c r="AL9624">
        <v>0</v>
      </c>
      <c r="AM9624">
        <v>0</v>
      </c>
    </row>
    <row r="9625" spans="1:39" x14ac:dyDescent="0.45">
      <c r="A9625" t="s">
        <v>37909</v>
      </c>
      <c r="B9625" t="s">
        <v>37910</v>
      </c>
      <c r="F9625" t="s">
        <v>20342</v>
      </c>
      <c r="G9625" t="s">
        <v>57</v>
      </c>
      <c r="H9625" t="s">
        <v>46</v>
      </c>
      <c r="I9625" t="s">
        <v>148</v>
      </c>
      <c r="J9625" t="s">
        <v>149</v>
      </c>
      <c r="K9625" t="s">
        <v>3912</v>
      </c>
      <c r="L9625">
        <v>2</v>
      </c>
      <c r="Q9625" s="1">
        <v>41137</v>
      </c>
      <c r="R9625" s="1">
        <v>41518</v>
      </c>
      <c r="S9625">
        <v>0</v>
      </c>
      <c r="T9625">
        <v>0</v>
      </c>
      <c r="U9625">
        <v>0</v>
      </c>
      <c r="V9625">
        <v>0</v>
      </c>
      <c r="W9625">
        <v>0</v>
      </c>
      <c r="X9625">
        <v>0</v>
      </c>
      <c r="Y9625">
        <v>1060000</v>
      </c>
      <c r="Z9625">
        <v>0</v>
      </c>
      <c r="AA9625">
        <v>0</v>
      </c>
      <c r="AB9625">
        <v>0</v>
      </c>
      <c r="AC9625">
        <v>0</v>
      </c>
      <c r="AD9625">
        <v>0</v>
      </c>
      <c r="AE9625">
        <v>0</v>
      </c>
      <c r="AF9625">
        <v>0</v>
      </c>
      <c r="AG9625">
        <v>0</v>
      </c>
      <c r="AH9625">
        <v>0</v>
      </c>
      <c r="AI9625">
        <v>0</v>
      </c>
      <c r="AJ9625">
        <v>0</v>
      </c>
      <c r="AK9625">
        <v>0</v>
      </c>
      <c r="AL9625">
        <v>0</v>
      </c>
      <c r="AM9625">
        <v>0</v>
      </c>
    </row>
    <row r="9626" spans="1:39" x14ac:dyDescent="0.45">
      <c r="A9626" t="s">
        <v>37911</v>
      </c>
      <c r="B9626" t="s">
        <v>37912</v>
      </c>
      <c r="C9626" t="s">
        <v>37913</v>
      </c>
      <c r="D9626" t="s">
        <v>1757</v>
      </c>
      <c r="E9626" t="s">
        <v>1758</v>
      </c>
      <c r="F9626" t="s">
        <v>37914</v>
      </c>
      <c r="G9626" t="s">
        <v>57</v>
      </c>
      <c r="H9626" t="s">
        <v>46</v>
      </c>
      <c r="I9626" t="s">
        <v>648</v>
      </c>
      <c r="J9626" t="s">
        <v>649</v>
      </c>
      <c r="K9626" t="s">
        <v>649</v>
      </c>
      <c r="L9626">
        <v>1</v>
      </c>
      <c r="M9626" s="1">
        <v>34700</v>
      </c>
      <c r="N9626" s="2">
        <v>34700</v>
      </c>
      <c r="O9626" t="s">
        <v>3471</v>
      </c>
      <c r="P9626">
        <v>1995</v>
      </c>
      <c r="Q9626" s="1">
        <v>41282</v>
      </c>
      <c r="R9626" s="1">
        <v>41282</v>
      </c>
      <c r="S9626">
        <v>0</v>
      </c>
      <c r="T9626">
        <v>0</v>
      </c>
      <c r="U9626">
        <v>0</v>
      </c>
      <c r="V9626">
        <v>0</v>
      </c>
      <c r="W9626">
        <v>0</v>
      </c>
      <c r="X9626">
        <v>46500000</v>
      </c>
      <c r="Y9626">
        <v>0</v>
      </c>
      <c r="Z9626">
        <v>0</v>
      </c>
      <c r="AA9626">
        <v>0</v>
      </c>
      <c r="AB9626">
        <v>0</v>
      </c>
      <c r="AC9626">
        <v>0</v>
      </c>
      <c r="AD9626">
        <v>0</v>
      </c>
      <c r="AE9626">
        <v>0</v>
      </c>
      <c r="AF9626">
        <v>0</v>
      </c>
      <c r="AG9626">
        <v>0</v>
      </c>
      <c r="AH9626">
        <v>0</v>
      </c>
      <c r="AI9626">
        <v>0</v>
      </c>
      <c r="AJ9626">
        <v>0</v>
      </c>
      <c r="AK9626">
        <v>0</v>
      </c>
      <c r="AL9626">
        <v>0</v>
      </c>
      <c r="AM9626">
        <v>0</v>
      </c>
    </row>
    <row r="9627" spans="1:39" x14ac:dyDescent="0.45">
      <c r="A9627" t="s">
        <v>37915</v>
      </c>
      <c r="B9627" t="s">
        <v>37916</v>
      </c>
      <c r="C9627" t="s">
        <v>37917</v>
      </c>
      <c r="D9627" t="s">
        <v>154</v>
      </c>
      <c r="E9627" t="s">
        <v>155</v>
      </c>
      <c r="F9627" t="s">
        <v>1047</v>
      </c>
      <c r="G9627" t="s">
        <v>57</v>
      </c>
      <c r="H9627" t="s">
        <v>192</v>
      </c>
      <c r="J9627" t="s">
        <v>1656</v>
      </c>
      <c r="K9627" t="s">
        <v>1656</v>
      </c>
      <c r="L9627">
        <v>1</v>
      </c>
      <c r="Q9627" s="1">
        <v>39692</v>
      </c>
      <c r="R9627" s="1">
        <v>39692</v>
      </c>
      <c r="S9627">
        <v>0</v>
      </c>
      <c r="T9627">
        <v>5000000</v>
      </c>
      <c r="U9627">
        <v>0</v>
      </c>
      <c r="V9627">
        <v>0</v>
      </c>
      <c r="W9627">
        <v>0</v>
      </c>
      <c r="X9627">
        <v>0</v>
      </c>
      <c r="Y9627">
        <v>0</v>
      </c>
      <c r="Z9627">
        <v>0</v>
      </c>
      <c r="AA9627">
        <v>0</v>
      </c>
      <c r="AB9627">
        <v>0</v>
      </c>
      <c r="AC9627">
        <v>0</v>
      </c>
      <c r="AD9627">
        <v>0</v>
      </c>
      <c r="AE9627">
        <v>0</v>
      </c>
      <c r="AF9627">
        <v>0</v>
      </c>
      <c r="AG9627">
        <v>0</v>
      </c>
      <c r="AH9627">
        <v>0</v>
      </c>
      <c r="AI9627">
        <v>0</v>
      </c>
      <c r="AJ9627">
        <v>0</v>
      </c>
      <c r="AK9627">
        <v>0</v>
      </c>
      <c r="AL9627">
        <v>0</v>
      </c>
      <c r="AM9627">
        <v>0</v>
      </c>
    </row>
    <row r="9628" spans="1:39" x14ac:dyDescent="0.45">
      <c r="A9628" t="s">
        <v>37918</v>
      </c>
      <c r="B9628" t="s">
        <v>37919</v>
      </c>
      <c r="C9628" t="s">
        <v>37920</v>
      </c>
      <c r="D9628" t="s">
        <v>37921</v>
      </c>
      <c r="E9628" t="s">
        <v>462</v>
      </c>
      <c r="F9628" t="s">
        <v>282</v>
      </c>
      <c r="G9628" t="s">
        <v>57</v>
      </c>
      <c r="H9628" t="s">
        <v>46</v>
      </c>
      <c r="I9628" t="s">
        <v>136</v>
      </c>
      <c r="J9628" t="s">
        <v>3537</v>
      </c>
      <c r="K9628" t="s">
        <v>3537</v>
      </c>
      <c r="L9628">
        <v>1</v>
      </c>
      <c r="M9628" s="1">
        <v>40603</v>
      </c>
      <c r="N9628" s="2">
        <v>40603</v>
      </c>
      <c r="O9628" t="s">
        <v>528</v>
      </c>
      <c r="P9628">
        <v>2011</v>
      </c>
      <c r="Q9628" s="1">
        <v>40603</v>
      </c>
      <c r="R9628" s="1">
        <v>40603</v>
      </c>
      <c r="S9628">
        <v>100000</v>
      </c>
      <c r="T9628">
        <v>0</v>
      </c>
      <c r="U9628">
        <v>0</v>
      </c>
      <c r="V9628">
        <v>0</v>
      </c>
      <c r="W9628">
        <v>0</v>
      </c>
      <c r="X9628">
        <v>0</v>
      </c>
      <c r="Y9628">
        <v>0</v>
      </c>
      <c r="Z9628">
        <v>0</v>
      </c>
      <c r="AA9628">
        <v>0</v>
      </c>
      <c r="AB9628">
        <v>0</v>
      </c>
      <c r="AC9628">
        <v>0</v>
      </c>
      <c r="AD9628">
        <v>0</v>
      </c>
      <c r="AE9628">
        <v>0</v>
      </c>
      <c r="AF9628">
        <v>0</v>
      </c>
      <c r="AG9628">
        <v>0</v>
      </c>
      <c r="AH9628">
        <v>0</v>
      </c>
      <c r="AI9628">
        <v>0</v>
      </c>
      <c r="AJ9628">
        <v>0</v>
      </c>
      <c r="AK9628">
        <v>0</v>
      </c>
      <c r="AL9628">
        <v>0</v>
      </c>
      <c r="AM9628">
        <v>0</v>
      </c>
    </row>
    <row r="9629" spans="1:39" x14ac:dyDescent="0.45">
      <c r="A9629" t="s">
        <v>37922</v>
      </c>
      <c r="B9629" t="s">
        <v>37923</v>
      </c>
      <c r="C9629" t="s">
        <v>37924</v>
      </c>
      <c r="D9629" t="s">
        <v>37925</v>
      </c>
      <c r="E9629" t="s">
        <v>55</v>
      </c>
      <c r="F9629" t="s">
        <v>114</v>
      </c>
      <c r="G9629" t="s">
        <v>57</v>
      </c>
      <c r="H9629" t="s">
        <v>46</v>
      </c>
      <c r="I9629" t="s">
        <v>58</v>
      </c>
      <c r="J9629" t="s">
        <v>198</v>
      </c>
      <c r="K9629" t="s">
        <v>199</v>
      </c>
      <c r="L9629">
        <v>1</v>
      </c>
      <c r="M9629" s="1">
        <v>41518</v>
      </c>
      <c r="N9629" s="2">
        <v>41518</v>
      </c>
      <c r="O9629" t="s">
        <v>276</v>
      </c>
      <c r="P9629">
        <v>2013</v>
      </c>
      <c r="Q9629" s="1">
        <v>41609</v>
      </c>
      <c r="R9629" s="1">
        <v>41609</v>
      </c>
      <c r="S9629">
        <v>0</v>
      </c>
      <c r="T9629">
        <v>0</v>
      </c>
      <c r="U9629">
        <v>0</v>
      </c>
      <c r="V9629">
        <v>0</v>
      </c>
      <c r="W9629">
        <v>0</v>
      </c>
      <c r="X9629">
        <v>0</v>
      </c>
      <c r="Y9629">
        <v>0</v>
      </c>
      <c r="Z9629">
        <v>0</v>
      </c>
      <c r="AA9629">
        <v>0</v>
      </c>
      <c r="AB9629">
        <v>0</v>
      </c>
      <c r="AC9629">
        <v>0</v>
      </c>
      <c r="AD9629">
        <v>0</v>
      </c>
      <c r="AE9629">
        <v>0</v>
      </c>
      <c r="AF9629">
        <v>0</v>
      </c>
      <c r="AG9629">
        <v>0</v>
      </c>
      <c r="AH9629">
        <v>0</v>
      </c>
      <c r="AI9629">
        <v>0</v>
      </c>
      <c r="AJ9629">
        <v>0</v>
      </c>
      <c r="AK9629">
        <v>0</v>
      </c>
      <c r="AL9629">
        <v>0</v>
      </c>
      <c r="AM9629">
        <v>0</v>
      </c>
    </row>
    <row r="9630" spans="1:39" x14ac:dyDescent="0.45">
      <c r="A9630" t="s">
        <v>37926</v>
      </c>
      <c r="B9630" t="s">
        <v>37927</v>
      </c>
      <c r="C9630" t="s">
        <v>37928</v>
      </c>
      <c r="D9630" t="s">
        <v>293</v>
      </c>
      <c r="E9630" t="s">
        <v>294</v>
      </c>
      <c r="F9630" t="s">
        <v>8107</v>
      </c>
      <c r="G9630" t="s">
        <v>57</v>
      </c>
      <c r="H9630" t="s">
        <v>46</v>
      </c>
      <c r="I9630" t="s">
        <v>241</v>
      </c>
      <c r="J9630" t="s">
        <v>242</v>
      </c>
      <c r="K9630" t="s">
        <v>242</v>
      </c>
      <c r="L9630">
        <v>3</v>
      </c>
      <c r="M9630" s="1">
        <v>36892</v>
      </c>
      <c r="N9630" s="2">
        <v>36892</v>
      </c>
      <c r="O9630" t="s">
        <v>172</v>
      </c>
      <c r="P9630">
        <v>2001</v>
      </c>
      <c r="Q9630" s="1">
        <v>39064</v>
      </c>
      <c r="R9630" s="1">
        <v>41614</v>
      </c>
      <c r="S9630">
        <v>0</v>
      </c>
      <c r="T9630">
        <v>5225000</v>
      </c>
      <c r="U9630">
        <v>0</v>
      </c>
      <c r="V9630">
        <v>0</v>
      </c>
      <c r="W9630">
        <v>595000</v>
      </c>
      <c r="X9630">
        <v>0</v>
      </c>
      <c r="Y9630">
        <v>0</v>
      </c>
      <c r="Z9630">
        <v>0</v>
      </c>
      <c r="AA9630">
        <v>0</v>
      </c>
      <c r="AB9630">
        <v>0</v>
      </c>
      <c r="AC9630">
        <v>0</v>
      </c>
      <c r="AD9630">
        <v>0</v>
      </c>
      <c r="AE9630">
        <v>0</v>
      </c>
      <c r="AF9630">
        <v>0</v>
      </c>
      <c r="AG9630">
        <v>0</v>
      </c>
      <c r="AH9630">
        <v>0</v>
      </c>
      <c r="AI9630">
        <v>0</v>
      </c>
      <c r="AJ9630">
        <v>0</v>
      </c>
      <c r="AK9630">
        <v>0</v>
      </c>
      <c r="AL9630">
        <v>0</v>
      </c>
      <c r="AM9630">
        <v>0</v>
      </c>
    </row>
    <row r="9631" spans="1:39" x14ac:dyDescent="0.45">
      <c r="A9631" t="s">
        <v>37929</v>
      </c>
      <c r="B9631" t="s">
        <v>37930</v>
      </c>
      <c r="C9631" t="s">
        <v>37931</v>
      </c>
      <c r="D9631" t="s">
        <v>1360</v>
      </c>
      <c r="E9631" t="s">
        <v>1361</v>
      </c>
      <c r="F9631" t="s">
        <v>37932</v>
      </c>
      <c r="G9631" t="s">
        <v>57</v>
      </c>
      <c r="H9631" t="s">
        <v>74</v>
      </c>
      <c r="J9631" t="s">
        <v>37075</v>
      </c>
      <c r="K9631" t="s">
        <v>37075</v>
      </c>
      <c r="L9631">
        <v>2</v>
      </c>
      <c r="M9631" s="1">
        <v>37987</v>
      </c>
      <c r="N9631" s="2">
        <v>37987</v>
      </c>
      <c r="O9631" t="s">
        <v>452</v>
      </c>
      <c r="P9631">
        <v>2004</v>
      </c>
      <c r="Q9631" s="1">
        <v>40317</v>
      </c>
      <c r="R9631" s="1">
        <v>40899</v>
      </c>
      <c r="S9631">
        <v>0</v>
      </c>
      <c r="T9631">
        <v>934850</v>
      </c>
      <c r="U9631">
        <v>0</v>
      </c>
      <c r="V9631">
        <v>0</v>
      </c>
      <c r="W9631">
        <v>0</v>
      </c>
      <c r="X9631">
        <v>0</v>
      </c>
      <c r="Y9631">
        <v>0</v>
      </c>
      <c r="Z9631">
        <v>0</v>
      </c>
      <c r="AA9631">
        <v>0</v>
      </c>
      <c r="AB9631">
        <v>0</v>
      </c>
      <c r="AC9631">
        <v>0</v>
      </c>
      <c r="AD9631">
        <v>0</v>
      </c>
      <c r="AE9631">
        <v>0</v>
      </c>
      <c r="AF9631">
        <v>0</v>
      </c>
      <c r="AG9631">
        <v>0</v>
      </c>
      <c r="AH9631">
        <v>532850</v>
      </c>
      <c r="AI9631">
        <v>0</v>
      </c>
      <c r="AJ9631">
        <v>0</v>
      </c>
      <c r="AK9631">
        <v>0</v>
      </c>
      <c r="AL9631">
        <v>0</v>
      </c>
      <c r="AM9631">
        <v>0</v>
      </c>
    </row>
    <row r="9632" spans="1:39" x14ac:dyDescent="0.45">
      <c r="A9632" t="s">
        <v>37933</v>
      </c>
      <c r="B9632" t="s">
        <v>37934</v>
      </c>
      <c r="C9632" t="s">
        <v>37935</v>
      </c>
      <c r="D9632" t="s">
        <v>37936</v>
      </c>
      <c r="E9632" t="s">
        <v>2914</v>
      </c>
      <c r="F9632" t="s">
        <v>114</v>
      </c>
      <c r="G9632" t="s">
        <v>57</v>
      </c>
      <c r="H9632" t="s">
        <v>46</v>
      </c>
      <c r="I9632" t="s">
        <v>299</v>
      </c>
      <c r="J9632" t="s">
        <v>300</v>
      </c>
      <c r="K9632" t="s">
        <v>369</v>
      </c>
      <c r="L9632">
        <v>1</v>
      </c>
      <c r="M9632" s="1">
        <v>40544</v>
      </c>
      <c r="N9632" s="2">
        <v>40544</v>
      </c>
      <c r="O9632" t="s">
        <v>528</v>
      </c>
      <c r="P9632">
        <v>2011</v>
      </c>
      <c r="Q9632" s="1">
        <v>41619</v>
      </c>
      <c r="R9632" s="1">
        <v>41619</v>
      </c>
      <c r="S9632">
        <v>0</v>
      </c>
      <c r="T9632">
        <v>0</v>
      </c>
      <c r="U9632">
        <v>0</v>
      </c>
      <c r="V9632">
        <v>0</v>
      </c>
      <c r="W9632">
        <v>0</v>
      </c>
      <c r="X9632">
        <v>0</v>
      </c>
      <c r="Y9632">
        <v>0</v>
      </c>
      <c r="Z9632">
        <v>0</v>
      </c>
      <c r="AA9632">
        <v>0</v>
      </c>
      <c r="AB9632">
        <v>0</v>
      </c>
      <c r="AC9632">
        <v>0</v>
      </c>
      <c r="AD9632">
        <v>0</v>
      </c>
      <c r="AE9632">
        <v>0</v>
      </c>
      <c r="AF9632">
        <v>0</v>
      </c>
      <c r="AG9632">
        <v>0</v>
      </c>
      <c r="AH9632">
        <v>0</v>
      </c>
      <c r="AI9632">
        <v>0</v>
      </c>
      <c r="AJ9632">
        <v>0</v>
      </c>
      <c r="AK9632">
        <v>0</v>
      </c>
      <c r="AL9632">
        <v>0</v>
      </c>
      <c r="AM9632">
        <v>0</v>
      </c>
    </row>
    <row r="9633" spans="1:39" x14ac:dyDescent="0.45">
      <c r="A9633" t="s">
        <v>37937</v>
      </c>
      <c r="B9633" t="s">
        <v>37938</v>
      </c>
      <c r="C9633" t="s">
        <v>37939</v>
      </c>
      <c r="D9633" t="s">
        <v>37940</v>
      </c>
      <c r="E9633" t="s">
        <v>4799</v>
      </c>
      <c r="F9633" t="s">
        <v>114</v>
      </c>
      <c r="G9633" t="s">
        <v>57</v>
      </c>
      <c r="H9633" t="s">
        <v>46</v>
      </c>
      <c r="I9633" t="s">
        <v>6730</v>
      </c>
      <c r="J9633" t="s">
        <v>641</v>
      </c>
      <c r="K9633" t="s">
        <v>6731</v>
      </c>
      <c r="L9633">
        <v>1</v>
      </c>
      <c r="Q9633" s="1">
        <v>41110</v>
      </c>
      <c r="R9633" s="1">
        <v>41110</v>
      </c>
      <c r="S9633">
        <v>0</v>
      </c>
      <c r="T9633">
        <v>0</v>
      </c>
      <c r="U9633">
        <v>0</v>
      </c>
      <c r="V9633">
        <v>0</v>
      </c>
      <c r="W9633">
        <v>0</v>
      </c>
      <c r="X9633">
        <v>0</v>
      </c>
      <c r="Y9633">
        <v>0</v>
      </c>
      <c r="Z9633">
        <v>0</v>
      </c>
      <c r="AA9633">
        <v>0</v>
      </c>
      <c r="AB9633">
        <v>0</v>
      </c>
      <c r="AC9633">
        <v>0</v>
      </c>
      <c r="AD9633">
        <v>0</v>
      </c>
      <c r="AE9633">
        <v>0</v>
      </c>
      <c r="AF9633">
        <v>0</v>
      </c>
      <c r="AG9633">
        <v>0</v>
      </c>
      <c r="AH9633">
        <v>0</v>
      </c>
      <c r="AI9633">
        <v>0</v>
      </c>
      <c r="AJ9633">
        <v>0</v>
      </c>
      <c r="AK9633">
        <v>0</v>
      </c>
      <c r="AL9633">
        <v>0</v>
      </c>
      <c r="AM9633">
        <v>0</v>
      </c>
    </row>
    <row r="9634" spans="1:39" x14ac:dyDescent="0.45">
      <c r="A9634" t="s">
        <v>37941</v>
      </c>
      <c r="B9634" t="s">
        <v>37942</v>
      </c>
      <c r="C9634" t="s">
        <v>37943</v>
      </c>
      <c r="D9634" t="s">
        <v>293</v>
      </c>
      <c r="E9634" t="s">
        <v>294</v>
      </c>
      <c r="F9634" t="s">
        <v>37944</v>
      </c>
      <c r="G9634" t="s">
        <v>57</v>
      </c>
      <c r="H9634" t="s">
        <v>46</v>
      </c>
      <c r="I9634" t="s">
        <v>58</v>
      </c>
      <c r="J9634" t="s">
        <v>3815</v>
      </c>
      <c r="K9634" t="s">
        <v>37945</v>
      </c>
      <c r="L9634">
        <v>1</v>
      </c>
      <c r="Q9634" s="1">
        <v>41746</v>
      </c>
      <c r="R9634" s="1">
        <v>41746</v>
      </c>
      <c r="S9634">
        <v>0</v>
      </c>
      <c r="T9634">
        <v>6504875</v>
      </c>
      <c r="U9634">
        <v>0</v>
      </c>
      <c r="V9634">
        <v>0</v>
      </c>
      <c r="W9634">
        <v>0</v>
      </c>
      <c r="X9634">
        <v>0</v>
      </c>
      <c r="Y9634">
        <v>0</v>
      </c>
      <c r="Z9634">
        <v>0</v>
      </c>
      <c r="AA9634">
        <v>0</v>
      </c>
      <c r="AB9634">
        <v>0</v>
      </c>
      <c r="AC9634">
        <v>0</v>
      </c>
      <c r="AD9634">
        <v>0</v>
      </c>
      <c r="AE9634">
        <v>0</v>
      </c>
      <c r="AF9634">
        <v>0</v>
      </c>
      <c r="AG9634">
        <v>0</v>
      </c>
      <c r="AH9634">
        <v>0</v>
      </c>
      <c r="AI9634">
        <v>0</v>
      </c>
      <c r="AJ9634">
        <v>0</v>
      </c>
      <c r="AK9634">
        <v>0</v>
      </c>
      <c r="AL9634">
        <v>0</v>
      </c>
      <c r="AM9634">
        <v>0</v>
      </c>
    </row>
    <row r="9635" spans="1:39" x14ac:dyDescent="0.45">
      <c r="A9635" t="s">
        <v>37946</v>
      </c>
      <c r="B9635" t="s">
        <v>37947</v>
      </c>
      <c r="C9635" t="s">
        <v>37948</v>
      </c>
      <c r="D9635" t="s">
        <v>653</v>
      </c>
      <c r="E9635" t="s">
        <v>343</v>
      </c>
      <c r="F9635" t="s">
        <v>109</v>
      </c>
      <c r="G9635" t="s">
        <v>57</v>
      </c>
      <c r="H9635" t="s">
        <v>2003</v>
      </c>
      <c r="J9635" t="s">
        <v>2004</v>
      </c>
      <c r="K9635" t="s">
        <v>2004</v>
      </c>
      <c r="L9635">
        <v>1</v>
      </c>
      <c r="M9635" s="1">
        <v>37257</v>
      </c>
      <c r="N9635" s="2">
        <v>37257</v>
      </c>
      <c r="O9635" t="s">
        <v>554</v>
      </c>
      <c r="P9635">
        <v>2002</v>
      </c>
      <c r="Q9635" s="1">
        <v>40204</v>
      </c>
      <c r="R9635" s="1">
        <v>40204</v>
      </c>
      <c r="S9635">
        <v>0</v>
      </c>
      <c r="T9635">
        <v>2000000</v>
      </c>
      <c r="U9635">
        <v>0</v>
      </c>
      <c r="V9635">
        <v>0</v>
      </c>
      <c r="W9635">
        <v>0</v>
      </c>
      <c r="X9635">
        <v>0</v>
      </c>
      <c r="Y9635">
        <v>0</v>
      </c>
      <c r="Z9635">
        <v>0</v>
      </c>
      <c r="AA9635">
        <v>0</v>
      </c>
      <c r="AB9635">
        <v>0</v>
      </c>
      <c r="AC9635">
        <v>0</v>
      </c>
      <c r="AD9635">
        <v>0</v>
      </c>
      <c r="AE9635">
        <v>0</v>
      </c>
      <c r="AF9635">
        <v>2000000</v>
      </c>
      <c r="AG9635">
        <v>0</v>
      </c>
      <c r="AH9635">
        <v>0</v>
      </c>
      <c r="AI9635">
        <v>0</v>
      </c>
      <c r="AJ9635">
        <v>0</v>
      </c>
      <c r="AK9635">
        <v>0</v>
      </c>
      <c r="AL9635">
        <v>0</v>
      </c>
      <c r="AM9635">
        <v>0</v>
      </c>
    </row>
    <row r="9636" spans="1:39" x14ac:dyDescent="0.45">
      <c r="A9636" t="s">
        <v>37949</v>
      </c>
      <c r="B9636" t="s">
        <v>37950</v>
      </c>
      <c r="C9636" t="s">
        <v>37951</v>
      </c>
      <c r="D9636" t="s">
        <v>98</v>
      </c>
      <c r="E9636" t="s">
        <v>99</v>
      </c>
      <c r="F9636" t="s">
        <v>114</v>
      </c>
      <c r="G9636" t="s">
        <v>57</v>
      </c>
      <c r="L9636">
        <v>1</v>
      </c>
      <c r="M9636" s="1">
        <v>41275</v>
      </c>
      <c r="N9636" s="2">
        <v>41275</v>
      </c>
      <c r="O9636" t="s">
        <v>164</v>
      </c>
      <c r="P9636">
        <v>2013</v>
      </c>
      <c r="Q9636" s="1">
        <v>41456</v>
      </c>
      <c r="R9636" s="1">
        <v>41456</v>
      </c>
      <c r="S9636">
        <v>0</v>
      </c>
      <c r="T9636">
        <v>0</v>
      </c>
      <c r="U9636">
        <v>0</v>
      </c>
      <c r="V9636">
        <v>0</v>
      </c>
      <c r="W9636">
        <v>0</v>
      </c>
      <c r="X9636">
        <v>0</v>
      </c>
      <c r="Y9636">
        <v>0</v>
      </c>
      <c r="Z9636">
        <v>0</v>
      </c>
      <c r="AA9636">
        <v>0</v>
      </c>
      <c r="AB9636">
        <v>0</v>
      </c>
      <c r="AC9636">
        <v>0</v>
      </c>
      <c r="AD9636">
        <v>0</v>
      </c>
      <c r="AE9636">
        <v>0</v>
      </c>
      <c r="AF9636">
        <v>0</v>
      </c>
      <c r="AG9636">
        <v>0</v>
      </c>
      <c r="AH9636">
        <v>0</v>
      </c>
      <c r="AI9636">
        <v>0</v>
      </c>
      <c r="AJ9636">
        <v>0</v>
      </c>
      <c r="AK9636">
        <v>0</v>
      </c>
      <c r="AL9636">
        <v>0</v>
      </c>
      <c r="AM9636">
        <v>0</v>
      </c>
    </row>
    <row r="9637" spans="1:39" x14ac:dyDescent="0.45">
      <c r="A9637" t="s">
        <v>37952</v>
      </c>
      <c r="B9637" t="s">
        <v>37953</v>
      </c>
      <c r="C9637" t="s">
        <v>37954</v>
      </c>
      <c r="D9637" t="s">
        <v>37955</v>
      </c>
      <c r="E9637" t="s">
        <v>954</v>
      </c>
      <c r="F9637" t="s">
        <v>19626</v>
      </c>
      <c r="G9637" t="s">
        <v>57</v>
      </c>
      <c r="H9637" t="s">
        <v>46</v>
      </c>
      <c r="I9637" t="s">
        <v>58</v>
      </c>
      <c r="J9637" t="s">
        <v>198</v>
      </c>
      <c r="K9637" t="s">
        <v>199</v>
      </c>
      <c r="L9637">
        <v>3</v>
      </c>
      <c r="M9637" s="1">
        <v>41061</v>
      </c>
      <c r="N9637" s="2">
        <v>41061</v>
      </c>
      <c r="O9637" t="s">
        <v>50</v>
      </c>
      <c r="P9637">
        <v>2012</v>
      </c>
      <c r="Q9637" s="1">
        <v>41183</v>
      </c>
      <c r="R9637" s="1">
        <v>41794</v>
      </c>
      <c r="S9637">
        <v>7800000</v>
      </c>
      <c r="T9637">
        <v>0</v>
      </c>
      <c r="U9637">
        <v>0</v>
      </c>
      <c r="V9637">
        <v>0</v>
      </c>
      <c r="W9637">
        <v>0</v>
      </c>
      <c r="X9637">
        <v>0</v>
      </c>
      <c r="Y9637">
        <v>0</v>
      </c>
      <c r="Z9637">
        <v>0</v>
      </c>
      <c r="AA9637">
        <v>0</v>
      </c>
      <c r="AB9637">
        <v>0</v>
      </c>
      <c r="AC9637">
        <v>0</v>
      </c>
      <c r="AD9637">
        <v>0</v>
      </c>
      <c r="AE9637">
        <v>0</v>
      </c>
      <c r="AF9637">
        <v>0</v>
      </c>
      <c r="AG9637">
        <v>0</v>
      </c>
      <c r="AH9637">
        <v>0</v>
      </c>
      <c r="AI9637">
        <v>0</v>
      </c>
      <c r="AJ9637">
        <v>0</v>
      </c>
      <c r="AK9637">
        <v>0</v>
      </c>
      <c r="AL9637">
        <v>0</v>
      </c>
      <c r="AM9637">
        <v>0</v>
      </c>
    </row>
    <row r="9638" spans="1:39" x14ac:dyDescent="0.45">
      <c r="A9638" t="s">
        <v>37956</v>
      </c>
      <c r="B9638" t="s">
        <v>37957</v>
      </c>
      <c r="F9638" t="s">
        <v>114</v>
      </c>
      <c r="G9638" t="s">
        <v>57</v>
      </c>
      <c r="L9638">
        <v>1</v>
      </c>
      <c r="Q9638" s="1">
        <v>41306</v>
      </c>
      <c r="R9638" s="1">
        <v>41306</v>
      </c>
      <c r="S9638">
        <v>0</v>
      </c>
      <c r="T9638">
        <v>0</v>
      </c>
      <c r="U9638">
        <v>0</v>
      </c>
      <c r="V9638">
        <v>0</v>
      </c>
      <c r="W9638">
        <v>0</v>
      </c>
      <c r="X9638">
        <v>0</v>
      </c>
      <c r="Y9638">
        <v>0</v>
      </c>
      <c r="Z9638">
        <v>0</v>
      </c>
      <c r="AA9638">
        <v>0</v>
      </c>
      <c r="AB9638">
        <v>0</v>
      </c>
      <c r="AC9638">
        <v>0</v>
      </c>
      <c r="AD9638">
        <v>0</v>
      </c>
      <c r="AE9638">
        <v>0</v>
      </c>
      <c r="AF9638">
        <v>0</v>
      </c>
      <c r="AG9638">
        <v>0</v>
      </c>
      <c r="AH9638">
        <v>0</v>
      </c>
      <c r="AI9638">
        <v>0</v>
      </c>
      <c r="AJ9638">
        <v>0</v>
      </c>
      <c r="AK9638">
        <v>0</v>
      </c>
      <c r="AL9638">
        <v>0</v>
      </c>
      <c r="AM9638">
        <v>0</v>
      </c>
    </row>
    <row r="9639" spans="1:39" x14ac:dyDescent="0.45">
      <c r="A9639" t="s">
        <v>37958</v>
      </c>
      <c r="B9639" t="s">
        <v>37959</v>
      </c>
      <c r="C9639" t="s">
        <v>37960</v>
      </c>
      <c r="D9639" t="s">
        <v>88</v>
      </c>
      <c r="E9639" t="s">
        <v>89</v>
      </c>
      <c r="F9639" t="s">
        <v>37961</v>
      </c>
      <c r="H9639" t="s">
        <v>46</v>
      </c>
      <c r="I9639" t="s">
        <v>1298</v>
      </c>
      <c r="J9639" t="s">
        <v>1299</v>
      </c>
      <c r="K9639" t="s">
        <v>34668</v>
      </c>
      <c r="L9639">
        <v>4</v>
      </c>
      <c r="M9639" s="1">
        <v>39083</v>
      </c>
      <c r="N9639" s="2">
        <v>39083</v>
      </c>
      <c r="O9639" t="s">
        <v>110</v>
      </c>
      <c r="P9639">
        <v>2007</v>
      </c>
      <c r="Q9639" s="1">
        <v>40214</v>
      </c>
      <c r="R9639" s="1">
        <v>41751</v>
      </c>
      <c r="S9639">
        <v>500000</v>
      </c>
      <c r="T9639">
        <v>500000</v>
      </c>
      <c r="U9639">
        <v>0</v>
      </c>
      <c r="V9639">
        <v>0</v>
      </c>
      <c r="W9639">
        <v>0</v>
      </c>
      <c r="X9639">
        <v>2325000</v>
      </c>
      <c r="Y9639">
        <v>0</v>
      </c>
      <c r="Z9639">
        <v>0</v>
      </c>
      <c r="AA9639">
        <v>0</v>
      </c>
      <c r="AB9639">
        <v>0</v>
      </c>
      <c r="AC9639">
        <v>0</v>
      </c>
      <c r="AD9639">
        <v>0</v>
      </c>
      <c r="AE9639">
        <v>0</v>
      </c>
      <c r="AF9639">
        <v>0</v>
      </c>
      <c r="AG9639">
        <v>0</v>
      </c>
      <c r="AH9639">
        <v>0</v>
      </c>
      <c r="AI9639">
        <v>0</v>
      </c>
      <c r="AJ9639">
        <v>0</v>
      </c>
      <c r="AK9639">
        <v>0</v>
      </c>
      <c r="AL9639">
        <v>0</v>
      </c>
      <c r="AM9639">
        <v>0</v>
      </c>
    </row>
    <row r="9640" spans="1:39" x14ac:dyDescent="0.45">
      <c r="A9640" t="s">
        <v>37962</v>
      </c>
      <c r="B9640" t="s">
        <v>37963</v>
      </c>
      <c r="C9640" t="s">
        <v>37964</v>
      </c>
      <c r="D9640" t="s">
        <v>37965</v>
      </c>
      <c r="E9640" t="s">
        <v>9259</v>
      </c>
      <c r="F9640" t="s">
        <v>114</v>
      </c>
      <c r="G9640" t="s">
        <v>57</v>
      </c>
      <c r="L9640">
        <v>1</v>
      </c>
      <c r="M9640" s="1">
        <v>41640</v>
      </c>
      <c r="N9640" s="2">
        <v>41640</v>
      </c>
      <c r="O9640" t="s">
        <v>84</v>
      </c>
      <c r="P9640">
        <v>2014</v>
      </c>
      <c r="Q9640" s="1">
        <v>41791</v>
      </c>
      <c r="R9640" s="1">
        <v>41791</v>
      </c>
      <c r="S9640">
        <v>0</v>
      </c>
      <c r="T9640">
        <v>0</v>
      </c>
      <c r="U9640">
        <v>0</v>
      </c>
      <c r="V9640">
        <v>0</v>
      </c>
      <c r="W9640">
        <v>0</v>
      </c>
      <c r="X9640">
        <v>0</v>
      </c>
      <c r="Y9640">
        <v>0</v>
      </c>
      <c r="Z9640">
        <v>0</v>
      </c>
      <c r="AA9640">
        <v>0</v>
      </c>
      <c r="AB9640">
        <v>0</v>
      </c>
      <c r="AC9640">
        <v>0</v>
      </c>
      <c r="AD9640">
        <v>0</v>
      </c>
      <c r="AE9640">
        <v>0</v>
      </c>
      <c r="AF9640">
        <v>0</v>
      </c>
      <c r="AG9640">
        <v>0</v>
      </c>
      <c r="AH9640">
        <v>0</v>
      </c>
      <c r="AI9640">
        <v>0</v>
      </c>
      <c r="AJ9640">
        <v>0</v>
      </c>
      <c r="AK9640">
        <v>0</v>
      </c>
      <c r="AL9640">
        <v>0</v>
      </c>
      <c r="AM9640">
        <v>0</v>
      </c>
    </row>
    <row r="9641" spans="1:39" x14ac:dyDescent="0.45">
      <c r="A9641" t="s">
        <v>37966</v>
      </c>
      <c r="B9641" t="s">
        <v>37967</v>
      </c>
      <c r="C9641" t="s">
        <v>37968</v>
      </c>
      <c r="D9641" t="s">
        <v>1351</v>
      </c>
      <c r="E9641" t="s">
        <v>7865</v>
      </c>
      <c r="F9641" t="s">
        <v>73</v>
      </c>
      <c r="G9641" t="s">
        <v>57</v>
      </c>
      <c r="H9641" t="s">
        <v>6601</v>
      </c>
      <c r="J9641" t="s">
        <v>6602</v>
      </c>
      <c r="K9641" t="s">
        <v>6602</v>
      </c>
      <c r="L9641">
        <v>1</v>
      </c>
      <c r="M9641" s="1">
        <v>39083</v>
      </c>
      <c r="N9641" s="2">
        <v>39083</v>
      </c>
      <c r="O9641" t="s">
        <v>110</v>
      </c>
      <c r="P9641">
        <v>2007</v>
      </c>
      <c r="Q9641" s="1">
        <v>40920</v>
      </c>
      <c r="R9641" s="1">
        <v>40920</v>
      </c>
      <c r="S9641">
        <v>0</v>
      </c>
      <c r="T9641">
        <v>0</v>
      </c>
      <c r="U9641">
        <v>0</v>
      </c>
      <c r="V9641">
        <v>0</v>
      </c>
      <c r="W9641">
        <v>0</v>
      </c>
      <c r="X9641">
        <v>0</v>
      </c>
      <c r="Y9641">
        <v>0</v>
      </c>
      <c r="Z9641">
        <v>0</v>
      </c>
      <c r="AA9641">
        <v>1500000</v>
      </c>
      <c r="AB9641">
        <v>0</v>
      </c>
      <c r="AC9641">
        <v>0</v>
      </c>
      <c r="AD9641">
        <v>0</v>
      </c>
      <c r="AE9641">
        <v>0</v>
      </c>
      <c r="AF9641">
        <v>0</v>
      </c>
      <c r="AG9641">
        <v>0</v>
      </c>
      <c r="AH9641">
        <v>0</v>
      </c>
      <c r="AI9641">
        <v>0</v>
      </c>
      <c r="AJ9641">
        <v>0</v>
      </c>
      <c r="AK9641">
        <v>0</v>
      </c>
      <c r="AL9641">
        <v>0</v>
      </c>
      <c r="AM9641">
        <v>0</v>
      </c>
    </row>
    <row r="9642" spans="1:39" x14ac:dyDescent="0.45">
      <c r="A9642" t="s">
        <v>37969</v>
      </c>
      <c r="B9642" t="s">
        <v>37970</v>
      </c>
      <c r="C9642" t="s">
        <v>37971</v>
      </c>
      <c r="D9642" t="s">
        <v>88</v>
      </c>
      <c r="E9642" t="s">
        <v>89</v>
      </c>
      <c r="F9642" t="s">
        <v>37972</v>
      </c>
      <c r="G9642" t="s">
        <v>57</v>
      </c>
      <c r="H9642" t="s">
        <v>74</v>
      </c>
      <c r="J9642" t="s">
        <v>8036</v>
      </c>
      <c r="L9642">
        <v>1</v>
      </c>
      <c r="Q9642" s="1">
        <v>41164</v>
      </c>
      <c r="R9642" s="1">
        <v>41164</v>
      </c>
      <c r="S9642">
        <v>0</v>
      </c>
      <c r="T9642">
        <v>0</v>
      </c>
      <c r="U9642">
        <v>0</v>
      </c>
      <c r="V9642">
        <v>217158</v>
      </c>
      <c r="W9642">
        <v>0</v>
      </c>
      <c r="X9642">
        <v>0</v>
      </c>
      <c r="Y9642">
        <v>0</v>
      </c>
      <c r="Z9642">
        <v>0</v>
      </c>
      <c r="AA9642">
        <v>0</v>
      </c>
      <c r="AB9642">
        <v>0</v>
      </c>
      <c r="AC9642">
        <v>0</v>
      </c>
      <c r="AD9642">
        <v>0</v>
      </c>
      <c r="AE9642">
        <v>0</v>
      </c>
      <c r="AF9642">
        <v>0</v>
      </c>
      <c r="AG9642">
        <v>0</v>
      </c>
      <c r="AH9642">
        <v>0</v>
      </c>
      <c r="AI9642">
        <v>0</v>
      </c>
      <c r="AJ9642">
        <v>0</v>
      </c>
      <c r="AK9642">
        <v>0</v>
      </c>
      <c r="AL9642">
        <v>0</v>
      </c>
      <c r="AM9642">
        <v>0</v>
      </c>
    </row>
    <row r="9643" spans="1:39" x14ac:dyDescent="0.45">
      <c r="A9643" t="s">
        <v>37973</v>
      </c>
      <c r="B9643" t="s">
        <v>37974</v>
      </c>
      <c r="C9643" t="s">
        <v>37975</v>
      </c>
      <c r="D9643" t="s">
        <v>37976</v>
      </c>
      <c r="E9643" t="s">
        <v>3956</v>
      </c>
      <c r="F9643" t="s">
        <v>187</v>
      </c>
      <c r="G9643" t="s">
        <v>57</v>
      </c>
      <c r="H9643" t="s">
        <v>475</v>
      </c>
      <c r="J9643" t="s">
        <v>476</v>
      </c>
      <c r="K9643" t="s">
        <v>476</v>
      </c>
      <c r="L9643">
        <v>2</v>
      </c>
      <c r="Q9643" s="1">
        <v>40603</v>
      </c>
      <c r="R9643" s="1">
        <v>41030</v>
      </c>
      <c r="S9643">
        <v>500000</v>
      </c>
      <c r="T9643">
        <v>0</v>
      </c>
      <c r="U9643">
        <v>0</v>
      </c>
      <c r="V9643">
        <v>0</v>
      </c>
      <c r="W9643">
        <v>0</v>
      </c>
      <c r="X9643">
        <v>0</v>
      </c>
      <c r="Y9643">
        <v>0</v>
      </c>
      <c r="Z9643">
        <v>0</v>
      </c>
      <c r="AA9643">
        <v>0</v>
      </c>
      <c r="AB9643">
        <v>0</v>
      </c>
      <c r="AC9643">
        <v>0</v>
      </c>
      <c r="AD9643">
        <v>0</v>
      </c>
      <c r="AE9643">
        <v>0</v>
      </c>
      <c r="AF9643">
        <v>0</v>
      </c>
      <c r="AG9643">
        <v>0</v>
      </c>
      <c r="AH9643">
        <v>0</v>
      </c>
      <c r="AI9643">
        <v>0</v>
      </c>
      <c r="AJ9643">
        <v>0</v>
      </c>
      <c r="AK9643">
        <v>0</v>
      </c>
      <c r="AL9643">
        <v>0</v>
      </c>
      <c r="AM9643">
        <v>0</v>
      </c>
    </row>
    <row r="9644" spans="1:39" x14ac:dyDescent="0.45">
      <c r="A9644" t="s">
        <v>37977</v>
      </c>
      <c r="B9644" t="s">
        <v>37978</v>
      </c>
      <c r="C9644" t="s">
        <v>37979</v>
      </c>
      <c r="D9644" t="s">
        <v>315</v>
      </c>
      <c r="E9644" t="s">
        <v>316</v>
      </c>
      <c r="F9644" t="s">
        <v>35715</v>
      </c>
      <c r="G9644" t="s">
        <v>57</v>
      </c>
      <c r="H9644" t="s">
        <v>46</v>
      </c>
      <c r="I9644" t="s">
        <v>58</v>
      </c>
      <c r="J9644" t="s">
        <v>198</v>
      </c>
      <c r="K9644" t="s">
        <v>1623</v>
      </c>
      <c r="L9644">
        <v>2</v>
      </c>
      <c r="M9644" s="1">
        <v>39083</v>
      </c>
      <c r="N9644" s="2">
        <v>39083</v>
      </c>
      <c r="O9644" t="s">
        <v>110</v>
      </c>
      <c r="P9644">
        <v>2007</v>
      </c>
      <c r="Q9644" s="1">
        <v>40583</v>
      </c>
      <c r="R9644" s="1">
        <v>41724</v>
      </c>
      <c r="S9644">
        <v>0</v>
      </c>
      <c r="T9644">
        <v>8450000</v>
      </c>
      <c r="U9644">
        <v>0</v>
      </c>
      <c r="V9644">
        <v>0</v>
      </c>
      <c r="W9644">
        <v>0</v>
      </c>
      <c r="X9644">
        <v>0</v>
      </c>
      <c r="Y9644">
        <v>0</v>
      </c>
      <c r="Z9644">
        <v>0</v>
      </c>
      <c r="AA9644">
        <v>0</v>
      </c>
      <c r="AB9644">
        <v>0</v>
      </c>
      <c r="AC9644">
        <v>0</v>
      </c>
      <c r="AD9644">
        <v>0</v>
      </c>
      <c r="AE9644">
        <v>0</v>
      </c>
      <c r="AF9644">
        <v>0</v>
      </c>
      <c r="AG9644">
        <v>0</v>
      </c>
      <c r="AH9644">
        <v>7500000</v>
      </c>
      <c r="AI9644">
        <v>0</v>
      </c>
      <c r="AJ9644">
        <v>0</v>
      </c>
      <c r="AK9644">
        <v>0</v>
      </c>
      <c r="AL9644">
        <v>0</v>
      </c>
      <c r="AM9644">
        <v>0</v>
      </c>
    </row>
    <row r="9645" spans="1:39" x14ac:dyDescent="0.45">
      <c r="A9645" t="s">
        <v>37980</v>
      </c>
      <c r="B9645" t="s">
        <v>37981</v>
      </c>
      <c r="C9645" t="s">
        <v>37982</v>
      </c>
      <c r="D9645" t="s">
        <v>88</v>
      </c>
      <c r="E9645" t="s">
        <v>89</v>
      </c>
      <c r="F9645" t="s">
        <v>1680</v>
      </c>
      <c r="G9645" t="s">
        <v>57</v>
      </c>
      <c r="H9645" t="s">
        <v>46</v>
      </c>
      <c r="I9645" t="s">
        <v>58</v>
      </c>
      <c r="J9645" t="s">
        <v>198</v>
      </c>
      <c r="K9645" t="s">
        <v>731</v>
      </c>
      <c r="L9645">
        <v>1</v>
      </c>
      <c r="M9645" s="1">
        <v>38353</v>
      </c>
      <c r="N9645" s="2">
        <v>38353</v>
      </c>
      <c r="O9645" t="s">
        <v>464</v>
      </c>
      <c r="P9645">
        <v>2005</v>
      </c>
      <c r="Q9645" s="1">
        <v>39280</v>
      </c>
      <c r="R9645" s="1">
        <v>39280</v>
      </c>
      <c r="S9645">
        <v>0</v>
      </c>
      <c r="T9645">
        <v>3500000</v>
      </c>
      <c r="U9645">
        <v>0</v>
      </c>
      <c r="V9645">
        <v>0</v>
      </c>
      <c r="W9645">
        <v>0</v>
      </c>
      <c r="X9645">
        <v>0</v>
      </c>
      <c r="Y9645">
        <v>0</v>
      </c>
      <c r="Z9645">
        <v>0</v>
      </c>
      <c r="AA9645">
        <v>0</v>
      </c>
      <c r="AB9645">
        <v>0</v>
      </c>
      <c r="AC9645">
        <v>0</v>
      </c>
      <c r="AD9645">
        <v>0</v>
      </c>
      <c r="AE9645">
        <v>0</v>
      </c>
      <c r="AF9645">
        <v>3500000</v>
      </c>
      <c r="AG9645">
        <v>0</v>
      </c>
      <c r="AH9645">
        <v>0</v>
      </c>
      <c r="AI9645">
        <v>0</v>
      </c>
      <c r="AJ9645">
        <v>0</v>
      </c>
      <c r="AK9645">
        <v>0</v>
      </c>
      <c r="AL9645">
        <v>0</v>
      </c>
      <c r="AM9645">
        <v>0</v>
      </c>
    </row>
    <row r="9646" spans="1:39" x14ac:dyDescent="0.45">
      <c r="A9646" t="s">
        <v>37983</v>
      </c>
      <c r="B9646" t="s">
        <v>37984</v>
      </c>
      <c r="F9646" s="3">
        <v>28000</v>
      </c>
      <c r="G9646" t="s">
        <v>57</v>
      </c>
      <c r="L9646">
        <v>1</v>
      </c>
      <c r="Q9646" s="1">
        <v>41091</v>
      </c>
      <c r="R9646" s="1">
        <v>41091</v>
      </c>
      <c r="S9646">
        <v>28000</v>
      </c>
      <c r="T9646">
        <v>0</v>
      </c>
      <c r="U9646">
        <v>0</v>
      </c>
      <c r="V9646">
        <v>0</v>
      </c>
      <c r="W9646">
        <v>0</v>
      </c>
      <c r="X9646">
        <v>0</v>
      </c>
      <c r="Y9646">
        <v>0</v>
      </c>
      <c r="Z9646">
        <v>0</v>
      </c>
      <c r="AA9646">
        <v>0</v>
      </c>
      <c r="AB9646">
        <v>0</v>
      </c>
      <c r="AC9646">
        <v>0</v>
      </c>
      <c r="AD9646">
        <v>0</v>
      </c>
      <c r="AE9646">
        <v>0</v>
      </c>
      <c r="AF9646">
        <v>0</v>
      </c>
      <c r="AG9646">
        <v>0</v>
      </c>
      <c r="AH9646">
        <v>0</v>
      </c>
      <c r="AI9646">
        <v>0</v>
      </c>
      <c r="AJ9646">
        <v>0</v>
      </c>
      <c r="AK9646">
        <v>0</v>
      </c>
      <c r="AL9646">
        <v>0</v>
      </c>
      <c r="AM9646">
        <v>0</v>
      </c>
    </row>
    <row r="9647" spans="1:39" x14ac:dyDescent="0.45">
      <c r="A9647" t="s">
        <v>37985</v>
      </c>
      <c r="B9647" t="s">
        <v>37986</v>
      </c>
      <c r="C9647" t="s">
        <v>37987</v>
      </c>
      <c r="D9647" t="s">
        <v>11248</v>
      </c>
      <c r="E9647" t="s">
        <v>89</v>
      </c>
      <c r="F9647" t="s">
        <v>187</v>
      </c>
      <c r="G9647" t="s">
        <v>45</v>
      </c>
      <c r="H9647" t="s">
        <v>46</v>
      </c>
      <c r="I9647" t="s">
        <v>58</v>
      </c>
      <c r="J9647" t="s">
        <v>198</v>
      </c>
      <c r="K9647" t="s">
        <v>199</v>
      </c>
      <c r="L9647">
        <v>1</v>
      </c>
      <c r="M9647" s="1">
        <v>39814</v>
      </c>
      <c r="N9647" s="2">
        <v>39814</v>
      </c>
      <c r="O9647" t="s">
        <v>188</v>
      </c>
      <c r="P9647">
        <v>2009</v>
      </c>
      <c r="Q9647" s="1">
        <v>40723</v>
      </c>
      <c r="R9647" s="1">
        <v>40723</v>
      </c>
      <c r="S9647">
        <v>0</v>
      </c>
      <c r="T9647">
        <v>0</v>
      </c>
      <c r="U9647">
        <v>0</v>
      </c>
      <c r="V9647">
        <v>0</v>
      </c>
      <c r="W9647">
        <v>0</v>
      </c>
      <c r="X9647">
        <v>0</v>
      </c>
      <c r="Y9647">
        <v>500000</v>
      </c>
      <c r="Z9647">
        <v>0</v>
      </c>
      <c r="AA9647">
        <v>0</v>
      </c>
      <c r="AB9647">
        <v>0</v>
      </c>
      <c r="AC9647">
        <v>0</v>
      </c>
      <c r="AD9647">
        <v>0</v>
      </c>
      <c r="AE9647">
        <v>0</v>
      </c>
      <c r="AF9647">
        <v>0</v>
      </c>
      <c r="AG9647">
        <v>0</v>
      </c>
      <c r="AH9647">
        <v>0</v>
      </c>
      <c r="AI9647">
        <v>0</v>
      </c>
      <c r="AJ9647">
        <v>0</v>
      </c>
      <c r="AK9647">
        <v>0</v>
      </c>
      <c r="AL9647">
        <v>0</v>
      </c>
      <c r="AM9647">
        <v>0</v>
      </c>
    </row>
    <row r="9648" spans="1:39" x14ac:dyDescent="0.45">
      <c r="A9648" t="s">
        <v>37988</v>
      </c>
      <c r="B9648" t="s">
        <v>37989</v>
      </c>
      <c r="C9648" t="s">
        <v>37990</v>
      </c>
      <c r="D9648" t="s">
        <v>247</v>
      </c>
      <c r="E9648" t="s">
        <v>248</v>
      </c>
      <c r="F9648" t="s">
        <v>37991</v>
      </c>
      <c r="G9648" t="s">
        <v>57</v>
      </c>
      <c r="H9648" t="s">
        <v>46</v>
      </c>
      <c r="I9648" t="s">
        <v>58</v>
      </c>
      <c r="J9648" t="s">
        <v>198</v>
      </c>
      <c r="K9648" t="s">
        <v>1363</v>
      </c>
      <c r="L9648">
        <v>3</v>
      </c>
      <c r="Q9648" s="1">
        <v>40974</v>
      </c>
      <c r="R9648" s="1">
        <v>41792</v>
      </c>
      <c r="S9648">
        <v>745000</v>
      </c>
      <c r="T9648">
        <v>6000000</v>
      </c>
      <c r="U9648">
        <v>0</v>
      </c>
      <c r="V9648">
        <v>0</v>
      </c>
      <c r="W9648">
        <v>0</v>
      </c>
      <c r="X9648">
        <v>0</v>
      </c>
      <c r="Y9648">
        <v>0</v>
      </c>
      <c r="Z9648">
        <v>0</v>
      </c>
      <c r="AA9648">
        <v>0</v>
      </c>
      <c r="AB9648">
        <v>0</v>
      </c>
      <c r="AC9648">
        <v>0</v>
      </c>
      <c r="AD9648">
        <v>0</v>
      </c>
      <c r="AE9648">
        <v>0</v>
      </c>
      <c r="AF9648">
        <v>6000000</v>
      </c>
      <c r="AG9648">
        <v>0</v>
      </c>
      <c r="AH9648">
        <v>0</v>
      </c>
      <c r="AI9648">
        <v>0</v>
      </c>
      <c r="AJ9648">
        <v>0</v>
      </c>
      <c r="AK9648">
        <v>0</v>
      </c>
      <c r="AL9648">
        <v>0</v>
      </c>
      <c r="AM9648">
        <v>0</v>
      </c>
    </row>
    <row r="9649" spans="1:39" x14ac:dyDescent="0.45">
      <c r="A9649" t="s">
        <v>37992</v>
      </c>
      <c r="B9649" t="s">
        <v>37993</v>
      </c>
      <c r="C9649" t="s">
        <v>37994</v>
      </c>
      <c r="D9649" t="s">
        <v>653</v>
      </c>
      <c r="E9649" t="s">
        <v>343</v>
      </c>
      <c r="F9649" t="s">
        <v>6187</v>
      </c>
      <c r="G9649" t="s">
        <v>57</v>
      </c>
      <c r="H9649" t="s">
        <v>46</v>
      </c>
      <c r="I9649" t="s">
        <v>148</v>
      </c>
      <c r="J9649" t="s">
        <v>149</v>
      </c>
      <c r="K9649" t="s">
        <v>2752</v>
      </c>
      <c r="L9649">
        <v>1</v>
      </c>
      <c r="Q9649" s="1">
        <v>41225</v>
      </c>
      <c r="R9649" s="1">
        <v>41225</v>
      </c>
      <c r="S9649">
        <v>0</v>
      </c>
      <c r="T9649">
        <v>4300000</v>
      </c>
      <c r="U9649">
        <v>0</v>
      </c>
      <c r="V9649">
        <v>0</v>
      </c>
      <c r="W9649">
        <v>0</v>
      </c>
      <c r="X9649">
        <v>0</v>
      </c>
      <c r="Y9649">
        <v>0</v>
      </c>
      <c r="Z9649">
        <v>0</v>
      </c>
      <c r="AA9649">
        <v>0</v>
      </c>
      <c r="AB9649">
        <v>0</v>
      </c>
      <c r="AC9649">
        <v>0</v>
      </c>
      <c r="AD9649">
        <v>0</v>
      </c>
      <c r="AE9649">
        <v>0</v>
      </c>
      <c r="AF9649">
        <v>0</v>
      </c>
      <c r="AG9649">
        <v>0</v>
      </c>
      <c r="AH9649">
        <v>0</v>
      </c>
      <c r="AI9649">
        <v>0</v>
      </c>
      <c r="AJ9649">
        <v>0</v>
      </c>
      <c r="AK9649">
        <v>0</v>
      </c>
      <c r="AL9649">
        <v>0</v>
      </c>
      <c r="AM9649">
        <v>0</v>
      </c>
    </row>
    <row r="9650" spans="1:39" x14ac:dyDescent="0.45">
      <c r="A9650" t="s">
        <v>37995</v>
      </c>
      <c r="B9650" t="s">
        <v>37996</v>
      </c>
      <c r="C9650" t="s">
        <v>37997</v>
      </c>
      <c r="D9650" t="s">
        <v>37998</v>
      </c>
      <c r="E9650" t="s">
        <v>343</v>
      </c>
      <c r="F9650" t="s">
        <v>766</v>
      </c>
      <c r="G9650" t="s">
        <v>57</v>
      </c>
      <c r="H9650" t="s">
        <v>503</v>
      </c>
      <c r="J9650" t="s">
        <v>504</v>
      </c>
      <c r="K9650" t="s">
        <v>504</v>
      </c>
      <c r="L9650">
        <v>1</v>
      </c>
      <c r="M9650" s="1">
        <v>40238</v>
      </c>
      <c r="N9650" s="2">
        <v>40238</v>
      </c>
      <c r="O9650" t="s">
        <v>118</v>
      </c>
      <c r="P9650">
        <v>2010</v>
      </c>
      <c r="Q9650" s="1">
        <v>40619</v>
      </c>
      <c r="R9650" s="1">
        <v>40619</v>
      </c>
      <c r="S9650">
        <v>400000</v>
      </c>
      <c r="T9650">
        <v>0</v>
      </c>
      <c r="U9650">
        <v>0</v>
      </c>
      <c r="V9650">
        <v>0</v>
      </c>
      <c r="W9650">
        <v>0</v>
      </c>
      <c r="X9650">
        <v>0</v>
      </c>
      <c r="Y9650">
        <v>0</v>
      </c>
      <c r="Z9650">
        <v>0</v>
      </c>
      <c r="AA9650">
        <v>0</v>
      </c>
      <c r="AB9650">
        <v>0</v>
      </c>
      <c r="AC9650">
        <v>0</v>
      </c>
      <c r="AD9650">
        <v>0</v>
      </c>
      <c r="AE9650">
        <v>0</v>
      </c>
      <c r="AF9650">
        <v>0</v>
      </c>
      <c r="AG9650">
        <v>0</v>
      </c>
      <c r="AH9650">
        <v>0</v>
      </c>
      <c r="AI9650">
        <v>0</v>
      </c>
      <c r="AJ9650">
        <v>0</v>
      </c>
      <c r="AK9650">
        <v>0</v>
      </c>
      <c r="AL9650">
        <v>0</v>
      </c>
      <c r="AM9650">
        <v>0</v>
      </c>
    </row>
    <row r="9651" spans="1:39" x14ac:dyDescent="0.45">
      <c r="A9651" t="s">
        <v>37999</v>
      </c>
      <c r="B9651" t="s">
        <v>38000</v>
      </c>
      <c r="C9651" t="s">
        <v>38001</v>
      </c>
      <c r="D9651" t="s">
        <v>161</v>
      </c>
      <c r="E9651" t="s">
        <v>162</v>
      </c>
      <c r="F9651" t="s">
        <v>38002</v>
      </c>
      <c r="G9651" t="s">
        <v>57</v>
      </c>
      <c r="H9651" t="s">
        <v>46</v>
      </c>
      <c r="I9651" t="s">
        <v>299</v>
      </c>
      <c r="J9651" t="s">
        <v>300</v>
      </c>
      <c r="K9651" t="s">
        <v>300</v>
      </c>
      <c r="L9651">
        <v>5</v>
      </c>
      <c r="M9651" s="1">
        <v>37257</v>
      </c>
      <c r="N9651" s="2">
        <v>37257</v>
      </c>
      <c r="O9651" t="s">
        <v>554</v>
      </c>
      <c r="P9651">
        <v>2002</v>
      </c>
      <c r="Q9651" s="1">
        <v>40007</v>
      </c>
      <c r="R9651" s="1">
        <v>41527</v>
      </c>
      <c r="S9651">
        <v>0</v>
      </c>
      <c r="T9651">
        <v>24700000</v>
      </c>
      <c r="U9651">
        <v>0</v>
      </c>
      <c r="V9651">
        <v>0</v>
      </c>
      <c r="W9651">
        <v>0</v>
      </c>
      <c r="X9651">
        <v>3503843</v>
      </c>
      <c r="Y9651">
        <v>0</v>
      </c>
      <c r="Z9651">
        <v>500000</v>
      </c>
      <c r="AA9651">
        <v>0</v>
      </c>
      <c r="AB9651">
        <v>0</v>
      </c>
      <c r="AC9651">
        <v>0</v>
      </c>
      <c r="AD9651">
        <v>0</v>
      </c>
      <c r="AE9651">
        <v>0</v>
      </c>
      <c r="AF9651">
        <v>0</v>
      </c>
      <c r="AG9651">
        <v>0</v>
      </c>
      <c r="AH9651">
        <v>8200000</v>
      </c>
      <c r="AI9651">
        <v>7000000</v>
      </c>
      <c r="AJ9651">
        <v>0</v>
      </c>
      <c r="AK9651">
        <v>0</v>
      </c>
      <c r="AL9651">
        <v>0</v>
      </c>
      <c r="AM9651">
        <v>0</v>
      </c>
    </row>
    <row r="9652" spans="1:39" x14ac:dyDescent="0.45">
      <c r="A9652" t="s">
        <v>38003</v>
      </c>
      <c r="B9652" t="s">
        <v>38004</v>
      </c>
      <c r="C9652" t="s">
        <v>38005</v>
      </c>
      <c r="D9652" t="s">
        <v>653</v>
      </c>
      <c r="E9652" t="s">
        <v>343</v>
      </c>
      <c r="F9652" t="s">
        <v>766</v>
      </c>
      <c r="G9652" t="s">
        <v>57</v>
      </c>
      <c r="H9652" t="s">
        <v>46</v>
      </c>
      <c r="I9652" t="s">
        <v>58</v>
      </c>
      <c r="J9652" t="s">
        <v>198</v>
      </c>
      <c r="K9652" t="s">
        <v>1363</v>
      </c>
      <c r="L9652">
        <v>1</v>
      </c>
      <c r="M9652" s="1">
        <v>40544</v>
      </c>
      <c r="N9652" s="2">
        <v>40544</v>
      </c>
      <c r="O9652" t="s">
        <v>528</v>
      </c>
      <c r="P9652">
        <v>2011</v>
      </c>
      <c r="Q9652" s="1">
        <v>41045</v>
      </c>
      <c r="R9652" s="1">
        <v>41045</v>
      </c>
      <c r="S9652">
        <v>0</v>
      </c>
      <c r="T9652">
        <v>400000</v>
      </c>
      <c r="U9652">
        <v>0</v>
      </c>
      <c r="V9652">
        <v>0</v>
      </c>
      <c r="W9652">
        <v>0</v>
      </c>
      <c r="X9652">
        <v>0</v>
      </c>
      <c r="Y9652">
        <v>0</v>
      </c>
      <c r="Z9652">
        <v>0</v>
      </c>
      <c r="AA9652">
        <v>0</v>
      </c>
      <c r="AB9652">
        <v>0</v>
      </c>
      <c r="AC9652">
        <v>0</v>
      </c>
      <c r="AD9652">
        <v>0</v>
      </c>
      <c r="AE9652">
        <v>0</v>
      </c>
      <c r="AF9652">
        <v>0</v>
      </c>
      <c r="AG9652">
        <v>0</v>
      </c>
      <c r="AH9652">
        <v>0</v>
      </c>
      <c r="AI9652">
        <v>0</v>
      </c>
      <c r="AJ9652">
        <v>0</v>
      </c>
      <c r="AK9652">
        <v>0</v>
      </c>
      <c r="AL9652">
        <v>0</v>
      </c>
      <c r="AM9652">
        <v>0</v>
      </c>
    </row>
    <row r="9653" spans="1:39" x14ac:dyDescent="0.45">
      <c r="A9653" t="s">
        <v>38006</v>
      </c>
      <c r="B9653" t="s">
        <v>38007</v>
      </c>
      <c r="C9653" t="s">
        <v>38008</v>
      </c>
      <c r="D9653" t="s">
        <v>38009</v>
      </c>
      <c r="E9653" t="s">
        <v>4213</v>
      </c>
      <c r="F9653" t="s">
        <v>282</v>
      </c>
      <c r="G9653" t="s">
        <v>57</v>
      </c>
      <c r="H9653" t="s">
        <v>46</v>
      </c>
      <c r="I9653" t="s">
        <v>58</v>
      </c>
      <c r="J9653" t="s">
        <v>59</v>
      </c>
      <c r="K9653" t="s">
        <v>38010</v>
      </c>
      <c r="L9653">
        <v>1</v>
      </c>
      <c r="M9653" s="1">
        <v>40452</v>
      </c>
      <c r="N9653" s="2">
        <v>40452</v>
      </c>
      <c r="O9653" t="s">
        <v>216</v>
      </c>
      <c r="P9653">
        <v>2010</v>
      </c>
      <c r="Q9653" s="1">
        <v>40630</v>
      </c>
      <c r="R9653" s="1">
        <v>40630</v>
      </c>
      <c r="S9653">
        <v>0</v>
      </c>
      <c r="T9653">
        <v>100000</v>
      </c>
      <c r="U9653">
        <v>0</v>
      </c>
      <c r="V9653">
        <v>0</v>
      </c>
      <c r="W9653">
        <v>0</v>
      </c>
      <c r="X9653">
        <v>0</v>
      </c>
      <c r="Y9653">
        <v>0</v>
      </c>
      <c r="Z9653">
        <v>0</v>
      </c>
      <c r="AA9653">
        <v>0</v>
      </c>
      <c r="AB9653">
        <v>0</v>
      </c>
      <c r="AC9653">
        <v>0</v>
      </c>
      <c r="AD9653">
        <v>0</v>
      </c>
      <c r="AE9653">
        <v>0</v>
      </c>
      <c r="AF9653">
        <v>0</v>
      </c>
      <c r="AG9653">
        <v>0</v>
      </c>
      <c r="AH9653">
        <v>0</v>
      </c>
      <c r="AI9653">
        <v>0</v>
      </c>
      <c r="AJ9653">
        <v>0</v>
      </c>
      <c r="AK9653">
        <v>0</v>
      </c>
      <c r="AL9653">
        <v>0</v>
      </c>
      <c r="AM9653">
        <v>0</v>
      </c>
    </row>
    <row r="9654" spans="1:39" x14ac:dyDescent="0.45">
      <c r="A9654" t="s">
        <v>38011</v>
      </c>
      <c r="B9654" t="s">
        <v>38012</v>
      </c>
      <c r="C9654" t="s">
        <v>38013</v>
      </c>
      <c r="D9654" t="s">
        <v>142</v>
      </c>
      <c r="E9654" t="s">
        <v>143</v>
      </c>
      <c r="F9654" t="s">
        <v>714</v>
      </c>
      <c r="G9654" t="s">
        <v>57</v>
      </c>
      <c r="H9654" t="s">
        <v>46</v>
      </c>
      <c r="I9654" t="s">
        <v>1258</v>
      </c>
      <c r="J9654" t="s">
        <v>1259</v>
      </c>
      <c r="K9654" t="s">
        <v>1259</v>
      </c>
      <c r="L9654">
        <v>1</v>
      </c>
      <c r="M9654" s="1">
        <v>35065</v>
      </c>
      <c r="N9654" s="2">
        <v>35065</v>
      </c>
      <c r="O9654" t="s">
        <v>3501</v>
      </c>
      <c r="P9654">
        <v>1996</v>
      </c>
      <c r="Q9654" s="1">
        <v>41736</v>
      </c>
      <c r="R9654" s="1">
        <v>41736</v>
      </c>
      <c r="S9654">
        <v>0</v>
      </c>
      <c r="T9654">
        <v>250000</v>
      </c>
      <c r="U9654">
        <v>0</v>
      </c>
      <c r="V9654">
        <v>0</v>
      </c>
      <c r="W9654">
        <v>0</v>
      </c>
      <c r="X9654">
        <v>0</v>
      </c>
      <c r="Y9654">
        <v>0</v>
      </c>
      <c r="Z9654">
        <v>0</v>
      </c>
      <c r="AA9654">
        <v>0</v>
      </c>
      <c r="AB9654">
        <v>0</v>
      </c>
      <c r="AC9654">
        <v>0</v>
      </c>
      <c r="AD9654">
        <v>0</v>
      </c>
      <c r="AE9654">
        <v>0</v>
      </c>
      <c r="AF9654">
        <v>0</v>
      </c>
      <c r="AG9654">
        <v>0</v>
      </c>
      <c r="AH9654">
        <v>0</v>
      </c>
      <c r="AI9654">
        <v>0</v>
      </c>
      <c r="AJ9654">
        <v>0</v>
      </c>
      <c r="AK9654">
        <v>0</v>
      </c>
      <c r="AL9654">
        <v>0</v>
      </c>
      <c r="AM9654">
        <v>0</v>
      </c>
    </row>
    <row r="9655" spans="1:39" x14ac:dyDescent="0.45">
      <c r="A9655" t="s">
        <v>38014</v>
      </c>
      <c r="B9655" t="s">
        <v>38015</v>
      </c>
      <c r="C9655" t="s">
        <v>38016</v>
      </c>
      <c r="D9655" t="s">
        <v>38017</v>
      </c>
      <c r="E9655" t="s">
        <v>4635</v>
      </c>
      <c r="F9655" t="s">
        <v>114</v>
      </c>
      <c r="G9655" t="s">
        <v>57</v>
      </c>
      <c r="H9655" t="s">
        <v>46</v>
      </c>
      <c r="I9655" t="s">
        <v>526</v>
      </c>
      <c r="J9655" t="s">
        <v>527</v>
      </c>
      <c r="K9655" t="s">
        <v>527</v>
      </c>
      <c r="L9655">
        <v>1</v>
      </c>
      <c r="M9655" s="1">
        <v>39814</v>
      </c>
      <c r="N9655" s="2">
        <v>39814</v>
      </c>
      <c r="O9655" t="s">
        <v>188</v>
      </c>
      <c r="P9655">
        <v>2009</v>
      </c>
      <c r="Q9655" s="1">
        <v>40695</v>
      </c>
      <c r="R9655" s="1">
        <v>40695</v>
      </c>
      <c r="S9655">
        <v>0</v>
      </c>
      <c r="T9655">
        <v>0</v>
      </c>
      <c r="U9655">
        <v>0</v>
      </c>
      <c r="V9655">
        <v>0</v>
      </c>
      <c r="W9655">
        <v>0</v>
      </c>
      <c r="X9655">
        <v>0</v>
      </c>
      <c r="Y9655">
        <v>0</v>
      </c>
      <c r="Z9655">
        <v>0</v>
      </c>
      <c r="AA9655">
        <v>0</v>
      </c>
      <c r="AB9655">
        <v>0</v>
      </c>
      <c r="AC9655">
        <v>0</v>
      </c>
      <c r="AD9655">
        <v>0</v>
      </c>
      <c r="AE9655">
        <v>0</v>
      </c>
      <c r="AF9655">
        <v>0</v>
      </c>
      <c r="AG9655">
        <v>0</v>
      </c>
      <c r="AH9655">
        <v>0</v>
      </c>
      <c r="AI9655">
        <v>0</v>
      </c>
      <c r="AJ9655">
        <v>0</v>
      </c>
      <c r="AK9655">
        <v>0</v>
      </c>
      <c r="AL9655">
        <v>0</v>
      </c>
      <c r="AM9655">
        <v>0</v>
      </c>
    </row>
    <row r="9656" spans="1:39" x14ac:dyDescent="0.45">
      <c r="A9656" t="s">
        <v>38018</v>
      </c>
      <c r="B9656" t="s">
        <v>38019</v>
      </c>
      <c r="C9656" t="s">
        <v>38020</v>
      </c>
      <c r="D9656" t="s">
        <v>88</v>
      </c>
      <c r="E9656" t="s">
        <v>89</v>
      </c>
      <c r="F9656" t="s">
        <v>38021</v>
      </c>
      <c r="G9656" t="s">
        <v>57</v>
      </c>
      <c r="H9656" t="s">
        <v>46</v>
      </c>
      <c r="I9656" t="s">
        <v>1258</v>
      </c>
      <c r="J9656" t="s">
        <v>1259</v>
      </c>
      <c r="K9656" t="s">
        <v>38022</v>
      </c>
      <c r="L9656">
        <v>1</v>
      </c>
      <c r="M9656" s="1">
        <v>37987</v>
      </c>
      <c r="N9656" s="2">
        <v>37987</v>
      </c>
      <c r="O9656" t="s">
        <v>452</v>
      </c>
      <c r="P9656">
        <v>2004</v>
      </c>
      <c r="Q9656" s="1">
        <v>40298</v>
      </c>
      <c r="R9656" s="1">
        <v>40298</v>
      </c>
      <c r="S9656">
        <v>0</v>
      </c>
      <c r="T9656">
        <v>1316325</v>
      </c>
      <c r="U9656">
        <v>0</v>
      </c>
      <c r="V9656">
        <v>0</v>
      </c>
      <c r="W9656">
        <v>0</v>
      </c>
      <c r="X9656">
        <v>0</v>
      </c>
      <c r="Y9656">
        <v>0</v>
      </c>
      <c r="Z9656">
        <v>0</v>
      </c>
      <c r="AA9656">
        <v>0</v>
      </c>
      <c r="AB9656">
        <v>0</v>
      </c>
      <c r="AC9656">
        <v>0</v>
      </c>
      <c r="AD9656">
        <v>0</v>
      </c>
      <c r="AE9656">
        <v>0</v>
      </c>
      <c r="AF9656">
        <v>0</v>
      </c>
      <c r="AG9656">
        <v>1316325</v>
      </c>
      <c r="AH9656">
        <v>0</v>
      </c>
      <c r="AI9656">
        <v>0</v>
      </c>
      <c r="AJ9656">
        <v>0</v>
      </c>
      <c r="AK9656">
        <v>0</v>
      </c>
      <c r="AL9656">
        <v>0</v>
      </c>
      <c r="AM9656">
        <v>0</v>
      </c>
    </row>
    <row r="9657" spans="1:39" x14ac:dyDescent="0.45">
      <c r="A9657" t="s">
        <v>38023</v>
      </c>
      <c r="B9657" t="s">
        <v>38024</v>
      </c>
      <c r="C9657" t="s">
        <v>38025</v>
      </c>
      <c r="F9657" s="3">
        <v>49877</v>
      </c>
      <c r="G9657" t="s">
        <v>57</v>
      </c>
      <c r="L9657">
        <v>1</v>
      </c>
      <c r="M9657" s="1">
        <v>41275</v>
      </c>
      <c r="N9657" s="2">
        <v>41275</v>
      </c>
      <c r="O9657" t="s">
        <v>164</v>
      </c>
      <c r="P9657">
        <v>2013</v>
      </c>
      <c r="Q9657" s="1">
        <v>41091</v>
      </c>
      <c r="R9657" s="1">
        <v>41091</v>
      </c>
      <c r="S9657">
        <v>49877</v>
      </c>
      <c r="T9657">
        <v>0</v>
      </c>
      <c r="U9657">
        <v>0</v>
      </c>
      <c r="V9657">
        <v>0</v>
      </c>
      <c r="W9657">
        <v>0</v>
      </c>
      <c r="X9657">
        <v>0</v>
      </c>
      <c r="Y9657">
        <v>0</v>
      </c>
      <c r="Z9657">
        <v>0</v>
      </c>
      <c r="AA9657">
        <v>0</v>
      </c>
      <c r="AB9657">
        <v>0</v>
      </c>
      <c r="AC9657">
        <v>0</v>
      </c>
      <c r="AD9657">
        <v>0</v>
      </c>
      <c r="AE9657">
        <v>0</v>
      </c>
      <c r="AF9657">
        <v>0</v>
      </c>
      <c r="AG9657">
        <v>0</v>
      </c>
      <c r="AH9657">
        <v>0</v>
      </c>
      <c r="AI9657">
        <v>0</v>
      </c>
      <c r="AJ9657">
        <v>0</v>
      </c>
      <c r="AK9657">
        <v>0</v>
      </c>
      <c r="AL9657">
        <v>0</v>
      </c>
      <c r="AM9657">
        <v>0</v>
      </c>
    </row>
    <row r="9658" spans="1:39" x14ac:dyDescent="0.45">
      <c r="A9658" t="s">
        <v>38026</v>
      </c>
      <c r="B9658" t="s">
        <v>38027</v>
      </c>
      <c r="C9658" t="s">
        <v>38028</v>
      </c>
      <c r="D9658" t="s">
        <v>88</v>
      </c>
      <c r="E9658" t="s">
        <v>89</v>
      </c>
      <c r="F9658" t="s">
        <v>7188</v>
      </c>
      <c r="G9658" t="s">
        <v>57</v>
      </c>
      <c r="H9658" t="s">
        <v>46</v>
      </c>
      <c r="I9658" t="s">
        <v>47</v>
      </c>
      <c r="J9658" t="s">
        <v>48</v>
      </c>
      <c r="K9658" t="s">
        <v>49</v>
      </c>
      <c r="L9658">
        <v>1</v>
      </c>
      <c r="M9658" s="1">
        <v>36526</v>
      </c>
      <c r="N9658" s="2">
        <v>36526</v>
      </c>
      <c r="O9658" t="s">
        <v>255</v>
      </c>
      <c r="P9658">
        <v>2000</v>
      </c>
      <c r="Q9658" s="1">
        <v>39714</v>
      </c>
      <c r="R9658" s="1">
        <v>39714</v>
      </c>
      <c r="S9658">
        <v>0</v>
      </c>
      <c r="T9658">
        <v>17000000</v>
      </c>
      <c r="U9658">
        <v>0</v>
      </c>
      <c r="V9658">
        <v>0</v>
      </c>
      <c r="W9658">
        <v>0</v>
      </c>
      <c r="X9658">
        <v>0</v>
      </c>
      <c r="Y9658">
        <v>0</v>
      </c>
      <c r="Z9658">
        <v>0</v>
      </c>
      <c r="AA9658">
        <v>0</v>
      </c>
      <c r="AB9658">
        <v>0</v>
      </c>
      <c r="AC9658">
        <v>0</v>
      </c>
      <c r="AD9658">
        <v>0</v>
      </c>
      <c r="AE9658">
        <v>0</v>
      </c>
      <c r="AF9658">
        <v>0</v>
      </c>
      <c r="AG9658">
        <v>0</v>
      </c>
      <c r="AH9658">
        <v>0</v>
      </c>
      <c r="AI9658">
        <v>0</v>
      </c>
      <c r="AJ9658">
        <v>0</v>
      </c>
      <c r="AK9658">
        <v>0</v>
      </c>
      <c r="AL9658">
        <v>0</v>
      </c>
      <c r="AM9658">
        <v>0</v>
      </c>
    </row>
    <row r="9659" spans="1:39" x14ac:dyDescent="0.45">
      <c r="A9659" t="s">
        <v>38029</v>
      </c>
      <c r="B9659" t="s">
        <v>38030</v>
      </c>
      <c r="C9659" t="s">
        <v>38031</v>
      </c>
      <c r="D9659" t="s">
        <v>38032</v>
      </c>
      <c r="E9659" t="s">
        <v>9480</v>
      </c>
      <c r="F9659" t="s">
        <v>23772</v>
      </c>
      <c r="G9659" t="s">
        <v>57</v>
      </c>
      <c r="H9659" t="s">
        <v>46</v>
      </c>
      <c r="I9659" t="s">
        <v>58</v>
      </c>
      <c r="J9659" t="s">
        <v>59</v>
      </c>
      <c r="K9659" t="s">
        <v>25615</v>
      </c>
      <c r="L9659">
        <v>1</v>
      </c>
      <c r="Q9659" s="1">
        <v>41753</v>
      </c>
      <c r="R9659" s="1">
        <v>41753</v>
      </c>
      <c r="S9659">
        <v>0</v>
      </c>
      <c r="T9659">
        <v>6350000</v>
      </c>
      <c r="U9659">
        <v>0</v>
      </c>
      <c r="V9659">
        <v>0</v>
      </c>
      <c r="W9659">
        <v>0</v>
      </c>
      <c r="X9659">
        <v>0</v>
      </c>
      <c r="Y9659">
        <v>0</v>
      </c>
      <c r="Z9659">
        <v>0</v>
      </c>
      <c r="AA9659">
        <v>0</v>
      </c>
      <c r="AB9659">
        <v>0</v>
      </c>
      <c r="AC9659">
        <v>0</v>
      </c>
      <c r="AD9659">
        <v>0</v>
      </c>
      <c r="AE9659">
        <v>0</v>
      </c>
      <c r="AF9659">
        <v>6350000</v>
      </c>
      <c r="AG9659">
        <v>0</v>
      </c>
      <c r="AH9659">
        <v>0</v>
      </c>
      <c r="AI9659">
        <v>0</v>
      </c>
      <c r="AJ9659">
        <v>0</v>
      </c>
      <c r="AK9659">
        <v>0</v>
      </c>
      <c r="AL9659">
        <v>0</v>
      </c>
      <c r="AM9659">
        <v>0</v>
      </c>
    </row>
    <row r="9660" spans="1:39" x14ac:dyDescent="0.45">
      <c r="A9660" t="s">
        <v>38033</v>
      </c>
      <c r="B9660" t="s">
        <v>38034</v>
      </c>
      <c r="D9660" t="s">
        <v>247</v>
      </c>
      <c r="E9660" t="s">
        <v>248</v>
      </c>
      <c r="F9660" t="s">
        <v>114</v>
      </c>
      <c r="G9660" t="s">
        <v>101</v>
      </c>
      <c r="L9660">
        <v>1</v>
      </c>
      <c r="Q9660" s="1">
        <v>40513</v>
      </c>
      <c r="R9660" s="1">
        <v>40513</v>
      </c>
      <c r="S9660">
        <v>0</v>
      </c>
      <c r="T9660">
        <v>0</v>
      </c>
      <c r="U9660">
        <v>0</v>
      </c>
      <c r="V9660">
        <v>0</v>
      </c>
      <c r="W9660">
        <v>0</v>
      </c>
      <c r="X9660">
        <v>0</v>
      </c>
      <c r="Y9660">
        <v>0</v>
      </c>
      <c r="Z9660">
        <v>0</v>
      </c>
      <c r="AA9660">
        <v>0</v>
      </c>
      <c r="AB9660">
        <v>0</v>
      </c>
      <c r="AC9660">
        <v>0</v>
      </c>
      <c r="AD9660">
        <v>0</v>
      </c>
      <c r="AE9660">
        <v>0</v>
      </c>
      <c r="AF9660">
        <v>0</v>
      </c>
      <c r="AG9660">
        <v>0</v>
      </c>
      <c r="AH9660">
        <v>0</v>
      </c>
      <c r="AI9660">
        <v>0</v>
      </c>
      <c r="AJ9660">
        <v>0</v>
      </c>
      <c r="AK9660">
        <v>0</v>
      </c>
      <c r="AL9660">
        <v>0</v>
      </c>
      <c r="AM9660">
        <v>0</v>
      </c>
    </row>
    <row r="9661" spans="1:39" x14ac:dyDescent="0.45">
      <c r="A9661" t="s">
        <v>38035</v>
      </c>
      <c r="B9661" t="s">
        <v>38036</v>
      </c>
      <c r="C9661" t="s">
        <v>38037</v>
      </c>
      <c r="D9661" t="s">
        <v>88</v>
      </c>
      <c r="E9661" t="s">
        <v>89</v>
      </c>
      <c r="F9661" t="s">
        <v>5287</v>
      </c>
      <c r="G9661" t="s">
        <v>57</v>
      </c>
      <c r="H9661" t="s">
        <v>46</v>
      </c>
      <c r="I9661" t="s">
        <v>81</v>
      </c>
      <c r="J9661" t="s">
        <v>82</v>
      </c>
      <c r="K9661" t="s">
        <v>82</v>
      </c>
      <c r="L9661">
        <v>2</v>
      </c>
      <c r="M9661" s="1">
        <v>41275</v>
      </c>
      <c r="N9661" s="2">
        <v>41275</v>
      </c>
      <c r="O9661" t="s">
        <v>164</v>
      </c>
      <c r="P9661">
        <v>2013</v>
      </c>
      <c r="Q9661" s="1">
        <v>41346</v>
      </c>
      <c r="R9661" s="1">
        <v>41653</v>
      </c>
      <c r="S9661">
        <v>0</v>
      </c>
      <c r="T9661">
        <v>0</v>
      </c>
      <c r="U9661">
        <v>0</v>
      </c>
      <c r="V9661">
        <v>0</v>
      </c>
      <c r="W9661">
        <v>0</v>
      </c>
      <c r="X9661">
        <v>250000</v>
      </c>
      <c r="Y9661">
        <v>0</v>
      </c>
      <c r="Z9661">
        <v>0</v>
      </c>
      <c r="AA9661">
        <v>3600000</v>
      </c>
      <c r="AB9661">
        <v>0</v>
      </c>
      <c r="AC9661">
        <v>0</v>
      </c>
      <c r="AD9661">
        <v>0</v>
      </c>
      <c r="AE9661">
        <v>0</v>
      </c>
      <c r="AF9661">
        <v>0</v>
      </c>
      <c r="AG9661">
        <v>0</v>
      </c>
      <c r="AH9661">
        <v>0</v>
      </c>
      <c r="AI9661">
        <v>0</v>
      </c>
      <c r="AJ9661">
        <v>0</v>
      </c>
      <c r="AK9661">
        <v>0</v>
      </c>
      <c r="AL9661">
        <v>0</v>
      </c>
      <c r="AM9661">
        <v>0</v>
      </c>
    </row>
    <row r="9662" spans="1:39" x14ac:dyDescent="0.45">
      <c r="A9662" t="s">
        <v>38038</v>
      </c>
      <c r="B9662" t="s">
        <v>38039</v>
      </c>
      <c r="C9662" t="s">
        <v>38040</v>
      </c>
      <c r="D9662" t="s">
        <v>38041</v>
      </c>
      <c r="E9662" t="s">
        <v>281</v>
      </c>
      <c r="F9662" t="s">
        <v>222</v>
      </c>
      <c r="G9662" t="s">
        <v>57</v>
      </c>
      <c r="H9662" t="s">
        <v>496</v>
      </c>
      <c r="J9662" t="s">
        <v>497</v>
      </c>
      <c r="K9662" t="s">
        <v>497</v>
      </c>
      <c r="L9662">
        <v>2</v>
      </c>
      <c r="M9662" s="1">
        <v>39083</v>
      </c>
      <c r="N9662" s="2">
        <v>39083</v>
      </c>
      <c r="O9662" t="s">
        <v>110</v>
      </c>
      <c r="P9662">
        <v>2007</v>
      </c>
      <c r="Q9662" s="1">
        <v>39260</v>
      </c>
      <c r="R9662" s="1">
        <v>40391</v>
      </c>
      <c r="S9662">
        <v>0</v>
      </c>
      <c r="T9662">
        <v>10000000</v>
      </c>
      <c r="U9662">
        <v>0</v>
      </c>
      <c r="V9662">
        <v>0</v>
      </c>
      <c r="W9662">
        <v>0</v>
      </c>
      <c r="X9662">
        <v>0</v>
      </c>
      <c r="Y9662">
        <v>0</v>
      </c>
      <c r="Z9662">
        <v>0</v>
      </c>
      <c r="AA9662">
        <v>0</v>
      </c>
      <c r="AB9662">
        <v>0</v>
      </c>
      <c r="AC9662">
        <v>0</v>
      </c>
      <c r="AD9662">
        <v>0</v>
      </c>
      <c r="AE9662">
        <v>0</v>
      </c>
      <c r="AF9662">
        <v>6000000</v>
      </c>
      <c r="AG9662">
        <v>4000000</v>
      </c>
      <c r="AH9662">
        <v>0</v>
      </c>
      <c r="AI9662">
        <v>0</v>
      </c>
      <c r="AJ9662">
        <v>0</v>
      </c>
      <c r="AK9662">
        <v>0</v>
      </c>
      <c r="AL9662">
        <v>0</v>
      </c>
      <c r="AM9662">
        <v>0</v>
      </c>
    </row>
    <row r="9663" spans="1:39" x14ac:dyDescent="0.45">
      <c r="A9663" t="s">
        <v>38042</v>
      </c>
      <c r="B9663" t="s">
        <v>38043</v>
      </c>
      <c r="C9663" t="s">
        <v>38044</v>
      </c>
      <c r="D9663" t="s">
        <v>38045</v>
      </c>
      <c r="E9663" t="s">
        <v>177</v>
      </c>
      <c r="F9663" t="s">
        <v>3876</v>
      </c>
      <c r="G9663" t="s">
        <v>57</v>
      </c>
      <c r="H9663" t="s">
        <v>1729</v>
      </c>
      <c r="J9663" t="s">
        <v>1730</v>
      </c>
      <c r="K9663" t="s">
        <v>1730</v>
      </c>
      <c r="L9663">
        <v>1</v>
      </c>
      <c r="M9663" s="1">
        <v>39448</v>
      </c>
      <c r="N9663" s="2">
        <v>39448</v>
      </c>
      <c r="O9663" t="s">
        <v>181</v>
      </c>
      <c r="P9663">
        <v>2008</v>
      </c>
      <c r="Q9663" s="1">
        <v>40210</v>
      </c>
      <c r="R9663" s="1">
        <v>40210</v>
      </c>
      <c r="S9663">
        <v>130000</v>
      </c>
      <c r="T9663">
        <v>0</v>
      </c>
      <c r="U9663">
        <v>0</v>
      </c>
      <c r="V9663">
        <v>0</v>
      </c>
      <c r="W9663">
        <v>0</v>
      </c>
      <c r="X9663">
        <v>0</v>
      </c>
      <c r="Y9663">
        <v>0</v>
      </c>
      <c r="Z9663">
        <v>0</v>
      </c>
      <c r="AA9663">
        <v>0</v>
      </c>
      <c r="AB9663">
        <v>0</v>
      </c>
      <c r="AC9663">
        <v>0</v>
      </c>
      <c r="AD9663">
        <v>0</v>
      </c>
      <c r="AE9663">
        <v>0</v>
      </c>
      <c r="AF9663">
        <v>0</v>
      </c>
      <c r="AG9663">
        <v>0</v>
      </c>
      <c r="AH9663">
        <v>0</v>
      </c>
      <c r="AI9663">
        <v>0</v>
      </c>
      <c r="AJ9663">
        <v>0</v>
      </c>
      <c r="AK9663">
        <v>0</v>
      </c>
      <c r="AL9663">
        <v>0</v>
      </c>
      <c r="AM9663">
        <v>0</v>
      </c>
    </row>
    <row r="9664" spans="1:39" x14ac:dyDescent="0.45">
      <c r="A9664" t="s">
        <v>38046</v>
      </c>
      <c r="B9664" t="s">
        <v>38047</v>
      </c>
      <c r="C9664" t="s">
        <v>38048</v>
      </c>
      <c r="D9664" t="s">
        <v>38049</v>
      </c>
      <c r="E9664" t="s">
        <v>1032</v>
      </c>
      <c r="F9664" t="s">
        <v>38050</v>
      </c>
      <c r="G9664" t="s">
        <v>57</v>
      </c>
      <c r="H9664" t="s">
        <v>46</v>
      </c>
      <c r="I9664" t="s">
        <v>1258</v>
      </c>
      <c r="J9664" t="s">
        <v>6546</v>
      </c>
      <c r="K9664" t="s">
        <v>38051</v>
      </c>
      <c r="L9664">
        <v>6</v>
      </c>
      <c r="M9664" s="1">
        <v>40162</v>
      </c>
      <c r="N9664" s="2">
        <v>40148</v>
      </c>
      <c r="O9664" t="s">
        <v>702</v>
      </c>
      <c r="P9664">
        <v>2009</v>
      </c>
      <c r="Q9664" s="1">
        <v>40679</v>
      </c>
      <c r="R9664" s="1">
        <v>41849</v>
      </c>
      <c r="S9664">
        <v>0</v>
      </c>
      <c r="T9664">
        <v>1300052</v>
      </c>
      <c r="U9664">
        <v>0</v>
      </c>
      <c r="V9664">
        <v>0</v>
      </c>
      <c r="W9664">
        <v>0</v>
      </c>
      <c r="X9664">
        <v>0</v>
      </c>
      <c r="Y9664">
        <v>500000</v>
      </c>
      <c r="Z9664">
        <v>0</v>
      </c>
      <c r="AA9664">
        <v>0</v>
      </c>
      <c r="AB9664">
        <v>0</v>
      </c>
      <c r="AC9664">
        <v>0</v>
      </c>
      <c r="AD9664">
        <v>0</v>
      </c>
      <c r="AE9664">
        <v>0</v>
      </c>
      <c r="AF9664">
        <v>0</v>
      </c>
      <c r="AG9664">
        <v>0</v>
      </c>
      <c r="AH9664">
        <v>0</v>
      </c>
      <c r="AI9664">
        <v>0</v>
      </c>
      <c r="AJ9664">
        <v>0</v>
      </c>
      <c r="AK9664">
        <v>0</v>
      </c>
      <c r="AL9664">
        <v>0</v>
      </c>
      <c r="AM9664">
        <v>0</v>
      </c>
    </row>
    <row r="9665" spans="1:39" x14ac:dyDescent="0.45">
      <c r="A9665" t="s">
        <v>38052</v>
      </c>
      <c r="B9665" t="s">
        <v>38053</v>
      </c>
      <c r="C9665" t="s">
        <v>38054</v>
      </c>
      <c r="D9665" t="s">
        <v>88</v>
      </c>
      <c r="E9665" t="s">
        <v>89</v>
      </c>
      <c r="F9665" t="s">
        <v>38055</v>
      </c>
      <c r="G9665" t="s">
        <v>101</v>
      </c>
      <c r="H9665" t="s">
        <v>46</v>
      </c>
      <c r="I9665" t="s">
        <v>1282</v>
      </c>
      <c r="J9665" t="s">
        <v>1304</v>
      </c>
      <c r="K9665" t="s">
        <v>1304</v>
      </c>
      <c r="L9665">
        <v>2</v>
      </c>
      <c r="Q9665" s="1">
        <v>40272</v>
      </c>
      <c r="R9665" s="1">
        <v>40638</v>
      </c>
      <c r="S9665">
        <v>0</v>
      </c>
      <c r="T9665">
        <v>0</v>
      </c>
      <c r="U9665">
        <v>0</v>
      </c>
      <c r="V9665">
        <v>0</v>
      </c>
      <c r="W9665">
        <v>0</v>
      </c>
      <c r="X9665">
        <v>4795519</v>
      </c>
      <c r="Y9665">
        <v>0</v>
      </c>
      <c r="Z9665">
        <v>0</v>
      </c>
      <c r="AA9665">
        <v>0</v>
      </c>
      <c r="AB9665">
        <v>0</v>
      </c>
      <c r="AC9665">
        <v>0</v>
      </c>
      <c r="AD9665">
        <v>0</v>
      </c>
      <c r="AE9665">
        <v>0</v>
      </c>
      <c r="AF9665">
        <v>0</v>
      </c>
      <c r="AG9665">
        <v>0</v>
      </c>
      <c r="AH9665">
        <v>0</v>
      </c>
      <c r="AI9665">
        <v>0</v>
      </c>
      <c r="AJ9665">
        <v>0</v>
      </c>
      <c r="AK9665">
        <v>0</v>
      </c>
      <c r="AL9665">
        <v>0</v>
      </c>
      <c r="AM9665">
        <v>0</v>
      </c>
    </row>
    <row r="9666" spans="1:39" x14ac:dyDescent="0.45">
      <c r="A9666" t="s">
        <v>38056</v>
      </c>
      <c r="B9666" t="s">
        <v>38057</v>
      </c>
      <c r="C9666" t="s">
        <v>38058</v>
      </c>
      <c r="D9666" t="s">
        <v>38059</v>
      </c>
      <c r="E9666" t="s">
        <v>16881</v>
      </c>
      <c r="F9666" t="s">
        <v>222</v>
      </c>
      <c r="G9666" t="s">
        <v>57</v>
      </c>
      <c r="H9666" t="s">
        <v>46</v>
      </c>
      <c r="I9666" t="s">
        <v>58</v>
      </c>
      <c r="J9666" t="s">
        <v>198</v>
      </c>
      <c r="K9666" t="s">
        <v>199</v>
      </c>
      <c r="L9666">
        <v>1</v>
      </c>
      <c r="M9666" s="1">
        <v>39264</v>
      </c>
      <c r="N9666" s="2">
        <v>39264</v>
      </c>
      <c r="O9666" t="s">
        <v>672</v>
      </c>
      <c r="P9666">
        <v>2007</v>
      </c>
      <c r="Q9666" s="1">
        <v>41284</v>
      </c>
      <c r="R9666" s="1">
        <v>41284</v>
      </c>
      <c r="S9666">
        <v>0</v>
      </c>
      <c r="T9666">
        <v>10000000</v>
      </c>
      <c r="U9666">
        <v>0</v>
      </c>
      <c r="V9666">
        <v>0</v>
      </c>
      <c r="W9666">
        <v>0</v>
      </c>
      <c r="X9666">
        <v>0</v>
      </c>
      <c r="Y9666">
        <v>0</v>
      </c>
      <c r="Z9666">
        <v>0</v>
      </c>
      <c r="AA9666">
        <v>0</v>
      </c>
      <c r="AB9666">
        <v>0</v>
      </c>
      <c r="AC9666">
        <v>0</v>
      </c>
      <c r="AD9666">
        <v>0</v>
      </c>
      <c r="AE9666">
        <v>0</v>
      </c>
      <c r="AF9666">
        <v>10000000</v>
      </c>
      <c r="AG9666">
        <v>0</v>
      </c>
      <c r="AH9666">
        <v>0</v>
      </c>
      <c r="AI9666">
        <v>0</v>
      </c>
      <c r="AJ9666">
        <v>0</v>
      </c>
      <c r="AK9666">
        <v>0</v>
      </c>
      <c r="AL9666">
        <v>0</v>
      </c>
      <c r="AM9666">
        <v>0</v>
      </c>
    </row>
    <row r="9667" spans="1:39" x14ac:dyDescent="0.45">
      <c r="A9667" t="s">
        <v>38060</v>
      </c>
      <c r="B9667" t="s">
        <v>38061</v>
      </c>
      <c r="C9667" t="s">
        <v>38062</v>
      </c>
      <c r="D9667" t="s">
        <v>38063</v>
      </c>
      <c r="E9667" t="s">
        <v>43</v>
      </c>
      <c r="F9667" s="3">
        <v>20000</v>
      </c>
      <c r="G9667" t="s">
        <v>57</v>
      </c>
      <c r="H9667" t="s">
        <v>46</v>
      </c>
      <c r="I9667" t="s">
        <v>267</v>
      </c>
      <c r="J9667" t="s">
        <v>12997</v>
      </c>
      <c r="K9667" t="s">
        <v>16856</v>
      </c>
      <c r="L9667">
        <v>1</v>
      </c>
      <c r="M9667" s="1">
        <v>41334</v>
      </c>
      <c r="N9667" s="2">
        <v>41334</v>
      </c>
      <c r="O9667" t="s">
        <v>164</v>
      </c>
      <c r="P9667">
        <v>2013</v>
      </c>
      <c r="Q9667" s="1">
        <v>41536</v>
      </c>
      <c r="R9667" s="1">
        <v>41536</v>
      </c>
      <c r="S9667">
        <v>0</v>
      </c>
      <c r="T9667">
        <v>0</v>
      </c>
      <c r="U9667">
        <v>0</v>
      </c>
      <c r="V9667">
        <v>0</v>
      </c>
      <c r="W9667">
        <v>0</v>
      </c>
      <c r="X9667">
        <v>0</v>
      </c>
      <c r="Y9667">
        <v>0</v>
      </c>
      <c r="Z9667">
        <v>20000</v>
      </c>
      <c r="AA9667">
        <v>0</v>
      </c>
      <c r="AB9667">
        <v>0</v>
      </c>
      <c r="AC9667">
        <v>0</v>
      </c>
      <c r="AD9667">
        <v>0</v>
      </c>
      <c r="AE9667">
        <v>0</v>
      </c>
      <c r="AF9667">
        <v>0</v>
      </c>
      <c r="AG9667">
        <v>0</v>
      </c>
      <c r="AH9667">
        <v>0</v>
      </c>
      <c r="AI9667">
        <v>0</v>
      </c>
      <c r="AJ9667">
        <v>0</v>
      </c>
      <c r="AK9667">
        <v>0</v>
      </c>
      <c r="AL9667">
        <v>0</v>
      </c>
      <c r="AM9667">
        <v>0</v>
      </c>
    </row>
    <row r="9668" spans="1:39" x14ac:dyDescent="0.45">
      <c r="A9668" t="s">
        <v>38064</v>
      </c>
      <c r="B9668" t="s">
        <v>38065</v>
      </c>
      <c r="C9668" t="s">
        <v>38066</v>
      </c>
      <c r="D9668" t="s">
        <v>88</v>
      </c>
      <c r="E9668" t="s">
        <v>89</v>
      </c>
      <c r="F9668" t="s">
        <v>9115</v>
      </c>
      <c r="G9668" t="s">
        <v>57</v>
      </c>
      <c r="H9668" t="s">
        <v>46</v>
      </c>
      <c r="I9668" t="s">
        <v>648</v>
      </c>
      <c r="J9668" t="s">
        <v>649</v>
      </c>
      <c r="K9668" t="s">
        <v>649</v>
      </c>
      <c r="L9668">
        <v>2</v>
      </c>
      <c r="M9668" s="1">
        <v>36161</v>
      </c>
      <c r="N9668" s="2">
        <v>36161</v>
      </c>
      <c r="O9668" t="s">
        <v>1121</v>
      </c>
      <c r="P9668">
        <v>1999</v>
      </c>
      <c r="Q9668" s="1">
        <v>38506</v>
      </c>
      <c r="R9668" s="1">
        <v>41137</v>
      </c>
      <c r="S9668">
        <v>0</v>
      </c>
      <c r="T9668">
        <v>23500000</v>
      </c>
      <c r="U9668">
        <v>0</v>
      </c>
      <c r="V9668">
        <v>0</v>
      </c>
      <c r="W9668">
        <v>0</v>
      </c>
      <c r="X9668">
        <v>0</v>
      </c>
      <c r="Y9668">
        <v>0</v>
      </c>
      <c r="Z9668">
        <v>0</v>
      </c>
      <c r="AA9668">
        <v>0</v>
      </c>
      <c r="AB9668">
        <v>0</v>
      </c>
      <c r="AC9668">
        <v>0</v>
      </c>
      <c r="AD9668">
        <v>0</v>
      </c>
      <c r="AE9668">
        <v>0</v>
      </c>
      <c r="AF9668">
        <v>0</v>
      </c>
      <c r="AG9668">
        <v>0</v>
      </c>
      <c r="AH9668">
        <v>0</v>
      </c>
      <c r="AI9668">
        <v>0</v>
      </c>
      <c r="AJ9668">
        <v>0</v>
      </c>
      <c r="AK9668">
        <v>0</v>
      </c>
      <c r="AL9668">
        <v>0</v>
      </c>
      <c r="AM9668">
        <v>0</v>
      </c>
    </row>
    <row r="9669" spans="1:39" x14ac:dyDescent="0.45">
      <c r="A9669" t="s">
        <v>38067</v>
      </c>
      <c r="B9669" t="s">
        <v>38068</v>
      </c>
      <c r="C9669" t="s">
        <v>38069</v>
      </c>
      <c r="D9669" t="s">
        <v>54</v>
      </c>
      <c r="E9669" t="s">
        <v>55</v>
      </c>
      <c r="F9669" t="s">
        <v>38070</v>
      </c>
      <c r="G9669" t="s">
        <v>57</v>
      </c>
      <c r="H9669" t="s">
        <v>46</v>
      </c>
      <c r="I9669" t="s">
        <v>58</v>
      </c>
      <c r="J9669" t="s">
        <v>198</v>
      </c>
      <c r="K9669" t="s">
        <v>1083</v>
      </c>
      <c r="L9669">
        <v>2</v>
      </c>
      <c r="M9669" s="1">
        <v>40179</v>
      </c>
      <c r="N9669" s="2">
        <v>40179</v>
      </c>
      <c r="O9669" t="s">
        <v>118</v>
      </c>
      <c r="P9669">
        <v>2010</v>
      </c>
      <c r="Q9669" s="1">
        <v>40700</v>
      </c>
      <c r="R9669" s="1">
        <v>41451</v>
      </c>
      <c r="S9669">
        <v>1400000</v>
      </c>
      <c r="T9669">
        <v>1527500</v>
      </c>
      <c r="U9669">
        <v>0</v>
      </c>
      <c r="V9669">
        <v>0</v>
      </c>
      <c r="W9669">
        <v>0</v>
      </c>
      <c r="X9669">
        <v>0</v>
      </c>
      <c r="Y9669">
        <v>0</v>
      </c>
      <c r="Z9669">
        <v>0</v>
      </c>
      <c r="AA9669">
        <v>0</v>
      </c>
      <c r="AB9669">
        <v>0</v>
      </c>
      <c r="AC9669">
        <v>0</v>
      </c>
      <c r="AD9669">
        <v>0</v>
      </c>
      <c r="AE9669">
        <v>0</v>
      </c>
      <c r="AF9669">
        <v>0</v>
      </c>
      <c r="AG9669">
        <v>0</v>
      </c>
      <c r="AH9669">
        <v>0</v>
      </c>
      <c r="AI9669">
        <v>0</v>
      </c>
      <c r="AJ9669">
        <v>0</v>
      </c>
      <c r="AK9669">
        <v>0</v>
      </c>
      <c r="AL9669">
        <v>0</v>
      </c>
      <c r="AM9669">
        <v>0</v>
      </c>
    </row>
    <row r="9670" spans="1:39" x14ac:dyDescent="0.45">
      <c r="A9670" t="s">
        <v>38071</v>
      </c>
      <c r="B9670" t="s">
        <v>38072</v>
      </c>
      <c r="C9670" t="s">
        <v>38073</v>
      </c>
      <c r="D9670" t="s">
        <v>38074</v>
      </c>
      <c r="E9670" t="s">
        <v>162</v>
      </c>
      <c r="F9670" t="s">
        <v>249</v>
      </c>
      <c r="G9670" t="s">
        <v>57</v>
      </c>
      <c r="H9670" t="s">
        <v>46</v>
      </c>
      <c r="I9670" t="s">
        <v>148</v>
      </c>
      <c r="J9670" t="s">
        <v>149</v>
      </c>
      <c r="K9670" t="s">
        <v>5803</v>
      </c>
      <c r="L9670">
        <v>3</v>
      </c>
      <c r="M9670" s="1">
        <v>39381</v>
      </c>
      <c r="N9670" s="2">
        <v>39356</v>
      </c>
      <c r="O9670" t="s">
        <v>1428</v>
      </c>
      <c r="P9670">
        <v>2007</v>
      </c>
      <c r="Q9670" s="1">
        <v>40360</v>
      </c>
      <c r="R9670" s="1">
        <v>41092</v>
      </c>
      <c r="S9670">
        <v>0</v>
      </c>
      <c r="T9670">
        <v>1250000</v>
      </c>
      <c r="U9670">
        <v>0</v>
      </c>
      <c r="V9670">
        <v>0</v>
      </c>
      <c r="W9670">
        <v>0</v>
      </c>
      <c r="X9670">
        <v>0</v>
      </c>
      <c r="Y9670">
        <v>0</v>
      </c>
      <c r="Z9670">
        <v>0</v>
      </c>
      <c r="AA9670">
        <v>0</v>
      </c>
      <c r="AB9670">
        <v>0</v>
      </c>
      <c r="AC9670">
        <v>0</v>
      </c>
      <c r="AD9670">
        <v>0</v>
      </c>
      <c r="AE9670">
        <v>0</v>
      </c>
      <c r="AF9670">
        <v>0</v>
      </c>
      <c r="AG9670">
        <v>0</v>
      </c>
      <c r="AH9670">
        <v>0</v>
      </c>
      <c r="AI9670">
        <v>0</v>
      </c>
      <c r="AJ9670">
        <v>0</v>
      </c>
      <c r="AK9670">
        <v>0</v>
      </c>
      <c r="AL9670">
        <v>0</v>
      </c>
      <c r="AM9670">
        <v>0</v>
      </c>
    </row>
    <row r="9671" spans="1:39" x14ac:dyDescent="0.45">
      <c r="A9671" t="s">
        <v>38075</v>
      </c>
      <c r="B9671" t="s">
        <v>38076</v>
      </c>
      <c r="C9671" t="s">
        <v>38077</v>
      </c>
      <c r="F9671" t="s">
        <v>38078</v>
      </c>
      <c r="G9671" t="s">
        <v>57</v>
      </c>
      <c r="H9671" t="s">
        <v>46</v>
      </c>
      <c r="I9671" t="s">
        <v>91</v>
      </c>
      <c r="J9671" t="s">
        <v>9917</v>
      </c>
      <c r="K9671" t="s">
        <v>38079</v>
      </c>
      <c r="L9671">
        <v>1</v>
      </c>
      <c r="Q9671" s="1">
        <v>40100</v>
      </c>
      <c r="R9671" s="1">
        <v>40100</v>
      </c>
      <c r="S9671">
        <v>0</v>
      </c>
      <c r="T9671">
        <v>247500</v>
      </c>
      <c r="U9671">
        <v>0</v>
      </c>
      <c r="V9671">
        <v>0</v>
      </c>
      <c r="W9671">
        <v>0</v>
      </c>
      <c r="X9671">
        <v>0</v>
      </c>
      <c r="Y9671">
        <v>0</v>
      </c>
      <c r="Z9671">
        <v>0</v>
      </c>
      <c r="AA9671">
        <v>0</v>
      </c>
      <c r="AB9671">
        <v>0</v>
      </c>
      <c r="AC9671">
        <v>0</v>
      </c>
      <c r="AD9671">
        <v>0</v>
      </c>
      <c r="AE9671">
        <v>0</v>
      </c>
      <c r="AF9671">
        <v>0</v>
      </c>
      <c r="AG9671">
        <v>0</v>
      </c>
      <c r="AH9671">
        <v>0</v>
      </c>
      <c r="AI9671">
        <v>0</v>
      </c>
      <c r="AJ9671">
        <v>0</v>
      </c>
      <c r="AK9671">
        <v>0</v>
      </c>
      <c r="AL9671">
        <v>0</v>
      </c>
      <c r="AM9671">
        <v>0</v>
      </c>
    </row>
    <row r="9672" spans="1:39" x14ac:dyDescent="0.45">
      <c r="A9672" t="s">
        <v>38080</v>
      </c>
      <c r="B9672" t="s">
        <v>38081</v>
      </c>
      <c r="C9672" t="s">
        <v>38082</v>
      </c>
      <c r="D9672" t="s">
        <v>38083</v>
      </c>
      <c r="E9672" t="s">
        <v>4049</v>
      </c>
      <c r="F9672" t="s">
        <v>4474</v>
      </c>
      <c r="G9672" t="s">
        <v>57</v>
      </c>
      <c r="H9672" t="s">
        <v>46</v>
      </c>
      <c r="I9672" t="s">
        <v>58</v>
      </c>
      <c r="J9672" t="s">
        <v>1223</v>
      </c>
      <c r="K9672" t="s">
        <v>1223</v>
      </c>
      <c r="L9672">
        <v>3</v>
      </c>
      <c r="M9672" s="1">
        <v>40179</v>
      </c>
      <c r="N9672" s="2">
        <v>40179</v>
      </c>
      <c r="O9672" t="s">
        <v>118</v>
      </c>
      <c r="P9672">
        <v>2010</v>
      </c>
      <c r="Q9672" s="1">
        <v>41365</v>
      </c>
      <c r="R9672" s="1">
        <v>41912</v>
      </c>
      <c r="S9672">
        <v>0</v>
      </c>
      <c r="T9672">
        <v>150000</v>
      </c>
      <c r="U9672">
        <v>0</v>
      </c>
      <c r="V9672">
        <v>375000</v>
      </c>
      <c r="W9672">
        <v>0</v>
      </c>
      <c r="X9672">
        <v>0</v>
      </c>
      <c r="Y9672">
        <v>550000</v>
      </c>
      <c r="Z9672">
        <v>0</v>
      </c>
      <c r="AA9672">
        <v>0</v>
      </c>
      <c r="AB9672">
        <v>0</v>
      </c>
      <c r="AC9672">
        <v>0</v>
      </c>
      <c r="AD9672">
        <v>0</v>
      </c>
      <c r="AE9672">
        <v>0</v>
      </c>
      <c r="AF9672">
        <v>150000</v>
      </c>
      <c r="AG9672">
        <v>0</v>
      </c>
      <c r="AH9672">
        <v>0</v>
      </c>
      <c r="AI9672">
        <v>0</v>
      </c>
      <c r="AJ9672">
        <v>0</v>
      </c>
      <c r="AK9672">
        <v>0</v>
      </c>
      <c r="AL9672">
        <v>0</v>
      </c>
      <c r="AM9672">
        <v>0</v>
      </c>
    </row>
    <row r="9673" spans="1:39" x14ac:dyDescent="0.45">
      <c r="A9673" t="s">
        <v>38084</v>
      </c>
      <c r="B9673" t="s">
        <v>38085</v>
      </c>
      <c r="C9673" t="s">
        <v>38086</v>
      </c>
      <c r="D9673" t="s">
        <v>38087</v>
      </c>
      <c r="E9673" t="s">
        <v>316</v>
      </c>
      <c r="F9673" t="s">
        <v>1894</v>
      </c>
      <c r="G9673" t="s">
        <v>57</v>
      </c>
      <c r="H9673" t="s">
        <v>715</v>
      </c>
      <c r="J9673" t="s">
        <v>716</v>
      </c>
      <c r="K9673" t="s">
        <v>11769</v>
      </c>
      <c r="L9673">
        <v>1</v>
      </c>
      <c r="M9673" s="1">
        <v>40695</v>
      </c>
      <c r="N9673" s="2">
        <v>40695</v>
      </c>
      <c r="O9673" t="s">
        <v>76</v>
      </c>
      <c r="P9673">
        <v>2011</v>
      </c>
      <c r="Q9673" s="1">
        <v>41365</v>
      </c>
      <c r="R9673" s="1">
        <v>41365</v>
      </c>
      <c r="S9673">
        <v>0</v>
      </c>
      <c r="T9673">
        <v>0</v>
      </c>
      <c r="U9673">
        <v>0</v>
      </c>
      <c r="V9673">
        <v>0</v>
      </c>
      <c r="W9673">
        <v>0</v>
      </c>
      <c r="X9673">
        <v>0</v>
      </c>
      <c r="Y9673">
        <v>1300000</v>
      </c>
      <c r="Z9673">
        <v>0</v>
      </c>
      <c r="AA9673">
        <v>0</v>
      </c>
      <c r="AB9673">
        <v>0</v>
      </c>
      <c r="AC9673">
        <v>0</v>
      </c>
      <c r="AD9673">
        <v>0</v>
      </c>
      <c r="AE9673">
        <v>0</v>
      </c>
      <c r="AF9673">
        <v>0</v>
      </c>
      <c r="AG9673">
        <v>0</v>
      </c>
      <c r="AH9673">
        <v>0</v>
      </c>
      <c r="AI9673">
        <v>0</v>
      </c>
      <c r="AJ9673">
        <v>0</v>
      </c>
      <c r="AK9673">
        <v>0</v>
      </c>
      <c r="AL9673">
        <v>0</v>
      </c>
      <c r="AM9673">
        <v>0</v>
      </c>
    </row>
    <row r="9674" spans="1:39" x14ac:dyDescent="0.45">
      <c r="A9674" t="s">
        <v>38088</v>
      </c>
      <c r="B9674" t="s">
        <v>38089</v>
      </c>
      <c r="C9674" t="s">
        <v>38090</v>
      </c>
      <c r="D9674" t="s">
        <v>38091</v>
      </c>
      <c r="E9674" t="s">
        <v>26803</v>
      </c>
      <c r="F9674" s="3">
        <v>10000</v>
      </c>
      <c r="G9674" t="s">
        <v>101</v>
      </c>
      <c r="H9674" t="s">
        <v>1146</v>
      </c>
      <c r="J9674" t="s">
        <v>1549</v>
      </c>
      <c r="K9674" t="s">
        <v>1550</v>
      </c>
      <c r="L9674">
        <v>1</v>
      </c>
      <c r="M9674" s="1">
        <v>40208</v>
      </c>
      <c r="N9674" s="2">
        <v>40179</v>
      </c>
      <c r="O9674" t="s">
        <v>118</v>
      </c>
      <c r="P9674">
        <v>2010</v>
      </c>
      <c r="Q9674" s="1">
        <v>40351</v>
      </c>
      <c r="R9674" s="1">
        <v>40351</v>
      </c>
      <c r="S9674">
        <v>0</v>
      </c>
      <c r="T9674">
        <v>10000</v>
      </c>
      <c r="U9674">
        <v>0</v>
      </c>
      <c r="V9674">
        <v>0</v>
      </c>
      <c r="W9674">
        <v>0</v>
      </c>
      <c r="X9674">
        <v>0</v>
      </c>
      <c r="Y9674">
        <v>0</v>
      </c>
      <c r="Z9674">
        <v>0</v>
      </c>
      <c r="AA9674">
        <v>0</v>
      </c>
      <c r="AB9674">
        <v>0</v>
      </c>
      <c r="AC9674">
        <v>0</v>
      </c>
      <c r="AD9674">
        <v>0</v>
      </c>
      <c r="AE9674">
        <v>0</v>
      </c>
      <c r="AF9674">
        <v>0</v>
      </c>
      <c r="AG9674">
        <v>0</v>
      </c>
      <c r="AH9674">
        <v>0</v>
      </c>
      <c r="AI9674">
        <v>0</v>
      </c>
      <c r="AJ9674">
        <v>0</v>
      </c>
      <c r="AK9674">
        <v>0</v>
      </c>
      <c r="AL9674">
        <v>0</v>
      </c>
      <c r="AM9674">
        <v>0</v>
      </c>
    </row>
    <row r="9675" spans="1:39" x14ac:dyDescent="0.45">
      <c r="A9675" t="s">
        <v>38092</v>
      </c>
      <c r="B9675" t="s">
        <v>38093</v>
      </c>
      <c r="C9675" t="s">
        <v>38094</v>
      </c>
      <c r="D9675" t="s">
        <v>88</v>
      </c>
      <c r="E9675" t="s">
        <v>89</v>
      </c>
      <c r="F9675" t="s">
        <v>38095</v>
      </c>
      <c r="G9675" t="s">
        <v>57</v>
      </c>
      <c r="H9675" t="s">
        <v>74</v>
      </c>
      <c r="J9675" t="s">
        <v>5852</v>
      </c>
      <c r="K9675" t="s">
        <v>5852</v>
      </c>
      <c r="L9675">
        <v>1</v>
      </c>
      <c r="M9675" s="1">
        <v>38987</v>
      </c>
      <c r="N9675" s="2">
        <v>38961</v>
      </c>
      <c r="O9675" t="s">
        <v>658</v>
      </c>
      <c r="P9675">
        <v>2006</v>
      </c>
      <c r="Q9675" s="1">
        <v>40450</v>
      </c>
      <c r="R9675" s="1">
        <v>40450</v>
      </c>
      <c r="S9675">
        <v>0</v>
      </c>
      <c r="T9675">
        <v>394842</v>
      </c>
      <c r="U9675">
        <v>0</v>
      </c>
      <c r="V9675">
        <v>0</v>
      </c>
      <c r="W9675">
        <v>0</v>
      </c>
      <c r="X9675">
        <v>0</v>
      </c>
      <c r="Y9675">
        <v>0</v>
      </c>
      <c r="Z9675">
        <v>0</v>
      </c>
      <c r="AA9675">
        <v>0</v>
      </c>
      <c r="AB9675">
        <v>0</v>
      </c>
      <c r="AC9675">
        <v>0</v>
      </c>
      <c r="AD9675">
        <v>0</v>
      </c>
      <c r="AE9675">
        <v>0</v>
      </c>
      <c r="AF9675">
        <v>0</v>
      </c>
      <c r="AG9675">
        <v>0</v>
      </c>
      <c r="AH9675">
        <v>0</v>
      </c>
      <c r="AI9675">
        <v>0</v>
      </c>
      <c r="AJ9675">
        <v>0</v>
      </c>
      <c r="AK9675">
        <v>0</v>
      </c>
      <c r="AL9675">
        <v>0</v>
      </c>
      <c r="AM9675">
        <v>0</v>
      </c>
    </row>
    <row r="9676" spans="1:39" x14ac:dyDescent="0.45">
      <c r="A9676" t="s">
        <v>38096</v>
      </c>
      <c r="B9676" t="s">
        <v>38097</v>
      </c>
      <c r="C9676" t="s">
        <v>38098</v>
      </c>
      <c r="D9676" t="s">
        <v>38099</v>
      </c>
      <c r="E9676" t="s">
        <v>316</v>
      </c>
      <c r="F9676" t="s">
        <v>766</v>
      </c>
      <c r="G9676" t="s">
        <v>57</v>
      </c>
      <c r="H9676" t="s">
        <v>46</v>
      </c>
      <c r="I9676" t="s">
        <v>47</v>
      </c>
      <c r="J9676" t="s">
        <v>48</v>
      </c>
      <c r="K9676" t="s">
        <v>49</v>
      </c>
      <c r="L9676">
        <v>2</v>
      </c>
      <c r="Q9676" s="1">
        <v>41527</v>
      </c>
      <c r="R9676" s="1">
        <v>41588</v>
      </c>
      <c r="S9676">
        <v>200000</v>
      </c>
      <c r="T9676">
        <v>200000</v>
      </c>
      <c r="U9676">
        <v>0</v>
      </c>
      <c r="V9676">
        <v>0</v>
      </c>
      <c r="W9676">
        <v>0</v>
      </c>
      <c r="X9676">
        <v>0</v>
      </c>
      <c r="Y9676">
        <v>0</v>
      </c>
      <c r="Z9676">
        <v>0</v>
      </c>
      <c r="AA9676">
        <v>0</v>
      </c>
      <c r="AB9676">
        <v>0</v>
      </c>
      <c r="AC9676">
        <v>0</v>
      </c>
      <c r="AD9676">
        <v>0</v>
      </c>
      <c r="AE9676">
        <v>0</v>
      </c>
      <c r="AF9676">
        <v>0</v>
      </c>
      <c r="AG9676">
        <v>0</v>
      </c>
      <c r="AH9676">
        <v>0</v>
      </c>
      <c r="AI9676">
        <v>0</v>
      </c>
      <c r="AJ9676">
        <v>0</v>
      </c>
      <c r="AK9676">
        <v>0</v>
      </c>
      <c r="AL9676">
        <v>0</v>
      </c>
      <c r="AM9676">
        <v>0</v>
      </c>
    </row>
    <row r="9677" spans="1:39" x14ac:dyDescent="0.45">
      <c r="A9677" t="s">
        <v>38100</v>
      </c>
      <c r="B9677" t="s">
        <v>38101</v>
      </c>
      <c r="C9677" t="s">
        <v>38102</v>
      </c>
      <c r="D9677" t="s">
        <v>88</v>
      </c>
      <c r="E9677" t="s">
        <v>89</v>
      </c>
      <c r="F9677" t="s">
        <v>114</v>
      </c>
      <c r="G9677" t="s">
        <v>57</v>
      </c>
      <c r="H9677" t="s">
        <v>46</v>
      </c>
      <c r="I9677" t="s">
        <v>47</v>
      </c>
      <c r="J9677" t="s">
        <v>48</v>
      </c>
      <c r="K9677" t="s">
        <v>49</v>
      </c>
      <c r="L9677">
        <v>1</v>
      </c>
      <c r="M9677" s="1">
        <v>35513</v>
      </c>
      <c r="N9677" s="2">
        <v>35490</v>
      </c>
      <c r="O9677" t="s">
        <v>1513</v>
      </c>
      <c r="P9677">
        <v>1997</v>
      </c>
      <c r="Q9677" s="1">
        <v>40863</v>
      </c>
      <c r="R9677" s="1">
        <v>40863</v>
      </c>
      <c r="S9677">
        <v>0</v>
      </c>
      <c r="T9677">
        <v>0</v>
      </c>
      <c r="U9677">
        <v>0</v>
      </c>
      <c r="V9677">
        <v>0</v>
      </c>
      <c r="W9677">
        <v>0</v>
      </c>
      <c r="X9677">
        <v>0</v>
      </c>
      <c r="Y9677">
        <v>0</v>
      </c>
      <c r="Z9677">
        <v>0</v>
      </c>
      <c r="AA9677">
        <v>0</v>
      </c>
      <c r="AB9677">
        <v>0</v>
      </c>
      <c r="AC9677">
        <v>0</v>
      </c>
      <c r="AD9677">
        <v>0</v>
      </c>
      <c r="AE9677">
        <v>0</v>
      </c>
      <c r="AF9677">
        <v>0</v>
      </c>
      <c r="AG9677">
        <v>0</v>
      </c>
      <c r="AH9677">
        <v>0</v>
      </c>
      <c r="AI9677">
        <v>0</v>
      </c>
      <c r="AJ9677">
        <v>0</v>
      </c>
      <c r="AK9677">
        <v>0</v>
      </c>
      <c r="AL9677">
        <v>0</v>
      </c>
      <c r="AM9677">
        <v>0</v>
      </c>
    </row>
    <row r="9678" spans="1:39" x14ac:dyDescent="0.45">
      <c r="A9678" t="s">
        <v>38103</v>
      </c>
      <c r="B9678" t="s">
        <v>38104</v>
      </c>
      <c r="C9678" t="s">
        <v>38105</v>
      </c>
      <c r="D9678" t="s">
        <v>98</v>
      </c>
      <c r="E9678" t="s">
        <v>99</v>
      </c>
      <c r="F9678" t="s">
        <v>1047</v>
      </c>
      <c r="G9678" t="s">
        <v>45</v>
      </c>
      <c r="H9678" t="s">
        <v>46</v>
      </c>
      <c r="I9678" t="s">
        <v>58</v>
      </c>
      <c r="J9678" t="s">
        <v>4163</v>
      </c>
      <c r="K9678" t="s">
        <v>36850</v>
      </c>
      <c r="L9678">
        <v>3</v>
      </c>
      <c r="M9678" s="1">
        <v>40664</v>
      </c>
      <c r="N9678" s="2">
        <v>40664</v>
      </c>
      <c r="O9678" t="s">
        <v>76</v>
      </c>
      <c r="P9678">
        <v>2011</v>
      </c>
      <c r="Q9678" s="1">
        <v>40472</v>
      </c>
      <c r="R9678" s="1">
        <v>41123</v>
      </c>
      <c r="S9678">
        <v>3000000</v>
      </c>
      <c r="T9678">
        <v>0</v>
      </c>
      <c r="U9678">
        <v>0</v>
      </c>
      <c r="V9678">
        <v>0</v>
      </c>
      <c r="W9678">
        <v>0</v>
      </c>
      <c r="X9678">
        <v>2000000</v>
      </c>
      <c r="Y9678">
        <v>0</v>
      </c>
      <c r="Z9678">
        <v>0</v>
      </c>
      <c r="AA9678">
        <v>0</v>
      </c>
      <c r="AB9678">
        <v>0</v>
      </c>
      <c r="AC9678">
        <v>0</v>
      </c>
      <c r="AD9678">
        <v>0</v>
      </c>
      <c r="AE9678">
        <v>0</v>
      </c>
      <c r="AF9678">
        <v>0</v>
      </c>
      <c r="AG9678">
        <v>0</v>
      </c>
      <c r="AH9678">
        <v>0</v>
      </c>
      <c r="AI9678">
        <v>0</v>
      </c>
      <c r="AJ9678">
        <v>0</v>
      </c>
      <c r="AK9678">
        <v>0</v>
      </c>
      <c r="AL9678">
        <v>0</v>
      </c>
      <c r="AM9678">
        <v>0</v>
      </c>
    </row>
    <row r="9679" spans="1:39" x14ac:dyDescent="0.45">
      <c r="A9679" t="s">
        <v>38106</v>
      </c>
      <c r="B9679" t="s">
        <v>38107</v>
      </c>
      <c r="C9679" t="s">
        <v>38108</v>
      </c>
      <c r="D9679" t="s">
        <v>461</v>
      </c>
      <c r="E9679" t="s">
        <v>462</v>
      </c>
      <c r="F9679" t="s">
        <v>114</v>
      </c>
      <c r="G9679" t="s">
        <v>57</v>
      </c>
      <c r="H9679" t="s">
        <v>46</v>
      </c>
      <c r="I9679" t="s">
        <v>648</v>
      </c>
      <c r="J9679" t="s">
        <v>649</v>
      </c>
      <c r="K9679" t="s">
        <v>649</v>
      </c>
      <c r="L9679">
        <v>1</v>
      </c>
      <c r="Q9679" s="1">
        <v>41074</v>
      </c>
      <c r="R9679" s="1">
        <v>41074</v>
      </c>
      <c r="S9679">
        <v>0</v>
      </c>
      <c r="T9679">
        <v>0</v>
      </c>
      <c r="U9679">
        <v>0</v>
      </c>
      <c r="V9679">
        <v>0</v>
      </c>
      <c r="W9679">
        <v>0</v>
      </c>
      <c r="X9679">
        <v>0</v>
      </c>
      <c r="Y9679">
        <v>0</v>
      </c>
      <c r="Z9679">
        <v>0</v>
      </c>
      <c r="AA9679">
        <v>0</v>
      </c>
      <c r="AB9679">
        <v>0</v>
      </c>
      <c r="AC9679">
        <v>0</v>
      </c>
      <c r="AD9679">
        <v>0</v>
      </c>
      <c r="AE9679">
        <v>0</v>
      </c>
      <c r="AF9679">
        <v>0</v>
      </c>
      <c r="AG9679">
        <v>0</v>
      </c>
      <c r="AH9679">
        <v>0</v>
      </c>
      <c r="AI9679">
        <v>0</v>
      </c>
      <c r="AJ9679">
        <v>0</v>
      </c>
      <c r="AK9679">
        <v>0</v>
      </c>
      <c r="AL9679">
        <v>0</v>
      </c>
      <c r="AM9679">
        <v>0</v>
      </c>
    </row>
    <row r="9680" spans="1:39" x14ac:dyDescent="0.45">
      <c r="A9680" t="s">
        <v>38109</v>
      </c>
      <c r="B9680" t="s">
        <v>38110</v>
      </c>
      <c r="C9680" t="s">
        <v>38111</v>
      </c>
      <c r="D9680" t="s">
        <v>653</v>
      </c>
      <c r="E9680" t="s">
        <v>343</v>
      </c>
      <c r="F9680" t="s">
        <v>282</v>
      </c>
      <c r="G9680" t="s">
        <v>57</v>
      </c>
      <c r="L9680">
        <v>1</v>
      </c>
      <c r="M9680" s="1">
        <v>41214</v>
      </c>
      <c r="N9680" s="2">
        <v>41214</v>
      </c>
      <c r="O9680" t="s">
        <v>67</v>
      </c>
      <c r="P9680">
        <v>2012</v>
      </c>
      <c r="Q9680" s="1">
        <v>41372</v>
      </c>
      <c r="R9680" s="1">
        <v>41372</v>
      </c>
      <c r="S9680">
        <v>100000</v>
      </c>
      <c r="T9680">
        <v>0</v>
      </c>
      <c r="U9680">
        <v>0</v>
      </c>
      <c r="V9680">
        <v>0</v>
      </c>
      <c r="W9680">
        <v>0</v>
      </c>
      <c r="X9680">
        <v>0</v>
      </c>
      <c r="Y9680">
        <v>0</v>
      </c>
      <c r="Z9680">
        <v>0</v>
      </c>
      <c r="AA9680">
        <v>0</v>
      </c>
      <c r="AB9680">
        <v>0</v>
      </c>
      <c r="AC9680">
        <v>0</v>
      </c>
      <c r="AD9680">
        <v>0</v>
      </c>
      <c r="AE9680">
        <v>0</v>
      </c>
      <c r="AF9680">
        <v>0</v>
      </c>
      <c r="AG9680">
        <v>0</v>
      </c>
      <c r="AH9680">
        <v>0</v>
      </c>
      <c r="AI9680">
        <v>0</v>
      </c>
      <c r="AJ9680">
        <v>0</v>
      </c>
      <c r="AK9680">
        <v>0</v>
      </c>
      <c r="AL9680">
        <v>0</v>
      </c>
      <c r="AM9680">
        <v>0</v>
      </c>
    </row>
    <row r="9681" spans="1:39" x14ac:dyDescent="0.45">
      <c r="A9681" t="s">
        <v>38112</v>
      </c>
      <c r="B9681" t="s">
        <v>38113</v>
      </c>
      <c r="C9681" t="s">
        <v>38114</v>
      </c>
      <c r="D9681" t="s">
        <v>38115</v>
      </c>
      <c r="E9681" t="s">
        <v>248</v>
      </c>
      <c r="F9681" t="s">
        <v>2130</v>
      </c>
      <c r="G9681" t="s">
        <v>57</v>
      </c>
      <c r="H9681" t="s">
        <v>46</v>
      </c>
      <c r="I9681" t="s">
        <v>148</v>
      </c>
      <c r="J9681" t="s">
        <v>149</v>
      </c>
      <c r="K9681" t="s">
        <v>38116</v>
      </c>
      <c r="L9681">
        <v>2</v>
      </c>
      <c r="M9681" s="1">
        <v>36526</v>
      </c>
      <c r="N9681" s="2">
        <v>36526</v>
      </c>
      <c r="O9681" t="s">
        <v>255</v>
      </c>
      <c r="P9681">
        <v>2000</v>
      </c>
      <c r="Q9681" s="1">
        <v>40337</v>
      </c>
      <c r="R9681" s="1">
        <v>41011</v>
      </c>
      <c r="S9681">
        <v>0</v>
      </c>
      <c r="T9681">
        <v>12250000</v>
      </c>
      <c r="U9681">
        <v>0</v>
      </c>
      <c r="V9681">
        <v>0</v>
      </c>
      <c r="W9681">
        <v>0</v>
      </c>
      <c r="X9681">
        <v>0</v>
      </c>
      <c r="Y9681">
        <v>0</v>
      </c>
      <c r="Z9681">
        <v>0</v>
      </c>
      <c r="AA9681">
        <v>0</v>
      </c>
      <c r="AB9681">
        <v>0</v>
      </c>
      <c r="AC9681">
        <v>0</v>
      </c>
      <c r="AD9681">
        <v>0</v>
      </c>
      <c r="AE9681">
        <v>0</v>
      </c>
      <c r="AF9681">
        <v>5250000</v>
      </c>
      <c r="AG9681">
        <v>7000000</v>
      </c>
      <c r="AH9681">
        <v>0</v>
      </c>
      <c r="AI9681">
        <v>0</v>
      </c>
      <c r="AJ9681">
        <v>0</v>
      </c>
      <c r="AK9681">
        <v>0</v>
      </c>
      <c r="AL9681">
        <v>0</v>
      </c>
      <c r="AM9681">
        <v>0</v>
      </c>
    </row>
    <row r="9682" spans="1:39" x14ac:dyDescent="0.45">
      <c r="A9682" t="s">
        <v>38117</v>
      </c>
      <c r="B9682" t="s">
        <v>38118</v>
      </c>
      <c r="C9682" t="s">
        <v>38119</v>
      </c>
      <c r="D9682" t="s">
        <v>38120</v>
      </c>
      <c r="E9682" t="s">
        <v>108</v>
      </c>
      <c r="F9682" t="s">
        <v>1329</v>
      </c>
      <c r="G9682" t="s">
        <v>57</v>
      </c>
      <c r="H9682" t="s">
        <v>46</v>
      </c>
      <c r="I9682" t="s">
        <v>267</v>
      </c>
      <c r="J9682" t="s">
        <v>1207</v>
      </c>
      <c r="K9682" t="s">
        <v>14839</v>
      </c>
      <c r="L9682">
        <v>2</v>
      </c>
      <c r="M9682" s="1">
        <v>40238</v>
      </c>
      <c r="N9682" s="2">
        <v>40238</v>
      </c>
      <c r="O9682" t="s">
        <v>118</v>
      </c>
      <c r="P9682">
        <v>2010</v>
      </c>
      <c r="Q9682" s="1">
        <v>40855</v>
      </c>
      <c r="R9682" s="1">
        <v>41716</v>
      </c>
      <c r="S9682">
        <v>1700000</v>
      </c>
      <c r="T9682">
        <v>0</v>
      </c>
      <c r="U9682">
        <v>0</v>
      </c>
      <c r="V9682">
        <v>0</v>
      </c>
      <c r="W9682">
        <v>0</v>
      </c>
      <c r="X9682">
        <v>0</v>
      </c>
      <c r="Y9682">
        <v>0</v>
      </c>
      <c r="Z9682">
        <v>0</v>
      </c>
      <c r="AA9682">
        <v>0</v>
      </c>
      <c r="AB9682">
        <v>0</v>
      </c>
      <c r="AC9682">
        <v>0</v>
      </c>
      <c r="AD9682">
        <v>0</v>
      </c>
      <c r="AE9682">
        <v>0</v>
      </c>
      <c r="AF9682">
        <v>0</v>
      </c>
      <c r="AG9682">
        <v>0</v>
      </c>
      <c r="AH9682">
        <v>0</v>
      </c>
      <c r="AI9682">
        <v>0</v>
      </c>
      <c r="AJ9682">
        <v>0</v>
      </c>
      <c r="AK9682">
        <v>0</v>
      </c>
      <c r="AL9682">
        <v>0</v>
      </c>
      <c r="AM9682">
        <v>0</v>
      </c>
    </row>
    <row r="9683" spans="1:39" x14ac:dyDescent="0.45">
      <c r="A9683" t="s">
        <v>38121</v>
      </c>
      <c r="B9683" t="s">
        <v>38122</v>
      </c>
      <c r="C9683" t="s">
        <v>38123</v>
      </c>
      <c r="F9683" s="3">
        <v>24509</v>
      </c>
      <c r="G9683" t="s">
        <v>57</v>
      </c>
      <c r="H9683" t="s">
        <v>6675</v>
      </c>
      <c r="J9683" t="s">
        <v>6676</v>
      </c>
      <c r="K9683" t="s">
        <v>6676</v>
      </c>
      <c r="L9683">
        <v>1</v>
      </c>
      <c r="Q9683" s="1">
        <v>41699</v>
      </c>
      <c r="R9683" s="1">
        <v>41699</v>
      </c>
      <c r="S9683">
        <v>24509</v>
      </c>
      <c r="T9683">
        <v>0</v>
      </c>
      <c r="U9683">
        <v>0</v>
      </c>
      <c r="V9683">
        <v>0</v>
      </c>
      <c r="W9683">
        <v>0</v>
      </c>
      <c r="X9683">
        <v>0</v>
      </c>
      <c r="Y9683">
        <v>0</v>
      </c>
      <c r="Z9683">
        <v>0</v>
      </c>
      <c r="AA9683">
        <v>0</v>
      </c>
      <c r="AB9683">
        <v>0</v>
      </c>
      <c r="AC9683">
        <v>0</v>
      </c>
      <c r="AD9683">
        <v>0</v>
      </c>
      <c r="AE9683">
        <v>0</v>
      </c>
      <c r="AF9683">
        <v>0</v>
      </c>
      <c r="AG9683">
        <v>0</v>
      </c>
      <c r="AH9683">
        <v>0</v>
      </c>
      <c r="AI9683">
        <v>0</v>
      </c>
      <c r="AJ9683">
        <v>0</v>
      </c>
      <c r="AK9683">
        <v>0</v>
      </c>
      <c r="AL9683">
        <v>0</v>
      </c>
      <c r="AM9683">
        <v>0</v>
      </c>
    </row>
    <row r="9684" spans="1:39" x14ac:dyDescent="0.45">
      <c r="A9684" t="s">
        <v>38124</v>
      </c>
      <c r="B9684" t="s">
        <v>38125</v>
      </c>
      <c r="C9684" t="s">
        <v>38126</v>
      </c>
      <c r="F9684" t="s">
        <v>114</v>
      </c>
      <c r="G9684" t="s">
        <v>57</v>
      </c>
      <c r="H9684" t="s">
        <v>482</v>
      </c>
      <c r="J9684" t="s">
        <v>2477</v>
      </c>
      <c r="K9684" t="s">
        <v>38127</v>
      </c>
      <c r="L9684">
        <v>2</v>
      </c>
      <c r="M9684" s="1">
        <v>40179</v>
      </c>
      <c r="N9684" s="2">
        <v>40179</v>
      </c>
      <c r="O9684" t="s">
        <v>118</v>
      </c>
      <c r="P9684">
        <v>2010</v>
      </c>
      <c r="Q9684" s="1">
        <v>40508</v>
      </c>
      <c r="R9684" s="1">
        <v>41334</v>
      </c>
      <c r="S9684">
        <v>0</v>
      </c>
      <c r="T9684">
        <v>0</v>
      </c>
      <c r="U9684">
        <v>0</v>
      </c>
      <c r="V9684">
        <v>0</v>
      </c>
      <c r="W9684">
        <v>0</v>
      </c>
      <c r="X9684">
        <v>0</v>
      </c>
      <c r="Y9684">
        <v>0</v>
      </c>
      <c r="Z9684">
        <v>0</v>
      </c>
      <c r="AA9684">
        <v>0</v>
      </c>
      <c r="AB9684">
        <v>0</v>
      </c>
      <c r="AC9684">
        <v>0</v>
      </c>
      <c r="AD9684">
        <v>0</v>
      </c>
      <c r="AE9684">
        <v>0</v>
      </c>
      <c r="AF9684">
        <v>0</v>
      </c>
      <c r="AG9684">
        <v>0</v>
      </c>
      <c r="AH9684">
        <v>0</v>
      </c>
      <c r="AI9684">
        <v>0</v>
      </c>
      <c r="AJ9684">
        <v>0</v>
      </c>
      <c r="AK9684">
        <v>0</v>
      </c>
      <c r="AL9684">
        <v>0</v>
      </c>
      <c r="AM9684">
        <v>0</v>
      </c>
    </row>
    <row r="9685" spans="1:39" x14ac:dyDescent="0.45">
      <c r="A9685" t="s">
        <v>38128</v>
      </c>
      <c r="B9685" t="s">
        <v>38129</v>
      </c>
      <c r="C9685" t="s">
        <v>38130</v>
      </c>
      <c r="D9685" t="s">
        <v>293</v>
      </c>
      <c r="E9685" t="s">
        <v>294</v>
      </c>
      <c r="F9685" t="s">
        <v>10037</v>
      </c>
      <c r="G9685" t="s">
        <v>57</v>
      </c>
      <c r="H9685" t="s">
        <v>46</v>
      </c>
      <c r="I9685" t="s">
        <v>58</v>
      </c>
      <c r="J9685" t="s">
        <v>198</v>
      </c>
      <c r="K9685" t="s">
        <v>199</v>
      </c>
      <c r="L9685">
        <v>1</v>
      </c>
      <c r="Q9685" s="1">
        <v>41786</v>
      </c>
      <c r="R9685" s="1">
        <v>41786</v>
      </c>
      <c r="S9685">
        <v>0</v>
      </c>
      <c r="T9685">
        <v>3900000</v>
      </c>
      <c r="U9685">
        <v>0</v>
      </c>
      <c r="V9685">
        <v>0</v>
      </c>
      <c r="W9685">
        <v>0</v>
      </c>
      <c r="X9685">
        <v>0</v>
      </c>
      <c r="Y9685">
        <v>0</v>
      </c>
      <c r="Z9685">
        <v>0</v>
      </c>
      <c r="AA9685">
        <v>0</v>
      </c>
      <c r="AB9685">
        <v>0</v>
      </c>
      <c r="AC9685">
        <v>0</v>
      </c>
      <c r="AD9685">
        <v>0</v>
      </c>
      <c r="AE9685">
        <v>0</v>
      </c>
      <c r="AF9685">
        <v>0</v>
      </c>
      <c r="AG9685">
        <v>0</v>
      </c>
      <c r="AH9685">
        <v>0</v>
      </c>
      <c r="AI9685">
        <v>0</v>
      </c>
      <c r="AJ9685">
        <v>0</v>
      </c>
      <c r="AK9685">
        <v>0</v>
      </c>
      <c r="AL9685">
        <v>0</v>
      </c>
      <c r="AM9685">
        <v>0</v>
      </c>
    </row>
    <row r="9686" spans="1:39" x14ac:dyDescent="0.45">
      <c r="A9686" t="s">
        <v>38131</v>
      </c>
      <c r="B9686" t="s">
        <v>38132</v>
      </c>
      <c r="C9686" t="s">
        <v>38133</v>
      </c>
      <c r="D9686" t="s">
        <v>38134</v>
      </c>
      <c r="E9686" t="s">
        <v>1758</v>
      </c>
      <c r="F9686" t="s">
        <v>10037</v>
      </c>
      <c r="G9686" t="s">
        <v>57</v>
      </c>
      <c r="L9686">
        <v>1</v>
      </c>
      <c r="M9686" s="1">
        <v>41177</v>
      </c>
      <c r="N9686" s="2">
        <v>41153</v>
      </c>
      <c r="O9686" t="s">
        <v>596</v>
      </c>
      <c r="P9686">
        <v>2012</v>
      </c>
      <c r="Q9686" s="1">
        <v>41816</v>
      </c>
      <c r="R9686" s="1">
        <v>41816</v>
      </c>
      <c r="S9686">
        <v>0</v>
      </c>
      <c r="T9686">
        <v>3900000</v>
      </c>
      <c r="U9686">
        <v>0</v>
      </c>
      <c r="V9686">
        <v>0</v>
      </c>
      <c r="W9686">
        <v>0</v>
      </c>
      <c r="X9686">
        <v>0</v>
      </c>
      <c r="Y9686">
        <v>0</v>
      </c>
      <c r="Z9686">
        <v>0</v>
      </c>
      <c r="AA9686">
        <v>0</v>
      </c>
      <c r="AB9686">
        <v>0</v>
      </c>
      <c r="AC9686">
        <v>0</v>
      </c>
      <c r="AD9686">
        <v>0</v>
      </c>
      <c r="AE9686">
        <v>0</v>
      </c>
      <c r="AF9686">
        <v>3900000</v>
      </c>
      <c r="AG9686">
        <v>0</v>
      </c>
      <c r="AH9686">
        <v>0</v>
      </c>
      <c r="AI9686">
        <v>0</v>
      </c>
      <c r="AJ9686">
        <v>0</v>
      </c>
      <c r="AK9686">
        <v>0</v>
      </c>
      <c r="AL9686">
        <v>0</v>
      </c>
      <c r="AM9686">
        <v>0</v>
      </c>
    </row>
    <row r="9687" spans="1:39" x14ac:dyDescent="0.45">
      <c r="A9687" t="s">
        <v>38135</v>
      </c>
      <c r="B9687" t="s">
        <v>38136</v>
      </c>
      <c r="C9687" t="s">
        <v>38137</v>
      </c>
      <c r="D9687" t="s">
        <v>38138</v>
      </c>
      <c r="E9687" t="s">
        <v>16426</v>
      </c>
      <c r="F9687" t="s">
        <v>38139</v>
      </c>
      <c r="G9687" t="s">
        <v>57</v>
      </c>
      <c r="H9687" t="s">
        <v>46</v>
      </c>
      <c r="I9687" t="s">
        <v>178</v>
      </c>
      <c r="J9687" t="s">
        <v>179</v>
      </c>
      <c r="K9687" t="s">
        <v>2907</v>
      </c>
      <c r="L9687">
        <v>1</v>
      </c>
      <c r="M9687" s="1">
        <v>40725</v>
      </c>
      <c r="N9687" s="2">
        <v>40725</v>
      </c>
      <c r="O9687" t="s">
        <v>250</v>
      </c>
      <c r="P9687">
        <v>2011</v>
      </c>
      <c r="Q9687" s="1">
        <v>41391</v>
      </c>
      <c r="R9687" s="1">
        <v>41391</v>
      </c>
      <c r="S9687">
        <v>1384000</v>
      </c>
      <c r="T9687">
        <v>0</v>
      </c>
      <c r="U9687">
        <v>0</v>
      </c>
      <c r="V9687">
        <v>0</v>
      </c>
      <c r="W9687">
        <v>0</v>
      </c>
      <c r="X9687">
        <v>0</v>
      </c>
      <c r="Y9687">
        <v>0</v>
      </c>
      <c r="Z9687">
        <v>0</v>
      </c>
      <c r="AA9687">
        <v>0</v>
      </c>
      <c r="AB9687">
        <v>0</v>
      </c>
      <c r="AC9687">
        <v>0</v>
      </c>
      <c r="AD9687">
        <v>0</v>
      </c>
      <c r="AE9687">
        <v>0</v>
      </c>
      <c r="AF9687">
        <v>0</v>
      </c>
      <c r="AG9687">
        <v>0</v>
      </c>
      <c r="AH9687">
        <v>0</v>
      </c>
      <c r="AI9687">
        <v>0</v>
      </c>
      <c r="AJ9687">
        <v>0</v>
      </c>
      <c r="AK9687">
        <v>0</v>
      </c>
      <c r="AL9687">
        <v>0</v>
      </c>
      <c r="AM9687">
        <v>0</v>
      </c>
    </row>
    <row r="9688" spans="1:39" x14ac:dyDescent="0.45">
      <c r="A9688" t="s">
        <v>38140</v>
      </c>
      <c r="B9688" t="s">
        <v>38141</v>
      </c>
      <c r="C9688" t="s">
        <v>38142</v>
      </c>
      <c r="D9688" t="s">
        <v>293</v>
      </c>
      <c r="E9688" t="s">
        <v>294</v>
      </c>
      <c r="F9688" t="s">
        <v>1935</v>
      </c>
      <c r="G9688" t="s">
        <v>57</v>
      </c>
      <c r="H9688" t="s">
        <v>46</v>
      </c>
      <c r="I9688" t="s">
        <v>58</v>
      </c>
      <c r="J9688" t="s">
        <v>944</v>
      </c>
      <c r="K9688" t="s">
        <v>23542</v>
      </c>
      <c r="L9688">
        <v>2</v>
      </c>
      <c r="M9688" s="1">
        <v>33604</v>
      </c>
      <c r="N9688" s="2">
        <v>33604</v>
      </c>
      <c r="O9688" t="s">
        <v>3040</v>
      </c>
      <c r="P9688">
        <v>1992</v>
      </c>
      <c r="Q9688" s="1">
        <v>40554</v>
      </c>
      <c r="R9688" s="1">
        <v>41912</v>
      </c>
      <c r="S9688">
        <v>0</v>
      </c>
      <c r="T9688">
        <v>12000000</v>
      </c>
      <c r="U9688">
        <v>0</v>
      </c>
      <c r="V9688">
        <v>0</v>
      </c>
      <c r="W9688">
        <v>0</v>
      </c>
      <c r="X9688">
        <v>0</v>
      </c>
      <c r="Y9688">
        <v>0</v>
      </c>
      <c r="Z9688">
        <v>0</v>
      </c>
      <c r="AA9688">
        <v>0</v>
      </c>
      <c r="AB9688">
        <v>0</v>
      </c>
      <c r="AC9688">
        <v>0</v>
      </c>
      <c r="AD9688">
        <v>0</v>
      </c>
      <c r="AE9688">
        <v>0</v>
      </c>
      <c r="AF9688">
        <v>0</v>
      </c>
      <c r="AG9688">
        <v>0</v>
      </c>
      <c r="AH9688">
        <v>0</v>
      </c>
      <c r="AI9688">
        <v>0</v>
      </c>
      <c r="AJ9688">
        <v>0</v>
      </c>
      <c r="AK9688">
        <v>0</v>
      </c>
      <c r="AL9688">
        <v>0</v>
      </c>
      <c r="AM9688">
        <v>0</v>
      </c>
    </row>
    <row r="9689" spans="1:39" x14ac:dyDescent="0.45">
      <c r="A9689" t="s">
        <v>38143</v>
      </c>
      <c r="B9689" t="s">
        <v>38144</v>
      </c>
      <c r="C9689" t="s">
        <v>38145</v>
      </c>
      <c r="D9689" t="s">
        <v>38146</v>
      </c>
      <c r="E9689" t="s">
        <v>316</v>
      </c>
      <c r="F9689" t="s">
        <v>38147</v>
      </c>
      <c r="G9689" t="s">
        <v>57</v>
      </c>
      <c r="H9689" t="s">
        <v>46</v>
      </c>
      <c r="I9689" t="s">
        <v>2223</v>
      </c>
      <c r="J9689" t="s">
        <v>2456</v>
      </c>
      <c r="K9689" t="s">
        <v>2456</v>
      </c>
      <c r="L9689">
        <v>6</v>
      </c>
      <c r="M9689" s="1">
        <v>38718</v>
      </c>
      <c r="N9689" s="2">
        <v>38718</v>
      </c>
      <c r="O9689" t="s">
        <v>430</v>
      </c>
      <c r="P9689">
        <v>2006</v>
      </c>
      <c r="Q9689" s="1">
        <v>40638</v>
      </c>
      <c r="R9689" s="1">
        <v>41579</v>
      </c>
      <c r="S9689">
        <v>2013334</v>
      </c>
      <c r="T9689">
        <v>3388374</v>
      </c>
      <c r="U9689">
        <v>0</v>
      </c>
      <c r="V9689">
        <v>0</v>
      </c>
      <c r="W9689">
        <v>0</v>
      </c>
      <c r="X9689">
        <v>225000</v>
      </c>
      <c r="Y9689">
        <v>0</v>
      </c>
      <c r="Z9689">
        <v>0</v>
      </c>
      <c r="AA9689">
        <v>312050</v>
      </c>
      <c r="AB9689">
        <v>0</v>
      </c>
      <c r="AC9689">
        <v>0</v>
      </c>
      <c r="AD9689">
        <v>0</v>
      </c>
      <c r="AE9689">
        <v>0</v>
      </c>
      <c r="AF9689">
        <v>0</v>
      </c>
      <c r="AG9689">
        <v>2600000</v>
      </c>
      <c r="AH9689">
        <v>0</v>
      </c>
      <c r="AI9689">
        <v>0</v>
      </c>
      <c r="AJ9689">
        <v>0</v>
      </c>
      <c r="AK9689">
        <v>0</v>
      </c>
      <c r="AL9689">
        <v>0</v>
      </c>
      <c r="AM9689">
        <v>0</v>
      </c>
    </row>
    <row r="9690" spans="1:39" x14ac:dyDescent="0.45">
      <c r="A9690" t="s">
        <v>38148</v>
      </c>
      <c r="B9690" t="s">
        <v>38149</v>
      </c>
      <c r="C9690" t="s">
        <v>38150</v>
      </c>
      <c r="D9690" t="s">
        <v>2191</v>
      </c>
      <c r="E9690" t="s">
        <v>2192</v>
      </c>
      <c r="F9690" t="s">
        <v>38151</v>
      </c>
      <c r="G9690" t="s">
        <v>101</v>
      </c>
      <c r="H9690" t="s">
        <v>46</v>
      </c>
      <c r="I9690" t="s">
        <v>58</v>
      </c>
      <c r="J9690" t="s">
        <v>198</v>
      </c>
      <c r="K9690" t="s">
        <v>5811</v>
      </c>
      <c r="L9690">
        <v>3</v>
      </c>
      <c r="M9690" s="1">
        <v>37773</v>
      </c>
      <c r="N9690" s="2">
        <v>37773</v>
      </c>
      <c r="O9690" t="s">
        <v>4596</v>
      </c>
      <c r="P9690">
        <v>2003</v>
      </c>
      <c r="Q9690" s="1">
        <v>38551</v>
      </c>
      <c r="R9690" s="1">
        <v>39832</v>
      </c>
      <c r="S9690">
        <v>0</v>
      </c>
      <c r="T9690">
        <v>46400000</v>
      </c>
      <c r="U9690">
        <v>0</v>
      </c>
      <c r="V9690">
        <v>0</v>
      </c>
      <c r="W9690">
        <v>0</v>
      </c>
      <c r="X9690">
        <v>0</v>
      </c>
      <c r="Y9690">
        <v>0</v>
      </c>
      <c r="Z9690">
        <v>0</v>
      </c>
      <c r="AA9690">
        <v>0</v>
      </c>
      <c r="AB9690">
        <v>0</v>
      </c>
      <c r="AC9690">
        <v>0</v>
      </c>
      <c r="AD9690">
        <v>0</v>
      </c>
      <c r="AE9690">
        <v>0</v>
      </c>
      <c r="AF9690">
        <v>0</v>
      </c>
      <c r="AG9690">
        <v>0</v>
      </c>
      <c r="AH9690">
        <v>17000000</v>
      </c>
      <c r="AI9690">
        <v>20000000</v>
      </c>
      <c r="AJ9690">
        <v>0</v>
      </c>
      <c r="AK9690">
        <v>0</v>
      </c>
      <c r="AL9690">
        <v>0</v>
      </c>
      <c r="AM9690">
        <v>0</v>
      </c>
    </row>
    <row r="9691" spans="1:39" x14ac:dyDescent="0.45">
      <c r="A9691" t="s">
        <v>38152</v>
      </c>
      <c r="B9691" t="s">
        <v>38153</v>
      </c>
      <c r="C9691" t="s">
        <v>38154</v>
      </c>
      <c r="D9691" t="s">
        <v>774</v>
      </c>
      <c r="E9691" t="s">
        <v>775</v>
      </c>
      <c r="F9691" t="s">
        <v>38155</v>
      </c>
      <c r="G9691" t="s">
        <v>45</v>
      </c>
      <c r="H9691" t="s">
        <v>46</v>
      </c>
      <c r="I9691" t="s">
        <v>81</v>
      </c>
      <c r="J9691" t="s">
        <v>3389</v>
      </c>
      <c r="K9691" t="s">
        <v>3389</v>
      </c>
      <c r="L9691">
        <v>4</v>
      </c>
      <c r="M9691" s="1">
        <v>39448</v>
      </c>
      <c r="N9691" s="2">
        <v>39448</v>
      </c>
      <c r="O9691" t="s">
        <v>181</v>
      </c>
      <c r="P9691">
        <v>2008</v>
      </c>
      <c r="Q9691" s="1">
        <v>40165</v>
      </c>
      <c r="R9691" s="1">
        <v>41009</v>
      </c>
      <c r="S9691">
        <v>0</v>
      </c>
      <c r="T9691">
        <v>24697794</v>
      </c>
      <c r="U9691">
        <v>0</v>
      </c>
      <c r="V9691">
        <v>0</v>
      </c>
      <c r="W9691">
        <v>0</v>
      </c>
      <c r="X9691">
        <v>8350689</v>
      </c>
      <c r="Y9691">
        <v>0</v>
      </c>
      <c r="Z9691">
        <v>0</v>
      </c>
      <c r="AA9691">
        <v>0</v>
      </c>
      <c r="AB9691">
        <v>0</v>
      </c>
      <c r="AC9691">
        <v>0</v>
      </c>
      <c r="AD9691">
        <v>0</v>
      </c>
      <c r="AE9691">
        <v>0</v>
      </c>
      <c r="AF9691">
        <v>0</v>
      </c>
      <c r="AG9691">
        <v>0</v>
      </c>
      <c r="AH9691">
        <v>0</v>
      </c>
      <c r="AI9691">
        <v>0</v>
      </c>
      <c r="AJ9691">
        <v>0</v>
      </c>
      <c r="AK9691">
        <v>0</v>
      </c>
      <c r="AL9691">
        <v>0</v>
      </c>
      <c r="AM9691">
        <v>0</v>
      </c>
    </row>
    <row r="9692" spans="1:39" x14ac:dyDescent="0.45">
      <c r="A9692" t="s">
        <v>38156</v>
      </c>
      <c r="B9692" t="s">
        <v>38157</v>
      </c>
      <c r="C9692" t="s">
        <v>38158</v>
      </c>
      <c r="D9692" t="s">
        <v>38159</v>
      </c>
      <c r="E9692" t="s">
        <v>7078</v>
      </c>
      <c r="F9692" t="s">
        <v>38160</v>
      </c>
      <c r="G9692" t="s">
        <v>57</v>
      </c>
      <c r="H9692" t="s">
        <v>46</v>
      </c>
      <c r="I9692" t="s">
        <v>1228</v>
      </c>
      <c r="J9692" t="s">
        <v>1229</v>
      </c>
      <c r="K9692" t="s">
        <v>1229</v>
      </c>
      <c r="L9692">
        <v>2</v>
      </c>
      <c r="M9692" s="1">
        <v>39814</v>
      </c>
      <c r="N9692" s="2">
        <v>39814</v>
      </c>
      <c r="O9692" t="s">
        <v>188</v>
      </c>
      <c r="P9692">
        <v>2009</v>
      </c>
      <c r="Q9692" s="1">
        <v>41249</v>
      </c>
      <c r="R9692" s="1">
        <v>41890</v>
      </c>
      <c r="S9692">
        <v>0</v>
      </c>
      <c r="T9692">
        <v>10000000</v>
      </c>
      <c r="U9692">
        <v>0</v>
      </c>
      <c r="V9692">
        <v>0</v>
      </c>
      <c r="W9692">
        <v>0</v>
      </c>
      <c r="X9692">
        <v>1000002</v>
      </c>
      <c r="Y9692">
        <v>0</v>
      </c>
      <c r="Z9692">
        <v>0</v>
      </c>
      <c r="AA9692">
        <v>0</v>
      </c>
      <c r="AB9692">
        <v>0</v>
      </c>
      <c r="AC9692">
        <v>0</v>
      </c>
      <c r="AD9692">
        <v>0</v>
      </c>
      <c r="AE9692">
        <v>0</v>
      </c>
      <c r="AF9692">
        <v>10000000</v>
      </c>
      <c r="AG9692">
        <v>0</v>
      </c>
      <c r="AH9692">
        <v>0</v>
      </c>
      <c r="AI9692">
        <v>0</v>
      </c>
      <c r="AJ9692">
        <v>0</v>
      </c>
      <c r="AK9692">
        <v>0</v>
      </c>
      <c r="AL9692">
        <v>0</v>
      </c>
      <c r="AM9692">
        <v>0</v>
      </c>
    </row>
    <row r="9693" spans="1:39" x14ac:dyDescent="0.45">
      <c r="A9693" t="s">
        <v>38161</v>
      </c>
      <c r="B9693" t="s">
        <v>38162</v>
      </c>
      <c r="C9693" t="s">
        <v>38163</v>
      </c>
      <c r="D9693" t="s">
        <v>98</v>
      </c>
      <c r="E9693" t="s">
        <v>99</v>
      </c>
      <c r="F9693" t="s">
        <v>114</v>
      </c>
      <c r="G9693" t="s">
        <v>101</v>
      </c>
      <c r="H9693" t="s">
        <v>11579</v>
      </c>
      <c r="J9693" t="s">
        <v>14868</v>
      </c>
      <c r="K9693" t="s">
        <v>14868</v>
      </c>
      <c r="L9693">
        <v>1</v>
      </c>
      <c r="Q9693" s="1">
        <v>39862</v>
      </c>
      <c r="R9693" s="1">
        <v>39862</v>
      </c>
      <c r="S9693">
        <v>0</v>
      </c>
      <c r="T9693">
        <v>0</v>
      </c>
      <c r="U9693">
        <v>0</v>
      </c>
      <c r="V9693">
        <v>0</v>
      </c>
      <c r="W9693">
        <v>0</v>
      </c>
      <c r="X9693">
        <v>0</v>
      </c>
      <c r="Y9693">
        <v>0</v>
      </c>
      <c r="Z9693">
        <v>0</v>
      </c>
      <c r="AA9693">
        <v>0</v>
      </c>
      <c r="AB9693">
        <v>0</v>
      </c>
      <c r="AC9693">
        <v>0</v>
      </c>
      <c r="AD9693">
        <v>0</v>
      </c>
      <c r="AE9693">
        <v>0</v>
      </c>
      <c r="AF9693">
        <v>0</v>
      </c>
      <c r="AG9693">
        <v>0</v>
      </c>
      <c r="AH9693">
        <v>0</v>
      </c>
      <c r="AI9693">
        <v>0</v>
      </c>
      <c r="AJ9693">
        <v>0</v>
      </c>
      <c r="AK9693">
        <v>0</v>
      </c>
      <c r="AL9693">
        <v>0</v>
      </c>
      <c r="AM9693">
        <v>0</v>
      </c>
    </row>
    <row r="9694" spans="1:39" x14ac:dyDescent="0.45">
      <c r="A9694" t="s">
        <v>38164</v>
      </c>
      <c r="B9694" t="s">
        <v>38165</v>
      </c>
      <c r="C9694" t="s">
        <v>38166</v>
      </c>
      <c r="D9694" t="s">
        <v>755</v>
      </c>
      <c r="E9694" t="s">
        <v>756</v>
      </c>
      <c r="F9694" s="3">
        <v>87206</v>
      </c>
      <c r="G9694" t="s">
        <v>57</v>
      </c>
      <c r="L9694">
        <v>1</v>
      </c>
      <c r="M9694" s="1">
        <v>41437</v>
      </c>
      <c r="N9694" s="2">
        <v>41426</v>
      </c>
      <c r="O9694" t="s">
        <v>439</v>
      </c>
      <c r="P9694">
        <v>2013</v>
      </c>
      <c r="Q9694" s="1">
        <v>41365</v>
      </c>
      <c r="R9694" s="1">
        <v>41365</v>
      </c>
      <c r="S9694">
        <v>0</v>
      </c>
      <c r="T9694">
        <v>0</v>
      </c>
      <c r="U9694">
        <v>0</v>
      </c>
      <c r="V9694">
        <v>0</v>
      </c>
      <c r="W9694">
        <v>0</v>
      </c>
      <c r="X9694">
        <v>0</v>
      </c>
      <c r="Y9694">
        <v>0</v>
      </c>
      <c r="Z9694">
        <v>87206</v>
      </c>
      <c r="AA9694">
        <v>0</v>
      </c>
      <c r="AB9694">
        <v>0</v>
      </c>
      <c r="AC9694">
        <v>0</v>
      </c>
      <c r="AD9694">
        <v>0</v>
      </c>
      <c r="AE9694">
        <v>0</v>
      </c>
      <c r="AF9694">
        <v>0</v>
      </c>
      <c r="AG9694">
        <v>0</v>
      </c>
      <c r="AH9694">
        <v>0</v>
      </c>
      <c r="AI9694">
        <v>0</v>
      </c>
      <c r="AJ9694">
        <v>0</v>
      </c>
      <c r="AK9694">
        <v>0</v>
      </c>
      <c r="AL9694">
        <v>0</v>
      </c>
      <c r="AM9694">
        <v>0</v>
      </c>
    </row>
    <row r="9695" spans="1:39" x14ac:dyDescent="0.45">
      <c r="A9695" t="s">
        <v>38167</v>
      </c>
      <c r="B9695" t="s">
        <v>38168</v>
      </c>
      <c r="C9695" t="s">
        <v>38169</v>
      </c>
      <c r="D9695" t="s">
        <v>127</v>
      </c>
      <c r="E9695" t="s">
        <v>128</v>
      </c>
      <c r="F9695" s="3">
        <v>40000</v>
      </c>
      <c r="G9695" t="s">
        <v>57</v>
      </c>
      <c r="H9695" t="s">
        <v>46</v>
      </c>
      <c r="I9695" t="s">
        <v>47</v>
      </c>
      <c r="J9695" t="s">
        <v>48</v>
      </c>
      <c r="K9695" t="s">
        <v>49</v>
      </c>
      <c r="L9695">
        <v>1</v>
      </c>
      <c r="Q9695" s="1">
        <v>41281</v>
      </c>
      <c r="R9695" s="1">
        <v>41281</v>
      </c>
      <c r="S9695">
        <v>40000</v>
      </c>
      <c r="T9695">
        <v>0</v>
      </c>
      <c r="U9695">
        <v>0</v>
      </c>
      <c r="V9695">
        <v>0</v>
      </c>
      <c r="W9695">
        <v>0</v>
      </c>
      <c r="X9695">
        <v>0</v>
      </c>
      <c r="Y9695">
        <v>0</v>
      </c>
      <c r="Z9695">
        <v>0</v>
      </c>
      <c r="AA9695">
        <v>0</v>
      </c>
      <c r="AB9695">
        <v>0</v>
      </c>
      <c r="AC9695">
        <v>0</v>
      </c>
      <c r="AD9695">
        <v>0</v>
      </c>
      <c r="AE9695">
        <v>0</v>
      </c>
      <c r="AF9695">
        <v>0</v>
      </c>
      <c r="AG9695">
        <v>0</v>
      </c>
      <c r="AH9695">
        <v>0</v>
      </c>
      <c r="AI9695">
        <v>0</v>
      </c>
      <c r="AJ9695">
        <v>0</v>
      </c>
      <c r="AK9695">
        <v>0</v>
      </c>
      <c r="AL9695">
        <v>0</v>
      </c>
      <c r="AM9695">
        <v>0</v>
      </c>
    </row>
    <row r="9696" spans="1:39" x14ac:dyDescent="0.45">
      <c r="A9696" t="s">
        <v>38170</v>
      </c>
      <c r="B9696" t="s">
        <v>38171</v>
      </c>
      <c r="C9696" t="s">
        <v>38172</v>
      </c>
      <c r="D9696" t="s">
        <v>88</v>
      </c>
      <c r="E9696" t="s">
        <v>89</v>
      </c>
      <c r="F9696" t="s">
        <v>109</v>
      </c>
      <c r="G9696" t="s">
        <v>57</v>
      </c>
      <c r="H9696" t="s">
        <v>503</v>
      </c>
      <c r="J9696" t="s">
        <v>504</v>
      </c>
      <c r="K9696" t="s">
        <v>504</v>
      </c>
      <c r="L9696">
        <v>2</v>
      </c>
      <c r="M9696" s="1">
        <v>39388</v>
      </c>
      <c r="N9696" s="2">
        <v>39387</v>
      </c>
      <c r="O9696" t="s">
        <v>1428</v>
      </c>
      <c r="P9696">
        <v>2007</v>
      </c>
      <c r="Q9696" s="1">
        <v>40179</v>
      </c>
      <c r="R9696" s="1">
        <v>40380</v>
      </c>
      <c r="S9696">
        <v>0</v>
      </c>
      <c r="T9696">
        <v>2000000</v>
      </c>
      <c r="U9696">
        <v>0</v>
      </c>
      <c r="V9696">
        <v>0</v>
      </c>
      <c r="W9696">
        <v>0</v>
      </c>
      <c r="X9696">
        <v>0</v>
      </c>
      <c r="Y9696">
        <v>0</v>
      </c>
      <c r="Z9696">
        <v>0</v>
      </c>
      <c r="AA9696">
        <v>0</v>
      </c>
      <c r="AB9696">
        <v>0</v>
      </c>
      <c r="AC9696">
        <v>0</v>
      </c>
      <c r="AD9696">
        <v>0</v>
      </c>
      <c r="AE9696">
        <v>0</v>
      </c>
      <c r="AF9696">
        <v>2000000</v>
      </c>
      <c r="AG9696">
        <v>0</v>
      </c>
      <c r="AH9696">
        <v>0</v>
      </c>
      <c r="AI9696">
        <v>0</v>
      </c>
      <c r="AJ9696">
        <v>0</v>
      </c>
      <c r="AK9696">
        <v>0</v>
      </c>
      <c r="AL9696">
        <v>0</v>
      </c>
      <c r="AM9696">
        <v>0</v>
      </c>
    </row>
    <row r="9697" spans="1:39" x14ac:dyDescent="0.45">
      <c r="A9697" t="s">
        <v>38173</v>
      </c>
      <c r="B9697" t="s">
        <v>38174</v>
      </c>
      <c r="F9697" t="s">
        <v>114</v>
      </c>
      <c r="G9697" t="s">
        <v>57</v>
      </c>
      <c r="H9697" t="s">
        <v>46</v>
      </c>
      <c r="I9697" t="s">
        <v>8778</v>
      </c>
      <c r="J9697" t="s">
        <v>9372</v>
      </c>
      <c r="K9697" t="s">
        <v>9372</v>
      </c>
      <c r="L9697">
        <v>1</v>
      </c>
      <c r="M9697" s="1">
        <v>40817</v>
      </c>
      <c r="N9697" s="2">
        <v>40817</v>
      </c>
      <c r="O9697" t="s">
        <v>94</v>
      </c>
      <c r="P9697">
        <v>2011</v>
      </c>
      <c r="Q9697" s="1">
        <v>41055</v>
      </c>
      <c r="R9697" s="1">
        <v>41055</v>
      </c>
      <c r="S9697">
        <v>0</v>
      </c>
      <c r="T9697">
        <v>0</v>
      </c>
      <c r="U9697">
        <v>0</v>
      </c>
      <c r="V9697">
        <v>0</v>
      </c>
      <c r="W9697">
        <v>0</v>
      </c>
      <c r="X9697">
        <v>0</v>
      </c>
      <c r="Y9697">
        <v>0</v>
      </c>
      <c r="Z9697">
        <v>0</v>
      </c>
      <c r="AA9697">
        <v>0</v>
      </c>
      <c r="AB9697">
        <v>0</v>
      </c>
      <c r="AC9697">
        <v>0</v>
      </c>
      <c r="AD9697">
        <v>0</v>
      </c>
      <c r="AE9697">
        <v>0</v>
      </c>
      <c r="AF9697">
        <v>0</v>
      </c>
      <c r="AG9697">
        <v>0</v>
      </c>
      <c r="AH9697">
        <v>0</v>
      </c>
      <c r="AI9697">
        <v>0</v>
      </c>
      <c r="AJ9697">
        <v>0</v>
      </c>
      <c r="AK9697">
        <v>0</v>
      </c>
      <c r="AL9697">
        <v>0</v>
      </c>
      <c r="AM9697">
        <v>0</v>
      </c>
    </row>
    <row r="9698" spans="1:39" x14ac:dyDescent="0.45">
      <c r="A9698" t="s">
        <v>38175</v>
      </c>
      <c r="B9698" t="s">
        <v>38176</v>
      </c>
      <c r="C9698" t="s">
        <v>38177</v>
      </c>
      <c r="D9698" t="s">
        <v>774</v>
      </c>
      <c r="E9698" t="s">
        <v>775</v>
      </c>
      <c r="F9698" t="s">
        <v>426</v>
      </c>
      <c r="G9698" t="s">
        <v>57</v>
      </c>
      <c r="H9698" t="s">
        <v>46</v>
      </c>
      <c r="I9698" t="s">
        <v>1298</v>
      </c>
      <c r="J9698" t="s">
        <v>1299</v>
      </c>
      <c r="K9698" t="s">
        <v>1299</v>
      </c>
      <c r="L9698">
        <v>1</v>
      </c>
      <c r="Q9698" s="1">
        <v>39666</v>
      </c>
      <c r="R9698" s="1">
        <v>39666</v>
      </c>
      <c r="S9698">
        <v>0</v>
      </c>
      <c r="T9698">
        <v>200000</v>
      </c>
      <c r="U9698">
        <v>0</v>
      </c>
      <c r="V9698">
        <v>0</v>
      </c>
      <c r="W9698">
        <v>0</v>
      </c>
      <c r="X9698">
        <v>0</v>
      </c>
      <c r="Y9698">
        <v>0</v>
      </c>
      <c r="Z9698">
        <v>0</v>
      </c>
      <c r="AA9698">
        <v>0</v>
      </c>
      <c r="AB9698">
        <v>0</v>
      </c>
      <c r="AC9698">
        <v>0</v>
      </c>
      <c r="AD9698">
        <v>0</v>
      </c>
      <c r="AE9698">
        <v>0</v>
      </c>
      <c r="AF9698">
        <v>0</v>
      </c>
      <c r="AG9698">
        <v>0</v>
      </c>
      <c r="AH9698">
        <v>0</v>
      </c>
      <c r="AI9698">
        <v>200000</v>
      </c>
      <c r="AJ9698">
        <v>0</v>
      </c>
      <c r="AK9698">
        <v>0</v>
      </c>
      <c r="AL9698">
        <v>0</v>
      </c>
      <c r="AM9698">
        <v>0</v>
      </c>
    </row>
    <row r="9699" spans="1:39" x14ac:dyDescent="0.45">
      <c r="A9699" t="s">
        <v>38178</v>
      </c>
      <c r="B9699" t="s">
        <v>38179</v>
      </c>
      <c r="C9699" t="s">
        <v>38180</v>
      </c>
      <c r="D9699" t="s">
        <v>98</v>
      </c>
      <c r="E9699" t="s">
        <v>99</v>
      </c>
      <c r="F9699" t="s">
        <v>90</v>
      </c>
      <c r="G9699" t="s">
        <v>45</v>
      </c>
      <c r="H9699" t="s">
        <v>46</v>
      </c>
      <c r="I9699" t="s">
        <v>58</v>
      </c>
      <c r="J9699" t="s">
        <v>198</v>
      </c>
      <c r="K9699" t="s">
        <v>199</v>
      </c>
      <c r="L9699">
        <v>1</v>
      </c>
      <c r="M9699" s="1">
        <v>38534</v>
      </c>
      <c r="N9699" s="2">
        <v>38534</v>
      </c>
      <c r="O9699" t="s">
        <v>721</v>
      </c>
      <c r="P9699">
        <v>2005</v>
      </c>
      <c r="Q9699" s="1">
        <v>39417</v>
      </c>
      <c r="R9699" s="1">
        <v>39417</v>
      </c>
      <c r="S9699">
        <v>0</v>
      </c>
      <c r="T9699">
        <v>7000000</v>
      </c>
      <c r="U9699">
        <v>0</v>
      </c>
      <c r="V9699">
        <v>0</v>
      </c>
      <c r="W9699">
        <v>0</v>
      </c>
      <c r="X9699">
        <v>0</v>
      </c>
      <c r="Y9699">
        <v>0</v>
      </c>
      <c r="Z9699">
        <v>0</v>
      </c>
      <c r="AA9699">
        <v>0</v>
      </c>
      <c r="AB9699">
        <v>0</v>
      </c>
      <c r="AC9699">
        <v>0</v>
      </c>
      <c r="AD9699">
        <v>0</v>
      </c>
      <c r="AE9699">
        <v>0</v>
      </c>
      <c r="AF9699">
        <v>0</v>
      </c>
      <c r="AG9699">
        <v>7000000</v>
      </c>
      <c r="AH9699">
        <v>0</v>
      </c>
      <c r="AI9699">
        <v>0</v>
      </c>
      <c r="AJ9699">
        <v>0</v>
      </c>
      <c r="AK9699">
        <v>0</v>
      </c>
      <c r="AL9699">
        <v>0</v>
      </c>
      <c r="AM9699">
        <v>0</v>
      </c>
    </row>
    <row r="9700" spans="1:39" x14ac:dyDescent="0.45">
      <c r="A9700" t="s">
        <v>38181</v>
      </c>
      <c r="B9700" t="s">
        <v>38182</v>
      </c>
      <c r="C9700" t="s">
        <v>38183</v>
      </c>
      <c r="D9700" t="s">
        <v>38184</v>
      </c>
      <c r="E9700" t="s">
        <v>5422</v>
      </c>
      <c r="F9700" t="s">
        <v>38185</v>
      </c>
      <c r="G9700" t="s">
        <v>57</v>
      </c>
      <c r="H9700" t="s">
        <v>46</v>
      </c>
      <c r="I9700" t="s">
        <v>299</v>
      </c>
      <c r="J9700" t="s">
        <v>300</v>
      </c>
      <c r="K9700" t="s">
        <v>12750</v>
      </c>
      <c r="L9700">
        <v>2</v>
      </c>
      <c r="Q9700" s="1">
        <v>41893</v>
      </c>
      <c r="R9700" s="1">
        <v>41929</v>
      </c>
      <c r="S9700">
        <v>0</v>
      </c>
      <c r="T9700">
        <v>110010</v>
      </c>
      <c r="U9700">
        <v>0</v>
      </c>
      <c r="V9700">
        <v>0</v>
      </c>
      <c r="W9700">
        <v>0</v>
      </c>
      <c r="X9700">
        <v>250000</v>
      </c>
      <c r="Y9700">
        <v>0</v>
      </c>
      <c r="Z9700">
        <v>0</v>
      </c>
      <c r="AA9700">
        <v>0</v>
      </c>
      <c r="AB9700">
        <v>0</v>
      </c>
      <c r="AC9700">
        <v>0</v>
      </c>
      <c r="AD9700">
        <v>0</v>
      </c>
      <c r="AE9700">
        <v>0</v>
      </c>
      <c r="AF9700">
        <v>0</v>
      </c>
      <c r="AG9700">
        <v>0</v>
      </c>
      <c r="AH9700">
        <v>0</v>
      </c>
      <c r="AI9700">
        <v>0</v>
      </c>
      <c r="AJ9700">
        <v>0</v>
      </c>
      <c r="AK9700">
        <v>0</v>
      </c>
      <c r="AL9700">
        <v>0</v>
      </c>
      <c r="AM9700">
        <v>0</v>
      </c>
    </row>
    <row r="9701" spans="1:39" x14ac:dyDescent="0.45">
      <c r="A9701" t="s">
        <v>38186</v>
      </c>
      <c r="B9701" t="s">
        <v>38187</v>
      </c>
      <c r="C9701" t="s">
        <v>38188</v>
      </c>
      <c r="D9701" t="s">
        <v>38189</v>
      </c>
      <c r="E9701" t="s">
        <v>38190</v>
      </c>
      <c r="F9701" t="s">
        <v>38191</v>
      </c>
      <c r="G9701" t="s">
        <v>57</v>
      </c>
      <c r="L9701">
        <v>3</v>
      </c>
      <c r="M9701" s="1">
        <v>41091</v>
      </c>
      <c r="N9701" s="2">
        <v>41091</v>
      </c>
      <c r="O9701" t="s">
        <v>596</v>
      </c>
      <c r="P9701">
        <v>2012</v>
      </c>
      <c r="Q9701" s="1">
        <v>41288</v>
      </c>
      <c r="R9701" s="1">
        <v>41855</v>
      </c>
      <c r="S9701">
        <v>1135026</v>
      </c>
      <c r="T9701">
        <v>2400000</v>
      </c>
      <c r="U9701">
        <v>0</v>
      </c>
      <c r="V9701">
        <v>0</v>
      </c>
      <c r="W9701">
        <v>0</v>
      </c>
      <c r="X9701">
        <v>0</v>
      </c>
      <c r="Y9701">
        <v>0</v>
      </c>
      <c r="Z9701">
        <v>0</v>
      </c>
      <c r="AA9701">
        <v>0</v>
      </c>
      <c r="AB9701">
        <v>0</v>
      </c>
      <c r="AC9701">
        <v>0</v>
      </c>
      <c r="AD9701">
        <v>0</v>
      </c>
      <c r="AE9701">
        <v>0</v>
      </c>
      <c r="AF9701">
        <v>0</v>
      </c>
      <c r="AG9701">
        <v>0</v>
      </c>
      <c r="AH9701">
        <v>0</v>
      </c>
      <c r="AI9701">
        <v>0</v>
      </c>
      <c r="AJ9701">
        <v>0</v>
      </c>
      <c r="AK9701">
        <v>0</v>
      </c>
      <c r="AL9701">
        <v>0</v>
      </c>
      <c r="AM9701">
        <v>0</v>
      </c>
    </row>
    <row r="9702" spans="1:39" x14ac:dyDescent="0.45">
      <c r="A9702" t="s">
        <v>38192</v>
      </c>
      <c r="B9702" t="s">
        <v>38193</v>
      </c>
      <c r="C9702" t="s">
        <v>38194</v>
      </c>
      <c r="F9702" t="s">
        <v>114</v>
      </c>
      <c r="G9702" t="s">
        <v>57</v>
      </c>
      <c r="L9702">
        <v>1</v>
      </c>
      <c r="Q9702" s="1">
        <v>41428</v>
      </c>
      <c r="R9702" s="1">
        <v>41428</v>
      </c>
      <c r="S9702">
        <v>0</v>
      </c>
      <c r="T9702">
        <v>0</v>
      </c>
      <c r="U9702">
        <v>0</v>
      </c>
      <c r="V9702">
        <v>0</v>
      </c>
      <c r="W9702">
        <v>0</v>
      </c>
      <c r="X9702">
        <v>0</v>
      </c>
      <c r="Y9702">
        <v>0</v>
      </c>
      <c r="Z9702">
        <v>0</v>
      </c>
      <c r="AA9702">
        <v>0</v>
      </c>
      <c r="AB9702">
        <v>0</v>
      </c>
      <c r="AC9702">
        <v>0</v>
      </c>
      <c r="AD9702">
        <v>0</v>
      </c>
      <c r="AE9702">
        <v>0</v>
      </c>
      <c r="AF9702">
        <v>0</v>
      </c>
      <c r="AG9702">
        <v>0</v>
      </c>
      <c r="AH9702">
        <v>0</v>
      </c>
      <c r="AI9702">
        <v>0</v>
      </c>
      <c r="AJ9702">
        <v>0</v>
      </c>
      <c r="AK9702">
        <v>0</v>
      </c>
      <c r="AL9702">
        <v>0</v>
      </c>
      <c r="AM9702">
        <v>0</v>
      </c>
    </row>
    <row r="9703" spans="1:39" x14ac:dyDescent="0.45">
      <c r="A9703" t="s">
        <v>38195</v>
      </c>
      <c r="B9703" t="s">
        <v>38196</v>
      </c>
      <c r="C9703" t="s">
        <v>38197</v>
      </c>
      <c r="D9703" t="s">
        <v>38198</v>
      </c>
      <c r="E9703" t="s">
        <v>6904</v>
      </c>
      <c r="F9703" t="s">
        <v>38199</v>
      </c>
      <c r="G9703" t="s">
        <v>57</v>
      </c>
      <c r="H9703" t="s">
        <v>74</v>
      </c>
      <c r="J9703" t="s">
        <v>75</v>
      </c>
      <c r="K9703" t="s">
        <v>75</v>
      </c>
      <c r="L9703">
        <v>3</v>
      </c>
      <c r="M9703" s="1">
        <v>40259</v>
      </c>
      <c r="N9703" s="2">
        <v>40238</v>
      </c>
      <c r="O9703" t="s">
        <v>118</v>
      </c>
      <c r="P9703">
        <v>2010</v>
      </c>
      <c r="Q9703" s="1">
        <v>41089</v>
      </c>
      <c r="R9703" s="1">
        <v>41548</v>
      </c>
      <c r="S9703">
        <v>706013</v>
      </c>
      <c r="T9703">
        <v>0</v>
      </c>
      <c r="U9703">
        <v>0</v>
      </c>
      <c r="V9703">
        <v>0</v>
      </c>
      <c r="W9703">
        <v>0</v>
      </c>
      <c r="X9703">
        <v>0</v>
      </c>
      <c r="Y9703">
        <v>1211820</v>
      </c>
      <c r="Z9703">
        <v>0</v>
      </c>
      <c r="AA9703">
        <v>0</v>
      </c>
      <c r="AB9703">
        <v>0</v>
      </c>
      <c r="AC9703">
        <v>0</v>
      </c>
      <c r="AD9703">
        <v>0</v>
      </c>
      <c r="AE9703">
        <v>0</v>
      </c>
      <c r="AF9703">
        <v>0</v>
      </c>
      <c r="AG9703">
        <v>0</v>
      </c>
      <c r="AH9703">
        <v>0</v>
      </c>
      <c r="AI9703">
        <v>0</v>
      </c>
      <c r="AJ9703">
        <v>0</v>
      </c>
      <c r="AK9703">
        <v>0</v>
      </c>
      <c r="AL9703">
        <v>0</v>
      </c>
      <c r="AM9703">
        <v>0</v>
      </c>
    </row>
    <row r="9704" spans="1:39" x14ac:dyDescent="0.45">
      <c r="A9704" t="s">
        <v>38200</v>
      </c>
      <c r="B9704" t="s">
        <v>38201</v>
      </c>
      <c r="C9704" t="s">
        <v>38202</v>
      </c>
      <c r="D9704" t="s">
        <v>38203</v>
      </c>
      <c r="E9704" t="s">
        <v>99</v>
      </c>
      <c r="F9704" t="s">
        <v>38204</v>
      </c>
      <c r="G9704" t="s">
        <v>57</v>
      </c>
      <c r="L9704">
        <v>1</v>
      </c>
      <c r="M9704" s="1">
        <v>35796</v>
      </c>
      <c r="N9704" s="2">
        <v>35796</v>
      </c>
      <c r="O9704" t="s">
        <v>709</v>
      </c>
      <c r="P9704">
        <v>1998</v>
      </c>
      <c r="Q9704" s="1">
        <v>40332</v>
      </c>
      <c r="R9704" s="1">
        <v>40332</v>
      </c>
      <c r="S9704">
        <v>0</v>
      </c>
      <c r="T9704">
        <v>3659714</v>
      </c>
      <c r="U9704">
        <v>0</v>
      </c>
      <c r="V9704">
        <v>0</v>
      </c>
      <c r="W9704">
        <v>0</v>
      </c>
      <c r="X9704">
        <v>0</v>
      </c>
      <c r="Y9704">
        <v>0</v>
      </c>
      <c r="Z9704">
        <v>0</v>
      </c>
      <c r="AA9704">
        <v>0</v>
      </c>
      <c r="AB9704">
        <v>0</v>
      </c>
      <c r="AC9704">
        <v>0</v>
      </c>
      <c r="AD9704">
        <v>0</v>
      </c>
      <c r="AE9704">
        <v>0</v>
      </c>
      <c r="AF9704">
        <v>0</v>
      </c>
      <c r="AG9704">
        <v>0</v>
      </c>
      <c r="AH9704">
        <v>0</v>
      </c>
      <c r="AI9704">
        <v>0</v>
      </c>
      <c r="AJ9704">
        <v>0</v>
      </c>
      <c r="AK9704">
        <v>0</v>
      </c>
      <c r="AL9704">
        <v>0</v>
      </c>
      <c r="AM9704">
        <v>0</v>
      </c>
    </row>
    <row r="9705" spans="1:39" x14ac:dyDescent="0.45">
      <c r="A9705" t="s">
        <v>38205</v>
      </c>
      <c r="B9705" t="s">
        <v>38206</v>
      </c>
      <c r="C9705" t="s">
        <v>38207</v>
      </c>
      <c r="D9705" t="s">
        <v>38208</v>
      </c>
      <c r="E9705" t="s">
        <v>578</v>
      </c>
      <c r="F9705" s="3">
        <v>16666</v>
      </c>
      <c r="G9705" t="s">
        <v>57</v>
      </c>
      <c r="H9705" t="s">
        <v>46</v>
      </c>
      <c r="I9705" t="s">
        <v>91</v>
      </c>
      <c r="J9705" t="s">
        <v>156</v>
      </c>
      <c r="K9705" t="s">
        <v>156</v>
      </c>
      <c r="L9705">
        <v>1</v>
      </c>
      <c r="Q9705" s="1">
        <v>41277</v>
      </c>
      <c r="R9705" s="1">
        <v>41277</v>
      </c>
      <c r="S9705">
        <v>16666</v>
      </c>
      <c r="T9705">
        <v>0</v>
      </c>
      <c r="U9705">
        <v>0</v>
      </c>
      <c r="V9705">
        <v>0</v>
      </c>
      <c r="W9705">
        <v>0</v>
      </c>
      <c r="X9705">
        <v>0</v>
      </c>
      <c r="Y9705">
        <v>0</v>
      </c>
      <c r="Z9705">
        <v>0</v>
      </c>
      <c r="AA9705">
        <v>0</v>
      </c>
      <c r="AB9705">
        <v>0</v>
      </c>
      <c r="AC9705">
        <v>0</v>
      </c>
      <c r="AD9705">
        <v>0</v>
      </c>
      <c r="AE9705">
        <v>0</v>
      </c>
      <c r="AF9705">
        <v>0</v>
      </c>
      <c r="AG9705">
        <v>0</v>
      </c>
      <c r="AH9705">
        <v>0</v>
      </c>
      <c r="AI9705">
        <v>0</v>
      </c>
      <c r="AJ9705">
        <v>0</v>
      </c>
      <c r="AK9705">
        <v>0</v>
      </c>
      <c r="AL9705">
        <v>0</v>
      </c>
      <c r="AM9705">
        <v>0</v>
      </c>
    </row>
    <row r="9706" spans="1:39" x14ac:dyDescent="0.45">
      <c r="A9706" t="s">
        <v>38209</v>
      </c>
      <c r="B9706" t="s">
        <v>38210</v>
      </c>
      <c r="C9706" t="s">
        <v>38211</v>
      </c>
      <c r="D9706" t="s">
        <v>38212</v>
      </c>
      <c r="E9706" t="s">
        <v>143</v>
      </c>
      <c r="F9706" t="s">
        <v>114</v>
      </c>
      <c r="G9706" t="s">
        <v>57</v>
      </c>
      <c r="H9706" t="s">
        <v>46</v>
      </c>
      <c r="I9706" t="s">
        <v>299</v>
      </c>
      <c r="J9706" t="s">
        <v>300</v>
      </c>
      <c r="K9706" t="s">
        <v>300</v>
      </c>
      <c r="L9706">
        <v>1</v>
      </c>
      <c r="M9706" s="1">
        <v>41275</v>
      </c>
      <c r="N9706" s="2">
        <v>41275</v>
      </c>
      <c r="O9706" t="s">
        <v>164</v>
      </c>
      <c r="P9706">
        <v>2013</v>
      </c>
      <c r="Q9706" s="1">
        <v>41694</v>
      </c>
      <c r="R9706" s="1">
        <v>41694</v>
      </c>
      <c r="S9706">
        <v>0</v>
      </c>
      <c r="T9706">
        <v>0</v>
      </c>
      <c r="U9706">
        <v>0</v>
      </c>
      <c r="V9706">
        <v>0</v>
      </c>
      <c r="W9706">
        <v>0</v>
      </c>
      <c r="X9706">
        <v>0</v>
      </c>
      <c r="Y9706">
        <v>0</v>
      </c>
      <c r="Z9706">
        <v>0</v>
      </c>
      <c r="AA9706">
        <v>0</v>
      </c>
      <c r="AB9706">
        <v>0</v>
      </c>
      <c r="AC9706">
        <v>0</v>
      </c>
      <c r="AD9706">
        <v>0</v>
      </c>
      <c r="AE9706">
        <v>0</v>
      </c>
      <c r="AF9706">
        <v>0</v>
      </c>
      <c r="AG9706">
        <v>0</v>
      </c>
      <c r="AH9706">
        <v>0</v>
      </c>
      <c r="AI9706">
        <v>0</v>
      </c>
      <c r="AJ9706">
        <v>0</v>
      </c>
      <c r="AK9706">
        <v>0</v>
      </c>
      <c r="AL9706">
        <v>0</v>
      </c>
      <c r="AM9706">
        <v>0</v>
      </c>
    </row>
    <row r="9707" spans="1:39" x14ac:dyDescent="0.45">
      <c r="A9707" t="s">
        <v>38213</v>
      </c>
      <c r="B9707" t="s">
        <v>38214</v>
      </c>
      <c r="C9707" t="s">
        <v>38215</v>
      </c>
      <c r="D9707" t="s">
        <v>293</v>
      </c>
      <c r="E9707" t="s">
        <v>294</v>
      </c>
      <c r="F9707" t="s">
        <v>38216</v>
      </c>
      <c r="G9707" t="s">
        <v>57</v>
      </c>
      <c r="H9707" t="s">
        <v>46</v>
      </c>
      <c r="I9707" t="s">
        <v>299</v>
      </c>
      <c r="J9707" t="s">
        <v>300</v>
      </c>
      <c r="K9707" t="s">
        <v>369</v>
      </c>
      <c r="L9707">
        <v>5</v>
      </c>
      <c r="M9707" s="1">
        <v>39448</v>
      </c>
      <c r="N9707" s="2">
        <v>39448</v>
      </c>
      <c r="O9707" t="s">
        <v>181</v>
      </c>
      <c r="P9707">
        <v>2008</v>
      </c>
      <c r="Q9707" s="1">
        <v>40038</v>
      </c>
      <c r="R9707" s="1">
        <v>41857</v>
      </c>
      <c r="S9707">
        <v>0</v>
      </c>
      <c r="T9707">
        <v>154450000</v>
      </c>
      <c r="U9707">
        <v>0</v>
      </c>
      <c r="V9707">
        <v>0</v>
      </c>
      <c r="W9707">
        <v>0</v>
      </c>
      <c r="X9707">
        <v>0</v>
      </c>
      <c r="Y9707">
        <v>0</v>
      </c>
      <c r="Z9707">
        <v>0</v>
      </c>
      <c r="AA9707">
        <v>0</v>
      </c>
      <c r="AB9707">
        <v>0</v>
      </c>
      <c r="AC9707">
        <v>0</v>
      </c>
      <c r="AD9707">
        <v>0</v>
      </c>
      <c r="AE9707">
        <v>0</v>
      </c>
      <c r="AF9707">
        <v>17200000</v>
      </c>
      <c r="AG9707">
        <v>37250000</v>
      </c>
      <c r="AH9707">
        <v>95000000</v>
      </c>
      <c r="AI9707">
        <v>0</v>
      </c>
      <c r="AJ9707">
        <v>0</v>
      </c>
      <c r="AK9707">
        <v>0</v>
      </c>
      <c r="AL9707">
        <v>0</v>
      </c>
      <c r="AM9707">
        <v>0</v>
      </c>
    </row>
    <row r="9708" spans="1:39" x14ac:dyDescent="0.45">
      <c r="A9708" t="s">
        <v>38217</v>
      </c>
      <c r="B9708" t="s">
        <v>38218</v>
      </c>
      <c r="C9708" t="s">
        <v>38219</v>
      </c>
      <c r="D9708" t="s">
        <v>2191</v>
      </c>
      <c r="E9708" t="s">
        <v>2192</v>
      </c>
      <c r="F9708" t="s">
        <v>230</v>
      </c>
      <c r="G9708" t="s">
        <v>57</v>
      </c>
      <c r="H9708" t="s">
        <v>46</v>
      </c>
      <c r="I9708" t="s">
        <v>58</v>
      </c>
      <c r="J9708" t="s">
        <v>198</v>
      </c>
      <c r="K9708" t="s">
        <v>5333</v>
      </c>
      <c r="L9708">
        <v>1</v>
      </c>
      <c r="M9708" s="1">
        <v>40491</v>
      </c>
      <c r="N9708" s="2">
        <v>40483</v>
      </c>
      <c r="O9708" t="s">
        <v>216</v>
      </c>
      <c r="P9708">
        <v>2010</v>
      </c>
      <c r="Q9708" s="1">
        <v>41153</v>
      </c>
      <c r="R9708" s="1">
        <v>41153</v>
      </c>
      <c r="S9708">
        <v>3000000</v>
      </c>
      <c r="T9708">
        <v>0</v>
      </c>
      <c r="U9708">
        <v>0</v>
      </c>
      <c r="V9708">
        <v>0</v>
      </c>
      <c r="W9708">
        <v>0</v>
      </c>
      <c r="X9708">
        <v>0</v>
      </c>
      <c r="Y9708">
        <v>0</v>
      </c>
      <c r="Z9708">
        <v>0</v>
      </c>
      <c r="AA9708">
        <v>0</v>
      </c>
      <c r="AB9708">
        <v>0</v>
      </c>
      <c r="AC9708">
        <v>0</v>
      </c>
      <c r="AD9708">
        <v>0</v>
      </c>
      <c r="AE9708">
        <v>0</v>
      </c>
      <c r="AF9708">
        <v>0</v>
      </c>
      <c r="AG9708">
        <v>0</v>
      </c>
      <c r="AH9708">
        <v>0</v>
      </c>
      <c r="AI9708">
        <v>0</v>
      </c>
      <c r="AJ9708">
        <v>0</v>
      </c>
      <c r="AK9708">
        <v>0</v>
      </c>
      <c r="AL9708">
        <v>0</v>
      </c>
      <c r="AM9708">
        <v>0</v>
      </c>
    </row>
    <row r="9709" spans="1:39" x14ac:dyDescent="0.45">
      <c r="A9709" t="s">
        <v>38220</v>
      </c>
      <c r="B9709" t="s">
        <v>38221</v>
      </c>
      <c r="C9709" t="s">
        <v>38222</v>
      </c>
      <c r="D9709" t="s">
        <v>293</v>
      </c>
      <c r="E9709" t="s">
        <v>294</v>
      </c>
      <c r="F9709" t="s">
        <v>38223</v>
      </c>
      <c r="H9709" t="s">
        <v>46</v>
      </c>
      <c r="I9709" t="s">
        <v>299</v>
      </c>
      <c r="J9709" t="s">
        <v>300</v>
      </c>
      <c r="K9709" t="s">
        <v>300</v>
      </c>
      <c r="L9709">
        <v>3</v>
      </c>
      <c r="Q9709" s="1">
        <v>40315</v>
      </c>
      <c r="R9709" s="1">
        <v>41037</v>
      </c>
      <c r="S9709">
        <v>0</v>
      </c>
      <c r="T9709">
        <v>48350000</v>
      </c>
      <c r="U9709">
        <v>0</v>
      </c>
      <c r="V9709">
        <v>0</v>
      </c>
      <c r="W9709">
        <v>0</v>
      </c>
      <c r="X9709">
        <v>0</v>
      </c>
      <c r="Y9709">
        <v>0</v>
      </c>
      <c r="Z9709">
        <v>0</v>
      </c>
      <c r="AA9709">
        <v>0</v>
      </c>
      <c r="AB9709">
        <v>0</v>
      </c>
      <c r="AC9709">
        <v>0</v>
      </c>
      <c r="AD9709">
        <v>0</v>
      </c>
      <c r="AE9709">
        <v>0</v>
      </c>
      <c r="AF9709">
        <v>0</v>
      </c>
      <c r="AG9709">
        <v>0</v>
      </c>
      <c r="AH9709">
        <v>0</v>
      </c>
      <c r="AI9709">
        <v>0</v>
      </c>
      <c r="AJ9709">
        <v>0</v>
      </c>
      <c r="AK9709">
        <v>0</v>
      </c>
      <c r="AL9709">
        <v>0</v>
      </c>
      <c r="AM9709">
        <v>0</v>
      </c>
    </row>
    <row r="9710" spans="1:39" x14ac:dyDescent="0.45">
      <c r="A9710" t="s">
        <v>38224</v>
      </c>
      <c r="B9710" t="s">
        <v>38225</v>
      </c>
      <c r="C9710" t="s">
        <v>38226</v>
      </c>
      <c r="D9710" t="s">
        <v>127</v>
      </c>
      <c r="E9710" t="s">
        <v>128</v>
      </c>
      <c r="F9710" s="3">
        <v>36000</v>
      </c>
      <c r="G9710" t="s">
        <v>57</v>
      </c>
      <c r="L9710">
        <v>1</v>
      </c>
      <c r="Q9710" s="1">
        <v>41643</v>
      </c>
      <c r="R9710" s="1">
        <v>41643</v>
      </c>
      <c r="S9710">
        <v>36000</v>
      </c>
      <c r="T9710">
        <v>0</v>
      </c>
      <c r="U9710">
        <v>0</v>
      </c>
      <c r="V9710">
        <v>0</v>
      </c>
      <c r="W9710">
        <v>0</v>
      </c>
      <c r="X9710">
        <v>0</v>
      </c>
      <c r="Y9710">
        <v>0</v>
      </c>
      <c r="Z9710">
        <v>0</v>
      </c>
      <c r="AA9710">
        <v>0</v>
      </c>
      <c r="AB9710">
        <v>0</v>
      </c>
      <c r="AC9710">
        <v>0</v>
      </c>
      <c r="AD9710">
        <v>0</v>
      </c>
      <c r="AE9710">
        <v>0</v>
      </c>
      <c r="AF9710">
        <v>0</v>
      </c>
      <c r="AG9710">
        <v>0</v>
      </c>
      <c r="AH9710">
        <v>0</v>
      </c>
      <c r="AI9710">
        <v>0</v>
      </c>
      <c r="AJ9710">
        <v>0</v>
      </c>
      <c r="AK9710">
        <v>0</v>
      </c>
      <c r="AL9710">
        <v>0</v>
      </c>
      <c r="AM9710">
        <v>0</v>
      </c>
    </row>
    <row r="9711" spans="1:39" x14ac:dyDescent="0.45">
      <c r="A9711" t="s">
        <v>38227</v>
      </c>
      <c r="B9711" t="s">
        <v>38228</v>
      </c>
      <c r="C9711" t="s">
        <v>38229</v>
      </c>
      <c r="D9711" t="s">
        <v>88</v>
      </c>
      <c r="E9711" t="s">
        <v>89</v>
      </c>
      <c r="F9711" t="s">
        <v>38230</v>
      </c>
      <c r="G9711" t="s">
        <v>57</v>
      </c>
      <c r="H9711" t="s">
        <v>46</v>
      </c>
      <c r="I9711" t="s">
        <v>267</v>
      </c>
      <c r="J9711" t="s">
        <v>1207</v>
      </c>
      <c r="K9711" t="s">
        <v>1207</v>
      </c>
      <c r="L9711">
        <v>2</v>
      </c>
      <c r="M9711" s="1">
        <v>33970</v>
      </c>
      <c r="N9711" s="2">
        <v>33970</v>
      </c>
      <c r="O9711" t="s">
        <v>2874</v>
      </c>
      <c r="P9711">
        <v>1993</v>
      </c>
      <c r="Q9711" s="1">
        <v>39052</v>
      </c>
      <c r="R9711" s="1">
        <v>39973</v>
      </c>
      <c r="S9711">
        <v>0</v>
      </c>
      <c r="T9711">
        <v>13154038</v>
      </c>
      <c r="U9711">
        <v>0</v>
      </c>
      <c r="V9711">
        <v>0</v>
      </c>
      <c r="W9711">
        <v>0</v>
      </c>
      <c r="X9711">
        <v>0</v>
      </c>
      <c r="Y9711">
        <v>0</v>
      </c>
      <c r="Z9711">
        <v>0</v>
      </c>
      <c r="AA9711">
        <v>0</v>
      </c>
      <c r="AB9711">
        <v>0</v>
      </c>
      <c r="AC9711">
        <v>0</v>
      </c>
      <c r="AD9711">
        <v>0</v>
      </c>
      <c r="AE9711">
        <v>0</v>
      </c>
      <c r="AF9711">
        <v>0</v>
      </c>
      <c r="AG9711">
        <v>0</v>
      </c>
      <c r="AH9711">
        <v>11000000</v>
      </c>
      <c r="AI9711">
        <v>0</v>
      </c>
      <c r="AJ9711">
        <v>0</v>
      </c>
      <c r="AK9711">
        <v>0</v>
      </c>
      <c r="AL9711">
        <v>0</v>
      </c>
      <c r="AM9711">
        <v>0</v>
      </c>
    </row>
    <row r="9712" spans="1:39" x14ac:dyDescent="0.45">
      <c r="A9712" t="s">
        <v>38231</v>
      </c>
      <c r="B9712" t="s">
        <v>38232</v>
      </c>
      <c r="C9712" t="s">
        <v>38233</v>
      </c>
      <c r="D9712" t="s">
        <v>897</v>
      </c>
      <c r="E9712" t="s">
        <v>462</v>
      </c>
      <c r="F9712" t="s">
        <v>114</v>
      </c>
      <c r="G9712" t="s">
        <v>57</v>
      </c>
      <c r="H9712" t="s">
        <v>46</v>
      </c>
      <c r="I9712" t="s">
        <v>47</v>
      </c>
      <c r="J9712" t="s">
        <v>48</v>
      </c>
      <c r="K9712" t="s">
        <v>49</v>
      </c>
      <c r="L9712">
        <v>1</v>
      </c>
      <c r="Q9712" s="1">
        <v>41330</v>
      </c>
      <c r="R9712" s="1">
        <v>41330</v>
      </c>
      <c r="S9712">
        <v>0</v>
      </c>
      <c r="T9712">
        <v>0</v>
      </c>
      <c r="U9712">
        <v>0</v>
      </c>
      <c r="V9712">
        <v>0</v>
      </c>
      <c r="W9712">
        <v>0</v>
      </c>
      <c r="X9712">
        <v>0</v>
      </c>
      <c r="Y9712">
        <v>0</v>
      </c>
      <c r="Z9712">
        <v>0</v>
      </c>
      <c r="AA9712">
        <v>0</v>
      </c>
      <c r="AB9712">
        <v>0</v>
      </c>
      <c r="AC9712">
        <v>0</v>
      </c>
      <c r="AD9712">
        <v>0</v>
      </c>
      <c r="AE9712">
        <v>0</v>
      </c>
      <c r="AF9712">
        <v>0</v>
      </c>
      <c r="AG9712">
        <v>0</v>
      </c>
      <c r="AH9712">
        <v>0</v>
      </c>
      <c r="AI9712">
        <v>0</v>
      </c>
      <c r="AJ9712">
        <v>0</v>
      </c>
      <c r="AK9712">
        <v>0</v>
      </c>
      <c r="AL9712">
        <v>0</v>
      </c>
      <c r="AM9712">
        <v>0</v>
      </c>
    </row>
    <row r="9713" spans="1:39" x14ac:dyDescent="0.45">
      <c r="A9713" t="s">
        <v>38234</v>
      </c>
      <c r="B9713" t="s">
        <v>38235</v>
      </c>
      <c r="C9713" t="s">
        <v>38236</v>
      </c>
      <c r="D9713" t="s">
        <v>142</v>
      </c>
      <c r="E9713" t="s">
        <v>143</v>
      </c>
      <c r="F9713" t="s">
        <v>1047</v>
      </c>
      <c r="G9713" t="s">
        <v>45</v>
      </c>
      <c r="H9713" t="s">
        <v>46</v>
      </c>
      <c r="I9713" t="s">
        <v>91</v>
      </c>
      <c r="J9713" t="s">
        <v>602</v>
      </c>
      <c r="K9713" t="s">
        <v>5279</v>
      </c>
      <c r="L9713">
        <v>1</v>
      </c>
      <c r="Q9713" s="1">
        <v>40225</v>
      </c>
      <c r="R9713" s="1">
        <v>40225</v>
      </c>
      <c r="S9713">
        <v>0</v>
      </c>
      <c r="T9713">
        <v>5000000</v>
      </c>
      <c r="U9713">
        <v>0</v>
      </c>
      <c r="V9713">
        <v>0</v>
      </c>
      <c r="W9713">
        <v>0</v>
      </c>
      <c r="X9713">
        <v>0</v>
      </c>
      <c r="Y9713">
        <v>0</v>
      </c>
      <c r="Z9713">
        <v>0</v>
      </c>
      <c r="AA9713">
        <v>0</v>
      </c>
      <c r="AB9713">
        <v>0</v>
      </c>
      <c r="AC9713">
        <v>0</v>
      </c>
      <c r="AD9713">
        <v>0</v>
      </c>
      <c r="AE9713">
        <v>0</v>
      </c>
      <c r="AF9713">
        <v>5000000</v>
      </c>
      <c r="AG9713">
        <v>0</v>
      </c>
      <c r="AH9713">
        <v>0</v>
      </c>
      <c r="AI9713">
        <v>0</v>
      </c>
      <c r="AJ9713">
        <v>0</v>
      </c>
      <c r="AK9713">
        <v>0</v>
      </c>
      <c r="AL9713">
        <v>0</v>
      </c>
      <c r="AM9713">
        <v>0</v>
      </c>
    </row>
    <row r="9714" spans="1:39" x14ac:dyDescent="0.45">
      <c r="A9714" t="s">
        <v>38237</v>
      </c>
      <c r="B9714" t="s">
        <v>38238</v>
      </c>
      <c r="C9714" t="s">
        <v>38239</v>
      </c>
      <c r="D9714" t="s">
        <v>38240</v>
      </c>
      <c r="E9714" t="s">
        <v>12035</v>
      </c>
      <c r="F9714" s="3">
        <v>25000</v>
      </c>
      <c r="G9714" t="s">
        <v>57</v>
      </c>
      <c r="L9714">
        <v>2</v>
      </c>
      <c r="M9714" s="1">
        <v>41815</v>
      </c>
      <c r="N9714" s="2">
        <v>41791</v>
      </c>
      <c r="O9714" t="s">
        <v>1211</v>
      </c>
      <c r="P9714">
        <v>2014</v>
      </c>
      <c r="Q9714" s="1">
        <v>41780</v>
      </c>
      <c r="R9714" s="1">
        <v>41841</v>
      </c>
      <c r="S9714">
        <v>25000</v>
      </c>
      <c r="T9714">
        <v>0</v>
      </c>
      <c r="U9714">
        <v>0</v>
      </c>
      <c r="V9714">
        <v>0</v>
      </c>
      <c r="W9714">
        <v>0</v>
      </c>
      <c r="X9714">
        <v>0</v>
      </c>
      <c r="Y9714">
        <v>0</v>
      </c>
      <c r="Z9714">
        <v>0</v>
      </c>
      <c r="AA9714">
        <v>0</v>
      </c>
      <c r="AB9714">
        <v>0</v>
      </c>
      <c r="AC9714">
        <v>0</v>
      </c>
      <c r="AD9714">
        <v>0</v>
      </c>
      <c r="AE9714">
        <v>0</v>
      </c>
      <c r="AF9714">
        <v>0</v>
      </c>
      <c r="AG9714">
        <v>0</v>
      </c>
      <c r="AH9714">
        <v>0</v>
      </c>
      <c r="AI9714">
        <v>0</v>
      </c>
      <c r="AJ9714">
        <v>0</v>
      </c>
      <c r="AK9714">
        <v>0</v>
      </c>
      <c r="AL9714">
        <v>0</v>
      </c>
      <c r="AM9714">
        <v>0</v>
      </c>
    </row>
    <row r="9715" spans="1:39" x14ac:dyDescent="0.45">
      <c r="A9715" t="s">
        <v>38241</v>
      </c>
      <c r="B9715" t="s">
        <v>38242</v>
      </c>
      <c r="D9715" t="s">
        <v>2191</v>
      </c>
      <c r="E9715" t="s">
        <v>2192</v>
      </c>
      <c r="F9715" t="s">
        <v>114</v>
      </c>
      <c r="G9715" t="s">
        <v>57</v>
      </c>
      <c r="H9715" t="s">
        <v>46</v>
      </c>
      <c r="I9715" t="s">
        <v>148</v>
      </c>
      <c r="J9715" t="s">
        <v>149</v>
      </c>
      <c r="K9715" t="s">
        <v>38243</v>
      </c>
      <c r="L9715">
        <v>1</v>
      </c>
      <c r="M9715" s="1">
        <v>41197</v>
      </c>
      <c r="N9715" s="2">
        <v>41183</v>
      </c>
      <c r="O9715" t="s">
        <v>67</v>
      </c>
      <c r="P9715">
        <v>2012</v>
      </c>
      <c r="Q9715" s="1">
        <v>41195</v>
      </c>
      <c r="R9715" s="1">
        <v>41195</v>
      </c>
      <c r="S9715">
        <v>0</v>
      </c>
      <c r="T9715">
        <v>0</v>
      </c>
      <c r="U9715">
        <v>0</v>
      </c>
      <c r="V9715">
        <v>0</v>
      </c>
      <c r="W9715">
        <v>0</v>
      </c>
      <c r="X9715">
        <v>0</v>
      </c>
      <c r="Y9715">
        <v>0</v>
      </c>
      <c r="Z9715">
        <v>0</v>
      </c>
      <c r="AA9715">
        <v>0</v>
      </c>
      <c r="AB9715">
        <v>0</v>
      </c>
      <c r="AC9715">
        <v>0</v>
      </c>
      <c r="AD9715">
        <v>0</v>
      </c>
      <c r="AE9715">
        <v>0</v>
      </c>
      <c r="AF9715">
        <v>0</v>
      </c>
      <c r="AG9715">
        <v>0</v>
      </c>
      <c r="AH9715">
        <v>0</v>
      </c>
      <c r="AI9715">
        <v>0</v>
      </c>
      <c r="AJ9715">
        <v>0</v>
      </c>
      <c r="AK9715">
        <v>0</v>
      </c>
      <c r="AL9715">
        <v>0</v>
      </c>
      <c r="AM9715">
        <v>0</v>
      </c>
    </row>
    <row r="9716" spans="1:39" x14ac:dyDescent="0.45">
      <c r="A9716" t="s">
        <v>38244</v>
      </c>
      <c r="B9716" t="s">
        <v>38245</v>
      </c>
      <c r="C9716" t="s">
        <v>38246</v>
      </c>
      <c r="D9716" t="s">
        <v>38247</v>
      </c>
      <c r="E9716" t="s">
        <v>316</v>
      </c>
      <c r="F9716" t="s">
        <v>114</v>
      </c>
      <c r="G9716" t="s">
        <v>57</v>
      </c>
      <c r="L9716">
        <v>1</v>
      </c>
      <c r="M9716" s="1">
        <v>41640</v>
      </c>
      <c r="N9716" s="2">
        <v>41640</v>
      </c>
      <c r="O9716" t="s">
        <v>84</v>
      </c>
      <c r="P9716">
        <v>2014</v>
      </c>
      <c r="Q9716" s="1">
        <v>41821</v>
      </c>
      <c r="R9716" s="1">
        <v>41821</v>
      </c>
      <c r="S9716">
        <v>0</v>
      </c>
      <c r="T9716">
        <v>0</v>
      </c>
      <c r="U9716">
        <v>0</v>
      </c>
      <c r="V9716">
        <v>0</v>
      </c>
      <c r="W9716">
        <v>0</v>
      </c>
      <c r="X9716">
        <v>0</v>
      </c>
      <c r="Y9716">
        <v>0</v>
      </c>
      <c r="Z9716">
        <v>0</v>
      </c>
      <c r="AA9716">
        <v>0</v>
      </c>
      <c r="AB9716">
        <v>0</v>
      </c>
      <c r="AC9716">
        <v>0</v>
      </c>
      <c r="AD9716">
        <v>0</v>
      </c>
      <c r="AE9716">
        <v>0</v>
      </c>
      <c r="AF9716">
        <v>0</v>
      </c>
      <c r="AG9716">
        <v>0</v>
      </c>
      <c r="AH9716">
        <v>0</v>
      </c>
      <c r="AI9716">
        <v>0</v>
      </c>
      <c r="AJ9716">
        <v>0</v>
      </c>
      <c r="AK9716">
        <v>0</v>
      </c>
      <c r="AL9716">
        <v>0</v>
      </c>
      <c r="AM9716">
        <v>0</v>
      </c>
    </row>
    <row r="9717" spans="1:39" x14ac:dyDescent="0.45">
      <c r="A9717" t="s">
        <v>38248</v>
      </c>
      <c r="B9717" t="s">
        <v>38249</v>
      </c>
      <c r="F9717" t="s">
        <v>38250</v>
      </c>
      <c r="G9717" t="s">
        <v>57</v>
      </c>
      <c r="H9717" t="s">
        <v>46</v>
      </c>
      <c r="I9717" t="s">
        <v>58</v>
      </c>
      <c r="J9717" t="s">
        <v>989</v>
      </c>
      <c r="K9717" t="s">
        <v>26500</v>
      </c>
      <c r="L9717">
        <v>1</v>
      </c>
      <c r="Q9717" s="1">
        <v>40091</v>
      </c>
      <c r="R9717" s="1">
        <v>40091</v>
      </c>
      <c r="S9717">
        <v>0</v>
      </c>
      <c r="T9717">
        <v>2271475</v>
      </c>
      <c r="U9717">
        <v>0</v>
      </c>
      <c r="V9717">
        <v>0</v>
      </c>
      <c r="W9717">
        <v>0</v>
      </c>
      <c r="X9717">
        <v>0</v>
      </c>
      <c r="Y9717">
        <v>0</v>
      </c>
      <c r="Z9717">
        <v>0</v>
      </c>
      <c r="AA9717">
        <v>0</v>
      </c>
      <c r="AB9717">
        <v>0</v>
      </c>
      <c r="AC9717">
        <v>0</v>
      </c>
      <c r="AD9717">
        <v>0</v>
      </c>
      <c r="AE9717">
        <v>0</v>
      </c>
      <c r="AF9717">
        <v>0</v>
      </c>
      <c r="AG9717">
        <v>0</v>
      </c>
      <c r="AH9717">
        <v>0</v>
      </c>
      <c r="AI9717">
        <v>0</v>
      </c>
      <c r="AJ9717">
        <v>0</v>
      </c>
      <c r="AK9717">
        <v>0</v>
      </c>
      <c r="AL9717">
        <v>0</v>
      </c>
      <c r="AM9717">
        <v>0</v>
      </c>
    </row>
    <row r="9718" spans="1:39" x14ac:dyDescent="0.45">
      <c r="A9718" t="s">
        <v>38251</v>
      </c>
      <c r="B9718" t="s">
        <v>38252</v>
      </c>
      <c r="C9718" t="s">
        <v>38253</v>
      </c>
      <c r="D9718" t="s">
        <v>107</v>
      </c>
      <c r="E9718" t="s">
        <v>108</v>
      </c>
      <c r="F9718" t="s">
        <v>38254</v>
      </c>
      <c r="H9718" t="s">
        <v>46</v>
      </c>
      <c r="I9718" t="s">
        <v>1228</v>
      </c>
      <c r="J9718" t="s">
        <v>5694</v>
      </c>
      <c r="K9718" t="s">
        <v>38255</v>
      </c>
      <c r="L9718">
        <v>4</v>
      </c>
      <c r="M9718" s="1">
        <v>40544</v>
      </c>
      <c r="N9718" s="2">
        <v>40544</v>
      </c>
      <c r="O9718" t="s">
        <v>528</v>
      </c>
      <c r="P9718">
        <v>2011</v>
      </c>
      <c r="Q9718" s="1">
        <v>40785</v>
      </c>
      <c r="R9718" s="1">
        <v>41753</v>
      </c>
      <c r="S9718">
        <v>0</v>
      </c>
      <c r="T9718">
        <v>28000000</v>
      </c>
      <c r="U9718">
        <v>0</v>
      </c>
      <c r="V9718">
        <v>0</v>
      </c>
      <c r="W9718">
        <v>0</v>
      </c>
      <c r="X9718">
        <v>12600000</v>
      </c>
      <c r="Y9718">
        <v>0</v>
      </c>
      <c r="Z9718">
        <v>0</v>
      </c>
      <c r="AA9718">
        <v>0</v>
      </c>
      <c r="AB9718">
        <v>0</v>
      </c>
      <c r="AC9718">
        <v>0</v>
      </c>
      <c r="AD9718">
        <v>0</v>
      </c>
      <c r="AE9718">
        <v>0</v>
      </c>
      <c r="AF9718">
        <v>0</v>
      </c>
      <c r="AG9718">
        <v>0</v>
      </c>
      <c r="AH9718">
        <v>0</v>
      </c>
      <c r="AI9718">
        <v>0</v>
      </c>
      <c r="AJ9718">
        <v>0</v>
      </c>
      <c r="AK9718">
        <v>0</v>
      </c>
      <c r="AL9718">
        <v>0</v>
      </c>
      <c r="AM9718">
        <v>0</v>
      </c>
    </row>
    <row r="9719" spans="1:39" x14ac:dyDescent="0.45">
      <c r="A9719" t="s">
        <v>38256</v>
      </c>
      <c r="B9719" t="s">
        <v>38257</v>
      </c>
      <c r="C9719" t="s">
        <v>38258</v>
      </c>
      <c r="D9719" t="s">
        <v>38259</v>
      </c>
      <c r="E9719" t="s">
        <v>3339</v>
      </c>
      <c r="F9719" t="s">
        <v>275</v>
      </c>
      <c r="G9719" t="s">
        <v>57</v>
      </c>
      <c r="H9719" t="s">
        <v>46</v>
      </c>
      <c r="I9719" t="s">
        <v>58</v>
      </c>
      <c r="J9719" t="s">
        <v>989</v>
      </c>
      <c r="K9719" t="s">
        <v>10976</v>
      </c>
      <c r="L9719">
        <v>2</v>
      </c>
      <c r="M9719" s="1">
        <v>40544</v>
      </c>
      <c r="N9719" s="2">
        <v>40544</v>
      </c>
      <c r="O9719" t="s">
        <v>528</v>
      </c>
      <c r="P9719">
        <v>2011</v>
      </c>
      <c r="Q9719" s="1">
        <v>41026</v>
      </c>
      <c r="R9719" s="1">
        <v>41225</v>
      </c>
      <c r="S9719">
        <v>0</v>
      </c>
      <c r="T9719">
        <v>1600000</v>
      </c>
      <c r="U9719">
        <v>0</v>
      </c>
      <c r="V9719">
        <v>0</v>
      </c>
      <c r="W9719">
        <v>0</v>
      </c>
      <c r="X9719">
        <v>0</v>
      </c>
      <c r="Y9719">
        <v>0</v>
      </c>
      <c r="Z9719">
        <v>0</v>
      </c>
      <c r="AA9719">
        <v>0</v>
      </c>
      <c r="AB9719">
        <v>0</v>
      </c>
      <c r="AC9719">
        <v>0</v>
      </c>
      <c r="AD9719">
        <v>0</v>
      </c>
      <c r="AE9719">
        <v>0</v>
      </c>
      <c r="AF9719">
        <v>0</v>
      </c>
      <c r="AG9719">
        <v>0</v>
      </c>
      <c r="AH9719">
        <v>0</v>
      </c>
      <c r="AI9719">
        <v>0</v>
      </c>
      <c r="AJ9719">
        <v>0</v>
      </c>
      <c r="AK9719">
        <v>0</v>
      </c>
      <c r="AL9719">
        <v>0</v>
      </c>
      <c r="AM9719">
        <v>0</v>
      </c>
    </row>
    <row r="9720" spans="1:39" x14ac:dyDescent="0.45">
      <c r="A9720" t="s">
        <v>38260</v>
      </c>
      <c r="B9720" t="s">
        <v>38261</v>
      </c>
      <c r="D9720" t="s">
        <v>142</v>
      </c>
      <c r="E9720" t="s">
        <v>143</v>
      </c>
      <c r="F9720" t="s">
        <v>38262</v>
      </c>
      <c r="G9720" t="s">
        <v>57</v>
      </c>
      <c r="H9720" t="s">
        <v>46</v>
      </c>
      <c r="I9720" t="s">
        <v>169</v>
      </c>
      <c r="J9720" t="s">
        <v>641</v>
      </c>
      <c r="K9720" t="s">
        <v>4273</v>
      </c>
      <c r="L9720">
        <v>2</v>
      </c>
      <c r="M9720" s="1">
        <v>39083</v>
      </c>
      <c r="N9720" s="2">
        <v>39083</v>
      </c>
      <c r="O9720" t="s">
        <v>110</v>
      </c>
      <c r="P9720">
        <v>2007</v>
      </c>
      <c r="Q9720" s="1">
        <v>40056</v>
      </c>
      <c r="R9720" s="1">
        <v>40302</v>
      </c>
      <c r="S9720">
        <v>0</v>
      </c>
      <c r="T9720">
        <v>825480</v>
      </c>
      <c r="U9720">
        <v>0</v>
      </c>
      <c r="V9720">
        <v>1980000</v>
      </c>
      <c r="W9720">
        <v>0</v>
      </c>
      <c r="X9720">
        <v>0</v>
      </c>
      <c r="Y9720">
        <v>0</v>
      </c>
      <c r="Z9720">
        <v>0</v>
      </c>
      <c r="AA9720">
        <v>0</v>
      </c>
      <c r="AB9720">
        <v>0</v>
      </c>
      <c r="AC9720">
        <v>0</v>
      </c>
      <c r="AD9720">
        <v>0</v>
      </c>
      <c r="AE9720">
        <v>0</v>
      </c>
      <c r="AF9720">
        <v>0</v>
      </c>
      <c r="AG9720">
        <v>0</v>
      </c>
      <c r="AH9720">
        <v>0</v>
      </c>
      <c r="AI9720">
        <v>0</v>
      </c>
      <c r="AJ9720">
        <v>0</v>
      </c>
      <c r="AK9720">
        <v>0</v>
      </c>
      <c r="AL9720">
        <v>0</v>
      </c>
      <c r="AM9720">
        <v>0</v>
      </c>
    </row>
    <row r="9721" spans="1:39" x14ac:dyDescent="0.45">
      <c r="A9721" t="s">
        <v>38263</v>
      </c>
      <c r="B9721" t="s">
        <v>38264</v>
      </c>
      <c r="C9721" t="s">
        <v>38265</v>
      </c>
      <c r="D9721" t="s">
        <v>34066</v>
      </c>
      <c r="E9721" t="s">
        <v>11498</v>
      </c>
      <c r="F9721" t="s">
        <v>38266</v>
      </c>
      <c r="G9721" t="s">
        <v>57</v>
      </c>
      <c r="H9721" t="s">
        <v>715</v>
      </c>
      <c r="J9721" t="s">
        <v>716</v>
      </c>
      <c r="K9721" t="s">
        <v>847</v>
      </c>
      <c r="L9721">
        <v>5</v>
      </c>
      <c r="M9721" s="1">
        <v>40544</v>
      </c>
      <c r="N9721" s="2">
        <v>40544</v>
      </c>
      <c r="O9721" t="s">
        <v>528</v>
      </c>
      <c r="P9721">
        <v>2011</v>
      </c>
      <c r="Q9721" s="1">
        <v>41196</v>
      </c>
      <c r="R9721" s="1">
        <v>41852</v>
      </c>
      <c r="S9721">
        <v>0</v>
      </c>
      <c r="T9721">
        <v>11474644</v>
      </c>
      <c r="U9721">
        <v>0</v>
      </c>
      <c r="V9721">
        <v>0</v>
      </c>
      <c r="W9721">
        <v>0</v>
      </c>
      <c r="X9721">
        <v>906572</v>
      </c>
      <c r="Y9721">
        <v>0</v>
      </c>
      <c r="Z9721">
        <v>0</v>
      </c>
      <c r="AA9721">
        <v>0</v>
      </c>
      <c r="AB9721">
        <v>0</v>
      </c>
      <c r="AC9721">
        <v>0</v>
      </c>
      <c r="AD9721">
        <v>0</v>
      </c>
      <c r="AE9721">
        <v>2100000</v>
      </c>
      <c r="AF9721">
        <v>1000000</v>
      </c>
      <c r="AG9721">
        <v>0</v>
      </c>
      <c r="AH9721">
        <v>0</v>
      </c>
      <c r="AI9721">
        <v>0</v>
      </c>
      <c r="AJ9721">
        <v>0</v>
      </c>
      <c r="AK9721">
        <v>0</v>
      </c>
      <c r="AL9721">
        <v>0</v>
      </c>
      <c r="AM9721">
        <v>0</v>
      </c>
    </row>
    <row r="9722" spans="1:39" x14ac:dyDescent="0.45">
      <c r="A9722" t="s">
        <v>38267</v>
      </c>
      <c r="B9722" t="s">
        <v>38268</v>
      </c>
      <c r="C9722" t="s">
        <v>38269</v>
      </c>
      <c r="D9722" t="s">
        <v>4930</v>
      </c>
      <c r="E9722" t="s">
        <v>108</v>
      </c>
      <c r="F9722" t="s">
        <v>964</v>
      </c>
      <c r="G9722" t="s">
        <v>57</v>
      </c>
      <c r="H9722" t="s">
        <v>46</v>
      </c>
      <c r="I9722" t="s">
        <v>47</v>
      </c>
      <c r="J9722" t="s">
        <v>48</v>
      </c>
      <c r="K9722" t="s">
        <v>49</v>
      </c>
      <c r="L9722">
        <v>1</v>
      </c>
      <c r="M9722" s="1">
        <v>40299</v>
      </c>
      <c r="N9722" s="2">
        <v>40299</v>
      </c>
      <c r="O9722" t="s">
        <v>1166</v>
      </c>
      <c r="P9722">
        <v>2010</v>
      </c>
      <c r="Q9722" s="1">
        <v>40754</v>
      </c>
      <c r="R9722" s="1">
        <v>40754</v>
      </c>
      <c r="S9722">
        <v>0</v>
      </c>
      <c r="T9722">
        <v>0</v>
      </c>
      <c r="U9722">
        <v>0</v>
      </c>
      <c r="V9722">
        <v>0</v>
      </c>
      <c r="W9722">
        <v>0</v>
      </c>
      <c r="X9722">
        <v>300000</v>
      </c>
      <c r="Y9722">
        <v>0</v>
      </c>
      <c r="Z9722">
        <v>0</v>
      </c>
      <c r="AA9722">
        <v>0</v>
      </c>
      <c r="AB9722">
        <v>0</v>
      </c>
      <c r="AC9722">
        <v>0</v>
      </c>
      <c r="AD9722">
        <v>0</v>
      </c>
      <c r="AE9722">
        <v>0</v>
      </c>
      <c r="AF9722">
        <v>0</v>
      </c>
      <c r="AG9722">
        <v>0</v>
      </c>
      <c r="AH9722">
        <v>0</v>
      </c>
      <c r="AI9722">
        <v>0</v>
      </c>
      <c r="AJ9722">
        <v>0</v>
      </c>
      <c r="AK9722">
        <v>0</v>
      </c>
      <c r="AL9722">
        <v>0</v>
      </c>
      <c r="AM9722">
        <v>0</v>
      </c>
    </row>
    <row r="9723" spans="1:39" x14ac:dyDescent="0.45">
      <c r="A9723" t="s">
        <v>38270</v>
      </c>
      <c r="B9723" t="s">
        <v>38271</v>
      </c>
      <c r="C9723" t="s">
        <v>38272</v>
      </c>
      <c r="D9723" t="s">
        <v>107</v>
      </c>
      <c r="E9723" t="s">
        <v>108</v>
      </c>
      <c r="F9723" t="s">
        <v>16855</v>
      </c>
      <c r="G9723" t="s">
        <v>57</v>
      </c>
      <c r="H9723" t="s">
        <v>46</v>
      </c>
      <c r="I9723" t="s">
        <v>47</v>
      </c>
      <c r="J9723" t="s">
        <v>48</v>
      </c>
      <c r="K9723" t="s">
        <v>49</v>
      </c>
      <c r="L9723">
        <v>1</v>
      </c>
      <c r="M9723" s="1">
        <v>40544</v>
      </c>
      <c r="N9723" s="2">
        <v>40544</v>
      </c>
      <c r="O9723" t="s">
        <v>528</v>
      </c>
      <c r="P9723">
        <v>2011</v>
      </c>
      <c r="Q9723" s="1">
        <v>41247</v>
      </c>
      <c r="R9723" s="1">
        <v>41247</v>
      </c>
      <c r="S9723">
        <v>565000</v>
      </c>
      <c r="T9723">
        <v>0</v>
      </c>
      <c r="U9723">
        <v>0</v>
      </c>
      <c r="V9723">
        <v>0</v>
      </c>
      <c r="W9723">
        <v>0</v>
      </c>
      <c r="X9723">
        <v>0</v>
      </c>
      <c r="Y9723">
        <v>0</v>
      </c>
      <c r="Z9723">
        <v>0</v>
      </c>
      <c r="AA9723">
        <v>0</v>
      </c>
      <c r="AB9723">
        <v>0</v>
      </c>
      <c r="AC9723">
        <v>0</v>
      </c>
      <c r="AD9723">
        <v>0</v>
      </c>
      <c r="AE9723">
        <v>0</v>
      </c>
      <c r="AF9723">
        <v>0</v>
      </c>
      <c r="AG9723">
        <v>0</v>
      </c>
      <c r="AH9723">
        <v>0</v>
      </c>
      <c r="AI9723">
        <v>0</v>
      </c>
      <c r="AJ9723">
        <v>0</v>
      </c>
      <c r="AK9723">
        <v>0</v>
      </c>
      <c r="AL9723">
        <v>0</v>
      </c>
      <c r="AM9723">
        <v>0</v>
      </c>
    </row>
    <row r="9724" spans="1:39" x14ac:dyDescent="0.45">
      <c r="A9724" t="s">
        <v>38273</v>
      </c>
      <c r="B9724" t="s">
        <v>38274</v>
      </c>
      <c r="C9724" t="s">
        <v>38275</v>
      </c>
      <c r="D9724" t="s">
        <v>38276</v>
      </c>
      <c r="E9724" t="s">
        <v>5345</v>
      </c>
      <c r="F9724" t="s">
        <v>114</v>
      </c>
      <c r="G9724" t="s">
        <v>57</v>
      </c>
      <c r="H9724" t="s">
        <v>46</v>
      </c>
      <c r="I9724" t="s">
        <v>6730</v>
      </c>
      <c r="J9724" t="s">
        <v>641</v>
      </c>
      <c r="K9724" t="s">
        <v>6731</v>
      </c>
      <c r="L9724">
        <v>2</v>
      </c>
      <c r="M9724" s="1">
        <v>40583</v>
      </c>
      <c r="N9724" s="2">
        <v>40575</v>
      </c>
      <c r="O9724" t="s">
        <v>528</v>
      </c>
      <c r="P9724">
        <v>2011</v>
      </c>
      <c r="Q9724" s="1">
        <v>41195</v>
      </c>
      <c r="R9724" s="1">
        <v>41242</v>
      </c>
      <c r="S9724">
        <v>0</v>
      </c>
      <c r="T9724">
        <v>0</v>
      </c>
      <c r="U9724">
        <v>0</v>
      </c>
      <c r="V9724">
        <v>0</v>
      </c>
      <c r="W9724">
        <v>0</v>
      </c>
      <c r="X9724">
        <v>0</v>
      </c>
      <c r="Y9724">
        <v>0</v>
      </c>
      <c r="Z9724">
        <v>0</v>
      </c>
      <c r="AA9724">
        <v>0</v>
      </c>
      <c r="AB9724">
        <v>0</v>
      </c>
      <c r="AC9724">
        <v>0</v>
      </c>
      <c r="AD9724">
        <v>0</v>
      </c>
      <c r="AE9724">
        <v>0</v>
      </c>
      <c r="AF9724">
        <v>0</v>
      </c>
      <c r="AG9724">
        <v>0</v>
      </c>
      <c r="AH9724">
        <v>0</v>
      </c>
      <c r="AI9724">
        <v>0</v>
      </c>
      <c r="AJ9724">
        <v>0</v>
      </c>
      <c r="AK9724">
        <v>0</v>
      </c>
      <c r="AL9724">
        <v>0</v>
      </c>
      <c r="AM9724">
        <v>0</v>
      </c>
    </row>
    <row r="9725" spans="1:39" x14ac:dyDescent="0.45">
      <c r="A9725" t="s">
        <v>38277</v>
      </c>
      <c r="B9725" t="s">
        <v>38278</v>
      </c>
      <c r="C9725" t="s">
        <v>38279</v>
      </c>
      <c r="D9725" t="s">
        <v>38280</v>
      </c>
      <c r="E9725" t="s">
        <v>363</v>
      </c>
      <c r="F9725" t="s">
        <v>114</v>
      </c>
      <c r="G9725" t="s">
        <v>57</v>
      </c>
      <c r="H9725" t="s">
        <v>1153</v>
      </c>
      <c r="J9725" t="s">
        <v>2578</v>
      </c>
      <c r="K9725" t="s">
        <v>38281</v>
      </c>
      <c r="L9725">
        <v>3</v>
      </c>
      <c r="M9725" s="1">
        <v>40826</v>
      </c>
      <c r="N9725" s="2">
        <v>40817</v>
      </c>
      <c r="O9725" t="s">
        <v>94</v>
      </c>
      <c r="P9725">
        <v>2011</v>
      </c>
      <c r="Q9725" s="1">
        <v>40842</v>
      </c>
      <c r="R9725" s="1">
        <v>41582</v>
      </c>
      <c r="S9725">
        <v>0</v>
      </c>
      <c r="T9725">
        <v>0</v>
      </c>
      <c r="U9725">
        <v>0</v>
      </c>
      <c r="V9725">
        <v>0</v>
      </c>
      <c r="W9725">
        <v>0</v>
      </c>
      <c r="X9725">
        <v>0</v>
      </c>
      <c r="Y9725">
        <v>0</v>
      </c>
      <c r="Z9725">
        <v>0</v>
      </c>
      <c r="AA9725">
        <v>0</v>
      </c>
      <c r="AB9725">
        <v>0</v>
      </c>
      <c r="AC9725">
        <v>0</v>
      </c>
      <c r="AD9725">
        <v>0</v>
      </c>
      <c r="AE9725">
        <v>0</v>
      </c>
      <c r="AF9725">
        <v>0</v>
      </c>
      <c r="AG9725">
        <v>0</v>
      </c>
      <c r="AH9725">
        <v>0</v>
      </c>
      <c r="AI9725">
        <v>0</v>
      </c>
      <c r="AJ9725">
        <v>0</v>
      </c>
      <c r="AK9725">
        <v>0</v>
      </c>
      <c r="AL9725">
        <v>0</v>
      </c>
      <c r="AM9725">
        <v>0</v>
      </c>
    </row>
    <row r="9726" spans="1:39" x14ac:dyDescent="0.45">
      <c r="A9726" t="s">
        <v>38282</v>
      </c>
      <c r="B9726" t="s">
        <v>38283</v>
      </c>
      <c r="C9726" t="s">
        <v>38284</v>
      </c>
      <c r="D9726" t="s">
        <v>38285</v>
      </c>
      <c r="E9726" t="s">
        <v>495</v>
      </c>
      <c r="F9726" t="s">
        <v>230</v>
      </c>
      <c r="G9726" t="s">
        <v>45</v>
      </c>
      <c r="H9726" t="s">
        <v>46</v>
      </c>
      <c r="I9726" t="s">
        <v>648</v>
      </c>
      <c r="J9726" t="s">
        <v>649</v>
      </c>
      <c r="K9726" t="s">
        <v>6785</v>
      </c>
      <c r="L9726">
        <v>1</v>
      </c>
      <c r="M9726" s="1">
        <v>38353</v>
      </c>
      <c r="N9726" s="2">
        <v>38353</v>
      </c>
      <c r="O9726" t="s">
        <v>464</v>
      </c>
      <c r="P9726">
        <v>2005</v>
      </c>
      <c r="Q9726" s="1">
        <v>41037</v>
      </c>
      <c r="R9726" s="1">
        <v>41037</v>
      </c>
      <c r="S9726">
        <v>0</v>
      </c>
      <c r="T9726">
        <v>3000000</v>
      </c>
      <c r="U9726">
        <v>0</v>
      </c>
      <c r="V9726">
        <v>0</v>
      </c>
      <c r="W9726">
        <v>0</v>
      </c>
      <c r="X9726">
        <v>0</v>
      </c>
      <c r="Y9726">
        <v>0</v>
      </c>
      <c r="Z9726">
        <v>0</v>
      </c>
      <c r="AA9726">
        <v>0</v>
      </c>
      <c r="AB9726">
        <v>0</v>
      </c>
      <c r="AC9726">
        <v>0</v>
      </c>
      <c r="AD9726">
        <v>0</v>
      </c>
      <c r="AE9726">
        <v>0</v>
      </c>
      <c r="AF9726">
        <v>0</v>
      </c>
      <c r="AG9726">
        <v>0</v>
      </c>
      <c r="AH9726">
        <v>0</v>
      </c>
      <c r="AI9726">
        <v>0</v>
      </c>
      <c r="AJ9726">
        <v>0</v>
      </c>
      <c r="AK9726">
        <v>0</v>
      </c>
      <c r="AL9726">
        <v>0</v>
      </c>
      <c r="AM9726">
        <v>0</v>
      </c>
    </row>
    <row r="9727" spans="1:39" x14ac:dyDescent="0.45">
      <c r="A9727" t="s">
        <v>38286</v>
      </c>
      <c r="B9727" t="s">
        <v>38287</v>
      </c>
      <c r="C9727" t="s">
        <v>38288</v>
      </c>
      <c r="D9727" t="s">
        <v>88</v>
      </c>
      <c r="E9727" t="s">
        <v>89</v>
      </c>
      <c r="F9727" t="s">
        <v>13909</v>
      </c>
      <c r="G9727" t="s">
        <v>57</v>
      </c>
      <c r="H9727" t="s">
        <v>46</v>
      </c>
      <c r="I9727" t="s">
        <v>1388</v>
      </c>
      <c r="J9727" t="s">
        <v>641</v>
      </c>
      <c r="K9727" t="s">
        <v>3352</v>
      </c>
      <c r="L9727">
        <v>1</v>
      </c>
      <c r="M9727" s="1">
        <v>37257</v>
      </c>
      <c r="N9727" s="2">
        <v>37257</v>
      </c>
      <c r="O9727" t="s">
        <v>554</v>
      </c>
      <c r="P9727">
        <v>2002</v>
      </c>
      <c r="Q9727" s="1">
        <v>40429</v>
      </c>
      <c r="R9727" s="1">
        <v>40429</v>
      </c>
      <c r="S9727">
        <v>0</v>
      </c>
      <c r="T9727">
        <v>0</v>
      </c>
      <c r="U9727">
        <v>0</v>
      </c>
      <c r="V9727">
        <v>0</v>
      </c>
      <c r="W9727">
        <v>0</v>
      </c>
      <c r="X9727">
        <v>0</v>
      </c>
      <c r="Y9727">
        <v>0</v>
      </c>
      <c r="Z9727">
        <v>0</v>
      </c>
      <c r="AA9727">
        <v>46000000</v>
      </c>
      <c r="AB9727">
        <v>0</v>
      </c>
      <c r="AC9727">
        <v>0</v>
      </c>
      <c r="AD9727">
        <v>0</v>
      </c>
      <c r="AE9727">
        <v>0</v>
      </c>
      <c r="AF9727">
        <v>0</v>
      </c>
      <c r="AG9727">
        <v>0</v>
      </c>
      <c r="AH9727">
        <v>0</v>
      </c>
      <c r="AI9727">
        <v>0</v>
      </c>
      <c r="AJ9727">
        <v>0</v>
      </c>
      <c r="AK9727">
        <v>0</v>
      </c>
      <c r="AL9727">
        <v>0</v>
      </c>
      <c r="AM9727">
        <v>0</v>
      </c>
    </row>
    <row r="9728" spans="1:39" x14ac:dyDescent="0.45">
      <c r="A9728" t="s">
        <v>38289</v>
      </c>
      <c r="B9728" t="s">
        <v>38290</v>
      </c>
      <c r="C9728" t="s">
        <v>38291</v>
      </c>
      <c r="D9728" t="s">
        <v>38292</v>
      </c>
      <c r="E9728" t="s">
        <v>12420</v>
      </c>
      <c r="F9728" t="s">
        <v>38293</v>
      </c>
      <c r="G9728" t="s">
        <v>57</v>
      </c>
      <c r="H9728" t="s">
        <v>664</v>
      </c>
      <c r="J9728" t="s">
        <v>1943</v>
      </c>
      <c r="K9728" t="s">
        <v>1943</v>
      </c>
      <c r="L9728">
        <v>1</v>
      </c>
      <c r="M9728" s="1">
        <v>35796</v>
      </c>
      <c r="N9728" s="2">
        <v>35796</v>
      </c>
      <c r="O9728" t="s">
        <v>709</v>
      </c>
      <c r="P9728">
        <v>1998</v>
      </c>
      <c r="Q9728" s="1">
        <v>41962</v>
      </c>
      <c r="R9728" s="1">
        <v>41962</v>
      </c>
      <c r="S9728">
        <v>0</v>
      </c>
      <c r="T9728">
        <v>4996533</v>
      </c>
      <c r="U9728">
        <v>0</v>
      </c>
      <c r="V9728">
        <v>0</v>
      </c>
      <c r="W9728">
        <v>0</v>
      </c>
      <c r="X9728">
        <v>0</v>
      </c>
      <c r="Y9728">
        <v>0</v>
      </c>
      <c r="Z9728">
        <v>0</v>
      </c>
      <c r="AA9728">
        <v>0</v>
      </c>
      <c r="AB9728">
        <v>0</v>
      </c>
      <c r="AC9728">
        <v>0</v>
      </c>
      <c r="AD9728">
        <v>0</v>
      </c>
      <c r="AE9728">
        <v>0</v>
      </c>
      <c r="AF9728">
        <v>0</v>
      </c>
      <c r="AG9728">
        <v>0</v>
      </c>
      <c r="AH9728">
        <v>0</v>
      </c>
      <c r="AI9728">
        <v>0</v>
      </c>
      <c r="AJ9728">
        <v>0</v>
      </c>
      <c r="AK9728">
        <v>0</v>
      </c>
      <c r="AL9728">
        <v>0</v>
      </c>
      <c r="AM9728">
        <v>0</v>
      </c>
    </row>
    <row r="9729" spans="1:39" x14ac:dyDescent="0.45">
      <c r="A9729" t="s">
        <v>38294</v>
      </c>
      <c r="B9729" t="s">
        <v>38295</v>
      </c>
      <c r="C9729" t="s">
        <v>38296</v>
      </c>
      <c r="D9729" t="s">
        <v>88</v>
      </c>
      <c r="E9729" t="s">
        <v>89</v>
      </c>
      <c r="F9729" t="s">
        <v>1534</v>
      </c>
      <c r="G9729" t="s">
        <v>57</v>
      </c>
      <c r="H9729" t="s">
        <v>260</v>
      </c>
      <c r="I9729" t="s">
        <v>261</v>
      </c>
      <c r="J9729" t="s">
        <v>262</v>
      </c>
      <c r="K9729" t="s">
        <v>262</v>
      </c>
      <c r="L9729">
        <v>1</v>
      </c>
      <c r="M9729" s="1">
        <v>40544</v>
      </c>
      <c r="N9729" s="2">
        <v>40544</v>
      </c>
      <c r="O9729" t="s">
        <v>528</v>
      </c>
      <c r="P9729">
        <v>2011</v>
      </c>
      <c r="Q9729" s="1">
        <v>40987</v>
      </c>
      <c r="R9729" s="1">
        <v>40987</v>
      </c>
      <c r="S9729">
        <v>800000</v>
      </c>
      <c r="T9729">
        <v>0</v>
      </c>
      <c r="U9729">
        <v>0</v>
      </c>
      <c r="V9729">
        <v>0</v>
      </c>
      <c r="W9729">
        <v>0</v>
      </c>
      <c r="X9729">
        <v>0</v>
      </c>
      <c r="Y9729">
        <v>0</v>
      </c>
      <c r="Z9729">
        <v>0</v>
      </c>
      <c r="AA9729">
        <v>0</v>
      </c>
      <c r="AB9729">
        <v>0</v>
      </c>
      <c r="AC9729">
        <v>0</v>
      </c>
      <c r="AD9729">
        <v>0</v>
      </c>
      <c r="AE9729">
        <v>0</v>
      </c>
      <c r="AF9729">
        <v>0</v>
      </c>
      <c r="AG9729">
        <v>0</v>
      </c>
      <c r="AH9729">
        <v>0</v>
      </c>
      <c r="AI9729">
        <v>0</v>
      </c>
      <c r="AJ9729">
        <v>0</v>
      </c>
      <c r="AK9729">
        <v>0</v>
      </c>
      <c r="AL9729">
        <v>0</v>
      </c>
      <c r="AM9729">
        <v>0</v>
      </c>
    </row>
    <row r="9730" spans="1:39" x14ac:dyDescent="0.45">
      <c r="A9730" t="s">
        <v>38297</v>
      </c>
      <c r="B9730" t="s">
        <v>38298</v>
      </c>
      <c r="C9730" t="s">
        <v>38299</v>
      </c>
      <c r="D9730" t="s">
        <v>19765</v>
      </c>
      <c r="E9730" t="s">
        <v>89</v>
      </c>
      <c r="F9730" t="s">
        <v>2955</v>
      </c>
      <c r="G9730" t="s">
        <v>57</v>
      </c>
      <c r="H9730" t="s">
        <v>46</v>
      </c>
      <c r="I9730" t="s">
        <v>1298</v>
      </c>
      <c r="J9730" t="s">
        <v>3966</v>
      </c>
      <c r="K9730" t="s">
        <v>38300</v>
      </c>
      <c r="L9730">
        <v>2</v>
      </c>
      <c r="M9730" s="1">
        <v>36892</v>
      </c>
      <c r="N9730" s="2">
        <v>36892</v>
      </c>
      <c r="O9730" t="s">
        <v>172</v>
      </c>
      <c r="P9730">
        <v>2001</v>
      </c>
      <c r="Q9730" s="1">
        <v>40179</v>
      </c>
      <c r="R9730" s="1">
        <v>40909</v>
      </c>
      <c r="S9730">
        <v>0</v>
      </c>
      <c r="T9730">
        <v>0</v>
      </c>
      <c r="U9730">
        <v>0</v>
      </c>
      <c r="V9730">
        <v>0</v>
      </c>
      <c r="W9730">
        <v>0</v>
      </c>
      <c r="X9730">
        <v>0</v>
      </c>
      <c r="Y9730">
        <v>4250000</v>
      </c>
      <c r="Z9730">
        <v>0</v>
      </c>
      <c r="AA9730">
        <v>0</v>
      </c>
      <c r="AB9730">
        <v>0</v>
      </c>
      <c r="AC9730">
        <v>0</v>
      </c>
      <c r="AD9730">
        <v>0</v>
      </c>
      <c r="AE9730">
        <v>0</v>
      </c>
      <c r="AF9730">
        <v>0</v>
      </c>
      <c r="AG9730">
        <v>0</v>
      </c>
      <c r="AH9730">
        <v>0</v>
      </c>
      <c r="AI9730">
        <v>0</v>
      </c>
      <c r="AJ9730">
        <v>0</v>
      </c>
      <c r="AK9730">
        <v>0</v>
      </c>
      <c r="AL9730">
        <v>0</v>
      </c>
      <c r="AM9730">
        <v>0</v>
      </c>
    </row>
    <row r="9731" spans="1:39" x14ac:dyDescent="0.45">
      <c r="A9731" t="s">
        <v>38301</v>
      </c>
      <c r="B9731" t="s">
        <v>38302</v>
      </c>
      <c r="C9731" t="s">
        <v>38303</v>
      </c>
      <c r="D9731" t="s">
        <v>38304</v>
      </c>
      <c r="E9731" t="s">
        <v>89</v>
      </c>
      <c r="F9731" t="s">
        <v>846</v>
      </c>
      <c r="G9731" t="s">
        <v>57</v>
      </c>
      <c r="H9731" t="s">
        <v>46</v>
      </c>
      <c r="I9731" t="s">
        <v>58</v>
      </c>
      <c r="J9731" t="s">
        <v>198</v>
      </c>
      <c r="K9731" t="s">
        <v>833</v>
      </c>
      <c r="L9731">
        <v>1</v>
      </c>
      <c r="Q9731" s="1">
        <v>41187</v>
      </c>
      <c r="R9731" s="1">
        <v>41187</v>
      </c>
      <c r="S9731">
        <v>1000000</v>
      </c>
      <c r="T9731">
        <v>0</v>
      </c>
      <c r="U9731">
        <v>0</v>
      </c>
      <c r="V9731">
        <v>0</v>
      </c>
      <c r="W9731">
        <v>0</v>
      </c>
      <c r="X9731">
        <v>0</v>
      </c>
      <c r="Y9731">
        <v>0</v>
      </c>
      <c r="Z9731">
        <v>0</v>
      </c>
      <c r="AA9731">
        <v>0</v>
      </c>
      <c r="AB9731">
        <v>0</v>
      </c>
      <c r="AC9731">
        <v>0</v>
      </c>
      <c r="AD9731">
        <v>0</v>
      </c>
      <c r="AE9731">
        <v>0</v>
      </c>
      <c r="AF9731">
        <v>0</v>
      </c>
      <c r="AG9731">
        <v>0</v>
      </c>
      <c r="AH9731">
        <v>0</v>
      </c>
      <c r="AI9731">
        <v>0</v>
      </c>
      <c r="AJ9731">
        <v>0</v>
      </c>
      <c r="AK9731">
        <v>0</v>
      </c>
      <c r="AL9731">
        <v>0</v>
      </c>
      <c r="AM9731">
        <v>0</v>
      </c>
    </row>
    <row r="9732" spans="1:39" x14ac:dyDescent="0.45">
      <c r="A9732" t="s">
        <v>38305</v>
      </c>
      <c r="B9732" t="s">
        <v>38306</v>
      </c>
      <c r="C9732" t="s">
        <v>38307</v>
      </c>
      <c r="D9732" t="s">
        <v>755</v>
      </c>
      <c r="E9732" t="s">
        <v>756</v>
      </c>
      <c r="F9732" t="s">
        <v>2770</v>
      </c>
      <c r="G9732" t="s">
        <v>45</v>
      </c>
      <c r="H9732" t="s">
        <v>46</v>
      </c>
      <c r="I9732" t="s">
        <v>58</v>
      </c>
      <c r="J9732" t="s">
        <v>198</v>
      </c>
      <c r="K9732" t="s">
        <v>1247</v>
      </c>
      <c r="L9732">
        <v>1</v>
      </c>
      <c r="M9732" s="1">
        <v>36526</v>
      </c>
      <c r="N9732" s="2">
        <v>36526</v>
      </c>
      <c r="O9732" t="s">
        <v>255</v>
      </c>
      <c r="P9732">
        <v>2000</v>
      </c>
      <c r="Q9732" s="1">
        <v>38833</v>
      </c>
      <c r="R9732" s="1">
        <v>38833</v>
      </c>
      <c r="S9732">
        <v>0</v>
      </c>
      <c r="T9732">
        <v>9000000</v>
      </c>
      <c r="U9732">
        <v>0</v>
      </c>
      <c r="V9732">
        <v>0</v>
      </c>
      <c r="W9732">
        <v>0</v>
      </c>
      <c r="X9732">
        <v>0</v>
      </c>
      <c r="Y9732">
        <v>0</v>
      </c>
      <c r="Z9732">
        <v>0</v>
      </c>
      <c r="AA9732">
        <v>0</v>
      </c>
      <c r="AB9732">
        <v>0</v>
      </c>
      <c r="AC9732">
        <v>0</v>
      </c>
      <c r="AD9732">
        <v>0</v>
      </c>
      <c r="AE9732">
        <v>0</v>
      </c>
      <c r="AF9732">
        <v>9000000</v>
      </c>
      <c r="AG9732">
        <v>0</v>
      </c>
      <c r="AH9732">
        <v>0</v>
      </c>
      <c r="AI9732">
        <v>0</v>
      </c>
      <c r="AJ9732">
        <v>0</v>
      </c>
      <c r="AK9732">
        <v>0</v>
      </c>
      <c r="AL9732">
        <v>0</v>
      </c>
      <c r="AM9732">
        <v>0</v>
      </c>
    </row>
    <row r="9733" spans="1:39" x14ac:dyDescent="0.45">
      <c r="A9733" t="s">
        <v>38308</v>
      </c>
      <c r="B9733" t="s">
        <v>38309</v>
      </c>
      <c r="C9733" t="s">
        <v>38310</v>
      </c>
      <c r="D9733" t="s">
        <v>38311</v>
      </c>
      <c r="E9733" t="s">
        <v>4079</v>
      </c>
      <c r="F9733" t="s">
        <v>56</v>
      </c>
      <c r="G9733" t="s">
        <v>57</v>
      </c>
      <c r="H9733" t="s">
        <v>46</v>
      </c>
      <c r="I9733" t="s">
        <v>6730</v>
      </c>
      <c r="J9733" t="s">
        <v>641</v>
      </c>
      <c r="K9733" t="s">
        <v>6731</v>
      </c>
      <c r="L9733">
        <v>4</v>
      </c>
      <c r="M9733" s="1">
        <v>40725</v>
      </c>
      <c r="N9733" s="2">
        <v>40725</v>
      </c>
      <c r="O9733" t="s">
        <v>250</v>
      </c>
      <c r="P9733">
        <v>2011</v>
      </c>
      <c r="Q9733" s="1">
        <v>40842</v>
      </c>
      <c r="R9733" s="1">
        <v>41947</v>
      </c>
      <c r="S9733">
        <v>3000000</v>
      </c>
      <c r="T9733">
        <v>0</v>
      </c>
      <c r="U9733">
        <v>0</v>
      </c>
      <c r="V9733">
        <v>0</v>
      </c>
      <c r="W9733">
        <v>0</v>
      </c>
      <c r="X9733">
        <v>1000000</v>
      </c>
      <c r="Y9733">
        <v>0</v>
      </c>
      <c r="Z9733">
        <v>0</v>
      </c>
      <c r="AA9733">
        <v>0</v>
      </c>
      <c r="AB9733">
        <v>0</v>
      </c>
      <c r="AC9733">
        <v>0</v>
      </c>
      <c r="AD9733">
        <v>0</v>
      </c>
      <c r="AE9733">
        <v>0</v>
      </c>
      <c r="AF9733">
        <v>0</v>
      </c>
      <c r="AG9733">
        <v>0</v>
      </c>
      <c r="AH9733">
        <v>0</v>
      </c>
      <c r="AI9733">
        <v>0</v>
      </c>
      <c r="AJ9733">
        <v>0</v>
      </c>
      <c r="AK9733">
        <v>0</v>
      </c>
      <c r="AL9733">
        <v>0</v>
      </c>
      <c r="AM9733">
        <v>0</v>
      </c>
    </row>
    <row r="9734" spans="1:39" x14ac:dyDescent="0.45">
      <c r="A9734" t="s">
        <v>38312</v>
      </c>
      <c r="B9734" t="s">
        <v>38313</v>
      </c>
      <c r="C9734" t="s">
        <v>38314</v>
      </c>
      <c r="D9734" t="s">
        <v>25913</v>
      </c>
      <c r="E9734" t="s">
        <v>4944</v>
      </c>
      <c r="F9734" t="s">
        <v>846</v>
      </c>
      <c r="G9734" t="s">
        <v>57</v>
      </c>
      <c r="H9734" t="s">
        <v>46</v>
      </c>
      <c r="I9734" t="s">
        <v>91</v>
      </c>
      <c r="J9734" t="s">
        <v>602</v>
      </c>
      <c r="K9734" t="s">
        <v>602</v>
      </c>
      <c r="L9734">
        <v>3</v>
      </c>
      <c r="M9734" s="1">
        <v>41214</v>
      </c>
      <c r="N9734" s="2">
        <v>41214</v>
      </c>
      <c r="O9734" t="s">
        <v>67</v>
      </c>
      <c r="P9734">
        <v>2012</v>
      </c>
      <c r="Q9734" s="1">
        <v>41289</v>
      </c>
      <c r="R9734" s="1">
        <v>41618</v>
      </c>
      <c r="S9734">
        <v>1000000</v>
      </c>
      <c r="T9734">
        <v>0</v>
      </c>
      <c r="U9734">
        <v>0</v>
      </c>
      <c r="V9734">
        <v>0</v>
      </c>
      <c r="W9734">
        <v>0</v>
      </c>
      <c r="X9734">
        <v>0</v>
      </c>
      <c r="Y9734">
        <v>0</v>
      </c>
      <c r="Z9734">
        <v>0</v>
      </c>
      <c r="AA9734">
        <v>0</v>
      </c>
      <c r="AB9734">
        <v>0</v>
      </c>
      <c r="AC9734">
        <v>0</v>
      </c>
      <c r="AD9734">
        <v>0</v>
      </c>
      <c r="AE9734">
        <v>0</v>
      </c>
      <c r="AF9734">
        <v>0</v>
      </c>
      <c r="AG9734">
        <v>0</v>
      </c>
      <c r="AH9734">
        <v>0</v>
      </c>
      <c r="AI9734">
        <v>0</v>
      </c>
      <c r="AJ9734">
        <v>0</v>
      </c>
      <c r="AK9734">
        <v>0</v>
      </c>
      <c r="AL9734">
        <v>0</v>
      </c>
      <c r="AM9734">
        <v>0</v>
      </c>
    </row>
    <row r="9735" spans="1:39" x14ac:dyDescent="0.45">
      <c r="A9735" t="s">
        <v>38315</v>
      </c>
      <c r="B9735" t="s">
        <v>38316</v>
      </c>
      <c r="C9735" t="s">
        <v>38303</v>
      </c>
      <c r="F9735" t="s">
        <v>846</v>
      </c>
      <c r="H9735" t="s">
        <v>475</v>
      </c>
      <c r="J9735" t="s">
        <v>1274</v>
      </c>
      <c r="L9735">
        <v>1</v>
      </c>
      <c r="Q9735" s="1">
        <v>41153</v>
      </c>
      <c r="R9735" s="1">
        <v>41153</v>
      </c>
      <c r="S9735">
        <v>0</v>
      </c>
      <c r="T9735">
        <v>1000000</v>
      </c>
      <c r="U9735">
        <v>0</v>
      </c>
      <c r="V9735">
        <v>0</v>
      </c>
      <c r="W9735">
        <v>0</v>
      </c>
      <c r="X9735">
        <v>0</v>
      </c>
      <c r="Y9735">
        <v>0</v>
      </c>
      <c r="Z9735">
        <v>0</v>
      </c>
      <c r="AA9735">
        <v>0</v>
      </c>
      <c r="AB9735">
        <v>0</v>
      </c>
      <c r="AC9735">
        <v>0</v>
      </c>
      <c r="AD9735">
        <v>0</v>
      </c>
      <c r="AE9735">
        <v>0</v>
      </c>
      <c r="AF9735">
        <v>1000000</v>
      </c>
      <c r="AG9735">
        <v>0</v>
      </c>
      <c r="AH9735">
        <v>0</v>
      </c>
      <c r="AI9735">
        <v>0</v>
      </c>
      <c r="AJ9735">
        <v>0</v>
      </c>
      <c r="AK9735">
        <v>0</v>
      </c>
      <c r="AL9735">
        <v>0</v>
      </c>
      <c r="AM9735">
        <v>0</v>
      </c>
    </row>
    <row r="9736" spans="1:39" x14ac:dyDescent="0.45">
      <c r="A9736" t="s">
        <v>38317</v>
      </c>
      <c r="B9736" t="s">
        <v>38318</v>
      </c>
      <c r="C9736" t="s">
        <v>38319</v>
      </c>
      <c r="D9736" t="s">
        <v>88</v>
      </c>
      <c r="E9736" t="s">
        <v>89</v>
      </c>
      <c r="F9736" t="s">
        <v>7146</v>
      </c>
      <c r="G9736" t="s">
        <v>57</v>
      </c>
      <c r="H9736" t="s">
        <v>46</v>
      </c>
      <c r="I9736" t="s">
        <v>2759</v>
      </c>
      <c r="J9736" t="s">
        <v>2760</v>
      </c>
      <c r="K9736" t="s">
        <v>3031</v>
      </c>
      <c r="L9736">
        <v>2</v>
      </c>
      <c r="M9736" s="1">
        <v>40544</v>
      </c>
      <c r="N9736" s="2">
        <v>40544</v>
      </c>
      <c r="O9736" t="s">
        <v>528</v>
      </c>
      <c r="P9736">
        <v>2011</v>
      </c>
      <c r="Q9736" s="1">
        <v>41479</v>
      </c>
      <c r="R9736" s="1">
        <v>41775</v>
      </c>
      <c r="S9736">
        <v>0</v>
      </c>
      <c r="T9736">
        <v>3250000</v>
      </c>
      <c r="U9736">
        <v>0</v>
      </c>
      <c r="V9736">
        <v>0</v>
      </c>
      <c r="W9736">
        <v>0</v>
      </c>
      <c r="X9736">
        <v>1500000</v>
      </c>
      <c r="Y9736">
        <v>0</v>
      </c>
      <c r="Z9736">
        <v>0</v>
      </c>
      <c r="AA9736">
        <v>0</v>
      </c>
      <c r="AB9736">
        <v>0</v>
      </c>
      <c r="AC9736">
        <v>0</v>
      </c>
      <c r="AD9736">
        <v>0</v>
      </c>
      <c r="AE9736">
        <v>0</v>
      </c>
      <c r="AF9736">
        <v>3250000</v>
      </c>
      <c r="AG9736">
        <v>0</v>
      </c>
      <c r="AH9736">
        <v>0</v>
      </c>
      <c r="AI9736">
        <v>0</v>
      </c>
      <c r="AJ9736">
        <v>0</v>
      </c>
      <c r="AK9736">
        <v>0</v>
      </c>
      <c r="AL9736">
        <v>0</v>
      </c>
      <c r="AM9736">
        <v>0</v>
      </c>
    </row>
    <row r="9737" spans="1:39" x14ac:dyDescent="0.45">
      <c r="A9737" t="s">
        <v>38320</v>
      </c>
      <c r="B9737" t="s">
        <v>38321</v>
      </c>
      <c r="F9737" t="s">
        <v>230</v>
      </c>
      <c r="G9737" t="s">
        <v>57</v>
      </c>
      <c r="H9737" t="s">
        <v>46</v>
      </c>
      <c r="I9737" t="s">
        <v>91</v>
      </c>
      <c r="J9737" t="s">
        <v>156</v>
      </c>
      <c r="K9737" t="s">
        <v>14460</v>
      </c>
      <c r="L9737">
        <v>1</v>
      </c>
      <c r="Q9737" s="1">
        <v>41688</v>
      </c>
      <c r="R9737" s="1">
        <v>41688</v>
      </c>
      <c r="S9737">
        <v>0</v>
      </c>
      <c r="T9737">
        <v>3000000</v>
      </c>
      <c r="U9737">
        <v>0</v>
      </c>
      <c r="V9737">
        <v>0</v>
      </c>
      <c r="W9737">
        <v>0</v>
      </c>
      <c r="X9737">
        <v>0</v>
      </c>
      <c r="Y9737">
        <v>0</v>
      </c>
      <c r="Z9737">
        <v>0</v>
      </c>
      <c r="AA9737">
        <v>0</v>
      </c>
      <c r="AB9737">
        <v>0</v>
      </c>
      <c r="AC9737">
        <v>0</v>
      </c>
      <c r="AD9737">
        <v>0</v>
      </c>
      <c r="AE9737">
        <v>0</v>
      </c>
      <c r="AF9737">
        <v>0</v>
      </c>
      <c r="AG9737">
        <v>0</v>
      </c>
      <c r="AH9737">
        <v>0</v>
      </c>
      <c r="AI9737">
        <v>0</v>
      </c>
      <c r="AJ9737">
        <v>0</v>
      </c>
      <c r="AK9737">
        <v>0</v>
      </c>
      <c r="AL9737">
        <v>0</v>
      </c>
      <c r="AM9737">
        <v>0</v>
      </c>
    </row>
    <row r="9738" spans="1:39" x14ac:dyDescent="0.45">
      <c r="A9738" t="s">
        <v>38322</v>
      </c>
      <c r="B9738" t="s">
        <v>38323</v>
      </c>
      <c r="C9738" t="s">
        <v>38324</v>
      </c>
      <c r="D9738" t="s">
        <v>88</v>
      </c>
      <c r="E9738" t="s">
        <v>89</v>
      </c>
      <c r="F9738" t="s">
        <v>38325</v>
      </c>
      <c r="G9738" t="s">
        <v>57</v>
      </c>
      <c r="H9738" t="s">
        <v>74</v>
      </c>
      <c r="J9738" t="s">
        <v>75</v>
      </c>
      <c r="K9738" t="s">
        <v>3735</v>
      </c>
      <c r="L9738">
        <v>3</v>
      </c>
      <c r="M9738" s="1">
        <v>40544</v>
      </c>
      <c r="N9738" s="2">
        <v>40544</v>
      </c>
      <c r="O9738" t="s">
        <v>528</v>
      </c>
      <c r="P9738">
        <v>2011</v>
      </c>
      <c r="Q9738" s="1">
        <v>40848</v>
      </c>
      <c r="R9738" s="1">
        <v>41578</v>
      </c>
      <c r="S9738">
        <v>773383</v>
      </c>
      <c r="T9738">
        <v>0</v>
      </c>
      <c r="U9738">
        <v>0</v>
      </c>
      <c r="V9738">
        <v>0</v>
      </c>
      <c r="W9738">
        <v>0</v>
      </c>
      <c r="X9738">
        <v>0</v>
      </c>
      <c r="Y9738">
        <v>1443345</v>
      </c>
      <c r="Z9738">
        <v>0</v>
      </c>
      <c r="AA9738">
        <v>0</v>
      </c>
      <c r="AB9738">
        <v>0</v>
      </c>
      <c r="AC9738">
        <v>0</v>
      </c>
      <c r="AD9738">
        <v>0</v>
      </c>
      <c r="AE9738">
        <v>0</v>
      </c>
      <c r="AF9738">
        <v>0</v>
      </c>
      <c r="AG9738">
        <v>0</v>
      </c>
      <c r="AH9738">
        <v>0</v>
      </c>
      <c r="AI9738">
        <v>0</v>
      </c>
      <c r="AJ9738">
        <v>0</v>
      </c>
      <c r="AK9738">
        <v>0</v>
      </c>
      <c r="AL9738">
        <v>0</v>
      </c>
      <c r="AM9738">
        <v>0</v>
      </c>
    </row>
    <row r="9739" spans="1:39" x14ac:dyDescent="0.45">
      <c r="A9739" t="s">
        <v>38326</v>
      </c>
      <c r="B9739" t="s">
        <v>38327</v>
      </c>
      <c r="C9739" t="s">
        <v>38328</v>
      </c>
      <c r="D9739" t="s">
        <v>38329</v>
      </c>
      <c r="E9739" t="s">
        <v>462</v>
      </c>
      <c r="F9739" s="3">
        <v>15798</v>
      </c>
      <c r="G9739" t="s">
        <v>57</v>
      </c>
      <c r="H9739" t="s">
        <v>46</v>
      </c>
      <c r="I9739" t="s">
        <v>8778</v>
      </c>
      <c r="J9739" t="s">
        <v>9372</v>
      </c>
      <c r="K9739" t="s">
        <v>9372</v>
      </c>
      <c r="L9739">
        <v>1</v>
      </c>
      <c r="M9739" s="1">
        <v>39448</v>
      </c>
      <c r="N9739" s="2">
        <v>39448</v>
      </c>
      <c r="O9739" t="s">
        <v>181</v>
      </c>
      <c r="P9739">
        <v>2008</v>
      </c>
      <c r="Q9739" s="1">
        <v>39448</v>
      </c>
      <c r="R9739" s="1">
        <v>39448</v>
      </c>
      <c r="S9739">
        <v>15798</v>
      </c>
      <c r="T9739">
        <v>0</v>
      </c>
      <c r="U9739">
        <v>0</v>
      </c>
      <c r="V9739">
        <v>0</v>
      </c>
      <c r="W9739">
        <v>0</v>
      </c>
      <c r="X9739">
        <v>0</v>
      </c>
      <c r="Y9739">
        <v>0</v>
      </c>
      <c r="Z9739">
        <v>0</v>
      </c>
      <c r="AA9739">
        <v>0</v>
      </c>
      <c r="AB9739">
        <v>0</v>
      </c>
      <c r="AC9739">
        <v>0</v>
      </c>
      <c r="AD9739">
        <v>0</v>
      </c>
      <c r="AE9739">
        <v>0</v>
      </c>
      <c r="AF9739">
        <v>0</v>
      </c>
      <c r="AG9739">
        <v>0</v>
      </c>
      <c r="AH9739">
        <v>0</v>
      </c>
      <c r="AI9739">
        <v>0</v>
      </c>
      <c r="AJ9739">
        <v>0</v>
      </c>
      <c r="AK9739">
        <v>0</v>
      </c>
      <c r="AL9739">
        <v>0</v>
      </c>
      <c r="AM9739">
        <v>0</v>
      </c>
    </row>
    <row r="9740" spans="1:39" x14ac:dyDescent="0.45">
      <c r="A9740" t="s">
        <v>38330</v>
      </c>
      <c r="B9740" t="s">
        <v>38331</v>
      </c>
      <c r="C9740" t="s">
        <v>38332</v>
      </c>
      <c r="D9740" t="s">
        <v>38333</v>
      </c>
      <c r="E9740" t="s">
        <v>3339</v>
      </c>
      <c r="F9740" t="s">
        <v>408</v>
      </c>
      <c r="G9740" t="s">
        <v>57</v>
      </c>
      <c r="L9740">
        <v>2</v>
      </c>
      <c r="Q9740" s="1">
        <v>41640</v>
      </c>
      <c r="R9740" s="1">
        <v>41906</v>
      </c>
      <c r="S9740">
        <v>1500000</v>
      </c>
      <c r="T9740">
        <v>4000000</v>
      </c>
      <c r="U9740">
        <v>0</v>
      </c>
      <c r="V9740">
        <v>0</v>
      </c>
      <c r="W9740">
        <v>0</v>
      </c>
      <c r="X9740">
        <v>0</v>
      </c>
      <c r="Y9740">
        <v>0</v>
      </c>
      <c r="Z9740">
        <v>0</v>
      </c>
      <c r="AA9740">
        <v>0</v>
      </c>
      <c r="AB9740">
        <v>0</v>
      </c>
      <c r="AC9740">
        <v>0</v>
      </c>
      <c r="AD9740">
        <v>0</v>
      </c>
      <c r="AE9740">
        <v>0</v>
      </c>
      <c r="AF9740">
        <v>4000000</v>
      </c>
      <c r="AG9740">
        <v>0</v>
      </c>
      <c r="AH9740">
        <v>0</v>
      </c>
      <c r="AI9740">
        <v>0</v>
      </c>
      <c r="AJ9740">
        <v>0</v>
      </c>
      <c r="AK9740">
        <v>0</v>
      </c>
      <c r="AL9740">
        <v>0</v>
      </c>
      <c r="AM9740">
        <v>0</v>
      </c>
    </row>
    <row r="9741" spans="1:39" x14ac:dyDescent="0.45">
      <c r="A9741" t="s">
        <v>38334</v>
      </c>
      <c r="B9741" t="s">
        <v>38335</v>
      </c>
      <c r="C9741" t="s">
        <v>38336</v>
      </c>
      <c r="D9741" t="s">
        <v>38337</v>
      </c>
      <c r="E9741" t="s">
        <v>363</v>
      </c>
      <c r="F9741" t="s">
        <v>714</v>
      </c>
      <c r="G9741" t="s">
        <v>101</v>
      </c>
      <c r="H9741" t="s">
        <v>46</v>
      </c>
      <c r="I9741" t="s">
        <v>58</v>
      </c>
      <c r="J9741" t="s">
        <v>198</v>
      </c>
      <c r="K9741" t="s">
        <v>1000</v>
      </c>
      <c r="L9741">
        <v>1</v>
      </c>
      <c r="M9741" s="1">
        <v>39302</v>
      </c>
      <c r="N9741" s="2">
        <v>39295</v>
      </c>
      <c r="O9741" t="s">
        <v>672</v>
      </c>
      <c r="P9741">
        <v>2007</v>
      </c>
      <c r="Q9741" s="1">
        <v>39356</v>
      </c>
      <c r="R9741" s="1">
        <v>39356</v>
      </c>
      <c r="S9741">
        <v>250000</v>
      </c>
      <c r="T9741">
        <v>0</v>
      </c>
      <c r="U9741">
        <v>0</v>
      </c>
      <c r="V9741">
        <v>0</v>
      </c>
      <c r="W9741">
        <v>0</v>
      </c>
      <c r="X9741">
        <v>0</v>
      </c>
      <c r="Y9741">
        <v>0</v>
      </c>
      <c r="Z9741">
        <v>0</v>
      </c>
      <c r="AA9741">
        <v>0</v>
      </c>
      <c r="AB9741">
        <v>0</v>
      </c>
      <c r="AC9741">
        <v>0</v>
      </c>
      <c r="AD9741">
        <v>0</v>
      </c>
      <c r="AE9741">
        <v>0</v>
      </c>
      <c r="AF9741">
        <v>0</v>
      </c>
      <c r="AG9741">
        <v>0</v>
      </c>
      <c r="AH9741">
        <v>0</v>
      </c>
      <c r="AI9741">
        <v>0</v>
      </c>
      <c r="AJ9741">
        <v>0</v>
      </c>
      <c r="AK9741">
        <v>0</v>
      </c>
      <c r="AL9741">
        <v>0</v>
      </c>
      <c r="AM9741">
        <v>0</v>
      </c>
    </row>
    <row r="9742" spans="1:39" x14ac:dyDescent="0.45">
      <c r="A9742" t="s">
        <v>38338</v>
      </c>
      <c r="B9742" t="s">
        <v>38339</v>
      </c>
      <c r="C9742" t="s">
        <v>38340</v>
      </c>
      <c r="D9742" t="s">
        <v>38341</v>
      </c>
      <c r="E9742" t="s">
        <v>64</v>
      </c>
      <c r="F9742" t="s">
        <v>1680</v>
      </c>
      <c r="G9742" t="s">
        <v>57</v>
      </c>
      <c r="H9742" t="s">
        <v>192</v>
      </c>
      <c r="J9742" t="s">
        <v>1492</v>
      </c>
      <c r="K9742" t="s">
        <v>1492</v>
      </c>
      <c r="L9742">
        <v>2</v>
      </c>
      <c r="M9742" s="1">
        <v>40452</v>
      </c>
      <c r="N9742" s="2">
        <v>40452</v>
      </c>
      <c r="O9742" t="s">
        <v>216</v>
      </c>
      <c r="P9742">
        <v>2010</v>
      </c>
      <c r="Q9742" s="1">
        <v>40500</v>
      </c>
      <c r="R9742" s="1">
        <v>40815</v>
      </c>
      <c r="S9742">
        <v>0</v>
      </c>
      <c r="T9742">
        <v>3500000</v>
      </c>
      <c r="U9742">
        <v>0</v>
      </c>
      <c r="V9742">
        <v>0</v>
      </c>
      <c r="W9742">
        <v>0</v>
      </c>
      <c r="X9742">
        <v>0</v>
      </c>
      <c r="Y9742">
        <v>0</v>
      </c>
      <c r="Z9742">
        <v>0</v>
      </c>
      <c r="AA9742">
        <v>0</v>
      </c>
      <c r="AB9742">
        <v>0</v>
      </c>
      <c r="AC9742">
        <v>0</v>
      </c>
      <c r="AD9742">
        <v>0</v>
      </c>
      <c r="AE9742">
        <v>0</v>
      </c>
      <c r="AF9742">
        <v>0</v>
      </c>
      <c r="AG9742">
        <v>3500000</v>
      </c>
      <c r="AH9742">
        <v>0</v>
      </c>
      <c r="AI9742">
        <v>0</v>
      </c>
      <c r="AJ9742">
        <v>0</v>
      </c>
      <c r="AK9742">
        <v>0</v>
      </c>
      <c r="AL9742">
        <v>0</v>
      </c>
      <c r="AM9742">
        <v>0</v>
      </c>
    </row>
    <row r="9743" spans="1:39" x14ac:dyDescent="0.45">
      <c r="A9743" t="s">
        <v>38342</v>
      </c>
      <c r="B9743" t="s">
        <v>38343</v>
      </c>
      <c r="C9743" t="s">
        <v>38344</v>
      </c>
      <c r="F9743" t="s">
        <v>10963</v>
      </c>
      <c r="G9743" t="s">
        <v>57</v>
      </c>
      <c r="H9743" t="s">
        <v>46</v>
      </c>
      <c r="I9743" t="s">
        <v>58</v>
      </c>
      <c r="J9743" t="s">
        <v>3815</v>
      </c>
      <c r="K9743" t="s">
        <v>38345</v>
      </c>
      <c r="L9743">
        <v>2</v>
      </c>
      <c r="M9743" s="1">
        <v>37965</v>
      </c>
      <c r="N9743" s="2">
        <v>37956</v>
      </c>
      <c r="O9743" t="s">
        <v>14348</v>
      </c>
      <c r="P9743">
        <v>2003</v>
      </c>
      <c r="Q9743" s="1">
        <v>41618</v>
      </c>
      <c r="R9743" s="1">
        <v>41931</v>
      </c>
      <c r="S9743">
        <v>425000</v>
      </c>
      <c r="T9743">
        <v>0</v>
      </c>
      <c r="U9743">
        <v>0</v>
      </c>
      <c r="V9743">
        <v>0</v>
      </c>
      <c r="W9743">
        <v>0</v>
      </c>
      <c r="X9743">
        <v>0</v>
      </c>
      <c r="Y9743">
        <v>0</v>
      </c>
      <c r="Z9743">
        <v>0</v>
      </c>
      <c r="AA9743">
        <v>0</v>
      </c>
      <c r="AB9743">
        <v>0</v>
      </c>
      <c r="AC9743">
        <v>0</v>
      </c>
      <c r="AD9743">
        <v>0</v>
      </c>
      <c r="AE9743">
        <v>0</v>
      </c>
      <c r="AF9743">
        <v>0</v>
      </c>
      <c r="AG9743">
        <v>0</v>
      </c>
      <c r="AH9743">
        <v>0</v>
      </c>
      <c r="AI9743">
        <v>0</v>
      </c>
      <c r="AJ9743">
        <v>0</v>
      </c>
      <c r="AK9743">
        <v>0</v>
      </c>
      <c r="AL9743">
        <v>0</v>
      </c>
      <c r="AM9743">
        <v>0</v>
      </c>
    </row>
    <row r="9744" spans="1:39" x14ac:dyDescent="0.45">
      <c r="A9744" t="s">
        <v>38346</v>
      </c>
      <c r="B9744" t="s">
        <v>38347</v>
      </c>
      <c r="C9744" t="s">
        <v>38348</v>
      </c>
      <c r="F9744" t="s">
        <v>114</v>
      </c>
      <c r="G9744" t="s">
        <v>57</v>
      </c>
      <c r="H9744" t="s">
        <v>46</v>
      </c>
      <c r="I9744" t="s">
        <v>47</v>
      </c>
      <c r="J9744" t="s">
        <v>48</v>
      </c>
      <c r="K9744" t="s">
        <v>49</v>
      </c>
      <c r="L9744">
        <v>1</v>
      </c>
      <c r="Q9744" s="1">
        <v>41275</v>
      </c>
      <c r="R9744" s="1">
        <v>41275</v>
      </c>
      <c r="S9744">
        <v>0</v>
      </c>
      <c r="T9744">
        <v>0</v>
      </c>
      <c r="U9744">
        <v>0</v>
      </c>
      <c r="V9744">
        <v>0</v>
      </c>
      <c r="W9744">
        <v>0</v>
      </c>
      <c r="X9744">
        <v>0</v>
      </c>
      <c r="Y9744">
        <v>0</v>
      </c>
      <c r="Z9744">
        <v>0</v>
      </c>
      <c r="AA9744">
        <v>0</v>
      </c>
      <c r="AB9744">
        <v>0</v>
      </c>
      <c r="AC9744">
        <v>0</v>
      </c>
      <c r="AD9744">
        <v>0</v>
      </c>
      <c r="AE9744">
        <v>0</v>
      </c>
      <c r="AF9744">
        <v>0</v>
      </c>
      <c r="AG9744">
        <v>0</v>
      </c>
      <c r="AH9744">
        <v>0</v>
      </c>
      <c r="AI9744">
        <v>0</v>
      </c>
      <c r="AJ9744">
        <v>0</v>
      </c>
      <c r="AK9744">
        <v>0</v>
      </c>
      <c r="AL9744">
        <v>0</v>
      </c>
      <c r="AM9744">
        <v>0</v>
      </c>
    </row>
    <row r="9745" spans="1:39" x14ac:dyDescent="0.45">
      <c r="A9745" t="s">
        <v>38349</v>
      </c>
      <c r="B9745" t="s">
        <v>38350</v>
      </c>
      <c r="C9745" t="s">
        <v>38351</v>
      </c>
      <c r="D9745" t="s">
        <v>315</v>
      </c>
      <c r="E9745" t="s">
        <v>316</v>
      </c>
      <c r="F9745" t="s">
        <v>109</v>
      </c>
      <c r="G9745" t="s">
        <v>57</v>
      </c>
      <c r="H9745" t="s">
        <v>46</v>
      </c>
      <c r="I9745" t="s">
        <v>299</v>
      </c>
      <c r="J9745" t="s">
        <v>300</v>
      </c>
      <c r="K9745" t="s">
        <v>3330</v>
      </c>
      <c r="L9745">
        <v>1</v>
      </c>
      <c r="M9745" s="1">
        <v>40544</v>
      </c>
      <c r="N9745" s="2">
        <v>40544</v>
      </c>
      <c r="O9745" t="s">
        <v>528</v>
      </c>
      <c r="P9745">
        <v>2011</v>
      </c>
      <c r="Q9745" s="1">
        <v>41431</v>
      </c>
      <c r="R9745" s="1">
        <v>41431</v>
      </c>
      <c r="S9745">
        <v>0</v>
      </c>
      <c r="T9745">
        <v>2000000</v>
      </c>
      <c r="U9745">
        <v>0</v>
      </c>
      <c r="V9745">
        <v>0</v>
      </c>
      <c r="W9745">
        <v>0</v>
      </c>
      <c r="X9745">
        <v>0</v>
      </c>
      <c r="Y9745">
        <v>0</v>
      </c>
      <c r="Z9745">
        <v>0</v>
      </c>
      <c r="AA9745">
        <v>0</v>
      </c>
      <c r="AB9745">
        <v>0</v>
      </c>
      <c r="AC9745">
        <v>0</v>
      </c>
      <c r="AD9745">
        <v>0</v>
      </c>
      <c r="AE9745">
        <v>0</v>
      </c>
      <c r="AF9745">
        <v>2000000</v>
      </c>
      <c r="AG9745">
        <v>0</v>
      </c>
      <c r="AH9745">
        <v>0</v>
      </c>
      <c r="AI9745">
        <v>0</v>
      </c>
      <c r="AJ9745">
        <v>0</v>
      </c>
      <c r="AK9745">
        <v>0</v>
      </c>
      <c r="AL9745">
        <v>0</v>
      </c>
      <c r="AM9745">
        <v>0</v>
      </c>
    </row>
    <row r="9746" spans="1:39" x14ac:dyDescent="0.45">
      <c r="A9746" t="s">
        <v>38352</v>
      </c>
      <c r="B9746" t="s">
        <v>38353</v>
      </c>
      <c r="C9746" t="s">
        <v>38354</v>
      </c>
      <c r="D9746" t="s">
        <v>38355</v>
      </c>
      <c r="E9746" t="s">
        <v>3764</v>
      </c>
      <c r="F9746" t="s">
        <v>38356</v>
      </c>
      <c r="G9746" t="s">
        <v>45</v>
      </c>
      <c r="H9746" t="s">
        <v>46</v>
      </c>
      <c r="I9746" t="s">
        <v>47</v>
      </c>
      <c r="J9746" t="s">
        <v>707</v>
      </c>
      <c r="K9746" t="s">
        <v>6317</v>
      </c>
      <c r="L9746">
        <v>3</v>
      </c>
      <c r="M9746" s="1">
        <v>40544</v>
      </c>
      <c r="N9746" s="2">
        <v>40544</v>
      </c>
      <c r="O9746" t="s">
        <v>528</v>
      </c>
      <c r="P9746">
        <v>2011</v>
      </c>
      <c r="Q9746" s="1">
        <v>41131</v>
      </c>
      <c r="R9746" s="1">
        <v>41479</v>
      </c>
      <c r="S9746">
        <v>992250</v>
      </c>
      <c r="T9746">
        <v>0</v>
      </c>
      <c r="U9746">
        <v>0</v>
      </c>
      <c r="V9746">
        <v>0</v>
      </c>
      <c r="W9746">
        <v>0</v>
      </c>
      <c r="X9746">
        <v>0</v>
      </c>
      <c r="Y9746">
        <v>0</v>
      </c>
      <c r="Z9746">
        <v>0</v>
      </c>
      <c r="AA9746">
        <v>0</v>
      </c>
      <c r="AB9746">
        <v>0</v>
      </c>
      <c r="AC9746">
        <v>0</v>
      </c>
      <c r="AD9746">
        <v>0</v>
      </c>
      <c r="AE9746">
        <v>0</v>
      </c>
      <c r="AF9746">
        <v>0</v>
      </c>
      <c r="AG9746">
        <v>0</v>
      </c>
      <c r="AH9746">
        <v>0</v>
      </c>
      <c r="AI9746">
        <v>0</v>
      </c>
      <c r="AJ9746">
        <v>0</v>
      </c>
      <c r="AK9746">
        <v>0</v>
      </c>
      <c r="AL9746">
        <v>0</v>
      </c>
      <c r="AM9746">
        <v>0</v>
      </c>
    </row>
    <row r="9747" spans="1:39" x14ac:dyDescent="0.45">
      <c r="A9747" t="s">
        <v>38357</v>
      </c>
      <c r="B9747" t="s">
        <v>38358</v>
      </c>
      <c r="C9747" t="s">
        <v>38359</v>
      </c>
      <c r="D9747" t="s">
        <v>38360</v>
      </c>
      <c r="E9747" t="s">
        <v>316</v>
      </c>
      <c r="F9747" t="s">
        <v>73</v>
      </c>
      <c r="G9747" t="s">
        <v>57</v>
      </c>
      <c r="H9747" t="s">
        <v>11579</v>
      </c>
      <c r="J9747" t="s">
        <v>14868</v>
      </c>
      <c r="K9747" t="s">
        <v>14868</v>
      </c>
      <c r="L9747">
        <v>2</v>
      </c>
      <c r="M9747" s="1">
        <v>39335</v>
      </c>
      <c r="N9747" s="2">
        <v>39326</v>
      </c>
      <c r="O9747" t="s">
        <v>672</v>
      </c>
      <c r="P9747">
        <v>2007</v>
      </c>
      <c r="Q9747" s="1">
        <v>39818</v>
      </c>
      <c r="R9747" s="1">
        <v>39884</v>
      </c>
      <c r="S9747">
        <v>0</v>
      </c>
      <c r="T9747">
        <v>1500000</v>
      </c>
      <c r="U9747">
        <v>0</v>
      </c>
      <c r="V9747">
        <v>0</v>
      </c>
      <c r="W9747">
        <v>0</v>
      </c>
      <c r="X9747">
        <v>0</v>
      </c>
      <c r="Y9747">
        <v>0</v>
      </c>
      <c r="Z9747">
        <v>0</v>
      </c>
      <c r="AA9747">
        <v>0</v>
      </c>
      <c r="AB9747">
        <v>0</v>
      </c>
      <c r="AC9747">
        <v>0</v>
      </c>
      <c r="AD9747">
        <v>0</v>
      </c>
      <c r="AE9747">
        <v>0</v>
      </c>
      <c r="AF9747">
        <v>1500000</v>
      </c>
      <c r="AG9747">
        <v>0</v>
      </c>
      <c r="AH9747">
        <v>0</v>
      </c>
      <c r="AI9747">
        <v>0</v>
      </c>
      <c r="AJ9747">
        <v>0</v>
      </c>
      <c r="AK9747">
        <v>0</v>
      </c>
      <c r="AL9747">
        <v>0</v>
      </c>
      <c r="AM9747">
        <v>0</v>
      </c>
    </row>
    <row r="9748" spans="1:39" x14ac:dyDescent="0.45">
      <c r="A9748" t="s">
        <v>38361</v>
      </c>
      <c r="B9748" t="s">
        <v>38362</v>
      </c>
      <c r="C9748" t="s">
        <v>38363</v>
      </c>
      <c r="D9748" t="s">
        <v>38364</v>
      </c>
      <c r="E9748" t="s">
        <v>248</v>
      </c>
      <c r="F9748" t="s">
        <v>38365</v>
      </c>
      <c r="G9748" t="s">
        <v>57</v>
      </c>
      <c r="H9748" t="s">
        <v>5361</v>
      </c>
      <c r="J9748" t="s">
        <v>5362</v>
      </c>
      <c r="K9748" t="s">
        <v>5362</v>
      </c>
      <c r="L9748">
        <v>2</v>
      </c>
      <c r="M9748" s="1">
        <v>41753</v>
      </c>
      <c r="N9748" s="2">
        <v>41730</v>
      </c>
      <c r="O9748" t="s">
        <v>1211</v>
      </c>
      <c r="P9748">
        <v>2014</v>
      </c>
      <c r="Q9748" s="1">
        <v>41751</v>
      </c>
      <c r="R9748" s="1">
        <v>41843</v>
      </c>
      <c r="S9748">
        <v>34513</v>
      </c>
      <c r="T9748">
        <v>0</v>
      </c>
      <c r="U9748">
        <v>0</v>
      </c>
      <c r="V9748">
        <v>0</v>
      </c>
      <c r="W9748">
        <v>97500</v>
      </c>
      <c r="X9748">
        <v>0</v>
      </c>
      <c r="Y9748">
        <v>0</v>
      </c>
      <c r="Z9748">
        <v>0</v>
      </c>
      <c r="AA9748">
        <v>0</v>
      </c>
      <c r="AB9748">
        <v>0</v>
      </c>
      <c r="AC9748">
        <v>0</v>
      </c>
      <c r="AD9748">
        <v>0</v>
      </c>
      <c r="AE9748">
        <v>0</v>
      </c>
      <c r="AF9748">
        <v>0</v>
      </c>
      <c r="AG9748">
        <v>0</v>
      </c>
      <c r="AH9748">
        <v>0</v>
      </c>
      <c r="AI9748">
        <v>0</v>
      </c>
      <c r="AJ9748">
        <v>0</v>
      </c>
      <c r="AK9748">
        <v>0</v>
      </c>
      <c r="AL9748">
        <v>0</v>
      </c>
      <c r="AM9748">
        <v>0</v>
      </c>
    </row>
    <row r="9749" spans="1:39" x14ac:dyDescent="0.45">
      <c r="A9749" t="s">
        <v>38366</v>
      </c>
      <c r="B9749" t="s">
        <v>38367</v>
      </c>
      <c r="C9749" t="s">
        <v>38368</v>
      </c>
      <c r="D9749" t="s">
        <v>38369</v>
      </c>
      <c r="E9749" t="s">
        <v>316</v>
      </c>
      <c r="F9749" s="3">
        <v>40000</v>
      </c>
      <c r="G9749" t="s">
        <v>57</v>
      </c>
      <c r="H9749" t="s">
        <v>2136</v>
      </c>
      <c r="J9749" t="s">
        <v>19196</v>
      </c>
      <c r="K9749" t="s">
        <v>19196</v>
      </c>
      <c r="L9749">
        <v>1</v>
      </c>
      <c r="M9749" s="1">
        <v>41091</v>
      </c>
      <c r="N9749" s="2">
        <v>41091</v>
      </c>
      <c r="O9749" t="s">
        <v>596</v>
      </c>
      <c r="P9749">
        <v>2012</v>
      </c>
      <c r="Q9749" s="1">
        <v>40999</v>
      </c>
      <c r="R9749" s="1">
        <v>40999</v>
      </c>
      <c r="S9749">
        <v>40000</v>
      </c>
      <c r="T9749">
        <v>0</v>
      </c>
      <c r="U9749">
        <v>0</v>
      </c>
      <c r="V9749">
        <v>0</v>
      </c>
      <c r="W9749">
        <v>0</v>
      </c>
      <c r="X9749">
        <v>0</v>
      </c>
      <c r="Y9749">
        <v>0</v>
      </c>
      <c r="Z9749">
        <v>0</v>
      </c>
      <c r="AA9749">
        <v>0</v>
      </c>
      <c r="AB9749">
        <v>0</v>
      </c>
      <c r="AC9749">
        <v>0</v>
      </c>
      <c r="AD9749">
        <v>0</v>
      </c>
      <c r="AE9749">
        <v>0</v>
      </c>
      <c r="AF9749">
        <v>0</v>
      </c>
      <c r="AG9749">
        <v>0</v>
      </c>
      <c r="AH9749">
        <v>0</v>
      </c>
      <c r="AI9749">
        <v>0</v>
      </c>
      <c r="AJ9749">
        <v>0</v>
      </c>
      <c r="AK9749">
        <v>0</v>
      </c>
      <c r="AL9749">
        <v>0</v>
      </c>
      <c r="AM9749">
        <v>0</v>
      </c>
    </row>
    <row r="9750" spans="1:39" x14ac:dyDescent="0.45">
      <c r="A9750" t="s">
        <v>38370</v>
      </c>
      <c r="B9750" t="s">
        <v>38371</v>
      </c>
      <c r="C9750" t="s">
        <v>38372</v>
      </c>
      <c r="D9750" t="s">
        <v>88</v>
      </c>
      <c r="E9750" t="s">
        <v>89</v>
      </c>
      <c r="F9750" s="3">
        <v>40000</v>
      </c>
      <c r="G9750" t="s">
        <v>57</v>
      </c>
      <c r="H9750" t="s">
        <v>46</v>
      </c>
      <c r="I9750" t="s">
        <v>58</v>
      </c>
      <c r="J9750" t="s">
        <v>198</v>
      </c>
      <c r="K9750" t="s">
        <v>199</v>
      </c>
      <c r="L9750">
        <v>1</v>
      </c>
      <c r="Q9750" s="1">
        <v>41239</v>
      </c>
      <c r="R9750" s="1">
        <v>41239</v>
      </c>
      <c r="S9750">
        <v>40000</v>
      </c>
      <c r="T9750">
        <v>0</v>
      </c>
      <c r="U9750">
        <v>0</v>
      </c>
      <c r="V9750">
        <v>0</v>
      </c>
      <c r="W9750">
        <v>0</v>
      </c>
      <c r="X9750">
        <v>0</v>
      </c>
      <c r="Y9750">
        <v>0</v>
      </c>
      <c r="Z9750">
        <v>0</v>
      </c>
      <c r="AA9750">
        <v>0</v>
      </c>
      <c r="AB9750">
        <v>0</v>
      </c>
      <c r="AC9750">
        <v>0</v>
      </c>
      <c r="AD9750">
        <v>0</v>
      </c>
      <c r="AE9750">
        <v>0</v>
      </c>
      <c r="AF9750">
        <v>0</v>
      </c>
      <c r="AG9750">
        <v>0</v>
      </c>
      <c r="AH9750">
        <v>0</v>
      </c>
      <c r="AI9750">
        <v>0</v>
      </c>
      <c r="AJ9750">
        <v>0</v>
      </c>
      <c r="AK9750">
        <v>0</v>
      </c>
      <c r="AL9750">
        <v>0</v>
      </c>
      <c r="AM9750">
        <v>0</v>
      </c>
    </row>
    <row r="9751" spans="1:39" x14ac:dyDescent="0.45">
      <c r="A9751" t="s">
        <v>38373</v>
      </c>
      <c r="B9751" t="s">
        <v>38374</v>
      </c>
      <c r="C9751" t="s">
        <v>38375</v>
      </c>
      <c r="D9751" t="s">
        <v>38376</v>
      </c>
      <c r="E9751" t="s">
        <v>3017</v>
      </c>
      <c r="F9751" t="s">
        <v>114</v>
      </c>
      <c r="G9751" t="s">
        <v>57</v>
      </c>
      <c r="H9751" t="s">
        <v>192</v>
      </c>
      <c r="J9751" t="s">
        <v>193</v>
      </c>
      <c r="K9751" t="s">
        <v>193</v>
      </c>
      <c r="L9751">
        <v>2</v>
      </c>
      <c r="M9751" s="1">
        <v>40544</v>
      </c>
      <c r="N9751" s="2">
        <v>40544</v>
      </c>
      <c r="O9751" t="s">
        <v>528</v>
      </c>
      <c r="P9751">
        <v>2011</v>
      </c>
      <c r="Q9751" s="1">
        <v>41122</v>
      </c>
      <c r="R9751" s="1">
        <v>41451</v>
      </c>
      <c r="S9751">
        <v>0</v>
      </c>
      <c r="T9751">
        <v>0</v>
      </c>
      <c r="U9751">
        <v>0</v>
      </c>
      <c r="V9751">
        <v>0</v>
      </c>
      <c r="W9751">
        <v>0</v>
      </c>
      <c r="X9751">
        <v>0</v>
      </c>
      <c r="Y9751">
        <v>0</v>
      </c>
      <c r="Z9751">
        <v>0</v>
      </c>
      <c r="AA9751">
        <v>0</v>
      </c>
      <c r="AB9751">
        <v>0</v>
      </c>
      <c r="AC9751">
        <v>0</v>
      </c>
      <c r="AD9751">
        <v>0</v>
      </c>
      <c r="AE9751">
        <v>0</v>
      </c>
      <c r="AF9751">
        <v>0</v>
      </c>
      <c r="AG9751">
        <v>0</v>
      </c>
      <c r="AH9751">
        <v>0</v>
      </c>
      <c r="AI9751">
        <v>0</v>
      </c>
      <c r="AJ9751">
        <v>0</v>
      </c>
      <c r="AK9751">
        <v>0</v>
      </c>
      <c r="AL9751">
        <v>0</v>
      </c>
      <c r="AM9751">
        <v>0</v>
      </c>
    </row>
    <row r="9752" spans="1:39" x14ac:dyDescent="0.45">
      <c r="A9752" t="s">
        <v>38377</v>
      </c>
      <c r="B9752" t="s">
        <v>38378</v>
      </c>
      <c r="C9752" t="s">
        <v>38379</v>
      </c>
      <c r="D9752" t="s">
        <v>18890</v>
      </c>
      <c r="E9752" t="s">
        <v>462</v>
      </c>
      <c r="F9752" t="s">
        <v>38380</v>
      </c>
      <c r="G9752" t="s">
        <v>57</v>
      </c>
      <c r="H9752" t="s">
        <v>46</v>
      </c>
      <c r="I9752" t="s">
        <v>47</v>
      </c>
      <c r="J9752" t="s">
        <v>48</v>
      </c>
      <c r="K9752" t="s">
        <v>49</v>
      </c>
      <c r="L9752">
        <v>4</v>
      </c>
      <c r="M9752" s="1">
        <v>40513</v>
      </c>
      <c r="N9752" s="2">
        <v>40513</v>
      </c>
      <c r="O9752" t="s">
        <v>216</v>
      </c>
      <c r="P9752">
        <v>2010</v>
      </c>
      <c r="Q9752" s="1">
        <v>40742</v>
      </c>
      <c r="R9752" s="1">
        <v>41654</v>
      </c>
      <c r="S9752">
        <v>0</v>
      </c>
      <c r="T9752">
        <v>11990014</v>
      </c>
      <c r="U9752">
        <v>0</v>
      </c>
      <c r="V9752">
        <v>0</v>
      </c>
      <c r="W9752">
        <v>0</v>
      </c>
      <c r="X9752">
        <v>335000</v>
      </c>
      <c r="Y9752">
        <v>0</v>
      </c>
      <c r="Z9752">
        <v>0</v>
      </c>
      <c r="AA9752">
        <v>0</v>
      </c>
      <c r="AB9752">
        <v>0</v>
      </c>
      <c r="AC9752">
        <v>0</v>
      </c>
      <c r="AD9752">
        <v>0</v>
      </c>
      <c r="AE9752">
        <v>0</v>
      </c>
      <c r="AF9752">
        <v>2000000</v>
      </c>
      <c r="AG9752">
        <v>9000000</v>
      </c>
      <c r="AH9752">
        <v>0</v>
      </c>
      <c r="AI9752">
        <v>0</v>
      </c>
      <c r="AJ9752">
        <v>0</v>
      </c>
      <c r="AK9752">
        <v>0</v>
      </c>
      <c r="AL9752">
        <v>0</v>
      </c>
      <c r="AM9752">
        <v>0</v>
      </c>
    </row>
    <row r="9753" spans="1:39" x14ac:dyDescent="0.45">
      <c r="A9753" t="s">
        <v>38381</v>
      </c>
      <c r="B9753" t="s">
        <v>38382</v>
      </c>
      <c r="C9753" t="s">
        <v>38383</v>
      </c>
      <c r="D9753" t="s">
        <v>38384</v>
      </c>
      <c r="E9753" t="s">
        <v>5345</v>
      </c>
      <c r="F9753" t="s">
        <v>38385</v>
      </c>
      <c r="G9753" t="s">
        <v>57</v>
      </c>
      <c r="H9753" t="s">
        <v>74</v>
      </c>
      <c r="J9753" t="s">
        <v>75</v>
      </c>
      <c r="K9753" t="s">
        <v>75</v>
      </c>
      <c r="L9753">
        <v>1</v>
      </c>
      <c r="Q9753" s="1">
        <v>41333</v>
      </c>
      <c r="R9753" s="1">
        <v>41333</v>
      </c>
      <c r="S9753">
        <v>757591</v>
      </c>
      <c r="T9753">
        <v>0</v>
      </c>
      <c r="U9753">
        <v>0</v>
      </c>
      <c r="V9753">
        <v>0</v>
      </c>
      <c r="W9753">
        <v>0</v>
      </c>
      <c r="X9753">
        <v>0</v>
      </c>
      <c r="Y9753">
        <v>0</v>
      </c>
      <c r="Z9753">
        <v>0</v>
      </c>
      <c r="AA9753">
        <v>0</v>
      </c>
      <c r="AB9753">
        <v>0</v>
      </c>
      <c r="AC9753">
        <v>0</v>
      </c>
      <c r="AD9753">
        <v>0</v>
      </c>
      <c r="AE9753">
        <v>0</v>
      </c>
      <c r="AF9753">
        <v>0</v>
      </c>
      <c r="AG9753">
        <v>0</v>
      </c>
      <c r="AH9753">
        <v>0</v>
      </c>
      <c r="AI9753">
        <v>0</v>
      </c>
      <c r="AJ9753">
        <v>0</v>
      </c>
      <c r="AK9753">
        <v>0</v>
      </c>
      <c r="AL9753">
        <v>0</v>
      </c>
      <c r="AM9753">
        <v>0</v>
      </c>
    </row>
    <row r="9754" spans="1:39" x14ac:dyDescent="0.45">
      <c r="A9754" t="s">
        <v>38386</v>
      </c>
      <c r="B9754" t="s">
        <v>38387</v>
      </c>
      <c r="C9754" t="s">
        <v>38388</v>
      </c>
      <c r="D9754" t="s">
        <v>107</v>
      </c>
      <c r="E9754" t="s">
        <v>108</v>
      </c>
      <c r="F9754" s="3">
        <v>50000</v>
      </c>
      <c r="G9754" t="s">
        <v>57</v>
      </c>
      <c r="H9754" t="s">
        <v>46</v>
      </c>
      <c r="I9754" t="s">
        <v>81</v>
      </c>
      <c r="J9754" t="s">
        <v>1436</v>
      </c>
      <c r="K9754" t="s">
        <v>1436</v>
      </c>
      <c r="L9754">
        <v>1</v>
      </c>
      <c r="M9754" s="1">
        <v>39295</v>
      </c>
      <c r="N9754" s="2">
        <v>39295</v>
      </c>
      <c r="O9754" t="s">
        <v>672</v>
      </c>
      <c r="P9754">
        <v>2007</v>
      </c>
      <c r="Q9754" s="1">
        <v>39295</v>
      </c>
      <c r="R9754" s="1">
        <v>39295</v>
      </c>
      <c r="S9754">
        <v>50000</v>
      </c>
      <c r="T9754">
        <v>0</v>
      </c>
      <c r="U9754">
        <v>0</v>
      </c>
      <c r="V9754">
        <v>0</v>
      </c>
      <c r="W9754">
        <v>0</v>
      </c>
      <c r="X9754">
        <v>0</v>
      </c>
      <c r="Y9754">
        <v>0</v>
      </c>
      <c r="Z9754">
        <v>0</v>
      </c>
      <c r="AA9754">
        <v>0</v>
      </c>
      <c r="AB9754">
        <v>0</v>
      </c>
      <c r="AC9754">
        <v>0</v>
      </c>
      <c r="AD9754">
        <v>0</v>
      </c>
      <c r="AE9754">
        <v>0</v>
      </c>
      <c r="AF9754">
        <v>0</v>
      </c>
      <c r="AG9754">
        <v>0</v>
      </c>
      <c r="AH9754">
        <v>0</v>
      </c>
      <c r="AI9754">
        <v>0</v>
      </c>
      <c r="AJ9754">
        <v>0</v>
      </c>
      <c r="AK9754">
        <v>0</v>
      </c>
      <c r="AL9754">
        <v>0</v>
      </c>
      <c r="AM9754">
        <v>0</v>
      </c>
    </row>
    <row r="9755" spans="1:39" x14ac:dyDescent="0.45">
      <c r="A9755" t="s">
        <v>38389</v>
      </c>
      <c r="B9755" t="s">
        <v>38390</v>
      </c>
      <c r="C9755" t="s">
        <v>38391</v>
      </c>
      <c r="D9755" t="s">
        <v>38392</v>
      </c>
      <c r="E9755" t="s">
        <v>12035</v>
      </c>
      <c r="F9755" t="s">
        <v>114</v>
      </c>
      <c r="G9755" t="s">
        <v>57</v>
      </c>
      <c r="H9755" t="s">
        <v>1585</v>
      </c>
      <c r="J9755" t="s">
        <v>1586</v>
      </c>
      <c r="K9755" t="s">
        <v>1586</v>
      </c>
      <c r="L9755">
        <v>1</v>
      </c>
      <c r="M9755" s="1">
        <v>41275</v>
      </c>
      <c r="N9755" s="2">
        <v>41275</v>
      </c>
      <c r="O9755" t="s">
        <v>164</v>
      </c>
      <c r="P9755">
        <v>2013</v>
      </c>
      <c r="Q9755" s="1">
        <v>41579</v>
      </c>
      <c r="R9755" s="1">
        <v>41579</v>
      </c>
      <c r="S9755">
        <v>0</v>
      </c>
      <c r="T9755">
        <v>0</v>
      </c>
      <c r="U9755">
        <v>0</v>
      </c>
      <c r="V9755">
        <v>0</v>
      </c>
      <c r="W9755">
        <v>0</v>
      </c>
      <c r="X9755">
        <v>0</v>
      </c>
      <c r="Y9755">
        <v>0</v>
      </c>
      <c r="Z9755">
        <v>0</v>
      </c>
      <c r="AA9755">
        <v>0</v>
      </c>
      <c r="AB9755">
        <v>0</v>
      </c>
      <c r="AC9755">
        <v>0</v>
      </c>
      <c r="AD9755">
        <v>0</v>
      </c>
      <c r="AE9755">
        <v>0</v>
      </c>
      <c r="AF9755">
        <v>0</v>
      </c>
      <c r="AG9755">
        <v>0</v>
      </c>
      <c r="AH9755">
        <v>0</v>
      </c>
      <c r="AI9755">
        <v>0</v>
      </c>
      <c r="AJ9755">
        <v>0</v>
      </c>
      <c r="AK9755">
        <v>0</v>
      </c>
      <c r="AL9755">
        <v>0</v>
      </c>
      <c r="AM9755">
        <v>0</v>
      </c>
    </row>
    <row r="9756" spans="1:39" x14ac:dyDescent="0.45">
      <c r="A9756" t="s">
        <v>38393</v>
      </c>
      <c r="B9756" t="s">
        <v>38394</v>
      </c>
      <c r="C9756" t="s">
        <v>38395</v>
      </c>
      <c r="D9756" t="s">
        <v>1474</v>
      </c>
      <c r="E9756" t="s">
        <v>1475</v>
      </c>
      <c r="F9756" t="s">
        <v>38396</v>
      </c>
      <c r="G9756" t="s">
        <v>57</v>
      </c>
      <c r="H9756" t="s">
        <v>46</v>
      </c>
      <c r="I9756" t="s">
        <v>1298</v>
      </c>
      <c r="J9756" t="s">
        <v>1299</v>
      </c>
      <c r="K9756" t="s">
        <v>1299</v>
      </c>
      <c r="L9756">
        <v>1</v>
      </c>
      <c r="Q9756" s="1">
        <v>40602</v>
      </c>
      <c r="R9756" s="1">
        <v>40602</v>
      </c>
      <c r="S9756">
        <v>0</v>
      </c>
      <c r="T9756">
        <v>3635000</v>
      </c>
      <c r="U9756">
        <v>0</v>
      </c>
      <c r="V9756">
        <v>0</v>
      </c>
      <c r="W9756">
        <v>0</v>
      </c>
      <c r="X9756">
        <v>0</v>
      </c>
      <c r="Y9756">
        <v>0</v>
      </c>
      <c r="Z9756">
        <v>0</v>
      </c>
      <c r="AA9756">
        <v>0</v>
      </c>
      <c r="AB9756">
        <v>0</v>
      </c>
      <c r="AC9756">
        <v>0</v>
      </c>
      <c r="AD9756">
        <v>0</v>
      </c>
      <c r="AE9756">
        <v>0</v>
      </c>
      <c r="AF9756">
        <v>0</v>
      </c>
      <c r="AG9756">
        <v>0</v>
      </c>
      <c r="AH9756">
        <v>0</v>
      </c>
      <c r="AI9756">
        <v>0</v>
      </c>
      <c r="AJ9756">
        <v>0</v>
      </c>
      <c r="AK9756">
        <v>0</v>
      </c>
      <c r="AL9756">
        <v>0</v>
      </c>
      <c r="AM9756">
        <v>0</v>
      </c>
    </row>
    <row r="9757" spans="1:39" x14ac:dyDescent="0.45">
      <c r="A9757" t="s">
        <v>38397</v>
      </c>
      <c r="B9757" t="s">
        <v>38398</v>
      </c>
      <c r="C9757" t="s">
        <v>38399</v>
      </c>
      <c r="D9757" t="s">
        <v>653</v>
      </c>
      <c r="E9757" t="s">
        <v>343</v>
      </c>
      <c r="F9757" t="s">
        <v>2526</v>
      </c>
      <c r="G9757" t="s">
        <v>57</v>
      </c>
      <c r="H9757" t="s">
        <v>46</v>
      </c>
      <c r="I9757" t="s">
        <v>136</v>
      </c>
      <c r="J9757" t="s">
        <v>3537</v>
      </c>
      <c r="K9757" t="s">
        <v>3537</v>
      </c>
      <c r="L9757">
        <v>1</v>
      </c>
      <c r="M9757" s="1">
        <v>37987</v>
      </c>
      <c r="N9757" s="2">
        <v>37987</v>
      </c>
      <c r="O9757" t="s">
        <v>452</v>
      </c>
      <c r="P9757">
        <v>2004</v>
      </c>
      <c r="Q9757" s="1">
        <v>40191</v>
      </c>
      <c r="R9757" s="1">
        <v>40191</v>
      </c>
      <c r="S9757">
        <v>0</v>
      </c>
      <c r="T9757">
        <v>25000000</v>
      </c>
      <c r="U9757">
        <v>0</v>
      </c>
      <c r="V9757">
        <v>0</v>
      </c>
      <c r="W9757">
        <v>0</v>
      </c>
      <c r="X9757">
        <v>0</v>
      </c>
      <c r="Y9757">
        <v>0</v>
      </c>
      <c r="Z9757">
        <v>0</v>
      </c>
      <c r="AA9757">
        <v>0</v>
      </c>
      <c r="AB9757">
        <v>0</v>
      </c>
      <c r="AC9757">
        <v>0</v>
      </c>
      <c r="AD9757">
        <v>0</v>
      </c>
      <c r="AE9757">
        <v>0</v>
      </c>
      <c r="AF9757">
        <v>0</v>
      </c>
      <c r="AG9757">
        <v>0</v>
      </c>
      <c r="AH9757">
        <v>0</v>
      </c>
      <c r="AI9757">
        <v>0</v>
      </c>
      <c r="AJ9757">
        <v>0</v>
      </c>
      <c r="AK9757">
        <v>0</v>
      </c>
      <c r="AL9757">
        <v>0</v>
      </c>
      <c r="AM9757">
        <v>0</v>
      </c>
    </row>
    <row r="9758" spans="1:39" x14ac:dyDescent="0.45">
      <c r="A9758" t="s">
        <v>38400</v>
      </c>
      <c r="B9758" t="s">
        <v>38401</v>
      </c>
      <c r="C9758" t="s">
        <v>38402</v>
      </c>
      <c r="D9758" t="s">
        <v>38403</v>
      </c>
      <c r="E9758" t="s">
        <v>20132</v>
      </c>
      <c r="F9758" t="s">
        <v>114</v>
      </c>
      <c r="G9758" t="s">
        <v>57</v>
      </c>
      <c r="H9758" t="s">
        <v>46</v>
      </c>
      <c r="I9758" t="s">
        <v>1095</v>
      </c>
      <c r="J9758" t="s">
        <v>1096</v>
      </c>
      <c r="K9758" t="s">
        <v>19826</v>
      </c>
      <c r="L9758">
        <v>1</v>
      </c>
      <c r="M9758" s="1">
        <v>39448</v>
      </c>
      <c r="N9758" s="2">
        <v>39448</v>
      </c>
      <c r="O9758" t="s">
        <v>181</v>
      </c>
      <c r="P9758">
        <v>2008</v>
      </c>
      <c r="Q9758" s="1">
        <v>39662</v>
      </c>
      <c r="R9758" s="1">
        <v>39662</v>
      </c>
      <c r="S9758">
        <v>0</v>
      </c>
      <c r="T9758">
        <v>0</v>
      </c>
      <c r="U9758">
        <v>0</v>
      </c>
      <c r="V9758">
        <v>0</v>
      </c>
      <c r="W9758">
        <v>0</v>
      </c>
      <c r="X9758">
        <v>0</v>
      </c>
      <c r="Y9758">
        <v>0</v>
      </c>
      <c r="Z9758">
        <v>0</v>
      </c>
      <c r="AA9758">
        <v>0</v>
      </c>
      <c r="AB9758">
        <v>0</v>
      </c>
      <c r="AC9758">
        <v>0</v>
      </c>
      <c r="AD9758">
        <v>0</v>
      </c>
      <c r="AE9758">
        <v>0</v>
      </c>
      <c r="AF9758">
        <v>0</v>
      </c>
      <c r="AG9758">
        <v>0</v>
      </c>
      <c r="AH9758">
        <v>0</v>
      </c>
      <c r="AI9758">
        <v>0</v>
      </c>
      <c r="AJ9758">
        <v>0</v>
      </c>
      <c r="AK9758">
        <v>0</v>
      </c>
      <c r="AL9758">
        <v>0</v>
      </c>
      <c r="AM9758">
        <v>0</v>
      </c>
    </row>
    <row r="9759" spans="1:39" x14ac:dyDescent="0.45">
      <c r="A9759" t="s">
        <v>38404</v>
      </c>
      <c r="B9759" t="s">
        <v>38405</v>
      </c>
      <c r="C9759" t="s">
        <v>38406</v>
      </c>
      <c r="D9759" t="s">
        <v>38407</v>
      </c>
      <c r="E9759" t="s">
        <v>4702</v>
      </c>
      <c r="F9759" t="s">
        <v>38408</v>
      </c>
      <c r="G9759" t="s">
        <v>57</v>
      </c>
      <c r="H9759" t="s">
        <v>787</v>
      </c>
      <c r="J9759" t="s">
        <v>788</v>
      </c>
      <c r="K9759" t="s">
        <v>788</v>
      </c>
      <c r="L9759">
        <v>1</v>
      </c>
      <c r="M9759" s="1">
        <v>41214</v>
      </c>
      <c r="N9759" s="2">
        <v>41214</v>
      </c>
      <c r="O9759" t="s">
        <v>67</v>
      </c>
      <c r="P9759">
        <v>2012</v>
      </c>
      <c r="Q9759" s="1">
        <v>41153</v>
      </c>
      <c r="R9759" s="1">
        <v>41153</v>
      </c>
      <c r="S9759">
        <v>336000</v>
      </c>
      <c r="T9759">
        <v>0</v>
      </c>
      <c r="U9759">
        <v>0</v>
      </c>
      <c r="V9759">
        <v>0</v>
      </c>
      <c r="W9759">
        <v>0</v>
      </c>
      <c r="X9759">
        <v>0</v>
      </c>
      <c r="Y9759">
        <v>0</v>
      </c>
      <c r="Z9759">
        <v>0</v>
      </c>
      <c r="AA9759">
        <v>0</v>
      </c>
      <c r="AB9759">
        <v>0</v>
      </c>
      <c r="AC9759">
        <v>0</v>
      </c>
      <c r="AD9759">
        <v>0</v>
      </c>
      <c r="AE9759">
        <v>0</v>
      </c>
      <c r="AF9759">
        <v>0</v>
      </c>
      <c r="AG9759">
        <v>0</v>
      </c>
      <c r="AH9759">
        <v>0</v>
      </c>
      <c r="AI9759">
        <v>0</v>
      </c>
      <c r="AJ9759">
        <v>0</v>
      </c>
      <c r="AK9759">
        <v>0</v>
      </c>
      <c r="AL9759">
        <v>0</v>
      </c>
      <c r="AM9759">
        <v>0</v>
      </c>
    </row>
    <row r="9760" spans="1:39" x14ac:dyDescent="0.45">
      <c r="A9760" t="s">
        <v>38409</v>
      </c>
      <c r="B9760" t="s">
        <v>38410</v>
      </c>
      <c r="C9760" t="s">
        <v>38411</v>
      </c>
      <c r="D9760" t="s">
        <v>38412</v>
      </c>
      <c r="E9760" t="s">
        <v>38413</v>
      </c>
      <c r="F9760" t="s">
        <v>114</v>
      </c>
      <c r="G9760" t="s">
        <v>57</v>
      </c>
      <c r="L9760">
        <v>1</v>
      </c>
      <c r="M9760" s="1">
        <v>41676</v>
      </c>
      <c r="N9760" s="2">
        <v>41671</v>
      </c>
      <c r="O9760" t="s">
        <v>84</v>
      </c>
      <c r="P9760">
        <v>2014</v>
      </c>
      <c r="Q9760" s="1">
        <v>41791</v>
      </c>
      <c r="R9760" s="1">
        <v>41791</v>
      </c>
      <c r="S9760">
        <v>0</v>
      </c>
      <c r="T9760">
        <v>0</v>
      </c>
      <c r="U9760">
        <v>0</v>
      </c>
      <c r="V9760">
        <v>0</v>
      </c>
      <c r="W9760">
        <v>0</v>
      </c>
      <c r="X9760">
        <v>0</v>
      </c>
      <c r="Y9760">
        <v>0</v>
      </c>
      <c r="Z9760">
        <v>0</v>
      </c>
      <c r="AA9760">
        <v>0</v>
      </c>
      <c r="AB9760">
        <v>0</v>
      </c>
      <c r="AC9760">
        <v>0</v>
      </c>
      <c r="AD9760">
        <v>0</v>
      </c>
      <c r="AE9760">
        <v>0</v>
      </c>
      <c r="AF9760">
        <v>0</v>
      </c>
      <c r="AG9760">
        <v>0</v>
      </c>
      <c r="AH9760">
        <v>0</v>
      </c>
      <c r="AI9760">
        <v>0</v>
      </c>
      <c r="AJ9760">
        <v>0</v>
      </c>
      <c r="AK9760">
        <v>0</v>
      </c>
      <c r="AL9760">
        <v>0</v>
      </c>
      <c r="AM9760">
        <v>0</v>
      </c>
    </row>
    <row r="9761" spans="1:39" x14ac:dyDescent="0.45">
      <c r="A9761" t="s">
        <v>38414</v>
      </c>
      <c r="B9761" t="s">
        <v>38415</v>
      </c>
      <c r="C9761" t="s">
        <v>38416</v>
      </c>
      <c r="D9761" t="s">
        <v>1807</v>
      </c>
      <c r="E9761" t="s">
        <v>567</v>
      </c>
      <c r="F9761" t="s">
        <v>846</v>
      </c>
      <c r="G9761" t="s">
        <v>57</v>
      </c>
      <c r="L9761">
        <v>1</v>
      </c>
      <c r="Q9761" s="1">
        <v>41628</v>
      </c>
      <c r="R9761" s="1">
        <v>41628</v>
      </c>
      <c r="S9761">
        <v>0</v>
      </c>
      <c r="T9761">
        <v>0</v>
      </c>
      <c r="U9761">
        <v>0</v>
      </c>
      <c r="V9761">
        <v>0</v>
      </c>
      <c r="W9761">
        <v>0</v>
      </c>
      <c r="X9761">
        <v>0</v>
      </c>
      <c r="Y9761">
        <v>1000000</v>
      </c>
      <c r="Z9761">
        <v>0</v>
      </c>
      <c r="AA9761">
        <v>0</v>
      </c>
      <c r="AB9761">
        <v>0</v>
      </c>
      <c r="AC9761">
        <v>0</v>
      </c>
      <c r="AD9761">
        <v>0</v>
      </c>
      <c r="AE9761">
        <v>0</v>
      </c>
      <c r="AF9761">
        <v>0</v>
      </c>
      <c r="AG9761">
        <v>0</v>
      </c>
      <c r="AH9761">
        <v>0</v>
      </c>
      <c r="AI9761">
        <v>0</v>
      </c>
      <c r="AJ9761">
        <v>0</v>
      </c>
      <c r="AK9761">
        <v>0</v>
      </c>
      <c r="AL9761">
        <v>0</v>
      </c>
      <c r="AM9761">
        <v>0</v>
      </c>
    </row>
    <row r="9762" spans="1:39" x14ac:dyDescent="0.45">
      <c r="A9762" t="s">
        <v>38417</v>
      </c>
      <c r="B9762" t="s">
        <v>38418</v>
      </c>
      <c r="D9762" t="s">
        <v>38419</v>
      </c>
      <c r="E9762" t="s">
        <v>954</v>
      </c>
      <c r="F9762" t="s">
        <v>114</v>
      </c>
      <c r="G9762" t="s">
        <v>57</v>
      </c>
      <c r="L9762">
        <v>1</v>
      </c>
      <c r="Q9762" s="1">
        <v>39814</v>
      </c>
      <c r="R9762" s="1">
        <v>39814</v>
      </c>
      <c r="S9762">
        <v>0</v>
      </c>
      <c r="T9762">
        <v>0</v>
      </c>
      <c r="U9762">
        <v>0</v>
      </c>
      <c r="V9762">
        <v>0</v>
      </c>
      <c r="W9762">
        <v>0</v>
      </c>
      <c r="X9762">
        <v>0</v>
      </c>
      <c r="Y9762">
        <v>0</v>
      </c>
      <c r="Z9762">
        <v>0</v>
      </c>
      <c r="AA9762">
        <v>0</v>
      </c>
      <c r="AB9762">
        <v>0</v>
      </c>
      <c r="AC9762">
        <v>0</v>
      </c>
      <c r="AD9762">
        <v>0</v>
      </c>
      <c r="AE9762">
        <v>0</v>
      </c>
      <c r="AF9762">
        <v>0</v>
      </c>
      <c r="AG9762">
        <v>0</v>
      </c>
      <c r="AH9762">
        <v>0</v>
      </c>
      <c r="AI9762">
        <v>0</v>
      </c>
      <c r="AJ9762">
        <v>0</v>
      </c>
      <c r="AK9762">
        <v>0</v>
      </c>
      <c r="AL9762">
        <v>0</v>
      </c>
      <c r="AM9762">
        <v>0</v>
      </c>
    </row>
    <row r="9763" spans="1:39" x14ac:dyDescent="0.45">
      <c r="A9763" t="s">
        <v>38420</v>
      </c>
      <c r="B9763" t="s">
        <v>38421</v>
      </c>
      <c r="D9763" t="s">
        <v>88</v>
      </c>
      <c r="E9763" t="s">
        <v>89</v>
      </c>
      <c r="F9763" t="s">
        <v>38422</v>
      </c>
      <c r="G9763" t="s">
        <v>57</v>
      </c>
      <c r="H9763" t="s">
        <v>46</v>
      </c>
      <c r="I9763" t="s">
        <v>47</v>
      </c>
      <c r="J9763" t="s">
        <v>48</v>
      </c>
      <c r="K9763" t="s">
        <v>49</v>
      </c>
      <c r="L9763">
        <v>1</v>
      </c>
      <c r="M9763" s="1">
        <v>40909</v>
      </c>
      <c r="N9763" s="2">
        <v>40909</v>
      </c>
      <c r="O9763" t="s">
        <v>132</v>
      </c>
      <c r="P9763">
        <v>2012</v>
      </c>
      <c r="Q9763" s="1">
        <v>41626</v>
      </c>
      <c r="R9763" s="1">
        <v>41626</v>
      </c>
      <c r="S9763">
        <v>0</v>
      </c>
      <c r="T9763">
        <v>949996</v>
      </c>
      <c r="U9763">
        <v>0</v>
      </c>
      <c r="V9763">
        <v>0</v>
      </c>
      <c r="W9763">
        <v>0</v>
      </c>
      <c r="X9763">
        <v>0</v>
      </c>
      <c r="Y9763">
        <v>0</v>
      </c>
      <c r="Z9763">
        <v>0</v>
      </c>
      <c r="AA9763">
        <v>0</v>
      </c>
      <c r="AB9763">
        <v>0</v>
      </c>
      <c r="AC9763">
        <v>0</v>
      </c>
      <c r="AD9763">
        <v>0</v>
      </c>
      <c r="AE9763">
        <v>0</v>
      </c>
      <c r="AF9763">
        <v>0</v>
      </c>
      <c r="AG9763">
        <v>0</v>
      </c>
      <c r="AH9763">
        <v>0</v>
      </c>
      <c r="AI9763">
        <v>0</v>
      </c>
      <c r="AJ9763">
        <v>0</v>
      </c>
      <c r="AK9763">
        <v>0</v>
      </c>
      <c r="AL9763">
        <v>0</v>
      </c>
      <c r="AM9763">
        <v>0</v>
      </c>
    </row>
    <row r="9764" spans="1:39" x14ac:dyDescent="0.45">
      <c r="A9764" t="s">
        <v>38423</v>
      </c>
      <c r="B9764" t="s">
        <v>38424</v>
      </c>
      <c r="C9764" t="s">
        <v>38425</v>
      </c>
      <c r="D9764" t="s">
        <v>247</v>
      </c>
      <c r="E9764" t="s">
        <v>248</v>
      </c>
      <c r="F9764" t="s">
        <v>38426</v>
      </c>
      <c r="G9764" t="s">
        <v>57</v>
      </c>
      <c r="H9764" t="s">
        <v>46</v>
      </c>
      <c r="I9764" t="s">
        <v>47</v>
      </c>
      <c r="J9764" t="s">
        <v>48</v>
      </c>
      <c r="K9764" t="s">
        <v>49</v>
      </c>
      <c r="L9764">
        <v>3</v>
      </c>
      <c r="M9764" s="1">
        <v>40179</v>
      </c>
      <c r="N9764" s="2">
        <v>40179</v>
      </c>
      <c r="O9764" t="s">
        <v>118</v>
      </c>
      <c r="P9764">
        <v>2010</v>
      </c>
      <c r="Q9764" s="1">
        <v>40805</v>
      </c>
      <c r="R9764" s="1">
        <v>41731</v>
      </c>
      <c r="S9764">
        <v>0</v>
      </c>
      <c r="T9764">
        <v>1192909</v>
      </c>
      <c r="U9764">
        <v>0</v>
      </c>
      <c r="V9764">
        <v>0</v>
      </c>
      <c r="W9764">
        <v>345000</v>
      </c>
      <c r="X9764">
        <v>0</v>
      </c>
      <c r="Y9764">
        <v>0</v>
      </c>
      <c r="Z9764">
        <v>0</v>
      </c>
      <c r="AA9764">
        <v>0</v>
      </c>
      <c r="AB9764">
        <v>0</v>
      </c>
      <c r="AC9764">
        <v>0</v>
      </c>
      <c r="AD9764">
        <v>0</v>
      </c>
      <c r="AE9764">
        <v>0</v>
      </c>
      <c r="AF9764">
        <v>0</v>
      </c>
      <c r="AG9764">
        <v>0</v>
      </c>
      <c r="AH9764">
        <v>0</v>
      </c>
      <c r="AI9764">
        <v>0</v>
      </c>
      <c r="AJ9764">
        <v>0</v>
      </c>
      <c r="AK9764">
        <v>0</v>
      </c>
      <c r="AL9764">
        <v>0</v>
      </c>
      <c r="AM9764">
        <v>0</v>
      </c>
    </row>
    <row r="9765" spans="1:39" x14ac:dyDescent="0.45">
      <c r="A9765" t="s">
        <v>38427</v>
      </c>
      <c r="B9765" t="s">
        <v>38428</v>
      </c>
      <c r="C9765" t="s">
        <v>38429</v>
      </c>
      <c r="D9765" t="s">
        <v>38430</v>
      </c>
      <c r="E9765" t="s">
        <v>585</v>
      </c>
      <c r="F9765" t="s">
        <v>38431</v>
      </c>
      <c r="G9765" t="s">
        <v>57</v>
      </c>
      <c r="H9765" t="s">
        <v>46</v>
      </c>
      <c r="I9765" t="s">
        <v>205</v>
      </c>
      <c r="J9765" t="s">
        <v>206</v>
      </c>
      <c r="K9765" t="s">
        <v>206</v>
      </c>
      <c r="L9765">
        <v>5</v>
      </c>
      <c r="M9765" s="1">
        <v>40985</v>
      </c>
      <c r="N9765" s="2">
        <v>40969</v>
      </c>
      <c r="O9765" t="s">
        <v>132</v>
      </c>
      <c r="P9765">
        <v>2012</v>
      </c>
      <c r="Q9765" s="1">
        <v>41088</v>
      </c>
      <c r="R9765" s="1">
        <v>41907</v>
      </c>
      <c r="S9765">
        <v>2800000</v>
      </c>
      <c r="T9765">
        <v>41500000</v>
      </c>
      <c r="U9765">
        <v>0</v>
      </c>
      <c r="V9765">
        <v>0</v>
      </c>
      <c r="W9765">
        <v>0</v>
      </c>
      <c r="X9765">
        <v>0</v>
      </c>
      <c r="Y9765">
        <v>0</v>
      </c>
      <c r="Z9765">
        <v>0</v>
      </c>
      <c r="AA9765">
        <v>0</v>
      </c>
      <c r="AB9765">
        <v>0</v>
      </c>
      <c r="AC9765">
        <v>0</v>
      </c>
      <c r="AD9765">
        <v>0</v>
      </c>
      <c r="AE9765">
        <v>0</v>
      </c>
      <c r="AF9765">
        <v>7000000</v>
      </c>
      <c r="AG9765">
        <v>34500000</v>
      </c>
      <c r="AH9765">
        <v>0</v>
      </c>
      <c r="AI9765">
        <v>0</v>
      </c>
      <c r="AJ9765">
        <v>0</v>
      </c>
      <c r="AK9765">
        <v>0</v>
      </c>
      <c r="AL9765">
        <v>0</v>
      </c>
      <c r="AM9765">
        <v>0</v>
      </c>
    </row>
    <row r="9766" spans="1:39" x14ac:dyDescent="0.45">
      <c r="A9766" t="s">
        <v>38432</v>
      </c>
      <c r="B9766" t="s">
        <v>38433</v>
      </c>
      <c r="C9766" t="s">
        <v>38434</v>
      </c>
      <c r="F9766" t="s">
        <v>38435</v>
      </c>
      <c r="H9766" t="s">
        <v>475</v>
      </c>
      <c r="J9766" t="s">
        <v>1274</v>
      </c>
      <c r="L9766">
        <v>2</v>
      </c>
      <c r="Q9766" s="1">
        <v>41202</v>
      </c>
      <c r="R9766" s="1">
        <v>41233</v>
      </c>
      <c r="S9766">
        <v>111907</v>
      </c>
      <c r="T9766">
        <v>0</v>
      </c>
      <c r="U9766">
        <v>0</v>
      </c>
      <c r="V9766">
        <v>0</v>
      </c>
      <c r="W9766">
        <v>0</v>
      </c>
      <c r="X9766">
        <v>267000</v>
      </c>
      <c r="Y9766">
        <v>0</v>
      </c>
      <c r="Z9766">
        <v>0</v>
      </c>
      <c r="AA9766">
        <v>0</v>
      </c>
      <c r="AB9766">
        <v>0</v>
      </c>
      <c r="AC9766">
        <v>0</v>
      </c>
      <c r="AD9766">
        <v>0</v>
      </c>
      <c r="AE9766">
        <v>0</v>
      </c>
      <c r="AF9766">
        <v>0</v>
      </c>
      <c r="AG9766">
        <v>0</v>
      </c>
      <c r="AH9766">
        <v>0</v>
      </c>
      <c r="AI9766">
        <v>0</v>
      </c>
      <c r="AJ9766">
        <v>0</v>
      </c>
      <c r="AK9766">
        <v>0</v>
      </c>
      <c r="AL9766">
        <v>0</v>
      </c>
      <c r="AM9766">
        <v>0</v>
      </c>
    </row>
    <row r="9767" spans="1:39" x14ac:dyDescent="0.45">
      <c r="A9767" t="s">
        <v>38436</v>
      </c>
      <c r="B9767" t="s">
        <v>38437</v>
      </c>
      <c r="C9767" t="s">
        <v>38438</v>
      </c>
      <c r="D9767" t="s">
        <v>38439</v>
      </c>
      <c r="E9767" t="s">
        <v>567</v>
      </c>
      <c r="F9767" s="3">
        <v>52000</v>
      </c>
      <c r="G9767" t="s">
        <v>57</v>
      </c>
      <c r="H9767" t="s">
        <v>4245</v>
      </c>
      <c r="J9767" t="s">
        <v>7803</v>
      </c>
      <c r="K9767" t="s">
        <v>38440</v>
      </c>
      <c r="L9767">
        <v>1</v>
      </c>
      <c r="M9767" s="1">
        <v>41426</v>
      </c>
      <c r="N9767" s="2">
        <v>41426</v>
      </c>
      <c r="O9767" t="s">
        <v>439</v>
      </c>
      <c r="P9767">
        <v>2013</v>
      </c>
      <c r="Q9767" s="1">
        <v>41767</v>
      </c>
      <c r="R9767" s="1">
        <v>41767</v>
      </c>
      <c r="S9767">
        <v>0</v>
      </c>
      <c r="T9767">
        <v>0</v>
      </c>
      <c r="U9767">
        <v>52000</v>
      </c>
      <c r="V9767">
        <v>0</v>
      </c>
      <c r="W9767">
        <v>0</v>
      </c>
      <c r="X9767">
        <v>0</v>
      </c>
      <c r="Y9767">
        <v>0</v>
      </c>
      <c r="Z9767">
        <v>0</v>
      </c>
      <c r="AA9767">
        <v>0</v>
      </c>
      <c r="AB9767">
        <v>0</v>
      </c>
      <c r="AC9767">
        <v>0</v>
      </c>
      <c r="AD9767">
        <v>0</v>
      </c>
      <c r="AE9767">
        <v>0</v>
      </c>
      <c r="AF9767">
        <v>0</v>
      </c>
      <c r="AG9767">
        <v>0</v>
      </c>
      <c r="AH9767">
        <v>0</v>
      </c>
      <c r="AI9767">
        <v>0</v>
      </c>
      <c r="AJ9767">
        <v>0</v>
      </c>
      <c r="AK9767">
        <v>0</v>
      </c>
      <c r="AL9767">
        <v>0</v>
      </c>
      <c r="AM9767">
        <v>0</v>
      </c>
    </row>
    <row r="9768" spans="1:39" x14ac:dyDescent="0.45">
      <c r="A9768" t="s">
        <v>38441</v>
      </c>
      <c r="B9768" t="s">
        <v>38442</v>
      </c>
      <c r="C9768" t="s">
        <v>38443</v>
      </c>
      <c r="D9768" t="s">
        <v>38444</v>
      </c>
      <c r="E9768" t="s">
        <v>38445</v>
      </c>
      <c r="F9768" t="s">
        <v>187</v>
      </c>
      <c r="G9768" t="s">
        <v>57</v>
      </c>
      <c r="H9768" t="s">
        <v>715</v>
      </c>
      <c r="J9768" t="s">
        <v>716</v>
      </c>
      <c r="K9768" t="s">
        <v>716</v>
      </c>
      <c r="L9768">
        <v>1</v>
      </c>
      <c r="M9768" s="1">
        <v>40118</v>
      </c>
      <c r="N9768" s="2">
        <v>40118</v>
      </c>
      <c r="O9768" t="s">
        <v>702</v>
      </c>
      <c r="P9768">
        <v>2009</v>
      </c>
      <c r="Q9768" s="1">
        <v>40848</v>
      </c>
      <c r="R9768" s="1">
        <v>40848</v>
      </c>
      <c r="S9768">
        <v>500000</v>
      </c>
      <c r="T9768">
        <v>0</v>
      </c>
      <c r="U9768">
        <v>0</v>
      </c>
      <c r="V9768">
        <v>0</v>
      </c>
      <c r="W9768">
        <v>0</v>
      </c>
      <c r="X9768">
        <v>0</v>
      </c>
      <c r="Y9768">
        <v>0</v>
      </c>
      <c r="Z9768">
        <v>0</v>
      </c>
      <c r="AA9768">
        <v>0</v>
      </c>
      <c r="AB9768">
        <v>0</v>
      </c>
      <c r="AC9768">
        <v>0</v>
      </c>
      <c r="AD9768">
        <v>0</v>
      </c>
      <c r="AE9768">
        <v>0</v>
      </c>
      <c r="AF9768">
        <v>0</v>
      </c>
      <c r="AG9768">
        <v>0</v>
      </c>
      <c r="AH9768">
        <v>0</v>
      </c>
      <c r="AI9768">
        <v>0</v>
      </c>
      <c r="AJ9768">
        <v>0</v>
      </c>
      <c r="AK9768">
        <v>0</v>
      </c>
      <c r="AL9768">
        <v>0</v>
      </c>
      <c r="AM9768">
        <v>0</v>
      </c>
    </row>
    <row r="9769" spans="1:39" x14ac:dyDescent="0.45">
      <c r="A9769" t="s">
        <v>38446</v>
      </c>
      <c r="B9769" t="s">
        <v>38447</v>
      </c>
      <c r="C9769" t="s">
        <v>38448</v>
      </c>
      <c r="F9769" t="s">
        <v>846</v>
      </c>
      <c r="G9769" t="s">
        <v>57</v>
      </c>
      <c r="L9769">
        <v>1</v>
      </c>
      <c r="Q9769" s="1">
        <v>41791</v>
      </c>
      <c r="R9769" s="1">
        <v>41791</v>
      </c>
      <c r="S9769">
        <v>1000000</v>
      </c>
      <c r="T9769">
        <v>0</v>
      </c>
      <c r="U9769">
        <v>0</v>
      </c>
      <c r="V9769">
        <v>0</v>
      </c>
      <c r="W9769">
        <v>0</v>
      </c>
      <c r="X9769">
        <v>0</v>
      </c>
      <c r="Y9769">
        <v>0</v>
      </c>
      <c r="Z9769">
        <v>0</v>
      </c>
      <c r="AA9769">
        <v>0</v>
      </c>
      <c r="AB9769">
        <v>0</v>
      </c>
      <c r="AC9769">
        <v>0</v>
      </c>
      <c r="AD9769">
        <v>0</v>
      </c>
      <c r="AE9769">
        <v>0</v>
      </c>
      <c r="AF9769">
        <v>0</v>
      </c>
      <c r="AG9769">
        <v>0</v>
      </c>
      <c r="AH9769">
        <v>0</v>
      </c>
      <c r="AI9769">
        <v>0</v>
      </c>
      <c r="AJ9769">
        <v>0</v>
      </c>
      <c r="AK9769">
        <v>0</v>
      </c>
      <c r="AL9769">
        <v>0</v>
      </c>
      <c r="AM9769">
        <v>0</v>
      </c>
    </row>
    <row r="9770" spans="1:39" x14ac:dyDescent="0.45">
      <c r="A9770" t="s">
        <v>38449</v>
      </c>
      <c r="B9770" t="s">
        <v>38450</v>
      </c>
      <c r="C9770" t="s">
        <v>38451</v>
      </c>
      <c r="D9770" t="s">
        <v>38452</v>
      </c>
      <c r="E9770" t="s">
        <v>89</v>
      </c>
      <c r="F9770" t="s">
        <v>38453</v>
      </c>
      <c r="G9770" t="s">
        <v>57</v>
      </c>
      <c r="H9770" t="s">
        <v>46</v>
      </c>
      <c r="I9770" t="s">
        <v>58</v>
      </c>
      <c r="J9770" t="s">
        <v>198</v>
      </c>
      <c r="K9770" t="s">
        <v>1363</v>
      </c>
      <c r="L9770">
        <v>3</v>
      </c>
      <c r="M9770" s="1">
        <v>38718</v>
      </c>
      <c r="N9770" s="2">
        <v>38718</v>
      </c>
      <c r="O9770" t="s">
        <v>430</v>
      </c>
      <c r="P9770">
        <v>2006</v>
      </c>
      <c r="Q9770" s="1">
        <v>39234</v>
      </c>
      <c r="R9770" s="1">
        <v>41365</v>
      </c>
      <c r="S9770">
        <v>0</v>
      </c>
      <c r="T9770">
        <v>23817000</v>
      </c>
      <c r="U9770">
        <v>0</v>
      </c>
      <c r="V9770">
        <v>0</v>
      </c>
      <c r="W9770">
        <v>0</v>
      </c>
      <c r="X9770">
        <v>0</v>
      </c>
      <c r="Y9770">
        <v>0</v>
      </c>
      <c r="Z9770">
        <v>0</v>
      </c>
      <c r="AA9770">
        <v>0</v>
      </c>
      <c r="AB9770">
        <v>0</v>
      </c>
      <c r="AC9770">
        <v>0</v>
      </c>
      <c r="AD9770">
        <v>0</v>
      </c>
      <c r="AE9770">
        <v>0</v>
      </c>
      <c r="AF9770">
        <v>9600000</v>
      </c>
      <c r="AG9770">
        <v>14000000</v>
      </c>
      <c r="AH9770">
        <v>0</v>
      </c>
      <c r="AI9770">
        <v>0</v>
      </c>
      <c r="AJ9770">
        <v>0</v>
      </c>
      <c r="AK9770">
        <v>0</v>
      </c>
      <c r="AL9770">
        <v>0</v>
      </c>
      <c r="AM9770">
        <v>0</v>
      </c>
    </row>
    <row r="9771" spans="1:39" x14ac:dyDescent="0.45">
      <c r="A9771" t="s">
        <v>38454</v>
      </c>
      <c r="B9771" t="s">
        <v>38455</v>
      </c>
      <c r="C9771" t="s">
        <v>38456</v>
      </c>
      <c r="D9771" t="s">
        <v>38457</v>
      </c>
      <c r="E9771" t="s">
        <v>99</v>
      </c>
      <c r="F9771" t="s">
        <v>38458</v>
      </c>
      <c r="G9771" t="s">
        <v>101</v>
      </c>
      <c r="H9771" t="s">
        <v>46</v>
      </c>
      <c r="I9771" t="s">
        <v>47</v>
      </c>
      <c r="J9771" t="s">
        <v>48</v>
      </c>
      <c r="K9771" t="s">
        <v>49</v>
      </c>
      <c r="L9771">
        <v>5</v>
      </c>
      <c r="M9771" s="1">
        <v>36526</v>
      </c>
      <c r="N9771" s="2">
        <v>36526</v>
      </c>
      <c r="O9771" t="s">
        <v>255</v>
      </c>
      <c r="P9771">
        <v>2000</v>
      </c>
      <c r="Q9771" s="1">
        <v>38139</v>
      </c>
      <c r="R9771" s="1">
        <v>40807</v>
      </c>
      <c r="S9771">
        <v>0</v>
      </c>
      <c r="T9771">
        <v>63500000</v>
      </c>
      <c r="U9771">
        <v>0</v>
      </c>
      <c r="V9771">
        <v>0</v>
      </c>
      <c r="W9771">
        <v>0</v>
      </c>
      <c r="X9771">
        <v>0</v>
      </c>
      <c r="Y9771">
        <v>0</v>
      </c>
      <c r="Z9771">
        <v>0</v>
      </c>
      <c r="AA9771">
        <v>0</v>
      </c>
      <c r="AB9771">
        <v>0</v>
      </c>
      <c r="AC9771">
        <v>0</v>
      </c>
      <c r="AD9771">
        <v>0</v>
      </c>
      <c r="AE9771">
        <v>0</v>
      </c>
      <c r="AF9771">
        <v>3000000</v>
      </c>
      <c r="AG9771">
        <v>9000000</v>
      </c>
      <c r="AH9771">
        <v>15500000</v>
      </c>
      <c r="AI9771">
        <v>26000000</v>
      </c>
      <c r="AJ9771">
        <v>0</v>
      </c>
      <c r="AK9771">
        <v>0</v>
      </c>
      <c r="AL9771">
        <v>0</v>
      </c>
      <c r="AM9771">
        <v>0</v>
      </c>
    </row>
    <row r="9772" spans="1:39" x14ac:dyDescent="0.45">
      <c r="A9772" t="s">
        <v>38459</v>
      </c>
      <c r="B9772" t="s">
        <v>38460</v>
      </c>
      <c r="C9772" t="s">
        <v>38461</v>
      </c>
      <c r="D9772" t="s">
        <v>8135</v>
      </c>
      <c r="E9772" t="s">
        <v>462</v>
      </c>
      <c r="F9772" s="3">
        <v>15000</v>
      </c>
      <c r="G9772" t="s">
        <v>45</v>
      </c>
      <c r="H9772" t="s">
        <v>46</v>
      </c>
      <c r="I9772" t="s">
        <v>2223</v>
      </c>
      <c r="J9772" t="s">
        <v>2456</v>
      </c>
      <c r="K9772" t="s">
        <v>2456</v>
      </c>
      <c r="L9772">
        <v>1</v>
      </c>
      <c r="M9772" s="1">
        <v>41030</v>
      </c>
      <c r="N9772" s="2">
        <v>41030</v>
      </c>
      <c r="O9772" t="s">
        <v>50</v>
      </c>
      <c r="P9772">
        <v>2012</v>
      </c>
      <c r="Q9772" s="1">
        <v>41148</v>
      </c>
      <c r="R9772" s="1">
        <v>41148</v>
      </c>
      <c r="S9772">
        <v>15000</v>
      </c>
      <c r="T9772">
        <v>0</v>
      </c>
      <c r="U9772">
        <v>0</v>
      </c>
      <c r="V9772">
        <v>0</v>
      </c>
      <c r="W9772">
        <v>0</v>
      </c>
      <c r="X9772">
        <v>0</v>
      </c>
      <c r="Y9772">
        <v>0</v>
      </c>
      <c r="Z9772">
        <v>0</v>
      </c>
      <c r="AA9772">
        <v>0</v>
      </c>
      <c r="AB9772">
        <v>0</v>
      </c>
      <c r="AC9772">
        <v>0</v>
      </c>
      <c r="AD9772">
        <v>0</v>
      </c>
      <c r="AE9772">
        <v>0</v>
      </c>
      <c r="AF9772">
        <v>0</v>
      </c>
      <c r="AG9772">
        <v>0</v>
      </c>
      <c r="AH9772">
        <v>0</v>
      </c>
      <c r="AI9772">
        <v>0</v>
      </c>
      <c r="AJ9772">
        <v>0</v>
      </c>
      <c r="AK9772">
        <v>0</v>
      </c>
      <c r="AL9772">
        <v>0</v>
      </c>
      <c r="AM9772">
        <v>0</v>
      </c>
    </row>
    <row r="9773" spans="1:39" x14ac:dyDescent="0.45">
      <c r="A9773" t="s">
        <v>38462</v>
      </c>
      <c r="B9773" t="s">
        <v>38463</v>
      </c>
      <c r="C9773" t="s">
        <v>38464</v>
      </c>
      <c r="D9773" t="s">
        <v>774</v>
      </c>
      <c r="E9773" t="s">
        <v>775</v>
      </c>
      <c r="F9773" t="s">
        <v>1047</v>
      </c>
      <c r="G9773" t="s">
        <v>57</v>
      </c>
      <c r="H9773" t="s">
        <v>6675</v>
      </c>
      <c r="J9773" t="s">
        <v>15179</v>
      </c>
      <c r="K9773" t="s">
        <v>38465</v>
      </c>
      <c r="L9773">
        <v>1</v>
      </c>
      <c r="M9773" s="1">
        <v>39083</v>
      </c>
      <c r="N9773" s="2">
        <v>39083</v>
      </c>
      <c r="O9773" t="s">
        <v>110</v>
      </c>
      <c r="P9773">
        <v>2007</v>
      </c>
      <c r="Q9773" s="1">
        <v>41667</v>
      </c>
      <c r="R9773" s="1">
        <v>41667</v>
      </c>
      <c r="S9773">
        <v>0</v>
      </c>
      <c r="T9773">
        <v>5000000</v>
      </c>
      <c r="U9773">
        <v>0</v>
      </c>
      <c r="V9773">
        <v>0</v>
      </c>
      <c r="W9773">
        <v>0</v>
      </c>
      <c r="X9773">
        <v>0</v>
      </c>
      <c r="Y9773">
        <v>0</v>
      </c>
      <c r="Z9773">
        <v>0</v>
      </c>
      <c r="AA9773">
        <v>0</v>
      </c>
      <c r="AB9773">
        <v>0</v>
      </c>
      <c r="AC9773">
        <v>0</v>
      </c>
      <c r="AD9773">
        <v>0</v>
      </c>
      <c r="AE9773">
        <v>0</v>
      </c>
      <c r="AF9773">
        <v>0</v>
      </c>
      <c r="AG9773">
        <v>0</v>
      </c>
      <c r="AH9773">
        <v>0</v>
      </c>
      <c r="AI9773">
        <v>0</v>
      </c>
      <c r="AJ9773">
        <v>0</v>
      </c>
      <c r="AK9773">
        <v>0</v>
      </c>
      <c r="AL9773">
        <v>0</v>
      </c>
      <c r="AM9773">
        <v>0</v>
      </c>
    </row>
    <row r="9774" spans="1:39" x14ac:dyDescent="0.45">
      <c r="A9774" t="s">
        <v>38466</v>
      </c>
      <c r="B9774" t="s">
        <v>38467</v>
      </c>
      <c r="C9774" t="s">
        <v>38468</v>
      </c>
      <c r="D9774" t="s">
        <v>434</v>
      </c>
      <c r="E9774" t="s">
        <v>413</v>
      </c>
      <c r="F9774" t="s">
        <v>114</v>
      </c>
      <c r="G9774" t="s">
        <v>57</v>
      </c>
      <c r="H9774" t="s">
        <v>46</v>
      </c>
      <c r="I9774" t="s">
        <v>91</v>
      </c>
      <c r="J9774" t="s">
        <v>156</v>
      </c>
      <c r="K9774" t="s">
        <v>156</v>
      </c>
      <c r="L9774">
        <v>1</v>
      </c>
      <c r="M9774" s="1">
        <v>39668</v>
      </c>
      <c r="N9774" s="2">
        <v>39661</v>
      </c>
      <c r="O9774" t="s">
        <v>2173</v>
      </c>
      <c r="P9774">
        <v>2008</v>
      </c>
      <c r="Q9774" s="1">
        <v>41659</v>
      </c>
      <c r="R9774" s="1">
        <v>41659</v>
      </c>
      <c r="S9774">
        <v>0</v>
      </c>
      <c r="T9774">
        <v>0</v>
      </c>
      <c r="U9774">
        <v>0</v>
      </c>
      <c r="V9774">
        <v>0</v>
      </c>
      <c r="W9774">
        <v>0</v>
      </c>
      <c r="X9774">
        <v>0</v>
      </c>
      <c r="Y9774">
        <v>0</v>
      </c>
      <c r="Z9774">
        <v>0</v>
      </c>
      <c r="AA9774">
        <v>0</v>
      </c>
      <c r="AB9774">
        <v>0</v>
      </c>
      <c r="AC9774">
        <v>0</v>
      </c>
      <c r="AD9774">
        <v>0</v>
      </c>
      <c r="AE9774">
        <v>0</v>
      </c>
      <c r="AF9774">
        <v>0</v>
      </c>
      <c r="AG9774">
        <v>0</v>
      </c>
      <c r="AH9774">
        <v>0</v>
      </c>
      <c r="AI9774">
        <v>0</v>
      </c>
      <c r="AJ9774">
        <v>0</v>
      </c>
      <c r="AK9774">
        <v>0</v>
      </c>
      <c r="AL9774">
        <v>0</v>
      </c>
      <c r="AM9774">
        <v>0</v>
      </c>
    </row>
    <row r="9775" spans="1:39" x14ac:dyDescent="0.45">
      <c r="A9775" t="s">
        <v>38469</v>
      </c>
      <c r="B9775" t="s">
        <v>38470</v>
      </c>
      <c r="C9775" t="s">
        <v>38471</v>
      </c>
      <c r="D9775" t="s">
        <v>38472</v>
      </c>
      <c r="E9775" t="s">
        <v>11936</v>
      </c>
      <c r="F9775" t="s">
        <v>38473</v>
      </c>
      <c r="G9775" t="s">
        <v>57</v>
      </c>
      <c r="H9775" t="s">
        <v>46</v>
      </c>
      <c r="I9775" t="s">
        <v>58</v>
      </c>
      <c r="J9775" t="s">
        <v>198</v>
      </c>
      <c r="K9775" t="s">
        <v>621</v>
      </c>
      <c r="L9775">
        <v>1</v>
      </c>
      <c r="M9775" s="1">
        <v>38078</v>
      </c>
      <c r="N9775" s="2">
        <v>38078</v>
      </c>
      <c r="O9775" t="s">
        <v>965</v>
      </c>
      <c r="P9775">
        <v>2004</v>
      </c>
      <c r="Q9775" s="1">
        <v>38656</v>
      </c>
      <c r="R9775" s="1">
        <v>38656</v>
      </c>
      <c r="S9775">
        <v>0</v>
      </c>
      <c r="T9775">
        <v>5750000</v>
      </c>
      <c r="U9775">
        <v>0</v>
      </c>
      <c r="V9775">
        <v>0</v>
      </c>
      <c r="W9775">
        <v>0</v>
      </c>
      <c r="X9775">
        <v>0</v>
      </c>
      <c r="Y9775">
        <v>0</v>
      </c>
      <c r="Z9775">
        <v>0</v>
      </c>
      <c r="AA9775">
        <v>0</v>
      </c>
      <c r="AB9775">
        <v>0</v>
      </c>
      <c r="AC9775">
        <v>0</v>
      </c>
      <c r="AD9775">
        <v>0</v>
      </c>
      <c r="AE9775">
        <v>0</v>
      </c>
      <c r="AF9775">
        <v>0</v>
      </c>
      <c r="AG9775">
        <v>5750000</v>
      </c>
      <c r="AH9775">
        <v>0</v>
      </c>
      <c r="AI9775">
        <v>0</v>
      </c>
      <c r="AJ9775">
        <v>0</v>
      </c>
      <c r="AK9775">
        <v>0</v>
      </c>
      <c r="AL9775">
        <v>0</v>
      </c>
      <c r="AM9775">
        <v>0</v>
      </c>
    </row>
    <row r="9776" spans="1:39" x14ac:dyDescent="0.45">
      <c r="A9776" t="s">
        <v>38474</v>
      </c>
      <c r="B9776" t="s">
        <v>38475</v>
      </c>
      <c r="C9776" t="s">
        <v>38476</v>
      </c>
      <c r="D9776" t="s">
        <v>161</v>
      </c>
      <c r="E9776" t="s">
        <v>162</v>
      </c>
      <c r="F9776" t="s">
        <v>114</v>
      </c>
      <c r="G9776" t="s">
        <v>57</v>
      </c>
      <c r="H9776" t="s">
        <v>46</v>
      </c>
      <c r="I9776" t="s">
        <v>58</v>
      </c>
      <c r="J9776" t="s">
        <v>198</v>
      </c>
      <c r="K9776" t="s">
        <v>4766</v>
      </c>
      <c r="L9776">
        <v>1</v>
      </c>
      <c r="M9776" s="1">
        <v>41225</v>
      </c>
      <c r="N9776" s="2">
        <v>41214</v>
      </c>
      <c r="O9776" t="s">
        <v>67</v>
      </c>
      <c r="P9776">
        <v>2012</v>
      </c>
      <c r="Q9776" s="1">
        <v>41762</v>
      </c>
      <c r="R9776" s="1">
        <v>41762</v>
      </c>
      <c r="S9776">
        <v>0</v>
      </c>
      <c r="T9776">
        <v>0</v>
      </c>
      <c r="U9776">
        <v>0</v>
      </c>
      <c r="V9776">
        <v>0</v>
      </c>
      <c r="W9776">
        <v>0</v>
      </c>
      <c r="X9776">
        <v>0</v>
      </c>
      <c r="Y9776">
        <v>0</v>
      </c>
      <c r="Z9776">
        <v>0</v>
      </c>
      <c r="AA9776">
        <v>0</v>
      </c>
      <c r="AB9776">
        <v>0</v>
      </c>
      <c r="AC9776">
        <v>0</v>
      </c>
      <c r="AD9776">
        <v>0</v>
      </c>
      <c r="AE9776">
        <v>0</v>
      </c>
      <c r="AF9776">
        <v>0</v>
      </c>
      <c r="AG9776">
        <v>0</v>
      </c>
      <c r="AH9776">
        <v>0</v>
      </c>
      <c r="AI9776">
        <v>0</v>
      </c>
      <c r="AJ9776">
        <v>0</v>
      </c>
      <c r="AK9776">
        <v>0</v>
      </c>
      <c r="AL9776">
        <v>0</v>
      </c>
      <c r="AM9776">
        <v>0</v>
      </c>
    </row>
    <row r="9777" spans="1:39" x14ac:dyDescent="0.45">
      <c r="A9777" t="s">
        <v>38477</v>
      </c>
      <c r="B9777" t="s">
        <v>38478</v>
      </c>
      <c r="C9777" t="s">
        <v>38479</v>
      </c>
      <c r="D9777" t="s">
        <v>88</v>
      </c>
      <c r="E9777" t="s">
        <v>89</v>
      </c>
      <c r="F9777" t="s">
        <v>38480</v>
      </c>
      <c r="G9777" t="s">
        <v>57</v>
      </c>
      <c r="H9777" t="s">
        <v>46</v>
      </c>
      <c r="I9777" t="s">
        <v>1258</v>
      </c>
      <c r="J9777" t="s">
        <v>1259</v>
      </c>
      <c r="K9777" t="s">
        <v>1260</v>
      </c>
      <c r="L9777">
        <v>5</v>
      </c>
      <c r="M9777" s="1">
        <v>39448</v>
      </c>
      <c r="N9777" s="2">
        <v>39448</v>
      </c>
      <c r="O9777" t="s">
        <v>181</v>
      </c>
      <c r="P9777">
        <v>2008</v>
      </c>
      <c r="Q9777" s="1">
        <v>40240</v>
      </c>
      <c r="R9777" s="1">
        <v>41877</v>
      </c>
      <c r="S9777">
        <v>2130000</v>
      </c>
      <c r="T9777">
        <v>14362907</v>
      </c>
      <c r="U9777">
        <v>0</v>
      </c>
      <c r="V9777">
        <v>0</v>
      </c>
      <c r="W9777">
        <v>0</v>
      </c>
      <c r="X9777">
        <v>0</v>
      </c>
      <c r="Y9777">
        <v>0</v>
      </c>
      <c r="Z9777">
        <v>0</v>
      </c>
      <c r="AA9777">
        <v>0</v>
      </c>
      <c r="AB9777">
        <v>0</v>
      </c>
      <c r="AC9777">
        <v>0</v>
      </c>
      <c r="AD9777">
        <v>0</v>
      </c>
      <c r="AE9777">
        <v>0</v>
      </c>
      <c r="AF9777">
        <v>0</v>
      </c>
      <c r="AG9777">
        <v>0</v>
      </c>
      <c r="AH9777">
        <v>0</v>
      </c>
      <c r="AI9777">
        <v>0</v>
      </c>
      <c r="AJ9777">
        <v>0</v>
      </c>
      <c r="AK9777">
        <v>0</v>
      </c>
      <c r="AL9777">
        <v>0</v>
      </c>
      <c r="AM9777">
        <v>0</v>
      </c>
    </row>
    <row r="9778" spans="1:39" x14ac:dyDescent="0.45">
      <c r="A9778" t="s">
        <v>38481</v>
      </c>
      <c r="B9778" t="s">
        <v>38482</v>
      </c>
      <c r="C9778" t="s">
        <v>38483</v>
      </c>
      <c r="D9778" t="s">
        <v>88</v>
      </c>
      <c r="E9778" t="s">
        <v>89</v>
      </c>
      <c r="F9778" t="s">
        <v>8149</v>
      </c>
      <c r="G9778" t="s">
        <v>57</v>
      </c>
      <c r="H9778" t="s">
        <v>46</v>
      </c>
      <c r="I9778" t="s">
        <v>47</v>
      </c>
      <c r="J9778" t="s">
        <v>48</v>
      </c>
      <c r="K9778" t="s">
        <v>49</v>
      </c>
      <c r="L9778">
        <v>2</v>
      </c>
      <c r="M9778" s="1">
        <v>38353</v>
      </c>
      <c r="N9778" s="2">
        <v>38353</v>
      </c>
      <c r="O9778" t="s">
        <v>464</v>
      </c>
      <c r="P9778">
        <v>2005</v>
      </c>
      <c r="Q9778" s="1">
        <v>38596</v>
      </c>
      <c r="R9778" s="1">
        <v>38720</v>
      </c>
      <c r="S9778">
        <v>0</v>
      </c>
      <c r="T9778">
        <v>9500000</v>
      </c>
      <c r="U9778">
        <v>0</v>
      </c>
      <c r="V9778">
        <v>0</v>
      </c>
      <c r="W9778">
        <v>0</v>
      </c>
      <c r="X9778">
        <v>0</v>
      </c>
      <c r="Y9778">
        <v>0</v>
      </c>
      <c r="Z9778">
        <v>0</v>
      </c>
      <c r="AA9778">
        <v>0</v>
      </c>
      <c r="AB9778">
        <v>0</v>
      </c>
      <c r="AC9778">
        <v>0</v>
      </c>
      <c r="AD9778">
        <v>0</v>
      </c>
      <c r="AE9778">
        <v>0</v>
      </c>
      <c r="AF9778">
        <v>8400000</v>
      </c>
      <c r="AG9778">
        <v>0</v>
      </c>
      <c r="AH9778">
        <v>0</v>
      </c>
      <c r="AI9778">
        <v>0</v>
      </c>
      <c r="AJ9778">
        <v>0</v>
      </c>
      <c r="AK9778">
        <v>0</v>
      </c>
      <c r="AL9778">
        <v>0</v>
      </c>
      <c r="AM9778">
        <v>0</v>
      </c>
    </row>
    <row r="9779" spans="1:39" x14ac:dyDescent="0.45">
      <c r="A9779" t="s">
        <v>38484</v>
      </c>
      <c r="B9779" t="s">
        <v>38485</v>
      </c>
      <c r="C9779" t="s">
        <v>38486</v>
      </c>
      <c r="D9779" t="s">
        <v>88</v>
      </c>
      <c r="E9779" t="s">
        <v>89</v>
      </c>
      <c r="F9779" t="s">
        <v>23404</v>
      </c>
      <c r="G9779" t="s">
        <v>101</v>
      </c>
      <c r="H9779" t="s">
        <v>46</v>
      </c>
      <c r="I9779" t="s">
        <v>115</v>
      </c>
      <c r="J9779" t="s">
        <v>16588</v>
      </c>
      <c r="K9779" t="s">
        <v>38487</v>
      </c>
      <c r="L9779">
        <v>1</v>
      </c>
      <c r="M9779" s="1">
        <v>40544</v>
      </c>
      <c r="N9779" s="2">
        <v>40544</v>
      </c>
      <c r="O9779" t="s">
        <v>528</v>
      </c>
      <c r="P9779">
        <v>2011</v>
      </c>
      <c r="Q9779" s="1">
        <v>41134</v>
      </c>
      <c r="R9779" s="1">
        <v>41134</v>
      </c>
      <c r="S9779">
        <v>0</v>
      </c>
      <c r="T9779">
        <v>0</v>
      </c>
      <c r="U9779">
        <v>0</v>
      </c>
      <c r="V9779">
        <v>0</v>
      </c>
      <c r="W9779">
        <v>0</v>
      </c>
      <c r="X9779">
        <v>1125000</v>
      </c>
      <c r="Y9779">
        <v>0</v>
      </c>
      <c r="Z9779">
        <v>0</v>
      </c>
      <c r="AA9779">
        <v>0</v>
      </c>
      <c r="AB9779">
        <v>0</v>
      </c>
      <c r="AC9779">
        <v>0</v>
      </c>
      <c r="AD9779">
        <v>0</v>
      </c>
      <c r="AE9779">
        <v>0</v>
      </c>
      <c r="AF9779">
        <v>0</v>
      </c>
      <c r="AG9779">
        <v>0</v>
      </c>
      <c r="AH9779">
        <v>0</v>
      </c>
      <c r="AI9779">
        <v>0</v>
      </c>
      <c r="AJ9779">
        <v>0</v>
      </c>
      <c r="AK9779">
        <v>0</v>
      </c>
      <c r="AL9779">
        <v>0</v>
      </c>
      <c r="AM9779">
        <v>0</v>
      </c>
    </row>
    <row r="9780" spans="1:39" x14ac:dyDescent="0.45">
      <c r="A9780" t="s">
        <v>38488</v>
      </c>
      <c r="B9780" t="s">
        <v>38489</v>
      </c>
      <c r="C9780" t="s">
        <v>38490</v>
      </c>
      <c r="D9780" t="s">
        <v>38491</v>
      </c>
      <c r="E9780" t="s">
        <v>2264</v>
      </c>
      <c r="F9780" t="s">
        <v>114</v>
      </c>
      <c r="G9780" t="s">
        <v>57</v>
      </c>
      <c r="L9780">
        <v>1</v>
      </c>
      <c r="Q9780" s="1">
        <v>39497</v>
      </c>
      <c r="R9780" s="1">
        <v>39497</v>
      </c>
      <c r="S9780">
        <v>0</v>
      </c>
      <c r="T9780">
        <v>0</v>
      </c>
      <c r="U9780">
        <v>0</v>
      </c>
      <c r="V9780">
        <v>0</v>
      </c>
      <c r="W9780">
        <v>0</v>
      </c>
      <c r="X9780">
        <v>0</v>
      </c>
      <c r="Y9780">
        <v>0</v>
      </c>
      <c r="Z9780">
        <v>0</v>
      </c>
      <c r="AA9780">
        <v>0</v>
      </c>
      <c r="AB9780">
        <v>0</v>
      </c>
      <c r="AC9780">
        <v>0</v>
      </c>
      <c r="AD9780">
        <v>0</v>
      </c>
      <c r="AE9780">
        <v>0</v>
      </c>
      <c r="AF9780">
        <v>0</v>
      </c>
      <c r="AG9780">
        <v>0</v>
      </c>
      <c r="AH9780">
        <v>0</v>
      </c>
      <c r="AI9780">
        <v>0</v>
      </c>
      <c r="AJ9780">
        <v>0</v>
      </c>
      <c r="AK9780">
        <v>0</v>
      </c>
      <c r="AL9780">
        <v>0</v>
      </c>
      <c r="AM9780">
        <v>0</v>
      </c>
    </row>
    <row r="9781" spans="1:39" x14ac:dyDescent="0.45">
      <c r="A9781" t="s">
        <v>38492</v>
      </c>
      <c r="B9781" t="s">
        <v>38493</v>
      </c>
      <c r="C9781" t="s">
        <v>38494</v>
      </c>
      <c r="D9781" t="s">
        <v>247</v>
      </c>
      <c r="E9781" t="s">
        <v>248</v>
      </c>
      <c r="F9781" t="s">
        <v>9383</v>
      </c>
      <c r="G9781" t="s">
        <v>57</v>
      </c>
      <c r="H9781" t="s">
        <v>46</v>
      </c>
      <c r="I9781" t="s">
        <v>81</v>
      </c>
      <c r="J9781" t="s">
        <v>1436</v>
      </c>
      <c r="K9781" t="s">
        <v>1436</v>
      </c>
      <c r="L9781">
        <v>2</v>
      </c>
      <c r="M9781" s="1">
        <v>40544</v>
      </c>
      <c r="N9781" s="2">
        <v>40544</v>
      </c>
      <c r="O9781" t="s">
        <v>528</v>
      </c>
      <c r="P9781">
        <v>2011</v>
      </c>
      <c r="Q9781" s="1">
        <v>41135</v>
      </c>
      <c r="R9781" s="1">
        <v>41310</v>
      </c>
      <c r="S9781">
        <v>0</v>
      </c>
      <c r="T9781">
        <v>3000000</v>
      </c>
      <c r="U9781">
        <v>0</v>
      </c>
      <c r="V9781">
        <v>0</v>
      </c>
      <c r="W9781">
        <v>0</v>
      </c>
      <c r="X9781">
        <v>0</v>
      </c>
      <c r="Y9781">
        <v>0</v>
      </c>
      <c r="Z9781">
        <v>0</v>
      </c>
      <c r="AA9781">
        <v>2250000</v>
      </c>
      <c r="AB9781">
        <v>0</v>
      </c>
      <c r="AC9781">
        <v>0</v>
      </c>
      <c r="AD9781">
        <v>0</v>
      </c>
      <c r="AE9781">
        <v>0</v>
      </c>
      <c r="AF9781">
        <v>0</v>
      </c>
      <c r="AG9781">
        <v>0</v>
      </c>
      <c r="AH9781">
        <v>0</v>
      </c>
      <c r="AI9781">
        <v>0</v>
      </c>
      <c r="AJ9781">
        <v>0</v>
      </c>
      <c r="AK9781">
        <v>0</v>
      </c>
      <c r="AL9781">
        <v>0</v>
      </c>
      <c r="AM9781">
        <v>0</v>
      </c>
    </row>
    <row r="9782" spans="1:39" x14ac:dyDescent="0.45">
      <c r="A9782" t="s">
        <v>38495</v>
      </c>
      <c r="B9782" t="s">
        <v>38496</v>
      </c>
      <c r="C9782" t="s">
        <v>38497</v>
      </c>
      <c r="D9782" t="s">
        <v>2191</v>
      </c>
      <c r="E9782" t="s">
        <v>2192</v>
      </c>
      <c r="F9782" t="s">
        <v>30326</v>
      </c>
      <c r="G9782" t="s">
        <v>57</v>
      </c>
      <c r="H9782" t="s">
        <v>46</v>
      </c>
      <c r="I9782" t="s">
        <v>148</v>
      </c>
      <c r="J9782" t="s">
        <v>2488</v>
      </c>
      <c r="K9782" t="s">
        <v>3925</v>
      </c>
      <c r="L9782">
        <v>1</v>
      </c>
      <c r="M9782" s="1">
        <v>35796</v>
      </c>
      <c r="N9782" s="2">
        <v>35796</v>
      </c>
      <c r="O9782" t="s">
        <v>709</v>
      </c>
      <c r="P9782">
        <v>1998</v>
      </c>
      <c r="Q9782" s="1">
        <v>41179</v>
      </c>
      <c r="R9782" s="1">
        <v>41179</v>
      </c>
      <c r="S9782">
        <v>0</v>
      </c>
      <c r="T9782">
        <v>0</v>
      </c>
      <c r="U9782">
        <v>0</v>
      </c>
      <c r="V9782">
        <v>0</v>
      </c>
      <c r="W9782">
        <v>0</v>
      </c>
      <c r="X9782">
        <v>0</v>
      </c>
      <c r="Y9782">
        <v>0</v>
      </c>
      <c r="Z9782">
        <v>0</v>
      </c>
      <c r="AA9782">
        <v>9750000</v>
      </c>
      <c r="AB9782">
        <v>0</v>
      </c>
      <c r="AC9782">
        <v>0</v>
      </c>
      <c r="AD9782">
        <v>0</v>
      </c>
      <c r="AE9782">
        <v>0</v>
      </c>
      <c r="AF9782">
        <v>0</v>
      </c>
      <c r="AG9782">
        <v>0</v>
      </c>
      <c r="AH9782">
        <v>0</v>
      </c>
      <c r="AI9782">
        <v>0</v>
      </c>
      <c r="AJ9782">
        <v>0</v>
      </c>
      <c r="AK9782">
        <v>0</v>
      </c>
      <c r="AL9782">
        <v>0</v>
      </c>
      <c r="AM9782">
        <v>0</v>
      </c>
    </row>
    <row r="9783" spans="1:39" x14ac:dyDescent="0.45">
      <c r="A9783" t="s">
        <v>38498</v>
      </c>
      <c r="B9783" t="s">
        <v>38499</v>
      </c>
      <c r="D9783" t="s">
        <v>293</v>
      </c>
      <c r="E9783" t="s">
        <v>294</v>
      </c>
      <c r="F9783" t="s">
        <v>4167</v>
      </c>
      <c r="G9783" t="s">
        <v>57</v>
      </c>
      <c r="H9783" t="s">
        <v>46</v>
      </c>
      <c r="I9783" t="s">
        <v>2223</v>
      </c>
      <c r="J9783" t="s">
        <v>2456</v>
      </c>
      <c r="K9783" t="s">
        <v>4766</v>
      </c>
      <c r="L9783">
        <v>1</v>
      </c>
      <c r="Q9783" s="1">
        <v>41478</v>
      </c>
      <c r="R9783" s="1">
        <v>41478</v>
      </c>
      <c r="S9783">
        <v>0</v>
      </c>
      <c r="T9783">
        <v>0</v>
      </c>
      <c r="U9783">
        <v>0</v>
      </c>
      <c r="V9783">
        <v>0</v>
      </c>
      <c r="W9783">
        <v>0</v>
      </c>
      <c r="X9783">
        <v>11500000</v>
      </c>
      <c r="Y9783">
        <v>0</v>
      </c>
      <c r="Z9783">
        <v>0</v>
      </c>
      <c r="AA9783">
        <v>0</v>
      </c>
      <c r="AB9783">
        <v>0</v>
      </c>
      <c r="AC9783">
        <v>0</v>
      </c>
      <c r="AD9783">
        <v>0</v>
      </c>
      <c r="AE9783">
        <v>0</v>
      </c>
      <c r="AF9783">
        <v>0</v>
      </c>
      <c r="AG9783">
        <v>0</v>
      </c>
      <c r="AH9783">
        <v>0</v>
      </c>
      <c r="AI9783">
        <v>0</v>
      </c>
      <c r="AJ9783">
        <v>0</v>
      </c>
      <c r="AK9783">
        <v>0</v>
      </c>
      <c r="AL9783">
        <v>0</v>
      </c>
      <c r="AM9783">
        <v>0</v>
      </c>
    </row>
    <row r="9784" spans="1:39" x14ac:dyDescent="0.45">
      <c r="A9784" t="s">
        <v>38500</v>
      </c>
      <c r="B9784" t="s">
        <v>38501</v>
      </c>
      <c r="C9784" t="s">
        <v>38502</v>
      </c>
      <c r="D9784" t="s">
        <v>38503</v>
      </c>
      <c r="E9784" t="s">
        <v>2264</v>
      </c>
      <c r="F9784" t="s">
        <v>114</v>
      </c>
      <c r="G9784" t="s">
        <v>57</v>
      </c>
      <c r="H9784" t="s">
        <v>46</v>
      </c>
      <c r="I9784" t="s">
        <v>299</v>
      </c>
      <c r="J9784" t="s">
        <v>300</v>
      </c>
      <c r="K9784" t="s">
        <v>38504</v>
      </c>
      <c r="L9784">
        <v>1</v>
      </c>
      <c r="M9784" s="1">
        <v>30317</v>
      </c>
      <c r="N9784" s="2">
        <v>30317</v>
      </c>
      <c r="O9784" t="s">
        <v>3599</v>
      </c>
      <c r="P9784">
        <v>1983</v>
      </c>
      <c r="Q9784" s="1">
        <v>39508</v>
      </c>
      <c r="R9784" s="1">
        <v>39508</v>
      </c>
      <c r="S9784">
        <v>0</v>
      </c>
      <c r="T9784">
        <v>0</v>
      </c>
      <c r="U9784">
        <v>0</v>
      </c>
      <c r="V9784">
        <v>0</v>
      </c>
      <c r="W9784">
        <v>0</v>
      </c>
      <c r="X9784">
        <v>0</v>
      </c>
      <c r="Y9784">
        <v>0</v>
      </c>
      <c r="Z9784">
        <v>0</v>
      </c>
      <c r="AA9784">
        <v>0</v>
      </c>
      <c r="AB9784">
        <v>0</v>
      </c>
      <c r="AC9784">
        <v>0</v>
      </c>
      <c r="AD9784">
        <v>0</v>
      </c>
      <c r="AE9784">
        <v>0</v>
      </c>
      <c r="AF9784">
        <v>0</v>
      </c>
      <c r="AG9784">
        <v>0</v>
      </c>
      <c r="AH9784">
        <v>0</v>
      </c>
      <c r="AI9784">
        <v>0</v>
      </c>
      <c r="AJ9784">
        <v>0</v>
      </c>
      <c r="AK9784">
        <v>0</v>
      </c>
      <c r="AL9784">
        <v>0</v>
      </c>
      <c r="AM9784">
        <v>0</v>
      </c>
    </row>
    <row r="9785" spans="1:39" x14ac:dyDescent="0.45">
      <c r="A9785" t="s">
        <v>38505</v>
      </c>
      <c r="B9785" t="s">
        <v>38506</v>
      </c>
      <c r="C9785" t="s">
        <v>38507</v>
      </c>
      <c r="D9785" t="s">
        <v>16291</v>
      </c>
      <c r="E9785" t="s">
        <v>1481</v>
      </c>
      <c r="F9785" t="s">
        <v>114</v>
      </c>
      <c r="G9785" t="s">
        <v>57</v>
      </c>
      <c r="H9785" t="s">
        <v>46</v>
      </c>
      <c r="I9785" t="s">
        <v>299</v>
      </c>
      <c r="J9785" t="s">
        <v>300</v>
      </c>
      <c r="K9785" t="s">
        <v>300</v>
      </c>
      <c r="L9785">
        <v>1</v>
      </c>
      <c r="M9785" s="1">
        <v>40787</v>
      </c>
      <c r="N9785" s="2">
        <v>40787</v>
      </c>
      <c r="O9785" t="s">
        <v>250</v>
      </c>
      <c r="P9785">
        <v>2011</v>
      </c>
      <c r="Q9785" s="1">
        <v>40787</v>
      </c>
      <c r="R9785" s="1">
        <v>40787</v>
      </c>
      <c r="S9785">
        <v>0</v>
      </c>
      <c r="T9785">
        <v>0</v>
      </c>
      <c r="U9785">
        <v>0</v>
      </c>
      <c r="V9785">
        <v>0</v>
      </c>
      <c r="W9785">
        <v>0</v>
      </c>
      <c r="X9785">
        <v>0</v>
      </c>
      <c r="Y9785">
        <v>0</v>
      </c>
      <c r="Z9785">
        <v>0</v>
      </c>
      <c r="AA9785">
        <v>0</v>
      </c>
      <c r="AB9785">
        <v>0</v>
      </c>
      <c r="AC9785">
        <v>0</v>
      </c>
      <c r="AD9785">
        <v>0</v>
      </c>
      <c r="AE9785">
        <v>0</v>
      </c>
      <c r="AF9785">
        <v>0</v>
      </c>
      <c r="AG9785">
        <v>0</v>
      </c>
      <c r="AH9785">
        <v>0</v>
      </c>
      <c r="AI9785">
        <v>0</v>
      </c>
      <c r="AJ9785">
        <v>0</v>
      </c>
      <c r="AK9785">
        <v>0</v>
      </c>
      <c r="AL9785">
        <v>0</v>
      </c>
      <c r="AM9785">
        <v>0</v>
      </c>
    </row>
    <row r="9786" spans="1:39" x14ac:dyDescent="0.45">
      <c r="A9786" t="s">
        <v>38508</v>
      </c>
      <c r="B9786" t="s">
        <v>38509</v>
      </c>
      <c r="C9786" t="s">
        <v>38510</v>
      </c>
      <c r="D9786" t="s">
        <v>142</v>
      </c>
      <c r="E9786" t="s">
        <v>143</v>
      </c>
      <c r="F9786" t="s">
        <v>114</v>
      </c>
      <c r="G9786" t="s">
        <v>57</v>
      </c>
      <c r="H9786" t="s">
        <v>46</v>
      </c>
      <c r="I9786" t="s">
        <v>1258</v>
      </c>
      <c r="J9786" t="s">
        <v>1259</v>
      </c>
      <c r="K9786" t="s">
        <v>35839</v>
      </c>
      <c r="L9786">
        <v>1</v>
      </c>
      <c r="M9786" s="1">
        <v>40909</v>
      </c>
      <c r="N9786" s="2">
        <v>40909</v>
      </c>
      <c r="O9786" t="s">
        <v>132</v>
      </c>
      <c r="P9786">
        <v>2012</v>
      </c>
      <c r="Q9786" s="1">
        <v>41582</v>
      </c>
      <c r="R9786" s="1">
        <v>41582</v>
      </c>
      <c r="S9786">
        <v>0</v>
      </c>
      <c r="T9786">
        <v>0</v>
      </c>
      <c r="U9786">
        <v>0</v>
      </c>
      <c r="V9786">
        <v>0</v>
      </c>
      <c r="W9786">
        <v>0</v>
      </c>
      <c r="X9786">
        <v>0</v>
      </c>
      <c r="Y9786">
        <v>0</v>
      </c>
      <c r="Z9786">
        <v>0</v>
      </c>
      <c r="AA9786">
        <v>0</v>
      </c>
      <c r="AB9786">
        <v>0</v>
      </c>
      <c r="AC9786">
        <v>0</v>
      </c>
      <c r="AD9786">
        <v>0</v>
      </c>
      <c r="AE9786">
        <v>0</v>
      </c>
      <c r="AF9786">
        <v>0</v>
      </c>
      <c r="AG9786">
        <v>0</v>
      </c>
      <c r="AH9786">
        <v>0</v>
      </c>
      <c r="AI9786">
        <v>0</v>
      </c>
      <c r="AJ9786">
        <v>0</v>
      </c>
      <c r="AK9786">
        <v>0</v>
      </c>
      <c r="AL9786">
        <v>0</v>
      </c>
      <c r="AM9786">
        <v>0</v>
      </c>
    </row>
    <row r="9787" spans="1:39" x14ac:dyDescent="0.45">
      <c r="A9787" t="s">
        <v>38511</v>
      </c>
      <c r="B9787" t="s">
        <v>38512</v>
      </c>
      <c r="C9787" t="s">
        <v>38513</v>
      </c>
      <c r="D9787" t="s">
        <v>293</v>
      </c>
      <c r="E9787" t="s">
        <v>294</v>
      </c>
      <c r="F9787" t="s">
        <v>90</v>
      </c>
      <c r="G9787" t="s">
        <v>57</v>
      </c>
      <c r="H9787" t="s">
        <v>46</v>
      </c>
      <c r="I9787" t="s">
        <v>318</v>
      </c>
      <c r="J9787" t="s">
        <v>4955</v>
      </c>
      <c r="K9787" t="s">
        <v>4955</v>
      </c>
      <c r="L9787">
        <v>1</v>
      </c>
      <c r="Q9787" s="1">
        <v>41172</v>
      </c>
      <c r="R9787" s="1">
        <v>41172</v>
      </c>
      <c r="S9787">
        <v>0</v>
      </c>
      <c r="T9787">
        <v>7000000</v>
      </c>
      <c r="U9787">
        <v>0</v>
      </c>
      <c r="V9787">
        <v>0</v>
      </c>
      <c r="W9787">
        <v>0</v>
      </c>
      <c r="X9787">
        <v>0</v>
      </c>
      <c r="Y9787">
        <v>0</v>
      </c>
      <c r="Z9787">
        <v>0</v>
      </c>
      <c r="AA9787">
        <v>0</v>
      </c>
      <c r="AB9787">
        <v>0</v>
      </c>
      <c r="AC9787">
        <v>0</v>
      </c>
      <c r="AD9787">
        <v>0</v>
      </c>
      <c r="AE9787">
        <v>0</v>
      </c>
      <c r="AF9787">
        <v>0</v>
      </c>
      <c r="AG9787">
        <v>0</v>
      </c>
      <c r="AH9787">
        <v>0</v>
      </c>
      <c r="AI9787">
        <v>0</v>
      </c>
      <c r="AJ9787">
        <v>0</v>
      </c>
      <c r="AK9787">
        <v>0</v>
      </c>
      <c r="AL9787">
        <v>0</v>
      </c>
      <c r="AM9787">
        <v>0</v>
      </c>
    </row>
    <row r="9788" spans="1:39" x14ac:dyDescent="0.45">
      <c r="A9788" t="s">
        <v>38514</v>
      </c>
      <c r="B9788" t="s">
        <v>38515</v>
      </c>
      <c r="C9788" t="s">
        <v>38516</v>
      </c>
      <c r="D9788" t="s">
        <v>293</v>
      </c>
      <c r="E9788" t="s">
        <v>294</v>
      </c>
      <c r="F9788" t="s">
        <v>38517</v>
      </c>
      <c r="G9788" t="s">
        <v>57</v>
      </c>
      <c r="H9788" t="s">
        <v>46</v>
      </c>
      <c r="I9788" t="s">
        <v>299</v>
      </c>
      <c r="J9788" t="s">
        <v>300</v>
      </c>
      <c r="K9788" t="s">
        <v>300</v>
      </c>
      <c r="L9788">
        <v>2</v>
      </c>
      <c r="M9788" s="1">
        <v>40909</v>
      </c>
      <c r="N9788" s="2">
        <v>40909</v>
      </c>
      <c r="O9788" t="s">
        <v>132</v>
      </c>
      <c r="P9788">
        <v>2012</v>
      </c>
      <c r="Q9788" s="1">
        <v>41416</v>
      </c>
      <c r="R9788" s="1">
        <v>41808</v>
      </c>
      <c r="S9788">
        <v>0</v>
      </c>
      <c r="T9788">
        <v>2463659</v>
      </c>
      <c r="U9788">
        <v>0</v>
      </c>
      <c r="V9788">
        <v>0</v>
      </c>
      <c r="W9788">
        <v>0</v>
      </c>
      <c r="X9788">
        <v>265000</v>
      </c>
      <c r="Y9788">
        <v>0</v>
      </c>
      <c r="Z9788">
        <v>0</v>
      </c>
      <c r="AA9788">
        <v>0</v>
      </c>
      <c r="AB9788">
        <v>0</v>
      </c>
      <c r="AC9788">
        <v>0</v>
      </c>
      <c r="AD9788">
        <v>0</v>
      </c>
      <c r="AE9788">
        <v>0</v>
      </c>
      <c r="AF9788">
        <v>2463659</v>
      </c>
      <c r="AG9788">
        <v>0</v>
      </c>
      <c r="AH9788">
        <v>0</v>
      </c>
      <c r="AI9788">
        <v>0</v>
      </c>
      <c r="AJ9788">
        <v>0</v>
      </c>
      <c r="AK9788">
        <v>0</v>
      </c>
      <c r="AL9788">
        <v>0</v>
      </c>
      <c r="AM9788">
        <v>0</v>
      </c>
    </row>
    <row r="9789" spans="1:39" x14ac:dyDescent="0.45">
      <c r="A9789" t="s">
        <v>38518</v>
      </c>
      <c r="B9789" t="s">
        <v>38519</v>
      </c>
      <c r="C9789" t="s">
        <v>38520</v>
      </c>
      <c r="D9789" t="s">
        <v>38521</v>
      </c>
      <c r="E9789" t="s">
        <v>6030</v>
      </c>
      <c r="F9789" t="s">
        <v>38522</v>
      </c>
      <c r="G9789" t="s">
        <v>57</v>
      </c>
      <c r="H9789" t="s">
        <v>46</v>
      </c>
      <c r="I9789" t="s">
        <v>4505</v>
      </c>
      <c r="J9789" t="s">
        <v>4506</v>
      </c>
      <c r="K9789" t="s">
        <v>4506</v>
      </c>
      <c r="L9789">
        <v>1</v>
      </c>
      <c r="M9789" s="1">
        <v>41093</v>
      </c>
      <c r="N9789" s="2">
        <v>41091</v>
      </c>
      <c r="O9789" t="s">
        <v>596</v>
      </c>
      <c r="P9789">
        <v>2012</v>
      </c>
      <c r="Q9789" s="1">
        <v>41364</v>
      </c>
      <c r="R9789" s="1">
        <v>41364</v>
      </c>
      <c r="S9789">
        <v>1585000</v>
      </c>
      <c r="T9789">
        <v>0</v>
      </c>
      <c r="U9789">
        <v>0</v>
      </c>
      <c r="V9789">
        <v>0</v>
      </c>
      <c r="W9789">
        <v>0</v>
      </c>
      <c r="X9789">
        <v>0</v>
      </c>
      <c r="Y9789">
        <v>0</v>
      </c>
      <c r="Z9789">
        <v>0</v>
      </c>
      <c r="AA9789">
        <v>0</v>
      </c>
      <c r="AB9789">
        <v>0</v>
      </c>
      <c r="AC9789">
        <v>0</v>
      </c>
      <c r="AD9789">
        <v>0</v>
      </c>
      <c r="AE9789">
        <v>0</v>
      </c>
      <c r="AF9789">
        <v>0</v>
      </c>
      <c r="AG9789">
        <v>0</v>
      </c>
      <c r="AH9789">
        <v>0</v>
      </c>
      <c r="AI9789">
        <v>0</v>
      </c>
      <c r="AJ9789">
        <v>0</v>
      </c>
      <c r="AK9789">
        <v>0</v>
      </c>
      <c r="AL9789">
        <v>0</v>
      </c>
      <c r="AM9789">
        <v>0</v>
      </c>
    </row>
    <row r="9790" spans="1:39" x14ac:dyDescent="0.45">
      <c r="A9790" t="s">
        <v>38523</v>
      </c>
      <c r="B9790" t="s">
        <v>38524</v>
      </c>
      <c r="C9790" t="s">
        <v>38525</v>
      </c>
      <c r="D9790" t="s">
        <v>38526</v>
      </c>
      <c r="E9790" t="s">
        <v>186</v>
      </c>
      <c r="F9790" t="s">
        <v>114</v>
      </c>
      <c r="G9790" t="s">
        <v>57</v>
      </c>
      <c r="L9790">
        <v>1</v>
      </c>
      <c r="M9790" s="1">
        <v>41640</v>
      </c>
      <c r="N9790" s="2">
        <v>41640</v>
      </c>
      <c r="O9790" t="s">
        <v>84</v>
      </c>
      <c r="P9790">
        <v>2014</v>
      </c>
      <c r="Q9790" s="1">
        <v>41821</v>
      </c>
      <c r="R9790" s="1">
        <v>41821</v>
      </c>
      <c r="S9790">
        <v>0</v>
      </c>
      <c r="T9790">
        <v>0</v>
      </c>
      <c r="U9790">
        <v>0</v>
      </c>
      <c r="V9790">
        <v>0</v>
      </c>
      <c r="W9790">
        <v>0</v>
      </c>
      <c r="X9790">
        <v>0</v>
      </c>
      <c r="Y9790">
        <v>0</v>
      </c>
      <c r="Z9790">
        <v>0</v>
      </c>
      <c r="AA9790">
        <v>0</v>
      </c>
      <c r="AB9790">
        <v>0</v>
      </c>
      <c r="AC9790">
        <v>0</v>
      </c>
      <c r="AD9790">
        <v>0</v>
      </c>
      <c r="AE9790">
        <v>0</v>
      </c>
      <c r="AF9790">
        <v>0</v>
      </c>
      <c r="AG9790">
        <v>0</v>
      </c>
      <c r="AH9790">
        <v>0</v>
      </c>
      <c r="AI9790">
        <v>0</v>
      </c>
      <c r="AJ9790">
        <v>0</v>
      </c>
      <c r="AK9790">
        <v>0</v>
      </c>
      <c r="AL9790">
        <v>0</v>
      </c>
      <c r="AM9790">
        <v>0</v>
      </c>
    </row>
    <row r="9791" spans="1:39" x14ac:dyDescent="0.45">
      <c r="A9791" t="s">
        <v>38527</v>
      </c>
      <c r="B9791" t="s">
        <v>38528</v>
      </c>
      <c r="C9791" t="s">
        <v>38529</v>
      </c>
      <c r="D9791" t="s">
        <v>38530</v>
      </c>
      <c r="E9791" t="s">
        <v>11101</v>
      </c>
      <c r="F9791" t="s">
        <v>14021</v>
      </c>
      <c r="G9791" t="s">
        <v>57</v>
      </c>
      <c r="H9791" t="s">
        <v>46</v>
      </c>
      <c r="I9791" t="s">
        <v>1298</v>
      </c>
      <c r="J9791" t="s">
        <v>1299</v>
      </c>
      <c r="K9791" t="s">
        <v>3124</v>
      </c>
      <c r="L9791">
        <v>2</v>
      </c>
      <c r="M9791" s="1">
        <v>38200</v>
      </c>
      <c r="N9791" s="2">
        <v>38200</v>
      </c>
      <c r="O9791" t="s">
        <v>1559</v>
      </c>
      <c r="P9791">
        <v>2004</v>
      </c>
      <c r="Q9791" s="1">
        <v>39417</v>
      </c>
      <c r="R9791" s="1">
        <v>41710</v>
      </c>
      <c r="S9791">
        <v>0</v>
      </c>
      <c r="T9791">
        <v>2250000</v>
      </c>
      <c r="U9791">
        <v>0</v>
      </c>
      <c r="V9791">
        <v>0</v>
      </c>
      <c r="W9791">
        <v>0</v>
      </c>
      <c r="X9791">
        <v>0</v>
      </c>
      <c r="Y9791">
        <v>0</v>
      </c>
      <c r="Z9791">
        <v>0</v>
      </c>
      <c r="AA9791">
        <v>0</v>
      </c>
      <c r="AB9791">
        <v>0</v>
      </c>
      <c r="AC9791">
        <v>0</v>
      </c>
      <c r="AD9791">
        <v>0</v>
      </c>
      <c r="AE9791">
        <v>0</v>
      </c>
      <c r="AF9791">
        <v>0</v>
      </c>
      <c r="AG9791">
        <v>0</v>
      </c>
      <c r="AH9791">
        <v>0</v>
      </c>
      <c r="AI9791">
        <v>0</v>
      </c>
      <c r="AJ9791">
        <v>0</v>
      </c>
      <c r="AK9791">
        <v>0</v>
      </c>
      <c r="AL9791">
        <v>0</v>
      </c>
      <c r="AM9791">
        <v>0</v>
      </c>
    </row>
    <row r="9792" spans="1:39" x14ac:dyDescent="0.45">
      <c r="A9792" t="s">
        <v>38531</v>
      </c>
      <c r="B9792" t="s">
        <v>38532</v>
      </c>
      <c r="C9792" t="s">
        <v>38533</v>
      </c>
      <c r="D9792" t="s">
        <v>774</v>
      </c>
      <c r="E9792" t="s">
        <v>775</v>
      </c>
      <c r="F9792" t="s">
        <v>38534</v>
      </c>
      <c r="G9792" t="s">
        <v>57</v>
      </c>
      <c r="H9792" t="s">
        <v>46</v>
      </c>
      <c r="I9792" t="s">
        <v>58</v>
      </c>
      <c r="J9792" t="s">
        <v>2378</v>
      </c>
      <c r="K9792" t="s">
        <v>31400</v>
      </c>
      <c r="L9792">
        <v>3</v>
      </c>
      <c r="M9792" s="1">
        <v>39234</v>
      </c>
      <c r="N9792" s="2">
        <v>39234</v>
      </c>
      <c r="O9792" t="s">
        <v>2939</v>
      </c>
      <c r="P9792">
        <v>2007</v>
      </c>
      <c r="Q9792" s="1">
        <v>40053</v>
      </c>
      <c r="R9792" s="1">
        <v>40822</v>
      </c>
      <c r="S9792">
        <v>0</v>
      </c>
      <c r="T9792">
        <v>39200000</v>
      </c>
      <c r="U9792">
        <v>0</v>
      </c>
      <c r="V9792">
        <v>0</v>
      </c>
      <c r="W9792">
        <v>0</v>
      </c>
      <c r="X9792">
        <v>0</v>
      </c>
      <c r="Y9792">
        <v>0</v>
      </c>
      <c r="Z9792">
        <v>0</v>
      </c>
      <c r="AA9792">
        <v>0</v>
      </c>
      <c r="AB9792">
        <v>0</v>
      </c>
      <c r="AC9792">
        <v>0</v>
      </c>
      <c r="AD9792">
        <v>0</v>
      </c>
      <c r="AE9792">
        <v>0</v>
      </c>
      <c r="AF9792">
        <v>0</v>
      </c>
      <c r="AG9792">
        <v>14200000</v>
      </c>
      <c r="AH9792">
        <v>20000000</v>
      </c>
      <c r="AI9792">
        <v>0</v>
      </c>
      <c r="AJ9792">
        <v>0</v>
      </c>
      <c r="AK9792">
        <v>0</v>
      </c>
      <c r="AL9792">
        <v>0</v>
      </c>
      <c r="AM9792">
        <v>0</v>
      </c>
    </row>
    <row r="9793" spans="1:39" x14ac:dyDescent="0.45">
      <c r="A9793" t="s">
        <v>38535</v>
      </c>
      <c r="B9793" t="s">
        <v>38536</v>
      </c>
      <c r="C9793" t="s">
        <v>38537</v>
      </c>
      <c r="D9793" t="s">
        <v>38538</v>
      </c>
      <c r="E9793" t="s">
        <v>5267</v>
      </c>
      <c r="F9793" t="s">
        <v>114</v>
      </c>
      <c r="G9793" t="s">
        <v>57</v>
      </c>
      <c r="L9793">
        <v>1</v>
      </c>
      <c r="M9793" s="1">
        <v>39904</v>
      </c>
      <c r="N9793" s="2">
        <v>39904</v>
      </c>
      <c r="O9793" t="s">
        <v>269</v>
      </c>
      <c r="P9793">
        <v>2009</v>
      </c>
      <c r="Q9793" s="1">
        <v>40360</v>
      </c>
      <c r="R9793" s="1">
        <v>40360</v>
      </c>
      <c r="S9793">
        <v>0</v>
      </c>
      <c r="T9793">
        <v>0</v>
      </c>
      <c r="U9793">
        <v>0</v>
      </c>
      <c r="V9793">
        <v>0</v>
      </c>
      <c r="W9793">
        <v>0</v>
      </c>
      <c r="X9793">
        <v>0</v>
      </c>
      <c r="Y9793">
        <v>0</v>
      </c>
      <c r="Z9793">
        <v>0</v>
      </c>
      <c r="AA9793">
        <v>0</v>
      </c>
      <c r="AB9793">
        <v>0</v>
      </c>
      <c r="AC9793">
        <v>0</v>
      </c>
      <c r="AD9793">
        <v>0</v>
      </c>
      <c r="AE9793">
        <v>0</v>
      </c>
      <c r="AF9793">
        <v>0</v>
      </c>
      <c r="AG9793">
        <v>0</v>
      </c>
      <c r="AH9793">
        <v>0</v>
      </c>
      <c r="AI9793">
        <v>0</v>
      </c>
      <c r="AJ9793">
        <v>0</v>
      </c>
      <c r="AK9793">
        <v>0</v>
      </c>
      <c r="AL9793">
        <v>0</v>
      </c>
      <c r="AM9793">
        <v>0</v>
      </c>
    </row>
    <row r="9794" spans="1:39" x14ac:dyDescent="0.45">
      <c r="A9794" t="s">
        <v>38539</v>
      </c>
      <c r="B9794" t="s">
        <v>38540</v>
      </c>
      <c r="C9794" t="s">
        <v>38541</v>
      </c>
      <c r="D9794" t="s">
        <v>1343</v>
      </c>
      <c r="E9794" t="s">
        <v>1344</v>
      </c>
      <c r="F9794" t="s">
        <v>38542</v>
      </c>
      <c r="G9794" t="s">
        <v>57</v>
      </c>
      <c r="H9794" t="s">
        <v>46</v>
      </c>
      <c r="I9794" t="s">
        <v>299</v>
      </c>
      <c r="J9794" t="s">
        <v>300</v>
      </c>
      <c r="K9794" t="s">
        <v>13676</v>
      </c>
      <c r="L9794">
        <v>2</v>
      </c>
      <c r="Q9794" s="1">
        <v>39538</v>
      </c>
      <c r="R9794" s="1">
        <v>40149</v>
      </c>
      <c r="S9794">
        <v>0</v>
      </c>
      <c r="T9794">
        <v>23999888</v>
      </c>
      <c r="U9794">
        <v>0</v>
      </c>
      <c r="V9794">
        <v>0</v>
      </c>
      <c r="W9794">
        <v>0</v>
      </c>
      <c r="X9794">
        <v>0</v>
      </c>
      <c r="Y9794">
        <v>0</v>
      </c>
      <c r="Z9794">
        <v>0</v>
      </c>
      <c r="AA9794">
        <v>0</v>
      </c>
      <c r="AB9794">
        <v>0</v>
      </c>
      <c r="AC9794">
        <v>0</v>
      </c>
      <c r="AD9794">
        <v>0</v>
      </c>
      <c r="AE9794">
        <v>0</v>
      </c>
      <c r="AF9794">
        <v>0</v>
      </c>
      <c r="AG9794">
        <v>0</v>
      </c>
      <c r="AH9794">
        <v>0</v>
      </c>
      <c r="AI9794">
        <v>0</v>
      </c>
      <c r="AJ9794">
        <v>0</v>
      </c>
      <c r="AK9794">
        <v>0</v>
      </c>
      <c r="AL9794">
        <v>0</v>
      </c>
      <c r="AM9794">
        <v>0</v>
      </c>
    </row>
    <row r="9795" spans="1:39" x14ac:dyDescent="0.45">
      <c r="A9795" t="s">
        <v>38543</v>
      </c>
      <c r="B9795" t="s">
        <v>38544</v>
      </c>
      <c r="C9795" t="s">
        <v>38529</v>
      </c>
      <c r="D9795" t="s">
        <v>34066</v>
      </c>
      <c r="E9795" t="s">
        <v>11498</v>
      </c>
      <c r="F9795" t="s">
        <v>14021</v>
      </c>
      <c r="G9795" t="s">
        <v>57</v>
      </c>
      <c r="L9795">
        <v>1</v>
      </c>
      <c r="Q9795" s="1">
        <v>41710</v>
      </c>
      <c r="R9795" s="1">
        <v>41710</v>
      </c>
      <c r="S9795">
        <v>2250000</v>
      </c>
      <c r="T9795">
        <v>0</v>
      </c>
      <c r="U9795">
        <v>0</v>
      </c>
      <c r="V9795">
        <v>0</v>
      </c>
      <c r="W9795">
        <v>0</v>
      </c>
      <c r="X9795">
        <v>0</v>
      </c>
      <c r="Y9795">
        <v>0</v>
      </c>
      <c r="Z9795">
        <v>0</v>
      </c>
      <c r="AA9795">
        <v>0</v>
      </c>
      <c r="AB9795">
        <v>0</v>
      </c>
      <c r="AC9795">
        <v>0</v>
      </c>
      <c r="AD9795">
        <v>0</v>
      </c>
      <c r="AE9795">
        <v>0</v>
      </c>
      <c r="AF9795">
        <v>0</v>
      </c>
      <c r="AG9795">
        <v>0</v>
      </c>
      <c r="AH9795">
        <v>0</v>
      </c>
      <c r="AI9795">
        <v>0</v>
      </c>
      <c r="AJ9795">
        <v>0</v>
      </c>
      <c r="AK9795">
        <v>0</v>
      </c>
      <c r="AL9795">
        <v>0</v>
      </c>
      <c r="AM9795">
        <v>0</v>
      </c>
    </row>
    <row r="9796" spans="1:39" x14ac:dyDescent="0.45">
      <c r="A9796" t="s">
        <v>38545</v>
      </c>
      <c r="B9796" t="s">
        <v>38546</v>
      </c>
      <c r="D9796" t="s">
        <v>154</v>
      </c>
      <c r="E9796" t="s">
        <v>155</v>
      </c>
      <c r="F9796" s="3">
        <v>45000</v>
      </c>
      <c r="G9796" t="s">
        <v>57</v>
      </c>
      <c r="H9796" t="s">
        <v>46</v>
      </c>
      <c r="I9796" t="s">
        <v>1298</v>
      </c>
      <c r="J9796" t="s">
        <v>1299</v>
      </c>
      <c r="K9796" t="s">
        <v>26769</v>
      </c>
      <c r="L9796">
        <v>1</v>
      </c>
      <c r="M9796" s="1">
        <v>40969</v>
      </c>
      <c r="N9796" s="2">
        <v>40969</v>
      </c>
      <c r="O9796" t="s">
        <v>132</v>
      </c>
      <c r="P9796">
        <v>2012</v>
      </c>
      <c r="Q9796" s="1">
        <v>41923</v>
      </c>
      <c r="R9796" s="1">
        <v>41923</v>
      </c>
      <c r="S9796">
        <v>0</v>
      </c>
      <c r="T9796">
        <v>0</v>
      </c>
      <c r="U9796">
        <v>45000</v>
      </c>
      <c r="V9796">
        <v>0</v>
      </c>
      <c r="W9796">
        <v>0</v>
      </c>
      <c r="X9796">
        <v>0</v>
      </c>
      <c r="Y9796">
        <v>0</v>
      </c>
      <c r="Z9796">
        <v>0</v>
      </c>
      <c r="AA9796">
        <v>0</v>
      </c>
      <c r="AB9796">
        <v>0</v>
      </c>
      <c r="AC9796">
        <v>0</v>
      </c>
      <c r="AD9796">
        <v>0</v>
      </c>
      <c r="AE9796">
        <v>0</v>
      </c>
      <c r="AF9796">
        <v>0</v>
      </c>
      <c r="AG9796">
        <v>0</v>
      </c>
      <c r="AH9796">
        <v>0</v>
      </c>
      <c r="AI9796">
        <v>0</v>
      </c>
      <c r="AJ9796">
        <v>0</v>
      </c>
      <c r="AK9796">
        <v>0</v>
      </c>
      <c r="AL9796">
        <v>0</v>
      </c>
      <c r="AM9796">
        <v>0</v>
      </c>
    </row>
    <row r="9797" spans="1:39" x14ac:dyDescent="0.45">
      <c r="A9797" t="s">
        <v>38547</v>
      </c>
      <c r="B9797" t="s">
        <v>38548</v>
      </c>
      <c r="C9797" t="s">
        <v>38549</v>
      </c>
      <c r="D9797" t="s">
        <v>38550</v>
      </c>
      <c r="E9797" t="s">
        <v>18186</v>
      </c>
      <c r="F9797" t="s">
        <v>114</v>
      </c>
      <c r="G9797" t="s">
        <v>57</v>
      </c>
      <c r="L9797">
        <v>1</v>
      </c>
      <c r="M9797" s="1">
        <v>41395</v>
      </c>
      <c r="N9797" s="2">
        <v>41395</v>
      </c>
      <c r="O9797" t="s">
        <v>439</v>
      </c>
      <c r="P9797">
        <v>2013</v>
      </c>
      <c r="Q9797" s="1">
        <v>41913</v>
      </c>
      <c r="R9797" s="1">
        <v>41913</v>
      </c>
      <c r="S9797">
        <v>0</v>
      </c>
      <c r="T9797">
        <v>0</v>
      </c>
      <c r="U9797">
        <v>0</v>
      </c>
      <c r="V9797">
        <v>0</v>
      </c>
      <c r="W9797">
        <v>0</v>
      </c>
      <c r="X9797">
        <v>0</v>
      </c>
      <c r="Y9797">
        <v>0</v>
      </c>
      <c r="Z9797">
        <v>0</v>
      </c>
      <c r="AA9797">
        <v>0</v>
      </c>
      <c r="AB9797">
        <v>0</v>
      </c>
      <c r="AC9797">
        <v>0</v>
      </c>
      <c r="AD9797">
        <v>0</v>
      </c>
      <c r="AE9797">
        <v>0</v>
      </c>
      <c r="AF9797">
        <v>0</v>
      </c>
      <c r="AG9797">
        <v>0</v>
      </c>
      <c r="AH9797">
        <v>0</v>
      </c>
      <c r="AI9797">
        <v>0</v>
      </c>
      <c r="AJ9797">
        <v>0</v>
      </c>
      <c r="AK9797">
        <v>0</v>
      </c>
      <c r="AL9797">
        <v>0</v>
      </c>
      <c r="AM9797">
        <v>0</v>
      </c>
    </row>
    <row r="9798" spans="1:39" x14ac:dyDescent="0.45">
      <c r="A9798" t="s">
        <v>38551</v>
      </c>
      <c r="B9798" t="s">
        <v>38552</v>
      </c>
      <c r="C9798" t="s">
        <v>38553</v>
      </c>
      <c r="D9798" t="s">
        <v>22102</v>
      </c>
      <c r="E9798" t="s">
        <v>3956</v>
      </c>
      <c r="F9798" t="s">
        <v>3765</v>
      </c>
      <c r="G9798" t="s">
        <v>57</v>
      </c>
      <c r="H9798" t="s">
        <v>214</v>
      </c>
      <c r="J9798" t="s">
        <v>215</v>
      </c>
      <c r="K9798" t="s">
        <v>215</v>
      </c>
      <c r="L9798">
        <v>1</v>
      </c>
      <c r="M9798" s="1">
        <v>40179</v>
      </c>
      <c r="N9798" s="2">
        <v>40179</v>
      </c>
      <c r="O9798" t="s">
        <v>118</v>
      </c>
      <c r="P9798">
        <v>2010</v>
      </c>
      <c r="Q9798" s="1">
        <v>41775</v>
      </c>
      <c r="R9798" s="1">
        <v>41775</v>
      </c>
      <c r="S9798">
        <v>0</v>
      </c>
      <c r="T9798">
        <v>1400000</v>
      </c>
      <c r="U9798">
        <v>0</v>
      </c>
      <c r="V9798">
        <v>0</v>
      </c>
      <c r="W9798">
        <v>0</v>
      </c>
      <c r="X9798">
        <v>0</v>
      </c>
      <c r="Y9798">
        <v>0</v>
      </c>
      <c r="Z9798">
        <v>0</v>
      </c>
      <c r="AA9798">
        <v>0</v>
      </c>
      <c r="AB9798">
        <v>0</v>
      </c>
      <c r="AC9798">
        <v>0</v>
      </c>
      <c r="AD9798">
        <v>0</v>
      </c>
      <c r="AE9798">
        <v>0</v>
      </c>
      <c r="AF9798">
        <v>0</v>
      </c>
      <c r="AG9798">
        <v>0</v>
      </c>
      <c r="AH9798">
        <v>0</v>
      </c>
      <c r="AI9798">
        <v>0</v>
      </c>
      <c r="AJ9798">
        <v>0</v>
      </c>
      <c r="AK9798">
        <v>0</v>
      </c>
      <c r="AL9798">
        <v>0</v>
      </c>
      <c r="AM9798">
        <v>0</v>
      </c>
    </row>
    <row r="9799" spans="1:39" x14ac:dyDescent="0.45">
      <c r="A9799" t="s">
        <v>38554</v>
      </c>
      <c r="B9799" t="s">
        <v>38555</v>
      </c>
      <c r="D9799" t="s">
        <v>127</v>
      </c>
      <c r="E9799" t="s">
        <v>128</v>
      </c>
      <c r="F9799" s="3">
        <v>40000</v>
      </c>
      <c r="G9799" t="s">
        <v>57</v>
      </c>
      <c r="H9799" t="s">
        <v>129</v>
      </c>
      <c r="J9799" t="s">
        <v>130</v>
      </c>
      <c r="K9799" t="s">
        <v>130</v>
      </c>
      <c r="L9799">
        <v>1</v>
      </c>
      <c r="Q9799" s="1">
        <v>40949</v>
      </c>
      <c r="R9799" s="1">
        <v>40949</v>
      </c>
      <c r="S9799">
        <v>40000</v>
      </c>
      <c r="T9799">
        <v>0</v>
      </c>
      <c r="U9799">
        <v>0</v>
      </c>
      <c r="V9799">
        <v>0</v>
      </c>
      <c r="W9799">
        <v>0</v>
      </c>
      <c r="X9799">
        <v>0</v>
      </c>
      <c r="Y9799">
        <v>0</v>
      </c>
      <c r="Z9799">
        <v>0</v>
      </c>
      <c r="AA9799">
        <v>0</v>
      </c>
      <c r="AB9799">
        <v>0</v>
      </c>
      <c r="AC9799">
        <v>0</v>
      </c>
      <c r="AD9799">
        <v>0</v>
      </c>
      <c r="AE9799">
        <v>0</v>
      </c>
      <c r="AF9799">
        <v>0</v>
      </c>
      <c r="AG9799">
        <v>0</v>
      </c>
      <c r="AH9799">
        <v>0</v>
      </c>
      <c r="AI9799">
        <v>0</v>
      </c>
      <c r="AJ9799">
        <v>0</v>
      </c>
      <c r="AK9799">
        <v>0</v>
      </c>
      <c r="AL9799">
        <v>0</v>
      </c>
      <c r="AM9799">
        <v>0</v>
      </c>
    </row>
    <row r="9800" spans="1:39" x14ac:dyDescent="0.45">
      <c r="A9800" t="s">
        <v>38556</v>
      </c>
      <c r="B9800" t="s">
        <v>38557</v>
      </c>
      <c r="C9800" t="s">
        <v>38558</v>
      </c>
      <c r="D9800" t="s">
        <v>38559</v>
      </c>
      <c r="E9800" t="s">
        <v>18609</v>
      </c>
      <c r="F9800" t="s">
        <v>38560</v>
      </c>
      <c r="G9800" t="s">
        <v>57</v>
      </c>
      <c r="H9800" t="s">
        <v>46</v>
      </c>
      <c r="I9800" t="s">
        <v>58</v>
      </c>
      <c r="J9800" t="s">
        <v>944</v>
      </c>
      <c r="K9800" t="s">
        <v>14607</v>
      </c>
      <c r="L9800">
        <v>1</v>
      </c>
      <c r="M9800" s="1">
        <v>41244</v>
      </c>
      <c r="N9800" s="2">
        <v>41244</v>
      </c>
      <c r="O9800" t="s">
        <v>67</v>
      </c>
      <c r="P9800">
        <v>2012</v>
      </c>
      <c r="Q9800" s="1">
        <v>41426</v>
      </c>
      <c r="R9800" s="1">
        <v>41426</v>
      </c>
      <c r="S9800">
        <v>0</v>
      </c>
      <c r="T9800">
        <v>0</v>
      </c>
      <c r="U9800">
        <v>0</v>
      </c>
      <c r="V9800">
        <v>0</v>
      </c>
      <c r="W9800">
        <v>0</v>
      </c>
      <c r="X9800">
        <v>0</v>
      </c>
      <c r="Y9800">
        <v>485000</v>
      </c>
      <c r="Z9800">
        <v>0</v>
      </c>
      <c r="AA9800">
        <v>0</v>
      </c>
      <c r="AB9800">
        <v>0</v>
      </c>
      <c r="AC9800">
        <v>0</v>
      </c>
      <c r="AD9800">
        <v>0</v>
      </c>
      <c r="AE9800">
        <v>0</v>
      </c>
      <c r="AF9800">
        <v>0</v>
      </c>
      <c r="AG9800">
        <v>0</v>
      </c>
      <c r="AH9800">
        <v>0</v>
      </c>
      <c r="AI9800">
        <v>0</v>
      </c>
      <c r="AJ9800">
        <v>0</v>
      </c>
      <c r="AK9800">
        <v>0</v>
      </c>
      <c r="AL9800">
        <v>0</v>
      </c>
      <c r="AM9800">
        <v>0</v>
      </c>
    </row>
    <row r="9801" spans="1:39" x14ac:dyDescent="0.45">
      <c r="A9801" t="s">
        <v>38561</v>
      </c>
      <c r="B9801" t="s">
        <v>38562</v>
      </c>
      <c r="C9801" t="s">
        <v>38558</v>
      </c>
      <c r="D9801" t="s">
        <v>36611</v>
      </c>
      <c r="E9801" t="s">
        <v>18609</v>
      </c>
      <c r="F9801" t="s">
        <v>38560</v>
      </c>
      <c r="H9801" t="s">
        <v>46</v>
      </c>
      <c r="I9801" t="s">
        <v>58</v>
      </c>
      <c r="J9801" t="s">
        <v>944</v>
      </c>
      <c r="K9801" t="s">
        <v>14607</v>
      </c>
      <c r="L9801">
        <v>1</v>
      </c>
      <c r="M9801" s="1">
        <v>41244</v>
      </c>
      <c r="N9801" s="2">
        <v>41244</v>
      </c>
      <c r="O9801" t="s">
        <v>67</v>
      </c>
      <c r="P9801">
        <v>2012</v>
      </c>
      <c r="Q9801" s="1">
        <v>41426</v>
      </c>
      <c r="R9801" s="1">
        <v>41426</v>
      </c>
      <c r="S9801">
        <v>485000</v>
      </c>
      <c r="T9801">
        <v>0</v>
      </c>
      <c r="U9801">
        <v>0</v>
      </c>
      <c r="V9801">
        <v>0</v>
      </c>
      <c r="W9801">
        <v>0</v>
      </c>
      <c r="X9801">
        <v>0</v>
      </c>
      <c r="Y9801">
        <v>0</v>
      </c>
      <c r="Z9801">
        <v>0</v>
      </c>
      <c r="AA9801">
        <v>0</v>
      </c>
      <c r="AB9801">
        <v>0</v>
      </c>
      <c r="AC9801">
        <v>0</v>
      </c>
      <c r="AD9801">
        <v>0</v>
      </c>
      <c r="AE9801">
        <v>0</v>
      </c>
      <c r="AF9801">
        <v>0</v>
      </c>
      <c r="AG9801">
        <v>0</v>
      </c>
      <c r="AH9801">
        <v>0</v>
      </c>
      <c r="AI9801">
        <v>0</v>
      </c>
      <c r="AJ9801">
        <v>0</v>
      </c>
      <c r="AK9801">
        <v>0</v>
      </c>
      <c r="AL9801">
        <v>0</v>
      </c>
      <c r="AM9801">
        <v>0</v>
      </c>
    </row>
    <row r="9802" spans="1:39" x14ac:dyDescent="0.45">
      <c r="A9802" t="s">
        <v>38563</v>
      </c>
      <c r="B9802" t="s">
        <v>38564</v>
      </c>
      <c r="C9802" t="s">
        <v>38565</v>
      </c>
      <c r="D9802" t="s">
        <v>38566</v>
      </c>
      <c r="E9802" t="s">
        <v>108</v>
      </c>
      <c r="F9802" t="s">
        <v>5482</v>
      </c>
      <c r="G9802" t="s">
        <v>57</v>
      </c>
      <c r="H9802" t="s">
        <v>46</v>
      </c>
      <c r="I9802" t="s">
        <v>47</v>
      </c>
      <c r="J9802" t="s">
        <v>48</v>
      </c>
      <c r="K9802" t="s">
        <v>49</v>
      </c>
      <c r="L9802">
        <v>1</v>
      </c>
      <c r="M9802" s="1">
        <v>40968</v>
      </c>
      <c r="N9802" s="2">
        <v>40940</v>
      </c>
      <c r="O9802" t="s">
        <v>132</v>
      </c>
      <c r="P9802">
        <v>2012</v>
      </c>
      <c r="Q9802" s="1">
        <v>41486</v>
      </c>
      <c r="R9802" s="1">
        <v>41486</v>
      </c>
      <c r="S9802">
        <v>0</v>
      </c>
      <c r="T9802">
        <v>0</v>
      </c>
      <c r="U9802">
        <v>0</v>
      </c>
      <c r="V9802">
        <v>0</v>
      </c>
      <c r="W9802">
        <v>0</v>
      </c>
      <c r="X9802">
        <v>0</v>
      </c>
      <c r="Y9802">
        <v>850000</v>
      </c>
      <c r="Z9802">
        <v>0</v>
      </c>
      <c r="AA9802">
        <v>0</v>
      </c>
      <c r="AB9802">
        <v>0</v>
      </c>
      <c r="AC9802">
        <v>0</v>
      </c>
      <c r="AD9802">
        <v>0</v>
      </c>
      <c r="AE9802">
        <v>0</v>
      </c>
      <c r="AF9802">
        <v>0</v>
      </c>
      <c r="AG9802">
        <v>0</v>
      </c>
      <c r="AH9802">
        <v>0</v>
      </c>
      <c r="AI9802">
        <v>0</v>
      </c>
      <c r="AJ9802">
        <v>0</v>
      </c>
      <c r="AK9802">
        <v>0</v>
      </c>
      <c r="AL9802">
        <v>0</v>
      </c>
      <c r="AM9802">
        <v>0</v>
      </c>
    </row>
    <row r="9803" spans="1:39" x14ac:dyDescent="0.45">
      <c r="A9803" t="s">
        <v>38567</v>
      </c>
      <c r="B9803" t="s">
        <v>38568</v>
      </c>
      <c r="C9803" t="s">
        <v>38569</v>
      </c>
      <c r="D9803" t="s">
        <v>2191</v>
      </c>
      <c r="E9803" t="s">
        <v>2192</v>
      </c>
      <c r="F9803" t="s">
        <v>114</v>
      </c>
      <c r="G9803" t="s">
        <v>57</v>
      </c>
      <c r="H9803" t="s">
        <v>46</v>
      </c>
      <c r="I9803" t="s">
        <v>648</v>
      </c>
      <c r="J9803" t="s">
        <v>649</v>
      </c>
      <c r="K9803" t="s">
        <v>38570</v>
      </c>
      <c r="L9803">
        <v>1</v>
      </c>
      <c r="M9803" s="1">
        <v>34895</v>
      </c>
      <c r="N9803" s="2">
        <v>34881</v>
      </c>
      <c r="O9803" t="s">
        <v>22464</v>
      </c>
      <c r="P9803">
        <v>1995</v>
      </c>
      <c r="Q9803" s="1">
        <v>41238</v>
      </c>
      <c r="R9803" s="1">
        <v>41238</v>
      </c>
      <c r="S9803">
        <v>0</v>
      </c>
      <c r="T9803">
        <v>0</v>
      </c>
      <c r="U9803">
        <v>0</v>
      </c>
      <c r="V9803">
        <v>0</v>
      </c>
      <c r="W9803">
        <v>0</v>
      </c>
      <c r="X9803">
        <v>0</v>
      </c>
      <c r="Y9803">
        <v>0</v>
      </c>
      <c r="Z9803">
        <v>0</v>
      </c>
      <c r="AA9803">
        <v>0</v>
      </c>
      <c r="AB9803">
        <v>0</v>
      </c>
      <c r="AC9803">
        <v>0</v>
      </c>
      <c r="AD9803">
        <v>0</v>
      </c>
      <c r="AE9803">
        <v>0</v>
      </c>
      <c r="AF9803">
        <v>0</v>
      </c>
      <c r="AG9803">
        <v>0</v>
      </c>
      <c r="AH9803">
        <v>0</v>
      </c>
      <c r="AI9803">
        <v>0</v>
      </c>
      <c r="AJ9803">
        <v>0</v>
      </c>
      <c r="AK9803">
        <v>0</v>
      </c>
      <c r="AL9803">
        <v>0</v>
      </c>
      <c r="AM9803">
        <v>0</v>
      </c>
    </row>
    <row r="9804" spans="1:39" x14ac:dyDescent="0.45">
      <c r="A9804" t="s">
        <v>38571</v>
      </c>
      <c r="B9804" t="s">
        <v>38572</v>
      </c>
      <c r="C9804" t="s">
        <v>38573</v>
      </c>
      <c r="D9804" t="s">
        <v>6652</v>
      </c>
      <c r="E9804" t="s">
        <v>5985</v>
      </c>
      <c r="F9804" s="3">
        <v>46177</v>
      </c>
      <c r="G9804" t="s">
        <v>57</v>
      </c>
      <c r="H9804" t="s">
        <v>260</v>
      </c>
      <c r="I9804" t="s">
        <v>977</v>
      </c>
      <c r="J9804" t="s">
        <v>978</v>
      </c>
      <c r="K9804" t="s">
        <v>978</v>
      </c>
      <c r="L9804">
        <v>1</v>
      </c>
      <c r="M9804" s="1">
        <v>40179</v>
      </c>
      <c r="N9804" s="2">
        <v>40179</v>
      </c>
      <c r="O9804" t="s">
        <v>118</v>
      </c>
      <c r="P9804">
        <v>2010</v>
      </c>
      <c r="Q9804" s="1">
        <v>39965</v>
      </c>
      <c r="R9804" s="1">
        <v>39965</v>
      </c>
      <c r="S9804">
        <v>46177</v>
      </c>
      <c r="T9804">
        <v>0</v>
      </c>
      <c r="U9804">
        <v>0</v>
      </c>
      <c r="V9804">
        <v>0</v>
      </c>
      <c r="W9804">
        <v>0</v>
      </c>
      <c r="X9804">
        <v>0</v>
      </c>
      <c r="Y9804">
        <v>0</v>
      </c>
      <c r="Z9804">
        <v>0</v>
      </c>
      <c r="AA9804">
        <v>0</v>
      </c>
      <c r="AB9804">
        <v>0</v>
      </c>
      <c r="AC9804">
        <v>0</v>
      </c>
      <c r="AD9804">
        <v>0</v>
      </c>
      <c r="AE9804">
        <v>0</v>
      </c>
      <c r="AF9804">
        <v>0</v>
      </c>
      <c r="AG9804">
        <v>0</v>
      </c>
      <c r="AH9804">
        <v>0</v>
      </c>
      <c r="AI9804">
        <v>0</v>
      </c>
      <c r="AJ9804">
        <v>0</v>
      </c>
      <c r="AK9804">
        <v>0</v>
      </c>
      <c r="AL9804">
        <v>0</v>
      </c>
      <c r="AM9804">
        <v>0</v>
      </c>
    </row>
    <row r="9805" spans="1:39" x14ac:dyDescent="0.45">
      <c r="A9805" t="s">
        <v>38574</v>
      </c>
      <c r="B9805" t="s">
        <v>38575</v>
      </c>
      <c r="C9805" t="s">
        <v>38576</v>
      </c>
      <c r="D9805" t="s">
        <v>293</v>
      </c>
      <c r="E9805" t="s">
        <v>294</v>
      </c>
      <c r="F9805" t="s">
        <v>38577</v>
      </c>
      <c r="G9805" t="s">
        <v>57</v>
      </c>
      <c r="H9805" t="s">
        <v>46</v>
      </c>
      <c r="I9805" t="s">
        <v>47</v>
      </c>
      <c r="J9805" t="s">
        <v>48</v>
      </c>
      <c r="K9805" t="s">
        <v>49</v>
      </c>
      <c r="L9805">
        <v>3</v>
      </c>
      <c r="M9805" s="1">
        <v>39448</v>
      </c>
      <c r="N9805" s="2">
        <v>39448</v>
      </c>
      <c r="O9805" t="s">
        <v>181</v>
      </c>
      <c r="P9805">
        <v>2008</v>
      </c>
      <c r="Q9805" s="1">
        <v>40413</v>
      </c>
      <c r="R9805" s="1">
        <v>41521</v>
      </c>
      <c r="S9805">
        <v>0</v>
      </c>
      <c r="T9805">
        <v>16829508</v>
      </c>
      <c r="U9805">
        <v>0</v>
      </c>
      <c r="V9805">
        <v>0</v>
      </c>
      <c r="W9805">
        <v>0</v>
      </c>
      <c r="X9805">
        <v>11963650</v>
      </c>
      <c r="Y9805">
        <v>0</v>
      </c>
      <c r="Z9805">
        <v>0</v>
      </c>
      <c r="AA9805">
        <v>0</v>
      </c>
      <c r="AB9805">
        <v>0</v>
      </c>
      <c r="AC9805">
        <v>0</v>
      </c>
      <c r="AD9805">
        <v>0</v>
      </c>
      <c r="AE9805">
        <v>0</v>
      </c>
      <c r="AF9805">
        <v>0</v>
      </c>
      <c r="AG9805">
        <v>0</v>
      </c>
      <c r="AH9805">
        <v>0</v>
      </c>
      <c r="AI9805">
        <v>0</v>
      </c>
      <c r="AJ9805">
        <v>0</v>
      </c>
      <c r="AK9805">
        <v>0</v>
      </c>
      <c r="AL9805">
        <v>0</v>
      </c>
      <c r="AM9805">
        <v>0</v>
      </c>
    </row>
    <row r="9806" spans="1:39" x14ac:dyDescent="0.45">
      <c r="A9806" t="s">
        <v>38578</v>
      </c>
      <c r="B9806" t="s">
        <v>38579</v>
      </c>
      <c r="C9806" t="s">
        <v>38580</v>
      </c>
      <c r="D9806" t="s">
        <v>88</v>
      </c>
      <c r="E9806" t="s">
        <v>89</v>
      </c>
      <c r="F9806" t="s">
        <v>222</v>
      </c>
      <c r="G9806" t="s">
        <v>45</v>
      </c>
      <c r="H9806" t="s">
        <v>46</v>
      </c>
      <c r="I9806" t="s">
        <v>58</v>
      </c>
      <c r="J9806" t="s">
        <v>198</v>
      </c>
      <c r="K9806" t="s">
        <v>1363</v>
      </c>
      <c r="L9806">
        <v>1</v>
      </c>
      <c r="Q9806" s="1">
        <v>41117</v>
      </c>
      <c r="R9806" s="1">
        <v>41117</v>
      </c>
      <c r="S9806">
        <v>0</v>
      </c>
      <c r="T9806">
        <v>10000000</v>
      </c>
      <c r="U9806">
        <v>0</v>
      </c>
      <c r="V9806">
        <v>0</v>
      </c>
      <c r="W9806">
        <v>0</v>
      </c>
      <c r="X9806">
        <v>0</v>
      </c>
      <c r="Y9806">
        <v>0</v>
      </c>
      <c r="Z9806">
        <v>0</v>
      </c>
      <c r="AA9806">
        <v>0</v>
      </c>
      <c r="AB9806">
        <v>0</v>
      </c>
      <c r="AC9806">
        <v>0</v>
      </c>
      <c r="AD9806">
        <v>0</v>
      </c>
      <c r="AE9806">
        <v>0</v>
      </c>
      <c r="AF9806">
        <v>10000000</v>
      </c>
      <c r="AG9806">
        <v>0</v>
      </c>
      <c r="AH9806">
        <v>0</v>
      </c>
      <c r="AI9806">
        <v>0</v>
      </c>
      <c r="AJ9806">
        <v>0</v>
      </c>
      <c r="AK9806">
        <v>0</v>
      </c>
      <c r="AL9806">
        <v>0</v>
      </c>
      <c r="AM9806">
        <v>0</v>
      </c>
    </row>
    <row r="9807" spans="1:39" x14ac:dyDescent="0.45">
      <c r="A9807" t="s">
        <v>38581</v>
      </c>
      <c r="B9807" t="s">
        <v>38582</v>
      </c>
      <c r="C9807" t="s">
        <v>38583</v>
      </c>
      <c r="D9807" t="s">
        <v>38584</v>
      </c>
      <c r="E9807" t="s">
        <v>38585</v>
      </c>
      <c r="F9807" t="s">
        <v>9625</v>
      </c>
      <c r="G9807" t="s">
        <v>57</v>
      </c>
      <c r="H9807" t="s">
        <v>46</v>
      </c>
      <c r="I9807" t="s">
        <v>1388</v>
      </c>
      <c r="J9807" t="s">
        <v>641</v>
      </c>
      <c r="K9807" t="s">
        <v>7506</v>
      </c>
      <c r="L9807">
        <v>1</v>
      </c>
      <c r="M9807" s="1">
        <v>41180</v>
      </c>
      <c r="N9807" s="2">
        <v>41153</v>
      </c>
      <c r="O9807" t="s">
        <v>596</v>
      </c>
      <c r="P9807">
        <v>2012</v>
      </c>
      <c r="Q9807" s="1">
        <v>41488</v>
      </c>
      <c r="R9807" s="1">
        <v>41488</v>
      </c>
      <c r="S9807">
        <v>0</v>
      </c>
      <c r="T9807">
        <v>0</v>
      </c>
      <c r="U9807">
        <v>0</v>
      </c>
      <c r="V9807">
        <v>0</v>
      </c>
      <c r="W9807">
        <v>605000</v>
      </c>
      <c r="X9807">
        <v>0</v>
      </c>
      <c r="Y9807">
        <v>0</v>
      </c>
      <c r="Z9807">
        <v>0</v>
      </c>
      <c r="AA9807">
        <v>0</v>
      </c>
      <c r="AB9807">
        <v>0</v>
      </c>
      <c r="AC9807">
        <v>0</v>
      </c>
      <c r="AD9807">
        <v>0</v>
      </c>
      <c r="AE9807">
        <v>0</v>
      </c>
      <c r="AF9807">
        <v>0</v>
      </c>
      <c r="AG9807">
        <v>0</v>
      </c>
      <c r="AH9807">
        <v>0</v>
      </c>
      <c r="AI9807">
        <v>0</v>
      </c>
      <c r="AJ9807">
        <v>0</v>
      </c>
      <c r="AK9807">
        <v>0</v>
      </c>
      <c r="AL9807">
        <v>0</v>
      </c>
      <c r="AM9807">
        <v>0</v>
      </c>
    </row>
    <row r="9808" spans="1:39" x14ac:dyDescent="0.45">
      <c r="A9808" t="s">
        <v>38586</v>
      </c>
      <c r="B9808" t="s">
        <v>38587</v>
      </c>
      <c r="C9808" t="s">
        <v>38588</v>
      </c>
      <c r="D9808" t="s">
        <v>38589</v>
      </c>
      <c r="E9808" t="s">
        <v>4804</v>
      </c>
      <c r="F9808" s="3">
        <v>47917</v>
      </c>
      <c r="G9808" t="s">
        <v>57</v>
      </c>
      <c r="H9808" t="s">
        <v>3916</v>
      </c>
      <c r="J9808" t="s">
        <v>3917</v>
      </c>
      <c r="K9808" t="s">
        <v>3918</v>
      </c>
      <c r="L9808">
        <v>1</v>
      </c>
      <c r="M9808" s="1">
        <v>40544</v>
      </c>
      <c r="N9808" s="2">
        <v>40544</v>
      </c>
      <c r="O9808" t="s">
        <v>528</v>
      </c>
      <c r="P9808">
        <v>2011</v>
      </c>
      <c r="Q9808" s="1">
        <v>41426</v>
      </c>
      <c r="R9808" s="1">
        <v>41426</v>
      </c>
      <c r="S9808">
        <v>47917</v>
      </c>
      <c r="T9808">
        <v>0</v>
      </c>
      <c r="U9808">
        <v>0</v>
      </c>
      <c r="V9808">
        <v>0</v>
      </c>
      <c r="W9808">
        <v>0</v>
      </c>
      <c r="X9808">
        <v>0</v>
      </c>
      <c r="Y9808">
        <v>0</v>
      </c>
      <c r="Z9808">
        <v>0</v>
      </c>
      <c r="AA9808">
        <v>0</v>
      </c>
      <c r="AB9808">
        <v>0</v>
      </c>
      <c r="AC9808">
        <v>0</v>
      </c>
      <c r="AD9808">
        <v>0</v>
      </c>
      <c r="AE9808">
        <v>0</v>
      </c>
      <c r="AF9808">
        <v>0</v>
      </c>
      <c r="AG9808">
        <v>0</v>
      </c>
      <c r="AH9808">
        <v>0</v>
      </c>
      <c r="AI9808">
        <v>0</v>
      </c>
      <c r="AJ9808">
        <v>0</v>
      </c>
      <c r="AK9808">
        <v>0</v>
      </c>
      <c r="AL9808">
        <v>0</v>
      </c>
      <c r="AM9808">
        <v>0</v>
      </c>
    </row>
    <row r="9809" spans="1:39" x14ac:dyDescent="0.45">
      <c r="A9809" t="s">
        <v>38590</v>
      </c>
      <c r="B9809" t="s">
        <v>38591</v>
      </c>
      <c r="C9809" t="s">
        <v>38592</v>
      </c>
      <c r="D9809" t="s">
        <v>293</v>
      </c>
      <c r="E9809" t="s">
        <v>294</v>
      </c>
      <c r="F9809" t="s">
        <v>38593</v>
      </c>
      <c r="G9809" t="s">
        <v>57</v>
      </c>
      <c r="H9809" t="s">
        <v>46</v>
      </c>
      <c r="I9809" t="s">
        <v>47</v>
      </c>
      <c r="J9809" t="s">
        <v>48</v>
      </c>
      <c r="K9809" t="s">
        <v>49</v>
      </c>
      <c r="L9809">
        <v>3</v>
      </c>
      <c r="M9809" s="1">
        <v>41275</v>
      </c>
      <c r="N9809" s="2">
        <v>41275</v>
      </c>
      <c r="O9809" t="s">
        <v>164</v>
      </c>
      <c r="P9809">
        <v>2013</v>
      </c>
      <c r="Q9809" s="1">
        <v>41684</v>
      </c>
      <c r="R9809" s="1">
        <v>41927</v>
      </c>
      <c r="S9809">
        <v>0</v>
      </c>
      <c r="T9809">
        <v>12225000</v>
      </c>
      <c r="U9809">
        <v>0</v>
      </c>
      <c r="V9809">
        <v>0</v>
      </c>
      <c r="W9809">
        <v>0</v>
      </c>
      <c r="X9809">
        <v>0</v>
      </c>
      <c r="Y9809">
        <v>0</v>
      </c>
      <c r="Z9809">
        <v>0</v>
      </c>
      <c r="AA9809">
        <v>0</v>
      </c>
      <c r="AB9809">
        <v>4742648</v>
      </c>
      <c r="AC9809">
        <v>0</v>
      </c>
      <c r="AD9809">
        <v>0</v>
      </c>
      <c r="AE9809">
        <v>0</v>
      </c>
      <c r="AF9809">
        <v>9000000</v>
      </c>
      <c r="AG9809">
        <v>0</v>
      </c>
      <c r="AH9809">
        <v>0</v>
      </c>
      <c r="AI9809">
        <v>0</v>
      </c>
      <c r="AJ9809">
        <v>0</v>
      </c>
      <c r="AK9809">
        <v>0</v>
      </c>
      <c r="AL9809">
        <v>0</v>
      </c>
      <c r="AM9809">
        <v>0</v>
      </c>
    </row>
    <row r="9810" spans="1:39" x14ac:dyDescent="0.45">
      <c r="A9810" t="s">
        <v>38594</v>
      </c>
      <c r="B9810" t="s">
        <v>38595</v>
      </c>
      <c r="C9810" t="s">
        <v>38596</v>
      </c>
      <c r="D9810" t="s">
        <v>558</v>
      </c>
      <c r="E9810" t="s">
        <v>559</v>
      </c>
      <c r="F9810" t="s">
        <v>964</v>
      </c>
      <c r="G9810" t="s">
        <v>57</v>
      </c>
      <c r="L9810">
        <v>1</v>
      </c>
      <c r="M9810" s="1">
        <v>41103</v>
      </c>
      <c r="N9810" s="2">
        <v>41091</v>
      </c>
      <c r="O9810" t="s">
        <v>596</v>
      </c>
      <c r="P9810">
        <v>2012</v>
      </c>
      <c r="Q9810" s="1">
        <v>41807</v>
      </c>
      <c r="R9810" s="1">
        <v>41807</v>
      </c>
      <c r="S9810">
        <v>300000</v>
      </c>
      <c r="T9810">
        <v>0</v>
      </c>
      <c r="U9810">
        <v>0</v>
      </c>
      <c r="V9810">
        <v>0</v>
      </c>
      <c r="W9810">
        <v>0</v>
      </c>
      <c r="X9810">
        <v>0</v>
      </c>
      <c r="Y9810">
        <v>0</v>
      </c>
      <c r="Z9810">
        <v>0</v>
      </c>
      <c r="AA9810">
        <v>0</v>
      </c>
      <c r="AB9810">
        <v>0</v>
      </c>
      <c r="AC9810">
        <v>0</v>
      </c>
      <c r="AD9810">
        <v>0</v>
      </c>
      <c r="AE9810">
        <v>0</v>
      </c>
      <c r="AF9810">
        <v>0</v>
      </c>
      <c r="AG9810">
        <v>0</v>
      </c>
      <c r="AH9810">
        <v>0</v>
      </c>
      <c r="AI9810">
        <v>0</v>
      </c>
      <c r="AJ9810">
        <v>0</v>
      </c>
      <c r="AK9810">
        <v>0</v>
      </c>
      <c r="AL9810">
        <v>0</v>
      </c>
      <c r="AM9810">
        <v>0</v>
      </c>
    </row>
    <row r="9811" spans="1:39" x14ac:dyDescent="0.45">
      <c r="A9811" t="s">
        <v>38597</v>
      </c>
      <c r="B9811" t="s">
        <v>38598</v>
      </c>
      <c r="C9811" t="s">
        <v>38596</v>
      </c>
      <c r="F9811" t="s">
        <v>964</v>
      </c>
      <c r="G9811" t="s">
        <v>57</v>
      </c>
      <c r="H9811" t="s">
        <v>46</v>
      </c>
      <c r="I9811" t="s">
        <v>91</v>
      </c>
      <c r="J9811" t="s">
        <v>3483</v>
      </c>
      <c r="K9811" t="s">
        <v>14498</v>
      </c>
      <c r="L9811">
        <v>1</v>
      </c>
      <c r="Q9811" s="1">
        <v>40976</v>
      </c>
      <c r="R9811" s="1">
        <v>40976</v>
      </c>
      <c r="S9811">
        <v>300000</v>
      </c>
      <c r="T9811">
        <v>0</v>
      </c>
      <c r="U9811">
        <v>0</v>
      </c>
      <c r="V9811">
        <v>0</v>
      </c>
      <c r="W9811">
        <v>0</v>
      </c>
      <c r="X9811">
        <v>0</v>
      </c>
      <c r="Y9811">
        <v>0</v>
      </c>
      <c r="Z9811">
        <v>0</v>
      </c>
      <c r="AA9811">
        <v>0</v>
      </c>
      <c r="AB9811">
        <v>0</v>
      </c>
      <c r="AC9811">
        <v>0</v>
      </c>
      <c r="AD9811">
        <v>0</v>
      </c>
      <c r="AE9811">
        <v>0</v>
      </c>
      <c r="AF9811">
        <v>0</v>
      </c>
      <c r="AG9811">
        <v>0</v>
      </c>
      <c r="AH9811">
        <v>0</v>
      </c>
      <c r="AI9811">
        <v>0</v>
      </c>
      <c r="AJ9811">
        <v>0</v>
      </c>
      <c r="AK9811">
        <v>0</v>
      </c>
      <c r="AL9811">
        <v>0</v>
      </c>
      <c r="AM9811">
        <v>0</v>
      </c>
    </row>
    <row r="9812" spans="1:39" x14ac:dyDescent="0.45">
      <c r="A9812" t="s">
        <v>38599</v>
      </c>
      <c r="B9812" t="s">
        <v>38600</v>
      </c>
      <c r="C9812" t="s">
        <v>38601</v>
      </c>
      <c r="D9812" t="s">
        <v>1757</v>
      </c>
      <c r="E9812" t="s">
        <v>1758</v>
      </c>
      <c r="F9812" s="3">
        <v>39745</v>
      </c>
      <c r="G9812" t="s">
        <v>57</v>
      </c>
      <c r="H9812" t="s">
        <v>3916</v>
      </c>
      <c r="J9812" t="s">
        <v>35853</v>
      </c>
      <c r="K9812" t="s">
        <v>38602</v>
      </c>
      <c r="L9812">
        <v>1</v>
      </c>
      <c r="M9812" s="1">
        <v>39814</v>
      </c>
      <c r="N9812" s="2">
        <v>39814</v>
      </c>
      <c r="O9812" t="s">
        <v>188</v>
      </c>
      <c r="P9812">
        <v>2009</v>
      </c>
      <c r="Q9812" s="1">
        <v>41609</v>
      </c>
      <c r="R9812" s="1">
        <v>41609</v>
      </c>
      <c r="S9812">
        <v>39745</v>
      </c>
      <c r="T9812">
        <v>0</v>
      </c>
      <c r="U9812">
        <v>0</v>
      </c>
      <c r="V9812">
        <v>0</v>
      </c>
      <c r="W9812">
        <v>0</v>
      </c>
      <c r="X9812">
        <v>0</v>
      </c>
      <c r="Y9812">
        <v>0</v>
      </c>
      <c r="Z9812">
        <v>0</v>
      </c>
      <c r="AA9812">
        <v>0</v>
      </c>
      <c r="AB9812">
        <v>0</v>
      </c>
      <c r="AC9812">
        <v>0</v>
      </c>
      <c r="AD9812">
        <v>0</v>
      </c>
      <c r="AE9812">
        <v>0</v>
      </c>
      <c r="AF9812">
        <v>0</v>
      </c>
      <c r="AG9812">
        <v>0</v>
      </c>
      <c r="AH9812">
        <v>0</v>
      </c>
      <c r="AI9812">
        <v>0</v>
      </c>
      <c r="AJ9812">
        <v>0</v>
      </c>
      <c r="AK9812">
        <v>0</v>
      </c>
      <c r="AL9812">
        <v>0</v>
      </c>
      <c r="AM9812">
        <v>0</v>
      </c>
    </row>
    <row r="9813" spans="1:39" x14ac:dyDescent="0.45">
      <c r="A9813" t="s">
        <v>38603</v>
      </c>
      <c r="B9813" t="s">
        <v>38604</v>
      </c>
      <c r="C9813" t="s">
        <v>38605</v>
      </c>
      <c r="D9813" t="s">
        <v>1757</v>
      </c>
      <c r="E9813" t="s">
        <v>1758</v>
      </c>
      <c r="F9813" t="s">
        <v>230</v>
      </c>
      <c r="G9813" t="s">
        <v>57</v>
      </c>
      <c r="H9813" t="s">
        <v>46</v>
      </c>
      <c r="I9813" t="s">
        <v>1298</v>
      </c>
      <c r="J9813" t="s">
        <v>1299</v>
      </c>
      <c r="K9813" t="s">
        <v>38606</v>
      </c>
      <c r="L9813">
        <v>1</v>
      </c>
      <c r="Q9813" s="1">
        <v>39960</v>
      </c>
      <c r="R9813" s="1">
        <v>39960</v>
      </c>
      <c r="S9813">
        <v>0</v>
      </c>
      <c r="T9813">
        <v>3000000</v>
      </c>
      <c r="U9813">
        <v>0</v>
      </c>
      <c r="V9813">
        <v>0</v>
      </c>
      <c r="W9813">
        <v>0</v>
      </c>
      <c r="X9813">
        <v>0</v>
      </c>
      <c r="Y9813">
        <v>0</v>
      </c>
      <c r="Z9813">
        <v>0</v>
      </c>
      <c r="AA9813">
        <v>0</v>
      </c>
      <c r="AB9813">
        <v>0</v>
      </c>
      <c r="AC9813">
        <v>0</v>
      </c>
      <c r="AD9813">
        <v>0</v>
      </c>
      <c r="AE9813">
        <v>0</v>
      </c>
      <c r="AF9813">
        <v>3000000</v>
      </c>
      <c r="AG9813">
        <v>0</v>
      </c>
      <c r="AH9813">
        <v>0</v>
      </c>
      <c r="AI9813">
        <v>0</v>
      </c>
      <c r="AJ9813">
        <v>0</v>
      </c>
      <c r="AK9813">
        <v>0</v>
      </c>
      <c r="AL9813">
        <v>0</v>
      </c>
      <c r="AM9813">
        <v>0</v>
      </c>
    </row>
    <row r="9814" spans="1:39" x14ac:dyDescent="0.45">
      <c r="A9814" t="s">
        <v>38607</v>
      </c>
      <c r="B9814" t="s">
        <v>38608</v>
      </c>
      <c r="C9814" t="s">
        <v>38609</v>
      </c>
      <c r="D9814" t="s">
        <v>755</v>
      </c>
      <c r="E9814" t="s">
        <v>756</v>
      </c>
      <c r="F9814" t="s">
        <v>4388</v>
      </c>
      <c r="G9814" t="s">
        <v>57</v>
      </c>
      <c r="H9814" t="s">
        <v>46</v>
      </c>
      <c r="I9814" t="s">
        <v>1298</v>
      </c>
      <c r="J9814" t="s">
        <v>1299</v>
      </c>
      <c r="K9814" t="s">
        <v>1299</v>
      </c>
      <c r="L9814">
        <v>7</v>
      </c>
      <c r="M9814" s="1">
        <v>37622</v>
      </c>
      <c r="N9814" s="2">
        <v>37622</v>
      </c>
      <c r="O9814" t="s">
        <v>854</v>
      </c>
      <c r="P9814">
        <v>2003</v>
      </c>
      <c r="Q9814" s="1">
        <v>38217</v>
      </c>
      <c r="R9814" s="1">
        <v>40875</v>
      </c>
      <c r="S9814">
        <v>0</v>
      </c>
      <c r="T9814">
        <v>93000000</v>
      </c>
      <c r="U9814">
        <v>0</v>
      </c>
      <c r="V9814">
        <v>0</v>
      </c>
      <c r="W9814">
        <v>0</v>
      </c>
      <c r="X9814">
        <v>0</v>
      </c>
      <c r="Y9814">
        <v>0</v>
      </c>
      <c r="Z9814">
        <v>0</v>
      </c>
      <c r="AA9814">
        <v>0</v>
      </c>
      <c r="AB9814">
        <v>0</v>
      </c>
      <c r="AC9814">
        <v>0</v>
      </c>
      <c r="AD9814">
        <v>0</v>
      </c>
      <c r="AE9814">
        <v>0</v>
      </c>
      <c r="AF9814">
        <v>0</v>
      </c>
      <c r="AG9814">
        <v>14700000</v>
      </c>
      <c r="AH9814">
        <v>15000000</v>
      </c>
      <c r="AI9814">
        <v>0</v>
      </c>
      <c r="AJ9814">
        <v>11000000</v>
      </c>
      <c r="AK9814">
        <v>20000000</v>
      </c>
      <c r="AL9814">
        <v>0</v>
      </c>
      <c r="AM9814">
        <v>0</v>
      </c>
    </row>
    <row r="9815" spans="1:39" x14ac:dyDescent="0.45">
      <c r="A9815" t="s">
        <v>38610</v>
      </c>
      <c r="B9815" t="s">
        <v>38611</v>
      </c>
      <c r="C9815" t="s">
        <v>38612</v>
      </c>
      <c r="F9815" t="s">
        <v>38613</v>
      </c>
      <c r="G9815" t="s">
        <v>57</v>
      </c>
      <c r="H9815" t="s">
        <v>6675</v>
      </c>
      <c r="J9815" t="s">
        <v>6676</v>
      </c>
      <c r="K9815" t="s">
        <v>6676</v>
      </c>
      <c r="L9815">
        <v>1</v>
      </c>
      <c r="M9815" s="1">
        <v>10959</v>
      </c>
      <c r="N9815" s="2">
        <v>10959</v>
      </c>
      <c r="O9815" t="s">
        <v>31088</v>
      </c>
      <c r="P9815">
        <v>1930</v>
      </c>
      <c r="Q9815" s="1">
        <v>40483</v>
      </c>
      <c r="R9815" s="1">
        <v>40483</v>
      </c>
      <c r="S9815">
        <v>0</v>
      </c>
      <c r="T9815">
        <v>0</v>
      </c>
      <c r="U9815">
        <v>0</v>
      </c>
      <c r="V9815">
        <v>0</v>
      </c>
      <c r="W9815">
        <v>0</v>
      </c>
      <c r="X9815">
        <v>373570000</v>
      </c>
      <c r="Y9815">
        <v>0</v>
      </c>
      <c r="Z9815">
        <v>0</v>
      </c>
      <c r="AA9815">
        <v>0</v>
      </c>
      <c r="AB9815">
        <v>0</v>
      </c>
      <c r="AC9815">
        <v>0</v>
      </c>
      <c r="AD9815">
        <v>0</v>
      </c>
      <c r="AE9815">
        <v>0</v>
      </c>
      <c r="AF9815">
        <v>0</v>
      </c>
      <c r="AG9815">
        <v>0</v>
      </c>
      <c r="AH9815">
        <v>0</v>
      </c>
      <c r="AI9815">
        <v>0</v>
      </c>
      <c r="AJ9815">
        <v>0</v>
      </c>
      <c r="AK9815">
        <v>0</v>
      </c>
      <c r="AL9815">
        <v>0</v>
      </c>
      <c r="AM9815">
        <v>0</v>
      </c>
    </row>
    <row r="9816" spans="1:39" x14ac:dyDescent="0.45">
      <c r="A9816" t="s">
        <v>38614</v>
      </c>
      <c r="B9816" t="s">
        <v>38615</v>
      </c>
      <c r="C9816" t="s">
        <v>38616</v>
      </c>
      <c r="D9816" t="s">
        <v>26196</v>
      </c>
      <c r="E9816" t="s">
        <v>22553</v>
      </c>
      <c r="F9816" t="s">
        <v>38617</v>
      </c>
      <c r="G9816" t="s">
        <v>45</v>
      </c>
      <c r="H9816" t="s">
        <v>74</v>
      </c>
      <c r="J9816" t="s">
        <v>75</v>
      </c>
      <c r="K9816" t="s">
        <v>75</v>
      </c>
      <c r="L9816">
        <v>1</v>
      </c>
      <c r="M9816" s="1">
        <v>36892</v>
      </c>
      <c r="N9816" s="2">
        <v>36892</v>
      </c>
      <c r="O9816" t="s">
        <v>172</v>
      </c>
      <c r="P9816">
        <v>2001</v>
      </c>
      <c r="Q9816" s="1">
        <v>40253</v>
      </c>
      <c r="R9816" s="1">
        <v>40253</v>
      </c>
      <c r="S9816">
        <v>0</v>
      </c>
      <c r="T9816">
        <v>0</v>
      </c>
      <c r="U9816">
        <v>0</v>
      </c>
      <c r="V9816">
        <v>9079060</v>
      </c>
      <c r="W9816">
        <v>0</v>
      </c>
      <c r="X9816">
        <v>0</v>
      </c>
      <c r="Y9816">
        <v>0</v>
      </c>
      <c r="Z9816">
        <v>0</v>
      </c>
      <c r="AA9816">
        <v>0</v>
      </c>
      <c r="AB9816">
        <v>0</v>
      </c>
      <c r="AC9816">
        <v>0</v>
      </c>
      <c r="AD9816">
        <v>0</v>
      </c>
      <c r="AE9816">
        <v>0</v>
      </c>
      <c r="AF9816">
        <v>0</v>
      </c>
      <c r="AG9816">
        <v>0</v>
      </c>
      <c r="AH9816">
        <v>0</v>
      </c>
      <c r="AI9816">
        <v>0</v>
      </c>
      <c r="AJ9816">
        <v>0</v>
      </c>
      <c r="AK9816">
        <v>0</v>
      </c>
      <c r="AL9816">
        <v>0</v>
      </c>
      <c r="AM9816">
        <v>0</v>
      </c>
    </row>
    <row r="9817" spans="1:39" x14ac:dyDescent="0.45">
      <c r="A9817" t="s">
        <v>38618</v>
      </c>
      <c r="B9817" t="s">
        <v>38619</v>
      </c>
      <c r="C9817" t="s">
        <v>38620</v>
      </c>
      <c r="F9817" t="s">
        <v>114</v>
      </c>
      <c r="G9817" t="s">
        <v>57</v>
      </c>
      <c r="H9817" t="s">
        <v>74</v>
      </c>
      <c r="J9817" t="s">
        <v>2971</v>
      </c>
      <c r="K9817" t="s">
        <v>38621</v>
      </c>
      <c r="L9817">
        <v>1</v>
      </c>
      <c r="M9817" s="1">
        <v>39083</v>
      </c>
      <c r="N9817" s="2">
        <v>39083</v>
      </c>
      <c r="O9817" t="s">
        <v>110</v>
      </c>
      <c r="P9817">
        <v>2007</v>
      </c>
      <c r="Q9817" s="1">
        <v>40724</v>
      </c>
      <c r="R9817" s="1">
        <v>40724</v>
      </c>
      <c r="S9817">
        <v>0</v>
      </c>
      <c r="T9817">
        <v>0</v>
      </c>
      <c r="U9817">
        <v>0</v>
      </c>
      <c r="V9817">
        <v>0</v>
      </c>
      <c r="W9817">
        <v>0</v>
      </c>
      <c r="X9817">
        <v>0</v>
      </c>
      <c r="Y9817">
        <v>0</v>
      </c>
      <c r="Z9817">
        <v>0</v>
      </c>
      <c r="AA9817">
        <v>0</v>
      </c>
      <c r="AB9817">
        <v>0</v>
      </c>
      <c r="AC9817">
        <v>0</v>
      </c>
      <c r="AD9817">
        <v>0</v>
      </c>
      <c r="AE9817">
        <v>0</v>
      </c>
      <c r="AF9817">
        <v>0</v>
      </c>
      <c r="AG9817">
        <v>0</v>
      </c>
      <c r="AH9817">
        <v>0</v>
      </c>
      <c r="AI9817">
        <v>0</v>
      </c>
      <c r="AJ9817">
        <v>0</v>
      </c>
      <c r="AK9817">
        <v>0</v>
      </c>
      <c r="AL9817">
        <v>0</v>
      </c>
      <c r="AM9817">
        <v>0</v>
      </c>
    </row>
    <row r="9818" spans="1:39" x14ac:dyDescent="0.45">
      <c r="A9818" t="s">
        <v>38622</v>
      </c>
      <c r="B9818" t="s">
        <v>38623</v>
      </c>
      <c r="C9818" t="s">
        <v>38624</v>
      </c>
      <c r="D9818" t="s">
        <v>293</v>
      </c>
      <c r="E9818" t="s">
        <v>294</v>
      </c>
      <c r="F9818" t="s">
        <v>38625</v>
      </c>
      <c r="G9818" t="s">
        <v>57</v>
      </c>
      <c r="H9818" t="s">
        <v>46</v>
      </c>
      <c r="I9818" t="s">
        <v>526</v>
      </c>
      <c r="J9818" t="s">
        <v>527</v>
      </c>
      <c r="K9818" t="s">
        <v>31660</v>
      </c>
      <c r="L9818">
        <v>2</v>
      </c>
      <c r="M9818" s="1">
        <v>40544</v>
      </c>
      <c r="N9818" s="2">
        <v>40544</v>
      </c>
      <c r="O9818" t="s">
        <v>528</v>
      </c>
      <c r="P9818">
        <v>2011</v>
      </c>
      <c r="Q9818" s="1">
        <v>41166</v>
      </c>
      <c r="R9818" s="1">
        <v>41726</v>
      </c>
      <c r="S9818">
        <v>0</v>
      </c>
      <c r="T9818">
        <v>9854082</v>
      </c>
      <c r="U9818">
        <v>0</v>
      </c>
      <c r="V9818">
        <v>0</v>
      </c>
      <c r="W9818">
        <v>0</v>
      </c>
      <c r="X9818">
        <v>0</v>
      </c>
      <c r="Y9818">
        <v>0</v>
      </c>
      <c r="Z9818">
        <v>0</v>
      </c>
      <c r="AA9818">
        <v>0</v>
      </c>
      <c r="AB9818">
        <v>0</v>
      </c>
      <c r="AC9818">
        <v>0</v>
      </c>
      <c r="AD9818">
        <v>0</v>
      </c>
      <c r="AE9818">
        <v>0</v>
      </c>
      <c r="AF9818">
        <v>0</v>
      </c>
      <c r="AG9818">
        <v>0</v>
      </c>
      <c r="AH9818">
        <v>0</v>
      </c>
      <c r="AI9818">
        <v>0</v>
      </c>
      <c r="AJ9818">
        <v>0</v>
      </c>
      <c r="AK9818">
        <v>0</v>
      </c>
      <c r="AL9818">
        <v>0</v>
      </c>
      <c r="AM9818">
        <v>0</v>
      </c>
    </row>
    <row r="9819" spans="1:39" x14ac:dyDescent="0.45">
      <c r="A9819" t="s">
        <v>38626</v>
      </c>
      <c r="B9819" t="s">
        <v>38627</v>
      </c>
      <c r="C9819" t="s">
        <v>38628</v>
      </c>
      <c r="D9819" t="s">
        <v>1474</v>
      </c>
      <c r="E9819" t="s">
        <v>1475</v>
      </c>
      <c r="F9819" t="s">
        <v>38629</v>
      </c>
      <c r="H9819" t="s">
        <v>46</v>
      </c>
      <c r="I9819" t="s">
        <v>648</v>
      </c>
      <c r="J9819" t="s">
        <v>649</v>
      </c>
      <c r="K9819" t="s">
        <v>649</v>
      </c>
      <c r="L9819">
        <v>5</v>
      </c>
      <c r="M9819" s="1">
        <v>39448</v>
      </c>
      <c r="N9819" s="2">
        <v>39448</v>
      </c>
      <c r="O9819" t="s">
        <v>181</v>
      </c>
      <c r="P9819">
        <v>2008</v>
      </c>
      <c r="Q9819" s="1">
        <v>39969</v>
      </c>
      <c r="R9819" s="1">
        <v>41663</v>
      </c>
      <c r="S9819">
        <v>0</v>
      </c>
      <c r="T9819">
        <v>6404059</v>
      </c>
      <c r="U9819">
        <v>0</v>
      </c>
      <c r="V9819">
        <v>387223</v>
      </c>
      <c r="W9819">
        <v>0</v>
      </c>
      <c r="X9819">
        <v>1456250</v>
      </c>
      <c r="Y9819">
        <v>0</v>
      </c>
      <c r="Z9819">
        <v>0</v>
      </c>
      <c r="AA9819">
        <v>0</v>
      </c>
      <c r="AB9819">
        <v>0</v>
      </c>
      <c r="AC9819">
        <v>0</v>
      </c>
      <c r="AD9819">
        <v>0</v>
      </c>
      <c r="AE9819">
        <v>0</v>
      </c>
      <c r="AF9819">
        <v>0</v>
      </c>
      <c r="AG9819">
        <v>3500000</v>
      </c>
      <c r="AH9819">
        <v>0</v>
      </c>
      <c r="AI9819">
        <v>0</v>
      </c>
      <c r="AJ9819">
        <v>0</v>
      </c>
      <c r="AK9819">
        <v>0</v>
      </c>
      <c r="AL9819">
        <v>0</v>
      </c>
      <c r="AM9819">
        <v>0</v>
      </c>
    </row>
    <row r="9820" spans="1:39" x14ac:dyDescent="0.45">
      <c r="A9820" t="s">
        <v>38630</v>
      </c>
      <c r="B9820" t="s">
        <v>38631</v>
      </c>
      <c r="C9820" t="s">
        <v>38632</v>
      </c>
      <c r="D9820" t="s">
        <v>38633</v>
      </c>
      <c r="E9820" t="s">
        <v>578</v>
      </c>
      <c r="F9820" t="s">
        <v>426</v>
      </c>
      <c r="G9820" t="s">
        <v>57</v>
      </c>
      <c r="H9820" t="s">
        <v>475</v>
      </c>
      <c r="J9820" t="s">
        <v>476</v>
      </c>
      <c r="K9820" t="s">
        <v>476</v>
      </c>
      <c r="L9820">
        <v>1</v>
      </c>
      <c r="M9820" s="1">
        <v>40940</v>
      </c>
      <c r="N9820" s="2">
        <v>40940</v>
      </c>
      <c r="O9820" t="s">
        <v>132</v>
      </c>
      <c r="P9820">
        <v>2012</v>
      </c>
      <c r="Q9820" s="1">
        <v>41030</v>
      </c>
      <c r="R9820" s="1">
        <v>41030</v>
      </c>
      <c r="S9820">
        <v>200000</v>
      </c>
      <c r="T9820">
        <v>0</v>
      </c>
      <c r="U9820">
        <v>0</v>
      </c>
      <c r="V9820">
        <v>0</v>
      </c>
      <c r="W9820">
        <v>0</v>
      </c>
      <c r="X9820">
        <v>0</v>
      </c>
      <c r="Y9820">
        <v>0</v>
      </c>
      <c r="Z9820">
        <v>0</v>
      </c>
      <c r="AA9820">
        <v>0</v>
      </c>
      <c r="AB9820">
        <v>0</v>
      </c>
      <c r="AC9820">
        <v>0</v>
      </c>
      <c r="AD9820">
        <v>0</v>
      </c>
      <c r="AE9820">
        <v>0</v>
      </c>
      <c r="AF9820">
        <v>0</v>
      </c>
      <c r="AG9820">
        <v>0</v>
      </c>
      <c r="AH9820">
        <v>0</v>
      </c>
      <c r="AI9820">
        <v>0</v>
      </c>
      <c r="AJ9820">
        <v>0</v>
      </c>
      <c r="AK9820">
        <v>0</v>
      </c>
      <c r="AL9820">
        <v>0</v>
      </c>
      <c r="AM9820">
        <v>0</v>
      </c>
    </row>
    <row r="9821" spans="1:39" x14ac:dyDescent="0.45">
      <c r="A9821" t="s">
        <v>38634</v>
      </c>
      <c r="B9821" t="s">
        <v>38635</v>
      </c>
      <c r="C9821" t="s">
        <v>38636</v>
      </c>
      <c r="D9821" t="s">
        <v>38637</v>
      </c>
      <c r="E9821" t="s">
        <v>4079</v>
      </c>
      <c r="F9821" t="s">
        <v>114</v>
      </c>
      <c r="G9821" t="s">
        <v>101</v>
      </c>
      <c r="H9821" t="s">
        <v>46</v>
      </c>
      <c r="I9821" t="s">
        <v>58</v>
      </c>
      <c r="J9821" t="s">
        <v>59</v>
      </c>
      <c r="K9821" t="s">
        <v>59</v>
      </c>
      <c r="L9821">
        <v>1</v>
      </c>
      <c r="M9821" s="1">
        <v>40787</v>
      </c>
      <c r="N9821" s="2">
        <v>40787</v>
      </c>
      <c r="O9821" t="s">
        <v>250</v>
      </c>
      <c r="P9821">
        <v>2011</v>
      </c>
      <c r="Q9821" s="1">
        <v>41173</v>
      </c>
      <c r="R9821" s="1">
        <v>41173</v>
      </c>
      <c r="S9821">
        <v>0</v>
      </c>
      <c r="T9821">
        <v>0</v>
      </c>
      <c r="U9821">
        <v>0</v>
      </c>
      <c r="V9821">
        <v>0</v>
      </c>
      <c r="W9821">
        <v>0</v>
      </c>
      <c r="X9821">
        <v>0</v>
      </c>
      <c r="Y9821">
        <v>0</v>
      </c>
      <c r="Z9821">
        <v>0</v>
      </c>
      <c r="AA9821">
        <v>0</v>
      </c>
      <c r="AB9821">
        <v>0</v>
      </c>
      <c r="AC9821">
        <v>0</v>
      </c>
      <c r="AD9821">
        <v>0</v>
      </c>
      <c r="AE9821">
        <v>0</v>
      </c>
      <c r="AF9821">
        <v>0</v>
      </c>
      <c r="AG9821">
        <v>0</v>
      </c>
      <c r="AH9821">
        <v>0</v>
      </c>
      <c r="AI9821">
        <v>0</v>
      </c>
      <c r="AJ9821">
        <v>0</v>
      </c>
      <c r="AK9821">
        <v>0</v>
      </c>
      <c r="AL9821">
        <v>0</v>
      </c>
      <c r="AM9821">
        <v>0</v>
      </c>
    </row>
    <row r="9822" spans="1:39" x14ac:dyDescent="0.45">
      <c r="A9822" t="s">
        <v>38638</v>
      </c>
      <c r="B9822" t="s">
        <v>38639</v>
      </c>
      <c r="C9822" t="s">
        <v>38640</v>
      </c>
      <c r="D9822" t="s">
        <v>38641</v>
      </c>
      <c r="E9822" t="s">
        <v>6862</v>
      </c>
      <c r="F9822" t="s">
        <v>222</v>
      </c>
      <c r="G9822" t="s">
        <v>57</v>
      </c>
      <c r="H9822" t="s">
        <v>46</v>
      </c>
      <c r="I9822" t="s">
        <v>47</v>
      </c>
      <c r="J9822" t="s">
        <v>48</v>
      </c>
      <c r="K9822" t="s">
        <v>49</v>
      </c>
      <c r="L9822">
        <v>1</v>
      </c>
      <c r="M9822" s="1">
        <v>40118</v>
      </c>
      <c r="N9822" s="2">
        <v>40118</v>
      </c>
      <c r="O9822" t="s">
        <v>702</v>
      </c>
      <c r="P9822">
        <v>2009</v>
      </c>
      <c r="Q9822" s="1">
        <v>41464</v>
      </c>
      <c r="R9822" s="1">
        <v>41464</v>
      </c>
      <c r="S9822">
        <v>0</v>
      </c>
      <c r="T9822">
        <v>0</v>
      </c>
      <c r="U9822">
        <v>0</v>
      </c>
      <c r="V9822">
        <v>0</v>
      </c>
      <c r="W9822">
        <v>0</v>
      </c>
      <c r="X9822">
        <v>0</v>
      </c>
      <c r="Y9822">
        <v>0</v>
      </c>
      <c r="Z9822">
        <v>0</v>
      </c>
      <c r="AA9822">
        <v>10000000</v>
      </c>
      <c r="AB9822">
        <v>0</v>
      </c>
      <c r="AC9822">
        <v>0</v>
      </c>
      <c r="AD9822">
        <v>0</v>
      </c>
      <c r="AE9822">
        <v>0</v>
      </c>
      <c r="AF9822">
        <v>0</v>
      </c>
      <c r="AG9822">
        <v>0</v>
      </c>
      <c r="AH9822">
        <v>0</v>
      </c>
      <c r="AI9822">
        <v>0</v>
      </c>
      <c r="AJ9822">
        <v>0</v>
      </c>
      <c r="AK9822">
        <v>0</v>
      </c>
      <c r="AL9822">
        <v>0</v>
      </c>
      <c r="AM9822">
        <v>0</v>
      </c>
    </row>
    <row r="9823" spans="1:39" x14ac:dyDescent="0.45">
      <c r="A9823" t="s">
        <v>38642</v>
      </c>
      <c r="B9823" t="s">
        <v>38643</v>
      </c>
      <c r="C9823" t="s">
        <v>38644</v>
      </c>
      <c r="D9823" t="s">
        <v>653</v>
      </c>
      <c r="E9823" t="s">
        <v>343</v>
      </c>
      <c r="F9823" t="s">
        <v>38645</v>
      </c>
      <c r="G9823" t="s">
        <v>45</v>
      </c>
      <c r="H9823" t="s">
        <v>402</v>
      </c>
      <c r="J9823" t="s">
        <v>4882</v>
      </c>
      <c r="K9823" t="s">
        <v>12664</v>
      </c>
      <c r="L9823">
        <v>3</v>
      </c>
      <c r="M9823" s="1">
        <v>37987</v>
      </c>
      <c r="N9823" s="2">
        <v>37987</v>
      </c>
      <c r="O9823" t="s">
        <v>452</v>
      </c>
      <c r="P9823">
        <v>2004</v>
      </c>
      <c r="Q9823" s="1">
        <v>39264</v>
      </c>
      <c r="R9823" s="1">
        <v>39876</v>
      </c>
      <c r="S9823">
        <v>0</v>
      </c>
      <c r="T9823">
        <v>4792000</v>
      </c>
      <c r="U9823">
        <v>0</v>
      </c>
      <c r="V9823">
        <v>0</v>
      </c>
      <c r="W9823">
        <v>0</v>
      </c>
      <c r="X9823">
        <v>0</v>
      </c>
      <c r="Y9823">
        <v>1000000</v>
      </c>
      <c r="Z9823">
        <v>0</v>
      </c>
      <c r="AA9823">
        <v>0</v>
      </c>
      <c r="AB9823">
        <v>0</v>
      </c>
      <c r="AC9823">
        <v>0</v>
      </c>
      <c r="AD9823">
        <v>0</v>
      </c>
      <c r="AE9823">
        <v>0</v>
      </c>
      <c r="AF9823">
        <v>4500000</v>
      </c>
      <c r="AG9823">
        <v>0</v>
      </c>
      <c r="AH9823">
        <v>0</v>
      </c>
      <c r="AI9823">
        <v>0</v>
      </c>
      <c r="AJ9823">
        <v>0</v>
      </c>
      <c r="AK9823">
        <v>0</v>
      </c>
      <c r="AL9823">
        <v>0</v>
      </c>
      <c r="AM9823">
        <v>0</v>
      </c>
    </row>
    <row r="9824" spans="1:39" x14ac:dyDescent="0.45">
      <c r="A9824" t="s">
        <v>38646</v>
      </c>
      <c r="B9824" t="s">
        <v>38647</v>
      </c>
      <c r="C9824" t="s">
        <v>38648</v>
      </c>
      <c r="D9824" t="s">
        <v>293</v>
      </c>
      <c r="E9824" t="s">
        <v>294</v>
      </c>
      <c r="F9824" t="s">
        <v>38649</v>
      </c>
      <c r="H9824" t="s">
        <v>46</v>
      </c>
      <c r="I9824" t="s">
        <v>1228</v>
      </c>
      <c r="J9824" t="s">
        <v>1229</v>
      </c>
      <c r="K9824" t="s">
        <v>38650</v>
      </c>
      <c r="L9824">
        <v>3</v>
      </c>
      <c r="M9824" s="1">
        <v>39814</v>
      </c>
      <c r="N9824" s="2">
        <v>39814</v>
      </c>
      <c r="O9824" t="s">
        <v>188</v>
      </c>
      <c r="P9824">
        <v>2009</v>
      </c>
      <c r="Q9824" s="1">
        <v>41337</v>
      </c>
      <c r="R9824" s="1">
        <v>41751</v>
      </c>
      <c r="S9824">
        <v>0</v>
      </c>
      <c r="T9824">
        <v>11500333</v>
      </c>
      <c r="U9824">
        <v>0</v>
      </c>
      <c r="V9824">
        <v>0</v>
      </c>
      <c r="W9824">
        <v>0</v>
      </c>
      <c r="X9824">
        <v>15400000</v>
      </c>
      <c r="Y9824">
        <v>0</v>
      </c>
      <c r="Z9824">
        <v>0</v>
      </c>
      <c r="AA9824">
        <v>0</v>
      </c>
      <c r="AB9824">
        <v>0</v>
      </c>
      <c r="AC9824">
        <v>0</v>
      </c>
      <c r="AD9824">
        <v>0</v>
      </c>
      <c r="AE9824">
        <v>0</v>
      </c>
      <c r="AF9824">
        <v>0</v>
      </c>
      <c r="AG9824">
        <v>0</v>
      </c>
      <c r="AH9824">
        <v>0</v>
      </c>
      <c r="AI9824">
        <v>0</v>
      </c>
      <c r="AJ9824">
        <v>0</v>
      </c>
      <c r="AK9824">
        <v>0</v>
      </c>
      <c r="AL9824">
        <v>0</v>
      </c>
      <c r="AM9824">
        <v>0</v>
      </c>
    </row>
    <row r="9825" spans="1:39" x14ac:dyDescent="0.45">
      <c r="A9825" t="s">
        <v>38651</v>
      </c>
      <c r="B9825" t="s">
        <v>38652</v>
      </c>
      <c r="C9825" t="s">
        <v>38653</v>
      </c>
      <c r="D9825" t="s">
        <v>315</v>
      </c>
      <c r="E9825" t="s">
        <v>316</v>
      </c>
      <c r="F9825" t="s">
        <v>38654</v>
      </c>
      <c r="G9825" t="s">
        <v>57</v>
      </c>
      <c r="H9825" t="s">
        <v>46</v>
      </c>
      <c r="I9825" t="s">
        <v>821</v>
      </c>
      <c r="J9825" t="s">
        <v>822</v>
      </c>
      <c r="K9825" t="s">
        <v>822</v>
      </c>
      <c r="L9825">
        <v>2</v>
      </c>
      <c r="M9825" s="1">
        <v>41303</v>
      </c>
      <c r="N9825" s="2">
        <v>41275</v>
      </c>
      <c r="O9825" t="s">
        <v>164</v>
      </c>
      <c r="P9825">
        <v>2013</v>
      </c>
      <c r="Q9825" s="1">
        <v>41303</v>
      </c>
      <c r="R9825" s="1">
        <v>41571</v>
      </c>
      <c r="S9825">
        <v>0</v>
      </c>
      <c r="T9825">
        <v>20200000</v>
      </c>
      <c r="U9825">
        <v>0</v>
      </c>
      <c r="V9825">
        <v>0</v>
      </c>
      <c r="W9825">
        <v>0</v>
      </c>
      <c r="X9825">
        <v>0</v>
      </c>
      <c r="Y9825">
        <v>0</v>
      </c>
      <c r="Z9825">
        <v>0</v>
      </c>
      <c r="AA9825">
        <v>0</v>
      </c>
      <c r="AB9825">
        <v>0</v>
      </c>
      <c r="AC9825">
        <v>0</v>
      </c>
      <c r="AD9825">
        <v>0</v>
      </c>
      <c r="AE9825">
        <v>0</v>
      </c>
      <c r="AF9825">
        <v>10200000</v>
      </c>
      <c r="AG9825">
        <v>10000000</v>
      </c>
      <c r="AH9825">
        <v>0</v>
      </c>
      <c r="AI9825">
        <v>0</v>
      </c>
      <c r="AJ9825">
        <v>0</v>
      </c>
      <c r="AK9825">
        <v>0</v>
      </c>
      <c r="AL9825">
        <v>0</v>
      </c>
      <c r="AM9825">
        <v>0</v>
      </c>
    </row>
    <row r="9826" spans="1:39" x14ac:dyDescent="0.45">
      <c r="A9826" t="s">
        <v>38655</v>
      </c>
      <c r="B9826" t="s">
        <v>38656</v>
      </c>
      <c r="D9826" t="s">
        <v>315</v>
      </c>
      <c r="E9826" t="s">
        <v>316</v>
      </c>
      <c r="F9826" t="s">
        <v>1845</v>
      </c>
      <c r="G9826" t="s">
        <v>57</v>
      </c>
      <c r="H9826" t="s">
        <v>46</v>
      </c>
      <c r="I9826" t="s">
        <v>299</v>
      </c>
      <c r="J9826" t="s">
        <v>300</v>
      </c>
      <c r="K9826" t="s">
        <v>2951</v>
      </c>
      <c r="L9826">
        <v>1</v>
      </c>
      <c r="M9826" s="1">
        <v>35065</v>
      </c>
      <c r="N9826" s="2">
        <v>35065</v>
      </c>
      <c r="O9826" t="s">
        <v>3501</v>
      </c>
      <c r="P9826">
        <v>1996</v>
      </c>
      <c r="Q9826" s="1">
        <v>38734</v>
      </c>
      <c r="R9826" s="1">
        <v>38734</v>
      </c>
      <c r="S9826">
        <v>0</v>
      </c>
      <c r="T9826">
        <v>8000000</v>
      </c>
      <c r="U9826">
        <v>0</v>
      </c>
      <c r="V9826">
        <v>0</v>
      </c>
      <c r="W9826">
        <v>0</v>
      </c>
      <c r="X9826">
        <v>0</v>
      </c>
      <c r="Y9826">
        <v>0</v>
      </c>
      <c r="Z9826">
        <v>0</v>
      </c>
      <c r="AA9826">
        <v>0</v>
      </c>
      <c r="AB9826">
        <v>0</v>
      </c>
      <c r="AC9826">
        <v>0</v>
      </c>
      <c r="AD9826">
        <v>0</v>
      </c>
      <c r="AE9826">
        <v>0</v>
      </c>
      <c r="AF9826">
        <v>0</v>
      </c>
      <c r="AG9826">
        <v>0</v>
      </c>
      <c r="AH9826">
        <v>8000000</v>
      </c>
      <c r="AI9826">
        <v>0</v>
      </c>
      <c r="AJ9826">
        <v>0</v>
      </c>
      <c r="AK9826">
        <v>0</v>
      </c>
      <c r="AL9826">
        <v>0</v>
      </c>
      <c r="AM9826">
        <v>0</v>
      </c>
    </row>
    <row r="9827" spans="1:39" x14ac:dyDescent="0.45">
      <c r="A9827" t="s">
        <v>38657</v>
      </c>
      <c r="B9827" t="s">
        <v>38658</v>
      </c>
      <c r="C9827" t="s">
        <v>38659</v>
      </c>
      <c r="D9827" t="s">
        <v>293</v>
      </c>
      <c r="E9827" t="s">
        <v>294</v>
      </c>
      <c r="F9827" t="s">
        <v>38660</v>
      </c>
      <c r="G9827" t="s">
        <v>57</v>
      </c>
      <c r="H9827" t="s">
        <v>74</v>
      </c>
      <c r="J9827" t="s">
        <v>75</v>
      </c>
      <c r="K9827" t="s">
        <v>369</v>
      </c>
      <c r="L9827">
        <v>1</v>
      </c>
      <c r="Q9827" s="1">
        <v>40456</v>
      </c>
      <c r="R9827" s="1">
        <v>40456</v>
      </c>
      <c r="S9827">
        <v>0</v>
      </c>
      <c r="T9827">
        <v>35400000</v>
      </c>
      <c r="U9827">
        <v>0</v>
      </c>
      <c r="V9827">
        <v>0</v>
      </c>
      <c r="W9827">
        <v>0</v>
      </c>
      <c r="X9827">
        <v>0</v>
      </c>
      <c r="Y9827">
        <v>0</v>
      </c>
      <c r="Z9827">
        <v>0</v>
      </c>
      <c r="AA9827">
        <v>0</v>
      </c>
      <c r="AB9827">
        <v>0</v>
      </c>
      <c r="AC9827">
        <v>0</v>
      </c>
      <c r="AD9827">
        <v>0</v>
      </c>
      <c r="AE9827">
        <v>0</v>
      </c>
      <c r="AF9827">
        <v>35400000</v>
      </c>
      <c r="AG9827">
        <v>0</v>
      </c>
      <c r="AH9827">
        <v>0</v>
      </c>
      <c r="AI9827">
        <v>0</v>
      </c>
      <c r="AJ9827">
        <v>0</v>
      </c>
      <c r="AK9827">
        <v>0</v>
      </c>
      <c r="AL9827">
        <v>0</v>
      </c>
      <c r="AM9827">
        <v>0</v>
      </c>
    </row>
    <row r="9828" spans="1:39" x14ac:dyDescent="0.45">
      <c r="A9828" t="s">
        <v>38661</v>
      </c>
      <c r="B9828" t="s">
        <v>38662</v>
      </c>
      <c r="C9828" t="s">
        <v>38663</v>
      </c>
      <c r="D9828" t="s">
        <v>293</v>
      </c>
      <c r="E9828" t="s">
        <v>294</v>
      </c>
      <c r="F9828" t="s">
        <v>38664</v>
      </c>
      <c r="G9828" t="s">
        <v>57</v>
      </c>
      <c r="H9828" t="s">
        <v>46</v>
      </c>
      <c r="I9828" t="s">
        <v>299</v>
      </c>
      <c r="J9828" t="s">
        <v>300</v>
      </c>
      <c r="K9828" t="s">
        <v>13284</v>
      </c>
      <c r="L9828">
        <v>4</v>
      </c>
      <c r="M9828" s="1">
        <v>40544</v>
      </c>
      <c r="N9828" s="2">
        <v>40544</v>
      </c>
      <c r="O9828" t="s">
        <v>528</v>
      </c>
      <c r="P9828">
        <v>2011</v>
      </c>
      <c r="Q9828" s="1">
        <v>40802</v>
      </c>
      <c r="R9828" s="1">
        <v>41745</v>
      </c>
      <c r="S9828">
        <v>0</v>
      </c>
      <c r="T9828">
        <v>23035151</v>
      </c>
      <c r="U9828">
        <v>0</v>
      </c>
      <c r="V9828">
        <v>0</v>
      </c>
      <c r="W9828">
        <v>0</v>
      </c>
      <c r="X9828">
        <v>0</v>
      </c>
      <c r="Y9828">
        <v>0</v>
      </c>
      <c r="Z9828">
        <v>0</v>
      </c>
      <c r="AA9828">
        <v>0</v>
      </c>
      <c r="AB9828">
        <v>0</v>
      </c>
      <c r="AC9828">
        <v>0</v>
      </c>
      <c r="AD9828">
        <v>0</v>
      </c>
      <c r="AE9828">
        <v>0</v>
      </c>
      <c r="AF9828">
        <v>0</v>
      </c>
      <c r="AG9828">
        <v>0</v>
      </c>
      <c r="AH9828">
        <v>0</v>
      </c>
      <c r="AI9828">
        <v>0</v>
      </c>
      <c r="AJ9828">
        <v>0</v>
      </c>
      <c r="AK9828">
        <v>0</v>
      </c>
      <c r="AL9828">
        <v>0</v>
      </c>
      <c r="AM9828">
        <v>0</v>
      </c>
    </row>
    <row r="9829" spans="1:39" x14ac:dyDescent="0.45">
      <c r="A9829" t="s">
        <v>38665</v>
      </c>
      <c r="B9829" t="s">
        <v>38666</v>
      </c>
      <c r="D9829" t="s">
        <v>293</v>
      </c>
      <c r="E9829" t="s">
        <v>294</v>
      </c>
      <c r="F9829" t="s">
        <v>1206</v>
      </c>
      <c r="G9829" t="s">
        <v>57</v>
      </c>
      <c r="H9829" t="s">
        <v>46</v>
      </c>
      <c r="I9829" t="s">
        <v>91</v>
      </c>
      <c r="J9829" t="s">
        <v>696</v>
      </c>
      <c r="K9829" t="s">
        <v>25200</v>
      </c>
      <c r="L9829">
        <v>1</v>
      </c>
      <c r="M9829" s="1">
        <v>40544</v>
      </c>
      <c r="N9829" s="2">
        <v>40544</v>
      </c>
      <c r="O9829" t="s">
        <v>528</v>
      </c>
      <c r="P9829">
        <v>2011</v>
      </c>
      <c r="Q9829" s="1">
        <v>40894</v>
      </c>
      <c r="R9829" s="1">
        <v>40894</v>
      </c>
      <c r="S9829">
        <v>0</v>
      </c>
      <c r="T9829">
        <v>1200000</v>
      </c>
      <c r="U9829">
        <v>0</v>
      </c>
      <c r="V9829">
        <v>0</v>
      </c>
      <c r="W9829">
        <v>0</v>
      </c>
      <c r="X9829">
        <v>0</v>
      </c>
      <c r="Y9829">
        <v>0</v>
      </c>
      <c r="Z9829">
        <v>0</v>
      </c>
      <c r="AA9829">
        <v>0</v>
      </c>
      <c r="AB9829">
        <v>0</v>
      </c>
      <c r="AC9829">
        <v>0</v>
      </c>
      <c r="AD9829">
        <v>0</v>
      </c>
      <c r="AE9829">
        <v>0</v>
      </c>
      <c r="AF9829">
        <v>0</v>
      </c>
      <c r="AG9829">
        <v>0</v>
      </c>
      <c r="AH9829">
        <v>0</v>
      </c>
      <c r="AI9829">
        <v>0</v>
      </c>
      <c r="AJ9829">
        <v>0</v>
      </c>
      <c r="AK9829">
        <v>0</v>
      </c>
      <c r="AL9829">
        <v>0</v>
      </c>
      <c r="AM9829">
        <v>0</v>
      </c>
    </row>
    <row r="9830" spans="1:39" x14ac:dyDescent="0.45">
      <c r="A9830" t="s">
        <v>38667</v>
      </c>
      <c r="B9830" t="s">
        <v>38668</v>
      </c>
      <c r="D9830" t="s">
        <v>38669</v>
      </c>
      <c r="E9830" t="s">
        <v>1497</v>
      </c>
      <c r="F9830" t="s">
        <v>38670</v>
      </c>
      <c r="G9830" t="s">
        <v>57</v>
      </c>
      <c r="H9830" t="s">
        <v>46</v>
      </c>
      <c r="I9830" t="s">
        <v>58</v>
      </c>
      <c r="J9830" t="s">
        <v>198</v>
      </c>
      <c r="K9830" t="s">
        <v>621</v>
      </c>
      <c r="L9830">
        <v>1</v>
      </c>
      <c r="Q9830" s="1">
        <v>41091</v>
      </c>
      <c r="R9830" s="1">
        <v>41091</v>
      </c>
      <c r="S9830">
        <v>0</v>
      </c>
      <c r="T9830">
        <v>0</v>
      </c>
      <c r="U9830">
        <v>0</v>
      </c>
      <c r="V9830">
        <v>0</v>
      </c>
      <c r="W9830">
        <v>0</v>
      </c>
      <c r="X9830">
        <v>0</v>
      </c>
      <c r="Y9830">
        <v>0</v>
      </c>
      <c r="Z9830">
        <v>0</v>
      </c>
      <c r="AA9830">
        <v>11406000</v>
      </c>
      <c r="AB9830">
        <v>0</v>
      </c>
      <c r="AC9830">
        <v>0</v>
      </c>
      <c r="AD9830">
        <v>0</v>
      </c>
      <c r="AE9830">
        <v>0</v>
      </c>
      <c r="AF9830">
        <v>0</v>
      </c>
      <c r="AG9830">
        <v>0</v>
      </c>
      <c r="AH9830">
        <v>0</v>
      </c>
      <c r="AI9830">
        <v>0</v>
      </c>
      <c r="AJ9830">
        <v>0</v>
      </c>
      <c r="AK9830">
        <v>0</v>
      </c>
      <c r="AL9830">
        <v>0</v>
      </c>
      <c r="AM9830">
        <v>0</v>
      </c>
    </row>
    <row r="9831" spans="1:39" x14ac:dyDescent="0.45">
      <c r="A9831" t="s">
        <v>38671</v>
      </c>
      <c r="B9831" t="s">
        <v>38672</v>
      </c>
      <c r="C9831" t="s">
        <v>38673</v>
      </c>
      <c r="D9831" t="s">
        <v>1360</v>
      </c>
      <c r="E9831" t="s">
        <v>1361</v>
      </c>
      <c r="F9831" t="s">
        <v>222</v>
      </c>
      <c r="G9831" t="s">
        <v>45</v>
      </c>
      <c r="H9831" t="s">
        <v>715</v>
      </c>
      <c r="J9831" t="s">
        <v>716</v>
      </c>
      <c r="K9831" t="s">
        <v>847</v>
      </c>
      <c r="L9831">
        <v>1</v>
      </c>
      <c r="M9831" s="1">
        <v>36526</v>
      </c>
      <c r="N9831" s="2">
        <v>36526</v>
      </c>
      <c r="O9831" t="s">
        <v>255</v>
      </c>
      <c r="P9831">
        <v>2000</v>
      </c>
      <c r="Q9831" s="1">
        <v>39763</v>
      </c>
      <c r="R9831" s="1">
        <v>39763</v>
      </c>
      <c r="S9831">
        <v>0</v>
      </c>
      <c r="T9831">
        <v>10000000</v>
      </c>
      <c r="U9831">
        <v>0</v>
      </c>
      <c r="V9831">
        <v>0</v>
      </c>
      <c r="W9831">
        <v>0</v>
      </c>
      <c r="X9831">
        <v>0</v>
      </c>
      <c r="Y9831">
        <v>0</v>
      </c>
      <c r="Z9831">
        <v>0</v>
      </c>
      <c r="AA9831">
        <v>0</v>
      </c>
      <c r="AB9831">
        <v>0</v>
      </c>
      <c r="AC9831">
        <v>0</v>
      </c>
      <c r="AD9831">
        <v>0</v>
      </c>
      <c r="AE9831">
        <v>0</v>
      </c>
      <c r="AF9831">
        <v>0</v>
      </c>
      <c r="AG9831">
        <v>10000000</v>
      </c>
      <c r="AH9831">
        <v>0</v>
      </c>
      <c r="AI9831">
        <v>0</v>
      </c>
      <c r="AJ9831">
        <v>0</v>
      </c>
      <c r="AK9831">
        <v>0</v>
      </c>
      <c r="AL9831">
        <v>0</v>
      </c>
      <c r="AM9831">
        <v>0</v>
      </c>
    </row>
    <row r="9832" spans="1:39" x14ac:dyDescent="0.45">
      <c r="A9832" t="s">
        <v>38674</v>
      </c>
      <c r="B9832" t="s">
        <v>38675</v>
      </c>
      <c r="C9832" t="s">
        <v>38676</v>
      </c>
      <c r="D9832" t="s">
        <v>38677</v>
      </c>
      <c r="E9832" t="s">
        <v>143</v>
      </c>
      <c r="F9832" t="s">
        <v>114</v>
      </c>
      <c r="G9832" t="s">
        <v>57</v>
      </c>
      <c r="L9832">
        <v>1</v>
      </c>
      <c r="Q9832" s="1">
        <v>41823</v>
      </c>
      <c r="R9832" s="1">
        <v>41823</v>
      </c>
      <c r="S9832">
        <v>0</v>
      </c>
      <c r="T9832">
        <v>0</v>
      </c>
      <c r="U9832">
        <v>0</v>
      </c>
      <c r="V9832">
        <v>0</v>
      </c>
      <c r="W9832">
        <v>0</v>
      </c>
      <c r="X9832">
        <v>0</v>
      </c>
      <c r="Y9832">
        <v>0</v>
      </c>
      <c r="Z9832">
        <v>0</v>
      </c>
      <c r="AA9832">
        <v>0</v>
      </c>
      <c r="AB9832">
        <v>0</v>
      </c>
      <c r="AC9832">
        <v>0</v>
      </c>
      <c r="AD9832">
        <v>0</v>
      </c>
      <c r="AE9832">
        <v>0</v>
      </c>
      <c r="AF9832">
        <v>0</v>
      </c>
      <c r="AG9832">
        <v>0</v>
      </c>
      <c r="AH9832">
        <v>0</v>
      </c>
      <c r="AI9832">
        <v>0</v>
      </c>
      <c r="AJ9832">
        <v>0</v>
      </c>
      <c r="AK9832">
        <v>0</v>
      </c>
      <c r="AL9832">
        <v>0</v>
      </c>
      <c r="AM9832">
        <v>0</v>
      </c>
    </row>
    <row r="9833" spans="1:39" x14ac:dyDescent="0.45">
      <c r="A9833" t="s">
        <v>38678</v>
      </c>
      <c r="B9833" t="s">
        <v>38679</v>
      </c>
      <c r="F9833" s="3">
        <v>50000</v>
      </c>
      <c r="G9833" t="s">
        <v>57</v>
      </c>
      <c r="L9833">
        <v>1</v>
      </c>
      <c r="Q9833" s="1">
        <v>40848</v>
      </c>
      <c r="R9833" s="1">
        <v>40848</v>
      </c>
      <c r="S9833">
        <v>50000</v>
      </c>
      <c r="T9833">
        <v>0</v>
      </c>
      <c r="U9833">
        <v>0</v>
      </c>
      <c r="V9833">
        <v>0</v>
      </c>
      <c r="W9833">
        <v>0</v>
      </c>
      <c r="X9833">
        <v>0</v>
      </c>
      <c r="Y9833">
        <v>0</v>
      </c>
      <c r="Z9833">
        <v>0</v>
      </c>
      <c r="AA9833">
        <v>0</v>
      </c>
      <c r="AB9833">
        <v>0</v>
      </c>
      <c r="AC9833">
        <v>0</v>
      </c>
      <c r="AD9833">
        <v>0</v>
      </c>
      <c r="AE9833">
        <v>0</v>
      </c>
      <c r="AF9833">
        <v>0</v>
      </c>
      <c r="AG9833">
        <v>0</v>
      </c>
      <c r="AH9833">
        <v>0</v>
      </c>
      <c r="AI9833">
        <v>0</v>
      </c>
      <c r="AJ9833">
        <v>0</v>
      </c>
      <c r="AK9833">
        <v>0</v>
      </c>
      <c r="AL9833">
        <v>0</v>
      </c>
      <c r="AM9833">
        <v>0</v>
      </c>
    </row>
    <row r="9834" spans="1:39" x14ac:dyDescent="0.45">
      <c r="A9834" t="s">
        <v>38680</v>
      </c>
      <c r="B9834" t="s">
        <v>38681</v>
      </c>
      <c r="C9834" t="s">
        <v>38682</v>
      </c>
      <c r="D9834" t="s">
        <v>38683</v>
      </c>
      <c r="E9834" t="s">
        <v>3017</v>
      </c>
      <c r="F9834" t="s">
        <v>1206</v>
      </c>
      <c r="G9834" t="s">
        <v>57</v>
      </c>
      <c r="H9834" t="s">
        <v>655</v>
      </c>
      <c r="J9834" t="s">
        <v>1470</v>
      </c>
      <c r="K9834" t="s">
        <v>1470</v>
      </c>
      <c r="L9834">
        <v>1</v>
      </c>
      <c r="M9834" s="1">
        <v>40787</v>
      </c>
      <c r="N9834" s="2">
        <v>40787</v>
      </c>
      <c r="O9834" t="s">
        <v>250</v>
      </c>
      <c r="P9834">
        <v>2011</v>
      </c>
      <c r="Q9834" s="1">
        <v>41275</v>
      </c>
      <c r="R9834" s="1">
        <v>41275</v>
      </c>
      <c r="S9834">
        <v>1200000</v>
      </c>
      <c r="T9834">
        <v>0</v>
      </c>
      <c r="U9834">
        <v>0</v>
      </c>
      <c r="V9834">
        <v>0</v>
      </c>
      <c r="W9834">
        <v>0</v>
      </c>
      <c r="X9834">
        <v>0</v>
      </c>
      <c r="Y9834">
        <v>0</v>
      </c>
      <c r="Z9834">
        <v>0</v>
      </c>
      <c r="AA9834">
        <v>0</v>
      </c>
      <c r="AB9834">
        <v>0</v>
      </c>
      <c r="AC9834">
        <v>0</v>
      </c>
      <c r="AD9834">
        <v>0</v>
      </c>
      <c r="AE9834">
        <v>0</v>
      </c>
      <c r="AF9834">
        <v>0</v>
      </c>
      <c r="AG9834">
        <v>0</v>
      </c>
      <c r="AH9834">
        <v>0</v>
      </c>
      <c r="AI9834">
        <v>0</v>
      </c>
      <c r="AJ9834">
        <v>0</v>
      </c>
      <c r="AK9834">
        <v>0</v>
      </c>
      <c r="AL9834">
        <v>0</v>
      </c>
      <c r="AM9834">
        <v>0</v>
      </c>
    </row>
    <row r="9835" spans="1:39" x14ac:dyDescent="0.45">
      <c r="A9835" t="s">
        <v>38684</v>
      </c>
      <c r="B9835" t="s">
        <v>38685</v>
      </c>
      <c r="C9835" t="s">
        <v>38686</v>
      </c>
      <c r="D9835" t="s">
        <v>142</v>
      </c>
      <c r="E9835" t="s">
        <v>143</v>
      </c>
      <c r="F9835" t="s">
        <v>114</v>
      </c>
      <c r="G9835" t="s">
        <v>57</v>
      </c>
      <c r="H9835" t="s">
        <v>46</v>
      </c>
      <c r="I9835" t="s">
        <v>81</v>
      </c>
      <c r="J9835" t="s">
        <v>590</v>
      </c>
      <c r="K9835" t="s">
        <v>590</v>
      </c>
      <c r="L9835">
        <v>1</v>
      </c>
      <c r="M9835" s="1">
        <v>40909</v>
      </c>
      <c r="N9835" s="2">
        <v>40909</v>
      </c>
      <c r="O9835" t="s">
        <v>132</v>
      </c>
      <c r="P9835">
        <v>2012</v>
      </c>
      <c r="Q9835" s="1">
        <v>41563</v>
      </c>
      <c r="R9835" s="1">
        <v>41563</v>
      </c>
      <c r="S9835">
        <v>0</v>
      </c>
      <c r="T9835">
        <v>0</v>
      </c>
      <c r="U9835">
        <v>0</v>
      </c>
      <c r="V9835">
        <v>0</v>
      </c>
      <c r="W9835">
        <v>0</v>
      </c>
      <c r="X9835">
        <v>0</v>
      </c>
      <c r="Y9835">
        <v>0</v>
      </c>
      <c r="Z9835">
        <v>0</v>
      </c>
      <c r="AA9835">
        <v>0</v>
      </c>
      <c r="AB9835">
        <v>0</v>
      </c>
      <c r="AC9835">
        <v>0</v>
      </c>
      <c r="AD9835">
        <v>0</v>
      </c>
      <c r="AE9835">
        <v>0</v>
      </c>
      <c r="AF9835">
        <v>0</v>
      </c>
      <c r="AG9835">
        <v>0</v>
      </c>
      <c r="AH9835">
        <v>0</v>
      </c>
      <c r="AI9835">
        <v>0</v>
      </c>
      <c r="AJ9835">
        <v>0</v>
      </c>
      <c r="AK9835">
        <v>0</v>
      </c>
      <c r="AL9835">
        <v>0</v>
      </c>
      <c r="AM9835">
        <v>0</v>
      </c>
    </row>
    <row r="9836" spans="1:39" x14ac:dyDescent="0.45">
      <c r="A9836" t="s">
        <v>38687</v>
      </c>
      <c r="B9836" t="s">
        <v>38688</v>
      </c>
      <c r="D9836" t="s">
        <v>88</v>
      </c>
      <c r="E9836" t="s">
        <v>89</v>
      </c>
      <c r="F9836" t="s">
        <v>38689</v>
      </c>
      <c r="G9836" t="s">
        <v>57</v>
      </c>
      <c r="H9836" t="s">
        <v>46</v>
      </c>
      <c r="I9836" t="s">
        <v>299</v>
      </c>
      <c r="J9836" t="s">
        <v>300</v>
      </c>
      <c r="K9836" t="s">
        <v>18260</v>
      </c>
      <c r="L9836">
        <v>1</v>
      </c>
      <c r="M9836" s="1">
        <v>38353</v>
      </c>
      <c r="N9836" s="2">
        <v>38353</v>
      </c>
      <c r="O9836" t="s">
        <v>464</v>
      </c>
      <c r="P9836">
        <v>2005</v>
      </c>
      <c r="Q9836" s="1">
        <v>40053</v>
      </c>
      <c r="R9836" s="1">
        <v>40053</v>
      </c>
      <c r="S9836">
        <v>0</v>
      </c>
      <c r="T9836">
        <v>100242</v>
      </c>
      <c r="U9836">
        <v>0</v>
      </c>
      <c r="V9836">
        <v>0</v>
      </c>
      <c r="W9836">
        <v>0</v>
      </c>
      <c r="X9836">
        <v>0</v>
      </c>
      <c r="Y9836">
        <v>0</v>
      </c>
      <c r="Z9836">
        <v>0</v>
      </c>
      <c r="AA9836">
        <v>0</v>
      </c>
      <c r="AB9836">
        <v>0</v>
      </c>
      <c r="AC9836">
        <v>0</v>
      </c>
      <c r="AD9836">
        <v>0</v>
      </c>
      <c r="AE9836">
        <v>0</v>
      </c>
      <c r="AF9836">
        <v>0</v>
      </c>
      <c r="AG9836">
        <v>0</v>
      </c>
      <c r="AH9836">
        <v>0</v>
      </c>
      <c r="AI9836">
        <v>0</v>
      </c>
      <c r="AJ9836">
        <v>0</v>
      </c>
      <c r="AK9836">
        <v>0</v>
      </c>
      <c r="AL9836">
        <v>0</v>
      </c>
      <c r="AM9836">
        <v>0</v>
      </c>
    </row>
    <row r="9837" spans="1:39" x14ac:dyDescent="0.45">
      <c r="A9837" t="s">
        <v>38690</v>
      </c>
      <c r="B9837" t="s">
        <v>38691</v>
      </c>
      <c r="C9837" t="s">
        <v>38692</v>
      </c>
      <c r="D9837" t="s">
        <v>98</v>
      </c>
      <c r="E9837" t="s">
        <v>99</v>
      </c>
      <c r="F9837" t="s">
        <v>610</v>
      </c>
      <c r="G9837" t="s">
        <v>57</v>
      </c>
      <c r="H9837" t="s">
        <v>46</v>
      </c>
      <c r="I9837" t="s">
        <v>299</v>
      </c>
      <c r="J9837" t="s">
        <v>300</v>
      </c>
      <c r="K9837" t="s">
        <v>300</v>
      </c>
      <c r="L9837">
        <v>1</v>
      </c>
      <c r="M9837" s="1">
        <v>38353</v>
      </c>
      <c r="N9837" s="2">
        <v>38353</v>
      </c>
      <c r="O9837" t="s">
        <v>464</v>
      </c>
      <c r="P9837">
        <v>2005</v>
      </c>
      <c r="Q9837" s="1">
        <v>41096</v>
      </c>
      <c r="R9837" s="1">
        <v>41096</v>
      </c>
      <c r="S9837">
        <v>0</v>
      </c>
      <c r="T9837">
        <v>750000</v>
      </c>
      <c r="U9837">
        <v>0</v>
      </c>
      <c r="V9837">
        <v>0</v>
      </c>
      <c r="W9837">
        <v>0</v>
      </c>
      <c r="X9837">
        <v>0</v>
      </c>
      <c r="Y9837">
        <v>0</v>
      </c>
      <c r="Z9837">
        <v>0</v>
      </c>
      <c r="AA9837">
        <v>0</v>
      </c>
      <c r="AB9837">
        <v>0</v>
      </c>
      <c r="AC9837">
        <v>0</v>
      </c>
      <c r="AD9837">
        <v>0</v>
      </c>
      <c r="AE9837">
        <v>0</v>
      </c>
      <c r="AF9837">
        <v>0</v>
      </c>
      <c r="AG9837">
        <v>0</v>
      </c>
      <c r="AH9837">
        <v>0</v>
      </c>
      <c r="AI9837">
        <v>0</v>
      </c>
      <c r="AJ9837">
        <v>0</v>
      </c>
      <c r="AK9837">
        <v>0</v>
      </c>
      <c r="AL9837">
        <v>0</v>
      </c>
      <c r="AM9837">
        <v>0</v>
      </c>
    </row>
    <row r="9838" spans="1:39" x14ac:dyDescent="0.45">
      <c r="A9838" t="s">
        <v>38693</v>
      </c>
      <c r="B9838" t="s">
        <v>38694</v>
      </c>
      <c r="C9838" t="s">
        <v>38695</v>
      </c>
      <c r="D9838" t="s">
        <v>88</v>
      </c>
      <c r="E9838" t="s">
        <v>89</v>
      </c>
      <c r="F9838" t="s">
        <v>8862</v>
      </c>
      <c r="G9838" t="s">
        <v>57</v>
      </c>
      <c r="H9838" t="s">
        <v>46</v>
      </c>
      <c r="I9838" t="s">
        <v>58</v>
      </c>
      <c r="J9838" t="s">
        <v>59</v>
      </c>
      <c r="K9838" t="s">
        <v>414</v>
      </c>
      <c r="L9838">
        <v>1</v>
      </c>
      <c r="M9838" s="1">
        <v>41640</v>
      </c>
      <c r="N9838" s="2">
        <v>41640</v>
      </c>
      <c r="O9838" t="s">
        <v>84</v>
      </c>
      <c r="P9838">
        <v>2014</v>
      </c>
      <c r="Q9838" s="1">
        <v>41865</v>
      </c>
      <c r="R9838" s="1">
        <v>41865</v>
      </c>
      <c r="S9838">
        <v>1100000</v>
      </c>
      <c r="T9838">
        <v>0</v>
      </c>
      <c r="U9838">
        <v>0</v>
      </c>
      <c r="V9838">
        <v>0</v>
      </c>
      <c r="W9838">
        <v>0</v>
      </c>
      <c r="X9838">
        <v>0</v>
      </c>
      <c r="Y9838">
        <v>0</v>
      </c>
      <c r="Z9838">
        <v>0</v>
      </c>
      <c r="AA9838">
        <v>0</v>
      </c>
      <c r="AB9838">
        <v>0</v>
      </c>
      <c r="AC9838">
        <v>0</v>
      </c>
      <c r="AD9838">
        <v>0</v>
      </c>
      <c r="AE9838">
        <v>0</v>
      </c>
      <c r="AF9838">
        <v>0</v>
      </c>
      <c r="AG9838">
        <v>0</v>
      </c>
      <c r="AH9838">
        <v>0</v>
      </c>
      <c r="AI9838">
        <v>0</v>
      </c>
      <c r="AJ9838">
        <v>0</v>
      </c>
      <c r="AK9838">
        <v>0</v>
      </c>
      <c r="AL9838">
        <v>0</v>
      </c>
      <c r="AM9838">
        <v>0</v>
      </c>
    </row>
    <row r="9839" spans="1:39" x14ac:dyDescent="0.45">
      <c r="A9839" t="s">
        <v>38696</v>
      </c>
      <c r="B9839" t="s">
        <v>38697</v>
      </c>
      <c r="C9839" t="s">
        <v>38698</v>
      </c>
      <c r="D9839" t="s">
        <v>755</v>
      </c>
      <c r="E9839" t="s">
        <v>756</v>
      </c>
      <c r="F9839" t="s">
        <v>38699</v>
      </c>
      <c r="G9839" t="s">
        <v>57</v>
      </c>
      <c r="H9839" t="s">
        <v>46</v>
      </c>
      <c r="I9839" t="s">
        <v>115</v>
      </c>
      <c r="J9839" t="s">
        <v>334</v>
      </c>
      <c r="K9839" t="s">
        <v>38700</v>
      </c>
      <c r="L9839">
        <v>1</v>
      </c>
      <c r="Q9839" s="1">
        <v>41673</v>
      </c>
      <c r="R9839" s="1">
        <v>41673</v>
      </c>
      <c r="S9839">
        <v>0</v>
      </c>
      <c r="T9839">
        <v>5634740</v>
      </c>
      <c r="U9839">
        <v>0</v>
      </c>
      <c r="V9839">
        <v>0</v>
      </c>
      <c r="W9839">
        <v>0</v>
      </c>
      <c r="X9839">
        <v>0</v>
      </c>
      <c r="Y9839">
        <v>0</v>
      </c>
      <c r="Z9839">
        <v>0</v>
      </c>
      <c r="AA9839">
        <v>0</v>
      </c>
      <c r="AB9839">
        <v>0</v>
      </c>
      <c r="AC9839">
        <v>0</v>
      </c>
      <c r="AD9839">
        <v>0</v>
      </c>
      <c r="AE9839">
        <v>0</v>
      </c>
      <c r="AF9839">
        <v>0</v>
      </c>
      <c r="AG9839">
        <v>0</v>
      </c>
      <c r="AH9839">
        <v>0</v>
      </c>
      <c r="AI9839">
        <v>0</v>
      </c>
      <c r="AJ9839">
        <v>0</v>
      </c>
      <c r="AK9839">
        <v>0</v>
      </c>
      <c r="AL9839">
        <v>0</v>
      </c>
      <c r="AM9839">
        <v>0</v>
      </c>
    </row>
    <row r="9840" spans="1:39" x14ac:dyDescent="0.45">
      <c r="A9840" t="s">
        <v>38701</v>
      </c>
      <c r="B9840" t="s">
        <v>38702</v>
      </c>
      <c r="C9840" t="s">
        <v>38703</v>
      </c>
      <c r="D9840" t="s">
        <v>38704</v>
      </c>
      <c r="E9840" t="s">
        <v>24047</v>
      </c>
      <c r="F9840" t="s">
        <v>38705</v>
      </c>
      <c r="G9840" t="s">
        <v>57</v>
      </c>
      <c r="H9840" t="s">
        <v>46</v>
      </c>
      <c r="I9840" t="s">
        <v>47</v>
      </c>
      <c r="J9840" t="s">
        <v>48</v>
      </c>
      <c r="K9840" t="s">
        <v>49</v>
      </c>
      <c r="L9840">
        <v>4</v>
      </c>
      <c r="M9840" s="1">
        <v>40118</v>
      </c>
      <c r="N9840" s="2">
        <v>40118</v>
      </c>
      <c r="O9840" t="s">
        <v>702</v>
      </c>
      <c r="P9840">
        <v>2009</v>
      </c>
      <c r="Q9840" s="1">
        <v>40687</v>
      </c>
      <c r="R9840" s="1">
        <v>41836</v>
      </c>
      <c r="S9840">
        <v>0</v>
      </c>
      <c r="T9840">
        <v>11850000</v>
      </c>
      <c r="U9840">
        <v>0</v>
      </c>
      <c r="V9840">
        <v>0</v>
      </c>
      <c r="W9840">
        <v>0</v>
      </c>
      <c r="X9840">
        <v>0</v>
      </c>
      <c r="Y9840">
        <v>0</v>
      </c>
      <c r="Z9840">
        <v>0</v>
      </c>
      <c r="AA9840">
        <v>0</v>
      </c>
      <c r="AB9840">
        <v>0</v>
      </c>
      <c r="AC9840">
        <v>0</v>
      </c>
      <c r="AD9840">
        <v>0</v>
      </c>
      <c r="AE9840">
        <v>0</v>
      </c>
      <c r="AF9840">
        <v>11850000</v>
      </c>
      <c r="AG9840">
        <v>0</v>
      </c>
      <c r="AH9840">
        <v>0</v>
      </c>
      <c r="AI9840">
        <v>0</v>
      </c>
      <c r="AJ9840">
        <v>0</v>
      </c>
      <c r="AK9840">
        <v>0</v>
      </c>
      <c r="AL9840">
        <v>0</v>
      </c>
      <c r="AM9840">
        <v>0</v>
      </c>
    </row>
    <row r="9841" spans="1:39" x14ac:dyDescent="0.45">
      <c r="A9841" t="s">
        <v>38706</v>
      </c>
      <c r="B9841" t="s">
        <v>38707</v>
      </c>
      <c r="C9841" t="s">
        <v>38708</v>
      </c>
      <c r="D9841" t="s">
        <v>315</v>
      </c>
      <c r="E9841" t="s">
        <v>316</v>
      </c>
      <c r="F9841" t="s">
        <v>38709</v>
      </c>
      <c r="G9841" t="s">
        <v>57</v>
      </c>
      <c r="H9841" t="s">
        <v>214</v>
      </c>
      <c r="J9841" t="s">
        <v>1446</v>
      </c>
      <c r="L9841">
        <v>2</v>
      </c>
      <c r="Q9841" s="1">
        <v>40058</v>
      </c>
      <c r="R9841" s="1">
        <v>41771</v>
      </c>
      <c r="S9841">
        <v>0</v>
      </c>
      <c r="T9841">
        <v>5775596</v>
      </c>
      <c r="U9841">
        <v>0</v>
      </c>
      <c r="V9841">
        <v>0</v>
      </c>
      <c r="W9841">
        <v>0</v>
      </c>
      <c r="X9841">
        <v>0</v>
      </c>
      <c r="Y9841">
        <v>0</v>
      </c>
      <c r="Z9841">
        <v>0</v>
      </c>
      <c r="AA9841">
        <v>0</v>
      </c>
      <c r="AB9841">
        <v>0</v>
      </c>
      <c r="AC9841">
        <v>0</v>
      </c>
      <c r="AD9841">
        <v>0</v>
      </c>
      <c r="AE9841">
        <v>0</v>
      </c>
      <c r="AF9841">
        <v>4266000</v>
      </c>
      <c r="AG9841">
        <v>0</v>
      </c>
      <c r="AH9841">
        <v>0</v>
      </c>
      <c r="AI9841">
        <v>0</v>
      </c>
      <c r="AJ9841">
        <v>0</v>
      </c>
      <c r="AK9841">
        <v>0</v>
      </c>
      <c r="AL9841">
        <v>0</v>
      </c>
      <c r="AM9841">
        <v>0</v>
      </c>
    </row>
    <row r="9842" spans="1:39" x14ac:dyDescent="0.45">
      <c r="A9842" t="s">
        <v>38710</v>
      </c>
      <c r="B9842" t="s">
        <v>38711</v>
      </c>
      <c r="C9842" t="s">
        <v>38712</v>
      </c>
      <c r="F9842" s="3">
        <v>50000</v>
      </c>
      <c r="G9842" t="s">
        <v>57</v>
      </c>
      <c r="L9842">
        <v>1</v>
      </c>
      <c r="Q9842" s="1">
        <v>41852</v>
      </c>
      <c r="R9842" s="1">
        <v>41852</v>
      </c>
      <c r="S9842">
        <v>50000</v>
      </c>
      <c r="T9842">
        <v>0</v>
      </c>
      <c r="U9842">
        <v>0</v>
      </c>
      <c r="V9842">
        <v>0</v>
      </c>
      <c r="W9842">
        <v>0</v>
      </c>
      <c r="X9842">
        <v>0</v>
      </c>
      <c r="Y9842">
        <v>0</v>
      </c>
      <c r="Z9842">
        <v>0</v>
      </c>
      <c r="AA9842">
        <v>0</v>
      </c>
      <c r="AB9842">
        <v>0</v>
      </c>
      <c r="AC9842">
        <v>0</v>
      </c>
      <c r="AD9842">
        <v>0</v>
      </c>
      <c r="AE9842">
        <v>0</v>
      </c>
      <c r="AF9842">
        <v>0</v>
      </c>
      <c r="AG9842">
        <v>0</v>
      </c>
      <c r="AH9842">
        <v>0</v>
      </c>
      <c r="AI9842">
        <v>0</v>
      </c>
      <c r="AJ9842">
        <v>0</v>
      </c>
      <c r="AK9842">
        <v>0</v>
      </c>
      <c r="AL9842">
        <v>0</v>
      </c>
      <c r="AM9842">
        <v>0</v>
      </c>
    </row>
    <row r="9843" spans="1:39" x14ac:dyDescent="0.45">
      <c r="A9843" t="s">
        <v>38713</v>
      </c>
      <c r="B9843" t="s">
        <v>38714</v>
      </c>
      <c r="C9843" t="s">
        <v>38715</v>
      </c>
      <c r="D9843" t="s">
        <v>98</v>
      </c>
      <c r="E9843" t="s">
        <v>99</v>
      </c>
      <c r="F9843" t="s">
        <v>114</v>
      </c>
      <c r="G9843" t="s">
        <v>57</v>
      </c>
      <c r="H9843" t="s">
        <v>715</v>
      </c>
      <c r="J9843" t="s">
        <v>716</v>
      </c>
      <c r="K9843" t="s">
        <v>22960</v>
      </c>
      <c r="L9843">
        <v>3</v>
      </c>
      <c r="M9843" s="1">
        <v>39083</v>
      </c>
      <c r="N9843" s="2">
        <v>39083</v>
      </c>
      <c r="O9843" t="s">
        <v>110</v>
      </c>
      <c r="P9843">
        <v>2007</v>
      </c>
      <c r="Q9843" s="1">
        <v>39083</v>
      </c>
      <c r="R9843" s="1">
        <v>40422</v>
      </c>
      <c r="S9843">
        <v>0</v>
      </c>
      <c r="T9843">
        <v>0</v>
      </c>
      <c r="U9843">
        <v>0</v>
      </c>
      <c r="V9843">
        <v>0</v>
      </c>
      <c r="W9843">
        <v>0</v>
      </c>
      <c r="X9843">
        <v>0</v>
      </c>
      <c r="Y9843">
        <v>0</v>
      </c>
      <c r="Z9843">
        <v>0</v>
      </c>
      <c r="AA9843">
        <v>0</v>
      </c>
      <c r="AB9843">
        <v>0</v>
      </c>
      <c r="AC9843">
        <v>0</v>
      </c>
      <c r="AD9843">
        <v>0</v>
      </c>
      <c r="AE9843">
        <v>0</v>
      </c>
      <c r="AF9843">
        <v>0</v>
      </c>
      <c r="AG9843">
        <v>0</v>
      </c>
      <c r="AH9843">
        <v>0</v>
      </c>
      <c r="AI9843">
        <v>0</v>
      </c>
      <c r="AJ9843">
        <v>0</v>
      </c>
      <c r="AK9843">
        <v>0</v>
      </c>
      <c r="AL9843">
        <v>0</v>
      </c>
      <c r="AM9843">
        <v>0</v>
      </c>
    </row>
    <row r="9844" spans="1:39" x14ac:dyDescent="0.45">
      <c r="A9844" t="s">
        <v>38716</v>
      </c>
      <c r="B9844" t="s">
        <v>38717</v>
      </c>
      <c r="C9844" t="s">
        <v>38718</v>
      </c>
      <c r="D9844" t="s">
        <v>5589</v>
      </c>
      <c r="E9844" t="s">
        <v>4905</v>
      </c>
      <c r="F9844" t="s">
        <v>1047</v>
      </c>
      <c r="G9844" t="s">
        <v>45</v>
      </c>
      <c r="H9844" t="s">
        <v>46</v>
      </c>
      <c r="I9844" t="s">
        <v>58</v>
      </c>
      <c r="J9844" t="s">
        <v>59</v>
      </c>
      <c r="K9844" t="s">
        <v>414</v>
      </c>
      <c r="L9844">
        <v>2</v>
      </c>
      <c r="M9844" s="1">
        <v>39814</v>
      </c>
      <c r="N9844" s="2">
        <v>39814</v>
      </c>
      <c r="O9844" t="s">
        <v>188</v>
      </c>
      <c r="P9844">
        <v>2009</v>
      </c>
      <c r="Q9844" s="1">
        <v>39814</v>
      </c>
      <c r="R9844" s="1">
        <v>41288</v>
      </c>
      <c r="S9844">
        <v>0</v>
      </c>
      <c r="T9844">
        <v>5000000</v>
      </c>
      <c r="U9844">
        <v>0</v>
      </c>
      <c r="V9844">
        <v>0</v>
      </c>
      <c r="W9844">
        <v>0</v>
      </c>
      <c r="X9844">
        <v>0</v>
      </c>
      <c r="Y9844">
        <v>0</v>
      </c>
      <c r="Z9844">
        <v>0</v>
      </c>
      <c r="AA9844">
        <v>0</v>
      </c>
      <c r="AB9844">
        <v>0</v>
      </c>
      <c r="AC9844">
        <v>0</v>
      </c>
      <c r="AD9844">
        <v>0</v>
      </c>
      <c r="AE9844">
        <v>0</v>
      </c>
      <c r="AF9844">
        <v>0</v>
      </c>
      <c r="AG9844">
        <v>5000000</v>
      </c>
      <c r="AH9844">
        <v>0</v>
      </c>
      <c r="AI9844">
        <v>0</v>
      </c>
      <c r="AJ9844">
        <v>0</v>
      </c>
      <c r="AK9844">
        <v>0</v>
      </c>
      <c r="AL9844">
        <v>0</v>
      </c>
      <c r="AM9844">
        <v>0</v>
      </c>
    </row>
    <row r="9845" spans="1:39" x14ac:dyDescent="0.45">
      <c r="A9845" t="s">
        <v>38719</v>
      </c>
      <c r="B9845" t="s">
        <v>38720</v>
      </c>
      <c r="C9845" t="s">
        <v>38721</v>
      </c>
      <c r="D9845" t="s">
        <v>755</v>
      </c>
      <c r="E9845" t="s">
        <v>756</v>
      </c>
      <c r="F9845" t="s">
        <v>38722</v>
      </c>
      <c r="G9845" t="s">
        <v>57</v>
      </c>
      <c r="H9845" t="s">
        <v>46</v>
      </c>
      <c r="I9845" t="s">
        <v>81</v>
      </c>
      <c r="J9845" t="s">
        <v>82</v>
      </c>
      <c r="K9845" t="s">
        <v>2742</v>
      </c>
      <c r="L9845">
        <v>4</v>
      </c>
      <c r="M9845" s="1">
        <v>38718</v>
      </c>
      <c r="N9845" s="2">
        <v>38718</v>
      </c>
      <c r="O9845" t="s">
        <v>430</v>
      </c>
      <c r="P9845">
        <v>2006</v>
      </c>
      <c r="Q9845" s="1">
        <v>39293</v>
      </c>
      <c r="R9845" s="1">
        <v>41415</v>
      </c>
      <c r="S9845">
        <v>0</v>
      </c>
      <c r="T9845">
        <v>40150000</v>
      </c>
      <c r="U9845">
        <v>0</v>
      </c>
      <c r="V9845">
        <v>0</v>
      </c>
      <c r="W9845">
        <v>0</v>
      </c>
      <c r="X9845">
        <v>2999999</v>
      </c>
      <c r="Y9845">
        <v>0</v>
      </c>
      <c r="Z9845">
        <v>0</v>
      </c>
      <c r="AA9845">
        <v>15491288</v>
      </c>
      <c r="AB9845">
        <v>0</v>
      </c>
      <c r="AC9845">
        <v>0</v>
      </c>
      <c r="AD9845">
        <v>0</v>
      </c>
      <c r="AE9845">
        <v>0</v>
      </c>
      <c r="AF9845">
        <v>16000000</v>
      </c>
      <c r="AG9845">
        <v>24150000</v>
      </c>
      <c r="AH9845">
        <v>0</v>
      </c>
      <c r="AI9845">
        <v>0</v>
      </c>
      <c r="AJ9845">
        <v>0</v>
      </c>
      <c r="AK9845">
        <v>0</v>
      </c>
      <c r="AL9845">
        <v>0</v>
      </c>
      <c r="AM9845">
        <v>0</v>
      </c>
    </row>
    <row r="9846" spans="1:39" x14ac:dyDescent="0.45">
      <c r="A9846" t="s">
        <v>38723</v>
      </c>
      <c r="B9846" t="s">
        <v>38724</v>
      </c>
      <c r="C9846" t="s">
        <v>38725</v>
      </c>
      <c r="D9846" t="s">
        <v>88</v>
      </c>
      <c r="E9846" t="s">
        <v>89</v>
      </c>
      <c r="F9846" t="s">
        <v>4029</v>
      </c>
      <c r="G9846" t="s">
        <v>57</v>
      </c>
      <c r="H9846" t="s">
        <v>46</v>
      </c>
      <c r="I9846" t="s">
        <v>81</v>
      </c>
      <c r="J9846" t="s">
        <v>1436</v>
      </c>
      <c r="K9846" t="s">
        <v>1436</v>
      </c>
      <c r="L9846">
        <v>1</v>
      </c>
      <c r="M9846" s="1">
        <v>36161</v>
      </c>
      <c r="N9846" s="2">
        <v>36161</v>
      </c>
      <c r="O9846" t="s">
        <v>1121</v>
      </c>
      <c r="P9846">
        <v>1999</v>
      </c>
      <c r="Q9846" s="1">
        <v>39218</v>
      </c>
      <c r="R9846" s="1">
        <v>39218</v>
      </c>
      <c r="S9846">
        <v>0</v>
      </c>
      <c r="T9846">
        <v>10150000</v>
      </c>
      <c r="U9846">
        <v>0</v>
      </c>
      <c r="V9846">
        <v>0</v>
      </c>
      <c r="W9846">
        <v>0</v>
      </c>
      <c r="X9846">
        <v>0</v>
      </c>
      <c r="Y9846">
        <v>0</v>
      </c>
      <c r="Z9846">
        <v>0</v>
      </c>
      <c r="AA9846">
        <v>0</v>
      </c>
      <c r="AB9846">
        <v>0</v>
      </c>
      <c r="AC9846">
        <v>0</v>
      </c>
      <c r="AD9846">
        <v>0</v>
      </c>
      <c r="AE9846">
        <v>0</v>
      </c>
      <c r="AF9846">
        <v>0</v>
      </c>
      <c r="AG9846">
        <v>0</v>
      </c>
      <c r="AH9846">
        <v>0</v>
      </c>
      <c r="AI9846">
        <v>0</v>
      </c>
      <c r="AJ9846">
        <v>10150000</v>
      </c>
      <c r="AK9846">
        <v>0</v>
      </c>
      <c r="AL9846">
        <v>0</v>
      </c>
      <c r="AM9846">
        <v>0</v>
      </c>
    </row>
    <row r="9847" spans="1:39" x14ac:dyDescent="0.45">
      <c r="A9847" t="s">
        <v>38726</v>
      </c>
      <c r="B9847" t="s">
        <v>38727</v>
      </c>
      <c r="C9847" t="s">
        <v>38728</v>
      </c>
      <c r="D9847" t="s">
        <v>38729</v>
      </c>
      <c r="E9847" t="s">
        <v>248</v>
      </c>
      <c r="F9847" t="s">
        <v>25189</v>
      </c>
      <c r="G9847" t="s">
        <v>57</v>
      </c>
      <c r="H9847" t="s">
        <v>46</v>
      </c>
      <c r="I9847" t="s">
        <v>58</v>
      </c>
      <c r="J9847" t="s">
        <v>198</v>
      </c>
      <c r="K9847" t="s">
        <v>1623</v>
      </c>
      <c r="L9847">
        <v>5</v>
      </c>
      <c r="M9847" s="1">
        <v>38718</v>
      </c>
      <c r="N9847" s="2">
        <v>38718</v>
      </c>
      <c r="O9847" t="s">
        <v>430</v>
      </c>
      <c r="P9847">
        <v>2006</v>
      </c>
      <c r="Q9847" s="1">
        <v>39182</v>
      </c>
      <c r="R9847" s="1">
        <v>41708</v>
      </c>
      <c r="S9847">
        <v>0</v>
      </c>
      <c r="T9847">
        <v>59000000</v>
      </c>
      <c r="U9847">
        <v>0</v>
      </c>
      <c r="V9847">
        <v>0</v>
      </c>
      <c r="W9847">
        <v>0</v>
      </c>
      <c r="X9847">
        <v>10000000</v>
      </c>
      <c r="Y9847">
        <v>0</v>
      </c>
      <c r="Z9847">
        <v>0</v>
      </c>
      <c r="AA9847">
        <v>0</v>
      </c>
      <c r="AB9847">
        <v>0</v>
      </c>
      <c r="AC9847">
        <v>0</v>
      </c>
      <c r="AD9847">
        <v>0</v>
      </c>
      <c r="AE9847">
        <v>0</v>
      </c>
      <c r="AF9847">
        <v>9000000</v>
      </c>
      <c r="AG9847">
        <v>20000000</v>
      </c>
      <c r="AH9847">
        <v>15000000</v>
      </c>
      <c r="AI9847">
        <v>15000000</v>
      </c>
      <c r="AJ9847">
        <v>0</v>
      </c>
      <c r="AK9847">
        <v>0</v>
      </c>
      <c r="AL9847">
        <v>0</v>
      </c>
      <c r="AM9847">
        <v>0</v>
      </c>
    </row>
    <row r="9848" spans="1:39" x14ac:dyDescent="0.45">
      <c r="A9848" t="s">
        <v>38730</v>
      </c>
      <c r="B9848" t="s">
        <v>38731</v>
      </c>
      <c r="C9848" t="s">
        <v>38732</v>
      </c>
      <c r="D9848" t="s">
        <v>38733</v>
      </c>
      <c r="E9848" t="s">
        <v>14919</v>
      </c>
      <c r="F9848" t="s">
        <v>1047</v>
      </c>
      <c r="G9848" t="s">
        <v>57</v>
      </c>
      <c r="H9848" t="s">
        <v>46</v>
      </c>
      <c r="I9848" t="s">
        <v>58</v>
      </c>
      <c r="J9848" t="s">
        <v>198</v>
      </c>
      <c r="K9848" t="s">
        <v>199</v>
      </c>
      <c r="L9848">
        <v>1</v>
      </c>
      <c r="M9848" s="1">
        <v>40544</v>
      </c>
      <c r="N9848" s="2">
        <v>40544</v>
      </c>
      <c r="O9848" t="s">
        <v>528</v>
      </c>
      <c r="P9848">
        <v>2011</v>
      </c>
      <c r="Q9848" s="1">
        <v>41533</v>
      </c>
      <c r="R9848" s="1">
        <v>41533</v>
      </c>
      <c r="S9848">
        <v>0</v>
      </c>
      <c r="T9848">
        <v>5000000</v>
      </c>
      <c r="U9848">
        <v>0</v>
      </c>
      <c r="V9848">
        <v>0</v>
      </c>
      <c r="W9848">
        <v>0</v>
      </c>
      <c r="X9848">
        <v>0</v>
      </c>
      <c r="Y9848">
        <v>0</v>
      </c>
      <c r="Z9848">
        <v>0</v>
      </c>
      <c r="AA9848">
        <v>0</v>
      </c>
      <c r="AB9848">
        <v>0</v>
      </c>
      <c r="AC9848">
        <v>0</v>
      </c>
      <c r="AD9848">
        <v>0</v>
      </c>
      <c r="AE9848">
        <v>0</v>
      </c>
      <c r="AF9848">
        <v>5000000</v>
      </c>
      <c r="AG9848">
        <v>0</v>
      </c>
      <c r="AH9848">
        <v>0</v>
      </c>
      <c r="AI9848">
        <v>0</v>
      </c>
      <c r="AJ9848">
        <v>0</v>
      </c>
      <c r="AK9848">
        <v>0</v>
      </c>
      <c r="AL9848">
        <v>0</v>
      </c>
      <c r="AM9848">
        <v>0</v>
      </c>
    </row>
    <row r="9849" spans="1:39" x14ac:dyDescent="0.45">
      <c r="A9849" t="s">
        <v>38734</v>
      </c>
      <c r="B9849" t="s">
        <v>38735</v>
      </c>
      <c r="C9849" t="s">
        <v>38736</v>
      </c>
      <c r="D9849" t="s">
        <v>953</v>
      </c>
      <c r="E9849" t="s">
        <v>954</v>
      </c>
      <c r="F9849" t="s">
        <v>187</v>
      </c>
      <c r="G9849" t="s">
        <v>57</v>
      </c>
      <c r="H9849" t="s">
        <v>46</v>
      </c>
      <c r="I9849" t="s">
        <v>58</v>
      </c>
      <c r="J9849" t="s">
        <v>198</v>
      </c>
      <c r="K9849" t="s">
        <v>2408</v>
      </c>
      <c r="L9849">
        <v>1</v>
      </c>
      <c r="Q9849" s="1">
        <v>40492</v>
      </c>
      <c r="R9849" s="1">
        <v>40492</v>
      </c>
      <c r="S9849">
        <v>0</v>
      </c>
      <c r="T9849">
        <v>500000</v>
      </c>
      <c r="U9849">
        <v>0</v>
      </c>
      <c r="V9849">
        <v>0</v>
      </c>
      <c r="W9849">
        <v>0</v>
      </c>
      <c r="X9849">
        <v>0</v>
      </c>
      <c r="Y9849">
        <v>0</v>
      </c>
      <c r="Z9849">
        <v>0</v>
      </c>
      <c r="AA9849">
        <v>0</v>
      </c>
      <c r="AB9849">
        <v>0</v>
      </c>
      <c r="AC9849">
        <v>0</v>
      </c>
      <c r="AD9849">
        <v>0</v>
      </c>
      <c r="AE9849">
        <v>0</v>
      </c>
      <c r="AF9849">
        <v>0</v>
      </c>
      <c r="AG9849">
        <v>0</v>
      </c>
      <c r="AH9849">
        <v>0</v>
      </c>
      <c r="AI9849">
        <v>0</v>
      </c>
      <c r="AJ9849">
        <v>0</v>
      </c>
      <c r="AK9849">
        <v>0</v>
      </c>
      <c r="AL9849">
        <v>0</v>
      </c>
      <c r="AM9849">
        <v>0</v>
      </c>
    </row>
    <row r="9850" spans="1:39" x14ac:dyDescent="0.45">
      <c r="A9850" t="s">
        <v>38737</v>
      </c>
      <c r="B9850" t="s">
        <v>38738</v>
      </c>
      <c r="C9850" t="s">
        <v>38739</v>
      </c>
      <c r="D9850" t="s">
        <v>38740</v>
      </c>
      <c r="E9850" t="s">
        <v>559</v>
      </c>
      <c r="F9850" s="3">
        <v>12000</v>
      </c>
      <c r="G9850" t="s">
        <v>57</v>
      </c>
      <c r="H9850" t="s">
        <v>46</v>
      </c>
      <c r="I9850" t="s">
        <v>648</v>
      </c>
      <c r="J9850" t="s">
        <v>649</v>
      </c>
      <c r="K9850" t="s">
        <v>649</v>
      </c>
      <c r="L9850">
        <v>1</v>
      </c>
      <c r="M9850" s="1">
        <v>40910</v>
      </c>
      <c r="N9850" s="2">
        <v>40909</v>
      </c>
      <c r="O9850" t="s">
        <v>132</v>
      </c>
      <c r="P9850">
        <v>2012</v>
      </c>
      <c r="Q9850" s="1">
        <v>41566</v>
      </c>
      <c r="R9850" s="1">
        <v>41566</v>
      </c>
      <c r="S9850">
        <v>0</v>
      </c>
      <c r="T9850">
        <v>0</v>
      </c>
      <c r="U9850">
        <v>0</v>
      </c>
      <c r="V9850">
        <v>0</v>
      </c>
      <c r="W9850">
        <v>0</v>
      </c>
      <c r="X9850">
        <v>0</v>
      </c>
      <c r="Y9850">
        <v>0</v>
      </c>
      <c r="Z9850">
        <v>0</v>
      </c>
      <c r="AA9850">
        <v>0</v>
      </c>
      <c r="AB9850">
        <v>0</v>
      </c>
      <c r="AC9850">
        <v>0</v>
      </c>
      <c r="AD9850">
        <v>0</v>
      </c>
      <c r="AE9850">
        <v>12000</v>
      </c>
      <c r="AF9850">
        <v>0</v>
      </c>
      <c r="AG9850">
        <v>0</v>
      </c>
      <c r="AH9850">
        <v>0</v>
      </c>
      <c r="AI9850">
        <v>0</v>
      </c>
      <c r="AJ9850">
        <v>0</v>
      </c>
      <c r="AK9850">
        <v>0</v>
      </c>
      <c r="AL9850">
        <v>0</v>
      </c>
      <c r="AM9850">
        <v>0</v>
      </c>
    </row>
    <row r="9851" spans="1:39" x14ac:dyDescent="0.45">
      <c r="A9851" t="s">
        <v>38741</v>
      </c>
      <c r="B9851" t="s">
        <v>38742</v>
      </c>
      <c r="C9851" t="s">
        <v>38743</v>
      </c>
      <c r="D9851" t="s">
        <v>88</v>
      </c>
      <c r="E9851" t="s">
        <v>89</v>
      </c>
      <c r="F9851" t="s">
        <v>408</v>
      </c>
      <c r="G9851" t="s">
        <v>57</v>
      </c>
      <c r="H9851" t="s">
        <v>46</v>
      </c>
      <c r="I9851" t="s">
        <v>58</v>
      </c>
      <c r="J9851" t="s">
        <v>198</v>
      </c>
      <c r="K9851" t="s">
        <v>199</v>
      </c>
      <c r="L9851">
        <v>1</v>
      </c>
      <c r="M9851" s="1">
        <v>38718</v>
      </c>
      <c r="N9851" s="2">
        <v>38718</v>
      </c>
      <c r="O9851" t="s">
        <v>430</v>
      </c>
      <c r="P9851">
        <v>2006</v>
      </c>
      <c r="Q9851" s="1">
        <v>40385</v>
      </c>
      <c r="R9851" s="1">
        <v>40385</v>
      </c>
      <c r="S9851">
        <v>0</v>
      </c>
      <c r="T9851">
        <v>5500000</v>
      </c>
      <c r="U9851">
        <v>0</v>
      </c>
      <c r="V9851">
        <v>0</v>
      </c>
      <c r="W9851">
        <v>0</v>
      </c>
      <c r="X9851">
        <v>0</v>
      </c>
      <c r="Y9851">
        <v>0</v>
      </c>
      <c r="Z9851">
        <v>0</v>
      </c>
      <c r="AA9851">
        <v>0</v>
      </c>
      <c r="AB9851">
        <v>0</v>
      </c>
      <c r="AC9851">
        <v>0</v>
      </c>
      <c r="AD9851">
        <v>0</v>
      </c>
      <c r="AE9851">
        <v>0</v>
      </c>
      <c r="AF9851">
        <v>0</v>
      </c>
      <c r="AG9851">
        <v>5500000</v>
      </c>
      <c r="AH9851">
        <v>0</v>
      </c>
      <c r="AI9851">
        <v>0</v>
      </c>
      <c r="AJ9851">
        <v>0</v>
      </c>
      <c r="AK9851">
        <v>0</v>
      </c>
      <c r="AL9851">
        <v>0</v>
      </c>
      <c r="AM9851">
        <v>0</v>
      </c>
    </row>
    <row r="9852" spans="1:39" x14ac:dyDescent="0.45">
      <c r="A9852" t="s">
        <v>38744</v>
      </c>
      <c r="B9852" t="s">
        <v>38745</v>
      </c>
      <c r="C9852" t="s">
        <v>38746</v>
      </c>
      <c r="D9852" t="s">
        <v>38747</v>
      </c>
      <c r="E9852" t="s">
        <v>495</v>
      </c>
      <c r="F9852" t="s">
        <v>114</v>
      </c>
      <c r="G9852" t="s">
        <v>57</v>
      </c>
      <c r="H9852" t="s">
        <v>46</v>
      </c>
      <c r="I9852" t="s">
        <v>58</v>
      </c>
      <c r="J9852" t="s">
        <v>198</v>
      </c>
      <c r="K9852" t="s">
        <v>199</v>
      </c>
      <c r="L9852">
        <v>1</v>
      </c>
      <c r="M9852" s="1">
        <v>40544</v>
      </c>
      <c r="N9852" s="2">
        <v>40544</v>
      </c>
      <c r="O9852" t="s">
        <v>528</v>
      </c>
      <c r="P9852">
        <v>2011</v>
      </c>
      <c r="Q9852" s="1">
        <v>40583</v>
      </c>
      <c r="R9852" s="1">
        <v>40583</v>
      </c>
      <c r="S9852">
        <v>0</v>
      </c>
      <c r="T9852">
        <v>0</v>
      </c>
      <c r="U9852">
        <v>0</v>
      </c>
      <c r="V9852">
        <v>0</v>
      </c>
      <c r="W9852">
        <v>0</v>
      </c>
      <c r="X9852">
        <v>0</v>
      </c>
      <c r="Y9852">
        <v>0</v>
      </c>
      <c r="Z9852">
        <v>0</v>
      </c>
      <c r="AA9852">
        <v>0</v>
      </c>
      <c r="AB9852">
        <v>0</v>
      </c>
      <c r="AC9852">
        <v>0</v>
      </c>
      <c r="AD9852">
        <v>0</v>
      </c>
      <c r="AE9852">
        <v>0</v>
      </c>
      <c r="AF9852">
        <v>0</v>
      </c>
      <c r="AG9852">
        <v>0</v>
      </c>
      <c r="AH9852">
        <v>0</v>
      </c>
      <c r="AI9852">
        <v>0</v>
      </c>
      <c r="AJ9852">
        <v>0</v>
      </c>
      <c r="AK9852">
        <v>0</v>
      </c>
      <c r="AL9852">
        <v>0</v>
      </c>
      <c r="AM9852">
        <v>0</v>
      </c>
    </row>
    <row r="9853" spans="1:39" x14ac:dyDescent="0.45">
      <c r="A9853" t="s">
        <v>38748</v>
      </c>
      <c r="B9853" t="s">
        <v>38749</v>
      </c>
      <c r="C9853" t="s">
        <v>38750</v>
      </c>
      <c r="D9853" t="s">
        <v>293</v>
      </c>
      <c r="E9853" t="s">
        <v>294</v>
      </c>
      <c r="F9853" t="s">
        <v>109</v>
      </c>
      <c r="G9853" t="s">
        <v>57</v>
      </c>
      <c r="H9853" t="s">
        <v>46</v>
      </c>
      <c r="I9853" t="s">
        <v>2759</v>
      </c>
      <c r="J9853" t="s">
        <v>3172</v>
      </c>
      <c r="K9853" t="s">
        <v>3172</v>
      </c>
      <c r="L9853">
        <v>1</v>
      </c>
      <c r="Q9853" s="1">
        <v>41044</v>
      </c>
      <c r="R9853" s="1">
        <v>41044</v>
      </c>
      <c r="S9853">
        <v>0</v>
      </c>
      <c r="T9853">
        <v>2000000</v>
      </c>
      <c r="U9853">
        <v>0</v>
      </c>
      <c r="V9853">
        <v>0</v>
      </c>
      <c r="W9853">
        <v>0</v>
      </c>
      <c r="X9853">
        <v>0</v>
      </c>
      <c r="Y9853">
        <v>0</v>
      </c>
      <c r="Z9853">
        <v>0</v>
      </c>
      <c r="AA9853">
        <v>0</v>
      </c>
      <c r="AB9853">
        <v>0</v>
      </c>
      <c r="AC9853">
        <v>0</v>
      </c>
      <c r="AD9853">
        <v>0</v>
      </c>
      <c r="AE9853">
        <v>0</v>
      </c>
      <c r="AF9853">
        <v>0</v>
      </c>
      <c r="AG9853">
        <v>0</v>
      </c>
      <c r="AH9853">
        <v>0</v>
      </c>
      <c r="AI9853">
        <v>0</v>
      </c>
      <c r="AJ9853">
        <v>0</v>
      </c>
      <c r="AK9853">
        <v>0</v>
      </c>
      <c r="AL9853">
        <v>0</v>
      </c>
      <c r="AM9853">
        <v>0</v>
      </c>
    </row>
    <row r="9854" spans="1:39" x14ac:dyDescent="0.45">
      <c r="A9854" t="s">
        <v>38751</v>
      </c>
      <c r="B9854" t="s">
        <v>38752</v>
      </c>
      <c r="C9854" t="s">
        <v>38753</v>
      </c>
      <c r="D9854" t="s">
        <v>38754</v>
      </c>
      <c r="E9854" t="s">
        <v>108</v>
      </c>
      <c r="F9854" s="3">
        <v>50000</v>
      </c>
      <c r="G9854" t="s">
        <v>57</v>
      </c>
      <c r="H9854" t="s">
        <v>46</v>
      </c>
      <c r="I9854" t="s">
        <v>58</v>
      </c>
      <c r="J9854" t="s">
        <v>198</v>
      </c>
      <c r="K9854" t="s">
        <v>199</v>
      </c>
      <c r="L9854">
        <v>1</v>
      </c>
      <c r="M9854" s="1">
        <v>40544</v>
      </c>
      <c r="N9854" s="2">
        <v>40544</v>
      </c>
      <c r="O9854" t="s">
        <v>528</v>
      </c>
      <c r="P9854">
        <v>2011</v>
      </c>
      <c r="Q9854" s="1">
        <v>40544</v>
      </c>
      <c r="R9854" s="1">
        <v>40544</v>
      </c>
      <c r="S9854">
        <v>50000</v>
      </c>
      <c r="T9854">
        <v>0</v>
      </c>
      <c r="U9854">
        <v>0</v>
      </c>
      <c r="V9854">
        <v>0</v>
      </c>
      <c r="W9854">
        <v>0</v>
      </c>
      <c r="X9854">
        <v>0</v>
      </c>
      <c r="Y9854">
        <v>0</v>
      </c>
      <c r="Z9854">
        <v>0</v>
      </c>
      <c r="AA9854">
        <v>0</v>
      </c>
      <c r="AB9854">
        <v>0</v>
      </c>
      <c r="AC9854">
        <v>0</v>
      </c>
      <c r="AD9854">
        <v>0</v>
      </c>
      <c r="AE9854">
        <v>0</v>
      </c>
      <c r="AF9854">
        <v>0</v>
      </c>
      <c r="AG9854">
        <v>0</v>
      </c>
      <c r="AH9854">
        <v>0</v>
      </c>
      <c r="AI9854">
        <v>0</v>
      </c>
      <c r="AJ9854">
        <v>0</v>
      </c>
      <c r="AK9854">
        <v>0</v>
      </c>
      <c r="AL9854">
        <v>0</v>
      </c>
      <c r="AM9854">
        <v>0</v>
      </c>
    </row>
    <row r="9855" spans="1:39" x14ac:dyDescent="0.45">
      <c r="A9855" t="s">
        <v>38755</v>
      </c>
      <c r="B9855" t="s">
        <v>38756</v>
      </c>
      <c r="C9855" t="s">
        <v>38757</v>
      </c>
      <c r="D9855" t="s">
        <v>38758</v>
      </c>
      <c r="E9855" t="s">
        <v>108</v>
      </c>
      <c r="F9855" s="3">
        <v>50000</v>
      </c>
      <c r="G9855" t="s">
        <v>57</v>
      </c>
      <c r="L9855">
        <v>1</v>
      </c>
      <c r="M9855" s="1">
        <v>40444</v>
      </c>
      <c r="N9855" s="2">
        <v>40422</v>
      </c>
      <c r="O9855" t="s">
        <v>200</v>
      </c>
      <c r="P9855">
        <v>2010</v>
      </c>
      <c r="Q9855" s="1">
        <v>40544</v>
      </c>
      <c r="R9855" s="1">
        <v>40544</v>
      </c>
      <c r="S9855">
        <v>50000</v>
      </c>
      <c r="T9855">
        <v>0</v>
      </c>
      <c r="U9855">
        <v>0</v>
      </c>
      <c r="V9855">
        <v>0</v>
      </c>
      <c r="W9855">
        <v>0</v>
      </c>
      <c r="X9855">
        <v>0</v>
      </c>
      <c r="Y9855">
        <v>0</v>
      </c>
      <c r="Z9855">
        <v>0</v>
      </c>
      <c r="AA9855">
        <v>0</v>
      </c>
      <c r="AB9855">
        <v>0</v>
      </c>
      <c r="AC9855">
        <v>0</v>
      </c>
      <c r="AD9855">
        <v>0</v>
      </c>
      <c r="AE9855">
        <v>0</v>
      </c>
      <c r="AF9855">
        <v>0</v>
      </c>
      <c r="AG9855">
        <v>0</v>
      </c>
      <c r="AH9855">
        <v>0</v>
      </c>
      <c r="AI9855">
        <v>0</v>
      </c>
      <c r="AJ9855">
        <v>0</v>
      </c>
      <c r="AK9855">
        <v>0</v>
      </c>
      <c r="AL9855">
        <v>0</v>
      </c>
      <c r="AM9855">
        <v>0</v>
      </c>
    </row>
    <row r="9856" spans="1:39" x14ac:dyDescent="0.45">
      <c r="A9856" t="s">
        <v>38759</v>
      </c>
      <c r="B9856" t="s">
        <v>38760</v>
      </c>
      <c r="C9856" t="s">
        <v>38761</v>
      </c>
      <c r="D9856" t="s">
        <v>88</v>
      </c>
      <c r="E9856" t="s">
        <v>89</v>
      </c>
      <c r="F9856" t="s">
        <v>114</v>
      </c>
      <c r="G9856" t="s">
        <v>57</v>
      </c>
      <c r="H9856" t="s">
        <v>192</v>
      </c>
      <c r="J9856" t="s">
        <v>1077</v>
      </c>
      <c r="K9856" t="s">
        <v>21531</v>
      </c>
      <c r="L9856">
        <v>1</v>
      </c>
      <c r="Q9856" s="1">
        <v>40436</v>
      </c>
      <c r="R9856" s="1">
        <v>40436</v>
      </c>
      <c r="S9856">
        <v>0</v>
      </c>
      <c r="T9856">
        <v>0</v>
      </c>
      <c r="U9856">
        <v>0</v>
      </c>
      <c r="V9856">
        <v>0</v>
      </c>
      <c r="W9856">
        <v>0</v>
      </c>
      <c r="X9856">
        <v>0</v>
      </c>
      <c r="Y9856">
        <v>0</v>
      </c>
      <c r="Z9856">
        <v>0</v>
      </c>
      <c r="AA9856">
        <v>0</v>
      </c>
      <c r="AB9856">
        <v>0</v>
      </c>
      <c r="AC9856">
        <v>0</v>
      </c>
      <c r="AD9856">
        <v>0</v>
      </c>
      <c r="AE9856">
        <v>0</v>
      </c>
      <c r="AF9856">
        <v>0</v>
      </c>
      <c r="AG9856">
        <v>0</v>
      </c>
      <c r="AH9856">
        <v>0</v>
      </c>
      <c r="AI9856">
        <v>0</v>
      </c>
      <c r="AJ9856">
        <v>0</v>
      </c>
      <c r="AK9856">
        <v>0</v>
      </c>
      <c r="AL9856">
        <v>0</v>
      </c>
      <c r="AM9856">
        <v>0</v>
      </c>
    </row>
    <row r="9857" spans="1:39" x14ac:dyDescent="0.45">
      <c r="A9857" t="s">
        <v>38762</v>
      </c>
      <c r="B9857" t="s">
        <v>38763</v>
      </c>
      <c r="C9857" t="s">
        <v>38764</v>
      </c>
      <c r="D9857" t="s">
        <v>38765</v>
      </c>
      <c r="E9857" t="s">
        <v>13398</v>
      </c>
      <c r="F9857" s="3">
        <v>80000</v>
      </c>
      <c r="G9857" t="s">
        <v>57</v>
      </c>
      <c r="H9857" t="s">
        <v>46</v>
      </c>
      <c r="I9857" t="s">
        <v>526</v>
      </c>
      <c r="J9857" t="s">
        <v>527</v>
      </c>
      <c r="K9857" t="s">
        <v>37231</v>
      </c>
      <c r="L9857">
        <v>2</v>
      </c>
      <c r="M9857" s="1">
        <v>40057</v>
      </c>
      <c r="N9857" s="2">
        <v>40057</v>
      </c>
      <c r="O9857" t="s">
        <v>285</v>
      </c>
      <c r="P9857">
        <v>2009</v>
      </c>
      <c r="Q9857" s="1">
        <v>40664</v>
      </c>
      <c r="R9857" s="1">
        <v>40969</v>
      </c>
      <c r="S9857">
        <v>0</v>
      </c>
      <c r="T9857">
        <v>0</v>
      </c>
      <c r="U9857">
        <v>0</v>
      </c>
      <c r="V9857">
        <v>0</v>
      </c>
      <c r="W9857">
        <v>0</v>
      </c>
      <c r="X9857">
        <v>0</v>
      </c>
      <c r="Y9857">
        <v>80000</v>
      </c>
      <c r="Z9857">
        <v>0</v>
      </c>
      <c r="AA9857">
        <v>0</v>
      </c>
      <c r="AB9857">
        <v>0</v>
      </c>
      <c r="AC9857">
        <v>0</v>
      </c>
      <c r="AD9857">
        <v>0</v>
      </c>
      <c r="AE9857">
        <v>0</v>
      </c>
      <c r="AF9857">
        <v>0</v>
      </c>
      <c r="AG9857">
        <v>0</v>
      </c>
      <c r="AH9857">
        <v>0</v>
      </c>
      <c r="AI9857">
        <v>0</v>
      </c>
      <c r="AJ9857">
        <v>0</v>
      </c>
      <c r="AK9857">
        <v>0</v>
      </c>
      <c r="AL9857">
        <v>0</v>
      </c>
      <c r="AM9857">
        <v>0</v>
      </c>
    </row>
    <row r="9858" spans="1:39" x14ac:dyDescent="0.45">
      <c r="A9858" t="s">
        <v>38766</v>
      </c>
      <c r="B9858" t="s">
        <v>38767</v>
      </c>
      <c r="C9858" t="s">
        <v>38768</v>
      </c>
      <c r="D9858" t="s">
        <v>389</v>
      </c>
      <c r="E9858" t="s">
        <v>390</v>
      </c>
      <c r="F9858" t="s">
        <v>8658</v>
      </c>
      <c r="G9858" t="s">
        <v>57</v>
      </c>
      <c r="H9858" t="s">
        <v>46</v>
      </c>
      <c r="I9858" t="s">
        <v>58</v>
      </c>
      <c r="J9858" t="s">
        <v>198</v>
      </c>
      <c r="K9858" t="s">
        <v>5682</v>
      </c>
      <c r="L9858">
        <v>1</v>
      </c>
      <c r="Q9858" s="1">
        <v>39427</v>
      </c>
      <c r="R9858" s="1">
        <v>39427</v>
      </c>
      <c r="S9858">
        <v>0</v>
      </c>
      <c r="T9858">
        <v>7100000</v>
      </c>
      <c r="U9858">
        <v>0</v>
      </c>
      <c r="V9858">
        <v>0</v>
      </c>
      <c r="W9858">
        <v>0</v>
      </c>
      <c r="X9858">
        <v>0</v>
      </c>
      <c r="Y9858">
        <v>0</v>
      </c>
      <c r="Z9858">
        <v>0</v>
      </c>
      <c r="AA9858">
        <v>0</v>
      </c>
      <c r="AB9858">
        <v>0</v>
      </c>
      <c r="AC9858">
        <v>0</v>
      </c>
      <c r="AD9858">
        <v>0</v>
      </c>
      <c r="AE9858">
        <v>0</v>
      </c>
      <c r="AF9858">
        <v>0</v>
      </c>
      <c r="AG9858">
        <v>7100000</v>
      </c>
      <c r="AH9858">
        <v>0</v>
      </c>
      <c r="AI9858">
        <v>0</v>
      </c>
      <c r="AJ9858">
        <v>0</v>
      </c>
      <c r="AK9858">
        <v>0</v>
      </c>
      <c r="AL9858">
        <v>0</v>
      </c>
      <c r="AM9858">
        <v>0</v>
      </c>
    </row>
    <row r="9859" spans="1:39" x14ac:dyDescent="0.45">
      <c r="A9859" t="s">
        <v>38769</v>
      </c>
      <c r="B9859" t="s">
        <v>38770</v>
      </c>
      <c r="C9859" t="s">
        <v>38771</v>
      </c>
      <c r="D9859" t="s">
        <v>38772</v>
      </c>
      <c r="E9859" t="s">
        <v>17600</v>
      </c>
      <c r="F9859" t="s">
        <v>11314</v>
      </c>
      <c r="G9859" t="s">
        <v>57</v>
      </c>
      <c r="H9859" t="s">
        <v>1414</v>
      </c>
      <c r="J9859" t="s">
        <v>1415</v>
      </c>
      <c r="K9859" t="s">
        <v>1415</v>
      </c>
      <c r="L9859">
        <v>3</v>
      </c>
      <c r="M9859" s="1">
        <v>39814</v>
      </c>
      <c r="N9859" s="2">
        <v>39814</v>
      </c>
      <c r="O9859" t="s">
        <v>188</v>
      </c>
      <c r="P9859">
        <v>2009</v>
      </c>
      <c r="Q9859" s="1">
        <v>40238</v>
      </c>
      <c r="R9859" s="1">
        <v>41548</v>
      </c>
      <c r="S9859">
        <v>680000</v>
      </c>
      <c r="T9859">
        <v>0</v>
      </c>
      <c r="U9859">
        <v>0</v>
      </c>
      <c r="V9859">
        <v>0</v>
      </c>
      <c r="W9859">
        <v>0</v>
      </c>
      <c r="X9859">
        <v>0</v>
      </c>
      <c r="Y9859">
        <v>400000</v>
      </c>
      <c r="Z9859">
        <v>0</v>
      </c>
      <c r="AA9859">
        <v>0</v>
      </c>
      <c r="AB9859">
        <v>0</v>
      </c>
      <c r="AC9859">
        <v>0</v>
      </c>
      <c r="AD9859">
        <v>0</v>
      </c>
      <c r="AE9859">
        <v>0</v>
      </c>
      <c r="AF9859">
        <v>0</v>
      </c>
      <c r="AG9859">
        <v>0</v>
      </c>
      <c r="AH9859">
        <v>0</v>
      </c>
      <c r="AI9859">
        <v>0</v>
      </c>
      <c r="AJ9859">
        <v>0</v>
      </c>
      <c r="AK9859">
        <v>0</v>
      </c>
      <c r="AL9859">
        <v>0</v>
      </c>
      <c r="AM9859">
        <v>0</v>
      </c>
    </row>
    <row r="9860" spans="1:39" x14ac:dyDescent="0.45">
      <c r="A9860" t="s">
        <v>38773</v>
      </c>
      <c r="B9860" t="s">
        <v>38774</v>
      </c>
      <c r="C9860" t="s">
        <v>38775</v>
      </c>
      <c r="D9860" t="s">
        <v>127</v>
      </c>
      <c r="E9860" t="s">
        <v>128</v>
      </c>
      <c r="F9860" t="s">
        <v>38776</v>
      </c>
      <c r="G9860" t="s">
        <v>57</v>
      </c>
      <c r="H9860" t="s">
        <v>787</v>
      </c>
      <c r="J9860" t="s">
        <v>1427</v>
      </c>
      <c r="K9860" t="s">
        <v>1427</v>
      </c>
      <c r="L9860">
        <v>1</v>
      </c>
      <c r="Q9860" s="1">
        <v>41904</v>
      </c>
      <c r="R9860" s="1">
        <v>41904</v>
      </c>
      <c r="S9860">
        <v>770274</v>
      </c>
      <c r="T9860">
        <v>0</v>
      </c>
      <c r="U9860">
        <v>0</v>
      </c>
      <c r="V9860">
        <v>0</v>
      </c>
      <c r="W9860">
        <v>0</v>
      </c>
      <c r="X9860">
        <v>0</v>
      </c>
      <c r="Y9860">
        <v>0</v>
      </c>
      <c r="Z9860">
        <v>0</v>
      </c>
      <c r="AA9860">
        <v>0</v>
      </c>
      <c r="AB9860">
        <v>0</v>
      </c>
      <c r="AC9860">
        <v>0</v>
      </c>
      <c r="AD9860">
        <v>0</v>
      </c>
      <c r="AE9860">
        <v>0</v>
      </c>
      <c r="AF9860">
        <v>0</v>
      </c>
      <c r="AG9860">
        <v>0</v>
      </c>
      <c r="AH9860">
        <v>0</v>
      </c>
      <c r="AI9860">
        <v>0</v>
      </c>
      <c r="AJ9860">
        <v>0</v>
      </c>
      <c r="AK9860">
        <v>0</v>
      </c>
      <c r="AL9860">
        <v>0</v>
      </c>
      <c r="AM9860">
        <v>0</v>
      </c>
    </row>
    <row r="9861" spans="1:39" x14ac:dyDescent="0.45">
      <c r="A9861" t="s">
        <v>38777</v>
      </c>
      <c r="B9861" t="s">
        <v>38778</v>
      </c>
      <c r="C9861" t="s">
        <v>38779</v>
      </c>
      <c r="D9861" t="s">
        <v>38780</v>
      </c>
      <c r="E9861" t="s">
        <v>4374</v>
      </c>
      <c r="F9861" t="s">
        <v>26300</v>
      </c>
      <c r="G9861" t="s">
        <v>57</v>
      </c>
      <c r="H9861" t="s">
        <v>74</v>
      </c>
      <c r="J9861" t="s">
        <v>7204</v>
      </c>
      <c r="K9861" t="s">
        <v>7204</v>
      </c>
      <c r="L9861">
        <v>1</v>
      </c>
      <c r="M9861" s="1">
        <v>41275</v>
      </c>
      <c r="N9861" s="2">
        <v>41275</v>
      </c>
      <c r="O9861" t="s">
        <v>164</v>
      </c>
      <c r="P9861">
        <v>2013</v>
      </c>
      <c r="Q9861" s="1">
        <v>41697</v>
      </c>
      <c r="R9861" s="1">
        <v>41697</v>
      </c>
      <c r="S9861">
        <v>166791</v>
      </c>
      <c r="T9861">
        <v>0</v>
      </c>
      <c r="U9861">
        <v>0</v>
      </c>
      <c r="V9861">
        <v>0</v>
      </c>
      <c r="W9861">
        <v>0</v>
      </c>
      <c r="X9861">
        <v>0</v>
      </c>
      <c r="Y9861">
        <v>0</v>
      </c>
      <c r="Z9861">
        <v>0</v>
      </c>
      <c r="AA9861">
        <v>0</v>
      </c>
      <c r="AB9861">
        <v>0</v>
      </c>
      <c r="AC9861">
        <v>0</v>
      </c>
      <c r="AD9861">
        <v>0</v>
      </c>
      <c r="AE9861">
        <v>0</v>
      </c>
      <c r="AF9861">
        <v>0</v>
      </c>
      <c r="AG9861">
        <v>0</v>
      </c>
      <c r="AH9861">
        <v>0</v>
      </c>
      <c r="AI9861">
        <v>0</v>
      </c>
      <c r="AJ9861">
        <v>0</v>
      </c>
      <c r="AK9861">
        <v>0</v>
      </c>
      <c r="AL9861">
        <v>0</v>
      </c>
      <c r="AM9861">
        <v>0</v>
      </c>
    </row>
    <row r="9862" spans="1:39" x14ac:dyDescent="0.45">
      <c r="A9862" t="s">
        <v>38781</v>
      </c>
      <c r="B9862" t="s">
        <v>38782</v>
      </c>
      <c r="C9862" t="s">
        <v>38783</v>
      </c>
      <c r="D9862" t="s">
        <v>38784</v>
      </c>
      <c r="E9862" t="s">
        <v>128</v>
      </c>
      <c r="F9862" t="s">
        <v>35673</v>
      </c>
      <c r="G9862" t="s">
        <v>57</v>
      </c>
      <c r="H9862" t="s">
        <v>46</v>
      </c>
      <c r="I9862" t="s">
        <v>47</v>
      </c>
      <c r="J9862" t="s">
        <v>1578</v>
      </c>
      <c r="K9862" t="s">
        <v>3572</v>
      </c>
      <c r="L9862">
        <v>2</v>
      </c>
      <c r="M9862" s="1">
        <v>39814</v>
      </c>
      <c r="N9862" s="2">
        <v>39814</v>
      </c>
      <c r="O9862" t="s">
        <v>188</v>
      </c>
      <c r="P9862">
        <v>2009</v>
      </c>
      <c r="Q9862" s="1">
        <v>40452</v>
      </c>
      <c r="R9862" s="1">
        <v>40634</v>
      </c>
      <c r="S9862">
        <v>910000</v>
      </c>
      <c r="T9862">
        <v>1000000</v>
      </c>
      <c r="U9862">
        <v>0</v>
      </c>
      <c r="V9862">
        <v>0</v>
      </c>
      <c r="W9862">
        <v>0</v>
      </c>
      <c r="X9862">
        <v>0</v>
      </c>
      <c r="Y9862">
        <v>0</v>
      </c>
      <c r="Z9862">
        <v>0</v>
      </c>
      <c r="AA9862">
        <v>0</v>
      </c>
      <c r="AB9862">
        <v>0</v>
      </c>
      <c r="AC9862">
        <v>0</v>
      </c>
      <c r="AD9862">
        <v>0</v>
      </c>
      <c r="AE9862">
        <v>0</v>
      </c>
      <c r="AF9862">
        <v>1000000</v>
      </c>
      <c r="AG9862">
        <v>0</v>
      </c>
      <c r="AH9862">
        <v>0</v>
      </c>
      <c r="AI9862">
        <v>0</v>
      </c>
      <c r="AJ9862">
        <v>0</v>
      </c>
      <c r="AK9862">
        <v>0</v>
      </c>
      <c r="AL9862">
        <v>0</v>
      </c>
      <c r="AM9862">
        <v>0</v>
      </c>
    </row>
    <row r="9863" spans="1:39" x14ac:dyDescent="0.45">
      <c r="A9863" t="s">
        <v>38785</v>
      </c>
      <c r="B9863" t="s">
        <v>38786</v>
      </c>
      <c r="C9863" t="s">
        <v>38787</v>
      </c>
      <c r="D9863" t="s">
        <v>228</v>
      </c>
      <c r="E9863" t="s">
        <v>229</v>
      </c>
      <c r="F9863" t="s">
        <v>38788</v>
      </c>
      <c r="G9863" t="s">
        <v>57</v>
      </c>
      <c r="H9863" t="s">
        <v>214</v>
      </c>
      <c r="J9863" t="s">
        <v>215</v>
      </c>
      <c r="K9863" t="s">
        <v>215</v>
      </c>
      <c r="L9863">
        <v>1</v>
      </c>
      <c r="M9863" s="1">
        <v>40909</v>
      </c>
      <c r="N9863" s="2">
        <v>40909</v>
      </c>
      <c r="O9863" t="s">
        <v>132</v>
      </c>
      <c r="P9863">
        <v>2012</v>
      </c>
      <c r="Q9863" s="1">
        <v>41725</v>
      </c>
      <c r="R9863" s="1">
        <v>41725</v>
      </c>
      <c r="S9863">
        <v>0</v>
      </c>
      <c r="T9863">
        <v>405279</v>
      </c>
      <c r="U9863">
        <v>0</v>
      </c>
      <c r="V9863">
        <v>0</v>
      </c>
      <c r="W9863">
        <v>0</v>
      </c>
      <c r="X9863">
        <v>0</v>
      </c>
      <c r="Y9863">
        <v>0</v>
      </c>
      <c r="Z9863">
        <v>0</v>
      </c>
      <c r="AA9863">
        <v>0</v>
      </c>
      <c r="AB9863">
        <v>0</v>
      </c>
      <c r="AC9863">
        <v>0</v>
      </c>
      <c r="AD9863">
        <v>0</v>
      </c>
      <c r="AE9863">
        <v>0</v>
      </c>
      <c r="AF9863">
        <v>0</v>
      </c>
      <c r="AG9863">
        <v>0</v>
      </c>
      <c r="AH9863">
        <v>0</v>
      </c>
      <c r="AI9863">
        <v>0</v>
      </c>
      <c r="AJ9863">
        <v>0</v>
      </c>
      <c r="AK9863">
        <v>0</v>
      </c>
      <c r="AL9863">
        <v>0</v>
      </c>
      <c r="AM9863">
        <v>0</v>
      </c>
    </row>
    <row r="9864" spans="1:39" x14ac:dyDescent="0.45">
      <c r="A9864" t="s">
        <v>38789</v>
      </c>
      <c r="B9864" t="s">
        <v>38790</v>
      </c>
      <c r="C9864" t="s">
        <v>38791</v>
      </c>
      <c r="D9864" t="s">
        <v>228</v>
      </c>
      <c r="E9864" t="s">
        <v>229</v>
      </c>
      <c r="F9864" t="s">
        <v>114</v>
      </c>
      <c r="G9864" t="s">
        <v>57</v>
      </c>
      <c r="H9864" t="s">
        <v>46</v>
      </c>
      <c r="I9864" t="s">
        <v>58</v>
      </c>
      <c r="J9864" t="s">
        <v>198</v>
      </c>
      <c r="K9864" t="s">
        <v>199</v>
      </c>
      <c r="L9864">
        <v>1</v>
      </c>
      <c r="Q9864" s="1">
        <v>41038</v>
      </c>
      <c r="R9864" s="1">
        <v>41038</v>
      </c>
      <c r="S9864">
        <v>0</v>
      </c>
      <c r="T9864">
        <v>0</v>
      </c>
      <c r="U9864">
        <v>0</v>
      </c>
      <c r="V9864">
        <v>0</v>
      </c>
      <c r="W9864">
        <v>0</v>
      </c>
      <c r="X9864">
        <v>0</v>
      </c>
      <c r="Y9864">
        <v>0</v>
      </c>
      <c r="Z9864">
        <v>0</v>
      </c>
      <c r="AA9864">
        <v>0</v>
      </c>
      <c r="AB9864">
        <v>0</v>
      </c>
      <c r="AC9864">
        <v>0</v>
      </c>
      <c r="AD9864">
        <v>0</v>
      </c>
      <c r="AE9864">
        <v>0</v>
      </c>
      <c r="AF9864">
        <v>0</v>
      </c>
      <c r="AG9864">
        <v>0</v>
      </c>
      <c r="AH9864">
        <v>0</v>
      </c>
      <c r="AI9864">
        <v>0</v>
      </c>
      <c r="AJ9864">
        <v>0</v>
      </c>
      <c r="AK9864">
        <v>0</v>
      </c>
      <c r="AL9864">
        <v>0</v>
      </c>
      <c r="AM9864">
        <v>0</v>
      </c>
    </row>
    <row r="9865" spans="1:39" x14ac:dyDescent="0.45">
      <c r="A9865" t="s">
        <v>38792</v>
      </c>
      <c r="B9865" t="s">
        <v>38793</v>
      </c>
      <c r="C9865" t="s">
        <v>38794</v>
      </c>
      <c r="D9865" t="s">
        <v>228</v>
      </c>
      <c r="E9865" t="s">
        <v>229</v>
      </c>
      <c r="F9865" t="s">
        <v>114</v>
      </c>
      <c r="G9865" t="s">
        <v>57</v>
      </c>
      <c r="H9865" t="s">
        <v>46</v>
      </c>
      <c r="I9865" t="s">
        <v>299</v>
      </c>
      <c r="J9865" t="s">
        <v>300</v>
      </c>
      <c r="K9865" t="s">
        <v>38795</v>
      </c>
      <c r="L9865">
        <v>1</v>
      </c>
      <c r="M9865" s="1">
        <v>41456</v>
      </c>
      <c r="N9865" s="2">
        <v>41456</v>
      </c>
      <c r="O9865" t="s">
        <v>276</v>
      </c>
      <c r="P9865">
        <v>2013</v>
      </c>
      <c r="Q9865" s="1">
        <v>41456</v>
      </c>
      <c r="R9865" s="1">
        <v>41456</v>
      </c>
      <c r="S9865">
        <v>0</v>
      </c>
      <c r="T9865">
        <v>0</v>
      </c>
      <c r="U9865">
        <v>0</v>
      </c>
      <c r="V9865">
        <v>0</v>
      </c>
      <c r="W9865">
        <v>0</v>
      </c>
      <c r="X9865">
        <v>0</v>
      </c>
      <c r="Y9865">
        <v>0</v>
      </c>
      <c r="Z9865">
        <v>0</v>
      </c>
      <c r="AA9865">
        <v>0</v>
      </c>
      <c r="AB9865">
        <v>0</v>
      </c>
      <c r="AC9865">
        <v>0</v>
      </c>
      <c r="AD9865">
        <v>0</v>
      </c>
      <c r="AE9865">
        <v>0</v>
      </c>
      <c r="AF9865">
        <v>0</v>
      </c>
      <c r="AG9865">
        <v>0</v>
      </c>
      <c r="AH9865">
        <v>0</v>
      </c>
      <c r="AI9865">
        <v>0</v>
      </c>
      <c r="AJ9865">
        <v>0</v>
      </c>
      <c r="AK9865">
        <v>0</v>
      </c>
      <c r="AL9865">
        <v>0</v>
      </c>
      <c r="AM9865">
        <v>0</v>
      </c>
    </row>
    <row r="9866" spans="1:39" x14ac:dyDescent="0.45">
      <c r="A9866" t="s">
        <v>38796</v>
      </c>
      <c r="B9866" t="s">
        <v>38797</v>
      </c>
      <c r="C9866" t="s">
        <v>38798</v>
      </c>
      <c r="D9866" t="s">
        <v>38799</v>
      </c>
      <c r="E9866" t="s">
        <v>186</v>
      </c>
      <c r="F9866" s="3">
        <v>25000</v>
      </c>
      <c r="G9866" t="s">
        <v>57</v>
      </c>
      <c r="H9866" t="s">
        <v>46</v>
      </c>
      <c r="I9866" t="s">
        <v>47</v>
      </c>
      <c r="J9866" t="s">
        <v>48</v>
      </c>
      <c r="K9866" t="s">
        <v>49</v>
      </c>
      <c r="L9866">
        <v>1</v>
      </c>
      <c r="M9866" s="1">
        <v>41275</v>
      </c>
      <c r="N9866" s="2">
        <v>41275</v>
      </c>
      <c r="O9866" t="s">
        <v>164</v>
      </c>
      <c r="P9866">
        <v>2013</v>
      </c>
      <c r="Q9866" s="1">
        <v>41699</v>
      </c>
      <c r="R9866" s="1">
        <v>41699</v>
      </c>
      <c r="S9866">
        <v>25000</v>
      </c>
      <c r="T9866">
        <v>0</v>
      </c>
      <c r="U9866">
        <v>0</v>
      </c>
      <c r="V9866">
        <v>0</v>
      </c>
      <c r="W9866">
        <v>0</v>
      </c>
      <c r="X9866">
        <v>0</v>
      </c>
      <c r="Y9866">
        <v>0</v>
      </c>
      <c r="Z9866">
        <v>0</v>
      </c>
      <c r="AA9866">
        <v>0</v>
      </c>
      <c r="AB9866">
        <v>0</v>
      </c>
      <c r="AC9866">
        <v>0</v>
      </c>
      <c r="AD9866">
        <v>0</v>
      </c>
      <c r="AE9866">
        <v>0</v>
      </c>
      <c r="AF9866">
        <v>0</v>
      </c>
      <c r="AG9866">
        <v>0</v>
      </c>
      <c r="AH9866">
        <v>0</v>
      </c>
      <c r="AI9866">
        <v>0</v>
      </c>
      <c r="AJ9866">
        <v>0</v>
      </c>
      <c r="AK9866">
        <v>0</v>
      </c>
      <c r="AL9866">
        <v>0</v>
      </c>
      <c r="AM9866">
        <v>0</v>
      </c>
    </row>
    <row r="9867" spans="1:39" x14ac:dyDescent="0.45">
      <c r="A9867" t="s">
        <v>38800</v>
      </c>
      <c r="B9867" t="s">
        <v>38801</v>
      </c>
      <c r="C9867" t="s">
        <v>38802</v>
      </c>
      <c r="D9867" t="s">
        <v>389</v>
      </c>
      <c r="E9867" t="s">
        <v>390</v>
      </c>
      <c r="F9867" t="s">
        <v>33928</v>
      </c>
      <c r="G9867" t="s">
        <v>57</v>
      </c>
      <c r="H9867" t="s">
        <v>46</v>
      </c>
      <c r="I9867" t="s">
        <v>205</v>
      </c>
      <c r="J9867" t="s">
        <v>206</v>
      </c>
      <c r="K9867" t="s">
        <v>11439</v>
      </c>
      <c r="L9867">
        <v>1</v>
      </c>
      <c r="M9867" s="1">
        <v>40544</v>
      </c>
      <c r="N9867" s="2">
        <v>40544</v>
      </c>
      <c r="O9867" t="s">
        <v>528</v>
      </c>
      <c r="P9867">
        <v>2011</v>
      </c>
      <c r="Q9867" s="1">
        <v>41688</v>
      </c>
      <c r="R9867" s="1">
        <v>41688</v>
      </c>
      <c r="S9867">
        <v>0</v>
      </c>
      <c r="T9867">
        <v>0</v>
      </c>
      <c r="U9867">
        <v>0</v>
      </c>
      <c r="V9867">
        <v>0</v>
      </c>
      <c r="W9867">
        <v>0</v>
      </c>
      <c r="X9867">
        <v>1835000</v>
      </c>
      <c r="Y9867">
        <v>0</v>
      </c>
      <c r="Z9867">
        <v>0</v>
      </c>
      <c r="AA9867">
        <v>0</v>
      </c>
      <c r="AB9867">
        <v>0</v>
      </c>
      <c r="AC9867">
        <v>0</v>
      </c>
      <c r="AD9867">
        <v>0</v>
      </c>
      <c r="AE9867">
        <v>0</v>
      </c>
      <c r="AF9867">
        <v>0</v>
      </c>
      <c r="AG9867">
        <v>0</v>
      </c>
      <c r="AH9867">
        <v>0</v>
      </c>
      <c r="AI9867">
        <v>0</v>
      </c>
      <c r="AJ9867">
        <v>0</v>
      </c>
      <c r="AK9867">
        <v>0</v>
      </c>
      <c r="AL9867">
        <v>0</v>
      </c>
      <c r="AM9867">
        <v>0</v>
      </c>
    </row>
    <row r="9868" spans="1:39" x14ac:dyDescent="0.45">
      <c r="A9868" t="s">
        <v>38803</v>
      </c>
      <c r="B9868" t="s">
        <v>38804</v>
      </c>
      <c r="C9868" t="s">
        <v>38805</v>
      </c>
      <c r="D9868" t="s">
        <v>38806</v>
      </c>
      <c r="E9868" t="s">
        <v>578</v>
      </c>
      <c r="F9868" t="s">
        <v>114</v>
      </c>
      <c r="G9868" t="s">
        <v>101</v>
      </c>
      <c r="H9868" t="s">
        <v>283</v>
      </c>
      <c r="J9868" t="s">
        <v>345</v>
      </c>
      <c r="K9868" t="s">
        <v>345</v>
      </c>
      <c r="L9868">
        <v>1</v>
      </c>
      <c r="M9868" s="1">
        <v>40363</v>
      </c>
      <c r="N9868" s="2">
        <v>40360</v>
      </c>
      <c r="O9868" t="s">
        <v>200</v>
      </c>
      <c r="P9868">
        <v>2010</v>
      </c>
      <c r="Q9868" s="1">
        <v>40238</v>
      </c>
      <c r="R9868" s="1">
        <v>40238</v>
      </c>
      <c r="S9868">
        <v>0</v>
      </c>
      <c r="T9868">
        <v>0</v>
      </c>
      <c r="U9868">
        <v>0</v>
      </c>
      <c r="V9868">
        <v>0</v>
      </c>
      <c r="W9868">
        <v>0</v>
      </c>
      <c r="X9868">
        <v>0</v>
      </c>
      <c r="Y9868">
        <v>0</v>
      </c>
      <c r="Z9868">
        <v>0</v>
      </c>
      <c r="AA9868">
        <v>0</v>
      </c>
      <c r="AB9868">
        <v>0</v>
      </c>
      <c r="AC9868">
        <v>0</v>
      </c>
      <c r="AD9868">
        <v>0</v>
      </c>
      <c r="AE9868">
        <v>0</v>
      </c>
      <c r="AF9868">
        <v>0</v>
      </c>
      <c r="AG9868">
        <v>0</v>
      </c>
      <c r="AH9868">
        <v>0</v>
      </c>
      <c r="AI9868">
        <v>0</v>
      </c>
      <c r="AJ9868">
        <v>0</v>
      </c>
      <c r="AK9868">
        <v>0</v>
      </c>
      <c r="AL9868">
        <v>0</v>
      </c>
      <c r="AM9868">
        <v>0</v>
      </c>
    </row>
    <row r="9869" spans="1:39" x14ac:dyDescent="0.45">
      <c r="A9869" t="s">
        <v>38807</v>
      </c>
      <c r="B9869" t="s">
        <v>38808</v>
      </c>
      <c r="C9869" t="s">
        <v>38809</v>
      </c>
      <c r="D9869" t="s">
        <v>38810</v>
      </c>
      <c r="E9869" t="s">
        <v>38811</v>
      </c>
      <c r="F9869" t="s">
        <v>4554</v>
      </c>
      <c r="G9869" t="s">
        <v>57</v>
      </c>
      <c r="H9869" t="s">
        <v>46</v>
      </c>
      <c r="I9869" t="s">
        <v>58</v>
      </c>
      <c r="J9869" t="s">
        <v>59</v>
      </c>
      <c r="K9869" t="s">
        <v>27155</v>
      </c>
      <c r="L9869">
        <v>7</v>
      </c>
      <c r="M9869" s="1">
        <v>35855</v>
      </c>
      <c r="N9869" s="2">
        <v>35855</v>
      </c>
      <c r="O9869" t="s">
        <v>709</v>
      </c>
      <c r="P9869">
        <v>1998</v>
      </c>
      <c r="Q9869" s="1">
        <v>36251</v>
      </c>
      <c r="R9869" s="1">
        <v>40883</v>
      </c>
      <c r="S9869">
        <v>0</v>
      </c>
      <c r="T9869">
        <v>100500000</v>
      </c>
      <c r="U9869">
        <v>0</v>
      </c>
      <c r="V9869">
        <v>0</v>
      </c>
      <c r="W9869">
        <v>0</v>
      </c>
      <c r="X9869">
        <v>7000000</v>
      </c>
      <c r="Y9869">
        <v>0</v>
      </c>
      <c r="Z9869">
        <v>0</v>
      </c>
      <c r="AA9869">
        <v>0</v>
      </c>
      <c r="AB9869">
        <v>0</v>
      </c>
      <c r="AC9869">
        <v>0</v>
      </c>
      <c r="AD9869">
        <v>0</v>
      </c>
      <c r="AE9869">
        <v>0</v>
      </c>
      <c r="AF9869">
        <v>0</v>
      </c>
      <c r="AG9869">
        <v>16000000</v>
      </c>
      <c r="AH9869">
        <v>30000000</v>
      </c>
      <c r="AI9869">
        <v>0</v>
      </c>
      <c r="AJ9869">
        <v>35000000</v>
      </c>
      <c r="AK9869">
        <v>6000000</v>
      </c>
      <c r="AL9869">
        <v>0</v>
      </c>
      <c r="AM9869">
        <v>0</v>
      </c>
    </row>
    <row r="9870" spans="1:39" x14ac:dyDescent="0.45">
      <c r="A9870" t="s">
        <v>38812</v>
      </c>
      <c r="B9870" t="s">
        <v>38813</v>
      </c>
      <c r="C9870" t="s">
        <v>38814</v>
      </c>
      <c r="D9870" t="s">
        <v>38815</v>
      </c>
      <c r="E9870" t="s">
        <v>229</v>
      </c>
      <c r="F9870" t="s">
        <v>38816</v>
      </c>
      <c r="G9870" t="s">
        <v>57</v>
      </c>
      <c r="H9870" t="s">
        <v>74</v>
      </c>
      <c r="J9870" t="s">
        <v>75</v>
      </c>
      <c r="K9870" t="s">
        <v>75</v>
      </c>
      <c r="L9870">
        <v>1</v>
      </c>
      <c r="M9870" s="1">
        <v>41275</v>
      </c>
      <c r="N9870" s="2">
        <v>41275</v>
      </c>
      <c r="O9870" t="s">
        <v>164</v>
      </c>
      <c r="P9870">
        <v>2013</v>
      </c>
      <c r="Q9870" s="1">
        <v>41487</v>
      </c>
      <c r="R9870" s="1">
        <v>41487</v>
      </c>
      <c r="S9870">
        <v>265199</v>
      </c>
      <c r="T9870">
        <v>0</v>
      </c>
      <c r="U9870">
        <v>0</v>
      </c>
      <c r="V9870">
        <v>0</v>
      </c>
      <c r="W9870">
        <v>0</v>
      </c>
      <c r="X9870">
        <v>0</v>
      </c>
      <c r="Y9870">
        <v>0</v>
      </c>
      <c r="Z9870">
        <v>0</v>
      </c>
      <c r="AA9870">
        <v>0</v>
      </c>
      <c r="AB9870">
        <v>0</v>
      </c>
      <c r="AC9870">
        <v>0</v>
      </c>
      <c r="AD9870">
        <v>0</v>
      </c>
      <c r="AE9870">
        <v>0</v>
      </c>
      <c r="AF9870">
        <v>0</v>
      </c>
      <c r="AG9870">
        <v>0</v>
      </c>
      <c r="AH9870">
        <v>0</v>
      </c>
      <c r="AI9870">
        <v>0</v>
      </c>
      <c r="AJ9870">
        <v>0</v>
      </c>
      <c r="AK9870">
        <v>0</v>
      </c>
      <c r="AL9870">
        <v>0</v>
      </c>
      <c r="AM9870">
        <v>0</v>
      </c>
    </row>
    <row r="9871" spans="1:39" x14ac:dyDescent="0.45">
      <c r="A9871" t="s">
        <v>38817</v>
      </c>
      <c r="B9871" t="s">
        <v>38818</v>
      </c>
      <c r="C9871" t="s">
        <v>38819</v>
      </c>
      <c r="D9871" t="s">
        <v>38820</v>
      </c>
      <c r="E9871" t="s">
        <v>229</v>
      </c>
      <c r="F9871" s="3">
        <v>75000</v>
      </c>
      <c r="G9871" t="s">
        <v>101</v>
      </c>
      <c r="H9871" t="s">
        <v>46</v>
      </c>
      <c r="I9871" t="s">
        <v>115</v>
      </c>
      <c r="J9871" t="s">
        <v>334</v>
      </c>
      <c r="K9871" t="s">
        <v>334</v>
      </c>
      <c r="L9871">
        <v>1</v>
      </c>
      <c r="Q9871" s="1">
        <v>40695</v>
      </c>
      <c r="R9871" s="1">
        <v>40695</v>
      </c>
      <c r="S9871">
        <v>75000</v>
      </c>
      <c r="T9871">
        <v>0</v>
      </c>
      <c r="U9871">
        <v>0</v>
      </c>
      <c r="V9871">
        <v>0</v>
      </c>
      <c r="W9871">
        <v>0</v>
      </c>
      <c r="X9871">
        <v>0</v>
      </c>
      <c r="Y9871">
        <v>0</v>
      </c>
      <c r="Z9871">
        <v>0</v>
      </c>
      <c r="AA9871">
        <v>0</v>
      </c>
      <c r="AB9871">
        <v>0</v>
      </c>
      <c r="AC9871">
        <v>0</v>
      </c>
      <c r="AD9871">
        <v>0</v>
      </c>
      <c r="AE9871">
        <v>0</v>
      </c>
      <c r="AF9871">
        <v>0</v>
      </c>
      <c r="AG9871">
        <v>0</v>
      </c>
      <c r="AH9871">
        <v>0</v>
      </c>
      <c r="AI9871">
        <v>0</v>
      </c>
      <c r="AJ9871">
        <v>0</v>
      </c>
      <c r="AK9871">
        <v>0</v>
      </c>
      <c r="AL9871">
        <v>0</v>
      </c>
      <c r="AM9871">
        <v>0</v>
      </c>
    </row>
    <row r="9872" spans="1:39" x14ac:dyDescent="0.45">
      <c r="A9872" t="s">
        <v>38821</v>
      </c>
      <c r="B9872" t="s">
        <v>38822</v>
      </c>
      <c r="C9872" t="s">
        <v>38823</v>
      </c>
      <c r="F9872" t="s">
        <v>114</v>
      </c>
      <c r="G9872" t="s">
        <v>57</v>
      </c>
      <c r="H9872" t="s">
        <v>46</v>
      </c>
      <c r="I9872" t="s">
        <v>648</v>
      </c>
      <c r="J9872" t="s">
        <v>12820</v>
      </c>
      <c r="K9872" t="s">
        <v>12820</v>
      </c>
      <c r="L9872">
        <v>1</v>
      </c>
      <c r="M9872" s="1">
        <v>41311</v>
      </c>
      <c r="N9872" s="2">
        <v>41306</v>
      </c>
      <c r="O9872" t="s">
        <v>164</v>
      </c>
      <c r="P9872">
        <v>2013</v>
      </c>
      <c r="Q9872" s="1">
        <v>41835</v>
      </c>
      <c r="R9872" s="1">
        <v>41835</v>
      </c>
      <c r="S9872">
        <v>0</v>
      </c>
      <c r="T9872">
        <v>0</v>
      </c>
      <c r="U9872">
        <v>0</v>
      </c>
      <c r="V9872">
        <v>0</v>
      </c>
      <c r="W9872">
        <v>0</v>
      </c>
      <c r="X9872">
        <v>0</v>
      </c>
      <c r="Y9872">
        <v>0</v>
      </c>
      <c r="Z9872">
        <v>0</v>
      </c>
      <c r="AA9872">
        <v>0</v>
      </c>
      <c r="AB9872">
        <v>0</v>
      </c>
      <c r="AC9872">
        <v>0</v>
      </c>
      <c r="AD9872">
        <v>0</v>
      </c>
      <c r="AE9872">
        <v>0</v>
      </c>
      <c r="AF9872">
        <v>0</v>
      </c>
      <c r="AG9872">
        <v>0</v>
      </c>
      <c r="AH9872">
        <v>0</v>
      </c>
      <c r="AI9872">
        <v>0</v>
      </c>
      <c r="AJ9872">
        <v>0</v>
      </c>
      <c r="AK9872">
        <v>0</v>
      </c>
      <c r="AL9872">
        <v>0</v>
      </c>
      <c r="AM9872">
        <v>0</v>
      </c>
    </row>
    <row r="9873" spans="1:39" x14ac:dyDescent="0.45">
      <c r="A9873" t="s">
        <v>38824</v>
      </c>
      <c r="B9873" t="s">
        <v>38825</v>
      </c>
      <c r="C9873" t="s">
        <v>38826</v>
      </c>
      <c r="D9873" t="s">
        <v>38827</v>
      </c>
      <c r="E9873" t="s">
        <v>229</v>
      </c>
      <c r="F9873" t="s">
        <v>114</v>
      </c>
      <c r="G9873" t="s">
        <v>45</v>
      </c>
      <c r="H9873" t="s">
        <v>46</v>
      </c>
      <c r="I9873" t="s">
        <v>47</v>
      </c>
      <c r="J9873" t="s">
        <v>48</v>
      </c>
      <c r="K9873" t="s">
        <v>49</v>
      </c>
      <c r="L9873">
        <v>1</v>
      </c>
      <c r="M9873" s="1">
        <v>39753</v>
      </c>
      <c r="N9873" s="2">
        <v>39753</v>
      </c>
      <c r="O9873" t="s">
        <v>872</v>
      </c>
      <c r="P9873">
        <v>2008</v>
      </c>
      <c r="Q9873" s="1">
        <v>39448</v>
      </c>
      <c r="R9873" s="1">
        <v>39448</v>
      </c>
      <c r="S9873">
        <v>0</v>
      </c>
      <c r="T9873">
        <v>0</v>
      </c>
      <c r="U9873">
        <v>0</v>
      </c>
      <c r="V9873">
        <v>0</v>
      </c>
      <c r="W9873">
        <v>0</v>
      </c>
      <c r="X9873">
        <v>0</v>
      </c>
      <c r="Y9873">
        <v>0</v>
      </c>
      <c r="Z9873">
        <v>0</v>
      </c>
      <c r="AA9873">
        <v>0</v>
      </c>
      <c r="AB9873">
        <v>0</v>
      </c>
      <c r="AC9873">
        <v>0</v>
      </c>
      <c r="AD9873">
        <v>0</v>
      </c>
      <c r="AE9873">
        <v>0</v>
      </c>
      <c r="AF9873">
        <v>0</v>
      </c>
      <c r="AG9873">
        <v>0</v>
      </c>
      <c r="AH9873">
        <v>0</v>
      </c>
      <c r="AI9873">
        <v>0</v>
      </c>
      <c r="AJ9873">
        <v>0</v>
      </c>
      <c r="AK9873">
        <v>0</v>
      </c>
      <c r="AL9873">
        <v>0</v>
      </c>
      <c r="AM9873">
        <v>0</v>
      </c>
    </row>
    <row r="9874" spans="1:39" x14ac:dyDescent="0.45">
      <c r="A9874" t="s">
        <v>38828</v>
      </c>
      <c r="B9874" t="s">
        <v>38829</v>
      </c>
      <c r="C9874" t="s">
        <v>38830</v>
      </c>
      <c r="D9874" t="s">
        <v>389</v>
      </c>
      <c r="E9874" t="s">
        <v>390</v>
      </c>
      <c r="F9874" t="s">
        <v>38831</v>
      </c>
      <c r="G9874" t="s">
        <v>57</v>
      </c>
      <c r="H9874" t="s">
        <v>46</v>
      </c>
      <c r="I9874" t="s">
        <v>81</v>
      </c>
      <c r="J9874" t="s">
        <v>337</v>
      </c>
      <c r="K9874" t="s">
        <v>38832</v>
      </c>
      <c r="L9874">
        <v>1</v>
      </c>
      <c r="M9874" s="1">
        <v>36892</v>
      </c>
      <c r="N9874" s="2">
        <v>36892</v>
      </c>
      <c r="O9874" t="s">
        <v>172</v>
      </c>
      <c r="P9874">
        <v>2001</v>
      </c>
      <c r="Q9874" s="1">
        <v>40398</v>
      </c>
      <c r="R9874" s="1">
        <v>40398</v>
      </c>
      <c r="S9874">
        <v>0</v>
      </c>
      <c r="T9874">
        <v>1317000</v>
      </c>
      <c r="U9874">
        <v>0</v>
      </c>
      <c r="V9874">
        <v>0</v>
      </c>
      <c r="W9874">
        <v>0</v>
      </c>
      <c r="X9874">
        <v>0</v>
      </c>
      <c r="Y9874">
        <v>0</v>
      </c>
      <c r="Z9874">
        <v>0</v>
      </c>
      <c r="AA9874">
        <v>0</v>
      </c>
      <c r="AB9874">
        <v>0</v>
      </c>
      <c r="AC9874">
        <v>0</v>
      </c>
      <c r="AD9874">
        <v>0</v>
      </c>
      <c r="AE9874">
        <v>0</v>
      </c>
      <c r="AF9874">
        <v>0</v>
      </c>
      <c r="AG9874">
        <v>0</v>
      </c>
      <c r="AH9874">
        <v>0</v>
      </c>
      <c r="AI9874">
        <v>0</v>
      </c>
      <c r="AJ9874">
        <v>0</v>
      </c>
      <c r="AK9874">
        <v>0</v>
      </c>
      <c r="AL9874">
        <v>0</v>
      </c>
      <c r="AM9874">
        <v>0</v>
      </c>
    </row>
    <row r="9875" spans="1:39" x14ac:dyDescent="0.45">
      <c r="A9875" t="s">
        <v>38833</v>
      </c>
      <c r="B9875" t="s">
        <v>38834</v>
      </c>
      <c r="C9875" t="s">
        <v>38835</v>
      </c>
      <c r="D9875" t="s">
        <v>315</v>
      </c>
      <c r="E9875" t="s">
        <v>316</v>
      </c>
      <c r="F9875" t="s">
        <v>13713</v>
      </c>
      <c r="G9875" t="s">
        <v>57</v>
      </c>
      <c r="H9875" t="s">
        <v>46</v>
      </c>
      <c r="I9875" t="s">
        <v>267</v>
      </c>
      <c r="J9875" t="s">
        <v>14013</v>
      </c>
      <c r="K9875" t="s">
        <v>9737</v>
      </c>
      <c r="L9875">
        <v>2</v>
      </c>
      <c r="M9875" s="1">
        <v>39814</v>
      </c>
      <c r="N9875" s="2">
        <v>39814</v>
      </c>
      <c r="O9875" t="s">
        <v>188</v>
      </c>
      <c r="P9875">
        <v>2009</v>
      </c>
      <c r="Q9875" s="1">
        <v>40291</v>
      </c>
      <c r="R9875" s="1">
        <v>41397</v>
      </c>
      <c r="S9875">
        <v>0</v>
      </c>
      <c r="T9875">
        <v>600000</v>
      </c>
      <c r="U9875">
        <v>0</v>
      </c>
      <c r="V9875">
        <v>0</v>
      </c>
      <c r="W9875">
        <v>0</v>
      </c>
      <c r="X9875">
        <v>675000</v>
      </c>
      <c r="Y9875">
        <v>0</v>
      </c>
      <c r="Z9875">
        <v>0</v>
      </c>
      <c r="AA9875">
        <v>0</v>
      </c>
      <c r="AB9875">
        <v>0</v>
      </c>
      <c r="AC9875">
        <v>0</v>
      </c>
      <c r="AD9875">
        <v>0</v>
      </c>
      <c r="AE9875">
        <v>0</v>
      </c>
      <c r="AF9875">
        <v>0</v>
      </c>
      <c r="AG9875">
        <v>0</v>
      </c>
      <c r="AH9875">
        <v>0</v>
      </c>
      <c r="AI9875">
        <v>0</v>
      </c>
      <c r="AJ9875">
        <v>0</v>
      </c>
      <c r="AK9875">
        <v>0</v>
      </c>
      <c r="AL9875">
        <v>0</v>
      </c>
      <c r="AM9875">
        <v>0</v>
      </c>
    </row>
    <row r="9876" spans="1:39" x14ac:dyDescent="0.45">
      <c r="A9876" t="s">
        <v>38836</v>
      </c>
      <c r="B9876" t="s">
        <v>38837</v>
      </c>
      <c r="C9876" t="s">
        <v>38838</v>
      </c>
      <c r="D9876" t="s">
        <v>228</v>
      </c>
      <c r="E9876" t="s">
        <v>229</v>
      </c>
      <c r="F9876" t="s">
        <v>114</v>
      </c>
      <c r="G9876" t="s">
        <v>57</v>
      </c>
      <c r="H9876" t="s">
        <v>46</v>
      </c>
      <c r="I9876" t="s">
        <v>91</v>
      </c>
      <c r="J9876" t="s">
        <v>602</v>
      </c>
      <c r="K9876" t="s">
        <v>602</v>
      </c>
      <c r="L9876">
        <v>1</v>
      </c>
      <c r="M9876" s="1">
        <v>38306</v>
      </c>
      <c r="N9876" s="2">
        <v>38292</v>
      </c>
      <c r="O9876" t="s">
        <v>2508</v>
      </c>
      <c r="P9876">
        <v>2004</v>
      </c>
      <c r="Q9876" s="1">
        <v>41340</v>
      </c>
      <c r="R9876" s="1">
        <v>41340</v>
      </c>
      <c r="S9876">
        <v>0</v>
      </c>
      <c r="T9876">
        <v>0</v>
      </c>
      <c r="U9876">
        <v>0</v>
      </c>
      <c r="V9876">
        <v>0</v>
      </c>
      <c r="W9876">
        <v>0</v>
      </c>
      <c r="X9876">
        <v>0</v>
      </c>
      <c r="Y9876">
        <v>0</v>
      </c>
      <c r="Z9876">
        <v>0</v>
      </c>
      <c r="AA9876">
        <v>0</v>
      </c>
      <c r="AB9876">
        <v>0</v>
      </c>
      <c r="AC9876">
        <v>0</v>
      </c>
      <c r="AD9876">
        <v>0</v>
      </c>
      <c r="AE9876">
        <v>0</v>
      </c>
      <c r="AF9876">
        <v>0</v>
      </c>
      <c r="AG9876">
        <v>0</v>
      </c>
      <c r="AH9876">
        <v>0</v>
      </c>
      <c r="AI9876">
        <v>0</v>
      </c>
      <c r="AJ9876">
        <v>0</v>
      </c>
      <c r="AK9876">
        <v>0</v>
      </c>
      <c r="AL9876">
        <v>0</v>
      </c>
      <c r="AM9876">
        <v>0</v>
      </c>
    </row>
    <row r="9877" spans="1:39" x14ac:dyDescent="0.45">
      <c r="A9877" t="s">
        <v>38839</v>
      </c>
      <c r="B9877" t="s">
        <v>38840</v>
      </c>
      <c r="C9877" t="s">
        <v>38841</v>
      </c>
      <c r="D9877" t="s">
        <v>2878</v>
      </c>
      <c r="E9877" t="s">
        <v>775</v>
      </c>
      <c r="F9877" t="s">
        <v>38842</v>
      </c>
      <c r="G9877" t="s">
        <v>57</v>
      </c>
      <c r="H9877" t="s">
        <v>46</v>
      </c>
      <c r="I9877" t="s">
        <v>58</v>
      </c>
      <c r="J9877" t="s">
        <v>198</v>
      </c>
      <c r="K9877" t="s">
        <v>3303</v>
      </c>
      <c r="L9877">
        <v>3</v>
      </c>
      <c r="M9877" s="1">
        <v>38718</v>
      </c>
      <c r="N9877" s="2">
        <v>38718</v>
      </c>
      <c r="O9877" t="s">
        <v>430</v>
      </c>
      <c r="P9877">
        <v>2006</v>
      </c>
      <c r="Q9877" s="1">
        <v>39211</v>
      </c>
      <c r="R9877" s="1">
        <v>39498</v>
      </c>
      <c r="S9877">
        <v>750000</v>
      </c>
      <c r="T9877">
        <v>21000000</v>
      </c>
      <c r="U9877">
        <v>0</v>
      </c>
      <c r="V9877">
        <v>0</v>
      </c>
      <c r="W9877">
        <v>0</v>
      </c>
      <c r="X9877">
        <v>0</v>
      </c>
      <c r="Y9877">
        <v>1000000</v>
      </c>
      <c r="Z9877">
        <v>0</v>
      </c>
      <c r="AA9877">
        <v>0</v>
      </c>
      <c r="AB9877">
        <v>0</v>
      </c>
      <c r="AC9877">
        <v>0</v>
      </c>
      <c r="AD9877">
        <v>0</v>
      </c>
      <c r="AE9877">
        <v>0</v>
      </c>
      <c r="AF9877">
        <v>21000000</v>
      </c>
      <c r="AG9877">
        <v>0</v>
      </c>
      <c r="AH9877">
        <v>0</v>
      </c>
      <c r="AI9877">
        <v>0</v>
      </c>
      <c r="AJ9877">
        <v>0</v>
      </c>
      <c r="AK9877">
        <v>0</v>
      </c>
      <c r="AL9877">
        <v>0</v>
      </c>
      <c r="AM9877">
        <v>0</v>
      </c>
    </row>
    <row r="9878" spans="1:39" x14ac:dyDescent="0.45">
      <c r="A9878" t="s">
        <v>38843</v>
      </c>
      <c r="B9878" t="s">
        <v>38844</v>
      </c>
      <c r="C9878" t="s">
        <v>38845</v>
      </c>
      <c r="D9878" t="s">
        <v>755</v>
      </c>
      <c r="E9878" t="s">
        <v>756</v>
      </c>
      <c r="F9878" t="s">
        <v>38846</v>
      </c>
      <c r="G9878" t="s">
        <v>57</v>
      </c>
      <c r="H9878" t="s">
        <v>46</v>
      </c>
      <c r="I9878" t="s">
        <v>58</v>
      </c>
      <c r="J9878" t="s">
        <v>198</v>
      </c>
      <c r="K9878" t="s">
        <v>931</v>
      </c>
      <c r="L9878">
        <v>1</v>
      </c>
      <c r="Q9878" s="1">
        <v>40898</v>
      </c>
      <c r="R9878" s="1">
        <v>40898</v>
      </c>
      <c r="S9878">
        <v>0</v>
      </c>
      <c r="T9878">
        <v>458933</v>
      </c>
      <c r="U9878">
        <v>0</v>
      </c>
      <c r="V9878">
        <v>0</v>
      </c>
      <c r="W9878">
        <v>0</v>
      </c>
      <c r="X9878">
        <v>0</v>
      </c>
      <c r="Y9878">
        <v>0</v>
      </c>
      <c r="Z9878">
        <v>0</v>
      </c>
      <c r="AA9878">
        <v>0</v>
      </c>
      <c r="AB9878">
        <v>0</v>
      </c>
      <c r="AC9878">
        <v>0</v>
      </c>
      <c r="AD9878">
        <v>0</v>
      </c>
      <c r="AE9878">
        <v>0</v>
      </c>
      <c r="AF9878">
        <v>0</v>
      </c>
      <c r="AG9878">
        <v>0</v>
      </c>
      <c r="AH9878">
        <v>0</v>
      </c>
      <c r="AI9878">
        <v>0</v>
      </c>
      <c r="AJ9878">
        <v>0</v>
      </c>
      <c r="AK9878">
        <v>0</v>
      </c>
      <c r="AL9878">
        <v>0</v>
      </c>
      <c r="AM9878">
        <v>0</v>
      </c>
    </row>
    <row r="9879" spans="1:39" x14ac:dyDescent="0.45">
      <c r="A9879" t="s">
        <v>38847</v>
      </c>
      <c r="B9879" t="s">
        <v>38848</v>
      </c>
      <c r="C9879" t="s">
        <v>38849</v>
      </c>
      <c r="D9879" t="s">
        <v>774</v>
      </c>
      <c r="E9879" t="s">
        <v>775</v>
      </c>
      <c r="F9879" t="s">
        <v>38850</v>
      </c>
      <c r="G9879" t="s">
        <v>57</v>
      </c>
      <c r="L9879">
        <v>6</v>
      </c>
      <c r="M9879" s="1">
        <v>39814</v>
      </c>
      <c r="N9879" s="2">
        <v>39814</v>
      </c>
      <c r="O9879" t="s">
        <v>188</v>
      </c>
      <c r="P9879">
        <v>2009</v>
      </c>
      <c r="Q9879" s="1">
        <v>40142</v>
      </c>
      <c r="R9879" s="1">
        <v>41729</v>
      </c>
      <c r="S9879">
        <v>0</v>
      </c>
      <c r="T9879">
        <v>146769846</v>
      </c>
      <c r="U9879">
        <v>0</v>
      </c>
      <c r="V9879">
        <v>0</v>
      </c>
      <c r="W9879">
        <v>0</v>
      </c>
      <c r="X9879">
        <v>0</v>
      </c>
      <c r="Y9879">
        <v>0</v>
      </c>
      <c r="Z9879">
        <v>0</v>
      </c>
      <c r="AA9879">
        <v>0</v>
      </c>
      <c r="AB9879">
        <v>0</v>
      </c>
      <c r="AC9879">
        <v>0</v>
      </c>
      <c r="AD9879">
        <v>0</v>
      </c>
      <c r="AE9879">
        <v>0</v>
      </c>
      <c r="AF9879">
        <v>3500000</v>
      </c>
      <c r="AG9879">
        <v>17769846</v>
      </c>
      <c r="AH9879">
        <v>25500000</v>
      </c>
      <c r="AI9879">
        <v>100000000</v>
      </c>
      <c r="AJ9879">
        <v>0</v>
      </c>
      <c r="AK9879">
        <v>0</v>
      </c>
      <c r="AL9879">
        <v>0</v>
      </c>
      <c r="AM9879">
        <v>0</v>
      </c>
    </row>
    <row r="9880" spans="1:39" x14ac:dyDescent="0.45">
      <c r="A9880" t="s">
        <v>38851</v>
      </c>
      <c r="B9880" t="s">
        <v>38852</v>
      </c>
      <c r="C9880" t="s">
        <v>38853</v>
      </c>
      <c r="D9880" t="s">
        <v>4656</v>
      </c>
      <c r="E9880" t="s">
        <v>248</v>
      </c>
      <c r="F9880" t="s">
        <v>38854</v>
      </c>
      <c r="G9880" t="s">
        <v>57</v>
      </c>
      <c r="H9880" t="s">
        <v>715</v>
      </c>
      <c r="J9880" t="s">
        <v>716</v>
      </c>
      <c r="K9880" t="s">
        <v>716</v>
      </c>
      <c r="L9880">
        <v>1</v>
      </c>
      <c r="M9880" s="1">
        <v>40909</v>
      </c>
      <c r="N9880" s="2">
        <v>40909</v>
      </c>
      <c r="O9880" t="s">
        <v>132</v>
      </c>
      <c r="P9880">
        <v>2012</v>
      </c>
      <c r="Q9880" s="1">
        <v>41569</v>
      </c>
      <c r="R9880" s="1">
        <v>41569</v>
      </c>
      <c r="S9880">
        <v>0</v>
      </c>
      <c r="T9880">
        <v>7400000</v>
      </c>
      <c r="U9880">
        <v>0</v>
      </c>
      <c r="V9880">
        <v>0</v>
      </c>
      <c r="W9880">
        <v>0</v>
      </c>
      <c r="X9880">
        <v>0</v>
      </c>
      <c r="Y9880">
        <v>0</v>
      </c>
      <c r="Z9880">
        <v>0</v>
      </c>
      <c r="AA9880">
        <v>0</v>
      </c>
      <c r="AB9880">
        <v>0</v>
      </c>
      <c r="AC9880">
        <v>0</v>
      </c>
      <c r="AD9880">
        <v>0</v>
      </c>
      <c r="AE9880">
        <v>0</v>
      </c>
      <c r="AF9880">
        <v>7400000</v>
      </c>
      <c r="AG9880">
        <v>0</v>
      </c>
      <c r="AH9880">
        <v>0</v>
      </c>
      <c r="AI9880">
        <v>0</v>
      </c>
      <c r="AJ9880">
        <v>0</v>
      </c>
      <c r="AK9880">
        <v>0</v>
      </c>
      <c r="AL9880">
        <v>0</v>
      </c>
      <c r="AM9880">
        <v>0</v>
      </c>
    </row>
    <row r="9881" spans="1:39" x14ac:dyDescent="0.45">
      <c r="A9881" t="s">
        <v>38855</v>
      </c>
      <c r="B9881" t="s">
        <v>38856</v>
      </c>
      <c r="C9881" t="s">
        <v>38857</v>
      </c>
      <c r="D9881" t="s">
        <v>38858</v>
      </c>
      <c r="E9881" t="s">
        <v>38859</v>
      </c>
      <c r="F9881" t="s">
        <v>38860</v>
      </c>
      <c r="G9881" t="s">
        <v>57</v>
      </c>
      <c r="H9881" t="s">
        <v>46</v>
      </c>
      <c r="I9881" t="s">
        <v>299</v>
      </c>
      <c r="J9881" t="s">
        <v>300</v>
      </c>
      <c r="K9881" t="s">
        <v>35493</v>
      </c>
      <c r="L9881">
        <v>6</v>
      </c>
      <c r="M9881" s="1">
        <v>40422</v>
      </c>
      <c r="N9881" s="2">
        <v>40422</v>
      </c>
      <c r="O9881" t="s">
        <v>200</v>
      </c>
      <c r="P9881">
        <v>2010</v>
      </c>
      <c r="Q9881" s="1">
        <v>41011</v>
      </c>
      <c r="R9881" s="1">
        <v>41956</v>
      </c>
      <c r="S9881">
        <v>1508000</v>
      </c>
      <c r="T9881">
        <v>0</v>
      </c>
      <c r="U9881">
        <v>0</v>
      </c>
      <c r="V9881">
        <v>100000</v>
      </c>
      <c r="W9881">
        <v>0</v>
      </c>
      <c r="X9881">
        <v>500000</v>
      </c>
      <c r="Y9881">
        <v>0</v>
      </c>
      <c r="Z9881">
        <v>150000</v>
      </c>
      <c r="AA9881">
        <v>0</v>
      </c>
      <c r="AB9881">
        <v>0</v>
      </c>
      <c r="AC9881">
        <v>0</v>
      </c>
      <c r="AD9881">
        <v>0</v>
      </c>
      <c r="AE9881">
        <v>0</v>
      </c>
      <c r="AF9881">
        <v>0</v>
      </c>
      <c r="AG9881">
        <v>0</v>
      </c>
      <c r="AH9881">
        <v>0</v>
      </c>
      <c r="AI9881">
        <v>0</v>
      </c>
      <c r="AJ9881">
        <v>0</v>
      </c>
      <c r="AK9881">
        <v>0</v>
      </c>
      <c r="AL9881">
        <v>0</v>
      </c>
      <c r="AM9881">
        <v>0</v>
      </c>
    </row>
    <row r="9882" spans="1:39" x14ac:dyDescent="0.45">
      <c r="A9882" t="s">
        <v>38861</v>
      </c>
      <c r="B9882" t="s">
        <v>38862</v>
      </c>
      <c r="C9882" t="s">
        <v>38863</v>
      </c>
      <c r="D9882" t="s">
        <v>1343</v>
      </c>
      <c r="E9882" t="s">
        <v>1344</v>
      </c>
      <c r="F9882" t="s">
        <v>114</v>
      </c>
      <c r="G9882" t="s">
        <v>57</v>
      </c>
      <c r="H9882" t="s">
        <v>46</v>
      </c>
      <c r="I9882" t="s">
        <v>648</v>
      </c>
      <c r="J9882" t="s">
        <v>649</v>
      </c>
      <c r="K9882" t="s">
        <v>649</v>
      </c>
      <c r="L9882">
        <v>1</v>
      </c>
      <c r="M9882" s="1">
        <v>39918</v>
      </c>
      <c r="N9882" s="2">
        <v>39904</v>
      </c>
      <c r="O9882" t="s">
        <v>269</v>
      </c>
      <c r="P9882">
        <v>2009</v>
      </c>
      <c r="Q9882" s="1">
        <v>41541</v>
      </c>
      <c r="R9882" s="1">
        <v>41541</v>
      </c>
      <c r="S9882">
        <v>0</v>
      </c>
      <c r="T9882">
        <v>0</v>
      </c>
      <c r="U9882">
        <v>0</v>
      </c>
      <c r="V9882">
        <v>0</v>
      </c>
      <c r="W9882">
        <v>0</v>
      </c>
      <c r="X9882">
        <v>0</v>
      </c>
      <c r="Y9882">
        <v>0</v>
      </c>
      <c r="Z9882">
        <v>0</v>
      </c>
      <c r="AA9882">
        <v>0</v>
      </c>
      <c r="AB9882">
        <v>0</v>
      </c>
      <c r="AC9882">
        <v>0</v>
      </c>
      <c r="AD9882">
        <v>0</v>
      </c>
      <c r="AE9882">
        <v>0</v>
      </c>
      <c r="AF9882">
        <v>0</v>
      </c>
      <c r="AG9882">
        <v>0</v>
      </c>
      <c r="AH9882">
        <v>0</v>
      </c>
      <c r="AI9882">
        <v>0</v>
      </c>
      <c r="AJ9882">
        <v>0</v>
      </c>
      <c r="AK9882">
        <v>0</v>
      </c>
      <c r="AL9882">
        <v>0</v>
      </c>
      <c r="AM9882">
        <v>0</v>
      </c>
    </row>
    <row r="9883" spans="1:39" x14ac:dyDescent="0.45">
      <c r="A9883" t="s">
        <v>38864</v>
      </c>
      <c r="B9883" t="s">
        <v>38865</v>
      </c>
      <c r="C9883" t="s">
        <v>38866</v>
      </c>
      <c r="D9883" t="s">
        <v>38867</v>
      </c>
      <c r="E9883" t="s">
        <v>1758</v>
      </c>
      <c r="F9883" t="s">
        <v>2688</v>
      </c>
      <c r="G9883" t="s">
        <v>57</v>
      </c>
      <c r="H9883" t="s">
        <v>46</v>
      </c>
      <c r="I9883" t="s">
        <v>648</v>
      </c>
      <c r="J9883" t="s">
        <v>649</v>
      </c>
      <c r="K9883" t="s">
        <v>649</v>
      </c>
      <c r="L9883">
        <v>1</v>
      </c>
      <c r="M9883" s="1">
        <v>40634</v>
      </c>
      <c r="N9883" s="2">
        <v>40634</v>
      </c>
      <c r="O9883" t="s">
        <v>76</v>
      </c>
      <c r="P9883">
        <v>2011</v>
      </c>
      <c r="Q9883" s="1">
        <v>41366</v>
      </c>
      <c r="R9883" s="1">
        <v>41366</v>
      </c>
      <c r="S9883">
        <v>375000</v>
      </c>
      <c r="T9883">
        <v>0</v>
      </c>
      <c r="U9883">
        <v>0</v>
      </c>
      <c r="V9883">
        <v>0</v>
      </c>
      <c r="W9883">
        <v>0</v>
      </c>
      <c r="X9883">
        <v>0</v>
      </c>
      <c r="Y9883">
        <v>0</v>
      </c>
      <c r="Z9883">
        <v>0</v>
      </c>
      <c r="AA9883">
        <v>0</v>
      </c>
      <c r="AB9883">
        <v>0</v>
      </c>
      <c r="AC9883">
        <v>0</v>
      </c>
      <c r="AD9883">
        <v>0</v>
      </c>
      <c r="AE9883">
        <v>0</v>
      </c>
      <c r="AF9883">
        <v>0</v>
      </c>
      <c r="AG9883">
        <v>0</v>
      </c>
      <c r="AH9883">
        <v>0</v>
      </c>
      <c r="AI9883">
        <v>0</v>
      </c>
      <c r="AJ9883">
        <v>0</v>
      </c>
      <c r="AK9883">
        <v>0</v>
      </c>
      <c r="AL9883">
        <v>0</v>
      </c>
      <c r="AM9883">
        <v>0</v>
      </c>
    </row>
    <row r="9884" spans="1:39" x14ac:dyDescent="0.45">
      <c r="A9884" t="s">
        <v>38868</v>
      </c>
      <c r="B9884" t="s">
        <v>38869</v>
      </c>
      <c r="C9884" t="s">
        <v>38870</v>
      </c>
      <c r="D9884" t="s">
        <v>774</v>
      </c>
      <c r="E9884" t="s">
        <v>775</v>
      </c>
      <c r="F9884" t="s">
        <v>38871</v>
      </c>
      <c r="G9884" t="s">
        <v>57</v>
      </c>
      <c r="H9884" t="s">
        <v>46</v>
      </c>
      <c r="I9884" t="s">
        <v>81</v>
      </c>
      <c r="J9884" t="s">
        <v>1436</v>
      </c>
      <c r="K9884" t="s">
        <v>1436</v>
      </c>
      <c r="L9884">
        <v>5</v>
      </c>
      <c r="M9884" s="1">
        <v>39814</v>
      </c>
      <c r="N9884" s="2">
        <v>39814</v>
      </c>
      <c r="O9884" t="s">
        <v>188</v>
      </c>
      <c r="P9884">
        <v>2009</v>
      </c>
      <c r="Q9884" s="1">
        <v>40052</v>
      </c>
      <c r="R9884" s="1">
        <v>41922</v>
      </c>
      <c r="S9884">
        <v>0</v>
      </c>
      <c r="T9884">
        <v>14119944</v>
      </c>
      <c r="U9884">
        <v>0</v>
      </c>
      <c r="V9884">
        <v>0</v>
      </c>
      <c r="W9884">
        <v>0</v>
      </c>
      <c r="X9884">
        <v>0</v>
      </c>
      <c r="Y9884">
        <v>0</v>
      </c>
      <c r="Z9884">
        <v>0</v>
      </c>
      <c r="AA9884">
        <v>0</v>
      </c>
      <c r="AB9884">
        <v>0</v>
      </c>
      <c r="AC9884">
        <v>0</v>
      </c>
      <c r="AD9884">
        <v>0</v>
      </c>
      <c r="AE9884">
        <v>0</v>
      </c>
      <c r="AF9884">
        <v>1818025</v>
      </c>
      <c r="AG9884">
        <v>0</v>
      </c>
      <c r="AH9884">
        <v>0</v>
      </c>
      <c r="AI9884">
        <v>0</v>
      </c>
      <c r="AJ9884">
        <v>0</v>
      </c>
      <c r="AK9884">
        <v>0</v>
      </c>
      <c r="AL9884">
        <v>0</v>
      </c>
      <c r="AM9884">
        <v>0</v>
      </c>
    </row>
    <row r="9885" spans="1:39" x14ac:dyDescent="0.45">
      <c r="A9885" t="s">
        <v>38872</v>
      </c>
      <c r="B9885" t="s">
        <v>38873</v>
      </c>
      <c r="C9885" t="s">
        <v>38874</v>
      </c>
      <c r="D9885" t="s">
        <v>774</v>
      </c>
      <c r="E9885" t="s">
        <v>775</v>
      </c>
      <c r="F9885" t="s">
        <v>114</v>
      </c>
      <c r="G9885" t="s">
        <v>57</v>
      </c>
      <c r="H9885" t="s">
        <v>46</v>
      </c>
      <c r="I9885" t="s">
        <v>205</v>
      </c>
      <c r="J9885" t="s">
        <v>206</v>
      </c>
      <c r="K9885" t="s">
        <v>206</v>
      </c>
      <c r="L9885">
        <v>1</v>
      </c>
      <c r="M9885" s="1">
        <v>39083</v>
      </c>
      <c r="N9885" s="2">
        <v>39083</v>
      </c>
      <c r="O9885" t="s">
        <v>110</v>
      </c>
      <c r="P9885">
        <v>2007</v>
      </c>
      <c r="Q9885" s="1">
        <v>39448</v>
      </c>
      <c r="R9885" s="1">
        <v>39448</v>
      </c>
      <c r="S9885">
        <v>0</v>
      </c>
      <c r="T9885">
        <v>0</v>
      </c>
      <c r="U9885">
        <v>0</v>
      </c>
      <c r="V9885">
        <v>0</v>
      </c>
      <c r="W9885">
        <v>0</v>
      </c>
      <c r="X9885">
        <v>0</v>
      </c>
      <c r="Y9885">
        <v>0</v>
      </c>
      <c r="Z9885">
        <v>0</v>
      </c>
      <c r="AA9885">
        <v>0</v>
      </c>
      <c r="AB9885">
        <v>0</v>
      </c>
      <c r="AC9885">
        <v>0</v>
      </c>
      <c r="AD9885">
        <v>0</v>
      </c>
      <c r="AE9885">
        <v>0</v>
      </c>
      <c r="AF9885">
        <v>0</v>
      </c>
      <c r="AG9885">
        <v>0</v>
      </c>
      <c r="AH9885">
        <v>0</v>
      </c>
      <c r="AI9885">
        <v>0</v>
      </c>
      <c r="AJ9885">
        <v>0</v>
      </c>
      <c r="AK9885">
        <v>0</v>
      </c>
      <c r="AL9885">
        <v>0</v>
      </c>
      <c r="AM9885">
        <v>0</v>
      </c>
    </row>
    <row r="9886" spans="1:39" x14ac:dyDescent="0.45">
      <c r="A9886" t="s">
        <v>38875</v>
      </c>
      <c r="B9886" t="s">
        <v>38876</v>
      </c>
      <c r="C9886" t="s">
        <v>38877</v>
      </c>
      <c r="D9886" t="s">
        <v>774</v>
      </c>
      <c r="E9886" t="s">
        <v>775</v>
      </c>
      <c r="F9886" t="s">
        <v>5568</v>
      </c>
      <c r="G9886" t="s">
        <v>57</v>
      </c>
      <c r="H9886" t="s">
        <v>46</v>
      </c>
      <c r="I9886" t="s">
        <v>47</v>
      </c>
      <c r="J9886" t="s">
        <v>707</v>
      </c>
      <c r="K9886" t="s">
        <v>822</v>
      </c>
      <c r="L9886">
        <v>1</v>
      </c>
      <c r="M9886" s="1">
        <v>37987</v>
      </c>
      <c r="N9886" s="2">
        <v>37987</v>
      </c>
      <c r="O9886" t="s">
        <v>452</v>
      </c>
      <c r="P9886">
        <v>2004</v>
      </c>
      <c r="Q9886" s="1">
        <v>40490</v>
      </c>
      <c r="R9886" s="1">
        <v>40490</v>
      </c>
      <c r="S9886">
        <v>0</v>
      </c>
      <c r="T9886">
        <v>7200000</v>
      </c>
      <c r="U9886">
        <v>0</v>
      </c>
      <c r="V9886">
        <v>0</v>
      </c>
      <c r="W9886">
        <v>0</v>
      </c>
      <c r="X9886">
        <v>0</v>
      </c>
      <c r="Y9886">
        <v>0</v>
      </c>
      <c r="Z9886">
        <v>0</v>
      </c>
      <c r="AA9886">
        <v>0</v>
      </c>
      <c r="AB9886">
        <v>0</v>
      </c>
      <c r="AC9886">
        <v>0</v>
      </c>
      <c r="AD9886">
        <v>0</v>
      </c>
      <c r="AE9886">
        <v>0</v>
      </c>
      <c r="AF9886">
        <v>0</v>
      </c>
      <c r="AG9886">
        <v>7200000</v>
      </c>
      <c r="AH9886">
        <v>0</v>
      </c>
      <c r="AI9886">
        <v>0</v>
      </c>
      <c r="AJ9886">
        <v>0</v>
      </c>
      <c r="AK9886">
        <v>0</v>
      </c>
      <c r="AL9886">
        <v>0</v>
      </c>
      <c r="AM9886">
        <v>0</v>
      </c>
    </row>
    <row r="9887" spans="1:39" x14ac:dyDescent="0.45">
      <c r="A9887" t="s">
        <v>38878</v>
      </c>
      <c r="B9887" t="s">
        <v>38879</v>
      </c>
      <c r="C9887" t="s">
        <v>38880</v>
      </c>
      <c r="D9887" t="s">
        <v>38881</v>
      </c>
      <c r="E9887" t="s">
        <v>6322</v>
      </c>
      <c r="F9887" t="s">
        <v>22173</v>
      </c>
      <c r="G9887" t="s">
        <v>57</v>
      </c>
      <c r="H9887" t="s">
        <v>46</v>
      </c>
      <c r="I9887" t="s">
        <v>178</v>
      </c>
      <c r="J9887" t="s">
        <v>179</v>
      </c>
      <c r="K9887" t="s">
        <v>2907</v>
      </c>
      <c r="L9887">
        <v>1</v>
      </c>
      <c r="Q9887" s="1">
        <v>41880</v>
      </c>
      <c r="R9887" s="1">
        <v>41880</v>
      </c>
      <c r="S9887">
        <v>0</v>
      </c>
      <c r="T9887">
        <v>0</v>
      </c>
      <c r="U9887">
        <v>0</v>
      </c>
      <c r="V9887">
        <v>0</v>
      </c>
      <c r="W9887">
        <v>0</v>
      </c>
      <c r="X9887">
        <v>0</v>
      </c>
      <c r="Y9887">
        <v>0</v>
      </c>
      <c r="Z9887">
        <v>0</v>
      </c>
      <c r="AA9887">
        <v>0</v>
      </c>
      <c r="AB9887">
        <v>0</v>
      </c>
      <c r="AC9887">
        <v>0</v>
      </c>
      <c r="AD9887">
        <v>0</v>
      </c>
      <c r="AE9887">
        <v>13300000</v>
      </c>
      <c r="AF9887">
        <v>0</v>
      </c>
      <c r="AG9887">
        <v>0</v>
      </c>
      <c r="AH9887">
        <v>0</v>
      </c>
      <c r="AI9887">
        <v>0</v>
      </c>
      <c r="AJ9887">
        <v>0</v>
      </c>
      <c r="AK9887">
        <v>0</v>
      </c>
      <c r="AL9887">
        <v>0</v>
      </c>
      <c r="AM9887">
        <v>0</v>
      </c>
    </row>
    <row r="9888" spans="1:39" x14ac:dyDescent="0.45">
      <c r="A9888" t="s">
        <v>38882</v>
      </c>
      <c r="B9888" t="s">
        <v>38883</v>
      </c>
      <c r="C9888" t="s">
        <v>38884</v>
      </c>
      <c r="D9888" t="s">
        <v>88</v>
      </c>
      <c r="E9888" t="s">
        <v>89</v>
      </c>
      <c r="F9888" s="3">
        <v>75000</v>
      </c>
      <c r="G9888" t="s">
        <v>57</v>
      </c>
      <c r="H9888" t="s">
        <v>46</v>
      </c>
      <c r="I9888" t="s">
        <v>3634</v>
      </c>
      <c r="J9888" t="s">
        <v>3635</v>
      </c>
      <c r="K9888" t="s">
        <v>3636</v>
      </c>
      <c r="L9888">
        <v>1</v>
      </c>
      <c r="M9888" s="1">
        <v>40179</v>
      </c>
      <c r="N9888" s="2">
        <v>40179</v>
      </c>
      <c r="O9888" t="s">
        <v>118</v>
      </c>
      <c r="P9888">
        <v>2010</v>
      </c>
      <c r="Q9888" s="1">
        <v>40489</v>
      </c>
      <c r="R9888" s="1">
        <v>40489</v>
      </c>
      <c r="S9888">
        <v>0</v>
      </c>
      <c r="T9888">
        <v>75000</v>
      </c>
      <c r="U9888">
        <v>0</v>
      </c>
      <c r="V9888">
        <v>0</v>
      </c>
      <c r="W9888">
        <v>0</v>
      </c>
      <c r="X9888">
        <v>0</v>
      </c>
      <c r="Y9888">
        <v>0</v>
      </c>
      <c r="Z9888">
        <v>0</v>
      </c>
      <c r="AA9888">
        <v>0</v>
      </c>
      <c r="AB9888">
        <v>0</v>
      </c>
      <c r="AC9888">
        <v>0</v>
      </c>
      <c r="AD9888">
        <v>0</v>
      </c>
      <c r="AE9888">
        <v>0</v>
      </c>
      <c r="AF9888">
        <v>0</v>
      </c>
      <c r="AG9888">
        <v>0</v>
      </c>
      <c r="AH9888">
        <v>0</v>
      </c>
      <c r="AI9888">
        <v>0</v>
      </c>
      <c r="AJ9888">
        <v>0</v>
      </c>
      <c r="AK9888">
        <v>0</v>
      </c>
      <c r="AL9888">
        <v>0</v>
      </c>
      <c r="AM9888">
        <v>0</v>
      </c>
    </row>
    <row r="9889" spans="1:39" x14ac:dyDescent="0.45">
      <c r="A9889" t="s">
        <v>38885</v>
      </c>
      <c r="B9889" t="s">
        <v>38886</v>
      </c>
      <c r="C9889" t="s">
        <v>38887</v>
      </c>
      <c r="D9889" t="s">
        <v>38888</v>
      </c>
      <c r="E9889" t="s">
        <v>3956</v>
      </c>
      <c r="F9889" t="s">
        <v>7310</v>
      </c>
      <c r="G9889" t="s">
        <v>57</v>
      </c>
      <c r="H9889" t="s">
        <v>46</v>
      </c>
      <c r="I9889" t="s">
        <v>1298</v>
      </c>
      <c r="J9889" t="s">
        <v>1299</v>
      </c>
      <c r="K9889" t="s">
        <v>3124</v>
      </c>
      <c r="L9889">
        <v>2</v>
      </c>
      <c r="M9889" s="1">
        <v>39793</v>
      </c>
      <c r="N9889" s="2">
        <v>39783</v>
      </c>
      <c r="O9889" t="s">
        <v>872</v>
      </c>
      <c r="P9889">
        <v>2008</v>
      </c>
      <c r="Q9889" s="1">
        <v>40313</v>
      </c>
      <c r="R9889" s="1">
        <v>40668</v>
      </c>
      <c r="S9889">
        <v>125000</v>
      </c>
      <c r="T9889">
        <v>0</v>
      </c>
      <c r="U9889">
        <v>0</v>
      </c>
      <c r="V9889">
        <v>0</v>
      </c>
      <c r="W9889">
        <v>0</v>
      </c>
      <c r="X9889">
        <v>0</v>
      </c>
      <c r="Y9889">
        <v>0</v>
      </c>
      <c r="Z9889">
        <v>0</v>
      </c>
      <c r="AA9889">
        <v>0</v>
      </c>
      <c r="AB9889">
        <v>0</v>
      </c>
      <c r="AC9889">
        <v>0</v>
      </c>
      <c r="AD9889">
        <v>0</v>
      </c>
      <c r="AE9889">
        <v>0</v>
      </c>
      <c r="AF9889">
        <v>0</v>
      </c>
      <c r="AG9889">
        <v>0</v>
      </c>
      <c r="AH9889">
        <v>0</v>
      </c>
      <c r="AI9889">
        <v>0</v>
      </c>
      <c r="AJ9889">
        <v>0</v>
      </c>
      <c r="AK9889">
        <v>0</v>
      </c>
      <c r="AL9889">
        <v>0</v>
      </c>
      <c r="AM9889">
        <v>0</v>
      </c>
    </row>
    <row r="9890" spans="1:39" x14ac:dyDescent="0.45">
      <c r="A9890" t="s">
        <v>38889</v>
      </c>
      <c r="B9890" t="s">
        <v>38890</v>
      </c>
      <c r="D9890" t="s">
        <v>558</v>
      </c>
      <c r="E9890" t="s">
        <v>559</v>
      </c>
      <c r="F9890" t="s">
        <v>38891</v>
      </c>
      <c r="G9890" t="s">
        <v>57</v>
      </c>
      <c r="H9890" t="s">
        <v>74</v>
      </c>
      <c r="J9890" t="s">
        <v>11275</v>
      </c>
      <c r="K9890" t="s">
        <v>11275</v>
      </c>
      <c r="L9890">
        <v>2</v>
      </c>
      <c r="M9890" s="1">
        <v>41177</v>
      </c>
      <c r="N9890" s="2">
        <v>41153</v>
      </c>
      <c r="O9890" t="s">
        <v>596</v>
      </c>
      <c r="P9890">
        <v>2012</v>
      </c>
      <c r="Q9890" s="1">
        <v>41153</v>
      </c>
      <c r="R9890" s="1">
        <v>41456</v>
      </c>
      <c r="S9890">
        <v>81500</v>
      </c>
      <c r="T9890">
        <v>0</v>
      </c>
      <c r="U9890">
        <v>0</v>
      </c>
      <c r="V9890">
        <v>0</v>
      </c>
      <c r="W9890">
        <v>0</v>
      </c>
      <c r="X9890">
        <v>0</v>
      </c>
      <c r="Y9890">
        <v>903519</v>
      </c>
      <c r="Z9890">
        <v>0</v>
      </c>
      <c r="AA9890">
        <v>0</v>
      </c>
      <c r="AB9890">
        <v>0</v>
      </c>
      <c r="AC9890">
        <v>0</v>
      </c>
      <c r="AD9890">
        <v>0</v>
      </c>
      <c r="AE9890">
        <v>0</v>
      </c>
      <c r="AF9890">
        <v>0</v>
      </c>
      <c r="AG9890">
        <v>0</v>
      </c>
      <c r="AH9890">
        <v>0</v>
      </c>
      <c r="AI9890">
        <v>0</v>
      </c>
      <c r="AJ9890">
        <v>0</v>
      </c>
      <c r="AK9890">
        <v>0</v>
      </c>
      <c r="AL9890">
        <v>0</v>
      </c>
      <c r="AM9890">
        <v>0</v>
      </c>
    </row>
    <row r="9891" spans="1:39" x14ac:dyDescent="0.45">
      <c r="A9891" t="s">
        <v>38892</v>
      </c>
      <c r="B9891" t="s">
        <v>38893</v>
      </c>
      <c r="C9891" t="s">
        <v>38894</v>
      </c>
      <c r="D9891" t="s">
        <v>38895</v>
      </c>
      <c r="E9891" t="s">
        <v>13380</v>
      </c>
      <c r="F9891" t="s">
        <v>14165</v>
      </c>
      <c r="G9891" t="s">
        <v>45</v>
      </c>
      <c r="H9891" t="s">
        <v>46</v>
      </c>
      <c r="I9891" t="s">
        <v>58</v>
      </c>
      <c r="J9891" t="s">
        <v>198</v>
      </c>
      <c r="K9891" t="s">
        <v>199</v>
      </c>
      <c r="L9891">
        <v>3</v>
      </c>
      <c r="M9891" s="1">
        <v>38718</v>
      </c>
      <c r="N9891" s="2">
        <v>38718</v>
      </c>
      <c r="O9891" t="s">
        <v>430</v>
      </c>
      <c r="P9891">
        <v>2006</v>
      </c>
      <c r="Q9891" s="1">
        <v>39264</v>
      </c>
      <c r="R9891" s="1">
        <v>40588</v>
      </c>
      <c r="S9891">
        <v>0</v>
      </c>
      <c r="T9891">
        <v>28100000</v>
      </c>
      <c r="U9891">
        <v>0</v>
      </c>
      <c r="V9891">
        <v>0</v>
      </c>
      <c r="W9891">
        <v>0</v>
      </c>
      <c r="X9891">
        <v>0</v>
      </c>
      <c r="Y9891">
        <v>0</v>
      </c>
      <c r="Z9891">
        <v>0</v>
      </c>
      <c r="AA9891">
        <v>0</v>
      </c>
      <c r="AB9891">
        <v>0</v>
      </c>
      <c r="AC9891">
        <v>0</v>
      </c>
      <c r="AD9891">
        <v>0</v>
      </c>
      <c r="AE9891">
        <v>0</v>
      </c>
      <c r="AF9891">
        <v>3000000</v>
      </c>
      <c r="AG9891">
        <v>15500000</v>
      </c>
      <c r="AH9891">
        <v>9600000</v>
      </c>
      <c r="AI9891">
        <v>0</v>
      </c>
      <c r="AJ9891">
        <v>0</v>
      </c>
      <c r="AK9891">
        <v>0</v>
      </c>
      <c r="AL9891">
        <v>0</v>
      </c>
      <c r="AM9891">
        <v>0</v>
      </c>
    </row>
    <row r="9892" spans="1:39" x14ac:dyDescent="0.45">
      <c r="A9892" t="s">
        <v>38896</v>
      </c>
      <c r="B9892" t="s">
        <v>38897</v>
      </c>
      <c r="C9892" t="s">
        <v>38898</v>
      </c>
      <c r="D9892" t="s">
        <v>389</v>
      </c>
      <c r="E9892" t="s">
        <v>390</v>
      </c>
      <c r="F9892" t="s">
        <v>222</v>
      </c>
      <c r="G9892" t="s">
        <v>57</v>
      </c>
      <c r="H9892" t="s">
        <v>260</v>
      </c>
      <c r="I9892" t="s">
        <v>4069</v>
      </c>
      <c r="J9892" t="s">
        <v>7957</v>
      </c>
      <c r="K9892" t="s">
        <v>7957</v>
      </c>
      <c r="L9892">
        <v>2</v>
      </c>
      <c r="Q9892" s="1">
        <v>40102</v>
      </c>
      <c r="R9892" s="1">
        <v>40821</v>
      </c>
      <c r="S9892">
        <v>0</v>
      </c>
      <c r="T9892">
        <v>10000000</v>
      </c>
      <c r="U9892">
        <v>0</v>
      </c>
      <c r="V9892">
        <v>0</v>
      </c>
      <c r="W9892">
        <v>0</v>
      </c>
      <c r="X9892">
        <v>0</v>
      </c>
      <c r="Y9892">
        <v>0</v>
      </c>
      <c r="Z9892">
        <v>0</v>
      </c>
      <c r="AA9892">
        <v>0</v>
      </c>
      <c r="AB9892">
        <v>0</v>
      </c>
      <c r="AC9892">
        <v>0</v>
      </c>
      <c r="AD9892">
        <v>0</v>
      </c>
      <c r="AE9892">
        <v>0</v>
      </c>
      <c r="AF9892">
        <v>3800000</v>
      </c>
      <c r="AG9892">
        <v>6200000</v>
      </c>
      <c r="AH9892">
        <v>0</v>
      </c>
      <c r="AI9892">
        <v>0</v>
      </c>
      <c r="AJ9892">
        <v>0</v>
      </c>
      <c r="AK9892">
        <v>0</v>
      </c>
      <c r="AL9892">
        <v>0</v>
      </c>
      <c r="AM9892">
        <v>0</v>
      </c>
    </row>
    <row r="9893" spans="1:39" x14ac:dyDescent="0.45">
      <c r="A9893" t="s">
        <v>38899</v>
      </c>
      <c r="B9893" t="s">
        <v>38900</v>
      </c>
      <c r="C9893" t="s">
        <v>38901</v>
      </c>
      <c r="D9893" t="s">
        <v>127</v>
      </c>
      <c r="E9893" t="s">
        <v>128</v>
      </c>
      <c r="F9893" t="s">
        <v>114</v>
      </c>
      <c r="G9893" t="s">
        <v>57</v>
      </c>
      <c r="H9893" t="s">
        <v>402</v>
      </c>
      <c r="J9893" t="s">
        <v>2961</v>
      </c>
      <c r="L9893">
        <v>1</v>
      </c>
      <c r="M9893" s="1">
        <v>38353</v>
      </c>
      <c r="N9893" s="2">
        <v>38353</v>
      </c>
      <c r="O9893" t="s">
        <v>464</v>
      </c>
      <c r="P9893">
        <v>2005</v>
      </c>
      <c r="Q9893" s="1">
        <v>41426</v>
      </c>
      <c r="R9893" s="1">
        <v>41426</v>
      </c>
      <c r="S9893">
        <v>0</v>
      </c>
      <c r="T9893">
        <v>0</v>
      </c>
      <c r="U9893">
        <v>0</v>
      </c>
      <c r="V9893">
        <v>0</v>
      </c>
      <c r="W9893">
        <v>0</v>
      </c>
      <c r="X9893">
        <v>0</v>
      </c>
      <c r="Y9893">
        <v>0</v>
      </c>
      <c r="Z9893">
        <v>0</v>
      </c>
      <c r="AA9893">
        <v>0</v>
      </c>
      <c r="AB9893">
        <v>0</v>
      </c>
      <c r="AC9893">
        <v>0</v>
      </c>
      <c r="AD9893">
        <v>0</v>
      </c>
      <c r="AE9893">
        <v>0</v>
      </c>
      <c r="AF9893">
        <v>0</v>
      </c>
      <c r="AG9893">
        <v>0</v>
      </c>
      <c r="AH9893">
        <v>0</v>
      </c>
      <c r="AI9893">
        <v>0</v>
      </c>
      <c r="AJ9893">
        <v>0</v>
      </c>
      <c r="AK9893">
        <v>0</v>
      </c>
      <c r="AL9893">
        <v>0</v>
      </c>
      <c r="AM9893">
        <v>0</v>
      </c>
    </row>
    <row r="9894" spans="1:39" x14ac:dyDescent="0.45">
      <c r="A9894" t="s">
        <v>38902</v>
      </c>
      <c r="B9894" t="s">
        <v>38903</v>
      </c>
      <c r="C9894" t="s">
        <v>38904</v>
      </c>
      <c r="D9894" t="s">
        <v>1757</v>
      </c>
      <c r="E9894" t="s">
        <v>1758</v>
      </c>
      <c r="F9894" t="s">
        <v>38905</v>
      </c>
      <c r="G9894" t="s">
        <v>57</v>
      </c>
      <c r="H9894" t="s">
        <v>46</v>
      </c>
      <c r="I9894" t="s">
        <v>58</v>
      </c>
      <c r="J9894" t="s">
        <v>198</v>
      </c>
      <c r="K9894" t="s">
        <v>2966</v>
      </c>
      <c r="L9894">
        <v>4</v>
      </c>
      <c r="Q9894" s="1">
        <v>39300</v>
      </c>
      <c r="R9894" s="1">
        <v>40689</v>
      </c>
      <c r="S9894">
        <v>0</v>
      </c>
      <c r="T9894">
        <v>7000000</v>
      </c>
      <c r="U9894">
        <v>0</v>
      </c>
      <c r="V9894">
        <v>0</v>
      </c>
      <c r="W9894">
        <v>0</v>
      </c>
      <c r="X9894">
        <v>4250000</v>
      </c>
      <c r="Y9894">
        <v>0</v>
      </c>
      <c r="Z9894">
        <v>0</v>
      </c>
      <c r="AA9894">
        <v>0</v>
      </c>
      <c r="AB9894">
        <v>0</v>
      </c>
      <c r="AC9894">
        <v>0</v>
      </c>
      <c r="AD9894">
        <v>0</v>
      </c>
      <c r="AE9894">
        <v>0</v>
      </c>
      <c r="AF9894">
        <v>0</v>
      </c>
      <c r="AG9894">
        <v>0</v>
      </c>
      <c r="AH9894">
        <v>0</v>
      </c>
      <c r="AI9894">
        <v>0</v>
      </c>
      <c r="AJ9894">
        <v>0</v>
      </c>
      <c r="AK9894">
        <v>0</v>
      </c>
      <c r="AL9894">
        <v>0</v>
      </c>
      <c r="AM9894">
        <v>0</v>
      </c>
    </row>
    <row r="9895" spans="1:39" x14ac:dyDescent="0.45">
      <c r="A9895" t="s">
        <v>38906</v>
      </c>
      <c r="B9895" t="s">
        <v>38907</v>
      </c>
      <c r="C9895" t="s">
        <v>38908</v>
      </c>
      <c r="D9895" t="s">
        <v>774</v>
      </c>
      <c r="E9895" t="s">
        <v>775</v>
      </c>
      <c r="F9895" t="s">
        <v>38909</v>
      </c>
      <c r="G9895" t="s">
        <v>57</v>
      </c>
      <c r="H9895" t="s">
        <v>214</v>
      </c>
      <c r="J9895" t="s">
        <v>4136</v>
      </c>
      <c r="K9895" t="s">
        <v>38910</v>
      </c>
      <c r="L9895">
        <v>2</v>
      </c>
      <c r="M9895" s="1">
        <v>37622</v>
      </c>
      <c r="N9895" s="2">
        <v>37622</v>
      </c>
      <c r="O9895" t="s">
        <v>854</v>
      </c>
      <c r="P9895">
        <v>2003</v>
      </c>
      <c r="Q9895" s="1">
        <v>41374</v>
      </c>
      <c r="R9895" s="1">
        <v>41631</v>
      </c>
      <c r="S9895">
        <v>0</v>
      </c>
      <c r="T9895">
        <v>12398700</v>
      </c>
      <c r="U9895">
        <v>0</v>
      </c>
      <c r="V9895">
        <v>0</v>
      </c>
      <c r="W9895">
        <v>0</v>
      </c>
      <c r="X9895">
        <v>0</v>
      </c>
      <c r="Y9895">
        <v>0</v>
      </c>
      <c r="Z9895">
        <v>0</v>
      </c>
      <c r="AA9895">
        <v>0</v>
      </c>
      <c r="AB9895">
        <v>0</v>
      </c>
      <c r="AC9895">
        <v>0</v>
      </c>
      <c r="AD9895">
        <v>0</v>
      </c>
      <c r="AE9895">
        <v>0</v>
      </c>
      <c r="AF9895">
        <v>0</v>
      </c>
      <c r="AG9895">
        <v>0</v>
      </c>
      <c r="AH9895">
        <v>0</v>
      </c>
      <c r="AI9895">
        <v>0</v>
      </c>
      <c r="AJ9895">
        <v>0</v>
      </c>
      <c r="AK9895">
        <v>0</v>
      </c>
      <c r="AL9895">
        <v>0</v>
      </c>
      <c r="AM9895">
        <v>0</v>
      </c>
    </row>
    <row r="9896" spans="1:39" x14ac:dyDescent="0.45">
      <c r="A9896" t="s">
        <v>38911</v>
      </c>
      <c r="B9896" t="s">
        <v>38912</v>
      </c>
      <c r="C9896" t="s">
        <v>38913</v>
      </c>
      <c r="D9896" t="s">
        <v>127</v>
      </c>
      <c r="E9896" t="s">
        <v>128</v>
      </c>
      <c r="F9896" s="3">
        <v>45000</v>
      </c>
      <c r="G9896" t="s">
        <v>57</v>
      </c>
      <c r="H9896" t="s">
        <v>46</v>
      </c>
      <c r="I9896" t="s">
        <v>47</v>
      </c>
      <c r="J9896" t="s">
        <v>3496</v>
      </c>
      <c r="K9896" t="s">
        <v>3496</v>
      </c>
      <c r="L9896">
        <v>1</v>
      </c>
      <c r="M9896" s="1">
        <v>39904</v>
      </c>
      <c r="N9896" s="2">
        <v>39904</v>
      </c>
      <c r="O9896" t="s">
        <v>269</v>
      </c>
      <c r="P9896">
        <v>2009</v>
      </c>
      <c r="Q9896" s="1">
        <v>41337</v>
      </c>
      <c r="R9896" s="1">
        <v>41337</v>
      </c>
      <c r="S9896">
        <v>0</v>
      </c>
      <c r="T9896">
        <v>45000</v>
      </c>
      <c r="U9896">
        <v>0</v>
      </c>
      <c r="V9896">
        <v>0</v>
      </c>
      <c r="W9896">
        <v>0</v>
      </c>
      <c r="X9896">
        <v>0</v>
      </c>
      <c r="Y9896">
        <v>0</v>
      </c>
      <c r="Z9896">
        <v>0</v>
      </c>
      <c r="AA9896">
        <v>0</v>
      </c>
      <c r="AB9896">
        <v>0</v>
      </c>
      <c r="AC9896">
        <v>0</v>
      </c>
      <c r="AD9896">
        <v>0</v>
      </c>
      <c r="AE9896">
        <v>0</v>
      </c>
      <c r="AF9896">
        <v>0</v>
      </c>
      <c r="AG9896">
        <v>0</v>
      </c>
      <c r="AH9896">
        <v>0</v>
      </c>
      <c r="AI9896">
        <v>0</v>
      </c>
      <c r="AJ9896">
        <v>0</v>
      </c>
      <c r="AK9896">
        <v>0</v>
      </c>
      <c r="AL9896">
        <v>0</v>
      </c>
      <c r="AM9896">
        <v>0</v>
      </c>
    </row>
    <row r="9897" spans="1:39" x14ac:dyDescent="0.45">
      <c r="A9897" t="s">
        <v>38914</v>
      </c>
      <c r="B9897" t="s">
        <v>38915</v>
      </c>
      <c r="C9897" t="s">
        <v>38916</v>
      </c>
      <c r="D9897" t="s">
        <v>38917</v>
      </c>
      <c r="E9897" t="s">
        <v>343</v>
      </c>
      <c r="F9897" s="3">
        <v>50000</v>
      </c>
      <c r="G9897" t="s">
        <v>57</v>
      </c>
      <c r="H9897" t="s">
        <v>7742</v>
      </c>
      <c r="J9897" t="s">
        <v>7743</v>
      </c>
      <c r="K9897" t="s">
        <v>7743</v>
      </c>
      <c r="L9897">
        <v>1</v>
      </c>
      <c r="M9897" s="1">
        <v>41771</v>
      </c>
      <c r="N9897" s="2">
        <v>41760</v>
      </c>
      <c r="O9897" t="s">
        <v>1211</v>
      </c>
      <c r="P9897">
        <v>2014</v>
      </c>
      <c r="Q9897" s="1">
        <v>41771</v>
      </c>
      <c r="R9897" s="1">
        <v>41771</v>
      </c>
      <c r="S9897">
        <v>50000</v>
      </c>
      <c r="T9897">
        <v>0</v>
      </c>
      <c r="U9897">
        <v>0</v>
      </c>
      <c r="V9897">
        <v>0</v>
      </c>
      <c r="W9897">
        <v>0</v>
      </c>
      <c r="X9897">
        <v>0</v>
      </c>
      <c r="Y9897">
        <v>0</v>
      </c>
      <c r="Z9897">
        <v>0</v>
      </c>
      <c r="AA9897">
        <v>0</v>
      </c>
      <c r="AB9897">
        <v>0</v>
      </c>
      <c r="AC9897">
        <v>0</v>
      </c>
      <c r="AD9897">
        <v>0</v>
      </c>
      <c r="AE9897">
        <v>0</v>
      </c>
      <c r="AF9897">
        <v>0</v>
      </c>
      <c r="AG9897">
        <v>0</v>
      </c>
      <c r="AH9897">
        <v>0</v>
      </c>
      <c r="AI9897">
        <v>0</v>
      </c>
      <c r="AJ9897">
        <v>0</v>
      </c>
      <c r="AK9897">
        <v>0</v>
      </c>
      <c r="AL9897">
        <v>0</v>
      </c>
      <c r="AM9897">
        <v>0</v>
      </c>
    </row>
    <row r="9898" spans="1:39" x14ac:dyDescent="0.45">
      <c r="A9898" t="s">
        <v>38918</v>
      </c>
      <c r="B9898" t="s">
        <v>38919</v>
      </c>
      <c r="C9898" t="s">
        <v>38920</v>
      </c>
      <c r="D9898" t="s">
        <v>4130</v>
      </c>
      <c r="E9898" t="s">
        <v>89</v>
      </c>
      <c r="F9898" t="s">
        <v>2289</v>
      </c>
      <c r="G9898" t="s">
        <v>57</v>
      </c>
      <c r="H9898" t="s">
        <v>496</v>
      </c>
      <c r="J9898" t="s">
        <v>497</v>
      </c>
      <c r="K9898" t="s">
        <v>497</v>
      </c>
      <c r="L9898">
        <v>1</v>
      </c>
      <c r="M9898" s="1">
        <v>40269</v>
      </c>
      <c r="N9898" s="2">
        <v>40269</v>
      </c>
      <c r="O9898" t="s">
        <v>1166</v>
      </c>
      <c r="P9898">
        <v>2010</v>
      </c>
      <c r="Q9898" s="1">
        <v>41547</v>
      </c>
      <c r="R9898" s="1">
        <v>41547</v>
      </c>
      <c r="S9898">
        <v>210000</v>
      </c>
      <c r="T9898">
        <v>0</v>
      </c>
      <c r="U9898">
        <v>0</v>
      </c>
      <c r="V9898">
        <v>0</v>
      </c>
      <c r="W9898">
        <v>0</v>
      </c>
      <c r="X9898">
        <v>0</v>
      </c>
      <c r="Y9898">
        <v>0</v>
      </c>
      <c r="Z9898">
        <v>0</v>
      </c>
      <c r="AA9898">
        <v>0</v>
      </c>
      <c r="AB9898">
        <v>0</v>
      </c>
      <c r="AC9898">
        <v>0</v>
      </c>
      <c r="AD9898">
        <v>0</v>
      </c>
      <c r="AE9898">
        <v>0</v>
      </c>
      <c r="AF9898">
        <v>0</v>
      </c>
      <c r="AG9898">
        <v>0</v>
      </c>
      <c r="AH9898">
        <v>0</v>
      </c>
      <c r="AI9898">
        <v>0</v>
      </c>
      <c r="AJ9898">
        <v>0</v>
      </c>
      <c r="AK9898">
        <v>0</v>
      </c>
      <c r="AL9898">
        <v>0</v>
      </c>
      <c r="AM9898">
        <v>0</v>
      </c>
    </row>
    <row r="9899" spans="1:39" x14ac:dyDescent="0.45">
      <c r="A9899" t="s">
        <v>38921</v>
      </c>
      <c r="B9899" t="s">
        <v>38922</v>
      </c>
      <c r="C9899" t="s">
        <v>38923</v>
      </c>
      <c r="D9899" t="s">
        <v>1267</v>
      </c>
      <c r="E9899" t="s">
        <v>1268</v>
      </c>
      <c r="F9899" t="s">
        <v>114</v>
      </c>
      <c r="G9899" t="s">
        <v>57</v>
      </c>
      <c r="H9899" t="s">
        <v>46</v>
      </c>
      <c r="I9899" t="s">
        <v>802</v>
      </c>
      <c r="J9899" t="s">
        <v>5468</v>
      </c>
      <c r="K9899" t="s">
        <v>38924</v>
      </c>
      <c r="L9899">
        <v>1</v>
      </c>
      <c r="M9899" s="1">
        <v>41319</v>
      </c>
      <c r="N9899" s="2">
        <v>41306</v>
      </c>
      <c r="O9899" t="s">
        <v>164</v>
      </c>
      <c r="P9899">
        <v>2013</v>
      </c>
      <c r="Q9899" s="1">
        <v>41304</v>
      </c>
      <c r="R9899" s="1">
        <v>41304</v>
      </c>
      <c r="S9899">
        <v>0</v>
      </c>
      <c r="T9899">
        <v>0</v>
      </c>
      <c r="U9899">
        <v>0</v>
      </c>
      <c r="V9899">
        <v>0</v>
      </c>
      <c r="W9899">
        <v>0</v>
      </c>
      <c r="X9899">
        <v>0</v>
      </c>
      <c r="Y9899">
        <v>0</v>
      </c>
      <c r="Z9899">
        <v>0</v>
      </c>
      <c r="AA9899">
        <v>0</v>
      </c>
      <c r="AB9899">
        <v>0</v>
      </c>
      <c r="AC9899">
        <v>0</v>
      </c>
      <c r="AD9899">
        <v>0</v>
      </c>
      <c r="AE9899">
        <v>0</v>
      </c>
      <c r="AF9899">
        <v>0</v>
      </c>
      <c r="AG9899">
        <v>0</v>
      </c>
      <c r="AH9899">
        <v>0</v>
      </c>
      <c r="AI9899">
        <v>0</v>
      </c>
      <c r="AJ9899">
        <v>0</v>
      </c>
      <c r="AK9899">
        <v>0</v>
      </c>
      <c r="AL9899">
        <v>0</v>
      </c>
      <c r="AM9899">
        <v>0</v>
      </c>
    </row>
    <row r="9900" spans="1:39" x14ac:dyDescent="0.45">
      <c r="A9900" t="s">
        <v>38925</v>
      </c>
      <c r="B9900" t="s">
        <v>38926</v>
      </c>
      <c r="F9900" t="s">
        <v>30909</v>
      </c>
      <c r="G9900" t="s">
        <v>57</v>
      </c>
      <c r="H9900" t="s">
        <v>46</v>
      </c>
      <c r="I9900" t="s">
        <v>47</v>
      </c>
      <c r="J9900" t="s">
        <v>48</v>
      </c>
      <c r="K9900" t="s">
        <v>4871</v>
      </c>
      <c r="L9900">
        <v>1</v>
      </c>
      <c r="M9900" s="1">
        <v>40179</v>
      </c>
      <c r="N9900" s="2">
        <v>40179</v>
      </c>
      <c r="O9900" t="s">
        <v>118</v>
      </c>
      <c r="P9900">
        <v>2010</v>
      </c>
      <c r="Q9900" s="1">
        <v>40380</v>
      </c>
      <c r="R9900" s="1">
        <v>40380</v>
      </c>
      <c r="S9900">
        <v>0</v>
      </c>
      <c r="T9900">
        <v>1185000</v>
      </c>
      <c r="U9900">
        <v>0</v>
      </c>
      <c r="V9900">
        <v>0</v>
      </c>
      <c r="W9900">
        <v>0</v>
      </c>
      <c r="X9900">
        <v>0</v>
      </c>
      <c r="Y9900">
        <v>0</v>
      </c>
      <c r="Z9900">
        <v>0</v>
      </c>
      <c r="AA9900">
        <v>0</v>
      </c>
      <c r="AB9900">
        <v>0</v>
      </c>
      <c r="AC9900">
        <v>0</v>
      </c>
      <c r="AD9900">
        <v>0</v>
      </c>
      <c r="AE9900">
        <v>0</v>
      </c>
      <c r="AF9900">
        <v>0</v>
      </c>
      <c r="AG9900">
        <v>0</v>
      </c>
      <c r="AH9900">
        <v>0</v>
      </c>
      <c r="AI9900">
        <v>0</v>
      </c>
      <c r="AJ9900">
        <v>0</v>
      </c>
      <c r="AK9900">
        <v>0</v>
      </c>
      <c r="AL9900">
        <v>0</v>
      </c>
      <c r="AM9900">
        <v>0</v>
      </c>
    </row>
    <row r="9901" spans="1:39" x14ac:dyDescent="0.45">
      <c r="A9901" t="s">
        <v>38927</v>
      </c>
      <c r="B9901" t="s">
        <v>38928</v>
      </c>
      <c r="C9901" t="s">
        <v>38929</v>
      </c>
      <c r="D9901" t="s">
        <v>329</v>
      </c>
      <c r="E9901" t="s">
        <v>330</v>
      </c>
      <c r="F9901" s="3">
        <v>90000</v>
      </c>
      <c r="G9901" t="s">
        <v>57</v>
      </c>
      <c r="H9901" t="s">
        <v>46</v>
      </c>
      <c r="I9901" t="s">
        <v>169</v>
      </c>
      <c r="J9901" t="s">
        <v>170</v>
      </c>
      <c r="K9901" t="s">
        <v>18105</v>
      </c>
      <c r="L9901">
        <v>2</v>
      </c>
      <c r="M9901" s="1">
        <v>39905</v>
      </c>
      <c r="N9901" s="2">
        <v>39904</v>
      </c>
      <c r="O9901" t="s">
        <v>269</v>
      </c>
      <c r="P9901">
        <v>2009</v>
      </c>
      <c r="Q9901" s="1">
        <v>39849</v>
      </c>
      <c r="R9901" s="1">
        <v>40478</v>
      </c>
      <c r="S9901">
        <v>90000</v>
      </c>
      <c r="T9901">
        <v>0</v>
      </c>
      <c r="U9901">
        <v>0</v>
      </c>
      <c r="V9901">
        <v>0</v>
      </c>
      <c r="W9901">
        <v>0</v>
      </c>
      <c r="X9901">
        <v>0</v>
      </c>
      <c r="Y9901">
        <v>0</v>
      </c>
      <c r="Z9901">
        <v>0</v>
      </c>
      <c r="AA9901">
        <v>0</v>
      </c>
      <c r="AB9901">
        <v>0</v>
      </c>
      <c r="AC9901">
        <v>0</v>
      </c>
      <c r="AD9901">
        <v>0</v>
      </c>
      <c r="AE9901">
        <v>0</v>
      </c>
      <c r="AF9901">
        <v>0</v>
      </c>
      <c r="AG9901">
        <v>0</v>
      </c>
      <c r="AH9901">
        <v>0</v>
      </c>
      <c r="AI9901">
        <v>0</v>
      </c>
      <c r="AJ9901">
        <v>0</v>
      </c>
      <c r="AK9901">
        <v>0</v>
      </c>
      <c r="AL9901">
        <v>0</v>
      </c>
      <c r="AM9901">
        <v>0</v>
      </c>
    </row>
    <row r="9902" spans="1:39" x14ac:dyDescent="0.45">
      <c r="A9902" t="s">
        <v>38930</v>
      </c>
      <c r="B9902" t="s">
        <v>38931</v>
      </c>
      <c r="D9902" t="s">
        <v>88</v>
      </c>
      <c r="E9902" t="s">
        <v>89</v>
      </c>
      <c r="F9902" t="s">
        <v>38932</v>
      </c>
      <c r="G9902" t="s">
        <v>57</v>
      </c>
      <c r="H9902" t="s">
        <v>46</v>
      </c>
      <c r="I9902" t="s">
        <v>47</v>
      </c>
      <c r="J9902" t="s">
        <v>48</v>
      </c>
      <c r="K9902" t="s">
        <v>49</v>
      </c>
      <c r="L9902">
        <v>2</v>
      </c>
      <c r="M9902" s="1">
        <v>41275</v>
      </c>
      <c r="N9902" s="2">
        <v>41275</v>
      </c>
      <c r="O9902" t="s">
        <v>164</v>
      </c>
      <c r="P9902">
        <v>2013</v>
      </c>
      <c r="Q9902" s="1">
        <v>41462</v>
      </c>
      <c r="R9902" s="1">
        <v>41856</v>
      </c>
      <c r="S9902">
        <v>0</v>
      </c>
      <c r="T9902">
        <v>10000003</v>
      </c>
      <c r="U9902">
        <v>0</v>
      </c>
      <c r="V9902">
        <v>0</v>
      </c>
      <c r="W9902">
        <v>0</v>
      </c>
      <c r="X9902">
        <v>0</v>
      </c>
      <c r="Y9902">
        <v>0</v>
      </c>
      <c r="Z9902">
        <v>0</v>
      </c>
      <c r="AA9902">
        <v>0</v>
      </c>
      <c r="AB9902">
        <v>0</v>
      </c>
      <c r="AC9902">
        <v>0</v>
      </c>
      <c r="AD9902">
        <v>0</v>
      </c>
      <c r="AE9902">
        <v>0</v>
      </c>
      <c r="AF9902">
        <v>3000000</v>
      </c>
      <c r="AG9902">
        <v>0</v>
      </c>
      <c r="AH9902">
        <v>0</v>
      </c>
      <c r="AI9902">
        <v>0</v>
      </c>
      <c r="AJ9902">
        <v>0</v>
      </c>
      <c r="AK9902">
        <v>0</v>
      </c>
      <c r="AL9902">
        <v>0</v>
      </c>
      <c r="AM9902">
        <v>0</v>
      </c>
    </row>
    <row r="9903" spans="1:39" x14ac:dyDescent="0.45">
      <c r="A9903" t="s">
        <v>38933</v>
      </c>
      <c r="B9903" t="s">
        <v>38934</v>
      </c>
      <c r="C9903" t="s">
        <v>38935</v>
      </c>
      <c r="D9903" t="s">
        <v>88</v>
      </c>
      <c r="E9903" t="s">
        <v>89</v>
      </c>
      <c r="F9903" t="s">
        <v>222</v>
      </c>
      <c r="G9903" t="s">
        <v>101</v>
      </c>
      <c r="H9903" t="s">
        <v>496</v>
      </c>
      <c r="J9903" t="s">
        <v>7679</v>
      </c>
      <c r="K9903" t="s">
        <v>7679</v>
      </c>
      <c r="L9903">
        <v>1</v>
      </c>
      <c r="M9903" s="1">
        <v>36161</v>
      </c>
      <c r="N9903" s="2">
        <v>36161</v>
      </c>
      <c r="O9903" t="s">
        <v>1121</v>
      </c>
      <c r="P9903">
        <v>1999</v>
      </c>
      <c r="Q9903" s="1">
        <v>40140</v>
      </c>
      <c r="R9903" s="1">
        <v>40140</v>
      </c>
      <c r="S9903">
        <v>0</v>
      </c>
      <c r="T9903">
        <v>10000000</v>
      </c>
      <c r="U9903">
        <v>0</v>
      </c>
      <c r="V9903">
        <v>0</v>
      </c>
      <c r="W9903">
        <v>0</v>
      </c>
      <c r="X9903">
        <v>0</v>
      </c>
      <c r="Y9903">
        <v>0</v>
      </c>
      <c r="Z9903">
        <v>0</v>
      </c>
      <c r="AA9903">
        <v>0</v>
      </c>
      <c r="AB9903">
        <v>0</v>
      </c>
      <c r="AC9903">
        <v>0</v>
      </c>
      <c r="AD9903">
        <v>0</v>
      </c>
      <c r="AE9903">
        <v>0</v>
      </c>
      <c r="AF9903">
        <v>0</v>
      </c>
      <c r="AG9903">
        <v>10000000</v>
      </c>
      <c r="AH9903">
        <v>0</v>
      </c>
      <c r="AI9903">
        <v>0</v>
      </c>
      <c r="AJ9903">
        <v>0</v>
      </c>
      <c r="AK9903">
        <v>0</v>
      </c>
      <c r="AL9903">
        <v>0</v>
      </c>
      <c r="AM9903">
        <v>0</v>
      </c>
    </row>
    <row r="9904" spans="1:39" x14ac:dyDescent="0.45">
      <c r="A9904" t="s">
        <v>38936</v>
      </c>
      <c r="B9904" t="s">
        <v>38937</v>
      </c>
      <c r="C9904" t="s">
        <v>38938</v>
      </c>
      <c r="D9904" t="s">
        <v>38939</v>
      </c>
      <c r="E9904" t="s">
        <v>89</v>
      </c>
      <c r="F9904" s="3">
        <v>30000</v>
      </c>
      <c r="G9904" t="s">
        <v>57</v>
      </c>
      <c r="L9904">
        <v>1</v>
      </c>
      <c r="Q9904" s="1">
        <v>41879</v>
      </c>
      <c r="R9904" s="1">
        <v>41879</v>
      </c>
      <c r="S9904">
        <v>30000</v>
      </c>
      <c r="T9904">
        <v>0</v>
      </c>
      <c r="U9904">
        <v>0</v>
      </c>
      <c r="V9904">
        <v>0</v>
      </c>
      <c r="W9904">
        <v>0</v>
      </c>
      <c r="X9904">
        <v>0</v>
      </c>
      <c r="Y9904">
        <v>0</v>
      </c>
      <c r="Z9904">
        <v>0</v>
      </c>
      <c r="AA9904">
        <v>0</v>
      </c>
      <c r="AB9904">
        <v>0</v>
      </c>
      <c r="AC9904">
        <v>0</v>
      </c>
      <c r="AD9904">
        <v>0</v>
      </c>
      <c r="AE9904">
        <v>0</v>
      </c>
      <c r="AF9904">
        <v>0</v>
      </c>
      <c r="AG9904">
        <v>0</v>
      </c>
      <c r="AH9904">
        <v>0</v>
      </c>
      <c r="AI9904">
        <v>0</v>
      </c>
      <c r="AJ9904">
        <v>0</v>
      </c>
      <c r="AK9904">
        <v>0</v>
      </c>
      <c r="AL9904">
        <v>0</v>
      </c>
      <c r="AM9904">
        <v>0</v>
      </c>
    </row>
    <row r="9905" spans="1:39" x14ac:dyDescent="0.45">
      <c r="A9905" t="s">
        <v>38940</v>
      </c>
      <c r="B9905" t="s">
        <v>38941</v>
      </c>
      <c r="C9905" t="s">
        <v>38942</v>
      </c>
      <c r="D9905" t="s">
        <v>38943</v>
      </c>
      <c r="E9905" t="s">
        <v>1061</v>
      </c>
      <c r="F9905" t="s">
        <v>38944</v>
      </c>
      <c r="G9905" t="s">
        <v>57</v>
      </c>
      <c r="H9905" t="s">
        <v>1146</v>
      </c>
      <c r="J9905" t="s">
        <v>2793</v>
      </c>
      <c r="K9905" t="s">
        <v>2793</v>
      </c>
      <c r="L9905">
        <v>2</v>
      </c>
      <c r="Q9905" s="1">
        <v>41456</v>
      </c>
      <c r="R9905" s="1">
        <v>41960</v>
      </c>
      <c r="S9905">
        <v>260554</v>
      </c>
      <c r="T9905">
        <v>3999616</v>
      </c>
      <c r="U9905">
        <v>0</v>
      </c>
      <c r="V9905">
        <v>0</v>
      </c>
      <c r="W9905">
        <v>0</v>
      </c>
      <c r="X9905">
        <v>0</v>
      </c>
      <c r="Y9905">
        <v>0</v>
      </c>
      <c r="Z9905">
        <v>0</v>
      </c>
      <c r="AA9905">
        <v>0</v>
      </c>
      <c r="AB9905">
        <v>0</v>
      </c>
      <c r="AC9905">
        <v>0</v>
      </c>
      <c r="AD9905">
        <v>0</v>
      </c>
      <c r="AE9905">
        <v>0</v>
      </c>
      <c r="AF9905">
        <v>0</v>
      </c>
      <c r="AG9905">
        <v>0</v>
      </c>
      <c r="AH9905">
        <v>0</v>
      </c>
      <c r="AI9905">
        <v>0</v>
      </c>
      <c r="AJ9905">
        <v>0</v>
      </c>
      <c r="AK9905">
        <v>0</v>
      </c>
      <c r="AL9905">
        <v>0</v>
      </c>
      <c r="AM9905">
        <v>0</v>
      </c>
    </row>
    <row r="9906" spans="1:39" x14ac:dyDescent="0.45">
      <c r="A9906" t="s">
        <v>38945</v>
      </c>
      <c r="B9906" t="s">
        <v>38946</v>
      </c>
      <c r="C9906" t="s">
        <v>38947</v>
      </c>
      <c r="D9906" t="s">
        <v>38948</v>
      </c>
      <c r="E9906" t="s">
        <v>38949</v>
      </c>
      <c r="F9906" t="s">
        <v>114</v>
      </c>
      <c r="G9906" t="s">
        <v>57</v>
      </c>
      <c r="H9906" t="s">
        <v>379</v>
      </c>
      <c r="J9906" t="s">
        <v>11182</v>
      </c>
      <c r="K9906" t="s">
        <v>11182</v>
      </c>
      <c r="L9906">
        <v>1</v>
      </c>
      <c r="M9906" s="1">
        <v>40420</v>
      </c>
      <c r="N9906" s="2">
        <v>40391</v>
      </c>
      <c r="O9906" t="s">
        <v>200</v>
      </c>
      <c r="P9906">
        <v>2010</v>
      </c>
      <c r="Q9906" s="1">
        <v>41640</v>
      </c>
      <c r="R9906" s="1">
        <v>41640</v>
      </c>
      <c r="S9906">
        <v>0</v>
      </c>
      <c r="T9906">
        <v>0</v>
      </c>
      <c r="U9906">
        <v>0</v>
      </c>
      <c r="V9906">
        <v>0</v>
      </c>
      <c r="W9906">
        <v>0</v>
      </c>
      <c r="X9906">
        <v>0</v>
      </c>
      <c r="Y9906">
        <v>0</v>
      </c>
      <c r="Z9906">
        <v>0</v>
      </c>
      <c r="AA9906">
        <v>0</v>
      </c>
      <c r="AB9906">
        <v>0</v>
      </c>
      <c r="AC9906">
        <v>0</v>
      </c>
      <c r="AD9906">
        <v>0</v>
      </c>
      <c r="AE9906">
        <v>0</v>
      </c>
      <c r="AF9906">
        <v>0</v>
      </c>
      <c r="AG9906">
        <v>0</v>
      </c>
      <c r="AH9906">
        <v>0</v>
      </c>
      <c r="AI9906">
        <v>0</v>
      </c>
      <c r="AJ9906">
        <v>0</v>
      </c>
      <c r="AK9906">
        <v>0</v>
      </c>
      <c r="AL9906">
        <v>0</v>
      </c>
      <c r="AM9906">
        <v>0</v>
      </c>
    </row>
    <row r="9907" spans="1:39" x14ac:dyDescent="0.45">
      <c r="A9907" t="s">
        <v>38950</v>
      </c>
      <c r="B9907" t="s">
        <v>38951</v>
      </c>
      <c r="C9907" t="s">
        <v>38952</v>
      </c>
      <c r="D9907" t="s">
        <v>38953</v>
      </c>
      <c r="E9907" t="s">
        <v>3956</v>
      </c>
      <c r="F9907" t="s">
        <v>4236</v>
      </c>
      <c r="G9907" t="s">
        <v>57</v>
      </c>
      <c r="H9907" t="s">
        <v>46</v>
      </c>
      <c r="I9907" t="s">
        <v>58</v>
      </c>
      <c r="J9907" t="s">
        <v>198</v>
      </c>
      <c r="K9907" t="s">
        <v>1363</v>
      </c>
      <c r="L9907">
        <v>1</v>
      </c>
      <c r="M9907" s="1">
        <v>38975</v>
      </c>
      <c r="N9907" s="2">
        <v>38961</v>
      </c>
      <c r="O9907" t="s">
        <v>658</v>
      </c>
      <c r="P9907">
        <v>2006</v>
      </c>
      <c r="Q9907" s="1">
        <v>39462</v>
      </c>
      <c r="R9907" s="1">
        <v>39462</v>
      </c>
      <c r="S9907">
        <v>2750000</v>
      </c>
      <c r="T9907">
        <v>0</v>
      </c>
      <c r="U9907">
        <v>0</v>
      </c>
      <c r="V9907">
        <v>0</v>
      </c>
      <c r="W9907">
        <v>0</v>
      </c>
      <c r="X9907">
        <v>0</v>
      </c>
      <c r="Y9907">
        <v>0</v>
      </c>
      <c r="Z9907">
        <v>0</v>
      </c>
      <c r="AA9907">
        <v>0</v>
      </c>
      <c r="AB9907">
        <v>0</v>
      </c>
      <c r="AC9907">
        <v>0</v>
      </c>
      <c r="AD9907">
        <v>0</v>
      </c>
      <c r="AE9907">
        <v>0</v>
      </c>
      <c r="AF9907">
        <v>0</v>
      </c>
      <c r="AG9907">
        <v>0</v>
      </c>
      <c r="AH9907">
        <v>0</v>
      </c>
      <c r="AI9907">
        <v>0</v>
      </c>
      <c r="AJ9907">
        <v>0</v>
      </c>
      <c r="AK9907">
        <v>0</v>
      </c>
      <c r="AL9907">
        <v>0</v>
      </c>
      <c r="AM9907">
        <v>0</v>
      </c>
    </row>
    <row r="9908" spans="1:39" x14ac:dyDescent="0.45">
      <c r="A9908" t="s">
        <v>38954</v>
      </c>
      <c r="B9908" t="s">
        <v>38955</v>
      </c>
      <c r="C9908" t="s">
        <v>38956</v>
      </c>
      <c r="D9908" t="s">
        <v>247</v>
      </c>
      <c r="E9908" t="s">
        <v>248</v>
      </c>
      <c r="F9908" t="s">
        <v>38957</v>
      </c>
      <c r="G9908" t="s">
        <v>45</v>
      </c>
      <c r="H9908" t="s">
        <v>46</v>
      </c>
      <c r="I9908" t="s">
        <v>821</v>
      </c>
      <c r="J9908" t="s">
        <v>822</v>
      </c>
      <c r="K9908" t="s">
        <v>6962</v>
      </c>
      <c r="L9908">
        <v>4</v>
      </c>
      <c r="M9908" s="1">
        <v>37257</v>
      </c>
      <c r="N9908" s="2">
        <v>37257</v>
      </c>
      <c r="O9908" t="s">
        <v>554</v>
      </c>
      <c r="P9908">
        <v>2002</v>
      </c>
      <c r="Q9908" s="1">
        <v>38784</v>
      </c>
      <c r="R9908" s="1">
        <v>40052</v>
      </c>
      <c r="S9908">
        <v>0</v>
      </c>
      <c r="T9908">
        <v>71426633</v>
      </c>
      <c r="U9908">
        <v>0</v>
      </c>
      <c r="V9908">
        <v>0</v>
      </c>
      <c r="W9908">
        <v>0</v>
      </c>
      <c r="X9908">
        <v>0</v>
      </c>
      <c r="Y9908">
        <v>0</v>
      </c>
      <c r="Z9908">
        <v>0</v>
      </c>
      <c r="AA9908">
        <v>0</v>
      </c>
      <c r="AB9908">
        <v>0</v>
      </c>
      <c r="AC9908">
        <v>0</v>
      </c>
      <c r="AD9908">
        <v>0</v>
      </c>
      <c r="AE9908">
        <v>0</v>
      </c>
      <c r="AF9908">
        <v>3026633</v>
      </c>
      <c r="AG9908">
        <v>0</v>
      </c>
      <c r="AH9908">
        <v>17500000</v>
      </c>
      <c r="AI9908">
        <v>32400000</v>
      </c>
      <c r="AJ9908">
        <v>0</v>
      </c>
      <c r="AK9908">
        <v>0</v>
      </c>
      <c r="AL9908">
        <v>0</v>
      </c>
      <c r="AM9908">
        <v>0</v>
      </c>
    </row>
    <row r="9909" spans="1:39" x14ac:dyDescent="0.45">
      <c r="A9909" t="s">
        <v>38958</v>
      </c>
      <c r="B9909" t="s">
        <v>38959</v>
      </c>
      <c r="C9909" t="s">
        <v>38960</v>
      </c>
      <c r="D9909" t="s">
        <v>315</v>
      </c>
      <c r="E9909" t="s">
        <v>316</v>
      </c>
      <c r="F9909" t="s">
        <v>13429</v>
      </c>
      <c r="G9909" t="s">
        <v>57</v>
      </c>
      <c r="H9909" t="s">
        <v>46</v>
      </c>
      <c r="I9909" t="s">
        <v>299</v>
      </c>
      <c r="J9909" t="s">
        <v>300</v>
      </c>
      <c r="K9909" t="s">
        <v>12750</v>
      </c>
      <c r="L9909">
        <v>2</v>
      </c>
      <c r="M9909" s="1">
        <v>38353</v>
      </c>
      <c r="N9909" s="2">
        <v>38353</v>
      </c>
      <c r="O9909" t="s">
        <v>464</v>
      </c>
      <c r="P9909">
        <v>2005</v>
      </c>
      <c r="Q9909" s="1">
        <v>39177</v>
      </c>
      <c r="R9909" s="1">
        <v>40106</v>
      </c>
      <c r="S9909">
        <v>0</v>
      </c>
      <c r="T9909">
        <v>16200000</v>
      </c>
      <c r="U9909">
        <v>0</v>
      </c>
      <c r="V9909">
        <v>0</v>
      </c>
      <c r="W9909">
        <v>0</v>
      </c>
      <c r="X9909">
        <v>0</v>
      </c>
      <c r="Y9909">
        <v>0</v>
      </c>
      <c r="Z9909">
        <v>0</v>
      </c>
      <c r="AA9909">
        <v>0</v>
      </c>
      <c r="AB9909">
        <v>0</v>
      </c>
      <c r="AC9909">
        <v>0</v>
      </c>
      <c r="AD9909">
        <v>0</v>
      </c>
      <c r="AE9909">
        <v>0</v>
      </c>
      <c r="AF9909">
        <v>6000000</v>
      </c>
      <c r="AG9909">
        <v>0</v>
      </c>
      <c r="AH9909">
        <v>0</v>
      </c>
      <c r="AI9909">
        <v>0</v>
      </c>
      <c r="AJ9909">
        <v>0</v>
      </c>
      <c r="AK9909">
        <v>0</v>
      </c>
      <c r="AL9909">
        <v>0</v>
      </c>
      <c r="AM9909">
        <v>0</v>
      </c>
    </row>
    <row r="9910" spans="1:39" x14ac:dyDescent="0.45">
      <c r="A9910" t="s">
        <v>38961</v>
      </c>
      <c r="B9910" t="s">
        <v>38962</v>
      </c>
      <c r="C9910" t="s">
        <v>38963</v>
      </c>
      <c r="D9910" t="s">
        <v>38964</v>
      </c>
      <c r="E9910" t="s">
        <v>1758</v>
      </c>
      <c r="F9910" t="s">
        <v>38965</v>
      </c>
      <c r="G9910" t="s">
        <v>57</v>
      </c>
      <c r="H9910" t="s">
        <v>46</v>
      </c>
      <c r="I9910" t="s">
        <v>178</v>
      </c>
      <c r="J9910" t="s">
        <v>179</v>
      </c>
      <c r="K9910" t="s">
        <v>2907</v>
      </c>
      <c r="L9910">
        <v>2</v>
      </c>
      <c r="M9910" s="1">
        <v>40909</v>
      </c>
      <c r="N9910" s="2">
        <v>40909</v>
      </c>
      <c r="O9910" t="s">
        <v>132</v>
      </c>
      <c r="P9910">
        <v>2012</v>
      </c>
      <c r="Q9910" s="1">
        <v>41603</v>
      </c>
      <c r="R9910" s="1">
        <v>41815</v>
      </c>
      <c r="S9910">
        <v>0</v>
      </c>
      <c r="T9910">
        <v>4653679</v>
      </c>
      <c r="U9910">
        <v>0</v>
      </c>
      <c r="V9910">
        <v>0</v>
      </c>
      <c r="W9910">
        <v>0</v>
      </c>
      <c r="X9910">
        <v>0</v>
      </c>
      <c r="Y9910">
        <v>0</v>
      </c>
      <c r="Z9910">
        <v>0</v>
      </c>
      <c r="AA9910">
        <v>0</v>
      </c>
      <c r="AB9910">
        <v>0</v>
      </c>
      <c r="AC9910">
        <v>0</v>
      </c>
      <c r="AD9910">
        <v>0</v>
      </c>
      <c r="AE9910">
        <v>0</v>
      </c>
      <c r="AF9910">
        <v>3600000</v>
      </c>
      <c r="AG9910">
        <v>0</v>
      </c>
      <c r="AH9910">
        <v>0</v>
      </c>
      <c r="AI9910">
        <v>0</v>
      </c>
      <c r="AJ9910">
        <v>0</v>
      </c>
      <c r="AK9910">
        <v>0</v>
      </c>
      <c r="AL9910">
        <v>0</v>
      </c>
      <c r="AM9910">
        <v>0</v>
      </c>
    </row>
    <row r="9911" spans="1:39" x14ac:dyDescent="0.45">
      <c r="A9911" t="s">
        <v>38966</v>
      </c>
      <c r="B9911" t="s">
        <v>38967</v>
      </c>
      <c r="C9911" t="s">
        <v>38968</v>
      </c>
      <c r="D9911" t="s">
        <v>38969</v>
      </c>
      <c r="E9911" t="s">
        <v>21670</v>
      </c>
      <c r="F9911" t="s">
        <v>114</v>
      </c>
      <c r="G9911" t="s">
        <v>57</v>
      </c>
      <c r="H9911" t="s">
        <v>482</v>
      </c>
      <c r="J9911" t="s">
        <v>483</v>
      </c>
      <c r="K9911" t="s">
        <v>483</v>
      </c>
      <c r="L9911">
        <v>1</v>
      </c>
      <c r="M9911" s="1">
        <v>41698</v>
      </c>
      <c r="N9911" s="2">
        <v>41671</v>
      </c>
      <c r="O9911" t="s">
        <v>84</v>
      </c>
      <c r="P9911">
        <v>2014</v>
      </c>
      <c r="Q9911" s="1">
        <v>41942</v>
      </c>
      <c r="R9911" s="1">
        <v>41942</v>
      </c>
      <c r="S9911">
        <v>0</v>
      </c>
      <c r="T9911">
        <v>0</v>
      </c>
      <c r="U9911">
        <v>0</v>
      </c>
      <c r="V9911">
        <v>0</v>
      </c>
      <c r="W9911">
        <v>0</v>
      </c>
      <c r="X9911">
        <v>0</v>
      </c>
      <c r="Y9911">
        <v>0</v>
      </c>
      <c r="Z9911">
        <v>0</v>
      </c>
      <c r="AA9911">
        <v>0</v>
      </c>
      <c r="AB9911">
        <v>0</v>
      </c>
      <c r="AC9911">
        <v>0</v>
      </c>
      <c r="AD9911">
        <v>0</v>
      </c>
      <c r="AE9911">
        <v>0</v>
      </c>
      <c r="AF9911">
        <v>0</v>
      </c>
      <c r="AG9911">
        <v>0</v>
      </c>
      <c r="AH9911">
        <v>0</v>
      </c>
      <c r="AI9911">
        <v>0</v>
      </c>
      <c r="AJ9911">
        <v>0</v>
      </c>
      <c r="AK9911">
        <v>0</v>
      </c>
      <c r="AL9911">
        <v>0</v>
      </c>
      <c r="AM9911">
        <v>0</v>
      </c>
    </row>
    <row r="9912" spans="1:39" x14ac:dyDescent="0.45">
      <c r="A9912" t="s">
        <v>38970</v>
      </c>
      <c r="B9912" t="s">
        <v>38971</v>
      </c>
      <c r="F9912" s="3">
        <v>2000</v>
      </c>
      <c r="G9912" t="s">
        <v>57</v>
      </c>
      <c r="H9912" t="s">
        <v>260</v>
      </c>
      <c r="I9912" t="s">
        <v>977</v>
      </c>
      <c r="J9912" t="s">
        <v>978</v>
      </c>
      <c r="K9912" t="s">
        <v>978</v>
      </c>
      <c r="L9912">
        <v>1</v>
      </c>
      <c r="M9912" s="1">
        <v>41760</v>
      </c>
      <c r="N9912" s="2">
        <v>41760</v>
      </c>
      <c r="O9912" t="s">
        <v>1211</v>
      </c>
      <c r="P9912">
        <v>2014</v>
      </c>
      <c r="Q9912" s="1">
        <v>41835</v>
      </c>
      <c r="R9912" s="1">
        <v>41835</v>
      </c>
      <c r="S9912">
        <v>0</v>
      </c>
      <c r="T9912">
        <v>0</v>
      </c>
      <c r="U9912">
        <v>2000</v>
      </c>
      <c r="V9912">
        <v>0</v>
      </c>
      <c r="W9912">
        <v>0</v>
      </c>
      <c r="X9912">
        <v>0</v>
      </c>
      <c r="Y9912">
        <v>0</v>
      </c>
      <c r="Z9912">
        <v>0</v>
      </c>
      <c r="AA9912">
        <v>0</v>
      </c>
      <c r="AB9912">
        <v>0</v>
      </c>
      <c r="AC9912">
        <v>0</v>
      </c>
      <c r="AD9912">
        <v>0</v>
      </c>
      <c r="AE9912">
        <v>0</v>
      </c>
      <c r="AF9912">
        <v>0</v>
      </c>
      <c r="AG9912">
        <v>0</v>
      </c>
      <c r="AH9912">
        <v>0</v>
      </c>
      <c r="AI9912">
        <v>0</v>
      </c>
      <c r="AJ9912">
        <v>0</v>
      </c>
      <c r="AK9912">
        <v>0</v>
      </c>
      <c r="AL9912">
        <v>0</v>
      </c>
      <c r="AM9912">
        <v>0</v>
      </c>
    </row>
    <row r="9913" spans="1:39" x14ac:dyDescent="0.45">
      <c r="A9913" t="s">
        <v>38972</v>
      </c>
      <c r="B9913" t="s">
        <v>38973</v>
      </c>
      <c r="C9913" t="s">
        <v>38974</v>
      </c>
      <c r="D9913" t="s">
        <v>2247</v>
      </c>
      <c r="E9913" t="s">
        <v>2248</v>
      </c>
      <c r="F9913" t="s">
        <v>38975</v>
      </c>
      <c r="G9913" t="s">
        <v>45</v>
      </c>
      <c r="H9913" t="s">
        <v>46</v>
      </c>
      <c r="I9913" t="s">
        <v>58</v>
      </c>
      <c r="J9913" t="s">
        <v>198</v>
      </c>
      <c r="K9913" t="s">
        <v>199</v>
      </c>
      <c r="L9913">
        <v>3</v>
      </c>
      <c r="M9913" s="1">
        <v>40179</v>
      </c>
      <c r="N9913" s="2">
        <v>40179</v>
      </c>
      <c r="O9913" t="s">
        <v>118</v>
      </c>
      <c r="P9913">
        <v>2010</v>
      </c>
      <c r="Q9913" s="1">
        <v>41074</v>
      </c>
      <c r="R9913" s="1">
        <v>41554</v>
      </c>
      <c r="S9913">
        <v>2849999</v>
      </c>
      <c r="T9913">
        <v>0</v>
      </c>
      <c r="U9913">
        <v>0</v>
      </c>
      <c r="V9913">
        <v>0</v>
      </c>
      <c r="W9913">
        <v>0</v>
      </c>
      <c r="X9913">
        <v>2049606</v>
      </c>
      <c r="Y9913">
        <v>0</v>
      </c>
      <c r="Z9913">
        <v>0</v>
      </c>
      <c r="AA9913">
        <v>0</v>
      </c>
      <c r="AB9913">
        <v>0</v>
      </c>
      <c r="AC9913">
        <v>0</v>
      </c>
      <c r="AD9913">
        <v>0</v>
      </c>
      <c r="AE9913">
        <v>0</v>
      </c>
      <c r="AF9913">
        <v>0</v>
      </c>
      <c r="AG9913">
        <v>0</v>
      </c>
      <c r="AH9913">
        <v>0</v>
      </c>
      <c r="AI9913">
        <v>0</v>
      </c>
      <c r="AJ9913">
        <v>0</v>
      </c>
      <c r="AK9913">
        <v>0</v>
      </c>
      <c r="AL9913">
        <v>0</v>
      </c>
      <c r="AM9913">
        <v>0</v>
      </c>
    </row>
    <row r="9914" spans="1:39" x14ac:dyDescent="0.45">
      <c r="A9914" t="s">
        <v>38976</v>
      </c>
      <c r="B9914" t="s">
        <v>38977</v>
      </c>
      <c r="C9914" t="s">
        <v>38978</v>
      </c>
      <c r="F9914" t="s">
        <v>114</v>
      </c>
      <c r="G9914" t="s">
        <v>57</v>
      </c>
      <c r="L9914">
        <v>1</v>
      </c>
      <c r="Q9914" s="1">
        <v>41640</v>
      </c>
      <c r="R9914" s="1">
        <v>41640</v>
      </c>
      <c r="S9914">
        <v>0</v>
      </c>
      <c r="T9914">
        <v>0</v>
      </c>
      <c r="U9914">
        <v>0</v>
      </c>
      <c r="V9914">
        <v>0</v>
      </c>
      <c r="W9914">
        <v>0</v>
      </c>
      <c r="X9914">
        <v>0</v>
      </c>
      <c r="Y9914">
        <v>0</v>
      </c>
      <c r="Z9914">
        <v>0</v>
      </c>
      <c r="AA9914">
        <v>0</v>
      </c>
      <c r="AB9914">
        <v>0</v>
      </c>
      <c r="AC9914">
        <v>0</v>
      </c>
      <c r="AD9914">
        <v>0</v>
      </c>
      <c r="AE9914">
        <v>0</v>
      </c>
      <c r="AF9914">
        <v>0</v>
      </c>
      <c r="AG9914">
        <v>0</v>
      </c>
      <c r="AH9914">
        <v>0</v>
      </c>
      <c r="AI9914">
        <v>0</v>
      </c>
      <c r="AJ9914">
        <v>0</v>
      </c>
      <c r="AK9914">
        <v>0</v>
      </c>
      <c r="AL9914">
        <v>0</v>
      </c>
      <c r="AM9914">
        <v>0</v>
      </c>
    </row>
    <row r="9915" spans="1:39" x14ac:dyDescent="0.45">
      <c r="A9915" t="s">
        <v>38979</v>
      </c>
      <c r="B9915" t="s">
        <v>38980</v>
      </c>
      <c r="C9915" t="s">
        <v>38981</v>
      </c>
      <c r="D9915" t="s">
        <v>107</v>
      </c>
      <c r="E9915" t="s">
        <v>108</v>
      </c>
      <c r="F9915" t="s">
        <v>90</v>
      </c>
      <c r="G9915" t="s">
        <v>57</v>
      </c>
      <c r="H9915" t="s">
        <v>46</v>
      </c>
      <c r="I9915" t="s">
        <v>58</v>
      </c>
      <c r="J9915" t="s">
        <v>198</v>
      </c>
      <c r="K9915" t="s">
        <v>199</v>
      </c>
      <c r="L9915">
        <v>2</v>
      </c>
      <c r="M9915" s="1">
        <v>40544</v>
      </c>
      <c r="N9915" s="2">
        <v>40544</v>
      </c>
      <c r="O9915" t="s">
        <v>528</v>
      </c>
      <c r="P9915">
        <v>2011</v>
      </c>
      <c r="Q9915" s="1">
        <v>40709</v>
      </c>
      <c r="R9915" s="1">
        <v>41102</v>
      </c>
      <c r="S9915">
        <v>2000000</v>
      </c>
      <c r="T9915">
        <v>5000000</v>
      </c>
      <c r="U9915">
        <v>0</v>
      </c>
      <c r="V9915">
        <v>0</v>
      </c>
      <c r="W9915">
        <v>0</v>
      </c>
      <c r="X9915">
        <v>0</v>
      </c>
      <c r="Y9915">
        <v>0</v>
      </c>
      <c r="Z9915">
        <v>0</v>
      </c>
      <c r="AA9915">
        <v>0</v>
      </c>
      <c r="AB9915">
        <v>0</v>
      </c>
      <c r="AC9915">
        <v>0</v>
      </c>
      <c r="AD9915">
        <v>0</v>
      </c>
      <c r="AE9915">
        <v>0</v>
      </c>
      <c r="AF9915">
        <v>5000000</v>
      </c>
      <c r="AG9915">
        <v>0</v>
      </c>
      <c r="AH9915">
        <v>0</v>
      </c>
      <c r="AI9915">
        <v>0</v>
      </c>
      <c r="AJ9915">
        <v>0</v>
      </c>
      <c r="AK9915">
        <v>0</v>
      </c>
      <c r="AL9915">
        <v>0</v>
      </c>
      <c r="AM9915">
        <v>0</v>
      </c>
    </row>
    <row r="9916" spans="1:39" x14ac:dyDescent="0.45">
      <c r="A9916" t="s">
        <v>38982</v>
      </c>
      <c r="B9916" t="s">
        <v>38983</v>
      </c>
      <c r="C9916" t="s">
        <v>38984</v>
      </c>
      <c r="D9916" t="s">
        <v>88</v>
      </c>
      <c r="E9916" t="s">
        <v>89</v>
      </c>
      <c r="F9916" t="s">
        <v>38985</v>
      </c>
      <c r="G9916" t="s">
        <v>45</v>
      </c>
      <c r="H9916" t="s">
        <v>46</v>
      </c>
      <c r="I9916" t="s">
        <v>299</v>
      </c>
      <c r="J9916" t="s">
        <v>300</v>
      </c>
      <c r="K9916" t="s">
        <v>3330</v>
      </c>
      <c r="L9916">
        <v>3</v>
      </c>
      <c r="Q9916" s="1">
        <v>40423</v>
      </c>
      <c r="R9916" s="1">
        <v>41017</v>
      </c>
      <c r="S9916">
        <v>0</v>
      </c>
      <c r="T9916">
        <v>4901574</v>
      </c>
      <c r="U9916">
        <v>0</v>
      </c>
      <c r="V9916">
        <v>0</v>
      </c>
      <c r="W9916">
        <v>0</v>
      </c>
      <c r="X9916">
        <v>0</v>
      </c>
      <c r="Y9916">
        <v>0</v>
      </c>
      <c r="Z9916">
        <v>0</v>
      </c>
      <c r="AA9916">
        <v>0</v>
      </c>
      <c r="AB9916">
        <v>0</v>
      </c>
      <c r="AC9916">
        <v>0</v>
      </c>
      <c r="AD9916">
        <v>0</v>
      </c>
      <c r="AE9916">
        <v>0</v>
      </c>
      <c r="AF9916">
        <v>4901574</v>
      </c>
      <c r="AG9916">
        <v>0</v>
      </c>
      <c r="AH9916">
        <v>0</v>
      </c>
      <c r="AI9916">
        <v>0</v>
      </c>
      <c r="AJ9916">
        <v>0</v>
      </c>
      <c r="AK9916">
        <v>0</v>
      </c>
      <c r="AL9916">
        <v>0</v>
      </c>
      <c r="AM9916">
        <v>0</v>
      </c>
    </row>
    <row r="9917" spans="1:39" x14ac:dyDescent="0.45">
      <c r="A9917" t="s">
        <v>38986</v>
      </c>
      <c r="B9917" t="s">
        <v>38987</v>
      </c>
      <c r="C9917" t="s">
        <v>38988</v>
      </c>
      <c r="D9917" t="s">
        <v>161</v>
      </c>
      <c r="E9917" t="s">
        <v>162</v>
      </c>
      <c r="F9917" t="s">
        <v>38989</v>
      </c>
      <c r="G9917" t="s">
        <v>57</v>
      </c>
      <c r="H9917" t="s">
        <v>46</v>
      </c>
      <c r="I9917" t="s">
        <v>91</v>
      </c>
      <c r="J9917" t="s">
        <v>92</v>
      </c>
      <c r="K9917" t="s">
        <v>9908</v>
      </c>
      <c r="L9917">
        <v>2</v>
      </c>
      <c r="M9917" s="1">
        <v>40544</v>
      </c>
      <c r="N9917" s="2">
        <v>40544</v>
      </c>
      <c r="O9917" t="s">
        <v>528</v>
      </c>
      <c r="P9917">
        <v>2011</v>
      </c>
      <c r="Q9917" s="1">
        <v>41444</v>
      </c>
      <c r="R9917" s="1">
        <v>41485</v>
      </c>
      <c r="S9917">
        <v>690511</v>
      </c>
      <c r="T9917">
        <v>0</v>
      </c>
      <c r="U9917">
        <v>0</v>
      </c>
      <c r="V9917">
        <v>0</v>
      </c>
      <c r="W9917">
        <v>0</v>
      </c>
      <c r="X9917">
        <v>0</v>
      </c>
      <c r="Y9917">
        <v>0</v>
      </c>
      <c r="Z9917">
        <v>0</v>
      </c>
      <c r="AA9917">
        <v>0</v>
      </c>
      <c r="AB9917">
        <v>0</v>
      </c>
      <c r="AC9917">
        <v>0</v>
      </c>
      <c r="AD9917">
        <v>0</v>
      </c>
      <c r="AE9917">
        <v>0</v>
      </c>
      <c r="AF9917">
        <v>0</v>
      </c>
      <c r="AG9917">
        <v>0</v>
      </c>
      <c r="AH9917">
        <v>0</v>
      </c>
      <c r="AI9917">
        <v>0</v>
      </c>
      <c r="AJ9917">
        <v>0</v>
      </c>
      <c r="AK9917">
        <v>0</v>
      </c>
      <c r="AL9917">
        <v>0</v>
      </c>
      <c r="AM9917">
        <v>0</v>
      </c>
    </row>
    <row r="9918" spans="1:39" x14ac:dyDescent="0.45">
      <c r="A9918" t="s">
        <v>38990</v>
      </c>
      <c r="B9918" t="s">
        <v>38991</v>
      </c>
      <c r="C9918" t="s">
        <v>38992</v>
      </c>
      <c r="D9918" t="s">
        <v>38993</v>
      </c>
      <c r="E9918" t="s">
        <v>343</v>
      </c>
      <c r="F9918" t="s">
        <v>1894</v>
      </c>
      <c r="G9918" t="s">
        <v>57</v>
      </c>
      <c r="H9918" t="s">
        <v>46</v>
      </c>
      <c r="I9918" t="s">
        <v>81</v>
      </c>
      <c r="J9918" t="s">
        <v>82</v>
      </c>
      <c r="K9918" t="s">
        <v>82</v>
      </c>
      <c r="L9918">
        <v>3</v>
      </c>
      <c r="M9918" s="1">
        <v>40179</v>
      </c>
      <c r="N9918" s="2">
        <v>40179</v>
      </c>
      <c r="O9918" t="s">
        <v>118</v>
      </c>
      <c r="P9918">
        <v>2010</v>
      </c>
      <c r="Q9918" s="1">
        <v>40179</v>
      </c>
      <c r="R9918" s="1">
        <v>41061</v>
      </c>
      <c r="S9918">
        <v>250000</v>
      </c>
      <c r="T9918">
        <v>750000</v>
      </c>
      <c r="U9918">
        <v>0</v>
      </c>
      <c r="V9918">
        <v>0</v>
      </c>
      <c r="W9918">
        <v>0</v>
      </c>
      <c r="X9918">
        <v>0</v>
      </c>
      <c r="Y9918">
        <v>300000</v>
      </c>
      <c r="Z9918">
        <v>0</v>
      </c>
      <c r="AA9918">
        <v>0</v>
      </c>
      <c r="AB9918">
        <v>0</v>
      </c>
      <c r="AC9918">
        <v>0</v>
      </c>
      <c r="AD9918">
        <v>0</v>
      </c>
      <c r="AE9918">
        <v>0</v>
      </c>
      <c r="AF9918">
        <v>750000</v>
      </c>
      <c r="AG9918">
        <v>0</v>
      </c>
      <c r="AH9918">
        <v>0</v>
      </c>
      <c r="AI9918">
        <v>0</v>
      </c>
      <c r="AJ9918">
        <v>0</v>
      </c>
      <c r="AK9918">
        <v>0</v>
      </c>
      <c r="AL9918">
        <v>0</v>
      </c>
      <c r="AM9918">
        <v>0</v>
      </c>
    </row>
    <row r="9919" spans="1:39" x14ac:dyDescent="0.45">
      <c r="A9919" t="s">
        <v>38994</v>
      </c>
      <c r="B9919" t="s">
        <v>38995</v>
      </c>
      <c r="C9919" t="s">
        <v>38996</v>
      </c>
      <c r="D9919" t="s">
        <v>315</v>
      </c>
      <c r="E9919" t="s">
        <v>316</v>
      </c>
      <c r="F9919" t="s">
        <v>1068</v>
      </c>
      <c r="G9919" t="s">
        <v>45</v>
      </c>
      <c r="H9919" t="s">
        <v>46</v>
      </c>
      <c r="I9919" t="s">
        <v>81</v>
      </c>
      <c r="J9919" t="s">
        <v>1436</v>
      </c>
      <c r="K9919" t="s">
        <v>1436</v>
      </c>
      <c r="L9919">
        <v>2</v>
      </c>
      <c r="M9919" s="1">
        <v>40330</v>
      </c>
      <c r="N9919" s="2">
        <v>40330</v>
      </c>
      <c r="O9919" t="s">
        <v>1166</v>
      </c>
      <c r="P9919">
        <v>2010</v>
      </c>
      <c r="Q9919" s="1">
        <v>40736</v>
      </c>
      <c r="R9919" s="1">
        <v>41037</v>
      </c>
      <c r="S9919">
        <v>0</v>
      </c>
      <c r="T9919">
        <v>4100000</v>
      </c>
      <c r="U9919">
        <v>0</v>
      </c>
      <c r="V9919">
        <v>0</v>
      </c>
      <c r="W9919">
        <v>0</v>
      </c>
      <c r="X9919">
        <v>0</v>
      </c>
      <c r="Y9919">
        <v>0</v>
      </c>
      <c r="Z9919">
        <v>0</v>
      </c>
      <c r="AA9919">
        <v>0</v>
      </c>
      <c r="AB9919">
        <v>0</v>
      </c>
      <c r="AC9919">
        <v>0</v>
      </c>
      <c r="AD9919">
        <v>0</v>
      </c>
      <c r="AE9919">
        <v>0</v>
      </c>
      <c r="AF9919">
        <v>4100000</v>
      </c>
      <c r="AG9919">
        <v>0</v>
      </c>
      <c r="AH9919">
        <v>0</v>
      </c>
      <c r="AI9919">
        <v>0</v>
      </c>
      <c r="AJ9919">
        <v>0</v>
      </c>
      <c r="AK9919">
        <v>0</v>
      </c>
      <c r="AL9919">
        <v>0</v>
      </c>
      <c r="AM9919">
        <v>0</v>
      </c>
    </row>
    <row r="9920" spans="1:39" x14ac:dyDescent="0.45">
      <c r="A9920" t="s">
        <v>38997</v>
      </c>
      <c r="B9920" t="s">
        <v>38998</v>
      </c>
      <c r="C9920" t="s">
        <v>38999</v>
      </c>
      <c r="D9920" t="s">
        <v>1474</v>
      </c>
      <c r="E9920" t="s">
        <v>1475</v>
      </c>
      <c r="F9920" t="s">
        <v>39000</v>
      </c>
      <c r="G9920" t="s">
        <v>101</v>
      </c>
      <c r="H9920" t="s">
        <v>655</v>
      </c>
      <c r="J9920" t="s">
        <v>6331</v>
      </c>
      <c r="K9920" t="s">
        <v>6331</v>
      </c>
      <c r="L9920">
        <v>1</v>
      </c>
      <c r="M9920" s="1">
        <v>36526</v>
      </c>
      <c r="N9920" s="2">
        <v>36526</v>
      </c>
      <c r="O9920" t="s">
        <v>255</v>
      </c>
      <c r="P9920">
        <v>2000</v>
      </c>
      <c r="Q9920" s="1">
        <v>41056</v>
      </c>
      <c r="R9920" s="1">
        <v>41056</v>
      </c>
      <c r="S9920">
        <v>0</v>
      </c>
      <c r="T9920">
        <v>627300</v>
      </c>
      <c r="U9920">
        <v>0</v>
      </c>
      <c r="V9920">
        <v>0</v>
      </c>
      <c r="W9920">
        <v>0</v>
      </c>
      <c r="X9920">
        <v>0</v>
      </c>
      <c r="Y9920">
        <v>0</v>
      </c>
      <c r="Z9920">
        <v>0</v>
      </c>
      <c r="AA9920">
        <v>0</v>
      </c>
      <c r="AB9920">
        <v>0</v>
      </c>
      <c r="AC9920">
        <v>0</v>
      </c>
      <c r="AD9920">
        <v>0</v>
      </c>
      <c r="AE9920">
        <v>0</v>
      </c>
      <c r="AF9920">
        <v>0</v>
      </c>
      <c r="AG9920">
        <v>0</v>
      </c>
      <c r="AH9920">
        <v>0</v>
      </c>
      <c r="AI9920">
        <v>0</v>
      </c>
      <c r="AJ9920">
        <v>0</v>
      </c>
      <c r="AK9920">
        <v>0</v>
      </c>
      <c r="AL9920">
        <v>0</v>
      </c>
      <c r="AM9920">
        <v>0</v>
      </c>
    </row>
    <row r="9921" spans="1:39" x14ac:dyDescent="0.45">
      <c r="A9921" t="s">
        <v>39001</v>
      </c>
      <c r="B9921" t="s">
        <v>39002</v>
      </c>
      <c r="C9921" t="s">
        <v>39003</v>
      </c>
      <c r="D9921" t="s">
        <v>1343</v>
      </c>
      <c r="E9921" t="s">
        <v>1344</v>
      </c>
      <c r="F9921" t="s">
        <v>10872</v>
      </c>
      <c r="G9921" t="s">
        <v>45</v>
      </c>
      <c r="H9921" t="s">
        <v>715</v>
      </c>
      <c r="J9921" t="s">
        <v>716</v>
      </c>
      <c r="K9921" t="s">
        <v>716</v>
      </c>
      <c r="L9921">
        <v>1</v>
      </c>
      <c r="M9921" s="1">
        <v>36526</v>
      </c>
      <c r="N9921" s="2">
        <v>36526</v>
      </c>
      <c r="O9921" t="s">
        <v>255</v>
      </c>
      <c r="P9921">
        <v>2000</v>
      </c>
      <c r="Q9921" s="1">
        <v>38678</v>
      </c>
      <c r="R9921" s="1">
        <v>38678</v>
      </c>
      <c r="S9921">
        <v>0</v>
      </c>
      <c r="T9921">
        <v>14500000</v>
      </c>
      <c r="U9921">
        <v>0</v>
      </c>
      <c r="V9921">
        <v>0</v>
      </c>
      <c r="W9921">
        <v>0</v>
      </c>
      <c r="X9921">
        <v>0</v>
      </c>
      <c r="Y9921">
        <v>0</v>
      </c>
      <c r="Z9921">
        <v>0</v>
      </c>
      <c r="AA9921">
        <v>0</v>
      </c>
      <c r="AB9921">
        <v>0</v>
      </c>
      <c r="AC9921">
        <v>0</v>
      </c>
      <c r="AD9921">
        <v>0</v>
      </c>
      <c r="AE9921">
        <v>0</v>
      </c>
      <c r="AF9921">
        <v>0</v>
      </c>
      <c r="AG9921">
        <v>0</v>
      </c>
      <c r="AH9921">
        <v>14500000</v>
      </c>
      <c r="AI9921">
        <v>0</v>
      </c>
      <c r="AJ9921">
        <v>0</v>
      </c>
      <c r="AK9921">
        <v>0</v>
      </c>
      <c r="AL9921">
        <v>0</v>
      </c>
      <c r="AM9921">
        <v>0</v>
      </c>
    </row>
    <row r="9922" spans="1:39" x14ac:dyDescent="0.45">
      <c r="A9922" t="s">
        <v>39004</v>
      </c>
      <c r="B9922" t="s">
        <v>39005</v>
      </c>
      <c r="D9922" t="s">
        <v>88</v>
      </c>
      <c r="E9922" t="s">
        <v>89</v>
      </c>
      <c r="F9922" t="s">
        <v>4277</v>
      </c>
      <c r="G9922" t="s">
        <v>57</v>
      </c>
      <c r="H9922" t="s">
        <v>46</v>
      </c>
      <c r="I9922" t="s">
        <v>2759</v>
      </c>
      <c r="J9922" t="s">
        <v>2760</v>
      </c>
      <c r="K9922" t="s">
        <v>39006</v>
      </c>
      <c r="L9922">
        <v>1</v>
      </c>
      <c r="M9922" s="1">
        <v>35431</v>
      </c>
      <c r="N9922" s="2">
        <v>35431</v>
      </c>
      <c r="O9922" t="s">
        <v>1513</v>
      </c>
      <c r="P9922">
        <v>1997</v>
      </c>
      <c r="Q9922" s="1">
        <v>38950</v>
      </c>
      <c r="R9922" s="1">
        <v>38950</v>
      </c>
      <c r="S9922">
        <v>0</v>
      </c>
      <c r="T9922">
        <v>2200000</v>
      </c>
      <c r="U9922">
        <v>0</v>
      </c>
      <c r="V9922">
        <v>0</v>
      </c>
      <c r="W9922">
        <v>0</v>
      </c>
      <c r="X9922">
        <v>0</v>
      </c>
      <c r="Y9922">
        <v>0</v>
      </c>
      <c r="Z9922">
        <v>0</v>
      </c>
      <c r="AA9922">
        <v>0</v>
      </c>
      <c r="AB9922">
        <v>0</v>
      </c>
      <c r="AC9922">
        <v>0</v>
      </c>
      <c r="AD9922">
        <v>0</v>
      </c>
      <c r="AE9922">
        <v>0</v>
      </c>
      <c r="AF9922">
        <v>0</v>
      </c>
      <c r="AG9922">
        <v>0</v>
      </c>
      <c r="AH9922">
        <v>0</v>
      </c>
      <c r="AI9922">
        <v>0</v>
      </c>
      <c r="AJ9922">
        <v>0</v>
      </c>
      <c r="AK9922">
        <v>0</v>
      </c>
      <c r="AL9922">
        <v>0</v>
      </c>
      <c r="AM9922">
        <v>0</v>
      </c>
    </row>
    <row r="9923" spans="1:39" x14ac:dyDescent="0.45">
      <c r="A9923" t="s">
        <v>39007</v>
      </c>
      <c r="B9923" t="s">
        <v>39008</v>
      </c>
      <c r="C9923" t="s">
        <v>39009</v>
      </c>
      <c r="D9923" t="s">
        <v>88</v>
      </c>
      <c r="E9923" t="s">
        <v>89</v>
      </c>
      <c r="F9923" t="s">
        <v>39010</v>
      </c>
      <c r="G9923" t="s">
        <v>57</v>
      </c>
      <c r="H9923" t="s">
        <v>260</v>
      </c>
      <c r="I9923" t="s">
        <v>977</v>
      </c>
      <c r="J9923" t="s">
        <v>6184</v>
      </c>
      <c r="K9923" t="s">
        <v>6184</v>
      </c>
      <c r="L9923">
        <v>1</v>
      </c>
      <c r="M9923" s="1">
        <v>36526</v>
      </c>
      <c r="N9923" s="2">
        <v>36526</v>
      </c>
      <c r="O9923" t="s">
        <v>255</v>
      </c>
      <c r="P9923">
        <v>2000</v>
      </c>
      <c r="Q9923" s="1">
        <v>40373</v>
      </c>
      <c r="R9923" s="1">
        <v>40373</v>
      </c>
      <c r="S9923">
        <v>0</v>
      </c>
      <c r="T9923">
        <v>483699</v>
      </c>
      <c r="U9923">
        <v>0</v>
      </c>
      <c r="V9923">
        <v>0</v>
      </c>
      <c r="W9923">
        <v>0</v>
      </c>
      <c r="X9923">
        <v>0</v>
      </c>
      <c r="Y9923">
        <v>0</v>
      </c>
      <c r="Z9923">
        <v>0</v>
      </c>
      <c r="AA9923">
        <v>0</v>
      </c>
      <c r="AB9923">
        <v>0</v>
      </c>
      <c r="AC9923">
        <v>0</v>
      </c>
      <c r="AD9923">
        <v>0</v>
      </c>
      <c r="AE9923">
        <v>0</v>
      </c>
      <c r="AF9923">
        <v>483699</v>
      </c>
      <c r="AG9923">
        <v>0</v>
      </c>
      <c r="AH9923">
        <v>0</v>
      </c>
      <c r="AI9923">
        <v>0</v>
      </c>
      <c r="AJ9923">
        <v>0</v>
      </c>
      <c r="AK9923">
        <v>0</v>
      </c>
      <c r="AL9923">
        <v>0</v>
      </c>
      <c r="AM9923">
        <v>0</v>
      </c>
    </row>
    <row r="9924" spans="1:39" x14ac:dyDescent="0.45">
      <c r="A9924" t="s">
        <v>39011</v>
      </c>
      <c r="B9924" t="s">
        <v>39012</v>
      </c>
      <c r="C9924" t="s">
        <v>39013</v>
      </c>
      <c r="D9924" t="s">
        <v>39014</v>
      </c>
      <c r="E9924" t="s">
        <v>89</v>
      </c>
      <c r="F9924" t="s">
        <v>2329</v>
      </c>
      <c r="G9924" t="s">
        <v>57</v>
      </c>
      <c r="H9924" t="s">
        <v>46</v>
      </c>
      <c r="I9924" t="s">
        <v>58</v>
      </c>
      <c r="J9924" t="s">
        <v>59</v>
      </c>
      <c r="K9924" t="s">
        <v>59</v>
      </c>
      <c r="L9924">
        <v>2</v>
      </c>
      <c r="M9924" s="1">
        <v>40704</v>
      </c>
      <c r="N9924" s="2">
        <v>40695</v>
      </c>
      <c r="O9924" t="s">
        <v>76</v>
      </c>
      <c r="P9924">
        <v>2011</v>
      </c>
      <c r="Q9924" s="1">
        <v>41512</v>
      </c>
      <c r="R9924" s="1">
        <v>41746</v>
      </c>
      <c r="S9924">
        <v>400000</v>
      </c>
      <c r="T9924">
        <v>0</v>
      </c>
      <c r="U9924">
        <v>0</v>
      </c>
      <c r="V9924">
        <v>0</v>
      </c>
      <c r="W9924">
        <v>0</v>
      </c>
      <c r="X9924">
        <v>0</v>
      </c>
      <c r="Y9924">
        <v>500000</v>
      </c>
      <c r="Z9924">
        <v>0</v>
      </c>
      <c r="AA9924">
        <v>0</v>
      </c>
      <c r="AB9924">
        <v>0</v>
      </c>
      <c r="AC9924">
        <v>0</v>
      </c>
      <c r="AD9924">
        <v>0</v>
      </c>
      <c r="AE9924">
        <v>0</v>
      </c>
      <c r="AF9924">
        <v>0</v>
      </c>
      <c r="AG9924">
        <v>0</v>
      </c>
      <c r="AH9924">
        <v>0</v>
      </c>
      <c r="AI9924">
        <v>0</v>
      </c>
      <c r="AJ9924">
        <v>0</v>
      </c>
      <c r="AK9924">
        <v>0</v>
      </c>
      <c r="AL9924">
        <v>0</v>
      </c>
      <c r="AM9924">
        <v>0</v>
      </c>
    </row>
    <row r="9925" spans="1:39" x14ac:dyDescent="0.45">
      <c r="A9925" t="s">
        <v>39015</v>
      </c>
      <c r="B9925" t="s">
        <v>39016</v>
      </c>
      <c r="C9925" t="s">
        <v>39017</v>
      </c>
      <c r="D9925" t="s">
        <v>558</v>
      </c>
      <c r="E9925" t="s">
        <v>559</v>
      </c>
      <c r="F9925" t="s">
        <v>11270</v>
      </c>
      <c r="G9925" t="s">
        <v>57</v>
      </c>
      <c r="H9925" t="s">
        <v>46</v>
      </c>
      <c r="I9925" t="s">
        <v>47</v>
      </c>
      <c r="J9925" t="s">
        <v>48</v>
      </c>
      <c r="K9925" t="s">
        <v>49</v>
      </c>
      <c r="L9925">
        <v>3</v>
      </c>
      <c r="M9925" s="1">
        <v>40026</v>
      </c>
      <c r="N9925" s="2">
        <v>40026</v>
      </c>
      <c r="O9925" t="s">
        <v>285</v>
      </c>
      <c r="P9925">
        <v>2009</v>
      </c>
      <c r="Q9925" s="1">
        <v>40071</v>
      </c>
      <c r="R9925" s="1">
        <v>41680</v>
      </c>
      <c r="S9925">
        <v>2050000</v>
      </c>
      <c r="T9925">
        <v>0</v>
      </c>
      <c r="U9925">
        <v>0</v>
      </c>
      <c r="V9925">
        <v>0</v>
      </c>
      <c r="W9925">
        <v>0</v>
      </c>
      <c r="X9925">
        <v>0</v>
      </c>
      <c r="Y9925">
        <v>500000</v>
      </c>
      <c r="Z9925">
        <v>0</v>
      </c>
      <c r="AA9925">
        <v>0</v>
      </c>
      <c r="AB9925">
        <v>0</v>
      </c>
      <c r="AC9925">
        <v>0</v>
      </c>
      <c r="AD9925">
        <v>0</v>
      </c>
      <c r="AE9925">
        <v>0</v>
      </c>
      <c r="AF9925">
        <v>0</v>
      </c>
      <c r="AG9925">
        <v>0</v>
      </c>
      <c r="AH9925">
        <v>0</v>
      </c>
      <c r="AI9925">
        <v>0</v>
      </c>
      <c r="AJ9925">
        <v>0</v>
      </c>
      <c r="AK9925">
        <v>0</v>
      </c>
      <c r="AL9925">
        <v>0</v>
      </c>
      <c r="AM9925">
        <v>0</v>
      </c>
    </row>
    <row r="9926" spans="1:39" x14ac:dyDescent="0.45">
      <c r="A9926" t="s">
        <v>39018</v>
      </c>
      <c r="B9926" t="s">
        <v>39019</v>
      </c>
      <c r="C9926" t="s">
        <v>39020</v>
      </c>
      <c r="F9926" s="3">
        <v>75000</v>
      </c>
      <c r="G9926" t="s">
        <v>57</v>
      </c>
      <c r="H9926" t="s">
        <v>46</v>
      </c>
      <c r="I9926" t="s">
        <v>205</v>
      </c>
      <c r="J9926" t="s">
        <v>206</v>
      </c>
      <c r="K9926" t="s">
        <v>5250</v>
      </c>
      <c r="L9926">
        <v>1</v>
      </c>
      <c r="M9926" s="1">
        <v>41275</v>
      </c>
      <c r="N9926" s="2">
        <v>41275</v>
      </c>
      <c r="O9926" t="s">
        <v>164</v>
      </c>
      <c r="P9926">
        <v>2013</v>
      </c>
      <c r="Q9926" s="1">
        <v>41533</v>
      </c>
      <c r="R9926" s="1">
        <v>41533</v>
      </c>
      <c r="S9926">
        <v>0</v>
      </c>
      <c r="T9926">
        <v>75000</v>
      </c>
      <c r="U9926">
        <v>0</v>
      </c>
      <c r="V9926">
        <v>0</v>
      </c>
      <c r="W9926">
        <v>0</v>
      </c>
      <c r="X9926">
        <v>0</v>
      </c>
      <c r="Y9926">
        <v>0</v>
      </c>
      <c r="Z9926">
        <v>0</v>
      </c>
      <c r="AA9926">
        <v>0</v>
      </c>
      <c r="AB9926">
        <v>0</v>
      </c>
      <c r="AC9926">
        <v>0</v>
      </c>
      <c r="AD9926">
        <v>0</v>
      </c>
      <c r="AE9926">
        <v>0</v>
      </c>
      <c r="AF9926">
        <v>0</v>
      </c>
      <c r="AG9926">
        <v>0</v>
      </c>
      <c r="AH9926">
        <v>0</v>
      </c>
      <c r="AI9926">
        <v>0</v>
      </c>
      <c r="AJ9926">
        <v>0</v>
      </c>
      <c r="AK9926">
        <v>0</v>
      </c>
      <c r="AL9926">
        <v>0</v>
      </c>
      <c r="AM9926">
        <v>0</v>
      </c>
    </row>
    <row r="9927" spans="1:39" x14ac:dyDescent="0.45">
      <c r="A9927" t="s">
        <v>39021</v>
      </c>
      <c r="B9927" t="s">
        <v>39022</v>
      </c>
      <c r="C9927" t="s">
        <v>39023</v>
      </c>
      <c r="D9927" t="s">
        <v>1360</v>
      </c>
      <c r="E9927" t="s">
        <v>1361</v>
      </c>
      <c r="F9927" t="s">
        <v>39024</v>
      </c>
      <c r="G9927" t="s">
        <v>57</v>
      </c>
      <c r="H9927" t="s">
        <v>46</v>
      </c>
      <c r="I9927" t="s">
        <v>81</v>
      </c>
      <c r="J9927" t="s">
        <v>3389</v>
      </c>
      <c r="K9927" t="s">
        <v>39025</v>
      </c>
      <c r="L9927">
        <v>5</v>
      </c>
      <c r="M9927" s="1">
        <v>38078</v>
      </c>
      <c r="N9927" s="2">
        <v>38078</v>
      </c>
      <c r="O9927" t="s">
        <v>965</v>
      </c>
      <c r="P9927">
        <v>2004</v>
      </c>
      <c r="Q9927" s="1">
        <v>40855</v>
      </c>
      <c r="R9927" s="1">
        <v>41786</v>
      </c>
      <c r="S9927">
        <v>0</v>
      </c>
      <c r="T9927">
        <v>2850000</v>
      </c>
      <c r="U9927">
        <v>0</v>
      </c>
      <c r="V9927">
        <v>112500</v>
      </c>
      <c r="W9927">
        <v>0</v>
      </c>
      <c r="X9927">
        <v>1456042</v>
      </c>
      <c r="Y9927">
        <v>0</v>
      </c>
      <c r="Z9927">
        <v>0</v>
      </c>
      <c r="AA9927">
        <v>0</v>
      </c>
      <c r="AB9927">
        <v>0</v>
      </c>
      <c r="AC9927">
        <v>0</v>
      </c>
      <c r="AD9927">
        <v>0</v>
      </c>
      <c r="AE9927">
        <v>0</v>
      </c>
      <c r="AF9927">
        <v>0</v>
      </c>
      <c r="AG9927">
        <v>0</v>
      </c>
      <c r="AH9927">
        <v>0</v>
      </c>
      <c r="AI9927">
        <v>0</v>
      </c>
      <c r="AJ9927">
        <v>0</v>
      </c>
      <c r="AK9927">
        <v>0</v>
      </c>
      <c r="AL9927">
        <v>0</v>
      </c>
      <c r="AM9927">
        <v>0</v>
      </c>
    </row>
    <row r="9928" spans="1:39" x14ac:dyDescent="0.45">
      <c r="A9928" t="s">
        <v>39026</v>
      </c>
      <c r="B9928" t="s">
        <v>39027</v>
      </c>
      <c r="C9928" t="s">
        <v>39028</v>
      </c>
      <c r="D9928" t="s">
        <v>39029</v>
      </c>
      <c r="E9928" t="s">
        <v>89</v>
      </c>
      <c r="F9928" s="3">
        <v>15000</v>
      </c>
      <c r="G9928" t="s">
        <v>57</v>
      </c>
      <c r="H9928" t="s">
        <v>46</v>
      </c>
      <c r="I9928" t="s">
        <v>205</v>
      </c>
      <c r="J9928" t="s">
        <v>206</v>
      </c>
      <c r="K9928" t="s">
        <v>16379</v>
      </c>
      <c r="L9928">
        <v>1</v>
      </c>
      <c r="Q9928" s="1">
        <v>40347</v>
      </c>
      <c r="R9928" s="1">
        <v>40347</v>
      </c>
      <c r="S9928">
        <v>0</v>
      </c>
      <c r="T9928">
        <v>0</v>
      </c>
      <c r="U9928">
        <v>0</v>
      </c>
      <c r="V9928">
        <v>0</v>
      </c>
      <c r="W9928">
        <v>0</v>
      </c>
      <c r="X9928">
        <v>15000</v>
      </c>
      <c r="Y9928">
        <v>0</v>
      </c>
      <c r="Z9928">
        <v>0</v>
      </c>
      <c r="AA9928">
        <v>0</v>
      </c>
      <c r="AB9928">
        <v>0</v>
      </c>
      <c r="AC9928">
        <v>0</v>
      </c>
      <c r="AD9928">
        <v>0</v>
      </c>
      <c r="AE9928">
        <v>0</v>
      </c>
      <c r="AF9928">
        <v>0</v>
      </c>
      <c r="AG9928">
        <v>0</v>
      </c>
      <c r="AH9928">
        <v>0</v>
      </c>
      <c r="AI9928">
        <v>0</v>
      </c>
      <c r="AJ9928">
        <v>0</v>
      </c>
      <c r="AK9928">
        <v>0</v>
      </c>
      <c r="AL9928">
        <v>0</v>
      </c>
      <c r="AM9928">
        <v>0</v>
      </c>
    </row>
    <row r="9929" spans="1:39" x14ac:dyDescent="0.45">
      <c r="A9929" t="s">
        <v>39030</v>
      </c>
      <c r="B9929" t="s">
        <v>39031</v>
      </c>
      <c r="C9929" t="s">
        <v>39032</v>
      </c>
      <c r="D9929" t="s">
        <v>39033</v>
      </c>
      <c r="E9929" t="s">
        <v>13380</v>
      </c>
      <c r="F9929" s="3">
        <v>15000</v>
      </c>
      <c r="G9929" t="s">
        <v>57</v>
      </c>
      <c r="H9929" t="s">
        <v>402</v>
      </c>
      <c r="J9929" t="s">
        <v>2961</v>
      </c>
      <c r="K9929" t="s">
        <v>39034</v>
      </c>
      <c r="L9929">
        <v>1</v>
      </c>
      <c r="M9929" s="1">
        <v>40664</v>
      </c>
      <c r="N9929" s="2">
        <v>40664</v>
      </c>
      <c r="O9929" t="s">
        <v>76</v>
      </c>
      <c r="P9929">
        <v>2011</v>
      </c>
      <c r="Q9929" s="1">
        <v>41061</v>
      </c>
      <c r="R9929" s="1">
        <v>41061</v>
      </c>
      <c r="S9929">
        <v>15000</v>
      </c>
      <c r="T9929">
        <v>0</v>
      </c>
      <c r="U9929">
        <v>0</v>
      </c>
      <c r="V9929">
        <v>0</v>
      </c>
      <c r="W9929">
        <v>0</v>
      </c>
      <c r="X9929">
        <v>0</v>
      </c>
      <c r="Y9929">
        <v>0</v>
      </c>
      <c r="Z9929">
        <v>0</v>
      </c>
      <c r="AA9929">
        <v>0</v>
      </c>
      <c r="AB9929">
        <v>0</v>
      </c>
      <c r="AC9929">
        <v>0</v>
      </c>
      <c r="AD9929">
        <v>0</v>
      </c>
      <c r="AE9929">
        <v>0</v>
      </c>
      <c r="AF9929">
        <v>0</v>
      </c>
      <c r="AG9929">
        <v>0</v>
      </c>
      <c r="AH9929">
        <v>0</v>
      </c>
      <c r="AI9929">
        <v>0</v>
      </c>
      <c r="AJ9929">
        <v>0</v>
      </c>
      <c r="AK9929">
        <v>0</v>
      </c>
      <c r="AL9929">
        <v>0</v>
      </c>
      <c r="AM9929">
        <v>0</v>
      </c>
    </row>
    <row r="9930" spans="1:39" x14ac:dyDescent="0.45">
      <c r="A9930" t="s">
        <v>39035</v>
      </c>
      <c r="B9930" t="s">
        <v>39036</v>
      </c>
      <c r="C9930" t="s">
        <v>39037</v>
      </c>
      <c r="D9930" t="s">
        <v>7054</v>
      </c>
      <c r="E9930" t="s">
        <v>5985</v>
      </c>
      <c r="F9930" s="3">
        <v>40000</v>
      </c>
      <c r="G9930" t="s">
        <v>57</v>
      </c>
      <c r="H9930" t="s">
        <v>482</v>
      </c>
      <c r="J9930" t="s">
        <v>483</v>
      </c>
      <c r="K9930" t="s">
        <v>483</v>
      </c>
      <c r="L9930">
        <v>1</v>
      </c>
      <c r="Q9930" s="1">
        <v>41597</v>
      </c>
      <c r="R9930" s="1">
        <v>41597</v>
      </c>
      <c r="S9930">
        <v>40000</v>
      </c>
      <c r="T9930">
        <v>0</v>
      </c>
      <c r="U9930">
        <v>0</v>
      </c>
      <c r="V9930">
        <v>0</v>
      </c>
      <c r="W9930">
        <v>0</v>
      </c>
      <c r="X9930">
        <v>0</v>
      </c>
      <c r="Y9930">
        <v>0</v>
      </c>
      <c r="Z9930">
        <v>0</v>
      </c>
      <c r="AA9930">
        <v>0</v>
      </c>
      <c r="AB9930">
        <v>0</v>
      </c>
      <c r="AC9930">
        <v>0</v>
      </c>
      <c r="AD9930">
        <v>0</v>
      </c>
      <c r="AE9930">
        <v>0</v>
      </c>
      <c r="AF9930">
        <v>0</v>
      </c>
      <c r="AG9930">
        <v>0</v>
      </c>
      <c r="AH9930">
        <v>0</v>
      </c>
      <c r="AI9930">
        <v>0</v>
      </c>
      <c r="AJ9930">
        <v>0</v>
      </c>
      <c r="AK9930">
        <v>0</v>
      </c>
      <c r="AL9930">
        <v>0</v>
      </c>
      <c r="AM9930">
        <v>0</v>
      </c>
    </row>
    <row r="9931" spans="1:39" x14ac:dyDescent="0.45">
      <c r="A9931" t="s">
        <v>39038</v>
      </c>
      <c r="B9931" t="s">
        <v>39039</v>
      </c>
      <c r="C9931" t="s">
        <v>39040</v>
      </c>
      <c r="D9931" t="s">
        <v>11984</v>
      </c>
      <c r="E9931" t="s">
        <v>89</v>
      </c>
      <c r="F9931" t="s">
        <v>39041</v>
      </c>
      <c r="G9931" t="s">
        <v>57</v>
      </c>
      <c r="L9931">
        <v>1</v>
      </c>
      <c r="M9931" s="1">
        <v>41177</v>
      </c>
      <c r="N9931" s="2">
        <v>41153</v>
      </c>
      <c r="O9931" t="s">
        <v>596</v>
      </c>
      <c r="P9931">
        <v>2012</v>
      </c>
      <c r="Q9931" s="1">
        <v>41266</v>
      </c>
      <c r="R9931" s="1">
        <v>41266</v>
      </c>
      <c r="S9931">
        <v>322500</v>
      </c>
      <c r="T9931">
        <v>0</v>
      </c>
      <c r="U9931">
        <v>0</v>
      </c>
      <c r="V9931">
        <v>0</v>
      </c>
      <c r="W9931">
        <v>0</v>
      </c>
      <c r="X9931">
        <v>0</v>
      </c>
      <c r="Y9931">
        <v>0</v>
      </c>
      <c r="Z9931">
        <v>0</v>
      </c>
      <c r="AA9931">
        <v>0</v>
      </c>
      <c r="AB9931">
        <v>0</v>
      </c>
      <c r="AC9931">
        <v>0</v>
      </c>
      <c r="AD9931">
        <v>0</v>
      </c>
      <c r="AE9931">
        <v>0</v>
      </c>
      <c r="AF9931">
        <v>0</v>
      </c>
      <c r="AG9931">
        <v>0</v>
      </c>
      <c r="AH9931">
        <v>0</v>
      </c>
      <c r="AI9931">
        <v>0</v>
      </c>
      <c r="AJ9931">
        <v>0</v>
      </c>
      <c r="AK9931">
        <v>0</v>
      </c>
      <c r="AL9931">
        <v>0</v>
      </c>
      <c r="AM9931">
        <v>0</v>
      </c>
    </row>
    <row r="9932" spans="1:39" x14ac:dyDescent="0.45">
      <c r="A9932" t="s">
        <v>39042</v>
      </c>
      <c r="B9932" t="s">
        <v>39043</v>
      </c>
      <c r="C9932" t="s">
        <v>39044</v>
      </c>
      <c r="D9932" t="s">
        <v>461</v>
      </c>
      <c r="E9932" t="s">
        <v>462</v>
      </c>
      <c r="F9932" t="s">
        <v>39045</v>
      </c>
      <c r="G9932" t="s">
        <v>57</v>
      </c>
      <c r="H9932" t="s">
        <v>46</v>
      </c>
      <c r="I9932" t="s">
        <v>47</v>
      </c>
      <c r="J9932" t="s">
        <v>1578</v>
      </c>
      <c r="K9932" t="s">
        <v>39046</v>
      </c>
      <c r="L9932">
        <v>6</v>
      </c>
      <c r="Q9932" s="1">
        <v>40590</v>
      </c>
      <c r="R9932" s="1">
        <v>41835</v>
      </c>
      <c r="S9932">
        <v>0</v>
      </c>
      <c r="T9932">
        <v>5750000</v>
      </c>
      <c r="U9932">
        <v>0</v>
      </c>
      <c r="V9932">
        <v>0</v>
      </c>
      <c r="W9932">
        <v>0</v>
      </c>
      <c r="X9932">
        <v>2515000</v>
      </c>
      <c r="Y9932">
        <v>0</v>
      </c>
      <c r="Z9932">
        <v>0</v>
      </c>
      <c r="AA9932">
        <v>0</v>
      </c>
      <c r="AB9932">
        <v>3500000</v>
      </c>
      <c r="AC9932">
        <v>0</v>
      </c>
      <c r="AD9932">
        <v>0</v>
      </c>
      <c r="AE9932">
        <v>0</v>
      </c>
      <c r="AF9932">
        <v>0</v>
      </c>
      <c r="AG9932">
        <v>0</v>
      </c>
      <c r="AH9932">
        <v>0</v>
      </c>
      <c r="AI9932">
        <v>0</v>
      </c>
      <c r="AJ9932">
        <v>0</v>
      </c>
      <c r="AK9932">
        <v>0</v>
      </c>
      <c r="AL9932">
        <v>0</v>
      </c>
      <c r="AM9932">
        <v>0</v>
      </c>
    </row>
    <row r="9933" spans="1:39" x14ac:dyDescent="0.45">
      <c r="A9933" t="s">
        <v>39047</v>
      </c>
      <c r="B9933" t="s">
        <v>39048</v>
      </c>
      <c r="C9933" t="s">
        <v>39049</v>
      </c>
      <c r="D9933" t="s">
        <v>39050</v>
      </c>
      <c r="E9933" t="s">
        <v>23055</v>
      </c>
      <c r="F9933" t="s">
        <v>114</v>
      </c>
      <c r="G9933" t="s">
        <v>45</v>
      </c>
      <c r="H9933" t="s">
        <v>1153</v>
      </c>
      <c r="J9933" t="s">
        <v>1663</v>
      </c>
      <c r="K9933" t="s">
        <v>1664</v>
      </c>
      <c r="L9933">
        <v>1</v>
      </c>
      <c r="M9933" s="1">
        <v>39600</v>
      </c>
      <c r="N9933" s="2">
        <v>39600</v>
      </c>
      <c r="O9933" t="s">
        <v>520</v>
      </c>
      <c r="P9933">
        <v>2008</v>
      </c>
      <c r="Q9933" s="1">
        <v>40940</v>
      </c>
      <c r="R9933" s="1">
        <v>40940</v>
      </c>
      <c r="S9933">
        <v>0</v>
      </c>
      <c r="T9933">
        <v>0</v>
      </c>
      <c r="U9933">
        <v>0</v>
      </c>
      <c r="V9933">
        <v>0</v>
      </c>
      <c r="W9933">
        <v>0</v>
      </c>
      <c r="X9933">
        <v>0</v>
      </c>
      <c r="Y9933">
        <v>0</v>
      </c>
      <c r="Z9933">
        <v>0</v>
      </c>
      <c r="AA9933">
        <v>0</v>
      </c>
      <c r="AB9933">
        <v>0</v>
      </c>
      <c r="AC9933">
        <v>0</v>
      </c>
      <c r="AD9933">
        <v>0</v>
      </c>
      <c r="AE9933">
        <v>0</v>
      </c>
      <c r="AF9933">
        <v>0</v>
      </c>
      <c r="AG9933">
        <v>0</v>
      </c>
      <c r="AH9933">
        <v>0</v>
      </c>
      <c r="AI9933">
        <v>0</v>
      </c>
      <c r="AJ9933">
        <v>0</v>
      </c>
      <c r="AK9933">
        <v>0</v>
      </c>
      <c r="AL9933">
        <v>0</v>
      </c>
      <c r="AM9933">
        <v>0</v>
      </c>
    </row>
    <row r="9934" spans="1:39" x14ac:dyDescent="0.45">
      <c r="A9934" t="s">
        <v>39051</v>
      </c>
      <c r="B9934" t="s">
        <v>39052</v>
      </c>
      <c r="C9934" t="s">
        <v>39053</v>
      </c>
      <c r="D9934" t="s">
        <v>2628</v>
      </c>
      <c r="E9934" t="s">
        <v>89</v>
      </c>
      <c r="F9934" t="s">
        <v>37874</v>
      </c>
      <c r="G9934" t="s">
        <v>45</v>
      </c>
      <c r="H9934" t="s">
        <v>46</v>
      </c>
      <c r="I9934" t="s">
        <v>299</v>
      </c>
      <c r="J9934" t="s">
        <v>300</v>
      </c>
      <c r="K9934" t="s">
        <v>301</v>
      </c>
      <c r="L9934">
        <v>1</v>
      </c>
      <c r="M9934" s="1">
        <v>36526</v>
      </c>
      <c r="N9934" s="2">
        <v>36526</v>
      </c>
      <c r="O9934" t="s">
        <v>255</v>
      </c>
      <c r="P9934">
        <v>2000</v>
      </c>
      <c r="Q9934" s="1">
        <v>38586</v>
      </c>
      <c r="R9934" s="1">
        <v>38586</v>
      </c>
      <c r="S9934">
        <v>0</v>
      </c>
      <c r="T9934">
        <v>12700000</v>
      </c>
      <c r="U9934">
        <v>0</v>
      </c>
      <c r="V9934">
        <v>0</v>
      </c>
      <c r="W9934">
        <v>0</v>
      </c>
      <c r="X9934">
        <v>0</v>
      </c>
      <c r="Y9934">
        <v>0</v>
      </c>
      <c r="Z9934">
        <v>0</v>
      </c>
      <c r="AA9934">
        <v>0</v>
      </c>
      <c r="AB9934">
        <v>0</v>
      </c>
      <c r="AC9934">
        <v>0</v>
      </c>
      <c r="AD9934">
        <v>0</v>
      </c>
      <c r="AE9934">
        <v>0</v>
      </c>
      <c r="AF9934">
        <v>0</v>
      </c>
      <c r="AG9934">
        <v>0</v>
      </c>
      <c r="AH9934">
        <v>0</v>
      </c>
      <c r="AI9934">
        <v>12700000</v>
      </c>
      <c r="AJ9934">
        <v>0</v>
      </c>
      <c r="AK9934">
        <v>0</v>
      </c>
      <c r="AL9934">
        <v>0</v>
      </c>
      <c r="AM9934">
        <v>0</v>
      </c>
    </row>
    <row r="9935" spans="1:39" x14ac:dyDescent="0.45">
      <c r="A9935" t="s">
        <v>39054</v>
      </c>
      <c r="B9935" t="s">
        <v>39055</v>
      </c>
      <c r="C9935" t="s">
        <v>39056</v>
      </c>
      <c r="D9935" t="s">
        <v>36398</v>
      </c>
      <c r="E9935" t="s">
        <v>17783</v>
      </c>
      <c r="F9935" t="s">
        <v>39057</v>
      </c>
      <c r="G9935" t="s">
        <v>57</v>
      </c>
      <c r="H9935" t="s">
        <v>46</v>
      </c>
      <c r="I9935" t="s">
        <v>58</v>
      </c>
      <c r="J9935" t="s">
        <v>198</v>
      </c>
      <c r="K9935" t="s">
        <v>1247</v>
      </c>
      <c r="L9935">
        <v>4</v>
      </c>
      <c r="M9935" s="1">
        <v>36526</v>
      </c>
      <c r="N9935" s="2">
        <v>36526</v>
      </c>
      <c r="O9935" t="s">
        <v>255</v>
      </c>
      <c r="P9935">
        <v>2000</v>
      </c>
      <c r="Q9935" s="1">
        <v>40148</v>
      </c>
      <c r="R9935" s="1">
        <v>41609</v>
      </c>
      <c r="S9935">
        <v>0</v>
      </c>
      <c r="T9935">
        <v>114300000</v>
      </c>
      <c r="U9935">
        <v>0</v>
      </c>
      <c r="V9935">
        <v>0</v>
      </c>
      <c r="W9935">
        <v>0</v>
      </c>
      <c r="X9935">
        <v>0</v>
      </c>
      <c r="Y9935">
        <v>0</v>
      </c>
      <c r="Z9935">
        <v>0</v>
      </c>
      <c r="AA9935">
        <v>0</v>
      </c>
      <c r="AB9935">
        <v>0</v>
      </c>
      <c r="AC9935">
        <v>0</v>
      </c>
      <c r="AD9935">
        <v>0</v>
      </c>
      <c r="AE9935">
        <v>0</v>
      </c>
      <c r="AF9935">
        <v>10000000</v>
      </c>
      <c r="AG9935">
        <v>25000000</v>
      </c>
      <c r="AH9935">
        <v>79300000</v>
      </c>
      <c r="AI9935">
        <v>0</v>
      </c>
      <c r="AJ9935">
        <v>0</v>
      </c>
      <c r="AK9935">
        <v>0</v>
      </c>
      <c r="AL9935">
        <v>0</v>
      </c>
      <c r="AM9935">
        <v>0</v>
      </c>
    </row>
    <row r="9936" spans="1:39" x14ac:dyDescent="0.45">
      <c r="A9936" t="s">
        <v>39058</v>
      </c>
      <c r="B9936" t="s">
        <v>39059</v>
      </c>
      <c r="C9936" t="s">
        <v>39060</v>
      </c>
      <c r="D9936" t="s">
        <v>39061</v>
      </c>
      <c r="E9936" t="s">
        <v>9114</v>
      </c>
      <c r="F9936" t="s">
        <v>757</v>
      </c>
      <c r="G9936" t="s">
        <v>57</v>
      </c>
      <c r="L9936">
        <v>1</v>
      </c>
      <c r="M9936" s="1">
        <v>41275</v>
      </c>
      <c r="N9936" s="2">
        <v>41275</v>
      </c>
      <c r="O9936" t="s">
        <v>164</v>
      </c>
      <c r="P9936">
        <v>2013</v>
      </c>
      <c r="Q9936" s="1">
        <v>41868</v>
      </c>
      <c r="R9936" s="1">
        <v>41868</v>
      </c>
      <c r="S9936">
        <v>600000</v>
      </c>
      <c r="T9936">
        <v>0</v>
      </c>
      <c r="U9936">
        <v>0</v>
      </c>
      <c r="V9936">
        <v>0</v>
      </c>
      <c r="W9936">
        <v>0</v>
      </c>
      <c r="X9936">
        <v>0</v>
      </c>
      <c r="Y9936">
        <v>0</v>
      </c>
      <c r="Z9936">
        <v>0</v>
      </c>
      <c r="AA9936">
        <v>0</v>
      </c>
      <c r="AB9936">
        <v>0</v>
      </c>
      <c r="AC9936">
        <v>0</v>
      </c>
      <c r="AD9936">
        <v>0</v>
      </c>
      <c r="AE9936">
        <v>0</v>
      </c>
      <c r="AF9936">
        <v>0</v>
      </c>
      <c r="AG9936">
        <v>0</v>
      </c>
      <c r="AH9936">
        <v>0</v>
      </c>
      <c r="AI9936">
        <v>0</v>
      </c>
      <c r="AJ9936">
        <v>0</v>
      </c>
      <c r="AK9936">
        <v>0</v>
      </c>
      <c r="AL9936">
        <v>0</v>
      </c>
      <c r="AM9936">
        <v>0</v>
      </c>
    </row>
    <row r="9937" spans="1:39" x14ac:dyDescent="0.45">
      <c r="A9937" t="s">
        <v>39062</v>
      </c>
      <c r="B9937" t="s">
        <v>39063</v>
      </c>
      <c r="C9937" t="s">
        <v>39064</v>
      </c>
      <c r="D9937" t="s">
        <v>142</v>
      </c>
      <c r="E9937" t="s">
        <v>143</v>
      </c>
      <c r="F9937" t="s">
        <v>12120</v>
      </c>
      <c r="G9937" t="s">
        <v>57</v>
      </c>
      <c r="H9937" t="s">
        <v>192</v>
      </c>
      <c r="J9937" t="s">
        <v>34601</v>
      </c>
      <c r="K9937" t="s">
        <v>34601</v>
      </c>
      <c r="L9937">
        <v>1</v>
      </c>
      <c r="M9937" s="1">
        <v>41275</v>
      </c>
      <c r="N9937" s="2">
        <v>41275</v>
      </c>
      <c r="O9937" t="s">
        <v>164</v>
      </c>
      <c r="P9937">
        <v>2013</v>
      </c>
      <c r="Q9937" s="1">
        <v>41686</v>
      </c>
      <c r="R9937" s="1">
        <v>41686</v>
      </c>
      <c r="S9937">
        <v>1286600</v>
      </c>
      <c r="T9937">
        <v>0</v>
      </c>
      <c r="U9937">
        <v>0</v>
      </c>
      <c r="V9937">
        <v>0</v>
      </c>
      <c r="W9937">
        <v>0</v>
      </c>
      <c r="X9937">
        <v>0</v>
      </c>
      <c r="Y9937">
        <v>0</v>
      </c>
      <c r="Z9937">
        <v>0</v>
      </c>
      <c r="AA9937">
        <v>0</v>
      </c>
      <c r="AB9937">
        <v>0</v>
      </c>
      <c r="AC9937">
        <v>0</v>
      </c>
      <c r="AD9937">
        <v>0</v>
      </c>
      <c r="AE9937">
        <v>0</v>
      </c>
      <c r="AF9937">
        <v>0</v>
      </c>
      <c r="AG9937">
        <v>0</v>
      </c>
      <c r="AH9937">
        <v>0</v>
      </c>
      <c r="AI9937">
        <v>0</v>
      </c>
      <c r="AJ9937">
        <v>0</v>
      </c>
      <c r="AK9937">
        <v>0</v>
      </c>
      <c r="AL9937">
        <v>0</v>
      </c>
      <c r="AM9937">
        <v>0</v>
      </c>
    </row>
    <row r="9938" spans="1:39" x14ac:dyDescent="0.45">
      <c r="A9938" t="s">
        <v>39065</v>
      </c>
      <c r="B9938" t="s">
        <v>39066</v>
      </c>
      <c r="C9938" t="s">
        <v>39067</v>
      </c>
      <c r="D9938" t="s">
        <v>39068</v>
      </c>
      <c r="E9938" t="s">
        <v>39069</v>
      </c>
      <c r="F9938" t="s">
        <v>114</v>
      </c>
      <c r="G9938" t="s">
        <v>101</v>
      </c>
      <c r="H9938" t="s">
        <v>46</v>
      </c>
      <c r="I9938" t="s">
        <v>58</v>
      </c>
      <c r="J9938" t="s">
        <v>198</v>
      </c>
      <c r="K9938" t="s">
        <v>1127</v>
      </c>
      <c r="L9938">
        <v>1</v>
      </c>
      <c r="M9938" s="1">
        <v>39142</v>
      </c>
      <c r="N9938" s="2">
        <v>39142</v>
      </c>
      <c r="O9938" t="s">
        <v>110</v>
      </c>
      <c r="P9938">
        <v>2007</v>
      </c>
      <c r="Q9938" s="1">
        <v>39203</v>
      </c>
      <c r="R9938" s="1">
        <v>39203</v>
      </c>
      <c r="S9938">
        <v>0</v>
      </c>
      <c r="T9938">
        <v>0</v>
      </c>
      <c r="U9938">
        <v>0</v>
      </c>
      <c r="V9938">
        <v>0</v>
      </c>
      <c r="W9938">
        <v>0</v>
      </c>
      <c r="X9938">
        <v>0</v>
      </c>
      <c r="Y9938">
        <v>0</v>
      </c>
      <c r="Z9938">
        <v>0</v>
      </c>
      <c r="AA9938">
        <v>0</v>
      </c>
      <c r="AB9938">
        <v>0</v>
      </c>
      <c r="AC9938">
        <v>0</v>
      </c>
      <c r="AD9938">
        <v>0</v>
      </c>
      <c r="AE9938">
        <v>0</v>
      </c>
      <c r="AF9938">
        <v>0</v>
      </c>
      <c r="AG9938">
        <v>0</v>
      </c>
      <c r="AH9938">
        <v>0</v>
      </c>
      <c r="AI9938">
        <v>0</v>
      </c>
      <c r="AJ9938">
        <v>0</v>
      </c>
      <c r="AK9938">
        <v>0</v>
      </c>
      <c r="AL9938">
        <v>0</v>
      </c>
      <c r="AM9938">
        <v>0</v>
      </c>
    </row>
    <row r="9939" spans="1:39" x14ac:dyDescent="0.45">
      <c r="A9939" t="s">
        <v>39070</v>
      </c>
      <c r="B9939" t="s">
        <v>39071</v>
      </c>
      <c r="C9939" t="s">
        <v>39072</v>
      </c>
      <c r="D9939" t="s">
        <v>88</v>
      </c>
      <c r="E9939" t="s">
        <v>89</v>
      </c>
      <c r="F9939" t="s">
        <v>56</v>
      </c>
      <c r="G9939" t="s">
        <v>57</v>
      </c>
      <c r="H9939" t="s">
        <v>46</v>
      </c>
      <c r="I9939" t="s">
        <v>1388</v>
      </c>
      <c r="J9939" t="s">
        <v>641</v>
      </c>
      <c r="K9939" t="s">
        <v>3352</v>
      </c>
      <c r="L9939">
        <v>1</v>
      </c>
      <c r="M9939" s="1">
        <v>37622</v>
      </c>
      <c r="N9939" s="2">
        <v>37622</v>
      </c>
      <c r="O9939" t="s">
        <v>854</v>
      </c>
      <c r="P9939">
        <v>2003</v>
      </c>
      <c r="Q9939" s="1">
        <v>39106</v>
      </c>
      <c r="R9939" s="1">
        <v>39106</v>
      </c>
      <c r="S9939">
        <v>0</v>
      </c>
      <c r="T9939">
        <v>4000000</v>
      </c>
      <c r="U9939">
        <v>0</v>
      </c>
      <c r="V9939">
        <v>0</v>
      </c>
      <c r="W9939">
        <v>0</v>
      </c>
      <c r="X9939">
        <v>0</v>
      </c>
      <c r="Y9939">
        <v>0</v>
      </c>
      <c r="Z9939">
        <v>0</v>
      </c>
      <c r="AA9939">
        <v>0</v>
      </c>
      <c r="AB9939">
        <v>0</v>
      </c>
      <c r="AC9939">
        <v>0</v>
      </c>
      <c r="AD9939">
        <v>0</v>
      </c>
      <c r="AE9939">
        <v>0</v>
      </c>
      <c r="AF9939">
        <v>0</v>
      </c>
      <c r="AG9939">
        <v>4000000</v>
      </c>
      <c r="AH9939">
        <v>0</v>
      </c>
      <c r="AI9939">
        <v>0</v>
      </c>
      <c r="AJ9939">
        <v>0</v>
      </c>
      <c r="AK9939">
        <v>0</v>
      </c>
      <c r="AL9939">
        <v>0</v>
      </c>
      <c r="AM9939">
        <v>0</v>
      </c>
    </row>
    <row r="9940" spans="1:39" x14ac:dyDescent="0.45">
      <c r="A9940" t="s">
        <v>39073</v>
      </c>
      <c r="B9940" t="s">
        <v>39074</v>
      </c>
      <c r="C9940" t="s">
        <v>39075</v>
      </c>
      <c r="D9940" t="s">
        <v>389</v>
      </c>
      <c r="E9940" t="s">
        <v>390</v>
      </c>
      <c r="F9940" t="s">
        <v>39076</v>
      </c>
      <c r="G9940" t="s">
        <v>57</v>
      </c>
      <c r="H9940" t="s">
        <v>46</v>
      </c>
      <c r="I9940" t="s">
        <v>299</v>
      </c>
      <c r="J9940" t="s">
        <v>300</v>
      </c>
      <c r="K9940" t="s">
        <v>3857</v>
      </c>
      <c r="L9940">
        <v>4</v>
      </c>
      <c r="M9940" s="1">
        <v>40575</v>
      </c>
      <c r="N9940" s="2">
        <v>40575</v>
      </c>
      <c r="O9940" t="s">
        <v>528</v>
      </c>
      <c r="P9940">
        <v>2011</v>
      </c>
      <c r="Q9940" s="1">
        <v>40644</v>
      </c>
      <c r="R9940" s="1">
        <v>41691</v>
      </c>
      <c r="S9940">
        <v>0</v>
      </c>
      <c r="T9940">
        <v>26089089</v>
      </c>
      <c r="U9940">
        <v>0</v>
      </c>
      <c r="V9940">
        <v>0</v>
      </c>
      <c r="W9940">
        <v>0</v>
      </c>
      <c r="X9940">
        <v>2140000</v>
      </c>
      <c r="Y9940">
        <v>0</v>
      </c>
      <c r="Z9940">
        <v>0</v>
      </c>
      <c r="AA9940">
        <v>0</v>
      </c>
      <c r="AB9940">
        <v>0</v>
      </c>
      <c r="AC9940">
        <v>0</v>
      </c>
      <c r="AD9940">
        <v>0</v>
      </c>
      <c r="AE9940">
        <v>0</v>
      </c>
      <c r="AF9940">
        <v>0</v>
      </c>
      <c r="AG9940">
        <v>0</v>
      </c>
      <c r="AH9940">
        <v>0</v>
      </c>
      <c r="AI9940">
        <v>0</v>
      </c>
      <c r="AJ9940">
        <v>0</v>
      </c>
      <c r="AK9940">
        <v>0</v>
      </c>
      <c r="AL9940">
        <v>0</v>
      </c>
      <c r="AM9940">
        <v>0</v>
      </c>
    </row>
    <row r="9941" spans="1:39" x14ac:dyDescent="0.45">
      <c r="A9941" t="s">
        <v>39077</v>
      </c>
      <c r="B9941" t="s">
        <v>39078</v>
      </c>
      <c r="C9941" t="s">
        <v>39079</v>
      </c>
      <c r="D9941" t="s">
        <v>127</v>
      </c>
      <c r="E9941" t="s">
        <v>128</v>
      </c>
      <c r="F9941" t="s">
        <v>846</v>
      </c>
      <c r="G9941" t="s">
        <v>57</v>
      </c>
      <c r="L9941">
        <v>1</v>
      </c>
      <c r="M9941" s="1">
        <v>41139</v>
      </c>
      <c r="N9941" s="2">
        <v>41122</v>
      </c>
      <c r="O9941" t="s">
        <v>596</v>
      </c>
      <c r="P9941">
        <v>2012</v>
      </c>
      <c r="Q9941" s="1">
        <v>41684</v>
      </c>
      <c r="R9941" s="1">
        <v>41684</v>
      </c>
      <c r="S9941">
        <v>1000000</v>
      </c>
      <c r="T9941">
        <v>0</v>
      </c>
      <c r="U9941">
        <v>0</v>
      </c>
      <c r="V9941">
        <v>0</v>
      </c>
      <c r="W9941">
        <v>0</v>
      </c>
      <c r="X9941">
        <v>0</v>
      </c>
      <c r="Y9941">
        <v>0</v>
      </c>
      <c r="Z9941">
        <v>0</v>
      </c>
      <c r="AA9941">
        <v>0</v>
      </c>
      <c r="AB9941">
        <v>0</v>
      </c>
      <c r="AC9941">
        <v>0</v>
      </c>
      <c r="AD9941">
        <v>0</v>
      </c>
      <c r="AE9941">
        <v>0</v>
      </c>
      <c r="AF9941">
        <v>0</v>
      </c>
      <c r="AG9941">
        <v>0</v>
      </c>
      <c r="AH9941">
        <v>0</v>
      </c>
      <c r="AI9941">
        <v>0</v>
      </c>
      <c r="AJ9941">
        <v>0</v>
      </c>
      <c r="AK9941">
        <v>0</v>
      </c>
      <c r="AL9941">
        <v>0</v>
      </c>
      <c r="AM9941">
        <v>0</v>
      </c>
    </row>
    <row r="9942" spans="1:39" x14ac:dyDescent="0.45">
      <c r="A9942" t="s">
        <v>39080</v>
      </c>
      <c r="B9942" t="s">
        <v>39081</v>
      </c>
      <c r="C9942" t="s">
        <v>39082</v>
      </c>
      <c r="D9942" t="s">
        <v>6220</v>
      </c>
      <c r="E9942" t="s">
        <v>350</v>
      </c>
      <c r="F9942" t="s">
        <v>4024</v>
      </c>
      <c r="G9942" t="s">
        <v>57</v>
      </c>
      <c r="H9942" t="s">
        <v>46</v>
      </c>
      <c r="I9942" t="s">
        <v>299</v>
      </c>
      <c r="J9942" t="s">
        <v>300</v>
      </c>
      <c r="K9942" t="s">
        <v>369</v>
      </c>
      <c r="L9942">
        <v>1</v>
      </c>
      <c r="M9942" s="1">
        <v>39814</v>
      </c>
      <c r="N9942" s="2">
        <v>39814</v>
      </c>
      <c r="O9942" t="s">
        <v>188</v>
      </c>
      <c r="P9942">
        <v>2009</v>
      </c>
      <c r="Q9942" s="1">
        <v>41757</v>
      </c>
      <c r="R9942" s="1">
        <v>41757</v>
      </c>
      <c r="S9942">
        <v>0</v>
      </c>
      <c r="T9942">
        <v>6300000</v>
      </c>
      <c r="U9942">
        <v>0</v>
      </c>
      <c r="V9942">
        <v>0</v>
      </c>
      <c r="W9942">
        <v>0</v>
      </c>
      <c r="X9942">
        <v>0</v>
      </c>
      <c r="Y9942">
        <v>0</v>
      </c>
      <c r="Z9942">
        <v>0</v>
      </c>
      <c r="AA9942">
        <v>0</v>
      </c>
      <c r="AB9942">
        <v>0</v>
      </c>
      <c r="AC9942">
        <v>0</v>
      </c>
      <c r="AD9942">
        <v>0</v>
      </c>
      <c r="AE9942">
        <v>0</v>
      </c>
      <c r="AF9942">
        <v>0</v>
      </c>
      <c r="AG9942">
        <v>0</v>
      </c>
      <c r="AH9942">
        <v>0</v>
      </c>
      <c r="AI9942">
        <v>0</v>
      </c>
      <c r="AJ9942">
        <v>0</v>
      </c>
      <c r="AK9942">
        <v>0</v>
      </c>
      <c r="AL9942">
        <v>0</v>
      </c>
      <c r="AM9942">
        <v>0</v>
      </c>
    </row>
    <row r="9943" spans="1:39" x14ac:dyDescent="0.45">
      <c r="A9943" t="s">
        <v>39083</v>
      </c>
      <c r="B9943" t="s">
        <v>39084</v>
      </c>
      <c r="C9943" t="s">
        <v>39085</v>
      </c>
      <c r="D9943" t="s">
        <v>1757</v>
      </c>
      <c r="E9943" t="s">
        <v>1758</v>
      </c>
      <c r="F9943" t="s">
        <v>10326</v>
      </c>
      <c r="G9943" t="s">
        <v>57</v>
      </c>
      <c r="H9943" t="s">
        <v>46</v>
      </c>
      <c r="I9943" t="s">
        <v>1228</v>
      </c>
      <c r="J9943" t="s">
        <v>1229</v>
      </c>
      <c r="K9943" t="s">
        <v>8665</v>
      </c>
      <c r="L9943">
        <v>2</v>
      </c>
      <c r="M9943" s="1">
        <v>40179</v>
      </c>
      <c r="N9943" s="2">
        <v>40179</v>
      </c>
      <c r="O9943" t="s">
        <v>118</v>
      </c>
      <c r="P9943">
        <v>2010</v>
      </c>
      <c r="Q9943" s="1">
        <v>41354</v>
      </c>
      <c r="R9943" s="1">
        <v>41717</v>
      </c>
      <c r="S9943">
        <v>0</v>
      </c>
      <c r="T9943">
        <v>0</v>
      </c>
      <c r="U9943">
        <v>0</v>
      </c>
      <c r="V9943">
        <v>0</v>
      </c>
      <c r="W9943">
        <v>0</v>
      </c>
      <c r="X9943">
        <v>255000</v>
      </c>
      <c r="Y9943">
        <v>0</v>
      </c>
      <c r="Z9943">
        <v>0</v>
      </c>
      <c r="AA9943">
        <v>0</v>
      </c>
      <c r="AB9943">
        <v>0</v>
      </c>
      <c r="AC9943">
        <v>0</v>
      </c>
      <c r="AD9943">
        <v>0</v>
      </c>
      <c r="AE9943">
        <v>0</v>
      </c>
      <c r="AF9943">
        <v>0</v>
      </c>
      <c r="AG9943">
        <v>0</v>
      </c>
      <c r="AH9943">
        <v>0</v>
      </c>
      <c r="AI9943">
        <v>0</v>
      </c>
      <c r="AJ9943">
        <v>0</v>
      </c>
      <c r="AK9943">
        <v>0</v>
      </c>
      <c r="AL9943">
        <v>0</v>
      </c>
      <c r="AM9943">
        <v>0</v>
      </c>
    </row>
    <row r="9944" spans="1:39" x14ac:dyDescent="0.45">
      <c r="A9944" t="s">
        <v>39086</v>
      </c>
      <c r="B9944" t="s">
        <v>39087</v>
      </c>
      <c r="C9944" t="s">
        <v>39088</v>
      </c>
      <c r="D9944" t="s">
        <v>1381</v>
      </c>
      <c r="E9944" t="s">
        <v>350</v>
      </c>
      <c r="F9944" t="s">
        <v>39089</v>
      </c>
      <c r="G9944" t="s">
        <v>57</v>
      </c>
      <c r="L9944">
        <v>3</v>
      </c>
      <c r="Q9944" s="1">
        <v>40116</v>
      </c>
      <c r="R9944" s="1">
        <v>41009</v>
      </c>
      <c r="S9944">
        <v>0</v>
      </c>
      <c r="T9944">
        <v>26189479</v>
      </c>
      <c r="U9944">
        <v>0</v>
      </c>
      <c r="V9944">
        <v>0</v>
      </c>
      <c r="W9944">
        <v>0</v>
      </c>
      <c r="X9944">
        <v>0</v>
      </c>
      <c r="Y9944">
        <v>0</v>
      </c>
      <c r="Z9944">
        <v>0</v>
      </c>
      <c r="AA9944">
        <v>0</v>
      </c>
      <c r="AB9944">
        <v>0</v>
      </c>
      <c r="AC9944">
        <v>0</v>
      </c>
      <c r="AD9944">
        <v>0</v>
      </c>
      <c r="AE9944">
        <v>0</v>
      </c>
      <c r="AF9944">
        <v>0</v>
      </c>
      <c r="AG9944">
        <v>0</v>
      </c>
      <c r="AH9944">
        <v>0</v>
      </c>
      <c r="AI9944">
        <v>0</v>
      </c>
      <c r="AJ9944">
        <v>0</v>
      </c>
      <c r="AK9944">
        <v>0</v>
      </c>
      <c r="AL9944">
        <v>0</v>
      </c>
      <c r="AM9944">
        <v>0</v>
      </c>
    </row>
    <row r="9945" spans="1:39" x14ac:dyDescent="0.45">
      <c r="A9945" t="s">
        <v>39090</v>
      </c>
      <c r="B9945" t="s">
        <v>39091</v>
      </c>
      <c r="C9945" t="s">
        <v>39092</v>
      </c>
      <c r="D9945" t="s">
        <v>1757</v>
      </c>
      <c r="E9945" t="s">
        <v>1758</v>
      </c>
      <c r="F9945" t="s">
        <v>20342</v>
      </c>
      <c r="G9945" t="s">
        <v>57</v>
      </c>
      <c r="H9945" t="s">
        <v>46</v>
      </c>
      <c r="I9945" t="s">
        <v>267</v>
      </c>
      <c r="J9945" t="s">
        <v>6967</v>
      </c>
      <c r="K9945" t="s">
        <v>39093</v>
      </c>
      <c r="L9945">
        <v>1</v>
      </c>
      <c r="M9945" s="1">
        <v>40179</v>
      </c>
      <c r="N9945" s="2">
        <v>40179</v>
      </c>
      <c r="O9945" t="s">
        <v>118</v>
      </c>
      <c r="P9945">
        <v>2010</v>
      </c>
      <c r="Q9945" s="1">
        <v>40970</v>
      </c>
      <c r="R9945" s="1">
        <v>40970</v>
      </c>
      <c r="S9945">
        <v>0</v>
      </c>
      <c r="T9945">
        <v>1060000</v>
      </c>
      <c r="U9945">
        <v>0</v>
      </c>
      <c r="V9945">
        <v>0</v>
      </c>
      <c r="W9945">
        <v>0</v>
      </c>
      <c r="X9945">
        <v>0</v>
      </c>
      <c r="Y9945">
        <v>0</v>
      </c>
      <c r="Z9945">
        <v>0</v>
      </c>
      <c r="AA9945">
        <v>0</v>
      </c>
      <c r="AB9945">
        <v>0</v>
      </c>
      <c r="AC9945">
        <v>0</v>
      </c>
      <c r="AD9945">
        <v>0</v>
      </c>
      <c r="AE9945">
        <v>0</v>
      </c>
      <c r="AF9945">
        <v>0</v>
      </c>
      <c r="AG9945">
        <v>0</v>
      </c>
      <c r="AH9945">
        <v>0</v>
      </c>
      <c r="AI9945">
        <v>0</v>
      </c>
      <c r="AJ9945">
        <v>0</v>
      </c>
      <c r="AK9945">
        <v>0</v>
      </c>
      <c r="AL9945">
        <v>0</v>
      </c>
      <c r="AM9945">
        <v>0</v>
      </c>
    </row>
    <row r="9946" spans="1:39" x14ac:dyDescent="0.45">
      <c r="A9946" t="s">
        <v>39094</v>
      </c>
      <c r="B9946" t="s">
        <v>39095</v>
      </c>
      <c r="C9946" t="s">
        <v>39096</v>
      </c>
      <c r="D9946" t="s">
        <v>39097</v>
      </c>
      <c r="E9946" t="s">
        <v>954</v>
      </c>
      <c r="F9946" t="s">
        <v>317</v>
      </c>
      <c r="G9946" t="s">
        <v>57</v>
      </c>
      <c r="H9946" t="s">
        <v>46</v>
      </c>
      <c r="I9946" t="s">
        <v>47</v>
      </c>
      <c r="J9946" t="s">
        <v>48</v>
      </c>
      <c r="K9946" t="s">
        <v>4871</v>
      </c>
      <c r="L9946">
        <v>1</v>
      </c>
      <c r="M9946" s="1">
        <v>41744</v>
      </c>
      <c r="N9946" s="2">
        <v>41730</v>
      </c>
      <c r="O9946" t="s">
        <v>1211</v>
      </c>
      <c r="P9946">
        <v>2014</v>
      </c>
      <c r="Q9946" s="1">
        <v>41886</v>
      </c>
      <c r="R9946" s="1">
        <v>41886</v>
      </c>
      <c r="S9946">
        <v>1800000</v>
      </c>
      <c r="T9946">
        <v>0</v>
      </c>
      <c r="U9946">
        <v>0</v>
      </c>
      <c r="V9946">
        <v>0</v>
      </c>
      <c r="W9946">
        <v>0</v>
      </c>
      <c r="X9946">
        <v>0</v>
      </c>
      <c r="Y9946">
        <v>0</v>
      </c>
      <c r="Z9946">
        <v>0</v>
      </c>
      <c r="AA9946">
        <v>0</v>
      </c>
      <c r="AB9946">
        <v>0</v>
      </c>
      <c r="AC9946">
        <v>0</v>
      </c>
      <c r="AD9946">
        <v>0</v>
      </c>
      <c r="AE9946">
        <v>0</v>
      </c>
      <c r="AF9946">
        <v>0</v>
      </c>
      <c r="AG9946">
        <v>0</v>
      </c>
      <c r="AH9946">
        <v>0</v>
      </c>
      <c r="AI9946">
        <v>0</v>
      </c>
      <c r="AJ9946">
        <v>0</v>
      </c>
      <c r="AK9946">
        <v>0</v>
      </c>
      <c r="AL9946">
        <v>0</v>
      </c>
      <c r="AM9946">
        <v>0</v>
      </c>
    </row>
    <row r="9947" spans="1:39" x14ac:dyDescent="0.45">
      <c r="A9947" t="s">
        <v>39098</v>
      </c>
      <c r="B9947" t="s">
        <v>39099</v>
      </c>
      <c r="C9947" t="s">
        <v>39100</v>
      </c>
      <c r="D9947" t="s">
        <v>142</v>
      </c>
      <c r="E9947" t="s">
        <v>143</v>
      </c>
      <c r="F9947" t="s">
        <v>39101</v>
      </c>
      <c r="G9947" t="s">
        <v>57</v>
      </c>
      <c r="H9947" t="s">
        <v>46</v>
      </c>
      <c r="I9947" t="s">
        <v>91</v>
      </c>
      <c r="J9947" t="s">
        <v>156</v>
      </c>
      <c r="K9947" t="s">
        <v>156</v>
      </c>
      <c r="L9947">
        <v>1</v>
      </c>
      <c r="M9947" s="1">
        <v>37987</v>
      </c>
      <c r="N9947" s="2">
        <v>37987</v>
      </c>
      <c r="O9947" t="s">
        <v>452</v>
      </c>
      <c r="P9947">
        <v>2004</v>
      </c>
      <c r="Q9947" s="1">
        <v>40654</v>
      </c>
      <c r="R9947" s="1">
        <v>40654</v>
      </c>
      <c r="S9947">
        <v>0</v>
      </c>
      <c r="T9947">
        <v>7636840</v>
      </c>
      <c r="U9947">
        <v>0</v>
      </c>
      <c r="V9947">
        <v>0</v>
      </c>
      <c r="W9947">
        <v>0</v>
      </c>
      <c r="X9947">
        <v>0</v>
      </c>
      <c r="Y9947">
        <v>0</v>
      </c>
      <c r="Z9947">
        <v>0</v>
      </c>
      <c r="AA9947">
        <v>0</v>
      </c>
      <c r="AB9947">
        <v>0</v>
      </c>
      <c r="AC9947">
        <v>0</v>
      </c>
      <c r="AD9947">
        <v>0</v>
      </c>
      <c r="AE9947">
        <v>0</v>
      </c>
      <c r="AF9947">
        <v>0</v>
      </c>
      <c r="AG9947">
        <v>0</v>
      </c>
      <c r="AH9947">
        <v>0</v>
      </c>
      <c r="AI9947">
        <v>0</v>
      </c>
      <c r="AJ9947">
        <v>0</v>
      </c>
      <c r="AK9947">
        <v>0</v>
      </c>
      <c r="AL9947">
        <v>0</v>
      </c>
      <c r="AM9947">
        <v>0</v>
      </c>
    </row>
    <row r="9948" spans="1:39" x14ac:dyDescent="0.45">
      <c r="A9948" t="s">
        <v>39102</v>
      </c>
      <c r="B9948" t="s">
        <v>39103</v>
      </c>
      <c r="C9948" t="s">
        <v>39104</v>
      </c>
      <c r="D9948" t="s">
        <v>653</v>
      </c>
      <c r="E9948" t="s">
        <v>343</v>
      </c>
      <c r="F9948" t="s">
        <v>39105</v>
      </c>
      <c r="G9948" t="s">
        <v>57</v>
      </c>
      <c r="H9948" t="s">
        <v>46</v>
      </c>
      <c r="I9948" t="s">
        <v>47</v>
      </c>
      <c r="J9948" t="s">
        <v>48</v>
      </c>
      <c r="K9948" t="s">
        <v>39106</v>
      </c>
      <c r="L9948">
        <v>2</v>
      </c>
      <c r="Q9948" s="1">
        <v>40000</v>
      </c>
      <c r="R9948" s="1">
        <v>40394</v>
      </c>
      <c r="S9948">
        <v>0</v>
      </c>
      <c r="T9948">
        <v>568700</v>
      </c>
      <c r="U9948">
        <v>0</v>
      </c>
      <c r="V9948">
        <v>0</v>
      </c>
      <c r="W9948">
        <v>0</v>
      </c>
      <c r="X9948">
        <v>0</v>
      </c>
      <c r="Y9948">
        <v>0</v>
      </c>
      <c r="Z9948">
        <v>0</v>
      </c>
      <c r="AA9948">
        <v>0</v>
      </c>
      <c r="AB9948">
        <v>0</v>
      </c>
      <c r="AC9948">
        <v>0</v>
      </c>
      <c r="AD9948">
        <v>0</v>
      </c>
      <c r="AE9948">
        <v>0</v>
      </c>
      <c r="AF9948">
        <v>0</v>
      </c>
      <c r="AG9948">
        <v>0</v>
      </c>
      <c r="AH9948">
        <v>0</v>
      </c>
      <c r="AI9948">
        <v>0</v>
      </c>
      <c r="AJ9948">
        <v>0</v>
      </c>
      <c r="AK9948">
        <v>0</v>
      </c>
      <c r="AL9948">
        <v>0</v>
      </c>
      <c r="AM9948">
        <v>0</v>
      </c>
    </row>
    <row r="9949" spans="1:39" x14ac:dyDescent="0.45">
      <c r="A9949" t="s">
        <v>39107</v>
      </c>
      <c r="B9949" t="s">
        <v>39108</v>
      </c>
      <c r="C9949" t="s">
        <v>39109</v>
      </c>
      <c r="D9949" t="s">
        <v>2191</v>
      </c>
      <c r="E9949" t="s">
        <v>2192</v>
      </c>
      <c r="F9949" t="s">
        <v>114</v>
      </c>
      <c r="G9949" t="s">
        <v>57</v>
      </c>
      <c r="H9949" t="s">
        <v>74</v>
      </c>
      <c r="J9949" t="s">
        <v>75</v>
      </c>
      <c r="K9949" t="s">
        <v>75</v>
      </c>
      <c r="L9949">
        <v>1</v>
      </c>
      <c r="Q9949" s="1">
        <v>40523</v>
      </c>
      <c r="R9949" s="1">
        <v>40523</v>
      </c>
      <c r="S9949">
        <v>0</v>
      </c>
      <c r="T9949">
        <v>0</v>
      </c>
      <c r="U9949">
        <v>0</v>
      </c>
      <c r="V9949">
        <v>0</v>
      </c>
      <c r="W9949">
        <v>0</v>
      </c>
      <c r="X9949">
        <v>0</v>
      </c>
      <c r="Y9949">
        <v>0</v>
      </c>
      <c r="Z9949">
        <v>0</v>
      </c>
      <c r="AA9949">
        <v>0</v>
      </c>
      <c r="AB9949">
        <v>0</v>
      </c>
      <c r="AC9949">
        <v>0</v>
      </c>
      <c r="AD9949">
        <v>0</v>
      </c>
      <c r="AE9949">
        <v>0</v>
      </c>
      <c r="AF9949">
        <v>0</v>
      </c>
      <c r="AG9949">
        <v>0</v>
      </c>
      <c r="AH9949">
        <v>0</v>
      </c>
      <c r="AI9949">
        <v>0</v>
      </c>
      <c r="AJ9949">
        <v>0</v>
      </c>
      <c r="AK9949">
        <v>0</v>
      </c>
      <c r="AL9949">
        <v>0</v>
      </c>
      <c r="AM9949">
        <v>0</v>
      </c>
    </row>
    <row r="9950" spans="1:39" x14ac:dyDescent="0.45">
      <c r="A9950" t="s">
        <v>39110</v>
      </c>
      <c r="B9950" t="s">
        <v>39111</v>
      </c>
      <c r="D9950" t="s">
        <v>39112</v>
      </c>
      <c r="E9950" t="s">
        <v>14439</v>
      </c>
      <c r="F9950" t="s">
        <v>114</v>
      </c>
      <c r="G9950" t="s">
        <v>57</v>
      </c>
      <c r="H9950" t="s">
        <v>46</v>
      </c>
      <c r="I9950" t="s">
        <v>136</v>
      </c>
      <c r="J9950" t="s">
        <v>137</v>
      </c>
      <c r="K9950" t="s">
        <v>20976</v>
      </c>
      <c r="L9950">
        <v>1</v>
      </c>
      <c r="M9950" s="1">
        <v>38838</v>
      </c>
      <c r="N9950" s="2">
        <v>38838</v>
      </c>
      <c r="O9950" t="s">
        <v>490</v>
      </c>
      <c r="P9950">
        <v>2006</v>
      </c>
      <c r="Q9950" s="1">
        <v>39850</v>
      </c>
      <c r="R9950" s="1">
        <v>39850</v>
      </c>
      <c r="S9950">
        <v>0</v>
      </c>
      <c r="T9950">
        <v>0</v>
      </c>
      <c r="U9950">
        <v>0</v>
      </c>
      <c r="V9950">
        <v>0</v>
      </c>
      <c r="W9950">
        <v>0</v>
      </c>
      <c r="X9950">
        <v>0</v>
      </c>
      <c r="Y9950">
        <v>0</v>
      </c>
      <c r="Z9950">
        <v>0</v>
      </c>
      <c r="AA9950">
        <v>0</v>
      </c>
      <c r="AB9950">
        <v>0</v>
      </c>
      <c r="AC9950">
        <v>0</v>
      </c>
      <c r="AD9950">
        <v>0</v>
      </c>
      <c r="AE9950">
        <v>0</v>
      </c>
      <c r="AF9950">
        <v>0</v>
      </c>
      <c r="AG9950">
        <v>0</v>
      </c>
      <c r="AH9950">
        <v>0</v>
      </c>
      <c r="AI9950">
        <v>0</v>
      </c>
      <c r="AJ9950">
        <v>0</v>
      </c>
      <c r="AK9950">
        <v>0</v>
      </c>
      <c r="AL9950">
        <v>0</v>
      </c>
      <c r="AM9950">
        <v>0</v>
      </c>
    </row>
    <row r="9951" spans="1:39" x14ac:dyDescent="0.45">
      <c r="A9951" t="s">
        <v>39113</v>
      </c>
      <c r="B9951" t="s">
        <v>39114</v>
      </c>
      <c r="C9951" t="s">
        <v>39115</v>
      </c>
      <c r="D9951" t="s">
        <v>88</v>
      </c>
      <c r="E9951" t="s">
        <v>89</v>
      </c>
      <c r="F9951" t="s">
        <v>39116</v>
      </c>
      <c r="G9951" t="s">
        <v>57</v>
      </c>
      <c r="H9951" t="s">
        <v>46</v>
      </c>
      <c r="I9951" t="s">
        <v>81</v>
      </c>
      <c r="J9951" t="s">
        <v>82</v>
      </c>
      <c r="K9951" t="s">
        <v>39117</v>
      </c>
      <c r="L9951">
        <v>1</v>
      </c>
      <c r="M9951" s="1">
        <v>39448</v>
      </c>
      <c r="N9951" s="2">
        <v>39448</v>
      </c>
      <c r="O9951" t="s">
        <v>181</v>
      </c>
      <c r="P9951">
        <v>2008</v>
      </c>
      <c r="Q9951" s="1">
        <v>40301</v>
      </c>
      <c r="R9951" s="1">
        <v>40301</v>
      </c>
      <c r="S9951">
        <v>0</v>
      </c>
      <c r="T9951">
        <v>3307790</v>
      </c>
      <c r="U9951">
        <v>0</v>
      </c>
      <c r="V9951">
        <v>0</v>
      </c>
      <c r="W9951">
        <v>0</v>
      </c>
      <c r="X9951">
        <v>0</v>
      </c>
      <c r="Y9951">
        <v>0</v>
      </c>
      <c r="Z9951">
        <v>0</v>
      </c>
      <c r="AA9951">
        <v>0</v>
      </c>
      <c r="AB9951">
        <v>0</v>
      </c>
      <c r="AC9951">
        <v>0</v>
      </c>
      <c r="AD9951">
        <v>0</v>
      </c>
      <c r="AE9951">
        <v>0</v>
      </c>
      <c r="AF9951">
        <v>0</v>
      </c>
      <c r="AG9951">
        <v>0</v>
      </c>
      <c r="AH9951">
        <v>0</v>
      </c>
      <c r="AI9951">
        <v>0</v>
      </c>
      <c r="AJ9951">
        <v>0</v>
      </c>
      <c r="AK9951">
        <v>0</v>
      </c>
      <c r="AL9951">
        <v>0</v>
      </c>
      <c r="AM9951">
        <v>0</v>
      </c>
    </row>
    <row r="9952" spans="1:39" x14ac:dyDescent="0.45">
      <c r="A9952" t="s">
        <v>39118</v>
      </c>
      <c r="B9952" t="s">
        <v>39119</v>
      </c>
      <c r="C9952" t="s">
        <v>39120</v>
      </c>
      <c r="D9952" t="s">
        <v>39121</v>
      </c>
      <c r="E9952" t="s">
        <v>55</v>
      </c>
      <c r="F9952" t="s">
        <v>114</v>
      </c>
      <c r="G9952" t="s">
        <v>57</v>
      </c>
      <c r="H9952" t="s">
        <v>46</v>
      </c>
      <c r="I9952" t="s">
        <v>58</v>
      </c>
      <c r="J9952" t="s">
        <v>59</v>
      </c>
      <c r="K9952" t="s">
        <v>15681</v>
      </c>
      <c r="L9952">
        <v>1</v>
      </c>
      <c r="M9952" s="1">
        <v>40615</v>
      </c>
      <c r="N9952" s="2">
        <v>40603</v>
      </c>
      <c r="O9952" t="s">
        <v>528</v>
      </c>
      <c r="P9952">
        <v>2011</v>
      </c>
      <c r="Q9952" s="1">
        <v>41199</v>
      </c>
      <c r="R9952" s="1">
        <v>41199</v>
      </c>
      <c r="S9952">
        <v>0</v>
      </c>
      <c r="T9952">
        <v>0</v>
      </c>
      <c r="U9952">
        <v>0</v>
      </c>
      <c r="V9952">
        <v>0</v>
      </c>
      <c r="W9952">
        <v>0</v>
      </c>
      <c r="X9952">
        <v>0</v>
      </c>
      <c r="Y9952">
        <v>0</v>
      </c>
      <c r="Z9952">
        <v>0</v>
      </c>
      <c r="AA9952">
        <v>0</v>
      </c>
      <c r="AB9952">
        <v>0</v>
      </c>
      <c r="AC9952">
        <v>0</v>
      </c>
      <c r="AD9952">
        <v>0</v>
      </c>
      <c r="AE9952">
        <v>0</v>
      </c>
      <c r="AF9952">
        <v>0</v>
      </c>
      <c r="AG9952">
        <v>0</v>
      </c>
      <c r="AH9952">
        <v>0</v>
      </c>
      <c r="AI9952">
        <v>0</v>
      </c>
      <c r="AJ9952">
        <v>0</v>
      </c>
      <c r="AK9952">
        <v>0</v>
      </c>
      <c r="AL9952">
        <v>0</v>
      </c>
      <c r="AM9952">
        <v>0</v>
      </c>
    </row>
    <row r="9953" spans="1:39" x14ac:dyDescent="0.45">
      <c r="A9953" t="s">
        <v>39122</v>
      </c>
      <c r="B9953" t="s">
        <v>39123</v>
      </c>
      <c r="C9953" t="s">
        <v>39124</v>
      </c>
      <c r="D9953" t="s">
        <v>8125</v>
      </c>
      <c r="E9953" t="s">
        <v>8126</v>
      </c>
      <c r="F9953" t="s">
        <v>114</v>
      </c>
      <c r="G9953" t="s">
        <v>57</v>
      </c>
      <c r="H9953" t="s">
        <v>46</v>
      </c>
      <c r="I9953" t="s">
        <v>1355</v>
      </c>
      <c r="J9953" t="s">
        <v>7079</v>
      </c>
      <c r="K9953" t="s">
        <v>7080</v>
      </c>
      <c r="L9953">
        <v>1</v>
      </c>
      <c r="M9953" s="1">
        <v>40179</v>
      </c>
      <c r="N9953" s="2">
        <v>40179</v>
      </c>
      <c r="O9953" t="s">
        <v>118</v>
      </c>
      <c r="P9953">
        <v>2010</v>
      </c>
      <c r="Q9953" s="1">
        <v>40882</v>
      </c>
      <c r="R9953" s="1">
        <v>40882</v>
      </c>
      <c r="S9953">
        <v>0</v>
      </c>
      <c r="T9953">
        <v>0</v>
      </c>
      <c r="U9953">
        <v>0</v>
      </c>
      <c r="V9953">
        <v>0</v>
      </c>
      <c r="W9953">
        <v>0</v>
      </c>
      <c r="X9953">
        <v>0</v>
      </c>
      <c r="Y9953">
        <v>0</v>
      </c>
      <c r="Z9953">
        <v>0</v>
      </c>
      <c r="AA9953">
        <v>0</v>
      </c>
      <c r="AB9953">
        <v>0</v>
      </c>
      <c r="AC9953">
        <v>0</v>
      </c>
      <c r="AD9953">
        <v>0</v>
      </c>
      <c r="AE9953">
        <v>0</v>
      </c>
      <c r="AF9953">
        <v>0</v>
      </c>
      <c r="AG9953">
        <v>0</v>
      </c>
      <c r="AH9953">
        <v>0</v>
      </c>
      <c r="AI9953">
        <v>0</v>
      </c>
      <c r="AJ9953">
        <v>0</v>
      </c>
      <c r="AK9953">
        <v>0</v>
      </c>
      <c r="AL9953">
        <v>0</v>
      </c>
      <c r="AM9953">
        <v>0</v>
      </c>
    </row>
    <row r="9954" spans="1:39" x14ac:dyDescent="0.45">
      <c r="A9954" t="s">
        <v>39125</v>
      </c>
      <c r="B9954" t="s">
        <v>39126</v>
      </c>
      <c r="C9954" t="s">
        <v>39127</v>
      </c>
      <c r="D9954" t="s">
        <v>107</v>
      </c>
      <c r="E9954" t="s">
        <v>108</v>
      </c>
      <c r="F9954" t="s">
        <v>114</v>
      </c>
      <c r="G9954" t="s">
        <v>57</v>
      </c>
      <c r="H9954" t="s">
        <v>192</v>
      </c>
      <c r="J9954" t="s">
        <v>1656</v>
      </c>
      <c r="K9954" t="s">
        <v>1656</v>
      </c>
      <c r="L9954">
        <v>1</v>
      </c>
      <c r="Q9954" s="1">
        <v>40000</v>
      </c>
      <c r="R9954" s="1">
        <v>40000</v>
      </c>
      <c r="S9954">
        <v>0</v>
      </c>
      <c r="T9954">
        <v>0</v>
      </c>
      <c r="U9954">
        <v>0</v>
      </c>
      <c r="V9954">
        <v>0</v>
      </c>
      <c r="W9954">
        <v>0</v>
      </c>
      <c r="X9954">
        <v>0</v>
      </c>
      <c r="Y9954">
        <v>0</v>
      </c>
      <c r="Z9954">
        <v>0</v>
      </c>
      <c r="AA9954">
        <v>0</v>
      </c>
      <c r="AB9954">
        <v>0</v>
      </c>
      <c r="AC9954">
        <v>0</v>
      </c>
      <c r="AD9954">
        <v>0</v>
      </c>
      <c r="AE9954">
        <v>0</v>
      </c>
      <c r="AF9954">
        <v>0</v>
      </c>
      <c r="AG9954">
        <v>0</v>
      </c>
      <c r="AH9954">
        <v>0</v>
      </c>
      <c r="AI9954">
        <v>0</v>
      </c>
      <c r="AJ9954">
        <v>0</v>
      </c>
      <c r="AK9954">
        <v>0</v>
      </c>
      <c r="AL9954">
        <v>0</v>
      </c>
      <c r="AM9954">
        <v>0</v>
      </c>
    </row>
    <row r="9955" spans="1:39" x14ac:dyDescent="0.45">
      <c r="A9955" t="s">
        <v>39128</v>
      </c>
      <c r="B9955" t="s">
        <v>39129</v>
      </c>
      <c r="C9955" t="s">
        <v>39130</v>
      </c>
      <c r="D9955" t="s">
        <v>293</v>
      </c>
      <c r="E9955" t="s">
        <v>294</v>
      </c>
      <c r="F9955" t="s">
        <v>1047</v>
      </c>
      <c r="G9955" t="s">
        <v>57</v>
      </c>
      <c r="H9955" t="s">
        <v>496</v>
      </c>
      <c r="J9955" t="s">
        <v>682</v>
      </c>
      <c r="K9955" t="s">
        <v>683</v>
      </c>
      <c r="L9955">
        <v>1</v>
      </c>
      <c r="Q9955" s="1">
        <v>41091</v>
      </c>
      <c r="R9955" s="1">
        <v>41091</v>
      </c>
      <c r="S9955">
        <v>0</v>
      </c>
      <c r="T9955">
        <v>5000000</v>
      </c>
      <c r="U9955">
        <v>0</v>
      </c>
      <c r="V9955">
        <v>0</v>
      </c>
      <c r="W9955">
        <v>0</v>
      </c>
      <c r="X9955">
        <v>0</v>
      </c>
      <c r="Y9955">
        <v>0</v>
      </c>
      <c r="Z9955">
        <v>0</v>
      </c>
      <c r="AA9955">
        <v>0</v>
      </c>
      <c r="AB9955">
        <v>0</v>
      </c>
      <c r="AC9955">
        <v>0</v>
      </c>
      <c r="AD9955">
        <v>0</v>
      </c>
      <c r="AE9955">
        <v>0</v>
      </c>
      <c r="AF9955">
        <v>5000000</v>
      </c>
      <c r="AG9955">
        <v>0</v>
      </c>
      <c r="AH9955">
        <v>0</v>
      </c>
      <c r="AI9955">
        <v>0</v>
      </c>
      <c r="AJ9955">
        <v>0</v>
      </c>
      <c r="AK9955">
        <v>0</v>
      </c>
      <c r="AL9955">
        <v>0</v>
      </c>
      <c r="AM9955">
        <v>0</v>
      </c>
    </row>
    <row r="9956" spans="1:39" x14ac:dyDescent="0.45">
      <c r="A9956" t="s">
        <v>39131</v>
      </c>
      <c r="B9956" t="s">
        <v>39132</v>
      </c>
      <c r="C9956" t="s">
        <v>39133</v>
      </c>
      <c r="D9956" t="s">
        <v>293</v>
      </c>
      <c r="E9956" t="s">
        <v>294</v>
      </c>
      <c r="F9956" t="s">
        <v>39134</v>
      </c>
      <c r="G9956" t="s">
        <v>57</v>
      </c>
      <c r="H9956" t="s">
        <v>46</v>
      </c>
      <c r="I9956" t="s">
        <v>47</v>
      </c>
      <c r="J9956" t="s">
        <v>48</v>
      </c>
      <c r="K9956" t="s">
        <v>39135</v>
      </c>
      <c r="L9956">
        <v>1</v>
      </c>
      <c r="Q9956" s="1">
        <v>39943</v>
      </c>
      <c r="R9956" s="1">
        <v>39943</v>
      </c>
      <c r="S9956">
        <v>0</v>
      </c>
      <c r="T9956">
        <v>17900000</v>
      </c>
      <c r="U9956">
        <v>0</v>
      </c>
      <c r="V9956">
        <v>0</v>
      </c>
      <c r="W9956">
        <v>0</v>
      </c>
      <c r="X9956">
        <v>0</v>
      </c>
      <c r="Y9956">
        <v>0</v>
      </c>
      <c r="Z9956">
        <v>0</v>
      </c>
      <c r="AA9956">
        <v>0</v>
      </c>
      <c r="AB9956">
        <v>0</v>
      </c>
      <c r="AC9956">
        <v>0</v>
      </c>
      <c r="AD9956">
        <v>0</v>
      </c>
      <c r="AE9956">
        <v>0</v>
      </c>
      <c r="AF9956">
        <v>0</v>
      </c>
      <c r="AG9956">
        <v>17900000</v>
      </c>
      <c r="AH9956">
        <v>0</v>
      </c>
      <c r="AI9956">
        <v>0</v>
      </c>
      <c r="AJ9956">
        <v>0</v>
      </c>
      <c r="AK9956">
        <v>0</v>
      </c>
      <c r="AL9956">
        <v>0</v>
      </c>
      <c r="AM9956">
        <v>0</v>
      </c>
    </row>
    <row r="9957" spans="1:39" x14ac:dyDescent="0.45">
      <c r="A9957" t="s">
        <v>39136</v>
      </c>
      <c r="B9957" t="s">
        <v>39137</v>
      </c>
      <c r="C9957" t="s">
        <v>39138</v>
      </c>
      <c r="D9957" t="s">
        <v>293</v>
      </c>
      <c r="E9957" t="s">
        <v>294</v>
      </c>
      <c r="F9957" t="s">
        <v>39139</v>
      </c>
      <c r="G9957" t="s">
        <v>101</v>
      </c>
      <c r="H9957" t="s">
        <v>46</v>
      </c>
      <c r="I9957" t="s">
        <v>526</v>
      </c>
      <c r="J9957" t="s">
        <v>527</v>
      </c>
      <c r="K9957" t="s">
        <v>4949</v>
      </c>
      <c r="L9957">
        <v>3</v>
      </c>
      <c r="Q9957" s="1">
        <v>40459</v>
      </c>
      <c r="R9957" s="1">
        <v>40952</v>
      </c>
      <c r="S9957">
        <v>0</v>
      </c>
      <c r="T9957">
        <v>11500000</v>
      </c>
      <c r="U9957">
        <v>0</v>
      </c>
      <c r="V9957">
        <v>0</v>
      </c>
      <c r="W9957">
        <v>0</v>
      </c>
      <c r="X9957">
        <v>1932029</v>
      </c>
      <c r="Y9957">
        <v>0</v>
      </c>
      <c r="Z9957">
        <v>0</v>
      </c>
      <c r="AA9957">
        <v>0</v>
      </c>
      <c r="AB9957">
        <v>0</v>
      </c>
      <c r="AC9957">
        <v>0</v>
      </c>
      <c r="AD9957">
        <v>0</v>
      </c>
      <c r="AE9957">
        <v>0</v>
      </c>
      <c r="AF9957">
        <v>0</v>
      </c>
      <c r="AG9957">
        <v>11500000</v>
      </c>
      <c r="AH9957">
        <v>0</v>
      </c>
      <c r="AI9957">
        <v>0</v>
      </c>
      <c r="AJ9957">
        <v>0</v>
      </c>
      <c r="AK9957">
        <v>0</v>
      </c>
      <c r="AL9957">
        <v>0</v>
      </c>
      <c r="AM9957">
        <v>0</v>
      </c>
    </row>
    <row r="9958" spans="1:39" x14ac:dyDescent="0.45">
      <c r="A9958" t="s">
        <v>39140</v>
      </c>
      <c r="B9958" t="s">
        <v>39141</v>
      </c>
      <c r="C9958" t="s">
        <v>39142</v>
      </c>
      <c r="D9958" t="s">
        <v>88</v>
      </c>
      <c r="E9958" t="s">
        <v>89</v>
      </c>
      <c r="F9958" t="s">
        <v>1047</v>
      </c>
      <c r="G9958" t="s">
        <v>57</v>
      </c>
      <c r="H9958" t="s">
        <v>46</v>
      </c>
      <c r="I9958" t="s">
        <v>1258</v>
      </c>
      <c r="J9958" t="s">
        <v>1259</v>
      </c>
      <c r="K9958" t="s">
        <v>6542</v>
      </c>
      <c r="L9958">
        <v>1</v>
      </c>
      <c r="M9958" s="1">
        <v>38718</v>
      </c>
      <c r="N9958" s="2">
        <v>38718</v>
      </c>
      <c r="O9958" t="s">
        <v>430</v>
      </c>
      <c r="P9958">
        <v>2006</v>
      </c>
      <c r="Q9958" s="1">
        <v>41802</v>
      </c>
      <c r="R9958" s="1">
        <v>41802</v>
      </c>
      <c r="S9958">
        <v>0</v>
      </c>
      <c r="T9958">
        <v>5000000</v>
      </c>
      <c r="U9958">
        <v>0</v>
      </c>
      <c r="V9958">
        <v>0</v>
      </c>
      <c r="W9958">
        <v>0</v>
      </c>
      <c r="X9958">
        <v>0</v>
      </c>
      <c r="Y9958">
        <v>0</v>
      </c>
      <c r="Z9958">
        <v>0</v>
      </c>
      <c r="AA9958">
        <v>0</v>
      </c>
      <c r="AB9958">
        <v>0</v>
      </c>
      <c r="AC9958">
        <v>0</v>
      </c>
      <c r="AD9958">
        <v>0</v>
      </c>
      <c r="AE9958">
        <v>0</v>
      </c>
      <c r="AF9958">
        <v>0</v>
      </c>
      <c r="AG9958">
        <v>0</v>
      </c>
      <c r="AH9958">
        <v>0</v>
      </c>
      <c r="AI9958">
        <v>0</v>
      </c>
      <c r="AJ9958">
        <v>0</v>
      </c>
      <c r="AK9958">
        <v>0</v>
      </c>
      <c r="AL9958">
        <v>0</v>
      </c>
      <c r="AM9958">
        <v>0</v>
      </c>
    </row>
    <row r="9959" spans="1:39" x14ac:dyDescent="0.45">
      <c r="A9959" t="s">
        <v>39143</v>
      </c>
      <c r="B9959" t="s">
        <v>39144</v>
      </c>
      <c r="C9959" t="s">
        <v>39145</v>
      </c>
      <c r="D9959" t="s">
        <v>88</v>
      </c>
      <c r="E9959" t="s">
        <v>89</v>
      </c>
      <c r="F9959" t="s">
        <v>114</v>
      </c>
      <c r="G9959" t="s">
        <v>57</v>
      </c>
      <c r="H9959" t="s">
        <v>46</v>
      </c>
      <c r="I9959" t="s">
        <v>58</v>
      </c>
      <c r="J9959" t="s">
        <v>198</v>
      </c>
      <c r="K9959" t="s">
        <v>1363</v>
      </c>
      <c r="L9959">
        <v>1</v>
      </c>
      <c r="Q9959" s="1">
        <v>40675</v>
      </c>
      <c r="R9959" s="1">
        <v>40675</v>
      </c>
      <c r="S9959">
        <v>0</v>
      </c>
      <c r="T9959">
        <v>0</v>
      </c>
      <c r="U9959">
        <v>0</v>
      </c>
      <c r="V9959">
        <v>0</v>
      </c>
      <c r="W9959">
        <v>0</v>
      </c>
      <c r="X9959">
        <v>0</v>
      </c>
      <c r="Y9959">
        <v>0</v>
      </c>
      <c r="Z9959">
        <v>0</v>
      </c>
      <c r="AA9959">
        <v>0</v>
      </c>
      <c r="AB9959">
        <v>0</v>
      </c>
      <c r="AC9959">
        <v>0</v>
      </c>
      <c r="AD9959">
        <v>0</v>
      </c>
      <c r="AE9959">
        <v>0</v>
      </c>
      <c r="AF9959">
        <v>0</v>
      </c>
      <c r="AG9959">
        <v>0</v>
      </c>
      <c r="AH9959">
        <v>0</v>
      </c>
      <c r="AI9959">
        <v>0</v>
      </c>
      <c r="AJ9959">
        <v>0</v>
      </c>
      <c r="AK9959">
        <v>0</v>
      </c>
      <c r="AL9959">
        <v>0</v>
      </c>
      <c r="AM9959">
        <v>0</v>
      </c>
    </row>
    <row r="9960" spans="1:39" x14ac:dyDescent="0.45">
      <c r="A9960" t="s">
        <v>39146</v>
      </c>
      <c r="B9960" t="s">
        <v>39147</v>
      </c>
      <c r="C9960" t="s">
        <v>39148</v>
      </c>
      <c r="F9960" t="s">
        <v>39149</v>
      </c>
      <c r="G9960" t="s">
        <v>57</v>
      </c>
      <c r="H9960" t="s">
        <v>46</v>
      </c>
      <c r="I9960" t="s">
        <v>58</v>
      </c>
      <c r="J9960" t="s">
        <v>4163</v>
      </c>
      <c r="K9960" t="s">
        <v>4163</v>
      </c>
      <c r="L9960">
        <v>1</v>
      </c>
      <c r="M9960" s="1">
        <v>38961</v>
      </c>
      <c r="N9960" s="2">
        <v>38961</v>
      </c>
      <c r="O9960" t="s">
        <v>658</v>
      </c>
      <c r="P9960">
        <v>2006</v>
      </c>
      <c r="Q9960" s="1">
        <v>39813</v>
      </c>
      <c r="R9960" s="1">
        <v>39813</v>
      </c>
      <c r="S9960">
        <v>0</v>
      </c>
      <c r="T9960">
        <v>0</v>
      </c>
      <c r="U9960">
        <v>0</v>
      </c>
      <c r="V9960">
        <v>0</v>
      </c>
      <c r="W9960">
        <v>0</v>
      </c>
      <c r="X9960">
        <v>780000</v>
      </c>
      <c r="Y9960">
        <v>0</v>
      </c>
      <c r="Z9960">
        <v>0</v>
      </c>
      <c r="AA9960">
        <v>0</v>
      </c>
      <c r="AB9960">
        <v>0</v>
      </c>
      <c r="AC9960">
        <v>0</v>
      </c>
      <c r="AD9960">
        <v>0</v>
      </c>
      <c r="AE9960">
        <v>0</v>
      </c>
      <c r="AF9960">
        <v>0</v>
      </c>
      <c r="AG9960">
        <v>0</v>
      </c>
      <c r="AH9960">
        <v>0</v>
      </c>
      <c r="AI9960">
        <v>0</v>
      </c>
      <c r="AJ9960">
        <v>0</v>
      </c>
      <c r="AK9960">
        <v>0</v>
      </c>
      <c r="AL9960">
        <v>0</v>
      </c>
      <c r="AM9960">
        <v>0</v>
      </c>
    </row>
    <row r="9961" spans="1:39" x14ac:dyDescent="0.45">
      <c r="A9961" t="s">
        <v>39150</v>
      </c>
      <c r="B9961" t="s">
        <v>39151</v>
      </c>
      <c r="C9961" t="s">
        <v>39152</v>
      </c>
      <c r="D9961" t="s">
        <v>1474</v>
      </c>
      <c r="E9961" t="s">
        <v>1475</v>
      </c>
      <c r="F9961" t="s">
        <v>234</v>
      </c>
      <c r="G9961" t="s">
        <v>57</v>
      </c>
      <c r="H9961" t="s">
        <v>46</v>
      </c>
      <c r="I9961" t="s">
        <v>299</v>
      </c>
      <c r="J9961" t="s">
        <v>300</v>
      </c>
      <c r="K9961" t="s">
        <v>300</v>
      </c>
      <c r="L9961">
        <v>1</v>
      </c>
      <c r="M9961" s="1">
        <v>35217</v>
      </c>
      <c r="N9961" s="2">
        <v>35217</v>
      </c>
      <c r="O9961" t="s">
        <v>14612</v>
      </c>
      <c r="P9961">
        <v>1996</v>
      </c>
      <c r="Q9961" s="1">
        <v>38453</v>
      </c>
      <c r="R9961" s="1">
        <v>38453</v>
      </c>
      <c r="S9961">
        <v>0</v>
      </c>
      <c r="T9961">
        <v>4500000</v>
      </c>
      <c r="U9961">
        <v>0</v>
      </c>
      <c r="V9961">
        <v>0</v>
      </c>
      <c r="W9961">
        <v>0</v>
      </c>
      <c r="X9961">
        <v>0</v>
      </c>
      <c r="Y9961">
        <v>0</v>
      </c>
      <c r="Z9961">
        <v>0</v>
      </c>
      <c r="AA9961">
        <v>0</v>
      </c>
      <c r="AB9961">
        <v>0</v>
      </c>
      <c r="AC9961">
        <v>0</v>
      </c>
      <c r="AD9961">
        <v>0</v>
      </c>
      <c r="AE9961">
        <v>0</v>
      </c>
      <c r="AF9961">
        <v>0</v>
      </c>
      <c r="AG9961">
        <v>4500000</v>
      </c>
      <c r="AH9961">
        <v>0</v>
      </c>
      <c r="AI9961">
        <v>0</v>
      </c>
      <c r="AJ9961">
        <v>0</v>
      </c>
      <c r="AK9961">
        <v>0</v>
      </c>
      <c r="AL9961">
        <v>0</v>
      </c>
      <c r="AM9961">
        <v>0</v>
      </c>
    </row>
    <row r="9962" spans="1:39" x14ac:dyDescent="0.45">
      <c r="A9962" t="s">
        <v>39153</v>
      </c>
      <c r="B9962" t="s">
        <v>39154</v>
      </c>
      <c r="C9962" t="s">
        <v>39155</v>
      </c>
      <c r="D9962" t="s">
        <v>39156</v>
      </c>
      <c r="E9962" t="s">
        <v>1164</v>
      </c>
      <c r="F9962" t="s">
        <v>114</v>
      </c>
      <c r="G9962" t="s">
        <v>57</v>
      </c>
      <c r="H9962" t="s">
        <v>46</v>
      </c>
      <c r="I9962" t="s">
        <v>526</v>
      </c>
      <c r="J9962" t="s">
        <v>527</v>
      </c>
      <c r="K9962" t="s">
        <v>5803</v>
      </c>
      <c r="L9962">
        <v>1</v>
      </c>
      <c r="M9962" s="1">
        <v>36161</v>
      </c>
      <c r="N9962" s="2">
        <v>36161</v>
      </c>
      <c r="O9962" t="s">
        <v>1121</v>
      </c>
      <c r="P9962">
        <v>1999</v>
      </c>
      <c r="Q9962" s="1">
        <v>39448</v>
      </c>
      <c r="R9962" s="1">
        <v>39448</v>
      </c>
      <c r="S9962">
        <v>0</v>
      </c>
      <c r="T9962">
        <v>0</v>
      </c>
      <c r="U9962">
        <v>0</v>
      </c>
      <c r="V9962">
        <v>0</v>
      </c>
      <c r="W9962">
        <v>0</v>
      </c>
      <c r="X9962">
        <v>0</v>
      </c>
      <c r="Y9962">
        <v>0</v>
      </c>
      <c r="Z9962">
        <v>0</v>
      </c>
      <c r="AA9962">
        <v>0</v>
      </c>
      <c r="AB9962">
        <v>0</v>
      </c>
      <c r="AC9962">
        <v>0</v>
      </c>
      <c r="AD9962">
        <v>0</v>
      </c>
      <c r="AE9962">
        <v>0</v>
      </c>
      <c r="AF9962">
        <v>0</v>
      </c>
      <c r="AG9962">
        <v>0</v>
      </c>
      <c r="AH9962">
        <v>0</v>
      </c>
      <c r="AI9962">
        <v>0</v>
      </c>
      <c r="AJ9962">
        <v>0</v>
      </c>
      <c r="AK9962">
        <v>0</v>
      </c>
      <c r="AL9962">
        <v>0</v>
      </c>
      <c r="AM9962">
        <v>0</v>
      </c>
    </row>
    <row r="9963" spans="1:39" x14ac:dyDescent="0.45">
      <c r="A9963" t="s">
        <v>39157</v>
      </c>
      <c r="B9963" t="s">
        <v>39158</v>
      </c>
      <c r="C9963" t="s">
        <v>39159</v>
      </c>
      <c r="D9963" t="s">
        <v>755</v>
      </c>
      <c r="E9963" t="s">
        <v>756</v>
      </c>
      <c r="F9963" s="3">
        <v>60000</v>
      </c>
      <c r="G9963" t="s">
        <v>57</v>
      </c>
      <c r="H9963" t="s">
        <v>46</v>
      </c>
      <c r="I9963" t="s">
        <v>58</v>
      </c>
      <c r="J9963" t="s">
        <v>59</v>
      </c>
      <c r="K9963" t="s">
        <v>20114</v>
      </c>
      <c r="L9963">
        <v>1</v>
      </c>
      <c r="M9963" s="1">
        <v>40179</v>
      </c>
      <c r="N9963" s="2">
        <v>40179</v>
      </c>
      <c r="O9963" t="s">
        <v>118</v>
      </c>
      <c r="P9963">
        <v>2010</v>
      </c>
      <c r="Q9963" s="1">
        <v>40869</v>
      </c>
      <c r="R9963" s="1">
        <v>40869</v>
      </c>
      <c r="S9963">
        <v>0</v>
      </c>
      <c r="T9963">
        <v>60000</v>
      </c>
      <c r="U9963">
        <v>0</v>
      </c>
      <c r="V9963">
        <v>0</v>
      </c>
      <c r="W9963">
        <v>0</v>
      </c>
      <c r="X9963">
        <v>0</v>
      </c>
      <c r="Y9963">
        <v>0</v>
      </c>
      <c r="Z9963">
        <v>0</v>
      </c>
      <c r="AA9963">
        <v>0</v>
      </c>
      <c r="AB9963">
        <v>0</v>
      </c>
      <c r="AC9963">
        <v>0</v>
      </c>
      <c r="AD9963">
        <v>0</v>
      </c>
      <c r="AE9963">
        <v>0</v>
      </c>
      <c r="AF9963">
        <v>0</v>
      </c>
      <c r="AG9963">
        <v>0</v>
      </c>
      <c r="AH9963">
        <v>0</v>
      </c>
      <c r="AI9963">
        <v>0</v>
      </c>
      <c r="AJ9963">
        <v>0</v>
      </c>
      <c r="AK9963">
        <v>0</v>
      </c>
      <c r="AL9963">
        <v>0</v>
      </c>
      <c r="AM9963">
        <v>0</v>
      </c>
    </row>
    <row r="9964" spans="1:39" x14ac:dyDescent="0.45">
      <c r="A9964" t="s">
        <v>39160</v>
      </c>
      <c r="B9964" t="s">
        <v>39161</v>
      </c>
      <c r="C9964" t="s">
        <v>39162</v>
      </c>
      <c r="D9964" t="s">
        <v>39163</v>
      </c>
      <c r="E9964" t="s">
        <v>8628</v>
      </c>
      <c r="F9964" t="s">
        <v>6187</v>
      </c>
      <c r="G9964" t="s">
        <v>57</v>
      </c>
      <c r="H9964" t="s">
        <v>46</v>
      </c>
      <c r="I9964" t="s">
        <v>1388</v>
      </c>
      <c r="J9964" t="s">
        <v>641</v>
      </c>
      <c r="K9964" t="s">
        <v>7397</v>
      </c>
      <c r="L9964">
        <v>1</v>
      </c>
      <c r="M9964" s="1">
        <v>40909</v>
      </c>
      <c r="N9964" s="2">
        <v>40909</v>
      </c>
      <c r="O9964" t="s">
        <v>132</v>
      </c>
      <c r="P9964">
        <v>2012</v>
      </c>
      <c r="Q9964" s="1">
        <v>41884</v>
      </c>
      <c r="R9964" s="1">
        <v>41884</v>
      </c>
      <c r="S9964">
        <v>0</v>
      </c>
      <c r="T9964">
        <v>4300000</v>
      </c>
      <c r="U9964">
        <v>0</v>
      </c>
      <c r="V9964">
        <v>0</v>
      </c>
      <c r="W9964">
        <v>0</v>
      </c>
      <c r="X9964">
        <v>0</v>
      </c>
      <c r="Y9964">
        <v>0</v>
      </c>
      <c r="Z9964">
        <v>0</v>
      </c>
      <c r="AA9964">
        <v>0</v>
      </c>
      <c r="AB9964">
        <v>0</v>
      </c>
      <c r="AC9964">
        <v>0</v>
      </c>
      <c r="AD9964">
        <v>0</v>
      </c>
      <c r="AE9964">
        <v>0</v>
      </c>
      <c r="AF9964">
        <v>4300000</v>
      </c>
      <c r="AG9964">
        <v>0</v>
      </c>
      <c r="AH9964">
        <v>0</v>
      </c>
      <c r="AI9964">
        <v>0</v>
      </c>
      <c r="AJ9964">
        <v>0</v>
      </c>
      <c r="AK9964">
        <v>0</v>
      </c>
      <c r="AL9964">
        <v>0</v>
      </c>
      <c r="AM9964">
        <v>0</v>
      </c>
    </row>
    <row r="9965" spans="1:39" x14ac:dyDescent="0.45">
      <c r="A9965" t="s">
        <v>39164</v>
      </c>
      <c r="B9965" t="s">
        <v>39165</v>
      </c>
      <c r="C9965" t="s">
        <v>39166</v>
      </c>
      <c r="D9965" t="s">
        <v>39167</v>
      </c>
      <c r="E9965" t="s">
        <v>2810</v>
      </c>
      <c r="F9965" t="s">
        <v>426</v>
      </c>
      <c r="G9965" t="s">
        <v>57</v>
      </c>
      <c r="H9965" t="s">
        <v>6675</v>
      </c>
      <c r="J9965" t="s">
        <v>6676</v>
      </c>
      <c r="K9965" t="s">
        <v>39168</v>
      </c>
      <c r="L9965">
        <v>1</v>
      </c>
      <c r="Q9965" s="1">
        <v>41622</v>
      </c>
      <c r="R9965" s="1">
        <v>41622</v>
      </c>
      <c r="S9965">
        <v>200000</v>
      </c>
      <c r="T9965">
        <v>0</v>
      </c>
      <c r="U9965">
        <v>0</v>
      </c>
      <c r="V9965">
        <v>0</v>
      </c>
      <c r="W9965">
        <v>0</v>
      </c>
      <c r="X9965">
        <v>0</v>
      </c>
      <c r="Y9965">
        <v>0</v>
      </c>
      <c r="Z9965">
        <v>0</v>
      </c>
      <c r="AA9965">
        <v>0</v>
      </c>
      <c r="AB9965">
        <v>0</v>
      </c>
      <c r="AC9965">
        <v>0</v>
      </c>
      <c r="AD9965">
        <v>0</v>
      </c>
      <c r="AE9965">
        <v>0</v>
      </c>
      <c r="AF9965">
        <v>0</v>
      </c>
      <c r="AG9965">
        <v>0</v>
      </c>
      <c r="AH9965">
        <v>0</v>
      </c>
      <c r="AI9965">
        <v>0</v>
      </c>
      <c r="AJ9965">
        <v>0</v>
      </c>
      <c r="AK9965">
        <v>0</v>
      </c>
      <c r="AL9965">
        <v>0</v>
      </c>
      <c r="AM9965">
        <v>0</v>
      </c>
    </row>
    <row r="9966" spans="1:39" x14ac:dyDescent="0.45">
      <c r="A9966" t="s">
        <v>39169</v>
      </c>
      <c r="B9966" t="s">
        <v>39170</v>
      </c>
      <c r="C9966" t="s">
        <v>39171</v>
      </c>
      <c r="D9966" t="s">
        <v>88</v>
      </c>
      <c r="E9966" t="s">
        <v>89</v>
      </c>
      <c r="F9966" t="s">
        <v>73</v>
      </c>
      <c r="G9966" t="s">
        <v>57</v>
      </c>
      <c r="H9966" t="s">
        <v>46</v>
      </c>
      <c r="I9966" t="s">
        <v>526</v>
      </c>
      <c r="J9966" t="s">
        <v>527</v>
      </c>
      <c r="K9966" t="s">
        <v>39172</v>
      </c>
      <c r="L9966">
        <v>1</v>
      </c>
      <c r="M9966" s="1">
        <v>38353</v>
      </c>
      <c r="N9966" s="2">
        <v>38353</v>
      </c>
      <c r="O9966" t="s">
        <v>464</v>
      </c>
      <c r="P9966">
        <v>2005</v>
      </c>
      <c r="Q9966" s="1">
        <v>41521</v>
      </c>
      <c r="R9966" s="1">
        <v>41521</v>
      </c>
      <c r="S9966">
        <v>0</v>
      </c>
      <c r="T9966">
        <v>0</v>
      </c>
      <c r="U9966">
        <v>0</v>
      </c>
      <c r="V9966">
        <v>0</v>
      </c>
      <c r="W9966">
        <v>0</v>
      </c>
      <c r="X9966">
        <v>1500000</v>
      </c>
      <c r="Y9966">
        <v>0</v>
      </c>
      <c r="Z9966">
        <v>0</v>
      </c>
      <c r="AA9966">
        <v>0</v>
      </c>
      <c r="AB9966">
        <v>0</v>
      </c>
      <c r="AC9966">
        <v>0</v>
      </c>
      <c r="AD9966">
        <v>0</v>
      </c>
      <c r="AE9966">
        <v>0</v>
      </c>
      <c r="AF9966">
        <v>0</v>
      </c>
      <c r="AG9966">
        <v>0</v>
      </c>
      <c r="AH9966">
        <v>0</v>
      </c>
      <c r="AI9966">
        <v>0</v>
      </c>
      <c r="AJ9966">
        <v>0</v>
      </c>
      <c r="AK9966">
        <v>0</v>
      </c>
      <c r="AL9966">
        <v>0</v>
      </c>
      <c r="AM9966">
        <v>0</v>
      </c>
    </row>
    <row r="9967" spans="1:39" x14ac:dyDescent="0.45">
      <c r="A9967" t="s">
        <v>39173</v>
      </c>
      <c r="B9967" t="s">
        <v>39174</v>
      </c>
      <c r="C9967" t="s">
        <v>39175</v>
      </c>
      <c r="D9967" t="s">
        <v>88</v>
      </c>
      <c r="E9967" t="s">
        <v>89</v>
      </c>
      <c r="F9967" t="s">
        <v>21286</v>
      </c>
      <c r="G9967" t="s">
        <v>57</v>
      </c>
      <c r="H9967" t="s">
        <v>46</v>
      </c>
      <c r="I9967" t="s">
        <v>58</v>
      </c>
      <c r="J9967" t="s">
        <v>198</v>
      </c>
      <c r="K9967" t="s">
        <v>1127</v>
      </c>
      <c r="L9967">
        <v>1</v>
      </c>
      <c r="M9967" s="1">
        <v>37987</v>
      </c>
      <c r="N9967" s="2">
        <v>37987</v>
      </c>
      <c r="O9967" t="s">
        <v>452</v>
      </c>
      <c r="P9967">
        <v>2004</v>
      </c>
      <c r="Q9967" s="1">
        <v>39637</v>
      </c>
      <c r="R9967" s="1">
        <v>39637</v>
      </c>
      <c r="S9967">
        <v>0</v>
      </c>
      <c r="T9967">
        <v>13600000</v>
      </c>
      <c r="U9967">
        <v>0</v>
      </c>
      <c r="V9967">
        <v>0</v>
      </c>
      <c r="W9967">
        <v>0</v>
      </c>
      <c r="X9967">
        <v>0</v>
      </c>
      <c r="Y9967">
        <v>0</v>
      </c>
      <c r="Z9967">
        <v>0</v>
      </c>
      <c r="AA9967">
        <v>0</v>
      </c>
      <c r="AB9967">
        <v>0</v>
      </c>
      <c r="AC9967">
        <v>0</v>
      </c>
      <c r="AD9967">
        <v>0</v>
      </c>
      <c r="AE9967">
        <v>0</v>
      </c>
      <c r="AF9967">
        <v>13600000</v>
      </c>
      <c r="AG9967">
        <v>0</v>
      </c>
      <c r="AH9967">
        <v>0</v>
      </c>
      <c r="AI9967">
        <v>0</v>
      </c>
      <c r="AJ9967">
        <v>0</v>
      </c>
      <c r="AK9967">
        <v>0</v>
      </c>
      <c r="AL9967">
        <v>0</v>
      </c>
      <c r="AM9967">
        <v>0</v>
      </c>
    </row>
    <row r="9968" spans="1:39" x14ac:dyDescent="0.45">
      <c r="A9968" t="s">
        <v>39176</v>
      </c>
      <c r="B9968" t="s">
        <v>39177</v>
      </c>
      <c r="C9968" t="s">
        <v>39178</v>
      </c>
      <c r="D9968" t="s">
        <v>389</v>
      </c>
      <c r="E9968" t="s">
        <v>390</v>
      </c>
      <c r="F9968" t="s">
        <v>3324</v>
      </c>
      <c r="G9968" t="s">
        <v>57</v>
      </c>
      <c r="H9968" t="s">
        <v>715</v>
      </c>
      <c r="J9968" t="s">
        <v>4260</v>
      </c>
      <c r="K9968" t="s">
        <v>30717</v>
      </c>
      <c r="L9968">
        <v>1</v>
      </c>
      <c r="M9968" s="1">
        <v>36161</v>
      </c>
      <c r="N9968" s="2">
        <v>36161</v>
      </c>
      <c r="O9968" t="s">
        <v>1121</v>
      </c>
      <c r="P9968">
        <v>1999</v>
      </c>
      <c r="Q9968" s="1">
        <v>39203</v>
      </c>
      <c r="R9968" s="1">
        <v>39203</v>
      </c>
      <c r="S9968">
        <v>0</v>
      </c>
      <c r="T9968">
        <v>3200000</v>
      </c>
      <c r="U9968">
        <v>0</v>
      </c>
      <c r="V9968">
        <v>0</v>
      </c>
      <c r="W9968">
        <v>0</v>
      </c>
      <c r="X9968">
        <v>0</v>
      </c>
      <c r="Y9968">
        <v>0</v>
      </c>
      <c r="Z9968">
        <v>0</v>
      </c>
      <c r="AA9968">
        <v>0</v>
      </c>
      <c r="AB9968">
        <v>0</v>
      </c>
      <c r="AC9968">
        <v>0</v>
      </c>
      <c r="AD9968">
        <v>0</v>
      </c>
      <c r="AE9968">
        <v>0</v>
      </c>
      <c r="AF9968">
        <v>0</v>
      </c>
      <c r="AG9968">
        <v>0</v>
      </c>
      <c r="AH9968">
        <v>3200000</v>
      </c>
      <c r="AI9968">
        <v>0</v>
      </c>
      <c r="AJ9968">
        <v>0</v>
      </c>
      <c r="AK9968">
        <v>0</v>
      </c>
      <c r="AL9968">
        <v>0</v>
      </c>
      <c r="AM9968">
        <v>0</v>
      </c>
    </row>
    <row r="9969" spans="1:39" x14ac:dyDescent="0.45">
      <c r="A9969" t="s">
        <v>39179</v>
      </c>
      <c r="B9969" t="s">
        <v>39180</v>
      </c>
      <c r="C9969" t="s">
        <v>39181</v>
      </c>
      <c r="D9969" t="s">
        <v>88</v>
      </c>
      <c r="E9969" t="s">
        <v>89</v>
      </c>
      <c r="F9969" t="s">
        <v>282</v>
      </c>
      <c r="G9969" t="s">
        <v>57</v>
      </c>
      <c r="H9969" t="s">
        <v>46</v>
      </c>
      <c r="I9969" t="s">
        <v>205</v>
      </c>
      <c r="J9969" t="s">
        <v>206</v>
      </c>
      <c r="K9969" t="s">
        <v>207</v>
      </c>
      <c r="L9969">
        <v>1</v>
      </c>
      <c r="M9969" s="1">
        <v>38353</v>
      </c>
      <c r="N9969" s="2">
        <v>38353</v>
      </c>
      <c r="O9969" t="s">
        <v>464</v>
      </c>
      <c r="P9969">
        <v>2005</v>
      </c>
      <c r="Q9969" s="1">
        <v>41426</v>
      </c>
      <c r="R9969" s="1">
        <v>41426</v>
      </c>
      <c r="S9969">
        <v>0</v>
      </c>
      <c r="T9969">
        <v>0</v>
      </c>
      <c r="U9969">
        <v>0</v>
      </c>
      <c r="V9969">
        <v>0</v>
      </c>
      <c r="W9969">
        <v>0</v>
      </c>
      <c r="X9969">
        <v>0</v>
      </c>
      <c r="Y9969">
        <v>100000</v>
      </c>
      <c r="Z9969">
        <v>0</v>
      </c>
      <c r="AA9969">
        <v>0</v>
      </c>
      <c r="AB9969">
        <v>0</v>
      </c>
      <c r="AC9969">
        <v>0</v>
      </c>
      <c r="AD9969">
        <v>0</v>
      </c>
      <c r="AE9969">
        <v>0</v>
      </c>
      <c r="AF9969">
        <v>0</v>
      </c>
      <c r="AG9969">
        <v>0</v>
      </c>
      <c r="AH9969">
        <v>0</v>
      </c>
      <c r="AI9969">
        <v>0</v>
      </c>
      <c r="AJ9969">
        <v>0</v>
      </c>
      <c r="AK9969">
        <v>0</v>
      </c>
      <c r="AL9969">
        <v>0</v>
      </c>
      <c r="AM9969">
        <v>0</v>
      </c>
    </row>
    <row r="9970" spans="1:39" x14ac:dyDescent="0.45">
      <c r="A9970" t="s">
        <v>39182</v>
      </c>
      <c r="B9970" t="s">
        <v>39183</v>
      </c>
      <c r="C9970" t="s">
        <v>39184</v>
      </c>
      <c r="D9970" t="s">
        <v>39185</v>
      </c>
      <c r="E9970" t="s">
        <v>248</v>
      </c>
      <c r="F9970" t="s">
        <v>33810</v>
      </c>
      <c r="G9970" t="s">
        <v>45</v>
      </c>
      <c r="H9970" t="s">
        <v>46</v>
      </c>
      <c r="I9970" t="s">
        <v>58</v>
      </c>
      <c r="J9970" t="s">
        <v>198</v>
      </c>
      <c r="K9970" t="s">
        <v>1623</v>
      </c>
      <c r="L9970">
        <v>2</v>
      </c>
      <c r="M9970" s="1">
        <v>36161</v>
      </c>
      <c r="N9970" s="2">
        <v>36161</v>
      </c>
      <c r="O9970" t="s">
        <v>1121</v>
      </c>
      <c r="P9970">
        <v>1999</v>
      </c>
      <c r="Q9970" s="1">
        <v>38785</v>
      </c>
      <c r="R9970" s="1">
        <v>39542</v>
      </c>
      <c r="S9970">
        <v>0</v>
      </c>
      <c r="T9970">
        <v>91000000</v>
      </c>
      <c r="U9970">
        <v>0</v>
      </c>
      <c r="V9970">
        <v>0</v>
      </c>
      <c r="W9970">
        <v>0</v>
      </c>
      <c r="X9970">
        <v>0</v>
      </c>
      <c r="Y9970">
        <v>0</v>
      </c>
      <c r="Z9970">
        <v>0</v>
      </c>
      <c r="AA9970">
        <v>0</v>
      </c>
      <c r="AB9970">
        <v>0</v>
      </c>
      <c r="AC9970">
        <v>0</v>
      </c>
      <c r="AD9970">
        <v>0</v>
      </c>
      <c r="AE9970">
        <v>0</v>
      </c>
      <c r="AF9970">
        <v>0</v>
      </c>
      <c r="AG9970">
        <v>0</v>
      </c>
      <c r="AH9970">
        <v>0</v>
      </c>
      <c r="AI9970">
        <v>31000000</v>
      </c>
      <c r="AJ9970">
        <v>60000000</v>
      </c>
      <c r="AK9970">
        <v>0</v>
      </c>
      <c r="AL9970">
        <v>0</v>
      </c>
      <c r="AM9970">
        <v>0</v>
      </c>
    </row>
    <row r="9971" spans="1:39" x14ac:dyDescent="0.45">
      <c r="A9971" t="s">
        <v>39186</v>
      </c>
      <c r="B9971" t="s">
        <v>39187</v>
      </c>
      <c r="C9971" t="s">
        <v>39188</v>
      </c>
      <c r="D9971" t="s">
        <v>39189</v>
      </c>
      <c r="E9971" t="s">
        <v>1475</v>
      </c>
      <c r="F9971" t="s">
        <v>39041</v>
      </c>
      <c r="G9971" t="s">
        <v>57</v>
      </c>
      <c r="H9971" t="s">
        <v>46</v>
      </c>
      <c r="I9971" t="s">
        <v>205</v>
      </c>
      <c r="J9971" t="s">
        <v>206</v>
      </c>
      <c r="K9971" t="s">
        <v>206</v>
      </c>
      <c r="L9971">
        <v>3</v>
      </c>
      <c r="M9971" s="1">
        <v>40330</v>
      </c>
      <c r="N9971" s="2">
        <v>40330</v>
      </c>
      <c r="O9971" t="s">
        <v>1166</v>
      </c>
      <c r="P9971">
        <v>2010</v>
      </c>
      <c r="Q9971" s="1">
        <v>40905</v>
      </c>
      <c r="R9971" s="1">
        <v>41244</v>
      </c>
      <c r="S9971">
        <v>45000</v>
      </c>
      <c r="T9971">
        <v>0</v>
      </c>
      <c r="U9971">
        <v>0</v>
      </c>
      <c r="V9971">
        <v>0</v>
      </c>
      <c r="W9971">
        <v>0</v>
      </c>
      <c r="X9971">
        <v>0</v>
      </c>
      <c r="Y9971">
        <v>277500</v>
      </c>
      <c r="Z9971">
        <v>0</v>
      </c>
      <c r="AA9971">
        <v>0</v>
      </c>
      <c r="AB9971">
        <v>0</v>
      </c>
      <c r="AC9971">
        <v>0</v>
      </c>
      <c r="AD9971">
        <v>0</v>
      </c>
      <c r="AE9971">
        <v>0</v>
      </c>
      <c r="AF9971">
        <v>0</v>
      </c>
      <c r="AG9971">
        <v>0</v>
      </c>
      <c r="AH9971">
        <v>0</v>
      </c>
      <c r="AI9971">
        <v>0</v>
      </c>
      <c r="AJ9971">
        <v>0</v>
      </c>
      <c r="AK9971">
        <v>0</v>
      </c>
      <c r="AL9971">
        <v>0</v>
      </c>
      <c r="AM9971">
        <v>0</v>
      </c>
    </row>
    <row r="9972" spans="1:39" x14ac:dyDescent="0.45">
      <c r="A9972" t="s">
        <v>39190</v>
      </c>
      <c r="B9972" t="s">
        <v>39191</v>
      </c>
      <c r="C9972" t="s">
        <v>39192</v>
      </c>
      <c r="D9972" t="s">
        <v>88</v>
      </c>
      <c r="E9972" t="s">
        <v>89</v>
      </c>
      <c r="F9972" t="s">
        <v>2557</v>
      </c>
      <c r="G9972" t="s">
        <v>101</v>
      </c>
      <c r="H9972" t="s">
        <v>46</v>
      </c>
      <c r="I9972" t="s">
        <v>205</v>
      </c>
      <c r="J9972" t="s">
        <v>206</v>
      </c>
      <c r="K9972" t="s">
        <v>206</v>
      </c>
      <c r="L9972">
        <v>2</v>
      </c>
      <c r="M9972" s="1">
        <v>39448</v>
      </c>
      <c r="N9972" s="2">
        <v>39448</v>
      </c>
      <c r="O9972" t="s">
        <v>181</v>
      </c>
      <c r="P9972">
        <v>2008</v>
      </c>
      <c r="Q9972" s="1">
        <v>39834</v>
      </c>
      <c r="R9972" s="1">
        <v>40556</v>
      </c>
      <c r="S9972">
        <v>0</v>
      </c>
      <c r="T9972">
        <v>6000000</v>
      </c>
      <c r="U9972">
        <v>0</v>
      </c>
      <c r="V9972">
        <v>0</v>
      </c>
      <c r="W9972">
        <v>0</v>
      </c>
      <c r="X9972">
        <v>0</v>
      </c>
      <c r="Y9972">
        <v>0</v>
      </c>
      <c r="Z9972">
        <v>0</v>
      </c>
      <c r="AA9972">
        <v>0</v>
      </c>
      <c r="AB9972">
        <v>0</v>
      </c>
      <c r="AC9972">
        <v>0</v>
      </c>
      <c r="AD9972">
        <v>0</v>
      </c>
      <c r="AE9972">
        <v>0</v>
      </c>
      <c r="AF9972">
        <v>6000000</v>
      </c>
      <c r="AG9972">
        <v>0</v>
      </c>
      <c r="AH9972">
        <v>0</v>
      </c>
      <c r="AI9972">
        <v>0</v>
      </c>
      <c r="AJ9972">
        <v>0</v>
      </c>
      <c r="AK9972">
        <v>0</v>
      </c>
      <c r="AL9972">
        <v>0</v>
      </c>
      <c r="AM9972">
        <v>0</v>
      </c>
    </row>
    <row r="9973" spans="1:39" x14ac:dyDescent="0.45">
      <c r="A9973" t="s">
        <v>39193</v>
      </c>
      <c r="B9973" t="s">
        <v>39194</v>
      </c>
      <c r="C9973" t="s">
        <v>39195</v>
      </c>
      <c r="D9973" t="s">
        <v>18530</v>
      </c>
      <c r="E9973" t="s">
        <v>1616</v>
      </c>
      <c r="F9973" t="s">
        <v>39196</v>
      </c>
      <c r="G9973" t="s">
        <v>57</v>
      </c>
      <c r="H9973" t="s">
        <v>46</v>
      </c>
      <c r="I9973" t="s">
        <v>58</v>
      </c>
      <c r="J9973" t="s">
        <v>989</v>
      </c>
      <c r="K9973" t="s">
        <v>10976</v>
      </c>
      <c r="L9973">
        <v>3</v>
      </c>
      <c r="M9973" s="1">
        <v>36526</v>
      </c>
      <c r="N9973" s="2">
        <v>36526</v>
      </c>
      <c r="O9973" t="s">
        <v>255</v>
      </c>
      <c r="P9973">
        <v>2000</v>
      </c>
      <c r="Q9973" s="1">
        <v>40542</v>
      </c>
      <c r="R9973" s="1">
        <v>41689</v>
      </c>
      <c r="S9973">
        <v>0</v>
      </c>
      <c r="T9973">
        <v>9140000</v>
      </c>
      <c r="U9973">
        <v>0</v>
      </c>
      <c r="V9973">
        <v>0</v>
      </c>
      <c r="W9973">
        <v>0</v>
      </c>
      <c r="X9973">
        <v>0</v>
      </c>
      <c r="Y9973">
        <v>0</v>
      </c>
      <c r="Z9973">
        <v>0</v>
      </c>
      <c r="AA9973">
        <v>0</v>
      </c>
      <c r="AB9973">
        <v>0</v>
      </c>
      <c r="AC9973">
        <v>0</v>
      </c>
      <c r="AD9973">
        <v>0</v>
      </c>
      <c r="AE9973">
        <v>0</v>
      </c>
      <c r="AF9973">
        <v>0</v>
      </c>
      <c r="AG9973">
        <v>0</v>
      </c>
      <c r="AH9973">
        <v>0</v>
      </c>
      <c r="AI9973">
        <v>0</v>
      </c>
      <c r="AJ9973">
        <v>0</v>
      </c>
      <c r="AK9973">
        <v>0</v>
      </c>
      <c r="AL9973">
        <v>0</v>
      </c>
      <c r="AM9973">
        <v>0</v>
      </c>
    </row>
    <row r="9974" spans="1:39" x14ac:dyDescent="0.45">
      <c r="A9974" t="s">
        <v>39197</v>
      </c>
      <c r="B9974" t="s">
        <v>39198</v>
      </c>
      <c r="C9974" t="s">
        <v>39199</v>
      </c>
      <c r="D9974" t="s">
        <v>39200</v>
      </c>
      <c r="E9974" t="s">
        <v>316</v>
      </c>
      <c r="F9974" t="s">
        <v>109</v>
      </c>
      <c r="G9974" t="s">
        <v>45</v>
      </c>
      <c r="H9974" t="s">
        <v>46</v>
      </c>
      <c r="I9974" t="s">
        <v>58</v>
      </c>
      <c r="J9974" t="s">
        <v>59</v>
      </c>
      <c r="K9974" t="s">
        <v>59</v>
      </c>
      <c r="L9974">
        <v>1</v>
      </c>
      <c r="M9974" s="1">
        <v>35431</v>
      </c>
      <c r="N9974" s="2">
        <v>35431</v>
      </c>
      <c r="O9974" t="s">
        <v>1513</v>
      </c>
      <c r="P9974">
        <v>1997</v>
      </c>
      <c r="Q9974" s="1">
        <v>39995</v>
      </c>
      <c r="R9974" s="1">
        <v>39995</v>
      </c>
      <c r="S9974">
        <v>0</v>
      </c>
      <c r="T9974">
        <v>2000000</v>
      </c>
      <c r="U9974">
        <v>0</v>
      </c>
      <c r="V9974">
        <v>0</v>
      </c>
      <c r="W9974">
        <v>0</v>
      </c>
      <c r="X9974">
        <v>0</v>
      </c>
      <c r="Y9974">
        <v>0</v>
      </c>
      <c r="Z9974">
        <v>0</v>
      </c>
      <c r="AA9974">
        <v>0</v>
      </c>
      <c r="AB9974">
        <v>0</v>
      </c>
      <c r="AC9974">
        <v>0</v>
      </c>
      <c r="AD9974">
        <v>0</v>
      </c>
      <c r="AE9974">
        <v>0</v>
      </c>
      <c r="AF9974">
        <v>0</v>
      </c>
      <c r="AG9974">
        <v>0</v>
      </c>
      <c r="AH9974">
        <v>0</v>
      </c>
      <c r="AI9974">
        <v>0</v>
      </c>
      <c r="AJ9974">
        <v>0</v>
      </c>
      <c r="AK9974">
        <v>0</v>
      </c>
      <c r="AL9974">
        <v>0</v>
      </c>
      <c r="AM9974">
        <v>0</v>
      </c>
    </row>
    <row r="9975" spans="1:39" x14ac:dyDescent="0.45">
      <c r="A9975" t="s">
        <v>39201</v>
      </c>
      <c r="B9975" t="s">
        <v>39202</v>
      </c>
      <c r="C9975" t="s">
        <v>39203</v>
      </c>
      <c r="D9975" t="s">
        <v>1360</v>
      </c>
      <c r="E9975" t="s">
        <v>1361</v>
      </c>
      <c r="F9975" t="s">
        <v>28424</v>
      </c>
      <c r="G9975" t="s">
        <v>45</v>
      </c>
      <c r="H9975" t="s">
        <v>192</v>
      </c>
      <c r="J9975" t="s">
        <v>39204</v>
      </c>
      <c r="K9975" t="s">
        <v>39204</v>
      </c>
      <c r="L9975">
        <v>4</v>
      </c>
      <c r="M9975" s="1">
        <v>36892</v>
      </c>
      <c r="N9975" s="2">
        <v>36892</v>
      </c>
      <c r="O9975" t="s">
        <v>172</v>
      </c>
      <c r="P9975">
        <v>2001</v>
      </c>
      <c r="Q9975" s="1">
        <v>37510</v>
      </c>
      <c r="R9975" s="1">
        <v>39539</v>
      </c>
      <c r="S9975">
        <v>0</v>
      </c>
      <c r="T9975">
        <v>89500000</v>
      </c>
      <c r="U9975">
        <v>0</v>
      </c>
      <c r="V9975">
        <v>0</v>
      </c>
      <c r="W9975">
        <v>0</v>
      </c>
      <c r="X9975">
        <v>0</v>
      </c>
      <c r="Y9975">
        <v>0</v>
      </c>
      <c r="Z9975">
        <v>0</v>
      </c>
      <c r="AA9975">
        <v>0</v>
      </c>
      <c r="AB9975">
        <v>0</v>
      </c>
      <c r="AC9975">
        <v>0</v>
      </c>
      <c r="AD9975">
        <v>0</v>
      </c>
      <c r="AE9975">
        <v>0</v>
      </c>
      <c r="AF9975">
        <v>0</v>
      </c>
      <c r="AG9975">
        <v>21500000</v>
      </c>
      <c r="AH9975">
        <v>15000000</v>
      </c>
      <c r="AI9975">
        <v>0</v>
      </c>
      <c r="AJ9975">
        <v>0</v>
      </c>
      <c r="AK9975">
        <v>0</v>
      </c>
      <c r="AL9975">
        <v>0</v>
      </c>
      <c r="AM9975">
        <v>0</v>
      </c>
    </row>
    <row r="9976" spans="1:39" x14ac:dyDescent="0.45">
      <c r="A9976" t="s">
        <v>39205</v>
      </c>
      <c r="B9976" t="s">
        <v>39206</v>
      </c>
      <c r="C9976" t="s">
        <v>39207</v>
      </c>
      <c r="D9976" t="s">
        <v>1360</v>
      </c>
      <c r="E9976" t="s">
        <v>1361</v>
      </c>
      <c r="F9976" t="s">
        <v>1845</v>
      </c>
      <c r="G9976" t="s">
        <v>57</v>
      </c>
      <c r="H9976" t="s">
        <v>46</v>
      </c>
      <c r="I9976" t="s">
        <v>58</v>
      </c>
      <c r="J9976" t="s">
        <v>198</v>
      </c>
      <c r="K9976" t="s">
        <v>199</v>
      </c>
      <c r="L9976">
        <v>3</v>
      </c>
      <c r="Q9976" s="1">
        <v>41334</v>
      </c>
      <c r="R9976" s="1">
        <v>41820</v>
      </c>
      <c r="S9976">
        <v>0</v>
      </c>
      <c r="T9976">
        <v>8000000</v>
      </c>
      <c r="U9976">
        <v>0</v>
      </c>
      <c r="V9976">
        <v>0</v>
      </c>
      <c r="W9976">
        <v>0</v>
      </c>
      <c r="X9976">
        <v>0</v>
      </c>
      <c r="Y9976">
        <v>0</v>
      </c>
      <c r="Z9976">
        <v>0</v>
      </c>
      <c r="AA9976">
        <v>0</v>
      </c>
      <c r="AB9976">
        <v>0</v>
      </c>
      <c r="AC9976">
        <v>0</v>
      </c>
      <c r="AD9976">
        <v>0</v>
      </c>
      <c r="AE9976">
        <v>0</v>
      </c>
      <c r="AF9976">
        <v>8000000</v>
      </c>
      <c r="AG9976">
        <v>0</v>
      </c>
      <c r="AH9976">
        <v>0</v>
      </c>
      <c r="AI9976">
        <v>0</v>
      </c>
      <c r="AJ9976">
        <v>0</v>
      </c>
      <c r="AK9976">
        <v>0</v>
      </c>
      <c r="AL9976">
        <v>0</v>
      </c>
      <c r="AM9976">
        <v>0</v>
      </c>
    </row>
    <row r="9977" spans="1:39" x14ac:dyDescent="0.45">
      <c r="A9977" t="s">
        <v>39208</v>
      </c>
      <c r="B9977" t="s">
        <v>39209</v>
      </c>
      <c r="C9977" t="s">
        <v>39210</v>
      </c>
      <c r="D9977" t="s">
        <v>1757</v>
      </c>
      <c r="E9977" t="s">
        <v>1758</v>
      </c>
      <c r="F9977" t="s">
        <v>39211</v>
      </c>
      <c r="G9977" t="s">
        <v>101</v>
      </c>
      <c r="H9977" t="s">
        <v>46</v>
      </c>
      <c r="I9977" t="s">
        <v>58</v>
      </c>
      <c r="J9977" t="s">
        <v>198</v>
      </c>
      <c r="K9977" t="s">
        <v>1127</v>
      </c>
      <c r="L9977">
        <v>2</v>
      </c>
      <c r="Q9977" s="1">
        <v>39489</v>
      </c>
      <c r="R9977" s="1">
        <v>40298</v>
      </c>
      <c r="S9977">
        <v>0</v>
      </c>
      <c r="T9977">
        <v>5685000</v>
      </c>
      <c r="U9977">
        <v>0</v>
      </c>
      <c r="V9977">
        <v>0</v>
      </c>
      <c r="W9977">
        <v>0</v>
      </c>
      <c r="X9977">
        <v>0</v>
      </c>
      <c r="Y9977">
        <v>0</v>
      </c>
      <c r="Z9977">
        <v>0</v>
      </c>
      <c r="AA9977">
        <v>0</v>
      </c>
      <c r="AB9977">
        <v>0</v>
      </c>
      <c r="AC9977">
        <v>0</v>
      </c>
      <c r="AD9977">
        <v>0</v>
      </c>
      <c r="AE9977">
        <v>0</v>
      </c>
      <c r="AF9977">
        <v>0</v>
      </c>
      <c r="AG9977">
        <v>1195000</v>
      </c>
      <c r="AH9977">
        <v>4490000</v>
      </c>
      <c r="AI9977">
        <v>0</v>
      </c>
      <c r="AJ9977">
        <v>0</v>
      </c>
      <c r="AK9977">
        <v>0</v>
      </c>
      <c r="AL9977">
        <v>0</v>
      </c>
      <c r="AM9977">
        <v>0</v>
      </c>
    </row>
    <row r="9978" spans="1:39" x14ac:dyDescent="0.45">
      <c r="A9978" t="s">
        <v>39212</v>
      </c>
      <c r="B9978" t="s">
        <v>39213</v>
      </c>
      <c r="C9978" t="s">
        <v>39214</v>
      </c>
      <c r="D9978" t="s">
        <v>142</v>
      </c>
      <c r="E9978" t="s">
        <v>143</v>
      </c>
      <c r="F9978" t="s">
        <v>114</v>
      </c>
      <c r="G9978" t="s">
        <v>57</v>
      </c>
      <c r="H9978" t="s">
        <v>46</v>
      </c>
      <c r="I9978" t="s">
        <v>821</v>
      </c>
      <c r="J9978" t="s">
        <v>822</v>
      </c>
      <c r="K9978" t="s">
        <v>822</v>
      </c>
      <c r="L9978">
        <v>1</v>
      </c>
      <c r="M9978" s="1">
        <v>37257</v>
      </c>
      <c r="N9978" s="2">
        <v>37257</v>
      </c>
      <c r="O9978" t="s">
        <v>554</v>
      </c>
      <c r="P9978">
        <v>2002</v>
      </c>
      <c r="Q9978" s="1">
        <v>41459</v>
      </c>
      <c r="R9978" s="1">
        <v>41459</v>
      </c>
      <c r="S9978">
        <v>0</v>
      </c>
      <c r="T9978">
        <v>0</v>
      </c>
      <c r="U9978">
        <v>0</v>
      </c>
      <c r="V9978">
        <v>0</v>
      </c>
      <c r="W9978">
        <v>0</v>
      </c>
      <c r="X9978">
        <v>0</v>
      </c>
      <c r="Y9978">
        <v>0</v>
      </c>
      <c r="Z9978">
        <v>0</v>
      </c>
      <c r="AA9978">
        <v>0</v>
      </c>
      <c r="AB9978">
        <v>0</v>
      </c>
      <c r="AC9978">
        <v>0</v>
      </c>
      <c r="AD9978">
        <v>0</v>
      </c>
      <c r="AE9978">
        <v>0</v>
      </c>
      <c r="AF9978">
        <v>0</v>
      </c>
      <c r="AG9978">
        <v>0</v>
      </c>
      <c r="AH9978">
        <v>0</v>
      </c>
      <c r="AI9978">
        <v>0</v>
      </c>
      <c r="AJ9978">
        <v>0</v>
      </c>
      <c r="AK9978">
        <v>0</v>
      </c>
      <c r="AL9978">
        <v>0</v>
      </c>
      <c r="AM9978">
        <v>0</v>
      </c>
    </row>
    <row r="9979" spans="1:39" x14ac:dyDescent="0.45">
      <c r="A9979" t="s">
        <v>39215</v>
      </c>
      <c r="B9979" t="s">
        <v>39216</v>
      </c>
      <c r="C9979" t="s">
        <v>39217</v>
      </c>
      <c r="D9979" t="s">
        <v>755</v>
      </c>
      <c r="E9979" t="s">
        <v>756</v>
      </c>
      <c r="F9979" t="s">
        <v>39218</v>
      </c>
      <c r="G9979" t="s">
        <v>45</v>
      </c>
      <c r="H9979" t="s">
        <v>402</v>
      </c>
      <c r="J9979" t="s">
        <v>4286</v>
      </c>
      <c r="K9979" t="s">
        <v>4287</v>
      </c>
      <c r="L9979">
        <v>1</v>
      </c>
      <c r="M9979" s="1">
        <v>37987</v>
      </c>
      <c r="N9979" s="2">
        <v>37987</v>
      </c>
      <c r="O9979" t="s">
        <v>452</v>
      </c>
      <c r="P9979">
        <v>2004</v>
      </c>
      <c r="Q9979" s="1">
        <v>40338</v>
      </c>
      <c r="R9979" s="1">
        <v>40338</v>
      </c>
      <c r="S9979">
        <v>0</v>
      </c>
      <c r="T9979">
        <v>1801500</v>
      </c>
      <c r="U9979">
        <v>0</v>
      </c>
      <c r="V9979">
        <v>0</v>
      </c>
      <c r="W9979">
        <v>0</v>
      </c>
      <c r="X9979">
        <v>0</v>
      </c>
      <c r="Y9979">
        <v>0</v>
      </c>
      <c r="Z9979">
        <v>0</v>
      </c>
      <c r="AA9979">
        <v>0</v>
      </c>
      <c r="AB9979">
        <v>0</v>
      </c>
      <c r="AC9979">
        <v>0</v>
      </c>
      <c r="AD9979">
        <v>0</v>
      </c>
      <c r="AE9979">
        <v>0</v>
      </c>
      <c r="AF9979">
        <v>0</v>
      </c>
      <c r="AG9979">
        <v>0</v>
      </c>
      <c r="AH9979">
        <v>0</v>
      </c>
      <c r="AI9979">
        <v>0</v>
      </c>
      <c r="AJ9979">
        <v>0</v>
      </c>
      <c r="AK9979">
        <v>0</v>
      </c>
      <c r="AL9979">
        <v>0</v>
      </c>
      <c r="AM9979">
        <v>0</v>
      </c>
    </row>
    <row r="9980" spans="1:39" x14ac:dyDescent="0.45">
      <c r="A9980" t="s">
        <v>39219</v>
      </c>
      <c r="B9980" t="s">
        <v>39220</v>
      </c>
      <c r="C9980" t="s">
        <v>39221</v>
      </c>
      <c r="D9980" t="s">
        <v>39222</v>
      </c>
      <c r="E9980" t="s">
        <v>1616</v>
      </c>
      <c r="F9980" t="s">
        <v>39223</v>
      </c>
      <c r="G9980" t="s">
        <v>57</v>
      </c>
      <c r="H9980" t="s">
        <v>1146</v>
      </c>
      <c r="J9980" t="s">
        <v>10700</v>
      </c>
      <c r="K9980" t="s">
        <v>39224</v>
      </c>
      <c r="L9980">
        <v>2</v>
      </c>
      <c r="M9980" s="1">
        <v>38957</v>
      </c>
      <c r="N9980" s="2">
        <v>38930</v>
      </c>
      <c r="O9980" t="s">
        <v>658</v>
      </c>
      <c r="P9980">
        <v>2006</v>
      </c>
      <c r="Q9980" s="1">
        <v>41585</v>
      </c>
      <c r="R9980" s="1">
        <v>41892</v>
      </c>
      <c r="S9980">
        <v>0</v>
      </c>
      <c r="T9980">
        <v>26200031</v>
      </c>
      <c r="U9980">
        <v>0</v>
      </c>
      <c r="V9980">
        <v>0</v>
      </c>
      <c r="W9980">
        <v>0</v>
      </c>
      <c r="X9980">
        <v>0</v>
      </c>
      <c r="Y9980">
        <v>0</v>
      </c>
      <c r="Z9980">
        <v>0</v>
      </c>
      <c r="AA9980">
        <v>0</v>
      </c>
      <c r="AB9980">
        <v>0</v>
      </c>
      <c r="AC9980">
        <v>0</v>
      </c>
      <c r="AD9980">
        <v>0</v>
      </c>
      <c r="AE9980">
        <v>0</v>
      </c>
      <c r="AF9980">
        <v>15500000</v>
      </c>
      <c r="AG9980">
        <v>10700031</v>
      </c>
      <c r="AH9980">
        <v>0</v>
      </c>
      <c r="AI9980">
        <v>0</v>
      </c>
      <c r="AJ9980">
        <v>0</v>
      </c>
      <c r="AK9980">
        <v>0</v>
      </c>
      <c r="AL9980">
        <v>0</v>
      </c>
      <c r="AM9980">
        <v>0</v>
      </c>
    </row>
    <row r="9981" spans="1:39" x14ac:dyDescent="0.45">
      <c r="A9981" t="s">
        <v>39225</v>
      </c>
      <c r="B9981" t="s">
        <v>39226</v>
      </c>
      <c r="C9981" t="s">
        <v>39227</v>
      </c>
      <c r="D9981" t="s">
        <v>1474</v>
      </c>
      <c r="E9981" t="s">
        <v>1475</v>
      </c>
      <c r="F9981" t="s">
        <v>39228</v>
      </c>
      <c r="G9981" t="s">
        <v>45</v>
      </c>
      <c r="H9981" t="s">
        <v>46</v>
      </c>
      <c r="I9981" t="s">
        <v>81</v>
      </c>
      <c r="J9981" t="s">
        <v>1436</v>
      </c>
      <c r="K9981" t="s">
        <v>1436</v>
      </c>
      <c r="L9981">
        <v>5</v>
      </c>
      <c r="M9981" s="1">
        <v>39083</v>
      </c>
      <c r="N9981" s="2">
        <v>39083</v>
      </c>
      <c r="O9981" t="s">
        <v>110</v>
      </c>
      <c r="P9981">
        <v>2007</v>
      </c>
      <c r="Q9981" s="1">
        <v>39395</v>
      </c>
      <c r="R9981" s="1">
        <v>41131</v>
      </c>
      <c r="S9981">
        <v>0</v>
      </c>
      <c r="T9981">
        <v>15301400</v>
      </c>
      <c r="U9981">
        <v>0</v>
      </c>
      <c r="V9981">
        <v>0</v>
      </c>
      <c r="W9981">
        <v>0</v>
      </c>
      <c r="X9981">
        <v>5103094</v>
      </c>
      <c r="Y9981">
        <v>0</v>
      </c>
      <c r="Z9981">
        <v>0</v>
      </c>
      <c r="AA9981">
        <v>0</v>
      </c>
      <c r="AB9981">
        <v>0</v>
      </c>
      <c r="AC9981">
        <v>0</v>
      </c>
      <c r="AD9981">
        <v>0</v>
      </c>
      <c r="AE9981">
        <v>0</v>
      </c>
      <c r="AF9981">
        <v>8020000</v>
      </c>
      <c r="AG9981">
        <v>5277777</v>
      </c>
      <c r="AH9981">
        <v>0</v>
      </c>
      <c r="AI9981">
        <v>0</v>
      </c>
      <c r="AJ9981">
        <v>0</v>
      </c>
      <c r="AK9981">
        <v>0</v>
      </c>
      <c r="AL9981">
        <v>0</v>
      </c>
      <c r="AM9981">
        <v>0</v>
      </c>
    </row>
    <row r="9982" spans="1:39" x14ac:dyDescent="0.45">
      <c r="A9982" t="s">
        <v>39229</v>
      </c>
      <c r="B9982" t="s">
        <v>39230</v>
      </c>
      <c r="C9982" t="s">
        <v>39231</v>
      </c>
      <c r="D9982" t="s">
        <v>774</v>
      </c>
      <c r="E9982" t="s">
        <v>775</v>
      </c>
      <c r="F9982" t="s">
        <v>24841</v>
      </c>
      <c r="G9982" t="s">
        <v>57</v>
      </c>
      <c r="H9982" t="s">
        <v>74</v>
      </c>
      <c r="J9982" t="s">
        <v>39232</v>
      </c>
      <c r="K9982" t="s">
        <v>39232</v>
      </c>
      <c r="L9982">
        <v>1</v>
      </c>
      <c r="M9982" s="1">
        <v>39448</v>
      </c>
      <c r="N9982" s="2">
        <v>39448</v>
      </c>
      <c r="O9982" t="s">
        <v>181</v>
      </c>
      <c r="P9982">
        <v>2008</v>
      </c>
      <c r="Q9982" s="1">
        <v>41696</v>
      </c>
      <c r="R9982" s="1">
        <v>41696</v>
      </c>
      <c r="S9982">
        <v>0</v>
      </c>
      <c r="T9982">
        <v>0</v>
      </c>
      <c r="U9982">
        <v>0</v>
      </c>
      <c r="V9982">
        <v>0</v>
      </c>
      <c r="W9982">
        <v>0</v>
      </c>
      <c r="X9982">
        <v>5303380</v>
      </c>
      <c r="Y9982">
        <v>0</v>
      </c>
      <c r="Z9982">
        <v>0</v>
      </c>
      <c r="AA9982">
        <v>0</v>
      </c>
      <c r="AB9982">
        <v>0</v>
      </c>
      <c r="AC9982">
        <v>0</v>
      </c>
      <c r="AD9982">
        <v>0</v>
      </c>
      <c r="AE9982">
        <v>0</v>
      </c>
      <c r="AF9982">
        <v>0</v>
      </c>
      <c r="AG9982">
        <v>0</v>
      </c>
      <c r="AH9982">
        <v>0</v>
      </c>
      <c r="AI9982">
        <v>0</v>
      </c>
      <c r="AJ9982">
        <v>0</v>
      </c>
      <c r="AK9982">
        <v>0</v>
      </c>
      <c r="AL9982">
        <v>0</v>
      </c>
      <c r="AM9982">
        <v>0</v>
      </c>
    </row>
    <row r="9983" spans="1:39" x14ac:dyDescent="0.45">
      <c r="A9983" t="s">
        <v>39233</v>
      </c>
      <c r="B9983" t="s">
        <v>39234</v>
      </c>
      <c r="C9983" t="s">
        <v>39235</v>
      </c>
      <c r="D9983" t="s">
        <v>39236</v>
      </c>
      <c r="E9983" t="s">
        <v>8992</v>
      </c>
      <c r="F9983" t="s">
        <v>114</v>
      </c>
      <c r="G9983" t="s">
        <v>57</v>
      </c>
      <c r="H9983" t="s">
        <v>46</v>
      </c>
      <c r="I9983" t="s">
        <v>937</v>
      </c>
      <c r="J9983" t="s">
        <v>938</v>
      </c>
      <c r="K9983" t="s">
        <v>23074</v>
      </c>
      <c r="L9983">
        <v>1</v>
      </c>
      <c r="M9983" s="1">
        <v>39814</v>
      </c>
      <c r="N9983" s="2">
        <v>39814</v>
      </c>
      <c r="O9983" t="s">
        <v>188</v>
      </c>
      <c r="P9983">
        <v>2009</v>
      </c>
      <c r="Q9983" s="1">
        <v>40909</v>
      </c>
      <c r="R9983" s="1">
        <v>40909</v>
      </c>
      <c r="S9983">
        <v>0</v>
      </c>
      <c r="T9983">
        <v>0</v>
      </c>
      <c r="U9983">
        <v>0</v>
      </c>
      <c r="V9983">
        <v>0</v>
      </c>
      <c r="W9983">
        <v>0</v>
      </c>
      <c r="X9983">
        <v>0</v>
      </c>
      <c r="Y9983">
        <v>0</v>
      </c>
      <c r="Z9983">
        <v>0</v>
      </c>
      <c r="AA9983">
        <v>0</v>
      </c>
      <c r="AB9983">
        <v>0</v>
      </c>
      <c r="AC9983">
        <v>0</v>
      </c>
      <c r="AD9983">
        <v>0</v>
      </c>
      <c r="AE9983">
        <v>0</v>
      </c>
      <c r="AF9983">
        <v>0</v>
      </c>
      <c r="AG9983">
        <v>0</v>
      </c>
      <c r="AH9983">
        <v>0</v>
      </c>
      <c r="AI9983">
        <v>0</v>
      </c>
      <c r="AJ9983">
        <v>0</v>
      </c>
      <c r="AK9983">
        <v>0</v>
      </c>
      <c r="AL9983">
        <v>0</v>
      </c>
      <c r="AM9983">
        <v>0</v>
      </c>
    </row>
    <row r="9984" spans="1:39" x14ac:dyDescent="0.45">
      <c r="A9984" t="s">
        <v>39237</v>
      </c>
      <c r="B9984" t="s">
        <v>39238</v>
      </c>
      <c r="C9984" t="s">
        <v>39239</v>
      </c>
      <c r="D9984" t="s">
        <v>755</v>
      </c>
      <c r="E9984" t="s">
        <v>756</v>
      </c>
      <c r="F9984" t="s">
        <v>4203</v>
      </c>
      <c r="G9984" t="s">
        <v>57</v>
      </c>
      <c r="H9984" t="s">
        <v>46</v>
      </c>
      <c r="I9984" t="s">
        <v>1282</v>
      </c>
      <c r="J9984" t="s">
        <v>1304</v>
      </c>
      <c r="K9984" t="s">
        <v>15788</v>
      </c>
      <c r="L9984">
        <v>1</v>
      </c>
      <c r="Q9984" s="1">
        <v>39996</v>
      </c>
      <c r="R9984" s="1">
        <v>39996</v>
      </c>
      <c r="S9984">
        <v>0</v>
      </c>
      <c r="T9984">
        <v>190000</v>
      </c>
      <c r="U9984">
        <v>0</v>
      </c>
      <c r="V9984">
        <v>0</v>
      </c>
      <c r="W9984">
        <v>0</v>
      </c>
      <c r="X9984">
        <v>0</v>
      </c>
      <c r="Y9984">
        <v>0</v>
      </c>
      <c r="Z9984">
        <v>0</v>
      </c>
      <c r="AA9984">
        <v>0</v>
      </c>
      <c r="AB9984">
        <v>0</v>
      </c>
      <c r="AC9984">
        <v>0</v>
      </c>
      <c r="AD9984">
        <v>0</v>
      </c>
      <c r="AE9984">
        <v>0</v>
      </c>
      <c r="AF9984">
        <v>0</v>
      </c>
      <c r="AG9984">
        <v>0</v>
      </c>
      <c r="AH9984">
        <v>0</v>
      </c>
      <c r="AI9984">
        <v>0</v>
      </c>
      <c r="AJ9984">
        <v>0</v>
      </c>
      <c r="AK9984">
        <v>0</v>
      </c>
      <c r="AL9984">
        <v>0</v>
      </c>
      <c r="AM9984">
        <v>0</v>
      </c>
    </row>
    <row r="9985" spans="1:39" x14ac:dyDescent="0.45">
      <c r="A9985" t="s">
        <v>39240</v>
      </c>
      <c r="B9985" t="s">
        <v>39241</v>
      </c>
      <c r="C9985" t="s">
        <v>39242</v>
      </c>
      <c r="D9985" t="s">
        <v>1343</v>
      </c>
      <c r="E9985" t="s">
        <v>1344</v>
      </c>
      <c r="F9985" s="3">
        <v>82000</v>
      </c>
      <c r="G9985" t="s">
        <v>57</v>
      </c>
      <c r="H9985" t="s">
        <v>46</v>
      </c>
      <c r="I9985" t="s">
        <v>91</v>
      </c>
      <c r="J9985" t="s">
        <v>4015</v>
      </c>
      <c r="K9985" t="s">
        <v>39243</v>
      </c>
      <c r="L9985">
        <v>4</v>
      </c>
      <c r="M9985" s="1">
        <v>28126</v>
      </c>
      <c r="N9985" s="2">
        <v>28126</v>
      </c>
      <c r="O9985" t="s">
        <v>2624</v>
      </c>
      <c r="P9985">
        <v>1977</v>
      </c>
      <c r="Q9985" s="1">
        <v>41506</v>
      </c>
      <c r="R9985" s="1">
        <v>41701</v>
      </c>
      <c r="S9985">
        <v>0</v>
      </c>
      <c r="T9985">
        <v>82000</v>
      </c>
      <c r="U9985">
        <v>0</v>
      </c>
      <c r="V9985">
        <v>0</v>
      </c>
      <c r="W9985">
        <v>0</v>
      </c>
      <c r="X9985">
        <v>0</v>
      </c>
      <c r="Y9985">
        <v>0</v>
      </c>
      <c r="Z9985">
        <v>0</v>
      </c>
      <c r="AA9985">
        <v>0</v>
      </c>
      <c r="AB9985">
        <v>0</v>
      </c>
      <c r="AC9985">
        <v>0</v>
      </c>
      <c r="AD9985">
        <v>0</v>
      </c>
      <c r="AE9985">
        <v>0</v>
      </c>
      <c r="AF9985">
        <v>0</v>
      </c>
      <c r="AG9985">
        <v>0</v>
      </c>
      <c r="AH9985">
        <v>0</v>
      </c>
      <c r="AI9985">
        <v>0</v>
      </c>
      <c r="AJ9985">
        <v>0</v>
      </c>
      <c r="AK9985">
        <v>0</v>
      </c>
      <c r="AL9985">
        <v>0</v>
      </c>
      <c r="AM9985">
        <v>0</v>
      </c>
    </row>
    <row r="9986" spans="1:39" x14ac:dyDescent="0.45">
      <c r="A9986" t="s">
        <v>39244</v>
      </c>
      <c r="B9986" t="s">
        <v>39245</v>
      </c>
      <c r="C9986" t="s">
        <v>39246</v>
      </c>
      <c r="D9986" t="s">
        <v>1343</v>
      </c>
      <c r="E9986" t="s">
        <v>1344</v>
      </c>
      <c r="F9986" t="s">
        <v>114</v>
      </c>
      <c r="G9986" t="s">
        <v>57</v>
      </c>
      <c r="H9986" t="s">
        <v>3044</v>
      </c>
      <c r="J9986" t="s">
        <v>4044</v>
      </c>
      <c r="K9986" t="s">
        <v>13950</v>
      </c>
      <c r="L9986">
        <v>1</v>
      </c>
      <c r="M9986" s="1">
        <v>36892</v>
      </c>
      <c r="N9986" s="2">
        <v>36892</v>
      </c>
      <c r="O9986" t="s">
        <v>172</v>
      </c>
      <c r="P9986">
        <v>2001</v>
      </c>
      <c r="Q9986" s="1">
        <v>38718</v>
      </c>
      <c r="R9986" s="1">
        <v>38718</v>
      </c>
      <c r="S9986">
        <v>0</v>
      </c>
      <c r="T9986">
        <v>0</v>
      </c>
      <c r="U9986">
        <v>0</v>
      </c>
      <c r="V9986">
        <v>0</v>
      </c>
      <c r="W9986">
        <v>0</v>
      </c>
      <c r="X9986">
        <v>0</v>
      </c>
      <c r="Y9986">
        <v>0</v>
      </c>
      <c r="Z9986">
        <v>0</v>
      </c>
      <c r="AA9986">
        <v>0</v>
      </c>
      <c r="AB9986">
        <v>0</v>
      </c>
      <c r="AC9986">
        <v>0</v>
      </c>
      <c r="AD9986">
        <v>0</v>
      </c>
      <c r="AE9986">
        <v>0</v>
      </c>
      <c r="AF9986">
        <v>0</v>
      </c>
      <c r="AG9986">
        <v>0</v>
      </c>
      <c r="AH9986">
        <v>0</v>
      </c>
      <c r="AI9986">
        <v>0</v>
      </c>
      <c r="AJ9986">
        <v>0</v>
      </c>
      <c r="AK9986">
        <v>0</v>
      </c>
      <c r="AL9986">
        <v>0</v>
      </c>
      <c r="AM9986">
        <v>0</v>
      </c>
    </row>
    <row r="9987" spans="1:39" x14ac:dyDescent="0.45">
      <c r="A9987" t="s">
        <v>39247</v>
      </c>
      <c r="B9987" t="s">
        <v>39248</v>
      </c>
      <c r="C9987" t="s">
        <v>39249</v>
      </c>
      <c r="D9987" t="s">
        <v>315</v>
      </c>
      <c r="E9987" t="s">
        <v>316</v>
      </c>
      <c r="F9987" t="s">
        <v>39250</v>
      </c>
      <c r="G9987" t="s">
        <v>57</v>
      </c>
      <c r="H9987" t="s">
        <v>260</v>
      </c>
      <c r="I9987" t="s">
        <v>261</v>
      </c>
      <c r="J9987" t="s">
        <v>262</v>
      </c>
      <c r="K9987" t="s">
        <v>13439</v>
      </c>
      <c r="L9987">
        <v>1</v>
      </c>
      <c r="M9987" s="1">
        <v>35431</v>
      </c>
      <c r="N9987" s="2">
        <v>35431</v>
      </c>
      <c r="O9987" t="s">
        <v>1513</v>
      </c>
      <c r="P9987">
        <v>1997</v>
      </c>
      <c r="Q9987" s="1">
        <v>38446</v>
      </c>
      <c r="R9987" s="1">
        <v>38446</v>
      </c>
      <c r="S9987">
        <v>0</v>
      </c>
      <c r="T9987">
        <v>8670000</v>
      </c>
      <c r="U9987">
        <v>0</v>
      </c>
      <c r="V9987">
        <v>0</v>
      </c>
      <c r="W9987">
        <v>0</v>
      </c>
      <c r="X9987">
        <v>0</v>
      </c>
      <c r="Y9987">
        <v>0</v>
      </c>
      <c r="Z9987">
        <v>0</v>
      </c>
      <c r="AA9987">
        <v>0</v>
      </c>
      <c r="AB9987">
        <v>0</v>
      </c>
      <c r="AC9987">
        <v>0</v>
      </c>
      <c r="AD9987">
        <v>0</v>
      </c>
      <c r="AE9987">
        <v>0</v>
      </c>
      <c r="AF9987">
        <v>0</v>
      </c>
      <c r="AG9987">
        <v>8670000</v>
      </c>
      <c r="AH9987">
        <v>0</v>
      </c>
      <c r="AI9987">
        <v>0</v>
      </c>
      <c r="AJ9987">
        <v>0</v>
      </c>
      <c r="AK9987">
        <v>0</v>
      </c>
      <c r="AL9987">
        <v>0</v>
      </c>
      <c r="AM9987">
        <v>0</v>
      </c>
    </row>
    <row r="9988" spans="1:39" x14ac:dyDescent="0.45">
      <c r="A9988" t="s">
        <v>39251</v>
      </c>
      <c r="B9988" t="s">
        <v>39252</v>
      </c>
      <c r="C9988" t="s">
        <v>39253</v>
      </c>
      <c r="D9988" t="s">
        <v>1360</v>
      </c>
      <c r="E9988" t="s">
        <v>1361</v>
      </c>
      <c r="F9988" t="s">
        <v>114</v>
      </c>
      <c r="G9988" t="s">
        <v>45</v>
      </c>
      <c r="H9988" t="s">
        <v>46</v>
      </c>
      <c r="I9988" t="s">
        <v>81</v>
      </c>
      <c r="J9988" t="s">
        <v>82</v>
      </c>
      <c r="K9988" t="s">
        <v>82</v>
      </c>
      <c r="L9988">
        <v>1</v>
      </c>
      <c r="Q9988" s="1">
        <v>40624</v>
      </c>
      <c r="R9988" s="1">
        <v>40624</v>
      </c>
      <c r="S9988">
        <v>0</v>
      </c>
      <c r="T9988">
        <v>0</v>
      </c>
      <c r="U9988">
        <v>0</v>
      </c>
      <c r="V9988">
        <v>0</v>
      </c>
      <c r="W9988">
        <v>0</v>
      </c>
      <c r="X9988">
        <v>0</v>
      </c>
      <c r="Y9988">
        <v>0</v>
      </c>
      <c r="Z9988">
        <v>0</v>
      </c>
      <c r="AA9988">
        <v>0</v>
      </c>
      <c r="AB9988">
        <v>0</v>
      </c>
      <c r="AC9988">
        <v>0</v>
      </c>
      <c r="AD9988">
        <v>0</v>
      </c>
      <c r="AE9988">
        <v>0</v>
      </c>
      <c r="AF9988">
        <v>0</v>
      </c>
      <c r="AG9988">
        <v>0</v>
      </c>
      <c r="AH9988">
        <v>0</v>
      </c>
      <c r="AI9988">
        <v>0</v>
      </c>
      <c r="AJ9988">
        <v>0</v>
      </c>
      <c r="AK9988">
        <v>0</v>
      </c>
      <c r="AL9988">
        <v>0</v>
      </c>
      <c r="AM9988">
        <v>0</v>
      </c>
    </row>
    <row r="9989" spans="1:39" x14ac:dyDescent="0.45">
      <c r="A9989" t="s">
        <v>39254</v>
      </c>
      <c r="B9989" t="s">
        <v>39255</v>
      </c>
      <c r="C9989" t="s">
        <v>39256</v>
      </c>
      <c r="D9989" t="s">
        <v>293</v>
      </c>
      <c r="E9989" t="s">
        <v>294</v>
      </c>
      <c r="F9989" t="s">
        <v>249</v>
      </c>
      <c r="G9989" t="s">
        <v>45</v>
      </c>
      <c r="H9989" t="s">
        <v>46</v>
      </c>
      <c r="I9989" t="s">
        <v>821</v>
      </c>
      <c r="J9989" t="s">
        <v>822</v>
      </c>
      <c r="K9989" t="s">
        <v>3284</v>
      </c>
      <c r="L9989">
        <v>1</v>
      </c>
      <c r="Q9989" s="1">
        <v>40375</v>
      </c>
      <c r="R9989" s="1">
        <v>40375</v>
      </c>
      <c r="S9989">
        <v>0</v>
      </c>
      <c r="T9989">
        <v>1250000</v>
      </c>
      <c r="U9989">
        <v>0</v>
      </c>
      <c r="V9989">
        <v>0</v>
      </c>
      <c r="W9989">
        <v>0</v>
      </c>
      <c r="X9989">
        <v>0</v>
      </c>
      <c r="Y9989">
        <v>0</v>
      </c>
      <c r="Z9989">
        <v>0</v>
      </c>
      <c r="AA9989">
        <v>0</v>
      </c>
      <c r="AB9989">
        <v>0</v>
      </c>
      <c r="AC9989">
        <v>0</v>
      </c>
      <c r="AD9989">
        <v>0</v>
      </c>
      <c r="AE9989">
        <v>0</v>
      </c>
      <c r="AF9989">
        <v>0</v>
      </c>
      <c r="AG9989">
        <v>0</v>
      </c>
      <c r="AH9989">
        <v>0</v>
      </c>
      <c r="AI9989">
        <v>0</v>
      </c>
      <c r="AJ9989">
        <v>0</v>
      </c>
      <c r="AK9989">
        <v>0</v>
      </c>
      <c r="AL9989">
        <v>0</v>
      </c>
      <c r="AM9989">
        <v>0</v>
      </c>
    </row>
    <row r="9990" spans="1:39" x14ac:dyDescent="0.45">
      <c r="A9990" t="s">
        <v>39257</v>
      </c>
      <c r="B9990" t="s">
        <v>39258</v>
      </c>
      <c r="C9990" t="s">
        <v>39259</v>
      </c>
      <c r="D9990" t="s">
        <v>293</v>
      </c>
      <c r="E9990" t="s">
        <v>294</v>
      </c>
      <c r="F9990" t="s">
        <v>39260</v>
      </c>
      <c r="G9990" t="s">
        <v>57</v>
      </c>
      <c r="H9990" t="s">
        <v>46</v>
      </c>
      <c r="I9990" t="s">
        <v>81</v>
      </c>
      <c r="J9990" t="s">
        <v>3389</v>
      </c>
      <c r="K9990" t="s">
        <v>3389</v>
      </c>
      <c r="L9990">
        <v>2</v>
      </c>
      <c r="M9990" s="1">
        <v>39083</v>
      </c>
      <c r="N9990" s="2">
        <v>39083</v>
      </c>
      <c r="O9990" t="s">
        <v>110</v>
      </c>
      <c r="P9990">
        <v>2007</v>
      </c>
      <c r="Q9990" s="1">
        <v>40469</v>
      </c>
      <c r="R9990" s="1">
        <v>40554</v>
      </c>
      <c r="S9990">
        <v>0</v>
      </c>
      <c r="T9990">
        <v>3812835</v>
      </c>
      <c r="U9990">
        <v>0</v>
      </c>
      <c r="V9990">
        <v>0</v>
      </c>
      <c r="W9990">
        <v>0</v>
      </c>
      <c r="X9990">
        <v>0</v>
      </c>
      <c r="Y9990">
        <v>0</v>
      </c>
      <c r="Z9990">
        <v>0</v>
      </c>
      <c r="AA9990">
        <v>0</v>
      </c>
      <c r="AB9990">
        <v>0</v>
      </c>
      <c r="AC9990">
        <v>0</v>
      </c>
      <c r="AD9990">
        <v>0</v>
      </c>
      <c r="AE9990">
        <v>0</v>
      </c>
      <c r="AF9990">
        <v>0</v>
      </c>
      <c r="AG9990">
        <v>0</v>
      </c>
      <c r="AH9990">
        <v>0</v>
      </c>
      <c r="AI9990">
        <v>0</v>
      </c>
      <c r="AJ9990">
        <v>0</v>
      </c>
      <c r="AK9990">
        <v>0</v>
      </c>
      <c r="AL9990">
        <v>0</v>
      </c>
      <c r="AM9990">
        <v>0</v>
      </c>
    </row>
    <row r="9991" spans="1:39" x14ac:dyDescent="0.45">
      <c r="A9991" t="s">
        <v>39261</v>
      </c>
      <c r="B9991" t="s">
        <v>39262</v>
      </c>
      <c r="C9991" t="s">
        <v>39263</v>
      </c>
      <c r="D9991" t="s">
        <v>2191</v>
      </c>
      <c r="E9991" t="s">
        <v>2192</v>
      </c>
      <c r="F9991" t="s">
        <v>39264</v>
      </c>
      <c r="G9991" t="s">
        <v>57</v>
      </c>
      <c r="H9991" t="s">
        <v>46</v>
      </c>
      <c r="I9991" t="s">
        <v>47</v>
      </c>
      <c r="J9991" t="s">
        <v>48</v>
      </c>
      <c r="K9991" t="s">
        <v>49</v>
      </c>
      <c r="L9991">
        <v>2</v>
      </c>
      <c r="Q9991" s="1">
        <v>40833</v>
      </c>
      <c r="R9991" s="1">
        <v>41067</v>
      </c>
      <c r="S9991">
        <v>3000000</v>
      </c>
      <c r="T9991">
        <v>0</v>
      </c>
      <c r="U9991">
        <v>0</v>
      </c>
      <c r="V9991">
        <v>0</v>
      </c>
      <c r="W9991">
        <v>0</v>
      </c>
      <c r="X9991">
        <v>853760</v>
      </c>
      <c r="Y9991">
        <v>0</v>
      </c>
      <c r="Z9991">
        <v>0</v>
      </c>
      <c r="AA9991">
        <v>0</v>
      </c>
      <c r="AB9991">
        <v>0</v>
      </c>
      <c r="AC9991">
        <v>0</v>
      </c>
      <c r="AD9991">
        <v>0</v>
      </c>
      <c r="AE9991">
        <v>0</v>
      </c>
      <c r="AF9991">
        <v>0</v>
      </c>
      <c r="AG9991">
        <v>0</v>
      </c>
      <c r="AH9991">
        <v>0</v>
      </c>
      <c r="AI9991">
        <v>0</v>
      </c>
      <c r="AJ9991">
        <v>0</v>
      </c>
      <c r="AK9991">
        <v>0</v>
      </c>
      <c r="AL9991">
        <v>0</v>
      </c>
      <c r="AM9991">
        <v>0</v>
      </c>
    </row>
    <row r="9992" spans="1:39" x14ac:dyDescent="0.45">
      <c r="A9992" t="s">
        <v>39265</v>
      </c>
      <c r="B9992" t="s">
        <v>39266</v>
      </c>
      <c r="C9992" t="s">
        <v>39267</v>
      </c>
      <c r="D9992" t="s">
        <v>293</v>
      </c>
      <c r="E9992" t="s">
        <v>294</v>
      </c>
      <c r="F9992" t="s">
        <v>230</v>
      </c>
      <c r="G9992" t="s">
        <v>57</v>
      </c>
      <c r="H9992" t="s">
        <v>4479</v>
      </c>
      <c r="J9992" t="s">
        <v>10277</v>
      </c>
      <c r="K9992" t="s">
        <v>39268</v>
      </c>
      <c r="L9992">
        <v>1</v>
      </c>
      <c r="Q9992" s="1">
        <v>40378</v>
      </c>
      <c r="R9992" s="1">
        <v>40378</v>
      </c>
      <c r="S9992">
        <v>0</v>
      </c>
      <c r="T9992">
        <v>3000000</v>
      </c>
      <c r="U9992">
        <v>0</v>
      </c>
      <c r="V9992">
        <v>0</v>
      </c>
      <c r="W9992">
        <v>0</v>
      </c>
      <c r="X9992">
        <v>0</v>
      </c>
      <c r="Y9992">
        <v>0</v>
      </c>
      <c r="Z9992">
        <v>0</v>
      </c>
      <c r="AA9992">
        <v>0</v>
      </c>
      <c r="AB9992">
        <v>0</v>
      </c>
      <c r="AC9992">
        <v>0</v>
      </c>
      <c r="AD9992">
        <v>0</v>
      </c>
      <c r="AE9992">
        <v>0</v>
      </c>
      <c r="AF9992">
        <v>0</v>
      </c>
      <c r="AG9992">
        <v>0</v>
      </c>
      <c r="AH9992">
        <v>0</v>
      </c>
      <c r="AI9992">
        <v>0</v>
      </c>
      <c r="AJ9992">
        <v>0</v>
      </c>
      <c r="AK9992">
        <v>0</v>
      </c>
      <c r="AL9992">
        <v>0</v>
      </c>
      <c r="AM9992">
        <v>0</v>
      </c>
    </row>
    <row r="9993" spans="1:39" x14ac:dyDescent="0.45">
      <c r="A9993" t="s">
        <v>39269</v>
      </c>
      <c r="B9993" t="s">
        <v>39270</v>
      </c>
      <c r="C9993" t="s">
        <v>39271</v>
      </c>
      <c r="D9993" t="s">
        <v>293</v>
      </c>
      <c r="E9993" t="s">
        <v>294</v>
      </c>
      <c r="F9993" t="s">
        <v>39272</v>
      </c>
      <c r="G9993" t="s">
        <v>45</v>
      </c>
      <c r="H9993" t="s">
        <v>192</v>
      </c>
      <c r="J9993" t="s">
        <v>32653</v>
      </c>
      <c r="K9993" t="s">
        <v>32653</v>
      </c>
      <c r="L9993">
        <v>1</v>
      </c>
      <c r="Q9993" s="1">
        <v>39104</v>
      </c>
      <c r="R9993" s="1">
        <v>39104</v>
      </c>
      <c r="S9993">
        <v>879648</v>
      </c>
      <c r="T9993">
        <v>0</v>
      </c>
      <c r="U9993">
        <v>0</v>
      </c>
      <c r="V9993">
        <v>0</v>
      </c>
      <c r="W9993">
        <v>0</v>
      </c>
      <c r="X9993">
        <v>0</v>
      </c>
      <c r="Y9993">
        <v>0</v>
      </c>
      <c r="Z9993">
        <v>0</v>
      </c>
      <c r="AA9993">
        <v>0</v>
      </c>
      <c r="AB9993">
        <v>0</v>
      </c>
      <c r="AC9993">
        <v>0</v>
      </c>
      <c r="AD9993">
        <v>0</v>
      </c>
      <c r="AE9993">
        <v>0</v>
      </c>
      <c r="AF9993">
        <v>0</v>
      </c>
      <c r="AG9993">
        <v>0</v>
      </c>
      <c r="AH9993">
        <v>0</v>
      </c>
      <c r="AI9993">
        <v>0</v>
      </c>
      <c r="AJ9993">
        <v>0</v>
      </c>
      <c r="AK9993">
        <v>0</v>
      </c>
      <c r="AL9993">
        <v>0</v>
      </c>
      <c r="AM9993">
        <v>0</v>
      </c>
    </row>
    <row r="9994" spans="1:39" x14ac:dyDescent="0.45">
      <c r="A9994" t="s">
        <v>39273</v>
      </c>
      <c r="B9994" t="s">
        <v>39274</v>
      </c>
      <c r="C9994" t="s">
        <v>39275</v>
      </c>
      <c r="D9994" t="s">
        <v>389</v>
      </c>
      <c r="E9994" t="s">
        <v>390</v>
      </c>
      <c r="F9994" t="s">
        <v>39276</v>
      </c>
      <c r="G9994" t="s">
        <v>57</v>
      </c>
      <c r="H9994" t="s">
        <v>46</v>
      </c>
      <c r="I9994" t="s">
        <v>299</v>
      </c>
      <c r="J9994" t="s">
        <v>300</v>
      </c>
      <c r="K9994" t="s">
        <v>13284</v>
      </c>
      <c r="L9994">
        <v>3</v>
      </c>
      <c r="M9994" s="1">
        <v>36892</v>
      </c>
      <c r="N9994" s="2">
        <v>36892</v>
      </c>
      <c r="O9994" t="s">
        <v>172</v>
      </c>
      <c r="P9994">
        <v>2001</v>
      </c>
      <c r="Q9994" s="1">
        <v>40135</v>
      </c>
      <c r="R9994" s="1">
        <v>41894</v>
      </c>
      <c r="S9994">
        <v>0</v>
      </c>
      <c r="T9994">
        <v>5317912</v>
      </c>
      <c r="U9994">
        <v>0</v>
      </c>
      <c r="V9994">
        <v>0</v>
      </c>
      <c r="W9994">
        <v>0</v>
      </c>
      <c r="X9994">
        <v>4700000</v>
      </c>
      <c r="Y9994">
        <v>0</v>
      </c>
      <c r="Z9994">
        <v>0</v>
      </c>
      <c r="AA9994">
        <v>0</v>
      </c>
      <c r="AB9994">
        <v>26600000</v>
      </c>
      <c r="AC9994">
        <v>0</v>
      </c>
      <c r="AD9994">
        <v>0</v>
      </c>
      <c r="AE9994">
        <v>0</v>
      </c>
      <c r="AF9994">
        <v>0</v>
      </c>
      <c r="AG9994">
        <v>0</v>
      </c>
      <c r="AH9994">
        <v>0</v>
      </c>
      <c r="AI9994">
        <v>0</v>
      </c>
      <c r="AJ9994">
        <v>0</v>
      </c>
      <c r="AK9994">
        <v>0</v>
      </c>
      <c r="AL9994">
        <v>0</v>
      </c>
      <c r="AM9994">
        <v>0</v>
      </c>
    </row>
    <row r="9995" spans="1:39" x14ac:dyDescent="0.45">
      <c r="A9995" t="s">
        <v>39277</v>
      </c>
      <c r="B9995" t="s">
        <v>39278</v>
      </c>
      <c r="C9995" t="s">
        <v>39279</v>
      </c>
      <c r="D9995" t="s">
        <v>293</v>
      </c>
      <c r="E9995" t="s">
        <v>294</v>
      </c>
      <c r="F9995" t="s">
        <v>39280</v>
      </c>
      <c r="G9995" t="s">
        <v>57</v>
      </c>
      <c r="H9995" t="s">
        <v>46</v>
      </c>
      <c r="I9995" t="s">
        <v>136</v>
      </c>
      <c r="J9995" t="s">
        <v>137</v>
      </c>
      <c r="K9995" t="s">
        <v>39281</v>
      </c>
      <c r="L9995">
        <v>6</v>
      </c>
      <c r="M9995" s="1">
        <v>40179</v>
      </c>
      <c r="N9995" s="2">
        <v>40179</v>
      </c>
      <c r="O9995" t="s">
        <v>118</v>
      </c>
      <c r="P9995">
        <v>2010</v>
      </c>
      <c r="Q9995" s="1">
        <v>40906</v>
      </c>
      <c r="R9995" s="1">
        <v>41344</v>
      </c>
      <c r="S9995">
        <v>0</v>
      </c>
      <c r="T9995">
        <v>9833790</v>
      </c>
      <c r="U9995">
        <v>0</v>
      </c>
      <c r="V9995">
        <v>0</v>
      </c>
      <c r="W9995">
        <v>0</v>
      </c>
      <c r="X9995">
        <v>2413890</v>
      </c>
      <c r="Y9995">
        <v>0</v>
      </c>
      <c r="Z9995">
        <v>0</v>
      </c>
      <c r="AA9995">
        <v>0</v>
      </c>
      <c r="AB9995">
        <v>0</v>
      </c>
      <c r="AC9995">
        <v>0</v>
      </c>
      <c r="AD9995">
        <v>0</v>
      </c>
      <c r="AE9995">
        <v>0</v>
      </c>
      <c r="AF9995">
        <v>0</v>
      </c>
      <c r="AG9995">
        <v>0</v>
      </c>
      <c r="AH9995">
        <v>0</v>
      </c>
      <c r="AI9995">
        <v>0</v>
      </c>
      <c r="AJ9995">
        <v>0</v>
      </c>
      <c r="AK9995">
        <v>0</v>
      </c>
      <c r="AL9995">
        <v>0</v>
      </c>
      <c r="AM9995">
        <v>0</v>
      </c>
    </row>
    <row r="9996" spans="1:39" x14ac:dyDescent="0.45">
      <c r="A9996" t="s">
        <v>39282</v>
      </c>
      <c r="B9996" t="s">
        <v>39283</v>
      </c>
      <c r="C9996" t="s">
        <v>39284</v>
      </c>
      <c r="D9996" t="s">
        <v>1757</v>
      </c>
      <c r="E9996" t="s">
        <v>1758</v>
      </c>
      <c r="F9996" t="s">
        <v>2573</v>
      </c>
      <c r="G9996" t="s">
        <v>57</v>
      </c>
      <c r="H9996" t="s">
        <v>46</v>
      </c>
      <c r="I9996" t="s">
        <v>58</v>
      </c>
      <c r="J9996" t="s">
        <v>198</v>
      </c>
      <c r="K9996" t="s">
        <v>1000</v>
      </c>
      <c r="L9996">
        <v>1</v>
      </c>
      <c r="Q9996" s="1">
        <v>39351</v>
      </c>
      <c r="R9996" s="1">
        <v>39351</v>
      </c>
      <c r="S9996">
        <v>0</v>
      </c>
      <c r="T9996">
        <v>40000000</v>
      </c>
      <c r="U9996">
        <v>0</v>
      </c>
      <c r="V9996">
        <v>0</v>
      </c>
      <c r="W9996">
        <v>0</v>
      </c>
      <c r="X9996">
        <v>0</v>
      </c>
      <c r="Y9996">
        <v>0</v>
      </c>
      <c r="Z9996">
        <v>0</v>
      </c>
      <c r="AA9996">
        <v>0</v>
      </c>
      <c r="AB9996">
        <v>0</v>
      </c>
      <c r="AC9996">
        <v>0</v>
      </c>
      <c r="AD9996">
        <v>0</v>
      </c>
      <c r="AE9996">
        <v>0</v>
      </c>
      <c r="AF9996">
        <v>0</v>
      </c>
      <c r="AG9996">
        <v>0</v>
      </c>
      <c r="AH9996">
        <v>40000000</v>
      </c>
      <c r="AI9996">
        <v>0</v>
      </c>
      <c r="AJ9996">
        <v>0</v>
      </c>
      <c r="AK9996">
        <v>0</v>
      </c>
      <c r="AL9996">
        <v>0</v>
      </c>
      <c r="AM9996">
        <v>0</v>
      </c>
    </row>
    <row r="9997" spans="1:39" x14ac:dyDescent="0.45">
      <c r="A9997" t="s">
        <v>39285</v>
      </c>
      <c r="B9997" t="s">
        <v>39286</v>
      </c>
      <c r="C9997" t="s">
        <v>39287</v>
      </c>
      <c r="D9997" t="s">
        <v>88</v>
      </c>
      <c r="E9997" t="s">
        <v>89</v>
      </c>
      <c r="F9997" s="3">
        <v>5000</v>
      </c>
      <c r="G9997" t="s">
        <v>57</v>
      </c>
      <c r="H9997" t="s">
        <v>46</v>
      </c>
      <c r="I9997" t="s">
        <v>1095</v>
      </c>
      <c r="J9997" t="s">
        <v>8635</v>
      </c>
      <c r="K9997" t="s">
        <v>21591</v>
      </c>
      <c r="L9997">
        <v>1</v>
      </c>
      <c r="M9997" s="1">
        <v>41275</v>
      </c>
      <c r="N9997" s="2">
        <v>41275</v>
      </c>
      <c r="O9997" t="s">
        <v>164</v>
      </c>
      <c r="P9997">
        <v>2013</v>
      </c>
      <c r="Q9997" s="1">
        <v>41572</v>
      </c>
      <c r="R9997" s="1">
        <v>41572</v>
      </c>
      <c r="S9997">
        <v>5000</v>
      </c>
      <c r="T9997">
        <v>0</v>
      </c>
      <c r="U9997">
        <v>0</v>
      </c>
      <c r="V9997">
        <v>0</v>
      </c>
      <c r="W9997">
        <v>0</v>
      </c>
      <c r="X9997">
        <v>0</v>
      </c>
      <c r="Y9997">
        <v>0</v>
      </c>
      <c r="Z9997">
        <v>0</v>
      </c>
      <c r="AA9997">
        <v>0</v>
      </c>
      <c r="AB9997">
        <v>0</v>
      </c>
      <c r="AC9997">
        <v>0</v>
      </c>
      <c r="AD9997">
        <v>0</v>
      </c>
      <c r="AE9997">
        <v>0</v>
      </c>
      <c r="AF9997">
        <v>0</v>
      </c>
      <c r="AG9997">
        <v>0</v>
      </c>
      <c r="AH9997">
        <v>0</v>
      </c>
      <c r="AI9997">
        <v>0</v>
      </c>
      <c r="AJ9997">
        <v>0</v>
      </c>
      <c r="AK9997">
        <v>0</v>
      </c>
      <c r="AL9997">
        <v>0</v>
      </c>
      <c r="AM9997">
        <v>0</v>
      </c>
    </row>
    <row r="9998" spans="1:39" x14ac:dyDescent="0.45">
      <c r="A9998" t="s">
        <v>39288</v>
      </c>
      <c r="B9998" t="s">
        <v>39289</v>
      </c>
      <c r="C9998" t="s">
        <v>39290</v>
      </c>
      <c r="D9998" t="s">
        <v>107</v>
      </c>
      <c r="E9998" t="s">
        <v>108</v>
      </c>
      <c r="F9998" t="s">
        <v>114</v>
      </c>
      <c r="G9998" t="s">
        <v>101</v>
      </c>
      <c r="L9998">
        <v>1</v>
      </c>
      <c r="M9998" s="1">
        <v>39965</v>
      </c>
      <c r="N9998" s="2">
        <v>39965</v>
      </c>
      <c r="O9998" t="s">
        <v>269</v>
      </c>
      <c r="P9998">
        <v>2009</v>
      </c>
      <c r="Q9998" s="1">
        <v>40299</v>
      </c>
      <c r="R9998" s="1">
        <v>40299</v>
      </c>
      <c r="S9998">
        <v>0</v>
      </c>
      <c r="T9998">
        <v>0</v>
      </c>
      <c r="U9998">
        <v>0</v>
      </c>
      <c r="V9998">
        <v>0</v>
      </c>
      <c r="W9998">
        <v>0</v>
      </c>
      <c r="X9998">
        <v>0</v>
      </c>
      <c r="Y9998">
        <v>0</v>
      </c>
      <c r="Z9998">
        <v>0</v>
      </c>
      <c r="AA9998">
        <v>0</v>
      </c>
      <c r="AB9998">
        <v>0</v>
      </c>
      <c r="AC9998">
        <v>0</v>
      </c>
      <c r="AD9998">
        <v>0</v>
      </c>
      <c r="AE9998">
        <v>0</v>
      </c>
      <c r="AF9998">
        <v>0</v>
      </c>
      <c r="AG9998">
        <v>0</v>
      </c>
      <c r="AH9998">
        <v>0</v>
      </c>
      <c r="AI9998">
        <v>0</v>
      </c>
      <c r="AJ9998">
        <v>0</v>
      </c>
      <c r="AK9998">
        <v>0</v>
      </c>
      <c r="AL9998">
        <v>0</v>
      </c>
      <c r="AM9998">
        <v>0</v>
      </c>
    </row>
    <row r="9999" spans="1:39" x14ac:dyDescent="0.45">
      <c r="A9999" t="s">
        <v>39291</v>
      </c>
      <c r="B9999" t="s">
        <v>39292</v>
      </c>
      <c r="C9999" t="s">
        <v>39293</v>
      </c>
      <c r="D9999" t="s">
        <v>293</v>
      </c>
      <c r="E9999" t="s">
        <v>294</v>
      </c>
      <c r="F9999" t="s">
        <v>39294</v>
      </c>
      <c r="G9999" t="s">
        <v>57</v>
      </c>
      <c r="H9999" t="s">
        <v>46</v>
      </c>
      <c r="I9999" t="s">
        <v>648</v>
      </c>
      <c r="J9999" t="s">
        <v>649</v>
      </c>
      <c r="K9999" t="s">
        <v>4090</v>
      </c>
      <c r="L9999">
        <v>2</v>
      </c>
      <c r="M9999" s="1">
        <v>37226</v>
      </c>
      <c r="N9999" s="2">
        <v>37226</v>
      </c>
      <c r="O9999" t="s">
        <v>10543</v>
      </c>
      <c r="P9999">
        <v>2001</v>
      </c>
      <c r="Q9999" s="1">
        <v>41562</v>
      </c>
      <c r="R9999" s="1">
        <v>41656</v>
      </c>
      <c r="S9999">
        <v>0</v>
      </c>
      <c r="T9999">
        <v>24860032</v>
      </c>
      <c r="U9999">
        <v>0</v>
      </c>
      <c r="V9999">
        <v>0</v>
      </c>
      <c r="W9999">
        <v>0</v>
      </c>
      <c r="X9999">
        <v>0</v>
      </c>
      <c r="Y9999">
        <v>0</v>
      </c>
      <c r="Z9999">
        <v>0</v>
      </c>
      <c r="AA9999">
        <v>0</v>
      </c>
      <c r="AB9999">
        <v>0</v>
      </c>
      <c r="AC9999">
        <v>0</v>
      </c>
      <c r="AD9999">
        <v>0</v>
      </c>
      <c r="AE9999">
        <v>0</v>
      </c>
      <c r="AF9999">
        <v>0</v>
      </c>
      <c r="AG9999">
        <v>0</v>
      </c>
      <c r="AH9999">
        <v>0</v>
      </c>
      <c r="AI9999">
        <v>0</v>
      </c>
      <c r="AJ9999">
        <v>0</v>
      </c>
      <c r="AK9999">
        <v>0</v>
      </c>
      <c r="AL9999">
        <v>0</v>
      </c>
      <c r="AM9999">
        <v>0</v>
      </c>
    </row>
    <row r="10000" spans="1:39" x14ac:dyDescent="0.45">
      <c r="A10000" t="s">
        <v>39295</v>
      </c>
      <c r="B10000" t="s">
        <v>39296</v>
      </c>
      <c r="C10000" t="s">
        <v>39297</v>
      </c>
      <c r="D10000" t="s">
        <v>1757</v>
      </c>
      <c r="E10000" t="s">
        <v>1758</v>
      </c>
      <c r="F10000" t="s">
        <v>846</v>
      </c>
      <c r="G10000" t="s">
        <v>57</v>
      </c>
      <c r="H10000" t="s">
        <v>46</v>
      </c>
      <c r="I10000" t="s">
        <v>81</v>
      </c>
      <c r="J10000" t="s">
        <v>590</v>
      </c>
      <c r="K10000" t="s">
        <v>590</v>
      </c>
      <c r="L10000">
        <v>2</v>
      </c>
      <c r="Q10000" s="1">
        <v>39814</v>
      </c>
      <c r="R10000" s="1">
        <v>40787</v>
      </c>
      <c r="S10000">
        <v>1000000</v>
      </c>
      <c r="T10000">
        <v>0</v>
      </c>
      <c r="U10000">
        <v>0</v>
      </c>
      <c r="V10000">
        <v>0</v>
      </c>
      <c r="W10000">
        <v>0</v>
      </c>
      <c r="X10000">
        <v>0</v>
      </c>
      <c r="Y10000">
        <v>0</v>
      </c>
      <c r="Z10000">
        <v>0</v>
      </c>
      <c r="AA10000">
        <v>0</v>
      </c>
      <c r="AB10000">
        <v>0</v>
      </c>
      <c r="AC10000">
        <v>0</v>
      </c>
      <c r="AD10000">
        <v>0</v>
      </c>
      <c r="AE10000">
        <v>0</v>
      </c>
      <c r="AF10000">
        <v>0</v>
      </c>
      <c r="AG10000">
        <v>0</v>
      </c>
      <c r="AH10000">
        <v>0</v>
      </c>
      <c r="AI10000">
        <v>0</v>
      </c>
      <c r="AJ10000">
        <v>0</v>
      </c>
      <c r="AK10000">
        <v>0</v>
      </c>
      <c r="AL10000">
        <v>0</v>
      </c>
      <c r="AM10000">
        <v>0</v>
      </c>
    </row>
    <row r="10001" spans="1:39" x14ac:dyDescent="0.45">
      <c r="A10001" t="s">
        <v>39298</v>
      </c>
      <c r="B10001" t="s">
        <v>39299</v>
      </c>
      <c r="C10001" t="s">
        <v>39300</v>
      </c>
      <c r="D10001" t="s">
        <v>3082</v>
      </c>
      <c r="E10001" t="s">
        <v>1758</v>
      </c>
      <c r="F10001" t="s">
        <v>39301</v>
      </c>
      <c r="G10001" t="s">
        <v>57</v>
      </c>
      <c r="H10001" t="s">
        <v>46</v>
      </c>
      <c r="I10001" t="s">
        <v>148</v>
      </c>
      <c r="J10001" t="s">
        <v>149</v>
      </c>
      <c r="K10001" t="s">
        <v>6162</v>
      </c>
      <c r="L10001">
        <v>3</v>
      </c>
      <c r="M10001" s="1">
        <v>38718</v>
      </c>
      <c r="N10001" s="2">
        <v>38718</v>
      </c>
      <c r="O10001" t="s">
        <v>430</v>
      </c>
      <c r="P10001">
        <v>2006</v>
      </c>
      <c r="Q10001" s="1">
        <v>40130</v>
      </c>
      <c r="R10001" s="1">
        <v>41567</v>
      </c>
      <c r="S10001">
        <v>3000000</v>
      </c>
      <c r="T10001">
        <v>2619973</v>
      </c>
      <c r="U10001">
        <v>0</v>
      </c>
      <c r="V10001">
        <v>0</v>
      </c>
      <c r="W10001">
        <v>0</v>
      </c>
      <c r="X10001">
        <v>850000</v>
      </c>
      <c r="Y10001">
        <v>0</v>
      </c>
      <c r="Z10001">
        <v>0</v>
      </c>
      <c r="AA10001">
        <v>0</v>
      </c>
      <c r="AB10001">
        <v>0</v>
      </c>
      <c r="AC10001">
        <v>0</v>
      </c>
      <c r="AD10001">
        <v>0</v>
      </c>
      <c r="AE10001">
        <v>0</v>
      </c>
      <c r="AF10001">
        <v>0</v>
      </c>
      <c r="AG10001">
        <v>0</v>
      </c>
      <c r="AH10001">
        <v>0</v>
      </c>
      <c r="AI10001">
        <v>0</v>
      </c>
      <c r="AJ10001">
        <v>0</v>
      </c>
      <c r="AK10001">
        <v>0</v>
      </c>
      <c r="AL10001">
        <v>0</v>
      </c>
      <c r="AM10001">
        <v>0</v>
      </c>
    </row>
    <row r="10002" spans="1:39" x14ac:dyDescent="0.45">
      <c r="A10002" t="s">
        <v>39302</v>
      </c>
      <c r="B10002" t="s">
        <v>39303</v>
      </c>
      <c r="C10002" t="s">
        <v>39304</v>
      </c>
      <c r="D10002" t="s">
        <v>5567</v>
      </c>
      <c r="E10002" t="s">
        <v>343</v>
      </c>
      <c r="F10002" t="s">
        <v>964</v>
      </c>
      <c r="G10002" t="s">
        <v>57</v>
      </c>
      <c r="H10002" t="s">
        <v>46</v>
      </c>
      <c r="I10002" t="s">
        <v>58</v>
      </c>
      <c r="J10002" t="s">
        <v>59</v>
      </c>
      <c r="K10002" t="s">
        <v>414</v>
      </c>
      <c r="L10002">
        <v>1</v>
      </c>
      <c r="M10002" s="1">
        <v>38770</v>
      </c>
      <c r="N10002" s="2">
        <v>38749</v>
      </c>
      <c r="O10002" t="s">
        <v>430</v>
      </c>
      <c r="P10002">
        <v>2006</v>
      </c>
      <c r="Q10002" s="1">
        <v>40549</v>
      </c>
      <c r="R10002" s="1">
        <v>40549</v>
      </c>
      <c r="S10002">
        <v>0</v>
      </c>
      <c r="T10002">
        <v>300000</v>
      </c>
      <c r="U10002">
        <v>0</v>
      </c>
      <c r="V10002">
        <v>0</v>
      </c>
      <c r="W10002">
        <v>0</v>
      </c>
      <c r="X10002">
        <v>0</v>
      </c>
      <c r="Y10002">
        <v>0</v>
      </c>
      <c r="Z10002">
        <v>0</v>
      </c>
      <c r="AA10002">
        <v>0</v>
      </c>
      <c r="AB10002">
        <v>0</v>
      </c>
      <c r="AC10002">
        <v>0</v>
      </c>
      <c r="AD10002">
        <v>0</v>
      </c>
      <c r="AE10002">
        <v>0</v>
      </c>
      <c r="AF10002">
        <v>0</v>
      </c>
      <c r="AG10002">
        <v>0</v>
      </c>
      <c r="AH10002">
        <v>0</v>
      </c>
      <c r="AI10002">
        <v>0</v>
      </c>
      <c r="AJ10002">
        <v>0</v>
      </c>
      <c r="AK10002">
        <v>0</v>
      </c>
      <c r="AL10002">
        <v>0</v>
      </c>
      <c r="AM10002">
        <v>0</v>
      </c>
    </row>
    <row r="10003" spans="1:39" x14ac:dyDescent="0.45">
      <c r="A10003" t="s">
        <v>39305</v>
      </c>
      <c r="B10003" t="s">
        <v>39306</v>
      </c>
      <c r="C10003" t="s">
        <v>39307</v>
      </c>
      <c r="D10003" t="s">
        <v>39308</v>
      </c>
      <c r="E10003" t="s">
        <v>1780</v>
      </c>
      <c r="F10003" t="s">
        <v>20645</v>
      </c>
      <c r="G10003" t="s">
        <v>57</v>
      </c>
      <c r="H10003" t="s">
        <v>46</v>
      </c>
      <c r="I10003" t="s">
        <v>58</v>
      </c>
      <c r="J10003" t="s">
        <v>59</v>
      </c>
      <c r="K10003" t="s">
        <v>414</v>
      </c>
      <c r="L10003">
        <v>2</v>
      </c>
      <c r="M10003" s="1">
        <v>36465</v>
      </c>
      <c r="N10003" s="2">
        <v>36465</v>
      </c>
      <c r="O10003" t="s">
        <v>6642</v>
      </c>
      <c r="P10003">
        <v>1999</v>
      </c>
      <c r="Q10003" s="1">
        <v>39342</v>
      </c>
      <c r="R10003" s="1">
        <v>39885</v>
      </c>
      <c r="S10003">
        <v>0</v>
      </c>
      <c r="T10003">
        <v>44700000</v>
      </c>
      <c r="U10003">
        <v>0</v>
      </c>
      <c r="V10003">
        <v>0</v>
      </c>
      <c r="W10003">
        <v>0</v>
      </c>
      <c r="X10003">
        <v>0</v>
      </c>
      <c r="Y10003">
        <v>0</v>
      </c>
      <c r="Z10003">
        <v>0</v>
      </c>
      <c r="AA10003">
        <v>0</v>
      </c>
      <c r="AB10003">
        <v>0</v>
      </c>
      <c r="AC10003">
        <v>0</v>
      </c>
      <c r="AD10003">
        <v>0</v>
      </c>
      <c r="AE10003">
        <v>0</v>
      </c>
      <c r="AF10003">
        <v>0</v>
      </c>
      <c r="AG10003">
        <v>0</v>
      </c>
      <c r="AH10003">
        <v>0</v>
      </c>
      <c r="AI10003">
        <v>32000000</v>
      </c>
      <c r="AJ10003">
        <v>12700000</v>
      </c>
      <c r="AK10003">
        <v>0</v>
      </c>
      <c r="AL10003">
        <v>0</v>
      </c>
      <c r="AM10003">
        <v>0</v>
      </c>
    </row>
    <row r="10004" spans="1:39" x14ac:dyDescent="0.45">
      <c r="A10004" t="s">
        <v>39309</v>
      </c>
      <c r="B10004" t="s">
        <v>39310</v>
      </c>
      <c r="C10004" t="s">
        <v>39311</v>
      </c>
      <c r="D10004" t="s">
        <v>293</v>
      </c>
      <c r="E10004" t="s">
        <v>294</v>
      </c>
      <c r="F10004" t="s">
        <v>39312</v>
      </c>
      <c r="G10004" t="s">
        <v>57</v>
      </c>
      <c r="H10004" t="s">
        <v>46</v>
      </c>
      <c r="I10004" t="s">
        <v>148</v>
      </c>
      <c r="J10004" t="s">
        <v>149</v>
      </c>
      <c r="K10004" t="s">
        <v>10028</v>
      </c>
      <c r="L10004">
        <v>4</v>
      </c>
      <c r="M10004" s="1">
        <v>36526</v>
      </c>
      <c r="N10004" s="2">
        <v>36526</v>
      </c>
      <c r="O10004" t="s">
        <v>255</v>
      </c>
      <c r="P10004">
        <v>2000</v>
      </c>
      <c r="Q10004" s="1">
        <v>39797</v>
      </c>
      <c r="R10004" s="1">
        <v>41705</v>
      </c>
      <c r="S10004">
        <v>0</v>
      </c>
      <c r="T10004">
        <v>12100000</v>
      </c>
      <c r="U10004">
        <v>0</v>
      </c>
      <c r="V10004">
        <v>0</v>
      </c>
      <c r="W10004">
        <v>0</v>
      </c>
      <c r="X10004">
        <v>7079100</v>
      </c>
      <c r="Y10004">
        <v>0</v>
      </c>
      <c r="Z10004">
        <v>0</v>
      </c>
      <c r="AA10004">
        <v>0</v>
      </c>
      <c r="AB10004">
        <v>0</v>
      </c>
      <c r="AC10004">
        <v>0</v>
      </c>
      <c r="AD10004">
        <v>0</v>
      </c>
      <c r="AE10004">
        <v>0</v>
      </c>
      <c r="AF10004">
        <v>0</v>
      </c>
      <c r="AG10004">
        <v>6100000</v>
      </c>
      <c r="AH10004">
        <v>0</v>
      </c>
      <c r="AI10004">
        <v>0</v>
      </c>
      <c r="AJ10004">
        <v>0</v>
      </c>
      <c r="AK10004">
        <v>0</v>
      </c>
      <c r="AL10004">
        <v>0</v>
      </c>
      <c r="AM10004">
        <v>0</v>
      </c>
    </row>
    <row r="10005" spans="1:39" x14ac:dyDescent="0.45">
      <c r="A10005" t="s">
        <v>39313</v>
      </c>
      <c r="B10005" t="s">
        <v>39314</v>
      </c>
      <c r="D10005" t="s">
        <v>154</v>
      </c>
      <c r="E10005" t="s">
        <v>155</v>
      </c>
      <c r="F10005" t="s">
        <v>114</v>
      </c>
      <c r="G10005" t="s">
        <v>57</v>
      </c>
      <c r="H10005" t="s">
        <v>46</v>
      </c>
      <c r="I10005" t="s">
        <v>205</v>
      </c>
      <c r="J10005" t="s">
        <v>206</v>
      </c>
      <c r="K10005" t="s">
        <v>8252</v>
      </c>
      <c r="L10005">
        <v>1</v>
      </c>
      <c r="M10005" s="1">
        <v>35123</v>
      </c>
      <c r="N10005" s="2">
        <v>35096</v>
      </c>
      <c r="O10005" t="s">
        <v>3501</v>
      </c>
      <c r="P10005">
        <v>1996</v>
      </c>
      <c r="Q10005" s="1">
        <v>41570</v>
      </c>
      <c r="R10005" s="1">
        <v>41570</v>
      </c>
      <c r="S10005">
        <v>0</v>
      </c>
      <c r="T10005">
        <v>0</v>
      </c>
      <c r="U10005">
        <v>0</v>
      </c>
      <c r="V10005">
        <v>0</v>
      </c>
      <c r="W10005">
        <v>0</v>
      </c>
      <c r="X10005">
        <v>0</v>
      </c>
      <c r="Y10005">
        <v>0</v>
      </c>
      <c r="Z10005">
        <v>0</v>
      </c>
      <c r="AA10005">
        <v>0</v>
      </c>
      <c r="AB10005">
        <v>0</v>
      </c>
      <c r="AC10005">
        <v>0</v>
      </c>
      <c r="AD10005">
        <v>0</v>
      </c>
      <c r="AE10005">
        <v>0</v>
      </c>
      <c r="AF10005">
        <v>0</v>
      </c>
      <c r="AG10005">
        <v>0</v>
      </c>
      <c r="AH10005">
        <v>0</v>
      </c>
      <c r="AI10005">
        <v>0</v>
      </c>
      <c r="AJ10005">
        <v>0</v>
      </c>
      <c r="AK10005">
        <v>0</v>
      </c>
      <c r="AL10005">
        <v>0</v>
      </c>
      <c r="AM10005">
        <v>0</v>
      </c>
    </row>
    <row r="10006" spans="1:39" x14ac:dyDescent="0.45">
      <c r="A10006" t="s">
        <v>39315</v>
      </c>
      <c r="B10006" t="s">
        <v>39316</v>
      </c>
      <c r="C10006" t="s">
        <v>39317</v>
      </c>
      <c r="D10006" t="s">
        <v>293</v>
      </c>
      <c r="E10006" t="s">
        <v>294</v>
      </c>
      <c r="F10006" t="s">
        <v>553</v>
      </c>
      <c r="G10006" t="s">
        <v>57</v>
      </c>
      <c r="H10006" t="s">
        <v>46</v>
      </c>
      <c r="I10006" t="s">
        <v>136</v>
      </c>
      <c r="J10006" t="s">
        <v>1672</v>
      </c>
      <c r="K10006" t="s">
        <v>21372</v>
      </c>
      <c r="L10006">
        <v>1</v>
      </c>
      <c r="Q10006" s="1">
        <v>41092</v>
      </c>
      <c r="R10006" s="1">
        <v>41092</v>
      </c>
      <c r="S10006">
        <v>0</v>
      </c>
      <c r="T10006">
        <v>0</v>
      </c>
      <c r="U10006">
        <v>0</v>
      </c>
      <c r="V10006">
        <v>0</v>
      </c>
      <c r="W10006">
        <v>0</v>
      </c>
      <c r="X10006">
        <v>30000000</v>
      </c>
      <c r="Y10006">
        <v>0</v>
      </c>
      <c r="Z10006">
        <v>0</v>
      </c>
      <c r="AA10006">
        <v>0</v>
      </c>
      <c r="AB10006">
        <v>0</v>
      </c>
      <c r="AC10006">
        <v>0</v>
      </c>
      <c r="AD10006">
        <v>0</v>
      </c>
      <c r="AE10006">
        <v>0</v>
      </c>
      <c r="AF10006">
        <v>0</v>
      </c>
      <c r="AG10006">
        <v>0</v>
      </c>
      <c r="AH10006">
        <v>0</v>
      </c>
      <c r="AI10006">
        <v>0</v>
      </c>
      <c r="AJ10006">
        <v>0</v>
      </c>
      <c r="AK10006">
        <v>0</v>
      </c>
      <c r="AL10006">
        <v>0</v>
      </c>
      <c r="AM10006">
        <v>0</v>
      </c>
    </row>
    <row r="10007" spans="1:39" x14ac:dyDescent="0.45">
      <c r="A10007" t="s">
        <v>39318</v>
      </c>
      <c r="B10007" t="s">
        <v>39319</v>
      </c>
      <c r="C10007" t="s">
        <v>39320</v>
      </c>
      <c r="D10007" t="s">
        <v>755</v>
      </c>
      <c r="E10007" t="s">
        <v>756</v>
      </c>
      <c r="F10007" t="s">
        <v>39321</v>
      </c>
      <c r="G10007" t="s">
        <v>57</v>
      </c>
      <c r="H10007" t="s">
        <v>46</v>
      </c>
      <c r="I10007" t="s">
        <v>821</v>
      </c>
      <c r="J10007" t="s">
        <v>822</v>
      </c>
      <c r="K10007" t="s">
        <v>6962</v>
      </c>
      <c r="L10007">
        <v>2</v>
      </c>
      <c r="M10007" s="1">
        <v>36759</v>
      </c>
      <c r="N10007" s="2">
        <v>36739</v>
      </c>
      <c r="O10007" t="s">
        <v>7719</v>
      </c>
      <c r="P10007">
        <v>2000</v>
      </c>
      <c r="Q10007" s="1">
        <v>38044</v>
      </c>
      <c r="R10007" s="1">
        <v>38700</v>
      </c>
      <c r="S10007">
        <v>0</v>
      </c>
      <c r="T10007">
        <v>148000000</v>
      </c>
      <c r="U10007">
        <v>0</v>
      </c>
      <c r="V10007">
        <v>0</v>
      </c>
      <c r="W10007">
        <v>0</v>
      </c>
      <c r="X10007">
        <v>0</v>
      </c>
      <c r="Y10007">
        <v>0</v>
      </c>
      <c r="Z10007">
        <v>0</v>
      </c>
      <c r="AA10007">
        <v>0</v>
      </c>
      <c r="AB10007">
        <v>0</v>
      </c>
      <c r="AC10007">
        <v>0</v>
      </c>
      <c r="AD10007">
        <v>0</v>
      </c>
      <c r="AE10007">
        <v>0</v>
      </c>
      <c r="AF10007">
        <v>0</v>
      </c>
      <c r="AG10007">
        <v>51000000</v>
      </c>
      <c r="AH10007">
        <v>97000000</v>
      </c>
      <c r="AI10007">
        <v>0</v>
      </c>
      <c r="AJ10007">
        <v>0</v>
      </c>
      <c r="AK10007">
        <v>0</v>
      </c>
      <c r="AL10007">
        <v>0</v>
      </c>
      <c r="AM10007">
        <v>0</v>
      </c>
    </row>
    <row r="10008" spans="1:39" x14ac:dyDescent="0.45">
      <c r="A10008" t="s">
        <v>39322</v>
      </c>
      <c r="B10008" t="s">
        <v>39323</v>
      </c>
      <c r="C10008" t="s">
        <v>39324</v>
      </c>
      <c r="D10008" t="s">
        <v>293</v>
      </c>
      <c r="E10008" t="s">
        <v>294</v>
      </c>
      <c r="F10008" t="s">
        <v>39325</v>
      </c>
      <c r="G10008" t="s">
        <v>57</v>
      </c>
      <c r="H10008" t="s">
        <v>46</v>
      </c>
      <c r="I10008" t="s">
        <v>299</v>
      </c>
      <c r="J10008" t="s">
        <v>300</v>
      </c>
      <c r="K10008" t="s">
        <v>3857</v>
      </c>
      <c r="L10008">
        <v>3</v>
      </c>
      <c r="M10008" s="1">
        <v>37895</v>
      </c>
      <c r="N10008" s="2">
        <v>37895</v>
      </c>
      <c r="O10008" t="s">
        <v>14348</v>
      </c>
      <c r="P10008">
        <v>2003</v>
      </c>
      <c r="Q10008" s="1">
        <v>40158</v>
      </c>
      <c r="R10008" s="1">
        <v>40550</v>
      </c>
      <c r="S10008">
        <v>0</v>
      </c>
      <c r="T10008">
        <v>7885000</v>
      </c>
      <c r="U10008">
        <v>0</v>
      </c>
      <c r="V10008">
        <v>0</v>
      </c>
      <c r="W10008">
        <v>0</v>
      </c>
      <c r="X10008">
        <v>0</v>
      </c>
      <c r="Y10008">
        <v>0</v>
      </c>
      <c r="Z10008">
        <v>0</v>
      </c>
      <c r="AA10008">
        <v>0</v>
      </c>
      <c r="AB10008">
        <v>0</v>
      </c>
      <c r="AC10008">
        <v>0</v>
      </c>
      <c r="AD10008">
        <v>0</v>
      </c>
      <c r="AE10008">
        <v>0</v>
      </c>
      <c r="AF10008">
        <v>0</v>
      </c>
      <c r="AG10008">
        <v>2500000</v>
      </c>
      <c r="AH10008">
        <v>0</v>
      </c>
      <c r="AI10008">
        <v>0</v>
      </c>
      <c r="AJ10008">
        <v>0</v>
      </c>
      <c r="AK10008">
        <v>0</v>
      </c>
      <c r="AL10008">
        <v>0</v>
      </c>
      <c r="AM10008">
        <v>0</v>
      </c>
    </row>
    <row r="10009" spans="1:39" x14ac:dyDescent="0.45">
      <c r="A10009" t="s">
        <v>39326</v>
      </c>
      <c r="B10009" t="s">
        <v>39327</v>
      </c>
      <c r="C10009" t="s">
        <v>39328</v>
      </c>
      <c r="D10009" t="s">
        <v>142</v>
      </c>
      <c r="E10009" t="s">
        <v>143</v>
      </c>
      <c r="F10009" t="s">
        <v>109</v>
      </c>
      <c r="G10009" t="s">
        <v>57</v>
      </c>
      <c r="H10009" t="s">
        <v>46</v>
      </c>
      <c r="I10009" t="s">
        <v>81</v>
      </c>
      <c r="J10009" t="s">
        <v>1436</v>
      </c>
      <c r="K10009" t="s">
        <v>1436</v>
      </c>
      <c r="L10009">
        <v>1</v>
      </c>
      <c r="Q10009" s="1">
        <v>40492</v>
      </c>
      <c r="R10009" s="1">
        <v>40492</v>
      </c>
      <c r="S10009">
        <v>0</v>
      </c>
      <c r="T10009">
        <v>2000000</v>
      </c>
      <c r="U10009">
        <v>0</v>
      </c>
      <c r="V10009">
        <v>0</v>
      </c>
      <c r="W10009">
        <v>0</v>
      </c>
      <c r="X10009">
        <v>0</v>
      </c>
      <c r="Y10009">
        <v>0</v>
      </c>
      <c r="Z10009">
        <v>0</v>
      </c>
      <c r="AA10009">
        <v>0</v>
      </c>
      <c r="AB10009">
        <v>0</v>
      </c>
      <c r="AC10009">
        <v>0</v>
      </c>
      <c r="AD10009">
        <v>0</v>
      </c>
      <c r="AE10009">
        <v>0</v>
      </c>
      <c r="AF10009">
        <v>2000000</v>
      </c>
      <c r="AG10009">
        <v>0</v>
      </c>
      <c r="AH10009">
        <v>0</v>
      </c>
      <c r="AI10009">
        <v>0</v>
      </c>
      <c r="AJ10009">
        <v>0</v>
      </c>
      <c r="AK10009">
        <v>0</v>
      </c>
      <c r="AL10009">
        <v>0</v>
      </c>
      <c r="AM10009">
        <v>0</v>
      </c>
    </row>
    <row r="10010" spans="1:39" x14ac:dyDescent="0.45">
      <c r="A10010" t="s">
        <v>39329</v>
      </c>
      <c r="B10010" t="s">
        <v>39330</v>
      </c>
      <c r="C10010" t="s">
        <v>39331</v>
      </c>
      <c r="D10010" t="s">
        <v>39332</v>
      </c>
      <c r="E10010" t="s">
        <v>343</v>
      </c>
      <c r="F10010" t="s">
        <v>230</v>
      </c>
      <c r="G10010" t="s">
        <v>45</v>
      </c>
      <c r="H10010" t="s">
        <v>46</v>
      </c>
      <c r="I10010" t="s">
        <v>58</v>
      </c>
      <c r="J10010" t="s">
        <v>198</v>
      </c>
      <c r="K10010" t="s">
        <v>833</v>
      </c>
      <c r="L10010">
        <v>3</v>
      </c>
      <c r="M10010" s="1">
        <v>39448</v>
      </c>
      <c r="N10010" s="2">
        <v>39448</v>
      </c>
      <c r="O10010" t="s">
        <v>181</v>
      </c>
      <c r="P10010">
        <v>2008</v>
      </c>
      <c r="Q10010" s="1">
        <v>40148</v>
      </c>
      <c r="R10010" s="1">
        <v>41227</v>
      </c>
      <c r="S10010">
        <v>0</v>
      </c>
      <c r="T10010">
        <v>2250000</v>
      </c>
      <c r="U10010">
        <v>0</v>
      </c>
      <c r="V10010">
        <v>0</v>
      </c>
      <c r="W10010">
        <v>0</v>
      </c>
      <c r="X10010">
        <v>750000</v>
      </c>
      <c r="Y10010">
        <v>0</v>
      </c>
      <c r="Z10010">
        <v>0</v>
      </c>
      <c r="AA10010">
        <v>0</v>
      </c>
      <c r="AB10010">
        <v>0</v>
      </c>
      <c r="AC10010">
        <v>0</v>
      </c>
      <c r="AD10010">
        <v>0</v>
      </c>
      <c r="AE10010">
        <v>0</v>
      </c>
      <c r="AF10010">
        <v>2250000</v>
      </c>
      <c r="AG10010">
        <v>0</v>
      </c>
      <c r="AH10010">
        <v>0</v>
      </c>
      <c r="AI10010">
        <v>0</v>
      </c>
      <c r="AJ10010">
        <v>0</v>
      </c>
      <c r="AK10010">
        <v>0</v>
      </c>
      <c r="AL10010">
        <v>0</v>
      </c>
      <c r="AM10010">
        <v>0</v>
      </c>
    </row>
    <row r="10011" spans="1:39" x14ac:dyDescent="0.45">
      <c r="A10011" t="s">
        <v>39333</v>
      </c>
      <c r="B10011" t="s">
        <v>39334</v>
      </c>
      <c r="C10011" t="s">
        <v>39335</v>
      </c>
      <c r="D10011" t="s">
        <v>6513</v>
      </c>
      <c r="E10011" t="s">
        <v>350</v>
      </c>
      <c r="F10011" t="s">
        <v>39336</v>
      </c>
      <c r="G10011" t="s">
        <v>57</v>
      </c>
      <c r="H10011" t="s">
        <v>46</v>
      </c>
      <c r="I10011" t="s">
        <v>205</v>
      </c>
      <c r="J10011" t="s">
        <v>206</v>
      </c>
      <c r="K10011" t="s">
        <v>206</v>
      </c>
      <c r="L10011">
        <v>5</v>
      </c>
      <c r="M10011" s="1">
        <v>38718</v>
      </c>
      <c r="N10011" s="2">
        <v>38718</v>
      </c>
      <c r="O10011" t="s">
        <v>430</v>
      </c>
      <c r="P10011">
        <v>2006</v>
      </c>
      <c r="Q10011" s="1">
        <v>40029</v>
      </c>
      <c r="R10011" s="1">
        <v>40730</v>
      </c>
      <c r="S10011">
        <v>0</v>
      </c>
      <c r="T10011">
        <v>61518534</v>
      </c>
      <c r="U10011">
        <v>0</v>
      </c>
      <c r="V10011">
        <v>0</v>
      </c>
      <c r="W10011">
        <v>1240000</v>
      </c>
      <c r="X10011">
        <v>0</v>
      </c>
      <c r="Y10011">
        <v>0</v>
      </c>
      <c r="Z10011">
        <v>0</v>
      </c>
      <c r="AA10011">
        <v>0</v>
      </c>
      <c r="AB10011">
        <v>0</v>
      </c>
      <c r="AC10011">
        <v>0</v>
      </c>
      <c r="AD10011">
        <v>0</v>
      </c>
      <c r="AE10011">
        <v>0</v>
      </c>
      <c r="AF10011">
        <v>0</v>
      </c>
      <c r="AG10011">
        <v>0</v>
      </c>
      <c r="AH10011">
        <v>29700000</v>
      </c>
      <c r="AI10011">
        <v>0</v>
      </c>
      <c r="AJ10011">
        <v>0</v>
      </c>
      <c r="AK10011">
        <v>0</v>
      </c>
      <c r="AL10011">
        <v>0</v>
      </c>
      <c r="AM10011">
        <v>0</v>
      </c>
    </row>
    <row r="10012" spans="1:39" x14ac:dyDescent="0.45">
      <c r="A10012" t="s">
        <v>39337</v>
      </c>
      <c r="B10012" t="s">
        <v>39338</v>
      </c>
      <c r="C10012" t="s">
        <v>39339</v>
      </c>
      <c r="D10012" t="s">
        <v>315</v>
      </c>
      <c r="E10012" t="s">
        <v>316</v>
      </c>
      <c r="F10012" t="s">
        <v>114</v>
      </c>
      <c r="G10012" t="s">
        <v>57</v>
      </c>
      <c r="H10012" t="s">
        <v>503</v>
      </c>
      <c r="J10012" t="s">
        <v>504</v>
      </c>
      <c r="K10012" t="s">
        <v>504</v>
      </c>
      <c r="L10012">
        <v>1</v>
      </c>
      <c r="Q10012" s="1">
        <v>41093</v>
      </c>
      <c r="R10012" s="1">
        <v>41093</v>
      </c>
      <c r="S10012">
        <v>0</v>
      </c>
      <c r="T10012">
        <v>0</v>
      </c>
      <c r="U10012">
        <v>0</v>
      </c>
      <c r="V10012">
        <v>0</v>
      </c>
      <c r="W10012">
        <v>0</v>
      </c>
      <c r="X10012">
        <v>0</v>
      </c>
      <c r="Y10012">
        <v>0</v>
      </c>
      <c r="Z10012">
        <v>0</v>
      </c>
      <c r="AA10012">
        <v>0</v>
      </c>
      <c r="AB10012">
        <v>0</v>
      </c>
      <c r="AC10012">
        <v>0</v>
      </c>
      <c r="AD10012">
        <v>0</v>
      </c>
      <c r="AE10012">
        <v>0</v>
      </c>
      <c r="AF10012">
        <v>0</v>
      </c>
      <c r="AG10012">
        <v>0</v>
      </c>
      <c r="AH10012">
        <v>0</v>
      </c>
      <c r="AI10012">
        <v>0</v>
      </c>
      <c r="AJ10012">
        <v>0</v>
      </c>
      <c r="AK10012">
        <v>0</v>
      </c>
      <c r="AL10012">
        <v>0</v>
      </c>
      <c r="AM10012">
        <v>0</v>
      </c>
    </row>
    <row r="10013" spans="1:39" x14ac:dyDescent="0.45">
      <c r="A10013" t="s">
        <v>39340</v>
      </c>
      <c r="B10013" t="s">
        <v>39341</v>
      </c>
      <c r="C10013" t="s">
        <v>39342</v>
      </c>
      <c r="D10013" t="s">
        <v>558</v>
      </c>
      <c r="E10013" t="s">
        <v>559</v>
      </c>
      <c r="F10013" t="s">
        <v>282</v>
      </c>
      <c r="G10013" t="s">
        <v>57</v>
      </c>
      <c r="H10013" t="s">
        <v>46</v>
      </c>
      <c r="I10013" t="s">
        <v>267</v>
      </c>
      <c r="J10013" t="s">
        <v>866</v>
      </c>
      <c r="K10013" t="s">
        <v>39343</v>
      </c>
      <c r="L10013">
        <v>1</v>
      </c>
      <c r="M10013" s="1">
        <v>40909</v>
      </c>
      <c r="N10013" s="2">
        <v>40909</v>
      </c>
      <c r="O10013" t="s">
        <v>132</v>
      </c>
      <c r="P10013">
        <v>2012</v>
      </c>
      <c r="Q10013" s="1">
        <v>41216</v>
      </c>
      <c r="R10013" s="1">
        <v>41216</v>
      </c>
      <c r="S10013">
        <v>100000</v>
      </c>
      <c r="T10013">
        <v>0</v>
      </c>
      <c r="U10013">
        <v>0</v>
      </c>
      <c r="V10013">
        <v>0</v>
      </c>
      <c r="W10013">
        <v>0</v>
      </c>
      <c r="X10013">
        <v>0</v>
      </c>
      <c r="Y10013">
        <v>0</v>
      </c>
      <c r="Z10013">
        <v>0</v>
      </c>
      <c r="AA10013">
        <v>0</v>
      </c>
      <c r="AB10013">
        <v>0</v>
      </c>
      <c r="AC10013">
        <v>0</v>
      </c>
      <c r="AD10013">
        <v>0</v>
      </c>
      <c r="AE10013">
        <v>0</v>
      </c>
      <c r="AF10013">
        <v>0</v>
      </c>
      <c r="AG10013">
        <v>0</v>
      </c>
      <c r="AH10013">
        <v>0</v>
      </c>
      <c r="AI10013">
        <v>0</v>
      </c>
      <c r="AJ10013">
        <v>0</v>
      </c>
      <c r="AK10013">
        <v>0</v>
      </c>
      <c r="AL10013">
        <v>0</v>
      </c>
      <c r="AM10013">
        <v>0</v>
      </c>
    </row>
    <row r="10014" spans="1:39" x14ac:dyDescent="0.45">
      <c r="A10014" t="s">
        <v>39344</v>
      </c>
      <c r="B10014" t="s">
        <v>39345</v>
      </c>
      <c r="F10014" s="3">
        <v>15000</v>
      </c>
      <c r="G10014" t="s">
        <v>57</v>
      </c>
      <c r="H10014" t="s">
        <v>46</v>
      </c>
      <c r="I10014" t="s">
        <v>2223</v>
      </c>
      <c r="J10014" t="s">
        <v>2224</v>
      </c>
      <c r="K10014" t="s">
        <v>2224</v>
      </c>
      <c r="L10014">
        <v>1</v>
      </c>
      <c r="Q10014" s="1">
        <v>41061</v>
      </c>
      <c r="R10014" s="1">
        <v>41061</v>
      </c>
      <c r="S10014">
        <v>15000</v>
      </c>
      <c r="T10014">
        <v>0</v>
      </c>
      <c r="U10014">
        <v>0</v>
      </c>
      <c r="V10014">
        <v>0</v>
      </c>
      <c r="W10014">
        <v>0</v>
      </c>
      <c r="X10014">
        <v>0</v>
      </c>
      <c r="Y10014">
        <v>0</v>
      </c>
      <c r="Z10014">
        <v>0</v>
      </c>
      <c r="AA10014">
        <v>0</v>
      </c>
      <c r="AB10014">
        <v>0</v>
      </c>
      <c r="AC10014">
        <v>0</v>
      </c>
      <c r="AD10014">
        <v>0</v>
      </c>
      <c r="AE10014">
        <v>0</v>
      </c>
      <c r="AF10014">
        <v>0</v>
      </c>
      <c r="AG10014">
        <v>0</v>
      </c>
      <c r="AH10014">
        <v>0</v>
      </c>
      <c r="AI10014">
        <v>0</v>
      </c>
      <c r="AJ10014">
        <v>0</v>
      </c>
      <c r="AK10014">
        <v>0</v>
      </c>
      <c r="AL10014">
        <v>0</v>
      </c>
      <c r="AM10014">
        <v>0</v>
      </c>
    </row>
    <row r="10015" spans="1:39" x14ac:dyDescent="0.45">
      <c r="A10015" t="s">
        <v>39346</v>
      </c>
      <c r="B10015" t="s">
        <v>39347</v>
      </c>
      <c r="C10015" t="s">
        <v>39348</v>
      </c>
      <c r="D10015" t="s">
        <v>315</v>
      </c>
      <c r="E10015" t="s">
        <v>316</v>
      </c>
      <c r="F10015" t="s">
        <v>34321</v>
      </c>
      <c r="G10015" t="s">
        <v>57</v>
      </c>
      <c r="H10015" t="s">
        <v>214</v>
      </c>
      <c r="J10015" t="s">
        <v>215</v>
      </c>
      <c r="K10015" t="s">
        <v>215</v>
      </c>
      <c r="L10015">
        <v>1</v>
      </c>
      <c r="M10015" s="1">
        <v>40238</v>
      </c>
      <c r="N10015" s="2">
        <v>40238</v>
      </c>
      <c r="O10015" t="s">
        <v>118</v>
      </c>
      <c r="P10015">
        <v>2010</v>
      </c>
      <c r="Q10015" s="1">
        <v>40422</v>
      </c>
      <c r="R10015" s="1">
        <v>40422</v>
      </c>
      <c r="S10015">
        <v>0</v>
      </c>
      <c r="T10015">
        <v>0</v>
      </c>
      <c r="U10015">
        <v>0</v>
      </c>
      <c r="V10015">
        <v>0</v>
      </c>
      <c r="W10015">
        <v>0</v>
      </c>
      <c r="X10015">
        <v>0</v>
      </c>
      <c r="Y10015">
        <v>512000</v>
      </c>
      <c r="Z10015">
        <v>0</v>
      </c>
      <c r="AA10015">
        <v>0</v>
      </c>
      <c r="AB10015">
        <v>0</v>
      </c>
      <c r="AC10015">
        <v>0</v>
      </c>
      <c r="AD10015">
        <v>0</v>
      </c>
      <c r="AE10015">
        <v>0</v>
      </c>
      <c r="AF10015">
        <v>0</v>
      </c>
      <c r="AG10015">
        <v>0</v>
      </c>
      <c r="AH10015">
        <v>0</v>
      </c>
      <c r="AI10015">
        <v>0</v>
      </c>
      <c r="AJ10015">
        <v>0</v>
      </c>
      <c r="AK10015">
        <v>0</v>
      </c>
      <c r="AL10015">
        <v>0</v>
      </c>
      <c r="AM10015">
        <v>0</v>
      </c>
    </row>
    <row r="10016" spans="1:39" x14ac:dyDescent="0.45">
      <c r="A10016" t="s">
        <v>39349</v>
      </c>
      <c r="B10016" t="s">
        <v>39350</v>
      </c>
      <c r="D10016" t="s">
        <v>154</v>
      </c>
      <c r="E10016" t="s">
        <v>155</v>
      </c>
      <c r="F10016" t="s">
        <v>114</v>
      </c>
      <c r="G10016" t="s">
        <v>57</v>
      </c>
      <c r="H10016" t="s">
        <v>46</v>
      </c>
      <c r="I10016" t="s">
        <v>58</v>
      </c>
      <c r="J10016" t="s">
        <v>1223</v>
      </c>
      <c r="K10016" t="s">
        <v>1223</v>
      </c>
      <c r="L10016">
        <v>1</v>
      </c>
      <c r="M10016" s="1">
        <v>38478</v>
      </c>
      <c r="N10016" s="2">
        <v>38473</v>
      </c>
      <c r="O10016" t="s">
        <v>1808</v>
      </c>
      <c r="P10016">
        <v>2005</v>
      </c>
      <c r="Q10016" s="1">
        <v>41045</v>
      </c>
      <c r="R10016" s="1">
        <v>41045</v>
      </c>
      <c r="S10016">
        <v>0</v>
      </c>
      <c r="T10016">
        <v>0</v>
      </c>
      <c r="U10016">
        <v>0</v>
      </c>
      <c r="V10016">
        <v>0</v>
      </c>
      <c r="W10016">
        <v>0</v>
      </c>
      <c r="X10016">
        <v>0</v>
      </c>
      <c r="Y10016">
        <v>0</v>
      </c>
      <c r="Z10016">
        <v>0</v>
      </c>
      <c r="AA10016">
        <v>0</v>
      </c>
      <c r="AB10016">
        <v>0</v>
      </c>
      <c r="AC10016">
        <v>0</v>
      </c>
      <c r="AD10016">
        <v>0</v>
      </c>
      <c r="AE10016">
        <v>0</v>
      </c>
      <c r="AF10016">
        <v>0</v>
      </c>
      <c r="AG10016">
        <v>0</v>
      </c>
      <c r="AH10016">
        <v>0</v>
      </c>
      <c r="AI10016">
        <v>0</v>
      </c>
      <c r="AJ10016">
        <v>0</v>
      </c>
      <c r="AK10016">
        <v>0</v>
      </c>
      <c r="AL10016">
        <v>0</v>
      </c>
      <c r="AM10016">
        <v>0</v>
      </c>
    </row>
    <row r="10017" spans="1:39" x14ac:dyDescent="0.45">
      <c r="A10017" t="s">
        <v>39351</v>
      </c>
      <c r="B10017" t="s">
        <v>39352</v>
      </c>
      <c r="C10017" t="s">
        <v>39353</v>
      </c>
      <c r="D10017" t="s">
        <v>448</v>
      </c>
      <c r="E10017" t="s">
        <v>449</v>
      </c>
      <c r="F10017" t="s">
        <v>114</v>
      </c>
      <c r="G10017" t="s">
        <v>57</v>
      </c>
      <c r="H10017" t="s">
        <v>192</v>
      </c>
      <c r="J10017" t="s">
        <v>1656</v>
      </c>
      <c r="K10017" t="s">
        <v>1656</v>
      </c>
      <c r="L10017">
        <v>1</v>
      </c>
      <c r="Q10017" s="1">
        <v>40050</v>
      </c>
      <c r="R10017" s="1">
        <v>40050</v>
      </c>
      <c r="S10017">
        <v>0</v>
      </c>
      <c r="T10017">
        <v>0</v>
      </c>
      <c r="U10017">
        <v>0</v>
      </c>
      <c r="V10017">
        <v>0</v>
      </c>
      <c r="W10017">
        <v>0</v>
      </c>
      <c r="X10017">
        <v>0</v>
      </c>
      <c r="Y10017">
        <v>0</v>
      </c>
      <c r="Z10017">
        <v>0</v>
      </c>
      <c r="AA10017">
        <v>0</v>
      </c>
      <c r="AB10017">
        <v>0</v>
      </c>
      <c r="AC10017">
        <v>0</v>
      </c>
      <c r="AD10017">
        <v>0</v>
      </c>
      <c r="AE10017">
        <v>0</v>
      </c>
      <c r="AF10017">
        <v>0</v>
      </c>
      <c r="AG10017">
        <v>0</v>
      </c>
      <c r="AH10017">
        <v>0</v>
      </c>
      <c r="AI10017">
        <v>0</v>
      </c>
      <c r="AJ10017">
        <v>0</v>
      </c>
      <c r="AK10017">
        <v>0</v>
      </c>
      <c r="AL10017">
        <v>0</v>
      </c>
      <c r="AM10017">
        <v>0</v>
      </c>
    </row>
    <row r="10018" spans="1:39" x14ac:dyDescent="0.45">
      <c r="A10018" t="s">
        <v>39354</v>
      </c>
      <c r="B10018" t="s">
        <v>39355</v>
      </c>
      <c r="D10018" t="s">
        <v>2191</v>
      </c>
      <c r="E10018" t="s">
        <v>2192</v>
      </c>
      <c r="F10018" t="s">
        <v>114</v>
      </c>
      <c r="G10018" t="s">
        <v>57</v>
      </c>
      <c r="H10018" t="s">
        <v>46</v>
      </c>
      <c r="I10018" t="s">
        <v>148</v>
      </c>
      <c r="J10018" t="s">
        <v>149</v>
      </c>
      <c r="K10018" t="s">
        <v>1858</v>
      </c>
      <c r="L10018">
        <v>1</v>
      </c>
      <c r="M10018" s="1">
        <v>36892</v>
      </c>
      <c r="N10018" s="2">
        <v>36892</v>
      </c>
      <c r="O10018" t="s">
        <v>172</v>
      </c>
      <c r="P10018">
        <v>2001</v>
      </c>
      <c r="Q10018" s="1">
        <v>39790</v>
      </c>
      <c r="R10018" s="1">
        <v>39790</v>
      </c>
      <c r="S10018">
        <v>0</v>
      </c>
      <c r="T10018">
        <v>0</v>
      </c>
      <c r="U10018">
        <v>0</v>
      </c>
      <c r="V10018">
        <v>0</v>
      </c>
      <c r="W10018">
        <v>0</v>
      </c>
      <c r="X10018">
        <v>0</v>
      </c>
      <c r="Y10018">
        <v>0</v>
      </c>
      <c r="Z10018">
        <v>0</v>
      </c>
      <c r="AA10018">
        <v>0</v>
      </c>
      <c r="AB10018">
        <v>0</v>
      </c>
      <c r="AC10018">
        <v>0</v>
      </c>
      <c r="AD10018">
        <v>0</v>
      </c>
      <c r="AE10018">
        <v>0</v>
      </c>
      <c r="AF10018">
        <v>0</v>
      </c>
      <c r="AG10018">
        <v>0</v>
      </c>
      <c r="AH10018">
        <v>0</v>
      </c>
      <c r="AI10018">
        <v>0</v>
      </c>
      <c r="AJ10018">
        <v>0</v>
      </c>
      <c r="AK10018">
        <v>0</v>
      </c>
      <c r="AL10018">
        <v>0</v>
      </c>
      <c r="AM10018">
        <v>0</v>
      </c>
    </row>
    <row r="10019" spans="1:39" x14ac:dyDescent="0.45">
      <c r="A10019" t="s">
        <v>39356</v>
      </c>
      <c r="B10019" t="s">
        <v>39357</v>
      </c>
      <c r="C10019" t="s">
        <v>39358</v>
      </c>
      <c r="D10019" t="s">
        <v>558</v>
      </c>
      <c r="E10019" t="s">
        <v>559</v>
      </c>
      <c r="F10019" t="s">
        <v>234</v>
      </c>
      <c r="G10019" t="s">
        <v>57</v>
      </c>
      <c r="H10019" t="s">
        <v>46</v>
      </c>
      <c r="I10019" t="s">
        <v>526</v>
      </c>
      <c r="J10019" t="s">
        <v>6697</v>
      </c>
      <c r="K10019" t="s">
        <v>39359</v>
      </c>
      <c r="L10019">
        <v>1</v>
      </c>
      <c r="Q10019" s="1">
        <v>41178</v>
      </c>
      <c r="R10019" s="1">
        <v>41178</v>
      </c>
      <c r="S10019">
        <v>0</v>
      </c>
      <c r="T10019">
        <v>4500000</v>
      </c>
      <c r="U10019">
        <v>0</v>
      </c>
      <c r="V10019">
        <v>0</v>
      </c>
      <c r="W10019">
        <v>0</v>
      </c>
      <c r="X10019">
        <v>0</v>
      </c>
      <c r="Y10019">
        <v>0</v>
      </c>
      <c r="Z10019">
        <v>0</v>
      </c>
      <c r="AA10019">
        <v>0</v>
      </c>
      <c r="AB10019">
        <v>0</v>
      </c>
      <c r="AC10019">
        <v>0</v>
      </c>
      <c r="AD10019">
        <v>0</v>
      </c>
      <c r="AE10019">
        <v>0</v>
      </c>
      <c r="AF10019">
        <v>0</v>
      </c>
      <c r="AG10019">
        <v>0</v>
      </c>
      <c r="AH10019">
        <v>0</v>
      </c>
      <c r="AI10019">
        <v>0</v>
      </c>
      <c r="AJ10019">
        <v>0</v>
      </c>
      <c r="AK10019">
        <v>0</v>
      </c>
      <c r="AL10019">
        <v>0</v>
      </c>
      <c r="AM10019">
        <v>0</v>
      </c>
    </row>
    <row r="10020" spans="1:39" x14ac:dyDescent="0.45">
      <c r="A10020" t="s">
        <v>39360</v>
      </c>
      <c r="B10020" t="s">
        <v>39361</v>
      </c>
      <c r="C10020" t="s">
        <v>39362</v>
      </c>
      <c r="F10020" t="s">
        <v>114</v>
      </c>
      <c r="G10020" t="s">
        <v>57</v>
      </c>
      <c r="L10020">
        <v>1</v>
      </c>
      <c r="Q10020" s="1">
        <v>41711</v>
      </c>
      <c r="R10020" s="1">
        <v>41711</v>
      </c>
      <c r="S10020">
        <v>0</v>
      </c>
      <c r="T10020">
        <v>0</v>
      </c>
      <c r="U10020">
        <v>0</v>
      </c>
      <c r="V10020">
        <v>0</v>
      </c>
      <c r="W10020">
        <v>0</v>
      </c>
      <c r="X10020">
        <v>0</v>
      </c>
      <c r="Y10020">
        <v>0</v>
      </c>
      <c r="Z10020">
        <v>0</v>
      </c>
      <c r="AA10020">
        <v>0</v>
      </c>
      <c r="AB10020">
        <v>0</v>
      </c>
      <c r="AC10020">
        <v>0</v>
      </c>
      <c r="AD10020">
        <v>0</v>
      </c>
      <c r="AE10020">
        <v>0</v>
      </c>
      <c r="AF10020">
        <v>0</v>
      </c>
      <c r="AG10020">
        <v>0</v>
      </c>
      <c r="AH10020">
        <v>0</v>
      </c>
      <c r="AI10020">
        <v>0</v>
      </c>
      <c r="AJ10020">
        <v>0</v>
      </c>
      <c r="AK10020">
        <v>0</v>
      </c>
      <c r="AL10020">
        <v>0</v>
      </c>
      <c r="AM10020">
        <v>0</v>
      </c>
    </row>
    <row r="10021" spans="1:39" x14ac:dyDescent="0.45">
      <c r="A10021" t="s">
        <v>39363</v>
      </c>
      <c r="B10021" t="s">
        <v>39364</v>
      </c>
      <c r="C10021" t="s">
        <v>39365</v>
      </c>
      <c r="D10021" t="s">
        <v>293</v>
      </c>
      <c r="E10021" t="s">
        <v>294</v>
      </c>
      <c r="F10021" t="s">
        <v>39366</v>
      </c>
      <c r="G10021" t="s">
        <v>57</v>
      </c>
      <c r="H10021" t="s">
        <v>46</v>
      </c>
      <c r="I10021" t="s">
        <v>821</v>
      </c>
      <c r="J10021" t="s">
        <v>822</v>
      </c>
      <c r="K10021" t="s">
        <v>3897</v>
      </c>
      <c r="L10021">
        <v>2</v>
      </c>
      <c r="M10021" s="1">
        <v>38718</v>
      </c>
      <c r="N10021" s="2">
        <v>38718</v>
      </c>
      <c r="O10021" t="s">
        <v>430</v>
      </c>
      <c r="P10021">
        <v>2006</v>
      </c>
      <c r="Q10021" s="1">
        <v>40351</v>
      </c>
      <c r="R10021" s="1">
        <v>40547</v>
      </c>
      <c r="S10021">
        <v>0</v>
      </c>
      <c r="T10021">
        <v>10653722</v>
      </c>
      <c r="U10021">
        <v>0</v>
      </c>
      <c r="V10021">
        <v>0</v>
      </c>
      <c r="W10021">
        <v>0</v>
      </c>
      <c r="X10021">
        <v>0</v>
      </c>
      <c r="Y10021">
        <v>0</v>
      </c>
      <c r="Z10021">
        <v>0</v>
      </c>
      <c r="AA10021">
        <v>0</v>
      </c>
      <c r="AB10021">
        <v>0</v>
      </c>
      <c r="AC10021">
        <v>0</v>
      </c>
      <c r="AD10021">
        <v>0</v>
      </c>
      <c r="AE10021">
        <v>0</v>
      </c>
      <c r="AF10021">
        <v>0</v>
      </c>
      <c r="AG10021">
        <v>0</v>
      </c>
      <c r="AH10021">
        <v>0</v>
      </c>
      <c r="AI10021">
        <v>0</v>
      </c>
      <c r="AJ10021">
        <v>0</v>
      </c>
      <c r="AK10021">
        <v>0</v>
      </c>
      <c r="AL10021">
        <v>0</v>
      </c>
      <c r="AM10021">
        <v>0</v>
      </c>
    </row>
    <row r="10022" spans="1:39" x14ac:dyDescent="0.45">
      <c r="A10022" t="s">
        <v>39367</v>
      </c>
      <c r="B10022" t="s">
        <v>39368</v>
      </c>
      <c r="C10022" t="s">
        <v>39369</v>
      </c>
      <c r="D10022" t="s">
        <v>247</v>
      </c>
      <c r="E10022" t="s">
        <v>248</v>
      </c>
      <c r="F10022" t="s">
        <v>39370</v>
      </c>
      <c r="G10022" t="s">
        <v>45</v>
      </c>
      <c r="H10022" t="s">
        <v>46</v>
      </c>
      <c r="I10022" t="s">
        <v>47</v>
      </c>
      <c r="J10022" t="s">
        <v>1578</v>
      </c>
      <c r="K10022" t="s">
        <v>39371</v>
      </c>
      <c r="L10022">
        <v>2</v>
      </c>
      <c r="M10022" s="1">
        <v>35431</v>
      </c>
      <c r="N10022" s="2">
        <v>35431</v>
      </c>
      <c r="O10022" t="s">
        <v>1513</v>
      </c>
      <c r="P10022">
        <v>1997</v>
      </c>
      <c r="Q10022" s="1">
        <v>39602</v>
      </c>
      <c r="R10022" s="1">
        <v>40191</v>
      </c>
      <c r="S10022">
        <v>0</v>
      </c>
      <c r="T10022">
        <v>370000</v>
      </c>
      <c r="U10022">
        <v>0</v>
      </c>
      <c r="V10022">
        <v>0</v>
      </c>
      <c r="W10022">
        <v>0</v>
      </c>
      <c r="X10022">
        <v>3000000</v>
      </c>
      <c r="Y10022">
        <v>0</v>
      </c>
      <c r="Z10022">
        <v>0</v>
      </c>
      <c r="AA10022">
        <v>0</v>
      </c>
      <c r="AB10022">
        <v>0</v>
      </c>
      <c r="AC10022">
        <v>0</v>
      </c>
      <c r="AD10022">
        <v>0</v>
      </c>
      <c r="AE10022">
        <v>0</v>
      </c>
      <c r="AF10022">
        <v>370000</v>
      </c>
      <c r="AG10022">
        <v>0</v>
      </c>
      <c r="AH10022">
        <v>0</v>
      </c>
      <c r="AI10022">
        <v>0</v>
      </c>
      <c r="AJ10022">
        <v>0</v>
      </c>
      <c r="AK10022">
        <v>0</v>
      </c>
      <c r="AL10022">
        <v>0</v>
      </c>
      <c r="AM10022">
        <v>0</v>
      </c>
    </row>
    <row r="10023" spans="1:39" x14ac:dyDescent="0.45">
      <c r="A10023" t="s">
        <v>39372</v>
      </c>
      <c r="B10023" t="s">
        <v>39373</v>
      </c>
      <c r="C10023" t="s">
        <v>39374</v>
      </c>
      <c r="D10023" t="s">
        <v>755</v>
      </c>
      <c r="E10023" t="s">
        <v>756</v>
      </c>
      <c r="F10023" t="s">
        <v>39375</v>
      </c>
      <c r="G10023" t="s">
        <v>57</v>
      </c>
      <c r="H10023" t="s">
        <v>46</v>
      </c>
      <c r="I10023" t="s">
        <v>318</v>
      </c>
      <c r="J10023" t="s">
        <v>319</v>
      </c>
      <c r="K10023" t="s">
        <v>319</v>
      </c>
      <c r="L10023">
        <v>1</v>
      </c>
      <c r="M10023" s="1">
        <v>39448</v>
      </c>
      <c r="N10023" s="2">
        <v>39448</v>
      </c>
      <c r="O10023" t="s">
        <v>181</v>
      </c>
      <c r="P10023">
        <v>2008</v>
      </c>
      <c r="Q10023" s="1">
        <v>41179</v>
      </c>
      <c r="R10023" s="1">
        <v>41179</v>
      </c>
      <c r="S10023">
        <v>0</v>
      </c>
      <c r="T10023">
        <v>10451365</v>
      </c>
      <c r="U10023">
        <v>0</v>
      </c>
      <c r="V10023">
        <v>0</v>
      </c>
      <c r="W10023">
        <v>0</v>
      </c>
      <c r="X10023">
        <v>0</v>
      </c>
      <c r="Y10023">
        <v>0</v>
      </c>
      <c r="Z10023">
        <v>0</v>
      </c>
      <c r="AA10023">
        <v>0</v>
      </c>
      <c r="AB10023">
        <v>0</v>
      </c>
      <c r="AC10023">
        <v>0</v>
      </c>
      <c r="AD10023">
        <v>0</v>
      </c>
      <c r="AE10023">
        <v>0</v>
      </c>
      <c r="AF10023">
        <v>0</v>
      </c>
      <c r="AG10023">
        <v>0</v>
      </c>
      <c r="AH10023">
        <v>0</v>
      </c>
      <c r="AI10023">
        <v>0</v>
      </c>
      <c r="AJ10023">
        <v>0</v>
      </c>
      <c r="AK10023">
        <v>0</v>
      </c>
      <c r="AL10023">
        <v>0</v>
      </c>
      <c r="AM10023">
        <v>0</v>
      </c>
    </row>
    <row r="10024" spans="1:39" x14ac:dyDescent="0.45">
      <c r="A10024" t="s">
        <v>39376</v>
      </c>
      <c r="B10024" t="s">
        <v>39377</v>
      </c>
      <c r="D10024" t="s">
        <v>247</v>
      </c>
      <c r="E10024" t="s">
        <v>248</v>
      </c>
      <c r="F10024" t="s">
        <v>39378</v>
      </c>
      <c r="G10024" t="s">
        <v>57</v>
      </c>
      <c r="H10024" t="s">
        <v>664</v>
      </c>
      <c r="J10024" t="s">
        <v>10814</v>
      </c>
      <c r="K10024" t="s">
        <v>39379</v>
      </c>
      <c r="L10024">
        <v>1</v>
      </c>
      <c r="Q10024" s="1">
        <v>38862</v>
      </c>
      <c r="R10024" s="1">
        <v>38862</v>
      </c>
      <c r="S10024">
        <v>0</v>
      </c>
      <c r="T10024">
        <v>1920000</v>
      </c>
      <c r="U10024">
        <v>0</v>
      </c>
      <c r="V10024">
        <v>0</v>
      </c>
      <c r="W10024">
        <v>0</v>
      </c>
      <c r="X10024">
        <v>0</v>
      </c>
      <c r="Y10024">
        <v>0</v>
      </c>
      <c r="Z10024">
        <v>0</v>
      </c>
      <c r="AA10024">
        <v>0</v>
      </c>
      <c r="AB10024">
        <v>0</v>
      </c>
      <c r="AC10024">
        <v>0</v>
      </c>
      <c r="AD10024">
        <v>0</v>
      </c>
      <c r="AE10024">
        <v>0</v>
      </c>
      <c r="AF10024">
        <v>0</v>
      </c>
      <c r="AG10024">
        <v>0</v>
      </c>
      <c r="AH10024">
        <v>0</v>
      </c>
      <c r="AI10024">
        <v>0</v>
      </c>
      <c r="AJ10024">
        <v>0</v>
      </c>
      <c r="AK10024">
        <v>0</v>
      </c>
      <c r="AL10024">
        <v>0</v>
      </c>
      <c r="AM10024">
        <v>0</v>
      </c>
    </row>
    <row r="10025" spans="1:39" x14ac:dyDescent="0.45">
      <c r="A10025" t="s">
        <v>39380</v>
      </c>
      <c r="B10025" t="s">
        <v>39381</v>
      </c>
      <c r="C10025" t="s">
        <v>39382</v>
      </c>
      <c r="D10025" t="s">
        <v>315</v>
      </c>
      <c r="E10025" t="s">
        <v>316</v>
      </c>
      <c r="F10025" t="s">
        <v>39383</v>
      </c>
      <c r="G10025" t="s">
        <v>101</v>
      </c>
      <c r="H10025" t="s">
        <v>46</v>
      </c>
      <c r="I10025" t="s">
        <v>47</v>
      </c>
      <c r="J10025" t="s">
        <v>48</v>
      </c>
      <c r="K10025" t="s">
        <v>49</v>
      </c>
      <c r="L10025">
        <v>4</v>
      </c>
      <c r="M10025" s="1">
        <v>38718</v>
      </c>
      <c r="N10025" s="2">
        <v>38718</v>
      </c>
      <c r="O10025" t="s">
        <v>430</v>
      </c>
      <c r="P10025">
        <v>2006</v>
      </c>
      <c r="Q10025" s="1">
        <v>38402</v>
      </c>
      <c r="R10025" s="1">
        <v>40953</v>
      </c>
      <c r="S10025">
        <v>0</v>
      </c>
      <c r="T10025">
        <v>11400000</v>
      </c>
      <c r="U10025">
        <v>0</v>
      </c>
      <c r="V10025">
        <v>0</v>
      </c>
      <c r="W10025">
        <v>0</v>
      </c>
      <c r="X10025">
        <v>0</v>
      </c>
      <c r="Y10025">
        <v>0</v>
      </c>
      <c r="Z10025">
        <v>0</v>
      </c>
      <c r="AA10025">
        <v>0</v>
      </c>
      <c r="AB10025">
        <v>0</v>
      </c>
      <c r="AC10025">
        <v>0</v>
      </c>
      <c r="AD10025">
        <v>0</v>
      </c>
      <c r="AE10025">
        <v>0</v>
      </c>
      <c r="AF10025">
        <v>0</v>
      </c>
      <c r="AG10025">
        <v>8000000</v>
      </c>
      <c r="AH10025">
        <v>0</v>
      </c>
      <c r="AI10025">
        <v>0</v>
      </c>
      <c r="AJ10025">
        <v>0</v>
      </c>
      <c r="AK10025">
        <v>0</v>
      </c>
      <c r="AL10025">
        <v>0</v>
      </c>
      <c r="AM10025">
        <v>0</v>
      </c>
    </row>
    <row r="10026" spans="1:39" x14ac:dyDescent="0.45">
      <c r="A10026" t="s">
        <v>39384</v>
      </c>
      <c r="B10026" t="s">
        <v>39385</v>
      </c>
      <c r="C10026" t="s">
        <v>39386</v>
      </c>
      <c r="D10026" t="s">
        <v>39387</v>
      </c>
      <c r="E10026" t="s">
        <v>578</v>
      </c>
      <c r="F10026" t="s">
        <v>114</v>
      </c>
      <c r="G10026" t="s">
        <v>57</v>
      </c>
      <c r="H10026" t="s">
        <v>715</v>
      </c>
      <c r="J10026" t="s">
        <v>716</v>
      </c>
      <c r="K10026" t="s">
        <v>11850</v>
      </c>
      <c r="L10026">
        <v>1</v>
      </c>
      <c r="Q10026" s="1">
        <v>40909</v>
      </c>
      <c r="R10026" s="1">
        <v>40909</v>
      </c>
      <c r="S10026">
        <v>0</v>
      </c>
      <c r="T10026">
        <v>0</v>
      </c>
      <c r="U10026">
        <v>0</v>
      </c>
      <c r="V10026">
        <v>0</v>
      </c>
      <c r="W10026">
        <v>0</v>
      </c>
      <c r="X10026">
        <v>0</v>
      </c>
      <c r="Y10026">
        <v>0</v>
      </c>
      <c r="Z10026">
        <v>0</v>
      </c>
      <c r="AA10026">
        <v>0</v>
      </c>
      <c r="AB10026">
        <v>0</v>
      </c>
      <c r="AC10026">
        <v>0</v>
      </c>
      <c r="AD10026">
        <v>0</v>
      </c>
      <c r="AE10026">
        <v>0</v>
      </c>
      <c r="AF10026">
        <v>0</v>
      </c>
      <c r="AG10026">
        <v>0</v>
      </c>
      <c r="AH10026">
        <v>0</v>
      </c>
      <c r="AI10026">
        <v>0</v>
      </c>
      <c r="AJ10026">
        <v>0</v>
      </c>
      <c r="AK10026">
        <v>0</v>
      </c>
      <c r="AL10026">
        <v>0</v>
      </c>
      <c r="AM10026">
        <v>0</v>
      </c>
    </row>
    <row r="10027" spans="1:39" x14ac:dyDescent="0.45">
      <c r="A10027" t="s">
        <v>39388</v>
      </c>
      <c r="B10027" t="s">
        <v>39389</v>
      </c>
      <c r="C10027" t="s">
        <v>39390</v>
      </c>
      <c r="D10027" t="s">
        <v>88</v>
      </c>
      <c r="E10027" t="s">
        <v>89</v>
      </c>
      <c r="F10027" t="s">
        <v>9299</v>
      </c>
      <c r="G10027" t="s">
        <v>57</v>
      </c>
      <c r="H10027" t="s">
        <v>46</v>
      </c>
      <c r="I10027" t="s">
        <v>299</v>
      </c>
      <c r="J10027" t="s">
        <v>300</v>
      </c>
      <c r="K10027" t="s">
        <v>12165</v>
      </c>
      <c r="L10027">
        <v>6</v>
      </c>
      <c r="M10027" s="1">
        <v>38353</v>
      </c>
      <c r="N10027" s="2">
        <v>38353</v>
      </c>
      <c r="O10027" t="s">
        <v>464</v>
      </c>
      <c r="P10027">
        <v>2005</v>
      </c>
      <c r="Q10027" s="1">
        <v>39265</v>
      </c>
      <c r="R10027" s="1">
        <v>41532</v>
      </c>
      <c r="S10027">
        <v>0</v>
      </c>
      <c r="T10027">
        <v>19000000</v>
      </c>
      <c r="U10027">
        <v>0</v>
      </c>
      <c r="V10027">
        <v>0</v>
      </c>
      <c r="W10027">
        <v>0</v>
      </c>
      <c r="X10027">
        <v>2000000</v>
      </c>
      <c r="Y10027">
        <v>0</v>
      </c>
      <c r="Z10027">
        <v>0</v>
      </c>
      <c r="AA10027">
        <v>0</v>
      </c>
      <c r="AB10027">
        <v>0</v>
      </c>
      <c r="AC10027">
        <v>0</v>
      </c>
      <c r="AD10027">
        <v>0</v>
      </c>
      <c r="AE10027">
        <v>0</v>
      </c>
      <c r="AF10027">
        <v>0</v>
      </c>
      <c r="AG10027">
        <v>9500000</v>
      </c>
      <c r="AH10027">
        <v>3000000</v>
      </c>
      <c r="AI10027">
        <v>3500000</v>
      </c>
      <c r="AJ10027">
        <v>0</v>
      </c>
      <c r="AK10027">
        <v>0</v>
      </c>
      <c r="AL10027">
        <v>0</v>
      </c>
      <c r="AM10027">
        <v>0</v>
      </c>
    </row>
    <row r="10028" spans="1:39" x14ac:dyDescent="0.45">
      <c r="A10028" t="s">
        <v>39391</v>
      </c>
      <c r="B10028" t="s">
        <v>39392</v>
      </c>
      <c r="C10028" t="s">
        <v>39393</v>
      </c>
      <c r="D10028" t="s">
        <v>1757</v>
      </c>
      <c r="E10028" t="s">
        <v>1758</v>
      </c>
      <c r="F10028" t="s">
        <v>39394</v>
      </c>
      <c r="G10028" t="s">
        <v>57</v>
      </c>
      <c r="H10028" t="s">
        <v>46</v>
      </c>
      <c r="I10028" t="s">
        <v>299</v>
      </c>
      <c r="J10028" t="s">
        <v>300</v>
      </c>
      <c r="K10028" t="s">
        <v>1644</v>
      </c>
      <c r="L10028">
        <v>3</v>
      </c>
      <c r="Q10028" s="1">
        <v>40596</v>
      </c>
      <c r="R10028" s="1">
        <v>41224</v>
      </c>
      <c r="S10028">
        <v>0</v>
      </c>
      <c r="T10028">
        <v>6100000</v>
      </c>
      <c r="U10028">
        <v>0</v>
      </c>
      <c r="V10028">
        <v>0</v>
      </c>
      <c r="W10028">
        <v>0</v>
      </c>
      <c r="X10028">
        <v>450000</v>
      </c>
      <c r="Y10028">
        <v>0</v>
      </c>
      <c r="Z10028">
        <v>0</v>
      </c>
      <c r="AA10028">
        <v>0</v>
      </c>
      <c r="AB10028">
        <v>0</v>
      </c>
      <c r="AC10028">
        <v>0</v>
      </c>
      <c r="AD10028">
        <v>0</v>
      </c>
      <c r="AE10028">
        <v>0</v>
      </c>
      <c r="AF10028">
        <v>0</v>
      </c>
      <c r="AG10028">
        <v>2800000</v>
      </c>
      <c r="AH10028">
        <v>0</v>
      </c>
      <c r="AI10028">
        <v>0</v>
      </c>
      <c r="AJ10028">
        <v>0</v>
      </c>
      <c r="AK10028">
        <v>0</v>
      </c>
      <c r="AL10028">
        <v>0</v>
      </c>
      <c r="AM10028">
        <v>0</v>
      </c>
    </row>
    <row r="10029" spans="1:39" x14ac:dyDescent="0.45">
      <c r="A10029" t="s">
        <v>39395</v>
      </c>
      <c r="B10029" t="s">
        <v>39396</v>
      </c>
      <c r="C10029" t="s">
        <v>39397</v>
      </c>
      <c r="D10029" t="s">
        <v>293</v>
      </c>
      <c r="E10029" t="s">
        <v>294</v>
      </c>
      <c r="F10029" t="s">
        <v>39398</v>
      </c>
      <c r="G10029" t="s">
        <v>57</v>
      </c>
      <c r="H10029" t="s">
        <v>46</v>
      </c>
      <c r="I10029" t="s">
        <v>169</v>
      </c>
      <c r="J10029" t="s">
        <v>170</v>
      </c>
      <c r="K10029" t="s">
        <v>39399</v>
      </c>
      <c r="L10029">
        <v>4</v>
      </c>
      <c r="M10029" s="1">
        <v>39083</v>
      </c>
      <c r="N10029" s="2">
        <v>39083</v>
      </c>
      <c r="O10029" t="s">
        <v>110</v>
      </c>
      <c r="P10029">
        <v>2007</v>
      </c>
      <c r="Q10029" s="1">
        <v>39744</v>
      </c>
      <c r="R10029" s="1">
        <v>41305</v>
      </c>
      <c r="S10029">
        <v>0</v>
      </c>
      <c r="T10029">
        <v>23762475</v>
      </c>
      <c r="U10029">
        <v>0</v>
      </c>
      <c r="V10029">
        <v>0</v>
      </c>
      <c r="W10029">
        <v>0</v>
      </c>
      <c r="X10029">
        <v>1558429</v>
      </c>
      <c r="Y10029">
        <v>2300000</v>
      </c>
      <c r="Z10029">
        <v>0</v>
      </c>
      <c r="AA10029">
        <v>0</v>
      </c>
      <c r="AB10029">
        <v>0</v>
      </c>
      <c r="AC10029">
        <v>0</v>
      </c>
      <c r="AD10029">
        <v>0</v>
      </c>
      <c r="AE10029">
        <v>0</v>
      </c>
      <c r="AF10029">
        <v>23762475</v>
      </c>
      <c r="AG10029">
        <v>0</v>
      </c>
      <c r="AH10029">
        <v>0</v>
      </c>
      <c r="AI10029">
        <v>0</v>
      </c>
      <c r="AJ10029">
        <v>0</v>
      </c>
      <c r="AK10029">
        <v>0</v>
      </c>
      <c r="AL10029">
        <v>0</v>
      </c>
      <c r="AM10029">
        <v>0</v>
      </c>
    </row>
    <row r="10030" spans="1:39" x14ac:dyDescent="0.45">
      <c r="A10030" t="s">
        <v>39400</v>
      </c>
      <c r="B10030" t="s">
        <v>39401</v>
      </c>
      <c r="C10030" t="s">
        <v>39402</v>
      </c>
      <c r="D10030" t="s">
        <v>258</v>
      </c>
      <c r="E10030" t="s">
        <v>259</v>
      </c>
      <c r="F10030" t="s">
        <v>114</v>
      </c>
      <c r="G10030" t="s">
        <v>57</v>
      </c>
      <c r="H10030" t="s">
        <v>46</v>
      </c>
      <c r="I10030" t="s">
        <v>169</v>
      </c>
      <c r="J10030" t="s">
        <v>170</v>
      </c>
      <c r="K10030" t="s">
        <v>170</v>
      </c>
      <c r="L10030">
        <v>1</v>
      </c>
      <c r="M10030" s="1">
        <v>34365</v>
      </c>
      <c r="N10030" s="2">
        <v>34335</v>
      </c>
      <c r="O10030" t="s">
        <v>3390</v>
      </c>
      <c r="P10030">
        <v>1994</v>
      </c>
      <c r="Q10030" s="1">
        <v>40547</v>
      </c>
      <c r="R10030" s="1">
        <v>40547</v>
      </c>
      <c r="S10030">
        <v>0</v>
      </c>
      <c r="T10030">
        <v>0</v>
      </c>
      <c r="U10030">
        <v>0</v>
      </c>
      <c r="V10030">
        <v>0</v>
      </c>
      <c r="W10030">
        <v>0</v>
      </c>
      <c r="X10030">
        <v>0</v>
      </c>
      <c r="Y10030">
        <v>0</v>
      </c>
      <c r="Z10030">
        <v>0</v>
      </c>
      <c r="AA10030">
        <v>0</v>
      </c>
      <c r="AB10030">
        <v>0</v>
      </c>
      <c r="AC10030">
        <v>0</v>
      </c>
      <c r="AD10030">
        <v>0</v>
      </c>
      <c r="AE10030">
        <v>0</v>
      </c>
      <c r="AF10030">
        <v>0</v>
      </c>
      <c r="AG10030">
        <v>0</v>
      </c>
      <c r="AH10030">
        <v>0</v>
      </c>
      <c r="AI10030">
        <v>0</v>
      </c>
      <c r="AJ10030">
        <v>0</v>
      </c>
      <c r="AK10030">
        <v>0</v>
      </c>
      <c r="AL10030">
        <v>0</v>
      </c>
      <c r="AM10030">
        <v>0</v>
      </c>
    </row>
    <row r="10031" spans="1:39" x14ac:dyDescent="0.45">
      <c r="A10031" t="s">
        <v>39403</v>
      </c>
      <c r="B10031" t="s">
        <v>39404</v>
      </c>
      <c r="C10031" t="s">
        <v>39405</v>
      </c>
      <c r="D10031" t="s">
        <v>88</v>
      </c>
      <c r="E10031" t="s">
        <v>89</v>
      </c>
      <c r="F10031" t="s">
        <v>310</v>
      </c>
      <c r="G10031" t="s">
        <v>57</v>
      </c>
      <c r="H10031" t="s">
        <v>46</v>
      </c>
      <c r="I10031" t="s">
        <v>178</v>
      </c>
      <c r="J10031" t="s">
        <v>179</v>
      </c>
      <c r="K10031" t="s">
        <v>39406</v>
      </c>
      <c r="L10031">
        <v>2</v>
      </c>
      <c r="M10031" s="1">
        <v>36161</v>
      </c>
      <c r="N10031" s="2">
        <v>36161</v>
      </c>
      <c r="O10031" t="s">
        <v>1121</v>
      </c>
      <c r="P10031">
        <v>1999</v>
      </c>
      <c r="Q10031" s="1">
        <v>38505</v>
      </c>
      <c r="R10031" s="1">
        <v>39247</v>
      </c>
      <c r="S10031">
        <v>0</v>
      </c>
      <c r="T10031">
        <v>20000000</v>
      </c>
      <c r="U10031">
        <v>0</v>
      </c>
      <c r="V10031">
        <v>0</v>
      </c>
      <c r="W10031">
        <v>0</v>
      </c>
      <c r="X10031">
        <v>0</v>
      </c>
      <c r="Y10031">
        <v>0</v>
      </c>
      <c r="Z10031">
        <v>0</v>
      </c>
      <c r="AA10031">
        <v>0</v>
      </c>
      <c r="AB10031">
        <v>0</v>
      </c>
      <c r="AC10031">
        <v>0</v>
      </c>
      <c r="AD10031">
        <v>0</v>
      </c>
      <c r="AE10031">
        <v>0</v>
      </c>
      <c r="AF10031">
        <v>0</v>
      </c>
      <c r="AG10031">
        <v>0</v>
      </c>
      <c r="AH10031">
        <v>0</v>
      </c>
      <c r="AI10031">
        <v>10000000</v>
      </c>
      <c r="AJ10031">
        <v>10000000</v>
      </c>
      <c r="AK10031">
        <v>0</v>
      </c>
      <c r="AL10031">
        <v>0</v>
      </c>
      <c r="AM10031">
        <v>0</v>
      </c>
    </row>
    <row r="10032" spans="1:39" x14ac:dyDescent="0.45">
      <c r="A10032" t="s">
        <v>39407</v>
      </c>
      <c r="B10032" t="s">
        <v>39408</v>
      </c>
      <c r="F10032" s="3">
        <v>1750</v>
      </c>
      <c r="G10032" t="s">
        <v>57</v>
      </c>
      <c r="H10032" t="s">
        <v>46</v>
      </c>
      <c r="I10032" t="s">
        <v>81</v>
      </c>
      <c r="J10032" t="s">
        <v>590</v>
      </c>
      <c r="K10032" t="s">
        <v>590</v>
      </c>
      <c r="L10032">
        <v>1</v>
      </c>
      <c r="M10032" s="1">
        <v>41780</v>
      </c>
      <c r="N10032" s="2">
        <v>41760</v>
      </c>
      <c r="O10032" t="s">
        <v>1211</v>
      </c>
      <c r="P10032">
        <v>2014</v>
      </c>
      <c r="Q10032" s="1">
        <v>41779</v>
      </c>
      <c r="R10032" s="1">
        <v>41779</v>
      </c>
      <c r="S10032">
        <v>0</v>
      </c>
      <c r="T10032">
        <v>0</v>
      </c>
      <c r="U10032">
        <v>0</v>
      </c>
      <c r="V10032">
        <v>0</v>
      </c>
      <c r="W10032">
        <v>1750</v>
      </c>
      <c r="X10032">
        <v>0</v>
      </c>
      <c r="Y10032">
        <v>0</v>
      </c>
      <c r="Z10032">
        <v>0</v>
      </c>
      <c r="AA10032">
        <v>0</v>
      </c>
      <c r="AB10032">
        <v>0</v>
      </c>
      <c r="AC10032">
        <v>0</v>
      </c>
      <c r="AD10032">
        <v>0</v>
      </c>
      <c r="AE10032">
        <v>0</v>
      </c>
      <c r="AF10032">
        <v>0</v>
      </c>
      <c r="AG10032">
        <v>0</v>
      </c>
      <c r="AH10032">
        <v>0</v>
      </c>
      <c r="AI10032">
        <v>0</v>
      </c>
      <c r="AJ10032">
        <v>0</v>
      </c>
      <c r="AK10032">
        <v>0</v>
      </c>
      <c r="AL10032">
        <v>0</v>
      </c>
      <c r="AM10032">
        <v>0</v>
      </c>
    </row>
    <row r="10033" spans="1:39" x14ac:dyDescent="0.45">
      <c r="A10033" t="s">
        <v>39409</v>
      </c>
      <c r="B10033" t="s">
        <v>39410</v>
      </c>
      <c r="C10033" t="s">
        <v>39411</v>
      </c>
      <c r="D10033" t="s">
        <v>755</v>
      </c>
      <c r="E10033" t="s">
        <v>756</v>
      </c>
      <c r="F10033" t="s">
        <v>6221</v>
      </c>
      <c r="G10033" t="s">
        <v>57</v>
      </c>
      <c r="H10033" t="s">
        <v>260</v>
      </c>
      <c r="I10033" t="s">
        <v>261</v>
      </c>
      <c r="J10033" t="s">
        <v>1069</v>
      </c>
      <c r="K10033" t="s">
        <v>1069</v>
      </c>
      <c r="L10033">
        <v>1</v>
      </c>
      <c r="M10033" s="1">
        <v>40544</v>
      </c>
      <c r="N10033" s="2">
        <v>40544</v>
      </c>
      <c r="O10033" t="s">
        <v>528</v>
      </c>
      <c r="P10033">
        <v>2011</v>
      </c>
      <c r="Q10033" s="1">
        <v>41470</v>
      </c>
      <c r="R10033" s="1">
        <v>41470</v>
      </c>
      <c r="S10033">
        <v>0</v>
      </c>
      <c r="T10033">
        <v>4200000</v>
      </c>
      <c r="U10033">
        <v>0</v>
      </c>
      <c r="V10033">
        <v>0</v>
      </c>
      <c r="W10033">
        <v>0</v>
      </c>
      <c r="X10033">
        <v>0</v>
      </c>
      <c r="Y10033">
        <v>0</v>
      </c>
      <c r="Z10033">
        <v>0</v>
      </c>
      <c r="AA10033">
        <v>0</v>
      </c>
      <c r="AB10033">
        <v>0</v>
      </c>
      <c r="AC10033">
        <v>0</v>
      </c>
      <c r="AD10033">
        <v>0</v>
      </c>
      <c r="AE10033">
        <v>0</v>
      </c>
      <c r="AF10033">
        <v>4200000</v>
      </c>
      <c r="AG10033">
        <v>0</v>
      </c>
      <c r="AH10033">
        <v>0</v>
      </c>
      <c r="AI10033">
        <v>0</v>
      </c>
      <c r="AJ10033">
        <v>0</v>
      </c>
      <c r="AK10033">
        <v>0</v>
      </c>
      <c r="AL10033">
        <v>0</v>
      </c>
      <c r="AM10033">
        <v>0</v>
      </c>
    </row>
    <row r="10034" spans="1:39" x14ac:dyDescent="0.45">
      <c r="A10034" t="s">
        <v>39412</v>
      </c>
      <c r="B10034" t="s">
        <v>39413</v>
      </c>
      <c r="C10034" t="s">
        <v>39414</v>
      </c>
      <c r="D10034" t="s">
        <v>755</v>
      </c>
      <c r="E10034" t="s">
        <v>756</v>
      </c>
      <c r="F10034" t="s">
        <v>2273</v>
      </c>
      <c r="G10034" t="s">
        <v>57</v>
      </c>
      <c r="H10034" t="s">
        <v>46</v>
      </c>
      <c r="I10034" t="s">
        <v>58</v>
      </c>
      <c r="J10034" t="s">
        <v>198</v>
      </c>
      <c r="K10034" t="s">
        <v>3958</v>
      </c>
      <c r="L10034">
        <v>1</v>
      </c>
      <c r="M10034" s="1">
        <v>34335</v>
      </c>
      <c r="N10034" s="2">
        <v>34335</v>
      </c>
      <c r="O10034" t="s">
        <v>3390</v>
      </c>
      <c r="P10034">
        <v>1994</v>
      </c>
      <c r="Q10034" s="1">
        <v>41400</v>
      </c>
      <c r="R10034" s="1">
        <v>41400</v>
      </c>
      <c r="S10034">
        <v>0</v>
      </c>
      <c r="T10034">
        <v>0</v>
      </c>
      <c r="U10034">
        <v>0</v>
      </c>
      <c r="V10034">
        <v>0</v>
      </c>
      <c r="W10034">
        <v>0</v>
      </c>
      <c r="X10034">
        <v>0</v>
      </c>
      <c r="Y10034">
        <v>0</v>
      </c>
      <c r="Z10034">
        <v>0</v>
      </c>
      <c r="AA10034">
        <v>75000000</v>
      </c>
      <c r="AB10034">
        <v>0</v>
      </c>
      <c r="AC10034">
        <v>0</v>
      </c>
      <c r="AD10034">
        <v>0</v>
      </c>
      <c r="AE10034">
        <v>0</v>
      </c>
      <c r="AF10034">
        <v>0</v>
      </c>
      <c r="AG10034">
        <v>0</v>
      </c>
      <c r="AH10034">
        <v>0</v>
      </c>
      <c r="AI10034">
        <v>0</v>
      </c>
      <c r="AJ10034">
        <v>0</v>
      </c>
      <c r="AK10034">
        <v>0</v>
      </c>
      <c r="AL10034">
        <v>0</v>
      </c>
      <c r="AM10034">
        <v>0</v>
      </c>
    </row>
    <row r="10035" spans="1:39" x14ac:dyDescent="0.45">
      <c r="A10035" t="s">
        <v>39415</v>
      </c>
      <c r="B10035" t="s">
        <v>39416</v>
      </c>
      <c r="C10035" t="s">
        <v>39417</v>
      </c>
      <c r="D10035" t="s">
        <v>88</v>
      </c>
      <c r="E10035" t="s">
        <v>89</v>
      </c>
      <c r="F10035" t="s">
        <v>39418</v>
      </c>
      <c r="G10035" t="s">
        <v>57</v>
      </c>
      <c r="H10035" t="s">
        <v>46</v>
      </c>
      <c r="I10035" t="s">
        <v>47</v>
      </c>
      <c r="J10035" t="s">
        <v>48</v>
      </c>
      <c r="K10035" t="s">
        <v>49</v>
      </c>
      <c r="L10035">
        <v>1</v>
      </c>
      <c r="M10035" s="1">
        <v>39814</v>
      </c>
      <c r="N10035" s="2">
        <v>39814</v>
      </c>
      <c r="O10035" t="s">
        <v>188</v>
      </c>
      <c r="P10035">
        <v>2009</v>
      </c>
      <c r="Q10035" s="1">
        <v>41628</v>
      </c>
      <c r="R10035" s="1">
        <v>41628</v>
      </c>
      <c r="S10035">
        <v>530338</v>
      </c>
      <c r="T10035">
        <v>0</v>
      </c>
      <c r="U10035">
        <v>0</v>
      </c>
      <c r="V10035">
        <v>0</v>
      </c>
      <c r="W10035">
        <v>0</v>
      </c>
      <c r="X10035">
        <v>0</v>
      </c>
      <c r="Y10035">
        <v>0</v>
      </c>
      <c r="Z10035">
        <v>0</v>
      </c>
      <c r="AA10035">
        <v>0</v>
      </c>
      <c r="AB10035">
        <v>0</v>
      </c>
      <c r="AC10035">
        <v>0</v>
      </c>
      <c r="AD10035">
        <v>0</v>
      </c>
      <c r="AE10035">
        <v>0</v>
      </c>
      <c r="AF10035">
        <v>0</v>
      </c>
      <c r="AG10035">
        <v>0</v>
      </c>
      <c r="AH10035">
        <v>0</v>
      </c>
      <c r="AI10035">
        <v>0</v>
      </c>
      <c r="AJ10035">
        <v>0</v>
      </c>
      <c r="AK10035">
        <v>0</v>
      </c>
      <c r="AL10035">
        <v>0</v>
      </c>
      <c r="AM10035">
        <v>0</v>
      </c>
    </row>
    <row r="10036" spans="1:39" x14ac:dyDescent="0.45">
      <c r="A10036" t="s">
        <v>39419</v>
      </c>
      <c r="B10036" t="s">
        <v>39420</v>
      </c>
      <c r="C10036" t="s">
        <v>39421</v>
      </c>
      <c r="D10036" t="s">
        <v>558</v>
      </c>
      <c r="E10036" t="s">
        <v>559</v>
      </c>
      <c r="F10036" t="s">
        <v>39422</v>
      </c>
      <c r="G10036" t="s">
        <v>57</v>
      </c>
      <c r="H10036" t="s">
        <v>664</v>
      </c>
      <c r="J10036" t="s">
        <v>665</v>
      </c>
      <c r="K10036" t="s">
        <v>665</v>
      </c>
      <c r="L10036">
        <v>2</v>
      </c>
      <c r="M10036" s="1">
        <v>40634</v>
      </c>
      <c r="N10036" s="2">
        <v>40634</v>
      </c>
      <c r="O10036" t="s">
        <v>76</v>
      </c>
      <c r="P10036">
        <v>2011</v>
      </c>
      <c r="Q10036" s="1">
        <v>40634</v>
      </c>
      <c r="R10036" s="1">
        <v>41425</v>
      </c>
      <c r="S10036">
        <v>107363</v>
      </c>
      <c r="T10036">
        <v>0</v>
      </c>
      <c r="U10036">
        <v>0</v>
      </c>
      <c r="V10036">
        <v>0</v>
      </c>
      <c r="W10036">
        <v>0</v>
      </c>
      <c r="X10036">
        <v>0</v>
      </c>
      <c r="Y10036">
        <v>0</v>
      </c>
      <c r="Z10036">
        <v>0</v>
      </c>
      <c r="AA10036">
        <v>0</v>
      </c>
      <c r="AB10036">
        <v>0</v>
      </c>
      <c r="AC10036">
        <v>0</v>
      </c>
      <c r="AD10036">
        <v>0</v>
      </c>
      <c r="AE10036">
        <v>0</v>
      </c>
      <c r="AF10036">
        <v>0</v>
      </c>
      <c r="AG10036">
        <v>0</v>
      </c>
      <c r="AH10036">
        <v>0</v>
      </c>
      <c r="AI10036">
        <v>0</v>
      </c>
      <c r="AJ10036">
        <v>0</v>
      </c>
      <c r="AK10036">
        <v>0</v>
      </c>
      <c r="AL10036">
        <v>0</v>
      </c>
      <c r="AM10036">
        <v>0</v>
      </c>
    </row>
    <row r="10037" spans="1:39" x14ac:dyDescent="0.45">
      <c r="A10037" t="s">
        <v>39423</v>
      </c>
      <c r="B10037" t="s">
        <v>39424</v>
      </c>
      <c r="C10037" t="s">
        <v>39425</v>
      </c>
      <c r="D10037" t="s">
        <v>293</v>
      </c>
      <c r="E10037" t="s">
        <v>294</v>
      </c>
      <c r="F10037" t="s">
        <v>39426</v>
      </c>
      <c r="G10037" t="s">
        <v>57</v>
      </c>
      <c r="H10037" t="s">
        <v>192</v>
      </c>
      <c r="J10037" t="s">
        <v>39427</v>
      </c>
      <c r="K10037" t="s">
        <v>39427</v>
      </c>
      <c r="L10037">
        <v>2</v>
      </c>
      <c r="M10037" s="1">
        <v>40422</v>
      </c>
      <c r="N10037" s="2">
        <v>40422</v>
      </c>
      <c r="O10037" t="s">
        <v>200</v>
      </c>
      <c r="P10037">
        <v>2010</v>
      </c>
      <c r="Q10037" s="1">
        <v>40826</v>
      </c>
      <c r="R10037" s="1">
        <v>41487</v>
      </c>
      <c r="S10037">
        <v>3262320</v>
      </c>
      <c r="T10037">
        <v>3859800</v>
      </c>
      <c r="U10037">
        <v>0</v>
      </c>
      <c r="V10037">
        <v>0</v>
      </c>
      <c r="W10037">
        <v>0</v>
      </c>
      <c r="X10037">
        <v>0</v>
      </c>
      <c r="Y10037">
        <v>0</v>
      </c>
      <c r="Z10037">
        <v>0</v>
      </c>
      <c r="AA10037">
        <v>0</v>
      </c>
      <c r="AB10037">
        <v>0</v>
      </c>
      <c r="AC10037">
        <v>0</v>
      </c>
      <c r="AD10037">
        <v>0</v>
      </c>
      <c r="AE10037">
        <v>0</v>
      </c>
      <c r="AF10037">
        <v>3859800</v>
      </c>
      <c r="AG10037">
        <v>0</v>
      </c>
      <c r="AH10037">
        <v>0</v>
      </c>
      <c r="AI10037">
        <v>0</v>
      </c>
      <c r="AJ10037">
        <v>0</v>
      </c>
      <c r="AK10037">
        <v>0</v>
      </c>
      <c r="AL10037">
        <v>0</v>
      </c>
      <c r="AM10037">
        <v>0</v>
      </c>
    </row>
    <row r="10038" spans="1:39" x14ac:dyDescent="0.45">
      <c r="A10038" t="s">
        <v>39428</v>
      </c>
      <c r="B10038" t="s">
        <v>39429</v>
      </c>
      <c r="C10038" t="s">
        <v>39430</v>
      </c>
      <c r="D10038" t="s">
        <v>293</v>
      </c>
      <c r="E10038" t="s">
        <v>294</v>
      </c>
      <c r="F10038" t="s">
        <v>114</v>
      </c>
      <c r="G10038" t="s">
        <v>57</v>
      </c>
      <c r="H10038" t="s">
        <v>46</v>
      </c>
      <c r="I10038" t="s">
        <v>58</v>
      </c>
      <c r="J10038" t="s">
        <v>1223</v>
      </c>
      <c r="K10038" t="s">
        <v>1223</v>
      </c>
      <c r="L10038">
        <v>1</v>
      </c>
      <c r="M10038" s="1">
        <v>36892</v>
      </c>
      <c r="N10038" s="2">
        <v>36892</v>
      </c>
      <c r="O10038" t="s">
        <v>172</v>
      </c>
      <c r="P10038">
        <v>2001</v>
      </c>
      <c r="Q10038" s="1">
        <v>41716</v>
      </c>
      <c r="R10038" s="1">
        <v>41716</v>
      </c>
      <c r="S10038">
        <v>0</v>
      </c>
      <c r="T10038">
        <v>0</v>
      </c>
      <c r="U10038">
        <v>0</v>
      </c>
      <c r="V10038">
        <v>0</v>
      </c>
      <c r="W10038">
        <v>0</v>
      </c>
      <c r="X10038">
        <v>0</v>
      </c>
      <c r="Y10038">
        <v>0</v>
      </c>
      <c r="Z10038">
        <v>0</v>
      </c>
      <c r="AA10038">
        <v>0</v>
      </c>
      <c r="AB10038">
        <v>0</v>
      </c>
      <c r="AC10038">
        <v>0</v>
      </c>
      <c r="AD10038">
        <v>0</v>
      </c>
      <c r="AE10038">
        <v>0</v>
      </c>
      <c r="AF10038">
        <v>0</v>
      </c>
      <c r="AG10038">
        <v>0</v>
      </c>
      <c r="AH10038">
        <v>0</v>
      </c>
      <c r="AI10038">
        <v>0</v>
      </c>
      <c r="AJ10038">
        <v>0</v>
      </c>
      <c r="AK10038">
        <v>0</v>
      </c>
      <c r="AL10038">
        <v>0</v>
      </c>
      <c r="AM10038">
        <v>0</v>
      </c>
    </row>
    <row r="10039" spans="1:39" x14ac:dyDescent="0.45">
      <c r="A10039" t="s">
        <v>39431</v>
      </c>
      <c r="B10039" t="s">
        <v>39432</v>
      </c>
      <c r="C10039" t="s">
        <v>39433</v>
      </c>
      <c r="D10039" t="s">
        <v>293</v>
      </c>
      <c r="E10039" t="s">
        <v>294</v>
      </c>
      <c r="F10039" t="s">
        <v>3888</v>
      </c>
      <c r="G10039" t="s">
        <v>57</v>
      </c>
      <c r="H10039" t="s">
        <v>402</v>
      </c>
      <c r="J10039" t="s">
        <v>2961</v>
      </c>
      <c r="K10039" t="s">
        <v>39434</v>
      </c>
      <c r="L10039">
        <v>1</v>
      </c>
      <c r="Q10039" s="1">
        <v>41942</v>
      </c>
      <c r="R10039" s="1">
        <v>41942</v>
      </c>
      <c r="S10039">
        <v>0</v>
      </c>
      <c r="T10039">
        <v>0</v>
      </c>
      <c r="U10039">
        <v>0</v>
      </c>
      <c r="V10039">
        <v>0</v>
      </c>
      <c r="W10039">
        <v>0</v>
      </c>
      <c r="X10039">
        <v>0</v>
      </c>
      <c r="Y10039">
        <v>0</v>
      </c>
      <c r="Z10039">
        <v>0</v>
      </c>
      <c r="AA10039">
        <v>11000000</v>
      </c>
      <c r="AB10039">
        <v>0</v>
      </c>
      <c r="AC10039">
        <v>0</v>
      </c>
      <c r="AD10039">
        <v>0</v>
      </c>
      <c r="AE10039">
        <v>0</v>
      </c>
      <c r="AF10039">
        <v>0</v>
      </c>
      <c r="AG10039">
        <v>0</v>
      </c>
      <c r="AH10039">
        <v>0</v>
      </c>
      <c r="AI10039">
        <v>0</v>
      </c>
      <c r="AJ10039">
        <v>0</v>
      </c>
      <c r="AK10039">
        <v>0</v>
      </c>
      <c r="AL10039">
        <v>0</v>
      </c>
      <c r="AM10039">
        <v>0</v>
      </c>
    </row>
    <row r="10040" spans="1:39" x14ac:dyDescent="0.45">
      <c r="A10040" t="s">
        <v>39435</v>
      </c>
      <c r="B10040" t="s">
        <v>39436</v>
      </c>
      <c r="C10040" t="s">
        <v>39437</v>
      </c>
      <c r="D10040" t="s">
        <v>461</v>
      </c>
      <c r="E10040" t="s">
        <v>462</v>
      </c>
      <c r="F10040" t="s">
        <v>39438</v>
      </c>
      <c r="G10040" t="s">
        <v>57</v>
      </c>
      <c r="H10040" t="s">
        <v>46</v>
      </c>
      <c r="I10040" t="s">
        <v>91</v>
      </c>
      <c r="J10040" t="s">
        <v>3483</v>
      </c>
      <c r="K10040" t="s">
        <v>3484</v>
      </c>
      <c r="L10040">
        <v>3</v>
      </c>
      <c r="M10040" s="1">
        <v>33970</v>
      </c>
      <c r="N10040" s="2">
        <v>33970</v>
      </c>
      <c r="O10040" t="s">
        <v>2874</v>
      </c>
      <c r="P10040">
        <v>1993</v>
      </c>
      <c r="Q10040" s="1">
        <v>39567</v>
      </c>
      <c r="R10040" s="1">
        <v>40876</v>
      </c>
      <c r="S10040">
        <v>0</v>
      </c>
      <c r="T10040">
        <v>10937357</v>
      </c>
      <c r="U10040">
        <v>0</v>
      </c>
      <c r="V10040">
        <v>0</v>
      </c>
      <c r="W10040">
        <v>0</v>
      </c>
      <c r="X10040">
        <v>0</v>
      </c>
      <c r="Y10040">
        <v>0</v>
      </c>
      <c r="Z10040">
        <v>0</v>
      </c>
      <c r="AA10040">
        <v>49762565</v>
      </c>
      <c r="AB10040">
        <v>0</v>
      </c>
      <c r="AC10040">
        <v>0</v>
      </c>
      <c r="AD10040">
        <v>0</v>
      </c>
      <c r="AE10040">
        <v>0</v>
      </c>
      <c r="AF10040">
        <v>8000000</v>
      </c>
      <c r="AG10040">
        <v>0</v>
      </c>
      <c r="AH10040">
        <v>0</v>
      </c>
      <c r="AI10040">
        <v>0</v>
      </c>
      <c r="AJ10040">
        <v>0</v>
      </c>
      <c r="AK10040">
        <v>0</v>
      </c>
      <c r="AL10040">
        <v>0</v>
      </c>
      <c r="AM10040">
        <v>0</v>
      </c>
    </row>
    <row r="10041" spans="1:39" x14ac:dyDescent="0.45">
      <c r="A10041" t="s">
        <v>39439</v>
      </c>
      <c r="B10041" t="s">
        <v>39440</v>
      </c>
      <c r="C10041" t="s">
        <v>39441</v>
      </c>
      <c r="D10041" t="s">
        <v>39442</v>
      </c>
      <c r="E10041" t="s">
        <v>24993</v>
      </c>
      <c r="F10041" t="s">
        <v>114</v>
      </c>
      <c r="H10041" t="s">
        <v>46</v>
      </c>
      <c r="I10041" t="s">
        <v>58</v>
      </c>
      <c r="J10041" t="s">
        <v>198</v>
      </c>
      <c r="K10041" t="s">
        <v>833</v>
      </c>
      <c r="L10041">
        <v>1</v>
      </c>
      <c r="M10041" s="1">
        <v>40519</v>
      </c>
      <c r="N10041" s="2">
        <v>40513</v>
      </c>
      <c r="O10041" t="s">
        <v>216</v>
      </c>
      <c r="P10041">
        <v>2010</v>
      </c>
      <c r="Q10041" s="1">
        <v>40603</v>
      </c>
      <c r="R10041" s="1">
        <v>40603</v>
      </c>
      <c r="S10041">
        <v>0</v>
      </c>
      <c r="T10041">
        <v>0</v>
      </c>
      <c r="U10041">
        <v>0</v>
      </c>
      <c r="V10041">
        <v>0</v>
      </c>
      <c r="W10041">
        <v>0</v>
      </c>
      <c r="X10041">
        <v>0</v>
      </c>
      <c r="Y10041">
        <v>0</v>
      </c>
      <c r="Z10041">
        <v>0</v>
      </c>
      <c r="AA10041">
        <v>0</v>
      </c>
      <c r="AB10041">
        <v>0</v>
      </c>
      <c r="AC10041">
        <v>0</v>
      </c>
      <c r="AD10041">
        <v>0</v>
      </c>
      <c r="AE10041">
        <v>0</v>
      </c>
      <c r="AF10041">
        <v>0</v>
      </c>
      <c r="AG10041">
        <v>0</v>
      </c>
      <c r="AH10041">
        <v>0</v>
      </c>
      <c r="AI10041">
        <v>0</v>
      </c>
      <c r="AJ10041">
        <v>0</v>
      </c>
      <c r="AK10041">
        <v>0</v>
      </c>
      <c r="AL10041">
        <v>0</v>
      </c>
      <c r="AM10041">
        <v>0</v>
      </c>
    </row>
    <row r="10042" spans="1:39" x14ac:dyDescent="0.45">
      <c r="A10042" t="s">
        <v>39443</v>
      </c>
      <c r="B10042" t="s">
        <v>39444</v>
      </c>
      <c r="C10042" t="s">
        <v>39445</v>
      </c>
      <c r="D10042" t="s">
        <v>315</v>
      </c>
      <c r="E10042" t="s">
        <v>316</v>
      </c>
      <c r="F10042" t="s">
        <v>39446</v>
      </c>
      <c r="H10042" t="s">
        <v>260</v>
      </c>
      <c r="I10042" t="s">
        <v>4069</v>
      </c>
      <c r="J10042" t="s">
        <v>7957</v>
      </c>
      <c r="K10042" t="s">
        <v>7957</v>
      </c>
      <c r="L10042">
        <v>3</v>
      </c>
      <c r="M10042" s="1">
        <v>36161</v>
      </c>
      <c r="N10042" s="2">
        <v>36161</v>
      </c>
      <c r="O10042" t="s">
        <v>1121</v>
      </c>
      <c r="P10042">
        <v>1999</v>
      </c>
      <c r="Q10042" s="1">
        <v>39959</v>
      </c>
      <c r="R10042" s="1">
        <v>41382</v>
      </c>
      <c r="S10042">
        <v>0</v>
      </c>
      <c r="T10042">
        <v>4826784</v>
      </c>
      <c r="U10042">
        <v>0</v>
      </c>
      <c r="V10042">
        <v>0</v>
      </c>
      <c r="W10042">
        <v>0</v>
      </c>
      <c r="X10042">
        <v>0</v>
      </c>
      <c r="Y10042">
        <v>0</v>
      </c>
      <c r="Z10042">
        <v>0</v>
      </c>
      <c r="AA10042">
        <v>0</v>
      </c>
      <c r="AB10042">
        <v>0</v>
      </c>
      <c r="AC10042">
        <v>0</v>
      </c>
      <c r="AD10042">
        <v>0</v>
      </c>
      <c r="AE10042">
        <v>0</v>
      </c>
      <c r="AF10042">
        <v>0</v>
      </c>
      <c r="AG10042">
        <v>0</v>
      </c>
      <c r="AH10042">
        <v>0</v>
      </c>
      <c r="AI10042">
        <v>0</v>
      </c>
      <c r="AJ10042">
        <v>0</v>
      </c>
      <c r="AK10042">
        <v>0</v>
      </c>
      <c r="AL10042">
        <v>0</v>
      </c>
      <c r="AM10042">
        <v>0</v>
      </c>
    </row>
    <row r="10043" spans="1:39" x14ac:dyDescent="0.45">
      <c r="A10043" t="s">
        <v>39447</v>
      </c>
      <c r="B10043" t="s">
        <v>39448</v>
      </c>
      <c r="C10043" t="s">
        <v>39449</v>
      </c>
      <c r="D10043" t="s">
        <v>39450</v>
      </c>
      <c r="E10043" t="s">
        <v>1758</v>
      </c>
      <c r="F10043" s="3">
        <v>60000</v>
      </c>
      <c r="G10043" t="s">
        <v>101</v>
      </c>
      <c r="H10043" t="s">
        <v>46</v>
      </c>
      <c r="I10043" t="s">
        <v>169</v>
      </c>
      <c r="J10043" t="s">
        <v>641</v>
      </c>
      <c r="K10043" t="s">
        <v>9777</v>
      </c>
      <c r="L10043">
        <v>1</v>
      </c>
      <c r="M10043" s="1">
        <v>39814</v>
      </c>
      <c r="N10043" s="2">
        <v>39814</v>
      </c>
      <c r="O10043" t="s">
        <v>188</v>
      </c>
      <c r="P10043">
        <v>2009</v>
      </c>
      <c r="Q10043" s="1">
        <v>40179</v>
      </c>
      <c r="R10043" s="1">
        <v>40179</v>
      </c>
      <c r="S10043">
        <v>60000</v>
      </c>
      <c r="T10043">
        <v>0</v>
      </c>
      <c r="U10043">
        <v>0</v>
      </c>
      <c r="V10043">
        <v>0</v>
      </c>
      <c r="W10043">
        <v>0</v>
      </c>
      <c r="X10043">
        <v>0</v>
      </c>
      <c r="Y10043">
        <v>0</v>
      </c>
      <c r="Z10043">
        <v>0</v>
      </c>
      <c r="AA10043">
        <v>0</v>
      </c>
      <c r="AB10043">
        <v>0</v>
      </c>
      <c r="AC10043">
        <v>0</v>
      </c>
      <c r="AD10043">
        <v>0</v>
      </c>
      <c r="AE10043">
        <v>0</v>
      </c>
      <c r="AF10043">
        <v>0</v>
      </c>
      <c r="AG10043">
        <v>0</v>
      </c>
      <c r="AH10043">
        <v>0</v>
      </c>
      <c r="AI10043">
        <v>0</v>
      </c>
      <c r="AJ10043">
        <v>0</v>
      </c>
      <c r="AK10043">
        <v>0</v>
      </c>
      <c r="AL10043">
        <v>0</v>
      </c>
      <c r="AM10043">
        <v>0</v>
      </c>
    </row>
    <row r="10044" spans="1:39" x14ac:dyDescent="0.45">
      <c r="A10044" t="s">
        <v>39451</v>
      </c>
      <c r="B10044" t="s">
        <v>39452</v>
      </c>
      <c r="C10044" t="s">
        <v>39453</v>
      </c>
      <c r="D10044" t="s">
        <v>293</v>
      </c>
      <c r="E10044" t="s">
        <v>294</v>
      </c>
      <c r="F10044" t="s">
        <v>39454</v>
      </c>
      <c r="G10044" t="s">
        <v>57</v>
      </c>
      <c r="H10044" t="s">
        <v>46</v>
      </c>
      <c r="I10044" t="s">
        <v>58</v>
      </c>
      <c r="J10044" t="s">
        <v>989</v>
      </c>
      <c r="K10044" t="s">
        <v>990</v>
      </c>
      <c r="L10044">
        <v>4</v>
      </c>
      <c r="M10044" s="1">
        <v>32143</v>
      </c>
      <c r="N10044" s="2">
        <v>32143</v>
      </c>
      <c r="O10044" t="s">
        <v>2667</v>
      </c>
      <c r="P10044">
        <v>1988</v>
      </c>
      <c r="Q10044" s="1">
        <v>40038</v>
      </c>
      <c r="R10044" s="1">
        <v>41960</v>
      </c>
      <c r="S10044">
        <v>0</v>
      </c>
      <c r="T10044">
        <v>7386291</v>
      </c>
      <c r="U10044">
        <v>0</v>
      </c>
      <c r="V10044">
        <v>0</v>
      </c>
      <c r="W10044">
        <v>991720</v>
      </c>
      <c r="X10044">
        <v>0</v>
      </c>
      <c r="Y10044">
        <v>0</v>
      </c>
      <c r="Z10044">
        <v>0</v>
      </c>
      <c r="AA10044">
        <v>0</v>
      </c>
      <c r="AB10044">
        <v>0</v>
      </c>
      <c r="AC10044">
        <v>0</v>
      </c>
      <c r="AD10044">
        <v>0</v>
      </c>
      <c r="AE10044">
        <v>0</v>
      </c>
      <c r="AF10044">
        <v>0</v>
      </c>
      <c r="AG10044">
        <v>0</v>
      </c>
      <c r="AH10044">
        <v>0</v>
      </c>
      <c r="AI10044">
        <v>0</v>
      </c>
      <c r="AJ10044">
        <v>0</v>
      </c>
      <c r="AK10044">
        <v>0</v>
      </c>
      <c r="AL10044">
        <v>0</v>
      </c>
      <c r="AM10044">
        <v>0</v>
      </c>
    </row>
    <row r="10045" spans="1:39" x14ac:dyDescent="0.45">
      <c r="A10045" t="s">
        <v>39455</v>
      </c>
      <c r="B10045" t="s">
        <v>39456</v>
      </c>
      <c r="C10045" t="s">
        <v>39457</v>
      </c>
      <c r="D10045" t="s">
        <v>4719</v>
      </c>
      <c r="E10045" t="s">
        <v>1497</v>
      </c>
      <c r="F10045" t="s">
        <v>114</v>
      </c>
      <c r="G10045" t="s">
        <v>57</v>
      </c>
      <c r="H10045" t="s">
        <v>46</v>
      </c>
      <c r="I10045" t="s">
        <v>47</v>
      </c>
      <c r="J10045" t="s">
        <v>48</v>
      </c>
      <c r="K10045" t="s">
        <v>49</v>
      </c>
      <c r="L10045">
        <v>1</v>
      </c>
      <c r="M10045" s="1">
        <v>40179</v>
      </c>
      <c r="N10045" s="2">
        <v>40179</v>
      </c>
      <c r="O10045" t="s">
        <v>118</v>
      </c>
      <c r="P10045">
        <v>2010</v>
      </c>
      <c r="Q10045" s="1">
        <v>41568</v>
      </c>
      <c r="R10045" s="1">
        <v>41568</v>
      </c>
      <c r="S10045">
        <v>0</v>
      </c>
      <c r="T10045">
        <v>0</v>
      </c>
      <c r="U10045">
        <v>0</v>
      </c>
      <c r="V10045">
        <v>0</v>
      </c>
      <c r="W10045">
        <v>0</v>
      </c>
      <c r="X10045">
        <v>0</v>
      </c>
      <c r="Y10045">
        <v>0</v>
      </c>
      <c r="Z10045">
        <v>0</v>
      </c>
      <c r="AA10045">
        <v>0</v>
      </c>
      <c r="AB10045">
        <v>0</v>
      </c>
      <c r="AC10045">
        <v>0</v>
      </c>
      <c r="AD10045">
        <v>0</v>
      </c>
      <c r="AE10045">
        <v>0</v>
      </c>
      <c r="AF10045">
        <v>0</v>
      </c>
      <c r="AG10045">
        <v>0</v>
      </c>
      <c r="AH10045">
        <v>0</v>
      </c>
      <c r="AI10045">
        <v>0</v>
      </c>
      <c r="AJ10045">
        <v>0</v>
      </c>
      <c r="AK10045">
        <v>0</v>
      </c>
      <c r="AL10045">
        <v>0</v>
      </c>
      <c r="AM10045">
        <v>0</v>
      </c>
    </row>
    <row r="10046" spans="1:39" x14ac:dyDescent="0.45">
      <c r="A10046" t="s">
        <v>39458</v>
      </c>
      <c r="B10046" t="s">
        <v>39459</v>
      </c>
      <c r="C10046" t="s">
        <v>39460</v>
      </c>
      <c r="D10046" t="s">
        <v>39461</v>
      </c>
      <c r="E10046" t="s">
        <v>3339</v>
      </c>
      <c r="F10046" t="s">
        <v>39462</v>
      </c>
      <c r="G10046" t="s">
        <v>57</v>
      </c>
      <c r="H10046" t="s">
        <v>74</v>
      </c>
      <c r="J10046" t="s">
        <v>75</v>
      </c>
      <c r="K10046" t="s">
        <v>75</v>
      </c>
      <c r="L10046">
        <v>2</v>
      </c>
      <c r="M10046" s="1">
        <v>39661</v>
      </c>
      <c r="N10046" s="2">
        <v>39661</v>
      </c>
      <c r="O10046" t="s">
        <v>2173</v>
      </c>
      <c r="P10046">
        <v>2008</v>
      </c>
      <c r="Q10046" s="1">
        <v>39814</v>
      </c>
      <c r="R10046" s="1">
        <v>41802</v>
      </c>
      <c r="S10046">
        <v>691101</v>
      </c>
      <c r="T10046">
        <v>2515786</v>
      </c>
      <c r="U10046">
        <v>0</v>
      </c>
      <c r="V10046">
        <v>0</v>
      </c>
      <c r="W10046">
        <v>0</v>
      </c>
      <c r="X10046">
        <v>0</v>
      </c>
      <c r="Y10046">
        <v>0</v>
      </c>
      <c r="Z10046">
        <v>0</v>
      </c>
      <c r="AA10046">
        <v>0</v>
      </c>
      <c r="AB10046">
        <v>0</v>
      </c>
      <c r="AC10046">
        <v>0</v>
      </c>
      <c r="AD10046">
        <v>0</v>
      </c>
      <c r="AE10046">
        <v>0</v>
      </c>
      <c r="AF10046">
        <v>0</v>
      </c>
      <c r="AG10046">
        <v>0</v>
      </c>
      <c r="AH10046">
        <v>0</v>
      </c>
      <c r="AI10046">
        <v>0</v>
      </c>
      <c r="AJ10046">
        <v>0</v>
      </c>
      <c r="AK10046">
        <v>0</v>
      </c>
      <c r="AL10046">
        <v>0</v>
      </c>
      <c r="AM10046">
        <v>0</v>
      </c>
    </row>
    <row r="10047" spans="1:39" x14ac:dyDescent="0.45">
      <c r="A10047" t="s">
        <v>39463</v>
      </c>
      <c r="B10047" t="s">
        <v>39464</v>
      </c>
      <c r="C10047" t="s">
        <v>39465</v>
      </c>
      <c r="D10047" t="s">
        <v>1343</v>
      </c>
      <c r="E10047" t="s">
        <v>1344</v>
      </c>
      <c r="F10047" t="s">
        <v>846</v>
      </c>
      <c r="G10047" t="s">
        <v>57</v>
      </c>
      <c r="H10047" t="s">
        <v>46</v>
      </c>
      <c r="I10047" t="s">
        <v>58</v>
      </c>
      <c r="J10047" t="s">
        <v>198</v>
      </c>
      <c r="K10047" t="s">
        <v>199</v>
      </c>
      <c r="L10047">
        <v>2</v>
      </c>
      <c r="Q10047" s="1">
        <v>41802</v>
      </c>
      <c r="R10047" s="1">
        <v>41918</v>
      </c>
      <c r="S10047">
        <v>1000000</v>
      </c>
      <c r="T10047">
        <v>0</v>
      </c>
      <c r="U10047">
        <v>0</v>
      </c>
      <c r="V10047">
        <v>0</v>
      </c>
      <c r="W10047">
        <v>0</v>
      </c>
      <c r="X10047">
        <v>0</v>
      </c>
      <c r="Y10047">
        <v>0</v>
      </c>
      <c r="Z10047">
        <v>0</v>
      </c>
      <c r="AA10047">
        <v>0</v>
      </c>
      <c r="AB10047">
        <v>0</v>
      </c>
      <c r="AC10047">
        <v>0</v>
      </c>
      <c r="AD10047">
        <v>0</v>
      </c>
      <c r="AE10047">
        <v>0</v>
      </c>
      <c r="AF10047">
        <v>0</v>
      </c>
      <c r="AG10047">
        <v>0</v>
      </c>
      <c r="AH10047">
        <v>0</v>
      </c>
      <c r="AI10047">
        <v>0</v>
      </c>
      <c r="AJ10047">
        <v>0</v>
      </c>
      <c r="AK10047">
        <v>0</v>
      </c>
      <c r="AL10047">
        <v>0</v>
      </c>
      <c r="AM10047">
        <v>0</v>
      </c>
    </row>
    <row r="10048" spans="1:39" x14ac:dyDescent="0.45">
      <c r="A10048" t="s">
        <v>39466</v>
      </c>
      <c r="B10048" t="s">
        <v>39467</v>
      </c>
      <c r="C10048" t="s">
        <v>39468</v>
      </c>
      <c r="D10048" t="s">
        <v>293</v>
      </c>
      <c r="E10048" t="s">
        <v>294</v>
      </c>
      <c r="F10048" t="s">
        <v>3021</v>
      </c>
      <c r="G10048" t="s">
        <v>45</v>
      </c>
      <c r="H10048" t="s">
        <v>46</v>
      </c>
      <c r="I10048" t="s">
        <v>58</v>
      </c>
      <c r="J10048" t="s">
        <v>198</v>
      </c>
      <c r="K10048" t="s">
        <v>9444</v>
      </c>
      <c r="L10048">
        <v>1</v>
      </c>
      <c r="Q10048" s="1">
        <v>39436</v>
      </c>
      <c r="R10048" s="1">
        <v>39436</v>
      </c>
      <c r="S10048">
        <v>0</v>
      </c>
      <c r="T10048">
        <v>23000000</v>
      </c>
      <c r="U10048">
        <v>0</v>
      </c>
      <c r="V10048">
        <v>0</v>
      </c>
      <c r="W10048">
        <v>0</v>
      </c>
      <c r="X10048">
        <v>0</v>
      </c>
      <c r="Y10048">
        <v>0</v>
      </c>
      <c r="Z10048">
        <v>0</v>
      </c>
      <c r="AA10048">
        <v>0</v>
      </c>
      <c r="AB10048">
        <v>0</v>
      </c>
      <c r="AC10048">
        <v>0</v>
      </c>
      <c r="AD10048">
        <v>0</v>
      </c>
      <c r="AE10048">
        <v>0</v>
      </c>
      <c r="AF10048">
        <v>0</v>
      </c>
      <c r="AG10048">
        <v>0</v>
      </c>
      <c r="AH10048">
        <v>23000000</v>
      </c>
      <c r="AI10048">
        <v>0</v>
      </c>
      <c r="AJ10048">
        <v>0</v>
      </c>
      <c r="AK10048">
        <v>0</v>
      </c>
      <c r="AL10048">
        <v>0</v>
      </c>
      <c r="AM10048">
        <v>0</v>
      </c>
    </row>
    <row r="10049" spans="1:39" x14ac:dyDescent="0.45">
      <c r="A10049" t="s">
        <v>39469</v>
      </c>
      <c r="B10049" t="s">
        <v>39470</v>
      </c>
      <c r="C10049" t="s">
        <v>39471</v>
      </c>
      <c r="D10049" t="s">
        <v>39472</v>
      </c>
      <c r="E10049" t="s">
        <v>8041</v>
      </c>
      <c r="F10049" t="s">
        <v>39473</v>
      </c>
      <c r="G10049" t="s">
        <v>57</v>
      </c>
      <c r="H10049" t="s">
        <v>46</v>
      </c>
      <c r="I10049" t="s">
        <v>47</v>
      </c>
      <c r="J10049" t="s">
        <v>48</v>
      </c>
      <c r="K10049" t="s">
        <v>49</v>
      </c>
      <c r="L10049">
        <v>4</v>
      </c>
      <c r="M10049" s="1">
        <v>39083</v>
      </c>
      <c r="N10049" s="2">
        <v>39083</v>
      </c>
      <c r="O10049" t="s">
        <v>110</v>
      </c>
      <c r="P10049">
        <v>2007</v>
      </c>
      <c r="Q10049" s="1">
        <v>39083</v>
      </c>
      <c r="R10049" s="1">
        <v>41708</v>
      </c>
      <c r="S10049">
        <v>4500000</v>
      </c>
      <c r="T10049">
        <v>33400000</v>
      </c>
      <c r="U10049">
        <v>0</v>
      </c>
      <c r="V10049">
        <v>0</v>
      </c>
      <c r="W10049">
        <v>0</v>
      </c>
      <c r="X10049">
        <v>0</v>
      </c>
      <c r="Y10049">
        <v>0</v>
      </c>
      <c r="Z10049">
        <v>0</v>
      </c>
      <c r="AA10049">
        <v>0</v>
      </c>
      <c r="AB10049">
        <v>0</v>
      </c>
      <c r="AC10049">
        <v>0</v>
      </c>
      <c r="AD10049">
        <v>0</v>
      </c>
      <c r="AE10049">
        <v>0</v>
      </c>
      <c r="AF10049">
        <v>7000000</v>
      </c>
      <c r="AG10049">
        <v>6400000</v>
      </c>
      <c r="AH10049">
        <v>20000000</v>
      </c>
      <c r="AI10049">
        <v>0</v>
      </c>
      <c r="AJ10049">
        <v>0</v>
      </c>
      <c r="AK10049">
        <v>0</v>
      </c>
      <c r="AL10049">
        <v>0</v>
      </c>
      <c r="AM10049">
        <v>0</v>
      </c>
    </row>
    <row r="10050" spans="1:39" x14ac:dyDescent="0.45">
      <c r="A10050" t="s">
        <v>39474</v>
      </c>
      <c r="B10050" t="s">
        <v>39475</v>
      </c>
      <c r="C10050" t="s">
        <v>39476</v>
      </c>
      <c r="D10050" t="s">
        <v>39477</v>
      </c>
      <c r="E10050" t="s">
        <v>248</v>
      </c>
      <c r="F10050" t="s">
        <v>39478</v>
      </c>
      <c r="G10050" t="s">
        <v>57</v>
      </c>
      <c r="H10050" t="s">
        <v>4479</v>
      </c>
      <c r="J10050" t="s">
        <v>4480</v>
      </c>
      <c r="K10050" t="s">
        <v>4480</v>
      </c>
      <c r="L10050">
        <v>2</v>
      </c>
      <c r="M10050" s="1">
        <v>40848</v>
      </c>
      <c r="N10050" s="2">
        <v>40848</v>
      </c>
      <c r="O10050" t="s">
        <v>94</v>
      </c>
      <c r="P10050">
        <v>2011</v>
      </c>
      <c r="Q10050" s="1">
        <v>41600</v>
      </c>
      <c r="R10050" s="1">
        <v>41949</v>
      </c>
      <c r="S10050">
        <v>1929900</v>
      </c>
      <c r="T10050">
        <v>1250000</v>
      </c>
      <c r="U10050">
        <v>0</v>
      </c>
      <c r="V10050">
        <v>0</v>
      </c>
      <c r="W10050">
        <v>0</v>
      </c>
      <c r="X10050">
        <v>0</v>
      </c>
      <c r="Y10050">
        <v>0</v>
      </c>
      <c r="Z10050">
        <v>0</v>
      </c>
      <c r="AA10050">
        <v>0</v>
      </c>
      <c r="AB10050">
        <v>0</v>
      </c>
      <c r="AC10050">
        <v>0</v>
      </c>
      <c r="AD10050">
        <v>0</v>
      </c>
      <c r="AE10050">
        <v>0</v>
      </c>
      <c r="AF10050">
        <v>1250000</v>
      </c>
      <c r="AG10050">
        <v>0</v>
      </c>
      <c r="AH10050">
        <v>0</v>
      </c>
      <c r="AI10050">
        <v>0</v>
      </c>
      <c r="AJ10050">
        <v>0</v>
      </c>
      <c r="AK10050">
        <v>0</v>
      </c>
      <c r="AL10050">
        <v>0</v>
      </c>
      <c r="AM10050">
        <v>0</v>
      </c>
    </row>
    <row r="10051" spans="1:39" x14ac:dyDescent="0.45">
      <c r="A10051" t="s">
        <v>39479</v>
      </c>
      <c r="B10051" t="s">
        <v>39480</v>
      </c>
      <c r="C10051" t="s">
        <v>39481</v>
      </c>
      <c r="D10051" t="s">
        <v>127</v>
      </c>
      <c r="E10051" t="s">
        <v>128</v>
      </c>
      <c r="F10051" t="s">
        <v>39482</v>
      </c>
      <c r="G10051" t="s">
        <v>57</v>
      </c>
      <c r="H10051" t="s">
        <v>664</v>
      </c>
      <c r="J10051" t="s">
        <v>1943</v>
      </c>
      <c r="K10051" t="s">
        <v>1943</v>
      </c>
      <c r="L10051">
        <v>2</v>
      </c>
      <c r="M10051" s="1">
        <v>40544</v>
      </c>
      <c r="N10051" s="2">
        <v>40544</v>
      </c>
      <c r="O10051" t="s">
        <v>528</v>
      </c>
      <c r="P10051">
        <v>2011</v>
      </c>
      <c r="Q10051" s="1">
        <v>40949</v>
      </c>
      <c r="R10051" s="1">
        <v>41948</v>
      </c>
      <c r="S10051">
        <v>593505</v>
      </c>
      <c r="T10051">
        <v>1877710</v>
      </c>
      <c r="U10051">
        <v>0</v>
      </c>
      <c r="V10051">
        <v>0</v>
      </c>
      <c r="W10051">
        <v>0</v>
      </c>
      <c r="X10051">
        <v>0</v>
      </c>
      <c r="Y10051">
        <v>0</v>
      </c>
      <c r="Z10051">
        <v>0</v>
      </c>
      <c r="AA10051">
        <v>0</v>
      </c>
      <c r="AB10051">
        <v>0</v>
      </c>
      <c r="AC10051">
        <v>0</v>
      </c>
      <c r="AD10051">
        <v>0</v>
      </c>
      <c r="AE10051">
        <v>0</v>
      </c>
      <c r="AF10051">
        <v>0</v>
      </c>
      <c r="AG10051">
        <v>0</v>
      </c>
      <c r="AH10051">
        <v>0</v>
      </c>
      <c r="AI10051">
        <v>0</v>
      </c>
      <c r="AJ10051">
        <v>0</v>
      </c>
      <c r="AK10051">
        <v>0</v>
      </c>
      <c r="AL10051">
        <v>0</v>
      </c>
      <c r="AM10051">
        <v>0</v>
      </c>
    </row>
    <row r="10052" spans="1:39" x14ac:dyDescent="0.45">
      <c r="A10052" t="s">
        <v>39483</v>
      </c>
      <c r="B10052" t="s">
        <v>39484</v>
      </c>
      <c r="C10052" t="s">
        <v>39485</v>
      </c>
      <c r="D10052" t="s">
        <v>39486</v>
      </c>
      <c r="E10052" t="s">
        <v>11498</v>
      </c>
      <c r="F10052" t="s">
        <v>39487</v>
      </c>
      <c r="G10052" t="s">
        <v>45</v>
      </c>
      <c r="H10052" t="s">
        <v>46</v>
      </c>
      <c r="I10052" t="s">
        <v>58</v>
      </c>
      <c r="J10052" t="s">
        <v>198</v>
      </c>
      <c r="K10052" t="s">
        <v>1127</v>
      </c>
      <c r="L10052">
        <v>2</v>
      </c>
      <c r="M10052" s="1">
        <v>36892</v>
      </c>
      <c r="N10052" s="2">
        <v>36892</v>
      </c>
      <c r="O10052" t="s">
        <v>172</v>
      </c>
      <c r="P10052">
        <v>2001</v>
      </c>
      <c r="Q10052" s="1">
        <v>38574</v>
      </c>
      <c r="R10052" s="1">
        <v>38971</v>
      </c>
      <c r="S10052">
        <v>0</v>
      </c>
      <c r="T10052">
        <v>162000000</v>
      </c>
      <c r="U10052">
        <v>0</v>
      </c>
      <c r="V10052">
        <v>0</v>
      </c>
      <c r="W10052">
        <v>0</v>
      </c>
      <c r="X10052">
        <v>0</v>
      </c>
      <c r="Y10052">
        <v>0</v>
      </c>
      <c r="Z10052">
        <v>0</v>
      </c>
      <c r="AA10052">
        <v>0</v>
      </c>
      <c r="AB10052">
        <v>0</v>
      </c>
      <c r="AC10052">
        <v>0</v>
      </c>
      <c r="AD10052">
        <v>0</v>
      </c>
      <c r="AE10052">
        <v>0</v>
      </c>
      <c r="AF10052">
        <v>0</v>
      </c>
      <c r="AG10052">
        <v>0</v>
      </c>
      <c r="AH10052">
        <v>30000000</v>
      </c>
      <c r="AI10052">
        <v>132000000</v>
      </c>
      <c r="AJ10052">
        <v>0</v>
      </c>
      <c r="AK10052">
        <v>0</v>
      </c>
      <c r="AL10052">
        <v>0</v>
      </c>
      <c r="AM10052">
        <v>0</v>
      </c>
    </row>
    <row r="10053" spans="1:39" x14ac:dyDescent="0.45">
      <c r="A10053" t="s">
        <v>39488</v>
      </c>
      <c r="B10053" t="s">
        <v>39489</v>
      </c>
      <c r="C10053" t="s">
        <v>39490</v>
      </c>
      <c r="D10053" t="s">
        <v>88</v>
      </c>
      <c r="E10053" t="s">
        <v>89</v>
      </c>
      <c r="F10053" t="s">
        <v>3190</v>
      </c>
      <c r="G10053" t="s">
        <v>57</v>
      </c>
      <c r="H10053" t="s">
        <v>655</v>
      </c>
      <c r="J10053" t="s">
        <v>1470</v>
      </c>
      <c r="K10053" t="s">
        <v>1470</v>
      </c>
      <c r="L10053">
        <v>2</v>
      </c>
      <c r="M10053" s="1">
        <v>32509</v>
      </c>
      <c r="N10053" s="2">
        <v>32509</v>
      </c>
      <c r="O10053" t="s">
        <v>2457</v>
      </c>
      <c r="P10053">
        <v>1989</v>
      </c>
      <c r="Q10053" s="1">
        <v>39170</v>
      </c>
      <c r="R10053" s="1">
        <v>39784</v>
      </c>
      <c r="S10053">
        <v>0</v>
      </c>
      <c r="T10053">
        <v>8500000</v>
      </c>
      <c r="U10053">
        <v>0</v>
      </c>
      <c r="V10053">
        <v>0</v>
      </c>
      <c r="W10053">
        <v>0</v>
      </c>
      <c r="X10053">
        <v>0</v>
      </c>
      <c r="Y10053">
        <v>0</v>
      </c>
      <c r="Z10053">
        <v>0</v>
      </c>
      <c r="AA10053">
        <v>0</v>
      </c>
      <c r="AB10053">
        <v>0</v>
      </c>
      <c r="AC10053">
        <v>0</v>
      </c>
      <c r="AD10053">
        <v>0</v>
      </c>
      <c r="AE10053">
        <v>0</v>
      </c>
      <c r="AF10053">
        <v>0</v>
      </c>
      <c r="AG10053">
        <v>0</v>
      </c>
      <c r="AH10053">
        <v>0</v>
      </c>
      <c r="AI10053">
        <v>0</v>
      </c>
      <c r="AJ10053">
        <v>0</v>
      </c>
      <c r="AK10053">
        <v>0</v>
      </c>
      <c r="AL10053">
        <v>0</v>
      </c>
      <c r="AM10053">
        <v>0</v>
      </c>
    </row>
    <row r="10054" spans="1:39" x14ac:dyDescent="0.45">
      <c r="A10054" t="s">
        <v>39491</v>
      </c>
      <c r="B10054" t="s">
        <v>39492</v>
      </c>
      <c r="D10054" t="s">
        <v>293</v>
      </c>
      <c r="E10054" t="s">
        <v>294</v>
      </c>
      <c r="F10054" t="s">
        <v>39493</v>
      </c>
      <c r="G10054" t="s">
        <v>57</v>
      </c>
      <c r="H10054" t="s">
        <v>46</v>
      </c>
      <c r="I10054" t="s">
        <v>299</v>
      </c>
      <c r="J10054" t="s">
        <v>300</v>
      </c>
      <c r="K10054" t="s">
        <v>300</v>
      </c>
      <c r="L10054">
        <v>1</v>
      </c>
      <c r="M10054" s="1">
        <v>38353</v>
      </c>
      <c r="N10054" s="2">
        <v>38353</v>
      </c>
      <c r="O10054" t="s">
        <v>464</v>
      </c>
      <c r="P10054">
        <v>2005</v>
      </c>
      <c r="Q10054" s="1">
        <v>39994</v>
      </c>
      <c r="R10054" s="1">
        <v>39994</v>
      </c>
      <c r="S10054">
        <v>0</v>
      </c>
      <c r="T10054">
        <v>1841000</v>
      </c>
      <c r="U10054">
        <v>0</v>
      </c>
      <c r="V10054">
        <v>0</v>
      </c>
      <c r="W10054">
        <v>0</v>
      </c>
      <c r="X10054">
        <v>0</v>
      </c>
      <c r="Y10054">
        <v>0</v>
      </c>
      <c r="Z10054">
        <v>0</v>
      </c>
      <c r="AA10054">
        <v>0</v>
      </c>
      <c r="AB10054">
        <v>0</v>
      </c>
      <c r="AC10054">
        <v>0</v>
      </c>
      <c r="AD10054">
        <v>0</v>
      </c>
      <c r="AE10054">
        <v>0</v>
      </c>
      <c r="AF10054">
        <v>0</v>
      </c>
      <c r="AG10054">
        <v>0</v>
      </c>
      <c r="AH10054">
        <v>0</v>
      </c>
      <c r="AI10054">
        <v>0</v>
      </c>
      <c r="AJ10054">
        <v>0</v>
      </c>
      <c r="AK10054">
        <v>0</v>
      </c>
      <c r="AL10054">
        <v>0</v>
      </c>
      <c r="AM10054">
        <v>0</v>
      </c>
    </row>
    <row r="10055" spans="1:39" x14ac:dyDescent="0.45">
      <c r="A10055" t="s">
        <v>39494</v>
      </c>
      <c r="B10055" t="s">
        <v>39495</v>
      </c>
      <c r="C10055" t="s">
        <v>39496</v>
      </c>
      <c r="D10055" t="s">
        <v>39497</v>
      </c>
      <c r="E10055" t="s">
        <v>7456</v>
      </c>
      <c r="F10055" s="3">
        <v>65952</v>
      </c>
      <c r="G10055" t="s">
        <v>57</v>
      </c>
      <c r="L10055">
        <v>1</v>
      </c>
      <c r="M10055" s="1">
        <v>41275</v>
      </c>
      <c r="N10055" s="2">
        <v>41275</v>
      </c>
      <c r="O10055" t="s">
        <v>164</v>
      </c>
      <c r="P10055">
        <v>2013</v>
      </c>
      <c r="Q10055" s="1">
        <v>41877</v>
      </c>
      <c r="R10055" s="1">
        <v>41877</v>
      </c>
      <c r="S10055">
        <v>65952</v>
      </c>
      <c r="T10055">
        <v>0</v>
      </c>
      <c r="U10055">
        <v>0</v>
      </c>
      <c r="V10055">
        <v>0</v>
      </c>
      <c r="W10055">
        <v>0</v>
      </c>
      <c r="X10055">
        <v>0</v>
      </c>
      <c r="Y10055">
        <v>0</v>
      </c>
      <c r="Z10055">
        <v>0</v>
      </c>
      <c r="AA10055">
        <v>0</v>
      </c>
      <c r="AB10055">
        <v>0</v>
      </c>
      <c r="AC10055">
        <v>0</v>
      </c>
      <c r="AD10055">
        <v>0</v>
      </c>
      <c r="AE10055">
        <v>0</v>
      </c>
      <c r="AF10055">
        <v>0</v>
      </c>
      <c r="AG10055">
        <v>0</v>
      </c>
      <c r="AH10055">
        <v>0</v>
      </c>
      <c r="AI10055">
        <v>0</v>
      </c>
      <c r="AJ10055">
        <v>0</v>
      </c>
      <c r="AK10055">
        <v>0</v>
      </c>
      <c r="AL10055">
        <v>0</v>
      </c>
      <c r="AM10055">
        <v>0</v>
      </c>
    </row>
    <row r="10056" spans="1:39" x14ac:dyDescent="0.45">
      <c r="A10056" t="s">
        <v>39498</v>
      </c>
      <c r="B10056" t="s">
        <v>39499</v>
      </c>
      <c r="C10056" t="s">
        <v>39500</v>
      </c>
      <c r="D10056" t="s">
        <v>1343</v>
      </c>
      <c r="E10056" t="s">
        <v>1344</v>
      </c>
      <c r="F10056" t="s">
        <v>114</v>
      </c>
      <c r="G10056" t="s">
        <v>57</v>
      </c>
      <c r="H10056" t="s">
        <v>214</v>
      </c>
      <c r="J10056" t="s">
        <v>13007</v>
      </c>
      <c r="K10056" t="s">
        <v>13007</v>
      </c>
      <c r="L10056">
        <v>1</v>
      </c>
      <c r="Q10056" s="1">
        <v>40808</v>
      </c>
      <c r="R10056" s="1">
        <v>40808</v>
      </c>
      <c r="S10056">
        <v>0</v>
      </c>
      <c r="T10056">
        <v>0</v>
      </c>
      <c r="U10056">
        <v>0</v>
      </c>
      <c r="V10056">
        <v>0</v>
      </c>
      <c r="W10056">
        <v>0</v>
      </c>
      <c r="X10056">
        <v>0</v>
      </c>
      <c r="Y10056">
        <v>0</v>
      </c>
      <c r="Z10056">
        <v>0</v>
      </c>
      <c r="AA10056">
        <v>0</v>
      </c>
      <c r="AB10056">
        <v>0</v>
      </c>
      <c r="AC10056">
        <v>0</v>
      </c>
      <c r="AD10056">
        <v>0</v>
      </c>
      <c r="AE10056">
        <v>0</v>
      </c>
      <c r="AF10056">
        <v>0</v>
      </c>
      <c r="AG10056">
        <v>0</v>
      </c>
      <c r="AH10056">
        <v>0</v>
      </c>
      <c r="AI10056">
        <v>0</v>
      </c>
      <c r="AJ10056">
        <v>0</v>
      </c>
      <c r="AK10056">
        <v>0</v>
      </c>
      <c r="AL10056">
        <v>0</v>
      </c>
      <c r="AM10056">
        <v>0</v>
      </c>
    </row>
    <row r="10057" spans="1:39" x14ac:dyDescent="0.45">
      <c r="A10057" t="s">
        <v>39501</v>
      </c>
      <c r="B10057" t="s">
        <v>39502</v>
      </c>
      <c r="C10057" t="s">
        <v>39503</v>
      </c>
      <c r="D10057" t="s">
        <v>39504</v>
      </c>
      <c r="E10057" t="s">
        <v>39505</v>
      </c>
      <c r="F10057" s="3">
        <v>60000</v>
      </c>
      <c r="G10057" t="s">
        <v>57</v>
      </c>
      <c r="L10057">
        <v>1</v>
      </c>
      <c r="M10057" s="1">
        <v>39965</v>
      </c>
      <c r="N10057" s="2">
        <v>39965</v>
      </c>
      <c r="O10057" t="s">
        <v>269</v>
      </c>
      <c r="P10057">
        <v>2009</v>
      </c>
      <c r="Q10057" s="1">
        <v>39965</v>
      </c>
      <c r="R10057" s="1">
        <v>39965</v>
      </c>
      <c r="S10057">
        <v>60000</v>
      </c>
      <c r="T10057">
        <v>0</v>
      </c>
      <c r="U10057">
        <v>0</v>
      </c>
      <c r="V10057">
        <v>0</v>
      </c>
      <c r="W10057">
        <v>0</v>
      </c>
      <c r="X10057">
        <v>0</v>
      </c>
      <c r="Y10057">
        <v>0</v>
      </c>
      <c r="Z10057">
        <v>0</v>
      </c>
      <c r="AA10057">
        <v>0</v>
      </c>
      <c r="AB10057">
        <v>0</v>
      </c>
      <c r="AC10057">
        <v>0</v>
      </c>
      <c r="AD10057">
        <v>0</v>
      </c>
      <c r="AE10057">
        <v>0</v>
      </c>
      <c r="AF10057">
        <v>0</v>
      </c>
      <c r="AG10057">
        <v>0</v>
      </c>
      <c r="AH10057">
        <v>0</v>
      </c>
      <c r="AI10057">
        <v>0</v>
      </c>
      <c r="AJ10057">
        <v>0</v>
      </c>
      <c r="AK10057">
        <v>0</v>
      </c>
      <c r="AL10057">
        <v>0</v>
      </c>
      <c r="AM10057">
        <v>0</v>
      </c>
    </row>
    <row r="10058" spans="1:39" x14ac:dyDescent="0.45">
      <c r="A10058" t="s">
        <v>39506</v>
      </c>
      <c r="B10058" t="s">
        <v>39507</v>
      </c>
      <c r="C10058" t="s">
        <v>39508</v>
      </c>
      <c r="D10058" t="s">
        <v>39509</v>
      </c>
      <c r="E10058" t="s">
        <v>1758</v>
      </c>
      <c r="F10058" t="s">
        <v>39510</v>
      </c>
      <c r="G10058" t="s">
        <v>45</v>
      </c>
      <c r="H10058" t="s">
        <v>46</v>
      </c>
      <c r="I10058" t="s">
        <v>58</v>
      </c>
      <c r="J10058" t="s">
        <v>198</v>
      </c>
      <c r="K10058" t="s">
        <v>621</v>
      </c>
      <c r="L10058">
        <v>1</v>
      </c>
      <c r="Q10058" s="1">
        <v>40148</v>
      </c>
      <c r="R10058" s="1">
        <v>40148</v>
      </c>
      <c r="S10058">
        <v>0</v>
      </c>
      <c r="T10058">
        <v>10000006</v>
      </c>
      <c r="U10058">
        <v>0</v>
      </c>
      <c r="V10058">
        <v>0</v>
      </c>
      <c r="W10058">
        <v>0</v>
      </c>
      <c r="X10058">
        <v>0</v>
      </c>
      <c r="Y10058">
        <v>0</v>
      </c>
      <c r="Z10058">
        <v>0</v>
      </c>
      <c r="AA10058">
        <v>0</v>
      </c>
      <c r="AB10058">
        <v>0</v>
      </c>
      <c r="AC10058">
        <v>0</v>
      </c>
      <c r="AD10058">
        <v>0</v>
      </c>
      <c r="AE10058">
        <v>0</v>
      </c>
      <c r="AF10058">
        <v>0</v>
      </c>
      <c r="AG10058">
        <v>0</v>
      </c>
      <c r="AH10058">
        <v>10000006</v>
      </c>
      <c r="AI10058">
        <v>0</v>
      </c>
      <c r="AJ10058">
        <v>0</v>
      </c>
      <c r="AK10058">
        <v>0</v>
      </c>
      <c r="AL10058">
        <v>0</v>
      </c>
      <c r="AM10058">
        <v>0</v>
      </c>
    </row>
    <row r="10059" spans="1:39" x14ac:dyDescent="0.45">
      <c r="A10059" t="s">
        <v>39511</v>
      </c>
      <c r="B10059" t="s">
        <v>39512</v>
      </c>
      <c r="C10059" t="s">
        <v>39513</v>
      </c>
      <c r="D10059" t="s">
        <v>315</v>
      </c>
      <c r="E10059" t="s">
        <v>316</v>
      </c>
      <c r="F10059" t="s">
        <v>39514</v>
      </c>
      <c r="G10059" t="s">
        <v>57</v>
      </c>
      <c r="H10059" t="s">
        <v>46</v>
      </c>
      <c r="I10059" t="s">
        <v>47</v>
      </c>
      <c r="J10059" t="s">
        <v>48</v>
      </c>
      <c r="K10059" t="s">
        <v>49</v>
      </c>
      <c r="L10059">
        <v>2</v>
      </c>
      <c r="M10059" s="1">
        <v>36526</v>
      </c>
      <c r="N10059" s="2">
        <v>36526</v>
      </c>
      <c r="O10059" t="s">
        <v>255</v>
      </c>
      <c r="P10059">
        <v>2000</v>
      </c>
      <c r="Q10059" s="1">
        <v>38387</v>
      </c>
      <c r="R10059" s="1">
        <v>39553</v>
      </c>
      <c r="S10059">
        <v>0</v>
      </c>
      <c r="T10059">
        <v>31480000</v>
      </c>
      <c r="U10059">
        <v>0</v>
      </c>
      <c r="V10059">
        <v>0</v>
      </c>
      <c r="W10059">
        <v>0</v>
      </c>
      <c r="X10059">
        <v>0</v>
      </c>
      <c r="Y10059">
        <v>0</v>
      </c>
      <c r="Z10059">
        <v>0</v>
      </c>
      <c r="AA10059">
        <v>0</v>
      </c>
      <c r="AB10059">
        <v>0</v>
      </c>
      <c r="AC10059">
        <v>0</v>
      </c>
      <c r="AD10059">
        <v>0</v>
      </c>
      <c r="AE10059">
        <v>0</v>
      </c>
      <c r="AF10059">
        <v>0</v>
      </c>
      <c r="AG10059">
        <v>0</v>
      </c>
      <c r="AH10059">
        <v>19480000</v>
      </c>
      <c r="AI10059">
        <v>0</v>
      </c>
      <c r="AJ10059">
        <v>0</v>
      </c>
      <c r="AK10059">
        <v>0</v>
      </c>
      <c r="AL10059">
        <v>0</v>
      </c>
      <c r="AM10059">
        <v>0</v>
      </c>
    </row>
    <row r="10060" spans="1:39" x14ac:dyDescent="0.45">
      <c r="A10060" t="s">
        <v>39515</v>
      </c>
      <c r="B10060" t="s">
        <v>39516</v>
      </c>
      <c r="C10060" t="s">
        <v>39517</v>
      </c>
      <c r="D10060" t="s">
        <v>39518</v>
      </c>
      <c r="E10060" t="s">
        <v>2185</v>
      </c>
      <c r="F10060" t="s">
        <v>553</v>
      </c>
      <c r="H10060" t="s">
        <v>46</v>
      </c>
      <c r="I10060" t="s">
        <v>241</v>
      </c>
      <c r="J10060" t="s">
        <v>2064</v>
      </c>
      <c r="K10060" t="s">
        <v>2064</v>
      </c>
      <c r="L10060">
        <v>1</v>
      </c>
      <c r="M10060" s="1">
        <v>41214</v>
      </c>
      <c r="N10060" s="2">
        <v>41214</v>
      </c>
      <c r="O10060" t="s">
        <v>67</v>
      </c>
      <c r="P10060">
        <v>2012</v>
      </c>
      <c r="Q10060" s="1">
        <v>41816</v>
      </c>
      <c r="R10060" s="1">
        <v>41816</v>
      </c>
      <c r="S10060">
        <v>0</v>
      </c>
      <c r="T10060">
        <v>30000000</v>
      </c>
      <c r="U10060">
        <v>0</v>
      </c>
      <c r="V10060">
        <v>0</v>
      </c>
      <c r="W10060">
        <v>0</v>
      </c>
      <c r="X10060">
        <v>0</v>
      </c>
      <c r="Y10060">
        <v>0</v>
      </c>
      <c r="Z10060">
        <v>0</v>
      </c>
      <c r="AA10060">
        <v>0</v>
      </c>
      <c r="AB10060">
        <v>0</v>
      </c>
      <c r="AC10060">
        <v>0</v>
      </c>
      <c r="AD10060">
        <v>0</v>
      </c>
      <c r="AE10060">
        <v>0</v>
      </c>
      <c r="AF10060">
        <v>0</v>
      </c>
      <c r="AG10060">
        <v>0</v>
      </c>
      <c r="AH10060">
        <v>0</v>
      </c>
      <c r="AI10060">
        <v>0</v>
      </c>
      <c r="AJ10060">
        <v>0</v>
      </c>
      <c r="AK10060">
        <v>0</v>
      </c>
      <c r="AL10060">
        <v>0</v>
      </c>
      <c r="AM10060">
        <v>0</v>
      </c>
    </row>
    <row r="10061" spans="1:39" x14ac:dyDescent="0.45">
      <c r="A10061" t="s">
        <v>39519</v>
      </c>
      <c r="B10061" t="s">
        <v>39520</v>
      </c>
      <c r="C10061" t="s">
        <v>39521</v>
      </c>
      <c r="D10061" t="s">
        <v>88</v>
      </c>
      <c r="E10061" t="s">
        <v>89</v>
      </c>
      <c r="F10061" t="s">
        <v>109</v>
      </c>
      <c r="G10061" t="s">
        <v>57</v>
      </c>
      <c r="H10061" t="s">
        <v>634</v>
      </c>
      <c r="J10061" t="s">
        <v>914</v>
      </c>
      <c r="K10061" t="s">
        <v>39522</v>
      </c>
      <c r="L10061">
        <v>1</v>
      </c>
      <c r="M10061" s="1">
        <v>40969</v>
      </c>
      <c r="N10061" s="2">
        <v>40969</v>
      </c>
      <c r="O10061" t="s">
        <v>132</v>
      </c>
      <c r="P10061">
        <v>2012</v>
      </c>
      <c r="Q10061" s="1">
        <v>41699</v>
      </c>
      <c r="R10061" s="1">
        <v>41699</v>
      </c>
      <c r="S10061">
        <v>2000000</v>
      </c>
      <c r="T10061">
        <v>0</v>
      </c>
      <c r="U10061">
        <v>0</v>
      </c>
      <c r="V10061">
        <v>0</v>
      </c>
      <c r="W10061">
        <v>0</v>
      </c>
      <c r="X10061">
        <v>0</v>
      </c>
      <c r="Y10061">
        <v>0</v>
      </c>
      <c r="Z10061">
        <v>0</v>
      </c>
      <c r="AA10061">
        <v>0</v>
      </c>
      <c r="AB10061">
        <v>0</v>
      </c>
      <c r="AC10061">
        <v>0</v>
      </c>
      <c r="AD10061">
        <v>0</v>
      </c>
      <c r="AE10061">
        <v>0</v>
      </c>
      <c r="AF10061">
        <v>0</v>
      </c>
      <c r="AG10061">
        <v>0</v>
      </c>
      <c r="AH10061">
        <v>0</v>
      </c>
      <c r="AI10061">
        <v>0</v>
      </c>
      <c r="AJ10061">
        <v>0</v>
      </c>
      <c r="AK10061">
        <v>0</v>
      </c>
      <c r="AL10061">
        <v>0</v>
      </c>
      <c r="AM10061">
        <v>0</v>
      </c>
    </row>
    <row r="10062" spans="1:39" x14ac:dyDescent="0.45">
      <c r="A10062" t="s">
        <v>39523</v>
      </c>
      <c r="B10062" t="s">
        <v>39524</v>
      </c>
      <c r="C10062" t="s">
        <v>39525</v>
      </c>
      <c r="D10062" t="s">
        <v>39526</v>
      </c>
      <c r="E10062" t="s">
        <v>559</v>
      </c>
      <c r="F10062" t="s">
        <v>187</v>
      </c>
      <c r="G10062" t="s">
        <v>57</v>
      </c>
      <c r="H10062" t="s">
        <v>46</v>
      </c>
      <c r="I10062" t="s">
        <v>16607</v>
      </c>
      <c r="J10062" t="s">
        <v>39527</v>
      </c>
      <c r="K10062" t="s">
        <v>39527</v>
      </c>
      <c r="L10062">
        <v>1</v>
      </c>
      <c r="M10062" s="1">
        <v>41275</v>
      </c>
      <c r="N10062" s="2">
        <v>41275</v>
      </c>
      <c r="O10062" t="s">
        <v>164</v>
      </c>
      <c r="P10062">
        <v>2013</v>
      </c>
      <c r="Q10062" s="1">
        <v>41740</v>
      </c>
      <c r="R10062" s="1">
        <v>41740</v>
      </c>
      <c r="S10062">
        <v>0</v>
      </c>
      <c r="T10062">
        <v>0</v>
      </c>
      <c r="U10062">
        <v>0</v>
      </c>
      <c r="V10062">
        <v>0</v>
      </c>
      <c r="W10062">
        <v>0</v>
      </c>
      <c r="X10062">
        <v>0</v>
      </c>
      <c r="Y10062">
        <v>500000</v>
      </c>
      <c r="Z10062">
        <v>0</v>
      </c>
      <c r="AA10062">
        <v>0</v>
      </c>
      <c r="AB10062">
        <v>0</v>
      </c>
      <c r="AC10062">
        <v>0</v>
      </c>
      <c r="AD10062">
        <v>0</v>
      </c>
      <c r="AE10062">
        <v>0</v>
      </c>
      <c r="AF10062">
        <v>0</v>
      </c>
      <c r="AG10062">
        <v>0</v>
      </c>
      <c r="AH10062">
        <v>0</v>
      </c>
      <c r="AI10062">
        <v>0</v>
      </c>
      <c r="AJ10062">
        <v>0</v>
      </c>
      <c r="AK10062">
        <v>0</v>
      </c>
      <c r="AL10062">
        <v>0</v>
      </c>
      <c r="AM10062">
        <v>0</v>
      </c>
    </row>
    <row r="10063" spans="1:39" x14ac:dyDescent="0.45">
      <c r="A10063" t="s">
        <v>39528</v>
      </c>
      <c r="B10063" t="s">
        <v>39529</v>
      </c>
      <c r="C10063" t="s">
        <v>39530</v>
      </c>
      <c r="D10063" t="s">
        <v>39531</v>
      </c>
      <c r="E10063" t="s">
        <v>89</v>
      </c>
      <c r="F10063" t="s">
        <v>714</v>
      </c>
      <c r="G10063" t="s">
        <v>57</v>
      </c>
      <c r="H10063" t="s">
        <v>46</v>
      </c>
      <c r="I10063" t="s">
        <v>81</v>
      </c>
      <c r="J10063" t="s">
        <v>1436</v>
      </c>
      <c r="K10063" t="s">
        <v>1436</v>
      </c>
      <c r="L10063">
        <v>1</v>
      </c>
      <c r="M10063" s="1">
        <v>35431</v>
      </c>
      <c r="N10063" s="2">
        <v>35431</v>
      </c>
      <c r="O10063" t="s">
        <v>1513</v>
      </c>
      <c r="P10063">
        <v>1997</v>
      </c>
      <c r="Q10063" s="1">
        <v>37408</v>
      </c>
      <c r="R10063" s="1">
        <v>37408</v>
      </c>
      <c r="S10063">
        <v>0</v>
      </c>
      <c r="T10063">
        <v>250000</v>
      </c>
      <c r="U10063">
        <v>0</v>
      </c>
      <c r="V10063">
        <v>0</v>
      </c>
      <c r="W10063">
        <v>0</v>
      </c>
      <c r="X10063">
        <v>0</v>
      </c>
      <c r="Y10063">
        <v>0</v>
      </c>
      <c r="Z10063">
        <v>0</v>
      </c>
      <c r="AA10063">
        <v>0</v>
      </c>
      <c r="AB10063">
        <v>0</v>
      </c>
      <c r="AC10063">
        <v>0</v>
      </c>
      <c r="AD10063">
        <v>0</v>
      </c>
      <c r="AE10063">
        <v>0</v>
      </c>
      <c r="AF10063">
        <v>0</v>
      </c>
      <c r="AG10063">
        <v>250000</v>
      </c>
      <c r="AH10063">
        <v>0</v>
      </c>
      <c r="AI10063">
        <v>0</v>
      </c>
      <c r="AJ10063">
        <v>0</v>
      </c>
      <c r="AK10063">
        <v>0</v>
      </c>
      <c r="AL10063">
        <v>0</v>
      </c>
      <c r="AM10063">
        <v>0</v>
      </c>
    </row>
    <row r="10064" spans="1:39" x14ac:dyDescent="0.45">
      <c r="A10064" t="s">
        <v>39532</v>
      </c>
      <c r="B10064" t="s">
        <v>39533</v>
      </c>
      <c r="C10064" t="s">
        <v>39534</v>
      </c>
      <c r="D10064" t="s">
        <v>39535</v>
      </c>
      <c r="E10064" t="s">
        <v>4702</v>
      </c>
      <c r="F10064" s="3">
        <v>50000</v>
      </c>
      <c r="G10064" t="s">
        <v>57</v>
      </c>
      <c r="L10064">
        <v>1</v>
      </c>
      <c r="M10064" s="1">
        <v>41421</v>
      </c>
      <c r="N10064" s="2">
        <v>41395</v>
      </c>
      <c r="O10064" t="s">
        <v>439</v>
      </c>
      <c r="P10064">
        <v>2013</v>
      </c>
      <c r="Q10064" s="1">
        <v>41666</v>
      </c>
      <c r="R10064" s="1">
        <v>41666</v>
      </c>
      <c r="S10064">
        <v>50000</v>
      </c>
      <c r="T10064">
        <v>0</v>
      </c>
      <c r="U10064">
        <v>0</v>
      </c>
      <c r="V10064">
        <v>0</v>
      </c>
      <c r="W10064">
        <v>0</v>
      </c>
      <c r="X10064">
        <v>0</v>
      </c>
      <c r="Y10064">
        <v>0</v>
      </c>
      <c r="Z10064">
        <v>0</v>
      </c>
      <c r="AA10064">
        <v>0</v>
      </c>
      <c r="AB10064">
        <v>0</v>
      </c>
      <c r="AC10064">
        <v>0</v>
      </c>
      <c r="AD10064">
        <v>0</v>
      </c>
      <c r="AE10064">
        <v>0</v>
      </c>
      <c r="AF10064">
        <v>0</v>
      </c>
      <c r="AG10064">
        <v>0</v>
      </c>
      <c r="AH10064">
        <v>0</v>
      </c>
      <c r="AI10064">
        <v>0</v>
      </c>
      <c r="AJ10064">
        <v>0</v>
      </c>
      <c r="AK10064">
        <v>0</v>
      </c>
      <c r="AL10064">
        <v>0</v>
      </c>
      <c r="AM10064">
        <v>0</v>
      </c>
    </row>
    <row r="10065" spans="1:39" x14ac:dyDescent="0.45">
      <c r="A10065" t="s">
        <v>39536</v>
      </c>
      <c r="B10065" t="s">
        <v>39537</v>
      </c>
      <c r="C10065" t="s">
        <v>39538</v>
      </c>
      <c r="D10065" t="s">
        <v>389</v>
      </c>
      <c r="E10065" t="s">
        <v>390</v>
      </c>
      <c r="F10065" t="s">
        <v>39539</v>
      </c>
      <c r="G10065" t="s">
        <v>57</v>
      </c>
      <c r="H10065" t="s">
        <v>223</v>
      </c>
      <c r="J10065" t="s">
        <v>1377</v>
      </c>
      <c r="K10065" t="s">
        <v>1377</v>
      </c>
      <c r="L10065">
        <v>1</v>
      </c>
      <c r="M10065" s="1">
        <v>34335</v>
      </c>
      <c r="N10065" s="2">
        <v>34335</v>
      </c>
      <c r="O10065" t="s">
        <v>3390</v>
      </c>
      <c r="P10065">
        <v>1994</v>
      </c>
      <c r="Q10065" s="1">
        <v>36923</v>
      </c>
      <c r="R10065" s="1">
        <v>36923</v>
      </c>
      <c r="S10065">
        <v>0</v>
      </c>
      <c r="T10065">
        <v>2368582</v>
      </c>
      <c r="U10065">
        <v>0</v>
      </c>
      <c r="V10065">
        <v>0</v>
      </c>
      <c r="W10065">
        <v>0</v>
      </c>
      <c r="X10065">
        <v>0</v>
      </c>
      <c r="Y10065">
        <v>0</v>
      </c>
      <c r="Z10065">
        <v>0</v>
      </c>
      <c r="AA10065">
        <v>0</v>
      </c>
      <c r="AB10065">
        <v>0</v>
      </c>
      <c r="AC10065">
        <v>0</v>
      </c>
      <c r="AD10065">
        <v>0</v>
      </c>
      <c r="AE10065">
        <v>0</v>
      </c>
      <c r="AF10065">
        <v>2368582</v>
      </c>
      <c r="AG10065">
        <v>0</v>
      </c>
      <c r="AH10065">
        <v>0</v>
      </c>
      <c r="AI10065">
        <v>0</v>
      </c>
      <c r="AJ10065">
        <v>0</v>
      </c>
      <c r="AK10065">
        <v>0</v>
      </c>
      <c r="AL10065">
        <v>0</v>
      </c>
      <c r="AM10065">
        <v>0</v>
      </c>
    </row>
    <row r="10066" spans="1:39" x14ac:dyDescent="0.45">
      <c r="A10066" t="s">
        <v>39540</v>
      </c>
      <c r="B10066" t="s">
        <v>39541</v>
      </c>
      <c r="C10066" t="s">
        <v>39542</v>
      </c>
      <c r="D10066" t="s">
        <v>774</v>
      </c>
      <c r="E10066" t="s">
        <v>775</v>
      </c>
      <c r="F10066" t="s">
        <v>39543</v>
      </c>
      <c r="G10066" t="s">
        <v>57</v>
      </c>
      <c r="H10066" t="s">
        <v>46</v>
      </c>
      <c r="I10066" t="s">
        <v>115</v>
      </c>
      <c r="J10066" t="s">
        <v>334</v>
      </c>
      <c r="K10066" t="s">
        <v>39544</v>
      </c>
      <c r="L10066">
        <v>5</v>
      </c>
      <c r="M10066" s="1">
        <v>38899</v>
      </c>
      <c r="N10066" s="2">
        <v>38899</v>
      </c>
      <c r="O10066" t="s">
        <v>658</v>
      </c>
      <c r="P10066">
        <v>2006</v>
      </c>
      <c r="Q10066" s="1">
        <v>39518</v>
      </c>
      <c r="R10066" s="1">
        <v>41516</v>
      </c>
      <c r="S10066">
        <v>0</v>
      </c>
      <c r="T10066">
        <v>83200000</v>
      </c>
      <c r="U10066">
        <v>0</v>
      </c>
      <c r="V10066">
        <v>0</v>
      </c>
      <c r="W10066">
        <v>0</v>
      </c>
      <c r="X10066">
        <v>3020000</v>
      </c>
      <c r="Y10066">
        <v>0</v>
      </c>
      <c r="Z10066">
        <v>0</v>
      </c>
      <c r="AA10066">
        <v>0</v>
      </c>
      <c r="AB10066">
        <v>0</v>
      </c>
      <c r="AC10066">
        <v>0</v>
      </c>
      <c r="AD10066">
        <v>0</v>
      </c>
      <c r="AE10066">
        <v>0</v>
      </c>
      <c r="AF10066">
        <v>0</v>
      </c>
      <c r="AG10066">
        <v>19500000</v>
      </c>
      <c r="AH10066">
        <v>40000000</v>
      </c>
      <c r="AI10066">
        <v>23700000</v>
      </c>
      <c r="AJ10066">
        <v>0</v>
      </c>
      <c r="AK10066">
        <v>0</v>
      </c>
      <c r="AL10066">
        <v>0</v>
      </c>
      <c r="AM10066">
        <v>0</v>
      </c>
    </row>
    <row r="10067" spans="1:39" x14ac:dyDescent="0.45">
      <c r="A10067" t="s">
        <v>39545</v>
      </c>
      <c r="B10067" t="s">
        <v>39546</v>
      </c>
      <c r="C10067" t="s">
        <v>39547</v>
      </c>
      <c r="D10067" t="s">
        <v>39548</v>
      </c>
      <c r="E10067" t="s">
        <v>294</v>
      </c>
      <c r="F10067" t="s">
        <v>1403</v>
      </c>
      <c r="G10067" t="s">
        <v>57</v>
      </c>
      <c r="H10067" t="s">
        <v>46</v>
      </c>
      <c r="I10067" t="s">
        <v>58</v>
      </c>
      <c r="J10067" t="s">
        <v>1223</v>
      </c>
      <c r="K10067" t="s">
        <v>1223</v>
      </c>
      <c r="L10067">
        <v>1</v>
      </c>
      <c r="Q10067" s="1">
        <v>41925</v>
      </c>
      <c r="R10067" s="1">
        <v>41925</v>
      </c>
      <c r="S10067">
        <v>0</v>
      </c>
      <c r="T10067">
        <v>50000000</v>
      </c>
      <c r="U10067">
        <v>0</v>
      </c>
      <c r="V10067">
        <v>0</v>
      </c>
      <c r="W10067">
        <v>0</v>
      </c>
      <c r="X10067">
        <v>0</v>
      </c>
      <c r="Y10067">
        <v>0</v>
      </c>
      <c r="Z10067">
        <v>0</v>
      </c>
      <c r="AA10067">
        <v>0</v>
      </c>
      <c r="AB10067">
        <v>0</v>
      </c>
      <c r="AC10067">
        <v>0</v>
      </c>
      <c r="AD10067">
        <v>0</v>
      </c>
      <c r="AE10067">
        <v>0</v>
      </c>
      <c r="AF10067">
        <v>0</v>
      </c>
      <c r="AG10067">
        <v>0</v>
      </c>
      <c r="AH10067">
        <v>0</v>
      </c>
      <c r="AI10067">
        <v>0</v>
      </c>
      <c r="AJ10067">
        <v>0</v>
      </c>
      <c r="AK10067">
        <v>0</v>
      </c>
      <c r="AL10067">
        <v>0</v>
      </c>
      <c r="AM10067">
        <v>0</v>
      </c>
    </row>
    <row r="10068" spans="1:39" x14ac:dyDescent="0.45">
      <c r="A10068" t="s">
        <v>39549</v>
      </c>
      <c r="B10068" t="s">
        <v>39550</v>
      </c>
      <c r="C10068" t="s">
        <v>39551</v>
      </c>
      <c r="D10068" t="s">
        <v>7030</v>
      </c>
      <c r="E10068" t="s">
        <v>3017</v>
      </c>
      <c r="F10068" t="s">
        <v>39552</v>
      </c>
      <c r="G10068" t="s">
        <v>57</v>
      </c>
      <c r="L10068">
        <v>1</v>
      </c>
      <c r="M10068" s="1">
        <v>41548</v>
      </c>
      <c r="N10068" s="2">
        <v>41548</v>
      </c>
      <c r="O10068" t="s">
        <v>157</v>
      </c>
      <c r="P10068">
        <v>2013</v>
      </c>
      <c r="Q10068" s="1">
        <v>41773</v>
      </c>
      <c r="R10068" s="1">
        <v>41773</v>
      </c>
      <c r="S10068">
        <v>411454</v>
      </c>
      <c r="T10068">
        <v>0</v>
      </c>
      <c r="U10068">
        <v>0</v>
      </c>
      <c r="V10068">
        <v>0</v>
      </c>
      <c r="W10068">
        <v>0</v>
      </c>
      <c r="X10068">
        <v>0</v>
      </c>
      <c r="Y10068">
        <v>0</v>
      </c>
      <c r="Z10068">
        <v>0</v>
      </c>
      <c r="AA10068">
        <v>0</v>
      </c>
      <c r="AB10068">
        <v>0</v>
      </c>
      <c r="AC10068">
        <v>0</v>
      </c>
      <c r="AD10068">
        <v>0</v>
      </c>
      <c r="AE10068">
        <v>0</v>
      </c>
      <c r="AF10068">
        <v>0</v>
      </c>
      <c r="AG10068">
        <v>0</v>
      </c>
      <c r="AH10068">
        <v>0</v>
      </c>
      <c r="AI10068">
        <v>0</v>
      </c>
      <c r="AJ10068">
        <v>0</v>
      </c>
      <c r="AK10068">
        <v>0</v>
      </c>
      <c r="AL10068">
        <v>0</v>
      </c>
      <c r="AM10068">
        <v>0</v>
      </c>
    </row>
    <row r="10069" spans="1:39" x14ac:dyDescent="0.45">
      <c r="A10069" t="s">
        <v>39553</v>
      </c>
      <c r="B10069" t="s">
        <v>39554</v>
      </c>
      <c r="C10069" t="s">
        <v>39555</v>
      </c>
      <c r="D10069" t="s">
        <v>127</v>
      </c>
      <c r="E10069" t="s">
        <v>128</v>
      </c>
      <c r="F10069" t="s">
        <v>39556</v>
      </c>
      <c r="G10069" t="s">
        <v>57</v>
      </c>
      <c r="H10069" t="s">
        <v>1585</v>
      </c>
      <c r="J10069" t="s">
        <v>1586</v>
      </c>
      <c r="K10069" t="s">
        <v>1586</v>
      </c>
      <c r="L10069">
        <v>2</v>
      </c>
      <c r="M10069" s="1">
        <v>40841</v>
      </c>
      <c r="N10069" s="2">
        <v>40817</v>
      </c>
      <c r="O10069" t="s">
        <v>94</v>
      </c>
      <c r="P10069">
        <v>2011</v>
      </c>
      <c r="Q10069" s="1">
        <v>41344</v>
      </c>
      <c r="R10069" s="1">
        <v>41855</v>
      </c>
      <c r="S10069">
        <v>337854</v>
      </c>
      <c r="T10069">
        <v>18285</v>
      </c>
      <c r="U10069">
        <v>0</v>
      </c>
      <c r="V10069">
        <v>0</v>
      </c>
      <c r="W10069">
        <v>0</v>
      </c>
      <c r="X10069">
        <v>0</v>
      </c>
      <c r="Y10069">
        <v>0</v>
      </c>
      <c r="Z10069">
        <v>0</v>
      </c>
      <c r="AA10069">
        <v>0</v>
      </c>
      <c r="AB10069">
        <v>0</v>
      </c>
      <c r="AC10069">
        <v>0</v>
      </c>
      <c r="AD10069">
        <v>0</v>
      </c>
      <c r="AE10069">
        <v>0</v>
      </c>
      <c r="AF10069">
        <v>0</v>
      </c>
      <c r="AG10069">
        <v>0</v>
      </c>
      <c r="AH10069">
        <v>0</v>
      </c>
      <c r="AI10069">
        <v>0</v>
      </c>
      <c r="AJ10069">
        <v>0</v>
      </c>
      <c r="AK10069">
        <v>0</v>
      </c>
      <c r="AL10069">
        <v>0</v>
      </c>
      <c r="AM10069">
        <v>0</v>
      </c>
    </row>
    <row r="10070" spans="1:39" x14ac:dyDescent="0.45">
      <c r="A10070" t="s">
        <v>39557</v>
      </c>
      <c r="B10070" t="s">
        <v>39558</v>
      </c>
      <c r="C10070" t="s">
        <v>39559</v>
      </c>
      <c r="D10070" t="s">
        <v>39560</v>
      </c>
      <c r="E10070" t="s">
        <v>2264</v>
      </c>
      <c r="F10070" t="s">
        <v>5713</v>
      </c>
      <c r="G10070" t="s">
        <v>57</v>
      </c>
      <c r="H10070" t="s">
        <v>214</v>
      </c>
      <c r="J10070" t="s">
        <v>5309</v>
      </c>
      <c r="K10070" t="s">
        <v>5309</v>
      </c>
      <c r="L10070">
        <v>1</v>
      </c>
      <c r="M10070" s="1">
        <v>39814</v>
      </c>
      <c r="N10070" s="2">
        <v>39814</v>
      </c>
      <c r="O10070" t="s">
        <v>188</v>
      </c>
      <c r="P10070">
        <v>2009</v>
      </c>
      <c r="Q10070" s="1">
        <v>41729</v>
      </c>
      <c r="R10070" s="1">
        <v>41729</v>
      </c>
      <c r="S10070">
        <v>0</v>
      </c>
      <c r="T10070">
        <v>5200000</v>
      </c>
      <c r="U10070">
        <v>0</v>
      </c>
      <c r="V10070">
        <v>0</v>
      </c>
      <c r="W10070">
        <v>0</v>
      </c>
      <c r="X10070">
        <v>0</v>
      </c>
      <c r="Y10070">
        <v>0</v>
      </c>
      <c r="Z10070">
        <v>0</v>
      </c>
      <c r="AA10070">
        <v>0</v>
      </c>
      <c r="AB10070">
        <v>0</v>
      </c>
      <c r="AC10070">
        <v>0</v>
      </c>
      <c r="AD10070">
        <v>0</v>
      </c>
      <c r="AE10070">
        <v>0</v>
      </c>
      <c r="AF10070">
        <v>5200000</v>
      </c>
      <c r="AG10070">
        <v>0</v>
      </c>
      <c r="AH10070">
        <v>0</v>
      </c>
      <c r="AI10070">
        <v>0</v>
      </c>
      <c r="AJ10070">
        <v>0</v>
      </c>
      <c r="AK10070">
        <v>0</v>
      </c>
      <c r="AL10070">
        <v>0</v>
      </c>
      <c r="AM10070">
        <v>0</v>
      </c>
    </row>
    <row r="10071" spans="1:39" x14ac:dyDescent="0.45">
      <c r="A10071" t="s">
        <v>39561</v>
      </c>
      <c r="B10071" t="s">
        <v>39562</v>
      </c>
      <c r="C10071" t="s">
        <v>39563</v>
      </c>
      <c r="D10071" t="s">
        <v>39564</v>
      </c>
      <c r="E10071" t="s">
        <v>80</v>
      </c>
      <c r="F10071" t="s">
        <v>39565</v>
      </c>
      <c r="G10071" t="s">
        <v>57</v>
      </c>
      <c r="H10071" t="s">
        <v>214</v>
      </c>
      <c r="J10071" t="s">
        <v>5309</v>
      </c>
      <c r="K10071" t="s">
        <v>5309</v>
      </c>
      <c r="L10071">
        <v>1</v>
      </c>
      <c r="M10071" s="1">
        <v>40909</v>
      </c>
      <c r="N10071" s="2">
        <v>40909</v>
      </c>
      <c r="O10071" t="s">
        <v>132</v>
      </c>
      <c r="P10071">
        <v>2012</v>
      </c>
      <c r="Q10071" s="1">
        <v>41892</v>
      </c>
      <c r="R10071" s="1">
        <v>41892</v>
      </c>
      <c r="S10071">
        <v>2583723</v>
      </c>
      <c r="T10071">
        <v>0</v>
      </c>
      <c r="U10071">
        <v>0</v>
      </c>
      <c r="V10071">
        <v>0</v>
      </c>
      <c r="W10071">
        <v>0</v>
      </c>
      <c r="X10071">
        <v>0</v>
      </c>
      <c r="Y10071">
        <v>0</v>
      </c>
      <c r="Z10071">
        <v>0</v>
      </c>
      <c r="AA10071">
        <v>0</v>
      </c>
      <c r="AB10071">
        <v>0</v>
      </c>
      <c r="AC10071">
        <v>0</v>
      </c>
      <c r="AD10071">
        <v>0</v>
      </c>
      <c r="AE10071">
        <v>0</v>
      </c>
      <c r="AF10071">
        <v>0</v>
      </c>
      <c r="AG10071">
        <v>0</v>
      </c>
      <c r="AH10071">
        <v>0</v>
      </c>
      <c r="AI10071">
        <v>0</v>
      </c>
      <c r="AJ10071">
        <v>0</v>
      </c>
      <c r="AK10071">
        <v>0</v>
      </c>
      <c r="AL10071">
        <v>0</v>
      </c>
      <c r="AM10071">
        <v>0</v>
      </c>
    </row>
    <row r="10072" spans="1:39" x14ac:dyDescent="0.45">
      <c r="A10072" t="s">
        <v>39566</v>
      </c>
      <c r="B10072" t="s">
        <v>39567</v>
      </c>
      <c r="C10072" t="s">
        <v>39568</v>
      </c>
      <c r="D10072" t="s">
        <v>293</v>
      </c>
      <c r="E10072" t="s">
        <v>294</v>
      </c>
      <c r="F10072" t="s">
        <v>17778</v>
      </c>
      <c r="G10072" t="s">
        <v>57</v>
      </c>
      <c r="H10072" t="s">
        <v>46</v>
      </c>
      <c r="I10072" t="s">
        <v>169</v>
      </c>
      <c r="J10072" t="s">
        <v>641</v>
      </c>
      <c r="K10072" t="s">
        <v>39569</v>
      </c>
      <c r="L10072">
        <v>2</v>
      </c>
      <c r="M10072" s="1">
        <v>39083</v>
      </c>
      <c r="N10072" s="2">
        <v>39083</v>
      </c>
      <c r="O10072" t="s">
        <v>110</v>
      </c>
      <c r="P10072">
        <v>2007</v>
      </c>
      <c r="Q10072" s="1">
        <v>40774</v>
      </c>
      <c r="R10072" s="1">
        <v>40813</v>
      </c>
      <c r="S10072">
        <v>0</v>
      </c>
      <c r="T10072">
        <v>1215000</v>
      </c>
      <c r="U10072">
        <v>0</v>
      </c>
      <c r="V10072">
        <v>0</v>
      </c>
      <c r="W10072">
        <v>0</v>
      </c>
      <c r="X10072">
        <v>100000</v>
      </c>
      <c r="Y10072">
        <v>0</v>
      </c>
      <c r="Z10072">
        <v>0</v>
      </c>
      <c r="AA10072">
        <v>0</v>
      </c>
      <c r="AB10072">
        <v>0</v>
      </c>
      <c r="AC10072">
        <v>0</v>
      </c>
      <c r="AD10072">
        <v>0</v>
      </c>
      <c r="AE10072">
        <v>0</v>
      </c>
      <c r="AF10072">
        <v>0</v>
      </c>
      <c r="AG10072">
        <v>0</v>
      </c>
      <c r="AH10072">
        <v>0</v>
      </c>
      <c r="AI10072">
        <v>0</v>
      </c>
      <c r="AJ10072">
        <v>0</v>
      </c>
      <c r="AK10072">
        <v>0</v>
      </c>
      <c r="AL10072">
        <v>0</v>
      </c>
      <c r="AM10072">
        <v>0</v>
      </c>
    </row>
    <row r="10073" spans="1:39" x14ac:dyDescent="0.45">
      <c r="A10073" t="s">
        <v>39570</v>
      </c>
      <c r="B10073" t="s">
        <v>39571</v>
      </c>
      <c r="C10073" t="s">
        <v>39572</v>
      </c>
      <c r="D10073" t="s">
        <v>6391</v>
      </c>
      <c r="E10073" t="s">
        <v>449</v>
      </c>
      <c r="F10073" t="s">
        <v>114</v>
      </c>
      <c r="G10073" t="s">
        <v>57</v>
      </c>
      <c r="H10073" t="s">
        <v>192</v>
      </c>
      <c r="J10073" t="s">
        <v>1656</v>
      </c>
      <c r="K10073" t="s">
        <v>1656</v>
      </c>
      <c r="L10073">
        <v>2</v>
      </c>
      <c r="M10073" s="1">
        <v>38596</v>
      </c>
      <c r="N10073" s="2">
        <v>38596</v>
      </c>
      <c r="O10073" t="s">
        <v>721</v>
      </c>
      <c r="P10073">
        <v>2005</v>
      </c>
      <c r="Q10073" s="1">
        <v>38596</v>
      </c>
      <c r="R10073" s="1">
        <v>39326</v>
      </c>
      <c r="S10073">
        <v>0</v>
      </c>
      <c r="T10073">
        <v>0</v>
      </c>
      <c r="U10073">
        <v>0</v>
      </c>
      <c r="V10073">
        <v>0</v>
      </c>
      <c r="W10073">
        <v>0</v>
      </c>
      <c r="X10073">
        <v>0</v>
      </c>
      <c r="Y10073">
        <v>0</v>
      </c>
      <c r="Z10073">
        <v>0</v>
      </c>
      <c r="AA10073">
        <v>0</v>
      </c>
      <c r="AB10073">
        <v>0</v>
      </c>
      <c r="AC10073">
        <v>0</v>
      </c>
      <c r="AD10073">
        <v>0</v>
      </c>
      <c r="AE10073">
        <v>0</v>
      </c>
      <c r="AF10073">
        <v>0</v>
      </c>
      <c r="AG10073">
        <v>0</v>
      </c>
      <c r="AH10073">
        <v>0</v>
      </c>
      <c r="AI10073">
        <v>0</v>
      </c>
      <c r="AJ10073">
        <v>0</v>
      </c>
      <c r="AK10073">
        <v>0</v>
      </c>
      <c r="AL10073">
        <v>0</v>
      </c>
      <c r="AM10073">
        <v>0</v>
      </c>
    </row>
    <row r="10074" spans="1:39" x14ac:dyDescent="0.45">
      <c r="A10074" t="s">
        <v>39573</v>
      </c>
      <c r="B10074" t="s">
        <v>39574</v>
      </c>
      <c r="C10074" t="s">
        <v>39575</v>
      </c>
      <c r="D10074" t="s">
        <v>39576</v>
      </c>
      <c r="E10074" t="s">
        <v>89</v>
      </c>
      <c r="F10074" t="s">
        <v>39577</v>
      </c>
      <c r="G10074" t="s">
        <v>57</v>
      </c>
      <c r="H10074" t="s">
        <v>46</v>
      </c>
      <c r="I10074" t="s">
        <v>58</v>
      </c>
      <c r="J10074" t="s">
        <v>989</v>
      </c>
      <c r="K10074" t="s">
        <v>2979</v>
      </c>
      <c r="L10074">
        <v>1</v>
      </c>
      <c r="M10074" s="1">
        <v>37987</v>
      </c>
      <c r="N10074" s="2">
        <v>37987</v>
      </c>
      <c r="O10074" t="s">
        <v>452</v>
      </c>
      <c r="P10074">
        <v>2004</v>
      </c>
      <c r="Q10074" s="1">
        <v>40553</v>
      </c>
      <c r="R10074" s="1">
        <v>40553</v>
      </c>
      <c r="S10074">
        <v>0</v>
      </c>
      <c r="T10074">
        <v>500012</v>
      </c>
      <c r="U10074">
        <v>0</v>
      </c>
      <c r="V10074">
        <v>0</v>
      </c>
      <c r="W10074">
        <v>0</v>
      </c>
      <c r="X10074">
        <v>0</v>
      </c>
      <c r="Y10074">
        <v>0</v>
      </c>
      <c r="Z10074">
        <v>0</v>
      </c>
      <c r="AA10074">
        <v>0</v>
      </c>
      <c r="AB10074">
        <v>0</v>
      </c>
      <c r="AC10074">
        <v>0</v>
      </c>
      <c r="AD10074">
        <v>0</v>
      </c>
      <c r="AE10074">
        <v>0</v>
      </c>
      <c r="AF10074">
        <v>0</v>
      </c>
      <c r="AG10074">
        <v>0</v>
      </c>
      <c r="AH10074">
        <v>0</v>
      </c>
      <c r="AI10074">
        <v>0</v>
      </c>
      <c r="AJ10074">
        <v>0</v>
      </c>
      <c r="AK10074">
        <v>0</v>
      </c>
      <c r="AL10074">
        <v>0</v>
      </c>
      <c r="AM10074">
        <v>0</v>
      </c>
    </row>
    <row r="10075" spans="1:39" x14ac:dyDescent="0.45">
      <c r="A10075" t="s">
        <v>39578</v>
      </c>
      <c r="B10075" t="s">
        <v>39579</v>
      </c>
      <c r="C10075" t="s">
        <v>39580</v>
      </c>
      <c r="F10075" t="s">
        <v>114</v>
      </c>
      <c r="G10075" t="s">
        <v>57</v>
      </c>
      <c r="H10075" t="s">
        <v>260</v>
      </c>
      <c r="I10075" t="s">
        <v>261</v>
      </c>
      <c r="J10075" t="s">
        <v>262</v>
      </c>
      <c r="K10075" t="s">
        <v>262</v>
      </c>
      <c r="L10075">
        <v>1</v>
      </c>
      <c r="M10075" s="1">
        <v>41487</v>
      </c>
      <c r="N10075" s="2">
        <v>41487</v>
      </c>
      <c r="O10075" t="s">
        <v>276</v>
      </c>
      <c r="P10075">
        <v>2013</v>
      </c>
      <c r="Q10075" s="1">
        <v>41644</v>
      </c>
      <c r="R10075" s="1">
        <v>41644</v>
      </c>
      <c r="S10075">
        <v>0</v>
      </c>
      <c r="T10075">
        <v>0</v>
      </c>
      <c r="U10075">
        <v>0</v>
      </c>
      <c r="V10075">
        <v>0</v>
      </c>
      <c r="W10075">
        <v>0</v>
      </c>
      <c r="X10075">
        <v>0</v>
      </c>
      <c r="Y10075">
        <v>0</v>
      </c>
      <c r="Z10075">
        <v>0</v>
      </c>
      <c r="AA10075">
        <v>0</v>
      </c>
      <c r="AB10075">
        <v>0</v>
      </c>
      <c r="AC10075">
        <v>0</v>
      </c>
      <c r="AD10075">
        <v>0</v>
      </c>
      <c r="AE10075">
        <v>0</v>
      </c>
      <c r="AF10075">
        <v>0</v>
      </c>
      <c r="AG10075">
        <v>0</v>
      </c>
      <c r="AH10075">
        <v>0</v>
      </c>
      <c r="AI10075">
        <v>0</v>
      </c>
      <c r="AJ10075">
        <v>0</v>
      </c>
      <c r="AK10075">
        <v>0</v>
      </c>
      <c r="AL10075">
        <v>0</v>
      </c>
      <c r="AM10075">
        <v>0</v>
      </c>
    </row>
    <row r="10076" spans="1:39" x14ac:dyDescent="0.45">
      <c r="A10076" t="s">
        <v>39581</v>
      </c>
      <c r="B10076" t="s">
        <v>39582</v>
      </c>
      <c r="C10076" t="s">
        <v>39583</v>
      </c>
      <c r="D10076" t="s">
        <v>127</v>
      </c>
      <c r="E10076" t="s">
        <v>128</v>
      </c>
      <c r="F10076" t="s">
        <v>426</v>
      </c>
      <c r="G10076" t="s">
        <v>57</v>
      </c>
      <c r="H10076" t="s">
        <v>496</v>
      </c>
      <c r="J10076" t="s">
        <v>497</v>
      </c>
      <c r="K10076" t="s">
        <v>497</v>
      </c>
      <c r="L10076">
        <v>2</v>
      </c>
      <c r="M10076" s="1">
        <v>40544</v>
      </c>
      <c r="N10076" s="2">
        <v>40544</v>
      </c>
      <c r="O10076" t="s">
        <v>528</v>
      </c>
      <c r="P10076">
        <v>2011</v>
      </c>
      <c r="Q10076" s="1">
        <v>41348</v>
      </c>
      <c r="R10076" s="1">
        <v>41954</v>
      </c>
      <c r="S10076">
        <v>0</v>
      </c>
      <c r="T10076">
        <v>0</v>
      </c>
      <c r="U10076">
        <v>0</v>
      </c>
      <c r="V10076">
        <v>0</v>
      </c>
      <c r="W10076">
        <v>0</v>
      </c>
      <c r="X10076">
        <v>0</v>
      </c>
      <c r="Y10076">
        <v>200000</v>
      </c>
      <c r="Z10076">
        <v>0</v>
      </c>
      <c r="AA10076">
        <v>0</v>
      </c>
      <c r="AB10076">
        <v>0</v>
      </c>
      <c r="AC10076">
        <v>0</v>
      </c>
      <c r="AD10076">
        <v>0</v>
      </c>
      <c r="AE10076">
        <v>0</v>
      </c>
      <c r="AF10076">
        <v>0</v>
      </c>
      <c r="AG10076">
        <v>0</v>
      </c>
      <c r="AH10076">
        <v>0</v>
      </c>
      <c r="AI10076">
        <v>0</v>
      </c>
      <c r="AJ10076">
        <v>0</v>
      </c>
      <c r="AK10076">
        <v>0</v>
      </c>
      <c r="AL10076">
        <v>0</v>
      </c>
      <c r="AM10076">
        <v>0</v>
      </c>
    </row>
    <row r="10077" spans="1:39" x14ac:dyDescent="0.45">
      <c r="A10077" t="s">
        <v>39584</v>
      </c>
      <c r="B10077" t="s">
        <v>39585</v>
      </c>
      <c r="C10077" t="s">
        <v>39586</v>
      </c>
      <c r="D10077" t="s">
        <v>39587</v>
      </c>
      <c r="E10077" t="s">
        <v>128</v>
      </c>
      <c r="F10077" t="s">
        <v>4462</v>
      </c>
      <c r="G10077" t="s">
        <v>101</v>
      </c>
      <c r="H10077" t="s">
        <v>46</v>
      </c>
      <c r="I10077" t="s">
        <v>241</v>
      </c>
      <c r="J10077" t="s">
        <v>2064</v>
      </c>
      <c r="K10077" t="s">
        <v>34105</v>
      </c>
      <c r="L10077">
        <v>1</v>
      </c>
      <c r="M10077" s="1">
        <v>39753</v>
      </c>
      <c r="N10077" s="2">
        <v>39753</v>
      </c>
      <c r="O10077" t="s">
        <v>872</v>
      </c>
      <c r="P10077">
        <v>2008</v>
      </c>
      <c r="Q10077" s="1">
        <v>39814</v>
      </c>
      <c r="R10077" s="1">
        <v>39814</v>
      </c>
      <c r="S10077">
        <v>175000</v>
      </c>
      <c r="T10077">
        <v>0</v>
      </c>
      <c r="U10077">
        <v>0</v>
      </c>
      <c r="V10077">
        <v>0</v>
      </c>
      <c r="W10077">
        <v>0</v>
      </c>
      <c r="X10077">
        <v>0</v>
      </c>
      <c r="Y10077">
        <v>0</v>
      </c>
      <c r="Z10077">
        <v>0</v>
      </c>
      <c r="AA10077">
        <v>0</v>
      </c>
      <c r="AB10077">
        <v>0</v>
      </c>
      <c r="AC10077">
        <v>0</v>
      </c>
      <c r="AD10077">
        <v>0</v>
      </c>
      <c r="AE10077">
        <v>0</v>
      </c>
      <c r="AF10077">
        <v>0</v>
      </c>
      <c r="AG10077">
        <v>0</v>
      </c>
      <c r="AH10077">
        <v>0</v>
      </c>
      <c r="AI10077">
        <v>0</v>
      </c>
      <c r="AJ10077">
        <v>0</v>
      </c>
      <c r="AK10077">
        <v>0</v>
      </c>
      <c r="AL10077">
        <v>0</v>
      </c>
      <c r="AM10077">
        <v>0</v>
      </c>
    </row>
    <row r="10078" spans="1:39" x14ac:dyDescent="0.45">
      <c r="A10078" t="s">
        <v>39588</v>
      </c>
      <c r="B10078" t="s">
        <v>39589</v>
      </c>
      <c r="C10078" t="s">
        <v>39590</v>
      </c>
      <c r="F10078" t="s">
        <v>114</v>
      </c>
      <c r="G10078" t="s">
        <v>57</v>
      </c>
      <c r="H10078" t="s">
        <v>214</v>
      </c>
      <c r="J10078" t="s">
        <v>215</v>
      </c>
      <c r="K10078" t="s">
        <v>215</v>
      </c>
      <c r="L10078">
        <v>1</v>
      </c>
      <c r="M10078" s="1">
        <v>40544</v>
      </c>
      <c r="N10078" s="2">
        <v>40544</v>
      </c>
      <c r="O10078" t="s">
        <v>528</v>
      </c>
      <c r="P10078">
        <v>2011</v>
      </c>
      <c r="Q10078" s="1">
        <v>40977</v>
      </c>
      <c r="R10078" s="1">
        <v>40977</v>
      </c>
      <c r="S10078">
        <v>0</v>
      </c>
      <c r="T10078">
        <v>0</v>
      </c>
      <c r="U10078">
        <v>0</v>
      </c>
      <c r="V10078">
        <v>0</v>
      </c>
      <c r="W10078">
        <v>0</v>
      </c>
      <c r="X10078">
        <v>0</v>
      </c>
      <c r="Y10078">
        <v>0</v>
      </c>
      <c r="Z10078">
        <v>0</v>
      </c>
      <c r="AA10078">
        <v>0</v>
      </c>
      <c r="AB10078">
        <v>0</v>
      </c>
      <c r="AC10078">
        <v>0</v>
      </c>
      <c r="AD10078">
        <v>0</v>
      </c>
      <c r="AE10078">
        <v>0</v>
      </c>
      <c r="AF10078">
        <v>0</v>
      </c>
      <c r="AG10078">
        <v>0</v>
      </c>
      <c r="AH10078">
        <v>0</v>
      </c>
      <c r="AI10078">
        <v>0</v>
      </c>
      <c r="AJ10078">
        <v>0</v>
      </c>
      <c r="AK10078">
        <v>0</v>
      </c>
      <c r="AL10078">
        <v>0</v>
      </c>
      <c r="AM10078">
        <v>0</v>
      </c>
    </row>
    <row r="10079" spans="1:39" x14ac:dyDescent="0.45">
      <c r="A10079" t="s">
        <v>39591</v>
      </c>
      <c r="B10079" t="s">
        <v>39592</v>
      </c>
      <c r="C10079" t="s">
        <v>39593</v>
      </c>
      <c r="D10079" t="s">
        <v>39594</v>
      </c>
      <c r="E10079" t="s">
        <v>72</v>
      </c>
      <c r="F10079" t="s">
        <v>8882</v>
      </c>
      <c r="G10079" t="s">
        <v>57</v>
      </c>
      <c r="H10079" t="s">
        <v>787</v>
      </c>
      <c r="J10079" t="s">
        <v>39595</v>
      </c>
      <c r="K10079" t="s">
        <v>39595</v>
      </c>
      <c r="L10079">
        <v>1</v>
      </c>
      <c r="Q10079" s="1">
        <v>41905</v>
      </c>
      <c r="R10079" s="1">
        <v>41905</v>
      </c>
      <c r="S10079">
        <v>0</v>
      </c>
      <c r="T10079">
        <v>3700000</v>
      </c>
      <c r="U10079">
        <v>0</v>
      </c>
      <c r="V10079">
        <v>0</v>
      </c>
      <c r="W10079">
        <v>0</v>
      </c>
      <c r="X10079">
        <v>0</v>
      </c>
      <c r="Y10079">
        <v>0</v>
      </c>
      <c r="Z10079">
        <v>0</v>
      </c>
      <c r="AA10079">
        <v>0</v>
      </c>
      <c r="AB10079">
        <v>0</v>
      </c>
      <c r="AC10079">
        <v>0</v>
      </c>
      <c r="AD10079">
        <v>0</v>
      </c>
      <c r="AE10079">
        <v>0</v>
      </c>
      <c r="AF10079">
        <v>3700000</v>
      </c>
      <c r="AG10079">
        <v>0</v>
      </c>
      <c r="AH10079">
        <v>0</v>
      </c>
      <c r="AI10079">
        <v>0</v>
      </c>
      <c r="AJ10079">
        <v>0</v>
      </c>
      <c r="AK10079">
        <v>0</v>
      </c>
      <c r="AL10079">
        <v>0</v>
      </c>
      <c r="AM10079">
        <v>0</v>
      </c>
    </row>
    <row r="10080" spans="1:39" x14ac:dyDescent="0.45">
      <c r="A10080" t="s">
        <v>39596</v>
      </c>
      <c r="B10080" t="s">
        <v>39597</v>
      </c>
      <c r="C10080" t="s">
        <v>39598</v>
      </c>
      <c r="D10080" t="s">
        <v>39599</v>
      </c>
      <c r="E10080" t="s">
        <v>6581</v>
      </c>
      <c r="F10080" t="s">
        <v>8882</v>
      </c>
      <c r="G10080" t="s">
        <v>57</v>
      </c>
      <c r="H10080" t="s">
        <v>46</v>
      </c>
      <c r="I10080" t="s">
        <v>148</v>
      </c>
      <c r="J10080" t="s">
        <v>149</v>
      </c>
      <c r="K10080" t="s">
        <v>31515</v>
      </c>
      <c r="L10080">
        <v>1</v>
      </c>
      <c r="M10080" s="1">
        <v>41275</v>
      </c>
      <c r="N10080" s="2">
        <v>41275</v>
      </c>
      <c r="O10080" t="s">
        <v>164</v>
      </c>
      <c r="P10080">
        <v>2013</v>
      </c>
      <c r="Q10080" s="1">
        <v>41905</v>
      </c>
      <c r="R10080" s="1">
        <v>41905</v>
      </c>
      <c r="S10080">
        <v>0</v>
      </c>
      <c r="T10080">
        <v>3700000</v>
      </c>
      <c r="U10080">
        <v>0</v>
      </c>
      <c r="V10080">
        <v>0</v>
      </c>
      <c r="W10080">
        <v>0</v>
      </c>
      <c r="X10080">
        <v>0</v>
      </c>
      <c r="Y10080">
        <v>0</v>
      </c>
      <c r="Z10080">
        <v>0</v>
      </c>
      <c r="AA10080">
        <v>0</v>
      </c>
      <c r="AB10080">
        <v>0</v>
      </c>
      <c r="AC10080">
        <v>0</v>
      </c>
      <c r="AD10080">
        <v>0</v>
      </c>
      <c r="AE10080">
        <v>0</v>
      </c>
      <c r="AF10080">
        <v>3700000</v>
      </c>
      <c r="AG10080">
        <v>0</v>
      </c>
      <c r="AH10080">
        <v>0</v>
      </c>
      <c r="AI10080">
        <v>0</v>
      </c>
      <c r="AJ10080">
        <v>0</v>
      </c>
      <c r="AK10080">
        <v>0</v>
      </c>
      <c r="AL10080">
        <v>0</v>
      </c>
      <c r="AM10080">
        <v>0</v>
      </c>
    </row>
    <row r="10081" spans="1:39" x14ac:dyDescent="0.45">
      <c r="A10081" t="s">
        <v>39600</v>
      </c>
      <c r="B10081" t="s">
        <v>39601</v>
      </c>
      <c r="C10081" t="s">
        <v>39602</v>
      </c>
      <c r="D10081" t="s">
        <v>39603</v>
      </c>
      <c r="E10081" t="s">
        <v>4635</v>
      </c>
      <c r="F10081" t="s">
        <v>20234</v>
      </c>
      <c r="G10081" t="s">
        <v>57</v>
      </c>
      <c r="H10081" t="s">
        <v>46</v>
      </c>
      <c r="I10081" t="s">
        <v>58</v>
      </c>
      <c r="J10081" t="s">
        <v>198</v>
      </c>
      <c r="K10081" t="s">
        <v>199</v>
      </c>
      <c r="L10081">
        <v>2</v>
      </c>
      <c r="M10081" s="1">
        <v>41395</v>
      </c>
      <c r="N10081" s="2">
        <v>41395</v>
      </c>
      <c r="O10081" t="s">
        <v>439</v>
      </c>
      <c r="P10081">
        <v>2013</v>
      </c>
      <c r="Q10081" s="1">
        <v>41422</v>
      </c>
      <c r="R10081" s="1">
        <v>41667</v>
      </c>
      <c r="S10081">
        <v>0</v>
      </c>
      <c r="T10081">
        <v>15500000</v>
      </c>
      <c r="U10081">
        <v>0</v>
      </c>
      <c r="V10081">
        <v>0</v>
      </c>
      <c r="W10081">
        <v>0</v>
      </c>
      <c r="X10081">
        <v>0</v>
      </c>
      <c r="Y10081">
        <v>0</v>
      </c>
      <c r="Z10081">
        <v>0</v>
      </c>
      <c r="AA10081">
        <v>0</v>
      </c>
      <c r="AB10081">
        <v>0</v>
      </c>
      <c r="AC10081">
        <v>0</v>
      </c>
      <c r="AD10081">
        <v>0</v>
      </c>
      <c r="AE10081">
        <v>0</v>
      </c>
      <c r="AF10081">
        <v>5500000</v>
      </c>
      <c r="AG10081">
        <v>10000000</v>
      </c>
      <c r="AH10081">
        <v>0</v>
      </c>
      <c r="AI10081">
        <v>0</v>
      </c>
      <c r="AJ10081">
        <v>0</v>
      </c>
      <c r="AK10081">
        <v>0</v>
      </c>
      <c r="AL10081">
        <v>0</v>
      </c>
      <c r="AM10081">
        <v>0</v>
      </c>
    </row>
    <row r="10082" spans="1:39" x14ac:dyDescent="0.45">
      <c r="A10082" t="s">
        <v>39604</v>
      </c>
      <c r="B10082" t="s">
        <v>39605</v>
      </c>
      <c r="C10082" t="s">
        <v>39606</v>
      </c>
      <c r="D10082" t="s">
        <v>39607</v>
      </c>
      <c r="E10082" t="s">
        <v>89</v>
      </c>
      <c r="F10082" t="s">
        <v>17866</v>
      </c>
      <c r="G10082" t="s">
        <v>45</v>
      </c>
      <c r="H10082" t="s">
        <v>46</v>
      </c>
      <c r="I10082" t="s">
        <v>58</v>
      </c>
      <c r="J10082" t="s">
        <v>198</v>
      </c>
      <c r="K10082" t="s">
        <v>1127</v>
      </c>
      <c r="L10082">
        <v>4</v>
      </c>
      <c r="M10082" s="1">
        <v>39448</v>
      </c>
      <c r="N10082" s="2">
        <v>39448</v>
      </c>
      <c r="O10082" t="s">
        <v>181</v>
      </c>
      <c r="P10082">
        <v>2008</v>
      </c>
      <c r="Q10082" s="1">
        <v>39448</v>
      </c>
      <c r="R10082" s="1">
        <v>40709</v>
      </c>
      <c r="S10082">
        <v>0</v>
      </c>
      <c r="T10082">
        <v>36000000</v>
      </c>
      <c r="U10082">
        <v>0</v>
      </c>
      <c r="V10082">
        <v>0</v>
      </c>
      <c r="W10082">
        <v>0</v>
      </c>
      <c r="X10082">
        <v>0</v>
      </c>
      <c r="Y10082">
        <v>0</v>
      </c>
      <c r="Z10082">
        <v>0</v>
      </c>
      <c r="AA10082">
        <v>0</v>
      </c>
      <c r="AB10082">
        <v>0</v>
      </c>
      <c r="AC10082">
        <v>0</v>
      </c>
      <c r="AD10082">
        <v>0</v>
      </c>
      <c r="AE10082">
        <v>0</v>
      </c>
      <c r="AF10082">
        <v>0</v>
      </c>
      <c r="AG10082">
        <v>7000000</v>
      </c>
      <c r="AH10082">
        <v>12000000</v>
      </c>
      <c r="AI10082">
        <v>17000000</v>
      </c>
      <c r="AJ10082">
        <v>0</v>
      </c>
      <c r="AK10082">
        <v>0</v>
      </c>
      <c r="AL10082">
        <v>0</v>
      </c>
      <c r="AM10082">
        <v>0</v>
      </c>
    </row>
    <row r="10083" spans="1:39" x14ac:dyDescent="0.45">
      <c r="A10083" t="s">
        <v>39608</v>
      </c>
      <c r="B10083" t="s">
        <v>39609</v>
      </c>
      <c r="D10083" t="s">
        <v>39610</v>
      </c>
      <c r="E10083" t="s">
        <v>3139</v>
      </c>
      <c r="F10083" t="s">
        <v>39611</v>
      </c>
      <c r="G10083" t="s">
        <v>57</v>
      </c>
      <c r="H10083" t="s">
        <v>46</v>
      </c>
      <c r="I10083" t="s">
        <v>58</v>
      </c>
      <c r="J10083" t="s">
        <v>198</v>
      </c>
      <c r="K10083" t="s">
        <v>1000</v>
      </c>
      <c r="L10083">
        <v>2</v>
      </c>
      <c r="M10083" s="1">
        <v>40544</v>
      </c>
      <c r="N10083" s="2">
        <v>40544</v>
      </c>
      <c r="O10083" t="s">
        <v>528</v>
      </c>
      <c r="P10083">
        <v>2011</v>
      </c>
      <c r="Q10083" s="1">
        <v>41183</v>
      </c>
      <c r="R10083" s="1">
        <v>41814</v>
      </c>
      <c r="S10083">
        <v>0</v>
      </c>
      <c r="T10083">
        <v>5041000</v>
      </c>
      <c r="U10083">
        <v>0</v>
      </c>
      <c r="V10083">
        <v>0</v>
      </c>
      <c r="W10083">
        <v>0</v>
      </c>
      <c r="X10083">
        <v>1500000</v>
      </c>
      <c r="Y10083">
        <v>0</v>
      </c>
      <c r="Z10083">
        <v>0</v>
      </c>
      <c r="AA10083">
        <v>0</v>
      </c>
      <c r="AB10083">
        <v>0</v>
      </c>
      <c r="AC10083">
        <v>0</v>
      </c>
      <c r="AD10083">
        <v>0</v>
      </c>
      <c r="AE10083">
        <v>0</v>
      </c>
      <c r="AF10083">
        <v>0</v>
      </c>
      <c r="AG10083">
        <v>0</v>
      </c>
      <c r="AH10083">
        <v>0</v>
      </c>
      <c r="AI10083">
        <v>0</v>
      </c>
      <c r="AJ10083">
        <v>0</v>
      </c>
      <c r="AK10083">
        <v>0</v>
      </c>
      <c r="AL10083">
        <v>0</v>
      </c>
      <c r="AM10083">
        <v>0</v>
      </c>
    </row>
    <row r="10084" spans="1:39" x14ac:dyDescent="0.45">
      <c r="A10084" t="s">
        <v>39612</v>
      </c>
      <c r="B10084" t="s">
        <v>39613</v>
      </c>
      <c r="C10084" t="s">
        <v>39614</v>
      </c>
      <c r="D10084" t="s">
        <v>558</v>
      </c>
      <c r="E10084" t="s">
        <v>559</v>
      </c>
      <c r="F10084" t="s">
        <v>73</v>
      </c>
      <c r="G10084" t="s">
        <v>45</v>
      </c>
      <c r="H10084" t="s">
        <v>46</v>
      </c>
      <c r="I10084" t="s">
        <v>58</v>
      </c>
      <c r="J10084" t="s">
        <v>198</v>
      </c>
      <c r="K10084" t="s">
        <v>199</v>
      </c>
      <c r="L10084">
        <v>1</v>
      </c>
      <c r="M10084" s="1">
        <v>41000</v>
      </c>
      <c r="N10084" s="2">
        <v>41000</v>
      </c>
      <c r="O10084" t="s">
        <v>50</v>
      </c>
      <c r="P10084">
        <v>2012</v>
      </c>
      <c r="Q10084" s="1">
        <v>41173</v>
      </c>
      <c r="R10084" s="1">
        <v>41173</v>
      </c>
      <c r="S10084">
        <v>1500000</v>
      </c>
      <c r="T10084">
        <v>0</v>
      </c>
      <c r="U10084">
        <v>0</v>
      </c>
      <c r="V10084">
        <v>0</v>
      </c>
      <c r="W10084">
        <v>0</v>
      </c>
      <c r="X10084">
        <v>0</v>
      </c>
      <c r="Y10084">
        <v>0</v>
      </c>
      <c r="Z10084">
        <v>0</v>
      </c>
      <c r="AA10084">
        <v>0</v>
      </c>
      <c r="AB10084">
        <v>0</v>
      </c>
      <c r="AC10084">
        <v>0</v>
      </c>
      <c r="AD10084">
        <v>0</v>
      </c>
      <c r="AE10084">
        <v>0</v>
      </c>
      <c r="AF10084">
        <v>0</v>
      </c>
      <c r="AG10084">
        <v>0</v>
      </c>
      <c r="AH10084">
        <v>0</v>
      </c>
      <c r="AI10084">
        <v>0</v>
      </c>
      <c r="AJ10084">
        <v>0</v>
      </c>
      <c r="AK10084">
        <v>0</v>
      </c>
      <c r="AL10084">
        <v>0</v>
      </c>
      <c r="AM10084">
        <v>0</v>
      </c>
    </row>
    <row r="10085" spans="1:39" x14ac:dyDescent="0.45">
      <c r="A10085" t="s">
        <v>39615</v>
      </c>
      <c r="B10085" t="s">
        <v>39616</v>
      </c>
      <c r="C10085" t="s">
        <v>39617</v>
      </c>
      <c r="D10085" t="s">
        <v>127</v>
      </c>
      <c r="E10085" t="s">
        <v>128</v>
      </c>
      <c r="F10085" t="s">
        <v>230</v>
      </c>
      <c r="G10085" t="s">
        <v>57</v>
      </c>
      <c r="H10085" t="s">
        <v>46</v>
      </c>
      <c r="I10085" t="s">
        <v>1298</v>
      </c>
      <c r="J10085" t="s">
        <v>1299</v>
      </c>
      <c r="K10085" t="s">
        <v>1299</v>
      </c>
      <c r="L10085">
        <v>1</v>
      </c>
      <c r="M10085" s="1">
        <v>41579</v>
      </c>
      <c r="N10085" s="2">
        <v>41579</v>
      </c>
      <c r="O10085" t="s">
        <v>157</v>
      </c>
      <c r="P10085">
        <v>2013</v>
      </c>
      <c r="Q10085" s="1">
        <v>41842</v>
      </c>
      <c r="R10085" s="1">
        <v>41842</v>
      </c>
      <c r="S10085">
        <v>3000000</v>
      </c>
      <c r="T10085">
        <v>0</v>
      </c>
      <c r="U10085">
        <v>0</v>
      </c>
      <c r="V10085">
        <v>0</v>
      </c>
      <c r="W10085">
        <v>0</v>
      </c>
      <c r="X10085">
        <v>0</v>
      </c>
      <c r="Y10085">
        <v>0</v>
      </c>
      <c r="Z10085">
        <v>0</v>
      </c>
      <c r="AA10085">
        <v>0</v>
      </c>
      <c r="AB10085">
        <v>0</v>
      </c>
      <c r="AC10085">
        <v>0</v>
      </c>
      <c r="AD10085">
        <v>0</v>
      </c>
      <c r="AE10085">
        <v>0</v>
      </c>
      <c r="AF10085">
        <v>0</v>
      </c>
      <c r="AG10085">
        <v>0</v>
      </c>
      <c r="AH10085">
        <v>0</v>
      </c>
      <c r="AI10085">
        <v>0</v>
      </c>
      <c r="AJ10085">
        <v>0</v>
      </c>
      <c r="AK10085">
        <v>0</v>
      </c>
      <c r="AL10085">
        <v>0</v>
      </c>
      <c r="AM10085">
        <v>0</v>
      </c>
    </row>
    <row r="10086" spans="1:39" x14ac:dyDescent="0.45">
      <c r="A10086" t="s">
        <v>39618</v>
      </c>
      <c r="B10086" t="s">
        <v>39619</v>
      </c>
      <c r="F10086" t="s">
        <v>114</v>
      </c>
      <c r="G10086" t="s">
        <v>57</v>
      </c>
      <c r="H10086" t="s">
        <v>46</v>
      </c>
      <c r="I10086" t="s">
        <v>6730</v>
      </c>
      <c r="J10086" t="s">
        <v>641</v>
      </c>
      <c r="K10086" t="s">
        <v>6731</v>
      </c>
      <c r="L10086">
        <v>1</v>
      </c>
      <c r="M10086" s="1">
        <v>41334</v>
      </c>
      <c r="N10086" s="2">
        <v>41334</v>
      </c>
      <c r="O10086" t="s">
        <v>164</v>
      </c>
      <c r="P10086">
        <v>2013</v>
      </c>
      <c r="Q10086" s="1">
        <v>41569</v>
      </c>
      <c r="R10086" s="1">
        <v>41569</v>
      </c>
      <c r="S10086">
        <v>0</v>
      </c>
      <c r="T10086">
        <v>0</v>
      </c>
      <c r="U10086">
        <v>0</v>
      </c>
      <c r="V10086">
        <v>0</v>
      </c>
      <c r="W10086">
        <v>0</v>
      </c>
      <c r="X10086">
        <v>0</v>
      </c>
      <c r="Y10086">
        <v>0</v>
      </c>
      <c r="Z10086">
        <v>0</v>
      </c>
      <c r="AA10086">
        <v>0</v>
      </c>
      <c r="AB10086">
        <v>0</v>
      </c>
      <c r="AC10086">
        <v>0</v>
      </c>
      <c r="AD10086">
        <v>0</v>
      </c>
      <c r="AE10086">
        <v>0</v>
      </c>
      <c r="AF10086">
        <v>0</v>
      </c>
      <c r="AG10086">
        <v>0</v>
      </c>
      <c r="AH10086">
        <v>0</v>
      </c>
      <c r="AI10086">
        <v>0</v>
      </c>
      <c r="AJ10086">
        <v>0</v>
      </c>
      <c r="AK10086">
        <v>0</v>
      </c>
      <c r="AL10086">
        <v>0</v>
      </c>
      <c r="AM10086">
        <v>0</v>
      </c>
    </row>
    <row r="10087" spans="1:39" x14ac:dyDescent="0.45">
      <c r="A10087" t="s">
        <v>39620</v>
      </c>
      <c r="B10087" t="s">
        <v>39621</v>
      </c>
      <c r="C10087" t="s">
        <v>39622</v>
      </c>
      <c r="D10087" t="s">
        <v>107</v>
      </c>
      <c r="E10087" t="s">
        <v>108</v>
      </c>
      <c r="F10087" t="s">
        <v>13120</v>
      </c>
      <c r="G10087" t="s">
        <v>57</v>
      </c>
      <c r="H10087" t="s">
        <v>129</v>
      </c>
      <c r="J10087" t="s">
        <v>39623</v>
      </c>
      <c r="L10087">
        <v>3</v>
      </c>
      <c r="M10087" s="1">
        <v>40909</v>
      </c>
      <c r="N10087" s="2">
        <v>40909</v>
      </c>
      <c r="O10087" t="s">
        <v>132</v>
      </c>
      <c r="P10087">
        <v>2012</v>
      </c>
      <c r="Q10087" s="1">
        <v>41242</v>
      </c>
      <c r="R10087" s="1">
        <v>41518</v>
      </c>
      <c r="S10087">
        <v>165000</v>
      </c>
      <c r="T10087">
        <v>0</v>
      </c>
      <c r="U10087">
        <v>0</v>
      </c>
      <c r="V10087">
        <v>0</v>
      </c>
      <c r="W10087">
        <v>0</v>
      </c>
      <c r="X10087">
        <v>0</v>
      </c>
      <c r="Y10087">
        <v>0</v>
      </c>
      <c r="Z10087">
        <v>0</v>
      </c>
      <c r="AA10087">
        <v>0</v>
      </c>
      <c r="AB10087">
        <v>0</v>
      </c>
      <c r="AC10087">
        <v>0</v>
      </c>
      <c r="AD10087">
        <v>0</v>
      </c>
      <c r="AE10087">
        <v>0</v>
      </c>
      <c r="AF10087">
        <v>0</v>
      </c>
      <c r="AG10087">
        <v>0</v>
      </c>
      <c r="AH10087">
        <v>0</v>
      </c>
      <c r="AI10087">
        <v>0</v>
      </c>
      <c r="AJ10087">
        <v>0</v>
      </c>
      <c r="AK10087">
        <v>0</v>
      </c>
      <c r="AL10087">
        <v>0</v>
      </c>
      <c r="AM10087">
        <v>0</v>
      </c>
    </row>
    <row r="10088" spans="1:39" x14ac:dyDescent="0.45">
      <c r="A10088" t="s">
        <v>39624</v>
      </c>
      <c r="B10088" t="s">
        <v>39625</v>
      </c>
      <c r="C10088" t="s">
        <v>39626</v>
      </c>
      <c r="D10088" t="s">
        <v>39627</v>
      </c>
      <c r="E10088" t="s">
        <v>2453</v>
      </c>
      <c r="F10088" t="s">
        <v>8862</v>
      </c>
      <c r="G10088" t="s">
        <v>45</v>
      </c>
      <c r="H10088" t="s">
        <v>46</v>
      </c>
      <c r="I10088" t="s">
        <v>58</v>
      </c>
      <c r="J10088" t="s">
        <v>198</v>
      </c>
      <c r="K10088" t="s">
        <v>199</v>
      </c>
      <c r="L10088">
        <v>1</v>
      </c>
      <c r="M10088" s="1">
        <v>39814</v>
      </c>
      <c r="N10088" s="2">
        <v>39814</v>
      </c>
      <c r="O10088" t="s">
        <v>188</v>
      </c>
      <c r="P10088">
        <v>2009</v>
      </c>
      <c r="Q10088" s="1">
        <v>40003</v>
      </c>
      <c r="R10088" s="1">
        <v>40003</v>
      </c>
      <c r="S10088">
        <v>0</v>
      </c>
      <c r="T10088">
        <v>1100000</v>
      </c>
      <c r="U10088">
        <v>0</v>
      </c>
      <c r="V10088">
        <v>0</v>
      </c>
      <c r="W10088">
        <v>0</v>
      </c>
      <c r="X10088">
        <v>0</v>
      </c>
      <c r="Y10088">
        <v>0</v>
      </c>
      <c r="Z10088">
        <v>0</v>
      </c>
      <c r="AA10088">
        <v>0</v>
      </c>
      <c r="AB10088">
        <v>0</v>
      </c>
      <c r="AC10088">
        <v>0</v>
      </c>
      <c r="AD10088">
        <v>0</v>
      </c>
      <c r="AE10088">
        <v>0</v>
      </c>
      <c r="AF10088">
        <v>1100000</v>
      </c>
      <c r="AG10088">
        <v>0</v>
      </c>
      <c r="AH10088">
        <v>0</v>
      </c>
      <c r="AI10088">
        <v>0</v>
      </c>
      <c r="AJ10088">
        <v>0</v>
      </c>
      <c r="AK10088">
        <v>0</v>
      </c>
      <c r="AL10088">
        <v>0</v>
      </c>
      <c r="AM10088">
        <v>0</v>
      </c>
    </row>
    <row r="10089" spans="1:39" x14ac:dyDescent="0.45">
      <c r="A10089" t="s">
        <v>39628</v>
      </c>
      <c r="B10089" t="s">
        <v>39629</v>
      </c>
      <c r="C10089" t="s">
        <v>39630</v>
      </c>
      <c r="D10089" t="s">
        <v>142</v>
      </c>
      <c r="E10089" t="s">
        <v>143</v>
      </c>
      <c r="F10089" t="s">
        <v>114</v>
      </c>
      <c r="G10089" t="s">
        <v>57</v>
      </c>
      <c r="H10089" t="s">
        <v>46</v>
      </c>
      <c r="I10089" t="s">
        <v>47</v>
      </c>
      <c r="J10089" t="s">
        <v>48</v>
      </c>
      <c r="K10089" t="s">
        <v>49</v>
      </c>
      <c r="L10089">
        <v>1</v>
      </c>
      <c r="Q10089" s="1">
        <v>40569</v>
      </c>
      <c r="R10089" s="1">
        <v>40569</v>
      </c>
      <c r="S10089">
        <v>0</v>
      </c>
      <c r="T10089">
        <v>0</v>
      </c>
      <c r="U10089">
        <v>0</v>
      </c>
      <c r="V10089">
        <v>0</v>
      </c>
      <c r="W10089">
        <v>0</v>
      </c>
      <c r="X10089">
        <v>0</v>
      </c>
      <c r="Y10089">
        <v>0</v>
      </c>
      <c r="Z10089">
        <v>0</v>
      </c>
      <c r="AA10089">
        <v>0</v>
      </c>
      <c r="AB10089">
        <v>0</v>
      </c>
      <c r="AC10089">
        <v>0</v>
      </c>
      <c r="AD10089">
        <v>0</v>
      </c>
      <c r="AE10089">
        <v>0</v>
      </c>
      <c r="AF10089">
        <v>0</v>
      </c>
      <c r="AG10089">
        <v>0</v>
      </c>
      <c r="AH10089">
        <v>0</v>
      </c>
      <c r="AI10089">
        <v>0</v>
      </c>
      <c r="AJ10089">
        <v>0</v>
      </c>
      <c r="AK10089">
        <v>0</v>
      </c>
      <c r="AL10089">
        <v>0</v>
      </c>
      <c r="AM10089">
        <v>0</v>
      </c>
    </row>
    <row r="10090" spans="1:39" x14ac:dyDescent="0.45">
      <c r="A10090" t="s">
        <v>39631</v>
      </c>
      <c r="B10090" t="s">
        <v>39632</v>
      </c>
      <c r="C10090" t="s">
        <v>39633</v>
      </c>
      <c r="D10090" t="s">
        <v>39634</v>
      </c>
      <c r="E10090" t="s">
        <v>108</v>
      </c>
      <c r="F10090" t="s">
        <v>1680</v>
      </c>
      <c r="G10090" t="s">
        <v>57</v>
      </c>
      <c r="H10090" t="s">
        <v>475</v>
      </c>
      <c r="J10090" t="s">
        <v>476</v>
      </c>
      <c r="K10090" t="s">
        <v>476</v>
      </c>
      <c r="L10090">
        <v>2</v>
      </c>
      <c r="M10090" s="1">
        <v>40909</v>
      </c>
      <c r="N10090" s="2">
        <v>40909</v>
      </c>
      <c r="O10090" t="s">
        <v>132</v>
      </c>
      <c r="P10090">
        <v>2012</v>
      </c>
      <c r="Q10090" s="1">
        <v>41473</v>
      </c>
      <c r="R10090" s="1">
        <v>41849</v>
      </c>
      <c r="S10090">
        <v>0</v>
      </c>
      <c r="T10090">
        <v>3500000</v>
      </c>
      <c r="U10090">
        <v>0</v>
      </c>
      <c r="V10090">
        <v>0</v>
      </c>
      <c r="W10090">
        <v>0</v>
      </c>
      <c r="X10090">
        <v>0</v>
      </c>
      <c r="Y10090">
        <v>0</v>
      </c>
      <c r="Z10090">
        <v>0</v>
      </c>
      <c r="AA10090">
        <v>0</v>
      </c>
      <c r="AB10090">
        <v>0</v>
      </c>
      <c r="AC10090">
        <v>0</v>
      </c>
      <c r="AD10090">
        <v>0</v>
      </c>
      <c r="AE10090">
        <v>0</v>
      </c>
      <c r="AF10090">
        <v>1000000</v>
      </c>
      <c r="AG10090">
        <v>2500000</v>
      </c>
      <c r="AH10090">
        <v>0</v>
      </c>
      <c r="AI10090">
        <v>0</v>
      </c>
      <c r="AJ10090">
        <v>0</v>
      </c>
      <c r="AK10090">
        <v>0</v>
      </c>
      <c r="AL10090">
        <v>0</v>
      </c>
      <c r="AM10090">
        <v>0</v>
      </c>
    </row>
    <row r="10091" spans="1:39" x14ac:dyDescent="0.45">
      <c r="A10091" t="s">
        <v>39635</v>
      </c>
      <c r="B10091" t="s">
        <v>39636</v>
      </c>
      <c r="C10091" t="s">
        <v>39637</v>
      </c>
      <c r="D10091" t="s">
        <v>39638</v>
      </c>
      <c r="E10091" t="s">
        <v>1689</v>
      </c>
      <c r="F10091" t="s">
        <v>187</v>
      </c>
      <c r="G10091" t="s">
        <v>57</v>
      </c>
      <c r="H10091" t="s">
        <v>1414</v>
      </c>
      <c r="J10091" t="s">
        <v>1415</v>
      </c>
      <c r="K10091" t="s">
        <v>1415</v>
      </c>
      <c r="L10091">
        <v>1</v>
      </c>
      <c r="M10091" s="1">
        <v>41548</v>
      </c>
      <c r="N10091" s="2">
        <v>41548</v>
      </c>
      <c r="O10091" t="s">
        <v>157</v>
      </c>
      <c r="P10091">
        <v>2013</v>
      </c>
      <c r="Q10091" s="1">
        <v>41757</v>
      </c>
      <c r="R10091" s="1">
        <v>41757</v>
      </c>
      <c r="S10091">
        <v>0</v>
      </c>
      <c r="T10091">
        <v>500000</v>
      </c>
      <c r="U10091">
        <v>0</v>
      </c>
      <c r="V10091">
        <v>0</v>
      </c>
      <c r="W10091">
        <v>0</v>
      </c>
      <c r="X10091">
        <v>0</v>
      </c>
      <c r="Y10091">
        <v>0</v>
      </c>
      <c r="Z10091">
        <v>0</v>
      </c>
      <c r="AA10091">
        <v>0</v>
      </c>
      <c r="AB10091">
        <v>0</v>
      </c>
      <c r="AC10091">
        <v>0</v>
      </c>
      <c r="AD10091">
        <v>0</v>
      </c>
      <c r="AE10091">
        <v>0</v>
      </c>
      <c r="AF10091">
        <v>0</v>
      </c>
      <c r="AG10091">
        <v>0</v>
      </c>
      <c r="AH10091">
        <v>0</v>
      </c>
      <c r="AI10091">
        <v>0</v>
      </c>
      <c r="AJ10091">
        <v>0</v>
      </c>
      <c r="AK10091">
        <v>0</v>
      </c>
      <c r="AL10091">
        <v>0</v>
      </c>
      <c r="AM10091">
        <v>0</v>
      </c>
    </row>
    <row r="10092" spans="1:39" x14ac:dyDescent="0.45">
      <c r="A10092" t="s">
        <v>39639</v>
      </c>
      <c r="B10092" t="s">
        <v>39640</v>
      </c>
      <c r="C10092" t="s">
        <v>39641</v>
      </c>
      <c r="D10092" t="s">
        <v>39642</v>
      </c>
      <c r="E10092" t="s">
        <v>248</v>
      </c>
      <c r="F10092" t="s">
        <v>39643</v>
      </c>
      <c r="G10092" t="s">
        <v>57</v>
      </c>
      <c r="H10092" t="s">
        <v>46</v>
      </c>
      <c r="I10092" t="s">
        <v>58</v>
      </c>
      <c r="J10092" t="s">
        <v>198</v>
      </c>
      <c r="K10092" t="s">
        <v>731</v>
      </c>
      <c r="L10092">
        <v>6</v>
      </c>
      <c r="M10092" s="1">
        <v>39815</v>
      </c>
      <c r="N10092" s="2">
        <v>39814</v>
      </c>
      <c r="O10092" t="s">
        <v>188</v>
      </c>
      <c r="P10092">
        <v>2009</v>
      </c>
      <c r="Q10092" s="1">
        <v>39814</v>
      </c>
      <c r="R10092" s="1">
        <v>41816</v>
      </c>
      <c r="S10092">
        <v>0</v>
      </c>
      <c r="T10092">
        <v>116000000</v>
      </c>
      <c r="U10092">
        <v>0</v>
      </c>
      <c r="V10092">
        <v>0</v>
      </c>
      <c r="W10092">
        <v>0</v>
      </c>
      <c r="X10092">
        <v>0</v>
      </c>
      <c r="Y10092">
        <v>0</v>
      </c>
      <c r="Z10092">
        <v>0</v>
      </c>
      <c r="AA10092">
        <v>0</v>
      </c>
      <c r="AB10092">
        <v>0</v>
      </c>
      <c r="AC10092">
        <v>0</v>
      </c>
      <c r="AD10092">
        <v>0</v>
      </c>
      <c r="AE10092">
        <v>0</v>
      </c>
      <c r="AF10092">
        <v>6000000</v>
      </c>
      <c r="AG10092">
        <v>10000000</v>
      </c>
      <c r="AH10092">
        <v>14000000</v>
      </c>
      <c r="AI10092">
        <v>25000000</v>
      </c>
      <c r="AJ10092">
        <v>60000000</v>
      </c>
      <c r="AK10092">
        <v>0</v>
      </c>
      <c r="AL10092">
        <v>0</v>
      </c>
      <c r="AM10092">
        <v>0</v>
      </c>
    </row>
    <row r="10093" spans="1:39" x14ac:dyDescent="0.45">
      <c r="A10093" t="s">
        <v>39644</v>
      </c>
      <c r="B10093" t="s">
        <v>39645</v>
      </c>
      <c r="C10093" t="s">
        <v>39646</v>
      </c>
      <c r="D10093" t="s">
        <v>39647</v>
      </c>
      <c r="E10093" t="s">
        <v>128</v>
      </c>
      <c r="F10093" t="s">
        <v>39648</v>
      </c>
      <c r="G10093" t="s">
        <v>57</v>
      </c>
      <c r="H10093" t="s">
        <v>192</v>
      </c>
      <c r="J10093" t="s">
        <v>971</v>
      </c>
      <c r="K10093" t="s">
        <v>971</v>
      </c>
      <c r="L10093">
        <v>4</v>
      </c>
      <c r="M10093" s="1">
        <v>40968</v>
      </c>
      <c r="N10093" s="2">
        <v>40940</v>
      </c>
      <c r="O10093" t="s">
        <v>132</v>
      </c>
      <c r="P10093">
        <v>2012</v>
      </c>
      <c r="Q10093" s="1">
        <v>41200</v>
      </c>
      <c r="R10093" s="1">
        <v>41520</v>
      </c>
      <c r="S10093">
        <v>1543920</v>
      </c>
      <c r="T10093">
        <v>0</v>
      </c>
      <c r="U10093">
        <v>0</v>
      </c>
      <c r="V10093">
        <v>0</v>
      </c>
      <c r="W10093">
        <v>0</v>
      </c>
      <c r="X10093">
        <v>0</v>
      </c>
      <c r="Y10093">
        <v>196770</v>
      </c>
      <c r="Z10093">
        <v>0</v>
      </c>
      <c r="AA10093">
        <v>0</v>
      </c>
      <c r="AB10093">
        <v>0</v>
      </c>
      <c r="AC10093">
        <v>0</v>
      </c>
      <c r="AD10093">
        <v>0</v>
      </c>
      <c r="AE10093">
        <v>0</v>
      </c>
      <c r="AF10093">
        <v>0</v>
      </c>
      <c r="AG10093">
        <v>0</v>
      </c>
      <c r="AH10093">
        <v>0</v>
      </c>
      <c r="AI10093">
        <v>0</v>
      </c>
      <c r="AJ10093">
        <v>0</v>
      </c>
      <c r="AK10093">
        <v>0</v>
      </c>
      <c r="AL10093">
        <v>0</v>
      </c>
      <c r="AM10093">
        <v>0</v>
      </c>
    </row>
    <row r="10094" spans="1:39" x14ac:dyDescent="0.45">
      <c r="A10094" t="s">
        <v>39649</v>
      </c>
      <c r="B10094" t="s">
        <v>39650</v>
      </c>
      <c r="C10094" t="s">
        <v>39651</v>
      </c>
      <c r="D10094" t="s">
        <v>88</v>
      </c>
      <c r="E10094" t="s">
        <v>89</v>
      </c>
      <c r="F10094" t="s">
        <v>109</v>
      </c>
      <c r="G10094" t="s">
        <v>101</v>
      </c>
      <c r="H10094" t="s">
        <v>46</v>
      </c>
      <c r="I10094" t="s">
        <v>58</v>
      </c>
      <c r="J10094" t="s">
        <v>198</v>
      </c>
      <c r="K10094" t="s">
        <v>295</v>
      </c>
      <c r="L10094">
        <v>1</v>
      </c>
      <c r="M10094" s="1">
        <v>39814</v>
      </c>
      <c r="N10094" s="2">
        <v>39814</v>
      </c>
      <c r="O10094" t="s">
        <v>188</v>
      </c>
      <c r="P10094">
        <v>2009</v>
      </c>
      <c r="Q10094" s="1">
        <v>40140</v>
      </c>
      <c r="R10094" s="1">
        <v>40140</v>
      </c>
      <c r="S10094">
        <v>0</v>
      </c>
      <c r="T10094">
        <v>2000000</v>
      </c>
      <c r="U10094">
        <v>0</v>
      </c>
      <c r="V10094">
        <v>0</v>
      </c>
      <c r="W10094">
        <v>0</v>
      </c>
      <c r="X10094">
        <v>0</v>
      </c>
      <c r="Y10094">
        <v>0</v>
      </c>
      <c r="Z10094">
        <v>0</v>
      </c>
      <c r="AA10094">
        <v>0</v>
      </c>
      <c r="AB10094">
        <v>0</v>
      </c>
      <c r="AC10094">
        <v>0</v>
      </c>
      <c r="AD10094">
        <v>0</v>
      </c>
      <c r="AE10094">
        <v>0</v>
      </c>
      <c r="AF10094">
        <v>0</v>
      </c>
      <c r="AG10094">
        <v>0</v>
      </c>
      <c r="AH10094">
        <v>0</v>
      </c>
      <c r="AI10094">
        <v>0</v>
      </c>
      <c r="AJ10094">
        <v>0</v>
      </c>
      <c r="AK10094">
        <v>0</v>
      </c>
      <c r="AL10094">
        <v>0</v>
      </c>
      <c r="AM10094">
        <v>0</v>
      </c>
    </row>
    <row r="10095" spans="1:39" x14ac:dyDescent="0.45">
      <c r="A10095" t="s">
        <v>39652</v>
      </c>
      <c r="B10095" t="s">
        <v>39653</v>
      </c>
      <c r="C10095" t="s">
        <v>39654</v>
      </c>
      <c r="D10095" t="s">
        <v>39655</v>
      </c>
      <c r="E10095" t="s">
        <v>559</v>
      </c>
      <c r="F10095" t="s">
        <v>10437</v>
      </c>
      <c r="G10095" t="s">
        <v>57</v>
      </c>
      <c r="H10095" t="s">
        <v>46</v>
      </c>
      <c r="I10095" t="s">
        <v>58</v>
      </c>
      <c r="J10095" t="s">
        <v>198</v>
      </c>
      <c r="K10095" t="s">
        <v>199</v>
      </c>
      <c r="L10095">
        <v>2</v>
      </c>
      <c r="M10095" s="1">
        <v>38151</v>
      </c>
      <c r="N10095" s="2">
        <v>38139</v>
      </c>
      <c r="O10095" t="s">
        <v>965</v>
      </c>
      <c r="P10095">
        <v>2004</v>
      </c>
      <c r="Q10095" s="1">
        <v>40779</v>
      </c>
      <c r="R10095" s="1">
        <v>41143</v>
      </c>
      <c r="S10095">
        <v>0</v>
      </c>
      <c r="T10095">
        <v>22600000</v>
      </c>
      <c r="U10095">
        <v>0</v>
      </c>
      <c r="V10095">
        <v>0</v>
      </c>
      <c r="W10095">
        <v>0</v>
      </c>
      <c r="X10095">
        <v>0</v>
      </c>
      <c r="Y10095">
        <v>0</v>
      </c>
      <c r="Z10095">
        <v>0</v>
      </c>
      <c r="AA10095">
        <v>0</v>
      </c>
      <c r="AB10095">
        <v>0</v>
      </c>
      <c r="AC10095">
        <v>0</v>
      </c>
      <c r="AD10095">
        <v>0</v>
      </c>
      <c r="AE10095">
        <v>0</v>
      </c>
      <c r="AF10095">
        <v>0</v>
      </c>
      <c r="AG10095">
        <v>15000000</v>
      </c>
      <c r="AH10095">
        <v>0</v>
      </c>
      <c r="AI10095">
        <v>0</v>
      </c>
      <c r="AJ10095">
        <v>0</v>
      </c>
      <c r="AK10095">
        <v>0</v>
      </c>
      <c r="AL10095">
        <v>0</v>
      </c>
      <c r="AM10095">
        <v>0</v>
      </c>
    </row>
    <row r="10096" spans="1:39" x14ac:dyDescent="0.45">
      <c r="A10096" t="s">
        <v>39656</v>
      </c>
      <c r="B10096" t="s">
        <v>39657</v>
      </c>
      <c r="D10096" t="s">
        <v>558</v>
      </c>
      <c r="E10096" t="s">
        <v>559</v>
      </c>
      <c r="F10096" s="3">
        <v>40000</v>
      </c>
      <c r="G10096" t="s">
        <v>57</v>
      </c>
      <c r="H10096" t="s">
        <v>39658</v>
      </c>
      <c r="J10096" t="s">
        <v>39659</v>
      </c>
      <c r="K10096" t="s">
        <v>39659</v>
      </c>
      <c r="L10096">
        <v>1</v>
      </c>
      <c r="M10096" s="1">
        <v>40909</v>
      </c>
      <c r="N10096" s="2">
        <v>40909</v>
      </c>
      <c r="O10096" t="s">
        <v>132</v>
      </c>
      <c r="P10096">
        <v>2012</v>
      </c>
      <c r="Q10096" s="1">
        <v>41131</v>
      </c>
      <c r="R10096" s="1">
        <v>41131</v>
      </c>
      <c r="S10096">
        <v>40000</v>
      </c>
      <c r="T10096">
        <v>0</v>
      </c>
      <c r="U10096">
        <v>0</v>
      </c>
      <c r="V10096">
        <v>0</v>
      </c>
      <c r="W10096">
        <v>0</v>
      </c>
      <c r="X10096">
        <v>0</v>
      </c>
      <c r="Y10096">
        <v>0</v>
      </c>
      <c r="Z10096">
        <v>0</v>
      </c>
      <c r="AA10096">
        <v>0</v>
      </c>
      <c r="AB10096">
        <v>0</v>
      </c>
      <c r="AC10096">
        <v>0</v>
      </c>
      <c r="AD10096">
        <v>0</v>
      </c>
      <c r="AE10096">
        <v>0</v>
      </c>
      <c r="AF10096">
        <v>0</v>
      </c>
      <c r="AG10096">
        <v>0</v>
      </c>
      <c r="AH10096">
        <v>0</v>
      </c>
      <c r="AI10096">
        <v>0</v>
      </c>
      <c r="AJ10096">
        <v>0</v>
      </c>
      <c r="AK10096">
        <v>0</v>
      </c>
      <c r="AL10096">
        <v>0</v>
      </c>
      <c r="AM10096">
        <v>0</v>
      </c>
    </row>
    <row r="10097" spans="1:39" x14ac:dyDescent="0.45">
      <c r="A10097" t="s">
        <v>39660</v>
      </c>
      <c r="B10097" t="s">
        <v>39661</v>
      </c>
      <c r="C10097" t="s">
        <v>39662</v>
      </c>
      <c r="D10097" t="s">
        <v>39663</v>
      </c>
      <c r="E10097" t="s">
        <v>64</v>
      </c>
      <c r="F10097" t="s">
        <v>2557</v>
      </c>
      <c r="G10097" t="s">
        <v>57</v>
      </c>
      <c r="H10097" t="s">
        <v>46</v>
      </c>
      <c r="I10097" t="s">
        <v>58</v>
      </c>
      <c r="J10097" t="s">
        <v>4163</v>
      </c>
      <c r="K10097" t="s">
        <v>4163</v>
      </c>
      <c r="L10097">
        <v>2</v>
      </c>
      <c r="M10097" s="1">
        <v>39722</v>
      </c>
      <c r="N10097" s="2">
        <v>39722</v>
      </c>
      <c r="O10097" t="s">
        <v>872</v>
      </c>
      <c r="P10097">
        <v>2008</v>
      </c>
      <c r="Q10097" s="1">
        <v>40849</v>
      </c>
      <c r="R10097" s="1">
        <v>41712</v>
      </c>
      <c r="S10097">
        <v>0</v>
      </c>
      <c r="T10097">
        <v>0</v>
      </c>
      <c r="U10097">
        <v>0</v>
      </c>
      <c r="V10097">
        <v>0</v>
      </c>
      <c r="W10097">
        <v>0</v>
      </c>
      <c r="X10097">
        <v>0</v>
      </c>
      <c r="Y10097">
        <v>6000000</v>
      </c>
      <c r="Z10097">
        <v>0</v>
      </c>
      <c r="AA10097">
        <v>0</v>
      </c>
      <c r="AB10097">
        <v>0</v>
      </c>
      <c r="AC10097">
        <v>0</v>
      </c>
      <c r="AD10097">
        <v>0</v>
      </c>
      <c r="AE10097">
        <v>0</v>
      </c>
      <c r="AF10097">
        <v>0</v>
      </c>
      <c r="AG10097">
        <v>0</v>
      </c>
      <c r="AH10097">
        <v>0</v>
      </c>
      <c r="AI10097">
        <v>0</v>
      </c>
      <c r="AJ10097">
        <v>0</v>
      </c>
      <c r="AK10097">
        <v>0</v>
      </c>
      <c r="AL10097">
        <v>0</v>
      </c>
      <c r="AM10097">
        <v>0</v>
      </c>
    </row>
    <row r="10098" spans="1:39" x14ac:dyDescent="0.45">
      <c r="A10098" t="s">
        <v>39664</v>
      </c>
      <c r="B10098" t="s">
        <v>39665</v>
      </c>
      <c r="C10098" t="s">
        <v>39666</v>
      </c>
      <c r="D10098" t="s">
        <v>39667</v>
      </c>
      <c r="E10098" t="s">
        <v>5985</v>
      </c>
      <c r="F10098" t="s">
        <v>282</v>
      </c>
      <c r="G10098" t="s">
        <v>57</v>
      </c>
      <c r="H10098" t="s">
        <v>46</v>
      </c>
      <c r="I10098" t="s">
        <v>47</v>
      </c>
      <c r="J10098" t="s">
        <v>48</v>
      </c>
      <c r="K10098" t="s">
        <v>49</v>
      </c>
      <c r="L10098">
        <v>1</v>
      </c>
      <c r="M10098" s="1">
        <v>41470</v>
      </c>
      <c r="N10098" s="2">
        <v>41456</v>
      </c>
      <c r="O10098" t="s">
        <v>276</v>
      </c>
      <c r="P10098">
        <v>2013</v>
      </c>
      <c r="Q10098" s="1">
        <v>41518</v>
      </c>
      <c r="R10098" s="1">
        <v>41518</v>
      </c>
      <c r="S10098">
        <v>100000</v>
      </c>
      <c r="T10098">
        <v>0</v>
      </c>
      <c r="U10098">
        <v>0</v>
      </c>
      <c r="V10098">
        <v>0</v>
      </c>
      <c r="W10098">
        <v>0</v>
      </c>
      <c r="X10098">
        <v>0</v>
      </c>
      <c r="Y10098">
        <v>0</v>
      </c>
      <c r="Z10098">
        <v>0</v>
      </c>
      <c r="AA10098">
        <v>0</v>
      </c>
      <c r="AB10098">
        <v>0</v>
      </c>
      <c r="AC10098">
        <v>0</v>
      </c>
      <c r="AD10098">
        <v>0</v>
      </c>
      <c r="AE10098">
        <v>0</v>
      </c>
      <c r="AF10098">
        <v>0</v>
      </c>
      <c r="AG10098">
        <v>0</v>
      </c>
      <c r="AH10098">
        <v>0</v>
      </c>
      <c r="AI10098">
        <v>0</v>
      </c>
      <c r="AJ10098">
        <v>0</v>
      </c>
      <c r="AK10098">
        <v>0</v>
      </c>
      <c r="AL10098">
        <v>0</v>
      </c>
      <c r="AM10098">
        <v>0</v>
      </c>
    </row>
    <row r="10099" spans="1:39" x14ac:dyDescent="0.45">
      <c r="A10099" t="s">
        <v>39668</v>
      </c>
      <c r="B10099" t="s">
        <v>39669</v>
      </c>
      <c r="C10099" t="s">
        <v>39670</v>
      </c>
      <c r="D10099" t="s">
        <v>39671</v>
      </c>
      <c r="E10099" t="s">
        <v>1827</v>
      </c>
      <c r="F10099" t="s">
        <v>39672</v>
      </c>
      <c r="G10099" t="s">
        <v>57</v>
      </c>
      <c r="H10099" t="s">
        <v>46</v>
      </c>
      <c r="I10099" t="s">
        <v>58</v>
      </c>
      <c r="J10099" t="s">
        <v>198</v>
      </c>
      <c r="K10099" t="s">
        <v>3678</v>
      </c>
      <c r="L10099">
        <v>6</v>
      </c>
      <c r="M10099" s="1">
        <v>39448</v>
      </c>
      <c r="N10099" s="2">
        <v>39448</v>
      </c>
      <c r="O10099" t="s">
        <v>181</v>
      </c>
      <c r="P10099">
        <v>2008</v>
      </c>
      <c r="Q10099" s="1">
        <v>40253</v>
      </c>
      <c r="R10099" s="1">
        <v>41767</v>
      </c>
      <c r="S10099">
        <v>0</v>
      </c>
      <c r="T10099">
        <v>90500000</v>
      </c>
      <c r="U10099">
        <v>0</v>
      </c>
      <c r="V10099">
        <v>13295000</v>
      </c>
      <c r="W10099">
        <v>0</v>
      </c>
      <c r="X10099">
        <v>0</v>
      </c>
      <c r="Y10099">
        <v>0</v>
      </c>
      <c r="Z10099">
        <v>0</v>
      </c>
      <c r="AA10099">
        <v>0</v>
      </c>
      <c r="AB10099">
        <v>0</v>
      </c>
      <c r="AC10099">
        <v>0</v>
      </c>
      <c r="AD10099">
        <v>0</v>
      </c>
      <c r="AE10099">
        <v>0</v>
      </c>
      <c r="AF10099">
        <v>7500000</v>
      </c>
      <c r="AG10099">
        <v>34000000</v>
      </c>
      <c r="AH10099">
        <v>7500000</v>
      </c>
      <c r="AI10099">
        <v>41500000</v>
      </c>
      <c r="AJ10099">
        <v>0</v>
      </c>
      <c r="AK10099">
        <v>0</v>
      </c>
      <c r="AL10099">
        <v>0</v>
      </c>
      <c r="AM10099">
        <v>0</v>
      </c>
    </row>
    <row r="10100" spans="1:39" x14ac:dyDescent="0.45">
      <c r="A10100" t="s">
        <v>39673</v>
      </c>
      <c r="B10100" t="s">
        <v>39674</v>
      </c>
      <c r="C10100" t="s">
        <v>39675</v>
      </c>
      <c r="F10100" s="3">
        <v>18000</v>
      </c>
      <c r="G10100" t="s">
        <v>57</v>
      </c>
      <c r="H10100" t="s">
        <v>46</v>
      </c>
      <c r="I10100" t="s">
        <v>299</v>
      </c>
      <c r="J10100" t="s">
        <v>300</v>
      </c>
      <c r="K10100" t="s">
        <v>300</v>
      </c>
      <c r="L10100">
        <v>1</v>
      </c>
      <c r="Q10100" s="1">
        <v>41426</v>
      </c>
      <c r="R10100" s="1">
        <v>41426</v>
      </c>
      <c r="S10100">
        <v>18000</v>
      </c>
      <c r="T10100">
        <v>0</v>
      </c>
      <c r="U10100">
        <v>0</v>
      </c>
      <c r="V10100">
        <v>0</v>
      </c>
      <c r="W10100">
        <v>0</v>
      </c>
      <c r="X10100">
        <v>0</v>
      </c>
      <c r="Y10100">
        <v>0</v>
      </c>
      <c r="Z10100">
        <v>0</v>
      </c>
      <c r="AA10100">
        <v>0</v>
      </c>
      <c r="AB10100">
        <v>0</v>
      </c>
      <c r="AC10100">
        <v>0</v>
      </c>
      <c r="AD10100">
        <v>0</v>
      </c>
      <c r="AE10100">
        <v>0</v>
      </c>
      <c r="AF10100">
        <v>0</v>
      </c>
      <c r="AG10100">
        <v>0</v>
      </c>
      <c r="AH10100">
        <v>0</v>
      </c>
      <c r="AI10100">
        <v>0</v>
      </c>
      <c r="AJ10100">
        <v>0</v>
      </c>
      <c r="AK10100">
        <v>0</v>
      </c>
      <c r="AL10100">
        <v>0</v>
      </c>
      <c r="AM10100">
        <v>0</v>
      </c>
    </row>
    <row r="10101" spans="1:39" x14ac:dyDescent="0.45">
      <c r="A10101" t="s">
        <v>39676</v>
      </c>
      <c r="B10101" t="s">
        <v>39677</v>
      </c>
      <c r="C10101" t="s">
        <v>39678</v>
      </c>
      <c r="D10101" t="s">
        <v>154</v>
      </c>
      <c r="E10101" t="s">
        <v>155</v>
      </c>
      <c r="F10101" t="s">
        <v>8862</v>
      </c>
      <c r="G10101" t="s">
        <v>57</v>
      </c>
      <c r="H10101" t="s">
        <v>46</v>
      </c>
      <c r="I10101" t="s">
        <v>1258</v>
      </c>
      <c r="J10101" t="s">
        <v>1259</v>
      </c>
      <c r="K10101" t="s">
        <v>39679</v>
      </c>
      <c r="L10101">
        <v>1</v>
      </c>
      <c r="Q10101" s="1">
        <v>40133</v>
      </c>
      <c r="R10101" s="1">
        <v>40133</v>
      </c>
      <c r="S10101">
        <v>0</v>
      </c>
      <c r="T10101">
        <v>1100000</v>
      </c>
      <c r="U10101">
        <v>0</v>
      </c>
      <c r="V10101">
        <v>0</v>
      </c>
      <c r="W10101">
        <v>0</v>
      </c>
      <c r="X10101">
        <v>0</v>
      </c>
      <c r="Y10101">
        <v>0</v>
      </c>
      <c r="Z10101">
        <v>0</v>
      </c>
      <c r="AA10101">
        <v>0</v>
      </c>
      <c r="AB10101">
        <v>0</v>
      </c>
      <c r="AC10101">
        <v>0</v>
      </c>
      <c r="AD10101">
        <v>0</v>
      </c>
      <c r="AE10101">
        <v>0</v>
      </c>
      <c r="AF10101">
        <v>0</v>
      </c>
      <c r="AG10101">
        <v>0</v>
      </c>
      <c r="AH10101">
        <v>0</v>
      </c>
      <c r="AI10101">
        <v>0</v>
      </c>
      <c r="AJ10101">
        <v>0</v>
      </c>
      <c r="AK10101">
        <v>0</v>
      </c>
      <c r="AL10101">
        <v>0</v>
      </c>
      <c r="AM10101">
        <v>0</v>
      </c>
    </row>
    <row r="10102" spans="1:39" x14ac:dyDescent="0.45">
      <c r="A10102" t="s">
        <v>39680</v>
      </c>
      <c r="B10102" t="s">
        <v>39681</v>
      </c>
      <c r="C10102" t="s">
        <v>39682</v>
      </c>
      <c r="D10102" t="s">
        <v>2328</v>
      </c>
      <c r="E10102" t="s">
        <v>89</v>
      </c>
      <c r="F10102" t="s">
        <v>1577</v>
      </c>
      <c r="G10102" t="s">
        <v>57</v>
      </c>
      <c r="L10102">
        <v>2</v>
      </c>
      <c r="M10102" s="1">
        <v>41699</v>
      </c>
      <c r="N10102" s="2">
        <v>41699</v>
      </c>
      <c r="O10102" t="s">
        <v>84</v>
      </c>
      <c r="P10102">
        <v>2014</v>
      </c>
      <c r="Q10102" s="1">
        <v>41699</v>
      </c>
      <c r="R10102" s="1">
        <v>41894</v>
      </c>
      <c r="S10102">
        <v>300000</v>
      </c>
      <c r="T10102">
        <v>0</v>
      </c>
      <c r="U10102">
        <v>0</v>
      </c>
      <c r="V10102">
        <v>0</v>
      </c>
      <c r="W10102">
        <v>0</v>
      </c>
      <c r="X10102">
        <v>0</v>
      </c>
      <c r="Y10102">
        <v>150000</v>
      </c>
      <c r="Z10102">
        <v>0</v>
      </c>
      <c r="AA10102">
        <v>0</v>
      </c>
      <c r="AB10102">
        <v>0</v>
      </c>
      <c r="AC10102">
        <v>0</v>
      </c>
      <c r="AD10102">
        <v>0</v>
      </c>
      <c r="AE10102">
        <v>0</v>
      </c>
      <c r="AF10102">
        <v>0</v>
      </c>
      <c r="AG10102">
        <v>0</v>
      </c>
      <c r="AH10102">
        <v>0</v>
      </c>
      <c r="AI10102">
        <v>0</v>
      </c>
      <c r="AJ10102">
        <v>0</v>
      </c>
      <c r="AK10102">
        <v>0</v>
      </c>
      <c r="AL10102">
        <v>0</v>
      </c>
      <c r="AM10102">
        <v>0</v>
      </c>
    </row>
    <row r="10103" spans="1:39" x14ac:dyDescent="0.45">
      <c r="A10103" t="s">
        <v>39683</v>
      </c>
      <c r="B10103" t="s">
        <v>39684</v>
      </c>
      <c r="C10103" t="s">
        <v>39685</v>
      </c>
      <c r="D10103" t="s">
        <v>1474</v>
      </c>
      <c r="E10103" t="s">
        <v>1475</v>
      </c>
      <c r="F10103" t="s">
        <v>8149</v>
      </c>
      <c r="G10103" t="s">
        <v>45</v>
      </c>
      <c r="H10103" t="s">
        <v>46</v>
      </c>
      <c r="I10103" t="s">
        <v>47</v>
      </c>
      <c r="J10103" t="s">
        <v>48</v>
      </c>
      <c r="K10103" t="s">
        <v>49</v>
      </c>
      <c r="L10103">
        <v>1</v>
      </c>
      <c r="M10103" s="1">
        <v>36892</v>
      </c>
      <c r="N10103" s="2">
        <v>36892</v>
      </c>
      <c r="O10103" t="s">
        <v>172</v>
      </c>
      <c r="P10103">
        <v>2001</v>
      </c>
      <c r="Q10103" s="1">
        <v>38698</v>
      </c>
      <c r="R10103" s="1">
        <v>38698</v>
      </c>
      <c r="S10103">
        <v>0</v>
      </c>
      <c r="T10103">
        <v>9500000</v>
      </c>
      <c r="U10103">
        <v>0</v>
      </c>
      <c r="V10103">
        <v>0</v>
      </c>
      <c r="W10103">
        <v>0</v>
      </c>
      <c r="X10103">
        <v>0</v>
      </c>
      <c r="Y10103">
        <v>0</v>
      </c>
      <c r="Z10103">
        <v>0</v>
      </c>
      <c r="AA10103">
        <v>0</v>
      </c>
      <c r="AB10103">
        <v>0</v>
      </c>
      <c r="AC10103">
        <v>0</v>
      </c>
      <c r="AD10103">
        <v>0</v>
      </c>
      <c r="AE10103">
        <v>0</v>
      </c>
      <c r="AF10103">
        <v>0</v>
      </c>
      <c r="AG10103">
        <v>9500000</v>
      </c>
      <c r="AH10103">
        <v>0</v>
      </c>
      <c r="AI10103">
        <v>0</v>
      </c>
      <c r="AJ10103">
        <v>0</v>
      </c>
      <c r="AK10103">
        <v>0</v>
      </c>
      <c r="AL10103">
        <v>0</v>
      </c>
      <c r="AM10103">
        <v>0</v>
      </c>
    </row>
    <row r="10104" spans="1:39" x14ac:dyDescent="0.45">
      <c r="A10104" t="s">
        <v>39686</v>
      </c>
      <c r="B10104" t="s">
        <v>39687</v>
      </c>
      <c r="C10104" t="s">
        <v>39688</v>
      </c>
      <c r="D10104" t="s">
        <v>39689</v>
      </c>
      <c r="E10104" t="s">
        <v>8169</v>
      </c>
      <c r="F10104" t="s">
        <v>17396</v>
      </c>
      <c r="G10104" t="s">
        <v>57</v>
      </c>
      <c r="H10104" t="s">
        <v>46</v>
      </c>
      <c r="I10104" t="s">
        <v>299</v>
      </c>
      <c r="J10104" t="s">
        <v>300</v>
      </c>
      <c r="K10104" t="s">
        <v>1644</v>
      </c>
      <c r="L10104">
        <v>5</v>
      </c>
      <c r="M10104" s="1">
        <v>39083</v>
      </c>
      <c r="N10104" s="2">
        <v>39083</v>
      </c>
      <c r="O10104" t="s">
        <v>110</v>
      </c>
      <c r="P10104">
        <v>2007</v>
      </c>
      <c r="Q10104" s="1">
        <v>40544</v>
      </c>
      <c r="R10104" s="1">
        <v>41805</v>
      </c>
      <c r="S10104">
        <v>0</v>
      </c>
      <c r="T10104">
        <v>34500000</v>
      </c>
      <c r="U10104">
        <v>0</v>
      </c>
      <c r="V10104">
        <v>0</v>
      </c>
      <c r="W10104">
        <v>0</v>
      </c>
      <c r="X10104">
        <v>0</v>
      </c>
      <c r="Y10104">
        <v>0</v>
      </c>
      <c r="Z10104">
        <v>0</v>
      </c>
      <c r="AA10104">
        <v>0</v>
      </c>
      <c r="AB10104">
        <v>0</v>
      </c>
      <c r="AC10104">
        <v>0</v>
      </c>
      <c r="AD10104">
        <v>0</v>
      </c>
      <c r="AE10104">
        <v>0</v>
      </c>
      <c r="AF10104">
        <v>14500000</v>
      </c>
      <c r="AG10104">
        <v>20000000</v>
      </c>
      <c r="AH10104">
        <v>0</v>
      </c>
      <c r="AI10104">
        <v>0</v>
      </c>
      <c r="AJ10104">
        <v>0</v>
      </c>
      <c r="AK10104">
        <v>0</v>
      </c>
      <c r="AL10104">
        <v>0</v>
      </c>
      <c r="AM10104">
        <v>0</v>
      </c>
    </row>
    <row r="10105" spans="1:39" x14ac:dyDescent="0.45">
      <c r="A10105" t="s">
        <v>39690</v>
      </c>
      <c r="B10105" t="s">
        <v>39691</v>
      </c>
      <c r="C10105" t="s">
        <v>39692</v>
      </c>
      <c r="F10105" t="s">
        <v>73</v>
      </c>
      <c r="G10105" t="s">
        <v>57</v>
      </c>
      <c r="L10105">
        <v>1</v>
      </c>
      <c r="M10105" s="1">
        <v>41487</v>
      </c>
      <c r="N10105" s="2">
        <v>41487</v>
      </c>
      <c r="O10105" t="s">
        <v>276</v>
      </c>
      <c r="P10105">
        <v>2013</v>
      </c>
      <c r="Q10105" s="1">
        <v>41487</v>
      </c>
      <c r="R10105" s="1">
        <v>41487</v>
      </c>
      <c r="S10105">
        <v>1500000</v>
      </c>
      <c r="T10105">
        <v>0</v>
      </c>
      <c r="U10105">
        <v>0</v>
      </c>
      <c r="V10105">
        <v>0</v>
      </c>
      <c r="W10105">
        <v>0</v>
      </c>
      <c r="X10105">
        <v>0</v>
      </c>
      <c r="Y10105">
        <v>0</v>
      </c>
      <c r="Z10105">
        <v>0</v>
      </c>
      <c r="AA10105">
        <v>0</v>
      </c>
      <c r="AB10105">
        <v>0</v>
      </c>
      <c r="AC10105">
        <v>0</v>
      </c>
      <c r="AD10105">
        <v>0</v>
      </c>
      <c r="AE10105">
        <v>0</v>
      </c>
      <c r="AF10105">
        <v>0</v>
      </c>
      <c r="AG10105">
        <v>0</v>
      </c>
      <c r="AH10105">
        <v>0</v>
      </c>
      <c r="AI10105">
        <v>0</v>
      </c>
      <c r="AJ10105">
        <v>0</v>
      </c>
      <c r="AK10105">
        <v>0</v>
      </c>
      <c r="AL10105">
        <v>0</v>
      </c>
      <c r="AM10105">
        <v>0</v>
      </c>
    </row>
    <row r="10106" spans="1:39" x14ac:dyDescent="0.45">
      <c r="A10106" t="s">
        <v>39693</v>
      </c>
      <c r="B10106" t="s">
        <v>39694</v>
      </c>
      <c r="C10106" t="s">
        <v>39695</v>
      </c>
      <c r="D10106" t="s">
        <v>39696</v>
      </c>
      <c r="E10106" t="s">
        <v>5422</v>
      </c>
      <c r="F10106" t="s">
        <v>39697</v>
      </c>
      <c r="G10106" t="s">
        <v>57</v>
      </c>
      <c r="H10106" t="s">
        <v>74</v>
      </c>
      <c r="J10106" t="s">
        <v>2971</v>
      </c>
      <c r="L10106">
        <v>1</v>
      </c>
      <c r="M10106" s="1">
        <v>35065</v>
      </c>
      <c r="N10106" s="2">
        <v>35065</v>
      </c>
      <c r="O10106" t="s">
        <v>3501</v>
      </c>
      <c r="P10106">
        <v>1996</v>
      </c>
      <c r="Q10106" s="1">
        <v>41768</v>
      </c>
      <c r="R10106" s="1">
        <v>41768</v>
      </c>
      <c r="S10106">
        <v>0</v>
      </c>
      <c r="T10106">
        <v>4566441</v>
      </c>
      <c r="U10106">
        <v>0</v>
      </c>
      <c r="V10106">
        <v>0</v>
      </c>
      <c r="W10106">
        <v>0</v>
      </c>
      <c r="X10106">
        <v>0</v>
      </c>
      <c r="Y10106">
        <v>0</v>
      </c>
      <c r="Z10106">
        <v>0</v>
      </c>
      <c r="AA10106">
        <v>0</v>
      </c>
      <c r="AB10106">
        <v>0</v>
      </c>
      <c r="AC10106">
        <v>0</v>
      </c>
      <c r="AD10106">
        <v>0</v>
      </c>
      <c r="AE10106">
        <v>0</v>
      </c>
      <c r="AF10106">
        <v>0</v>
      </c>
      <c r="AG10106">
        <v>0</v>
      </c>
      <c r="AH10106">
        <v>0</v>
      </c>
      <c r="AI10106">
        <v>0</v>
      </c>
      <c r="AJ10106">
        <v>0</v>
      </c>
      <c r="AK10106">
        <v>0</v>
      </c>
      <c r="AL10106">
        <v>0</v>
      </c>
      <c r="AM10106">
        <v>0</v>
      </c>
    </row>
    <row r="10107" spans="1:39" x14ac:dyDescent="0.45">
      <c r="A10107" t="s">
        <v>39698</v>
      </c>
      <c r="B10107" t="s">
        <v>39699</v>
      </c>
      <c r="C10107" t="s">
        <v>39700</v>
      </c>
      <c r="D10107" t="s">
        <v>39701</v>
      </c>
      <c r="E10107" t="s">
        <v>2804</v>
      </c>
      <c r="F10107" t="s">
        <v>5439</v>
      </c>
      <c r="G10107" t="s">
        <v>57</v>
      </c>
      <c r="H10107" t="s">
        <v>46</v>
      </c>
      <c r="I10107" t="s">
        <v>58</v>
      </c>
      <c r="J10107" t="s">
        <v>198</v>
      </c>
      <c r="K10107" t="s">
        <v>1623</v>
      </c>
      <c r="L10107">
        <v>6</v>
      </c>
      <c r="M10107" s="1">
        <v>38718</v>
      </c>
      <c r="N10107" s="2">
        <v>38718</v>
      </c>
      <c r="O10107" t="s">
        <v>430</v>
      </c>
      <c r="P10107">
        <v>2006</v>
      </c>
      <c r="Q10107" s="1">
        <v>39154</v>
      </c>
      <c r="R10107" s="1">
        <v>41718</v>
      </c>
      <c r="S10107">
        <v>0</v>
      </c>
      <c r="T10107">
        <v>89000000</v>
      </c>
      <c r="U10107">
        <v>0</v>
      </c>
      <c r="V10107">
        <v>0</v>
      </c>
      <c r="W10107">
        <v>0</v>
      </c>
      <c r="X10107">
        <v>0</v>
      </c>
      <c r="Y10107">
        <v>0</v>
      </c>
      <c r="Z10107">
        <v>0</v>
      </c>
      <c r="AA10107">
        <v>0</v>
      </c>
      <c r="AB10107">
        <v>0</v>
      </c>
      <c r="AC10107">
        <v>0</v>
      </c>
      <c r="AD10107">
        <v>0</v>
      </c>
      <c r="AE10107">
        <v>0</v>
      </c>
      <c r="AF10107">
        <v>1500000</v>
      </c>
      <c r="AG10107">
        <v>6000000</v>
      </c>
      <c r="AH10107">
        <v>7500000</v>
      </c>
      <c r="AI10107">
        <v>12000000</v>
      </c>
      <c r="AJ10107">
        <v>22000000</v>
      </c>
      <c r="AK10107">
        <v>40000000</v>
      </c>
      <c r="AL10107">
        <v>0</v>
      </c>
      <c r="AM10107">
        <v>0</v>
      </c>
    </row>
    <row r="10108" spans="1:39" x14ac:dyDescent="0.45">
      <c r="A10108" t="s">
        <v>39702</v>
      </c>
      <c r="B10108" t="s">
        <v>39703</v>
      </c>
      <c r="F10108" s="3">
        <v>75000</v>
      </c>
      <c r="G10108" t="s">
        <v>57</v>
      </c>
      <c r="H10108" t="s">
        <v>46</v>
      </c>
      <c r="J10108" t="s">
        <v>12317</v>
      </c>
      <c r="L10108">
        <v>1</v>
      </c>
      <c r="Q10108" s="1">
        <v>38526</v>
      </c>
      <c r="R10108" s="1">
        <v>38526</v>
      </c>
      <c r="S10108">
        <v>75000</v>
      </c>
      <c r="T10108">
        <v>0</v>
      </c>
      <c r="U10108">
        <v>0</v>
      </c>
      <c r="V10108">
        <v>0</v>
      </c>
      <c r="W10108">
        <v>0</v>
      </c>
      <c r="X10108">
        <v>0</v>
      </c>
      <c r="Y10108">
        <v>0</v>
      </c>
      <c r="Z10108">
        <v>0</v>
      </c>
      <c r="AA10108">
        <v>0</v>
      </c>
      <c r="AB10108">
        <v>0</v>
      </c>
      <c r="AC10108">
        <v>0</v>
      </c>
      <c r="AD10108">
        <v>0</v>
      </c>
      <c r="AE10108">
        <v>0</v>
      </c>
      <c r="AF10108">
        <v>0</v>
      </c>
      <c r="AG10108">
        <v>0</v>
      </c>
      <c r="AH10108">
        <v>0</v>
      </c>
      <c r="AI10108">
        <v>0</v>
      </c>
      <c r="AJ10108">
        <v>0</v>
      </c>
      <c r="AK10108">
        <v>0</v>
      </c>
      <c r="AL10108">
        <v>0</v>
      </c>
      <c r="AM10108">
        <v>0</v>
      </c>
    </row>
    <row r="10109" spans="1:39" x14ac:dyDescent="0.45">
      <c r="A10109" t="s">
        <v>39704</v>
      </c>
      <c r="B10109" t="s">
        <v>39705</v>
      </c>
      <c r="C10109" t="s">
        <v>39706</v>
      </c>
      <c r="D10109" t="s">
        <v>127</v>
      </c>
      <c r="E10109" t="s">
        <v>128</v>
      </c>
      <c r="F10109" t="s">
        <v>701</v>
      </c>
      <c r="G10109" t="s">
        <v>57</v>
      </c>
      <c r="H10109" t="s">
        <v>1585</v>
      </c>
      <c r="J10109" t="s">
        <v>1586</v>
      </c>
      <c r="K10109" t="s">
        <v>1586</v>
      </c>
      <c r="L10109">
        <v>1</v>
      </c>
      <c r="M10109" s="1">
        <v>40179</v>
      </c>
      <c r="N10109" s="2">
        <v>40179</v>
      </c>
      <c r="O10109" t="s">
        <v>118</v>
      </c>
      <c r="P10109">
        <v>2010</v>
      </c>
      <c r="Q10109" s="1">
        <v>41787</v>
      </c>
      <c r="R10109" s="1">
        <v>41787</v>
      </c>
      <c r="S10109">
        <v>0</v>
      </c>
      <c r="T10109">
        <v>100000000</v>
      </c>
      <c r="U10109">
        <v>0</v>
      </c>
      <c r="V10109">
        <v>0</v>
      </c>
      <c r="W10109">
        <v>0</v>
      </c>
      <c r="X10109">
        <v>0</v>
      </c>
      <c r="Y10109">
        <v>0</v>
      </c>
      <c r="Z10109">
        <v>0</v>
      </c>
      <c r="AA10109">
        <v>0</v>
      </c>
      <c r="AB10109">
        <v>0</v>
      </c>
      <c r="AC10109">
        <v>0</v>
      </c>
      <c r="AD10109">
        <v>0</v>
      </c>
      <c r="AE10109">
        <v>0</v>
      </c>
      <c r="AF10109">
        <v>0</v>
      </c>
      <c r="AG10109">
        <v>0</v>
      </c>
      <c r="AH10109">
        <v>0</v>
      </c>
      <c r="AI10109">
        <v>0</v>
      </c>
      <c r="AJ10109">
        <v>0</v>
      </c>
      <c r="AK10109">
        <v>0</v>
      </c>
      <c r="AL10109">
        <v>0</v>
      </c>
      <c r="AM10109">
        <v>0</v>
      </c>
    </row>
    <row r="10110" spans="1:39" x14ac:dyDescent="0.45">
      <c r="A10110" t="s">
        <v>39707</v>
      </c>
      <c r="B10110" t="s">
        <v>39708</v>
      </c>
      <c r="C10110" t="s">
        <v>39709</v>
      </c>
      <c r="D10110" t="s">
        <v>33446</v>
      </c>
      <c r="E10110" t="s">
        <v>2432</v>
      </c>
      <c r="F10110" t="s">
        <v>187</v>
      </c>
      <c r="G10110" t="s">
        <v>57</v>
      </c>
      <c r="H10110" t="s">
        <v>503</v>
      </c>
      <c r="J10110" t="s">
        <v>504</v>
      </c>
      <c r="K10110" t="s">
        <v>504</v>
      </c>
      <c r="L10110">
        <v>1</v>
      </c>
      <c r="M10110" s="1">
        <v>41459</v>
      </c>
      <c r="N10110" s="2">
        <v>41456</v>
      </c>
      <c r="O10110" t="s">
        <v>276</v>
      </c>
      <c r="P10110">
        <v>2013</v>
      </c>
      <c r="Q10110" s="1">
        <v>41549</v>
      </c>
      <c r="R10110" s="1">
        <v>41549</v>
      </c>
      <c r="S10110">
        <v>500000</v>
      </c>
      <c r="T10110">
        <v>0</v>
      </c>
      <c r="U10110">
        <v>0</v>
      </c>
      <c r="V10110">
        <v>0</v>
      </c>
      <c r="W10110">
        <v>0</v>
      </c>
      <c r="X10110">
        <v>0</v>
      </c>
      <c r="Y10110">
        <v>0</v>
      </c>
      <c r="Z10110">
        <v>0</v>
      </c>
      <c r="AA10110">
        <v>0</v>
      </c>
      <c r="AB10110">
        <v>0</v>
      </c>
      <c r="AC10110">
        <v>0</v>
      </c>
      <c r="AD10110">
        <v>0</v>
      </c>
      <c r="AE10110">
        <v>0</v>
      </c>
      <c r="AF10110">
        <v>0</v>
      </c>
      <c r="AG10110">
        <v>0</v>
      </c>
      <c r="AH10110">
        <v>0</v>
      </c>
      <c r="AI10110">
        <v>0</v>
      </c>
      <c r="AJ10110">
        <v>0</v>
      </c>
      <c r="AK10110">
        <v>0</v>
      </c>
      <c r="AL10110">
        <v>0</v>
      </c>
      <c r="AM10110">
        <v>0</v>
      </c>
    </row>
    <row r="10111" spans="1:39" x14ac:dyDescent="0.45">
      <c r="A10111" t="s">
        <v>39710</v>
      </c>
      <c r="B10111" t="s">
        <v>39711</v>
      </c>
      <c r="C10111" t="s">
        <v>39712</v>
      </c>
      <c r="D10111" t="s">
        <v>39713</v>
      </c>
      <c r="E10111" t="s">
        <v>99</v>
      </c>
      <c r="F10111" t="s">
        <v>846</v>
      </c>
      <c r="G10111" t="s">
        <v>57</v>
      </c>
      <c r="H10111" t="s">
        <v>46</v>
      </c>
      <c r="I10111" t="s">
        <v>58</v>
      </c>
      <c r="J10111" t="s">
        <v>4163</v>
      </c>
      <c r="K10111" t="s">
        <v>36850</v>
      </c>
      <c r="L10111">
        <v>1</v>
      </c>
      <c r="M10111" s="1">
        <v>40351</v>
      </c>
      <c r="N10111" s="2">
        <v>40330</v>
      </c>
      <c r="O10111" t="s">
        <v>1166</v>
      </c>
      <c r="P10111">
        <v>2010</v>
      </c>
      <c r="Q10111" s="1">
        <v>40380</v>
      </c>
      <c r="R10111" s="1">
        <v>40380</v>
      </c>
      <c r="S10111">
        <v>0</v>
      </c>
      <c r="T10111">
        <v>1000000</v>
      </c>
      <c r="U10111">
        <v>0</v>
      </c>
      <c r="V10111">
        <v>0</v>
      </c>
      <c r="W10111">
        <v>0</v>
      </c>
      <c r="X10111">
        <v>0</v>
      </c>
      <c r="Y10111">
        <v>0</v>
      </c>
      <c r="Z10111">
        <v>0</v>
      </c>
      <c r="AA10111">
        <v>0</v>
      </c>
      <c r="AB10111">
        <v>0</v>
      </c>
      <c r="AC10111">
        <v>0</v>
      </c>
      <c r="AD10111">
        <v>0</v>
      </c>
      <c r="AE10111">
        <v>0</v>
      </c>
      <c r="AF10111">
        <v>0</v>
      </c>
      <c r="AG10111">
        <v>0</v>
      </c>
      <c r="AH10111">
        <v>0</v>
      </c>
      <c r="AI10111">
        <v>0</v>
      </c>
      <c r="AJ10111">
        <v>0</v>
      </c>
      <c r="AK10111">
        <v>0</v>
      </c>
      <c r="AL10111">
        <v>0</v>
      </c>
      <c r="AM10111">
        <v>0</v>
      </c>
    </row>
    <row r="10112" spans="1:39" x14ac:dyDescent="0.45">
      <c r="A10112" t="s">
        <v>39714</v>
      </c>
      <c r="B10112" t="s">
        <v>39715</v>
      </c>
      <c r="C10112" t="s">
        <v>39716</v>
      </c>
      <c r="D10112" t="s">
        <v>4846</v>
      </c>
      <c r="E10112" t="s">
        <v>2432</v>
      </c>
      <c r="F10112" t="s">
        <v>114</v>
      </c>
      <c r="G10112" t="s">
        <v>57</v>
      </c>
      <c r="H10112" t="s">
        <v>46</v>
      </c>
      <c r="I10112" t="s">
        <v>560</v>
      </c>
      <c r="J10112" t="s">
        <v>561</v>
      </c>
      <c r="K10112" t="s">
        <v>971</v>
      </c>
      <c r="L10112">
        <v>1</v>
      </c>
      <c r="M10112" s="1">
        <v>40544</v>
      </c>
      <c r="N10112" s="2">
        <v>40544</v>
      </c>
      <c r="O10112" t="s">
        <v>528</v>
      </c>
      <c r="P10112">
        <v>2011</v>
      </c>
      <c r="Q10112" s="1">
        <v>40878</v>
      </c>
      <c r="R10112" s="1">
        <v>40878</v>
      </c>
      <c r="S10112">
        <v>0</v>
      </c>
      <c r="T10112">
        <v>0</v>
      </c>
      <c r="U10112">
        <v>0</v>
      </c>
      <c r="V10112">
        <v>0</v>
      </c>
      <c r="W10112">
        <v>0</v>
      </c>
      <c r="X10112">
        <v>0</v>
      </c>
      <c r="Y10112">
        <v>0</v>
      </c>
      <c r="Z10112">
        <v>0</v>
      </c>
      <c r="AA10112">
        <v>0</v>
      </c>
      <c r="AB10112">
        <v>0</v>
      </c>
      <c r="AC10112">
        <v>0</v>
      </c>
      <c r="AD10112">
        <v>0</v>
      </c>
      <c r="AE10112">
        <v>0</v>
      </c>
      <c r="AF10112">
        <v>0</v>
      </c>
      <c r="AG10112">
        <v>0</v>
      </c>
      <c r="AH10112">
        <v>0</v>
      </c>
      <c r="AI10112">
        <v>0</v>
      </c>
      <c r="AJ10112">
        <v>0</v>
      </c>
      <c r="AK10112">
        <v>0</v>
      </c>
      <c r="AL10112">
        <v>0</v>
      </c>
      <c r="AM10112">
        <v>0</v>
      </c>
    </row>
    <row r="10113" spans="1:39" x14ac:dyDescent="0.45">
      <c r="A10113" t="s">
        <v>39717</v>
      </c>
      <c r="B10113" t="s">
        <v>39718</v>
      </c>
      <c r="C10113" t="s">
        <v>39719</v>
      </c>
      <c r="D10113" t="s">
        <v>39720</v>
      </c>
      <c r="E10113" t="s">
        <v>39721</v>
      </c>
      <c r="F10113" t="s">
        <v>114</v>
      </c>
      <c r="G10113" t="s">
        <v>57</v>
      </c>
      <c r="H10113" t="s">
        <v>192</v>
      </c>
      <c r="J10113" t="s">
        <v>9548</v>
      </c>
      <c r="K10113" t="s">
        <v>9548</v>
      </c>
      <c r="L10113">
        <v>2</v>
      </c>
      <c r="M10113" s="1">
        <v>39873</v>
      </c>
      <c r="N10113" s="2">
        <v>39873</v>
      </c>
      <c r="O10113" t="s">
        <v>188</v>
      </c>
      <c r="P10113">
        <v>2009</v>
      </c>
      <c r="Q10113" s="1">
        <v>40366</v>
      </c>
      <c r="R10113" s="1">
        <v>41011</v>
      </c>
      <c r="S10113">
        <v>0</v>
      </c>
      <c r="T10113">
        <v>0</v>
      </c>
      <c r="U10113">
        <v>0</v>
      </c>
      <c r="V10113">
        <v>0</v>
      </c>
      <c r="W10113">
        <v>0</v>
      </c>
      <c r="X10113">
        <v>0</v>
      </c>
      <c r="Y10113">
        <v>0</v>
      </c>
      <c r="Z10113">
        <v>0</v>
      </c>
      <c r="AA10113">
        <v>0</v>
      </c>
      <c r="AB10113">
        <v>0</v>
      </c>
      <c r="AC10113">
        <v>0</v>
      </c>
      <c r="AD10113">
        <v>0</v>
      </c>
      <c r="AE10113">
        <v>0</v>
      </c>
      <c r="AF10113">
        <v>0</v>
      </c>
      <c r="AG10113">
        <v>0</v>
      </c>
      <c r="AH10113">
        <v>0</v>
      </c>
      <c r="AI10113">
        <v>0</v>
      </c>
      <c r="AJ10113">
        <v>0</v>
      </c>
      <c r="AK10113">
        <v>0</v>
      </c>
      <c r="AL10113">
        <v>0</v>
      </c>
      <c r="AM10113">
        <v>0</v>
      </c>
    </row>
    <row r="10114" spans="1:39" x14ac:dyDescent="0.45">
      <c r="A10114" t="s">
        <v>39722</v>
      </c>
      <c r="B10114" t="s">
        <v>39723</v>
      </c>
      <c r="C10114" t="s">
        <v>39724</v>
      </c>
      <c r="D10114" t="s">
        <v>953</v>
      </c>
      <c r="E10114" t="s">
        <v>954</v>
      </c>
      <c r="F10114" t="s">
        <v>6221</v>
      </c>
      <c r="G10114" t="s">
        <v>57</v>
      </c>
      <c r="H10114" t="s">
        <v>46</v>
      </c>
      <c r="I10114" t="s">
        <v>58</v>
      </c>
      <c r="J10114" t="s">
        <v>198</v>
      </c>
      <c r="K10114" t="s">
        <v>199</v>
      </c>
      <c r="L10114">
        <v>1</v>
      </c>
      <c r="M10114" s="1">
        <v>40909</v>
      </c>
      <c r="N10114" s="2">
        <v>40909</v>
      </c>
      <c r="O10114" t="s">
        <v>132</v>
      </c>
      <c r="P10114">
        <v>2012</v>
      </c>
      <c r="Q10114" s="1">
        <v>41031</v>
      </c>
      <c r="R10114" s="1">
        <v>41031</v>
      </c>
      <c r="S10114">
        <v>4200000</v>
      </c>
      <c r="T10114">
        <v>0</v>
      </c>
      <c r="U10114">
        <v>0</v>
      </c>
      <c r="V10114">
        <v>0</v>
      </c>
      <c r="W10114">
        <v>0</v>
      </c>
      <c r="X10114">
        <v>0</v>
      </c>
      <c r="Y10114">
        <v>0</v>
      </c>
      <c r="Z10114">
        <v>0</v>
      </c>
      <c r="AA10114">
        <v>0</v>
      </c>
      <c r="AB10114">
        <v>0</v>
      </c>
      <c r="AC10114">
        <v>0</v>
      </c>
      <c r="AD10114">
        <v>0</v>
      </c>
      <c r="AE10114">
        <v>0</v>
      </c>
      <c r="AF10114">
        <v>0</v>
      </c>
      <c r="AG10114">
        <v>0</v>
      </c>
      <c r="AH10114">
        <v>0</v>
      </c>
      <c r="AI10114">
        <v>0</v>
      </c>
      <c r="AJ10114">
        <v>0</v>
      </c>
      <c r="AK10114">
        <v>0</v>
      </c>
      <c r="AL10114">
        <v>0</v>
      </c>
      <c r="AM10114">
        <v>0</v>
      </c>
    </row>
    <row r="10115" spans="1:39" x14ac:dyDescent="0.45">
      <c r="A10115" t="s">
        <v>39725</v>
      </c>
      <c r="B10115" t="s">
        <v>39726</v>
      </c>
      <c r="C10115" t="s">
        <v>39727</v>
      </c>
      <c r="D10115" t="s">
        <v>558</v>
      </c>
      <c r="E10115" t="s">
        <v>559</v>
      </c>
      <c r="F10115" s="3">
        <v>40000</v>
      </c>
      <c r="G10115" t="s">
        <v>57</v>
      </c>
      <c r="H10115" t="s">
        <v>46</v>
      </c>
      <c r="I10115" t="s">
        <v>47</v>
      </c>
      <c r="J10115" t="s">
        <v>48</v>
      </c>
      <c r="K10115" t="s">
        <v>49</v>
      </c>
      <c r="L10115">
        <v>1</v>
      </c>
      <c r="M10115" s="1">
        <v>40179</v>
      </c>
      <c r="N10115" s="2">
        <v>40179</v>
      </c>
      <c r="O10115" t="s">
        <v>118</v>
      </c>
      <c r="P10115">
        <v>2010</v>
      </c>
      <c r="Q10115" s="1">
        <v>40877</v>
      </c>
      <c r="R10115" s="1">
        <v>40877</v>
      </c>
      <c r="S10115">
        <v>40000</v>
      </c>
      <c r="T10115">
        <v>0</v>
      </c>
      <c r="U10115">
        <v>0</v>
      </c>
      <c r="V10115">
        <v>0</v>
      </c>
      <c r="W10115">
        <v>0</v>
      </c>
      <c r="X10115">
        <v>0</v>
      </c>
      <c r="Y10115">
        <v>0</v>
      </c>
      <c r="Z10115">
        <v>0</v>
      </c>
      <c r="AA10115">
        <v>0</v>
      </c>
      <c r="AB10115">
        <v>0</v>
      </c>
      <c r="AC10115">
        <v>0</v>
      </c>
      <c r="AD10115">
        <v>0</v>
      </c>
      <c r="AE10115">
        <v>0</v>
      </c>
      <c r="AF10115">
        <v>0</v>
      </c>
      <c r="AG10115">
        <v>0</v>
      </c>
      <c r="AH10115">
        <v>0</v>
      </c>
      <c r="AI10115">
        <v>0</v>
      </c>
      <c r="AJ10115">
        <v>0</v>
      </c>
      <c r="AK10115">
        <v>0</v>
      </c>
      <c r="AL10115">
        <v>0</v>
      </c>
      <c r="AM10115">
        <v>0</v>
      </c>
    </row>
    <row r="10116" spans="1:39" x14ac:dyDescent="0.45">
      <c r="A10116" t="s">
        <v>39728</v>
      </c>
      <c r="B10116" t="s">
        <v>39729</v>
      </c>
      <c r="D10116" t="s">
        <v>39730</v>
      </c>
      <c r="E10116" t="s">
        <v>1882</v>
      </c>
      <c r="F10116" s="3">
        <v>50000</v>
      </c>
      <c r="G10116" t="s">
        <v>57</v>
      </c>
      <c r="H10116" t="s">
        <v>503</v>
      </c>
      <c r="J10116" t="s">
        <v>504</v>
      </c>
      <c r="K10116" t="s">
        <v>504</v>
      </c>
      <c r="L10116">
        <v>1</v>
      </c>
      <c r="M10116" s="1">
        <v>40544</v>
      </c>
      <c r="N10116" s="2">
        <v>40544</v>
      </c>
      <c r="O10116" t="s">
        <v>528</v>
      </c>
      <c r="P10116">
        <v>2011</v>
      </c>
      <c r="Q10116" s="1">
        <v>40544</v>
      </c>
      <c r="R10116" s="1">
        <v>40544</v>
      </c>
      <c r="S10116">
        <v>50000</v>
      </c>
      <c r="T10116">
        <v>0</v>
      </c>
      <c r="U10116">
        <v>0</v>
      </c>
      <c r="V10116">
        <v>0</v>
      </c>
      <c r="W10116">
        <v>0</v>
      </c>
      <c r="X10116">
        <v>0</v>
      </c>
      <c r="Y10116">
        <v>0</v>
      </c>
      <c r="Z10116">
        <v>0</v>
      </c>
      <c r="AA10116">
        <v>0</v>
      </c>
      <c r="AB10116">
        <v>0</v>
      </c>
      <c r="AC10116">
        <v>0</v>
      </c>
      <c r="AD10116">
        <v>0</v>
      </c>
      <c r="AE10116">
        <v>0</v>
      </c>
      <c r="AF10116">
        <v>0</v>
      </c>
      <c r="AG10116">
        <v>0</v>
      </c>
      <c r="AH10116">
        <v>0</v>
      </c>
      <c r="AI10116">
        <v>0</v>
      </c>
      <c r="AJ10116">
        <v>0</v>
      </c>
      <c r="AK10116">
        <v>0</v>
      </c>
      <c r="AL10116">
        <v>0</v>
      </c>
      <c r="AM10116">
        <v>0</v>
      </c>
    </row>
    <row r="10117" spans="1:39" x14ac:dyDescent="0.45">
      <c r="A10117" t="s">
        <v>39731</v>
      </c>
      <c r="B10117" t="s">
        <v>39732</v>
      </c>
      <c r="C10117" t="s">
        <v>39733</v>
      </c>
      <c r="D10117" t="s">
        <v>39734</v>
      </c>
      <c r="E10117" t="s">
        <v>2432</v>
      </c>
      <c r="F10117" t="s">
        <v>640</v>
      </c>
      <c r="G10117" t="s">
        <v>57</v>
      </c>
      <c r="H10117" t="s">
        <v>46</v>
      </c>
      <c r="I10117" t="s">
        <v>1095</v>
      </c>
      <c r="J10117" t="s">
        <v>1096</v>
      </c>
      <c r="K10117" t="s">
        <v>39735</v>
      </c>
      <c r="L10117">
        <v>1</v>
      </c>
      <c r="M10117" s="1">
        <v>41193</v>
      </c>
      <c r="N10117" s="2">
        <v>41183</v>
      </c>
      <c r="O10117" t="s">
        <v>67</v>
      </c>
      <c r="P10117">
        <v>2012</v>
      </c>
      <c r="Q10117" s="1">
        <v>41572</v>
      </c>
      <c r="R10117" s="1">
        <v>41572</v>
      </c>
      <c r="S10117">
        <v>0</v>
      </c>
      <c r="T10117">
        <v>0</v>
      </c>
      <c r="U10117">
        <v>0</v>
      </c>
      <c r="V10117">
        <v>0</v>
      </c>
      <c r="W10117">
        <v>150000</v>
      </c>
      <c r="X10117">
        <v>0</v>
      </c>
      <c r="Y10117">
        <v>0</v>
      </c>
      <c r="Z10117">
        <v>0</v>
      </c>
      <c r="AA10117">
        <v>0</v>
      </c>
      <c r="AB10117">
        <v>0</v>
      </c>
      <c r="AC10117">
        <v>0</v>
      </c>
      <c r="AD10117">
        <v>0</v>
      </c>
      <c r="AE10117">
        <v>0</v>
      </c>
      <c r="AF10117">
        <v>0</v>
      </c>
      <c r="AG10117">
        <v>0</v>
      </c>
      <c r="AH10117">
        <v>0</v>
      </c>
      <c r="AI10117">
        <v>0</v>
      </c>
      <c r="AJ10117">
        <v>0</v>
      </c>
      <c r="AK10117">
        <v>0</v>
      </c>
      <c r="AL10117">
        <v>0</v>
      </c>
      <c r="AM10117">
        <v>0</v>
      </c>
    </row>
    <row r="10118" spans="1:39" x14ac:dyDescent="0.45">
      <c r="A10118" t="s">
        <v>39736</v>
      </c>
      <c r="B10118" t="s">
        <v>39737</v>
      </c>
      <c r="C10118" t="s">
        <v>39738</v>
      </c>
      <c r="D10118" t="s">
        <v>33446</v>
      </c>
      <c r="E10118" t="s">
        <v>108</v>
      </c>
      <c r="F10118" t="s">
        <v>13680</v>
      </c>
      <c r="G10118" t="s">
        <v>57</v>
      </c>
      <c r="H10118" t="s">
        <v>46</v>
      </c>
      <c r="I10118" t="s">
        <v>802</v>
      </c>
      <c r="J10118" t="s">
        <v>15840</v>
      </c>
      <c r="K10118" t="s">
        <v>39739</v>
      </c>
      <c r="L10118">
        <v>1</v>
      </c>
      <c r="M10118" s="1">
        <v>37834</v>
      </c>
      <c r="N10118" s="2">
        <v>37834</v>
      </c>
      <c r="O10118" t="s">
        <v>9137</v>
      </c>
      <c r="P10118">
        <v>2003</v>
      </c>
      <c r="Q10118" s="1">
        <v>40836</v>
      </c>
      <c r="R10118" s="1">
        <v>40836</v>
      </c>
      <c r="S10118">
        <v>0</v>
      </c>
      <c r="T10118">
        <v>54000000</v>
      </c>
      <c r="U10118">
        <v>0</v>
      </c>
      <c r="V10118">
        <v>0</v>
      </c>
      <c r="W10118">
        <v>0</v>
      </c>
      <c r="X10118">
        <v>0</v>
      </c>
      <c r="Y10118">
        <v>0</v>
      </c>
      <c r="Z10118">
        <v>0</v>
      </c>
      <c r="AA10118">
        <v>0</v>
      </c>
      <c r="AB10118">
        <v>0</v>
      </c>
      <c r="AC10118">
        <v>0</v>
      </c>
      <c r="AD10118">
        <v>0</v>
      </c>
      <c r="AE10118">
        <v>0</v>
      </c>
      <c r="AF10118">
        <v>0</v>
      </c>
      <c r="AG10118">
        <v>0</v>
      </c>
      <c r="AH10118">
        <v>0</v>
      </c>
      <c r="AI10118">
        <v>0</v>
      </c>
      <c r="AJ10118">
        <v>0</v>
      </c>
      <c r="AK10118">
        <v>0</v>
      </c>
      <c r="AL10118">
        <v>0</v>
      </c>
      <c r="AM10118">
        <v>0</v>
      </c>
    </row>
    <row r="10119" spans="1:39" x14ac:dyDescent="0.45">
      <c r="A10119" t="s">
        <v>39740</v>
      </c>
      <c r="B10119" t="s">
        <v>39741</v>
      </c>
      <c r="C10119" t="s">
        <v>39742</v>
      </c>
      <c r="D10119" t="s">
        <v>39743</v>
      </c>
      <c r="E10119" t="s">
        <v>128</v>
      </c>
      <c r="F10119" s="3">
        <v>10000</v>
      </c>
      <c r="G10119" t="s">
        <v>101</v>
      </c>
      <c r="L10119">
        <v>1</v>
      </c>
      <c r="M10119" s="1">
        <v>41309</v>
      </c>
      <c r="N10119" s="2">
        <v>41306</v>
      </c>
      <c r="O10119" t="s">
        <v>164</v>
      </c>
      <c r="P10119">
        <v>2013</v>
      </c>
      <c r="Q10119" s="1">
        <v>41282</v>
      </c>
      <c r="R10119" s="1">
        <v>41282</v>
      </c>
      <c r="S10119">
        <v>10000</v>
      </c>
      <c r="T10119">
        <v>0</v>
      </c>
      <c r="U10119">
        <v>0</v>
      </c>
      <c r="V10119">
        <v>0</v>
      </c>
      <c r="W10119">
        <v>0</v>
      </c>
      <c r="X10119">
        <v>0</v>
      </c>
      <c r="Y10119">
        <v>0</v>
      </c>
      <c r="Z10119">
        <v>0</v>
      </c>
      <c r="AA10119">
        <v>0</v>
      </c>
      <c r="AB10119">
        <v>0</v>
      </c>
      <c r="AC10119">
        <v>0</v>
      </c>
      <c r="AD10119">
        <v>0</v>
      </c>
      <c r="AE10119">
        <v>0</v>
      </c>
      <c r="AF10119">
        <v>0</v>
      </c>
      <c r="AG10119">
        <v>0</v>
      </c>
      <c r="AH10119">
        <v>0</v>
      </c>
      <c r="AI10119">
        <v>0</v>
      </c>
      <c r="AJ10119">
        <v>0</v>
      </c>
      <c r="AK10119">
        <v>0</v>
      </c>
      <c r="AL10119">
        <v>0</v>
      </c>
      <c r="AM10119">
        <v>0</v>
      </c>
    </row>
    <row r="10120" spans="1:39" x14ac:dyDescent="0.45">
      <c r="A10120" t="s">
        <v>39744</v>
      </c>
      <c r="B10120" t="s">
        <v>39745</v>
      </c>
      <c r="C10120" t="s">
        <v>39746</v>
      </c>
      <c r="D10120" t="s">
        <v>39747</v>
      </c>
      <c r="E10120" t="s">
        <v>99</v>
      </c>
      <c r="F10120" t="s">
        <v>39748</v>
      </c>
      <c r="G10120" t="s">
        <v>57</v>
      </c>
      <c r="H10120" t="s">
        <v>46</v>
      </c>
      <c r="I10120" t="s">
        <v>58</v>
      </c>
      <c r="J10120" t="s">
        <v>198</v>
      </c>
      <c r="K10120" t="s">
        <v>731</v>
      </c>
      <c r="L10120">
        <v>6</v>
      </c>
      <c r="M10120" s="1">
        <v>35796</v>
      </c>
      <c r="N10120" s="2">
        <v>35796</v>
      </c>
      <c r="O10120" t="s">
        <v>709</v>
      </c>
      <c r="P10120">
        <v>1998</v>
      </c>
      <c r="Q10120" s="1">
        <v>38596</v>
      </c>
      <c r="R10120" s="1">
        <v>40920</v>
      </c>
      <c r="S10120">
        <v>0</v>
      </c>
      <c r="T10120">
        <v>276760000</v>
      </c>
      <c r="U10120">
        <v>0</v>
      </c>
      <c r="V10120">
        <v>0</v>
      </c>
      <c r="W10120">
        <v>0</v>
      </c>
      <c r="X10120">
        <v>0</v>
      </c>
      <c r="Y10120">
        <v>0</v>
      </c>
      <c r="Z10120">
        <v>0</v>
      </c>
      <c r="AA10120">
        <v>0</v>
      </c>
      <c r="AB10120">
        <v>0</v>
      </c>
      <c r="AC10120">
        <v>0</v>
      </c>
      <c r="AD10120">
        <v>0</v>
      </c>
      <c r="AE10120">
        <v>0</v>
      </c>
      <c r="AF10120">
        <v>0</v>
      </c>
      <c r="AG10120">
        <v>0</v>
      </c>
      <c r="AH10120">
        <v>12260000</v>
      </c>
      <c r="AI10120">
        <v>14500000</v>
      </c>
      <c r="AJ10120">
        <v>20000000</v>
      </c>
      <c r="AK10120">
        <v>200000000</v>
      </c>
      <c r="AL10120">
        <v>0</v>
      </c>
      <c r="AM10120">
        <v>0</v>
      </c>
    </row>
    <row r="10121" spans="1:39" x14ac:dyDescent="0.45">
      <c r="A10121" t="s">
        <v>39749</v>
      </c>
      <c r="B10121" t="s">
        <v>39750</v>
      </c>
      <c r="C10121" t="s">
        <v>39751</v>
      </c>
      <c r="D10121" t="s">
        <v>39752</v>
      </c>
      <c r="E10121" t="s">
        <v>4707</v>
      </c>
      <c r="F10121" s="3">
        <v>15000</v>
      </c>
      <c r="G10121" t="s">
        <v>101</v>
      </c>
      <c r="H10121" t="s">
        <v>74</v>
      </c>
      <c r="J10121" t="s">
        <v>75</v>
      </c>
      <c r="K10121" t="s">
        <v>75</v>
      </c>
      <c r="L10121">
        <v>1</v>
      </c>
      <c r="M10121" s="1">
        <v>40695</v>
      </c>
      <c r="N10121" s="2">
        <v>40695</v>
      </c>
      <c r="O10121" t="s">
        <v>76</v>
      </c>
      <c r="P10121">
        <v>2011</v>
      </c>
      <c r="Q10121" s="1">
        <v>40714</v>
      </c>
      <c r="R10121" s="1">
        <v>40714</v>
      </c>
      <c r="S10121">
        <v>15000</v>
      </c>
      <c r="T10121">
        <v>0</v>
      </c>
      <c r="U10121">
        <v>0</v>
      </c>
      <c r="V10121">
        <v>0</v>
      </c>
      <c r="W10121">
        <v>0</v>
      </c>
      <c r="X10121">
        <v>0</v>
      </c>
      <c r="Y10121">
        <v>0</v>
      </c>
      <c r="Z10121">
        <v>0</v>
      </c>
      <c r="AA10121">
        <v>0</v>
      </c>
      <c r="AB10121">
        <v>0</v>
      </c>
      <c r="AC10121">
        <v>0</v>
      </c>
      <c r="AD10121">
        <v>0</v>
      </c>
      <c r="AE10121">
        <v>0</v>
      </c>
      <c r="AF10121">
        <v>0</v>
      </c>
      <c r="AG10121">
        <v>0</v>
      </c>
      <c r="AH10121">
        <v>0</v>
      </c>
      <c r="AI10121">
        <v>0</v>
      </c>
      <c r="AJ10121">
        <v>0</v>
      </c>
      <c r="AK10121">
        <v>0</v>
      </c>
      <c r="AL10121">
        <v>0</v>
      </c>
      <c r="AM10121">
        <v>0</v>
      </c>
    </row>
    <row r="10122" spans="1:39" x14ac:dyDescent="0.45">
      <c r="A10122" t="s">
        <v>39753</v>
      </c>
      <c r="B10122" t="s">
        <v>39754</v>
      </c>
      <c r="C10122" t="s">
        <v>39755</v>
      </c>
      <c r="D10122" t="s">
        <v>3597</v>
      </c>
      <c r="E10122" t="s">
        <v>2150</v>
      </c>
      <c r="F10122" t="s">
        <v>114</v>
      </c>
      <c r="G10122" t="s">
        <v>57</v>
      </c>
      <c r="H10122" t="s">
        <v>46</v>
      </c>
      <c r="I10122" t="s">
        <v>39756</v>
      </c>
      <c r="J10122" t="s">
        <v>39757</v>
      </c>
      <c r="K10122" t="s">
        <v>39757</v>
      </c>
      <c r="L10122">
        <v>1</v>
      </c>
      <c r="M10122" s="1">
        <v>40976</v>
      </c>
      <c r="N10122" s="2">
        <v>40969</v>
      </c>
      <c r="O10122" t="s">
        <v>132</v>
      </c>
      <c r="P10122">
        <v>2012</v>
      </c>
      <c r="Q10122" s="1">
        <v>41375</v>
      </c>
      <c r="R10122" s="1">
        <v>41375</v>
      </c>
      <c r="S10122">
        <v>0</v>
      </c>
      <c r="T10122">
        <v>0</v>
      </c>
      <c r="U10122">
        <v>0</v>
      </c>
      <c r="V10122">
        <v>0</v>
      </c>
      <c r="W10122">
        <v>0</v>
      </c>
      <c r="X10122">
        <v>0</v>
      </c>
      <c r="Y10122">
        <v>0</v>
      </c>
      <c r="Z10122">
        <v>0</v>
      </c>
      <c r="AA10122">
        <v>0</v>
      </c>
      <c r="AB10122">
        <v>0</v>
      </c>
      <c r="AC10122">
        <v>0</v>
      </c>
      <c r="AD10122">
        <v>0</v>
      </c>
      <c r="AE10122">
        <v>0</v>
      </c>
      <c r="AF10122">
        <v>0</v>
      </c>
      <c r="AG10122">
        <v>0</v>
      </c>
      <c r="AH10122">
        <v>0</v>
      </c>
      <c r="AI10122">
        <v>0</v>
      </c>
      <c r="AJ10122">
        <v>0</v>
      </c>
      <c r="AK10122">
        <v>0</v>
      </c>
      <c r="AL10122">
        <v>0</v>
      </c>
      <c r="AM10122">
        <v>0</v>
      </c>
    </row>
    <row r="10123" spans="1:39" x14ac:dyDescent="0.45">
      <c r="A10123" t="s">
        <v>39758</v>
      </c>
      <c r="B10123" t="s">
        <v>39759</v>
      </c>
      <c r="C10123" t="s">
        <v>39760</v>
      </c>
      <c r="D10123" t="s">
        <v>39761</v>
      </c>
      <c r="E10123" t="s">
        <v>12811</v>
      </c>
      <c r="F10123" t="s">
        <v>114</v>
      </c>
      <c r="G10123" t="s">
        <v>57</v>
      </c>
      <c r="H10123" t="s">
        <v>283</v>
      </c>
      <c r="J10123" t="s">
        <v>345</v>
      </c>
      <c r="K10123" t="s">
        <v>345</v>
      </c>
      <c r="L10123">
        <v>1</v>
      </c>
      <c r="M10123" s="1">
        <v>40461</v>
      </c>
      <c r="N10123" s="2">
        <v>40452</v>
      </c>
      <c r="O10123" t="s">
        <v>216</v>
      </c>
      <c r="P10123">
        <v>2010</v>
      </c>
      <c r="Q10123" s="1">
        <v>40452</v>
      </c>
      <c r="R10123" s="1">
        <v>40452</v>
      </c>
      <c r="S10123">
        <v>0</v>
      </c>
      <c r="T10123">
        <v>0</v>
      </c>
      <c r="U10123">
        <v>0</v>
      </c>
      <c r="V10123">
        <v>0</v>
      </c>
      <c r="W10123">
        <v>0</v>
      </c>
      <c r="X10123">
        <v>0</v>
      </c>
      <c r="Y10123">
        <v>0</v>
      </c>
      <c r="Z10123">
        <v>0</v>
      </c>
      <c r="AA10123">
        <v>0</v>
      </c>
      <c r="AB10123">
        <v>0</v>
      </c>
      <c r="AC10123">
        <v>0</v>
      </c>
      <c r="AD10123">
        <v>0</v>
      </c>
      <c r="AE10123">
        <v>0</v>
      </c>
      <c r="AF10123">
        <v>0</v>
      </c>
      <c r="AG10123">
        <v>0</v>
      </c>
      <c r="AH10123">
        <v>0</v>
      </c>
      <c r="AI10123">
        <v>0</v>
      </c>
      <c r="AJ10123">
        <v>0</v>
      </c>
      <c r="AK10123">
        <v>0</v>
      </c>
      <c r="AL10123">
        <v>0</v>
      </c>
      <c r="AM10123">
        <v>0</v>
      </c>
    </row>
    <row r="10124" spans="1:39" x14ac:dyDescent="0.45">
      <c r="A10124" t="s">
        <v>39762</v>
      </c>
      <c r="B10124" t="s">
        <v>39763</v>
      </c>
      <c r="C10124" t="s">
        <v>39764</v>
      </c>
      <c r="D10124" t="s">
        <v>39765</v>
      </c>
      <c r="E10124" t="s">
        <v>2432</v>
      </c>
      <c r="F10124" t="s">
        <v>714</v>
      </c>
      <c r="G10124" t="s">
        <v>57</v>
      </c>
      <c r="L10124">
        <v>1</v>
      </c>
      <c r="M10124" s="1">
        <v>40280</v>
      </c>
      <c r="N10124" s="2">
        <v>40269</v>
      </c>
      <c r="O10124" t="s">
        <v>1166</v>
      </c>
      <c r="P10124">
        <v>2010</v>
      </c>
      <c r="Q10124" s="1">
        <v>40280</v>
      </c>
      <c r="R10124" s="1">
        <v>40280</v>
      </c>
      <c r="S10124">
        <v>250000</v>
      </c>
      <c r="T10124">
        <v>0</v>
      </c>
      <c r="U10124">
        <v>0</v>
      </c>
      <c r="V10124">
        <v>0</v>
      </c>
      <c r="W10124">
        <v>0</v>
      </c>
      <c r="X10124">
        <v>0</v>
      </c>
      <c r="Y10124">
        <v>0</v>
      </c>
      <c r="Z10124">
        <v>0</v>
      </c>
      <c r="AA10124">
        <v>0</v>
      </c>
      <c r="AB10124">
        <v>0</v>
      </c>
      <c r="AC10124">
        <v>0</v>
      </c>
      <c r="AD10124">
        <v>0</v>
      </c>
      <c r="AE10124">
        <v>0</v>
      </c>
      <c r="AF10124">
        <v>0</v>
      </c>
      <c r="AG10124">
        <v>0</v>
      </c>
      <c r="AH10124">
        <v>0</v>
      </c>
      <c r="AI10124">
        <v>0</v>
      </c>
      <c r="AJ10124">
        <v>0</v>
      </c>
      <c r="AK10124">
        <v>0</v>
      </c>
      <c r="AL10124">
        <v>0</v>
      </c>
      <c r="AM10124">
        <v>0</v>
      </c>
    </row>
    <row r="10125" spans="1:39" x14ac:dyDescent="0.45">
      <c r="A10125" t="s">
        <v>39766</v>
      </c>
      <c r="B10125" t="s">
        <v>39767</v>
      </c>
      <c r="C10125" t="s">
        <v>39768</v>
      </c>
      <c r="D10125" t="s">
        <v>293</v>
      </c>
      <c r="E10125" t="s">
        <v>294</v>
      </c>
      <c r="F10125" t="s">
        <v>39769</v>
      </c>
      <c r="G10125" t="s">
        <v>57</v>
      </c>
      <c r="H10125" t="s">
        <v>46</v>
      </c>
      <c r="I10125" t="s">
        <v>115</v>
      </c>
      <c r="J10125" t="s">
        <v>334</v>
      </c>
      <c r="K10125" t="s">
        <v>39770</v>
      </c>
      <c r="L10125">
        <v>2</v>
      </c>
      <c r="M10125" s="1">
        <v>40909</v>
      </c>
      <c r="N10125" s="2">
        <v>40909</v>
      </c>
      <c r="O10125" t="s">
        <v>132</v>
      </c>
      <c r="P10125">
        <v>2012</v>
      </c>
      <c r="Q10125" s="1">
        <v>41387</v>
      </c>
      <c r="R10125" s="1">
        <v>41879</v>
      </c>
      <c r="S10125">
        <v>16977</v>
      </c>
      <c r="T10125">
        <v>0</v>
      </c>
      <c r="U10125">
        <v>0</v>
      </c>
      <c r="V10125">
        <v>0</v>
      </c>
      <c r="W10125">
        <v>0</v>
      </c>
      <c r="X10125">
        <v>500000</v>
      </c>
      <c r="Y10125">
        <v>0</v>
      </c>
      <c r="Z10125">
        <v>0</v>
      </c>
      <c r="AA10125">
        <v>0</v>
      </c>
      <c r="AB10125">
        <v>0</v>
      </c>
      <c r="AC10125">
        <v>0</v>
      </c>
      <c r="AD10125">
        <v>0</v>
      </c>
      <c r="AE10125">
        <v>0</v>
      </c>
      <c r="AF10125">
        <v>0</v>
      </c>
      <c r="AG10125">
        <v>0</v>
      </c>
      <c r="AH10125">
        <v>0</v>
      </c>
      <c r="AI10125">
        <v>0</v>
      </c>
      <c r="AJ10125">
        <v>0</v>
      </c>
      <c r="AK10125">
        <v>0</v>
      </c>
      <c r="AL10125">
        <v>0</v>
      </c>
      <c r="AM10125">
        <v>0</v>
      </c>
    </row>
    <row r="10126" spans="1:39" x14ac:dyDescent="0.45">
      <c r="A10126" t="s">
        <v>39771</v>
      </c>
      <c r="B10126" t="s">
        <v>39772</v>
      </c>
      <c r="C10126" t="s">
        <v>39773</v>
      </c>
      <c r="D10126" t="s">
        <v>39774</v>
      </c>
      <c r="E10126" t="s">
        <v>155</v>
      </c>
      <c r="F10126" t="s">
        <v>39775</v>
      </c>
      <c r="G10126" t="s">
        <v>57</v>
      </c>
      <c r="H10126" t="s">
        <v>46</v>
      </c>
      <c r="I10126" t="s">
        <v>299</v>
      </c>
      <c r="J10126" t="s">
        <v>300</v>
      </c>
      <c r="K10126" t="s">
        <v>369</v>
      </c>
      <c r="L10126">
        <v>2</v>
      </c>
      <c r="M10126" s="1">
        <v>41306</v>
      </c>
      <c r="N10126" s="2">
        <v>41306</v>
      </c>
      <c r="O10126" t="s">
        <v>164</v>
      </c>
      <c r="P10126">
        <v>2013</v>
      </c>
      <c r="Q10126" s="1">
        <v>41330</v>
      </c>
      <c r="R10126" s="1">
        <v>41558</v>
      </c>
      <c r="S10126">
        <v>118000</v>
      </c>
      <c r="T10126">
        <v>550806</v>
      </c>
      <c r="U10126">
        <v>0</v>
      </c>
      <c r="V10126">
        <v>0</v>
      </c>
      <c r="W10126">
        <v>0</v>
      </c>
      <c r="X10126">
        <v>0</v>
      </c>
      <c r="Y10126">
        <v>0</v>
      </c>
      <c r="Z10126">
        <v>0</v>
      </c>
      <c r="AA10126">
        <v>0</v>
      </c>
      <c r="AB10126">
        <v>0</v>
      </c>
      <c r="AC10126">
        <v>0</v>
      </c>
      <c r="AD10126">
        <v>0</v>
      </c>
      <c r="AE10126">
        <v>0</v>
      </c>
      <c r="AF10126">
        <v>0</v>
      </c>
      <c r="AG10126">
        <v>0</v>
      </c>
      <c r="AH10126">
        <v>0</v>
      </c>
      <c r="AI10126">
        <v>0</v>
      </c>
      <c r="AJ10126">
        <v>0</v>
      </c>
      <c r="AK10126">
        <v>0</v>
      </c>
      <c r="AL10126">
        <v>0</v>
      </c>
      <c r="AM10126">
        <v>0</v>
      </c>
    </row>
    <row r="10127" spans="1:39" x14ac:dyDescent="0.45">
      <c r="A10127" t="s">
        <v>39776</v>
      </c>
      <c r="B10127" t="s">
        <v>39777</v>
      </c>
      <c r="C10127" t="s">
        <v>39778</v>
      </c>
      <c r="D10127" t="s">
        <v>88</v>
      </c>
      <c r="E10127" t="s">
        <v>89</v>
      </c>
      <c r="F10127" t="s">
        <v>34820</v>
      </c>
      <c r="G10127" t="s">
        <v>57</v>
      </c>
      <c r="H10127" t="s">
        <v>46</v>
      </c>
      <c r="I10127" t="s">
        <v>299</v>
      </c>
      <c r="J10127" t="s">
        <v>2515</v>
      </c>
      <c r="K10127" t="s">
        <v>2516</v>
      </c>
      <c r="L10127">
        <v>2</v>
      </c>
      <c r="M10127" s="1">
        <v>35065</v>
      </c>
      <c r="N10127" s="2">
        <v>35065</v>
      </c>
      <c r="O10127" t="s">
        <v>3501</v>
      </c>
      <c r="P10127">
        <v>1996</v>
      </c>
      <c r="Q10127" s="1">
        <v>40603</v>
      </c>
      <c r="R10127" s="1">
        <v>41009</v>
      </c>
      <c r="S10127">
        <v>0</v>
      </c>
      <c r="T10127">
        <v>280000</v>
      </c>
      <c r="U10127">
        <v>0</v>
      </c>
      <c r="V10127">
        <v>0</v>
      </c>
      <c r="W10127">
        <v>0</v>
      </c>
      <c r="X10127">
        <v>560000</v>
      </c>
      <c r="Y10127">
        <v>0</v>
      </c>
      <c r="Z10127">
        <v>0</v>
      </c>
      <c r="AA10127">
        <v>0</v>
      </c>
      <c r="AB10127">
        <v>0</v>
      </c>
      <c r="AC10127">
        <v>0</v>
      </c>
      <c r="AD10127">
        <v>0</v>
      </c>
      <c r="AE10127">
        <v>0</v>
      </c>
      <c r="AF10127">
        <v>0</v>
      </c>
      <c r="AG10127">
        <v>0</v>
      </c>
      <c r="AH10127">
        <v>0</v>
      </c>
      <c r="AI10127">
        <v>0</v>
      </c>
      <c r="AJ10127">
        <v>0</v>
      </c>
      <c r="AK10127">
        <v>0</v>
      </c>
      <c r="AL10127">
        <v>0</v>
      </c>
      <c r="AM10127">
        <v>0</v>
      </c>
    </row>
    <row r="10128" spans="1:39" x14ac:dyDescent="0.45">
      <c r="A10128" t="s">
        <v>39779</v>
      </c>
      <c r="B10128" t="s">
        <v>39780</v>
      </c>
      <c r="C10128" t="s">
        <v>39781</v>
      </c>
      <c r="D10128" t="s">
        <v>39782</v>
      </c>
      <c r="E10128" t="s">
        <v>8175</v>
      </c>
      <c r="F10128" t="s">
        <v>39783</v>
      </c>
      <c r="G10128" t="s">
        <v>57</v>
      </c>
      <c r="H10128" t="s">
        <v>46</v>
      </c>
      <c r="I10128" t="s">
        <v>58</v>
      </c>
      <c r="J10128" t="s">
        <v>198</v>
      </c>
      <c r="K10128" t="s">
        <v>1247</v>
      </c>
      <c r="L10128">
        <v>6</v>
      </c>
      <c r="M10128" s="1">
        <v>38991</v>
      </c>
      <c r="N10128" s="2">
        <v>38991</v>
      </c>
      <c r="O10128" t="s">
        <v>1347</v>
      </c>
      <c r="P10128">
        <v>2006</v>
      </c>
      <c r="Q10128" s="1">
        <v>39021</v>
      </c>
      <c r="R10128" s="1">
        <v>41954</v>
      </c>
      <c r="S10128">
        <v>2183000</v>
      </c>
      <c r="T10128">
        <v>15000000</v>
      </c>
      <c r="U10128">
        <v>0</v>
      </c>
      <c r="V10128">
        <v>0</v>
      </c>
      <c r="W10128">
        <v>0</v>
      </c>
      <c r="X10128">
        <v>0</v>
      </c>
      <c r="Y10128">
        <v>210000</v>
      </c>
      <c r="Z10128">
        <v>0</v>
      </c>
      <c r="AA10128">
        <v>0</v>
      </c>
      <c r="AB10128">
        <v>0</v>
      </c>
      <c r="AC10128">
        <v>0</v>
      </c>
      <c r="AD10128">
        <v>0</v>
      </c>
      <c r="AE10128">
        <v>0</v>
      </c>
      <c r="AF10128">
        <v>15000000</v>
      </c>
      <c r="AG10128">
        <v>0</v>
      </c>
      <c r="AH10128">
        <v>0</v>
      </c>
      <c r="AI10128">
        <v>0</v>
      </c>
      <c r="AJ10128">
        <v>0</v>
      </c>
      <c r="AK10128">
        <v>0</v>
      </c>
      <c r="AL10128">
        <v>0</v>
      </c>
      <c r="AM10128">
        <v>0</v>
      </c>
    </row>
    <row r="10129" spans="1:39" x14ac:dyDescent="0.45">
      <c r="A10129" t="s">
        <v>39784</v>
      </c>
      <c r="B10129" t="s">
        <v>39785</v>
      </c>
      <c r="C10129" t="s">
        <v>39786</v>
      </c>
      <c r="D10129" t="s">
        <v>161</v>
      </c>
      <c r="E10129" t="s">
        <v>162</v>
      </c>
      <c r="F10129" t="s">
        <v>1935</v>
      </c>
      <c r="G10129" t="s">
        <v>57</v>
      </c>
      <c r="H10129" t="s">
        <v>46</v>
      </c>
      <c r="I10129" t="s">
        <v>299</v>
      </c>
      <c r="J10129" t="s">
        <v>300</v>
      </c>
      <c r="K10129" t="s">
        <v>2131</v>
      </c>
      <c r="L10129">
        <v>1</v>
      </c>
      <c r="M10129" s="1">
        <v>37987</v>
      </c>
      <c r="N10129" s="2">
        <v>37987</v>
      </c>
      <c r="O10129" t="s">
        <v>452</v>
      </c>
      <c r="P10129">
        <v>2004</v>
      </c>
      <c r="Q10129" s="1">
        <v>38965</v>
      </c>
      <c r="R10129" s="1">
        <v>38965</v>
      </c>
      <c r="S10129">
        <v>0</v>
      </c>
      <c r="T10129">
        <v>12000000</v>
      </c>
      <c r="U10129">
        <v>0</v>
      </c>
      <c r="V10129">
        <v>0</v>
      </c>
      <c r="W10129">
        <v>0</v>
      </c>
      <c r="X10129">
        <v>0</v>
      </c>
      <c r="Y10129">
        <v>0</v>
      </c>
      <c r="Z10129">
        <v>0</v>
      </c>
      <c r="AA10129">
        <v>0</v>
      </c>
      <c r="AB10129">
        <v>0</v>
      </c>
      <c r="AC10129">
        <v>0</v>
      </c>
      <c r="AD10129">
        <v>0</v>
      </c>
      <c r="AE10129">
        <v>0</v>
      </c>
      <c r="AF10129">
        <v>12000000</v>
      </c>
      <c r="AG10129">
        <v>0</v>
      </c>
      <c r="AH10129">
        <v>0</v>
      </c>
      <c r="AI10129">
        <v>0</v>
      </c>
      <c r="AJ10129">
        <v>0</v>
      </c>
      <c r="AK10129">
        <v>0</v>
      </c>
      <c r="AL10129">
        <v>0</v>
      </c>
      <c r="AM10129">
        <v>0</v>
      </c>
    </row>
    <row r="10130" spans="1:39" x14ac:dyDescent="0.45">
      <c r="A10130" t="s">
        <v>39787</v>
      </c>
      <c r="B10130" t="s">
        <v>39788</v>
      </c>
      <c r="C10130" t="s">
        <v>39789</v>
      </c>
      <c r="D10130" t="s">
        <v>39790</v>
      </c>
      <c r="E10130" t="s">
        <v>3956</v>
      </c>
      <c r="F10130" t="s">
        <v>317</v>
      </c>
      <c r="G10130" t="s">
        <v>57</v>
      </c>
      <c r="H10130" t="s">
        <v>46</v>
      </c>
      <c r="I10130" t="s">
        <v>47</v>
      </c>
      <c r="J10130" t="s">
        <v>48</v>
      </c>
      <c r="K10130" t="s">
        <v>49</v>
      </c>
      <c r="L10130">
        <v>2</v>
      </c>
      <c r="M10130" s="1">
        <v>40647</v>
      </c>
      <c r="N10130" s="2">
        <v>40634</v>
      </c>
      <c r="O10130" t="s">
        <v>76</v>
      </c>
      <c r="P10130">
        <v>2011</v>
      </c>
      <c r="Q10130" s="1">
        <v>41193</v>
      </c>
      <c r="R10130" s="1">
        <v>41693</v>
      </c>
      <c r="S10130">
        <v>500000</v>
      </c>
      <c r="T10130">
        <v>1300000</v>
      </c>
      <c r="U10130">
        <v>0</v>
      </c>
      <c r="V10130">
        <v>0</v>
      </c>
      <c r="W10130">
        <v>0</v>
      </c>
      <c r="X10130">
        <v>0</v>
      </c>
      <c r="Y10130">
        <v>0</v>
      </c>
      <c r="Z10130">
        <v>0</v>
      </c>
      <c r="AA10130">
        <v>0</v>
      </c>
      <c r="AB10130">
        <v>0</v>
      </c>
      <c r="AC10130">
        <v>0</v>
      </c>
      <c r="AD10130">
        <v>0</v>
      </c>
      <c r="AE10130">
        <v>0</v>
      </c>
      <c r="AF10130">
        <v>1300000</v>
      </c>
      <c r="AG10130">
        <v>0</v>
      </c>
      <c r="AH10130">
        <v>0</v>
      </c>
      <c r="AI10130">
        <v>0</v>
      </c>
      <c r="AJ10130">
        <v>0</v>
      </c>
      <c r="AK10130">
        <v>0</v>
      </c>
      <c r="AL10130">
        <v>0</v>
      </c>
      <c r="AM10130">
        <v>0</v>
      </c>
    </row>
    <row r="10131" spans="1:39" x14ac:dyDescent="0.45">
      <c r="A10131" t="s">
        <v>39791</v>
      </c>
      <c r="B10131" t="s">
        <v>39792</v>
      </c>
      <c r="C10131" t="s">
        <v>39793</v>
      </c>
      <c r="D10131" t="s">
        <v>315</v>
      </c>
      <c r="E10131" t="s">
        <v>316</v>
      </c>
      <c r="F10131" t="s">
        <v>39794</v>
      </c>
      <c r="G10131" t="s">
        <v>57</v>
      </c>
      <c r="H10131" t="s">
        <v>46</v>
      </c>
      <c r="I10131" t="s">
        <v>802</v>
      </c>
      <c r="J10131" t="s">
        <v>803</v>
      </c>
      <c r="K10131" t="s">
        <v>803</v>
      </c>
      <c r="L10131">
        <v>1</v>
      </c>
      <c r="M10131" s="1">
        <v>39873</v>
      </c>
      <c r="N10131" s="2">
        <v>39873</v>
      </c>
      <c r="O10131" t="s">
        <v>188</v>
      </c>
      <c r="P10131">
        <v>2009</v>
      </c>
      <c r="Q10131" s="1">
        <v>41043</v>
      </c>
      <c r="R10131" s="1">
        <v>41043</v>
      </c>
      <c r="S10131">
        <v>0</v>
      </c>
      <c r="T10131">
        <v>0</v>
      </c>
      <c r="U10131">
        <v>0</v>
      </c>
      <c r="V10131">
        <v>0</v>
      </c>
      <c r="W10131">
        <v>0</v>
      </c>
      <c r="X10131">
        <v>1640000</v>
      </c>
      <c r="Y10131">
        <v>0</v>
      </c>
      <c r="Z10131">
        <v>0</v>
      </c>
      <c r="AA10131">
        <v>0</v>
      </c>
      <c r="AB10131">
        <v>0</v>
      </c>
      <c r="AC10131">
        <v>0</v>
      </c>
      <c r="AD10131">
        <v>0</v>
      </c>
      <c r="AE10131">
        <v>0</v>
      </c>
      <c r="AF10131">
        <v>0</v>
      </c>
      <c r="AG10131">
        <v>0</v>
      </c>
      <c r="AH10131">
        <v>0</v>
      </c>
      <c r="AI10131">
        <v>0</v>
      </c>
      <c r="AJ10131">
        <v>0</v>
      </c>
      <c r="AK10131">
        <v>0</v>
      </c>
      <c r="AL10131">
        <v>0</v>
      </c>
      <c r="AM10131">
        <v>0</v>
      </c>
    </row>
    <row r="10132" spans="1:39" x14ac:dyDescent="0.45">
      <c r="A10132" t="s">
        <v>39795</v>
      </c>
      <c r="B10132" t="s">
        <v>39796</v>
      </c>
      <c r="C10132" t="s">
        <v>39797</v>
      </c>
      <c r="D10132" t="s">
        <v>88</v>
      </c>
      <c r="E10132" t="s">
        <v>89</v>
      </c>
      <c r="F10132" t="s">
        <v>39798</v>
      </c>
      <c r="G10132" t="s">
        <v>57</v>
      </c>
      <c r="H10132" t="s">
        <v>46</v>
      </c>
      <c r="I10132" t="s">
        <v>802</v>
      </c>
      <c r="J10132" t="s">
        <v>803</v>
      </c>
      <c r="K10132" t="s">
        <v>803</v>
      </c>
      <c r="L10132">
        <v>2</v>
      </c>
      <c r="M10132" s="1">
        <v>40544</v>
      </c>
      <c r="N10132" s="2">
        <v>40544</v>
      </c>
      <c r="O10132" t="s">
        <v>528</v>
      </c>
      <c r="P10132">
        <v>2011</v>
      </c>
      <c r="Q10132" s="1">
        <v>40870</v>
      </c>
      <c r="R10132" s="1">
        <v>41796</v>
      </c>
      <c r="S10132">
        <v>1120000</v>
      </c>
      <c r="T10132">
        <v>555936</v>
      </c>
      <c r="U10132">
        <v>0</v>
      </c>
      <c r="V10132">
        <v>0</v>
      </c>
      <c r="W10132">
        <v>0</v>
      </c>
      <c r="X10132">
        <v>0</v>
      </c>
      <c r="Y10132">
        <v>0</v>
      </c>
      <c r="Z10132">
        <v>0</v>
      </c>
      <c r="AA10132">
        <v>0</v>
      </c>
      <c r="AB10132">
        <v>0</v>
      </c>
      <c r="AC10132">
        <v>0</v>
      </c>
      <c r="AD10132">
        <v>0</v>
      </c>
      <c r="AE10132">
        <v>0</v>
      </c>
      <c r="AF10132">
        <v>0</v>
      </c>
      <c r="AG10132">
        <v>0</v>
      </c>
      <c r="AH10132">
        <v>0</v>
      </c>
      <c r="AI10132">
        <v>0</v>
      </c>
      <c r="AJ10132">
        <v>0</v>
      </c>
      <c r="AK10132">
        <v>0</v>
      </c>
      <c r="AL10132">
        <v>0</v>
      </c>
      <c r="AM10132">
        <v>0</v>
      </c>
    </row>
    <row r="10133" spans="1:39" x14ac:dyDescent="0.45">
      <c r="A10133" t="s">
        <v>39799</v>
      </c>
      <c r="B10133" t="s">
        <v>39800</v>
      </c>
      <c r="C10133" t="s">
        <v>39801</v>
      </c>
      <c r="D10133" t="s">
        <v>39802</v>
      </c>
      <c r="E10133" t="s">
        <v>162</v>
      </c>
      <c r="F10133" s="3">
        <v>60000</v>
      </c>
      <c r="G10133" t="s">
        <v>57</v>
      </c>
      <c r="H10133" t="s">
        <v>260</v>
      </c>
      <c r="I10133" t="s">
        <v>261</v>
      </c>
      <c r="J10133" t="s">
        <v>262</v>
      </c>
      <c r="K10133" t="s">
        <v>263</v>
      </c>
      <c r="L10133">
        <v>1</v>
      </c>
      <c r="M10133" s="1">
        <v>41153</v>
      </c>
      <c r="N10133" s="2">
        <v>41153</v>
      </c>
      <c r="O10133" t="s">
        <v>596</v>
      </c>
      <c r="P10133">
        <v>2012</v>
      </c>
      <c r="Q10133" s="1">
        <v>41183</v>
      </c>
      <c r="R10133" s="1">
        <v>41183</v>
      </c>
      <c r="S10133">
        <v>60000</v>
      </c>
      <c r="T10133">
        <v>0</v>
      </c>
      <c r="U10133">
        <v>0</v>
      </c>
      <c r="V10133">
        <v>0</v>
      </c>
      <c r="W10133">
        <v>0</v>
      </c>
      <c r="X10133">
        <v>0</v>
      </c>
      <c r="Y10133">
        <v>0</v>
      </c>
      <c r="Z10133">
        <v>0</v>
      </c>
      <c r="AA10133">
        <v>0</v>
      </c>
      <c r="AB10133">
        <v>0</v>
      </c>
      <c r="AC10133">
        <v>0</v>
      </c>
      <c r="AD10133">
        <v>0</v>
      </c>
      <c r="AE10133">
        <v>0</v>
      </c>
      <c r="AF10133">
        <v>0</v>
      </c>
      <c r="AG10133">
        <v>0</v>
      </c>
      <c r="AH10133">
        <v>0</v>
      </c>
      <c r="AI10133">
        <v>0</v>
      </c>
      <c r="AJ10133">
        <v>0</v>
      </c>
      <c r="AK10133">
        <v>0</v>
      </c>
      <c r="AL10133">
        <v>0</v>
      </c>
      <c r="AM10133">
        <v>0</v>
      </c>
    </row>
    <row r="10134" spans="1:39" x14ac:dyDescent="0.45">
      <c r="A10134" t="s">
        <v>39803</v>
      </c>
      <c r="B10134" t="s">
        <v>39804</v>
      </c>
      <c r="C10134" t="s">
        <v>39805</v>
      </c>
      <c r="D10134" t="s">
        <v>161</v>
      </c>
      <c r="E10134" t="s">
        <v>162</v>
      </c>
      <c r="F10134" t="s">
        <v>919</v>
      </c>
      <c r="G10134" t="s">
        <v>57</v>
      </c>
      <c r="H10134" t="s">
        <v>46</v>
      </c>
      <c r="I10134" t="s">
        <v>58</v>
      </c>
      <c r="J10134" t="s">
        <v>198</v>
      </c>
      <c r="K10134" t="s">
        <v>731</v>
      </c>
      <c r="L10134">
        <v>4</v>
      </c>
      <c r="M10134" s="1">
        <v>40909</v>
      </c>
      <c r="N10134" s="2">
        <v>40909</v>
      </c>
      <c r="O10134" t="s">
        <v>132</v>
      </c>
      <c r="P10134">
        <v>2012</v>
      </c>
      <c r="Q10134" s="1">
        <v>41017</v>
      </c>
      <c r="R10134" s="1">
        <v>41602</v>
      </c>
      <c r="S10134">
        <v>0</v>
      </c>
      <c r="T10134">
        <v>85000000</v>
      </c>
      <c r="U10134">
        <v>0</v>
      </c>
      <c r="V10134">
        <v>0</v>
      </c>
      <c r="W10134">
        <v>0</v>
      </c>
      <c r="X10134">
        <v>0</v>
      </c>
      <c r="Y10134">
        <v>0</v>
      </c>
      <c r="Z10134">
        <v>0</v>
      </c>
      <c r="AA10134">
        <v>0</v>
      </c>
      <c r="AB10134">
        <v>0</v>
      </c>
      <c r="AC10134">
        <v>0</v>
      </c>
      <c r="AD10134">
        <v>0</v>
      </c>
      <c r="AE10134">
        <v>0</v>
      </c>
      <c r="AF10134">
        <v>6000000</v>
      </c>
      <c r="AG10134">
        <v>63000000</v>
      </c>
      <c r="AH10134">
        <v>0</v>
      </c>
      <c r="AI10134">
        <v>0</v>
      </c>
      <c r="AJ10134">
        <v>0</v>
      </c>
      <c r="AK10134">
        <v>0</v>
      </c>
      <c r="AL10134">
        <v>0</v>
      </c>
      <c r="AM10134">
        <v>0</v>
      </c>
    </row>
    <row r="10135" spans="1:39" x14ac:dyDescent="0.45">
      <c r="A10135" t="s">
        <v>39806</v>
      </c>
      <c r="B10135" t="s">
        <v>39807</v>
      </c>
      <c r="C10135" t="s">
        <v>39808</v>
      </c>
      <c r="D10135" t="s">
        <v>39809</v>
      </c>
      <c r="E10135" t="s">
        <v>9173</v>
      </c>
      <c r="F10135" t="s">
        <v>757</v>
      </c>
      <c r="G10135" t="s">
        <v>57</v>
      </c>
      <c r="H10135" t="s">
        <v>46</v>
      </c>
      <c r="I10135" t="s">
        <v>1095</v>
      </c>
      <c r="J10135" t="s">
        <v>8635</v>
      </c>
      <c r="K10135" t="s">
        <v>21591</v>
      </c>
      <c r="L10135">
        <v>1</v>
      </c>
      <c r="M10135" s="1">
        <v>41395</v>
      </c>
      <c r="N10135" s="2">
        <v>41395</v>
      </c>
      <c r="O10135" t="s">
        <v>439</v>
      </c>
      <c r="P10135">
        <v>2013</v>
      </c>
      <c r="Q10135" s="1">
        <v>41275</v>
      </c>
      <c r="R10135" s="1">
        <v>41275</v>
      </c>
      <c r="S10135">
        <v>600000</v>
      </c>
      <c r="T10135">
        <v>0</v>
      </c>
      <c r="U10135">
        <v>0</v>
      </c>
      <c r="V10135">
        <v>0</v>
      </c>
      <c r="W10135">
        <v>0</v>
      </c>
      <c r="X10135">
        <v>0</v>
      </c>
      <c r="Y10135">
        <v>0</v>
      </c>
      <c r="Z10135">
        <v>0</v>
      </c>
      <c r="AA10135">
        <v>0</v>
      </c>
      <c r="AB10135">
        <v>0</v>
      </c>
      <c r="AC10135">
        <v>0</v>
      </c>
      <c r="AD10135">
        <v>0</v>
      </c>
      <c r="AE10135">
        <v>0</v>
      </c>
      <c r="AF10135">
        <v>0</v>
      </c>
      <c r="AG10135">
        <v>0</v>
      </c>
      <c r="AH10135">
        <v>0</v>
      </c>
      <c r="AI10135">
        <v>0</v>
      </c>
      <c r="AJ10135">
        <v>0</v>
      </c>
      <c r="AK10135">
        <v>0</v>
      </c>
      <c r="AL10135">
        <v>0</v>
      </c>
      <c r="AM10135">
        <v>0</v>
      </c>
    </row>
    <row r="10136" spans="1:39" x14ac:dyDescent="0.45">
      <c r="A10136" t="s">
        <v>39810</v>
      </c>
      <c r="B10136" t="s">
        <v>39811</v>
      </c>
      <c r="C10136" t="s">
        <v>39812</v>
      </c>
      <c r="D10136" t="s">
        <v>9453</v>
      </c>
      <c r="E10136" t="s">
        <v>24232</v>
      </c>
      <c r="F10136" t="s">
        <v>39813</v>
      </c>
      <c r="G10136" t="s">
        <v>57</v>
      </c>
      <c r="H10136" t="s">
        <v>46</v>
      </c>
      <c r="I10136" t="s">
        <v>58</v>
      </c>
      <c r="J10136" t="s">
        <v>198</v>
      </c>
      <c r="K10136" t="s">
        <v>199</v>
      </c>
      <c r="L10136">
        <v>3</v>
      </c>
      <c r="M10136" s="1">
        <v>41462</v>
      </c>
      <c r="N10136" s="2">
        <v>41456</v>
      </c>
      <c r="O10136" t="s">
        <v>276</v>
      </c>
      <c r="P10136">
        <v>2013</v>
      </c>
      <c r="Q10136" s="1">
        <v>41275</v>
      </c>
      <c r="R10136" s="1">
        <v>41815</v>
      </c>
      <c r="S10136">
        <v>840000</v>
      </c>
      <c r="T10136">
        <v>0</v>
      </c>
      <c r="U10136">
        <v>0</v>
      </c>
      <c r="V10136">
        <v>150000</v>
      </c>
      <c r="W10136">
        <v>0</v>
      </c>
      <c r="X10136">
        <v>0</v>
      </c>
      <c r="Y10136">
        <v>0</v>
      </c>
      <c r="Z10136">
        <v>0</v>
      </c>
      <c r="AA10136">
        <v>0</v>
      </c>
      <c r="AB10136">
        <v>0</v>
      </c>
      <c r="AC10136">
        <v>0</v>
      </c>
      <c r="AD10136">
        <v>0</v>
      </c>
      <c r="AE10136">
        <v>0</v>
      </c>
      <c r="AF10136">
        <v>0</v>
      </c>
      <c r="AG10136">
        <v>0</v>
      </c>
      <c r="AH10136">
        <v>0</v>
      </c>
      <c r="AI10136">
        <v>0</v>
      </c>
      <c r="AJ10136">
        <v>0</v>
      </c>
      <c r="AK10136">
        <v>0</v>
      </c>
      <c r="AL10136">
        <v>0</v>
      </c>
      <c r="AM10136">
        <v>0</v>
      </c>
    </row>
    <row r="10137" spans="1:39" x14ac:dyDescent="0.45">
      <c r="A10137" t="s">
        <v>39814</v>
      </c>
      <c r="B10137" t="s">
        <v>39815</v>
      </c>
      <c r="C10137" t="s">
        <v>39816</v>
      </c>
      <c r="D10137" t="s">
        <v>293</v>
      </c>
      <c r="E10137" t="s">
        <v>294</v>
      </c>
      <c r="F10137" t="s">
        <v>39817</v>
      </c>
      <c r="G10137" t="s">
        <v>57</v>
      </c>
      <c r="H10137" t="s">
        <v>46</v>
      </c>
      <c r="I10137" t="s">
        <v>299</v>
      </c>
      <c r="J10137" t="s">
        <v>300</v>
      </c>
      <c r="K10137" t="s">
        <v>2131</v>
      </c>
      <c r="L10137">
        <v>4</v>
      </c>
      <c r="M10137" s="1">
        <v>36161</v>
      </c>
      <c r="N10137" s="2">
        <v>36161</v>
      </c>
      <c r="O10137" t="s">
        <v>1121</v>
      </c>
      <c r="P10137">
        <v>1999</v>
      </c>
      <c r="Q10137" s="1">
        <v>40179</v>
      </c>
      <c r="R10137" s="1">
        <v>41813</v>
      </c>
      <c r="S10137">
        <v>6272598</v>
      </c>
      <c r="T10137">
        <v>8000000</v>
      </c>
      <c r="U10137">
        <v>0</v>
      </c>
      <c r="V10137">
        <v>0</v>
      </c>
      <c r="W10137">
        <v>0</v>
      </c>
      <c r="X10137">
        <v>0</v>
      </c>
      <c r="Y10137">
        <v>0</v>
      </c>
      <c r="Z10137">
        <v>0</v>
      </c>
      <c r="AA10137">
        <v>0</v>
      </c>
      <c r="AB10137">
        <v>0</v>
      </c>
      <c r="AC10137">
        <v>0</v>
      </c>
      <c r="AD10137">
        <v>0</v>
      </c>
      <c r="AE10137">
        <v>0</v>
      </c>
      <c r="AF10137">
        <v>0</v>
      </c>
      <c r="AG10137">
        <v>8000000</v>
      </c>
      <c r="AH10137">
        <v>0</v>
      </c>
      <c r="AI10137">
        <v>0</v>
      </c>
      <c r="AJ10137">
        <v>0</v>
      </c>
      <c r="AK10137">
        <v>0</v>
      </c>
      <c r="AL10137">
        <v>0</v>
      </c>
      <c r="AM10137">
        <v>0</v>
      </c>
    </row>
    <row r="10138" spans="1:39" x14ac:dyDescent="0.45">
      <c r="A10138" t="s">
        <v>39818</v>
      </c>
      <c r="B10138" t="s">
        <v>39819</v>
      </c>
      <c r="C10138" t="s">
        <v>39820</v>
      </c>
      <c r="D10138" t="s">
        <v>461</v>
      </c>
      <c r="E10138" t="s">
        <v>462</v>
      </c>
      <c r="F10138" t="s">
        <v>10021</v>
      </c>
      <c r="G10138" t="s">
        <v>57</v>
      </c>
      <c r="H10138" t="s">
        <v>214</v>
      </c>
      <c r="J10138" t="s">
        <v>215</v>
      </c>
      <c r="K10138" t="s">
        <v>215</v>
      </c>
      <c r="L10138">
        <v>1</v>
      </c>
      <c r="Q10138" s="1">
        <v>40148</v>
      </c>
      <c r="R10138" s="1">
        <v>40148</v>
      </c>
      <c r="S10138">
        <v>0</v>
      </c>
      <c r="T10138">
        <v>3780000</v>
      </c>
      <c r="U10138">
        <v>0</v>
      </c>
      <c r="V10138">
        <v>0</v>
      </c>
      <c r="W10138">
        <v>0</v>
      </c>
      <c r="X10138">
        <v>0</v>
      </c>
      <c r="Y10138">
        <v>0</v>
      </c>
      <c r="Z10138">
        <v>0</v>
      </c>
      <c r="AA10138">
        <v>0</v>
      </c>
      <c r="AB10138">
        <v>0</v>
      </c>
      <c r="AC10138">
        <v>0</v>
      </c>
      <c r="AD10138">
        <v>0</v>
      </c>
      <c r="AE10138">
        <v>0</v>
      </c>
      <c r="AF10138">
        <v>0</v>
      </c>
      <c r="AG10138">
        <v>3780000</v>
      </c>
      <c r="AH10138">
        <v>0</v>
      </c>
      <c r="AI10138">
        <v>0</v>
      </c>
      <c r="AJ10138">
        <v>0</v>
      </c>
      <c r="AK10138">
        <v>0</v>
      </c>
      <c r="AL10138">
        <v>0</v>
      </c>
      <c r="AM10138">
        <v>0</v>
      </c>
    </row>
    <row r="10139" spans="1:39" x14ac:dyDescent="0.45">
      <c r="A10139" t="s">
        <v>39821</v>
      </c>
      <c r="B10139" t="s">
        <v>39822</v>
      </c>
      <c r="C10139" t="s">
        <v>39823</v>
      </c>
      <c r="D10139" t="s">
        <v>39824</v>
      </c>
      <c r="E10139" t="s">
        <v>1152</v>
      </c>
      <c r="F10139" t="s">
        <v>114</v>
      </c>
      <c r="G10139" t="s">
        <v>57</v>
      </c>
      <c r="H10139" t="s">
        <v>74</v>
      </c>
      <c r="J10139" t="s">
        <v>75</v>
      </c>
      <c r="K10139" t="s">
        <v>369</v>
      </c>
      <c r="L10139">
        <v>1</v>
      </c>
      <c r="M10139" s="1">
        <v>39600</v>
      </c>
      <c r="N10139" s="2">
        <v>39600</v>
      </c>
      <c r="O10139" t="s">
        <v>520</v>
      </c>
      <c r="P10139">
        <v>2008</v>
      </c>
      <c r="Q10139" s="1">
        <v>40254</v>
      </c>
      <c r="R10139" s="1">
        <v>40254</v>
      </c>
      <c r="S10139">
        <v>0</v>
      </c>
      <c r="T10139">
        <v>0</v>
      </c>
      <c r="U10139">
        <v>0</v>
      </c>
      <c r="V10139">
        <v>0</v>
      </c>
      <c r="W10139">
        <v>0</v>
      </c>
      <c r="X10139">
        <v>0</v>
      </c>
      <c r="Y10139">
        <v>0</v>
      </c>
      <c r="Z10139">
        <v>0</v>
      </c>
      <c r="AA10139">
        <v>0</v>
      </c>
      <c r="AB10139">
        <v>0</v>
      </c>
      <c r="AC10139">
        <v>0</v>
      </c>
      <c r="AD10139">
        <v>0</v>
      </c>
      <c r="AE10139">
        <v>0</v>
      </c>
      <c r="AF10139">
        <v>0</v>
      </c>
      <c r="AG10139">
        <v>0</v>
      </c>
      <c r="AH10139">
        <v>0</v>
      </c>
      <c r="AI10139">
        <v>0</v>
      </c>
      <c r="AJ10139">
        <v>0</v>
      </c>
      <c r="AK10139">
        <v>0</v>
      </c>
      <c r="AL10139">
        <v>0</v>
      </c>
      <c r="AM10139">
        <v>0</v>
      </c>
    </row>
    <row r="10140" spans="1:39" x14ac:dyDescent="0.45">
      <c r="A10140" t="s">
        <v>39825</v>
      </c>
      <c r="B10140" t="s">
        <v>39826</v>
      </c>
      <c r="C10140" t="s">
        <v>39827</v>
      </c>
      <c r="D10140" t="s">
        <v>39828</v>
      </c>
      <c r="E10140" t="s">
        <v>793</v>
      </c>
      <c r="F10140" t="s">
        <v>1577</v>
      </c>
      <c r="G10140" t="s">
        <v>57</v>
      </c>
      <c r="H10140" t="s">
        <v>496</v>
      </c>
      <c r="J10140" t="s">
        <v>2417</v>
      </c>
      <c r="K10140" t="s">
        <v>2417</v>
      </c>
      <c r="L10140">
        <v>3</v>
      </c>
      <c r="M10140" s="1">
        <v>39814</v>
      </c>
      <c r="N10140" s="2">
        <v>39814</v>
      </c>
      <c r="O10140" t="s">
        <v>188</v>
      </c>
      <c r="P10140">
        <v>2009</v>
      </c>
      <c r="Q10140" s="1">
        <v>41176</v>
      </c>
      <c r="R10140" s="1">
        <v>41814</v>
      </c>
      <c r="S10140">
        <v>0</v>
      </c>
      <c r="T10140">
        <v>450000</v>
      </c>
      <c r="U10140">
        <v>0</v>
      </c>
      <c r="V10140">
        <v>0</v>
      </c>
      <c r="W10140">
        <v>0</v>
      </c>
      <c r="X10140">
        <v>0</v>
      </c>
      <c r="Y10140">
        <v>0</v>
      </c>
      <c r="Z10140">
        <v>0</v>
      </c>
      <c r="AA10140">
        <v>0</v>
      </c>
      <c r="AB10140">
        <v>0</v>
      </c>
      <c r="AC10140">
        <v>0</v>
      </c>
      <c r="AD10140">
        <v>0</v>
      </c>
      <c r="AE10140">
        <v>0</v>
      </c>
      <c r="AF10140">
        <v>450000</v>
      </c>
      <c r="AG10140">
        <v>0</v>
      </c>
      <c r="AH10140">
        <v>0</v>
      </c>
      <c r="AI10140">
        <v>0</v>
      </c>
      <c r="AJ10140">
        <v>0</v>
      </c>
      <c r="AK10140">
        <v>0</v>
      </c>
      <c r="AL10140">
        <v>0</v>
      </c>
      <c r="AM10140">
        <v>0</v>
      </c>
    </row>
    <row r="10141" spans="1:39" x14ac:dyDescent="0.45">
      <c r="A10141" t="s">
        <v>39829</v>
      </c>
      <c r="B10141" t="s">
        <v>39830</v>
      </c>
      <c r="C10141" t="s">
        <v>39831</v>
      </c>
      <c r="D10141" t="s">
        <v>293</v>
      </c>
      <c r="E10141" t="s">
        <v>294</v>
      </c>
      <c r="F10141" t="s">
        <v>39832</v>
      </c>
      <c r="G10141" t="s">
        <v>45</v>
      </c>
      <c r="H10141" t="s">
        <v>1146</v>
      </c>
      <c r="J10141" t="s">
        <v>10700</v>
      </c>
      <c r="L10141">
        <v>5</v>
      </c>
      <c r="M10141" s="1">
        <v>39083</v>
      </c>
      <c r="N10141" s="2">
        <v>39083</v>
      </c>
      <c r="O10141" t="s">
        <v>110</v>
      </c>
      <c r="P10141">
        <v>2007</v>
      </c>
      <c r="Q10141" s="1">
        <v>40091</v>
      </c>
      <c r="R10141" s="1">
        <v>41690</v>
      </c>
      <c r="S10141">
        <v>0</v>
      </c>
      <c r="T10141">
        <v>90505207</v>
      </c>
      <c r="U10141">
        <v>0</v>
      </c>
      <c r="V10141">
        <v>0</v>
      </c>
      <c r="W10141">
        <v>0</v>
      </c>
      <c r="X10141">
        <v>0</v>
      </c>
      <c r="Y10141">
        <v>0</v>
      </c>
      <c r="Z10141">
        <v>0</v>
      </c>
      <c r="AA10141">
        <v>0</v>
      </c>
      <c r="AB10141">
        <v>0</v>
      </c>
      <c r="AC10141">
        <v>0</v>
      </c>
      <c r="AD10141">
        <v>0</v>
      </c>
      <c r="AE10141">
        <v>0</v>
      </c>
      <c r="AF10141">
        <v>40500000</v>
      </c>
      <c r="AG10141">
        <v>50005207</v>
      </c>
      <c r="AH10141">
        <v>0</v>
      </c>
      <c r="AI10141">
        <v>0</v>
      </c>
      <c r="AJ10141">
        <v>0</v>
      </c>
      <c r="AK10141">
        <v>0</v>
      </c>
      <c r="AL10141">
        <v>0</v>
      </c>
      <c r="AM10141">
        <v>0</v>
      </c>
    </row>
    <row r="10142" spans="1:39" x14ac:dyDescent="0.45">
      <c r="A10142" t="s">
        <v>39833</v>
      </c>
      <c r="B10142" t="s">
        <v>39834</v>
      </c>
      <c r="C10142" t="s">
        <v>39835</v>
      </c>
      <c r="D10142" t="s">
        <v>88</v>
      </c>
      <c r="E10142" t="s">
        <v>89</v>
      </c>
      <c r="F10142" t="s">
        <v>39836</v>
      </c>
      <c r="G10142" t="s">
        <v>57</v>
      </c>
      <c r="H10142" t="s">
        <v>74</v>
      </c>
      <c r="J10142" t="s">
        <v>39837</v>
      </c>
      <c r="K10142" t="s">
        <v>39837</v>
      </c>
      <c r="L10142">
        <v>1</v>
      </c>
      <c r="M10142" s="1">
        <v>37865</v>
      </c>
      <c r="N10142" s="2">
        <v>37865</v>
      </c>
      <c r="O10142" t="s">
        <v>9137</v>
      </c>
      <c r="P10142">
        <v>2003</v>
      </c>
      <c r="Q10142" s="1">
        <v>38741</v>
      </c>
      <c r="R10142" s="1">
        <v>38741</v>
      </c>
      <c r="S10142">
        <v>0</v>
      </c>
      <c r="T10142">
        <v>447000</v>
      </c>
      <c r="U10142">
        <v>0</v>
      </c>
      <c r="V10142">
        <v>0</v>
      </c>
      <c r="W10142">
        <v>0</v>
      </c>
      <c r="X10142">
        <v>0</v>
      </c>
      <c r="Y10142">
        <v>0</v>
      </c>
      <c r="Z10142">
        <v>0</v>
      </c>
      <c r="AA10142">
        <v>0</v>
      </c>
      <c r="AB10142">
        <v>0</v>
      </c>
      <c r="AC10142">
        <v>0</v>
      </c>
      <c r="AD10142">
        <v>0</v>
      </c>
      <c r="AE10142">
        <v>0</v>
      </c>
      <c r="AF10142">
        <v>0</v>
      </c>
      <c r="AG10142">
        <v>0</v>
      </c>
      <c r="AH10142">
        <v>0</v>
      </c>
      <c r="AI10142">
        <v>0</v>
      </c>
      <c r="AJ10142">
        <v>0</v>
      </c>
      <c r="AK10142">
        <v>0</v>
      </c>
      <c r="AL10142">
        <v>0</v>
      </c>
      <c r="AM10142">
        <v>0</v>
      </c>
    </row>
    <row r="10143" spans="1:39" x14ac:dyDescent="0.45">
      <c r="A10143" t="s">
        <v>39838</v>
      </c>
      <c r="B10143" t="s">
        <v>39839</v>
      </c>
      <c r="D10143" t="s">
        <v>293</v>
      </c>
      <c r="E10143" t="s">
        <v>294</v>
      </c>
      <c r="F10143" t="s">
        <v>14431</v>
      </c>
      <c r="G10143" t="s">
        <v>57</v>
      </c>
      <c r="H10143" t="s">
        <v>1146</v>
      </c>
      <c r="J10143" t="s">
        <v>10700</v>
      </c>
      <c r="K10143" t="s">
        <v>39840</v>
      </c>
      <c r="L10143">
        <v>1</v>
      </c>
      <c r="M10143" s="1">
        <v>37257</v>
      </c>
      <c r="N10143" s="2">
        <v>37257</v>
      </c>
      <c r="O10143" t="s">
        <v>554</v>
      </c>
      <c r="P10143">
        <v>2002</v>
      </c>
      <c r="Q10143" s="1">
        <v>38384</v>
      </c>
      <c r="R10143" s="1">
        <v>38384</v>
      </c>
      <c r="S10143">
        <v>0</v>
      </c>
      <c r="T10143">
        <v>2590000</v>
      </c>
      <c r="U10143">
        <v>0</v>
      </c>
      <c r="V10143">
        <v>0</v>
      </c>
      <c r="W10143">
        <v>0</v>
      </c>
      <c r="X10143">
        <v>0</v>
      </c>
      <c r="Y10143">
        <v>0</v>
      </c>
      <c r="Z10143">
        <v>0</v>
      </c>
      <c r="AA10143">
        <v>0</v>
      </c>
      <c r="AB10143">
        <v>0</v>
      </c>
      <c r="AC10143">
        <v>0</v>
      </c>
      <c r="AD10143">
        <v>0</v>
      </c>
      <c r="AE10143">
        <v>0</v>
      </c>
      <c r="AF10143">
        <v>0</v>
      </c>
      <c r="AG10143">
        <v>2590000</v>
      </c>
      <c r="AH10143">
        <v>0</v>
      </c>
      <c r="AI10143">
        <v>0</v>
      </c>
      <c r="AJ10143">
        <v>0</v>
      </c>
      <c r="AK10143">
        <v>0</v>
      </c>
      <c r="AL10143">
        <v>0</v>
      </c>
      <c r="AM10143">
        <v>0</v>
      </c>
    </row>
    <row r="10144" spans="1:39" x14ac:dyDescent="0.45">
      <c r="A10144" t="s">
        <v>39841</v>
      </c>
      <c r="B10144" t="s">
        <v>39842</v>
      </c>
      <c r="C10144" t="s">
        <v>39843</v>
      </c>
      <c r="D10144" t="s">
        <v>39844</v>
      </c>
      <c r="E10144" t="s">
        <v>10336</v>
      </c>
      <c r="F10144" t="s">
        <v>776</v>
      </c>
      <c r="G10144" t="s">
        <v>45</v>
      </c>
      <c r="H10144" t="s">
        <v>46</v>
      </c>
      <c r="I10144" t="s">
        <v>58</v>
      </c>
      <c r="J10144" t="s">
        <v>1223</v>
      </c>
      <c r="K10144" t="s">
        <v>1223</v>
      </c>
      <c r="L10144">
        <v>2</v>
      </c>
      <c r="M10144" s="1">
        <v>38777</v>
      </c>
      <c r="N10144" s="2">
        <v>38777</v>
      </c>
      <c r="O10144" t="s">
        <v>430</v>
      </c>
      <c r="P10144">
        <v>2006</v>
      </c>
      <c r="Q10144" s="1">
        <v>39107</v>
      </c>
      <c r="R10144" s="1">
        <v>39448</v>
      </c>
      <c r="S10144">
        <v>0</v>
      </c>
      <c r="T10144">
        <v>16000000</v>
      </c>
      <c r="U10144">
        <v>0</v>
      </c>
      <c r="V10144">
        <v>0</v>
      </c>
      <c r="W10144">
        <v>0</v>
      </c>
      <c r="X10144">
        <v>0</v>
      </c>
      <c r="Y10144">
        <v>0</v>
      </c>
      <c r="Z10144">
        <v>0</v>
      </c>
      <c r="AA10144">
        <v>0</v>
      </c>
      <c r="AB10144">
        <v>0</v>
      </c>
      <c r="AC10144">
        <v>0</v>
      </c>
      <c r="AD10144">
        <v>0</v>
      </c>
      <c r="AE10144">
        <v>0</v>
      </c>
      <c r="AF10144">
        <v>0</v>
      </c>
      <c r="AG10144">
        <v>16000000</v>
      </c>
      <c r="AH10144">
        <v>0</v>
      </c>
      <c r="AI10144">
        <v>0</v>
      </c>
      <c r="AJ10144">
        <v>0</v>
      </c>
      <c r="AK10144">
        <v>0</v>
      </c>
      <c r="AL10144">
        <v>0</v>
      </c>
      <c r="AM10144">
        <v>0</v>
      </c>
    </row>
    <row r="10145" spans="1:39" x14ac:dyDescent="0.45">
      <c r="A10145" t="s">
        <v>39845</v>
      </c>
      <c r="B10145" t="s">
        <v>39846</v>
      </c>
      <c r="C10145" t="s">
        <v>39847</v>
      </c>
      <c r="D10145" t="s">
        <v>461</v>
      </c>
      <c r="E10145" t="s">
        <v>462</v>
      </c>
      <c r="F10145" t="s">
        <v>3888</v>
      </c>
      <c r="G10145" t="s">
        <v>45</v>
      </c>
      <c r="H10145" t="s">
        <v>260</v>
      </c>
      <c r="I10145" t="s">
        <v>261</v>
      </c>
      <c r="J10145" t="s">
        <v>262</v>
      </c>
      <c r="K10145" t="s">
        <v>13439</v>
      </c>
      <c r="L10145">
        <v>4</v>
      </c>
      <c r="M10145" s="1">
        <v>37226</v>
      </c>
      <c r="N10145" s="2">
        <v>37226</v>
      </c>
      <c r="O10145" t="s">
        <v>10543</v>
      </c>
      <c r="P10145">
        <v>2001</v>
      </c>
      <c r="Q10145" s="1">
        <v>38866</v>
      </c>
      <c r="R10145" s="1">
        <v>40442</v>
      </c>
      <c r="S10145">
        <v>0</v>
      </c>
      <c r="T10145">
        <v>11000000</v>
      </c>
      <c r="U10145">
        <v>0</v>
      </c>
      <c r="V10145">
        <v>0</v>
      </c>
      <c r="W10145">
        <v>0</v>
      </c>
      <c r="X10145">
        <v>0</v>
      </c>
      <c r="Y10145">
        <v>0</v>
      </c>
      <c r="Z10145">
        <v>0</v>
      </c>
      <c r="AA10145">
        <v>0</v>
      </c>
      <c r="AB10145">
        <v>0</v>
      </c>
      <c r="AC10145">
        <v>0</v>
      </c>
      <c r="AD10145">
        <v>0</v>
      </c>
      <c r="AE10145">
        <v>0</v>
      </c>
      <c r="AF10145">
        <v>0</v>
      </c>
      <c r="AG10145">
        <v>3200000</v>
      </c>
      <c r="AH10145">
        <v>0</v>
      </c>
      <c r="AI10145">
        <v>0</v>
      </c>
      <c r="AJ10145">
        <v>0</v>
      </c>
      <c r="AK10145">
        <v>0</v>
      </c>
      <c r="AL10145">
        <v>0</v>
      </c>
      <c r="AM10145">
        <v>0</v>
      </c>
    </row>
    <row r="10146" spans="1:39" x14ac:dyDescent="0.45">
      <c r="A10146" t="s">
        <v>39848</v>
      </c>
      <c r="B10146" t="s">
        <v>39849</v>
      </c>
      <c r="C10146" t="s">
        <v>39850</v>
      </c>
      <c r="D10146" t="s">
        <v>247</v>
      </c>
      <c r="E10146" t="s">
        <v>248</v>
      </c>
      <c r="F10146" t="s">
        <v>8862</v>
      </c>
      <c r="G10146" t="s">
        <v>57</v>
      </c>
      <c r="H10146" t="s">
        <v>46</v>
      </c>
      <c r="I10146" t="s">
        <v>1095</v>
      </c>
      <c r="J10146" t="s">
        <v>1096</v>
      </c>
      <c r="K10146" t="s">
        <v>1177</v>
      </c>
      <c r="L10146">
        <v>2</v>
      </c>
      <c r="M10146" s="1">
        <v>41275</v>
      </c>
      <c r="N10146" s="2">
        <v>41275</v>
      </c>
      <c r="O10146" t="s">
        <v>164</v>
      </c>
      <c r="P10146">
        <v>2013</v>
      </c>
      <c r="Q10146" s="1">
        <v>41344</v>
      </c>
      <c r="R10146" s="1">
        <v>41528</v>
      </c>
      <c r="S10146">
        <v>550000</v>
      </c>
      <c r="T10146">
        <v>0</v>
      </c>
      <c r="U10146">
        <v>0</v>
      </c>
      <c r="V10146">
        <v>0</v>
      </c>
      <c r="W10146">
        <v>550000</v>
      </c>
      <c r="X10146">
        <v>0</v>
      </c>
      <c r="Y10146">
        <v>0</v>
      </c>
      <c r="Z10146">
        <v>0</v>
      </c>
      <c r="AA10146">
        <v>0</v>
      </c>
      <c r="AB10146">
        <v>0</v>
      </c>
      <c r="AC10146">
        <v>0</v>
      </c>
      <c r="AD10146">
        <v>0</v>
      </c>
      <c r="AE10146">
        <v>0</v>
      </c>
      <c r="AF10146">
        <v>0</v>
      </c>
      <c r="AG10146">
        <v>0</v>
      </c>
      <c r="AH10146">
        <v>0</v>
      </c>
      <c r="AI10146">
        <v>0</v>
      </c>
      <c r="AJ10146">
        <v>0</v>
      </c>
      <c r="AK10146">
        <v>0</v>
      </c>
      <c r="AL10146">
        <v>0</v>
      </c>
      <c r="AM10146">
        <v>0</v>
      </c>
    </row>
    <row r="10147" spans="1:39" x14ac:dyDescent="0.45">
      <c r="A10147" t="s">
        <v>39851</v>
      </c>
      <c r="B10147" t="s">
        <v>39852</v>
      </c>
      <c r="C10147" t="s">
        <v>39853</v>
      </c>
      <c r="D10147" t="s">
        <v>39854</v>
      </c>
      <c r="E10147" t="s">
        <v>13492</v>
      </c>
      <c r="F10147" t="s">
        <v>1458</v>
      </c>
      <c r="G10147" t="s">
        <v>57</v>
      </c>
      <c r="H10147" t="s">
        <v>46</v>
      </c>
      <c r="I10147" t="s">
        <v>1388</v>
      </c>
      <c r="J10147" t="s">
        <v>641</v>
      </c>
      <c r="K10147" t="s">
        <v>3352</v>
      </c>
      <c r="L10147">
        <v>1</v>
      </c>
      <c r="M10147" s="1">
        <v>39083</v>
      </c>
      <c r="N10147" s="2">
        <v>39083</v>
      </c>
      <c r="O10147" t="s">
        <v>110</v>
      </c>
      <c r="P10147">
        <v>2007</v>
      </c>
      <c r="Q10147" s="1">
        <v>41952</v>
      </c>
      <c r="R10147" s="1">
        <v>41952</v>
      </c>
      <c r="S10147">
        <v>0</v>
      </c>
      <c r="T10147">
        <v>15000000</v>
      </c>
      <c r="U10147">
        <v>0</v>
      </c>
      <c r="V10147">
        <v>0</v>
      </c>
      <c r="W10147">
        <v>0</v>
      </c>
      <c r="X10147">
        <v>0</v>
      </c>
      <c r="Y10147">
        <v>0</v>
      </c>
      <c r="Z10147">
        <v>0</v>
      </c>
      <c r="AA10147">
        <v>0</v>
      </c>
      <c r="AB10147">
        <v>0</v>
      </c>
      <c r="AC10147">
        <v>0</v>
      </c>
      <c r="AD10147">
        <v>0</v>
      </c>
      <c r="AE10147">
        <v>0</v>
      </c>
      <c r="AF10147">
        <v>0</v>
      </c>
      <c r="AG10147">
        <v>0</v>
      </c>
      <c r="AH10147">
        <v>0</v>
      </c>
      <c r="AI10147">
        <v>0</v>
      </c>
      <c r="AJ10147">
        <v>0</v>
      </c>
      <c r="AK10147">
        <v>0</v>
      </c>
      <c r="AL10147">
        <v>0</v>
      </c>
      <c r="AM10147">
        <v>0</v>
      </c>
    </row>
    <row r="10148" spans="1:39" x14ac:dyDescent="0.45">
      <c r="A10148" t="s">
        <v>39855</v>
      </c>
      <c r="B10148" t="s">
        <v>39856</v>
      </c>
      <c r="C10148" t="s">
        <v>39857</v>
      </c>
      <c r="D10148" t="s">
        <v>461</v>
      </c>
      <c r="E10148" t="s">
        <v>462</v>
      </c>
      <c r="F10148" t="s">
        <v>4583</v>
      </c>
      <c r="G10148" t="s">
        <v>57</v>
      </c>
      <c r="H10148" t="s">
        <v>46</v>
      </c>
      <c r="I10148" t="s">
        <v>58</v>
      </c>
      <c r="J10148" t="s">
        <v>989</v>
      </c>
      <c r="K10148" t="s">
        <v>990</v>
      </c>
      <c r="L10148">
        <v>1</v>
      </c>
      <c r="M10148" s="1">
        <v>41094</v>
      </c>
      <c r="N10148" s="2">
        <v>41091</v>
      </c>
      <c r="O10148" t="s">
        <v>596</v>
      </c>
      <c r="P10148">
        <v>2012</v>
      </c>
      <c r="Q10148" s="1">
        <v>41554</v>
      </c>
      <c r="R10148" s="1">
        <v>41554</v>
      </c>
      <c r="S10148">
        <v>0</v>
      </c>
      <c r="T10148">
        <v>10400000</v>
      </c>
      <c r="U10148">
        <v>0</v>
      </c>
      <c r="V10148">
        <v>0</v>
      </c>
      <c r="W10148">
        <v>0</v>
      </c>
      <c r="X10148">
        <v>0</v>
      </c>
      <c r="Y10148">
        <v>0</v>
      </c>
      <c r="Z10148">
        <v>0</v>
      </c>
      <c r="AA10148">
        <v>0</v>
      </c>
      <c r="AB10148">
        <v>0</v>
      </c>
      <c r="AC10148">
        <v>0</v>
      </c>
      <c r="AD10148">
        <v>0</v>
      </c>
      <c r="AE10148">
        <v>0</v>
      </c>
      <c r="AF10148">
        <v>10400000</v>
      </c>
      <c r="AG10148">
        <v>0</v>
      </c>
      <c r="AH10148">
        <v>0</v>
      </c>
      <c r="AI10148">
        <v>0</v>
      </c>
      <c r="AJ10148">
        <v>0</v>
      </c>
      <c r="AK10148">
        <v>0</v>
      </c>
      <c r="AL10148">
        <v>0</v>
      </c>
      <c r="AM10148">
        <v>0</v>
      </c>
    </row>
    <row r="10149" spans="1:39" x14ac:dyDescent="0.45">
      <c r="A10149" t="s">
        <v>39858</v>
      </c>
      <c r="B10149" t="s">
        <v>39859</v>
      </c>
      <c r="C10149" t="s">
        <v>39860</v>
      </c>
      <c r="D10149" t="s">
        <v>755</v>
      </c>
      <c r="E10149" t="s">
        <v>756</v>
      </c>
      <c r="F10149" t="s">
        <v>222</v>
      </c>
      <c r="G10149" t="s">
        <v>57</v>
      </c>
      <c r="H10149" t="s">
        <v>46</v>
      </c>
      <c r="I10149" t="s">
        <v>169</v>
      </c>
      <c r="J10149" t="s">
        <v>170</v>
      </c>
      <c r="K10149" t="s">
        <v>39861</v>
      </c>
      <c r="L10149">
        <v>1</v>
      </c>
      <c r="Q10149" s="1">
        <v>38937</v>
      </c>
      <c r="R10149" s="1">
        <v>38937</v>
      </c>
      <c r="S10149">
        <v>0</v>
      </c>
      <c r="T10149">
        <v>10000000</v>
      </c>
      <c r="U10149">
        <v>0</v>
      </c>
      <c r="V10149">
        <v>0</v>
      </c>
      <c r="W10149">
        <v>0</v>
      </c>
      <c r="X10149">
        <v>0</v>
      </c>
      <c r="Y10149">
        <v>0</v>
      </c>
      <c r="Z10149">
        <v>0</v>
      </c>
      <c r="AA10149">
        <v>0</v>
      </c>
      <c r="AB10149">
        <v>0</v>
      </c>
      <c r="AC10149">
        <v>0</v>
      </c>
      <c r="AD10149">
        <v>0</v>
      </c>
      <c r="AE10149">
        <v>0</v>
      </c>
      <c r="AF10149">
        <v>0</v>
      </c>
      <c r="AG10149">
        <v>0</v>
      </c>
      <c r="AH10149">
        <v>0</v>
      </c>
      <c r="AI10149">
        <v>0</v>
      </c>
      <c r="AJ10149">
        <v>0</v>
      </c>
      <c r="AK10149">
        <v>0</v>
      </c>
      <c r="AL10149">
        <v>0</v>
      </c>
      <c r="AM10149">
        <v>0</v>
      </c>
    </row>
    <row r="10150" spans="1:39" x14ac:dyDescent="0.45">
      <c r="A10150" t="s">
        <v>39862</v>
      </c>
      <c r="B10150" t="s">
        <v>39863</v>
      </c>
      <c r="C10150" t="s">
        <v>39864</v>
      </c>
      <c r="D10150" t="s">
        <v>88</v>
      </c>
      <c r="E10150" t="s">
        <v>89</v>
      </c>
      <c r="F10150" t="s">
        <v>39865</v>
      </c>
      <c r="G10150" t="s">
        <v>101</v>
      </c>
      <c r="H10150" t="s">
        <v>74</v>
      </c>
      <c r="J10150" t="s">
        <v>4560</v>
      </c>
      <c r="K10150" t="s">
        <v>4560</v>
      </c>
      <c r="L10150">
        <v>1</v>
      </c>
      <c r="M10150" s="1">
        <v>37622</v>
      </c>
      <c r="N10150" s="2">
        <v>37622</v>
      </c>
      <c r="O10150" t="s">
        <v>854</v>
      </c>
      <c r="P10150">
        <v>2003</v>
      </c>
      <c r="Q10150" s="1">
        <v>38706</v>
      </c>
      <c r="R10150" s="1">
        <v>38706</v>
      </c>
      <c r="S10150">
        <v>0</v>
      </c>
      <c r="T10150">
        <v>789000</v>
      </c>
      <c r="U10150">
        <v>0</v>
      </c>
      <c r="V10150">
        <v>0</v>
      </c>
      <c r="W10150">
        <v>0</v>
      </c>
      <c r="X10150">
        <v>0</v>
      </c>
      <c r="Y10150">
        <v>0</v>
      </c>
      <c r="Z10150">
        <v>0</v>
      </c>
      <c r="AA10150">
        <v>0</v>
      </c>
      <c r="AB10150">
        <v>0</v>
      </c>
      <c r="AC10150">
        <v>0</v>
      </c>
      <c r="AD10150">
        <v>0</v>
      </c>
      <c r="AE10150">
        <v>0</v>
      </c>
      <c r="AF10150">
        <v>0</v>
      </c>
      <c r="AG10150">
        <v>0</v>
      </c>
      <c r="AH10150">
        <v>0</v>
      </c>
      <c r="AI10150">
        <v>0</v>
      </c>
      <c r="AJ10150">
        <v>0</v>
      </c>
      <c r="AK10150">
        <v>0</v>
      </c>
      <c r="AL10150">
        <v>0</v>
      </c>
      <c r="AM10150">
        <v>0</v>
      </c>
    </row>
    <row r="10151" spans="1:39" x14ac:dyDescent="0.45">
      <c r="A10151" t="s">
        <v>39866</v>
      </c>
      <c r="B10151" t="s">
        <v>39867</v>
      </c>
      <c r="C10151" t="s">
        <v>39868</v>
      </c>
      <c r="D10151" t="s">
        <v>3383</v>
      </c>
      <c r="E10151" t="s">
        <v>3384</v>
      </c>
      <c r="F10151" t="s">
        <v>114</v>
      </c>
      <c r="G10151" t="s">
        <v>57</v>
      </c>
      <c r="H10151" t="s">
        <v>46</v>
      </c>
      <c r="I10151" t="s">
        <v>91</v>
      </c>
      <c r="J10151" t="s">
        <v>156</v>
      </c>
      <c r="K10151" t="s">
        <v>156</v>
      </c>
      <c r="L10151">
        <v>1</v>
      </c>
      <c r="M10151" s="1">
        <v>36698</v>
      </c>
      <c r="N10151" s="2">
        <v>36678</v>
      </c>
      <c r="O10151" t="s">
        <v>643</v>
      </c>
      <c r="P10151">
        <v>2000</v>
      </c>
      <c r="Q10151" s="1">
        <v>41530</v>
      </c>
      <c r="R10151" s="1">
        <v>41530</v>
      </c>
      <c r="S10151">
        <v>0</v>
      </c>
      <c r="T10151">
        <v>0</v>
      </c>
      <c r="U10151">
        <v>0</v>
      </c>
      <c r="V10151">
        <v>0</v>
      </c>
      <c r="W10151">
        <v>0</v>
      </c>
      <c r="X10151">
        <v>0</v>
      </c>
      <c r="Y10151">
        <v>0</v>
      </c>
      <c r="Z10151">
        <v>0</v>
      </c>
      <c r="AA10151">
        <v>0</v>
      </c>
      <c r="AB10151">
        <v>0</v>
      </c>
      <c r="AC10151">
        <v>0</v>
      </c>
      <c r="AD10151">
        <v>0</v>
      </c>
      <c r="AE10151">
        <v>0</v>
      </c>
      <c r="AF10151">
        <v>0</v>
      </c>
      <c r="AG10151">
        <v>0</v>
      </c>
      <c r="AH10151">
        <v>0</v>
      </c>
      <c r="AI10151">
        <v>0</v>
      </c>
      <c r="AJ10151">
        <v>0</v>
      </c>
      <c r="AK10151">
        <v>0</v>
      </c>
      <c r="AL10151">
        <v>0</v>
      </c>
      <c r="AM10151">
        <v>0</v>
      </c>
    </row>
    <row r="10152" spans="1:39" x14ac:dyDescent="0.45">
      <c r="A10152" t="s">
        <v>39869</v>
      </c>
      <c r="B10152" t="s">
        <v>39870</v>
      </c>
      <c r="C10152" t="s">
        <v>39871</v>
      </c>
      <c r="D10152" t="s">
        <v>293</v>
      </c>
      <c r="E10152" t="s">
        <v>294</v>
      </c>
      <c r="F10152" t="s">
        <v>39872</v>
      </c>
      <c r="G10152" t="s">
        <v>57</v>
      </c>
      <c r="H10152" t="s">
        <v>46</v>
      </c>
      <c r="I10152" t="s">
        <v>2223</v>
      </c>
      <c r="J10152" t="s">
        <v>2456</v>
      </c>
      <c r="K10152" t="s">
        <v>2456</v>
      </c>
      <c r="L10152">
        <v>14</v>
      </c>
      <c r="M10152" s="1">
        <v>39448</v>
      </c>
      <c r="N10152" s="2">
        <v>39448</v>
      </c>
      <c r="O10152" t="s">
        <v>181</v>
      </c>
      <c r="P10152">
        <v>2008</v>
      </c>
      <c r="Q10152" s="1">
        <v>39899</v>
      </c>
      <c r="R10152" s="1">
        <v>41655</v>
      </c>
      <c r="S10152">
        <v>0</v>
      </c>
      <c r="T10152">
        <v>64408016</v>
      </c>
      <c r="U10152">
        <v>0</v>
      </c>
      <c r="V10152">
        <v>0</v>
      </c>
      <c r="W10152">
        <v>0</v>
      </c>
      <c r="X10152">
        <v>11928976</v>
      </c>
      <c r="Y10152">
        <v>0</v>
      </c>
      <c r="Z10152">
        <v>0</v>
      </c>
      <c r="AA10152">
        <v>0</v>
      </c>
      <c r="AB10152">
        <v>0</v>
      </c>
      <c r="AC10152">
        <v>0</v>
      </c>
      <c r="AD10152">
        <v>0</v>
      </c>
      <c r="AE10152">
        <v>0</v>
      </c>
      <c r="AF10152">
        <v>0</v>
      </c>
      <c r="AG10152">
        <v>0</v>
      </c>
      <c r="AH10152">
        <v>35000000</v>
      </c>
      <c r="AI10152">
        <v>0</v>
      </c>
      <c r="AJ10152">
        <v>0</v>
      </c>
      <c r="AK10152">
        <v>0</v>
      </c>
      <c r="AL10152">
        <v>0</v>
      </c>
      <c r="AM10152">
        <v>0</v>
      </c>
    </row>
    <row r="10153" spans="1:39" x14ac:dyDescent="0.45">
      <c r="A10153" t="s">
        <v>39873</v>
      </c>
      <c r="B10153" t="s">
        <v>39874</v>
      </c>
      <c r="C10153" t="s">
        <v>39875</v>
      </c>
      <c r="D10153" t="s">
        <v>39876</v>
      </c>
      <c r="E10153" t="s">
        <v>177</v>
      </c>
      <c r="F10153" t="s">
        <v>39877</v>
      </c>
      <c r="G10153" t="s">
        <v>57</v>
      </c>
      <c r="H10153" t="s">
        <v>46</v>
      </c>
      <c r="I10153" t="s">
        <v>115</v>
      </c>
      <c r="J10153" t="s">
        <v>334</v>
      </c>
      <c r="K10153" t="s">
        <v>37732</v>
      </c>
      <c r="L10153">
        <v>4</v>
      </c>
      <c r="M10153" s="1">
        <v>38353</v>
      </c>
      <c r="N10153" s="2">
        <v>38353</v>
      </c>
      <c r="O10153" t="s">
        <v>464</v>
      </c>
      <c r="P10153">
        <v>2005</v>
      </c>
      <c r="Q10153" s="1">
        <v>39015</v>
      </c>
      <c r="R10153" s="1">
        <v>41253</v>
      </c>
      <c r="S10153">
        <v>0</v>
      </c>
      <c r="T10153">
        <v>34700000</v>
      </c>
      <c r="U10153">
        <v>0</v>
      </c>
      <c r="V10153">
        <v>0</v>
      </c>
      <c r="W10153">
        <v>0</v>
      </c>
      <c r="X10153">
        <v>0</v>
      </c>
      <c r="Y10153">
        <v>0</v>
      </c>
      <c r="Z10153">
        <v>0</v>
      </c>
      <c r="AA10153">
        <v>0</v>
      </c>
      <c r="AB10153">
        <v>0</v>
      </c>
      <c r="AC10153">
        <v>0</v>
      </c>
      <c r="AD10153">
        <v>0</v>
      </c>
      <c r="AE10153">
        <v>0</v>
      </c>
      <c r="AF10153">
        <v>8500000</v>
      </c>
      <c r="AG10153">
        <v>8200000</v>
      </c>
      <c r="AH10153">
        <v>0</v>
      </c>
      <c r="AI10153">
        <v>0</v>
      </c>
      <c r="AJ10153">
        <v>0</v>
      </c>
      <c r="AK10153">
        <v>0</v>
      </c>
      <c r="AL10153">
        <v>0</v>
      </c>
      <c r="AM10153">
        <v>0</v>
      </c>
    </row>
    <row r="10154" spans="1:39" x14ac:dyDescent="0.45">
      <c r="A10154" t="s">
        <v>39878</v>
      </c>
      <c r="B10154" t="s">
        <v>39879</v>
      </c>
      <c r="C10154" t="s">
        <v>39880</v>
      </c>
      <c r="D10154" t="s">
        <v>127</v>
      </c>
      <c r="E10154" t="s">
        <v>128</v>
      </c>
      <c r="F10154" t="s">
        <v>90</v>
      </c>
      <c r="G10154" t="s">
        <v>57</v>
      </c>
      <c r="H10154" t="s">
        <v>46</v>
      </c>
      <c r="I10154" t="s">
        <v>47</v>
      </c>
      <c r="J10154" t="s">
        <v>48</v>
      </c>
      <c r="K10154" t="s">
        <v>49</v>
      </c>
      <c r="L10154">
        <v>2</v>
      </c>
      <c r="Q10154" s="1">
        <v>41402</v>
      </c>
      <c r="R10154" s="1">
        <v>41830</v>
      </c>
      <c r="S10154">
        <v>1500000</v>
      </c>
      <c r="T10154">
        <v>5500000</v>
      </c>
      <c r="U10154">
        <v>0</v>
      </c>
      <c r="V10154">
        <v>0</v>
      </c>
      <c r="W10154">
        <v>0</v>
      </c>
      <c r="X10154">
        <v>0</v>
      </c>
      <c r="Y10154">
        <v>0</v>
      </c>
      <c r="Z10154">
        <v>0</v>
      </c>
      <c r="AA10154">
        <v>0</v>
      </c>
      <c r="AB10154">
        <v>0</v>
      </c>
      <c r="AC10154">
        <v>0</v>
      </c>
      <c r="AD10154">
        <v>0</v>
      </c>
      <c r="AE10154">
        <v>0</v>
      </c>
      <c r="AF10154">
        <v>5500000</v>
      </c>
      <c r="AG10154">
        <v>0</v>
      </c>
      <c r="AH10154">
        <v>0</v>
      </c>
      <c r="AI10154">
        <v>0</v>
      </c>
      <c r="AJ10154">
        <v>0</v>
      </c>
      <c r="AK10154">
        <v>0</v>
      </c>
      <c r="AL10154">
        <v>0</v>
      </c>
      <c r="AM10154">
        <v>0</v>
      </c>
    </row>
    <row r="10155" spans="1:39" x14ac:dyDescent="0.45">
      <c r="A10155" t="s">
        <v>39881</v>
      </c>
      <c r="B10155" t="s">
        <v>39882</v>
      </c>
      <c r="C10155" t="s">
        <v>39883</v>
      </c>
      <c r="D10155" t="s">
        <v>39884</v>
      </c>
      <c r="E10155" t="s">
        <v>343</v>
      </c>
      <c r="F10155" t="s">
        <v>1329</v>
      </c>
      <c r="G10155" t="s">
        <v>45</v>
      </c>
      <c r="L10155">
        <v>1</v>
      </c>
      <c r="M10155" s="1">
        <v>41334</v>
      </c>
      <c r="N10155" s="2">
        <v>41334</v>
      </c>
      <c r="O10155" t="s">
        <v>164</v>
      </c>
      <c r="P10155">
        <v>2013</v>
      </c>
      <c r="Q10155" s="1">
        <v>41334</v>
      </c>
      <c r="R10155" s="1">
        <v>41334</v>
      </c>
      <c r="S10155">
        <v>1700000</v>
      </c>
      <c r="T10155">
        <v>0</v>
      </c>
      <c r="U10155">
        <v>0</v>
      </c>
      <c r="V10155">
        <v>0</v>
      </c>
      <c r="W10155">
        <v>0</v>
      </c>
      <c r="X10155">
        <v>0</v>
      </c>
      <c r="Y10155">
        <v>0</v>
      </c>
      <c r="Z10155">
        <v>0</v>
      </c>
      <c r="AA10155">
        <v>0</v>
      </c>
      <c r="AB10155">
        <v>0</v>
      </c>
      <c r="AC10155">
        <v>0</v>
      </c>
      <c r="AD10155">
        <v>0</v>
      </c>
      <c r="AE10155">
        <v>0</v>
      </c>
      <c r="AF10155">
        <v>0</v>
      </c>
      <c r="AG10155">
        <v>0</v>
      </c>
      <c r="AH10155">
        <v>0</v>
      </c>
      <c r="AI10155">
        <v>0</v>
      </c>
      <c r="AJ10155">
        <v>0</v>
      </c>
      <c r="AK10155">
        <v>0</v>
      </c>
      <c r="AL10155">
        <v>0</v>
      </c>
      <c r="AM10155">
        <v>0</v>
      </c>
    </row>
    <row r="10156" spans="1:39" x14ac:dyDescent="0.45">
      <c r="A10156" t="s">
        <v>39885</v>
      </c>
      <c r="B10156" t="s">
        <v>39886</v>
      </c>
      <c r="C10156" t="s">
        <v>39887</v>
      </c>
      <c r="D10156" t="s">
        <v>39888</v>
      </c>
      <c r="E10156" t="s">
        <v>9493</v>
      </c>
      <c r="F10156" t="s">
        <v>114</v>
      </c>
      <c r="G10156" t="s">
        <v>57</v>
      </c>
      <c r="H10156" t="s">
        <v>46</v>
      </c>
      <c r="I10156" t="s">
        <v>58</v>
      </c>
      <c r="J10156" t="s">
        <v>198</v>
      </c>
      <c r="K10156" t="s">
        <v>621</v>
      </c>
      <c r="L10156">
        <v>1</v>
      </c>
      <c r="M10156" s="1">
        <v>40183</v>
      </c>
      <c r="N10156" s="2">
        <v>40179</v>
      </c>
      <c r="O10156" t="s">
        <v>118</v>
      </c>
      <c r="P10156">
        <v>2010</v>
      </c>
      <c r="Q10156" s="1">
        <v>40278</v>
      </c>
      <c r="R10156" s="1">
        <v>40278</v>
      </c>
      <c r="S10156">
        <v>0</v>
      </c>
      <c r="T10156">
        <v>0</v>
      </c>
      <c r="U10156">
        <v>0</v>
      </c>
      <c r="V10156">
        <v>0</v>
      </c>
      <c r="W10156">
        <v>0</v>
      </c>
      <c r="X10156">
        <v>0</v>
      </c>
      <c r="Y10156">
        <v>0</v>
      </c>
      <c r="Z10156">
        <v>0</v>
      </c>
      <c r="AA10156">
        <v>0</v>
      </c>
      <c r="AB10156">
        <v>0</v>
      </c>
      <c r="AC10156">
        <v>0</v>
      </c>
      <c r="AD10156">
        <v>0</v>
      </c>
      <c r="AE10156">
        <v>0</v>
      </c>
      <c r="AF10156">
        <v>0</v>
      </c>
      <c r="AG10156">
        <v>0</v>
      </c>
      <c r="AH10156">
        <v>0</v>
      </c>
      <c r="AI10156">
        <v>0</v>
      </c>
      <c r="AJ10156">
        <v>0</v>
      </c>
      <c r="AK10156">
        <v>0</v>
      </c>
      <c r="AL10156">
        <v>0</v>
      </c>
      <c r="AM10156">
        <v>0</v>
      </c>
    </row>
    <row r="10157" spans="1:39" x14ac:dyDescent="0.45">
      <c r="A10157" t="s">
        <v>39889</v>
      </c>
      <c r="B10157" t="s">
        <v>39890</v>
      </c>
      <c r="C10157" t="s">
        <v>39891</v>
      </c>
      <c r="D10157" t="s">
        <v>39892</v>
      </c>
      <c r="E10157" t="s">
        <v>7798</v>
      </c>
      <c r="F10157" t="s">
        <v>39893</v>
      </c>
      <c r="G10157" t="s">
        <v>57</v>
      </c>
      <c r="H10157" t="s">
        <v>46</v>
      </c>
      <c r="I10157" t="s">
        <v>58</v>
      </c>
      <c r="J10157" t="s">
        <v>198</v>
      </c>
      <c r="K10157" t="s">
        <v>199</v>
      </c>
      <c r="L10157">
        <v>4</v>
      </c>
      <c r="M10157" s="1">
        <v>40299</v>
      </c>
      <c r="N10157" s="2">
        <v>40299</v>
      </c>
      <c r="O10157" t="s">
        <v>1166</v>
      </c>
      <c r="P10157">
        <v>2010</v>
      </c>
      <c r="Q10157" s="1">
        <v>40603</v>
      </c>
      <c r="R10157" s="1">
        <v>41313</v>
      </c>
      <c r="S10157">
        <v>1250000</v>
      </c>
      <c r="T10157">
        <v>8181488</v>
      </c>
      <c r="U10157">
        <v>0</v>
      </c>
      <c r="V10157">
        <v>0</v>
      </c>
      <c r="W10157">
        <v>0</v>
      </c>
      <c r="X10157">
        <v>0</v>
      </c>
      <c r="Y10157">
        <v>0</v>
      </c>
      <c r="Z10157">
        <v>0</v>
      </c>
      <c r="AA10157">
        <v>0</v>
      </c>
      <c r="AB10157">
        <v>0</v>
      </c>
      <c r="AC10157">
        <v>0</v>
      </c>
      <c r="AD10157">
        <v>0</v>
      </c>
      <c r="AE10157">
        <v>0</v>
      </c>
      <c r="AF10157">
        <v>8181488</v>
      </c>
      <c r="AG10157">
        <v>0</v>
      </c>
      <c r="AH10157">
        <v>0</v>
      </c>
      <c r="AI10157">
        <v>0</v>
      </c>
      <c r="AJ10157">
        <v>0</v>
      </c>
      <c r="AK10157">
        <v>0</v>
      </c>
      <c r="AL10157">
        <v>0</v>
      </c>
      <c r="AM10157">
        <v>0</v>
      </c>
    </row>
    <row r="10158" spans="1:39" x14ac:dyDescent="0.45">
      <c r="A10158" t="s">
        <v>39894</v>
      </c>
      <c r="B10158" t="s">
        <v>39895</v>
      </c>
      <c r="C10158" t="s">
        <v>39896</v>
      </c>
      <c r="D10158" t="s">
        <v>39897</v>
      </c>
      <c r="E10158" t="s">
        <v>2697</v>
      </c>
      <c r="F10158" t="s">
        <v>846</v>
      </c>
      <c r="G10158" t="s">
        <v>45</v>
      </c>
      <c r="H10158" t="s">
        <v>46</v>
      </c>
      <c r="I10158" t="s">
        <v>81</v>
      </c>
      <c r="J10158" t="s">
        <v>1436</v>
      </c>
      <c r="K10158" t="s">
        <v>1436</v>
      </c>
      <c r="L10158">
        <v>1</v>
      </c>
      <c r="M10158" s="1">
        <v>39083</v>
      </c>
      <c r="N10158" s="2">
        <v>39083</v>
      </c>
      <c r="O10158" t="s">
        <v>110</v>
      </c>
      <c r="P10158">
        <v>2007</v>
      </c>
      <c r="Q10158" s="1">
        <v>39842</v>
      </c>
      <c r="R10158" s="1">
        <v>39842</v>
      </c>
      <c r="S10158">
        <v>1000000</v>
      </c>
      <c r="T10158">
        <v>0</v>
      </c>
      <c r="U10158">
        <v>0</v>
      </c>
      <c r="V10158">
        <v>0</v>
      </c>
      <c r="W10158">
        <v>0</v>
      </c>
      <c r="X10158">
        <v>0</v>
      </c>
      <c r="Y10158">
        <v>0</v>
      </c>
      <c r="Z10158">
        <v>0</v>
      </c>
      <c r="AA10158">
        <v>0</v>
      </c>
      <c r="AB10158">
        <v>0</v>
      </c>
      <c r="AC10158">
        <v>0</v>
      </c>
      <c r="AD10158">
        <v>0</v>
      </c>
      <c r="AE10158">
        <v>0</v>
      </c>
      <c r="AF10158">
        <v>0</v>
      </c>
      <c r="AG10158">
        <v>0</v>
      </c>
      <c r="AH10158">
        <v>0</v>
      </c>
      <c r="AI10158">
        <v>0</v>
      </c>
      <c r="AJ10158">
        <v>0</v>
      </c>
      <c r="AK10158">
        <v>0</v>
      </c>
      <c r="AL10158">
        <v>0</v>
      </c>
      <c r="AM10158">
        <v>0</v>
      </c>
    </row>
    <row r="10159" spans="1:39" x14ac:dyDescent="0.45">
      <c r="A10159" t="s">
        <v>39898</v>
      </c>
      <c r="B10159" t="s">
        <v>39899</v>
      </c>
      <c r="C10159" t="s">
        <v>39900</v>
      </c>
      <c r="D10159" t="s">
        <v>39901</v>
      </c>
      <c r="E10159" t="s">
        <v>8852</v>
      </c>
      <c r="F10159" t="s">
        <v>5332</v>
      </c>
      <c r="G10159" t="s">
        <v>45</v>
      </c>
      <c r="H10159" t="s">
        <v>46</v>
      </c>
      <c r="I10159" t="s">
        <v>58</v>
      </c>
      <c r="J10159" t="s">
        <v>198</v>
      </c>
      <c r="K10159" t="s">
        <v>199</v>
      </c>
      <c r="L10159">
        <v>1</v>
      </c>
      <c r="M10159" s="1">
        <v>37257</v>
      </c>
      <c r="N10159" s="2">
        <v>37257</v>
      </c>
      <c r="O10159" t="s">
        <v>554</v>
      </c>
      <c r="P10159">
        <v>2002</v>
      </c>
      <c r="Q10159" s="1">
        <v>39479</v>
      </c>
      <c r="R10159" s="1">
        <v>39479</v>
      </c>
      <c r="S10159">
        <v>0</v>
      </c>
      <c r="T10159">
        <v>22000000</v>
      </c>
      <c r="U10159">
        <v>0</v>
      </c>
      <c r="V10159">
        <v>0</v>
      </c>
      <c r="W10159">
        <v>0</v>
      </c>
      <c r="X10159">
        <v>0</v>
      </c>
      <c r="Y10159">
        <v>0</v>
      </c>
      <c r="Z10159">
        <v>0</v>
      </c>
      <c r="AA10159">
        <v>0</v>
      </c>
      <c r="AB10159">
        <v>0</v>
      </c>
      <c r="AC10159">
        <v>0</v>
      </c>
      <c r="AD10159">
        <v>0</v>
      </c>
      <c r="AE10159">
        <v>0</v>
      </c>
      <c r="AF10159">
        <v>22000000</v>
      </c>
      <c r="AG10159">
        <v>0</v>
      </c>
      <c r="AH10159">
        <v>0</v>
      </c>
      <c r="AI10159">
        <v>0</v>
      </c>
      <c r="AJ10159">
        <v>0</v>
      </c>
      <c r="AK10159">
        <v>0</v>
      </c>
      <c r="AL10159">
        <v>0</v>
      </c>
      <c r="AM10159">
        <v>0</v>
      </c>
    </row>
    <row r="10160" spans="1:39" x14ac:dyDescent="0.45">
      <c r="A10160" t="s">
        <v>39902</v>
      </c>
      <c r="B10160" t="s">
        <v>39903</v>
      </c>
      <c r="C10160" t="s">
        <v>39904</v>
      </c>
      <c r="D10160" t="s">
        <v>389</v>
      </c>
      <c r="E10160" t="s">
        <v>390</v>
      </c>
      <c r="F10160" t="s">
        <v>39905</v>
      </c>
      <c r="G10160" t="s">
        <v>57</v>
      </c>
      <c r="H10160" t="s">
        <v>46</v>
      </c>
      <c r="I10160" t="s">
        <v>58</v>
      </c>
      <c r="J10160" t="s">
        <v>198</v>
      </c>
      <c r="K10160" t="s">
        <v>199</v>
      </c>
      <c r="L10160">
        <v>2</v>
      </c>
      <c r="M10160" s="1">
        <v>39083</v>
      </c>
      <c r="N10160" s="2">
        <v>39083</v>
      </c>
      <c r="O10160" t="s">
        <v>110</v>
      </c>
      <c r="P10160">
        <v>2007</v>
      </c>
      <c r="Q10160" s="1">
        <v>40234</v>
      </c>
      <c r="R10160" s="1">
        <v>40532</v>
      </c>
      <c r="S10160">
        <v>0</v>
      </c>
      <c r="T10160">
        <v>1125000</v>
      </c>
      <c r="U10160">
        <v>0</v>
      </c>
      <c r="V10160">
        <v>0</v>
      </c>
      <c r="W10160">
        <v>0</v>
      </c>
      <c r="X10160">
        <v>1217250</v>
      </c>
      <c r="Y10160">
        <v>0</v>
      </c>
      <c r="Z10160">
        <v>0</v>
      </c>
      <c r="AA10160">
        <v>0</v>
      </c>
      <c r="AB10160">
        <v>0</v>
      </c>
      <c r="AC10160">
        <v>0</v>
      </c>
      <c r="AD10160">
        <v>0</v>
      </c>
      <c r="AE10160">
        <v>0</v>
      </c>
      <c r="AF10160">
        <v>1125000</v>
      </c>
      <c r="AG10160">
        <v>0</v>
      </c>
      <c r="AH10160">
        <v>0</v>
      </c>
      <c r="AI10160">
        <v>0</v>
      </c>
      <c r="AJ10160">
        <v>0</v>
      </c>
      <c r="AK10160">
        <v>0</v>
      </c>
      <c r="AL10160">
        <v>0</v>
      </c>
      <c r="AM10160">
        <v>0</v>
      </c>
    </row>
    <row r="10161" spans="1:39" x14ac:dyDescent="0.45">
      <c r="A10161" t="s">
        <v>39906</v>
      </c>
      <c r="B10161" t="s">
        <v>39907</v>
      </c>
      <c r="C10161" t="s">
        <v>39908</v>
      </c>
      <c r="D10161" t="s">
        <v>953</v>
      </c>
      <c r="E10161" t="s">
        <v>954</v>
      </c>
      <c r="F10161" t="s">
        <v>187</v>
      </c>
      <c r="G10161" t="s">
        <v>57</v>
      </c>
      <c r="H10161" t="s">
        <v>46</v>
      </c>
      <c r="I10161" t="s">
        <v>58</v>
      </c>
      <c r="J10161" t="s">
        <v>198</v>
      </c>
      <c r="K10161" t="s">
        <v>621</v>
      </c>
      <c r="L10161">
        <v>1</v>
      </c>
      <c r="M10161" s="1">
        <v>41118</v>
      </c>
      <c r="N10161" s="2">
        <v>41091</v>
      </c>
      <c r="O10161" t="s">
        <v>596</v>
      </c>
      <c r="P10161">
        <v>2012</v>
      </c>
      <c r="Q10161" s="1">
        <v>41456</v>
      </c>
      <c r="R10161" s="1">
        <v>41456</v>
      </c>
      <c r="S10161">
        <v>0</v>
      </c>
      <c r="T10161">
        <v>0</v>
      </c>
      <c r="U10161">
        <v>0</v>
      </c>
      <c r="V10161">
        <v>0</v>
      </c>
      <c r="W10161">
        <v>0</v>
      </c>
      <c r="X10161">
        <v>0</v>
      </c>
      <c r="Y10161">
        <v>500000</v>
      </c>
      <c r="Z10161">
        <v>0</v>
      </c>
      <c r="AA10161">
        <v>0</v>
      </c>
      <c r="AB10161">
        <v>0</v>
      </c>
      <c r="AC10161">
        <v>0</v>
      </c>
      <c r="AD10161">
        <v>0</v>
      </c>
      <c r="AE10161">
        <v>0</v>
      </c>
      <c r="AF10161">
        <v>0</v>
      </c>
      <c r="AG10161">
        <v>0</v>
      </c>
      <c r="AH10161">
        <v>0</v>
      </c>
      <c r="AI10161">
        <v>0</v>
      </c>
      <c r="AJ10161">
        <v>0</v>
      </c>
      <c r="AK10161">
        <v>0</v>
      </c>
      <c r="AL10161">
        <v>0</v>
      </c>
      <c r="AM10161">
        <v>0</v>
      </c>
    </row>
    <row r="10162" spans="1:39" x14ac:dyDescent="0.45">
      <c r="A10162" t="s">
        <v>39909</v>
      </c>
      <c r="B10162" t="s">
        <v>39910</v>
      </c>
      <c r="C10162" t="s">
        <v>39911</v>
      </c>
      <c r="D10162" t="s">
        <v>39912</v>
      </c>
      <c r="E10162" t="s">
        <v>350</v>
      </c>
      <c r="F10162" t="s">
        <v>714</v>
      </c>
      <c r="G10162" t="s">
        <v>57</v>
      </c>
      <c r="H10162" t="s">
        <v>46</v>
      </c>
      <c r="I10162" t="s">
        <v>267</v>
      </c>
      <c r="J10162" t="s">
        <v>268</v>
      </c>
      <c r="K10162" t="s">
        <v>14820</v>
      </c>
      <c r="L10162">
        <v>1</v>
      </c>
      <c r="M10162" s="1">
        <v>39448</v>
      </c>
      <c r="N10162" s="2">
        <v>39448</v>
      </c>
      <c r="O10162" t="s">
        <v>181</v>
      </c>
      <c r="P10162">
        <v>2008</v>
      </c>
      <c r="Q10162" s="1">
        <v>40491</v>
      </c>
      <c r="R10162" s="1">
        <v>40491</v>
      </c>
      <c r="S10162">
        <v>250000</v>
      </c>
      <c r="T10162">
        <v>0</v>
      </c>
      <c r="U10162">
        <v>0</v>
      </c>
      <c r="V10162">
        <v>0</v>
      </c>
      <c r="W10162">
        <v>0</v>
      </c>
      <c r="X10162">
        <v>0</v>
      </c>
      <c r="Y10162">
        <v>0</v>
      </c>
      <c r="Z10162">
        <v>0</v>
      </c>
      <c r="AA10162">
        <v>0</v>
      </c>
      <c r="AB10162">
        <v>0</v>
      </c>
      <c r="AC10162">
        <v>0</v>
      </c>
      <c r="AD10162">
        <v>0</v>
      </c>
      <c r="AE10162">
        <v>0</v>
      </c>
      <c r="AF10162">
        <v>0</v>
      </c>
      <c r="AG10162">
        <v>0</v>
      </c>
      <c r="AH10162">
        <v>0</v>
      </c>
      <c r="AI10162">
        <v>0</v>
      </c>
      <c r="AJ10162">
        <v>0</v>
      </c>
      <c r="AK10162">
        <v>0</v>
      </c>
      <c r="AL10162">
        <v>0</v>
      </c>
      <c r="AM10162">
        <v>0</v>
      </c>
    </row>
    <row r="10163" spans="1:39" x14ac:dyDescent="0.45">
      <c r="A10163" t="s">
        <v>39913</v>
      </c>
      <c r="B10163" t="s">
        <v>39914</v>
      </c>
      <c r="C10163" t="s">
        <v>39915</v>
      </c>
      <c r="D10163" t="s">
        <v>39916</v>
      </c>
      <c r="E10163" t="s">
        <v>15802</v>
      </c>
      <c r="F10163" t="s">
        <v>4765</v>
      </c>
      <c r="G10163" t="s">
        <v>57</v>
      </c>
      <c r="H10163" t="s">
        <v>46</v>
      </c>
      <c r="I10163" t="s">
        <v>58</v>
      </c>
      <c r="J10163" t="s">
        <v>198</v>
      </c>
      <c r="K10163" t="s">
        <v>199</v>
      </c>
      <c r="L10163">
        <v>2</v>
      </c>
      <c r="M10163" s="1">
        <v>39722</v>
      </c>
      <c r="N10163" s="2">
        <v>39722</v>
      </c>
      <c r="O10163" t="s">
        <v>872</v>
      </c>
      <c r="P10163">
        <v>2008</v>
      </c>
      <c r="Q10163" s="1">
        <v>40026</v>
      </c>
      <c r="R10163" s="1">
        <v>40366</v>
      </c>
      <c r="S10163">
        <v>0</v>
      </c>
      <c r="T10163">
        <v>3800000</v>
      </c>
      <c r="U10163">
        <v>0</v>
      </c>
      <c r="V10163">
        <v>0</v>
      </c>
      <c r="W10163">
        <v>0</v>
      </c>
      <c r="X10163">
        <v>0</v>
      </c>
      <c r="Y10163">
        <v>0</v>
      </c>
      <c r="Z10163">
        <v>0</v>
      </c>
      <c r="AA10163">
        <v>0</v>
      </c>
      <c r="AB10163">
        <v>0</v>
      </c>
      <c r="AC10163">
        <v>0</v>
      </c>
      <c r="AD10163">
        <v>0</v>
      </c>
      <c r="AE10163">
        <v>0</v>
      </c>
      <c r="AF10163">
        <v>1500000</v>
      </c>
      <c r="AG10163">
        <v>2300000</v>
      </c>
      <c r="AH10163">
        <v>0</v>
      </c>
      <c r="AI10163">
        <v>0</v>
      </c>
      <c r="AJ10163">
        <v>0</v>
      </c>
      <c r="AK10163">
        <v>0</v>
      </c>
      <c r="AL10163">
        <v>0</v>
      </c>
      <c r="AM10163">
        <v>0</v>
      </c>
    </row>
    <row r="10164" spans="1:39" x14ac:dyDescent="0.45">
      <c r="A10164" t="s">
        <v>39917</v>
      </c>
      <c r="B10164" t="s">
        <v>39918</v>
      </c>
      <c r="C10164" t="s">
        <v>39919</v>
      </c>
      <c r="D10164" t="s">
        <v>39920</v>
      </c>
      <c r="E10164" t="s">
        <v>343</v>
      </c>
      <c r="F10164" t="s">
        <v>114</v>
      </c>
      <c r="G10164" t="s">
        <v>57</v>
      </c>
      <c r="H10164" t="s">
        <v>13455</v>
      </c>
      <c r="J10164" t="s">
        <v>36865</v>
      </c>
      <c r="K10164" t="s">
        <v>36865</v>
      </c>
      <c r="L10164">
        <v>1</v>
      </c>
      <c r="M10164" s="1">
        <v>40179</v>
      </c>
      <c r="N10164" s="2">
        <v>40179</v>
      </c>
      <c r="O10164" t="s">
        <v>118</v>
      </c>
      <c r="P10164">
        <v>2010</v>
      </c>
      <c r="Q10164" s="1">
        <v>40909</v>
      </c>
      <c r="R10164" s="1">
        <v>40909</v>
      </c>
      <c r="S10164">
        <v>0</v>
      </c>
      <c r="T10164">
        <v>0</v>
      </c>
      <c r="U10164">
        <v>0</v>
      </c>
      <c r="V10164">
        <v>0</v>
      </c>
      <c r="W10164">
        <v>0</v>
      </c>
      <c r="X10164">
        <v>0</v>
      </c>
      <c r="Y10164">
        <v>0</v>
      </c>
      <c r="Z10164">
        <v>0</v>
      </c>
      <c r="AA10164">
        <v>0</v>
      </c>
      <c r="AB10164">
        <v>0</v>
      </c>
      <c r="AC10164">
        <v>0</v>
      </c>
      <c r="AD10164">
        <v>0</v>
      </c>
      <c r="AE10164">
        <v>0</v>
      </c>
      <c r="AF10164">
        <v>0</v>
      </c>
      <c r="AG10164">
        <v>0</v>
      </c>
      <c r="AH10164">
        <v>0</v>
      </c>
      <c r="AI10164">
        <v>0</v>
      </c>
      <c r="AJ10164">
        <v>0</v>
      </c>
      <c r="AK10164">
        <v>0</v>
      </c>
      <c r="AL10164">
        <v>0</v>
      </c>
      <c r="AM10164">
        <v>0</v>
      </c>
    </row>
    <row r="10165" spans="1:39" x14ac:dyDescent="0.45">
      <c r="A10165" t="s">
        <v>39921</v>
      </c>
      <c r="B10165" t="s">
        <v>39922</v>
      </c>
      <c r="C10165" t="s">
        <v>39923</v>
      </c>
      <c r="D10165" t="s">
        <v>17335</v>
      </c>
      <c r="E10165" t="s">
        <v>89</v>
      </c>
      <c r="F10165" t="s">
        <v>17340</v>
      </c>
      <c r="G10165" t="s">
        <v>57</v>
      </c>
      <c r="H10165" t="s">
        <v>46</v>
      </c>
      <c r="I10165" t="s">
        <v>58</v>
      </c>
      <c r="J10165" t="s">
        <v>944</v>
      </c>
      <c r="K10165" t="s">
        <v>1883</v>
      </c>
      <c r="L10165">
        <v>3</v>
      </c>
      <c r="M10165" s="1">
        <v>41010</v>
      </c>
      <c r="N10165" s="2">
        <v>41000</v>
      </c>
      <c r="O10165" t="s">
        <v>50</v>
      </c>
      <c r="P10165">
        <v>2012</v>
      </c>
      <c r="Q10165" s="1">
        <v>41061</v>
      </c>
      <c r="R10165" s="1">
        <v>41746</v>
      </c>
      <c r="S10165">
        <v>1700000</v>
      </c>
      <c r="T10165">
        <v>0</v>
      </c>
      <c r="U10165">
        <v>505000</v>
      </c>
      <c r="V10165">
        <v>0</v>
      </c>
      <c r="W10165">
        <v>0</v>
      </c>
      <c r="X10165">
        <v>0</v>
      </c>
      <c r="Y10165">
        <v>0</v>
      </c>
      <c r="Z10165">
        <v>0</v>
      </c>
      <c r="AA10165">
        <v>0</v>
      </c>
      <c r="AB10165">
        <v>0</v>
      </c>
      <c r="AC10165">
        <v>0</v>
      </c>
      <c r="AD10165">
        <v>0</v>
      </c>
      <c r="AE10165">
        <v>0</v>
      </c>
      <c r="AF10165">
        <v>0</v>
      </c>
      <c r="AG10165">
        <v>0</v>
      </c>
      <c r="AH10165">
        <v>0</v>
      </c>
      <c r="AI10165">
        <v>0</v>
      </c>
      <c r="AJ10165">
        <v>0</v>
      </c>
      <c r="AK10165">
        <v>0</v>
      </c>
      <c r="AL10165">
        <v>0</v>
      </c>
      <c r="AM10165">
        <v>0</v>
      </c>
    </row>
    <row r="10166" spans="1:39" x14ac:dyDescent="0.45">
      <c r="A10166" t="s">
        <v>39924</v>
      </c>
      <c r="B10166" t="s">
        <v>39925</v>
      </c>
      <c r="C10166" t="s">
        <v>39926</v>
      </c>
      <c r="D10166" t="s">
        <v>3223</v>
      </c>
      <c r="E10166" t="s">
        <v>1475</v>
      </c>
      <c r="F10166" t="s">
        <v>39927</v>
      </c>
      <c r="G10166" t="s">
        <v>57</v>
      </c>
      <c r="H10166" t="s">
        <v>715</v>
      </c>
      <c r="J10166" t="s">
        <v>716</v>
      </c>
      <c r="K10166" t="s">
        <v>18847</v>
      </c>
      <c r="L10166">
        <v>4</v>
      </c>
      <c r="M10166" s="1">
        <v>39083</v>
      </c>
      <c r="N10166" s="2">
        <v>39083</v>
      </c>
      <c r="O10166" t="s">
        <v>110</v>
      </c>
      <c r="P10166">
        <v>2007</v>
      </c>
      <c r="Q10166" s="1">
        <v>40422</v>
      </c>
      <c r="R10166" s="1">
        <v>41842</v>
      </c>
      <c r="S10166">
        <v>246029</v>
      </c>
      <c r="T10166">
        <v>3000000</v>
      </c>
      <c r="U10166">
        <v>0</v>
      </c>
      <c r="V10166">
        <v>0</v>
      </c>
      <c r="W10166">
        <v>0</v>
      </c>
      <c r="X10166">
        <v>0</v>
      </c>
      <c r="Y10166">
        <v>2000000</v>
      </c>
      <c r="Z10166">
        <v>0</v>
      </c>
      <c r="AA10166">
        <v>0</v>
      </c>
      <c r="AB10166">
        <v>0</v>
      </c>
      <c r="AC10166">
        <v>0</v>
      </c>
      <c r="AD10166">
        <v>0</v>
      </c>
      <c r="AE10166">
        <v>0</v>
      </c>
      <c r="AF10166">
        <v>3000000</v>
      </c>
      <c r="AG10166">
        <v>0</v>
      </c>
      <c r="AH10166">
        <v>0</v>
      </c>
      <c r="AI10166">
        <v>0</v>
      </c>
      <c r="AJ10166">
        <v>0</v>
      </c>
      <c r="AK10166">
        <v>0</v>
      </c>
      <c r="AL10166">
        <v>0</v>
      </c>
      <c r="AM10166">
        <v>0</v>
      </c>
    </row>
    <row r="10167" spans="1:39" x14ac:dyDescent="0.45">
      <c r="A10167" t="s">
        <v>39928</v>
      </c>
      <c r="B10167" t="s">
        <v>39929</v>
      </c>
      <c r="C10167" t="s">
        <v>39930</v>
      </c>
      <c r="D10167" t="s">
        <v>39931</v>
      </c>
      <c r="E10167" t="s">
        <v>462</v>
      </c>
      <c r="F10167" t="s">
        <v>39932</v>
      </c>
      <c r="G10167" t="s">
        <v>57</v>
      </c>
      <c r="H10167" t="s">
        <v>46</v>
      </c>
      <c r="I10167" t="s">
        <v>299</v>
      </c>
      <c r="J10167" t="s">
        <v>300</v>
      </c>
      <c r="K10167" t="s">
        <v>300</v>
      </c>
      <c r="L10167">
        <v>4</v>
      </c>
      <c r="M10167" s="1">
        <v>38353</v>
      </c>
      <c r="N10167" s="2">
        <v>38353</v>
      </c>
      <c r="O10167" t="s">
        <v>464</v>
      </c>
      <c r="P10167">
        <v>2005</v>
      </c>
      <c r="Q10167" s="1">
        <v>39234</v>
      </c>
      <c r="R10167" s="1">
        <v>41438</v>
      </c>
      <c r="S10167">
        <v>0</v>
      </c>
      <c r="T10167">
        <v>22850000</v>
      </c>
      <c r="U10167">
        <v>0</v>
      </c>
      <c r="V10167">
        <v>0</v>
      </c>
      <c r="W10167">
        <v>0</v>
      </c>
      <c r="X10167">
        <v>0</v>
      </c>
      <c r="Y10167">
        <v>1000000</v>
      </c>
      <c r="Z10167">
        <v>0</v>
      </c>
      <c r="AA10167">
        <v>0</v>
      </c>
      <c r="AB10167">
        <v>0</v>
      </c>
      <c r="AC10167">
        <v>0</v>
      </c>
      <c r="AD10167">
        <v>0</v>
      </c>
      <c r="AE10167">
        <v>0</v>
      </c>
      <c r="AF10167">
        <v>6500000</v>
      </c>
      <c r="AG10167">
        <v>12750000</v>
      </c>
      <c r="AH10167">
        <v>0</v>
      </c>
      <c r="AI10167">
        <v>0</v>
      </c>
      <c r="AJ10167">
        <v>0</v>
      </c>
      <c r="AK10167">
        <v>0</v>
      </c>
      <c r="AL10167">
        <v>0</v>
      </c>
      <c r="AM10167">
        <v>0</v>
      </c>
    </row>
    <row r="10168" spans="1:39" x14ac:dyDescent="0.45">
      <c r="A10168" t="s">
        <v>39933</v>
      </c>
      <c r="B10168" t="s">
        <v>39934</v>
      </c>
      <c r="D10168" t="s">
        <v>1474</v>
      </c>
      <c r="E10168" t="s">
        <v>1475</v>
      </c>
      <c r="F10168" t="s">
        <v>553</v>
      </c>
      <c r="G10168" t="s">
        <v>57</v>
      </c>
      <c r="H10168" t="s">
        <v>46</v>
      </c>
      <c r="I10168" t="s">
        <v>81</v>
      </c>
      <c r="J10168" t="s">
        <v>1436</v>
      </c>
      <c r="K10168" t="s">
        <v>1436</v>
      </c>
      <c r="L10168">
        <v>2</v>
      </c>
      <c r="M10168" s="1">
        <v>37257</v>
      </c>
      <c r="N10168" s="2">
        <v>37257</v>
      </c>
      <c r="O10168" t="s">
        <v>554</v>
      </c>
      <c r="P10168">
        <v>2002</v>
      </c>
      <c r="Q10168" s="1">
        <v>38363</v>
      </c>
      <c r="R10168" s="1">
        <v>38929</v>
      </c>
      <c r="S10168">
        <v>0</v>
      </c>
      <c r="T10168">
        <v>30000000</v>
      </c>
      <c r="U10168">
        <v>0</v>
      </c>
      <c r="V10168">
        <v>0</v>
      </c>
      <c r="W10168">
        <v>0</v>
      </c>
      <c r="X10168">
        <v>0</v>
      </c>
      <c r="Y10168">
        <v>0</v>
      </c>
      <c r="Z10168">
        <v>0</v>
      </c>
      <c r="AA10168">
        <v>0</v>
      </c>
      <c r="AB10168">
        <v>0</v>
      </c>
      <c r="AC10168">
        <v>0</v>
      </c>
      <c r="AD10168">
        <v>0</v>
      </c>
      <c r="AE10168">
        <v>0</v>
      </c>
      <c r="AF10168">
        <v>0</v>
      </c>
      <c r="AG10168">
        <v>15000000</v>
      </c>
      <c r="AH10168">
        <v>0</v>
      </c>
      <c r="AI10168">
        <v>0</v>
      </c>
      <c r="AJ10168">
        <v>0</v>
      </c>
      <c r="AK10168">
        <v>0</v>
      </c>
      <c r="AL10168">
        <v>0</v>
      </c>
      <c r="AM10168">
        <v>0</v>
      </c>
    </row>
    <row r="10169" spans="1:39" x14ac:dyDescent="0.45">
      <c r="A10169" t="s">
        <v>39935</v>
      </c>
      <c r="B10169" t="s">
        <v>39936</v>
      </c>
      <c r="C10169" t="s">
        <v>39937</v>
      </c>
      <c r="D10169" t="s">
        <v>39938</v>
      </c>
      <c r="E10169" t="s">
        <v>2248</v>
      </c>
      <c r="F10169" t="s">
        <v>5239</v>
      </c>
      <c r="G10169" t="s">
        <v>57</v>
      </c>
      <c r="H10169" t="s">
        <v>46</v>
      </c>
      <c r="I10169" t="s">
        <v>58</v>
      </c>
      <c r="J10169" t="s">
        <v>198</v>
      </c>
      <c r="K10169" t="s">
        <v>731</v>
      </c>
      <c r="L10169">
        <v>1</v>
      </c>
      <c r="M10169" s="1">
        <v>37622</v>
      </c>
      <c r="N10169" s="2">
        <v>37622</v>
      </c>
      <c r="O10169" t="s">
        <v>854</v>
      </c>
      <c r="P10169">
        <v>2003</v>
      </c>
      <c r="Q10169" s="1">
        <v>41026</v>
      </c>
      <c r="R10169" s="1">
        <v>41026</v>
      </c>
      <c r="S10169">
        <v>0</v>
      </c>
      <c r="T10169">
        <v>0</v>
      </c>
      <c r="U10169">
        <v>0</v>
      </c>
      <c r="V10169">
        <v>0</v>
      </c>
      <c r="W10169">
        <v>0</v>
      </c>
      <c r="X10169">
        <v>2300000</v>
      </c>
      <c r="Y10169">
        <v>0</v>
      </c>
      <c r="Z10169">
        <v>0</v>
      </c>
      <c r="AA10169">
        <v>0</v>
      </c>
      <c r="AB10169">
        <v>0</v>
      </c>
      <c r="AC10169">
        <v>0</v>
      </c>
      <c r="AD10169">
        <v>0</v>
      </c>
      <c r="AE10169">
        <v>0</v>
      </c>
      <c r="AF10169">
        <v>0</v>
      </c>
      <c r="AG10169">
        <v>0</v>
      </c>
      <c r="AH10169">
        <v>0</v>
      </c>
      <c r="AI10169">
        <v>0</v>
      </c>
      <c r="AJ10169">
        <v>0</v>
      </c>
      <c r="AK10169">
        <v>0</v>
      </c>
      <c r="AL10169">
        <v>0</v>
      </c>
      <c r="AM10169">
        <v>0</v>
      </c>
    </row>
    <row r="10170" spans="1:39" x14ac:dyDescent="0.45">
      <c r="A10170" t="s">
        <v>39939</v>
      </c>
      <c r="B10170" t="s">
        <v>39940</v>
      </c>
      <c r="C10170" t="s">
        <v>39941</v>
      </c>
      <c r="F10170" t="s">
        <v>114</v>
      </c>
      <c r="G10170" t="s">
        <v>57</v>
      </c>
      <c r="H10170" t="s">
        <v>46</v>
      </c>
      <c r="I10170" t="s">
        <v>299</v>
      </c>
      <c r="J10170" t="s">
        <v>10522</v>
      </c>
      <c r="K10170" t="s">
        <v>39942</v>
      </c>
      <c r="L10170">
        <v>2</v>
      </c>
      <c r="M10170" s="1">
        <v>40544</v>
      </c>
      <c r="N10170" s="2">
        <v>40544</v>
      </c>
      <c r="O10170" t="s">
        <v>528</v>
      </c>
      <c r="P10170">
        <v>2011</v>
      </c>
      <c r="Q10170" s="1">
        <v>41334</v>
      </c>
      <c r="R10170" s="1">
        <v>41620</v>
      </c>
      <c r="S10170">
        <v>0</v>
      </c>
      <c r="T10170">
        <v>0</v>
      </c>
      <c r="U10170">
        <v>0</v>
      </c>
      <c r="V10170">
        <v>0</v>
      </c>
      <c r="W10170">
        <v>0</v>
      </c>
      <c r="X10170">
        <v>0</v>
      </c>
      <c r="Y10170">
        <v>0</v>
      </c>
      <c r="Z10170">
        <v>0</v>
      </c>
      <c r="AA10170">
        <v>0</v>
      </c>
      <c r="AB10170">
        <v>0</v>
      </c>
      <c r="AC10170">
        <v>0</v>
      </c>
      <c r="AD10170">
        <v>0</v>
      </c>
      <c r="AE10170">
        <v>0</v>
      </c>
      <c r="AF10170">
        <v>0</v>
      </c>
      <c r="AG10170">
        <v>0</v>
      </c>
      <c r="AH10170">
        <v>0</v>
      </c>
      <c r="AI10170">
        <v>0</v>
      </c>
      <c r="AJ10170">
        <v>0</v>
      </c>
      <c r="AK10170">
        <v>0</v>
      </c>
      <c r="AL10170">
        <v>0</v>
      </c>
      <c r="AM10170">
        <v>0</v>
      </c>
    </row>
    <row r="10171" spans="1:39" x14ac:dyDescent="0.45">
      <c r="A10171" t="s">
        <v>39943</v>
      </c>
      <c r="B10171" t="s">
        <v>39944</v>
      </c>
      <c r="C10171" t="s">
        <v>39945</v>
      </c>
      <c r="D10171" t="s">
        <v>88</v>
      </c>
      <c r="E10171" t="s">
        <v>89</v>
      </c>
      <c r="F10171" t="s">
        <v>90</v>
      </c>
      <c r="G10171" t="s">
        <v>57</v>
      </c>
      <c r="H10171" t="s">
        <v>46</v>
      </c>
      <c r="I10171" t="s">
        <v>58</v>
      </c>
      <c r="J10171" t="s">
        <v>198</v>
      </c>
      <c r="K10171" t="s">
        <v>621</v>
      </c>
      <c r="L10171">
        <v>1</v>
      </c>
      <c r="M10171" s="1">
        <v>35431</v>
      </c>
      <c r="N10171" s="2">
        <v>35431</v>
      </c>
      <c r="O10171" t="s">
        <v>1513</v>
      </c>
      <c r="P10171">
        <v>1997</v>
      </c>
      <c r="Q10171" s="1">
        <v>39283</v>
      </c>
      <c r="R10171" s="1">
        <v>39283</v>
      </c>
      <c r="S10171">
        <v>0</v>
      </c>
      <c r="T10171">
        <v>7000000</v>
      </c>
      <c r="U10171">
        <v>0</v>
      </c>
      <c r="V10171">
        <v>0</v>
      </c>
      <c r="W10171">
        <v>0</v>
      </c>
      <c r="X10171">
        <v>0</v>
      </c>
      <c r="Y10171">
        <v>0</v>
      </c>
      <c r="Z10171">
        <v>0</v>
      </c>
      <c r="AA10171">
        <v>0</v>
      </c>
      <c r="AB10171">
        <v>0</v>
      </c>
      <c r="AC10171">
        <v>0</v>
      </c>
      <c r="AD10171">
        <v>0</v>
      </c>
      <c r="AE10171">
        <v>0</v>
      </c>
      <c r="AF10171">
        <v>0</v>
      </c>
      <c r="AG10171">
        <v>0</v>
      </c>
      <c r="AH10171">
        <v>0</v>
      </c>
      <c r="AI10171">
        <v>0</v>
      </c>
      <c r="AJ10171">
        <v>0</v>
      </c>
      <c r="AK10171">
        <v>7000000</v>
      </c>
      <c r="AL10171">
        <v>0</v>
      </c>
      <c r="AM10171">
        <v>0</v>
      </c>
    </row>
    <row r="10172" spans="1:39" x14ac:dyDescent="0.45">
      <c r="A10172" t="s">
        <v>39946</v>
      </c>
      <c r="B10172" t="s">
        <v>39947</v>
      </c>
      <c r="C10172" t="s">
        <v>39948</v>
      </c>
      <c r="D10172" t="s">
        <v>39949</v>
      </c>
      <c r="E10172" t="s">
        <v>14800</v>
      </c>
      <c r="F10172" s="3">
        <v>20313</v>
      </c>
      <c r="G10172" t="s">
        <v>57</v>
      </c>
      <c r="H10172" t="s">
        <v>787</v>
      </c>
      <c r="J10172" t="s">
        <v>788</v>
      </c>
      <c r="K10172" t="s">
        <v>788</v>
      </c>
      <c r="L10172">
        <v>1</v>
      </c>
      <c r="M10172" s="1">
        <v>41275</v>
      </c>
      <c r="N10172" s="2">
        <v>41275</v>
      </c>
      <c r="O10172" t="s">
        <v>164</v>
      </c>
      <c r="P10172">
        <v>2013</v>
      </c>
      <c r="Q10172" s="1">
        <v>41557</v>
      </c>
      <c r="R10172" s="1">
        <v>41557</v>
      </c>
      <c r="S10172">
        <v>20313</v>
      </c>
      <c r="T10172">
        <v>0</v>
      </c>
      <c r="U10172">
        <v>0</v>
      </c>
      <c r="V10172">
        <v>0</v>
      </c>
      <c r="W10172">
        <v>0</v>
      </c>
      <c r="X10172">
        <v>0</v>
      </c>
      <c r="Y10172">
        <v>0</v>
      </c>
      <c r="Z10172">
        <v>0</v>
      </c>
      <c r="AA10172">
        <v>0</v>
      </c>
      <c r="AB10172">
        <v>0</v>
      </c>
      <c r="AC10172">
        <v>0</v>
      </c>
      <c r="AD10172">
        <v>0</v>
      </c>
      <c r="AE10172">
        <v>0</v>
      </c>
      <c r="AF10172">
        <v>0</v>
      </c>
      <c r="AG10172">
        <v>0</v>
      </c>
      <c r="AH10172">
        <v>0</v>
      </c>
      <c r="AI10172">
        <v>0</v>
      </c>
      <c r="AJ10172">
        <v>0</v>
      </c>
      <c r="AK10172">
        <v>0</v>
      </c>
      <c r="AL10172">
        <v>0</v>
      </c>
      <c r="AM10172">
        <v>0</v>
      </c>
    </row>
    <row r="10173" spans="1:39" x14ac:dyDescent="0.45">
      <c r="A10173" t="s">
        <v>39950</v>
      </c>
      <c r="B10173" t="s">
        <v>39951</v>
      </c>
      <c r="C10173" t="s">
        <v>39952</v>
      </c>
      <c r="D10173" t="s">
        <v>39953</v>
      </c>
      <c r="E10173" t="s">
        <v>3097</v>
      </c>
      <c r="F10173" t="s">
        <v>18813</v>
      </c>
      <c r="G10173" t="s">
        <v>57</v>
      </c>
      <c r="H10173" t="s">
        <v>46</v>
      </c>
      <c r="I10173" t="s">
        <v>2594</v>
      </c>
      <c r="J10173" t="s">
        <v>7189</v>
      </c>
      <c r="K10173" t="s">
        <v>403</v>
      </c>
      <c r="L10173">
        <v>2</v>
      </c>
      <c r="M10173" s="1">
        <v>40057</v>
      </c>
      <c r="N10173" s="2">
        <v>40057</v>
      </c>
      <c r="O10173" t="s">
        <v>285</v>
      </c>
      <c r="P10173">
        <v>2009</v>
      </c>
      <c r="Q10173" s="1">
        <v>40502</v>
      </c>
      <c r="R10173" s="1">
        <v>41072</v>
      </c>
      <c r="S10173">
        <v>300000</v>
      </c>
      <c r="T10173">
        <v>1650000</v>
      </c>
      <c r="U10173">
        <v>0</v>
      </c>
      <c r="V10173">
        <v>0</v>
      </c>
      <c r="W10173">
        <v>0</v>
      </c>
      <c r="X10173">
        <v>0</v>
      </c>
      <c r="Y10173">
        <v>0</v>
      </c>
      <c r="Z10173">
        <v>0</v>
      </c>
      <c r="AA10173">
        <v>0</v>
      </c>
      <c r="AB10173">
        <v>0</v>
      </c>
      <c r="AC10173">
        <v>0</v>
      </c>
      <c r="AD10173">
        <v>0</v>
      </c>
      <c r="AE10173">
        <v>0</v>
      </c>
      <c r="AF10173">
        <v>0</v>
      </c>
      <c r="AG10173">
        <v>0</v>
      </c>
      <c r="AH10173">
        <v>0</v>
      </c>
      <c r="AI10173">
        <v>0</v>
      </c>
      <c r="AJ10173">
        <v>0</v>
      </c>
      <c r="AK10173">
        <v>0</v>
      </c>
      <c r="AL10173">
        <v>0</v>
      </c>
      <c r="AM10173">
        <v>0</v>
      </c>
    </row>
    <row r="10174" spans="1:39" x14ac:dyDescent="0.45">
      <c r="A10174" t="s">
        <v>39954</v>
      </c>
      <c r="B10174" t="s">
        <v>39955</v>
      </c>
      <c r="C10174" t="s">
        <v>39956</v>
      </c>
      <c r="D10174" t="s">
        <v>98</v>
      </c>
      <c r="E10174" t="s">
        <v>99</v>
      </c>
      <c r="F10174" t="s">
        <v>766</v>
      </c>
      <c r="G10174" t="s">
        <v>57</v>
      </c>
      <c r="H10174" t="s">
        <v>46</v>
      </c>
      <c r="I10174" t="s">
        <v>648</v>
      </c>
      <c r="J10174" t="s">
        <v>649</v>
      </c>
      <c r="K10174" t="s">
        <v>649</v>
      </c>
      <c r="L10174">
        <v>1</v>
      </c>
      <c r="M10174" s="1">
        <v>30682</v>
      </c>
      <c r="N10174" s="2">
        <v>30682</v>
      </c>
      <c r="O10174" t="s">
        <v>151</v>
      </c>
      <c r="P10174">
        <v>1984</v>
      </c>
      <c r="Q10174" s="1">
        <v>41915</v>
      </c>
      <c r="R10174" s="1">
        <v>41915</v>
      </c>
      <c r="S10174">
        <v>400000</v>
      </c>
      <c r="T10174">
        <v>0</v>
      </c>
      <c r="U10174">
        <v>0</v>
      </c>
      <c r="V10174">
        <v>0</v>
      </c>
      <c r="W10174">
        <v>0</v>
      </c>
      <c r="X10174">
        <v>0</v>
      </c>
      <c r="Y10174">
        <v>0</v>
      </c>
      <c r="Z10174">
        <v>0</v>
      </c>
      <c r="AA10174">
        <v>0</v>
      </c>
      <c r="AB10174">
        <v>0</v>
      </c>
      <c r="AC10174">
        <v>0</v>
      </c>
      <c r="AD10174">
        <v>0</v>
      </c>
      <c r="AE10174">
        <v>0</v>
      </c>
      <c r="AF10174">
        <v>0</v>
      </c>
      <c r="AG10174">
        <v>0</v>
      </c>
      <c r="AH10174">
        <v>0</v>
      </c>
      <c r="AI10174">
        <v>0</v>
      </c>
      <c r="AJ10174">
        <v>0</v>
      </c>
      <c r="AK10174">
        <v>0</v>
      </c>
      <c r="AL10174">
        <v>0</v>
      </c>
      <c r="AM10174">
        <v>0</v>
      </c>
    </row>
    <row r="10175" spans="1:39" x14ac:dyDescent="0.45">
      <c r="A10175" t="s">
        <v>39957</v>
      </c>
      <c r="B10175" t="s">
        <v>39958</v>
      </c>
      <c r="C10175" t="s">
        <v>39959</v>
      </c>
      <c r="F10175" s="3">
        <v>3118</v>
      </c>
      <c r="G10175" t="s">
        <v>57</v>
      </c>
      <c r="H10175" t="s">
        <v>192</v>
      </c>
      <c r="J10175" t="s">
        <v>193</v>
      </c>
      <c r="K10175" t="s">
        <v>193</v>
      </c>
      <c r="L10175">
        <v>1</v>
      </c>
      <c r="M10175" s="1">
        <v>41901</v>
      </c>
      <c r="N10175" s="2">
        <v>41883</v>
      </c>
      <c r="O10175" t="s">
        <v>243</v>
      </c>
      <c r="P10175">
        <v>2014</v>
      </c>
      <c r="Q10175" s="1">
        <v>41970</v>
      </c>
      <c r="R10175" s="1">
        <v>41970</v>
      </c>
      <c r="S10175">
        <v>3118</v>
      </c>
      <c r="T10175">
        <v>0</v>
      </c>
      <c r="U10175">
        <v>0</v>
      </c>
      <c r="V10175">
        <v>0</v>
      </c>
      <c r="W10175">
        <v>0</v>
      </c>
      <c r="X10175">
        <v>0</v>
      </c>
      <c r="Y10175">
        <v>0</v>
      </c>
      <c r="Z10175">
        <v>0</v>
      </c>
      <c r="AA10175">
        <v>0</v>
      </c>
      <c r="AB10175">
        <v>0</v>
      </c>
      <c r="AC10175">
        <v>0</v>
      </c>
      <c r="AD10175">
        <v>0</v>
      </c>
      <c r="AE10175">
        <v>0</v>
      </c>
      <c r="AF10175">
        <v>0</v>
      </c>
      <c r="AG10175">
        <v>0</v>
      </c>
      <c r="AH10175">
        <v>0</v>
      </c>
      <c r="AI10175">
        <v>0</v>
      </c>
      <c r="AJ10175">
        <v>0</v>
      </c>
      <c r="AK10175">
        <v>0</v>
      </c>
      <c r="AL10175">
        <v>0</v>
      </c>
      <c r="AM10175">
        <v>0</v>
      </c>
    </row>
    <row r="10176" spans="1:39" x14ac:dyDescent="0.45">
      <c r="A10176" t="s">
        <v>39960</v>
      </c>
      <c r="B10176" t="s">
        <v>39961</v>
      </c>
      <c r="C10176" t="s">
        <v>39962</v>
      </c>
      <c r="F10176" t="s">
        <v>21183</v>
      </c>
      <c r="G10176" t="s">
        <v>57</v>
      </c>
      <c r="H10176" t="s">
        <v>46</v>
      </c>
      <c r="I10176" t="s">
        <v>81</v>
      </c>
      <c r="J10176" t="s">
        <v>3389</v>
      </c>
      <c r="K10176" t="s">
        <v>3389</v>
      </c>
      <c r="L10176">
        <v>1</v>
      </c>
      <c r="M10176" s="1">
        <v>41275</v>
      </c>
      <c r="N10176" s="2">
        <v>41275</v>
      </c>
      <c r="O10176" t="s">
        <v>164</v>
      </c>
      <c r="P10176">
        <v>2013</v>
      </c>
      <c r="Q10176" s="1">
        <v>41918</v>
      </c>
      <c r="R10176" s="1">
        <v>41918</v>
      </c>
      <c r="S10176">
        <v>0</v>
      </c>
      <c r="T10176">
        <v>2850000</v>
      </c>
      <c r="U10176">
        <v>0</v>
      </c>
      <c r="V10176">
        <v>0</v>
      </c>
      <c r="W10176">
        <v>0</v>
      </c>
      <c r="X10176">
        <v>0</v>
      </c>
      <c r="Y10176">
        <v>0</v>
      </c>
      <c r="Z10176">
        <v>0</v>
      </c>
      <c r="AA10176">
        <v>0</v>
      </c>
      <c r="AB10176">
        <v>0</v>
      </c>
      <c r="AC10176">
        <v>0</v>
      </c>
      <c r="AD10176">
        <v>0</v>
      </c>
      <c r="AE10176">
        <v>0</v>
      </c>
      <c r="AF10176">
        <v>0</v>
      </c>
      <c r="AG10176">
        <v>0</v>
      </c>
      <c r="AH10176">
        <v>0</v>
      </c>
      <c r="AI10176">
        <v>0</v>
      </c>
      <c r="AJ10176">
        <v>0</v>
      </c>
      <c r="AK10176">
        <v>0</v>
      </c>
      <c r="AL10176">
        <v>0</v>
      </c>
      <c r="AM10176">
        <v>0</v>
      </c>
    </row>
    <row r="10177" spans="1:39" x14ac:dyDescent="0.45">
      <c r="A10177" t="s">
        <v>39963</v>
      </c>
      <c r="B10177" t="s">
        <v>39964</v>
      </c>
      <c r="C10177" t="s">
        <v>39965</v>
      </c>
      <c r="D10177" t="s">
        <v>39966</v>
      </c>
      <c r="E10177" t="s">
        <v>31433</v>
      </c>
      <c r="F10177" t="s">
        <v>114</v>
      </c>
      <c r="G10177" t="s">
        <v>57</v>
      </c>
      <c r="H10177" t="s">
        <v>508</v>
      </c>
      <c r="J10177" t="s">
        <v>509</v>
      </c>
      <c r="L10177">
        <v>3</v>
      </c>
      <c r="M10177" s="1">
        <v>39083</v>
      </c>
      <c r="N10177" s="2">
        <v>39083</v>
      </c>
      <c r="O10177" t="s">
        <v>110</v>
      </c>
      <c r="P10177">
        <v>2007</v>
      </c>
      <c r="Q10177" s="1">
        <v>39142</v>
      </c>
      <c r="R10177" s="1">
        <v>41487</v>
      </c>
      <c r="S10177">
        <v>0</v>
      </c>
      <c r="T10177">
        <v>0</v>
      </c>
      <c r="U10177">
        <v>0</v>
      </c>
      <c r="V10177">
        <v>0</v>
      </c>
      <c r="W10177">
        <v>0</v>
      </c>
      <c r="X10177">
        <v>0</v>
      </c>
      <c r="Y10177">
        <v>0</v>
      </c>
      <c r="Z10177">
        <v>0</v>
      </c>
      <c r="AA10177">
        <v>0</v>
      </c>
      <c r="AB10177">
        <v>0</v>
      </c>
      <c r="AC10177">
        <v>0</v>
      </c>
      <c r="AD10177">
        <v>0</v>
      </c>
      <c r="AE10177">
        <v>0</v>
      </c>
      <c r="AF10177">
        <v>0</v>
      </c>
      <c r="AG10177">
        <v>0</v>
      </c>
      <c r="AH10177">
        <v>0</v>
      </c>
      <c r="AI10177">
        <v>0</v>
      </c>
      <c r="AJ10177">
        <v>0</v>
      </c>
      <c r="AK10177">
        <v>0</v>
      </c>
      <c r="AL10177">
        <v>0</v>
      </c>
      <c r="AM10177">
        <v>0</v>
      </c>
    </row>
    <row r="10178" spans="1:39" x14ac:dyDescent="0.45">
      <c r="A10178" t="s">
        <v>39967</v>
      </c>
      <c r="B10178" t="s">
        <v>39968</v>
      </c>
      <c r="C10178" t="s">
        <v>39969</v>
      </c>
      <c r="D10178" t="s">
        <v>39970</v>
      </c>
      <c r="E10178" t="s">
        <v>6403</v>
      </c>
      <c r="F10178" t="s">
        <v>4900</v>
      </c>
      <c r="G10178" t="s">
        <v>45</v>
      </c>
      <c r="H10178" t="s">
        <v>46</v>
      </c>
      <c r="I10178" t="s">
        <v>205</v>
      </c>
      <c r="J10178" t="s">
        <v>206</v>
      </c>
      <c r="K10178" t="s">
        <v>206</v>
      </c>
      <c r="L10178">
        <v>1</v>
      </c>
      <c r="M10178" s="1">
        <v>41304</v>
      </c>
      <c r="N10178" s="2">
        <v>41275</v>
      </c>
      <c r="O10178" t="s">
        <v>164</v>
      </c>
      <c r="P10178">
        <v>2013</v>
      </c>
      <c r="Q10178" s="1">
        <v>41305</v>
      </c>
      <c r="R10178" s="1">
        <v>41305</v>
      </c>
      <c r="S10178">
        <v>0</v>
      </c>
      <c r="T10178">
        <v>5800000</v>
      </c>
      <c r="U10178">
        <v>0</v>
      </c>
      <c r="V10178">
        <v>0</v>
      </c>
      <c r="W10178">
        <v>0</v>
      </c>
      <c r="X10178">
        <v>0</v>
      </c>
      <c r="Y10178">
        <v>0</v>
      </c>
      <c r="Z10178">
        <v>0</v>
      </c>
      <c r="AA10178">
        <v>0</v>
      </c>
      <c r="AB10178">
        <v>0</v>
      </c>
      <c r="AC10178">
        <v>0</v>
      </c>
      <c r="AD10178">
        <v>0</v>
      </c>
      <c r="AE10178">
        <v>0</v>
      </c>
      <c r="AF10178">
        <v>5800000</v>
      </c>
      <c r="AG10178">
        <v>0</v>
      </c>
      <c r="AH10178">
        <v>0</v>
      </c>
      <c r="AI10178">
        <v>0</v>
      </c>
      <c r="AJ10178">
        <v>0</v>
      </c>
      <c r="AK10178">
        <v>0</v>
      </c>
      <c r="AL10178">
        <v>0</v>
      </c>
      <c r="AM10178">
        <v>0</v>
      </c>
    </row>
    <row r="10179" spans="1:39" x14ac:dyDescent="0.45">
      <c r="A10179" t="s">
        <v>39971</v>
      </c>
      <c r="B10179" t="s">
        <v>39972</v>
      </c>
      <c r="C10179" t="s">
        <v>39973</v>
      </c>
      <c r="D10179" t="s">
        <v>39974</v>
      </c>
      <c r="E10179" t="s">
        <v>5360</v>
      </c>
      <c r="F10179" t="s">
        <v>39975</v>
      </c>
      <c r="G10179" t="s">
        <v>101</v>
      </c>
      <c r="H10179" t="s">
        <v>46</v>
      </c>
      <c r="I10179" t="s">
        <v>205</v>
      </c>
      <c r="J10179" t="s">
        <v>206</v>
      </c>
      <c r="K10179" t="s">
        <v>206</v>
      </c>
      <c r="L10179">
        <v>8</v>
      </c>
      <c r="M10179" s="1">
        <v>38414</v>
      </c>
      <c r="N10179" s="2">
        <v>38412</v>
      </c>
      <c r="O10179" t="s">
        <v>464</v>
      </c>
      <c r="P10179">
        <v>2005</v>
      </c>
      <c r="Q10179" s="1">
        <v>38687</v>
      </c>
      <c r="R10179" s="1">
        <v>41270</v>
      </c>
      <c r="S10179">
        <v>0</v>
      </c>
      <c r="T10179">
        <v>25116769</v>
      </c>
      <c r="U10179">
        <v>0</v>
      </c>
      <c r="V10179">
        <v>0</v>
      </c>
      <c r="W10179">
        <v>0</v>
      </c>
      <c r="X10179">
        <v>4440818</v>
      </c>
      <c r="Y10179">
        <v>0</v>
      </c>
      <c r="Z10179">
        <v>0</v>
      </c>
      <c r="AA10179">
        <v>0</v>
      </c>
      <c r="AB10179">
        <v>0</v>
      </c>
      <c r="AC10179">
        <v>0</v>
      </c>
      <c r="AD10179">
        <v>0</v>
      </c>
      <c r="AE10179">
        <v>0</v>
      </c>
      <c r="AF10179">
        <v>3300000</v>
      </c>
      <c r="AG10179">
        <v>1300000</v>
      </c>
      <c r="AH10179">
        <v>0</v>
      </c>
      <c r="AI10179">
        <v>0</v>
      </c>
      <c r="AJ10179">
        <v>0</v>
      </c>
      <c r="AK10179">
        <v>0</v>
      </c>
      <c r="AL10179">
        <v>0</v>
      </c>
      <c r="AM10179">
        <v>0</v>
      </c>
    </row>
    <row r="10180" spans="1:39" x14ac:dyDescent="0.45">
      <c r="A10180" t="s">
        <v>39976</v>
      </c>
      <c r="B10180" t="s">
        <v>39977</v>
      </c>
      <c r="C10180" t="s">
        <v>39978</v>
      </c>
      <c r="D10180" t="s">
        <v>2741</v>
      </c>
      <c r="E10180" t="s">
        <v>1841</v>
      </c>
      <c r="F10180" s="3">
        <v>7000</v>
      </c>
      <c r="G10180" t="s">
        <v>57</v>
      </c>
      <c r="H10180" t="s">
        <v>46</v>
      </c>
      <c r="I10180" t="s">
        <v>648</v>
      </c>
      <c r="J10180" t="s">
        <v>649</v>
      </c>
      <c r="K10180" t="s">
        <v>649</v>
      </c>
      <c r="L10180">
        <v>1</v>
      </c>
      <c r="M10180" s="1">
        <v>41623</v>
      </c>
      <c r="N10180" s="2">
        <v>41609</v>
      </c>
      <c r="O10180" t="s">
        <v>157</v>
      </c>
      <c r="P10180">
        <v>2013</v>
      </c>
      <c r="Q10180" s="1">
        <v>41619</v>
      </c>
      <c r="R10180" s="1">
        <v>41619</v>
      </c>
      <c r="S10180">
        <v>0</v>
      </c>
      <c r="T10180">
        <v>0</v>
      </c>
      <c r="U10180">
        <v>7000</v>
      </c>
      <c r="V10180">
        <v>0</v>
      </c>
      <c r="W10180">
        <v>0</v>
      </c>
      <c r="X10180">
        <v>0</v>
      </c>
      <c r="Y10180">
        <v>0</v>
      </c>
      <c r="Z10180">
        <v>0</v>
      </c>
      <c r="AA10180">
        <v>0</v>
      </c>
      <c r="AB10180">
        <v>0</v>
      </c>
      <c r="AC10180">
        <v>0</v>
      </c>
      <c r="AD10180">
        <v>0</v>
      </c>
      <c r="AE10180">
        <v>0</v>
      </c>
      <c r="AF10180">
        <v>0</v>
      </c>
      <c r="AG10180">
        <v>0</v>
      </c>
      <c r="AH10180">
        <v>0</v>
      </c>
      <c r="AI10180">
        <v>0</v>
      </c>
      <c r="AJ10180">
        <v>0</v>
      </c>
      <c r="AK10180">
        <v>0</v>
      </c>
      <c r="AL10180">
        <v>0</v>
      </c>
      <c r="AM10180">
        <v>0</v>
      </c>
    </row>
    <row r="10181" spans="1:39" x14ac:dyDescent="0.45">
      <c r="A10181" t="s">
        <v>39979</v>
      </c>
      <c r="B10181" t="s">
        <v>39980</v>
      </c>
      <c r="C10181" t="s">
        <v>39981</v>
      </c>
      <c r="D10181" t="s">
        <v>39982</v>
      </c>
      <c r="E10181" t="s">
        <v>39983</v>
      </c>
      <c r="F10181" t="s">
        <v>4625</v>
      </c>
      <c r="G10181" t="s">
        <v>57</v>
      </c>
      <c r="H10181" t="s">
        <v>46</v>
      </c>
      <c r="I10181" t="s">
        <v>178</v>
      </c>
      <c r="J10181" t="s">
        <v>179</v>
      </c>
      <c r="K10181" t="s">
        <v>2907</v>
      </c>
      <c r="L10181">
        <v>2</v>
      </c>
      <c r="M10181" s="1">
        <v>40969</v>
      </c>
      <c r="N10181" s="2">
        <v>40969</v>
      </c>
      <c r="O10181" t="s">
        <v>132</v>
      </c>
      <c r="P10181">
        <v>2012</v>
      </c>
      <c r="Q10181" s="1">
        <v>41186</v>
      </c>
      <c r="R10181" s="1">
        <v>41562</v>
      </c>
      <c r="S10181">
        <v>1500000</v>
      </c>
      <c r="T10181">
        <v>5000000</v>
      </c>
      <c r="U10181">
        <v>0</v>
      </c>
      <c r="V10181">
        <v>0</v>
      </c>
      <c r="W10181">
        <v>0</v>
      </c>
      <c r="X10181">
        <v>0</v>
      </c>
      <c r="Y10181">
        <v>0</v>
      </c>
      <c r="Z10181">
        <v>0</v>
      </c>
      <c r="AA10181">
        <v>0</v>
      </c>
      <c r="AB10181">
        <v>0</v>
      </c>
      <c r="AC10181">
        <v>0</v>
      </c>
      <c r="AD10181">
        <v>0</v>
      </c>
      <c r="AE10181">
        <v>0</v>
      </c>
      <c r="AF10181">
        <v>5000000</v>
      </c>
      <c r="AG10181">
        <v>0</v>
      </c>
      <c r="AH10181">
        <v>0</v>
      </c>
      <c r="AI10181">
        <v>0</v>
      </c>
      <c r="AJ10181">
        <v>0</v>
      </c>
      <c r="AK10181">
        <v>0</v>
      </c>
      <c r="AL10181">
        <v>0</v>
      </c>
      <c r="AM10181">
        <v>0</v>
      </c>
    </row>
    <row r="10182" spans="1:39" x14ac:dyDescent="0.45">
      <c r="A10182" t="s">
        <v>39984</v>
      </c>
      <c r="B10182" t="s">
        <v>39985</v>
      </c>
      <c r="C10182" t="s">
        <v>39986</v>
      </c>
      <c r="D10182" t="s">
        <v>1360</v>
      </c>
      <c r="E10182" t="s">
        <v>1361</v>
      </c>
      <c r="F10182" t="s">
        <v>846</v>
      </c>
      <c r="G10182" t="s">
        <v>57</v>
      </c>
      <c r="L10182">
        <v>1</v>
      </c>
      <c r="M10182" s="1">
        <v>40909</v>
      </c>
      <c r="N10182" s="2">
        <v>40909</v>
      </c>
      <c r="O10182" t="s">
        <v>132</v>
      </c>
      <c r="P10182">
        <v>2012</v>
      </c>
      <c r="Q10182" s="1">
        <v>41795</v>
      </c>
      <c r="R10182" s="1">
        <v>41795</v>
      </c>
      <c r="S10182">
        <v>0</v>
      </c>
      <c r="T10182">
        <v>0</v>
      </c>
      <c r="U10182">
        <v>0</v>
      </c>
      <c r="V10182">
        <v>0</v>
      </c>
      <c r="W10182">
        <v>0</v>
      </c>
      <c r="X10182">
        <v>0</v>
      </c>
      <c r="Y10182">
        <v>1000000</v>
      </c>
      <c r="Z10182">
        <v>0</v>
      </c>
      <c r="AA10182">
        <v>0</v>
      </c>
      <c r="AB10182">
        <v>0</v>
      </c>
      <c r="AC10182">
        <v>0</v>
      </c>
      <c r="AD10182">
        <v>0</v>
      </c>
      <c r="AE10182">
        <v>0</v>
      </c>
      <c r="AF10182">
        <v>0</v>
      </c>
      <c r="AG10182">
        <v>0</v>
      </c>
      <c r="AH10182">
        <v>0</v>
      </c>
      <c r="AI10182">
        <v>0</v>
      </c>
      <c r="AJ10182">
        <v>0</v>
      </c>
      <c r="AK10182">
        <v>0</v>
      </c>
      <c r="AL10182">
        <v>0</v>
      </c>
      <c r="AM10182">
        <v>0</v>
      </c>
    </row>
    <row r="10183" spans="1:39" x14ac:dyDescent="0.45">
      <c r="A10183" t="s">
        <v>39987</v>
      </c>
      <c r="B10183" t="s">
        <v>39988</v>
      </c>
      <c r="C10183" t="s">
        <v>39989</v>
      </c>
      <c r="D10183" t="s">
        <v>127</v>
      </c>
      <c r="E10183" t="s">
        <v>128</v>
      </c>
      <c r="F10183" t="s">
        <v>114</v>
      </c>
      <c r="G10183" t="s">
        <v>57</v>
      </c>
      <c r="L10183">
        <v>3</v>
      </c>
      <c r="M10183" s="1">
        <v>40544</v>
      </c>
      <c r="N10183" s="2">
        <v>40544</v>
      </c>
      <c r="O10183" t="s">
        <v>528</v>
      </c>
      <c r="P10183">
        <v>2011</v>
      </c>
      <c r="Q10183" s="1">
        <v>40664</v>
      </c>
      <c r="R10183" s="1">
        <v>41518</v>
      </c>
      <c r="S10183">
        <v>0</v>
      </c>
      <c r="T10183">
        <v>0</v>
      </c>
      <c r="U10183">
        <v>0</v>
      </c>
      <c r="V10183">
        <v>0</v>
      </c>
      <c r="W10183">
        <v>0</v>
      </c>
      <c r="X10183">
        <v>0</v>
      </c>
      <c r="Y10183">
        <v>0</v>
      </c>
      <c r="Z10183">
        <v>0</v>
      </c>
      <c r="AA10183">
        <v>0</v>
      </c>
      <c r="AB10183">
        <v>0</v>
      </c>
      <c r="AC10183">
        <v>0</v>
      </c>
      <c r="AD10183">
        <v>0</v>
      </c>
      <c r="AE10183">
        <v>0</v>
      </c>
      <c r="AF10183">
        <v>0</v>
      </c>
      <c r="AG10183">
        <v>0</v>
      </c>
      <c r="AH10183">
        <v>0</v>
      </c>
      <c r="AI10183">
        <v>0</v>
      </c>
      <c r="AJ10183">
        <v>0</v>
      </c>
      <c r="AK10183">
        <v>0</v>
      </c>
      <c r="AL10183">
        <v>0</v>
      </c>
      <c r="AM10183">
        <v>0</v>
      </c>
    </row>
    <row r="10184" spans="1:39" x14ac:dyDescent="0.45">
      <c r="A10184" t="s">
        <v>39990</v>
      </c>
      <c r="B10184" t="s">
        <v>39991</v>
      </c>
      <c r="C10184" t="s">
        <v>39992</v>
      </c>
      <c r="F10184" t="s">
        <v>187</v>
      </c>
      <c r="H10184" t="s">
        <v>475</v>
      </c>
      <c r="J10184" t="s">
        <v>476</v>
      </c>
      <c r="K10184" t="s">
        <v>476</v>
      </c>
      <c r="L10184">
        <v>1</v>
      </c>
      <c r="M10184" s="1">
        <v>40909</v>
      </c>
      <c r="N10184" s="2">
        <v>40909</v>
      </c>
      <c r="O10184" t="s">
        <v>132</v>
      </c>
      <c r="P10184">
        <v>2012</v>
      </c>
      <c r="Q10184" s="1">
        <v>41307</v>
      </c>
      <c r="R10184" s="1">
        <v>41307</v>
      </c>
      <c r="S10184">
        <v>500000</v>
      </c>
      <c r="T10184">
        <v>0</v>
      </c>
      <c r="U10184">
        <v>0</v>
      </c>
      <c r="V10184">
        <v>0</v>
      </c>
      <c r="W10184">
        <v>0</v>
      </c>
      <c r="X10184">
        <v>0</v>
      </c>
      <c r="Y10184">
        <v>0</v>
      </c>
      <c r="Z10184">
        <v>0</v>
      </c>
      <c r="AA10184">
        <v>0</v>
      </c>
      <c r="AB10184">
        <v>0</v>
      </c>
      <c r="AC10184">
        <v>0</v>
      </c>
      <c r="AD10184">
        <v>0</v>
      </c>
      <c r="AE10184">
        <v>0</v>
      </c>
      <c r="AF10184">
        <v>0</v>
      </c>
      <c r="AG10184">
        <v>0</v>
      </c>
      <c r="AH10184">
        <v>0</v>
      </c>
      <c r="AI10184">
        <v>0</v>
      </c>
      <c r="AJ10184">
        <v>0</v>
      </c>
      <c r="AK10184">
        <v>0</v>
      </c>
      <c r="AL10184">
        <v>0</v>
      </c>
      <c r="AM10184">
        <v>0</v>
      </c>
    </row>
    <row r="10185" spans="1:39" x14ac:dyDescent="0.45">
      <c r="A10185" t="s">
        <v>39993</v>
      </c>
      <c r="B10185" t="s">
        <v>39994</v>
      </c>
      <c r="C10185" t="s">
        <v>39995</v>
      </c>
      <c r="D10185" t="s">
        <v>88</v>
      </c>
      <c r="E10185" t="s">
        <v>89</v>
      </c>
      <c r="F10185" t="s">
        <v>39996</v>
      </c>
      <c r="G10185" t="s">
        <v>57</v>
      </c>
      <c r="H10185" t="s">
        <v>46</v>
      </c>
      <c r="I10185" t="s">
        <v>58</v>
      </c>
      <c r="J10185" t="s">
        <v>198</v>
      </c>
      <c r="K10185" t="s">
        <v>731</v>
      </c>
      <c r="L10185">
        <v>3</v>
      </c>
      <c r="M10185" s="1">
        <v>37622</v>
      </c>
      <c r="N10185" s="2">
        <v>37622</v>
      </c>
      <c r="O10185" t="s">
        <v>854</v>
      </c>
      <c r="P10185">
        <v>2003</v>
      </c>
      <c r="Q10185" s="1">
        <v>39080</v>
      </c>
      <c r="R10185" s="1">
        <v>40697</v>
      </c>
      <c r="S10185">
        <v>0</v>
      </c>
      <c r="T10185">
        <v>8023743</v>
      </c>
      <c r="U10185">
        <v>0</v>
      </c>
      <c r="V10185">
        <v>0</v>
      </c>
      <c r="W10185">
        <v>0</v>
      </c>
      <c r="X10185">
        <v>3635000</v>
      </c>
      <c r="Y10185">
        <v>0</v>
      </c>
      <c r="Z10185">
        <v>0</v>
      </c>
      <c r="AA10185">
        <v>0</v>
      </c>
      <c r="AB10185">
        <v>0</v>
      </c>
      <c r="AC10185">
        <v>0</v>
      </c>
      <c r="AD10185">
        <v>0</v>
      </c>
      <c r="AE10185">
        <v>0</v>
      </c>
      <c r="AF10185">
        <v>6923743</v>
      </c>
      <c r="AG10185">
        <v>0</v>
      </c>
      <c r="AH10185">
        <v>0</v>
      </c>
      <c r="AI10185">
        <v>0</v>
      </c>
      <c r="AJ10185">
        <v>0</v>
      </c>
      <c r="AK10185">
        <v>0</v>
      </c>
      <c r="AL10185">
        <v>0</v>
      </c>
      <c r="AM10185">
        <v>0</v>
      </c>
    </row>
    <row r="10186" spans="1:39" x14ac:dyDescent="0.45">
      <c r="A10186" t="s">
        <v>39997</v>
      </c>
      <c r="B10186" t="s">
        <v>39998</v>
      </c>
      <c r="C10186" t="s">
        <v>39999</v>
      </c>
      <c r="D10186" t="s">
        <v>88</v>
      </c>
      <c r="E10186" t="s">
        <v>89</v>
      </c>
      <c r="F10186" t="s">
        <v>40000</v>
      </c>
      <c r="G10186" t="s">
        <v>57</v>
      </c>
      <c r="L10186">
        <v>1</v>
      </c>
      <c r="Q10186" s="1">
        <v>39946</v>
      </c>
      <c r="R10186" s="1">
        <v>39946</v>
      </c>
      <c r="S10186">
        <v>0</v>
      </c>
      <c r="T10186">
        <v>580000</v>
      </c>
      <c r="U10186">
        <v>0</v>
      </c>
      <c r="V10186">
        <v>0</v>
      </c>
      <c r="W10186">
        <v>0</v>
      </c>
      <c r="X10186">
        <v>0</v>
      </c>
      <c r="Y10186">
        <v>0</v>
      </c>
      <c r="Z10186">
        <v>0</v>
      </c>
      <c r="AA10186">
        <v>0</v>
      </c>
      <c r="AB10186">
        <v>0</v>
      </c>
      <c r="AC10186">
        <v>0</v>
      </c>
      <c r="AD10186">
        <v>0</v>
      </c>
      <c r="AE10186">
        <v>0</v>
      </c>
      <c r="AF10186">
        <v>580000</v>
      </c>
      <c r="AG10186">
        <v>0</v>
      </c>
      <c r="AH10186">
        <v>0</v>
      </c>
      <c r="AI10186">
        <v>0</v>
      </c>
      <c r="AJ10186">
        <v>0</v>
      </c>
      <c r="AK10186">
        <v>0</v>
      </c>
      <c r="AL10186">
        <v>0</v>
      </c>
      <c r="AM10186">
        <v>0</v>
      </c>
    </row>
    <row r="10187" spans="1:39" x14ac:dyDescent="0.45">
      <c r="A10187" t="s">
        <v>40001</v>
      </c>
      <c r="B10187" t="s">
        <v>40002</v>
      </c>
      <c r="C10187" t="s">
        <v>40003</v>
      </c>
      <c r="D10187" t="s">
        <v>22312</v>
      </c>
      <c r="E10187" t="s">
        <v>5546</v>
      </c>
      <c r="F10187" t="s">
        <v>640</v>
      </c>
      <c r="G10187" t="s">
        <v>57</v>
      </c>
      <c r="H10187" t="s">
        <v>482</v>
      </c>
      <c r="J10187" t="s">
        <v>483</v>
      </c>
      <c r="K10187" t="s">
        <v>483</v>
      </c>
      <c r="L10187">
        <v>1</v>
      </c>
      <c r="M10187" s="1">
        <v>41275</v>
      </c>
      <c r="N10187" s="2">
        <v>41275</v>
      </c>
      <c r="O10187" t="s">
        <v>164</v>
      </c>
      <c r="P10187">
        <v>2013</v>
      </c>
      <c r="Q10187" s="1">
        <v>41927</v>
      </c>
      <c r="R10187" s="1">
        <v>41927</v>
      </c>
      <c r="S10187">
        <v>150000</v>
      </c>
      <c r="T10187">
        <v>0</v>
      </c>
      <c r="U10187">
        <v>0</v>
      </c>
      <c r="V10187">
        <v>0</v>
      </c>
      <c r="W10187">
        <v>0</v>
      </c>
      <c r="X10187">
        <v>0</v>
      </c>
      <c r="Y10187">
        <v>0</v>
      </c>
      <c r="Z10187">
        <v>0</v>
      </c>
      <c r="AA10187">
        <v>0</v>
      </c>
      <c r="AB10187">
        <v>0</v>
      </c>
      <c r="AC10187">
        <v>0</v>
      </c>
      <c r="AD10187">
        <v>0</v>
      </c>
      <c r="AE10187">
        <v>0</v>
      </c>
      <c r="AF10187">
        <v>0</v>
      </c>
      <c r="AG10187">
        <v>0</v>
      </c>
      <c r="AH10187">
        <v>0</v>
      </c>
      <c r="AI10187">
        <v>0</v>
      </c>
      <c r="AJ10187">
        <v>0</v>
      </c>
      <c r="AK10187">
        <v>0</v>
      </c>
      <c r="AL10187">
        <v>0</v>
      </c>
      <c r="AM10187">
        <v>0</v>
      </c>
    </row>
    <row r="10188" spans="1:39" x14ac:dyDescent="0.45">
      <c r="A10188" t="s">
        <v>40004</v>
      </c>
      <c r="B10188" t="s">
        <v>40005</v>
      </c>
      <c r="C10188" t="s">
        <v>40006</v>
      </c>
      <c r="D10188" t="s">
        <v>2191</v>
      </c>
      <c r="E10188" t="s">
        <v>2192</v>
      </c>
      <c r="F10188" t="s">
        <v>701</v>
      </c>
      <c r="G10188" t="s">
        <v>45</v>
      </c>
      <c r="H10188" t="s">
        <v>1153</v>
      </c>
      <c r="J10188" t="s">
        <v>1663</v>
      </c>
      <c r="K10188" t="s">
        <v>1664</v>
      </c>
      <c r="L10188">
        <v>1</v>
      </c>
      <c r="M10188" s="1">
        <v>29952</v>
      </c>
      <c r="N10188" s="2">
        <v>29952</v>
      </c>
      <c r="O10188" t="s">
        <v>10363</v>
      </c>
      <c r="P10188">
        <v>1982</v>
      </c>
      <c r="Q10188" s="1">
        <v>39602</v>
      </c>
      <c r="R10188" s="1">
        <v>39602</v>
      </c>
      <c r="S10188">
        <v>0</v>
      </c>
      <c r="T10188">
        <v>0</v>
      </c>
      <c r="U10188">
        <v>0</v>
      </c>
      <c r="V10188">
        <v>0</v>
      </c>
      <c r="W10188">
        <v>0</v>
      </c>
      <c r="X10188">
        <v>0</v>
      </c>
      <c r="Y10188">
        <v>0</v>
      </c>
      <c r="Z10188">
        <v>0</v>
      </c>
      <c r="AA10188">
        <v>100000000</v>
      </c>
      <c r="AB10188">
        <v>0</v>
      </c>
      <c r="AC10188">
        <v>0</v>
      </c>
      <c r="AD10188">
        <v>0</v>
      </c>
      <c r="AE10188">
        <v>0</v>
      </c>
      <c r="AF10188">
        <v>0</v>
      </c>
      <c r="AG10188">
        <v>0</v>
      </c>
      <c r="AH10188">
        <v>0</v>
      </c>
      <c r="AI10188">
        <v>0</v>
      </c>
      <c r="AJ10188">
        <v>0</v>
      </c>
      <c r="AK10188">
        <v>0</v>
      </c>
      <c r="AL10188">
        <v>0</v>
      </c>
      <c r="AM10188">
        <v>0</v>
      </c>
    </row>
    <row r="10189" spans="1:39" x14ac:dyDescent="0.45">
      <c r="A10189" t="s">
        <v>40007</v>
      </c>
      <c r="B10189" t="s">
        <v>40008</v>
      </c>
      <c r="C10189" t="s">
        <v>40009</v>
      </c>
      <c r="D10189" t="s">
        <v>127</v>
      </c>
      <c r="E10189" t="s">
        <v>128</v>
      </c>
      <c r="F10189" t="s">
        <v>40010</v>
      </c>
      <c r="G10189" t="s">
        <v>57</v>
      </c>
      <c r="H10189" t="s">
        <v>46</v>
      </c>
      <c r="I10189" t="s">
        <v>58</v>
      </c>
      <c r="J10189" t="s">
        <v>59</v>
      </c>
      <c r="K10189" t="s">
        <v>4538</v>
      </c>
      <c r="L10189">
        <v>1</v>
      </c>
      <c r="M10189" s="1">
        <v>38018</v>
      </c>
      <c r="N10189" s="2">
        <v>38018</v>
      </c>
      <c r="O10189" t="s">
        <v>452</v>
      </c>
      <c r="P10189">
        <v>2004</v>
      </c>
      <c r="Q10189" s="1">
        <v>40715</v>
      </c>
      <c r="R10189" s="1">
        <v>40715</v>
      </c>
      <c r="S10189">
        <v>0</v>
      </c>
      <c r="T10189">
        <v>2282118</v>
      </c>
      <c r="U10189">
        <v>0</v>
      </c>
      <c r="V10189">
        <v>0</v>
      </c>
      <c r="W10189">
        <v>0</v>
      </c>
      <c r="X10189">
        <v>0</v>
      </c>
      <c r="Y10189">
        <v>0</v>
      </c>
      <c r="Z10189">
        <v>0</v>
      </c>
      <c r="AA10189">
        <v>0</v>
      </c>
      <c r="AB10189">
        <v>0</v>
      </c>
      <c r="AC10189">
        <v>0</v>
      </c>
      <c r="AD10189">
        <v>0</v>
      </c>
      <c r="AE10189">
        <v>0</v>
      </c>
      <c r="AF10189">
        <v>0</v>
      </c>
      <c r="AG10189">
        <v>0</v>
      </c>
      <c r="AH10189">
        <v>0</v>
      </c>
      <c r="AI10189">
        <v>0</v>
      </c>
      <c r="AJ10189">
        <v>0</v>
      </c>
      <c r="AK10189">
        <v>0</v>
      </c>
      <c r="AL10189">
        <v>0</v>
      </c>
      <c r="AM10189">
        <v>0</v>
      </c>
    </row>
    <row r="10190" spans="1:39" x14ac:dyDescent="0.45">
      <c r="A10190" t="s">
        <v>40011</v>
      </c>
      <c r="B10190" t="s">
        <v>40012</v>
      </c>
      <c r="C10190" t="s">
        <v>40013</v>
      </c>
      <c r="D10190" t="s">
        <v>774</v>
      </c>
      <c r="E10190" t="s">
        <v>775</v>
      </c>
      <c r="F10190" t="s">
        <v>40014</v>
      </c>
      <c r="G10190" t="s">
        <v>45</v>
      </c>
      <c r="H10190" t="s">
        <v>46</v>
      </c>
      <c r="I10190" t="s">
        <v>47</v>
      </c>
      <c r="J10190" t="s">
        <v>48</v>
      </c>
      <c r="K10190" t="s">
        <v>49</v>
      </c>
      <c r="L10190">
        <v>2</v>
      </c>
      <c r="M10190" s="1">
        <v>36526</v>
      </c>
      <c r="N10190" s="2">
        <v>36526</v>
      </c>
      <c r="O10190" t="s">
        <v>255</v>
      </c>
      <c r="P10190">
        <v>2000</v>
      </c>
      <c r="Q10190" s="1">
        <v>39352</v>
      </c>
      <c r="R10190" s="1">
        <v>39930</v>
      </c>
      <c r="S10190">
        <v>0</v>
      </c>
      <c r="T10190">
        <v>27680000</v>
      </c>
      <c r="U10190">
        <v>0</v>
      </c>
      <c r="V10190">
        <v>0</v>
      </c>
      <c r="W10190">
        <v>0</v>
      </c>
      <c r="X10190">
        <v>0</v>
      </c>
      <c r="Y10190">
        <v>0</v>
      </c>
      <c r="Z10190">
        <v>0</v>
      </c>
      <c r="AA10190">
        <v>0</v>
      </c>
      <c r="AB10190">
        <v>0</v>
      </c>
      <c r="AC10190">
        <v>0</v>
      </c>
      <c r="AD10190">
        <v>0</v>
      </c>
      <c r="AE10190">
        <v>0</v>
      </c>
      <c r="AF10190">
        <v>17000000</v>
      </c>
      <c r="AG10190">
        <v>10680000</v>
      </c>
      <c r="AH10190">
        <v>0</v>
      </c>
      <c r="AI10190">
        <v>0</v>
      </c>
      <c r="AJ10190">
        <v>0</v>
      </c>
      <c r="AK10190">
        <v>0</v>
      </c>
      <c r="AL10190">
        <v>0</v>
      </c>
      <c r="AM10190">
        <v>0</v>
      </c>
    </row>
    <row r="10191" spans="1:39" x14ac:dyDescent="0.45">
      <c r="A10191" t="s">
        <v>40015</v>
      </c>
      <c r="B10191" t="s">
        <v>40016</v>
      </c>
      <c r="C10191" t="s">
        <v>40017</v>
      </c>
      <c r="D10191" t="s">
        <v>40018</v>
      </c>
      <c r="E10191" t="s">
        <v>11936</v>
      </c>
      <c r="F10191" t="s">
        <v>2338</v>
      </c>
      <c r="G10191" t="s">
        <v>57</v>
      </c>
      <c r="H10191" t="s">
        <v>46</v>
      </c>
      <c r="I10191" t="s">
        <v>178</v>
      </c>
      <c r="J10191" t="s">
        <v>179</v>
      </c>
      <c r="K10191" t="s">
        <v>2907</v>
      </c>
      <c r="L10191">
        <v>1</v>
      </c>
      <c r="M10191" s="1">
        <v>40756</v>
      </c>
      <c r="N10191" s="2">
        <v>40756</v>
      </c>
      <c r="O10191" t="s">
        <v>250</v>
      </c>
      <c r="P10191">
        <v>2011</v>
      </c>
      <c r="Q10191" s="1">
        <v>41527</v>
      </c>
      <c r="R10191" s="1">
        <v>41527</v>
      </c>
      <c r="S10191">
        <v>0</v>
      </c>
      <c r="T10191">
        <v>925000</v>
      </c>
      <c r="U10191">
        <v>0</v>
      </c>
      <c r="V10191">
        <v>0</v>
      </c>
      <c r="W10191">
        <v>0</v>
      </c>
      <c r="X10191">
        <v>0</v>
      </c>
      <c r="Y10191">
        <v>0</v>
      </c>
      <c r="Z10191">
        <v>0</v>
      </c>
      <c r="AA10191">
        <v>0</v>
      </c>
      <c r="AB10191">
        <v>0</v>
      </c>
      <c r="AC10191">
        <v>0</v>
      </c>
      <c r="AD10191">
        <v>0</v>
      </c>
      <c r="AE10191">
        <v>0</v>
      </c>
      <c r="AF10191">
        <v>0</v>
      </c>
      <c r="AG10191">
        <v>0</v>
      </c>
      <c r="AH10191">
        <v>0</v>
      </c>
      <c r="AI10191">
        <v>0</v>
      </c>
      <c r="AJ10191">
        <v>0</v>
      </c>
      <c r="AK10191">
        <v>0</v>
      </c>
      <c r="AL10191">
        <v>0</v>
      </c>
      <c r="AM10191">
        <v>0</v>
      </c>
    </row>
    <row r="10192" spans="1:39" x14ac:dyDescent="0.45">
      <c r="A10192" t="s">
        <v>40019</v>
      </c>
      <c r="B10192" t="s">
        <v>40020</v>
      </c>
      <c r="C10192" t="s">
        <v>40021</v>
      </c>
      <c r="D10192" t="s">
        <v>40022</v>
      </c>
      <c r="E10192" t="s">
        <v>99</v>
      </c>
      <c r="F10192" t="s">
        <v>553</v>
      </c>
      <c r="G10192" t="s">
        <v>57</v>
      </c>
      <c r="H10192" t="s">
        <v>46</v>
      </c>
      <c r="I10192" t="s">
        <v>47</v>
      </c>
      <c r="J10192" t="s">
        <v>48</v>
      </c>
      <c r="K10192" t="s">
        <v>49</v>
      </c>
      <c r="L10192">
        <v>1</v>
      </c>
      <c r="M10192" s="1">
        <v>36526</v>
      </c>
      <c r="N10192" s="2">
        <v>36526</v>
      </c>
      <c r="O10192" t="s">
        <v>255</v>
      </c>
      <c r="P10192">
        <v>2000</v>
      </c>
      <c r="Q10192" s="1">
        <v>41724</v>
      </c>
      <c r="R10192" s="1">
        <v>41724</v>
      </c>
      <c r="S10192">
        <v>0</v>
      </c>
      <c r="T10192">
        <v>30000000</v>
      </c>
      <c r="U10192">
        <v>0</v>
      </c>
      <c r="V10192">
        <v>0</v>
      </c>
      <c r="W10192">
        <v>0</v>
      </c>
      <c r="X10192">
        <v>0</v>
      </c>
      <c r="Y10192">
        <v>0</v>
      </c>
      <c r="Z10192">
        <v>0</v>
      </c>
      <c r="AA10192">
        <v>0</v>
      </c>
      <c r="AB10192">
        <v>0</v>
      </c>
      <c r="AC10192">
        <v>0</v>
      </c>
      <c r="AD10192">
        <v>0</v>
      </c>
      <c r="AE10192">
        <v>0</v>
      </c>
      <c r="AF10192">
        <v>0</v>
      </c>
      <c r="AG10192">
        <v>0</v>
      </c>
      <c r="AH10192">
        <v>0</v>
      </c>
      <c r="AI10192">
        <v>0</v>
      </c>
      <c r="AJ10192">
        <v>0</v>
      </c>
      <c r="AK10192">
        <v>0</v>
      </c>
      <c r="AL10192">
        <v>0</v>
      </c>
      <c r="AM10192">
        <v>0</v>
      </c>
    </row>
    <row r="10193" spans="1:39" x14ac:dyDescent="0.45">
      <c r="A10193" t="s">
        <v>40023</v>
      </c>
      <c r="B10193" t="s">
        <v>40024</v>
      </c>
      <c r="C10193" t="s">
        <v>40025</v>
      </c>
      <c r="D10193" t="s">
        <v>247</v>
      </c>
      <c r="E10193" t="s">
        <v>248</v>
      </c>
      <c r="F10193" t="s">
        <v>230</v>
      </c>
      <c r="G10193" t="s">
        <v>57</v>
      </c>
      <c r="H10193" t="s">
        <v>46</v>
      </c>
      <c r="I10193" t="s">
        <v>299</v>
      </c>
      <c r="J10193" t="s">
        <v>300</v>
      </c>
      <c r="K10193" t="s">
        <v>369</v>
      </c>
      <c r="L10193">
        <v>1</v>
      </c>
      <c r="M10193" s="1">
        <v>40179</v>
      </c>
      <c r="N10193" s="2">
        <v>40179</v>
      </c>
      <c r="O10193" t="s">
        <v>118</v>
      </c>
      <c r="P10193">
        <v>2010</v>
      </c>
      <c r="Q10193" s="1">
        <v>40546</v>
      </c>
      <c r="R10193" s="1">
        <v>40546</v>
      </c>
      <c r="S10193">
        <v>0</v>
      </c>
      <c r="T10193">
        <v>3000000</v>
      </c>
      <c r="U10193">
        <v>0</v>
      </c>
      <c r="V10193">
        <v>0</v>
      </c>
      <c r="W10193">
        <v>0</v>
      </c>
      <c r="X10193">
        <v>0</v>
      </c>
      <c r="Y10193">
        <v>0</v>
      </c>
      <c r="Z10193">
        <v>0</v>
      </c>
      <c r="AA10193">
        <v>0</v>
      </c>
      <c r="AB10193">
        <v>0</v>
      </c>
      <c r="AC10193">
        <v>0</v>
      </c>
      <c r="AD10193">
        <v>0</v>
      </c>
      <c r="AE10193">
        <v>0</v>
      </c>
      <c r="AF10193">
        <v>0</v>
      </c>
      <c r="AG10193">
        <v>0</v>
      </c>
      <c r="AH10193">
        <v>0</v>
      </c>
      <c r="AI10193">
        <v>0</v>
      </c>
      <c r="AJ10193">
        <v>0</v>
      </c>
      <c r="AK10193">
        <v>0</v>
      </c>
      <c r="AL10193">
        <v>0</v>
      </c>
      <c r="AM10193">
        <v>0</v>
      </c>
    </row>
    <row r="10194" spans="1:39" x14ac:dyDescent="0.45">
      <c r="A10194" t="s">
        <v>40026</v>
      </c>
      <c r="B10194" t="s">
        <v>40027</v>
      </c>
      <c r="C10194" t="s">
        <v>40028</v>
      </c>
      <c r="D10194" t="s">
        <v>88</v>
      </c>
      <c r="E10194" t="s">
        <v>89</v>
      </c>
      <c r="F10194" t="s">
        <v>40029</v>
      </c>
      <c r="G10194" t="s">
        <v>57</v>
      </c>
      <c r="H10194" t="s">
        <v>214</v>
      </c>
      <c r="J10194" t="s">
        <v>1323</v>
      </c>
      <c r="K10194" t="s">
        <v>1324</v>
      </c>
      <c r="L10194">
        <v>3</v>
      </c>
      <c r="M10194" s="1">
        <v>35431</v>
      </c>
      <c r="N10194" s="2">
        <v>35431</v>
      </c>
      <c r="O10194" t="s">
        <v>1513</v>
      </c>
      <c r="P10194">
        <v>1997</v>
      </c>
      <c r="Q10194" s="1">
        <v>38489</v>
      </c>
      <c r="R10194" s="1">
        <v>41088</v>
      </c>
      <c r="S10194">
        <v>0</v>
      </c>
      <c r="T10194">
        <v>15065000</v>
      </c>
      <c r="U10194">
        <v>0</v>
      </c>
      <c r="V10194">
        <v>0</v>
      </c>
      <c r="W10194">
        <v>0</v>
      </c>
      <c r="X10194">
        <v>0</v>
      </c>
      <c r="Y10194">
        <v>0</v>
      </c>
      <c r="Z10194">
        <v>0</v>
      </c>
      <c r="AA10194">
        <v>0</v>
      </c>
      <c r="AB10194">
        <v>0</v>
      </c>
      <c r="AC10194">
        <v>0</v>
      </c>
      <c r="AD10194">
        <v>0</v>
      </c>
      <c r="AE10194">
        <v>0</v>
      </c>
      <c r="AF10194">
        <v>0</v>
      </c>
      <c r="AG10194">
        <v>0</v>
      </c>
      <c r="AH10194">
        <v>0</v>
      </c>
      <c r="AI10194">
        <v>0</v>
      </c>
      <c r="AJ10194">
        <v>0</v>
      </c>
      <c r="AK10194">
        <v>0</v>
      </c>
      <c r="AL10194">
        <v>0</v>
      </c>
      <c r="AM10194">
        <v>0</v>
      </c>
    </row>
    <row r="10195" spans="1:39" x14ac:dyDescent="0.45">
      <c r="A10195" t="s">
        <v>40030</v>
      </c>
      <c r="B10195" t="s">
        <v>40031</v>
      </c>
      <c r="C10195" t="s">
        <v>40032</v>
      </c>
      <c r="D10195" t="s">
        <v>1807</v>
      </c>
      <c r="E10195" t="s">
        <v>567</v>
      </c>
      <c r="F10195" t="s">
        <v>114</v>
      </c>
      <c r="G10195" t="s">
        <v>57</v>
      </c>
      <c r="H10195" t="s">
        <v>223</v>
      </c>
      <c r="J10195" t="s">
        <v>396</v>
      </c>
      <c r="L10195">
        <v>1</v>
      </c>
      <c r="Q10195" s="1">
        <v>41395</v>
      </c>
      <c r="R10195" s="1">
        <v>41395</v>
      </c>
      <c r="S10195">
        <v>0</v>
      </c>
      <c r="T10195">
        <v>0</v>
      </c>
      <c r="U10195">
        <v>0</v>
      </c>
      <c r="V10195">
        <v>0</v>
      </c>
      <c r="W10195">
        <v>0</v>
      </c>
      <c r="X10195">
        <v>0</v>
      </c>
      <c r="Y10195">
        <v>0</v>
      </c>
      <c r="Z10195">
        <v>0</v>
      </c>
      <c r="AA10195">
        <v>0</v>
      </c>
      <c r="AB10195">
        <v>0</v>
      </c>
      <c r="AC10195">
        <v>0</v>
      </c>
      <c r="AD10195">
        <v>0</v>
      </c>
      <c r="AE10195">
        <v>0</v>
      </c>
      <c r="AF10195">
        <v>0</v>
      </c>
      <c r="AG10195">
        <v>0</v>
      </c>
      <c r="AH10195">
        <v>0</v>
      </c>
      <c r="AI10195">
        <v>0</v>
      </c>
      <c r="AJ10195">
        <v>0</v>
      </c>
      <c r="AK10195">
        <v>0</v>
      </c>
      <c r="AL10195">
        <v>0</v>
      </c>
      <c r="AM10195">
        <v>0</v>
      </c>
    </row>
    <row r="10196" spans="1:39" x14ac:dyDescent="0.45">
      <c r="A10196" t="s">
        <v>40033</v>
      </c>
      <c r="B10196" t="s">
        <v>40034</v>
      </c>
      <c r="C10196" t="s">
        <v>40035</v>
      </c>
      <c r="D10196" t="s">
        <v>40036</v>
      </c>
      <c r="E10196" t="s">
        <v>3956</v>
      </c>
      <c r="F10196" t="s">
        <v>44</v>
      </c>
      <c r="G10196" t="s">
        <v>57</v>
      </c>
      <c r="H10196" t="s">
        <v>46</v>
      </c>
      <c r="I10196" t="s">
        <v>58</v>
      </c>
      <c r="J10196" t="s">
        <v>59</v>
      </c>
      <c r="K10196" t="s">
        <v>7433</v>
      </c>
      <c r="L10196">
        <v>1</v>
      </c>
      <c r="M10196" s="1">
        <v>37987</v>
      </c>
      <c r="N10196" s="2">
        <v>37987</v>
      </c>
      <c r="O10196" t="s">
        <v>452</v>
      </c>
      <c r="P10196">
        <v>2004</v>
      </c>
      <c r="Q10196" s="1">
        <v>38687</v>
      </c>
      <c r="R10196" s="1">
        <v>38687</v>
      </c>
      <c r="S10196">
        <v>0</v>
      </c>
      <c r="T10196">
        <v>1750000</v>
      </c>
      <c r="U10196">
        <v>0</v>
      </c>
      <c r="V10196">
        <v>0</v>
      </c>
      <c r="W10196">
        <v>0</v>
      </c>
      <c r="X10196">
        <v>0</v>
      </c>
      <c r="Y10196">
        <v>0</v>
      </c>
      <c r="Z10196">
        <v>0</v>
      </c>
      <c r="AA10196">
        <v>0</v>
      </c>
      <c r="AB10196">
        <v>0</v>
      </c>
      <c r="AC10196">
        <v>0</v>
      </c>
      <c r="AD10196">
        <v>0</v>
      </c>
      <c r="AE10196">
        <v>0</v>
      </c>
      <c r="AF10196">
        <v>1750000</v>
      </c>
      <c r="AG10196">
        <v>0</v>
      </c>
      <c r="AH10196">
        <v>0</v>
      </c>
      <c r="AI10196">
        <v>0</v>
      </c>
      <c r="AJ10196">
        <v>0</v>
      </c>
      <c r="AK10196">
        <v>0</v>
      </c>
      <c r="AL10196">
        <v>0</v>
      </c>
      <c r="AM10196">
        <v>0</v>
      </c>
    </row>
    <row r="10197" spans="1:39" x14ac:dyDescent="0.45">
      <c r="A10197" t="s">
        <v>40037</v>
      </c>
      <c r="B10197" t="s">
        <v>40038</v>
      </c>
      <c r="C10197" t="s">
        <v>40039</v>
      </c>
      <c r="D10197" t="s">
        <v>755</v>
      </c>
      <c r="E10197" t="s">
        <v>756</v>
      </c>
      <c r="F10197" t="s">
        <v>4657</v>
      </c>
      <c r="G10197" t="s">
        <v>57</v>
      </c>
      <c r="H10197" t="s">
        <v>46</v>
      </c>
      <c r="I10197" t="s">
        <v>58</v>
      </c>
      <c r="J10197" t="s">
        <v>198</v>
      </c>
      <c r="K10197" t="s">
        <v>731</v>
      </c>
      <c r="L10197">
        <v>1</v>
      </c>
      <c r="Q10197" s="1">
        <v>38713</v>
      </c>
      <c r="R10197" s="1">
        <v>38713</v>
      </c>
      <c r="S10197">
        <v>0</v>
      </c>
      <c r="T10197">
        <v>13000000</v>
      </c>
      <c r="U10197">
        <v>0</v>
      </c>
      <c r="V10197">
        <v>0</v>
      </c>
      <c r="W10197">
        <v>0</v>
      </c>
      <c r="X10197">
        <v>0</v>
      </c>
      <c r="Y10197">
        <v>0</v>
      </c>
      <c r="Z10197">
        <v>0</v>
      </c>
      <c r="AA10197">
        <v>0</v>
      </c>
      <c r="AB10197">
        <v>0</v>
      </c>
      <c r="AC10197">
        <v>0</v>
      </c>
      <c r="AD10197">
        <v>0</v>
      </c>
      <c r="AE10197">
        <v>0</v>
      </c>
      <c r="AF10197">
        <v>0</v>
      </c>
      <c r="AG10197">
        <v>0</v>
      </c>
      <c r="AH10197">
        <v>0</v>
      </c>
      <c r="AI10197">
        <v>13000000</v>
      </c>
      <c r="AJ10197">
        <v>0</v>
      </c>
      <c r="AK10197">
        <v>0</v>
      </c>
      <c r="AL10197">
        <v>0</v>
      </c>
      <c r="AM10197">
        <v>0</v>
      </c>
    </row>
    <row r="10198" spans="1:39" x14ac:dyDescent="0.45">
      <c r="A10198" t="s">
        <v>40040</v>
      </c>
      <c r="B10198" t="s">
        <v>40041</v>
      </c>
      <c r="C10198" t="s">
        <v>40042</v>
      </c>
      <c r="D10198" t="s">
        <v>755</v>
      </c>
      <c r="E10198" t="s">
        <v>756</v>
      </c>
      <c r="F10198" t="s">
        <v>40043</v>
      </c>
      <c r="G10198" t="s">
        <v>57</v>
      </c>
      <c r="H10198" t="s">
        <v>46</v>
      </c>
      <c r="I10198" t="s">
        <v>11716</v>
      </c>
      <c r="J10198" t="s">
        <v>17997</v>
      </c>
      <c r="K10198" t="s">
        <v>17997</v>
      </c>
      <c r="L10198">
        <v>4</v>
      </c>
      <c r="M10198" s="1">
        <v>37987</v>
      </c>
      <c r="N10198" s="2">
        <v>37987</v>
      </c>
      <c r="O10198" t="s">
        <v>452</v>
      </c>
      <c r="P10198">
        <v>2004</v>
      </c>
      <c r="Q10198" s="1">
        <v>40021</v>
      </c>
      <c r="R10198" s="1">
        <v>41114</v>
      </c>
      <c r="S10198">
        <v>0</v>
      </c>
      <c r="T10198">
        <v>16128255</v>
      </c>
      <c r="U10198">
        <v>0</v>
      </c>
      <c r="V10198">
        <v>0</v>
      </c>
      <c r="W10198">
        <v>0</v>
      </c>
      <c r="X10198">
        <v>1500000</v>
      </c>
      <c r="Y10198">
        <v>0</v>
      </c>
      <c r="Z10198">
        <v>0</v>
      </c>
      <c r="AA10198">
        <v>0</v>
      </c>
      <c r="AB10198">
        <v>0</v>
      </c>
      <c r="AC10198">
        <v>0</v>
      </c>
      <c r="AD10198">
        <v>0</v>
      </c>
      <c r="AE10198">
        <v>0</v>
      </c>
      <c r="AF10198">
        <v>0</v>
      </c>
      <c r="AG10198">
        <v>11495016</v>
      </c>
      <c r="AH10198">
        <v>0</v>
      </c>
      <c r="AI10198">
        <v>0</v>
      </c>
      <c r="AJ10198">
        <v>0</v>
      </c>
      <c r="AK10198">
        <v>0</v>
      </c>
      <c r="AL10198">
        <v>0</v>
      </c>
      <c r="AM10198">
        <v>0</v>
      </c>
    </row>
    <row r="10199" spans="1:39" x14ac:dyDescent="0.45">
      <c r="A10199" t="s">
        <v>40044</v>
      </c>
      <c r="B10199" t="s">
        <v>40045</v>
      </c>
      <c r="C10199" t="s">
        <v>40046</v>
      </c>
      <c r="D10199" t="s">
        <v>40047</v>
      </c>
      <c r="E10199" t="s">
        <v>11342</v>
      </c>
      <c r="F10199" t="s">
        <v>344</v>
      </c>
      <c r="G10199" t="s">
        <v>57</v>
      </c>
      <c r="H10199" t="s">
        <v>46</v>
      </c>
      <c r="I10199" t="s">
        <v>47</v>
      </c>
      <c r="J10199" t="s">
        <v>48</v>
      </c>
      <c r="K10199" t="s">
        <v>4871</v>
      </c>
      <c r="L10199">
        <v>2</v>
      </c>
      <c r="M10199" s="1">
        <v>40179</v>
      </c>
      <c r="N10199" s="2">
        <v>40179</v>
      </c>
      <c r="O10199" t="s">
        <v>118</v>
      </c>
      <c r="P10199">
        <v>2010</v>
      </c>
      <c r="Q10199" s="1">
        <v>40787</v>
      </c>
      <c r="R10199" s="1">
        <v>41836</v>
      </c>
      <c r="S10199">
        <v>270000</v>
      </c>
      <c r="T10199">
        <v>0</v>
      </c>
      <c r="U10199">
        <v>0</v>
      </c>
      <c r="V10199">
        <v>0</v>
      </c>
      <c r="W10199">
        <v>0</v>
      </c>
      <c r="X10199">
        <v>0</v>
      </c>
      <c r="Y10199">
        <v>0</v>
      </c>
      <c r="Z10199">
        <v>0</v>
      </c>
      <c r="AA10199">
        <v>0</v>
      </c>
      <c r="AB10199">
        <v>0</v>
      </c>
      <c r="AC10199">
        <v>0</v>
      </c>
      <c r="AD10199">
        <v>0</v>
      </c>
      <c r="AE10199">
        <v>0</v>
      </c>
      <c r="AF10199">
        <v>0</v>
      </c>
      <c r="AG10199">
        <v>0</v>
      </c>
      <c r="AH10199">
        <v>0</v>
      </c>
      <c r="AI10199">
        <v>0</v>
      </c>
      <c r="AJ10199">
        <v>0</v>
      </c>
      <c r="AK10199">
        <v>0</v>
      </c>
      <c r="AL10199">
        <v>0</v>
      </c>
      <c r="AM10199">
        <v>0</v>
      </c>
    </row>
    <row r="10200" spans="1:39" x14ac:dyDescent="0.45">
      <c r="A10200" t="s">
        <v>40048</v>
      </c>
      <c r="B10200" t="s">
        <v>40049</v>
      </c>
      <c r="C10200" t="s">
        <v>40050</v>
      </c>
      <c r="D10200" t="s">
        <v>389</v>
      </c>
      <c r="E10200" t="s">
        <v>390</v>
      </c>
      <c r="F10200" t="s">
        <v>114</v>
      </c>
      <c r="G10200" t="s">
        <v>57</v>
      </c>
      <c r="H10200" t="s">
        <v>74</v>
      </c>
      <c r="J10200" t="s">
        <v>40051</v>
      </c>
      <c r="L10200">
        <v>1</v>
      </c>
      <c r="Q10200" s="1">
        <v>41696</v>
      </c>
      <c r="R10200" s="1">
        <v>41696</v>
      </c>
      <c r="S10200">
        <v>0</v>
      </c>
      <c r="T10200">
        <v>0</v>
      </c>
      <c r="U10200">
        <v>0</v>
      </c>
      <c r="V10200">
        <v>0</v>
      </c>
      <c r="W10200">
        <v>0</v>
      </c>
      <c r="X10200">
        <v>0</v>
      </c>
      <c r="Y10200">
        <v>0</v>
      </c>
      <c r="Z10200">
        <v>0</v>
      </c>
      <c r="AA10200">
        <v>0</v>
      </c>
      <c r="AB10200">
        <v>0</v>
      </c>
      <c r="AC10200">
        <v>0</v>
      </c>
      <c r="AD10200">
        <v>0</v>
      </c>
      <c r="AE10200">
        <v>0</v>
      </c>
      <c r="AF10200">
        <v>0</v>
      </c>
      <c r="AG10200">
        <v>0</v>
      </c>
      <c r="AH10200">
        <v>0</v>
      </c>
      <c r="AI10200">
        <v>0</v>
      </c>
      <c r="AJ10200">
        <v>0</v>
      </c>
      <c r="AK10200">
        <v>0</v>
      </c>
      <c r="AL10200">
        <v>0</v>
      </c>
      <c r="AM10200">
        <v>0</v>
      </c>
    </row>
    <row r="10201" spans="1:39" x14ac:dyDescent="0.45">
      <c r="A10201" t="s">
        <v>40052</v>
      </c>
      <c r="B10201" t="s">
        <v>40053</v>
      </c>
      <c r="C10201" t="s">
        <v>40054</v>
      </c>
      <c r="F10201" t="s">
        <v>114</v>
      </c>
      <c r="G10201" t="s">
        <v>57</v>
      </c>
      <c r="H10201" t="s">
        <v>46</v>
      </c>
      <c r="I10201" t="s">
        <v>47</v>
      </c>
      <c r="J10201" t="s">
        <v>48</v>
      </c>
      <c r="K10201" t="s">
        <v>49</v>
      </c>
      <c r="L10201">
        <v>1</v>
      </c>
      <c r="M10201" s="1">
        <v>41122</v>
      </c>
      <c r="N10201" s="2">
        <v>41122</v>
      </c>
      <c r="O10201" t="s">
        <v>596</v>
      </c>
      <c r="P10201">
        <v>2012</v>
      </c>
      <c r="Q10201" s="1">
        <v>41499</v>
      </c>
      <c r="R10201" s="1">
        <v>41499</v>
      </c>
      <c r="S10201">
        <v>0</v>
      </c>
      <c r="T10201">
        <v>0</v>
      </c>
      <c r="U10201">
        <v>0</v>
      </c>
      <c r="V10201">
        <v>0</v>
      </c>
      <c r="W10201">
        <v>0</v>
      </c>
      <c r="X10201">
        <v>0</v>
      </c>
      <c r="Y10201">
        <v>0</v>
      </c>
      <c r="Z10201">
        <v>0</v>
      </c>
      <c r="AA10201">
        <v>0</v>
      </c>
      <c r="AB10201">
        <v>0</v>
      </c>
      <c r="AC10201">
        <v>0</v>
      </c>
      <c r="AD10201">
        <v>0</v>
      </c>
      <c r="AE10201">
        <v>0</v>
      </c>
      <c r="AF10201">
        <v>0</v>
      </c>
      <c r="AG10201">
        <v>0</v>
      </c>
      <c r="AH10201">
        <v>0</v>
      </c>
      <c r="AI10201">
        <v>0</v>
      </c>
      <c r="AJ10201">
        <v>0</v>
      </c>
      <c r="AK10201">
        <v>0</v>
      </c>
      <c r="AL10201">
        <v>0</v>
      </c>
      <c r="AM10201">
        <v>0</v>
      </c>
    </row>
    <row r="10202" spans="1:39" x14ac:dyDescent="0.45">
      <c r="A10202" t="s">
        <v>40055</v>
      </c>
      <c r="B10202" t="s">
        <v>40056</v>
      </c>
      <c r="C10202" t="s">
        <v>40057</v>
      </c>
      <c r="D10202" t="s">
        <v>127</v>
      </c>
      <c r="E10202" t="s">
        <v>128</v>
      </c>
      <c r="F10202" t="s">
        <v>40058</v>
      </c>
      <c r="G10202" t="s">
        <v>57</v>
      </c>
      <c r="H10202" t="s">
        <v>496</v>
      </c>
      <c r="J10202" t="s">
        <v>2417</v>
      </c>
      <c r="K10202" t="s">
        <v>2417</v>
      </c>
      <c r="L10202">
        <v>3</v>
      </c>
      <c r="M10202" s="1">
        <v>40544</v>
      </c>
      <c r="N10202" s="2">
        <v>40544</v>
      </c>
      <c r="O10202" t="s">
        <v>528</v>
      </c>
      <c r="P10202">
        <v>2011</v>
      </c>
      <c r="Q10202" s="1">
        <v>40835</v>
      </c>
      <c r="R10202" s="1">
        <v>41791</v>
      </c>
      <c r="S10202">
        <v>0</v>
      </c>
      <c r="T10202">
        <v>1838042</v>
      </c>
      <c r="U10202">
        <v>0</v>
      </c>
      <c r="V10202">
        <v>0</v>
      </c>
      <c r="W10202">
        <v>0</v>
      </c>
      <c r="X10202">
        <v>0</v>
      </c>
      <c r="Y10202">
        <v>0</v>
      </c>
      <c r="Z10202">
        <v>0</v>
      </c>
      <c r="AA10202">
        <v>0</v>
      </c>
      <c r="AB10202">
        <v>0</v>
      </c>
      <c r="AC10202">
        <v>0</v>
      </c>
      <c r="AD10202">
        <v>0</v>
      </c>
      <c r="AE10202">
        <v>0</v>
      </c>
      <c r="AF10202">
        <v>1500000</v>
      </c>
      <c r="AG10202">
        <v>338042</v>
      </c>
      <c r="AH10202">
        <v>0</v>
      </c>
      <c r="AI10202">
        <v>0</v>
      </c>
      <c r="AJ10202">
        <v>0</v>
      </c>
      <c r="AK10202">
        <v>0</v>
      </c>
      <c r="AL10202">
        <v>0</v>
      </c>
      <c r="AM10202">
        <v>0</v>
      </c>
    </row>
    <row r="10203" spans="1:39" x14ac:dyDescent="0.45">
      <c r="A10203" t="s">
        <v>40059</v>
      </c>
      <c r="B10203" t="s">
        <v>40060</v>
      </c>
      <c r="C10203" t="s">
        <v>40061</v>
      </c>
      <c r="D10203" t="s">
        <v>3060</v>
      </c>
      <c r="E10203" t="s">
        <v>1292</v>
      </c>
      <c r="F10203" t="s">
        <v>32168</v>
      </c>
      <c r="G10203" t="s">
        <v>57</v>
      </c>
      <c r="H10203" t="s">
        <v>46</v>
      </c>
      <c r="I10203" t="s">
        <v>821</v>
      </c>
      <c r="J10203" t="s">
        <v>822</v>
      </c>
      <c r="K10203" t="s">
        <v>822</v>
      </c>
      <c r="L10203">
        <v>4</v>
      </c>
      <c r="M10203" s="1">
        <v>40179</v>
      </c>
      <c r="N10203" s="2">
        <v>40179</v>
      </c>
      <c r="O10203" t="s">
        <v>118</v>
      </c>
      <c r="P10203">
        <v>2010</v>
      </c>
      <c r="Q10203" s="1">
        <v>40800</v>
      </c>
      <c r="R10203" s="1">
        <v>41956</v>
      </c>
      <c r="S10203">
        <v>0</v>
      </c>
      <c r="T10203">
        <v>106000000</v>
      </c>
      <c r="U10203">
        <v>0</v>
      </c>
      <c r="V10203">
        <v>0</v>
      </c>
      <c r="W10203">
        <v>0</v>
      </c>
      <c r="X10203">
        <v>0</v>
      </c>
      <c r="Y10203">
        <v>0</v>
      </c>
      <c r="Z10203">
        <v>0</v>
      </c>
      <c r="AA10203">
        <v>0</v>
      </c>
      <c r="AB10203">
        <v>0</v>
      </c>
      <c r="AC10203">
        <v>0</v>
      </c>
      <c r="AD10203">
        <v>0</v>
      </c>
      <c r="AE10203">
        <v>0</v>
      </c>
      <c r="AF10203">
        <v>6000000</v>
      </c>
      <c r="AG10203">
        <v>15000000</v>
      </c>
      <c r="AH10203">
        <v>35000000</v>
      </c>
      <c r="AI10203">
        <v>50000000</v>
      </c>
      <c r="AJ10203">
        <v>0</v>
      </c>
      <c r="AK10203">
        <v>0</v>
      </c>
      <c r="AL10203">
        <v>0</v>
      </c>
      <c r="AM10203">
        <v>0</v>
      </c>
    </row>
    <row r="10204" spans="1:39" x14ac:dyDescent="0.45">
      <c r="A10204" t="s">
        <v>40062</v>
      </c>
      <c r="B10204" t="s">
        <v>40063</v>
      </c>
      <c r="C10204" t="s">
        <v>40064</v>
      </c>
      <c r="D10204" t="s">
        <v>6866</v>
      </c>
      <c r="E10204" t="s">
        <v>2185</v>
      </c>
      <c r="F10204" t="s">
        <v>109</v>
      </c>
      <c r="G10204" t="s">
        <v>57</v>
      </c>
      <c r="H10204" t="s">
        <v>46</v>
      </c>
      <c r="I10204" t="s">
        <v>58</v>
      </c>
      <c r="J10204" t="s">
        <v>15491</v>
      </c>
      <c r="K10204" t="s">
        <v>40065</v>
      </c>
      <c r="L10204">
        <v>1</v>
      </c>
      <c r="Q10204" s="1">
        <v>41859</v>
      </c>
      <c r="R10204" s="1">
        <v>41859</v>
      </c>
      <c r="S10204">
        <v>0</v>
      </c>
      <c r="T10204">
        <v>0</v>
      </c>
      <c r="U10204">
        <v>0</v>
      </c>
      <c r="V10204">
        <v>0</v>
      </c>
      <c r="W10204">
        <v>0</v>
      </c>
      <c r="X10204">
        <v>2000000</v>
      </c>
      <c r="Y10204">
        <v>0</v>
      </c>
      <c r="Z10204">
        <v>0</v>
      </c>
      <c r="AA10204">
        <v>0</v>
      </c>
      <c r="AB10204">
        <v>0</v>
      </c>
      <c r="AC10204">
        <v>0</v>
      </c>
      <c r="AD10204">
        <v>0</v>
      </c>
      <c r="AE10204">
        <v>0</v>
      </c>
      <c r="AF10204">
        <v>0</v>
      </c>
      <c r="AG10204">
        <v>0</v>
      </c>
      <c r="AH10204">
        <v>0</v>
      </c>
      <c r="AI10204">
        <v>0</v>
      </c>
      <c r="AJ10204">
        <v>0</v>
      </c>
      <c r="AK10204">
        <v>0</v>
      </c>
      <c r="AL10204">
        <v>0</v>
      </c>
      <c r="AM10204">
        <v>0</v>
      </c>
    </row>
    <row r="10205" spans="1:39" x14ac:dyDescent="0.45">
      <c r="A10205" t="s">
        <v>40066</v>
      </c>
      <c r="B10205" t="s">
        <v>40067</v>
      </c>
      <c r="C10205" t="s">
        <v>40068</v>
      </c>
      <c r="D10205" t="s">
        <v>4719</v>
      </c>
      <c r="E10205" t="s">
        <v>1497</v>
      </c>
      <c r="F10205" t="s">
        <v>114</v>
      </c>
      <c r="G10205" t="s">
        <v>57</v>
      </c>
      <c r="H10205" t="s">
        <v>46</v>
      </c>
      <c r="I10205" t="s">
        <v>58</v>
      </c>
      <c r="J10205" t="s">
        <v>944</v>
      </c>
      <c r="K10205" t="s">
        <v>944</v>
      </c>
      <c r="L10205">
        <v>1</v>
      </c>
      <c r="M10205" s="1">
        <v>41345</v>
      </c>
      <c r="N10205" s="2">
        <v>41334</v>
      </c>
      <c r="O10205" t="s">
        <v>164</v>
      </c>
      <c r="P10205">
        <v>2013</v>
      </c>
      <c r="Q10205" s="1">
        <v>41386</v>
      </c>
      <c r="R10205" s="1">
        <v>41386</v>
      </c>
      <c r="S10205">
        <v>0</v>
      </c>
      <c r="T10205">
        <v>0</v>
      </c>
      <c r="U10205">
        <v>0</v>
      </c>
      <c r="V10205">
        <v>0</v>
      </c>
      <c r="W10205">
        <v>0</v>
      </c>
      <c r="X10205">
        <v>0</v>
      </c>
      <c r="Y10205">
        <v>0</v>
      </c>
      <c r="Z10205">
        <v>0</v>
      </c>
      <c r="AA10205">
        <v>0</v>
      </c>
      <c r="AB10205">
        <v>0</v>
      </c>
      <c r="AC10205">
        <v>0</v>
      </c>
      <c r="AD10205">
        <v>0</v>
      </c>
      <c r="AE10205">
        <v>0</v>
      </c>
      <c r="AF10205">
        <v>0</v>
      </c>
      <c r="AG10205">
        <v>0</v>
      </c>
      <c r="AH10205">
        <v>0</v>
      </c>
      <c r="AI10205">
        <v>0</v>
      </c>
      <c r="AJ10205">
        <v>0</v>
      </c>
      <c r="AK10205">
        <v>0</v>
      </c>
      <c r="AL10205">
        <v>0</v>
      </c>
      <c r="AM10205">
        <v>0</v>
      </c>
    </row>
    <row r="10206" spans="1:39" x14ac:dyDescent="0.45">
      <c r="A10206" t="s">
        <v>40069</v>
      </c>
      <c r="B10206" t="s">
        <v>40070</v>
      </c>
      <c r="C10206" t="s">
        <v>40071</v>
      </c>
      <c r="D10206" t="s">
        <v>107</v>
      </c>
      <c r="E10206" t="s">
        <v>108</v>
      </c>
      <c r="F10206" t="s">
        <v>8471</v>
      </c>
      <c r="G10206" t="s">
        <v>57</v>
      </c>
      <c r="H10206" t="s">
        <v>46</v>
      </c>
      <c r="I10206" t="s">
        <v>58</v>
      </c>
      <c r="J10206" t="s">
        <v>198</v>
      </c>
      <c r="K10206" t="s">
        <v>199</v>
      </c>
      <c r="L10206">
        <v>1</v>
      </c>
      <c r="M10206" s="1">
        <v>34759</v>
      </c>
      <c r="N10206" s="2">
        <v>34759</v>
      </c>
      <c r="O10206" t="s">
        <v>3471</v>
      </c>
      <c r="P10206">
        <v>1995</v>
      </c>
      <c r="Q10206" s="1">
        <v>38213</v>
      </c>
      <c r="R10206" s="1">
        <v>38213</v>
      </c>
      <c r="S10206">
        <v>0</v>
      </c>
      <c r="T10206">
        <v>13500000</v>
      </c>
      <c r="U10206">
        <v>0</v>
      </c>
      <c r="V10206">
        <v>0</v>
      </c>
      <c r="W10206">
        <v>0</v>
      </c>
      <c r="X10206">
        <v>0</v>
      </c>
      <c r="Y10206">
        <v>0</v>
      </c>
      <c r="Z10206">
        <v>0</v>
      </c>
      <c r="AA10206">
        <v>0</v>
      </c>
      <c r="AB10206">
        <v>0</v>
      </c>
      <c r="AC10206">
        <v>0</v>
      </c>
      <c r="AD10206">
        <v>0</v>
      </c>
      <c r="AE10206">
        <v>0</v>
      </c>
      <c r="AF10206">
        <v>0</v>
      </c>
      <c r="AG10206">
        <v>0</v>
      </c>
      <c r="AH10206">
        <v>0</v>
      </c>
      <c r="AI10206">
        <v>0</v>
      </c>
      <c r="AJ10206">
        <v>0</v>
      </c>
      <c r="AK10206">
        <v>0</v>
      </c>
      <c r="AL10206">
        <v>0</v>
      </c>
      <c r="AM10206">
        <v>0</v>
      </c>
    </row>
    <row r="10207" spans="1:39" x14ac:dyDescent="0.45">
      <c r="A10207" t="s">
        <v>40072</v>
      </c>
      <c r="B10207" t="s">
        <v>40073</v>
      </c>
      <c r="C10207" t="s">
        <v>40074</v>
      </c>
      <c r="D10207" t="s">
        <v>774</v>
      </c>
      <c r="E10207" t="s">
        <v>775</v>
      </c>
      <c r="F10207" t="s">
        <v>40075</v>
      </c>
      <c r="G10207" t="s">
        <v>57</v>
      </c>
      <c r="H10207" t="s">
        <v>260</v>
      </c>
      <c r="I10207" t="s">
        <v>977</v>
      </c>
      <c r="J10207" t="s">
        <v>978</v>
      </c>
      <c r="K10207" t="s">
        <v>6005</v>
      </c>
      <c r="L10207">
        <v>3</v>
      </c>
      <c r="M10207" s="1">
        <v>35796</v>
      </c>
      <c r="N10207" s="2">
        <v>35796</v>
      </c>
      <c r="O10207" t="s">
        <v>709</v>
      </c>
      <c r="P10207">
        <v>1998</v>
      </c>
      <c r="Q10207" s="1">
        <v>40750</v>
      </c>
      <c r="R10207" s="1">
        <v>41627</v>
      </c>
      <c r="S10207">
        <v>0</v>
      </c>
      <c r="T10207">
        <v>8665093</v>
      </c>
      <c r="U10207">
        <v>0</v>
      </c>
      <c r="V10207">
        <v>0</v>
      </c>
      <c r="W10207">
        <v>0</v>
      </c>
      <c r="X10207">
        <v>0</v>
      </c>
      <c r="Y10207">
        <v>0</v>
      </c>
      <c r="Z10207">
        <v>0</v>
      </c>
      <c r="AA10207">
        <v>0</v>
      </c>
      <c r="AB10207">
        <v>0</v>
      </c>
      <c r="AC10207">
        <v>0</v>
      </c>
      <c r="AD10207">
        <v>0</v>
      </c>
      <c r="AE10207">
        <v>0</v>
      </c>
      <c r="AF10207">
        <v>0</v>
      </c>
      <c r="AG10207">
        <v>0</v>
      </c>
      <c r="AH10207">
        <v>0</v>
      </c>
      <c r="AI10207">
        <v>0</v>
      </c>
      <c r="AJ10207">
        <v>0</v>
      </c>
      <c r="AK10207">
        <v>0</v>
      </c>
      <c r="AL10207">
        <v>0</v>
      </c>
      <c r="AM10207">
        <v>0</v>
      </c>
    </row>
    <row r="10208" spans="1:39" x14ac:dyDescent="0.45">
      <c r="A10208" t="s">
        <v>40076</v>
      </c>
      <c r="B10208" t="s">
        <v>40077</v>
      </c>
      <c r="C10208" t="s">
        <v>40078</v>
      </c>
      <c r="D10208" t="s">
        <v>1474</v>
      </c>
      <c r="E10208" t="s">
        <v>1475</v>
      </c>
      <c r="F10208" t="s">
        <v>2016</v>
      </c>
      <c r="G10208" t="s">
        <v>57</v>
      </c>
      <c r="H10208" t="s">
        <v>46</v>
      </c>
      <c r="I10208" t="s">
        <v>1228</v>
      </c>
      <c r="J10208" t="s">
        <v>1229</v>
      </c>
      <c r="K10208" t="s">
        <v>40079</v>
      </c>
      <c r="L10208">
        <v>2</v>
      </c>
      <c r="M10208" s="1">
        <v>40544</v>
      </c>
      <c r="N10208" s="2">
        <v>40544</v>
      </c>
      <c r="O10208" t="s">
        <v>528</v>
      </c>
      <c r="P10208">
        <v>2011</v>
      </c>
      <c r="Q10208" s="1">
        <v>40749</v>
      </c>
      <c r="R10208" s="1">
        <v>40841</v>
      </c>
      <c r="S10208">
        <v>0</v>
      </c>
      <c r="T10208">
        <v>50000</v>
      </c>
      <c r="U10208">
        <v>0</v>
      </c>
      <c r="V10208">
        <v>0</v>
      </c>
      <c r="W10208">
        <v>0</v>
      </c>
      <c r="X10208">
        <v>0</v>
      </c>
      <c r="Y10208">
        <v>600000</v>
      </c>
      <c r="Z10208">
        <v>0</v>
      </c>
      <c r="AA10208">
        <v>0</v>
      </c>
      <c r="AB10208">
        <v>0</v>
      </c>
      <c r="AC10208">
        <v>0</v>
      </c>
      <c r="AD10208">
        <v>0</v>
      </c>
      <c r="AE10208">
        <v>0</v>
      </c>
      <c r="AF10208">
        <v>0</v>
      </c>
      <c r="AG10208">
        <v>0</v>
      </c>
      <c r="AH10208">
        <v>0</v>
      </c>
      <c r="AI10208">
        <v>0</v>
      </c>
      <c r="AJ10208">
        <v>0</v>
      </c>
      <c r="AK10208">
        <v>0</v>
      </c>
      <c r="AL10208">
        <v>0</v>
      </c>
      <c r="AM10208">
        <v>0</v>
      </c>
    </row>
    <row r="10209" spans="1:39" x14ac:dyDescent="0.45">
      <c r="A10209" t="s">
        <v>40080</v>
      </c>
      <c r="B10209" t="s">
        <v>40081</v>
      </c>
      <c r="C10209" t="s">
        <v>40082</v>
      </c>
      <c r="D10209" t="s">
        <v>40083</v>
      </c>
      <c r="E10209" t="s">
        <v>5802</v>
      </c>
      <c r="F10209" t="s">
        <v>114</v>
      </c>
      <c r="G10209" t="s">
        <v>57</v>
      </c>
      <c r="H10209" t="s">
        <v>46</v>
      </c>
      <c r="I10209" t="s">
        <v>1282</v>
      </c>
      <c r="J10209" t="s">
        <v>301</v>
      </c>
      <c r="K10209" t="s">
        <v>301</v>
      </c>
      <c r="L10209">
        <v>1</v>
      </c>
      <c r="M10209" s="1">
        <v>40603</v>
      </c>
      <c r="N10209" s="2">
        <v>40603</v>
      </c>
      <c r="O10209" t="s">
        <v>528</v>
      </c>
      <c r="P10209">
        <v>2011</v>
      </c>
      <c r="Q10209" s="1">
        <v>40909</v>
      </c>
      <c r="R10209" s="1">
        <v>40909</v>
      </c>
      <c r="S10209">
        <v>0</v>
      </c>
      <c r="T10209">
        <v>0</v>
      </c>
      <c r="U10209">
        <v>0</v>
      </c>
      <c r="V10209">
        <v>0</v>
      </c>
      <c r="W10209">
        <v>0</v>
      </c>
      <c r="X10209">
        <v>0</v>
      </c>
      <c r="Y10209">
        <v>0</v>
      </c>
      <c r="Z10209">
        <v>0</v>
      </c>
      <c r="AA10209">
        <v>0</v>
      </c>
      <c r="AB10209">
        <v>0</v>
      </c>
      <c r="AC10209">
        <v>0</v>
      </c>
      <c r="AD10209">
        <v>0</v>
      </c>
      <c r="AE10209">
        <v>0</v>
      </c>
      <c r="AF10209">
        <v>0</v>
      </c>
      <c r="AG10209">
        <v>0</v>
      </c>
      <c r="AH10209">
        <v>0</v>
      </c>
      <c r="AI10209">
        <v>0</v>
      </c>
      <c r="AJ10209">
        <v>0</v>
      </c>
      <c r="AK10209">
        <v>0</v>
      </c>
      <c r="AL10209">
        <v>0</v>
      </c>
      <c r="AM10209">
        <v>0</v>
      </c>
    </row>
    <row r="10210" spans="1:39" x14ac:dyDescent="0.45">
      <c r="A10210" t="s">
        <v>40084</v>
      </c>
      <c r="B10210" t="s">
        <v>40085</v>
      </c>
      <c r="C10210" t="s">
        <v>40086</v>
      </c>
      <c r="D10210" t="s">
        <v>28202</v>
      </c>
      <c r="E10210" t="s">
        <v>108</v>
      </c>
      <c r="F10210" t="s">
        <v>2770</v>
      </c>
      <c r="G10210" t="s">
        <v>45</v>
      </c>
      <c r="H10210" t="s">
        <v>46</v>
      </c>
      <c r="I10210" t="s">
        <v>58</v>
      </c>
      <c r="J10210" t="s">
        <v>59</v>
      </c>
      <c r="K10210" t="s">
        <v>4538</v>
      </c>
      <c r="L10210">
        <v>2</v>
      </c>
      <c r="M10210" s="1">
        <v>37257</v>
      </c>
      <c r="N10210" s="2">
        <v>37257</v>
      </c>
      <c r="O10210" t="s">
        <v>554</v>
      </c>
      <c r="P10210">
        <v>2002</v>
      </c>
      <c r="Q10210" s="1">
        <v>39716</v>
      </c>
      <c r="R10210" s="1">
        <v>40282</v>
      </c>
      <c r="S10210">
        <v>0</v>
      </c>
      <c r="T10210">
        <v>9000000</v>
      </c>
      <c r="U10210">
        <v>0</v>
      </c>
      <c r="V10210">
        <v>0</v>
      </c>
      <c r="W10210">
        <v>0</v>
      </c>
      <c r="X10210">
        <v>0</v>
      </c>
      <c r="Y10210">
        <v>0</v>
      </c>
      <c r="Z10210">
        <v>0</v>
      </c>
      <c r="AA10210">
        <v>0</v>
      </c>
      <c r="AB10210">
        <v>0</v>
      </c>
      <c r="AC10210">
        <v>0</v>
      </c>
      <c r="AD10210">
        <v>0</v>
      </c>
      <c r="AE10210">
        <v>0</v>
      </c>
      <c r="AF10210">
        <v>3000000</v>
      </c>
      <c r="AG10210">
        <v>6000000</v>
      </c>
      <c r="AH10210">
        <v>0</v>
      </c>
      <c r="AI10210">
        <v>0</v>
      </c>
      <c r="AJ10210">
        <v>0</v>
      </c>
      <c r="AK10210">
        <v>0</v>
      </c>
      <c r="AL10210">
        <v>0</v>
      </c>
      <c r="AM10210">
        <v>0</v>
      </c>
    </row>
    <row r="10211" spans="1:39" x14ac:dyDescent="0.45">
      <c r="A10211" t="s">
        <v>40087</v>
      </c>
      <c r="B10211" t="s">
        <v>40088</v>
      </c>
      <c r="C10211" t="s">
        <v>40089</v>
      </c>
      <c r="D10211" t="s">
        <v>258</v>
      </c>
      <c r="E10211" t="s">
        <v>259</v>
      </c>
      <c r="F10211" s="3">
        <v>40000</v>
      </c>
      <c r="G10211" t="s">
        <v>57</v>
      </c>
      <c r="H10211" t="s">
        <v>129</v>
      </c>
      <c r="J10211" t="s">
        <v>130</v>
      </c>
      <c r="K10211" t="s">
        <v>130</v>
      </c>
      <c r="L10211">
        <v>1</v>
      </c>
      <c r="M10211" s="1">
        <v>40909</v>
      </c>
      <c r="N10211" s="2">
        <v>40909</v>
      </c>
      <c r="O10211" t="s">
        <v>132</v>
      </c>
      <c r="P10211">
        <v>2012</v>
      </c>
      <c r="Q10211" s="1">
        <v>41255</v>
      </c>
      <c r="R10211" s="1">
        <v>41255</v>
      </c>
      <c r="S10211">
        <v>40000</v>
      </c>
      <c r="T10211">
        <v>0</v>
      </c>
      <c r="U10211">
        <v>0</v>
      </c>
      <c r="V10211">
        <v>0</v>
      </c>
      <c r="W10211">
        <v>0</v>
      </c>
      <c r="X10211">
        <v>0</v>
      </c>
      <c r="Y10211">
        <v>0</v>
      </c>
      <c r="Z10211">
        <v>0</v>
      </c>
      <c r="AA10211">
        <v>0</v>
      </c>
      <c r="AB10211">
        <v>0</v>
      </c>
      <c r="AC10211">
        <v>0</v>
      </c>
      <c r="AD10211">
        <v>0</v>
      </c>
      <c r="AE10211">
        <v>0</v>
      </c>
      <c r="AF10211">
        <v>0</v>
      </c>
      <c r="AG10211">
        <v>0</v>
      </c>
      <c r="AH10211">
        <v>0</v>
      </c>
      <c r="AI10211">
        <v>0</v>
      </c>
      <c r="AJ10211">
        <v>0</v>
      </c>
      <c r="AK10211">
        <v>0</v>
      </c>
      <c r="AL10211">
        <v>0</v>
      </c>
      <c r="AM10211">
        <v>0</v>
      </c>
    </row>
    <row r="10212" spans="1:39" x14ac:dyDescent="0.45">
      <c r="A10212" t="s">
        <v>40090</v>
      </c>
      <c r="B10212" t="s">
        <v>40091</v>
      </c>
      <c r="C10212" t="s">
        <v>40092</v>
      </c>
      <c r="D10212" t="s">
        <v>293</v>
      </c>
      <c r="E10212" t="s">
        <v>294</v>
      </c>
      <c r="F10212" t="s">
        <v>2557</v>
      </c>
      <c r="G10212" t="s">
        <v>57</v>
      </c>
      <c r="H10212" t="s">
        <v>46</v>
      </c>
      <c r="I10212" t="s">
        <v>648</v>
      </c>
      <c r="J10212" t="s">
        <v>649</v>
      </c>
      <c r="K10212" t="s">
        <v>649</v>
      </c>
      <c r="L10212">
        <v>1</v>
      </c>
      <c r="M10212" s="1">
        <v>36161</v>
      </c>
      <c r="N10212" s="2">
        <v>36161</v>
      </c>
      <c r="O10212" t="s">
        <v>1121</v>
      </c>
      <c r="P10212">
        <v>1999</v>
      </c>
      <c r="Q10212" s="1">
        <v>40722</v>
      </c>
      <c r="R10212" s="1">
        <v>40722</v>
      </c>
      <c r="S10212">
        <v>0</v>
      </c>
      <c r="T10212">
        <v>6000000</v>
      </c>
      <c r="U10212">
        <v>0</v>
      </c>
      <c r="V10212">
        <v>0</v>
      </c>
      <c r="W10212">
        <v>0</v>
      </c>
      <c r="X10212">
        <v>0</v>
      </c>
      <c r="Y10212">
        <v>0</v>
      </c>
      <c r="Z10212">
        <v>0</v>
      </c>
      <c r="AA10212">
        <v>0</v>
      </c>
      <c r="AB10212">
        <v>0</v>
      </c>
      <c r="AC10212">
        <v>0</v>
      </c>
      <c r="AD10212">
        <v>0</v>
      </c>
      <c r="AE10212">
        <v>0</v>
      </c>
      <c r="AF10212">
        <v>0</v>
      </c>
      <c r="AG10212">
        <v>0</v>
      </c>
      <c r="AH10212">
        <v>0</v>
      </c>
      <c r="AI10212">
        <v>0</v>
      </c>
      <c r="AJ10212">
        <v>0</v>
      </c>
      <c r="AK10212">
        <v>0</v>
      </c>
      <c r="AL10212">
        <v>0</v>
      </c>
      <c r="AM10212">
        <v>0</v>
      </c>
    </row>
    <row r="10213" spans="1:39" x14ac:dyDescent="0.45">
      <c r="A10213" t="s">
        <v>40093</v>
      </c>
      <c r="B10213" t="s">
        <v>40094</v>
      </c>
      <c r="D10213" t="s">
        <v>315</v>
      </c>
      <c r="E10213" t="s">
        <v>316</v>
      </c>
      <c r="F10213" t="s">
        <v>4167</v>
      </c>
      <c r="G10213" t="s">
        <v>57</v>
      </c>
      <c r="H10213" t="s">
        <v>46</v>
      </c>
      <c r="I10213" t="s">
        <v>58</v>
      </c>
      <c r="J10213" t="s">
        <v>198</v>
      </c>
      <c r="K10213" t="s">
        <v>3766</v>
      </c>
      <c r="L10213">
        <v>1</v>
      </c>
      <c r="M10213" s="1">
        <v>36526</v>
      </c>
      <c r="N10213" s="2">
        <v>36526</v>
      </c>
      <c r="O10213" t="s">
        <v>255</v>
      </c>
      <c r="P10213">
        <v>2000</v>
      </c>
      <c r="Q10213" s="1">
        <v>38895</v>
      </c>
      <c r="R10213" s="1">
        <v>38895</v>
      </c>
      <c r="S10213">
        <v>0</v>
      </c>
      <c r="T10213">
        <v>11500000</v>
      </c>
      <c r="U10213">
        <v>0</v>
      </c>
      <c r="V10213">
        <v>0</v>
      </c>
      <c r="W10213">
        <v>0</v>
      </c>
      <c r="X10213">
        <v>0</v>
      </c>
      <c r="Y10213">
        <v>0</v>
      </c>
      <c r="Z10213">
        <v>0</v>
      </c>
      <c r="AA10213">
        <v>0</v>
      </c>
      <c r="AB10213">
        <v>0</v>
      </c>
      <c r="AC10213">
        <v>0</v>
      </c>
      <c r="AD10213">
        <v>0</v>
      </c>
      <c r="AE10213">
        <v>0</v>
      </c>
      <c r="AF10213">
        <v>0</v>
      </c>
      <c r="AG10213">
        <v>0</v>
      </c>
      <c r="AH10213">
        <v>11500000</v>
      </c>
      <c r="AI10213">
        <v>0</v>
      </c>
      <c r="AJ10213">
        <v>0</v>
      </c>
      <c r="AK10213">
        <v>0</v>
      </c>
      <c r="AL10213">
        <v>0</v>
      </c>
      <c r="AM10213">
        <v>0</v>
      </c>
    </row>
    <row r="10214" spans="1:39" x14ac:dyDescent="0.45">
      <c r="A10214" t="s">
        <v>40095</v>
      </c>
      <c r="B10214" t="s">
        <v>40096</v>
      </c>
      <c r="C10214" t="s">
        <v>40097</v>
      </c>
      <c r="D10214" t="s">
        <v>40098</v>
      </c>
      <c r="E10214" t="s">
        <v>363</v>
      </c>
      <c r="F10214" t="s">
        <v>282</v>
      </c>
      <c r="G10214" t="s">
        <v>57</v>
      </c>
      <c r="H10214" t="s">
        <v>46</v>
      </c>
      <c r="I10214" t="s">
        <v>1298</v>
      </c>
      <c r="J10214" t="s">
        <v>1299</v>
      </c>
      <c r="K10214" t="s">
        <v>1299</v>
      </c>
      <c r="L10214">
        <v>1</v>
      </c>
      <c r="M10214" s="1">
        <v>41091</v>
      </c>
      <c r="N10214" s="2">
        <v>41091</v>
      </c>
      <c r="O10214" t="s">
        <v>596</v>
      </c>
      <c r="P10214">
        <v>2012</v>
      </c>
      <c r="Q10214" s="1">
        <v>41459</v>
      </c>
      <c r="R10214" s="1">
        <v>41459</v>
      </c>
      <c r="S10214">
        <v>0</v>
      </c>
      <c r="T10214">
        <v>0</v>
      </c>
      <c r="U10214">
        <v>0</v>
      </c>
      <c r="V10214">
        <v>0</v>
      </c>
      <c r="W10214">
        <v>0</v>
      </c>
      <c r="X10214">
        <v>0</v>
      </c>
      <c r="Y10214">
        <v>100000</v>
      </c>
      <c r="Z10214">
        <v>0</v>
      </c>
      <c r="AA10214">
        <v>0</v>
      </c>
      <c r="AB10214">
        <v>0</v>
      </c>
      <c r="AC10214">
        <v>0</v>
      </c>
      <c r="AD10214">
        <v>0</v>
      </c>
      <c r="AE10214">
        <v>0</v>
      </c>
      <c r="AF10214">
        <v>0</v>
      </c>
      <c r="AG10214">
        <v>0</v>
      </c>
      <c r="AH10214">
        <v>0</v>
      </c>
      <c r="AI10214">
        <v>0</v>
      </c>
      <c r="AJ10214">
        <v>0</v>
      </c>
      <c r="AK10214">
        <v>0</v>
      </c>
      <c r="AL10214">
        <v>0</v>
      </c>
      <c r="AM10214">
        <v>0</v>
      </c>
    </row>
    <row r="10215" spans="1:39" x14ac:dyDescent="0.45">
      <c r="A10215" t="s">
        <v>40099</v>
      </c>
      <c r="B10215" t="s">
        <v>40100</v>
      </c>
      <c r="C10215" t="s">
        <v>40101</v>
      </c>
      <c r="D10215" t="s">
        <v>653</v>
      </c>
      <c r="E10215" t="s">
        <v>343</v>
      </c>
      <c r="F10215" t="s">
        <v>2557</v>
      </c>
      <c r="G10215" t="s">
        <v>45</v>
      </c>
      <c r="H10215" t="s">
        <v>46</v>
      </c>
      <c r="I10215" t="s">
        <v>299</v>
      </c>
      <c r="J10215" t="s">
        <v>300</v>
      </c>
      <c r="K10215" t="s">
        <v>369</v>
      </c>
      <c r="L10215">
        <v>2</v>
      </c>
      <c r="M10215" s="1">
        <v>40575</v>
      </c>
      <c r="N10215" s="2">
        <v>40575</v>
      </c>
      <c r="O10215" t="s">
        <v>528</v>
      </c>
      <c r="P10215">
        <v>2011</v>
      </c>
      <c r="Q10215" s="1">
        <v>40829</v>
      </c>
      <c r="R10215" s="1">
        <v>41009</v>
      </c>
      <c r="S10215">
        <v>1000000</v>
      </c>
      <c r="T10215">
        <v>5000000</v>
      </c>
      <c r="U10215">
        <v>0</v>
      </c>
      <c r="V10215">
        <v>0</v>
      </c>
      <c r="W10215">
        <v>0</v>
      </c>
      <c r="X10215">
        <v>0</v>
      </c>
      <c r="Y10215">
        <v>0</v>
      </c>
      <c r="Z10215">
        <v>0</v>
      </c>
      <c r="AA10215">
        <v>0</v>
      </c>
      <c r="AB10215">
        <v>0</v>
      </c>
      <c r="AC10215">
        <v>0</v>
      </c>
      <c r="AD10215">
        <v>0</v>
      </c>
      <c r="AE10215">
        <v>0</v>
      </c>
      <c r="AF10215">
        <v>5000000</v>
      </c>
      <c r="AG10215">
        <v>0</v>
      </c>
      <c r="AH10215">
        <v>0</v>
      </c>
      <c r="AI10215">
        <v>0</v>
      </c>
      <c r="AJ10215">
        <v>0</v>
      </c>
      <c r="AK10215">
        <v>0</v>
      </c>
      <c r="AL10215">
        <v>0</v>
      </c>
      <c r="AM10215">
        <v>0</v>
      </c>
    </row>
    <row r="10216" spans="1:39" x14ac:dyDescent="0.45">
      <c r="A10216" t="s">
        <v>40102</v>
      </c>
      <c r="B10216" t="s">
        <v>40103</v>
      </c>
      <c r="C10216" t="s">
        <v>40104</v>
      </c>
      <c r="D10216" t="s">
        <v>88</v>
      </c>
      <c r="E10216" t="s">
        <v>89</v>
      </c>
      <c r="F10216" t="s">
        <v>40105</v>
      </c>
      <c r="G10216" t="s">
        <v>57</v>
      </c>
      <c r="H10216" t="s">
        <v>46</v>
      </c>
      <c r="I10216" t="s">
        <v>299</v>
      </c>
      <c r="J10216" t="s">
        <v>300</v>
      </c>
      <c r="K10216" t="s">
        <v>300</v>
      </c>
      <c r="L10216">
        <v>1</v>
      </c>
      <c r="M10216" s="1">
        <v>39814</v>
      </c>
      <c r="N10216" s="2">
        <v>39814</v>
      </c>
      <c r="O10216" t="s">
        <v>188</v>
      </c>
      <c r="P10216">
        <v>2009</v>
      </c>
      <c r="Q10216" s="1">
        <v>41887</v>
      </c>
      <c r="R10216" s="1">
        <v>41887</v>
      </c>
      <c r="S10216">
        <v>0</v>
      </c>
      <c r="T10216">
        <v>1119109</v>
      </c>
      <c r="U10216">
        <v>0</v>
      </c>
      <c r="V10216">
        <v>0</v>
      </c>
      <c r="W10216">
        <v>0</v>
      </c>
      <c r="X10216">
        <v>0</v>
      </c>
      <c r="Y10216">
        <v>0</v>
      </c>
      <c r="Z10216">
        <v>0</v>
      </c>
      <c r="AA10216">
        <v>0</v>
      </c>
      <c r="AB10216">
        <v>0</v>
      </c>
      <c r="AC10216">
        <v>0</v>
      </c>
      <c r="AD10216">
        <v>0</v>
      </c>
      <c r="AE10216">
        <v>0</v>
      </c>
      <c r="AF10216">
        <v>0</v>
      </c>
      <c r="AG10216">
        <v>0</v>
      </c>
      <c r="AH10216">
        <v>0</v>
      </c>
      <c r="AI10216">
        <v>0</v>
      </c>
      <c r="AJ10216">
        <v>0</v>
      </c>
      <c r="AK10216">
        <v>0</v>
      </c>
      <c r="AL10216">
        <v>0</v>
      </c>
      <c r="AM10216">
        <v>0</v>
      </c>
    </row>
    <row r="10217" spans="1:39" x14ac:dyDescent="0.45">
      <c r="A10217" t="s">
        <v>40106</v>
      </c>
      <c r="B10217" t="s">
        <v>40107</v>
      </c>
      <c r="C10217" t="s">
        <v>40108</v>
      </c>
      <c r="D10217" t="s">
        <v>40109</v>
      </c>
      <c r="E10217" t="s">
        <v>17783</v>
      </c>
      <c r="F10217" t="s">
        <v>73</v>
      </c>
      <c r="G10217" t="s">
        <v>57</v>
      </c>
      <c r="H10217" t="s">
        <v>4479</v>
      </c>
      <c r="J10217" t="s">
        <v>40110</v>
      </c>
      <c r="K10217" t="s">
        <v>40110</v>
      </c>
      <c r="L10217">
        <v>1</v>
      </c>
      <c r="M10217" s="1">
        <v>41438</v>
      </c>
      <c r="N10217" s="2">
        <v>41426</v>
      </c>
      <c r="O10217" t="s">
        <v>439</v>
      </c>
      <c r="P10217">
        <v>2013</v>
      </c>
      <c r="Q10217" s="1">
        <v>41753</v>
      </c>
      <c r="R10217" s="1">
        <v>41753</v>
      </c>
      <c r="S10217">
        <v>1500000</v>
      </c>
      <c r="T10217">
        <v>0</v>
      </c>
      <c r="U10217">
        <v>0</v>
      </c>
      <c r="V10217">
        <v>0</v>
      </c>
      <c r="W10217">
        <v>0</v>
      </c>
      <c r="X10217">
        <v>0</v>
      </c>
      <c r="Y10217">
        <v>0</v>
      </c>
      <c r="Z10217">
        <v>0</v>
      </c>
      <c r="AA10217">
        <v>0</v>
      </c>
      <c r="AB10217">
        <v>0</v>
      </c>
      <c r="AC10217">
        <v>0</v>
      </c>
      <c r="AD10217">
        <v>0</v>
      </c>
      <c r="AE10217">
        <v>0</v>
      </c>
      <c r="AF10217">
        <v>0</v>
      </c>
      <c r="AG10217">
        <v>0</v>
      </c>
      <c r="AH10217">
        <v>0</v>
      </c>
      <c r="AI10217">
        <v>0</v>
      </c>
      <c r="AJ10217">
        <v>0</v>
      </c>
      <c r="AK10217">
        <v>0</v>
      </c>
      <c r="AL10217">
        <v>0</v>
      </c>
      <c r="AM10217">
        <v>0</v>
      </c>
    </row>
    <row r="10218" spans="1:39" x14ac:dyDescent="0.45">
      <c r="A10218" t="s">
        <v>40111</v>
      </c>
      <c r="B10218" t="s">
        <v>40112</v>
      </c>
      <c r="C10218" t="s">
        <v>40113</v>
      </c>
      <c r="D10218" t="s">
        <v>40114</v>
      </c>
      <c r="E10218" t="s">
        <v>128</v>
      </c>
      <c r="F10218" t="s">
        <v>56</v>
      </c>
      <c r="G10218" t="s">
        <v>57</v>
      </c>
      <c r="H10218" t="s">
        <v>46</v>
      </c>
      <c r="I10218" t="s">
        <v>81</v>
      </c>
      <c r="J10218" t="s">
        <v>1436</v>
      </c>
      <c r="K10218" t="s">
        <v>1436</v>
      </c>
      <c r="L10218">
        <v>1</v>
      </c>
      <c r="M10218" s="1">
        <v>41275</v>
      </c>
      <c r="N10218" s="2">
        <v>41275</v>
      </c>
      <c r="O10218" t="s">
        <v>164</v>
      </c>
      <c r="P10218">
        <v>2013</v>
      </c>
      <c r="Q10218" s="1">
        <v>41926</v>
      </c>
      <c r="R10218" s="1">
        <v>41926</v>
      </c>
      <c r="S10218">
        <v>0</v>
      </c>
      <c r="T10218">
        <v>4000000</v>
      </c>
      <c r="U10218">
        <v>0</v>
      </c>
      <c r="V10218">
        <v>0</v>
      </c>
      <c r="W10218">
        <v>0</v>
      </c>
      <c r="X10218">
        <v>0</v>
      </c>
      <c r="Y10218">
        <v>0</v>
      </c>
      <c r="Z10218">
        <v>0</v>
      </c>
      <c r="AA10218">
        <v>0</v>
      </c>
      <c r="AB10218">
        <v>0</v>
      </c>
      <c r="AC10218">
        <v>0</v>
      </c>
      <c r="AD10218">
        <v>0</v>
      </c>
      <c r="AE10218">
        <v>0</v>
      </c>
      <c r="AF10218">
        <v>4000000</v>
      </c>
      <c r="AG10218">
        <v>0</v>
      </c>
      <c r="AH10218">
        <v>0</v>
      </c>
      <c r="AI10218">
        <v>0</v>
      </c>
      <c r="AJ10218">
        <v>0</v>
      </c>
      <c r="AK10218">
        <v>0</v>
      </c>
      <c r="AL10218">
        <v>0</v>
      </c>
      <c r="AM10218">
        <v>0</v>
      </c>
    </row>
    <row r="10219" spans="1:39" x14ac:dyDescent="0.45">
      <c r="A10219" t="s">
        <v>40115</v>
      </c>
      <c r="B10219" t="s">
        <v>40116</v>
      </c>
      <c r="C10219" t="s">
        <v>40117</v>
      </c>
      <c r="D10219" t="s">
        <v>389</v>
      </c>
      <c r="E10219" t="s">
        <v>390</v>
      </c>
      <c r="F10219" t="s">
        <v>114</v>
      </c>
      <c r="G10219" t="s">
        <v>57</v>
      </c>
      <c r="H10219" t="s">
        <v>1153</v>
      </c>
      <c r="J10219" t="s">
        <v>2578</v>
      </c>
      <c r="K10219" t="s">
        <v>40118</v>
      </c>
      <c r="L10219">
        <v>1</v>
      </c>
      <c r="M10219" s="1">
        <v>35913</v>
      </c>
      <c r="N10219" s="2">
        <v>35886</v>
      </c>
      <c r="O10219" t="s">
        <v>9385</v>
      </c>
      <c r="P10219">
        <v>1998</v>
      </c>
      <c r="Q10219" s="1">
        <v>41931</v>
      </c>
      <c r="R10219" s="1">
        <v>41931</v>
      </c>
      <c r="S10219">
        <v>0</v>
      </c>
      <c r="T10219">
        <v>0</v>
      </c>
      <c r="U10219">
        <v>0</v>
      </c>
      <c r="V10219">
        <v>0</v>
      </c>
      <c r="W10219">
        <v>0</v>
      </c>
      <c r="X10219">
        <v>0</v>
      </c>
      <c r="Y10219">
        <v>0</v>
      </c>
      <c r="Z10219">
        <v>0</v>
      </c>
      <c r="AA10219">
        <v>0</v>
      </c>
      <c r="AB10219">
        <v>0</v>
      </c>
      <c r="AC10219">
        <v>0</v>
      </c>
      <c r="AD10219">
        <v>0</v>
      </c>
      <c r="AE10219">
        <v>0</v>
      </c>
      <c r="AF10219">
        <v>0</v>
      </c>
      <c r="AG10219">
        <v>0</v>
      </c>
      <c r="AH10219">
        <v>0</v>
      </c>
      <c r="AI10219">
        <v>0</v>
      </c>
      <c r="AJ10219">
        <v>0</v>
      </c>
      <c r="AK10219">
        <v>0</v>
      </c>
      <c r="AL10219">
        <v>0</v>
      </c>
      <c r="AM10219">
        <v>0</v>
      </c>
    </row>
    <row r="10220" spans="1:39" x14ac:dyDescent="0.45">
      <c r="A10220" t="s">
        <v>40119</v>
      </c>
      <c r="B10220" t="s">
        <v>40120</v>
      </c>
      <c r="C10220" t="s">
        <v>40121</v>
      </c>
      <c r="D10220" t="s">
        <v>40122</v>
      </c>
      <c r="E10220" t="s">
        <v>40123</v>
      </c>
      <c r="F10220" t="s">
        <v>11195</v>
      </c>
      <c r="G10220" t="s">
        <v>57</v>
      </c>
      <c r="H10220" t="s">
        <v>46</v>
      </c>
      <c r="I10220" t="s">
        <v>58</v>
      </c>
      <c r="J10220" t="s">
        <v>198</v>
      </c>
      <c r="K10220" t="s">
        <v>199</v>
      </c>
      <c r="L10220">
        <v>2</v>
      </c>
      <c r="M10220" s="1">
        <v>40179</v>
      </c>
      <c r="N10220" s="2">
        <v>40179</v>
      </c>
      <c r="O10220" t="s">
        <v>118</v>
      </c>
      <c r="P10220">
        <v>2010</v>
      </c>
      <c r="Q10220" s="1">
        <v>41486</v>
      </c>
      <c r="R10220" s="1">
        <v>41536</v>
      </c>
      <c r="S10220">
        <v>0</v>
      </c>
      <c r="T10220">
        <v>4800000</v>
      </c>
      <c r="U10220">
        <v>0</v>
      </c>
      <c r="V10220">
        <v>0</v>
      </c>
      <c r="W10220">
        <v>0</v>
      </c>
      <c r="X10220">
        <v>0</v>
      </c>
      <c r="Y10220">
        <v>0</v>
      </c>
      <c r="Z10220">
        <v>0</v>
      </c>
      <c r="AA10220">
        <v>0</v>
      </c>
      <c r="AB10220">
        <v>0</v>
      </c>
      <c r="AC10220">
        <v>0</v>
      </c>
      <c r="AD10220">
        <v>0</v>
      </c>
      <c r="AE10220">
        <v>0</v>
      </c>
      <c r="AF10220">
        <v>4800000</v>
      </c>
      <c r="AG10220">
        <v>0</v>
      </c>
      <c r="AH10220">
        <v>0</v>
      </c>
      <c r="AI10220">
        <v>0</v>
      </c>
      <c r="AJ10220">
        <v>0</v>
      </c>
      <c r="AK10220">
        <v>0</v>
      </c>
      <c r="AL10220">
        <v>0</v>
      </c>
      <c r="AM10220">
        <v>0</v>
      </c>
    </row>
    <row r="10221" spans="1:39" x14ac:dyDescent="0.45">
      <c r="A10221" t="s">
        <v>40124</v>
      </c>
      <c r="B10221" t="s">
        <v>40125</v>
      </c>
      <c r="C10221" t="s">
        <v>40126</v>
      </c>
      <c r="D10221" t="s">
        <v>40127</v>
      </c>
      <c r="E10221" t="s">
        <v>108</v>
      </c>
      <c r="F10221" t="s">
        <v>114</v>
      </c>
      <c r="G10221" t="s">
        <v>57</v>
      </c>
      <c r="H10221" t="s">
        <v>46</v>
      </c>
      <c r="I10221" t="s">
        <v>58</v>
      </c>
      <c r="J10221" t="s">
        <v>198</v>
      </c>
      <c r="K10221" t="s">
        <v>731</v>
      </c>
      <c r="L10221">
        <v>1</v>
      </c>
      <c r="M10221" s="1">
        <v>40238</v>
      </c>
      <c r="N10221" s="2">
        <v>40238</v>
      </c>
      <c r="O10221" t="s">
        <v>118</v>
      </c>
      <c r="P10221">
        <v>2010</v>
      </c>
      <c r="Q10221" s="1">
        <v>40551</v>
      </c>
      <c r="R10221" s="1">
        <v>40551</v>
      </c>
      <c r="S10221">
        <v>0</v>
      </c>
      <c r="T10221">
        <v>0</v>
      </c>
      <c r="U10221">
        <v>0</v>
      </c>
      <c r="V10221">
        <v>0</v>
      </c>
      <c r="W10221">
        <v>0</v>
      </c>
      <c r="X10221">
        <v>0</v>
      </c>
      <c r="Y10221">
        <v>0</v>
      </c>
      <c r="Z10221">
        <v>0</v>
      </c>
      <c r="AA10221">
        <v>0</v>
      </c>
      <c r="AB10221">
        <v>0</v>
      </c>
      <c r="AC10221">
        <v>0</v>
      </c>
      <c r="AD10221">
        <v>0</v>
      </c>
      <c r="AE10221">
        <v>0</v>
      </c>
      <c r="AF10221">
        <v>0</v>
      </c>
      <c r="AG10221">
        <v>0</v>
      </c>
      <c r="AH10221">
        <v>0</v>
      </c>
      <c r="AI10221">
        <v>0</v>
      </c>
      <c r="AJ10221">
        <v>0</v>
      </c>
      <c r="AK10221">
        <v>0</v>
      </c>
      <c r="AL10221">
        <v>0</v>
      </c>
      <c r="AM10221">
        <v>0</v>
      </c>
    </row>
    <row r="10222" spans="1:39" x14ac:dyDescent="0.45">
      <c r="A10222" t="s">
        <v>40128</v>
      </c>
      <c r="B10222" t="s">
        <v>40129</v>
      </c>
      <c r="C10222" t="s">
        <v>40130</v>
      </c>
      <c r="D10222" t="s">
        <v>127</v>
      </c>
      <c r="E10222" t="s">
        <v>128</v>
      </c>
      <c r="F10222" t="s">
        <v>40131</v>
      </c>
      <c r="G10222" t="s">
        <v>57</v>
      </c>
      <c r="H10222" t="s">
        <v>74</v>
      </c>
      <c r="J10222" t="s">
        <v>2971</v>
      </c>
      <c r="K10222" t="s">
        <v>40132</v>
      </c>
      <c r="L10222">
        <v>1</v>
      </c>
      <c r="Q10222" s="1">
        <v>41873</v>
      </c>
      <c r="R10222" s="1">
        <v>41873</v>
      </c>
      <c r="S10222">
        <v>0</v>
      </c>
      <c r="T10222">
        <v>6469163</v>
      </c>
      <c r="U10222">
        <v>0</v>
      </c>
      <c r="V10222">
        <v>0</v>
      </c>
      <c r="W10222">
        <v>0</v>
      </c>
      <c r="X10222">
        <v>0</v>
      </c>
      <c r="Y10222">
        <v>0</v>
      </c>
      <c r="Z10222">
        <v>0</v>
      </c>
      <c r="AA10222">
        <v>0</v>
      </c>
      <c r="AB10222">
        <v>0</v>
      </c>
      <c r="AC10222">
        <v>0</v>
      </c>
      <c r="AD10222">
        <v>0</v>
      </c>
      <c r="AE10222">
        <v>0</v>
      </c>
      <c r="AF10222">
        <v>6469163</v>
      </c>
      <c r="AG10222">
        <v>0</v>
      </c>
      <c r="AH10222">
        <v>0</v>
      </c>
      <c r="AI10222">
        <v>0</v>
      </c>
      <c r="AJ10222">
        <v>0</v>
      </c>
      <c r="AK10222">
        <v>0</v>
      </c>
      <c r="AL10222">
        <v>0</v>
      </c>
      <c r="AM10222">
        <v>0</v>
      </c>
    </row>
    <row r="10223" spans="1:39" x14ac:dyDescent="0.45">
      <c r="A10223" t="s">
        <v>40133</v>
      </c>
      <c r="B10223" t="s">
        <v>40134</v>
      </c>
      <c r="C10223" t="s">
        <v>40135</v>
      </c>
      <c r="D10223" t="s">
        <v>40136</v>
      </c>
      <c r="E10223" t="s">
        <v>1322</v>
      </c>
      <c r="F10223" t="s">
        <v>40137</v>
      </c>
      <c r="G10223" t="s">
        <v>57</v>
      </c>
      <c r="H10223" t="s">
        <v>503</v>
      </c>
      <c r="J10223" t="s">
        <v>504</v>
      </c>
      <c r="K10223" t="s">
        <v>504</v>
      </c>
      <c r="L10223">
        <v>3</v>
      </c>
      <c r="M10223" s="1">
        <v>41122</v>
      </c>
      <c r="N10223" s="2">
        <v>41122</v>
      </c>
      <c r="O10223" t="s">
        <v>596</v>
      </c>
      <c r="P10223">
        <v>2012</v>
      </c>
      <c r="Q10223" s="1">
        <v>41456</v>
      </c>
      <c r="R10223" s="1">
        <v>41688</v>
      </c>
      <c r="S10223">
        <v>0</v>
      </c>
      <c r="T10223">
        <v>1188400</v>
      </c>
      <c r="U10223">
        <v>0</v>
      </c>
      <c r="V10223">
        <v>0</v>
      </c>
      <c r="W10223">
        <v>0</v>
      </c>
      <c r="X10223">
        <v>0</v>
      </c>
      <c r="Y10223">
        <v>4150000</v>
      </c>
      <c r="Z10223">
        <v>0</v>
      </c>
      <c r="AA10223">
        <v>0</v>
      </c>
      <c r="AB10223">
        <v>0</v>
      </c>
      <c r="AC10223">
        <v>0</v>
      </c>
      <c r="AD10223">
        <v>0</v>
      </c>
      <c r="AE10223">
        <v>0</v>
      </c>
      <c r="AF10223">
        <v>0</v>
      </c>
      <c r="AG10223">
        <v>0</v>
      </c>
      <c r="AH10223">
        <v>0</v>
      </c>
      <c r="AI10223">
        <v>0</v>
      </c>
      <c r="AJ10223">
        <v>0</v>
      </c>
      <c r="AK10223">
        <v>0</v>
      </c>
      <c r="AL10223">
        <v>0</v>
      </c>
      <c r="AM10223">
        <v>0</v>
      </c>
    </row>
    <row r="10224" spans="1:39" x14ac:dyDescent="0.45">
      <c r="A10224" t="s">
        <v>40138</v>
      </c>
      <c r="B10224" t="s">
        <v>40139</v>
      </c>
      <c r="C10224" t="s">
        <v>40140</v>
      </c>
      <c r="D10224" t="s">
        <v>54</v>
      </c>
      <c r="E10224" t="s">
        <v>55</v>
      </c>
      <c r="F10224" t="s">
        <v>40141</v>
      </c>
      <c r="G10224" t="s">
        <v>57</v>
      </c>
      <c r="H10224" t="s">
        <v>1585</v>
      </c>
      <c r="J10224" t="s">
        <v>1586</v>
      </c>
      <c r="K10224" t="s">
        <v>1586</v>
      </c>
      <c r="L10224">
        <v>1</v>
      </c>
      <c r="M10224" s="1">
        <v>39814</v>
      </c>
      <c r="N10224" s="2">
        <v>39814</v>
      </c>
      <c r="O10224" t="s">
        <v>188</v>
      </c>
      <c r="P10224">
        <v>2009</v>
      </c>
      <c r="Q10224" s="1">
        <v>40836</v>
      </c>
      <c r="R10224" s="1">
        <v>40836</v>
      </c>
      <c r="S10224">
        <v>0</v>
      </c>
      <c r="T10224">
        <v>1412963</v>
      </c>
      <c r="U10224">
        <v>0</v>
      </c>
      <c r="V10224">
        <v>0</v>
      </c>
      <c r="W10224">
        <v>0</v>
      </c>
      <c r="X10224">
        <v>0</v>
      </c>
      <c r="Y10224">
        <v>0</v>
      </c>
      <c r="Z10224">
        <v>0</v>
      </c>
      <c r="AA10224">
        <v>0</v>
      </c>
      <c r="AB10224">
        <v>0</v>
      </c>
      <c r="AC10224">
        <v>0</v>
      </c>
      <c r="AD10224">
        <v>0</v>
      </c>
      <c r="AE10224">
        <v>0</v>
      </c>
      <c r="AF10224">
        <v>1412963</v>
      </c>
      <c r="AG10224">
        <v>0</v>
      </c>
      <c r="AH10224">
        <v>0</v>
      </c>
      <c r="AI10224">
        <v>0</v>
      </c>
      <c r="AJ10224">
        <v>0</v>
      </c>
      <c r="AK10224">
        <v>0</v>
      </c>
      <c r="AL10224">
        <v>0</v>
      </c>
      <c r="AM10224">
        <v>0</v>
      </c>
    </row>
    <row r="10225" spans="1:39" x14ac:dyDescent="0.45">
      <c r="A10225" t="s">
        <v>40142</v>
      </c>
      <c r="B10225" t="s">
        <v>40143</v>
      </c>
      <c r="F10225" t="s">
        <v>40144</v>
      </c>
      <c r="G10225" t="s">
        <v>57</v>
      </c>
      <c r="H10225" t="s">
        <v>46</v>
      </c>
      <c r="I10225" t="s">
        <v>58</v>
      </c>
      <c r="J10225" t="s">
        <v>1223</v>
      </c>
      <c r="K10225" t="s">
        <v>1223</v>
      </c>
      <c r="L10225">
        <v>1</v>
      </c>
      <c r="Q10225" s="1">
        <v>40095</v>
      </c>
      <c r="R10225" s="1">
        <v>40095</v>
      </c>
      <c r="S10225">
        <v>0</v>
      </c>
      <c r="T10225">
        <v>1012700</v>
      </c>
      <c r="U10225">
        <v>0</v>
      </c>
      <c r="V10225">
        <v>0</v>
      </c>
      <c r="W10225">
        <v>0</v>
      </c>
      <c r="X10225">
        <v>0</v>
      </c>
      <c r="Y10225">
        <v>0</v>
      </c>
      <c r="Z10225">
        <v>0</v>
      </c>
      <c r="AA10225">
        <v>0</v>
      </c>
      <c r="AB10225">
        <v>0</v>
      </c>
      <c r="AC10225">
        <v>0</v>
      </c>
      <c r="AD10225">
        <v>0</v>
      </c>
      <c r="AE10225">
        <v>0</v>
      </c>
      <c r="AF10225">
        <v>0</v>
      </c>
      <c r="AG10225">
        <v>0</v>
      </c>
      <c r="AH10225">
        <v>0</v>
      </c>
      <c r="AI10225">
        <v>0</v>
      </c>
      <c r="AJ10225">
        <v>0</v>
      </c>
      <c r="AK10225">
        <v>0</v>
      </c>
      <c r="AL10225">
        <v>0</v>
      </c>
      <c r="AM10225">
        <v>0</v>
      </c>
    </row>
    <row r="10226" spans="1:39" x14ac:dyDescent="0.45">
      <c r="A10226" t="s">
        <v>40145</v>
      </c>
      <c r="B10226" t="s">
        <v>40146</v>
      </c>
      <c r="D10226" t="s">
        <v>653</v>
      </c>
      <c r="E10226" t="s">
        <v>343</v>
      </c>
      <c r="F10226" s="3">
        <v>12500</v>
      </c>
      <c r="G10226" t="s">
        <v>57</v>
      </c>
      <c r="L10226">
        <v>1</v>
      </c>
      <c r="Q10226" s="1">
        <v>41671</v>
      </c>
      <c r="R10226" s="1">
        <v>41671</v>
      </c>
      <c r="S10226">
        <v>12500</v>
      </c>
      <c r="T10226">
        <v>0</v>
      </c>
      <c r="U10226">
        <v>0</v>
      </c>
      <c r="V10226">
        <v>0</v>
      </c>
      <c r="W10226">
        <v>0</v>
      </c>
      <c r="X10226">
        <v>0</v>
      </c>
      <c r="Y10226">
        <v>0</v>
      </c>
      <c r="Z10226">
        <v>0</v>
      </c>
      <c r="AA10226">
        <v>0</v>
      </c>
      <c r="AB10226">
        <v>0</v>
      </c>
      <c r="AC10226">
        <v>0</v>
      </c>
      <c r="AD10226">
        <v>0</v>
      </c>
      <c r="AE10226">
        <v>0</v>
      </c>
      <c r="AF10226">
        <v>0</v>
      </c>
      <c r="AG10226">
        <v>0</v>
      </c>
      <c r="AH10226">
        <v>0</v>
      </c>
      <c r="AI10226">
        <v>0</v>
      </c>
      <c r="AJ10226">
        <v>0</v>
      </c>
      <c r="AK10226">
        <v>0</v>
      </c>
      <c r="AL10226">
        <v>0</v>
      </c>
      <c r="AM10226">
        <v>0</v>
      </c>
    </row>
    <row r="10227" spans="1:39" x14ac:dyDescent="0.45">
      <c r="A10227" t="s">
        <v>40147</v>
      </c>
      <c r="B10227" t="s">
        <v>40148</v>
      </c>
      <c r="C10227" t="s">
        <v>40149</v>
      </c>
      <c r="D10227" t="s">
        <v>40150</v>
      </c>
      <c r="E10227" t="s">
        <v>31748</v>
      </c>
      <c r="F10227" t="s">
        <v>964</v>
      </c>
      <c r="G10227" t="s">
        <v>57</v>
      </c>
      <c r="H10227" t="s">
        <v>715</v>
      </c>
      <c r="J10227" t="s">
        <v>716</v>
      </c>
      <c r="K10227" t="s">
        <v>4260</v>
      </c>
      <c r="L10227">
        <v>1</v>
      </c>
      <c r="M10227" s="1">
        <v>41306</v>
      </c>
      <c r="N10227" s="2">
        <v>41306</v>
      </c>
      <c r="O10227" t="s">
        <v>164</v>
      </c>
      <c r="P10227">
        <v>2013</v>
      </c>
      <c r="Q10227" s="1">
        <v>41426</v>
      </c>
      <c r="R10227" s="1">
        <v>41426</v>
      </c>
      <c r="S10227">
        <v>0</v>
      </c>
      <c r="T10227">
        <v>0</v>
      </c>
      <c r="U10227">
        <v>0</v>
      </c>
      <c r="V10227">
        <v>0</v>
      </c>
      <c r="W10227">
        <v>0</v>
      </c>
      <c r="X10227">
        <v>0</v>
      </c>
      <c r="Y10227">
        <v>0</v>
      </c>
      <c r="Z10227">
        <v>0</v>
      </c>
      <c r="AA10227">
        <v>300000</v>
      </c>
      <c r="AB10227">
        <v>0</v>
      </c>
      <c r="AC10227">
        <v>0</v>
      </c>
      <c r="AD10227">
        <v>0</v>
      </c>
      <c r="AE10227">
        <v>0</v>
      </c>
      <c r="AF10227">
        <v>0</v>
      </c>
      <c r="AG10227">
        <v>0</v>
      </c>
      <c r="AH10227">
        <v>0</v>
      </c>
      <c r="AI10227">
        <v>0</v>
      </c>
      <c r="AJ10227">
        <v>0</v>
      </c>
      <c r="AK10227">
        <v>0</v>
      </c>
      <c r="AL10227">
        <v>0</v>
      </c>
      <c r="AM10227">
        <v>0</v>
      </c>
    </row>
    <row r="10228" spans="1:39" x14ac:dyDescent="0.45">
      <c r="A10228" t="s">
        <v>40151</v>
      </c>
      <c r="B10228" t="s">
        <v>40152</v>
      </c>
      <c r="C10228" t="s">
        <v>40153</v>
      </c>
      <c r="D10228" t="s">
        <v>127</v>
      </c>
      <c r="E10228" t="s">
        <v>128</v>
      </c>
      <c r="F10228" t="s">
        <v>12044</v>
      </c>
      <c r="G10228" t="s">
        <v>57</v>
      </c>
      <c r="H10228" t="s">
        <v>46</v>
      </c>
      <c r="I10228" t="s">
        <v>648</v>
      </c>
      <c r="J10228" t="s">
        <v>649</v>
      </c>
      <c r="K10228" t="s">
        <v>649</v>
      </c>
      <c r="L10228">
        <v>1</v>
      </c>
      <c r="Q10228" s="1">
        <v>40392</v>
      </c>
      <c r="R10228" s="1">
        <v>40392</v>
      </c>
      <c r="S10228">
        <v>0</v>
      </c>
      <c r="T10228">
        <v>3180000</v>
      </c>
      <c r="U10228">
        <v>0</v>
      </c>
      <c r="V10228">
        <v>0</v>
      </c>
      <c r="W10228">
        <v>0</v>
      </c>
      <c r="X10228">
        <v>0</v>
      </c>
      <c r="Y10228">
        <v>0</v>
      </c>
      <c r="Z10228">
        <v>0</v>
      </c>
      <c r="AA10228">
        <v>0</v>
      </c>
      <c r="AB10228">
        <v>0</v>
      </c>
      <c r="AC10228">
        <v>0</v>
      </c>
      <c r="AD10228">
        <v>0</v>
      </c>
      <c r="AE10228">
        <v>0</v>
      </c>
      <c r="AF10228">
        <v>0</v>
      </c>
      <c r="AG10228">
        <v>0</v>
      </c>
      <c r="AH10228">
        <v>0</v>
      </c>
      <c r="AI10228">
        <v>0</v>
      </c>
      <c r="AJ10228">
        <v>0</v>
      </c>
      <c r="AK10228">
        <v>0</v>
      </c>
      <c r="AL10228">
        <v>0</v>
      </c>
      <c r="AM10228">
        <v>0</v>
      </c>
    </row>
    <row r="10229" spans="1:39" x14ac:dyDescent="0.45">
      <c r="A10229" t="s">
        <v>40154</v>
      </c>
      <c r="B10229" t="s">
        <v>40155</v>
      </c>
      <c r="C10229" t="s">
        <v>40156</v>
      </c>
      <c r="D10229" t="s">
        <v>293</v>
      </c>
      <c r="E10229" t="s">
        <v>294</v>
      </c>
      <c r="F10229" t="s">
        <v>310</v>
      </c>
      <c r="G10229" t="s">
        <v>57</v>
      </c>
      <c r="H10229" t="s">
        <v>74</v>
      </c>
      <c r="J10229" t="s">
        <v>75</v>
      </c>
      <c r="K10229" t="s">
        <v>40157</v>
      </c>
      <c r="L10229">
        <v>1</v>
      </c>
      <c r="Q10229" s="1">
        <v>40820</v>
      </c>
      <c r="R10229" s="1">
        <v>40820</v>
      </c>
      <c r="S10229">
        <v>0</v>
      </c>
      <c r="T10229">
        <v>20000000</v>
      </c>
      <c r="U10229">
        <v>0</v>
      </c>
      <c r="V10229">
        <v>0</v>
      </c>
      <c r="W10229">
        <v>0</v>
      </c>
      <c r="X10229">
        <v>0</v>
      </c>
      <c r="Y10229">
        <v>0</v>
      </c>
      <c r="Z10229">
        <v>0</v>
      </c>
      <c r="AA10229">
        <v>0</v>
      </c>
      <c r="AB10229">
        <v>0</v>
      </c>
      <c r="AC10229">
        <v>0</v>
      </c>
      <c r="AD10229">
        <v>0</v>
      </c>
      <c r="AE10229">
        <v>0</v>
      </c>
      <c r="AF10229">
        <v>0</v>
      </c>
      <c r="AG10229">
        <v>20000000</v>
      </c>
      <c r="AH10229">
        <v>0</v>
      </c>
      <c r="AI10229">
        <v>0</v>
      </c>
      <c r="AJ10229">
        <v>0</v>
      </c>
      <c r="AK10229">
        <v>0</v>
      </c>
      <c r="AL10229">
        <v>0</v>
      </c>
      <c r="AM10229">
        <v>0</v>
      </c>
    </row>
    <row r="10230" spans="1:39" x14ac:dyDescent="0.45">
      <c r="A10230" t="s">
        <v>40158</v>
      </c>
      <c r="B10230" t="s">
        <v>40159</v>
      </c>
      <c r="C10230" t="s">
        <v>40160</v>
      </c>
      <c r="D10230" t="s">
        <v>247</v>
      </c>
      <c r="E10230" t="s">
        <v>248</v>
      </c>
      <c r="F10230" t="s">
        <v>40161</v>
      </c>
      <c r="G10230" t="s">
        <v>57</v>
      </c>
      <c r="H10230" t="s">
        <v>664</v>
      </c>
      <c r="J10230" t="s">
        <v>40162</v>
      </c>
      <c r="K10230" t="s">
        <v>40162</v>
      </c>
      <c r="L10230">
        <v>1</v>
      </c>
      <c r="M10230" s="1">
        <v>36526</v>
      </c>
      <c r="N10230" s="2">
        <v>36526</v>
      </c>
      <c r="O10230" t="s">
        <v>255</v>
      </c>
      <c r="P10230">
        <v>2000</v>
      </c>
      <c r="Q10230" s="1">
        <v>41308</v>
      </c>
      <c r="R10230" s="1">
        <v>41308</v>
      </c>
      <c r="S10230">
        <v>0</v>
      </c>
      <c r="T10230">
        <v>1364400</v>
      </c>
      <c r="U10230">
        <v>0</v>
      </c>
      <c r="V10230">
        <v>0</v>
      </c>
      <c r="W10230">
        <v>0</v>
      </c>
      <c r="X10230">
        <v>0</v>
      </c>
      <c r="Y10230">
        <v>0</v>
      </c>
      <c r="Z10230">
        <v>0</v>
      </c>
      <c r="AA10230">
        <v>0</v>
      </c>
      <c r="AB10230">
        <v>0</v>
      </c>
      <c r="AC10230">
        <v>0</v>
      </c>
      <c r="AD10230">
        <v>0</v>
      </c>
      <c r="AE10230">
        <v>0</v>
      </c>
      <c r="AF10230">
        <v>0</v>
      </c>
      <c r="AG10230">
        <v>0</v>
      </c>
      <c r="AH10230">
        <v>0</v>
      </c>
      <c r="AI10230">
        <v>0</v>
      </c>
      <c r="AJ10230">
        <v>0</v>
      </c>
      <c r="AK10230">
        <v>0</v>
      </c>
      <c r="AL10230">
        <v>0</v>
      </c>
      <c r="AM10230">
        <v>0</v>
      </c>
    </row>
    <row r="10231" spans="1:39" x14ac:dyDescent="0.45">
      <c r="A10231" t="s">
        <v>40163</v>
      </c>
      <c r="B10231" t="s">
        <v>40164</v>
      </c>
      <c r="C10231" t="s">
        <v>40165</v>
      </c>
      <c r="D10231" t="s">
        <v>40166</v>
      </c>
      <c r="E10231" t="s">
        <v>10136</v>
      </c>
      <c r="F10231" t="s">
        <v>1068</v>
      </c>
      <c r="G10231" t="s">
        <v>57</v>
      </c>
      <c r="H10231" t="s">
        <v>214</v>
      </c>
      <c r="J10231" t="s">
        <v>215</v>
      </c>
      <c r="K10231" t="s">
        <v>215</v>
      </c>
      <c r="L10231">
        <v>1</v>
      </c>
      <c r="M10231" s="1">
        <v>39581</v>
      </c>
      <c r="N10231" s="2">
        <v>39569</v>
      </c>
      <c r="O10231" t="s">
        <v>520</v>
      </c>
      <c r="P10231">
        <v>2008</v>
      </c>
      <c r="Q10231" s="1">
        <v>41731</v>
      </c>
      <c r="R10231" s="1">
        <v>41731</v>
      </c>
      <c r="S10231">
        <v>0</v>
      </c>
      <c r="T10231">
        <v>4100000</v>
      </c>
      <c r="U10231">
        <v>0</v>
      </c>
      <c r="V10231">
        <v>0</v>
      </c>
      <c r="W10231">
        <v>0</v>
      </c>
      <c r="X10231">
        <v>0</v>
      </c>
      <c r="Y10231">
        <v>0</v>
      </c>
      <c r="Z10231">
        <v>0</v>
      </c>
      <c r="AA10231">
        <v>0</v>
      </c>
      <c r="AB10231">
        <v>0</v>
      </c>
      <c r="AC10231">
        <v>0</v>
      </c>
      <c r="AD10231">
        <v>0</v>
      </c>
      <c r="AE10231">
        <v>0</v>
      </c>
      <c r="AF10231">
        <v>0</v>
      </c>
      <c r="AG10231">
        <v>0</v>
      </c>
      <c r="AH10231">
        <v>0</v>
      </c>
      <c r="AI10231">
        <v>0</v>
      </c>
      <c r="AJ10231">
        <v>0</v>
      </c>
      <c r="AK10231">
        <v>0</v>
      </c>
      <c r="AL10231">
        <v>0</v>
      </c>
      <c r="AM10231">
        <v>0</v>
      </c>
    </row>
    <row r="10232" spans="1:39" x14ac:dyDescent="0.45">
      <c r="A10232" t="s">
        <v>40167</v>
      </c>
      <c r="B10232" t="s">
        <v>40168</v>
      </c>
      <c r="C10232" t="s">
        <v>40169</v>
      </c>
      <c r="D10232" t="s">
        <v>40170</v>
      </c>
      <c r="E10232" t="s">
        <v>5183</v>
      </c>
      <c r="F10232" t="s">
        <v>114</v>
      </c>
      <c r="G10232" t="s">
        <v>57</v>
      </c>
      <c r="H10232" t="s">
        <v>192</v>
      </c>
      <c r="J10232" t="s">
        <v>12334</v>
      </c>
      <c r="K10232" t="s">
        <v>12334</v>
      </c>
      <c r="L10232">
        <v>4</v>
      </c>
      <c r="M10232" s="1">
        <v>39748</v>
      </c>
      <c r="N10232" s="2">
        <v>39722</v>
      </c>
      <c r="O10232" t="s">
        <v>872</v>
      </c>
      <c r="P10232">
        <v>2008</v>
      </c>
      <c r="Q10232" s="1">
        <v>40203</v>
      </c>
      <c r="R10232" s="1">
        <v>41815</v>
      </c>
      <c r="S10232">
        <v>0</v>
      </c>
      <c r="T10232">
        <v>0</v>
      </c>
      <c r="U10232">
        <v>0</v>
      </c>
      <c r="V10232">
        <v>0</v>
      </c>
      <c r="W10232">
        <v>0</v>
      </c>
      <c r="X10232">
        <v>0</v>
      </c>
      <c r="Y10232">
        <v>0</v>
      </c>
      <c r="Z10232">
        <v>0</v>
      </c>
      <c r="AA10232">
        <v>0</v>
      </c>
      <c r="AB10232">
        <v>0</v>
      </c>
      <c r="AC10232">
        <v>0</v>
      </c>
      <c r="AD10232">
        <v>0</v>
      </c>
      <c r="AE10232">
        <v>0</v>
      </c>
      <c r="AF10232">
        <v>0</v>
      </c>
      <c r="AG10232">
        <v>0</v>
      </c>
      <c r="AH10232">
        <v>0</v>
      </c>
      <c r="AI10232">
        <v>0</v>
      </c>
      <c r="AJ10232">
        <v>0</v>
      </c>
      <c r="AK10232">
        <v>0</v>
      </c>
      <c r="AL10232">
        <v>0</v>
      </c>
      <c r="AM10232">
        <v>0</v>
      </c>
    </row>
    <row r="10233" spans="1:39" x14ac:dyDescent="0.45">
      <c r="A10233" t="s">
        <v>40171</v>
      </c>
      <c r="B10233" t="s">
        <v>40172</v>
      </c>
      <c r="C10233" t="s">
        <v>40173</v>
      </c>
      <c r="D10233" t="s">
        <v>8534</v>
      </c>
      <c r="E10233" t="s">
        <v>221</v>
      </c>
      <c r="F10233" t="s">
        <v>114</v>
      </c>
      <c r="G10233" t="s">
        <v>57</v>
      </c>
      <c r="H10233" t="s">
        <v>46</v>
      </c>
      <c r="I10233" t="s">
        <v>148</v>
      </c>
      <c r="J10233" t="s">
        <v>149</v>
      </c>
      <c r="K10233" t="s">
        <v>149</v>
      </c>
      <c r="L10233">
        <v>1</v>
      </c>
      <c r="M10233" s="1">
        <v>40724</v>
      </c>
      <c r="N10233" s="2">
        <v>40695</v>
      </c>
      <c r="O10233" t="s">
        <v>76</v>
      </c>
      <c r="P10233">
        <v>2011</v>
      </c>
      <c r="Q10233" s="1">
        <v>40968</v>
      </c>
      <c r="R10233" s="1">
        <v>40968</v>
      </c>
      <c r="S10233">
        <v>0</v>
      </c>
      <c r="T10233">
        <v>0</v>
      </c>
      <c r="U10233">
        <v>0</v>
      </c>
      <c r="V10233">
        <v>0</v>
      </c>
      <c r="W10233">
        <v>0</v>
      </c>
      <c r="X10233">
        <v>0</v>
      </c>
      <c r="Y10233">
        <v>0</v>
      </c>
      <c r="Z10233">
        <v>0</v>
      </c>
      <c r="AA10233">
        <v>0</v>
      </c>
      <c r="AB10233">
        <v>0</v>
      </c>
      <c r="AC10233">
        <v>0</v>
      </c>
      <c r="AD10233">
        <v>0</v>
      </c>
      <c r="AE10233">
        <v>0</v>
      </c>
      <c r="AF10233">
        <v>0</v>
      </c>
      <c r="AG10233">
        <v>0</v>
      </c>
      <c r="AH10233">
        <v>0</v>
      </c>
      <c r="AI10233">
        <v>0</v>
      </c>
      <c r="AJ10233">
        <v>0</v>
      </c>
      <c r="AK10233">
        <v>0</v>
      </c>
      <c r="AL10233">
        <v>0</v>
      </c>
      <c r="AM10233">
        <v>0</v>
      </c>
    </row>
    <row r="10234" spans="1:39" x14ac:dyDescent="0.45">
      <c r="A10234" t="s">
        <v>40174</v>
      </c>
      <c r="B10234" t="s">
        <v>40175</v>
      </c>
      <c r="C10234" t="s">
        <v>40176</v>
      </c>
      <c r="D10234" t="s">
        <v>40177</v>
      </c>
      <c r="E10234" t="s">
        <v>128</v>
      </c>
      <c r="F10234" t="s">
        <v>282</v>
      </c>
      <c r="G10234" t="s">
        <v>57</v>
      </c>
      <c r="H10234" t="s">
        <v>46</v>
      </c>
      <c r="I10234" t="s">
        <v>47</v>
      </c>
      <c r="J10234" t="s">
        <v>48</v>
      </c>
      <c r="K10234" t="s">
        <v>49</v>
      </c>
      <c r="L10234">
        <v>1</v>
      </c>
      <c r="M10234" s="1">
        <v>41279</v>
      </c>
      <c r="N10234" s="2">
        <v>41275</v>
      </c>
      <c r="O10234" t="s">
        <v>164</v>
      </c>
      <c r="P10234">
        <v>2013</v>
      </c>
      <c r="Q10234" s="1">
        <v>41852</v>
      </c>
      <c r="R10234" s="1">
        <v>41852</v>
      </c>
      <c r="S10234">
        <v>100000</v>
      </c>
      <c r="T10234">
        <v>0</v>
      </c>
      <c r="U10234">
        <v>0</v>
      </c>
      <c r="V10234">
        <v>0</v>
      </c>
      <c r="W10234">
        <v>0</v>
      </c>
      <c r="X10234">
        <v>0</v>
      </c>
      <c r="Y10234">
        <v>0</v>
      </c>
      <c r="Z10234">
        <v>0</v>
      </c>
      <c r="AA10234">
        <v>0</v>
      </c>
      <c r="AB10234">
        <v>0</v>
      </c>
      <c r="AC10234">
        <v>0</v>
      </c>
      <c r="AD10234">
        <v>0</v>
      </c>
      <c r="AE10234">
        <v>0</v>
      </c>
      <c r="AF10234">
        <v>0</v>
      </c>
      <c r="AG10234">
        <v>0</v>
      </c>
      <c r="AH10234">
        <v>0</v>
      </c>
      <c r="AI10234">
        <v>0</v>
      </c>
      <c r="AJ10234">
        <v>0</v>
      </c>
      <c r="AK10234">
        <v>0</v>
      </c>
      <c r="AL10234">
        <v>0</v>
      </c>
      <c r="AM10234">
        <v>0</v>
      </c>
    </row>
    <row r="10235" spans="1:39" x14ac:dyDescent="0.45">
      <c r="A10235" t="s">
        <v>40178</v>
      </c>
      <c r="B10235" t="s">
        <v>40179</v>
      </c>
      <c r="C10235" t="s">
        <v>40180</v>
      </c>
      <c r="D10235" t="s">
        <v>1279</v>
      </c>
      <c r="E10235" t="s">
        <v>1280</v>
      </c>
      <c r="F10235" s="3">
        <v>1000</v>
      </c>
      <c r="G10235" t="s">
        <v>57</v>
      </c>
      <c r="H10235" t="s">
        <v>46</v>
      </c>
      <c r="I10235" t="s">
        <v>267</v>
      </c>
      <c r="J10235" t="s">
        <v>14013</v>
      </c>
      <c r="K10235" t="s">
        <v>40181</v>
      </c>
      <c r="L10235">
        <v>1</v>
      </c>
      <c r="M10235" s="1">
        <v>41091</v>
      </c>
      <c r="N10235" s="2">
        <v>41091</v>
      </c>
      <c r="O10235" t="s">
        <v>596</v>
      </c>
      <c r="P10235">
        <v>2012</v>
      </c>
      <c r="Q10235" s="1">
        <v>41910</v>
      </c>
      <c r="R10235" s="1">
        <v>41910</v>
      </c>
      <c r="S10235">
        <v>0</v>
      </c>
      <c r="T10235">
        <v>0</v>
      </c>
      <c r="U10235">
        <v>1000</v>
      </c>
      <c r="V10235">
        <v>0</v>
      </c>
      <c r="W10235">
        <v>0</v>
      </c>
      <c r="X10235">
        <v>0</v>
      </c>
      <c r="Y10235">
        <v>0</v>
      </c>
      <c r="Z10235">
        <v>0</v>
      </c>
      <c r="AA10235">
        <v>0</v>
      </c>
      <c r="AB10235">
        <v>0</v>
      </c>
      <c r="AC10235">
        <v>0</v>
      </c>
      <c r="AD10235">
        <v>0</v>
      </c>
      <c r="AE10235">
        <v>0</v>
      </c>
      <c r="AF10235">
        <v>0</v>
      </c>
      <c r="AG10235">
        <v>0</v>
      </c>
      <c r="AH10235">
        <v>0</v>
      </c>
      <c r="AI10235">
        <v>0</v>
      </c>
      <c r="AJ10235">
        <v>0</v>
      </c>
      <c r="AK10235">
        <v>0</v>
      </c>
      <c r="AL10235">
        <v>0</v>
      </c>
      <c r="AM10235">
        <v>0</v>
      </c>
    </row>
    <row r="10236" spans="1:39" x14ac:dyDescent="0.45">
      <c r="A10236" t="s">
        <v>40182</v>
      </c>
      <c r="B10236" t="s">
        <v>40183</v>
      </c>
      <c r="C10236" t="s">
        <v>40184</v>
      </c>
      <c r="D10236" t="s">
        <v>600</v>
      </c>
      <c r="E10236" t="s">
        <v>601</v>
      </c>
      <c r="F10236" t="s">
        <v>11609</v>
      </c>
      <c r="G10236" t="s">
        <v>57</v>
      </c>
      <c r="H10236" t="s">
        <v>8318</v>
      </c>
      <c r="J10236" t="s">
        <v>8319</v>
      </c>
      <c r="K10236" t="s">
        <v>8319</v>
      </c>
      <c r="L10236">
        <v>1</v>
      </c>
      <c r="Q10236" s="1">
        <v>41971</v>
      </c>
      <c r="R10236" s="1">
        <v>41971</v>
      </c>
      <c r="S10236">
        <v>0</v>
      </c>
      <c r="T10236">
        <v>6200000</v>
      </c>
      <c r="U10236">
        <v>0</v>
      </c>
      <c r="V10236">
        <v>0</v>
      </c>
      <c r="W10236">
        <v>0</v>
      </c>
      <c r="X10236">
        <v>0</v>
      </c>
      <c r="Y10236">
        <v>0</v>
      </c>
      <c r="Z10236">
        <v>0</v>
      </c>
      <c r="AA10236">
        <v>0</v>
      </c>
      <c r="AB10236">
        <v>0</v>
      </c>
      <c r="AC10236">
        <v>0</v>
      </c>
      <c r="AD10236">
        <v>0</v>
      </c>
      <c r="AE10236">
        <v>0</v>
      </c>
      <c r="AF10236">
        <v>0</v>
      </c>
      <c r="AG10236">
        <v>0</v>
      </c>
      <c r="AH10236">
        <v>0</v>
      </c>
      <c r="AI10236">
        <v>0</v>
      </c>
      <c r="AJ10236">
        <v>0</v>
      </c>
      <c r="AK10236">
        <v>0</v>
      </c>
      <c r="AL10236">
        <v>0</v>
      </c>
      <c r="AM10236">
        <v>0</v>
      </c>
    </row>
    <row r="10237" spans="1:39" x14ac:dyDescent="0.45">
      <c r="A10237" t="s">
        <v>40185</v>
      </c>
      <c r="B10237" t="s">
        <v>40186</v>
      </c>
      <c r="C10237" t="s">
        <v>40187</v>
      </c>
      <c r="D10237" t="s">
        <v>1115</v>
      </c>
      <c r="E10237" t="s">
        <v>316</v>
      </c>
      <c r="F10237" t="s">
        <v>56</v>
      </c>
      <c r="G10237" t="s">
        <v>57</v>
      </c>
      <c r="H10237" t="s">
        <v>223</v>
      </c>
      <c r="J10237" t="s">
        <v>224</v>
      </c>
      <c r="K10237" t="s">
        <v>224</v>
      </c>
      <c r="L10237">
        <v>1</v>
      </c>
      <c r="Q10237" s="1">
        <v>39569</v>
      </c>
      <c r="R10237" s="1">
        <v>39569</v>
      </c>
      <c r="S10237">
        <v>0</v>
      </c>
      <c r="T10237">
        <v>4000000</v>
      </c>
      <c r="U10237">
        <v>0</v>
      </c>
      <c r="V10237">
        <v>0</v>
      </c>
      <c r="W10237">
        <v>0</v>
      </c>
      <c r="X10237">
        <v>0</v>
      </c>
      <c r="Y10237">
        <v>0</v>
      </c>
      <c r="Z10237">
        <v>0</v>
      </c>
      <c r="AA10237">
        <v>0</v>
      </c>
      <c r="AB10237">
        <v>0</v>
      </c>
      <c r="AC10237">
        <v>0</v>
      </c>
      <c r="AD10237">
        <v>0</v>
      </c>
      <c r="AE10237">
        <v>0</v>
      </c>
      <c r="AF10237">
        <v>4000000</v>
      </c>
      <c r="AG10237">
        <v>0</v>
      </c>
      <c r="AH10237">
        <v>0</v>
      </c>
      <c r="AI10237">
        <v>0</v>
      </c>
      <c r="AJ10237">
        <v>0</v>
      </c>
      <c r="AK10237">
        <v>0</v>
      </c>
      <c r="AL10237">
        <v>0</v>
      </c>
      <c r="AM10237">
        <v>0</v>
      </c>
    </row>
    <row r="10238" spans="1:39" x14ac:dyDescent="0.45">
      <c r="A10238" t="s">
        <v>40188</v>
      </c>
      <c r="B10238" t="s">
        <v>40189</v>
      </c>
      <c r="C10238" t="s">
        <v>40190</v>
      </c>
      <c r="D10238" t="s">
        <v>40191</v>
      </c>
      <c r="E10238" t="s">
        <v>30011</v>
      </c>
      <c r="F10238" t="s">
        <v>40192</v>
      </c>
      <c r="G10238" t="s">
        <v>57</v>
      </c>
      <c r="L10238">
        <v>2</v>
      </c>
      <c r="M10238" s="1">
        <v>40848</v>
      </c>
      <c r="N10238" s="2">
        <v>40848</v>
      </c>
      <c r="O10238" t="s">
        <v>94</v>
      </c>
      <c r="P10238">
        <v>2011</v>
      </c>
      <c r="Q10238" s="1">
        <v>41579</v>
      </c>
      <c r="R10238" s="1">
        <v>41931</v>
      </c>
      <c r="S10238">
        <v>736500</v>
      </c>
      <c r="T10238">
        <v>0</v>
      </c>
      <c r="U10238">
        <v>0</v>
      </c>
      <c r="V10238">
        <v>0</v>
      </c>
      <c r="W10238">
        <v>100000</v>
      </c>
      <c r="X10238">
        <v>0</v>
      </c>
      <c r="Y10238">
        <v>0</v>
      </c>
      <c r="Z10238">
        <v>0</v>
      </c>
      <c r="AA10238">
        <v>0</v>
      </c>
      <c r="AB10238">
        <v>0</v>
      </c>
      <c r="AC10238">
        <v>0</v>
      </c>
      <c r="AD10238">
        <v>0</v>
      </c>
      <c r="AE10238">
        <v>0</v>
      </c>
      <c r="AF10238">
        <v>0</v>
      </c>
      <c r="AG10238">
        <v>0</v>
      </c>
      <c r="AH10238">
        <v>0</v>
      </c>
      <c r="AI10238">
        <v>0</v>
      </c>
      <c r="AJ10238">
        <v>0</v>
      </c>
      <c r="AK10238">
        <v>0</v>
      </c>
      <c r="AL10238">
        <v>0</v>
      </c>
      <c r="AM10238">
        <v>0</v>
      </c>
    </row>
    <row r="10239" spans="1:39" x14ac:dyDescent="0.45">
      <c r="A10239" t="s">
        <v>40193</v>
      </c>
      <c r="B10239" t="s">
        <v>40194</v>
      </c>
      <c r="C10239" t="s">
        <v>40195</v>
      </c>
      <c r="F10239">
        <v>827</v>
      </c>
      <c r="G10239" t="s">
        <v>57</v>
      </c>
      <c r="H10239" t="s">
        <v>46</v>
      </c>
      <c r="I10239" t="s">
        <v>58</v>
      </c>
      <c r="J10239" t="s">
        <v>198</v>
      </c>
      <c r="K10239" t="s">
        <v>40196</v>
      </c>
      <c r="L10239">
        <v>1</v>
      </c>
      <c r="M10239" s="1">
        <v>41518</v>
      </c>
      <c r="N10239" s="2">
        <v>41518</v>
      </c>
      <c r="O10239" t="s">
        <v>276</v>
      </c>
      <c r="P10239">
        <v>2013</v>
      </c>
      <c r="Q10239" s="1">
        <v>41548</v>
      </c>
      <c r="R10239" s="1">
        <v>41548</v>
      </c>
      <c r="S10239">
        <v>0</v>
      </c>
      <c r="T10239">
        <v>0</v>
      </c>
      <c r="U10239">
        <v>827</v>
      </c>
      <c r="V10239">
        <v>0</v>
      </c>
      <c r="W10239">
        <v>0</v>
      </c>
      <c r="X10239">
        <v>0</v>
      </c>
      <c r="Y10239">
        <v>0</v>
      </c>
      <c r="Z10239">
        <v>0</v>
      </c>
      <c r="AA10239">
        <v>0</v>
      </c>
      <c r="AB10239">
        <v>0</v>
      </c>
      <c r="AC10239">
        <v>0</v>
      </c>
      <c r="AD10239">
        <v>0</v>
      </c>
      <c r="AE10239">
        <v>0</v>
      </c>
      <c r="AF10239">
        <v>0</v>
      </c>
      <c r="AG10239">
        <v>0</v>
      </c>
      <c r="AH10239">
        <v>0</v>
      </c>
      <c r="AI10239">
        <v>0</v>
      </c>
      <c r="AJ10239">
        <v>0</v>
      </c>
      <c r="AK10239">
        <v>0</v>
      </c>
      <c r="AL10239">
        <v>0</v>
      </c>
      <c r="AM10239">
        <v>0</v>
      </c>
    </row>
    <row r="10240" spans="1:39" x14ac:dyDescent="0.45">
      <c r="A10240" t="s">
        <v>40197</v>
      </c>
      <c r="B10240" t="s">
        <v>40198</v>
      </c>
      <c r="C10240" t="s">
        <v>40199</v>
      </c>
      <c r="D10240" t="s">
        <v>40200</v>
      </c>
      <c r="E10240" t="s">
        <v>793</v>
      </c>
      <c r="F10240" t="s">
        <v>1935</v>
      </c>
      <c r="G10240" t="s">
        <v>57</v>
      </c>
      <c r="H10240" t="s">
        <v>46</v>
      </c>
      <c r="I10240" t="s">
        <v>47</v>
      </c>
      <c r="J10240" t="s">
        <v>48</v>
      </c>
      <c r="K10240" t="s">
        <v>49</v>
      </c>
      <c r="L10240">
        <v>1</v>
      </c>
      <c r="M10240" s="1">
        <v>37987</v>
      </c>
      <c r="N10240" s="2">
        <v>37987</v>
      </c>
      <c r="O10240" t="s">
        <v>452</v>
      </c>
      <c r="P10240">
        <v>2004</v>
      </c>
      <c r="Q10240" s="1">
        <v>39973</v>
      </c>
      <c r="R10240" s="1">
        <v>39973</v>
      </c>
      <c r="S10240">
        <v>0</v>
      </c>
      <c r="T10240">
        <v>12000000</v>
      </c>
      <c r="U10240">
        <v>0</v>
      </c>
      <c r="V10240">
        <v>0</v>
      </c>
      <c r="W10240">
        <v>0</v>
      </c>
      <c r="X10240">
        <v>0</v>
      </c>
      <c r="Y10240">
        <v>0</v>
      </c>
      <c r="Z10240">
        <v>0</v>
      </c>
      <c r="AA10240">
        <v>0</v>
      </c>
      <c r="AB10240">
        <v>0</v>
      </c>
      <c r="AC10240">
        <v>0</v>
      </c>
      <c r="AD10240">
        <v>0</v>
      </c>
      <c r="AE10240">
        <v>0</v>
      </c>
      <c r="AF10240">
        <v>0</v>
      </c>
      <c r="AG10240">
        <v>0</v>
      </c>
      <c r="AH10240">
        <v>0</v>
      </c>
      <c r="AI10240">
        <v>0</v>
      </c>
      <c r="AJ10240">
        <v>0</v>
      </c>
      <c r="AK10240">
        <v>0</v>
      </c>
      <c r="AL10240">
        <v>0</v>
      </c>
      <c r="AM10240">
        <v>0</v>
      </c>
    </row>
    <row r="10241" spans="1:39" x14ac:dyDescent="0.45">
      <c r="A10241" t="s">
        <v>40201</v>
      </c>
      <c r="B10241" t="s">
        <v>40202</v>
      </c>
      <c r="C10241" t="s">
        <v>40203</v>
      </c>
      <c r="D10241" t="s">
        <v>448</v>
      </c>
      <c r="E10241" t="s">
        <v>449</v>
      </c>
      <c r="F10241" t="s">
        <v>757</v>
      </c>
      <c r="G10241" t="s">
        <v>57</v>
      </c>
      <c r="H10241" t="s">
        <v>2003</v>
      </c>
      <c r="J10241" t="s">
        <v>2004</v>
      </c>
      <c r="K10241" t="s">
        <v>2004</v>
      </c>
      <c r="L10241">
        <v>1</v>
      </c>
      <c r="M10241" s="1">
        <v>41275</v>
      </c>
      <c r="N10241" s="2">
        <v>41275</v>
      </c>
      <c r="O10241" t="s">
        <v>164</v>
      </c>
      <c r="P10241">
        <v>2013</v>
      </c>
      <c r="Q10241" s="1">
        <v>41816</v>
      </c>
      <c r="R10241" s="1">
        <v>41816</v>
      </c>
      <c r="S10241">
        <v>600000</v>
      </c>
      <c r="T10241">
        <v>0</v>
      </c>
      <c r="U10241">
        <v>0</v>
      </c>
      <c r="V10241">
        <v>0</v>
      </c>
      <c r="W10241">
        <v>0</v>
      </c>
      <c r="X10241">
        <v>0</v>
      </c>
      <c r="Y10241">
        <v>0</v>
      </c>
      <c r="Z10241">
        <v>0</v>
      </c>
      <c r="AA10241">
        <v>0</v>
      </c>
      <c r="AB10241">
        <v>0</v>
      </c>
      <c r="AC10241">
        <v>0</v>
      </c>
      <c r="AD10241">
        <v>0</v>
      </c>
      <c r="AE10241">
        <v>0</v>
      </c>
      <c r="AF10241">
        <v>0</v>
      </c>
      <c r="AG10241">
        <v>0</v>
      </c>
      <c r="AH10241">
        <v>0</v>
      </c>
      <c r="AI10241">
        <v>0</v>
      </c>
      <c r="AJ10241">
        <v>0</v>
      </c>
      <c r="AK10241">
        <v>0</v>
      </c>
      <c r="AL10241">
        <v>0</v>
      </c>
      <c r="AM10241">
        <v>0</v>
      </c>
    </row>
    <row r="10242" spans="1:39" x14ac:dyDescent="0.45">
      <c r="A10242" t="s">
        <v>40204</v>
      </c>
      <c r="B10242" t="s">
        <v>40205</v>
      </c>
      <c r="C10242" t="s">
        <v>40206</v>
      </c>
      <c r="D10242" t="s">
        <v>2191</v>
      </c>
      <c r="E10242" t="s">
        <v>2192</v>
      </c>
      <c r="F10242" t="s">
        <v>114</v>
      </c>
      <c r="G10242" t="s">
        <v>57</v>
      </c>
      <c r="H10242" t="s">
        <v>46</v>
      </c>
      <c r="I10242" t="s">
        <v>267</v>
      </c>
      <c r="J10242" t="s">
        <v>268</v>
      </c>
      <c r="K10242" t="s">
        <v>40207</v>
      </c>
      <c r="L10242">
        <v>1</v>
      </c>
      <c r="M10242" s="1">
        <v>41365</v>
      </c>
      <c r="N10242" s="2">
        <v>41365</v>
      </c>
      <c r="O10242" t="s">
        <v>439</v>
      </c>
      <c r="P10242">
        <v>2013</v>
      </c>
      <c r="Q10242" s="1">
        <v>41564</v>
      </c>
      <c r="R10242" s="1">
        <v>41564</v>
      </c>
      <c r="S10242">
        <v>0</v>
      </c>
      <c r="T10242">
        <v>0</v>
      </c>
      <c r="U10242">
        <v>0</v>
      </c>
      <c r="V10242">
        <v>0</v>
      </c>
      <c r="W10242">
        <v>0</v>
      </c>
      <c r="X10242">
        <v>0</v>
      </c>
      <c r="Y10242">
        <v>0</v>
      </c>
      <c r="Z10242">
        <v>0</v>
      </c>
      <c r="AA10242">
        <v>0</v>
      </c>
      <c r="AB10242">
        <v>0</v>
      </c>
      <c r="AC10242">
        <v>0</v>
      </c>
      <c r="AD10242">
        <v>0</v>
      </c>
      <c r="AE10242">
        <v>0</v>
      </c>
      <c r="AF10242">
        <v>0</v>
      </c>
      <c r="AG10242">
        <v>0</v>
      </c>
      <c r="AH10242">
        <v>0</v>
      </c>
      <c r="AI10242">
        <v>0</v>
      </c>
      <c r="AJ10242">
        <v>0</v>
      </c>
      <c r="AK10242">
        <v>0</v>
      </c>
      <c r="AL10242">
        <v>0</v>
      </c>
      <c r="AM10242">
        <v>0</v>
      </c>
    </row>
    <row r="10243" spans="1:39" x14ac:dyDescent="0.45">
      <c r="A10243" t="s">
        <v>40208</v>
      </c>
      <c r="B10243" t="s">
        <v>40209</v>
      </c>
      <c r="C10243" t="s">
        <v>40210</v>
      </c>
      <c r="F10243" t="s">
        <v>40211</v>
      </c>
      <c r="G10243" t="s">
        <v>57</v>
      </c>
      <c r="H10243" t="s">
        <v>260</v>
      </c>
      <c r="I10243" t="s">
        <v>977</v>
      </c>
      <c r="J10243" t="s">
        <v>6184</v>
      </c>
      <c r="K10243" t="s">
        <v>6184</v>
      </c>
      <c r="L10243">
        <v>8</v>
      </c>
      <c r="M10243" s="1">
        <v>33239</v>
      </c>
      <c r="N10243" s="2">
        <v>33239</v>
      </c>
      <c r="O10243" t="s">
        <v>477</v>
      </c>
      <c r="P10243">
        <v>1991</v>
      </c>
      <c r="Q10243" s="1">
        <v>39794</v>
      </c>
      <c r="R10243" s="1">
        <v>41718</v>
      </c>
      <c r="S10243">
        <v>0</v>
      </c>
      <c r="T10243">
        <v>3231736</v>
      </c>
      <c r="U10243">
        <v>0</v>
      </c>
      <c r="V10243">
        <v>0</v>
      </c>
      <c r="W10243">
        <v>0</v>
      </c>
      <c r="X10243">
        <v>0</v>
      </c>
      <c r="Y10243">
        <v>0</v>
      </c>
      <c r="Z10243">
        <v>0</v>
      </c>
      <c r="AA10243">
        <v>0</v>
      </c>
      <c r="AB10243">
        <v>0</v>
      </c>
      <c r="AC10243">
        <v>0</v>
      </c>
      <c r="AD10243">
        <v>0</v>
      </c>
      <c r="AE10243">
        <v>0</v>
      </c>
      <c r="AF10243">
        <v>0</v>
      </c>
      <c r="AG10243">
        <v>0</v>
      </c>
      <c r="AH10243">
        <v>0</v>
      </c>
      <c r="AI10243">
        <v>0</v>
      </c>
      <c r="AJ10243">
        <v>0</v>
      </c>
      <c r="AK10243">
        <v>0</v>
      </c>
      <c r="AL10243">
        <v>0</v>
      </c>
      <c r="AM10243">
        <v>0</v>
      </c>
    </row>
    <row r="10244" spans="1:39" x14ac:dyDescent="0.45">
      <c r="A10244" t="s">
        <v>40212</v>
      </c>
      <c r="B10244" t="s">
        <v>40213</v>
      </c>
      <c r="C10244" t="s">
        <v>40214</v>
      </c>
      <c r="D10244" t="s">
        <v>40215</v>
      </c>
      <c r="E10244" t="s">
        <v>1292</v>
      </c>
      <c r="F10244" t="s">
        <v>640</v>
      </c>
      <c r="G10244" t="s">
        <v>101</v>
      </c>
      <c r="H10244" t="s">
        <v>102</v>
      </c>
      <c r="J10244" t="s">
        <v>103</v>
      </c>
      <c r="K10244" t="s">
        <v>103</v>
      </c>
      <c r="L10244">
        <v>1</v>
      </c>
      <c r="M10244" s="1">
        <v>39387</v>
      </c>
      <c r="N10244" s="2">
        <v>39387</v>
      </c>
      <c r="O10244" t="s">
        <v>1428</v>
      </c>
      <c r="P10244">
        <v>2007</v>
      </c>
      <c r="Q10244" s="1">
        <v>39934</v>
      </c>
      <c r="R10244" s="1">
        <v>39934</v>
      </c>
      <c r="S10244">
        <v>0</v>
      </c>
      <c r="T10244">
        <v>0</v>
      </c>
      <c r="U10244">
        <v>0</v>
      </c>
      <c r="V10244">
        <v>0</v>
      </c>
      <c r="W10244">
        <v>0</v>
      </c>
      <c r="X10244">
        <v>0</v>
      </c>
      <c r="Y10244">
        <v>150000</v>
      </c>
      <c r="Z10244">
        <v>0</v>
      </c>
      <c r="AA10244">
        <v>0</v>
      </c>
      <c r="AB10244">
        <v>0</v>
      </c>
      <c r="AC10244">
        <v>0</v>
      </c>
      <c r="AD10244">
        <v>0</v>
      </c>
      <c r="AE10244">
        <v>0</v>
      </c>
      <c r="AF10244">
        <v>0</v>
      </c>
      <c r="AG10244">
        <v>0</v>
      </c>
      <c r="AH10244">
        <v>0</v>
      </c>
      <c r="AI10244">
        <v>0</v>
      </c>
      <c r="AJ10244">
        <v>0</v>
      </c>
      <c r="AK10244">
        <v>0</v>
      </c>
      <c r="AL10244">
        <v>0</v>
      </c>
      <c r="AM10244">
        <v>0</v>
      </c>
    </row>
    <row r="10245" spans="1:39" x14ac:dyDescent="0.45">
      <c r="A10245" t="s">
        <v>40216</v>
      </c>
      <c r="B10245" t="s">
        <v>40217</v>
      </c>
      <c r="C10245" t="s">
        <v>40218</v>
      </c>
      <c r="D10245" t="s">
        <v>40219</v>
      </c>
      <c r="E10245" t="s">
        <v>4213</v>
      </c>
      <c r="F10245" t="s">
        <v>5522</v>
      </c>
      <c r="G10245" t="s">
        <v>57</v>
      </c>
      <c r="H10245" t="s">
        <v>46</v>
      </c>
      <c r="I10245" t="s">
        <v>2759</v>
      </c>
      <c r="J10245" t="s">
        <v>2760</v>
      </c>
      <c r="K10245" t="s">
        <v>3031</v>
      </c>
      <c r="L10245">
        <v>5</v>
      </c>
      <c r="M10245" s="1">
        <v>40278</v>
      </c>
      <c r="N10245" s="2">
        <v>40269</v>
      </c>
      <c r="O10245" t="s">
        <v>1166</v>
      </c>
      <c r="P10245">
        <v>2010</v>
      </c>
      <c r="Q10245" s="1">
        <v>40638</v>
      </c>
      <c r="R10245" s="1">
        <v>41640</v>
      </c>
      <c r="S10245">
        <v>750000</v>
      </c>
      <c r="T10245">
        <v>0</v>
      </c>
      <c r="U10245">
        <v>0</v>
      </c>
      <c r="V10245">
        <v>0</v>
      </c>
      <c r="W10245">
        <v>0</v>
      </c>
      <c r="X10245">
        <v>0</v>
      </c>
      <c r="Y10245">
        <v>8000000</v>
      </c>
      <c r="Z10245">
        <v>0</v>
      </c>
      <c r="AA10245">
        <v>0</v>
      </c>
      <c r="AB10245">
        <v>0</v>
      </c>
      <c r="AC10245">
        <v>0</v>
      </c>
      <c r="AD10245">
        <v>0</v>
      </c>
      <c r="AE10245">
        <v>0</v>
      </c>
      <c r="AF10245">
        <v>0</v>
      </c>
      <c r="AG10245">
        <v>0</v>
      </c>
      <c r="AH10245">
        <v>0</v>
      </c>
      <c r="AI10245">
        <v>0</v>
      </c>
      <c r="AJ10245">
        <v>0</v>
      </c>
      <c r="AK10245">
        <v>0</v>
      </c>
      <c r="AL10245">
        <v>0</v>
      </c>
      <c r="AM10245">
        <v>0</v>
      </c>
    </row>
    <row r="10246" spans="1:39" x14ac:dyDescent="0.45">
      <c r="A10246" t="s">
        <v>40220</v>
      </c>
      <c r="B10246" t="s">
        <v>40221</v>
      </c>
      <c r="C10246" t="s">
        <v>40222</v>
      </c>
      <c r="F10246" t="s">
        <v>1047</v>
      </c>
      <c r="G10246" t="s">
        <v>57</v>
      </c>
      <c r="H10246" t="s">
        <v>46</v>
      </c>
      <c r="I10246" t="s">
        <v>1234</v>
      </c>
      <c r="J10246" t="s">
        <v>1981</v>
      </c>
      <c r="K10246" t="s">
        <v>11777</v>
      </c>
      <c r="L10246">
        <v>1</v>
      </c>
      <c r="M10246" s="1">
        <v>37987</v>
      </c>
      <c r="N10246" s="2">
        <v>37987</v>
      </c>
      <c r="O10246" t="s">
        <v>452</v>
      </c>
      <c r="P10246">
        <v>2004</v>
      </c>
      <c r="Q10246" s="1">
        <v>41479</v>
      </c>
      <c r="R10246" s="1">
        <v>41479</v>
      </c>
      <c r="S10246">
        <v>0</v>
      </c>
      <c r="T10246">
        <v>5000000</v>
      </c>
      <c r="U10246">
        <v>0</v>
      </c>
      <c r="V10246">
        <v>0</v>
      </c>
      <c r="W10246">
        <v>0</v>
      </c>
      <c r="X10246">
        <v>0</v>
      </c>
      <c r="Y10246">
        <v>0</v>
      </c>
      <c r="Z10246">
        <v>0</v>
      </c>
      <c r="AA10246">
        <v>0</v>
      </c>
      <c r="AB10246">
        <v>0</v>
      </c>
      <c r="AC10246">
        <v>0</v>
      </c>
      <c r="AD10246">
        <v>0</v>
      </c>
      <c r="AE10246">
        <v>0</v>
      </c>
      <c r="AF10246">
        <v>5000000</v>
      </c>
      <c r="AG10246">
        <v>0</v>
      </c>
      <c r="AH10246">
        <v>0</v>
      </c>
      <c r="AI10246">
        <v>0</v>
      </c>
      <c r="AJ10246">
        <v>0</v>
      </c>
      <c r="AK10246">
        <v>0</v>
      </c>
      <c r="AL10246">
        <v>0</v>
      </c>
      <c r="AM10246">
        <v>0</v>
      </c>
    </row>
    <row r="10247" spans="1:39" x14ac:dyDescent="0.45">
      <c r="A10247" t="s">
        <v>40223</v>
      </c>
      <c r="B10247" t="s">
        <v>40224</v>
      </c>
      <c r="D10247" t="s">
        <v>98</v>
      </c>
      <c r="E10247" t="s">
        <v>99</v>
      </c>
      <c r="F10247" t="s">
        <v>757</v>
      </c>
      <c r="G10247" t="s">
        <v>57</v>
      </c>
      <c r="H10247" t="s">
        <v>46</v>
      </c>
      <c r="I10247" t="s">
        <v>58</v>
      </c>
      <c r="J10247" t="s">
        <v>59</v>
      </c>
      <c r="K10247" t="s">
        <v>414</v>
      </c>
      <c r="L10247">
        <v>2</v>
      </c>
      <c r="M10247" s="1">
        <v>41275</v>
      </c>
      <c r="N10247" s="2">
        <v>41275</v>
      </c>
      <c r="O10247" t="s">
        <v>164</v>
      </c>
      <c r="P10247">
        <v>2013</v>
      </c>
      <c r="Q10247" s="1">
        <v>41395</v>
      </c>
      <c r="R10247" s="1">
        <v>41671</v>
      </c>
      <c r="S10247">
        <v>250000</v>
      </c>
      <c r="T10247">
        <v>350000</v>
      </c>
      <c r="U10247">
        <v>0</v>
      </c>
      <c r="V10247">
        <v>0</v>
      </c>
      <c r="W10247">
        <v>0</v>
      </c>
      <c r="X10247">
        <v>0</v>
      </c>
      <c r="Y10247">
        <v>0</v>
      </c>
      <c r="Z10247">
        <v>0</v>
      </c>
      <c r="AA10247">
        <v>0</v>
      </c>
      <c r="AB10247">
        <v>0</v>
      </c>
      <c r="AC10247">
        <v>0</v>
      </c>
      <c r="AD10247">
        <v>0</v>
      </c>
      <c r="AE10247">
        <v>0</v>
      </c>
      <c r="AF10247">
        <v>0</v>
      </c>
      <c r="AG10247">
        <v>0</v>
      </c>
      <c r="AH10247">
        <v>0</v>
      </c>
      <c r="AI10247">
        <v>0</v>
      </c>
      <c r="AJ10247">
        <v>0</v>
      </c>
      <c r="AK10247">
        <v>0</v>
      </c>
      <c r="AL10247">
        <v>0</v>
      </c>
      <c r="AM10247">
        <v>0</v>
      </c>
    </row>
    <row r="10248" spans="1:39" x14ac:dyDescent="0.45">
      <c r="A10248" t="s">
        <v>40225</v>
      </c>
      <c r="B10248" t="s">
        <v>40226</v>
      </c>
      <c r="C10248" t="s">
        <v>40227</v>
      </c>
      <c r="D10248" t="s">
        <v>40228</v>
      </c>
      <c r="E10248" t="s">
        <v>8175</v>
      </c>
      <c r="F10248" t="s">
        <v>40229</v>
      </c>
      <c r="G10248" t="s">
        <v>57</v>
      </c>
      <c r="H10248" t="s">
        <v>46</v>
      </c>
      <c r="I10248" t="s">
        <v>136</v>
      </c>
      <c r="J10248" t="s">
        <v>616</v>
      </c>
      <c r="K10248" t="s">
        <v>616</v>
      </c>
      <c r="L10248">
        <v>2</v>
      </c>
      <c r="M10248" s="1">
        <v>39853</v>
      </c>
      <c r="N10248" s="2">
        <v>39845</v>
      </c>
      <c r="O10248" t="s">
        <v>188</v>
      </c>
      <c r="P10248">
        <v>2009</v>
      </c>
      <c r="Q10248" s="1">
        <v>40627</v>
      </c>
      <c r="R10248" s="1">
        <v>40639</v>
      </c>
      <c r="S10248">
        <v>370000</v>
      </c>
      <c r="T10248">
        <v>0</v>
      </c>
      <c r="U10248">
        <v>0</v>
      </c>
      <c r="V10248">
        <v>0</v>
      </c>
      <c r="W10248">
        <v>0</v>
      </c>
      <c r="X10248">
        <v>463197</v>
      </c>
      <c r="Y10248">
        <v>0</v>
      </c>
      <c r="Z10248">
        <v>0</v>
      </c>
      <c r="AA10248">
        <v>0</v>
      </c>
      <c r="AB10248">
        <v>0</v>
      </c>
      <c r="AC10248">
        <v>0</v>
      </c>
      <c r="AD10248">
        <v>0</v>
      </c>
      <c r="AE10248">
        <v>0</v>
      </c>
      <c r="AF10248">
        <v>0</v>
      </c>
      <c r="AG10248">
        <v>0</v>
      </c>
      <c r="AH10248">
        <v>0</v>
      </c>
      <c r="AI10248">
        <v>0</v>
      </c>
      <c r="AJ10248">
        <v>0</v>
      </c>
      <c r="AK10248">
        <v>0</v>
      </c>
      <c r="AL10248">
        <v>0</v>
      </c>
      <c r="AM10248">
        <v>0</v>
      </c>
    </row>
    <row r="10249" spans="1:39" x14ac:dyDescent="0.45">
      <c r="A10249" t="s">
        <v>40230</v>
      </c>
      <c r="B10249" t="s">
        <v>40231</v>
      </c>
      <c r="C10249" t="s">
        <v>40232</v>
      </c>
      <c r="D10249" t="s">
        <v>40233</v>
      </c>
      <c r="E10249" t="s">
        <v>330</v>
      </c>
      <c r="F10249" t="s">
        <v>114</v>
      </c>
      <c r="G10249" t="s">
        <v>57</v>
      </c>
      <c r="H10249" t="s">
        <v>46</v>
      </c>
      <c r="I10249" t="s">
        <v>58</v>
      </c>
      <c r="J10249" t="s">
        <v>59</v>
      </c>
      <c r="K10249" t="s">
        <v>59</v>
      </c>
      <c r="L10249">
        <v>2</v>
      </c>
      <c r="M10249" s="1">
        <v>27395</v>
      </c>
      <c r="N10249" s="2">
        <v>27395</v>
      </c>
      <c r="O10249" t="s">
        <v>8526</v>
      </c>
      <c r="P10249">
        <v>1975</v>
      </c>
      <c r="Q10249" s="1">
        <v>40456</v>
      </c>
      <c r="R10249" s="1">
        <v>41934</v>
      </c>
      <c r="S10249">
        <v>0</v>
      </c>
      <c r="T10249">
        <v>0</v>
      </c>
      <c r="U10249">
        <v>0</v>
      </c>
      <c r="V10249">
        <v>0</v>
      </c>
      <c r="W10249">
        <v>0</v>
      </c>
      <c r="X10249">
        <v>0</v>
      </c>
      <c r="Y10249">
        <v>0</v>
      </c>
      <c r="Z10249">
        <v>0</v>
      </c>
      <c r="AA10249">
        <v>0</v>
      </c>
      <c r="AB10249">
        <v>0</v>
      </c>
      <c r="AC10249">
        <v>0</v>
      </c>
      <c r="AD10249">
        <v>0</v>
      </c>
      <c r="AE10249">
        <v>0</v>
      </c>
      <c r="AF10249">
        <v>0</v>
      </c>
      <c r="AG10249">
        <v>0</v>
      </c>
      <c r="AH10249">
        <v>0</v>
      </c>
      <c r="AI10249">
        <v>0</v>
      </c>
      <c r="AJ10249">
        <v>0</v>
      </c>
      <c r="AK10249">
        <v>0</v>
      </c>
      <c r="AL10249">
        <v>0</v>
      </c>
      <c r="AM10249">
        <v>0</v>
      </c>
    </row>
    <row r="10250" spans="1:39" x14ac:dyDescent="0.45">
      <c r="A10250" t="s">
        <v>40234</v>
      </c>
      <c r="B10250" t="s">
        <v>40235</v>
      </c>
      <c r="C10250" t="s">
        <v>40236</v>
      </c>
      <c r="D10250" t="s">
        <v>40237</v>
      </c>
      <c r="E10250" t="s">
        <v>343</v>
      </c>
      <c r="F10250" t="s">
        <v>114</v>
      </c>
      <c r="G10250" t="s">
        <v>57</v>
      </c>
      <c r="H10250" t="s">
        <v>46</v>
      </c>
      <c r="I10250" t="s">
        <v>821</v>
      </c>
      <c r="J10250" t="s">
        <v>822</v>
      </c>
      <c r="K10250" t="s">
        <v>823</v>
      </c>
      <c r="L10250">
        <v>1</v>
      </c>
      <c r="M10250" s="1">
        <v>40667</v>
      </c>
      <c r="N10250" s="2">
        <v>40664</v>
      </c>
      <c r="O10250" t="s">
        <v>76</v>
      </c>
      <c r="P10250">
        <v>2011</v>
      </c>
      <c r="Q10250" s="1">
        <v>40756</v>
      </c>
      <c r="R10250" s="1">
        <v>40756</v>
      </c>
      <c r="S10250">
        <v>0</v>
      </c>
      <c r="T10250">
        <v>0</v>
      </c>
      <c r="U10250">
        <v>0</v>
      </c>
      <c r="V10250">
        <v>0</v>
      </c>
      <c r="W10250">
        <v>0</v>
      </c>
      <c r="X10250">
        <v>0</v>
      </c>
      <c r="Y10250">
        <v>0</v>
      </c>
      <c r="Z10250">
        <v>0</v>
      </c>
      <c r="AA10250">
        <v>0</v>
      </c>
      <c r="AB10250">
        <v>0</v>
      </c>
      <c r="AC10250">
        <v>0</v>
      </c>
      <c r="AD10250">
        <v>0</v>
      </c>
      <c r="AE10250">
        <v>0</v>
      </c>
      <c r="AF10250">
        <v>0</v>
      </c>
      <c r="AG10250">
        <v>0</v>
      </c>
      <c r="AH10250">
        <v>0</v>
      </c>
      <c r="AI10250">
        <v>0</v>
      </c>
      <c r="AJ10250">
        <v>0</v>
      </c>
      <c r="AK10250">
        <v>0</v>
      </c>
      <c r="AL10250">
        <v>0</v>
      </c>
      <c r="AM10250">
        <v>0</v>
      </c>
    </row>
    <row r="10251" spans="1:39" x14ac:dyDescent="0.45">
      <c r="A10251" t="s">
        <v>40238</v>
      </c>
      <c r="B10251" t="s">
        <v>40239</v>
      </c>
      <c r="C10251" t="s">
        <v>40240</v>
      </c>
      <c r="D10251" t="s">
        <v>40241</v>
      </c>
      <c r="E10251" t="s">
        <v>5058</v>
      </c>
      <c r="F10251" t="s">
        <v>10585</v>
      </c>
      <c r="G10251" t="s">
        <v>57</v>
      </c>
      <c r="H10251" t="s">
        <v>46</v>
      </c>
      <c r="I10251" t="s">
        <v>352</v>
      </c>
      <c r="J10251" t="s">
        <v>353</v>
      </c>
      <c r="K10251" t="s">
        <v>5395</v>
      </c>
      <c r="L10251">
        <v>1</v>
      </c>
      <c r="M10251" s="1">
        <v>38018</v>
      </c>
      <c r="N10251" s="2">
        <v>38018</v>
      </c>
      <c r="O10251" t="s">
        <v>452</v>
      </c>
      <c r="P10251">
        <v>2004</v>
      </c>
      <c r="Q10251" s="1">
        <v>40148</v>
      </c>
      <c r="R10251" s="1">
        <v>40148</v>
      </c>
      <c r="S10251">
        <v>0</v>
      </c>
      <c r="T10251">
        <v>0</v>
      </c>
      <c r="U10251">
        <v>0</v>
      </c>
      <c r="V10251">
        <v>0</v>
      </c>
      <c r="W10251">
        <v>0</v>
      </c>
      <c r="X10251">
        <v>155000</v>
      </c>
      <c r="Y10251">
        <v>0</v>
      </c>
      <c r="Z10251">
        <v>0</v>
      </c>
      <c r="AA10251">
        <v>0</v>
      </c>
      <c r="AB10251">
        <v>0</v>
      </c>
      <c r="AC10251">
        <v>0</v>
      </c>
      <c r="AD10251">
        <v>0</v>
      </c>
      <c r="AE10251">
        <v>0</v>
      </c>
      <c r="AF10251">
        <v>0</v>
      </c>
      <c r="AG10251">
        <v>0</v>
      </c>
      <c r="AH10251">
        <v>0</v>
      </c>
      <c r="AI10251">
        <v>0</v>
      </c>
      <c r="AJ10251">
        <v>0</v>
      </c>
      <c r="AK10251">
        <v>0</v>
      </c>
      <c r="AL10251">
        <v>0</v>
      </c>
      <c r="AM10251">
        <v>0</v>
      </c>
    </row>
    <row r="10252" spans="1:39" x14ac:dyDescent="0.45">
      <c r="A10252" t="s">
        <v>40242</v>
      </c>
      <c r="B10252" t="s">
        <v>40243</v>
      </c>
      <c r="C10252" t="s">
        <v>40244</v>
      </c>
      <c r="D10252" t="s">
        <v>40245</v>
      </c>
      <c r="E10252" t="s">
        <v>2150</v>
      </c>
      <c r="F10252" t="s">
        <v>114</v>
      </c>
      <c r="G10252" t="s">
        <v>101</v>
      </c>
      <c r="H10252" t="s">
        <v>46</v>
      </c>
      <c r="I10252" t="s">
        <v>58</v>
      </c>
      <c r="J10252" t="s">
        <v>59</v>
      </c>
      <c r="K10252" t="s">
        <v>414</v>
      </c>
      <c r="L10252">
        <v>1</v>
      </c>
      <c r="M10252" s="1">
        <v>39173</v>
      </c>
      <c r="N10252" s="2">
        <v>39173</v>
      </c>
      <c r="O10252" t="s">
        <v>2939</v>
      </c>
      <c r="P10252">
        <v>2007</v>
      </c>
      <c r="Q10252" s="1">
        <v>39448</v>
      </c>
      <c r="R10252" s="1">
        <v>39448</v>
      </c>
      <c r="S10252">
        <v>0</v>
      </c>
      <c r="T10252">
        <v>0</v>
      </c>
      <c r="U10252">
        <v>0</v>
      </c>
      <c r="V10252">
        <v>0</v>
      </c>
      <c r="W10252">
        <v>0</v>
      </c>
      <c r="X10252">
        <v>0</v>
      </c>
      <c r="Y10252">
        <v>0</v>
      </c>
      <c r="Z10252">
        <v>0</v>
      </c>
      <c r="AA10252">
        <v>0</v>
      </c>
      <c r="AB10252">
        <v>0</v>
      </c>
      <c r="AC10252">
        <v>0</v>
      </c>
      <c r="AD10252">
        <v>0</v>
      </c>
      <c r="AE10252">
        <v>0</v>
      </c>
      <c r="AF10252">
        <v>0</v>
      </c>
      <c r="AG10252">
        <v>0</v>
      </c>
      <c r="AH10252">
        <v>0</v>
      </c>
      <c r="AI10252">
        <v>0</v>
      </c>
      <c r="AJ10252">
        <v>0</v>
      </c>
      <c r="AK10252">
        <v>0</v>
      </c>
      <c r="AL10252">
        <v>0</v>
      </c>
      <c r="AM10252">
        <v>0</v>
      </c>
    </row>
    <row r="10253" spans="1:39" x14ac:dyDescent="0.45">
      <c r="A10253" t="s">
        <v>40246</v>
      </c>
      <c r="B10253" t="s">
        <v>40247</v>
      </c>
      <c r="C10253" t="s">
        <v>40248</v>
      </c>
      <c r="D10253" t="s">
        <v>40249</v>
      </c>
      <c r="E10253" t="s">
        <v>2192</v>
      </c>
      <c r="F10253" s="3">
        <v>50000</v>
      </c>
      <c r="G10253" t="s">
        <v>101</v>
      </c>
      <c r="L10253">
        <v>1</v>
      </c>
      <c r="M10253" s="1">
        <v>38718</v>
      </c>
      <c r="N10253" s="2">
        <v>38718</v>
      </c>
      <c r="O10253" t="s">
        <v>430</v>
      </c>
      <c r="P10253">
        <v>2006</v>
      </c>
      <c r="Q10253" s="1">
        <v>39630</v>
      </c>
      <c r="R10253" s="1">
        <v>39630</v>
      </c>
      <c r="S10253">
        <v>50000</v>
      </c>
      <c r="T10253">
        <v>0</v>
      </c>
      <c r="U10253">
        <v>0</v>
      </c>
      <c r="V10253">
        <v>0</v>
      </c>
      <c r="W10253">
        <v>0</v>
      </c>
      <c r="X10253">
        <v>0</v>
      </c>
      <c r="Y10253">
        <v>0</v>
      </c>
      <c r="Z10253">
        <v>0</v>
      </c>
      <c r="AA10253">
        <v>0</v>
      </c>
      <c r="AB10253">
        <v>0</v>
      </c>
      <c r="AC10253">
        <v>0</v>
      </c>
      <c r="AD10253">
        <v>0</v>
      </c>
      <c r="AE10253">
        <v>0</v>
      </c>
      <c r="AF10253">
        <v>0</v>
      </c>
      <c r="AG10253">
        <v>0</v>
      </c>
      <c r="AH10253">
        <v>0</v>
      </c>
      <c r="AI10253">
        <v>0</v>
      </c>
      <c r="AJ10253">
        <v>0</v>
      </c>
      <c r="AK10253">
        <v>0</v>
      </c>
      <c r="AL10253">
        <v>0</v>
      </c>
      <c r="AM10253">
        <v>0</v>
      </c>
    </row>
    <row r="10254" spans="1:39" x14ac:dyDescent="0.45">
      <c r="A10254" t="s">
        <v>40250</v>
      </c>
      <c r="B10254" t="s">
        <v>40251</v>
      </c>
      <c r="C10254" t="s">
        <v>40252</v>
      </c>
      <c r="D10254" t="s">
        <v>40253</v>
      </c>
      <c r="E10254" t="s">
        <v>2264</v>
      </c>
      <c r="F10254" t="s">
        <v>5239</v>
      </c>
      <c r="G10254" t="s">
        <v>45</v>
      </c>
      <c r="H10254" t="s">
        <v>46</v>
      </c>
      <c r="I10254" t="s">
        <v>58</v>
      </c>
      <c r="J10254" t="s">
        <v>198</v>
      </c>
      <c r="K10254" t="s">
        <v>199</v>
      </c>
      <c r="L10254">
        <v>2</v>
      </c>
      <c r="M10254" s="1">
        <v>40554</v>
      </c>
      <c r="N10254" s="2">
        <v>40544</v>
      </c>
      <c r="O10254" t="s">
        <v>528</v>
      </c>
      <c r="P10254">
        <v>2011</v>
      </c>
      <c r="Q10254" s="1">
        <v>40603</v>
      </c>
      <c r="R10254" s="1">
        <v>41067</v>
      </c>
      <c r="S10254">
        <v>1000000</v>
      </c>
      <c r="T10254">
        <v>1300000</v>
      </c>
      <c r="U10254">
        <v>0</v>
      </c>
      <c r="V10254">
        <v>0</v>
      </c>
      <c r="W10254">
        <v>0</v>
      </c>
      <c r="X10254">
        <v>0</v>
      </c>
      <c r="Y10254">
        <v>0</v>
      </c>
      <c r="Z10254">
        <v>0</v>
      </c>
      <c r="AA10254">
        <v>0</v>
      </c>
      <c r="AB10254">
        <v>0</v>
      </c>
      <c r="AC10254">
        <v>0</v>
      </c>
      <c r="AD10254">
        <v>0</v>
      </c>
      <c r="AE10254">
        <v>0</v>
      </c>
      <c r="AF10254">
        <v>0</v>
      </c>
      <c r="AG10254">
        <v>0</v>
      </c>
      <c r="AH10254">
        <v>0</v>
      </c>
      <c r="AI10254">
        <v>0</v>
      </c>
      <c r="AJ10254">
        <v>0</v>
      </c>
      <c r="AK10254">
        <v>0</v>
      </c>
      <c r="AL10254">
        <v>0</v>
      </c>
      <c r="AM10254">
        <v>0</v>
      </c>
    </row>
    <row r="10255" spans="1:39" x14ac:dyDescent="0.45">
      <c r="A10255" t="s">
        <v>40254</v>
      </c>
      <c r="B10255" t="s">
        <v>40255</v>
      </c>
      <c r="C10255" t="s">
        <v>40256</v>
      </c>
      <c r="F10255" t="s">
        <v>114</v>
      </c>
      <c r="G10255" t="s">
        <v>57</v>
      </c>
      <c r="L10255">
        <v>1</v>
      </c>
      <c r="Q10255" s="1">
        <v>40917</v>
      </c>
      <c r="R10255" s="1">
        <v>40917</v>
      </c>
      <c r="S10255">
        <v>0</v>
      </c>
      <c r="T10255">
        <v>0</v>
      </c>
      <c r="U10255">
        <v>0</v>
      </c>
      <c r="V10255">
        <v>0</v>
      </c>
      <c r="W10255">
        <v>0</v>
      </c>
      <c r="X10255">
        <v>0</v>
      </c>
      <c r="Y10255">
        <v>0</v>
      </c>
      <c r="Z10255">
        <v>0</v>
      </c>
      <c r="AA10255">
        <v>0</v>
      </c>
      <c r="AB10255">
        <v>0</v>
      </c>
      <c r="AC10255">
        <v>0</v>
      </c>
      <c r="AD10255">
        <v>0</v>
      </c>
      <c r="AE10255">
        <v>0</v>
      </c>
      <c r="AF10255">
        <v>0</v>
      </c>
      <c r="AG10255">
        <v>0</v>
      </c>
      <c r="AH10255">
        <v>0</v>
      </c>
      <c r="AI10255">
        <v>0</v>
      </c>
      <c r="AJ10255">
        <v>0</v>
      </c>
      <c r="AK10255">
        <v>0</v>
      </c>
      <c r="AL10255">
        <v>0</v>
      </c>
      <c r="AM10255">
        <v>0</v>
      </c>
    </row>
    <row r="10256" spans="1:39" x14ac:dyDescent="0.45">
      <c r="A10256" t="s">
        <v>40257</v>
      </c>
      <c r="B10256" t="s">
        <v>40258</v>
      </c>
      <c r="C10256" t="s">
        <v>40259</v>
      </c>
      <c r="D10256" t="s">
        <v>161</v>
      </c>
      <c r="E10256" t="s">
        <v>162</v>
      </c>
      <c r="F10256" t="s">
        <v>40260</v>
      </c>
      <c r="G10256" t="s">
        <v>57</v>
      </c>
      <c r="H10256" t="s">
        <v>46</v>
      </c>
      <c r="I10256" t="s">
        <v>58</v>
      </c>
      <c r="J10256" t="s">
        <v>198</v>
      </c>
      <c r="K10256" t="s">
        <v>199</v>
      </c>
      <c r="L10256">
        <v>3</v>
      </c>
      <c r="M10256" s="1">
        <v>40269</v>
      </c>
      <c r="N10256" s="2">
        <v>40269</v>
      </c>
      <c r="O10256" t="s">
        <v>1166</v>
      </c>
      <c r="P10256">
        <v>2010</v>
      </c>
      <c r="Q10256" s="1">
        <v>41191</v>
      </c>
      <c r="R10256" s="1">
        <v>41592</v>
      </c>
      <c r="S10256">
        <v>0</v>
      </c>
      <c r="T10256">
        <v>29500000</v>
      </c>
      <c r="U10256">
        <v>0</v>
      </c>
      <c r="V10256">
        <v>0</v>
      </c>
      <c r="W10256">
        <v>0</v>
      </c>
      <c r="X10256">
        <v>0</v>
      </c>
      <c r="Y10256">
        <v>0</v>
      </c>
      <c r="Z10256">
        <v>0</v>
      </c>
      <c r="AA10256">
        <v>0</v>
      </c>
      <c r="AB10256">
        <v>0</v>
      </c>
      <c r="AC10256">
        <v>0</v>
      </c>
      <c r="AD10256">
        <v>0</v>
      </c>
      <c r="AE10256">
        <v>0</v>
      </c>
      <c r="AF10256">
        <v>8000000</v>
      </c>
      <c r="AG10256">
        <v>21500000</v>
      </c>
      <c r="AH10256">
        <v>0</v>
      </c>
      <c r="AI10256">
        <v>0</v>
      </c>
      <c r="AJ10256">
        <v>0</v>
      </c>
      <c r="AK10256">
        <v>0</v>
      </c>
      <c r="AL10256">
        <v>0</v>
      </c>
      <c r="AM10256">
        <v>0</v>
      </c>
    </row>
    <row r="10257" spans="1:39" x14ac:dyDescent="0.45">
      <c r="A10257" t="s">
        <v>40261</v>
      </c>
      <c r="B10257" t="s">
        <v>40262</v>
      </c>
      <c r="C10257" t="s">
        <v>40263</v>
      </c>
      <c r="D10257" t="s">
        <v>88</v>
      </c>
      <c r="E10257" t="s">
        <v>89</v>
      </c>
      <c r="F10257" t="s">
        <v>766</v>
      </c>
      <c r="G10257" t="s">
        <v>57</v>
      </c>
      <c r="H10257" t="s">
        <v>46</v>
      </c>
      <c r="I10257" t="s">
        <v>47</v>
      </c>
      <c r="J10257" t="s">
        <v>48</v>
      </c>
      <c r="K10257" t="s">
        <v>49</v>
      </c>
      <c r="L10257">
        <v>1</v>
      </c>
      <c r="M10257" s="1">
        <v>40793</v>
      </c>
      <c r="N10257" s="2">
        <v>40787</v>
      </c>
      <c r="O10257" t="s">
        <v>250</v>
      </c>
      <c r="P10257">
        <v>2011</v>
      </c>
      <c r="Q10257" s="1">
        <v>40856</v>
      </c>
      <c r="R10257" s="1">
        <v>40856</v>
      </c>
      <c r="S10257">
        <v>400000</v>
      </c>
      <c r="T10257">
        <v>0</v>
      </c>
      <c r="U10257">
        <v>0</v>
      </c>
      <c r="V10257">
        <v>0</v>
      </c>
      <c r="W10257">
        <v>0</v>
      </c>
      <c r="X10257">
        <v>0</v>
      </c>
      <c r="Y10257">
        <v>0</v>
      </c>
      <c r="Z10257">
        <v>0</v>
      </c>
      <c r="AA10257">
        <v>0</v>
      </c>
      <c r="AB10257">
        <v>0</v>
      </c>
      <c r="AC10257">
        <v>0</v>
      </c>
      <c r="AD10257">
        <v>0</v>
      </c>
      <c r="AE10257">
        <v>0</v>
      </c>
      <c r="AF10257">
        <v>0</v>
      </c>
      <c r="AG10257">
        <v>0</v>
      </c>
      <c r="AH10257">
        <v>0</v>
      </c>
      <c r="AI10257">
        <v>0</v>
      </c>
      <c r="AJ10257">
        <v>0</v>
      </c>
      <c r="AK10257">
        <v>0</v>
      </c>
      <c r="AL10257">
        <v>0</v>
      </c>
      <c r="AM10257">
        <v>0</v>
      </c>
    </row>
    <row r="10258" spans="1:39" x14ac:dyDescent="0.45">
      <c r="A10258" t="s">
        <v>40264</v>
      </c>
      <c r="B10258" t="s">
        <v>40265</v>
      </c>
      <c r="C10258" t="s">
        <v>40266</v>
      </c>
      <c r="D10258" t="s">
        <v>40267</v>
      </c>
      <c r="E10258" t="s">
        <v>2264</v>
      </c>
      <c r="F10258" t="s">
        <v>73</v>
      </c>
      <c r="G10258" t="s">
        <v>57</v>
      </c>
      <c r="H10258" t="s">
        <v>46</v>
      </c>
      <c r="I10258" t="s">
        <v>47</v>
      </c>
      <c r="J10258" t="s">
        <v>48</v>
      </c>
      <c r="K10258" t="s">
        <v>49</v>
      </c>
      <c r="L10258">
        <v>1</v>
      </c>
      <c r="M10258" s="1">
        <v>41272</v>
      </c>
      <c r="N10258" s="2">
        <v>41244</v>
      </c>
      <c r="O10258" t="s">
        <v>67</v>
      </c>
      <c r="P10258">
        <v>2012</v>
      </c>
      <c r="Q10258" s="1">
        <v>41295</v>
      </c>
      <c r="R10258" s="1">
        <v>41295</v>
      </c>
      <c r="S10258">
        <v>0</v>
      </c>
      <c r="T10258">
        <v>0</v>
      </c>
      <c r="U10258">
        <v>0</v>
      </c>
      <c r="V10258">
        <v>0</v>
      </c>
      <c r="W10258">
        <v>0</v>
      </c>
      <c r="X10258">
        <v>0</v>
      </c>
      <c r="Y10258">
        <v>0</v>
      </c>
      <c r="Z10258">
        <v>0</v>
      </c>
      <c r="AA10258">
        <v>1500000</v>
      </c>
      <c r="AB10258">
        <v>0</v>
      </c>
      <c r="AC10258">
        <v>0</v>
      </c>
      <c r="AD10258">
        <v>0</v>
      </c>
      <c r="AE10258">
        <v>0</v>
      </c>
      <c r="AF10258">
        <v>0</v>
      </c>
      <c r="AG10258">
        <v>0</v>
      </c>
      <c r="AH10258">
        <v>0</v>
      </c>
      <c r="AI10258">
        <v>0</v>
      </c>
      <c r="AJ10258">
        <v>0</v>
      </c>
      <c r="AK10258">
        <v>0</v>
      </c>
      <c r="AL10258">
        <v>0</v>
      </c>
      <c r="AM10258">
        <v>0</v>
      </c>
    </row>
    <row r="10259" spans="1:39" x14ac:dyDescent="0.45">
      <c r="A10259" t="s">
        <v>40268</v>
      </c>
      <c r="B10259" t="s">
        <v>40269</v>
      </c>
      <c r="C10259" t="s">
        <v>40270</v>
      </c>
      <c r="D10259" t="s">
        <v>88</v>
      </c>
      <c r="E10259" t="s">
        <v>89</v>
      </c>
      <c r="F10259" t="s">
        <v>40271</v>
      </c>
      <c r="G10259" t="s">
        <v>57</v>
      </c>
      <c r="H10259" t="s">
        <v>74</v>
      </c>
      <c r="J10259" t="s">
        <v>33257</v>
      </c>
      <c r="L10259">
        <v>2</v>
      </c>
      <c r="M10259" s="1">
        <v>36892</v>
      </c>
      <c r="N10259" s="2">
        <v>36892</v>
      </c>
      <c r="O10259" t="s">
        <v>172</v>
      </c>
      <c r="P10259">
        <v>2001</v>
      </c>
      <c r="Q10259" s="1">
        <v>38991</v>
      </c>
      <c r="R10259" s="1">
        <v>40285</v>
      </c>
      <c r="S10259">
        <v>0</v>
      </c>
      <c r="T10259">
        <v>767000</v>
      </c>
      <c r="U10259">
        <v>0</v>
      </c>
      <c r="V10259">
        <v>0</v>
      </c>
      <c r="W10259">
        <v>0</v>
      </c>
      <c r="X10259">
        <v>0</v>
      </c>
      <c r="Y10259">
        <v>0</v>
      </c>
      <c r="Z10259">
        <v>0</v>
      </c>
      <c r="AA10259">
        <v>0</v>
      </c>
      <c r="AB10259">
        <v>0</v>
      </c>
      <c r="AC10259">
        <v>0</v>
      </c>
      <c r="AD10259">
        <v>0</v>
      </c>
      <c r="AE10259">
        <v>0</v>
      </c>
      <c r="AF10259">
        <v>0</v>
      </c>
      <c r="AG10259">
        <v>0</v>
      </c>
      <c r="AH10259">
        <v>0</v>
      </c>
      <c r="AI10259">
        <v>0</v>
      </c>
      <c r="AJ10259">
        <v>0</v>
      </c>
      <c r="AK10259">
        <v>0</v>
      </c>
      <c r="AL10259">
        <v>0</v>
      </c>
      <c r="AM10259">
        <v>0</v>
      </c>
    </row>
    <row r="10260" spans="1:39" x14ac:dyDescent="0.45">
      <c r="A10260" t="s">
        <v>40272</v>
      </c>
      <c r="B10260" t="s">
        <v>40273</v>
      </c>
      <c r="C10260" t="s">
        <v>40274</v>
      </c>
      <c r="D10260" t="s">
        <v>161</v>
      </c>
      <c r="E10260" t="s">
        <v>162</v>
      </c>
      <c r="F10260" t="s">
        <v>114</v>
      </c>
      <c r="G10260" t="s">
        <v>57</v>
      </c>
      <c r="H10260" t="s">
        <v>46</v>
      </c>
      <c r="I10260" t="s">
        <v>58</v>
      </c>
      <c r="J10260" t="s">
        <v>59</v>
      </c>
      <c r="K10260" t="s">
        <v>59</v>
      </c>
      <c r="L10260">
        <v>1</v>
      </c>
      <c r="M10260" s="1">
        <v>41153</v>
      </c>
      <c r="N10260" s="2">
        <v>41153</v>
      </c>
      <c r="O10260" t="s">
        <v>596</v>
      </c>
      <c r="P10260">
        <v>2012</v>
      </c>
      <c r="Q10260" s="1">
        <v>41501</v>
      </c>
      <c r="R10260" s="1">
        <v>41501</v>
      </c>
      <c r="S10260">
        <v>0</v>
      </c>
      <c r="T10260">
        <v>0</v>
      </c>
      <c r="U10260">
        <v>0</v>
      </c>
      <c r="V10260">
        <v>0</v>
      </c>
      <c r="W10260">
        <v>0</v>
      </c>
      <c r="X10260">
        <v>0</v>
      </c>
      <c r="Y10260">
        <v>0</v>
      </c>
      <c r="Z10260">
        <v>0</v>
      </c>
      <c r="AA10260">
        <v>0</v>
      </c>
      <c r="AB10260">
        <v>0</v>
      </c>
      <c r="AC10260">
        <v>0</v>
      </c>
      <c r="AD10260">
        <v>0</v>
      </c>
      <c r="AE10260">
        <v>0</v>
      </c>
      <c r="AF10260">
        <v>0</v>
      </c>
      <c r="AG10260">
        <v>0</v>
      </c>
      <c r="AH10260">
        <v>0</v>
      </c>
      <c r="AI10260">
        <v>0</v>
      </c>
      <c r="AJ10260">
        <v>0</v>
      </c>
      <c r="AK10260">
        <v>0</v>
      </c>
      <c r="AL10260">
        <v>0</v>
      </c>
      <c r="AM10260">
        <v>0</v>
      </c>
    </row>
    <row r="10261" spans="1:39" x14ac:dyDescent="0.45">
      <c r="A10261" t="s">
        <v>40275</v>
      </c>
      <c r="B10261" t="s">
        <v>40276</v>
      </c>
      <c r="C10261" t="s">
        <v>40277</v>
      </c>
      <c r="D10261" t="s">
        <v>161</v>
      </c>
      <c r="E10261" t="s">
        <v>162</v>
      </c>
      <c r="F10261" s="3">
        <v>20000</v>
      </c>
      <c r="G10261" t="s">
        <v>57</v>
      </c>
      <c r="H10261" t="s">
        <v>46</v>
      </c>
      <c r="I10261" t="s">
        <v>47</v>
      </c>
      <c r="J10261" t="s">
        <v>48</v>
      </c>
      <c r="K10261" t="s">
        <v>49</v>
      </c>
      <c r="L10261">
        <v>1</v>
      </c>
      <c r="Q10261" s="1">
        <v>41844</v>
      </c>
      <c r="R10261" s="1">
        <v>41844</v>
      </c>
      <c r="S10261">
        <v>20000</v>
      </c>
      <c r="T10261">
        <v>0</v>
      </c>
      <c r="U10261">
        <v>0</v>
      </c>
      <c r="V10261">
        <v>0</v>
      </c>
      <c r="W10261">
        <v>0</v>
      </c>
      <c r="X10261">
        <v>0</v>
      </c>
      <c r="Y10261">
        <v>0</v>
      </c>
      <c r="Z10261">
        <v>0</v>
      </c>
      <c r="AA10261">
        <v>0</v>
      </c>
      <c r="AB10261">
        <v>0</v>
      </c>
      <c r="AC10261">
        <v>0</v>
      </c>
      <c r="AD10261">
        <v>0</v>
      </c>
      <c r="AE10261">
        <v>0</v>
      </c>
      <c r="AF10261">
        <v>0</v>
      </c>
      <c r="AG10261">
        <v>0</v>
      </c>
      <c r="AH10261">
        <v>0</v>
      </c>
      <c r="AI10261">
        <v>0</v>
      </c>
      <c r="AJ10261">
        <v>0</v>
      </c>
      <c r="AK10261">
        <v>0</v>
      </c>
      <c r="AL10261">
        <v>0</v>
      </c>
      <c r="AM10261">
        <v>0</v>
      </c>
    </row>
    <row r="10262" spans="1:39" x14ac:dyDescent="0.45">
      <c r="A10262" t="s">
        <v>40278</v>
      </c>
      <c r="B10262" t="s">
        <v>40279</v>
      </c>
      <c r="C10262" t="s">
        <v>40280</v>
      </c>
      <c r="D10262" t="s">
        <v>1115</v>
      </c>
      <c r="E10262" t="s">
        <v>8992</v>
      </c>
      <c r="F10262" t="s">
        <v>19390</v>
      </c>
      <c r="G10262" t="s">
        <v>57</v>
      </c>
      <c r="H10262" t="s">
        <v>223</v>
      </c>
      <c r="J10262" t="s">
        <v>40281</v>
      </c>
      <c r="K10262" t="s">
        <v>40281</v>
      </c>
      <c r="L10262">
        <v>1</v>
      </c>
      <c r="M10262" s="1">
        <v>34700</v>
      </c>
      <c r="N10262" s="2">
        <v>34700</v>
      </c>
      <c r="O10262" t="s">
        <v>3471</v>
      </c>
      <c r="P10262">
        <v>1995</v>
      </c>
      <c r="Q10262" s="1">
        <v>36923</v>
      </c>
      <c r="R10262" s="1">
        <v>36923</v>
      </c>
      <c r="S10262">
        <v>0</v>
      </c>
      <c r="T10262">
        <v>2420000</v>
      </c>
      <c r="U10262">
        <v>0</v>
      </c>
      <c r="V10262">
        <v>0</v>
      </c>
      <c r="W10262">
        <v>0</v>
      </c>
      <c r="X10262">
        <v>0</v>
      </c>
      <c r="Y10262">
        <v>0</v>
      </c>
      <c r="Z10262">
        <v>0</v>
      </c>
      <c r="AA10262">
        <v>0</v>
      </c>
      <c r="AB10262">
        <v>0</v>
      </c>
      <c r="AC10262">
        <v>0</v>
      </c>
      <c r="AD10262">
        <v>0</v>
      </c>
      <c r="AE10262">
        <v>0</v>
      </c>
      <c r="AF10262">
        <v>0</v>
      </c>
      <c r="AG10262">
        <v>0</v>
      </c>
      <c r="AH10262">
        <v>0</v>
      </c>
      <c r="AI10262">
        <v>0</v>
      </c>
      <c r="AJ10262">
        <v>0</v>
      </c>
      <c r="AK10262">
        <v>0</v>
      </c>
      <c r="AL10262">
        <v>0</v>
      </c>
      <c r="AM10262">
        <v>0</v>
      </c>
    </row>
    <row r="10263" spans="1:39" x14ac:dyDescent="0.45">
      <c r="A10263" t="s">
        <v>40282</v>
      </c>
      <c r="B10263" t="s">
        <v>40283</v>
      </c>
      <c r="C10263" t="s">
        <v>40284</v>
      </c>
      <c r="D10263" t="s">
        <v>1474</v>
      </c>
      <c r="E10263" t="s">
        <v>1475</v>
      </c>
      <c r="F10263" t="s">
        <v>90</v>
      </c>
      <c r="G10263" t="s">
        <v>45</v>
      </c>
      <c r="H10263" t="s">
        <v>46</v>
      </c>
      <c r="I10263" t="s">
        <v>81</v>
      </c>
      <c r="J10263" t="s">
        <v>82</v>
      </c>
      <c r="K10263" t="s">
        <v>8239</v>
      </c>
      <c r="L10263">
        <v>2</v>
      </c>
      <c r="M10263" s="1">
        <v>36892</v>
      </c>
      <c r="N10263" s="2">
        <v>36892</v>
      </c>
      <c r="O10263" t="s">
        <v>172</v>
      </c>
      <c r="P10263">
        <v>2001</v>
      </c>
      <c r="Q10263" s="1">
        <v>39436</v>
      </c>
      <c r="R10263" s="1">
        <v>39883</v>
      </c>
      <c r="S10263">
        <v>0</v>
      </c>
      <c r="T10263">
        <v>5000000</v>
      </c>
      <c r="U10263">
        <v>0</v>
      </c>
      <c r="V10263">
        <v>0</v>
      </c>
      <c r="W10263">
        <v>0</v>
      </c>
      <c r="X10263">
        <v>2000000</v>
      </c>
      <c r="Y10263">
        <v>0</v>
      </c>
      <c r="Z10263">
        <v>0</v>
      </c>
      <c r="AA10263">
        <v>0</v>
      </c>
      <c r="AB10263">
        <v>0</v>
      </c>
      <c r="AC10263">
        <v>0</v>
      </c>
      <c r="AD10263">
        <v>0</v>
      </c>
      <c r="AE10263">
        <v>0</v>
      </c>
      <c r="AF10263">
        <v>0</v>
      </c>
      <c r="AG10263">
        <v>0</v>
      </c>
      <c r="AH10263">
        <v>5000000</v>
      </c>
      <c r="AI10263">
        <v>0</v>
      </c>
      <c r="AJ10263">
        <v>0</v>
      </c>
      <c r="AK10263">
        <v>0</v>
      </c>
      <c r="AL10263">
        <v>0</v>
      </c>
      <c r="AM10263">
        <v>0</v>
      </c>
    </row>
    <row r="10264" spans="1:39" x14ac:dyDescent="0.45">
      <c r="A10264" t="s">
        <v>40285</v>
      </c>
      <c r="B10264" t="s">
        <v>40286</v>
      </c>
      <c r="C10264" t="s">
        <v>40287</v>
      </c>
      <c r="D10264" t="s">
        <v>461</v>
      </c>
      <c r="E10264" t="s">
        <v>462</v>
      </c>
      <c r="F10264" t="s">
        <v>73</v>
      </c>
      <c r="G10264" t="s">
        <v>57</v>
      </c>
      <c r="H10264" t="s">
        <v>46</v>
      </c>
      <c r="I10264" t="s">
        <v>58</v>
      </c>
      <c r="J10264" t="s">
        <v>198</v>
      </c>
      <c r="K10264" t="s">
        <v>199</v>
      </c>
      <c r="L10264">
        <v>2</v>
      </c>
      <c r="M10264" s="1">
        <v>41214</v>
      </c>
      <c r="N10264" s="2">
        <v>41214</v>
      </c>
      <c r="O10264" t="s">
        <v>67</v>
      </c>
      <c r="P10264">
        <v>2012</v>
      </c>
      <c r="Q10264" s="1">
        <v>41698</v>
      </c>
      <c r="R10264" s="1">
        <v>41807</v>
      </c>
      <c r="S10264">
        <v>1500000</v>
      </c>
      <c r="T10264">
        <v>0</v>
      </c>
      <c r="U10264">
        <v>0</v>
      </c>
      <c r="V10264">
        <v>0</v>
      </c>
      <c r="W10264">
        <v>0</v>
      </c>
      <c r="X10264">
        <v>0</v>
      </c>
      <c r="Y10264">
        <v>0</v>
      </c>
      <c r="Z10264">
        <v>0</v>
      </c>
      <c r="AA10264">
        <v>0</v>
      </c>
      <c r="AB10264">
        <v>0</v>
      </c>
      <c r="AC10264">
        <v>0</v>
      </c>
      <c r="AD10264">
        <v>0</v>
      </c>
      <c r="AE10264">
        <v>0</v>
      </c>
      <c r="AF10264">
        <v>0</v>
      </c>
      <c r="AG10264">
        <v>0</v>
      </c>
      <c r="AH10264">
        <v>0</v>
      </c>
      <c r="AI10264">
        <v>0</v>
      </c>
      <c r="AJ10264">
        <v>0</v>
      </c>
      <c r="AK10264">
        <v>0</v>
      </c>
      <c r="AL10264">
        <v>0</v>
      </c>
      <c r="AM10264">
        <v>0</v>
      </c>
    </row>
    <row r="10265" spans="1:39" x14ac:dyDescent="0.45">
      <c r="A10265" t="s">
        <v>40288</v>
      </c>
      <c r="B10265" t="s">
        <v>40289</v>
      </c>
      <c r="C10265" t="s">
        <v>40290</v>
      </c>
      <c r="D10265" t="s">
        <v>88</v>
      </c>
      <c r="E10265" t="s">
        <v>89</v>
      </c>
      <c r="F10265" s="3">
        <v>90000</v>
      </c>
      <c r="G10265" t="s">
        <v>57</v>
      </c>
      <c r="H10265" t="s">
        <v>496</v>
      </c>
      <c r="J10265" t="s">
        <v>497</v>
      </c>
      <c r="K10265" t="s">
        <v>497</v>
      </c>
      <c r="L10265">
        <v>3</v>
      </c>
      <c r="M10265" s="1">
        <v>40725</v>
      </c>
      <c r="N10265" s="2">
        <v>40725</v>
      </c>
      <c r="O10265" t="s">
        <v>250</v>
      </c>
      <c r="P10265">
        <v>2011</v>
      </c>
      <c r="Q10265" s="1">
        <v>40948</v>
      </c>
      <c r="R10265" s="1">
        <v>41395</v>
      </c>
      <c r="S10265">
        <v>90000</v>
      </c>
      <c r="T10265">
        <v>0</v>
      </c>
      <c r="U10265">
        <v>0</v>
      </c>
      <c r="V10265">
        <v>0</v>
      </c>
      <c r="W10265">
        <v>0</v>
      </c>
      <c r="X10265">
        <v>0</v>
      </c>
      <c r="Y10265">
        <v>0</v>
      </c>
      <c r="Z10265">
        <v>0</v>
      </c>
      <c r="AA10265">
        <v>0</v>
      </c>
      <c r="AB10265">
        <v>0</v>
      </c>
      <c r="AC10265">
        <v>0</v>
      </c>
      <c r="AD10265">
        <v>0</v>
      </c>
      <c r="AE10265">
        <v>0</v>
      </c>
      <c r="AF10265">
        <v>0</v>
      </c>
      <c r="AG10265">
        <v>0</v>
      </c>
      <c r="AH10265">
        <v>0</v>
      </c>
      <c r="AI10265">
        <v>0</v>
      </c>
      <c r="AJ10265">
        <v>0</v>
      </c>
      <c r="AK10265">
        <v>0</v>
      </c>
      <c r="AL10265">
        <v>0</v>
      </c>
      <c r="AM10265">
        <v>0</v>
      </c>
    </row>
    <row r="10266" spans="1:39" x14ac:dyDescent="0.45">
      <c r="A10266" t="s">
        <v>40291</v>
      </c>
      <c r="B10266" t="s">
        <v>40292</v>
      </c>
      <c r="C10266" t="s">
        <v>40293</v>
      </c>
      <c r="F10266" t="s">
        <v>90</v>
      </c>
      <c r="G10266" t="s">
        <v>57</v>
      </c>
      <c r="H10266" t="s">
        <v>74</v>
      </c>
      <c r="J10266" t="s">
        <v>75</v>
      </c>
      <c r="K10266" t="s">
        <v>75</v>
      </c>
      <c r="L10266">
        <v>1</v>
      </c>
      <c r="Q10266" s="1">
        <v>41829</v>
      </c>
      <c r="R10266" s="1">
        <v>41829</v>
      </c>
      <c r="S10266">
        <v>0</v>
      </c>
      <c r="T10266">
        <v>7000000</v>
      </c>
      <c r="U10266">
        <v>0</v>
      </c>
      <c r="V10266">
        <v>0</v>
      </c>
      <c r="W10266">
        <v>0</v>
      </c>
      <c r="X10266">
        <v>0</v>
      </c>
      <c r="Y10266">
        <v>0</v>
      </c>
      <c r="Z10266">
        <v>0</v>
      </c>
      <c r="AA10266">
        <v>0</v>
      </c>
      <c r="AB10266">
        <v>0</v>
      </c>
      <c r="AC10266">
        <v>0</v>
      </c>
      <c r="AD10266">
        <v>0</v>
      </c>
      <c r="AE10266">
        <v>0</v>
      </c>
      <c r="AF10266">
        <v>7000000</v>
      </c>
      <c r="AG10266">
        <v>0</v>
      </c>
      <c r="AH10266">
        <v>0</v>
      </c>
      <c r="AI10266">
        <v>0</v>
      </c>
      <c r="AJ10266">
        <v>0</v>
      </c>
      <c r="AK10266">
        <v>0</v>
      </c>
      <c r="AL10266">
        <v>0</v>
      </c>
      <c r="AM10266">
        <v>0</v>
      </c>
    </row>
    <row r="10267" spans="1:39" x14ac:dyDescent="0.45">
      <c r="A10267" t="s">
        <v>40294</v>
      </c>
      <c r="B10267" t="s">
        <v>40295</v>
      </c>
      <c r="C10267" t="s">
        <v>40296</v>
      </c>
      <c r="D10267" t="s">
        <v>40297</v>
      </c>
      <c r="E10267" t="s">
        <v>89</v>
      </c>
      <c r="F10267" t="s">
        <v>846</v>
      </c>
      <c r="G10267" t="s">
        <v>101</v>
      </c>
      <c r="H10267" t="s">
        <v>46</v>
      </c>
      <c r="I10267" t="s">
        <v>241</v>
      </c>
      <c r="J10267" t="s">
        <v>16623</v>
      </c>
      <c r="K10267" t="s">
        <v>40298</v>
      </c>
      <c r="L10267">
        <v>2</v>
      </c>
      <c r="M10267" s="1">
        <v>39692</v>
      </c>
      <c r="N10267" s="2">
        <v>39692</v>
      </c>
      <c r="O10267" t="s">
        <v>2173</v>
      </c>
      <c r="P10267">
        <v>2008</v>
      </c>
      <c r="Q10267" s="1">
        <v>40040</v>
      </c>
      <c r="R10267" s="1">
        <v>40268</v>
      </c>
      <c r="S10267">
        <v>100000</v>
      </c>
      <c r="T10267">
        <v>0</v>
      </c>
      <c r="U10267">
        <v>0</v>
      </c>
      <c r="V10267">
        <v>0</v>
      </c>
      <c r="W10267">
        <v>0</v>
      </c>
      <c r="X10267">
        <v>0</v>
      </c>
      <c r="Y10267">
        <v>900000</v>
      </c>
      <c r="Z10267">
        <v>0</v>
      </c>
      <c r="AA10267">
        <v>0</v>
      </c>
      <c r="AB10267">
        <v>0</v>
      </c>
      <c r="AC10267">
        <v>0</v>
      </c>
      <c r="AD10267">
        <v>0</v>
      </c>
      <c r="AE10267">
        <v>0</v>
      </c>
      <c r="AF10267">
        <v>0</v>
      </c>
      <c r="AG10267">
        <v>0</v>
      </c>
      <c r="AH10267">
        <v>0</v>
      </c>
      <c r="AI10267">
        <v>0</v>
      </c>
      <c r="AJ10267">
        <v>0</v>
      </c>
      <c r="AK10267">
        <v>0</v>
      </c>
      <c r="AL10267">
        <v>0</v>
      </c>
      <c r="AM10267">
        <v>0</v>
      </c>
    </row>
    <row r="10268" spans="1:39" x14ac:dyDescent="0.45">
      <c r="A10268" t="s">
        <v>40299</v>
      </c>
      <c r="B10268" t="s">
        <v>40300</v>
      </c>
      <c r="C10268" t="s">
        <v>40301</v>
      </c>
      <c r="D10268" t="s">
        <v>40302</v>
      </c>
      <c r="E10268" t="s">
        <v>8136</v>
      </c>
      <c r="F10268" t="s">
        <v>40303</v>
      </c>
      <c r="G10268" t="s">
        <v>57</v>
      </c>
      <c r="H10268" t="s">
        <v>46</v>
      </c>
      <c r="I10268" t="s">
        <v>58</v>
      </c>
      <c r="J10268" t="s">
        <v>198</v>
      </c>
      <c r="K10268" t="s">
        <v>199</v>
      </c>
      <c r="L10268">
        <v>5</v>
      </c>
      <c r="M10268" s="1">
        <v>39234</v>
      </c>
      <c r="N10268" s="2">
        <v>39234</v>
      </c>
      <c r="O10268" t="s">
        <v>2939</v>
      </c>
      <c r="P10268">
        <v>2007</v>
      </c>
      <c r="Q10268" s="1">
        <v>39736</v>
      </c>
      <c r="R10268" s="1">
        <v>41911</v>
      </c>
      <c r="S10268">
        <v>0</v>
      </c>
      <c r="T10268">
        <v>192500000</v>
      </c>
      <c r="U10268">
        <v>0</v>
      </c>
      <c r="V10268">
        <v>0</v>
      </c>
      <c r="W10268">
        <v>0</v>
      </c>
      <c r="X10268">
        <v>0</v>
      </c>
      <c r="Y10268">
        <v>500000</v>
      </c>
      <c r="Z10268">
        <v>0</v>
      </c>
      <c r="AA10268">
        <v>0</v>
      </c>
      <c r="AB10268">
        <v>0</v>
      </c>
      <c r="AC10268">
        <v>0</v>
      </c>
      <c r="AD10268">
        <v>0</v>
      </c>
      <c r="AE10268">
        <v>0</v>
      </c>
      <c r="AF10268">
        <v>2500000</v>
      </c>
      <c r="AG10268">
        <v>30000000</v>
      </c>
      <c r="AH10268">
        <v>85000000</v>
      </c>
      <c r="AI10268">
        <v>75000000</v>
      </c>
      <c r="AJ10268">
        <v>0</v>
      </c>
      <c r="AK10268">
        <v>0</v>
      </c>
      <c r="AL10268">
        <v>0</v>
      </c>
      <c r="AM10268">
        <v>0</v>
      </c>
    </row>
    <row r="10269" spans="1:39" x14ac:dyDescent="0.45">
      <c r="A10269" t="s">
        <v>40304</v>
      </c>
      <c r="B10269" t="s">
        <v>40305</v>
      </c>
      <c r="D10269" t="s">
        <v>461</v>
      </c>
      <c r="E10269" t="s">
        <v>462</v>
      </c>
      <c r="F10269" t="s">
        <v>114</v>
      </c>
      <c r="G10269" t="s">
        <v>57</v>
      </c>
      <c r="H10269" t="s">
        <v>46</v>
      </c>
      <c r="I10269" t="s">
        <v>267</v>
      </c>
      <c r="J10269" t="s">
        <v>866</v>
      </c>
      <c r="K10269" t="s">
        <v>867</v>
      </c>
      <c r="L10269">
        <v>1</v>
      </c>
      <c r="M10269" s="1">
        <v>41944</v>
      </c>
      <c r="N10269" s="2">
        <v>41944</v>
      </c>
      <c r="O10269" t="s">
        <v>8954</v>
      </c>
      <c r="P10269">
        <v>2014</v>
      </c>
      <c r="Q10269" s="1">
        <v>41941</v>
      </c>
      <c r="R10269" s="1">
        <v>41941</v>
      </c>
      <c r="S10269">
        <v>0</v>
      </c>
      <c r="T10269">
        <v>0</v>
      </c>
      <c r="U10269">
        <v>0</v>
      </c>
      <c r="V10269">
        <v>0</v>
      </c>
      <c r="W10269">
        <v>0</v>
      </c>
      <c r="X10269">
        <v>0</v>
      </c>
      <c r="Y10269">
        <v>0</v>
      </c>
      <c r="Z10269">
        <v>0</v>
      </c>
      <c r="AA10269">
        <v>0</v>
      </c>
      <c r="AB10269">
        <v>0</v>
      </c>
      <c r="AC10269">
        <v>0</v>
      </c>
      <c r="AD10269">
        <v>0</v>
      </c>
      <c r="AE10269">
        <v>0</v>
      </c>
      <c r="AF10269">
        <v>0</v>
      </c>
      <c r="AG10269">
        <v>0</v>
      </c>
      <c r="AH10269">
        <v>0</v>
      </c>
      <c r="AI10269">
        <v>0</v>
      </c>
      <c r="AJ10269">
        <v>0</v>
      </c>
      <c r="AK10269">
        <v>0</v>
      </c>
      <c r="AL10269">
        <v>0</v>
      </c>
      <c r="AM10269">
        <v>0</v>
      </c>
    </row>
    <row r="10270" spans="1:39" x14ac:dyDescent="0.45">
      <c r="A10270" t="s">
        <v>40306</v>
      </c>
      <c r="B10270" t="s">
        <v>40307</v>
      </c>
      <c r="C10270" t="s">
        <v>40308</v>
      </c>
      <c r="D10270" t="s">
        <v>461</v>
      </c>
      <c r="E10270" t="s">
        <v>462</v>
      </c>
      <c r="F10270" t="s">
        <v>40309</v>
      </c>
      <c r="G10270" t="s">
        <v>57</v>
      </c>
      <c r="H10270" t="s">
        <v>46</v>
      </c>
      <c r="I10270" t="s">
        <v>58</v>
      </c>
      <c r="J10270" t="s">
        <v>198</v>
      </c>
      <c r="K10270" t="s">
        <v>731</v>
      </c>
      <c r="L10270">
        <v>3</v>
      </c>
      <c r="M10270" s="1">
        <v>40269</v>
      </c>
      <c r="N10270" s="2">
        <v>40269</v>
      </c>
      <c r="O10270" t="s">
        <v>1166</v>
      </c>
      <c r="P10270">
        <v>2010</v>
      </c>
      <c r="Q10270" s="1">
        <v>40297</v>
      </c>
      <c r="R10270" s="1">
        <v>41071</v>
      </c>
      <c r="S10270">
        <v>0</v>
      </c>
      <c r="T10270">
        <v>19350000</v>
      </c>
      <c r="U10270">
        <v>0</v>
      </c>
      <c r="V10270">
        <v>0</v>
      </c>
      <c r="W10270">
        <v>0</v>
      </c>
      <c r="X10270">
        <v>0</v>
      </c>
      <c r="Y10270">
        <v>0</v>
      </c>
      <c r="Z10270">
        <v>0</v>
      </c>
      <c r="AA10270">
        <v>0</v>
      </c>
      <c r="AB10270">
        <v>0</v>
      </c>
      <c r="AC10270">
        <v>0</v>
      </c>
      <c r="AD10270">
        <v>0</v>
      </c>
      <c r="AE10270">
        <v>0</v>
      </c>
      <c r="AF10270">
        <v>1200000</v>
      </c>
      <c r="AG10270">
        <v>6150000</v>
      </c>
      <c r="AH10270">
        <v>12000000</v>
      </c>
      <c r="AI10270">
        <v>0</v>
      </c>
      <c r="AJ10270">
        <v>0</v>
      </c>
      <c r="AK10270">
        <v>0</v>
      </c>
      <c r="AL10270">
        <v>0</v>
      </c>
      <c r="AM10270">
        <v>0</v>
      </c>
    </row>
    <row r="10271" spans="1:39" x14ac:dyDescent="0.45">
      <c r="A10271" t="s">
        <v>40310</v>
      </c>
      <c r="B10271" t="s">
        <v>40311</v>
      </c>
      <c r="C10271" t="s">
        <v>40312</v>
      </c>
      <c r="D10271" t="s">
        <v>600</v>
      </c>
      <c r="E10271" t="s">
        <v>601</v>
      </c>
      <c r="F10271" s="3">
        <v>20352</v>
      </c>
      <c r="G10271" t="s">
        <v>57</v>
      </c>
      <c r="H10271" t="s">
        <v>1498</v>
      </c>
      <c r="J10271" t="s">
        <v>40313</v>
      </c>
      <c r="L10271">
        <v>1</v>
      </c>
      <c r="Q10271" s="1">
        <v>41841</v>
      </c>
      <c r="R10271" s="1">
        <v>41841</v>
      </c>
      <c r="S10271">
        <v>20352</v>
      </c>
      <c r="T10271">
        <v>0</v>
      </c>
      <c r="U10271">
        <v>0</v>
      </c>
      <c r="V10271">
        <v>0</v>
      </c>
      <c r="W10271">
        <v>0</v>
      </c>
      <c r="X10271">
        <v>0</v>
      </c>
      <c r="Y10271">
        <v>0</v>
      </c>
      <c r="Z10271">
        <v>0</v>
      </c>
      <c r="AA10271">
        <v>0</v>
      </c>
      <c r="AB10271">
        <v>0</v>
      </c>
      <c r="AC10271">
        <v>0</v>
      </c>
      <c r="AD10271">
        <v>0</v>
      </c>
      <c r="AE10271">
        <v>0</v>
      </c>
      <c r="AF10271">
        <v>0</v>
      </c>
      <c r="AG10271">
        <v>0</v>
      </c>
      <c r="AH10271">
        <v>0</v>
      </c>
      <c r="AI10271">
        <v>0</v>
      </c>
      <c r="AJ10271">
        <v>0</v>
      </c>
      <c r="AK10271">
        <v>0</v>
      </c>
      <c r="AL10271">
        <v>0</v>
      </c>
      <c r="AM10271">
        <v>0</v>
      </c>
    </row>
    <row r="10272" spans="1:39" x14ac:dyDescent="0.45">
      <c r="A10272" t="s">
        <v>40314</v>
      </c>
      <c r="B10272" t="s">
        <v>40315</v>
      </c>
      <c r="C10272" t="s">
        <v>40316</v>
      </c>
      <c r="D10272" t="s">
        <v>40317</v>
      </c>
      <c r="E10272" t="s">
        <v>108</v>
      </c>
      <c r="F10272" t="s">
        <v>40318</v>
      </c>
      <c r="G10272" t="s">
        <v>45</v>
      </c>
      <c r="H10272" t="s">
        <v>46</v>
      </c>
      <c r="I10272" t="s">
        <v>47</v>
      </c>
      <c r="J10272" t="s">
        <v>48</v>
      </c>
      <c r="K10272" t="s">
        <v>49</v>
      </c>
      <c r="L10272">
        <v>1</v>
      </c>
      <c r="M10272" s="1">
        <v>37987</v>
      </c>
      <c r="N10272" s="2">
        <v>37987</v>
      </c>
      <c r="O10272" t="s">
        <v>452</v>
      </c>
      <c r="P10272">
        <v>2004</v>
      </c>
      <c r="Q10272" s="1">
        <v>40193</v>
      </c>
      <c r="R10272" s="1">
        <v>40193</v>
      </c>
      <c r="S10272">
        <v>0</v>
      </c>
      <c r="T10272">
        <v>58800000</v>
      </c>
      <c r="U10272">
        <v>0</v>
      </c>
      <c r="V10272">
        <v>0</v>
      </c>
      <c r="W10272">
        <v>0</v>
      </c>
      <c r="X10272">
        <v>0</v>
      </c>
      <c r="Y10272">
        <v>0</v>
      </c>
      <c r="Z10272">
        <v>0</v>
      </c>
      <c r="AA10272">
        <v>0</v>
      </c>
      <c r="AB10272">
        <v>0</v>
      </c>
      <c r="AC10272">
        <v>0</v>
      </c>
      <c r="AD10272">
        <v>0</v>
      </c>
      <c r="AE10272">
        <v>0</v>
      </c>
      <c r="AF10272">
        <v>0</v>
      </c>
      <c r="AG10272">
        <v>0</v>
      </c>
      <c r="AH10272">
        <v>0</v>
      </c>
      <c r="AI10272">
        <v>0</v>
      </c>
      <c r="AJ10272">
        <v>0</v>
      </c>
      <c r="AK10272">
        <v>0</v>
      </c>
      <c r="AL10272">
        <v>0</v>
      </c>
      <c r="AM10272">
        <v>0</v>
      </c>
    </row>
    <row r="10273" spans="1:39" x14ac:dyDescent="0.45">
      <c r="A10273" t="s">
        <v>40319</v>
      </c>
      <c r="B10273" t="s">
        <v>40320</v>
      </c>
      <c r="C10273" t="s">
        <v>40321</v>
      </c>
      <c r="D10273" t="s">
        <v>40322</v>
      </c>
      <c r="E10273" t="s">
        <v>108</v>
      </c>
      <c r="F10273" t="s">
        <v>230</v>
      </c>
      <c r="L10273">
        <v>2</v>
      </c>
      <c r="M10273" s="1">
        <v>38873</v>
      </c>
      <c r="N10273" s="2">
        <v>38869</v>
      </c>
      <c r="O10273" t="s">
        <v>490</v>
      </c>
      <c r="P10273">
        <v>2006</v>
      </c>
      <c r="Q10273" s="1">
        <v>40780</v>
      </c>
      <c r="R10273" s="1">
        <v>41548</v>
      </c>
      <c r="S10273">
        <v>0</v>
      </c>
      <c r="T10273">
        <v>3000000</v>
      </c>
      <c r="U10273">
        <v>0</v>
      </c>
      <c r="V10273">
        <v>0</v>
      </c>
      <c r="W10273">
        <v>0</v>
      </c>
      <c r="X10273">
        <v>0</v>
      </c>
      <c r="Y10273">
        <v>0</v>
      </c>
      <c r="Z10273">
        <v>0</v>
      </c>
      <c r="AA10273">
        <v>0</v>
      </c>
      <c r="AB10273">
        <v>0</v>
      </c>
      <c r="AC10273">
        <v>0</v>
      </c>
      <c r="AD10273">
        <v>0</v>
      </c>
      <c r="AE10273">
        <v>0</v>
      </c>
      <c r="AF10273">
        <v>3000000</v>
      </c>
      <c r="AG10273">
        <v>0</v>
      </c>
      <c r="AH10273">
        <v>0</v>
      </c>
      <c r="AI10273">
        <v>0</v>
      </c>
      <c r="AJ10273">
        <v>0</v>
      </c>
      <c r="AK10273">
        <v>0</v>
      </c>
      <c r="AL10273">
        <v>0</v>
      </c>
      <c r="AM10273">
        <v>0</v>
      </c>
    </row>
    <row r="10274" spans="1:39" x14ac:dyDescent="0.45">
      <c r="A10274" t="s">
        <v>40323</v>
      </c>
      <c r="B10274" t="s">
        <v>40324</v>
      </c>
      <c r="D10274" t="s">
        <v>461</v>
      </c>
      <c r="E10274" t="s">
        <v>462</v>
      </c>
      <c r="F10274" t="s">
        <v>310</v>
      </c>
      <c r="G10274" t="s">
        <v>57</v>
      </c>
      <c r="H10274" t="s">
        <v>223</v>
      </c>
      <c r="J10274" t="s">
        <v>224</v>
      </c>
      <c r="K10274" t="s">
        <v>224</v>
      </c>
      <c r="L10274">
        <v>2</v>
      </c>
      <c r="M10274" s="1">
        <v>38718</v>
      </c>
      <c r="N10274" s="2">
        <v>38718</v>
      </c>
      <c r="O10274" t="s">
        <v>430</v>
      </c>
      <c r="P10274">
        <v>2006</v>
      </c>
      <c r="Q10274" s="1">
        <v>40269</v>
      </c>
      <c r="R10274" s="1">
        <v>40664</v>
      </c>
      <c r="S10274">
        <v>0</v>
      </c>
      <c r="T10274">
        <v>20000000</v>
      </c>
      <c r="U10274">
        <v>0</v>
      </c>
      <c r="V10274">
        <v>0</v>
      </c>
      <c r="W10274">
        <v>0</v>
      </c>
      <c r="X10274">
        <v>0</v>
      </c>
      <c r="Y10274">
        <v>0</v>
      </c>
      <c r="Z10274">
        <v>0</v>
      </c>
      <c r="AA10274">
        <v>0</v>
      </c>
      <c r="AB10274">
        <v>0</v>
      </c>
      <c r="AC10274">
        <v>0</v>
      </c>
      <c r="AD10274">
        <v>0</v>
      </c>
      <c r="AE10274">
        <v>0</v>
      </c>
      <c r="AF10274">
        <v>10000000</v>
      </c>
      <c r="AG10274">
        <v>10000000</v>
      </c>
      <c r="AH10274">
        <v>0</v>
      </c>
      <c r="AI10274">
        <v>0</v>
      </c>
      <c r="AJ10274">
        <v>0</v>
      </c>
      <c r="AK10274">
        <v>0</v>
      </c>
      <c r="AL10274">
        <v>0</v>
      </c>
      <c r="AM10274">
        <v>0</v>
      </c>
    </row>
    <row r="10275" spans="1:39" x14ac:dyDescent="0.45">
      <c r="A10275" t="s">
        <v>40325</v>
      </c>
      <c r="B10275" t="s">
        <v>40326</v>
      </c>
      <c r="C10275" t="s">
        <v>40327</v>
      </c>
      <c r="D10275" t="s">
        <v>40328</v>
      </c>
      <c r="E10275" t="s">
        <v>1996</v>
      </c>
      <c r="F10275" t="s">
        <v>4625</v>
      </c>
      <c r="G10275" t="s">
        <v>57</v>
      </c>
      <c r="H10275" t="s">
        <v>46</v>
      </c>
      <c r="I10275" t="s">
        <v>1298</v>
      </c>
      <c r="J10275" t="s">
        <v>1299</v>
      </c>
      <c r="K10275" t="s">
        <v>8630</v>
      </c>
      <c r="L10275">
        <v>2</v>
      </c>
      <c r="M10275" s="1">
        <v>40909</v>
      </c>
      <c r="N10275" s="2">
        <v>40909</v>
      </c>
      <c r="O10275" t="s">
        <v>132</v>
      </c>
      <c r="P10275">
        <v>2012</v>
      </c>
      <c r="Q10275" s="1">
        <v>41409</v>
      </c>
      <c r="R10275" s="1">
        <v>41947</v>
      </c>
      <c r="S10275">
        <v>0</v>
      </c>
      <c r="T10275">
        <v>6500000</v>
      </c>
      <c r="U10275">
        <v>0</v>
      </c>
      <c r="V10275">
        <v>0</v>
      </c>
      <c r="W10275">
        <v>0</v>
      </c>
      <c r="X10275">
        <v>0</v>
      </c>
      <c r="Y10275">
        <v>0</v>
      </c>
      <c r="Z10275">
        <v>0</v>
      </c>
      <c r="AA10275">
        <v>0</v>
      </c>
      <c r="AB10275">
        <v>0</v>
      </c>
      <c r="AC10275">
        <v>0</v>
      </c>
      <c r="AD10275">
        <v>0</v>
      </c>
      <c r="AE10275">
        <v>0</v>
      </c>
      <c r="AF10275">
        <v>6500000</v>
      </c>
      <c r="AG10275">
        <v>0</v>
      </c>
      <c r="AH10275">
        <v>0</v>
      </c>
      <c r="AI10275">
        <v>0</v>
      </c>
      <c r="AJ10275">
        <v>0</v>
      </c>
      <c r="AK10275">
        <v>0</v>
      </c>
      <c r="AL10275">
        <v>0</v>
      </c>
      <c r="AM10275">
        <v>0</v>
      </c>
    </row>
    <row r="10276" spans="1:39" x14ac:dyDescent="0.45">
      <c r="A10276" t="s">
        <v>40329</v>
      </c>
      <c r="B10276" t="s">
        <v>40330</v>
      </c>
      <c r="C10276" t="s">
        <v>40331</v>
      </c>
      <c r="D10276" t="s">
        <v>461</v>
      </c>
      <c r="E10276" t="s">
        <v>462</v>
      </c>
      <c r="F10276" t="s">
        <v>846</v>
      </c>
      <c r="G10276" t="s">
        <v>57</v>
      </c>
      <c r="H10276" t="s">
        <v>46</v>
      </c>
      <c r="I10276" t="s">
        <v>2759</v>
      </c>
      <c r="J10276" t="s">
        <v>2760</v>
      </c>
      <c r="K10276" t="s">
        <v>3031</v>
      </c>
      <c r="L10276">
        <v>1</v>
      </c>
      <c r="M10276" s="1">
        <v>40801</v>
      </c>
      <c r="N10276" s="2">
        <v>40787</v>
      </c>
      <c r="O10276" t="s">
        <v>250</v>
      </c>
      <c r="P10276">
        <v>2011</v>
      </c>
      <c r="Q10276" s="1">
        <v>41123</v>
      </c>
      <c r="R10276" s="1">
        <v>41123</v>
      </c>
      <c r="S10276">
        <v>1000000</v>
      </c>
      <c r="T10276">
        <v>0</v>
      </c>
      <c r="U10276">
        <v>0</v>
      </c>
      <c r="V10276">
        <v>0</v>
      </c>
      <c r="W10276">
        <v>0</v>
      </c>
      <c r="X10276">
        <v>0</v>
      </c>
      <c r="Y10276">
        <v>0</v>
      </c>
      <c r="Z10276">
        <v>0</v>
      </c>
      <c r="AA10276">
        <v>0</v>
      </c>
      <c r="AB10276">
        <v>0</v>
      </c>
      <c r="AC10276">
        <v>0</v>
      </c>
      <c r="AD10276">
        <v>0</v>
      </c>
      <c r="AE10276">
        <v>0</v>
      </c>
      <c r="AF10276">
        <v>0</v>
      </c>
      <c r="AG10276">
        <v>0</v>
      </c>
      <c r="AH10276">
        <v>0</v>
      </c>
      <c r="AI10276">
        <v>0</v>
      </c>
      <c r="AJ10276">
        <v>0</v>
      </c>
      <c r="AK10276">
        <v>0</v>
      </c>
      <c r="AL10276">
        <v>0</v>
      </c>
      <c r="AM10276">
        <v>0</v>
      </c>
    </row>
    <row r="10277" spans="1:39" x14ac:dyDescent="0.45">
      <c r="A10277" t="s">
        <v>40332</v>
      </c>
      <c r="B10277" t="s">
        <v>40333</v>
      </c>
      <c r="C10277" t="s">
        <v>40334</v>
      </c>
      <c r="D10277" t="s">
        <v>40335</v>
      </c>
      <c r="E10277" t="s">
        <v>8136</v>
      </c>
      <c r="F10277" t="s">
        <v>40000</v>
      </c>
      <c r="G10277" t="s">
        <v>57</v>
      </c>
      <c r="H10277" t="s">
        <v>46</v>
      </c>
      <c r="I10277" t="s">
        <v>58</v>
      </c>
      <c r="J10277" t="s">
        <v>59</v>
      </c>
      <c r="K10277" t="s">
        <v>59</v>
      </c>
      <c r="L10277">
        <v>1</v>
      </c>
      <c r="M10277" s="1">
        <v>40087</v>
      </c>
      <c r="N10277" s="2">
        <v>40087</v>
      </c>
      <c r="O10277" t="s">
        <v>702</v>
      </c>
      <c r="P10277">
        <v>2009</v>
      </c>
      <c r="Q10277" s="1">
        <v>40057</v>
      </c>
      <c r="R10277" s="1">
        <v>40057</v>
      </c>
      <c r="S10277">
        <v>580000</v>
      </c>
      <c r="T10277">
        <v>0</v>
      </c>
      <c r="U10277">
        <v>0</v>
      </c>
      <c r="V10277">
        <v>0</v>
      </c>
      <c r="W10277">
        <v>0</v>
      </c>
      <c r="X10277">
        <v>0</v>
      </c>
      <c r="Y10277">
        <v>0</v>
      </c>
      <c r="Z10277">
        <v>0</v>
      </c>
      <c r="AA10277">
        <v>0</v>
      </c>
      <c r="AB10277">
        <v>0</v>
      </c>
      <c r="AC10277">
        <v>0</v>
      </c>
      <c r="AD10277">
        <v>0</v>
      </c>
      <c r="AE10277">
        <v>0</v>
      </c>
      <c r="AF10277">
        <v>0</v>
      </c>
      <c r="AG10277">
        <v>0</v>
      </c>
      <c r="AH10277">
        <v>0</v>
      </c>
      <c r="AI10277">
        <v>0</v>
      </c>
      <c r="AJ10277">
        <v>0</v>
      </c>
      <c r="AK10277">
        <v>0</v>
      </c>
      <c r="AL10277">
        <v>0</v>
      </c>
      <c r="AM10277">
        <v>0</v>
      </c>
    </row>
    <row r="10278" spans="1:39" x14ac:dyDescent="0.45">
      <c r="A10278" t="s">
        <v>40336</v>
      </c>
      <c r="B10278" t="s">
        <v>40337</v>
      </c>
      <c r="D10278" t="s">
        <v>88</v>
      </c>
      <c r="E10278" t="s">
        <v>89</v>
      </c>
      <c r="F10278" t="s">
        <v>7310</v>
      </c>
      <c r="G10278" t="s">
        <v>57</v>
      </c>
      <c r="H10278" t="s">
        <v>46</v>
      </c>
      <c r="I10278" t="s">
        <v>3181</v>
      </c>
      <c r="J10278" t="s">
        <v>3182</v>
      </c>
      <c r="K10278" t="s">
        <v>40338</v>
      </c>
      <c r="L10278">
        <v>1</v>
      </c>
      <c r="M10278" s="1">
        <v>36526</v>
      </c>
      <c r="N10278" s="2">
        <v>36526</v>
      </c>
      <c r="O10278" t="s">
        <v>255</v>
      </c>
      <c r="P10278">
        <v>2000</v>
      </c>
      <c r="Q10278" s="1">
        <v>39868</v>
      </c>
      <c r="R10278" s="1">
        <v>39868</v>
      </c>
      <c r="S10278">
        <v>0</v>
      </c>
      <c r="T10278">
        <v>125000</v>
      </c>
      <c r="U10278">
        <v>0</v>
      </c>
      <c r="V10278">
        <v>0</v>
      </c>
      <c r="W10278">
        <v>0</v>
      </c>
      <c r="X10278">
        <v>0</v>
      </c>
      <c r="Y10278">
        <v>0</v>
      </c>
      <c r="Z10278">
        <v>0</v>
      </c>
      <c r="AA10278">
        <v>0</v>
      </c>
      <c r="AB10278">
        <v>0</v>
      </c>
      <c r="AC10278">
        <v>0</v>
      </c>
      <c r="AD10278">
        <v>0</v>
      </c>
      <c r="AE10278">
        <v>0</v>
      </c>
      <c r="AF10278">
        <v>0</v>
      </c>
      <c r="AG10278">
        <v>0</v>
      </c>
      <c r="AH10278">
        <v>0</v>
      </c>
      <c r="AI10278">
        <v>0</v>
      </c>
      <c r="AJ10278">
        <v>0</v>
      </c>
      <c r="AK10278">
        <v>0</v>
      </c>
      <c r="AL10278">
        <v>0</v>
      </c>
      <c r="AM10278">
        <v>0</v>
      </c>
    </row>
    <row r="10279" spans="1:39" x14ac:dyDescent="0.45">
      <c r="A10279" t="s">
        <v>40339</v>
      </c>
      <c r="B10279" t="s">
        <v>40340</v>
      </c>
      <c r="C10279" t="s">
        <v>40341</v>
      </c>
      <c r="D10279" t="s">
        <v>461</v>
      </c>
      <c r="E10279" t="s">
        <v>462</v>
      </c>
      <c r="F10279" t="s">
        <v>114</v>
      </c>
      <c r="G10279" t="s">
        <v>57</v>
      </c>
      <c r="L10279">
        <v>1</v>
      </c>
      <c r="Q10279" s="1">
        <v>41699</v>
      </c>
      <c r="R10279" s="1">
        <v>41699</v>
      </c>
      <c r="S10279">
        <v>0</v>
      </c>
      <c r="T10279">
        <v>0</v>
      </c>
      <c r="U10279">
        <v>0</v>
      </c>
      <c r="V10279">
        <v>0</v>
      </c>
      <c r="W10279">
        <v>0</v>
      </c>
      <c r="X10279">
        <v>0</v>
      </c>
      <c r="Y10279">
        <v>0</v>
      </c>
      <c r="Z10279">
        <v>0</v>
      </c>
      <c r="AA10279">
        <v>0</v>
      </c>
      <c r="AB10279">
        <v>0</v>
      </c>
      <c r="AC10279">
        <v>0</v>
      </c>
      <c r="AD10279">
        <v>0</v>
      </c>
      <c r="AE10279">
        <v>0</v>
      </c>
      <c r="AF10279">
        <v>0</v>
      </c>
      <c r="AG10279">
        <v>0</v>
      </c>
      <c r="AH10279">
        <v>0</v>
      </c>
      <c r="AI10279">
        <v>0</v>
      </c>
      <c r="AJ10279">
        <v>0</v>
      </c>
      <c r="AK10279">
        <v>0</v>
      </c>
      <c r="AL10279">
        <v>0</v>
      </c>
      <c r="AM10279">
        <v>0</v>
      </c>
    </row>
    <row r="10280" spans="1:39" x14ac:dyDescent="0.45">
      <c r="A10280" t="s">
        <v>40342</v>
      </c>
      <c r="B10280" t="s">
        <v>40343</v>
      </c>
      <c r="C10280" t="s">
        <v>40344</v>
      </c>
      <c r="D10280" t="s">
        <v>31509</v>
      </c>
      <c r="E10280" t="s">
        <v>8365</v>
      </c>
      <c r="F10280" t="s">
        <v>3702</v>
      </c>
      <c r="G10280" t="s">
        <v>57</v>
      </c>
      <c r="H10280" t="s">
        <v>46</v>
      </c>
      <c r="I10280" t="s">
        <v>2759</v>
      </c>
      <c r="J10280" t="s">
        <v>2760</v>
      </c>
      <c r="K10280" t="s">
        <v>3031</v>
      </c>
      <c r="L10280">
        <v>1</v>
      </c>
      <c r="Q10280" s="1">
        <v>41932</v>
      </c>
      <c r="R10280" s="1">
        <v>41932</v>
      </c>
      <c r="S10280">
        <v>0</v>
      </c>
      <c r="T10280">
        <v>12500000</v>
      </c>
      <c r="U10280">
        <v>0</v>
      </c>
      <c r="V10280">
        <v>0</v>
      </c>
      <c r="W10280">
        <v>0</v>
      </c>
      <c r="X10280">
        <v>0</v>
      </c>
      <c r="Y10280">
        <v>0</v>
      </c>
      <c r="Z10280">
        <v>0</v>
      </c>
      <c r="AA10280">
        <v>0</v>
      </c>
      <c r="AB10280">
        <v>0</v>
      </c>
      <c r="AC10280">
        <v>0</v>
      </c>
      <c r="AD10280">
        <v>0</v>
      </c>
      <c r="AE10280">
        <v>0</v>
      </c>
      <c r="AF10280">
        <v>0</v>
      </c>
      <c r="AG10280">
        <v>0</v>
      </c>
      <c r="AH10280">
        <v>0</v>
      </c>
      <c r="AI10280">
        <v>0</v>
      </c>
      <c r="AJ10280">
        <v>0</v>
      </c>
      <c r="AK10280">
        <v>0</v>
      </c>
      <c r="AL10280">
        <v>0</v>
      </c>
      <c r="AM10280">
        <v>0</v>
      </c>
    </row>
    <row r="10281" spans="1:39" x14ac:dyDescent="0.45">
      <c r="A10281" t="s">
        <v>40345</v>
      </c>
      <c r="B10281" t="s">
        <v>40346</v>
      </c>
      <c r="C10281" t="s">
        <v>40347</v>
      </c>
      <c r="D10281" t="s">
        <v>461</v>
      </c>
      <c r="E10281" t="s">
        <v>462</v>
      </c>
      <c r="F10281" t="s">
        <v>2087</v>
      </c>
      <c r="G10281" t="s">
        <v>57</v>
      </c>
      <c r="H10281" t="s">
        <v>3916</v>
      </c>
      <c r="J10281" t="s">
        <v>3917</v>
      </c>
      <c r="K10281" t="s">
        <v>3918</v>
      </c>
      <c r="L10281">
        <v>1</v>
      </c>
      <c r="M10281" s="1">
        <v>37622</v>
      </c>
      <c r="N10281" s="2">
        <v>37622</v>
      </c>
      <c r="O10281" t="s">
        <v>854</v>
      </c>
      <c r="P10281">
        <v>2003</v>
      </c>
      <c r="Q10281" s="1">
        <v>41911</v>
      </c>
      <c r="R10281" s="1">
        <v>41911</v>
      </c>
      <c r="S10281">
        <v>0</v>
      </c>
      <c r="T10281">
        <v>34000000</v>
      </c>
      <c r="U10281">
        <v>0</v>
      </c>
      <c r="V10281">
        <v>0</v>
      </c>
      <c r="W10281">
        <v>0</v>
      </c>
      <c r="X10281">
        <v>0</v>
      </c>
      <c r="Y10281">
        <v>0</v>
      </c>
      <c r="Z10281">
        <v>0</v>
      </c>
      <c r="AA10281">
        <v>0</v>
      </c>
      <c r="AB10281">
        <v>0</v>
      </c>
      <c r="AC10281">
        <v>0</v>
      </c>
      <c r="AD10281">
        <v>0</v>
      </c>
      <c r="AE10281">
        <v>0</v>
      </c>
      <c r="AF10281">
        <v>0</v>
      </c>
      <c r="AG10281">
        <v>0</v>
      </c>
      <c r="AH10281">
        <v>0</v>
      </c>
      <c r="AI10281">
        <v>0</v>
      </c>
      <c r="AJ10281">
        <v>0</v>
      </c>
      <c r="AK10281">
        <v>0</v>
      </c>
      <c r="AL10281">
        <v>0</v>
      </c>
      <c r="AM10281">
        <v>0</v>
      </c>
    </row>
    <row r="10282" spans="1:39" x14ac:dyDescent="0.45">
      <c r="A10282" t="s">
        <v>40348</v>
      </c>
      <c r="B10282" t="s">
        <v>40349</v>
      </c>
      <c r="C10282" t="s">
        <v>40350</v>
      </c>
      <c r="D10282" t="s">
        <v>127</v>
      </c>
      <c r="E10282" t="s">
        <v>128</v>
      </c>
      <c r="F10282" t="s">
        <v>13500</v>
      </c>
      <c r="G10282" t="s">
        <v>57</v>
      </c>
      <c r="H10282" t="s">
        <v>46</v>
      </c>
      <c r="I10282" t="s">
        <v>299</v>
      </c>
      <c r="J10282" t="s">
        <v>300</v>
      </c>
      <c r="K10282" t="s">
        <v>40351</v>
      </c>
      <c r="L10282">
        <v>4</v>
      </c>
      <c r="M10282" s="1">
        <v>39448</v>
      </c>
      <c r="N10282" s="2">
        <v>39448</v>
      </c>
      <c r="O10282" t="s">
        <v>181</v>
      </c>
      <c r="P10282">
        <v>2008</v>
      </c>
      <c r="Q10282" s="1">
        <v>40805</v>
      </c>
      <c r="R10282" s="1">
        <v>41939</v>
      </c>
      <c r="S10282">
        <v>0</v>
      </c>
      <c r="T10282">
        <v>0</v>
      </c>
      <c r="U10282">
        <v>0</v>
      </c>
      <c r="V10282">
        <v>0</v>
      </c>
      <c r="W10282">
        <v>0</v>
      </c>
      <c r="X10282">
        <v>0</v>
      </c>
      <c r="Y10282">
        <v>0</v>
      </c>
      <c r="Z10282">
        <v>0</v>
      </c>
      <c r="AA10282">
        <v>80000000</v>
      </c>
      <c r="AB10282">
        <v>0</v>
      </c>
      <c r="AC10282">
        <v>0</v>
      </c>
      <c r="AD10282">
        <v>0</v>
      </c>
      <c r="AE10282">
        <v>0</v>
      </c>
      <c r="AF10282">
        <v>0</v>
      </c>
      <c r="AG10282">
        <v>0</v>
      </c>
      <c r="AH10282">
        <v>0</v>
      </c>
      <c r="AI10282">
        <v>0</v>
      </c>
      <c r="AJ10282">
        <v>0</v>
      </c>
      <c r="AK10282">
        <v>0</v>
      </c>
      <c r="AL10282">
        <v>0</v>
      </c>
      <c r="AM10282">
        <v>0</v>
      </c>
    </row>
    <row r="10283" spans="1:39" x14ac:dyDescent="0.45">
      <c r="A10283" t="s">
        <v>40352</v>
      </c>
      <c r="B10283" t="s">
        <v>40353</v>
      </c>
      <c r="C10283" t="s">
        <v>40354</v>
      </c>
      <c r="F10283" s="3">
        <v>18852</v>
      </c>
      <c r="G10283" t="s">
        <v>101</v>
      </c>
      <c r="L10283">
        <v>1</v>
      </c>
      <c r="Q10283" s="1">
        <v>41155</v>
      </c>
      <c r="R10283" s="1">
        <v>41155</v>
      </c>
      <c r="S10283">
        <v>18852</v>
      </c>
      <c r="T10283">
        <v>0</v>
      </c>
      <c r="U10283">
        <v>0</v>
      </c>
      <c r="V10283">
        <v>0</v>
      </c>
      <c r="W10283">
        <v>0</v>
      </c>
      <c r="X10283">
        <v>0</v>
      </c>
      <c r="Y10283">
        <v>0</v>
      </c>
      <c r="Z10283">
        <v>0</v>
      </c>
      <c r="AA10283">
        <v>0</v>
      </c>
      <c r="AB10283">
        <v>0</v>
      </c>
      <c r="AC10283">
        <v>0</v>
      </c>
      <c r="AD10283">
        <v>0</v>
      </c>
      <c r="AE10283">
        <v>0</v>
      </c>
      <c r="AF10283">
        <v>0</v>
      </c>
      <c r="AG10283">
        <v>0</v>
      </c>
      <c r="AH10283">
        <v>0</v>
      </c>
      <c r="AI10283">
        <v>0</v>
      </c>
      <c r="AJ10283">
        <v>0</v>
      </c>
      <c r="AK10283">
        <v>0</v>
      </c>
      <c r="AL10283">
        <v>0</v>
      </c>
      <c r="AM10283">
        <v>0</v>
      </c>
    </row>
    <row r="10284" spans="1:39" x14ac:dyDescent="0.45">
      <c r="A10284" t="s">
        <v>40355</v>
      </c>
      <c r="B10284" t="s">
        <v>40356</v>
      </c>
      <c r="F10284" t="s">
        <v>114</v>
      </c>
      <c r="G10284" t="s">
        <v>57</v>
      </c>
      <c r="L10284">
        <v>1</v>
      </c>
      <c r="M10284" s="1">
        <v>41275</v>
      </c>
      <c r="N10284" s="2">
        <v>41275</v>
      </c>
      <c r="O10284" t="s">
        <v>164</v>
      </c>
      <c r="P10284">
        <v>2013</v>
      </c>
      <c r="Q10284" s="1">
        <v>41543</v>
      </c>
      <c r="R10284" s="1">
        <v>41543</v>
      </c>
      <c r="S10284">
        <v>0</v>
      </c>
      <c r="T10284">
        <v>0</v>
      </c>
      <c r="U10284">
        <v>0</v>
      </c>
      <c r="V10284">
        <v>0</v>
      </c>
      <c r="W10284">
        <v>0</v>
      </c>
      <c r="X10284">
        <v>0</v>
      </c>
      <c r="Y10284">
        <v>0</v>
      </c>
      <c r="Z10284">
        <v>0</v>
      </c>
      <c r="AA10284">
        <v>0</v>
      </c>
      <c r="AB10284">
        <v>0</v>
      </c>
      <c r="AC10284">
        <v>0</v>
      </c>
      <c r="AD10284">
        <v>0</v>
      </c>
      <c r="AE10284">
        <v>0</v>
      </c>
      <c r="AF10284">
        <v>0</v>
      </c>
      <c r="AG10284">
        <v>0</v>
      </c>
      <c r="AH10284">
        <v>0</v>
      </c>
      <c r="AI10284">
        <v>0</v>
      </c>
      <c r="AJ10284">
        <v>0</v>
      </c>
      <c r="AK10284">
        <v>0</v>
      </c>
      <c r="AL10284">
        <v>0</v>
      </c>
      <c r="AM10284">
        <v>0</v>
      </c>
    </row>
    <row r="10285" spans="1:39" x14ac:dyDescent="0.45">
      <c r="A10285" t="s">
        <v>40357</v>
      </c>
      <c r="B10285" t="s">
        <v>657</v>
      </c>
      <c r="C10285" t="s">
        <v>40358</v>
      </c>
      <c r="D10285" t="s">
        <v>755</v>
      </c>
      <c r="E10285" t="s">
        <v>756</v>
      </c>
      <c r="F10285" t="s">
        <v>40359</v>
      </c>
      <c r="G10285" t="s">
        <v>57</v>
      </c>
      <c r="H10285" t="s">
        <v>46</v>
      </c>
      <c r="I10285" t="s">
        <v>136</v>
      </c>
      <c r="J10285" t="s">
        <v>1672</v>
      </c>
      <c r="K10285" t="s">
        <v>2370</v>
      </c>
      <c r="L10285">
        <v>2</v>
      </c>
      <c r="M10285" s="1">
        <v>31778</v>
      </c>
      <c r="N10285" s="2">
        <v>31778</v>
      </c>
      <c r="O10285" t="s">
        <v>2187</v>
      </c>
      <c r="P10285">
        <v>1987</v>
      </c>
      <c r="Q10285" s="1">
        <v>40771</v>
      </c>
      <c r="R10285" s="1">
        <v>41621</v>
      </c>
      <c r="S10285">
        <v>0</v>
      </c>
      <c r="T10285">
        <v>0</v>
      </c>
      <c r="U10285">
        <v>0</v>
      </c>
      <c r="V10285">
        <v>0</v>
      </c>
      <c r="W10285">
        <v>0</v>
      </c>
      <c r="X10285">
        <v>0</v>
      </c>
      <c r="Y10285">
        <v>0</v>
      </c>
      <c r="Z10285">
        <v>30000000</v>
      </c>
      <c r="AA10285">
        <v>0</v>
      </c>
      <c r="AB10285">
        <v>211039698</v>
      </c>
      <c r="AC10285">
        <v>0</v>
      </c>
      <c r="AD10285">
        <v>0</v>
      </c>
      <c r="AE10285">
        <v>0</v>
      </c>
      <c r="AF10285">
        <v>0</v>
      </c>
      <c r="AG10285">
        <v>0</v>
      </c>
      <c r="AH10285">
        <v>0</v>
      </c>
      <c r="AI10285">
        <v>0</v>
      </c>
      <c r="AJ10285">
        <v>0</v>
      </c>
      <c r="AK10285">
        <v>0</v>
      </c>
      <c r="AL10285">
        <v>0</v>
      </c>
      <c r="AM10285">
        <v>0</v>
      </c>
    </row>
    <row r="10286" spans="1:39" x14ac:dyDescent="0.45">
      <c r="A10286" t="s">
        <v>40360</v>
      </c>
      <c r="B10286" t="s">
        <v>40361</v>
      </c>
      <c r="C10286" t="s">
        <v>40362</v>
      </c>
      <c r="D10286" t="s">
        <v>154</v>
      </c>
      <c r="E10286" t="s">
        <v>155</v>
      </c>
      <c r="F10286" t="s">
        <v>32766</v>
      </c>
      <c r="G10286" t="s">
        <v>57</v>
      </c>
      <c r="H10286" t="s">
        <v>46</v>
      </c>
      <c r="I10286" t="s">
        <v>136</v>
      </c>
      <c r="J10286" t="s">
        <v>3537</v>
      </c>
      <c r="K10286" t="s">
        <v>3537</v>
      </c>
      <c r="L10286">
        <v>2</v>
      </c>
      <c r="M10286" s="1">
        <v>41214</v>
      </c>
      <c r="N10286" s="2">
        <v>41214</v>
      </c>
      <c r="O10286" t="s">
        <v>67</v>
      </c>
      <c r="P10286">
        <v>2012</v>
      </c>
      <c r="Q10286" s="1">
        <v>41244</v>
      </c>
      <c r="R10286" s="1">
        <v>41613</v>
      </c>
      <c r="S10286">
        <v>170000</v>
      </c>
      <c r="T10286">
        <v>0</v>
      </c>
      <c r="U10286">
        <v>0</v>
      </c>
      <c r="V10286">
        <v>0</v>
      </c>
      <c r="W10286">
        <v>0</v>
      </c>
      <c r="X10286">
        <v>0</v>
      </c>
      <c r="Y10286">
        <v>0</v>
      </c>
      <c r="Z10286">
        <v>75000</v>
      </c>
      <c r="AA10286">
        <v>0</v>
      </c>
      <c r="AB10286">
        <v>0</v>
      </c>
      <c r="AC10286">
        <v>0</v>
      </c>
      <c r="AD10286">
        <v>0</v>
      </c>
      <c r="AE10286">
        <v>0</v>
      </c>
      <c r="AF10286">
        <v>0</v>
      </c>
      <c r="AG10286">
        <v>0</v>
      </c>
      <c r="AH10286">
        <v>0</v>
      </c>
      <c r="AI10286">
        <v>0</v>
      </c>
      <c r="AJ10286">
        <v>0</v>
      </c>
      <c r="AK10286">
        <v>0</v>
      </c>
      <c r="AL10286">
        <v>0</v>
      </c>
      <c r="AM10286">
        <v>0</v>
      </c>
    </row>
    <row r="10287" spans="1:39" x14ac:dyDescent="0.45">
      <c r="A10287" t="s">
        <v>40363</v>
      </c>
      <c r="B10287" t="s">
        <v>40364</v>
      </c>
      <c r="D10287" t="s">
        <v>9967</v>
      </c>
      <c r="E10287" t="s">
        <v>1827</v>
      </c>
      <c r="F10287" t="s">
        <v>317</v>
      </c>
      <c r="G10287" t="s">
        <v>57</v>
      </c>
      <c r="H10287" t="s">
        <v>46</v>
      </c>
      <c r="I10287" t="s">
        <v>1228</v>
      </c>
      <c r="J10287" t="s">
        <v>5694</v>
      </c>
      <c r="K10287" t="s">
        <v>40365</v>
      </c>
      <c r="L10287">
        <v>1</v>
      </c>
      <c r="M10287" s="1">
        <v>41640</v>
      </c>
      <c r="N10287" s="2">
        <v>41640</v>
      </c>
      <c r="O10287" t="s">
        <v>84</v>
      </c>
      <c r="P10287">
        <v>2014</v>
      </c>
      <c r="Q10287" s="1">
        <v>41723</v>
      </c>
      <c r="R10287" s="1">
        <v>41723</v>
      </c>
      <c r="S10287">
        <v>0</v>
      </c>
      <c r="T10287">
        <v>1800000</v>
      </c>
      <c r="U10287">
        <v>0</v>
      </c>
      <c r="V10287">
        <v>0</v>
      </c>
      <c r="W10287">
        <v>0</v>
      </c>
      <c r="X10287">
        <v>0</v>
      </c>
      <c r="Y10287">
        <v>0</v>
      </c>
      <c r="Z10287">
        <v>0</v>
      </c>
      <c r="AA10287">
        <v>0</v>
      </c>
      <c r="AB10287">
        <v>0</v>
      </c>
      <c r="AC10287">
        <v>0</v>
      </c>
      <c r="AD10287">
        <v>0</v>
      </c>
      <c r="AE10287">
        <v>0</v>
      </c>
      <c r="AF10287">
        <v>0</v>
      </c>
      <c r="AG10287">
        <v>0</v>
      </c>
      <c r="AH10287">
        <v>0</v>
      </c>
      <c r="AI10287">
        <v>0</v>
      </c>
      <c r="AJ10287">
        <v>0</v>
      </c>
      <c r="AK10287">
        <v>0</v>
      </c>
      <c r="AL10287">
        <v>0</v>
      </c>
      <c r="AM10287">
        <v>0</v>
      </c>
    </row>
    <row r="10288" spans="1:39" x14ac:dyDescent="0.45">
      <c r="A10288" t="s">
        <v>40366</v>
      </c>
      <c r="B10288" t="s">
        <v>40367</v>
      </c>
      <c r="C10288" t="s">
        <v>40368</v>
      </c>
      <c r="F10288" t="s">
        <v>40369</v>
      </c>
      <c r="G10288" t="s">
        <v>57</v>
      </c>
      <c r="H10288" t="s">
        <v>74</v>
      </c>
      <c r="J10288" t="s">
        <v>2971</v>
      </c>
      <c r="K10288" t="s">
        <v>40370</v>
      </c>
      <c r="L10288">
        <v>1</v>
      </c>
      <c r="M10288" s="1">
        <v>37622</v>
      </c>
      <c r="N10288" s="2">
        <v>37622</v>
      </c>
      <c r="O10288" t="s">
        <v>854</v>
      </c>
      <c r="P10288">
        <v>2003</v>
      </c>
      <c r="Q10288" s="1">
        <v>41968</v>
      </c>
      <c r="R10288" s="1">
        <v>41968</v>
      </c>
      <c r="S10288">
        <v>5490339</v>
      </c>
      <c r="T10288">
        <v>0</v>
      </c>
      <c r="U10288">
        <v>0</v>
      </c>
      <c r="V10288">
        <v>0</v>
      </c>
      <c r="W10288">
        <v>0</v>
      </c>
      <c r="X10288">
        <v>0</v>
      </c>
      <c r="Y10288">
        <v>0</v>
      </c>
      <c r="Z10288">
        <v>0</v>
      </c>
      <c r="AA10288">
        <v>0</v>
      </c>
      <c r="AB10288">
        <v>0</v>
      </c>
      <c r="AC10288">
        <v>0</v>
      </c>
      <c r="AD10288">
        <v>0</v>
      </c>
      <c r="AE10288">
        <v>0</v>
      </c>
      <c r="AF10288">
        <v>0</v>
      </c>
      <c r="AG10288">
        <v>0</v>
      </c>
      <c r="AH10288">
        <v>0</v>
      </c>
      <c r="AI10288">
        <v>0</v>
      </c>
      <c r="AJ10288">
        <v>0</v>
      </c>
      <c r="AK10288">
        <v>0</v>
      </c>
      <c r="AL10288">
        <v>0</v>
      </c>
      <c r="AM10288">
        <v>0</v>
      </c>
    </row>
    <row r="10289" spans="1:39" x14ac:dyDescent="0.45">
      <c r="A10289" t="s">
        <v>40371</v>
      </c>
      <c r="B10289" t="s">
        <v>40372</v>
      </c>
      <c r="C10289" t="s">
        <v>40373</v>
      </c>
      <c r="D10289" t="s">
        <v>40374</v>
      </c>
      <c r="E10289" t="s">
        <v>4970</v>
      </c>
      <c r="F10289" t="s">
        <v>114</v>
      </c>
      <c r="G10289" t="s">
        <v>57</v>
      </c>
      <c r="H10289" t="s">
        <v>46</v>
      </c>
      <c r="I10289" t="s">
        <v>47</v>
      </c>
      <c r="J10289" t="s">
        <v>48</v>
      </c>
      <c r="K10289" t="s">
        <v>49</v>
      </c>
      <c r="L10289">
        <v>1</v>
      </c>
      <c r="M10289" s="1">
        <v>39597</v>
      </c>
      <c r="N10289" s="2">
        <v>39569</v>
      </c>
      <c r="O10289" t="s">
        <v>520</v>
      </c>
      <c r="P10289">
        <v>2008</v>
      </c>
      <c r="Q10289" s="1">
        <v>40210</v>
      </c>
      <c r="R10289" s="1">
        <v>40210</v>
      </c>
      <c r="S10289">
        <v>0</v>
      </c>
      <c r="T10289">
        <v>0</v>
      </c>
      <c r="U10289">
        <v>0</v>
      </c>
      <c r="V10289">
        <v>0</v>
      </c>
      <c r="W10289">
        <v>0</v>
      </c>
      <c r="X10289">
        <v>0</v>
      </c>
      <c r="Y10289">
        <v>0</v>
      </c>
      <c r="Z10289">
        <v>0</v>
      </c>
      <c r="AA10289">
        <v>0</v>
      </c>
      <c r="AB10289">
        <v>0</v>
      </c>
      <c r="AC10289">
        <v>0</v>
      </c>
      <c r="AD10289">
        <v>0</v>
      </c>
      <c r="AE10289">
        <v>0</v>
      </c>
      <c r="AF10289">
        <v>0</v>
      </c>
      <c r="AG10289">
        <v>0</v>
      </c>
      <c r="AH10289">
        <v>0</v>
      </c>
      <c r="AI10289">
        <v>0</v>
      </c>
      <c r="AJ10289">
        <v>0</v>
      </c>
      <c r="AK10289">
        <v>0</v>
      </c>
      <c r="AL10289">
        <v>0</v>
      </c>
      <c r="AM10289">
        <v>0</v>
      </c>
    </row>
    <row r="10290" spans="1:39" x14ac:dyDescent="0.45">
      <c r="A10290" t="s">
        <v>40375</v>
      </c>
      <c r="B10290" t="s">
        <v>40376</v>
      </c>
      <c r="C10290" t="s">
        <v>40377</v>
      </c>
      <c r="D10290" t="s">
        <v>40378</v>
      </c>
      <c r="E10290" t="s">
        <v>1199</v>
      </c>
      <c r="F10290" t="s">
        <v>40379</v>
      </c>
      <c r="G10290" t="s">
        <v>57</v>
      </c>
      <c r="H10290" t="s">
        <v>503</v>
      </c>
      <c r="J10290" t="s">
        <v>504</v>
      </c>
      <c r="K10290" t="s">
        <v>504</v>
      </c>
      <c r="L10290">
        <v>1</v>
      </c>
      <c r="M10290" s="1">
        <v>41275</v>
      </c>
      <c r="N10290" s="2">
        <v>41275</v>
      </c>
      <c r="O10290" t="s">
        <v>164</v>
      </c>
      <c r="P10290">
        <v>2013</v>
      </c>
      <c r="Q10290" s="1">
        <v>41807</v>
      </c>
      <c r="R10290" s="1">
        <v>41807</v>
      </c>
      <c r="S10290">
        <v>0</v>
      </c>
      <c r="T10290">
        <v>0</v>
      </c>
      <c r="U10290">
        <v>0</v>
      </c>
      <c r="V10290">
        <v>0</v>
      </c>
      <c r="W10290">
        <v>0</v>
      </c>
      <c r="X10290">
        <v>0</v>
      </c>
      <c r="Y10290">
        <v>0</v>
      </c>
      <c r="Z10290">
        <v>0</v>
      </c>
      <c r="AA10290">
        <v>0</v>
      </c>
      <c r="AB10290">
        <v>0</v>
      </c>
      <c r="AC10290">
        <v>0</v>
      </c>
      <c r="AD10290">
        <v>0</v>
      </c>
      <c r="AE10290">
        <v>186000</v>
      </c>
      <c r="AF10290">
        <v>0</v>
      </c>
      <c r="AG10290">
        <v>0</v>
      </c>
      <c r="AH10290">
        <v>0</v>
      </c>
      <c r="AI10290">
        <v>0</v>
      </c>
      <c r="AJ10290">
        <v>0</v>
      </c>
      <c r="AK10290">
        <v>0</v>
      </c>
      <c r="AL10290">
        <v>0</v>
      </c>
      <c r="AM10290">
        <v>0</v>
      </c>
    </row>
    <row r="10291" spans="1:39" x14ac:dyDescent="0.45">
      <c r="A10291" t="s">
        <v>40380</v>
      </c>
      <c r="B10291" t="s">
        <v>40381</v>
      </c>
      <c r="C10291" t="s">
        <v>40382</v>
      </c>
      <c r="D10291" t="s">
        <v>1267</v>
      </c>
      <c r="E10291" t="s">
        <v>1268</v>
      </c>
      <c r="F10291" t="s">
        <v>40383</v>
      </c>
      <c r="G10291" t="s">
        <v>57</v>
      </c>
      <c r="H10291" t="s">
        <v>1146</v>
      </c>
      <c r="J10291" t="s">
        <v>10700</v>
      </c>
      <c r="K10291" t="s">
        <v>40384</v>
      </c>
      <c r="L10291">
        <v>1</v>
      </c>
      <c r="M10291" s="1">
        <v>39814</v>
      </c>
      <c r="N10291" s="2">
        <v>39814</v>
      </c>
      <c r="O10291" t="s">
        <v>188</v>
      </c>
      <c r="P10291">
        <v>2009</v>
      </c>
      <c r="Q10291" s="1">
        <v>41598</v>
      </c>
      <c r="R10291" s="1">
        <v>41598</v>
      </c>
      <c r="S10291">
        <v>0</v>
      </c>
      <c r="T10291">
        <v>3270120</v>
      </c>
      <c r="U10291">
        <v>0</v>
      </c>
      <c r="V10291">
        <v>0</v>
      </c>
      <c r="W10291">
        <v>0</v>
      </c>
      <c r="X10291">
        <v>0</v>
      </c>
      <c r="Y10291">
        <v>0</v>
      </c>
      <c r="Z10291">
        <v>0</v>
      </c>
      <c r="AA10291">
        <v>0</v>
      </c>
      <c r="AB10291">
        <v>0</v>
      </c>
      <c r="AC10291">
        <v>0</v>
      </c>
      <c r="AD10291">
        <v>0</v>
      </c>
      <c r="AE10291">
        <v>0</v>
      </c>
      <c r="AF10291">
        <v>3270120</v>
      </c>
      <c r="AG10291">
        <v>0</v>
      </c>
      <c r="AH10291">
        <v>0</v>
      </c>
      <c r="AI10291">
        <v>0</v>
      </c>
      <c r="AJ10291">
        <v>0</v>
      </c>
      <c r="AK10291">
        <v>0</v>
      </c>
      <c r="AL10291">
        <v>0</v>
      </c>
      <c r="AM10291">
        <v>0</v>
      </c>
    </row>
    <row r="10292" spans="1:39" x14ac:dyDescent="0.45">
      <c r="A10292" t="s">
        <v>40385</v>
      </c>
      <c r="B10292" t="s">
        <v>40386</v>
      </c>
      <c r="C10292" t="s">
        <v>40387</v>
      </c>
      <c r="D10292" t="s">
        <v>228</v>
      </c>
      <c r="E10292" t="s">
        <v>229</v>
      </c>
      <c r="F10292" t="s">
        <v>114</v>
      </c>
      <c r="G10292" t="s">
        <v>57</v>
      </c>
      <c r="H10292" t="s">
        <v>46</v>
      </c>
      <c r="I10292" t="s">
        <v>115</v>
      </c>
      <c r="J10292" t="s">
        <v>3311</v>
      </c>
      <c r="K10292" t="s">
        <v>40388</v>
      </c>
      <c r="L10292">
        <v>1</v>
      </c>
      <c r="M10292" s="1">
        <v>40678</v>
      </c>
      <c r="N10292" s="2">
        <v>40664</v>
      </c>
      <c r="O10292" t="s">
        <v>76</v>
      </c>
      <c r="P10292">
        <v>2011</v>
      </c>
      <c r="Q10292" s="1">
        <v>41820</v>
      </c>
      <c r="R10292" s="1">
        <v>41820</v>
      </c>
      <c r="S10292">
        <v>0</v>
      </c>
      <c r="T10292">
        <v>0</v>
      </c>
      <c r="U10292">
        <v>0</v>
      </c>
      <c r="V10292">
        <v>0</v>
      </c>
      <c r="W10292">
        <v>0</v>
      </c>
      <c r="X10292">
        <v>0</v>
      </c>
      <c r="Y10292">
        <v>0</v>
      </c>
      <c r="Z10292">
        <v>0</v>
      </c>
      <c r="AA10292">
        <v>0</v>
      </c>
      <c r="AB10292">
        <v>0</v>
      </c>
      <c r="AC10292">
        <v>0</v>
      </c>
      <c r="AD10292">
        <v>0</v>
      </c>
      <c r="AE10292">
        <v>0</v>
      </c>
      <c r="AF10292">
        <v>0</v>
      </c>
      <c r="AG10292">
        <v>0</v>
      </c>
      <c r="AH10292">
        <v>0</v>
      </c>
      <c r="AI10292">
        <v>0</v>
      </c>
      <c r="AJ10292">
        <v>0</v>
      </c>
      <c r="AK10292">
        <v>0</v>
      </c>
      <c r="AL10292">
        <v>0</v>
      </c>
      <c r="AM10292">
        <v>0</v>
      </c>
    </row>
    <row r="10293" spans="1:39" x14ac:dyDescent="0.45">
      <c r="A10293" t="s">
        <v>40389</v>
      </c>
      <c r="B10293" t="s">
        <v>40390</v>
      </c>
      <c r="D10293" t="s">
        <v>389</v>
      </c>
      <c r="E10293" t="s">
        <v>390</v>
      </c>
      <c r="F10293" t="s">
        <v>964</v>
      </c>
      <c r="G10293" t="s">
        <v>57</v>
      </c>
      <c r="H10293" t="s">
        <v>46</v>
      </c>
      <c r="I10293" t="s">
        <v>91</v>
      </c>
      <c r="J10293" t="s">
        <v>602</v>
      </c>
      <c r="K10293" t="s">
        <v>5279</v>
      </c>
      <c r="L10293">
        <v>1</v>
      </c>
      <c r="M10293" s="1">
        <v>40544</v>
      </c>
      <c r="N10293" s="2">
        <v>40544</v>
      </c>
      <c r="O10293" t="s">
        <v>528</v>
      </c>
      <c r="P10293">
        <v>2011</v>
      </c>
      <c r="Q10293" s="1">
        <v>40638</v>
      </c>
      <c r="R10293" s="1">
        <v>40638</v>
      </c>
      <c r="S10293">
        <v>0</v>
      </c>
      <c r="T10293">
        <v>300000</v>
      </c>
      <c r="U10293">
        <v>0</v>
      </c>
      <c r="V10293">
        <v>0</v>
      </c>
      <c r="W10293">
        <v>0</v>
      </c>
      <c r="X10293">
        <v>0</v>
      </c>
      <c r="Y10293">
        <v>0</v>
      </c>
      <c r="Z10293">
        <v>0</v>
      </c>
      <c r="AA10293">
        <v>0</v>
      </c>
      <c r="AB10293">
        <v>0</v>
      </c>
      <c r="AC10293">
        <v>0</v>
      </c>
      <c r="AD10293">
        <v>0</v>
      </c>
      <c r="AE10293">
        <v>0</v>
      </c>
      <c r="AF10293">
        <v>0</v>
      </c>
      <c r="AG10293">
        <v>0</v>
      </c>
      <c r="AH10293">
        <v>0</v>
      </c>
      <c r="AI10293">
        <v>0</v>
      </c>
      <c r="AJ10293">
        <v>0</v>
      </c>
      <c r="AK10293">
        <v>0</v>
      </c>
      <c r="AL10293">
        <v>0</v>
      </c>
      <c r="AM10293">
        <v>0</v>
      </c>
    </row>
    <row r="10294" spans="1:39" x14ac:dyDescent="0.45">
      <c r="A10294" t="s">
        <v>40391</v>
      </c>
      <c r="B10294" t="s">
        <v>40392</v>
      </c>
      <c r="C10294" t="s">
        <v>40393</v>
      </c>
      <c r="D10294" t="s">
        <v>293</v>
      </c>
      <c r="E10294" t="s">
        <v>294</v>
      </c>
      <c r="F10294" t="s">
        <v>40394</v>
      </c>
      <c r="G10294" t="s">
        <v>57</v>
      </c>
      <c r="H10294" t="s">
        <v>74</v>
      </c>
      <c r="J10294" t="s">
        <v>75</v>
      </c>
      <c r="K10294" t="s">
        <v>369</v>
      </c>
      <c r="L10294">
        <v>3</v>
      </c>
      <c r="Q10294" s="1">
        <v>40198</v>
      </c>
      <c r="R10294" s="1">
        <v>41732</v>
      </c>
      <c r="S10294">
        <v>0</v>
      </c>
      <c r="T10294">
        <v>36847402</v>
      </c>
      <c r="U10294">
        <v>0</v>
      </c>
      <c r="V10294">
        <v>0</v>
      </c>
      <c r="W10294">
        <v>0</v>
      </c>
      <c r="X10294">
        <v>0</v>
      </c>
      <c r="Y10294">
        <v>0</v>
      </c>
      <c r="Z10294">
        <v>0</v>
      </c>
      <c r="AA10294">
        <v>0</v>
      </c>
      <c r="AB10294">
        <v>0</v>
      </c>
      <c r="AC10294">
        <v>0</v>
      </c>
      <c r="AD10294">
        <v>0</v>
      </c>
      <c r="AE10294">
        <v>0</v>
      </c>
      <c r="AF10294">
        <v>36847402</v>
      </c>
      <c r="AG10294">
        <v>0</v>
      </c>
      <c r="AH10294">
        <v>0</v>
      </c>
      <c r="AI10294">
        <v>0</v>
      </c>
      <c r="AJ10294">
        <v>0</v>
      </c>
      <c r="AK10294">
        <v>0</v>
      </c>
      <c r="AL10294">
        <v>0</v>
      </c>
      <c r="AM10294">
        <v>0</v>
      </c>
    </row>
    <row r="10295" spans="1:39" x14ac:dyDescent="0.45">
      <c r="A10295" t="s">
        <v>40395</v>
      </c>
      <c r="B10295" t="s">
        <v>40396</v>
      </c>
      <c r="C10295" t="s">
        <v>40397</v>
      </c>
      <c r="D10295" t="s">
        <v>293</v>
      </c>
      <c r="E10295" t="s">
        <v>294</v>
      </c>
      <c r="F10295" t="s">
        <v>40398</v>
      </c>
      <c r="G10295" t="s">
        <v>45</v>
      </c>
      <c r="H10295" t="s">
        <v>46</v>
      </c>
      <c r="I10295" t="s">
        <v>58</v>
      </c>
      <c r="J10295" t="s">
        <v>198</v>
      </c>
      <c r="K10295" t="s">
        <v>3678</v>
      </c>
      <c r="L10295">
        <v>4</v>
      </c>
      <c r="M10295" s="1">
        <v>37257</v>
      </c>
      <c r="N10295" s="2">
        <v>37257</v>
      </c>
      <c r="O10295" t="s">
        <v>554</v>
      </c>
      <c r="P10295">
        <v>2002</v>
      </c>
      <c r="Q10295" s="1">
        <v>40366</v>
      </c>
      <c r="R10295" s="1">
        <v>41277</v>
      </c>
      <c r="S10295">
        <v>0</v>
      </c>
      <c r="T10295">
        <v>121600003</v>
      </c>
      <c r="U10295">
        <v>0</v>
      </c>
      <c r="V10295">
        <v>0</v>
      </c>
      <c r="W10295">
        <v>0</v>
      </c>
      <c r="X10295">
        <v>25000000</v>
      </c>
      <c r="Y10295">
        <v>0</v>
      </c>
      <c r="Z10295">
        <v>0</v>
      </c>
      <c r="AA10295">
        <v>0</v>
      </c>
      <c r="AB10295">
        <v>0</v>
      </c>
      <c r="AC10295">
        <v>0</v>
      </c>
      <c r="AD10295">
        <v>0</v>
      </c>
      <c r="AE10295">
        <v>0</v>
      </c>
      <c r="AF10295">
        <v>0</v>
      </c>
      <c r="AG10295">
        <v>37600003</v>
      </c>
      <c r="AH10295">
        <v>56000000</v>
      </c>
      <c r="AI10295">
        <v>28000000</v>
      </c>
      <c r="AJ10295">
        <v>0</v>
      </c>
      <c r="AK10295">
        <v>0</v>
      </c>
      <c r="AL10295">
        <v>0</v>
      </c>
      <c r="AM10295">
        <v>0</v>
      </c>
    </row>
    <row r="10296" spans="1:39" x14ac:dyDescent="0.45">
      <c r="A10296" t="s">
        <v>40399</v>
      </c>
      <c r="B10296" t="s">
        <v>40400</v>
      </c>
      <c r="C10296" t="s">
        <v>40401</v>
      </c>
      <c r="D10296" t="s">
        <v>1360</v>
      </c>
      <c r="E10296" t="s">
        <v>1361</v>
      </c>
      <c r="F10296" t="s">
        <v>25951</v>
      </c>
      <c r="G10296" t="s">
        <v>45</v>
      </c>
      <c r="H10296" t="s">
        <v>46</v>
      </c>
      <c r="I10296" t="s">
        <v>58</v>
      </c>
      <c r="J10296" t="s">
        <v>198</v>
      </c>
      <c r="K10296" t="s">
        <v>1127</v>
      </c>
      <c r="L10296">
        <v>3</v>
      </c>
      <c r="M10296" s="1">
        <v>37257</v>
      </c>
      <c r="N10296" s="2">
        <v>37257</v>
      </c>
      <c r="O10296" t="s">
        <v>554</v>
      </c>
      <c r="P10296">
        <v>2002</v>
      </c>
      <c r="Q10296" s="1">
        <v>39055</v>
      </c>
      <c r="R10296" s="1">
        <v>40026</v>
      </c>
      <c r="S10296">
        <v>0</v>
      </c>
      <c r="T10296">
        <v>24500000</v>
      </c>
      <c r="U10296">
        <v>0</v>
      </c>
      <c r="V10296">
        <v>0</v>
      </c>
      <c r="W10296">
        <v>0</v>
      </c>
      <c r="X10296">
        <v>0</v>
      </c>
      <c r="Y10296">
        <v>0</v>
      </c>
      <c r="Z10296">
        <v>0</v>
      </c>
      <c r="AA10296">
        <v>0</v>
      </c>
      <c r="AB10296">
        <v>0</v>
      </c>
      <c r="AC10296">
        <v>0</v>
      </c>
      <c r="AD10296">
        <v>0</v>
      </c>
      <c r="AE10296">
        <v>0</v>
      </c>
      <c r="AF10296">
        <v>10000000</v>
      </c>
      <c r="AG10296">
        <v>0</v>
      </c>
      <c r="AH10296">
        <v>9500000</v>
      </c>
      <c r="AI10296">
        <v>5000000</v>
      </c>
      <c r="AJ10296">
        <v>0</v>
      </c>
      <c r="AK10296">
        <v>0</v>
      </c>
      <c r="AL10296">
        <v>0</v>
      </c>
      <c r="AM10296">
        <v>0</v>
      </c>
    </row>
    <row r="10297" spans="1:39" x14ac:dyDescent="0.45">
      <c r="A10297" t="s">
        <v>40402</v>
      </c>
      <c r="B10297" t="s">
        <v>40403</v>
      </c>
      <c r="C10297" t="s">
        <v>40404</v>
      </c>
      <c r="D10297" t="s">
        <v>1757</v>
      </c>
      <c r="E10297" t="s">
        <v>1758</v>
      </c>
      <c r="F10297" t="s">
        <v>40405</v>
      </c>
      <c r="G10297" t="s">
        <v>57</v>
      </c>
      <c r="H10297" t="s">
        <v>74</v>
      </c>
      <c r="J10297" t="s">
        <v>75</v>
      </c>
      <c r="K10297" t="s">
        <v>75</v>
      </c>
      <c r="L10297">
        <v>1</v>
      </c>
      <c r="Q10297" s="1">
        <v>40716</v>
      </c>
      <c r="R10297" s="1">
        <v>40716</v>
      </c>
      <c r="S10297">
        <v>0</v>
      </c>
      <c r="T10297">
        <v>2159550</v>
      </c>
      <c r="U10297">
        <v>0</v>
      </c>
      <c r="V10297">
        <v>0</v>
      </c>
      <c r="W10297">
        <v>0</v>
      </c>
      <c r="X10297">
        <v>0</v>
      </c>
      <c r="Y10297">
        <v>0</v>
      </c>
      <c r="Z10297">
        <v>0</v>
      </c>
      <c r="AA10297">
        <v>0</v>
      </c>
      <c r="AB10297">
        <v>0</v>
      </c>
      <c r="AC10297">
        <v>0</v>
      </c>
      <c r="AD10297">
        <v>0</v>
      </c>
      <c r="AE10297">
        <v>0</v>
      </c>
      <c r="AF10297">
        <v>2159550</v>
      </c>
      <c r="AG10297">
        <v>0</v>
      </c>
      <c r="AH10297">
        <v>0</v>
      </c>
      <c r="AI10297">
        <v>0</v>
      </c>
      <c r="AJ10297">
        <v>0</v>
      </c>
      <c r="AK10297">
        <v>0</v>
      </c>
      <c r="AL10297">
        <v>0</v>
      </c>
      <c r="AM10297">
        <v>0</v>
      </c>
    </row>
    <row r="10298" spans="1:39" x14ac:dyDescent="0.45">
      <c r="A10298" t="s">
        <v>40406</v>
      </c>
      <c r="B10298" t="s">
        <v>40407</v>
      </c>
      <c r="C10298" t="s">
        <v>40408</v>
      </c>
      <c r="D10298" t="s">
        <v>1474</v>
      </c>
      <c r="E10298" t="s">
        <v>1475</v>
      </c>
      <c r="F10298" t="s">
        <v>714</v>
      </c>
      <c r="G10298" t="s">
        <v>57</v>
      </c>
      <c r="H10298" t="s">
        <v>46</v>
      </c>
      <c r="I10298" t="s">
        <v>593</v>
      </c>
      <c r="J10298" t="s">
        <v>20152</v>
      </c>
      <c r="K10298" t="s">
        <v>20152</v>
      </c>
      <c r="L10298">
        <v>1</v>
      </c>
      <c r="M10298" s="1">
        <v>40544</v>
      </c>
      <c r="N10298" s="2">
        <v>40544</v>
      </c>
      <c r="O10298" t="s">
        <v>528</v>
      </c>
      <c r="P10298">
        <v>2011</v>
      </c>
      <c r="Q10298" s="1">
        <v>41031</v>
      </c>
      <c r="R10298" s="1">
        <v>41031</v>
      </c>
      <c r="S10298">
        <v>250000</v>
      </c>
      <c r="T10298">
        <v>0</v>
      </c>
      <c r="U10298">
        <v>0</v>
      </c>
      <c r="V10298">
        <v>0</v>
      </c>
      <c r="W10298">
        <v>0</v>
      </c>
      <c r="X10298">
        <v>0</v>
      </c>
      <c r="Y10298">
        <v>0</v>
      </c>
      <c r="Z10298">
        <v>0</v>
      </c>
      <c r="AA10298">
        <v>0</v>
      </c>
      <c r="AB10298">
        <v>0</v>
      </c>
      <c r="AC10298">
        <v>0</v>
      </c>
      <c r="AD10298">
        <v>0</v>
      </c>
      <c r="AE10298">
        <v>0</v>
      </c>
      <c r="AF10298">
        <v>0</v>
      </c>
      <c r="AG10298">
        <v>0</v>
      </c>
      <c r="AH10298">
        <v>0</v>
      </c>
      <c r="AI10298">
        <v>0</v>
      </c>
      <c r="AJ10298">
        <v>0</v>
      </c>
      <c r="AK10298">
        <v>0</v>
      </c>
      <c r="AL10298">
        <v>0</v>
      </c>
      <c r="AM10298">
        <v>0</v>
      </c>
    </row>
    <row r="10299" spans="1:39" x14ac:dyDescent="0.45">
      <c r="A10299" t="s">
        <v>40409</v>
      </c>
      <c r="B10299" t="s">
        <v>40410</v>
      </c>
      <c r="C10299" t="s">
        <v>40411</v>
      </c>
      <c r="D10299" t="s">
        <v>448</v>
      </c>
      <c r="E10299" t="s">
        <v>449</v>
      </c>
      <c r="F10299" t="s">
        <v>114</v>
      </c>
      <c r="G10299" t="s">
        <v>57</v>
      </c>
      <c r="H10299" t="s">
        <v>503</v>
      </c>
      <c r="J10299" t="s">
        <v>504</v>
      </c>
      <c r="K10299" t="s">
        <v>504</v>
      </c>
      <c r="L10299">
        <v>1</v>
      </c>
      <c r="M10299" s="1">
        <v>39793</v>
      </c>
      <c r="N10299" s="2">
        <v>39783</v>
      </c>
      <c r="O10299" t="s">
        <v>872</v>
      </c>
      <c r="P10299">
        <v>2008</v>
      </c>
      <c r="Q10299" s="1">
        <v>39814</v>
      </c>
      <c r="R10299" s="1">
        <v>39814</v>
      </c>
      <c r="S10299">
        <v>0</v>
      </c>
      <c r="T10299">
        <v>0</v>
      </c>
      <c r="U10299">
        <v>0</v>
      </c>
      <c r="V10299">
        <v>0</v>
      </c>
      <c r="W10299">
        <v>0</v>
      </c>
      <c r="X10299">
        <v>0</v>
      </c>
      <c r="Y10299">
        <v>0</v>
      </c>
      <c r="Z10299">
        <v>0</v>
      </c>
      <c r="AA10299">
        <v>0</v>
      </c>
      <c r="AB10299">
        <v>0</v>
      </c>
      <c r="AC10299">
        <v>0</v>
      </c>
      <c r="AD10299">
        <v>0</v>
      </c>
      <c r="AE10299">
        <v>0</v>
      </c>
      <c r="AF10299">
        <v>0</v>
      </c>
      <c r="AG10299">
        <v>0</v>
      </c>
      <c r="AH10299">
        <v>0</v>
      </c>
      <c r="AI10299">
        <v>0</v>
      </c>
      <c r="AJ10299">
        <v>0</v>
      </c>
      <c r="AK10299">
        <v>0</v>
      </c>
      <c r="AL10299">
        <v>0</v>
      </c>
      <c r="AM10299">
        <v>0</v>
      </c>
    </row>
    <row r="10300" spans="1:39" x14ac:dyDescent="0.45">
      <c r="A10300" t="s">
        <v>40412</v>
      </c>
      <c r="B10300" t="s">
        <v>40413</v>
      </c>
      <c r="C10300" t="s">
        <v>40414</v>
      </c>
      <c r="D10300" t="s">
        <v>293</v>
      </c>
      <c r="E10300" t="s">
        <v>294</v>
      </c>
      <c r="F10300" t="s">
        <v>40415</v>
      </c>
      <c r="G10300" t="s">
        <v>57</v>
      </c>
      <c r="H10300" t="s">
        <v>664</v>
      </c>
      <c r="J10300" t="s">
        <v>8456</v>
      </c>
      <c r="K10300" t="s">
        <v>8456</v>
      </c>
      <c r="L10300">
        <v>1</v>
      </c>
      <c r="M10300" s="1">
        <v>39814</v>
      </c>
      <c r="N10300" s="2">
        <v>39814</v>
      </c>
      <c r="O10300" t="s">
        <v>188</v>
      </c>
      <c r="P10300">
        <v>2009</v>
      </c>
      <c r="Q10300" s="1">
        <v>41441</v>
      </c>
      <c r="R10300" s="1">
        <v>41441</v>
      </c>
      <c r="S10300">
        <v>0</v>
      </c>
      <c r="T10300">
        <v>0</v>
      </c>
      <c r="U10300">
        <v>0</v>
      </c>
      <c r="V10300">
        <v>0</v>
      </c>
      <c r="W10300">
        <v>0</v>
      </c>
      <c r="X10300">
        <v>0</v>
      </c>
      <c r="Y10300">
        <v>0</v>
      </c>
      <c r="Z10300">
        <v>0</v>
      </c>
      <c r="AA10300">
        <v>514640</v>
      </c>
      <c r="AB10300">
        <v>0</v>
      </c>
      <c r="AC10300">
        <v>0</v>
      </c>
      <c r="AD10300">
        <v>0</v>
      </c>
      <c r="AE10300">
        <v>0</v>
      </c>
      <c r="AF10300">
        <v>0</v>
      </c>
      <c r="AG10300">
        <v>0</v>
      </c>
      <c r="AH10300">
        <v>0</v>
      </c>
      <c r="AI10300">
        <v>0</v>
      </c>
      <c r="AJ10300">
        <v>0</v>
      </c>
      <c r="AK10300">
        <v>0</v>
      </c>
      <c r="AL10300">
        <v>0</v>
      </c>
      <c r="AM10300">
        <v>0</v>
      </c>
    </row>
    <row r="10301" spans="1:39" x14ac:dyDescent="0.45">
      <c r="A10301" t="s">
        <v>40416</v>
      </c>
      <c r="B10301" t="s">
        <v>40417</v>
      </c>
      <c r="C10301" t="s">
        <v>40418</v>
      </c>
      <c r="D10301" t="s">
        <v>88</v>
      </c>
      <c r="E10301" t="s">
        <v>89</v>
      </c>
      <c r="F10301" t="s">
        <v>40419</v>
      </c>
      <c r="G10301" t="s">
        <v>57</v>
      </c>
      <c r="H10301" t="s">
        <v>46</v>
      </c>
      <c r="I10301" t="s">
        <v>58</v>
      </c>
      <c r="J10301" t="s">
        <v>198</v>
      </c>
      <c r="K10301" t="s">
        <v>1363</v>
      </c>
      <c r="L10301">
        <v>4</v>
      </c>
      <c r="M10301" s="1">
        <v>38686</v>
      </c>
      <c r="N10301" s="2">
        <v>38657</v>
      </c>
      <c r="O10301" t="s">
        <v>4448</v>
      </c>
      <c r="P10301">
        <v>2005</v>
      </c>
      <c r="Q10301" s="1">
        <v>38353</v>
      </c>
      <c r="R10301" s="1">
        <v>41183</v>
      </c>
      <c r="S10301">
        <v>0</v>
      </c>
      <c r="T10301">
        <v>19385000</v>
      </c>
      <c r="U10301">
        <v>0</v>
      </c>
      <c r="V10301">
        <v>0</v>
      </c>
      <c r="W10301">
        <v>0</v>
      </c>
      <c r="X10301">
        <v>0</v>
      </c>
      <c r="Y10301">
        <v>1500000</v>
      </c>
      <c r="Z10301">
        <v>0</v>
      </c>
      <c r="AA10301">
        <v>0</v>
      </c>
      <c r="AB10301">
        <v>0</v>
      </c>
      <c r="AC10301">
        <v>0</v>
      </c>
      <c r="AD10301">
        <v>0</v>
      </c>
      <c r="AE10301">
        <v>0</v>
      </c>
      <c r="AF10301">
        <v>5000000</v>
      </c>
      <c r="AG10301">
        <v>0</v>
      </c>
      <c r="AH10301">
        <v>0</v>
      </c>
      <c r="AI10301">
        <v>0</v>
      </c>
      <c r="AJ10301">
        <v>0</v>
      </c>
      <c r="AK10301">
        <v>0</v>
      </c>
      <c r="AL10301">
        <v>0</v>
      </c>
      <c r="AM10301">
        <v>0</v>
      </c>
    </row>
    <row r="10302" spans="1:39" x14ac:dyDescent="0.45">
      <c r="A10302" t="s">
        <v>40420</v>
      </c>
      <c r="B10302" t="s">
        <v>40421</v>
      </c>
      <c r="C10302" t="s">
        <v>40422</v>
      </c>
      <c r="D10302" t="s">
        <v>2741</v>
      </c>
      <c r="E10302" t="s">
        <v>1841</v>
      </c>
      <c r="F10302" t="s">
        <v>114</v>
      </c>
      <c r="G10302" t="s">
        <v>57</v>
      </c>
      <c r="H10302" t="s">
        <v>46</v>
      </c>
      <c r="I10302" t="s">
        <v>148</v>
      </c>
      <c r="J10302" t="s">
        <v>149</v>
      </c>
      <c r="K10302" t="s">
        <v>22802</v>
      </c>
      <c r="L10302">
        <v>1</v>
      </c>
      <c r="M10302" s="1">
        <v>39839</v>
      </c>
      <c r="N10302" s="2">
        <v>39814</v>
      </c>
      <c r="O10302" t="s">
        <v>188</v>
      </c>
      <c r="P10302">
        <v>2009</v>
      </c>
      <c r="Q10302" s="1">
        <v>41768</v>
      </c>
      <c r="R10302" s="1">
        <v>41768</v>
      </c>
      <c r="S10302">
        <v>0</v>
      </c>
      <c r="T10302">
        <v>0</v>
      </c>
      <c r="U10302">
        <v>0</v>
      </c>
      <c r="V10302">
        <v>0</v>
      </c>
      <c r="W10302">
        <v>0</v>
      </c>
      <c r="X10302">
        <v>0</v>
      </c>
      <c r="Y10302">
        <v>0</v>
      </c>
      <c r="Z10302">
        <v>0</v>
      </c>
      <c r="AA10302">
        <v>0</v>
      </c>
      <c r="AB10302">
        <v>0</v>
      </c>
      <c r="AC10302">
        <v>0</v>
      </c>
      <c r="AD10302">
        <v>0</v>
      </c>
      <c r="AE10302">
        <v>0</v>
      </c>
      <c r="AF10302">
        <v>0</v>
      </c>
      <c r="AG10302">
        <v>0</v>
      </c>
      <c r="AH10302">
        <v>0</v>
      </c>
      <c r="AI10302">
        <v>0</v>
      </c>
      <c r="AJ10302">
        <v>0</v>
      </c>
      <c r="AK10302">
        <v>0</v>
      </c>
      <c r="AL10302">
        <v>0</v>
      </c>
      <c r="AM10302">
        <v>0</v>
      </c>
    </row>
    <row r="10303" spans="1:39" x14ac:dyDescent="0.45">
      <c r="A10303" t="s">
        <v>40423</v>
      </c>
      <c r="B10303" t="s">
        <v>40424</v>
      </c>
      <c r="C10303" t="s">
        <v>40425</v>
      </c>
      <c r="D10303" t="s">
        <v>127</v>
      </c>
      <c r="E10303" t="s">
        <v>128</v>
      </c>
      <c r="F10303" t="s">
        <v>757</v>
      </c>
      <c r="G10303" t="s">
        <v>57</v>
      </c>
      <c r="H10303" t="s">
        <v>260</v>
      </c>
      <c r="I10303" t="s">
        <v>261</v>
      </c>
      <c r="J10303" t="s">
        <v>262</v>
      </c>
      <c r="K10303" t="s">
        <v>262</v>
      </c>
      <c r="L10303">
        <v>1</v>
      </c>
      <c r="Q10303" s="1">
        <v>39014</v>
      </c>
      <c r="R10303" s="1">
        <v>39014</v>
      </c>
      <c r="S10303">
        <v>600000</v>
      </c>
      <c r="T10303">
        <v>0</v>
      </c>
      <c r="U10303">
        <v>0</v>
      </c>
      <c r="V10303">
        <v>0</v>
      </c>
      <c r="W10303">
        <v>0</v>
      </c>
      <c r="X10303">
        <v>0</v>
      </c>
      <c r="Y10303">
        <v>0</v>
      </c>
      <c r="Z10303">
        <v>0</v>
      </c>
      <c r="AA10303">
        <v>0</v>
      </c>
      <c r="AB10303">
        <v>0</v>
      </c>
      <c r="AC10303">
        <v>0</v>
      </c>
      <c r="AD10303">
        <v>0</v>
      </c>
      <c r="AE10303">
        <v>0</v>
      </c>
      <c r="AF10303">
        <v>0</v>
      </c>
      <c r="AG10303">
        <v>0</v>
      </c>
      <c r="AH10303">
        <v>0</v>
      </c>
      <c r="AI10303">
        <v>0</v>
      </c>
      <c r="AJ10303">
        <v>0</v>
      </c>
      <c r="AK10303">
        <v>0</v>
      </c>
      <c r="AL10303">
        <v>0</v>
      </c>
      <c r="AM10303">
        <v>0</v>
      </c>
    </row>
    <row r="10304" spans="1:39" x14ac:dyDescent="0.45">
      <c r="A10304" t="s">
        <v>40426</v>
      </c>
      <c r="B10304" t="s">
        <v>40427</v>
      </c>
      <c r="C10304" t="s">
        <v>40428</v>
      </c>
      <c r="D10304" t="s">
        <v>653</v>
      </c>
      <c r="E10304" t="s">
        <v>343</v>
      </c>
      <c r="F10304" t="s">
        <v>7101</v>
      </c>
      <c r="G10304" t="s">
        <v>57</v>
      </c>
      <c r="H10304" t="s">
        <v>46</v>
      </c>
      <c r="I10304" t="s">
        <v>821</v>
      </c>
      <c r="J10304" t="s">
        <v>2881</v>
      </c>
      <c r="K10304" t="s">
        <v>31428</v>
      </c>
      <c r="L10304">
        <v>1</v>
      </c>
      <c r="M10304" s="1">
        <v>40544</v>
      </c>
      <c r="N10304" s="2">
        <v>40544</v>
      </c>
      <c r="O10304" t="s">
        <v>528</v>
      </c>
      <c r="P10304">
        <v>2011</v>
      </c>
      <c r="Q10304" s="1">
        <v>41274</v>
      </c>
      <c r="R10304" s="1">
        <v>41274</v>
      </c>
      <c r="S10304">
        <v>135000</v>
      </c>
      <c r="T10304">
        <v>0</v>
      </c>
      <c r="U10304">
        <v>0</v>
      </c>
      <c r="V10304">
        <v>0</v>
      </c>
      <c r="W10304">
        <v>0</v>
      </c>
      <c r="X10304">
        <v>0</v>
      </c>
      <c r="Y10304">
        <v>0</v>
      </c>
      <c r="Z10304">
        <v>0</v>
      </c>
      <c r="AA10304">
        <v>0</v>
      </c>
      <c r="AB10304">
        <v>0</v>
      </c>
      <c r="AC10304">
        <v>0</v>
      </c>
      <c r="AD10304">
        <v>0</v>
      </c>
      <c r="AE10304">
        <v>0</v>
      </c>
      <c r="AF10304">
        <v>0</v>
      </c>
      <c r="AG10304">
        <v>0</v>
      </c>
      <c r="AH10304">
        <v>0</v>
      </c>
      <c r="AI10304">
        <v>0</v>
      </c>
      <c r="AJ10304">
        <v>0</v>
      </c>
      <c r="AK10304">
        <v>0</v>
      </c>
      <c r="AL10304">
        <v>0</v>
      </c>
      <c r="AM10304">
        <v>0</v>
      </c>
    </row>
    <row r="10305" spans="1:39" x14ac:dyDescent="0.45">
      <c r="A10305" t="s">
        <v>40429</v>
      </c>
      <c r="B10305" t="s">
        <v>40430</v>
      </c>
      <c r="D10305" t="s">
        <v>434</v>
      </c>
      <c r="E10305" t="s">
        <v>55</v>
      </c>
      <c r="F10305" t="s">
        <v>114</v>
      </c>
      <c r="G10305" t="s">
        <v>57</v>
      </c>
      <c r="H10305" t="s">
        <v>46</v>
      </c>
      <c r="I10305" t="s">
        <v>648</v>
      </c>
      <c r="J10305" t="s">
        <v>12820</v>
      </c>
      <c r="K10305" t="s">
        <v>40431</v>
      </c>
      <c r="L10305">
        <v>1</v>
      </c>
      <c r="Q10305" s="1">
        <v>41424</v>
      </c>
      <c r="R10305" s="1">
        <v>41424</v>
      </c>
      <c r="S10305">
        <v>0</v>
      </c>
      <c r="T10305">
        <v>0</v>
      </c>
      <c r="U10305">
        <v>0</v>
      </c>
      <c r="V10305">
        <v>0</v>
      </c>
      <c r="W10305">
        <v>0</v>
      </c>
      <c r="X10305">
        <v>0</v>
      </c>
      <c r="Y10305">
        <v>0</v>
      </c>
      <c r="Z10305">
        <v>0</v>
      </c>
      <c r="AA10305">
        <v>0</v>
      </c>
      <c r="AB10305">
        <v>0</v>
      </c>
      <c r="AC10305">
        <v>0</v>
      </c>
      <c r="AD10305">
        <v>0</v>
      </c>
      <c r="AE10305">
        <v>0</v>
      </c>
      <c r="AF10305">
        <v>0</v>
      </c>
      <c r="AG10305">
        <v>0</v>
      </c>
      <c r="AH10305">
        <v>0</v>
      </c>
      <c r="AI10305">
        <v>0</v>
      </c>
      <c r="AJ10305">
        <v>0</v>
      </c>
      <c r="AK10305">
        <v>0</v>
      </c>
      <c r="AL10305">
        <v>0</v>
      </c>
      <c r="AM10305">
        <v>0</v>
      </c>
    </row>
    <row r="10306" spans="1:39" x14ac:dyDescent="0.45">
      <c r="A10306" t="s">
        <v>40432</v>
      </c>
      <c r="B10306" t="s">
        <v>40433</v>
      </c>
      <c r="C10306" t="s">
        <v>40434</v>
      </c>
      <c r="D10306" t="s">
        <v>40435</v>
      </c>
      <c r="E10306" t="s">
        <v>343</v>
      </c>
      <c r="F10306" t="s">
        <v>3394</v>
      </c>
      <c r="G10306" t="s">
        <v>57</v>
      </c>
      <c r="H10306" t="s">
        <v>260</v>
      </c>
      <c r="I10306" t="s">
        <v>3051</v>
      </c>
      <c r="J10306" t="s">
        <v>3052</v>
      </c>
      <c r="K10306" t="s">
        <v>3053</v>
      </c>
      <c r="L10306">
        <v>3</v>
      </c>
      <c r="M10306" s="1">
        <v>40940</v>
      </c>
      <c r="N10306" s="2">
        <v>40940</v>
      </c>
      <c r="O10306" t="s">
        <v>132</v>
      </c>
      <c r="P10306">
        <v>2012</v>
      </c>
      <c r="Q10306" s="1">
        <v>41157</v>
      </c>
      <c r="R10306" s="1">
        <v>41739</v>
      </c>
      <c r="S10306">
        <v>2600000</v>
      </c>
      <c r="T10306">
        <v>2100000</v>
      </c>
      <c r="U10306">
        <v>0</v>
      </c>
      <c r="V10306">
        <v>0</v>
      </c>
      <c r="W10306">
        <v>0</v>
      </c>
      <c r="X10306">
        <v>0</v>
      </c>
      <c r="Y10306">
        <v>0</v>
      </c>
      <c r="Z10306">
        <v>0</v>
      </c>
      <c r="AA10306">
        <v>0</v>
      </c>
      <c r="AB10306">
        <v>0</v>
      </c>
      <c r="AC10306">
        <v>0</v>
      </c>
      <c r="AD10306">
        <v>0</v>
      </c>
      <c r="AE10306">
        <v>0</v>
      </c>
      <c r="AF10306">
        <v>0</v>
      </c>
      <c r="AG10306">
        <v>0</v>
      </c>
      <c r="AH10306">
        <v>0</v>
      </c>
      <c r="AI10306">
        <v>0</v>
      </c>
      <c r="AJ10306">
        <v>0</v>
      </c>
      <c r="AK10306">
        <v>0</v>
      </c>
      <c r="AL10306">
        <v>0</v>
      </c>
      <c r="AM10306">
        <v>0</v>
      </c>
    </row>
    <row r="10307" spans="1:39" x14ac:dyDescent="0.45">
      <c r="A10307" t="s">
        <v>40436</v>
      </c>
      <c r="B10307" t="s">
        <v>40437</v>
      </c>
      <c r="C10307" t="s">
        <v>40438</v>
      </c>
      <c r="D10307" t="s">
        <v>558</v>
      </c>
      <c r="E10307" t="s">
        <v>559</v>
      </c>
      <c r="F10307" t="s">
        <v>73</v>
      </c>
      <c r="G10307" t="s">
        <v>57</v>
      </c>
      <c r="H10307" t="s">
        <v>1414</v>
      </c>
      <c r="J10307" t="s">
        <v>1415</v>
      </c>
      <c r="K10307" t="s">
        <v>1415</v>
      </c>
      <c r="L10307">
        <v>2</v>
      </c>
      <c r="M10307" s="1">
        <v>40909</v>
      </c>
      <c r="N10307" s="2">
        <v>40909</v>
      </c>
      <c r="O10307" t="s">
        <v>132</v>
      </c>
      <c r="P10307">
        <v>2012</v>
      </c>
      <c r="Q10307" s="1">
        <v>41187</v>
      </c>
      <c r="R10307" s="1">
        <v>41542</v>
      </c>
      <c r="S10307">
        <v>300000</v>
      </c>
      <c r="T10307">
        <v>1200000</v>
      </c>
      <c r="U10307">
        <v>0</v>
      </c>
      <c r="V10307">
        <v>0</v>
      </c>
      <c r="W10307">
        <v>0</v>
      </c>
      <c r="X10307">
        <v>0</v>
      </c>
      <c r="Y10307">
        <v>0</v>
      </c>
      <c r="Z10307">
        <v>0</v>
      </c>
      <c r="AA10307">
        <v>0</v>
      </c>
      <c r="AB10307">
        <v>0</v>
      </c>
      <c r="AC10307">
        <v>0</v>
      </c>
      <c r="AD10307">
        <v>0</v>
      </c>
      <c r="AE10307">
        <v>0</v>
      </c>
      <c r="AF10307">
        <v>1200000</v>
      </c>
      <c r="AG10307">
        <v>0</v>
      </c>
      <c r="AH10307">
        <v>0</v>
      </c>
      <c r="AI10307">
        <v>0</v>
      </c>
      <c r="AJ10307">
        <v>0</v>
      </c>
      <c r="AK10307">
        <v>0</v>
      </c>
      <c r="AL10307">
        <v>0</v>
      </c>
      <c r="AM10307">
        <v>0</v>
      </c>
    </row>
    <row r="10308" spans="1:39" x14ac:dyDescent="0.45">
      <c r="A10308" t="s">
        <v>40439</v>
      </c>
      <c r="B10308" t="s">
        <v>40440</v>
      </c>
      <c r="C10308" t="s">
        <v>40441</v>
      </c>
      <c r="D10308" t="s">
        <v>755</v>
      </c>
      <c r="E10308" t="s">
        <v>756</v>
      </c>
      <c r="F10308" t="s">
        <v>40442</v>
      </c>
      <c r="G10308" t="s">
        <v>57</v>
      </c>
      <c r="H10308" t="s">
        <v>260</v>
      </c>
      <c r="I10308" t="s">
        <v>977</v>
      </c>
      <c r="J10308" t="s">
        <v>978</v>
      </c>
      <c r="K10308" t="s">
        <v>978</v>
      </c>
      <c r="L10308">
        <v>1</v>
      </c>
      <c r="M10308" s="1">
        <v>36526</v>
      </c>
      <c r="N10308" s="2">
        <v>36526</v>
      </c>
      <c r="O10308" t="s">
        <v>255</v>
      </c>
      <c r="P10308">
        <v>2000</v>
      </c>
      <c r="Q10308" s="1">
        <v>39912</v>
      </c>
      <c r="R10308" s="1">
        <v>39912</v>
      </c>
      <c r="S10308">
        <v>0</v>
      </c>
      <c r="T10308">
        <v>138902</v>
      </c>
      <c r="U10308">
        <v>0</v>
      </c>
      <c r="V10308">
        <v>0</v>
      </c>
      <c r="W10308">
        <v>0</v>
      </c>
      <c r="X10308">
        <v>0</v>
      </c>
      <c r="Y10308">
        <v>0</v>
      </c>
      <c r="Z10308">
        <v>0</v>
      </c>
      <c r="AA10308">
        <v>0</v>
      </c>
      <c r="AB10308">
        <v>0</v>
      </c>
      <c r="AC10308">
        <v>0</v>
      </c>
      <c r="AD10308">
        <v>0</v>
      </c>
      <c r="AE10308">
        <v>0</v>
      </c>
      <c r="AF10308">
        <v>0</v>
      </c>
      <c r="AG10308">
        <v>0</v>
      </c>
      <c r="AH10308">
        <v>0</v>
      </c>
      <c r="AI10308">
        <v>0</v>
      </c>
      <c r="AJ10308">
        <v>0</v>
      </c>
      <c r="AK10308">
        <v>0</v>
      </c>
      <c r="AL10308">
        <v>0</v>
      </c>
      <c r="AM10308">
        <v>0</v>
      </c>
    </row>
    <row r="10309" spans="1:39" x14ac:dyDescent="0.45">
      <c r="A10309" t="s">
        <v>40443</v>
      </c>
      <c r="B10309" t="s">
        <v>40444</v>
      </c>
      <c r="C10309" t="s">
        <v>40445</v>
      </c>
      <c r="D10309" t="s">
        <v>2191</v>
      </c>
      <c r="E10309" t="s">
        <v>2192</v>
      </c>
      <c r="F10309" t="s">
        <v>3888</v>
      </c>
      <c r="G10309" t="s">
        <v>101</v>
      </c>
      <c r="H10309" t="s">
        <v>46</v>
      </c>
      <c r="I10309" t="s">
        <v>1258</v>
      </c>
      <c r="J10309" t="s">
        <v>1259</v>
      </c>
      <c r="K10309" t="s">
        <v>17137</v>
      </c>
      <c r="L10309">
        <v>2</v>
      </c>
      <c r="M10309" s="1">
        <v>36892</v>
      </c>
      <c r="N10309" s="2">
        <v>36892</v>
      </c>
      <c r="O10309" t="s">
        <v>172</v>
      </c>
      <c r="P10309">
        <v>2001</v>
      </c>
      <c r="Q10309" s="1">
        <v>39335</v>
      </c>
      <c r="R10309" s="1">
        <v>40015</v>
      </c>
      <c r="S10309">
        <v>0</v>
      </c>
      <c r="T10309">
        <v>11000000</v>
      </c>
      <c r="U10309">
        <v>0</v>
      </c>
      <c r="V10309">
        <v>0</v>
      </c>
      <c r="W10309">
        <v>0</v>
      </c>
      <c r="X10309">
        <v>0</v>
      </c>
      <c r="Y10309">
        <v>0</v>
      </c>
      <c r="Z10309">
        <v>0</v>
      </c>
      <c r="AA10309">
        <v>0</v>
      </c>
      <c r="AB10309">
        <v>0</v>
      </c>
      <c r="AC10309">
        <v>0</v>
      </c>
      <c r="AD10309">
        <v>0</v>
      </c>
      <c r="AE10309">
        <v>0</v>
      </c>
      <c r="AF10309">
        <v>10000000</v>
      </c>
      <c r="AG10309">
        <v>0</v>
      </c>
      <c r="AH10309">
        <v>0</v>
      </c>
      <c r="AI10309">
        <v>0</v>
      </c>
      <c r="AJ10309">
        <v>0</v>
      </c>
      <c r="AK10309">
        <v>0</v>
      </c>
      <c r="AL10309">
        <v>0</v>
      </c>
      <c r="AM10309">
        <v>0</v>
      </c>
    </row>
    <row r="10310" spans="1:39" x14ac:dyDescent="0.45">
      <c r="A10310" t="s">
        <v>40446</v>
      </c>
      <c r="B10310" t="s">
        <v>40447</v>
      </c>
      <c r="C10310" t="s">
        <v>40448</v>
      </c>
      <c r="F10310" t="s">
        <v>114</v>
      </c>
      <c r="G10310" t="s">
        <v>57</v>
      </c>
      <c r="H10310" t="s">
        <v>46</v>
      </c>
      <c r="I10310" t="s">
        <v>1228</v>
      </c>
      <c r="J10310" t="s">
        <v>1229</v>
      </c>
      <c r="K10310" t="s">
        <v>1229</v>
      </c>
      <c r="L10310">
        <v>1</v>
      </c>
      <c r="M10310" s="1">
        <v>40544</v>
      </c>
      <c r="N10310" s="2">
        <v>40544</v>
      </c>
      <c r="O10310" t="s">
        <v>528</v>
      </c>
      <c r="P10310">
        <v>2011</v>
      </c>
      <c r="Q10310" s="1">
        <v>40837</v>
      </c>
      <c r="R10310" s="1">
        <v>40837</v>
      </c>
      <c r="S10310">
        <v>0</v>
      </c>
      <c r="T10310">
        <v>0</v>
      </c>
      <c r="U10310">
        <v>0</v>
      </c>
      <c r="V10310">
        <v>0</v>
      </c>
      <c r="W10310">
        <v>0</v>
      </c>
      <c r="X10310">
        <v>0</v>
      </c>
      <c r="Y10310">
        <v>0</v>
      </c>
      <c r="Z10310">
        <v>0</v>
      </c>
      <c r="AA10310">
        <v>0</v>
      </c>
      <c r="AB10310">
        <v>0</v>
      </c>
      <c r="AC10310">
        <v>0</v>
      </c>
      <c r="AD10310">
        <v>0</v>
      </c>
      <c r="AE10310">
        <v>0</v>
      </c>
      <c r="AF10310">
        <v>0</v>
      </c>
      <c r="AG10310">
        <v>0</v>
      </c>
      <c r="AH10310">
        <v>0</v>
      </c>
      <c r="AI10310">
        <v>0</v>
      </c>
      <c r="AJ10310">
        <v>0</v>
      </c>
      <c r="AK10310">
        <v>0</v>
      </c>
      <c r="AL10310">
        <v>0</v>
      </c>
      <c r="AM10310">
        <v>0</v>
      </c>
    </row>
    <row r="10311" spans="1:39" x14ac:dyDescent="0.45">
      <c r="A10311" t="s">
        <v>40449</v>
      </c>
      <c r="B10311" t="s">
        <v>40450</v>
      </c>
      <c r="C10311" t="s">
        <v>40451</v>
      </c>
      <c r="D10311" t="s">
        <v>154</v>
      </c>
      <c r="E10311" t="s">
        <v>155</v>
      </c>
      <c r="F10311" t="s">
        <v>40452</v>
      </c>
      <c r="G10311" t="s">
        <v>57</v>
      </c>
      <c r="H10311" t="s">
        <v>46</v>
      </c>
      <c r="I10311" t="s">
        <v>1095</v>
      </c>
      <c r="J10311" t="s">
        <v>1096</v>
      </c>
      <c r="K10311" t="s">
        <v>1096</v>
      </c>
      <c r="L10311">
        <v>2</v>
      </c>
      <c r="M10311" s="1">
        <v>41377</v>
      </c>
      <c r="N10311" s="2">
        <v>41365</v>
      </c>
      <c r="O10311" t="s">
        <v>439</v>
      </c>
      <c r="P10311">
        <v>2013</v>
      </c>
      <c r="Q10311" s="1">
        <v>41849</v>
      </c>
      <c r="R10311" s="1">
        <v>41903</v>
      </c>
      <c r="S10311">
        <v>660000</v>
      </c>
      <c r="T10311">
        <v>487034</v>
      </c>
      <c r="U10311">
        <v>0</v>
      </c>
      <c r="V10311">
        <v>0</v>
      </c>
      <c r="W10311">
        <v>0</v>
      </c>
      <c r="X10311">
        <v>0</v>
      </c>
      <c r="Y10311">
        <v>0</v>
      </c>
      <c r="Z10311">
        <v>0</v>
      </c>
      <c r="AA10311">
        <v>0</v>
      </c>
      <c r="AB10311">
        <v>0</v>
      </c>
      <c r="AC10311">
        <v>0</v>
      </c>
      <c r="AD10311">
        <v>0</v>
      </c>
      <c r="AE10311">
        <v>0</v>
      </c>
      <c r="AF10311">
        <v>0</v>
      </c>
      <c r="AG10311">
        <v>0</v>
      </c>
      <c r="AH10311">
        <v>0</v>
      </c>
      <c r="AI10311">
        <v>0</v>
      </c>
      <c r="AJ10311">
        <v>0</v>
      </c>
      <c r="AK10311">
        <v>0</v>
      </c>
      <c r="AL10311">
        <v>0</v>
      </c>
      <c r="AM10311">
        <v>0</v>
      </c>
    </row>
    <row r="10312" spans="1:39" x14ac:dyDescent="0.45">
      <c r="A10312" t="s">
        <v>40453</v>
      </c>
      <c r="B10312" t="s">
        <v>40454</v>
      </c>
      <c r="C10312" t="s">
        <v>40455</v>
      </c>
      <c r="D10312" t="s">
        <v>40456</v>
      </c>
      <c r="E10312" t="s">
        <v>330</v>
      </c>
      <c r="F10312" t="s">
        <v>40457</v>
      </c>
      <c r="G10312" t="s">
        <v>57</v>
      </c>
      <c r="H10312" t="s">
        <v>887</v>
      </c>
      <c r="J10312" t="s">
        <v>2017</v>
      </c>
      <c r="K10312" t="s">
        <v>2017</v>
      </c>
      <c r="L10312">
        <v>5</v>
      </c>
      <c r="M10312" s="1">
        <v>40269</v>
      </c>
      <c r="N10312" s="2">
        <v>40269</v>
      </c>
      <c r="O10312" t="s">
        <v>1166</v>
      </c>
      <c r="P10312">
        <v>2010</v>
      </c>
      <c r="Q10312" s="1">
        <v>40269</v>
      </c>
      <c r="R10312" s="1">
        <v>41883</v>
      </c>
      <c r="S10312">
        <v>353773</v>
      </c>
      <c r="T10312">
        <v>6000000</v>
      </c>
      <c r="U10312">
        <v>0</v>
      </c>
      <c r="V10312">
        <v>0</v>
      </c>
      <c r="W10312">
        <v>0</v>
      </c>
      <c r="X10312">
        <v>0</v>
      </c>
      <c r="Y10312">
        <v>1550387</v>
      </c>
      <c r="Z10312">
        <v>0</v>
      </c>
      <c r="AA10312">
        <v>3278688</v>
      </c>
      <c r="AB10312">
        <v>0</v>
      </c>
      <c r="AC10312">
        <v>0</v>
      </c>
      <c r="AD10312">
        <v>0</v>
      </c>
      <c r="AE10312">
        <v>0</v>
      </c>
      <c r="AF10312">
        <v>0</v>
      </c>
      <c r="AG10312">
        <v>0</v>
      </c>
      <c r="AH10312">
        <v>0</v>
      </c>
      <c r="AI10312">
        <v>0</v>
      </c>
      <c r="AJ10312">
        <v>0</v>
      </c>
      <c r="AK10312">
        <v>0</v>
      </c>
      <c r="AL10312">
        <v>0</v>
      </c>
      <c r="AM10312">
        <v>0</v>
      </c>
    </row>
    <row r="10313" spans="1:39" x14ac:dyDescent="0.45">
      <c r="A10313" t="s">
        <v>40458</v>
      </c>
      <c r="B10313" t="s">
        <v>40459</v>
      </c>
      <c r="C10313" t="s">
        <v>40460</v>
      </c>
      <c r="D10313" t="s">
        <v>40461</v>
      </c>
      <c r="E10313" t="s">
        <v>316</v>
      </c>
      <c r="F10313" t="s">
        <v>40462</v>
      </c>
      <c r="G10313" t="s">
        <v>57</v>
      </c>
      <c r="H10313" t="s">
        <v>46</v>
      </c>
      <c r="I10313" t="s">
        <v>1388</v>
      </c>
      <c r="J10313" t="s">
        <v>641</v>
      </c>
      <c r="K10313" t="s">
        <v>1607</v>
      </c>
      <c r="L10313">
        <v>4</v>
      </c>
      <c r="M10313" s="1">
        <v>35065</v>
      </c>
      <c r="N10313" s="2">
        <v>35065</v>
      </c>
      <c r="O10313" t="s">
        <v>3501</v>
      </c>
      <c r="P10313">
        <v>1996</v>
      </c>
      <c r="Q10313" s="1">
        <v>39052</v>
      </c>
      <c r="R10313" s="1">
        <v>40750</v>
      </c>
      <c r="S10313">
        <v>0</v>
      </c>
      <c r="T10313">
        <v>0</v>
      </c>
      <c r="U10313">
        <v>0</v>
      </c>
      <c r="V10313">
        <v>0</v>
      </c>
      <c r="W10313">
        <v>0</v>
      </c>
      <c r="X10313">
        <v>0</v>
      </c>
      <c r="Y10313">
        <v>0</v>
      </c>
      <c r="Z10313">
        <v>0</v>
      </c>
      <c r="AA10313">
        <v>0</v>
      </c>
      <c r="AB10313">
        <v>56309183</v>
      </c>
      <c r="AC10313">
        <v>0</v>
      </c>
      <c r="AD10313">
        <v>0</v>
      </c>
      <c r="AE10313">
        <v>0</v>
      </c>
      <c r="AF10313">
        <v>0</v>
      </c>
      <c r="AG10313">
        <v>0</v>
      </c>
      <c r="AH10313">
        <v>0</v>
      </c>
      <c r="AI10313">
        <v>0</v>
      </c>
      <c r="AJ10313">
        <v>0</v>
      </c>
      <c r="AK10313">
        <v>0</v>
      </c>
      <c r="AL10313">
        <v>0</v>
      </c>
      <c r="AM10313">
        <v>0</v>
      </c>
    </row>
    <row r="10314" spans="1:39" x14ac:dyDescent="0.45">
      <c r="A10314" t="s">
        <v>40463</v>
      </c>
      <c r="B10314" t="s">
        <v>40464</v>
      </c>
      <c r="D10314" t="s">
        <v>88</v>
      </c>
      <c r="E10314" t="s">
        <v>89</v>
      </c>
      <c r="F10314" s="3">
        <v>25000</v>
      </c>
      <c r="G10314" t="s">
        <v>57</v>
      </c>
      <c r="H10314" t="s">
        <v>46</v>
      </c>
      <c r="I10314" t="s">
        <v>2759</v>
      </c>
      <c r="J10314" t="s">
        <v>2760</v>
      </c>
      <c r="K10314" t="s">
        <v>5731</v>
      </c>
      <c r="L10314">
        <v>1</v>
      </c>
      <c r="M10314" s="1">
        <v>41460</v>
      </c>
      <c r="N10314" s="2">
        <v>41456</v>
      </c>
      <c r="O10314" t="s">
        <v>276</v>
      </c>
      <c r="P10314">
        <v>2013</v>
      </c>
      <c r="Q10314" s="1">
        <v>41593</v>
      </c>
      <c r="R10314" s="1">
        <v>41593</v>
      </c>
      <c r="S10314">
        <v>0</v>
      </c>
      <c r="T10314">
        <v>0</v>
      </c>
      <c r="U10314">
        <v>25000</v>
      </c>
      <c r="V10314">
        <v>0</v>
      </c>
      <c r="W10314">
        <v>0</v>
      </c>
      <c r="X10314">
        <v>0</v>
      </c>
      <c r="Y10314">
        <v>0</v>
      </c>
      <c r="Z10314">
        <v>0</v>
      </c>
      <c r="AA10314">
        <v>0</v>
      </c>
      <c r="AB10314">
        <v>0</v>
      </c>
      <c r="AC10314">
        <v>0</v>
      </c>
      <c r="AD10314">
        <v>0</v>
      </c>
      <c r="AE10314">
        <v>0</v>
      </c>
      <c r="AF10314">
        <v>0</v>
      </c>
      <c r="AG10314">
        <v>0</v>
      </c>
      <c r="AH10314">
        <v>0</v>
      </c>
      <c r="AI10314">
        <v>0</v>
      </c>
      <c r="AJ10314">
        <v>0</v>
      </c>
      <c r="AK10314">
        <v>0</v>
      </c>
      <c r="AL10314">
        <v>0</v>
      </c>
      <c r="AM10314">
        <v>0</v>
      </c>
    </row>
    <row r="10315" spans="1:39" x14ac:dyDescent="0.45">
      <c r="A10315" t="s">
        <v>40465</v>
      </c>
      <c r="B10315" t="s">
        <v>40466</v>
      </c>
      <c r="C10315" t="s">
        <v>40467</v>
      </c>
      <c r="D10315" t="s">
        <v>40468</v>
      </c>
      <c r="E10315" t="s">
        <v>1335</v>
      </c>
      <c r="F10315" t="s">
        <v>5568</v>
      </c>
      <c r="G10315" t="s">
        <v>57</v>
      </c>
      <c r="H10315" t="s">
        <v>46</v>
      </c>
      <c r="I10315" t="s">
        <v>1298</v>
      </c>
      <c r="J10315" t="s">
        <v>1299</v>
      </c>
      <c r="K10315" t="s">
        <v>1299</v>
      </c>
      <c r="L10315">
        <v>1</v>
      </c>
      <c r="M10315" s="1">
        <v>39083</v>
      </c>
      <c r="N10315" s="2">
        <v>39083</v>
      </c>
      <c r="O10315" t="s">
        <v>110</v>
      </c>
      <c r="P10315">
        <v>2007</v>
      </c>
      <c r="Q10315" s="1">
        <v>40043</v>
      </c>
      <c r="R10315" s="1">
        <v>40043</v>
      </c>
      <c r="S10315">
        <v>0</v>
      </c>
      <c r="T10315">
        <v>7200000</v>
      </c>
      <c r="U10315">
        <v>0</v>
      </c>
      <c r="V10315">
        <v>0</v>
      </c>
      <c r="W10315">
        <v>0</v>
      </c>
      <c r="X10315">
        <v>0</v>
      </c>
      <c r="Y10315">
        <v>0</v>
      </c>
      <c r="Z10315">
        <v>0</v>
      </c>
      <c r="AA10315">
        <v>0</v>
      </c>
      <c r="AB10315">
        <v>0</v>
      </c>
      <c r="AC10315">
        <v>0</v>
      </c>
      <c r="AD10315">
        <v>0</v>
      </c>
      <c r="AE10315">
        <v>0</v>
      </c>
      <c r="AF10315">
        <v>0</v>
      </c>
      <c r="AG10315">
        <v>7200000</v>
      </c>
      <c r="AH10315">
        <v>0</v>
      </c>
      <c r="AI10315">
        <v>0</v>
      </c>
      <c r="AJ10315">
        <v>0</v>
      </c>
      <c r="AK10315">
        <v>0</v>
      </c>
      <c r="AL10315">
        <v>0</v>
      </c>
      <c r="AM10315">
        <v>0</v>
      </c>
    </row>
    <row r="10316" spans="1:39" x14ac:dyDescent="0.45">
      <c r="A10316" t="s">
        <v>40469</v>
      </c>
      <c r="B10316" t="s">
        <v>40470</v>
      </c>
      <c r="C10316" t="s">
        <v>40471</v>
      </c>
      <c r="D10316" t="s">
        <v>315</v>
      </c>
      <c r="E10316" t="s">
        <v>316</v>
      </c>
      <c r="F10316" t="s">
        <v>114</v>
      </c>
      <c r="G10316" t="s">
        <v>57</v>
      </c>
      <c r="H10316" t="s">
        <v>46</v>
      </c>
      <c r="I10316" t="s">
        <v>526</v>
      </c>
      <c r="J10316" t="s">
        <v>6697</v>
      </c>
      <c r="K10316" t="s">
        <v>39359</v>
      </c>
      <c r="L10316">
        <v>1</v>
      </c>
      <c r="M10316" s="1">
        <v>40909</v>
      </c>
      <c r="N10316" s="2">
        <v>40909</v>
      </c>
      <c r="O10316" t="s">
        <v>132</v>
      </c>
      <c r="P10316">
        <v>2012</v>
      </c>
      <c r="Q10316" s="1">
        <v>41011</v>
      </c>
      <c r="R10316" s="1">
        <v>41011</v>
      </c>
      <c r="S10316">
        <v>0</v>
      </c>
      <c r="T10316">
        <v>0</v>
      </c>
      <c r="U10316">
        <v>0</v>
      </c>
      <c r="V10316">
        <v>0</v>
      </c>
      <c r="W10316">
        <v>0</v>
      </c>
      <c r="X10316">
        <v>0</v>
      </c>
      <c r="Y10316">
        <v>0</v>
      </c>
      <c r="Z10316">
        <v>0</v>
      </c>
      <c r="AA10316">
        <v>0</v>
      </c>
      <c r="AB10316">
        <v>0</v>
      </c>
      <c r="AC10316">
        <v>0</v>
      </c>
      <c r="AD10316">
        <v>0</v>
      </c>
      <c r="AE10316">
        <v>0</v>
      </c>
      <c r="AF10316">
        <v>0</v>
      </c>
      <c r="AG10316">
        <v>0</v>
      </c>
      <c r="AH10316">
        <v>0</v>
      </c>
      <c r="AI10316">
        <v>0</v>
      </c>
      <c r="AJ10316">
        <v>0</v>
      </c>
      <c r="AK10316">
        <v>0</v>
      </c>
      <c r="AL10316">
        <v>0</v>
      </c>
      <c r="AM10316">
        <v>0</v>
      </c>
    </row>
    <row r="10317" spans="1:39" x14ac:dyDescent="0.45">
      <c r="A10317" t="s">
        <v>40472</v>
      </c>
      <c r="B10317" t="s">
        <v>40473</v>
      </c>
      <c r="C10317" t="s">
        <v>40474</v>
      </c>
      <c r="D10317" t="s">
        <v>40475</v>
      </c>
      <c r="E10317" t="s">
        <v>19893</v>
      </c>
      <c r="F10317" t="s">
        <v>18631</v>
      </c>
      <c r="G10317" t="s">
        <v>57</v>
      </c>
      <c r="L10317">
        <v>1</v>
      </c>
      <c r="Q10317" s="1">
        <v>41925</v>
      </c>
      <c r="R10317" s="1">
        <v>41925</v>
      </c>
      <c r="S10317">
        <v>0</v>
      </c>
      <c r="T10317">
        <v>0</v>
      </c>
      <c r="U10317">
        <v>0</v>
      </c>
      <c r="V10317">
        <v>0</v>
      </c>
      <c r="W10317">
        <v>0</v>
      </c>
      <c r="X10317">
        <v>0</v>
      </c>
      <c r="Y10317">
        <v>0</v>
      </c>
      <c r="Z10317">
        <v>0</v>
      </c>
      <c r="AA10317">
        <v>0</v>
      </c>
      <c r="AB10317">
        <v>3300000</v>
      </c>
      <c r="AC10317">
        <v>0</v>
      </c>
      <c r="AD10317">
        <v>0</v>
      </c>
      <c r="AE10317">
        <v>0</v>
      </c>
      <c r="AF10317">
        <v>0</v>
      </c>
      <c r="AG10317">
        <v>0</v>
      </c>
      <c r="AH10317">
        <v>0</v>
      </c>
      <c r="AI10317">
        <v>0</v>
      </c>
      <c r="AJ10317">
        <v>0</v>
      </c>
      <c r="AK10317">
        <v>0</v>
      </c>
      <c r="AL10317">
        <v>0</v>
      </c>
      <c r="AM10317">
        <v>0</v>
      </c>
    </row>
    <row r="10318" spans="1:39" x14ac:dyDescent="0.45">
      <c r="A10318" t="s">
        <v>40476</v>
      </c>
      <c r="B10318" t="s">
        <v>40477</v>
      </c>
      <c r="C10318" t="s">
        <v>40478</v>
      </c>
      <c r="D10318" t="s">
        <v>40479</v>
      </c>
      <c r="E10318" t="s">
        <v>9480</v>
      </c>
      <c r="F10318" t="s">
        <v>40480</v>
      </c>
      <c r="G10318" t="s">
        <v>57</v>
      </c>
      <c r="H10318" t="s">
        <v>46</v>
      </c>
      <c r="I10318" t="s">
        <v>299</v>
      </c>
      <c r="J10318" t="s">
        <v>300</v>
      </c>
      <c r="K10318" t="s">
        <v>300</v>
      </c>
      <c r="L10318">
        <v>5</v>
      </c>
      <c r="M10318" s="1">
        <v>39295</v>
      </c>
      <c r="N10318" s="2">
        <v>39295</v>
      </c>
      <c r="O10318" t="s">
        <v>672</v>
      </c>
      <c r="P10318">
        <v>2007</v>
      </c>
      <c r="Q10318" s="1">
        <v>40065</v>
      </c>
      <c r="R10318" s="1">
        <v>41180</v>
      </c>
      <c r="S10318">
        <v>0</v>
      </c>
      <c r="T10318">
        <v>10769174</v>
      </c>
      <c r="U10318">
        <v>0</v>
      </c>
      <c r="V10318">
        <v>0</v>
      </c>
      <c r="W10318">
        <v>0</v>
      </c>
      <c r="X10318">
        <v>389188</v>
      </c>
      <c r="Y10318">
        <v>0</v>
      </c>
      <c r="Z10318">
        <v>0</v>
      </c>
      <c r="AA10318">
        <v>0</v>
      </c>
      <c r="AB10318">
        <v>0</v>
      </c>
      <c r="AC10318">
        <v>0</v>
      </c>
      <c r="AD10318">
        <v>0</v>
      </c>
      <c r="AE10318">
        <v>0</v>
      </c>
      <c r="AF10318">
        <v>0</v>
      </c>
      <c r="AG10318">
        <v>10089656</v>
      </c>
      <c r="AH10318">
        <v>0</v>
      </c>
      <c r="AI10318">
        <v>0</v>
      </c>
      <c r="AJ10318">
        <v>0</v>
      </c>
      <c r="AK10318">
        <v>0</v>
      </c>
      <c r="AL10318">
        <v>0</v>
      </c>
      <c r="AM10318">
        <v>0</v>
      </c>
    </row>
    <row r="10319" spans="1:39" x14ac:dyDescent="0.45">
      <c r="A10319" t="s">
        <v>40481</v>
      </c>
      <c r="B10319" t="s">
        <v>40482</v>
      </c>
      <c r="C10319" t="s">
        <v>40483</v>
      </c>
      <c r="D10319" t="s">
        <v>247</v>
      </c>
      <c r="E10319" t="s">
        <v>248</v>
      </c>
      <c r="F10319" t="s">
        <v>40484</v>
      </c>
      <c r="G10319" t="s">
        <v>57</v>
      </c>
      <c r="H10319" t="s">
        <v>46</v>
      </c>
      <c r="I10319" t="s">
        <v>1388</v>
      </c>
      <c r="J10319" t="s">
        <v>8439</v>
      </c>
      <c r="K10319" t="s">
        <v>8914</v>
      </c>
      <c r="L10319">
        <v>2</v>
      </c>
      <c r="Q10319" s="1">
        <v>40809</v>
      </c>
      <c r="R10319" s="1">
        <v>40899</v>
      </c>
      <c r="S10319">
        <v>0</v>
      </c>
      <c r="T10319">
        <v>2812000</v>
      </c>
      <c r="U10319">
        <v>0</v>
      </c>
      <c r="V10319">
        <v>0</v>
      </c>
      <c r="W10319">
        <v>0</v>
      </c>
      <c r="X10319">
        <v>0</v>
      </c>
      <c r="Y10319">
        <v>0</v>
      </c>
      <c r="Z10319">
        <v>0</v>
      </c>
      <c r="AA10319">
        <v>0</v>
      </c>
      <c r="AB10319">
        <v>0</v>
      </c>
      <c r="AC10319">
        <v>0</v>
      </c>
      <c r="AD10319">
        <v>0</v>
      </c>
      <c r="AE10319">
        <v>0</v>
      </c>
      <c r="AF10319">
        <v>2812000</v>
      </c>
      <c r="AG10319">
        <v>0</v>
      </c>
      <c r="AH10319">
        <v>0</v>
      </c>
      <c r="AI10319">
        <v>0</v>
      </c>
      <c r="AJ10319">
        <v>0</v>
      </c>
      <c r="AK10319">
        <v>0</v>
      </c>
      <c r="AL10319">
        <v>0</v>
      </c>
      <c r="AM10319">
        <v>0</v>
      </c>
    </row>
    <row r="10320" spans="1:39" x14ac:dyDescent="0.45">
      <c r="A10320" t="s">
        <v>40485</v>
      </c>
      <c r="B10320" t="s">
        <v>40486</v>
      </c>
      <c r="C10320" t="s">
        <v>40487</v>
      </c>
      <c r="D10320" t="s">
        <v>774</v>
      </c>
      <c r="E10320" t="s">
        <v>775</v>
      </c>
      <c r="F10320" t="s">
        <v>1047</v>
      </c>
      <c r="G10320" t="s">
        <v>57</v>
      </c>
      <c r="H10320" t="s">
        <v>46</v>
      </c>
      <c r="I10320" t="s">
        <v>821</v>
      </c>
      <c r="J10320" t="s">
        <v>822</v>
      </c>
      <c r="K10320" t="s">
        <v>822</v>
      </c>
      <c r="L10320">
        <v>1</v>
      </c>
      <c r="Q10320" s="1">
        <v>41677</v>
      </c>
      <c r="R10320" s="1">
        <v>41677</v>
      </c>
      <c r="S10320">
        <v>0</v>
      </c>
      <c r="T10320">
        <v>0</v>
      </c>
      <c r="U10320">
        <v>0</v>
      </c>
      <c r="V10320">
        <v>0</v>
      </c>
      <c r="W10320">
        <v>0</v>
      </c>
      <c r="X10320">
        <v>0</v>
      </c>
      <c r="Y10320">
        <v>0</v>
      </c>
      <c r="Z10320">
        <v>5000000</v>
      </c>
      <c r="AA10320">
        <v>0</v>
      </c>
      <c r="AB10320">
        <v>0</v>
      </c>
      <c r="AC10320">
        <v>0</v>
      </c>
      <c r="AD10320">
        <v>0</v>
      </c>
      <c r="AE10320">
        <v>0</v>
      </c>
      <c r="AF10320">
        <v>0</v>
      </c>
      <c r="AG10320">
        <v>0</v>
      </c>
      <c r="AH10320">
        <v>0</v>
      </c>
      <c r="AI10320">
        <v>0</v>
      </c>
      <c r="AJ10320">
        <v>0</v>
      </c>
      <c r="AK10320">
        <v>0</v>
      </c>
      <c r="AL10320">
        <v>0</v>
      </c>
      <c r="AM10320">
        <v>0</v>
      </c>
    </row>
    <row r="10321" spans="1:39" x14ac:dyDescent="0.45">
      <c r="A10321" t="s">
        <v>40488</v>
      </c>
      <c r="B10321" t="s">
        <v>40489</v>
      </c>
      <c r="C10321" t="s">
        <v>40490</v>
      </c>
      <c r="D10321" t="s">
        <v>2484</v>
      </c>
      <c r="E10321" t="s">
        <v>43</v>
      </c>
      <c r="F10321" t="s">
        <v>114</v>
      </c>
      <c r="G10321" t="s">
        <v>57</v>
      </c>
      <c r="H10321" t="s">
        <v>46</v>
      </c>
      <c r="I10321" t="s">
        <v>91</v>
      </c>
      <c r="J10321" t="s">
        <v>602</v>
      </c>
      <c r="K10321" t="s">
        <v>602</v>
      </c>
      <c r="L10321">
        <v>1</v>
      </c>
      <c r="M10321" s="1">
        <v>38905</v>
      </c>
      <c r="N10321" s="2">
        <v>38899</v>
      </c>
      <c r="O10321" t="s">
        <v>658</v>
      </c>
      <c r="P10321">
        <v>2006</v>
      </c>
      <c r="Q10321" s="1">
        <v>40652</v>
      </c>
      <c r="R10321" s="1">
        <v>40652</v>
      </c>
      <c r="S10321">
        <v>0</v>
      </c>
      <c r="T10321">
        <v>0</v>
      </c>
      <c r="U10321">
        <v>0</v>
      </c>
      <c r="V10321">
        <v>0</v>
      </c>
      <c r="W10321">
        <v>0</v>
      </c>
      <c r="X10321">
        <v>0</v>
      </c>
      <c r="Y10321">
        <v>0</v>
      </c>
      <c r="Z10321">
        <v>0</v>
      </c>
      <c r="AA10321">
        <v>0</v>
      </c>
      <c r="AB10321">
        <v>0</v>
      </c>
      <c r="AC10321">
        <v>0</v>
      </c>
      <c r="AD10321">
        <v>0</v>
      </c>
      <c r="AE10321">
        <v>0</v>
      </c>
      <c r="AF10321">
        <v>0</v>
      </c>
      <c r="AG10321">
        <v>0</v>
      </c>
      <c r="AH10321">
        <v>0</v>
      </c>
      <c r="AI10321">
        <v>0</v>
      </c>
      <c r="AJ10321">
        <v>0</v>
      </c>
      <c r="AK10321">
        <v>0</v>
      </c>
      <c r="AL10321">
        <v>0</v>
      </c>
      <c r="AM10321">
        <v>0</v>
      </c>
    </row>
    <row r="10322" spans="1:39" x14ac:dyDescent="0.45">
      <c r="A10322" t="s">
        <v>40491</v>
      </c>
      <c r="B10322" t="s">
        <v>40492</v>
      </c>
      <c r="C10322" t="s">
        <v>40493</v>
      </c>
      <c r="D10322" t="s">
        <v>40494</v>
      </c>
      <c r="E10322" t="s">
        <v>363</v>
      </c>
      <c r="F10322" t="s">
        <v>640</v>
      </c>
      <c r="G10322" t="s">
        <v>57</v>
      </c>
      <c r="L10322">
        <v>1</v>
      </c>
      <c r="M10322" s="1">
        <v>41640</v>
      </c>
      <c r="N10322" s="2">
        <v>41640</v>
      </c>
      <c r="O10322" t="s">
        <v>84</v>
      </c>
      <c r="P10322">
        <v>2014</v>
      </c>
      <c r="Q10322" s="1">
        <v>41730</v>
      </c>
      <c r="R10322" s="1">
        <v>41730</v>
      </c>
      <c r="S10322">
        <v>0</v>
      </c>
      <c r="T10322">
        <v>0</v>
      </c>
      <c r="U10322">
        <v>0</v>
      </c>
      <c r="V10322">
        <v>0</v>
      </c>
      <c r="W10322">
        <v>0</v>
      </c>
      <c r="X10322">
        <v>0</v>
      </c>
      <c r="Y10322">
        <v>150000</v>
      </c>
      <c r="Z10322">
        <v>0</v>
      </c>
      <c r="AA10322">
        <v>0</v>
      </c>
      <c r="AB10322">
        <v>0</v>
      </c>
      <c r="AC10322">
        <v>0</v>
      </c>
      <c r="AD10322">
        <v>0</v>
      </c>
      <c r="AE10322">
        <v>0</v>
      </c>
      <c r="AF10322">
        <v>0</v>
      </c>
      <c r="AG10322">
        <v>0</v>
      </c>
      <c r="AH10322">
        <v>0</v>
      </c>
      <c r="AI10322">
        <v>0</v>
      </c>
      <c r="AJ10322">
        <v>0</v>
      </c>
      <c r="AK10322">
        <v>0</v>
      </c>
      <c r="AL10322">
        <v>0</v>
      </c>
      <c r="AM10322">
        <v>0</v>
      </c>
    </row>
    <row r="10323" spans="1:39" x14ac:dyDescent="0.45">
      <c r="A10323" t="s">
        <v>40495</v>
      </c>
      <c r="B10323" t="s">
        <v>40496</v>
      </c>
      <c r="C10323" t="s">
        <v>40497</v>
      </c>
      <c r="D10323" t="s">
        <v>40498</v>
      </c>
      <c r="E10323" t="s">
        <v>20052</v>
      </c>
      <c r="F10323" s="3">
        <v>25000</v>
      </c>
      <c r="G10323" t="s">
        <v>57</v>
      </c>
      <c r="H10323" t="s">
        <v>46</v>
      </c>
      <c r="I10323" t="s">
        <v>58</v>
      </c>
      <c r="J10323" t="s">
        <v>518</v>
      </c>
      <c r="K10323" t="s">
        <v>519</v>
      </c>
      <c r="L10323">
        <v>2</v>
      </c>
      <c r="M10323" s="1">
        <v>39539</v>
      </c>
      <c r="N10323" s="2">
        <v>39539</v>
      </c>
      <c r="O10323" t="s">
        <v>520</v>
      </c>
      <c r="P10323">
        <v>2008</v>
      </c>
      <c r="Q10323" s="1">
        <v>39569</v>
      </c>
      <c r="R10323" s="1">
        <v>39934</v>
      </c>
      <c r="S10323">
        <v>0</v>
      </c>
      <c r="T10323">
        <v>25000</v>
      </c>
      <c r="U10323">
        <v>0</v>
      </c>
      <c r="V10323">
        <v>0</v>
      </c>
      <c r="W10323">
        <v>0</v>
      </c>
      <c r="X10323">
        <v>0</v>
      </c>
      <c r="Y10323">
        <v>0</v>
      </c>
      <c r="Z10323">
        <v>0</v>
      </c>
      <c r="AA10323">
        <v>0</v>
      </c>
      <c r="AB10323">
        <v>0</v>
      </c>
      <c r="AC10323">
        <v>0</v>
      </c>
      <c r="AD10323">
        <v>0</v>
      </c>
      <c r="AE10323">
        <v>0</v>
      </c>
      <c r="AF10323">
        <v>0</v>
      </c>
      <c r="AG10323">
        <v>0</v>
      </c>
      <c r="AH10323">
        <v>0</v>
      </c>
      <c r="AI10323">
        <v>0</v>
      </c>
      <c r="AJ10323">
        <v>0</v>
      </c>
      <c r="AK10323">
        <v>0</v>
      </c>
      <c r="AL10323">
        <v>0</v>
      </c>
      <c r="AM10323">
        <v>0</v>
      </c>
    </row>
    <row r="10324" spans="1:39" x14ac:dyDescent="0.45">
      <c r="A10324" t="s">
        <v>40499</v>
      </c>
      <c r="B10324" t="s">
        <v>40500</v>
      </c>
      <c r="C10324" t="s">
        <v>40501</v>
      </c>
      <c r="D10324" t="s">
        <v>40502</v>
      </c>
      <c r="E10324" t="s">
        <v>221</v>
      </c>
      <c r="F10324" t="s">
        <v>40503</v>
      </c>
      <c r="G10324" t="s">
        <v>57</v>
      </c>
      <c r="H10324" t="s">
        <v>46</v>
      </c>
      <c r="I10324" t="s">
        <v>47</v>
      </c>
      <c r="J10324" t="s">
        <v>48</v>
      </c>
      <c r="K10324" t="s">
        <v>49</v>
      </c>
      <c r="L10324">
        <v>3</v>
      </c>
      <c r="M10324" s="1">
        <v>36161</v>
      </c>
      <c r="N10324" s="2">
        <v>36161</v>
      </c>
      <c r="O10324" t="s">
        <v>1121</v>
      </c>
      <c r="P10324">
        <v>1999</v>
      </c>
      <c r="Q10324" s="1">
        <v>38961</v>
      </c>
      <c r="R10324" s="1">
        <v>40661</v>
      </c>
      <c r="S10324">
        <v>0</v>
      </c>
      <c r="T10324">
        <v>16020000</v>
      </c>
      <c r="U10324">
        <v>0</v>
      </c>
      <c r="V10324">
        <v>0</v>
      </c>
      <c r="W10324">
        <v>0</v>
      </c>
      <c r="X10324">
        <v>0</v>
      </c>
      <c r="Y10324">
        <v>0</v>
      </c>
      <c r="Z10324">
        <v>0</v>
      </c>
      <c r="AA10324">
        <v>0</v>
      </c>
      <c r="AB10324">
        <v>0</v>
      </c>
      <c r="AC10324">
        <v>0</v>
      </c>
      <c r="AD10324">
        <v>0</v>
      </c>
      <c r="AE10324">
        <v>0</v>
      </c>
      <c r="AF10324">
        <v>5000000</v>
      </c>
      <c r="AG10324">
        <v>5020000</v>
      </c>
      <c r="AH10324">
        <v>6000000</v>
      </c>
      <c r="AI10324">
        <v>0</v>
      </c>
      <c r="AJ10324">
        <v>0</v>
      </c>
      <c r="AK10324">
        <v>0</v>
      </c>
      <c r="AL10324">
        <v>0</v>
      </c>
      <c r="AM10324">
        <v>0</v>
      </c>
    </row>
    <row r="10325" spans="1:39" x14ac:dyDescent="0.45">
      <c r="A10325" t="s">
        <v>40504</v>
      </c>
      <c r="B10325" t="s">
        <v>40505</v>
      </c>
      <c r="C10325" t="s">
        <v>40506</v>
      </c>
      <c r="D10325" t="s">
        <v>40507</v>
      </c>
      <c r="E10325" t="s">
        <v>1292</v>
      </c>
      <c r="F10325" s="3">
        <v>40000</v>
      </c>
      <c r="G10325" t="s">
        <v>57</v>
      </c>
      <c r="H10325" t="s">
        <v>496</v>
      </c>
      <c r="J10325" t="s">
        <v>497</v>
      </c>
      <c r="K10325" t="s">
        <v>497</v>
      </c>
      <c r="L10325">
        <v>1</v>
      </c>
      <c r="M10325" s="1">
        <v>41395</v>
      </c>
      <c r="N10325" s="2">
        <v>41395</v>
      </c>
      <c r="O10325" t="s">
        <v>439</v>
      </c>
      <c r="P10325">
        <v>2013</v>
      </c>
      <c r="Q10325" s="1">
        <v>41456</v>
      </c>
      <c r="R10325" s="1">
        <v>41456</v>
      </c>
      <c r="S10325">
        <v>0</v>
      </c>
      <c r="T10325">
        <v>0</v>
      </c>
      <c r="U10325">
        <v>0</v>
      </c>
      <c r="V10325">
        <v>0</v>
      </c>
      <c r="W10325">
        <v>0</v>
      </c>
      <c r="X10325">
        <v>0</v>
      </c>
      <c r="Y10325">
        <v>0</v>
      </c>
      <c r="Z10325">
        <v>40000</v>
      </c>
      <c r="AA10325">
        <v>0</v>
      </c>
      <c r="AB10325">
        <v>0</v>
      </c>
      <c r="AC10325">
        <v>0</v>
      </c>
      <c r="AD10325">
        <v>0</v>
      </c>
      <c r="AE10325">
        <v>0</v>
      </c>
      <c r="AF10325">
        <v>0</v>
      </c>
      <c r="AG10325">
        <v>0</v>
      </c>
      <c r="AH10325">
        <v>0</v>
      </c>
      <c r="AI10325">
        <v>0</v>
      </c>
      <c r="AJ10325">
        <v>0</v>
      </c>
      <c r="AK10325">
        <v>0</v>
      </c>
      <c r="AL10325">
        <v>0</v>
      </c>
      <c r="AM10325">
        <v>0</v>
      </c>
    </row>
    <row r="10326" spans="1:39" x14ac:dyDescent="0.45">
      <c r="A10326" t="s">
        <v>40508</v>
      </c>
      <c r="B10326" t="s">
        <v>40509</v>
      </c>
      <c r="C10326" t="s">
        <v>40510</v>
      </c>
      <c r="D10326" t="s">
        <v>293</v>
      </c>
      <c r="E10326" t="s">
        <v>294</v>
      </c>
      <c r="F10326" t="s">
        <v>2526</v>
      </c>
      <c r="G10326" t="s">
        <v>57</v>
      </c>
      <c r="H10326" t="s">
        <v>74</v>
      </c>
      <c r="J10326" t="s">
        <v>75</v>
      </c>
      <c r="K10326" t="s">
        <v>75</v>
      </c>
      <c r="L10326">
        <v>1</v>
      </c>
      <c r="M10326" s="1">
        <v>41275</v>
      </c>
      <c r="N10326" s="2">
        <v>41275</v>
      </c>
      <c r="O10326" t="s">
        <v>164</v>
      </c>
      <c r="P10326">
        <v>2013</v>
      </c>
      <c r="Q10326" s="1">
        <v>41753</v>
      </c>
      <c r="R10326" s="1">
        <v>41753</v>
      </c>
      <c r="S10326">
        <v>0</v>
      </c>
      <c r="T10326">
        <v>25000000</v>
      </c>
      <c r="U10326">
        <v>0</v>
      </c>
      <c r="V10326">
        <v>0</v>
      </c>
      <c r="W10326">
        <v>0</v>
      </c>
      <c r="X10326">
        <v>0</v>
      </c>
      <c r="Y10326">
        <v>0</v>
      </c>
      <c r="Z10326">
        <v>0</v>
      </c>
      <c r="AA10326">
        <v>0</v>
      </c>
      <c r="AB10326">
        <v>0</v>
      </c>
      <c r="AC10326">
        <v>0</v>
      </c>
      <c r="AD10326">
        <v>0</v>
      </c>
      <c r="AE10326">
        <v>0</v>
      </c>
      <c r="AF10326">
        <v>25000000</v>
      </c>
      <c r="AG10326">
        <v>0</v>
      </c>
      <c r="AH10326">
        <v>0</v>
      </c>
      <c r="AI10326">
        <v>0</v>
      </c>
      <c r="AJ10326">
        <v>0</v>
      </c>
      <c r="AK10326">
        <v>0</v>
      </c>
      <c r="AL10326">
        <v>0</v>
      </c>
      <c r="AM10326">
        <v>0</v>
      </c>
    </row>
    <row r="10327" spans="1:39" x14ac:dyDescent="0.45">
      <c r="A10327" t="s">
        <v>40511</v>
      </c>
      <c r="B10327" t="s">
        <v>40512</v>
      </c>
      <c r="C10327" t="s">
        <v>40513</v>
      </c>
      <c r="D10327" t="s">
        <v>40514</v>
      </c>
      <c r="E10327" t="s">
        <v>670</v>
      </c>
      <c r="F10327" s="3">
        <v>50000</v>
      </c>
      <c r="G10327" t="s">
        <v>57</v>
      </c>
      <c r="L10327">
        <v>2</v>
      </c>
      <c r="M10327" s="1">
        <v>41214</v>
      </c>
      <c r="N10327" s="2">
        <v>41214</v>
      </c>
      <c r="O10327" t="s">
        <v>67</v>
      </c>
      <c r="P10327">
        <v>2012</v>
      </c>
      <c r="Q10327" s="1">
        <v>41670</v>
      </c>
      <c r="R10327" s="1">
        <v>41760</v>
      </c>
      <c r="S10327">
        <v>25000</v>
      </c>
      <c r="T10327">
        <v>0</v>
      </c>
      <c r="U10327">
        <v>0</v>
      </c>
      <c r="V10327">
        <v>0</v>
      </c>
      <c r="W10327">
        <v>0</v>
      </c>
      <c r="X10327">
        <v>0</v>
      </c>
      <c r="Y10327">
        <v>25000</v>
      </c>
      <c r="Z10327">
        <v>0</v>
      </c>
      <c r="AA10327">
        <v>0</v>
      </c>
      <c r="AB10327">
        <v>0</v>
      </c>
      <c r="AC10327">
        <v>0</v>
      </c>
      <c r="AD10327">
        <v>0</v>
      </c>
      <c r="AE10327">
        <v>0</v>
      </c>
      <c r="AF10327">
        <v>0</v>
      </c>
      <c r="AG10327">
        <v>0</v>
      </c>
      <c r="AH10327">
        <v>0</v>
      </c>
      <c r="AI10327">
        <v>0</v>
      </c>
      <c r="AJ10327">
        <v>0</v>
      </c>
      <c r="AK10327">
        <v>0</v>
      </c>
      <c r="AL10327">
        <v>0</v>
      </c>
      <c r="AM10327">
        <v>0</v>
      </c>
    </row>
    <row r="10328" spans="1:39" x14ac:dyDescent="0.45">
      <c r="A10328" t="s">
        <v>40515</v>
      </c>
      <c r="B10328" t="s">
        <v>40516</v>
      </c>
      <c r="C10328" t="s">
        <v>40517</v>
      </c>
      <c r="D10328" t="s">
        <v>40518</v>
      </c>
      <c r="E10328" t="s">
        <v>6597</v>
      </c>
      <c r="F10328" t="s">
        <v>22871</v>
      </c>
      <c r="G10328" t="s">
        <v>57</v>
      </c>
      <c r="H10328" t="s">
        <v>46</v>
      </c>
      <c r="I10328" t="s">
        <v>47</v>
      </c>
      <c r="J10328" t="s">
        <v>48</v>
      </c>
      <c r="K10328" t="s">
        <v>49</v>
      </c>
      <c r="L10328">
        <v>1</v>
      </c>
      <c r="M10328" s="1">
        <v>39448</v>
      </c>
      <c r="N10328" s="2">
        <v>39448</v>
      </c>
      <c r="O10328" t="s">
        <v>181</v>
      </c>
      <c r="P10328">
        <v>2008</v>
      </c>
      <c r="Q10328" s="1">
        <v>39748</v>
      </c>
      <c r="R10328" s="1">
        <v>39748</v>
      </c>
      <c r="S10328">
        <v>0</v>
      </c>
      <c r="T10328">
        <v>8250000</v>
      </c>
      <c r="U10328">
        <v>0</v>
      </c>
      <c r="V10328">
        <v>0</v>
      </c>
      <c r="W10328">
        <v>0</v>
      </c>
      <c r="X10328">
        <v>0</v>
      </c>
      <c r="Y10328">
        <v>0</v>
      </c>
      <c r="Z10328">
        <v>0</v>
      </c>
      <c r="AA10328">
        <v>0</v>
      </c>
      <c r="AB10328">
        <v>0</v>
      </c>
      <c r="AC10328">
        <v>0</v>
      </c>
      <c r="AD10328">
        <v>0</v>
      </c>
      <c r="AE10328">
        <v>0</v>
      </c>
      <c r="AF10328">
        <v>8250000</v>
      </c>
      <c r="AG10328">
        <v>0</v>
      </c>
      <c r="AH10328">
        <v>0</v>
      </c>
      <c r="AI10328">
        <v>0</v>
      </c>
      <c r="AJ10328">
        <v>0</v>
      </c>
      <c r="AK10328">
        <v>0</v>
      </c>
      <c r="AL10328">
        <v>0</v>
      </c>
      <c r="AM10328">
        <v>0</v>
      </c>
    </row>
    <row r="10329" spans="1:39" x14ac:dyDescent="0.45">
      <c r="A10329" t="s">
        <v>40519</v>
      </c>
      <c r="B10329" t="s">
        <v>40520</v>
      </c>
      <c r="C10329" t="s">
        <v>40521</v>
      </c>
      <c r="D10329" t="s">
        <v>54</v>
      </c>
      <c r="E10329" t="s">
        <v>55</v>
      </c>
      <c r="F10329" s="3">
        <v>40000</v>
      </c>
      <c r="G10329" t="s">
        <v>57</v>
      </c>
      <c r="H10329" t="s">
        <v>496</v>
      </c>
      <c r="J10329" t="s">
        <v>2417</v>
      </c>
      <c r="K10329" t="s">
        <v>2417</v>
      </c>
      <c r="L10329">
        <v>1</v>
      </c>
      <c r="M10329" s="1">
        <v>40544</v>
      </c>
      <c r="N10329" s="2">
        <v>40544</v>
      </c>
      <c r="O10329" t="s">
        <v>528</v>
      </c>
      <c r="P10329">
        <v>2011</v>
      </c>
      <c r="Q10329" s="1">
        <v>41346</v>
      </c>
      <c r="R10329" s="1">
        <v>41346</v>
      </c>
      <c r="S10329">
        <v>40000</v>
      </c>
      <c r="T10329">
        <v>0</v>
      </c>
      <c r="U10329">
        <v>0</v>
      </c>
      <c r="V10329">
        <v>0</v>
      </c>
      <c r="W10329">
        <v>0</v>
      </c>
      <c r="X10329">
        <v>0</v>
      </c>
      <c r="Y10329">
        <v>0</v>
      </c>
      <c r="Z10329">
        <v>0</v>
      </c>
      <c r="AA10329">
        <v>0</v>
      </c>
      <c r="AB10329">
        <v>0</v>
      </c>
      <c r="AC10329">
        <v>0</v>
      </c>
      <c r="AD10329">
        <v>0</v>
      </c>
      <c r="AE10329">
        <v>0</v>
      </c>
      <c r="AF10329">
        <v>0</v>
      </c>
      <c r="AG10329">
        <v>0</v>
      </c>
      <c r="AH10329">
        <v>0</v>
      </c>
      <c r="AI10329">
        <v>0</v>
      </c>
      <c r="AJ10329">
        <v>0</v>
      </c>
      <c r="AK10329">
        <v>0</v>
      </c>
      <c r="AL10329">
        <v>0</v>
      </c>
      <c r="AM10329">
        <v>0</v>
      </c>
    </row>
    <row r="10330" spans="1:39" x14ac:dyDescent="0.45">
      <c r="A10330" t="s">
        <v>40522</v>
      </c>
      <c r="B10330" t="s">
        <v>40523</v>
      </c>
      <c r="C10330" t="s">
        <v>40524</v>
      </c>
      <c r="D10330" t="s">
        <v>54</v>
      </c>
      <c r="E10330" t="s">
        <v>55</v>
      </c>
      <c r="F10330" t="s">
        <v>40525</v>
      </c>
      <c r="G10330" t="s">
        <v>57</v>
      </c>
      <c r="H10330" t="s">
        <v>40526</v>
      </c>
      <c r="J10330" t="s">
        <v>40527</v>
      </c>
      <c r="K10330" t="s">
        <v>40528</v>
      </c>
      <c r="L10330">
        <v>1</v>
      </c>
      <c r="M10330" s="1">
        <v>40057</v>
      </c>
      <c r="N10330" s="2">
        <v>40057</v>
      </c>
      <c r="O10330" t="s">
        <v>285</v>
      </c>
      <c r="P10330">
        <v>2009</v>
      </c>
      <c r="Q10330" s="1">
        <v>40057</v>
      </c>
      <c r="R10330" s="1">
        <v>40057</v>
      </c>
      <c r="S10330">
        <v>429420</v>
      </c>
      <c r="T10330">
        <v>0</v>
      </c>
      <c r="U10330">
        <v>0</v>
      </c>
      <c r="V10330">
        <v>0</v>
      </c>
      <c r="W10330">
        <v>0</v>
      </c>
      <c r="X10330">
        <v>0</v>
      </c>
      <c r="Y10330">
        <v>0</v>
      </c>
      <c r="Z10330">
        <v>0</v>
      </c>
      <c r="AA10330">
        <v>0</v>
      </c>
      <c r="AB10330">
        <v>0</v>
      </c>
      <c r="AC10330">
        <v>0</v>
      </c>
      <c r="AD10330">
        <v>0</v>
      </c>
      <c r="AE10330">
        <v>0</v>
      </c>
      <c r="AF10330">
        <v>0</v>
      </c>
      <c r="AG10330">
        <v>0</v>
      </c>
      <c r="AH10330">
        <v>0</v>
      </c>
      <c r="AI10330">
        <v>0</v>
      </c>
      <c r="AJ10330">
        <v>0</v>
      </c>
      <c r="AK10330">
        <v>0</v>
      </c>
      <c r="AL10330">
        <v>0</v>
      </c>
      <c r="AM10330">
        <v>0</v>
      </c>
    </row>
    <row r="10331" spans="1:39" x14ac:dyDescent="0.45">
      <c r="A10331" t="s">
        <v>40529</v>
      </c>
      <c r="B10331" t="s">
        <v>40530</v>
      </c>
      <c r="C10331" t="s">
        <v>40531</v>
      </c>
      <c r="D10331" t="s">
        <v>98</v>
      </c>
      <c r="E10331" t="s">
        <v>99</v>
      </c>
      <c r="F10331" t="s">
        <v>40532</v>
      </c>
      <c r="G10331" t="s">
        <v>57</v>
      </c>
      <c r="H10331" t="s">
        <v>214</v>
      </c>
      <c r="J10331" t="s">
        <v>215</v>
      </c>
      <c r="K10331" t="s">
        <v>215</v>
      </c>
      <c r="L10331">
        <v>4</v>
      </c>
      <c r="M10331" s="1">
        <v>38353</v>
      </c>
      <c r="N10331" s="2">
        <v>38353</v>
      </c>
      <c r="O10331" t="s">
        <v>464</v>
      </c>
      <c r="P10331">
        <v>2005</v>
      </c>
      <c r="Q10331" s="1">
        <v>38808</v>
      </c>
      <c r="R10331" s="1">
        <v>41177</v>
      </c>
      <c r="S10331">
        <v>0</v>
      </c>
      <c r="T10331">
        <v>63360000</v>
      </c>
      <c r="U10331">
        <v>0</v>
      </c>
      <c r="V10331">
        <v>0</v>
      </c>
      <c r="W10331">
        <v>0</v>
      </c>
      <c r="X10331">
        <v>0</v>
      </c>
      <c r="Y10331">
        <v>0</v>
      </c>
      <c r="Z10331">
        <v>0</v>
      </c>
      <c r="AA10331">
        <v>0</v>
      </c>
      <c r="AB10331">
        <v>0</v>
      </c>
      <c r="AC10331">
        <v>0</v>
      </c>
      <c r="AD10331">
        <v>0</v>
      </c>
      <c r="AE10331">
        <v>0</v>
      </c>
      <c r="AF10331">
        <v>6600000</v>
      </c>
      <c r="AG10331">
        <v>10400000</v>
      </c>
      <c r="AH10331">
        <v>6360000</v>
      </c>
      <c r="AI10331">
        <v>40000000</v>
      </c>
      <c r="AJ10331">
        <v>0</v>
      </c>
      <c r="AK10331">
        <v>0</v>
      </c>
      <c r="AL10331">
        <v>0</v>
      </c>
      <c r="AM10331">
        <v>0</v>
      </c>
    </row>
    <row r="10332" spans="1:39" x14ac:dyDescent="0.45">
      <c r="A10332" t="s">
        <v>40533</v>
      </c>
      <c r="B10332" t="s">
        <v>40534</v>
      </c>
      <c r="C10332" t="s">
        <v>40535</v>
      </c>
      <c r="D10332" t="s">
        <v>1474</v>
      </c>
      <c r="E10332" t="s">
        <v>1475</v>
      </c>
      <c r="F10332" t="s">
        <v>714</v>
      </c>
      <c r="G10332" t="s">
        <v>57</v>
      </c>
      <c r="H10332" t="s">
        <v>46</v>
      </c>
      <c r="I10332" t="s">
        <v>2223</v>
      </c>
      <c r="J10332" t="s">
        <v>2456</v>
      </c>
      <c r="K10332" t="s">
        <v>2456</v>
      </c>
      <c r="L10332">
        <v>1</v>
      </c>
      <c r="M10332" s="1">
        <v>40179</v>
      </c>
      <c r="N10332" s="2">
        <v>40179</v>
      </c>
      <c r="O10332" t="s">
        <v>118</v>
      </c>
      <c r="P10332">
        <v>2010</v>
      </c>
      <c r="Q10332" s="1">
        <v>40969</v>
      </c>
      <c r="R10332" s="1">
        <v>40969</v>
      </c>
      <c r="S10332">
        <v>250000</v>
      </c>
      <c r="T10332">
        <v>0</v>
      </c>
      <c r="U10332">
        <v>0</v>
      </c>
      <c r="V10332">
        <v>0</v>
      </c>
      <c r="W10332">
        <v>0</v>
      </c>
      <c r="X10332">
        <v>0</v>
      </c>
      <c r="Y10332">
        <v>0</v>
      </c>
      <c r="Z10332">
        <v>0</v>
      </c>
      <c r="AA10332">
        <v>0</v>
      </c>
      <c r="AB10332">
        <v>0</v>
      </c>
      <c r="AC10332">
        <v>0</v>
      </c>
      <c r="AD10332">
        <v>0</v>
      </c>
      <c r="AE10332">
        <v>0</v>
      </c>
      <c r="AF10332">
        <v>0</v>
      </c>
      <c r="AG10332">
        <v>0</v>
      </c>
      <c r="AH10332">
        <v>0</v>
      </c>
      <c r="AI10332">
        <v>0</v>
      </c>
      <c r="AJ10332">
        <v>0</v>
      </c>
      <c r="AK10332">
        <v>0</v>
      </c>
      <c r="AL10332">
        <v>0</v>
      </c>
      <c r="AM10332">
        <v>0</v>
      </c>
    </row>
    <row r="10333" spans="1:39" x14ac:dyDescent="0.45">
      <c r="A10333" t="s">
        <v>40536</v>
      </c>
      <c r="B10333" t="s">
        <v>40537</v>
      </c>
      <c r="C10333" t="s">
        <v>40538</v>
      </c>
      <c r="D10333" t="s">
        <v>293</v>
      </c>
      <c r="E10333" t="s">
        <v>294</v>
      </c>
      <c r="F10333" t="s">
        <v>187</v>
      </c>
      <c r="G10333" t="s">
        <v>57</v>
      </c>
      <c r="H10333" t="s">
        <v>46</v>
      </c>
      <c r="I10333" t="s">
        <v>299</v>
      </c>
      <c r="J10333" t="s">
        <v>300</v>
      </c>
      <c r="K10333" t="s">
        <v>369</v>
      </c>
      <c r="L10333">
        <v>1</v>
      </c>
      <c r="M10333" s="1">
        <v>37987</v>
      </c>
      <c r="N10333" s="2">
        <v>37987</v>
      </c>
      <c r="O10333" t="s">
        <v>452</v>
      </c>
      <c r="P10333">
        <v>2004</v>
      </c>
      <c r="Q10333" s="1">
        <v>40018</v>
      </c>
      <c r="R10333" s="1">
        <v>40018</v>
      </c>
      <c r="S10333">
        <v>0</v>
      </c>
      <c r="T10333">
        <v>0</v>
      </c>
      <c r="U10333">
        <v>0</v>
      </c>
      <c r="V10333">
        <v>0</v>
      </c>
      <c r="W10333">
        <v>0</v>
      </c>
      <c r="X10333">
        <v>500000</v>
      </c>
      <c r="Y10333">
        <v>0</v>
      </c>
      <c r="Z10333">
        <v>0</v>
      </c>
      <c r="AA10333">
        <v>0</v>
      </c>
      <c r="AB10333">
        <v>0</v>
      </c>
      <c r="AC10333">
        <v>0</v>
      </c>
      <c r="AD10333">
        <v>0</v>
      </c>
      <c r="AE10333">
        <v>0</v>
      </c>
      <c r="AF10333">
        <v>0</v>
      </c>
      <c r="AG10333">
        <v>0</v>
      </c>
      <c r="AH10333">
        <v>0</v>
      </c>
      <c r="AI10333">
        <v>0</v>
      </c>
      <c r="AJ10333">
        <v>0</v>
      </c>
      <c r="AK10333">
        <v>0</v>
      </c>
      <c r="AL10333">
        <v>0</v>
      </c>
      <c r="AM10333">
        <v>0</v>
      </c>
    </row>
    <row r="10334" spans="1:39" x14ac:dyDescent="0.45">
      <c r="A10334" t="s">
        <v>40539</v>
      </c>
      <c r="B10334" t="s">
        <v>40540</v>
      </c>
      <c r="C10334" t="s">
        <v>40541</v>
      </c>
      <c r="D10334" t="s">
        <v>293</v>
      </c>
      <c r="E10334" t="s">
        <v>294</v>
      </c>
      <c r="F10334" t="s">
        <v>40542</v>
      </c>
      <c r="G10334" t="s">
        <v>57</v>
      </c>
      <c r="H10334" t="s">
        <v>46</v>
      </c>
      <c r="I10334" t="s">
        <v>58</v>
      </c>
      <c r="J10334" t="s">
        <v>1223</v>
      </c>
      <c r="K10334" t="s">
        <v>1223</v>
      </c>
      <c r="L10334">
        <v>1</v>
      </c>
      <c r="M10334" s="1">
        <v>37987</v>
      </c>
      <c r="N10334" s="2">
        <v>37987</v>
      </c>
      <c r="O10334" t="s">
        <v>452</v>
      </c>
      <c r="P10334">
        <v>2004</v>
      </c>
      <c r="Q10334" s="1">
        <v>41359</v>
      </c>
      <c r="R10334" s="1">
        <v>41359</v>
      </c>
      <c r="S10334">
        <v>0</v>
      </c>
      <c r="T10334">
        <v>2566676</v>
      </c>
      <c r="U10334">
        <v>0</v>
      </c>
      <c r="V10334">
        <v>0</v>
      </c>
      <c r="W10334">
        <v>0</v>
      </c>
      <c r="X10334">
        <v>0</v>
      </c>
      <c r="Y10334">
        <v>0</v>
      </c>
      <c r="Z10334">
        <v>0</v>
      </c>
      <c r="AA10334">
        <v>0</v>
      </c>
      <c r="AB10334">
        <v>0</v>
      </c>
      <c r="AC10334">
        <v>0</v>
      </c>
      <c r="AD10334">
        <v>0</v>
      </c>
      <c r="AE10334">
        <v>0</v>
      </c>
      <c r="AF10334">
        <v>0</v>
      </c>
      <c r="AG10334">
        <v>0</v>
      </c>
      <c r="AH10334">
        <v>0</v>
      </c>
      <c r="AI10334">
        <v>0</v>
      </c>
      <c r="AJ10334">
        <v>0</v>
      </c>
      <c r="AK10334">
        <v>0</v>
      </c>
      <c r="AL10334">
        <v>0</v>
      </c>
      <c r="AM10334">
        <v>0</v>
      </c>
    </row>
    <row r="10335" spans="1:39" x14ac:dyDescent="0.45">
      <c r="A10335" t="s">
        <v>40543</v>
      </c>
      <c r="B10335" t="s">
        <v>40544</v>
      </c>
      <c r="C10335" t="s">
        <v>40545</v>
      </c>
      <c r="D10335" t="s">
        <v>40546</v>
      </c>
      <c r="E10335" t="s">
        <v>162</v>
      </c>
      <c r="F10335" t="s">
        <v>5513</v>
      </c>
      <c r="G10335" t="s">
        <v>57</v>
      </c>
      <c r="H10335" t="s">
        <v>46</v>
      </c>
      <c r="I10335" t="s">
        <v>148</v>
      </c>
      <c r="J10335" t="s">
        <v>149</v>
      </c>
      <c r="K10335" t="s">
        <v>6304</v>
      </c>
      <c r="L10335">
        <v>1</v>
      </c>
      <c r="M10335" s="1">
        <v>39448</v>
      </c>
      <c r="N10335" s="2">
        <v>39448</v>
      </c>
      <c r="O10335" t="s">
        <v>181</v>
      </c>
      <c r="P10335">
        <v>2008</v>
      </c>
      <c r="Q10335" s="1">
        <v>39692</v>
      </c>
      <c r="R10335" s="1">
        <v>39692</v>
      </c>
      <c r="S10335">
        <v>0</v>
      </c>
      <c r="T10335">
        <v>5700000</v>
      </c>
      <c r="U10335">
        <v>0</v>
      </c>
      <c r="V10335">
        <v>0</v>
      </c>
      <c r="W10335">
        <v>0</v>
      </c>
      <c r="X10335">
        <v>0</v>
      </c>
      <c r="Y10335">
        <v>0</v>
      </c>
      <c r="Z10335">
        <v>0</v>
      </c>
      <c r="AA10335">
        <v>0</v>
      </c>
      <c r="AB10335">
        <v>0</v>
      </c>
      <c r="AC10335">
        <v>0</v>
      </c>
      <c r="AD10335">
        <v>0</v>
      </c>
      <c r="AE10335">
        <v>0</v>
      </c>
      <c r="AF10335">
        <v>5700000</v>
      </c>
      <c r="AG10335">
        <v>0</v>
      </c>
      <c r="AH10335">
        <v>0</v>
      </c>
      <c r="AI10335">
        <v>0</v>
      </c>
      <c r="AJ10335">
        <v>0</v>
      </c>
      <c r="AK10335">
        <v>0</v>
      </c>
      <c r="AL10335">
        <v>0</v>
      </c>
      <c r="AM10335">
        <v>0</v>
      </c>
    </row>
    <row r="10336" spans="1:39" x14ac:dyDescent="0.45">
      <c r="A10336" t="s">
        <v>40547</v>
      </c>
      <c r="B10336" t="s">
        <v>40548</v>
      </c>
      <c r="C10336" t="s">
        <v>40549</v>
      </c>
      <c r="D10336" t="s">
        <v>1291</v>
      </c>
      <c r="E10336" t="s">
        <v>55</v>
      </c>
      <c r="F10336" t="s">
        <v>11609</v>
      </c>
      <c r="G10336" t="s">
        <v>57</v>
      </c>
      <c r="H10336" t="s">
        <v>46</v>
      </c>
      <c r="I10336" t="s">
        <v>47</v>
      </c>
      <c r="J10336" t="s">
        <v>48</v>
      </c>
      <c r="K10336" t="s">
        <v>49</v>
      </c>
      <c r="L10336">
        <v>3</v>
      </c>
      <c r="M10336" s="1">
        <v>37257</v>
      </c>
      <c r="N10336" s="2">
        <v>37257</v>
      </c>
      <c r="O10336" t="s">
        <v>554</v>
      </c>
      <c r="P10336">
        <v>2002</v>
      </c>
      <c r="Q10336" s="1">
        <v>37987</v>
      </c>
      <c r="R10336" s="1">
        <v>38718</v>
      </c>
      <c r="S10336">
        <v>0</v>
      </c>
      <c r="T10336">
        <v>6200000</v>
      </c>
      <c r="U10336">
        <v>0</v>
      </c>
      <c r="V10336">
        <v>0</v>
      </c>
      <c r="W10336">
        <v>0</v>
      </c>
      <c r="X10336">
        <v>0</v>
      </c>
      <c r="Y10336">
        <v>0</v>
      </c>
      <c r="Z10336">
        <v>0</v>
      </c>
      <c r="AA10336">
        <v>0</v>
      </c>
      <c r="AB10336">
        <v>0</v>
      </c>
      <c r="AC10336">
        <v>0</v>
      </c>
      <c r="AD10336">
        <v>0</v>
      </c>
      <c r="AE10336">
        <v>0</v>
      </c>
      <c r="AF10336">
        <v>2000000</v>
      </c>
      <c r="AG10336">
        <v>4200000</v>
      </c>
      <c r="AH10336">
        <v>0</v>
      </c>
      <c r="AI10336">
        <v>0</v>
      </c>
      <c r="AJ10336">
        <v>0</v>
      </c>
      <c r="AK10336">
        <v>0</v>
      </c>
      <c r="AL10336">
        <v>0</v>
      </c>
      <c r="AM10336">
        <v>0</v>
      </c>
    </row>
    <row r="10337" spans="1:39" x14ac:dyDescent="0.45">
      <c r="A10337" t="s">
        <v>40550</v>
      </c>
      <c r="B10337" t="s">
        <v>40551</v>
      </c>
      <c r="C10337" t="s">
        <v>40552</v>
      </c>
      <c r="D10337" t="s">
        <v>293</v>
      </c>
      <c r="E10337" t="s">
        <v>294</v>
      </c>
      <c r="F10337" t="s">
        <v>40553</v>
      </c>
      <c r="G10337" t="s">
        <v>57</v>
      </c>
      <c r="H10337" t="s">
        <v>74</v>
      </c>
      <c r="J10337" t="s">
        <v>75</v>
      </c>
      <c r="K10337" t="s">
        <v>75</v>
      </c>
      <c r="L10337">
        <v>4</v>
      </c>
      <c r="M10337" s="1">
        <v>36161</v>
      </c>
      <c r="N10337" s="2">
        <v>36161</v>
      </c>
      <c r="O10337" t="s">
        <v>1121</v>
      </c>
      <c r="P10337">
        <v>1999</v>
      </c>
      <c r="Q10337" s="1">
        <v>41521</v>
      </c>
      <c r="R10337" s="1">
        <v>41907</v>
      </c>
      <c r="S10337">
        <v>0</v>
      </c>
      <c r="T10337">
        <v>91516</v>
      </c>
      <c r="U10337">
        <v>0</v>
      </c>
      <c r="V10337">
        <v>285000</v>
      </c>
      <c r="W10337">
        <v>0</v>
      </c>
      <c r="X10337">
        <v>0</v>
      </c>
      <c r="Y10337">
        <v>0</v>
      </c>
      <c r="Z10337">
        <v>0</v>
      </c>
      <c r="AA10337">
        <v>0</v>
      </c>
      <c r="AB10337">
        <v>1300000</v>
      </c>
      <c r="AC10337">
        <v>0</v>
      </c>
      <c r="AD10337">
        <v>0</v>
      </c>
      <c r="AE10337">
        <v>0</v>
      </c>
      <c r="AF10337">
        <v>0</v>
      </c>
      <c r="AG10337">
        <v>0</v>
      </c>
      <c r="AH10337">
        <v>0</v>
      </c>
      <c r="AI10337">
        <v>0</v>
      </c>
      <c r="AJ10337">
        <v>0</v>
      </c>
      <c r="AK10337">
        <v>0</v>
      </c>
      <c r="AL10337">
        <v>0</v>
      </c>
      <c r="AM10337">
        <v>0</v>
      </c>
    </row>
    <row r="10338" spans="1:39" x14ac:dyDescent="0.45">
      <c r="A10338" t="s">
        <v>40554</v>
      </c>
      <c r="B10338" t="s">
        <v>40555</v>
      </c>
      <c r="C10338" t="s">
        <v>40556</v>
      </c>
      <c r="D10338" t="s">
        <v>293</v>
      </c>
      <c r="E10338" t="s">
        <v>294</v>
      </c>
      <c r="F10338" t="s">
        <v>40557</v>
      </c>
      <c r="G10338" t="s">
        <v>57</v>
      </c>
      <c r="H10338" t="s">
        <v>74</v>
      </c>
      <c r="J10338" t="s">
        <v>3099</v>
      </c>
      <c r="K10338" t="s">
        <v>3099</v>
      </c>
      <c r="L10338">
        <v>2</v>
      </c>
      <c r="M10338" s="1">
        <v>37257</v>
      </c>
      <c r="N10338" s="2">
        <v>37257</v>
      </c>
      <c r="O10338" t="s">
        <v>554</v>
      </c>
      <c r="P10338">
        <v>2002</v>
      </c>
      <c r="Q10338" s="1">
        <v>38383</v>
      </c>
      <c r="R10338" s="1">
        <v>39136</v>
      </c>
      <c r="S10338">
        <v>0</v>
      </c>
      <c r="T10338">
        <v>2577585</v>
      </c>
      <c r="U10338">
        <v>0</v>
      </c>
      <c r="V10338">
        <v>0</v>
      </c>
      <c r="W10338">
        <v>0</v>
      </c>
      <c r="X10338">
        <v>0</v>
      </c>
      <c r="Y10338">
        <v>0</v>
      </c>
      <c r="Z10338">
        <v>0</v>
      </c>
      <c r="AA10338">
        <v>0</v>
      </c>
      <c r="AB10338">
        <v>0</v>
      </c>
      <c r="AC10338">
        <v>0</v>
      </c>
      <c r="AD10338">
        <v>0</v>
      </c>
      <c r="AE10338">
        <v>0</v>
      </c>
      <c r="AF10338">
        <v>0</v>
      </c>
      <c r="AG10338">
        <v>1177585</v>
      </c>
      <c r="AH10338">
        <v>0</v>
      </c>
      <c r="AI10338">
        <v>0</v>
      </c>
      <c r="AJ10338">
        <v>0</v>
      </c>
      <c r="AK10338">
        <v>0</v>
      </c>
      <c r="AL10338">
        <v>0</v>
      </c>
      <c r="AM10338">
        <v>0</v>
      </c>
    </row>
    <row r="10339" spans="1:39" x14ac:dyDescent="0.45">
      <c r="A10339" t="s">
        <v>40558</v>
      </c>
      <c r="B10339" t="s">
        <v>40559</v>
      </c>
      <c r="D10339" t="s">
        <v>293</v>
      </c>
      <c r="E10339" t="s">
        <v>294</v>
      </c>
      <c r="F10339" t="s">
        <v>7415</v>
      </c>
      <c r="G10339" t="s">
        <v>57</v>
      </c>
      <c r="H10339" t="s">
        <v>46</v>
      </c>
      <c r="I10339" t="s">
        <v>1095</v>
      </c>
      <c r="J10339" t="s">
        <v>1096</v>
      </c>
      <c r="K10339" t="s">
        <v>40560</v>
      </c>
      <c r="L10339">
        <v>1</v>
      </c>
      <c r="M10339" s="1">
        <v>38718</v>
      </c>
      <c r="N10339" s="2">
        <v>38718</v>
      </c>
      <c r="O10339" t="s">
        <v>430</v>
      </c>
      <c r="P10339">
        <v>2006</v>
      </c>
      <c r="Q10339" s="1">
        <v>40074</v>
      </c>
      <c r="R10339" s="1">
        <v>40074</v>
      </c>
      <c r="S10339">
        <v>0</v>
      </c>
      <c r="T10339">
        <v>10800000</v>
      </c>
      <c r="U10339">
        <v>0</v>
      </c>
      <c r="V10339">
        <v>0</v>
      </c>
      <c r="W10339">
        <v>0</v>
      </c>
      <c r="X10339">
        <v>0</v>
      </c>
      <c r="Y10339">
        <v>0</v>
      </c>
      <c r="Z10339">
        <v>0</v>
      </c>
      <c r="AA10339">
        <v>0</v>
      </c>
      <c r="AB10339">
        <v>0</v>
      </c>
      <c r="AC10339">
        <v>0</v>
      </c>
      <c r="AD10339">
        <v>0</v>
      </c>
      <c r="AE10339">
        <v>0</v>
      </c>
      <c r="AF10339">
        <v>0</v>
      </c>
      <c r="AG10339">
        <v>0</v>
      </c>
      <c r="AH10339">
        <v>0</v>
      </c>
      <c r="AI10339">
        <v>0</v>
      </c>
      <c r="AJ10339">
        <v>0</v>
      </c>
      <c r="AK10339">
        <v>0</v>
      </c>
      <c r="AL10339">
        <v>0</v>
      </c>
      <c r="AM10339">
        <v>0</v>
      </c>
    </row>
    <row r="10340" spans="1:39" x14ac:dyDescent="0.45">
      <c r="A10340" t="s">
        <v>40561</v>
      </c>
      <c r="B10340" t="s">
        <v>40562</v>
      </c>
      <c r="C10340" t="s">
        <v>40563</v>
      </c>
      <c r="D10340" t="s">
        <v>107</v>
      </c>
      <c r="E10340" t="s">
        <v>108</v>
      </c>
      <c r="F10340" t="s">
        <v>40564</v>
      </c>
      <c r="G10340" t="s">
        <v>57</v>
      </c>
      <c r="H10340" t="s">
        <v>46</v>
      </c>
      <c r="I10340" t="s">
        <v>3181</v>
      </c>
      <c r="J10340" t="s">
        <v>7183</v>
      </c>
      <c r="K10340" t="s">
        <v>7184</v>
      </c>
      <c r="L10340">
        <v>1</v>
      </c>
      <c r="Q10340" s="1">
        <v>41089</v>
      </c>
      <c r="R10340" s="1">
        <v>41089</v>
      </c>
      <c r="S10340">
        <v>0</v>
      </c>
      <c r="T10340">
        <v>9370065</v>
      </c>
      <c r="U10340">
        <v>0</v>
      </c>
      <c r="V10340">
        <v>0</v>
      </c>
      <c r="W10340">
        <v>0</v>
      </c>
      <c r="X10340">
        <v>0</v>
      </c>
      <c r="Y10340">
        <v>0</v>
      </c>
      <c r="Z10340">
        <v>0</v>
      </c>
      <c r="AA10340">
        <v>0</v>
      </c>
      <c r="AB10340">
        <v>0</v>
      </c>
      <c r="AC10340">
        <v>0</v>
      </c>
      <c r="AD10340">
        <v>0</v>
      </c>
      <c r="AE10340">
        <v>0</v>
      </c>
      <c r="AF10340">
        <v>0</v>
      </c>
      <c r="AG10340">
        <v>0</v>
      </c>
      <c r="AH10340">
        <v>0</v>
      </c>
      <c r="AI10340">
        <v>0</v>
      </c>
      <c r="AJ10340">
        <v>0</v>
      </c>
      <c r="AK10340">
        <v>0</v>
      </c>
      <c r="AL10340">
        <v>0</v>
      </c>
      <c r="AM10340">
        <v>0</v>
      </c>
    </row>
    <row r="10341" spans="1:39" x14ac:dyDescent="0.45">
      <c r="A10341" t="s">
        <v>40565</v>
      </c>
      <c r="B10341" t="s">
        <v>40566</v>
      </c>
      <c r="C10341" t="s">
        <v>40567</v>
      </c>
      <c r="F10341" t="s">
        <v>846</v>
      </c>
      <c r="G10341" t="s">
        <v>57</v>
      </c>
      <c r="H10341" t="s">
        <v>283</v>
      </c>
      <c r="J10341" t="s">
        <v>284</v>
      </c>
      <c r="K10341" t="s">
        <v>40568</v>
      </c>
      <c r="L10341">
        <v>1</v>
      </c>
      <c r="M10341" s="1">
        <v>40544</v>
      </c>
      <c r="N10341" s="2">
        <v>40544</v>
      </c>
      <c r="O10341" t="s">
        <v>528</v>
      </c>
      <c r="P10341">
        <v>2011</v>
      </c>
      <c r="Q10341" s="1">
        <v>41524</v>
      </c>
      <c r="R10341" s="1">
        <v>41524</v>
      </c>
      <c r="S10341">
        <v>1000000</v>
      </c>
      <c r="T10341">
        <v>0</v>
      </c>
      <c r="U10341">
        <v>0</v>
      </c>
      <c r="V10341">
        <v>0</v>
      </c>
      <c r="W10341">
        <v>0</v>
      </c>
      <c r="X10341">
        <v>0</v>
      </c>
      <c r="Y10341">
        <v>0</v>
      </c>
      <c r="Z10341">
        <v>0</v>
      </c>
      <c r="AA10341">
        <v>0</v>
      </c>
      <c r="AB10341">
        <v>0</v>
      </c>
      <c r="AC10341">
        <v>0</v>
      </c>
      <c r="AD10341">
        <v>0</v>
      </c>
      <c r="AE10341">
        <v>0</v>
      </c>
      <c r="AF10341">
        <v>0</v>
      </c>
      <c r="AG10341">
        <v>0</v>
      </c>
      <c r="AH10341">
        <v>0</v>
      </c>
      <c r="AI10341">
        <v>0</v>
      </c>
      <c r="AJ10341">
        <v>0</v>
      </c>
      <c r="AK10341">
        <v>0</v>
      </c>
      <c r="AL10341">
        <v>0</v>
      </c>
      <c r="AM10341">
        <v>0</v>
      </c>
    </row>
    <row r="10342" spans="1:39" x14ac:dyDescent="0.45">
      <c r="A10342" t="s">
        <v>40569</v>
      </c>
      <c r="B10342" t="s">
        <v>40570</v>
      </c>
      <c r="C10342" t="s">
        <v>40571</v>
      </c>
      <c r="D10342" t="s">
        <v>88</v>
      </c>
      <c r="E10342" t="s">
        <v>89</v>
      </c>
      <c r="F10342" t="s">
        <v>40572</v>
      </c>
      <c r="G10342" t="s">
        <v>57</v>
      </c>
      <c r="H10342" t="s">
        <v>74</v>
      </c>
      <c r="J10342" t="s">
        <v>1895</v>
      </c>
      <c r="K10342" t="s">
        <v>1895</v>
      </c>
      <c r="L10342">
        <v>5</v>
      </c>
      <c r="M10342" s="1">
        <v>37834</v>
      </c>
      <c r="N10342" s="2">
        <v>37834</v>
      </c>
      <c r="O10342" t="s">
        <v>9137</v>
      </c>
      <c r="P10342">
        <v>2003</v>
      </c>
      <c r="Q10342" s="1">
        <v>37895</v>
      </c>
      <c r="R10342" s="1">
        <v>39692</v>
      </c>
      <c r="S10342">
        <v>0</v>
      </c>
      <c r="T10342">
        <v>17510000</v>
      </c>
      <c r="U10342">
        <v>0</v>
      </c>
      <c r="V10342">
        <v>0</v>
      </c>
      <c r="W10342">
        <v>0</v>
      </c>
      <c r="X10342">
        <v>0</v>
      </c>
      <c r="Y10342">
        <v>0</v>
      </c>
      <c r="Z10342">
        <v>0</v>
      </c>
      <c r="AA10342">
        <v>0</v>
      </c>
      <c r="AB10342">
        <v>0</v>
      </c>
      <c r="AC10342">
        <v>0</v>
      </c>
      <c r="AD10342">
        <v>0</v>
      </c>
      <c r="AE10342">
        <v>0</v>
      </c>
      <c r="AF10342">
        <v>2000000</v>
      </c>
      <c r="AG10342">
        <v>7400000</v>
      </c>
      <c r="AH10342">
        <v>4000000</v>
      </c>
      <c r="AI10342">
        <v>0</v>
      </c>
      <c r="AJ10342">
        <v>0</v>
      </c>
      <c r="AK10342">
        <v>0</v>
      </c>
      <c r="AL10342">
        <v>0</v>
      </c>
      <c r="AM10342">
        <v>0</v>
      </c>
    </row>
    <row r="10343" spans="1:39" x14ac:dyDescent="0.45">
      <c r="A10343" t="s">
        <v>40573</v>
      </c>
      <c r="B10343" t="s">
        <v>40574</v>
      </c>
      <c r="C10343" t="s">
        <v>40575</v>
      </c>
      <c r="D10343" t="s">
        <v>107</v>
      </c>
      <c r="E10343" t="s">
        <v>108</v>
      </c>
      <c r="F10343" t="s">
        <v>282</v>
      </c>
      <c r="G10343" t="s">
        <v>57</v>
      </c>
      <c r="H10343" t="s">
        <v>46</v>
      </c>
      <c r="I10343" t="s">
        <v>58</v>
      </c>
      <c r="J10343" t="s">
        <v>3815</v>
      </c>
      <c r="K10343" t="s">
        <v>3816</v>
      </c>
      <c r="L10343">
        <v>1</v>
      </c>
      <c r="M10343" s="1">
        <v>39083</v>
      </c>
      <c r="N10343" s="2">
        <v>39083</v>
      </c>
      <c r="O10343" t="s">
        <v>110</v>
      </c>
      <c r="P10343">
        <v>2007</v>
      </c>
      <c r="Q10343" s="1">
        <v>39083</v>
      </c>
      <c r="R10343" s="1">
        <v>39083</v>
      </c>
      <c r="S10343">
        <v>0</v>
      </c>
      <c r="T10343">
        <v>0</v>
      </c>
      <c r="U10343">
        <v>0</v>
      </c>
      <c r="V10343">
        <v>0</v>
      </c>
      <c r="W10343">
        <v>0</v>
      </c>
      <c r="X10343">
        <v>0</v>
      </c>
      <c r="Y10343">
        <v>100000</v>
      </c>
      <c r="Z10343">
        <v>0</v>
      </c>
      <c r="AA10343">
        <v>0</v>
      </c>
      <c r="AB10343">
        <v>0</v>
      </c>
      <c r="AC10343">
        <v>0</v>
      </c>
      <c r="AD10343">
        <v>0</v>
      </c>
      <c r="AE10343">
        <v>0</v>
      </c>
      <c r="AF10343">
        <v>0</v>
      </c>
      <c r="AG10343">
        <v>0</v>
      </c>
      <c r="AH10343">
        <v>0</v>
      </c>
      <c r="AI10343">
        <v>0</v>
      </c>
      <c r="AJ10343">
        <v>0</v>
      </c>
      <c r="AK10343">
        <v>0</v>
      </c>
      <c r="AL10343">
        <v>0</v>
      </c>
      <c r="AM10343">
        <v>0</v>
      </c>
    </row>
    <row r="10344" spans="1:39" x14ac:dyDescent="0.45">
      <c r="A10344" t="s">
        <v>40576</v>
      </c>
      <c r="B10344" t="s">
        <v>40577</v>
      </c>
      <c r="C10344" t="s">
        <v>40578</v>
      </c>
      <c r="D10344" t="s">
        <v>315</v>
      </c>
      <c r="E10344" t="s">
        <v>316</v>
      </c>
      <c r="F10344" t="s">
        <v>5638</v>
      </c>
      <c r="G10344" t="s">
        <v>57</v>
      </c>
      <c r="H10344" t="s">
        <v>46</v>
      </c>
      <c r="I10344" t="s">
        <v>1388</v>
      </c>
      <c r="J10344" t="s">
        <v>641</v>
      </c>
      <c r="K10344" t="s">
        <v>11546</v>
      </c>
      <c r="L10344">
        <v>2</v>
      </c>
      <c r="M10344" s="1">
        <v>41214</v>
      </c>
      <c r="N10344" s="2">
        <v>41214</v>
      </c>
      <c r="O10344" t="s">
        <v>67</v>
      </c>
      <c r="P10344">
        <v>2012</v>
      </c>
      <c r="Q10344" s="1">
        <v>41214</v>
      </c>
      <c r="R10344" s="1">
        <v>41718</v>
      </c>
      <c r="S10344">
        <v>480000</v>
      </c>
      <c r="T10344">
        <v>0</v>
      </c>
      <c r="U10344">
        <v>0</v>
      </c>
      <c r="V10344">
        <v>0</v>
      </c>
      <c r="W10344">
        <v>0</v>
      </c>
      <c r="X10344">
        <v>0</v>
      </c>
      <c r="Y10344">
        <v>0</v>
      </c>
      <c r="Z10344">
        <v>0</v>
      </c>
      <c r="AA10344">
        <v>0</v>
      </c>
      <c r="AB10344">
        <v>0</v>
      </c>
      <c r="AC10344">
        <v>0</v>
      </c>
      <c r="AD10344">
        <v>0</v>
      </c>
      <c r="AE10344">
        <v>0</v>
      </c>
      <c r="AF10344">
        <v>0</v>
      </c>
      <c r="AG10344">
        <v>0</v>
      </c>
      <c r="AH10344">
        <v>0</v>
      </c>
      <c r="AI10344">
        <v>0</v>
      </c>
      <c r="AJ10344">
        <v>0</v>
      </c>
      <c r="AK10344">
        <v>0</v>
      </c>
      <c r="AL10344">
        <v>0</v>
      </c>
      <c r="AM10344">
        <v>0</v>
      </c>
    </row>
    <row r="10345" spans="1:39" x14ac:dyDescent="0.45">
      <c r="A10345" t="s">
        <v>40579</v>
      </c>
      <c r="B10345" t="s">
        <v>40580</v>
      </c>
      <c r="C10345" t="s">
        <v>40581</v>
      </c>
      <c r="D10345" t="s">
        <v>40582</v>
      </c>
      <c r="E10345" t="s">
        <v>162</v>
      </c>
      <c r="F10345" t="s">
        <v>757</v>
      </c>
      <c r="G10345" t="s">
        <v>57</v>
      </c>
      <c r="H10345" t="s">
        <v>46</v>
      </c>
      <c r="I10345" t="s">
        <v>58</v>
      </c>
      <c r="J10345" t="s">
        <v>518</v>
      </c>
      <c r="K10345" t="s">
        <v>12930</v>
      </c>
      <c r="L10345">
        <v>1</v>
      </c>
      <c r="M10345" s="1">
        <v>39741</v>
      </c>
      <c r="N10345" s="2">
        <v>39722</v>
      </c>
      <c r="O10345" t="s">
        <v>872</v>
      </c>
      <c r="P10345">
        <v>2008</v>
      </c>
      <c r="Q10345" s="1">
        <v>40499</v>
      </c>
      <c r="R10345" s="1">
        <v>40499</v>
      </c>
      <c r="S10345">
        <v>600000</v>
      </c>
      <c r="T10345">
        <v>0</v>
      </c>
      <c r="U10345">
        <v>0</v>
      </c>
      <c r="V10345">
        <v>0</v>
      </c>
      <c r="W10345">
        <v>0</v>
      </c>
      <c r="X10345">
        <v>0</v>
      </c>
      <c r="Y10345">
        <v>0</v>
      </c>
      <c r="Z10345">
        <v>0</v>
      </c>
      <c r="AA10345">
        <v>0</v>
      </c>
      <c r="AB10345">
        <v>0</v>
      </c>
      <c r="AC10345">
        <v>0</v>
      </c>
      <c r="AD10345">
        <v>0</v>
      </c>
      <c r="AE10345">
        <v>0</v>
      </c>
      <c r="AF10345">
        <v>0</v>
      </c>
      <c r="AG10345">
        <v>0</v>
      </c>
      <c r="AH10345">
        <v>0</v>
      </c>
      <c r="AI10345">
        <v>0</v>
      </c>
      <c r="AJ10345">
        <v>0</v>
      </c>
      <c r="AK10345">
        <v>0</v>
      </c>
      <c r="AL10345">
        <v>0</v>
      </c>
      <c r="AM10345">
        <v>0</v>
      </c>
    </row>
    <row r="10346" spans="1:39" x14ac:dyDescent="0.45">
      <c r="A10346" t="s">
        <v>40583</v>
      </c>
      <c r="B10346" t="s">
        <v>40584</v>
      </c>
      <c r="C10346" t="s">
        <v>40585</v>
      </c>
      <c r="D10346" t="s">
        <v>293</v>
      </c>
      <c r="E10346" t="s">
        <v>294</v>
      </c>
      <c r="F10346" t="s">
        <v>4277</v>
      </c>
      <c r="G10346" t="s">
        <v>57</v>
      </c>
      <c r="H10346" t="s">
        <v>715</v>
      </c>
      <c r="J10346" t="s">
        <v>2151</v>
      </c>
      <c r="L10346">
        <v>2</v>
      </c>
      <c r="M10346" s="1">
        <v>37987</v>
      </c>
      <c r="N10346" s="2">
        <v>37987</v>
      </c>
      <c r="O10346" t="s">
        <v>452</v>
      </c>
      <c r="P10346">
        <v>2004</v>
      </c>
      <c r="Q10346" s="1">
        <v>38511</v>
      </c>
      <c r="R10346" s="1">
        <v>38889</v>
      </c>
      <c r="S10346">
        <v>0</v>
      </c>
      <c r="T10346">
        <v>2200000</v>
      </c>
      <c r="U10346">
        <v>0</v>
      </c>
      <c r="V10346">
        <v>0</v>
      </c>
      <c r="W10346">
        <v>0</v>
      </c>
      <c r="X10346">
        <v>0</v>
      </c>
      <c r="Y10346">
        <v>0</v>
      </c>
      <c r="Z10346">
        <v>0</v>
      </c>
      <c r="AA10346">
        <v>0</v>
      </c>
      <c r="AB10346">
        <v>0</v>
      </c>
      <c r="AC10346">
        <v>0</v>
      </c>
      <c r="AD10346">
        <v>0</v>
      </c>
      <c r="AE10346">
        <v>0</v>
      </c>
      <c r="AF10346">
        <v>0</v>
      </c>
      <c r="AG10346">
        <v>0</v>
      </c>
      <c r="AH10346">
        <v>0</v>
      </c>
      <c r="AI10346">
        <v>0</v>
      </c>
      <c r="AJ10346">
        <v>0</v>
      </c>
      <c r="AK10346">
        <v>0</v>
      </c>
      <c r="AL10346">
        <v>0</v>
      </c>
      <c r="AM10346">
        <v>0</v>
      </c>
    </row>
    <row r="10347" spans="1:39" x14ac:dyDescent="0.45">
      <c r="A10347" t="s">
        <v>40586</v>
      </c>
      <c r="B10347" t="s">
        <v>40587</v>
      </c>
      <c r="C10347" t="s">
        <v>40588</v>
      </c>
      <c r="D10347" t="s">
        <v>293</v>
      </c>
      <c r="E10347" t="s">
        <v>294</v>
      </c>
      <c r="F10347" t="s">
        <v>40589</v>
      </c>
      <c r="G10347" t="s">
        <v>57</v>
      </c>
      <c r="H10347" t="s">
        <v>46</v>
      </c>
      <c r="I10347" t="s">
        <v>2923</v>
      </c>
      <c r="J10347" t="s">
        <v>2924</v>
      </c>
      <c r="K10347" t="s">
        <v>2259</v>
      </c>
      <c r="L10347">
        <v>3</v>
      </c>
      <c r="Q10347" s="1">
        <v>40157</v>
      </c>
      <c r="R10347" s="1">
        <v>41292</v>
      </c>
      <c r="S10347">
        <v>0</v>
      </c>
      <c r="T10347">
        <v>1050000</v>
      </c>
      <c r="U10347">
        <v>0</v>
      </c>
      <c r="V10347">
        <v>0</v>
      </c>
      <c r="W10347">
        <v>0</v>
      </c>
      <c r="X10347">
        <v>4183000</v>
      </c>
      <c r="Y10347">
        <v>0</v>
      </c>
      <c r="Z10347">
        <v>0</v>
      </c>
      <c r="AA10347">
        <v>0</v>
      </c>
      <c r="AB10347">
        <v>0</v>
      </c>
      <c r="AC10347">
        <v>0</v>
      </c>
      <c r="AD10347">
        <v>0</v>
      </c>
      <c r="AE10347">
        <v>0</v>
      </c>
      <c r="AF10347">
        <v>0</v>
      </c>
      <c r="AG10347">
        <v>0</v>
      </c>
      <c r="AH10347">
        <v>0</v>
      </c>
      <c r="AI10347">
        <v>0</v>
      </c>
      <c r="AJ10347">
        <v>0</v>
      </c>
      <c r="AK10347">
        <v>0</v>
      </c>
      <c r="AL10347">
        <v>0</v>
      </c>
      <c r="AM10347">
        <v>0</v>
      </c>
    </row>
    <row r="10348" spans="1:39" x14ac:dyDescent="0.45">
      <c r="A10348" t="s">
        <v>40590</v>
      </c>
      <c r="B10348" t="s">
        <v>40591</v>
      </c>
      <c r="C10348" t="s">
        <v>40592</v>
      </c>
      <c r="D10348" t="s">
        <v>653</v>
      </c>
      <c r="E10348" t="s">
        <v>343</v>
      </c>
      <c r="F10348" t="s">
        <v>40593</v>
      </c>
      <c r="G10348" t="s">
        <v>57</v>
      </c>
      <c r="H10348" t="s">
        <v>46</v>
      </c>
      <c r="I10348" t="s">
        <v>58</v>
      </c>
      <c r="J10348" t="s">
        <v>198</v>
      </c>
      <c r="K10348" t="s">
        <v>199</v>
      </c>
      <c r="L10348">
        <v>5</v>
      </c>
      <c r="M10348" s="1">
        <v>40544</v>
      </c>
      <c r="N10348" s="2">
        <v>40544</v>
      </c>
      <c r="O10348" t="s">
        <v>528</v>
      </c>
      <c r="P10348">
        <v>2011</v>
      </c>
      <c r="Q10348" s="1">
        <v>40631</v>
      </c>
      <c r="R10348" s="1">
        <v>41763</v>
      </c>
      <c r="S10348">
        <v>1220000</v>
      </c>
      <c r="T10348">
        <v>47500000</v>
      </c>
      <c r="U10348">
        <v>0</v>
      </c>
      <c r="V10348">
        <v>0</v>
      </c>
      <c r="W10348">
        <v>0</v>
      </c>
      <c r="X10348">
        <v>0</v>
      </c>
      <c r="Y10348">
        <v>0</v>
      </c>
      <c r="Z10348">
        <v>0</v>
      </c>
      <c r="AA10348">
        <v>0</v>
      </c>
      <c r="AB10348">
        <v>0</v>
      </c>
      <c r="AC10348">
        <v>0</v>
      </c>
      <c r="AD10348">
        <v>0</v>
      </c>
      <c r="AE10348">
        <v>0</v>
      </c>
      <c r="AF10348">
        <v>5500000</v>
      </c>
      <c r="AG10348">
        <v>12000000</v>
      </c>
      <c r="AH10348">
        <v>30000000</v>
      </c>
      <c r="AI10348">
        <v>0</v>
      </c>
      <c r="AJ10348">
        <v>0</v>
      </c>
      <c r="AK10348">
        <v>0</v>
      </c>
      <c r="AL10348">
        <v>0</v>
      </c>
      <c r="AM10348">
        <v>0</v>
      </c>
    </row>
    <row r="10349" spans="1:39" x14ac:dyDescent="0.45">
      <c r="A10349" t="s">
        <v>40594</v>
      </c>
      <c r="B10349" t="s">
        <v>40595</v>
      </c>
      <c r="C10349" t="s">
        <v>40596</v>
      </c>
      <c r="D10349" t="s">
        <v>88</v>
      </c>
      <c r="E10349" t="s">
        <v>89</v>
      </c>
      <c r="F10349" t="s">
        <v>282</v>
      </c>
      <c r="G10349" t="s">
        <v>57</v>
      </c>
      <c r="H10349" t="s">
        <v>46</v>
      </c>
      <c r="I10349" t="s">
        <v>58</v>
      </c>
      <c r="J10349" t="s">
        <v>198</v>
      </c>
      <c r="K10349" t="s">
        <v>199</v>
      </c>
      <c r="L10349">
        <v>1</v>
      </c>
      <c r="Q10349" s="1">
        <v>41431</v>
      </c>
      <c r="R10349" s="1">
        <v>41431</v>
      </c>
      <c r="S10349">
        <v>100000</v>
      </c>
      <c r="T10349">
        <v>0</v>
      </c>
      <c r="U10349">
        <v>0</v>
      </c>
      <c r="V10349">
        <v>0</v>
      </c>
      <c r="W10349">
        <v>0</v>
      </c>
      <c r="X10349">
        <v>0</v>
      </c>
      <c r="Y10349">
        <v>0</v>
      </c>
      <c r="Z10349">
        <v>0</v>
      </c>
      <c r="AA10349">
        <v>0</v>
      </c>
      <c r="AB10349">
        <v>0</v>
      </c>
      <c r="AC10349">
        <v>0</v>
      </c>
      <c r="AD10349">
        <v>0</v>
      </c>
      <c r="AE10349">
        <v>0</v>
      </c>
      <c r="AF10349">
        <v>0</v>
      </c>
      <c r="AG10349">
        <v>0</v>
      </c>
      <c r="AH10349">
        <v>0</v>
      </c>
      <c r="AI10349">
        <v>0</v>
      </c>
      <c r="AJ10349">
        <v>0</v>
      </c>
      <c r="AK10349">
        <v>0</v>
      </c>
      <c r="AL10349">
        <v>0</v>
      </c>
      <c r="AM10349">
        <v>0</v>
      </c>
    </row>
    <row r="10350" spans="1:39" x14ac:dyDescent="0.45">
      <c r="A10350" t="s">
        <v>40597</v>
      </c>
      <c r="B10350" t="s">
        <v>40598</v>
      </c>
      <c r="C10350" t="s">
        <v>40599</v>
      </c>
      <c r="D10350" t="s">
        <v>18459</v>
      </c>
      <c r="E10350" t="s">
        <v>89</v>
      </c>
      <c r="F10350" t="s">
        <v>40600</v>
      </c>
      <c r="G10350" t="s">
        <v>57</v>
      </c>
      <c r="H10350" t="s">
        <v>496</v>
      </c>
      <c r="J10350" t="s">
        <v>2417</v>
      </c>
      <c r="K10350" t="s">
        <v>2417</v>
      </c>
      <c r="L10350">
        <v>1</v>
      </c>
      <c r="M10350" s="1">
        <v>37257</v>
      </c>
      <c r="N10350" s="2">
        <v>37257</v>
      </c>
      <c r="O10350" t="s">
        <v>554</v>
      </c>
      <c r="P10350">
        <v>2002</v>
      </c>
      <c r="Q10350" s="1">
        <v>41765</v>
      </c>
      <c r="R10350" s="1">
        <v>41765</v>
      </c>
      <c r="S10350">
        <v>0</v>
      </c>
      <c r="T10350">
        <v>7003500</v>
      </c>
      <c r="U10350">
        <v>0</v>
      </c>
      <c r="V10350">
        <v>0</v>
      </c>
      <c r="W10350">
        <v>0</v>
      </c>
      <c r="X10350">
        <v>0</v>
      </c>
      <c r="Y10350">
        <v>0</v>
      </c>
      <c r="Z10350">
        <v>0</v>
      </c>
      <c r="AA10350">
        <v>0</v>
      </c>
      <c r="AB10350">
        <v>0</v>
      </c>
      <c r="AC10350">
        <v>0</v>
      </c>
      <c r="AD10350">
        <v>0</v>
      </c>
      <c r="AE10350">
        <v>0</v>
      </c>
      <c r="AF10350">
        <v>7003500</v>
      </c>
      <c r="AG10350">
        <v>0</v>
      </c>
      <c r="AH10350">
        <v>0</v>
      </c>
      <c r="AI10350">
        <v>0</v>
      </c>
      <c r="AJ10350">
        <v>0</v>
      </c>
      <c r="AK10350">
        <v>0</v>
      </c>
      <c r="AL10350">
        <v>0</v>
      </c>
      <c r="AM10350">
        <v>0</v>
      </c>
    </row>
    <row r="10351" spans="1:39" x14ac:dyDescent="0.45">
      <c r="A10351" t="s">
        <v>40601</v>
      </c>
      <c r="B10351" t="s">
        <v>40602</v>
      </c>
      <c r="C10351" t="s">
        <v>40603</v>
      </c>
      <c r="D10351" t="s">
        <v>247</v>
      </c>
      <c r="E10351" t="s">
        <v>248</v>
      </c>
      <c r="F10351" t="s">
        <v>4462</v>
      </c>
      <c r="G10351" t="s">
        <v>57</v>
      </c>
      <c r="H10351" t="s">
        <v>46</v>
      </c>
      <c r="I10351" t="s">
        <v>526</v>
      </c>
      <c r="J10351" t="s">
        <v>527</v>
      </c>
      <c r="K10351" t="s">
        <v>21352</v>
      </c>
      <c r="L10351">
        <v>2</v>
      </c>
      <c r="Q10351" s="1">
        <v>41690</v>
      </c>
      <c r="R10351" s="1">
        <v>41808</v>
      </c>
      <c r="S10351">
        <v>150000</v>
      </c>
      <c r="T10351">
        <v>25000</v>
      </c>
      <c r="U10351">
        <v>0</v>
      </c>
      <c r="V10351">
        <v>0</v>
      </c>
      <c r="W10351">
        <v>0</v>
      </c>
      <c r="X10351">
        <v>0</v>
      </c>
      <c r="Y10351">
        <v>0</v>
      </c>
      <c r="Z10351">
        <v>0</v>
      </c>
      <c r="AA10351">
        <v>0</v>
      </c>
      <c r="AB10351">
        <v>0</v>
      </c>
      <c r="AC10351">
        <v>0</v>
      </c>
      <c r="AD10351">
        <v>0</v>
      </c>
      <c r="AE10351">
        <v>0</v>
      </c>
      <c r="AF10351">
        <v>0</v>
      </c>
      <c r="AG10351">
        <v>0</v>
      </c>
      <c r="AH10351">
        <v>0</v>
      </c>
      <c r="AI10351">
        <v>0</v>
      </c>
      <c r="AJ10351">
        <v>0</v>
      </c>
      <c r="AK10351">
        <v>0</v>
      </c>
      <c r="AL10351">
        <v>0</v>
      </c>
      <c r="AM10351">
        <v>0</v>
      </c>
    </row>
    <row r="10352" spans="1:39" x14ac:dyDescent="0.45">
      <c r="A10352" t="s">
        <v>40604</v>
      </c>
      <c r="B10352" t="s">
        <v>40605</v>
      </c>
      <c r="C10352" t="s">
        <v>40606</v>
      </c>
      <c r="D10352" t="s">
        <v>448</v>
      </c>
      <c r="E10352" t="s">
        <v>449</v>
      </c>
      <c r="F10352" t="s">
        <v>114</v>
      </c>
      <c r="G10352" t="s">
        <v>57</v>
      </c>
      <c r="H10352" t="s">
        <v>6448</v>
      </c>
      <c r="J10352" t="s">
        <v>40607</v>
      </c>
      <c r="K10352" t="s">
        <v>40607</v>
      </c>
      <c r="L10352">
        <v>1</v>
      </c>
      <c r="M10352" s="1">
        <v>38609</v>
      </c>
      <c r="N10352" s="2">
        <v>38596</v>
      </c>
      <c r="O10352" t="s">
        <v>721</v>
      </c>
      <c r="P10352">
        <v>2005</v>
      </c>
      <c r="Q10352" s="1">
        <v>40229</v>
      </c>
      <c r="R10352" s="1">
        <v>40229</v>
      </c>
      <c r="S10352">
        <v>0</v>
      </c>
      <c r="T10352">
        <v>0</v>
      </c>
      <c r="U10352">
        <v>0</v>
      </c>
      <c r="V10352">
        <v>0</v>
      </c>
      <c r="W10352">
        <v>0</v>
      </c>
      <c r="X10352">
        <v>0</v>
      </c>
      <c r="Y10352">
        <v>0</v>
      </c>
      <c r="Z10352">
        <v>0</v>
      </c>
      <c r="AA10352">
        <v>0</v>
      </c>
      <c r="AB10352">
        <v>0</v>
      </c>
      <c r="AC10352">
        <v>0</v>
      </c>
      <c r="AD10352">
        <v>0</v>
      </c>
      <c r="AE10352">
        <v>0</v>
      </c>
      <c r="AF10352">
        <v>0</v>
      </c>
      <c r="AG10352">
        <v>0</v>
      </c>
      <c r="AH10352">
        <v>0</v>
      </c>
      <c r="AI10352">
        <v>0</v>
      </c>
      <c r="AJ10352">
        <v>0</v>
      </c>
      <c r="AK10352">
        <v>0</v>
      </c>
      <c r="AL10352">
        <v>0</v>
      </c>
      <c r="AM10352">
        <v>0</v>
      </c>
    </row>
    <row r="10353" spans="1:39" x14ac:dyDescent="0.45">
      <c r="A10353" t="s">
        <v>40608</v>
      </c>
      <c r="B10353" t="s">
        <v>40609</v>
      </c>
      <c r="C10353" t="s">
        <v>40610</v>
      </c>
      <c r="D10353" t="s">
        <v>107</v>
      </c>
      <c r="E10353" t="s">
        <v>108</v>
      </c>
      <c r="F10353" s="3">
        <v>40000</v>
      </c>
      <c r="G10353" t="s">
        <v>57</v>
      </c>
      <c r="H10353" t="s">
        <v>46</v>
      </c>
      <c r="I10353" t="s">
        <v>526</v>
      </c>
      <c r="J10353" t="s">
        <v>527</v>
      </c>
      <c r="K10353" t="s">
        <v>527</v>
      </c>
      <c r="L10353">
        <v>1</v>
      </c>
      <c r="M10353" s="1">
        <v>40909</v>
      </c>
      <c r="N10353" s="2">
        <v>40909</v>
      </c>
      <c r="O10353" t="s">
        <v>132</v>
      </c>
      <c r="P10353">
        <v>2012</v>
      </c>
      <c r="Q10353" s="1">
        <v>41618</v>
      </c>
      <c r="R10353" s="1">
        <v>41618</v>
      </c>
      <c r="S10353">
        <v>40000</v>
      </c>
      <c r="T10353">
        <v>0</v>
      </c>
      <c r="U10353">
        <v>0</v>
      </c>
      <c r="V10353">
        <v>0</v>
      </c>
      <c r="W10353">
        <v>0</v>
      </c>
      <c r="X10353">
        <v>0</v>
      </c>
      <c r="Y10353">
        <v>0</v>
      </c>
      <c r="Z10353">
        <v>0</v>
      </c>
      <c r="AA10353">
        <v>0</v>
      </c>
      <c r="AB10353">
        <v>0</v>
      </c>
      <c r="AC10353">
        <v>0</v>
      </c>
      <c r="AD10353">
        <v>0</v>
      </c>
      <c r="AE10353">
        <v>0</v>
      </c>
      <c r="AF10353">
        <v>0</v>
      </c>
      <c r="AG10353">
        <v>0</v>
      </c>
      <c r="AH10353">
        <v>0</v>
      </c>
      <c r="AI10353">
        <v>0</v>
      </c>
      <c r="AJ10353">
        <v>0</v>
      </c>
      <c r="AK10353">
        <v>0</v>
      </c>
      <c r="AL10353">
        <v>0</v>
      </c>
      <c r="AM10353">
        <v>0</v>
      </c>
    </row>
    <row r="10354" spans="1:39" x14ac:dyDescent="0.45">
      <c r="A10354" t="s">
        <v>40611</v>
      </c>
      <c r="B10354" t="s">
        <v>40612</v>
      </c>
      <c r="C10354" t="s">
        <v>40613</v>
      </c>
      <c r="D10354" t="s">
        <v>98</v>
      </c>
      <c r="E10354" t="s">
        <v>99</v>
      </c>
      <c r="F10354" t="s">
        <v>5513</v>
      </c>
      <c r="G10354" t="s">
        <v>57</v>
      </c>
      <c r="H10354" t="s">
        <v>192</v>
      </c>
      <c r="J10354" t="s">
        <v>193</v>
      </c>
      <c r="K10354" t="s">
        <v>193</v>
      </c>
      <c r="L10354">
        <v>1</v>
      </c>
      <c r="M10354" s="1">
        <v>40544</v>
      </c>
      <c r="N10354" s="2">
        <v>40544</v>
      </c>
      <c r="O10354" t="s">
        <v>528</v>
      </c>
      <c r="P10354">
        <v>2011</v>
      </c>
      <c r="Q10354" s="1">
        <v>41806</v>
      </c>
      <c r="R10354" s="1">
        <v>41806</v>
      </c>
      <c r="S10354">
        <v>0</v>
      </c>
      <c r="T10354">
        <v>5700000</v>
      </c>
      <c r="U10354">
        <v>0</v>
      </c>
      <c r="V10354">
        <v>0</v>
      </c>
      <c r="W10354">
        <v>0</v>
      </c>
      <c r="X10354">
        <v>0</v>
      </c>
      <c r="Y10354">
        <v>0</v>
      </c>
      <c r="Z10354">
        <v>0</v>
      </c>
      <c r="AA10354">
        <v>0</v>
      </c>
      <c r="AB10354">
        <v>0</v>
      </c>
      <c r="AC10354">
        <v>0</v>
      </c>
      <c r="AD10354">
        <v>0</v>
      </c>
      <c r="AE10354">
        <v>0</v>
      </c>
      <c r="AF10354">
        <v>0</v>
      </c>
      <c r="AG10354">
        <v>0</v>
      </c>
      <c r="AH10354">
        <v>0</v>
      </c>
      <c r="AI10354">
        <v>0</v>
      </c>
      <c r="AJ10354">
        <v>0</v>
      </c>
      <c r="AK10354">
        <v>0</v>
      </c>
      <c r="AL10354">
        <v>0</v>
      </c>
      <c r="AM10354">
        <v>0</v>
      </c>
    </row>
    <row r="10355" spans="1:39" x14ac:dyDescent="0.45">
      <c r="A10355" t="s">
        <v>40614</v>
      </c>
      <c r="B10355" t="s">
        <v>40615</v>
      </c>
      <c r="C10355" t="s">
        <v>40616</v>
      </c>
      <c r="D10355" t="s">
        <v>389</v>
      </c>
      <c r="E10355" t="s">
        <v>390</v>
      </c>
      <c r="F10355" t="s">
        <v>6063</v>
      </c>
      <c r="H10355" t="s">
        <v>260</v>
      </c>
      <c r="I10355" t="s">
        <v>261</v>
      </c>
      <c r="J10355" t="s">
        <v>262</v>
      </c>
      <c r="K10355" t="s">
        <v>262</v>
      </c>
      <c r="L10355">
        <v>1</v>
      </c>
      <c r="M10355" s="1">
        <v>39814</v>
      </c>
      <c r="N10355" s="2">
        <v>39814</v>
      </c>
      <c r="O10355" t="s">
        <v>188</v>
      </c>
      <c r="P10355">
        <v>2009</v>
      </c>
      <c r="Q10355" s="1">
        <v>41690</v>
      </c>
      <c r="R10355" s="1">
        <v>41690</v>
      </c>
      <c r="S10355">
        <v>0</v>
      </c>
      <c r="T10355">
        <v>0</v>
      </c>
      <c r="U10355">
        <v>0</v>
      </c>
      <c r="V10355">
        <v>0</v>
      </c>
      <c r="W10355">
        <v>0</v>
      </c>
      <c r="X10355">
        <v>0</v>
      </c>
      <c r="Y10355">
        <v>0</v>
      </c>
      <c r="Z10355">
        <v>0</v>
      </c>
      <c r="AA10355">
        <v>0</v>
      </c>
      <c r="AB10355">
        <v>18000000</v>
      </c>
      <c r="AC10355">
        <v>0</v>
      </c>
      <c r="AD10355">
        <v>0</v>
      </c>
      <c r="AE10355">
        <v>0</v>
      </c>
      <c r="AF10355">
        <v>0</v>
      </c>
      <c r="AG10355">
        <v>0</v>
      </c>
      <c r="AH10355">
        <v>0</v>
      </c>
      <c r="AI10355">
        <v>0</v>
      </c>
      <c r="AJ10355">
        <v>0</v>
      </c>
      <c r="AK10355">
        <v>0</v>
      </c>
      <c r="AL10355">
        <v>0</v>
      </c>
      <c r="AM10355">
        <v>0</v>
      </c>
    </row>
    <row r="10356" spans="1:39" x14ac:dyDescent="0.45">
      <c r="A10356" t="s">
        <v>40617</v>
      </c>
      <c r="B10356" t="s">
        <v>40618</v>
      </c>
      <c r="C10356" t="s">
        <v>40619</v>
      </c>
      <c r="D10356" t="s">
        <v>88</v>
      </c>
      <c r="E10356" t="s">
        <v>89</v>
      </c>
      <c r="F10356" t="s">
        <v>114</v>
      </c>
      <c r="G10356" t="s">
        <v>45</v>
      </c>
      <c r="H10356" t="s">
        <v>46</v>
      </c>
      <c r="I10356" t="s">
        <v>58</v>
      </c>
      <c r="J10356" t="s">
        <v>198</v>
      </c>
      <c r="K10356" t="s">
        <v>199</v>
      </c>
      <c r="L10356">
        <v>1</v>
      </c>
      <c r="M10356" s="1">
        <v>40210</v>
      </c>
      <c r="N10356" s="2">
        <v>40210</v>
      </c>
      <c r="O10356" t="s">
        <v>118</v>
      </c>
      <c r="P10356">
        <v>2010</v>
      </c>
      <c r="Q10356" s="1">
        <v>40269</v>
      </c>
      <c r="R10356" s="1">
        <v>40269</v>
      </c>
      <c r="S10356">
        <v>0</v>
      </c>
      <c r="T10356">
        <v>0</v>
      </c>
      <c r="U10356">
        <v>0</v>
      </c>
      <c r="V10356">
        <v>0</v>
      </c>
      <c r="W10356">
        <v>0</v>
      </c>
      <c r="X10356">
        <v>0</v>
      </c>
      <c r="Y10356">
        <v>0</v>
      </c>
      <c r="Z10356">
        <v>0</v>
      </c>
      <c r="AA10356">
        <v>0</v>
      </c>
      <c r="AB10356">
        <v>0</v>
      </c>
      <c r="AC10356">
        <v>0</v>
      </c>
      <c r="AD10356">
        <v>0</v>
      </c>
      <c r="AE10356">
        <v>0</v>
      </c>
      <c r="AF10356">
        <v>0</v>
      </c>
      <c r="AG10356">
        <v>0</v>
      </c>
      <c r="AH10356">
        <v>0</v>
      </c>
      <c r="AI10356">
        <v>0</v>
      </c>
      <c r="AJ10356">
        <v>0</v>
      </c>
      <c r="AK10356">
        <v>0</v>
      </c>
      <c r="AL10356">
        <v>0</v>
      </c>
      <c r="AM10356">
        <v>0</v>
      </c>
    </row>
    <row r="10357" spans="1:39" x14ac:dyDescent="0.45">
      <c r="A10357" t="s">
        <v>40620</v>
      </c>
      <c r="B10357" t="s">
        <v>40621</v>
      </c>
      <c r="C10357" t="s">
        <v>40622</v>
      </c>
      <c r="D10357" t="s">
        <v>40623</v>
      </c>
      <c r="E10357" t="s">
        <v>20052</v>
      </c>
      <c r="F10357" t="s">
        <v>474</v>
      </c>
      <c r="G10357" t="s">
        <v>57</v>
      </c>
      <c r="H10357" t="s">
        <v>46</v>
      </c>
      <c r="I10357" t="s">
        <v>821</v>
      </c>
      <c r="J10357" t="s">
        <v>2881</v>
      </c>
      <c r="K10357" t="s">
        <v>40624</v>
      </c>
      <c r="L10357">
        <v>1</v>
      </c>
      <c r="M10357" s="1">
        <v>37257</v>
      </c>
      <c r="N10357" s="2">
        <v>37257</v>
      </c>
      <c r="O10357" t="s">
        <v>554</v>
      </c>
      <c r="P10357">
        <v>2002</v>
      </c>
      <c r="Q10357" s="1">
        <v>41639</v>
      </c>
      <c r="R10357" s="1">
        <v>41639</v>
      </c>
      <c r="S10357">
        <v>0</v>
      </c>
      <c r="T10357">
        <v>0</v>
      </c>
      <c r="U10357">
        <v>0</v>
      </c>
      <c r="V10357">
        <v>0</v>
      </c>
      <c r="W10357">
        <v>0</v>
      </c>
      <c r="X10357">
        <v>0</v>
      </c>
      <c r="Y10357">
        <v>0</v>
      </c>
      <c r="Z10357">
        <v>0</v>
      </c>
      <c r="AA10357">
        <v>200000000</v>
      </c>
      <c r="AB10357">
        <v>0</v>
      </c>
      <c r="AC10357">
        <v>0</v>
      </c>
      <c r="AD10357">
        <v>0</v>
      </c>
      <c r="AE10357">
        <v>0</v>
      </c>
      <c r="AF10357">
        <v>0</v>
      </c>
      <c r="AG10357">
        <v>0</v>
      </c>
      <c r="AH10357">
        <v>0</v>
      </c>
      <c r="AI10357">
        <v>0</v>
      </c>
      <c r="AJ10357">
        <v>0</v>
      </c>
      <c r="AK10357">
        <v>0</v>
      </c>
      <c r="AL10357">
        <v>0</v>
      </c>
      <c r="AM10357">
        <v>0</v>
      </c>
    </row>
    <row r="10358" spans="1:39" x14ac:dyDescent="0.45">
      <c r="A10358" t="s">
        <v>40625</v>
      </c>
      <c r="B10358" t="s">
        <v>40626</v>
      </c>
      <c r="C10358" t="s">
        <v>40627</v>
      </c>
      <c r="D10358" t="s">
        <v>40628</v>
      </c>
      <c r="E10358" t="s">
        <v>775</v>
      </c>
      <c r="F10358" t="s">
        <v>40629</v>
      </c>
      <c r="G10358" t="s">
        <v>57</v>
      </c>
      <c r="H10358" t="s">
        <v>46</v>
      </c>
      <c r="I10358" t="s">
        <v>58</v>
      </c>
      <c r="J10358" t="s">
        <v>198</v>
      </c>
      <c r="K10358" t="s">
        <v>1363</v>
      </c>
      <c r="L10358">
        <v>3</v>
      </c>
      <c r="M10358" s="1">
        <v>37987</v>
      </c>
      <c r="N10358" s="2">
        <v>37987</v>
      </c>
      <c r="O10358" t="s">
        <v>452</v>
      </c>
      <c r="P10358">
        <v>2004</v>
      </c>
      <c r="Q10358" s="1">
        <v>38882</v>
      </c>
      <c r="R10358" s="1">
        <v>41465</v>
      </c>
      <c r="S10358">
        <v>0</v>
      </c>
      <c r="T10358">
        <v>76613550</v>
      </c>
      <c r="U10358">
        <v>0</v>
      </c>
      <c r="V10358">
        <v>0</v>
      </c>
      <c r="W10358">
        <v>0</v>
      </c>
      <c r="X10358">
        <v>0</v>
      </c>
      <c r="Y10358">
        <v>0</v>
      </c>
      <c r="Z10358">
        <v>0</v>
      </c>
      <c r="AA10358">
        <v>0</v>
      </c>
      <c r="AB10358">
        <v>0</v>
      </c>
      <c r="AC10358">
        <v>0</v>
      </c>
      <c r="AD10358">
        <v>0</v>
      </c>
      <c r="AE10358">
        <v>0</v>
      </c>
      <c r="AF10358">
        <v>16960050</v>
      </c>
      <c r="AG10358">
        <v>15909100</v>
      </c>
      <c r="AH10358">
        <v>0</v>
      </c>
      <c r="AI10358">
        <v>43744400</v>
      </c>
      <c r="AJ10358">
        <v>0</v>
      </c>
      <c r="AK10358">
        <v>0</v>
      </c>
      <c r="AL10358">
        <v>0</v>
      </c>
      <c r="AM10358">
        <v>0</v>
      </c>
    </row>
    <row r="10359" spans="1:39" x14ac:dyDescent="0.45">
      <c r="A10359" t="s">
        <v>40630</v>
      </c>
      <c r="B10359" t="s">
        <v>40631</v>
      </c>
      <c r="C10359" t="s">
        <v>40632</v>
      </c>
      <c r="D10359" t="s">
        <v>40633</v>
      </c>
      <c r="E10359" t="s">
        <v>1292</v>
      </c>
      <c r="F10359" t="s">
        <v>114</v>
      </c>
      <c r="G10359" t="s">
        <v>57</v>
      </c>
      <c r="H10359" t="s">
        <v>1153</v>
      </c>
      <c r="J10359" t="s">
        <v>3672</v>
      </c>
      <c r="K10359" t="s">
        <v>28286</v>
      </c>
      <c r="L10359">
        <v>1</v>
      </c>
      <c r="M10359" s="1">
        <v>40544</v>
      </c>
      <c r="N10359" s="2">
        <v>40544</v>
      </c>
      <c r="O10359" t="s">
        <v>528</v>
      </c>
      <c r="P10359">
        <v>2011</v>
      </c>
      <c r="Q10359" s="1">
        <v>40544</v>
      </c>
      <c r="R10359" s="1">
        <v>40544</v>
      </c>
      <c r="S10359">
        <v>0</v>
      </c>
      <c r="T10359">
        <v>0</v>
      </c>
      <c r="U10359">
        <v>0</v>
      </c>
      <c r="V10359">
        <v>0</v>
      </c>
      <c r="W10359">
        <v>0</v>
      </c>
      <c r="X10359">
        <v>0</v>
      </c>
      <c r="Y10359">
        <v>0</v>
      </c>
      <c r="Z10359">
        <v>0</v>
      </c>
      <c r="AA10359">
        <v>0</v>
      </c>
      <c r="AB10359">
        <v>0</v>
      </c>
      <c r="AC10359">
        <v>0</v>
      </c>
      <c r="AD10359">
        <v>0</v>
      </c>
      <c r="AE10359">
        <v>0</v>
      </c>
      <c r="AF10359">
        <v>0</v>
      </c>
      <c r="AG10359">
        <v>0</v>
      </c>
      <c r="AH10359">
        <v>0</v>
      </c>
      <c r="AI10359">
        <v>0</v>
      </c>
      <c r="AJ10359">
        <v>0</v>
      </c>
      <c r="AK10359">
        <v>0</v>
      </c>
      <c r="AL10359">
        <v>0</v>
      </c>
      <c r="AM10359">
        <v>0</v>
      </c>
    </row>
    <row r="10360" spans="1:39" x14ac:dyDescent="0.45">
      <c r="A10360" t="s">
        <v>40634</v>
      </c>
      <c r="B10360" t="s">
        <v>40635</v>
      </c>
      <c r="C10360" t="s">
        <v>40636</v>
      </c>
      <c r="D10360" t="s">
        <v>88</v>
      </c>
      <c r="E10360" t="s">
        <v>89</v>
      </c>
      <c r="F10360" s="3">
        <v>25000</v>
      </c>
      <c r="G10360" t="s">
        <v>101</v>
      </c>
      <c r="H10360" t="s">
        <v>46</v>
      </c>
      <c r="I10360" t="s">
        <v>526</v>
      </c>
      <c r="J10360" t="s">
        <v>1041</v>
      </c>
      <c r="K10360" t="s">
        <v>1041</v>
      </c>
      <c r="L10360">
        <v>1</v>
      </c>
      <c r="M10360" s="1">
        <v>39448</v>
      </c>
      <c r="N10360" s="2">
        <v>39448</v>
      </c>
      <c r="O10360" t="s">
        <v>181</v>
      </c>
      <c r="P10360">
        <v>2008</v>
      </c>
      <c r="Q10360" s="1">
        <v>39630</v>
      </c>
      <c r="R10360" s="1">
        <v>39630</v>
      </c>
      <c r="S10360">
        <v>25000</v>
      </c>
      <c r="T10360">
        <v>0</v>
      </c>
      <c r="U10360">
        <v>0</v>
      </c>
      <c r="V10360">
        <v>0</v>
      </c>
      <c r="W10360">
        <v>0</v>
      </c>
      <c r="X10360">
        <v>0</v>
      </c>
      <c r="Y10360">
        <v>0</v>
      </c>
      <c r="Z10360">
        <v>0</v>
      </c>
      <c r="AA10360">
        <v>0</v>
      </c>
      <c r="AB10360">
        <v>0</v>
      </c>
      <c r="AC10360">
        <v>0</v>
      </c>
      <c r="AD10360">
        <v>0</v>
      </c>
      <c r="AE10360">
        <v>0</v>
      </c>
      <c r="AF10360">
        <v>0</v>
      </c>
      <c r="AG10360">
        <v>0</v>
      </c>
      <c r="AH10360">
        <v>0</v>
      </c>
      <c r="AI10360">
        <v>0</v>
      </c>
      <c r="AJ10360">
        <v>0</v>
      </c>
      <c r="AK10360">
        <v>0</v>
      </c>
      <c r="AL10360">
        <v>0</v>
      </c>
      <c r="AM10360">
        <v>0</v>
      </c>
    </row>
    <row r="10361" spans="1:39" x14ac:dyDescent="0.45">
      <c r="A10361" t="s">
        <v>40637</v>
      </c>
      <c r="B10361" t="s">
        <v>40638</v>
      </c>
      <c r="C10361" t="s">
        <v>40639</v>
      </c>
      <c r="D10361" t="s">
        <v>953</v>
      </c>
      <c r="E10361" t="s">
        <v>954</v>
      </c>
      <c r="F10361" s="3">
        <v>11000</v>
      </c>
      <c r="G10361" t="s">
        <v>57</v>
      </c>
      <c r="H10361" t="s">
        <v>46</v>
      </c>
      <c r="I10361" t="s">
        <v>58</v>
      </c>
      <c r="J10361" t="s">
        <v>518</v>
      </c>
      <c r="K10361" t="s">
        <v>40640</v>
      </c>
      <c r="L10361">
        <v>1</v>
      </c>
      <c r="M10361" s="1">
        <v>40513</v>
      </c>
      <c r="N10361" s="2">
        <v>40513</v>
      </c>
      <c r="O10361" t="s">
        <v>216</v>
      </c>
      <c r="P10361">
        <v>2010</v>
      </c>
      <c r="Q10361" s="1">
        <v>40588</v>
      </c>
      <c r="R10361" s="1">
        <v>40588</v>
      </c>
      <c r="S10361">
        <v>11000</v>
      </c>
      <c r="T10361">
        <v>0</v>
      </c>
      <c r="U10361">
        <v>0</v>
      </c>
      <c r="V10361">
        <v>0</v>
      </c>
      <c r="W10361">
        <v>0</v>
      </c>
      <c r="X10361">
        <v>0</v>
      </c>
      <c r="Y10361">
        <v>0</v>
      </c>
      <c r="Z10361">
        <v>0</v>
      </c>
      <c r="AA10361">
        <v>0</v>
      </c>
      <c r="AB10361">
        <v>0</v>
      </c>
      <c r="AC10361">
        <v>0</v>
      </c>
      <c r="AD10361">
        <v>0</v>
      </c>
      <c r="AE10361">
        <v>0</v>
      </c>
      <c r="AF10361">
        <v>0</v>
      </c>
      <c r="AG10361">
        <v>0</v>
      </c>
      <c r="AH10361">
        <v>0</v>
      </c>
      <c r="AI10361">
        <v>0</v>
      </c>
      <c r="AJ10361">
        <v>0</v>
      </c>
      <c r="AK10361">
        <v>0</v>
      </c>
      <c r="AL10361">
        <v>0</v>
      </c>
      <c r="AM10361">
        <v>0</v>
      </c>
    </row>
    <row r="10362" spans="1:39" x14ac:dyDescent="0.45">
      <c r="A10362" t="s">
        <v>40641</v>
      </c>
      <c r="B10362" t="s">
        <v>40642</v>
      </c>
      <c r="C10362" t="s">
        <v>40643</v>
      </c>
      <c r="D10362" t="s">
        <v>315</v>
      </c>
      <c r="E10362" t="s">
        <v>316</v>
      </c>
      <c r="F10362" s="3">
        <v>25000</v>
      </c>
      <c r="G10362" t="s">
        <v>57</v>
      </c>
      <c r="H10362" t="s">
        <v>46</v>
      </c>
      <c r="I10362" t="s">
        <v>8778</v>
      </c>
      <c r="J10362" t="s">
        <v>9372</v>
      </c>
      <c r="K10362" t="s">
        <v>9372</v>
      </c>
      <c r="L10362">
        <v>1</v>
      </c>
      <c r="M10362" s="1">
        <v>40857</v>
      </c>
      <c r="N10362" s="2">
        <v>40848</v>
      </c>
      <c r="O10362" t="s">
        <v>94</v>
      </c>
      <c r="P10362">
        <v>2011</v>
      </c>
      <c r="Q10362" s="1">
        <v>40960</v>
      </c>
      <c r="R10362" s="1">
        <v>40960</v>
      </c>
      <c r="S10362">
        <v>0</v>
      </c>
      <c r="T10362">
        <v>25000</v>
      </c>
      <c r="U10362">
        <v>0</v>
      </c>
      <c r="V10362">
        <v>0</v>
      </c>
      <c r="W10362">
        <v>0</v>
      </c>
      <c r="X10362">
        <v>0</v>
      </c>
      <c r="Y10362">
        <v>0</v>
      </c>
      <c r="Z10362">
        <v>0</v>
      </c>
      <c r="AA10362">
        <v>0</v>
      </c>
      <c r="AB10362">
        <v>0</v>
      </c>
      <c r="AC10362">
        <v>0</v>
      </c>
      <c r="AD10362">
        <v>0</v>
      </c>
      <c r="AE10362">
        <v>0</v>
      </c>
      <c r="AF10362">
        <v>0</v>
      </c>
      <c r="AG10362">
        <v>0</v>
      </c>
      <c r="AH10362">
        <v>0</v>
      </c>
      <c r="AI10362">
        <v>0</v>
      </c>
      <c r="AJ10362">
        <v>0</v>
      </c>
      <c r="AK10362">
        <v>0</v>
      </c>
      <c r="AL10362">
        <v>0</v>
      </c>
      <c r="AM10362">
        <v>0</v>
      </c>
    </row>
    <row r="10363" spans="1:39" x14ac:dyDescent="0.45">
      <c r="A10363" t="s">
        <v>40644</v>
      </c>
      <c r="B10363" t="s">
        <v>40645</v>
      </c>
      <c r="C10363" t="s">
        <v>40646</v>
      </c>
      <c r="D10363" t="s">
        <v>40647</v>
      </c>
      <c r="E10363" t="s">
        <v>281</v>
      </c>
      <c r="F10363" t="s">
        <v>114</v>
      </c>
      <c r="G10363" t="s">
        <v>57</v>
      </c>
      <c r="H10363" t="s">
        <v>496</v>
      </c>
      <c r="J10363" t="s">
        <v>497</v>
      </c>
      <c r="K10363" t="s">
        <v>497</v>
      </c>
      <c r="L10363">
        <v>1</v>
      </c>
      <c r="M10363" s="1">
        <v>40179</v>
      </c>
      <c r="N10363" s="2">
        <v>40179</v>
      </c>
      <c r="O10363" t="s">
        <v>118</v>
      </c>
      <c r="P10363">
        <v>2010</v>
      </c>
      <c r="Q10363" s="1">
        <v>41724</v>
      </c>
      <c r="R10363" s="1">
        <v>41724</v>
      </c>
      <c r="S10363">
        <v>0</v>
      </c>
      <c r="T10363">
        <v>0</v>
      </c>
      <c r="U10363">
        <v>0</v>
      </c>
      <c r="V10363">
        <v>0</v>
      </c>
      <c r="W10363">
        <v>0</v>
      </c>
      <c r="X10363">
        <v>0</v>
      </c>
      <c r="Y10363">
        <v>0</v>
      </c>
      <c r="Z10363">
        <v>0</v>
      </c>
      <c r="AA10363">
        <v>0</v>
      </c>
      <c r="AB10363">
        <v>0</v>
      </c>
      <c r="AC10363">
        <v>0</v>
      </c>
      <c r="AD10363">
        <v>0</v>
      </c>
      <c r="AE10363">
        <v>0</v>
      </c>
      <c r="AF10363">
        <v>0</v>
      </c>
      <c r="AG10363">
        <v>0</v>
      </c>
      <c r="AH10363">
        <v>0</v>
      </c>
      <c r="AI10363">
        <v>0</v>
      </c>
      <c r="AJ10363">
        <v>0</v>
      </c>
      <c r="AK10363">
        <v>0</v>
      </c>
      <c r="AL10363">
        <v>0</v>
      </c>
      <c r="AM10363">
        <v>0</v>
      </c>
    </row>
    <row r="10364" spans="1:39" x14ac:dyDescent="0.45">
      <c r="A10364" t="s">
        <v>40648</v>
      </c>
      <c r="B10364" t="s">
        <v>40649</v>
      </c>
      <c r="C10364" t="s">
        <v>40650</v>
      </c>
      <c r="D10364" t="s">
        <v>40651</v>
      </c>
      <c r="E10364" t="s">
        <v>2254</v>
      </c>
      <c r="F10364" t="s">
        <v>846</v>
      </c>
      <c r="G10364" t="s">
        <v>57</v>
      </c>
      <c r="H10364" t="s">
        <v>46</v>
      </c>
      <c r="I10364" t="s">
        <v>47</v>
      </c>
      <c r="J10364" t="s">
        <v>48</v>
      </c>
      <c r="K10364" t="s">
        <v>4871</v>
      </c>
      <c r="L10364">
        <v>1</v>
      </c>
      <c r="M10364" s="1">
        <v>41016</v>
      </c>
      <c r="N10364" s="2">
        <v>41000</v>
      </c>
      <c r="O10364" t="s">
        <v>50</v>
      </c>
      <c r="P10364">
        <v>2012</v>
      </c>
      <c r="Q10364" s="1">
        <v>41000</v>
      </c>
      <c r="R10364" s="1">
        <v>41000</v>
      </c>
      <c r="S10364">
        <v>1000000</v>
      </c>
      <c r="T10364">
        <v>0</v>
      </c>
      <c r="U10364">
        <v>0</v>
      </c>
      <c r="V10364">
        <v>0</v>
      </c>
      <c r="W10364">
        <v>0</v>
      </c>
      <c r="X10364">
        <v>0</v>
      </c>
      <c r="Y10364">
        <v>0</v>
      </c>
      <c r="Z10364">
        <v>0</v>
      </c>
      <c r="AA10364">
        <v>0</v>
      </c>
      <c r="AB10364">
        <v>0</v>
      </c>
      <c r="AC10364">
        <v>0</v>
      </c>
      <c r="AD10364">
        <v>0</v>
      </c>
      <c r="AE10364">
        <v>0</v>
      </c>
      <c r="AF10364">
        <v>0</v>
      </c>
      <c r="AG10364">
        <v>0</v>
      </c>
      <c r="AH10364">
        <v>0</v>
      </c>
      <c r="AI10364">
        <v>0</v>
      </c>
      <c r="AJ10364">
        <v>0</v>
      </c>
      <c r="AK10364">
        <v>0</v>
      </c>
      <c r="AL10364">
        <v>0</v>
      </c>
      <c r="AM10364">
        <v>0</v>
      </c>
    </row>
    <row r="10365" spans="1:39" x14ac:dyDescent="0.45">
      <c r="A10365" t="s">
        <v>40652</v>
      </c>
      <c r="B10365" t="s">
        <v>40653</v>
      </c>
      <c r="C10365" t="s">
        <v>40654</v>
      </c>
      <c r="D10365" t="s">
        <v>127</v>
      </c>
      <c r="E10365" t="s">
        <v>128</v>
      </c>
      <c r="F10365" t="s">
        <v>36222</v>
      </c>
      <c r="G10365" t="s">
        <v>57</v>
      </c>
      <c r="L10365">
        <v>1</v>
      </c>
      <c r="M10365" s="1">
        <v>36526</v>
      </c>
      <c r="N10365" s="2">
        <v>36526</v>
      </c>
      <c r="O10365" t="s">
        <v>255</v>
      </c>
      <c r="P10365">
        <v>2000</v>
      </c>
      <c r="Q10365" s="1">
        <v>40443</v>
      </c>
      <c r="R10365" s="1">
        <v>40443</v>
      </c>
      <c r="S10365">
        <v>0</v>
      </c>
      <c r="T10365">
        <v>1340000</v>
      </c>
      <c r="U10365">
        <v>0</v>
      </c>
      <c r="V10365">
        <v>0</v>
      </c>
      <c r="W10365">
        <v>0</v>
      </c>
      <c r="X10365">
        <v>0</v>
      </c>
      <c r="Y10365">
        <v>0</v>
      </c>
      <c r="Z10365">
        <v>0</v>
      </c>
      <c r="AA10365">
        <v>0</v>
      </c>
      <c r="AB10365">
        <v>0</v>
      </c>
      <c r="AC10365">
        <v>0</v>
      </c>
      <c r="AD10365">
        <v>0</v>
      </c>
      <c r="AE10365">
        <v>0</v>
      </c>
      <c r="AF10365">
        <v>1340000</v>
      </c>
      <c r="AG10365">
        <v>0</v>
      </c>
      <c r="AH10365">
        <v>0</v>
      </c>
      <c r="AI10365">
        <v>0</v>
      </c>
      <c r="AJ10365">
        <v>0</v>
      </c>
      <c r="AK10365">
        <v>0</v>
      </c>
      <c r="AL10365">
        <v>0</v>
      </c>
      <c r="AM10365">
        <v>0</v>
      </c>
    </row>
    <row r="10366" spans="1:39" x14ac:dyDescent="0.45">
      <c r="A10366" t="s">
        <v>40655</v>
      </c>
      <c r="B10366" t="s">
        <v>40656</v>
      </c>
      <c r="C10366" t="s">
        <v>40657</v>
      </c>
      <c r="D10366" t="s">
        <v>88</v>
      </c>
      <c r="E10366" t="s">
        <v>89</v>
      </c>
      <c r="F10366" t="s">
        <v>40658</v>
      </c>
      <c r="G10366" t="s">
        <v>57</v>
      </c>
      <c r="H10366" t="s">
        <v>46</v>
      </c>
      <c r="I10366" t="s">
        <v>526</v>
      </c>
      <c r="J10366" t="s">
        <v>527</v>
      </c>
      <c r="K10366" t="s">
        <v>27849</v>
      </c>
      <c r="L10366">
        <v>1</v>
      </c>
      <c r="M10366" s="1">
        <v>34335</v>
      </c>
      <c r="N10366" s="2">
        <v>34335</v>
      </c>
      <c r="O10366" t="s">
        <v>3390</v>
      </c>
      <c r="P10366">
        <v>1994</v>
      </c>
      <c r="Q10366" s="1">
        <v>40771</v>
      </c>
      <c r="R10366" s="1">
        <v>40771</v>
      </c>
      <c r="S10366">
        <v>833333</v>
      </c>
      <c r="T10366">
        <v>0</v>
      </c>
      <c r="U10366">
        <v>0</v>
      </c>
      <c r="V10366">
        <v>0</v>
      </c>
      <c r="W10366">
        <v>0</v>
      </c>
      <c r="X10366">
        <v>0</v>
      </c>
      <c r="Y10366">
        <v>0</v>
      </c>
      <c r="Z10366">
        <v>0</v>
      </c>
      <c r="AA10366">
        <v>0</v>
      </c>
      <c r="AB10366">
        <v>0</v>
      </c>
      <c r="AC10366">
        <v>0</v>
      </c>
      <c r="AD10366">
        <v>0</v>
      </c>
      <c r="AE10366">
        <v>0</v>
      </c>
      <c r="AF10366">
        <v>0</v>
      </c>
      <c r="AG10366">
        <v>0</v>
      </c>
      <c r="AH10366">
        <v>0</v>
      </c>
      <c r="AI10366">
        <v>0</v>
      </c>
      <c r="AJ10366">
        <v>0</v>
      </c>
      <c r="AK10366">
        <v>0</v>
      </c>
      <c r="AL10366">
        <v>0</v>
      </c>
      <c r="AM10366">
        <v>0</v>
      </c>
    </row>
    <row r="10367" spans="1:39" x14ac:dyDescent="0.45">
      <c r="A10367" t="s">
        <v>40659</v>
      </c>
      <c r="B10367" t="s">
        <v>40660</v>
      </c>
      <c r="C10367" t="s">
        <v>40661</v>
      </c>
      <c r="D10367" t="s">
        <v>54</v>
      </c>
      <c r="E10367" t="s">
        <v>55</v>
      </c>
      <c r="F10367" t="s">
        <v>7188</v>
      </c>
      <c r="G10367" t="s">
        <v>57</v>
      </c>
      <c r="L10367">
        <v>1</v>
      </c>
      <c r="Q10367" s="1">
        <v>40024</v>
      </c>
      <c r="R10367" s="1">
        <v>40024</v>
      </c>
      <c r="S10367">
        <v>0</v>
      </c>
      <c r="T10367">
        <v>17000000</v>
      </c>
      <c r="U10367">
        <v>0</v>
      </c>
      <c r="V10367">
        <v>0</v>
      </c>
      <c r="W10367">
        <v>0</v>
      </c>
      <c r="X10367">
        <v>0</v>
      </c>
      <c r="Y10367">
        <v>0</v>
      </c>
      <c r="Z10367">
        <v>0</v>
      </c>
      <c r="AA10367">
        <v>0</v>
      </c>
      <c r="AB10367">
        <v>0</v>
      </c>
      <c r="AC10367">
        <v>0</v>
      </c>
      <c r="AD10367">
        <v>0</v>
      </c>
      <c r="AE10367">
        <v>0</v>
      </c>
      <c r="AF10367">
        <v>0</v>
      </c>
      <c r="AG10367">
        <v>0</v>
      </c>
      <c r="AH10367">
        <v>0</v>
      </c>
      <c r="AI10367">
        <v>0</v>
      </c>
      <c r="AJ10367">
        <v>0</v>
      </c>
      <c r="AK10367">
        <v>0</v>
      </c>
      <c r="AL10367">
        <v>0</v>
      </c>
      <c r="AM10367">
        <v>0</v>
      </c>
    </row>
    <row r="10368" spans="1:39" x14ac:dyDescent="0.45">
      <c r="A10368" t="s">
        <v>40662</v>
      </c>
      <c r="B10368" t="s">
        <v>40663</v>
      </c>
      <c r="C10368" t="s">
        <v>40664</v>
      </c>
      <c r="D10368" t="s">
        <v>98</v>
      </c>
      <c r="E10368" t="s">
        <v>99</v>
      </c>
      <c r="F10368" t="s">
        <v>40665</v>
      </c>
      <c r="G10368" t="s">
        <v>57</v>
      </c>
      <c r="H10368" t="s">
        <v>46</v>
      </c>
      <c r="I10368" t="s">
        <v>47</v>
      </c>
      <c r="J10368" t="s">
        <v>48</v>
      </c>
      <c r="K10368" t="s">
        <v>49</v>
      </c>
      <c r="L10368">
        <v>2</v>
      </c>
      <c r="M10368" s="1">
        <v>40179</v>
      </c>
      <c r="N10368" s="2">
        <v>40179</v>
      </c>
      <c r="O10368" t="s">
        <v>118</v>
      </c>
      <c r="P10368">
        <v>2010</v>
      </c>
      <c r="Q10368" s="1">
        <v>40331</v>
      </c>
      <c r="R10368" s="1">
        <v>40884</v>
      </c>
      <c r="S10368">
        <v>0</v>
      </c>
      <c r="T10368">
        <v>1800015</v>
      </c>
      <c r="U10368">
        <v>0</v>
      </c>
      <c r="V10368">
        <v>0</v>
      </c>
      <c r="W10368">
        <v>0</v>
      </c>
      <c r="X10368">
        <v>0</v>
      </c>
      <c r="Y10368">
        <v>0</v>
      </c>
      <c r="Z10368">
        <v>0</v>
      </c>
      <c r="AA10368">
        <v>0</v>
      </c>
      <c r="AB10368">
        <v>0</v>
      </c>
      <c r="AC10368">
        <v>0</v>
      </c>
      <c r="AD10368">
        <v>0</v>
      </c>
      <c r="AE10368">
        <v>0</v>
      </c>
      <c r="AF10368">
        <v>1500000</v>
      </c>
      <c r="AG10368">
        <v>0</v>
      </c>
      <c r="AH10368">
        <v>0</v>
      </c>
      <c r="AI10368">
        <v>0</v>
      </c>
      <c r="AJ10368">
        <v>0</v>
      </c>
      <c r="AK10368">
        <v>0</v>
      </c>
      <c r="AL10368">
        <v>0</v>
      </c>
      <c r="AM10368">
        <v>0</v>
      </c>
    </row>
    <row r="10369" spans="1:39" x14ac:dyDescent="0.45">
      <c r="A10369" t="s">
        <v>40666</v>
      </c>
      <c r="B10369" t="s">
        <v>40667</v>
      </c>
      <c r="C10369" t="s">
        <v>40668</v>
      </c>
      <c r="D10369" t="s">
        <v>755</v>
      </c>
      <c r="E10369" t="s">
        <v>756</v>
      </c>
      <c r="F10369" t="s">
        <v>964</v>
      </c>
      <c r="G10369" t="s">
        <v>57</v>
      </c>
      <c r="H10369" t="s">
        <v>46</v>
      </c>
      <c r="I10369" t="s">
        <v>148</v>
      </c>
      <c r="J10369" t="s">
        <v>149</v>
      </c>
      <c r="K10369" t="s">
        <v>150</v>
      </c>
      <c r="L10369">
        <v>1</v>
      </c>
      <c r="M10369" s="1">
        <v>40544</v>
      </c>
      <c r="N10369" s="2">
        <v>40544</v>
      </c>
      <c r="O10369" t="s">
        <v>528</v>
      </c>
      <c r="P10369">
        <v>2011</v>
      </c>
      <c r="Q10369" s="1">
        <v>40715</v>
      </c>
      <c r="R10369" s="1">
        <v>40715</v>
      </c>
      <c r="S10369">
        <v>0</v>
      </c>
      <c r="T10369">
        <v>300000</v>
      </c>
      <c r="U10369">
        <v>0</v>
      </c>
      <c r="V10369">
        <v>0</v>
      </c>
      <c r="W10369">
        <v>0</v>
      </c>
      <c r="X10369">
        <v>0</v>
      </c>
      <c r="Y10369">
        <v>0</v>
      </c>
      <c r="Z10369">
        <v>0</v>
      </c>
      <c r="AA10369">
        <v>0</v>
      </c>
      <c r="AB10369">
        <v>0</v>
      </c>
      <c r="AC10369">
        <v>0</v>
      </c>
      <c r="AD10369">
        <v>0</v>
      </c>
      <c r="AE10369">
        <v>0</v>
      </c>
      <c r="AF10369">
        <v>0</v>
      </c>
      <c r="AG10369">
        <v>0</v>
      </c>
      <c r="AH10369">
        <v>0</v>
      </c>
      <c r="AI10369">
        <v>0</v>
      </c>
      <c r="AJ10369">
        <v>0</v>
      </c>
      <c r="AK10369">
        <v>0</v>
      </c>
      <c r="AL10369">
        <v>0</v>
      </c>
      <c r="AM10369">
        <v>0</v>
      </c>
    </row>
    <row r="10370" spans="1:39" x14ac:dyDescent="0.45">
      <c r="A10370" t="s">
        <v>40669</v>
      </c>
      <c r="B10370" t="s">
        <v>40670</v>
      </c>
      <c r="C10370" t="s">
        <v>40671</v>
      </c>
      <c r="D10370" t="s">
        <v>755</v>
      </c>
      <c r="E10370" t="s">
        <v>756</v>
      </c>
      <c r="F10370" t="s">
        <v>40672</v>
      </c>
      <c r="G10370" t="s">
        <v>57</v>
      </c>
      <c r="H10370" t="s">
        <v>46</v>
      </c>
      <c r="I10370" t="s">
        <v>58</v>
      </c>
      <c r="J10370" t="s">
        <v>198</v>
      </c>
      <c r="K10370" t="s">
        <v>1363</v>
      </c>
      <c r="L10370">
        <v>2</v>
      </c>
      <c r="M10370" s="1">
        <v>39448</v>
      </c>
      <c r="N10370" s="2">
        <v>39448</v>
      </c>
      <c r="O10370" t="s">
        <v>181</v>
      </c>
      <c r="P10370">
        <v>2008</v>
      </c>
      <c r="Q10370" s="1">
        <v>41234</v>
      </c>
      <c r="R10370" s="1">
        <v>41729</v>
      </c>
      <c r="S10370">
        <v>0</v>
      </c>
      <c r="T10370">
        <v>45587000</v>
      </c>
      <c r="U10370">
        <v>0</v>
      </c>
      <c r="V10370">
        <v>0</v>
      </c>
      <c r="W10370">
        <v>0</v>
      </c>
      <c r="X10370">
        <v>0</v>
      </c>
      <c r="Y10370">
        <v>0</v>
      </c>
      <c r="Z10370">
        <v>0</v>
      </c>
      <c r="AA10370">
        <v>0</v>
      </c>
      <c r="AB10370">
        <v>0</v>
      </c>
      <c r="AC10370">
        <v>0</v>
      </c>
      <c r="AD10370">
        <v>0</v>
      </c>
      <c r="AE10370">
        <v>0</v>
      </c>
      <c r="AF10370">
        <v>0</v>
      </c>
      <c r="AG10370">
        <v>20587000</v>
      </c>
      <c r="AH10370">
        <v>25000000</v>
      </c>
      <c r="AI10370">
        <v>0</v>
      </c>
      <c r="AJ10370">
        <v>0</v>
      </c>
      <c r="AK10370">
        <v>0</v>
      </c>
      <c r="AL10370">
        <v>0</v>
      </c>
      <c r="AM10370">
        <v>0</v>
      </c>
    </row>
    <row r="10371" spans="1:39" x14ac:dyDescent="0.45">
      <c r="A10371" t="s">
        <v>40673</v>
      </c>
      <c r="B10371" t="s">
        <v>40674</v>
      </c>
      <c r="C10371" t="s">
        <v>40675</v>
      </c>
      <c r="D10371" t="s">
        <v>1474</v>
      </c>
      <c r="E10371" t="s">
        <v>1475</v>
      </c>
      <c r="F10371" t="s">
        <v>25951</v>
      </c>
      <c r="G10371" t="s">
        <v>45</v>
      </c>
      <c r="H10371" t="s">
        <v>46</v>
      </c>
      <c r="I10371" t="s">
        <v>299</v>
      </c>
      <c r="J10371" t="s">
        <v>300</v>
      </c>
      <c r="K10371" t="s">
        <v>17177</v>
      </c>
      <c r="L10371">
        <v>2</v>
      </c>
      <c r="M10371" s="1">
        <v>36526</v>
      </c>
      <c r="N10371" s="2">
        <v>36526</v>
      </c>
      <c r="O10371" t="s">
        <v>255</v>
      </c>
      <c r="P10371">
        <v>2000</v>
      </c>
      <c r="Q10371" s="1">
        <v>39210</v>
      </c>
      <c r="R10371" s="1">
        <v>39492</v>
      </c>
      <c r="S10371">
        <v>0</v>
      </c>
      <c r="T10371">
        <v>24500000</v>
      </c>
      <c r="U10371">
        <v>0</v>
      </c>
      <c r="V10371">
        <v>0</v>
      </c>
      <c r="W10371">
        <v>0</v>
      </c>
      <c r="X10371">
        <v>0</v>
      </c>
      <c r="Y10371">
        <v>0</v>
      </c>
      <c r="Z10371">
        <v>0</v>
      </c>
      <c r="AA10371">
        <v>0</v>
      </c>
      <c r="AB10371">
        <v>0</v>
      </c>
      <c r="AC10371">
        <v>0</v>
      </c>
      <c r="AD10371">
        <v>0</v>
      </c>
      <c r="AE10371">
        <v>0</v>
      </c>
      <c r="AF10371">
        <v>0</v>
      </c>
      <c r="AG10371">
        <v>0</v>
      </c>
      <c r="AH10371">
        <v>0</v>
      </c>
      <c r="AI10371">
        <v>0</v>
      </c>
      <c r="AJ10371">
        <v>0</v>
      </c>
      <c r="AK10371">
        <v>24500000</v>
      </c>
      <c r="AL10371">
        <v>0</v>
      </c>
      <c r="AM10371">
        <v>0</v>
      </c>
    </row>
    <row r="10372" spans="1:39" x14ac:dyDescent="0.45">
      <c r="A10372" t="s">
        <v>40676</v>
      </c>
      <c r="B10372" t="s">
        <v>40677</v>
      </c>
      <c r="C10372" t="s">
        <v>40678</v>
      </c>
      <c r="D10372" t="s">
        <v>98</v>
      </c>
      <c r="E10372" t="s">
        <v>99</v>
      </c>
      <c r="F10372" t="s">
        <v>40679</v>
      </c>
      <c r="G10372" t="s">
        <v>57</v>
      </c>
      <c r="L10372">
        <v>4</v>
      </c>
      <c r="M10372" s="1">
        <v>39448</v>
      </c>
      <c r="N10372" s="2">
        <v>39448</v>
      </c>
      <c r="O10372" t="s">
        <v>181</v>
      </c>
      <c r="P10372">
        <v>2008</v>
      </c>
      <c r="Q10372" s="1">
        <v>39897</v>
      </c>
      <c r="R10372" s="1">
        <v>41795</v>
      </c>
      <c r="S10372">
        <v>0</v>
      </c>
      <c r="T10372">
        <v>14999992</v>
      </c>
      <c r="U10372">
        <v>0</v>
      </c>
      <c r="V10372">
        <v>0</v>
      </c>
      <c r="W10372">
        <v>0</v>
      </c>
      <c r="X10372">
        <v>1250000</v>
      </c>
      <c r="Y10372">
        <v>0</v>
      </c>
      <c r="Z10372">
        <v>0</v>
      </c>
      <c r="AA10372">
        <v>0</v>
      </c>
      <c r="AB10372">
        <v>0</v>
      </c>
      <c r="AC10372">
        <v>0</v>
      </c>
      <c r="AD10372">
        <v>0</v>
      </c>
      <c r="AE10372">
        <v>0</v>
      </c>
      <c r="AF10372">
        <v>0</v>
      </c>
      <c r="AG10372">
        <v>0</v>
      </c>
      <c r="AH10372">
        <v>0</v>
      </c>
      <c r="AI10372">
        <v>0</v>
      </c>
      <c r="AJ10372">
        <v>0</v>
      </c>
      <c r="AK10372">
        <v>0</v>
      </c>
      <c r="AL10372">
        <v>0</v>
      </c>
      <c r="AM10372">
        <v>0</v>
      </c>
    </row>
    <row r="10373" spans="1:39" x14ac:dyDescent="0.45">
      <c r="A10373" t="s">
        <v>40680</v>
      </c>
      <c r="B10373" t="s">
        <v>40681</v>
      </c>
      <c r="C10373" t="s">
        <v>40682</v>
      </c>
      <c r="D10373" t="s">
        <v>1807</v>
      </c>
      <c r="E10373" t="s">
        <v>567</v>
      </c>
      <c r="F10373" t="s">
        <v>5239</v>
      </c>
      <c r="G10373" t="s">
        <v>57</v>
      </c>
      <c r="H10373" t="s">
        <v>46</v>
      </c>
      <c r="I10373" t="s">
        <v>47</v>
      </c>
      <c r="J10373" t="s">
        <v>48</v>
      </c>
      <c r="K10373" t="s">
        <v>49</v>
      </c>
      <c r="L10373">
        <v>1</v>
      </c>
      <c r="M10373" s="1">
        <v>37622</v>
      </c>
      <c r="N10373" s="2">
        <v>37622</v>
      </c>
      <c r="O10373" t="s">
        <v>854</v>
      </c>
      <c r="P10373">
        <v>2003</v>
      </c>
      <c r="Q10373" s="1">
        <v>41115</v>
      </c>
      <c r="R10373" s="1">
        <v>41115</v>
      </c>
      <c r="S10373">
        <v>0</v>
      </c>
      <c r="T10373">
        <v>0</v>
      </c>
      <c r="U10373">
        <v>0</v>
      </c>
      <c r="V10373">
        <v>0</v>
      </c>
      <c r="W10373">
        <v>0</v>
      </c>
      <c r="X10373">
        <v>2300000</v>
      </c>
      <c r="Y10373">
        <v>0</v>
      </c>
      <c r="Z10373">
        <v>0</v>
      </c>
      <c r="AA10373">
        <v>0</v>
      </c>
      <c r="AB10373">
        <v>0</v>
      </c>
      <c r="AC10373">
        <v>0</v>
      </c>
      <c r="AD10373">
        <v>0</v>
      </c>
      <c r="AE10373">
        <v>0</v>
      </c>
      <c r="AF10373">
        <v>0</v>
      </c>
      <c r="AG10373">
        <v>0</v>
      </c>
      <c r="AH10373">
        <v>0</v>
      </c>
      <c r="AI10373">
        <v>0</v>
      </c>
      <c r="AJ10373">
        <v>0</v>
      </c>
      <c r="AK10373">
        <v>0</v>
      </c>
      <c r="AL10373">
        <v>0</v>
      </c>
      <c r="AM10373">
        <v>0</v>
      </c>
    </row>
    <row r="10374" spans="1:39" x14ac:dyDescent="0.45">
      <c r="A10374" t="s">
        <v>40683</v>
      </c>
      <c r="B10374" t="s">
        <v>40684</v>
      </c>
      <c r="C10374" t="s">
        <v>40685</v>
      </c>
      <c r="D10374" t="s">
        <v>389</v>
      </c>
      <c r="E10374" t="s">
        <v>390</v>
      </c>
      <c r="F10374" t="s">
        <v>40686</v>
      </c>
      <c r="G10374" t="s">
        <v>45</v>
      </c>
      <c r="H10374" t="s">
        <v>46</v>
      </c>
      <c r="I10374" t="s">
        <v>58</v>
      </c>
      <c r="J10374" t="s">
        <v>198</v>
      </c>
      <c r="K10374" t="s">
        <v>5811</v>
      </c>
      <c r="L10374">
        <v>2</v>
      </c>
      <c r="M10374" s="1">
        <v>34700</v>
      </c>
      <c r="N10374" s="2">
        <v>34700</v>
      </c>
      <c r="O10374" t="s">
        <v>3471</v>
      </c>
      <c r="P10374">
        <v>1995</v>
      </c>
      <c r="Q10374" s="1">
        <v>38511</v>
      </c>
      <c r="R10374" s="1">
        <v>39911</v>
      </c>
      <c r="S10374">
        <v>0</v>
      </c>
      <c r="T10374">
        <v>12000000</v>
      </c>
      <c r="U10374">
        <v>0</v>
      </c>
      <c r="V10374">
        <v>0</v>
      </c>
      <c r="W10374">
        <v>0</v>
      </c>
      <c r="X10374">
        <v>1020000</v>
      </c>
      <c r="Y10374">
        <v>0</v>
      </c>
      <c r="Z10374">
        <v>0</v>
      </c>
      <c r="AA10374">
        <v>0</v>
      </c>
      <c r="AB10374">
        <v>0</v>
      </c>
      <c r="AC10374">
        <v>0</v>
      </c>
      <c r="AD10374">
        <v>0</v>
      </c>
      <c r="AE10374">
        <v>0</v>
      </c>
      <c r="AF10374">
        <v>0</v>
      </c>
      <c r="AG10374">
        <v>0</v>
      </c>
      <c r="AH10374">
        <v>12000000</v>
      </c>
      <c r="AI10374">
        <v>0</v>
      </c>
      <c r="AJ10374">
        <v>0</v>
      </c>
      <c r="AK10374">
        <v>0</v>
      </c>
      <c r="AL10374">
        <v>0</v>
      </c>
      <c r="AM10374">
        <v>0</v>
      </c>
    </row>
    <row r="10375" spans="1:39" x14ac:dyDescent="0.45">
      <c r="A10375" t="s">
        <v>40687</v>
      </c>
      <c r="B10375" t="s">
        <v>40688</v>
      </c>
      <c r="C10375" t="s">
        <v>40689</v>
      </c>
      <c r="D10375" t="s">
        <v>88</v>
      </c>
      <c r="E10375" t="s">
        <v>89</v>
      </c>
      <c r="F10375" t="s">
        <v>1047</v>
      </c>
      <c r="G10375" t="s">
        <v>57</v>
      </c>
      <c r="H10375" t="s">
        <v>46</v>
      </c>
      <c r="I10375" t="s">
        <v>267</v>
      </c>
      <c r="J10375" t="s">
        <v>866</v>
      </c>
      <c r="K10375" t="s">
        <v>867</v>
      </c>
      <c r="L10375">
        <v>1</v>
      </c>
      <c r="M10375" s="1">
        <v>41065</v>
      </c>
      <c r="N10375" s="2">
        <v>41061</v>
      </c>
      <c r="O10375" t="s">
        <v>50</v>
      </c>
      <c r="P10375">
        <v>2012</v>
      </c>
      <c r="Q10375" s="1">
        <v>41368</v>
      </c>
      <c r="R10375" s="1">
        <v>41368</v>
      </c>
      <c r="S10375">
        <v>0</v>
      </c>
      <c r="T10375">
        <v>5000000</v>
      </c>
      <c r="U10375">
        <v>0</v>
      </c>
      <c r="V10375">
        <v>0</v>
      </c>
      <c r="W10375">
        <v>0</v>
      </c>
      <c r="X10375">
        <v>0</v>
      </c>
      <c r="Y10375">
        <v>0</v>
      </c>
      <c r="Z10375">
        <v>0</v>
      </c>
      <c r="AA10375">
        <v>0</v>
      </c>
      <c r="AB10375">
        <v>0</v>
      </c>
      <c r="AC10375">
        <v>0</v>
      </c>
      <c r="AD10375">
        <v>0</v>
      </c>
      <c r="AE10375">
        <v>0</v>
      </c>
      <c r="AF10375">
        <v>5000000</v>
      </c>
      <c r="AG10375">
        <v>0</v>
      </c>
      <c r="AH10375">
        <v>0</v>
      </c>
      <c r="AI10375">
        <v>0</v>
      </c>
      <c r="AJ10375">
        <v>0</v>
      </c>
      <c r="AK10375">
        <v>0</v>
      </c>
      <c r="AL10375">
        <v>0</v>
      </c>
      <c r="AM10375">
        <v>0</v>
      </c>
    </row>
    <row r="10376" spans="1:39" x14ac:dyDescent="0.45">
      <c r="A10376" t="s">
        <v>40690</v>
      </c>
      <c r="B10376" t="s">
        <v>40691</v>
      </c>
      <c r="C10376" t="s">
        <v>40692</v>
      </c>
      <c r="D10376" t="s">
        <v>142</v>
      </c>
      <c r="E10376" t="s">
        <v>143</v>
      </c>
      <c r="F10376" t="s">
        <v>766</v>
      </c>
      <c r="G10376" t="s">
        <v>57</v>
      </c>
      <c r="H10376" t="s">
        <v>46</v>
      </c>
      <c r="I10376" t="s">
        <v>58</v>
      </c>
      <c r="J10376" t="s">
        <v>59</v>
      </c>
      <c r="K10376" t="s">
        <v>40693</v>
      </c>
      <c r="L10376">
        <v>1</v>
      </c>
      <c r="M10376" s="1">
        <v>39814</v>
      </c>
      <c r="N10376" s="2">
        <v>39814</v>
      </c>
      <c r="O10376" t="s">
        <v>188</v>
      </c>
      <c r="P10376">
        <v>2009</v>
      </c>
      <c r="Q10376" s="1">
        <v>40725</v>
      </c>
      <c r="R10376" s="1">
        <v>40725</v>
      </c>
      <c r="S10376">
        <v>0</v>
      </c>
      <c r="T10376">
        <v>400000</v>
      </c>
      <c r="U10376">
        <v>0</v>
      </c>
      <c r="V10376">
        <v>0</v>
      </c>
      <c r="W10376">
        <v>0</v>
      </c>
      <c r="X10376">
        <v>0</v>
      </c>
      <c r="Y10376">
        <v>0</v>
      </c>
      <c r="Z10376">
        <v>0</v>
      </c>
      <c r="AA10376">
        <v>0</v>
      </c>
      <c r="AB10376">
        <v>0</v>
      </c>
      <c r="AC10376">
        <v>0</v>
      </c>
      <c r="AD10376">
        <v>0</v>
      </c>
      <c r="AE10376">
        <v>0</v>
      </c>
      <c r="AF10376">
        <v>0</v>
      </c>
      <c r="AG10376">
        <v>0</v>
      </c>
      <c r="AH10376">
        <v>0</v>
      </c>
      <c r="AI10376">
        <v>0</v>
      </c>
      <c r="AJ10376">
        <v>0</v>
      </c>
      <c r="AK10376">
        <v>0</v>
      </c>
      <c r="AL10376">
        <v>0</v>
      </c>
      <c r="AM10376">
        <v>0</v>
      </c>
    </row>
    <row r="10377" spans="1:39" x14ac:dyDescent="0.45">
      <c r="A10377" t="s">
        <v>40694</v>
      </c>
      <c r="B10377" t="s">
        <v>40695</v>
      </c>
      <c r="C10377" t="s">
        <v>40696</v>
      </c>
      <c r="D10377" t="s">
        <v>88</v>
      </c>
      <c r="E10377" t="s">
        <v>89</v>
      </c>
      <c r="F10377" t="s">
        <v>12909</v>
      </c>
      <c r="G10377" t="s">
        <v>57</v>
      </c>
      <c r="H10377" t="s">
        <v>46</v>
      </c>
      <c r="I10377" t="s">
        <v>178</v>
      </c>
      <c r="J10377" t="s">
        <v>179</v>
      </c>
      <c r="K10377" t="s">
        <v>2907</v>
      </c>
      <c r="L10377">
        <v>2</v>
      </c>
      <c r="M10377" s="1">
        <v>37257</v>
      </c>
      <c r="N10377" s="2">
        <v>37257</v>
      </c>
      <c r="O10377" t="s">
        <v>554</v>
      </c>
      <c r="P10377">
        <v>2002</v>
      </c>
      <c r="Q10377" s="1">
        <v>40711</v>
      </c>
      <c r="R10377" s="1">
        <v>41320</v>
      </c>
      <c r="S10377">
        <v>0</v>
      </c>
      <c r="T10377">
        <v>2375000</v>
      </c>
      <c r="U10377">
        <v>0</v>
      </c>
      <c r="V10377">
        <v>0</v>
      </c>
      <c r="W10377">
        <v>0</v>
      </c>
      <c r="X10377">
        <v>0</v>
      </c>
      <c r="Y10377">
        <v>0</v>
      </c>
      <c r="Z10377">
        <v>0</v>
      </c>
      <c r="AA10377">
        <v>0</v>
      </c>
      <c r="AB10377">
        <v>0</v>
      </c>
      <c r="AC10377">
        <v>0</v>
      </c>
      <c r="AD10377">
        <v>0</v>
      </c>
      <c r="AE10377">
        <v>0</v>
      </c>
      <c r="AF10377">
        <v>0</v>
      </c>
      <c r="AG10377">
        <v>0</v>
      </c>
      <c r="AH10377">
        <v>0</v>
      </c>
      <c r="AI10377">
        <v>0</v>
      </c>
      <c r="AJ10377">
        <v>0</v>
      </c>
      <c r="AK10377">
        <v>0</v>
      </c>
      <c r="AL10377">
        <v>0</v>
      </c>
      <c r="AM10377">
        <v>0</v>
      </c>
    </row>
    <row r="10378" spans="1:39" x14ac:dyDescent="0.45">
      <c r="A10378" t="s">
        <v>40697</v>
      </c>
      <c r="B10378" t="s">
        <v>40698</v>
      </c>
      <c r="C10378" t="s">
        <v>40699</v>
      </c>
      <c r="D10378" t="s">
        <v>40700</v>
      </c>
      <c r="E10378" t="s">
        <v>5345</v>
      </c>
      <c r="F10378" t="s">
        <v>8651</v>
      </c>
      <c r="G10378" t="s">
        <v>57</v>
      </c>
      <c r="H10378" t="s">
        <v>46</v>
      </c>
      <c r="I10378" t="s">
        <v>58</v>
      </c>
      <c r="J10378" t="s">
        <v>198</v>
      </c>
      <c r="K10378" t="s">
        <v>199</v>
      </c>
      <c r="L10378">
        <v>6</v>
      </c>
      <c r="Q10378" s="1">
        <v>41153</v>
      </c>
      <c r="R10378" s="1">
        <v>41837</v>
      </c>
      <c r="S10378">
        <v>3500000</v>
      </c>
      <c r="T10378">
        <v>0</v>
      </c>
      <c r="U10378">
        <v>0</v>
      </c>
      <c r="V10378">
        <v>1900000</v>
      </c>
      <c r="W10378">
        <v>0</v>
      </c>
      <c r="X10378">
        <v>0</v>
      </c>
      <c r="Y10378">
        <v>0</v>
      </c>
      <c r="Z10378">
        <v>0</v>
      </c>
      <c r="AA10378">
        <v>0</v>
      </c>
      <c r="AB10378">
        <v>0</v>
      </c>
      <c r="AC10378">
        <v>0</v>
      </c>
      <c r="AD10378">
        <v>0</v>
      </c>
      <c r="AE10378">
        <v>0</v>
      </c>
      <c r="AF10378">
        <v>0</v>
      </c>
      <c r="AG10378">
        <v>0</v>
      </c>
      <c r="AH10378">
        <v>0</v>
      </c>
      <c r="AI10378">
        <v>0</v>
      </c>
      <c r="AJ10378">
        <v>0</v>
      </c>
      <c r="AK10378">
        <v>0</v>
      </c>
      <c r="AL10378">
        <v>0</v>
      </c>
      <c r="AM10378">
        <v>0</v>
      </c>
    </row>
    <row r="10379" spans="1:39" x14ac:dyDescent="0.45">
      <c r="A10379" t="s">
        <v>40701</v>
      </c>
      <c r="B10379" t="s">
        <v>40702</v>
      </c>
      <c r="C10379" t="s">
        <v>40703</v>
      </c>
      <c r="D10379" t="s">
        <v>389</v>
      </c>
      <c r="E10379" t="s">
        <v>390</v>
      </c>
      <c r="F10379" t="s">
        <v>4186</v>
      </c>
      <c r="G10379" t="s">
        <v>57</v>
      </c>
      <c r="H10379" t="s">
        <v>46</v>
      </c>
      <c r="I10379" t="s">
        <v>58</v>
      </c>
      <c r="J10379" t="s">
        <v>1223</v>
      </c>
      <c r="K10379" t="s">
        <v>1223</v>
      </c>
      <c r="L10379">
        <v>2</v>
      </c>
      <c r="M10379" s="1">
        <v>36892</v>
      </c>
      <c r="N10379" s="2">
        <v>36892</v>
      </c>
      <c r="O10379" t="s">
        <v>172</v>
      </c>
      <c r="P10379">
        <v>2001</v>
      </c>
      <c r="Q10379" s="1">
        <v>41010</v>
      </c>
      <c r="R10379" s="1">
        <v>41164</v>
      </c>
      <c r="S10379">
        <v>0</v>
      </c>
      <c r="T10379">
        <v>16400000</v>
      </c>
      <c r="U10379">
        <v>0</v>
      </c>
      <c r="V10379">
        <v>0</v>
      </c>
      <c r="W10379">
        <v>0</v>
      </c>
      <c r="X10379">
        <v>0</v>
      </c>
      <c r="Y10379">
        <v>0</v>
      </c>
      <c r="Z10379">
        <v>0</v>
      </c>
      <c r="AA10379">
        <v>0</v>
      </c>
      <c r="AB10379">
        <v>0</v>
      </c>
      <c r="AC10379">
        <v>0</v>
      </c>
      <c r="AD10379">
        <v>0</v>
      </c>
      <c r="AE10379">
        <v>0</v>
      </c>
      <c r="AF10379">
        <v>0</v>
      </c>
      <c r="AG10379">
        <v>0</v>
      </c>
      <c r="AH10379">
        <v>0</v>
      </c>
      <c r="AI10379">
        <v>13400000</v>
      </c>
      <c r="AJ10379">
        <v>0</v>
      </c>
      <c r="AK10379">
        <v>0</v>
      </c>
      <c r="AL10379">
        <v>0</v>
      </c>
      <c r="AM10379">
        <v>0</v>
      </c>
    </row>
    <row r="10380" spans="1:39" x14ac:dyDescent="0.45">
      <c r="A10380" t="s">
        <v>40704</v>
      </c>
      <c r="B10380" t="s">
        <v>40705</v>
      </c>
      <c r="C10380" t="s">
        <v>40706</v>
      </c>
      <c r="D10380" t="s">
        <v>461</v>
      </c>
      <c r="E10380" t="s">
        <v>462</v>
      </c>
      <c r="F10380" t="s">
        <v>40707</v>
      </c>
      <c r="G10380" t="s">
        <v>57</v>
      </c>
      <c r="H10380" t="s">
        <v>46</v>
      </c>
      <c r="I10380" t="s">
        <v>2923</v>
      </c>
      <c r="J10380" t="s">
        <v>2924</v>
      </c>
      <c r="K10380" t="s">
        <v>40708</v>
      </c>
      <c r="L10380">
        <v>1</v>
      </c>
      <c r="M10380" s="1">
        <v>39083</v>
      </c>
      <c r="N10380" s="2">
        <v>39083</v>
      </c>
      <c r="O10380" t="s">
        <v>110</v>
      </c>
      <c r="P10380">
        <v>2007</v>
      </c>
      <c r="Q10380" s="1">
        <v>41493</v>
      </c>
      <c r="R10380" s="1">
        <v>41493</v>
      </c>
      <c r="S10380">
        <v>0</v>
      </c>
      <c r="T10380">
        <v>0</v>
      </c>
      <c r="U10380">
        <v>0</v>
      </c>
      <c r="V10380">
        <v>0</v>
      </c>
      <c r="W10380">
        <v>0</v>
      </c>
      <c r="X10380">
        <v>0</v>
      </c>
      <c r="Y10380">
        <v>0</v>
      </c>
      <c r="Z10380">
        <v>0</v>
      </c>
      <c r="AA10380">
        <v>16600000</v>
      </c>
      <c r="AB10380">
        <v>0</v>
      </c>
      <c r="AC10380">
        <v>0</v>
      </c>
      <c r="AD10380">
        <v>0</v>
      </c>
      <c r="AE10380">
        <v>0</v>
      </c>
      <c r="AF10380">
        <v>0</v>
      </c>
      <c r="AG10380">
        <v>0</v>
      </c>
      <c r="AH10380">
        <v>0</v>
      </c>
      <c r="AI10380">
        <v>0</v>
      </c>
      <c r="AJ10380">
        <v>0</v>
      </c>
      <c r="AK10380">
        <v>0</v>
      </c>
      <c r="AL10380">
        <v>0</v>
      </c>
      <c r="AM10380">
        <v>0</v>
      </c>
    </row>
    <row r="10381" spans="1:39" x14ac:dyDescent="0.45">
      <c r="A10381" t="s">
        <v>40709</v>
      </c>
      <c r="B10381" t="s">
        <v>40710</v>
      </c>
      <c r="C10381" t="s">
        <v>40711</v>
      </c>
      <c r="D10381" t="s">
        <v>1343</v>
      </c>
      <c r="E10381" t="s">
        <v>1344</v>
      </c>
      <c r="F10381" t="s">
        <v>40712</v>
      </c>
      <c r="G10381" t="s">
        <v>45</v>
      </c>
      <c r="H10381" t="s">
        <v>46</v>
      </c>
      <c r="I10381" t="s">
        <v>58</v>
      </c>
      <c r="J10381" t="s">
        <v>198</v>
      </c>
      <c r="K10381" t="s">
        <v>731</v>
      </c>
      <c r="L10381">
        <v>2</v>
      </c>
      <c r="M10381" s="1">
        <v>37622</v>
      </c>
      <c r="N10381" s="2">
        <v>37622</v>
      </c>
      <c r="O10381" t="s">
        <v>854</v>
      </c>
      <c r="P10381">
        <v>2003</v>
      </c>
      <c r="Q10381" s="1">
        <v>39573</v>
      </c>
      <c r="R10381" s="1">
        <v>40386</v>
      </c>
      <c r="S10381">
        <v>0</v>
      </c>
      <c r="T10381">
        <v>13205000</v>
      </c>
      <c r="U10381">
        <v>0</v>
      </c>
      <c r="V10381">
        <v>0</v>
      </c>
      <c r="W10381">
        <v>0</v>
      </c>
      <c r="X10381">
        <v>0</v>
      </c>
      <c r="Y10381">
        <v>0</v>
      </c>
      <c r="Z10381">
        <v>0</v>
      </c>
      <c r="AA10381">
        <v>0</v>
      </c>
      <c r="AB10381">
        <v>0</v>
      </c>
      <c r="AC10381">
        <v>0</v>
      </c>
      <c r="AD10381">
        <v>0</v>
      </c>
      <c r="AE10381">
        <v>0</v>
      </c>
      <c r="AF10381">
        <v>6000000</v>
      </c>
      <c r="AG10381">
        <v>7205000</v>
      </c>
      <c r="AH10381">
        <v>0</v>
      </c>
      <c r="AI10381">
        <v>0</v>
      </c>
      <c r="AJ10381">
        <v>0</v>
      </c>
      <c r="AK10381">
        <v>0</v>
      </c>
      <c r="AL10381">
        <v>0</v>
      </c>
      <c r="AM10381">
        <v>0</v>
      </c>
    </row>
    <row r="10382" spans="1:39" x14ac:dyDescent="0.45">
      <c r="A10382" t="s">
        <v>40713</v>
      </c>
      <c r="B10382" t="s">
        <v>40714</v>
      </c>
      <c r="C10382" t="s">
        <v>40715</v>
      </c>
      <c r="D10382" t="s">
        <v>40716</v>
      </c>
      <c r="E10382" t="s">
        <v>108</v>
      </c>
      <c r="F10382" t="s">
        <v>6519</v>
      </c>
      <c r="G10382" t="s">
        <v>57</v>
      </c>
      <c r="H10382" t="s">
        <v>46</v>
      </c>
      <c r="I10382" t="s">
        <v>58</v>
      </c>
      <c r="J10382" t="s">
        <v>59</v>
      </c>
      <c r="K10382" t="s">
        <v>40717</v>
      </c>
      <c r="L10382">
        <v>3</v>
      </c>
      <c r="M10382" s="1">
        <v>38718</v>
      </c>
      <c r="N10382" s="2">
        <v>38718</v>
      </c>
      <c r="O10382" t="s">
        <v>430</v>
      </c>
      <c r="P10382">
        <v>2006</v>
      </c>
      <c r="Q10382" s="1">
        <v>39417</v>
      </c>
      <c r="R10382" s="1">
        <v>40549</v>
      </c>
      <c r="S10382">
        <v>0</v>
      </c>
      <c r="T10382">
        <v>10500000</v>
      </c>
      <c r="U10382">
        <v>0</v>
      </c>
      <c r="V10382">
        <v>0</v>
      </c>
      <c r="W10382">
        <v>0</v>
      </c>
      <c r="X10382">
        <v>0</v>
      </c>
      <c r="Y10382">
        <v>0</v>
      </c>
      <c r="Z10382">
        <v>0</v>
      </c>
      <c r="AA10382">
        <v>0</v>
      </c>
      <c r="AB10382">
        <v>0</v>
      </c>
      <c r="AC10382">
        <v>0</v>
      </c>
      <c r="AD10382">
        <v>0</v>
      </c>
      <c r="AE10382">
        <v>0</v>
      </c>
      <c r="AF10382">
        <v>3000000</v>
      </c>
      <c r="AG10382">
        <v>6000000</v>
      </c>
      <c r="AH10382">
        <v>1500000</v>
      </c>
      <c r="AI10382">
        <v>0</v>
      </c>
      <c r="AJ10382">
        <v>0</v>
      </c>
      <c r="AK10382">
        <v>0</v>
      </c>
      <c r="AL10382">
        <v>0</v>
      </c>
      <c r="AM10382">
        <v>0</v>
      </c>
    </row>
    <row r="10383" spans="1:39" x14ac:dyDescent="0.45">
      <c r="A10383" t="s">
        <v>40718</v>
      </c>
      <c r="B10383" t="s">
        <v>40719</v>
      </c>
      <c r="F10383" t="s">
        <v>114</v>
      </c>
      <c r="G10383" t="s">
        <v>57</v>
      </c>
      <c r="L10383">
        <v>1</v>
      </c>
      <c r="Q10383" s="1">
        <v>36892</v>
      </c>
      <c r="R10383" s="1">
        <v>36892</v>
      </c>
      <c r="S10383">
        <v>0</v>
      </c>
      <c r="T10383">
        <v>0</v>
      </c>
      <c r="U10383">
        <v>0</v>
      </c>
      <c r="V10383">
        <v>0</v>
      </c>
      <c r="W10383">
        <v>0</v>
      </c>
      <c r="X10383">
        <v>0</v>
      </c>
      <c r="Y10383">
        <v>0</v>
      </c>
      <c r="Z10383">
        <v>0</v>
      </c>
      <c r="AA10383">
        <v>0</v>
      </c>
      <c r="AB10383">
        <v>0</v>
      </c>
      <c r="AC10383">
        <v>0</v>
      </c>
      <c r="AD10383">
        <v>0</v>
      </c>
      <c r="AE10383">
        <v>0</v>
      </c>
      <c r="AF10383">
        <v>0</v>
      </c>
      <c r="AG10383">
        <v>0</v>
      </c>
      <c r="AH10383">
        <v>0</v>
      </c>
      <c r="AI10383">
        <v>0</v>
      </c>
      <c r="AJ10383">
        <v>0</v>
      </c>
      <c r="AK10383">
        <v>0</v>
      </c>
      <c r="AL10383">
        <v>0</v>
      </c>
      <c r="AM10383">
        <v>0</v>
      </c>
    </row>
    <row r="10384" spans="1:39" x14ac:dyDescent="0.45">
      <c r="A10384" t="s">
        <v>40720</v>
      </c>
      <c r="B10384" t="s">
        <v>40721</v>
      </c>
      <c r="C10384" t="s">
        <v>40722</v>
      </c>
      <c r="D10384" t="s">
        <v>142</v>
      </c>
      <c r="E10384" t="s">
        <v>143</v>
      </c>
      <c r="F10384" t="s">
        <v>40723</v>
      </c>
      <c r="G10384" t="s">
        <v>57</v>
      </c>
      <c r="H10384" t="s">
        <v>46</v>
      </c>
      <c r="I10384" t="s">
        <v>58</v>
      </c>
      <c r="J10384" t="s">
        <v>989</v>
      </c>
      <c r="K10384" t="s">
        <v>10976</v>
      </c>
      <c r="L10384">
        <v>1</v>
      </c>
      <c r="M10384" s="1">
        <v>40179</v>
      </c>
      <c r="N10384" s="2">
        <v>40179</v>
      </c>
      <c r="O10384" t="s">
        <v>118</v>
      </c>
      <c r="P10384">
        <v>2010</v>
      </c>
      <c r="Q10384" s="1">
        <v>41480</v>
      </c>
      <c r="R10384" s="1">
        <v>41480</v>
      </c>
      <c r="S10384">
        <v>0</v>
      </c>
      <c r="T10384">
        <v>6487877</v>
      </c>
      <c r="U10384">
        <v>0</v>
      </c>
      <c r="V10384">
        <v>0</v>
      </c>
      <c r="W10384">
        <v>0</v>
      </c>
      <c r="X10384">
        <v>0</v>
      </c>
      <c r="Y10384">
        <v>0</v>
      </c>
      <c r="Z10384">
        <v>0</v>
      </c>
      <c r="AA10384">
        <v>0</v>
      </c>
      <c r="AB10384">
        <v>0</v>
      </c>
      <c r="AC10384">
        <v>0</v>
      </c>
      <c r="AD10384">
        <v>0</v>
      </c>
      <c r="AE10384">
        <v>0</v>
      </c>
      <c r="AF10384">
        <v>0</v>
      </c>
      <c r="AG10384">
        <v>0</v>
      </c>
      <c r="AH10384">
        <v>0</v>
      </c>
      <c r="AI10384">
        <v>0</v>
      </c>
      <c r="AJ10384">
        <v>0</v>
      </c>
      <c r="AK10384">
        <v>0</v>
      </c>
      <c r="AL10384">
        <v>0</v>
      </c>
      <c r="AM10384">
        <v>0</v>
      </c>
    </row>
    <row r="10385" spans="1:39" x14ac:dyDescent="0.45">
      <c r="A10385" t="s">
        <v>40724</v>
      </c>
      <c r="B10385" t="s">
        <v>40725</v>
      </c>
      <c r="C10385" t="s">
        <v>40726</v>
      </c>
      <c r="D10385" t="s">
        <v>40727</v>
      </c>
      <c r="E10385" t="s">
        <v>177</v>
      </c>
      <c r="F10385" t="s">
        <v>114</v>
      </c>
      <c r="G10385" t="s">
        <v>57</v>
      </c>
      <c r="H10385" t="s">
        <v>715</v>
      </c>
      <c r="J10385" t="s">
        <v>716</v>
      </c>
      <c r="K10385" t="s">
        <v>11850</v>
      </c>
      <c r="L10385">
        <v>1</v>
      </c>
      <c r="M10385" s="1">
        <v>40664</v>
      </c>
      <c r="N10385" s="2">
        <v>40664</v>
      </c>
      <c r="O10385" t="s">
        <v>76</v>
      </c>
      <c r="P10385">
        <v>2011</v>
      </c>
      <c r="Q10385" s="1">
        <v>40695</v>
      </c>
      <c r="R10385" s="1">
        <v>40695</v>
      </c>
      <c r="S10385">
        <v>0</v>
      </c>
      <c r="T10385">
        <v>0</v>
      </c>
      <c r="U10385">
        <v>0</v>
      </c>
      <c r="V10385">
        <v>0</v>
      </c>
      <c r="W10385">
        <v>0</v>
      </c>
      <c r="X10385">
        <v>0</v>
      </c>
      <c r="Y10385">
        <v>0</v>
      </c>
      <c r="Z10385">
        <v>0</v>
      </c>
      <c r="AA10385">
        <v>0</v>
      </c>
      <c r="AB10385">
        <v>0</v>
      </c>
      <c r="AC10385">
        <v>0</v>
      </c>
      <c r="AD10385">
        <v>0</v>
      </c>
      <c r="AE10385">
        <v>0</v>
      </c>
      <c r="AF10385">
        <v>0</v>
      </c>
      <c r="AG10385">
        <v>0</v>
      </c>
      <c r="AH10385">
        <v>0</v>
      </c>
      <c r="AI10385">
        <v>0</v>
      </c>
      <c r="AJ10385">
        <v>0</v>
      </c>
      <c r="AK10385">
        <v>0</v>
      </c>
      <c r="AL10385">
        <v>0</v>
      </c>
      <c r="AM10385">
        <v>0</v>
      </c>
    </row>
    <row r="10386" spans="1:39" x14ac:dyDescent="0.45">
      <c r="A10386" t="s">
        <v>40728</v>
      </c>
      <c r="B10386" t="s">
        <v>40729</v>
      </c>
      <c r="C10386" t="s">
        <v>40730</v>
      </c>
      <c r="D10386" t="s">
        <v>40731</v>
      </c>
      <c r="E10386" t="s">
        <v>27835</v>
      </c>
      <c r="F10386" t="s">
        <v>40732</v>
      </c>
      <c r="G10386" t="s">
        <v>57</v>
      </c>
      <c r="H10386" t="s">
        <v>46</v>
      </c>
      <c r="I10386" t="s">
        <v>81</v>
      </c>
      <c r="J10386" t="s">
        <v>1436</v>
      </c>
      <c r="K10386" t="s">
        <v>1436</v>
      </c>
      <c r="L10386">
        <v>5</v>
      </c>
      <c r="M10386" s="1">
        <v>34700</v>
      </c>
      <c r="N10386" s="2">
        <v>34700</v>
      </c>
      <c r="O10386" t="s">
        <v>3471</v>
      </c>
      <c r="P10386">
        <v>1995</v>
      </c>
      <c r="Q10386" s="1">
        <v>40473</v>
      </c>
      <c r="R10386" s="1">
        <v>41743</v>
      </c>
      <c r="S10386">
        <v>3000000</v>
      </c>
      <c r="T10386">
        <v>14482816</v>
      </c>
      <c r="U10386">
        <v>0</v>
      </c>
      <c r="V10386">
        <v>0</v>
      </c>
      <c r="W10386">
        <v>0</v>
      </c>
      <c r="X10386">
        <v>10000000</v>
      </c>
      <c r="Y10386">
        <v>0</v>
      </c>
      <c r="Z10386">
        <v>0</v>
      </c>
      <c r="AA10386">
        <v>8619991</v>
      </c>
      <c r="AB10386">
        <v>0</v>
      </c>
      <c r="AC10386">
        <v>0</v>
      </c>
      <c r="AD10386">
        <v>0</v>
      </c>
      <c r="AE10386">
        <v>0</v>
      </c>
      <c r="AF10386">
        <v>0</v>
      </c>
      <c r="AG10386">
        <v>0</v>
      </c>
      <c r="AH10386">
        <v>0</v>
      </c>
      <c r="AI10386">
        <v>0</v>
      </c>
      <c r="AJ10386">
        <v>0</v>
      </c>
      <c r="AK10386">
        <v>0</v>
      </c>
      <c r="AL10386">
        <v>0</v>
      </c>
      <c r="AM10386">
        <v>0</v>
      </c>
    </row>
    <row r="10387" spans="1:39" x14ac:dyDescent="0.45">
      <c r="A10387" t="s">
        <v>40733</v>
      </c>
      <c r="B10387" t="s">
        <v>40734</v>
      </c>
      <c r="C10387" t="s">
        <v>40735</v>
      </c>
      <c r="D10387" t="s">
        <v>315</v>
      </c>
      <c r="E10387" t="s">
        <v>316</v>
      </c>
      <c r="F10387" s="3">
        <v>50000</v>
      </c>
      <c r="G10387" t="s">
        <v>57</v>
      </c>
      <c r="H10387" t="s">
        <v>46</v>
      </c>
      <c r="I10387" t="s">
        <v>8279</v>
      </c>
      <c r="J10387" t="s">
        <v>18987</v>
      </c>
      <c r="K10387" t="s">
        <v>18987</v>
      </c>
      <c r="L10387">
        <v>1</v>
      </c>
      <c r="M10387" s="1">
        <v>40179</v>
      </c>
      <c r="N10387" s="2">
        <v>40179</v>
      </c>
      <c r="O10387" t="s">
        <v>118</v>
      </c>
      <c r="P10387">
        <v>2010</v>
      </c>
      <c r="Q10387" s="1">
        <v>41333</v>
      </c>
      <c r="R10387" s="1">
        <v>41333</v>
      </c>
      <c r="S10387">
        <v>0</v>
      </c>
      <c r="T10387">
        <v>50000</v>
      </c>
      <c r="U10387">
        <v>0</v>
      </c>
      <c r="V10387">
        <v>0</v>
      </c>
      <c r="W10387">
        <v>0</v>
      </c>
      <c r="X10387">
        <v>0</v>
      </c>
      <c r="Y10387">
        <v>0</v>
      </c>
      <c r="Z10387">
        <v>0</v>
      </c>
      <c r="AA10387">
        <v>0</v>
      </c>
      <c r="AB10387">
        <v>0</v>
      </c>
      <c r="AC10387">
        <v>0</v>
      </c>
      <c r="AD10387">
        <v>0</v>
      </c>
      <c r="AE10387">
        <v>0</v>
      </c>
      <c r="AF10387">
        <v>0</v>
      </c>
      <c r="AG10387">
        <v>0</v>
      </c>
      <c r="AH10387">
        <v>0</v>
      </c>
      <c r="AI10387">
        <v>0</v>
      </c>
      <c r="AJ10387">
        <v>0</v>
      </c>
      <c r="AK10387">
        <v>0</v>
      </c>
      <c r="AL10387">
        <v>0</v>
      </c>
      <c r="AM10387">
        <v>0</v>
      </c>
    </row>
    <row r="10388" spans="1:39" x14ac:dyDescent="0.45">
      <c r="A10388" t="s">
        <v>40736</v>
      </c>
      <c r="B10388" t="s">
        <v>40737</v>
      </c>
      <c r="C10388" t="s">
        <v>40738</v>
      </c>
      <c r="D10388" t="s">
        <v>98</v>
      </c>
      <c r="E10388" t="s">
        <v>99</v>
      </c>
      <c r="F10388" t="s">
        <v>114</v>
      </c>
      <c r="G10388" t="s">
        <v>57</v>
      </c>
      <c r="H10388" t="s">
        <v>192</v>
      </c>
      <c r="J10388" t="s">
        <v>1656</v>
      </c>
      <c r="K10388" t="s">
        <v>25126</v>
      </c>
      <c r="L10388">
        <v>1</v>
      </c>
      <c r="M10388" s="1">
        <v>40575</v>
      </c>
      <c r="N10388" s="2">
        <v>40575</v>
      </c>
      <c r="O10388" t="s">
        <v>528</v>
      </c>
      <c r="P10388">
        <v>2011</v>
      </c>
      <c r="Q10388" s="1">
        <v>40942</v>
      </c>
      <c r="R10388" s="1">
        <v>40942</v>
      </c>
      <c r="S10388">
        <v>0</v>
      </c>
      <c r="T10388">
        <v>0</v>
      </c>
      <c r="U10388">
        <v>0</v>
      </c>
      <c r="V10388">
        <v>0</v>
      </c>
      <c r="W10388">
        <v>0</v>
      </c>
      <c r="X10388">
        <v>0</v>
      </c>
      <c r="Y10388">
        <v>0</v>
      </c>
      <c r="Z10388">
        <v>0</v>
      </c>
      <c r="AA10388">
        <v>0</v>
      </c>
      <c r="AB10388">
        <v>0</v>
      </c>
      <c r="AC10388">
        <v>0</v>
      </c>
      <c r="AD10388">
        <v>0</v>
      </c>
      <c r="AE10388">
        <v>0</v>
      </c>
      <c r="AF10388">
        <v>0</v>
      </c>
      <c r="AG10388">
        <v>0</v>
      </c>
      <c r="AH10388">
        <v>0</v>
      </c>
      <c r="AI10388">
        <v>0</v>
      </c>
      <c r="AJ10388">
        <v>0</v>
      </c>
      <c r="AK10388">
        <v>0</v>
      </c>
      <c r="AL10388">
        <v>0</v>
      </c>
      <c r="AM10388">
        <v>0</v>
      </c>
    </row>
    <row r="10389" spans="1:39" x14ac:dyDescent="0.45">
      <c r="A10389" t="s">
        <v>40739</v>
      </c>
      <c r="B10389" t="s">
        <v>40740</v>
      </c>
      <c r="C10389" t="s">
        <v>40741</v>
      </c>
      <c r="D10389" t="s">
        <v>40742</v>
      </c>
      <c r="E10389" t="s">
        <v>4374</v>
      </c>
      <c r="F10389" t="s">
        <v>109</v>
      </c>
      <c r="G10389" t="s">
        <v>57</v>
      </c>
      <c r="H10389" t="s">
        <v>715</v>
      </c>
      <c r="J10389" t="s">
        <v>716</v>
      </c>
      <c r="K10389" t="s">
        <v>716</v>
      </c>
      <c r="L10389">
        <v>1</v>
      </c>
      <c r="M10389" s="1">
        <v>41426</v>
      </c>
      <c r="N10389" s="2">
        <v>41426</v>
      </c>
      <c r="O10389" t="s">
        <v>439</v>
      </c>
      <c r="P10389">
        <v>2013</v>
      </c>
      <c r="Q10389" s="1">
        <v>41647</v>
      </c>
      <c r="R10389" s="1">
        <v>41647</v>
      </c>
      <c r="S10389">
        <v>2000000</v>
      </c>
      <c r="T10389">
        <v>0</v>
      </c>
      <c r="U10389">
        <v>0</v>
      </c>
      <c r="V10389">
        <v>0</v>
      </c>
      <c r="W10389">
        <v>0</v>
      </c>
      <c r="X10389">
        <v>0</v>
      </c>
      <c r="Y10389">
        <v>0</v>
      </c>
      <c r="Z10389">
        <v>0</v>
      </c>
      <c r="AA10389">
        <v>0</v>
      </c>
      <c r="AB10389">
        <v>0</v>
      </c>
      <c r="AC10389">
        <v>0</v>
      </c>
      <c r="AD10389">
        <v>0</v>
      </c>
      <c r="AE10389">
        <v>0</v>
      </c>
      <c r="AF10389">
        <v>0</v>
      </c>
      <c r="AG10389">
        <v>0</v>
      </c>
      <c r="AH10389">
        <v>0</v>
      </c>
      <c r="AI10389">
        <v>0</v>
      </c>
      <c r="AJ10389">
        <v>0</v>
      </c>
      <c r="AK10389">
        <v>0</v>
      </c>
      <c r="AL10389">
        <v>0</v>
      </c>
      <c r="AM10389">
        <v>0</v>
      </c>
    </row>
    <row r="10390" spans="1:39" x14ac:dyDescent="0.45">
      <c r="A10390" t="s">
        <v>40743</v>
      </c>
      <c r="B10390" t="s">
        <v>40744</v>
      </c>
      <c r="C10390" t="s">
        <v>40745</v>
      </c>
      <c r="D10390" t="s">
        <v>40746</v>
      </c>
      <c r="E10390" t="s">
        <v>1039</v>
      </c>
      <c r="F10390" t="s">
        <v>426</v>
      </c>
      <c r="H10390" t="s">
        <v>46</v>
      </c>
      <c r="I10390" t="s">
        <v>47</v>
      </c>
      <c r="J10390" t="s">
        <v>48</v>
      </c>
      <c r="K10390" t="s">
        <v>49</v>
      </c>
      <c r="L10390">
        <v>2</v>
      </c>
      <c r="M10390" s="1">
        <v>40909</v>
      </c>
      <c r="N10390" s="2">
        <v>40909</v>
      </c>
      <c r="O10390" t="s">
        <v>132</v>
      </c>
      <c r="P10390">
        <v>2012</v>
      </c>
      <c r="Q10390" s="1">
        <v>41386</v>
      </c>
      <c r="R10390" s="1">
        <v>41501</v>
      </c>
      <c r="S10390">
        <v>0</v>
      </c>
      <c r="T10390">
        <v>0</v>
      </c>
      <c r="U10390">
        <v>0</v>
      </c>
      <c r="V10390">
        <v>0</v>
      </c>
      <c r="W10390">
        <v>0</v>
      </c>
      <c r="X10390">
        <v>0</v>
      </c>
      <c r="Y10390">
        <v>200000</v>
      </c>
      <c r="Z10390">
        <v>0</v>
      </c>
      <c r="AA10390">
        <v>0</v>
      </c>
      <c r="AB10390">
        <v>0</v>
      </c>
      <c r="AC10390">
        <v>0</v>
      </c>
      <c r="AD10390">
        <v>0</v>
      </c>
      <c r="AE10390">
        <v>0</v>
      </c>
      <c r="AF10390">
        <v>0</v>
      </c>
      <c r="AG10390">
        <v>0</v>
      </c>
      <c r="AH10390">
        <v>0</v>
      </c>
      <c r="AI10390">
        <v>0</v>
      </c>
      <c r="AJ10390">
        <v>0</v>
      </c>
      <c r="AK10390">
        <v>0</v>
      </c>
      <c r="AL10390">
        <v>0</v>
      </c>
      <c r="AM10390">
        <v>0</v>
      </c>
    </row>
    <row r="10391" spans="1:39" x14ac:dyDescent="0.45">
      <c r="A10391" t="s">
        <v>40747</v>
      </c>
      <c r="B10391" t="s">
        <v>40748</v>
      </c>
      <c r="C10391" t="s">
        <v>40749</v>
      </c>
      <c r="F10391" s="3">
        <v>50000</v>
      </c>
      <c r="L10391">
        <v>1</v>
      </c>
      <c r="Q10391" s="1">
        <v>40700</v>
      </c>
      <c r="R10391" s="1">
        <v>40700</v>
      </c>
      <c r="S10391">
        <v>0</v>
      </c>
      <c r="T10391">
        <v>50000</v>
      </c>
      <c r="U10391">
        <v>0</v>
      </c>
      <c r="V10391">
        <v>0</v>
      </c>
      <c r="W10391">
        <v>0</v>
      </c>
      <c r="X10391">
        <v>0</v>
      </c>
      <c r="Y10391">
        <v>0</v>
      </c>
      <c r="Z10391">
        <v>0</v>
      </c>
      <c r="AA10391">
        <v>0</v>
      </c>
      <c r="AB10391">
        <v>0</v>
      </c>
      <c r="AC10391">
        <v>0</v>
      </c>
      <c r="AD10391">
        <v>0</v>
      </c>
      <c r="AE10391">
        <v>0</v>
      </c>
      <c r="AF10391">
        <v>50000</v>
      </c>
      <c r="AG10391">
        <v>0</v>
      </c>
      <c r="AH10391">
        <v>0</v>
      </c>
      <c r="AI10391">
        <v>0</v>
      </c>
      <c r="AJ10391">
        <v>0</v>
      </c>
      <c r="AK10391">
        <v>0</v>
      </c>
      <c r="AL10391">
        <v>0</v>
      </c>
      <c r="AM10391">
        <v>0</v>
      </c>
    </row>
    <row r="10392" spans="1:39" x14ac:dyDescent="0.45">
      <c r="A10392" t="s">
        <v>40750</v>
      </c>
      <c r="B10392" t="s">
        <v>40751</v>
      </c>
      <c r="C10392" t="s">
        <v>40752</v>
      </c>
      <c r="D10392" t="s">
        <v>247</v>
      </c>
      <c r="E10392" t="s">
        <v>248</v>
      </c>
      <c r="F10392" s="3">
        <v>24000</v>
      </c>
      <c r="G10392" t="s">
        <v>57</v>
      </c>
      <c r="L10392">
        <v>1</v>
      </c>
      <c r="M10392" s="1">
        <v>41518</v>
      </c>
      <c r="N10392" s="2">
        <v>41518</v>
      </c>
      <c r="O10392" t="s">
        <v>276</v>
      </c>
      <c r="P10392">
        <v>2013</v>
      </c>
      <c r="Q10392" s="1">
        <v>41518</v>
      </c>
      <c r="R10392" s="1">
        <v>41518</v>
      </c>
      <c r="S10392">
        <v>24000</v>
      </c>
      <c r="T10392">
        <v>0</v>
      </c>
      <c r="U10392">
        <v>0</v>
      </c>
      <c r="V10392">
        <v>0</v>
      </c>
      <c r="W10392">
        <v>0</v>
      </c>
      <c r="X10392">
        <v>0</v>
      </c>
      <c r="Y10392">
        <v>0</v>
      </c>
      <c r="Z10392">
        <v>0</v>
      </c>
      <c r="AA10392">
        <v>0</v>
      </c>
      <c r="AB10392">
        <v>0</v>
      </c>
      <c r="AC10392">
        <v>0</v>
      </c>
      <c r="AD10392">
        <v>0</v>
      </c>
      <c r="AE10392">
        <v>0</v>
      </c>
      <c r="AF10392">
        <v>0</v>
      </c>
      <c r="AG10392">
        <v>0</v>
      </c>
      <c r="AH10392">
        <v>0</v>
      </c>
      <c r="AI10392">
        <v>0</v>
      </c>
      <c r="AJ10392">
        <v>0</v>
      </c>
      <c r="AK10392">
        <v>0</v>
      </c>
      <c r="AL10392">
        <v>0</v>
      </c>
      <c r="AM10392">
        <v>0</v>
      </c>
    </row>
    <row r="10393" spans="1:39" x14ac:dyDescent="0.45">
      <c r="A10393" t="s">
        <v>40753</v>
      </c>
      <c r="B10393" t="s">
        <v>40754</v>
      </c>
      <c r="C10393" t="s">
        <v>40755</v>
      </c>
      <c r="D10393" t="s">
        <v>40756</v>
      </c>
      <c r="E10393" t="s">
        <v>89</v>
      </c>
      <c r="F10393" t="s">
        <v>40757</v>
      </c>
      <c r="G10393" t="s">
        <v>57</v>
      </c>
      <c r="H10393" t="s">
        <v>1414</v>
      </c>
      <c r="J10393" t="s">
        <v>1415</v>
      </c>
      <c r="K10393" t="s">
        <v>1415</v>
      </c>
      <c r="L10393">
        <v>1</v>
      </c>
      <c r="M10393" s="1">
        <v>40564</v>
      </c>
      <c r="N10393" s="2">
        <v>40544</v>
      </c>
      <c r="O10393" t="s">
        <v>528</v>
      </c>
      <c r="P10393">
        <v>2011</v>
      </c>
      <c r="Q10393" s="1">
        <v>41394</v>
      </c>
      <c r="R10393" s="1">
        <v>41394</v>
      </c>
      <c r="S10393">
        <v>255510</v>
      </c>
      <c r="T10393">
        <v>0</v>
      </c>
      <c r="U10393">
        <v>0</v>
      </c>
      <c r="V10393">
        <v>0</v>
      </c>
      <c r="W10393">
        <v>0</v>
      </c>
      <c r="X10393">
        <v>0</v>
      </c>
      <c r="Y10393">
        <v>0</v>
      </c>
      <c r="Z10393">
        <v>0</v>
      </c>
      <c r="AA10393">
        <v>0</v>
      </c>
      <c r="AB10393">
        <v>0</v>
      </c>
      <c r="AC10393">
        <v>0</v>
      </c>
      <c r="AD10393">
        <v>0</v>
      </c>
      <c r="AE10393">
        <v>0</v>
      </c>
      <c r="AF10393">
        <v>0</v>
      </c>
      <c r="AG10393">
        <v>0</v>
      </c>
      <c r="AH10393">
        <v>0</v>
      </c>
      <c r="AI10393">
        <v>0</v>
      </c>
      <c r="AJ10393">
        <v>0</v>
      </c>
      <c r="AK10393">
        <v>0</v>
      </c>
      <c r="AL10393">
        <v>0</v>
      </c>
      <c r="AM10393">
        <v>0</v>
      </c>
    </row>
    <row r="10394" spans="1:39" x14ac:dyDescent="0.45">
      <c r="A10394" t="s">
        <v>40758</v>
      </c>
      <c r="B10394" t="s">
        <v>40759</v>
      </c>
      <c r="C10394" t="s">
        <v>40760</v>
      </c>
      <c r="D10394" t="s">
        <v>40761</v>
      </c>
      <c r="E10394" t="s">
        <v>5351</v>
      </c>
      <c r="F10394" t="s">
        <v>4625</v>
      </c>
      <c r="G10394" t="s">
        <v>45</v>
      </c>
      <c r="H10394" t="s">
        <v>46</v>
      </c>
      <c r="I10394" t="s">
        <v>58</v>
      </c>
      <c r="J10394" t="s">
        <v>198</v>
      </c>
      <c r="K10394" t="s">
        <v>199</v>
      </c>
      <c r="L10394">
        <v>1</v>
      </c>
      <c r="M10394" s="1">
        <v>39814</v>
      </c>
      <c r="N10394" s="2">
        <v>39814</v>
      </c>
      <c r="O10394" t="s">
        <v>188</v>
      </c>
      <c r="P10394">
        <v>2009</v>
      </c>
      <c r="Q10394" s="1">
        <v>40569</v>
      </c>
      <c r="R10394" s="1">
        <v>40569</v>
      </c>
      <c r="S10394">
        <v>0</v>
      </c>
      <c r="T10394">
        <v>6500000</v>
      </c>
      <c r="U10394">
        <v>0</v>
      </c>
      <c r="V10394">
        <v>0</v>
      </c>
      <c r="W10394">
        <v>0</v>
      </c>
      <c r="X10394">
        <v>0</v>
      </c>
      <c r="Y10394">
        <v>0</v>
      </c>
      <c r="Z10394">
        <v>0</v>
      </c>
      <c r="AA10394">
        <v>0</v>
      </c>
      <c r="AB10394">
        <v>0</v>
      </c>
      <c r="AC10394">
        <v>0</v>
      </c>
      <c r="AD10394">
        <v>0</v>
      </c>
      <c r="AE10394">
        <v>0</v>
      </c>
      <c r="AF10394">
        <v>0</v>
      </c>
      <c r="AG10394">
        <v>0</v>
      </c>
      <c r="AH10394">
        <v>0</v>
      </c>
      <c r="AI10394">
        <v>0</v>
      </c>
      <c r="AJ10394">
        <v>0</v>
      </c>
      <c r="AK10394">
        <v>0</v>
      </c>
      <c r="AL10394">
        <v>0</v>
      </c>
      <c r="AM10394">
        <v>0</v>
      </c>
    </row>
    <row r="10395" spans="1:39" x14ac:dyDescent="0.45">
      <c r="A10395" t="s">
        <v>40762</v>
      </c>
      <c r="B10395" t="s">
        <v>40763</v>
      </c>
      <c r="C10395" t="s">
        <v>31251</v>
      </c>
      <c r="D10395" t="s">
        <v>40764</v>
      </c>
      <c r="E10395" t="s">
        <v>89</v>
      </c>
      <c r="F10395" t="s">
        <v>230</v>
      </c>
      <c r="G10395" t="s">
        <v>57</v>
      </c>
      <c r="L10395">
        <v>1</v>
      </c>
      <c r="M10395" s="1">
        <v>39234</v>
      </c>
      <c r="N10395" s="2">
        <v>39234</v>
      </c>
      <c r="O10395" t="s">
        <v>2939</v>
      </c>
      <c r="P10395">
        <v>2007</v>
      </c>
      <c r="Q10395" s="1">
        <v>39660</v>
      </c>
      <c r="R10395" s="1">
        <v>39660</v>
      </c>
      <c r="S10395">
        <v>0</v>
      </c>
      <c r="T10395">
        <v>3000000</v>
      </c>
      <c r="U10395">
        <v>0</v>
      </c>
      <c r="V10395">
        <v>0</v>
      </c>
      <c r="W10395">
        <v>0</v>
      </c>
      <c r="X10395">
        <v>0</v>
      </c>
      <c r="Y10395">
        <v>0</v>
      </c>
      <c r="Z10395">
        <v>0</v>
      </c>
      <c r="AA10395">
        <v>0</v>
      </c>
      <c r="AB10395">
        <v>0</v>
      </c>
      <c r="AC10395">
        <v>0</v>
      </c>
      <c r="AD10395">
        <v>0</v>
      </c>
      <c r="AE10395">
        <v>0</v>
      </c>
      <c r="AF10395">
        <v>3000000</v>
      </c>
      <c r="AG10395">
        <v>0</v>
      </c>
      <c r="AH10395">
        <v>0</v>
      </c>
      <c r="AI10395">
        <v>0</v>
      </c>
      <c r="AJ10395">
        <v>0</v>
      </c>
      <c r="AK10395">
        <v>0</v>
      </c>
      <c r="AL10395">
        <v>0</v>
      </c>
      <c r="AM10395">
        <v>0</v>
      </c>
    </row>
    <row r="10396" spans="1:39" x14ac:dyDescent="0.45">
      <c r="A10396" t="s">
        <v>40765</v>
      </c>
      <c r="B10396" t="s">
        <v>40766</v>
      </c>
      <c r="C10396" t="s">
        <v>40767</v>
      </c>
      <c r="D10396" t="s">
        <v>40768</v>
      </c>
      <c r="E10396" t="s">
        <v>177</v>
      </c>
      <c r="F10396" t="s">
        <v>187</v>
      </c>
      <c r="G10396" t="s">
        <v>57</v>
      </c>
      <c r="H10396" t="s">
        <v>46</v>
      </c>
      <c r="I10396" t="s">
        <v>47</v>
      </c>
      <c r="J10396" t="s">
        <v>48</v>
      </c>
      <c r="K10396" t="s">
        <v>49</v>
      </c>
      <c r="L10396">
        <v>1</v>
      </c>
      <c r="M10396" s="1">
        <v>40954</v>
      </c>
      <c r="N10396" s="2">
        <v>40940</v>
      </c>
      <c r="O10396" t="s">
        <v>132</v>
      </c>
      <c r="P10396">
        <v>2012</v>
      </c>
      <c r="Q10396" s="1">
        <v>40954</v>
      </c>
      <c r="R10396" s="1">
        <v>40954</v>
      </c>
      <c r="S10396">
        <v>500000</v>
      </c>
      <c r="T10396">
        <v>0</v>
      </c>
      <c r="U10396">
        <v>0</v>
      </c>
      <c r="V10396">
        <v>0</v>
      </c>
      <c r="W10396">
        <v>0</v>
      </c>
      <c r="X10396">
        <v>0</v>
      </c>
      <c r="Y10396">
        <v>0</v>
      </c>
      <c r="Z10396">
        <v>0</v>
      </c>
      <c r="AA10396">
        <v>0</v>
      </c>
      <c r="AB10396">
        <v>0</v>
      </c>
      <c r="AC10396">
        <v>0</v>
      </c>
      <c r="AD10396">
        <v>0</v>
      </c>
      <c r="AE10396">
        <v>0</v>
      </c>
      <c r="AF10396">
        <v>0</v>
      </c>
      <c r="AG10396">
        <v>0</v>
      </c>
      <c r="AH10396">
        <v>0</v>
      </c>
      <c r="AI10396">
        <v>0</v>
      </c>
      <c r="AJ10396">
        <v>0</v>
      </c>
      <c r="AK10396">
        <v>0</v>
      </c>
      <c r="AL10396">
        <v>0</v>
      </c>
      <c r="AM10396">
        <v>0</v>
      </c>
    </row>
    <row r="10397" spans="1:39" x14ac:dyDescent="0.45">
      <c r="A10397" t="s">
        <v>40769</v>
      </c>
      <c r="B10397" t="s">
        <v>40770</v>
      </c>
      <c r="C10397" t="s">
        <v>40771</v>
      </c>
      <c r="D10397" t="s">
        <v>98</v>
      </c>
      <c r="E10397" t="s">
        <v>99</v>
      </c>
      <c r="F10397" t="s">
        <v>109</v>
      </c>
      <c r="G10397" t="s">
        <v>57</v>
      </c>
      <c r="H10397" t="s">
        <v>46</v>
      </c>
      <c r="I10397" t="s">
        <v>58</v>
      </c>
      <c r="J10397" t="s">
        <v>198</v>
      </c>
      <c r="K10397" t="s">
        <v>621</v>
      </c>
      <c r="L10397">
        <v>1</v>
      </c>
      <c r="M10397" s="1">
        <v>39417</v>
      </c>
      <c r="N10397" s="2">
        <v>39417</v>
      </c>
      <c r="O10397" t="s">
        <v>1428</v>
      </c>
      <c r="P10397">
        <v>2007</v>
      </c>
      <c r="Q10397" s="1">
        <v>39417</v>
      </c>
      <c r="R10397" s="1">
        <v>39417</v>
      </c>
      <c r="S10397">
        <v>0</v>
      </c>
      <c r="T10397">
        <v>2000000</v>
      </c>
      <c r="U10397">
        <v>0</v>
      </c>
      <c r="V10397">
        <v>0</v>
      </c>
      <c r="W10397">
        <v>0</v>
      </c>
      <c r="X10397">
        <v>0</v>
      </c>
      <c r="Y10397">
        <v>0</v>
      </c>
      <c r="Z10397">
        <v>0</v>
      </c>
      <c r="AA10397">
        <v>0</v>
      </c>
      <c r="AB10397">
        <v>0</v>
      </c>
      <c r="AC10397">
        <v>0</v>
      </c>
      <c r="AD10397">
        <v>0</v>
      </c>
      <c r="AE10397">
        <v>0</v>
      </c>
      <c r="AF10397">
        <v>2000000</v>
      </c>
      <c r="AG10397">
        <v>0</v>
      </c>
      <c r="AH10397">
        <v>0</v>
      </c>
      <c r="AI10397">
        <v>0</v>
      </c>
      <c r="AJ10397">
        <v>0</v>
      </c>
      <c r="AK10397">
        <v>0</v>
      </c>
      <c r="AL10397">
        <v>0</v>
      </c>
      <c r="AM10397">
        <v>0</v>
      </c>
    </row>
    <row r="10398" spans="1:39" x14ac:dyDescent="0.45">
      <c r="A10398" t="s">
        <v>40772</v>
      </c>
      <c r="B10398" t="s">
        <v>40773</v>
      </c>
      <c r="C10398" t="s">
        <v>40774</v>
      </c>
      <c r="D10398" t="s">
        <v>247</v>
      </c>
      <c r="E10398" t="s">
        <v>248</v>
      </c>
      <c r="F10398" s="3">
        <v>65691</v>
      </c>
      <c r="G10398" t="s">
        <v>57</v>
      </c>
      <c r="H10398" t="s">
        <v>5361</v>
      </c>
      <c r="J10398" t="s">
        <v>37846</v>
      </c>
      <c r="L10398">
        <v>2</v>
      </c>
      <c r="Q10398" s="1">
        <v>41275</v>
      </c>
      <c r="R10398" s="1">
        <v>41395</v>
      </c>
      <c r="S10398">
        <v>65691</v>
      </c>
      <c r="T10398">
        <v>0</v>
      </c>
      <c r="U10398">
        <v>0</v>
      </c>
      <c r="V10398">
        <v>0</v>
      </c>
      <c r="W10398">
        <v>0</v>
      </c>
      <c r="X10398">
        <v>0</v>
      </c>
      <c r="Y10398">
        <v>0</v>
      </c>
      <c r="Z10398">
        <v>0</v>
      </c>
      <c r="AA10398">
        <v>0</v>
      </c>
      <c r="AB10398">
        <v>0</v>
      </c>
      <c r="AC10398">
        <v>0</v>
      </c>
      <c r="AD10398">
        <v>0</v>
      </c>
      <c r="AE10398">
        <v>0</v>
      </c>
      <c r="AF10398">
        <v>0</v>
      </c>
      <c r="AG10398">
        <v>0</v>
      </c>
      <c r="AH10398">
        <v>0</v>
      </c>
      <c r="AI10398">
        <v>0</v>
      </c>
      <c r="AJ10398">
        <v>0</v>
      </c>
      <c r="AK10398">
        <v>0</v>
      </c>
      <c r="AL10398">
        <v>0</v>
      </c>
      <c r="AM10398">
        <v>0</v>
      </c>
    </row>
    <row r="10399" spans="1:39" x14ac:dyDescent="0.45">
      <c r="A10399" t="s">
        <v>40775</v>
      </c>
      <c r="B10399" t="s">
        <v>40776</v>
      </c>
      <c r="C10399" t="s">
        <v>40777</v>
      </c>
      <c r="D10399" t="s">
        <v>40778</v>
      </c>
      <c r="E10399" t="s">
        <v>10928</v>
      </c>
      <c r="F10399" s="3">
        <v>83410</v>
      </c>
      <c r="G10399" t="s">
        <v>57</v>
      </c>
      <c r="H10399" t="s">
        <v>74</v>
      </c>
      <c r="J10399" t="s">
        <v>75</v>
      </c>
      <c r="K10399" t="s">
        <v>75</v>
      </c>
      <c r="L10399">
        <v>1</v>
      </c>
      <c r="M10399" s="1">
        <v>40131</v>
      </c>
      <c r="N10399" s="2">
        <v>40118</v>
      </c>
      <c r="O10399" t="s">
        <v>702</v>
      </c>
      <c r="P10399">
        <v>2009</v>
      </c>
      <c r="Q10399" s="1">
        <v>40131</v>
      </c>
      <c r="R10399" s="1">
        <v>40131</v>
      </c>
      <c r="S10399">
        <v>83410</v>
      </c>
      <c r="T10399">
        <v>0</v>
      </c>
      <c r="U10399">
        <v>0</v>
      </c>
      <c r="V10399">
        <v>0</v>
      </c>
      <c r="W10399">
        <v>0</v>
      </c>
      <c r="X10399">
        <v>0</v>
      </c>
      <c r="Y10399">
        <v>0</v>
      </c>
      <c r="Z10399">
        <v>0</v>
      </c>
      <c r="AA10399">
        <v>0</v>
      </c>
      <c r="AB10399">
        <v>0</v>
      </c>
      <c r="AC10399">
        <v>0</v>
      </c>
      <c r="AD10399">
        <v>0</v>
      </c>
      <c r="AE10399">
        <v>0</v>
      </c>
      <c r="AF10399">
        <v>0</v>
      </c>
      <c r="AG10399">
        <v>0</v>
      </c>
      <c r="AH10399">
        <v>0</v>
      </c>
      <c r="AI10399">
        <v>0</v>
      </c>
      <c r="AJ10399">
        <v>0</v>
      </c>
      <c r="AK10399">
        <v>0</v>
      </c>
      <c r="AL10399">
        <v>0</v>
      </c>
      <c r="AM10399">
        <v>0</v>
      </c>
    </row>
    <row r="10400" spans="1:39" x14ac:dyDescent="0.45">
      <c r="A10400" t="s">
        <v>40779</v>
      </c>
      <c r="B10400" t="s">
        <v>40780</v>
      </c>
      <c r="C10400" t="s">
        <v>40781</v>
      </c>
      <c r="D10400" t="s">
        <v>40782</v>
      </c>
      <c r="E10400" t="s">
        <v>128</v>
      </c>
      <c r="F10400" t="s">
        <v>187</v>
      </c>
      <c r="G10400" t="s">
        <v>57</v>
      </c>
      <c r="H10400" t="s">
        <v>46</v>
      </c>
      <c r="I10400" t="s">
        <v>178</v>
      </c>
      <c r="J10400" t="s">
        <v>179</v>
      </c>
      <c r="K10400" t="s">
        <v>2907</v>
      </c>
      <c r="L10400">
        <v>1</v>
      </c>
      <c r="M10400" s="1">
        <v>40909</v>
      </c>
      <c r="N10400" s="2">
        <v>40909</v>
      </c>
      <c r="O10400" t="s">
        <v>132</v>
      </c>
      <c r="P10400">
        <v>2012</v>
      </c>
      <c r="Q10400" s="1">
        <v>41275</v>
      </c>
      <c r="R10400" s="1">
        <v>41275</v>
      </c>
      <c r="S10400">
        <v>500000</v>
      </c>
      <c r="T10400">
        <v>0</v>
      </c>
      <c r="U10400">
        <v>0</v>
      </c>
      <c r="V10400">
        <v>0</v>
      </c>
      <c r="W10400">
        <v>0</v>
      </c>
      <c r="X10400">
        <v>0</v>
      </c>
      <c r="Y10400">
        <v>0</v>
      </c>
      <c r="Z10400">
        <v>0</v>
      </c>
      <c r="AA10400">
        <v>0</v>
      </c>
      <c r="AB10400">
        <v>0</v>
      </c>
      <c r="AC10400">
        <v>0</v>
      </c>
      <c r="AD10400">
        <v>0</v>
      </c>
      <c r="AE10400">
        <v>0</v>
      </c>
      <c r="AF10400">
        <v>0</v>
      </c>
      <c r="AG10400">
        <v>0</v>
      </c>
      <c r="AH10400">
        <v>0</v>
      </c>
      <c r="AI10400">
        <v>0</v>
      </c>
      <c r="AJ10400">
        <v>0</v>
      </c>
      <c r="AK10400">
        <v>0</v>
      </c>
      <c r="AL10400">
        <v>0</v>
      </c>
      <c r="AM10400">
        <v>0</v>
      </c>
    </row>
    <row r="10401" spans="1:39" x14ac:dyDescent="0.45">
      <c r="A10401" t="s">
        <v>40783</v>
      </c>
      <c r="B10401" t="s">
        <v>40784</v>
      </c>
      <c r="C10401" t="s">
        <v>40785</v>
      </c>
      <c r="D10401" t="s">
        <v>558</v>
      </c>
      <c r="E10401" t="s">
        <v>559</v>
      </c>
      <c r="F10401" t="s">
        <v>846</v>
      </c>
      <c r="G10401" t="s">
        <v>101</v>
      </c>
      <c r="H10401" t="s">
        <v>46</v>
      </c>
      <c r="I10401" t="s">
        <v>58</v>
      </c>
      <c r="J10401" t="s">
        <v>198</v>
      </c>
      <c r="K10401" t="s">
        <v>2747</v>
      </c>
      <c r="L10401">
        <v>1</v>
      </c>
      <c r="Q10401" s="1">
        <v>39356</v>
      </c>
      <c r="R10401" s="1">
        <v>39356</v>
      </c>
      <c r="S10401">
        <v>0</v>
      </c>
      <c r="T10401">
        <v>1000000</v>
      </c>
      <c r="U10401">
        <v>0</v>
      </c>
      <c r="V10401">
        <v>0</v>
      </c>
      <c r="W10401">
        <v>0</v>
      </c>
      <c r="X10401">
        <v>0</v>
      </c>
      <c r="Y10401">
        <v>0</v>
      </c>
      <c r="Z10401">
        <v>0</v>
      </c>
      <c r="AA10401">
        <v>0</v>
      </c>
      <c r="AB10401">
        <v>0</v>
      </c>
      <c r="AC10401">
        <v>0</v>
      </c>
      <c r="AD10401">
        <v>0</v>
      </c>
      <c r="AE10401">
        <v>0</v>
      </c>
      <c r="AF10401">
        <v>0</v>
      </c>
      <c r="AG10401">
        <v>0</v>
      </c>
      <c r="AH10401">
        <v>1000000</v>
      </c>
      <c r="AI10401">
        <v>0</v>
      </c>
      <c r="AJ10401">
        <v>0</v>
      </c>
      <c r="AK10401">
        <v>0</v>
      </c>
      <c r="AL10401">
        <v>0</v>
      </c>
      <c r="AM10401">
        <v>0</v>
      </c>
    </row>
    <row r="10402" spans="1:39" x14ac:dyDescent="0.45">
      <c r="A10402" t="s">
        <v>40786</v>
      </c>
      <c r="B10402" t="s">
        <v>40787</v>
      </c>
      <c r="C10402" t="s">
        <v>40788</v>
      </c>
      <c r="D10402" t="s">
        <v>247</v>
      </c>
      <c r="E10402" t="s">
        <v>248</v>
      </c>
      <c r="F10402" t="s">
        <v>114</v>
      </c>
      <c r="G10402" t="s">
        <v>57</v>
      </c>
      <c r="H10402" t="s">
        <v>74</v>
      </c>
      <c r="J10402" t="s">
        <v>75</v>
      </c>
      <c r="K10402" t="s">
        <v>75</v>
      </c>
      <c r="L10402">
        <v>1</v>
      </c>
      <c r="Q10402" s="1">
        <v>41120</v>
      </c>
      <c r="R10402" s="1">
        <v>41120</v>
      </c>
      <c r="S10402">
        <v>0</v>
      </c>
      <c r="T10402">
        <v>0</v>
      </c>
      <c r="U10402">
        <v>0</v>
      </c>
      <c r="V10402">
        <v>0</v>
      </c>
      <c r="W10402">
        <v>0</v>
      </c>
      <c r="X10402">
        <v>0</v>
      </c>
      <c r="Y10402">
        <v>0</v>
      </c>
      <c r="Z10402">
        <v>0</v>
      </c>
      <c r="AA10402">
        <v>0</v>
      </c>
      <c r="AB10402">
        <v>0</v>
      </c>
      <c r="AC10402">
        <v>0</v>
      </c>
      <c r="AD10402">
        <v>0</v>
      </c>
      <c r="AE10402">
        <v>0</v>
      </c>
      <c r="AF10402">
        <v>0</v>
      </c>
      <c r="AG10402">
        <v>0</v>
      </c>
      <c r="AH10402">
        <v>0</v>
      </c>
      <c r="AI10402">
        <v>0</v>
      </c>
      <c r="AJ10402">
        <v>0</v>
      </c>
      <c r="AK10402">
        <v>0</v>
      </c>
      <c r="AL10402">
        <v>0</v>
      </c>
      <c r="AM10402">
        <v>0</v>
      </c>
    </row>
    <row r="10403" spans="1:39" x14ac:dyDescent="0.45">
      <c r="A10403" t="s">
        <v>40789</v>
      </c>
      <c r="B10403" t="s">
        <v>40790</v>
      </c>
      <c r="C10403" t="s">
        <v>40791</v>
      </c>
      <c r="D10403" t="s">
        <v>40792</v>
      </c>
      <c r="E10403" t="s">
        <v>8309</v>
      </c>
      <c r="F10403" t="s">
        <v>846</v>
      </c>
      <c r="G10403" t="s">
        <v>57</v>
      </c>
      <c r="H10403" t="s">
        <v>46</v>
      </c>
      <c r="I10403" t="s">
        <v>47</v>
      </c>
      <c r="J10403" t="s">
        <v>48</v>
      </c>
      <c r="K10403" t="s">
        <v>49</v>
      </c>
      <c r="L10403">
        <v>1</v>
      </c>
      <c r="M10403" s="1">
        <v>41671</v>
      </c>
      <c r="N10403" s="2">
        <v>41671</v>
      </c>
      <c r="O10403" t="s">
        <v>84</v>
      </c>
      <c r="P10403">
        <v>2014</v>
      </c>
      <c r="Q10403" s="1">
        <v>41801</v>
      </c>
      <c r="R10403" s="1">
        <v>41801</v>
      </c>
      <c r="S10403">
        <v>1000000</v>
      </c>
      <c r="T10403">
        <v>0</v>
      </c>
      <c r="U10403">
        <v>0</v>
      </c>
      <c r="V10403">
        <v>0</v>
      </c>
      <c r="W10403">
        <v>0</v>
      </c>
      <c r="X10403">
        <v>0</v>
      </c>
      <c r="Y10403">
        <v>0</v>
      </c>
      <c r="Z10403">
        <v>0</v>
      </c>
      <c r="AA10403">
        <v>0</v>
      </c>
      <c r="AB10403">
        <v>0</v>
      </c>
      <c r="AC10403">
        <v>0</v>
      </c>
      <c r="AD10403">
        <v>0</v>
      </c>
      <c r="AE10403">
        <v>0</v>
      </c>
      <c r="AF10403">
        <v>0</v>
      </c>
      <c r="AG10403">
        <v>0</v>
      </c>
      <c r="AH10403">
        <v>0</v>
      </c>
      <c r="AI10403">
        <v>0</v>
      </c>
      <c r="AJ10403">
        <v>0</v>
      </c>
      <c r="AK10403">
        <v>0</v>
      </c>
      <c r="AL10403">
        <v>0</v>
      </c>
      <c r="AM10403">
        <v>0</v>
      </c>
    </row>
    <row r="10404" spans="1:39" x14ac:dyDescent="0.45">
      <c r="A10404" t="s">
        <v>40793</v>
      </c>
      <c r="B10404" t="s">
        <v>40794</v>
      </c>
      <c r="C10404" t="s">
        <v>40795</v>
      </c>
      <c r="F10404" t="s">
        <v>114</v>
      </c>
      <c r="G10404" t="s">
        <v>57</v>
      </c>
      <c r="H10404" t="s">
        <v>46</v>
      </c>
      <c r="I10404" t="s">
        <v>526</v>
      </c>
      <c r="J10404" t="s">
        <v>1041</v>
      </c>
      <c r="K10404" t="s">
        <v>1041</v>
      </c>
      <c r="L10404">
        <v>1</v>
      </c>
      <c r="M10404" s="1">
        <v>41275</v>
      </c>
      <c r="N10404" s="2">
        <v>41275</v>
      </c>
      <c r="O10404" t="s">
        <v>164</v>
      </c>
      <c r="P10404">
        <v>2013</v>
      </c>
      <c r="Q10404" s="1">
        <v>41570</v>
      </c>
      <c r="R10404" s="1">
        <v>41570</v>
      </c>
      <c r="S10404">
        <v>0</v>
      </c>
      <c r="T10404">
        <v>0</v>
      </c>
      <c r="U10404">
        <v>0</v>
      </c>
      <c r="V10404">
        <v>0</v>
      </c>
      <c r="W10404">
        <v>0</v>
      </c>
      <c r="X10404">
        <v>0</v>
      </c>
      <c r="Y10404">
        <v>0</v>
      </c>
      <c r="Z10404">
        <v>0</v>
      </c>
      <c r="AA10404">
        <v>0</v>
      </c>
      <c r="AB10404">
        <v>0</v>
      </c>
      <c r="AC10404">
        <v>0</v>
      </c>
      <c r="AD10404">
        <v>0</v>
      </c>
      <c r="AE10404">
        <v>0</v>
      </c>
      <c r="AF10404">
        <v>0</v>
      </c>
      <c r="AG10404">
        <v>0</v>
      </c>
      <c r="AH10404">
        <v>0</v>
      </c>
      <c r="AI10404">
        <v>0</v>
      </c>
      <c r="AJ10404">
        <v>0</v>
      </c>
      <c r="AK10404">
        <v>0</v>
      </c>
      <c r="AL10404">
        <v>0</v>
      </c>
      <c r="AM10404">
        <v>0</v>
      </c>
    </row>
    <row r="10405" spans="1:39" x14ac:dyDescent="0.45">
      <c r="A10405" t="s">
        <v>40796</v>
      </c>
      <c r="B10405" t="s">
        <v>40797</v>
      </c>
      <c r="C10405" t="s">
        <v>40798</v>
      </c>
      <c r="D10405" t="s">
        <v>40799</v>
      </c>
      <c r="E10405" t="s">
        <v>5546</v>
      </c>
      <c r="F10405" t="s">
        <v>282</v>
      </c>
      <c r="G10405" t="s">
        <v>57</v>
      </c>
      <c r="H10405" t="s">
        <v>122</v>
      </c>
      <c r="J10405" t="s">
        <v>123</v>
      </c>
      <c r="K10405" t="s">
        <v>9849</v>
      </c>
      <c r="L10405">
        <v>1</v>
      </c>
      <c r="M10405" s="1">
        <v>40909</v>
      </c>
      <c r="N10405" s="2">
        <v>40909</v>
      </c>
      <c r="O10405" t="s">
        <v>132</v>
      </c>
      <c r="P10405">
        <v>2012</v>
      </c>
      <c r="Q10405" s="1">
        <v>41306</v>
      </c>
      <c r="R10405" s="1">
        <v>41306</v>
      </c>
      <c r="S10405">
        <v>100000</v>
      </c>
      <c r="T10405">
        <v>0</v>
      </c>
      <c r="U10405">
        <v>0</v>
      </c>
      <c r="V10405">
        <v>0</v>
      </c>
      <c r="W10405">
        <v>0</v>
      </c>
      <c r="X10405">
        <v>0</v>
      </c>
      <c r="Y10405">
        <v>0</v>
      </c>
      <c r="Z10405">
        <v>0</v>
      </c>
      <c r="AA10405">
        <v>0</v>
      </c>
      <c r="AB10405">
        <v>0</v>
      </c>
      <c r="AC10405">
        <v>0</v>
      </c>
      <c r="AD10405">
        <v>0</v>
      </c>
      <c r="AE10405">
        <v>0</v>
      </c>
      <c r="AF10405">
        <v>0</v>
      </c>
      <c r="AG10405">
        <v>0</v>
      </c>
      <c r="AH10405">
        <v>0</v>
      </c>
      <c r="AI10405">
        <v>0</v>
      </c>
      <c r="AJ10405">
        <v>0</v>
      </c>
      <c r="AK10405">
        <v>0</v>
      </c>
      <c r="AL10405">
        <v>0</v>
      </c>
      <c r="AM10405">
        <v>0</v>
      </c>
    </row>
    <row r="10406" spans="1:39" x14ac:dyDescent="0.45">
      <c r="A10406" t="s">
        <v>40800</v>
      </c>
      <c r="B10406" t="s">
        <v>40801</v>
      </c>
      <c r="C10406" t="s">
        <v>40802</v>
      </c>
      <c r="D10406" t="s">
        <v>40803</v>
      </c>
      <c r="E10406" t="s">
        <v>8175</v>
      </c>
      <c r="F10406" t="s">
        <v>2016</v>
      </c>
      <c r="G10406" t="s">
        <v>57</v>
      </c>
      <c r="H10406" t="s">
        <v>260</v>
      </c>
      <c r="I10406" t="s">
        <v>3051</v>
      </c>
      <c r="J10406" t="s">
        <v>17082</v>
      </c>
      <c r="K10406" t="s">
        <v>17083</v>
      </c>
      <c r="L10406">
        <v>1</v>
      </c>
      <c r="M10406" s="1">
        <v>40544</v>
      </c>
      <c r="N10406" s="2">
        <v>40544</v>
      </c>
      <c r="O10406" t="s">
        <v>528</v>
      </c>
      <c r="P10406">
        <v>2011</v>
      </c>
      <c r="Q10406" s="1">
        <v>41175</v>
      </c>
      <c r="R10406" s="1">
        <v>41175</v>
      </c>
      <c r="S10406">
        <v>650000</v>
      </c>
      <c r="T10406">
        <v>0</v>
      </c>
      <c r="U10406">
        <v>0</v>
      </c>
      <c r="V10406">
        <v>0</v>
      </c>
      <c r="W10406">
        <v>0</v>
      </c>
      <c r="X10406">
        <v>0</v>
      </c>
      <c r="Y10406">
        <v>0</v>
      </c>
      <c r="Z10406">
        <v>0</v>
      </c>
      <c r="AA10406">
        <v>0</v>
      </c>
      <c r="AB10406">
        <v>0</v>
      </c>
      <c r="AC10406">
        <v>0</v>
      </c>
      <c r="AD10406">
        <v>0</v>
      </c>
      <c r="AE10406">
        <v>0</v>
      </c>
      <c r="AF10406">
        <v>0</v>
      </c>
      <c r="AG10406">
        <v>0</v>
      </c>
      <c r="AH10406">
        <v>0</v>
      </c>
      <c r="AI10406">
        <v>0</v>
      </c>
      <c r="AJ10406">
        <v>0</v>
      </c>
      <c r="AK10406">
        <v>0</v>
      </c>
      <c r="AL10406">
        <v>0</v>
      </c>
      <c r="AM10406">
        <v>0</v>
      </c>
    </row>
    <row r="10407" spans="1:39" x14ac:dyDescent="0.45">
      <c r="A10407" t="s">
        <v>40804</v>
      </c>
      <c r="B10407" t="s">
        <v>40805</v>
      </c>
      <c r="C10407" t="s">
        <v>40806</v>
      </c>
      <c r="D10407" t="s">
        <v>40807</v>
      </c>
      <c r="E10407" t="s">
        <v>248</v>
      </c>
      <c r="F10407" t="s">
        <v>114</v>
      </c>
      <c r="G10407" t="s">
        <v>57</v>
      </c>
      <c r="H10407" t="s">
        <v>46</v>
      </c>
      <c r="I10407" t="s">
        <v>58</v>
      </c>
      <c r="J10407" t="s">
        <v>198</v>
      </c>
      <c r="K10407" t="s">
        <v>833</v>
      </c>
      <c r="L10407">
        <v>2</v>
      </c>
      <c r="M10407" s="1">
        <v>40269</v>
      </c>
      <c r="N10407" s="2">
        <v>40269</v>
      </c>
      <c r="O10407" t="s">
        <v>1166</v>
      </c>
      <c r="P10407">
        <v>2010</v>
      </c>
      <c r="Q10407" s="1">
        <v>40330</v>
      </c>
      <c r="R10407" s="1">
        <v>40544</v>
      </c>
      <c r="S10407">
        <v>0</v>
      </c>
      <c r="T10407">
        <v>0</v>
      </c>
      <c r="U10407">
        <v>0</v>
      </c>
      <c r="V10407">
        <v>0</v>
      </c>
      <c r="W10407">
        <v>0</v>
      </c>
      <c r="X10407">
        <v>0</v>
      </c>
      <c r="Y10407">
        <v>0</v>
      </c>
      <c r="Z10407">
        <v>0</v>
      </c>
      <c r="AA10407">
        <v>0</v>
      </c>
      <c r="AB10407">
        <v>0</v>
      </c>
      <c r="AC10407">
        <v>0</v>
      </c>
      <c r="AD10407">
        <v>0</v>
      </c>
      <c r="AE10407">
        <v>0</v>
      </c>
      <c r="AF10407">
        <v>0</v>
      </c>
      <c r="AG10407">
        <v>0</v>
      </c>
      <c r="AH10407">
        <v>0</v>
      </c>
      <c r="AI10407">
        <v>0</v>
      </c>
      <c r="AJ10407">
        <v>0</v>
      </c>
      <c r="AK10407">
        <v>0</v>
      </c>
      <c r="AL10407">
        <v>0</v>
      </c>
      <c r="AM10407">
        <v>0</v>
      </c>
    </row>
    <row r="10408" spans="1:39" x14ac:dyDescent="0.45">
      <c r="A10408" t="s">
        <v>40808</v>
      </c>
      <c r="B10408" t="s">
        <v>40809</v>
      </c>
      <c r="C10408" t="s">
        <v>40810</v>
      </c>
      <c r="D10408" t="s">
        <v>107</v>
      </c>
      <c r="E10408" t="s">
        <v>108</v>
      </c>
      <c r="F10408" t="s">
        <v>40811</v>
      </c>
      <c r="G10408" t="s">
        <v>57</v>
      </c>
      <c r="H10408" t="s">
        <v>46</v>
      </c>
      <c r="I10408" t="s">
        <v>47</v>
      </c>
      <c r="J10408" t="s">
        <v>3496</v>
      </c>
      <c r="K10408" t="s">
        <v>3496</v>
      </c>
      <c r="L10408">
        <v>1</v>
      </c>
      <c r="M10408" s="1">
        <v>40909</v>
      </c>
      <c r="N10408" s="2">
        <v>40909</v>
      </c>
      <c r="O10408" t="s">
        <v>132</v>
      </c>
      <c r="P10408">
        <v>2012</v>
      </c>
      <c r="Q10408" s="1">
        <v>41675</v>
      </c>
      <c r="R10408" s="1">
        <v>41675</v>
      </c>
      <c r="S10408">
        <v>0</v>
      </c>
      <c r="T10408">
        <v>437500</v>
      </c>
      <c r="U10408">
        <v>0</v>
      </c>
      <c r="V10408">
        <v>0</v>
      </c>
      <c r="W10408">
        <v>0</v>
      </c>
      <c r="X10408">
        <v>0</v>
      </c>
      <c r="Y10408">
        <v>0</v>
      </c>
      <c r="Z10408">
        <v>0</v>
      </c>
      <c r="AA10408">
        <v>0</v>
      </c>
      <c r="AB10408">
        <v>0</v>
      </c>
      <c r="AC10408">
        <v>0</v>
      </c>
      <c r="AD10408">
        <v>0</v>
      </c>
      <c r="AE10408">
        <v>0</v>
      </c>
      <c r="AF10408">
        <v>437500</v>
      </c>
      <c r="AG10408">
        <v>0</v>
      </c>
      <c r="AH10408">
        <v>0</v>
      </c>
      <c r="AI10408">
        <v>0</v>
      </c>
      <c r="AJ10408">
        <v>0</v>
      </c>
      <c r="AK10408">
        <v>0</v>
      </c>
      <c r="AL10408">
        <v>0</v>
      </c>
      <c r="AM10408">
        <v>0</v>
      </c>
    </row>
    <row r="10409" spans="1:39" x14ac:dyDescent="0.45">
      <c r="A10409" t="s">
        <v>40812</v>
      </c>
      <c r="B10409" t="s">
        <v>40813</v>
      </c>
      <c r="C10409" t="s">
        <v>40814</v>
      </c>
      <c r="D10409" t="s">
        <v>40815</v>
      </c>
      <c r="E10409" t="s">
        <v>11381</v>
      </c>
      <c r="F10409" s="3">
        <v>34107</v>
      </c>
      <c r="G10409" t="s">
        <v>57</v>
      </c>
      <c r="H10409" t="s">
        <v>74</v>
      </c>
      <c r="J10409" t="s">
        <v>11153</v>
      </c>
      <c r="K10409" t="s">
        <v>11153</v>
      </c>
      <c r="L10409">
        <v>1</v>
      </c>
      <c r="M10409" s="1">
        <v>41291</v>
      </c>
      <c r="N10409" s="2">
        <v>41275</v>
      </c>
      <c r="O10409" t="s">
        <v>164</v>
      </c>
      <c r="P10409">
        <v>2013</v>
      </c>
      <c r="Q10409" s="1">
        <v>41518</v>
      </c>
      <c r="R10409" s="1">
        <v>41518</v>
      </c>
      <c r="S10409">
        <v>0</v>
      </c>
      <c r="T10409">
        <v>0</v>
      </c>
      <c r="U10409">
        <v>34107</v>
      </c>
      <c r="V10409">
        <v>0</v>
      </c>
      <c r="W10409">
        <v>0</v>
      </c>
      <c r="X10409">
        <v>0</v>
      </c>
      <c r="Y10409">
        <v>0</v>
      </c>
      <c r="Z10409">
        <v>0</v>
      </c>
      <c r="AA10409">
        <v>0</v>
      </c>
      <c r="AB10409">
        <v>0</v>
      </c>
      <c r="AC10409">
        <v>0</v>
      </c>
      <c r="AD10409">
        <v>0</v>
      </c>
      <c r="AE10409">
        <v>0</v>
      </c>
      <c r="AF10409">
        <v>0</v>
      </c>
      <c r="AG10409">
        <v>0</v>
      </c>
      <c r="AH10409">
        <v>0</v>
      </c>
      <c r="AI10409">
        <v>0</v>
      </c>
      <c r="AJ10409">
        <v>0</v>
      </c>
      <c r="AK10409">
        <v>0</v>
      </c>
      <c r="AL10409">
        <v>0</v>
      </c>
      <c r="AM10409">
        <v>0</v>
      </c>
    </row>
    <row r="10410" spans="1:39" x14ac:dyDescent="0.45">
      <c r="A10410" t="s">
        <v>40816</v>
      </c>
      <c r="B10410" t="s">
        <v>40817</v>
      </c>
      <c r="C10410" t="s">
        <v>40818</v>
      </c>
      <c r="D10410" t="s">
        <v>40819</v>
      </c>
      <c r="E10410" t="s">
        <v>40820</v>
      </c>
      <c r="F10410" t="s">
        <v>1680</v>
      </c>
      <c r="G10410" t="s">
        <v>57</v>
      </c>
      <c r="H10410" t="s">
        <v>260</v>
      </c>
      <c r="I10410" t="s">
        <v>261</v>
      </c>
      <c r="J10410" t="s">
        <v>262</v>
      </c>
      <c r="K10410" t="s">
        <v>262</v>
      </c>
      <c r="L10410">
        <v>2</v>
      </c>
      <c r="M10410" s="1">
        <v>40940</v>
      </c>
      <c r="N10410" s="2">
        <v>40940</v>
      </c>
      <c r="O10410" t="s">
        <v>132</v>
      </c>
      <c r="P10410">
        <v>2012</v>
      </c>
      <c r="Q10410" s="1">
        <v>41169</v>
      </c>
      <c r="R10410" s="1">
        <v>41933</v>
      </c>
      <c r="S10410">
        <v>0</v>
      </c>
      <c r="T10410">
        <v>3500000</v>
      </c>
      <c r="U10410">
        <v>0</v>
      </c>
      <c r="V10410">
        <v>0</v>
      </c>
      <c r="W10410">
        <v>0</v>
      </c>
      <c r="X10410">
        <v>0</v>
      </c>
      <c r="Y10410">
        <v>0</v>
      </c>
      <c r="Z10410">
        <v>0</v>
      </c>
      <c r="AA10410">
        <v>0</v>
      </c>
      <c r="AB10410">
        <v>0</v>
      </c>
      <c r="AC10410">
        <v>0</v>
      </c>
      <c r="AD10410">
        <v>0</v>
      </c>
      <c r="AE10410">
        <v>0</v>
      </c>
      <c r="AF10410">
        <v>0</v>
      </c>
      <c r="AG10410">
        <v>0</v>
      </c>
      <c r="AH10410">
        <v>0</v>
      </c>
      <c r="AI10410">
        <v>0</v>
      </c>
      <c r="AJ10410">
        <v>0</v>
      </c>
      <c r="AK10410">
        <v>0</v>
      </c>
      <c r="AL10410">
        <v>0</v>
      </c>
      <c r="AM10410">
        <v>0</v>
      </c>
    </row>
    <row r="10411" spans="1:39" x14ac:dyDescent="0.45">
      <c r="A10411" t="s">
        <v>40821</v>
      </c>
      <c r="B10411" t="s">
        <v>40822</v>
      </c>
      <c r="C10411" t="s">
        <v>40823</v>
      </c>
      <c r="D10411" t="s">
        <v>24813</v>
      </c>
      <c r="E10411" t="s">
        <v>89</v>
      </c>
      <c r="F10411" t="s">
        <v>2557</v>
      </c>
      <c r="G10411" t="s">
        <v>45</v>
      </c>
      <c r="H10411" t="s">
        <v>46</v>
      </c>
      <c r="I10411" t="s">
        <v>58</v>
      </c>
      <c r="J10411" t="s">
        <v>198</v>
      </c>
      <c r="K10411" t="s">
        <v>199</v>
      </c>
      <c r="L10411">
        <v>1</v>
      </c>
      <c r="M10411" s="1">
        <v>39083</v>
      </c>
      <c r="N10411" s="2">
        <v>39083</v>
      </c>
      <c r="O10411" t="s">
        <v>110</v>
      </c>
      <c r="P10411">
        <v>2007</v>
      </c>
      <c r="Q10411" s="1">
        <v>40339</v>
      </c>
      <c r="R10411" s="1">
        <v>40339</v>
      </c>
      <c r="S10411">
        <v>0</v>
      </c>
      <c r="T10411">
        <v>6000000</v>
      </c>
      <c r="U10411">
        <v>0</v>
      </c>
      <c r="V10411">
        <v>0</v>
      </c>
      <c r="W10411">
        <v>0</v>
      </c>
      <c r="X10411">
        <v>0</v>
      </c>
      <c r="Y10411">
        <v>0</v>
      </c>
      <c r="Z10411">
        <v>0</v>
      </c>
      <c r="AA10411">
        <v>0</v>
      </c>
      <c r="AB10411">
        <v>0</v>
      </c>
      <c r="AC10411">
        <v>0</v>
      </c>
      <c r="AD10411">
        <v>0</v>
      </c>
      <c r="AE10411">
        <v>0</v>
      </c>
      <c r="AF10411">
        <v>6000000</v>
      </c>
      <c r="AG10411">
        <v>0</v>
      </c>
      <c r="AH10411">
        <v>0</v>
      </c>
      <c r="AI10411">
        <v>0</v>
      </c>
      <c r="AJ10411">
        <v>0</v>
      </c>
      <c r="AK10411">
        <v>0</v>
      </c>
      <c r="AL10411">
        <v>0</v>
      </c>
      <c r="AM10411">
        <v>0</v>
      </c>
    </row>
    <row r="10412" spans="1:39" x14ac:dyDescent="0.45">
      <c r="A10412" t="s">
        <v>40824</v>
      </c>
      <c r="B10412" t="s">
        <v>40825</v>
      </c>
      <c r="C10412" t="s">
        <v>40826</v>
      </c>
      <c r="D10412" t="s">
        <v>40827</v>
      </c>
      <c r="E10412" t="s">
        <v>559</v>
      </c>
      <c r="F10412" t="s">
        <v>2016</v>
      </c>
      <c r="G10412" t="s">
        <v>57</v>
      </c>
      <c r="H10412" t="s">
        <v>46</v>
      </c>
      <c r="I10412" t="s">
        <v>58</v>
      </c>
      <c r="J10412" t="s">
        <v>198</v>
      </c>
      <c r="K10412" t="s">
        <v>833</v>
      </c>
      <c r="L10412">
        <v>1</v>
      </c>
      <c r="Q10412" s="1">
        <v>41801</v>
      </c>
      <c r="R10412" s="1">
        <v>41801</v>
      </c>
      <c r="S10412">
        <v>650000</v>
      </c>
      <c r="T10412">
        <v>0</v>
      </c>
      <c r="U10412">
        <v>0</v>
      </c>
      <c r="V10412">
        <v>0</v>
      </c>
      <c r="W10412">
        <v>0</v>
      </c>
      <c r="X10412">
        <v>0</v>
      </c>
      <c r="Y10412">
        <v>0</v>
      </c>
      <c r="Z10412">
        <v>0</v>
      </c>
      <c r="AA10412">
        <v>0</v>
      </c>
      <c r="AB10412">
        <v>0</v>
      </c>
      <c r="AC10412">
        <v>0</v>
      </c>
      <c r="AD10412">
        <v>0</v>
      </c>
      <c r="AE10412">
        <v>0</v>
      </c>
      <c r="AF10412">
        <v>0</v>
      </c>
      <c r="AG10412">
        <v>0</v>
      </c>
      <c r="AH10412">
        <v>0</v>
      </c>
      <c r="AI10412">
        <v>0</v>
      </c>
      <c r="AJ10412">
        <v>0</v>
      </c>
      <c r="AK10412">
        <v>0</v>
      </c>
      <c r="AL10412">
        <v>0</v>
      </c>
      <c r="AM10412">
        <v>0</v>
      </c>
    </row>
    <row r="10413" spans="1:39" x14ac:dyDescent="0.45">
      <c r="A10413" t="s">
        <v>40828</v>
      </c>
      <c r="B10413" t="s">
        <v>40829</v>
      </c>
      <c r="C10413" t="s">
        <v>40830</v>
      </c>
      <c r="D10413" t="s">
        <v>40831</v>
      </c>
      <c r="E10413" t="s">
        <v>1426</v>
      </c>
      <c r="F10413" s="3">
        <v>80000</v>
      </c>
      <c r="G10413" t="s">
        <v>57</v>
      </c>
      <c r="H10413" t="s">
        <v>46</v>
      </c>
      <c r="I10413" t="s">
        <v>58</v>
      </c>
      <c r="J10413" t="s">
        <v>1223</v>
      </c>
      <c r="K10413" t="s">
        <v>3249</v>
      </c>
      <c r="L10413">
        <v>1</v>
      </c>
      <c r="M10413" s="1">
        <v>40911</v>
      </c>
      <c r="N10413" s="2">
        <v>40909</v>
      </c>
      <c r="O10413" t="s">
        <v>132</v>
      </c>
      <c r="P10413">
        <v>2012</v>
      </c>
      <c r="Q10413" s="1">
        <v>40914</v>
      </c>
      <c r="R10413" s="1">
        <v>40914</v>
      </c>
      <c r="S10413">
        <v>80000</v>
      </c>
      <c r="T10413">
        <v>0</v>
      </c>
      <c r="U10413">
        <v>0</v>
      </c>
      <c r="V10413">
        <v>0</v>
      </c>
      <c r="W10413">
        <v>0</v>
      </c>
      <c r="X10413">
        <v>0</v>
      </c>
      <c r="Y10413">
        <v>0</v>
      </c>
      <c r="Z10413">
        <v>0</v>
      </c>
      <c r="AA10413">
        <v>0</v>
      </c>
      <c r="AB10413">
        <v>0</v>
      </c>
      <c r="AC10413">
        <v>0</v>
      </c>
      <c r="AD10413">
        <v>0</v>
      </c>
      <c r="AE10413">
        <v>0</v>
      </c>
      <c r="AF10413">
        <v>0</v>
      </c>
      <c r="AG10413">
        <v>0</v>
      </c>
      <c r="AH10413">
        <v>0</v>
      </c>
      <c r="AI10413">
        <v>0</v>
      </c>
      <c r="AJ10413">
        <v>0</v>
      </c>
      <c r="AK10413">
        <v>0</v>
      </c>
      <c r="AL10413">
        <v>0</v>
      </c>
      <c r="AM10413">
        <v>0</v>
      </c>
    </row>
    <row r="10414" spans="1:39" x14ac:dyDescent="0.45">
      <c r="A10414" t="s">
        <v>40832</v>
      </c>
      <c r="B10414" t="s">
        <v>40833</v>
      </c>
      <c r="C10414" t="s">
        <v>40834</v>
      </c>
      <c r="D10414" t="s">
        <v>154</v>
      </c>
      <c r="E10414" t="s">
        <v>155</v>
      </c>
      <c r="F10414" t="s">
        <v>40835</v>
      </c>
      <c r="G10414" t="s">
        <v>57</v>
      </c>
      <c r="H10414" t="s">
        <v>46</v>
      </c>
      <c r="I10414" t="s">
        <v>299</v>
      </c>
      <c r="J10414" t="s">
        <v>300</v>
      </c>
      <c r="K10414" t="s">
        <v>2030</v>
      </c>
      <c r="L10414">
        <v>2</v>
      </c>
      <c r="M10414" s="1">
        <v>41275</v>
      </c>
      <c r="N10414" s="2">
        <v>41275</v>
      </c>
      <c r="O10414" t="s">
        <v>164</v>
      </c>
      <c r="P10414">
        <v>2013</v>
      </c>
      <c r="Q10414" s="1">
        <v>41611</v>
      </c>
      <c r="R10414" s="1">
        <v>41841</v>
      </c>
      <c r="S10414">
        <v>0</v>
      </c>
      <c r="T10414">
        <v>617493</v>
      </c>
      <c r="U10414">
        <v>0</v>
      </c>
      <c r="V10414">
        <v>0</v>
      </c>
      <c r="W10414">
        <v>0</v>
      </c>
      <c r="X10414">
        <v>0</v>
      </c>
      <c r="Y10414">
        <v>0</v>
      </c>
      <c r="Z10414">
        <v>0</v>
      </c>
      <c r="AA10414">
        <v>0</v>
      </c>
      <c r="AB10414">
        <v>0</v>
      </c>
      <c r="AC10414">
        <v>0</v>
      </c>
      <c r="AD10414">
        <v>0</v>
      </c>
      <c r="AE10414">
        <v>0</v>
      </c>
      <c r="AF10414">
        <v>0</v>
      </c>
      <c r="AG10414">
        <v>0</v>
      </c>
      <c r="AH10414">
        <v>0</v>
      </c>
      <c r="AI10414">
        <v>0</v>
      </c>
      <c r="AJ10414">
        <v>0</v>
      </c>
      <c r="AK10414">
        <v>0</v>
      </c>
      <c r="AL10414">
        <v>0</v>
      </c>
      <c r="AM10414">
        <v>0</v>
      </c>
    </row>
    <row r="10415" spans="1:39" x14ac:dyDescent="0.45">
      <c r="A10415" t="s">
        <v>40836</v>
      </c>
      <c r="B10415" t="s">
        <v>40837</v>
      </c>
      <c r="C10415" t="s">
        <v>40838</v>
      </c>
      <c r="D10415" t="s">
        <v>40839</v>
      </c>
      <c r="E10415" t="s">
        <v>11101</v>
      </c>
      <c r="F10415" t="s">
        <v>1894</v>
      </c>
      <c r="G10415" t="s">
        <v>45</v>
      </c>
      <c r="H10415" t="s">
        <v>46</v>
      </c>
      <c r="I10415" t="s">
        <v>178</v>
      </c>
      <c r="J10415" t="s">
        <v>179</v>
      </c>
      <c r="K10415" t="s">
        <v>2907</v>
      </c>
      <c r="L10415">
        <v>1</v>
      </c>
      <c r="M10415" s="1">
        <v>39904</v>
      </c>
      <c r="N10415" s="2">
        <v>39904</v>
      </c>
      <c r="O10415" t="s">
        <v>269</v>
      </c>
      <c r="P10415">
        <v>2009</v>
      </c>
      <c r="Q10415" s="1">
        <v>40888</v>
      </c>
      <c r="R10415" s="1">
        <v>40888</v>
      </c>
      <c r="S10415">
        <v>0</v>
      </c>
      <c r="T10415">
        <v>1300000</v>
      </c>
      <c r="U10415">
        <v>0</v>
      </c>
      <c r="V10415">
        <v>0</v>
      </c>
      <c r="W10415">
        <v>0</v>
      </c>
      <c r="X10415">
        <v>0</v>
      </c>
      <c r="Y10415">
        <v>0</v>
      </c>
      <c r="Z10415">
        <v>0</v>
      </c>
      <c r="AA10415">
        <v>0</v>
      </c>
      <c r="AB10415">
        <v>0</v>
      </c>
      <c r="AC10415">
        <v>0</v>
      </c>
      <c r="AD10415">
        <v>0</v>
      </c>
      <c r="AE10415">
        <v>0</v>
      </c>
      <c r="AF10415">
        <v>1300000</v>
      </c>
      <c r="AG10415">
        <v>0</v>
      </c>
      <c r="AH10415">
        <v>0</v>
      </c>
      <c r="AI10415">
        <v>0</v>
      </c>
      <c r="AJ10415">
        <v>0</v>
      </c>
      <c r="AK10415">
        <v>0</v>
      </c>
      <c r="AL10415">
        <v>0</v>
      </c>
      <c r="AM10415">
        <v>0</v>
      </c>
    </row>
    <row r="10416" spans="1:39" x14ac:dyDescent="0.45">
      <c r="A10416" t="s">
        <v>40840</v>
      </c>
      <c r="B10416" t="s">
        <v>40841</v>
      </c>
      <c r="C10416" t="s">
        <v>40842</v>
      </c>
      <c r="D10416" t="s">
        <v>40843</v>
      </c>
      <c r="E10416" t="s">
        <v>10928</v>
      </c>
      <c r="F10416" t="s">
        <v>4625</v>
      </c>
      <c r="G10416" t="s">
        <v>57</v>
      </c>
      <c r="H10416" t="s">
        <v>74</v>
      </c>
      <c r="J10416" t="s">
        <v>11153</v>
      </c>
      <c r="K10416" t="s">
        <v>11153</v>
      </c>
      <c r="L10416">
        <v>1</v>
      </c>
      <c r="M10416" s="1">
        <v>40391</v>
      </c>
      <c r="N10416" s="2">
        <v>40391</v>
      </c>
      <c r="O10416" t="s">
        <v>200</v>
      </c>
      <c r="P10416">
        <v>2010</v>
      </c>
      <c r="Q10416" s="1">
        <v>41836</v>
      </c>
      <c r="R10416" s="1">
        <v>41836</v>
      </c>
      <c r="S10416">
        <v>0</v>
      </c>
      <c r="T10416">
        <v>6500000</v>
      </c>
      <c r="U10416">
        <v>0</v>
      </c>
      <c r="V10416">
        <v>0</v>
      </c>
      <c r="W10416">
        <v>0</v>
      </c>
      <c r="X10416">
        <v>0</v>
      </c>
      <c r="Y10416">
        <v>0</v>
      </c>
      <c r="Z10416">
        <v>0</v>
      </c>
      <c r="AA10416">
        <v>0</v>
      </c>
      <c r="AB10416">
        <v>0</v>
      </c>
      <c r="AC10416">
        <v>0</v>
      </c>
      <c r="AD10416">
        <v>0</v>
      </c>
      <c r="AE10416">
        <v>0</v>
      </c>
      <c r="AF10416">
        <v>0</v>
      </c>
      <c r="AG10416">
        <v>6500000</v>
      </c>
      <c r="AH10416">
        <v>0</v>
      </c>
      <c r="AI10416">
        <v>0</v>
      </c>
      <c r="AJ10416">
        <v>0</v>
      </c>
      <c r="AK10416">
        <v>0</v>
      </c>
      <c r="AL10416">
        <v>0</v>
      </c>
      <c r="AM10416">
        <v>0</v>
      </c>
    </row>
    <row r="10417" spans="1:39" x14ac:dyDescent="0.45">
      <c r="A10417" t="s">
        <v>40844</v>
      </c>
      <c r="B10417" t="s">
        <v>40845</v>
      </c>
      <c r="C10417" t="s">
        <v>40846</v>
      </c>
      <c r="D10417" t="s">
        <v>40847</v>
      </c>
      <c r="E10417" t="s">
        <v>186</v>
      </c>
      <c r="F10417" t="s">
        <v>32998</v>
      </c>
      <c r="G10417" t="s">
        <v>57</v>
      </c>
      <c r="L10417">
        <v>2</v>
      </c>
      <c r="M10417" s="1">
        <v>41470</v>
      </c>
      <c r="N10417" s="2">
        <v>41456</v>
      </c>
      <c r="O10417" t="s">
        <v>276</v>
      </c>
      <c r="P10417">
        <v>2013</v>
      </c>
      <c r="Q10417" s="1">
        <v>41765</v>
      </c>
      <c r="R10417" s="1">
        <v>41845</v>
      </c>
      <c r="S10417">
        <v>1000000</v>
      </c>
      <c r="T10417">
        <v>0</v>
      </c>
      <c r="U10417">
        <v>0</v>
      </c>
      <c r="V10417">
        <v>0</v>
      </c>
      <c r="W10417">
        <v>0</v>
      </c>
      <c r="X10417">
        <v>470000</v>
      </c>
      <c r="Y10417">
        <v>0</v>
      </c>
      <c r="Z10417">
        <v>0</v>
      </c>
      <c r="AA10417">
        <v>0</v>
      </c>
      <c r="AB10417">
        <v>0</v>
      </c>
      <c r="AC10417">
        <v>0</v>
      </c>
      <c r="AD10417">
        <v>0</v>
      </c>
      <c r="AE10417">
        <v>0</v>
      </c>
      <c r="AF10417">
        <v>0</v>
      </c>
      <c r="AG10417">
        <v>0</v>
      </c>
      <c r="AH10417">
        <v>0</v>
      </c>
      <c r="AI10417">
        <v>0</v>
      </c>
      <c r="AJ10417">
        <v>0</v>
      </c>
      <c r="AK10417">
        <v>0</v>
      </c>
      <c r="AL10417">
        <v>0</v>
      </c>
      <c r="AM10417">
        <v>0</v>
      </c>
    </row>
    <row r="10418" spans="1:39" x14ac:dyDescent="0.45">
      <c r="A10418" t="s">
        <v>40848</v>
      </c>
      <c r="B10418" t="s">
        <v>40849</v>
      </c>
      <c r="C10418" t="s">
        <v>40850</v>
      </c>
      <c r="D10418" t="s">
        <v>40851</v>
      </c>
      <c r="E10418" t="s">
        <v>316</v>
      </c>
      <c r="F10418" t="s">
        <v>2737</v>
      </c>
      <c r="G10418" t="s">
        <v>57</v>
      </c>
      <c r="H10418" t="s">
        <v>46</v>
      </c>
      <c r="I10418" t="s">
        <v>299</v>
      </c>
      <c r="J10418" t="s">
        <v>300</v>
      </c>
      <c r="K10418" t="s">
        <v>300</v>
      </c>
      <c r="L10418">
        <v>2</v>
      </c>
      <c r="M10418" s="1">
        <v>39735</v>
      </c>
      <c r="N10418" s="2">
        <v>39722</v>
      </c>
      <c r="O10418" t="s">
        <v>872</v>
      </c>
      <c r="P10418">
        <v>2008</v>
      </c>
      <c r="Q10418" s="1">
        <v>39736</v>
      </c>
      <c r="R10418" s="1">
        <v>40630</v>
      </c>
      <c r="S10418">
        <v>350000</v>
      </c>
      <c r="T10418">
        <v>4000000</v>
      </c>
      <c r="U10418">
        <v>0</v>
      </c>
      <c r="V10418">
        <v>0</v>
      </c>
      <c r="W10418">
        <v>0</v>
      </c>
      <c r="X10418">
        <v>0</v>
      </c>
      <c r="Y10418">
        <v>0</v>
      </c>
      <c r="Z10418">
        <v>0</v>
      </c>
      <c r="AA10418">
        <v>0</v>
      </c>
      <c r="AB10418">
        <v>0</v>
      </c>
      <c r="AC10418">
        <v>0</v>
      </c>
      <c r="AD10418">
        <v>0</v>
      </c>
      <c r="AE10418">
        <v>0</v>
      </c>
      <c r="AF10418">
        <v>4000000</v>
      </c>
      <c r="AG10418">
        <v>0</v>
      </c>
      <c r="AH10418">
        <v>0</v>
      </c>
      <c r="AI10418">
        <v>0</v>
      </c>
      <c r="AJ10418">
        <v>0</v>
      </c>
      <c r="AK10418">
        <v>0</v>
      </c>
      <c r="AL10418">
        <v>0</v>
      </c>
      <c r="AM10418">
        <v>0</v>
      </c>
    </row>
    <row r="10419" spans="1:39" x14ac:dyDescent="0.45">
      <c r="A10419" t="s">
        <v>40852</v>
      </c>
      <c r="B10419" t="s">
        <v>40853</v>
      </c>
      <c r="D10419" t="s">
        <v>258</v>
      </c>
      <c r="E10419" t="s">
        <v>259</v>
      </c>
      <c r="F10419" t="s">
        <v>114</v>
      </c>
      <c r="G10419" t="s">
        <v>57</v>
      </c>
      <c r="H10419" t="s">
        <v>46</v>
      </c>
      <c r="I10419" t="s">
        <v>58</v>
      </c>
      <c r="J10419" t="s">
        <v>198</v>
      </c>
      <c r="K10419" t="s">
        <v>731</v>
      </c>
      <c r="L10419">
        <v>1</v>
      </c>
      <c r="M10419" s="1">
        <v>41275</v>
      </c>
      <c r="N10419" s="2">
        <v>41275</v>
      </c>
      <c r="O10419" t="s">
        <v>164</v>
      </c>
      <c r="P10419">
        <v>2013</v>
      </c>
      <c r="Q10419" s="1">
        <v>41334</v>
      </c>
      <c r="R10419" s="1">
        <v>41334</v>
      </c>
      <c r="S10419">
        <v>0</v>
      </c>
      <c r="T10419">
        <v>0</v>
      </c>
      <c r="U10419">
        <v>0</v>
      </c>
      <c r="V10419">
        <v>0</v>
      </c>
      <c r="W10419">
        <v>0</v>
      </c>
      <c r="X10419">
        <v>0</v>
      </c>
      <c r="Y10419">
        <v>0</v>
      </c>
      <c r="Z10419">
        <v>0</v>
      </c>
      <c r="AA10419">
        <v>0</v>
      </c>
      <c r="AB10419">
        <v>0</v>
      </c>
      <c r="AC10419">
        <v>0</v>
      </c>
      <c r="AD10419">
        <v>0</v>
      </c>
      <c r="AE10419">
        <v>0</v>
      </c>
      <c r="AF10419">
        <v>0</v>
      </c>
      <c r="AG10419">
        <v>0</v>
      </c>
      <c r="AH10419">
        <v>0</v>
      </c>
      <c r="AI10419">
        <v>0</v>
      </c>
      <c r="AJ10419">
        <v>0</v>
      </c>
      <c r="AK10419">
        <v>0</v>
      </c>
      <c r="AL10419">
        <v>0</v>
      </c>
      <c r="AM10419">
        <v>0</v>
      </c>
    </row>
    <row r="10420" spans="1:39" x14ac:dyDescent="0.45">
      <c r="A10420" t="s">
        <v>40854</v>
      </c>
      <c r="B10420" t="s">
        <v>40855</v>
      </c>
      <c r="C10420" t="s">
        <v>40856</v>
      </c>
      <c r="D10420" t="s">
        <v>40857</v>
      </c>
      <c r="E10420" t="s">
        <v>559</v>
      </c>
      <c r="F10420" t="s">
        <v>114</v>
      </c>
      <c r="G10420" t="s">
        <v>101</v>
      </c>
      <c r="H10420" t="s">
        <v>260</v>
      </c>
      <c r="I10420" t="s">
        <v>977</v>
      </c>
      <c r="J10420" t="s">
        <v>978</v>
      </c>
      <c r="K10420" t="s">
        <v>978</v>
      </c>
      <c r="L10420">
        <v>1</v>
      </c>
      <c r="M10420" s="1">
        <v>40026</v>
      </c>
      <c r="N10420" s="2">
        <v>40026</v>
      </c>
      <c r="O10420" t="s">
        <v>285</v>
      </c>
      <c r="P10420">
        <v>2009</v>
      </c>
      <c r="Q10420" s="1">
        <v>40057</v>
      </c>
      <c r="R10420" s="1">
        <v>40057</v>
      </c>
      <c r="S10420">
        <v>0</v>
      </c>
      <c r="T10420">
        <v>0</v>
      </c>
      <c r="U10420">
        <v>0</v>
      </c>
      <c r="V10420">
        <v>0</v>
      </c>
      <c r="W10420">
        <v>0</v>
      </c>
      <c r="X10420">
        <v>0</v>
      </c>
      <c r="Y10420">
        <v>0</v>
      </c>
      <c r="Z10420">
        <v>0</v>
      </c>
      <c r="AA10420">
        <v>0</v>
      </c>
      <c r="AB10420">
        <v>0</v>
      </c>
      <c r="AC10420">
        <v>0</v>
      </c>
      <c r="AD10420">
        <v>0</v>
      </c>
      <c r="AE10420">
        <v>0</v>
      </c>
      <c r="AF10420">
        <v>0</v>
      </c>
      <c r="AG10420">
        <v>0</v>
      </c>
      <c r="AH10420">
        <v>0</v>
      </c>
      <c r="AI10420">
        <v>0</v>
      </c>
      <c r="AJ10420">
        <v>0</v>
      </c>
      <c r="AK10420">
        <v>0</v>
      </c>
      <c r="AL10420">
        <v>0</v>
      </c>
      <c r="AM10420">
        <v>0</v>
      </c>
    </row>
    <row r="10421" spans="1:39" x14ac:dyDescent="0.45">
      <c r="A10421" t="s">
        <v>40858</v>
      </c>
      <c r="B10421" t="s">
        <v>40859</v>
      </c>
      <c r="C10421" t="s">
        <v>40860</v>
      </c>
      <c r="D10421" t="s">
        <v>40861</v>
      </c>
      <c r="E10421" t="s">
        <v>686</v>
      </c>
      <c r="F10421" s="3">
        <v>25000</v>
      </c>
      <c r="G10421" t="s">
        <v>57</v>
      </c>
      <c r="H10421" t="s">
        <v>46</v>
      </c>
      <c r="I10421" t="s">
        <v>81</v>
      </c>
      <c r="J10421" t="s">
        <v>82</v>
      </c>
      <c r="K10421" t="s">
        <v>82</v>
      </c>
      <c r="L10421">
        <v>2</v>
      </c>
      <c r="M10421" s="1">
        <v>41275</v>
      </c>
      <c r="N10421" s="2">
        <v>41275</v>
      </c>
      <c r="O10421" t="s">
        <v>164</v>
      </c>
      <c r="P10421">
        <v>2013</v>
      </c>
      <c r="Q10421" s="1">
        <v>41334</v>
      </c>
      <c r="R10421" s="1">
        <v>41339</v>
      </c>
      <c r="S10421">
        <v>25000</v>
      </c>
      <c r="T10421">
        <v>0</v>
      </c>
      <c r="U10421">
        <v>0</v>
      </c>
      <c r="V10421">
        <v>0</v>
      </c>
      <c r="W10421">
        <v>0</v>
      </c>
      <c r="X10421">
        <v>0</v>
      </c>
      <c r="Y10421">
        <v>0</v>
      </c>
      <c r="Z10421">
        <v>0</v>
      </c>
      <c r="AA10421">
        <v>0</v>
      </c>
      <c r="AB10421">
        <v>0</v>
      </c>
      <c r="AC10421">
        <v>0</v>
      </c>
      <c r="AD10421">
        <v>0</v>
      </c>
      <c r="AE10421">
        <v>0</v>
      </c>
      <c r="AF10421">
        <v>0</v>
      </c>
      <c r="AG10421">
        <v>0</v>
      </c>
      <c r="AH10421">
        <v>0</v>
      </c>
      <c r="AI10421">
        <v>0</v>
      </c>
      <c r="AJ10421">
        <v>0</v>
      </c>
      <c r="AK10421">
        <v>0</v>
      </c>
      <c r="AL10421">
        <v>0</v>
      </c>
      <c r="AM10421">
        <v>0</v>
      </c>
    </row>
    <row r="10422" spans="1:39" x14ac:dyDescent="0.45">
      <c r="A10422" t="s">
        <v>40862</v>
      </c>
      <c r="B10422" t="s">
        <v>40863</v>
      </c>
      <c r="C10422" t="s">
        <v>40864</v>
      </c>
      <c r="D10422" t="s">
        <v>40865</v>
      </c>
      <c r="E10422" t="s">
        <v>3339</v>
      </c>
      <c r="F10422" t="s">
        <v>766</v>
      </c>
      <c r="G10422" t="s">
        <v>57</v>
      </c>
      <c r="H10422" t="s">
        <v>46</v>
      </c>
      <c r="I10422" t="s">
        <v>47</v>
      </c>
      <c r="J10422" t="s">
        <v>48</v>
      </c>
      <c r="K10422" t="s">
        <v>49</v>
      </c>
      <c r="L10422">
        <v>1</v>
      </c>
      <c r="M10422" s="1">
        <v>41228</v>
      </c>
      <c r="N10422" s="2">
        <v>41214</v>
      </c>
      <c r="O10422" t="s">
        <v>67</v>
      </c>
      <c r="P10422">
        <v>2012</v>
      </c>
      <c r="Q10422" s="1">
        <v>41379</v>
      </c>
      <c r="R10422" s="1">
        <v>41379</v>
      </c>
      <c r="S10422">
        <v>400000</v>
      </c>
      <c r="T10422">
        <v>0</v>
      </c>
      <c r="U10422">
        <v>0</v>
      </c>
      <c r="V10422">
        <v>0</v>
      </c>
      <c r="W10422">
        <v>0</v>
      </c>
      <c r="X10422">
        <v>0</v>
      </c>
      <c r="Y10422">
        <v>0</v>
      </c>
      <c r="Z10422">
        <v>0</v>
      </c>
      <c r="AA10422">
        <v>0</v>
      </c>
      <c r="AB10422">
        <v>0</v>
      </c>
      <c r="AC10422">
        <v>0</v>
      </c>
      <c r="AD10422">
        <v>0</v>
      </c>
      <c r="AE10422">
        <v>0</v>
      </c>
      <c r="AF10422">
        <v>0</v>
      </c>
      <c r="AG10422">
        <v>0</v>
      </c>
      <c r="AH10422">
        <v>0</v>
      </c>
      <c r="AI10422">
        <v>0</v>
      </c>
      <c r="AJ10422">
        <v>0</v>
      </c>
      <c r="AK10422">
        <v>0</v>
      </c>
      <c r="AL10422">
        <v>0</v>
      </c>
      <c r="AM10422">
        <v>0</v>
      </c>
    </row>
    <row r="10423" spans="1:39" x14ac:dyDescent="0.45">
      <c r="A10423" t="s">
        <v>40866</v>
      </c>
      <c r="B10423" t="s">
        <v>40867</v>
      </c>
      <c r="C10423" t="s">
        <v>40868</v>
      </c>
      <c r="D10423" t="s">
        <v>40869</v>
      </c>
      <c r="E10423" t="s">
        <v>976</v>
      </c>
      <c r="F10423" t="s">
        <v>114</v>
      </c>
      <c r="G10423" t="s">
        <v>57</v>
      </c>
      <c r="H10423" t="s">
        <v>192</v>
      </c>
      <c r="J10423" t="s">
        <v>193</v>
      </c>
      <c r="K10423" t="s">
        <v>193</v>
      </c>
      <c r="L10423">
        <v>1</v>
      </c>
      <c r="M10423" s="1">
        <v>41275</v>
      </c>
      <c r="N10423" s="2">
        <v>41275</v>
      </c>
      <c r="O10423" t="s">
        <v>164</v>
      </c>
      <c r="P10423">
        <v>2013</v>
      </c>
      <c r="Q10423" s="1">
        <v>41943</v>
      </c>
      <c r="R10423" s="1">
        <v>41943</v>
      </c>
      <c r="S10423">
        <v>0</v>
      </c>
      <c r="T10423">
        <v>0</v>
      </c>
      <c r="U10423">
        <v>0</v>
      </c>
      <c r="V10423">
        <v>0</v>
      </c>
      <c r="W10423">
        <v>0</v>
      </c>
      <c r="X10423">
        <v>0</v>
      </c>
      <c r="Y10423">
        <v>0</v>
      </c>
      <c r="Z10423">
        <v>0</v>
      </c>
      <c r="AA10423">
        <v>0</v>
      </c>
      <c r="AB10423">
        <v>0</v>
      </c>
      <c r="AC10423">
        <v>0</v>
      </c>
      <c r="AD10423">
        <v>0</v>
      </c>
      <c r="AE10423">
        <v>0</v>
      </c>
      <c r="AF10423">
        <v>0</v>
      </c>
      <c r="AG10423">
        <v>0</v>
      </c>
      <c r="AH10423">
        <v>0</v>
      </c>
      <c r="AI10423">
        <v>0</v>
      </c>
      <c r="AJ10423">
        <v>0</v>
      </c>
      <c r="AK10423">
        <v>0</v>
      </c>
      <c r="AL10423">
        <v>0</v>
      </c>
      <c r="AM10423">
        <v>0</v>
      </c>
    </row>
    <row r="10424" spans="1:39" x14ac:dyDescent="0.45">
      <c r="A10424" t="s">
        <v>40870</v>
      </c>
      <c r="B10424" t="s">
        <v>40871</v>
      </c>
      <c r="C10424" t="s">
        <v>40872</v>
      </c>
      <c r="D10424" t="s">
        <v>40873</v>
      </c>
      <c r="E10424" t="s">
        <v>6581</v>
      </c>
      <c r="F10424" t="s">
        <v>6323</v>
      </c>
      <c r="G10424" t="s">
        <v>57</v>
      </c>
      <c r="H10424" t="s">
        <v>46</v>
      </c>
      <c r="I10424" t="s">
        <v>58</v>
      </c>
      <c r="J10424" t="s">
        <v>198</v>
      </c>
      <c r="K10424" t="s">
        <v>199</v>
      </c>
      <c r="L10424">
        <v>4</v>
      </c>
      <c r="M10424" s="1">
        <v>40167</v>
      </c>
      <c r="N10424" s="2">
        <v>40148</v>
      </c>
      <c r="O10424" t="s">
        <v>702</v>
      </c>
      <c r="P10424">
        <v>2009</v>
      </c>
      <c r="Q10424" s="1">
        <v>39873</v>
      </c>
      <c r="R10424" s="1">
        <v>41899</v>
      </c>
      <c r="S10424">
        <v>1200000</v>
      </c>
      <c r="T10424">
        <v>26800000</v>
      </c>
      <c r="U10424">
        <v>0</v>
      </c>
      <c r="V10424">
        <v>0</v>
      </c>
      <c r="W10424">
        <v>0</v>
      </c>
      <c r="X10424">
        <v>0</v>
      </c>
      <c r="Y10424">
        <v>0</v>
      </c>
      <c r="Z10424">
        <v>0</v>
      </c>
      <c r="AA10424">
        <v>0</v>
      </c>
      <c r="AB10424">
        <v>0</v>
      </c>
      <c r="AC10424">
        <v>0</v>
      </c>
      <c r="AD10424">
        <v>0</v>
      </c>
      <c r="AE10424">
        <v>0</v>
      </c>
      <c r="AF10424">
        <v>5000000</v>
      </c>
      <c r="AG10424">
        <v>9300000</v>
      </c>
      <c r="AH10424">
        <v>12500000</v>
      </c>
      <c r="AI10424">
        <v>0</v>
      </c>
      <c r="AJ10424">
        <v>0</v>
      </c>
      <c r="AK10424">
        <v>0</v>
      </c>
      <c r="AL10424">
        <v>0</v>
      </c>
      <c r="AM10424">
        <v>0</v>
      </c>
    </row>
    <row r="10425" spans="1:39" x14ac:dyDescent="0.45">
      <c r="A10425" t="s">
        <v>40874</v>
      </c>
      <c r="B10425" t="s">
        <v>40875</v>
      </c>
      <c r="C10425" t="s">
        <v>40876</v>
      </c>
      <c r="D10425" t="s">
        <v>40843</v>
      </c>
      <c r="E10425" t="s">
        <v>10928</v>
      </c>
      <c r="F10425" t="s">
        <v>40877</v>
      </c>
      <c r="G10425" t="s">
        <v>57</v>
      </c>
      <c r="H10425" t="s">
        <v>74</v>
      </c>
      <c r="J10425" t="s">
        <v>2971</v>
      </c>
      <c r="K10425" t="s">
        <v>40878</v>
      </c>
      <c r="L10425">
        <v>1</v>
      </c>
      <c r="M10425" s="1">
        <v>40179</v>
      </c>
      <c r="N10425" s="2">
        <v>40179</v>
      </c>
      <c r="O10425" t="s">
        <v>118</v>
      </c>
      <c r="P10425">
        <v>2010</v>
      </c>
      <c r="Q10425" s="1">
        <v>41752</v>
      </c>
      <c r="R10425" s="1">
        <v>41752</v>
      </c>
      <c r="S10425">
        <v>0</v>
      </c>
      <c r="T10425">
        <v>0</v>
      </c>
      <c r="U10425">
        <v>1091941</v>
      </c>
      <c r="V10425">
        <v>0</v>
      </c>
      <c r="W10425">
        <v>0</v>
      </c>
      <c r="X10425">
        <v>0</v>
      </c>
      <c r="Y10425">
        <v>0</v>
      </c>
      <c r="Z10425">
        <v>0</v>
      </c>
      <c r="AA10425">
        <v>0</v>
      </c>
      <c r="AB10425">
        <v>0</v>
      </c>
      <c r="AC10425">
        <v>0</v>
      </c>
      <c r="AD10425">
        <v>0</v>
      </c>
      <c r="AE10425">
        <v>0</v>
      </c>
      <c r="AF10425">
        <v>0</v>
      </c>
      <c r="AG10425">
        <v>0</v>
      </c>
      <c r="AH10425">
        <v>0</v>
      </c>
      <c r="AI10425">
        <v>0</v>
      </c>
      <c r="AJ10425">
        <v>0</v>
      </c>
      <c r="AK10425">
        <v>0</v>
      </c>
      <c r="AL10425">
        <v>0</v>
      </c>
      <c r="AM10425">
        <v>0</v>
      </c>
    </row>
    <row r="10426" spans="1:39" x14ac:dyDescent="0.45">
      <c r="A10426" t="s">
        <v>40879</v>
      </c>
      <c r="B10426" t="s">
        <v>40875</v>
      </c>
      <c r="C10426" t="s">
        <v>40880</v>
      </c>
      <c r="D10426" t="s">
        <v>40881</v>
      </c>
      <c r="E10426" t="s">
        <v>462</v>
      </c>
      <c r="F10426" t="s">
        <v>2599</v>
      </c>
      <c r="G10426" t="s">
        <v>57</v>
      </c>
      <c r="H10426" t="s">
        <v>46</v>
      </c>
      <c r="I10426" t="s">
        <v>58</v>
      </c>
      <c r="J10426" t="s">
        <v>59</v>
      </c>
      <c r="K10426" t="s">
        <v>59</v>
      </c>
      <c r="L10426">
        <v>3</v>
      </c>
      <c r="M10426" s="1">
        <v>40882</v>
      </c>
      <c r="N10426" s="2">
        <v>40878</v>
      </c>
      <c r="O10426" t="s">
        <v>94</v>
      </c>
      <c r="P10426">
        <v>2011</v>
      </c>
      <c r="Q10426" s="1">
        <v>41053</v>
      </c>
      <c r="R10426" s="1">
        <v>41919</v>
      </c>
      <c r="S10426">
        <v>400000</v>
      </c>
      <c r="T10426">
        <v>3500000</v>
      </c>
      <c r="U10426">
        <v>0</v>
      </c>
      <c r="V10426">
        <v>0</v>
      </c>
      <c r="W10426">
        <v>0</v>
      </c>
      <c r="X10426">
        <v>0</v>
      </c>
      <c r="Y10426">
        <v>1000000</v>
      </c>
      <c r="Z10426">
        <v>0</v>
      </c>
      <c r="AA10426">
        <v>0</v>
      </c>
      <c r="AB10426">
        <v>0</v>
      </c>
      <c r="AC10426">
        <v>0</v>
      </c>
      <c r="AD10426">
        <v>0</v>
      </c>
      <c r="AE10426">
        <v>0</v>
      </c>
      <c r="AF10426">
        <v>3500000</v>
      </c>
      <c r="AG10426">
        <v>0</v>
      </c>
      <c r="AH10426">
        <v>0</v>
      </c>
      <c r="AI10426">
        <v>0</v>
      </c>
      <c r="AJ10426">
        <v>0</v>
      </c>
      <c r="AK10426">
        <v>0</v>
      </c>
      <c r="AL10426">
        <v>0</v>
      </c>
      <c r="AM10426">
        <v>0</v>
      </c>
    </row>
    <row r="10427" spans="1:39" x14ac:dyDescent="0.45">
      <c r="A10427" t="s">
        <v>40882</v>
      </c>
      <c r="B10427" t="s">
        <v>40883</v>
      </c>
      <c r="C10427" t="s">
        <v>40884</v>
      </c>
      <c r="D10427" t="s">
        <v>40885</v>
      </c>
      <c r="E10427" t="s">
        <v>363</v>
      </c>
      <c r="F10427" t="s">
        <v>4203</v>
      </c>
      <c r="G10427" t="s">
        <v>57</v>
      </c>
      <c r="H10427" t="s">
        <v>46</v>
      </c>
      <c r="I10427" t="s">
        <v>115</v>
      </c>
      <c r="J10427" t="s">
        <v>334</v>
      </c>
      <c r="K10427" t="s">
        <v>334</v>
      </c>
      <c r="L10427">
        <v>3</v>
      </c>
      <c r="M10427" s="1">
        <v>41141</v>
      </c>
      <c r="N10427" s="2">
        <v>41122</v>
      </c>
      <c r="O10427" t="s">
        <v>596</v>
      </c>
      <c r="P10427">
        <v>2012</v>
      </c>
      <c r="Q10427" s="1">
        <v>41182</v>
      </c>
      <c r="R10427" s="1">
        <v>41305</v>
      </c>
      <c r="S10427">
        <v>190000</v>
      </c>
      <c r="T10427">
        <v>0</v>
      </c>
      <c r="U10427">
        <v>0</v>
      </c>
      <c r="V10427">
        <v>0</v>
      </c>
      <c r="W10427">
        <v>0</v>
      </c>
      <c r="X10427">
        <v>0</v>
      </c>
      <c r="Y10427">
        <v>0</v>
      </c>
      <c r="Z10427">
        <v>0</v>
      </c>
      <c r="AA10427">
        <v>0</v>
      </c>
      <c r="AB10427">
        <v>0</v>
      </c>
      <c r="AC10427">
        <v>0</v>
      </c>
      <c r="AD10427">
        <v>0</v>
      </c>
      <c r="AE10427">
        <v>0</v>
      </c>
      <c r="AF10427">
        <v>0</v>
      </c>
      <c r="AG10427">
        <v>0</v>
      </c>
      <c r="AH10427">
        <v>0</v>
      </c>
      <c r="AI10427">
        <v>0</v>
      </c>
      <c r="AJ10427">
        <v>0</v>
      </c>
      <c r="AK10427">
        <v>0</v>
      </c>
      <c r="AL10427">
        <v>0</v>
      </c>
      <c r="AM10427">
        <v>0</v>
      </c>
    </row>
    <row r="10428" spans="1:39" x14ac:dyDescent="0.45">
      <c r="A10428" t="s">
        <v>40886</v>
      </c>
      <c r="B10428" t="s">
        <v>40887</v>
      </c>
      <c r="C10428" t="s">
        <v>40888</v>
      </c>
      <c r="D10428" t="s">
        <v>40889</v>
      </c>
      <c r="E10428" t="s">
        <v>99</v>
      </c>
      <c r="F10428" t="s">
        <v>40890</v>
      </c>
      <c r="G10428" t="s">
        <v>57</v>
      </c>
      <c r="H10428" t="s">
        <v>46</v>
      </c>
      <c r="I10428" t="s">
        <v>58</v>
      </c>
      <c r="J10428" t="s">
        <v>59</v>
      </c>
      <c r="K10428" t="s">
        <v>842</v>
      </c>
      <c r="L10428">
        <v>3</v>
      </c>
      <c r="M10428" s="1">
        <v>39448</v>
      </c>
      <c r="N10428" s="2">
        <v>39448</v>
      </c>
      <c r="O10428" t="s">
        <v>181</v>
      </c>
      <c r="P10428">
        <v>2008</v>
      </c>
      <c r="Q10428" s="1">
        <v>40480</v>
      </c>
      <c r="R10428" s="1">
        <v>41939</v>
      </c>
      <c r="S10428">
        <v>0</v>
      </c>
      <c r="T10428">
        <v>9150000</v>
      </c>
      <c r="U10428">
        <v>0</v>
      </c>
      <c r="V10428">
        <v>0</v>
      </c>
      <c r="W10428">
        <v>0</v>
      </c>
      <c r="X10428">
        <v>154000</v>
      </c>
      <c r="Y10428">
        <v>0</v>
      </c>
      <c r="Z10428">
        <v>0</v>
      </c>
      <c r="AA10428">
        <v>0</v>
      </c>
      <c r="AB10428">
        <v>0</v>
      </c>
      <c r="AC10428">
        <v>0</v>
      </c>
      <c r="AD10428">
        <v>0</v>
      </c>
      <c r="AE10428">
        <v>0</v>
      </c>
      <c r="AF10428">
        <v>0</v>
      </c>
      <c r="AG10428">
        <v>0</v>
      </c>
      <c r="AH10428">
        <v>0</v>
      </c>
      <c r="AI10428">
        <v>0</v>
      </c>
      <c r="AJ10428">
        <v>0</v>
      </c>
      <c r="AK10428">
        <v>0</v>
      </c>
      <c r="AL10428">
        <v>0</v>
      </c>
      <c r="AM10428">
        <v>0</v>
      </c>
    </row>
    <row r="10429" spans="1:39" x14ac:dyDescent="0.45">
      <c r="A10429" t="s">
        <v>40891</v>
      </c>
      <c r="B10429" t="s">
        <v>40892</v>
      </c>
      <c r="C10429" t="s">
        <v>40893</v>
      </c>
      <c r="D10429" t="s">
        <v>40894</v>
      </c>
      <c r="E10429" t="s">
        <v>108</v>
      </c>
      <c r="F10429" t="s">
        <v>33524</v>
      </c>
      <c r="G10429" t="s">
        <v>57</v>
      </c>
      <c r="H10429" t="s">
        <v>46</v>
      </c>
      <c r="I10429" t="s">
        <v>994</v>
      </c>
      <c r="J10429" t="s">
        <v>995</v>
      </c>
      <c r="K10429" t="s">
        <v>995</v>
      </c>
      <c r="L10429">
        <v>2</v>
      </c>
      <c r="M10429" s="1">
        <v>40940</v>
      </c>
      <c r="N10429" s="2">
        <v>40940</v>
      </c>
      <c r="O10429" t="s">
        <v>132</v>
      </c>
      <c r="P10429">
        <v>2012</v>
      </c>
      <c r="Q10429" s="1">
        <v>41153</v>
      </c>
      <c r="R10429" s="1">
        <v>41403</v>
      </c>
      <c r="S10429">
        <v>770000</v>
      </c>
      <c r="T10429">
        <v>0</v>
      </c>
      <c r="U10429">
        <v>0</v>
      </c>
      <c r="V10429">
        <v>0</v>
      </c>
      <c r="W10429">
        <v>0</v>
      </c>
      <c r="X10429">
        <v>0</v>
      </c>
      <c r="Y10429">
        <v>0</v>
      </c>
      <c r="Z10429">
        <v>0</v>
      </c>
      <c r="AA10429">
        <v>0</v>
      </c>
      <c r="AB10429">
        <v>0</v>
      </c>
      <c r="AC10429">
        <v>0</v>
      </c>
      <c r="AD10429">
        <v>0</v>
      </c>
      <c r="AE10429">
        <v>0</v>
      </c>
      <c r="AF10429">
        <v>0</v>
      </c>
      <c r="AG10429">
        <v>0</v>
      </c>
      <c r="AH10429">
        <v>0</v>
      </c>
      <c r="AI10429">
        <v>0</v>
      </c>
      <c r="AJ10429">
        <v>0</v>
      </c>
      <c r="AK10429">
        <v>0</v>
      </c>
      <c r="AL10429">
        <v>0</v>
      </c>
      <c r="AM10429">
        <v>0</v>
      </c>
    </row>
    <row r="10430" spans="1:39" x14ac:dyDescent="0.45">
      <c r="A10430" t="s">
        <v>40895</v>
      </c>
      <c r="B10430" t="s">
        <v>40896</v>
      </c>
      <c r="C10430" t="s">
        <v>40897</v>
      </c>
      <c r="D10430" t="s">
        <v>40898</v>
      </c>
      <c r="E10430" t="s">
        <v>5345</v>
      </c>
      <c r="F10430" t="s">
        <v>846</v>
      </c>
      <c r="G10430" t="s">
        <v>57</v>
      </c>
      <c r="H10430" t="s">
        <v>260</v>
      </c>
      <c r="I10430" t="s">
        <v>261</v>
      </c>
      <c r="J10430" t="s">
        <v>262</v>
      </c>
      <c r="K10430" t="s">
        <v>262</v>
      </c>
      <c r="L10430">
        <v>4</v>
      </c>
      <c r="M10430" s="1">
        <v>41200</v>
      </c>
      <c r="N10430" s="2">
        <v>41183</v>
      </c>
      <c r="O10430" t="s">
        <v>67</v>
      </c>
      <c r="P10430">
        <v>2012</v>
      </c>
      <c r="Q10430" s="1">
        <v>41275</v>
      </c>
      <c r="R10430" s="1">
        <v>41834</v>
      </c>
      <c r="S10430">
        <v>908000</v>
      </c>
      <c r="T10430">
        <v>0</v>
      </c>
      <c r="U10430">
        <v>0</v>
      </c>
      <c r="V10430">
        <v>0</v>
      </c>
      <c r="W10430">
        <v>0</v>
      </c>
      <c r="X10430">
        <v>0</v>
      </c>
      <c r="Y10430">
        <v>0</v>
      </c>
      <c r="Z10430">
        <v>92000</v>
      </c>
      <c r="AA10430">
        <v>0</v>
      </c>
      <c r="AB10430">
        <v>0</v>
      </c>
      <c r="AC10430">
        <v>0</v>
      </c>
      <c r="AD10430">
        <v>0</v>
      </c>
      <c r="AE10430">
        <v>0</v>
      </c>
      <c r="AF10430">
        <v>0</v>
      </c>
      <c r="AG10430">
        <v>0</v>
      </c>
      <c r="AH10430">
        <v>0</v>
      </c>
      <c r="AI10430">
        <v>0</v>
      </c>
      <c r="AJ10430">
        <v>0</v>
      </c>
      <c r="AK10430">
        <v>0</v>
      </c>
      <c r="AL10430">
        <v>0</v>
      </c>
      <c r="AM10430">
        <v>0</v>
      </c>
    </row>
    <row r="10431" spans="1:39" x14ac:dyDescent="0.45">
      <c r="A10431" t="s">
        <v>40899</v>
      </c>
      <c r="B10431" t="s">
        <v>40900</v>
      </c>
      <c r="C10431" t="s">
        <v>40901</v>
      </c>
      <c r="D10431" t="s">
        <v>40902</v>
      </c>
      <c r="E10431" t="s">
        <v>462</v>
      </c>
      <c r="F10431" t="s">
        <v>40903</v>
      </c>
      <c r="G10431" t="s">
        <v>57</v>
      </c>
      <c r="H10431" t="s">
        <v>46</v>
      </c>
      <c r="I10431" t="s">
        <v>299</v>
      </c>
      <c r="J10431" t="s">
        <v>300</v>
      </c>
      <c r="K10431" t="s">
        <v>300</v>
      </c>
      <c r="L10431">
        <v>4</v>
      </c>
      <c r="M10431" s="1">
        <v>40909</v>
      </c>
      <c r="N10431" s="2">
        <v>40909</v>
      </c>
      <c r="O10431" t="s">
        <v>132</v>
      </c>
      <c r="P10431">
        <v>2012</v>
      </c>
      <c r="Q10431" s="1">
        <v>40240</v>
      </c>
      <c r="R10431" s="1">
        <v>41871</v>
      </c>
      <c r="S10431">
        <v>1410000</v>
      </c>
      <c r="T10431">
        <v>482730</v>
      </c>
      <c r="U10431">
        <v>0</v>
      </c>
      <c r="V10431">
        <v>0</v>
      </c>
      <c r="W10431">
        <v>0</v>
      </c>
      <c r="X10431">
        <v>0</v>
      </c>
      <c r="Y10431">
        <v>0</v>
      </c>
      <c r="Z10431">
        <v>0</v>
      </c>
      <c r="AA10431">
        <v>0</v>
      </c>
      <c r="AB10431">
        <v>0</v>
      </c>
      <c r="AC10431">
        <v>0</v>
      </c>
      <c r="AD10431">
        <v>0</v>
      </c>
      <c r="AE10431">
        <v>0</v>
      </c>
      <c r="AF10431">
        <v>0</v>
      </c>
      <c r="AG10431">
        <v>0</v>
      </c>
      <c r="AH10431">
        <v>0</v>
      </c>
      <c r="AI10431">
        <v>0</v>
      </c>
      <c r="AJ10431">
        <v>0</v>
      </c>
      <c r="AK10431">
        <v>0</v>
      </c>
      <c r="AL10431">
        <v>0</v>
      </c>
      <c r="AM10431">
        <v>0</v>
      </c>
    </row>
    <row r="10432" spans="1:39" x14ac:dyDescent="0.45">
      <c r="A10432" t="s">
        <v>40904</v>
      </c>
      <c r="B10432" t="s">
        <v>40905</v>
      </c>
      <c r="C10432" t="s">
        <v>40906</v>
      </c>
      <c r="D10432" t="s">
        <v>40907</v>
      </c>
      <c r="E10432" t="s">
        <v>162</v>
      </c>
      <c r="F10432" t="s">
        <v>40908</v>
      </c>
      <c r="G10432" t="s">
        <v>57</v>
      </c>
      <c r="H10432" t="s">
        <v>260</v>
      </c>
      <c r="I10432" t="s">
        <v>261</v>
      </c>
      <c r="J10432" t="s">
        <v>262</v>
      </c>
      <c r="K10432" t="s">
        <v>262</v>
      </c>
      <c r="L10432">
        <v>7</v>
      </c>
      <c r="M10432" s="1">
        <v>41089</v>
      </c>
      <c r="N10432" s="2">
        <v>41061</v>
      </c>
      <c r="O10432" t="s">
        <v>50</v>
      </c>
      <c r="P10432">
        <v>2012</v>
      </c>
      <c r="Q10432" s="1">
        <v>41033</v>
      </c>
      <c r="R10432" s="1">
        <v>41439</v>
      </c>
      <c r="S10432">
        <v>786993</v>
      </c>
      <c r="T10432">
        <v>0</v>
      </c>
      <c r="U10432">
        <v>0</v>
      </c>
      <c r="V10432">
        <v>0</v>
      </c>
      <c r="W10432">
        <v>0</v>
      </c>
      <c r="X10432">
        <v>0</v>
      </c>
      <c r="Y10432">
        <v>0</v>
      </c>
      <c r="Z10432">
        <v>0</v>
      </c>
      <c r="AA10432">
        <v>0</v>
      </c>
      <c r="AB10432">
        <v>0</v>
      </c>
      <c r="AC10432">
        <v>0</v>
      </c>
      <c r="AD10432">
        <v>0</v>
      </c>
      <c r="AE10432">
        <v>0</v>
      </c>
      <c r="AF10432">
        <v>0</v>
      </c>
      <c r="AG10432">
        <v>0</v>
      </c>
      <c r="AH10432">
        <v>0</v>
      </c>
      <c r="AI10432">
        <v>0</v>
      </c>
      <c r="AJ10432">
        <v>0</v>
      </c>
      <c r="AK10432">
        <v>0</v>
      </c>
      <c r="AL10432">
        <v>0</v>
      </c>
      <c r="AM10432">
        <v>0</v>
      </c>
    </row>
    <row r="10433" spans="1:39" x14ac:dyDescent="0.45">
      <c r="A10433" t="s">
        <v>40909</v>
      </c>
      <c r="B10433" t="s">
        <v>40910</v>
      </c>
      <c r="C10433" t="s">
        <v>40911</v>
      </c>
      <c r="D10433" t="s">
        <v>40912</v>
      </c>
      <c r="E10433" t="s">
        <v>143</v>
      </c>
      <c r="F10433" t="s">
        <v>7305</v>
      </c>
      <c r="G10433" t="s">
        <v>57</v>
      </c>
      <c r="H10433" t="s">
        <v>46</v>
      </c>
      <c r="I10433" t="s">
        <v>58</v>
      </c>
      <c r="J10433" t="s">
        <v>198</v>
      </c>
      <c r="K10433" t="s">
        <v>199</v>
      </c>
      <c r="L10433">
        <v>4</v>
      </c>
      <c r="M10433" s="1">
        <v>41183</v>
      </c>
      <c r="N10433" s="2">
        <v>41183</v>
      </c>
      <c r="O10433" t="s">
        <v>67</v>
      </c>
      <c r="P10433">
        <v>2012</v>
      </c>
      <c r="Q10433" s="1">
        <v>41105</v>
      </c>
      <c r="R10433" s="1">
        <v>41781</v>
      </c>
      <c r="S10433">
        <v>2380000</v>
      </c>
      <c r="T10433">
        <v>0</v>
      </c>
      <c r="U10433">
        <v>0</v>
      </c>
      <c r="V10433">
        <v>0</v>
      </c>
      <c r="W10433">
        <v>0</v>
      </c>
      <c r="X10433">
        <v>0</v>
      </c>
      <c r="Y10433">
        <v>0</v>
      </c>
      <c r="Z10433">
        <v>0</v>
      </c>
      <c r="AA10433">
        <v>0</v>
      </c>
      <c r="AB10433">
        <v>0</v>
      </c>
      <c r="AC10433">
        <v>0</v>
      </c>
      <c r="AD10433">
        <v>0</v>
      </c>
      <c r="AE10433">
        <v>0</v>
      </c>
      <c r="AF10433">
        <v>0</v>
      </c>
      <c r="AG10433">
        <v>0</v>
      </c>
      <c r="AH10433">
        <v>0</v>
      </c>
      <c r="AI10433">
        <v>0</v>
      </c>
      <c r="AJ10433">
        <v>0</v>
      </c>
      <c r="AK10433">
        <v>0</v>
      </c>
      <c r="AL10433">
        <v>0</v>
      </c>
      <c r="AM10433">
        <v>0</v>
      </c>
    </row>
    <row r="10434" spans="1:39" x14ac:dyDescent="0.45">
      <c r="A10434" t="s">
        <v>40913</v>
      </c>
      <c r="B10434" t="s">
        <v>40914</v>
      </c>
      <c r="C10434" t="s">
        <v>40915</v>
      </c>
      <c r="D10434" t="s">
        <v>40916</v>
      </c>
      <c r="E10434" t="s">
        <v>43</v>
      </c>
      <c r="F10434" t="s">
        <v>40917</v>
      </c>
      <c r="G10434" t="s">
        <v>57</v>
      </c>
      <c r="H10434" t="s">
        <v>260</v>
      </c>
      <c r="I10434" t="s">
        <v>3051</v>
      </c>
      <c r="J10434" t="s">
        <v>3052</v>
      </c>
      <c r="K10434" t="s">
        <v>3053</v>
      </c>
      <c r="L10434">
        <v>2</v>
      </c>
      <c r="M10434" s="1">
        <v>41122</v>
      </c>
      <c r="N10434" s="2">
        <v>41122</v>
      </c>
      <c r="O10434" t="s">
        <v>596</v>
      </c>
      <c r="P10434">
        <v>2012</v>
      </c>
      <c r="Q10434" s="1">
        <v>41365</v>
      </c>
      <c r="R10434" s="1">
        <v>41456</v>
      </c>
      <c r="S10434">
        <v>191876</v>
      </c>
      <c r="T10434">
        <v>0</v>
      </c>
      <c r="U10434">
        <v>0</v>
      </c>
      <c r="V10434">
        <v>0</v>
      </c>
      <c r="W10434">
        <v>0</v>
      </c>
      <c r="X10434">
        <v>0</v>
      </c>
      <c r="Y10434">
        <v>0</v>
      </c>
      <c r="Z10434">
        <v>0</v>
      </c>
      <c r="AA10434">
        <v>0</v>
      </c>
      <c r="AB10434">
        <v>0</v>
      </c>
      <c r="AC10434">
        <v>0</v>
      </c>
      <c r="AD10434">
        <v>0</v>
      </c>
      <c r="AE10434">
        <v>0</v>
      </c>
      <c r="AF10434">
        <v>0</v>
      </c>
      <c r="AG10434">
        <v>0</v>
      </c>
      <c r="AH10434">
        <v>0</v>
      </c>
      <c r="AI10434">
        <v>0</v>
      </c>
      <c r="AJ10434">
        <v>0</v>
      </c>
      <c r="AK10434">
        <v>0</v>
      </c>
      <c r="AL10434">
        <v>0</v>
      </c>
      <c r="AM10434">
        <v>0</v>
      </c>
    </row>
    <row r="10435" spans="1:39" x14ac:dyDescent="0.45">
      <c r="A10435" t="s">
        <v>40918</v>
      </c>
      <c r="B10435" t="s">
        <v>40919</v>
      </c>
      <c r="C10435" t="s">
        <v>40920</v>
      </c>
      <c r="D10435" t="s">
        <v>40921</v>
      </c>
      <c r="E10435" t="s">
        <v>343</v>
      </c>
      <c r="F10435" t="s">
        <v>846</v>
      </c>
      <c r="G10435" t="s">
        <v>57</v>
      </c>
      <c r="H10435" t="s">
        <v>46</v>
      </c>
      <c r="I10435" t="s">
        <v>58</v>
      </c>
      <c r="J10435" t="s">
        <v>198</v>
      </c>
      <c r="K10435" t="s">
        <v>199</v>
      </c>
      <c r="L10435">
        <v>1</v>
      </c>
      <c r="M10435" s="1">
        <v>40422</v>
      </c>
      <c r="N10435" s="2">
        <v>40422</v>
      </c>
      <c r="O10435" t="s">
        <v>200</v>
      </c>
      <c r="P10435">
        <v>2010</v>
      </c>
      <c r="Q10435" s="1">
        <v>40544</v>
      </c>
      <c r="R10435" s="1">
        <v>40544</v>
      </c>
      <c r="S10435">
        <v>1000000</v>
      </c>
      <c r="T10435">
        <v>0</v>
      </c>
      <c r="U10435">
        <v>0</v>
      </c>
      <c r="V10435">
        <v>0</v>
      </c>
      <c r="W10435">
        <v>0</v>
      </c>
      <c r="X10435">
        <v>0</v>
      </c>
      <c r="Y10435">
        <v>0</v>
      </c>
      <c r="Z10435">
        <v>0</v>
      </c>
      <c r="AA10435">
        <v>0</v>
      </c>
      <c r="AB10435">
        <v>0</v>
      </c>
      <c r="AC10435">
        <v>0</v>
      </c>
      <c r="AD10435">
        <v>0</v>
      </c>
      <c r="AE10435">
        <v>0</v>
      </c>
      <c r="AF10435">
        <v>0</v>
      </c>
      <c r="AG10435">
        <v>0</v>
      </c>
      <c r="AH10435">
        <v>0</v>
      </c>
      <c r="AI10435">
        <v>0</v>
      </c>
      <c r="AJ10435">
        <v>0</v>
      </c>
      <c r="AK10435">
        <v>0</v>
      </c>
      <c r="AL10435">
        <v>0</v>
      </c>
      <c r="AM10435">
        <v>0</v>
      </c>
    </row>
    <row r="10436" spans="1:39" x14ac:dyDescent="0.45">
      <c r="A10436" t="s">
        <v>40922</v>
      </c>
      <c r="B10436" t="s">
        <v>40923</v>
      </c>
      <c r="C10436" t="s">
        <v>40924</v>
      </c>
      <c r="D10436" t="s">
        <v>40925</v>
      </c>
      <c r="E10436" t="s">
        <v>462</v>
      </c>
      <c r="F10436" t="s">
        <v>5689</v>
      </c>
      <c r="G10436" t="s">
        <v>57</v>
      </c>
      <c r="H10436" t="s">
        <v>46</v>
      </c>
      <c r="I10436" t="s">
        <v>47</v>
      </c>
      <c r="J10436" t="s">
        <v>48</v>
      </c>
      <c r="K10436" t="s">
        <v>49</v>
      </c>
      <c r="L10436">
        <v>1</v>
      </c>
      <c r="M10436" s="1">
        <v>40544</v>
      </c>
      <c r="N10436" s="2">
        <v>40544</v>
      </c>
      <c r="O10436" t="s">
        <v>528</v>
      </c>
      <c r="P10436">
        <v>2011</v>
      </c>
      <c r="Q10436" s="1">
        <v>41695</v>
      </c>
      <c r="R10436" s="1">
        <v>41695</v>
      </c>
      <c r="S10436">
        <v>1900000</v>
      </c>
      <c r="T10436">
        <v>0</v>
      </c>
      <c r="U10436">
        <v>0</v>
      </c>
      <c r="V10436">
        <v>0</v>
      </c>
      <c r="W10436">
        <v>0</v>
      </c>
      <c r="X10436">
        <v>0</v>
      </c>
      <c r="Y10436">
        <v>0</v>
      </c>
      <c r="Z10436">
        <v>0</v>
      </c>
      <c r="AA10436">
        <v>0</v>
      </c>
      <c r="AB10436">
        <v>0</v>
      </c>
      <c r="AC10436">
        <v>0</v>
      </c>
      <c r="AD10436">
        <v>0</v>
      </c>
      <c r="AE10436">
        <v>0</v>
      </c>
      <c r="AF10436">
        <v>0</v>
      </c>
      <c r="AG10436">
        <v>0</v>
      </c>
      <c r="AH10436">
        <v>0</v>
      </c>
      <c r="AI10436">
        <v>0</v>
      </c>
      <c r="AJ10436">
        <v>0</v>
      </c>
      <c r="AK10436">
        <v>0</v>
      </c>
      <c r="AL10436">
        <v>0</v>
      </c>
      <c r="AM10436">
        <v>0</v>
      </c>
    </row>
    <row r="10437" spans="1:39" x14ac:dyDescent="0.45">
      <c r="A10437" t="s">
        <v>40926</v>
      </c>
      <c r="B10437" t="s">
        <v>40927</v>
      </c>
      <c r="C10437" t="s">
        <v>40928</v>
      </c>
      <c r="D10437" t="s">
        <v>461</v>
      </c>
      <c r="E10437" t="s">
        <v>462</v>
      </c>
      <c r="F10437" t="s">
        <v>114</v>
      </c>
      <c r="G10437" t="s">
        <v>57</v>
      </c>
      <c r="H10437" t="s">
        <v>503</v>
      </c>
      <c r="J10437" t="s">
        <v>504</v>
      </c>
      <c r="K10437" t="s">
        <v>504</v>
      </c>
      <c r="L10437">
        <v>2</v>
      </c>
      <c r="M10437" s="1">
        <v>40909</v>
      </c>
      <c r="N10437" s="2">
        <v>40909</v>
      </c>
      <c r="O10437" t="s">
        <v>132</v>
      </c>
      <c r="P10437">
        <v>2012</v>
      </c>
      <c r="Q10437" s="1">
        <v>41214</v>
      </c>
      <c r="R10437" s="1">
        <v>41609</v>
      </c>
      <c r="S10437">
        <v>0</v>
      </c>
      <c r="T10437">
        <v>0</v>
      </c>
      <c r="U10437">
        <v>0</v>
      </c>
      <c r="V10437">
        <v>0</v>
      </c>
      <c r="W10437">
        <v>0</v>
      </c>
      <c r="X10437">
        <v>0</v>
      </c>
      <c r="Y10437">
        <v>0</v>
      </c>
      <c r="Z10437">
        <v>0</v>
      </c>
      <c r="AA10437">
        <v>0</v>
      </c>
      <c r="AB10437">
        <v>0</v>
      </c>
      <c r="AC10437">
        <v>0</v>
      </c>
      <c r="AD10437">
        <v>0</v>
      </c>
      <c r="AE10437">
        <v>0</v>
      </c>
      <c r="AF10437">
        <v>0</v>
      </c>
      <c r="AG10437">
        <v>0</v>
      </c>
      <c r="AH10437">
        <v>0</v>
      </c>
      <c r="AI10437">
        <v>0</v>
      </c>
      <c r="AJ10437">
        <v>0</v>
      </c>
      <c r="AK10437">
        <v>0</v>
      </c>
      <c r="AL10437">
        <v>0</v>
      </c>
      <c r="AM10437">
        <v>0</v>
      </c>
    </row>
    <row r="10438" spans="1:39" x14ac:dyDescent="0.45">
      <c r="A10438" t="s">
        <v>40929</v>
      </c>
      <c r="B10438" t="s">
        <v>40930</v>
      </c>
      <c r="C10438" t="s">
        <v>40931</v>
      </c>
      <c r="D10438" t="s">
        <v>247</v>
      </c>
      <c r="E10438" t="s">
        <v>248</v>
      </c>
      <c r="F10438" t="s">
        <v>40932</v>
      </c>
      <c r="G10438" t="s">
        <v>57</v>
      </c>
      <c r="H10438" t="s">
        <v>46</v>
      </c>
      <c r="I10438" t="s">
        <v>58</v>
      </c>
      <c r="J10438" t="s">
        <v>198</v>
      </c>
      <c r="K10438" t="s">
        <v>199</v>
      </c>
      <c r="L10438">
        <v>10</v>
      </c>
      <c r="M10438" s="1">
        <v>40179</v>
      </c>
      <c r="N10438" s="2">
        <v>40179</v>
      </c>
      <c r="O10438" t="s">
        <v>118</v>
      </c>
      <c r="P10438">
        <v>2010</v>
      </c>
      <c r="Q10438" s="1">
        <v>40385</v>
      </c>
      <c r="R10438" s="1">
        <v>41788</v>
      </c>
      <c r="S10438">
        <v>0</v>
      </c>
      <c r="T10438">
        <v>4250000</v>
      </c>
      <c r="U10438">
        <v>0</v>
      </c>
      <c r="V10438">
        <v>0</v>
      </c>
      <c r="W10438">
        <v>0</v>
      </c>
      <c r="X10438">
        <v>3246000</v>
      </c>
      <c r="Y10438">
        <v>0</v>
      </c>
      <c r="Z10438">
        <v>0</v>
      </c>
      <c r="AA10438">
        <v>0</v>
      </c>
      <c r="AB10438">
        <v>0</v>
      </c>
      <c r="AC10438">
        <v>0</v>
      </c>
      <c r="AD10438">
        <v>0</v>
      </c>
      <c r="AE10438">
        <v>0</v>
      </c>
      <c r="AF10438">
        <v>1000000</v>
      </c>
      <c r="AG10438">
        <v>0</v>
      </c>
      <c r="AH10438">
        <v>0</v>
      </c>
      <c r="AI10438">
        <v>0</v>
      </c>
      <c r="AJ10438">
        <v>0</v>
      </c>
      <c r="AK10438">
        <v>0</v>
      </c>
      <c r="AL10438">
        <v>0</v>
      </c>
      <c r="AM10438">
        <v>0</v>
      </c>
    </row>
    <row r="10439" spans="1:39" x14ac:dyDescent="0.45">
      <c r="A10439" t="s">
        <v>40933</v>
      </c>
      <c r="B10439" t="s">
        <v>40934</v>
      </c>
      <c r="C10439" t="s">
        <v>40935</v>
      </c>
      <c r="D10439" t="s">
        <v>40936</v>
      </c>
      <c r="E10439" t="s">
        <v>686</v>
      </c>
      <c r="F10439" t="s">
        <v>538</v>
      </c>
      <c r="G10439" t="s">
        <v>57</v>
      </c>
      <c r="H10439" t="s">
        <v>46</v>
      </c>
      <c r="I10439" t="s">
        <v>58</v>
      </c>
      <c r="J10439" t="s">
        <v>198</v>
      </c>
      <c r="K10439" t="s">
        <v>1000</v>
      </c>
      <c r="L10439">
        <v>1</v>
      </c>
      <c r="M10439" s="1">
        <v>41275</v>
      </c>
      <c r="N10439" s="2">
        <v>41275</v>
      </c>
      <c r="O10439" t="s">
        <v>164</v>
      </c>
      <c r="P10439">
        <v>2013</v>
      </c>
      <c r="Q10439" s="1">
        <v>41649</v>
      </c>
      <c r="R10439" s="1">
        <v>41649</v>
      </c>
      <c r="S10439">
        <v>2100000</v>
      </c>
      <c r="T10439">
        <v>0</v>
      </c>
      <c r="U10439">
        <v>0</v>
      </c>
      <c r="V10439">
        <v>0</v>
      </c>
      <c r="W10439">
        <v>0</v>
      </c>
      <c r="X10439">
        <v>0</v>
      </c>
      <c r="Y10439">
        <v>0</v>
      </c>
      <c r="Z10439">
        <v>0</v>
      </c>
      <c r="AA10439">
        <v>0</v>
      </c>
      <c r="AB10439">
        <v>0</v>
      </c>
      <c r="AC10439">
        <v>0</v>
      </c>
      <c r="AD10439">
        <v>0</v>
      </c>
      <c r="AE10439">
        <v>0</v>
      </c>
      <c r="AF10439">
        <v>0</v>
      </c>
      <c r="AG10439">
        <v>0</v>
      </c>
      <c r="AH10439">
        <v>0</v>
      </c>
      <c r="AI10439">
        <v>0</v>
      </c>
      <c r="AJ10439">
        <v>0</v>
      </c>
      <c r="AK10439">
        <v>0</v>
      </c>
      <c r="AL10439">
        <v>0</v>
      </c>
      <c r="AM10439">
        <v>0</v>
      </c>
    </row>
    <row r="10440" spans="1:39" x14ac:dyDescent="0.45">
      <c r="A10440" t="s">
        <v>40937</v>
      </c>
      <c r="B10440" t="s">
        <v>40938</v>
      </c>
      <c r="C10440" t="s">
        <v>40939</v>
      </c>
      <c r="D10440" t="s">
        <v>40940</v>
      </c>
      <c r="E10440" t="s">
        <v>43</v>
      </c>
      <c r="F10440" t="s">
        <v>1845</v>
      </c>
      <c r="G10440" t="s">
        <v>57</v>
      </c>
      <c r="H10440" t="s">
        <v>192</v>
      </c>
      <c r="J10440" t="s">
        <v>193</v>
      </c>
      <c r="K10440" t="s">
        <v>193</v>
      </c>
      <c r="L10440">
        <v>2</v>
      </c>
      <c r="M10440" s="1">
        <v>39934</v>
      </c>
      <c r="N10440" s="2">
        <v>39934</v>
      </c>
      <c r="O10440" t="s">
        <v>269</v>
      </c>
      <c r="P10440">
        <v>2009</v>
      </c>
      <c r="Q10440" s="1">
        <v>40330</v>
      </c>
      <c r="R10440" s="1">
        <v>40835</v>
      </c>
      <c r="S10440">
        <v>0</v>
      </c>
      <c r="T10440">
        <v>8000000</v>
      </c>
      <c r="U10440">
        <v>0</v>
      </c>
      <c r="V10440">
        <v>0</v>
      </c>
      <c r="W10440">
        <v>0</v>
      </c>
      <c r="X10440">
        <v>0</v>
      </c>
      <c r="Y10440">
        <v>0</v>
      </c>
      <c r="Z10440">
        <v>0</v>
      </c>
      <c r="AA10440">
        <v>0</v>
      </c>
      <c r="AB10440">
        <v>0</v>
      </c>
      <c r="AC10440">
        <v>0</v>
      </c>
      <c r="AD10440">
        <v>0</v>
      </c>
      <c r="AE10440">
        <v>0</v>
      </c>
      <c r="AF10440">
        <v>2000000</v>
      </c>
      <c r="AG10440">
        <v>6000000</v>
      </c>
      <c r="AH10440">
        <v>0</v>
      </c>
      <c r="AI10440">
        <v>0</v>
      </c>
      <c r="AJ10440">
        <v>0</v>
      </c>
      <c r="AK10440">
        <v>0</v>
      </c>
      <c r="AL10440">
        <v>0</v>
      </c>
      <c r="AM10440">
        <v>0</v>
      </c>
    </row>
    <row r="10441" spans="1:39" x14ac:dyDescent="0.45">
      <c r="A10441" t="s">
        <v>40941</v>
      </c>
      <c r="B10441" t="s">
        <v>40942</v>
      </c>
      <c r="C10441" t="s">
        <v>40943</v>
      </c>
      <c r="D10441" t="s">
        <v>40944</v>
      </c>
      <c r="E10441" t="s">
        <v>1497</v>
      </c>
      <c r="F10441" t="s">
        <v>40945</v>
      </c>
      <c r="G10441" t="s">
        <v>101</v>
      </c>
      <c r="H10441" t="s">
        <v>46</v>
      </c>
      <c r="I10441" t="s">
        <v>2223</v>
      </c>
      <c r="J10441" t="s">
        <v>2456</v>
      </c>
      <c r="K10441" t="s">
        <v>2456</v>
      </c>
      <c r="L10441">
        <v>3</v>
      </c>
      <c r="M10441" s="1">
        <v>41064</v>
      </c>
      <c r="N10441" s="2">
        <v>41061</v>
      </c>
      <c r="O10441" t="s">
        <v>50</v>
      </c>
      <c r="P10441">
        <v>2012</v>
      </c>
      <c r="Q10441" s="1">
        <v>40544</v>
      </c>
      <c r="R10441" s="1">
        <v>41395</v>
      </c>
      <c r="S10441">
        <v>100000</v>
      </c>
      <c r="T10441">
        <v>600000</v>
      </c>
      <c r="U10441">
        <v>0</v>
      </c>
      <c r="V10441">
        <v>0</v>
      </c>
      <c r="W10441">
        <v>0</v>
      </c>
      <c r="X10441">
        <v>0</v>
      </c>
      <c r="Y10441">
        <v>180000</v>
      </c>
      <c r="Z10441">
        <v>0</v>
      </c>
      <c r="AA10441">
        <v>0</v>
      </c>
      <c r="AB10441">
        <v>0</v>
      </c>
      <c r="AC10441">
        <v>0</v>
      </c>
      <c r="AD10441">
        <v>0</v>
      </c>
      <c r="AE10441">
        <v>0</v>
      </c>
      <c r="AF10441">
        <v>600000</v>
      </c>
      <c r="AG10441">
        <v>0</v>
      </c>
      <c r="AH10441">
        <v>0</v>
      </c>
      <c r="AI10441">
        <v>0</v>
      </c>
      <c r="AJ10441">
        <v>0</v>
      </c>
      <c r="AK10441">
        <v>0</v>
      </c>
      <c r="AL10441">
        <v>0</v>
      </c>
      <c r="AM10441">
        <v>0</v>
      </c>
    </row>
    <row r="10442" spans="1:39" x14ac:dyDescent="0.45">
      <c r="A10442" t="s">
        <v>40946</v>
      </c>
      <c r="B10442" t="s">
        <v>40947</v>
      </c>
      <c r="C10442" t="s">
        <v>40948</v>
      </c>
      <c r="D10442" t="s">
        <v>3274</v>
      </c>
      <c r="E10442" t="s">
        <v>1780</v>
      </c>
      <c r="F10442" s="3">
        <v>50000</v>
      </c>
      <c r="G10442" t="s">
        <v>57</v>
      </c>
      <c r="H10442" t="s">
        <v>46</v>
      </c>
      <c r="I10442" t="s">
        <v>58</v>
      </c>
      <c r="J10442" t="s">
        <v>198</v>
      </c>
      <c r="K10442" t="s">
        <v>5811</v>
      </c>
      <c r="L10442">
        <v>1</v>
      </c>
      <c r="M10442" s="1">
        <v>41275</v>
      </c>
      <c r="N10442" s="2">
        <v>41275</v>
      </c>
      <c r="O10442" t="s">
        <v>164</v>
      </c>
      <c r="P10442">
        <v>2013</v>
      </c>
      <c r="Q10442" s="1">
        <v>41710</v>
      </c>
      <c r="R10442" s="1">
        <v>41710</v>
      </c>
      <c r="S10442">
        <v>0</v>
      </c>
      <c r="T10442">
        <v>50000</v>
      </c>
      <c r="U10442">
        <v>0</v>
      </c>
      <c r="V10442">
        <v>0</v>
      </c>
      <c r="W10442">
        <v>0</v>
      </c>
      <c r="X10442">
        <v>0</v>
      </c>
      <c r="Y10442">
        <v>0</v>
      </c>
      <c r="Z10442">
        <v>0</v>
      </c>
      <c r="AA10442">
        <v>0</v>
      </c>
      <c r="AB10442">
        <v>0</v>
      </c>
      <c r="AC10442">
        <v>0</v>
      </c>
      <c r="AD10442">
        <v>0</v>
      </c>
      <c r="AE10442">
        <v>0</v>
      </c>
      <c r="AF10442">
        <v>0</v>
      </c>
      <c r="AG10442">
        <v>0</v>
      </c>
      <c r="AH10442">
        <v>0</v>
      </c>
      <c r="AI10442">
        <v>0</v>
      </c>
      <c r="AJ10442">
        <v>0</v>
      </c>
      <c r="AK10442">
        <v>0</v>
      </c>
      <c r="AL10442">
        <v>0</v>
      </c>
      <c r="AM10442">
        <v>0</v>
      </c>
    </row>
    <row r="10443" spans="1:39" x14ac:dyDescent="0.45">
      <c r="A10443" t="s">
        <v>40949</v>
      </c>
      <c r="B10443" t="s">
        <v>40950</v>
      </c>
      <c r="C10443" t="s">
        <v>40951</v>
      </c>
      <c r="D10443" t="s">
        <v>88</v>
      </c>
      <c r="E10443" t="s">
        <v>89</v>
      </c>
      <c r="F10443" t="s">
        <v>640</v>
      </c>
      <c r="G10443" t="s">
        <v>57</v>
      </c>
      <c r="H10443" t="s">
        <v>3044</v>
      </c>
      <c r="J10443" t="s">
        <v>4044</v>
      </c>
      <c r="K10443" t="s">
        <v>4044</v>
      </c>
      <c r="L10443">
        <v>2</v>
      </c>
      <c r="M10443" s="1">
        <v>40544</v>
      </c>
      <c r="N10443" s="2">
        <v>40544</v>
      </c>
      <c r="O10443" t="s">
        <v>528</v>
      </c>
      <c r="P10443">
        <v>2011</v>
      </c>
      <c r="Q10443" s="1">
        <v>41487</v>
      </c>
      <c r="R10443" s="1">
        <v>41698</v>
      </c>
      <c r="S10443">
        <v>150000</v>
      </c>
      <c r="T10443">
        <v>0</v>
      </c>
      <c r="U10443">
        <v>0</v>
      </c>
      <c r="V10443">
        <v>0</v>
      </c>
      <c r="W10443">
        <v>0</v>
      </c>
      <c r="X10443">
        <v>0</v>
      </c>
      <c r="Y10443">
        <v>0</v>
      </c>
      <c r="Z10443">
        <v>0</v>
      </c>
      <c r="AA10443">
        <v>0</v>
      </c>
      <c r="AB10443">
        <v>0</v>
      </c>
      <c r="AC10443">
        <v>0</v>
      </c>
      <c r="AD10443">
        <v>0</v>
      </c>
      <c r="AE10443">
        <v>0</v>
      </c>
      <c r="AF10443">
        <v>0</v>
      </c>
      <c r="AG10443">
        <v>0</v>
      </c>
      <c r="AH10443">
        <v>0</v>
      </c>
      <c r="AI10443">
        <v>0</v>
      </c>
      <c r="AJ10443">
        <v>0</v>
      </c>
      <c r="AK10443">
        <v>0</v>
      </c>
      <c r="AL10443">
        <v>0</v>
      </c>
      <c r="AM10443">
        <v>0</v>
      </c>
    </row>
    <row r="10444" spans="1:39" x14ac:dyDescent="0.45">
      <c r="A10444" t="s">
        <v>40952</v>
      </c>
      <c r="B10444" t="s">
        <v>40953</v>
      </c>
      <c r="C10444" t="s">
        <v>40954</v>
      </c>
      <c r="D10444" t="s">
        <v>40955</v>
      </c>
      <c r="E10444" t="s">
        <v>1292</v>
      </c>
      <c r="F10444" t="s">
        <v>114</v>
      </c>
      <c r="G10444" t="s">
        <v>57</v>
      </c>
      <c r="H10444" t="s">
        <v>46</v>
      </c>
      <c r="I10444" t="s">
        <v>58</v>
      </c>
      <c r="J10444" t="s">
        <v>198</v>
      </c>
      <c r="K10444" t="s">
        <v>731</v>
      </c>
      <c r="L10444">
        <v>1</v>
      </c>
      <c r="M10444" s="1">
        <v>40288</v>
      </c>
      <c r="N10444" s="2">
        <v>40269</v>
      </c>
      <c r="O10444" t="s">
        <v>1166</v>
      </c>
      <c r="P10444">
        <v>2010</v>
      </c>
      <c r="Q10444" s="1">
        <v>40551</v>
      </c>
      <c r="R10444" s="1">
        <v>40551</v>
      </c>
      <c r="S10444">
        <v>0</v>
      </c>
      <c r="T10444">
        <v>0</v>
      </c>
      <c r="U10444">
        <v>0</v>
      </c>
      <c r="V10444">
        <v>0</v>
      </c>
      <c r="W10444">
        <v>0</v>
      </c>
      <c r="X10444">
        <v>0</v>
      </c>
      <c r="Y10444">
        <v>0</v>
      </c>
      <c r="Z10444">
        <v>0</v>
      </c>
      <c r="AA10444">
        <v>0</v>
      </c>
      <c r="AB10444">
        <v>0</v>
      </c>
      <c r="AC10444">
        <v>0</v>
      </c>
      <c r="AD10444">
        <v>0</v>
      </c>
      <c r="AE10444">
        <v>0</v>
      </c>
      <c r="AF10444">
        <v>0</v>
      </c>
      <c r="AG10444">
        <v>0</v>
      </c>
      <c r="AH10444">
        <v>0</v>
      </c>
      <c r="AI10444">
        <v>0</v>
      </c>
      <c r="AJ10444">
        <v>0</v>
      </c>
      <c r="AK10444">
        <v>0</v>
      </c>
      <c r="AL10444">
        <v>0</v>
      </c>
      <c r="AM10444">
        <v>0</v>
      </c>
    </row>
    <row r="10445" spans="1:39" x14ac:dyDescent="0.45">
      <c r="A10445" t="s">
        <v>40956</v>
      </c>
      <c r="B10445" t="s">
        <v>40957</v>
      </c>
      <c r="C10445" t="s">
        <v>40958</v>
      </c>
      <c r="D10445" t="s">
        <v>40959</v>
      </c>
      <c r="E10445" t="s">
        <v>10928</v>
      </c>
      <c r="F10445" t="s">
        <v>2177</v>
      </c>
      <c r="G10445" t="s">
        <v>57</v>
      </c>
      <c r="H10445" t="s">
        <v>46</v>
      </c>
      <c r="I10445" t="s">
        <v>1095</v>
      </c>
      <c r="J10445" t="s">
        <v>1096</v>
      </c>
      <c r="K10445" t="s">
        <v>1096</v>
      </c>
      <c r="L10445">
        <v>3</v>
      </c>
      <c r="M10445" s="1">
        <v>40179</v>
      </c>
      <c r="N10445" s="2">
        <v>40179</v>
      </c>
      <c r="O10445" t="s">
        <v>118</v>
      </c>
      <c r="P10445">
        <v>2010</v>
      </c>
      <c r="Q10445" s="1">
        <v>40544</v>
      </c>
      <c r="R10445" s="1">
        <v>41751</v>
      </c>
      <c r="S10445">
        <v>0</v>
      </c>
      <c r="T10445">
        <v>24600000</v>
      </c>
      <c r="U10445">
        <v>0</v>
      </c>
      <c r="V10445">
        <v>0</v>
      </c>
      <c r="W10445">
        <v>0</v>
      </c>
      <c r="X10445">
        <v>0</v>
      </c>
      <c r="Y10445">
        <v>0</v>
      </c>
      <c r="Z10445">
        <v>0</v>
      </c>
      <c r="AA10445">
        <v>0</v>
      </c>
      <c r="AB10445">
        <v>0</v>
      </c>
      <c r="AC10445">
        <v>0</v>
      </c>
      <c r="AD10445">
        <v>0</v>
      </c>
      <c r="AE10445">
        <v>0</v>
      </c>
      <c r="AF10445">
        <v>0</v>
      </c>
      <c r="AG10445">
        <v>0</v>
      </c>
      <c r="AH10445">
        <v>0</v>
      </c>
      <c r="AI10445">
        <v>0</v>
      </c>
      <c r="AJ10445">
        <v>0</v>
      </c>
      <c r="AK10445">
        <v>0</v>
      </c>
      <c r="AL10445">
        <v>0</v>
      </c>
      <c r="AM10445">
        <v>0</v>
      </c>
    </row>
    <row r="10446" spans="1:39" x14ac:dyDescent="0.45">
      <c r="A10446" t="s">
        <v>40960</v>
      </c>
      <c r="B10446" t="s">
        <v>40961</v>
      </c>
      <c r="C10446" t="s">
        <v>40962</v>
      </c>
      <c r="D10446" t="s">
        <v>40963</v>
      </c>
      <c r="E10446" t="s">
        <v>128</v>
      </c>
      <c r="F10446" t="s">
        <v>40964</v>
      </c>
      <c r="G10446" t="s">
        <v>45</v>
      </c>
      <c r="H10446" t="s">
        <v>46</v>
      </c>
      <c r="I10446" t="s">
        <v>91</v>
      </c>
      <c r="J10446" t="s">
        <v>3258</v>
      </c>
      <c r="K10446" t="s">
        <v>3258</v>
      </c>
      <c r="L10446">
        <v>3</v>
      </c>
      <c r="M10446" s="1">
        <v>40026</v>
      </c>
      <c r="N10446" s="2">
        <v>40026</v>
      </c>
      <c r="O10446" t="s">
        <v>285</v>
      </c>
      <c r="P10446">
        <v>2009</v>
      </c>
      <c r="Q10446" s="1">
        <v>40638</v>
      </c>
      <c r="R10446" s="1">
        <v>41212</v>
      </c>
      <c r="S10446">
        <v>0</v>
      </c>
      <c r="T10446">
        <v>0</v>
      </c>
      <c r="U10446">
        <v>0</v>
      </c>
      <c r="V10446">
        <v>0</v>
      </c>
      <c r="W10446">
        <v>0</v>
      </c>
      <c r="X10446">
        <v>5126000</v>
      </c>
      <c r="Y10446">
        <v>0</v>
      </c>
      <c r="Z10446">
        <v>0</v>
      </c>
      <c r="AA10446">
        <v>0</v>
      </c>
      <c r="AB10446">
        <v>0</v>
      </c>
      <c r="AC10446">
        <v>0</v>
      </c>
      <c r="AD10446">
        <v>0</v>
      </c>
      <c r="AE10446">
        <v>0</v>
      </c>
      <c r="AF10446">
        <v>0</v>
      </c>
      <c r="AG10446">
        <v>0</v>
      </c>
      <c r="AH10446">
        <v>0</v>
      </c>
      <c r="AI10446">
        <v>0</v>
      </c>
      <c r="AJ10446">
        <v>0</v>
      </c>
      <c r="AK10446">
        <v>0</v>
      </c>
      <c r="AL10446">
        <v>0</v>
      </c>
      <c r="AM10446">
        <v>0</v>
      </c>
    </row>
    <row r="10447" spans="1:39" x14ac:dyDescent="0.45">
      <c r="A10447" t="s">
        <v>40965</v>
      </c>
      <c r="B10447" t="s">
        <v>40966</v>
      </c>
      <c r="C10447" t="s">
        <v>40967</v>
      </c>
      <c r="D10447" t="s">
        <v>40968</v>
      </c>
      <c r="E10447" t="s">
        <v>3017</v>
      </c>
      <c r="F10447" s="3">
        <v>40000</v>
      </c>
      <c r="G10447" t="s">
        <v>57</v>
      </c>
      <c r="H10447" t="s">
        <v>214</v>
      </c>
      <c r="J10447" t="s">
        <v>1323</v>
      </c>
      <c r="K10447" t="s">
        <v>1324</v>
      </c>
      <c r="L10447">
        <v>1</v>
      </c>
      <c r="Q10447" s="1">
        <v>41480</v>
      </c>
      <c r="R10447" s="1">
        <v>41480</v>
      </c>
      <c r="S10447">
        <v>40000</v>
      </c>
      <c r="T10447">
        <v>0</v>
      </c>
      <c r="U10447">
        <v>0</v>
      </c>
      <c r="V10447">
        <v>0</v>
      </c>
      <c r="W10447">
        <v>0</v>
      </c>
      <c r="X10447">
        <v>0</v>
      </c>
      <c r="Y10447">
        <v>0</v>
      </c>
      <c r="Z10447">
        <v>0</v>
      </c>
      <c r="AA10447">
        <v>0</v>
      </c>
      <c r="AB10447">
        <v>0</v>
      </c>
      <c r="AC10447">
        <v>0</v>
      </c>
      <c r="AD10447">
        <v>0</v>
      </c>
      <c r="AE10447">
        <v>0</v>
      </c>
      <c r="AF10447">
        <v>0</v>
      </c>
      <c r="AG10447">
        <v>0</v>
      </c>
      <c r="AH10447">
        <v>0</v>
      </c>
      <c r="AI10447">
        <v>0</v>
      </c>
      <c r="AJ10447">
        <v>0</v>
      </c>
      <c r="AK10447">
        <v>0</v>
      </c>
      <c r="AL10447">
        <v>0</v>
      </c>
      <c r="AM10447">
        <v>0</v>
      </c>
    </row>
    <row r="10448" spans="1:39" x14ac:dyDescent="0.45">
      <c r="A10448" t="s">
        <v>40969</v>
      </c>
      <c r="B10448" t="s">
        <v>40970</v>
      </c>
      <c r="C10448" t="s">
        <v>40971</v>
      </c>
      <c r="D10448" t="s">
        <v>40972</v>
      </c>
      <c r="E10448" t="s">
        <v>24467</v>
      </c>
      <c r="F10448" s="3">
        <v>40000</v>
      </c>
      <c r="G10448" t="s">
        <v>101</v>
      </c>
      <c r="H10448" t="s">
        <v>46</v>
      </c>
      <c r="I10448" t="s">
        <v>241</v>
      </c>
      <c r="J10448" t="s">
        <v>2064</v>
      </c>
      <c r="K10448" t="s">
        <v>40973</v>
      </c>
      <c r="L10448">
        <v>1</v>
      </c>
      <c r="M10448" s="1">
        <v>40618</v>
      </c>
      <c r="N10448" s="2">
        <v>40603</v>
      </c>
      <c r="O10448" t="s">
        <v>528</v>
      </c>
      <c r="P10448">
        <v>2011</v>
      </c>
      <c r="Q10448" s="1">
        <v>40739</v>
      </c>
      <c r="R10448" s="1">
        <v>40739</v>
      </c>
      <c r="S10448">
        <v>40000</v>
      </c>
      <c r="T10448">
        <v>0</v>
      </c>
      <c r="U10448">
        <v>0</v>
      </c>
      <c r="V10448">
        <v>0</v>
      </c>
      <c r="W10448">
        <v>0</v>
      </c>
      <c r="X10448">
        <v>0</v>
      </c>
      <c r="Y10448">
        <v>0</v>
      </c>
      <c r="Z10448">
        <v>0</v>
      </c>
      <c r="AA10448">
        <v>0</v>
      </c>
      <c r="AB10448">
        <v>0</v>
      </c>
      <c r="AC10448">
        <v>0</v>
      </c>
      <c r="AD10448">
        <v>0</v>
      </c>
      <c r="AE10448">
        <v>0</v>
      </c>
      <c r="AF10448">
        <v>0</v>
      </c>
      <c r="AG10448">
        <v>0</v>
      </c>
      <c r="AH10448">
        <v>0</v>
      </c>
      <c r="AI10448">
        <v>0</v>
      </c>
      <c r="AJ10448">
        <v>0</v>
      </c>
      <c r="AK10448">
        <v>0</v>
      </c>
      <c r="AL10448">
        <v>0</v>
      </c>
      <c r="AM10448">
        <v>0</v>
      </c>
    </row>
    <row r="10449" spans="1:39" x14ac:dyDescent="0.45">
      <c r="A10449" t="s">
        <v>40974</v>
      </c>
      <c r="B10449" t="s">
        <v>40975</v>
      </c>
      <c r="C10449" t="s">
        <v>40976</v>
      </c>
      <c r="D10449" t="s">
        <v>28000</v>
      </c>
      <c r="E10449" t="s">
        <v>89</v>
      </c>
      <c r="F10449" t="s">
        <v>3702</v>
      </c>
      <c r="G10449" t="s">
        <v>57</v>
      </c>
      <c r="H10449" t="s">
        <v>46</v>
      </c>
      <c r="I10449" t="s">
        <v>115</v>
      </c>
      <c r="J10449" t="s">
        <v>3311</v>
      </c>
      <c r="K10449" t="s">
        <v>3064</v>
      </c>
      <c r="L10449">
        <v>1</v>
      </c>
      <c r="M10449" s="1">
        <v>40431</v>
      </c>
      <c r="N10449" s="2">
        <v>40422</v>
      </c>
      <c r="O10449" t="s">
        <v>200</v>
      </c>
      <c r="P10449">
        <v>2010</v>
      </c>
      <c r="Q10449" s="1">
        <v>41204</v>
      </c>
      <c r="R10449" s="1">
        <v>41204</v>
      </c>
      <c r="S10449">
        <v>0</v>
      </c>
      <c r="T10449">
        <v>12500000</v>
      </c>
      <c r="U10449">
        <v>0</v>
      </c>
      <c r="V10449">
        <v>0</v>
      </c>
      <c r="W10449">
        <v>0</v>
      </c>
      <c r="X10449">
        <v>0</v>
      </c>
      <c r="Y10449">
        <v>0</v>
      </c>
      <c r="Z10449">
        <v>0</v>
      </c>
      <c r="AA10449">
        <v>0</v>
      </c>
      <c r="AB10449">
        <v>0</v>
      </c>
      <c r="AC10449">
        <v>0</v>
      </c>
      <c r="AD10449">
        <v>0</v>
      </c>
      <c r="AE10449">
        <v>0</v>
      </c>
      <c r="AF10449">
        <v>0</v>
      </c>
      <c r="AG10449">
        <v>0</v>
      </c>
      <c r="AH10449">
        <v>0</v>
      </c>
      <c r="AI10449">
        <v>0</v>
      </c>
      <c r="AJ10449">
        <v>0</v>
      </c>
      <c r="AK10449">
        <v>0</v>
      </c>
      <c r="AL10449">
        <v>0</v>
      </c>
      <c r="AM10449">
        <v>0</v>
      </c>
    </row>
    <row r="10450" spans="1:39" x14ac:dyDescent="0.45">
      <c r="A10450" t="s">
        <v>40977</v>
      </c>
      <c r="B10450" t="s">
        <v>40978</v>
      </c>
      <c r="C10450" t="s">
        <v>40979</v>
      </c>
      <c r="D10450" t="s">
        <v>28000</v>
      </c>
      <c r="E10450" t="s">
        <v>89</v>
      </c>
      <c r="F10450" s="3">
        <v>93016</v>
      </c>
      <c r="H10450" t="s">
        <v>260</v>
      </c>
      <c r="I10450" t="s">
        <v>3051</v>
      </c>
      <c r="J10450" t="s">
        <v>3052</v>
      </c>
      <c r="K10450" t="s">
        <v>3053</v>
      </c>
      <c r="L10450">
        <v>2</v>
      </c>
      <c r="M10450" s="1">
        <v>41377</v>
      </c>
      <c r="N10450" s="2">
        <v>41365</v>
      </c>
      <c r="O10450" t="s">
        <v>439</v>
      </c>
      <c r="P10450">
        <v>2013</v>
      </c>
      <c r="Q10450" s="1">
        <v>41228</v>
      </c>
      <c r="R10450" s="1">
        <v>41395</v>
      </c>
      <c r="S10450">
        <v>93016</v>
      </c>
      <c r="T10450">
        <v>0</v>
      </c>
      <c r="U10450">
        <v>0</v>
      </c>
      <c r="V10450">
        <v>0</v>
      </c>
      <c r="W10450">
        <v>0</v>
      </c>
      <c r="X10450">
        <v>0</v>
      </c>
      <c r="Y10450">
        <v>0</v>
      </c>
      <c r="Z10450">
        <v>0</v>
      </c>
      <c r="AA10450">
        <v>0</v>
      </c>
      <c r="AB10450">
        <v>0</v>
      </c>
      <c r="AC10450">
        <v>0</v>
      </c>
      <c r="AD10450">
        <v>0</v>
      </c>
      <c r="AE10450">
        <v>0</v>
      </c>
      <c r="AF10450">
        <v>0</v>
      </c>
      <c r="AG10450">
        <v>0</v>
      </c>
      <c r="AH10450">
        <v>0</v>
      </c>
      <c r="AI10450">
        <v>0</v>
      </c>
      <c r="AJ10450">
        <v>0</v>
      </c>
      <c r="AK10450">
        <v>0</v>
      </c>
      <c r="AL10450">
        <v>0</v>
      </c>
      <c r="AM10450">
        <v>0</v>
      </c>
    </row>
    <row r="10451" spans="1:39" x14ac:dyDescent="0.45">
      <c r="A10451" t="s">
        <v>40980</v>
      </c>
      <c r="B10451" t="s">
        <v>40981</v>
      </c>
      <c r="C10451" t="s">
        <v>40982</v>
      </c>
      <c r="D10451" t="s">
        <v>40983</v>
      </c>
      <c r="E10451" t="s">
        <v>462</v>
      </c>
      <c r="F10451" t="s">
        <v>714</v>
      </c>
      <c r="G10451" t="s">
        <v>57</v>
      </c>
      <c r="H10451" t="s">
        <v>46</v>
      </c>
      <c r="I10451" t="s">
        <v>58</v>
      </c>
      <c r="J10451" t="s">
        <v>59</v>
      </c>
      <c r="K10451" t="s">
        <v>59</v>
      </c>
      <c r="L10451">
        <v>1</v>
      </c>
      <c r="M10451" s="1">
        <v>40452</v>
      </c>
      <c r="N10451" s="2">
        <v>40452</v>
      </c>
      <c r="O10451" t="s">
        <v>216</v>
      </c>
      <c r="P10451">
        <v>2010</v>
      </c>
      <c r="Q10451" s="1">
        <v>41456</v>
      </c>
      <c r="R10451" s="1">
        <v>41456</v>
      </c>
      <c r="S10451">
        <v>250000</v>
      </c>
      <c r="T10451">
        <v>0</v>
      </c>
      <c r="U10451">
        <v>0</v>
      </c>
      <c r="V10451">
        <v>0</v>
      </c>
      <c r="W10451">
        <v>0</v>
      </c>
      <c r="X10451">
        <v>0</v>
      </c>
      <c r="Y10451">
        <v>0</v>
      </c>
      <c r="Z10451">
        <v>0</v>
      </c>
      <c r="AA10451">
        <v>0</v>
      </c>
      <c r="AB10451">
        <v>0</v>
      </c>
      <c r="AC10451">
        <v>0</v>
      </c>
      <c r="AD10451">
        <v>0</v>
      </c>
      <c r="AE10451">
        <v>0</v>
      </c>
      <c r="AF10451">
        <v>0</v>
      </c>
      <c r="AG10451">
        <v>0</v>
      </c>
      <c r="AH10451">
        <v>0</v>
      </c>
      <c r="AI10451">
        <v>0</v>
      </c>
      <c r="AJ10451">
        <v>0</v>
      </c>
      <c r="AK10451">
        <v>0</v>
      </c>
      <c r="AL10451">
        <v>0</v>
      </c>
      <c r="AM10451">
        <v>0</v>
      </c>
    </row>
    <row r="10452" spans="1:39" x14ac:dyDescent="0.45">
      <c r="A10452" t="s">
        <v>40984</v>
      </c>
      <c r="B10452" t="s">
        <v>40985</v>
      </c>
      <c r="C10452" t="s">
        <v>40986</v>
      </c>
      <c r="D10452" t="s">
        <v>107</v>
      </c>
      <c r="E10452" t="s">
        <v>108</v>
      </c>
      <c r="F10452" t="s">
        <v>230</v>
      </c>
      <c r="G10452" t="s">
        <v>57</v>
      </c>
      <c r="H10452" t="s">
        <v>46</v>
      </c>
      <c r="I10452" t="s">
        <v>115</v>
      </c>
      <c r="J10452" t="s">
        <v>334</v>
      </c>
      <c r="K10452" t="s">
        <v>334</v>
      </c>
      <c r="L10452">
        <v>1</v>
      </c>
      <c r="M10452" s="1">
        <v>39217</v>
      </c>
      <c r="N10452" s="2">
        <v>39203</v>
      </c>
      <c r="O10452" t="s">
        <v>2939</v>
      </c>
      <c r="P10452">
        <v>2007</v>
      </c>
      <c r="Q10452" s="1">
        <v>39591</v>
      </c>
      <c r="R10452" s="1">
        <v>39591</v>
      </c>
      <c r="S10452">
        <v>0</v>
      </c>
      <c r="T10452">
        <v>0</v>
      </c>
      <c r="U10452">
        <v>0</v>
      </c>
      <c r="V10452">
        <v>0</v>
      </c>
      <c r="W10452">
        <v>0</v>
      </c>
      <c r="X10452">
        <v>0</v>
      </c>
      <c r="Y10452">
        <v>3000000</v>
      </c>
      <c r="Z10452">
        <v>0</v>
      </c>
      <c r="AA10452">
        <v>0</v>
      </c>
      <c r="AB10452">
        <v>0</v>
      </c>
      <c r="AC10452">
        <v>0</v>
      </c>
      <c r="AD10452">
        <v>0</v>
      </c>
      <c r="AE10452">
        <v>0</v>
      </c>
      <c r="AF10452">
        <v>0</v>
      </c>
      <c r="AG10452">
        <v>0</v>
      </c>
      <c r="AH10452">
        <v>0</v>
      </c>
      <c r="AI10452">
        <v>0</v>
      </c>
      <c r="AJ10452">
        <v>0</v>
      </c>
      <c r="AK10452">
        <v>0</v>
      </c>
      <c r="AL10452">
        <v>0</v>
      </c>
      <c r="AM10452">
        <v>0</v>
      </c>
    </row>
    <row r="10453" spans="1:39" x14ac:dyDescent="0.45">
      <c r="A10453" t="s">
        <v>40987</v>
      </c>
      <c r="B10453" t="s">
        <v>40988</v>
      </c>
      <c r="C10453" t="s">
        <v>40989</v>
      </c>
      <c r="D10453" t="s">
        <v>40990</v>
      </c>
      <c r="E10453" t="s">
        <v>55</v>
      </c>
      <c r="F10453" t="s">
        <v>23268</v>
      </c>
      <c r="G10453" t="s">
        <v>57</v>
      </c>
      <c r="H10453" t="s">
        <v>46</v>
      </c>
      <c r="I10453" t="s">
        <v>58</v>
      </c>
      <c r="J10453" t="s">
        <v>198</v>
      </c>
      <c r="K10453" t="s">
        <v>11536</v>
      </c>
      <c r="L10453">
        <v>4</v>
      </c>
      <c r="M10453" s="1">
        <v>39448</v>
      </c>
      <c r="N10453" s="2">
        <v>39448</v>
      </c>
      <c r="O10453" t="s">
        <v>181</v>
      </c>
      <c r="P10453">
        <v>2008</v>
      </c>
      <c r="Q10453" s="1">
        <v>40686</v>
      </c>
      <c r="R10453" s="1">
        <v>41427</v>
      </c>
      <c r="S10453">
        <v>0</v>
      </c>
      <c r="T10453">
        <v>49000000</v>
      </c>
      <c r="U10453">
        <v>0</v>
      </c>
      <c r="V10453">
        <v>0</v>
      </c>
      <c r="W10453">
        <v>0</v>
      </c>
      <c r="X10453">
        <v>0</v>
      </c>
      <c r="Y10453">
        <v>0</v>
      </c>
      <c r="Z10453">
        <v>0</v>
      </c>
      <c r="AA10453">
        <v>0</v>
      </c>
      <c r="AB10453">
        <v>0</v>
      </c>
      <c r="AC10453">
        <v>0</v>
      </c>
      <c r="AD10453">
        <v>0</v>
      </c>
      <c r="AE10453">
        <v>0</v>
      </c>
      <c r="AF10453">
        <v>0</v>
      </c>
      <c r="AG10453">
        <v>0</v>
      </c>
      <c r="AH10453">
        <v>0</v>
      </c>
      <c r="AI10453">
        <v>0</v>
      </c>
      <c r="AJ10453">
        <v>0</v>
      </c>
      <c r="AK10453">
        <v>0</v>
      </c>
      <c r="AL10453">
        <v>0</v>
      </c>
      <c r="AM10453">
        <v>0</v>
      </c>
    </row>
    <row r="10454" spans="1:39" x14ac:dyDescent="0.45">
      <c r="A10454" t="s">
        <v>40991</v>
      </c>
      <c r="B10454" t="s">
        <v>40992</v>
      </c>
      <c r="C10454" t="s">
        <v>40993</v>
      </c>
      <c r="D10454" t="s">
        <v>40994</v>
      </c>
      <c r="E10454" t="s">
        <v>3956</v>
      </c>
      <c r="F10454" t="s">
        <v>24547</v>
      </c>
      <c r="G10454" t="s">
        <v>57</v>
      </c>
      <c r="H10454" t="s">
        <v>46</v>
      </c>
      <c r="I10454" t="s">
        <v>178</v>
      </c>
      <c r="J10454" t="s">
        <v>179</v>
      </c>
      <c r="K10454" t="s">
        <v>2907</v>
      </c>
      <c r="L10454">
        <v>2</v>
      </c>
      <c r="M10454" s="1">
        <v>41334</v>
      </c>
      <c r="N10454" s="2">
        <v>41334</v>
      </c>
      <c r="O10454" t="s">
        <v>164</v>
      </c>
      <c r="P10454">
        <v>2013</v>
      </c>
      <c r="Q10454" s="1">
        <v>41892</v>
      </c>
      <c r="R10454" s="1">
        <v>41905</v>
      </c>
      <c r="S10454">
        <v>800000</v>
      </c>
      <c r="T10454">
        <v>0</v>
      </c>
      <c r="U10454">
        <v>0</v>
      </c>
      <c r="V10454">
        <v>0</v>
      </c>
      <c r="W10454">
        <v>0</v>
      </c>
      <c r="X10454">
        <v>675000</v>
      </c>
      <c r="Y10454">
        <v>0</v>
      </c>
      <c r="Z10454">
        <v>0</v>
      </c>
      <c r="AA10454">
        <v>0</v>
      </c>
      <c r="AB10454">
        <v>0</v>
      </c>
      <c r="AC10454">
        <v>0</v>
      </c>
      <c r="AD10454">
        <v>0</v>
      </c>
      <c r="AE10454">
        <v>0</v>
      </c>
      <c r="AF10454">
        <v>0</v>
      </c>
      <c r="AG10454">
        <v>0</v>
      </c>
      <c r="AH10454">
        <v>0</v>
      </c>
      <c r="AI10454">
        <v>0</v>
      </c>
      <c r="AJ10454">
        <v>0</v>
      </c>
      <c r="AK10454">
        <v>0</v>
      </c>
      <c r="AL10454">
        <v>0</v>
      </c>
      <c r="AM10454">
        <v>0</v>
      </c>
    </row>
    <row r="10455" spans="1:39" x14ac:dyDescent="0.45">
      <c r="A10455" t="s">
        <v>40995</v>
      </c>
      <c r="B10455" t="s">
        <v>40996</v>
      </c>
      <c r="C10455" t="s">
        <v>40997</v>
      </c>
      <c r="D10455" t="s">
        <v>1474</v>
      </c>
      <c r="E10455" t="s">
        <v>1475</v>
      </c>
      <c r="F10455" t="s">
        <v>40998</v>
      </c>
      <c r="G10455" t="s">
        <v>57</v>
      </c>
      <c r="H10455" t="s">
        <v>46</v>
      </c>
      <c r="I10455" t="s">
        <v>58</v>
      </c>
      <c r="J10455" t="s">
        <v>989</v>
      </c>
      <c r="K10455" t="s">
        <v>990</v>
      </c>
      <c r="L10455">
        <v>3</v>
      </c>
      <c r="M10455" s="1">
        <v>40544</v>
      </c>
      <c r="N10455" s="2">
        <v>40544</v>
      </c>
      <c r="O10455" t="s">
        <v>528</v>
      </c>
      <c r="P10455">
        <v>2011</v>
      </c>
      <c r="Q10455" s="1">
        <v>40879</v>
      </c>
      <c r="R10455" s="1">
        <v>41526</v>
      </c>
      <c r="S10455">
        <v>0</v>
      </c>
      <c r="T10455">
        <v>56000000</v>
      </c>
      <c r="U10455">
        <v>0</v>
      </c>
      <c r="V10455">
        <v>0</v>
      </c>
      <c r="W10455">
        <v>0</v>
      </c>
      <c r="X10455">
        <v>0</v>
      </c>
      <c r="Y10455">
        <v>0</v>
      </c>
      <c r="Z10455">
        <v>14852</v>
      </c>
      <c r="AA10455">
        <v>0</v>
      </c>
      <c r="AB10455">
        <v>0</v>
      </c>
      <c r="AC10455">
        <v>0</v>
      </c>
      <c r="AD10455">
        <v>0</v>
      </c>
      <c r="AE10455">
        <v>0</v>
      </c>
      <c r="AF10455">
        <v>26000000</v>
      </c>
      <c r="AG10455">
        <v>30000000</v>
      </c>
      <c r="AH10455">
        <v>0</v>
      </c>
      <c r="AI10455">
        <v>0</v>
      </c>
      <c r="AJ10455">
        <v>0</v>
      </c>
      <c r="AK10455">
        <v>0</v>
      </c>
      <c r="AL10455">
        <v>0</v>
      </c>
      <c r="AM10455">
        <v>0</v>
      </c>
    </row>
    <row r="10456" spans="1:39" x14ac:dyDescent="0.45">
      <c r="A10456" t="s">
        <v>40999</v>
      </c>
      <c r="B10456" t="s">
        <v>41000</v>
      </c>
      <c r="C10456" t="s">
        <v>41001</v>
      </c>
      <c r="D10456" t="s">
        <v>54</v>
      </c>
      <c r="E10456" t="s">
        <v>55</v>
      </c>
      <c r="F10456" t="s">
        <v>114</v>
      </c>
      <c r="G10456" t="s">
        <v>57</v>
      </c>
      <c r="H10456" t="s">
        <v>46</v>
      </c>
      <c r="I10456" t="s">
        <v>58</v>
      </c>
      <c r="J10456" t="s">
        <v>198</v>
      </c>
      <c r="K10456" t="s">
        <v>199</v>
      </c>
      <c r="L10456">
        <v>1</v>
      </c>
      <c r="M10456" s="1">
        <v>40864</v>
      </c>
      <c r="N10456" s="2">
        <v>40848</v>
      </c>
      <c r="O10456" t="s">
        <v>94</v>
      </c>
      <c r="P10456">
        <v>2011</v>
      </c>
      <c r="Q10456" s="1">
        <v>41275</v>
      </c>
      <c r="R10456" s="1">
        <v>41275</v>
      </c>
      <c r="S10456">
        <v>0</v>
      </c>
      <c r="T10456">
        <v>0</v>
      </c>
      <c r="U10456">
        <v>0</v>
      </c>
      <c r="V10456">
        <v>0</v>
      </c>
      <c r="W10456">
        <v>0</v>
      </c>
      <c r="X10456">
        <v>0</v>
      </c>
      <c r="Y10456">
        <v>0</v>
      </c>
      <c r="Z10456">
        <v>0</v>
      </c>
      <c r="AA10456">
        <v>0</v>
      </c>
      <c r="AB10456">
        <v>0</v>
      </c>
      <c r="AC10456">
        <v>0</v>
      </c>
      <c r="AD10456">
        <v>0</v>
      </c>
      <c r="AE10456">
        <v>0</v>
      </c>
      <c r="AF10456">
        <v>0</v>
      </c>
      <c r="AG10456">
        <v>0</v>
      </c>
      <c r="AH10456">
        <v>0</v>
      </c>
      <c r="AI10456">
        <v>0</v>
      </c>
      <c r="AJ10456">
        <v>0</v>
      </c>
      <c r="AK10456">
        <v>0</v>
      </c>
      <c r="AL10456">
        <v>0</v>
      </c>
      <c r="AM10456">
        <v>0</v>
      </c>
    </row>
    <row r="10457" spans="1:39" x14ac:dyDescent="0.45">
      <c r="A10457" t="s">
        <v>41002</v>
      </c>
      <c r="B10457" t="s">
        <v>41003</v>
      </c>
      <c r="C10457" t="s">
        <v>41004</v>
      </c>
      <c r="D10457" t="s">
        <v>41005</v>
      </c>
      <c r="E10457" t="s">
        <v>6904</v>
      </c>
      <c r="F10457" t="s">
        <v>1894</v>
      </c>
      <c r="G10457" t="s">
        <v>57</v>
      </c>
      <c r="H10457" t="s">
        <v>475</v>
      </c>
      <c r="J10457" t="s">
        <v>476</v>
      </c>
      <c r="K10457" t="s">
        <v>476</v>
      </c>
      <c r="L10457">
        <v>2</v>
      </c>
      <c r="Q10457" s="1">
        <v>41632</v>
      </c>
      <c r="R10457" s="1">
        <v>41775</v>
      </c>
      <c r="S10457">
        <v>300000</v>
      </c>
      <c r="T10457">
        <v>1000000</v>
      </c>
      <c r="U10457">
        <v>0</v>
      </c>
      <c r="V10457">
        <v>0</v>
      </c>
      <c r="W10457">
        <v>0</v>
      </c>
      <c r="X10457">
        <v>0</v>
      </c>
      <c r="Y10457">
        <v>0</v>
      </c>
      <c r="Z10457">
        <v>0</v>
      </c>
      <c r="AA10457">
        <v>0</v>
      </c>
      <c r="AB10457">
        <v>0</v>
      </c>
      <c r="AC10457">
        <v>0</v>
      </c>
      <c r="AD10457">
        <v>0</v>
      </c>
      <c r="AE10457">
        <v>0</v>
      </c>
      <c r="AF10457">
        <v>1000000</v>
      </c>
      <c r="AG10457">
        <v>0</v>
      </c>
      <c r="AH10457">
        <v>0</v>
      </c>
      <c r="AI10457">
        <v>0</v>
      </c>
      <c r="AJ10457">
        <v>0</v>
      </c>
      <c r="AK10457">
        <v>0</v>
      </c>
      <c r="AL10457">
        <v>0</v>
      </c>
      <c r="AM10457">
        <v>0</v>
      </c>
    </row>
    <row r="10458" spans="1:39" x14ac:dyDescent="0.45">
      <c r="A10458" t="s">
        <v>41006</v>
      </c>
      <c r="B10458" t="s">
        <v>41007</v>
      </c>
      <c r="C10458" t="s">
        <v>41008</v>
      </c>
      <c r="D10458" t="s">
        <v>41009</v>
      </c>
      <c r="E10458" t="s">
        <v>3017</v>
      </c>
      <c r="F10458" t="s">
        <v>4277</v>
      </c>
      <c r="G10458" t="s">
        <v>57</v>
      </c>
      <c r="H10458" t="s">
        <v>46</v>
      </c>
      <c r="I10458" t="s">
        <v>169</v>
      </c>
      <c r="J10458" t="s">
        <v>170</v>
      </c>
      <c r="K10458" t="s">
        <v>170</v>
      </c>
      <c r="L10458">
        <v>1</v>
      </c>
      <c r="M10458" s="1">
        <v>40909</v>
      </c>
      <c r="N10458" s="2">
        <v>40909</v>
      </c>
      <c r="O10458" t="s">
        <v>132</v>
      </c>
      <c r="P10458">
        <v>2012</v>
      </c>
      <c r="Q10458" s="1">
        <v>41766</v>
      </c>
      <c r="R10458" s="1">
        <v>41766</v>
      </c>
      <c r="S10458">
        <v>0</v>
      </c>
      <c r="T10458">
        <v>2200000</v>
      </c>
      <c r="U10458">
        <v>0</v>
      </c>
      <c r="V10458">
        <v>0</v>
      </c>
      <c r="W10458">
        <v>0</v>
      </c>
      <c r="X10458">
        <v>0</v>
      </c>
      <c r="Y10458">
        <v>0</v>
      </c>
      <c r="Z10458">
        <v>0</v>
      </c>
      <c r="AA10458">
        <v>0</v>
      </c>
      <c r="AB10458">
        <v>0</v>
      </c>
      <c r="AC10458">
        <v>0</v>
      </c>
      <c r="AD10458">
        <v>0</v>
      </c>
      <c r="AE10458">
        <v>0</v>
      </c>
      <c r="AF10458">
        <v>0</v>
      </c>
      <c r="AG10458">
        <v>0</v>
      </c>
      <c r="AH10458">
        <v>0</v>
      </c>
      <c r="AI10458">
        <v>0</v>
      </c>
      <c r="AJ10458">
        <v>0</v>
      </c>
      <c r="AK10458">
        <v>0</v>
      </c>
      <c r="AL10458">
        <v>0</v>
      </c>
      <c r="AM10458">
        <v>0</v>
      </c>
    </row>
    <row r="10459" spans="1:39" x14ac:dyDescent="0.45">
      <c r="A10459" t="s">
        <v>41010</v>
      </c>
      <c r="B10459" t="s">
        <v>41011</v>
      </c>
      <c r="C10459" t="s">
        <v>41012</v>
      </c>
      <c r="D10459" t="s">
        <v>41013</v>
      </c>
      <c r="E10459" t="s">
        <v>559</v>
      </c>
      <c r="F10459" t="s">
        <v>1458</v>
      </c>
      <c r="G10459" t="s">
        <v>57</v>
      </c>
      <c r="H10459" t="s">
        <v>46</v>
      </c>
      <c r="I10459" t="s">
        <v>47</v>
      </c>
      <c r="J10459" t="s">
        <v>48</v>
      </c>
      <c r="K10459" t="s">
        <v>49</v>
      </c>
      <c r="L10459">
        <v>3</v>
      </c>
      <c r="M10459" s="1">
        <v>40087</v>
      </c>
      <c r="N10459" s="2">
        <v>40087</v>
      </c>
      <c r="O10459" t="s">
        <v>702</v>
      </c>
      <c r="P10459">
        <v>2009</v>
      </c>
      <c r="Q10459" s="1">
        <v>40026</v>
      </c>
      <c r="R10459" s="1">
        <v>41718</v>
      </c>
      <c r="S10459">
        <v>3000000</v>
      </c>
      <c r="T10459">
        <v>12000000</v>
      </c>
      <c r="U10459">
        <v>0</v>
      </c>
      <c r="V10459">
        <v>0</v>
      </c>
      <c r="W10459">
        <v>0</v>
      </c>
      <c r="X10459">
        <v>0</v>
      </c>
      <c r="Y10459">
        <v>0</v>
      </c>
      <c r="Z10459">
        <v>0</v>
      </c>
      <c r="AA10459">
        <v>0</v>
      </c>
      <c r="AB10459">
        <v>0</v>
      </c>
      <c r="AC10459">
        <v>0</v>
      </c>
      <c r="AD10459">
        <v>0</v>
      </c>
      <c r="AE10459">
        <v>0</v>
      </c>
      <c r="AF10459">
        <v>7000000</v>
      </c>
      <c r="AG10459">
        <v>5000000</v>
      </c>
      <c r="AH10459">
        <v>0</v>
      </c>
      <c r="AI10459">
        <v>0</v>
      </c>
      <c r="AJ10459">
        <v>0</v>
      </c>
      <c r="AK10459">
        <v>0</v>
      </c>
      <c r="AL10459">
        <v>0</v>
      </c>
      <c r="AM10459">
        <v>0</v>
      </c>
    </row>
    <row r="10460" spans="1:39" x14ac:dyDescent="0.45">
      <c r="A10460" t="s">
        <v>41014</v>
      </c>
      <c r="B10460" t="s">
        <v>41015</v>
      </c>
      <c r="C10460" t="s">
        <v>41016</v>
      </c>
      <c r="D10460" t="s">
        <v>41017</v>
      </c>
      <c r="E10460" t="s">
        <v>8175</v>
      </c>
      <c r="F10460" t="s">
        <v>36577</v>
      </c>
      <c r="G10460" t="s">
        <v>57</v>
      </c>
      <c r="H10460" t="s">
        <v>46</v>
      </c>
      <c r="I10460" t="s">
        <v>2353</v>
      </c>
      <c r="J10460" t="s">
        <v>7000</v>
      </c>
      <c r="K10460" t="s">
        <v>17163</v>
      </c>
      <c r="L10460">
        <v>1</v>
      </c>
      <c r="M10460" s="1">
        <v>40422</v>
      </c>
      <c r="N10460" s="2">
        <v>40422</v>
      </c>
      <c r="O10460" t="s">
        <v>200</v>
      </c>
      <c r="P10460">
        <v>2010</v>
      </c>
      <c r="Q10460" s="1">
        <v>40483</v>
      </c>
      <c r="R10460" s="1">
        <v>40483</v>
      </c>
      <c r="S10460">
        <v>0</v>
      </c>
      <c r="T10460">
        <v>235000</v>
      </c>
      <c r="U10460">
        <v>0</v>
      </c>
      <c r="V10460">
        <v>0</v>
      </c>
      <c r="W10460">
        <v>0</v>
      </c>
      <c r="X10460">
        <v>0</v>
      </c>
      <c r="Y10460">
        <v>0</v>
      </c>
      <c r="Z10460">
        <v>0</v>
      </c>
      <c r="AA10460">
        <v>0</v>
      </c>
      <c r="AB10460">
        <v>0</v>
      </c>
      <c r="AC10460">
        <v>0</v>
      </c>
      <c r="AD10460">
        <v>0</v>
      </c>
      <c r="AE10460">
        <v>0</v>
      </c>
      <c r="AF10460">
        <v>0</v>
      </c>
      <c r="AG10460">
        <v>0</v>
      </c>
      <c r="AH10460">
        <v>0</v>
      </c>
      <c r="AI10460">
        <v>0</v>
      </c>
      <c r="AJ10460">
        <v>0</v>
      </c>
      <c r="AK10460">
        <v>0</v>
      </c>
      <c r="AL10460">
        <v>0</v>
      </c>
      <c r="AM10460">
        <v>0</v>
      </c>
    </row>
    <row r="10461" spans="1:39" x14ac:dyDescent="0.45">
      <c r="A10461" t="s">
        <v>41018</v>
      </c>
      <c r="B10461" t="s">
        <v>41019</v>
      </c>
      <c r="C10461" t="s">
        <v>41020</v>
      </c>
      <c r="D10461" t="s">
        <v>653</v>
      </c>
      <c r="E10461" t="s">
        <v>343</v>
      </c>
      <c r="F10461" t="s">
        <v>114</v>
      </c>
      <c r="G10461" t="s">
        <v>57</v>
      </c>
      <c r="H10461" t="s">
        <v>46</v>
      </c>
      <c r="I10461" t="s">
        <v>81</v>
      </c>
      <c r="J10461" t="s">
        <v>1436</v>
      </c>
      <c r="K10461" t="s">
        <v>1436</v>
      </c>
      <c r="L10461">
        <v>1</v>
      </c>
      <c r="Q10461" s="1">
        <v>40542</v>
      </c>
      <c r="R10461" s="1">
        <v>40542</v>
      </c>
      <c r="S10461">
        <v>0</v>
      </c>
      <c r="T10461">
        <v>0</v>
      </c>
      <c r="U10461">
        <v>0</v>
      </c>
      <c r="V10461">
        <v>0</v>
      </c>
      <c r="W10461">
        <v>0</v>
      </c>
      <c r="X10461">
        <v>0</v>
      </c>
      <c r="Y10461">
        <v>0</v>
      </c>
      <c r="Z10461">
        <v>0</v>
      </c>
      <c r="AA10461">
        <v>0</v>
      </c>
      <c r="AB10461">
        <v>0</v>
      </c>
      <c r="AC10461">
        <v>0</v>
      </c>
      <c r="AD10461">
        <v>0</v>
      </c>
      <c r="AE10461">
        <v>0</v>
      </c>
      <c r="AF10461">
        <v>0</v>
      </c>
      <c r="AG10461">
        <v>0</v>
      </c>
      <c r="AH10461">
        <v>0</v>
      </c>
      <c r="AI10461">
        <v>0</v>
      </c>
      <c r="AJ10461">
        <v>0</v>
      </c>
      <c r="AK10461">
        <v>0</v>
      </c>
      <c r="AL10461">
        <v>0</v>
      </c>
      <c r="AM10461">
        <v>0</v>
      </c>
    </row>
    <row r="10462" spans="1:39" x14ac:dyDescent="0.45">
      <c r="A10462" t="s">
        <v>41021</v>
      </c>
      <c r="B10462" t="s">
        <v>41022</v>
      </c>
      <c r="C10462" t="s">
        <v>41023</v>
      </c>
      <c r="D10462" t="s">
        <v>41024</v>
      </c>
      <c r="E10462" t="s">
        <v>3701</v>
      </c>
      <c r="F10462" s="3">
        <v>40000</v>
      </c>
      <c r="G10462" t="s">
        <v>57</v>
      </c>
      <c r="H10462" t="s">
        <v>129</v>
      </c>
      <c r="J10462" t="s">
        <v>130</v>
      </c>
      <c r="K10462" t="s">
        <v>130</v>
      </c>
      <c r="L10462">
        <v>1</v>
      </c>
      <c r="M10462" s="1">
        <v>41640</v>
      </c>
      <c r="N10462" s="2">
        <v>41640</v>
      </c>
      <c r="O10462" t="s">
        <v>84</v>
      </c>
      <c r="P10462">
        <v>2014</v>
      </c>
      <c r="Q10462" s="1">
        <v>41791</v>
      </c>
      <c r="R10462" s="1">
        <v>41791</v>
      </c>
      <c r="S10462">
        <v>40000</v>
      </c>
      <c r="T10462">
        <v>0</v>
      </c>
      <c r="U10462">
        <v>0</v>
      </c>
      <c r="V10462">
        <v>0</v>
      </c>
      <c r="W10462">
        <v>0</v>
      </c>
      <c r="X10462">
        <v>0</v>
      </c>
      <c r="Y10462">
        <v>0</v>
      </c>
      <c r="Z10462">
        <v>0</v>
      </c>
      <c r="AA10462">
        <v>0</v>
      </c>
      <c r="AB10462">
        <v>0</v>
      </c>
      <c r="AC10462">
        <v>0</v>
      </c>
      <c r="AD10462">
        <v>0</v>
      </c>
      <c r="AE10462">
        <v>0</v>
      </c>
      <c r="AF10462">
        <v>0</v>
      </c>
      <c r="AG10462">
        <v>0</v>
      </c>
      <c r="AH10462">
        <v>0</v>
      </c>
      <c r="AI10462">
        <v>0</v>
      </c>
      <c r="AJ10462">
        <v>0</v>
      </c>
      <c r="AK10462">
        <v>0</v>
      </c>
      <c r="AL10462">
        <v>0</v>
      </c>
      <c r="AM10462">
        <v>0</v>
      </c>
    </row>
    <row r="10463" spans="1:39" x14ac:dyDescent="0.45">
      <c r="A10463" t="s">
        <v>41025</v>
      </c>
      <c r="B10463" t="s">
        <v>41026</v>
      </c>
      <c r="C10463" t="s">
        <v>41027</v>
      </c>
      <c r="D10463" t="s">
        <v>41028</v>
      </c>
      <c r="E10463" t="s">
        <v>3748</v>
      </c>
      <c r="F10463" s="3">
        <v>71000</v>
      </c>
      <c r="G10463" t="s">
        <v>57</v>
      </c>
      <c r="H10463" t="s">
        <v>46</v>
      </c>
      <c r="I10463" t="s">
        <v>136</v>
      </c>
      <c r="J10463" t="s">
        <v>1672</v>
      </c>
      <c r="K10463" t="s">
        <v>2370</v>
      </c>
      <c r="L10463">
        <v>4</v>
      </c>
      <c r="M10463" s="1">
        <v>41153</v>
      </c>
      <c r="N10463" s="2">
        <v>41153</v>
      </c>
      <c r="O10463" t="s">
        <v>596</v>
      </c>
      <c r="P10463">
        <v>2012</v>
      </c>
      <c r="Q10463" s="1">
        <v>41409</v>
      </c>
      <c r="R10463" s="1">
        <v>41795</v>
      </c>
      <c r="S10463">
        <v>0</v>
      </c>
      <c r="T10463">
        <v>0</v>
      </c>
      <c r="U10463">
        <v>0</v>
      </c>
      <c r="V10463">
        <v>71000</v>
      </c>
      <c r="W10463">
        <v>0</v>
      </c>
      <c r="X10463">
        <v>0</v>
      </c>
      <c r="Y10463">
        <v>0</v>
      </c>
      <c r="Z10463">
        <v>0</v>
      </c>
      <c r="AA10463">
        <v>0</v>
      </c>
      <c r="AB10463">
        <v>0</v>
      </c>
      <c r="AC10463">
        <v>0</v>
      </c>
      <c r="AD10463">
        <v>0</v>
      </c>
      <c r="AE10463">
        <v>0</v>
      </c>
      <c r="AF10463">
        <v>0</v>
      </c>
      <c r="AG10463">
        <v>0</v>
      </c>
      <c r="AH10463">
        <v>0</v>
      </c>
      <c r="AI10463">
        <v>0</v>
      </c>
      <c r="AJ10463">
        <v>0</v>
      </c>
      <c r="AK10463">
        <v>0</v>
      </c>
      <c r="AL10463">
        <v>0</v>
      </c>
      <c r="AM10463">
        <v>0</v>
      </c>
    </row>
    <row r="10464" spans="1:39" x14ac:dyDescent="0.45">
      <c r="A10464" t="s">
        <v>41029</v>
      </c>
      <c r="B10464" t="s">
        <v>41030</v>
      </c>
      <c r="C10464" t="s">
        <v>41031</v>
      </c>
      <c r="D10464" t="s">
        <v>41032</v>
      </c>
      <c r="E10464" t="s">
        <v>449</v>
      </c>
      <c r="F10464" t="s">
        <v>41033</v>
      </c>
      <c r="G10464" t="s">
        <v>57</v>
      </c>
      <c r="H10464" t="s">
        <v>46</v>
      </c>
      <c r="I10464" t="s">
        <v>47</v>
      </c>
      <c r="J10464" t="s">
        <v>48</v>
      </c>
      <c r="K10464" t="s">
        <v>49</v>
      </c>
      <c r="L10464">
        <v>6</v>
      </c>
      <c r="M10464" s="1">
        <v>40026</v>
      </c>
      <c r="N10464" s="2">
        <v>40026</v>
      </c>
      <c r="O10464" t="s">
        <v>285</v>
      </c>
      <c r="P10464">
        <v>2009</v>
      </c>
      <c r="Q10464" s="1">
        <v>40437</v>
      </c>
      <c r="R10464" s="1">
        <v>41816</v>
      </c>
      <c r="S10464">
        <v>750000</v>
      </c>
      <c r="T10464">
        <v>15021000</v>
      </c>
      <c r="U10464">
        <v>0</v>
      </c>
      <c r="V10464">
        <v>0</v>
      </c>
      <c r="W10464">
        <v>0</v>
      </c>
      <c r="X10464">
        <v>405000</v>
      </c>
      <c r="Y10464">
        <v>0</v>
      </c>
      <c r="Z10464">
        <v>0</v>
      </c>
      <c r="AA10464">
        <v>0</v>
      </c>
      <c r="AB10464">
        <v>0</v>
      </c>
      <c r="AC10464">
        <v>0</v>
      </c>
      <c r="AD10464">
        <v>0</v>
      </c>
      <c r="AE10464">
        <v>0</v>
      </c>
      <c r="AF10464">
        <v>6000000</v>
      </c>
      <c r="AG10464">
        <v>9000000</v>
      </c>
      <c r="AH10464">
        <v>0</v>
      </c>
      <c r="AI10464">
        <v>0</v>
      </c>
      <c r="AJ10464">
        <v>0</v>
      </c>
      <c r="AK10464">
        <v>0</v>
      </c>
      <c r="AL10464">
        <v>0</v>
      </c>
      <c r="AM10464">
        <v>0</v>
      </c>
    </row>
    <row r="10465" spans="1:39" x14ac:dyDescent="0.45">
      <c r="A10465" t="s">
        <v>41034</v>
      </c>
      <c r="B10465" t="s">
        <v>41035</v>
      </c>
      <c r="C10465" t="s">
        <v>41036</v>
      </c>
      <c r="D10465" t="s">
        <v>41037</v>
      </c>
      <c r="E10465" t="s">
        <v>3384</v>
      </c>
      <c r="F10465" t="s">
        <v>41038</v>
      </c>
      <c r="G10465" t="s">
        <v>57</v>
      </c>
      <c r="H10465" t="s">
        <v>46</v>
      </c>
      <c r="I10465" t="s">
        <v>6730</v>
      </c>
      <c r="J10465" t="s">
        <v>641</v>
      </c>
      <c r="K10465" t="s">
        <v>6731</v>
      </c>
      <c r="L10465">
        <v>3</v>
      </c>
      <c r="M10465" s="1">
        <v>40909</v>
      </c>
      <c r="N10465" s="2">
        <v>40909</v>
      </c>
      <c r="O10465" t="s">
        <v>132</v>
      </c>
      <c r="P10465">
        <v>2012</v>
      </c>
      <c r="Q10465" s="1">
        <v>41012</v>
      </c>
      <c r="R10465" s="1">
        <v>41425</v>
      </c>
      <c r="S10465">
        <v>196500</v>
      </c>
      <c r="T10465">
        <v>0</v>
      </c>
      <c r="U10465">
        <v>0</v>
      </c>
      <c r="V10465">
        <v>0</v>
      </c>
      <c r="W10465">
        <v>0</v>
      </c>
      <c r="X10465">
        <v>0</v>
      </c>
      <c r="Y10465">
        <v>0</v>
      </c>
      <c r="Z10465">
        <v>0</v>
      </c>
      <c r="AA10465">
        <v>0</v>
      </c>
      <c r="AB10465">
        <v>0</v>
      </c>
      <c r="AC10465">
        <v>0</v>
      </c>
      <c r="AD10465">
        <v>0</v>
      </c>
      <c r="AE10465">
        <v>0</v>
      </c>
      <c r="AF10465">
        <v>0</v>
      </c>
      <c r="AG10465">
        <v>0</v>
      </c>
      <c r="AH10465">
        <v>0</v>
      </c>
      <c r="AI10465">
        <v>0</v>
      </c>
      <c r="AJ10465">
        <v>0</v>
      </c>
      <c r="AK10465">
        <v>0</v>
      </c>
      <c r="AL10465">
        <v>0</v>
      </c>
      <c r="AM10465">
        <v>0</v>
      </c>
    </row>
    <row r="10466" spans="1:39" x14ac:dyDescent="0.45">
      <c r="A10466" t="s">
        <v>41039</v>
      </c>
      <c r="B10466" t="s">
        <v>41040</v>
      </c>
      <c r="F10466" t="s">
        <v>114</v>
      </c>
      <c r="G10466" t="s">
        <v>57</v>
      </c>
      <c r="L10466">
        <v>1</v>
      </c>
      <c r="Q10466" s="1">
        <v>40750</v>
      </c>
      <c r="R10466" s="1">
        <v>40750</v>
      </c>
      <c r="S10466">
        <v>0</v>
      </c>
      <c r="T10466">
        <v>0</v>
      </c>
      <c r="U10466">
        <v>0</v>
      </c>
      <c r="V10466">
        <v>0</v>
      </c>
      <c r="W10466">
        <v>0</v>
      </c>
      <c r="X10466">
        <v>0</v>
      </c>
      <c r="Y10466">
        <v>0</v>
      </c>
      <c r="Z10466">
        <v>0</v>
      </c>
      <c r="AA10466">
        <v>0</v>
      </c>
      <c r="AB10466">
        <v>0</v>
      </c>
      <c r="AC10466">
        <v>0</v>
      </c>
      <c r="AD10466">
        <v>0</v>
      </c>
      <c r="AE10466">
        <v>0</v>
      </c>
      <c r="AF10466">
        <v>0</v>
      </c>
      <c r="AG10466">
        <v>0</v>
      </c>
      <c r="AH10466">
        <v>0</v>
      </c>
      <c r="AI10466">
        <v>0</v>
      </c>
      <c r="AJ10466">
        <v>0</v>
      </c>
      <c r="AK10466">
        <v>0</v>
      </c>
      <c r="AL10466">
        <v>0</v>
      </c>
      <c r="AM10466">
        <v>0</v>
      </c>
    </row>
    <row r="10467" spans="1:39" x14ac:dyDescent="0.45">
      <c r="A10467" t="s">
        <v>41041</v>
      </c>
      <c r="B10467" t="s">
        <v>41042</v>
      </c>
      <c r="C10467" t="s">
        <v>41043</v>
      </c>
      <c r="D10467" t="s">
        <v>41044</v>
      </c>
      <c r="E10467" t="s">
        <v>108</v>
      </c>
      <c r="F10467" t="s">
        <v>41045</v>
      </c>
      <c r="G10467" t="s">
        <v>57</v>
      </c>
      <c r="H10467" t="s">
        <v>1414</v>
      </c>
      <c r="J10467" t="s">
        <v>1415</v>
      </c>
      <c r="K10467" t="s">
        <v>1415</v>
      </c>
      <c r="L10467">
        <v>4</v>
      </c>
      <c r="M10467" s="1">
        <v>40848</v>
      </c>
      <c r="N10467" s="2">
        <v>40848</v>
      </c>
      <c r="O10467" t="s">
        <v>94</v>
      </c>
      <c r="P10467">
        <v>2011</v>
      </c>
      <c r="Q10467" s="1">
        <v>40848</v>
      </c>
      <c r="R10467" s="1">
        <v>41610</v>
      </c>
      <c r="S10467">
        <v>120000</v>
      </c>
      <c r="T10467">
        <v>14450000</v>
      </c>
      <c r="U10467">
        <v>0</v>
      </c>
      <c r="V10467">
        <v>0</v>
      </c>
      <c r="W10467">
        <v>0</v>
      </c>
      <c r="X10467">
        <v>0</v>
      </c>
      <c r="Y10467">
        <v>0</v>
      </c>
      <c r="Z10467">
        <v>0</v>
      </c>
      <c r="AA10467">
        <v>0</v>
      </c>
      <c r="AB10467">
        <v>0</v>
      </c>
      <c r="AC10467">
        <v>0</v>
      </c>
      <c r="AD10467">
        <v>0</v>
      </c>
      <c r="AE10467">
        <v>0</v>
      </c>
      <c r="AF10467">
        <v>3750000</v>
      </c>
      <c r="AG10467">
        <v>10700000</v>
      </c>
      <c r="AH10467">
        <v>0</v>
      </c>
      <c r="AI10467">
        <v>0</v>
      </c>
      <c r="AJ10467">
        <v>0</v>
      </c>
      <c r="AK10467">
        <v>0</v>
      </c>
      <c r="AL10467">
        <v>0</v>
      </c>
      <c r="AM10467">
        <v>0</v>
      </c>
    </row>
    <row r="10468" spans="1:39" x14ac:dyDescent="0.45">
      <c r="A10468" t="s">
        <v>41046</v>
      </c>
      <c r="B10468" t="s">
        <v>41047</v>
      </c>
      <c r="C10468" t="s">
        <v>41048</v>
      </c>
      <c r="D10468" t="s">
        <v>41049</v>
      </c>
      <c r="E10468" t="s">
        <v>343</v>
      </c>
      <c r="F10468" t="s">
        <v>230</v>
      </c>
      <c r="G10468" t="s">
        <v>57</v>
      </c>
      <c r="H10468" t="s">
        <v>715</v>
      </c>
      <c r="J10468" t="s">
        <v>716</v>
      </c>
      <c r="K10468" t="s">
        <v>716</v>
      </c>
      <c r="L10468">
        <v>3</v>
      </c>
      <c r="M10468" s="1">
        <v>39814</v>
      </c>
      <c r="N10468" s="2">
        <v>39814</v>
      </c>
      <c r="O10468" t="s">
        <v>188</v>
      </c>
      <c r="P10468">
        <v>2009</v>
      </c>
      <c r="Q10468" s="1">
        <v>40778</v>
      </c>
      <c r="R10468" s="1">
        <v>41518</v>
      </c>
      <c r="S10468">
        <v>2000000</v>
      </c>
      <c r="T10468">
        <v>1000000</v>
      </c>
      <c r="U10468">
        <v>0</v>
      </c>
      <c r="V10468">
        <v>0</v>
      </c>
      <c r="W10468">
        <v>0</v>
      </c>
      <c r="X10468">
        <v>0</v>
      </c>
      <c r="Y10468">
        <v>0</v>
      </c>
      <c r="Z10468">
        <v>0</v>
      </c>
      <c r="AA10468">
        <v>0</v>
      </c>
      <c r="AB10468">
        <v>0</v>
      </c>
      <c r="AC10468">
        <v>0</v>
      </c>
      <c r="AD10468">
        <v>0</v>
      </c>
      <c r="AE10468">
        <v>0</v>
      </c>
      <c r="AF10468">
        <v>0</v>
      </c>
      <c r="AG10468">
        <v>0</v>
      </c>
      <c r="AH10468">
        <v>0</v>
      </c>
      <c r="AI10468">
        <v>0</v>
      </c>
      <c r="AJ10468">
        <v>0</v>
      </c>
      <c r="AK10468">
        <v>0</v>
      </c>
      <c r="AL10468">
        <v>0</v>
      </c>
      <c r="AM10468">
        <v>0</v>
      </c>
    </row>
    <row r="10469" spans="1:39" x14ac:dyDescent="0.45">
      <c r="A10469" t="s">
        <v>41050</v>
      </c>
      <c r="B10469" t="s">
        <v>41051</v>
      </c>
      <c r="C10469" t="s">
        <v>41052</v>
      </c>
      <c r="D10469" t="s">
        <v>41053</v>
      </c>
      <c r="E10469" t="s">
        <v>23055</v>
      </c>
      <c r="F10469" s="3">
        <v>70000</v>
      </c>
      <c r="G10469" t="s">
        <v>57</v>
      </c>
      <c r="H10469" t="s">
        <v>379</v>
      </c>
      <c r="J10469" t="s">
        <v>1200</v>
      </c>
      <c r="K10469" t="s">
        <v>1200</v>
      </c>
      <c r="L10469">
        <v>1</v>
      </c>
      <c r="M10469" s="1">
        <v>41275</v>
      </c>
      <c r="N10469" s="2">
        <v>41275</v>
      </c>
      <c r="O10469" t="s">
        <v>164</v>
      </c>
      <c r="P10469">
        <v>2013</v>
      </c>
      <c r="Q10469" s="1">
        <v>41749</v>
      </c>
      <c r="R10469" s="1">
        <v>41749</v>
      </c>
      <c r="S10469">
        <v>70000</v>
      </c>
      <c r="T10469">
        <v>0</v>
      </c>
      <c r="U10469">
        <v>0</v>
      </c>
      <c r="V10469">
        <v>0</v>
      </c>
      <c r="W10469">
        <v>0</v>
      </c>
      <c r="X10469">
        <v>0</v>
      </c>
      <c r="Y10469">
        <v>0</v>
      </c>
      <c r="Z10469">
        <v>0</v>
      </c>
      <c r="AA10469">
        <v>0</v>
      </c>
      <c r="AB10469">
        <v>0</v>
      </c>
      <c r="AC10469">
        <v>0</v>
      </c>
      <c r="AD10469">
        <v>0</v>
      </c>
      <c r="AE10469">
        <v>0</v>
      </c>
      <c r="AF10469">
        <v>0</v>
      </c>
      <c r="AG10469">
        <v>0</v>
      </c>
      <c r="AH10469">
        <v>0</v>
      </c>
      <c r="AI10469">
        <v>0</v>
      </c>
      <c r="AJ10469">
        <v>0</v>
      </c>
      <c r="AK10469">
        <v>0</v>
      </c>
      <c r="AL10469">
        <v>0</v>
      </c>
      <c r="AM10469">
        <v>0</v>
      </c>
    </row>
    <row r="10470" spans="1:39" x14ac:dyDescent="0.45">
      <c r="A10470" t="s">
        <v>41054</v>
      </c>
      <c r="B10470" t="s">
        <v>41055</v>
      </c>
      <c r="C10470" t="s">
        <v>41056</v>
      </c>
      <c r="D10470" t="s">
        <v>41057</v>
      </c>
      <c r="E10470" t="s">
        <v>330</v>
      </c>
      <c r="F10470" t="s">
        <v>114</v>
      </c>
      <c r="G10470" t="s">
        <v>101</v>
      </c>
      <c r="H10470" t="s">
        <v>46</v>
      </c>
      <c r="I10470" t="s">
        <v>58</v>
      </c>
      <c r="J10470" t="s">
        <v>198</v>
      </c>
      <c r="K10470" t="s">
        <v>1127</v>
      </c>
      <c r="L10470">
        <v>1</v>
      </c>
      <c r="M10470" s="1">
        <v>40057</v>
      </c>
      <c r="N10470" s="2">
        <v>40057</v>
      </c>
      <c r="O10470" t="s">
        <v>285</v>
      </c>
      <c r="P10470">
        <v>2009</v>
      </c>
      <c r="Q10470" s="1">
        <v>39814</v>
      </c>
      <c r="R10470" s="1">
        <v>39814</v>
      </c>
      <c r="S10470">
        <v>0</v>
      </c>
      <c r="T10470">
        <v>0</v>
      </c>
      <c r="U10470">
        <v>0</v>
      </c>
      <c r="V10470">
        <v>0</v>
      </c>
      <c r="W10470">
        <v>0</v>
      </c>
      <c r="X10470">
        <v>0</v>
      </c>
      <c r="Y10470">
        <v>0</v>
      </c>
      <c r="Z10470">
        <v>0</v>
      </c>
      <c r="AA10470">
        <v>0</v>
      </c>
      <c r="AB10470">
        <v>0</v>
      </c>
      <c r="AC10470">
        <v>0</v>
      </c>
      <c r="AD10470">
        <v>0</v>
      </c>
      <c r="AE10470">
        <v>0</v>
      </c>
      <c r="AF10470">
        <v>0</v>
      </c>
      <c r="AG10470">
        <v>0</v>
      </c>
      <c r="AH10470">
        <v>0</v>
      </c>
      <c r="AI10470">
        <v>0</v>
      </c>
      <c r="AJ10470">
        <v>0</v>
      </c>
      <c r="AK10470">
        <v>0</v>
      </c>
      <c r="AL10470">
        <v>0</v>
      </c>
      <c r="AM10470">
        <v>0</v>
      </c>
    </row>
    <row r="10471" spans="1:39" x14ac:dyDescent="0.45">
      <c r="A10471" t="s">
        <v>41058</v>
      </c>
      <c r="B10471" t="s">
        <v>41059</v>
      </c>
      <c r="C10471" t="s">
        <v>41060</v>
      </c>
      <c r="D10471" t="s">
        <v>41061</v>
      </c>
      <c r="E10471" t="s">
        <v>259</v>
      </c>
      <c r="F10471" s="3">
        <v>35000</v>
      </c>
      <c r="G10471" t="s">
        <v>57</v>
      </c>
      <c r="H10471" t="s">
        <v>46</v>
      </c>
      <c r="I10471" t="s">
        <v>47</v>
      </c>
      <c r="J10471" t="s">
        <v>48</v>
      </c>
      <c r="K10471" t="s">
        <v>49</v>
      </c>
      <c r="L10471">
        <v>1</v>
      </c>
      <c r="M10471" s="1">
        <v>40909</v>
      </c>
      <c r="N10471" s="2">
        <v>40909</v>
      </c>
      <c r="O10471" t="s">
        <v>132</v>
      </c>
      <c r="P10471">
        <v>2012</v>
      </c>
      <c r="Q10471" s="1">
        <v>41596</v>
      </c>
      <c r="R10471" s="1">
        <v>41596</v>
      </c>
      <c r="S10471">
        <v>35000</v>
      </c>
      <c r="T10471">
        <v>0</v>
      </c>
      <c r="U10471">
        <v>0</v>
      </c>
      <c r="V10471">
        <v>0</v>
      </c>
      <c r="W10471">
        <v>0</v>
      </c>
      <c r="X10471">
        <v>0</v>
      </c>
      <c r="Y10471">
        <v>0</v>
      </c>
      <c r="Z10471">
        <v>0</v>
      </c>
      <c r="AA10471">
        <v>0</v>
      </c>
      <c r="AB10471">
        <v>0</v>
      </c>
      <c r="AC10471">
        <v>0</v>
      </c>
      <c r="AD10471">
        <v>0</v>
      </c>
      <c r="AE10471">
        <v>0</v>
      </c>
      <c r="AF10471">
        <v>0</v>
      </c>
      <c r="AG10471">
        <v>0</v>
      </c>
      <c r="AH10471">
        <v>0</v>
      </c>
      <c r="AI10471">
        <v>0</v>
      </c>
      <c r="AJ10471">
        <v>0</v>
      </c>
      <c r="AK10471">
        <v>0</v>
      </c>
      <c r="AL10471">
        <v>0</v>
      </c>
      <c r="AM10471">
        <v>0</v>
      </c>
    </row>
    <row r="10472" spans="1:39" x14ac:dyDescent="0.45">
      <c r="A10472" t="s">
        <v>41062</v>
      </c>
      <c r="B10472" t="s">
        <v>41063</v>
      </c>
      <c r="C10472" t="s">
        <v>41064</v>
      </c>
      <c r="D10472" t="s">
        <v>293</v>
      </c>
      <c r="E10472" t="s">
        <v>294</v>
      </c>
      <c r="F10472" t="s">
        <v>41065</v>
      </c>
      <c r="G10472" t="s">
        <v>57</v>
      </c>
      <c r="H10472" t="s">
        <v>46</v>
      </c>
      <c r="I10472" t="s">
        <v>58</v>
      </c>
      <c r="J10472" t="s">
        <v>198</v>
      </c>
      <c r="K10472" t="s">
        <v>1363</v>
      </c>
      <c r="L10472">
        <v>2</v>
      </c>
      <c r="Q10472" s="1">
        <v>40667</v>
      </c>
      <c r="R10472" s="1">
        <v>41774</v>
      </c>
      <c r="S10472">
        <v>0</v>
      </c>
      <c r="T10472">
        <v>55350000</v>
      </c>
      <c r="U10472">
        <v>0</v>
      </c>
      <c r="V10472">
        <v>0</v>
      </c>
      <c r="W10472">
        <v>0</v>
      </c>
      <c r="X10472">
        <v>0</v>
      </c>
      <c r="Y10472">
        <v>0</v>
      </c>
      <c r="Z10472">
        <v>0</v>
      </c>
      <c r="AA10472">
        <v>0</v>
      </c>
      <c r="AB10472">
        <v>0</v>
      </c>
      <c r="AC10472">
        <v>0</v>
      </c>
      <c r="AD10472">
        <v>0</v>
      </c>
      <c r="AE10472">
        <v>0</v>
      </c>
      <c r="AF10472">
        <v>0</v>
      </c>
      <c r="AG10472">
        <v>0</v>
      </c>
      <c r="AH10472">
        <v>28800000</v>
      </c>
      <c r="AI10472">
        <v>26550000</v>
      </c>
      <c r="AJ10472">
        <v>0</v>
      </c>
      <c r="AK10472">
        <v>0</v>
      </c>
      <c r="AL10472">
        <v>0</v>
      </c>
      <c r="AM10472">
        <v>0</v>
      </c>
    </row>
    <row r="10473" spans="1:39" x14ac:dyDescent="0.45">
      <c r="A10473" t="s">
        <v>41066</v>
      </c>
      <c r="B10473" t="s">
        <v>41067</v>
      </c>
      <c r="C10473" t="s">
        <v>41068</v>
      </c>
      <c r="D10473" t="s">
        <v>41069</v>
      </c>
      <c r="E10473" t="s">
        <v>1032</v>
      </c>
      <c r="F10473" t="s">
        <v>3876</v>
      </c>
      <c r="G10473" t="s">
        <v>57</v>
      </c>
      <c r="H10473" t="s">
        <v>46</v>
      </c>
      <c r="I10473" t="s">
        <v>205</v>
      </c>
      <c r="J10473" t="s">
        <v>206</v>
      </c>
      <c r="K10473" t="s">
        <v>41070</v>
      </c>
      <c r="L10473">
        <v>2</v>
      </c>
      <c r="M10473" s="1">
        <v>40118</v>
      </c>
      <c r="N10473" s="2">
        <v>40118</v>
      </c>
      <c r="O10473" t="s">
        <v>702</v>
      </c>
      <c r="P10473">
        <v>2009</v>
      </c>
      <c r="Q10473" s="1">
        <v>40179</v>
      </c>
      <c r="R10473" s="1">
        <v>41157</v>
      </c>
      <c r="S10473">
        <v>30000</v>
      </c>
      <c r="T10473">
        <v>0</v>
      </c>
      <c r="U10473">
        <v>0</v>
      </c>
      <c r="V10473">
        <v>0</v>
      </c>
      <c r="W10473">
        <v>0</v>
      </c>
      <c r="X10473">
        <v>0</v>
      </c>
      <c r="Y10473">
        <v>100000</v>
      </c>
      <c r="Z10473">
        <v>0</v>
      </c>
      <c r="AA10473">
        <v>0</v>
      </c>
      <c r="AB10473">
        <v>0</v>
      </c>
      <c r="AC10473">
        <v>0</v>
      </c>
      <c r="AD10473">
        <v>0</v>
      </c>
      <c r="AE10473">
        <v>0</v>
      </c>
      <c r="AF10473">
        <v>0</v>
      </c>
      <c r="AG10473">
        <v>0</v>
      </c>
      <c r="AH10473">
        <v>0</v>
      </c>
      <c r="AI10473">
        <v>0</v>
      </c>
      <c r="AJ10473">
        <v>0</v>
      </c>
      <c r="AK10473">
        <v>0</v>
      </c>
      <c r="AL10473">
        <v>0</v>
      </c>
      <c r="AM10473">
        <v>0</v>
      </c>
    </row>
    <row r="10474" spans="1:39" x14ac:dyDescent="0.45">
      <c r="A10474" t="s">
        <v>41071</v>
      </c>
      <c r="B10474" t="s">
        <v>41072</v>
      </c>
      <c r="C10474" t="s">
        <v>41073</v>
      </c>
      <c r="D10474" t="s">
        <v>293</v>
      </c>
      <c r="E10474" t="s">
        <v>294</v>
      </c>
      <c r="F10474" t="s">
        <v>41074</v>
      </c>
      <c r="G10474" t="s">
        <v>57</v>
      </c>
      <c r="H10474" t="s">
        <v>223</v>
      </c>
      <c r="J10474" t="s">
        <v>224</v>
      </c>
      <c r="K10474" t="s">
        <v>224</v>
      </c>
      <c r="L10474">
        <v>4</v>
      </c>
      <c r="M10474" s="1">
        <v>38718</v>
      </c>
      <c r="N10474" s="2">
        <v>38718</v>
      </c>
      <c r="O10474" t="s">
        <v>430</v>
      </c>
      <c r="P10474">
        <v>2006</v>
      </c>
      <c r="Q10474" s="1">
        <v>39448</v>
      </c>
      <c r="R10474" s="1">
        <v>41782</v>
      </c>
      <c r="S10474">
        <v>0</v>
      </c>
      <c r="T10474">
        <v>53600000</v>
      </c>
      <c r="U10474">
        <v>0</v>
      </c>
      <c r="V10474">
        <v>0</v>
      </c>
      <c r="W10474">
        <v>0</v>
      </c>
      <c r="X10474">
        <v>0</v>
      </c>
      <c r="Y10474">
        <v>0</v>
      </c>
      <c r="Z10474">
        <v>0</v>
      </c>
      <c r="AA10474">
        <v>0</v>
      </c>
      <c r="AB10474">
        <v>0</v>
      </c>
      <c r="AC10474">
        <v>0</v>
      </c>
      <c r="AD10474">
        <v>0</v>
      </c>
      <c r="AE10474">
        <v>0</v>
      </c>
      <c r="AF10474">
        <v>0</v>
      </c>
      <c r="AG10474">
        <v>0</v>
      </c>
      <c r="AH10474">
        <v>0</v>
      </c>
      <c r="AI10474">
        <v>52600000</v>
      </c>
      <c r="AJ10474">
        <v>0</v>
      </c>
      <c r="AK10474">
        <v>0</v>
      </c>
      <c r="AL10474">
        <v>0</v>
      </c>
      <c r="AM10474">
        <v>0</v>
      </c>
    </row>
    <row r="10475" spans="1:39" x14ac:dyDescent="0.45">
      <c r="A10475" t="s">
        <v>41075</v>
      </c>
      <c r="B10475" t="s">
        <v>41076</v>
      </c>
      <c r="C10475" t="s">
        <v>41077</v>
      </c>
      <c r="D10475" t="s">
        <v>2191</v>
      </c>
      <c r="E10475" t="s">
        <v>2192</v>
      </c>
      <c r="F10475" t="s">
        <v>114</v>
      </c>
      <c r="G10475" t="s">
        <v>57</v>
      </c>
      <c r="H10475" t="s">
        <v>46</v>
      </c>
      <c r="I10475" t="s">
        <v>91</v>
      </c>
      <c r="J10475" t="s">
        <v>156</v>
      </c>
      <c r="K10475" t="s">
        <v>25599</v>
      </c>
      <c r="L10475">
        <v>1</v>
      </c>
      <c r="M10475" s="1">
        <v>37664</v>
      </c>
      <c r="N10475" s="2">
        <v>37653</v>
      </c>
      <c r="O10475" t="s">
        <v>854</v>
      </c>
      <c r="P10475">
        <v>2003</v>
      </c>
      <c r="Q10475" s="1">
        <v>41610</v>
      </c>
      <c r="R10475" s="1">
        <v>41610</v>
      </c>
      <c r="S10475">
        <v>0</v>
      </c>
      <c r="T10475">
        <v>0</v>
      </c>
      <c r="U10475">
        <v>0</v>
      </c>
      <c r="V10475">
        <v>0</v>
      </c>
      <c r="W10475">
        <v>0</v>
      </c>
      <c r="X10475">
        <v>0</v>
      </c>
      <c r="Y10475">
        <v>0</v>
      </c>
      <c r="Z10475">
        <v>0</v>
      </c>
      <c r="AA10475">
        <v>0</v>
      </c>
      <c r="AB10475">
        <v>0</v>
      </c>
      <c r="AC10475">
        <v>0</v>
      </c>
      <c r="AD10475">
        <v>0</v>
      </c>
      <c r="AE10475">
        <v>0</v>
      </c>
      <c r="AF10475">
        <v>0</v>
      </c>
      <c r="AG10475">
        <v>0</v>
      </c>
      <c r="AH10475">
        <v>0</v>
      </c>
      <c r="AI10475">
        <v>0</v>
      </c>
      <c r="AJ10475">
        <v>0</v>
      </c>
      <c r="AK10475">
        <v>0</v>
      </c>
      <c r="AL10475">
        <v>0</v>
      </c>
      <c r="AM10475">
        <v>0</v>
      </c>
    </row>
    <row r="10476" spans="1:39" x14ac:dyDescent="0.45">
      <c r="A10476" t="s">
        <v>41078</v>
      </c>
      <c r="B10476" t="s">
        <v>41079</v>
      </c>
      <c r="C10476" t="s">
        <v>41080</v>
      </c>
      <c r="D10476" t="s">
        <v>88</v>
      </c>
      <c r="E10476" t="s">
        <v>89</v>
      </c>
      <c r="F10476" t="s">
        <v>1935</v>
      </c>
      <c r="G10476" t="s">
        <v>57</v>
      </c>
      <c r="H10476" t="s">
        <v>46</v>
      </c>
      <c r="I10476" t="s">
        <v>58</v>
      </c>
      <c r="J10476" t="s">
        <v>59</v>
      </c>
      <c r="K10476" t="s">
        <v>59</v>
      </c>
      <c r="L10476">
        <v>3</v>
      </c>
      <c r="M10476" s="1">
        <v>36910</v>
      </c>
      <c r="N10476" s="2">
        <v>36892</v>
      </c>
      <c r="O10476" t="s">
        <v>172</v>
      </c>
      <c r="P10476">
        <v>2001</v>
      </c>
      <c r="Q10476" s="1">
        <v>38805</v>
      </c>
      <c r="R10476" s="1">
        <v>40443</v>
      </c>
      <c r="S10476">
        <v>0</v>
      </c>
      <c r="T10476">
        <v>12000000</v>
      </c>
      <c r="U10476">
        <v>0</v>
      </c>
      <c r="V10476">
        <v>0</v>
      </c>
      <c r="W10476">
        <v>0</v>
      </c>
      <c r="X10476">
        <v>0</v>
      </c>
      <c r="Y10476">
        <v>0</v>
      </c>
      <c r="Z10476">
        <v>0</v>
      </c>
      <c r="AA10476">
        <v>0</v>
      </c>
      <c r="AB10476">
        <v>0</v>
      </c>
      <c r="AC10476">
        <v>0</v>
      </c>
      <c r="AD10476">
        <v>0</v>
      </c>
      <c r="AE10476">
        <v>0</v>
      </c>
      <c r="AF10476">
        <v>4250000</v>
      </c>
      <c r="AG10476">
        <v>6000000</v>
      </c>
      <c r="AH10476">
        <v>1750000</v>
      </c>
      <c r="AI10476">
        <v>0</v>
      </c>
      <c r="AJ10476">
        <v>0</v>
      </c>
      <c r="AK10476">
        <v>0</v>
      </c>
      <c r="AL10476">
        <v>0</v>
      </c>
      <c r="AM10476">
        <v>0</v>
      </c>
    </row>
    <row r="10477" spans="1:39" x14ac:dyDescent="0.45">
      <c r="A10477" t="s">
        <v>41081</v>
      </c>
      <c r="B10477" t="s">
        <v>41082</v>
      </c>
      <c r="C10477" t="s">
        <v>41083</v>
      </c>
      <c r="D10477" t="s">
        <v>41084</v>
      </c>
      <c r="E10477" t="s">
        <v>25460</v>
      </c>
      <c r="F10477" t="s">
        <v>41085</v>
      </c>
      <c r="G10477" t="s">
        <v>57</v>
      </c>
      <c r="H10477" t="s">
        <v>46</v>
      </c>
      <c r="I10477" t="s">
        <v>205</v>
      </c>
      <c r="J10477" t="s">
        <v>206</v>
      </c>
      <c r="K10477" t="s">
        <v>206</v>
      </c>
      <c r="L10477">
        <v>2</v>
      </c>
      <c r="M10477" s="1">
        <v>41654</v>
      </c>
      <c r="N10477" s="2">
        <v>41640</v>
      </c>
      <c r="O10477" t="s">
        <v>84</v>
      </c>
      <c r="P10477">
        <v>2014</v>
      </c>
      <c r="Q10477" s="1">
        <v>41640</v>
      </c>
      <c r="R10477" s="1">
        <v>41957</v>
      </c>
      <c r="S10477">
        <v>138000</v>
      </c>
      <c r="T10477">
        <v>0</v>
      </c>
      <c r="U10477">
        <v>0</v>
      </c>
      <c r="V10477">
        <v>0</v>
      </c>
      <c r="W10477">
        <v>0</v>
      </c>
      <c r="X10477">
        <v>0</v>
      </c>
      <c r="Y10477">
        <v>0</v>
      </c>
      <c r="Z10477">
        <v>0</v>
      </c>
      <c r="AA10477">
        <v>0</v>
      </c>
      <c r="AB10477">
        <v>0</v>
      </c>
      <c r="AC10477">
        <v>0</v>
      </c>
      <c r="AD10477">
        <v>0</v>
      </c>
      <c r="AE10477">
        <v>0</v>
      </c>
      <c r="AF10477">
        <v>0</v>
      </c>
      <c r="AG10477">
        <v>0</v>
      </c>
      <c r="AH10477">
        <v>0</v>
      </c>
      <c r="AI10477">
        <v>0</v>
      </c>
      <c r="AJ10477">
        <v>0</v>
      </c>
      <c r="AK10477">
        <v>0</v>
      </c>
      <c r="AL10477">
        <v>0</v>
      </c>
      <c r="AM10477">
        <v>0</v>
      </c>
    </row>
    <row r="10478" spans="1:39" x14ac:dyDescent="0.45">
      <c r="A10478" t="s">
        <v>41086</v>
      </c>
      <c r="B10478" t="s">
        <v>41087</v>
      </c>
      <c r="C10478" t="s">
        <v>41088</v>
      </c>
      <c r="D10478" t="s">
        <v>755</v>
      </c>
      <c r="E10478" t="s">
        <v>756</v>
      </c>
      <c r="F10478" t="s">
        <v>41089</v>
      </c>
      <c r="G10478" t="s">
        <v>57</v>
      </c>
      <c r="H10478" t="s">
        <v>260</v>
      </c>
      <c r="I10478" t="s">
        <v>261</v>
      </c>
      <c r="J10478" t="s">
        <v>27454</v>
      </c>
      <c r="K10478" t="s">
        <v>41090</v>
      </c>
      <c r="L10478">
        <v>1</v>
      </c>
      <c r="M10478" s="1">
        <v>35796</v>
      </c>
      <c r="N10478" s="2">
        <v>35796</v>
      </c>
      <c r="O10478" t="s">
        <v>709</v>
      </c>
      <c r="P10478">
        <v>1998</v>
      </c>
      <c r="Q10478" s="1">
        <v>40680</v>
      </c>
      <c r="R10478" s="1">
        <v>40680</v>
      </c>
      <c r="S10478">
        <v>0</v>
      </c>
      <c r="T10478">
        <v>668421</v>
      </c>
      <c r="U10478">
        <v>0</v>
      </c>
      <c r="V10478">
        <v>0</v>
      </c>
      <c r="W10478">
        <v>0</v>
      </c>
      <c r="X10478">
        <v>0</v>
      </c>
      <c r="Y10478">
        <v>0</v>
      </c>
      <c r="Z10478">
        <v>0</v>
      </c>
      <c r="AA10478">
        <v>0</v>
      </c>
      <c r="AB10478">
        <v>0</v>
      </c>
      <c r="AC10478">
        <v>0</v>
      </c>
      <c r="AD10478">
        <v>0</v>
      </c>
      <c r="AE10478">
        <v>0</v>
      </c>
      <c r="AF10478">
        <v>0</v>
      </c>
      <c r="AG10478">
        <v>0</v>
      </c>
      <c r="AH10478">
        <v>0</v>
      </c>
      <c r="AI10478">
        <v>0</v>
      </c>
      <c r="AJ10478">
        <v>0</v>
      </c>
      <c r="AK10478">
        <v>0</v>
      </c>
      <c r="AL10478">
        <v>0</v>
      </c>
      <c r="AM10478">
        <v>0</v>
      </c>
    </row>
    <row r="10479" spans="1:39" x14ac:dyDescent="0.45">
      <c r="A10479" t="s">
        <v>41091</v>
      </c>
      <c r="B10479" t="s">
        <v>41092</v>
      </c>
      <c r="C10479" t="s">
        <v>41093</v>
      </c>
      <c r="D10479" t="s">
        <v>389</v>
      </c>
      <c r="E10479" t="s">
        <v>390</v>
      </c>
      <c r="F10479" t="s">
        <v>1935</v>
      </c>
      <c r="G10479" t="s">
        <v>57</v>
      </c>
      <c r="H10479" t="s">
        <v>46</v>
      </c>
      <c r="I10479" t="s">
        <v>1282</v>
      </c>
      <c r="J10479" t="s">
        <v>1304</v>
      </c>
      <c r="K10479" t="s">
        <v>1304</v>
      </c>
      <c r="L10479">
        <v>1</v>
      </c>
      <c r="Q10479" s="1">
        <v>40150</v>
      </c>
      <c r="R10479" s="1">
        <v>40150</v>
      </c>
      <c r="S10479">
        <v>0</v>
      </c>
      <c r="T10479">
        <v>0</v>
      </c>
      <c r="U10479">
        <v>0</v>
      </c>
      <c r="V10479">
        <v>0</v>
      </c>
      <c r="W10479">
        <v>0</v>
      </c>
      <c r="X10479">
        <v>12000000</v>
      </c>
      <c r="Y10479">
        <v>0</v>
      </c>
      <c r="Z10479">
        <v>0</v>
      </c>
      <c r="AA10479">
        <v>0</v>
      </c>
      <c r="AB10479">
        <v>0</v>
      </c>
      <c r="AC10479">
        <v>0</v>
      </c>
      <c r="AD10479">
        <v>0</v>
      </c>
      <c r="AE10479">
        <v>0</v>
      </c>
      <c r="AF10479">
        <v>0</v>
      </c>
      <c r="AG10479">
        <v>0</v>
      </c>
      <c r="AH10479">
        <v>0</v>
      </c>
      <c r="AI10479">
        <v>0</v>
      </c>
      <c r="AJ10479">
        <v>0</v>
      </c>
      <c r="AK10479">
        <v>0</v>
      </c>
      <c r="AL10479">
        <v>0</v>
      </c>
      <c r="AM10479">
        <v>0</v>
      </c>
    </row>
    <row r="10480" spans="1:39" x14ac:dyDescent="0.45">
      <c r="A10480" t="s">
        <v>41094</v>
      </c>
      <c r="B10480" t="s">
        <v>41095</v>
      </c>
      <c r="C10480" t="s">
        <v>41096</v>
      </c>
      <c r="D10480" t="s">
        <v>3082</v>
      </c>
      <c r="E10480" t="s">
        <v>1758</v>
      </c>
      <c r="F10480" t="s">
        <v>41097</v>
      </c>
      <c r="G10480" t="s">
        <v>45</v>
      </c>
      <c r="H10480" t="s">
        <v>379</v>
      </c>
      <c r="J10480" t="s">
        <v>7897</v>
      </c>
      <c r="K10480" t="s">
        <v>41098</v>
      </c>
      <c r="L10480">
        <v>1</v>
      </c>
      <c r="M10480" s="1">
        <v>33970</v>
      </c>
      <c r="N10480" s="2">
        <v>33970</v>
      </c>
      <c r="O10480" t="s">
        <v>2874</v>
      </c>
      <c r="P10480">
        <v>1993</v>
      </c>
      <c r="Q10480" s="1">
        <v>40084</v>
      </c>
      <c r="R10480" s="1">
        <v>40084</v>
      </c>
      <c r="S10480">
        <v>0</v>
      </c>
      <c r="T10480">
        <v>0</v>
      </c>
      <c r="U10480">
        <v>0</v>
      </c>
      <c r="V10480">
        <v>0</v>
      </c>
      <c r="W10480">
        <v>0</v>
      </c>
      <c r="X10480">
        <v>0</v>
      </c>
      <c r="Y10480">
        <v>0</v>
      </c>
      <c r="Z10480">
        <v>0</v>
      </c>
      <c r="AA10480">
        <v>443000000</v>
      </c>
      <c r="AB10480">
        <v>0</v>
      </c>
      <c r="AC10480">
        <v>0</v>
      </c>
      <c r="AD10480">
        <v>0</v>
      </c>
      <c r="AE10480">
        <v>0</v>
      </c>
      <c r="AF10480">
        <v>0</v>
      </c>
      <c r="AG10480">
        <v>0</v>
      </c>
      <c r="AH10480">
        <v>0</v>
      </c>
      <c r="AI10480">
        <v>0</v>
      </c>
      <c r="AJ10480">
        <v>0</v>
      </c>
      <c r="AK10480">
        <v>0</v>
      </c>
      <c r="AL10480">
        <v>0</v>
      </c>
      <c r="AM10480">
        <v>0</v>
      </c>
    </row>
    <row r="10481" spans="1:39" x14ac:dyDescent="0.45">
      <c r="A10481" t="s">
        <v>41099</v>
      </c>
      <c r="B10481" t="s">
        <v>41100</v>
      </c>
      <c r="C10481" t="s">
        <v>41101</v>
      </c>
      <c r="D10481" t="s">
        <v>755</v>
      </c>
      <c r="E10481" t="s">
        <v>756</v>
      </c>
      <c r="F10481" t="s">
        <v>114</v>
      </c>
      <c r="G10481" t="s">
        <v>57</v>
      </c>
      <c r="L10481">
        <v>1</v>
      </c>
      <c r="M10481" s="1">
        <v>36892</v>
      </c>
      <c r="N10481" s="2">
        <v>36892</v>
      </c>
      <c r="O10481" t="s">
        <v>172</v>
      </c>
      <c r="P10481">
        <v>2001</v>
      </c>
      <c r="Q10481" s="1">
        <v>40134</v>
      </c>
      <c r="R10481" s="1">
        <v>40134</v>
      </c>
      <c r="S10481">
        <v>0</v>
      </c>
      <c r="T10481">
        <v>0</v>
      </c>
      <c r="U10481">
        <v>0</v>
      </c>
      <c r="V10481">
        <v>0</v>
      </c>
      <c r="W10481">
        <v>0</v>
      </c>
      <c r="X10481">
        <v>0</v>
      </c>
      <c r="Y10481">
        <v>0</v>
      </c>
      <c r="Z10481">
        <v>0</v>
      </c>
      <c r="AA10481">
        <v>0</v>
      </c>
      <c r="AB10481">
        <v>0</v>
      </c>
      <c r="AC10481">
        <v>0</v>
      </c>
      <c r="AD10481">
        <v>0</v>
      </c>
      <c r="AE10481">
        <v>0</v>
      </c>
      <c r="AF10481">
        <v>0</v>
      </c>
      <c r="AG10481">
        <v>0</v>
      </c>
      <c r="AH10481">
        <v>0</v>
      </c>
      <c r="AI10481">
        <v>0</v>
      </c>
      <c r="AJ10481">
        <v>0</v>
      </c>
      <c r="AK10481">
        <v>0</v>
      </c>
      <c r="AL10481">
        <v>0</v>
      </c>
      <c r="AM10481">
        <v>0</v>
      </c>
    </row>
    <row r="10482" spans="1:39" x14ac:dyDescent="0.45">
      <c r="A10482" t="s">
        <v>41102</v>
      </c>
      <c r="B10482" t="s">
        <v>41103</v>
      </c>
      <c r="C10482" t="s">
        <v>41104</v>
      </c>
      <c r="D10482" t="s">
        <v>41105</v>
      </c>
      <c r="E10482" t="s">
        <v>8476</v>
      </c>
      <c r="F10482" t="s">
        <v>41106</v>
      </c>
      <c r="G10482" t="s">
        <v>57</v>
      </c>
      <c r="H10482" t="s">
        <v>496</v>
      </c>
      <c r="J10482" t="s">
        <v>2417</v>
      </c>
      <c r="K10482" t="s">
        <v>2417</v>
      </c>
      <c r="L10482">
        <v>2</v>
      </c>
      <c r="M10482" s="1">
        <v>41214</v>
      </c>
      <c r="N10482" s="2">
        <v>41214</v>
      </c>
      <c r="O10482" t="s">
        <v>67</v>
      </c>
      <c r="P10482">
        <v>2012</v>
      </c>
      <c r="Q10482" s="1">
        <v>41484</v>
      </c>
      <c r="R10482" s="1">
        <v>41487</v>
      </c>
      <c r="S10482">
        <v>115015</v>
      </c>
      <c r="T10482">
        <v>0</v>
      </c>
      <c r="U10482">
        <v>0</v>
      </c>
      <c r="V10482">
        <v>0</v>
      </c>
      <c r="W10482">
        <v>0</v>
      </c>
      <c r="X10482">
        <v>0</v>
      </c>
      <c r="Y10482">
        <v>0</v>
      </c>
      <c r="Z10482">
        <v>0</v>
      </c>
      <c r="AA10482">
        <v>0</v>
      </c>
      <c r="AB10482">
        <v>0</v>
      </c>
      <c r="AC10482">
        <v>0</v>
      </c>
      <c r="AD10482">
        <v>0</v>
      </c>
      <c r="AE10482">
        <v>0</v>
      </c>
      <c r="AF10482">
        <v>0</v>
      </c>
      <c r="AG10482">
        <v>0</v>
      </c>
      <c r="AH10482">
        <v>0</v>
      </c>
      <c r="AI10482">
        <v>0</v>
      </c>
      <c r="AJ10482">
        <v>0</v>
      </c>
      <c r="AK10482">
        <v>0</v>
      </c>
      <c r="AL10482">
        <v>0</v>
      </c>
      <c r="AM10482">
        <v>0</v>
      </c>
    </row>
    <row r="10483" spans="1:39" x14ac:dyDescent="0.45">
      <c r="A10483" t="s">
        <v>41107</v>
      </c>
      <c r="B10483" t="s">
        <v>41108</v>
      </c>
      <c r="C10483" t="s">
        <v>41109</v>
      </c>
      <c r="D10483" t="s">
        <v>448</v>
      </c>
      <c r="E10483" t="s">
        <v>449</v>
      </c>
      <c r="F10483" t="s">
        <v>41110</v>
      </c>
      <c r="G10483" t="s">
        <v>101</v>
      </c>
      <c r="H10483" t="s">
        <v>74</v>
      </c>
      <c r="J10483" t="s">
        <v>12200</v>
      </c>
      <c r="K10483" t="s">
        <v>12200</v>
      </c>
      <c r="L10483">
        <v>2</v>
      </c>
      <c r="M10483" s="1">
        <v>40544</v>
      </c>
      <c r="N10483" s="2">
        <v>40544</v>
      </c>
      <c r="O10483" t="s">
        <v>528</v>
      </c>
      <c r="P10483">
        <v>2011</v>
      </c>
      <c r="Q10483" s="1">
        <v>40452</v>
      </c>
      <c r="R10483" s="1">
        <v>40631</v>
      </c>
      <c r="S10483">
        <v>100000</v>
      </c>
      <c r="T10483">
        <v>0</v>
      </c>
      <c r="U10483">
        <v>0</v>
      </c>
      <c r="V10483">
        <v>153194</v>
      </c>
      <c r="W10483">
        <v>0</v>
      </c>
      <c r="X10483">
        <v>0</v>
      </c>
      <c r="Y10483">
        <v>0</v>
      </c>
      <c r="Z10483">
        <v>0</v>
      </c>
      <c r="AA10483">
        <v>0</v>
      </c>
      <c r="AB10483">
        <v>0</v>
      </c>
      <c r="AC10483">
        <v>0</v>
      </c>
      <c r="AD10483">
        <v>0</v>
      </c>
      <c r="AE10483">
        <v>0</v>
      </c>
      <c r="AF10483">
        <v>0</v>
      </c>
      <c r="AG10483">
        <v>0</v>
      </c>
      <c r="AH10483">
        <v>0</v>
      </c>
      <c r="AI10483">
        <v>0</v>
      </c>
      <c r="AJ10483">
        <v>0</v>
      </c>
      <c r="AK10483">
        <v>0</v>
      </c>
      <c r="AL10483">
        <v>0</v>
      </c>
      <c r="AM10483">
        <v>0</v>
      </c>
    </row>
    <row r="10484" spans="1:39" x14ac:dyDescent="0.45">
      <c r="A10484" t="s">
        <v>41111</v>
      </c>
      <c r="B10484" t="s">
        <v>41112</v>
      </c>
      <c r="C10484" t="s">
        <v>41113</v>
      </c>
      <c r="D10484" t="s">
        <v>448</v>
      </c>
      <c r="E10484" t="s">
        <v>449</v>
      </c>
      <c r="F10484" t="s">
        <v>19697</v>
      </c>
      <c r="H10484" t="s">
        <v>46</v>
      </c>
      <c r="I10484" t="s">
        <v>58</v>
      </c>
      <c r="J10484" t="s">
        <v>198</v>
      </c>
      <c r="K10484" t="s">
        <v>199</v>
      </c>
      <c r="L10484">
        <v>4</v>
      </c>
      <c r="M10484" s="1">
        <v>40299</v>
      </c>
      <c r="N10484" s="2">
        <v>40299</v>
      </c>
      <c r="O10484" t="s">
        <v>1166</v>
      </c>
      <c r="P10484">
        <v>2010</v>
      </c>
      <c r="Q10484" s="1">
        <v>40430</v>
      </c>
      <c r="R10484" s="1">
        <v>40634</v>
      </c>
      <c r="S10484">
        <v>40000</v>
      </c>
      <c r="T10484">
        <v>1700000</v>
      </c>
      <c r="U10484">
        <v>0</v>
      </c>
      <c r="V10484">
        <v>0</v>
      </c>
      <c r="W10484">
        <v>0</v>
      </c>
      <c r="X10484">
        <v>0</v>
      </c>
      <c r="Y10484">
        <v>0</v>
      </c>
      <c r="Z10484">
        <v>0</v>
      </c>
      <c r="AA10484">
        <v>0</v>
      </c>
      <c r="AB10484">
        <v>0</v>
      </c>
      <c r="AC10484">
        <v>0</v>
      </c>
      <c r="AD10484">
        <v>0</v>
      </c>
      <c r="AE10484">
        <v>0</v>
      </c>
      <c r="AF10484">
        <v>0</v>
      </c>
      <c r="AG10484">
        <v>0</v>
      </c>
      <c r="AH10484">
        <v>0</v>
      </c>
      <c r="AI10484">
        <v>0</v>
      </c>
      <c r="AJ10484">
        <v>0</v>
      </c>
      <c r="AK10484">
        <v>0</v>
      </c>
      <c r="AL10484">
        <v>0</v>
      </c>
      <c r="AM10484">
        <v>0</v>
      </c>
    </row>
    <row r="10485" spans="1:39" x14ac:dyDescent="0.45">
      <c r="A10485" t="s">
        <v>41114</v>
      </c>
      <c r="B10485" t="s">
        <v>41115</v>
      </c>
      <c r="C10485" t="s">
        <v>41116</v>
      </c>
      <c r="D10485" t="s">
        <v>228</v>
      </c>
      <c r="E10485" t="s">
        <v>229</v>
      </c>
      <c r="F10485" t="s">
        <v>1680</v>
      </c>
      <c r="G10485" t="s">
        <v>57</v>
      </c>
      <c r="H10485" t="s">
        <v>46</v>
      </c>
      <c r="I10485" t="s">
        <v>47</v>
      </c>
      <c r="J10485" t="s">
        <v>48</v>
      </c>
      <c r="K10485" t="s">
        <v>49</v>
      </c>
      <c r="L10485">
        <v>1</v>
      </c>
      <c r="Q10485" s="1">
        <v>41673</v>
      </c>
      <c r="R10485" s="1">
        <v>41673</v>
      </c>
      <c r="S10485">
        <v>0</v>
      </c>
      <c r="T10485">
        <v>0</v>
      </c>
      <c r="U10485">
        <v>0</v>
      </c>
      <c r="V10485">
        <v>0</v>
      </c>
      <c r="W10485">
        <v>0</v>
      </c>
      <c r="X10485">
        <v>3500000</v>
      </c>
      <c r="Y10485">
        <v>0</v>
      </c>
      <c r="Z10485">
        <v>0</v>
      </c>
      <c r="AA10485">
        <v>0</v>
      </c>
      <c r="AB10485">
        <v>0</v>
      </c>
      <c r="AC10485">
        <v>0</v>
      </c>
      <c r="AD10485">
        <v>0</v>
      </c>
      <c r="AE10485">
        <v>0</v>
      </c>
      <c r="AF10485">
        <v>0</v>
      </c>
      <c r="AG10485">
        <v>0</v>
      </c>
      <c r="AH10485">
        <v>0</v>
      </c>
      <c r="AI10485">
        <v>0</v>
      </c>
      <c r="AJ10485">
        <v>0</v>
      </c>
      <c r="AK10485">
        <v>0</v>
      </c>
      <c r="AL10485">
        <v>0</v>
      </c>
      <c r="AM10485">
        <v>0</v>
      </c>
    </row>
    <row r="10486" spans="1:39" x14ac:dyDescent="0.45">
      <c r="A10486" t="s">
        <v>41117</v>
      </c>
      <c r="B10486" t="s">
        <v>41118</v>
      </c>
      <c r="C10486" t="s">
        <v>41119</v>
      </c>
      <c r="D10486" t="s">
        <v>127</v>
      </c>
      <c r="E10486" t="s">
        <v>128</v>
      </c>
      <c r="F10486" t="s">
        <v>41120</v>
      </c>
      <c r="G10486" t="s">
        <v>57</v>
      </c>
      <c r="H10486" t="s">
        <v>74</v>
      </c>
      <c r="J10486" t="s">
        <v>75</v>
      </c>
      <c r="K10486" t="s">
        <v>41121</v>
      </c>
      <c r="L10486">
        <v>1</v>
      </c>
      <c r="Q10486" s="1">
        <v>41729</v>
      </c>
      <c r="R10486" s="1">
        <v>41729</v>
      </c>
      <c r="S10486">
        <v>0</v>
      </c>
      <c r="T10486">
        <v>0</v>
      </c>
      <c r="U10486">
        <v>262002</v>
      </c>
      <c r="V10486">
        <v>0</v>
      </c>
      <c r="W10486">
        <v>0</v>
      </c>
      <c r="X10486">
        <v>0</v>
      </c>
      <c r="Y10486">
        <v>0</v>
      </c>
      <c r="Z10486">
        <v>0</v>
      </c>
      <c r="AA10486">
        <v>0</v>
      </c>
      <c r="AB10486">
        <v>0</v>
      </c>
      <c r="AC10486">
        <v>0</v>
      </c>
      <c r="AD10486">
        <v>0</v>
      </c>
      <c r="AE10486">
        <v>0</v>
      </c>
      <c r="AF10486">
        <v>0</v>
      </c>
      <c r="AG10486">
        <v>0</v>
      </c>
      <c r="AH10486">
        <v>0</v>
      </c>
      <c r="AI10486">
        <v>0</v>
      </c>
      <c r="AJ10486">
        <v>0</v>
      </c>
      <c r="AK10486">
        <v>0</v>
      </c>
      <c r="AL10486">
        <v>0</v>
      </c>
      <c r="AM10486">
        <v>0</v>
      </c>
    </row>
    <row r="10487" spans="1:39" x14ac:dyDescent="0.45">
      <c r="A10487" t="s">
        <v>41122</v>
      </c>
      <c r="B10487" t="s">
        <v>41123</v>
      </c>
      <c r="C10487" t="s">
        <v>41124</v>
      </c>
      <c r="D10487" t="s">
        <v>41125</v>
      </c>
      <c r="E10487" t="s">
        <v>27509</v>
      </c>
      <c r="F10487" t="s">
        <v>41126</v>
      </c>
      <c r="G10487" t="s">
        <v>57</v>
      </c>
      <c r="H10487" t="s">
        <v>74</v>
      </c>
      <c r="J10487" t="s">
        <v>41127</v>
      </c>
      <c r="K10487" t="s">
        <v>41127</v>
      </c>
      <c r="L10487">
        <v>3</v>
      </c>
      <c r="M10487" s="1">
        <v>39615</v>
      </c>
      <c r="N10487" s="2">
        <v>39600</v>
      </c>
      <c r="O10487" t="s">
        <v>520</v>
      </c>
      <c r="P10487">
        <v>2008</v>
      </c>
      <c r="Q10487" s="1">
        <v>40068</v>
      </c>
      <c r="R10487" s="1">
        <v>40465</v>
      </c>
      <c r="S10487">
        <v>0</v>
      </c>
      <c r="T10487">
        <v>1219418</v>
      </c>
      <c r="U10487">
        <v>0</v>
      </c>
      <c r="V10487">
        <v>0</v>
      </c>
      <c r="W10487">
        <v>0</v>
      </c>
      <c r="X10487">
        <v>0</v>
      </c>
      <c r="Y10487">
        <v>0</v>
      </c>
      <c r="Z10487">
        <v>0</v>
      </c>
      <c r="AA10487">
        <v>0</v>
      </c>
      <c r="AB10487">
        <v>0</v>
      </c>
      <c r="AC10487">
        <v>0</v>
      </c>
      <c r="AD10487">
        <v>0</v>
      </c>
      <c r="AE10487">
        <v>0</v>
      </c>
      <c r="AF10487">
        <v>417496</v>
      </c>
      <c r="AG10487">
        <v>801922</v>
      </c>
      <c r="AH10487">
        <v>0</v>
      </c>
      <c r="AI10487">
        <v>0</v>
      </c>
      <c r="AJ10487">
        <v>0</v>
      </c>
      <c r="AK10487">
        <v>0</v>
      </c>
      <c r="AL10487">
        <v>0</v>
      </c>
      <c r="AM10487">
        <v>0</v>
      </c>
    </row>
    <row r="10488" spans="1:39" x14ac:dyDescent="0.45">
      <c r="A10488" t="s">
        <v>41128</v>
      </c>
      <c r="B10488" t="s">
        <v>41129</v>
      </c>
      <c r="C10488" t="s">
        <v>41130</v>
      </c>
      <c r="D10488" t="s">
        <v>127</v>
      </c>
      <c r="E10488" t="s">
        <v>128</v>
      </c>
      <c r="F10488" t="s">
        <v>3146</v>
      </c>
      <c r="G10488" t="s">
        <v>57</v>
      </c>
      <c r="H10488" t="s">
        <v>46</v>
      </c>
      <c r="I10488" t="s">
        <v>58</v>
      </c>
      <c r="J10488" t="s">
        <v>59</v>
      </c>
      <c r="K10488" t="s">
        <v>59</v>
      </c>
      <c r="L10488">
        <v>1</v>
      </c>
      <c r="M10488" s="1">
        <v>40909</v>
      </c>
      <c r="N10488" s="2">
        <v>40909</v>
      </c>
      <c r="O10488" t="s">
        <v>132</v>
      </c>
      <c r="P10488">
        <v>2012</v>
      </c>
      <c r="Q10488" s="1">
        <v>41365</v>
      </c>
      <c r="R10488" s="1">
        <v>41365</v>
      </c>
      <c r="S10488">
        <v>430000</v>
      </c>
      <c r="T10488">
        <v>0</v>
      </c>
      <c r="U10488">
        <v>0</v>
      </c>
      <c r="V10488">
        <v>0</v>
      </c>
      <c r="W10488">
        <v>0</v>
      </c>
      <c r="X10488">
        <v>0</v>
      </c>
      <c r="Y10488">
        <v>0</v>
      </c>
      <c r="Z10488">
        <v>0</v>
      </c>
      <c r="AA10488">
        <v>0</v>
      </c>
      <c r="AB10488">
        <v>0</v>
      </c>
      <c r="AC10488">
        <v>0</v>
      </c>
      <c r="AD10488">
        <v>0</v>
      </c>
      <c r="AE10488">
        <v>0</v>
      </c>
      <c r="AF10488">
        <v>0</v>
      </c>
      <c r="AG10488">
        <v>0</v>
      </c>
      <c r="AH10488">
        <v>0</v>
      </c>
      <c r="AI10488">
        <v>0</v>
      </c>
      <c r="AJ10488">
        <v>0</v>
      </c>
      <c r="AK10488">
        <v>0</v>
      </c>
      <c r="AL10488">
        <v>0</v>
      </c>
      <c r="AM10488">
        <v>0</v>
      </c>
    </row>
    <row r="10489" spans="1:39" x14ac:dyDescent="0.45">
      <c r="A10489" t="s">
        <v>41131</v>
      </c>
      <c r="B10489" t="s">
        <v>41132</v>
      </c>
      <c r="C10489" t="s">
        <v>41133</v>
      </c>
      <c r="D10489" t="s">
        <v>247</v>
      </c>
      <c r="E10489" t="s">
        <v>248</v>
      </c>
      <c r="F10489" t="s">
        <v>3765</v>
      </c>
      <c r="G10489" t="s">
        <v>45</v>
      </c>
      <c r="H10489" t="s">
        <v>46</v>
      </c>
      <c r="I10489" t="s">
        <v>47</v>
      </c>
      <c r="J10489" t="s">
        <v>48</v>
      </c>
      <c r="K10489" t="s">
        <v>49</v>
      </c>
      <c r="L10489">
        <v>1</v>
      </c>
      <c r="M10489" s="1">
        <v>40270</v>
      </c>
      <c r="N10489" s="2">
        <v>40269</v>
      </c>
      <c r="O10489" t="s">
        <v>1166</v>
      </c>
      <c r="P10489">
        <v>2010</v>
      </c>
      <c r="Q10489" s="1">
        <v>40555</v>
      </c>
      <c r="R10489" s="1">
        <v>40555</v>
      </c>
      <c r="S10489">
        <v>1400000</v>
      </c>
      <c r="T10489">
        <v>0</v>
      </c>
      <c r="U10489">
        <v>0</v>
      </c>
      <c r="V10489">
        <v>0</v>
      </c>
      <c r="W10489">
        <v>0</v>
      </c>
      <c r="X10489">
        <v>0</v>
      </c>
      <c r="Y10489">
        <v>0</v>
      </c>
      <c r="Z10489">
        <v>0</v>
      </c>
      <c r="AA10489">
        <v>0</v>
      </c>
      <c r="AB10489">
        <v>0</v>
      </c>
      <c r="AC10489">
        <v>0</v>
      </c>
      <c r="AD10489">
        <v>0</v>
      </c>
      <c r="AE10489">
        <v>0</v>
      </c>
      <c r="AF10489">
        <v>0</v>
      </c>
      <c r="AG10489">
        <v>0</v>
      </c>
      <c r="AH10489">
        <v>0</v>
      </c>
      <c r="AI10489">
        <v>0</v>
      </c>
      <c r="AJ10489">
        <v>0</v>
      </c>
      <c r="AK10489">
        <v>0</v>
      </c>
      <c r="AL10489">
        <v>0</v>
      </c>
      <c r="AM10489">
        <v>0</v>
      </c>
    </row>
    <row r="10490" spans="1:39" x14ac:dyDescent="0.45">
      <c r="A10490" t="s">
        <v>41134</v>
      </c>
      <c r="B10490" t="s">
        <v>41135</v>
      </c>
      <c r="C10490" t="s">
        <v>41136</v>
      </c>
      <c r="D10490" t="s">
        <v>653</v>
      </c>
      <c r="E10490" t="s">
        <v>343</v>
      </c>
      <c r="F10490" t="s">
        <v>41137</v>
      </c>
      <c r="G10490" t="s">
        <v>57</v>
      </c>
      <c r="H10490" t="s">
        <v>402</v>
      </c>
      <c r="J10490" t="s">
        <v>4882</v>
      </c>
      <c r="K10490" t="s">
        <v>7391</v>
      </c>
      <c r="L10490">
        <v>2</v>
      </c>
      <c r="M10490" s="1">
        <v>40179</v>
      </c>
      <c r="N10490" s="2">
        <v>40179</v>
      </c>
      <c r="O10490" t="s">
        <v>118</v>
      </c>
      <c r="P10490">
        <v>2010</v>
      </c>
      <c r="Q10490" s="1">
        <v>41153</v>
      </c>
      <c r="R10490" s="1">
        <v>41429</v>
      </c>
      <c r="S10490">
        <v>0</v>
      </c>
      <c r="T10490">
        <v>0</v>
      </c>
      <c r="U10490">
        <v>0</v>
      </c>
      <c r="V10490">
        <v>0</v>
      </c>
      <c r="W10490">
        <v>0</v>
      </c>
      <c r="X10490">
        <v>0</v>
      </c>
      <c r="Y10490">
        <v>5481380</v>
      </c>
      <c r="Z10490">
        <v>0</v>
      </c>
      <c r="AA10490">
        <v>0</v>
      </c>
      <c r="AB10490">
        <v>0</v>
      </c>
      <c r="AC10490">
        <v>0</v>
      </c>
      <c r="AD10490">
        <v>0</v>
      </c>
      <c r="AE10490">
        <v>0</v>
      </c>
      <c r="AF10490">
        <v>0</v>
      </c>
      <c r="AG10490">
        <v>0</v>
      </c>
      <c r="AH10490">
        <v>0</v>
      </c>
      <c r="AI10490">
        <v>0</v>
      </c>
      <c r="AJ10490">
        <v>0</v>
      </c>
      <c r="AK10490">
        <v>0</v>
      </c>
      <c r="AL10490">
        <v>0</v>
      </c>
      <c r="AM10490">
        <v>0</v>
      </c>
    </row>
    <row r="10491" spans="1:39" x14ac:dyDescent="0.45">
      <c r="A10491" t="s">
        <v>41138</v>
      </c>
      <c r="B10491" t="s">
        <v>41139</v>
      </c>
      <c r="C10491" t="s">
        <v>41140</v>
      </c>
      <c r="D10491" t="s">
        <v>41141</v>
      </c>
      <c r="E10491" t="s">
        <v>1335</v>
      </c>
      <c r="F10491" t="s">
        <v>11195</v>
      </c>
      <c r="G10491" t="s">
        <v>45</v>
      </c>
      <c r="H10491" t="s">
        <v>46</v>
      </c>
      <c r="I10491" t="s">
        <v>58</v>
      </c>
      <c r="J10491" t="s">
        <v>198</v>
      </c>
      <c r="K10491" t="s">
        <v>199</v>
      </c>
      <c r="L10491">
        <v>2</v>
      </c>
      <c r="M10491" s="1">
        <v>39448</v>
      </c>
      <c r="N10491" s="2">
        <v>39448</v>
      </c>
      <c r="O10491" t="s">
        <v>181</v>
      </c>
      <c r="P10491">
        <v>2008</v>
      </c>
      <c r="Q10491" s="1">
        <v>39479</v>
      </c>
      <c r="R10491" s="1">
        <v>40262</v>
      </c>
      <c r="S10491">
        <v>0</v>
      </c>
      <c r="T10491">
        <v>4800000</v>
      </c>
      <c r="U10491">
        <v>0</v>
      </c>
      <c r="V10491">
        <v>0</v>
      </c>
      <c r="W10491">
        <v>0</v>
      </c>
      <c r="X10491">
        <v>0</v>
      </c>
      <c r="Y10491">
        <v>0</v>
      </c>
      <c r="Z10491">
        <v>0</v>
      </c>
      <c r="AA10491">
        <v>0</v>
      </c>
      <c r="AB10491">
        <v>0</v>
      </c>
      <c r="AC10491">
        <v>0</v>
      </c>
      <c r="AD10491">
        <v>0</v>
      </c>
      <c r="AE10491">
        <v>0</v>
      </c>
      <c r="AF10491">
        <v>4050000</v>
      </c>
      <c r="AG10491">
        <v>0</v>
      </c>
      <c r="AH10491">
        <v>0</v>
      </c>
      <c r="AI10491">
        <v>0</v>
      </c>
      <c r="AJ10491">
        <v>0</v>
      </c>
      <c r="AK10491">
        <v>0</v>
      </c>
      <c r="AL10491">
        <v>0</v>
      </c>
      <c r="AM10491">
        <v>0</v>
      </c>
    </row>
    <row r="10492" spans="1:39" x14ac:dyDescent="0.45">
      <c r="A10492" t="s">
        <v>41142</v>
      </c>
      <c r="B10492" t="s">
        <v>41143</v>
      </c>
      <c r="D10492" t="s">
        <v>41144</v>
      </c>
      <c r="E10492" t="s">
        <v>128</v>
      </c>
      <c r="F10492" s="3">
        <v>12500</v>
      </c>
      <c r="G10492" t="s">
        <v>57</v>
      </c>
      <c r="H10492" t="s">
        <v>46</v>
      </c>
      <c r="I10492" t="s">
        <v>267</v>
      </c>
      <c r="J10492" t="s">
        <v>866</v>
      </c>
      <c r="K10492" t="s">
        <v>18036</v>
      </c>
      <c r="L10492">
        <v>1</v>
      </c>
      <c r="Q10492" s="1">
        <v>41812</v>
      </c>
      <c r="R10492" s="1">
        <v>41812</v>
      </c>
      <c r="S10492">
        <v>12500</v>
      </c>
      <c r="T10492">
        <v>0</v>
      </c>
      <c r="U10492">
        <v>0</v>
      </c>
      <c r="V10492">
        <v>0</v>
      </c>
      <c r="W10492">
        <v>0</v>
      </c>
      <c r="X10492">
        <v>0</v>
      </c>
      <c r="Y10492">
        <v>0</v>
      </c>
      <c r="Z10492">
        <v>0</v>
      </c>
      <c r="AA10492">
        <v>0</v>
      </c>
      <c r="AB10492">
        <v>0</v>
      </c>
      <c r="AC10492">
        <v>0</v>
      </c>
      <c r="AD10492">
        <v>0</v>
      </c>
      <c r="AE10492">
        <v>0</v>
      </c>
      <c r="AF10492">
        <v>0</v>
      </c>
      <c r="AG10492">
        <v>0</v>
      </c>
      <c r="AH10492">
        <v>0</v>
      </c>
      <c r="AI10492">
        <v>0</v>
      </c>
      <c r="AJ10492">
        <v>0</v>
      </c>
      <c r="AK10492">
        <v>0</v>
      </c>
      <c r="AL10492">
        <v>0</v>
      </c>
      <c r="AM10492">
        <v>0</v>
      </c>
    </row>
    <row r="10493" spans="1:39" x14ac:dyDescent="0.45">
      <c r="A10493" t="s">
        <v>41145</v>
      </c>
      <c r="B10493" t="s">
        <v>41146</v>
      </c>
      <c r="C10493" t="s">
        <v>41147</v>
      </c>
      <c r="D10493" t="s">
        <v>774</v>
      </c>
      <c r="E10493" t="s">
        <v>775</v>
      </c>
      <c r="F10493" t="s">
        <v>114</v>
      </c>
      <c r="G10493" t="s">
        <v>57</v>
      </c>
      <c r="H10493" t="s">
        <v>46</v>
      </c>
      <c r="I10493" t="s">
        <v>81</v>
      </c>
      <c r="J10493" t="s">
        <v>590</v>
      </c>
      <c r="K10493" t="s">
        <v>590</v>
      </c>
      <c r="L10493">
        <v>1</v>
      </c>
      <c r="M10493" s="1">
        <v>41636</v>
      </c>
      <c r="N10493" s="2">
        <v>41609</v>
      </c>
      <c r="O10493" t="s">
        <v>157</v>
      </c>
      <c r="P10493">
        <v>2013</v>
      </c>
      <c r="Q10493" s="1">
        <v>41826</v>
      </c>
      <c r="R10493" s="1">
        <v>41826</v>
      </c>
      <c r="S10493">
        <v>0</v>
      </c>
      <c r="T10493">
        <v>0</v>
      </c>
      <c r="U10493">
        <v>0</v>
      </c>
      <c r="V10493">
        <v>0</v>
      </c>
      <c r="W10493">
        <v>0</v>
      </c>
      <c r="X10493">
        <v>0</v>
      </c>
      <c r="Y10493">
        <v>0</v>
      </c>
      <c r="Z10493">
        <v>0</v>
      </c>
      <c r="AA10493">
        <v>0</v>
      </c>
      <c r="AB10493">
        <v>0</v>
      </c>
      <c r="AC10493">
        <v>0</v>
      </c>
      <c r="AD10493">
        <v>0</v>
      </c>
      <c r="AE10493">
        <v>0</v>
      </c>
      <c r="AF10493">
        <v>0</v>
      </c>
      <c r="AG10493">
        <v>0</v>
      </c>
      <c r="AH10493">
        <v>0</v>
      </c>
      <c r="AI10493">
        <v>0</v>
      </c>
      <c r="AJ10493">
        <v>0</v>
      </c>
      <c r="AK10493">
        <v>0</v>
      </c>
      <c r="AL10493">
        <v>0</v>
      </c>
      <c r="AM10493">
        <v>0</v>
      </c>
    </row>
    <row r="10494" spans="1:39" x14ac:dyDescent="0.45">
      <c r="A10494" t="s">
        <v>41148</v>
      </c>
      <c r="B10494" t="s">
        <v>41149</v>
      </c>
      <c r="C10494" t="s">
        <v>41150</v>
      </c>
      <c r="D10494" t="s">
        <v>127</v>
      </c>
      <c r="E10494" t="s">
        <v>128</v>
      </c>
      <c r="F10494" t="s">
        <v>114</v>
      </c>
      <c r="G10494" t="s">
        <v>57</v>
      </c>
      <c r="H10494" t="s">
        <v>223</v>
      </c>
      <c r="J10494" t="s">
        <v>396</v>
      </c>
      <c r="L10494">
        <v>1</v>
      </c>
      <c r="Q10494" s="1">
        <v>40909</v>
      </c>
      <c r="R10494" s="1">
        <v>40909</v>
      </c>
      <c r="S10494">
        <v>0</v>
      </c>
      <c r="T10494">
        <v>0</v>
      </c>
      <c r="U10494">
        <v>0</v>
      </c>
      <c r="V10494">
        <v>0</v>
      </c>
      <c r="W10494">
        <v>0</v>
      </c>
      <c r="X10494">
        <v>0</v>
      </c>
      <c r="Y10494">
        <v>0</v>
      </c>
      <c r="Z10494">
        <v>0</v>
      </c>
      <c r="AA10494">
        <v>0</v>
      </c>
      <c r="AB10494">
        <v>0</v>
      </c>
      <c r="AC10494">
        <v>0</v>
      </c>
      <c r="AD10494">
        <v>0</v>
      </c>
      <c r="AE10494">
        <v>0</v>
      </c>
      <c r="AF10494">
        <v>0</v>
      </c>
      <c r="AG10494">
        <v>0</v>
      </c>
      <c r="AH10494">
        <v>0</v>
      </c>
      <c r="AI10494">
        <v>0</v>
      </c>
      <c r="AJ10494">
        <v>0</v>
      </c>
      <c r="AK10494">
        <v>0</v>
      </c>
      <c r="AL10494">
        <v>0</v>
      </c>
      <c r="AM10494">
        <v>0</v>
      </c>
    </row>
    <row r="10495" spans="1:39" x14ac:dyDescent="0.45">
      <c r="A10495" t="s">
        <v>41151</v>
      </c>
      <c r="B10495" t="s">
        <v>41152</v>
      </c>
      <c r="C10495" t="s">
        <v>41153</v>
      </c>
      <c r="D10495" t="s">
        <v>41154</v>
      </c>
      <c r="E10495" t="s">
        <v>9493</v>
      </c>
      <c r="F10495" t="s">
        <v>282</v>
      </c>
      <c r="G10495" t="s">
        <v>57</v>
      </c>
      <c r="H10495" t="s">
        <v>46</v>
      </c>
      <c r="I10495" t="s">
        <v>58</v>
      </c>
      <c r="J10495" t="s">
        <v>3815</v>
      </c>
      <c r="K10495" t="s">
        <v>3816</v>
      </c>
      <c r="L10495">
        <v>1</v>
      </c>
      <c r="M10495" s="1">
        <v>40544</v>
      </c>
      <c r="N10495" s="2">
        <v>40544</v>
      </c>
      <c r="O10495" t="s">
        <v>528</v>
      </c>
      <c r="P10495">
        <v>2011</v>
      </c>
      <c r="Q10495" s="1">
        <v>40544</v>
      </c>
      <c r="R10495" s="1">
        <v>40544</v>
      </c>
      <c r="S10495">
        <v>0</v>
      </c>
      <c r="T10495">
        <v>100000</v>
      </c>
      <c r="U10495">
        <v>0</v>
      </c>
      <c r="V10495">
        <v>0</v>
      </c>
      <c r="W10495">
        <v>0</v>
      </c>
      <c r="X10495">
        <v>0</v>
      </c>
      <c r="Y10495">
        <v>0</v>
      </c>
      <c r="Z10495">
        <v>0</v>
      </c>
      <c r="AA10495">
        <v>0</v>
      </c>
      <c r="AB10495">
        <v>0</v>
      </c>
      <c r="AC10495">
        <v>0</v>
      </c>
      <c r="AD10495">
        <v>0</v>
      </c>
      <c r="AE10495">
        <v>0</v>
      </c>
      <c r="AF10495">
        <v>0</v>
      </c>
      <c r="AG10495">
        <v>0</v>
      </c>
      <c r="AH10495">
        <v>0</v>
      </c>
      <c r="AI10495">
        <v>0</v>
      </c>
      <c r="AJ10495">
        <v>0</v>
      </c>
      <c r="AK10495">
        <v>0</v>
      </c>
      <c r="AL10495">
        <v>0</v>
      </c>
      <c r="AM10495">
        <v>0</v>
      </c>
    </row>
    <row r="10496" spans="1:39" x14ac:dyDescent="0.45">
      <c r="A10496" t="s">
        <v>41155</v>
      </c>
      <c r="B10496" t="s">
        <v>41156</v>
      </c>
      <c r="C10496" t="s">
        <v>41157</v>
      </c>
      <c r="D10496" t="s">
        <v>4664</v>
      </c>
      <c r="E10496" t="s">
        <v>578</v>
      </c>
      <c r="F10496" t="s">
        <v>1845</v>
      </c>
      <c r="G10496" t="s">
        <v>57</v>
      </c>
      <c r="H10496" t="s">
        <v>46</v>
      </c>
      <c r="I10496" t="s">
        <v>58</v>
      </c>
      <c r="J10496" t="s">
        <v>198</v>
      </c>
      <c r="K10496" t="s">
        <v>199</v>
      </c>
      <c r="L10496">
        <v>2</v>
      </c>
      <c r="M10496" s="1">
        <v>40634</v>
      </c>
      <c r="N10496" s="2">
        <v>40634</v>
      </c>
      <c r="O10496" t="s">
        <v>76</v>
      </c>
      <c r="P10496">
        <v>2011</v>
      </c>
      <c r="Q10496" s="1">
        <v>41079</v>
      </c>
      <c r="R10496" s="1">
        <v>41345</v>
      </c>
      <c r="S10496">
        <v>2000000</v>
      </c>
      <c r="T10496">
        <v>6000000</v>
      </c>
      <c r="U10496">
        <v>0</v>
      </c>
      <c r="V10496">
        <v>0</v>
      </c>
      <c r="W10496">
        <v>0</v>
      </c>
      <c r="X10496">
        <v>0</v>
      </c>
      <c r="Y10496">
        <v>0</v>
      </c>
      <c r="Z10496">
        <v>0</v>
      </c>
      <c r="AA10496">
        <v>0</v>
      </c>
      <c r="AB10496">
        <v>0</v>
      </c>
      <c r="AC10496">
        <v>0</v>
      </c>
      <c r="AD10496">
        <v>0</v>
      </c>
      <c r="AE10496">
        <v>0</v>
      </c>
      <c r="AF10496">
        <v>6000000</v>
      </c>
      <c r="AG10496">
        <v>0</v>
      </c>
      <c r="AH10496">
        <v>0</v>
      </c>
      <c r="AI10496">
        <v>0</v>
      </c>
      <c r="AJ10496">
        <v>0</v>
      </c>
      <c r="AK10496">
        <v>0</v>
      </c>
      <c r="AL10496">
        <v>0</v>
      </c>
      <c r="AM10496">
        <v>0</v>
      </c>
    </row>
    <row r="10497" spans="1:39" x14ac:dyDescent="0.45">
      <c r="A10497" t="s">
        <v>41158</v>
      </c>
      <c r="B10497" t="s">
        <v>41159</v>
      </c>
      <c r="C10497" t="s">
        <v>41160</v>
      </c>
      <c r="D10497" t="s">
        <v>293</v>
      </c>
      <c r="E10497" t="s">
        <v>294</v>
      </c>
      <c r="F10497" t="s">
        <v>1845</v>
      </c>
      <c r="G10497" t="s">
        <v>45</v>
      </c>
      <c r="H10497" t="s">
        <v>46</v>
      </c>
      <c r="I10497" t="s">
        <v>58</v>
      </c>
      <c r="J10497" t="s">
        <v>198</v>
      </c>
      <c r="K10497" t="s">
        <v>1000</v>
      </c>
      <c r="L10497">
        <v>1</v>
      </c>
      <c r="Q10497" s="1">
        <v>39814</v>
      </c>
      <c r="R10497" s="1">
        <v>39814</v>
      </c>
      <c r="S10497">
        <v>0</v>
      </c>
      <c r="T10497">
        <v>8000000</v>
      </c>
      <c r="U10497">
        <v>0</v>
      </c>
      <c r="V10497">
        <v>0</v>
      </c>
      <c r="W10497">
        <v>0</v>
      </c>
      <c r="X10497">
        <v>0</v>
      </c>
      <c r="Y10497">
        <v>0</v>
      </c>
      <c r="Z10497">
        <v>0</v>
      </c>
      <c r="AA10497">
        <v>0</v>
      </c>
      <c r="AB10497">
        <v>0</v>
      </c>
      <c r="AC10497">
        <v>0</v>
      </c>
      <c r="AD10497">
        <v>0</v>
      </c>
      <c r="AE10497">
        <v>0</v>
      </c>
      <c r="AF10497">
        <v>0</v>
      </c>
      <c r="AG10497">
        <v>8000000</v>
      </c>
      <c r="AH10497">
        <v>0</v>
      </c>
      <c r="AI10497">
        <v>0</v>
      </c>
      <c r="AJ10497">
        <v>0</v>
      </c>
      <c r="AK10497">
        <v>0</v>
      </c>
      <c r="AL10497">
        <v>0</v>
      </c>
      <c r="AM10497">
        <v>0</v>
      </c>
    </row>
    <row r="10498" spans="1:39" x14ac:dyDescent="0.45">
      <c r="A10498" t="s">
        <v>41161</v>
      </c>
      <c r="B10498" t="s">
        <v>41162</v>
      </c>
      <c r="C10498" t="s">
        <v>41163</v>
      </c>
      <c r="F10498" t="s">
        <v>846</v>
      </c>
      <c r="G10498" t="s">
        <v>57</v>
      </c>
      <c r="H10498" t="s">
        <v>46</v>
      </c>
      <c r="I10498" t="s">
        <v>299</v>
      </c>
      <c r="J10498" t="s">
        <v>300</v>
      </c>
      <c r="K10498" t="s">
        <v>369</v>
      </c>
      <c r="L10498">
        <v>1</v>
      </c>
      <c r="M10498" s="1">
        <v>25569</v>
      </c>
      <c r="N10498" s="2">
        <v>25569</v>
      </c>
      <c r="O10498" t="s">
        <v>24860</v>
      </c>
      <c r="P10498">
        <v>1970</v>
      </c>
      <c r="Q10498" s="1">
        <v>41871</v>
      </c>
      <c r="R10498" s="1">
        <v>41871</v>
      </c>
      <c r="S10498">
        <v>1000000</v>
      </c>
      <c r="T10498">
        <v>0</v>
      </c>
      <c r="U10498">
        <v>0</v>
      </c>
      <c r="V10498">
        <v>0</v>
      </c>
      <c r="W10498">
        <v>0</v>
      </c>
      <c r="X10498">
        <v>0</v>
      </c>
      <c r="Y10498">
        <v>0</v>
      </c>
      <c r="Z10498">
        <v>0</v>
      </c>
      <c r="AA10498">
        <v>0</v>
      </c>
      <c r="AB10498">
        <v>0</v>
      </c>
      <c r="AC10498">
        <v>0</v>
      </c>
      <c r="AD10498">
        <v>0</v>
      </c>
      <c r="AE10498">
        <v>0</v>
      </c>
      <c r="AF10498">
        <v>0</v>
      </c>
      <c r="AG10498">
        <v>0</v>
      </c>
      <c r="AH10498">
        <v>0</v>
      </c>
      <c r="AI10498">
        <v>0</v>
      </c>
      <c r="AJ10498">
        <v>0</v>
      </c>
      <c r="AK10498">
        <v>0</v>
      </c>
      <c r="AL10498">
        <v>0</v>
      </c>
      <c r="AM10498">
        <v>0</v>
      </c>
    </row>
    <row r="10499" spans="1:39" x14ac:dyDescent="0.45">
      <c r="A10499" t="s">
        <v>41164</v>
      </c>
      <c r="B10499" t="s">
        <v>41165</v>
      </c>
      <c r="C10499" t="s">
        <v>41166</v>
      </c>
      <c r="F10499" t="s">
        <v>114</v>
      </c>
      <c r="G10499" t="s">
        <v>45</v>
      </c>
      <c r="H10499" t="s">
        <v>1330</v>
      </c>
      <c r="J10499" t="s">
        <v>12236</v>
      </c>
      <c r="K10499" t="s">
        <v>41167</v>
      </c>
      <c r="L10499">
        <v>1</v>
      </c>
      <c r="Q10499" s="1">
        <v>40513</v>
      </c>
      <c r="R10499" s="1">
        <v>40513</v>
      </c>
      <c r="S10499">
        <v>0</v>
      </c>
      <c r="T10499">
        <v>0</v>
      </c>
      <c r="U10499">
        <v>0</v>
      </c>
      <c r="V10499">
        <v>0</v>
      </c>
      <c r="W10499">
        <v>0</v>
      </c>
      <c r="X10499">
        <v>0</v>
      </c>
      <c r="Y10499">
        <v>0</v>
      </c>
      <c r="Z10499">
        <v>0</v>
      </c>
      <c r="AA10499">
        <v>0</v>
      </c>
      <c r="AB10499">
        <v>0</v>
      </c>
      <c r="AC10499">
        <v>0</v>
      </c>
      <c r="AD10499">
        <v>0</v>
      </c>
      <c r="AE10499">
        <v>0</v>
      </c>
      <c r="AF10499">
        <v>0</v>
      </c>
      <c r="AG10499">
        <v>0</v>
      </c>
      <c r="AH10499">
        <v>0</v>
      </c>
      <c r="AI10499">
        <v>0</v>
      </c>
      <c r="AJ10499">
        <v>0</v>
      </c>
      <c r="AK10499">
        <v>0</v>
      </c>
      <c r="AL10499">
        <v>0</v>
      </c>
      <c r="AM10499">
        <v>0</v>
      </c>
    </row>
    <row r="10500" spans="1:39" x14ac:dyDescent="0.45">
      <c r="A10500" t="s">
        <v>41168</v>
      </c>
      <c r="B10500" t="s">
        <v>41169</v>
      </c>
      <c r="C10500" t="s">
        <v>41170</v>
      </c>
      <c r="D10500" t="s">
        <v>755</v>
      </c>
      <c r="E10500" t="s">
        <v>756</v>
      </c>
      <c r="F10500" t="s">
        <v>249</v>
      </c>
      <c r="G10500" t="s">
        <v>57</v>
      </c>
      <c r="H10500" t="s">
        <v>46</v>
      </c>
      <c r="I10500" t="s">
        <v>648</v>
      </c>
      <c r="J10500" t="s">
        <v>649</v>
      </c>
      <c r="K10500" t="s">
        <v>41171</v>
      </c>
      <c r="L10500">
        <v>1</v>
      </c>
      <c r="Q10500" s="1">
        <v>40464</v>
      </c>
      <c r="R10500" s="1">
        <v>40464</v>
      </c>
      <c r="S10500">
        <v>0</v>
      </c>
      <c r="T10500">
        <v>1250000</v>
      </c>
      <c r="U10500">
        <v>0</v>
      </c>
      <c r="V10500">
        <v>0</v>
      </c>
      <c r="W10500">
        <v>0</v>
      </c>
      <c r="X10500">
        <v>0</v>
      </c>
      <c r="Y10500">
        <v>0</v>
      </c>
      <c r="Z10500">
        <v>0</v>
      </c>
      <c r="AA10500">
        <v>0</v>
      </c>
      <c r="AB10500">
        <v>0</v>
      </c>
      <c r="AC10500">
        <v>0</v>
      </c>
      <c r="AD10500">
        <v>0</v>
      </c>
      <c r="AE10500">
        <v>0</v>
      </c>
      <c r="AF10500">
        <v>0</v>
      </c>
      <c r="AG10500">
        <v>0</v>
      </c>
      <c r="AH10500">
        <v>0</v>
      </c>
      <c r="AI10500">
        <v>0</v>
      </c>
      <c r="AJ10500">
        <v>0</v>
      </c>
      <c r="AK10500">
        <v>0</v>
      </c>
      <c r="AL10500">
        <v>0</v>
      </c>
      <c r="AM10500">
        <v>0</v>
      </c>
    </row>
    <row r="10501" spans="1:39" x14ac:dyDescent="0.45">
      <c r="A10501" t="s">
        <v>41172</v>
      </c>
      <c r="B10501" t="s">
        <v>41173</v>
      </c>
      <c r="C10501" t="s">
        <v>41174</v>
      </c>
      <c r="F10501" t="s">
        <v>187</v>
      </c>
      <c r="G10501" t="s">
        <v>57</v>
      </c>
      <c r="H10501" t="s">
        <v>46</v>
      </c>
      <c r="I10501" t="s">
        <v>58</v>
      </c>
      <c r="J10501" t="s">
        <v>1223</v>
      </c>
      <c r="K10501" t="s">
        <v>1223</v>
      </c>
      <c r="L10501">
        <v>1</v>
      </c>
      <c r="Q10501" s="1">
        <v>41829</v>
      </c>
      <c r="R10501" s="1">
        <v>41829</v>
      </c>
      <c r="S10501">
        <v>0</v>
      </c>
      <c r="T10501">
        <v>500000</v>
      </c>
      <c r="U10501">
        <v>0</v>
      </c>
      <c r="V10501">
        <v>0</v>
      </c>
      <c r="W10501">
        <v>0</v>
      </c>
      <c r="X10501">
        <v>0</v>
      </c>
      <c r="Y10501">
        <v>0</v>
      </c>
      <c r="Z10501">
        <v>0</v>
      </c>
      <c r="AA10501">
        <v>0</v>
      </c>
      <c r="AB10501">
        <v>0</v>
      </c>
      <c r="AC10501">
        <v>0</v>
      </c>
      <c r="AD10501">
        <v>0</v>
      </c>
      <c r="AE10501">
        <v>0</v>
      </c>
      <c r="AF10501">
        <v>0</v>
      </c>
      <c r="AG10501">
        <v>0</v>
      </c>
      <c r="AH10501">
        <v>0</v>
      </c>
      <c r="AI10501">
        <v>0</v>
      </c>
      <c r="AJ10501">
        <v>0</v>
      </c>
      <c r="AK10501">
        <v>0</v>
      </c>
      <c r="AL10501">
        <v>0</v>
      </c>
      <c r="AM10501">
        <v>0</v>
      </c>
    </row>
    <row r="10502" spans="1:39" x14ac:dyDescent="0.45">
      <c r="A10502" t="s">
        <v>41175</v>
      </c>
      <c r="B10502" t="s">
        <v>41176</v>
      </c>
      <c r="C10502" t="s">
        <v>41177</v>
      </c>
      <c r="F10502" t="s">
        <v>757</v>
      </c>
      <c r="G10502" t="s">
        <v>57</v>
      </c>
      <c r="H10502" t="s">
        <v>46</v>
      </c>
      <c r="I10502" t="s">
        <v>299</v>
      </c>
      <c r="J10502" t="s">
        <v>300</v>
      </c>
      <c r="K10502" t="s">
        <v>18260</v>
      </c>
      <c r="L10502">
        <v>1</v>
      </c>
      <c r="Q10502" s="1">
        <v>41610</v>
      </c>
      <c r="R10502" s="1">
        <v>41610</v>
      </c>
      <c r="S10502">
        <v>0</v>
      </c>
      <c r="T10502">
        <v>0</v>
      </c>
      <c r="U10502">
        <v>0</v>
      </c>
      <c r="V10502">
        <v>0</v>
      </c>
      <c r="W10502">
        <v>0</v>
      </c>
      <c r="X10502">
        <v>600000</v>
      </c>
      <c r="Y10502">
        <v>0</v>
      </c>
      <c r="Z10502">
        <v>0</v>
      </c>
      <c r="AA10502">
        <v>0</v>
      </c>
      <c r="AB10502">
        <v>0</v>
      </c>
      <c r="AC10502">
        <v>0</v>
      </c>
      <c r="AD10502">
        <v>0</v>
      </c>
      <c r="AE10502">
        <v>0</v>
      </c>
      <c r="AF10502">
        <v>0</v>
      </c>
      <c r="AG10502">
        <v>0</v>
      </c>
      <c r="AH10502">
        <v>0</v>
      </c>
      <c r="AI10502">
        <v>0</v>
      </c>
      <c r="AJ10502">
        <v>0</v>
      </c>
      <c r="AK10502">
        <v>0</v>
      </c>
      <c r="AL10502">
        <v>0</v>
      </c>
      <c r="AM10502">
        <v>0</v>
      </c>
    </row>
    <row r="10503" spans="1:39" x14ac:dyDescent="0.45">
      <c r="A10503" t="s">
        <v>41178</v>
      </c>
      <c r="B10503" t="s">
        <v>41179</v>
      </c>
      <c r="C10503" t="s">
        <v>41180</v>
      </c>
      <c r="D10503" t="s">
        <v>41181</v>
      </c>
      <c r="E10503" t="s">
        <v>4569</v>
      </c>
      <c r="F10503" t="s">
        <v>41182</v>
      </c>
      <c r="G10503" t="s">
        <v>57</v>
      </c>
      <c r="H10503" t="s">
        <v>46</v>
      </c>
      <c r="I10503" t="s">
        <v>58</v>
      </c>
      <c r="J10503" t="s">
        <v>989</v>
      </c>
      <c r="K10503" t="s">
        <v>16384</v>
      </c>
      <c r="L10503">
        <v>7</v>
      </c>
      <c r="M10503" s="1">
        <v>36161</v>
      </c>
      <c r="N10503" s="2">
        <v>36161</v>
      </c>
      <c r="O10503" t="s">
        <v>1121</v>
      </c>
      <c r="P10503">
        <v>1999</v>
      </c>
      <c r="Q10503" s="1">
        <v>39903</v>
      </c>
      <c r="R10503" s="1">
        <v>41775</v>
      </c>
      <c r="S10503">
        <v>0</v>
      </c>
      <c r="T10503">
        <v>23567193</v>
      </c>
      <c r="U10503">
        <v>0</v>
      </c>
      <c r="V10503">
        <v>0</v>
      </c>
      <c r="W10503">
        <v>0</v>
      </c>
      <c r="X10503">
        <v>1269500</v>
      </c>
      <c r="Y10503">
        <v>0</v>
      </c>
      <c r="Z10503">
        <v>0</v>
      </c>
      <c r="AA10503">
        <v>0</v>
      </c>
      <c r="AB10503">
        <v>0</v>
      </c>
      <c r="AC10503">
        <v>0</v>
      </c>
      <c r="AD10503">
        <v>0</v>
      </c>
      <c r="AE10503">
        <v>0</v>
      </c>
      <c r="AF10503">
        <v>5212655</v>
      </c>
      <c r="AG10503">
        <v>0</v>
      </c>
      <c r="AH10503">
        <v>0</v>
      </c>
      <c r="AI10503">
        <v>0</v>
      </c>
      <c r="AJ10503">
        <v>0</v>
      </c>
      <c r="AK10503">
        <v>0</v>
      </c>
      <c r="AL10503">
        <v>0</v>
      </c>
      <c r="AM10503">
        <v>0</v>
      </c>
    </row>
    <row r="10504" spans="1:39" x14ac:dyDescent="0.45">
      <c r="A10504" t="s">
        <v>41183</v>
      </c>
      <c r="B10504" t="s">
        <v>41184</v>
      </c>
      <c r="C10504" t="s">
        <v>41185</v>
      </c>
      <c r="D10504" t="s">
        <v>293</v>
      </c>
      <c r="E10504" t="s">
        <v>294</v>
      </c>
      <c r="F10504" t="s">
        <v>41186</v>
      </c>
      <c r="G10504" t="s">
        <v>57</v>
      </c>
      <c r="H10504" t="s">
        <v>192</v>
      </c>
      <c r="J10504" t="s">
        <v>193</v>
      </c>
      <c r="K10504" t="s">
        <v>10459</v>
      </c>
      <c r="L10504">
        <v>2</v>
      </c>
      <c r="Q10504" s="1">
        <v>41354</v>
      </c>
      <c r="R10504" s="1">
        <v>41765</v>
      </c>
      <c r="S10504">
        <v>0</v>
      </c>
      <c r="T10504">
        <v>8731646</v>
      </c>
      <c r="U10504">
        <v>0</v>
      </c>
      <c r="V10504">
        <v>0</v>
      </c>
      <c r="W10504">
        <v>0</v>
      </c>
      <c r="X10504">
        <v>0</v>
      </c>
      <c r="Y10504">
        <v>0</v>
      </c>
      <c r="Z10504">
        <v>0</v>
      </c>
      <c r="AA10504">
        <v>0</v>
      </c>
      <c r="AB10504">
        <v>0</v>
      </c>
      <c r="AC10504">
        <v>0</v>
      </c>
      <c r="AD10504">
        <v>0</v>
      </c>
      <c r="AE10504">
        <v>0</v>
      </c>
      <c r="AF10504">
        <v>8731646</v>
      </c>
      <c r="AG10504">
        <v>0</v>
      </c>
      <c r="AH10504">
        <v>0</v>
      </c>
      <c r="AI10504">
        <v>0</v>
      </c>
      <c r="AJ10504">
        <v>0</v>
      </c>
      <c r="AK10504">
        <v>0</v>
      </c>
      <c r="AL10504">
        <v>0</v>
      </c>
      <c r="AM10504">
        <v>0</v>
      </c>
    </row>
    <row r="10505" spans="1:39" x14ac:dyDescent="0.45">
      <c r="A10505" t="s">
        <v>41187</v>
      </c>
      <c r="B10505" t="s">
        <v>41188</v>
      </c>
      <c r="C10505" t="s">
        <v>41189</v>
      </c>
      <c r="D10505" t="s">
        <v>1757</v>
      </c>
      <c r="E10505" t="s">
        <v>1758</v>
      </c>
      <c r="F10505" t="s">
        <v>714</v>
      </c>
      <c r="G10505" t="s">
        <v>57</v>
      </c>
      <c r="H10505" t="s">
        <v>46</v>
      </c>
      <c r="I10505" t="s">
        <v>267</v>
      </c>
      <c r="J10505" t="s">
        <v>268</v>
      </c>
      <c r="K10505" t="s">
        <v>268</v>
      </c>
      <c r="L10505">
        <v>2</v>
      </c>
      <c r="M10505" s="1">
        <v>39448</v>
      </c>
      <c r="N10505" s="2">
        <v>39448</v>
      </c>
      <c r="O10505" t="s">
        <v>181</v>
      </c>
      <c r="P10505">
        <v>2008</v>
      </c>
      <c r="Q10505" s="1">
        <v>41003</v>
      </c>
      <c r="R10505" s="1">
        <v>41213</v>
      </c>
      <c r="S10505">
        <v>0</v>
      </c>
      <c r="T10505">
        <v>250000</v>
      </c>
      <c r="U10505">
        <v>0</v>
      </c>
      <c r="V10505">
        <v>0</v>
      </c>
      <c r="W10505">
        <v>0</v>
      </c>
      <c r="X10505">
        <v>0</v>
      </c>
      <c r="Y10505">
        <v>0</v>
      </c>
      <c r="Z10505">
        <v>0</v>
      </c>
      <c r="AA10505">
        <v>0</v>
      </c>
      <c r="AB10505">
        <v>0</v>
      </c>
      <c r="AC10505">
        <v>0</v>
      </c>
      <c r="AD10505">
        <v>0</v>
      </c>
      <c r="AE10505">
        <v>0</v>
      </c>
      <c r="AF10505">
        <v>0</v>
      </c>
      <c r="AG10505">
        <v>0</v>
      </c>
      <c r="AH10505">
        <v>0</v>
      </c>
      <c r="AI10505">
        <v>0</v>
      </c>
      <c r="AJ10505">
        <v>0</v>
      </c>
      <c r="AK10505">
        <v>0</v>
      </c>
      <c r="AL10505">
        <v>0</v>
      </c>
      <c r="AM10505">
        <v>0</v>
      </c>
    </row>
    <row r="10506" spans="1:39" x14ac:dyDescent="0.45">
      <c r="A10506" t="s">
        <v>41190</v>
      </c>
      <c r="B10506" t="s">
        <v>41191</v>
      </c>
      <c r="C10506" t="s">
        <v>41192</v>
      </c>
      <c r="D10506" t="s">
        <v>293</v>
      </c>
      <c r="E10506" t="s">
        <v>294</v>
      </c>
      <c r="F10506" t="s">
        <v>4765</v>
      </c>
      <c r="G10506" t="s">
        <v>57</v>
      </c>
      <c r="H10506" t="s">
        <v>46</v>
      </c>
      <c r="I10506" t="s">
        <v>1388</v>
      </c>
      <c r="J10506" t="s">
        <v>641</v>
      </c>
      <c r="K10506" t="s">
        <v>7506</v>
      </c>
      <c r="L10506">
        <v>2</v>
      </c>
      <c r="M10506" s="1">
        <v>39448</v>
      </c>
      <c r="N10506" s="2">
        <v>39448</v>
      </c>
      <c r="O10506" t="s">
        <v>181</v>
      </c>
      <c r="P10506">
        <v>2008</v>
      </c>
      <c r="Q10506" s="1">
        <v>40709</v>
      </c>
      <c r="R10506" s="1">
        <v>41073</v>
      </c>
      <c r="S10506">
        <v>0</v>
      </c>
      <c r="T10506">
        <v>3000000</v>
      </c>
      <c r="U10506">
        <v>0</v>
      </c>
      <c r="V10506">
        <v>0</v>
      </c>
      <c r="W10506">
        <v>0</v>
      </c>
      <c r="X10506">
        <v>800000</v>
      </c>
      <c r="Y10506">
        <v>0</v>
      </c>
      <c r="Z10506">
        <v>0</v>
      </c>
      <c r="AA10506">
        <v>0</v>
      </c>
      <c r="AB10506">
        <v>0</v>
      </c>
      <c r="AC10506">
        <v>0</v>
      </c>
      <c r="AD10506">
        <v>0</v>
      </c>
      <c r="AE10506">
        <v>0</v>
      </c>
      <c r="AF10506">
        <v>0</v>
      </c>
      <c r="AG10506">
        <v>0</v>
      </c>
      <c r="AH10506">
        <v>0</v>
      </c>
      <c r="AI10506">
        <v>0</v>
      </c>
      <c r="AJ10506">
        <v>0</v>
      </c>
      <c r="AK10506">
        <v>0</v>
      </c>
      <c r="AL10506">
        <v>0</v>
      </c>
      <c r="AM10506">
        <v>0</v>
      </c>
    </row>
    <row r="10507" spans="1:39" x14ac:dyDescent="0.45">
      <c r="A10507" t="s">
        <v>41193</v>
      </c>
      <c r="B10507" t="s">
        <v>41194</v>
      </c>
      <c r="C10507" t="s">
        <v>41195</v>
      </c>
      <c r="D10507" t="s">
        <v>41196</v>
      </c>
      <c r="E10507" t="s">
        <v>12652</v>
      </c>
      <c r="F10507" t="s">
        <v>41197</v>
      </c>
      <c r="G10507" t="s">
        <v>45</v>
      </c>
      <c r="H10507" t="s">
        <v>11142</v>
      </c>
      <c r="J10507" t="s">
        <v>28680</v>
      </c>
      <c r="K10507" t="s">
        <v>28680</v>
      </c>
      <c r="L10507">
        <v>4</v>
      </c>
      <c r="M10507" s="1">
        <v>40826</v>
      </c>
      <c r="N10507" s="2">
        <v>40817</v>
      </c>
      <c r="O10507" t="s">
        <v>94</v>
      </c>
      <c r="P10507">
        <v>2011</v>
      </c>
      <c r="Q10507" s="1">
        <v>40826</v>
      </c>
      <c r="R10507" s="1">
        <v>41541</v>
      </c>
      <c r="S10507">
        <v>861714</v>
      </c>
      <c r="T10507">
        <v>0</v>
      </c>
      <c r="U10507">
        <v>0</v>
      </c>
      <c r="V10507">
        <v>0</v>
      </c>
      <c r="W10507">
        <v>0</v>
      </c>
      <c r="X10507">
        <v>0</v>
      </c>
      <c r="Y10507">
        <v>0</v>
      </c>
      <c r="Z10507">
        <v>0</v>
      </c>
      <c r="AA10507">
        <v>0</v>
      </c>
      <c r="AB10507">
        <v>0</v>
      </c>
      <c r="AC10507">
        <v>0</v>
      </c>
      <c r="AD10507">
        <v>0</v>
      </c>
      <c r="AE10507">
        <v>0</v>
      </c>
      <c r="AF10507">
        <v>0</v>
      </c>
      <c r="AG10507">
        <v>0</v>
      </c>
      <c r="AH10507">
        <v>0</v>
      </c>
      <c r="AI10507">
        <v>0</v>
      </c>
      <c r="AJ10507">
        <v>0</v>
      </c>
      <c r="AK10507">
        <v>0</v>
      </c>
      <c r="AL10507">
        <v>0</v>
      </c>
      <c r="AM10507">
        <v>0</v>
      </c>
    </row>
    <row r="10508" spans="1:39" x14ac:dyDescent="0.45">
      <c r="A10508" t="s">
        <v>41198</v>
      </c>
      <c r="B10508" t="s">
        <v>41199</v>
      </c>
      <c r="C10508" t="s">
        <v>41200</v>
      </c>
      <c r="D10508" t="s">
        <v>1474</v>
      </c>
      <c r="E10508" t="s">
        <v>1475</v>
      </c>
      <c r="F10508" t="s">
        <v>41201</v>
      </c>
      <c r="G10508" t="s">
        <v>57</v>
      </c>
      <c r="L10508">
        <v>1</v>
      </c>
      <c r="Q10508" s="1">
        <v>36558</v>
      </c>
      <c r="R10508" s="1">
        <v>36558</v>
      </c>
      <c r="S10508">
        <v>3211700</v>
      </c>
      <c r="T10508">
        <v>0</v>
      </c>
      <c r="U10508">
        <v>0</v>
      </c>
      <c r="V10508">
        <v>0</v>
      </c>
      <c r="W10508">
        <v>0</v>
      </c>
      <c r="X10508">
        <v>0</v>
      </c>
      <c r="Y10508">
        <v>0</v>
      </c>
      <c r="Z10508">
        <v>0</v>
      </c>
      <c r="AA10508">
        <v>0</v>
      </c>
      <c r="AB10508">
        <v>0</v>
      </c>
      <c r="AC10508">
        <v>0</v>
      </c>
      <c r="AD10508">
        <v>0</v>
      </c>
      <c r="AE10508">
        <v>0</v>
      </c>
      <c r="AF10508">
        <v>0</v>
      </c>
      <c r="AG10508">
        <v>0</v>
      </c>
      <c r="AH10508">
        <v>0</v>
      </c>
      <c r="AI10508">
        <v>0</v>
      </c>
      <c r="AJ10508">
        <v>0</v>
      </c>
      <c r="AK10508">
        <v>0</v>
      </c>
      <c r="AL10508">
        <v>0</v>
      </c>
      <c r="AM10508">
        <v>0</v>
      </c>
    </row>
    <row r="10509" spans="1:39" x14ac:dyDescent="0.45">
      <c r="A10509" t="s">
        <v>41202</v>
      </c>
      <c r="B10509" t="s">
        <v>41203</v>
      </c>
      <c r="C10509" t="s">
        <v>41204</v>
      </c>
      <c r="D10509" t="s">
        <v>41205</v>
      </c>
      <c r="E10509" t="s">
        <v>1126</v>
      </c>
      <c r="F10509" s="3">
        <v>45000</v>
      </c>
      <c r="G10509" t="s">
        <v>57</v>
      </c>
      <c r="H10509" t="s">
        <v>46</v>
      </c>
      <c r="I10509" t="s">
        <v>81</v>
      </c>
      <c r="J10509" t="s">
        <v>82</v>
      </c>
      <c r="K10509" t="s">
        <v>39117</v>
      </c>
      <c r="L10509">
        <v>1</v>
      </c>
      <c r="Q10509" s="1">
        <v>41653</v>
      </c>
      <c r="R10509" s="1">
        <v>41653</v>
      </c>
      <c r="S10509">
        <v>45000</v>
      </c>
      <c r="T10509">
        <v>0</v>
      </c>
      <c r="U10509">
        <v>0</v>
      </c>
      <c r="V10509">
        <v>0</v>
      </c>
      <c r="W10509">
        <v>0</v>
      </c>
      <c r="X10509">
        <v>0</v>
      </c>
      <c r="Y10509">
        <v>0</v>
      </c>
      <c r="Z10509">
        <v>0</v>
      </c>
      <c r="AA10509">
        <v>0</v>
      </c>
      <c r="AB10509">
        <v>0</v>
      </c>
      <c r="AC10509">
        <v>0</v>
      </c>
      <c r="AD10509">
        <v>0</v>
      </c>
      <c r="AE10509">
        <v>0</v>
      </c>
      <c r="AF10509">
        <v>0</v>
      </c>
      <c r="AG10509">
        <v>0</v>
      </c>
      <c r="AH10509">
        <v>0</v>
      </c>
      <c r="AI10509">
        <v>0</v>
      </c>
      <c r="AJ10509">
        <v>0</v>
      </c>
      <c r="AK10509">
        <v>0</v>
      </c>
      <c r="AL10509">
        <v>0</v>
      </c>
      <c r="AM10509">
        <v>0</v>
      </c>
    </row>
    <row r="10510" spans="1:39" x14ac:dyDescent="0.45">
      <c r="A10510" t="s">
        <v>41206</v>
      </c>
      <c r="B10510" t="s">
        <v>41207</v>
      </c>
      <c r="C10510" t="s">
        <v>41208</v>
      </c>
      <c r="D10510" t="s">
        <v>1038</v>
      </c>
      <c r="E10510" t="s">
        <v>1039</v>
      </c>
      <c r="F10510" t="s">
        <v>114</v>
      </c>
      <c r="G10510" t="s">
        <v>57</v>
      </c>
      <c r="H10510" t="s">
        <v>46</v>
      </c>
      <c r="I10510" t="s">
        <v>115</v>
      </c>
      <c r="J10510" t="s">
        <v>334</v>
      </c>
      <c r="K10510" t="s">
        <v>37732</v>
      </c>
      <c r="L10510">
        <v>1</v>
      </c>
      <c r="M10510" s="1">
        <v>41609</v>
      </c>
      <c r="N10510" s="2">
        <v>41609</v>
      </c>
      <c r="O10510" t="s">
        <v>157</v>
      </c>
      <c r="P10510">
        <v>2013</v>
      </c>
      <c r="Q10510" s="1">
        <v>41898</v>
      </c>
      <c r="R10510" s="1">
        <v>41898</v>
      </c>
      <c r="S10510">
        <v>0</v>
      </c>
      <c r="T10510">
        <v>0</v>
      </c>
      <c r="U10510">
        <v>0</v>
      </c>
      <c r="V10510">
        <v>0</v>
      </c>
      <c r="W10510">
        <v>0</v>
      </c>
      <c r="X10510">
        <v>0</v>
      </c>
      <c r="Y10510">
        <v>0</v>
      </c>
      <c r="Z10510">
        <v>0</v>
      </c>
      <c r="AA10510">
        <v>0</v>
      </c>
      <c r="AB10510">
        <v>0</v>
      </c>
      <c r="AC10510">
        <v>0</v>
      </c>
      <c r="AD10510">
        <v>0</v>
      </c>
      <c r="AE10510">
        <v>0</v>
      </c>
      <c r="AF10510">
        <v>0</v>
      </c>
      <c r="AG10510">
        <v>0</v>
      </c>
      <c r="AH10510">
        <v>0</v>
      </c>
      <c r="AI10510">
        <v>0</v>
      </c>
      <c r="AJ10510">
        <v>0</v>
      </c>
      <c r="AK10510">
        <v>0</v>
      </c>
      <c r="AL10510">
        <v>0</v>
      </c>
      <c r="AM10510">
        <v>0</v>
      </c>
    </row>
    <row r="10511" spans="1:39" x14ac:dyDescent="0.45">
      <c r="A10511" t="s">
        <v>41209</v>
      </c>
      <c r="B10511" t="s">
        <v>41210</v>
      </c>
      <c r="C10511" t="s">
        <v>41211</v>
      </c>
      <c r="D10511" t="s">
        <v>41212</v>
      </c>
      <c r="E10511" t="s">
        <v>10383</v>
      </c>
      <c r="F10511" s="3">
        <v>20000</v>
      </c>
      <c r="G10511" t="s">
        <v>57</v>
      </c>
      <c r="H10511" t="s">
        <v>122</v>
      </c>
      <c r="J10511" t="s">
        <v>123</v>
      </c>
      <c r="K10511" t="s">
        <v>123</v>
      </c>
      <c r="L10511">
        <v>1</v>
      </c>
      <c r="M10511" s="1">
        <v>41653</v>
      </c>
      <c r="N10511" s="2">
        <v>41640</v>
      </c>
      <c r="O10511" t="s">
        <v>84</v>
      </c>
      <c r="P10511">
        <v>2014</v>
      </c>
      <c r="Q10511" s="1">
        <v>41653</v>
      </c>
      <c r="R10511" s="1">
        <v>41653</v>
      </c>
      <c r="S10511">
        <v>0</v>
      </c>
      <c r="T10511">
        <v>0</v>
      </c>
      <c r="U10511">
        <v>0</v>
      </c>
      <c r="V10511">
        <v>0</v>
      </c>
      <c r="W10511">
        <v>0</v>
      </c>
      <c r="X10511">
        <v>0</v>
      </c>
      <c r="Y10511">
        <v>0</v>
      </c>
      <c r="Z10511">
        <v>0</v>
      </c>
      <c r="AA10511">
        <v>20000</v>
      </c>
      <c r="AB10511">
        <v>0</v>
      </c>
      <c r="AC10511">
        <v>0</v>
      </c>
      <c r="AD10511">
        <v>0</v>
      </c>
      <c r="AE10511">
        <v>0</v>
      </c>
      <c r="AF10511">
        <v>0</v>
      </c>
      <c r="AG10511">
        <v>0</v>
      </c>
      <c r="AH10511">
        <v>0</v>
      </c>
      <c r="AI10511">
        <v>0</v>
      </c>
      <c r="AJ10511">
        <v>0</v>
      </c>
      <c r="AK10511">
        <v>0</v>
      </c>
      <c r="AL10511">
        <v>0</v>
      </c>
      <c r="AM10511">
        <v>0</v>
      </c>
    </row>
    <row r="10512" spans="1:39" x14ac:dyDescent="0.45">
      <c r="A10512" t="s">
        <v>41213</v>
      </c>
      <c r="B10512" t="s">
        <v>41214</v>
      </c>
      <c r="C10512" t="s">
        <v>41215</v>
      </c>
      <c r="D10512" t="s">
        <v>2253</v>
      </c>
      <c r="E10512" t="s">
        <v>128</v>
      </c>
      <c r="F10512" s="3">
        <v>65000</v>
      </c>
      <c r="G10512" t="s">
        <v>57</v>
      </c>
      <c r="H10512" t="s">
        <v>74</v>
      </c>
      <c r="J10512" t="s">
        <v>75</v>
      </c>
      <c r="K10512" t="s">
        <v>75</v>
      </c>
      <c r="L10512">
        <v>1</v>
      </c>
      <c r="M10512" s="1">
        <v>41275</v>
      </c>
      <c r="N10512" s="2">
        <v>41275</v>
      </c>
      <c r="O10512" t="s">
        <v>164</v>
      </c>
      <c r="P10512">
        <v>2013</v>
      </c>
      <c r="Q10512" s="1">
        <v>41671</v>
      </c>
      <c r="R10512" s="1">
        <v>41671</v>
      </c>
      <c r="S10512">
        <v>65000</v>
      </c>
      <c r="T10512">
        <v>0</v>
      </c>
      <c r="U10512">
        <v>0</v>
      </c>
      <c r="V10512">
        <v>0</v>
      </c>
      <c r="W10512">
        <v>0</v>
      </c>
      <c r="X10512">
        <v>0</v>
      </c>
      <c r="Y10512">
        <v>0</v>
      </c>
      <c r="Z10512">
        <v>0</v>
      </c>
      <c r="AA10512">
        <v>0</v>
      </c>
      <c r="AB10512">
        <v>0</v>
      </c>
      <c r="AC10512">
        <v>0</v>
      </c>
      <c r="AD10512">
        <v>0</v>
      </c>
      <c r="AE10512">
        <v>0</v>
      </c>
      <c r="AF10512">
        <v>0</v>
      </c>
      <c r="AG10512">
        <v>0</v>
      </c>
      <c r="AH10512">
        <v>0</v>
      </c>
      <c r="AI10512">
        <v>0</v>
      </c>
      <c r="AJ10512">
        <v>0</v>
      </c>
      <c r="AK10512">
        <v>0</v>
      </c>
      <c r="AL10512">
        <v>0</v>
      </c>
      <c r="AM10512">
        <v>0</v>
      </c>
    </row>
    <row r="10513" spans="1:39" x14ac:dyDescent="0.45">
      <c r="A10513" t="s">
        <v>41216</v>
      </c>
      <c r="B10513" t="s">
        <v>41217</v>
      </c>
      <c r="C10513" t="s">
        <v>41218</v>
      </c>
      <c r="D10513" t="s">
        <v>41219</v>
      </c>
      <c r="E10513" t="s">
        <v>1497</v>
      </c>
      <c r="F10513" t="s">
        <v>18302</v>
      </c>
      <c r="G10513" t="s">
        <v>45</v>
      </c>
      <c r="L10513">
        <v>1</v>
      </c>
      <c r="M10513" s="1">
        <v>40666</v>
      </c>
      <c r="N10513" s="2">
        <v>40664</v>
      </c>
      <c r="O10513" t="s">
        <v>76</v>
      </c>
      <c r="P10513">
        <v>2011</v>
      </c>
      <c r="Q10513" s="1">
        <v>40695</v>
      </c>
      <c r="R10513" s="1">
        <v>40695</v>
      </c>
      <c r="S10513">
        <v>280000</v>
      </c>
      <c r="T10513">
        <v>0</v>
      </c>
      <c r="U10513">
        <v>0</v>
      </c>
      <c r="V10513">
        <v>0</v>
      </c>
      <c r="W10513">
        <v>0</v>
      </c>
      <c r="X10513">
        <v>0</v>
      </c>
      <c r="Y10513">
        <v>0</v>
      </c>
      <c r="Z10513">
        <v>0</v>
      </c>
      <c r="AA10513">
        <v>0</v>
      </c>
      <c r="AB10513">
        <v>0</v>
      </c>
      <c r="AC10513">
        <v>0</v>
      </c>
      <c r="AD10513">
        <v>0</v>
      </c>
      <c r="AE10513">
        <v>0</v>
      </c>
      <c r="AF10513">
        <v>0</v>
      </c>
      <c r="AG10513">
        <v>0</v>
      </c>
      <c r="AH10513">
        <v>0</v>
      </c>
      <c r="AI10513">
        <v>0</v>
      </c>
      <c r="AJ10513">
        <v>0</v>
      </c>
      <c r="AK10513">
        <v>0</v>
      </c>
      <c r="AL10513">
        <v>0</v>
      </c>
      <c r="AM10513">
        <v>0</v>
      </c>
    </row>
    <row r="10514" spans="1:39" x14ac:dyDescent="0.45">
      <c r="A10514" t="s">
        <v>41220</v>
      </c>
      <c r="B10514" t="s">
        <v>41221</v>
      </c>
      <c r="C10514" t="s">
        <v>41222</v>
      </c>
      <c r="D10514" t="s">
        <v>293</v>
      </c>
      <c r="E10514" t="s">
        <v>294</v>
      </c>
      <c r="F10514" t="s">
        <v>4639</v>
      </c>
      <c r="G10514" t="s">
        <v>57</v>
      </c>
      <c r="H10514" t="s">
        <v>74</v>
      </c>
      <c r="J10514" t="s">
        <v>75</v>
      </c>
      <c r="K10514" t="s">
        <v>75</v>
      </c>
      <c r="L10514">
        <v>1</v>
      </c>
      <c r="M10514" s="1">
        <v>39234</v>
      </c>
      <c r="N10514" s="2">
        <v>39234</v>
      </c>
      <c r="O10514" t="s">
        <v>2939</v>
      </c>
      <c r="P10514">
        <v>2007</v>
      </c>
      <c r="Q10514" s="1">
        <v>40548</v>
      </c>
      <c r="R10514" s="1">
        <v>40548</v>
      </c>
      <c r="S10514">
        <v>0</v>
      </c>
      <c r="T10514">
        <v>2400000</v>
      </c>
      <c r="U10514">
        <v>0</v>
      </c>
      <c r="V10514">
        <v>0</v>
      </c>
      <c r="W10514">
        <v>0</v>
      </c>
      <c r="X10514">
        <v>0</v>
      </c>
      <c r="Y10514">
        <v>0</v>
      </c>
      <c r="Z10514">
        <v>0</v>
      </c>
      <c r="AA10514">
        <v>0</v>
      </c>
      <c r="AB10514">
        <v>0</v>
      </c>
      <c r="AC10514">
        <v>0</v>
      </c>
      <c r="AD10514">
        <v>0</v>
      </c>
      <c r="AE10514">
        <v>0</v>
      </c>
      <c r="AF10514">
        <v>2400000</v>
      </c>
      <c r="AG10514">
        <v>0</v>
      </c>
      <c r="AH10514">
        <v>0</v>
      </c>
      <c r="AI10514">
        <v>0</v>
      </c>
      <c r="AJ10514">
        <v>0</v>
      </c>
      <c r="AK10514">
        <v>0</v>
      </c>
      <c r="AL10514">
        <v>0</v>
      </c>
      <c r="AM10514">
        <v>0</v>
      </c>
    </row>
    <row r="10515" spans="1:39" x14ac:dyDescent="0.45">
      <c r="A10515" t="s">
        <v>41223</v>
      </c>
      <c r="B10515" t="s">
        <v>41224</v>
      </c>
      <c r="C10515" t="s">
        <v>41225</v>
      </c>
      <c r="F10515" t="s">
        <v>41226</v>
      </c>
      <c r="G10515" t="s">
        <v>57</v>
      </c>
      <c r="H10515" t="s">
        <v>260</v>
      </c>
      <c r="I10515" t="s">
        <v>261</v>
      </c>
      <c r="J10515" t="s">
        <v>262</v>
      </c>
      <c r="K10515" t="s">
        <v>262</v>
      </c>
      <c r="L10515">
        <v>1</v>
      </c>
      <c r="Q10515" s="1">
        <v>40424</v>
      </c>
      <c r="R10515" s="1">
        <v>40424</v>
      </c>
      <c r="S10515">
        <v>0</v>
      </c>
      <c r="T10515">
        <v>1333300</v>
      </c>
      <c r="U10515">
        <v>0</v>
      </c>
      <c r="V10515">
        <v>0</v>
      </c>
      <c r="W10515">
        <v>0</v>
      </c>
      <c r="X10515">
        <v>0</v>
      </c>
      <c r="Y10515">
        <v>0</v>
      </c>
      <c r="Z10515">
        <v>0</v>
      </c>
      <c r="AA10515">
        <v>0</v>
      </c>
      <c r="AB10515">
        <v>0</v>
      </c>
      <c r="AC10515">
        <v>0</v>
      </c>
      <c r="AD10515">
        <v>0</v>
      </c>
      <c r="AE10515">
        <v>0</v>
      </c>
      <c r="AF10515">
        <v>0</v>
      </c>
      <c r="AG10515">
        <v>0</v>
      </c>
      <c r="AH10515">
        <v>0</v>
      </c>
      <c r="AI10515">
        <v>0</v>
      </c>
      <c r="AJ10515">
        <v>0</v>
      </c>
      <c r="AK10515">
        <v>0</v>
      </c>
      <c r="AL10515">
        <v>0</v>
      </c>
      <c r="AM10515">
        <v>0</v>
      </c>
    </row>
    <row r="10516" spans="1:39" x14ac:dyDescent="0.45">
      <c r="A10516" t="s">
        <v>41227</v>
      </c>
      <c r="B10516" t="s">
        <v>41228</v>
      </c>
      <c r="C10516" t="s">
        <v>41229</v>
      </c>
      <c r="D10516" t="s">
        <v>1343</v>
      </c>
      <c r="E10516" t="s">
        <v>1344</v>
      </c>
      <c r="F10516" t="s">
        <v>41230</v>
      </c>
      <c r="G10516" t="s">
        <v>57</v>
      </c>
      <c r="H10516" t="s">
        <v>46</v>
      </c>
      <c r="I10516" t="s">
        <v>47</v>
      </c>
      <c r="J10516" t="s">
        <v>611</v>
      </c>
      <c r="K10516" t="s">
        <v>1097</v>
      </c>
      <c r="L10516">
        <v>3</v>
      </c>
      <c r="Q10516" s="1">
        <v>38960</v>
      </c>
      <c r="R10516" s="1">
        <v>40413</v>
      </c>
      <c r="S10516">
        <v>0</v>
      </c>
      <c r="T10516">
        <v>14600000</v>
      </c>
      <c r="U10516">
        <v>0</v>
      </c>
      <c r="V10516">
        <v>0</v>
      </c>
      <c r="W10516">
        <v>0</v>
      </c>
      <c r="X10516">
        <v>637785</v>
      </c>
      <c r="Y10516">
        <v>0</v>
      </c>
      <c r="Z10516">
        <v>0</v>
      </c>
      <c r="AA10516">
        <v>0</v>
      </c>
      <c r="AB10516">
        <v>0</v>
      </c>
      <c r="AC10516">
        <v>0</v>
      </c>
      <c r="AD10516">
        <v>0</v>
      </c>
      <c r="AE10516">
        <v>0</v>
      </c>
      <c r="AF10516">
        <v>0</v>
      </c>
      <c r="AG10516">
        <v>14600000</v>
      </c>
      <c r="AH10516">
        <v>0</v>
      </c>
      <c r="AI10516">
        <v>0</v>
      </c>
      <c r="AJ10516">
        <v>0</v>
      </c>
      <c r="AK10516">
        <v>0</v>
      </c>
      <c r="AL10516">
        <v>0</v>
      </c>
      <c r="AM10516">
        <v>0</v>
      </c>
    </row>
    <row r="10517" spans="1:39" x14ac:dyDescent="0.45">
      <c r="A10517" t="s">
        <v>41231</v>
      </c>
      <c r="B10517" t="s">
        <v>41232</v>
      </c>
      <c r="C10517" t="s">
        <v>41233</v>
      </c>
      <c r="D10517" t="s">
        <v>88</v>
      </c>
      <c r="E10517" t="s">
        <v>89</v>
      </c>
      <c r="F10517" t="s">
        <v>282</v>
      </c>
      <c r="G10517" t="s">
        <v>57</v>
      </c>
      <c r="H10517" t="s">
        <v>46</v>
      </c>
      <c r="I10517" t="s">
        <v>205</v>
      </c>
      <c r="J10517" t="s">
        <v>206</v>
      </c>
      <c r="K10517" t="s">
        <v>206</v>
      </c>
      <c r="L10517">
        <v>1</v>
      </c>
      <c r="Q10517" s="1">
        <v>40339</v>
      </c>
      <c r="R10517" s="1">
        <v>40339</v>
      </c>
      <c r="S10517">
        <v>0</v>
      </c>
      <c r="T10517">
        <v>100000</v>
      </c>
      <c r="U10517">
        <v>0</v>
      </c>
      <c r="V10517">
        <v>0</v>
      </c>
      <c r="W10517">
        <v>0</v>
      </c>
      <c r="X10517">
        <v>0</v>
      </c>
      <c r="Y10517">
        <v>0</v>
      </c>
      <c r="Z10517">
        <v>0</v>
      </c>
      <c r="AA10517">
        <v>0</v>
      </c>
      <c r="AB10517">
        <v>0</v>
      </c>
      <c r="AC10517">
        <v>0</v>
      </c>
      <c r="AD10517">
        <v>0</v>
      </c>
      <c r="AE10517">
        <v>0</v>
      </c>
      <c r="AF10517">
        <v>0</v>
      </c>
      <c r="AG10517">
        <v>0</v>
      </c>
      <c r="AH10517">
        <v>0</v>
      </c>
      <c r="AI10517">
        <v>0</v>
      </c>
      <c r="AJ10517">
        <v>0</v>
      </c>
      <c r="AK10517">
        <v>0</v>
      </c>
      <c r="AL10517">
        <v>0</v>
      </c>
      <c r="AM10517">
        <v>0</v>
      </c>
    </row>
    <row r="10518" spans="1:39" x14ac:dyDescent="0.45">
      <c r="A10518" t="s">
        <v>41234</v>
      </c>
      <c r="B10518" t="s">
        <v>41235</v>
      </c>
      <c r="C10518" t="s">
        <v>41236</v>
      </c>
      <c r="D10518" t="s">
        <v>293</v>
      </c>
      <c r="E10518" t="s">
        <v>294</v>
      </c>
      <c r="F10518" t="s">
        <v>8818</v>
      </c>
      <c r="G10518" t="s">
        <v>57</v>
      </c>
      <c r="H10518" t="s">
        <v>46</v>
      </c>
      <c r="I10518" t="s">
        <v>526</v>
      </c>
      <c r="J10518" t="s">
        <v>527</v>
      </c>
      <c r="K10518" t="s">
        <v>3706</v>
      </c>
      <c r="L10518">
        <v>2</v>
      </c>
      <c r="Q10518" s="1">
        <v>40921</v>
      </c>
      <c r="R10518" s="1">
        <v>41815</v>
      </c>
      <c r="S10518">
        <v>0</v>
      </c>
      <c r="T10518">
        <v>15400000</v>
      </c>
      <c r="U10518">
        <v>0</v>
      </c>
      <c r="V10518">
        <v>0</v>
      </c>
      <c r="W10518">
        <v>0</v>
      </c>
      <c r="X10518">
        <v>0</v>
      </c>
      <c r="Y10518">
        <v>0</v>
      </c>
      <c r="Z10518">
        <v>0</v>
      </c>
      <c r="AA10518">
        <v>0</v>
      </c>
      <c r="AB10518">
        <v>0</v>
      </c>
      <c r="AC10518">
        <v>0</v>
      </c>
      <c r="AD10518">
        <v>0</v>
      </c>
      <c r="AE10518">
        <v>0</v>
      </c>
      <c r="AF10518">
        <v>0</v>
      </c>
      <c r="AG10518">
        <v>0</v>
      </c>
      <c r="AH10518">
        <v>0</v>
      </c>
      <c r="AI10518">
        <v>0</v>
      </c>
      <c r="AJ10518">
        <v>0</v>
      </c>
      <c r="AK10518">
        <v>0</v>
      </c>
      <c r="AL10518">
        <v>0</v>
      </c>
      <c r="AM10518">
        <v>0</v>
      </c>
    </row>
    <row r="10519" spans="1:39" x14ac:dyDescent="0.45">
      <c r="A10519" t="s">
        <v>41237</v>
      </c>
      <c r="B10519" t="s">
        <v>41238</v>
      </c>
      <c r="C10519" t="s">
        <v>41239</v>
      </c>
      <c r="D10519" t="s">
        <v>293</v>
      </c>
      <c r="E10519" t="s">
        <v>294</v>
      </c>
      <c r="F10519" t="s">
        <v>41240</v>
      </c>
      <c r="G10519" t="s">
        <v>57</v>
      </c>
      <c r="H10519" t="s">
        <v>46</v>
      </c>
      <c r="I10519" t="s">
        <v>526</v>
      </c>
      <c r="J10519" t="s">
        <v>1041</v>
      </c>
      <c r="K10519" t="s">
        <v>1041</v>
      </c>
      <c r="L10519">
        <v>6</v>
      </c>
      <c r="M10519" s="1">
        <v>37257</v>
      </c>
      <c r="N10519" s="2">
        <v>37257</v>
      </c>
      <c r="O10519" t="s">
        <v>554</v>
      </c>
      <c r="P10519">
        <v>2002</v>
      </c>
      <c r="Q10519" s="1">
        <v>39394</v>
      </c>
      <c r="R10519" s="1">
        <v>41694</v>
      </c>
      <c r="S10519">
        <v>0</v>
      </c>
      <c r="T10519">
        <v>1600000</v>
      </c>
      <c r="U10519">
        <v>0</v>
      </c>
      <c r="V10519">
        <v>0</v>
      </c>
      <c r="W10519">
        <v>0</v>
      </c>
      <c r="X10519">
        <v>342000</v>
      </c>
      <c r="Y10519">
        <v>0</v>
      </c>
      <c r="Z10519">
        <v>0</v>
      </c>
      <c r="AA10519">
        <v>0</v>
      </c>
      <c r="AB10519">
        <v>0</v>
      </c>
      <c r="AC10519">
        <v>0</v>
      </c>
      <c r="AD10519">
        <v>0</v>
      </c>
      <c r="AE10519">
        <v>0</v>
      </c>
      <c r="AF10519">
        <v>0</v>
      </c>
      <c r="AG10519">
        <v>0</v>
      </c>
      <c r="AH10519">
        <v>0</v>
      </c>
      <c r="AI10519">
        <v>0</v>
      </c>
      <c r="AJ10519">
        <v>0</v>
      </c>
      <c r="AK10519">
        <v>0</v>
      </c>
      <c r="AL10519">
        <v>0</v>
      </c>
      <c r="AM10519">
        <v>0</v>
      </c>
    </row>
    <row r="10520" spans="1:39" x14ac:dyDescent="0.45">
      <c r="A10520" t="s">
        <v>41241</v>
      </c>
      <c r="B10520" t="s">
        <v>41242</v>
      </c>
      <c r="C10520" t="s">
        <v>41243</v>
      </c>
      <c r="D10520" t="s">
        <v>774</v>
      </c>
      <c r="E10520" t="s">
        <v>775</v>
      </c>
      <c r="F10520" t="s">
        <v>41244</v>
      </c>
      <c r="G10520" t="s">
        <v>57</v>
      </c>
      <c r="H10520" t="s">
        <v>22835</v>
      </c>
      <c r="J10520" t="s">
        <v>22836</v>
      </c>
      <c r="L10520">
        <v>1</v>
      </c>
      <c r="M10520" s="1">
        <v>39600</v>
      </c>
      <c r="N10520" s="2">
        <v>39600</v>
      </c>
      <c r="O10520" t="s">
        <v>520</v>
      </c>
      <c r="P10520">
        <v>2008</v>
      </c>
      <c r="Q10520" s="1">
        <v>39995</v>
      </c>
      <c r="R10520" s="1">
        <v>39995</v>
      </c>
      <c r="S10520">
        <v>2819200</v>
      </c>
      <c r="T10520">
        <v>0</v>
      </c>
      <c r="U10520">
        <v>0</v>
      </c>
      <c r="V10520">
        <v>0</v>
      </c>
      <c r="W10520">
        <v>0</v>
      </c>
      <c r="X10520">
        <v>0</v>
      </c>
      <c r="Y10520">
        <v>0</v>
      </c>
      <c r="Z10520">
        <v>0</v>
      </c>
      <c r="AA10520">
        <v>0</v>
      </c>
      <c r="AB10520">
        <v>0</v>
      </c>
      <c r="AC10520">
        <v>0</v>
      </c>
      <c r="AD10520">
        <v>0</v>
      </c>
      <c r="AE10520">
        <v>0</v>
      </c>
      <c r="AF10520">
        <v>0</v>
      </c>
      <c r="AG10520">
        <v>0</v>
      </c>
      <c r="AH10520">
        <v>0</v>
      </c>
      <c r="AI10520">
        <v>0</v>
      </c>
      <c r="AJ10520">
        <v>0</v>
      </c>
      <c r="AK10520">
        <v>0</v>
      </c>
      <c r="AL10520">
        <v>0</v>
      </c>
      <c r="AM10520">
        <v>0</v>
      </c>
    </row>
    <row r="10521" spans="1:39" x14ac:dyDescent="0.45">
      <c r="A10521" t="s">
        <v>41245</v>
      </c>
      <c r="B10521" t="s">
        <v>41246</v>
      </c>
      <c r="C10521" t="s">
        <v>41247</v>
      </c>
      <c r="D10521" t="s">
        <v>293</v>
      </c>
      <c r="E10521" t="s">
        <v>294</v>
      </c>
      <c r="F10521" t="s">
        <v>114</v>
      </c>
      <c r="G10521" t="s">
        <v>57</v>
      </c>
      <c r="H10521" t="s">
        <v>787</v>
      </c>
      <c r="J10521" t="s">
        <v>1427</v>
      </c>
      <c r="K10521" t="s">
        <v>1427</v>
      </c>
      <c r="L10521">
        <v>1</v>
      </c>
      <c r="Q10521" s="1">
        <v>38625</v>
      </c>
      <c r="R10521" s="1">
        <v>38625</v>
      </c>
      <c r="S10521">
        <v>0</v>
      </c>
      <c r="T10521">
        <v>0</v>
      </c>
      <c r="U10521">
        <v>0</v>
      </c>
      <c r="V10521">
        <v>0</v>
      </c>
      <c r="W10521">
        <v>0</v>
      </c>
      <c r="X10521">
        <v>0</v>
      </c>
      <c r="Y10521">
        <v>0</v>
      </c>
      <c r="Z10521">
        <v>0</v>
      </c>
      <c r="AA10521">
        <v>0</v>
      </c>
      <c r="AB10521">
        <v>0</v>
      </c>
      <c r="AC10521">
        <v>0</v>
      </c>
      <c r="AD10521">
        <v>0</v>
      </c>
      <c r="AE10521">
        <v>0</v>
      </c>
      <c r="AF10521">
        <v>0</v>
      </c>
      <c r="AG10521">
        <v>0</v>
      </c>
      <c r="AH10521">
        <v>0</v>
      </c>
      <c r="AI10521">
        <v>0</v>
      </c>
      <c r="AJ10521">
        <v>0</v>
      </c>
      <c r="AK10521">
        <v>0</v>
      </c>
      <c r="AL10521">
        <v>0</v>
      </c>
      <c r="AM10521">
        <v>0</v>
      </c>
    </row>
    <row r="10522" spans="1:39" x14ac:dyDescent="0.45">
      <c r="A10522" t="s">
        <v>41248</v>
      </c>
      <c r="B10522" t="s">
        <v>41249</v>
      </c>
      <c r="D10522" t="s">
        <v>54</v>
      </c>
      <c r="E10522" t="s">
        <v>55</v>
      </c>
      <c r="F10522" t="s">
        <v>41250</v>
      </c>
      <c r="G10522" t="s">
        <v>57</v>
      </c>
      <c r="H10522" t="s">
        <v>1585</v>
      </c>
      <c r="J10522" t="s">
        <v>41251</v>
      </c>
      <c r="K10522" t="s">
        <v>41251</v>
      </c>
      <c r="L10522">
        <v>2</v>
      </c>
      <c r="M10522" s="1">
        <v>40112</v>
      </c>
      <c r="N10522" s="2">
        <v>40087</v>
      </c>
      <c r="O10522" t="s">
        <v>702</v>
      </c>
      <c r="P10522">
        <v>2009</v>
      </c>
      <c r="Q10522" s="1">
        <v>40179</v>
      </c>
      <c r="R10522" s="1">
        <v>41153</v>
      </c>
      <c r="S10522">
        <v>0</v>
      </c>
      <c r="T10522">
        <v>2194059</v>
      </c>
      <c r="U10522">
        <v>0</v>
      </c>
      <c r="V10522">
        <v>0</v>
      </c>
      <c r="W10522">
        <v>0</v>
      </c>
      <c r="X10522">
        <v>0</v>
      </c>
      <c r="Y10522">
        <v>0</v>
      </c>
      <c r="Z10522">
        <v>0</v>
      </c>
      <c r="AA10522">
        <v>0</v>
      </c>
      <c r="AB10522">
        <v>0</v>
      </c>
      <c r="AC10522">
        <v>0</v>
      </c>
      <c r="AD10522">
        <v>0</v>
      </c>
      <c r="AE10522">
        <v>0</v>
      </c>
      <c r="AF10522">
        <v>0</v>
      </c>
      <c r="AG10522">
        <v>0</v>
      </c>
      <c r="AH10522">
        <v>0</v>
      </c>
      <c r="AI10522">
        <v>0</v>
      </c>
      <c r="AJ10522">
        <v>0</v>
      </c>
      <c r="AK10522">
        <v>0</v>
      </c>
      <c r="AL10522">
        <v>0</v>
      </c>
      <c r="AM10522">
        <v>0</v>
      </c>
    </row>
    <row r="10523" spans="1:39" x14ac:dyDescent="0.45">
      <c r="A10523" t="s">
        <v>41252</v>
      </c>
      <c r="B10523" t="s">
        <v>41253</v>
      </c>
      <c r="C10523" t="s">
        <v>41254</v>
      </c>
      <c r="D10523" t="s">
        <v>88</v>
      </c>
      <c r="E10523" t="s">
        <v>89</v>
      </c>
      <c r="F10523" t="s">
        <v>1935</v>
      </c>
      <c r="G10523" t="s">
        <v>57</v>
      </c>
      <c r="H10523" t="s">
        <v>46</v>
      </c>
      <c r="I10523" t="s">
        <v>81</v>
      </c>
      <c r="J10523" t="s">
        <v>590</v>
      </c>
      <c r="K10523" t="s">
        <v>590</v>
      </c>
      <c r="L10523">
        <v>2</v>
      </c>
      <c r="M10523" s="1">
        <v>40909</v>
      </c>
      <c r="N10523" s="2">
        <v>40909</v>
      </c>
      <c r="O10523" t="s">
        <v>132</v>
      </c>
      <c r="P10523">
        <v>2012</v>
      </c>
      <c r="Q10523" s="1">
        <v>41654</v>
      </c>
      <c r="R10523" s="1">
        <v>41963</v>
      </c>
      <c r="S10523">
        <v>0</v>
      </c>
      <c r="T10523">
        <v>12000000</v>
      </c>
      <c r="U10523">
        <v>0</v>
      </c>
      <c r="V10523">
        <v>0</v>
      </c>
      <c r="W10523">
        <v>0</v>
      </c>
      <c r="X10523">
        <v>0</v>
      </c>
      <c r="Y10523">
        <v>0</v>
      </c>
      <c r="Z10523">
        <v>0</v>
      </c>
      <c r="AA10523">
        <v>0</v>
      </c>
      <c r="AB10523">
        <v>0</v>
      </c>
      <c r="AC10523">
        <v>0</v>
      </c>
      <c r="AD10523">
        <v>0</v>
      </c>
      <c r="AE10523">
        <v>0</v>
      </c>
      <c r="AF10523">
        <v>0</v>
      </c>
      <c r="AG10523">
        <v>10000000</v>
      </c>
      <c r="AH10523">
        <v>0</v>
      </c>
      <c r="AI10523">
        <v>0</v>
      </c>
      <c r="AJ10523">
        <v>0</v>
      </c>
      <c r="AK10523">
        <v>0</v>
      </c>
      <c r="AL10523">
        <v>0</v>
      </c>
      <c r="AM10523">
        <v>0</v>
      </c>
    </row>
    <row r="10524" spans="1:39" x14ac:dyDescent="0.45">
      <c r="A10524" t="s">
        <v>41255</v>
      </c>
      <c r="B10524" t="s">
        <v>41256</v>
      </c>
      <c r="C10524" t="s">
        <v>41257</v>
      </c>
      <c r="D10524" t="s">
        <v>41258</v>
      </c>
      <c r="E10524" t="s">
        <v>7865</v>
      </c>
      <c r="F10524" t="s">
        <v>41259</v>
      </c>
      <c r="H10524" t="s">
        <v>74</v>
      </c>
      <c r="J10524" t="s">
        <v>75</v>
      </c>
      <c r="K10524" t="s">
        <v>75</v>
      </c>
      <c r="L10524">
        <v>1</v>
      </c>
      <c r="M10524" s="1">
        <v>39882</v>
      </c>
      <c r="N10524" s="2">
        <v>39873</v>
      </c>
      <c r="O10524" t="s">
        <v>188</v>
      </c>
      <c r="P10524">
        <v>2009</v>
      </c>
      <c r="Q10524" s="1">
        <v>41333</v>
      </c>
      <c r="R10524" s="1">
        <v>41333</v>
      </c>
      <c r="S10524">
        <v>0</v>
      </c>
      <c r="T10524">
        <v>6564500</v>
      </c>
      <c r="U10524">
        <v>0</v>
      </c>
      <c r="V10524">
        <v>0</v>
      </c>
      <c r="W10524">
        <v>0</v>
      </c>
      <c r="X10524">
        <v>0</v>
      </c>
      <c r="Y10524">
        <v>0</v>
      </c>
      <c r="Z10524">
        <v>0</v>
      </c>
      <c r="AA10524">
        <v>0</v>
      </c>
      <c r="AB10524">
        <v>0</v>
      </c>
      <c r="AC10524">
        <v>0</v>
      </c>
      <c r="AD10524">
        <v>0</v>
      </c>
      <c r="AE10524">
        <v>0</v>
      </c>
      <c r="AF10524">
        <v>6564500</v>
      </c>
      <c r="AG10524">
        <v>0</v>
      </c>
      <c r="AH10524">
        <v>0</v>
      </c>
      <c r="AI10524">
        <v>0</v>
      </c>
      <c r="AJ10524">
        <v>0</v>
      </c>
      <c r="AK10524">
        <v>0</v>
      </c>
      <c r="AL10524">
        <v>0</v>
      </c>
      <c r="AM10524">
        <v>0</v>
      </c>
    </row>
    <row r="10525" spans="1:39" x14ac:dyDescent="0.45">
      <c r="A10525" t="s">
        <v>41260</v>
      </c>
      <c r="B10525" t="s">
        <v>41261</v>
      </c>
      <c r="C10525" t="s">
        <v>41262</v>
      </c>
      <c r="D10525" t="s">
        <v>41263</v>
      </c>
      <c r="E10525" t="s">
        <v>16426</v>
      </c>
      <c r="F10525" t="s">
        <v>114</v>
      </c>
      <c r="G10525" t="s">
        <v>57</v>
      </c>
      <c r="H10525" t="s">
        <v>46</v>
      </c>
      <c r="I10525" t="s">
        <v>58</v>
      </c>
      <c r="J10525" t="s">
        <v>2378</v>
      </c>
      <c r="K10525" t="s">
        <v>28281</v>
      </c>
      <c r="L10525">
        <v>1</v>
      </c>
      <c r="M10525" s="1">
        <v>39234</v>
      </c>
      <c r="N10525" s="2">
        <v>39234</v>
      </c>
      <c r="O10525" t="s">
        <v>2939</v>
      </c>
      <c r="P10525">
        <v>2007</v>
      </c>
      <c r="Q10525" s="1">
        <v>41729</v>
      </c>
      <c r="R10525" s="1">
        <v>41729</v>
      </c>
      <c r="S10525">
        <v>0</v>
      </c>
      <c r="T10525">
        <v>0</v>
      </c>
      <c r="U10525">
        <v>0</v>
      </c>
      <c r="V10525">
        <v>0</v>
      </c>
      <c r="W10525">
        <v>0</v>
      </c>
      <c r="X10525">
        <v>0</v>
      </c>
      <c r="Y10525">
        <v>0</v>
      </c>
      <c r="Z10525">
        <v>0</v>
      </c>
      <c r="AA10525">
        <v>0</v>
      </c>
      <c r="AB10525">
        <v>0</v>
      </c>
      <c r="AC10525">
        <v>0</v>
      </c>
      <c r="AD10525">
        <v>0</v>
      </c>
      <c r="AE10525">
        <v>0</v>
      </c>
      <c r="AF10525">
        <v>0</v>
      </c>
      <c r="AG10525">
        <v>0</v>
      </c>
      <c r="AH10525">
        <v>0</v>
      </c>
      <c r="AI10525">
        <v>0</v>
      </c>
      <c r="AJ10525">
        <v>0</v>
      </c>
      <c r="AK10525">
        <v>0</v>
      </c>
      <c r="AL10525">
        <v>0</v>
      </c>
      <c r="AM10525">
        <v>0</v>
      </c>
    </row>
    <row r="10526" spans="1:39" x14ac:dyDescent="0.45">
      <c r="A10526" t="s">
        <v>41264</v>
      </c>
      <c r="B10526" t="s">
        <v>41265</v>
      </c>
      <c r="C10526" t="s">
        <v>41266</v>
      </c>
      <c r="D10526" t="s">
        <v>293</v>
      </c>
      <c r="E10526" t="s">
        <v>294</v>
      </c>
      <c r="F10526" t="s">
        <v>41267</v>
      </c>
      <c r="G10526" t="s">
        <v>101</v>
      </c>
      <c r="H10526" t="s">
        <v>46</v>
      </c>
      <c r="I10526" t="s">
        <v>802</v>
      </c>
      <c r="J10526" t="s">
        <v>803</v>
      </c>
      <c r="K10526" t="s">
        <v>803</v>
      </c>
      <c r="L10526">
        <v>2</v>
      </c>
      <c r="Q10526" s="1">
        <v>38875</v>
      </c>
      <c r="R10526" s="1">
        <v>39472</v>
      </c>
      <c r="S10526">
        <v>0</v>
      </c>
      <c r="T10526">
        <v>6535000</v>
      </c>
      <c r="U10526">
        <v>0</v>
      </c>
      <c r="V10526">
        <v>0</v>
      </c>
      <c r="W10526">
        <v>0</v>
      </c>
      <c r="X10526">
        <v>0</v>
      </c>
      <c r="Y10526">
        <v>0</v>
      </c>
      <c r="Z10526">
        <v>0</v>
      </c>
      <c r="AA10526">
        <v>0</v>
      </c>
      <c r="AB10526">
        <v>0</v>
      </c>
      <c r="AC10526">
        <v>0</v>
      </c>
      <c r="AD10526">
        <v>0</v>
      </c>
      <c r="AE10526">
        <v>0</v>
      </c>
      <c r="AF10526">
        <v>6250000</v>
      </c>
      <c r="AG10526">
        <v>0</v>
      </c>
      <c r="AH10526">
        <v>0</v>
      </c>
      <c r="AI10526">
        <v>0</v>
      </c>
      <c r="AJ10526">
        <v>0</v>
      </c>
      <c r="AK10526">
        <v>0</v>
      </c>
      <c r="AL10526">
        <v>0</v>
      </c>
      <c r="AM10526">
        <v>0</v>
      </c>
    </row>
    <row r="10527" spans="1:39" x14ac:dyDescent="0.45">
      <c r="A10527" t="s">
        <v>41268</v>
      </c>
      <c r="B10527" t="s">
        <v>41269</v>
      </c>
      <c r="C10527" t="s">
        <v>41270</v>
      </c>
      <c r="D10527" t="s">
        <v>1757</v>
      </c>
      <c r="E10527" t="s">
        <v>1758</v>
      </c>
      <c r="F10527" t="s">
        <v>37914</v>
      </c>
      <c r="G10527" t="s">
        <v>57</v>
      </c>
      <c r="H10527" t="s">
        <v>46</v>
      </c>
      <c r="I10527" t="s">
        <v>169</v>
      </c>
      <c r="J10527" t="s">
        <v>170</v>
      </c>
      <c r="K10527" t="s">
        <v>20860</v>
      </c>
      <c r="L10527">
        <v>3</v>
      </c>
      <c r="M10527" s="1">
        <v>33970</v>
      </c>
      <c r="N10527" s="2">
        <v>33970</v>
      </c>
      <c r="O10527" t="s">
        <v>2874</v>
      </c>
      <c r="P10527">
        <v>1993</v>
      </c>
      <c r="Q10527" s="1">
        <v>40568</v>
      </c>
      <c r="R10527" s="1">
        <v>41630</v>
      </c>
      <c r="S10527">
        <v>0</v>
      </c>
      <c r="T10527">
        <v>46500000</v>
      </c>
      <c r="U10527">
        <v>0</v>
      </c>
      <c r="V10527">
        <v>0</v>
      </c>
      <c r="W10527">
        <v>0</v>
      </c>
      <c r="X10527">
        <v>0</v>
      </c>
      <c r="Y10527">
        <v>0</v>
      </c>
      <c r="Z10527">
        <v>0</v>
      </c>
      <c r="AA10527">
        <v>0</v>
      </c>
      <c r="AB10527">
        <v>0</v>
      </c>
      <c r="AC10527">
        <v>0</v>
      </c>
      <c r="AD10527">
        <v>0</v>
      </c>
      <c r="AE10527">
        <v>0</v>
      </c>
      <c r="AF10527">
        <v>10000000</v>
      </c>
      <c r="AG10527">
        <v>20500000</v>
      </c>
      <c r="AH10527">
        <v>16000000</v>
      </c>
      <c r="AI10527">
        <v>0</v>
      </c>
      <c r="AJ10527">
        <v>0</v>
      </c>
      <c r="AK10527">
        <v>0</v>
      </c>
      <c r="AL10527">
        <v>0</v>
      </c>
      <c r="AM10527">
        <v>0</v>
      </c>
    </row>
    <row r="10528" spans="1:39" x14ac:dyDescent="0.45">
      <c r="A10528" t="s">
        <v>41271</v>
      </c>
      <c r="B10528" t="s">
        <v>41272</v>
      </c>
      <c r="C10528" t="s">
        <v>41273</v>
      </c>
      <c r="D10528" t="s">
        <v>774</v>
      </c>
      <c r="E10528" t="s">
        <v>775</v>
      </c>
      <c r="F10528" t="s">
        <v>114</v>
      </c>
      <c r="G10528" t="s">
        <v>57</v>
      </c>
      <c r="H10528" t="s">
        <v>223</v>
      </c>
      <c r="J10528" t="s">
        <v>224</v>
      </c>
      <c r="K10528" t="s">
        <v>224</v>
      </c>
      <c r="L10528">
        <v>2</v>
      </c>
      <c r="Q10528" s="1">
        <v>40544</v>
      </c>
      <c r="R10528" s="1">
        <v>41395</v>
      </c>
      <c r="S10528">
        <v>0</v>
      </c>
      <c r="T10528">
        <v>0</v>
      </c>
      <c r="U10528">
        <v>0</v>
      </c>
      <c r="V10528">
        <v>0</v>
      </c>
      <c r="W10528">
        <v>0</v>
      </c>
      <c r="X10528">
        <v>0</v>
      </c>
      <c r="Y10528">
        <v>0</v>
      </c>
      <c r="Z10528">
        <v>0</v>
      </c>
      <c r="AA10528">
        <v>0</v>
      </c>
      <c r="AB10528">
        <v>0</v>
      </c>
      <c r="AC10528">
        <v>0</v>
      </c>
      <c r="AD10528">
        <v>0</v>
      </c>
      <c r="AE10528">
        <v>0</v>
      </c>
      <c r="AF10528">
        <v>0</v>
      </c>
      <c r="AG10528">
        <v>0</v>
      </c>
      <c r="AH10528">
        <v>0</v>
      </c>
      <c r="AI10528">
        <v>0</v>
      </c>
      <c r="AJ10528">
        <v>0</v>
      </c>
      <c r="AK10528">
        <v>0</v>
      </c>
      <c r="AL10528">
        <v>0</v>
      </c>
      <c r="AM10528">
        <v>0</v>
      </c>
    </row>
    <row r="10529" spans="1:39" x14ac:dyDescent="0.45">
      <c r="A10529" t="s">
        <v>41274</v>
      </c>
      <c r="B10529" t="s">
        <v>41275</v>
      </c>
      <c r="C10529" t="s">
        <v>41276</v>
      </c>
      <c r="D10529" t="s">
        <v>558</v>
      </c>
      <c r="E10529" t="s">
        <v>559</v>
      </c>
      <c r="F10529" t="s">
        <v>222</v>
      </c>
      <c r="G10529" t="s">
        <v>57</v>
      </c>
      <c r="H10529" t="s">
        <v>223</v>
      </c>
      <c r="J10529" t="s">
        <v>224</v>
      </c>
      <c r="K10529" t="s">
        <v>224</v>
      </c>
      <c r="L10529">
        <v>2</v>
      </c>
      <c r="M10529" s="1">
        <v>36161</v>
      </c>
      <c r="N10529" s="2">
        <v>36161</v>
      </c>
      <c r="O10529" t="s">
        <v>1121</v>
      </c>
      <c r="P10529">
        <v>1999</v>
      </c>
      <c r="Q10529" s="1">
        <v>41306</v>
      </c>
      <c r="R10529" s="1">
        <v>41570</v>
      </c>
      <c r="S10529">
        <v>0</v>
      </c>
      <c r="T10529">
        <v>10000000</v>
      </c>
      <c r="U10529">
        <v>0</v>
      </c>
      <c r="V10529">
        <v>0</v>
      </c>
      <c r="W10529">
        <v>0</v>
      </c>
      <c r="X10529">
        <v>0</v>
      </c>
      <c r="Y10529">
        <v>0</v>
      </c>
      <c r="Z10529">
        <v>0</v>
      </c>
      <c r="AA10529">
        <v>0</v>
      </c>
      <c r="AB10529">
        <v>0</v>
      </c>
      <c r="AC10529">
        <v>0</v>
      </c>
      <c r="AD10529">
        <v>0</v>
      </c>
      <c r="AE10529">
        <v>0</v>
      </c>
      <c r="AF10529">
        <v>0</v>
      </c>
      <c r="AG10529">
        <v>0</v>
      </c>
      <c r="AH10529">
        <v>0</v>
      </c>
      <c r="AI10529">
        <v>0</v>
      </c>
      <c r="AJ10529">
        <v>0</v>
      </c>
      <c r="AK10529">
        <v>0</v>
      </c>
      <c r="AL10529">
        <v>0</v>
      </c>
      <c r="AM10529">
        <v>0</v>
      </c>
    </row>
    <row r="10530" spans="1:39" x14ac:dyDescent="0.45">
      <c r="A10530" t="s">
        <v>41277</v>
      </c>
      <c r="B10530" t="s">
        <v>41278</v>
      </c>
      <c r="C10530" t="s">
        <v>41279</v>
      </c>
      <c r="D10530" t="s">
        <v>41280</v>
      </c>
      <c r="E10530" t="s">
        <v>316</v>
      </c>
      <c r="F10530" t="s">
        <v>41281</v>
      </c>
      <c r="G10530" t="s">
        <v>57</v>
      </c>
      <c r="H10530" t="s">
        <v>46</v>
      </c>
      <c r="I10530" t="s">
        <v>81</v>
      </c>
      <c r="J10530" t="s">
        <v>1436</v>
      </c>
      <c r="K10530" t="s">
        <v>1436</v>
      </c>
      <c r="L10530">
        <v>3</v>
      </c>
      <c r="M10530" s="1">
        <v>38718</v>
      </c>
      <c r="N10530" s="2">
        <v>38718</v>
      </c>
      <c r="O10530" t="s">
        <v>430</v>
      </c>
      <c r="P10530">
        <v>2006</v>
      </c>
      <c r="Q10530" s="1">
        <v>39000</v>
      </c>
      <c r="R10530" s="1">
        <v>40646</v>
      </c>
      <c r="S10530">
        <v>0</v>
      </c>
      <c r="T10530">
        <v>36130000</v>
      </c>
      <c r="U10530">
        <v>0</v>
      </c>
      <c r="V10530">
        <v>0</v>
      </c>
      <c r="W10530">
        <v>0</v>
      </c>
      <c r="X10530">
        <v>6000000</v>
      </c>
      <c r="Y10530">
        <v>0</v>
      </c>
      <c r="Z10530">
        <v>0</v>
      </c>
      <c r="AA10530">
        <v>0</v>
      </c>
      <c r="AB10530">
        <v>0</v>
      </c>
      <c r="AC10530">
        <v>0</v>
      </c>
      <c r="AD10530">
        <v>0</v>
      </c>
      <c r="AE10530">
        <v>0</v>
      </c>
      <c r="AF10530">
        <v>1130000</v>
      </c>
      <c r="AG10530">
        <v>35000000</v>
      </c>
      <c r="AH10530">
        <v>0</v>
      </c>
      <c r="AI10530">
        <v>0</v>
      </c>
      <c r="AJ10530">
        <v>0</v>
      </c>
      <c r="AK10530">
        <v>0</v>
      </c>
      <c r="AL10530">
        <v>0</v>
      </c>
      <c r="AM10530">
        <v>0</v>
      </c>
    </row>
    <row r="10531" spans="1:39" x14ac:dyDescent="0.45">
      <c r="A10531" t="s">
        <v>41282</v>
      </c>
      <c r="B10531" t="s">
        <v>41283</v>
      </c>
      <c r="C10531" t="s">
        <v>41284</v>
      </c>
      <c r="F10531" t="s">
        <v>41285</v>
      </c>
      <c r="G10531" t="s">
        <v>45</v>
      </c>
      <c r="H10531" t="s">
        <v>74</v>
      </c>
      <c r="J10531" t="s">
        <v>75</v>
      </c>
      <c r="K10531" t="s">
        <v>75</v>
      </c>
      <c r="L10531">
        <v>2</v>
      </c>
      <c r="M10531" s="1">
        <v>35065</v>
      </c>
      <c r="N10531" s="2">
        <v>35065</v>
      </c>
      <c r="O10531" t="s">
        <v>3501</v>
      </c>
      <c r="P10531">
        <v>1996</v>
      </c>
      <c r="Q10531" s="1">
        <v>39876</v>
      </c>
      <c r="R10531" s="1">
        <v>40624</v>
      </c>
      <c r="S10531">
        <v>0</v>
      </c>
      <c r="T10531">
        <v>0</v>
      </c>
      <c r="U10531">
        <v>0</v>
      </c>
      <c r="V10531">
        <v>0</v>
      </c>
      <c r="W10531">
        <v>0</v>
      </c>
      <c r="X10531">
        <v>3737446</v>
      </c>
      <c r="Y10531">
        <v>0</v>
      </c>
      <c r="Z10531">
        <v>0</v>
      </c>
      <c r="AA10531">
        <v>0</v>
      </c>
      <c r="AB10531">
        <v>0</v>
      </c>
      <c r="AC10531">
        <v>0</v>
      </c>
      <c r="AD10531">
        <v>0</v>
      </c>
      <c r="AE10531">
        <v>0</v>
      </c>
      <c r="AF10531">
        <v>0</v>
      </c>
      <c r="AG10531">
        <v>0</v>
      </c>
      <c r="AH10531">
        <v>0</v>
      </c>
      <c r="AI10531">
        <v>0</v>
      </c>
      <c r="AJ10531">
        <v>0</v>
      </c>
      <c r="AK10531">
        <v>0</v>
      </c>
      <c r="AL10531">
        <v>0</v>
      </c>
      <c r="AM10531">
        <v>0</v>
      </c>
    </row>
    <row r="10532" spans="1:39" x14ac:dyDescent="0.45">
      <c r="A10532" t="s">
        <v>41286</v>
      </c>
      <c r="B10532" t="s">
        <v>41287</v>
      </c>
      <c r="D10532" t="s">
        <v>142</v>
      </c>
      <c r="E10532" t="s">
        <v>143</v>
      </c>
      <c r="F10532" t="s">
        <v>640</v>
      </c>
      <c r="G10532" t="s">
        <v>57</v>
      </c>
      <c r="H10532" t="s">
        <v>46</v>
      </c>
      <c r="I10532" t="s">
        <v>81</v>
      </c>
      <c r="J10532" t="s">
        <v>41288</v>
      </c>
      <c r="K10532" t="s">
        <v>41288</v>
      </c>
      <c r="L10532">
        <v>1</v>
      </c>
      <c r="M10532" s="1">
        <v>33604</v>
      </c>
      <c r="N10532" s="2">
        <v>33604</v>
      </c>
      <c r="O10532" t="s">
        <v>3040</v>
      </c>
      <c r="P10532">
        <v>1992</v>
      </c>
      <c r="Q10532" s="1">
        <v>39776</v>
      </c>
      <c r="R10532" s="1">
        <v>39776</v>
      </c>
      <c r="S10532">
        <v>0</v>
      </c>
      <c r="T10532">
        <v>0</v>
      </c>
      <c r="U10532">
        <v>0</v>
      </c>
      <c r="V10532">
        <v>0</v>
      </c>
      <c r="W10532">
        <v>0</v>
      </c>
      <c r="X10532">
        <v>150000</v>
      </c>
      <c r="Y10532">
        <v>0</v>
      </c>
      <c r="Z10532">
        <v>0</v>
      </c>
      <c r="AA10532">
        <v>0</v>
      </c>
      <c r="AB10532">
        <v>0</v>
      </c>
      <c r="AC10532">
        <v>0</v>
      </c>
      <c r="AD10532">
        <v>0</v>
      </c>
      <c r="AE10532">
        <v>0</v>
      </c>
      <c r="AF10532">
        <v>0</v>
      </c>
      <c r="AG10532">
        <v>0</v>
      </c>
      <c r="AH10532">
        <v>0</v>
      </c>
      <c r="AI10532">
        <v>0</v>
      </c>
      <c r="AJ10532">
        <v>0</v>
      </c>
      <c r="AK10532">
        <v>0</v>
      </c>
      <c r="AL10532">
        <v>0</v>
      </c>
      <c r="AM10532">
        <v>0</v>
      </c>
    </row>
    <row r="10533" spans="1:39" x14ac:dyDescent="0.45">
      <c r="A10533" t="s">
        <v>41289</v>
      </c>
      <c r="B10533" t="s">
        <v>41290</v>
      </c>
      <c r="C10533" t="s">
        <v>41291</v>
      </c>
      <c r="D10533" t="s">
        <v>41292</v>
      </c>
      <c r="E10533" t="s">
        <v>1039</v>
      </c>
      <c r="F10533" t="s">
        <v>41293</v>
      </c>
      <c r="G10533" t="s">
        <v>45</v>
      </c>
      <c r="H10533" t="s">
        <v>46</v>
      </c>
      <c r="I10533" t="s">
        <v>58</v>
      </c>
      <c r="J10533" t="s">
        <v>198</v>
      </c>
      <c r="K10533" t="s">
        <v>621</v>
      </c>
      <c r="L10533">
        <v>2</v>
      </c>
      <c r="M10533" s="1">
        <v>36161</v>
      </c>
      <c r="N10533" s="2">
        <v>36161</v>
      </c>
      <c r="O10533" t="s">
        <v>1121</v>
      </c>
      <c r="P10533">
        <v>1999</v>
      </c>
      <c r="Q10533" s="1">
        <v>36770</v>
      </c>
      <c r="R10533" s="1">
        <v>37500</v>
      </c>
      <c r="S10533">
        <v>0</v>
      </c>
      <c r="T10533">
        <v>0</v>
      </c>
      <c r="U10533">
        <v>0</v>
      </c>
      <c r="V10533">
        <v>18885799</v>
      </c>
      <c r="W10533">
        <v>0</v>
      </c>
      <c r="X10533">
        <v>0</v>
      </c>
      <c r="Y10533">
        <v>0</v>
      </c>
      <c r="Z10533">
        <v>0</v>
      </c>
      <c r="AA10533">
        <v>0</v>
      </c>
      <c r="AB10533">
        <v>0</v>
      </c>
      <c r="AC10533">
        <v>0</v>
      </c>
      <c r="AD10533">
        <v>0</v>
      </c>
      <c r="AE10533">
        <v>0</v>
      </c>
      <c r="AF10533">
        <v>0</v>
      </c>
      <c r="AG10533">
        <v>0</v>
      </c>
      <c r="AH10533">
        <v>0</v>
      </c>
      <c r="AI10533">
        <v>0</v>
      </c>
      <c r="AJ10533">
        <v>0</v>
      </c>
      <c r="AK10533">
        <v>0</v>
      </c>
      <c r="AL10533">
        <v>0</v>
      </c>
      <c r="AM10533">
        <v>0</v>
      </c>
    </row>
    <row r="10534" spans="1:39" x14ac:dyDescent="0.45">
      <c r="A10534" t="s">
        <v>41294</v>
      </c>
      <c r="B10534" t="s">
        <v>41295</v>
      </c>
      <c r="C10534" t="s">
        <v>41296</v>
      </c>
      <c r="D10534" t="s">
        <v>41297</v>
      </c>
      <c r="E10534" t="s">
        <v>390</v>
      </c>
      <c r="F10534" t="s">
        <v>714</v>
      </c>
      <c r="G10534" t="s">
        <v>57</v>
      </c>
      <c r="H10534" t="s">
        <v>46</v>
      </c>
      <c r="I10534" t="s">
        <v>58</v>
      </c>
      <c r="J10534" t="s">
        <v>198</v>
      </c>
      <c r="K10534" t="s">
        <v>199</v>
      </c>
      <c r="L10534">
        <v>1</v>
      </c>
      <c r="M10534" s="1">
        <v>39875</v>
      </c>
      <c r="N10534" s="2">
        <v>39873</v>
      </c>
      <c r="O10534" t="s">
        <v>188</v>
      </c>
      <c r="P10534">
        <v>2009</v>
      </c>
      <c r="Q10534" s="1">
        <v>40893</v>
      </c>
      <c r="R10534" s="1">
        <v>40893</v>
      </c>
      <c r="S10534">
        <v>250000</v>
      </c>
      <c r="T10534">
        <v>0</v>
      </c>
      <c r="U10534">
        <v>0</v>
      </c>
      <c r="V10534">
        <v>0</v>
      </c>
      <c r="W10534">
        <v>0</v>
      </c>
      <c r="X10534">
        <v>0</v>
      </c>
      <c r="Y10534">
        <v>0</v>
      </c>
      <c r="Z10534">
        <v>0</v>
      </c>
      <c r="AA10534">
        <v>0</v>
      </c>
      <c r="AB10534">
        <v>0</v>
      </c>
      <c r="AC10534">
        <v>0</v>
      </c>
      <c r="AD10534">
        <v>0</v>
      </c>
      <c r="AE10534">
        <v>0</v>
      </c>
      <c r="AF10534">
        <v>0</v>
      </c>
      <c r="AG10534">
        <v>0</v>
      </c>
      <c r="AH10534">
        <v>0</v>
      </c>
      <c r="AI10534">
        <v>0</v>
      </c>
      <c r="AJ10534">
        <v>0</v>
      </c>
      <c r="AK10534">
        <v>0</v>
      </c>
      <c r="AL10534">
        <v>0</v>
      </c>
      <c r="AM10534">
        <v>0</v>
      </c>
    </row>
    <row r="10535" spans="1:39" x14ac:dyDescent="0.45">
      <c r="A10535" t="s">
        <v>41298</v>
      </c>
      <c r="B10535" t="s">
        <v>41299</v>
      </c>
      <c r="C10535" t="s">
        <v>41300</v>
      </c>
      <c r="D10535" t="s">
        <v>41301</v>
      </c>
      <c r="E10535" t="s">
        <v>2192</v>
      </c>
      <c r="F10535" t="s">
        <v>31910</v>
      </c>
      <c r="G10535" t="s">
        <v>57</v>
      </c>
      <c r="H10535" t="s">
        <v>46</v>
      </c>
      <c r="I10535" t="s">
        <v>58</v>
      </c>
      <c r="J10535" t="s">
        <v>198</v>
      </c>
      <c r="K10535" t="s">
        <v>621</v>
      </c>
      <c r="L10535">
        <v>2</v>
      </c>
      <c r="M10535" s="1">
        <v>35065</v>
      </c>
      <c r="N10535" s="2">
        <v>35065</v>
      </c>
      <c r="O10535" t="s">
        <v>3501</v>
      </c>
      <c r="P10535">
        <v>1996</v>
      </c>
      <c r="Q10535" s="1">
        <v>38718</v>
      </c>
      <c r="R10535" s="1">
        <v>39189</v>
      </c>
      <c r="S10535">
        <v>0</v>
      </c>
      <c r="T10535">
        <v>47000000</v>
      </c>
      <c r="U10535">
        <v>0</v>
      </c>
      <c r="V10535">
        <v>0</v>
      </c>
      <c r="W10535">
        <v>0</v>
      </c>
      <c r="X10535">
        <v>0</v>
      </c>
      <c r="Y10535">
        <v>0</v>
      </c>
      <c r="Z10535">
        <v>0</v>
      </c>
      <c r="AA10535">
        <v>0</v>
      </c>
      <c r="AB10535">
        <v>0</v>
      </c>
      <c r="AC10535">
        <v>0</v>
      </c>
      <c r="AD10535">
        <v>0</v>
      </c>
      <c r="AE10535">
        <v>0</v>
      </c>
      <c r="AF10535">
        <v>0</v>
      </c>
      <c r="AG10535">
        <v>25000000</v>
      </c>
      <c r="AH10535">
        <v>0</v>
      </c>
      <c r="AI10535">
        <v>0</v>
      </c>
      <c r="AJ10535">
        <v>0</v>
      </c>
      <c r="AK10535">
        <v>0</v>
      </c>
      <c r="AL10535">
        <v>0</v>
      </c>
      <c r="AM10535">
        <v>0</v>
      </c>
    </row>
    <row r="10536" spans="1:39" x14ac:dyDescent="0.45">
      <c r="A10536" t="s">
        <v>41302</v>
      </c>
      <c r="B10536" t="s">
        <v>41303</v>
      </c>
      <c r="C10536" t="s">
        <v>41304</v>
      </c>
      <c r="D10536" t="s">
        <v>88</v>
      </c>
      <c r="E10536" t="s">
        <v>89</v>
      </c>
      <c r="F10536" t="s">
        <v>41305</v>
      </c>
      <c r="G10536" t="s">
        <v>57</v>
      </c>
      <c r="H10536" t="s">
        <v>1585</v>
      </c>
      <c r="J10536" t="s">
        <v>1586</v>
      </c>
      <c r="K10536" t="s">
        <v>1586</v>
      </c>
      <c r="L10536">
        <v>1</v>
      </c>
      <c r="M10536" s="1">
        <v>41400</v>
      </c>
      <c r="N10536" s="2">
        <v>41395</v>
      </c>
      <c r="O10536" t="s">
        <v>439</v>
      </c>
      <c r="P10536">
        <v>2013</v>
      </c>
      <c r="Q10536" s="1">
        <v>41393</v>
      </c>
      <c r="R10536" s="1">
        <v>41393</v>
      </c>
      <c r="S10536">
        <v>0</v>
      </c>
      <c r="T10536">
        <v>0</v>
      </c>
      <c r="U10536">
        <v>0</v>
      </c>
      <c r="V10536">
        <v>0</v>
      </c>
      <c r="W10536">
        <v>0</v>
      </c>
      <c r="X10536">
        <v>0</v>
      </c>
      <c r="Y10536">
        <v>270440</v>
      </c>
      <c r="Z10536">
        <v>0</v>
      </c>
      <c r="AA10536">
        <v>0</v>
      </c>
      <c r="AB10536">
        <v>0</v>
      </c>
      <c r="AC10536">
        <v>0</v>
      </c>
      <c r="AD10536">
        <v>0</v>
      </c>
      <c r="AE10536">
        <v>0</v>
      </c>
      <c r="AF10536">
        <v>0</v>
      </c>
      <c r="AG10536">
        <v>0</v>
      </c>
      <c r="AH10536">
        <v>0</v>
      </c>
      <c r="AI10536">
        <v>0</v>
      </c>
      <c r="AJ10536">
        <v>0</v>
      </c>
      <c r="AK10536">
        <v>0</v>
      </c>
      <c r="AL10536">
        <v>0</v>
      </c>
      <c r="AM10536">
        <v>0</v>
      </c>
    </row>
    <row r="10537" spans="1:39" x14ac:dyDescent="0.45">
      <c r="A10537" t="s">
        <v>41306</v>
      </c>
      <c r="B10537" t="s">
        <v>41307</v>
      </c>
      <c r="C10537" t="s">
        <v>41308</v>
      </c>
      <c r="D10537" t="s">
        <v>1343</v>
      </c>
      <c r="E10537" t="s">
        <v>1344</v>
      </c>
      <c r="F10537" t="s">
        <v>553</v>
      </c>
      <c r="G10537" t="s">
        <v>101</v>
      </c>
      <c r="H10537" t="s">
        <v>46</v>
      </c>
      <c r="I10537" t="s">
        <v>58</v>
      </c>
      <c r="J10537" t="s">
        <v>198</v>
      </c>
      <c r="K10537" t="s">
        <v>5333</v>
      </c>
      <c r="L10537">
        <v>1</v>
      </c>
      <c r="Q10537" s="1">
        <v>38867</v>
      </c>
      <c r="R10537" s="1">
        <v>38867</v>
      </c>
      <c r="S10537">
        <v>0</v>
      </c>
      <c r="T10537">
        <v>30000000</v>
      </c>
      <c r="U10537">
        <v>0</v>
      </c>
      <c r="V10537">
        <v>0</v>
      </c>
      <c r="W10537">
        <v>0</v>
      </c>
      <c r="X10537">
        <v>0</v>
      </c>
      <c r="Y10537">
        <v>0</v>
      </c>
      <c r="Z10537">
        <v>0</v>
      </c>
      <c r="AA10537">
        <v>0</v>
      </c>
      <c r="AB10537">
        <v>0</v>
      </c>
      <c r="AC10537">
        <v>0</v>
      </c>
      <c r="AD10537">
        <v>0</v>
      </c>
      <c r="AE10537">
        <v>0</v>
      </c>
      <c r="AF10537">
        <v>0</v>
      </c>
      <c r="AG10537">
        <v>30000000</v>
      </c>
      <c r="AH10537">
        <v>0</v>
      </c>
      <c r="AI10537">
        <v>0</v>
      </c>
      <c r="AJ10537">
        <v>0</v>
      </c>
      <c r="AK10537">
        <v>0</v>
      </c>
      <c r="AL10537">
        <v>0</v>
      </c>
      <c r="AM10537">
        <v>0</v>
      </c>
    </row>
    <row r="10538" spans="1:39" x14ac:dyDescent="0.45">
      <c r="A10538" t="s">
        <v>41309</v>
      </c>
      <c r="B10538" t="s">
        <v>41310</v>
      </c>
      <c r="C10538" t="s">
        <v>41311</v>
      </c>
      <c r="D10538" t="s">
        <v>293</v>
      </c>
      <c r="E10538" t="s">
        <v>294</v>
      </c>
      <c r="F10538" t="s">
        <v>41312</v>
      </c>
      <c r="G10538" t="s">
        <v>57</v>
      </c>
      <c r="H10538" t="s">
        <v>1146</v>
      </c>
      <c r="J10538" t="s">
        <v>41313</v>
      </c>
      <c r="K10538" t="s">
        <v>41313</v>
      </c>
      <c r="L10538">
        <v>1</v>
      </c>
      <c r="Q10538" s="1">
        <v>39825</v>
      </c>
      <c r="R10538" s="1">
        <v>39825</v>
      </c>
      <c r="S10538">
        <v>0</v>
      </c>
      <c r="T10538">
        <v>8970000</v>
      </c>
      <c r="U10538">
        <v>0</v>
      </c>
      <c r="V10538">
        <v>0</v>
      </c>
      <c r="W10538">
        <v>0</v>
      </c>
      <c r="X10538">
        <v>0</v>
      </c>
      <c r="Y10538">
        <v>0</v>
      </c>
      <c r="Z10538">
        <v>0</v>
      </c>
      <c r="AA10538">
        <v>0</v>
      </c>
      <c r="AB10538">
        <v>0</v>
      </c>
      <c r="AC10538">
        <v>0</v>
      </c>
      <c r="AD10538">
        <v>0</v>
      </c>
      <c r="AE10538">
        <v>0</v>
      </c>
      <c r="AF10538">
        <v>8970000</v>
      </c>
      <c r="AG10538">
        <v>0</v>
      </c>
      <c r="AH10538">
        <v>0</v>
      </c>
      <c r="AI10538">
        <v>0</v>
      </c>
      <c r="AJ10538">
        <v>0</v>
      </c>
      <c r="AK10538">
        <v>0</v>
      </c>
      <c r="AL10538">
        <v>0</v>
      </c>
      <c r="AM10538">
        <v>0</v>
      </c>
    </row>
    <row r="10539" spans="1:39" x14ac:dyDescent="0.45">
      <c r="A10539" t="s">
        <v>41314</v>
      </c>
      <c r="B10539" t="s">
        <v>41315</v>
      </c>
      <c r="C10539" t="s">
        <v>41316</v>
      </c>
      <c r="D10539" t="s">
        <v>41317</v>
      </c>
      <c r="E10539" t="s">
        <v>13646</v>
      </c>
      <c r="F10539" t="s">
        <v>41318</v>
      </c>
      <c r="G10539" t="s">
        <v>57</v>
      </c>
      <c r="H10539" t="s">
        <v>7835</v>
      </c>
      <c r="J10539" t="s">
        <v>41319</v>
      </c>
      <c r="K10539" t="s">
        <v>41319</v>
      </c>
      <c r="L10539">
        <v>1</v>
      </c>
      <c r="M10539" s="1">
        <v>41309</v>
      </c>
      <c r="N10539" s="2">
        <v>41306</v>
      </c>
      <c r="O10539" t="s">
        <v>164</v>
      </c>
      <c r="P10539">
        <v>2013</v>
      </c>
      <c r="Q10539" s="1">
        <v>41309</v>
      </c>
      <c r="R10539" s="1">
        <v>41309</v>
      </c>
      <c r="S10539">
        <v>228260</v>
      </c>
      <c r="T10539">
        <v>0</v>
      </c>
      <c r="U10539">
        <v>0</v>
      </c>
      <c r="V10539">
        <v>0</v>
      </c>
      <c r="W10539">
        <v>0</v>
      </c>
      <c r="X10539">
        <v>0</v>
      </c>
      <c r="Y10539">
        <v>0</v>
      </c>
      <c r="Z10539">
        <v>0</v>
      </c>
      <c r="AA10539">
        <v>0</v>
      </c>
      <c r="AB10539">
        <v>0</v>
      </c>
      <c r="AC10539">
        <v>0</v>
      </c>
      <c r="AD10539">
        <v>0</v>
      </c>
      <c r="AE10539">
        <v>0</v>
      </c>
      <c r="AF10539">
        <v>0</v>
      </c>
      <c r="AG10539">
        <v>0</v>
      </c>
      <c r="AH10539">
        <v>0</v>
      </c>
      <c r="AI10539">
        <v>0</v>
      </c>
      <c r="AJ10539">
        <v>0</v>
      </c>
      <c r="AK10539">
        <v>0</v>
      </c>
      <c r="AL10539">
        <v>0</v>
      </c>
      <c r="AM10539">
        <v>0</v>
      </c>
    </row>
    <row r="10540" spans="1:39" x14ac:dyDescent="0.45">
      <c r="A10540" t="s">
        <v>41320</v>
      </c>
      <c r="B10540" t="s">
        <v>41321</v>
      </c>
      <c r="D10540" t="s">
        <v>646</v>
      </c>
      <c r="E10540" t="s">
        <v>43</v>
      </c>
      <c r="F10540" t="s">
        <v>41322</v>
      </c>
      <c r="G10540" t="s">
        <v>57</v>
      </c>
      <c r="H10540" t="s">
        <v>46</v>
      </c>
      <c r="I10540" t="s">
        <v>1388</v>
      </c>
      <c r="J10540" t="s">
        <v>2420</v>
      </c>
      <c r="K10540" t="s">
        <v>41323</v>
      </c>
      <c r="L10540">
        <v>1</v>
      </c>
      <c r="M10540" s="1">
        <v>39814</v>
      </c>
      <c r="N10540" s="2">
        <v>39814</v>
      </c>
      <c r="O10540" t="s">
        <v>188</v>
      </c>
      <c r="P10540">
        <v>2009</v>
      </c>
      <c r="Q10540" s="1">
        <v>40065</v>
      </c>
      <c r="R10540" s="1">
        <v>40065</v>
      </c>
      <c r="S10540">
        <v>0</v>
      </c>
      <c r="T10540">
        <v>262100</v>
      </c>
      <c r="U10540">
        <v>0</v>
      </c>
      <c r="V10540">
        <v>0</v>
      </c>
      <c r="W10540">
        <v>0</v>
      </c>
      <c r="X10540">
        <v>0</v>
      </c>
      <c r="Y10540">
        <v>0</v>
      </c>
      <c r="Z10540">
        <v>0</v>
      </c>
      <c r="AA10540">
        <v>0</v>
      </c>
      <c r="AB10540">
        <v>0</v>
      </c>
      <c r="AC10540">
        <v>0</v>
      </c>
      <c r="AD10540">
        <v>0</v>
      </c>
      <c r="AE10540">
        <v>0</v>
      </c>
      <c r="AF10540">
        <v>0</v>
      </c>
      <c r="AG10540">
        <v>0</v>
      </c>
      <c r="AH10540">
        <v>0</v>
      </c>
      <c r="AI10540">
        <v>0</v>
      </c>
      <c r="AJ10540">
        <v>0</v>
      </c>
      <c r="AK10540">
        <v>0</v>
      </c>
      <c r="AL10540">
        <v>0</v>
      </c>
      <c r="AM10540">
        <v>0</v>
      </c>
    </row>
    <row r="10541" spans="1:39" x14ac:dyDescent="0.45">
      <c r="A10541" t="s">
        <v>41324</v>
      </c>
      <c r="B10541" t="s">
        <v>41325</v>
      </c>
      <c r="D10541" t="s">
        <v>389</v>
      </c>
      <c r="E10541" t="s">
        <v>390</v>
      </c>
      <c r="F10541" t="s">
        <v>114</v>
      </c>
      <c r="G10541" t="s">
        <v>57</v>
      </c>
      <c r="H10541" t="s">
        <v>223</v>
      </c>
      <c r="J10541" t="s">
        <v>311</v>
      </c>
      <c r="K10541" t="s">
        <v>22305</v>
      </c>
      <c r="L10541">
        <v>1</v>
      </c>
      <c r="M10541" s="1">
        <v>39448</v>
      </c>
      <c r="N10541" s="2">
        <v>39448</v>
      </c>
      <c r="O10541" t="s">
        <v>181</v>
      </c>
      <c r="P10541">
        <v>2008</v>
      </c>
      <c r="Q10541" s="1">
        <v>40203</v>
      </c>
      <c r="R10541" s="1">
        <v>40203</v>
      </c>
      <c r="S10541">
        <v>0</v>
      </c>
      <c r="T10541">
        <v>0</v>
      </c>
      <c r="U10541">
        <v>0</v>
      </c>
      <c r="V10541">
        <v>0</v>
      </c>
      <c r="W10541">
        <v>0</v>
      </c>
      <c r="X10541">
        <v>0</v>
      </c>
      <c r="Y10541">
        <v>0</v>
      </c>
      <c r="Z10541">
        <v>0</v>
      </c>
      <c r="AA10541">
        <v>0</v>
      </c>
      <c r="AB10541">
        <v>0</v>
      </c>
      <c r="AC10541">
        <v>0</v>
      </c>
      <c r="AD10541">
        <v>0</v>
      </c>
      <c r="AE10541">
        <v>0</v>
      </c>
      <c r="AF10541">
        <v>0</v>
      </c>
      <c r="AG10541">
        <v>0</v>
      </c>
      <c r="AH10541">
        <v>0</v>
      </c>
      <c r="AI10541">
        <v>0</v>
      </c>
      <c r="AJ10541">
        <v>0</v>
      </c>
      <c r="AK10541">
        <v>0</v>
      </c>
      <c r="AL10541">
        <v>0</v>
      </c>
      <c r="AM10541">
        <v>0</v>
      </c>
    </row>
    <row r="10542" spans="1:39" x14ac:dyDescent="0.45">
      <c r="A10542" t="s">
        <v>41326</v>
      </c>
      <c r="B10542" t="s">
        <v>41327</v>
      </c>
      <c r="C10542" t="s">
        <v>41328</v>
      </c>
      <c r="D10542" t="s">
        <v>293</v>
      </c>
      <c r="E10542" t="s">
        <v>294</v>
      </c>
      <c r="F10542" t="s">
        <v>41329</v>
      </c>
      <c r="G10542" t="s">
        <v>57</v>
      </c>
      <c r="H10542" t="s">
        <v>46</v>
      </c>
      <c r="I10542" t="s">
        <v>91</v>
      </c>
      <c r="J10542" t="s">
        <v>2607</v>
      </c>
      <c r="K10542" t="s">
        <v>12251</v>
      </c>
      <c r="L10542">
        <v>1</v>
      </c>
      <c r="M10542" s="1">
        <v>32874</v>
      </c>
      <c r="N10542" s="2">
        <v>32874</v>
      </c>
      <c r="O10542" t="s">
        <v>444</v>
      </c>
      <c r="P10542">
        <v>1990</v>
      </c>
      <c r="Q10542" s="1">
        <v>41843</v>
      </c>
      <c r="R10542" s="1">
        <v>41843</v>
      </c>
      <c r="S10542">
        <v>0</v>
      </c>
      <c r="T10542">
        <v>1725000</v>
      </c>
      <c r="U10542">
        <v>0</v>
      </c>
      <c r="V10542">
        <v>0</v>
      </c>
      <c r="W10542">
        <v>0</v>
      </c>
      <c r="X10542">
        <v>0</v>
      </c>
      <c r="Y10542">
        <v>0</v>
      </c>
      <c r="Z10542">
        <v>0</v>
      </c>
      <c r="AA10542">
        <v>0</v>
      </c>
      <c r="AB10542">
        <v>0</v>
      </c>
      <c r="AC10542">
        <v>0</v>
      </c>
      <c r="AD10542">
        <v>0</v>
      </c>
      <c r="AE10542">
        <v>0</v>
      </c>
      <c r="AF10542">
        <v>0</v>
      </c>
      <c r="AG10542">
        <v>0</v>
      </c>
      <c r="AH10542">
        <v>0</v>
      </c>
      <c r="AI10542">
        <v>0</v>
      </c>
      <c r="AJ10542">
        <v>0</v>
      </c>
      <c r="AK10542">
        <v>0</v>
      </c>
      <c r="AL10542">
        <v>0</v>
      </c>
      <c r="AM10542">
        <v>0</v>
      </c>
    </row>
    <row r="10543" spans="1:39" x14ac:dyDescent="0.45">
      <c r="A10543" t="s">
        <v>41330</v>
      </c>
      <c r="B10543" t="s">
        <v>41331</v>
      </c>
      <c r="C10543" t="s">
        <v>41332</v>
      </c>
      <c r="D10543" t="s">
        <v>41333</v>
      </c>
      <c r="E10543" t="s">
        <v>2804</v>
      </c>
      <c r="F10543" t="s">
        <v>3366</v>
      </c>
      <c r="G10543" t="s">
        <v>57</v>
      </c>
      <c r="H10543" t="s">
        <v>715</v>
      </c>
      <c r="J10543" t="s">
        <v>716</v>
      </c>
      <c r="K10543" t="s">
        <v>11769</v>
      </c>
      <c r="L10543">
        <v>3</v>
      </c>
      <c r="M10543" s="1">
        <v>39569</v>
      </c>
      <c r="N10543" s="2">
        <v>39569</v>
      </c>
      <c r="O10543" t="s">
        <v>520</v>
      </c>
      <c r="P10543">
        <v>2008</v>
      </c>
      <c r="Q10543" s="1">
        <v>39819</v>
      </c>
      <c r="R10543" s="1">
        <v>41822</v>
      </c>
      <c r="S10543">
        <v>0</v>
      </c>
      <c r="T10543">
        <v>45000000</v>
      </c>
      <c r="U10543">
        <v>0</v>
      </c>
      <c r="V10543">
        <v>0</v>
      </c>
      <c r="W10543">
        <v>0</v>
      </c>
      <c r="X10543">
        <v>0</v>
      </c>
      <c r="Y10543">
        <v>0</v>
      </c>
      <c r="Z10543">
        <v>0</v>
      </c>
      <c r="AA10543">
        <v>0</v>
      </c>
      <c r="AB10543">
        <v>0</v>
      </c>
      <c r="AC10543">
        <v>0</v>
      </c>
      <c r="AD10543">
        <v>0</v>
      </c>
      <c r="AE10543">
        <v>0</v>
      </c>
      <c r="AF10543">
        <v>9000000</v>
      </c>
      <c r="AG10543">
        <v>11000000</v>
      </c>
      <c r="AH10543">
        <v>25000000</v>
      </c>
      <c r="AI10543">
        <v>0</v>
      </c>
      <c r="AJ10543">
        <v>0</v>
      </c>
      <c r="AK10543">
        <v>0</v>
      </c>
      <c r="AL10543">
        <v>0</v>
      </c>
      <c r="AM10543">
        <v>0</v>
      </c>
    </row>
    <row r="10544" spans="1:39" x14ac:dyDescent="0.45">
      <c r="A10544" t="s">
        <v>41334</v>
      </c>
      <c r="B10544" t="s">
        <v>41335</v>
      </c>
      <c r="C10544" t="s">
        <v>41336</v>
      </c>
      <c r="D10544" t="s">
        <v>293</v>
      </c>
      <c r="E10544" t="s">
        <v>294</v>
      </c>
      <c r="F10544" t="s">
        <v>41337</v>
      </c>
      <c r="G10544" t="s">
        <v>57</v>
      </c>
      <c r="H10544" t="s">
        <v>46</v>
      </c>
      <c r="I10544" t="s">
        <v>1282</v>
      </c>
      <c r="J10544" t="s">
        <v>301</v>
      </c>
      <c r="K10544" t="s">
        <v>301</v>
      </c>
      <c r="L10544">
        <v>2</v>
      </c>
      <c r="M10544" s="1">
        <v>39083</v>
      </c>
      <c r="N10544" s="2">
        <v>39083</v>
      </c>
      <c r="O10544" t="s">
        <v>110</v>
      </c>
      <c r="P10544">
        <v>2007</v>
      </c>
      <c r="Q10544" s="1">
        <v>40770</v>
      </c>
      <c r="R10544" s="1">
        <v>41655</v>
      </c>
      <c r="S10544">
        <v>0</v>
      </c>
      <c r="T10544">
        <v>3973210</v>
      </c>
      <c r="U10544">
        <v>0</v>
      </c>
      <c r="V10544">
        <v>0</v>
      </c>
      <c r="W10544">
        <v>0</v>
      </c>
      <c r="X10544">
        <v>0</v>
      </c>
      <c r="Y10544">
        <v>0</v>
      </c>
      <c r="Z10544">
        <v>0</v>
      </c>
      <c r="AA10544">
        <v>0</v>
      </c>
      <c r="AB10544">
        <v>0</v>
      </c>
      <c r="AC10544">
        <v>0</v>
      </c>
      <c r="AD10544">
        <v>0</v>
      </c>
      <c r="AE10544">
        <v>0</v>
      </c>
      <c r="AF10544">
        <v>0</v>
      </c>
      <c r="AG10544">
        <v>0</v>
      </c>
      <c r="AH10544">
        <v>0</v>
      </c>
      <c r="AI10544">
        <v>0</v>
      </c>
      <c r="AJ10544">
        <v>0</v>
      </c>
      <c r="AK10544">
        <v>0</v>
      </c>
      <c r="AL10544">
        <v>0</v>
      </c>
      <c r="AM10544">
        <v>0</v>
      </c>
    </row>
    <row r="10545" spans="1:39" x14ac:dyDescent="0.45">
      <c r="A10545" t="s">
        <v>41338</v>
      </c>
      <c r="B10545" t="s">
        <v>41339</v>
      </c>
      <c r="C10545" t="s">
        <v>41340</v>
      </c>
      <c r="D10545" t="s">
        <v>3597</v>
      </c>
      <c r="E10545" t="s">
        <v>2150</v>
      </c>
      <c r="F10545" t="s">
        <v>553</v>
      </c>
      <c r="G10545" t="s">
        <v>57</v>
      </c>
      <c r="H10545" t="s">
        <v>46</v>
      </c>
      <c r="I10545" t="s">
        <v>299</v>
      </c>
      <c r="J10545" t="s">
        <v>300</v>
      </c>
      <c r="K10545" t="s">
        <v>6939</v>
      </c>
      <c r="L10545">
        <v>1</v>
      </c>
      <c r="M10545" s="1">
        <v>40787</v>
      </c>
      <c r="N10545" s="2">
        <v>40787</v>
      </c>
      <c r="O10545" t="s">
        <v>250</v>
      </c>
      <c r="P10545">
        <v>2011</v>
      </c>
      <c r="Q10545" s="1">
        <v>41556</v>
      </c>
      <c r="R10545" s="1">
        <v>41556</v>
      </c>
      <c r="S10545">
        <v>0</v>
      </c>
      <c r="T10545">
        <v>0</v>
      </c>
      <c r="U10545">
        <v>0</v>
      </c>
      <c r="V10545">
        <v>0</v>
      </c>
      <c r="W10545">
        <v>0</v>
      </c>
      <c r="X10545">
        <v>30000000</v>
      </c>
      <c r="Y10545">
        <v>0</v>
      </c>
      <c r="Z10545">
        <v>0</v>
      </c>
      <c r="AA10545">
        <v>0</v>
      </c>
      <c r="AB10545">
        <v>0</v>
      </c>
      <c r="AC10545">
        <v>0</v>
      </c>
      <c r="AD10545">
        <v>0</v>
      </c>
      <c r="AE10545">
        <v>0</v>
      </c>
      <c r="AF10545">
        <v>0</v>
      </c>
      <c r="AG10545">
        <v>0</v>
      </c>
      <c r="AH10545">
        <v>0</v>
      </c>
      <c r="AI10545">
        <v>0</v>
      </c>
      <c r="AJ10545">
        <v>0</v>
      </c>
      <c r="AK10545">
        <v>0</v>
      </c>
      <c r="AL10545">
        <v>0</v>
      </c>
      <c r="AM10545">
        <v>0</v>
      </c>
    </row>
    <row r="10546" spans="1:39" x14ac:dyDescent="0.45">
      <c r="A10546" t="s">
        <v>41341</v>
      </c>
      <c r="B10546" t="s">
        <v>41342</v>
      </c>
      <c r="C10546" t="s">
        <v>41343</v>
      </c>
      <c r="D10546" t="s">
        <v>41344</v>
      </c>
      <c r="E10546" t="s">
        <v>20075</v>
      </c>
      <c r="F10546" t="s">
        <v>640</v>
      </c>
      <c r="G10546" t="s">
        <v>57</v>
      </c>
      <c r="L10546">
        <v>1</v>
      </c>
      <c r="M10546" s="1">
        <v>40652</v>
      </c>
      <c r="N10546" s="2">
        <v>40634</v>
      </c>
      <c r="O10546" t="s">
        <v>76</v>
      </c>
      <c r="P10546">
        <v>2011</v>
      </c>
      <c r="Q10546" s="1">
        <v>41597</v>
      </c>
      <c r="R10546" s="1">
        <v>41597</v>
      </c>
      <c r="S10546">
        <v>0</v>
      </c>
      <c r="T10546">
        <v>150000</v>
      </c>
      <c r="U10546">
        <v>0</v>
      </c>
      <c r="V10546">
        <v>0</v>
      </c>
      <c r="W10546">
        <v>0</v>
      </c>
      <c r="X10546">
        <v>0</v>
      </c>
      <c r="Y10546">
        <v>0</v>
      </c>
      <c r="Z10546">
        <v>0</v>
      </c>
      <c r="AA10546">
        <v>0</v>
      </c>
      <c r="AB10546">
        <v>0</v>
      </c>
      <c r="AC10546">
        <v>0</v>
      </c>
      <c r="AD10546">
        <v>0</v>
      </c>
      <c r="AE10546">
        <v>0</v>
      </c>
      <c r="AF10546">
        <v>150000</v>
      </c>
      <c r="AG10546">
        <v>0</v>
      </c>
      <c r="AH10546">
        <v>0</v>
      </c>
      <c r="AI10546">
        <v>0</v>
      </c>
      <c r="AJ10546">
        <v>0</v>
      </c>
      <c r="AK10546">
        <v>0</v>
      </c>
      <c r="AL10546">
        <v>0</v>
      </c>
      <c r="AM10546">
        <v>0</v>
      </c>
    </row>
    <row r="10547" spans="1:39" x14ac:dyDescent="0.45">
      <c r="A10547" t="s">
        <v>41345</v>
      </c>
      <c r="B10547" t="s">
        <v>41346</v>
      </c>
      <c r="C10547" t="s">
        <v>41347</v>
      </c>
      <c r="D10547" t="s">
        <v>293</v>
      </c>
      <c r="E10547" t="s">
        <v>294</v>
      </c>
      <c r="F10547" t="s">
        <v>41348</v>
      </c>
      <c r="G10547" t="s">
        <v>57</v>
      </c>
      <c r="H10547" t="s">
        <v>46</v>
      </c>
      <c r="I10547" t="s">
        <v>58</v>
      </c>
      <c r="J10547" t="s">
        <v>3815</v>
      </c>
      <c r="K10547" t="s">
        <v>11777</v>
      </c>
      <c r="L10547">
        <v>2</v>
      </c>
      <c r="M10547" s="1">
        <v>37987</v>
      </c>
      <c r="N10547" s="2">
        <v>37987</v>
      </c>
      <c r="O10547" t="s">
        <v>452</v>
      </c>
      <c r="P10547">
        <v>2004</v>
      </c>
      <c r="Q10547" s="1">
        <v>40017</v>
      </c>
      <c r="R10547" s="1">
        <v>41584</v>
      </c>
      <c r="S10547">
        <v>0</v>
      </c>
      <c r="T10547">
        <v>4020000</v>
      </c>
      <c r="U10547">
        <v>0</v>
      </c>
      <c r="V10547">
        <v>0</v>
      </c>
      <c r="W10547">
        <v>0</v>
      </c>
      <c r="X10547">
        <v>0</v>
      </c>
      <c r="Y10547">
        <v>0</v>
      </c>
      <c r="Z10547">
        <v>0</v>
      </c>
      <c r="AA10547">
        <v>0</v>
      </c>
      <c r="AB10547">
        <v>0</v>
      </c>
      <c r="AC10547">
        <v>0</v>
      </c>
      <c r="AD10547">
        <v>0</v>
      </c>
      <c r="AE10547">
        <v>0</v>
      </c>
      <c r="AF10547">
        <v>0</v>
      </c>
      <c r="AG10547">
        <v>0</v>
      </c>
      <c r="AH10547">
        <v>0</v>
      </c>
      <c r="AI10547">
        <v>0</v>
      </c>
      <c r="AJ10547">
        <v>0</v>
      </c>
      <c r="AK10547">
        <v>0</v>
      </c>
      <c r="AL10547">
        <v>0</v>
      </c>
      <c r="AM10547">
        <v>0</v>
      </c>
    </row>
    <row r="10548" spans="1:39" x14ac:dyDescent="0.45">
      <c r="A10548" t="s">
        <v>41349</v>
      </c>
      <c r="B10548" t="s">
        <v>41350</v>
      </c>
      <c r="C10548" t="s">
        <v>41351</v>
      </c>
      <c r="D10548" t="s">
        <v>41352</v>
      </c>
      <c r="E10548" t="s">
        <v>601</v>
      </c>
      <c r="F10548" t="s">
        <v>56</v>
      </c>
      <c r="G10548" t="s">
        <v>57</v>
      </c>
      <c r="H10548" t="s">
        <v>223</v>
      </c>
      <c r="J10548" t="s">
        <v>224</v>
      </c>
      <c r="K10548" t="s">
        <v>224</v>
      </c>
      <c r="L10548">
        <v>1</v>
      </c>
      <c r="M10548" s="1">
        <v>40544</v>
      </c>
      <c r="N10548" s="2">
        <v>40544</v>
      </c>
      <c r="O10548" t="s">
        <v>528</v>
      </c>
      <c r="P10548">
        <v>2011</v>
      </c>
      <c r="Q10548" s="1">
        <v>41803</v>
      </c>
      <c r="R10548" s="1">
        <v>41803</v>
      </c>
      <c r="S10548">
        <v>0</v>
      </c>
      <c r="T10548">
        <v>4000000</v>
      </c>
      <c r="U10548">
        <v>0</v>
      </c>
      <c r="V10548">
        <v>0</v>
      </c>
      <c r="W10548">
        <v>0</v>
      </c>
      <c r="X10548">
        <v>0</v>
      </c>
      <c r="Y10548">
        <v>0</v>
      </c>
      <c r="Z10548">
        <v>0</v>
      </c>
      <c r="AA10548">
        <v>0</v>
      </c>
      <c r="AB10548">
        <v>0</v>
      </c>
      <c r="AC10548">
        <v>0</v>
      </c>
      <c r="AD10548">
        <v>0</v>
      </c>
      <c r="AE10548">
        <v>0</v>
      </c>
      <c r="AF10548">
        <v>0</v>
      </c>
      <c r="AG10548">
        <v>0</v>
      </c>
      <c r="AH10548">
        <v>0</v>
      </c>
      <c r="AI10548">
        <v>0</v>
      </c>
      <c r="AJ10548">
        <v>0</v>
      </c>
      <c r="AK10548">
        <v>0</v>
      </c>
      <c r="AL10548">
        <v>0</v>
      </c>
      <c r="AM10548">
        <v>0</v>
      </c>
    </row>
    <row r="10549" spans="1:39" x14ac:dyDescent="0.45">
      <c r="A10549" t="s">
        <v>41353</v>
      </c>
      <c r="B10549" t="s">
        <v>41354</v>
      </c>
      <c r="C10549" t="s">
        <v>41355</v>
      </c>
      <c r="F10549" s="3">
        <v>40000</v>
      </c>
      <c r="G10549" t="s">
        <v>57</v>
      </c>
      <c r="H10549" t="s">
        <v>129</v>
      </c>
      <c r="J10549" t="s">
        <v>130</v>
      </c>
      <c r="K10549" t="s">
        <v>130</v>
      </c>
      <c r="L10549">
        <v>1</v>
      </c>
      <c r="Q10549" s="1">
        <v>41221</v>
      </c>
      <c r="R10549" s="1">
        <v>41221</v>
      </c>
      <c r="S10549">
        <v>40000</v>
      </c>
      <c r="T10549">
        <v>0</v>
      </c>
      <c r="U10549">
        <v>0</v>
      </c>
      <c r="V10549">
        <v>0</v>
      </c>
      <c r="W10549">
        <v>0</v>
      </c>
      <c r="X10549">
        <v>0</v>
      </c>
      <c r="Y10549">
        <v>0</v>
      </c>
      <c r="Z10549">
        <v>0</v>
      </c>
      <c r="AA10549">
        <v>0</v>
      </c>
      <c r="AB10549">
        <v>0</v>
      </c>
      <c r="AC10549">
        <v>0</v>
      </c>
      <c r="AD10549">
        <v>0</v>
      </c>
      <c r="AE10549">
        <v>0</v>
      </c>
      <c r="AF10549">
        <v>0</v>
      </c>
      <c r="AG10549">
        <v>0</v>
      </c>
      <c r="AH10549">
        <v>0</v>
      </c>
      <c r="AI10549">
        <v>0</v>
      </c>
      <c r="AJ10549">
        <v>0</v>
      </c>
      <c r="AK10549">
        <v>0</v>
      </c>
      <c r="AL10549">
        <v>0</v>
      </c>
      <c r="AM10549">
        <v>0</v>
      </c>
    </row>
    <row r="10550" spans="1:39" x14ac:dyDescent="0.45">
      <c r="A10550" t="s">
        <v>41356</v>
      </c>
      <c r="B10550" t="s">
        <v>41357</v>
      </c>
      <c r="C10550" t="s">
        <v>41358</v>
      </c>
      <c r="D10550" t="s">
        <v>41359</v>
      </c>
      <c r="E10550" t="s">
        <v>1689</v>
      </c>
      <c r="F10550" t="s">
        <v>187</v>
      </c>
      <c r="G10550" t="s">
        <v>57</v>
      </c>
      <c r="H10550" t="s">
        <v>223</v>
      </c>
      <c r="J10550" t="s">
        <v>311</v>
      </c>
      <c r="K10550" t="s">
        <v>311</v>
      </c>
      <c r="L10550">
        <v>3</v>
      </c>
      <c r="M10550" s="1">
        <v>36161</v>
      </c>
      <c r="N10550" s="2">
        <v>36161</v>
      </c>
      <c r="O10550" t="s">
        <v>1121</v>
      </c>
      <c r="P10550">
        <v>1999</v>
      </c>
      <c r="Q10550" s="1">
        <v>36434</v>
      </c>
      <c r="R10550" s="1">
        <v>40483</v>
      </c>
      <c r="S10550">
        <v>500000</v>
      </c>
      <c r="T10550">
        <v>0</v>
      </c>
      <c r="U10550">
        <v>0</v>
      </c>
      <c r="V10550">
        <v>0</v>
      </c>
      <c r="W10550">
        <v>0</v>
      </c>
      <c r="X10550">
        <v>0</v>
      </c>
      <c r="Y10550">
        <v>0</v>
      </c>
      <c r="Z10550">
        <v>0</v>
      </c>
      <c r="AA10550">
        <v>0</v>
      </c>
      <c r="AB10550">
        <v>0</v>
      </c>
      <c r="AC10550">
        <v>0</v>
      </c>
      <c r="AD10550">
        <v>0</v>
      </c>
      <c r="AE10550">
        <v>0</v>
      </c>
      <c r="AF10550">
        <v>0</v>
      </c>
      <c r="AG10550">
        <v>0</v>
      </c>
      <c r="AH10550">
        <v>0</v>
      </c>
      <c r="AI10550">
        <v>0</v>
      </c>
      <c r="AJ10550">
        <v>0</v>
      </c>
      <c r="AK10550">
        <v>0</v>
      </c>
      <c r="AL10550">
        <v>0</v>
      </c>
      <c r="AM10550">
        <v>0</v>
      </c>
    </row>
    <row r="10551" spans="1:39" x14ac:dyDescent="0.45">
      <c r="A10551" t="s">
        <v>41360</v>
      </c>
      <c r="B10551" t="s">
        <v>41361</v>
      </c>
      <c r="C10551" t="s">
        <v>41362</v>
      </c>
      <c r="D10551" t="s">
        <v>98</v>
      </c>
      <c r="E10551" t="s">
        <v>99</v>
      </c>
      <c r="F10551" t="s">
        <v>9299</v>
      </c>
      <c r="G10551" t="s">
        <v>57</v>
      </c>
      <c r="H10551" t="s">
        <v>223</v>
      </c>
      <c r="J10551" t="s">
        <v>311</v>
      </c>
      <c r="K10551" t="s">
        <v>311</v>
      </c>
      <c r="L10551">
        <v>5</v>
      </c>
      <c r="M10551" s="1">
        <v>38687</v>
      </c>
      <c r="N10551" s="2">
        <v>38687</v>
      </c>
      <c r="O10551" t="s">
        <v>4448</v>
      </c>
      <c r="P10551">
        <v>2005</v>
      </c>
      <c r="Q10551" s="1">
        <v>38718</v>
      </c>
      <c r="R10551" s="1">
        <v>39699</v>
      </c>
      <c r="S10551">
        <v>0</v>
      </c>
      <c r="T10551">
        <v>21000000</v>
      </c>
      <c r="U10551">
        <v>0</v>
      </c>
      <c r="V10551">
        <v>0</v>
      </c>
      <c r="W10551">
        <v>0</v>
      </c>
      <c r="X10551">
        <v>0</v>
      </c>
      <c r="Y10551">
        <v>0</v>
      </c>
      <c r="Z10551">
        <v>0</v>
      </c>
      <c r="AA10551">
        <v>0</v>
      </c>
      <c r="AB10551">
        <v>0</v>
      </c>
      <c r="AC10551">
        <v>0</v>
      </c>
      <c r="AD10551">
        <v>0</v>
      </c>
      <c r="AE10551">
        <v>0</v>
      </c>
      <c r="AF10551">
        <v>5000000</v>
      </c>
      <c r="AG10551">
        <v>16000000</v>
      </c>
      <c r="AH10551">
        <v>0</v>
      </c>
      <c r="AI10551">
        <v>0</v>
      </c>
      <c r="AJ10551">
        <v>0</v>
      </c>
      <c r="AK10551">
        <v>0</v>
      </c>
      <c r="AL10551">
        <v>0</v>
      </c>
      <c r="AM10551">
        <v>0</v>
      </c>
    </row>
    <row r="10552" spans="1:39" x14ac:dyDescent="0.45">
      <c r="A10552" t="s">
        <v>41363</v>
      </c>
      <c r="B10552" t="s">
        <v>41364</v>
      </c>
      <c r="C10552" t="s">
        <v>41365</v>
      </c>
      <c r="D10552" t="s">
        <v>88</v>
      </c>
      <c r="E10552" t="s">
        <v>89</v>
      </c>
      <c r="F10552" t="s">
        <v>1376</v>
      </c>
      <c r="G10552" t="s">
        <v>45</v>
      </c>
      <c r="H10552" t="s">
        <v>46</v>
      </c>
      <c r="I10552" t="s">
        <v>58</v>
      </c>
      <c r="J10552" t="s">
        <v>198</v>
      </c>
      <c r="K10552" t="s">
        <v>199</v>
      </c>
      <c r="L10552">
        <v>1</v>
      </c>
      <c r="M10552" s="1">
        <v>39814</v>
      </c>
      <c r="N10552" s="2">
        <v>39814</v>
      </c>
      <c r="O10552" t="s">
        <v>188</v>
      </c>
      <c r="P10552">
        <v>2009</v>
      </c>
      <c r="Q10552" s="1">
        <v>39072</v>
      </c>
      <c r="R10552" s="1">
        <v>39072</v>
      </c>
      <c r="S10552">
        <v>0</v>
      </c>
      <c r="T10552">
        <v>5300000</v>
      </c>
      <c r="U10552">
        <v>0</v>
      </c>
      <c r="V10552">
        <v>0</v>
      </c>
      <c r="W10552">
        <v>0</v>
      </c>
      <c r="X10552">
        <v>0</v>
      </c>
      <c r="Y10552">
        <v>0</v>
      </c>
      <c r="Z10552">
        <v>0</v>
      </c>
      <c r="AA10552">
        <v>0</v>
      </c>
      <c r="AB10552">
        <v>0</v>
      </c>
      <c r="AC10552">
        <v>0</v>
      </c>
      <c r="AD10552">
        <v>0</v>
      </c>
      <c r="AE10552">
        <v>0</v>
      </c>
      <c r="AF10552">
        <v>0</v>
      </c>
      <c r="AG10552">
        <v>0</v>
      </c>
      <c r="AH10552">
        <v>0</v>
      </c>
      <c r="AI10552">
        <v>0</v>
      </c>
      <c r="AJ10552">
        <v>0</v>
      </c>
      <c r="AK10552">
        <v>0</v>
      </c>
      <c r="AL10552">
        <v>0</v>
      </c>
      <c r="AM10552">
        <v>0</v>
      </c>
    </row>
    <row r="10553" spans="1:39" x14ac:dyDescent="0.45">
      <c r="A10553" t="s">
        <v>41366</v>
      </c>
      <c r="B10553" t="s">
        <v>41367</v>
      </c>
      <c r="C10553" t="s">
        <v>41368</v>
      </c>
      <c r="D10553" t="s">
        <v>755</v>
      </c>
      <c r="E10553" t="s">
        <v>756</v>
      </c>
      <c r="F10553" t="s">
        <v>41369</v>
      </c>
      <c r="G10553" t="s">
        <v>57</v>
      </c>
      <c r="H10553" t="s">
        <v>46</v>
      </c>
      <c r="I10553" t="s">
        <v>91</v>
      </c>
      <c r="J10553" t="s">
        <v>3483</v>
      </c>
      <c r="K10553" t="s">
        <v>3484</v>
      </c>
      <c r="L10553">
        <v>5</v>
      </c>
      <c r="Q10553" s="1">
        <v>40371</v>
      </c>
      <c r="R10553" s="1">
        <v>41283</v>
      </c>
      <c r="S10553">
        <v>0</v>
      </c>
      <c r="T10553">
        <v>6381250</v>
      </c>
      <c r="U10553">
        <v>0</v>
      </c>
      <c r="V10553">
        <v>0</v>
      </c>
      <c r="W10553">
        <v>0</v>
      </c>
      <c r="X10553">
        <v>3172375</v>
      </c>
      <c r="Y10553">
        <v>0</v>
      </c>
      <c r="Z10553">
        <v>0</v>
      </c>
      <c r="AA10553">
        <v>0</v>
      </c>
      <c r="AB10553">
        <v>0</v>
      </c>
      <c r="AC10553">
        <v>0</v>
      </c>
      <c r="AD10553">
        <v>0</v>
      </c>
      <c r="AE10553">
        <v>0</v>
      </c>
      <c r="AF10553">
        <v>0</v>
      </c>
      <c r="AG10553">
        <v>0</v>
      </c>
      <c r="AH10553">
        <v>0</v>
      </c>
      <c r="AI10553">
        <v>0</v>
      </c>
      <c r="AJ10553">
        <v>0</v>
      </c>
      <c r="AK10553">
        <v>0</v>
      </c>
      <c r="AL10553">
        <v>0</v>
      </c>
      <c r="AM10553">
        <v>0</v>
      </c>
    </row>
    <row r="10554" spans="1:39" x14ac:dyDescent="0.45">
      <c r="A10554" t="s">
        <v>41370</v>
      </c>
      <c r="B10554" t="s">
        <v>41371</v>
      </c>
      <c r="F10554" t="s">
        <v>757</v>
      </c>
      <c r="G10554" t="s">
        <v>57</v>
      </c>
      <c r="L10554">
        <v>1</v>
      </c>
      <c r="Q10554" s="1">
        <v>40909</v>
      </c>
      <c r="R10554" s="1">
        <v>40909</v>
      </c>
      <c r="S10554">
        <v>600000</v>
      </c>
      <c r="T10554">
        <v>0</v>
      </c>
      <c r="U10554">
        <v>0</v>
      </c>
      <c r="V10554">
        <v>0</v>
      </c>
      <c r="W10554">
        <v>0</v>
      </c>
      <c r="X10554">
        <v>0</v>
      </c>
      <c r="Y10554">
        <v>0</v>
      </c>
      <c r="Z10554">
        <v>0</v>
      </c>
      <c r="AA10554">
        <v>0</v>
      </c>
      <c r="AB10554">
        <v>0</v>
      </c>
      <c r="AC10554">
        <v>0</v>
      </c>
      <c r="AD10554">
        <v>0</v>
      </c>
      <c r="AE10554">
        <v>0</v>
      </c>
      <c r="AF10554">
        <v>0</v>
      </c>
      <c r="AG10554">
        <v>0</v>
      </c>
      <c r="AH10554">
        <v>0</v>
      </c>
      <c r="AI10554">
        <v>0</v>
      </c>
      <c r="AJ10554">
        <v>0</v>
      </c>
      <c r="AK10554">
        <v>0</v>
      </c>
      <c r="AL10554">
        <v>0</v>
      </c>
      <c r="AM10554">
        <v>0</v>
      </c>
    </row>
    <row r="10555" spans="1:39" x14ac:dyDescent="0.45">
      <c r="A10555" t="s">
        <v>41372</v>
      </c>
      <c r="B10555" t="s">
        <v>41373</v>
      </c>
      <c r="C10555" t="s">
        <v>41374</v>
      </c>
      <c r="D10555" t="s">
        <v>41375</v>
      </c>
      <c r="E10555" t="s">
        <v>4213</v>
      </c>
      <c r="F10555" s="3">
        <v>92547</v>
      </c>
      <c r="G10555" t="s">
        <v>57</v>
      </c>
      <c r="H10555" t="s">
        <v>787</v>
      </c>
      <c r="J10555" t="s">
        <v>788</v>
      </c>
      <c r="K10555" t="s">
        <v>788</v>
      </c>
      <c r="L10555">
        <v>2</v>
      </c>
      <c r="M10555" s="1">
        <v>41365</v>
      </c>
      <c r="N10555" s="2">
        <v>41365</v>
      </c>
      <c r="O10555" t="s">
        <v>439</v>
      </c>
      <c r="P10555">
        <v>2013</v>
      </c>
      <c r="Q10555" s="1">
        <v>41395</v>
      </c>
      <c r="R10555" s="1">
        <v>41791</v>
      </c>
      <c r="S10555">
        <v>92547</v>
      </c>
      <c r="T10555">
        <v>0</v>
      </c>
      <c r="U10555">
        <v>0</v>
      </c>
      <c r="V10555">
        <v>0</v>
      </c>
      <c r="W10555">
        <v>0</v>
      </c>
      <c r="X10555">
        <v>0</v>
      </c>
      <c r="Y10555">
        <v>0</v>
      </c>
      <c r="Z10555">
        <v>0</v>
      </c>
      <c r="AA10555">
        <v>0</v>
      </c>
      <c r="AB10555">
        <v>0</v>
      </c>
      <c r="AC10555">
        <v>0</v>
      </c>
      <c r="AD10555">
        <v>0</v>
      </c>
      <c r="AE10555">
        <v>0</v>
      </c>
      <c r="AF10555">
        <v>0</v>
      </c>
      <c r="AG10555">
        <v>0</v>
      </c>
      <c r="AH10555">
        <v>0</v>
      </c>
      <c r="AI10555">
        <v>0</v>
      </c>
      <c r="AJ10555">
        <v>0</v>
      </c>
      <c r="AK10555">
        <v>0</v>
      </c>
      <c r="AL10555">
        <v>0</v>
      </c>
      <c r="AM10555">
        <v>0</v>
      </c>
    </row>
    <row r="10556" spans="1:39" x14ac:dyDescent="0.45">
      <c r="A10556" t="s">
        <v>41376</v>
      </c>
      <c r="B10556" t="s">
        <v>41377</v>
      </c>
      <c r="D10556" t="s">
        <v>41378</v>
      </c>
      <c r="E10556" t="s">
        <v>1758</v>
      </c>
      <c r="F10556" t="s">
        <v>426</v>
      </c>
      <c r="G10556" t="s">
        <v>57</v>
      </c>
      <c r="H10556" t="s">
        <v>6675</v>
      </c>
      <c r="J10556" t="s">
        <v>6676</v>
      </c>
      <c r="K10556" t="s">
        <v>6676</v>
      </c>
      <c r="L10556">
        <v>1</v>
      </c>
      <c r="M10556" s="1">
        <v>41183</v>
      </c>
      <c r="N10556" s="2">
        <v>41183</v>
      </c>
      <c r="O10556" t="s">
        <v>67</v>
      </c>
      <c r="P10556">
        <v>2012</v>
      </c>
      <c r="Q10556" s="1">
        <v>41091</v>
      </c>
      <c r="R10556" s="1">
        <v>41091</v>
      </c>
      <c r="S10556">
        <v>200000</v>
      </c>
      <c r="T10556">
        <v>0</v>
      </c>
      <c r="U10556">
        <v>0</v>
      </c>
      <c r="V10556">
        <v>0</v>
      </c>
      <c r="W10556">
        <v>0</v>
      </c>
      <c r="X10556">
        <v>0</v>
      </c>
      <c r="Y10556">
        <v>0</v>
      </c>
      <c r="Z10556">
        <v>0</v>
      </c>
      <c r="AA10556">
        <v>0</v>
      </c>
      <c r="AB10556">
        <v>0</v>
      </c>
      <c r="AC10556">
        <v>0</v>
      </c>
      <c r="AD10556">
        <v>0</v>
      </c>
      <c r="AE10556">
        <v>0</v>
      </c>
      <c r="AF10556">
        <v>0</v>
      </c>
      <c r="AG10556">
        <v>0</v>
      </c>
      <c r="AH10556">
        <v>0</v>
      </c>
      <c r="AI10556">
        <v>0</v>
      </c>
      <c r="AJ10556">
        <v>0</v>
      </c>
      <c r="AK10556">
        <v>0</v>
      </c>
      <c r="AL10556">
        <v>0</v>
      </c>
      <c r="AM10556">
        <v>0</v>
      </c>
    </row>
    <row r="10557" spans="1:39" x14ac:dyDescent="0.45">
      <c r="A10557" t="s">
        <v>41379</v>
      </c>
      <c r="B10557" t="s">
        <v>41380</v>
      </c>
      <c r="C10557" t="s">
        <v>41381</v>
      </c>
      <c r="D10557" t="s">
        <v>41382</v>
      </c>
      <c r="E10557" t="s">
        <v>343</v>
      </c>
      <c r="F10557" s="3">
        <v>65000</v>
      </c>
      <c r="G10557" t="s">
        <v>57</v>
      </c>
      <c r="H10557" t="s">
        <v>46</v>
      </c>
      <c r="I10557" t="s">
        <v>47</v>
      </c>
      <c r="J10557" t="s">
        <v>48</v>
      </c>
      <c r="K10557" t="s">
        <v>49</v>
      </c>
      <c r="L10557">
        <v>1</v>
      </c>
      <c r="M10557" s="1">
        <v>40589</v>
      </c>
      <c r="N10557" s="2">
        <v>40575</v>
      </c>
      <c r="O10557" t="s">
        <v>528</v>
      </c>
      <c r="P10557">
        <v>2011</v>
      </c>
      <c r="Q10557" s="1">
        <v>40664</v>
      </c>
      <c r="R10557" s="1">
        <v>40664</v>
      </c>
      <c r="S10557">
        <v>0</v>
      </c>
      <c r="T10557">
        <v>65000</v>
      </c>
      <c r="U10557">
        <v>0</v>
      </c>
      <c r="V10557">
        <v>0</v>
      </c>
      <c r="W10557">
        <v>0</v>
      </c>
      <c r="X10557">
        <v>0</v>
      </c>
      <c r="Y10557">
        <v>0</v>
      </c>
      <c r="Z10557">
        <v>0</v>
      </c>
      <c r="AA10557">
        <v>0</v>
      </c>
      <c r="AB10557">
        <v>0</v>
      </c>
      <c r="AC10557">
        <v>0</v>
      </c>
      <c r="AD10557">
        <v>0</v>
      </c>
      <c r="AE10557">
        <v>0</v>
      </c>
      <c r="AF10557">
        <v>0</v>
      </c>
      <c r="AG10557">
        <v>0</v>
      </c>
      <c r="AH10557">
        <v>0</v>
      </c>
      <c r="AI10557">
        <v>0</v>
      </c>
      <c r="AJ10557">
        <v>0</v>
      </c>
      <c r="AK10557">
        <v>0</v>
      </c>
      <c r="AL10557">
        <v>0</v>
      </c>
      <c r="AM10557">
        <v>0</v>
      </c>
    </row>
    <row r="10558" spans="1:39" x14ac:dyDescent="0.45">
      <c r="A10558" t="s">
        <v>41383</v>
      </c>
      <c r="B10558" t="s">
        <v>41384</v>
      </c>
      <c r="C10558" t="s">
        <v>41385</v>
      </c>
      <c r="D10558" t="s">
        <v>41386</v>
      </c>
      <c r="E10558" t="s">
        <v>559</v>
      </c>
      <c r="F10558" t="s">
        <v>426</v>
      </c>
      <c r="G10558" t="s">
        <v>57</v>
      </c>
      <c r="H10558" t="s">
        <v>1585</v>
      </c>
      <c r="J10558" t="s">
        <v>1586</v>
      </c>
      <c r="K10558" t="s">
        <v>1586</v>
      </c>
      <c r="L10558">
        <v>1</v>
      </c>
      <c r="M10558" s="1">
        <v>40966</v>
      </c>
      <c r="N10558" s="2">
        <v>40940</v>
      </c>
      <c r="O10558" t="s">
        <v>132</v>
      </c>
      <c r="P10558">
        <v>2012</v>
      </c>
      <c r="Q10558" s="1">
        <v>41333</v>
      </c>
      <c r="R10558" s="1">
        <v>41333</v>
      </c>
      <c r="S10558">
        <v>0</v>
      </c>
      <c r="T10558">
        <v>0</v>
      </c>
      <c r="U10558">
        <v>0</v>
      </c>
      <c r="V10558">
        <v>0</v>
      </c>
      <c r="W10558">
        <v>0</v>
      </c>
      <c r="X10558">
        <v>0</v>
      </c>
      <c r="Y10558">
        <v>200000</v>
      </c>
      <c r="Z10558">
        <v>0</v>
      </c>
      <c r="AA10558">
        <v>0</v>
      </c>
      <c r="AB10558">
        <v>0</v>
      </c>
      <c r="AC10558">
        <v>0</v>
      </c>
      <c r="AD10558">
        <v>0</v>
      </c>
      <c r="AE10558">
        <v>0</v>
      </c>
      <c r="AF10558">
        <v>0</v>
      </c>
      <c r="AG10558">
        <v>0</v>
      </c>
      <c r="AH10558">
        <v>0</v>
      </c>
      <c r="AI10558">
        <v>0</v>
      </c>
      <c r="AJ10558">
        <v>0</v>
      </c>
      <c r="AK10558">
        <v>0</v>
      </c>
      <c r="AL10558">
        <v>0</v>
      </c>
      <c r="AM10558">
        <v>0</v>
      </c>
    </row>
    <row r="10559" spans="1:39" x14ac:dyDescent="0.45">
      <c r="A10559" t="s">
        <v>41387</v>
      </c>
      <c r="B10559" t="s">
        <v>41388</v>
      </c>
      <c r="C10559" t="s">
        <v>41389</v>
      </c>
      <c r="D10559" t="s">
        <v>293</v>
      </c>
      <c r="E10559" t="s">
        <v>294</v>
      </c>
      <c r="F10559" t="s">
        <v>114</v>
      </c>
      <c r="G10559" t="s">
        <v>57</v>
      </c>
      <c r="H10559" t="s">
        <v>192</v>
      </c>
      <c r="J10559" t="s">
        <v>41390</v>
      </c>
      <c r="K10559" t="s">
        <v>41390</v>
      </c>
      <c r="L10559">
        <v>1</v>
      </c>
      <c r="M10559" s="1">
        <v>40909</v>
      </c>
      <c r="N10559" s="2">
        <v>40909</v>
      </c>
      <c r="O10559" t="s">
        <v>132</v>
      </c>
      <c r="P10559">
        <v>2012</v>
      </c>
      <c r="Q10559" s="1">
        <v>41244</v>
      </c>
      <c r="R10559" s="1">
        <v>41244</v>
      </c>
      <c r="S10559">
        <v>0</v>
      </c>
      <c r="T10559">
        <v>0</v>
      </c>
      <c r="U10559">
        <v>0</v>
      </c>
      <c r="V10559">
        <v>0</v>
      </c>
      <c r="W10559">
        <v>0</v>
      </c>
      <c r="X10559">
        <v>0</v>
      </c>
      <c r="Y10559">
        <v>0</v>
      </c>
      <c r="Z10559">
        <v>0</v>
      </c>
      <c r="AA10559">
        <v>0</v>
      </c>
      <c r="AB10559">
        <v>0</v>
      </c>
      <c r="AC10559">
        <v>0</v>
      </c>
      <c r="AD10559">
        <v>0</v>
      </c>
      <c r="AE10559">
        <v>0</v>
      </c>
      <c r="AF10559">
        <v>0</v>
      </c>
      <c r="AG10559">
        <v>0</v>
      </c>
      <c r="AH10559">
        <v>0</v>
      </c>
      <c r="AI10559">
        <v>0</v>
      </c>
      <c r="AJ10559">
        <v>0</v>
      </c>
      <c r="AK10559">
        <v>0</v>
      </c>
      <c r="AL10559">
        <v>0</v>
      </c>
      <c r="AM10559">
        <v>0</v>
      </c>
    </row>
    <row r="10560" spans="1:39" x14ac:dyDescent="0.45">
      <c r="A10560" t="s">
        <v>41391</v>
      </c>
      <c r="B10560" t="s">
        <v>41392</v>
      </c>
      <c r="C10560" t="s">
        <v>41393</v>
      </c>
      <c r="F10560" t="s">
        <v>114</v>
      </c>
      <c r="G10560" t="s">
        <v>57</v>
      </c>
      <c r="H10560" t="s">
        <v>74</v>
      </c>
      <c r="J10560" t="s">
        <v>75</v>
      </c>
      <c r="K10560" t="s">
        <v>369</v>
      </c>
      <c r="L10560">
        <v>1</v>
      </c>
      <c r="M10560" s="1">
        <v>40909</v>
      </c>
      <c r="N10560" s="2">
        <v>40909</v>
      </c>
      <c r="O10560" t="s">
        <v>132</v>
      </c>
      <c r="P10560">
        <v>2012</v>
      </c>
      <c r="Q10560" s="1">
        <v>41788</v>
      </c>
      <c r="R10560" s="1">
        <v>41788</v>
      </c>
      <c r="S10560">
        <v>0</v>
      </c>
      <c r="T10560">
        <v>0</v>
      </c>
      <c r="U10560">
        <v>0</v>
      </c>
      <c r="V10560">
        <v>0</v>
      </c>
      <c r="W10560">
        <v>0</v>
      </c>
      <c r="X10560">
        <v>0</v>
      </c>
      <c r="Y10560">
        <v>0</v>
      </c>
      <c r="Z10560">
        <v>0</v>
      </c>
      <c r="AA10560">
        <v>0</v>
      </c>
      <c r="AB10560">
        <v>0</v>
      </c>
      <c r="AC10560">
        <v>0</v>
      </c>
      <c r="AD10560">
        <v>0</v>
      </c>
      <c r="AE10560">
        <v>0</v>
      </c>
      <c r="AF10560">
        <v>0</v>
      </c>
      <c r="AG10560">
        <v>0</v>
      </c>
      <c r="AH10560">
        <v>0</v>
      </c>
      <c r="AI10560">
        <v>0</v>
      </c>
      <c r="AJ10560">
        <v>0</v>
      </c>
      <c r="AK10560">
        <v>0</v>
      </c>
      <c r="AL10560">
        <v>0</v>
      </c>
      <c r="AM10560">
        <v>0</v>
      </c>
    </row>
    <row r="10561" spans="1:39" x14ac:dyDescent="0.45">
      <c r="A10561" t="s">
        <v>41394</v>
      </c>
      <c r="B10561" t="s">
        <v>41395</v>
      </c>
      <c r="C10561" t="s">
        <v>41396</v>
      </c>
      <c r="D10561" t="s">
        <v>558</v>
      </c>
      <c r="E10561" t="s">
        <v>559</v>
      </c>
      <c r="F10561" t="s">
        <v>26423</v>
      </c>
      <c r="G10561" t="s">
        <v>57</v>
      </c>
      <c r="H10561" t="s">
        <v>260</v>
      </c>
      <c r="I10561" t="s">
        <v>261</v>
      </c>
      <c r="J10561" t="s">
        <v>262</v>
      </c>
      <c r="K10561" t="s">
        <v>262</v>
      </c>
      <c r="L10561">
        <v>1</v>
      </c>
      <c r="M10561" s="1">
        <v>37622</v>
      </c>
      <c r="N10561" s="2">
        <v>37622</v>
      </c>
      <c r="O10561" t="s">
        <v>854</v>
      </c>
      <c r="P10561">
        <v>2003</v>
      </c>
      <c r="Q10561" s="1">
        <v>38671</v>
      </c>
      <c r="R10561" s="1">
        <v>38671</v>
      </c>
      <c r="S10561">
        <v>0</v>
      </c>
      <c r="T10561">
        <v>5860000</v>
      </c>
      <c r="U10561">
        <v>0</v>
      </c>
      <c r="V10561">
        <v>0</v>
      </c>
      <c r="W10561">
        <v>0</v>
      </c>
      <c r="X10561">
        <v>0</v>
      </c>
      <c r="Y10561">
        <v>0</v>
      </c>
      <c r="Z10561">
        <v>0</v>
      </c>
      <c r="AA10561">
        <v>0</v>
      </c>
      <c r="AB10561">
        <v>0</v>
      </c>
      <c r="AC10561">
        <v>0</v>
      </c>
      <c r="AD10561">
        <v>0</v>
      </c>
      <c r="AE10561">
        <v>0</v>
      </c>
      <c r="AF10561">
        <v>0</v>
      </c>
      <c r="AG10561">
        <v>5860000</v>
      </c>
      <c r="AH10561">
        <v>0</v>
      </c>
      <c r="AI10561">
        <v>0</v>
      </c>
      <c r="AJ10561">
        <v>0</v>
      </c>
      <c r="AK10561">
        <v>0</v>
      </c>
      <c r="AL10561">
        <v>0</v>
      </c>
      <c r="AM10561">
        <v>0</v>
      </c>
    </row>
    <row r="10562" spans="1:39" x14ac:dyDescent="0.45">
      <c r="A10562" t="s">
        <v>41397</v>
      </c>
      <c r="B10562" t="s">
        <v>41398</v>
      </c>
      <c r="C10562" t="s">
        <v>41399</v>
      </c>
      <c r="D10562" t="s">
        <v>41400</v>
      </c>
      <c r="E10562" t="s">
        <v>3748</v>
      </c>
      <c r="F10562" t="s">
        <v>4236</v>
      </c>
      <c r="G10562" t="s">
        <v>57</v>
      </c>
      <c r="H10562" t="s">
        <v>74</v>
      </c>
      <c r="J10562" t="s">
        <v>75</v>
      </c>
      <c r="K10562" t="s">
        <v>75</v>
      </c>
      <c r="L10562">
        <v>2</v>
      </c>
      <c r="M10562" s="1">
        <v>40544</v>
      </c>
      <c r="N10562" s="2">
        <v>40544</v>
      </c>
      <c r="O10562" t="s">
        <v>528</v>
      </c>
      <c r="P10562">
        <v>2011</v>
      </c>
      <c r="Q10562" s="1">
        <v>41219</v>
      </c>
      <c r="R10562" s="1">
        <v>41880</v>
      </c>
      <c r="S10562">
        <v>0</v>
      </c>
      <c r="T10562">
        <v>0</v>
      </c>
      <c r="U10562">
        <v>0</v>
      </c>
      <c r="V10562">
        <v>0</v>
      </c>
      <c r="W10562">
        <v>0</v>
      </c>
      <c r="X10562">
        <v>0</v>
      </c>
      <c r="Y10562">
        <v>2750000</v>
      </c>
      <c r="Z10562">
        <v>0</v>
      </c>
      <c r="AA10562">
        <v>0</v>
      </c>
      <c r="AB10562">
        <v>0</v>
      </c>
      <c r="AC10562">
        <v>0</v>
      </c>
      <c r="AD10562">
        <v>0</v>
      </c>
      <c r="AE10562">
        <v>0</v>
      </c>
      <c r="AF10562">
        <v>0</v>
      </c>
      <c r="AG10562">
        <v>0</v>
      </c>
      <c r="AH10562">
        <v>0</v>
      </c>
      <c r="AI10562">
        <v>0</v>
      </c>
      <c r="AJ10562">
        <v>0</v>
      </c>
      <c r="AK10562">
        <v>0</v>
      </c>
      <c r="AL10562">
        <v>0</v>
      </c>
      <c r="AM10562">
        <v>0</v>
      </c>
    </row>
    <row r="10563" spans="1:39" x14ac:dyDescent="0.45">
      <c r="A10563" t="s">
        <v>41401</v>
      </c>
      <c r="B10563" t="s">
        <v>41402</v>
      </c>
      <c r="C10563" t="s">
        <v>41403</v>
      </c>
      <c r="D10563" t="s">
        <v>41404</v>
      </c>
      <c r="E10563" t="s">
        <v>363</v>
      </c>
      <c r="F10563" s="3">
        <v>61494</v>
      </c>
      <c r="G10563" t="s">
        <v>57</v>
      </c>
      <c r="H10563" t="s">
        <v>1414</v>
      </c>
      <c r="J10563" t="s">
        <v>1415</v>
      </c>
      <c r="K10563" t="s">
        <v>41405</v>
      </c>
      <c r="L10563">
        <v>1</v>
      </c>
      <c r="M10563" s="1">
        <v>41581</v>
      </c>
      <c r="N10563" s="2">
        <v>41579</v>
      </c>
      <c r="O10563" t="s">
        <v>157</v>
      </c>
      <c r="P10563">
        <v>2013</v>
      </c>
      <c r="Q10563" s="1">
        <v>41672</v>
      </c>
      <c r="R10563" s="1">
        <v>41672</v>
      </c>
      <c r="S10563">
        <v>61494</v>
      </c>
      <c r="T10563">
        <v>0</v>
      </c>
      <c r="U10563">
        <v>0</v>
      </c>
      <c r="V10563">
        <v>0</v>
      </c>
      <c r="W10563">
        <v>0</v>
      </c>
      <c r="X10563">
        <v>0</v>
      </c>
      <c r="Y10563">
        <v>0</v>
      </c>
      <c r="Z10563">
        <v>0</v>
      </c>
      <c r="AA10563">
        <v>0</v>
      </c>
      <c r="AB10563">
        <v>0</v>
      </c>
      <c r="AC10563">
        <v>0</v>
      </c>
      <c r="AD10563">
        <v>0</v>
      </c>
      <c r="AE10563">
        <v>0</v>
      </c>
      <c r="AF10563">
        <v>0</v>
      </c>
      <c r="AG10563">
        <v>0</v>
      </c>
      <c r="AH10563">
        <v>0</v>
      </c>
      <c r="AI10563">
        <v>0</v>
      </c>
      <c r="AJ10563">
        <v>0</v>
      </c>
      <c r="AK10563">
        <v>0</v>
      </c>
      <c r="AL10563">
        <v>0</v>
      </c>
      <c r="AM10563">
        <v>0</v>
      </c>
    </row>
    <row r="10564" spans="1:39" x14ac:dyDescent="0.45">
      <c r="A10564" t="s">
        <v>41406</v>
      </c>
      <c r="B10564" t="s">
        <v>41407</v>
      </c>
      <c r="C10564" t="s">
        <v>41408</v>
      </c>
      <c r="D10564" t="s">
        <v>41409</v>
      </c>
      <c r="E10564" t="s">
        <v>343</v>
      </c>
      <c r="F10564" t="s">
        <v>9214</v>
      </c>
      <c r="G10564" t="s">
        <v>57</v>
      </c>
      <c r="H10564" t="s">
        <v>46</v>
      </c>
      <c r="I10564" t="s">
        <v>994</v>
      </c>
      <c r="J10564" t="s">
        <v>995</v>
      </c>
      <c r="K10564" t="s">
        <v>995</v>
      </c>
      <c r="L10564">
        <v>2</v>
      </c>
      <c r="Q10564" s="1">
        <v>41753</v>
      </c>
      <c r="R10564" s="1">
        <v>41813</v>
      </c>
      <c r="S10564">
        <v>0</v>
      </c>
      <c r="T10564">
        <v>860000</v>
      </c>
      <c r="U10564">
        <v>0</v>
      </c>
      <c r="V10564">
        <v>2825000</v>
      </c>
      <c r="W10564">
        <v>0</v>
      </c>
      <c r="X10564">
        <v>0</v>
      </c>
      <c r="Y10564">
        <v>0</v>
      </c>
      <c r="Z10564">
        <v>0</v>
      </c>
      <c r="AA10564">
        <v>0</v>
      </c>
      <c r="AB10564">
        <v>0</v>
      </c>
      <c r="AC10564">
        <v>0</v>
      </c>
      <c r="AD10564">
        <v>0</v>
      </c>
      <c r="AE10564">
        <v>0</v>
      </c>
      <c r="AF10564">
        <v>0</v>
      </c>
      <c r="AG10564">
        <v>0</v>
      </c>
      <c r="AH10564">
        <v>0</v>
      </c>
      <c r="AI10564">
        <v>0</v>
      </c>
      <c r="AJ10564">
        <v>0</v>
      </c>
      <c r="AK10564">
        <v>0</v>
      </c>
      <c r="AL10564">
        <v>0</v>
      </c>
      <c r="AM10564">
        <v>0</v>
      </c>
    </row>
    <row r="10565" spans="1:39" x14ac:dyDescent="0.45">
      <c r="A10565" t="s">
        <v>41410</v>
      </c>
      <c r="B10565" t="s">
        <v>41411</v>
      </c>
      <c r="C10565" t="s">
        <v>41412</v>
      </c>
      <c r="D10565" t="s">
        <v>41413</v>
      </c>
      <c r="E10565" t="s">
        <v>5552</v>
      </c>
      <c r="F10565" t="s">
        <v>114</v>
      </c>
      <c r="G10565" t="s">
        <v>57</v>
      </c>
      <c r="H10565" t="s">
        <v>46</v>
      </c>
      <c r="I10565" t="s">
        <v>58</v>
      </c>
      <c r="J10565" t="s">
        <v>198</v>
      </c>
      <c r="K10565" t="s">
        <v>199</v>
      </c>
      <c r="L10565">
        <v>1</v>
      </c>
      <c r="M10565" s="1">
        <v>41487</v>
      </c>
      <c r="N10565" s="2">
        <v>41487</v>
      </c>
      <c r="O10565" t="s">
        <v>276</v>
      </c>
      <c r="P10565">
        <v>2013</v>
      </c>
      <c r="Q10565" s="1">
        <v>40909</v>
      </c>
      <c r="R10565" s="1">
        <v>40909</v>
      </c>
      <c r="S10565">
        <v>0</v>
      </c>
      <c r="T10565">
        <v>0</v>
      </c>
      <c r="U10565">
        <v>0</v>
      </c>
      <c r="V10565">
        <v>0</v>
      </c>
      <c r="W10565">
        <v>0</v>
      </c>
      <c r="X10565">
        <v>0</v>
      </c>
      <c r="Y10565">
        <v>0</v>
      </c>
      <c r="Z10565">
        <v>0</v>
      </c>
      <c r="AA10565">
        <v>0</v>
      </c>
      <c r="AB10565">
        <v>0</v>
      </c>
      <c r="AC10565">
        <v>0</v>
      </c>
      <c r="AD10565">
        <v>0</v>
      </c>
      <c r="AE10565">
        <v>0</v>
      </c>
      <c r="AF10565">
        <v>0</v>
      </c>
      <c r="AG10565">
        <v>0</v>
      </c>
      <c r="AH10565">
        <v>0</v>
      </c>
      <c r="AI10565">
        <v>0</v>
      </c>
      <c r="AJ10565">
        <v>0</v>
      </c>
      <c r="AK10565">
        <v>0</v>
      </c>
      <c r="AL10565">
        <v>0</v>
      </c>
      <c r="AM10565">
        <v>0</v>
      </c>
    </row>
    <row r="10566" spans="1:39" x14ac:dyDescent="0.45">
      <c r="A10566" t="s">
        <v>41414</v>
      </c>
      <c r="B10566" t="s">
        <v>41415</v>
      </c>
      <c r="C10566" t="s">
        <v>41416</v>
      </c>
      <c r="D10566" t="s">
        <v>41417</v>
      </c>
      <c r="E10566" t="s">
        <v>7456</v>
      </c>
      <c r="F10566" t="s">
        <v>401</v>
      </c>
      <c r="G10566" t="s">
        <v>57</v>
      </c>
      <c r="H10566" t="s">
        <v>41418</v>
      </c>
      <c r="J10566" t="s">
        <v>41419</v>
      </c>
      <c r="K10566" t="s">
        <v>41419</v>
      </c>
      <c r="L10566">
        <v>1</v>
      </c>
      <c r="M10566" s="1">
        <v>41275</v>
      </c>
      <c r="N10566" s="2">
        <v>41275</v>
      </c>
      <c r="O10566" t="s">
        <v>164</v>
      </c>
      <c r="P10566">
        <v>2013</v>
      </c>
      <c r="Q10566" s="1">
        <v>41809</v>
      </c>
      <c r="R10566" s="1">
        <v>41809</v>
      </c>
      <c r="S10566">
        <v>700000</v>
      </c>
      <c r="T10566">
        <v>0</v>
      </c>
      <c r="U10566">
        <v>0</v>
      </c>
      <c r="V10566">
        <v>0</v>
      </c>
      <c r="W10566">
        <v>0</v>
      </c>
      <c r="X10566">
        <v>0</v>
      </c>
      <c r="Y10566">
        <v>0</v>
      </c>
      <c r="Z10566">
        <v>0</v>
      </c>
      <c r="AA10566">
        <v>0</v>
      </c>
      <c r="AB10566">
        <v>0</v>
      </c>
      <c r="AC10566">
        <v>0</v>
      </c>
      <c r="AD10566">
        <v>0</v>
      </c>
      <c r="AE10566">
        <v>0</v>
      </c>
      <c r="AF10566">
        <v>0</v>
      </c>
      <c r="AG10566">
        <v>0</v>
      </c>
      <c r="AH10566">
        <v>0</v>
      </c>
      <c r="AI10566">
        <v>0</v>
      </c>
      <c r="AJ10566">
        <v>0</v>
      </c>
      <c r="AK10566">
        <v>0</v>
      </c>
      <c r="AL10566">
        <v>0</v>
      </c>
      <c r="AM10566">
        <v>0</v>
      </c>
    </row>
    <row r="10567" spans="1:39" x14ac:dyDescent="0.45">
      <c r="A10567" t="s">
        <v>41420</v>
      </c>
      <c r="B10567" t="s">
        <v>41421</v>
      </c>
      <c r="C10567" t="s">
        <v>41422</v>
      </c>
      <c r="D10567" t="s">
        <v>41423</v>
      </c>
      <c r="E10567" t="s">
        <v>13880</v>
      </c>
      <c r="F10567" t="s">
        <v>4167</v>
      </c>
      <c r="G10567" t="s">
        <v>45</v>
      </c>
      <c r="H10567" t="s">
        <v>46</v>
      </c>
      <c r="I10567" t="s">
        <v>58</v>
      </c>
      <c r="J10567" t="s">
        <v>198</v>
      </c>
      <c r="K10567" t="s">
        <v>1247</v>
      </c>
      <c r="L10567">
        <v>3</v>
      </c>
      <c r="M10567" s="1">
        <v>37987</v>
      </c>
      <c r="N10567" s="2">
        <v>37987</v>
      </c>
      <c r="O10567" t="s">
        <v>452</v>
      </c>
      <c r="P10567">
        <v>2004</v>
      </c>
      <c r="Q10567" s="1">
        <v>39479</v>
      </c>
      <c r="R10567" s="1">
        <v>40119</v>
      </c>
      <c r="S10567">
        <v>325000</v>
      </c>
      <c r="T10567">
        <v>11175000</v>
      </c>
      <c r="U10567">
        <v>0</v>
      </c>
      <c r="V10567">
        <v>0</v>
      </c>
      <c r="W10567">
        <v>0</v>
      </c>
      <c r="X10567">
        <v>0</v>
      </c>
      <c r="Y10567">
        <v>0</v>
      </c>
      <c r="Z10567">
        <v>0</v>
      </c>
      <c r="AA10567">
        <v>0</v>
      </c>
      <c r="AB10567">
        <v>0</v>
      </c>
      <c r="AC10567">
        <v>0</v>
      </c>
      <c r="AD10567">
        <v>0</v>
      </c>
      <c r="AE10567">
        <v>0</v>
      </c>
      <c r="AF10567">
        <v>3175000</v>
      </c>
      <c r="AG10567">
        <v>8000000</v>
      </c>
      <c r="AH10567">
        <v>0</v>
      </c>
      <c r="AI10567">
        <v>0</v>
      </c>
      <c r="AJ10567">
        <v>0</v>
      </c>
      <c r="AK10567">
        <v>0</v>
      </c>
      <c r="AL10567">
        <v>0</v>
      </c>
      <c r="AM10567">
        <v>0</v>
      </c>
    </row>
    <row r="10568" spans="1:39" x14ac:dyDescent="0.45">
      <c r="A10568" t="s">
        <v>41424</v>
      </c>
      <c r="B10568" t="s">
        <v>41425</v>
      </c>
      <c r="C10568" t="s">
        <v>41426</v>
      </c>
      <c r="D10568" t="s">
        <v>41427</v>
      </c>
      <c r="E10568" t="s">
        <v>3935</v>
      </c>
      <c r="F10568" t="s">
        <v>41428</v>
      </c>
      <c r="G10568" t="s">
        <v>57</v>
      </c>
      <c r="H10568" t="s">
        <v>664</v>
      </c>
      <c r="J10568" t="s">
        <v>1943</v>
      </c>
      <c r="K10568" t="s">
        <v>1943</v>
      </c>
      <c r="L10568">
        <v>2</v>
      </c>
      <c r="M10568" s="1">
        <v>40179</v>
      </c>
      <c r="N10568" s="2">
        <v>40179</v>
      </c>
      <c r="O10568" t="s">
        <v>118</v>
      </c>
      <c r="P10568">
        <v>2010</v>
      </c>
      <c r="Q10568" s="1">
        <v>40179</v>
      </c>
      <c r="R10568" s="1">
        <v>41030</v>
      </c>
      <c r="S10568">
        <v>1440600</v>
      </c>
      <c r="T10568">
        <v>4624900</v>
      </c>
      <c r="U10568">
        <v>0</v>
      </c>
      <c r="V10568">
        <v>0</v>
      </c>
      <c r="W10568">
        <v>0</v>
      </c>
      <c r="X10568">
        <v>0</v>
      </c>
      <c r="Y10568">
        <v>0</v>
      </c>
      <c r="Z10568">
        <v>0</v>
      </c>
      <c r="AA10568">
        <v>0</v>
      </c>
      <c r="AB10568">
        <v>0</v>
      </c>
      <c r="AC10568">
        <v>0</v>
      </c>
      <c r="AD10568">
        <v>0</v>
      </c>
      <c r="AE10568">
        <v>0</v>
      </c>
      <c r="AF10568">
        <v>4624900</v>
      </c>
      <c r="AG10568">
        <v>0</v>
      </c>
      <c r="AH10568">
        <v>0</v>
      </c>
      <c r="AI10568">
        <v>0</v>
      </c>
      <c r="AJ10568">
        <v>0</v>
      </c>
      <c r="AK10568">
        <v>0</v>
      </c>
      <c r="AL10568">
        <v>0</v>
      </c>
      <c r="AM10568">
        <v>0</v>
      </c>
    </row>
    <row r="10569" spans="1:39" x14ac:dyDescent="0.45">
      <c r="A10569" t="s">
        <v>41429</v>
      </c>
      <c r="B10569" t="s">
        <v>41430</v>
      </c>
      <c r="C10569" t="s">
        <v>41431</v>
      </c>
      <c r="D10569" t="s">
        <v>41432</v>
      </c>
      <c r="E10569" t="s">
        <v>10054</v>
      </c>
      <c r="F10569" t="s">
        <v>2016</v>
      </c>
      <c r="G10569" t="s">
        <v>57</v>
      </c>
      <c r="L10569">
        <v>1</v>
      </c>
      <c r="M10569" s="1">
        <v>41214</v>
      </c>
      <c r="N10569" s="2">
        <v>41214</v>
      </c>
      <c r="O10569" t="s">
        <v>67</v>
      </c>
      <c r="P10569">
        <v>2012</v>
      </c>
      <c r="Q10569" s="1">
        <v>41695</v>
      </c>
      <c r="R10569" s="1">
        <v>41695</v>
      </c>
      <c r="S10569">
        <v>650000</v>
      </c>
      <c r="T10569">
        <v>0</v>
      </c>
      <c r="U10569">
        <v>0</v>
      </c>
      <c r="V10569">
        <v>0</v>
      </c>
      <c r="W10569">
        <v>0</v>
      </c>
      <c r="X10569">
        <v>0</v>
      </c>
      <c r="Y10569">
        <v>0</v>
      </c>
      <c r="Z10569">
        <v>0</v>
      </c>
      <c r="AA10569">
        <v>0</v>
      </c>
      <c r="AB10569">
        <v>0</v>
      </c>
      <c r="AC10569">
        <v>0</v>
      </c>
      <c r="AD10569">
        <v>0</v>
      </c>
      <c r="AE10569">
        <v>0</v>
      </c>
      <c r="AF10569">
        <v>0</v>
      </c>
      <c r="AG10569">
        <v>0</v>
      </c>
      <c r="AH10569">
        <v>0</v>
      </c>
      <c r="AI10569">
        <v>0</v>
      </c>
      <c r="AJ10569">
        <v>0</v>
      </c>
      <c r="AK10569">
        <v>0</v>
      </c>
      <c r="AL10569">
        <v>0</v>
      </c>
      <c r="AM10569">
        <v>0</v>
      </c>
    </row>
    <row r="10570" spans="1:39" x14ac:dyDescent="0.45">
      <c r="A10570" t="s">
        <v>41433</v>
      </c>
      <c r="B10570" t="s">
        <v>41434</v>
      </c>
      <c r="C10570" t="s">
        <v>41435</v>
      </c>
      <c r="D10570" t="s">
        <v>41436</v>
      </c>
      <c r="E10570" t="s">
        <v>6322</v>
      </c>
      <c r="F10570" t="s">
        <v>41437</v>
      </c>
      <c r="G10570" t="s">
        <v>57</v>
      </c>
      <c r="L10570">
        <v>4</v>
      </c>
      <c r="M10570" s="1">
        <v>38412</v>
      </c>
      <c r="N10570" s="2">
        <v>38412</v>
      </c>
      <c r="O10570" t="s">
        <v>464</v>
      </c>
      <c r="P10570">
        <v>2005</v>
      </c>
      <c r="Q10570" s="1">
        <v>38353</v>
      </c>
      <c r="R10570" s="1">
        <v>41849</v>
      </c>
      <c r="S10570">
        <v>0</v>
      </c>
      <c r="T10570">
        <v>12244650</v>
      </c>
      <c r="U10570">
        <v>0</v>
      </c>
      <c r="V10570">
        <v>0</v>
      </c>
      <c r="W10570">
        <v>0</v>
      </c>
      <c r="X10570">
        <v>0</v>
      </c>
      <c r="Y10570">
        <v>4767350</v>
      </c>
      <c r="Z10570">
        <v>0</v>
      </c>
      <c r="AA10570">
        <v>0</v>
      </c>
      <c r="AB10570">
        <v>0</v>
      </c>
      <c r="AC10570">
        <v>0</v>
      </c>
      <c r="AD10570">
        <v>0</v>
      </c>
      <c r="AE10570">
        <v>0</v>
      </c>
      <c r="AF10570">
        <v>2044650</v>
      </c>
      <c r="AG10570">
        <v>10200000</v>
      </c>
      <c r="AH10570">
        <v>0</v>
      </c>
      <c r="AI10570">
        <v>0</v>
      </c>
      <c r="AJ10570">
        <v>0</v>
      </c>
      <c r="AK10570">
        <v>0</v>
      </c>
      <c r="AL10570">
        <v>0</v>
      </c>
      <c r="AM10570">
        <v>0</v>
      </c>
    </row>
    <row r="10571" spans="1:39" x14ac:dyDescent="0.45">
      <c r="A10571" t="s">
        <v>41438</v>
      </c>
      <c r="B10571" t="s">
        <v>41439</v>
      </c>
      <c r="C10571" t="s">
        <v>41440</v>
      </c>
      <c r="D10571" t="s">
        <v>41441</v>
      </c>
      <c r="E10571" t="s">
        <v>7623</v>
      </c>
      <c r="F10571" t="s">
        <v>3876</v>
      </c>
      <c r="G10571" t="s">
        <v>57</v>
      </c>
      <c r="H10571" t="s">
        <v>46</v>
      </c>
      <c r="I10571" t="s">
        <v>58</v>
      </c>
      <c r="J10571" t="s">
        <v>59</v>
      </c>
      <c r="K10571" t="s">
        <v>59</v>
      </c>
      <c r="L10571">
        <v>2</v>
      </c>
      <c r="M10571" s="1">
        <v>39934</v>
      </c>
      <c r="N10571" s="2">
        <v>39934</v>
      </c>
      <c r="O10571" t="s">
        <v>269</v>
      </c>
      <c r="P10571">
        <v>2009</v>
      </c>
      <c r="Q10571" s="1">
        <v>39995</v>
      </c>
      <c r="R10571" s="1">
        <v>40238</v>
      </c>
      <c r="S10571">
        <v>65000</v>
      </c>
      <c r="T10571">
        <v>0</v>
      </c>
      <c r="U10571">
        <v>0</v>
      </c>
      <c r="V10571">
        <v>0</v>
      </c>
      <c r="W10571">
        <v>0</v>
      </c>
      <c r="X10571">
        <v>0</v>
      </c>
      <c r="Y10571">
        <v>65000</v>
      </c>
      <c r="Z10571">
        <v>0</v>
      </c>
      <c r="AA10571">
        <v>0</v>
      </c>
      <c r="AB10571">
        <v>0</v>
      </c>
      <c r="AC10571">
        <v>0</v>
      </c>
      <c r="AD10571">
        <v>0</v>
      </c>
      <c r="AE10571">
        <v>0</v>
      </c>
      <c r="AF10571">
        <v>0</v>
      </c>
      <c r="AG10571">
        <v>0</v>
      </c>
      <c r="AH10571">
        <v>0</v>
      </c>
      <c r="AI10571">
        <v>0</v>
      </c>
      <c r="AJ10571">
        <v>0</v>
      </c>
      <c r="AK10571">
        <v>0</v>
      </c>
      <c r="AL10571">
        <v>0</v>
      </c>
      <c r="AM10571">
        <v>0</v>
      </c>
    </row>
    <row r="10572" spans="1:39" x14ac:dyDescent="0.45">
      <c r="A10572" t="s">
        <v>41442</v>
      </c>
      <c r="B10572" t="s">
        <v>41443</v>
      </c>
      <c r="C10572" t="s">
        <v>41444</v>
      </c>
      <c r="D10572" t="s">
        <v>2191</v>
      </c>
      <c r="E10572" t="s">
        <v>2192</v>
      </c>
      <c r="F10572" s="3">
        <v>40000</v>
      </c>
      <c r="G10572" t="s">
        <v>57</v>
      </c>
      <c r="H10572" t="s">
        <v>496</v>
      </c>
      <c r="J10572" t="s">
        <v>2417</v>
      </c>
      <c r="K10572" t="s">
        <v>2417</v>
      </c>
      <c r="L10572">
        <v>1</v>
      </c>
      <c r="Q10572" s="1">
        <v>41624</v>
      </c>
      <c r="R10572" s="1">
        <v>41624</v>
      </c>
      <c r="S10572">
        <v>40000</v>
      </c>
      <c r="T10572">
        <v>0</v>
      </c>
      <c r="U10572">
        <v>0</v>
      </c>
      <c r="V10572">
        <v>0</v>
      </c>
      <c r="W10572">
        <v>0</v>
      </c>
      <c r="X10572">
        <v>0</v>
      </c>
      <c r="Y10572">
        <v>0</v>
      </c>
      <c r="Z10572">
        <v>0</v>
      </c>
      <c r="AA10572">
        <v>0</v>
      </c>
      <c r="AB10572">
        <v>0</v>
      </c>
      <c r="AC10572">
        <v>0</v>
      </c>
      <c r="AD10572">
        <v>0</v>
      </c>
      <c r="AE10572">
        <v>0</v>
      </c>
      <c r="AF10572">
        <v>0</v>
      </c>
      <c r="AG10572">
        <v>0</v>
      </c>
      <c r="AH10572">
        <v>0</v>
      </c>
      <c r="AI10572">
        <v>0</v>
      </c>
      <c r="AJ10572">
        <v>0</v>
      </c>
      <c r="AK10572">
        <v>0</v>
      </c>
      <c r="AL10572">
        <v>0</v>
      </c>
      <c r="AM10572">
        <v>0</v>
      </c>
    </row>
    <row r="10573" spans="1:39" x14ac:dyDescent="0.45">
      <c r="A10573" t="s">
        <v>41445</v>
      </c>
      <c r="B10573" t="s">
        <v>41446</v>
      </c>
      <c r="C10573" t="s">
        <v>41447</v>
      </c>
      <c r="D10573" t="s">
        <v>653</v>
      </c>
      <c r="E10573" t="s">
        <v>343</v>
      </c>
      <c r="F10573" t="s">
        <v>8862</v>
      </c>
      <c r="G10573" t="s">
        <v>57</v>
      </c>
      <c r="H10573" t="s">
        <v>3627</v>
      </c>
      <c r="J10573" t="s">
        <v>3628</v>
      </c>
      <c r="K10573" t="s">
        <v>3629</v>
      </c>
      <c r="L10573">
        <v>1</v>
      </c>
      <c r="M10573" s="1">
        <v>40969</v>
      </c>
      <c r="N10573" s="2">
        <v>40969</v>
      </c>
      <c r="O10573" t="s">
        <v>132</v>
      </c>
      <c r="P10573">
        <v>2012</v>
      </c>
      <c r="Q10573" s="1">
        <v>41215</v>
      </c>
      <c r="R10573" s="1">
        <v>41215</v>
      </c>
      <c r="S10573">
        <v>1100000</v>
      </c>
      <c r="T10573">
        <v>0</v>
      </c>
      <c r="U10573">
        <v>0</v>
      </c>
      <c r="V10573">
        <v>0</v>
      </c>
      <c r="W10573">
        <v>0</v>
      </c>
      <c r="X10573">
        <v>0</v>
      </c>
      <c r="Y10573">
        <v>0</v>
      </c>
      <c r="Z10573">
        <v>0</v>
      </c>
      <c r="AA10573">
        <v>0</v>
      </c>
      <c r="AB10573">
        <v>0</v>
      </c>
      <c r="AC10573">
        <v>0</v>
      </c>
      <c r="AD10573">
        <v>0</v>
      </c>
      <c r="AE10573">
        <v>0</v>
      </c>
      <c r="AF10573">
        <v>0</v>
      </c>
      <c r="AG10573">
        <v>0</v>
      </c>
      <c r="AH10573">
        <v>0</v>
      </c>
      <c r="AI10573">
        <v>0</v>
      </c>
      <c r="AJ10573">
        <v>0</v>
      </c>
      <c r="AK10573">
        <v>0</v>
      </c>
      <c r="AL10573">
        <v>0</v>
      </c>
      <c r="AM10573">
        <v>0</v>
      </c>
    </row>
    <row r="10574" spans="1:39" x14ac:dyDescent="0.45">
      <c r="A10574" t="s">
        <v>41448</v>
      </c>
      <c r="B10574" t="s">
        <v>41449</v>
      </c>
      <c r="C10574" t="s">
        <v>41450</v>
      </c>
      <c r="D10574" t="s">
        <v>41451</v>
      </c>
      <c r="E10574" t="s">
        <v>89</v>
      </c>
      <c r="F10574" t="s">
        <v>114</v>
      </c>
      <c r="G10574" t="s">
        <v>57</v>
      </c>
      <c r="L10574">
        <v>1</v>
      </c>
      <c r="M10574" s="1">
        <v>40603</v>
      </c>
      <c r="N10574" s="2">
        <v>40603</v>
      </c>
      <c r="O10574" t="s">
        <v>528</v>
      </c>
      <c r="P10574">
        <v>2011</v>
      </c>
      <c r="Q10574" s="1">
        <v>41129</v>
      </c>
      <c r="R10574" s="1">
        <v>41129</v>
      </c>
      <c r="S10574">
        <v>0</v>
      </c>
      <c r="T10574">
        <v>0</v>
      </c>
      <c r="U10574">
        <v>0</v>
      </c>
      <c r="V10574">
        <v>0</v>
      </c>
      <c r="W10574">
        <v>0</v>
      </c>
      <c r="X10574">
        <v>0</v>
      </c>
      <c r="Y10574">
        <v>0</v>
      </c>
      <c r="Z10574">
        <v>0</v>
      </c>
      <c r="AA10574">
        <v>0</v>
      </c>
      <c r="AB10574">
        <v>0</v>
      </c>
      <c r="AC10574">
        <v>0</v>
      </c>
      <c r="AD10574">
        <v>0</v>
      </c>
      <c r="AE10574">
        <v>0</v>
      </c>
      <c r="AF10574">
        <v>0</v>
      </c>
      <c r="AG10574">
        <v>0</v>
      </c>
      <c r="AH10574">
        <v>0</v>
      </c>
      <c r="AI10574">
        <v>0</v>
      </c>
      <c r="AJ10574">
        <v>0</v>
      </c>
      <c r="AK10574">
        <v>0</v>
      </c>
      <c r="AL10574">
        <v>0</v>
      </c>
      <c r="AM10574">
        <v>0</v>
      </c>
    </row>
    <row r="10575" spans="1:39" x14ac:dyDescent="0.45">
      <c r="A10575" t="s">
        <v>41452</v>
      </c>
      <c r="B10575" t="s">
        <v>41453</v>
      </c>
      <c r="C10575" t="s">
        <v>41454</v>
      </c>
      <c r="D10575" t="s">
        <v>653</v>
      </c>
      <c r="E10575" t="s">
        <v>343</v>
      </c>
      <c r="F10575" s="3">
        <v>10000</v>
      </c>
      <c r="G10575" t="s">
        <v>101</v>
      </c>
      <c r="H10575" t="s">
        <v>46</v>
      </c>
      <c r="I10575" t="s">
        <v>58</v>
      </c>
      <c r="J10575" t="s">
        <v>198</v>
      </c>
      <c r="K10575" t="s">
        <v>199</v>
      </c>
      <c r="L10575">
        <v>1</v>
      </c>
      <c r="M10575" s="1">
        <v>41161</v>
      </c>
      <c r="N10575" s="2">
        <v>41153</v>
      </c>
      <c r="O10575" t="s">
        <v>596</v>
      </c>
      <c r="P10575">
        <v>2012</v>
      </c>
      <c r="Q10575" s="1">
        <v>41170</v>
      </c>
      <c r="R10575" s="1">
        <v>41170</v>
      </c>
      <c r="S10575">
        <v>10000</v>
      </c>
      <c r="T10575">
        <v>0</v>
      </c>
      <c r="U10575">
        <v>0</v>
      </c>
      <c r="V10575">
        <v>0</v>
      </c>
      <c r="W10575">
        <v>0</v>
      </c>
      <c r="X10575">
        <v>0</v>
      </c>
      <c r="Y10575">
        <v>0</v>
      </c>
      <c r="Z10575">
        <v>0</v>
      </c>
      <c r="AA10575">
        <v>0</v>
      </c>
      <c r="AB10575">
        <v>0</v>
      </c>
      <c r="AC10575">
        <v>0</v>
      </c>
      <c r="AD10575">
        <v>0</v>
      </c>
      <c r="AE10575">
        <v>0</v>
      </c>
      <c r="AF10575">
        <v>0</v>
      </c>
      <c r="AG10575">
        <v>0</v>
      </c>
      <c r="AH10575">
        <v>0</v>
      </c>
      <c r="AI10575">
        <v>0</v>
      </c>
      <c r="AJ10575">
        <v>0</v>
      </c>
      <c r="AK10575">
        <v>0</v>
      </c>
      <c r="AL10575">
        <v>0</v>
      </c>
      <c r="AM10575">
        <v>0</v>
      </c>
    </row>
    <row r="10576" spans="1:39" x14ac:dyDescent="0.45">
      <c r="A10576" t="s">
        <v>41455</v>
      </c>
      <c r="B10576" t="s">
        <v>41456</v>
      </c>
      <c r="C10576" t="s">
        <v>41457</v>
      </c>
      <c r="D10576" t="s">
        <v>41458</v>
      </c>
      <c r="E10576" t="s">
        <v>3764</v>
      </c>
      <c r="F10576" t="s">
        <v>757</v>
      </c>
      <c r="G10576" t="s">
        <v>57</v>
      </c>
      <c r="H10576" t="s">
        <v>1330</v>
      </c>
      <c r="J10576" t="s">
        <v>1331</v>
      </c>
      <c r="K10576" t="s">
        <v>1331</v>
      </c>
      <c r="L10576">
        <v>1</v>
      </c>
      <c r="M10576" s="1">
        <v>41579</v>
      </c>
      <c r="N10576" s="2">
        <v>41579</v>
      </c>
      <c r="O10576" t="s">
        <v>157</v>
      </c>
      <c r="P10576">
        <v>2013</v>
      </c>
      <c r="Q10576" s="1">
        <v>41579</v>
      </c>
      <c r="R10576" s="1">
        <v>41579</v>
      </c>
      <c r="S10576">
        <v>600000</v>
      </c>
      <c r="T10576">
        <v>0</v>
      </c>
      <c r="U10576">
        <v>0</v>
      </c>
      <c r="V10576">
        <v>0</v>
      </c>
      <c r="W10576">
        <v>0</v>
      </c>
      <c r="X10576">
        <v>0</v>
      </c>
      <c r="Y10576">
        <v>0</v>
      </c>
      <c r="Z10576">
        <v>0</v>
      </c>
      <c r="AA10576">
        <v>0</v>
      </c>
      <c r="AB10576">
        <v>0</v>
      </c>
      <c r="AC10576">
        <v>0</v>
      </c>
      <c r="AD10576">
        <v>0</v>
      </c>
      <c r="AE10576">
        <v>0</v>
      </c>
      <c r="AF10576">
        <v>0</v>
      </c>
      <c r="AG10576">
        <v>0</v>
      </c>
      <c r="AH10576">
        <v>0</v>
      </c>
      <c r="AI10576">
        <v>0</v>
      </c>
      <c r="AJ10576">
        <v>0</v>
      </c>
      <c r="AK10576">
        <v>0</v>
      </c>
      <c r="AL10576">
        <v>0</v>
      </c>
      <c r="AM10576">
        <v>0</v>
      </c>
    </row>
    <row r="10577" spans="1:39" x14ac:dyDescent="0.45">
      <c r="A10577" t="s">
        <v>41459</v>
      </c>
      <c r="B10577" t="s">
        <v>41460</v>
      </c>
      <c r="C10577" t="s">
        <v>41461</v>
      </c>
      <c r="F10577" t="s">
        <v>114</v>
      </c>
      <c r="G10577" t="s">
        <v>57</v>
      </c>
      <c r="H10577" t="s">
        <v>496</v>
      </c>
      <c r="J10577" t="s">
        <v>497</v>
      </c>
      <c r="K10577" t="s">
        <v>497</v>
      </c>
      <c r="L10577">
        <v>2</v>
      </c>
      <c r="M10577" s="1">
        <v>40909</v>
      </c>
      <c r="N10577" s="2">
        <v>40909</v>
      </c>
      <c r="O10577" t="s">
        <v>132</v>
      </c>
      <c r="P10577">
        <v>2012</v>
      </c>
      <c r="Q10577" s="1">
        <v>41484</v>
      </c>
      <c r="R10577" s="1">
        <v>41540</v>
      </c>
      <c r="S10577">
        <v>0</v>
      </c>
      <c r="T10577">
        <v>0</v>
      </c>
      <c r="U10577">
        <v>0</v>
      </c>
      <c r="V10577">
        <v>0</v>
      </c>
      <c r="W10577">
        <v>0</v>
      </c>
      <c r="X10577">
        <v>0</v>
      </c>
      <c r="Y10577">
        <v>0</v>
      </c>
      <c r="Z10577">
        <v>0</v>
      </c>
      <c r="AA10577">
        <v>0</v>
      </c>
      <c r="AB10577">
        <v>0</v>
      </c>
      <c r="AC10577">
        <v>0</v>
      </c>
      <c r="AD10577">
        <v>0</v>
      </c>
      <c r="AE10577">
        <v>0</v>
      </c>
      <c r="AF10577">
        <v>0</v>
      </c>
      <c r="AG10577">
        <v>0</v>
      </c>
      <c r="AH10577">
        <v>0</v>
      </c>
      <c r="AI10577">
        <v>0</v>
      </c>
      <c r="AJ10577">
        <v>0</v>
      </c>
      <c r="AK10577">
        <v>0</v>
      </c>
      <c r="AL10577">
        <v>0</v>
      </c>
      <c r="AM10577">
        <v>0</v>
      </c>
    </row>
    <row r="10578" spans="1:39" x14ac:dyDescent="0.45">
      <c r="A10578" t="s">
        <v>41462</v>
      </c>
      <c r="B10578" t="s">
        <v>41463</v>
      </c>
      <c r="C10578" t="s">
        <v>41464</v>
      </c>
      <c r="D10578" t="s">
        <v>293</v>
      </c>
      <c r="E10578" t="s">
        <v>294</v>
      </c>
      <c r="F10578" t="s">
        <v>187</v>
      </c>
      <c r="G10578" t="s">
        <v>57</v>
      </c>
      <c r="H10578" t="s">
        <v>260</v>
      </c>
      <c r="I10578" t="s">
        <v>14245</v>
      </c>
      <c r="J10578" t="s">
        <v>14246</v>
      </c>
      <c r="K10578" t="s">
        <v>14246</v>
      </c>
      <c r="L10578">
        <v>1</v>
      </c>
      <c r="M10578" s="1">
        <v>40544</v>
      </c>
      <c r="N10578" s="2">
        <v>40544</v>
      </c>
      <c r="O10578" t="s">
        <v>528</v>
      </c>
      <c r="P10578">
        <v>2011</v>
      </c>
      <c r="Q10578" s="1">
        <v>41456</v>
      </c>
      <c r="R10578" s="1">
        <v>41456</v>
      </c>
      <c r="S10578">
        <v>500000</v>
      </c>
      <c r="T10578">
        <v>0</v>
      </c>
      <c r="U10578">
        <v>0</v>
      </c>
      <c r="V10578">
        <v>0</v>
      </c>
      <c r="W10578">
        <v>0</v>
      </c>
      <c r="X10578">
        <v>0</v>
      </c>
      <c r="Y10578">
        <v>0</v>
      </c>
      <c r="Z10578">
        <v>0</v>
      </c>
      <c r="AA10578">
        <v>0</v>
      </c>
      <c r="AB10578">
        <v>0</v>
      </c>
      <c r="AC10578">
        <v>0</v>
      </c>
      <c r="AD10578">
        <v>0</v>
      </c>
      <c r="AE10578">
        <v>0</v>
      </c>
      <c r="AF10578">
        <v>0</v>
      </c>
      <c r="AG10578">
        <v>0</v>
      </c>
      <c r="AH10578">
        <v>0</v>
      </c>
      <c r="AI10578">
        <v>0</v>
      </c>
      <c r="AJ10578">
        <v>0</v>
      </c>
      <c r="AK10578">
        <v>0</v>
      </c>
      <c r="AL10578">
        <v>0</v>
      </c>
      <c r="AM10578">
        <v>0</v>
      </c>
    </row>
    <row r="10579" spans="1:39" x14ac:dyDescent="0.45">
      <c r="A10579" t="s">
        <v>41465</v>
      </c>
      <c r="B10579" t="s">
        <v>41466</v>
      </c>
      <c r="C10579" t="s">
        <v>41467</v>
      </c>
      <c r="D10579" t="s">
        <v>228</v>
      </c>
      <c r="E10579" t="s">
        <v>229</v>
      </c>
      <c r="F10579" t="s">
        <v>114</v>
      </c>
      <c r="G10579" t="s">
        <v>57</v>
      </c>
      <c r="H10579" t="s">
        <v>192</v>
      </c>
      <c r="J10579" t="s">
        <v>4100</v>
      </c>
      <c r="K10579" t="s">
        <v>41468</v>
      </c>
      <c r="L10579">
        <v>1</v>
      </c>
      <c r="Q10579" s="1">
        <v>41018</v>
      </c>
      <c r="R10579" s="1">
        <v>41018</v>
      </c>
      <c r="S10579">
        <v>0</v>
      </c>
      <c r="T10579">
        <v>0</v>
      </c>
      <c r="U10579">
        <v>0</v>
      </c>
      <c r="V10579">
        <v>0</v>
      </c>
      <c r="W10579">
        <v>0</v>
      </c>
      <c r="X10579">
        <v>0</v>
      </c>
      <c r="Y10579">
        <v>0</v>
      </c>
      <c r="Z10579">
        <v>0</v>
      </c>
      <c r="AA10579">
        <v>0</v>
      </c>
      <c r="AB10579">
        <v>0</v>
      </c>
      <c r="AC10579">
        <v>0</v>
      </c>
      <c r="AD10579">
        <v>0</v>
      </c>
      <c r="AE10579">
        <v>0</v>
      </c>
      <c r="AF10579">
        <v>0</v>
      </c>
      <c r="AG10579">
        <v>0</v>
      </c>
      <c r="AH10579">
        <v>0</v>
      </c>
      <c r="AI10579">
        <v>0</v>
      </c>
      <c r="AJ10579">
        <v>0</v>
      </c>
      <c r="AK10579">
        <v>0</v>
      </c>
      <c r="AL10579">
        <v>0</v>
      </c>
      <c r="AM10579">
        <v>0</v>
      </c>
    </row>
    <row r="10580" spans="1:39" x14ac:dyDescent="0.45">
      <c r="A10580" t="s">
        <v>41469</v>
      </c>
      <c r="B10580" t="s">
        <v>41470</v>
      </c>
      <c r="C10580" t="s">
        <v>41471</v>
      </c>
      <c r="D10580" t="s">
        <v>88</v>
      </c>
      <c r="E10580" t="s">
        <v>89</v>
      </c>
      <c r="F10580" t="s">
        <v>41472</v>
      </c>
      <c r="G10580" t="s">
        <v>57</v>
      </c>
      <c r="H10580" t="s">
        <v>192</v>
      </c>
      <c r="J10580" t="s">
        <v>4100</v>
      </c>
      <c r="K10580" t="s">
        <v>15554</v>
      </c>
      <c r="L10580">
        <v>2</v>
      </c>
      <c r="M10580" s="1">
        <v>39083</v>
      </c>
      <c r="N10580" s="2">
        <v>39083</v>
      </c>
      <c r="O10580" t="s">
        <v>110</v>
      </c>
      <c r="P10580">
        <v>2007</v>
      </c>
      <c r="Q10580" s="1">
        <v>40221</v>
      </c>
      <c r="R10580" s="1">
        <v>40590</v>
      </c>
      <c r="S10580">
        <v>0</v>
      </c>
      <c r="T10580">
        <v>3540000</v>
      </c>
      <c r="U10580">
        <v>0</v>
      </c>
      <c r="V10580">
        <v>0</v>
      </c>
      <c r="W10580">
        <v>0</v>
      </c>
      <c r="X10580">
        <v>0</v>
      </c>
      <c r="Y10580">
        <v>0</v>
      </c>
      <c r="Z10580">
        <v>0</v>
      </c>
      <c r="AA10580">
        <v>0</v>
      </c>
      <c r="AB10580">
        <v>0</v>
      </c>
      <c r="AC10580">
        <v>0</v>
      </c>
      <c r="AD10580">
        <v>0</v>
      </c>
      <c r="AE10580">
        <v>0</v>
      </c>
      <c r="AF10580">
        <v>0</v>
      </c>
      <c r="AG10580">
        <v>3540000</v>
      </c>
      <c r="AH10580">
        <v>0</v>
      </c>
      <c r="AI10580">
        <v>0</v>
      </c>
      <c r="AJ10580">
        <v>0</v>
      </c>
      <c r="AK10580">
        <v>0</v>
      </c>
      <c r="AL10580">
        <v>0</v>
      </c>
      <c r="AM10580">
        <v>0</v>
      </c>
    </row>
    <row r="10581" spans="1:39" x14ac:dyDescent="0.45">
      <c r="A10581" t="s">
        <v>41473</v>
      </c>
      <c r="B10581" t="s">
        <v>41474</v>
      </c>
      <c r="C10581" t="s">
        <v>41475</v>
      </c>
      <c r="D10581" t="s">
        <v>107</v>
      </c>
      <c r="E10581" t="s">
        <v>108</v>
      </c>
      <c r="F10581" t="s">
        <v>41476</v>
      </c>
      <c r="G10581" t="s">
        <v>45</v>
      </c>
      <c r="H10581" t="s">
        <v>46</v>
      </c>
      <c r="I10581" t="s">
        <v>58</v>
      </c>
      <c r="J10581" t="s">
        <v>198</v>
      </c>
      <c r="K10581" t="s">
        <v>199</v>
      </c>
      <c r="L10581">
        <v>3</v>
      </c>
      <c r="M10581" s="1">
        <v>40179</v>
      </c>
      <c r="N10581" s="2">
        <v>40179</v>
      </c>
      <c r="O10581" t="s">
        <v>118</v>
      </c>
      <c r="P10581">
        <v>2010</v>
      </c>
      <c r="Q10581" s="1">
        <v>40210</v>
      </c>
      <c r="R10581" s="1">
        <v>40575</v>
      </c>
      <c r="S10581">
        <v>715000</v>
      </c>
      <c r="T10581">
        <v>4000000</v>
      </c>
      <c r="U10581">
        <v>0</v>
      </c>
      <c r="V10581">
        <v>0</v>
      </c>
      <c r="W10581">
        <v>0</v>
      </c>
      <c r="X10581">
        <v>0</v>
      </c>
      <c r="Y10581">
        <v>0</v>
      </c>
      <c r="Z10581">
        <v>0</v>
      </c>
      <c r="AA10581">
        <v>0</v>
      </c>
      <c r="AB10581">
        <v>0</v>
      </c>
      <c r="AC10581">
        <v>0</v>
      </c>
      <c r="AD10581">
        <v>0</v>
      </c>
      <c r="AE10581">
        <v>0</v>
      </c>
      <c r="AF10581">
        <v>4000000</v>
      </c>
      <c r="AG10581">
        <v>0</v>
      </c>
      <c r="AH10581">
        <v>0</v>
      </c>
      <c r="AI10581">
        <v>0</v>
      </c>
      <c r="AJ10581">
        <v>0</v>
      </c>
      <c r="AK10581">
        <v>0</v>
      </c>
      <c r="AL10581">
        <v>0</v>
      </c>
      <c r="AM10581">
        <v>0</v>
      </c>
    </row>
    <row r="10582" spans="1:39" x14ac:dyDescent="0.45">
      <c r="A10582" t="s">
        <v>41477</v>
      </c>
      <c r="B10582" t="s">
        <v>41474</v>
      </c>
      <c r="C10582" t="s">
        <v>41478</v>
      </c>
      <c r="D10582" t="s">
        <v>293</v>
      </c>
      <c r="E10582" t="s">
        <v>294</v>
      </c>
      <c r="F10582" t="s">
        <v>5155</v>
      </c>
      <c r="G10582" t="s">
        <v>57</v>
      </c>
      <c r="H10582" t="s">
        <v>46</v>
      </c>
      <c r="I10582" t="s">
        <v>58</v>
      </c>
      <c r="J10582" t="s">
        <v>1223</v>
      </c>
      <c r="K10582" t="s">
        <v>1223</v>
      </c>
      <c r="L10582">
        <v>1</v>
      </c>
      <c r="M10582" s="1">
        <v>40179</v>
      </c>
      <c r="N10582" s="2">
        <v>40179</v>
      </c>
      <c r="O10582" t="s">
        <v>118</v>
      </c>
      <c r="P10582">
        <v>2010</v>
      </c>
      <c r="Q10582" s="1">
        <v>41961</v>
      </c>
      <c r="R10582" s="1">
        <v>41961</v>
      </c>
      <c r="S10582">
        <v>0</v>
      </c>
      <c r="T10582">
        <v>7500000</v>
      </c>
      <c r="U10582">
        <v>0</v>
      </c>
      <c r="V10582">
        <v>0</v>
      </c>
      <c r="W10582">
        <v>0</v>
      </c>
      <c r="X10582">
        <v>0</v>
      </c>
      <c r="Y10582">
        <v>0</v>
      </c>
      <c r="Z10582">
        <v>0</v>
      </c>
      <c r="AA10582">
        <v>0</v>
      </c>
      <c r="AB10582">
        <v>0</v>
      </c>
      <c r="AC10582">
        <v>0</v>
      </c>
      <c r="AD10582">
        <v>0</v>
      </c>
      <c r="AE10582">
        <v>0</v>
      </c>
      <c r="AF10582">
        <v>7500000</v>
      </c>
      <c r="AG10582">
        <v>0</v>
      </c>
      <c r="AH10582">
        <v>0</v>
      </c>
      <c r="AI10582">
        <v>0</v>
      </c>
      <c r="AJ10582">
        <v>0</v>
      </c>
      <c r="AK10582">
        <v>0</v>
      </c>
      <c r="AL10582">
        <v>0</v>
      </c>
      <c r="AM10582">
        <v>0</v>
      </c>
    </row>
    <row r="10583" spans="1:39" x14ac:dyDescent="0.45">
      <c r="A10583" t="s">
        <v>41479</v>
      </c>
      <c r="B10583" t="s">
        <v>41474</v>
      </c>
      <c r="C10583" t="s">
        <v>41478</v>
      </c>
      <c r="F10583" t="s">
        <v>5155</v>
      </c>
      <c r="G10583" t="s">
        <v>57</v>
      </c>
      <c r="H10583" t="s">
        <v>46</v>
      </c>
      <c r="I10583" t="s">
        <v>58</v>
      </c>
      <c r="J10583" t="s">
        <v>1223</v>
      </c>
      <c r="K10583" t="s">
        <v>1223</v>
      </c>
      <c r="L10583">
        <v>1</v>
      </c>
      <c r="Q10583" s="1">
        <v>41961</v>
      </c>
      <c r="R10583" s="1">
        <v>41961</v>
      </c>
      <c r="S10583">
        <v>0</v>
      </c>
      <c r="T10583">
        <v>7500000</v>
      </c>
      <c r="U10583">
        <v>0</v>
      </c>
      <c r="V10583">
        <v>0</v>
      </c>
      <c r="W10583">
        <v>0</v>
      </c>
      <c r="X10583">
        <v>0</v>
      </c>
      <c r="Y10583">
        <v>0</v>
      </c>
      <c r="Z10583">
        <v>0</v>
      </c>
      <c r="AA10583">
        <v>0</v>
      </c>
      <c r="AB10583">
        <v>0</v>
      </c>
      <c r="AC10583">
        <v>0</v>
      </c>
      <c r="AD10583">
        <v>0</v>
      </c>
      <c r="AE10583">
        <v>0</v>
      </c>
      <c r="AF10583">
        <v>7500000</v>
      </c>
      <c r="AG10583">
        <v>0</v>
      </c>
      <c r="AH10583">
        <v>0</v>
      </c>
      <c r="AI10583">
        <v>0</v>
      </c>
      <c r="AJ10583">
        <v>0</v>
      </c>
      <c r="AK10583">
        <v>0</v>
      </c>
      <c r="AL10583">
        <v>0</v>
      </c>
      <c r="AM10583">
        <v>0</v>
      </c>
    </row>
    <row r="10584" spans="1:39" x14ac:dyDescent="0.45">
      <c r="A10584" t="s">
        <v>41480</v>
      </c>
      <c r="B10584" t="s">
        <v>41481</v>
      </c>
      <c r="C10584" t="s">
        <v>41482</v>
      </c>
      <c r="F10584" t="s">
        <v>114</v>
      </c>
      <c r="G10584" t="s">
        <v>57</v>
      </c>
      <c r="L10584">
        <v>1</v>
      </c>
      <c r="Q10584" s="1">
        <v>40759</v>
      </c>
      <c r="R10584" s="1">
        <v>40759</v>
      </c>
      <c r="S10584">
        <v>0</v>
      </c>
      <c r="T10584">
        <v>0</v>
      </c>
      <c r="U10584">
        <v>0</v>
      </c>
      <c r="V10584">
        <v>0</v>
      </c>
      <c r="W10584">
        <v>0</v>
      </c>
      <c r="X10584">
        <v>0</v>
      </c>
      <c r="Y10584">
        <v>0</v>
      </c>
      <c r="Z10584">
        <v>0</v>
      </c>
      <c r="AA10584">
        <v>0</v>
      </c>
      <c r="AB10584">
        <v>0</v>
      </c>
      <c r="AC10584">
        <v>0</v>
      </c>
      <c r="AD10584">
        <v>0</v>
      </c>
      <c r="AE10584">
        <v>0</v>
      </c>
      <c r="AF10584">
        <v>0</v>
      </c>
      <c r="AG10584">
        <v>0</v>
      </c>
      <c r="AH10584">
        <v>0</v>
      </c>
      <c r="AI10584">
        <v>0</v>
      </c>
      <c r="AJ10584">
        <v>0</v>
      </c>
      <c r="AK10584">
        <v>0</v>
      </c>
      <c r="AL10584">
        <v>0</v>
      </c>
      <c r="AM10584">
        <v>0</v>
      </c>
    </row>
    <row r="10585" spans="1:39" x14ac:dyDescent="0.45">
      <c r="A10585" t="s">
        <v>41483</v>
      </c>
      <c r="B10585" t="s">
        <v>41484</v>
      </c>
      <c r="F10585" s="3">
        <v>20000</v>
      </c>
      <c r="G10585" t="s">
        <v>57</v>
      </c>
      <c r="L10585">
        <v>1</v>
      </c>
      <c r="Q10585" s="1">
        <v>41518</v>
      </c>
      <c r="R10585" s="1">
        <v>41518</v>
      </c>
      <c r="S10585">
        <v>20000</v>
      </c>
      <c r="T10585">
        <v>0</v>
      </c>
      <c r="U10585">
        <v>0</v>
      </c>
      <c r="V10585">
        <v>0</v>
      </c>
      <c r="W10585">
        <v>0</v>
      </c>
      <c r="X10585">
        <v>0</v>
      </c>
      <c r="Y10585">
        <v>0</v>
      </c>
      <c r="Z10585">
        <v>0</v>
      </c>
      <c r="AA10585">
        <v>0</v>
      </c>
      <c r="AB10585">
        <v>0</v>
      </c>
      <c r="AC10585">
        <v>0</v>
      </c>
      <c r="AD10585">
        <v>0</v>
      </c>
      <c r="AE10585">
        <v>0</v>
      </c>
      <c r="AF10585">
        <v>0</v>
      </c>
      <c r="AG10585">
        <v>0</v>
      </c>
      <c r="AH10585">
        <v>0</v>
      </c>
      <c r="AI10585">
        <v>0</v>
      </c>
      <c r="AJ10585">
        <v>0</v>
      </c>
      <c r="AK10585">
        <v>0</v>
      </c>
      <c r="AL10585">
        <v>0</v>
      </c>
      <c r="AM10585">
        <v>0</v>
      </c>
    </row>
    <row r="10586" spans="1:39" x14ac:dyDescent="0.45">
      <c r="A10586" t="s">
        <v>41485</v>
      </c>
      <c r="B10586" t="s">
        <v>41486</v>
      </c>
      <c r="C10586" t="s">
        <v>41487</v>
      </c>
      <c r="D10586" t="s">
        <v>1334</v>
      </c>
      <c r="E10586" t="s">
        <v>1335</v>
      </c>
      <c r="F10586" t="s">
        <v>5815</v>
      </c>
      <c r="G10586" t="s">
        <v>57</v>
      </c>
      <c r="H10586" t="s">
        <v>74</v>
      </c>
      <c r="J10586" t="s">
        <v>75</v>
      </c>
      <c r="K10586" t="s">
        <v>75</v>
      </c>
      <c r="L10586">
        <v>1</v>
      </c>
      <c r="Q10586" s="1">
        <v>41715</v>
      </c>
      <c r="R10586" s="1">
        <v>41715</v>
      </c>
      <c r="S10586">
        <v>0</v>
      </c>
      <c r="T10586">
        <v>0</v>
      </c>
      <c r="U10586">
        <v>0</v>
      </c>
      <c r="V10586">
        <v>0</v>
      </c>
      <c r="W10586">
        <v>0</v>
      </c>
      <c r="X10586">
        <v>0</v>
      </c>
      <c r="Y10586">
        <v>0</v>
      </c>
      <c r="Z10586">
        <v>757625</v>
      </c>
      <c r="AA10586">
        <v>0</v>
      </c>
      <c r="AB10586">
        <v>0</v>
      </c>
      <c r="AC10586">
        <v>0</v>
      </c>
      <c r="AD10586">
        <v>0</v>
      </c>
      <c r="AE10586">
        <v>0</v>
      </c>
      <c r="AF10586">
        <v>0</v>
      </c>
      <c r="AG10586">
        <v>0</v>
      </c>
      <c r="AH10586">
        <v>0</v>
      </c>
      <c r="AI10586">
        <v>0</v>
      </c>
      <c r="AJ10586">
        <v>0</v>
      </c>
      <c r="AK10586">
        <v>0</v>
      </c>
      <c r="AL10586">
        <v>0</v>
      </c>
      <c r="AM10586">
        <v>0</v>
      </c>
    </row>
    <row r="10587" spans="1:39" x14ac:dyDescent="0.45">
      <c r="A10587" t="s">
        <v>41488</v>
      </c>
      <c r="B10587" t="s">
        <v>41489</v>
      </c>
      <c r="C10587" t="s">
        <v>41490</v>
      </c>
      <c r="D10587" t="s">
        <v>41491</v>
      </c>
      <c r="E10587" t="s">
        <v>162</v>
      </c>
      <c r="F10587" t="s">
        <v>17952</v>
      </c>
      <c r="G10587" t="s">
        <v>57</v>
      </c>
      <c r="H10587" t="s">
        <v>46</v>
      </c>
      <c r="I10587" t="s">
        <v>299</v>
      </c>
      <c r="J10587" t="s">
        <v>300</v>
      </c>
      <c r="K10587" t="s">
        <v>300</v>
      </c>
      <c r="L10587">
        <v>2</v>
      </c>
      <c r="M10587" s="1">
        <v>41234</v>
      </c>
      <c r="N10587" s="2">
        <v>41214</v>
      </c>
      <c r="O10587" t="s">
        <v>67</v>
      </c>
      <c r="P10587">
        <v>2012</v>
      </c>
      <c r="Q10587" s="1">
        <v>41275</v>
      </c>
      <c r="R10587" s="1">
        <v>41680</v>
      </c>
      <c r="S10587">
        <v>18000</v>
      </c>
      <c r="T10587">
        <v>0</v>
      </c>
      <c r="U10587">
        <v>0</v>
      </c>
      <c r="V10587">
        <v>0</v>
      </c>
      <c r="W10587">
        <v>0</v>
      </c>
      <c r="X10587">
        <v>0</v>
      </c>
      <c r="Y10587">
        <v>0</v>
      </c>
      <c r="Z10587">
        <v>150000</v>
      </c>
      <c r="AA10587">
        <v>0</v>
      </c>
      <c r="AB10587">
        <v>0</v>
      </c>
      <c r="AC10587">
        <v>0</v>
      </c>
      <c r="AD10587">
        <v>0</v>
      </c>
      <c r="AE10587">
        <v>0</v>
      </c>
      <c r="AF10587">
        <v>0</v>
      </c>
      <c r="AG10587">
        <v>0</v>
      </c>
      <c r="AH10587">
        <v>0</v>
      </c>
      <c r="AI10587">
        <v>0</v>
      </c>
      <c r="AJ10587">
        <v>0</v>
      </c>
      <c r="AK10587">
        <v>0</v>
      </c>
      <c r="AL10587">
        <v>0</v>
      </c>
      <c r="AM10587">
        <v>0</v>
      </c>
    </row>
    <row r="10588" spans="1:39" x14ac:dyDescent="0.45">
      <c r="A10588" t="s">
        <v>41492</v>
      </c>
      <c r="B10588" t="s">
        <v>41493</v>
      </c>
      <c r="C10588" t="s">
        <v>41494</v>
      </c>
      <c r="D10588" t="s">
        <v>107</v>
      </c>
      <c r="E10588" t="s">
        <v>108</v>
      </c>
      <c r="F10588" t="s">
        <v>114</v>
      </c>
      <c r="G10588" t="s">
        <v>57</v>
      </c>
      <c r="L10588">
        <v>1</v>
      </c>
      <c r="Q10588" s="1">
        <v>41518</v>
      </c>
      <c r="R10588" s="1">
        <v>41518</v>
      </c>
      <c r="S10588">
        <v>0</v>
      </c>
      <c r="T10588">
        <v>0</v>
      </c>
      <c r="U10588">
        <v>0</v>
      </c>
      <c r="V10588">
        <v>0</v>
      </c>
      <c r="W10588">
        <v>0</v>
      </c>
      <c r="X10588">
        <v>0</v>
      </c>
      <c r="Y10588">
        <v>0</v>
      </c>
      <c r="Z10588">
        <v>0</v>
      </c>
      <c r="AA10588">
        <v>0</v>
      </c>
      <c r="AB10588">
        <v>0</v>
      </c>
      <c r="AC10588">
        <v>0</v>
      </c>
      <c r="AD10588">
        <v>0</v>
      </c>
      <c r="AE10588">
        <v>0</v>
      </c>
      <c r="AF10588">
        <v>0</v>
      </c>
      <c r="AG10588">
        <v>0</v>
      </c>
      <c r="AH10588">
        <v>0</v>
      </c>
      <c r="AI10588">
        <v>0</v>
      </c>
      <c r="AJ10588">
        <v>0</v>
      </c>
      <c r="AK10588">
        <v>0</v>
      </c>
      <c r="AL10588">
        <v>0</v>
      </c>
      <c r="AM10588">
        <v>0</v>
      </c>
    </row>
    <row r="10589" spans="1:39" x14ac:dyDescent="0.45">
      <c r="A10589" t="s">
        <v>41495</v>
      </c>
      <c r="B10589" t="s">
        <v>41496</v>
      </c>
      <c r="F10589" s="3">
        <v>50000</v>
      </c>
      <c r="G10589" t="s">
        <v>57</v>
      </c>
      <c r="H10589" t="s">
        <v>46</v>
      </c>
      <c r="I10589" t="s">
        <v>2223</v>
      </c>
      <c r="J10589" t="s">
        <v>4151</v>
      </c>
      <c r="K10589" t="s">
        <v>4151</v>
      </c>
      <c r="L10589">
        <v>1</v>
      </c>
      <c r="Q10589" s="1">
        <v>41426</v>
      </c>
      <c r="R10589" s="1">
        <v>41426</v>
      </c>
      <c r="S10589">
        <v>50000</v>
      </c>
      <c r="T10589">
        <v>0</v>
      </c>
      <c r="U10589">
        <v>0</v>
      </c>
      <c r="V10589">
        <v>0</v>
      </c>
      <c r="W10589">
        <v>0</v>
      </c>
      <c r="X10589">
        <v>0</v>
      </c>
      <c r="Y10589">
        <v>0</v>
      </c>
      <c r="Z10589">
        <v>0</v>
      </c>
      <c r="AA10589">
        <v>0</v>
      </c>
      <c r="AB10589">
        <v>0</v>
      </c>
      <c r="AC10589">
        <v>0</v>
      </c>
      <c r="AD10589">
        <v>0</v>
      </c>
      <c r="AE10589">
        <v>0</v>
      </c>
      <c r="AF10589">
        <v>0</v>
      </c>
      <c r="AG10589">
        <v>0</v>
      </c>
      <c r="AH10589">
        <v>0</v>
      </c>
      <c r="AI10589">
        <v>0</v>
      </c>
      <c r="AJ10589">
        <v>0</v>
      </c>
      <c r="AK10589">
        <v>0</v>
      </c>
      <c r="AL10589">
        <v>0</v>
      </c>
      <c r="AM10589">
        <v>0</v>
      </c>
    </row>
    <row r="10590" spans="1:39" x14ac:dyDescent="0.45">
      <c r="A10590" t="s">
        <v>41497</v>
      </c>
      <c r="B10590" t="s">
        <v>41498</v>
      </c>
      <c r="C10590" t="s">
        <v>41499</v>
      </c>
      <c r="D10590" t="s">
        <v>41500</v>
      </c>
      <c r="E10590" t="s">
        <v>413</v>
      </c>
      <c r="F10590" t="s">
        <v>114</v>
      </c>
      <c r="G10590" t="s">
        <v>57</v>
      </c>
      <c r="H10590" t="s">
        <v>46</v>
      </c>
      <c r="I10590" t="s">
        <v>58</v>
      </c>
      <c r="J10590" t="s">
        <v>518</v>
      </c>
      <c r="K10590" t="s">
        <v>41501</v>
      </c>
      <c r="L10590">
        <v>1</v>
      </c>
      <c r="M10590" s="1">
        <v>40787</v>
      </c>
      <c r="N10590" s="2">
        <v>40787</v>
      </c>
      <c r="O10590" t="s">
        <v>250</v>
      </c>
      <c r="P10590">
        <v>2011</v>
      </c>
      <c r="Q10590" s="1">
        <v>41341</v>
      </c>
      <c r="R10590" s="1">
        <v>41341</v>
      </c>
      <c r="S10590">
        <v>0</v>
      </c>
      <c r="T10590">
        <v>0</v>
      </c>
      <c r="U10590">
        <v>0</v>
      </c>
      <c r="V10590">
        <v>0</v>
      </c>
      <c r="W10590">
        <v>0</v>
      </c>
      <c r="X10590">
        <v>0</v>
      </c>
      <c r="Y10590">
        <v>0</v>
      </c>
      <c r="Z10590">
        <v>0</v>
      </c>
      <c r="AA10590">
        <v>0</v>
      </c>
      <c r="AB10590">
        <v>0</v>
      </c>
      <c r="AC10590">
        <v>0</v>
      </c>
      <c r="AD10590">
        <v>0</v>
      </c>
      <c r="AE10590">
        <v>0</v>
      </c>
      <c r="AF10590">
        <v>0</v>
      </c>
      <c r="AG10590">
        <v>0</v>
      </c>
      <c r="AH10590">
        <v>0</v>
      </c>
      <c r="AI10590">
        <v>0</v>
      </c>
      <c r="AJ10590">
        <v>0</v>
      </c>
      <c r="AK10590">
        <v>0</v>
      </c>
      <c r="AL10590">
        <v>0</v>
      </c>
      <c r="AM10590">
        <v>0</v>
      </c>
    </row>
    <row r="10591" spans="1:39" x14ac:dyDescent="0.45">
      <c r="A10591" t="s">
        <v>41502</v>
      </c>
      <c r="B10591" t="s">
        <v>41503</v>
      </c>
      <c r="C10591" t="s">
        <v>41504</v>
      </c>
      <c r="D10591" t="s">
        <v>1343</v>
      </c>
      <c r="E10591" t="s">
        <v>1344</v>
      </c>
      <c r="F10591" t="s">
        <v>1845</v>
      </c>
      <c r="G10591" t="s">
        <v>57</v>
      </c>
      <c r="H10591" t="s">
        <v>46</v>
      </c>
      <c r="I10591" t="s">
        <v>178</v>
      </c>
      <c r="J10591" t="s">
        <v>179</v>
      </c>
      <c r="K10591" t="s">
        <v>39406</v>
      </c>
      <c r="L10591">
        <v>1</v>
      </c>
      <c r="Q10591" s="1">
        <v>40421</v>
      </c>
      <c r="R10591" s="1">
        <v>40421</v>
      </c>
      <c r="S10591">
        <v>0</v>
      </c>
      <c r="T10591">
        <v>8000000</v>
      </c>
      <c r="U10591">
        <v>0</v>
      </c>
      <c r="V10591">
        <v>0</v>
      </c>
      <c r="W10591">
        <v>0</v>
      </c>
      <c r="X10591">
        <v>0</v>
      </c>
      <c r="Y10591">
        <v>0</v>
      </c>
      <c r="Z10591">
        <v>0</v>
      </c>
      <c r="AA10591">
        <v>0</v>
      </c>
      <c r="AB10591">
        <v>0</v>
      </c>
      <c r="AC10591">
        <v>0</v>
      </c>
      <c r="AD10591">
        <v>0</v>
      </c>
      <c r="AE10591">
        <v>0</v>
      </c>
      <c r="AF10591">
        <v>0</v>
      </c>
      <c r="AG10591">
        <v>0</v>
      </c>
      <c r="AH10591">
        <v>0</v>
      </c>
      <c r="AI10591">
        <v>0</v>
      </c>
      <c r="AJ10591">
        <v>0</v>
      </c>
      <c r="AK10591">
        <v>0</v>
      </c>
      <c r="AL10591">
        <v>0</v>
      </c>
      <c r="AM10591">
        <v>0</v>
      </c>
    </row>
    <row r="10592" spans="1:39" x14ac:dyDescent="0.45">
      <c r="A10592" t="s">
        <v>41505</v>
      </c>
      <c r="B10592" t="s">
        <v>41506</v>
      </c>
      <c r="C10592" t="s">
        <v>41507</v>
      </c>
      <c r="F10592" s="3">
        <v>89877</v>
      </c>
      <c r="G10592" t="s">
        <v>57</v>
      </c>
      <c r="H10592" t="s">
        <v>129</v>
      </c>
      <c r="J10592" t="s">
        <v>130</v>
      </c>
      <c r="K10592" t="s">
        <v>130</v>
      </c>
      <c r="L10592">
        <v>2</v>
      </c>
      <c r="Q10592" s="1">
        <v>41091</v>
      </c>
      <c r="R10592" s="1">
        <v>41791</v>
      </c>
      <c r="S10592">
        <v>89877</v>
      </c>
      <c r="T10592">
        <v>0</v>
      </c>
      <c r="U10592">
        <v>0</v>
      </c>
      <c r="V10592">
        <v>0</v>
      </c>
      <c r="W10592">
        <v>0</v>
      </c>
      <c r="X10592">
        <v>0</v>
      </c>
      <c r="Y10592">
        <v>0</v>
      </c>
      <c r="Z10592">
        <v>0</v>
      </c>
      <c r="AA10592">
        <v>0</v>
      </c>
      <c r="AB10592">
        <v>0</v>
      </c>
      <c r="AC10592">
        <v>0</v>
      </c>
      <c r="AD10592">
        <v>0</v>
      </c>
      <c r="AE10592">
        <v>0</v>
      </c>
      <c r="AF10592">
        <v>0</v>
      </c>
      <c r="AG10592">
        <v>0</v>
      </c>
      <c r="AH10592">
        <v>0</v>
      </c>
      <c r="AI10592">
        <v>0</v>
      </c>
      <c r="AJ10592">
        <v>0</v>
      </c>
      <c r="AK10592">
        <v>0</v>
      </c>
      <c r="AL10592">
        <v>0</v>
      </c>
      <c r="AM10592">
        <v>0</v>
      </c>
    </row>
    <row r="10593" spans="1:39" x14ac:dyDescent="0.45">
      <c r="A10593" t="s">
        <v>41508</v>
      </c>
      <c r="B10593" t="s">
        <v>41509</v>
      </c>
      <c r="C10593" t="s">
        <v>41510</v>
      </c>
      <c r="D10593" t="s">
        <v>176</v>
      </c>
      <c r="E10593" t="s">
        <v>177</v>
      </c>
      <c r="F10593" t="s">
        <v>9397</v>
      </c>
      <c r="G10593" t="s">
        <v>101</v>
      </c>
      <c r="H10593" t="s">
        <v>46</v>
      </c>
      <c r="I10593" t="s">
        <v>58</v>
      </c>
      <c r="J10593" t="s">
        <v>198</v>
      </c>
      <c r="K10593" t="s">
        <v>1000</v>
      </c>
      <c r="L10593">
        <v>2</v>
      </c>
      <c r="M10593" s="1">
        <v>38353</v>
      </c>
      <c r="N10593" s="2">
        <v>38353</v>
      </c>
      <c r="O10593" t="s">
        <v>464</v>
      </c>
      <c r="P10593">
        <v>2005</v>
      </c>
      <c r="Q10593" s="1">
        <v>39142</v>
      </c>
      <c r="R10593" s="1">
        <v>39553</v>
      </c>
      <c r="S10593">
        <v>0</v>
      </c>
      <c r="T10593">
        <v>33000000</v>
      </c>
      <c r="U10593">
        <v>0</v>
      </c>
      <c r="V10593">
        <v>0</v>
      </c>
      <c r="W10593">
        <v>0</v>
      </c>
      <c r="X10593">
        <v>0</v>
      </c>
      <c r="Y10593">
        <v>0</v>
      </c>
      <c r="Z10593">
        <v>0</v>
      </c>
      <c r="AA10593">
        <v>0</v>
      </c>
      <c r="AB10593">
        <v>0</v>
      </c>
      <c r="AC10593">
        <v>0</v>
      </c>
      <c r="AD10593">
        <v>0</v>
      </c>
      <c r="AE10593">
        <v>0</v>
      </c>
      <c r="AF10593">
        <v>8000000</v>
      </c>
      <c r="AG10593">
        <v>25000000</v>
      </c>
      <c r="AH10593">
        <v>0</v>
      </c>
      <c r="AI10593">
        <v>0</v>
      </c>
      <c r="AJ10593">
        <v>0</v>
      </c>
      <c r="AK10593">
        <v>0</v>
      </c>
      <c r="AL10593">
        <v>0</v>
      </c>
      <c r="AM10593">
        <v>0</v>
      </c>
    </row>
    <row r="10594" spans="1:39" x14ac:dyDescent="0.45">
      <c r="A10594" t="s">
        <v>41511</v>
      </c>
      <c r="B10594" t="s">
        <v>41512</v>
      </c>
      <c r="C10594" t="s">
        <v>41513</v>
      </c>
      <c r="D10594" t="s">
        <v>41514</v>
      </c>
      <c r="E10594" t="s">
        <v>686</v>
      </c>
      <c r="F10594" t="s">
        <v>457</v>
      </c>
      <c r="G10594" t="s">
        <v>57</v>
      </c>
      <c r="H10594" t="s">
        <v>46</v>
      </c>
      <c r="I10594" t="s">
        <v>58</v>
      </c>
      <c r="J10594" t="s">
        <v>989</v>
      </c>
      <c r="K10594" t="s">
        <v>2101</v>
      </c>
      <c r="L10594">
        <v>1</v>
      </c>
      <c r="M10594" s="1">
        <v>40179</v>
      </c>
      <c r="N10594" s="2">
        <v>40179</v>
      </c>
      <c r="O10594" t="s">
        <v>118</v>
      </c>
      <c r="P10594">
        <v>2010</v>
      </c>
      <c r="Q10594" s="1">
        <v>40887</v>
      </c>
      <c r="R10594" s="1">
        <v>40887</v>
      </c>
      <c r="S10594">
        <v>2500000</v>
      </c>
      <c r="T10594">
        <v>0</v>
      </c>
      <c r="U10594">
        <v>0</v>
      </c>
      <c r="V10594">
        <v>0</v>
      </c>
      <c r="W10594">
        <v>0</v>
      </c>
      <c r="X10594">
        <v>0</v>
      </c>
      <c r="Y10594">
        <v>0</v>
      </c>
      <c r="Z10594">
        <v>0</v>
      </c>
      <c r="AA10594">
        <v>0</v>
      </c>
      <c r="AB10594">
        <v>0</v>
      </c>
      <c r="AC10594">
        <v>0</v>
      </c>
      <c r="AD10594">
        <v>0</v>
      </c>
      <c r="AE10594">
        <v>0</v>
      </c>
      <c r="AF10594">
        <v>0</v>
      </c>
      <c r="AG10594">
        <v>0</v>
      </c>
      <c r="AH10594">
        <v>0</v>
      </c>
      <c r="AI10594">
        <v>0</v>
      </c>
      <c r="AJ10594">
        <v>0</v>
      </c>
      <c r="AK10594">
        <v>0</v>
      </c>
      <c r="AL10594">
        <v>0</v>
      </c>
      <c r="AM10594">
        <v>0</v>
      </c>
    </row>
    <row r="10595" spans="1:39" x14ac:dyDescent="0.45">
      <c r="A10595" t="s">
        <v>41515</v>
      </c>
      <c r="B10595" t="s">
        <v>41516</v>
      </c>
      <c r="C10595" t="s">
        <v>41517</v>
      </c>
      <c r="D10595" t="s">
        <v>41518</v>
      </c>
      <c r="E10595" t="s">
        <v>1441</v>
      </c>
      <c r="F10595" t="s">
        <v>187</v>
      </c>
      <c r="G10595" t="s">
        <v>57</v>
      </c>
      <c r="L10595">
        <v>1</v>
      </c>
      <c r="M10595" s="1">
        <v>40909</v>
      </c>
      <c r="N10595" s="2">
        <v>40909</v>
      </c>
      <c r="O10595" t="s">
        <v>132</v>
      </c>
      <c r="P10595">
        <v>2012</v>
      </c>
      <c r="Q10595" s="1">
        <v>41653</v>
      </c>
      <c r="R10595" s="1">
        <v>41653</v>
      </c>
      <c r="S10595">
        <v>500000</v>
      </c>
      <c r="T10595">
        <v>0</v>
      </c>
      <c r="U10595">
        <v>0</v>
      </c>
      <c r="V10595">
        <v>0</v>
      </c>
      <c r="W10595">
        <v>0</v>
      </c>
      <c r="X10595">
        <v>0</v>
      </c>
      <c r="Y10595">
        <v>0</v>
      </c>
      <c r="Z10595">
        <v>0</v>
      </c>
      <c r="AA10595">
        <v>0</v>
      </c>
      <c r="AB10595">
        <v>0</v>
      </c>
      <c r="AC10595">
        <v>0</v>
      </c>
      <c r="AD10595">
        <v>0</v>
      </c>
      <c r="AE10595">
        <v>0</v>
      </c>
      <c r="AF10595">
        <v>0</v>
      </c>
      <c r="AG10595">
        <v>0</v>
      </c>
      <c r="AH10595">
        <v>0</v>
      </c>
      <c r="AI10595">
        <v>0</v>
      </c>
      <c r="AJ10595">
        <v>0</v>
      </c>
      <c r="AK10595">
        <v>0</v>
      </c>
      <c r="AL10595">
        <v>0</v>
      </c>
      <c r="AM10595">
        <v>0</v>
      </c>
    </row>
    <row r="10596" spans="1:39" x14ac:dyDescent="0.45">
      <c r="A10596" t="s">
        <v>41519</v>
      </c>
      <c r="B10596" t="s">
        <v>41520</v>
      </c>
      <c r="C10596" t="s">
        <v>41521</v>
      </c>
      <c r="D10596" t="s">
        <v>755</v>
      </c>
      <c r="E10596" t="s">
        <v>756</v>
      </c>
      <c r="F10596" t="s">
        <v>41522</v>
      </c>
      <c r="G10596" t="s">
        <v>57</v>
      </c>
      <c r="H10596" t="s">
        <v>74</v>
      </c>
      <c r="J10596" t="s">
        <v>41523</v>
      </c>
      <c r="K10596" t="s">
        <v>41523</v>
      </c>
      <c r="L10596">
        <v>1</v>
      </c>
      <c r="M10596" s="1">
        <v>9498</v>
      </c>
      <c r="N10596" s="2">
        <v>9498</v>
      </c>
      <c r="O10596" t="s">
        <v>41524</v>
      </c>
      <c r="P10596">
        <v>1926</v>
      </c>
      <c r="Q10596" s="1">
        <v>38510</v>
      </c>
      <c r="R10596" s="1">
        <v>38510</v>
      </c>
      <c r="S10596">
        <v>0</v>
      </c>
      <c r="T10596">
        <v>460000</v>
      </c>
      <c r="U10596">
        <v>0</v>
      </c>
      <c r="V10596">
        <v>0</v>
      </c>
      <c r="W10596">
        <v>0</v>
      </c>
      <c r="X10596">
        <v>0</v>
      </c>
      <c r="Y10596">
        <v>0</v>
      </c>
      <c r="Z10596">
        <v>0</v>
      </c>
      <c r="AA10596">
        <v>0</v>
      </c>
      <c r="AB10596">
        <v>0</v>
      </c>
      <c r="AC10596">
        <v>0</v>
      </c>
      <c r="AD10596">
        <v>0</v>
      </c>
      <c r="AE10596">
        <v>0</v>
      </c>
      <c r="AF10596">
        <v>0</v>
      </c>
      <c r="AG10596">
        <v>0</v>
      </c>
      <c r="AH10596">
        <v>0</v>
      </c>
      <c r="AI10596">
        <v>0</v>
      </c>
      <c r="AJ10596">
        <v>0</v>
      </c>
      <c r="AK10596">
        <v>0</v>
      </c>
      <c r="AL10596">
        <v>0</v>
      </c>
      <c r="AM10596">
        <v>0</v>
      </c>
    </row>
    <row r="10597" spans="1:39" x14ac:dyDescent="0.45">
      <c r="A10597" t="s">
        <v>41525</v>
      </c>
      <c r="B10597" t="s">
        <v>41526</v>
      </c>
      <c r="D10597" t="s">
        <v>228</v>
      </c>
      <c r="E10597" t="s">
        <v>229</v>
      </c>
      <c r="F10597" t="s">
        <v>114</v>
      </c>
      <c r="G10597" t="s">
        <v>57</v>
      </c>
      <c r="H10597" t="s">
        <v>46</v>
      </c>
      <c r="I10597" t="s">
        <v>205</v>
      </c>
      <c r="J10597" t="s">
        <v>1242</v>
      </c>
      <c r="K10597" t="s">
        <v>41527</v>
      </c>
      <c r="L10597">
        <v>1</v>
      </c>
      <c r="M10597" s="1">
        <v>39404</v>
      </c>
      <c r="N10597" s="2">
        <v>39387</v>
      </c>
      <c r="O10597" t="s">
        <v>1428</v>
      </c>
      <c r="P10597">
        <v>2007</v>
      </c>
      <c r="Q10597" s="1">
        <v>41228</v>
      </c>
      <c r="R10597" s="1">
        <v>41228</v>
      </c>
      <c r="S10597">
        <v>0</v>
      </c>
      <c r="T10597">
        <v>0</v>
      </c>
      <c r="U10597">
        <v>0</v>
      </c>
      <c r="V10597">
        <v>0</v>
      </c>
      <c r="W10597">
        <v>0</v>
      </c>
      <c r="X10597">
        <v>0</v>
      </c>
      <c r="Y10597">
        <v>0</v>
      </c>
      <c r="Z10597">
        <v>0</v>
      </c>
      <c r="AA10597">
        <v>0</v>
      </c>
      <c r="AB10597">
        <v>0</v>
      </c>
      <c r="AC10597">
        <v>0</v>
      </c>
      <c r="AD10597">
        <v>0</v>
      </c>
      <c r="AE10597">
        <v>0</v>
      </c>
      <c r="AF10597">
        <v>0</v>
      </c>
      <c r="AG10597">
        <v>0</v>
      </c>
      <c r="AH10597">
        <v>0</v>
      </c>
      <c r="AI10597">
        <v>0</v>
      </c>
      <c r="AJ10597">
        <v>0</v>
      </c>
      <c r="AK10597">
        <v>0</v>
      </c>
      <c r="AL10597">
        <v>0</v>
      </c>
      <c r="AM10597">
        <v>0</v>
      </c>
    </row>
    <row r="10598" spans="1:39" x14ac:dyDescent="0.45">
      <c r="A10598" t="s">
        <v>41528</v>
      </c>
      <c r="B10598" t="s">
        <v>41529</v>
      </c>
      <c r="C10598" t="s">
        <v>41530</v>
      </c>
      <c r="D10598" t="s">
        <v>41531</v>
      </c>
      <c r="E10598" t="s">
        <v>89</v>
      </c>
      <c r="F10598" s="3">
        <v>20000</v>
      </c>
      <c r="G10598" t="s">
        <v>101</v>
      </c>
      <c r="H10598" t="s">
        <v>496</v>
      </c>
      <c r="J10598" t="s">
        <v>41532</v>
      </c>
      <c r="K10598" t="s">
        <v>41532</v>
      </c>
      <c r="L10598">
        <v>1</v>
      </c>
      <c r="M10598" s="1">
        <v>40179</v>
      </c>
      <c r="N10598" s="2">
        <v>40179</v>
      </c>
      <c r="O10598" t="s">
        <v>118</v>
      </c>
      <c r="P10598">
        <v>2010</v>
      </c>
      <c r="Q10598" s="1">
        <v>40268</v>
      </c>
      <c r="R10598" s="1">
        <v>40268</v>
      </c>
      <c r="S10598">
        <v>20000</v>
      </c>
      <c r="T10598">
        <v>0</v>
      </c>
      <c r="U10598">
        <v>0</v>
      </c>
      <c r="V10598">
        <v>0</v>
      </c>
      <c r="W10598">
        <v>0</v>
      </c>
      <c r="X10598">
        <v>0</v>
      </c>
      <c r="Y10598">
        <v>0</v>
      </c>
      <c r="Z10598">
        <v>0</v>
      </c>
      <c r="AA10598">
        <v>0</v>
      </c>
      <c r="AB10598">
        <v>0</v>
      </c>
      <c r="AC10598">
        <v>0</v>
      </c>
      <c r="AD10598">
        <v>0</v>
      </c>
      <c r="AE10598">
        <v>0</v>
      </c>
      <c r="AF10598">
        <v>0</v>
      </c>
      <c r="AG10598">
        <v>0</v>
      </c>
      <c r="AH10598">
        <v>0</v>
      </c>
      <c r="AI10598">
        <v>0</v>
      </c>
      <c r="AJ10598">
        <v>0</v>
      </c>
      <c r="AK10598">
        <v>0</v>
      </c>
      <c r="AL10598">
        <v>0</v>
      </c>
      <c r="AM10598">
        <v>0</v>
      </c>
    </row>
    <row r="10599" spans="1:39" x14ac:dyDescent="0.45">
      <c r="A10599" t="s">
        <v>41533</v>
      </c>
      <c r="B10599" t="s">
        <v>41534</v>
      </c>
      <c r="C10599" t="s">
        <v>41535</v>
      </c>
      <c r="D10599" t="s">
        <v>41536</v>
      </c>
      <c r="E10599" t="s">
        <v>221</v>
      </c>
      <c r="F10599" t="s">
        <v>1894</v>
      </c>
      <c r="G10599" t="s">
        <v>57</v>
      </c>
      <c r="H10599" t="s">
        <v>260</v>
      </c>
      <c r="I10599" t="s">
        <v>261</v>
      </c>
      <c r="J10599" t="s">
        <v>262</v>
      </c>
      <c r="K10599" t="s">
        <v>262</v>
      </c>
      <c r="L10599">
        <v>1</v>
      </c>
      <c r="M10599" s="1">
        <v>40834</v>
      </c>
      <c r="N10599" s="2">
        <v>40817</v>
      </c>
      <c r="O10599" t="s">
        <v>94</v>
      </c>
      <c r="P10599">
        <v>2011</v>
      </c>
      <c r="Q10599" s="1">
        <v>40834</v>
      </c>
      <c r="R10599" s="1">
        <v>40834</v>
      </c>
      <c r="S10599">
        <v>1300000</v>
      </c>
      <c r="T10599">
        <v>0</v>
      </c>
      <c r="U10599">
        <v>0</v>
      </c>
      <c r="V10599">
        <v>0</v>
      </c>
      <c r="W10599">
        <v>0</v>
      </c>
      <c r="X10599">
        <v>0</v>
      </c>
      <c r="Y10599">
        <v>0</v>
      </c>
      <c r="Z10599">
        <v>0</v>
      </c>
      <c r="AA10599">
        <v>0</v>
      </c>
      <c r="AB10599">
        <v>0</v>
      </c>
      <c r="AC10599">
        <v>0</v>
      </c>
      <c r="AD10599">
        <v>0</v>
      </c>
      <c r="AE10599">
        <v>0</v>
      </c>
      <c r="AF10599">
        <v>0</v>
      </c>
      <c r="AG10599">
        <v>0</v>
      </c>
      <c r="AH10599">
        <v>0</v>
      </c>
      <c r="AI10599">
        <v>0</v>
      </c>
      <c r="AJ10599">
        <v>0</v>
      </c>
      <c r="AK10599">
        <v>0</v>
      </c>
      <c r="AL10599">
        <v>0</v>
      </c>
      <c r="AM10599">
        <v>0</v>
      </c>
    </row>
    <row r="10600" spans="1:39" x14ac:dyDescent="0.45">
      <c r="A10600" t="s">
        <v>41537</v>
      </c>
      <c r="B10600" t="s">
        <v>41538</v>
      </c>
      <c r="C10600" t="s">
        <v>41539</v>
      </c>
      <c r="D10600" t="s">
        <v>41540</v>
      </c>
      <c r="E10600" t="s">
        <v>343</v>
      </c>
      <c r="F10600" t="s">
        <v>1329</v>
      </c>
      <c r="G10600" t="s">
        <v>57</v>
      </c>
      <c r="H10600" t="s">
        <v>46</v>
      </c>
      <c r="I10600" t="s">
        <v>58</v>
      </c>
      <c r="J10600" t="s">
        <v>59</v>
      </c>
      <c r="K10600" t="s">
        <v>59</v>
      </c>
      <c r="L10600">
        <v>2</v>
      </c>
      <c r="M10600" s="1">
        <v>39630</v>
      </c>
      <c r="N10600" s="2">
        <v>39630</v>
      </c>
      <c r="O10600" t="s">
        <v>2173</v>
      </c>
      <c r="P10600">
        <v>2008</v>
      </c>
      <c r="Q10600" s="1">
        <v>39630</v>
      </c>
      <c r="R10600" s="1">
        <v>41030</v>
      </c>
      <c r="S10600">
        <v>1200000</v>
      </c>
      <c r="T10600">
        <v>0</v>
      </c>
      <c r="U10600">
        <v>0</v>
      </c>
      <c r="V10600">
        <v>0</v>
      </c>
      <c r="W10600">
        <v>0</v>
      </c>
      <c r="X10600">
        <v>0</v>
      </c>
      <c r="Y10600">
        <v>500000</v>
      </c>
      <c r="Z10600">
        <v>0</v>
      </c>
      <c r="AA10600">
        <v>0</v>
      </c>
      <c r="AB10600">
        <v>0</v>
      </c>
      <c r="AC10600">
        <v>0</v>
      </c>
      <c r="AD10600">
        <v>0</v>
      </c>
      <c r="AE10600">
        <v>0</v>
      </c>
      <c r="AF10600">
        <v>0</v>
      </c>
      <c r="AG10600">
        <v>0</v>
      </c>
      <c r="AH10600">
        <v>0</v>
      </c>
      <c r="AI10600">
        <v>0</v>
      </c>
      <c r="AJ10600">
        <v>0</v>
      </c>
      <c r="AK10600">
        <v>0</v>
      </c>
      <c r="AL10600">
        <v>0</v>
      </c>
      <c r="AM10600">
        <v>0</v>
      </c>
    </row>
    <row r="10601" spans="1:39" x14ac:dyDescent="0.45">
      <c r="A10601" t="s">
        <v>41541</v>
      </c>
      <c r="B10601" t="s">
        <v>41542</v>
      </c>
      <c r="C10601" t="s">
        <v>41543</v>
      </c>
      <c r="D10601" t="s">
        <v>41544</v>
      </c>
      <c r="E10601" t="s">
        <v>23131</v>
      </c>
      <c r="F10601" t="s">
        <v>114</v>
      </c>
      <c r="G10601" t="s">
        <v>57</v>
      </c>
      <c r="H10601" t="s">
        <v>46</v>
      </c>
      <c r="I10601" t="s">
        <v>58</v>
      </c>
      <c r="J10601" t="s">
        <v>3815</v>
      </c>
      <c r="K10601" t="s">
        <v>3816</v>
      </c>
      <c r="L10601">
        <v>1</v>
      </c>
      <c r="M10601" s="1">
        <v>40634</v>
      </c>
      <c r="N10601" s="2">
        <v>40634</v>
      </c>
      <c r="O10601" t="s">
        <v>76</v>
      </c>
      <c r="P10601">
        <v>2011</v>
      </c>
      <c r="Q10601" s="1">
        <v>40703</v>
      </c>
      <c r="R10601" s="1">
        <v>40703</v>
      </c>
      <c r="S10601">
        <v>0</v>
      </c>
      <c r="T10601">
        <v>0</v>
      </c>
      <c r="U10601">
        <v>0</v>
      </c>
      <c r="V10601">
        <v>0</v>
      </c>
      <c r="W10601">
        <v>0</v>
      </c>
      <c r="X10601">
        <v>0</v>
      </c>
      <c r="Y10601">
        <v>0</v>
      </c>
      <c r="Z10601">
        <v>0</v>
      </c>
      <c r="AA10601">
        <v>0</v>
      </c>
      <c r="AB10601">
        <v>0</v>
      </c>
      <c r="AC10601">
        <v>0</v>
      </c>
      <c r="AD10601">
        <v>0</v>
      </c>
      <c r="AE10601">
        <v>0</v>
      </c>
      <c r="AF10601">
        <v>0</v>
      </c>
      <c r="AG10601">
        <v>0</v>
      </c>
      <c r="AH10601">
        <v>0</v>
      </c>
      <c r="AI10601">
        <v>0</v>
      </c>
      <c r="AJ10601">
        <v>0</v>
      </c>
      <c r="AK10601">
        <v>0</v>
      </c>
      <c r="AL10601">
        <v>0</v>
      </c>
      <c r="AM10601">
        <v>0</v>
      </c>
    </row>
    <row r="10602" spans="1:39" x14ac:dyDescent="0.45">
      <c r="A10602" t="s">
        <v>41545</v>
      </c>
      <c r="B10602" t="s">
        <v>41546</v>
      </c>
      <c r="C10602" t="s">
        <v>41547</v>
      </c>
      <c r="D10602" t="s">
        <v>41548</v>
      </c>
      <c r="E10602" t="s">
        <v>413</v>
      </c>
      <c r="F10602" t="s">
        <v>1680</v>
      </c>
      <c r="G10602" t="s">
        <v>57</v>
      </c>
      <c r="H10602" t="s">
        <v>496</v>
      </c>
      <c r="J10602" t="s">
        <v>2417</v>
      </c>
      <c r="K10602" t="s">
        <v>2417</v>
      </c>
      <c r="L10602">
        <v>1</v>
      </c>
      <c r="M10602" s="1">
        <v>41275</v>
      </c>
      <c r="N10602" s="2">
        <v>41275</v>
      </c>
      <c r="O10602" t="s">
        <v>164</v>
      </c>
      <c r="P10602">
        <v>2013</v>
      </c>
      <c r="Q10602" s="1">
        <v>41883</v>
      </c>
      <c r="R10602" s="1">
        <v>41883</v>
      </c>
      <c r="S10602">
        <v>0</v>
      </c>
      <c r="T10602">
        <v>3500000</v>
      </c>
      <c r="U10602">
        <v>0</v>
      </c>
      <c r="V10602">
        <v>0</v>
      </c>
      <c r="W10602">
        <v>0</v>
      </c>
      <c r="X10602">
        <v>0</v>
      </c>
      <c r="Y10602">
        <v>0</v>
      </c>
      <c r="Z10602">
        <v>0</v>
      </c>
      <c r="AA10602">
        <v>0</v>
      </c>
      <c r="AB10602">
        <v>0</v>
      </c>
      <c r="AC10602">
        <v>0</v>
      </c>
      <c r="AD10602">
        <v>0</v>
      </c>
      <c r="AE10602">
        <v>0</v>
      </c>
      <c r="AF10602">
        <v>3500000</v>
      </c>
      <c r="AG10602">
        <v>0</v>
      </c>
      <c r="AH10602">
        <v>0</v>
      </c>
      <c r="AI10602">
        <v>0</v>
      </c>
      <c r="AJ10602">
        <v>0</v>
      </c>
      <c r="AK10602">
        <v>0</v>
      </c>
      <c r="AL10602">
        <v>0</v>
      </c>
      <c r="AM10602">
        <v>0</v>
      </c>
    </row>
    <row r="10603" spans="1:39" x14ac:dyDescent="0.45">
      <c r="A10603" t="s">
        <v>41549</v>
      </c>
      <c r="B10603" t="s">
        <v>41550</v>
      </c>
      <c r="C10603" t="s">
        <v>41551</v>
      </c>
      <c r="D10603" t="s">
        <v>41552</v>
      </c>
      <c r="E10603" t="s">
        <v>4702</v>
      </c>
      <c r="F10603" t="s">
        <v>21536</v>
      </c>
      <c r="G10603" t="s">
        <v>57</v>
      </c>
      <c r="H10603" t="s">
        <v>496</v>
      </c>
      <c r="J10603" t="s">
        <v>15514</v>
      </c>
      <c r="K10603" t="s">
        <v>15514</v>
      </c>
      <c r="L10603">
        <v>3</v>
      </c>
      <c r="M10603" s="1">
        <v>41244</v>
      </c>
      <c r="N10603" s="2">
        <v>41244</v>
      </c>
      <c r="O10603" t="s">
        <v>67</v>
      </c>
      <c r="P10603">
        <v>2012</v>
      </c>
      <c r="Q10603" s="1">
        <v>41334</v>
      </c>
      <c r="R10603" s="1">
        <v>41730</v>
      </c>
      <c r="S10603">
        <v>0</v>
      </c>
      <c r="T10603">
        <v>0</v>
      </c>
      <c r="U10603">
        <v>0</v>
      </c>
      <c r="V10603">
        <v>0</v>
      </c>
      <c r="W10603">
        <v>0</v>
      </c>
      <c r="X10603">
        <v>0</v>
      </c>
      <c r="Y10603">
        <v>345000</v>
      </c>
      <c r="Z10603">
        <v>0</v>
      </c>
      <c r="AA10603">
        <v>0</v>
      </c>
      <c r="AB10603">
        <v>0</v>
      </c>
      <c r="AC10603">
        <v>0</v>
      </c>
      <c r="AD10603">
        <v>0</v>
      </c>
      <c r="AE10603">
        <v>0</v>
      </c>
      <c r="AF10603">
        <v>0</v>
      </c>
      <c r="AG10603">
        <v>0</v>
      </c>
      <c r="AH10603">
        <v>0</v>
      </c>
      <c r="AI10603">
        <v>0</v>
      </c>
      <c r="AJ10603">
        <v>0</v>
      </c>
      <c r="AK10603">
        <v>0</v>
      </c>
      <c r="AL10603">
        <v>0</v>
      </c>
      <c r="AM10603">
        <v>0</v>
      </c>
    </row>
    <row r="10604" spans="1:39" x14ac:dyDescent="0.45">
      <c r="A10604" t="s">
        <v>41553</v>
      </c>
      <c r="B10604" t="s">
        <v>41554</v>
      </c>
      <c r="C10604" t="s">
        <v>41555</v>
      </c>
      <c r="D10604" t="s">
        <v>41556</v>
      </c>
      <c r="E10604" t="s">
        <v>89</v>
      </c>
      <c r="F10604" t="s">
        <v>426</v>
      </c>
      <c r="G10604" t="s">
        <v>57</v>
      </c>
      <c r="H10604" t="s">
        <v>46</v>
      </c>
      <c r="I10604" t="s">
        <v>47</v>
      </c>
      <c r="J10604" t="s">
        <v>48</v>
      </c>
      <c r="K10604" t="s">
        <v>49</v>
      </c>
      <c r="L10604">
        <v>1</v>
      </c>
      <c r="M10604" s="1">
        <v>41477</v>
      </c>
      <c r="N10604" s="2">
        <v>41456</v>
      </c>
      <c r="O10604" t="s">
        <v>276</v>
      </c>
      <c r="P10604">
        <v>2013</v>
      </c>
      <c r="Q10604" s="1">
        <v>41675</v>
      </c>
      <c r="R10604" s="1">
        <v>41675</v>
      </c>
      <c r="S10604">
        <v>200000</v>
      </c>
      <c r="T10604">
        <v>0</v>
      </c>
      <c r="U10604">
        <v>0</v>
      </c>
      <c r="V10604">
        <v>0</v>
      </c>
      <c r="W10604">
        <v>0</v>
      </c>
      <c r="X10604">
        <v>0</v>
      </c>
      <c r="Y10604">
        <v>0</v>
      </c>
      <c r="Z10604">
        <v>0</v>
      </c>
      <c r="AA10604">
        <v>0</v>
      </c>
      <c r="AB10604">
        <v>0</v>
      </c>
      <c r="AC10604">
        <v>0</v>
      </c>
      <c r="AD10604">
        <v>0</v>
      </c>
      <c r="AE10604">
        <v>0</v>
      </c>
      <c r="AF10604">
        <v>0</v>
      </c>
      <c r="AG10604">
        <v>0</v>
      </c>
      <c r="AH10604">
        <v>0</v>
      </c>
      <c r="AI10604">
        <v>0</v>
      </c>
      <c r="AJ10604">
        <v>0</v>
      </c>
      <c r="AK10604">
        <v>0</v>
      </c>
      <c r="AL10604">
        <v>0</v>
      </c>
      <c r="AM10604">
        <v>0</v>
      </c>
    </row>
    <row r="10605" spans="1:39" x14ac:dyDescent="0.45">
      <c r="A10605" t="s">
        <v>41557</v>
      </c>
      <c r="B10605" t="s">
        <v>41558</v>
      </c>
      <c r="C10605" t="s">
        <v>41559</v>
      </c>
      <c r="D10605" t="s">
        <v>41560</v>
      </c>
      <c r="E10605" t="s">
        <v>2264</v>
      </c>
      <c r="F10605" t="s">
        <v>114</v>
      </c>
      <c r="G10605" t="s">
        <v>57</v>
      </c>
      <c r="H10605" t="s">
        <v>74</v>
      </c>
      <c r="J10605" t="s">
        <v>75</v>
      </c>
      <c r="K10605" t="s">
        <v>75</v>
      </c>
      <c r="L10605">
        <v>1</v>
      </c>
      <c r="M10605" s="1">
        <v>39814</v>
      </c>
      <c r="N10605" s="2">
        <v>39814</v>
      </c>
      <c r="O10605" t="s">
        <v>188</v>
      </c>
      <c r="P10605">
        <v>2009</v>
      </c>
      <c r="Q10605" s="1">
        <v>41122</v>
      </c>
      <c r="R10605" s="1">
        <v>41122</v>
      </c>
      <c r="S10605">
        <v>0</v>
      </c>
      <c r="T10605">
        <v>0</v>
      </c>
      <c r="U10605">
        <v>0</v>
      </c>
      <c r="V10605">
        <v>0</v>
      </c>
      <c r="W10605">
        <v>0</v>
      </c>
      <c r="X10605">
        <v>0</v>
      </c>
      <c r="Y10605">
        <v>0</v>
      </c>
      <c r="Z10605">
        <v>0</v>
      </c>
      <c r="AA10605">
        <v>0</v>
      </c>
      <c r="AB10605">
        <v>0</v>
      </c>
      <c r="AC10605">
        <v>0</v>
      </c>
      <c r="AD10605">
        <v>0</v>
      </c>
      <c r="AE10605">
        <v>0</v>
      </c>
      <c r="AF10605">
        <v>0</v>
      </c>
      <c r="AG10605">
        <v>0</v>
      </c>
      <c r="AH10605">
        <v>0</v>
      </c>
      <c r="AI10605">
        <v>0</v>
      </c>
      <c r="AJ10605">
        <v>0</v>
      </c>
      <c r="AK10605">
        <v>0</v>
      </c>
      <c r="AL10605">
        <v>0</v>
      </c>
      <c r="AM10605">
        <v>0</v>
      </c>
    </row>
    <row r="10606" spans="1:39" x14ac:dyDescent="0.45">
      <c r="A10606" t="s">
        <v>41561</v>
      </c>
      <c r="B10606" t="s">
        <v>41562</v>
      </c>
      <c r="C10606" t="s">
        <v>41563</v>
      </c>
      <c r="D10606" t="s">
        <v>646</v>
      </c>
      <c r="E10606" t="s">
        <v>43</v>
      </c>
      <c r="F10606" t="s">
        <v>114</v>
      </c>
      <c r="G10606" t="s">
        <v>57</v>
      </c>
      <c r="H10606" t="s">
        <v>46</v>
      </c>
      <c r="I10606" t="s">
        <v>81</v>
      </c>
      <c r="J10606" t="s">
        <v>590</v>
      </c>
      <c r="K10606" t="s">
        <v>590</v>
      </c>
      <c r="L10606">
        <v>1</v>
      </c>
      <c r="Q10606" s="1">
        <v>40185</v>
      </c>
      <c r="R10606" s="1">
        <v>40185</v>
      </c>
      <c r="S10606">
        <v>0</v>
      </c>
      <c r="T10606">
        <v>0</v>
      </c>
      <c r="U10606">
        <v>0</v>
      </c>
      <c r="V10606">
        <v>0</v>
      </c>
      <c r="W10606">
        <v>0</v>
      </c>
      <c r="X10606">
        <v>0</v>
      </c>
      <c r="Y10606">
        <v>0</v>
      </c>
      <c r="Z10606">
        <v>0</v>
      </c>
      <c r="AA10606">
        <v>0</v>
      </c>
      <c r="AB10606">
        <v>0</v>
      </c>
      <c r="AC10606">
        <v>0</v>
      </c>
      <c r="AD10606">
        <v>0</v>
      </c>
      <c r="AE10606">
        <v>0</v>
      </c>
      <c r="AF10606">
        <v>0</v>
      </c>
      <c r="AG10606">
        <v>0</v>
      </c>
      <c r="AH10606">
        <v>0</v>
      </c>
      <c r="AI10606">
        <v>0</v>
      </c>
      <c r="AJ10606">
        <v>0</v>
      </c>
      <c r="AK10606">
        <v>0</v>
      </c>
      <c r="AL10606">
        <v>0</v>
      </c>
      <c r="AM10606">
        <v>0</v>
      </c>
    </row>
    <row r="10607" spans="1:39" x14ac:dyDescent="0.45">
      <c r="A10607" t="s">
        <v>41564</v>
      </c>
      <c r="B10607" t="s">
        <v>41565</v>
      </c>
      <c r="D10607" t="s">
        <v>293</v>
      </c>
      <c r="E10607" t="s">
        <v>294</v>
      </c>
      <c r="F10607" t="s">
        <v>56</v>
      </c>
      <c r="G10607" t="s">
        <v>57</v>
      </c>
      <c r="H10607" t="s">
        <v>46</v>
      </c>
      <c r="I10607" t="s">
        <v>1388</v>
      </c>
      <c r="J10607" t="s">
        <v>8439</v>
      </c>
      <c r="K10607" t="s">
        <v>8439</v>
      </c>
      <c r="L10607">
        <v>1</v>
      </c>
      <c r="Q10607" s="1">
        <v>40191</v>
      </c>
      <c r="R10607" s="1">
        <v>40191</v>
      </c>
      <c r="S10607">
        <v>0</v>
      </c>
      <c r="T10607">
        <v>4000000</v>
      </c>
      <c r="U10607">
        <v>0</v>
      </c>
      <c r="V10607">
        <v>0</v>
      </c>
      <c r="W10607">
        <v>0</v>
      </c>
      <c r="X10607">
        <v>0</v>
      </c>
      <c r="Y10607">
        <v>0</v>
      </c>
      <c r="Z10607">
        <v>0</v>
      </c>
      <c r="AA10607">
        <v>0</v>
      </c>
      <c r="AB10607">
        <v>0</v>
      </c>
      <c r="AC10607">
        <v>0</v>
      </c>
      <c r="AD10607">
        <v>0</v>
      </c>
      <c r="AE10607">
        <v>0</v>
      </c>
      <c r="AF10607">
        <v>0</v>
      </c>
      <c r="AG10607">
        <v>0</v>
      </c>
      <c r="AH10607">
        <v>0</v>
      </c>
      <c r="AI10607">
        <v>0</v>
      </c>
      <c r="AJ10607">
        <v>0</v>
      </c>
      <c r="AK10607">
        <v>0</v>
      </c>
      <c r="AL10607">
        <v>0</v>
      </c>
      <c r="AM10607">
        <v>0</v>
      </c>
    </row>
    <row r="10608" spans="1:39" x14ac:dyDescent="0.45">
      <c r="A10608" t="s">
        <v>41566</v>
      </c>
      <c r="B10608" t="s">
        <v>41567</v>
      </c>
      <c r="C10608" t="s">
        <v>41568</v>
      </c>
      <c r="D10608" t="s">
        <v>88</v>
      </c>
      <c r="E10608" t="s">
        <v>89</v>
      </c>
      <c r="F10608" t="s">
        <v>114</v>
      </c>
      <c r="G10608" t="s">
        <v>57</v>
      </c>
      <c r="H10608" t="s">
        <v>192</v>
      </c>
      <c r="J10608" t="s">
        <v>16317</v>
      </c>
      <c r="K10608" t="s">
        <v>16318</v>
      </c>
      <c r="L10608">
        <v>1</v>
      </c>
      <c r="Q10608" s="1">
        <v>41310</v>
      </c>
      <c r="R10608" s="1">
        <v>41310</v>
      </c>
      <c r="S10608">
        <v>0</v>
      </c>
      <c r="T10608">
        <v>0</v>
      </c>
      <c r="U10608">
        <v>0</v>
      </c>
      <c r="V10608">
        <v>0</v>
      </c>
      <c r="W10608">
        <v>0</v>
      </c>
      <c r="X10608">
        <v>0</v>
      </c>
      <c r="Y10608">
        <v>0</v>
      </c>
      <c r="Z10608">
        <v>0</v>
      </c>
      <c r="AA10608">
        <v>0</v>
      </c>
      <c r="AB10608">
        <v>0</v>
      </c>
      <c r="AC10608">
        <v>0</v>
      </c>
      <c r="AD10608">
        <v>0</v>
      </c>
      <c r="AE10608">
        <v>0</v>
      </c>
      <c r="AF10608">
        <v>0</v>
      </c>
      <c r="AG10608">
        <v>0</v>
      </c>
      <c r="AH10608">
        <v>0</v>
      </c>
      <c r="AI10608">
        <v>0</v>
      </c>
      <c r="AJ10608">
        <v>0</v>
      </c>
      <c r="AK10608">
        <v>0</v>
      </c>
      <c r="AL10608">
        <v>0</v>
      </c>
      <c r="AM10608">
        <v>0</v>
      </c>
    </row>
    <row r="10609" spans="1:39" x14ac:dyDescent="0.45">
      <c r="A10609" t="s">
        <v>41569</v>
      </c>
      <c r="B10609" t="s">
        <v>41570</v>
      </c>
      <c r="C10609" t="s">
        <v>41571</v>
      </c>
      <c r="D10609" t="s">
        <v>41572</v>
      </c>
      <c r="E10609" t="s">
        <v>23496</v>
      </c>
      <c r="F10609" t="s">
        <v>846</v>
      </c>
      <c r="G10609" t="s">
        <v>57</v>
      </c>
      <c r="H10609" t="s">
        <v>46</v>
      </c>
      <c r="I10609" t="s">
        <v>58</v>
      </c>
      <c r="J10609" t="s">
        <v>198</v>
      </c>
      <c r="K10609" t="s">
        <v>1363</v>
      </c>
      <c r="L10609">
        <v>3</v>
      </c>
      <c r="M10609" s="1">
        <v>40558</v>
      </c>
      <c r="N10609" s="2">
        <v>40544</v>
      </c>
      <c r="O10609" t="s">
        <v>528</v>
      </c>
      <c r="P10609">
        <v>2011</v>
      </c>
      <c r="Q10609" s="1">
        <v>40558</v>
      </c>
      <c r="R10609" s="1">
        <v>41346</v>
      </c>
      <c r="S10609">
        <v>750000</v>
      </c>
      <c r="T10609">
        <v>0</v>
      </c>
      <c r="U10609">
        <v>0</v>
      </c>
      <c r="V10609">
        <v>0</v>
      </c>
      <c r="W10609">
        <v>0</v>
      </c>
      <c r="X10609">
        <v>0</v>
      </c>
      <c r="Y10609">
        <v>250000</v>
      </c>
      <c r="Z10609">
        <v>0</v>
      </c>
      <c r="AA10609">
        <v>0</v>
      </c>
      <c r="AB10609">
        <v>0</v>
      </c>
      <c r="AC10609">
        <v>0</v>
      </c>
      <c r="AD10609">
        <v>0</v>
      </c>
      <c r="AE10609">
        <v>0</v>
      </c>
      <c r="AF10609">
        <v>0</v>
      </c>
      <c r="AG10609">
        <v>0</v>
      </c>
      <c r="AH10609">
        <v>0</v>
      </c>
      <c r="AI10609">
        <v>0</v>
      </c>
      <c r="AJ10609">
        <v>0</v>
      </c>
      <c r="AK10609">
        <v>0</v>
      </c>
      <c r="AL10609">
        <v>0</v>
      </c>
      <c r="AM10609">
        <v>0</v>
      </c>
    </row>
    <row r="10610" spans="1:39" x14ac:dyDescent="0.45">
      <c r="A10610" t="s">
        <v>41573</v>
      </c>
      <c r="B10610" t="s">
        <v>41574</v>
      </c>
      <c r="C10610" t="s">
        <v>41575</v>
      </c>
      <c r="D10610" t="s">
        <v>461</v>
      </c>
      <c r="E10610" t="s">
        <v>462</v>
      </c>
      <c r="F10610" t="s">
        <v>5482</v>
      </c>
      <c r="G10610" t="s">
        <v>57</v>
      </c>
      <c r="H10610" t="s">
        <v>46</v>
      </c>
      <c r="I10610" t="s">
        <v>115</v>
      </c>
      <c r="J10610" t="s">
        <v>334</v>
      </c>
      <c r="K10610" t="s">
        <v>334</v>
      </c>
      <c r="L10610">
        <v>1</v>
      </c>
      <c r="Q10610" s="1">
        <v>41274</v>
      </c>
      <c r="R10610" s="1">
        <v>41274</v>
      </c>
      <c r="S10610">
        <v>0</v>
      </c>
      <c r="T10610">
        <v>850000</v>
      </c>
      <c r="U10610">
        <v>0</v>
      </c>
      <c r="V10610">
        <v>0</v>
      </c>
      <c r="W10610">
        <v>0</v>
      </c>
      <c r="X10610">
        <v>0</v>
      </c>
      <c r="Y10610">
        <v>0</v>
      </c>
      <c r="Z10610">
        <v>0</v>
      </c>
      <c r="AA10610">
        <v>0</v>
      </c>
      <c r="AB10610">
        <v>0</v>
      </c>
      <c r="AC10610">
        <v>0</v>
      </c>
      <c r="AD10610">
        <v>0</v>
      </c>
      <c r="AE10610">
        <v>0</v>
      </c>
      <c r="AF10610">
        <v>850000</v>
      </c>
      <c r="AG10610">
        <v>0</v>
      </c>
      <c r="AH10610">
        <v>0</v>
      </c>
      <c r="AI10610">
        <v>0</v>
      </c>
      <c r="AJ10610">
        <v>0</v>
      </c>
      <c r="AK10610">
        <v>0</v>
      </c>
      <c r="AL10610">
        <v>0</v>
      </c>
      <c r="AM10610">
        <v>0</v>
      </c>
    </row>
    <row r="10611" spans="1:39" x14ac:dyDescent="0.45">
      <c r="A10611" t="s">
        <v>41576</v>
      </c>
      <c r="B10611" t="s">
        <v>41577</v>
      </c>
      <c r="C10611" t="s">
        <v>41578</v>
      </c>
      <c r="D10611" t="s">
        <v>41579</v>
      </c>
      <c r="E10611" t="s">
        <v>1497</v>
      </c>
      <c r="F10611" t="s">
        <v>26305</v>
      </c>
      <c r="G10611" t="s">
        <v>57</v>
      </c>
      <c r="H10611" t="s">
        <v>46</v>
      </c>
      <c r="I10611" t="s">
        <v>58</v>
      </c>
      <c r="J10611" t="s">
        <v>198</v>
      </c>
      <c r="K10611" t="s">
        <v>731</v>
      </c>
      <c r="L10611">
        <v>2</v>
      </c>
      <c r="M10611" s="1">
        <v>40179</v>
      </c>
      <c r="N10611" s="2">
        <v>40179</v>
      </c>
      <c r="O10611" t="s">
        <v>118</v>
      </c>
      <c r="P10611">
        <v>2010</v>
      </c>
      <c r="Q10611" s="1">
        <v>41141</v>
      </c>
      <c r="R10611" s="1">
        <v>41640</v>
      </c>
      <c r="S10611">
        <v>0</v>
      </c>
      <c r="T10611">
        <v>51000000</v>
      </c>
      <c r="U10611">
        <v>0</v>
      </c>
      <c r="V10611">
        <v>0</v>
      </c>
      <c r="W10611">
        <v>0</v>
      </c>
      <c r="X10611">
        <v>0</v>
      </c>
      <c r="Y10611">
        <v>0</v>
      </c>
      <c r="Z10611">
        <v>0</v>
      </c>
      <c r="AA10611">
        <v>0</v>
      </c>
      <c r="AB10611">
        <v>0</v>
      </c>
      <c r="AC10611">
        <v>0</v>
      </c>
      <c r="AD10611">
        <v>0</v>
      </c>
      <c r="AE10611">
        <v>0</v>
      </c>
      <c r="AF10611">
        <v>15000000</v>
      </c>
      <c r="AG10611">
        <v>36000000</v>
      </c>
      <c r="AH10611">
        <v>0</v>
      </c>
      <c r="AI10611">
        <v>0</v>
      </c>
      <c r="AJ10611">
        <v>0</v>
      </c>
      <c r="AK10611">
        <v>0</v>
      </c>
      <c r="AL10611">
        <v>0</v>
      </c>
      <c r="AM10611">
        <v>0</v>
      </c>
    </row>
    <row r="10612" spans="1:39" x14ac:dyDescent="0.45">
      <c r="A10612" t="s">
        <v>41580</v>
      </c>
      <c r="B10612" t="s">
        <v>41581</v>
      </c>
      <c r="C10612" t="s">
        <v>41582</v>
      </c>
      <c r="D10612" t="s">
        <v>41583</v>
      </c>
      <c r="E10612" t="s">
        <v>1616</v>
      </c>
      <c r="F10612" t="s">
        <v>2016</v>
      </c>
      <c r="G10612" t="s">
        <v>45</v>
      </c>
      <c r="H10612" t="s">
        <v>46</v>
      </c>
      <c r="I10612" t="s">
        <v>205</v>
      </c>
      <c r="J10612" t="s">
        <v>206</v>
      </c>
      <c r="K10612" t="s">
        <v>207</v>
      </c>
      <c r="L10612">
        <v>1</v>
      </c>
      <c r="M10612" s="1">
        <v>39697</v>
      </c>
      <c r="N10612" s="2">
        <v>39692</v>
      </c>
      <c r="O10612" t="s">
        <v>2173</v>
      </c>
      <c r="P10612">
        <v>2008</v>
      </c>
      <c r="Q10612" s="1">
        <v>40544</v>
      </c>
      <c r="R10612" s="1">
        <v>40544</v>
      </c>
      <c r="S10612">
        <v>0</v>
      </c>
      <c r="T10612">
        <v>0</v>
      </c>
      <c r="U10612">
        <v>0</v>
      </c>
      <c r="V10612">
        <v>0</v>
      </c>
      <c r="W10612">
        <v>0</v>
      </c>
      <c r="X10612">
        <v>0</v>
      </c>
      <c r="Y10612">
        <v>650000</v>
      </c>
      <c r="Z10612">
        <v>0</v>
      </c>
      <c r="AA10612">
        <v>0</v>
      </c>
      <c r="AB10612">
        <v>0</v>
      </c>
      <c r="AC10612">
        <v>0</v>
      </c>
      <c r="AD10612">
        <v>0</v>
      </c>
      <c r="AE10612">
        <v>0</v>
      </c>
      <c r="AF10612">
        <v>0</v>
      </c>
      <c r="AG10612">
        <v>0</v>
      </c>
      <c r="AH10612">
        <v>0</v>
      </c>
      <c r="AI10612">
        <v>0</v>
      </c>
      <c r="AJ10612">
        <v>0</v>
      </c>
      <c r="AK10612">
        <v>0</v>
      </c>
      <c r="AL10612">
        <v>0</v>
      </c>
      <c r="AM10612">
        <v>0</v>
      </c>
    </row>
    <row r="10613" spans="1:39" x14ac:dyDescent="0.45">
      <c r="A10613" t="s">
        <v>41584</v>
      </c>
      <c r="B10613" t="s">
        <v>41585</v>
      </c>
      <c r="C10613" t="s">
        <v>41586</v>
      </c>
      <c r="D10613" t="s">
        <v>41587</v>
      </c>
      <c r="E10613" t="s">
        <v>363</v>
      </c>
      <c r="F10613" t="s">
        <v>114</v>
      </c>
      <c r="G10613" t="s">
        <v>57</v>
      </c>
      <c r="H10613" t="s">
        <v>192</v>
      </c>
      <c r="J10613" t="s">
        <v>1656</v>
      </c>
      <c r="K10613" t="s">
        <v>1656</v>
      </c>
      <c r="L10613">
        <v>1</v>
      </c>
      <c r="Q10613" s="1">
        <v>41940</v>
      </c>
      <c r="R10613" s="1">
        <v>41940</v>
      </c>
      <c r="S10613">
        <v>0</v>
      </c>
      <c r="T10613">
        <v>0</v>
      </c>
      <c r="U10613">
        <v>0</v>
      </c>
      <c r="V10613">
        <v>0</v>
      </c>
      <c r="W10613">
        <v>0</v>
      </c>
      <c r="X10613">
        <v>0</v>
      </c>
      <c r="Y10613">
        <v>0</v>
      </c>
      <c r="Z10613">
        <v>0</v>
      </c>
      <c r="AA10613">
        <v>0</v>
      </c>
      <c r="AB10613">
        <v>0</v>
      </c>
      <c r="AC10613">
        <v>0</v>
      </c>
      <c r="AD10613">
        <v>0</v>
      </c>
      <c r="AE10613">
        <v>0</v>
      </c>
      <c r="AF10613">
        <v>0</v>
      </c>
      <c r="AG10613">
        <v>0</v>
      </c>
      <c r="AH10613">
        <v>0</v>
      </c>
      <c r="AI10613">
        <v>0</v>
      </c>
      <c r="AJ10613">
        <v>0</v>
      </c>
      <c r="AK10613">
        <v>0</v>
      </c>
      <c r="AL10613">
        <v>0</v>
      </c>
      <c r="AM10613">
        <v>0</v>
      </c>
    </row>
    <row r="10614" spans="1:39" x14ac:dyDescent="0.45">
      <c r="A10614" t="s">
        <v>41588</v>
      </c>
      <c r="B10614" t="s">
        <v>41589</v>
      </c>
      <c r="C10614" t="s">
        <v>41590</v>
      </c>
      <c r="D10614" t="s">
        <v>41591</v>
      </c>
      <c r="E10614" t="s">
        <v>23530</v>
      </c>
      <c r="F10614" t="s">
        <v>41592</v>
      </c>
      <c r="G10614" t="s">
        <v>57</v>
      </c>
      <c r="H10614" t="s">
        <v>46</v>
      </c>
      <c r="I10614" t="s">
        <v>58</v>
      </c>
      <c r="J10614" t="s">
        <v>5974</v>
      </c>
      <c r="K10614" t="s">
        <v>5975</v>
      </c>
      <c r="L10614">
        <v>6</v>
      </c>
      <c r="M10614" s="1">
        <v>39618</v>
      </c>
      <c r="N10614" s="2">
        <v>39600</v>
      </c>
      <c r="O10614" t="s">
        <v>520</v>
      </c>
      <c r="P10614">
        <v>2008</v>
      </c>
      <c r="Q10614" s="1">
        <v>39234</v>
      </c>
      <c r="R10614" s="1">
        <v>41435</v>
      </c>
      <c r="S10614">
        <v>35000</v>
      </c>
      <c r="T10614">
        <v>0</v>
      </c>
      <c r="U10614">
        <v>0</v>
      </c>
      <c r="V10614">
        <v>0</v>
      </c>
      <c r="W10614">
        <v>0</v>
      </c>
      <c r="X10614">
        <v>0</v>
      </c>
      <c r="Y10614">
        <v>635000</v>
      </c>
      <c r="Z10614">
        <v>0</v>
      </c>
      <c r="AA10614">
        <v>0</v>
      </c>
      <c r="AB10614">
        <v>0</v>
      </c>
      <c r="AC10614">
        <v>0</v>
      </c>
      <c r="AD10614">
        <v>0</v>
      </c>
      <c r="AE10614">
        <v>0</v>
      </c>
      <c r="AF10614">
        <v>0</v>
      </c>
      <c r="AG10614">
        <v>0</v>
      </c>
      <c r="AH10614">
        <v>0</v>
      </c>
      <c r="AI10614">
        <v>0</v>
      </c>
      <c r="AJ10614">
        <v>0</v>
      </c>
      <c r="AK10614">
        <v>0</v>
      </c>
      <c r="AL10614">
        <v>0</v>
      </c>
      <c r="AM10614">
        <v>0</v>
      </c>
    </row>
    <row r="10615" spans="1:39" x14ac:dyDescent="0.45">
      <c r="A10615" t="s">
        <v>41593</v>
      </c>
      <c r="B10615" t="s">
        <v>41594</v>
      </c>
      <c r="D10615" t="s">
        <v>228</v>
      </c>
      <c r="E10615" t="s">
        <v>229</v>
      </c>
      <c r="F10615" t="s">
        <v>114</v>
      </c>
      <c r="G10615" t="s">
        <v>57</v>
      </c>
      <c r="H10615" t="s">
        <v>46</v>
      </c>
      <c r="I10615" t="s">
        <v>15786</v>
      </c>
      <c r="J10615" t="s">
        <v>28103</v>
      </c>
      <c r="K10615" t="s">
        <v>41595</v>
      </c>
      <c r="L10615">
        <v>1</v>
      </c>
      <c r="M10615" s="1">
        <v>40688</v>
      </c>
      <c r="N10615" s="2">
        <v>40664</v>
      </c>
      <c r="O10615" t="s">
        <v>76</v>
      </c>
      <c r="P10615">
        <v>2011</v>
      </c>
      <c r="Q10615" s="1">
        <v>40748</v>
      </c>
      <c r="R10615" s="1">
        <v>40748</v>
      </c>
      <c r="S10615">
        <v>0</v>
      </c>
      <c r="T10615">
        <v>0</v>
      </c>
      <c r="U10615">
        <v>0</v>
      </c>
      <c r="V10615">
        <v>0</v>
      </c>
      <c r="W10615">
        <v>0</v>
      </c>
      <c r="X10615">
        <v>0</v>
      </c>
      <c r="Y10615">
        <v>0</v>
      </c>
      <c r="Z10615">
        <v>0</v>
      </c>
      <c r="AA10615">
        <v>0</v>
      </c>
      <c r="AB10615">
        <v>0</v>
      </c>
      <c r="AC10615">
        <v>0</v>
      </c>
      <c r="AD10615">
        <v>0</v>
      </c>
      <c r="AE10615">
        <v>0</v>
      </c>
      <c r="AF10615">
        <v>0</v>
      </c>
      <c r="AG10615">
        <v>0</v>
      </c>
      <c r="AH10615">
        <v>0</v>
      </c>
      <c r="AI10615">
        <v>0</v>
      </c>
      <c r="AJ10615">
        <v>0</v>
      </c>
      <c r="AK10615">
        <v>0</v>
      </c>
      <c r="AL10615">
        <v>0</v>
      </c>
      <c r="AM10615">
        <v>0</v>
      </c>
    </row>
    <row r="10616" spans="1:39" x14ac:dyDescent="0.45">
      <c r="A10616" t="s">
        <v>41596</v>
      </c>
      <c r="B10616" t="s">
        <v>41597</v>
      </c>
      <c r="C10616" t="s">
        <v>41598</v>
      </c>
      <c r="D10616" t="s">
        <v>41599</v>
      </c>
      <c r="E10616" t="s">
        <v>25570</v>
      </c>
      <c r="F10616" t="s">
        <v>114</v>
      </c>
      <c r="G10616" t="s">
        <v>57</v>
      </c>
      <c r="H10616" t="s">
        <v>4214</v>
      </c>
      <c r="J10616" t="s">
        <v>41600</v>
      </c>
      <c r="K10616" t="s">
        <v>41600</v>
      </c>
      <c r="L10616">
        <v>1</v>
      </c>
      <c r="M10616" s="1">
        <v>41275</v>
      </c>
      <c r="N10616" s="2">
        <v>41275</v>
      </c>
      <c r="O10616" t="s">
        <v>164</v>
      </c>
      <c r="P10616">
        <v>2013</v>
      </c>
      <c r="Q10616" s="1">
        <v>41409</v>
      </c>
      <c r="R10616" s="1">
        <v>41409</v>
      </c>
      <c r="S10616">
        <v>0</v>
      </c>
      <c r="T10616">
        <v>0</v>
      </c>
      <c r="U10616">
        <v>0</v>
      </c>
      <c r="V10616">
        <v>0</v>
      </c>
      <c r="W10616">
        <v>0</v>
      </c>
      <c r="X10616">
        <v>0</v>
      </c>
      <c r="Y10616">
        <v>0</v>
      </c>
      <c r="Z10616">
        <v>0</v>
      </c>
      <c r="AA10616">
        <v>0</v>
      </c>
      <c r="AB10616">
        <v>0</v>
      </c>
      <c r="AC10616">
        <v>0</v>
      </c>
      <c r="AD10616">
        <v>0</v>
      </c>
      <c r="AE10616">
        <v>0</v>
      </c>
      <c r="AF10616">
        <v>0</v>
      </c>
      <c r="AG10616">
        <v>0</v>
      </c>
      <c r="AH10616">
        <v>0</v>
      </c>
      <c r="AI10616">
        <v>0</v>
      </c>
      <c r="AJ10616">
        <v>0</v>
      </c>
      <c r="AK10616">
        <v>0</v>
      </c>
      <c r="AL10616">
        <v>0</v>
      </c>
      <c r="AM10616">
        <v>0</v>
      </c>
    </row>
    <row r="10617" spans="1:39" x14ac:dyDescent="0.45">
      <c r="A10617" t="s">
        <v>41601</v>
      </c>
      <c r="B10617" t="s">
        <v>41602</v>
      </c>
      <c r="C10617" t="s">
        <v>41603</v>
      </c>
      <c r="F10617" t="s">
        <v>282</v>
      </c>
      <c r="G10617" t="s">
        <v>57</v>
      </c>
      <c r="L10617">
        <v>1</v>
      </c>
      <c r="Q10617" s="1">
        <v>41931</v>
      </c>
      <c r="R10617" s="1">
        <v>41931</v>
      </c>
      <c r="S10617">
        <v>100000</v>
      </c>
      <c r="T10617">
        <v>0</v>
      </c>
      <c r="U10617">
        <v>0</v>
      </c>
      <c r="V10617">
        <v>0</v>
      </c>
      <c r="W10617">
        <v>0</v>
      </c>
      <c r="X10617">
        <v>0</v>
      </c>
      <c r="Y10617">
        <v>0</v>
      </c>
      <c r="Z10617">
        <v>0</v>
      </c>
      <c r="AA10617">
        <v>0</v>
      </c>
      <c r="AB10617">
        <v>0</v>
      </c>
      <c r="AC10617">
        <v>0</v>
      </c>
      <c r="AD10617">
        <v>0</v>
      </c>
      <c r="AE10617">
        <v>0</v>
      </c>
      <c r="AF10617">
        <v>0</v>
      </c>
      <c r="AG10617">
        <v>0</v>
      </c>
      <c r="AH10617">
        <v>0</v>
      </c>
      <c r="AI10617">
        <v>0</v>
      </c>
      <c r="AJ10617">
        <v>0</v>
      </c>
      <c r="AK10617">
        <v>0</v>
      </c>
      <c r="AL10617">
        <v>0</v>
      </c>
      <c r="AM10617">
        <v>0</v>
      </c>
    </row>
    <row r="10618" spans="1:39" x14ac:dyDescent="0.45">
      <c r="A10618" t="s">
        <v>41604</v>
      </c>
      <c r="B10618" t="s">
        <v>41605</v>
      </c>
      <c r="C10618" t="s">
        <v>41606</v>
      </c>
      <c r="D10618" t="s">
        <v>41607</v>
      </c>
      <c r="E10618" t="s">
        <v>2432</v>
      </c>
      <c r="F10618" t="s">
        <v>401</v>
      </c>
      <c r="G10618" t="s">
        <v>57</v>
      </c>
      <c r="H10618" t="s">
        <v>102</v>
      </c>
      <c r="J10618" t="s">
        <v>103</v>
      </c>
      <c r="K10618" t="s">
        <v>103</v>
      </c>
      <c r="L10618">
        <v>1</v>
      </c>
      <c r="M10618" s="1">
        <v>40452</v>
      </c>
      <c r="N10618" s="2">
        <v>40452</v>
      </c>
      <c r="O10618" t="s">
        <v>216</v>
      </c>
      <c r="P10618">
        <v>2010</v>
      </c>
      <c r="Q10618" s="1">
        <v>40817</v>
      </c>
      <c r="R10618" s="1">
        <v>40817</v>
      </c>
      <c r="S10618">
        <v>700000</v>
      </c>
      <c r="T10618">
        <v>0</v>
      </c>
      <c r="U10618">
        <v>0</v>
      </c>
      <c r="V10618">
        <v>0</v>
      </c>
      <c r="W10618">
        <v>0</v>
      </c>
      <c r="X10618">
        <v>0</v>
      </c>
      <c r="Y10618">
        <v>0</v>
      </c>
      <c r="Z10618">
        <v>0</v>
      </c>
      <c r="AA10618">
        <v>0</v>
      </c>
      <c r="AB10618">
        <v>0</v>
      </c>
      <c r="AC10618">
        <v>0</v>
      </c>
      <c r="AD10618">
        <v>0</v>
      </c>
      <c r="AE10618">
        <v>0</v>
      </c>
      <c r="AF10618">
        <v>0</v>
      </c>
      <c r="AG10618">
        <v>0</v>
      </c>
      <c r="AH10618">
        <v>0</v>
      </c>
      <c r="AI10618">
        <v>0</v>
      </c>
      <c r="AJ10618">
        <v>0</v>
      </c>
      <c r="AK10618">
        <v>0</v>
      </c>
      <c r="AL10618">
        <v>0</v>
      </c>
      <c r="AM10618">
        <v>0</v>
      </c>
    </row>
    <row r="10619" spans="1:39" x14ac:dyDescent="0.45">
      <c r="A10619" t="s">
        <v>41608</v>
      </c>
      <c r="B10619" t="s">
        <v>41609</v>
      </c>
      <c r="C10619" t="s">
        <v>41610</v>
      </c>
      <c r="D10619" t="s">
        <v>41611</v>
      </c>
      <c r="E10619" t="s">
        <v>5546</v>
      </c>
      <c r="F10619" t="s">
        <v>73</v>
      </c>
      <c r="G10619" t="s">
        <v>101</v>
      </c>
      <c r="H10619" t="s">
        <v>1153</v>
      </c>
      <c r="J10619" t="s">
        <v>3672</v>
      </c>
      <c r="K10619" t="s">
        <v>3673</v>
      </c>
      <c r="L10619">
        <v>2</v>
      </c>
      <c r="M10619" s="1">
        <v>40750</v>
      </c>
      <c r="N10619" s="2">
        <v>40725</v>
      </c>
      <c r="O10619" t="s">
        <v>250</v>
      </c>
      <c r="P10619">
        <v>2011</v>
      </c>
      <c r="Q10619" s="1">
        <v>40725</v>
      </c>
      <c r="R10619" s="1">
        <v>40848</v>
      </c>
      <c r="S10619">
        <v>0</v>
      </c>
      <c r="T10619">
        <v>1000000</v>
      </c>
      <c r="U10619">
        <v>0</v>
      </c>
      <c r="V10619">
        <v>0</v>
      </c>
      <c r="W10619">
        <v>0</v>
      </c>
      <c r="X10619">
        <v>0</v>
      </c>
      <c r="Y10619">
        <v>500000</v>
      </c>
      <c r="Z10619">
        <v>0</v>
      </c>
      <c r="AA10619">
        <v>0</v>
      </c>
      <c r="AB10619">
        <v>0</v>
      </c>
      <c r="AC10619">
        <v>0</v>
      </c>
      <c r="AD10619">
        <v>0</v>
      </c>
      <c r="AE10619">
        <v>0</v>
      </c>
      <c r="AF10619">
        <v>1000000</v>
      </c>
      <c r="AG10619">
        <v>0</v>
      </c>
      <c r="AH10619">
        <v>0</v>
      </c>
      <c r="AI10619">
        <v>0</v>
      </c>
      <c r="AJ10619">
        <v>0</v>
      </c>
      <c r="AK10619">
        <v>0</v>
      </c>
      <c r="AL10619">
        <v>0</v>
      </c>
      <c r="AM10619">
        <v>0</v>
      </c>
    </row>
    <row r="10620" spans="1:39" x14ac:dyDescent="0.45">
      <c r="A10620" t="s">
        <v>41612</v>
      </c>
      <c r="B10620" t="s">
        <v>41613</v>
      </c>
      <c r="C10620" t="s">
        <v>41614</v>
      </c>
      <c r="D10620" t="s">
        <v>41615</v>
      </c>
      <c r="E10620" t="s">
        <v>128</v>
      </c>
      <c r="F10620" t="s">
        <v>114</v>
      </c>
      <c r="G10620" t="s">
        <v>57</v>
      </c>
      <c r="H10620" t="s">
        <v>1153</v>
      </c>
      <c r="J10620" t="s">
        <v>1663</v>
      </c>
      <c r="K10620" t="s">
        <v>1664</v>
      </c>
      <c r="L10620">
        <v>1</v>
      </c>
      <c r="M10620" s="1">
        <v>41122</v>
      </c>
      <c r="N10620" s="2">
        <v>41122</v>
      </c>
      <c r="O10620" t="s">
        <v>596</v>
      </c>
      <c r="P10620">
        <v>2012</v>
      </c>
      <c r="Q10620" s="1">
        <v>41183</v>
      </c>
      <c r="R10620" s="1">
        <v>41183</v>
      </c>
      <c r="S10620">
        <v>0</v>
      </c>
      <c r="T10620">
        <v>0</v>
      </c>
      <c r="U10620">
        <v>0</v>
      </c>
      <c r="V10620">
        <v>0</v>
      </c>
      <c r="W10620">
        <v>0</v>
      </c>
      <c r="X10620">
        <v>0</v>
      </c>
      <c r="Y10620">
        <v>0</v>
      </c>
      <c r="Z10620">
        <v>0</v>
      </c>
      <c r="AA10620">
        <v>0</v>
      </c>
      <c r="AB10620">
        <v>0</v>
      </c>
      <c r="AC10620">
        <v>0</v>
      </c>
      <c r="AD10620">
        <v>0</v>
      </c>
      <c r="AE10620">
        <v>0</v>
      </c>
      <c r="AF10620">
        <v>0</v>
      </c>
      <c r="AG10620">
        <v>0</v>
      </c>
      <c r="AH10620">
        <v>0</v>
      </c>
      <c r="AI10620">
        <v>0</v>
      </c>
      <c r="AJ10620">
        <v>0</v>
      </c>
      <c r="AK10620">
        <v>0</v>
      </c>
      <c r="AL10620">
        <v>0</v>
      </c>
      <c r="AM10620">
        <v>0</v>
      </c>
    </row>
    <row r="10621" spans="1:39" x14ac:dyDescent="0.45">
      <c r="A10621" t="s">
        <v>41616</v>
      </c>
      <c r="B10621" t="s">
        <v>41617</v>
      </c>
      <c r="C10621" t="s">
        <v>41618</v>
      </c>
      <c r="D10621" t="s">
        <v>98</v>
      </c>
      <c r="E10621" t="s">
        <v>99</v>
      </c>
      <c r="F10621" s="3">
        <v>40000</v>
      </c>
      <c r="G10621" t="s">
        <v>57</v>
      </c>
      <c r="H10621" t="s">
        <v>6675</v>
      </c>
      <c r="J10621" t="s">
        <v>15179</v>
      </c>
      <c r="K10621" t="s">
        <v>31019</v>
      </c>
      <c r="L10621">
        <v>4</v>
      </c>
      <c r="M10621" s="1">
        <v>40269</v>
      </c>
      <c r="N10621" s="2">
        <v>40269</v>
      </c>
      <c r="O10621" t="s">
        <v>1166</v>
      </c>
      <c r="P10621">
        <v>2010</v>
      </c>
      <c r="Q10621" s="1">
        <v>40339</v>
      </c>
      <c r="R10621" s="1">
        <v>41009</v>
      </c>
      <c r="S10621">
        <v>40000</v>
      </c>
      <c r="T10621">
        <v>0</v>
      </c>
      <c r="U10621">
        <v>0</v>
      </c>
      <c r="V10621">
        <v>0</v>
      </c>
      <c r="W10621">
        <v>0</v>
      </c>
      <c r="X10621">
        <v>0</v>
      </c>
      <c r="Y10621">
        <v>0</v>
      </c>
      <c r="Z10621">
        <v>0</v>
      </c>
      <c r="AA10621">
        <v>0</v>
      </c>
      <c r="AB10621">
        <v>0</v>
      </c>
      <c r="AC10621">
        <v>0</v>
      </c>
      <c r="AD10621">
        <v>0</v>
      </c>
      <c r="AE10621">
        <v>0</v>
      </c>
      <c r="AF10621">
        <v>0</v>
      </c>
      <c r="AG10621">
        <v>0</v>
      </c>
      <c r="AH10621">
        <v>0</v>
      </c>
      <c r="AI10621">
        <v>0</v>
      </c>
      <c r="AJ10621">
        <v>0</v>
      </c>
      <c r="AK10621">
        <v>0</v>
      </c>
      <c r="AL10621">
        <v>0</v>
      </c>
      <c r="AM10621">
        <v>0</v>
      </c>
    </row>
    <row r="10622" spans="1:39" x14ac:dyDescent="0.45">
      <c r="A10622" t="s">
        <v>41619</v>
      </c>
      <c r="B10622" t="s">
        <v>41620</v>
      </c>
      <c r="C10622" t="s">
        <v>41621</v>
      </c>
      <c r="D10622" t="s">
        <v>755</v>
      </c>
      <c r="E10622" t="s">
        <v>756</v>
      </c>
      <c r="F10622" t="s">
        <v>426</v>
      </c>
      <c r="G10622" t="s">
        <v>57</v>
      </c>
      <c r="H10622" t="s">
        <v>46</v>
      </c>
      <c r="I10622" t="s">
        <v>148</v>
      </c>
      <c r="J10622" t="s">
        <v>149</v>
      </c>
      <c r="K10622" t="s">
        <v>19864</v>
      </c>
      <c r="L10622">
        <v>1</v>
      </c>
      <c r="M10622" s="1">
        <v>38426</v>
      </c>
      <c r="N10622" s="2">
        <v>38412</v>
      </c>
      <c r="O10622" t="s">
        <v>464</v>
      </c>
      <c r="P10622">
        <v>2005</v>
      </c>
      <c r="Q10622" s="1">
        <v>40482</v>
      </c>
      <c r="R10622" s="1">
        <v>40482</v>
      </c>
      <c r="S10622">
        <v>0</v>
      </c>
      <c r="T10622">
        <v>0</v>
      </c>
      <c r="U10622">
        <v>0</v>
      </c>
      <c r="V10622">
        <v>0</v>
      </c>
      <c r="W10622">
        <v>0</v>
      </c>
      <c r="X10622">
        <v>0</v>
      </c>
      <c r="Y10622">
        <v>200000</v>
      </c>
      <c r="Z10622">
        <v>0</v>
      </c>
      <c r="AA10622">
        <v>0</v>
      </c>
      <c r="AB10622">
        <v>0</v>
      </c>
      <c r="AC10622">
        <v>0</v>
      </c>
      <c r="AD10622">
        <v>0</v>
      </c>
      <c r="AE10622">
        <v>0</v>
      </c>
      <c r="AF10622">
        <v>0</v>
      </c>
      <c r="AG10622">
        <v>0</v>
      </c>
      <c r="AH10622">
        <v>0</v>
      </c>
      <c r="AI10622">
        <v>0</v>
      </c>
      <c r="AJ10622">
        <v>0</v>
      </c>
      <c r="AK10622">
        <v>0</v>
      </c>
      <c r="AL10622">
        <v>0</v>
      </c>
      <c r="AM10622">
        <v>0</v>
      </c>
    </row>
    <row r="10623" spans="1:39" x14ac:dyDescent="0.45">
      <c r="A10623" t="s">
        <v>41622</v>
      </c>
      <c r="B10623" t="s">
        <v>41623</v>
      </c>
      <c r="C10623" t="s">
        <v>41624</v>
      </c>
      <c r="D10623" t="s">
        <v>41625</v>
      </c>
      <c r="E10623" t="s">
        <v>6695</v>
      </c>
      <c r="F10623" s="3">
        <v>15000</v>
      </c>
      <c r="G10623" t="s">
        <v>57</v>
      </c>
      <c r="H10623" t="s">
        <v>74</v>
      </c>
      <c r="J10623" t="s">
        <v>2971</v>
      </c>
      <c r="L10623">
        <v>1</v>
      </c>
      <c r="M10623" s="1">
        <v>40834</v>
      </c>
      <c r="N10623" s="2">
        <v>40817</v>
      </c>
      <c r="O10623" t="s">
        <v>94</v>
      </c>
      <c r="P10623">
        <v>2011</v>
      </c>
      <c r="Q10623" s="1">
        <v>40786</v>
      </c>
      <c r="R10623" s="1">
        <v>40786</v>
      </c>
      <c r="S10623">
        <v>15000</v>
      </c>
      <c r="T10623">
        <v>0</v>
      </c>
      <c r="U10623">
        <v>0</v>
      </c>
      <c r="V10623">
        <v>0</v>
      </c>
      <c r="W10623">
        <v>0</v>
      </c>
      <c r="X10623">
        <v>0</v>
      </c>
      <c r="Y10623">
        <v>0</v>
      </c>
      <c r="Z10623">
        <v>0</v>
      </c>
      <c r="AA10623">
        <v>0</v>
      </c>
      <c r="AB10623">
        <v>0</v>
      </c>
      <c r="AC10623">
        <v>0</v>
      </c>
      <c r="AD10623">
        <v>0</v>
      </c>
      <c r="AE10623">
        <v>0</v>
      </c>
      <c r="AF10623">
        <v>0</v>
      </c>
      <c r="AG10623">
        <v>0</v>
      </c>
      <c r="AH10623">
        <v>0</v>
      </c>
      <c r="AI10623">
        <v>0</v>
      </c>
      <c r="AJ10623">
        <v>0</v>
      </c>
      <c r="AK10623">
        <v>0</v>
      </c>
      <c r="AL10623">
        <v>0</v>
      </c>
      <c r="AM10623">
        <v>0</v>
      </c>
    </row>
    <row r="10624" spans="1:39" x14ac:dyDescent="0.45">
      <c r="A10624" t="s">
        <v>41626</v>
      </c>
      <c r="B10624" t="s">
        <v>41627</v>
      </c>
      <c r="D10624" t="s">
        <v>41628</v>
      </c>
      <c r="E10624" t="s">
        <v>4944</v>
      </c>
      <c r="F10624" t="s">
        <v>964</v>
      </c>
      <c r="G10624" t="s">
        <v>101</v>
      </c>
      <c r="H10624" t="s">
        <v>46</v>
      </c>
      <c r="I10624" t="s">
        <v>58</v>
      </c>
      <c r="J10624" t="s">
        <v>198</v>
      </c>
      <c r="K10624" t="s">
        <v>833</v>
      </c>
      <c r="L10624">
        <v>1</v>
      </c>
      <c r="M10624" s="1">
        <v>39752</v>
      </c>
      <c r="N10624" s="2">
        <v>39722</v>
      </c>
      <c r="O10624" t="s">
        <v>872</v>
      </c>
      <c r="P10624">
        <v>2008</v>
      </c>
      <c r="Q10624" s="1">
        <v>40238</v>
      </c>
      <c r="R10624" s="1">
        <v>40238</v>
      </c>
      <c r="S10624">
        <v>300000</v>
      </c>
      <c r="T10624">
        <v>0</v>
      </c>
      <c r="U10624">
        <v>0</v>
      </c>
      <c r="V10624">
        <v>0</v>
      </c>
      <c r="W10624">
        <v>0</v>
      </c>
      <c r="X10624">
        <v>0</v>
      </c>
      <c r="Y10624">
        <v>0</v>
      </c>
      <c r="Z10624">
        <v>0</v>
      </c>
      <c r="AA10624">
        <v>0</v>
      </c>
      <c r="AB10624">
        <v>0</v>
      </c>
      <c r="AC10624">
        <v>0</v>
      </c>
      <c r="AD10624">
        <v>0</v>
      </c>
      <c r="AE10624">
        <v>0</v>
      </c>
      <c r="AF10624">
        <v>0</v>
      </c>
      <c r="AG10624">
        <v>0</v>
      </c>
      <c r="AH10624">
        <v>0</v>
      </c>
      <c r="AI10624">
        <v>0</v>
      </c>
      <c r="AJ10624">
        <v>0</v>
      </c>
      <c r="AK10624">
        <v>0</v>
      </c>
      <c r="AL10624">
        <v>0</v>
      </c>
      <c r="AM10624">
        <v>0</v>
      </c>
    </row>
    <row r="10625" spans="1:39" x14ac:dyDescent="0.45">
      <c r="A10625" t="s">
        <v>41629</v>
      </c>
      <c r="B10625" t="s">
        <v>41630</v>
      </c>
      <c r="C10625" t="s">
        <v>41631</v>
      </c>
      <c r="D10625" t="s">
        <v>41632</v>
      </c>
      <c r="E10625" t="s">
        <v>3017</v>
      </c>
      <c r="F10625" s="3">
        <v>40000</v>
      </c>
      <c r="G10625" t="s">
        <v>57</v>
      </c>
      <c r="L10625">
        <v>1</v>
      </c>
      <c r="M10625" s="1">
        <v>40909</v>
      </c>
      <c r="N10625" s="2">
        <v>40909</v>
      </c>
      <c r="O10625" t="s">
        <v>132</v>
      </c>
      <c r="P10625">
        <v>2012</v>
      </c>
      <c r="Q10625" s="1">
        <v>41645</v>
      </c>
      <c r="R10625" s="1">
        <v>41645</v>
      </c>
      <c r="S10625">
        <v>40000</v>
      </c>
      <c r="T10625">
        <v>0</v>
      </c>
      <c r="U10625">
        <v>0</v>
      </c>
      <c r="V10625">
        <v>0</v>
      </c>
      <c r="W10625">
        <v>0</v>
      </c>
      <c r="X10625">
        <v>0</v>
      </c>
      <c r="Y10625">
        <v>0</v>
      </c>
      <c r="Z10625">
        <v>0</v>
      </c>
      <c r="AA10625">
        <v>0</v>
      </c>
      <c r="AB10625">
        <v>0</v>
      </c>
      <c r="AC10625">
        <v>0</v>
      </c>
      <c r="AD10625">
        <v>0</v>
      </c>
      <c r="AE10625">
        <v>0</v>
      </c>
      <c r="AF10625">
        <v>0</v>
      </c>
      <c r="AG10625">
        <v>0</v>
      </c>
      <c r="AH10625">
        <v>0</v>
      </c>
      <c r="AI10625">
        <v>0</v>
      </c>
      <c r="AJ10625">
        <v>0</v>
      </c>
      <c r="AK10625">
        <v>0</v>
      </c>
      <c r="AL10625">
        <v>0</v>
      </c>
      <c r="AM10625">
        <v>0</v>
      </c>
    </row>
    <row r="10626" spans="1:39" x14ac:dyDescent="0.45">
      <c r="A10626" t="s">
        <v>41633</v>
      </c>
      <c r="B10626" t="s">
        <v>41634</v>
      </c>
      <c r="C10626" t="s">
        <v>41635</v>
      </c>
      <c r="D10626" t="s">
        <v>41636</v>
      </c>
      <c r="E10626" t="s">
        <v>3139</v>
      </c>
      <c r="F10626" t="s">
        <v>1458</v>
      </c>
      <c r="G10626" t="s">
        <v>57</v>
      </c>
      <c r="H10626" t="s">
        <v>496</v>
      </c>
      <c r="J10626" t="s">
        <v>15923</v>
      </c>
      <c r="K10626" t="s">
        <v>15923</v>
      </c>
      <c r="L10626">
        <v>2</v>
      </c>
      <c r="M10626" s="1">
        <v>37073</v>
      </c>
      <c r="N10626" s="2">
        <v>37073</v>
      </c>
      <c r="O10626" t="s">
        <v>9795</v>
      </c>
      <c r="P10626">
        <v>2001</v>
      </c>
      <c r="Q10626" s="1">
        <v>40909</v>
      </c>
      <c r="R10626" s="1">
        <v>41801</v>
      </c>
      <c r="S10626">
        <v>0</v>
      </c>
      <c r="T10626">
        <v>15000000</v>
      </c>
      <c r="U10626">
        <v>0</v>
      </c>
      <c r="V10626">
        <v>0</v>
      </c>
      <c r="W10626">
        <v>0</v>
      </c>
      <c r="X10626">
        <v>0</v>
      </c>
      <c r="Y10626">
        <v>0</v>
      </c>
      <c r="Z10626">
        <v>0</v>
      </c>
      <c r="AA10626">
        <v>0</v>
      </c>
      <c r="AB10626">
        <v>0</v>
      </c>
      <c r="AC10626">
        <v>0</v>
      </c>
      <c r="AD10626">
        <v>0</v>
      </c>
      <c r="AE10626">
        <v>0</v>
      </c>
      <c r="AF10626">
        <v>0</v>
      </c>
      <c r="AG10626">
        <v>0</v>
      </c>
      <c r="AH10626">
        <v>0</v>
      </c>
      <c r="AI10626">
        <v>0</v>
      </c>
      <c r="AJ10626">
        <v>0</v>
      </c>
      <c r="AK10626">
        <v>0</v>
      </c>
      <c r="AL10626">
        <v>0</v>
      </c>
      <c r="AM10626">
        <v>0</v>
      </c>
    </row>
    <row r="10627" spans="1:39" x14ac:dyDescent="0.45">
      <c r="A10627" t="s">
        <v>41637</v>
      </c>
      <c r="B10627" t="s">
        <v>41638</v>
      </c>
      <c r="C10627" t="s">
        <v>41639</v>
      </c>
      <c r="D10627" t="s">
        <v>41640</v>
      </c>
      <c r="E10627" t="s">
        <v>274</v>
      </c>
      <c r="F10627" s="3">
        <v>67000</v>
      </c>
      <c r="G10627" t="s">
        <v>57</v>
      </c>
      <c r="H10627" t="s">
        <v>74</v>
      </c>
      <c r="J10627" t="s">
        <v>75</v>
      </c>
      <c r="K10627" t="s">
        <v>75</v>
      </c>
      <c r="L10627">
        <v>1</v>
      </c>
      <c r="M10627" s="1">
        <v>41791</v>
      </c>
      <c r="N10627" s="2">
        <v>41791</v>
      </c>
      <c r="O10627" t="s">
        <v>1211</v>
      </c>
      <c r="P10627">
        <v>2014</v>
      </c>
      <c r="Q10627" s="1">
        <v>41173</v>
      </c>
      <c r="R10627" s="1">
        <v>41173</v>
      </c>
      <c r="S10627">
        <v>67000</v>
      </c>
      <c r="T10627">
        <v>0</v>
      </c>
      <c r="U10627">
        <v>0</v>
      </c>
      <c r="V10627">
        <v>0</v>
      </c>
      <c r="W10627">
        <v>0</v>
      </c>
      <c r="X10627">
        <v>0</v>
      </c>
      <c r="Y10627">
        <v>0</v>
      </c>
      <c r="Z10627">
        <v>0</v>
      </c>
      <c r="AA10627">
        <v>0</v>
      </c>
      <c r="AB10627">
        <v>0</v>
      </c>
      <c r="AC10627">
        <v>0</v>
      </c>
      <c r="AD10627">
        <v>0</v>
      </c>
      <c r="AE10627">
        <v>0</v>
      </c>
      <c r="AF10627">
        <v>0</v>
      </c>
      <c r="AG10627">
        <v>0</v>
      </c>
      <c r="AH10627">
        <v>0</v>
      </c>
      <c r="AI10627">
        <v>0</v>
      </c>
      <c r="AJ10627">
        <v>0</v>
      </c>
      <c r="AK10627">
        <v>0</v>
      </c>
      <c r="AL10627">
        <v>0</v>
      </c>
      <c r="AM10627">
        <v>0</v>
      </c>
    </row>
    <row r="10628" spans="1:39" x14ac:dyDescent="0.45">
      <c r="A10628" t="s">
        <v>41641</v>
      </c>
      <c r="B10628" t="s">
        <v>41642</v>
      </c>
      <c r="C10628" t="s">
        <v>41643</v>
      </c>
      <c r="D10628" t="s">
        <v>127</v>
      </c>
      <c r="E10628" t="s">
        <v>128</v>
      </c>
      <c r="F10628" t="s">
        <v>1458</v>
      </c>
      <c r="G10628" t="s">
        <v>57</v>
      </c>
      <c r="H10628" t="s">
        <v>46</v>
      </c>
      <c r="I10628" t="s">
        <v>58</v>
      </c>
      <c r="J10628" t="s">
        <v>59</v>
      </c>
      <c r="K10628" t="s">
        <v>59</v>
      </c>
      <c r="L10628">
        <v>1</v>
      </c>
      <c r="M10628" s="1">
        <v>28491</v>
      </c>
      <c r="N10628" s="2">
        <v>28491</v>
      </c>
      <c r="O10628" t="s">
        <v>16767</v>
      </c>
      <c r="P10628">
        <v>1978</v>
      </c>
      <c r="Q10628" s="1">
        <v>40773</v>
      </c>
      <c r="R10628" s="1">
        <v>40773</v>
      </c>
      <c r="S10628">
        <v>0</v>
      </c>
      <c r="T10628">
        <v>0</v>
      </c>
      <c r="U10628">
        <v>0</v>
      </c>
      <c r="V10628">
        <v>0</v>
      </c>
      <c r="W10628">
        <v>0</v>
      </c>
      <c r="X10628">
        <v>0</v>
      </c>
      <c r="Y10628">
        <v>0</v>
      </c>
      <c r="Z10628">
        <v>0</v>
      </c>
      <c r="AA10628">
        <v>15000000</v>
      </c>
      <c r="AB10628">
        <v>0</v>
      </c>
      <c r="AC10628">
        <v>0</v>
      </c>
      <c r="AD10628">
        <v>0</v>
      </c>
      <c r="AE10628">
        <v>0</v>
      </c>
      <c r="AF10628">
        <v>0</v>
      </c>
      <c r="AG10628">
        <v>0</v>
      </c>
      <c r="AH10628">
        <v>0</v>
      </c>
      <c r="AI10628">
        <v>0</v>
      </c>
      <c r="AJ10628">
        <v>0</v>
      </c>
      <c r="AK10628">
        <v>0</v>
      </c>
      <c r="AL10628">
        <v>0</v>
      </c>
      <c r="AM10628">
        <v>0</v>
      </c>
    </row>
    <row r="10629" spans="1:39" x14ac:dyDescent="0.45">
      <c r="A10629" t="s">
        <v>41644</v>
      </c>
      <c r="B10629" t="s">
        <v>41645</v>
      </c>
      <c r="C10629" t="s">
        <v>41646</v>
      </c>
      <c r="D10629" t="s">
        <v>247</v>
      </c>
      <c r="E10629" t="s">
        <v>248</v>
      </c>
      <c r="F10629" t="s">
        <v>41647</v>
      </c>
      <c r="G10629" t="s">
        <v>57</v>
      </c>
      <c r="H10629" t="s">
        <v>46</v>
      </c>
      <c r="I10629" t="s">
        <v>526</v>
      </c>
      <c r="J10629" t="s">
        <v>527</v>
      </c>
      <c r="K10629" t="s">
        <v>527</v>
      </c>
      <c r="L10629">
        <v>3</v>
      </c>
      <c r="M10629" s="1">
        <v>40909</v>
      </c>
      <c r="N10629" s="2">
        <v>40909</v>
      </c>
      <c r="O10629" t="s">
        <v>132</v>
      </c>
      <c r="P10629">
        <v>2012</v>
      </c>
      <c r="Q10629" s="1">
        <v>41044</v>
      </c>
      <c r="R10629" s="1">
        <v>41796</v>
      </c>
      <c r="S10629">
        <v>750000</v>
      </c>
      <c r="T10629">
        <v>11600000</v>
      </c>
      <c r="U10629">
        <v>0</v>
      </c>
      <c r="V10629">
        <v>0</v>
      </c>
      <c r="W10629">
        <v>0</v>
      </c>
      <c r="X10629">
        <v>0</v>
      </c>
      <c r="Y10629">
        <v>0</v>
      </c>
      <c r="Z10629">
        <v>0</v>
      </c>
      <c r="AA10629">
        <v>0</v>
      </c>
      <c r="AB10629">
        <v>0</v>
      </c>
      <c r="AC10629">
        <v>0</v>
      </c>
      <c r="AD10629">
        <v>0</v>
      </c>
      <c r="AE10629">
        <v>0</v>
      </c>
      <c r="AF10629">
        <v>3000000</v>
      </c>
      <c r="AG10629">
        <v>8600000</v>
      </c>
      <c r="AH10629">
        <v>0</v>
      </c>
      <c r="AI10629">
        <v>0</v>
      </c>
      <c r="AJ10629">
        <v>0</v>
      </c>
      <c r="AK10629">
        <v>0</v>
      </c>
      <c r="AL10629">
        <v>0</v>
      </c>
      <c r="AM10629">
        <v>0</v>
      </c>
    </row>
    <row r="10630" spans="1:39" x14ac:dyDescent="0.45">
      <c r="A10630" t="s">
        <v>41648</v>
      </c>
      <c r="B10630" t="s">
        <v>41649</v>
      </c>
      <c r="C10630" t="s">
        <v>41650</v>
      </c>
      <c r="F10630" t="s">
        <v>114</v>
      </c>
      <c r="G10630" t="s">
        <v>57</v>
      </c>
      <c r="L10630">
        <v>1</v>
      </c>
      <c r="Q10630" s="1">
        <v>41638</v>
      </c>
      <c r="R10630" s="1">
        <v>41638</v>
      </c>
      <c r="S10630">
        <v>0</v>
      </c>
      <c r="T10630">
        <v>0</v>
      </c>
      <c r="U10630">
        <v>0</v>
      </c>
      <c r="V10630">
        <v>0</v>
      </c>
      <c r="W10630">
        <v>0</v>
      </c>
      <c r="X10630">
        <v>0</v>
      </c>
      <c r="Y10630">
        <v>0</v>
      </c>
      <c r="Z10630">
        <v>0</v>
      </c>
      <c r="AA10630">
        <v>0</v>
      </c>
      <c r="AB10630">
        <v>0</v>
      </c>
      <c r="AC10630">
        <v>0</v>
      </c>
      <c r="AD10630">
        <v>0</v>
      </c>
      <c r="AE10630">
        <v>0</v>
      </c>
      <c r="AF10630">
        <v>0</v>
      </c>
      <c r="AG10630">
        <v>0</v>
      </c>
      <c r="AH10630">
        <v>0</v>
      </c>
      <c r="AI10630">
        <v>0</v>
      </c>
      <c r="AJ10630">
        <v>0</v>
      </c>
      <c r="AK10630">
        <v>0</v>
      </c>
      <c r="AL10630">
        <v>0</v>
      </c>
      <c r="AM10630">
        <v>0</v>
      </c>
    </row>
    <row r="10631" spans="1:39" x14ac:dyDescent="0.45">
      <c r="A10631" t="s">
        <v>41651</v>
      </c>
      <c r="B10631" t="s">
        <v>41652</v>
      </c>
      <c r="C10631" t="s">
        <v>41653</v>
      </c>
      <c r="D10631" t="s">
        <v>41654</v>
      </c>
      <c r="E10631" t="s">
        <v>736</v>
      </c>
      <c r="F10631" t="s">
        <v>610</v>
      </c>
      <c r="G10631" t="s">
        <v>57</v>
      </c>
      <c r="L10631">
        <v>1</v>
      </c>
      <c r="M10631" s="1">
        <v>40193</v>
      </c>
      <c r="N10631" s="2">
        <v>40179</v>
      </c>
      <c r="O10631" t="s">
        <v>118</v>
      </c>
      <c r="P10631">
        <v>2010</v>
      </c>
      <c r="Q10631" s="1">
        <v>39814</v>
      </c>
      <c r="R10631" s="1">
        <v>39814</v>
      </c>
      <c r="S10631">
        <v>750000</v>
      </c>
      <c r="T10631">
        <v>0</v>
      </c>
      <c r="U10631">
        <v>0</v>
      </c>
      <c r="V10631">
        <v>0</v>
      </c>
      <c r="W10631">
        <v>0</v>
      </c>
      <c r="X10631">
        <v>0</v>
      </c>
      <c r="Y10631">
        <v>0</v>
      </c>
      <c r="Z10631">
        <v>0</v>
      </c>
      <c r="AA10631">
        <v>0</v>
      </c>
      <c r="AB10631">
        <v>0</v>
      </c>
      <c r="AC10631">
        <v>0</v>
      </c>
      <c r="AD10631">
        <v>0</v>
      </c>
      <c r="AE10631">
        <v>0</v>
      </c>
      <c r="AF10631">
        <v>0</v>
      </c>
      <c r="AG10631">
        <v>0</v>
      </c>
      <c r="AH10631">
        <v>0</v>
      </c>
      <c r="AI10631">
        <v>0</v>
      </c>
      <c r="AJ10631">
        <v>0</v>
      </c>
      <c r="AK10631">
        <v>0</v>
      </c>
      <c r="AL10631">
        <v>0</v>
      </c>
      <c r="AM10631">
        <v>0</v>
      </c>
    </row>
    <row r="10632" spans="1:39" x14ac:dyDescent="0.45">
      <c r="A10632" t="s">
        <v>41655</v>
      </c>
      <c r="B10632" t="s">
        <v>41656</v>
      </c>
      <c r="C10632" t="s">
        <v>41657</v>
      </c>
      <c r="D10632" t="s">
        <v>41658</v>
      </c>
      <c r="E10632" t="s">
        <v>108</v>
      </c>
      <c r="F10632" t="s">
        <v>114</v>
      </c>
      <c r="G10632" t="s">
        <v>101</v>
      </c>
      <c r="L10632">
        <v>1</v>
      </c>
      <c r="M10632" s="1">
        <v>39873</v>
      </c>
      <c r="N10632" s="2">
        <v>39873</v>
      </c>
      <c r="O10632" t="s">
        <v>188</v>
      </c>
      <c r="P10632">
        <v>2009</v>
      </c>
      <c r="Q10632" s="1">
        <v>40422</v>
      </c>
      <c r="R10632" s="1">
        <v>40422</v>
      </c>
      <c r="S10632">
        <v>0</v>
      </c>
      <c r="T10632">
        <v>0</v>
      </c>
      <c r="U10632">
        <v>0</v>
      </c>
      <c r="V10632">
        <v>0</v>
      </c>
      <c r="W10632">
        <v>0</v>
      </c>
      <c r="X10632">
        <v>0</v>
      </c>
      <c r="Y10632">
        <v>0</v>
      </c>
      <c r="Z10632">
        <v>0</v>
      </c>
      <c r="AA10632">
        <v>0</v>
      </c>
      <c r="AB10632">
        <v>0</v>
      </c>
      <c r="AC10632">
        <v>0</v>
      </c>
      <c r="AD10632">
        <v>0</v>
      </c>
      <c r="AE10632">
        <v>0</v>
      </c>
      <c r="AF10632">
        <v>0</v>
      </c>
      <c r="AG10632">
        <v>0</v>
      </c>
      <c r="AH10632">
        <v>0</v>
      </c>
      <c r="AI10632">
        <v>0</v>
      </c>
      <c r="AJ10632">
        <v>0</v>
      </c>
      <c r="AK10632">
        <v>0</v>
      </c>
      <c r="AL10632">
        <v>0</v>
      </c>
      <c r="AM10632">
        <v>0</v>
      </c>
    </row>
    <row r="10633" spans="1:39" x14ac:dyDescent="0.45">
      <c r="A10633" t="s">
        <v>41659</v>
      </c>
      <c r="B10633" t="s">
        <v>41660</v>
      </c>
      <c r="C10633" t="s">
        <v>41661</v>
      </c>
      <c r="D10633" t="s">
        <v>293</v>
      </c>
      <c r="E10633" t="s">
        <v>294</v>
      </c>
      <c r="F10633" t="s">
        <v>41662</v>
      </c>
      <c r="G10633" t="s">
        <v>101</v>
      </c>
      <c r="H10633" t="s">
        <v>46</v>
      </c>
      <c r="I10633" t="s">
        <v>136</v>
      </c>
      <c r="J10633" t="s">
        <v>1672</v>
      </c>
      <c r="K10633" t="s">
        <v>2370</v>
      </c>
      <c r="L10633">
        <v>1</v>
      </c>
      <c r="Q10633" s="1">
        <v>40226</v>
      </c>
      <c r="R10633" s="1">
        <v>40226</v>
      </c>
      <c r="S10633">
        <v>0</v>
      </c>
      <c r="T10633">
        <v>1526000</v>
      </c>
      <c r="U10633">
        <v>0</v>
      </c>
      <c r="V10633">
        <v>0</v>
      </c>
      <c r="W10633">
        <v>0</v>
      </c>
      <c r="X10633">
        <v>0</v>
      </c>
      <c r="Y10633">
        <v>0</v>
      </c>
      <c r="Z10633">
        <v>0</v>
      </c>
      <c r="AA10633">
        <v>0</v>
      </c>
      <c r="AB10633">
        <v>0</v>
      </c>
      <c r="AC10633">
        <v>0</v>
      </c>
      <c r="AD10633">
        <v>0</v>
      </c>
      <c r="AE10633">
        <v>0</v>
      </c>
      <c r="AF10633">
        <v>0</v>
      </c>
      <c r="AG10633">
        <v>0</v>
      </c>
      <c r="AH10633">
        <v>0</v>
      </c>
      <c r="AI10633">
        <v>0</v>
      </c>
      <c r="AJ10633">
        <v>0</v>
      </c>
      <c r="AK10633">
        <v>0</v>
      </c>
      <c r="AL10633">
        <v>0</v>
      </c>
      <c r="AM10633">
        <v>0</v>
      </c>
    </row>
    <row r="10634" spans="1:39" x14ac:dyDescent="0.45">
      <c r="A10634" t="s">
        <v>41663</v>
      </c>
      <c r="B10634" t="s">
        <v>41664</v>
      </c>
      <c r="C10634" t="s">
        <v>41665</v>
      </c>
      <c r="D10634" t="s">
        <v>41666</v>
      </c>
      <c r="E10634" t="s">
        <v>10336</v>
      </c>
      <c r="F10634" t="s">
        <v>846</v>
      </c>
      <c r="G10634" t="s">
        <v>57</v>
      </c>
      <c r="H10634" t="s">
        <v>1414</v>
      </c>
      <c r="J10634" t="s">
        <v>1415</v>
      </c>
      <c r="K10634" t="s">
        <v>1415</v>
      </c>
      <c r="L10634">
        <v>1</v>
      </c>
      <c r="Q10634" s="1">
        <v>41832</v>
      </c>
      <c r="R10634" s="1">
        <v>41832</v>
      </c>
      <c r="S10634">
        <v>0</v>
      </c>
      <c r="T10634">
        <v>1000000</v>
      </c>
      <c r="U10634">
        <v>0</v>
      </c>
      <c r="V10634">
        <v>0</v>
      </c>
      <c r="W10634">
        <v>0</v>
      </c>
      <c r="X10634">
        <v>0</v>
      </c>
      <c r="Y10634">
        <v>0</v>
      </c>
      <c r="Z10634">
        <v>0</v>
      </c>
      <c r="AA10634">
        <v>0</v>
      </c>
      <c r="AB10634">
        <v>0</v>
      </c>
      <c r="AC10634">
        <v>0</v>
      </c>
      <c r="AD10634">
        <v>0</v>
      </c>
      <c r="AE10634">
        <v>0</v>
      </c>
      <c r="AF10634">
        <v>0</v>
      </c>
      <c r="AG10634">
        <v>0</v>
      </c>
      <c r="AH10634">
        <v>0</v>
      </c>
      <c r="AI10634">
        <v>0</v>
      </c>
      <c r="AJ10634">
        <v>0</v>
      </c>
      <c r="AK10634">
        <v>0</v>
      </c>
      <c r="AL10634">
        <v>0</v>
      </c>
      <c r="AM10634">
        <v>0</v>
      </c>
    </row>
    <row r="10635" spans="1:39" x14ac:dyDescent="0.45">
      <c r="A10635" t="s">
        <v>41667</v>
      </c>
      <c r="B10635" t="s">
        <v>41668</v>
      </c>
      <c r="C10635" t="s">
        <v>41669</v>
      </c>
      <c r="D10635" t="s">
        <v>41670</v>
      </c>
      <c r="E10635" t="s">
        <v>449</v>
      </c>
      <c r="F10635" t="s">
        <v>35555</v>
      </c>
      <c r="G10635" t="s">
        <v>57</v>
      </c>
      <c r="H10635" t="s">
        <v>46</v>
      </c>
      <c r="I10635" t="s">
        <v>1388</v>
      </c>
      <c r="J10635" t="s">
        <v>5828</v>
      </c>
      <c r="K10635" t="s">
        <v>5828</v>
      </c>
      <c r="L10635">
        <v>3</v>
      </c>
      <c r="M10635" s="1">
        <v>39133</v>
      </c>
      <c r="N10635" s="2">
        <v>39114</v>
      </c>
      <c r="O10635" t="s">
        <v>110</v>
      </c>
      <c r="P10635">
        <v>2007</v>
      </c>
      <c r="Q10635" s="1">
        <v>39467</v>
      </c>
      <c r="R10635" s="1">
        <v>41870</v>
      </c>
      <c r="S10635">
        <v>0</v>
      </c>
      <c r="T10635">
        <v>10700000</v>
      </c>
      <c r="U10635">
        <v>0</v>
      </c>
      <c r="V10635">
        <v>0</v>
      </c>
      <c r="W10635">
        <v>0</v>
      </c>
      <c r="X10635">
        <v>0</v>
      </c>
      <c r="Y10635">
        <v>0</v>
      </c>
      <c r="Z10635">
        <v>0</v>
      </c>
      <c r="AA10635">
        <v>0</v>
      </c>
      <c r="AB10635">
        <v>0</v>
      </c>
      <c r="AC10635">
        <v>0</v>
      </c>
      <c r="AD10635">
        <v>0</v>
      </c>
      <c r="AE10635">
        <v>0</v>
      </c>
      <c r="AF10635">
        <v>4000000</v>
      </c>
      <c r="AG10635">
        <v>4600000</v>
      </c>
      <c r="AH10635">
        <v>2100000</v>
      </c>
      <c r="AI10635">
        <v>0</v>
      </c>
      <c r="AJ10635">
        <v>0</v>
      </c>
      <c r="AK10635">
        <v>0</v>
      </c>
      <c r="AL10635">
        <v>0</v>
      </c>
      <c r="AM10635">
        <v>0</v>
      </c>
    </row>
    <row r="10636" spans="1:39" x14ac:dyDescent="0.45">
      <c r="A10636" t="s">
        <v>41671</v>
      </c>
      <c r="B10636" t="s">
        <v>41672</v>
      </c>
      <c r="C10636" t="s">
        <v>41673</v>
      </c>
      <c r="D10636" t="s">
        <v>154</v>
      </c>
      <c r="E10636" t="s">
        <v>155</v>
      </c>
      <c r="F10636" t="s">
        <v>114</v>
      </c>
      <c r="G10636" t="s">
        <v>57</v>
      </c>
      <c r="H10636" t="s">
        <v>46</v>
      </c>
      <c r="I10636" t="s">
        <v>58</v>
      </c>
      <c r="J10636" t="s">
        <v>1223</v>
      </c>
      <c r="K10636" t="s">
        <v>1223</v>
      </c>
      <c r="L10636">
        <v>1</v>
      </c>
      <c r="M10636" s="1">
        <v>41730</v>
      </c>
      <c r="N10636" s="2">
        <v>41730</v>
      </c>
      <c r="O10636" t="s">
        <v>1211</v>
      </c>
      <c r="P10636">
        <v>2014</v>
      </c>
      <c r="Q10636" s="1">
        <v>41730</v>
      </c>
      <c r="R10636" s="1">
        <v>41730</v>
      </c>
      <c r="S10636">
        <v>0</v>
      </c>
      <c r="T10636">
        <v>0</v>
      </c>
      <c r="U10636">
        <v>0</v>
      </c>
      <c r="V10636">
        <v>0</v>
      </c>
      <c r="W10636">
        <v>0</v>
      </c>
      <c r="X10636">
        <v>0</v>
      </c>
      <c r="Y10636">
        <v>0</v>
      </c>
      <c r="Z10636">
        <v>0</v>
      </c>
      <c r="AA10636">
        <v>0</v>
      </c>
      <c r="AB10636">
        <v>0</v>
      </c>
      <c r="AC10636">
        <v>0</v>
      </c>
      <c r="AD10636">
        <v>0</v>
      </c>
      <c r="AE10636">
        <v>0</v>
      </c>
      <c r="AF10636">
        <v>0</v>
      </c>
      <c r="AG10636">
        <v>0</v>
      </c>
      <c r="AH10636">
        <v>0</v>
      </c>
      <c r="AI10636">
        <v>0</v>
      </c>
      <c r="AJ10636">
        <v>0</v>
      </c>
      <c r="AK10636">
        <v>0</v>
      </c>
      <c r="AL10636">
        <v>0</v>
      </c>
      <c r="AM10636">
        <v>0</v>
      </c>
    </row>
    <row r="10637" spans="1:39" x14ac:dyDescent="0.45">
      <c r="A10637" t="s">
        <v>41674</v>
      </c>
      <c r="B10637" t="s">
        <v>41675</v>
      </c>
      <c r="C10637" t="s">
        <v>41676</v>
      </c>
      <c r="D10637" t="s">
        <v>98</v>
      </c>
      <c r="E10637" t="s">
        <v>99</v>
      </c>
      <c r="F10637" t="s">
        <v>73</v>
      </c>
      <c r="G10637" t="s">
        <v>45</v>
      </c>
      <c r="H10637" t="s">
        <v>46</v>
      </c>
      <c r="I10637" t="s">
        <v>47</v>
      </c>
      <c r="J10637" t="s">
        <v>48</v>
      </c>
      <c r="K10637" t="s">
        <v>49</v>
      </c>
      <c r="L10637">
        <v>1</v>
      </c>
      <c r="M10637" s="1">
        <v>37987</v>
      </c>
      <c r="N10637" s="2">
        <v>37987</v>
      </c>
      <c r="O10637" t="s">
        <v>452</v>
      </c>
      <c r="P10637">
        <v>2004</v>
      </c>
      <c r="Q10637" s="1">
        <v>39356</v>
      </c>
      <c r="R10637" s="1">
        <v>39356</v>
      </c>
      <c r="S10637">
        <v>0</v>
      </c>
      <c r="T10637">
        <v>0</v>
      </c>
      <c r="U10637">
        <v>0</v>
      </c>
      <c r="V10637">
        <v>0</v>
      </c>
      <c r="W10637">
        <v>0</v>
      </c>
      <c r="X10637">
        <v>0</v>
      </c>
      <c r="Y10637">
        <v>1500000</v>
      </c>
      <c r="Z10637">
        <v>0</v>
      </c>
      <c r="AA10637">
        <v>0</v>
      </c>
      <c r="AB10637">
        <v>0</v>
      </c>
      <c r="AC10637">
        <v>0</v>
      </c>
      <c r="AD10637">
        <v>0</v>
      </c>
      <c r="AE10637">
        <v>0</v>
      </c>
      <c r="AF10637">
        <v>0</v>
      </c>
      <c r="AG10637">
        <v>0</v>
      </c>
      <c r="AH10637">
        <v>0</v>
      </c>
      <c r="AI10637">
        <v>0</v>
      </c>
      <c r="AJ10637">
        <v>0</v>
      </c>
      <c r="AK10637">
        <v>0</v>
      </c>
      <c r="AL10637">
        <v>0</v>
      </c>
      <c r="AM10637">
        <v>0</v>
      </c>
    </row>
    <row r="10638" spans="1:39" x14ac:dyDescent="0.45">
      <c r="A10638" t="s">
        <v>41677</v>
      </c>
      <c r="B10638" t="s">
        <v>41678</v>
      </c>
      <c r="C10638" t="s">
        <v>41679</v>
      </c>
      <c r="F10638" t="s">
        <v>73</v>
      </c>
      <c r="G10638" t="s">
        <v>57</v>
      </c>
      <c r="L10638">
        <v>1</v>
      </c>
      <c r="M10638" s="1">
        <v>39083</v>
      </c>
      <c r="N10638" s="2">
        <v>39083</v>
      </c>
      <c r="O10638" t="s">
        <v>110</v>
      </c>
      <c r="P10638">
        <v>2007</v>
      </c>
      <c r="Q10638" s="1">
        <v>39385</v>
      </c>
      <c r="R10638" s="1">
        <v>39385</v>
      </c>
      <c r="S10638">
        <v>0</v>
      </c>
      <c r="T10638">
        <v>0</v>
      </c>
      <c r="U10638">
        <v>0</v>
      </c>
      <c r="V10638">
        <v>0</v>
      </c>
      <c r="W10638">
        <v>0</v>
      </c>
      <c r="X10638">
        <v>0</v>
      </c>
      <c r="Y10638">
        <v>1500000</v>
      </c>
      <c r="Z10638">
        <v>0</v>
      </c>
      <c r="AA10638">
        <v>0</v>
      </c>
      <c r="AB10638">
        <v>0</v>
      </c>
      <c r="AC10638">
        <v>0</v>
      </c>
      <c r="AD10638">
        <v>0</v>
      </c>
      <c r="AE10638">
        <v>0</v>
      </c>
      <c r="AF10638">
        <v>0</v>
      </c>
      <c r="AG10638">
        <v>0</v>
      </c>
      <c r="AH10638">
        <v>0</v>
      </c>
      <c r="AI10638">
        <v>0</v>
      </c>
      <c r="AJ10638">
        <v>0</v>
      </c>
      <c r="AK10638">
        <v>0</v>
      </c>
      <c r="AL10638">
        <v>0</v>
      </c>
      <c r="AM10638">
        <v>0</v>
      </c>
    </row>
    <row r="10639" spans="1:39" x14ac:dyDescent="0.45">
      <c r="A10639" t="s">
        <v>41680</v>
      </c>
      <c r="B10639" t="s">
        <v>41681</v>
      </c>
      <c r="C10639" t="s">
        <v>41682</v>
      </c>
      <c r="D10639" t="s">
        <v>41683</v>
      </c>
      <c r="E10639" t="s">
        <v>274</v>
      </c>
      <c r="F10639" t="s">
        <v>8149</v>
      </c>
      <c r="G10639" t="s">
        <v>57</v>
      </c>
      <c r="L10639">
        <v>2</v>
      </c>
      <c r="Q10639" s="1">
        <v>41518</v>
      </c>
      <c r="R10639" s="1">
        <v>41918</v>
      </c>
      <c r="S10639">
        <v>1500000</v>
      </c>
      <c r="T10639">
        <v>8000000</v>
      </c>
      <c r="U10639">
        <v>0</v>
      </c>
      <c r="V10639">
        <v>0</v>
      </c>
      <c r="W10639">
        <v>0</v>
      </c>
      <c r="X10639">
        <v>0</v>
      </c>
      <c r="Y10639">
        <v>0</v>
      </c>
      <c r="Z10639">
        <v>0</v>
      </c>
      <c r="AA10639">
        <v>0</v>
      </c>
      <c r="AB10639">
        <v>0</v>
      </c>
      <c r="AC10639">
        <v>0</v>
      </c>
      <c r="AD10639">
        <v>0</v>
      </c>
      <c r="AE10639">
        <v>0</v>
      </c>
      <c r="AF10639">
        <v>8000000</v>
      </c>
      <c r="AG10639">
        <v>0</v>
      </c>
      <c r="AH10639">
        <v>0</v>
      </c>
      <c r="AI10639">
        <v>0</v>
      </c>
      <c r="AJ10639">
        <v>0</v>
      </c>
      <c r="AK10639">
        <v>0</v>
      </c>
      <c r="AL10639">
        <v>0</v>
      </c>
      <c r="AM10639">
        <v>0</v>
      </c>
    </row>
    <row r="10640" spans="1:39" x14ac:dyDescent="0.45">
      <c r="A10640" t="s">
        <v>41684</v>
      </c>
      <c r="B10640" t="s">
        <v>41685</v>
      </c>
      <c r="C10640" t="s">
        <v>41686</v>
      </c>
      <c r="D10640" t="s">
        <v>41687</v>
      </c>
      <c r="E10640" t="s">
        <v>1268</v>
      </c>
      <c r="F10640" t="s">
        <v>56</v>
      </c>
      <c r="G10640" t="s">
        <v>57</v>
      </c>
      <c r="L10640">
        <v>3</v>
      </c>
      <c r="M10640" s="1">
        <v>41548</v>
      </c>
      <c r="N10640" s="2">
        <v>41548</v>
      </c>
      <c r="O10640" t="s">
        <v>157</v>
      </c>
      <c r="P10640">
        <v>2013</v>
      </c>
      <c r="Q10640" s="1">
        <v>41456</v>
      </c>
      <c r="R10640" s="1">
        <v>41904</v>
      </c>
      <c r="S10640">
        <v>0</v>
      </c>
      <c r="T10640">
        <v>3000000</v>
      </c>
      <c r="U10640">
        <v>0</v>
      </c>
      <c r="V10640">
        <v>0</v>
      </c>
      <c r="W10640">
        <v>0</v>
      </c>
      <c r="X10640">
        <v>0</v>
      </c>
      <c r="Y10640">
        <v>1000000</v>
      </c>
      <c r="Z10640">
        <v>0</v>
      </c>
      <c r="AA10640">
        <v>0</v>
      </c>
      <c r="AB10640">
        <v>0</v>
      </c>
      <c r="AC10640">
        <v>0</v>
      </c>
      <c r="AD10640">
        <v>0</v>
      </c>
      <c r="AE10640">
        <v>0</v>
      </c>
      <c r="AF10640">
        <v>0</v>
      </c>
      <c r="AG10640">
        <v>0</v>
      </c>
      <c r="AH10640">
        <v>0</v>
      </c>
      <c r="AI10640">
        <v>0</v>
      </c>
      <c r="AJ10640">
        <v>0</v>
      </c>
      <c r="AK10640">
        <v>0</v>
      </c>
      <c r="AL10640">
        <v>0</v>
      </c>
      <c r="AM10640">
        <v>0</v>
      </c>
    </row>
    <row r="10641" spans="1:39" x14ac:dyDescent="0.45">
      <c r="A10641" t="s">
        <v>41688</v>
      </c>
      <c r="B10641" t="s">
        <v>41689</v>
      </c>
      <c r="C10641" t="s">
        <v>41690</v>
      </c>
      <c r="D10641" t="s">
        <v>41691</v>
      </c>
      <c r="E10641" t="s">
        <v>5552</v>
      </c>
      <c r="F10641" t="s">
        <v>114</v>
      </c>
      <c r="G10641" t="s">
        <v>101</v>
      </c>
      <c r="H10641" t="s">
        <v>46</v>
      </c>
      <c r="I10641" t="s">
        <v>58</v>
      </c>
      <c r="J10641" t="s">
        <v>59</v>
      </c>
      <c r="K10641" t="s">
        <v>59</v>
      </c>
      <c r="L10641">
        <v>1</v>
      </c>
      <c r="M10641" s="1">
        <v>40664</v>
      </c>
      <c r="N10641" s="2">
        <v>40664</v>
      </c>
      <c r="O10641" t="s">
        <v>76</v>
      </c>
      <c r="P10641">
        <v>2011</v>
      </c>
      <c r="Q10641" s="1">
        <v>40678</v>
      </c>
      <c r="R10641" s="1">
        <v>40678</v>
      </c>
      <c r="S10641">
        <v>0</v>
      </c>
      <c r="T10641">
        <v>0</v>
      </c>
      <c r="U10641">
        <v>0</v>
      </c>
      <c r="V10641">
        <v>0</v>
      </c>
      <c r="W10641">
        <v>0</v>
      </c>
      <c r="X10641">
        <v>0</v>
      </c>
      <c r="Y10641">
        <v>0</v>
      </c>
      <c r="Z10641">
        <v>0</v>
      </c>
      <c r="AA10641">
        <v>0</v>
      </c>
      <c r="AB10641">
        <v>0</v>
      </c>
      <c r="AC10641">
        <v>0</v>
      </c>
      <c r="AD10641">
        <v>0</v>
      </c>
      <c r="AE10641">
        <v>0</v>
      </c>
      <c r="AF10641">
        <v>0</v>
      </c>
      <c r="AG10641">
        <v>0</v>
      </c>
      <c r="AH10641">
        <v>0</v>
      </c>
      <c r="AI10641">
        <v>0</v>
      </c>
      <c r="AJ10641">
        <v>0</v>
      </c>
      <c r="AK10641">
        <v>0</v>
      </c>
      <c r="AL10641">
        <v>0</v>
      </c>
      <c r="AM10641">
        <v>0</v>
      </c>
    </row>
    <row r="10642" spans="1:39" x14ac:dyDescent="0.45">
      <c r="A10642" t="s">
        <v>41692</v>
      </c>
      <c r="B10642" t="s">
        <v>41693</v>
      </c>
      <c r="C10642" t="s">
        <v>41694</v>
      </c>
      <c r="D10642" t="s">
        <v>41695</v>
      </c>
      <c r="E10642" t="s">
        <v>1758</v>
      </c>
      <c r="F10642" t="s">
        <v>41696</v>
      </c>
      <c r="G10642" t="s">
        <v>57</v>
      </c>
      <c r="H10642" t="s">
        <v>46</v>
      </c>
      <c r="I10642" t="s">
        <v>47</v>
      </c>
      <c r="J10642" t="s">
        <v>48</v>
      </c>
      <c r="K10642" t="s">
        <v>49</v>
      </c>
      <c r="L10642">
        <v>2</v>
      </c>
      <c r="M10642" s="1">
        <v>40544</v>
      </c>
      <c r="N10642" s="2">
        <v>40544</v>
      </c>
      <c r="O10642" t="s">
        <v>528</v>
      </c>
      <c r="P10642">
        <v>2011</v>
      </c>
      <c r="Q10642" s="1">
        <v>40843</v>
      </c>
      <c r="R10642" s="1">
        <v>41570</v>
      </c>
      <c r="S10642">
        <v>0</v>
      </c>
      <c r="T10642">
        <v>5700000</v>
      </c>
      <c r="U10642">
        <v>0</v>
      </c>
      <c r="V10642">
        <v>0</v>
      </c>
      <c r="W10642">
        <v>0</v>
      </c>
      <c r="X10642">
        <v>425000</v>
      </c>
      <c r="Y10642">
        <v>0</v>
      </c>
      <c r="Z10642">
        <v>0</v>
      </c>
      <c r="AA10642">
        <v>0</v>
      </c>
      <c r="AB10642">
        <v>0</v>
      </c>
      <c r="AC10642">
        <v>0</v>
      </c>
      <c r="AD10642">
        <v>0</v>
      </c>
      <c r="AE10642">
        <v>0</v>
      </c>
      <c r="AF10642">
        <v>5700000</v>
      </c>
      <c r="AG10642">
        <v>0</v>
      </c>
      <c r="AH10642">
        <v>0</v>
      </c>
      <c r="AI10642">
        <v>0</v>
      </c>
      <c r="AJ10642">
        <v>0</v>
      </c>
      <c r="AK10642">
        <v>0</v>
      </c>
      <c r="AL10642">
        <v>0</v>
      </c>
      <c r="AM10642">
        <v>0</v>
      </c>
    </row>
    <row r="10643" spans="1:39" x14ac:dyDescent="0.45">
      <c r="A10643" t="s">
        <v>41697</v>
      </c>
      <c r="B10643" t="s">
        <v>41698</v>
      </c>
      <c r="C10643" t="s">
        <v>41699</v>
      </c>
      <c r="D10643" t="s">
        <v>293</v>
      </c>
      <c r="E10643" t="s">
        <v>294</v>
      </c>
      <c r="F10643" t="s">
        <v>12556</v>
      </c>
      <c r="G10643" t="s">
        <v>57</v>
      </c>
      <c r="H10643" t="s">
        <v>46</v>
      </c>
      <c r="I10643" t="s">
        <v>2353</v>
      </c>
      <c r="J10643" t="s">
        <v>7000</v>
      </c>
      <c r="K10643" t="s">
        <v>2543</v>
      </c>
      <c r="L10643">
        <v>2</v>
      </c>
      <c r="Q10643" s="1">
        <v>39051</v>
      </c>
      <c r="R10643" s="1">
        <v>40035</v>
      </c>
      <c r="S10643">
        <v>0</v>
      </c>
      <c r="T10643">
        <v>4600000</v>
      </c>
      <c r="U10643">
        <v>0</v>
      </c>
      <c r="V10643">
        <v>0</v>
      </c>
      <c r="W10643">
        <v>0</v>
      </c>
      <c r="X10643">
        <v>0</v>
      </c>
      <c r="Y10643">
        <v>0</v>
      </c>
      <c r="Z10643">
        <v>0</v>
      </c>
      <c r="AA10643">
        <v>0</v>
      </c>
      <c r="AB10643">
        <v>0</v>
      </c>
      <c r="AC10643">
        <v>0</v>
      </c>
      <c r="AD10643">
        <v>0</v>
      </c>
      <c r="AE10643">
        <v>0</v>
      </c>
      <c r="AF10643">
        <v>0</v>
      </c>
      <c r="AG10643">
        <v>2500000</v>
      </c>
      <c r="AH10643">
        <v>0</v>
      </c>
      <c r="AI10643">
        <v>0</v>
      </c>
      <c r="AJ10643">
        <v>0</v>
      </c>
      <c r="AK10643">
        <v>0</v>
      </c>
      <c r="AL10643">
        <v>0</v>
      </c>
      <c r="AM10643">
        <v>0</v>
      </c>
    </row>
    <row r="10644" spans="1:39" x14ac:dyDescent="0.45">
      <c r="A10644" t="s">
        <v>41700</v>
      </c>
      <c r="B10644" t="s">
        <v>41701</v>
      </c>
      <c r="C10644" t="s">
        <v>41702</v>
      </c>
      <c r="D10644" t="s">
        <v>41703</v>
      </c>
      <c r="E10644" t="s">
        <v>128</v>
      </c>
      <c r="F10644" s="3">
        <v>75000</v>
      </c>
      <c r="G10644" t="s">
        <v>57</v>
      </c>
      <c r="H10644" t="s">
        <v>46</v>
      </c>
      <c r="I10644" t="s">
        <v>115</v>
      </c>
      <c r="J10644" t="s">
        <v>334</v>
      </c>
      <c r="K10644" t="s">
        <v>334</v>
      </c>
      <c r="L10644">
        <v>1</v>
      </c>
      <c r="M10644" s="1">
        <v>40909</v>
      </c>
      <c r="N10644" s="2">
        <v>40909</v>
      </c>
      <c r="O10644" t="s">
        <v>132</v>
      </c>
      <c r="P10644">
        <v>2012</v>
      </c>
      <c r="Q10644" s="1">
        <v>41061</v>
      </c>
      <c r="R10644" s="1">
        <v>41061</v>
      </c>
      <c r="S10644">
        <v>75000</v>
      </c>
      <c r="T10644">
        <v>0</v>
      </c>
      <c r="U10644">
        <v>0</v>
      </c>
      <c r="V10644">
        <v>0</v>
      </c>
      <c r="W10644">
        <v>0</v>
      </c>
      <c r="X10644">
        <v>0</v>
      </c>
      <c r="Y10644">
        <v>0</v>
      </c>
      <c r="Z10644">
        <v>0</v>
      </c>
      <c r="AA10644">
        <v>0</v>
      </c>
      <c r="AB10644">
        <v>0</v>
      </c>
      <c r="AC10644">
        <v>0</v>
      </c>
      <c r="AD10644">
        <v>0</v>
      </c>
      <c r="AE10644">
        <v>0</v>
      </c>
      <c r="AF10644">
        <v>0</v>
      </c>
      <c r="AG10644">
        <v>0</v>
      </c>
      <c r="AH10644">
        <v>0</v>
      </c>
      <c r="AI10644">
        <v>0</v>
      </c>
      <c r="AJ10644">
        <v>0</v>
      </c>
      <c r="AK10644">
        <v>0</v>
      </c>
      <c r="AL10644">
        <v>0</v>
      </c>
      <c r="AM10644">
        <v>0</v>
      </c>
    </row>
    <row r="10645" spans="1:39" x14ac:dyDescent="0.45">
      <c r="A10645" t="s">
        <v>41704</v>
      </c>
      <c r="B10645" t="s">
        <v>41705</v>
      </c>
      <c r="C10645" t="s">
        <v>41706</v>
      </c>
      <c r="D10645" t="s">
        <v>1757</v>
      </c>
      <c r="E10645" t="s">
        <v>1758</v>
      </c>
      <c r="F10645" t="s">
        <v>114</v>
      </c>
      <c r="G10645" t="s">
        <v>57</v>
      </c>
      <c r="H10645" t="s">
        <v>192</v>
      </c>
      <c r="J10645" t="s">
        <v>1656</v>
      </c>
      <c r="K10645" t="s">
        <v>1656</v>
      </c>
      <c r="L10645">
        <v>1</v>
      </c>
      <c r="M10645" s="1">
        <v>39904</v>
      </c>
      <c r="N10645" s="2">
        <v>39904</v>
      </c>
      <c r="O10645" t="s">
        <v>269</v>
      </c>
      <c r="P10645">
        <v>2009</v>
      </c>
      <c r="Q10645" s="1">
        <v>40471</v>
      </c>
      <c r="R10645" s="1">
        <v>40471</v>
      </c>
      <c r="S10645">
        <v>0</v>
      </c>
      <c r="T10645">
        <v>0</v>
      </c>
      <c r="U10645">
        <v>0</v>
      </c>
      <c r="V10645">
        <v>0</v>
      </c>
      <c r="W10645">
        <v>0</v>
      </c>
      <c r="X10645">
        <v>0</v>
      </c>
      <c r="Y10645">
        <v>0</v>
      </c>
      <c r="Z10645">
        <v>0</v>
      </c>
      <c r="AA10645">
        <v>0</v>
      </c>
      <c r="AB10645">
        <v>0</v>
      </c>
      <c r="AC10645">
        <v>0</v>
      </c>
      <c r="AD10645">
        <v>0</v>
      </c>
      <c r="AE10645">
        <v>0</v>
      </c>
      <c r="AF10645">
        <v>0</v>
      </c>
      <c r="AG10645">
        <v>0</v>
      </c>
      <c r="AH10645">
        <v>0</v>
      </c>
      <c r="AI10645">
        <v>0</v>
      </c>
      <c r="AJ10645">
        <v>0</v>
      </c>
      <c r="AK10645">
        <v>0</v>
      </c>
      <c r="AL10645">
        <v>0</v>
      </c>
      <c r="AM10645">
        <v>0</v>
      </c>
    </row>
    <row r="10646" spans="1:39" x14ac:dyDescent="0.45">
      <c r="A10646" t="s">
        <v>41707</v>
      </c>
      <c r="B10646" t="s">
        <v>41708</v>
      </c>
      <c r="C10646" t="s">
        <v>41709</v>
      </c>
      <c r="D10646" t="s">
        <v>41710</v>
      </c>
      <c r="E10646" t="s">
        <v>1841</v>
      </c>
      <c r="F10646" t="s">
        <v>168</v>
      </c>
      <c r="G10646" t="s">
        <v>57</v>
      </c>
      <c r="H10646" t="s">
        <v>46</v>
      </c>
      <c r="I10646" t="s">
        <v>1095</v>
      </c>
      <c r="J10646" t="s">
        <v>1096</v>
      </c>
      <c r="K10646" t="s">
        <v>2645</v>
      </c>
      <c r="L10646">
        <v>5</v>
      </c>
      <c r="M10646" s="1">
        <v>40909</v>
      </c>
      <c r="N10646" s="2">
        <v>40909</v>
      </c>
      <c r="O10646" t="s">
        <v>132</v>
      </c>
      <c r="P10646">
        <v>2012</v>
      </c>
      <c r="Q10646" s="1">
        <v>41275</v>
      </c>
      <c r="R10646" s="1">
        <v>41894</v>
      </c>
      <c r="S10646">
        <v>0</v>
      </c>
      <c r="T10646">
        <v>2000000</v>
      </c>
      <c r="U10646">
        <v>0</v>
      </c>
      <c r="V10646">
        <v>0</v>
      </c>
      <c r="W10646">
        <v>0</v>
      </c>
      <c r="X10646">
        <v>50000</v>
      </c>
      <c r="Y10646">
        <v>0</v>
      </c>
      <c r="Z10646">
        <v>0</v>
      </c>
      <c r="AA10646">
        <v>0</v>
      </c>
      <c r="AB10646">
        <v>0</v>
      </c>
      <c r="AC10646">
        <v>0</v>
      </c>
      <c r="AD10646">
        <v>0</v>
      </c>
      <c r="AE10646">
        <v>0</v>
      </c>
      <c r="AF10646">
        <v>1250000</v>
      </c>
      <c r="AG10646">
        <v>750000</v>
      </c>
      <c r="AH10646">
        <v>0</v>
      </c>
      <c r="AI10646">
        <v>0</v>
      </c>
      <c r="AJ10646">
        <v>0</v>
      </c>
      <c r="AK10646">
        <v>0</v>
      </c>
      <c r="AL10646">
        <v>0</v>
      </c>
      <c r="AM10646">
        <v>0</v>
      </c>
    </row>
    <row r="10647" spans="1:39" x14ac:dyDescent="0.45">
      <c r="A10647" t="s">
        <v>41711</v>
      </c>
      <c r="B10647" t="s">
        <v>41712</v>
      </c>
      <c r="C10647" t="s">
        <v>41713</v>
      </c>
      <c r="D10647" t="s">
        <v>293</v>
      </c>
      <c r="E10647" t="s">
        <v>294</v>
      </c>
      <c r="F10647" t="s">
        <v>41714</v>
      </c>
      <c r="G10647" t="s">
        <v>57</v>
      </c>
      <c r="H10647" t="s">
        <v>46</v>
      </c>
      <c r="I10647" t="s">
        <v>47</v>
      </c>
      <c r="J10647" t="s">
        <v>48</v>
      </c>
      <c r="K10647" t="s">
        <v>26188</v>
      </c>
      <c r="L10647">
        <v>5</v>
      </c>
      <c r="M10647" s="1">
        <v>37987</v>
      </c>
      <c r="N10647" s="2">
        <v>37987</v>
      </c>
      <c r="O10647" t="s">
        <v>452</v>
      </c>
      <c r="P10647">
        <v>2004</v>
      </c>
      <c r="Q10647" s="1">
        <v>40087</v>
      </c>
      <c r="R10647" s="1">
        <v>41653</v>
      </c>
      <c r="S10647">
        <v>0</v>
      </c>
      <c r="T10647">
        <v>30472466</v>
      </c>
      <c r="U10647">
        <v>0</v>
      </c>
      <c r="V10647">
        <v>0</v>
      </c>
      <c r="W10647">
        <v>0</v>
      </c>
      <c r="X10647">
        <v>6042000</v>
      </c>
      <c r="Y10647">
        <v>0</v>
      </c>
      <c r="Z10647">
        <v>0</v>
      </c>
      <c r="AA10647">
        <v>18500000</v>
      </c>
      <c r="AB10647">
        <v>0</v>
      </c>
      <c r="AC10647">
        <v>0</v>
      </c>
      <c r="AD10647">
        <v>0</v>
      </c>
      <c r="AE10647">
        <v>0</v>
      </c>
      <c r="AF10647">
        <v>6500000</v>
      </c>
      <c r="AG10647">
        <v>0</v>
      </c>
      <c r="AH10647">
        <v>0</v>
      </c>
      <c r="AI10647">
        <v>0</v>
      </c>
      <c r="AJ10647">
        <v>0</v>
      </c>
      <c r="AK10647">
        <v>0</v>
      </c>
      <c r="AL10647">
        <v>0</v>
      </c>
      <c r="AM10647">
        <v>0</v>
      </c>
    </row>
    <row r="10648" spans="1:39" x14ac:dyDescent="0.45">
      <c r="A10648" t="s">
        <v>41715</v>
      </c>
      <c r="B10648" t="s">
        <v>41716</v>
      </c>
      <c r="C10648" t="s">
        <v>41717</v>
      </c>
      <c r="D10648" t="s">
        <v>41718</v>
      </c>
      <c r="E10648" t="s">
        <v>1758</v>
      </c>
      <c r="F10648" t="s">
        <v>2688</v>
      </c>
      <c r="G10648" t="s">
        <v>57</v>
      </c>
      <c r="H10648" t="s">
        <v>46</v>
      </c>
      <c r="I10648" t="s">
        <v>115</v>
      </c>
      <c r="J10648" t="s">
        <v>334</v>
      </c>
      <c r="K10648" t="s">
        <v>334</v>
      </c>
      <c r="L10648">
        <v>1</v>
      </c>
      <c r="M10648" s="1">
        <v>40909</v>
      </c>
      <c r="N10648" s="2">
        <v>40909</v>
      </c>
      <c r="O10648" t="s">
        <v>132</v>
      </c>
      <c r="P10648">
        <v>2012</v>
      </c>
      <c r="Q10648" s="1">
        <v>40909</v>
      </c>
      <c r="R10648" s="1">
        <v>40909</v>
      </c>
      <c r="S10648">
        <v>375000</v>
      </c>
      <c r="T10648">
        <v>0</v>
      </c>
      <c r="U10648">
        <v>0</v>
      </c>
      <c r="V10648">
        <v>0</v>
      </c>
      <c r="W10648">
        <v>0</v>
      </c>
      <c r="X10648">
        <v>0</v>
      </c>
      <c r="Y10648">
        <v>0</v>
      </c>
      <c r="Z10648">
        <v>0</v>
      </c>
      <c r="AA10648">
        <v>0</v>
      </c>
      <c r="AB10648">
        <v>0</v>
      </c>
      <c r="AC10648">
        <v>0</v>
      </c>
      <c r="AD10648">
        <v>0</v>
      </c>
      <c r="AE10648">
        <v>0</v>
      </c>
      <c r="AF10648">
        <v>0</v>
      </c>
      <c r="AG10648">
        <v>0</v>
      </c>
      <c r="AH10648">
        <v>0</v>
      </c>
      <c r="AI10648">
        <v>0</v>
      </c>
      <c r="AJ10648">
        <v>0</v>
      </c>
      <c r="AK10648">
        <v>0</v>
      </c>
      <c r="AL10648">
        <v>0</v>
      </c>
      <c r="AM10648">
        <v>0</v>
      </c>
    </row>
    <row r="10649" spans="1:39" x14ac:dyDescent="0.45">
      <c r="A10649" t="s">
        <v>41719</v>
      </c>
      <c r="B10649" t="s">
        <v>41720</v>
      </c>
      <c r="C10649" t="s">
        <v>41721</v>
      </c>
      <c r="D10649" t="s">
        <v>293</v>
      </c>
      <c r="E10649" t="s">
        <v>294</v>
      </c>
      <c r="F10649" t="s">
        <v>56</v>
      </c>
      <c r="G10649" t="s">
        <v>57</v>
      </c>
      <c r="H10649" t="s">
        <v>715</v>
      </c>
      <c r="J10649" t="s">
        <v>716</v>
      </c>
      <c r="K10649" t="s">
        <v>41722</v>
      </c>
      <c r="L10649">
        <v>1</v>
      </c>
      <c r="M10649" s="1">
        <v>36892</v>
      </c>
      <c r="N10649" s="2">
        <v>36892</v>
      </c>
      <c r="O10649" t="s">
        <v>172</v>
      </c>
      <c r="P10649">
        <v>2001</v>
      </c>
      <c r="Q10649" s="1">
        <v>41534</v>
      </c>
      <c r="R10649" s="1">
        <v>41534</v>
      </c>
      <c r="S10649">
        <v>0</v>
      </c>
      <c r="T10649">
        <v>0</v>
      </c>
      <c r="U10649">
        <v>0</v>
      </c>
      <c r="V10649">
        <v>0</v>
      </c>
      <c r="W10649">
        <v>0</v>
      </c>
      <c r="X10649">
        <v>0</v>
      </c>
      <c r="Y10649">
        <v>0</v>
      </c>
      <c r="Z10649">
        <v>0</v>
      </c>
      <c r="AA10649">
        <v>4000000</v>
      </c>
      <c r="AB10649">
        <v>0</v>
      </c>
      <c r="AC10649">
        <v>0</v>
      </c>
      <c r="AD10649">
        <v>0</v>
      </c>
      <c r="AE10649">
        <v>0</v>
      </c>
      <c r="AF10649">
        <v>0</v>
      </c>
      <c r="AG10649">
        <v>0</v>
      </c>
      <c r="AH10649">
        <v>0</v>
      </c>
      <c r="AI10649">
        <v>0</v>
      </c>
      <c r="AJ10649">
        <v>0</v>
      </c>
      <c r="AK10649">
        <v>0</v>
      </c>
      <c r="AL10649">
        <v>0</v>
      </c>
      <c r="AM10649">
        <v>0</v>
      </c>
    </row>
    <row r="10650" spans="1:39" x14ac:dyDescent="0.45">
      <c r="A10650" t="s">
        <v>41723</v>
      </c>
      <c r="B10650" t="s">
        <v>41724</v>
      </c>
      <c r="C10650" t="s">
        <v>41725</v>
      </c>
      <c r="D10650" t="s">
        <v>293</v>
      </c>
      <c r="E10650" t="s">
        <v>294</v>
      </c>
      <c r="F10650" t="s">
        <v>41726</v>
      </c>
      <c r="G10650" t="s">
        <v>57</v>
      </c>
      <c r="H10650" t="s">
        <v>192</v>
      </c>
      <c r="J10650" t="s">
        <v>4100</v>
      </c>
      <c r="K10650" t="s">
        <v>41727</v>
      </c>
      <c r="L10650">
        <v>5</v>
      </c>
      <c r="M10650" s="1">
        <v>39083</v>
      </c>
      <c r="N10650" s="2">
        <v>39083</v>
      </c>
      <c r="O10650" t="s">
        <v>110</v>
      </c>
      <c r="P10650">
        <v>2007</v>
      </c>
      <c r="Q10650" s="1">
        <v>40150</v>
      </c>
      <c r="R10650" s="1">
        <v>41963</v>
      </c>
      <c r="S10650">
        <v>0</v>
      </c>
      <c r="T10650">
        <v>67751146</v>
      </c>
      <c r="U10650">
        <v>0</v>
      </c>
      <c r="V10650">
        <v>0</v>
      </c>
      <c r="W10650">
        <v>0</v>
      </c>
      <c r="X10650">
        <v>0</v>
      </c>
      <c r="Y10650">
        <v>0</v>
      </c>
      <c r="Z10650">
        <v>0</v>
      </c>
      <c r="AA10650">
        <v>0</v>
      </c>
      <c r="AB10650">
        <v>0</v>
      </c>
      <c r="AC10650">
        <v>0</v>
      </c>
      <c r="AD10650">
        <v>0</v>
      </c>
      <c r="AE10650">
        <v>0</v>
      </c>
      <c r="AF10650">
        <v>49564920</v>
      </c>
      <c r="AG10650">
        <v>18186226</v>
      </c>
      <c r="AH10650">
        <v>0</v>
      </c>
      <c r="AI10650">
        <v>0</v>
      </c>
      <c r="AJ10650">
        <v>0</v>
      </c>
      <c r="AK10650">
        <v>0</v>
      </c>
      <c r="AL10650">
        <v>0</v>
      </c>
      <c r="AM10650">
        <v>0</v>
      </c>
    </row>
    <row r="10651" spans="1:39" x14ac:dyDescent="0.45">
      <c r="A10651" t="s">
        <v>41728</v>
      </c>
      <c r="B10651" t="s">
        <v>41729</v>
      </c>
      <c r="C10651" t="s">
        <v>41730</v>
      </c>
      <c r="D10651" t="s">
        <v>293</v>
      </c>
      <c r="E10651" t="s">
        <v>294</v>
      </c>
      <c r="F10651" t="s">
        <v>41731</v>
      </c>
      <c r="G10651" t="s">
        <v>57</v>
      </c>
      <c r="H10651" t="s">
        <v>192</v>
      </c>
      <c r="J10651" t="s">
        <v>2658</v>
      </c>
      <c r="K10651" t="s">
        <v>41732</v>
      </c>
      <c r="L10651">
        <v>3</v>
      </c>
      <c r="M10651" s="1">
        <v>36526</v>
      </c>
      <c r="N10651" s="2">
        <v>36526</v>
      </c>
      <c r="O10651" t="s">
        <v>255</v>
      </c>
      <c r="P10651">
        <v>2000</v>
      </c>
      <c r="Q10651" s="1">
        <v>38735</v>
      </c>
      <c r="R10651" s="1">
        <v>41170</v>
      </c>
      <c r="S10651">
        <v>0</v>
      </c>
      <c r="T10651">
        <v>166007000</v>
      </c>
      <c r="U10651">
        <v>0</v>
      </c>
      <c r="V10651">
        <v>0</v>
      </c>
      <c r="W10651">
        <v>0</v>
      </c>
      <c r="X10651">
        <v>0</v>
      </c>
      <c r="Y10651">
        <v>0</v>
      </c>
      <c r="Z10651">
        <v>0</v>
      </c>
      <c r="AA10651">
        <v>0</v>
      </c>
      <c r="AB10651">
        <v>0</v>
      </c>
      <c r="AC10651">
        <v>0</v>
      </c>
      <c r="AD10651">
        <v>0</v>
      </c>
      <c r="AE10651">
        <v>0</v>
      </c>
      <c r="AF10651">
        <v>0</v>
      </c>
      <c r="AG10651">
        <v>26675000</v>
      </c>
      <c r="AH10651">
        <v>34900000</v>
      </c>
      <c r="AI10651">
        <v>104432000</v>
      </c>
      <c r="AJ10651">
        <v>0</v>
      </c>
      <c r="AK10651">
        <v>0</v>
      </c>
      <c r="AL10651">
        <v>0</v>
      </c>
      <c r="AM10651">
        <v>0</v>
      </c>
    </row>
    <row r="10652" spans="1:39" x14ac:dyDescent="0.45">
      <c r="A10652" t="s">
        <v>41733</v>
      </c>
      <c r="B10652" t="s">
        <v>41734</v>
      </c>
      <c r="C10652" t="s">
        <v>41735</v>
      </c>
      <c r="D10652" t="s">
        <v>461</v>
      </c>
      <c r="E10652" t="s">
        <v>462</v>
      </c>
      <c r="F10652" t="s">
        <v>114</v>
      </c>
      <c r="G10652" t="s">
        <v>57</v>
      </c>
      <c r="H10652" t="s">
        <v>7835</v>
      </c>
      <c r="J10652" t="s">
        <v>7836</v>
      </c>
      <c r="K10652" t="s">
        <v>7836</v>
      </c>
      <c r="L10652">
        <v>1</v>
      </c>
      <c r="M10652" s="1">
        <v>41037</v>
      </c>
      <c r="N10652" s="2">
        <v>41030</v>
      </c>
      <c r="O10652" t="s">
        <v>50</v>
      </c>
      <c r="P10652">
        <v>2012</v>
      </c>
      <c r="Q10652" s="1">
        <v>41753</v>
      </c>
      <c r="R10652" s="1">
        <v>41753</v>
      </c>
      <c r="S10652">
        <v>0</v>
      </c>
      <c r="T10652">
        <v>0</v>
      </c>
      <c r="U10652">
        <v>0</v>
      </c>
      <c r="V10652">
        <v>0</v>
      </c>
      <c r="W10652">
        <v>0</v>
      </c>
      <c r="X10652">
        <v>0</v>
      </c>
      <c r="Y10652">
        <v>0</v>
      </c>
      <c r="Z10652">
        <v>0</v>
      </c>
      <c r="AA10652">
        <v>0</v>
      </c>
      <c r="AB10652">
        <v>0</v>
      </c>
      <c r="AC10652">
        <v>0</v>
      </c>
      <c r="AD10652">
        <v>0</v>
      </c>
      <c r="AE10652">
        <v>0</v>
      </c>
      <c r="AF10652">
        <v>0</v>
      </c>
      <c r="AG10652">
        <v>0</v>
      </c>
      <c r="AH10652">
        <v>0</v>
      </c>
      <c r="AI10652">
        <v>0</v>
      </c>
      <c r="AJ10652">
        <v>0</v>
      </c>
      <c r="AK10652">
        <v>0</v>
      </c>
      <c r="AL10652">
        <v>0</v>
      </c>
      <c r="AM10652">
        <v>0</v>
      </c>
    </row>
    <row r="10653" spans="1:39" x14ac:dyDescent="0.45">
      <c r="A10653" t="s">
        <v>41736</v>
      </c>
      <c r="B10653" t="s">
        <v>41737</v>
      </c>
      <c r="C10653" t="s">
        <v>41738</v>
      </c>
      <c r="D10653" t="s">
        <v>1757</v>
      </c>
      <c r="E10653" t="s">
        <v>1758</v>
      </c>
      <c r="F10653" t="s">
        <v>4630</v>
      </c>
      <c r="G10653" t="s">
        <v>57</v>
      </c>
      <c r="H10653" t="s">
        <v>46</v>
      </c>
      <c r="I10653" t="s">
        <v>58</v>
      </c>
      <c r="J10653" t="s">
        <v>198</v>
      </c>
      <c r="K10653" t="s">
        <v>3958</v>
      </c>
      <c r="L10653">
        <v>1</v>
      </c>
      <c r="Q10653" s="1">
        <v>40330</v>
      </c>
      <c r="R10653" s="1">
        <v>40330</v>
      </c>
      <c r="S10653">
        <v>0</v>
      </c>
      <c r="T10653">
        <v>13200000</v>
      </c>
      <c r="U10653">
        <v>0</v>
      </c>
      <c r="V10653">
        <v>0</v>
      </c>
      <c r="W10653">
        <v>0</v>
      </c>
      <c r="X10653">
        <v>0</v>
      </c>
      <c r="Y10653">
        <v>0</v>
      </c>
      <c r="Z10653">
        <v>0</v>
      </c>
      <c r="AA10653">
        <v>0</v>
      </c>
      <c r="AB10653">
        <v>0</v>
      </c>
      <c r="AC10653">
        <v>0</v>
      </c>
      <c r="AD10653">
        <v>0</v>
      </c>
      <c r="AE10653">
        <v>0</v>
      </c>
      <c r="AF10653">
        <v>0</v>
      </c>
      <c r="AG10653">
        <v>0</v>
      </c>
      <c r="AH10653">
        <v>13200000</v>
      </c>
      <c r="AI10653">
        <v>0</v>
      </c>
      <c r="AJ10653">
        <v>0</v>
      </c>
      <c r="AK10653">
        <v>0</v>
      </c>
      <c r="AL10653">
        <v>0</v>
      </c>
      <c r="AM10653">
        <v>0</v>
      </c>
    </row>
    <row r="10654" spans="1:39" x14ac:dyDescent="0.45">
      <c r="A10654" t="s">
        <v>41739</v>
      </c>
      <c r="B10654" t="s">
        <v>41740</v>
      </c>
      <c r="C10654" t="s">
        <v>41741</v>
      </c>
      <c r="D10654" t="s">
        <v>755</v>
      </c>
      <c r="E10654" t="s">
        <v>756</v>
      </c>
      <c r="F10654" s="3">
        <v>25000</v>
      </c>
      <c r="G10654" t="s">
        <v>57</v>
      </c>
      <c r="L10654">
        <v>1</v>
      </c>
      <c r="Q10654" s="1">
        <v>41275</v>
      </c>
      <c r="R10654" s="1">
        <v>41275</v>
      </c>
      <c r="S10654">
        <v>25000</v>
      </c>
      <c r="T10654">
        <v>0</v>
      </c>
      <c r="U10654">
        <v>0</v>
      </c>
      <c r="V10654">
        <v>0</v>
      </c>
      <c r="W10654">
        <v>0</v>
      </c>
      <c r="X10654">
        <v>0</v>
      </c>
      <c r="Y10654">
        <v>0</v>
      </c>
      <c r="Z10654">
        <v>0</v>
      </c>
      <c r="AA10654">
        <v>0</v>
      </c>
      <c r="AB10654">
        <v>0</v>
      </c>
      <c r="AC10654">
        <v>0</v>
      </c>
      <c r="AD10654">
        <v>0</v>
      </c>
      <c r="AE10654">
        <v>0</v>
      </c>
      <c r="AF10654">
        <v>0</v>
      </c>
      <c r="AG10654">
        <v>0</v>
      </c>
      <c r="AH10654">
        <v>0</v>
      </c>
      <c r="AI10654">
        <v>0</v>
      </c>
      <c r="AJ10654">
        <v>0</v>
      </c>
      <c r="AK10654">
        <v>0</v>
      </c>
      <c r="AL10654">
        <v>0</v>
      </c>
      <c r="AM10654">
        <v>0</v>
      </c>
    </row>
    <row r="10655" spans="1:39" x14ac:dyDescent="0.45">
      <c r="A10655" t="s">
        <v>41742</v>
      </c>
      <c r="B10655" t="s">
        <v>41743</v>
      </c>
      <c r="C10655" t="s">
        <v>41744</v>
      </c>
      <c r="D10655" t="s">
        <v>41745</v>
      </c>
      <c r="E10655" t="s">
        <v>25579</v>
      </c>
      <c r="F10655" t="s">
        <v>4639</v>
      </c>
      <c r="G10655" t="s">
        <v>57</v>
      </c>
      <c r="H10655" t="s">
        <v>46</v>
      </c>
      <c r="I10655" t="s">
        <v>47</v>
      </c>
      <c r="J10655" t="s">
        <v>48</v>
      </c>
      <c r="K10655" t="s">
        <v>49</v>
      </c>
      <c r="L10655">
        <v>2</v>
      </c>
      <c r="M10655" s="1">
        <v>40725</v>
      </c>
      <c r="N10655" s="2">
        <v>40725</v>
      </c>
      <c r="O10655" t="s">
        <v>250</v>
      </c>
      <c r="P10655">
        <v>2011</v>
      </c>
      <c r="Q10655" s="1">
        <v>41119</v>
      </c>
      <c r="R10655" s="1">
        <v>41940</v>
      </c>
      <c r="S10655">
        <v>500000</v>
      </c>
      <c r="T10655">
        <v>1900000</v>
      </c>
      <c r="U10655">
        <v>0</v>
      </c>
      <c r="V10655">
        <v>0</v>
      </c>
      <c r="W10655">
        <v>0</v>
      </c>
      <c r="X10655">
        <v>0</v>
      </c>
      <c r="Y10655">
        <v>0</v>
      </c>
      <c r="Z10655">
        <v>0</v>
      </c>
      <c r="AA10655">
        <v>0</v>
      </c>
      <c r="AB10655">
        <v>0</v>
      </c>
      <c r="AC10655">
        <v>0</v>
      </c>
      <c r="AD10655">
        <v>0</v>
      </c>
      <c r="AE10655">
        <v>0</v>
      </c>
      <c r="AF10655">
        <v>0</v>
      </c>
      <c r="AG10655">
        <v>0</v>
      </c>
      <c r="AH10655">
        <v>0</v>
      </c>
      <c r="AI10655">
        <v>0</v>
      </c>
      <c r="AJ10655">
        <v>0</v>
      </c>
      <c r="AK10655">
        <v>0</v>
      </c>
      <c r="AL10655">
        <v>0</v>
      </c>
      <c r="AM10655">
        <v>0</v>
      </c>
    </row>
    <row r="10656" spans="1:39" x14ac:dyDescent="0.45">
      <c r="A10656" t="s">
        <v>41746</v>
      </c>
      <c r="B10656" t="s">
        <v>41747</v>
      </c>
      <c r="C10656" t="s">
        <v>41748</v>
      </c>
      <c r="D10656" t="s">
        <v>41749</v>
      </c>
      <c r="E10656" t="s">
        <v>363</v>
      </c>
      <c r="F10656" s="3">
        <v>20000</v>
      </c>
      <c r="G10656" t="s">
        <v>57</v>
      </c>
      <c r="H10656" t="s">
        <v>46</v>
      </c>
      <c r="I10656" t="s">
        <v>267</v>
      </c>
      <c r="J10656" t="s">
        <v>268</v>
      </c>
      <c r="K10656" t="s">
        <v>268</v>
      </c>
      <c r="L10656">
        <v>1</v>
      </c>
      <c r="M10656" s="1">
        <v>41395</v>
      </c>
      <c r="N10656" s="2">
        <v>41395</v>
      </c>
      <c r="O10656" t="s">
        <v>439</v>
      </c>
      <c r="P10656">
        <v>2013</v>
      </c>
      <c r="Q10656" s="1">
        <v>41426</v>
      </c>
      <c r="R10656" s="1">
        <v>41426</v>
      </c>
      <c r="S10656">
        <v>20000</v>
      </c>
      <c r="T10656">
        <v>0</v>
      </c>
      <c r="U10656">
        <v>0</v>
      </c>
      <c r="V10656">
        <v>0</v>
      </c>
      <c r="W10656">
        <v>0</v>
      </c>
      <c r="X10656">
        <v>0</v>
      </c>
      <c r="Y10656">
        <v>0</v>
      </c>
      <c r="Z10656">
        <v>0</v>
      </c>
      <c r="AA10656">
        <v>0</v>
      </c>
      <c r="AB10656">
        <v>0</v>
      </c>
      <c r="AC10656">
        <v>0</v>
      </c>
      <c r="AD10656">
        <v>0</v>
      </c>
      <c r="AE10656">
        <v>0</v>
      </c>
      <c r="AF10656">
        <v>0</v>
      </c>
      <c r="AG10656">
        <v>0</v>
      </c>
      <c r="AH10656">
        <v>0</v>
      </c>
      <c r="AI10656">
        <v>0</v>
      </c>
      <c r="AJ10656">
        <v>0</v>
      </c>
      <c r="AK10656">
        <v>0</v>
      </c>
      <c r="AL10656">
        <v>0</v>
      </c>
      <c r="AM10656">
        <v>0</v>
      </c>
    </row>
    <row r="10657" spans="1:39" x14ac:dyDescent="0.45">
      <c r="A10657" t="s">
        <v>41750</v>
      </c>
      <c r="B10657" t="s">
        <v>41751</v>
      </c>
      <c r="C10657" t="s">
        <v>41752</v>
      </c>
      <c r="D10657" t="s">
        <v>41753</v>
      </c>
      <c r="E10657" t="s">
        <v>162</v>
      </c>
      <c r="F10657" t="s">
        <v>2557</v>
      </c>
      <c r="G10657" t="s">
        <v>57</v>
      </c>
      <c r="H10657" t="s">
        <v>46</v>
      </c>
      <c r="I10657" t="s">
        <v>115</v>
      </c>
      <c r="J10657" t="s">
        <v>334</v>
      </c>
      <c r="K10657" t="s">
        <v>334</v>
      </c>
      <c r="L10657">
        <v>1</v>
      </c>
      <c r="M10657" s="1">
        <v>40603</v>
      </c>
      <c r="N10657" s="2">
        <v>40603</v>
      </c>
      <c r="O10657" t="s">
        <v>528</v>
      </c>
      <c r="P10657">
        <v>2011</v>
      </c>
      <c r="Q10657" s="1">
        <v>41954</v>
      </c>
      <c r="R10657" s="1">
        <v>41954</v>
      </c>
      <c r="S10657">
        <v>0</v>
      </c>
      <c r="T10657">
        <v>6000000</v>
      </c>
      <c r="U10657">
        <v>0</v>
      </c>
      <c r="V10657">
        <v>0</v>
      </c>
      <c r="W10657">
        <v>0</v>
      </c>
      <c r="X10657">
        <v>0</v>
      </c>
      <c r="Y10657">
        <v>0</v>
      </c>
      <c r="Z10657">
        <v>0</v>
      </c>
      <c r="AA10657">
        <v>0</v>
      </c>
      <c r="AB10657">
        <v>0</v>
      </c>
      <c r="AC10657">
        <v>0</v>
      </c>
      <c r="AD10657">
        <v>0</v>
      </c>
      <c r="AE10657">
        <v>0</v>
      </c>
      <c r="AF10657">
        <v>6000000</v>
      </c>
      <c r="AG10657">
        <v>0</v>
      </c>
      <c r="AH10657">
        <v>0</v>
      </c>
      <c r="AI10657">
        <v>0</v>
      </c>
      <c r="AJ10657">
        <v>0</v>
      </c>
      <c r="AK10657">
        <v>0</v>
      </c>
      <c r="AL10657">
        <v>0</v>
      </c>
      <c r="AM10657">
        <v>0</v>
      </c>
    </row>
    <row r="10658" spans="1:39" x14ac:dyDescent="0.45">
      <c r="A10658" t="s">
        <v>41754</v>
      </c>
      <c r="B10658" t="s">
        <v>41755</v>
      </c>
      <c r="C10658" t="s">
        <v>41756</v>
      </c>
      <c r="D10658" t="s">
        <v>88</v>
      </c>
      <c r="E10658" t="s">
        <v>89</v>
      </c>
      <c r="F10658" t="s">
        <v>41757</v>
      </c>
      <c r="G10658" t="s">
        <v>57</v>
      </c>
      <c r="H10658" t="s">
        <v>46</v>
      </c>
      <c r="I10658" t="s">
        <v>169</v>
      </c>
      <c r="J10658" t="s">
        <v>170</v>
      </c>
      <c r="K10658" t="s">
        <v>41758</v>
      </c>
      <c r="L10658">
        <v>2</v>
      </c>
      <c r="M10658" s="1">
        <v>40179</v>
      </c>
      <c r="N10658" s="2">
        <v>40179</v>
      </c>
      <c r="O10658" t="s">
        <v>118</v>
      </c>
      <c r="P10658">
        <v>2010</v>
      </c>
      <c r="Q10658" s="1">
        <v>40878</v>
      </c>
      <c r="R10658" s="1">
        <v>41537</v>
      </c>
      <c r="S10658">
        <v>0</v>
      </c>
      <c r="T10658">
        <v>415000</v>
      </c>
      <c r="U10658">
        <v>0</v>
      </c>
      <c r="V10658">
        <v>0</v>
      </c>
      <c r="W10658">
        <v>0</v>
      </c>
      <c r="X10658">
        <v>380000</v>
      </c>
      <c r="Y10658">
        <v>0</v>
      </c>
      <c r="Z10658">
        <v>0</v>
      </c>
      <c r="AA10658">
        <v>0</v>
      </c>
      <c r="AB10658">
        <v>0</v>
      </c>
      <c r="AC10658">
        <v>0</v>
      </c>
      <c r="AD10658">
        <v>0</v>
      </c>
      <c r="AE10658">
        <v>0</v>
      </c>
      <c r="AF10658">
        <v>0</v>
      </c>
      <c r="AG10658">
        <v>0</v>
      </c>
      <c r="AH10658">
        <v>0</v>
      </c>
      <c r="AI10658">
        <v>0</v>
      </c>
      <c r="AJ10658">
        <v>0</v>
      </c>
      <c r="AK10658">
        <v>0</v>
      </c>
      <c r="AL10658">
        <v>0</v>
      </c>
      <c r="AM10658">
        <v>0</v>
      </c>
    </row>
    <row r="10659" spans="1:39" x14ac:dyDescent="0.45">
      <c r="A10659" t="s">
        <v>41759</v>
      </c>
      <c r="B10659" t="s">
        <v>41760</v>
      </c>
      <c r="C10659" t="s">
        <v>41761</v>
      </c>
      <c r="D10659" t="s">
        <v>41762</v>
      </c>
      <c r="E10659" t="s">
        <v>1641</v>
      </c>
      <c r="F10659" t="s">
        <v>114</v>
      </c>
      <c r="G10659" t="s">
        <v>57</v>
      </c>
      <c r="H10659" t="s">
        <v>46</v>
      </c>
      <c r="I10659" t="s">
        <v>58</v>
      </c>
      <c r="J10659" t="s">
        <v>198</v>
      </c>
      <c r="K10659" t="s">
        <v>1623</v>
      </c>
      <c r="L10659">
        <v>1</v>
      </c>
      <c r="M10659" s="1">
        <v>40911</v>
      </c>
      <c r="N10659" s="2">
        <v>40909</v>
      </c>
      <c r="O10659" t="s">
        <v>132</v>
      </c>
      <c r="P10659">
        <v>2012</v>
      </c>
      <c r="Q10659" s="1">
        <v>41121</v>
      </c>
      <c r="R10659" s="1">
        <v>41121</v>
      </c>
      <c r="S10659">
        <v>0</v>
      </c>
      <c r="T10659">
        <v>0</v>
      </c>
      <c r="U10659">
        <v>0</v>
      </c>
      <c r="V10659">
        <v>0</v>
      </c>
      <c r="W10659">
        <v>0</v>
      </c>
      <c r="X10659">
        <v>0</v>
      </c>
      <c r="Y10659">
        <v>0</v>
      </c>
      <c r="Z10659">
        <v>0</v>
      </c>
      <c r="AA10659">
        <v>0</v>
      </c>
      <c r="AB10659">
        <v>0</v>
      </c>
      <c r="AC10659">
        <v>0</v>
      </c>
      <c r="AD10659">
        <v>0</v>
      </c>
      <c r="AE10659">
        <v>0</v>
      </c>
      <c r="AF10659">
        <v>0</v>
      </c>
      <c r="AG10659">
        <v>0</v>
      </c>
      <c r="AH10659">
        <v>0</v>
      </c>
      <c r="AI10659">
        <v>0</v>
      </c>
      <c r="AJ10659">
        <v>0</v>
      </c>
      <c r="AK10659">
        <v>0</v>
      </c>
      <c r="AL10659">
        <v>0</v>
      </c>
      <c r="AM10659">
        <v>0</v>
      </c>
    </row>
    <row r="10660" spans="1:39" x14ac:dyDescent="0.45">
      <c r="A10660" t="s">
        <v>41763</v>
      </c>
      <c r="B10660" t="s">
        <v>41764</v>
      </c>
      <c r="C10660" t="s">
        <v>41765</v>
      </c>
      <c r="D10660" t="s">
        <v>41766</v>
      </c>
      <c r="E10660" t="s">
        <v>2129</v>
      </c>
      <c r="F10660" t="s">
        <v>187</v>
      </c>
      <c r="G10660" t="s">
        <v>57</v>
      </c>
      <c r="H10660" t="s">
        <v>46</v>
      </c>
      <c r="I10660" t="s">
        <v>136</v>
      </c>
      <c r="J10660" t="s">
        <v>1672</v>
      </c>
      <c r="K10660" t="s">
        <v>2370</v>
      </c>
      <c r="L10660">
        <v>1</v>
      </c>
      <c r="M10660" s="1">
        <v>39600</v>
      </c>
      <c r="N10660" s="2">
        <v>39600</v>
      </c>
      <c r="O10660" t="s">
        <v>520</v>
      </c>
      <c r="P10660">
        <v>2008</v>
      </c>
      <c r="Q10660" s="1">
        <v>40737</v>
      </c>
      <c r="R10660" s="1">
        <v>40737</v>
      </c>
      <c r="S10660">
        <v>0</v>
      </c>
      <c r="T10660">
        <v>500000</v>
      </c>
      <c r="U10660">
        <v>0</v>
      </c>
      <c r="V10660">
        <v>0</v>
      </c>
      <c r="W10660">
        <v>0</v>
      </c>
      <c r="X10660">
        <v>0</v>
      </c>
      <c r="Y10660">
        <v>0</v>
      </c>
      <c r="Z10660">
        <v>0</v>
      </c>
      <c r="AA10660">
        <v>0</v>
      </c>
      <c r="AB10660">
        <v>0</v>
      </c>
      <c r="AC10660">
        <v>0</v>
      </c>
      <c r="AD10660">
        <v>0</v>
      </c>
      <c r="AE10660">
        <v>0</v>
      </c>
      <c r="AF10660">
        <v>0</v>
      </c>
      <c r="AG10660">
        <v>0</v>
      </c>
      <c r="AH10660">
        <v>0</v>
      </c>
      <c r="AI10660">
        <v>0</v>
      </c>
      <c r="AJ10660">
        <v>0</v>
      </c>
      <c r="AK10660">
        <v>0</v>
      </c>
      <c r="AL10660">
        <v>0</v>
      </c>
      <c r="AM10660">
        <v>0</v>
      </c>
    </row>
    <row r="10661" spans="1:39" x14ac:dyDescent="0.45">
      <c r="A10661" t="s">
        <v>41767</v>
      </c>
      <c r="B10661" t="s">
        <v>41768</v>
      </c>
      <c r="C10661" t="s">
        <v>41769</v>
      </c>
      <c r="D10661" t="s">
        <v>161</v>
      </c>
      <c r="E10661" t="s">
        <v>162</v>
      </c>
      <c r="F10661" t="s">
        <v>4146</v>
      </c>
      <c r="G10661" t="s">
        <v>57</v>
      </c>
      <c r="H10661" t="s">
        <v>46</v>
      </c>
      <c r="I10661" t="s">
        <v>58</v>
      </c>
      <c r="J10661" t="s">
        <v>198</v>
      </c>
      <c r="K10661" t="s">
        <v>1000</v>
      </c>
      <c r="L10661">
        <v>2</v>
      </c>
      <c r="M10661" s="1">
        <v>40909</v>
      </c>
      <c r="N10661" s="2">
        <v>40909</v>
      </c>
      <c r="O10661" t="s">
        <v>132</v>
      </c>
      <c r="P10661">
        <v>2012</v>
      </c>
      <c r="Q10661" s="1">
        <v>41396</v>
      </c>
      <c r="R10661" s="1">
        <v>41683</v>
      </c>
      <c r="S10661">
        <v>0</v>
      </c>
      <c r="T10661">
        <v>22500000</v>
      </c>
      <c r="U10661">
        <v>0</v>
      </c>
      <c r="V10661">
        <v>0</v>
      </c>
      <c r="W10661">
        <v>0</v>
      </c>
      <c r="X10661">
        <v>0</v>
      </c>
      <c r="Y10661">
        <v>0</v>
      </c>
      <c r="Z10661">
        <v>0</v>
      </c>
      <c r="AA10661">
        <v>0</v>
      </c>
      <c r="AB10661">
        <v>0</v>
      </c>
      <c r="AC10661">
        <v>0</v>
      </c>
      <c r="AD10661">
        <v>0</v>
      </c>
      <c r="AE10661">
        <v>0</v>
      </c>
      <c r="AF10661">
        <v>7500000</v>
      </c>
      <c r="AG10661">
        <v>15000000</v>
      </c>
      <c r="AH10661">
        <v>0</v>
      </c>
      <c r="AI10661">
        <v>0</v>
      </c>
      <c r="AJ10661">
        <v>0</v>
      </c>
      <c r="AK10661">
        <v>0</v>
      </c>
      <c r="AL10661">
        <v>0</v>
      </c>
      <c r="AM10661">
        <v>0</v>
      </c>
    </row>
    <row r="10662" spans="1:39" x14ac:dyDescent="0.45">
      <c r="A10662" t="s">
        <v>41770</v>
      </c>
      <c r="B10662" t="s">
        <v>41771</v>
      </c>
      <c r="C10662" t="s">
        <v>41772</v>
      </c>
      <c r="D10662" t="s">
        <v>88</v>
      </c>
      <c r="E10662" t="s">
        <v>89</v>
      </c>
      <c r="F10662" t="s">
        <v>766</v>
      </c>
      <c r="G10662" t="s">
        <v>57</v>
      </c>
      <c r="H10662" t="s">
        <v>46</v>
      </c>
      <c r="I10662" t="s">
        <v>47</v>
      </c>
      <c r="J10662" t="s">
        <v>48</v>
      </c>
      <c r="K10662" t="s">
        <v>49</v>
      </c>
      <c r="L10662">
        <v>1</v>
      </c>
      <c r="M10662" s="1">
        <v>41640</v>
      </c>
      <c r="N10662" s="2">
        <v>41640</v>
      </c>
      <c r="O10662" t="s">
        <v>84</v>
      </c>
      <c r="P10662">
        <v>2014</v>
      </c>
      <c r="Q10662" s="1">
        <v>41919</v>
      </c>
      <c r="R10662" s="1">
        <v>41919</v>
      </c>
      <c r="S10662">
        <v>400000</v>
      </c>
      <c r="T10662">
        <v>0</v>
      </c>
      <c r="U10662">
        <v>0</v>
      </c>
      <c r="V10662">
        <v>0</v>
      </c>
      <c r="W10662">
        <v>0</v>
      </c>
      <c r="X10662">
        <v>0</v>
      </c>
      <c r="Y10662">
        <v>0</v>
      </c>
      <c r="Z10662">
        <v>0</v>
      </c>
      <c r="AA10662">
        <v>0</v>
      </c>
      <c r="AB10662">
        <v>0</v>
      </c>
      <c r="AC10662">
        <v>0</v>
      </c>
      <c r="AD10662">
        <v>0</v>
      </c>
      <c r="AE10662">
        <v>0</v>
      </c>
      <c r="AF10662">
        <v>0</v>
      </c>
      <c r="AG10662">
        <v>0</v>
      </c>
      <c r="AH10662">
        <v>0</v>
      </c>
      <c r="AI10662">
        <v>0</v>
      </c>
      <c r="AJ10662">
        <v>0</v>
      </c>
      <c r="AK10662">
        <v>0</v>
      </c>
      <c r="AL10662">
        <v>0</v>
      </c>
      <c r="AM10662">
        <v>0</v>
      </c>
    </row>
    <row r="10663" spans="1:39" x14ac:dyDescent="0.45">
      <c r="A10663" t="s">
        <v>41773</v>
      </c>
      <c r="B10663" t="s">
        <v>41774</v>
      </c>
      <c r="C10663" t="s">
        <v>41775</v>
      </c>
      <c r="D10663" t="s">
        <v>293</v>
      </c>
      <c r="E10663" t="s">
        <v>294</v>
      </c>
      <c r="F10663" t="s">
        <v>41776</v>
      </c>
      <c r="G10663" t="s">
        <v>57</v>
      </c>
      <c r="H10663" t="s">
        <v>46</v>
      </c>
      <c r="I10663" t="s">
        <v>299</v>
      </c>
      <c r="J10663" t="s">
        <v>300</v>
      </c>
      <c r="K10663" t="s">
        <v>369</v>
      </c>
      <c r="L10663">
        <v>4</v>
      </c>
      <c r="M10663" s="1">
        <v>36526</v>
      </c>
      <c r="N10663" s="2">
        <v>36526</v>
      </c>
      <c r="O10663" t="s">
        <v>255</v>
      </c>
      <c r="P10663">
        <v>2000</v>
      </c>
      <c r="Q10663" s="1">
        <v>40221</v>
      </c>
      <c r="R10663" s="1">
        <v>40998</v>
      </c>
      <c r="S10663">
        <v>964000</v>
      </c>
      <c r="T10663">
        <v>22000000</v>
      </c>
      <c r="U10663">
        <v>0</v>
      </c>
      <c r="V10663">
        <v>0</v>
      </c>
      <c r="W10663">
        <v>0</v>
      </c>
      <c r="X10663">
        <v>0</v>
      </c>
      <c r="Y10663">
        <v>0</v>
      </c>
      <c r="Z10663">
        <v>0</v>
      </c>
      <c r="AA10663">
        <v>0</v>
      </c>
      <c r="AB10663">
        <v>0</v>
      </c>
      <c r="AC10663">
        <v>0</v>
      </c>
      <c r="AD10663">
        <v>0</v>
      </c>
      <c r="AE10663">
        <v>0</v>
      </c>
      <c r="AF10663">
        <v>0</v>
      </c>
      <c r="AG10663">
        <v>0</v>
      </c>
      <c r="AH10663">
        <v>0</v>
      </c>
      <c r="AI10663">
        <v>0</v>
      </c>
      <c r="AJ10663">
        <v>0</v>
      </c>
      <c r="AK10663">
        <v>0</v>
      </c>
      <c r="AL10663">
        <v>0</v>
      </c>
      <c r="AM10663">
        <v>0</v>
      </c>
    </row>
    <row r="10664" spans="1:39" x14ac:dyDescent="0.45">
      <c r="A10664" t="s">
        <v>41777</v>
      </c>
      <c r="B10664" t="s">
        <v>41778</v>
      </c>
      <c r="C10664" t="s">
        <v>41779</v>
      </c>
      <c r="D10664" t="s">
        <v>88</v>
      </c>
      <c r="E10664" t="s">
        <v>89</v>
      </c>
      <c r="F10664" t="s">
        <v>5689</v>
      </c>
      <c r="G10664" t="s">
        <v>57</v>
      </c>
      <c r="H10664" t="s">
        <v>715</v>
      </c>
      <c r="J10664" t="s">
        <v>716</v>
      </c>
      <c r="K10664" t="s">
        <v>11850</v>
      </c>
      <c r="L10664">
        <v>1</v>
      </c>
      <c r="M10664" s="1">
        <v>40848</v>
      </c>
      <c r="N10664" s="2">
        <v>40848</v>
      </c>
      <c r="O10664" t="s">
        <v>94</v>
      </c>
      <c r="P10664">
        <v>2011</v>
      </c>
      <c r="Q10664" s="1">
        <v>41805</v>
      </c>
      <c r="R10664" s="1">
        <v>41805</v>
      </c>
      <c r="S10664">
        <v>1900000</v>
      </c>
      <c r="T10664">
        <v>0</v>
      </c>
      <c r="U10664">
        <v>0</v>
      </c>
      <c r="V10664">
        <v>0</v>
      </c>
      <c r="W10664">
        <v>0</v>
      </c>
      <c r="X10664">
        <v>0</v>
      </c>
      <c r="Y10664">
        <v>0</v>
      </c>
      <c r="Z10664">
        <v>0</v>
      </c>
      <c r="AA10664">
        <v>0</v>
      </c>
      <c r="AB10664">
        <v>0</v>
      </c>
      <c r="AC10664">
        <v>0</v>
      </c>
      <c r="AD10664">
        <v>0</v>
      </c>
      <c r="AE10664">
        <v>0</v>
      </c>
      <c r="AF10664">
        <v>0</v>
      </c>
      <c r="AG10664">
        <v>0</v>
      </c>
      <c r="AH10664">
        <v>0</v>
      </c>
      <c r="AI10664">
        <v>0</v>
      </c>
      <c r="AJ10664">
        <v>0</v>
      </c>
      <c r="AK10664">
        <v>0</v>
      </c>
      <c r="AL10664">
        <v>0</v>
      </c>
      <c r="AM10664">
        <v>0</v>
      </c>
    </row>
    <row r="10665" spans="1:39" x14ac:dyDescent="0.45">
      <c r="A10665" t="s">
        <v>41780</v>
      </c>
      <c r="B10665" t="s">
        <v>41781</v>
      </c>
      <c r="C10665" t="s">
        <v>41782</v>
      </c>
      <c r="D10665" t="s">
        <v>88</v>
      </c>
      <c r="E10665" t="s">
        <v>89</v>
      </c>
      <c r="F10665" t="s">
        <v>73</v>
      </c>
      <c r="G10665" t="s">
        <v>57</v>
      </c>
      <c r="H10665" t="s">
        <v>46</v>
      </c>
      <c r="I10665" t="s">
        <v>299</v>
      </c>
      <c r="J10665" t="s">
        <v>300</v>
      </c>
      <c r="K10665" t="s">
        <v>300</v>
      </c>
      <c r="L10665">
        <v>1</v>
      </c>
      <c r="Q10665" s="1">
        <v>41625</v>
      </c>
      <c r="R10665" s="1">
        <v>41625</v>
      </c>
      <c r="S10665">
        <v>1500000</v>
      </c>
      <c r="T10665">
        <v>0</v>
      </c>
      <c r="U10665">
        <v>0</v>
      </c>
      <c r="V10665">
        <v>0</v>
      </c>
      <c r="W10665">
        <v>0</v>
      </c>
      <c r="X10665">
        <v>0</v>
      </c>
      <c r="Y10665">
        <v>0</v>
      </c>
      <c r="Z10665">
        <v>0</v>
      </c>
      <c r="AA10665">
        <v>0</v>
      </c>
      <c r="AB10665">
        <v>0</v>
      </c>
      <c r="AC10665">
        <v>0</v>
      </c>
      <c r="AD10665">
        <v>0</v>
      </c>
      <c r="AE10665">
        <v>0</v>
      </c>
      <c r="AF10665">
        <v>0</v>
      </c>
      <c r="AG10665">
        <v>0</v>
      </c>
      <c r="AH10665">
        <v>0</v>
      </c>
      <c r="AI10665">
        <v>0</v>
      </c>
      <c r="AJ10665">
        <v>0</v>
      </c>
      <c r="AK10665">
        <v>0</v>
      </c>
      <c r="AL10665">
        <v>0</v>
      </c>
      <c r="AM10665">
        <v>0</v>
      </c>
    </row>
    <row r="10666" spans="1:39" x14ac:dyDescent="0.45">
      <c r="A10666" t="s">
        <v>41783</v>
      </c>
      <c r="B10666" t="s">
        <v>41784</v>
      </c>
      <c r="C10666" t="s">
        <v>41785</v>
      </c>
      <c r="D10666" t="s">
        <v>315</v>
      </c>
      <c r="E10666" t="s">
        <v>316</v>
      </c>
      <c r="F10666" t="s">
        <v>7188</v>
      </c>
      <c r="G10666" t="s">
        <v>57</v>
      </c>
      <c r="H10666" t="s">
        <v>74</v>
      </c>
      <c r="J10666" t="s">
        <v>75</v>
      </c>
      <c r="K10666" t="s">
        <v>75</v>
      </c>
      <c r="L10666">
        <v>3</v>
      </c>
      <c r="M10666" s="1">
        <v>40909</v>
      </c>
      <c r="N10666" s="2">
        <v>40909</v>
      </c>
      <c r="O10666" t="s">
        <v>132</v>
      </c>
      <c r="P10666">
        <v>2012</v>
      </c>
      <c r="Q10666" s="1">
        <v>40981</v>
      </c>
      <c r="R10666" s="1">
        <v>41744</v>
      </c>
      <c r="S10666">
        <v>0</v>
      </c>
      <c r="T10666">
        <v>17000000</v>
      </c>
      <c r="U10666">
        <v>0</v>
      </c>
      <c r="V10666">
        <v>0</v>
      </c>
      <c r="W10666">
        <v>0</v>
      </c>
      <c r="X10666">
        <v>0</v>
      </c>
      <c r="Y10666">
        <v>0</v>
      </c>
      <c r="Z10666">
        <v>0</v>
      </c>
      <c r="AA10666">
        <v>0</v>
      </c>
      <c r="AB10666">
        <v>0</v>
      </c>
      <c r="AC10666">
        <v>0</v>
      </c>
      <c r="AD10666">
        <v>0</v>
      </c>
      <c r="AE10666">
        <v>0</v>
      </c>
      <c r="AF10666">
        <v>4000000</v>
      </c>
      <c r="AG10666">
        <v>10000000</v>
      </c>
      <c r="AH10666">
        <v>0</v>
      </c>
      <c r="AI10666">
        <v>0</v>
      </c>
      <c r="AJ10666">
        <v>0</v>
      </c>
      <c r="AK10666">
        <v>0</v>
      </c>
      <c r="AL10666">
        <v>0</v>
      </c>
      <c r="AM10666">
        <v>0</v>
      </c>
    </row>
    <row r="10667" spans="1:39" x14ac:dyDescent="0.45">
      <c r="A10667" t="s">
        <v>41786</v>
      </c>
      <c r="B10667" t="s">
        <v>41787</v>
      </c>
      <c r="C10667" t="s">
        <v>41788</v>
      </c>
      <c r="D10667" t="s">
        <v>461</v>
      </c>
      <c r="E10667" t="s">
        <v>462</v>
      </c>
      <c r="F10667" s="3">
        <v>40000</v>
      </c>
      <c r="G10667" t="s">
        <v>57</v>
      </c>
      <c r="H10667" t="s">
        <v>74</v>
      </c>
      <c r="J10667" t="s">
        <v>75</v>
      </c>
      <c r="K10667" t="s">
        <v>75</v>
      </c>
      <c r="L10667">
        <v>1</v>
      </c>
      <c r="Q10667" s="1">
        <v>41624</v>
      </c>
      <c r="R10667" s="1">
        <v>41624</v>
      </c>
      <c r="S10667">
        <v>40000</v>
      </c>
      <c r="T10667">
        <v>0</v>
      </c>
      <c r="U10667">
        <v>0</v>
      </c>
      <c r="V10667">
        <v>0</v>
      </c>
      <c r="W10667">
        <v>0</v>
      </c>
      <c r="X10667">
        <v>0</v>
      </c>
      <c r="Y10667">
        <v>0</v>
      </c>
      <c r="Z10667">
        <v>0</v>
      </c>
      <c r="AA10667">
        <v>0</v>
      </c>
      <c r="AB10667">
        <v>0</v>
      </c>
      <c r="AC10667">
        <v>0</v>
      </c>
      <c r="AD10667">
        <v>0</v>
      </c>
      <c r="AE10667">
        <v>0</v>
      </c>
      <c r="AF10667">
        <v>0</v>
      </c>
      <c r="AG10667">
        <v>0</v>
      </c>
      <c r="AH10667">
        <v>0</v>
      </c>
      <c r="AI10667">
        <v>0</v>
      </c>
      <c r="AJ10667">
        <v>0</v>
      </c>
      <c r="AK10667">
        <v>0</v>
      </c>
      <c r="AL10667">
        <v>0</v>
      </c>
      <c r="AM10667">
        <v>0</v>
      </c>
    </row>
    <row r="10668" spans="1:39" x14ac:dyDescent="0.45">
      <c r="A10668" t="s">
        <v>41789</v>
      </c>
      <c r="B10668" t="s">
        <v>41790</v>
      </c>
      <c r="C10668" t="s">
        <v>41791</v>
      </c>
      <c r="D10668" t="s">
        <v>41792</v>
      </c>
      <c r="E10668" t="s">
        <v>2798</v>
      </c>
      <c r="F10668" t="s">
        <v>41793</v>
      </c>
      <c r="G10668" t="s">
        <v>57</v>
      </c>
      <c r="H10668" t="s">
        <v>655</v>
      </c>
      <c r="J10668" t="s">
        <v>1470</v>
      </c>
      <c r="K10668" t="s">
        <v>1470</v>
      </c>
      <c r="L10668">
        <v>7</v>
      </c>
      <c r="M10668" s="1">
        <v>39904</v>
      </c>
      <c r="N10668" s="2">
        <v>39904</v>
      </c>
      <c r="O10668" t="s">
        <v>269</v>
      </c>
      <c r="P10668">
        <v>2009</v>
      </c>
      <c r="Q10668" s="1">
        <v>39995</v>
      </c>
      <c r="R10668" s="1">
        <v>41582</v>
      </c>
      <c r="S10668">
        <v>2542288</v>
      </c>
      <c r="T10668">
        <v>357125</v>
      </c>
      <c r="U10668">
        <v>0</v>
      </c>
      <c r="V10668">
        <v>0</v>
      </c>
      <c r="W10668">
        <v>0</v>
      </c>
      <c r="X10668">
        <v>0</v>
      </c>
      <c r="Y10668">
        <v>1885903</v>
      </c>
      <c r="Z10668">
        <v>0</v>
      </c>
      <c r="AA10668">
        <v>0</v>
      </c>
      <c r="AB10668">
        <v>0</v>
      </c>
      <c r="AC10668">
        <v>0</v>
      </c>
      <c r="AD10668">
        <v>0</v>
      </c>
      <c r="AE10668">
        <v>0</v>
      </c>
      <c r="AF10668">
        <v>0</v>
      </c>
      <c r="AG10668">
        <v>0</v>
      </c>
      <c r="AH10668">
        <v>0</v>
      </c>
      <c r="AI10668">
        <v>0</v>
      </c>
      <c r="AJ10668">
        <v>0</v>
      </c>
      <c r="AK10668">
        <v>0</v>
      </c>
      <c r="AL10668">
        <v>0</v>
      </c>
      <c r="AM10668">
        <v>0</v>
      </c>
    </row>
    <row r="10669" spans="1:39" x14ac:dyDescent="0.45">
      <c r="A10669" t="s">
        <v>41794</v>
      </c>
      <c r="B10669" t="s">
        <v>41795</v>
      </c>
      <c r="C10669" t="s">
        <v>41796</v>
      </c>
      <c r="D10669" t="s">
        <v>461</v>
      </c>
      <c r="E10669" t="s">
        <v>462</v>
      </c>
      <c r="F10669" t="s">
        <v>5681</v>
      </c>
      <c r="G10669" t="s">
        <v>57</v>
      </c>
      <c r="H10669" t="s">
        <v>46</v>
      </c>
      <c r="I10669" t="s">
        <v>299</v>
      </c>
      <c r="J10669" t="s">
        <v>300</v>
      </c>
      <c r="K10669" t="s">
        <v>300</v>
      </c>
      <c r="L10669">
        <v>4</v>
      </c>
      <c r="M10669" s="1">
        <v>39661</v>
      </c>
      <c r="N10669" s="2">
        <v>39661</v>
      </c>
      <c r="O10669" t="s">
        <v>2173</v>
      </c>
      <c r="P10669">
        <v>2008</v>
      </c>
      <c r="Q10669" s="1">
        <v>40087</v>
      </c>
      <c r="R10669" s="1">
        <v>40931</v>
      </c>
      <c r="S10669">
        <v>0</v>
      </c>
      <c r="T10669">
        <v>18800000</v>
      </c>
      <c r="U10669">
        <v>0</v>
      </c>
      <c r="V10669">
        <v>0</v>
      </c>
      <c r="W10669">
        <v>0</v>
      </c>
      <c r="X10669">
        <v>0</v>
      </c>
      <c r="Y10669">
        <v>0</v>
      </c>
      <c r="Z10669">
        <v>0</v>
      </c>
      <c r="AA10669">
        <v>0</v>
      </c>
      <c r="AB10669">
        <v>0</v>
      </c>
      <c r="AC10669">
        <v>0</v>
      </c>
      <c r="AD10669">
        <v>0</v>
      </c>
      <c r="AE10669">
        <v>0</v>
      </c>
      <c r="AF10669">
        <v>4000000</v>
      </c>
      <c r="AG10669">
        <v>8800000</v>
      </c>
      <c r="AH10669">
        <v>6000000</v>
      </c>
      <c r="AI10669">
        <v>0</v>
      </c>
      <c r="AJ10669">
        <v>0</v>
      </c>
      <c r="AK10669">
        <v>0</v>
      </c>
      <c r="AL10669">
        <v>0</v>
      </c>
      <c r="AM10669">
        <v>0</v>
      </c>
    </row>
    <row r="10670" spans="1:39" x14ac:dyDescent="0.45">
      <c r="A10670" t="s">
        <v>41797</v>
      </c>
      <c r="B10670" t="s">
        <v>41798</v>
      </c>
      <c r="C10670" t="s">
        <v>41799</v>
      </c>
      <c r="D10670" t="s">
        <v>88</v>
      </c>
      <c r="E10670" t="s">
        <v>89</v>
      </c>
      <c r="F10670" t="s">
        <v>4657</v>
      </c>
      <c r="G10670" t="s">
        <v>45</v>
      </c>
      <c r="H10670" t="s">
        <v>46</v>
      </c>
      <c r="I10670" t="s">
        <v>169</v>
      </c>
      <c r="J10670" t="s">
        <v>641</v>
      </c>
      <c r="K10670" t="s">
        <v>16399</v>
      </c>
      <c r="L10670">
        <v>1</v>
      </c>
      <c r="Q10670" s="1">
        <v>40799</v>
      </c>
      <c r="R10670" s="1">
        <v>40799</v>
      </c>
      <c r="S10670">
        <v>0</v>
      </c>
      <c r="T10670">
        <v>13000000</v>
      </c>
      <c r="U10670">
        <v>0</v>
      </c>
      <c r="V10670">
        <v>0</v>
      </c>
      <c r="W10670">
        <v>0</v>
      </c>
      <c r="X10670">
        <v>0</v>
      </c>
      <c r="Y10670">
        <v>0</v>
      </c>
      <c r="Z10670">
        <v>0</v>
      </c>
      <c r="AA10670">
        <v>0</v>
      </c>
      <c r="AB10670">
        <v>0</v>
      </c>
      <c r="AC10670">
        <v>0</v>
      </c>
      <c r="AD10670">
        <v>0</v>
      </c>
      <c r="AE10670">
        <v>0</v>
      </c>
      <c r="AF10670">
        <v>0</v>
      </c>
      <c r="AG10670">
        <v>0</v>
      </c>
      <c r="AH10670">
        <v>0</v>
      </c>
      <c r="AI10670">
        <v>0</v>
      </c>
      <c r="AJ10670">
        <v>0</v>
      </c>
      <c r="AK10670">
        <v>0</v>
      </c>
      <c r="AL10670">
        <v>0</v>
      </c>
      <c r="AM10670">
        <v>0</v>
      </c>
    </row>
    <row r="10671" spans="1:39" x14ac:dyDescent="0.45">
      <c r="A10671" t="s">
        <v>41800</v>
      </c>
      <c r="B10671" t="s">
        <v>41801</v>
      </c>
      <c r="C10671" t="s">
        <v>41802</v>
      </c>
      <c r="D10671" t="s">
        <v>88</v>
      </c>
      <c r="E10671" t="s">
        <v>89</v>
      </c>
      <c r="F10671" t="s">
        <v>701</v>
      </c>
      <c r="G10671" t="s">
        <v>45</v>
      </c>
      <c r="H10671" t="s">
        <v>46</v>
      </c>
      <c r="I10671" t="s">
        <v>169</v>
      </c>
      <c r="J10671" t="s">
        <v>641</v>
      </c>
      <c r="K10671" t="s">
        <v>16399</v>
      </c>
      <c r="L10671">
        <v>1</v>
      </c>
      <c r="Q10671" s="1">
        <v>38539</v>
      </c>
      <c r="R10671" s="1">
        <v>38539</v>
      </c>
      <c r="S10671">
        <v>0</v>
      </c>
      <c r="T10671">
        <v>0</v>
      </c>
      <c r="U10671">
        <v>0</v>
      </c>
      <c r="V10671">
        <v>0</v>
      </c>
      <c r="W10671">
        <v>0</v>
      </c>
      <c r="X10671">
        <v>0</v>
      </c>
      <c r="Y10671">
        <v>0</v>
      </c>
      <c r="Z10671">
        <v>0</v>
      </c>
      <c r="AA10671">
        <v>100000000</v>
      </c>
      <c r="AB10671">
        <v>0</v>
      </c>
      <c r="AC10671">
        <v>0</v>
      </c>
      <c r="AD10671">
        <v>0</v>
      </c>
      <c r="AE10671">
        <v>0</v>
      </c>
      <c r="AF10671">
        <v>0</v>
      </c>
      <c r="AG10671">
        <v>0</v>
      </c>
      <c r="AH10671">
        <v>0</v>
      </c>
      <c r="AI10671">
        <v>0</v>
      </c>
      <c r="AJ10671">
        <v>0</v>
      </c>
      <c r="AK10671">
        <v>0</v>
      </c>
      <c r="AL10671">
        <v>0</v>
      </c>
      <c r="AM10671">
        <v>0</v>
      </c>
    </row>
    <row r="10672" spans="1:39" x14ac:dyDescent="0.45">
      <c r="A10672" t="s">
        <v>41803</v>
      </c>
      <c r="B10672" t="s">
        <v>41804</v>
      </c>
      <c r="C10672" t="s">
        <v>41805</v>
      </c>
      <c r="D10672" t="s">
        <v>41806</v>
      </c>
      <c r="E10672" t="s">
        <v>1361</v>
      </c>
      <c r="F10672" t="s">
        <v>1458</v>
      </c>
      <c r="G10672" t="s">
        <v>101</v>
      </c>
      <c r="H10672" t="s">
        <v>46</v>
      </c>
      <c r="I10672" t="s">
        <v>58</v>
      </c>
      <c r="J10672" t="s">
        <v>198</v>
      </c>
      <c r="K10672" t="s">
        <v>199</v>
      </c>
      <c r="L10672">
        <v>1</v>
      </c>
      <c r="M10672" s="1">
        <v>38353</v>
      </c>
      <c r="N10672" s="2">
        <v>38353</v>
      </c>
      <c r="O10672" t="s">
        <v>464</v>
      </c>
      <c r="P10672">
        <v>2005</v>
      </c>
      <c r="Q10672" s="1">
        <v>38562</v>
      </c>
      <c r="R10672" s="1">
        <v>38562</v>
      </c>
      <c r="S10672">
        <v>0</v>
      </c>
      <c r="T10672">
        <v>15000000</v>
      </c>
      <c r="U10672">
        <v>0</v>
      </c>
      <c r="V10672">
        <v>0</v>
      </c>
      <c r="W10672">
        <v>0</v>
      </c>
      <c r="X10672">
        <v>0</v>
      </c>
      <c r="Y10672">
        <v>0</v>
      </c>
      <c r="Z10672">
        <v>0</v>
      </c>
      <c r="AA10672">
        <v>0</v>
      </c>
      <c r="AB10672">
        <v>0</v>
      </c>
      <c r="AC10672">
        <v>0</v>
      </c>
      <c r="AD10672">
        <v>0</v>
      </c>
      <c r="AE10672">
        <v>0</v>
      </c>
      <c r="AF10672">
        <v>15000000</v>
      </c>
      <c r="AG10672">
        <v>0</v>
      </c>
      <c r="AH10672">
        <v>0</v>
      </c>
      <c r="AI10672">
        <v>0</v>
      </c>
      <c r="AJ10672">
        <v>0</v>
      </c>
      <c r="AK10672">
        <v>0</v>
      </c>
      <c r="AL10672">
        <v>0</v>
      </c>
      <c r="AM10672">
        <v>0</v>
      </c>
    </row>
    <row r="10673" spans="1:39" x14ac:dyDescent="0.45">
      <c r="A10673" t="s">
        <v>41807</v>
      </c>
      <c r="B10673" t="s">
        <v>41808</v>
      </c>
      <c r="C10673" t="s">
        <v>41809</v>
      </c>
      <c r="D10673" t="s">
        <v>1267</v>
      </c>
      <c r="E10673" t="s">
        <v>1268</v>
      </c>
      <c r="F10673" t="s">
        <v>401</v>
      </c>
      <c r="G10673" t="s">
        <v>57</v>
      </c>
      <c r="H10673" t="s">
        <v>46</v>
      </c>
      <c r="I10673" t="s">
        <v>1095</v>
      </c>
      <c r="J10673" t="s">
        <v>1096</v>
      </c>
      <c r="K10673" t="s">
        <v>1177</v>
      </c>
      <c r="L10673">
        <v>1</v>
      </c>
      <c r="Q10673" s="1">
        <v>40665</v>
      </c>
      <c r="R10673" s="1">
        <v>40665</v>
      </c>
      <c r="S10673">
        <v>0</v>
      </c>
      <c r="T10673">
        <v>700000</v>
      </c>
      <c r="U10673">
        <v>0</v>
      </c>
      <c r="V10673">
        <v>0</v>
      </c>
      <c r="W10673">
        <v>0</v>
      </c>
      <c r="X10673">
        <v>0</v>
      </c>
      <c r="Y10673">
        <v>0</v>
      </c>
      <c r="Z10673">
        <v>0</v>
      </c>
      <c r="AA10673">
        <v>0</v>
      </c>
      <c r="AB10673">
        <v>0</v>
      </c>
      <c r="AC10673">
        <v>0</v>
      </c>
      <c r="AD10673">
        <v>0</v>
      </c>
      <c r="AE10673">
        <v>0</v>
      </c>
      <c r="AF10673">
        <v>700000</v>
      </c>
      <c r="AG10673">
        <v>0</v>
      </c>
      <c r="AH10673">
        <v>0</v>
      </c>
      <c r="AI10673">
        <v>0</v>
      </c>
      <c r="AJ10673">
        <v>0</v>
      </c>
      <c r="AK10673">
        <v>0</v>
      </c>
      <c r="AL10673">
        <v>0</v>
      </c>
      <c r="AM10673">
        <v>0</v>
      </c>
    </row>
    <row r="10674" spans="1:39" x14ac:dyDescent="0.45">
      <c r="A10674" t="s">
        <v>41810</v>
      </c>
      <c r="B10674" t="s">
        <v>41811</v>
      </c>
      <c r="C10674" t="s">
        <v>41812</v>
      </c>
      <c r="D10674" t="s">
        <v>41813</v>
      </c>
      <c r="E10674" t="s">
        <v>1152</v>
      </c>
      <c r="F10674" t="s">
        <v>2124</v>
      </c>
      <c r="G10674" t="s">
        <v>57</v>
      </c>
      <c r="L10674">
        <v>1</v>
      </c>
      <c r="M10674" s="1">
        <v>40909</v>
      </c>
      <c r="N10674" s="2">
        <v>40909</v>
      </c>
      <c r="O10674" t="s">
        <v>132</v>
      </c>
      <c r="P10674">
        <v>2012</v>
      </c>
      <c r="Q10674" s="1">
        <v>41200</v>
      </c>
      <c r="R10674" s="1">
        <v>41200</v>
      </c>
      <c r="S10674">
        <v>140000</v>
      </c>
      <c r="T10674">
        <v>0</v>
      </c>
      <c r="U10674">
        <v>0</v>
      </c>
      <c r="V10674">
        <v>0</v>
      </c>
      <c r="W10674">
        <v>0</v>
      </c>
      <c r="X10674">
        <v>0</v>
      </c>
      <c r="Y10674">
        <v>0</v>
      </c>
      <c r="Z10674">
        <v>0</v>
      </c>
      <c r="AA10674">
        <v>0</v>
      </c>
      <c r="AB10674">
        <v>0</v>
      </c>
      <c r="AC10674">
        <v>0</v>
      </c>
      <c r="AD10674">
        <v>0</v>
      </c>
      <c r="AE10674">
        <v>0</v>
      </c>
      <c r="AF10674">
        <v>0</v>
      </c>
      <c r="AG10674">
        <v>0</v>
      </c>
      <c r="AH10674">
        <v>0</v>
      </c>
      <c r="AI10674">
        <v>0</v>
      </c>
      <c r="AJ10674">
        <v>0</v>
      </c>
      <c r="AK10674">
        <v>0</v>
      </c>
      <c r="AL10674">
        <v>0</v>
      </c>
      <c r="AM10674">
        <v>0</v>
      </c>
    </row>
    <row r="10675" spans="1:39" x14ac:dyDescent="0.45">
      <c r="A10675" t="s">
        <v>41814</v>
      </c>
      <c r="B10675" t="s">
        <v>41815</v>
      </c>
      <c r="C10675" t="s">
        <v>41816</v>
      </c>
      <c r="D10675" t="s">
        <v>161</v>
      </c>
      <c r="E10675" t="s">
        <v>162</v>
      </c>
      <c r="F10675" t="s">
        <v>317</v>
      </c>
      <c r="G10675" t="s">
        <v>57</v>
      </c>
      <c r="H10675" t="s">
        <v>46</v>
      </c>
      <c r="I10675" t="s">
        <v>58</v>
      </c>
      <c r="J10675" t="s">
        <v>198</v>
      </c>
      <c r="K10675" t="s">
        <v>199</v>
      </c>
      <c r="L10675">
        <v>1</v>
      </c>
      <c r="M10675" s="1">
        <v>40909</v>
      </c>
      <c r="N10675" s="2">
        <v>40909</v>
      </c>
      <c r="O10675" t="s">
        <v>132</v>
      </c>
      <c r="P10675">
        <v>2012</v>
      </c>
      <c r="Q10675" s="1">
        <v>41555</v>
      </c>
      <c r="R10675" s="1">
        <v>41555</v>
      </c>
      <c r="S10675">
        <v>1800000</v>
      </c>
      <c r="T10675">
        <v>0</v>
      </c>
      <c r="U10675">
        <v>0</v>
      </c>
      <c r="V10675">
        <v>0</v>
      </c>
      <c r="W10675">
        <v>0</v>
      </c>
      <c r="X10675">
        <v>0</v>
      </c>
      <c r="Y10675">
        <v>0</v>
      </c>
      <c r="Z10675">
        <v>0</v>
      </c>
      <c r="AA10675">
        <v>0</v>
      </c>
      <c r="AB10675">
        <v>0</v>
      </c>
      <c r="AC10675">
        <v>0</v>
      </c>
      <c r="AD10675">
        <v>0</v>
      </c>
      <c r="AE10675">
        <v>0</v>
      </c>
      <c r="AF10675">
        <v>0</v>
      </c>
      <c r="AG10675">
        <v>0</v>
      </c>
      <c r="AH10675">
        <v>0</v>
      </c>
      <c r="AI10675">
        <v>0</v>
      </c>
      <c r="AJ10675">
        <v>0</v>
      </c>
      <c r="AK10675">
        <v>0</v>
      </c>
      <c r="AL10675">
        <v>0</v>
      </c>
      <c r="AM10675">
        <v>0</v>
      </c>
    </row>
    <row r="10676" spans="1:39" x14ac:dyDescent="0.45">
      <c r="A10676" t="s">
        <v>41817</v>
      </c>
      <c r="B10676" t="s">
        <v>41818</v>
      </c>
      <c r="C10676" t="s">
        <v>41819</v>
      </c>
      <c r="D10676" t="s">
        <v>228</v>
      </c>
      <c r="E10676" t="s">
        <v>229</v>
      </c>
      <c r="F10676" s="3">
        <v>25000</v>
      </c>
      <c r="G10676" t="s">
        <v>57</v>
      </c>
      <c r="H10676" t="s">
        <v>46</v>
      </c>
      <c r="I10676" t="s">
        <v>58</v>
      </c>
      <c r="J10676" t="s">
        <v>198</v>
      </c>
      <c r="K10676" t="s">
        <v>1363</v>
      </c>
      <c r="L10676">
        <v>1</v>
      </c>
      <c r="M10676" s="1">
        <v>39814</v>
      </c>
      <c r="N10676" s="2">
        <v>39814</v>
      </c>
      <c r="O10676" t="s">
        <v>188</v>
      </c>
      <c r="P10676">
        <v>2009</v>
      </c>
      <c r="Q10676" s="1">
        <v>39814</v>
      </c>
      <c r="R10676" s="1">
        <v>39814</v>
      </c>
      <c r="S10676">
        <v>25000</v>
      </c>
      <c r="T10676">
        <v>0</v>
      </c>
      <c r="U10676">
        <v>0</v>
      </c>
      <c r="V10676">
        <v>0</v>
      </c>
      <c r="W10676">
        <v>0</v>
      </c>
      <c r="X10676">
        <v>0</v>
      </c>
      <c r="Y10676">
        <v>0</v>
      </c>
      <c r="Z10676">
        <v>0</v>
      </c>
      <c r="AA10676">
        <v>0</v>
      </c>
      <c r="AB10676">
        <v>0</v>
      </c>
      <c r="AC10676">
        <v>0</v>
      </c>
      <c r="AD10676">
        <v>0</v>
      </c>
      <c r="AE10676">
        <v>0</v>
      </c>
      <c r="AF10676">
        <v>0</v>
      </c>
      <c r="AG10676">
        <v>0</v>
      </c>
      <c r="AH10676">
        <v>0</v>
      </c>
      <c r="AI10676">
        <v>0</v>
      </c>
      <c r="AJ10676">
        <v>0</v>
      </c>
      <c r="AK10676">
        <v>0</v>
      </c>
      <c r="AL10676">
        <v>0</v>
      </c>
      <c r="AM10676">
        <v>0</v>
      </c>
    </row>
    <row r="10677" spans="1:39" x14ac:dyDescent="0.45">
      <c r="A10677" t="s">
        <v>41820</v>
      </c>
      <c r="B10677" t="s">
        <v>41821</v>
      </c>
      <c r="C10677" t="s">
        <v>41822</v>
      </c>
      <c r="F10677" s="3">
        <v>49197</v>
      </c>
      <c r="H10677" t="s">
        <v>6675</v>
      </c>
      <c r="J10677" t="s">
        <v>15179</v>
      </c>
      <c r="L10677">
        <v>1</v>
      </c>
      <c r="Q10677" s="1">
        <v>40878</v>
      </c>
      <c r="R10677" s="1">
        <v>40878</v>
      </c>
      <c r="S10677">
        <v>49197</v>
      </c>
      <c r="T10677">
        <v>0</v>
      </c>
      <c r="U10677">
        <v>0</v>
      </c>
      <c r="V10677">
        <v>0</v>
      </c>
      <c r="W10677">
        <v>0</v>
      </c>
      <c r="X10677">
        <v>0</v>
      </c>
      <c r="Y10677">
        <v>0</v>
      </c>
      <c r="Z10677">
        <v>0</v>
      </c>
      <c r="AA10677">
        <v>0</v>
      </c>
      <c r="AB10677">
        <v>0</v>
      </c>
      <c r="AC10677">
        <v>0</v>
      </c>
      <c r="AD10677">
        <v>0</v>
      </c>
      <c r="AE10677">
        <v>0</v>
      </c>
      <c r="AF10677">
        <v>0</v>
      </c>
      <c r="AG10677">
        <v>0</v>
      </c>
      <c r="AH10677">
        <v>0</v>
      </c>
      <c r="AI10677">
        <v>0</v>
      </c>
      <c r="AJ10677">
        <v>0</v>
      </c>
      <c r="AK10677">
        <v>0</v>
      </c>
      <c r="AL10677">
        <v>0</v>
      </c>
      <c r="AM10677">
        <v>0</v>
      </c>
    </row>
    <row r="10678" spans="1:39" x14ac:dyDescent="0.45">
      <c r="A10678" t="s">
        <v>41823</v>
      </c>
      <c r="B10678" t="s">
        <v>41824</v>
      </c>
      <c r="C10678" t="s">
        <v>41825</v>
      </c>
      <c r="D10678" t="s">
        <v>41826</v>
      </c>
      <c r="E10678" t="s">
        <v>1827</v>
      </c>
      <c r="F10678" t="s">
        <v>6323</v>
      </c>
      <c r="G10678" t="s">
        <v>57</v>
      </c>
      <c r="H10678" t="s">
        <v>46</v>
      </c>
      <c r="I10678" t="s">
        <v>318</v>
      </c>
      <c r="J10678" t="s">
        <v>319</v>
      </c>
      <c r="K10678" t="s">
        <v>319</v>
      </c>
      <c r="L10678">
        <v>4</v>
      </c>
      <c r="M10678" s="1">
        <v>38718</v>
      </c>
      <c r="N10678" s="2">
        <v>38718</v>
      </c>
      <c r="O10678" t="s">
        <v>430</v>
      </c>
      <c r="P10678">
        <v>2006</v>
      </c>
      <c r="Q10678" s="1">
        <v>39264</v>
      </c>
      <c r="R10678" s="1">
        <v>41828</v>
      </c>
      <c r="S10678">
        <v>0</v>
      </c>
      <c r="T10678">
        <v>22000000</v>
      </c>
      <c r="U10678">
        <v>0</v>
      </c>
      <c r="V10678">
        <v>0</v>
      </c>
      <c r="W10678">
        <v>0</v>
      </c>
      <c r="X10678">
        <v>6000000</v>
      </c>
      <c r="Y10678">
        <v>0</v>
      </c>
      <c r="Z10678">
        <v>0</v>
      </c>
      <c r="AA10678">
        <v>0</v>
      </c>
      <c r="AB10678">
        <v>0</v>
      </c>
      <c r="AC10678">
        <v>0</v>
      </c>
      <c r="AD10678">
        <v>0</v>
      </c>
      <c r="AE10678">
        <v>0</v>
      </c>
      <c r="AF10678">
        <v>12000000</v>
      </c>
      <c r="AG10678">
        <v>10000000</v>
      </c>
      <c r="AH10678">
        <v>0</v>
      </c>
      <c r="AI10678">
        <v>0</v>
      </c>
      <c r="AJ10678">
        <v>0</v>
      </c>
      <c r="AK10678">
        <v>0</v>
      </c>
      <c r="AL10678">
        <v>0</v>
      </c>
      <c r="AM10678">
        <v>0</v>
      </c>
    </row>
    <row r="10679" spans="1:39" x14ac:dyDescent="0.45">
      <c r="A10679" t="s">
        <v>41827</v>
      </c>
      <c r="B10679" t="s">
        <v>41828</v>
      </c>
      <c r="C10679" t="s">
        <v>41829</v>
      </c>
      <c r="D10679" t="s">
        <v>161</v>
      </c>
      <c r="E10679" t="s">
        <v>162</v>
      </c>
      <c r="F10679" t="s">
        <v>1206</v>
      </c>
      <c r="G10679" t="s">
        <v>57</v>
      </c>
      <c r="H10679" t="s">
        <v>787</v>
      </c>
      <c r="J10679" t="s">
        <v>788</v>
      </c>
      <c r="K10679" t="s">
        <v>788</v>
      </c>
      <c r="L10679">
        <v>2</v>
      </c>
      <c r="M10679" s="1">
        <v>41548</v>
      </c>
      <c r="N10679" s="2">
        <v>41548</v>
      </c>
      <c r="O10679" t="s">
        <v>157</v>
      </c>
      <c r="P10679">
        <v>2013</v>
      </c>
      <c r="Q10679" s="1">
        <v>41552</v>
      </c>
      <c r="R10679" s="1">
        <v>41913</v>
      </c>
      <c r="S10679">
        <v>300000</v>
      </c>
      <c r="T10679">
        <v>900000</v>
      </c>
      <c r="U10679">
        <v>0</v>
      </c>
      <c r="V10679">
        <v>0</v>
      </c>
      <c r="W10679">
        <v>0</v>
      </c>
      <c r="X10679">
        <v>0</v>
      </c>
      <c r="Y10679">
        <v>0</v>
      </c>
      <c r="Z10679">
        <v>0</v>
      </c>
      <c r="AA10679">
        <v>0</v>
      </c>
      <c r="AB10679">
        <v>0</v>
      </c>
      <c r="AC10679">
        <v>0</v>
      </c>
      <c r="AD10679">
        <v>0</v>
      </c>
      <c r="AE10679">
        <v>0</v>
      </c>
      <c r="AF10679">
        <v>900000</v>
      </c>
      <c r="AG10679">
        <v>0</v>
      </c>
      <c r="AH10679">
        <v>0</v>
      </c>
      <c r="AI10679">
        <v>0</v>
      </c>
      <c r="AJ10679">
        <v>0</v>
      </c>
      <c r="AK10679">
        <v>0</v>
      </c>
      <c r="AL10679">
        <v>0</v>
      </c>
      <c r="AM10679">
        <v>0</v>
      </c>
    </row>
    <row r="10680" spans="1:39" x14ac:dyDescent="0.45">
      <c r="A10680" t="s">
        <v>41830</v>
      </c>
      <c r="B10680" t="s">
        <v>41831</v>
      </c>
      <c r="F10680" t="s">
        <v>114</v>
      </c>
      <c r="G10680" t="s">
        <v>57</v>
      </c>
      <c r="H10680" t="s">
        <v>46</v>
      </c>
      <c r="I10680" t="s">
        <v>58</v>
      </c>
      <c r="J10680" t="s">
        <v>944</v>
      </c>
      <c r="K10680" t="s">
        <v>944</v>
      </c>
      <c r="L10680">
        <v>1</v>
      </c>
      <c r="M10680" s="1">
        <v>41609</v>
      </c>
      <c r="N10680" s="2">
        <v>41609</v>
      </c>
      <c r="O10680" t="s">
        <v>157</v>
      </c>
      <c r="P10680">
        <v>2013</v>
      </c>
      <c r="Q10680" s="1">
        <v>41607</v>
      </c>
      <c r="R10680" s="1">
        <v>41607</v>
      </c>
      <c r="S10680">
        <v>0</v>
      </c>
      <c r="T10680">
        <v>0</v>
      </c>
      <c r="U10680">
        <v>0</v>
      </c>
      <c r="V10680">
        <v>0</v>
      </c>
      <c r="W10680">
        <v>0</v>
      </c>
      <c r="X10680">
        <v>0</v>
      </c>
      <c r="Y10680">
        <v>0</v>
      </c>
      <c r="Z10680">
        <v>0</v>
      </c>
      <c r="AA10680">
        <v>0</v>
      </c>
      <c r="AB10680">
        <v>0</v>
      </c>
      <c r="AC10680">
        <v>0</v>
      </c>
      <c r="AD10680">
        <v>0</v>
      </c>
      <c r="AE10680">
        <v>0</v>
      </c>
      <c r="AF10680">
        <v>0</v>
      </c>
      <c r="AG10680">
        <v>0</v>
      </c>
      <c r="AH10680">
        <v>0</v>
      </c>
      <c r="AI10680">
        <v>0</v>
      </c>
      <c r="AJ10680">
        <v>0</v>
      </c>
      <c r="AK10680">
        <v>0</v>
      </c>
      <c r="AL10680">
        <v>0</v>
      </c>
      <c r="AM10680">
        <v>0</v>
      </c>
    </row>
    <row r="10681" spans="1:39" x14ac:dyDescent="0.45">
      <c r="A10681" t="s">
        <v>41832</v>
      </c>
      <c r="B10681" t="s">
        <v>41833</v>
      </c>
      <c r="C10681" t="s">
        <v>41834</v>
      </c>
      <c r="D10681" t="s">
        <v>389</v>
      </c>
      <c r="E10681" t="s">
        <v>390</v>
      </c>
      <c r="F10681" t="s">
        <v>41835</v>
      </c>
      <c r="G10681" t="s">
        <v>57</v>
      </c>
      <c r="H10681" t="s">
        <v>46</v>
      </c>
      <c r="I10681" t="s">
        <v>81</v>
      </c>
      <c r="J10681" t="s">
        <v>590</v>
      </c>
      <c r="K10681" t="s">
        <v>41836</v>
      </c>
      <c r="L10681">
        <v>1</v>
      </c>
      <c r="M10681" s="1">
        <v>40821</v>
      </c>
      <c r="N10681" s="2">
        <v>40817</v>
      </c>
      <c r="O10681" t="s">
        <v>94</v>
      </c>
      <c r="P10681">
        <v>2011</v>
      </c>
      <c r="Q10681" s="1">
        <v>40821</v>
      </c>
      <c r="R10681" s="1">
        <v>40821</v>
      </c>
      <c r="S10681">
        <v>6280000</v>
      </c>
      <c r="T10681">
        <v>0</v>
      </c>
      <c r="U10681">
        <v>0</v>
      </c>
      <c r="V10681">
        <v>0</v>
      </c>
      <c r="W10681">
        <v>0</v>
      </c>
      <c r="X10681">
        <v>0</v>
      </c>
      <c r="Y10681">
        <v>0</v>
      </c>
      <c r="Z10681">
        <v>0</v>
      </c>
      <c r="AA10681">
        <v>0</v>
      </c>
      <c r="AB10681">
        <v>0</v>
      </c>
      <c r="AC10681">
        <v>0</v>
      </c>
      <c r="AD10681">
        <v>0</v>
      </c>
      <c r="AE10681">
        <v>0</v>
      </c>
      <c r="AF10681">
        <v>0</v>
      </c>
      <c r="AG10681">
        <v>0</v>
      </c>
      <c r="AH10681">
        <v>0</v>
      </c>
      <c r="AI10681">
        <v>0</v>
      </c>
      <c r="AJ10681">
        <v>0</v>
      </c>
      <c r="AK10681">
        <v>0</v>
      </c>
      <c r="AL10681">
        <v>0</v>
      </c>
      <c r="AM10681">
        <v>0</v>
      </c>
    </row>
    <row r="10682" spans="1:39" x14ac:dyDescent="0.45">
      <c r="A10682" t="s">
        <v>41837</v>
      </c>
      <c r="B10682" t="s">
        <v>41838</v>
      </c>
      <c r="F10682" t="s">
        <v>41839</v>
      </c>
      <c r="H10682" t="s">
        <v>1153</v>
      </c>
      <c r="J10682" t="s">
        <v>2578</v>
      </c>
      <c r="L10682">
        <v>1</v>
      </c>
      <c r="Q10682" s="1">
        <v>31199</v>
      </c>
      <c r="R10682" s="1">
        <v>31199</v>
      </c>
      <c r="S10682">
        <v>0</v>
      </c>
      <c r="T10682">
        <v>169000</v>
      </c>
      <c r="U10682">
        <v>0</v>
      </c>
      <c r="V10682">
        <v>0</v>
      </c>
      <c r="W10682">
        <v>0</v>
      </c>
      <c r="X10682">
        <v>0</v>
      </c>
      <c r="Y10682">
        <v>0</v>
      </c>
      <c r="Z10682">
        <v>0</v>
      </c>
      <c r="AA10682">
        <v>0</v>
      </c>
      <c r="AB10682">
        <v>0</v>
      </c>
      <c r="AC10682">
        <v>0</v>
      </c>
      <c r="AD10682">
        <v>0</v>
      </c>
      <c r="AE10682">
        <v>0</v>
      </c>
      <c r="AF10682">
        <v>169000</v>
      </c>
      <c r="AG10682">
        <v>0</v>
      </c>
      <c r="AH10682">
        <v>0</v>
      </c>
      <c r="AI10682">
        <v>0</v>
      </c>
      <c r="AJ10682">
        <v>0</v>
      </c>
      <c r="AK10682">
        <v>0</v>
      </c>
      <c r="AL10682">
        <v>0</v>
      </c>
      <c r="AM10682">
        <v>0</v>
      </c>
    </row>
    <row r="10683" spans="1:39" x14ac:dyDescent="0.45">
      <c r="A10683" t="s">
        <v>41840</v>
      </c>
      <c r="B10683" t="s">
        <v>41841</v>
      </c>
      <c r="C10683" t="s">
        <v>41842</v>
      </c>
      <c r="D10683" t="s">
        <v>41843</v>
      </c>
      <c r="E10683" t="s">
        <v>756</v>
      </c>
      <c r="F10683" t="s">
        <v>41844</v>
      </c>
      <c r="G10683" t="s">
        <v>57</v>
      </c>
      <c r="H10683" t="s">
        <v>46</v>
      </c>
      <c r="I10683" t="s">
        <v>58</v>
      </c>
      <c r="J10683" t="s">
        <v>4163</v>
      </c>
      <c r="K10683" t="s">
        <v>4163</v>
      </c>
      <c r="L10683">
        <v>2</v>
      </c>
      <c r="M10683" s="1">
        <v>31413</v>
      </c>
      <c r="N10683" s="2">
        <v>31413</v>
      </c>
      <c r="O10683" t="s">
        <v>144</v>
      </c>
      <c r="P10683">
        <v>1986</v>
      </c>
      <c r="Q10683" s="1">
        <v>38699</v>
      </c>
      <c r="R10683" s="1">
        <v>41129</v>
      </c>
      <c r="S10683">
        <v>1950000</v>
      </c>
      <c r="T10683">
        <v>12000000</v>
      </c>
      <c r="U10683">
        <v>0</v>
      </c>
      <c r="V10683">
        <v>0</v>
      </c>
      <c r="W10683">
        <v>0</v>
      </c>
      <c r="X10683">
        <v>0</v>
      </c>
      <c r="Y10683">
        <v>0</v>
      </c>
      <c r="Z10683">
        <v>0</v>
      </c>
      <c r="AA10683">
        <v>0</v>
      </c>
      <c r="AB10683">
        <v>0</v>
      </c>
      <c r="AC10683">
        <v>0</v>
      </c>
      <c r="AD10683">
        <v>0</v>
      </c>
      <c r="AE10683">
        <v>0</v>
      </c>
      <c r="AF10683">
        <v>0</v>
      </c>
      <c r="AG10683">
        <v>0</v>
      </c>
      <c r="AH10683">
        <v>0</v>
      </c>
      <c r="AI10683">
        <v>0</v>
      </c>
      <c r="AJ10683">
        <v>0</v>
      </c>
      <c r="AK10683">
        <v>0</v>
      </c>
      <c r="AL10683">
        <v>0</v>
      </c>
      <c r="AM10683">
        <v>0</v>
      </c>
    </row>
    <row r="10684" spans="1:39" x14ac:dyDescent="0.45">
      <c r="A10684" t="s">
        <v>41845</v>
      </c>
      <c r="B10684" t="s">
        <v>41846</v>
      </c>
      <c r="C10684" t="s">
        <v>41847</v>
      </c>
      <c r="D10684" t="s">
        <v>41848</v>
      </c>
      <c r="E10684" t="s">
        <v>89</v>
      </c>
      <c r="F10684" t="s">
        <v>41849</v>
      </c>
      <c r="G10684" t="s">
        <v>45</v>
      </c>
      <c r="H10684" t="s">
        <v>74</v>
      </c>
      <c r="J10684" t="s">
        <v>75</v>
      </c>
      <c r="K10684" t="s">
        <v>75</v>
      </c>
      <c r="L10684">
        <v>1</v>
      </c>
      <c r="M10684" s="1">
        <v>38565</v>
      </c>
      <c r="N10684" s="2">
        <v>38565</v>
      </c>
      <c r="O10684" t="s">
        <v>721</v>
      </c>
      <c r="P10684">
        <v>2005</v>
      </c>
      <c r="Q10684" s="1">
        <v>39083</v>
      </c>
      <c r="R10684" s="1">
        <v>39083</v>
      </c>
      <c r="S10684">
        <v>0</v>
      </c>
      <c r="T10684">
        <v>588384</v>
      </c>
      <c r="U10684">
        <v>0</v>
      </c>
      <c r="V10684">
        <v>0</v>
      </c>
      <c r="W10684">
        <v>0</v>
      </c>
      <c r="X10684">
        <v>0</v>
      </c>
      <c r="Y10684">
        <v>0</v>
      </c>
      <c r="Z10684">
        <v>0</v>
      </c>
      <c r="AA10684">
        <v>0</v>
      </c>
      <c r="AB10684">
        <v>0</v>
      </c>
      <c r="AC10684">
        <v>0</v>
      </c>
      <c r="AD10684">
        <v>0</v>
      </c>
      <c r="AE10684">
        <v>0</v>
      </c>
      <c r="AF10684">
        <v>588384</v>
      </c>
      <c r="AG10684">
        <v>0</v>
      </c>
      <c r="AH10684">
        <v>0</v>
      </c>
      <c r="AI10684">
        <v>0</v>
      </c>
      <c r="AJ10684">
        <v>0</v>
      </c>
      <c r="AK10684">
        <v>0</v>
      </c>
      <c r="AL10684">
        <v>0</v>
      </c>
      <c r="AM10684">
        <v>0</v>
      </c>
    </row>
    <row r="10685" spans="1:39" x14ac:dyDescent="0.45">
      <c r="A10685" t="s">
        <v>41850</v>
      </c>
      <c r="B10685" t="s">
        <v>41851</v>
      </c>
      <c r="C10685" t="s">
        <v>41852</v>
      </c>
      <c r="D10685" t="s">
        <v>142</v>
      </c>
      <c r="E10685" t="s">
        <v>143</v>
      </c>
      <c r="F10685" t="s">
        <v>114</v>
      </c>
      <c r="G10685" t="s">
        <v>57</v>
      </c>
      <c r="H10685" t="s">
        <v>496</v>
      </c>
      <c r="J10685" t="s">
        <v>497</v>
      </c>
      <c r="K10685" t="s">
        <v>497</v>
      </c>
      <c r="L10685">
        <v>1</v>
      </c>
      <c r="Q10685" s="1">
        <v>41163</v>
      </c>
      <c r="R10685" s="1">
        <v>41163</v>
      </c>
      <c r="S10685">
        <v>0</v>
      </c>
      <c r="T10685">
        <v>0</v>
      </c>
      <c r="U10685">
        <v>0</v>
      </c>
      <c r="V10685">
        <v>0</v>
      </c>
      <c r="W10685">
        <v>0</v>
      </c>
      <c r="X10685">
        <v>0</v>
      </c>
      <c r="Y10685">
        <v>0</v>
      </c>
      <c r="Z10685">
        <v>0</v>
      </c>
      <c r="AA10685">
        <v>0</v>
      </c>
      <c r="AB10685">
        <v>0</v>
      </c>
      <c r="AC10685">
        <v>0</v>
      </c>
      <c r="AD10685">
        <v>0</v>
      </c>
      <c r="AE10685">
        <v>0</v>
      </c>
      <c r="AF10685">
        <v>0</v>
      </c>
      <c r="AG10685">
        <v>0</v>
      </c>
      <c r="AH10685">
        <v>0</v>
      </c>
      <c r="AI10685">
        <v>0</v>
      </c>
      <c r="AJ10685">
        <v>0</v>
      </c>
      <c r="AK10685">
        <v>0</v>
      </c>
      <c r="AL10685">
        <v>0</v>
      </c>
      <c r="AM10685">
        <v>0</v>
      </c>
    </row>
    <row r="10686" spans="1:39" x14ac:dyDescent="0.45">
      <c r="A10686" t="s">
        <v>41853</v>
      </c>
      <c r="B10686" t="s">
        <v>41854</v>
      </c>
      <c r="C10686" t="s">
        <v>41855</v>
      </c>
      <c r="D10686" t="s">
        <v>247</v>
      </c>
      <c r="E10686" t="s">
        <v>248</v>
      </c>
      <c r="F10686" s="3">
        <v>50000</v>
      </c>
      <c r="G10686" t="s">
        <v>57</v>
      </c>
      <c r="H10686" t="s">
        <v>46</v>
      </c>
      <c r="I10686" t="s">
        <v>802</v>
      </c>
      <c r="J10686" t="s">
        <v>1304</v>
      </c>
      <c r="K10686" t="s">
        <v>3686</v>
      </c>
      <c r="L10686">
        <v>1</v>
      </c>
      <c r="M10686" s="1">
        <v>40909</v>
      </c>
      <c r="N10686" s="2">
        <v>40909</v>
      </c>
      <c r="O10686" t="s">
        <v>132</v>
      </c>
      <c r="P10686">
        <v>2012</v>
      </c>
      <c r="Q10686" s="1">
        <v>41472</v>
      </c>
      <c r="R10686" s="1">
        <v>41472</v>
      </c>
      <c r="S10686">
        <v>0</v>
      </c>
      <c r="T10686">
        <v>50000</v>
      </c>
      <c r="U10686">
        <v>0</v>
      </c>
      <c r="V10686">
        <v>0</v>
      </c>
      <c r="W10686">
        <v>0</v>
      </c>
      <c r="X10686">
        <v>0</v>
      </c>
      <c r="Y10686">
        <v>0</v>
      </c>
      <c r="Z10686">
        <v>0</v>
      </c>
      <c r="AA10686">
        <v>0</v>
      </c>
      <c r="AB10686">
        <v>0</v>
      </c>
      <c r="AC10686">
        <v>0</v>
      </c>
      <c r="AD10686">
        <v>0</v>
      </c>
      <c r="AE10686">
        <v>0</v>
      </c>
      <c r="AF10686">
        <v>0</v>
      </c>
      <c r="AG10686">
        <v>0</v>
      </c>
      <c r="AH10686">
        <v>0</v>
      </c>
      <c r="AI10686">
        <v>0</v>
      </c>
      <c r="AJ10686">
        <v>0</v>
      </c>
      <c r="AK10686">
        <v>0</v>
      </c>
      <c r="AL10686">
        <v>0</v>
      </c>
      <c r="AM10686">
        <v>0</v>
      </c>
    </row>
    <row r="10687" spans="1:39" x14ac:dyDescent="0.45">
      <c r="A10687" t="s">
        <v>41856</v>
      </c>
      <c r="B10687" t="s">
        <v>41857</v>
      </c>
      <c r="C10687" t="s">
        <v>41858</v>
      </c>
      <c r="D10687" t="s">
        <v>41859</v>
      </c>
      <c r="E10687" t="s">
        <v>186</v>
      </c>
      <c r="F10687" s="3">
        <v>10000</v>
      </c>
      <c r="G10687" t="s">
        <v>57</v>
      </c>
      <c r="H10687" t="s">
        <v>46</v>
      </c>
      <c r="I10687" t="s">
        <v>58</v>
      </c>
      <c r="J10687" t="s">
        <v>198</v>
      </c>
      <c r="K10687" t="s">
        <v>833</v>
      </c>
      <c r="L10687">
        <v>1</v>
      </c>
      <c r="M10687" s="1">
        <v>41245</v>
      </c>
      <c r="N10687" s="2">
        <v>41244</v>
      </c>
      <c r="O10687" t="s">
        <v>67</v>
      </c>
      <c r="P10687">
        <v>2012</v>
      </c>
      <c r="Q10687" s="1">
        <v>41677</v>
      </c>
      <c r="R10687" s="1">
        <v>41677</v>
      </c>
      <c r="S10687">
        <v>10000</v>
      </c>
      <c r="T10687">
        <v>0</v>
      </c>
      <c r="U10687">
        <v>0</v>
      </c>
      <c r="V10687">
        <v>0</v>
      </c>
      <c r="W10687">
        <v>0</v>
      </c>
      <c r="X10687">
        <v>0</v>
      </c>
      <c r="Y10687">
        <v>0</v>
      </c>
      <c r="Z10687">
        <v>0</v>
      </c>
      <c r="AA10687">
        <v>0</v>
      </c>
      <c r="AB10687">
        <v>0</v>
      </c>
      <c r="AC10687">
        <v>0</v>
      </c>
      <c r="AD10687">
        <v>0</v>
      </c>
      <c r="AE10687">
        <v>0</v>
      </c>
      <c r="AF10687">
        <v>0</v>
      </c>
      <c r="AG10687">
        <v>0</v>
      </c>
      <c r="AH10687">
        <v>0</v>
      </c>
      <c r="AI10687">
        <v>0</v>
      </c>
      <c r="AJ10687">
        <v>0</v>
      </c>
      <c r="AK10687">
        <v>0</v>
      </c>
      <c r="AL10687">
        <v>0</v>
      </c>
      <c r="AM10687">
        <v>0</v>
      </c>
    </row>
    <row r="10688" spans="1:39" x14ac:dyDescent="0.45">
      <c r="A10688" t="s">
        <v>41860</v>
      </c>
      <c r="B10688" t="s">
        <v>41861</v>
      </c>
      <c r="C10688" t="s">
        <v>41862</v>
      </c>
      <c r="F10688" t="s">
        <v>114</v>
      </c>
      <c r="G10688" t="s">
        <v>57</v>
      </c>
      <c r="H10688" t="s">
        <v>46</v>
      </c>
      <c r="I10688" t="s">
        <v>47</v>
      </c>
      <c r="J10688" t="s">
        <v>48</v>
      </c>
      <c r="K10688" t="s">
        <v>49</v>
      </c>
      <c r="L10688">
        <v>1</v>
      </c>
      <c r="M10688" s="1">
        <v>40544</v>
      </c>
      <c r="N10688" s="2">
        <v>40544</v>
      </c>
      <c r="O10688" t="s">
        <v>528</v>
      </c>
      <c r="P10688">
        <v>2011</v>
      </c>
      <c r="Q10688" s="1">
        <v>40765</v>
      </c>
      <c r="R10688" s="1">
        <v>40765</v>
      </c>
      <c r="S10688">
        <v>0</v>
      </c>
      <c r="T10688">
        <v>0</v>
      </c>
      <c r="U10688">
        <v>0</v>
      </c>
      <c r="V10688">
        <v>0</v>
      </c>
      <c r="W10688">
        <v>0</v>
      </c>
      <c r="X10688">
        <v>0</v>
      </c>
      <c r="Y10688">
        <v>0</v>
      </c>
      <c r="Z10688">
        <v>0</v>
      </c>
      <c r="AA10688">
        <v>0</v>
      </c>
      <c r="AB10688">
        <v>0</v>
      </c>
      <c r="AC10688">
        <v>0</v>
      </c>
      <c r="AD10688">
        <v>0</v>
      </c>
      <c r="AE10688">
        <v>0</v>
      </c>
      <c r="AF10688">
        <v>0</v>
      </c>
      <c r="AG10688">
        <v>0</v>
      </c>
      <c r="AH10688">
        <v>0</v>
      </c>
      <c r="AI10688">
        <v>0</v>
      </c>
      <c r="AJ10688">
        <v>0</v>
      </c>
      <c r="AK10688">
        <v>0</v>
      </c>
      <c r="AL10688">
        <v>0</v>
      </c>
      <c r="AM10688">
        <v>0</v>
      </c>
    </row>
    <row r="10689" spans="1:39" x14ac:dyDescent="0.45">
      <c r="A10689" t="s">
        <v>41863</v>
      </c>
      <c r="B10689" t="s">
        <v>41864</v>
      </c>
      <c r="C10689" t="s">
        <v>41865</v>
      </c>
      <c r="D10689" t="s">
        <v>774</v>
      </c>
      <c r="E10689" t="s">
        <v>775</v>
      </c>
      <c r="F10689" t="s">
        <v>114</v>
      </c>
      <c r="G10689" t="s">
        <v>57</v>
      </c>
      <c r="H10689" t="s">
        <v>192</v>
      </c>
      <c r="J10689" t="s">
        <v>4100</v>
      </c>
      <c r="K10689" t="s">
        <v>41866</v>
      </c>
      <c r="L10689">
        <v>1</v>
      </c>
      <c r="Q10689" s="1">
        <v>41585</v>
      </c>
      <c r="R10689" s="1">
        <v>41585</v>
      </c>
      <c r="S10689">
        <v>0</v>
      </c>
      <c r="T10689">
        <v>0</v>
      </c>
      <c r="U10689">
        <v>0</v>
      </c>
      <c r="V10689">
        <v>0</v>
      </c>
      <c r="W10689">
        <v>0</v>
      </c>
      <c r="X10689">
        <v>0</v>
      </c>
      <c r="Y10689">
        <v>0</v>
      </c>
      <c r="Z10689">
        <v>0</v>
      </c>
      <c r="AA10689">
        <v>0</v>
      </c>
      <c r="AB10689">
        <v>0</v>
      </c>
      <c r="AC10689">
        <v>0</v>
      </c>
      <c r="AD10689">
        <v>0</v>
      </c>
      <c r="AE10689">
        <v>0</v>
      </c>
      <c r="AF10689">
        <v>0</v>
      </c>
      <c r="AG10689">
        <v>0</v>
      </c>
      <c r="AH10689">
        <v>0</v>
      </c>
      <c r="AI10689">
        <v>0</v>
      </c>
      <c r="AJ10689">
        <v>0</v>
      </c>
      <c r="AK10689">
        <v>0</v>
      </c>
      <c r="AL10689">
        <v>0</v>
      </c>
      <c r="AM10689">
        <v>0</v>
      </c>
    </row>
    <row r="10690" spans="1:39" x14ac:dyDescent="0.45">
      <c r="A10690" t="s">
        <v>41867</v>
      </c>
      <c r="B10690" t="s">
        <v>41868</v>
      </c>
      <c r="C10690" t="s">
        <v>41869</v>
      </c>
      <c r="D10690" t="s">
        <v>41870</v>
      </c>
      <c r="E10690" t="s">
        <v>9493</v>
      </c>
      <c r="F10690" t="s">
        <v>114</v>
      </c>
      <c r="G10690" t="s">
        <v>57</v>
      </c>
      <c r="H10690" t="s">
        <v>192</v>
      </c>
      <c r="J10690" t="s">
        <v>193</v>
      </c>
      <c r="K10690" t="s">
        <v>193</v>
      </c>
      <c r="L10690">
        <v>4</v>
      </c>
      <c r="M10690" s="1">
        <v>39944</v>
      </c>
      <c r="N10690" s="2">
        <v>39934</v>
      </c>
      <c r="O10690" t="s">
        <v>269</v>
      </c>
      <c r="P10690">
        <v>2009</v>
      </c>
      <c r="Q10690" s="1">
        <v>40210</v>
      </c>
      <c r="R10690" s="1">
        <v>41851</v>
      </c>
      <c r="S10690">
        <v>0</v>
      </c>
      <c r="T10690">
        <v>0</v>
      </c>
      <c r="U10690">
        <v>0</v>
      </c>
      <c r="V10690">
        <v>0</v>
      </c>
      <c r="W10690">
        <v>0</v>
      </c>
      <c r="X10690">
        <v>0</v>
      </c>
      <c r="Y10690">
        <v>0</v>
      </c>
      <c r="Z10690">
        <v>0</v>
      </c>
      <c r="AA10690">
        <v>0</v>
      </c>
      <c r="AB10690">
        <v>0</v>
      </c>
      <c r="AC10690">
        <v>0</v>
      </c>
      <c r="AD10690">
        <v>0</v>
      </c>
      <c r="AE10690">
        <v>0</v>
      </c>
      <c r="AF10690">
        <v>0</v>
      </c>
      <c r="AG10690">
        <v>0</v>
      </c>
      <c r="AH10690">
        <v>0</v>
      </c>
      <c r="AI10690">
        <v>0</v>
      </c>
      <c r="AJ10690">
        <v>0</v>
      </c>
      <c r="AK10690">
        <v>0</v>
      </c>
      <c r="AL10690">
        <v>0</v>
      </c>
      <c r="AM10690">
        <v>0</v>
      </c>
    </row>
    <row r="10691" spans="1:39" x14ac:dyDescent="0.45">
      <c r="A10691" t="s">
        <v>41871</v>
      </c>
      <c r="B10691" t="s">
        <v>41872</v>
      </c>
      <c r="C10691" t="s">
        <v>41873</v>
      </c>
      <c r="F10691" t="s">
        <v>114</v>
      </c>
      <c r="G10691" t="s">
        <v>57</v>
      </c>
      <c r="H10691" t="s">
        <v>46</v>
      </c>
      <c r="I10691" t="s">
        <v>267</v>
      </c>
      <c r="J10691" t="s">
        <v>268</v>
      </c>
      <c r="K10691" t="s">
        <v>268</v>
      </c>
      <c r="L10691">
        <v>1</v>
      </c>
      <c r="M10691" s="1">
        <v>40831</v>
      </c>
      <c r="N10691" s="2">
        <v>40817</v>
      </c>
      <c r="O10691" t="s">
        <v>94</v>
      </c>
      <c r="P10691">
        <v>2011</v>
      </c>
      <c r="Q10691" s="1">
        <v>41018</v>
      </c>
      <c r="R10691" s="1">
        <v>41018</v>
      </c>
      <c r="S10691">
        <v>0</v>
      </c>
      <c r="T10691">
        <v>0</v>
      </c>
      <c r="U10691">
        <v>0</v>
      </c>
      <c r="V10691">
        <v>0</v>
      </c>
      <c r="W10691">
        <v>0</v>
      </c>
      <c r="X10691">
        <v>0</v>
      </c>
      <c r="Y10691">
        <v>0</v>
      </c>
      <c r="Z10691">
        <v>0</v>
      </c>
      <c r="AA10691">
        <v>0</v>
      </c>
      <c r="AB10691">
        <v>0</v>
      </c>
      <c r="AC10691">
        <v>0</v>
      </c>
      <c r="AD10691">
        <v>0</v>
      </c>
      <c r="AE10691">
        <v>0</v>
      </c>
      <c r="AF10691">
        <v>0</v>
      </c>
      <c r="AG10691">
        <v>0</v>
      </c>
      <c r="AH10691">
        <v>0</v>
      </c>
      <c r="AI10691">
        <v>0</v>
      </c>
      <c r="AJ10691">
        <v>0</v>
      </c>
      <c r="AK10691">
        <v>0</v>
      </c>
      <c r="AL10691">
        <v>0</v>
      </c>
      <c r="AM10691">
        <v>0</v>
      </c>
    </row>
    <row r="10692" spans="1:39" x14ac:dyDescent="0.45">
      <c r="A10692" t="s">
        <v>41874</v>
      </c>
      <c r="B10692" t="s">
        <v>41875</v>
      </c>
      <c r="C10692" t="s">
        <v>41876</v>
      </c>
      <c r="D10692" t="s">
        <v>41877</v>
      </c>
      <c r="E10692" t="s">
        <v>41878</v>
      </c>
      <c r="F10692" t="s">
        <v>766</v>
      </c>
      <c r="G10692" t="s">
        <v>57</v>
      </c>
      <c r="H10692" t="s">
        <v>46</v>
      </c>
      <c r="I10692" t="s">
        <v>47</v>
      </c>
      <c r="J10692" t="s">
        <v>48</v>
      </c>
      <c r="K10692" t="s">
        <v>49</v>
      </c>
      <c r="L10692">
        <v>3</v>
      </c>
      <c r="Q10692" s="1">
        <v>41030</v>
      </c>
      <c r="R10692" s="1">
        <v>41409</v>
      </c>
      <c r="S10692">
        <v>150000</v>
      </c>
      <c r="T10692">
        <v>0</v>
      </c>
      <c r="U10692">
        <v>0</v>
      </c>
      <c r="V10692">
        <v>0</v>
      </c>
      <c r="W10692">
        <v>250000</v>
      </c>
      <c r="X10692">
        <v>0</v>
      </c>
      <c r="Y10692">
        <v>0</v>
      </c>
      <c r="Z10692">
        <v>0</v>
      </c>
      <c r="AA10692">
        <v>0</v>
      </c>
      <c r="AB10692">
        <v>0</v>
      </c>
      <c r="AC10692">
        <v>0</v>
      </c>
      <c r="AD10692">
        <v>0</v>
      </c>
      <c r="AE10692">
        <v>0</v>
      </c>
      <c r="AF10692">
        <v>0</v>
      </c>
      <c r="AG10692">
        <v>0</v>
      </c>
      <c r="AH10692">
        <v>0</v>
      </c>
      <c r="AI10692">
        <v>0</v>
      </c>
      <c r="AJ10692">
        <v>0</v>
      </c>
      <c r="AK10692">
        <v>0</v>
      </c>
      <c r="AL10692">
        <v>0</v>
      </c>
      <c r="AM10692">
        <v>0</v>
      </c>
    </row>
    <row r="10693" spans="1:39" x14ac:dyDescent="0.45">
      <c r="A10693" t="s">
        <v>41879</v>
      </c>
      <c r="B10693" t="s">
        <v>41880</v>
      </c>
      <c r="C10693" t="s">
        <v>41881</v>
      </c>
      <c r="D10693" t="s">
        <v>41882</v>
      </c>
      <c r="E10693" t="s">
        <v>89</v>
      </c>
      <c r="F10693" t="s">
        <v>187</v>
      </c>
      <c r="G10693" t="s">
        <v>57</v>
      </c>
      <c r="H10693" t="s">
        <v>74</v>
      </c>
      <c r="J10693" t="s">
        <v>1895</v>
      </c>
      <c r="K10693" t="s">
        <v>1895</v>
      </c>
      <c r="L10693">
        <v>1</v>
      </c>
      <c r="M10693" s="1">
        <v>40210</v>
      </c>
      <c r="N10693" s="2">
        <v>40210</v>
      </c>
      <c r="O10693" t="s">
        <v>118</v>
      </c>
      <c r="P10693">
        <v>2010</v>
      </c>
      <c r="Q10693" s="1">
        <v>40210</v>
      </c>
      <c r="R10693" s="1">
        <v>40210</v>
      </c>
      <c r="S10693">
        <v>500000</v>
      </c>
      <c r="T10693">
        <v>0</v>
      </c>
      <c r="U10693">
        <v>0</v>
      </c>
      <c r="V10693">
        <v>0</v>
      </c>
      <c r="W10693">
        <v>0</v>
      </c>
      <c r="X10693">
        <v>0</v>
      </c>
      <c r="Y10693">
        <v>0</v>
      </c>
      <c r="Z10693">
        <v>0</v>
      </c>
      <c r="AA10693">
        <v>0</v>
      </c>
      <c r="AB10693">
        <v>0</v>
      </c>
      <c r="AC10693">
        <v>0</v>
      </c>
      <c r="AD10693">
        <v>0</v>
      </c>
      <c r="AE10693">
        <v>0</v>
      </c>
      <c r="AF10693">
        <v>0</v>
      </c>
      <c r="AG10693">
        <v>0</v>
      </c>
      <c r="AH10693">
        <v>0</v>
      </c>
      <c r="AI10693">
        <v>0</v>
      </c>
      <c r="AJ10693">
        <v>0</v>
      </c>
      <c r="AK10693">
        <v>0</v>
      </c>
      <c r="AL10693">
        <v>0</v>
      </c>
      <c r="AM10693">
        <v>0</v>
      </c>
    </row>
    <row r="10694" spans="1:39" x14ac:dyDescent="0.45">
      <c r="A10694" t="s">
        <v>41883</v>
      </c>
      <c r="B10694" t="s">
        <v>41884</v>
      </c>
      <c r="C10694" t="s">
        <v>41885</v>
      </c>
      <c r="D10694" t="s">
        <v>41886</v>
      </c>
      <c r="E10694" t="s">
        <v>89</v>
      </c>
      <c r="F10694" t="s">
        <v>56</v>
      </c>
      <c r="G10694" t="s">
        <v>57</v>
      </c>
      <c r="H10694" t="s">
        <v>496</v>
      </c>
      <c r="J10694" t="s">
        <v>497</v>
      </c>
      <c r="K10694" t="s">
        <v>497</v>
      </c>
      <c r="L10694">
        <v>1</v>
      </c>
      <c r="M10694" s="1">
        <v>39080</v>
      </c>
      <c r="N10694" s="2">
        <v>39052</v>
      </c>
      <c r="O10694" t="s">
        <v>1347</v>
      </c>
      <c r="P10694">
        <v>2006</v>
      </c>
      <c r="Q10694" s="1">
        <v>40708</v>
      </c>
      <c r="R10694" s="1">
        <v>40708</v>
      </c>
      <c r="S10694">
        <v>0</v>
      </c>
      <c r="T10694">
        <v>4000000</v>
      </c>
      <c r="U10694">
        <v>0</v>
      </c>
      <c r="V10694">
        <v>0</v>
      </c>
      <c r="W10694">
        <v>0</v>
      </c>
      <c r="X10694">
        <v>0</v>
      </c>
      <c r="Y10694">
        <v>0</v>
      </c>
      <c r="Z10694">
        <v>0</v>
      </c>
      <c r="AA10694">
        <v>0</v>
      </c>
      <c r="AB10694">
        <v>0</v>
      </c>
      <c r="AC10694">
        <v>0</v>
      </c>
      <c r="AD10694">
        <v>0</v>
      </c>
      <c r="AE10694">
        <v>0</v>
      </c>
      <c r="AF10694">
        <v>4000000</v>
      </c>
      <c r="AG10694">
        <v>0</v>
      </c>
      <c r="AH10694">
        <v>0</v>
      </c>
      <c r="AI10694">
        <v>0</v>
      </c>
      <c r="AJ10694">
        <v>0</v>
      </c>
      <c r="AK10694">
        <v>0</v>
      </c>
      <c r="AL10694">
        <v>0</v>
      </c>
      <c r="AM10694">
        <v>0</v>
      </c>
    </row>
    <row r="10695" spans="1:39" x14ac:dyDescent="0.45">
      <c r="A10695" t="s">
        <v>41887</v>
      </c>
      <c r="B10695" t="s">
        <v>41888</v>
      </c>
      <c r="C10695" t="s">
        <v>41889</v>
      </c>
      <c r="D10695" t="s">
        <v>41890</v>
      </c>
      <c r="E10695" t="s">
        <v>259</v>
      </c>
      <c r="F10695" t="s">
        <v>38254</v>
      </c>
      <c r="G10695" t="s">
        <v>57</v>
      </c>
      <c r="H10695" t="s">
        <v>46</v>
      </c>
      <c r="I10695" t="s">
        <v>1388</v>
      </c>
      <c r="J10695" t="s">
        <v>641</v>
      </c>
      <c r="K10695" t="s">
        <v>1389</v>
      </c>
      <c r="L10695">
        <v>2</v>
      </c>
      <c r="M10695" s="1">
        <v>36526</v>
      </c>
      <c r="N10695" s="2">
        <v>36526</v>
      </c>
      <c r="O10695" t="s">
        <v>255</v>
      </c>
      <c r="P10695">
        <v>2000</v>
      </c>
      <c r="Q10695" s="1">
        <v>36526</v>
      </c>
      <c r="R10695" s="1">
        <v>41589</v>
      </c>
      <c r="S10695">
        <v>600000</v>
      </c>
      <c r="T10695">
        <v>40000000</v>
      </c>
      <c r="U10695">
        <v>0</v>
      </c>
      <c r="V10695">
        <v>0</v>
      </c>
      <c r="W10695">
        <v>0</v>
      </c>
      <c r="X10695">
        <v>0</v>
      </c>
      <c r="Y10695">
        <v>0</v>
      </c>
      <c r="Z10695">
        <v>0</v>
      </c>
      <c r="AA10695">
        <v>0</v>
      </c>
      <c r="AB10695">
        <v>0</v>
      </c>
      <c r="AC10695">
        <v>0</v>
      </c>
      <c r="AD10695">
        <v>0</v>
      </c>
      <c r="AE10695">
        <v>0</v>
      </c>
      <c r="AF10695">
        <v>0</v>
      </c>
      <c r="AG10695">
        <v>0</v>
      </c>
      <c r="AH10695">
        <v>0</v>
      </c>
      <c r="AI10695">
        <v>0</v>
      </c>
      <c r="AJ10695">
        <v>0</v>
      </c>
      <c r="AK10695">
        <v>0</v>
      </c>
      <c r="AL10695">
        <v>0</v>
      </c>
      <c r="AM10695">
        <v>0</v>
      </c>
    </row>
    <row r="10696" spans="1:39" x14ac:dyDescent="0.45">
      <c r="A10696" t="s">
        <v>41891</v>
      </c>
      <c r="B10696" t="s">
        <v>41892</v>
      </c>
      <c r="C10696" t="s">
        <v>41893</v>
      </c>
      <c r="F10696" t="s">
        <v>114</v>
      </c>
      <c r="G10696" t="s">
        <v>57</v>
      </c>
      <c r="H10696" t="s">
        <v>46</v>
      </c>
      <c r="I10696" t="s">
        <v>115</v>
      </c>
      <c r="J10696" t="s">
        <v>334</v>
      </c>
      <c r="K10696" t="s">
        <v>334</v>
      </c>
      <c r="L10696">
        <v>1</v>
      </c>
      <c r="M10696" s="1">
        <v>41184</v>
      </c>
      <c r="N10696" s="2">
        <v>41183</v>
      </c>
      <c r="O10696" t="s">
        <v>67</v>
      </c>
      <c r="P10696">
        <v>2012</v>
      </c>
      <c r="Q10696" s="1">
        <v>41184</v>
      </c>
      <c r="R10696" s="1">
        <v>41184</v>
      </c>
      <c r="S10696">
        <v>0</v>
      </c>
      <c r="T10696">
        <v>0</v>
      </c>
      <c r="U10696">
        <v>0</v>
      </c>
      <c r="V10696">
        <v>0</v>
      </c>
      <c r="W10696">
        <v>0</v>
      </c>
      <c r="X10696">
        <v>0</v>
      </c>
      <c r="Y10696">
        <v>0</v>
      </c>
      <c r="Z10696">
        <v>0</v>
      </c>
      <c r="AA10696">
        <v>0</v>
      </c>
      <c r="AB10696">
        <v>0</v>
      </c>
      <c r="AC10696">
        <v>0</v>
      </c>
      <c r="AD10696">
        <v>0</v>
      </c>
      <c r="AE10696">
        <v>0</v>
      </c>
      <c r="AF10696">
        <v>0</v>
      </c>
      <c r="AG10696">
        <v>0</v>
      </c>
      <c r="AH10696">
        <v>0</v>
      </c>
      <c r="AI10696">
        <v>0</v>
      </c>
      <c r="AJ10696">
        <v>0</v>
      </c>
      <c r="AK10696">
        <v>0</v>
      </c>
      <c r="AL10696">
        <v>0</v>
      </c>
      <c r="AM10696">
        <v>0</v>
      </c>
    </row>
    <row r="10697" spans="1:39" x14ac:dyDescent="0.45">
      <c r="A10697" t="s">
        <v>41894</v>
      </c>
      <c r="B10697" t="s">
        <v>41895</v>
      </c>
      <c r="F10697" t="s">
        <v>114</v>
      </c>
      <c r="G10697" t="s">
        <v>57</v>
      </c>
      <c r="H10697" t="s">
        <v>46</v>
      </c>
      <c r="I10697" t="s">
        <v>81</v>
      </c>
      <c r="J10697" t="s">
        <v>82</v>
      </c>
      <c r="K10697" t="s">
        <v>4626</v>
      </c>
      <c r="L10697">
        <v>1</v>
      </c>
      <c r="M10697" s="1">
        <v>40004</v>
      </c>
      <c r="N10697" s="2">
        <v>39995</v>
      </c>
      <c r="O10697" t="s">
        <v>285</v>
      </c>
      <c r="P10697">
        <v>2009</v>
      </c>
      <c r="Q10697" s="1">
        <v>40332</v>
      </c>
      <c r="R10697" s="1">
        <v>40332</v>
      </c>
      <c r="S10697">
        <v>0</v>
      </c>
      <c r="T10697">
        <v>0</v>
      </c>
      <c r="U10697">
        <v>0</v>
      </c>
      <c r="V10697">
        <v>0</v>
      </c>
      <c r="W10697">
        <v>0</v>
      </c>
      <c r="X10697">
        <v>0</v>
      </c>
      <c r="Y10697">
        <v>0</v>
      </c>
      <c r="Z10697">
        <v>0</v>
      </c>
      <c r="AA10697">
        <v>0</v>
      </c>
      <c r="AB10697">
        <v>0</v>
      </c>
      <c r="AC10697">
        <v>0</v>
      </c>
      <c r="AD10697">
        <v>0</v>
      </c>
      <c r="AE10697">
        <v>0</v>
      </c>
      <c r="AF10697">
        <v>0</v>
      </c>
      <c r="AG10697">
        <v>0</v>
      </c>
      <c r="AH10697">
        <v>0</v>
      </c>
      <c r="AI10697">
        <v>0</v>
      </c>
      <c r="AJ10697">
        <v>0</v>
      </c>
      <c r="AK10697">
        <v>0</v>
      </c>
      <c r="AL10697">
        <v>0</v>
      </c>
      <c r="AM10697">
        <v>0</v>
      </c>
    </row>
    <row r="10698" spans="1:39" x14ac:dyDescent="0.45">
      <c r="A10698" t="s">
        <v>41896</v>
      </c>
      <c r="B10698" t="s">
        <v>41897</v>
      </c>
      <c r="C10698" t="s">
        <v>41898</v>
      </c>
      <c r="D10698" t="s">
        <v>127</v>
      </c>
      <c r="E10698" t="s">
        <v>128</v>
      </c>
      <c r="F10698" t="s">
        <v>41899</v>
      </c>
      <c r="G10698" t="s">
        <v>57</v>
      </c>
      <c r="H10698" t="s">
        <v>46</v>
      </c>
      <c r="I10698" t="s">
        <v>299</v>
      </c>
      <c r="J10698" t="s">
        <v>300</v>
      </c>
      <c r="K10698" t="s">
        <v>369</v>
      </c>
      <c r="L10698">
        <v>5</v>
      </c>
      <c r="M10698" s="1">
        <v>35065</v>
      </c>
      <c r="N10698" s="2">
        <v>35065</v>
      </c>
      <c r="O10698" t="s">
        <v>3501</v>
      </c>
      <c r="P10698">
        <v>1996</v>
      </c>
      <c r="Q10698" s="1">
        <v>39814</v>
      </c>
      <c r="R10698" s="1">
        <v>41436</v>
      </c>
      <c r="S10698">
        <v>400000</v>
      </c>
      <c r="T10698">
        <v>24100000</v>
      </c>
      <c r="U10698">
        <v>0</v>
      </c>
      <c r="V10698">
        <v>0</v>
      </c>
      <c r="W10698">
        <v>0</v>
      </c>
      <c r="X10698">
        <v>0</v>
      </c>
      <c r="Y10698">
        <v>1150000</v>
      </c>
      <c r="Z10698">
        <v>0</v>
      </c>
      <c r="AA10698">
        <v>0</v>
      </c>
      <c r="AB10698">
        <v>0</v>
      </c>
      <c r="AC10698">
        <v>0</v>
      </c>
      <c r="AD10698">
        <v>0</v>
      </c>
      <c r="AE10698">
        <v>0</v>
      </c>
      <c r="AF10698">
        <v>2100000</v>
      </c>
      <c r="AG10698">
        <v>22000000</v>
      </c>
      <c r="AH10698">
        <v>0</v>
      </c>
      <c r="AI10698">
        <v>0</v>
      </c>
      <c r="AJ10698">
        <v>0</v>
      </c>
      <c r="AK10698">
        <v>0</v>
      </c>
      <c r="AL10698">
        <v>0</v>
      </c>
      <c r="AM10698">
        <v>0</v>
      </c>
    </row>
    <row r="10699" spans="1:39" x14ac:dyDescent="0.45">
      <c r="A10699" t="s">
        <v>41900</v>
      </c>
      <c r="B10699" t="s">
        <v>41901</v>
      </c>
      <c r="C10699" t="s">
        <v>41902</v>
      </c>
      <c r="D10699" t="s">
        <v>247</v>
      </c>
      <c r="E10699" t="s">
        <v>248</v>
      </c>
      <c r="F10699" t="s">
        <v>114</v>
      </c>
      <c r="G10699" t="s">
        <v>57</v>
      </c>
      <c r="H10699" t="s">
        <v>46</v>
      </c>
      <c r="I10699" t="s">
        <v>47</v>
      </c>
      <c r="J10699" t="s">
        <v>48</v>
      </c>
      <c r="K10699" t="s">
        <v>49</v>
      </c>
      <c r="L10699">
        <v>2</v>
      </c>
      <c r="M10699" s="1">
        <v>40544</v>
      </c>
      <c r="N10699" s="2">
        <v>40544</v>
      </c>
      <c r="O10699" t="s">
        <v>528</v>
      </c>
      <c r="P10699">
        <v>2011</v>
      </c>
      <c r="Q10699" s="1">
        <v>40544</v>
      </c>
      <c r="R10699" s="1">
        <v>40913</v>
      </c>
      <c r="S10699">
        <v>0</v>
      </c>
      <c r="T10699">
        <v>0</v>
      </c>
      <c r="U10699">
        <v>0</v>
      </c>
      <c r="V10699">
        <v>0</v>
      </c>
      <c r="W10699">
        <v>0</v>
      </c>
      <c r="X10699">
        <v>0</v>
      </c>
      <c r="Y10699">
        <v>0</v>
      </c>
      <c r="Z10699">
        <v>0</v>
      </c>
      <c r="AA10699">
        <v>0</v>
      </c>
      <c r="AB10699">
        <v>0</v>
      </c>
      <c r="AC10699">
        <v>0</v>
      </c>
      <c r="AD10699">
        <v>0</v>
      </c>
      <c r="AE10699">
        <v>0</v>
      </c>
      <c r="AF10699">
        <v>0</v>
      </c>
      <c r="AG10699">
        <v>0</v>
      </c>
      <c r="AH10699">
        <v>0</v>
      </c>
      <c r="AI10699">
        <v>0</v>
      </c>
      <c r="AJ10699">
        <v>0</v>
      </c>
      <c r="AK10699">
        <v>0</v>
      </c>
      <c r="AL10699">
        <v>0</v>
      </c>
      <c r="AM10699">
        <v>0</v>
      </c>
    </row>
    <row r="10700" spans="1:39" x14ac:dyDescent="0.45">
      <c r="A10700" t="s">
        <v>41903</v>
      </c>
      <c r="B10700" t="s">
        <v>41904</v>
      </c>
      <c r="C10700" t="s">
        <v>41905</v>
      </c>
      <c r="D10700" t="s">
        <v>293</v>
      </c>
      <c r="E10700" t="s">
        <v>294</v>
      </c>
      <c r="F10700" t="s">
        <v>1577</v>
      </c>
      <c r="G10700" t="s">
        <v>57</v>
      </c>
      <c r="H10700" t="s">
        <v>46</v>
      </c>
      <c r="I10700" t="s">
        <v>526</v>
      </c>
      <c r="J10700" t="s">
        <v>527</v>
      </c>
      <c r="K10700" t="s">
        <v>5803</v>
      </c>
      <c r="L10700">
        <v>1</v>
      </c>
      <c r="M10700" s="1">
        <v>38353</v>
      </c>
      <c r="N10700" s="2">
        <v>38353</v>
      </c>
      <c r="O10700" t="s">
        <v>464</v>
      </c>
      <c r="P10700">
        <v>2005</v>
      </c>
      <c r="Q10700" s="1">
        <v>40795</v>
      </c>
      <c r="R10700" s="1">
        <v>40795</v>
      </c>
      <c r="S10700">
        <v>450000</v>
      </c>
      <c r="T10700">
        <v>0</v>
      </c>
      <c r="U10700">
        <v>0</v>
      </c>
      <c r="V10700">
        <v>0</v>
      </c>
      <c r="W10700">
        <v>0</v>
      </c>
      <c r="X10700">
        <v>0</v>
      </c>
      <c r="Y10700">
        <v>0</v>
      </c>
      <c r="Z10700">
        <v>0</v>
      </c>
      <c r="AA10700">
        <v>0</v>
      </c>
      <c r="AB10700">
        <v>0</v>
      </c>
      <c r="AC10700">
        <v>0</v>
      </c>
      <c r="AD10700">
        <v>0</v>
      </c>
      <c r="AE10700">
        <v>0</v>
      </c>
      <c r="AF10700">
        <v>0</v>
      </c>
      <c r="AG10700">
        <v>0</v>
      </c>
      <c r="AH10700">
        <v>0</v>
      </c>
      <c r="AI10700">
        <v>0</v>
      </c>
      <c r="AJ10700">
        <v>0</v>
      </c>
      <c r="AK10700">
        <v>0</v>
      </c>
      <c r="AL10700">
        <v>0</v>
      </c>
      <c r="AM10700">
        <v>0</v>
      </c>
    </row>
    <row r="10701" spans="1:39" x14ac:dyDescent="0.45">
      <c r="A10701" t="s">
        <v>41906</v>
      </c>
      <c r="B10701" t="s">
        <v>41907</v>
      </c>
      <c r="C10701" t="s">
        <v>41908</v>
      </c>
      <c r="F10701" s="3">
        <v>13259</v>
      </c>
      <c r="G10701" t="s">
        <v>57</v>
      </c>
      <c r="H10701" t="s">
        <v>2003</v>
      </c>
      <c r="J10701" t="s">
        <v>2004</v>
      </c>
      <c r="K10701" t="s">
        <v>2004</v>
      </c>
      <c r="L10701">
        <v>1</v>
      </c>
      <c r="Q10701" s="1">
        <v>41487</v>
      </c>
      <c r="R10701" s="1">
        <v>41487</v>
      </c>
      <c r="S10701">
        <v>13259</v>
      </c>
      <c r="T10701">
        <v>0</v>
      </c>
      <c r="U10701">
        <v>0</v>
      </c>
      <c r="V10701">
        <v>0</v>
      </c>
      <c r="W10701">
        <v>0</v>
      </c>
      <c r="X10701">
        <v>0</v>
      </c>
      <c r="Y10701">
        <v>0</v>
      </c>
      <c r="Z10701">
        <v>0</v>
      </c>
      <c r="AA10701">
        <v>0</v>
      </c>
      <c r="AB10701">
        <v>0</v>
      </c>
      <c r="AC10701">
        <v>0</v>
      </c>
      <c r="AD10701">
        <v>0</v>
      </c>
      <c r="AE10701">
        <v>0</v>
      </c>
      <c r="AF10701">
        <v>0</v>
      </c>
      <c r="AG10701">
        <v>0</v>
      </c>
      <c r="AH10701">
        <v>0</v>
      </c>
      <c r="AI10701">
        <v>0</v>
      </c>
      <c r="AJ10701">
        <v>0</v>
      </c>
      <c r="AK10701">
        <v>0</v>
      </c>
      <c r="AL10701">
        <v>0</v>
      </c>
      <c r="AM10701">
        <v>0</v>
      </c>
    </row>
    <row r="10702" spans="1:39" x14ac:dyDescent="0.45">
      <c r="A10702" t="s">
        <v>41909</v>
      </c>
      <c r="B10702" t="s">
        <v>41910</v>
      </c>
      <c r="C10702" t="s">
        <v>41911</v>
      </c>
      <c r="D10702" t="s">
        <v>41912</v>
      </c>
      <c r="E10702" t="s">
        <v>28172</v>
      </c>
      <c r="F10702" s="3">
        <v>29833</v>
      </c>
      <c r="G10702" t="s">
        <v>57</v>
      </c>
      <c r="L10702">
        <v>1</v>
      </c>
      <c r="M10702" s="1">
        <v>40238</v>
      </c>
      <c r="N10702" s="2">
        <v>40238</v>
      </c>
      <c r="O10702" t="s">
        <v>118</v>
      </c>
      <c r="P10702">
        <v>2010</v>
      </c>
      <c r="Q10702" s="1">
        <v>40238</v>
      </c>
      <c r="R10702" s="1">
        <v>40238</v>
      </c>
      <c r="S10702">
        <v>29833</v>
      </c>
      <c r="T10702">
        <v>0</v>
      </c>
      <c r="U10702">
        <v>0</v>
      </c>
      <c r="V10702">
        <v>0</v>
      </c>
      <c r="W10702">
        <v>0</v>
      </c>
      <c r="X10702">
        <v>0</v>
      </c>
      <c r="Y10702">
        <v>0</v>
      </c>
      <c r="Z10702">
        <v>0</v>
      </c>
      <c r="AA10702">
        <v>0</v>
      </c>
      <c r="AB10702">
        <v>0</v>
      </c>
      <c r="AC10702">
        <v>0</v>
      </c>
      <c r="AD10702">
        <v>0</v>
      </c>
      <c r="AE10702">
        <v>0</v>
      </c>
      <c r="AF10702">
        <v>0</v>
      </c>
      <c r="AG10702">
        <v>0</v>
      </c>
      <c r="AH10702">
        <v>0</v>
      </c>
      <c r="AI10702">
        <v>0</v>
      </c>
      <c r="AJ10702">
        <v>0</v>
      </c>
      <c r="AK10702">
        <v>0</v>
      </c>
      <c r="AL10702">
        <v>0</v>
      </c>
      <c r="AM10702">
        <v>0</v>
      </c>
    </row>
    <row r="10703" spans="1:39" x14ac:dyDescent="0.45">
      <c r="A10703" t="s">
        <v>41913</v>
      </c>
      <c r="B10703" t="s">
        <v>41914</v>
      </c>
      <c r="C10703" t="s">
        <v>41915</v>
      </c>
      <c r="D10703" t="s">
        <v>41916</v>
      </c>
      <c r="E10703" t="s">
        <v>1032</v>
      </c>
      <c r="F10703" t="s">
        <v>640</v>
      </c>
      <c r="G10703" t="s">
        <v>57</v>
      </c>
      <c r="H10703" t="s">
        <v>475</v>
      </c>
      <c r="J10703" t="s">
        <v>2309</v>
      </c>
      <c r="K10703" t="s">
        <v>2309</v>
      </c>
      <c r="L10703">
        <v>1</v>
      </c>
      <c r="M10703" s="1">
        <v>40817</v>
      </c>
      <c r="N10703" s="2">
        <v>40817</v>
      </c>
      <c r="O10703" t="s">
        <v>94</v>
      </c>
      <c r="P10703">
        <v>2011</v>
      </c>
      <c r="Q10703" s="1">
        <v>40817</v>
      </c>
      <c r="R10703" s="1">
        <v>40817</v>
      </c>
      <c r="S10703">
        <v>150000</v>
      </c>
      <c r="T10703">
        <v>0</v>
      </c>
      <c r="U10703">
        <v>0</v>
      </c>
      <c r="V10703">
        <v>0</v>
      </c>
      <c r="W10703">
        <v>0</v>
      </c>
      <c r="X10703">
        <v>0</v>
      </c>
      <c r="Y10703">
        <v>0</v>
      </c>
      <c r="Z10703">
        <v>0</v>
      </c>
      <c r="AA10703">
        <v>0</v>
      </c>
      <c r="AB10703">
        <v>0</v>
      </c>
      <c r="AC10703">
        <v>0</v>
      </c>
      <c r="AD10703">
        <v>0</v>
      </c>
      <c r="AE10703">
        <v>0</v>
      </c>
      <c r="AF10703">
        <v>0</v>
      </c>
      <c r="AG10703">
        <v>0</v>
      </c>
      <c r="AH10703">
        <v>0</v>
      </c>
      <c r="AI10703">
        <v>0</v>
      </c>
      <c r="AJ10703">
        <v>0</v>
      </c>
      <c r="AK10703">
        <v>0</v>
      </c>
      <c r="AL10703">
        <v>0</v>
      </c>
      <c r="AM10703">
        <v>0</v>
      </c>
    </row>
    <row r="10704" spans="1:39" x14ac:dyDescent="0.45">
      <c r="A10704" t="s">
        <v>41917</v>
      </c>
      <c r="B10704" t="s">
        <v>41918</v>
      </c>
      <c r="C10704" t="s">
        <v>41919</v>
      </c>
      <c r="D10704" t="s">
        <v>293</v>
      </c>
      <c r="E10704" t="s">
        <v>294</v>
      </c>
      <c r="F10704" t="s">
        <v>30850</v>
      </c>
      <c r="G10704" t="s">
        <v>57</v>
      </c>
      <c r="H10704" t="s">
        <v>46</v>
      </c>
      <c r="I10704" t="s">
        <v>136</v>
      </c>
      <c r="J10704" t="s">
        <v>1672</v>
      </c>
      <c r="K10704" t="s">
        <v>2370</v>
      </c>
      <c r="L10704">
        <v>1</v>
      </c>
      <c r="Q10704" s="1">
        <v>39258</v>
      </c>
      <c r="R10704" s="1">
        <v>39258</v>
      </c>
      <c r="S10704">
        <v>0</v>
      </c>
      <c r="T10704">
        <v>15800000</v>
      </c>
      <c r="U10704">
        <v>0</v>
      </c>
      <c r="V10704">
        <v>0</v>
      </c>
      <c r="W10704">
        <v>0</v>
      </c>
      <c r="X10704">
        <v>0</v>
      </c>
      <c r="Y10704">
        <v>0</v>
      </c>
      <c r="Z10704">
        <v>0</v>
      </c>
      <c r="AA10704">
        <v>0</v>
      </c>
      <c r="AB10704">
        <v>0</v>
      </c>
      <c r="AC10704">
        <v>0</v>
      </c>
      <c r="AD10704">
        <v>0</v>
      </c>
      <c r="AE10704">
        <v>0</v>
      </c>
      <c r="AF10704">
        <v>15800000</v>
      </c>
      <c r="AG10704">
        <v>0</v>
      </c>
      <c r="AH10704">
        <v>0</v>
      </c>
      <c r="AI10704">
        <v>0</v>
      </c>
      <c r="AJ10704">
        <v>0</v>
      </c>
      <c r="AK10704">
        <v>0</v>
      </c>
      <c r="AL10704">
        <v>0</v>
      </c>
      <c r="AM10704">
        <v>0</v>
      </c>
    </row>
    <row r="10705" spans="1:39" x14ac:dyDescent="0.45">
      <c r="A10705" t="s">
        <v>41920</v>
      </c>
      <c r="B10705" t="s">
        <v>41921</v>
      </c>
      <c r="F10705" t="s">
        <v>5638</v>
      </c>
      <c r="G10705" t="s">
        <v>57</v>
      </c>
      <c r="H10705" t="s">
        <v>46</v>
      </c>
      <c r="I10705" t="s">
        <v>2223</v>
      </c>
      <c r="J10705" t="s">
        <v>2988</v>
      </c>
      <c r="K10705" t="s">
        <v>2988</v>
      </c>
      <c r="L10705">
        <v>2</v>
      </c>
      <c r="Q10705" s="1">
        <v>41214</v>
      </c>
      <c r="R10705" s="1">
        <v>41334</v>
      </c>
      <c r="S10705">
        <v>480000</v>
      </c>
      <c r="T10705">
        <v>0</v>
      </c>
      <c r="U10705">
        <v>0</v>
      </c>
      <c r="V10705">
        <v>0</v>
      </c>
      <c r="W10705">
        <v>0</v>
      </c>
      <c r="X10705">
        <v>0</v>
      </c>
      <c r="Y10705">
        <v>0</v>
      </c>
      <c r="Z10705">
        <v>0</v>
      </c>
      <c r="AA10705">
        <v>0</v>
      </c>
      <c r="AB10705">
        <v>0</v>
      </c>
      <c r="AC10705">
        <v>0</v>
      </c>
      <c r="AD10705">
        <v>0</v>
      </c>
      <c r="AE10705">
        <v>0</v>
      </c>
      <c r="AF10705">
        <v>0</v>
      </c>
      <c r="AG10705">
        <v>0</v>
      </c>
      <c r="AH10705">
        <v>0</v>
      </c>
      <c r="AI10705">
        <v>0</v>
      </c>
      <c r="AJ10705">
        <v>0</v>
      </c>
      <c r="AK10705">
        <v>0</v>
      </c>
      <c r="AL10705">
        <v>0</v>
      </c>
      <c r="AM10705">
        <v>0</v>
      </c>
    </row>
    <row r="10706" spans="1:39" x14ac:dyDescent="0.45">
      <c r="A10706" t="s">
        <v>41922</v>
      </c>
      <c r="B10706" t="s">
        <v>41923</v>
      </c>
      <c r="C10706" t="s">
        <v>41924</v>
      </c>
      <c r="D10706" t="s">
        <v>41925</v>
      </c>
      <c r="E10706" t="s">
        <v>343</v>
      </c>
      <c r="F10706" t="s">
        <v>426</v>
      </c>
      <c r="G10706" t="s">
        <v>101</v>
      </c>
      <c r="H10706" t="s">
        <v>46</v>
      </c>
      <c r="I10706" t="s">
        <v>58</v>
      </c>
      <c r="J10706" t="s">
        <v>59</v>
      </c>
      <c r="K10706" t="s">
        <v>59</v>
      </c>
      <c r="L10706">
        <v>1</v>
      </c>
      <c r="M10706" s="1">
        <v>41000</v>
      </c>
      <c r="N10706" s="2">
        <v>41000</v>
      </c>
      <c r="O10706" t="s">
        <v>50</v>
      </c>
      <c r="P10706">
        <v>2012</v>
      </c>
      <c r="Q10706" s="1">
        <v>40969</v>
      </c>
      <c r="R10706" s="1">
        <v>40969</v>
      </c>
      <c r="S10706">
        <v>200000</v>
      </c>
      <c r="T10706">
        <v>0</v>
      </c>
      <c r="U10706">
        <v>0</v>
      </c>
      <c r="V10706">
        <v>0</v>
      </c>
      <c r="W10706">
        <v>0</v>
      </c>
      <c r="X10706">
        <v>0</v>
      </c>
      <c r="Y10706">
        <v>0</v>
      </c>
      <c r="Z10706">
        <v>0</v>
      </c>
      <c r="AA10706">
        <v>0</v>
      </c>
      <c r="AB10706">
        <v>0</v>
      </c>
      <c r="AC10706">
        <v>0</v>
      </c>
      <c r="AD10706">
        <v>0</v>
      </c>
      <c r="AE10706">
        <v>0</v>
      </c>
      <c r="AF10706">
        <v>0</v>
      </c>
      <c r="AG10706">
        <v>0</v>
      </c>
      <c r="AH10706">
        <v>0</v>
      </c>
      <c r="AI10706">
        <v>0</v>
      </c>
      <c r="AJ10706">
        <v>0</v>
      </c>
      <c r="AK10706">
        <v>0</v>
      </c>
      <c r="AL10706">
        <v>0</v>
      </c>
      <c r="AM10706">
        <v>0</v>
      </c>
    </row>
    <row r="10707" spans="1:39" x14ac:dyDescent="0.45">
      <c r="A10707" t="s">
        <v>41926</v>
      </c>
      <c r="B10707" t="s">
        <v>41927</v>
      </c>
      <c r="C10707" t="s">
        <v>41928</v>
      </c>
      <c r="D10707" t="s">
        <v>41929</v>
      </c>
      <c r="E10707" t="s">
        <v>3339</v>
      </c>
      <c r="F10707" t="s">
        <v>964</v>
      </c>
      <c r="G10707" t="s">
        <v>57</v>
      </c>
      <c r="H10707" t="s">
        <v>46</v>
      </c>
      <c r="I10707" t="s">
        <v>47</v>
      </c>
      <c r="J10707" t="s">
        <v>48</v>
      </c>
      <c r="K10707" t="s">
        <v>49</v>
      </c>
      <c r="L10707">
        <v>1</v>
      </c>
      <c r="M10707" s="1">
        <v>41333</v>
      </c>
      <c r="N10707" s="2">
        <v>41306</v>
      </c>
      <c r="O10707" t="s">
        <v>164</v>
      </c>
      <c r="P10707">
        <v>2013</v>
      </c>
      <c r="Q10707" s="1">
        <v>41466</v>
      </c>
      <c r="R10707" s="1">
        <v>41466</v>
      </c>
      <c r="S10707">
        <v>300000</v>
      </c>
      <c r="T10707">
        <v>0</v>
      </c>
      <c r="U10707">
        <v>0</v>
      </c>
      <c r="V10707">
        <v>0</v>
      </c>
      <c r="W10707">
        <v>0</v>
      </c>
      <c r="X10707">
        <v>0</v>
      </c>
      <c r="Y10707">
        <v>0</v>
      </c>
      <c r="Z10707">
        <v>0</v>
      </c>
      <c r="AA10707">
        <v>0</v>
      </c>
      <c r="AB10707">
        <v>0</v>
      </c>
      <c r="AC10707">
        <v>0</v>
      </c>
      <c r="AD10707">
        <v>0</v>
      </c>
      <c r="AE10707">
        <v>0</v>
      </c>
      <c r="AF10707">
        <v>0</v>
      </c>
      <c r="AG10707">
        <v>0</v>
      </c>
      <c r="AH10707">
        <v>0</v>
      </c>
      <c r="AI10707">
        <v>0</v>
      </c>
      <c r="AJ10707">
        <v>0</v>
      </c>
      <c r="AK10707">
        <v>0</v>
      </c>
      <c r="AL10707">
        <v>0</v>
      </c>
      <c r="AM10707">
        <v>0</v>
      </c>
    </row>
    <row r="10708" spans="1:39" x14ac:dyDescent="0.45">
      <c r="A10708" t="s">
        <v>41930</v>
      </c>
      <c r="B10708" t="s">
        <v>41931</v>
      </c>
      <c r="C10708" t="s">
        <v>41932</v>
      </c>
      <c r="D10708" t="s">
        <v>98</v>
      </c>
      <c r="E10708" t="s">
        <v>99</v>
      </c>
      <c r="F10708" t="s">
        <v>41933</v>
      </c>
      <c r="G10708" t="s">
        <v>57</v>
      </c>
      <c r="H10708" t="s">
        <v>2003</v>
      </c>
      <c r="J10708" t="s">
        <v>2004</v>
      </c>
      <c r="K10708" t="s">
        <v>2004</v>
      </c>
      <c r="L10708">
        <v>1</v>
      </c>
      <c r="M10708" s="1">
        <v>40544</v>
      </c>
      <c r="N10708" s="2">
        <v>40544</v>
      </c>
      <c r="O10708" t="s">
        <v>528</v>
      </c>
      <c r="P10708">
        <v>2011</v>
      </c>
      <c r="Q10708" s="1">
        <v>41031</v>
      </c>
      <c r="R10708" s="1">
        <v>41031</v>
      </c>
      <c r="S10708">
        <v>0</v>
      </c>
      <c r="T10708">
        <v>0</v>
      </c>
      <c r="U10708">
        <v>0</v>
      </c>
      <c r="V10708">
        <v>0</v>
      </c>
      <c r="W10708">
        <v>0</v>
      </c>
      <c r="X10708">
        <v>0</v>
      </c>
      <c r="Y10708">
        <v>131310</v>
      </c>
      <c r="Z10708">
        <v>0</v>
      </c>
      <c r="AA10708">
        <v>0</v>
      </c>
      <c r="AB10708">
        <v>0</v>
      </c>
      <c r="AC10708">
        <v>0</v>
      </c>
      <c r="AD10708">
        <v>0</v>
      </c>
      <c r="AE10708">
        <v>0</v>
      </c>
      <c r="AF10708">
        <v>0</v>
      </c>
      <c r="AG10708">
        <v>0</v>
      </c>
      <c r="AH10708">
        <v>0</v>
      </c>
      <c r="AI10708">
        <v>0</v>
      </c>
      <c r="AJ10708">
        <v>0</v>
      </c>
      <c r="AK10708">
        <v>0</v>
      </c>
      <c r="AL10708">
        <v>0</v>
      </c>
      <c r="AM10708">
        <v>0</v>
      </c>
    </row>
    <row r="10709" spans="1:39" x14ac:dyDescent="0.45">
      <c r="A10709" t="s">
        <v>41934</v>
      </c>
      <c r="B10709" t="s">
        <v>41935</v>
      </c>
      <c r="C10709" t="s">
        <v>41936</v>
      </c>
      <c r="D10709" t="s">
        <v>127</v>
      </c>
      <c r="E10709" t="s">
        <v>128</v>
      </c>
      <c r="F10709" t="s">
        <v>1329</v>
      </c>
      <c r="G10709" t="s">
        <v>57</v>
      </c>
      <c r="H10709" t="s">
        <v>46</v>
      </c>
      <c r="I10709" t="s">
        <v>58</v>
      </c>
      <c r="J10709" t="s">
        <v>198</v>
      </c>
      <c r="K10709" t="s">
        <v>199</v>
      </c>
      <c r="L10709">
        <v>1</v>
      </c>
      <c r="M10709" s="1">
        <v>41275</v>
      </c>
      <c r="N10709" s="2">
        <v>41275</v>
      </c>
      <c r="O10709" t="s">
        <v>164</v>
      </c>
      <c r="P10709">
        <v>2013</v>
      </c>
      <c r="Q10709" s="1">
        <v>41431</v>
      </c>
      <c r="R10709" s="1">
        <v>41431</v>
      </c>
      <c r="S10709">
        <v>1700000</v>
      </c>
      <c r="T10709">
        <v>0</v>
      </c>
      <c r="U10709">
        <v>0</v>
      </c>
      <c r="V10709">
        <v>0</v>
      </c>
      <c r="W10709">
        <v>0</v>
      </c>
      <c r="X10709">
        <v>0</v>
      </c>
      <c r="Y10709">
        <v>0</v>
      </c>
      <c r="Z10709">
        <v>0</v>
      </c>
      <c r="AA10709">
        <v>0</v>
      </c>
      <c r="AB10709">
        <v>0</v>
      </c>
      <c r="AC10709">
        <v>0</v>
      </c>
      <c r="AD10709">
        <v>0</v>
      </c>
      <c r="AE10709">
        <v>0</v>
      </c>
      <c r="AF10709">
        <v>0</v>
      </c>
      <c r="AG10709">
        <v>0</v>
      </c>
      <c r="AH10709">
        <v>0</v>
      </c>
      <c r="AI10709">
        <v>0</v>
      </c>
      <c r="AJ10709">
        <v>0</v>
      </c>
      <c r="AK10709">
        <v>0</v>
      </c>
      <c r="AL10709">
        <v>0</v>
      </c>
      <c r="AM10709">
        <v>0</v>
      </c>
    </row>
    <row r="10710" spans="1:39" x14ac:dyDescent="0.45">
      <c r="A10710" t="s">
        <v>41937</v>
      </c>
      <c r="B10710" t="s">
        <v>41938</v>
      </c>
      <c r="C10710" t="s">
        <v>41939</v>
      </c>
      <c r="D10710" t="s">
        <v>1757</v>
      </c>
      <c r="E10710" t="s">
        <v>1758</v>
      </c>
      <c r="F10710" t="s">
        <v>41940</v>
      </c>
      <c r="G10710" t="s">
        <v>101</v>
      </c>
      <c r="H10710" t="s">
        <v>46</v>
      </c>
      <c r="I10710" t="s">
        <v>58</v>
      </c>
      <c r="J10710" t="s">
        <v>198</v>
      </c>
      <c r="K10710" t="s">
        <v>3958</v>
      </c>
      <c r="L10710">
        <v>4</v>
      </c>
      <c r="M10710" s="1">
        <v>39448</v>
      </c>
      <c r="N10710" s="2">
        <v>39448</v>
      </c>
      <c r="O10710" t="s">
        <v>181</v>
      </c>
      <c r="P10710">
        <v>2008</v>
      </c>
      <c r="Q10710" s="1">
        <v>39959</v>
      </c>
      <c r="R10710" s="1">
        <v>41298</v>
      </c>
      <c r="S10710">
        <v>0</v>
      </c>
      <c r="T10710">
        <v>17750000</v>
      </c>
      <c r="U10710">
        <v>0</v>
      </c>
      <c r="V10710">
        <v>0</v>
      </c>
      <c r="W10710">
        <v>0</v>
      </c>
      <c r="X10710">
        <v>3790000</v>
      </c>
      <c r="Y10710">
        <v>0</v>
      </c>
      <c r="Z10710">
        <v>0</v>
      </c>
      <c r="AA10710">
        <v>11136154</v>
      </c>
      <c r="AB10710">
        <v>0</v>
      </c>
      <c r="AC10710">
        <v>0</v>
      </c>
      <c r="AD10710">
        <v>0</v>
      </c>
      <c r="AE10710">
        <v>0</v>
      </c>
      <c r="AF10710">
        <v>0</v>
      </c>
      <c r="AG10710">
        <v>16000000</v>
      </c>
      <c r="AH10710">
        <v>0</v>
      </c>
      <c r="AI10710">
        <v>0</v>
      </c>
      <c r="AJ10710">
        <v>0</v>
      </c>
      <c r="AK10710">
        <v>0</v>
      </c>
      <c r="AL10710">
        <v>0</v>
      </c>
      <c r="AM10710">
        <v>0</v>
      </c>
    </row>
    <row r="10711" spans="1:39" x14ac:dyDescent="0.45">
      <c r="A10711" t="s">
        <v>41941</v>
      </c>
      <c r="B10711" t="s">
        <v>41942</v>
      </c>
      <c r="C10711" t="s">
        <v>41943</v>
      </c>
      <c r="D10711" t="s">
        <v>154</v>
      </c>
      <c r="E10711" t="s">
        <v>155</v>
      </c>
      <c r="F10711" t="s">
        <v>114</v>
      </c>
      <c r="G10711" t="s">
        <v>57</v>
      </c>
      <c r="H10711" t="s">
        <v>46</v>
      </c>
      <c r="I10711" t="s">
        <v>1258</v>
      </c>
      <c r="J10711" t="s">
        <v>6546</v>
      </c>
      <c r="K10711" t="s">
        <v>41944</v>
      </c>
      <c r="L10711">
        <v>1</v>
      </c>
      <c r="M10711" s="1">
        <v>37784</v>
      </c>
      <c r="N10711" s="2">
        <v>37773</v>
      </c>
      <c r="O10711" t="s">
        <v>4596</v>
      </c>
      <c r="P10711">
        <v>2003</v>
      </c>
      <c r="Q10711" s="1">
        <v>41532</v>
      </c>
      <c r="R10711" s="1">
        <v>41532</v>
      </c>
      <c r="S10711">
        <v>0</v>
      </c>
      <c r="T10711">
        <v>0</v>
      </c>
      <c r="U10711">
        <v>0</v>
      </c>
      <c r="V10711">
        <v>0</v>
      </c>
      <c r="W10711">
        <v>0</v>
      </c>
      <c r="X10711">
        <v>0</v>
      </c>
      <c r="Y10711">
        <v>0</v>
      </c>
      <c r="Z10711">
        <v>0</v>
      </c>
      <c r="AA10711">
        <v>0</v>
      </c>
      <c r="AB10711">
        <v>0</v>
      </c>
      <c r="AC10711">
        <v>0</v>
      </c>
      <c r="AD10711">
        <v>0</v>
      </c>
      <c r="AE10711">
        <v>0</v>
      </c>
      <c r="AF10711">
        <v>0</v>
      </c>
      <c r="AG10711">
        <v>0</v>
      </c>
      <c r="AH10711">
        <v>0</v>
      </c>
      <c r="AI10711">
        <v>0</v>
      </c>
      <c r="AJ10711">
        <v>0</v>
      </c>
      <c r="AK10711">
        <v>0</v>
      </c>
      <c r="AL10711">
        <v>0</v>
      </c>
      <c r="AM10711">
        <v>0</v>
      </c>
    </row>
    <row r="10712" spans="1:39" x14ac:dyDescent="0.45">
      <c r="A10712" t="s">
        <v>41945</v>
      </c>
      <c r="B10712" t="s">
        <v>41946</v>
      </c>
      <c r="C10712" t="s">
        <v>41947</v>
      </c>
      <c r="D10712" t="s">
        <v>142</v>
      </c>
      <c r="E10712" t="s">
        <v>143</v>
      </c>
      <c r="F10712" t="s">
        <v>457</v>
      </c>
      <c r="G10712" t="s">
        <v>57</v>
      </c>
      <c r="H10712" t="s">
        <v>46</v>
      </c>
      <c r="I10712" t="s">
        <v>299</v>
      </c>
      <c r="J10712" t="s">
        <v>3063</v>
      </c>
      <c r="K10712" t="s">
        <v>28190</v>
      </c>
      <c r="L10712">
        <v>1</v>
      </c>
      <c r="Q10712" s="1">
        <v>41023</v>
      </c>
      <c r="R10712" s="1">
        <v>41023</v>
      </c>
      <c r="S10712">
        <v>2500000</v>
      </c>
      <c r="T10712">
        <v>0</v>
      </c>
      <c r="U10712">
        <v>0</v>
      </c>
      <c r="V10712">
        <v>0</v>
      </c>
      <c r="W10712">
        <v>0</v>
      </c>
      <c r="X10712">
        <v>0</v>
      </c>
      <c r="Y10712">
        <v>0</v>
      </c>
      <c r="Z10712">
        <v>0</v>
      </c>
      <c r="AA10712">
        <v>0</v>
      </c>
      <c r="AB10712">
        <v>0</v>
      </c>
      <c r="AC10712">
        <v>0</v>
      </c>
      <c r="AD10712">
        <v>0</v>
      </c>
      <c r="AE10712">
        <v>0</v>
      </c>
      <c r="AF10712">
        <v>0</v>
      </c>
      <c r="AG10712">
        <v>0</v>
      </c>
      <c r="AH10712">
        <v>0</v>
      </c>
      <c r="AI10712">
        <v>0</v>
      </c>
      <c r="AJ10712">
        <v>0</v>
      </c>
      <c r="AK10712">
        <v>0</v>
      </c>
      <c r="AL10712">
        <v>0</v>
      </c>
      <c r="AM10712">
        <v>0</v>
      </c>
    </row>
    <row r="10713" spans="1:39" x14ac:dyDescent="0.45">
      <c r="A10713" t="s">
        <v>41948</v>
      </c>
      <c r="B10713" t="s">
        <v>41949</v>
      </c>
      <c r="C10713" t="s">
        <v>41950</v>
      </c>
      <c r="F10713" s="3">
        <v>62745</v>
      </c>
      <c r="G10713" t="s">
        <v>57</v>
      </c>
      <c r="H10713" t="s">
        <v>46</v>
      </c>
      <c r="I10713" t="s">
        <v>58</v>
      </c>
      <c r="J10713" t="s">
        <v>2378</v>
      </c>
      <c r="K10713" t="s">
        <v>17682</v>
      </c>
      <c r="L10713">
        <v>1</v>
      </c>
      <c r="Q10713" s="1">
        <v>40920</v>
      </c>
      <c r="R10713" s="1">
        <v>40920</v>
      </c>
      <c r="S10713">
        <v>62745</v>
      </c>
      <c r="T10713">
        <v>0</v>
      </c>
      <c r="U10713">
        <v>0</v>
      </c>
      <c r="V10713">
        <v>0</v>
      </c>
      <c r="W10713">
        <v>0</v>
      </c>
      <c r="X10713">
        <v>0</v>
      </c>
      <c r="Y10713">
        <v>0</v>
      </c>
      <c r="Z10713">
        <v>0</v>
      </c>
      <c r="AA10713">
        <v>0</v>
      </c>
      <c r="AB10713">
        <v>0</v>
      </c>
      <c r="AC10713">
        <v>0</v>
      </c>
      <c r="AD10713">
        <v>0</v>
      </c>
      <c r="AE10713">
        <v>0</v>
      </c>
      <c r="AF10713">
        <v>0</v>
      </c>
      <c r="AG10713">
        <v>0</v>
      </c>
      <c r="AH10713">
        <v>0</v>
      </c>
      <c r="AI10713">
        <v>0</v>
      </c>
      <c r="AJ10713">
        <v>0</v>
      </c>
      <c r="AK10713">
        <v>0</v>
      </c>
      <c r="AL10713">
        <v>0</v>
      </c>
      <c r="AM10713">
        <v>0</v>
      </c>
    </row>
    <row r="10714" spans="1:39" x14ac:dyDescent="0.45">
      <c r="A10714" t="s">
        <v>41951</v>
      </c>
      <c r="B10714" t="s">
        <v>41952</v>
      </c>
      <c r="C10714" t="s">
        <v>41953</v>
      </c>
      <c r="D10714" t="s">
        <v>41954</v>
      </c>
      <c r="E10714" t="s">
        <v>24457</v>
      </c>
      <c r="F10714" t="s">
        <v>41955</v>
      </c>
      <c r="G10714" t="s">
        <v>57</v>
      </c>
      <c r="H10714" t="s">
        <v>46</v>
      </c>
      <c r="I10714" t="s">
        <v>1388</v>
      </c>
      <c r="J10714" t="s">
        <v>641</v>
      </c>
      <c r="K10714" t="s">
        <v>7397</v>
      </c>
      <c r="L10714">
        <v>3</v>
      </c>
      <c r="M10714" s="1">
        <v>36190</v>
      </c>
      <c r="N10714" s="2">
        <v>36161</v>
      </c>
      <c r="O10714" t="s">
        <v>1121</v>
      </c>
      <c r="P10714">
        <v>1999</v>
      </c>
      <c r="Q10714" s="1">
        <v>36770</v>
      </c>
      <c r="R10714" s="1">
        <v>40925</v>
      </c>
      <c r="S10714">
        <v>0</v>
      </c>
      <c r="T10714">
        <v>0</v>
      </c>
      <c r="U10714">
        <v>0</v>
      </c>
      <c r="V10714">
        <v>0</v>
      </c>
      <c r="W10714">
        <v>0</v>
      </c>
      <c r="X10714">
        <v>0</v>
      </c>
      <c r="Y10714">
        <v>0</v>
      </c>
      <c r="Z10714">
        <v>0</v>
      </c>
      <c r="AA10714">
        <v>136911999</v>
      </c>
      <c r="AB10714">
        <v>0</v>
      </c>
      <c r="AC10714">
        <v>0</v>
      </c>
      <c r="AD10714">
        <v>0</v>
      </c>
      <c r="AE10714">
        <v>0</v>
      </c>
      <c r="AF10714">
        <v>0</v>
      </c>
      <c r="AG10714">
        <v>0</v>
      </c>
      <c r="AH10714">
        <v>0</v>
      </c>
      <c r="AI10714">
        <v>0</v>
      </c>
      <c r="AJ10714">
        <v>0</v>
      </c>
      <c r="AK10714">
        <v>0</v>
      </c>
      <c r="AL10714">
        <v>0</v>
      </c>
      <c r="AM10714">
        <v>0</v>
      </c>
    </row>
    <row r="10715" spans="1:39" x14ac:dyDescent="0.45">
      <c r="A10715" t="s">
        <v>41956</v>
      </c>
      <c r="B10715" t="s">
        <v>41957</v>
      </c>
      <c r="C10715" t="s">
        <v>41958</v>
      </c>
      <c r="D10715" t="s">
        <v>142</v>
      </c>
      <c r="E10715" t="s">
        <v>143</v>
      </c>
      <c r="F10715" t="s">
        <v>41959</v>
      </c>
      <c r="G10715" t="s">
        <v>57</v>
      </c>
      <c r="H10715" t="s">
        <v>46</v>
      </c>
      <c r="I10715" t="s">
        <v>91</v>
      </c>
      <c r="J10715" t="s">
        <v>3258</v>
      </c>
      <c r="K10715" t="s">
        <v>3258</v>
      </c>
      <c r="L10715">
        <v>1</v>
      </c>
      <c r="Q10715" s="1">
        <v>40283</v>
      </c>
      <c r="R10715" s="1">
        <v>40283</v>
      </c>
      <c r="S10715">
        <v>0</v>
      </c>
      <c r="T10715">
        <v>225554</v>
      </c>
      <c r="U10715">
        <v>0</v>
      </c>
      <c r="V10715">
        <v>0</v>
      </c>
      <c r="W10715">
        <v>0</v>
      </c>
      <c r="X10715">
        <v>0</v>
      </c>
      <c r="Y10715">
        <v>0</v>
      </c>
      <c r="Z10715">
        <v>0</v>
      </c>
      <c r="AA10715">
        <v>0</v>
      </c>
      <c r="AB10715">
        <v>0</v>
      </c>
      <c r="AC10715">
        <v>0</v>
      </c>
      <c r="AD10715">
        <v>0</v>
      </c>
      <c r="AE10715">
        <v>0</v>
      </c>
      <c r="AF10715">
        <v>0</v>
      </c>
      <c r="AG10715">
        <v>0</v>
      </c>
      <c r="AH10715">
        <v>0</v>
      </c>
      <c r="AI10715">
        <v>0</v>
      </c>
      <c r="AJ10715">
        <v>0</v>
      </c>
      <c r="AK10715">
        <v>0</v>
      </c>
      <c r="AL10715">
        <v>0</v>
      </c>
      <c r="AM10715">
        <v>0</v>
      </c>
    </row>
    <row r="10716" spans="1:39" x14ac:dyDescent="0.45">
      <c r="A10716" t="s">
        <v>41960</v>
      </c>
      <c r="B10716" t="s">
        <v>41961</v>
      </c>
      <c r="C10716" t="s">
        <v>41962</v>
      </c>
      <c r="F10716" s="3">
        <v>49805</v>
      </c>
      <c r="H10716" t="s">
        <v>102</v>
      </c>
      <c r="J10716" t="s">
        <v>103</v>
      </c>
      <c r="K10716" t="s">
        <v>103</v>
      </c>
      <c r="L10716">
        <v>1</v>
      </c>
      <c r="M10716" s="1">
        <v>40817</v>
      </c>
      <c r="N10716" s="2">
        <v>40817</v>
      </c>
      <c r="O10716" t="s">
        <v>94</v>
      </c>
      <c r="P10716">
        <v>2011</v>
      </c>
      <c r="Q10716" s="1">
        <v>40878</v>
      </c>
      <c r="R10716" s="1">
        <v>40878</v>
      </c>
      <c r="S10716">
        <v>49805</v>
      </c>
      <c r="T10716">
        <v>0</v>
      </c>
      <c r="U10716">
        <v>0</v>
      </c>
      <c r="V10716">
        <v>0</v>
      </c>
      <c r="W10716">
        <v>0</v>
      </c>
      <c r="X10716">
        <v>0</v>
      </c>
      <c r="Y10716">
        <v>0</v>
      </c>
      <c r="Z10716">
        <v>0</v>
      </c>
      <c r="AA10716">
        <v>0</v>
      </c>
      <c r="AB10716">
        <v>0</v>
      </c>
      <c r="AC10716">
        <v>0</v>
      </c>
      <c r="AD10716">
        <v>0</v>
      </c>
      <c r="AE10716">
        <v>0</v>
      </c>
      <c r="AF10716">
        <v>0</v>
      </c>
      <c r="AG10716">
        <v>0</v>
      </c>
      <c r="AH10716">
        <v>0</v>
      </c>
      <c r="AI10716">
        <v>0</v>
      </c>
      <c r="AJ10716">
        <v>0</v>
      </c>
      <c r="AK10716">
        <v>0</v>
      </c>
      <c r="AL10716">
        <v>0</v>
      </c>
      <c r="AM10716">
        <v>0</v>
      </c>
    </row>
    <row r="10717" spans="1:39" x14ac:dyDescent="0.45">
      <c r="A10717" t="s">
        <v>41963</v>
      </c>
      <c r="B10717" t="s">
        <v>41964</v>
      </c>
      <c r="C10717" t="s">
        <v>41965</v>
      </c>
      <c r="D10717" t="s">
        <v>88</v>
      </c>
      <c r="E10717" t="s">
        <v>89</v>
      </c>
      <c r="F10717" t="s">
        <v>13909</v>
      </c>
      <c r="G10717" t="s">
        <v>57</v>
      </c>
      <c r="H10717" t="s">
        <v>46</v>
      </c>
      <c r="I10717" t="s">
        <v>91</v>
      </c>
      <c r="J10717" t="s">
        <v>92</v>
      </c>
      <c r="K10717" t="s">
        <v>41966</v>
      </c>
      <c r="L10717">
        <v>7</v>
      </c>
      <c r="Q10717" s="1">
        <v>37316</v>
      </c>
      <c r="R10717" s="1">
        <v>40575</v>
      </c>
      <c r="S10717">
        <v>0</v>
      </c>
      <c r="T10717">
        <v>35000000</v>
      </c>
      <c r="U10717">
        <v>0</v>
      </c>
      <c r="V10717">
        <v>0</v>
      </c>
      <c r="W10717">
        <v>0</v>
      </c>
      <c r="X10717">
        <v>11000000</v>
      </c>
      <c r="Y10717">
        <v>0</v>
      </c>
      <c r="Z10717">
        <v>0</v>
      </c>
      <c r="AA10717">
        <v>0</v>
      </c>
      <c r="AB10717">
        <v>0</v>
      </c>
      <c r="AC10717">
        <v>0</v>
      </c>
      <c r="AD10717">
        <v>0</v>
      </c>
      <c r="AE10717">
        <v>0</v>
      </c>
      <c r="AF10717">
        <v>3000000</v>
      </c>
      <c r="AG10717">
        <v>10000000</v>
      </c>
      <c r="AH10717">
        <v>12000000</v>
      </c>
      <c r="AI10717">
        <v>10000000</v>
      </c>
      <c r="AJ10717">
        <v>0</v>
      </c>
      <c r="AK10717">
        <v>0</v>
      </c>
      <c r="AL10717">
        <v>0</v>
      </c>
      <c r="AM10717">
        <v>0</v>
      </c>
    </row>
    <row r="10718" spans="1:39" x14ac:dyDescent="0.45">
      <c r="A10718" t="s">
        <v>41967</v>
      </c>
      <c r="B10718" t="s">
        <v>41968</v>
      </c>
      <c r="C10718" t="s">
        <v>41969</v>
      </c>
      <c r="D10718" t="s">
        <v>41970</v>
      </c>
      <c r="E10718" t="s">
        <v>2192</v>
      </c>
      <c r="F10718" s="3">
        <v>7000</v>
      </c>
      <c r="G10718" t="s">
        <v>101</v>
      </c>
      <c r="H10718" t="s">
        <v>223</v>
      </c>
      <c r="J10718" t="s">
        <v>41971</v>
      </c>
      <c r="K10718" t="s">
        <v>41971</v>
      </c>
      <c r="L10718">
        <v>1</v>
      </c>
      <c r="M10718" s="1">
        <v>39385</v>
      </c>
      <c r="N10718" s="2">
        <v>39356</v>
      </c>
      <c r="O10718" t="s">
        <v>1428</v>
      </c>
      <c r="P10718">
        <v>2007</v>
      </c>
      <c r="Q10718" s="1">
        <v>39385</v>
      </c>
      <c r="R10718" s="1">
        <v>39385</v>
      </c>
      <c r="S10718">
        <v>0</v>
      </c>
      <c r="T10718">
        <v>0</v>
      </c>
      <c r="U10718">
        <v>0</v>
      </c>
      <c r="V10718">
        <v>0</v>
      </c>
      <c r="W10718">
        <v>0</v>
      </c>
      <c r="X10718">
        <v>0</v>
      </c>
      <c r="Y10718">
        <v>7000</v>
      </c>
      <c r="Z10718">
        <v>0</v>
      </c>
      <c r="AA10718">
        <v>0</v>
      </c>
      <c r="AB10718">
        <v>0</v>
      </c>
      <c r="AC10718">
        <v>0</v>
      </c>
      <c r="AD10718">
        <v>0</v>
      </c>
      <c r="AE10718">
        <v>0</v>
      </c>
      <c r="AF10718">
        <v>0</v>
      </c>
      <c r="AG10718">
        <v>0</v>
      </c>
      <c r="AH10718">
        <v>0</v>
      </c>
      <c r="AI10718">
        <v>0</v>
      </c>
      <c r="AJ10718">
        <v>0</v>
      </c>
      <c r="AK10718">
        <v>0</v>
      </c>
      <c r="AL10718">
        <v>0</v>
      </c>
      <c r="AM10718">
        <v>0</v>
      </c>
    </row>
    <row r="10719" spans="1:39" x14ac:dyDescent="0.45">
      <c r="A10719" t="s">
        <v>41972</v>
      </c>
      <c r="B10719" t="s">
        <v>41973</v>
      </c>
      <c r="C10719" t="s">
        <v>41974</v>
      </c>
      <c r="D10719" t="s">
        <v>293</v>
      </c>
      <c r="E10719" t="s">
        <v>294</v>
      </c>
      <c r="F10719" t="s">
        <v>31145</v>
      </c>
      <c r="G10719" t="s">
        <v>57</v>
      </c>
      <c r="H10719" t="s">
        <v>46</v>
      </c>
      <c r="I10719" t="s">
        <v>1228</v>
      </c>
      <c r="J10719" t="s">
        <v>1229</v>
      </c>
      <c r="K10719" t="s">
        <v>1229</v>
      </c>
      <c r="L10719">
        <v>3</v>
      </c>
      <c r="M10719" s="1">
        <v>36892</v>
      </c>
      <c r="N10719" s="2">
        <v>36892</v>
      </c>
      <c r="O10719" t="s">
        <v>172</v>
      </c>
      <c r="P10719">
        <v>2001</v>
      </c>
      <c r="Q10719" s="1">
        <v>41465</v>
      </c>
      <c r="R10719" s="1">
        <v>41904</v>
      </c>
      <c r="S10719">
        <v>0</v>
      </c>
      <c r="T10719">
        <v>41600000</v>
      </c>
      <c r="U10719">
        <v>0</v>
      </c>
      <c r="V10719">
        <v>0</v>
      </c>
      <c r="W10719">
        <v>0</v>
      </c>
      <c r="X10719">
        <v>15000000</v>
      </c>
      <c r="Y10719">
        <v>0</v>
      </c>
      <c r="Z10719">
        <v>0</v>
      </c>
      <c r="AA10719">
        <v>0</v>
      </c>
      <c r="AB10719">
        <v>0</v>
      </c>
      <c r="AC10719">
        <v>0</v>
      </c>
      <c r="AD10719">
        <v>0</v>
      </c>
      <c r="AE10719">
        <v>0</v>
      </c>
      <c r="AF10719">
        <v>0</v>
      </c>
      <c r="AG10719">
        <v>0</v>
      </c>
      <c r="AH10719">
        <v>0</v>
      </c>
      <c r="AI10719">
        <v>0</v>
      </c>
      <c r="AJ10719">
        <v>0</v>
      </c>
      <c r="AK10719">
        <v>41600000</v>
      </c>
      <c r="AL10719">
        <v>0</v>
      </c>
      <c r="AM10719">
        <v>0</v>
      </c>
    </row>
    <row r="10720" spans="1:39" x14ac:dyDescent="0.45">
      <c r="A10720" t="s">
        <v>41975</v>
      </c>
      <c r="B10720" t="s">
        <v>41976</v>
      </c>
      <c r="C10720" t="s">
        <v>41977</v>
      </c>
      <c r="F10720" t="s">
        <v>41978</v>
      </c>
      <c r="G10720" t="s">
        <v>57</v>
      </c>
      <c r="H10720" t="s">
        <v>260</v>
      </c>
      <c r="I10720" t="s">
        <v>3051</v>
      </c>
      <c r="J10720" t="s">
        <v>3052</v>
      </c>
      <c r="K10720" t="s">
        <v>41979</v>
      </c>
      <c r="L10720">
        <v>1</v>
      </c>
      <c r="Q10720" s="1">
        <v>40015</v>
      </c>
      <c r="R10720" s="1">
        <v>40015</v>
      </c>
      <c r="S10720">
        <v>0</v>
      </c>
      <c r="T10720">
        <v>5567367</v>
      </c>
      <c r="U10720">
        <v>0</v>
      </c>
      <c r="V10720">
        <v>0</v>
      </c>
      <c r="W10720">
        <v>0</v>
      </c>
      <c r="X10720">
        <v>0</v>
      </c>
      <c r="Y10720">
        <v>0</v>
      </c>
      <c r="Z10720">
        <v>0</v>
      </c>
      <c r="AA10720">
        <v>0</v>
      </c>
      <c r="AB10720">
        <v>0</v>
      </c>
      <c r="AC10720">
        <v>0</v>
      </c>
      <c r="AD10720">
        <v>0</v>
      </c>
      <c r="AE10720">
        <v>0</v>
      </c>
      <c r="AF10720">
        <v>0</v>
      </c>
      <c r="AG10720">
        <v>0</v>
      </c>
      <c r="AH10720">
        <v>0</v>
      </c>
      <c r="AI10720">
        <v>0</v>
      </c>
      <c r="AJ10720">
        <v>0</v>
      </c>
      <c r="AK10720">
        <v>0</v>
      </c>
      <c r="AL10720">
        <v>0</v>
      </c>
      <c r="AM10720">
        <v>0</v>
      </c>
    </row>
    <row r="10721" spans="1:39" x14ac:dyDescent="0.45">
      <c r="A10721" t="s">
        <v>41980</v>
      </c>
      <c r="B10721" t="s">
        <v>41981</v>
      </c>
      <c r="C10721" t="s">
        <v>41982</v>
      </c>
      <c r="D10721" t="s">
        <v>41983</v>
      </c>
      <c r="E10721" t="s">
        <v>1171</v>
      </c>
      <c r="F10721" t="s">
        <v>73</v>
      </c>
      <c r="G10721" t="s">
        <v>57</v>
      </c>
      <c r="H10721" t="s">
        <v>46</v>
      </c>
      <c r="I10721" t="s">
        <v>205</v>
      </c>
      <c r="J10721" t="s">
        <v>206</v>
      </c>
      <c r="K10721" t="s">
        <v>2339</v>
      </c>
      <c r="L10721">
        <v>1</v>
      </c>
      <c r="M10721" s="1">
        <v>38718</v>
      </c>
      <c r="N10721" s="2">
        <v>38718</v>
      </c>
      <c r="O10721" t="s">
        <v>430</v>
      </c>
      <c r="P10721">
        <v>2006</v>
      </c>
      <c r="Q10721" s="1">
        <v>40562</v>
      </c>
      <c r="R10721" s="1">
        <v>40562</v>
      </c>
      <c r="S10721">
        <v>0</v>
      </c>
      <c r="T10721">
        <v>1500000</v>
      </c>
      <c r="U10721">
        <v>0</v>
      </c>
      <c r="V10721">
        <v>0</v>
      </c>
      <c r="W10721">
        <v>0</v>
      </c>
      <c r="X10721">
        <v>0</v>
      </c>
      <c r="Y10721">
        <v>0</v>
      </c>
      <c r="Z10721">
        <v>0</v>
      </c>
      <c r="AA10721">
        <v>0</v>
      </c>
      <c r="AB10721">
        <v>0</v>
      </c>
      <c r="AC10721">
        <v>0</v>
      </c>
      <c r="AD10721">
        <v>0</v>
      </c>
      <c r="AE10721">
        <v>0</v>
      </c>
      <c r="AF10721">
        <v>0</v>
      </c>
      <c r="AG10721">
        <v>1500000</v>
      </c>
      <c r="AH10721">
        <v>0</v>
      </c>
      <c r="AI10721">
        <v>0</v>
      </c>
      <c r="AJ10721">
        <v>0</v>
      </c>
      <c r="AK10721">
        <v>0</v>
      </c>
      <c r="AL10721">
        <v>0</v>
      </c>
      <c r="AM10721">
        <v>0</v>
      </c>
    </row>
    <row r="10722" spans="1:39" x14ac:dyDescent="0.45">
      <c r="A10722" t="s">
        <v>41984</v>
      </c>
      <c r="B10722" t="s">
        <v>41985</v>
      </c>
      <c r="C10722" t="s">
        <v>41986</v>
      </c>
      <c r="D10722" t="s">
        <v>98</v>
      </c>
      <c r="E10722" t="s">
        <v>99</v>
      </c>
      <c r="F10722" t="s">
        <v>714</v>
      </c>
      <c r="G10722" t="s">
        <v>57</v>
      </c>
      <c r="H10722" t="s">
        <v>46</v>
      </c>
      <c r="I10722" t="s">
        <v>3634</v>
      </c>
      <c r="J10722" t="s">
        <v>10858</v>
      </c>
      <c r="K10722" t="s">
        <v>527</v>
      </c>
      <c r="L10722">
        <v>1</v>
      </c>
      <c r="M10722" s="1">
        <v>40179</v>
      </c>
      <c r="N10722" s="2">
        <v>40179</v>
      </c>
      <c r="O10722" t="s">
        <v>118</v>
      </c>
      <c r="P10722">
        <v>2010</v>
      </c>
      <c r="Q10722" s="1">
        <v>40581</v>
      </c>
      <c r="R10722" s="1">
        <v>40581</v>
      </c>
      <c r="S10722">
        <v>0</v>
      </c>
      <c r="T10722">
        <v>250000</v>
      </c>
      <c r="U10722">
        <v>0</v>
      </c>
      <c r="V10722">
        <v>0</v>
      </c>
      <c r="W10722">
        <v>0</v>
      </c>
      <c r="X10722">
        <v>0</v>
      </c>
      <c r="Y10722">
        <v>0</v>
      </c>
      <c r="Z10722">
        <v>0</v>
      </c>
      <c r="AA10722">
        <v>0</v>
      </c>
      <c r="AB10722">
        <v>0</v>
      </c>
      <c r="AC10722">
        <v>0</v>
      </c>
      <c r="AD10722">
        <v>0</v>
      </c>
      <c r="AE10722">
        <v>0</v>
      </c>
      <c r="AF10722">
        <v>0</v>
      </c>
      <c r="AG10722">
        <v>0</v>
      </c>
      <c r="AH10722">
        <v>0</v>
      </c>
      <c r="AI10722">
        <v>0</v>
      </c>
      <c r="AJ10722">
        <v>0</v>
      </c>
      <c r="AK10722">
        <v>0</v>
      </c>
      <c r="AL10722">
        <v>0</v>
      </c>
      <c r="AM10722">
        <v>0</v>
      </c>
    </row>
    <row r="10723" spans="1:39" x14ac:dyDescent="0.45">
      <c r="A10723" t="s">
        <v>41987</v>
      </c>
      <c r="B10723" t="s">
        <v>41988</v>
      </c>
      <c r="C10723" t="s">
        <v>41989</v>
      </c>
      <c r="D10723" t="s">
        <v>315</v>
      </c>
      <c r="E10723" t="s">
        <v>316</v>
      </c>
      <c r="F10723" t="s">
        <v>41990</v>
      </c>
      <c r="G10723" t="s">
        <v>57</v>
      </c>
      <c r="H10723" t="s">
        <v>46</v>
      </c>
      <c r="I10723" t="s">
        <v>58</v>
      </c>
      <c r="J10723" t="s">
        <v>198</v>
      </c>
      <c r="K10723" t="s">
        <v>833</v>
      </c>
      <c r="L10723">
        <v>3</v>
      </c>
      <c r="M10723" s="1">
        <v>39814</v>
      </c>
      <c r="N10723" s="2">
        <v>39814</v>
      </c>
      <c r="O10723" t="s">
        <v>188</v>
      </c>
      <c r="P10723">
        <v>2009</v>
      </c>
      <c r="Q10723" s="1">
        <v>39814</v>
      </c>
      <c r="R10723" s="1">
        <v>40960</v>
      </c>
      <c r="S10723">
        <v>0</v>
      </c>
      <c r="T10723">
        <v>7659999</v>
      </c>
      <c r="U10723">
        <v>0</v>
      </c>
      <c r="V10723">
        <v>0</v>
      </c>
      <c r="W10723">
        <v>0</v>
      </c>
      <c r="X10723">
        <v>0</v>
      </c>
      <c r="Y10723">
        <v>0</v>
      </c>
      <c r="Z10723">
        <v>0</v>
      </c>
      <c r="AA10723">
        <v>0</v>
      </c>
      <c r="AB10723">
        <v>0</v>
      </c>
      <c r="AC10723">
        <v>0</v>
      </c>
      <c r="AD10723">
        <v>0</v>
      </c>
      <c r="AE10723">
        <v>0</v>
      </c>
      <c r="AF10723">
        <v>0</v>
      </c>
      <c r="AG10723">
        <v>0</v>
      </c>
      <c r="AH10723">
        <v>0</v>
      </c>
      <c r="AI10723">
        <v>0</v>
      </c>
      <c r="AJ10723">
        <v>0</v>
      </c>
      <c r="AK10723">
        <v>0</v>
      </c>
      <c r="AL10723">
        <v>0</v>
      </c>
      <c r="AM10723">
        <v>0</v>
      </c>
    </row>
    <row r="10724" spans="1:39" x14ac:dyDescent="0.45">
      <c r="A10724" t="s">
        <v>41991</v>
      </c>
      <c r="B10724" t="s">
        <v>41992</v>
      </c>
      <c r="C10724" t="s">
        <v>41993</v>
      </c>
      <c r="D10724" t="s">
        <v>315</v>
      </c>
      <c r="E10724" t="s">
        <v>316</v>
      </c>
      <c r="F10724" t="s">
        <v>249</v>
      </c>
      <c r="G10724" t="s">
        <v>57</v>
      </c>
      <c r="H10724" t="s">
        <v>46</v>
      </c>
      <c r="I10724" t="s">
        <v>205</v>
      </c>
      <c r="J10724" t="s">
        <v>16771</v>
      </c>
      <c r="K10724" t="s">
        <v>16771</v>
      </c>
      <c r="L10724">
        <v>1</v>
      </c>
      <c r="Q10724" s="1">
        <v>41297</v>
      </c>
      <c r="R10724" s="1">
        <v>41297</v>
      </c>
      <c r="S10724">
        <v>0</v>
      </c>
      <c r="T10724">
        <v>1250000</v>
      </c>
      <c r="U10724">
        <v>0</v>
      </c>
      <c r="V10724">
        <v>0</v>
      </c>
      <c r="W10724">
        <v>0</v>
      </c>
      <c r="X10724">
        <v>0</v>
      </c>
      <c r="Y10724">
        <v>0</v>
      </c>
      <c r="Z10724">
        <v>0</v>
      </c>
      <c r="AA10724">
        <v>0</v>
      </c>
      <c r="AB10724">
        <v>0</v>
      </c>
      <c r="AC10724">
        <v>0</v>
      </c>
      <c r="AD10724">
        <v>0</v>
      </c>
      <c r="AE10724">
        <v>0</v>
      </c>
      <c r="AF10724">
        <v>0</v>
      </c>
      <c r="AG10724">
        <v>0</v>
      </c>
      <c r="AH10724">
        <v>0</v>
      </c>
      <c r="AI10724">
        <v>0</v>
      </c>
      <c r="AJ10724">
        <v>0</v>
      </c>
      <c r="AK10724">
        <v>0</v>
      </c>
      <c r="AL10724">
        <v>0</v>
      </c>
      <c r="AM10724">
        <v>0</v>
      </c>
    </row>
    <row r="10725" spans="1:39" x14ac:dyDescent="0.45">
      <c r="A10725" t="s">
        <v>41994</v>
      </c>
      <c r="B10725" t="s">
        <v>41995</v>
      </c>
      <c r="C10725" t="s">
        <v>41996</v>
      </c>
      <c r="D10725" t="s">
        <v>293</v>
      </c>
      <c r="E10725" t="s">
        <v>294</v>
      </c>
      <c r="F10725" t="s">
        <v>41997</v>
      </c>
      <c r="G10725" t="s">
        <v>57</v>
      </c>
      <c r="H10725" t="s">
        <v>74</v>
      </c>
      <c r="J10725" t="s">
        <v>41998</v>
      </c>
      <c r="K10725" t="s">
        <v>41998</v>
      </c>
      <c r="L10725">
        <v>1</v>
      </c>
      <c r="M10725" s="1">
        <v>37226</v>
      </c>
      <c r="N10725" s="2">
        <v>37226</v>
      </c>
      <c r="O10725" t="s">
        <v>10543</v>
      </c>
      <c r="P10725">
        <v>2001</v>
      </c>
      <c r="Q10725" s="1">
        <v>39503</v>
      </c>
      <c r="R10725" s="1">
        <v>39503</v>
      </c>
      <c r="S10725">
        <v>0</v>
      </c>
      <c r="T10725">
        <v>2555672</v>
      </c>
      <c r="U10725">
        <v>0</v>
      </c>
      <c r="V10725">
        <v>0</v>
      </c>
      <c r="W10725">
        <v>0</v>
      </c>
      <c r="X10725">
        <v>0</v>
      </c>
      <c r="Y10725">
        <v>0</v>
      </c>
      <c r="Z10725">
        <v>0</v>
      </c>
      <c r="AA10725">
        <v>0</v>
      </c>
      <c r="AB10725">
        <v>0</v>
      </c>
      <c r="AC10725">
        <v>0</v>
      </c>
      <c r="AD10725">
        <v>0</v>
      </c>
      <c r="AE10725">
        <v>0</v>
      </c>
      <c r="AF10725">
        <v>0</v>
      </c>
      <c r="AG10725">
        <v>0</v>
      </c>
      <c r="AH10725">
        <v>0</v>
      </c>
      <c r="AI10725">
        <v>0</v>
      </c>
      <c r="AJ10725">
        <v>0</v>
      </c>
      <c r="AK10725">
        <v>0</v>
      </c>
      <c r="AL10725">
        <v>0</v>
      </c>
      <c r="AM10725">
        <v>0</v>
      </c>
    </row>
    <row r="10726" spans="1:39" x14ac:dyDescent="0.45">
      <c r="A10726" t="s">
        <v>41999</v>
      </c>
      <c r="B10726" t="s">
        <v>42000</v>
      </c>
      <c r="C10726" t="s">
        <v>42001</v>
      </c>
      <c r="D10726" t="s">
        <v>315</v>
      </c>
      <c r="E10726" t="s">
        <v>316</v>
      </c>
      <c r="F10726" t="s">
        <v>230</v>
      </c>
      <c r="G10726" t="s">
        <v>57</v>
      </c>
      <c r="H10726" t="s">
        <v>46</v>
      </c>
      <c r="I10726" t="s">
        <v>1258</v>
      </c>
      <c r="J10726" t="s">
        <v>1259</v>
      </c>
      <c r="K10726" t="s">
        <v>17137</v>
      </c>
      <c r="L10726">
        <v>1</v>
      </c>
      <c r="M10726" s="1">
        <v>35796</v>
      </c>
      <c r="N10726" s="2">
        <v>35796</v>
      </c>
      <c r="O10726" t="s">
        <v>709</v>
      </c>
      <c r="P10726">
        <v>1998</v>
      </c>
      <c r="Q10726" s="1">
        <v>39317</v>
      </c>
      <c r="R10726" s="1">
        <v>39317</v>
      </c>
      <c r="S10726">
        <v>0</v>
      </c>
      <c r="T10726">
        <v>3000000</v>
      </c>
      <c r="U10726">
        <v>0</v>
      </c>
      <c r="V10726">
        <v>0</v>
      </c>
      <c r="W10726">
        <v>0</v>
      </c>
      <c r="X10726">
        <v>0</v>
      </c>
      <c r="Y10726">
        <v>0</v>
      </c>
      <c r="Z10726">
        <v>0</v>
      </c>
      <c r="AA10726">
        <v>0</v>
      </c>
      <c r="AB10726">
        <v>0</v>
      </c>
      <c r="AC10726">
        <v>0</v>
      </c>
      <c r="AD10726">
        <v>0</v>
      </c>
      <c r="AE10726">
        <v>0</v>
      </c>
      <c r="AF10726">
        <v>0</v>
      </c>
      <c r="AG10726">
        <v>3000000</v>
      </c>
      <c r="AH10726">
        <v>0</v>
      </c>
      <c r="AI10726">
        <v>0</v>
      </c>
      <c r="AJ10726">
        <v>0</v>
      </c>
      <c r="AK10726">
        <v>0</v>
      </c>
      <c r="AL10726">
        <v>0</v>
      </c>
      <c r="AM10726">
        <v>0</v>
      </c>
    </row>
    <row r="10727" spans="1:39" x14ac:dyDescent="0.45">
      <c r="A10727" t="s">
        <v>42002</v>
      </c>
      <c r="B10727" t="s">
        <v>42003</v>
      </c>
      <c r="C10727" t="s">
        <v>42004</v>
      </c>
      <c r="D10727" t="s">
        <v>16645</v>
      </c>
      <c r="E10727" t="s">
        <v>89</v>
      </c>
      <c r="F10727" t="s">
        <v>114</v>
      </c>
      <c r="G10727" t="s">
        <v>57</v>
      </c>
      <c r="H10727" t="s">
        <v>715</v>
      </c>
      <c r="J10727" t="s">
        <v>2151</v>
      </c>
      <c r="K10727" t="s">
        <v>42005</v>
      </c>
      <c r="L10727">
        <v>1</v>
      </c>
      <c r="M10727" s="1">
        <v>41275</v>
      </c>
      <c r="N10727" s="2">
        <v>41275</v>
      </c>
      <c r="O10727" t="s">
        <v>164</v>
      </c>
      <c r="P10727">
        <v>2013</v>
      </c>
      <c r="Q10727" s="1">
        <v>41900</v>
      </c>
      <c r="R10727" s="1">
        <v>41900</v>
      </c>
      <c r="S10727">
        <v>0</v>
      </c>
      <c r="T10727">
        <v>0</v>
      </c>
      <c r="U10727">
        <v>0</v>
      </c>
      <c r="V10727">
        <v>0</v>
      </c>
      <c r="W10727">
        <v>0</v>
      </c>
      <c r="X10727">
        <v>0</v>
      </c>
      <c r="Y10727">
        <v>0</v>
      </c>
      <c r="Z10727">
        <v>0</v>
      </c>
      <c r="AA10727">
        <v>0</v>
      </c>
      <c r="AB10727">
        <v>0</v>
      </c>
      <c r="AC10727">
        <v>0</v>
      </c>
      <c r="AD10727">
        <v>0</v>
      </c>
      <c r="AE10727">
        <v>0</v>
      </c>
      <c r="AF10727">
        <v>0</v>
      </c>
      <c r="AG10727">
        <v>0</v>
      </c>
      <c r="AH10727">
        <v>0</v>
      </c>
      <c r="AI10727">
        <v>0</v>
      </c>
      <c r="AJ10727">
        <v>0</v>
      </c>
      <c r="AK10727">
        <v>0</v>
      </c>
      <c r="AL10727">
        <v>0</v>
      </c>
      <c r="AM10727">
        <v>0</v>
      </c>
    </row>
    <row r="10728" spans="1:39" x14ac:dyDescent="0.45">
      <c r="A10728" t="s">
        <v>42006</v>
      </c>
      <c r="B10728" t="s">
        <v>42007</v>
      </c>
      <c r="C10728" t="s">
        <v>42008</v>
      </c>
      <c r="D10728" t="s">
        <v>1474</v>
      </c>
      <c r="E10728" t="s">
        <v>1475</v>
      </c>
      <c r="F10728" t="s">
        <v>56</v>
      </c>
      <c r="G10728" t="s">
        <v>57</v>
      </c>
      <c r="H10728" t="s">
        <v>46</v>
      </c>
      <c r="I10728" t="s">
        <v>299</v>
      </c>
      <c r="J10728" t="s">
        <v>18452</v>
      </c>
      <c r="K10728" t="s">
        <v>42009</v>
      </c>
      <c r="L10728">
        <v>1</v>
      </c>
      <c r="Q10728" s="1">
        <v>40627</v>
      </c>
      <c r="R10728" s="1">
        <v>40627</v>
      </c>
      <c r="S10728">
        <v>0</v>
      </c>
      <c r="T10728">
        <v>4000000</v>
      </c>
      <c r="U10728">
        <v>0</v>
      </c>
      <c r="V10728">
        <v>0</v>
      </c>
      <c r="W10728">
        <v>0</v>
      </c>
      <c r="X10728">
        <v>0</v>
      </c>
      <c r="Y10728">
        <v>0</v>
      </c>
      <c r="Z10728">
        <v>0</v>
      </c>
      <c r="AA10728">
        <v>0</v>
      </c>
      <c r="AB10728">
        <v>0</v>
      </c>
      <c r="AC10728">
        <v>0</v>
      </c>
      <c r="AD10728">
        <v>0</v>
      </c>
      <c r="AE10728">
        <v>0</v>
      </c>
      <c r="AF10728">
        <v>0</v>
      </c>
      <c r="AG10728">
        <v>0</v>
      </c>
      <c r="AH10728">
        <v>0</v>
      </c>
      <c r="AI10728">
        <v>0</v>
      </c>
      <c r="AJ10728">
        <v>0</v>
      </c>
      <c r="AK10728">
        <v>0</v>
      </c>
      <c r="AL10728">
        <v>0</v>
      </c>
      <c r="AM10728">
        <v>0</v>
      </c>
    </row>
    <row r="10729" spans="1:39" x14ac:dyDescent="0.45">
      <c r="A10729" t="s">
        <v>42010</v>
      </c>
      <c r="B10729" t="s">
        <v>42011</v>
      </c>
      <c r="C10729" t="s">
        <v>42012</v>
      </c>
      <c r="D10729" t="s">
        <v>23951</v>
      </c>
      <c r="E10729" t="s">
        <v>89</v>
      </c>
      <c r="F10729" t="s">
        <v>42013</v>
      </c>
      <c r="G10729" t="s">
        <v>57</v>
      </c>
      <c r="H10729" t="s">
        <v>46</v>
      </c>
      <c r="I10729" t="s">
        <v>58</v>
      </c>
      <c r="J10729" t="s">
        <v>5974</v>
      </c>
      <c r="K10729" t="s">
        <v>11395</v>
      </c>
      <c r="L10729">
        <v>3</v>
      </c>
      <c r="M10729" s="1">
        <v>38718</v>
      </c>
      <c r="N10729" s="2">
        <v>38718</v>
      </c>
      <c r="O10729" t="s">
        <v>430</v>
      </c>
      <c r="P10729">
        <v>2006</v>
      </c>
      <c r="Q10729" s="1">
        <v>38975</v>
      </c>
      <c r="R10729" s="1">
        <v>40177</v>
      </c>
      <c r="S10729">
        <v>0</v>
      </c>
      <c r="T10729">
        <v>30750000</v>
      </c>
      <c r="U10729">
        <v>0</v>
      </c>
      <c r="V10729">
        <v>0</v>
      </c>
      <c r="W10729">
        <v>0</v>
      </c>
      <c r="X10729">
        <v>0</v>
      </c>
      <c r="Y10729">
        <v>0</v>
      </c>
      <c r="Z10729">
        <v>0</v>
      </c>
      <c r="AA10729">
        <v>0</v>
      </c>
      <c r="AB10729">
        <v>0</v>
      </c>
      <c r="AC10729">
        <v>0</v>
      </c>
      <c r="AD10729">
        <v>0</v>
      </c>
      <c r="AE10729">
        <v>0</v>
      </c>
      <c r="AF10729">
        <v>8750000</v>
      </c>
      <c r="AG10729">
        <v>0</v>
      </c>
      <c r="AH10729">
        <v>0</v>
      </c>
      <c r="AI10729">
        <v>22000000</v>
      </c>
      <c r="AJ10729">
        <v>0</v>
      </c>
      <c r="AK10729">
        <v>0</v>
      </c>
      <c r="AL10729">
        <v>0</v>
      </c>
      <c r="AM10729">
        <v>0</v>
      </c>
    </row>
    <row r="10730" spans="1:39" x14ac:dyDescent="0.45">
      <c r="A10730" t="s">
        <v>42014</v>
      </c>
      <c r="B10730" t="s">
        <v>42015</v>
      </c>
      <c r="C10730" t="s">
        <v>42016</v>
      </c>
      <c r="D10730" t="s">
        <v>88</v>
      </c>
      <c r="E10730" t="s">
        <v>89</v>
      </c>
      <c r="F10730" t="s">
        <v>42017</v>
      </c>
      <c r="G10730" t="s">
        <v>57</v>
      </c>
      <c r="H10730" t="s">
        <v>46</v>
      </c>
      <c r="I10730" t="s">
        <v>58</v>
      </c>
      <c r="J10730" t="s">
        <v>5974</v>
      </c>
      <c r="K10730" t="s">
        <v>11395</v>
      </c>
      <c r="L10730">
        <v>4</v>
      </c>
      <c r="M10730" s="1">
        <v>38718</v>
      </c>
      <c r="N10730" s="2">
        <v>38718</v>
      </c>
      <c r="O10730" t="s">
        <v>430</v>
      </c>
      <c r="P10730">
        <v>2006</v>
      </c>
      <c r="Q10730" s="1">
        <v>39972</v>
      </c>
      <c r="R10730" s="1">
        <v>40886</v>
      </c>
      <c r="S10730">
        <v>0</v>
      </c>
      <c r="T10730">
        <v>61332133</v>
      </c>
      <c r="U10730">
        <v>0</v>
      </c>
      <c r="V10730">
        <v>0</v>
      </c>
      <c r="W10730">
        <v>0</v>
      </c>
      <c r="X10730">
        <v>0</v>
      </c>
      <c r="Y10730">
        <v>0</v>
      </c>
      <c r="Z10730">
        <v>0</v>
      </c>
      <c r="AA10730">
        <v>10000004</v>
      </c>
      <c r="AB10730">
        <v>0</v>
      </c>
      <c r="AC10730">
        <v>0</v>
      </c>
      <c r="AD10730">
        <v>0</v>
      </c>
      <c r="AE10730">
        <v>0</v>
      </c>
      <c r="AF10730">
        <v>0</v>
      </c>
      <c r="AG10730">
        <v>0</v>
      </c>
      <c r="AH10730">
        <v>8832072</v>
      </c>
      <c r="AI10730">
        <v>22000033</v>
      </c>
      <c r="AJ10730">
        <v>30500028</v>
      </c>
      <c r="AK10730">
        <v>0</v>
      </c>
      <c r="AL10730">
        <v>0</v>
      </c>
      <c r="AM10730">
        <v>0</v>
      </c>
    </row>
    <row r="10731" spans="1:39" x14ac:dyDescent="0.45">
      <c r="A10731" t="s">
        <v>42018</v>
      </c>
      <c r="B10731" t="s">
        <v>42019</v>
      </c>
      <c r="C10731" t="s">
        <v>42020</v>
      </c>
      <c r="D10731" t="s">
        <v>88</v>
      </c>
      <c r="E10731" t="s">
        <v>89</v>
      </c>
      <c r="F10731" t="s">
        <v>553</v>
      </c>
      <c r="G10731" t="s">
        <v>57</v>
      </c>
      <c r="H10731" t="s">
        <v>46</v>
      </c>
      <c r="I10731" t="s">
        <v>58</v>
      </c>
      <c r="J10731" t="s">
        <v>198</v>
      </c>
      <c r="K10731" t="s">
        <v>833</v>
      </c>
      <c r="L10731">
        <v>2</v>
      </c>
      <c r="M10731" s="1">
        <v>39904</v>
      </c>
      <c r="N10731" s="2">
        <v>39904</v>
      </c>
      <c r="O10731" t="s">
        <v>269</v>
      </c>
      <c r="P10731">
        <v>2009</v>
      </c>
      <c r="Q10731" s="1">
        <v>41535</v>
      </c>
      <c r="R10731" s="1">
        <v>41627</v>
      </c>
      <c r="S10731">
        <v>0</v>
      </c>
      <c r="T10731">
        <v>30000000</v>
      </c>
      <c r="U10731">
        <v>0</v>
      </c>
      <c r="V10731">
        <v>0</v>
      </c>
      <c r="W10731">
        <v>0</v>
      </c>
      <c r="X10731">
        <v>0</v>
      </c>
      <c r="Y10731">
        <v>0</v>
      </c>
      <c r="Z10731">
        <v>0</v>
      </c>
      <c r="AA10731">
        <v>0</v>
      </c>
      <c r="AB10731">
        <v>0</v>
      </c>
      <c r="AC10731">
        <v>0</v>
      </c>
      <c r="AD10731">
        <v>0</v>
      </c>
      <c r="AE10731">
        <v>0</v>
      </c>
      <c r="AF10731">
        <v>7000000</v>
      </c>
      <c r="AG10731">
        <v>23000000</v>
      </c>
      <c r="AH10731">
        <v>0</v>
      </c>
      <c r="AI10731">
        <v>0</v>
      </c>
      <c r="AJ10731">
        <v>0</v>
      </c>
      <c r="AK10731">
        <v>0</v>
      </c>
      <c r="AL10731">
        <v>0</v>
      </c>
      <c r="AM10731">
        <v>0</v>
      </c>
    </row>
    <row r="10732" spans="1:39" x14ac:dyDescent="0.45">
      <c r="A10732" t="s">
        <v>42021</v>
      </c>
      <c r="B10732" t="s">
        <v>42022</v>
      </c>
      <c r="C10732" t="s">
        <v>42023</v>
      </c>
      <c r="D10732" t="s">
        <v>774</v>
      </c>
      <c r="E10732" t="s">
        <v>775</v>
      </c>
      <c r="F10732" t="s">
        <v>846</v>
      </c>
      <c r="G10732" t="s">
        <v>57</v>
      </c>
      <c r="H10732" t="s">
        <v>46</v>
      </c>
      <c r="I10732" t="s">
        <v>58</v>
      </c>
      <c r="J10732" t="s">
        <v>198</v>
      </c>
      <c r="K10732" t="s">
        <v>9444</v>
      </c>
      <c r="L10732">
        <v>1</v>
      </c>
      <c r="Q10732" s="1">
        <v>40255</v>
      </c>
      <c r="R10732" s="1">
        <v>40255</v>
      </c>
      <c r="S10732">
        <v>0</v>
      </c>
      <c r="T10732">
        <v>1000000</v>
      </c>
      <c r="U10732">
        <v>0</v>
      </c>
      <c r="V10732">
        <v>0</v>
      </c>
      <c r="W10732">
        <v>0</v>
      </c>
      <c r="X10732">
        <v>0</v>
      </c>
      <c r="Y10732">
        <v>0</v>
      </c>
      <c r="Z10732">
        <v>0</v>
      </c>
      <c r="AA10732">
        <v>0</v>
      </c>
      <c r="AB10732">
        <v>0</v>
      </c>
      <c r="AC10732">
        <v>0</v>
      </c>
      <c r="AD10732">
        <v>0</v>
      </c>
      <c r="AE10732">
        <v>0</v>
      </c>
      <c r="AF10732">
        <v>0</v>
      </c>
      <c r="AG10732">
        <v>0</v>
      </c>
      <c r="AH10732">
        <v>0</v>
      </c>
      <c r="AI10732">
        <v>0</v>
      </c>
      <c r="AJ10732">
        <v>0</v>
      </c>
      <c r="AK10732">
        <v>0</v>
      </c>
      <c r="AL10732">
        <v>0</v>
      </c>
      <c r="AM10732">
        <v>0</v>
      </c>
    </row>
    <row r="10733" spans="1:39" x14ac:dyDescent="0.45">
      <c r="A10733" t="s">
        <v>42024</v>
      </c>
      <c r="B10733" t="s">
        <v>42025</v>
      </c>
      <c r="C10733" t="s">
        <v>42026</v>
      </c>
      <c r="D10733" t="s">
        <v>28921</v>
      </c>
      <c r="E10733" t="s">
        <v>128</v>
      </c>
      <c r="F10733" t="s">
        <v>282</v>
      </c>
      <c r="H10733" t="s">
        <v>46</v>
      </c>
      <c r="I10733" t="s">
        <v>2353</v>
      </c>
      <c r="J10733" t="s">
        <v>7000</v>
      </c>
      <c r="K10733" t="s">
        <v>2543</v>
      </c>
      <c r="L10733">
        <v>1</v>
      </c>
      <c r="M10733" s="1">
        <v>41470</v>
      </c>
      <c r="N10733" s="2">
        <v>41456</v>
      </c>
      <c r="O10733" t="s">
        <v>276</v>
      </c>
      <c r="P10733">
        <v>2013</v>
      </c>
      <c r="Q10733" s="1">
        <v>41487</v>
      </c>
      <c r="R10733" s="1">
        <v>41487</v>
      </c>
      <c r="S10733">
        <v>100000</v>
      </c>
      <c r="T10733">
        <v>0</v>
      </c>
      <c r="U10733">
        <v>0</v>
      </c>
      <c r="V10733">
        <v>0</v>
      </c>
      <c r="W10733">
        <v>0</v>
      </c>
      <c r="X10733">
        <v>0</v>
      </c>
      <c r="Y10733">
        <v>0</v>
      </c>
      <c r="Z10733">
        <v>0</v>
      </c>
      <c r="AA10733">
        <v>0</v>
      </c>
      <c r="AB10733">
        <v>0</v>
      </c>
      <c r="AC10733">
        <v>0</v>
      </c>
      <c r="AD10733">
        <v>0</v>
      </c>
      <c r="AE10733">
        <v>0</v>
      </c>
      <c r="AF10733">
        <v>0</v>
      </c>
      <c r="AG10733">
        <v>0</v>
      </c>
      <c r="AH10733">
        <v>0</v>
      </c>
      <c r="AI10733">
        <v>0</v>
      </c>
      <c r="AJ10733">
        <v>0</v>
      </c>
      <c r="AK10733">
        <v>0</v>
      </c>
      <c r="AL10733">
        <v>0</v>
      </c>
      <c r="AM10733">
        <v>0</v>
      </c>
    </row>
    <row r="10734" spans="1:39" x14ac:dyDescent="0.45">
      <c r="A10734" t="s">
        <v>42027</v>
      </c>
      <c r="B10734" t="s">
        <v>42028</v>
      </c>
      <c r="C10734" t="s">
        <v>42029</v>
      </c>
      <c r="D10734" t="s">
        <v>54</v>
      </c>
      <c r="E10734" t="s">
        <v>55</v>
      </c>
      <c r="F10734" t="s">
        <v>28702</v>
      </c>
      <c r="G10734" t="s">
        <v>57</v>
      </c>
      <c r="H10734" t="s">
        <v>46</v>
      </c>
      <c r="I10734" t="s">
        <v>58</v>
      </c>
      <c r="J10734" t="s">
        <v>1223</v>
      </c>
      <c r="K10734" t="s">
        <v>1223</v>
      </c>
      <c r="L10734">
        <v>1</v>
      </c>
      <c r="M10734" s="1">
        <v>40707</v>
      </c>
      <c r="N10734" s="2">
        <v>40695</v>
      </c>
      <c r="O10734" t="s">
        <v>76</v>
      </c>
      <c r="P10734">
        <v>2011</v>
      </c>
      <c r="Q10734" s="1">
        <v>41407</v>
      </c>
      <c r="R10734" s="1">
        <v>41407</v>
      </c>
      <c r="S10734">
        <v>152000</v>
      </c>
      <c r="T10734">
        <v>0</v>
      </c>
      <c r="U10734">
        <v>0</v>
      </c>
      <c r="V10734">
        <v>0</v>
      </c>
      <c r="W10734">
        <v>0</v>
      </c>
      <c r="X10734">
        <v>0</v>
      </c>
      <c r="Y10734">
        <v>0</v>
      </c>
      <c r="Z10734">
        <v>0</v>
      </c>
      <c r="AA10734">
        <v>0</v>
      </c>
      <c r="AB10734">
        <v>0</v>
      </c>
      <c r="AC10734">
        <v>0</v>
      </c>
      <c r="AD10734">
        <v>0</v>
      </c>
      <c r="AE10734">
        <v>0</v>
      </c>
      <c r="AF10734">
        <v>0</v>
      </c>
      <c r="AG10734">
        <v>0</v>
      </c>
      <c r="AH10734">
        <v>0</v>
      </c>
      <c r="AI10734">
        <v>0</v>
      </c>
      <c r="AJ10734">
        <v>0</v>
      </c>
      <c r="AK10734">
        <v>0</v>
      </c>
      <c r="AL10734">
        <v>0</v>
      </c>
      <c r="AM10734">
        <v>0</v>
      </c>
    </row>
    <row r="10735" spans="1:39" x14ac:dyDescent="0.45">
      <c r="A10735" t="s">
        <v>42030</v>
      </c>
      <c r="B10735" t="s">
        <v>42031</v>
      </c>
      <c r="C10735" t="s">
        <v>42032</v>
      </c>
      <c r="D10735" t="s">
        <v>42033</v>
      </c>
      <c r="E10735" t="s">
        <v>221</v>
      </c>
      <c r="F10735" s="3">
        <v>50000</v>
      </c>
      <c r="G10735" t="s">
        <v>57</v>
      </c>
      <c r="H10735" t="s">
        <v>46</v>
      </c>
      <c r="I10735" t="s">
        <v>58</v>
      </c>
      <c r="J10735" t="s">
        <v>59</v>
      </c>
      <c r="K10735" t="s">
        <v>59</v>
      </c>
      <c r="L10735">
        <v>1</v>
      </c>
      <c r="M10735" s="1">
        <v>40574</v>
      </c>
      <c r="N10735" s="2">
        <v>40544</v>
      </c>
      <c r="O10735" t="s">
        <v>528</v>
      </c>
      <c r="P10735">
        <v>2011</v>
      </c>
      <c r="Q10735" s="1">
        <v>40589</v>
      </c>
      <c r="R10735" s="1">
        <v>40589</v>
      </c>
      <c r="S10735">
        <v>50000</v>
      </c>
      <c r="T10735">
        <v>0</v>
      </c>
      <c r="U10735">
        <v>0</v>
      </c>
      <c r="V10735">
        <v>0</v>
      </c>
      <c r="W10735">
        <v>0</v>
      </c>
      <c r="X10735">
        <v>0</v>
      </c>
      <c r="Y10735">
        <v>0</v>
      </c>
      <c r="Z10735">
        <v>0</v>
      </c>
      <c r="AA10735">
        <v>0</v>
      </c>
      <c r="AB10735">
        <v>0</v>
      </c>
      <c r="AC10735">
        <v>0</v>
      </c>
      <c r="AD10735">
        <v>0</v>
      </c>
      <c r="AE10735">
        <v>0</v>
      </c>
      <c r="AF10735">
        <v>0</v>
      </c>
      <c r="AG10735">
        <v>0</v>
      </c>
      <c r="AH10735">
        <v>0</v>
      </c>
      <c r="AI10735">
        <v>0</v>
      </c>
      <c r="AJ10735">
        <v>0</v>
      </c>
      <c r="AK10735">
        <v>0</v>
      </c>
      <c r="AL10735">
        <v>0</v>
      </c>
      <c r="AM10735">
        <v>0</v>
      </c>
    </row>
    <row r="10736" spans="1:39" x14ac:dyDescent="0.45">
      <c r="A10736" t="s">
        <v>42034</v>
      </c>
      <c r="B10736" t="s">
        <v>42035</v>
      </c>
      <c r="C10736" t="s">
        <v>42036</v>
      </c>
      <c r="D10736" t="s">
        <v>88</v>
      </c>
      <c r="E10736" t="s">
        <v>89</v>
      </c>
      <c r="F10736" s="3">
        <v>18000</v>
      </c>
      <c r="G10736" t="s">
        <v>57</v>
      </c>
      <c r="H10736" t="s">
        <v>46</v>
      </c>
      <c r="I10736" t="s">
        <v>91</v>
      </c>
      <c r="J10736" t="s">
        <v>92</v>
      </c>
      <c r="K10736" t="s">
        <v>13034</v>
      </c>
      <c r="L10736">
        <v>1</v>
      </c>
      <c r="Q10736" s="1">
        <v>41664</v>
      </c>
      <c r="R10736" s="1">
        <v>41664</v>
      </c>
      <c r="S10736">
        <v>0</v>
      </c>
      <c r="T10736">
        <v>18000</v>
      </c>
      <c r="U10736">
        <v>0</v>
      </c>
      <c r="V10736">
        <v>0</v>
      </c>
      <c r="W10736">
        <v>0</v>
      </c>
      <c r="X10736">
        <v>0</v>
      </c>
      <c r="Y10736">
        <v>0</v>
      </c>
      <c r="Z10736">
        <v>0</v>
      </c>
      <c r="AA10736">
        <v>0</v>
      </c>
      <c r="AB10736">
        <v>0</v>
      </c>
      <c r="AC10736">
        <v>0</v>
      </c>
      <c r="AD10736">
        <v>0</v>
      </c>
      <c r="AE10736">
        <v>0</v>
      </c>
      <c r="AF10736">
        <v>0</v>
      </c>
      <c r="AG10736">
        <v>0</v>
      </c>
      <c r="AH10736">
        <v>0</v>
      </c>
      <c r="AI10736">
        <v>0</v>
      </c>
      <c r="AJ10736">
        <v>0</v>
      </c>
      <c r="AK10736">
        <v>0</v>
      </c>
      <c r="AL10736">
        <v>0</v>
      </c>
      <c r="AM10736">
        <v>0</v>
      </c>
    </row>
    <row r="10737" spans="1:39" x14ac:dyDescent="0.45">
      <c r="A10737" t="s">
        <v>42037</v>
      </c>
      <c r="B10737" t="s">
        <v>42038</v>
      </c>
      <c r="C10737" t="s">
        <v>42039</v>
      </c>
      <c r="D10737" t="s">
        <v>1474</v>
      </c>
      <c r="E10737" t="s">
        <v>1475</v>
      </c>
      <c r="F10737" t="s">
        <v>13983</v>
      </c>
      <c r="G10737" t="s">
        <v>57</v>
      </c>
      <c r="H10737" t="s">
        <v>46</v>
      </c>
      <c r="I10737" t="s">
        <v>169</v>
      </c>
      <c r="J10737" t="s">
        <v>170</v>
      </c>
      <c r="K10737" t="s">
        <v>14940</v>
      </c>
      <c r="L10737">
        <v>2</v>
      </c>
      <c r="M10737" s="1">
        <v>40179</v>
      </c>
      <c r="N10737" s="2">
        <v>40179</v>
      </c>
      <c r="O10737" t="s">
        <v>118</v>
      </c>
      <c r="P10737">
        <v>2010</v>
      </c>
      <c r="Q10737" s="1">
        <v>41387</v>
      </c>
      <c r="R10737" s="1">
        <v>41935</v>
      </c>
      <c r="S10737">
        <v>0</v>
      </c>
      <c r="T10737">
        <v>0</v>
      </c>
      <c r="U10737">
        <v>0</v>
      </c>
      <c r="V10737">
        <v>0</v>
      </c>
      <c r="W10737">
        <v>0</v>
      </c>
      <c r="X10737">
        <v>1083000</v>
      </c>
      <c r="Y10737">
        <v>0</v>
      </c>
      <c r="Z10737">
        <v>0</v>
      </c>
      <c r="AA10737">
        <v>0</v>
      </c>
      <c r="AB10737">
        <v>0</v>
      </c>
      <c r="AC10737">
        <v>0</v>
      </c>
      <c r="AD10737">
        <v>0</v>
      </c>
      <c r="AE10737">
        <v>0</v>
      </c>
      <c r="AF10737">
        <v>0</v>
      </c>
      <c r="AG10737">
        <v>0</v>
      </c>
      <c r="AH10737">
        <v>0</v>
      </c>
      <c r="AI10737">
        <v>0</v>
      </c>
      <c r="AJ10737">
        <v>0</v>
      </c>
      <c r="AK10737">
        <v>0</v>
      </c>
      <c r="AL10737">
        <v>0</v>
      </c>
      <c r="AM10737">
        <v>0</v>
      </c>
    </row>
    <row r="10738" spans="1:39" x14ac:dyDescent="0.45">
      <c r="A10738" t="s">
        <v>42040</v>
      </c>
      <c r="B10738" t="s">
        <v>42041</v>
      </c>
      <c r="C10738" t="s">
        <v>42042</v>
      </c>
      <c r="D10738" t="s">
        <v>755</v>
      </c>
      <c r="E10738" t="s">
        <v>756</v>
      </c>
      <c r="F10738" t="s">
        <v>766</v>
      </c>
      <c r="G10738" t="s">
        <v>57</v>
      </c>
      <c r="H10738" t="s">
        <v>46</v>
      </c>
      <c r="I10738" t="s">
        <v>1234</v>
      </c>
      <c r="J10738" t="s">
        <v>16175</v>
      </c>
      <c r="K10738" t="s">
        <v>7313</v>
      </c>
      <c r="L10738">
        <v>1</v>
      </c>
      <c r="Q10738" s="1">
        <v>41150</v>
      </c>
      <c r="R10738" s="1">
        <v>41150</v>
      </c>
      <c r="S10738">
        <v>0</v>
      </c>
      <c r="T10738">
        <v>400000</v>
      </c>
      <c r="U10738">
        <v>0</v>
      </c>
      <c r="V10738">
        <v>0</v>
      </c>
      <c r="W10738">
        <v>0</v>
      </c>
      <c r="X10738">
        <v>0</v>
      </c>
      <c r="Y10738">
        <v>0</v>
      </c>
      <c r="Z10738">
        <v>0</v>
      </c>
      <c r="AA10738">
        <v>0</v>
      </c>
      <c r="AB10738">
        <v>0</v>
      </c>
      <c r="AC10738">
        <v>0</v>
      </c>
      <c r="AD10738">
        <v>0</v>
      </c>
      <c r="AE10738">
        <v>0</v>
      </c>
      <c r="AF10738">
        <v>0</v>
      </c>
      <c r="AG10738">
        <v>0</v>
      </c>
      <c r="AH10738">
        <v>0</v>
      </c>
      <c r="AI10738">
        <v>0</v>
      </c>
      <c r="AJ10738">
        <v>0</v>
      </c>
      <c r="AK10738">
        <v>0</v>
      </c>
      <c r="AL10738">
        <v>0</v>
      </c>
      <c r="AM10738">
        <v>0</v>
      </c>
    </row>
    <row r="10739" spans="1:39" x14ac:dyDescent="0.45">
      <c r="A10739" t="s">
        <v>42043</v>
      </c>
      <c r="B10739" t="s">
        <v>42044</v>
      </c>
      <c r="C10739" t="s">
        <v>42045</v>
      </c>
      <c r="D10739" t="s">
        <v>774</v>
      </c>
      <c r="E10739" t="s">
        <v>775</v>
      </c>
      <c r="F10739" t="s">
        <v>18631</v>
      </c>
      <c r="G10739" t="s">
        <v>57</v>
      </c>
      <c r="H10739" t="s">
        <v>46</v>
      </c>
      <c r="I10739" t="s">
        <v>58</v>
      </c>
      <c r="J10739" t="s">
        <v>59</v>
      </c>
      <c r="K10739" t="s">
        <v>34199</v>
      </c>
      <c r="L10739">
        <v>3</v>
      </c>
      <c r="M10739" s="1">
        <v>38718</v>
      </c>
      <c r="N10739" s="2">
        <v>38718</v>
      </c>
      <c r="O10739" t="s">
        <v>430</v>
      </c>
      <c r="P10739">
        <v>2006</v>
      </c>
      <c r="Q10739" s="1">
        <v>39251</v>
      </c>
      <c r="R10739" s="1">
        <v>40462</v>
      </c>
      <c r="S10739">
        <v>0</v>
      </c>
      <c r="T10739">
        <v>3300000</v>
      </c>
      <c r="U10739">
        <v>0</v>
      </c>
      <c r="V10739">
        <v>0</v>
      </c>
      <c r="W10739">
        <v>0</v>
      </c>
      <c r="X10739">
        <v>0</v>
      </c>
      <c r="Y10739">
        <v>0</v>
      </c>
      <c r="Z10739">
        <v>0</v>
      </c>
      <c r="AA10739">
        <v>0</v>
      </c>
      <c r="AB10739">
        <v>0</v>
      </c>
      <c r="AC10739">
        <v>0</v>
      </c>
      <c r="AD10739">
        <v>0</v>
      </c>
      <c r="AE10739">
        <v>0</v>
      </c>
      <c r="AF10739">
        <v>1500000</v>
      </c>
      <c r="AG10739">
        <v>1800000</v>
      </c>
      <c r="AH10739">
        <v>0</v>
      </c>
      <c r="AI10739">
        <v>0</v>
      </c>
      <c r="AJ10739">
        <v>0</v>
      </c>
      <c r="AK10739">
        <v>0</v>
      </c>
      <c r="AL10739">
        <v>0</v>
      </c>
      <c r="AM10739">
        <v>0</v>
      </c>
    </row>
    <row r="10740" spans="1:39" x14ac:dyDescent="0.45">
      <c r="A10740" t="s">
        <v>42046</v>
      </c>
      <c r="B10740" t="s">
        <v>42047</v>
      </c>
      <c r="C10740" t="s">
        <v>42048</v>
      </c>
      <c r="D10740" t="s">
        <v>1474</v>
      </c>
      <c r="E10740" t="s">
        <v>1475</v>
      </c>
      <c r="F10740" t="s">
        <v>42049</v>
      </c>
      <c r="G10740" t="s">
        <v>57</v>
      </c>
      <c r="H10740" t="s">
        <v>46</v>
      </c>
      <c r="I10740" t="s">
        <v>2223</v>
      </c>
      <c r="J10740" t="s">
        <v>2456</v>
      </c>
      <c r="K10740" t="s">
        <v>6939</v>
      </c>
      <c r="L10740">
        <v>2</v>
      </c>
      <c r="M10740" s="1">
        <v>36892</v>
      </c>
      <c r="N10740" s="2">
        <v>36892</v>
      </c>
      <c r="O10740" t="s">
        <v>172</v>
      </c>
      <c r="P10740">
        <v>2001</v>
      </c>
      <c r="Q10740" s="1">
        <v>39182</v>
      </c>
      <c r="R10740" s="1">
        <v>41040</v>
      </c>
      <c r="S10740">
        <v>0</v>
      </c>
      <c r="T10740">
        <v>18000000</v>
      </c>
      <c r="U10740">
        <v>0</v>
      </c>
      <c r="V10740">
        <v>0</v>
      </c>
      <c r="W10740">
        <v>0</v>
      </c>
      <c r="X10740">
        <v>0</v>
      </c>
      <c r="Y10740">
        <v>0</v>
      </c>
      <c r="Z10740">
        <v>0</v>
      </c>
      <c r="AA10740">
        <v>4394393</v>
      </c>
      <c r="AB10740">
        <v>0</v>
      </c>
      <c r="AC10740">
        <v>0</v>
      </c>
      <c r="AD10740">
        <v>0</v>
      </c>
      <c r="AE10740">
        <v>0</v>
      </c>
      <c r="AF10740">
        <v>0</v>
      </c>
      <c r="AG10740">
        <v>0</v>
      </c>
      <c r="AH10740">
        <v>18000000</v>
      </c>
      <c r="AI10740">
        <v>0</v>
      </c>
      <c r="AJ10740">
        <v>0</v>
      </c>
      <c r="AK10740">
        <v>0</v>
      </c>
      <c r="AL10740">
        <v>0</v>
      </c>
      <c r="AM10740">
        <v>0</v>
      </c>
    </row>
    <row r="10741" spans="1:39" x14ac:dyDescent="0.45">
      <c r="A10741" t="s">
        <v>42050</v>
      </c>
      <c r="B10741" t="s">
        <v>42051</v>
      </c>
      <c r="C10741" t="s">
        <v>42052</v>
      </c>
      <c r="D10741" t="s">
        <v>2913</v>
      </c>
      <c r="E10741" t="s">
        <v>1475</v>
      </c>
      <c r="F10741" t="s">
        <v>3823</v>
      </c>
      <c r="G10741" t="s">
        <v>57</v>
      </c>
      <c r="H10741" t="s">
        <v>46</v>
      </c>
      <c r="I10741" t="s">
        <v>299</v>
      </c>
      <c r="J10741" t="s">
        <v>300</v>
      </c>
      <c r="K10741" t="s">
        <v>4118</v>
      </c>
      <c r="L10741">
        <v>2</v>
      </c>
      <c r="M10741" s="1">
        <v>36161</v>
      </c>
      <c r="N10741" s="2">
        <v>36161</v>
      </c>
      <c r="O10741" t="s">
        <v>1121</v>
      </c>
      <c r="P10741">
        <v>1999</v>
      </c>
      <c r="Q10741" s="1">
        <v>38956</v>
      </c>
      <c r="R10741" s="1">
        <v>40898</v>
      </c>
      <c r="S10741">
        <v>0</v>
      </c>
      <c r="T10741">
        <v>0</v>
      </c>
      <c r="U10741">
        <v>0</v>
      </c>
      <c r="V10741">
        <v>0</v>
      </c>
      <c r="W10741">
        <v>0</v>
      </c>
      <c r="X10741">
        <v>3000000</v>
      </c>
      <c r="Y10741">
        <v>0</v>
      </c>
      <c r="Z10741">
        <v>0</v>
      </c>
      <c r="AA10741">
        <v>40000000</v>
      </c>
      <c r="AB10741">
        <v>0</v>
      </c>
      <c r="AC10741">
        <v>0</v>
      </c>
      <c r="AD10741">
        <v>0</v>
      </c>
      <c r="AE10741">
        <v>0</v>
      </c>
      <c r="AF10741">
        <v>0</v>
      </c>
      <c r="AG10741">
        <v>0</v>
      </c>
      <c r="AH10741">
        <v>0</v>
      </c>
      <c r="AI10741">
        <v>0</v>
      </c>
      <c r="AJ10741">
        <v>0</v>
      </c>
      <c r="AK10741">
        <v>0</v>
      </c>
      <c r="AL10741">
        <v>0</v>
      </c>
      <c r="AM10741">
        <v>0</v>
      </c>
    </row>
    <row r="10742" spans="1:39" x14ac:dyDescent="0.45">
      <c r="A10742" t="s">
        <v>42053</v>
      </c>
      <c r="B10742" t="s">
        <v>42054</v>
      </c>
      <c r="C10742" t="s">
        <v>42055</v>
      </c>
      <c r="D10742" t="s">
        <v>88</v>
      </c>
      <c r="E10742" t="s">
        <v>89</v>
      </c>
      <c r="F10742" t="s">
        <v>42056</v>
      </c>
      <c r="G10742" t="s">
        <v>57</v>
      </c>
      <c r="H10742" t="s">
        <v>46</v>
      </c>
      <c r="I10742" t="s">
        <v>58</v>
      </c>
      <c r="J10742" t="s">
        <v>198</v>
      </c>
      <c r="K10742" t="s">
        <v>199</v>
      </c>
      <c r="L10742">
        <v>2</v>
      </c>
      <c r="Q10742" s="1">
        <v>38018</v>
      </c>
      <c r="R10742" s="1">
        <v>40161</v>
      </c>
      <c r="S10742">
        <v>0</v>
      </c>
      <c r="T10742">
        <v>13000000</v>
      </c>
      <c r="U10742">
        <v>0</v>
      </c>
      <c r="V10742">
        <v>0</v>
      </c>
      <c r="W10742">
        <v>0</v>
      </c>
      <c r="X10742">
        <v>0</v>
      </c>
      <c r="Y10742">
        <v>3333000</v>
      </c>
      <c r="Z10742">
        <v>0</v>
      </c>
      <c r="AA10742">
        <v>0</v>
      </c>
      <c r="AB10742">
        <v>0</v>
      </c>
      <c r="AC10742">
        <v>0</v>
      </c>
      <c r="AD10742">
        <v>0</v>
      </c>
      <c r="AE10742">
        <v>0</v>
      </c>
      <c r="AF10742">
        <v>0</v>
      </c>
      <c r="AG10742">
        <v>0</v>
      </c>
      <c r="AH10742">
        <v>0</v>
      </c>
      <c r="AI10742">
        <v>0</v>
      </c>
      <c r="AJ10742">
        <v>0</v>
      </c>
      <c r="AK10742">
        <v>0</v>
      </c>
      <c r="AL10742">
        <v>0</v>
      </c>
      <c r="AM10742">
        <v>0</v>
      </c>
    </row>
    <row r="10743" spans="1:39" x14ac:dyDescent="0.45">
      <c r="A10743" t="s">
        <v>42057</v>
      </c>
      <c r="B10743" t="s">
        <v>42058</v>
      </c>
      <c r="C10743" t="s">
        <v>42059</v>
      </c>
      <c r="D10743" t="s">
        <v>88</v>
      </c>
      <c r="E10743" t="s">
        <v>89</v>
      </c>
      <c r="F10743" t="s">
        <v>3795</v>
      </c>
      <c r="G10743" t="s">
        <v>57</v>
      </c>
      <c r="H10743" t="s">
        <v>46</v>
      </c>
      <c r="I10743" t="s">
        <v>58</v>
      </c>
      <c r="J10743" t="s">
        <v>59</v>
      </c>
      <c r="K10743" t="s">
        <v>3444</v>
      </c>
      <c r="L10743">
        <v>3</v>
      </c>
      <c r="M10743" s="1">
        <v>39569</v>
      </c>
      <c r="N10743" s="2">
        <v>39569</v>
      </c>
      <c r="O10743" t="s">
        <v>520</v>
      </c>
      <c r="P10743">
        <v>2008</v>
      </c>
      <c r="Q10743" s="1">
        <v>39785</v>
      </c>
      <c r="R10743" s="1">
        <v>41097</v>
      </c>
      <c r="S10743">
        <v>0</v>
      </c>
      <c r="T10743">
        <v>7300000</v>
      </c>
      <c r="U10743">
        <v>0</v>
      </c>
      <c r="V10743">
        <v>0</v>
      </c>
      <c r="W10743">
        <v>0</v>
      </c>
      <c r="X10743">
        <v>0</v>
      </c>
      <c r="Y10743">
        <v>0</v>
      </c>
      <c r="Z10743">
        <v>0</v>
      </c>
      <c r="AA10743">
        <v>0</v>
      </c>
      <c r="AB10743">
        <v>0</v>
      </c>
      <c r="AC10743">
        <v>0</v>
      </c>
      <c r="AD10743">
        <v>0</v>
      </c>
      <c r="AE10743">
        <v>0</v>
      </c>
      <c r="AF10743">
        <v>6300000</v>
      </c>
      <c r="AG10743">
        <v>1000000</v>
      </c>
      <c r="AH10743">
        <v>0</v>
      </c>
      <c r="AI10743">
        <v>0</v>
      </c>
      <c r="AJ10743">
        <v>0</v>
      </c>
      <c r="AK10743">
        <v>0</v>
      </c>
      <c r="AL10743">
        <v>0</v>
      </c>
      <c r="AM10743">
        <v>0</v>
      </c>
    </row>
    <row r="10744" spans="1:39" x14ac:dyDescent="0.45">
      <c r="A10744" t="s">
        <v>42060</v>
      </c>
      <c r="B10744" t="s">
        <v>42061</v>
      </c>
      <c r="C10744" t="s">
        <v>42062</v>
      </c>
      <c r="D10744" t="s">
        <v>42063</v>
      </c>
      <c r="E10744" t="s">
        <v>20915</v>
      </c>
      <c r="F10744" t="s">
        <v>42064</v>
      </c>
      <c r="H10744" t="s">
        <v>46</v>
      </c>
      <c r="I10744" t="s">
        <v>58</v>
      </c>
      <c r="J10744" t="s">
        <v>59</v>
      </c>
      <c r="K10744" t="s">
        <v>59</v>
      </c>
      <c r="L10744">
        <v>7</v>
      </c>
      <c r="M10744" s="1">
        <v>37622</v>
      </c>
      <c r="N10744" s="2">
        <v>37622</v>
      </c>
      <c r="O10744" t="s">
        <v>854</v>
      </c>
      <c r="P10744">
        <v>2003</v>
      </c>
      <c r="Q10744" s="1">
        <v>39962</v>
      </c>
      <c r="R10744" s="1">
        <v>40787</v>
      </c>
      <c r="S10744">
        <v>0</v>
      </c>
      <c r="T10744">
        <v>5396580</v>
      </c>
      <c r="U10744">
        <v>0</v>
      </c>
      <c r="V10744">
        <v>0</v>
      </c>
      <c r="W10744">
        <v>5300000</v>
      </c>
      <c r="X10744">
        <v>2514000</v>
      </c>
      <c r="Y10744">
        <v>0</v>
      </c>
      <c r="Z10744">
        <v>0</v>
      </c>
      <c r="AA10744">
        <v>0</v>
      </c>
      <c r="AB10744">
        <v>0</v>
      </c>
      <c r="AC10744">
        <v>0</v>
      </c>
      <c r="AD10744">
        <v>0</v>
      </c>
      <c r="AE10744">
        <v>0</v>
      </c>
      <c r="AF10744">
        <v>0</v>
      </c>
      <c r="AG10744">
        <v>0</v>
      </c>
      <c r="AH10744">
        <v>0</v>
      </c>
      <c r="AI10744">
        <v>0</v>
      </c>
      <c r="AJ10744">
        <v>0</v>
      </c>
      <c r="AK10744">
        <v>0</v>
      </c>
      <c r="AL10744">
        <v>0</v>
      </c>
      <c r="AM10744">
        <v>0</v>
      </c>
    </row>
    <row r="10745" spans="1:39" x14ac:dyDescent="0.45">
      <c r="A10745" t="s">
        <v>42065</v>
      </c>
      <c r="B10745" t="s">
        <v>42066</v>
      </c>
      <c r="C10745" t="s">
        <v>42067</v>
      </c>
      <c r="D10745" t="s">
        <v>42068</v>
      </c>
      <c r="E10745" t="s">
        <v>20915</v>
      </c>
      <c r="F10745" t="s">
        <v>12556</v>
      </c>
      <c r="G10745" t="s">
        <v>57</v>
      </c>
      <c r="H10745" t="s">
        <v>46</v>
      </c>
      <c r="I10745" t="s">
        <v>299</v>
      </c>
      <c r="J10745" t="s">
        <v>300</v>
      </c>
      <c r="K10745" t="s">
        <v>369</v>
      </c>
      <c r="L10745">
        <v>1</v>
      </c>
      <c r="M10745" s="1">
        <v>40909</v>
      </c>
      <c r="N10745" s="2">
        <v>40909</v>
      </c>
      <c r="O10745" t="s">
        <v>132</v>
      </c>
      <c r="P10745">
        <v>2012</v>
      </c>
      <c r="Q10745" s="1">
        <v>41681</v>
      </c>
      <c r="R10745" s="1">
        <v>41681</v>
      </c>
      <c r="S10745">
        <v>0</v>
      </c>
      <c r="T10745">
        <v>4600000</v>
      </c>
      <c r="U10745">
        <v>0</v>
      </c>
      <c r="V10745">
        <v>0</v>
      </c>
      <c r="W10745">
        <v>0</v>
      </c>
      <c r="X10745">
        <v>0</v>
      </c>
      <c r="Y10745">
        <v>0</v>
      </c>
      <c r="Z10745">
        <v>0</v>
      </c>
      <c r="AA10745">
        <v>0</v>
      </c>
      <c r="AB10745">
        <v>0</v>
      </c>
      <c r="AC10745">
        <v>0</v>
      </c>
      <c r="AD10745">
        <v>0</v>
      </c>
      <c r="AE10745">
        <v>0</v>
      </c>
      <c r="AF10745">
        <v>4600000</v>
      </c>
      <c r="AG10745">
        <v>0</v>
      </c>
      <c r="AH10745">
        <v>0</v>
      </c>
      <c r="AI10745">
        <v>0</v>
      </c>
      <c r="AJ10745">
        <v>0</v>
      </c>
      <c r="AK10745">
        <v>0</v>
      </c>
      <c r="AL10745">
        <v>0</v>
      </c>
      <c r="AM10745">
        <v>0</v>
      </c>
    </row>
    <row r="10746" spans="1:39" x14ac:dyDescent="0.45">
      <c r="A10746" t="s">
        <v>42069</v>
      </c>
      <c r="B10746" t="s">
        <v>42070</v>
      </c>
      <c r="C10746" t="s">
        <v>42071</v>
      </c>
      <c r="D10746" t="s">
        <v>88</v>
      </c>
      <c r="E10746" t="s">
        <v>89</v>
      </c>
      <c r="F10746" t="s">
        <v>109</v>
      </c>
      <c r="G10746" t="s">
        <v>57</v>
      </c>
      <c r="H10746" t="s">
        <v>46</v>
      </c>
      <c r="I10746" t="s">
        <v>58</v>
      </c>
      <c r="J10746" t="s">
        <v>1223</v>
      </c>
      <c r="K10746" t="s">
        <v>1223</v>
      </c>
      <c r="L10746">
        <v>1</v>
      </c>
      <c r="M10746" s="1">
        <v>41275</v>
      </c>
      <c r="N10746" s="2">
        <v>41275</v>
      </c>
      <c r="O10746" t="s">
        <v>164</v>
      </c>
      <c r="P10746">
        <v>2013</v>
      </c>
      <c r="Q10746" s="1">
        <v>41471</v>
      </c>
      <c r="R10746" s="1">
        <v>41471</v>
      </c>
      <c r="S10746">
        <v>2000000</v>
      </c>
      <c r="T10746">
        <v>0</v>
      </c>
      <c r="U10746">
        <v>0</v>
      </c>
      <c r="V10746">
        <v>0</v>
      </c>
      <c r="W10746">
        <v>0</v>
      </c>
      <c r="X10746">
        <v>0</v>
      </c>
      <c r="Y10746">
        <v>0</v>
      </c>
      <c r="Z10746">
        <v>0</v>
      </c>
      <c r="AA10746">
        <v>0</v>
      </c>
      <c r="AB10746">
        <v>0</v>
      </c>
      <c r="AC10746">
        <v>0</v>
      </c>
      <c r="AD10746">
        <v>0</v>
      </c>
      <c r="AE10746">
        <v>0</v>
      </c>
      <c r="AF10746">
        <v>0</v>
      </c>
      <c r="AG10746">
        <v>0</v>
      </c>
      <c r="AH10746">
        <v>0</v>
      </c>
      <c r="AI10746">
        <v>0</v>
      </c>
      <c r="AJ10746">
        <v>0</v>
      </c>
      <c r="AK10746">
        <v>0</v>
      </c>
      <c r="AL10746">
        <v>0</v>
      </c>
      <c r="AM10746">
        <v>0</v>
      </c>
    </row>
    <row r="10747" spans="1:39" x14ac:dyDescent="0.45">
      <c r="A10747" t="s">
        <v>42072</v>
      </c>
      <c r="B10747" t="s">
        <v>42073</v>
      </c>
      <c r="C10747" t="s">
        <v>42074</v>
      </c>
      <c r="D10747" t="s">
        <v>774</v>
      </c>
      <c r="E10747" t="s">
        <v>775</v>
      </c>
      <c r="F10747" t="s">
        <v>42075</v>
      </c>
      <c r="G10747" t="s">
        <v>57</v>
      </c>
      <c r="H10747" t="s">
        <v>74</v>
      </c>
      <c r="J10747" t="s">
        <v>37075</v>
      </c>
      <c r="K10747" t="s">
        <v>37075</v>
      </c>
      <c r="L10747">
        <v>2</v>
      </c>
      <c r="M10747" s="1">
        <v>39448</v>
      </c>
      <c r="N10747" s="2">
        <v>39448</v>
      </c>
      <c r="O10747" t="s">
        <v>181</v>
      </c>
      <c r="P10747">
        <v>2008</v>
      </c>
      <c r="Q10747" s="1">
        <v>40909</v>
      </c>
      <c r="R10747" s="1">
        <v>41449</v>
      </c>
      <c r="S10747">
        <v>1894064</v>
      </c>
      <c r="T10747">
        <v>0</v>
      </c>
      <c r="U10747">
        <v>0</v>
      </c>
      <c r="V10747">
        <v>0</v>
      </c>
      <c r="W10747">
        <v>0</v>
      </c>
      <c r="X10747">
        <v>0</v>
      </c>
      <c r="Y10747">
        <v>0</v>
      </c>
      <c r="Z10747">
        <v>0</v>
      </c>
      <c r="AA10747">
        <v>0</v>
      </c>
      <c r="AB10747">
        <v>0</v>
      </c>
      <c r="AC10747">
        <v>0</v>
      </c>
      <c r="AD10747">
        <v>0</v>
      </c>
      <c r="AE10747">
        <v>0</v>
      </c>
      <c r="AF10747">
        <v>0</v>
      </c>
      <c r="AG10747">
        <v>0</v>
      </c>
      <c r="AH10747">
        <v>0</v>
      </c>
      <c r="AI10747">
        <v>0</v>
      </c>
      <c r="AJ10747">
        <v>0</v>
      </c>
      <c r="AK10747">
        <v>0</v>
      </c>
      <c r="AL10747">
        <v>0</v>
      </c>
      <c r="AM10747">
        <v>0</v>
      </c>
    </row>
    <row r="10748" spans="1:39" x14ac:dyDescent="0.45">
      <c r="A10748" t="s">
        <v>42076</v>
      </c>
      <c r="B10748" t="s">
        <v>42077</v>
      </c>
      <c r="C10748" t="s">
        <v>42078</v>
      </c>
      <c r="D10748" t="s">
        <v>1757</v>
      </c>
      <c r="E10748" t="s">
        <v>1758</v>
      </c>
      <c r="F10748" t="s">
        <v>42079</v>
      </c>
      <c r="G10748" t="s">
        <v>57</v>
      </c>
      <c r="H10748" t="s">
        <v>46</v>
      </c>
      <c r="I10748" t="s">
        <v>58</v>
      </c>
      <c r="J10748" t="s">
        <v>198</v>
      </c>
      <c r="K10748" t="s">
        <v>1000</v>
      </c>
      <c r="L10748">
        <v>3</v>
      </c>
      <c r="Q10748" s="1">
        <v>40133</v>
      </c>
      <c r="R10748" s="1">
        <v>40589</v>
      </c>
      <c r="S10748">
        <v>0</v>
      </c>
      <c r="T10748">
        <v>12165989</v>
      </c>
      <c r="U10748">
        <v>0</v>
      </c>
      <c r="V10748">
        <v>0</v>
      </c>
      <c r="W10748">
        <v>0</v>
      </c>
      <c r="X10748">
        <v>3600000</v>
      </c>
      <c r="Y10748">
        <v>0</v>
      </c>
      <c r="Z10748">
        <v>0</v>
      </c>
      <c r="AA10748">
        <v>0</v>
      </c>
      <c r="AB10748">
        <v>0</v>
      </c>
      <c r="AC10748">
        <v>0</v>
      </c>
      <c r="AD10748">
        <v>0</v>
      </c>
      <c r="AE10748">
        <v>0</v>
      </c>
      <c r="AF10748">
        <v>0</v>
      </c>
      <c r="AG10748">
        <v>10000000</v>
      </c>
      <c r="AH10748">
        <v>0</v>
      </c>
      <c r="AI10748">
        <v>0</v>
      </c>
      <c r="AJ10748">
        <v>0</v>
      </c>
      <c r="AK10748">
        <v>0</v>
      </c>
      <c r="AL10748">
        <v>0</v>
      </c>
      <c r="AM10748">
        <v>0</v>
      </c>
    </row>
    <row r="10749" spans="1:39" x14ac:dyDescent="0.45">
      <c r="A10749" t="s">
        <v>42080</v>
      </c>
      <c r="B10749" t="s">
        <v>42081</v>
      </c>
      <c r="C10749" t="s">
        <v>42082</v>
      </c>
      <c r="D10749" t="s">
        <v>247</v>
      </c>
      <c r="E10749" t="s">
        <v>248</v>
      </c>
      <c r="F10749" t="s">
        <v>42083</v>
      </c>
      <c r="G10749" t="s">
        <v>57</v>
      </c>
      <c r="H10749" t="s">
        <v>46</v>
      </c>
      <c r="I10749" t="s">
        <v>1388</v>
      </c>
      <c r="J10749" t="s">
        <v>641</v>
      </c>
      <c r="K10749" t="s">
        <v>7506</v>
      </c>
      <c r="L10749">
        <v>2</v>
      </c>
      <c r="M10749" s="1">
        <v>40909</v>
      </c>
      <c r="N10749" s="2">
        <v>40909</v>
      </c>
      <c r="O10749" t="s">
        <v>132</v>
      </c>
      <c r="P10749">
        <v>2012</v>
      </c>
      <c r="Q10749" s="1">
        <v>41403</v>
      </c>
      <c r="R10749" s="1">
        <v>41730</v>
      </c>
      <c r="S10749">
        <v>0</v>
      </c>
      <c r="T10749">
        <v>3290000</v>
      </c>
      <c r="U10749">
        <v>0</v>
      </c>
      <c r="V10749">
        <v>0</v>
      </c>
      <c r="W10749">
        <v>0</v>
      </c>
      <c r="X10749">
        <v>0</v>
      </c>
      <c r="Y10749">
        <v>0</v>
      </c>
      <c r="Z10749">
        <v>0</v>
      </c>
      <c r="AA10749">
        <v>0</v>
      </c>
      <c r="AB10749">
        <v>0</v>
      </c>
      <c r="AC10749">
        <v>0</v>
      </c>
      <c r="AD10749">
        <v>0</v>
      </c>
      <c r="AE10749">
        <v>0</v>
      </c>
      <c r="AF10749">
        <v>0</v>
      </c>
      <c r="AG10749">
        <v>0</v>
      </c>
      <c r="AH10749">
        <v>0</v>
      </c>
      <c r="AI10749">
        <v>0</v>
      </c>
      <c r="AJ10749">
        <v>0</v>
      </c>
      <c r="AK10749">
        <v>0</v>
      </c>
      <c r="AL10749">
        <v>0</v>
      </c>
      <c r="AM10749">
        <v>0</v>
      </c>
    </row>
    <row r="10750" spans="1:39" x14ac:dyDescent="0.45">
      <c r="A10750" t="s">
        <v>42084</v>
      </c>
      <c r="B10750" t="s">
        <v>42085</v>
      </c>
      <c r="C10750" t="s">
        <v>42086</v>
      </c>
      <c r="D10750" t="s">
        <v>42087</v>
      </c>
      <c r="E10750" t="s">
        <v>8852</v>
      </c>
      <c r="F10750" t="s">
        <v>114</v>
      </c>
      <c r="G10750" t="s">
        <v>57</v>
      </c>
      <c r="H10750" t="s">
        <v>2003</v>
      </c>
      <c r="J10750" t="s">
        <v>15797</v>
      </c>
      <c r="K10750" t="s">
        <v>15797</v>
      </c>
      <c r="L10750">
        <v>1</v>
      </c>
      <c r="M10750" s="1">
        <v>40179</v>
      </c>
      <c r="N10750" s="2">
        <v>40179</v>
      </c>
      <c r="O10750" t="s">
        <v>118</v>
      </c>
      <c r="P10750">
        <v>2010</v>
      </c>
      <c r="Q10750" s="1">
        <v>41863</v>
      </c>
      <c r="R10750" s="1">
        <v>41863</v>
      </c>
      <c r="S10750">
        <v>0</v>
      </c>
      <c r="T10750">
        <v>0</v>
      </c>
      <c r="U10750">
        <v>0</v>
      </c>
      <c r="V10750">
        <v>0</v>
      </c>
      <c r="W10750">
        <v>0</v>
      </c>
      <c r="X10750">
        <v>0</v>
      </c>
      <c r="Y10750">
        <v>0</v>
      </c>
      <c r="Z10750">
        <v>0</v>
      </c>
      <c r="AA10750">
        <v>0</v>
      </c>
      <c r="AB10750">
        <v>0</v>
      </c>
      <c r="AC10750">
        <v>0</v>
      </c>
      <c r="AD10750">
        <v>0</v>
      </c>
      <c r="AE10750">
        <v>0</v>
      </c>
      <c r="AF10750">
        <v>0</v>
      </c>
      <c r="AG10750">
        <v>0</v>
      </c>
      <c r="AH10750">
        <v>0</v>
      </c>
      <c r="AI10750">
        <v>0</v>
      </c>
      <c r="AJ10750">
        <v>0</v>
      </c>
      <c r="AK10750">
        <v>0</v>
      </c>
      <c r="AL10750">
        <v>0</v>
      </c>
      <c r="AM10750">
        <v>0</v>
      </c>
    </row>
    <row r="10751" spans="1:39" x14ac:dyDescent="0.45">
      <c r="A10751" t="s">
        <v>42088</v>
      </c>
      <c r="B10751" t="s">
        <v>42089</v>
      </c>
      <c r="C10751" t="s">
        <v>42090</v>
      </c>
      <c r="D10751" t="s">
        <v>315</v>
      </c>
      <c r="E10751" t="s">
        <v>316</v>
      </c>
      <c r="F10751" t="s">
        <v>4146</v>
      </c>
      <c r="G10751" t="s">
        <v>101</v>
      </c>
      <c r="H10751" t="s">
        <v>46</v>
      </c>
      <c r="I10751" t="s">
        <v>47</v>
      </c>
      <c r="J10751" t="s">
        <v>48</v>
      </c>
      <c r="K10751" t="s">
        <v>49</v>
      </c>
      <c r="L10751">
        <v>1</v>
      </c>
      <c r="Q10751" s="1">
        <v>38756</v>
      </c>
      <c r="R10751" s="1">
        <v>38756</v>
      </c>
      <c r="S10751">
        <v>0</v>
      </c>
      <c r="T10751">
        <v>22500000</v>
      </c>
      <c r="U10751">
        <v>0</v>
      </c>
      <c r="V10751">
        <v>0</v>
      </c>
      <c r="W10751">
        <v>0</v>
      </c>
      <c r="X10751">
        <v>0</v>
      </c>
      <c r="Y10751">
        <v>0</v>
      </c>
      <c r="Z10751">
        <v>0</v>
      </c>
      <c r="AA10751">
        <v>0</v>
      </c>
      <c r="AB10751">
        <v>0</v>
      </c>
      <c r="AC10751">
        <v>0</v>
      </c>
      <c r="AD10751">
        <v>0</v>
      </c>
      <c r="AE10751">
        <v>0</v>
      </c>
      <c r="AF10751">
        <v>0</v>
      </c>
      <c r="AG10751">
        <v>0</v>
      </c>
      <c r="AH10751">
        <v>0</v>
      </c>
      <c r="AI10751">
        <v>0</v>
      </c>
      <c r="AJ10751">
        <v>0</v>
      </c>
      <c r="AK10751">
        <v>0</v>
      </c>
      <c r="AL10751">
        <v>0</v>
      </c>
      <c r="AM10751">
        <v>0</v>
      </c>
    </row>
    <row r="10752" spans="1:39" x14ac:dyDescent="0.45">
      <c r="A10752" t="s">
        <v>42091</v>
      </c>
      <c r="B10752" t="s">
        <v>42092</v>
      </c>
      <c r="C10752" t="s">
        <v>42093</v>
      </c>
      <c r="D10752" t="s">
        <v>1474</v>
      </c>
      <c r="E10752" t="s">
        <v>1475</v>
      </c>
      <c r="F10752" t="s">
        <v>846</v>
      </c>
      <c r="G10752" t="s">
        <v>57</v>
      </c>
      <c r="H10752" t="s">
        <v>46</v>
      </c>
      <c r="I10752" t="s">
        <v>2759</v>
      </c>
      <c r="J10752" t="s">
        <v>3172</v>
      </c>
      <c r="K10752" t="s">
        <v>3172</v>
      </c>
      <c r="L10752">
        <v>1</v>
      </c>
      <c r="M10752" s="1">
        <v>40179</v>
      </c>
      <c r="N10752" s="2">
        <v>40179</v>
      </c>
      <c r="O10752" t="s">
        <v>118</v>
      </c>
      <c r="P10752">
        <v>2010</v>
      </c>
      <c r="Q10752" s="1">
        <v>40746</v>
      </c>
      <c r="R10752" s="1">
        <v>40746</v>
      </c>
      <c r="S10752">
        <v>0</v>
      </c>
      <c r="T10752">
        <v>1000000</v>
      </c>
      <c r="U10752">
        <v>0</v>
      </c>
      <c r="V10752">
        <v>0</v>
      </c>
      <c r="W10752">
        <v>0</v>
      </c>
      <c r="X10752">
        <v>0</v>
      </c>
      <c r="Y10752">
        <v>0</v>
      </c>
      <c r="Z10752">
        <v>0</v>
      </c>
      <c r="AA10752">
        <v>0</v>
      </c>
      <c r="AB10752">
        <v>0</v>
      </c>
      <c r="AC10752">
        <v>0</v>
      </c>
      <c r="AD10752">
        <v>0</v>
      </c>
      <c r="AE10752">
        <v>0</v>
      </c>
      <c r="AF10752">
        <v>0</v>
      </c>
      <c r="AG10752">
        <v>0</v>
      </c>
      <c r="AH10752">
        <v>0</v>
      </c>
      <c r="AI10752">
        <v>0</v>
      </c>
      <c r="AJ10752">
        <v>0</v>
      </c>
      <c r="AK10752">
        <v>0</v>
      </c>
      <c r="AL10752">
        <v>0</v>
      </c>
      <c r="AM10752">
        <v>0</v>
      </c>
    </row>
    <row r="10753" spans="1:39" x14ac:dyDescent="0.45">
      <c r="A10753" t="s">
        <v>42094</v>
      </c>
      <c r="B10753" t="s">
        <v>42095</v>
      </c>
      <c r="C10753" t="s">
        <v>42096</v>
      </c>
      <c r="D10753" t="s">
        <v>88</v>
      </c>
      <c r="E10753" t="s">
        <v>89</v>
      </c>
      <c r="F10753" t="s">
        <v>1047</v>
      </c>
      <c r="G10753" t="s">
        <v>57</v>
      </c>
      <c r="H10753" t="s">
        <v>46</v>
      </c>
      <c r="I10753" t="s">
        <v>58</v>
      </c>
      <c r="J10753" t="s">
        <v>198</v>
      </c>
      <c r="K10753" t="s">
        <v>1000</v>
      </c>
      <c r="L10753">
        <v>1</v>
      </c>
      <c r="Q10753" s="1">
        <v>41696</v>
      </c>
      <c r="R10753" s="1">
        <v>41696</v>
      </c>
      <c r="S10753">
        <v>0</v>
      </c>
      <c r="T10753">
        <v>5000000</v>
      </c>
      <c r="U10753">
        <v>0</v>
      </c>
      <c r="V10753">
        <v>0</v>
      </c>
      <c r="W10753">
        <v>0</v>
      </c>
      <c r="X10753">
        <v>0</v>
      </c>
      <c r="Y10753">
        <v>0</v>
      </c>
      <c r="Z10753">
        <v>0</v>
      </c>
      <c r="AA10753">
        <v>0</v>
      </c>
      <c r="AB10753">
        <v>0</v>
      </c>
      <c r="AC10753">
        <v>0</v>
      </c>
      <c r="AD10753">
        <v>0</v>
      </c>
      <c r="AE10753">
        <v>0</v>
      </c>
      <c r="AF10753">
        <v>5000000</v>
      </c>
      <c r="AG10753">
        <v>0</v>
      </c>
      <c r="AH10753">
        <v>0</v>
      </c>
      <c r="AI10753">
        <v>0</v>
      </c>
      <c r="AJ10753">
        <v>0</v>
      </c>
      <c r="AK10753">
        <v>0</v>
      </c>
      <c r="AL10753">
        <v>0</v>
      </c>
      <c r="AM10753">
        <v>0</v>
      </c>
    </row>
    <row r="10754" spans="1:39" x14ac:dyDescent="0.45">
      <c r="A10754" t="s">
        <v>42097</v>
      </c>
      <c r="B10754" t="s">
        <v>42098</v>
      </c>
      <c r="C10754" t="s">
        <v>42099</v>
      </c>
      <c r="D10754" t="s">
        <v>34721</v>
      </c>
      <c r="E10754" t="s">
        <v>2254</v>
      </c>
      <c r="F10754" t="s">
        <v>42100</v>
      </c>
      <c r="G10754" t="s">
        <v>57</v>
      </c>
      <c r="H10754" t="s">
        <v>46</v>
      </c>
      <c r="I10754" t="s">
        <v>1258</v>
      </c>
      <c r="J10754" t="s">
        <v>1259</v>
      </c>
      <c r="K10754" t="s">
        <v>42101</v>
      </c>
      <c r="L10754">
        <v>5</v>
      </c>
      <c r="Q10754" s="1">
        <v>40067</v>
      </c>
      <c r="R10754" s="1">
        <v>41739</v>
      </c>
      <c r="S10754">
        <v>0</v>
      </c>
      <c r="T10754">
        <v>3351007</v>
      </c>
      <c r="U10754">
        <v>0</v>
      </c>
      <c r="V10754">
        <v>0</v>
      </c>
      <c r="W10754">
        <v>0</v>
      </c>
      <c r="X10754">
        <v>0</v>
      </c>
      <c r="Y10754">
        <v>0</v>
      </c>
      <c r="Z10754">
        <v>0</v>
      </c>
      <c r="AA10754">
        <v>0</v>
      </c>
      <c r="AB10754">
        <v>0</v>
      </c>
      <c r="AC10754">
        <v>0</v>
      </c>
      <c r="AD10754">
        <v>0</v>
      </c>
      <c r="AE10754">
        <v>0</v>
      </c>
      <c r="AF10754">
        <v>259928</v>
      </c>
      <c r="AG10754">
        <v>0</v>
      </c>
      <c r="AH10754">
        <v>0</v>
      </c>
      <c r="AI10754">
        <v>0</v>
      </c>
      <c r="AJ10754">
        <v>0</v>
      </c>
      <c r="AK10754">
        <v>0</v>
      </c>
      <c r="AL10754">
        <v>0</v>
      </c>
      <c r="AM10754">
        <v>0</v>
      </c>
    </row>
    <row r="10755" spans="1:39" x14ac:dyDescent="0.45">
      <c r="A10755" t="s">
        <v>42102</v>
      </c>
      <c r="B10755" t="s">
        <v>42103</v>
      </c>
      <c r="C10755" t="s">
        <v>42104</v>
      </c>
      <c r="D10755" t="s">
        <v>315</v>
      </c>
      <c r="E10755" t="s">
        <v>316</v>
      </c>
      <c r="F10755" t="s">
        <v>114</v>
      </c>
      <c r="G10755" t="s">
        <v>45</v>
      </c>
      <c r="H10755" t="s">
        <v>46</v>
      </c>
      <c r="I10755" t="s">
        <v>58</v>
      </c>
      <c r="J10755" t="s">
        <v>198</v>
      </c>
      <c r="K10755" t="s">
        <v>199</v>
      </c>
      <c r="L10755">
        <v>2</v>
      </c>
      <c r="Q10755" s="1">
        <v>35703</v>
      </c>
      <c r="R10755" s="1">
        <v>36088</v>
      </c>
      <c r="S10755">
        <v>0</v>
      </c>
      <c r="T10755">
        <v>0</v>
      </c>
      <c r="U10755">
        <v>0</v>
      </c>
      <c r="V10755">
        <v>0</v>
      </c>
      <c r="W10755">
        <v>0</v>
      </c>
      <c r="X10755">
        <v>0</v>
      </c>
      <c r="Y10755">
        <v>0</v>
      </c>
      <c r="Z10755">
        <v>0</v>
      </c>
      <c r="AA10755">
        <v>0</v>
      </c>
      <c r="AB10755">
        <v>0</v>
      </c>
      <c r="AC10755">
        <v>0</v>
      </c>
      <c r="AD10755">
        <v>0</v>
      </c>
      <c r="AE10755">
        <v>0</v>
      </c>
      <c r="AF10755">
        <v>0</v>
      </c>
      <c r="AG10755">
        <v>0</v>
      </c>
      <c r="AH10755">
        <v>0</v>
      </c>
      <c r="AI10755">
        <v>0</v>
      </c>
      <c r="AJ10755">
        <v>0</v>
      </c>
      <c r="AK10755">
        <v>0</v>
      </c>
      <c r="AL10755">
        <v>0</v>
      </c>
      <c r="AM10755">
        <v>0</v>
      </c>
    </row>
    <row r="10756" spans="1:39" x14ac:dyDescent="0.45">
      <c r="A10756" t="s">
        <v>42105</v>
      </c>
      <c r="B10756" t="s">
        <v>42106</v>
      </c>
      <c r="C10756" t="s">
        <v>42107</v>
      </c>
      <c r="D10756" t="s">
        <v>1474</v>
      </c>
      <c r="E10756" t="s">
        <v>1475</v>
      </c>
      <c r="F10756" t="s">
        <v>42108</v>
      </c>
      <c r="G10756" t="s">
        <v>57</v>
      </c>
      <c r="H10756" t="s">
        <v>46</v>
      </c>
      <c r="I10756" t="s">
        <v>2759</v>
      </c>
      <c r="J10756" t="s">
        <v>2760</v>
      </c>
      <c r="K10756" t="s">
        <v>2760</v>
      </c>
      <c r="L10756">
        <v>3</v>
      </c>
      <c r="M10756" s="1">
        <v>40813</v>
      </c>
      <c r="N10756" s="2">
        <v>40787</v>
      </c>
      <c r="O10756" t="s">
        <v>250</v>
      </c>
      <c r="P10756">
        <v>2011</v>
      </c>
      <c r="Q10756" s="1">
        <v>40817</v>
      </c>
      <c r="R10756" s="1">
        <v>41849</v>
      </c>
      <c r="S10756">
        <v>1500000</v>
      </c>
      <c r="T10756">
        <v>595000</v>
      </c>
      <c r="U10756">
        <v>0</v>
      </c>
      <c r="V10756">
        <v>0</v>
      </c>
      <c r="W10756">
        <v>0</v>
      </c>
      <c r="X10756">
        <v>1000000</v>
      </c>
      <c r="Y10756">
        <v>0</v>
      </c>
      <c r="Z10756">
        <v>0</v>
      </c>
      <c r="AA10756">
        <v>0</v>
      </c>
      <c r="AB10756">
        <v>0</v>
      </c>
      <c r="AC10756">
        <v>0</v>
      </c>
      <c r="AD10756">
        <v>0</v>
      </c>
      <c r="AE10756">
        <v>0</v>
      </c>
      <c r="AF10756">
        <v>0</v>
      </c>
      <c r="AG10756">
        <v>0</v>
      </c>
      <c r="AH10756">
        <v>0</v>
      </c>
      <c r="AI10756">
        <v>0</v>
      </c>
      <c r="AJ10756">
        <v>0</v>
      </c>
      <c r="AK10756">
        <v>0</v>
      </c>
      <c r="AL10756">
        <v>0</v>
      </c>
      <c r="AM10756">
        <v>0</v>
      </c>
    </row>
    <row r="10757" spans="1:39" x14ac:dyDescent="0.45">
      <c r="A10757" t="s">
        <v>42109</v>
      </c>
      <c r="B10757" t="s">
        <v>42110</v>
      </c>
      <c r="D10757" t="s">
        <v>3597</v>
      </c>
      <c r="E10757" t="s">
        <v>2150</v>
      </c>
      <c r="F10757" t="s">
        <v>114</v>
      </c>
      <c r="G10757" t="s">
        <v>57</v>
      </c>
      <c r="H10757" t="s">
        <v>46</v>
      </c>
      <c r="I10757" t="s">
        <v>2223</v>
      </c>
      <c r="J10757" t="s">
        <v>2456</v>
      </c>
      <c r="K10757" t="s">
        <v>6939</v>
      </c>
      <c r="L10757">
        <v>1</v>
      </c>
      <c r="M10757" s="1">
        <v>39387</v>
      </c>
      <c r="N10757" s="2">
        <v>39387</v>
      </c>
      <c r="O10757" t="s">
        <v>1428</v>
      </c>
      <c r="P10757">
        <v>2007</v>
      </c>
      <c r="Q10757" s="1">
        <v>39526</v>
      </c>
      <c r="R10757" s="1">
        <v>39526</v>
      </c>
      <c r="S10757">
        <v>0</v>
      </c>
      <c r="T10757">
        <v>0</v>
      </c>
      <c r="U10757">
        <v>0</v>
      </c>
      <c r="V10757">
        <v>0</v>
      </c>
      <c r="W10757">
        <v>0</v>
      </c>
      <c r="X10757">
        <v>0</v>
      </c>
      <c r="Y10757">
        <v>0</v>
      </c>
      <c r="Z10757">
        <v>0</v>
      </c>
      <c r="AA10757">
        <v>0</v>
      </c>
      <c r="AB10757">
        <v>0</v>
      </c>
      <c r="AC10757">
        <v>0</v>
      </c>
      <c r="AD10757">
        <v>0</v>
      </c>
      <c r="AE10757">
        <v>0</v>
      </c>
      <c r="AF10757">
        <v>0</v>
      </c>
      <c r="AG10757">
        <v>0</v>
      </c>
      <c r="AH10757">
        <v>0</v>
      </c>
      <c r="AI10757">
        <v>0</v>
      </c>
      <c r="AJ10757">
        <v>0</v>
      </c>
      <c r="AK10757">
        <v>0</v>
      </c>
      <c r="AL10757">
        <v>0</v>
      </c>
      <c r="AM10757">
        <v>0</v>
      </c>
    </row>
    <row r="10758" spans="1:39" x14ac:dyDescent="0.45">
      <c r="A10758" t="s">
        <v>42111</v>
      </c>
      <c r="B10758" t="s">
        <v>42112</v>
      </c>
      <c r="C10758" t="s">
        <v>42113</v>
      </c>
      <c r="D10758" t="s">
        <v>1474</v>
      </c>
      <c r="E10758" t="s">
        <v>1475</v>
      </c>
      <c r="F10758" t="s">
        <v>42114</v>
      </c>
      <c r="G10758" t="s">
        <v>57</v>
      </c>
      <c r="H10758" t="s">
        <v>715</v>
      </c>
      <c r="J10758" t="s">
        <v>716</v>
      </c>
      <c r="K10758" t="s">
        <v>9178</v>
      </c>
      <c r="L10758">
        <v>2</v>
      </c>
      <c r="M10758" s="1">
        <v>40909</v>
      </c>
      <c r="N10758" s="2">
        <v>40909</v>
      </c>
      <c r="O10758" t="s">
        <v>132</v>
      </c>
      <c r="P10758">
        <v>2012</v>
      </c>
      <c r="Q10758" s="1">
        <v>41527</v>
      </c>
      <c r="R10758" s="1">
        <v>41794</v>
      </c>
      <c r="S10758">
        <v>2020000</v>
      </c>
      <c r="T10758">
        <v>0</v>
      </c>
      <c r="U10758">
        <v>0</v>
      </c>
      <c r="V10758">
        <v>0</v>
      </c>
      <c r="W10758">
        <v>0</v>
      </c>
      <c r="X10758">
        <v>0</v>
      </c>
      <c r="Y10758">
        <v>0</v>
      </c>
      <c r="Z10758">
        <v>0</v>
      </c>
      <c r="AA10758">
        <v>0</v>
      </c>
      <c r="AB10758">
        <v>0</v>
      </c>
      <c r="AC10758">
        <v>0</v>
      </c>
      <c r="AD10758">
        <v>0</v>
      </c>
      <c r="AE10758">
        <v>0</v>
      </c>
      <c r="AF10758">
        <v>0</v>
      </c>
      <c r="AG10758">
        <v>0</v>
      </c>
      <c r="AH10758">
        <v>0</v>
      </c>
      <c r="AI10758">
        <v>0</v>
      </c>
      <c r="AJ10758">
        <v>0</v>
      </c>
      <c r="AK10758">
        <v>0</v>
      </c>
      <c r="AL10758">
        <v>0</v>
      </c>
      <c r="AM10758">
        <v>0</v>
      </c>
    </row>
    <row r="10759" spans="1:39" x14ac:dyDescent="0.45">
      <c r="A10759" t="s">
        <v>42115</v>
      </c>
      <c r="B10759" t="s">
        <v>42116</v>
      </c>
      <c r="C10759" t="s">
        <v>42117</v>
      </c>
      <c r="D10759" t="s">
        <v>88</v>
      </c>
      <c r="E10759" t="s">
        <v>89</v>
      </c>
      <c r="F10759" t="s">
        <v>230</v>
      </c>
      <c r="G10759" t="s">
        <v>57</v>
      </c>
      <c r="H10759" t="s">
        <v>46</v>
      </c>
      <c r="I10759" t="s">
        <v>58</v>
      </c>
      <c r="J10759" t="s">
        <v>59</v>
      </c>
      <c r="K10759" t="s">
        <v>760</v>
      </c>
      <c r="L10759">
        <v>1</v>
      </c>
      <c r="M10759" s="1">
        <v>40817</v>
      </c>
      <c r="N10759" s="2">
        <v>40817</v>
      </c>
      <c r="O10759" t="s">
        <v>94</v>
      </c>
      <c r="P10759">
        <v>2011</v>
      </c>
      <c r="Q10759" s="1">
        <v>40868</v>
      </c>
      <c r="R10759" s="1">
        <v>40868</v>
      </c>
      <c r="S10759">
        <v>3000000</v>
      </c>
      <c r="T10759">
        <v>0</v>
      </c>
      <c r="U10759">
        <v>0</v>
      </c>
      <c r="V10759">
        <v>0</v>
      </c>
      <c r="W10759">
        <v>0</v>
      </c>
      <c r="X10759">
        <v>0</v>
      </c>
      <c r="Y10759">
        <v>0</v>
      </c>
      <c r="Z10759">
        <v>0</v>
      </c>
      <c r="AA10759">
        <v>0</v>
      </c>
      <c r="AB10759">
        <v>0</v>
      </c>
      <c r="AC10759">
        <v>0</v>
      </c>
      <c r="AD10759">
        <v>0</v>
      </c>
      <c r="AE10759">
        <v>0</v>
      </c>
      <c r="AF10759">
        <v>0</v>
      </c>
      <c r="AG10759">
        <v>0</v>
      </c>
      <c r="AH10759">
        <v>0</v>
      </c>
      <c r="AI10759">
        <v>0</v>
      </c>
      <c r="AJ10759">
        <v>0</v>
      </c>
      <c r="AK10759">
        <v>0</v>
      </c>
      <c r="AL10759">
        <v>0</v>
      </c>
      <c r="AM10759">
        <v>0</v>
      </c>
    </row>
    <row r="10760" spans="1:39" x14ac:dyDescent="0.45">
      <c r="A10760" t="s">
        <v>42118</v>
      </c>
      <c r="B10760" t="s">
        <v>42119</v>
      </c>
      <c r="C10760" t="s">
        <v>42120</v>
      </c>
      <c r="F10760" t="s">
        <v>114</v>
      </c>
      <c r="G10760" t="s">
        <v>57</v>
      </c>
      <c r="H10760" t="s">
        <v>192</v>
      </c>
      <c r="J10760" t="s">
        <v>1077</v>
      </c>
      <c r="K10760" t="s">
        <v>42121</v>
      </c>
      <c r="L10760">
        <v>1</v>
      </c>
      <c r="Q10760" s="1">
        <v>41508</v>
      </c>
      <c r="R10760" s="1">
        <v>41508</v>
      </c>
      <c r="S10760">
        <v>0</v>
      </c>
      <c r="T10760">
        <v>0</v>
      </c>
      <c r="U10760">
        <v>0</v>
      </c>
      <c r="V10760">
        <v>0</v>
      </c>
      <c r="W10760">
        <v>0</v>
      </c>
      <c r="X10760">
        <v>0</v>
      </c>
      <c r="Y10760">
        <v>0</v>
      </c>
      <c r="Z10760">
        <v>0</v>
      </c>
      <c r="AA10760">
        <v>0</v>
      </c>
      <c r="AB10760">
        <v>0</v>
      </c>
      <c r="AC10760">
        <v>0</v>
      </c>
      <c r="AD10760">
        <v>0</v>
      </c>
      <c r="AE10760">
        <v>0</v>
      </c>
      <c r="AF10760">
        <v>0</v>
      </c>
      <c r="AG10760">
        <v>0</v>
      </c>
      <c r="AH10760">
        <v>0</v>
      </c>
      <c r="AI10760">
        <v>0</v>
      </c>
      <c r="AJ10760">
        <v>0</v>
      </c>
      <c r="AK10760">
        <v>0</v>
      </c>
      <c r="AL10760">
        <v>0</v>
      </c>
      <c r="AM10760">
        <v>0</v>
      </c>
    </row>
    <row r="10761" spans="1:39" x14ac:dyDescent="0.45">
      <c r="A10761" t="s">
        <v>42122</v>
      </c>
      <c r="B10761" t="s">
        <v>42123</v>
      </c>
      <c r="C10761" t="s">
        <v>42124</v>
      </c>
      <c r="D10761" t="s">
        <v>88</v>
      </c>
      <c r="E10761" t="s">
        <v>89</v>
      </c>
      <c r="F10761" t="s">
        <v>42125</v>
      </c>
      <c r="G10761" t="s">
        <v>57</v>
      </c>
      <c r="H10761" t="s">
        <v>46</v>
      </c>
      <c r="I10761" t="s">
        <v>47</v>
      </c>
      <c r="J10761" t="s">
        <v>48</v>
      </c>
      <c r="K10761" t="s">
        <v>42126</v>
      </c>
      <c r="L10761">
        <v>2</v>
      </c>
      <c r="M10761" s="1">
        <v>31048</v>
      </c>
      <c r="N10761" s="2">
        <v>31048</v>
      </c>
      <c r="O10761" t="s">
        <v>4256</v>
      </c>
      <c r="P10761">
        <v>1985</v>
      </c>
      <c r="Q10761" s="1">
        <v>38817</v>
      </c>
      <c r="R10761" s="1">
        <v>39888</v>
      </c>
      <c r="S10761">
        <v>0</v>
      </c>
      <c r="T10761">
        <v>2506000</v>
      </c>
      <c r="U10761">
        <v>0</v>
      </c>
      <c r="V10761">
        <v>0</v>
      </c>
      <c r="W10761">
        <v>0</v>
      </c>
      <c r="X10761">
        <v>0</v>
      </c>
      <c r="Y10761">
        <v>0</v>
      </c>
      <c r="Z10761">
        <v>0</v>
      </c>
      <c r="AA10761">
        <v>0</v>
      </c>
      <c r="AB10761">
        <v>0</v>
      </c>
      <c r="AC10761">
        <v>0</v>
      </c>
      <c r="AD10761">
        <v>0</v>
      </c>
      <c r="AE10761">
        <v>0</v>
      </c>
      <c r="AF10761">
        <v>0</v>
      </c>
      <c r="AG10761">
        <v>0</v>
      </c>
      <c r="AH10761">
        <v>0</v>
      </c>
      <c r="AI10761">
        <v>0</v>
      </c>
      <c r="AJ10761">
        <v>0</v>
      </c>
      <c r="AK10761">
        <v>0</v>
      </c>
      <c r="AL10761">
        <v>0</v>
      </c>
      <c r="AM10761">
        <v>0</v>
      </c>
    </row>
    <row r="10762" spans="1:39" x14ac:dyDescent="0.45">
      <c r="A10762" t="s">
        <v>42127</v>
      </c>
      <c r="B10762" t="s">
        <v>42128</v>
      </c>
      <c r="D10762" t="s">
        <v>653</v>
      </c>
      <c r="E10762" t="s">
        <v>343</v>
      </c>
      <c r="F10762" t="s">
        <v>846</v>
      </c>
      <c r="G10762" t="s">
        <v>57</v>
      </c>
      <c r="H10762" t="s">
        <v>46</v>
      </c>
      <c r="I10762" t="s">
        <v>58</v>
      </c>
      <c r="J10762" t="s">
        <v>198</v>
      </c>
      <c r="K10762" t="s">
        <v>3958</v>
      </c>
      <c r="L10762">
        <v>1</v>
      </c>
      <c r="M10762" s="1">
        <v>39448</v>
      </c>
      <c r="N10762" s="2">
        <v>39448</v>
      </c>
      <c r="O10762" t="s">
        <v>181</v>
      </c>
      <c r="P10762">
        <v>2008</v>
      </c>
      <c r="Q10762" s="1">
        <v>39947</v>
      </c>
      <c r="R10762" s="1">
        <v>39947</v>
      </c>
      <c r="S10762">
        <v>0</v>
      </c>
      <c r="T10762">
        <v>1000000</v>
      </c>
      <c r="U10762">
        <v>0</v>
      </c>
      <c r="V10762">
        <v>0</v>
      </c>
      <c r="W10762">
        <v>0</v>
      </c>
      <c r="X10762">
        <v>0</v>
      </c>
      <c r="Y10762">
        <v>0</v>
      </c>
      <c r="Z10762">
        <v>0</v>
      </c>
      <c r="AA10762">
        <v>0</v>
      </c>
      <c r="AB10762">
        <v>0</v>
      </c>
      <c r="AC10762">
        <v>0</v>
      </c>
      <c r="AD10762">
        <v>0</v>
      </c>
      <c r="AE10762">
        <v>0</v>
      </c>
      <c r="AF10762">
        <v>0</v>
      </c>
      <c r="AG10762">
        <v>0</v>
      </c>
      <c r="AH10762">
        <v>0</v>
      </c>
      <c r="AI10762">
        <v>0</v>
      </c>
      <c r="AJ10762">
        <v>0</v>
      </c>
      <c r="AK10762">
        <v>0</v>
      </c>
      <c r="AL10762">
        <v>0</v>
      </c>
      <c r="AM10762">
        <v>0</v>
      </c>
    </row>
    <row r="10763" spans="1:39" x14ac:dyDescent="0.45">
      <c r="A10763" t="s">
        <v>42129</v>
      </c>
      <c r="B10763" t="s">
        <v>42130</v>
      </c>
      <c r="C10763" t="s">
        <v>42131</v>
      </c>
      <c r="D10763" t="s">
        <v>24932</v>
      </c>
      <c r="E10763" t="s">
        <v>89</v>
      </c>
      <c r="F10763" s="3">
        <v>57000</v>
      </c>
      <c r="G10763" t="s">
        <v>57</v>
      </c>
      <c r="H10763" t="s">
        <v>214</v>
      </c>
      <c r="J10763" t="s">
        <v>215</v>
      </c>
      <c r="K10763" t="s">
        <v>215</v>
      </c>
      <c r="L10763">
        <v>1</v>
      </c>
      <c r="M10763" s="1">
        <v>40179</v>
      </c>
      <c r="N10763" s="2">
        <v>40179</v>
      </c>
      <c r="O10763" t="s">
        <v>118</v>
      </c>
      <c r="P10763">
        <v>2010</v>
      </c>
      <c r="Q10763" s="1">
        <v>40179</v>
      </c>
      <c r="R10763" s="1">
        <v>40179</v>
      </c>
      <c r="S10763">
        <v>57000</v>
      </c>
      <c r="T10763">
        <v>0</v>
      </c>
      <c r="U10763">
        <v>0</v>
      </c>
      <c r="V10763">
        <v>0</v>
      </c>
      <c r="W10763">
        <v>0</v>
      </c>
      <c r="X10763">
        <v>0</v>
      </c>
      <c r="Y10763">
        <v>0</v>
      </c>
      <c r="Z10763">
        <v>0</v>
      </c>
      <c r="AA10763">
        <v>0</v>
      </c>
      <c r="AB10763">
        <v>0</v>
      </c>
      <c r="AC10763">
        <v>0</v>
      </c>
      <c r="AD10763">
        <v>0</v>
      </c>
      <c r="AE10763">
        <v>0</v>
      </c>
      <c r="AF10763">
        <v>0</v>
      </c>
      <c r="AG10763">
        <v>0</v>
      </c>
      <c r="AH10763">
        <v>0</v>
      </c>
      <c r="AI10763">
        <v>0</v>
      </c>
      <c r="AJ10763">
        <v>0</v>
      </c>
      <c r="AK10763">
        <v>0</v>
      </c>
      <c r="AL10763">
        <v>0</v>
      </c>
      <c r="AM10763">
        <v>0</v>
      </c>
    </row>
    <row r="10764" spans="1:39" x14ac:dyDescent="0.45">
      <c r="A10764" t="s">
        <v>42132</v>
      </c>
      <c r="B10764" t="s">
        <v>42133</v>
      </c>
      <c r="C10764" t="s">
        <v>42134</v>
      </c>
      <c r="D10764" t="s">
        <v>653</v>
      </c>
      <c r="E10764" t="s">
        <v>343</v>
      </c>
      <c r="F10764" t="s">
        <v>42135</v>
      </c>
      <c r="H10764" t="s">
        <v>74</v>
      </c>
      <c r="J10764" t="s">
        <v>75</v>
      </c>
      <c r="K10764" t="s">
        <v>75</v>
      </c>
      <c r="L10764">
        <v>2</v>
      </c>
      <c r="Q10764" s="1">
        <v>40816</v>
      </c>
      <c r="R10764" s="1">
        <v>41252</v>
      </c>
      <c r="S10764">
        <v>0</v>
      </c>
      <c r="T10764">
        <v>1600918</v>
      </c>
      <c r="U10764">
        <v>0</v>
      </c>
      <c r="V10764">
        <v>0</v>
      </c>
      <c r="W10764">
        <v>0</v>
      </c>
      <c r="X10764">
        <v>0</v>
      </c>
      <c r="Y10764">
        <v>934841</v>
      </c>
      <c r="Z10764">
        <v>0</v>
      </c>
      <c r="AA10764">
        <v>0</v>
      </c>
      <c r="AB10764">
        <v>0</v>
      </c>
      <c r="AC10764">
        <v>0</v>
      </c>
      <c r="AD10764">
        <v>0</v>
      </c>
      <c r="AE10764">
        <v>0</v>
      </c>
      <c r="AF10764">
        <v>0</v>
      </c>
      <c r="AG10764">
        <v>0</v>
      </c>
      <c r="AH10764">
        <v>0</v>
      </c>
      <c r="AI10764">
        <v>0</v>
      </c>
      <c r="AJ10764">
        <v>0</v>
      </c>
      <c r="AK10764">
        <v>0</v>
      </c>
      <c r="AL10764">
        <v>0</v>
      </c>
      <c r="AM10764">
        <v>0</v>
      </c>
    </row>
    <row r="10765" spans="1:39" x14ac:dyDescent="0.45">
      <c r="A10765" t="s">
        <v>42136</v>
      </c>
      <c r="B10765" t="s">
        <v>42137</v>
      </c>
      <c r="C10765" t="s">
        <v>42138</v>
      </c>
      <c r="D10765" t="s">
        <v>293</v>
      </c>
      <c r="E10765" t="s">
        <v>294</v>
      </c>
      <c r="F10765" t="s">
        <v>42139</v>
      </c>
      <c r="G10765" t="s">
        <v>57</v>
      </c>
      <c r="H10765" t="s">
        <v>46</v>
      </c>
      <c r="I10765" t="s">
        <v>148</v>
      </c>
      <c r="J10765" t="s">
        <v>149</v>
      </c>
      <c r="K10765" t="s">
        <v>16041</v>
      </c>
      <c r="L10765">
        <v>7</v>
      </c>
      <c r="Q10765" s="1">
        <v>36281</v>
      </c>
      <c r="R10765" s="1">
        <v>41739</v>
      </c>
      <c r="S10765">
        <v>0</v>
      </c>
      <c r="T10765">
        <v>111088726</v>
      </c>
      <c r="U10765">
        <v>0</v>
      </c>
      <c r="V10765">
        <v>8063460</v>
      </c>
      <c r="W10765">
        <v>0</v>
      </c>
      <c r="X10765">
        <v>0</v>
      </c>
      <c r="Y10765">
        <v>0</v>
      </c>
      <c r="Z10765">
        <v>0</v>
      </c>
      <c r="AA10765">
        <v>3036000</v>
      </c>
      <c r="AB10765">
        <v>10000000</v>
      </c>
      <c r="AC10765">
        <v>0</v>
      </c>
      <c r="AD10765">
        <v>0</v>
      </c>
      <c r="AE10765">
        <v>0</v>
      </c>
      <c r="AF10765">
        <v>0</v>
      </c>
      <c r="AG10765">
        <v>0</v>
      </c>
      <c r="AH10765">
        <v>48218802</v>
      </c>
      <c r="AI10765">
        <v>38769109</v>
      </c>
      <c r="AJ10765">
        <v>0</v>
      </c>
      <c r="AK10765">
        <v>0</v>
      </c>
      <c r="AL10765">
        <v>0</v>
      </c>
      <c r="AM10765">
        <v>0</v>
      </c>
    </row>
    <row r="10766" spans="1:39" x14ac:dyDescent="0.45">
      <c r="A10766" t="s">
        <v>42140</v>
      </c>
      <c r="B10766" t="s">
        <v>42141</v>
      </c>
      <c r="C10766" t="s">
        <v>42142</v>
      </c>
      <c r="D10766" t="s">
        <v>88</v>
      </c>
      <c r="E10766" t="s">
        <v>89</v>
      </c>
      <c r="F10766" t="s">
        <v>114</v>
      </c>
      <c r="G10766" t="s">
        <v>57</v>
      </c>
      <c r="L10766">
        <v>1</v>
      </c>
      <c r="M10766" s="1">
        <v>41275</v>
      </c>
      <c r="N10766" s="2">
        <v>41275</v>
      </c>
      <c r="O10766" t="s">
        <v>164</v>
      </c>
      <c r="P10766">
        <v>2013</v>
      </c>
      <c r="Q10766" s="1">
        <v>41448</v>
      </c>
      <c r="R10766" s="1">
        <v>41448</v>
      </c>
      <c r="S10766">
        <v>0</v>
      </c>
      <c r="T10766">
        <v>0</v>
      </c>
      <c r="U10766">
        <v>0</v>
      </c>
      <c r="V10766">
        <v>0</v>
      </c>
      <c r="W10766">
        <v>0</v>
      </c>
      <c r="X10766">
        <v>0</v>
      </c>
      <c r="Y10766">
        <v>0</v>
      </c>
      <c r="Z10766">
        <v>0</v>
      </c>
      <c r="AA10766">
        <v>0</v>
      </c>
      <c r="AB10766">
        <v>0</v>
      </c>
      <c r="AC10766">
        <v>0</v>
      </c>
      <c r="AD10766">
        <v>0</v>
      </c>
      <c r="AE10766">
        <v>0</v>
      </c>
      <c r="AF10766">
        <v>0</v>
      </c>
      <c r="AG10766">
        <v>0</v>
      </c>
      <c r="AH10766">
        <v>0</v>
      </c>
      <c r="AI10766">
        <v>0</v>
      </c>
      <c r="AJ10766">
        <v>0</v>
      </c>
      <c r="AK10766">
        <v>0</v>
      </c>
      <c r="AL10766">
        <v>0</v>
      </c>
      <c r="AM10766">
        <v>0</v>
      </c>
    </row>
    <row r="10767" spans="1:39" x14ac:dyDescent="0.45">
      <c r="A10767" t="s">
        <v>42143</v>
      </c>
      <c r="B10767" t="s">
        <v>42144</v>
      </c>
      <c r="C10767" t="s">
        <v>42145</v>
      </c>
      <c r="D10767" t="s">
        <v>42146</v>
      </c>
      <c r="E10767" t="s">
        <v>7243</v>
      </c>
      <c r="F10767" s="3">
        <v>40000</v>
      </c>
      <c r="G10767" t="s">
        <v>57</v>
      </c>
      <c r="H10767" t="s">
        <v>129</v>
      </c>
      <c r="J10767" t="s">
        <v>130</v>
      </c>
      <c r="K10767" t="s">
        <v>130</v>
      </c>
      <c r="L10767">
        <v>1</v>
      </c>
      <c r="M10767" s="1">
        <v>41711</v>
      </c>
      <c r="N10767" s="2">
        <v>41699</v>
      </c>
      <c r="O10767" t="s">
        <v>84</v>
      </c>
      <c r="P10767">
        <v>2014</v>
      </c>
      <c r="Q10767" s="1">
        <v>41791</v>
      </c>
      <c r="R10767" s="1">
        <v>41791</v>
      </c>
      <c r="S10767">
        <v>40000</v>
      </c>
      <c r="T10767">
        <v>0</v>
      </c>
      <c r="U10767">
        <v>0</v>
      </c>
      <c r="V10767">
        <v>0</v>
      </c>
      <c r="W10767">
        <v>0</v>
      </c>
      <c r="X10767">
        <v>0</v>
      </c>
      <c r="Y10767">
        <v>0</v>
      </c>
      <c r="Z10767">
        <v>0</v>
      </c>
      <c r="AA10767">
        <v>0</v>
      </c>
      <c r="AB10767">
        <v>0</v>
      </c>
      <c r="AC10767">
        <v>0</v>
      </c>
      <c r="AD10767">
        <v>0</v>
      </c>
      <c r="AE10767">
        <v>0</v>
      </c>
      <c r="AF10767">
        <v>0</v>
      </c>
      <c r="AG10767">
        <v>0</v>
      </c>
      <c r="AH10767">
        <v>0</v>
      </c>
      <c r="AI10767">
        <v>0</v>
      </c>
      <c r="AJ10767">
        <v>0</v>
      </c>
      <c r="AK10767">
        <v>0</v>
      </c>
      <c r="AL10767">
        <v>0</v>
      </c>
      <c r="AM10767">
        <v>0</v>
      </c>
    </row>
    <row r="10768" spans="1:39" x14ac:dyDescent="0.45">
      <c r="A10768" t="s">
        <v>42147</v>
      </c>
      <c r="B10768" t="s">
        <v>42148</v>
      </c>
      <c r="C10768" t="s">
        <v>42149</v>
      </c>
      <c r="D10768" t="s">
        <v>42150</v>
      </c>
      <c r="E10768" t="s">
        <v>128</v>
      </c>
      <c r="F10768" t="s">
        <v>109</v>
      </c>
      <c r="G10768" t="s">
        <v>57</v>
      </c>
      <c r="H10768" t="s">
        <v>46</v>
      </c>
      <c r="I10768" t="s">
        <v>81</v>
      </c>
      <c r="J10768" t="s">
        <v>82</v>
      </c>
      <c r="K10768" t="s">
        <v>82</v>
      </c>
      <c r="L10768">
        <v>2</v>
      </c>
      <c r="M10768" s="1">
        <v>40483</v>
      </c>
      <c r="N10768" s="2">
        <v>40483</v>
      </c>
      <c r="O10768" t="s">
        <v>216</v>
      </c>
      <c r="P10768">
        <v>2010</v>
      </c>
      <c r="Q10768" s="1">
        <v>41439</v>
      </c>
      <c r="R10768" s="1">
        <v>41676</v>
      </c>
      <c r="S10768">
        <v>550000</v>
      </c>
      <c r="T10768">
        <v>1450000</v>
      </c>
      <c r="U10768">
        <v>0</v>
      </c>
      <c r="V10768">
        <v>0</v>
      </c>
      <c r="W10768">
        <v>0</v>
      </c>
      <c r="X10768">
        <v>0</v>
      </c>
      <c r="Y10768">
        <v>0</v>
      </c>
      <c r="Z10768">
        <v>0</v>
      </c>
      <c r="AA10768">
        <v>0</v>
      </c>
      <c r="AB10768">
        <v>0</v>
      </c>
      <c r="AC10768">
        <v>0</v>
      </c>
      <c r="AD10768">
        <v>0</v>
      </c>
      <c r="AE10768">
        <v>0</v>
      </c>
      <c r="AF10768">
        <v>0</v>
      </c>
      <c r="AG10768">
        <v>0</v>
      </c>
      <c r="AH10768">
        <v>0</v>
      </c>
      <c r="AI10768">
        <v>0</v>
      </c>
      <c r="AJ10768">
        <v>0</v>
      </c>
      <c r="AK10768">
        <v>0</v>
      </c>
      <c r="AL10768">
        <v>0</v>
      </c>
      <c r="AM10768">
        <v>0</v>
      </c>
    </row>
    <row r="10769" spans="1:39" x14ac:dyDescent="0.45">
      <c r="A10769" t="s">
        <v>42151</v>
      </c>
      <c r="B10769" t="s">
        <v>42152</v>
      </c>
      <c r="C10769" t="s">
        <v>42153</v>
      </c>
      <c r="D10769" t="s">
        <v>88</v>
      </c>
      <c r="E10769" t="s">
        <v>89</v>
      </c>
      <c r="F10769" t="s">
        <v>42154</v>
      </c>
      <c r="G10769" t="s">
        <v>57</v>
      </c>
      <c r="H10769" t="s">
        <v>379</v>
      </c>
      <c r="J10769" t="s">
        <v>380</v>
      </c>
      <c r="K10769" t="s">
        <v>42155</v>
      </c>
      <c r="L10769">
        <v>1</v>
      </c>
      <c r="M10769" s="1">
        <v>29221</v>
      </c>
      <c r="N10769" s="2">
        <v>29221</v>
      </c>
      <c r="O10769" t="s">
        <v>9822</v>
      </c>
      <c r="P10769">
        <v>1980</v>
      </c>
      <c r="Q10769" s="1">
        <v>39675</v>
      </c>
      <c r="R10769" s="1">
        <v>39675</v>
      </c>
      <c r="S10769">
        <v>0</v>
      </c>
      <c r="T10769">
        <v>29360000</v>
      </c>
      <c r="U10769">
        <v>0</v>
      </c>
      <c r="V10769">
        <v>0</v>
      </c>
      <c r="W10769">
        <v>0</v>
      </c>
      <c r="X10769">
        <v>0</v>
      </c>
      <c r="Y10769">
        <v>0</v>
      </c>
      <c r="Z10769">
        <v>0</v>
      </c>
      <c r="AA10769">
        <v>0</v>
      </c>
      <c r="AB10769">
        <v>0</v>
      </c>
      <c r="AC10769">
        <v>0</v>
      </c>
      <c r="AD10769">
        <v>0</v>
      </c>
      <c r="AE10769">
        <v>0</v>
      </c>
      <c r="AF10769">
        <v>0</v>
      </c>
      <c r="AG10769">
        <v>0</v>
      </c>
      <c r="AH10769">
        <v>0</v>
      </c>
      <c r="AI10769">
        <v>0</v>
      </c>
      <c r="AJ10769">
        <v>0</v>
      </c>
      <c r="AK10769">
        <v>0</v>
      </c>
      <c r="AL10769">
        <v>0</v>
      </c>
      <c r="AM10769">
        <v>0</v>
      </c>
    </row>
    <row r="10770" spans="1:39" x14ac:dyDescent="0.45">
      <c r="A10770" t="s">
        <v>42156</v>
      </c>
      <c r="B10770" t="s">
        <v>42157</v>
      </c>
      <c r="C10770" t="s">
        <v>42158</v>
      </c>
      <c r="D10770" t="s">
        <v>774</v>
      </c>
      <c r="E10770" t="s">
        <v>775</v>
      </c>
      <c r="F10770" t="s">
        <v>640</v>
      </c>
      <c r="G10770" t="s">
        <v>57</v>
      </c>
      <c r="H10770" t="s">
        <v>46</v>
      </c>
      <c r="I10770" t="s">
        <v>91</v>
      </c>
      <c r="J10770" t="s">
        <v>92</v>
      </c>
      <c r="K10770" t="s">
        <v>1986</v>
      </c>
      <c r="L10770">
        <v>2</v>
      </c>
      <c r="M10770" s="1">
        <v>39083</v>
      </c>
      <c r="N10770" s="2">
        <v>39083</v>
      </c>
      <c r="O10770" t="s">
        <v>110</v>
      </c>
      <c r="P10770">
        <v>2007</v>
      </c>
      <c r="Q10770" s="1">
        <v>40267</v>
      </c>
      <c r="R10770" s="1">
        <v>40988</v>
      </c>
      <c r="S10770">
        <v>0</v>
      </c>
      <c r="T10770">
        <v>150000</v>
      </c>
      <c r="U10770">
        <v>0</v>
      </c>
      <c r="V10770">
        <v>0</v>
      </c>
      <c r="W10770">
        <v>0</v>
      </c>
      <c r="X10770">
        <v>0</v>
      </c>
      <c r="Y10770">
        <v>0</v>
      </c>
      <c r="Z10770">
        <v>0</v>
      </c>
      <c r="AA10770">
        <v>0</v>
      </c>
      <c r="AB10770">
        <v>0</v>
      </c>
      <c r="AC10770">
        <v>0</v>
      </c>
      <c r="AD10770">
        <v>0</v>
      </c>
      <c r="AE10770">
        <v>0</v>
      </c>
      <c r="AF10770">
        <v>0</v>
      </c>
      <c r="AG10770">
        <v>0</v>
      </c>
      <c r="AH10770">
        <v>0</v>
      </c>
      <c r="AI10770">
        <v>0</v>
      </c>
      <c r="AJ10770">
        <v>0</v>
      </c>
      <c r="AK10770">
        <v>0</v>
      </c>
      <c r="AL10770">
        <v>0</v>
      </c>
      <c r="AM10770">
        <v>0</v>
      </c>
    </row>
    <row r="10771" spans="1:39" x14ac:dyDescent="0.45">
      <c r="A10771" t="s">
        <v>42159</v>
      </c>
      <c r="B10771" t="s">
        <v>42160</v>
      </c>
      <c r="C10771" t="s">
        <v>42161</v>
      </c>
      <c r="D10771" t="s">
        <v>1343</v>
      </c>
      <c r="E10771" t="s">
        <v>1344</v>
      </c>
      <c r="F10771" t="s">
        <v>42162</v>
      </c>
      <c r="G10771" t="s">
        <v>57</v>
      </c>
      <c r="H10771" t="s">
        <v>46</v>
      </c>
      <c r="I10771" t="s">
        <v>58</v>
      </c>
      <c r="J10771" t="s">
        <v>198</v>
      </c>
      <c r="K10771" t="s">
        <v>5607</v>
      </c>
      <c r="L10771">
        <v>1</v>
      </c>
      <c r="M10771" s="1">
        <v>37987</v>
      </c>
      <c r="N10771" s="2">
        <v>37987</v>
      </c>
      <c r="O10771" t="s">
        <v>452</v>
      </c>
      <c r="P10771">
        <v>2004</v>
      </c>
      <c r="Q10771" s="1">
        <v>40031</v>
      </c>
      <c r="R10771" s="1">
        <v>40031</v>
      </c>
      <c r="S10771">
        <v>0</v>
      </c>
      <c r="T10771">
        <v>1062841</v>
      </c>
      <c r="U10771">
        <v>0</v>
      </c>
      <c r="V10771">
        <v>0</v>
      </c>
      <c r="W10771">
        <v>0</v>
      </c>
      <c r="X10771">
        <v>0</v>
      </c>
      <c r="Y10771">
        <v>0</v>
      </c>
      <c r="Z10771">
        <v>0</v>
      </c>
      <c r="AA10771">
        <v>0</v>
      </c>
      <c r="AB10771">
        <v>0</v>
      </c>
      <c r="AC10771">
        <v>0</v>
      </c>
      <c r="AD10771">
        <v>0</v>
      </c>
      <c r="AE10771">
        <v>0</v>
      </c>
      <c r="AF10771">
        <v>0</v>
      </c>
      <c r="AG10771">
        <v>0</v>
      </c>
      <c r="AH10771">
        <v>0</v>
      </c>
      <c r="AI10771">
        <v>0</v>
      </c>
      <c r="AJ10771">
        <v>0</v>
      </c>
      <c r="AK10771">
        <v>0</v>
      </c>
      <c r="AL10771">
        <v>0</v>
      </c>
      <c r="AM10771">
        <v>0</v>
      </c>
    </row>
    <row r="10772" spans="1:39" x14ac:dyDescent="0.45">
      <c r="A10772" t="s">
        <v>42163</v>
      </c>
      <c r="B10772" t="s">
        <v>42164</v>
      </c>
      <c r="C10772" t="s">
        <v>42165</v>
      </c>
      <c r="D10772" t="s">
        <v>293</v>
      </c>
      <c r="E10772" t="s">
        <v>294</v>
      </c>
      <c r="F10772" t="s">
        <v>5626</v>
      </c>
      <c r="G10772" t="s">
        <v>57</v>
      </c>
      <c r="H10772" t="s">
        <v>46</v>
      </c>
      <c r="I10772" t="s">
        <v>299</v>
      </c>
      <c r="J10772" t="s">
        <v>18452</v>
      </c>
      <c r="K10772" t="s">
        <v>19240</v>
      </c>
      <c r="L10772">
        <v>2</v>
      </c>
      <c r="M10772" s="1">
        <v>40909</v>
      </c>
      <c r="N10772" s="2">
        <v>40909</v>
      </c>
      <c r="O10772" t="s">
        <v>132</v>
      </c>
      <c r="P10772">
        <v>2012</v>
      </c>
      <c r="Q10772" s="1">
        <v>41375</v>
      </c>
      <c r="R10772" s="1">
        <v>41548</v>
      </c>
      <c r="S10772">
        <v>0</v>
      </c>
      <c r="T10772">
        <v>26000000</v>
      </c>
      <c r="U10772">
        <v>0</v>
      </c>
      <c r="V10772">
        <v>0</v>
      </c>
      <c r="W10772">
        <v>0</v>
      </c>
      <c r="X10772">
        <v>0</v>
      </c>
      <c r="Y10772">
        <v>0</v>
      </c>
      <c r="Z10772">
        <v>0</v>
      </c>
      <c r="AA10772">
        <v>0</v>
      </c>
      <c r="AB10772">
        <v>0</v>
      </c>
      <c r="AC10772">
        <v>0</v>
      </c>
      <c r="AD10772">
        <v>0</v>
      </c>
      <c r="AE10772">
        <v>0</v>
      </c>
      <c r="AF10772">
        <v>0</v>
      </c>
      <c r="AG10772">
        <v>0</v>
      </c>
      <c r="AH10772">
        <v>0</v>
      </c>
      <c r="AI10772">
        <v>0</v>
      </c>
      <c r="AJ10772">
        <v>0</v>
      </c>
      <c r="AK10772">
        <v>0</v>
      </c>
      <c r="AL10772">
        <v>0</v>
      </c>
      <c r="AM10772">
        <v>0</v>
      </c>
    </row>
    <row r="10773" spans="1:39" x14ac:dyDescent="0.45">
      <c r="A10773" t="s">
        <v>42166</v>
      </c>
      <c r="B10773" t="s">
        <v>42167</v>
      </c>
      <c r="C10773" t="s">
        <v>42168</v>
      </c>
      <c r="D10773" t="s">
        <v>42169</v>
      </c>
      <c r="E10773" t="s">
        <v>2192</v>
      </c>
      <c r="F10773" t="s">
        <v>282</v>
      </c>
      <c r="G10773" t="s">
        <v>57</v>
      </c>
      <c r="H10773" t="s">
        <v>46</v>
      </c>
      <c r="I10773" t="s">
        <v>58</v>
      </c>
      <c r="J10773" t="s">
        <v>59</v>
      </c>
      <c r="K10773" t="s">
        <v>8404</v>
      </c>
      <c r="L10773">
        <v>1</v>
      </c>
      <c r="M10773" s="1">
        <v>34335</v>
      </c>
      <c r="N10773" s="2">
        <v>34335</v>
      </c>
      <c r="O10773" t="s">
        <v>3390</v>
      </c>
      <c r="P10773">
        <v>1994</v>
      </c>
      <c r="Q10773" s="1">
        <v>41613</v>
      </c>
      <c r="R10773" s="1">
        <v>41613</v>
      </c>
      <c r="S10773">
        <v>0</v>
      </c>
      <c r="T10773">
        <v>100000</v>
      </c>
      <c r="U10773">
        <v>0</v>
      </c>
      <c r="V10773">
        <v>0</v>
      </c>
      <c r="W10773">
        <v>0</v>
      </c>
      <c r="X10773">
        <v>0</v>
      </c>
      <c r="Y10773">
        <v>0</v>
      </c>
      <c r="Z10773">
        <v>0</v>
      </c>
      <c r="AA10773">
        <v>0</v>
      </c>
      <c r="AB10773">
        <v>0</v>
      </c>
      <c r="AC10773">
        <v>0</v>
      </c>
      <c r="AD10773">
        <v>0</v>
      </c>
      <c r="AE10773">
        <v>0</v>
      </c>
      <c r="AF10773">
        <v>0</v>
      </c>
      <c r="AG10773">
        <v>0</v>
      </c>
      <c r="AH10773">
        <v>0</v>
      </c>
      <c r="AI10773">
        <v>0</v>
      </c>
      <c r="AJ10773">
        <v>0</v>
      </c>
      <c r="AK10773">
        <v>0</v>
      </c>
      <c r="AL10773">
        <v>0</v>
      </c>
      <c r="AM10773">
        <v>0</v>
      </c>
    </row>
    <row r="10774" spans="1:39" x14ac:dyDescent="0.45">
      <c r="A10774" t="s">
        <v>42170</v>
      </c>
      <c r="B10774" t="s">
        <v>42171</v>
      </c>
      <c r="C10774" t="s">
        <v>42172</v>
      </c>
      <c r="D10774" t="s">
        <v>142</v>
      </c>
      <c r="E10774" t="s">
        <v>143</v>
      </c>
      <c r="F10774" t="s">
        <v>42173</v>
      </c>
      <c r="G10774" t="s">
        <v>57</v>
      </c>
      <c r="H10774" t="s">
        <v>496</v>
      </c>
      <c r="J10774" t="s">
        <v>682</v>
      </c>
      <c r="K10774" t="s">
        <v>682</v>
      </c>
      <c r="L10774">
        <v>1</v>
      </c>
      <c r="M10774" s="1">
        <v>40544</v>
      </c>
      <c r="N10774" s="2">
        <v>40544</v>
      </c>
      <c r="O10774" t="s">
        <v>528</v>
      </c>
      <c r="P10774">
        <v>2011</v>
      </c>
      <c r="Q10774" s="1">
        <v>41929</v>
      </c>
      <c r="R10774" s="1">
        <v>41929</v>
      </c>
      <c r="S10774">
        <v>0</v>
      </c>
      <c r="T10774">
        <v>9760000</v>
      </c>
      <c r="U10774">
        <v>0</v>
      </c>
      <c r="V10774">
        <v>0</v>
      </c>
      <c r="W10774">
        <v>0</v>
      </c>
      <c r="X10774">
        <v>0</v>
      </c>
      <c r="Y10774">
        <v>0</v>
      </c>
      <c r="Z10774">
        <v>0</v>
      </c>
      <c r="AA10774">
        <v>0</v>
      </c>
      <c r="AB10774">
        <v>0</v>
      </c>
      <c r="AC10774">
        <v>0</v>
      </c>
      <c r="AD10774">
        <v>0</v>
      </c>
      <c r="AE10774">
        <v>0</v>
      </c>
      <c r="AF10774">
        <v>0</v>
      </c>
      <c r="AG10774">
        <v>0</v>
      </c>
      <c r="AH10774">
        <v>0</v>
      </c>
      <c r="AI10774">
        <v>0</v>
      </c>
      <c r="AJ10774">
        <v>0</v>
      </c>
      <c r="AK10774">
        <v>0</v>
      </c>
      <c r="AL10774">
        <v>0</v>
      </c>
      <c r="AM10774">
        <v>0</v>
      </c>
    </row>
    <row r="10775" spans="1:39" x14ac:dyDescent="0.45">
      <c r="A10775" t="s">
        <v>42174</v>
      </c>
      <c r="B10775" t="s">
        <v>42175</v>
      </c>
      <c r="C10775" t="s">
        <v>42176</v>
      </c>
      <c r="D10775" t="s">
        <v>1474</v>
      </c>
      <c r="E10775" t="s">
        <v>1475</v>
      </c>
      <c r="F10775" t="s">
        <v>254</v>
      </c>
      <c r="G10775" t="s">
        <v>57</v>
      </c>
      <c r="H10775" t="s">
        <v>46</v>
      </c>
      <c r="I10775" t="s">
        <v>58</v>
      </c>
      <c r="J10775" t="s">
        <v>989</v>
      </c>
      <c r="K10775" t="s">
        <v>990</v>
      </c>
      <c r="L10775">
        <v>2</v>
      </c>
      <c r="M10775" s="1">
        <v>40909</v>
      </c>
      <c r="N10775" s="2">
        <v>40909</v>
      </c>
      <c r="O10775" t="s">
        <v>132</v>
      </c>
      <c r="P10775">
        <v>2012</v>
      </c>
      <c r="Q10775" s="1">
        <v>41318</v>
      </c>
      <c r="R10775" s="1">
        <v>41690</v>
      </c>
      <c r="S10775">
        <v>0</v>
      </c>
      <c r="T10775">
        <v>35000000</v>
      </c>
      <c r="U10775">
        <v>0</v>
      </c>
      <c r="V10775">
        <v>0</v>
      </c>
      <c r="W10775">
        <v>0</v>
      </c>
      <c r="X10775">
        <v>0</v>
      </c>
      <c r="Y10775">
        <v>0</v>
      </c>
      <c r="Z10775">
        <v>0</v>
      </c>
      <c r="AA10775">
        <v>0</v>
      </c>
      <c r="AB10775">
        <v>0</v>
      </c>
      <c r="AC10775">
        <v>0</v>
      </c>
      <c r="AD10775">
        <v>0</v>
      </c>
      <c r="AE10775">
        <v>0</v>
      </c>
      <c r="AF10775">
        <v>15000000</v>
      </c>
      <c r="AG10775">
        <v>20000000</v>
      </c>
      <c r="AH10775">
        <v>0</v>
      </c>
      <c r="AI10775">
        <v>0</v>
      </c>
      <c r="AJ10775">
        <v>0</v>
      </c>
      <c r="AK10775">
        <v>0</v>
      </c>
      <c r="AL10775">
        <v>0</v>
      </c>
      <c r="AM10775">
        <v>0</v>
      </c>
    </row>
    <row r="10776" spans="1:39" x14ac:dyDescent="0.45">
      <c r="A10776" t="s">
        <v>42177</v>
      </c>
      <c r="B10776" t="s">
        <v>42178</v>
      </c>
      <c r="C10776" t="s">
        <v>42179</v>
      </c>
      <c r="D10776" t="s">
        <v>88</v>
      </c>
      <c r="E10776" t="s">
        <v>89</v>
      </c>
      <c r="F10776" t="s">
        <v>31514</v>
      </c>
      <c r="G10776" t="s">
        <v>57</v>
      </c>
      <c r="H10776" t="s">
        <v>214</v>
      </c>
      <c r="J10776" t="s">
        <v>42180</v>
      </c>
      <c r="K10776" t="s">
        <v>42180</v>
      </c>
      <c r="L10776">
        <v>2</v>
      </c>
      <c r="M10776" s="1">
        <v>31413</v>
      </c>
      <c r="N10776" s="2">
        <v>31413</v>
      </c>
      <c r="O10776" t="s">
        <v>144</v>
      </c>
      <c r="P10776">
        <v>1986</v>
      </c>
      <c r="Q10776" s="1">
        <v>39786</v>
      </c>
      <c r="R10776" s="1">
        <v>40298</v>
      </c>
      <c r="S10776">
        <v>0</v>
      </c>
      <c r="T10776">
        <v>20800000</v>
      </c>
      <c r="U10776">
        <v>0</v>
      </c>
      <c r="V10776">
        <v>0</v>
      </c>
      <c r="W10776">
        <v>0</v>
      </c>
      <c r="X10776">
        <v>0</v>
      </c>
      <c r="Y10776">
        <v>0</v>
      </c>
      <c r="Z10776">
        <v>0</v>
      </c>
      <c r="AA10776">
        <v>0</v>
      </c>
      <c r="AB10776">
        <v>0</v>
      </c>
      <c r="AC10776">
        <v>0</v>
      </c>
      <c r="AD10776">
        <v>0</v>
      </c>
      <c r="AE10776">
        <v>0</v>
      </c>
      <c r="AF10776">
        <v>0</v>
      </c>
      <c r="AG10776">
        <v>0</v>
      </c>
      <c r="AH10776">
        <v>0</v>
      </c>
      <c r="AI10776">
        <v>0</v>
      </c>
      <c r="AJ10776">
        <v>0</v>
      </c>
      <c r="AK10776">
        <v>0</v>
      </c>
      <c r="AL10776">
        <v>0</v>
      </c>
      <c r="AM10776">
        <v>0</v>
      </c>
    </row>
    <row r="10777" spans="1:39" x14ac:dyDescent="0.45">
      <c r="A10777" t="s">
        <v>42181</v>
      </c>
      <c r="B10777" t="s">
        <v>42182</v>
      </c>
      <c r="C10777" t="s">
        <v>42183</v>
      </c>
      <c r="D10777" t="s">
        <v>293</v>
      </c>
      <c r="E10777" t="s">
        <v>294</v>
      </c>
      <c r="F10777" t="s">
        <v>42184</v>
      </c>
      <c r="G10777" t="s">
        <v>101</v>
      </c>
      <c r="H10777" t="s">
        <v>46</v>
      </c>
      <c r="I10777" t="s">
        <v>58</v>
      </c>
      <c r="J10777" t="s">
        <v>1223</v>
      </c>
      <c r="K10777" t="s">
        <v>1223</v>
      </c>
      <c r="L10777">
        <v>4</v>
      </c>
      <c r="Q10777" s="1">
        <v>39105</v>
      </c>
      <c r="R10777" s="1">
        <v>41296</v>
      </c>
      <c r="S10777">
        <v>0</v>
      </c>
      <c r="T10777">
        <v>56000000</v>
      </c>
      <c r="U10777">
        <v>0</v>
      </c>
      <c r="V10777">
        <v>0</v>
      </c>
      <c r="W10777">
        <v>0</v>
      </c>
      <c r="X10777">
        <v>16502924</v>
      </c>
      <c r="Y10777">
        <v>0</v>
      </c>
      <c r="Z10777">
        <v>0</v>
      </c>
      <c r="AA10777">
        <v>0</v>
      </c>
      <c r="AB10777">
        <v>0</v>
      </c>
      <c r="AC10777">
        <v>0</v>
      </c>
      <c r="AD10777">
        <v>0</v>
      </c>
      <c r="AE10777">
        <v>0</v>
      </c>
      <c r="AF10777">
        <v>0</v>
      </c>
      <c r="AG10777">
        <v>0</v>
      </c>
      <c r="AH10777">
        <v>44000000</v>
      </c>
      <c r="AI10777">
        <v>12000000</v>
      </c>
      <c r="AJ10777">
        <v>0</v>
      </c>
      <c r="AK10777">
        <v>0</v>
      </c>
      <c r="AL10777">
        <v>0</v>
      </c>
      <c r="AM10777">
        <v>0</v>
      </c>
    </row>
    <row r="10778" spans="1:39" x14ac:dyDescent="0.45">
      <c r="A10778" t="s">
        <v>42185</v>
      </c>
      <c r="B10778" t="s">
        <v>42186</v>
      </c>
      <c r="C10778" t="s">
        <v>42187</v>
      </c>
      <c r="D10778" t="s">
        <v>293</v>
      </c>
      <c r="E10778" t="s">
        <v>294</v>
      </c>
      <c r="F10778" t="s">
        <v>18631</v>
      </c>
      <c r="G10778" t="s">
        <v>57</v>
      </c>
      <c r="H10778" t="s">
        <v>46</v>
      </c>
      <c r="I10778" t="s">
        <v>169</v>
      </c>
      <c r="J10778" t="s">
        <v>170</v>
      </c>
      <c r="K10778" t="s">
        <v>2448</v>
      </c>
      <c r="L10778">
        <v>1</v>
      </c>
      <c r="M10778" s="1">
        <v>33604</v>
      </c>
      <c r="N10778" s="2">
        <v>33604</v>
      </c>
      <c r="O10778" t="s">
        <v>3040</v>
      </c>
      <c r="P10778">
        <v>1992</v>
      </c>
      <c r="Q10778" s="1">
        <v>40428</v>
      </c>
      <c r="R10778" s="1">
        <v>40428</v>
      </c>
      <c r="S10778">
        <v>0</v>
      </c>
      <c r="T10778">
        <v>3300000</v>
      </c>
      <c r="U10778">
        <v>0</v>
      </c>
      <c r="V10778">
        <v>0</v>
      </c>
      <c r="W10778">
        <v>0</v>
      </c>
      <c r="X10778">
        <v>0</v>
      </c>
      <c r="Y10778">
        <v>0</v>
      </c>
      <c r="Z10778">
        <v>0</v>
      </c>
      <c r="AA10778">
        <v>0</v>
      </c>
      <c r="AB10778">
        <v>0</v>
      </c>
      <c r="AC10778">
        <v>0</v>
      </c>
      <c r="AD10778">
        <v>0</v>
      </c>
      <c r="AE10778">
        <v>0</v>
      </c>
      <c r="AF10778">
        <v>0</v>
      </c>
      <c r="AG10778">
        <v>0</v>
      </c>
      <c r="AH10778">
        <v>0</v>
      </c>
      <c r="AI10778">
        <v>0</v>
      </c>
      <c r="AJ10778">
        <v>0</v>
      </c>
      <c r="AK10778">
        <v>0</v>
      </c>
      <c r="AL10778">
        <v>0</v>
      </c>
      <c r="AM10778">
        <v>0</v>
      </c>
    </row>
    <row r="10779" spans="1:39" x14ac:dyDescent="0.45">
      <c r="A10779" t="s">
        <v>42188</v>
      </c>
      <c r="B10779" t="s">
        <v>42189</v>
      </c>
      <c r="C10779" t="s">
        <v>42190</v>
      </c>
      <c r="D10779" t="s">
        <v>42191</v>
      </c>
      <c r="E10779" t="s">
        <v>89</v>
      </c>
      <c r="F10779" t="s">
        <v>114</v>
      </c>
      <c r="G10779" t="s">
        <v>57</v>
      </c>
      <c r="L10779">
        <v>1</v>
      </c>
      <c r="M10779" s="1">
        <v>41000</v>
      </c>
      <c r="N10779" s="2">
        <v>41000</v>
      </c>
      <c r="O10779" t="s">
        <v>50</v>
      </c>
      <c r="P10779">
        <v>2012</v>
      </c>
      <c r="Q10779" s="1">
        <v>41870</v>
      </c>
      <c r="R10779" s="1">
        <v>41870</v>
      </c>
      <c r="S10779">
        <v>0</v>
      </c>
      <c r="T10779">
        <v>0</v>
      </c>
      <c r="U10779">
        <v>0</v>
      </c>
      <c r="V10779">
        <v>0</v>
      </c>
      <c r="W10779">
        <v>0</v>
      </c>
      <c r="X10779">
        <v>0</v>
      </c>
      <c r="Y10779">
        <v>0</v>
      </c>
      <c r="Z10779">
        <v>0</v>
      </c>
      <c r="AA10779">
        <v>0</v>
      </c>
      <c r="AB10779">
        <v>0</v>
      </c>
      <c r="AC10779">
        <v>0</v>
      </c>
      <c r="AD10779">
        <v>0</v>
      </c>
      <c r="AE10779">
        <v>0</v>
      </c>
      <c r="AF10779">
        <v>0</v>
      </c>
      <c r="AG10779">
        <v>0</v>
      </c>
      <c r="AH10779">
        <v>0</v>
      </c>
      <c r="AI10779">
        <v>0</v>
      </c>
      <c r="AJ10779">
        <v>0</v>
      </c>
      <c r="AK10779">
        <v>0</v>
      </c>
      <c r="AL10779">
        <v>0</v>
      </c>
      <c r="AM10779">
        <v>0</v>
      </c>
    </row>
    <row r="10780" spans="1:39" x14ac:dyDescent="0.45">
      <c r="A10780" t="s">
        <v>42192</v>
      </c>
      <c r="B10780" t="s">
        <v>42193</v>
      </c>
      <c r="C10780" t="s">
        <v>42194</v>
      </c>
      <c r="D10780" t="s">
        <v>774</v>
      </c>
      <c r="E10780" t="s">
        <v>775</v>
      </c>
      <c r="F10780" t="s">
        <v>42195</v>
      </c>
      <c r="G10780" t="s">
        <v>57</v>
      </c>
      <c r="H10780" t="s">
        <v>655</v>
      </c>
      <c r="J10780" t="s">
        <v>1470</v>
      </c>
      <c r="K10780" t="s">
        <v>1470</v>
      </c>
      <c r="L10780">
        <v>1</v>
      </c>
      <c r="M10780" s="1">
        <v>31048</v>
      </c>
      <c r="N10780" s="2">
        <v>31048</v>
      </c>
      <c r="O10780" t="s">
        <v>4256</v>
      </c>
      <c r="P10780">
        <v>1985</v>
      </c>
      <c r="Q10780" s="1">
        <v>41820</v>
      </c>
      <c r="R10780" s="1">
        <v>41820</v>
      </c>
      <c r="S10780">
        <v>0</v>
      </c>
      <c r="T10780">
        <v>9553118</v>
      </c>
      <c r="U10780">
        <v>0</v>
      </c>
      <c r="V10780">
        <v>0</v>
      </c>
      <c r="W10780">
        <v>0</v>
      </c>
      <c r="X10780">
        <v>0</v>
      </c>
      <c r="Y10780">
        <v>0</v>
      </c>
      <c r="Z10780">
        <v>0</v>
      </c>
      <c r="AA10780">
        <v>0</v>
      </c>
      <c r="AB10780">
        <v>0</v>
      </c>
      <c r="AC10780">
        <v>0</v>
      </c>
      <c r="AD10780">
        <v>0</v>
      </c>
      <c r="AE10780">
        <v>0</v>
      </c>
      <c r="AF10780">
        <v>0</v>
      </c>
      <c r="AG10780">
        <v>0</v>
      </c>
      <c r="AH10780">
        <v>0</v>
      </c>
      <c r="AI10780">
        <v>0</v>
      </c>
      <c r="AJ10780">
        <v>0</v>
      </c>
      <c r="AK10780">
        <v>0</v>
      </c>
      <c r="AL10780">
        <v>0</v>
      </c>
      <c r="AM10780">
        <v>0</v>
      </c>
    </row>
    <row r="10781" spans="1:39" x14ac:dyDescent="0.45">
      <c r="A10781" t="s">
        <v>42196</v>
      </c>
      <c r="B10781" t="s">
        <v>42197</v>
      </c>
      <c r="C10781" t="s">
        <v>42198</v>
      </c>
      <c r="D10781" t="s">
        <v>293</v>
      </c>
      <c r="E10781" t="s">
        <v>294</v>
      </c>
      <c r="F10781" t="s">
        <v>42199</v>
      </c>
      <c r="G10781" t="s">
        <v>57</v>
      </c>
      <c r="H10781" t="s">
        <v>46</v>
      </c>
      <c r="I10781" t="s">
        <v>58</v>
      </c>
      <c r="J10781" t="s">
        <v>198</v>
      </c>
      <c r="K10781" t="s">
        <v>5682</v>
      </c>
      <c r="L10781">
        <v>5</v>
      </c>
      <c r="M10781" s="1">
        <v>33239</v>
      </c>
      <c r="N10781" s="2">
        <v>33239</v>
      </c>
      <c r="O10781" t="s">
        <v>477</v>
      </c>
      <c r="P10781">
        <v>1991</v>
      </c>
      <c r="Q10781" s="1">
        <v>39191</v>
      </c>
      <c r="R10781" s="1">
        <v>41619</v>
      </c>
      <c r="S10781">
        <v>0</v>
      </c>
      <c r="T10781">
        <v>67433640</v>
      </c>
      <c r="U10781">
        <v>0</v>
      </c>
      <c r="V10781">
        <v>0</v>
      </c>
      <c r="W10781">
        <v>0</v>
      </c>
      <c r="X10781">
        <v>32747055</v>
      </c>
      <c r="Y10781">
        <v>0</v>
      </c>
      <c r="Z10781">
        <v>0</v>
      </c>
      <c r="AA10781">
        <v>0</v>
      </c>
      <c r="AB10781">
        <v>0</v>
      </c>
      <c r="AC10781">
        <v>0</v>
      </c>
      <c r="AD10781">
        <v>0</v>
      </c>
      <c r="AE10781">
        <v>0</v>
      </c>
      <c r="AF10781">
        <v>0</v>
      </c>
      <c r="AG10781">
        <v>0</v>
      </c>
      <c r="AH10781">
        <v>0</v>
      </c>
      <c r="AI10781">
        <v>32000000</v>
      </c>
      <c r="AJ10781">
        <v>0</v>
      </c>
      <c r="AK10781">
        <v>0</v>
      </c>
      <c r="AL10781">
        <v>0</v>
      </c>
      <c r="AM10781">
        <v>0</v>
      </c>
    </row>
    <row r="10782" spans="1:39" x14ac:dyDescent="0.45">
      <c r="A10782" t="s">
        <v>42200</v>
      </c>
      <c r="B10782" t="s">
        <v>42201</v>
      </c>
      <c r="C10782" t="s">
        <v>42202</v>
      </c>
      <c r="D10782" t="s">
        <v>127</v>
      </c>
      <c r="E10782" t="s">
        <v>128</v>
      </c>
      <c r="F10782" t="s">
        <v>114</v>
      </c>
      <c r="G10782" t="s">
        <v>57</v>
      </c>
      <c r="H10782" t="s">
        <v>260</v>
      </c>
      <c r="I10782" t="s">
        <v>977</v>
      </c>
      <c r="J10782" t="s">
        <v>6184</v>
      </c>
      <c r="K10782" t="s">
        <v>6184</v>
      </c>
      <c r="L10782">
        <v>1</v>
      </c>
      <c r="M10782" s="1">
        <v>38331</v>
      </c>
      <c r="N10782" s="2">
        <v>38322</v>
      </c>
      <c r="O10782" t="s">
        <v>2508</v>
      </c>
      <c r="P10782">
        <v>2004</v>
      </c>
      <c r="Q10782" s="1">
        <v>40758</v>
      </c>
      <c r="R10782" s="1">
        <v>40758</v>
      </c>
      <c r="S10782">
        <v>0</v>
      </c>
      <c r="T10782">
        <v>0</v>
      </c>
      <c r="U10782">
        <v>0</v>
      </c>
      <c r="V10782">
        <v>0</v>
      </c>
      <c r="W10782">
        <v>0</v>
      </c>
      <c r="X10782">
        <v>0</v>
      </c>
      <c r="Y10782">
        <v>0</v>
      </c>
      <c r="Z10782">
        <v>0</v>
      </c>
      <c r="AA10782">
        <v>0</v>
      </c>
      <c r="AB10782">
        <v>0</v>
      </c>
      <c r="AC10782">
        <v>0</v>
      </c>
      <c r="AD10782">
        <v>0</v>
      </c>
      <c r="AE10782">
        <v>0</v>
      </c>
      <c r="AF10782">
        <v>0</v>
      </c>
      <c r="AG10782">
        <v>0</v>
      </c>
      <c r="AH10782">
        <v>0</v>
      </c>
      <c r="AI10782">
        <v>0</v>
      </c>
      <c r="AJ10782">
        <v>0</v>
      </c>
      <c r="AK10782">
        <v>0</v>
      </c>
      <c r="AL10782">
        <v>0</v>
      </c>
      <c r="AM10782">
        <v>0</v>
      </c>
    </row>
    <row r="10783" spans="1:39" x14ac:dyDescent="0.45">
      <c r="A10783" t="s">
        <v>42203</v>
      </c>
      <c r="B10783" t="s">
        <v>42204</v>
      </c>
      <c r="C10783" t="s">
        <v>42205</v>
      </c>
      <c r="D10783" t="s">
        <v>42206</v>
      </c>
      <c r="E10783" t="s">
        <v>1344</v>
      </c>
      <c r="F10783" t="s">
        <v>42207</v>
      </c>
      <c r="G10783" t="s">
        <v>57</v>
      </c>
      <c r="H10783" t="s">
        <v>46</v>
      </c>
      <c r="I10783" t="s">
        <v>1228</v>
      </c>
      <c r="J10783" t="s">
        <v>1229</v>
      </c>
      <c r="K10783" t="s">
        <v>13241</v>
      </c>
      <c r="L10783">
        <v>8</v>
      </c>
      <c r="M10783" s="1">
        <v>36526</v>
      </c>
      <c r="N10783" s="2">
        <v>36526</v>
      </c>
      <c r="O10783" t="s">
        <v>255</v>
      </c>
      <c r="P10783">
        <v>2000</v>
      </c>
      <c r="Q10783" s="1">
        <v>36892</v>
      </c>
      <c r="R10783" s="1">
        <v>41794</v>
      </c>
      <c r="S10783">
        <v>0</v>
      </c>
      <c r="T10783">
        <v>65793110</v>
      </c>
      <c r="U10783">
        <v>0</v>
      </c>
      <c r="V10783">
        <v>0</v>
      </c>
      <c r="W10783">
        <v>1500000</v>
      </c>
      <c r="X10783">
        <v>1579217</v>
      </c>
      <c r="Y10783">
        <v>0</v>
      </c>
      <c r="Z10783">
        <v>0</v>
      </c>
      <c r="AA10783">
        <v>0</v>
      </c>
      <c r="AB10783">
        <v>0</v>
      </c>
      <c r="AC10783">
        <v>0</v>
      </c>
      <c r="AD10783">
        <v>0</v>
      </c>
      <c r="AE10783">
        <v>0</v>
      </c>
      <c r="AF10783">
        <v>4500000</v>
      </c>
      <c r="AG10783">
        <v>16500000</v>
      </c>
      <c r="AH10783">
        <v>31000000</v>
      </c>
      <c r="AI10783">
        <v>400000</v>
      </c>
      <c r="AJ10783">
        <v>13393110</v>
      </c>
      <c r="AK10783">
        <v>0</v>
      </c>
      <c r="AL10783">
        <v>0</v>
      </c>
      <c r="AM10783">
        <v>0</v>
      </c>
    </row>
    <row r="10784" spans="1:39" x14ac:dyDescent="0.45">
      <c r="A10784" t="s">
        <v>42208</v>
      </c>
      <c r="B10784" t="s">
        <v>42209</v>
      </c>
      <c r="C10784" t="s">
        <v>42210</v>
      </c>
      <c r="D10784" t="s">
        <v>293</v>
      </c>
      <c r="E10784" t="s">
        <v>294</v>
      </c>
      <c r="F10784" t="s">
        <v>42211</v>
      </c>
      <c r="G10784" t="s">
        <v>57</v>
      </c>
      <c r="H10784" t="s">
        <v>46</v>
      </c>
      <c r="I10784" t="s">
        <v>47</v>
      </c>
      <c r="J10784" t="s">
        <v>48</v>
      </c>
      <c r="K10784" t="s">
        <v>42212</v>
      </c>
      <c r="L10784">
        <v>1</v>
      </c>
      <c r="M10784" s="1">
        <v>40179</v>
      </c>
      <c r="N10784" s="2">
        <v>40179</v>
      </c>
      <c r="O10784" t="s">
        <v>118</v>
      </c>
      <c r="P10784">
        <v>2010</v>
      </c>
      <c r="Q10784" s="1">
        <v>40366</v>
      </c>
      <c r="R10784" s="1">
        <v>40366</v>
      </c>
      <c r="S10784">
        <v>0</v>
      </c>
      <c r="T10784">
        <v>350161</v>
      </c>
      <c r="U10784">
        <v>0</v>
      </c>
      <c r="V10784">
        <v>0</v>
      </c>
      <c r="W10784">
        <v>0</v>
      </c>
      <c r="X10784">
        <v>0</v>
      </c>
      <c r="Y10784">
        <v>0</v>
      </c>
      <c r="Z10784">
        <v>0</v>
      </c>
      <c r="AA10784">
        <v>0</v>
      </c>
      <c r="AB10784">
        <v>0</v>
      </c>
      <c r="AC10784">
        <v>0</v>
      </c>
      <c r="AD10784">
        <v>0</v>
      </c>
      <c r="AE10784">
        <v>0</v>
      </c>
      <c r="AF10784">
        <v>0</v>
      </c>
      <c r="AG10784">
        <v>0</v>
      </c>
      <c r="AH10784">
        <v>0</v>
      </c>
      <c r="AI10784">
        <v>0</v>
      </c>
      <c r="AJ10784">
        <v>0</v>
      </c>
      <c r="AK10784">
        <v>0</v>
      </c>
      <c r="AL10784">
        <v>0</v>
      </c>
      <c r="AM10784">
        <v>0</v>
      </c>
    </row>
    <row r="10785" spans="1:39" x14ac:dyDescent="0.45">
      <c r="A10785" t="s">
        <v>42213</v>
      </c>
      <c r="B10785" t="s">
        <v>42214</v>
      </c>
      <c r="C10785" t="s">
        <v>42215</v>
      </c>
      <c r="D10785" t="s">
        <v>98</v>
      </c>
      <c r="E10785" t="s">
        <v>99</v>
      </c>
      <c r="F10785" t="s">
        <v>4462</v>
      </c>
      <c r="G10785" t="s">
        <v>57</v>
      </c>
      <c r="H10785" t="s">
        <v>46</v>
      </c>
      <c r="I10785" t="s">
        <v>8778</v>
      </c>
      <c r="J10785" t="s">
        <v>9372</v>
      </c>
      <c r="K10785" t="s">
        <v>9372</v>
      </c>
      <c r="L10785">
        <v>1</v>
      </c>
      <c r="M10785" s="1">
        <v>40673</v>
      </c>
      <c r="N10785" s="2">
        <v>40664</v>
      </c>
      <c r="O10785" t="s">
        <v>76</v>
      </c>
      <c r="P10785">
        <v>2011</v>
      </c>
      <c r="Q10785" s="1">
        <v>41456</v>
      </c>
      <c r="R10785" s="1">
        <v>41456</v>
      </c>
      <c r="S10785">
        <v>175000</v>
      </c>
      <c r="T10785">
        <v>0</v>
      </c>
      <c r="U10785">
        <v>0</v>
      </c>
      <c r="V10785">
        <v>0</v>
      </c>
      <c r="W10785">
        <v>0</v>
      </c>
      <c r="X10785">
        <v>0</v>
      </c>
      <c r="Y10785">
        <v>0</v>
      </c>
      <c r="Z10785">
        <v>0</v>
      </c>
      <c r="AA10785">
        <v>0</v>
      </c>
      <c r="AB10785">
        <v>0</v>
      </c>
      <c r="AC10785">
        <v>0</v>
      </c>
      <c r="AD10785">
        <v>0</v>
      </c>
      <c r="AE10785">
        <v>0</v>
      </c>
      <c r="AF10785">
        <v>0</v>
      </c>
      <c r="AG10785">
        <v>0</v>
      </c>
      <c r="AH10785">
        <v>0</v>
      </c>
      <c r="AI10785">
        <v>0</v>
      </c>
      <c r="AJ10785">
        <v>0</v>
      </c>
      <c r="AK10785">
        <v>0</v>
      </c>
      <c r="AL10785">
        <v>0</v>
      </c>
      <c r="AM10785">
        <v>0</v>
      </c>
    </row>
    <row r="10786" spans="1:39" x14ac:dyDescent="0.45">
      <c r="A10786" t="s">
        <v>42216</v>
      </c>
      <c r="B10786" t="s">
        <v>42217</v>
      </c>
      <c r="C10786" t="s">
        <v>42218</v>
      </c>
      <c r="D10786" t="s">
        <v>1360</v>
      </c>
      <c r="E10786" t="s">
        <v>1361</v>
      </c>
      <c r="F10786" t="s">
        <v>42219</v>
      </c>
      <c r="G10786" t="s">
        <v>45</v>
      </c>
      <c r="H10786" t="s">
        <v>46</v>
      </c>
      <c r="I10786" t="s">
        <v>1298</v>
      </c>
      <c r="J10786" t="s">
        <v>1299</v>
      </c>
      <c r="K10786" t="s">
        <v>1299</v>
      </c>
      <c r="L10786">
        <v>3</v>
      </c>
      <c r="M10786" s="1">
        <v>37987</v>
      </c>
      <c r="N10786" s="2">
        <v>37987</v>
      </c>
      <c r="O10786" t="s">
        <v>452</v>
      </c>
      <c r="P10786">
        <v>2004</v>
      </c>
      <c r="Q10786" s="1">
        <v>38484</v>
      </c>
      <c r="R10786" s="1">
        <v>40675</v>
      </c>
      <c r="S10786">
        <v>0</v>
      </c>
      <c r="T10786">
        <v>6623651</v>
      </c>
      <c r="U10786">
        <v>0</v>
      </c>
      <c r="V10786">
        <v>0</v>
      </c>
      <c r="W10786">
        <v>0</v>
      </c>
      <c r="X10786">
        <v>0</v>
      </c>
      <c r="Y10786">
        <v>0</v>
      </c>
      <c r="Z10786">
        <v>0</v>
      </c>
      <c r="AA10786">
        <v>0</v>
      </c>
      <c r="AB10786">
        <v>0</v>
      </c>
      <c r="AC10786">
        <v>0</v>
      </c>
      <c r="AD10786">
        <v>0</v>
      </c>
      <c r="AE10786">
        <v>0</v>
      </c>
      <c r="AF10786">
        <v>4000000</v>
      </c>
      <c r="AG10786">
        <v>0</v>
      </c>
      <c r="AH10786">
        <v>1200000</v>
      </c>
      <c r="AI10786">
        <v>0</v>
      </c>
      <c r="AJ10786">
        <v>0</v>
      </c>
      <c r="AK10786">
        <v>0</v>
      </c>
      <c r="AL10786">
        <v>0</v>
      </c>
      <c r="AM10786">
        <v>0</v>
      </c>
    </row>
    <row r="10787" spans="1:39" x14ac:dyDescent="0.45">
      <c r="A10787" t="s">
        <v>42220</v>
      </c>
      <c r="B10787" t="s">
        <v>42221</v>
      </c>
      <c r="C10787" t="s">
        <v>42222</v>
      </c>
      <c r="D10787" t="s">
        <v>88</v>
      </c>
      <c r="E10787" t="s">
        <v>89</v>
      </c>
      <c r="F10787" t="s">
        <v>42223</v>
      </c>
      <c r="G10787" t="s">
        <v>57</v>
      </c>
      <c r="H10787" t="s">
        <v>46</v>
      </c>
      <c r="I10787" t="s">
        <v>58</v>
      </c>
      <c r="J10787" t="s">
        <v>198</v>
      </c>
      <c r="K10787" t="s">
        <v>1127</v>
      </c>
      <c r="L10787">
        <v>3</v>
      </c>
      <c r="M10787" s="1">
        <v>36526</v>
      </c>
      <c r="N10787" s="2">
        <v>36526</v>
      </c>
      <c r="O10787" t="s">
        <v>255</v>
      </c>
      <c r="P10787">
        <v>2000</v>
      </c>
      <c r="Q10787" s="1">
        <v>40407</v>
      </c>
      <c r="R10787" s="1">
        <v>41511</v>
      </c>
      <c r="S10787">
        <v>1314666</v>
      </c>
      <c r="T10787">
        <v>1712225</v>
      </c>
      <c r="U10787">
        <v>0</v>
      </c>
      <c r="V10787">
        <v>0</v>
      </c>
      <c r="W10787">
        <v>0</v>
      </c>
      <c r="X10787">
        <v>1000000</v>
      </c>
      <c r="Y10787">
        <v>0</v>
      </c>
      <c r="Z10787">
        <v>0</v>
      </c>
      <c r="AA10787">
        <v>0</v>
      </c>
      <c r="AB10787">
        <v>0</v>
      </c>
      <c r="AC10787">
        <v>0</v>
      </c>
      <c r="AD10787">
        <v>0</v>
      </c>
      <c r="AE10787">
        <v>0</v>
      </c>
      <c r="AF10787">
        <v>0</v>
      </c>
      <c r="AG10787">
        <v>0</v>
      </c>
      <c r="AH10787">
        <v>0</v>
      </c>
      <c r="AI10787">
        <v>0</v>
      </c>
      <c r="AJ10787">
        <v>0</v>
      </c>
      <c r="AK10787">
        <v>0</v>
      </c>
      <c r="AL10787">
        <v>0</v>
      </c>
      <c r="AM10787">
        <v>0</v>
      </c>
    </row>
    <row r="10788" spans="1:39" x14ac:dyDescent="0.45">
      <c r="A10788" t="s">
        <v>42224</v>
      </c>
      <c r="B10788" t="s">
        <v>42225</v>
      </c>
      <c r="C10788" t="s">
        <v>42226</v>
      </c>
      <c r="D10788" t="s">
        <v>293</v>
      </c>
      <c r="E10788" t="s">
        <v>294</v>
      </c>
      <c r="F10788" t="s">
        <v>42227</v>
      </c>
      <c r="G10788" t="s">
        <v>57</v>
      </c>
      <c r="H10788" t="s">
        <v>260</v>
      </c>
      <c r="I10788" t="s">
        <v>261</v>
      </c>
      <c r="J10788" t="s">
        <v>262</v>
      </c>
      <c r="K10788" t="s">
        <v>262</v>
      </c>
      <c r="L10788">
        <v>4</v>
      </c>
      <c r="M10788" s="1">
        <v>37987</v>
      </c>
      <c r="N10788" s="2">
        <v>37987</v>
      </c>
      <c r="O10788" t="s">
        <v>452</v>
      </c>
      <c r="P10788">
        <v>2004</v>
      </c>
      <c r="Q10788" s="1">
        <v>40996</v>
      </c>
      <c r="R10788" s="1">
        <v>41828</v>
      </c>
      <c r="S10788">
        <v>0</v>
      </c>
      <c r="T10788">
        <v>19610244</v>
      </c>
      <c r="U10788">
        <v>0</v>
      </c>
      <c r="V10788">
        <v>0</v>
      </c>
      <c r="W10788">
        <v>0</v>
      </c>
      <c r="X10788">
        <v>0</v>
      </c>
      <c r="Y10788">
        <v>0</v>
      </c>
      <c r="Z10788">
        <v>500000</v>
      </c>
      <c r="AA10788">
        <v>0</v>
      </c>
      <c r="AB10788">
        <v>0</v>
      </c>
      <c r="AC10788">
        <v>0</v>
      </c>
      <c r="AD10788">
        <v>0</v>
      </c>
      <c r="AE10788">
        <v>0</v>
      </c>
      <c r="AF10788">
        <v>0</v>
      </c>
      <c r="AG10788">
        <v>0</v>
      </c>
      <c r="AH10788">
        <v>0</v>
      </c>
      <c r="AI10788">
        <v>0</v>
      </c>
      <c r="AJ10788">
        <v>0</v>
      </c>
      <c r="AK10788">
        <v>0</v>
      </c>
      <c r="AL10788">
        <v>0</v>
      </c>
      <c r="AM10788">
        <v>0</v>
      </c>
    </row>
    <row r="10789" spans="1:39" x14ac:dyDescent="0.45">
      <c r="A10789" t="s">
        <v>42228</v>
      </c>
      <c r="B10789" t="s">
        <v>42229</v>
      </c>
      <c r="F10789" t="s">
        <v>42230</v>
      </c>
      <c r="G10789" t="s">
        <v>57</v>
      </c>
      <c r="H10789" t="s">
        <v>46</v>
      </c>
      <c r="I10789" t="s">
        <v>58</v>
      </c>
      <c r="J10789" t="s">
        <v>198</v>
      </c>
      <c r="K10789" t="s">
        <v>9444</v>
      </c>
      <c r="L10789">
        <v>1</v>
      </c>
      <c r="M10789" s="1">
        <v>39814</v>
      </c>
      <c r="N10789" s="2">
        <v>39814</v>
      </c>
      <c r="O10789" t="s">
        <v>188</v>
      </c>
      <c r="P10789">
        <v>2009</v>
      </c>
      <c r="Q10789" s="1">
        <v>40759</v>
      </c>
      <c r="R10789" s="1">
        <v>40759</v>
      </c>
      <c r="S10789">
        <v>0</v>
      </c>
      <c r="T10789">
        <v>828572</v>
      </c>
      <c r="U10789">
        <v>0</v>
      </c>
      <c r="V10789">
        <v>0</v>
      </c>
      <c r="W10789">
        <v>0</v>
      </c>
      <c r="X10789">
        <v>0</v>
      </c>
      <c r="Y10789">
        <v>0</v>
      </c>
      <c r="Z10789">
        <v>0</v>
      </c>
      <c r="AA10789">
        <v>0</v>
      </c>
      <c r="AB10789">
        <v>0</v>
      </c>
      <c r="AC10789">
        <v>0</v>
      </c>
      <c r="AD10789">
        <v>0</v>
      </c>
      <c r="AE10789">
        <v>0</v>
      </c>
      <c r="AF10789">
        <v>0</v>
      </c>
      <c r="AG10789">
        <v>0</v>
      </c>
      <c r="AH10789">
        <v>0</v>
      </c>
      <c r="AI10789">
        <v>0</v>
      </c>
      <c r="AJ10789">
        <v>0</v>
      </c>
      <c r="AK10789">
        <v>0</v>
      </c>
      <c r="AL10789">
        <v>0</v>
      </c>
      <c r="AM10789">
        <v>0</v>
      </c>
    </row>
    <row r="10790" spans="1:39" x14ac:dyDescent="0.45">
      <c r="A10790" t="s">
        <v>42231</v>
      </c>
      <c r="B10790" t="s">
        <v>42232</v>
      </c>
      <c r="C10790" t="s">
        <v>42233</v>
      </c>
      <c r="D10790" t="s">
        <v>42234</v>
      </c>
      <c r="E10790" t="s">
        <v>4213</v>
      </c>
      <c r="F10790" t="s">
        <v>42235</v>
      </c>
      <c r="G10790" t="s">
        <v>57</v>
      </c>
      <c r="H10790" t="s">
        <v>46</v>
      </c>
      <c r="I10790" t="s">
        <v>58</v>
      </c>
      <c r="J10790" t="s">
        <v>198</v>
      </c>
      <c r="K10790" t="s">
        <v>1000</v>
      </c>
      <c r="L10790">
        <v>2</v>
      </c>
      <c r="M10790" s="1">
        <v>40926</v>
      </c>
      <c r="N10790" s="2">
        <v>40909</v>
      </c>
      <c r="O10790" t="s">
        <v>132</v>
      </c>
      <c r="P10790">
        <v>2012</v>
      </c>
      <c r="Q10790" s="1">
        <v>40959</v>
      </c>
      <c r="R10790" s="1">
        <v>41902</v>
      </c>
      <c r="S10790">
        <v>3296065</v>
      </c>
      <c r="T10790">
        <v>0</v>
      </c>
      <c r="U10790">
        <v>0</v>
      </c>
      <c r="V10790">
        <v>0</v>
      </c>
      <c r="W10790">
        <v>0</v>
      </c>
      <c r="X10790">
        <v>0</v>
      </c>
      <c r="Y10790">
        <v>3214813</v>
      </c>
      <c r="Z10790">
        <v>0</v>
      </c>
      <c r="AA10790">
        <v>0</v>
      </c>
      <c r="AB10790">
        <v>0</v>
      </c>
      <c r="AC10790">
        <v>0</v>
      </c>
      <c r="AD10790">
        <v>0</v>
      </c>
      <c r="AE10790">
        <v>0</v>
      </c>
      <c r="AF10790">
        <v>0</v>
      </c>
      <c r="AG10790">
        <v>0</v>
      </c>
      <c r="AH10790">
        <v>0</v>
      </c>
      <c r="AI10790">
        <v>0</v>
      </c>
      <c r="AJ10790">
        <v>0</v>
      </c>
      <c r="AK10790">
        <v>0</v>
      </c>
      <c r="AL10790">
        <v>0</v>
      </c>
      <c r="AM10790">
        <v>0</v>
      </c>
    </row>
    <row r="10791" spans="1:39" x14ac:dyDescent="0.45">
      <c r="A10791" t="s">
        <v>42236</v>
      </c>
      <c r="B10791" t="s">
        <v>42237</v>
      </c>
      <c r="C10791" t="s">
        <v>42238</v>
      </c>
      <c r="D10791" t="s">
        <v>293</v>
      </c>
      <c r="E10791" t="s">
        <v>294</v>
      </c>
      <c r="F10791" t="s">
        <v>25951</v>
      </c>
      <c r="G10791" t="s">
        <v>57</v>
      </c>
      <c r="H10791" t="s">
        <v>46</v>
      </c>
      <c r="I10791" t="s">
        <v>58</v>
      </c>
      <c r="J10791" t="s">
        <v>1223</v>
      </c>
      <c r="K10791" t="s">
        <v>1223</v>
      </c>
      <c r="L10791">
        <v>2</v>
      </c>
      <c r="M10791" s="1">
        <v>35431</v>
      </c>
      <c r="N10791" s="2">
        <v>35431</v>
      </c>
      <c r="O10791" t="s">
        <v>1513</v>
      </c>
      <c r="P10791">
        <v>1997</v>
      </c>
      <c r="Q10791" s="1">
        <v>40129</v>
      </c>
      <c r="R10791" s="1">
        <v>40375</v>
      </c>
      <c r="S10791">
        <v>0</v>
      </c>
      <c r="T10791">
        <v>24500000</v>
      </c>
      <c r="U10791">
        <v>0</v>
      </c>
      <c r="V10791">
        <v>0</v>
      </c>
      <c r="W10791">
        <v>0</v>
      </c>
      <c r="X10791">
        <v>0</v>
      </c>
      <c r="Y10791">
        <v>0</v>
      </c>
      <c r="Z10791">
        <v>0</v>
      </c>
      <c r="AA10791">
        <v>0</v>
      </c>
      <c r="AB10791">
        <v>0</v>
      </c>
      <c r="AC10791">
        <v>0</v>
      </c>
      <c r="AD10791">
        <v>0</v>
      </c>
      <c r="AE10791">
        <v>0</v>
      </c>
      <c r="AF10791">
        <v>0</v>
      </c>
      <c r="AG10791">
        <v>0</v>
      </c>
      <c r="AH10791">
        <v>0</v>
      </c>
      <c r="AI10791">
        <v>0</v>
      </c>
      <c r="AJ10791">
        <v>9000000</v>
      </c>
      <c r="AK10791">
        <v>0</v>
      </c>
      <c r="AL10791">
        <v>0</v>
      </c>
      <c r="AM10791">
        <v>0</v>
      </c>
    </row>
    <row r="10792" spans="1:39" x14ac:dyDescent="0.45">
      <c r="A10792" t="s">
        <v>42239</v>
      </c>
      <c r="B10792" t="s">
        <v>42240</v>
      </c>
      <c r="C10792" t="s">
        <v>42241</v>
      </c>
      <c r="D10792" t="s">
        <v>293</v>
      </c>
      <c r="E10792" t="s">
        <v>294</v>
      </c>
      <c r="F10792" t="s">
        <v>187</v>
      </c>
      <c r="G10792" t="s">
        <v>57</v>
      </c>
      <c r="H10792" t="s">
        <v>46</v>
      </c>
      <c r="I10792" t="s">
        <v>47</v>
      </c>
      <c r="J10792" t="s">
        <v>48</v>
      </c>
      <c r="K10792" t="s">
        <v>49</v>
      </c>
      <c r="L10792">
        <v>1</v>
      </c>
      <c r="Q10792" s="1">
        <v>39892</v>
      </c>
      <c r="R10792" s="1">
        <v>39892</v>
      </c>
      <c r="S10792">
        <v>0</v>
      </c>
      <c r="T10792">
        <v>500000</v>
      </c>
      <c r="U10792">
        <v>0</v>
      </c>
      <c r="V10792">
        <v>0</v>
      </c>
      <c r="W10792">
        <v>0</v>
      </c>
      <c r="X10792">
        <v>0</v>
      </c>
      <c r="Y10792">
        <v>0</v>
      </c>
      <c r="Z10792">
        <v>0</v>
      </c>
      <c r="AA10792">
        <v>0</v>
      </c>
      <c r="AB10792">
        <v>0</v>
      </c>
      <c r="AC10792">
        <v>0</v>
      </c>
      <c r="AD10792">
        <v>0</v>
      </c>
      <c r="AE10792">
        <v>0</v>
      </c>
      <c r="AF10792">
        <v>0</v>
      </c>
      <c r="AG10792">
        <v>0</v>
      </c>
      <c r="AH10792">
        <v>0</v>
      </c>
      <c r="AI10792">
        <v>0</v>
      </c>
      <c r="AJ10792">
        <v>0</v>
      </c>
      <c r="AK10792">
        <v>0</v>
      </c>
      <c r="AL10792">
        <v>0</v>
      </c>
      <c r="AM10792">
        <v>0</v>
      </c>
    </row>
    <row r="10793" spans="1:39" x14ac:dyDescent="0.45">
      <c r="A10793" t="s">
        <v>42242</v>
      </c>
      <c r="B10793" t="s">
        <v>42243</v>
      </c>
      <c r="C10793" t="s">
        <v>42244</v>
      </c>
      <c r="D10793" t="s">
        <v>293</v>
      </c>
      <c r="E10793" t="s">
        <v>294</v>
      </c>
      <c r="F10793" t="s">
        <v>42245</v>
      </c>
      <c r="G10793" t="s">
        <v>57</v>
      </c>
      <c r="H10793" t="s">
        <v>46</v>
      </c>
      <c r="I10793" t="s">
        <v>58</v>
      </c>
      <c r="J10793" t="s">
        <v>59</v>
      </c>
      <c r="K10793" t="s">
        <v>9196</v>
      </c>
      <c r="L10793">
        <v>9</v>
      </c>
      <c r="M10793" s="1">
        <v>38718</v>
      </c>
      <c r="N10793" s="2">
        <v>38718</v>
      </c>
      <c r="O10793" t="s">
        <v>430</v>
      </c>
      <c r="P10793">
        <v>2006</v>
      </c>
      <c r="Q10793" s="1">
        <v>39797</v>
      </c>
      <c r="R10793" s="1">
        <v>41603</v>
      </c>
      <c r="S10793">
        <v>0</v>
      </c>
      <c r="T10793">
        <v>12606737</v>
      </c>
      <c r="U10793">
        <v>0</v>
      </c>
      <c r="V10793">
        <v>0</v>
      </c>
      <c r="W10793">
        <v>0</v>
      </c>
      <c r="X10793">
        <v>7719148</v>
      </c>
      <c r="Y10793">
        <v>0</v>
      </c>
      <c r="Z10793">
        <v>0</v>
      </c>
      <c r="AA10793">
        <v>0</v>
      </c>
      <c r="AB10793">
        <v>0</v>
      </c>
      <c r="AC10793">
        <v>0</v>
      </c>
      <c r="AD10793">
        <v>0</v>
      </c>
      <c r="AE10793">
        <v>0</v>
      </c>
      <c r="AF10793">
        <v>675000</v>
      </c>
      <c r="AG10793">
        <v>11931737</v>
      </c>
      <c r="AH10793">
        <v>0</v>
      </c>
      <c r="AI10793">
        <v>0</v>
      </c>
      <c r="AJ10793">
        <v>0</v>
      </c>
      <c r="AK10793">
        <v>0</v>
      </c>
      <c r="AL10793">
        <v>0</v>
      </c>
      <c r="AM10793">
        <v>0</v>
      </c>
    </row>
    <row r="10794" spans="1:39" x14ac:dyDescent="0.45">
      <c r="A10794" t="s">
        <v>42246</v>
      </c>
      <c r="B10794" t="s">
        <v>42247</v>
      </c>
      <c r="C10794" t="s">
        <v>42248</v>
      </c>
      <c r="D10794" t="s">
        <v>1343</v>
      </c>
      <c r="E10794" t="s">
        <v>1344</v>
      </c>
      <c r="F10794" t="s">
        <v>5899</v>
      </c>
      <c r="G10794" t="s">
        <v>45</v>
      </c>
      <c r="H10794" t="s">
        <v>46</v>
      </c>
      <c r="I10794" t="s">
        <v>526</v>
      </c>
      <c r="J10794" t="s">
        <v>4322</v>
      </c>
      <c r="K10794" t="s">
        <v>42249</v>
      </c>
      <c r="L10794">
        <v>2</v>
      </c>
      <c r="M10794" s="1">
        <v>36161</v>
      </c>
      <c r="N10794" s="2">
        <v>36161</v>
      </c>
      <c r="O10794" t="s">
        <v>1121</v>
      </c>
      <c r="P10794">
        <v>1999</v>
      </c>
      <c r="Q10794" s="1">
        <v>38630</v>
      </c>
      <c r="R10794" s="1">
        <v>40569</v>
      </c>
      <c r="S10794">
        <v>0</v>
      </c>
      <c r="T10794">
        <v>77000000</v>
      </c>
      <c r="U10794">
        <v>0</v>
      </c>
      <c r="V10794">
        <v>0</v>
      </c>
      <c r="W10794">
        <v>0</v>
      </c>
      <c r="X10794">
        <v>0</v>
      </c>
      <c r="Y10794">
        <v>0</v>
      </c>
      <c r="Z10794">
        <v>0</v>
      </c>
      <c r="AA10794">
        <v>0</v>
      </c>
      <c r="AB10794">
        <v>0</v>
      </c>
      <c r="AC10794">
        <v>0</v>
      </c>
      <c r="AD10794">
        <v>0</v>
      </c>
      <c r="AE10794">
        <v>0</v>
      </c>
      <c r="AF10794">
        <v>0</v>
      </c>
      <c r="AG10794">
        <v>0</v>
      </c>
      <c r="AH10794">
        <v>0</v>
      </c>
      <c r="AI10794">
        <v>0</v>
      </c>
      <c r="AJ10794">
        <v>0</v>
      </c>
      <c r="AK10794">
        <v>27000000</v>
      </c>
      <c r="AL10794">
        <v>0</v>
      </c>
      <c r="AM10794">
        <v>0</v>
      </c>
    </row>
    <row r="10795" spans="1:39" x14ac:dyDescent="0.45">
      <c r="A10795" t="s">
        <v>42250</v>
      </c>
      <c r="B10795" t="s">
        <v>42251</v>
      </c>
      <c r="D10795" t="s">
        <v>1474</v>
      </c>
      <c r="E10795" t="s">
        <v>1475</v>
      </c>
      <c r="F10795" t="s">
        <v>2770</v>
      </c>
      <c r="G10795" t="s">
        <v>45</v>
      </c>
      <c r="L10795">
        <v>2</v>
      </c>
      <c r="Q10795" s="1">
        <v>36739</v>
      </c>
      <c r="R10795" s="1">
        <v>37595</v>
      </c>
      <c r="S10795">
        <v>0</v>
      </c>
      <c r="T10795">
        <v>8000000</v>
      </c>
      <c r="U10795">
        <v>0</v>
      </c>
      <c r="V10795">
        <v>0</v>
      </c>
      <c r="W10795">
        <v>0</v>
      </c>
      <c r="X10795">
        <v>1000000</v>
      </c>
      <c r="Y10795">
        <v>0</v>
      </c>
      <c r="Z10795">
        <v>0</v>
      </c>
      <c r="AA10795">
        <v>0</v>
      </c>
      <c r="AB10795">
        <v>0</v>
      </c>
      <c r="AC10795">
        <v>0</v>
      </c>
      <c r="AD10795">
        <v>0</v>
      </c>
      <c r="AE10795">
        <v>0</v>
      </c>
      <c r="AF10795">
        <v>0</v>
      </c>
      <c r="AG10795">
        <v>0</v>
      </c>
      <c r="AH10795">
        <v>0</v>
      </c>
      <c r="AI10795">
        <v>8000000</v>
      </c>
      <c r="AJ10795">
        <v>0</v>
      </c>
      <c r="AK10795">
        <v>0</v>
      </c>
      <c r="AL10795">
        <v>0</v>
      </c>
      <c r="AM10795">
        <v>0</v>
      </c>
    </row>
    <row r="10796" spans="1:39" x14ac:dyDescent="0.45">
      <c r="A10796" t="s">
        <v>42252</v>
      </c>
      <c r="B10796" t="s">
        <v>42253</v>
      </c>
      <c r="C10796" t="s">
        <v>42254</v>
      </c>
      <c r="D10796" t="s">
        <v>293</v>
      </c>
      <c r="E10796" t="s">
        <v>294</v>
      </c>
      <c r="F10796" t="s">
        <v>114</v>
      </c>
      <c r="G10796" t="s">
        <v>57</v>
      </c>
      <c r="H10796" t="s">
        <v>74</v>
      </c>
      <c r="J10796" t="s">
        <v>42255</v>
      </c>
      <c r="K10796" t="s">
        <v>42255</v>
      </c>
      <c r="L10796">
        <v>1</v>
      </c>
      <c r="M10796" s="1">
        <v>40909</v>
      </c>
      <c r="N10796" s="2">
        <v>40909</v>
      </c>
      <c r="O10796" t="s">
        <v>132</v>
      </c>
      <c r="P10796">
        <v>2012</v>
      </c>
      <c r="Q10796" s="1">
        <v>41569</v>
      </c>
      <c r="R10796" s="1">
        <v>41569</v>
      </c>
      <c r="S10796">
        <v>0</v>
      </c>
      <c r="T10796">
        <v>0</v>
      </c>
      <c r="U10796">
        <v>0</v>
      </c>
      <c r="V10796">
        <v>0</v>
      </c>
      <c r="W10796">
        <v>0</v>
      </c>
      <c r="X10796">
        <v>0</v>
      </c>
      <c r="Y10796">
        <v>0</v>
      </c>
      <c r="Z10796">
        <v>0</v>
      </c>
      <c r="AA10796">
        <v>0</v>
      </c>
      <c r="AB10796">
        <v>0</v>
      </c>
      <c r="AC10796">
        <v>0</v>
      </c>
      <c r="AD10796">
        <v>0</v>
      </c>
      <c r="AE10796">
        <v>0</v>
      </c>
      <c r="AF10796">
        <v>0</v>
      </c>
      <c r="AG10796">
        <v>0</v>
      </c>
      <c r="AH10796">
        <v>0</v>
      </c>
      <c r="AI10796">
        <v>0</v>
      </c>
      <c r="AJ10796">
        <v>0</v>
      </c>
      <c r="AK10796">
        <v>0</v>
      </c>
      <c r="AL10796">
        <v>0</v>
      </c>
      <c r="AM10796">
        <v>0</v>
      </c>
    </row>
    <row r="10797" spans="1:39" x14ac:dyDescent="0.45">
      <c r="A10797" t="s">
        <v>42256</v>
      </c>
      <c r="B10797" t="s">
        <v>42257</v>
      </c>
      <c r="C10797" t="s">
        <v>42258</v>
      </c>
      <c r="D10797" t="s">
        <v>88</v>
      </c>
      <c r="E10797" t="s">
        <v>89</v>
      </c>
      <c r="F10797" t="s">
        <v>42259</v>
      </c>
      <c r="G10797" t="s">
        <v>57</v>
      </c>
      <c r="H10797" t="s">
        <v>46</v>
      </c>
      <c r="I10797" t="s">
        <v>1298</v>
      </c>
      <c r="J10797" t="s">
        <v>1299</v>
      </c>
      <c r="K10797" t="s">
        <v>8630</v>
      </c>
      <c r="L10797">
        <v>3</v>
      </c>
      <c r="Q10797" s="1">
        <v>41016</v>
      </c>
      <c r="R10797" s="1">
        <v>41802</v>
      </c>
      <c r="S10797">
        <v>0</v>
      </c>
      <c r="T10797">
        <v>2500000</v>
      </c>
      <c r="U10797">
        <v>0</v>
      </c>
      <c r="V10797">
        <v>0</v>
      </c>
      <c r="W10797">
        <v>0</v>
      </c>
      <c r="X10797">
        <v>2483333</v>
      </c>
      <c r="Y10797">
        <v>0</v>
      </c>
      <c r="Z10797">
        <v>0</v>
      </c>
      <c r="AA10797">
        <v>0</v>
      </c>
      <c r="AB10797">
        <v>0</v>
      </c>
      <c r="AC10797">
        <v>0</v>
      </c>
      <c r="AD10797">
        <v>0</v>
      </c>
      <c r="AE10797">
        <v>0</v>
      </c>
      <c r="AF10797">
        <v>0</v>
      </c>
      <c r="AG10797">
        <v>0</v>
      </c>
      <c r="AH10797">
        <v>0</v>
      </c>
      <c r="AI10797">
        <v>0</v>
      </c>
      <c r="AJ10797">
        <v>0</v>
      </c>
      <c r="AK10797">
        <v>0</v>
      </c>
      <c r="AL10797">
        <v>0</v>
      </c>
      <c r="AM10797">
        <v>0</v>
      </c>
    </row>
    <row r="10798" spans="1:39" x14ac:dyDescent="0.45">
      <c r="A10798" t="s">
        <v>42260</v>
      </c>
      <c r="B10798" t="s">
        <v>42261</v>
      </c>
      <c r="C10798" t="s">
        <v>42262</v>
      </c>
      <c r="D10798" t="s">
        <v>161</v>
      </c>
      <c r="E10798" t="s">
        <v>162</v>
      </c>
      <c r="F10798" t="s">
        <v>610</v>
      </c>
      <c r="G10798" t="s">
        <v>57</v>
      </c>
      <c r="H10798" t="s">
        <v>46</v>
      </c>
      <c r="I10798" t="s">
        <v>47</v>
      </c>
      <c r="J10798" t="s">
        <v>781</v>
      </c>
      <c r="K10798" t="s">
        <v>782</v>
      </c>
      <c r="L10798">
        <v>1</v>
      </c>
      <c r="M10798" s="1">
        <v>39083</v>
      </c>
      <c r="N10798" s="2">
        <v>39083</v>
      </c>
      <c r="O10798" t="s">
        <v>110</v>
      </c>
      <c r="P10798">
        <v>2007</v>
      </c>
      <c r="Q10798" s="1">
        <v>41414</v>
      </c>
      <c r="R10798" s="1">
        <v>41414</v>
      </c>
      <c r="S10798">
        <v>0</v>
      </c>
      <c r="T10798">
        <v>750000</v>
      </c>
      <c r="U10798">
        <v>0</v>
      </c>
      <c r="V10798">
        <v>0</v>
      </c>
      <c r="W10798">
        <v>0</v>
      </c>
      <c r="X10798">
        <v>0</v>
      </c>
      <c r="Y10798">
        <v>0</v>
      </c>
      <c r="Z10798">
        <v>0</v>
      </c>
      <c r="AA10798">
        <v>0</v>
      </c>
      <c r="AB10798">
        <v>0</v>
      </c>
      <c r="AC10798">
        <v>0</v>
      </c>
      <c r="AD10798">
        <v>0</v>
      </c>
      <c r="AE10798">
        <v>0</v>
      </c>
      <c r="AF10798">
        <v>0</v>
      </c>
      <c r="AG10798">
        <v>0</v>
      </c>
      <c r="AH10798">
        <v>0</v>
      </c>
      <c r="AI10798">
        <v>0</v>
      </c>
      <c r="AJ10798">
        <v>0</v>
      </c>
      <c r="AK10798">
        <v>0</v>
      </c>
      <c r="AL10798">
        <v>0</v>
      </c>
      <c r="AM10798">
        <v>0</v>
      </c>
    </row>
    <row r="10799" spans="1:39" x14ac:dyDescent="0.45">
      <c r="A10799" t="s">
        <v>42263</v>
      </c>
      <c r="B10799" t="s">
        <v>42264</v>
      </c>
      <c r="C10799" t="s">
        <v>42265</v>
      </c>
      <c r="D10799" t="s">
        <v>3671</v>
      </c>
      <c r="E10799" t="s">
        <v>99</v>
      </c>
      <c r="F10799" t="s">
        <v>42266</v>
      </c>
      <c r="G10799" t="s">
        <v>57</v>
      </c>
      <c r="L10799">
        <v>1</v>
      </c>
      <c r="M10799" s="1">
        <v>41000</v>
      </c>
      <c r="N10799" s="2">
        <v>41000</v>
      </c>
      <c r="O10799" t="s">
        <v>50</v>
      </c>
      <c r="P10799">
        <v>2012</v>
      </c>
      <c r="Q10799" s="1">
        <v>40909</v>
      </c>
      <c r="R10799" s="1">
        <v>40909</v>
      </c>
      <c r="S10799">
        <v>0</v>
      </c>
      <c r="T10799">
        <v>0</v>
      </c>
      <c r="U10799">
        <v>0</v>
      </c>
      <c r="V10799">
        <v>0</v>
      </c>
      <c r="W10799">
        <v>0</v>
      </c>
      <c r="X10799">
        <v>0</v>
      </c>
      <c r="Y10799">
        <v>517560</v>
      </c>
      <c r="Z10799">
        <v>0</v>
      </c>
      <c r="AA10799">
        <v>0</v>
      </c>
      <c r="AB10799">
        <v>0</v>
      </c>
      <c r="AC10799">
        <v>0</v>
      </c>
      <c r="AD10799">
        <v>0</v>
      </c>
      <c r="AE10799">
        <v>0</v>
      </c>
      <c r="AF10799">
        <v>0</v>
      </c>
      <c r="AG10799">
        <v>0</v>
      </c>
      <c r="AH10799">
        <v>0</v>
      </c>
      <c r="AI10799">
        <v>0</v>
      </c>
      <c r="AJ10799">
        <v>0</v>
      </c>
      <c r="AK10799">
        <v>0</v>
      </c>
      <c r="AL10799">
        <v>0</v>
      </c>
      <c r="AM10799">
        <v>0</v>
      </c>
    </row>
    <row r="10800" spans="1:39" x14ac:dyDescent="0.45">
      <c r="A10800" t="s">
        <v>42267</v>
      </c>
      <c r="B10800" t="s">
        <v>42268</v>
      </c>
      <c r="C10800" t="s">
        <v>42269</v>
      </c>
      <c r="D10800" t="s">
        <v>42270</v>
      </c>
      <c r="E10800" t="s">
        <v>17202</v>
      </c>
      <c r="F10800" t="s">
        <v>42271</v>
      </c>
      <c r="G10800" t="s">
        <v>57</v>
      </c>
      <c r="H10800" t="s">
        <v>46</v>
      </c>
      <c r="I10800" t="s">
        <v>58</v>
      </c>
      <c r="J10800" t="s">
        <v>198</v>
      </c>
      <c r="K10800" t="s">
        <v>1363</v>
      </c>
      <c r="L10800">
        <v>3</v>
      </c>
      <c r="M10800" s="1">
        <v>40603</v>
      </c>
      <c r="N10800" s="2">
        <v>40603</v>
      </c>
      <c r="O10800" t="s">
        <v>528</v>
      </c>
      <c r="P10800">
        <v>2011</v>
      </c>
      <c r="Q10800" s="1">
        <v>40606</v>
      </c>
      <c r="R10800" s="1">
        <v>41575</v>
      </c>
      <c r="S10800">
        <v>1200000</v>
      </c>
      <c r="T10800">
        <v>22500000</v>
      </c>
      <c r="U10800">
        <v>0</v>
      </c>
      <c r="V10800">
        <v>0</v>
      </c>
      <c r="W10800">
        <v>0</v>
      </c>
      <c r="X10800">
        <v>0</v>
      </c>
      <c r="Y10800">
        <v>0</v>
      </c>
      <c r="Z10800">
        <v>0</v>
      </c>
      <c r="AA10800">
        <v>0</v>
      </c>
      <c r="AB10800">
        <v>0</v>
      </c>
      <c r="AC10800">
        <v>0</v>
      </c>
      <c r="AD10800">
        <v>0</v>
      </c>
      <c r="AE10800">
        <v>0</v>
      </c>
      <c r="AF10800">
        <v>7000000</v>
      </c>
      <c r="AG10800">
        <v>15500000</v>
      </c>
      <c r="AH10800">
        <v>0</v>
      </c>
      <c r="AI10800">
        <v>0</v>
      </c>
      <c r="AJ10800">
        <v>0</v>
      </c>
      <c r="AK10800">
        <v>0</v>
      </c>
      <c r="AL10800">
        <v>0</v>
      </c>
      <c r="AM10800">
        <v>0</v>
      </c>
    </row>
    <row r="10801" spans="1:39" x14ac:dyDescent="0.45">
      <c r="A10801" t="s">
        <v>42272</v>
      </c>
      <c r="B10801" t="s">
        <v>42273</v>
      </c>
      <c r="C10801" t="s">
        <v>42274</v>
      </c>
      <c r="D10801" t="s">
        <v>389</v>
      </c>
      <c r="E10801" t="s">
        <v>390</v>
      </c>
      <c r="F10801" t="s">
        <v>42275</v>
      </c>
      <c r="G10801" t="s">
        <v>57</v>
      </c>
      <c r="H10801" t="s">
        <v>46</v>
      </c>
      <c r="I10801" t="s">
        <v>299</v>
      </c>
      <c r="J10801" t="s">
        <v>300</v>
      </c>
      <c r="K10801" t="s">
        <v>16580</v>
      </c>
      <c r="L10801">
        <v>3</v>
      </c>
      <c r="M10801" s="1">
        <v>39766</v>
      </c>
      <c r="N10801" s="2">
        <v>39753</v>
      </c>
      <c r="O10801" t="s">
        <v>872</v>
      </c>
      <c r="P10801">
        <v>2008</v>
      </c>
      <c r="Q10801" s="1">
        <v>40211</v>
      </c>
      <c r="R10801" s="1">
        <v>41583</v>
      </c>
      <c r="S10801">
        <v>0</v>
      </c>
      <c r="T10801">
        <v>9950002</v>
      </c>
      <c r="U10801">
        <v>0</v>
      </c>
      <c r="V10801">
        <v>0</v>
      </c>
      <c r="W10801">
        <v>0</v>
      </c>
      <c r="X10801">
        <v>0</v>
      </c>
      <c r="Y10801">
        <v>0</v>
      </c>
      <c r="Z10801">
        <v>0</v>
      </c>
      <c r="AA10801">
        <v>0</v>
      </c>
      <c r="AB10801">
        <v>0</v>
      </c>
      <c r="AC10801">
        <v>0</v>
      </c>
      <c r="AD10801">
        <v>0</v>
      </c>
      <c r="AE10801">
        <v>0</v>
      </c>
      <c r="AF10801">
        <v>7000000</v>
      </c>
      <c r="AG10801">
        <v>0</v>
      </c>
      <c r="AH10801">
        <v>0</v>
      </c>
      <c r="AI10801">
        <v>0</v>
      </c>
      <c r="AJ10801">
        <v>0</v>
      </c>
      <c r="AK10801">
        <v>0</v>
      </c>
      <c r="AL10801">
        <v>0</v>
      </c>
      <c r="AM10801">
        <v>0</v>
      </c>
    </row>
    <row r="10802" spans="1:39" x14ac:dyDescent="0.45">
      <c r="A10802" t="s">
        <v>42276</v>
      </c>
      <c r="B10802" t="s">
        <v>42277</v>
      </c>
      <c r="F10802" t="s">
        <v>114</v>
      </c>
      <c r="G10802" t="s">
        <v>57</v>
      </c>
      <c r="H10802" t="s">
        <v>46</v>
      </c>
      <c r="I10802" t="s">
        <v>593</v>
      </c>
      <c r="J10802" t="s">
        <v>5860</v>
      </c>
      <c r="K10802" t="s">
        <v>42278</v>
      </c>
      <c r="L10802">
        <v>1</v>
      </c>
      <c r="M10802" s="1">
        <v>41788</v>
      </c>
      <c r="N10802" s="2">
        <v>41760</v>
      </c>
      <c r="O10802" t="s">
        <v>1211</v>
      </c>
      <c r="P10802">
        <v>2014</v>
      </c>
      <c r="Q10802" s="1">
        <v>41788</v>
      </c>
      <c r="R10802" s="1">
        <v>41788</v>
      </c>
      <c r="S10802">
        <v>0</v>
      </c>
      <c r="T10802">
        <v>0</v>
      </c>
      <c r="U10802">
        <v>0</v>
      </c>
      <c r="V10802">
        <v>0</v>
      </c>
      <c r="W10802">
        <v>0</v>
      </c>
      <c r="X10802">
        <v>0</v>
      </c>
      <c r="Y10802">
        <v>0</v>
      </c>
      <c r="Z10802">
        <v>0</v>
      </c>
      <c r="AA10802">
        <v>0</v>
      </c>
      <c r="AB10802">
        <v>0</v>
      </c>
      <c r="AC10802">
        <v>0</v>
      </c>
      <c r="AD10802">
        <v>0</v>
      </c>
      <c r="AE10802">
        <v>0</v>
      </c>
      <c r="AF10802">
        <v>0</v>
      </c>
      <c r="AG10802">
        <v>0</v>
      </c>
      <c r="AH10802">
        <v>0</v>
      </c>
      <c r="AI10802">
        <v>0</v>
      </c>
      <c r="AJ10802">
        <v>0</v>
      </c>
      <c r="AK10802">
        <v>0</v>
      </c>
      <c r="AL10802">
        <v>0</v>
      </c>
      <c r="AM10802">
        <v>0</v>
      </c>
    </row>
    <row r="10803" spans="1:39" x14ac:dyDescent="0.45">
      <c r="A10803" t="s">
        <v>42279</v>
      </c>
      <c r="B10803" t="s">
        <v>42280</v>
      </c>
      <c r="C10803" t="s">
        <v>42281</v>
      </c>
      <c r="D10803" t="s">
        <v>774</v>
      </c>
      <c r="E10803" t="s">
        <v>775</v>
      </c>
      <c r="F10803" t="s">
        <v>42282</v>
      </c>
      <c r="G10803" t="s">
        <v>57</v>
      </c>
      <c r="H10803" t="s">
        <v>46</v>
      </c>
      <c r="I10803" t="s">
        <v>58</v>
      </c>
      <c r="J10803" t="s">
        <v>198</v>
      </c>
      <c r="K10803" t="s">
        <v>621</v>
      </c>
      <c r="L10803">
        <v>1</v>
      </c>
      <c r="M10803" s="1">
        <v>38718</v>
      </c>
      <c r="N10803" s="2">
        <v>38718</v>
      </c>
      <c r="O10803" t="s">
        <v>430</v>
      </c>
      <c r="P10803">
        <v>2006</v>
      </c>
      <c r="Q10803" s="1">
        <v>41402</v>
      </c>
      <c r="R10803" s="1">
        <v>41402</v>
      </c>
      <c r="S10803">
        <v>465850</v>
      </c>
      <c r="T10803">
        <v>0</v>
      </c>
      <c r="U10803">
        <v>0</v>
      </c>
      <c r="V10803">
        <v>0</v>
      </c>
      <c r="W10803">
        <v>0</v>
      </c>
      <c r="X10803">
        <v>0</v>
      </c>
      <c r="Y10803">
        <v>0</v>
      </c>
      <c r="Z10803">
        <v>0</v>
      </c>
      <c r="AA10803">
        <v>0</v>
      </c>
      <c r="AB10803">
        <v>0</v>
      </c>
      <c r="AC10803">
        <v>0</v>
      </c>
      <c r="AD10803">
        <v>0</v>
      </c>
      <c r="AE10803">
        <v>0</v>
      </c>
      <c r="AF10803">
        <v>0</v>
      </c>
      <c r="AG10803">
        <v>0</v>
      </c>
      <c r="AH10803">
        <v>0</v>
      </c>
      <c r="AI10803">
        <v>0</v>
      </c>
      <c r="AJ10803">
        <v>0</v>
      </c>
      <c r="AK10803">
        <v>0</v>
      </c>
      <c r="AL10803">
        <v>0</v>
      </c>
      <c r="AM10803">
        <v>0</v>
      </c>
    </row>
    <row r="10804" spans="1:39" x14ac:dyDescent="0.45">
      <c r="A10804" t="s">
        <v>42283</v>
      </c>
      <c r="B10804" t="s">
        <v>42284</v>
      </c>
      <c r="C10804" t="s">
        <v>42285</v>
      </c>
      <c r="D10804" t="s">
        <v>293</v>
      </c>
      <c r="E10804" t="s">
        <v>294</v>
      </c>
      <c r="F10804" t="s">
        <v>42286</v>
      </c>
      <c r="G10804" t="s">
        <v>57</v>
      </c>
      <c r="H10804" t="s">
        <v>74</v>
      </c>
      <c r="J10804" t="s">
        <v>28786</v>
      </c>
      <c r="K10804" t="s">
        <v>28786</v>
      </c>
      <c r="L10804">
        <v>1</v>
      </c>
      <c r="M10804" s="1">
        <v>36161</v>
      </c>
      <c r="N10804" s="2">
        <v>36161</v>
      </c>
      <c r="O10804" t="s">
        <v>1121</v>
      </c>
      <c r="P10804">
        <v>1999</v>
      </c>
      <c r="Q10804" s="1">
        <v>40407</v>
      </c>
      <c r="R10804" s="1">
        <v>40407</v>
      </c>
      <c r="S10804">
        <v>0</v>
      </c>
      <c r="T10804">
        <v>2675263</v>
      </c>
      <c r="U10804">
        <v>0</v>
      </c>
      <c r="V10804">
        <v>0</v>
      </c>
      <c r="W10804">
        <v>0</v>
      </c>
      <c r="X10804">
        <v>0</v>
      </c>
      <c r="Y10804">
        <v>0</v>
      </c>
      <c r="Z10804">
        <v>0</v>
      </c>
      <c r="AA10804">
        <v>0</v>
      </c>
      <c r="AB10804">
        <v>0</v>
      </c>
      <c r="AC10804">
        <v>0</v>
      </c>
      <c r="AD10804">
        <v>0</v>
      </c>
      <c r="AE10804">
        <v>0</v>
      </c>
      <c r="AF10804">
        <v>0</v>
      </c>
      <c r="AG10804">
        <v>0</v>
      </c>
      <c r="AH10804">
        <v>0</v>
      </c>
      <c r="AI10804">
        <v>0</v>
      </c>
      <c r="AJ10804">
        <v>0</v>
      </c>
      <c r="AK10804">
        <v>0</v>
      </c>
      <c r="AL10804">
        <v>0</v>
      </c>
      <c r="AM10804">
        <v>0</v>
      </c>
    </row>
    <row r="10805" spans="1:39" x14ac:dyDescent="0.45">
      <c r="A10805" t="s">
        <v>42287</v>
      </c>
      <c r="B10805" t="s">
        <v>42288</v>
      </c>
      <c r="C10805" t="s">
        <v>42289</v>
      </c>
      <c r="F10805" t="s">
        <v>42290</v>
      </c>
      <c r="G10805" t="s">
        <v>57</v>
      </c>
      <c r="H10805" t="s">
        <v>402</v>
      </c>
      <c r="J10805" t="s">
        <v>2961</v>
      </c>
      <c r="L10805">
        <v>1</v>
      </c>
      <c r="Q10805" s="1">
        <v>39722</v>
      </c>
      <c r="R10805" s="1">
        <v>39722</v>
      </c>
      <c r="S10805">
        <v>0</v>
      </c>
      <c r="T10805">
        <v>2880000</v>
      </c>
      <c r="U10805">
        <v>0</v>
      </c>
      <c r="V10805">
        <v>0</v>
      </c>
      <c r="W10805">
        <v>0</v>
      </c>
      <c r="X10805">
        <v>0</v>
      </c>
      <c r="Y10805">
        <v>0</v>
      </c>
      <c r="Z10805">
        <v>0</v>
      </c>
      <c r="AA10805">
        <v>0</v>
      </c>
      <c r="AB10805">
        <v>0</v>
      </c>
      <c r="AC10805">
        <v>0</v>
      </c>
      <c r="AD10805">
        <v>0</v>
      </c>
      <c r="AE10805">
        <v>0</v>
      </c>
      <c r="AF10805">
        <v>0</v>
      </c>
      <c r="AG10805">
        <v>0</v>
      </c>
      <c r="AH10805">
        <v>0</v>
      </c>
      <c r="AI10805">
        <v>0</v>
      </c>
      <c r="AJ10805">
        <v>0</v>
      </c>
      <c r="AK10805">
        <v>0</v>
      </c>
      <c r="AL10805">
        <v>0</v>
      </c>
      <c r="AM10805">
        <v>0</v>
      </c>
    </row>
    <row r="10806" spans="1:39" x14ac:dyDescent="0.45">
      <c r="A10806" t="s">
        <v>42291</v>
      </c>
      <c r="B10806" t="s">
        <v>42292</v>
      </c>
      <c r="C10806" t="s">
        <v>42293</v>
      </c>
      <c r="D10806" t="s">
        <v>2191</v>
      </c>
      <c r="E10806" t="s">
        <v>2192</v>
      </c>
      <c r="F10806" t="s">
        <v>548</v>
      </c>
      <c r="G10806" t="s">
        <v>101</v>
      </c>
      <c r="H10806" t="s">
        <v>46</v>
      </c>
      <c r="I10806" t="s">
        <v>1388</v>
      </c>
      <c r="J10806" t="s">
        <v>641</v>
      </c>
      <c r="K10806" t="s">
        <v>7397</v>
      </c>
      <c r="L10806">
        <v>1</v>
      </c>
      <c r="M10806" s="1">
        <v>38718</v>
      </c>
      <c r="N10806" s="2">
        <v>38718</v>
      </c>
      <c r="O10806" t="s">
        <v>430</v>
      </c>
      <c r="P10806">
        <v>2006</v>
      </c>
      <c r="Q10806" s="1">
        <v>40112</v>
      </c>
      <c r="R10806" s="1">
        <v>40112</v>
      </c>
      <c r="S10806">
        <v>0</v>
      </c>
      <c r="T10806">
        <v>170000</v>
      </c>
      <c r="U10806">
        <v>0</v>
      </c>
      <c r="V10806">
        <v>0</v>
      </c>
      <c r="W10806">
        <v>0</v>
      </c>
      <c r="X10806">
        <v>0</v>
      </c>
      <c r="Y10806">
        <v>0</v>
      </c>
      <c r="Z10806">
        <v>0</v>
      </c>
      <c r="AA10806">
        <v>0</v>
      </c>
      <c r="AB10806">
        <v>0</v>
      </c>
      <c r="AC10806">
        <v>0</v>
      </c>
      <c r="AD10806">
        <v>0</v>
      </c>
      <c r="AE10806">
        <v>0</v>
      </c>
      <c r="AF10806">
        <v>0</v>
      </c>
      <c r="AG10806">
        <v>0</v>
      </c>
      <c r="AH10806">
        <v>0</v>
      </c>
      <c r="AI10806">
        <v>0</v>
      </c>
      <c r="AJ10806">
        <v>0</v>
      </c>
      <c r="AK10806">
        <v>0</v>
      </c>
      <c r="AL10806">
        <v>0</v>
      </c>
      <c r="AM10806">
        <v>0</v>
      </c>
    </row>
    <row r="10807" spans="1:39" x14ac:dyDescent="0.45">
      <c r="A10807" t="s">
        <v>42294</v>
      </c>
      <c r="B10807" t="s">
        <v>42295</v>
      </c>
      <c r="C10807" t="s">
        <v>42296</v>
      </c>
      <c r="D10807" t="s">
        <v>1360</v>
      </c>
      <c r="E10807" t="s">
        <v>1361</v>
      </c>
      <c r="F10807" t="s">
        <v>42297</v>
      </c>
      <c r="G10807" t="s">
        <v>45</v>
      </c>
      <c r="H10807" t="s">
        <v>46</v>
      </c>
      <c r="I10807" t="s">
        <v>81</v>
      </c>
      <c r="J10807" t="s">
        <v>590</v>
      </c>
      <c r="K10807" t="s">
        <v>590</v>
      </c>
      <c r="L10807">
        <v>2</v>
      </c>
      <c r="M10807" s="1">
        <v>36526</v>
      </c>
      <c r="N10807" s="2">
        <v>36526</v>
      </c>
      <c r="O10807" t="s">
        <v>255</v>
      </c>
      <c r="P10807">
        <v>2000</v>
      </c>
      <c r="Q10807" s="1">
        <v>40147</v>
      </c>
      <c r="R10807" s="1">
        <v>41921</v>
      </c>
      <c r="S10807">
        <v>0</v>
      </c>
      <c r="T10807">
        <v>0</v>
      </c>
      <c r="U10807">
        <v>0</v>
      </c>
      <c r="V10807">
        <v>0</v>
      </c>
      <c r="W10807">
        <v>0</v>
      </c>
      <c r="X10807">
        <v>150600000</v>
      </c>
      <c r="Y10807">
        <v>0</v>
      </c>
      <c r="Z10807">
        <v>0</v>
      </c>
      <c r="AA10807">
        <v>0</v>
      </c>
      <c r="AB10807">
        <v>0</v>
      </c>
      <c r="AC10807">
        <v>0</v>
      </c>
      <c r="AD10807">
        <v>0</v>
      </c>
      <c r="AE10807">
        <v>0</v>
      </c>
      <c r="AF10807">
        <v>0</v>
      </c>
      <c r="AG10807">
        <v>0</v>
      </c>
      <c r="AH10807">
        <v>0</v>
      </c>
      <c r="AI10807">
        <v>0</v>
      </c>
      <c r="AJ10807">
        <v>0</v>
      </c>
      <c r="AK10807">
        <v>0</v>
      </c>
      <c r="AL10807">
        <v>0</v>
      </c>
      <c r="AM10807">
        <v>0</v>
      </c>
    </row>
    <row r="10808" spans="1:39" x14ac:dyDescent="0.45">
      <c r="A10808" t="s">
        <v>42298</v>
      </c>
      <c r="B10808" t="s">
        <v>42299</v>
      </c>
      <c r="C10808" t="s">
        <v>42300</v>
      </c>
      <c r="D10808" t="s">
        <v>3383</v>
      </c>
      <c r="E10808" t="s">
        <v>3384</v>
      </c>
      <c r="F10808" t="s">
        <v>73</v>
      </c>
      <c r="G10808" t="s">
        <v>57</v>
      </c>
      <c r="H10808" t="s">
        <v>46</v>
      </c>
      <c r="I10808" t="s">
        <v>58</v>
      </c>
      <c r="J10808" t="s">
        <v>989</v>
      </c>
      <c r="K10808" t="s">
        <v>990</v>
      </c>
      <c r="L10808">
        <v>1</v>
      </c>
      <c r="M10808" s="1">
        <v>37622</v>
      </c>
      <c r="N10808" s="2">
        <v>37622</v>
      </c>
      <c r="O10808" t="s">
        <v>854</v>
      </c>
      <c r="P10808">
        <v>2003</v>
      </c>
      <c r="Q10808" s="1">
        <v>41885</v>
      </c>
      <c r="R10808" s="1">
        <v>41885</v>
      </c>
      <c r="S10808">
        <v>0</v>
      </c>
      <c r="T10808">
        <v>0</v>
      </c>
      <c r="U10808">
        <v>0</v>
      </c>
      <c r="V10808">
        <v>0</v>
      </c>
      <c r="W10808">
        <v>0</v>
      </c>
      <c r="X10808">
        <v>0</v>
      </c>
      <c r="Y10808">
        <v>0</v>
      </c>
      <c r="Z10808">
        <v>1500000</v>
      </c>
      <c r="AA10808">
        <v>0</v>
      </c>
      <c r="AB10808">
        <v>0</v>
      </c>
      <c r="AC10808">
        <v>0</v>
      </c>
      <c r="AD10808">
        <v>0</v>
      </c>
      <c r="AE10808">
        <v>0</v>
      </c>
      <c r="AF10808">
        <v>0</v>
      </c>
      <c r="AG10808">
        <v>0</v>
      </c>
      <c r="AH10808">
        <v>0</v>
      </c>
      <c r="AI10808">
        <v>0</v>
      </c>
      <c r="AJ10808">
        <v>0</v>
      </c>
      <c r="AK10808">
        <v>0</v>
      </c>
      <c r="AL10808">
        <v>0</v>
      </c>
      <c r="AM10808">
        <v>0</v>
      </c>
    </row>
    <row r="10809" spans="1:39" x14ac:dyDescent="0.45">
      <c r="A10809" t="s">
        <v>42301</v>
      </c>
      <c r="B10809" t="s">
        <v>42302</v>
      </c>
      <c r="C10809" t="s">
        <v>42303</v>
      </c>
      <c r="D10809" t="s">
        <v>293</v>
      </c>
      <c r="E10809" t="s">
        <v>294</v>
      </c>
      <c r="F10809" t="s">
        <v>42304</v>
      </c>
      <c r="G10809" t="s">
        <v>57</v>
      </c>
      <c r="H10809" t="s">
        <v>46</v>
      </c>
      <c r="I10809" t="s">
        <v>58</v>
      </c>
      <c r="J10809" t="s">
        <v>198</v>
      </c>
      <c r="K10809" t="s">
        <v>199</v>
      </c>
      <c r="L10809">
        <v>2</v>
      </c>
      <c r="Q10809" s="1">
        <v>40701</v>
      </c>
      <c r="R10809" s="1">
        <v>41091</v>
      </c>
      <c r="S10809">
        <v>0</v>
      </c>
      <c r="T10809">
        <v>16490000</v>
      </c>
      <c r="U10809">
        <v>0</v>
      </c>
      <c r="V10809">
        <v>0</v>
      </c>
      <c r="W10809">
        <v>0</v>
      </c>
      <c r="X10809">
        <v>0</v>
      </c>
      <c r="Y10809">
        <v>0</v>
      </c>
      <c r="Z10809">
        <v>0</v>
      </c>
      <c r="AA10809">
        <v>0</v>
      </c>
      <c r="AB10809">
        <v>0</v>
      </c>
      <c r="AC10809">
        <v>0</v>
      </c>
      <c r="AD10809">
        <v>0</v>
      </c>
      <c r="AE10809">
        <v>0</v>
      </c>
      <c r="AF10809">
        <v>9200000</v>
      </c>
      <c r="AG10809">
        <v>0</v>
      </c>
      <c r="AH10809">
        <v>0</v>
      </c>
      <c r="AI10809">
        <v>0</v>
      </c>
      <c r="AJ10809">
        <v>0</v>
      </c>
      <c r="AK10809">
        <v>0</v>
      </c>
      <c r="AL10809">
        <v>0</v>
      </c>
      <c r="AM10809">
        <v>0</v>
      </c>
    </row>
    <row r="10810" spans="1:39" x14ac:dyDescent="0.45">
      <c r="A10810" t="s">
        <v>42305</v>
      </c>
      <c r="B10810" t="s">
        <v>42306</v>
      </c>
      <c r="C10810" t="s">
        <v>42307</v>
      </c>
      <c r="D10810" t="s">
        <v>293</v>
      </c>
      <c r="E10810" t="s">
        <v>294</v>
      </c>
      <c r="F10810" t="s">
        <v>23152</v>
      </c>
      <c r="G10810" t="s">
        <v>101</v>
      </c>
      <c r="H10810" t="s">
        <v>214</v>
      </c>
      <c r="J10810" t="s">
        <v>215</v>
      </c>
      <c r="K10810" t="s">
        <v>42308</v>
      </c>
      <c r="L10810">
        <v>2</v>
      </c>
      <c r="M10810" s="1">
        <v>36161</v>
      </c>
      <c r="N10810" s="2">
        <v>36161</v>
      </c>
      <c r="O10810" t="s">
        <v>1121</v>
      </c>
      <c r="P10810">
        <v>1999</v>
      </c>
      <c r="Q10810" s="1">
        <v>39015</v>
      </c>
      <c r="R10810" s="1">
        <v>40336</v>
      </c>
      <c r="S10810">
        <v>0</v>
      </c>
      <c r="T10810">
        <v>45700000</v>
      </c>
      <c r="U10810">
        <v>0</v>
      </c>
      <c r="V10810">
        <v>0</v>
      </c>
      <c r="W10810">
        <v>0</v>
      </c>
      <c r="X10810">
        <v>0</v>
      </c>
      <c r="Y10810">
        <v>0</v>
      </c>
      <c r="Z10810">
        <v>0</v>
      </c>
      <c r="AA10810">
        <v>0</v>
      </c>
      <c r="AB10810">
        <v>0</v>
      </c>
      <c r="AC10810">
        <v>0</v>
      </c>
      <c r="AD10810">
        <v>0</v>
      </c>
      <c r="AE10810">
        <v>0</v>
      </c>
      <c r="AF10810">
        <v>0</v>
      </c>
      <c r="AG10810">
        <v>30700000</v>
      </c>
      <c r="AH10810">
        <v>0</v>
      </c>
      <c r="AI10810">
        <v>15000000</v>
      </c>
      <c r="AJ10810">
        <v>0</v>
      </c>
      <c r="AK10810">
        <v>0</v>
      </c>
      <c r="AL10810">
        <v>0</v>
      </c>
      <c r="AM10810">
        <v>0</v>
      </c>
    </row>
    <row r="10811" spans="1:39" x14ac:dyDescent="0.45">
      <c r="A10811" t="s">
        <v>42309</v>
      </c>
      <c r="B10811" t="s">
        <v>42310</v>
      </c>
      <c r="C10811" t="s">
        <v>42311</v>
      </c>
      <c r="D10811" t="s">
        <v>293</v>
      </c>
      <c r="E10811" t="s">
        <v>294</v>
      </c>
      <c r="F10811" t="s">
        <v>42312</v>
      </c>
      <c r="G10811" t="s">
        <v>57</v>
      </c>
      <c r="H10811" t="s">
        <v>46</v>
      </c>
      <c r="I10811" t="s">
        <v>169</v>
      </c>
      <c r="J10811" t="s">
        <v>641</v>
      </c>
      <c r="K10811" t="s">
        <v>642</v>
      </c>
      <c r="L10811">
        <v>4</v>
      </c>
      <c r="Q10811" s="1">
        <v>40190</v>
      </c>
      <c r="R10811" s="1">
        <v>41900</v>
      </c>
      <c r="S10811">
        <v>0</v>
      </c>
      <c r="T10811">
        <v>6499990</v>
      </c>
      <c r="U10811">
        <v>0</v>
      </c>
      <c r="V10811">
        <v>0</v>
      </c>
      <c r="W10811">
        <v>0</v>
      </c>
      <c r="X10811">
        <v>1000000</v>
      </c>
      <c r="Y10811">
        <v>0</v>
      </c>
      <c r="Z10811">
        <v>0</v>
      </c>
      <c r="AA10811">
        <v>0</v>
      </c>
      <c r="AB10811">
        <v>0</v>
      </c>
      <c r="AC10811">
        <v>0</v>
      </c>
      <c r="AD10811">
        <v>0</v>
      </c>
      <c r="AE10811">
        <v>0</v>
      </c>
      <c r="AF10811">
        <v>0</v>
      </c>
      <c r="AG10811">
        <v>0</v>
      </c>
      <c r="AH10811">
        <v>400000</v>
      </c>
      <c r="AI10811">
        <v>0</v>
      </c>
      <c r="AJ10811">
        <v>0</v>
      </c>
      <c r="AK10811">
        <v>0</v>
      </c>
      <c r="AL10811">
        <v>0</v>
      </c>
      <c r="AM10811">
        <v>0</v>
      </c>
    </row>
    <row r="10812" spans="1:39" x14ac:dyDescent="0.45">
      <c r="A10812" t="s">
        <v>42313</v>
      </c>
      <c r="B10812" t="s">
        <v>42314</v>
      </c>
      <c r="C10812" t="s">
        <v>42315</v>
      </c>
      <c r="D10812" t="s">
        <v>293</v>
      </c>
      <c r="E10812" t="s">
        <v>294</v>
      </c>
      <c r="F10812" t="s">
        <v>42316</v>
      </c>
      <c r="G10812" t="s">
        <v>101</v>
      </c>
      <c r="H10812" t="s">
        <v>46</v>
      </c>
      <c r="I10812" t="s">
        <v>58</v>
      </c>
      <c r="J10812" t="s">
        <v>198</v>
      </c>
      <c r="K10812" t="s">
        <v>199</v>
      </c>
      <c r="L10812">
        <v>1</v>
      </c>
      <c r="M10812" s="1">
        <v>40909</v>
      </c>
      <c r="N10812" s="2">
        <v>40909</v>
      </c>
      <c r="O10812" t="s">
        <v>132</v>
      </c>
      <c r="P10812">
        <v>2012</v>
      </c>
      <c r="Q10812" s="1">
        <v>41368</v>
      </c>
      <c r="R10812" s="1">
        <v>41368</v>
      </c>
      <c r="S10812">
        <v>0</v>
      </c>
      <c r="T10812">
        <v>965000</v>
      </c>
      <c r="U10812">
        <v>0</v>
      </c>
      <c r="V10812">
        <v>0</v>
      </c>
      <c r="W10812">
        <v>0</v>
      </c>
      <c r="X10812">
        <v>0</v>
      </c>
      <c r="Y10812">
        <v>0</v>
      </c>
      <c r="Z10812">
        <v>0</v>
      </c>
      <c r="AA10812">
        <v>0</v>
      </c>
      <c r="AB10812">
        <v>0</v>
      </c>
      <c r="AC10812">
        <v>0</v>
      </c>
      <c r="AD10812">
        <v>0</v>
      </c>
      <c r="AE10812">
        <v>0</v>
      </c>
      <c r="AF10812">
        <v>0</v>
      </c>
      <c r="AG10812">
        <v>0</v>
      </c>
      <c r="AH10812">
        <v>0</v>
      </c>
      <c r="AI10812">
        <v>0</v>
      </c>
      <c r="AJ10812">
        <v>0</v>
      </c>
      <c r="AK10812">
        <v>0</v>
      </c>
      <c r="AL10812">
        <v>0</v>
      </c>
      <c r="AM10812">
        <v>0</v>
      </c>
    </row>
    <row r="10813" spans="1:39" x14ac:dyDescent="0.45">
      <c r="A10813" t="s">
        <v>42317</v>
      </c>
      <c r="B10813" t="s">
        <v>42318</v>
      </c>
      <c r="C10813" t="s">
        <v>42319</v>
      </c>
      <c r="D10813" t="s">
        <v>293</v>
      </c>
      <c r="E10813" t="s">
        <v>294</v>
      </c>
      <c r="F10813" t="s">
        <v>42320</v>
      </c>
      <c r="G10813" t="s">
        <v>57</v>
      </c>
      <c r="H10813" t="s">
        <v>192</v>
      </c>
      <c r="J10813" t="s">
        <v>42321</v>
      </c>
      <c r="K10813" t="s">
        <v>42321</v>
      </c>
      <c r="L10813">
        <v>2</v>
      </c>
      <c r="Q10813" s="1">
        <v>39455</v>
      </c>
      <c r="R10813" s="1">
        <v>39471</v>
      </c>
      <c r="S10813">
        <v>0</v>
      </c>
      <c r="T10813">
        <v>4346975</v>
      </c>
      <c r="U10813">
        <v>0</v>
      </c>
      <c r="V10813">
        <v>0</v>
      </c>
      <c r="W10813">
        <v>0</v>
      </c>
      <c r="X10813">
        <v>0</v>
      </c>
      <c r="Y10813">
        <v>0</v>
      </c>
      <c r="Z10813">
        <v>0</v>
      </c>
      <c r="AA10813">
        <v>0</v>
      </c>
      <c r="AB10813">
        <v>0</v>
      </c>
      <c r="AC10813">
        <v>0</v>
      </c>
      <c r="AD10813">
        <v>0</v>
      </c>
      <c r="AE10813">
        <v>0</v>
      </c>
      <c r="AF10813">
        <v>0</v>
      </c>
      <c r="AG10813">
        <v>0</v>
      </c>
      <c r="AH10813">
        <v>0</v>
      </c>
      <c r="AI10813">
        <v>0</v>
      </c>
      <c r="AJ10813">
        <v>0</v>
      </c>
      <c r="AK10813">
        <v>0</v>
      </c>
      <c r="AL10813">
        <v>0</v>
      </c>
      <c r="AM10813">
        <v>0</v>
      </c>
    </row>
    <row r="10814" spans="1:39" x14ac:dyDescent="0.45">
      <c r="A10814" t="s">
        <v>42322</v>
      </c>
      <c r="B10814" t="s">
        <v>42323</v>
      </c>
      <c r="C10814" t="s">
        <v>42324</v>
      </c>
      <c r="D10814" t="s">
        <v>293</v>
      </c>
      <c r="E10814" t="s">
        <v>294</v>
      </c>
      <c r="F10814" t="s">
        <v>42325</v>
      </c>
      <c r="H10814" t="s">
        <v>46</v>
      </c>
      <c r="I10814" t="s">
        <v>178</v>
      </c>
      <c r="J10814" t="s">
        <v>179</v>
      </c>
      <c r="K10814" t="s">
        <v>180</v>
      </c>
      <c r="L10814">
        <v>7</v>
      </c>
      <c r="Q10814" s="1">
        <v>40105</v>
      </c>
      <c r="R10814" s="1">
        <v>41571</v>
      </c>
      <c r="S10814">
        <v>1200000</v>
      </c>
      <c r="T10814">
        <v>12820510</v>
      </c>
      <c r="U10814">
        <v>0</v>
      </c>
      <c r="V10814">
        <v>0</v>
      </c>
      <c r="W10814">
        <v>0</v>
      </c>
      <c r="X10814">
        <v>0</v>
      </c>
      <c r="Y10814">
        <v>0</v>
      </c>
      <c r="Z10814">
        <v>0</v>
      </c>
      <c r="AA10814">
        <v>14500000</v>
      </c>
      <c r="AB10814">
        <v>0</v>
      </c>
      <c r="AC10814">
        <v>0</v>
      </c>
      <c r="AD10814">
        <v>0</v>
      </c>
      <c r="AE10814">
        <v>0</v>
      </c>
      <c r="AF10814">
        <v>0</v>
      </c>
      <c r="AG10814">
        <v>455000</v>
      </c>
      <c r="AH10814">
        <v>0</v>
      </c>
      <c r="AI10814">
        <v>0</v>
      </c>
      <c r="AJ10814">
        <v>0</v>
      </c>
      <c r="AK10814">
        <v>0</v>
      </c>
      <c r="AL10814">
        <v>0</v>
      </c>
      <c r="AM10814">
        <v>0</v>
      </c>
    </row>
    <row r="10815" spans="1:39" x14ac:dyDescent="0.45">
      <c r="A10815" t="s">
        <v>42326</v>
      </c>
      <c r="B10815" t="s">
        <v>42327</v>
      </c>
      <c r="C10815" t="s">
        <v>42328</v>
      </c>
      <c r="D10815" t="s">
        <v>293</v>
      </c>
      <c r="E10815" t="s">
        <v>294</v>
      </c>
      <c r="F10815" t="s">
        <v>17056</v>
      </c>
      <c r="G10815" t="s">
        <v>57</v>
      </c>
      <c r="H10815" t="s">
        <v>46</v>
      </c>
      <c r="I10815" t="s">
        <v>1258</v>
      </c>
      <c r="J10815" t="s">
        <v>1259</v>
      </c>
      <c r="K10815" t="s">
        <v>42329</v>
      </c>
      <c r="L10815">
        <v>2</v>
      </c>
      <c r="M10815" s="1">
        <v>36526</v>
      </c>
      <c r="N10815" s="2">
        <v>36526</v>
      </c>
      <c r="O10815" t="s">
        <v>255</v>
      </c>
      <c r="P10815">
        <v>2000</v>
      </c>
      <c r="Q10815" s="1">
        <v>40315</v>
      </c>
      <c r="R10815" s="1">
        <v>41718</v>
      </c>
      <c r="S10815">
        <v>0</v>
      </c>
      <c r="T10815">
        <v>2200000</v>
      </c>
      <c r="U10815">
        <v>0</v>
      </c>
      <c r="V10815">
        <v>0</v>
      </c>
      <c r="W10815">
        <v>0</v>
      </c>
      <c r="X10815">
        <v>240000</v>
      </c>
      <c r="Y10815">
        <v>0</v>
      </c>
      <c r="Z10815">
        <v>0</v>
      </c>
      <c r="AA10815">
        <v>0</v>
      </c>
      <c r="AB10815">
        <v>0</v>
      </c>
      <c r="AC10815">
        <v>0</v>
      </c>
      <c r="AD10815">
        <v>0</v>
      </c>
      <c r="AE10815">
        <v>0</v>
      </c>
      <c r="AF10815">
        <v>0</v>
      </c>
      <c r="AG10815">
        <v>0</v>
      </c>
      <c r="AH10815">
        <v>0</v>
      </c>
      <c r="AI10815">
        <v>0</v>
      </c>
      <c r="AJ10815">
        <v>0</v>
      </c>
      <c r="AK10815">
        <v>0</v>
      </c>
      <c r="AL10815">
        <v>0</v>
      </c>
      <c r="AM10815">
        <v>0</v>
      </c>
    </row>
    <row r="10816" spans="1:39" x14ac:dyDescent="0.45">
      <c r="A10816" t="s">
        <v>42330</v>
      </c>
      <c r="B10816" t="s">
        <v>42331</v>
      </c>
      <c r="C10816" t="s">
        <v>42332</v>
      </c>
      <c r="D10816" t="s">
        <v>293</v>
      </c>
      <c r="E10816" t="s">
        <v>294</v>
      </c>
      <c r="F10816" t="s">
        <v>114</v>
      </c>
      <c r="G10816" t="s">
        <v>57</v>
      </c>
      <c r="H10816" t="s">
        <v>482</v>
      </c>
      <c r="J10816" t="s">
        <v>2477</v>
      </c>
      <c r="L10816">
        <v>1</v>
      </c>
      <c r="Q10816" s="1">
        <v>39966</v>
      </c>
      <c r="R10816" s="1">
        <v>39966</v>
      </c>
      <c r="S10816">
        <v>0</v>
      </c>
      <c r="T10816">
        <v>0</v>
      </c>
      <c r="U10816">
        <v>0</v>
      </c>
      <c r="V10816">
        <v>0</v>
      </c>
      <c r="W10816">
        <v>0</v>
      </c>
      <c r="X10816">
        <v>0</v>
      </c>
      <c r="Y10816">
        <v>0</v>
      </c>
      <c r="Z10816">
        <v>0</v>
      </c>
      <c r="AA10816">
        <v>0</v>
      </c>
      <c r="AB10816">
        <v>0</v>
      </c>
      <c r="AC10816">
        <v>0</v>
      </c>
      <c r="AD10816">
        <v>0</v>
      </c>
      <c r="AE10816">
        <v>0</v>
      </c>
      <c r="AF10816">
        <v>0</v>
      </c>
      <c r="AG10816">
        <v>0</v>
      </c>
      <c r="AH10816">
        <v>0</v>
      </c>
      <c r="AI10816">
        <v>0</v>
      </c>
      <c r="AJ10816">
        <v>0</v>
      </c>
      <c r="AK10816">
        <v>0</v>
      </c>
      <c r="AL10816">
        <v>0</v>
      </c>
      <c r="AM10816">
        <v>0</v>
      </c>
    </row>
    <row r="10817" spans="1:39" x14ac:dyDescent="0.45">
      <c r="A10817" t="s">
        <v>42333</v>
      </c>
      <c r="B10817" t="s">
        <v>42334</v>
      </c>
      <c r="C10817" t="s">
        <v>42335</v>
      </c>
      <c r="D10817" t="s">
        <v>1757</v>
      </c>
      <c r="E10817" t="s">
        <v>1758</v>
      </c>
      <c r="F10817" t="s">
        <v>42336</v>
      </c>
      <c r="G10817" t="s">
        <v>57</v>
      </c>
      <c r="H10817" t="s">
        <v>46</v>
      </c>
      <c r="I10817" t="s">
        <v>821</v>
      </c>
      <c r="J10817" t="s">
        <v>822</v>
      </c>
      <c r="K10817" t="s">
        <v>823</v>
      </c>
      <c r="L10817">
        <v>2</v>
      </c>
      <c r="M10817" s="1">
        <v>35796</v>
      </c>
      <c r="N10817" s="2">
        <v>35796</v>
      </c>
      <c r="O10817" t="s">
        <v>709</v>
      </c>
      <c r="P10817">
        <v>1998</v>
      </c>
      <c r="Q10817" s="1">
        <v>40525</v>
      </c>
      <c r="R10817" s="1">
        <v>41075</v>
      </c>
      <c r="S10817">
        <v>0</v>
      </c>
      <c r="T10817">
        <v>978637</v>
      </c>
      <c r="U10817">
        <v>0</v>
      </c>
      <c r="V10817">
        <v>0</v>
      </c>
      <c r="W10817">
        <v>0</v>
      </c>
      <c r="X10817">
        <v>0</v>
      </c>
      <c r="Y10817">
        <v>0</v>
      </c>
      <c r="Z10817">
        <v>0</v>
      </c>
      <c r="AA10817">
        <v>0</v>
      </c>
      <c r="AB10817">
        <v>0</v>
      </c>
      <c r="AC10817">
        <v>0</v>
      </c>
      <c r="AD10817">
        <v>0</v>
      </c>
      <c r="AE10817">
        <v>0</v>
      </c>
      <c r="AF10817">
        <v>0</v>
      </c>
      <c r="AG10817">
        <v>0</v>
      </c>
      <c r="AH10817">
        <v>0</v>
      </c>
      <c r="AI10817">
        <v>0</v>
      </c>
      <c r="AJ10817">
        <v>0</v>
      </c>
      <c r="AK10817">
        <v>0</v>
      </c>
      <c r="AL10817">
        <v>0</v>
      </c>
      <c r="AM10817">
        <v>0</v>
      </c>
    </row>
    <row r="10818" spans="1:39" x14ac:dyDescent="0.45">
      <c r="A10818" t="s">
        <v>42337</v>
      </c>
      <c r="B10818" t="s">
        <v>42338</v>
      </c>
      <c r="C10818" t="s">
        <v>42339</v>
      </c>
      <c r="D10818" t="s">
        <v>293</v>
      </c>
      <c r="E10818" t="s">
        <v>294</v>
      </c>
      <c r="F10818" t="s">
        <v>42340</v>
      </c>
      <c r="G10818" t="s">
        <v>57</v>
      </c>
      <c r="H10818" t="s">
        <v>46</v>
      </c>
      <c r="I10818" t="s">
        <v>169</v>
      </c>
      <c r="J10818" t="s">
        <v>641</v>
      </c>
      <c r="K10818" t="s">
        <v>3598</v>
      </c>
      <c r="L10818">
        <v>8</v>
      </c>
      <c r="Q10818" s="1">
        <v>40290</v>
      </c>
      <c r="R10818" s="1">
        <v>41816</v>
      </c>
      <c r="S10818">
        <v>0</v>
      </c>
      <c r="T10818">
        <v>16975000</v>
      </c>
      <c r="U10818">
        <v>0</v>
      </c>
      <c r="V10818">
        <v>0</v>
      </c>
      <c r="W10818">
        <v>0</v>
      </c>
      <c r="X10818">
        <v>4300000</v>
      </c>
      <c r="Y10818">
        <v>0</v>
      </c>
      <c r="Z10818">
        <v>0</v>
      </c>
      <c r="AA10818">
        <v>48500000</v>
      </c>
      <c r="AB10818">
        <v>0</v>
      </c>
      <c r="AC10818">
        <v>35000000</v>
      </c>
      <c r="AD10818">
        <v>0</v>
      </c>
      <c r="AE10818">
        <v>0</v>
      </c>
      <c r="AF10818">
        <v>0</v>
      </c>
      <c r="AG10818">
        <v>0</v>
      </c>
      <c r="AH10818">
        <v>0</v>
      </c>
      <c r="AI10818">
        <v>0</v>
      </c>
      <c r="AJ10818">
        <v>0</v>
      </c>
      <c r="AK10818">
        <v>0</v>
      </c>
      <c r="AL10818">
        <v>0</v>
      </c>
      <c r="AM10818">
        <v>0</v>
      </c>
    </row>
    <row r="10819" spans="1:39" x14ac:dyDescent="0.45">
      <c r="A10819" t="s">
        <v>42341</v>
      </c>
      <c r="B10819" t="s">
        <v>42342</v>
      </c>
      <c r="C10819" t="s">
        <v>42343</v>
      </c>
      <c r="D10819" t="s">
        <v>293</v>
      </c>
      <c r="E10819" t="s">
        <v>294</v>
      </c>
      <c r="F10819" t="s">
        <v>42344</v>
      </c>
      <c r="G10819" t="s">
        <v>57</v>
      </c>
      <c r="H10819" t="s">
        <v>214</v>
      </c>
      <c r="J10819" t="s">
        <v>42345</v>
      </c>
      <c r="K10819" t="s">
        <v>42345</v>
      </c>
      <c r="L10819">
        <v>1</v>
      </c>
      <c r="M10819" s="1">
        <v>36526</v>
      </c>
      <c r="N10819" s="2">
        <v>36526</v>
      </c>
      <c r="O10819" t="s">
        <v>255</v>
      </c>
      <c r="P10819">
        <v>2000</v>
      </c>
      <c r="Q10819" s="1">
        <v>38776</v>
      </c>
      <c r="R10819" s="1">
        <v>38776</v>
      </c>
      <c r="S10819">
        <v>0</v>
      </c>
      <c r="T10819">
        <v>11875000</v>
      </c>
      <c r="U10819">
        <v>0</v>
      </c>
      <c r="V10819">
        <v>0</v>
      </c>
      <c r="W10819">
        <v>0</v>
      </c>
      <c r="X10819">
        <v>0</v>
      </c>
      <c r="Y10819">
        <v>0</v>
      </c>
      <c r="Z10819">
        <v>0</v>
      </c>
      <c r="AA10819">
        <v>0</v>
      </c>
      <c r="AB10819">
        <v>0</v>
      </c>
      <c r="AC10819">
        <v>0</v>
      </c>
      <c r="AD10819">
        <v>0</v>
      </c>
      <c r="AE10819">
        <v>0</v>
      </c>
      <c r="AF10819">
        <v>0</v>
      </c>
      <c r="AG10819">
        <v>11875000</v>
      </c>
      <c r="AH10819">
        <v>0</v>
      </c>
      <c r="AI10819">
        <v>0</v>
      </c>
      <c r="AJ10819">
        <v>0</v>
      </c>
      <c r="AK10819">
        <v>0</v>
      </c>
      <c r="AL10819">
        <v>0</v>
      </c>
      <c r="AM10819">
        <v>0</v>
      </c>
    </row>
    <row r="10820" spans="1:39" x14ac:dyDescent="0.45">
      <c r="A10820" t="s">
        <v>42346</v>
      </c>
      <c r="B10820" t="s">
        <v>42347</v>
      </c>
      <c r="C10820" t="s">
        <v>42348</v>
      </c>
      <c r="D10820" t="s">
        <v>293</v>
      </c>
      <c r="E10820" t="s">
        <v>294</v>
      </c>
      <c r="F10820" t="s">
        <v>11622</v>
      </c>
      <c r="G10820" t="s">
        <v>57</v>
      </c>
      <c r="H10820" t="s">
        <v>46</v>
      </c>
      <c r="I10820" t="s">
        <v>58</v>
      </c>
      <c r="J10820" t="s">
        <v>4163</v>
      </c>
      <c r="K10820" t="s">
        <v>4163</v>
      </c>
      <c r="L10820">
        <v>3</v>
      </c>
      <c r="M10820" s="1">
        <v>39448</v>
      </c>
      <c r="N10820" s="2">
        <v>39448</v>
      </c>
      <c r="O10820" t="s">
        <v>181</v>
      </c>
      <c r="P10820">
        <v>2008</v>
      </c>
      <c r="Q10820" s="1">
        <v>40240</v>
      </c>
      <c r="R10820" s="1">
        <v>41121</v>
      </c>
      <c r="S10820">
        <v>0</v>
      </c>
      <c r="T10820">
        <v>41000000</v>
      </c>
      <c r="U10820">
        <v>0</v>
      </c>
      <c r="V10820">
        <v>0</v>
      </c>
      <c r="W10820">
        <v>2500000</v>
      </c>
      <c r="X10820">
        <v>0</v>
      </c>
      <c r="Y10820">
        <v>0</v>
      </c>
      <c r="Z10820">
        <v>0</v>
      </c>
      <c r="AA10820">
        <v>0</v>
      </c>
      <c r="AB10820">
        <v>0</v>
      </c>
      <c r="AC10820">
        <v>0</v>
      </c>
      <c r="AD10820">
        <v>0</v>
      </c>
      <c r="AE10820">
        <v>0</v>
      </c>
      <c r="AF10820">
        <v>0</v>
      </c>
      <c r="AG10820">
        <v>41000000</v>
      </c>
      <c r="AH10820">
        <v>0</v>
      </c>
      <c r="AI10820">
        <v>0</v>
      </c>
      <c r="AJ10820">
        <v>0</v>
      </c>
      <c r="AK10820">
        <v>0</v>
      </c>
      <c r="AL10820">
        <v>0</v>
      </c>
      <c r="AM10820">
        <v>0</v>
      </c>
    </row>
    <row r="10821" spans="1:39" x14ac:dyDescent="0.45">
      <c r="A10821" t="s">
        <v>42349</v>
      </c>
      <c r="B10821" t="s">
        <v>42350</v>
      </c>
      <c r="C10821" t="s">
        <v>42351</v>
      </c>
      <c r="D10821" t="s">
        <v>293</v>
      </c>
      <c r="E10821" t="s">
        <v>294</v>
      </c>
      <c r="F10821" t="s">
        <v>42352</v>
      </c>
      <c r="G10821" t="s">
        <v>57</v>
      </c>
      <c r="H10821" t="s">
        <v>46</v>
      </c>
      <c r="I10821" t="s">
        <v>91</v>
      </c>
      <c r="J10821" t="s">
        <v>3483</v>
      </c>
      <c r="K10821" t="s">
        <v>15239</v>
      </c>
      <c r="L10821">
        <v>2</v>
      </c>
      <c r="M10821" s="1">
        <v>38718</v>
      </c>
      <c r="N10821" s="2">
        <v>38718</v>
      </c>
      <c r="O10821" t="s">
        <v>430</v>
      </c>
      <c r="P10821">
        <v>2006</v>
      </c>
      <c r="Q10821" s="1">
        <v>39951</v>
      </c>
      <c r="R10821" s="1">
        <v>40606</v>
      </c>
      <c r="S10821">
        <v>0</v>
      </c>
      <c r="T10821">
        <v>3304760</v>
      </c>
      <c r="U10821">
        <v>0</v>
      </c>
      <c r="V10821">
        <v>0</v>
      </c>
      <c r="W10821">
        <v>0</v>
      </c>
      <c r="X10821">
        <v>0</v>
      </c>
      <c r="Y10821">
        <v>0</v>
      </c>
      <c r="Z10821">
        <v>0</v>
      </c>
      <c r="AA10821">
        <v>0</v>
      </c>
      <c r="AB10821">
        <v>0</v>
      </c>
      <c r="AC10821">
        <v>0</v>
      </c>
      <c r="AD10821">
        <v>0</v>
      </c>
      <c r="AE10821">
        <v>0</v>
      </c>
      <c r="AF10821">
        <v>0</v>
      </c>
      <c r="AG10821">
        <v>0</v>
      </c>
      <c r="AH10821">
        <v>0</v>
      </c>
      <c r="AI10821">
        <v>0</v>
      </c>
      <c r="AJ10821">
        <v>0</v>
      </c>
      <c r="AK10821">
        <v>0</v>
      </c>
      <c r="AL10821">
        <v>0</v>
      </c>
      <c r="AM10821">
        <v>0</v>
      </c>
    </row>
    <row r="10822" spans="1:39" x14ac:dyDescent="0.45">
      <c r="A10822" t="s">
        <v>42353</v>
      </c>
      <c r="B10822" t="s">
        <v>42354</v>
      </c>
      <c r="C10822" t="s">
        <v>42355</v>
      </c>
      <c r="D10822" t="s">
        <v>293</v>
      </c>
      <c r="E10822" t="s">
        <v>294</v>
      </c>
      <c r="F10822" t="s">
        <v>42356</v>
      </c>
      <c r="G10822" t="s">
        <v>57</v>
      </c>
      <c r="H10822" t="s">
        <v>214</v>
      </c>
      <c r="J10822" t="s">
        <v>24159</v>
      </c>
      <c r="K10822" t="s">
        <v>24159</v>
      </c>
      <c r="L10822">
        <v>2</v>
      </c>
      <c r="Q10822" s="1">
        <v>40087</v>
      </c>
      <c r="R10822" s="1">
        <v>40872</v>
      </c>
      <c r="S10822">
        <v>0</v>
      </c>
      <c r="T10822">
        <v>14700000</v>
      </c>
      <c r="U10822">
        <v>0</v>
      </c>
      <c r="V10822">
        <v>0</v>
      </c>
      <c r="W10822">
        <v>0</v>
      </c>
      <c r="X10822">
        <v>0</v>
      </c>
      <c r="Y10822">
        <v>0</v>
      </c>
      <c r="Z10822">
        <v>0</v>
      </c>
      <c r="AA10822">
        <v>0</v>
      </c>
      <c r="AB10822">
        <v>0</v>
      </c>
      <c r="AC10822">
        <v>0</v>
      </c>
      <c r="AD10822">
        <v>0</v>
      </c>
      <c r="AE10822">
        <v>0</v>
      </c>
      <c r="AF10822">
        <v>0</v>
      </c>
      <c r="AG10822">
        <v>4700000</v>
      </c>
      <c r="AH10822">
        <v>10000000</v>
      </c>
      <c r="AI10822">
        <v>0</v>
      </c>
      <c r="AJ10822">
        <v>0</v>
      </c>
      <c r="AK10822">
        <v>0</v>
      </c>
      <c r="AL10822">
        <v>0</v>
      </c>
      <c r="AM10822">
        <v>0</v>
      </c>
    </row>
    <row r="10823" spans="1:39" x14ac:dyDescent="0.45">
      <c r="A10823" t="s">
        <v>42357</v>
      </c>
      <c r="B10823" t="s">
        <v>42358</v>
      </c>
      <c r="C10823" t="s">
        <v>42359</v>
      </c>
      <c r="D10823" t="s">
        <v>1757</v>
      </c>
      <c r="E10823" t="s">
        <v>1758</v>
      </c>
      <c r="F10823" t="s">
        <v>42360</v>
      </c>
      <c r="G10823" t="s">
        <v>57</v>
      </c>
      <c r="H10823" t="s">
        <v>46</v>
      </c>
      <c r="I10823" t="s">
        <v>1095</v>
      </c>
      <c r="J10823" t="s">
        <v>1096</v>
      </c>
      <c r="K10823" t="s">
        <v>1177</v>
      </c>
      <c r="L10823">
        <v>3</v>
      </c>
      <c r="Q10823" s="1">
        <v>40123</v>
      </c>
      <c r="R10823" s="1">
        <v>40912</v>
      </c>
      <c r="S10823">
        <v>0</v>
      </c>
      <c r="T10823">
        <v>45686876</v>
      </c>
      <c r="U10823">
        <v>0</v>
      </c>
      <c r="V10823">
        <v>0</v>
      </c>
      <c r="W10823">
        <v>0</v>
      </c>
      <c r="X10823">
        <v>2000000</v>
      </c>
      <c r="Y10823">
        <v>0</v>
      </c>
      <c r="Z10823">
        <v>0</v>
      </c>
      <c r="AA10823">
        <v>0</v>
      </c>
      <c r="AB10823">
        <v>0</v>
      </c>
      <c r="AC10823">
        <v>0</v>
      </c>
      <c r="AD10823">
        <v>0</v>
      </c>
      <c r="AE10823">
        <v>0</v>
      </c>
      <c r="AF10823">
        <v>0</v>
      </c>
      <c r="AG10823">
        <v>0</v>
      </c>
      <c r="AH10823">
        <v>0</v>
      </c>
      <c r="AI10823">
        <v>0</v>
      </c>
      <c r="AJ10823">
        <v>0</v>
      </c>
      <c r="AK10823">
        <v>0</v>
      </c>
      <c r="AL10823">
        <v>0</v>
      </c>
      <c r="AM10823">
        <v>0</v>
      </c>
    </row>
    <row r="10824" spans="1:39" x14ac:dyDescent="0.45">
      <c r="A10824" t="s">
        <v>42361</v>
      </c>
      <c r="B10824" t="s">
        <v>42362</v>
      </c>
      <c r="C10824" t="s">
        <v>42363</v>
      </c>
      <c r="D10824" t="s">
        <v>293</v>
      </c>
      <c r="E10824" t="s">
        <v>294</v>
      </c>
      <c r="F10824" t="s">
        <v>42364</v>
      </c>
      <c r="G10824" t="s">
        <v>57</v>
      </c>
      <c r="H10824" t="s">
        <v>46</v>
      </c>
      <c r="I10824" t="s">
        <v>58</v>
      </c>
      <c r="J10824" t="s">
        <v>1223</v>
      </c>
      <c r="K10824" t="s">
        <v>1223</v>
      </c>
      <c r="L10824">
        <v>4</v>
      </c>
      <c r="M10824" s="1">
        <v>35065</v>
      </c>
      <c r="N10824" s="2">
        <v>35065</v>
      </c>
      <c r="O10824" t="s">
        <v>3501</v>
      </c>
      <c r="P10824">
        <v>1996</v>
      </c>
      <c r="Q10824" s="1">
        <v>39994</v>
      </c>
      <c r="R10824" s="1">
        <v>41920</v>
      </c>
      <c r="S10824">
        <v>0</v>
      </c>
      <c r="T10824">
        <v>4251700</v>
      </c>
      <c r="U10824">
        <v>0</v>
      </c>
      <c r="V10824">
        <v>0</v>
      </c>
      <c r="W10824">
        <v>0</v>
      </c>
      <c r="X10824">
        <v>27000000</v>
      </c>
      <c r="Y10824">
        <v>0</v>
      </c>
      <c r="Z10824">
        <v>0</v>
      </c>
      <c r="AA10824">
        <v>0</v>
      </c>
      <c r="AB10824">
        <v>23500000</v>
      </c>
      <c r="AC10824">
        <v>0</v>
      </c>
      <c r="AD10824">
        <v>0</v>
      </c>
      <c r="AE10824">
        <v>0</v>
      </c>
      <c r="AF10824">
        <v>0</v>
      </c>
      <c r="AG10824">
        <v>0</v>
      </c>
      <c r="AH10824">
        <v>0</v>
      </c>
      <c r="AI10824">
        <v>0</v>
      </c>
      <c r="AJ10824">
        <v>0</v>
      </c>
      <c r="AK10824">
        <v>0</v>
      </c>
      <c r="AL10824">
        <v>0</v>
      </c>
      <c r="AM10824">
        <v>0</v>
      </c>
    </row>
    <row r="10825" spans="1:39" x14ac:dyDescent="0.45">
      <c r="A10825" t="s">
        <v>42365</v>
      </c>
      <c r="B10825" t="s">
        <v>42366</v>
      </c>
      <c r="D10825" t="s">
        <v>293</v>
      </c>
      <c r="E10825" t="s">
        <v>294</v>
      </c>
      <c r="F10825" t="s">
        <v>187</v>
      </c>
      <c r="G10825" t="s">
        <v>57</v>
      </c>
      <c r="H10825" t="s">
        <v>46</v>
      </c>
      <c r="I10825" t="s">
        <v>352</v>
      </c>
      <c r="J10825" t="s">
        <v>353</v>
      </c>
      <c r="K10825" t="s">
        <v>42367</v>
      </c>
      <c r="L10825">
        <v>1</v>
      </c>
      <c r="M10825" s="1">
        <v>39814</v>
      </c>
      <c r="N10825" s="2">
        <v>39814</v>
      </c>
      <c r="O10825" t="s">
        <v>188</v>
      </c>
      <c r="P10825">
        <v>2009</v>
      </c>
      <c r="Q10825" s="1">
        <v>40218</v>
      </c>
      <c r="R10825" s="1">
        <v>40218</v>
      </c>
      <c r="S10825">
        <v>500000</v>
      </c>
      <c r="T10825">
        <v>0</v>
      </c>
      <c r="U10825">
        <v>0</v>
      </c>
      <c r="V10825">
        <v>0</v>
      </c>
      <c r="W10825">
        <v>0</v>
      </c>
      <c r="X10825">
        <v>0</v>
      </c>
      <c r="Y10825">
        <v>0</v>
      </c>
      <c r="Z10825">
        <v>0</v>
      </c>
      <c r="AA10825">
        <v>0</v>
      </c>
      <c r="AB10825">
        <v>0</v>
      </c>
      <c r="AC10825">
        <v>0</v>
      </c>
      <c r="AD10825">
        <v>0</v>
      </c>
      <c r="AE10825">
        <v>0</v>
      </c>
      <c r="AF10825">
        <v>0</v>
      </c>
      <c r="AG10825">
        <v>0</v>
      </c>
      <c r="AH10825">
        <v>0</v>
      </c>
      <c r="AI10825">
        <v>0</v>
      </c>
      <c r="AJ10825">
        <v>0</v>
      </c>
      <c r="AK10825">
        <v>0</v>
      </c>
      <c r="AL10825">
        <v>0</v>
      </c>
      <c r="AM10825">
        <v>0</v>
      </c>
    </row>
    <row r="10826" spans="1:39" x14ac:dyDescent="0.45">
      <c r="A10826" t="s">
        <v>42368</v>
      </c>
      <c r="B10826" t="s">
        <v>42369</v>
      </c>
      <c r="C10826" t="s">
        <v>42370</v>
      </c>
      <c r="D10826" t="s">
        <v>293</v>
      </c>
      <c r="E10826" t="s">
        <v>294</v>
      </c>
      <c r="F10826" t="s">
        <v>42371</v>
      </c>
      <c r="G10826" t="s">
        <v>57</v>
      </c>
      <c r="H10826" t="s">
        <v>46</v>
      </c>
      <c r="I10826" t="s">
        <v>148</v>
      </c>
      <c r="J10826" t="s">
        <v>149</v>
      </c>
      <c r="K10826" t="s">
        <v>32431</v>
      </c>
      <c r="L10826">
        <v>2</v>
      </c>
      <c r="M10826" s="1">
        <v>35431</v>
      </c>
      <c r="N10826" s="2">
        <v>35431</v>
      </c>
      <c r="O10826" t="s">
        <v>1513</v>
      </c>
      <c r="P10826">
        <v>1997</v>
      </c>
      <c r="Q10826" s="1">
        <v>41494</v>
      </c>
      <c r="R10826" s="1">
        <v>41558</v>
      </c>
      <c r="S10826">
        <v>0</v>
      </c>
      <c r="T10826">
        <v>0</v>
      </c>
      <c r="U10826">
        <v>0</v>
      </c>
      <c r="V10826">
        <v>0</v>
      </c>
      <c r="W10826">
        <v>0</v>
      </c>
      <c r="X10826">
        <v>1843000</v>
      </c>
      <c r="Y10826">
        <v>0</v>
      </c>
      <c r="Z10826">
        <v>0</v>
      </c>
      <c r="AA10826">
        <v>0</v>
      </c>
      <c r="AB10826">
        <v>0</v>
      </c>
      <c r="AC10826">
        <v>0</v>
      </c>
      <c r="AD10826">
        <v>0</v>
      </c>
      <c r="AE10826">
        <v>0</v>
      </c>
      <c r="AF10826">
        <v>0</v>
      </c>
      <c r="AG10826">
        <v>0</v>
      </c>
      <c r="AH10826">
        <v>0</v>
      </c>
      <c r="AI10826">
        <v>0</v>
      </c>
      <c r="AJ10826">
        <v>0</v>
      </c>
      <c r="AK10826">
        <v>0</v>
      </c>
      <c r="AL10826">
        <v>0</v>
      </c>
      <c r="AM10826">
        <v>0</v>
      </c>
    </row>
    <row r="10827" spans="1:39" x14ac:dyDescent="0.45">
      <c r="A10827" t="s">
        <v>42372</v>
      </c>
      <c r="B10827" t="s">
        <v>42373</v>
      </c>
      <c r="C10827" t="s">
        <v>42374</v>
      </c>
      <c r="D10827" t="s">
        <v>293</v>
      </c>
      <c r="E10827" t="s">
        <v>294</v>
      </c>
      <c r="F10827" t="s">
        <v>6187</v>
      </c>
      <c r="G10827" t="s">
        <v>57</v>
      </c>
      <c r="H10827" t="s">
        <v>46</v>
      </c>
      <c r="I10827" t="s">
        <v>58</v>
      </c>
      <c r="J10827" t="s">
        <v>198</v>
      </c>
      <c r="K10827" t="s">
        <v>3678</v>
      </c>
      <c r="L10827">
        <v>2</v>
      </c>
      <c r="M10827" s="1">
        <v>41275</v>
      </c>
      <c r="N10827" s="2">
        <v>41275</v>
      </c>
      <c r="O10827" t="s">
        <v>164</v>
      </c>
      <c r="P10827">
        <v>2013</v>
      </c>
      <c r="Q10827" s="1">
        <v>41593</v>
      </c>
      <c r="R10827" s="1">
        <v>41800</v>
      </c>
      <c r="S10827">
        <v>0</v>
      </c>
      <c r="T10827">
        <v>4300000</v>
      </c>
      <c r="U10827">
        <v>0</v>
      </c>
      <c r="V10827">
        <v>0</v>
      </c>
      <c r="W10827">
        <v>0</v>
      </c>
      <c r="X10827">
        <v>0</v>
      </c>
      <c r="Y10827">
        <v>0</v>
      </c>
      <c r="Z10827">
        <v>0</v>
      </c>
      <c r="AA10827">
        <v>0</v>
      </c>
      <c r="AB10827">
        <v>0</v>
      </c>
      <c r="AC10827">
        <v>0</v>
      </c>
      <c r="AD10827">
        <v>0</v>
      </c>
      <c r="AE10827">
        <v>0</v>
      </c>
      <c r="AF10827">
        <v>4300000</v>
      </c>
      <c r="AG10827">
        <v>0</v>
      </c>
      <c r="AH10827">
        <v>0</v>
      </c>
      <c r="AI10827">
        <v>0</v>
      </c>
      <c r="AJ10827">
        <v>0</v>
      </c>
      <c r="AK10827">
        <v>0</v>
      </c>
      <c r="AL10827">
        <v>0</v>
      </c>
      <c r="AM10827">
        <v>0</v>
      </c>
    </row>
    <row r="10828" spans="1:39" x14ac:dyDescent="0.45">
      <c r="A10828" t="s">
        <v>42375</v>
      </c>
      <c r="B10828" t="s">
        <v>42376</v>
      </c>
      <c r="C10828" t="s">
        <v>42377</v>
      </c>
      <c r="D10828" t="s">
        <v>293</v>
      </c>
      <c r="E10828" t="s">
        <v>294</v>
      </c>
      <c r="F10828" t="s">
        <v>5304</v>
      </c>
      <c r="G10828" t="s">
        <v>57</v>
      </c>
      <c r="H10828" t="s">
        <v>46</v>
      </c>
      <c r="I10828" t="s">
        <v>3181</v>
      </c>
      <c r="J10828" t="s">
        <v>7183</v>
      </c>
      <c r="K10828" t="s">
        <v>7183</v>
      </c>
      <c r="L10828">
        <v>2</v>
      </c>
      <c r="Q10828" s="1">
        <v>40617</v>
      </c>
      <c r="R10828" s="1">
        <v>41940</v>
      </c>
      <c r="S10828">
        <v>0</v>
      </c>
      <c r="T10828">
        <v>22500000</v>
      </c>
      <c r="U10828">
        <v>0</v>
      </c>
      <c r="V10828">
        <v>0</v>
      </c>
      <c r="W10828">
        <v>0</v>
      </c>
      <c r="X10828">
        <v>20000000</v>
      </c>
      <c r="Y10828">
        <v>0</v>
      </c>
      <c r="Z10828">
        <v>0</v>
      </c>
      <c r="AA10828">
        <v>0</v>
      </c>
      <c r="AB10828">
        <v>0</v>
      </c>
      <c r="AC10828">
        <v>0</v>
      </c>
      <c r="AD10828">
        <v>0</v>
      </c>
      <c r="AE10828">
        <v>0</v>
      </c>
      <c r="AF10828">
        <v>0</v>
      </c>
      <c r="AG10828">
        <v>0</v>
      </c>
      <c r="AH10828">
        <v>0</v>
      </c>
      <c r="AI10828">
        <v>0</v>
      </c>
      <c r="AJ10828">
        <v>0</v>
      </c>
      <c r="AK10828">
        <v>0</v>
      </c>
      <c r="AL10828">
        <v>0</v>
      </c>
      <c r="AM10828">
        <v>0</v>
      </c>
    </row>
    <row r="10829" spans="1:39" x14ac:dyDescent="0.45">
      <c r="A10829" t="s">
        <v>42378</v>
      </c>
      <c r="B10829" t="s">
        <v>42379</v>
      </c>
      <c r="C10829" t="s">
        <v>42380</v>
      </c>
      <c r="F10829" t="s">
        <v>21006</v>
      </c>
      <c r="G10829" t="s">
        <v>57</v>
      </c>
      <c r="H10829" t="s">
        <v>46</v>
      </c>
      <c r="I10829" t="s">
        <v>318</v>
      </c>
      <c r="J10829" t="s">
        <v>11120</v>
      </c>
      <c r="K10829" t="s">
        <v>42381</v>
      </c>
      <c r="L10829">
        <v>1</v>
      </c>
      <c r="M10829" s="1">
        <v>38353</v>
      </c>
      <c r="N10829" s="2">
        <v>38353</v>
      </c>
      <c r="O10829" t="s">
        <v>464</v>
      </c>
      <c r="P10829">
        <v>2005</v>
      </c>
      <c r="Q10829" s="1">
        <v>39932</v>
      </c>
      <c r="R10829" s="1">
        <v>39932</v>
      </c>
      <c r="S10829">
        <v>0</v>
      </c>
      <c r="T10829">
        <v>685000</v>
      </c>
      <c r="U10829">
        <v>0</v>
      </c>
      <c r="V10829">
        <v>0</v>
      </c>
      <c r="W10829">
        <v>0</v>
      </c>
      <c r="X10829">
        <v>0</v>
      </c>
      <c r="Y10829">
        <v>0</v>
      </c>
      <c r="Z10829">
        <v>0</v>
      </c>
      <c r="AA10829">
        <v>0</v>
      </c>
      <c r="AB10829">
        <v>0</v>
      </c>
      <c r="AC10829">
        <v>0</v>
      </c>
      <c r="AD10829">
        <v>0</v>
      </c>
      <c r="AE10829">
        <v>0</v>
      </c>
      <c r="AF10829">
        <v>0</v>
      </c>
      <c r="AG10829">
        <v>0</v>
      </c>
      <c r="AH10829">
        <v>0</v>
      </c>
      <c r="AI10829">
        <v>0</v>
      </c>
      <c r="AJ10829">
        <v>0</v>
      </c>
      <c r="AK10829">
        <v>0</v>
      </c>
      <c r="AL10829">
        <v>0</v>
      </c>
      <c r="AM10829">
        <v>0</v>
      </c>
    </row>
    <row r="10830" spans="1:39" x14ac:dyDescent="0.45">
      <c r="A10830" t="s">
        <v>42382</v>
      </c>
      <c r="B10830" t="s">
        <v>42383</v>
      </c>
      <c r="C10830" t="s">
        <v>42384</v>
      </c>
      <c r="D10830" t="s">
        <v>293</v>
      </c>
      <c r="E10830" t="s">
        <v>294</v>
      </c>
      <c r="F10830" t="s">
        <v>31335</v>
      </c>
      <c r="G10830" t="s">
        <v>57</v>
      </c>
      <c r="H10830" t="s">
        <v>74</v>
      </c>
      <c r="J10830" t="s">
        <v>7204</v>
      </c>
      <c r="K10830" t="s">
        <v>7204</v>
      </c>
      <c r="L10830">
        <v>1</v>
      </c>
      <c r="M10830" s="1">
        <v>41275</v>
      </c>
      <c r="N10830" s="2">
        <v>41275</v>
      </c>
      <c r="O10830" t="s">
        <v>164</v>
      </c>
      <c r="P10830">
        <v>2013</v>
      </c>
      <c r="Q10830" s="1">
        <v>41732</v>
      </c>
      <c r="R10830" s="1">
        <v>41732</v>
      </c>
      <c r="S10830">
        <v>0</v>
      </c>
      <c r="T10830">
        <v>2272877</v>
      </c>
      <c r="U10830">
        <v>0</v>
      </c>
      <c r="V10830">
        <v>0</v>
      </c>
      <c r="W10830">
        <v>0</v>
      </c>
      <c r="X10830">
        <v>0</v>
      </c>
      <c r="Y10830">
        <v>0</v>
      </c>
      <c r="Z10830">
        <v>0</v>
      </c>
      <c r="AA10830">
        <v>0</v>
      </c>
      <c r="AB10830">
        <v>0</v>
      </c>
      <c r="AC10830">
        <v>0</v>
      </c>
      <c r="AD10830">
        <v>0</v>
      </c>
      <c r="AE10830">
        <v>0</v>
      </c>
      <c r="AF10830">
        <v>0</v>
      </c>
      <c r="AG10830">
        <v>2272877</v>
      </c>
      <c r="AH10830">
        <v>0</v>
      </c>
      <c r="AI10830">
        <v>0</v>
      </c>
      <c r="AJ10830">
        <v>0</v>
      </c>
      <c r="AK10830">
        <v>0</v>
      </c>
      <c r="AL10830">
        <v>0</v>
      </c>
      <c r="AM10830">
        <v>0</v>
      </c>
    </row>
    <row r="10831" spans="1:39" x14ac:dyDescent="0.45">
      <c r="A10831" t="s">
        <v>42385</v>
      </c>
      <c r="B10831" t="s">
        <v>42386</v>
      </c>
      <c r="C10831" t="s">
        <v>42387</v>
      </c>
      <c r="F10831" t="s">
        <v>4357</v>
      </c>
      <c r="G10831" t="s">
        <v>57</v>
      </c>
      <c r="H10831" t="s">
        <v>46</v>
      </c>
      <c r="I10831" t="s">
        <v>58</v>
      </c>
      <c r="J10831" t="s">
        <v>59</v>
      </c>
      <c r="K10831" t="s">
        <v>59</v>
      </c>
      <c r="L10831">
        <v>1</v>
      </c>
      <c r="Q10831" s="1">
        <v>41675</v>
      </c>
      <c r="R10831" s="1">
        <v>41675</v>
      </c>
      <c r="S10831">
        <v>0</v>
      </c>
      <c r="T10831">
        <v>0</v>
      </c>
      <c r="U10831">
        <v>0</v>
      </c>
      <c r="V10831">
        <v>0</v>
      </c>
      <c r="W10831">
        <v>0</v>
      </c>
      <c r="X10831">
        <v>0</v>
      </c>
      <c r="Y10831">
        <v>0</v>
      </c>
      <c r="Z10831">
        <v>0</v>
      </c>
      <c r="AA10831">
        <v>0</v>
      </c>
      <c r="AB10831">
        <v>86000000</v>
      </c>
      <c r="AC10831">
        <v>0</v>
      </c>
      <c r="AD10831">
        <v>0</v>
      </c>
      <c r="AE10831">
        <v>0</v>
      </c>
      <c r="AF10831">
        <v>0</v>
      </c>
      <c r="AG10831">
        <v>0</v>
      </c>
      <c r="AH10831">
        <v>0</v>
      </c>
      <c r="AI10831">
        <v>0</v>
      </c>
      <c r="AJ10831">
        <v>0</v>
      </c>
      <c r="AK10831">
        <v>0</v>
      </c>
      <c r="AL10831">
        <v>0</v>
      </c>
      <c r="AM10831">
        <v>0</v>
      </c>
    </row>
    <row r="10832" spans="1:39" x14ac:dyDescent="0.45">
      <c r="A10832" t="s">
        <v>42388</v>
      </c>
      <c r="B10832" t="s">
        <v>42389</v>
      </c>
      <c r="C10832" t="s">
        <v>42390</v>
      </c>
      <c r="D10832" t="s">
        <v>42391</v>
      </c>
      <c r="E10832" t="s">
        <v>1046</v>
      </c>
      <c r="F10832" t="s">
        <v>42392</v>
      </c>
      <c r="G10832" t="s">
        <v>45</v>
      </c>
      <c r="H10832" t="s">
        <v>46</v>
      </c>
      <c r="I10832" t="s">
        <v>1258</v>
      </c>
      <c r="J10832" t="s">
        <v>1259</v>
      </c>
      <c r="K10832" t="s">
        <v>32830</v>
      </c>
      <c r="L10832">
        <v>5</v>
      </c>
      <c r="M10832" s="1">
        <v>39448</v>
      </c>
      <c r="N10832" s="2">
        <v>39448</v>
      </c>
      <c r="O10832" t="s">
        <v>181</v>
      </c>
      <c r="P10832">
        <v>2008</v>
      </c>
      <c r="Q10832" s="1">
        <v>40221</v>
      </c>
      <c r="R10832" s="1">
        <v>41736</v>
      </c>
      <c r="S10832">
        <v>0</v>
      </c>
      <c r="T10832">
        <v>20450000</v>
      </c>
      <c r="U10832">
        <v>0</v>
      </c>
      <c r="V10832">
        <v>0</v>
      </c>
      <c r="W10832">
        <v>0</v>
      </c>
      <c r="X10832">
        <v>1854410</v>
      </c>
      <c r="Y10832">
        <v>0</v>
      </c>
      <c r="Z10832">
        <v>0</v>
      </c>
      <c r="AA10832">
        <v>0</v>
      </c>
      <c r="AB10832">
        <v>0</v>
      </c>
      <c r="AC10832">
        <v>0</v>
      </c>
      <c r="AD10832">
        <v>0</v>
      </c>
      <c r="AE10832">
        <v>0</v>
      </c>
      <c r="AF10832">
        <v>0</v>
      </c>
      <c r="AG10832">
        <v>1950000</v>
      </c>
      <c r="AH10832">
        <v>3000000</v>
      </c>
      <c r="AI10832">
        <v>5500000</v>
      </c>
      <c r="AJ10832">
        <v>0</v>
      </c>
      <c r="AK10832">
        <v>0</v>
      </c>
      <c r="AL10832">
        <v>0</v>
      </c>
      <c r="AM10832">
        <v>0</v>
      </c>
    </row>
    <row r="10833" spans="1:39" x14ac:dyDescent="0.45">
      <c r="A10833" t="s">
        <v>42393</v>
      </c>
      <c r="B10833" t="s">
        <v>42394</v>
      </c>
      <c r="C10833" t="s">
        <v>42244</v>
      </c>
      <c r="D10833" t="s">
        <v>293</v>
      </c>
      <c r="E10833" t="s">
        <v>294</v>
      </c>
      <c r="F10833" t="s">
        <v>42395</v>
      </c>
      <c r="G10833" t="s">
        <v>57</v>
      </c>
      <c r="H10833" t="s">
        <v>46</v>
      </c>
      <c r="I10833" t="s">
        <v>58</v>
      </c>
      <c r="J10833" t="s">
        <v>59</v>
      </c>
      <c r="K10833" t="s">
        <v>9196</v>
      </c>
      <c r="L10833">
        <v>1</v>
      </c>
      <c r="M10833" s="1">
        <v>39448</v>
      </c>
      <c r="N10833" s="2">
        <v>39448</v>
      </c>
      <c r="O10833" t="s">
        <v>181</v>
      </c>
      <c r="P10833">
        <v>2008</v>
      </c>
      <c r="Q10833" s="1">
        <v>40189</v>
      </c>
      <c r="R10833" s="1">
        <v>40189</v>
      </c>
      <c r="S10833">
        <v>0</v>
      </c>
      <c r="T10833">
        <v>1968783</v>
      </c>
      <c r="U10833">
        <v>0</v>
      </c>
      <c r="V10833">
        <v>0</v>
      </c>
      <c r="W10833">
        <v>0</v>
      </c>
      <c r="X10833">
        <v>0</v>
      </c>
      <c r="Y10833">
        <v>0</v>
      </c>
      <c r="Z10833">
        <v>0</v>
      </c>
      <c r="AA10833">
        <v>0</v>
      </c>
      <c r="AB10833">
        <v>0</v>
      </c>
      <c r="AC10833">
        <v>0</v>
      </c>
      <c r="AD10833">
        <v>0</v>
      </c>
      <c r="AE10833">
        <v>0</v>
      </c>
      <c r="AF10833">
        <v>0</v>
      </c>
      <c r="AG10833">
        <v>1968783</v>
      </c>
      <c r="AH10833">
        <v>0</v>
      </c>
      <c r="AI10833">
        <v>0</v>
      </c>
      <c r="AJ10833">
        <v>0</v>
      </c>
      <c r="AK10833">
        <v>0</v>
      </c>
      <c r="AL10833">
        <v>0</v>
      </c>
      <c r="AM10833">
        <v>0</v>
      </c>
    </row>
    <row r="10834" spans="1:39" x14ac:dyDescent="0.45">
      <c r="A10834" t="s">
        <v>42396</v>
      </c>
      <c r="B10834" t="s">
        <v>42397</v>
      </c>
      <c r="C10834" t="s">
        <v>42398</v>
      </c>
      <c r="D10834" t="s">
        <v>2913</v>
      </c>
      <c r="E10834" t="s">
        <v>1475</v>
      </c>
      <c r="F10834" t="s">
        <v>35541</v>
      </c>
      <c r="G10834" t="s">
        <v>45</v>
      </c>
      <c r="H10834" t="s">
        <v>715</v>
      </c>
      <c r="J10834" t="s">
        <v>716</v>
      </c>
      <c r="K10834" t="s">
        <v>716</v>
      </c>
      <c r="L10834">
        <v>3</v>
      </c>
      <c r="M10834" s="1">
        <v>40701</v>
      </c>
      <c r="N10834" s="2">
        <v>40695</v>
      </c>
      <c r="O10834" t="s">
        <v>76</v>
      </c>
      <c r="P10834">
        <v>2011</v>
      </c>
      <c r="Q10834" s="1">
        <v>41000</v>
      </c>
      <c r="R10834" s="1">
        <v>41499</v>
      </c>
      <c r="S10834">
        <v>0</v>
      </c>
      <c r="T10834">
        <v>13100000</v>
      </c>
      <c r="U10834">
        <v>0</v>
      </c>
      <c r="V10834">
        <v>0</v>
      </c>
      <c r="W10834">
        <v>0</v>
      </c>
      <c r="X10834">
        <v>0</v>
      </c>
      <c r="Y10834">
        <v>0</v>
      </c>
      <c r="Z10834">
        <v>0</v>
      </c>
      <c r="AA10834">
        <v>0</v>
      </c>
      <c r="AB10834">
        <v>0</v>
      </c>
      <c r="AC10834">
        <v>0</v>
      </c>
      <c r="AD10834">
        <v>0</v>
      </c>
      <c r="AE10834">
        <v>0</v>
      </c>
      <c r="AF10834">
        <v>2100000</v>
      </c>
      <c r="AG10834">
        <v>11000000</v>
      </c>
      <c r="AH10834">
        <v>0</v>
      </c>
      <c r="AI10834">
        <v>0</v>
      </c>
      <c r="AJ10834">
        <v>0</v>
      </c>
      <c r="AK10834">
        <v>0</v>
      </c>
      <c r="AL10834">
        <v>0</v>
      </c>
      <c r="AM10834">
        <v>0</v>
      </c>
    </row>
    <row r="10835" spans="1:39" x14ac:dyDescent="0.45">
      <c r="A10835" t="s">
        <v>42399</v>
      </c>
      <c r="B10835" t="s">
        <v>42400</v>
      </c>
      <c r="C10835" t="s">
        <v>42401</v>
      </c>
      <c r="D10835" t="s">
        <v>646</v>
      </c>
      <c r="E10835" t="s">
        <v>43</v>
      </c>
      <c r="F10835" t="s">
        <v>114</v>
      </c>
      <c r="G10835" t="s">
        <v>57</v>
      </c>
      <c r="H10835" t="s">
        <v>223</v>
      </c>
      <c r="J10835" t="s">
        <v>224</v>
      </c>
      <c r="K10835" t="s">
        <v>224</v>
      </c>
      <c r="L10835">
        <v>1</v>
      </c>
      <c r="Q10835" s="1">
        <v>39083</v>
      </c>
      <c r="R10835" s="1">
        <v>39083</v>
      </c>
      <c r="S10835">
        <v>0</v>
      </c>
      <c r="T10835">
        <v>0</v>
      </c>
      <c r="U10835">
        <v>0</v>
      </c>
      <c r="V10835">
        <v>0</v>
      </c>
      <c r="W10835">
        <v>0</v>
      </c>
      <c r="X10835">
        <v>0</v>
      </c>
      <c r="Y10835">
        <v>0</v>
      </c>
      <c r="Z10835">
        <v>0</v>
      </c>
      <c r="AA10835">
        <v>0</v>
      </c>
      <c r="AB10835">
        <v>0</v>
      </c>
      <c r="AC10835">
        <v>0</v>
      </c>
      <c r="AD10835">
        <v>0</v>
      </c>
      <c r="AE10835">
        <v>0</v>
      </c>
      <c r="AF10835">
        <v>0</v>
      </c>
      <c r="AG10835">
        <v>0</v>
      </c>
      <c r="AH10835">
        <v>0</v>
      </c>
      <c r="AI10835">
        <v>0</v>
      </c>
      <c r="AJ10835">
        <v>0</v>
      </c>
      <c r="AK10835">
        <v>0</v>
      </c>
      <c r="AL10835">
        <v>0</v>
      </c>
      <c r="AM10835">
        <v>0</v>
      </c>
    </row>
    <row r="10836" spans="1:39" x14ac:dyDescent="0.45">
      <c r="A10836" t="s">
        <v>42402</v>
      </c>
      <c r="B10836" t="s">
        <v>42403</v>
      </c>
      <c r="D10836" t="s">
        <v>434</v>
      </c>
      <c r="E10836" t="s">
        <v>413</v>
      </c>
      <c r="F10836" s="3">
        <v>2500</v>
      </c>
      <c r="G10836" t="s">
        <v>57</v>
      </c>
      <c r="H10836" t="s">
        <v>46</v>
      </c>
      <c r="I10836" t="s">
        <v>3634</v>
      </c>
      <c r="J10836" t="s">
        <v>10858</v>
      </c>
      <c r="K10836" t="s">
        <v>34360</v>
      </c>
      <c r="L10836">
        <v>1</v>
      </c>
      <c r="M10836" s="1">
        <v>41805</v>
      </c>
      <c r="N10836" s="2">
        <v>41791</v>
      </c>
      <c r="O10836" t="s">
        <v>1211</v>
      </c>
      <c r="P10836">
        <v>2014</v>
      </c>
      <c r="Q10836" s="1">
        <v>41804</v>
      </c>
      <c r="R10836" s="1">
        <v>41804</v>
      </c>
      <c r="S10836">
        <v>0</v>
      </c>
      <c r="T10836">
        <v>0</v>
      </c>
      <c r="U10836">
        <v>0</v>
      </c>
      <c r="V10836">
        <v>0</v>
      </c>
      <c r="W10836">
        <v>0</v>
      </c>
      <c r="X10836">
        <v>2500</v>
      </c>
      <c r="Y10836">
        <v>0</v>
      </c>
      <c r="Z10836">
        <v>0</v>
      </c>
      <c r="AA10836">
        <v>0</v>
      </c>
      <c r="AB10836">
        <v>0</v>
      </c>
      <c r="AC10836">
        <v>0</v>
      </c>
      <c r="AD10836">
        <v>0</v>
      </c>
      <c r="AE10836">
        <v>0</v>
      </c>
      <c r="AF10836">
        <v>0</v>
      </c>
      <c r="AG10836">
        <v>0</v>
      </c>
      <c r="AH10836">
        <v>0</v>
      </c>
      <c r="AI10836">
        <v>0</v>
      </c>
      <c r="AJ10836">
        <v>0</v>
      </c>
      <c r="AK10836">
        <v>0</v>
      </c>
      <c r="AL10836">
        <v>0</v>
      </c>
      <c r="AM10836">
        <v>0</v>
      </c>
    </row>
    <row r="10837" spans="1:39" x14ac:dyDescent="0.45">
      <c r="A10837" t="s">
        <v>42404</v>
      </c>
      <c r="B10837" t="s">
        <v>42405</v>
      </c>
      <c r="C10837" t="s">
        <v>42406</v>
      </c>
      <c r="D10837" t="s">
        <v>42407</v>
      </c>
      <c r="E10837" t="s">
        <v>8628</v>
      </c>
      <c r="F10837" t="s">
        <v>42408</v>
      </c>
      <c r="G10837" t="s">
        <v>57</v>
      </c>
      <c r="H10837" t="s">
        <v>634</v>
      </c>
      <c r="J10837" t="s">
        <v>914</v>
      </c>
      <c r="K10837" t="s">
        <v>13717</v>
      </c>
      <c r="L10837">
        <v>3</v>
      </c>
      <c r="M10837" s="1">
        <v>39417</v>
      </c>
      <c r="N10837" s="2">
        <v>39417</v>
      </c>
      <c r="O10837" t="s">
        <v>1428</v>
      </c>
      <c r="P10837">
        <v>2007</v>
      </c>
      <c r="Q10837" s="1">
        <v>39437</v>
      </c>
      <c r="R10837" s="1">
        <v>40438</v>
      </c>
      <c r="S10837">
        <v>194130</v>
      </c>
      <c r="T10837">
        <v>1959000</v>
      </c>
      <c r="U10837">
        <v>0</v>
      </c>
      <c r="V10837">
        <v>0</v>
      </c>
      <c r="W10837">
        <v>0</v>
      </c>
      <c r="X10837">
        <v>0</v>
      </c>
      <c r="Y10837">
        <v>713205</v>
      </c>
      <c r="Z10837">
        <v>0</v>
      </c>
      <c r="AA10837">
        <v>0</v>
      </c>
      <c r="AB10837">
        <v>0</v>
      </c>
      <c r="AC10837">
        <v>0</v>
      </c>
      <c r="AD10837">
        <v>0</v>
      </c>
      <c r="AE10837">
        <v>0</v>
      </c>
      <c r="AF10837">
        <v>1959000</v>
      </c>
      <c r="AG10837">
        <v>0</v>
      </c>
      <c r="AH10837">
        <v>0</v>
      </c>
      <c r="AI10837">
        <v>0</v>
      </c>
      <c r="AJ10837">
        <v>0</v>
      </c>
      <c r="AK10837">
        <v>0</v>
      </c>
      <c r="AL10837">
        <v>0</v>
      </c>
      <c r="AM10837">
        <v>0</v>
      </c>
    </row>
    <row r="10838" spans="1:39" x14ac:dyDescent="0.45">
      <c r="A10838" t="s">
        <v>42409</v>
      </c>
      <c r="B10838" t="s">
        <v>42410</v>
      </c>
      <c r="F10838" t="s">
        <v>114</v>
      </c>
      <c r="G10838" t="s">
        <v>57</v>
      </c>
      <c r="H10838" t="s">
        <v>260</v>
      </c>
      <c r="I10838" t="s">
        <v>4069</v>
      </c>
      <c r="J10838" t="s">
        <v>7957</v>
      </c>
      <c r="K10838" t="s">
        <v>7957</v>
      </c>
      <c r="L10838">
        <v>1</v>
      </c>
      <c r="M10838" s="1">
        <v>41393</v>
      </c>
      <c r="N10838" s="2">
        <v>41365</v>
      </c>
      <c r="O10838" t="s">
        <v>439</v>
      </c>
      <c r="P10838">
        <v>2013</v>
      </c>
      <c r="Q10838" s="1">
        <v>41733</v>
      </c>
      <c r="R10838" s="1">
        <v>41733</v>
      </c>
      <c r="S10838">
        <v>0</v>
      </c>
      <c r="T10838">
        <v>0</v>
      </c>
      <c r="U10838">
        <v>0</v>
      </c>
      <c r="V10838">
        <v>0</v>
      </c>
      <c r="W10838">
        <v>0</v>
      </c>
      <c r="X10838">
        <v>0</v>
      </c>
      <c r="Y10838">
        <v>0</v>
      </c>
      <c r="Z10838">
        <v>0</v>
      </c>
      <c r="AA10838">
        <v>0</v>
      </c>
      <c r="AB10838">
        <v>0</v>
      </c>
      <c r="AC10838">
        <v>0</v>
      </c>
      <c r="AD10838">
        <v>0</v>
      </c>
      <c r="AE10838">
        <v>0</v>
      </c>
      <c r="AF10838">
        <v>0</v>
      </c>
      <c r="AG10838">
        <v>0</v>
      </c>
      <c r="AH10838">
        <v>0</v>
      </c>
      <c r="AI10838">
        <v>0</v>
      </c>
      <c r="AJ10838">
        <v>0</v>
      </c>
      <c r="AK10838">
        <v>0</v>
      </c>
      <c r="AL10838">
        <v>0</v>
      </c>
      <c r="AM10838">
        <v>0</v>
      </c>
    </row>
    <row r="10839" spans="1:39" x14ac:dyDescent="0.45">
      <c r="A10839" t="s">
        <v>42411</v>
      </c>
      <c r="B10839" t="s">
        <v>42412</v>
      </c>
      <c r="C10839" t="s">
        <v>42413</v>
      </c>
      <c r="F10839" s="3">
        <v>68935</v>
      </c>
      <c r="G10839" t="s">
        <v>57</v>
      </c>
      <c r="L10839">
        <v>1</v>
      </c>
      <c r="Q10839" s="1">
        <v>40603</v>
      </c>
      <c r="R10839" s="1">
        <v>40603</v>
      </c>
      <c r="S10839">
        <v>68935</v>
      </c>
      <c r="T10839">
        <v>0</v>
      </c>
      <c r="U10839">
        <v>0</v>
      </c>
      <c r="V10839">
        <v>0</v>
      </c>
      <c r="W10839">
        <v>0</v>
      </c>
      <c r="X10839">
        <v>0</v>
      </c>
      <c r="Y10839">
        <v>0</v>
      </c>
      <c r="Z10839">
        <v>0</v>
      </c>
      <c r="AA10839">
        <v>0</v>
      </c>
      <c r="AB10839">
        <v>0</v>
      </c>
      <c r="AC10839">
        <v>0</v>
      </c>
      <c r="AD10839">
        <v>0</v>
      </c>
      <c r="AE10839">
        <v>0</v>
      </c>
      <c r="AF10839">
        <v>0</v>
      </c>
      <c r="AG10839">
        <v>0</v>
      </c>
      <c r="AH10839">
        <v>0</v>
      </c>
      <c r="AI10839">
        <v>0</v>
      </c>
      <c r="AJ10839">
        <v>0</v>
      </c>
      <c r="AK10839">
        <v>0</v>
      </c>
      <c r="AL10839">
        <v>0</v>
      </c>
      <c r="AM10839">
        <v>0</v>
      </c>
    </row>
    <row r="10840" spans="1:39" x14ac:dyDescent="0.45">
      <c r="A10840" t="s">
        <v>42414</v>
      </c>
      <c r="B10840" t="s">
        <v>42415</v>
      </c>
      <c r="C10840" t="s">
        <v>42416</v>
      </c>
      <c r="D10840" t="s">
        <v>154</v>
      </c>
      <c r="E10840" t="s">
        <v>155</v>
      </c>
      <c r="F10840" s="3">
        <v>15000</v>
      </c>
      <c r="G10840" t="s">
        <v>57</v>
      </c>
      <c r="H10840" t="s">
        <v>46</v>
      </c>
      <c r="I10840" t="s">
        <v>39756</v>
      </c>
      <c r="J10840" t="s">
        <v>39757</v>
      </c>
      <c r="K10840" t="s">
        <v>39757</v>
      </c>
      <c r="L10840">
        <v>1</v>
      </c>
      <c r="M10840" s="1">
        <v>40909</v>
      </c>
      <c r="N10840" s="2">
        <v>40909</v>
      </c>
      <c r="O10840" t="s">
        <v>132</v>
      </c>
      <c r="P10840">
        <v>2012</v>
      </c>
      <c r="Q10840" s="1">
        <v>41885</v>
      </c>
      <c r="R10840" s="1">
        <v>41885</v>
      </c>
      <c r="S10840">
        <v>0</v>
      </c>
      <c r="T10840">
        <v>0</v>
      </c>
      <c r="U10840">
        <v>15000</v>
      </c>
      <c r="V10840">
        <v>0</v>
      </c>
      <c r="W10840">
        <v>0</v>
      </c>
      <c r="X10840">
        <v>0</v>
      </c>
      <c r="Y10840">
        <v>0</v>
      </c>
      <c r="Z10840">
        <v>0</v>
      </c>
      <c r="AA10840">
        <v>0</v>
      </c>
      <c r="AB10840">
        <v>0</v>
      </c>
      <c r="AC10840">
        <v>0</v>
      </c>
      <c r="AD10840">
        <v>0</v>
      </c>
      <c r="AE10840">
        <v>0</v>
      </c>
      <c r="AF10840">
        <v>0</v>
      </c>
      <c r="AG10840">
        <v>0</v>
      </c>
      <c r="AH10840">
        <v>0</v>
      </c>
      <c r="AI10840">
        <v>0</v>
      </c>
      <c r="AJ10840">
        <v>0</v>
      </c>
      <c r="AK10840">
        <v>0</v>
      </c>
      <c r="AL10840">
        <v>0</v>
      </c>
      <c r="AM10840">
        <v>0</v>
      </c>
    </row>
    <row r="10841" spans="1:39" x14ac:dyDescent="0.45">
      <c r="A10841" t="s">
        <v>42417</v>
      </c>
      <c r="B10841" t="s">
        <v>42418</v>
      </c>
      <c r="C10841" t="s">
        <v>42419</v>
      </c>
      <c r="F10841" t="s">
        <v>114</v>
      </c>
      <c r="G10841" t="s">
        <v>57</v>
      </c>
      <c r="L10841">
        <v>1</v>
      </c>
      <c r="Q10841" s="1">
        <v>41244</v>
      </c>
      <c r="R10841" s="1">
        <v>41244</v>
      </c>
      <c r="S10841">
        <v>0</v>
      </c>
      <c r="T10841">
        <v>0</v>
      </c>
      <c r="U10841">
        <v>0</v>
      </c>
      <c r="V10841">
        <v>0</v>
      </c>
      <c r="W10841">
        <v>0</v>
      </c>
      <c r="X10841">
        <v>0</v>
      </c>
      <c r="Y10841">
        <v>0</v>
      </c>
      <c r="Z10841">
        <v>0</v>
      </c>
      <c r="AA10841">
        <v>0</v>
      </c>
      <c r="AB10841">
        <v>0</v>
      </c>
      <c r="AC10841">
        <v>0</v>
      </c>
      <c r="AD10841">
        <v>0</v>
      </c>
      <c r="AE10841">
        <v>0</v>
      </c>
      <c r="AF10841">
        <v>0</v>
      </c>
      <c r="AG10841">
        <v>0</v>
      </c>
      <c r="AH10841">
        <v>0</v>
      </c>
      <c r="AI10841">
        <v>0</v>
      </c>
      <c r="AJ10841">
        <v>0</v>
      </c>
      <c r="AK10841">
        <v>0</v>
      </c>
      <c r="AL10841">
        <v>0</v>
      </c>
      <c r="AM10841">
        <v>0</v>
      </c>
    </row>
    <row r="10842" spans="1:39" x14ac:dyDescent="0.45">
      <c r="A10842" t="s">
        <v>42420</v>
      </c>
      <c r="B10842" t="s">
        <v>42421</v>
      </c>
      <c r="C10842" t="s">
        <v>42422</v>
      </c>
      <c r="D10842" t="s">
        <v>88</v>
      </c>
      <c r="E10842" t="s">
        <v>89</v>
      </c>
      <c r="F10842" t="s">
        <v>42423</v>
      </c>
      <c r="G10842" t="s">
        <v>57</v>
      </c>
      <c r="L10842">
        <v>1</v>
      </c>
      <c r="M10842" s="1">
        <v>40179</v>
      </c>
      <c r="N10842" s="2">
        <v>40179</v>
      </c>
      <c r="O10842" t="s">
        <v>118</v>
      </c>
      <c r="P10842">
        <v>2010</v>
      </c>
      <c r="Q10842" s="1">
        <v>41470</v>
      </c>
      <c r="R10842" s="1">
        <v>41470</v>
      </c>
      <c r="S10842">
        <v>0</v>
      </c>
      <c r="T10842">
        <v>2315880</v>
      </c>
      <c r="U10842">
        <v>0</v>
      </c>
      <c r="V10842">
        <v>0</v>
      </c>
      <c r="W10842">
        <v>0</v>
      </c>
      <c r="X10842">
        <v>0</v>
      </c>
      <c r="Y10842">
        <v>0</v>
      </c>
      <c r="Z10842">
        <v>0</v>
      </c>
      <c r="AA10842">
        <v>0</v>
      </c>
      <c r="AB10842">
        <v>0</v>
      </c>
      <c r="AC10842">
        <v>0</v>
      </c>
      <c r="AD10842">
        <v>0</v>
      </c>
      <c r="AE10842">
        <v>0</v>
      </c>
      <c r="AF10842">
        <v>0</v>
      </c>
      <c r="AG10842">
        <v>0</v>
      </c>
      <c r="AH10842">
        <v>0</v>
      </c>
      <c r="AI10842">
        <v>0</v>
      </c>
      <c r="AJ10842">
        <v>0</v>
      </c>
      <c r="AK10842">
        <v>0</v>
      </c>
      <c r="AL10842">
        <v>0</v>
      </c>
      <c r="AM10842">
        <v>0</v>
      </c>
    </row>
    <row r="10843" spans="1:39" x14ac:dyDescent="0.45">
      <c r="A10843" t="s">
        <v>42424</v>
      </c>
      <c r="B10843" t="s">
        <v>42425</v>
      </c>
      <c r="C10843" t="s">
        <v>42426</v>
      </c>
      <c r="D10843" t="s">
        <v>88</v>
      </c>
      <c r="E10843" t="s">
        <v>89</v>
      </c>
      <c r="F10843" t="s">
        <v>42427</v>
      </c>
      <c r="G10843" t="s">
        <v>57</v>
      </c>
      <c r="H10843" t="s">
        <v>634</v>
      </c>
      <c r="J10843" t="s">
        <v>914</v>
      </c>
      <c r="K10843" t="s">
        <v>914</v>
      </c>
      <c r="L10843">
        <v>1</v>
      </c>
      <c r="M10843" s="1">
        <v>40210</v>
      </c>
      <c r="N10843" s="2">
        <v>40210</v>
      </c>
      <c r="O10843" t="s">
        <v>118</v>
      </c>
      <c r="P10843">
        <v>2010</v>
      </c>
      <c r="Q10843" s="1">
        <v>41856</v>
      </c>
      <c r="R10843" s="1">
        <v>41856</v>
      </c>
      <c r="S10843">
        <v>1342281</v>
      </c>
      <c r="T10843">
        <v>0</v>
      </c>
      <c r="U10843">
        <v>0</v>
      </c>
      <c r="V10843">
        <v>0</v>
      </c>
      <c r="W10843">
        <v>0</v>
      </c>
      <c r="X10843">
        <v>0</v>
      </c>
      <c r="Y10843">
        <v>0</v>
      </c>
      <c r="Z10843">
        <v>0</v>
      </c>
      <c r="AA10843">
        <v>0</v>
      </c>
      <c r="AB10843">
        <v>0</v>
      </c>
      <c r="AC10843">
        <v>0</v>
      </c>
      <c r="AD10843">
        <v>0</v>
      </c>
      <c r="AE10843">
        <v>0</v>
      </c>
      <c r="AF10843">
        <v>0</v>
      </c>
      <c r="AG10843">
        <v>0</v>
      </c>
      <c r="AH10843">
        <v>0</v>
      </c>
      <c r="AI10843">
        <v>0</v>
      </c>
      <c r="AJ10843">
        <v>0</v>
      </c>
      <c r="AK10843">
        <v>0</v>
      </c>
      <c r="AL10843">
        <v>0</v>
      </c>
      <c r="AM10843">
        <v>0</v>
      </c>
    </row>
    <row r="10844" spans="1:39" x14ac:dyDescent="0.45">
      <c r="A10844" t="s">
        <v>42428</v>
      </c>
      <c r="B10844" t="s">
        <v>42429</v>
      </c>
      <c r="C10844" t="s">
        <v>42430</v>
      </c>
      <c r="D10844" t="s">
        <v>1343</v>
      </c>
      <c r="E10844" t="s">
        <v>1344</v>
      </c>
      <c r="F10844" t="s">
        <v>42431</v>
      </c>
      <c r="G10844" t="s">
        <v>57</v>
      </c>
      <c r="H10844" t="s">
        <v>260</v>
      </c>
      <c r="I10844" t="s">
        <v>977</v>
      </c>
      <c r="J10844" t="s">
        <v>6184</v>
      </c>
      <c r="K10844" t="s">
        <v>6184</v>
      </c>
      <c r="L10844">
        <v>9</v>
      </c>
      <c r="M10844" s="1">
        <v>36161</v>
      </c>
      <c r="N10844" s="2">
        <v>36161</v>
      </c>
      <c r="O10844" t="s">
        <v>1121</v>
      </c>
      <c r="P10844">
        <v>1999</v>
      </c>
      <c r="Q10844" s="1">
        <v>38853</v>
      </c>
      <c r="R10844" s="1">
        <v>41955</v>
      </c>
      <c r="S10844">
        <v>0</v>
      </c>
      <c r="T10844">
        <v>65399271</v>
      </c>
      <c r="U10844">
        <v>0</v>
      </c>
      <c r="V10844">
        <v>32216607</v>
      </c>
      <c r="W10844">
        <v>0</v>
      </c>
      <c r="X10844">
        <v>3018396</v>
      </c>
      <c r="Y10844">
        <v>0</v>
      </c>
      <c r="Z10844">
        <v>0</v>
      </c>
      <c r="AA10844">
        <v>0</v>
      </c>
      <c r="AB10844">
        <v>0</v>
      </c>
      <c r="AC10844">
        <v>0</v>
      </c>
      <c r="AD10844">
        <v>0</v>
      </c>
      <c r="AE10844">
        <v>0</v>
      </c>
      <c r="AF10844">
        <v>0</v>
      </c>
      <c r="AG10844">
        <v>14000000</v>
      </c>
      <c r="AH10844">
        <v>17000000</v>
      </c>
      <c r="AI10844">
        <v>0</v>
      </c>
      <c r="AJ10844">
        <v>0</v>
      </c>
      <c r="AK10844">
        <v>0</v>
      </c>
      <c r="AL10844">
        <v>0</v>
      </c>
      <c r="AM10844">
        <v>0</v>
      </c>
    </row>
    <row r="10845" spans="1:39" x14ac:dyDescent="0.45">
      <c r="A10845" t="s">
        <v>42432</v>
      </c>
      <c r="B10845" t="s">
        <v>42433</v>
      </c>
      <c r="C10845" t="s">
        <v>42434</v>
      </c>
      <c r="D10845" t="s">
        <v>88</v>
      </c>
      <c r="E10845" t="s">
        <v>89</v>
      </c>
      <c r="F10845" t="s">
        <v>42435</v>
      </c>
      <c r="G10845" t="s">
        <v>57</v>
      </c>
      <c r="H10845" t="s">
        <v>74</v>
      </c>
      <c r="J10845" t="s">
        <v>75</v>
      </c>
      <c r="K10845" t="s">
        <v>19736</v>
      </c>
      <c r="L10845">
        <v>4</v>
      </c>
      <c r="M10845" s="1">
        <v>40634</v>
      </c>
      <c r="N10845" s="2">
        <v>40634</v>
      </c>
      <c r="O10845" t="s">
        <v>76</v>
      </c>
      <c r="P10845">
        <v>2011</v>
      </c>
      <c r="Q10845" s="1">
        <v>40695</v>
      </c>
      <c r="R10845" s="1">
        <v>41456</v>
      </c>
      <c r="S10845">
        <v>600364</v>
      </c>
      <c r="T10845">
        <v>0</v>
      </c>
      <c r="U10845">
        <v>0</v>
      </c>
      <c r="V10845">
        <v>0</v>
      </c>
      <c r="W10845">
        <v>0</v>
      </c>
      <c r="X10845">
        <v>0</v>
      </c>
      <c r="Y10845">
        <v>0</v>
      </c>
      <c r="Z10845">
        <v>0</v>
      </c>
      <c r="AA10845">
        <v>0</v>
      </c>
      <c r="AB10845">
        <v>0</v>
      </c>
      <c r="AC10845">
        <v>0</v>
      </c>
      <c r="AD10845">
        <v>0</v>
      </c>
      <c r="AE10845">
        <v>0</v>
      </c>
      <c r="AF10845">
        <v>0</v>
      </c>
      <c r="AG10845">
        <v>0</v>
      </c>
      <c r="AH10845">
        <v>0</v>
      </c>
      <c r="AI10845">
        <v>0</v>
      </c>
      <c r="AJ10845">
        <v>0</v>
      </c>
      <c r="AK10845">
        <v>0</v>
      </c>
      <c r="AL10845">
        <v>0</v>
      </c>
      <c r="AM10845">
        <v>0</v>
      </c>
    </row>
    <row r="10846" spans="1:39" x14ac:dyDescent="0.45">
      <c r="A10846" t="s">
        <v>42436</v>
      </c>
      <c r="B10846" t="s">
        <v>42437</v>
      </c>
      <c r="C10846" t="s">
        <v>42438</v>
      </c>
      <c r="D10846" t="s">
        <v>4005</v>
      </c>
      <c r="E10846" t="s">
        <v>1708</v>
      </c>
      <c r="F10846" t="s">
        <v>114</v>
      </c>
      <c r="G10846" t="s">
        <v>57</v>
      </c>
      <c r="H10846" t="s">
        <v>46</v>
      </c>
      <c r="I10846" t="s">
        <v>318</v>
      </c>
      <c r="J10846" t="s">
        <v>4955</v>
      </c>
      <c r="K10846" t="s">
        <v>42439</v>
      </c>
      <c r="L10846">
        <v>1</v>
      </c>
      <c r="M10846" s="1">
        <v>41621</v>
      </c>
      <c r="N10846" s="2">
        <v>41609</v>
      </c>
      <c r="O10846" t="s">
        <v>157</v>
      </c>
      <c r="P10846">
        <v>2013</v>
      </c>
      <c r="Q10846" s="1">
        <v>41785</v>
      </c>
      <c r="R10846" s="1">
        <v>41785</v>
      </c>
      <c r="S10846">
        <v>0</v>
      </c>
      <c r="T10846">
        <v>0</v>
      </c>
      <c r="U10846">
        <v>0</v>
      </c>
      <c r="V10846">
        <v>0</v>
      </c>
      <c r="W10846">
        <v>0</v>
      </c>
      <c r="X10846">
        <v>0</v>
      </c>
      <c r="Y10846">
        <v>0</v>
      </c>
      <c r="Z10846">
        <v>0</v>
      </c>
      <c r="AA10846">
        <v>0</v>
      </c>
      <c r="AB10846">
        <v>0</v>
      </c>
      <c r="AC10846">
        <v>0</v>
      </c>
      <c r="AD10846">
        <v>0</v>
      </c>
      <c r="AE10846">
        <v>0</v>
      </c>
      <c r="AF10846">
        <v>0</v>
      </c>
      <c r="AG10846">
        <v>0</v>
      </c>
      <c r="AH10846">
        <v>0</v>
      </c>
      <c r="AI10846">
        <v>0</v>
      </c>
      <c r="AJ10846">
        <v>0</v>
      </c>
      <c r="AK10846">
        <v>0</v>
      </c>
      <c r="AL10846">
        <v>0</v>
      </c>
      <c r="AM10846">
        <v>0</v>
      </c>
    </row>
    <row r="10847" spans="1:39" x14ac:dyDescent="0.45">
      <c r="A10847" t="s">
        <v>42440</v>
      </c>
      <c r="B10847" t="s">
        <v>42441</v>
      </c>
      <c r="C10847" t="s">
        <v>42442</v>
      </c>
      <c r="D10847" t="s">
        <v>2878</v>
      </c>
      <c r="E10847" t="s">
        <v>775</v>
      </c>
      <c r="F10847" t="s">
        <v>4146</v>
      </c>
      <c r="G10847" t="s">
        <v>57</v>
      </c>
      <c r="H10847" t="s">
        <v>32292</v>
      </c>
      <c r="J10847" t="s">
        <v>32293</v>
      </c>
      <c r="K10847" t="s">
        <v>32294</v>
      </c>
      <c r="L10847">
        <v>3</v>
      </c>
      <c r="M10847" s="1">
        <v>39083</v>
      </c>
      <c r="N10847" s="2">
        <v>39083</v>
      </c>
      <c r="O10847" t="s">
        <v>110</v>
      </c>
      <c r="P10847">
        <v>2007</v>
      </c>
      <c r="Q10847" s="1">
        <v>39762</v>
      </c>
      <c r="R10847" s="1">
        <v>41695</v>
      </c>
      <c r="S10847">
        <v>0</v>
      </c>
      <c r="T10847">
        <v>22500000</v>
      </c>
      <c r="U10847">
        <v>0</v>
      </c>
      <c r="V10847">
        <v>0</v>
      </c>
      <c r="W10847">
        <v>0</v>
      </c>
      <c r="X10847">
        <v>0</v>
      </c>
      <c r="Y10847">
        <v>0</v>
      </c>
      <c r="Z10847">
        <v>0</v>
      </c>
      <c r="AA10847">
        <v>0</v>
      </c>
      <c r="AB10847">
        <v>0</v>
      </c>
      <c r="AC10847">
        <v>0</v>
      </c>
      <c r="AD10847">
        <v>0</v>
      </c>
      <c r="AE10847">
        <v>0</v>
      </c>
      <c r="AF10847">
        <v>6000000</v>
      </c>
      <c r="AG10847">
        <v>5500000</v>
      </c>
      <c r="AH10847">
        <v>11000000</v>
      </c>
      <c r="AI10847">
        <v>0</v>
      </c>
      <c r="AJ10847">
        <v>0</v>
      </c>
      <c r="AK10847">
        <v>0</v>
      </c>
      <c r="AL10847">
        <v>0</v>
      </c>
      <c r="AM10847">
        <v>0</v>
      </c>
    </row>
    <row r="10848" spans="1:39" x14ac:dyDescent="0.45">
      <c r="A10848" t="s">
        <v>42443</v>
      </c>
      <c r="B10848" t="s">
        <v>42444</v>
      </c>
      <c r="C10848" t="s">
        <v>42445</v>
      </c>
      <c r="D10848" t="s">
        <v>42446</v>
      </c>
      <c r="E10848" t="s">
        <v>17600</v>
      </c>
      <c r="F10848" t="s">
        <v>846</v>
      </c>
      <c r="G10848" t="s">
        <v>57</v>
      </c>
      <c r="H10848" t="s">
        <v>7135</v>
      </c>
      <c r="J10848" t="s">
        <v>7136</v>
      </c>
      <c r="K10848" t="s">
        <v>7136</v>
      </c>
      <c r="L10848">
        <v>2</v>
      </c>
      <c r="M10848" s="1">
        <v>36161</v>
      </c>
      <c r="N10848" s="2">
        <v>36161</v>
      </c>
      <c r="O10848" t="s">
        <v>1121</v>
      </c>
      <c r="P10848">
        <v>1999</v>
      </c>
      <c r="Q10848" s="1">
        <v>39448</v>
      </c>
      <c r="R10848" s="1">
        <v>40028</v>
      </c>
      <c r="S10848">
        <v>1000000</v>
      </c>
      <c r="T10848">
        <v>0</v>
      </c>
      <c r="U10848">
        <v>0</v>
      </c>
      <c r="V10848">
        <v>0</v>
      </c>
      <c r="W10848">
        <v>0</v>
      </c>
      <c r="X10848">
        <v>0</v>
      </c>
      <c r="Y10848">
        <v>0</v>
      </c>
      <c r="Z10848">
        <v>0</v>
      </c>
      <c r="AA10848">
        <v>0</v>
      </c>
      <c r="AB10848">
        <v>0</v>
      </c>
      <c r="AC10848">
        <v>0</v>
      </c>
      <c r="AD10848">
        <v>0</v>
      </c>
      <c r="AE10848">
        <v>0</v>
      </c>
      <c r="AF10848">
        <v>0</v>
      </c>
      <c r="AG10848">
        <v>0</v>
      </c>
      <c r="AH10848">
        <v>0</v>
      </c>
      <c r="AI10848">
        <v>0</v>
      </c>
      <c r="AJ10848">
        <v>0</v>
      </c>
      <c r="AK10848">
        <v>0</v>
      </c>
      <c r="AL10848">
        <v>0</v>
      </c>
      <c r="AM10848">
        <v>0</v>
      </c>
    </row>
    <row r="10849" spans="1:39" x14ac:dyDescent="0.45">
      <c r="A10849" t="s">
        <v>42447</v>
      </c>
      <c r="B10849" t="s">
        <v>42448</v>
      </c>
      <c r="F10849" t="s">
        <v>114</v>
      </c>
      <c r="G10849" t="s">
        <v>57</v>
      </c>
      <c r="L10849">
        <v>1</v>
      </c>
      <c r="Q10849" s="1">
        <v>40199</v>
      </c>
      <c r="R10849" s="1">
        <v>40199</v>
      </c>
      <c r="S10849">
        <v>0</v>
      </c>
      <c r="T10849">
        <v>0</v>
      </c>
      <c r="U10849">
        <v>0</v>
      </c>
      <c r="V10849">
        <v>0</v>
      </c>
      <c r="W10849">
        <v>0</v>
      </c>
      <c r="X10849">
        <v>0</v>
      </c>
      <c r="Y10849">
        <v>0</v>
      </c>
      <c r="Z10849">
        <v>0</v>
      </c>
      <c r="AA10849">
        <v>0</v>
      </c>
      <c r="AB10849">
        <v>0</v>
      </c>
      <c r="AC10849">
        <v>0</v>
      </c>
      <c r="AD10849">
        <v>0</v>
      </c>
      <c r="AE10849">
        <v>0</v>
      </c>
      <c r="AF10849">
        <v>0</v>
      </c>
      <c r="AG10849">
        <v>0</v>
      </c>
      <c r="AH10849">
        <v>0</v>
      </c>
      <c r="AI10849">
        <v>0</v>
      </c>
      <c r="AJ10849">
        <v>0</v>
      </c>
      <c r="AK10849">
        <v>0</v>
      </c>
      <c r="AL10849">
        <v>0</v>
      </c>
      <c r="AM10849">
        <v>0</v>
      </c>
    </row>
    <row r="10850" spans="1:39" x14ac:dyDescent="0.45">
      <c r="A10850" t="s">
        <v>42449</v>
      </c>
      <c r="B10850" t="s">
        <v>42450</v>
      </c>
      <c r="C10850" t="s">
        <v>42451</v>
      </c>
      <c r="D10850" t="s">
        <v>54</v>
      </c>
      <c r="E10850" t="s">
        <v>55</v>
      </c>
      <c r="F10850" t="s">
        <v>5155</v>
      </c>
      <c r="G10850" t="s">
        <v>101</v>
      </c>
      <c r="H10850" t="s">
        <v>46</v>
      </c>
      <c r="I10850" t="s">
        <v>58</v>
      </c>
      <c r="J10850" t="s">
        <v>198</v>
      </c>
      <c r="K10850" t="s">
        <v>1623</v>
      </c>
      <c r="L10850">
        <v>2</v>
      </c>
      <c r="M10850" s="1">
        <v>38718</v>
      </c>
      <c r="N10850" s="2">
        <v>38718</v>
      </c>
      <c r="O10850" t="s">
        <v>430</v>
      </c>
      <c r="P10850">
        <v>2006</v>
      </c>
      <c r="Q10850" s="1">
        <v>39078</v>
      </c>
      <c r="R10850" s="1">
        <v>39323</v>
      </c>
      <c r="S10850">
        <v>0</v>
      </c>
      <c r="T10850">
        <v>7500000</v>
      </c>
      <c r="U10850">
        <v>0</v>
      </c>
      <c r="V10850">
        <v>0</v>
      </c>
      <c r="W10850">
        <v>0</v>
      </c>
      <c r="X10850">
        <v>0</v>
      </c>
      <c r="Y10850">
        <v>0</v>
      </c>
      <c r="Z10850">
        <v>0</v>
      </c>
      <c r="AA10850">
        <v>0</v>
      </c>
      <c r="AB10850">
        <v>0</v>
      </c>
      <c r="AC10850">
        <v>0</v>
      </c>
      <c r="AD10850">
        <v>0</v>
      </c>
      <c r="AE10850">
        <v>0</v>
      </c>
      <c r="AF10850">
        <v>7500000</v>
      </c>
      <c r="AG10850">
        <v>0</v>
      </c>
      <c r="AH10850">
        <v>0</v>
      </c>
      <c r="AI10850">
        <v>0</v>
      </c>
      <c r="AJ10850">
        <v>0</v>
      </c>
      <c r="AK10850">
        <v>0</v>
      </c>
      <c r="AL10850">
        <v>0</v>
      </c>
      <c r="AM10850">
        <v>0</v>
      </c>
    </row>
    <row r="10851" spans="1:39" x14ac:dyDescent="0.45">
      <c r="A10851" t="s">
        <v>42452</v>
      </c>
      <c r="B10851" t="s">
        <v>42453</v>
      </c>
      <c r="C10851" t="s">
        <v>42454</v>
      </c>
      <c r="D10851" t="s">
        <v>1343</v>
      </c>
      <c r="E10851" t="s">
        <v>1344</v>
      </c>
      <c r="F10851" t="s">
        <v>42455</v>
      </c>
      <c r="G10851" t="s">
        <v>57</v>
      </c>
      <c r="H10851" t="s">
        <v>46</v>
      </c>
      <c r="I10851" t="s">
        <v>58</v>
      </c>
      <c r="J10851" t="s">
        <v>198</v>
      </c>
      <c r="K10851" t="s">
        <v>621</v>
      </c>
      <c r="L10851">
        <v>2</v>
      </c>
      <c r="Q10851" s="1">
        <v>39905</v>
      </c>
      <c r="R10851" s="1">
        <v>40823</v>
      </c>
      <c r="S10851">
        <v>0</v>
      </c>
      <c r="T10851">
        <v>9000000</v>
      </c>
      <c r="U10851">
        <v>0</v>
      </c>
      <c r="V10851">
        <v>0</v>
      </c>
      <c r="W10851">
        <v>0</v>
      </c>
      <c r="X10851">
        <v>0</v>
      </c>
      <c r="Y10851">
        <v>0</v>
      </c>
      <c r="Z10851">
        <v>0</v>
      </c>
      <c r="AA10851">
        <v>12663227</v>
      </c>
      <c r="AB10851">
        <v>0</v>
      </c>
      <c r="AC10851">
        <v>0</v>
      </c>
      <c r="AD10851">
        <v>0</v>
      </c>
      <c r="AE10851">
        <v>0</v>
      </c>
      <c r="AF10851">
        <v>0</v>
      </c>
      <c r="AG10851">
        <v>9000000</v>
      </c>
      <c r="AH10851">
        <v>0</v>
      </c>
      <c r="AI10851">
        <v>0</v>
      </c>
      <c r="AJ10851">
        <v>0</v>
      </c>
      <c r="AK10851">
        <v>0</v>
      </c>
      <c r="AL10851">
        <v>0</v>
      </c>
      <c r="AM10851">
        <v>0</v>
      </c>
    </row>
    <row r="10852" spans="1:39" x14ac:dyDescent="0.45">
      <c r="A10852" t="s">
        <v>42456</v>
      </c>
      <c r="B10852" t="s">
        <v>42457</v>
      </c>
      <c r="C10852" t="s">
        <v>42458</v>
      </c>
      <c r="D10852" t="s">
        <v>8492</v>
      </c>
      <c r="E10852" t="s">
        <v>601</v>
      </c>
      <c r="F10852" t="s">
        <v>443</v>
      </c>
      <c r="G10852" t="s">
        <v>57</v>
      </c>
      <c r="H10852" t="s">
        <v>46</v>
      </c>
      <c r="I10852" t="s">
        <v>8778</v>
      </c>
      <c r="J10852" t="s">
        <v>9372</v>
      </c>
      <c r="K10852" t="s">
        <v>9372</v>
      </c>
      <c r="L10852">
        <v>2</v>
      </c>
      <c r="M10852" s="1">
        <v>39083</v>
      </c>
      <c r="N10852" s="2">
        <v>39083</v>
      </c>
      <c r="O10852" t="s">
        <v>110</v>
      </c>
      <c r="P10852">
        <v>2007</v>
      </c>
      <c r="Q10852" s="1">
        <v>41935</v>
      </c>
      <c r="R10852" s="1">
        <v>41936</v>
      </c>
      <c r="S10852">
        <v>0</v>
      </c>
      <c r="T10852">
        <v>7000000</v>
      </c>
      <c r="U10852">
        <v>0</v>
      </c>
      <c r="V10852">
        <v>0</v>
      </c>
      <c r="W10852">
        <v>0</v>
      </c>
      <c r="X10852">
        <v>0</v>
      </c>
      <c r="Y10852">
        <v>0</v>
      </c>
      <c r="Z10852">
        <v>0</v>
      </c>
      <c r="AA10852">
        <v>7000000</v>
      </c>
      <c r="AB10852">
        <v>0</v>
      </c>
      <c r="AC10852">
        <v>0</v>
      </c>
      <c r="AD10852">
        <v>0</v>
      </c>
      <c r="AE10852">
        <v>0</v>
      </c>
      <c r="AF10852">
        <v>0</v>
      </c>
      <c r="AG10852">
        <v>0</v>
      </c>
      <c r="AH10852">
        <v>0</v>
      </c>
      <c r="AI10852">
        <v>0</v>
      </c>
      <c r="AJ10852">
        <v>0</v>
      </c>
      <c r="AK10852">
        <v>0</v>
      </c>
      <c r="AL10852">
        <v>0</v>
      </c>
      <c r="AM10852">
        <v>0</v>
      </c>
    </row>
    <row r="10853" spans="1:39" x14ac:dyDescent="0.45">
      <c r="A10853" t="s">
        <v>42459</v>
      </c>
      <c r="B10853" t="s">
        <v>42460</v>
      </c>
      <c r="C10853" t="s">
        <v>42461</v>
      </c>
      <c r="F10853" s="3">
        <v>25025</v>
      </c>
      <c r="H10853" t="s">
        <v>6675</v>
      </c>
      <c r="J10853" t="s">
        <v>15179</v>
      </c>
      <c r="K10853" t="s">
        <v>42462</v>
      </c>
      <c r="L10853">
        <v>1</v>
      </c>
      <c r="Q10853" s="1">
        <v>41579</v>
      </c>
      <c r="R10853" s="1">
        <v>41579</v>
      </c>
      <c r="S10853">
        <v>25025</v>
      </c>
      <c r="T10853">
        <v>0</v>
      </c>
      <c r="U10853">
        <v>0</v>
      </c>
      <c r="V10853">
        <v>0</v>
      </c>
      <c r="W10853">
        <v>0</v>
      </c>
      <c r="X10853">
        <v>0</v>
      </c>
      <c r="Y10853">
        <v>0</v>
      </c>
      <c r="Z10853">
        <v>0</v>
      </c>
      <c r="AA10853">
        <v>0</v>
      </c>
      <c r="AB10853">
        <v>0</v>
      </c>
      <c r="AC10853">
        <v>0</v>
      </c>
      <c r="AD10853">
        <v>0</v>
      </c>
      <c r="AE10853">
        <v>0</v>
      </c>
      <c r="AF10853">
        <v>0</v>
      </c>
      <c r="AG10853">
        <v>0</v>
      </c>
      <c r="AH10853">
        <v>0</v>
      </c>
      <c r="AI10853">
        <v>0</v>
      </c>
      <c r="AJ10853">
        <v>0</v>
      </c>
      <c r="AK10853">
        <v>0</v>
      </c>
      <c r="AL10853">
        <v>0</v>
      </c>
      <c r="AM10853">
        <v>0</v>
      </c>
    </row>
    <row r="10854" spans="1:39" x14ac:dyDescent="0.45">
      <c r="A10854" t="s">
        <v>42463</v>
      </c>
      <c r="B10854" t="s">
        <v>42464</v>
      </c>
      <c r="C10854" t="s">
        <v>42465</v>
      </c>
      <c r="D10854" t="s">
        <v>42466</v>
      </c>
      <c r="E10854" t="s">
        <v>686</v>
      </c>
      <c r="F10854" s="3">
        <v>45000</v>
      </c>
      <c r="H10854" t="s">
        <v>46</v>
      </c>
      <c r="I10854" t="s">
        <v>526</v>
      </c>
      <c r="J10854" t="s">
        <v>527</v>
      </c>
      <c r="K10854" t="s">
        <v>527</v>
      </c>
      <c r="L10854">
        <v>2</v>
      </c>
      <c r="M10854" s="1">
        <v>40634</v>
      </c>
      <c r="N10854" s="2">
        <v>40634</v>
      </c>
      <c r="O10854" t="s">
        <v>76</v>
      </c>
      <c r="P10854">
        <v>2011</v>
      </c>
      <c r="Q10854" s="1">
        <v>40892</v>
      </c>
      <c r="R10854" s="1">
        <v>41153</v>
      </c>
      <c r="S10854">
        <v>45000</v>
      </c>
      <c r="T10854">
        <v>0</v>
      </c>
      <c r="U10854">
        <v>0</v>
      </c>
      <c r="V10854">
        <v>0</v>
      </c>
      <c r="W10854">
        <v>0</v>
      </c>
      <c r="X10854">
        <v>0</v>
      </c>
      <c r="Y10854">
        <v>0</v>
      </c>
      <c r="Z10854">
        <v>0</v>
      </c>
      <c r="AA10854">
        <v>0</v>
      </c>
      <c r="AB10854">
        <v>0</v>
      </c>
      <c r="AC10854">
        <v>0</v>
      </c>
      <c r="AD10854">
        <v>0</v>
      </c>
      <c r="AE10854">
        <v>0</v>
      </c>
      <c r="AF10854">
        <v>0</v>
      </c>
      <c r="AG10854">
        <v>0</v>
      </c>
      <c r="AH10854">
        <v>0</v>
      </c>
      <c r="AI10854">
        <v>0</v>
      </c>
      <c r="AJ10854">
        <v>0</v>
      </c>
      <c r="AK10854">
        <v>0</v>
      </c>
      <c r="AL10854">
        <v>0</v>
      </c>
      <c r="AM10854">
        <v>0</v>
      </c>
    </row>
    <row r="10855" spans="1:39" x14ac:dyDescent="0.45">
      <c r="A10855" t="s">
        <v>42467</v>
      </c>
      <c r="B10855" t="s">
        <v>42468</v>
      </c>
      <c r="F10855" t="s">
        <v>114</v>
      </c>
      <c r="G10855" t="s">
        <v>57</v>
      </c>
      <c r="H10855" t="s">
        <v>46</v>
      </c>
      <c r="I10855" t="s">
        <v>205</v>
      </c>
      <c r="J10855" t="s">
        <v>206</v>
      </c>
      <c r="K10855" t="s">
        <v>35379</v>
      </c>
      <c r="L10855">
        <v>1</v>
      </c>
      <c r="M10855" s="1">
        <v>39904</v>
      </c>
      <c r="N10855" s="2">
        <v>39904</v>
      </c>
      <c r="O10855" t="s">
        <v>269</v>
      </c>
      <c r="P10855">
        <v>2009</v>
      </c>
      <c r="Q10855" s="1">
        <v>41603</v>
      </c>
      <c r="R10855" s="1">
        <v>41603</v>
      </c>
      <c r="S10855">
        <v>0</v>
      </c>
      <c r="T10855">
        <v>0</v>
      </c>
      <c r="U10855">
        <v>0</v>
      </c>
      <c r="V10855">
        <v>0</v>
      </c>
      <c r="W10855">
        <v>0</v>
      </c>
      <c r="X10855">
        <v>0</v>
      </c>
      <c r="Y10855">
        <v>0</v>
      </c>
      <c r="Z10855">
        <v>0</v>
      </c>
      <c r="AA10855">
        <v>0</v>
      </c>
      <c r="AB10855">
        <v>0</v>
      </c>
      <c r="AC10855">
        <v>0</v>
      </c>
      <c r="AD10855">
        <v>0</v>
      </c>
      <c r="AE10855">
        <v>0</v>
      </c>
      <c r="AF10855">
        <v>0</v>
      </c>
      <c r="AG10855">
        <v>0</v>
      </c>
      <c r="AH10855">
        <v>0</v>
      </c>
      <c r="AI10855">
        <v>0</v>
      </c>
      <c r="AJ10855">
        <v>0</v>
      </c>
      <c r="AK10855">
        <v>0</v>
      </c>
      <c r="AL10855">
        <v>0</v>
      </c>
      <c r="AM10855">
        <v>0</v>
      </c>
    </row>
    <row r="10856" spans="1:39" x14ac:dyDescent="0.45">
      <c r="A10856" t="s">
        <v>42469</v>
      </c>
      <c r="B10856" t="s">
        <v>42470</v>
      </c>
      <c r="C10856" t="s">
        <v>42471</v>
      </c>
      <c r="D10856" t="s">
        <v>8583</v>
      </c>
      <c r="E10856" t="s">
        <v>2264</v>
      </c>
      <c r="F10856" t="s">
        <v>114</v>
      </c>
      <c r="G10856" t="s">
        <v>57</v>
      </c>
      <c r="H10856" t="s">
        <v>223</v>
      </c>
      <c r="J10856" t="s">
        <v>396</v>
      </c>
      <c r="L10856">
        <v>1</v>
      </c>
      <c r="Q10856" s="1">
        <v>41395</v>
      </c>
      <c r="R10856" s="1">
        <v>41395</v>
      </c>
      <c r="S10856">
        <v>0</v>
      </c>
      <c r="T10856">
        <v>0</v>
      </c>
      <c r="U10856">
        <v>0</v>
      </c>
      <c r="V10856">
        <v>0</v>
      </c>
      <c r="W10856">
        <v>0</v>
      </c>
      <c r="X10856">
        <v>0</v>
      </c>
      <c r="Y10856">
        <v>0</v>
      </c>
      <c r="Z10856">
        <v>0</v>
      </c>
      <c r="AA10856">
        <v>0</v>
      </c>
      <c r="AB10856">
        <v>0</v>
      </c>
      <c r="AC10856">
        <v>0</v>
      </c>
      <c r="AD10856">
        <v>0</v>
      </c>
      <c r="AE10856">
        <v>0</v>
      </c>
      <c r="AF10856">
        <v>0</v>
      </c>
      <c r="AG10856">
        <v>0</v>
      </c>
      <c r="AH10856">
        <v>0</v>
      </c>
      <c r="AI10856">
        <v>0</v>
      </c>
      <c r="AJ10856">
        <v>0</v>
      </c>
      <c r="AK10856">
        <v>0</v>
      </c>
      <c r="AL10856">
        <v>0</v>
      </c>
      <c r="AM10856">
        <v>0</v>
      </c>
    </row>
    <row r="10857" spans="1:39" x14ac:dyDescent="0.45">
      <c r="A10857" t="s">
        <v>42472</v>
      </c>
      <c r="B10857" t="s">
        <v>42473</v>
      </c>
      <c r="C10857" t="s">
        <v>42474</v>
      </c>
      <c r="D10857" t="s">
        <v>1291</v>
      </c>
      <c r="E10857" t="s">
        <v>55</v>
      </c>
      <c r="F10857" t="s">
        <v>2549</v>
      </c>
      <c r="G10857" t="s">
        <v>101</v>
      </c>
      <c r="H10857" t="s">
        <v>46</v>
      </c>
      <c r="I10857" t="s">
        <v>58</v>
      </c>
      <c r="J10857" t="s">
        <v>198</v>
      </c>
      <c r="K10857" t="s">
        <v>5607</v>
      </c>
      <c r="L10857">
        <v>1</v>
      </c>
      <c r="Q10857" s="1">
        <v>38718</v>
      </c>
      <c r="R10857" s="1">
        <v>38718</v>
      </c>
      <c r="S10857">
        <v>350000</v>
      </c>
      <c r="T10857">
        <v>0</v>
      </c>
      <c r="U10857">
        <v>0</v>
      </c>
      <c r="V10857">
        <v>0</v>
      </c>
      <c r="W10857">
        <v>0</v>
      </c>
      <c r="X10857">
        <v>0</v>
      </c>
      <c r="Y10857">
        <v>0</v>
      </c>
      <c r="Z10857">
        <v>0</v>
      </c>
      <c r="AA10857">
        <v>0</v>
      </c>
      <c r="AB10857">
        <v>0</v>
      </c>
      <c r="AC10857">
        <v>0</v>
      </c>
      <c r="AD10857">
        <v>0</v>
      </c>
      <c r="AE10857">
        <v>0</v>
      </c>
      <c r="AF10857">
        <v>0</v>
      </c>
      <c r="AG10857">
        <v>0</v>
      </c>
      <c r="AH10857">
        <v>0</v>
      </c>
      <c r="AI10857">
        <v>0</v>
      </c>
      <c r="AJ10857">
        <v>0</v>
      </c>
      <c r="AK10857">
        <v>0</v>
      </c>
      <c r="AL10857">
        <v>0</v>
      </c>
      <c r="AM10857">
        <v>0</v>
      </c>
    </row>
    <row r="10858" spans="1:39" x14ac:dyDescent="0.45">
      <c r="A10858" t="s">
        <v>42475</v>
      </c>
      <c r="B10858" t="s">
        <v>42476</v>
      </c>
      <c r="C10858" t="s">
        <v>42477</v>
      </c>
      <c r="D10858" t="s">
        <v>107</v>
      </c>
      <c r="E10858" t="s">
        <v>108</v>
      </c>
      <c r="F10858" t="s">
        <v>114</v>
      </c>
      <c r="G10858" t="s">
        <v>45</v>
      </c>
      <c r="H10858" t="s">
        <v>260</v>
      </c>
      <c r="I10858" t="s">
        <v>977</v>
      </c>
      <c r="J10858" t="s">
        <v>978</v>
      </c>
      <c r="K10858" t="s">
        <v>978</v>
      </c>
      <c r="L10858">
        <v>1</v>
      </c>
      <c r="M10858" s="1">
        <v>40339</v>
      </c>
      <c r="N10858" s="2">
        <v>40330</v>
      </c>
      <c r="O10858" t="s">
        <v>1166</v>
      </c>
      <c r="P10858">
        <v>2010</v>
      </c>
      <c r="Q10858" s="1">
        <v>38869</v>
      </c>
      <c r="R10858" s="1">
        <v>38869</v>
      </c>
      <c r="S10858">
        <v>0</v>
      </c>
      <c r="T10858">
        <v>0</v>
      </c>
      <c r="U10858">
        <v>0</v>
      </c>
      <c r="V10858">
        <v>0</v>
      </c>
      <c r="W10858">
        <v>0</v>
      </c>
      <c r="X10858">
        <v>0</v>
      </c>
      <c r="Y10858">
        <v>0</v>
      </c>
      <c r="Z10858">
        <v>0</v>
      </c>
      <c r="AA10858">
        <v>0</v>
      </c>
      <c r="AB10858">
        <v>0</v>
      </c>
      <c r="AC10858">
        <v>0</v>
      </c>
      <c r="AD10858">
        <v>0</v>
      </c>
      <c r="AE10858">
        <v>0</v>
      </c>
      <c r="AF10858">
        <v>0</v>
      </c>
      <c r="AG10858">
        <v>0</v>
      </c>
      <c r="AH10858">
        <v>0</v>
      </c>
      <c r="AI10858">
        <v>0</v>
      </c>
      <c r="AJ10858">
        <v>0</v>
      </c>
      <c r="AK10858">
        <v>0</v>
      </c>
      <c r="AL10858">
        <v>0</v>
      </c>
      <c r="AM10858">
        <v>0</v>
      </c>
    </row>
    <row r="10859" spans="1:39" x14ac:dyDescent="0.45">
      <c r="A10859" t="s">
        <v>42478</v>
      </c>
      <c r="B10859" t="s">
        <v>42479</v>
      </c>
      <c r="C10859" t="s">
        <v>42480</v>
      </c>
      <c r="D10859" t="s">
        <v>42481</v>
      </c>
      <c r="E10859" t="s">
        <v>343</v>
      </c>
      <c r="F10859" t="s">
        <v>114</v>
      </c>
      <c r="G10859" t="s">
        <v>57</v>
      </c>
      <c r="H10859" t="s">
        <v>46</v>
      </c>
      <c r="I10859" t="s">
        <v>58</v>
      </c>
      <c r="J10859" t="s">
        <v>198</v>
      </c>
      <c r="K10859" t="s">
        <v>1247</v>
      </c>
      <c r="L10859">
        <v>1</v>
      </c>
      <c r="M10859" s="1">
        <v>41122</v>
      </c>
      <c r="N10859" s="2">
        <v>41122</v>
      </c>
      <c r="O10859" t="s">
        <v>596</v>
      </c>
      <c r="P10859">
        <v>2012</v>
      </c>
      <c r="Q10859" s="1">
        <v>41479</v>
      </c>
      <c r="R10859" s="1">
        <v>41479</v>
      </c>
      <c r="S10859">
        <v>0</v>
      </c>
      <c r="T10859">
        <v>0</v>
      </c>
      <c r="U10859">
        <v>0</v>
      </c>
      <c r="V10859">
        <v>0</v>
      </c>
      <c r="W10859">
        <v>0</v>
      </c>
      <c r="X10859">
        <v>0</v>
      </c>
      <c r="Y10859">
        <v>0</v>
      </c>
      <c r="Z10859">
        <v>0</v>
      </c>
      <c r="AA10859">
        <v>0</v>
      </c>
      <c r="AB10859">
        <v>0</v>
      </c>
      <c r="AC10859">
        <v>0</v>
      </c>
      <c r="AD10859">
        <v>0</v>
      </c>
      <c r="AE10859">
        <v>0</v>
      </c>
      <c r="AF10859">
        <v>0</v>
      </c>
      <c r="AG10859">
        <v>0</v>
      </c>
      <c r="AH10859">
        <v>0</v>
      </c>
      <c r="AI10859">
        <v>0</v>
      </c>
      <c r="AJ10859">
        <v>0</v>
      </c>
      <c r="AK10859">
        <v>0</v>
      </c>
      <c r="AL10859">
        <v>0</v>
      </c>
      <c r="AM10859">
        <v>0</v>
      </c>
    </row>
    <row r="10860" spans="1:39" x14ac:dyDescent="0.45">
      <c r="A10860" t="s">
        <v>42482</v>
      </c>
      <c r="B10860" t="s">
        <v>42483</v>
      </c>
      <c r="C10860" t="s">
        <v>42484</v>
      </c>
      <c r="D10860" t="s">
        <v>142</v>
      </c>
      <c r="E10860" t="s">
        <v>143</v>
      </c>
      <c r="F10860" t="s">
        <v>42485</v>
      </c>
      <c r="G10860" t="s">
        <v>57</v>
      </c>
      <c r="H10860" t="s">
        <v>46</v>
      </c>
      <c r="I10860" t="s">
        <v>58</v>
      </c>
      <c r="J10860" t="s">
        <v>198</v>
      </c>
      <c r="K10860" t="s">
        <v>199</v>
      </c>
      <c r="L10860">
        <v>1</v>
      </c>
      <c r="M10860" s="1">
        <v>40544</v>
      </c>
      <c r="N10860" s="2">
        <v>40544</v>
      </c>
      <c r="O10860" t="s">
        <v>528</v>
      </c>
      <c r="P10860">
        <v>2011</v>
      </c>
      <c r="Q10860" s="1">
        <v>41604</v>
      </c>
      <c r="R10860" s="1">
        <v>41604</v>
      </c>
      <c r="S10860">
        <v>0</v>
      </c>
      <c r="T10860">
        <v>1995275</v>
      </c>
      <c r="U10860">
        <v>0</v>
      </c>
      <c r="V10860">
        <v>0</v>
      </c>
      <c r="W10860">
        <v>0</v>
      </c>
      <c r="X10860">
        <v>0</v>
      </c>
      <c r="Y10860">
        <v>0</v>
      </c>
      <c r="Z10860">
        <v>0</v>
      </c>
      <c r="AA10860">
        <v>0</v>
      </c>
      <c r="AB10860">
        <v>0</v>
      </c>
      <c r="AC10860">
        <v>0</v>
      </c>
      <c r="AD10860">
        <v>0</v>
      </c>
      <c r="AE10860">
        <v>0</v>
      </c>
      <c r="AF10860">
        <v>0</v>
      </c>
      <c r="AG10860">
        <v>0</v>
      </c>
      <c r="AH10860">
        <v>0</v>
      </c>
      <c r="AI10860">
        <v>0</v>
      </c>
      <c r="AJ10860">
        <v>0</v>
      </c>
      <c r="AK10860">
        <v>0</v>
      </c>
      <c r="AL10860">
        <v>0</v>
      </c>
      <c r="AM10860">
        <v>0</v>
      </c>
    </row>
    <row r="10861" spans="1:39" x14ac:dyDescent="0.45">
      <c r="A10861" t="s">
        <v>42486</v>
      </c>
      <c r="B10861" t="s">
        <v>42487</v>
      </c>
      <c r="C10861" t="s">
        <v>42488</v>
      </c>
      <c r="D10861" t="s">
        <v>1360</v>
      </c>
      <c r="E10861" t="s">
        <v>1361</v>
      </c>
      <c r="F10861" t="s">
        <v>11609</v>
      </c>
      <c r="G10861" t="s">
        <v>57</v>
      </c>
      <c r="H10861" t="s">
        <v>634</v>
      </c>
      <c r="J10861" t="s">
        <v>914</v>
      </c>
      <c r="K10861" t="s">
        <v>10202</v>
      </c>
      <c r="L10861">
        <v>1</v>
      </c>
      <c r="Q10861" s="1">
        <v>40751</v>
      </c>
      <c r="R10861" s="1">
        <v>40751</v>
      </c>
      <c r="S10861">
        <v>0</v>
      </c>
      <c r="T10861">
        <v>6200000</v>
      </c>
      <c r="U10861">
        <v>0</v>
      </c>
      <c r="V10861">
        <v>0</v>
      </c>
      <c r="W10861">
        <v>0</v>
      </c>
      <c r="X10861">
        <v>0</v>
      </c>
      <c r="Y10861">
        <v>0</v>
      </c>
      <c r="Z10861">
        <v>0</v>
      </c>
      <c r="AA10861">
        <v>0</v>
      </c>
      <c r="AB10861">
        <v>0</v>
      </c>
      <c r="AC10861">
        <v>0</v>
      </c>
      <c r="AD10861">
        <v>0</v>
      </c>
      <c r="AE10861">
        <v>0</v>
      </c>
      <c r="AF10861">
        <v>6200000</v>
      </c>
      <c r="AG10861">
        <v>0</v>
      </c>
      <c r="AH10861">
        <v>0</v>
      </c>
      <c r="AI10861">
        <v>0</v>
      </c>
      <c r="AJ10861">
        <v>0</v>
      </c>
      <c r="AK10861">
        <v>0</v>
      </c>
      <c r="AL10861">
        <v>0</v>
      </c>
      <c r="AM10861">
        <v>0</v>
      </c>
    </row>
    <row r="10862" spans="1:39" x14ac:dyDescent="0.45">
      <c r="A10862" t="s">
        <v>42489</v>
      </c>
      <c r="B10862" t="s">
        <v>42490</v>
      </c>
      <c r="C10862" t="s">
        <v>42491</v>
      </c>
      <c r="D10862" t="s">
        <v>54</v>
      </c>
      <c r="E10862" t="s">
        <v>55</v>
      </c>
      <c r="F10862" t="s">
        <v>846</v>
      </c>
      <c r="G10862" t="s">
        <v>57</v>
      </c>
      <c r="H10862" t="s">
        <v>223</v>
      </c>
      <c r="J10862" t="s">
        <v>311</v>
      </c>
      <c r="K10862" t="s">
        <v>311</v>
      </c>
      <c r="L10862">
        <v>1</v>
      </c>
      <c r="Q10862" s="1">
        <v>38412</v>
      </c>
      <c r="R10862" s="1">
        <v>38412</v>
      </c>
      <c r="S10862">
        <v>0</v>
      </c>
      <c r="T10862">
        <v>1000000</v>
      </c>
      <c r="U10862">
        <v>0</v>
      </c>
      <c r="V10862">
        <v>0</v>
      </c>
      <c r="W10862">
        <v>0</v>
      </c>
      <c r="X10862">
        <v>0</v>
      </c>
      <c r="Y10862">
        <v>0</v>
      </c>
      <c r="Z10862">
        <v>0</v>
      </c>
      <c r="AA10862">
        <v>0</v>
      </c>
      <c r="AB10862">
        <v>0</v>
      </c>
      <c r="AC10862">
        <v>0</v>
      </c>
      <c r="AD10862">
        <v>0</v>
      </c>
      <c r="AE10862">
        <v>0</v>
      </c>
      <c r="AF10862">
        <v>0</v>
      </c>
      <c r="AG10862">
        <v>1000000</v>
      </c>
      <c r="AH10862">
        <v>0</v>
      </c>
      <c r="AI10862">
        <v>0</v>
      </c>
      <c r="AJ10862">
        <v>0</v>
      </c>
      <c r="AK10862">
        <v>0</v>
      </c>
      <c r="AL10862">
        <v>0</v>
      </c>
      <c r="AM10862">
        <v>0</v>
      </c>
    </row>
    <row r="10863" spans="1:39" x14ac:dyDescent="0.45">
      <c r="A10863" t="s">
        <v>42492</v>
      </c>
      <c r="B10863" t="s">
        <v>42493</v>
      </c>
      <c r="C10863" t="s">
        <v>42494</v>
      </c>
      <c r="D10863" t="s">
        <v>42495</v>
      </c>
      <c r="E10863" t="s">
        <v>99</v>
      </c>
      <c r="F10863" t="s">
        <v>11019</v>
      </c>
      <c r="G10863" t="s">
        <v>45</v>
      </c>
      <c r="H10863" t="s">
        <v>46</v>
      </c>
      <c r="I10863" t="s">
        <v>81</v>
      </c>
      <c r="J10863" t="s">
        <v>1436</v>
      </c>
      <c r="K10863" t="s">
        <v>1436</v>
      </c>
      <c r="L10863">
        <v>2</v>
      </c>
      <c r="M10863" s="1">
        <v>39448</v>
      </c>
      <c r="N10863" s="2">
        <v>39448</v>
      </c>
      <c r="O10863" t="s">
        <v>181</v>
      </c>
      <c r="P10863">
        <v>2008</v>
      </c>
      <c r="Q10863" s="1">
        <v>40547</v>
      </c>
      <c r="R10863" s="1">
        <v>41353</v>
      </c>
      <c r="S10863">
        <v>0</v>
      </c>
      <c r="T10863">
        <v>37500000</v>
      </c>
      <c r="U10863">
        <v>0</v>
      </c>
      <c r="V10863">
        <v>0</v>
      </c>
      <c r="W10863">
        <v>0</v>
      </c>
      <c r="X10863">
        <v>0</v>
      </c>
      <c r="Y10863">
        <v>0</v>
      </c>
      <c r="Z10863">
        <v>0</v>
      </c>
      <c r="AA10863">
        <v>0</v>
      </c>
      <c r="AB10863">
        <v>0</v>
      </c>
      <c r="AC10863">
        <v>0</v>
      </c>
      <c r="AD10863">
        <v>0</v>
      </c>
      <c r="AE10863">
        <v>0</v>
      </c>
      <c r="AF10863">
        <v>0</v>
      </c>
      <c r="AG10863">
        <v>30000000</v>
      </c>
      <c r="AH10863">
        <v>7500000</v>
      </c>
      <c r="AI10863">
        <v>0</v>
      </c>
      <c r="AJ10863">
        <v>0</v>
      </c>
      <c r="AK10863">
        <v>0</v>
      </c>
      <c r="AL10863">
        <v>0</v>
      </c>
      <c r="AM10863">
        <v>0</v>
      </c>
    </row>
    <row r="10864" spans="1:39" x14ac:dyDescent="0.45">
      <c r="A10864" t="s">
        <v>42496</v>
      </c>
      <c r="B10864" t="s">
        <v>42497</v>
      </c>
      <c r="C10864" t="s">
        <v>42498</v>
      </c>
      <c r="D10864" t="s">
        <v>88</v>
      </c>
      <c r="E10864" t="s">
        <v>89</v>
      </c>
      <c r="F10864" t="s">
        <v>42499</v>
      </c>
      <c r="G10864" t="s">
        <v>57</v>
      </c>
      <c r="L10864">
        <v>1</v>
      </c>
      <c r="M10864" s="1">
        <v>28126</v>
      </c>
      <c r="N10864" s="2">
        <v>28126</v>
      </c>
      <c r="O10864" t="s">
        <v>2624</v>
      </c>
      <c r="P10864">
        <v>1977</v>
      </c>
      <c r="Q10864" s="1">
        <v>38777</v>
      </c>
      <c r="R10864" s="1">
        <v>38777</v>
      </c>
      <c r="S10864">
        <v>0</v>
      </c>
      <c r="T10864">
        <v>3580000</v>
      </c>
      <c r="U10864">
        <v>0</v>
      </c>
      <c r="V10864">
        <v>0</v>
      </c>
      <c r="W10864">
        <v>0</v>
      </c>
      <c r="X10864">
        <v>0</v>
      </c>
      <c r="Y10864">
        <v>0</v>
      </c>
      <c r="Z10864">
        <v>0</v>
      </c>
      <c r="AA10864">
        <v>0</v>
      </c>
      <c r="AB10864">
        <v>0</v>
      </c>
      <c r="AC10864">
        <v>0</v>
      </c>
      <c r="AD10864">
        <v>0</v>
      </c>
      <c r="AE10864">
        <v>0</v>
      </c>
      <c r="AF10864">
        <v>0</v>
      </c>
      <c r="AG10864">
        <v>0</v>
      </c>
      <c r="AH10864">
        <v>0</v>
      </c>
      <c r="AI10864">
        <v>0</v>
      </c>
      <c r="AJ10864">
        <v>0</v>
      </c>
      <c r="AK10864">
        <v>0</v>
      </c>
      <c r="AL10864">
        <v>0</v>
      </c>
      <c r="AM10864">
        <v>0</v>
      </c>
    </row>
    <row r="10865" spans="1:39" x14ac:dyDescent="0.45">
      <c r="A10865" t="s">
        <v>42500</v>
      </c>
      <c r="B10865" t="s">
        <v>42501</v>
      </c>
      <c r="C10865" t="s">
        <v>42502</v>
      </c>
      <c r="D10865" t="s">
        <v>11984</v>
      </c>
      <c r="E10865" t="s">
        <v>343</v>
      </c>
      <c r="F10865" t="s">
        <v>42503</v>
      </c>
      <c r="G10865" t="s">
        <v>57</v>
      </c>
      <c r="H10865" t="s">
        <v>1146</v>
      </c>
      <c r="J10865" t="s">
        <v>1549</v>
      </c>
      <c r="K10865" t="s">
        <v>1550</v>
      </c>
      <c r="L10865">
        <v>2</v>
      </c>
      <c r="M10865" s="1">
        <v>39814</v>
      </c>
      <c r="N10865" s="2">
        <v>39814</v>
      </c>
      <c r="O10865" t="s">
        <v>188</v>
      </c>
      <c r="P10865">
        <v>2009</v>
      </c>
      <c r="Q10865" s="1">
        <v>39814</v>
      </c>
      <c r="R10865" s="1">
        <v>41820</v>
      </c>
      <c r="S10865">
        <v>0</v>
      </c>
      <c r="T10865">
        <v>0</v>
      </c>
      <c r="U10865">
        <v>0</v>
      </c>
      <c r="V10865">
        <v>0</v>
      </c>
      <c r="W10865">
        <v>0</v>
      </c>
      <c r="X10865">
        <v>0</v>
      </c>
      <c r="Y10865">
        <v>0</v>
      </c>
      <c r="Z10865">
        <v>0</v>
      </c>
      <c r="AA10865">
        <v>0</v>
      </c>
      <c r="AB10865">
        <v>0</v>
      </c>
      <c r="AC10865">
        <v>0</v>
      </c>
      <c r="AD10865">
        <v>0</v>
      </c>
      <c r="AE10865">
        <v>321471</v>
      </c>
      <c r="AF10865">
        <v>0</v>
      </c>
      <c r="AG10865">
        <v>0</v>
      </c>
      <c r="AH10865">
        <v>0</v>
      </c>
      <c r="AI10865">
        <v>0</v>
      </c>
      <c r="AJ10865">
        <v>0</v>
      </c>
      <c r="AK10865">
        <v>0</v>
      </c>
      <c r="AL10865">
        <v>0</v>
      </c>
      <c r="AM10865">
        <v>0</v>
      </c>
    </row>
    <row r="10866" spans="1:39" x14ac:dyDescent="0.45">
      <c r="A10866" t="s">
        <v>42504</v>
      </c>
      <c r="B10866" t="s">
        <v>42505</v>
      </c>
      <c r="C10866" t="s">
        <v>42506</v>
      </c>
      <c r="D10866" t="s">
        <v>88</v>
      </c>
      <c r="E10866" t="s">
        <v>89</v>
      </c>
      <c r="F10866" t="s">
        <v>42507</v>
      </c>
      <c r="G10866" t="s">
        <v>57</v>
      </c>
      <c r="H10866" t="s">
        <v>74</v>
      </c>
      <c r="J10866" t="s">
        <v>42508</v>
      </c>
      <c r="K10866" t="s">
        <v>42508</v>
      </c>
      <c r="L10866">
        <v>2</v>
      </c>
      <c r="M10866" s="1">
        <v>39814</v>
      </c>
      <c r="N10866" s="2">
        <v>39814</v>
      </c>
      <c r="O10866" t="s">
        <v>188</v>
      </c>
      <c r="P10866">
        <v>2009</v>
      </c>
      <c r="Q10866" s="1">
        <v>39814</v>
      </c>
      <c r="R10866" s="1">
        <v>40333</v>
      </c>
      <c r="S10866">
        <v>365275</v>
      </c>
      <c r="T10866">
        <v>0</v>
      </c>
      <c r="U10866">
        <v>0</v>
      </c>
      <c r="V10866">
        <v>0</v>
      </c>
      <c r="W10866">
        <v>0</v>
      </c>
      <c r="X10866">
        <v>0</v>
      </c>
      <c r="Y10866">
        <v>1093117</v>
      </c>
      <c r="Z10866">
        <v>0</v>
      </c>
      <c r="AA10866">
        <v>0</v>
      </c>
      <c r="AB10866">
        <v>0</v>
      </c>
      <c r="AC10866">
        <v>0</v>
      </c>
      <c r="AD10866">
        <v>0</v>
      </c>
      <c r="AE10866">
        <v>0</v>
      </c>
      <c r="AF10866">
        <v>0</v>
      </c>
      <c r="AG10866">
        <v>0</v>
      </c>
      <c r="AH10866">
        <v>0</v>
      </c>
      <c r="AI10866">
        <v>0</v>
      </c>
      <c r="AJ10866">
        <v>0</v>
      </c>
      <c r="AK10866">
        <v>0</v>
      </c>
      <c r="AL10866">
        <v>0</v>
      </c>
      <c r="AM10866">
        <v>0</v>
      </c>
    </row>
    <row r="10867" spans="1:39" x14ac:dyDescent="0.45">
      <c r="A10867" t="s">
        <v>42509</v>
      </c>
      <c r="B10867" t="s">
        <v>42510</v>
      </c>
      <c r="C10867" t="s">
        <v>42511</v>
      </c>
      <c r="D10867" t="s">
        <v>107</v>
      </c>
      <c r="E10867" t="s">
        <v>108</v>
      </c>
      <c r="F10867" t="s">
        <v>114</v>
      </c>
      <c r="G10867" t="s">
        <v>45</v>
      </c>
      <c r="H10867" t="s">
        <v>664</v>
      </c>
      <c r="J10867" t="s">
        <v>18045</v>
      </c>
      <c r="K10867" t="s">
        <v>18045</v>
      </c>
      <c r="L10867">
        <v>1</v>
      </c>
      <c r="M10867" s="1">
        <v>34366</v>
      </c>
      <c r="N10867" s="2">
        <v>34366</v>
      </c>
      <c r="O10867" t="s">
        <v>3390</v>
      </c>
      <c r="P10867">
        <v>1994</v>
      </c>
      <c r="Q10867" s="1">
        <v>41456</v>
      </c>
      <c r="R10867" s="1">
        <v>41456</v>
      </c>
      <c r="S10867">
        <v>0</v>
      </c>
      <c r="T10867">
        <v>0</v>
      </c>
      <c r="U10867">
        <v>0</v>
      </c>
      <c r="V10867">
        <v>0</v>
      </c>
      <c r="W10867">
        <v>0</v>
      </c>
      <c r="X10867">
        <v>0</v>
      </c>
      <c r="Y10867">
        <v>0</v>
      </c>
      <c r="Z10867">
        <v>0</v>
      </c>
      <c r="AA10867">
        <v>0</v>
      </c>
      <c r="AB10867">
        <v>0</v>
      </c>
      <c r="AC10867">
        <v>0</v>
      </c>
      <c r="AD10867">
        <v>0</v>
      </c>
      <c r="AE10867">
        <v>0</v>
      </c>
      <c r="AF10867">
        <v>0</v>
      </c>
      <c r="AG10867">
        <v>0</v>
      </c>
      <c r="AH10867">
        <v>0</v>
      </c>
      <c r="AI10867">
        <v>0</v>
      </c>
      <c r="AJ10867">
        <v>0</v>
      </c>
      <c r="AK10867">
        <v>0</v>
      </c>
      <c r="AL10867">
        <v>0</v>
      </c>
      <c r="AM10867">
        <v>0</v>
      </c>
    </row>
    <row r="10868" spans="1:39" x14ac:dyDescent="0.45">
      <c r="A10868" t="s">
        <v>42512</v>
      </c>
      <c r="B10868" t="s">
        <v>42513</v>
      </c>
      <c r="C10868" t="s">
        <v>42514</v>
      </c>
      <c r="D10868" t="s">
        <v>42515</v>
      </c>
      <c r="E10868" t="s">
        <v>155</v>
      </c>
      <c r="F10868" s="3">
        <v>89682</v>
      </c>
      <c r="G10868" t="s">
        <v>57</v>
      </c>
      <c r="H10868" t="s">
        <v>6675</v>
      </c>
      <c r="J10868" t="s">
        <v>6676</v>
      </c>
      <c r="K10868" t="s">
        <v>6676</v>
      </c>
      <c r="L10868">
        <v>2</v>
      </c>
      <c r="M10868" s="1">
        <v>41091</v>
      </c>
      <c r="N10868" s="2">
        <v>41091</v>
      </c>
      <c r="O10868" t="s">
        <v>596</v>
      </c>
      <c r="P10868">
        <v>2012</v>
      </c>
      <c r="Q10868" s="1">
        <v>41183</v>
      </c>
      <c r="R10868" s="1">
        <v>41791</v>
      </c>
      <c r="S10868">
        <v>89682</v>
      </c>
      <c r="T10868">
        <v>0</v>
      </c>
      <c r="U10868">
        <v>0</v>
      </c>
      <c r="V10868">
        <v>0</v>
      </c>
      <c r="W10868">
        <v>0</v>
      </c>
      <c r="X10868">
        <v>0</v>
      </c>
      <c r="Y10868">
        <v>0</v>
      </c>
      <c r="Z10868">
        <v>0</v>
      </c>
      <c r="AA10868">
        <v>0</v>
      </c>
      <c r="AB10868">
        <v>0</v>
      </c>
      <c r="AC10868">
        <v>0</v>
      </c>
      <c r="AD10868">
        <v>0</v>
      </c>
      <c r="AE10868">
        <v>0</v>
      </c>
      <c r="AF10868">
        <v>0</v>
      </c>
      <c r="AG10868">
        <v>0</v>
      </c>
      <c r="AH10868">
        <v>0</v>
      </c>
      <c r="AI10868">
        <v>0</v>
      </c>
      <c r="AJ10868">
        <v>0</v>
      </c>
      <c r="AK10868">
        <v>0</v>
      </c>
      <c r="AL10868">
        <v>0</v>
      </c>
      <c r="AM10868">
        <v>0</v>
      </c>
    </row>
    <row r="10869" spans="1:39" x14ac:dyDescent="0.45">
      <c r="A10869" t="s">
        <v>42516</v>
      </c>
      <c r="B10869" t="s">
        <v>42517</v>
      </c>
      <c r="C10869" t="s">
        <v>42518</v>
      </c>
      <c r="D10869" t="s">
        <v>42519</v>
      </c>
      <c r="E10869" t="s">
        <v>2254</v>
      </c>
      <c r="F10869" t="s">
        <v>282</v>
      </c>
      <c r="G10869" t="s">
        <v>57</v>
      </c>
      <c r="H10869" t="s">
        <v>46</v>
      </c>
      <c r="I10869" t="s">
        <v>2353</v>
      </c>
      <c r="J10869" t="s">
        <v>7000</v>
      </c>
      <c r="K10869" t="s">
        <v>2543</v>
      </c>
      <c r="L10869">
        <v>1</v>
      </c>
      <c r="M10869" s="1">
        <v>41515</v>
      </c>
      <c r="N10869" s="2">
        <v>41487</v>
      </c>
      <c r="O10869" t="s">
        <v>276</v>
      </c>
      <c r="P10869">
        <v>2013</v>
      </c>
      <c r="Q10869" s="1">
        <v>41663</v>
      </c>
      <c r="R10869" s="1">
        <v>41663</v>
      </c>
      <c r="S10869">
        <v>100000</v>
      </c>
      <c r="T10869">
        <v>0</v>
      </c>
      <c r="U10869">
        <v>0</v>
      </c>
      <c r="V10869">
        <v>0</v>
      </c>
      <c r="W10869">
        <v>0</v>
      </c>
      <c r="X10869">
        <v>0</v>
      </c>
      <c r="Y10869">
        <v>0</v>
      </c>
      <c r="Z10869">
        <v>0</v>
      </c>
      <c r="AA10869">
        <v>0</v>
      </c>
      <c r="AB10869">
        <v>0</v>
      </c>
      <c r="AC10869">
        <v>0</v>
      </c>
      <c r="AD10869">
        <v>0</v>
      </c>
      <c r="AE10869">
        <v>0</v>
      </c>
      <c r="AF10869">
        <v>0</v>
      </c>
      <c r="AG10869">
        <v>0</v>
      </c>
      <c r="AH10869">
        <v>0</v>
      </c>
      <c r="AI10869">
        <v>0</v>
      </c>
      <c r="AJ10869">
        <v>0</v>
      </c>
      <c r="AK10869">
        <v>0</v>
      </c>
      <c r="AL10869">
        <v>0</v>
      </c>
      <c r="AM10869">
        <v>0</v>
      </c>
    </row>
    <row r="10870" spans="1:39" x14ac:dyDescent="0.45">
      <c r="A10870" t="s">
        <v>42520</v>
      </c>
      <c r="B10870" t="s">
        <v>42521</v>
      </c>
      <c r="C10870" t="s">
        <v>42522</v>
      </c>
      <c r="D10870" t="s">
        <v>88</v>
      </c>
      <c r="E10870" t="s">
        <v>89</v>
      </c>
      <c r="F10870" s="3">
        <v>21211</v>
      </c>
      <c r="G10870" t="s">
        <v>57</v>
      </c>
      <c r="H10870" t="s">
        <v>74</v>
      </c>
      <c r="J10870" t="s">
        <v>7204</v>
      </c>
      <c r="K10870" t="s">
        <v>7204</v>
      </c>
      <c r="L10870">
        <v>6</v>
      </c>
      <c r="M10870" s="1">
        <v>41456</v>
      </c>
      <c r="N10870" s="2">
        <v>41456</v>
      </c>
      <c r="O10870" t="s">
        <v>276</v>
      </c>
      <c r="P10870">
        <v>2013</v>
      </c>
      <c r="Q10870" s="1">
        <v>41450</v>
      </c>
      <c r="R10870" s="1">
        <v>41859</v>
      </c>
      <c r="S10870">
        <v>21211</v>
      </c>
      <c r="T10870">
        <v>0</v>
      </c>
      <c r="U10870">
        <v>0</v>
      </c>
      <c r="V10870">
        <v>0</v>
      </c>
      <c r="W10870">
        <v>0</v>
      </c>
      <c r="X10870">
        <v>0</v>
      </c>
      <c r="Y10870">
        <v>0</v>
      </c>
      <c r="Z10870">
        <v>0</v>
      </c>
      <c r="AA10870">
        <v>0</v>
      </c>
      <c r="AB10870">
        <v>0</v>
      </c>
      <c r="AC10870">
        <v>0</v>
      </c>
      <c r="AD10870">
        <v>0</v>
      </c>
      <c r="AE10870">
        <v>0</v>
      </c>
      <c r="AF10870">
        <v>0</v>
      </c>
      <c r="AG10870">
        <v>0</v>
      </c>
      <c r="AH10870">
        <v>0</v>
      </c>
      <c r="AI10870">
        <v>0</v>
      </c>
      <c r="AJ10870">
        <v>0</v>
      </c>
      <c r="AK10870">
        <v>0</v>
      </c>
      <c r="AL10870">
        <v>0</v>
      </c>
      <c r="AM10870">
        <v>0</v>
      </c>
    </row>
    <row r="10871" spans="1:39" x14ac:dyDescent="0.45">
      <c r="A10871" t="s">
        <v>42523</v>
      </c>
      <c r="B10871" t="s">
        <v>42524</v>
      </c>
      <c r="C10871" t="s">
        <v>42525</v>
      </c>
      <c r="D10871" t="s">
        <v>88</v>
      </c>
      <c r="E10871" t="s">
        <v>89</v>
      </c>
      <c r="F10871" t="s">
        <v>56</v>
      </c>
      <c r="G10871" t="s">
        <v>57</v>
      </c>
      <c r="H10871" t="s">
        <v>46</v>
      </c>
      <c r="I10871" t="s">
        <v>81</v>
      </c>
      <c r="J10871" t="s">
        <v>82</v>
      </c>
      <c r="K10871" t="s">
        <v>4839</v>
      </c>
      <c r="L10871">
        <v>1</v>
      </c>
      <c r="M10871" s="1">
        <v>29221</v>
      </c>
      <c r="N10871" s="2">
        <v>29221</v>
      </c>
      <c r="O10871" t="s">
        <v>9822</v>
      </c>
      <c r="P10871">
        <v>1980</v>
      </c>
      <c r="Q10871" s="1">
        <v>40739</v>
      </c>
      <c r="R10871" s="1">
        <v>40739</v>
      </c>
      <c r="S10871">
        <v>0</v>
      </c>
      <c r="T10871">
        <v>0</v>
      </c>
      <c r="U10871">
        <v>0</v>
      </c>
      <c r="V10871">
        <v>0</v>
      </c>
      <c r="W10871">
        <v>0</v>
      </c>
      <c r="X10871">
        <v>0</v>
      </c>
      <c r="Y10871">
        <v>0</v>
      </c>
      <c r="Z10871">
        <v>0</v>
      </c>
      <c r="AA10871">
        <v>4000000</v>
      </c>
      <c r="AB10871">
        <v>0</v>
      </c>
      <c r="AC10871">
        <v>0</v>
      </c>
      <c r="AD10871">
        <v>0</v>
      </c>
      <c r="AE10871">
        <v>0</v>
      </c>
      <c r="AF10871">
        <v>0</v>
      </c>
      <c r="AG10871">
        <v>0</v>
      </c>
      <c r="AH10871">
        <v>0</v>
      </c>
      <c r="AI10871">
        <v>0</v>
      </c>
      <c r="AJ10871">
        <v>0</v>
      </c>
      <c r="AK10871">
        <v>0</v>
      </c>
      <c r="AL10871">
        <v>0</v>
      </c>
      <c r="AM10871">
        <v>0</v>
      </c>
    </row>
    <row r="10872" spans="1:39" x14ac:dyDescent="0.45">
      <c r="A10872" t="s">
        <v>42526</v>
      </c>
      <c r="B10872" t="s">
        <v>42527</v>
      </c>
      <c r="C10872" t="s">
        <v>42528</v>
      </c>
      <c r="D10872" t="s">
        <v>42529</v>
      </c>
      <c r="E10872" t="s">
        <v>25570</v>
      </c>
      <c r="F10872" t="s">
        <v>8477</v>
      </c>
      <c r="G10872" t="s">
        <v>57</v>
      </c>
      <c r="H10872" t="s">
        <v>46</v>
      </c>
      <c r="I10872" t="s">
        <v>58</v>
      </c>
      <c r="J10872" t="s">
        <v>198</v>
      </c>
      <c r="K10872" t="s">
        <v>199</v>
      </c>
      <c r="L10872">
        <v>3</v>
      </c>
      <c r="Q10872" s="1">
        <v>40521</v>
      </c>
      <c r="R10872" s="1">
        <v>41607</v>
      </c>
      <c r="S10872">
        <v>0</v>
      </c>
      <c r="T10872">
        <v>595000</v>
      </c>
      <c r="U10872">
        <v>0</v>
      </c>
      <c r="V10872">
        <v>0</v>
      </c>
      <c r="W10872">
        <v>0</v>
      </c>
      <c r="X10872">
        <v>0</v>
      </c>
      <c r="Y10872">
        <v>0</v>
      </c>
      <c r="Z10872">
        <v>0</v>
      </c>
      <c r="AA10872">
        <v>0</v>
      </c>
      <c r="AB10872">
        <v>0</v>
      </c>
      <c r="AC10872">
        <v>0</v>
      </c>
      <c r="AD10872">
        <v>0</v>
      </c>
      <c r="AE10872">
        <v>0</v>
      </c>
      <c r="AF10872">
        <v>0</v>
      </c>
      <c r="AG10872">
        <v>450000</v>
      </c>
      <c r="AH10872">
        <v>0</v>
      </c>
      <c r="AI10872">
        <v>0</v>
      </c>
      <c r="AJ10872">
        <v>0</v>
      </c>
      <c r="AK10872">
        <v>0</v>
      </c>
      <c r="AL10872">
        <v>0</v>
      </c>
      <c r="AM10872">
        <v>0</v>
      </c>
    </row>
    <row r="10873" spans="1:39" x14ac:dyDescent="0.45">
      <c r="A10873" t="s">
        <v>42530</v>
      </c>
      <c r="B10873" t="s">
        <v>42531</v>
      </c>
      <c r="C10873" t="s">
        <v>42532</v>
      </c>
      <c r="D10873" t="s">
        <v>20051</v>
      </c>
      <c r="E10873" t="s">
        <v>259</v>
      </c>
      <c r="F10873" t="s">
        <v>42533</v>
      </c>
      <c r="G10873" t="s">
        <v>57</v>
      </c>
      <c r="H10873" t="s">
        <v>1153</v>
      </c>
      <c r="J10873" t="s">
        <v>1663</v>
      </c>
      <c r="K10873" t="s">
        <v>1664</v>
      </c>
      <c r="L10873">
        <v>5</v>
      </c>
      <c r="M10873" s="1">
        <v>40483</v>
      </c>
      <c r="N10873" s="2">
        <v>40483</v>
      </c>
      <c r="O10873" t="s">
        <v>216</v>
      </c>
      <c r="P10873">
        <v>2010</v>
      </c>
      <c r="Q10873" s="1">
        <v>40544</v>
      </c>
      <c r="R10873" s="1">
        <v>41667</v>
      </c>
      <c r="S10873">
        <v>0</v>
      </c>
      <c r="T10873">
        <v>160000000</v>
      </c>
      <c r="U10873">
        <v>0</v>
      </c>
      <c r="V10873">
        <v>0</v>
      </c>
      <c r="W10873">
        <v>0</v>
      </c>
      <c r="X10873">
        <v>0</v>
      </c>
      <c r="Y10873">
        <v>0</v>
      </c>
      <c r="Z10873">
        <v>0</v>
      </c>
      <c r="AA10873">
        <v>89299000</v>
      </c>
      <c r="AB10873">
        <v>0</v>
      </c>
      <c r="AC10873">
        <v>0</v>
      </c>
      <c r="AD10873">
        <v>0</v>
      </c>
      <c r="AE10873">
        <v>0</v>
      </c>
      <c r="AF10873">
        <v>50000000</v>
      </c>
      <c r="AG10873">
        <v>45000000</v>
      </c>
      <c r="AH10873">
        <v>65000000</v>
      </c>
      <c r="AI10873">
        <v>0</v>
      </c>
      <c r="AJ10873">
        <v>0</v>
      </c>
      <c r="AK10873">
        <v>0</v>
      </c>
      <c r="AL10873">
        <v>0</v>
      </c>
      <c r="AM10873">
        <v>0</v>
      </c>
    </row>
    <row r="10874" spans="1:39" x14ac:dyDescent="0.45">
      <c r="A10874" t="s">
        <v>42534</v>
      </c>
      <c r="B10874" t="s">
        <v>42535</v>
      </c>
      <c r="C10874" t="s">
        <v>42536</v>
      </c>
      <c r="D10874" t="s">
        <v>42537</v>
      </c>
      <c r="E10874" t="s">
        <v>1689</v>
      </c>
      <c r="F10874" t="s">
        <v>282</v>
      </c>
      <c r="G10874" t="s">
        <v>57</v>
      </c>
      <c r="H10874" t="s">
        <v>46</v>
      </c>
      <c r="I10874" t="s">
        <v>58</v>
      </c>
      <c r="J10874" t="s">
        <v>198</v>
      </c>
      <c r="K10874" t="s">
        <v>199</v>
      </c>
      <c r="L10874">
        <v>1</v>
      </c>
      <c r="M10874" s="1">
        <v>41365</v>
      </c>
      <c r="N10874" s="2">
        <v>41365</v>
      </c>
      <c r="O10874" t="s">
        <v>439</v>
      </c>
      <c r="P10874">
        <v>2013</v>
      </c>
      <c r="Q10874" s="1">
        <v>41536</v>
      </c>
      <c r="R10874" s="1">
        <v>41536</v>
      </c>
      <c r="S10874">
        <v>100000</v>
      </c>
      <c r="T10874">
        <v>0</v>
      </c>
      <c r="U10874">
        <v>0</v>
      </c>
      <c r="V10874">
        <v>0</v>
      </c>
      <c r="W10874">
        <v>0</v>
      </c>
      <c r="X10874">
        <v>0</v>
      </c>
      <c r="Y10874">
        <v>0</v>
      </c>
      <c r="Z10874">
        <v>0</v>
      </c>
      <c r="AA10874">
        <v>0</v>
      </c>
      <c r="AB10874">
        <v>0</v>
      </c>
      <c r="AC10874">
        <v>0</v>
      </c>
      <c r="AD10874">
        <v>0</v>
      </c>
      <c r="AE10874">
        <v>0</v>
      </c>
      <c r="AF10874">
        <v>0</v>
      </c>
      <c r="AG10874">
        <v>0</v>
      </c>
      <c r="AH10874">
        <v>0</v>
      </c>
      <c r="AI10874">
        <v>0</v>
      </c>
      <c r="AJ10874">
        <v>0</v>
      </c>
      <c r="AK10874">
        <v>0</v>
      </c>
      <c r="AL10874">
        <v>0</v>
      </c>
      <c r="AM10874">
        <v>0</v>
      </c>
    </row>
    <row r="10875" spans="1:39" x14ac:dyDescent="0.45">
      <c r="A10875" t="s">
        <v>42538</v>
      </c>
      <c r="B10875" t="s">
        <v>42539</v>
      </c>
      <c r="C10875" t="s">
        <v>42540</v>
      </c>
      <c r="D10875" t="s">
        <v>258</v>
      </c>
      <c r="E10875" t="s">
        <v>259</v>
      </c>
      <c r="F10875" t="s">
        <v>1894</v>
      </c>
      <c r="G10875" t="s">
        <v>57</v>
      </c>
      <c r="H10875" t="s">
        <v>46</v>
      </c>
      <c r="I10875" t="s">
        <v>47</v>
      </c>
      <c r="J10875" t="s">
        <v>48</v>
      </c>
      <c r="K10875" t="s">
        <v>49</v>
      </c>
      <c r="L10875">
        <v>2</v>
      </c>
      <c r="M10875" s="1">
        <v>40909</v>
      </c>
      <c r="N10875" s="2">
        <v>40909</v>
      </c>
      <c r="O10875" t="s">
        <v>132</v>
      </c>
      <c r="P10875">
        <v>2012</v>
      </c>
      <c r="Q10875" s="1">
        <v>41730</v>
      </c>
      <c r="R10875" s="1">
        <v>41891</v>
      </c>
      <c r="S10875">
        <v>1300000</v>
      </c>
      <c r="T10875">
        <v>0</v>
      </c>
      <c r="U10875">
        <v>0</v>
      </c>
      <c r="V10875">
        <v>0</v>
      </c>
      <c r="W10875">
        <v>0</v>
      </c>
      <c r="X10875">
        <v>0</v>
      </c>
      <c r="Y10875">
        <v>0</v>
      </c>
      <c r="Z10875">
        <v>0</v>
      </c>
      <c r="AA10875">
        <v>0</v>
      </c>
      <c r="AB10875">
        <v>0</v>
      </c>
      <c r="AC10875">
        <v>0</v>
      </c>
      <c r="AD10875">
        <v>0</v>
      </c>
      <c r="AE10875">
        <v>0</v>
      </c>
      <c r="AF10875">
        <v>0</v>
      </c>
      <c r="AG10875">
        <v>0</v>
      </c>
      <c r="AH10875">
        <v>0</v>
      </c>
      <c r="AI10875">
        <v>0</v>
      </c>
      <c r="AJ10875">
        <v>0</v>
      </c>
      <c r="AK10875">
        <v>0</v>
      </c>
      <c r="AL10875">
        <v>0</v>
      </c>
      <c r="AM10875">
        <v>0</v>
      </c>
    </row>
    <row r="10876" spans="1:39" x14ac:dyDescent="0.45">
      <c r="A10876" t="s">
        <v>42541</v>
      </c>
      <c r="B10876" t="s">
        <v>42542</v>
      </c>
      <c r="C10876" t="s">
        <v>42543</v>
      </c>
      <c r="D10876" t="s">
        <v>42544</v>
      </c>
      <c r="E10876" t="s">
        <v>42545</v>
      </c>
      <c r="F10876" t="s">
        <v>42546</v>
      </c>
      <c r="G10876" t="s">
        <v>57</v>
      </c>
      <c r="H10876" t="s">
        <v>1146</v>
      </c>
      <c r="J10876" t="s">
        <v>42547</v>
      </c>
      <c r="K10876" t="s">
        <v>42547</v>
      </c>
      <c r="L10876">
        <v>1</v>
      </c>
      <c r="M10876" s="1">
        <v>40544</v>
      </c>
      <c r="N10876" s="2">
        <v>40544</v>
      </c>
      <c r="O10876" t="s">
        <v>528</v>
      </c>
      <c r="P10876">
        <v>2011</v>
      </c>
      <c r="Q10876" s="1">
        <v>41456</v>
      </c>
      <c r="R10876" s="1">
        <v>41456</v>
      </c>
      <c r="S10876">
        <v>0</v>
      </c>
      <c r="T10876">
        <v>1026570</v>
      </c>
      <c r="U10876">
        <v>0</v>
      </c>
      <c r="V10876">
        <v>0</v>
      </c>
      <c r="W10876">
        <v>0</v>
      </c>
      <c r="X10876">
        <v>0</v>
      </c>
      <c r="Y10876">
        <v>0</v>
      </c>
      <c r="Z10876">
        <v>0</v>
      </c>
      <c r="AA10876">
        <v>0</v>
      </c>
      <c r="AB10876">
        <v>0</v>
      </c>
      <c r="AC10876">
        <v>0</v>
      </c>
      <c r="AD10876">
        <v>0</v>
      </c>
      <c r="AE10876">
        <v>0</v>
      </c>
      <c r="AF10876">
        <v>1026570</v>
      </c>
      <c r="AG10876">
        <v>0</v>
      </c>
      <c r="AH10876">
        <v>0</v>
      </c>
      <c r="AI10876">
        <v>0</v>
      </c>
      <c r="AJ10876">
        <v>0</v>
      </c>
      <c r="AK10876">
        <v>0</v>
      </c>
      <c r="AL10876">
        <v>0</v>
      </c>
      <c r="AM10876">
        <v>0</v>
      </c>
    </row>
    <row r="10877" spans="1:39" x14ac:dyDescent="0.45">
      <c r="A10877" t="s">
        <v>42548</v>
      </c>
      <c r="B10877" t="s">
        <v>42549</v>
      </c>
      <c r="C10877" t="s">
        <v>42550</v>
      </c>
      <c r="D10877" t="s">
        <v>42551</v>
      </c>
      <c r="E10877" t="s">
        <v>7883</v>
      </c>
      <c r="F10877" t="s">
        <v>114</v>
      </c>
      <c r="G10877" t="s">
        <v>57</v>
      </c>
      <c r="H10877" t="s">
        <v>46</v>
      </c>
      <c r="I10877" t="s">
        <v>58</v>
      </c>
      <c r="J10877" t="s">
        <v>198</v>
      </c>
      <c r="K10877" t="s">
        <v>199</v>
      </c>
      <c r="L10877">
        <v>1</v>
      </c>
      <c r="M10877" s="1">
        <v>40179</v>
      </c>
      <c r="N10877" s="2">
        <v>40179</v>
      </c>
      <c r="O10877" t="s">
        <v>118</v>
      </c>
      <c r="P10877">
        <v>2010</v>
      </c>
      <c r="Q10877" s="1">
        <v>40680</v>
      </c>
      <c r="R10877" s="1">
        <v>40680</v>
      </c>
      <c r="S10877">
        <v>0</v>
      </c>
      <c r="T10877">
        <v>0</v>
      </c>
      <c r="U10877">
        <v>0</v>
      </c>
      <c r="V10877">
        <v>0</v>
      </c>
      <c r="W10877">
        <v>0</v>
      </c>
      <c r="X10877">
        <v>0</v>
      </c>
      <c r="Y10877">
        <v>0</v>
      </c>
      <c r="Z10877">
        <v>0</v>
      </c>
      <c r="AA10877">
        <v>0</v>
      </c>
      <c r="AB10877">
        <v>0</v>
      </c>
      <c r="AC10877">
        <v>0</v>
      </c>
      <c r="AD10877">
        <v>0</v>
      </c>
      <c r="AE10877">
        <v>0</v>
      </c>
      <c r="AF10877">
        <v>0</v>
      </c>
      <c r="AG10877">
        <v>0</v>
      </c>
      <c r="AH10877">
        <v>0</v>
      </c>
      <c r="AI10877">
        <v>0</v>
      </c>
      <c r="AJ10877">
        <v>0</v>
      </c>
      <c r="AK10877">
        <v>0</v>
      </c>
      <c r="AL10877">
        <v>0</v>
      </c>
      <c r="AM10877">
        <v>0</v>
      </c>
    </row>
    <row r="10878" spans="1:39" x14ac:dyDescent="0.45">
      <c r="A10878" t="s">
        <v>42552</v>
      </c>
      <c r="B10878" t="s">
        <v>42553</v>
      </c>
      <c r="C10878" t="s">
        <v>42554</v>
      </c>
      <c r="D10878" t="s">
        <v>42555</v>
      </c>
      <c r="E10878" t="s">
        <v>6312</v>
      </c>
      <c r="F10878" t="s">
        <v>640</v>
      </c>
      <c r="G10878" t="s">
        <v>57</v>
      </c>
      <c r="H10878" t="s">
        <v>46</v>
      </c>
      <c r="I10878" t="s">
        <v>821</v>
      </c>
      <c r="J10878" t="s">
        <v>822</v>
      </c>
      <c r="K10878" t="s">
        <v>822</v>
      </c>
      <c r="L10878">
        <v>1</v>
      </c>
      <c r="Q10878" s="1">
        <v>40694</v>
      </c>
      <c r="R10878" s="1">
        <v>40694</v>
      </c>
      <c r="S10878">
        <v>0</v>
      </c>
      <c r="T10878">
        <v>0</v>
      </c>
      <c r="U10878">
        <v>0</v>
      </c>
      <c r="V10878">
        <v>150000</v>
      </c>
      <c r="W10878">
        <v>0</v>
      </c>
      <c r="X10878">
        <v>0</v>
      </c>
      <c r="Y10878">
        <v>0</v>
      </c>
      <c r="Z10878">
        <v>0</v>
      </c>
      <c r="AA10878">
        <v>0</v>
      </c>
      <c r="AB10878">
        <v>0</v>
      </c>
      <c r="AC10878">
        <v>0</v>
      </c>
      <c r="AD10878">
        <v>0</v>
      </c>
      <c r="AE10878">
        <v>0</v>
      </c>
      <c r="AF10878">
        <v>0</v>
      </c>
      <c r="AG10878">
        <v>0</v>
      </c>
      <c r="AH10878">
        <v>0</v>
      </c>
      <c r="AI10878">
        <v>0</v>
      </c>
      <c r="AJ10878">
        <v>0</v>
      </c>
      <c r="AK10878">
        <v>0</v>
      </c>
      <c r="AL10878">
        <v>0</v>
      </c>
      <c r="AM10878">
        <v>0</v>
      </c>
    </row>
    <row r="10879" spans="1:39" x14ac:dyDescent="0.45">
      <c r="A10879" t="s">
        <v>42556</v>
      </c>
      <c r="B10879" t="s">
        <v>42557</v>
      </c>
      <c r="C10879" t="s">
        <v>42558</v>
      </c>
      <c r="D10879" t="s">
        <v>9457</v>
      </c>
      <c r="E10879" t="s">
        <v>1468</v>
      </c>
      <c r="F10879" t="s">
        <v>114</v>
      </c>
      <c r="G10879" t="s">
        <v>57</v>
      </c>
      <c r="H10879" t="s">
        <v>260</v>
      </c>
      <c r="I10879" t="s">
        <v>977</v>
      </c>
      <c r="J10879" t="s">
        <v>978</v>
      </c>
      <c r="K10879" t="s">
        <v>978</v>
      </c>
      <c r="L10879">
        <v>1</v>
      </c>
      <c r="Q10879" s="1">
        <v>41918</v>
      </c>
      <c r="R10879" s="1">
        <v>41918</v>
      </c>
      <c r="S10879">
        <v>0</v>
      </c>
      <c r="T10879">
        <v>0</v>
      </c>
      <c r="U10879">
        <v>0</v>
      </c>
      <c r="V10879">
        <v>0</v>
      </c>
      <c r="W10879">
        <v>0</v>
      </c>
      <c r="X10879">
        <v>0</v>
      </c>
      <c r="Y10879">
        <v>0</v>
      </c>
      <c r="Z10879">
        <v>0</v>
      </c>
      <c r="AA10879">
        <v>0</v>
      </c>
      <c r="AB10879">
        <v>0</v>
      </c>
      <c r="AC10879">
        <v>0</v>
      </c>
      <c r="AD10879">
        <v>0</v>
      </c>
      <c r="AE10879">
        <v>0</v>
      </c>
      <c r="AF10879">
        <v>0</v>
      </c>
      <c r="AG10879">
        <v>0</v>
      </c>
      <c r="AH10879">
        <v>0</v>
      </c>
      <c r="AI10879">
        <v>0</v>
      </c>
      <c r="AJ10879">
        <v>0</v>
      </c>
      <c r="AK10879">
        <v>0</v>
      </c>
      <c r="AL10879">
        <v>0</v>
      </c>
      <c r="AM10879">
        <v>0</v>
      </c>
    </row>
    <row r="10880" spans="1:39" x14ac:dyDescent="0.45">
      <c r="A10880" t="s">
        <v>42559</v>
      </c>
      <c r="B10880" t="s">
        <v>42560</v>
      </c>
      <c r="C10880" t="s">
        <v>42561</v>
      </c>
      <c r="D10880" t="s">
        <v>88</v>
      </c>
      <c r="E10880" t="s">
        <v>89</v>
      </c>
      <c r="F10880" t="s">
        <v>42562</v>
      </c>
      <c r="G10880" t="s">
        <v>57</v>
      </c>
      <c r="H10880" t="s">
        <v>46</v>
      </c>
      <c r="I10880" t="s">
        <v>205</v>
      </c>
      <c r="J10880" t="s">
        <v>206</v>
      </c>
      <c r="K10880" t="s">
        <v>206</v>
      </c>
      <c r="L10880">
        <v>1</v>
      </c>
      <c r="M10880" s="1">
        <v>39814</v>
      </c>
      <c r="N10880" s="2">
        <v>39814</v>
      </c>
      <c r="O10880" t="s">
        <v>188</v>
      </c>
      <c r="P10880">
        <v>2009</v>
      </c>
      <c r="Q10880" s="1">
        <v>40555</v>
      </c>
      <c r="R10880" s="1">
        <v>40555</v>
      </c>
      <c r="S10880">
        <v>0</v>
      </c>
      <c r="T10880">
        <v>505185</v>
      </c>
      <c r="U10880">
        <v>0</v>
      </c>
      <c r="V10880">
        <v>0</v>
      </c>
      <c r="W10880">
        <v>0</v>
      </c>
      <c r="X10880">
        <v>0</v>
      </c>
      <c r="Y10880">
        <v>0</v>
      </c>
      <c r="Z10880">
        <v>0</v>
      </c>
      <c r="AA10880">
        <v>0</v>
      </c>
      <c r="AB10880">
        <v>0</v>
      </c>
      <c r="AC10880">
        <v>0</v>
      </c>
      <c r="AD10880">
        <v>0</v>
      </c>
      <c r="AE10880">
        <v>0</v>
      </c>
      <c r="AF10880">
        <v>0</v>
      </c>
      <c r="AG10880">
        <v>0</v>
      </c>
      <c r="AH10880">
        <v>0</v>
      </c>
      <c r="AI10880">
        <v>0</v>
      </c>
      <c r="AJ10880">
        <v>0</v>
      </c>
      <c r="AK10880">
        <v>0</v>
      </c>
      <c r="AL10880">
        <v>0</v>
      </c>
      <c r="AM10880">
        <v>0</v>
      </c>
    </row>
    <row r="10881" spans="1:39" x14ac:dyDescent="0.45">
      <c r="A10881" t="s">
        <v>42563</v>
      </c>
      <c r="B10881" t="s">
        <v>42564</v>
      </c>
      <c r="C10881" t="s">
        <v>42565</v>
      </c>
      <c r="D10881" t="s">
        <v>646</v>
      </c>
      <c r="E10881" t="s">
        <v>43</v>
      </c>
      <c r="F10881" s="3">
        <v>5000</v>
      </c>
      <c r="G10881" t="s">
        <v>57</v>
      </c>
      <c r="L10881">
        <v>1</v>
      </c>
      <c r="M10881" s="1">
        <v>38590</v>
      </c>
      <c r="N10881" s="2">
        <v>38565</v>
      </c>
      <c r="O10881" t="s">
        <v>721</v>
      </c>
      <c r="P10881">
        <v>2005</v>
      </c>
      <c r="Q10881" s="1">
        <v>41911</v>
      </c>
      <c r="R10881" s="1">
        <v>41911</v>
      </c>
      <c r="S10881">
        <v>0</v>
      </c>
      <c r="T10881">
        <v>0</v>
      </c>
      <c r="U10881">
        <v>0</v>
      </c>
      <c r="V10881">
        <v>0</v>
      </c>
      <c r="W10881">
        <v>0</v>
      </c>
      <c r="X10881">
        <v>0</v>
      </c>
      <c r="Y10881">
        <v>0</v>
      </c>
      <c r="Z10881">
        <v>5000</v>
      </c>
      <c r="AA10881">
        <v>0</v>
      </c>
      <c r="AB10881">
        <v>0</v>
      </c>
      <c r="AC10881">
        <v>0</v>
      </c>
      <c r="AD10881">
        <v>0</v>
      </c>
      <c r="AE10881">
        <v>0</v>
      </c>
      <c r="AF10881">
        <v>0</v>
      </c>
      <c r="AG10881">
        <v>0</v>
      </c>
      <c r="AH10881">
        <v>0</v>
      </c>
      <c r="AI10881">
        <v>0</v>
      </c>
      <c r="AJ10881">
        <v>0</v>
      </c>
      <c r="AK10881">
        <v>0</v>
      </c>
      <c r="AL10881">
        <v>0</v>
      </c>
      <c r="AM10881">
        <v>0</v>
      </c>
    </row>
    <row r="10882" spans="1:39" x14ac:dyDescent="0.45">
      <c r="A10882" t="s">
        <v>42566</v>
      </c>
      <c r="B10882" t="s">
        <v>42567</v>
      </c>
      <c r="C10882" t="s">
        <v>42568</v>
      </c>
      <c r="D10882" t="s">
        <v>42569</v>
      </c>
      <c r="E10882" t="s">
        <v>567</v>
      </c>
      <c r="F10882" t="s">
        <v>640</v>
      </c>
      <c r="G10882" t="s">
        <v>57</v>
      </c>
      <c r="L10882">
        <v>1</v>
      </c>
      <c r="M10882" s="1">
        <v>41030</v>
      </c>
      <c r="N10882" s="2">
        <v>41030</v>
      </c>
      <c r="O10882" t="s">
        <v>50</v>
      </c>
      <c r="P10882">
        <v>2012</v>
      </c>
      <c r="Q10882" s="1">
        <v>41030</v>
      </c>
      <c r="R10882" s="1">
        <v>41030</v>
      </c>
      <c r="S10882">
        <v>0</v>
      </c>
      <c r="T10882">
        <v>150000</v>
      </c>
      <c r="U10882">
        <v>0</v>
      </c>
      <c r="V10882">
        <v>0</v>
      </c>
      <c r="W10882">
        <v>0</v>
      </c>
      <c r="X10882">
        <v>0</v>
      </c>
      <c r="Y10882">
        <v>0</v>
      </c>
      <c r="Z10882">
        <v>0</v>
      </c>
      <c r="AA10882">
        <v>0</v>
      </c>
      <c r="AB10882">
        <v>0</v>
      </c>
      <c r="AC10882">
        <v>0</v>
      </c>
      <c r="AD10882">
        <v>0</v>
      </c>
      <c r="AE10882">
        <v>0</v>
      </c>
      <c r="AF10882">
        <v>0</v>
      </c>
      <c r="AG10882">
        <v>0</v>
      </c>
      <c r="AH10882">
        <v>0</v>
      </c>
      <c r="AI10882">
        <v>0</v>
      </c>
      <c r="AJ10882">
        <v>0</v>
      </c>
      <c r="AK10882">
        <v>0</v>
      </c>
      <c r="AL10882">
        <v>0</v>
      </c>
      <c r="AM10882">
        <v>0</v>
      </c>
    </row>
    <row r="10883" spans="1:39" x14ac:dyDescent="0.45">
      <c r="A10883" t="s">
        <v>42570</v>
      </c>
      <c r="B10883" t="s">
        <v>42571</v>
      </c>
      <c r="C10883" t="s">
        <v>42572</v>
      </c>
      <c r="D10883" t="s">
        <v>127</v>
      </c>
      <c r="E10883" t="s">
        <v>128</v>
      </c>
      <c r="F10883" t="s">
        <v>13889</v>
      </c>
      <c r="G10883" t="s">
        <v>101</v>
      </c>
      <c r="H10883" t="s">
        <v>46</v>
      </c>
      <c r="I10883" t="s">
        <v>5448</v>
      </c>
      <c r="J10883" t="s">
        <v>5449</v>
      </c>
      <c r="K10883" t="s">
        <v>5449</v>
      </c>
      <c r="L10883">
        <v>2</v>
      </c>
      <c r="Q10883" s="1">
        <v>41011</v>
      </c>
      <c r="R10883" s="1">
        <v>41284</v>
      </c>
      <c r="S10883">
        <v>0</v>
      </c>
      <c r="T10883">
        <v>0</v>
      </c>
      <c r="U10883">
        <v>0</v>
      </c>
      <c r="V10883">
        <v>0</v>
      </c>
      <c r="W10883">
        <v>0</v>
      </c>
      <c r="X10883">
        <v>135000</v>
      </c>
      <c r="Y10883">
        <v>0</v>
      </c>
      <c r="Z10883">
        <v>0</v>
      </c>
      <c r="AA10883">
        <v>148500</v>
      </c>
      <c r="AB10883">
        <v>0</v>
      </c>
      <c r="AC10883">
        <v>0</v>
      </c>
      <c r="AD10883">
        <v>0</v>
      </c>
      <c r="AE10883">
        <v>0</v>
      </c>
      <c r="AF10883">
        <v>0</v>
      </c>
      <c r="AG10883">
        <v>0</v>
      </c>
      <c r="AH10883">
        <v>0</v>
      </c>
      <c r="AI10883">
        <v>0</v>
      </c>
      <c r="AJ10883">
        <v>0</v>
      </c>
      <c r="AK10883">
        <v>0</v>
      </c>
      <c r="AL10883">
        <v>0</v>
      </c>
      <c r="AM10883">
        <v>0</v>
      </c>
    </row>
    <row r="10884" spans="1:39" x14ac:dyDescent="0.45">
      <c r="A10884" t="s">
        <v>42573</v>
      </c>
      <c r="B10884" t="s">
        <v>42574</v>
      </c>
      <c r="C10884" t="s">
        <v>42575</v>
      </c>
      <c r="D10884" t="s">
        <v>42576</v>
      </c>
      <c r="E10884" t="s">
        <v>10336</v>
      </c>
      <c r="F10884" t="s">
        <v>2737</v>
      </c>
      <c r="G10884" t="s">
        <v>57</v>
      </c>
      <c r="H10884" t="s">
        <v>46</v>
      </c>
      <c r="I10884" t="s">
        <v>47</v>
      </c>
      <c r="J10884" t="s">
        <v>48</v>
      </c>
      <c r="K10884" t="s">
        <v>49</v>
      </c>
      <c r="L10884">
        <v>3</v>
      </c>
      <c r="M10884" s="1">
        <v>40299</v>
      </c>
      <c r="N10884" s="2">
        <v>40299</v>
      </c>
      <c r="O10884" t="s">
        <v>1166</v>
      </c>
      <c r="P10884">
        <v>2010</v>
      </c>
      <c r="Q10884" s="1">
        <v>40966</v>
      </c>
      <c r="R10884" s="1">
        <v>41668</v>
      </c>
      <c r="S10884">
        <v>1850000</v>
      </c>
      <c r="T10884">
        <v>1250000</v>
      </c>
      <c r="U10884">
        <v>0</v>
      </c>
      <c r="V10884">
        <v>1250000</v>
      </c>
      <c r="W10884">
        <v>0</v>
      </c>
      <c r="X10884">
        <v>0</v>
      </c>
      <c r="Y10884">
        <v>0</v>
      </c>
      <c r="Z10884">
        <v>0</v>
      </c>
      <c r="AA10884">
        <v>0</v>
      </c>
      <c r="AB10884">
        <v>0</v>
      </c>
      <c r="AC10884">
        <v>0</v>
      </c>
      <c r="AD10884">
        <v>0</v>
      </c>
      <c r="AE10884">
        <v>0</v>
      </c>
      <c r="AF10884">
        <v>0</v>
      </c>
      <c r="AG10884">
        <v>1250000</v>
      </c>
      <c r="AH10884">
        <v>0</v>
      </c>
      <c r="AI10884">
        <v>0</v>
      </c>
      <c r="AJ10884">
        <v>0</v>
      </c>
      <c r="AK10884">
        <v>0</v>
      </c>
      <c r="AL10884">
        <v>0</v>
      </c>
      <c r="AM10884">
        <v>0</v>
      </c>
    </row>
    <row r="10885" spans="1:39" x14ac:dyDescent="0.45">
      <c r="A10885" t="s">
        <v>42577</v>
      </c>
      <c r="B10885" t="s">
        <v>42578</v>
      </c>
      <c r="C10885" t="s">
        <v>42579</v>
      </c>
      <c r="D10885" t="s">
        <v>42580</v>
      </c>
      <c r="E10885" t="s">
        <v>13380</v>
      </c>
      <c r="F10885" t="s">
        <v>42581</v>
      </c>
      <c r="G10885" t="s">
        <v>45</v>
      </c>
      <c r="H10885" t="s">
        <v>46</v>
      </c>
      <c r="I10885" t="s">
        <v>58</v>
      </c>
      <c r="J10885" t="s">
        <v>198</v>
      </c>
      <c r="K10885" t="s">
        <v>199</v>
      </c>
      <c r="L10885">
        <v>3</v>
      </c>
      <c r="M10885" s="1">
        <v>39873</v>
      </c>
      <c r="N10885" s="2">
        <v>39873</v>
      </c>
      <c r="O10885" t="s">
        <v>188</v>
      </c>
      <c r="P10885">
        <v>2009</v>
      </c>
      <c r="Q10885" s="1">
        <v>40044</v>
      </c>
      <c r="R10885" s="1">
        <v>40610</v>
      </c>
      <c r="S10885">
        <v>15000</v>
      </c>
      <c r="T10885">
        <v>6000000</v>
      </c>
      <c r="U10885">
        <v>0</v>
      </c>
      <c r="V10885">
        <v>0</v>
      </c>
      <c r="W10885">
        <v>0</v>
      </c>
      <c r="X10885">
        <v>0</v>
      </c>
      <c r="Y10885">
        <v>1000000</v>
      </c>
      <c r="Z10885">
        <v>0</v>
      </c>
      <c r="AA10885">
        <v>0</v>
      </c>
      <c r="AB10885">
        <v>0</v>
      </c>
      <c r="AC10885">
        <v>0</v>
      </c>
      <c r="AD10885">
        <v>0</v>
      </c>
      <c r="AE10885">
        <v>0</v>
      </c>
      <c r="AF10885">
        <v>6000000</v>
      </c>
      <c r="AG10885">
        <v>0</v>
      </c>
      <c r="AH10885">
        <v>0</v>
      </c>
      <c r="AI10885">
        <v>0</v>
      </c>
      <c r="AJ10885">
        <v>0</v>
      </c>
      <c r="AK10885">
        <v>0</v>
      </c>
      <c r="AL10885">
        <v>0</v>
      </c>
      <c r="AM10885">
        <v>0</v>
      </c>
    </row>
    <row r="10886" spans="1:39" x14ac:dyDescent="0.45">
      <c r="A10886" t="s">
        <v>42582</v>
      </c>
      <c r="B10886" t="s">
        <v>42583</v>
      </c>
      <c r="C10886" t="s">
        <v>42584</v>
      </c>
      <c r="D10886" t="s">
        <v>98</v>
      </c>
      <c r="E10886" t="s">
        <v>99</v>
      </c>
      <c r="F10886" t="s">
        <v>42585</v>
      </c>
      <c r="G10886" t="s">
        <v>57</v>
      </c>
      <c r="H10886" t="s">
        <v>46</v>
      </c>
      <c r="I10886" t="s">
        <v>299</v>
      </c>
      <c r="J10886" t="s">
        <v>300</v>
      </c>
      <c r="K10886" t="s">
        <v>300</v>
      </c>
      <c r="L10886">
        <v>4</v>
      </c>
      <c r="M10886" s="1">
        <v>39569</v>
      </c>
      <c r="N10886" s="2">
        <v>39569</v>
      </c>
      <c r="O10886" t="s">
        <v>520</v>
      </c>
      <c r="P10886">
        <v>2008</v>
      </c>
      <c r="Q10886" s="1">
        <v>40238</v>
      </c>
      <c r="R10886" s="1">
        <v>41436</v>
      </c>
      <c r="S10886">
        <v>0</v>
      </c>
      <c r="T10886">
        <v>10100000</v>
      </c>
      <c r="U10886">
        <v>0</v>
      </c>
      <c r="V10886">
        <v>0</v>
      </c>
      <c r="W10886">
        <v>0</v>
      </c>
      <c r="X10886">
        <v>0</v>
      </c>
      <c r="Y10886">
        <v>410000</v>
      </c>
      <c r="Z10886">
        <v>0</v>
      </c>
      <c r="AA10886">
        <v>0</v>
      </c>
      <c r="AB10886">
        <v>0</v>
      </c>
      <c r="AC10886">
        <v>0</v>
      </c>
      <c r="AD10886">
        <v>0</v>
      </c>
      <c r="AE10886">
        <v>0</v>
      </c>
      <c r="AF10886">
        <v>7000000</v>
      </c>
      <c r="AG10886">
        <v>0</v>
      </c>
      <c r="AH10886">
        <v>0</v>
      </c>
      <c r="AI10886">
        <v>0</v>
      </c>
      <c r="AJ10886">
        <v>0</v>
      </c>
      <c r="AK10886">
        <v>0</v>
      </c>
      <c r="AL10886">
        <v>0</v>
      </c>
      <c r="AM10886">
        <v>0</v>
      </c>
    </row>
    <row r="10887" spans="1:39" x14ac:dyDescent="0.45">
      <c r="A10887" t="s">
        <v>42586</v>
      </c>
      <c r="B10887" t="s">
        <v>42587</v>
      </c>
      <c r="C10887" t="s">
        <v>42588</v>
      </c>
      <c r="D10887" t="s">
        <v>42589</v>
      </c>
      <c r="E10887" t="s">
        <v>572</v>
      </c>
      <c r="F10887" t="s">
        <v>13249</v>
      </c>
      <c r="G10887" t="s">
        <v>45</v>
      </c>
      <c r="H10887" t="s">
        <v>46</v>
      </c>
      <c r="I10887" t="s">
        <v>47</v>
      </c>
      <c r="J10887" t="s">
        <v>48</v>
      </c>
      <c r="K10887" t="s">
        <v>49</v>
      </c>
      <c r="L10887">
        <v>2</v>
      </c>
      <c r="M10887" s="1">
        <v>39356</v>
      </c>
      <c r="N10887" s="2">
        <v>39356</v>
      </c>
      <c r="O10887" t="s">
        <v>1428</v>
      </c>
      <c r="P10887">
        <v>2007</v>
      </c>
      <c r="Q10887" s="1">
        <v>39569</v>
      </c>
      <c r="R10887" s="1">
        <v>39959</v>
      </c>
      <c r="S10887">
        <v>540000</v>
      </c>
      <c r="T10887">
        <v>0</v>
      </c>
      <c r="U10887">
        <v>0</v>
      </c>
      <c r="V10887">
        <v>0</v>
      </c>
      <c r="W10887">
        <v>0</v>
      </c>
      <c r="X10887">
        <v>0</v>
      </c>
      <c r="Y10887">
        <v>0</v>
      </c>
      <c r="Z10887">
        <v>0</v>
      </c>
      <c r="AA10887">
        <v>0</v>
      </c>
      <c r="AB10887">
        <v>0</v>
      </c>
      <c r="AC10887">
        <v>0</v>
      </c>
      <c r="AD10887">
        <v>0</v>
      </c>
      <c r="AE10887">
        <v>0</v>
      </c>
      <c r="AF10887">
        <v>0</v>
      </c>
      <c r="AG10887">
        <v>0</v>
      </c>
      <c r="AH10887">
        <v>0</v>
      </c>
      <c r="AI10887">
        <v>0</v>
      </c>
      <c r="AJ10887">
        <v>0</v>
      </c>
      <c r="AK10887">
        <v>0</v>
      </c>
      <c r="AL10887">
        <v>0</v>
      </c>
      <c r="AM10887">
        <v>0</v>
      </c>
    </row>
    <row r="10888" spans="1:39" x14ac:dyDescent="0.45">
      <c r="A10888" t="s">
        <v>42590</v>
      </c>
      <c r="B10888" t="s">
        <v>42591</v>
      </c>
      <c r="C10888" t="s">
        <v>42592</v>
      </c>
      <c r="D10888" t="s">
        <v>107</v>
      </c>
      <c r="E10888" t="s">
        <v>108</v>
      </c>
      <c r="F10888" t="s">
        <v>240</v>
      </c>
      <c r="G10888" t="s">
        <v>57</v>
      </c>
      <c r="H10888" t="s">
        <v>46</v>
      </c>
      <c r="I10888" t="s">
        <v>58</v>
      </c>
      <c r="J10888" t="s">
        <v>198</v>
      </c>
      <c r="K10888" t="s">
        <v>199</v>
      </c>
      <c r="L10888">
        <v>2</v>
      </c>
      <c r="M10888" s="1">
        <v>40544</v>
      </c>
      <c r="N10888" s="2">
        <v>40544</v>
      </c>
      <c r="O10888" t="s">
        <v>528</v>
      </c>
      <c r="P10888">
        <v>2011</v>
      </c>
      <c r="Q10888" s="1">
        <v>40603</v>
      </c>
      <c r="R10888" s="1">
        <v>40710</v>
      </c>
      <c r="S10888">
        <v>420000</v>
      </c>
      <c r="T10888">
        <v>0</v>
      </c>
      <c r="U10888">
        <v>0</v>
      </c>
      <c r="V10888">
        <v>0</v>
      </c>
      <c r="W10888">
        <v>0</v>
      </c>
      <c r="X10888">
        <v>0</v>
      </c>
      <c r="Y10888">
        <v>0</v>
      </c>
      <c r="Z10888">
        <v>0</v>
      </c>
      <c r="AA10888">
        <v>0</v>
      </c>
      <c r="AB10888">
        <v>0</v>
      </c>
      <c r="AC10888">
        <v>0</v>
      </c>
      <c r="AD10888">
        <v>0</v>
      </c>
      <c r="AE10888">
        <v>0</v>
      </c>
      <c r="AF10888">
        <v>0</v>
      </c>
      <c r="AG10888">
        <v>0</v>
      </c>
      <c r="AH10888">
        <v>0</v>
      </c>
      <c r="AI10888">
        <v>0</v>
      </c>
      <c r="AJ10888">
        <v>0</v>
      </c>
      <c r="AK10888">
        <v>0</v>
      </c>
      <c r="AL10888">
        <v>0</v>
      </c>
      <c r="AM10888">
        <v>0</v>
      </c>
    </row>
    <row r="10889" spans="1:39" x14ac:dyDescent="0.45">
      <c r="A10889" t="s">
        <v>42593</v>
      </c>
      <c r="B10889" t="s">
        <v>42594</v>
      </c>
      <c r="C10889" t="s">
        <v>42595</v>
      </c>
      <c r="D10889" t="s">
        <v>107</v>
      </c>
      <c r="E10889" t="s">
        <v>108</v>
      </c>
      <c r="F10889" t="s">
        <v>42596</v>
      </c>
      <c r="G10889" t="s">
        <v>45</v>
      </c>
      <c r="H10889" t="s">
        <v>192</v>
      </c>
      <c r="J10889" t="s">
        <v>193</v>
      </c>
      <c r="K10889" t="s">
        <v>193</v>
      </c>
      <c r="L10889">
        <v>1</v>
      </c>
      <c r="M10889" s="1">
        <v>40057</v>
      </c>
      <c r="N10889" s="2">
        <v>40057</v>
      </c>
      <c r="O10889" t="s">
        <v>285</v>
      </c>
      <c r="P10889">
        <v>2009</v>
      </c>
      <c r="Q10889" s="1">
        <v>40274</v>
      </c>
      <c r="R10889" s="1">
        <v>40274</v>
      </c>
      <c r="S10889">
        <v>0</v>
      </c>
      <c r="T10889">
        <v>9360000</v>
      </c>
      <c r="U10889">
        <v>0</v>
      </c>
      <c r="V10889">
        <v>0</v>
      </c>
      <c r="W10889">
        <v>0</v>
      </c>
      <c r="X10889">
        <v>0</v>
      </c>
      <c r="Y10889">
        <v>0</v>
      </c>
      <c r="Z10889">
        <v>0</v>
      </c>
      <c r="AA10889">
        <v>0</v>
      </c>
      <c r="AB10889">
        <v>0</v>
      </c>
      <c r="AC10889">
        <v>0</v>
      </c>
      <c r="AD10889">
        <v>0</v>
      </c>
      <c r="AE10889">
        <v>0</v>
      </c>
      <c r="AF10889">
        <v>0</v>
      </c>
      <c r="AG10889">
        <v>9360000</v>
      </c>
      <c r="AH10889">
        <v>0</v>
      </c>
      <c r="AI10889">
        <v>0</v>
      </c>
      <c r="AJ10889">
        <v>0</v>
      </c>
      <c r="AK10889">
        <v>0</v>
      </c>
      <c r="AL10889">
        <v>0</v>
      </c>
      <c r="AM10889">
        <v>0</v>
      </c>
    </row>
    <row r="10890" spans="1:39" x14ac:dyDescent="0.45">
      <c r="A10890" t="s">
        <v>42597</v>
      </c>
      <c r="B10890" t="s">
        <v>42598</v>
      </c>
      <c r="C10890" t="s">
        <v>42599</v>
      </c>
      <c r="D10890" t="s">
        <v>42600</v>
      </c>
      <c r="E10890" t="s">
        <v>10336</v>
      </c>
      <c r="F10890" t="s">
        <v>640</v>
      </c>
      <c r="G10890" t="s">
        <v>57</v>
      </c>
      <c r="H10890" t="s">
        <v>46</v>
      </c>
      <c r="I10890" t="s">
        <v>115</v>
      </c>
      <c r="J10890" t="s">
        <v>334</v>
      </c>
      <c r="K10890" t="s">
        <v>334</v>
      </c>
      <c r="L10890">
        <v>2</v>
      </c>
      <c r="M10890" s="1">
        <v>39448</v>
      </c>
      <c r="N10890" s="2">
        <v>39448</v>
      </c>
      <c r="O10890" t="s">
        <v>181</v>
      </c>
      <c r="P10890">
        <v>2008</v>
      </c>
      <c r="Q10890" s="1">
        <v>40179</v>
      </c>
      <c r="R10890" s="1">
        <v>40664</v>
      </c>
      <c r="S10890">
        <v>150000</v>
      </c>
      <c r="T10890">
        <v>0</v>
      </c>
      <c r="U10890">
        <v>0</v>
      </c>
      <c r="V10890">
        <v>0</v>
      </c>
      <c r="W10890">
        <v>0</v>
      </c>
      <c r="X10890">
        <v>0</v>
      </c>
      <c r="Y10890">
        <v>0</v>
      </c>
      <c r="Z10890">
        <v>0</v>
      </c>
      <c r="AA10890">
        <v>0</v>
      </c>
      <c r="AB10890">
        <v>0</v>
      </c>
      <c r="AC10890">
        <v>0</v>
      </c>
      <c r="AD10890">
        <v>0</v>
      </c>
      <c r="AE10890">
        <v>0</v>
      </c>
      <c r="AF10890">
        <v>0</v>
      </c>
      <c r="AG10890">
        <v>0</v>
      </c>
      <c r="AH10890">
        <v>0</v>
      </c>
      <c r="AI10890">
        <v>0</v>
      </c>
      <c r="AJ10890">
        <v>0</v>
      </c>
      <c r="AK10890">
        <v>0</v>
      </c>
      <c r="AL10890">
        <v>0</v>
      </c>
      <c r="AM10890">
        <v>0</v>
      </c>
    </row>
    <row r="10891" spans="1:39" x14ac:dyDescent="0.45">
      <c r="A10891" t="s">
        <v>42601</v>
      </c>
      <c r="B10891" t="s">
        <v>42602</v>
      </c>
      <c r="C10891" t="s">
        <v>42603</v>
      </c>
      <c r="D10891" t="s">
        <v>653</v>
      </c>
      <c r="E10891" t="s">
        <v>343</v>
      </c>
      <c r="F10891" t="s">
        <v>282</v>
      </c>
      <c r="G10891" t="s">
        <v>57</v>
      </c>
      <c r="L10891">
        <v>1</v>
      </c>
      <c r="Q10891" s="1">
        <v>41609</v>
      </c>
      <c r="R10891" s="1">
        <v>41609</v>
      </c>
      <c r="S10891">
        <v>0</v>
      </c>
      <c r="T10891">
        <v>0</v>
      </c>
      <c r="U10891">
        <v>0</v>
      </c>
      <c r="V10891">
        <v>0</v>
      </c>
      <c r="W10891">
        <v>0</v>
      </c>
      <c r="X10891">
        <v>0</v>
      </c>
      <c r="Y10891">
        <v>100000</v>
      </c>
      <c r="Z10891">
        <v>0</v>
      </c>
      <c r="AA10891">
        <v>0</v>
      </c>
      <c r="AB10891">
        <v>0</v>
      </c>
      <c r="AC10891">
        <v>0</v>
      </c>
      <c r="AD10891">
        <v>0</v>
      </c>
      <c r="AE10891">
        <v>0</v>
      </c>
      <c r="AF10891">
        <v>0</v>
      </c>
      <c r="AG10891">
        <v>0</v>
      </c>
      <c r="AH10891">
        <v>0</v>
      </c>
      <c r="AI10891">
        <v>0</v>
      </c>
      <c r="AJ10891">
        <v>0</v>
      </c>
      <c r="AK10891">
        <v>0</v>
      </c>
      <c r="AL10891">
        <v>0</v>
      </c>
      <c r="AM10891">
        <v>0</v>
      </c>
    </row>
    <row r="10892" spans="1:39" x14ac:dyDescent="0.45">
      <c r="A10892" t="s">
        <v>42604</v>
      </c>
      <c r="B10892" t="s">
        <v>42605</v>
      </c>
      <c r="C10892" t="s">
        <v>42606</v>
      </c>
      <c r="D10892" t="s">
        <v>42607</v>
      </c>
      <c r="E10892" t="s">
        <v>6403</v>
      </c>
      <c r="F10892" t="s">
        <v>457</v>
      </c>
      <c r="G10892" t="s">
        <v>57</v>
      </c>
      <c r="H10892" t="s">
        <v>46</v>
      </c>
      <c r="I10892" t="s">
        <v>58</v>
      </c>
      <c r="J10892" t="s">
        <v>59</v>
      </c>
      <c r="K10892" t="s">
        <v>59</v>
      </c>
      <c r="L10892">
        <v>1</v>
      </c>
      <c r="M10892" s="1">
        <v>40725</v>
      </c>
      <c r="N10892" s="2">
        <v>40725</v>
      </c>
      <c r="O10892" t="s">
        <v>250</v>
      </c>
      <c r="P10892">
        <v>2011</v>
      </c>
      <c r="Q10892" s="1">
        <v>41366</v>
      </c>
      <c r="R10892" s="1">
        <v>41366</v>
      </c>
      <c r="S10892">
        <v>2500000</v>
      </c>
      <c r="T10892">
        <v>0</v>
      </c>
      <c r="U10892">
        <v>0</v>
      </c>
      <c r="V10892">
        <v>0</v>
      </c>
      <c r="W10892">
        <v>0</v>
      </c>
      <c r="X10892">
        <v>0</v>
      </c>
      <c r="Y10892">
        <v>0</v>
      </c>
      <c r="Z10892">
        <v>0</v>
      </c>
      <c r="AA10892">
        <v>0</v>
      </c>
      <c r="AB10892">
        <v>0</v>
      </c>
      <c r="AC10892">
        <v>0</v>
      </c>
      <c r="AD10892">
        <v>0</v>
      </c>
      <c r="AE10892">
        <v>0</v>
      </c>
      <c r="AF10892">
        <v>0</v>
      </c>
      <c r="AG10892">
        <v>0</v>
      </c>
      <c r="AH10892">
        <v>0</v>
      </c>
      <c r="AI10892">
        <v>0</v>
      </c>
      <c r="AJ10892">
        <v>0</v>
      </c>
      <c r="AK10892">
        <v>0</v>
      </c>
      <c r="AL10892">
        <v>0</v>
      </c>
      <c r="AM10892">
        <v>0</v>
      </c>
    </row>
    <row r="10893" spans="1:39" x14ac:dyDescent="0.45">
      <c r="A10893" t="s">
        <v>42608</v>
      </c>
      <c r="B10893" t="s">
        <v>42609</v>
      </c>
      <c r="C10893" t="s">
        <v>42610</v>
      </c>
      <c r="D10893" t="s">
        <v>42611</v>
      </c>
      <c r="E10893" t="s">
        <v>11498</v>
      </c>
      <c r="F10893" t="s">
        <v>42612</v>
      </c>
      <c r="G10893" t="s">
        <v>45</v>
      </c>
      <c r="L10893">
        <v>3</v>
      </c>
      <c r="M10893" s="1">
        <v>38412</v>
      </c>
      <c r="N10893" s="2">
        <v>38412</v>
      </c>
      <c r="O10893" t="s">
        <v>464</v>
      </c>
      <c r="P10893">
        <v>2005</v>
      </c>
      <c r="Q10893" s="1">
        <v>38930</v>
      </c>
      <c r="R10893" s="1">
        <v>40109</v>
      </c>
      <c r="S10893">
        <v>0</v>
      </c>
      <c r="T10893">
        <v>68500000</v>
      </c>
      <c r="U10893">
        <v>0</v>
      </c>
      <c r="V10893">
        <v>0</v>
      </c>
      <c r="W10893">
        <v>0</v>
      </c>
      <c r="X10893">
        <v>0</v>
      </c>
      <c r="Y10893">
        <v>0</v>
      </c>
      <c r="Z10893">
        <v>0</v>
      </c>
      <c r="AA10893">
        <v>0</v>
      </c>
      <c r="AB10893">
        <v>0</v>
      </c>
      <c r="AC10893">
        <v>0</v>
      </c>
      <c r="AD10893">
        <v>0</v>
      </c>
      <c r="AE10893">
        <v>0</v>
      </c>
      <c r="AF10893">
        <v>9500000</v>
      </c>
      <c r="AG10893">
        <v>34000000</v>
      </c>
      <c r="AH10893">
        <v>25000000</v>
      </c>
      <c r="AI10893">
        <v>0</v>
      </c>
      <c r="AJ10893">
        <v>0</v>
      </c>
      <c r="AK10893">
        <v>0</v>
      </c>
      <c r="AL10893">
        <v>0</v>
      </c>
      <c r="AM10893">
        <v>0</v>
      </c>
    </row>
    <row r="10894" spans="1:39" x14ac:dyDescent="0.45">
      <c r="A10894" t="s">
        <v>42613</v>
      </c>
      <c r="B10894" t="s">
        <v>42614</v>
      </c>
      <c r="C10894" t="s">
        <v>42615</v>
      </c>
      <c r="D10894" t="s">
        <v>42616</v>
      </c>
      <c r="E10894" t="s">
        <v>259</v>
      </c>
      <c r="F10894" t="s">
        <v>114</v>
      </c>
      <c r="G10894" t="s">
        <v>57</v>
      </c>
      <c r="H10894" t="s">
        <v>496</v>
      </c>
      <c r="J10894" t="s">
        <v>682</v>
      </c>
      <c r="K10894" t="s">
        <v>682</v>
      </c>
      <c r="L10894">
        <v>1</v>
      </c>
      <c r="M10894" s="1">
        <v>40909</v>
      </c>
      <c r="N10894" s="2">
        <v>40909</v>
      </c>
      <c r="O10894" t="s">
        <v>132</v>
      </c>
      <c r="P10894">
        <v>2012</v>
      </c>
      <c r="Q10894" s="1">
        <v>40909</v>
      </c>
      <c r="R10894" s="1">
        <v>40909</v>
      </c>
      <c r="S10894">
        <v>0</v>
      </c>
      <c r="T10894">
        <v>0</v>
      </c>
      <c r="U10894">
        <v>0</v>
      </c>
      <c r="V10894">
        <v>0</v>
      </c>
      <c r="W10894">
        <v>0</v>
      </c>
      <c r="X10894">
        <v>0</v>
      </c>
      <c r="Y10894">
        <v>0</v>
      </c>
      <c r="Z10894">
        <v>0</v>
      </c>
      <c r="AA10894">
        <v>0</v>
      </c>
      <c r="AB10894">
        <v>0</v>
      </c>
      <c r="AC10894">
        <v>0</v>
      </c>
      <c r="AD10894">
        <v>0</v>
      </c>
      <c r="AE10894">
        <v>0</v>
      </c>
      <c r="AF10894">
        <v>0</v>
      </c>
      <c r="AG10894">
        <v>0</v>
      </c>
      <c r="AH10894">
        <v>0</v>
      </c>
      <c r="AI10894">
        <v>0</v>
      </c>
      <c r="AJ10894">
        <v>0</v>
      </c>
      <c r="AK10894">
        <v>0</v>
      </c>
      <c r="AL10894">
        <v>0</v>
      </c>
      <c r="AM10894">
        <v>0</v>
      </c>
    </row>
    <row r="10895" spans="1:39" x14ac:dyDescent="0.45">
      <c r="A10895" t="s">
        <v>42617</v>
      </c>
      <c r="B10895" t="s">
        <v>42618</v>
      </c>
      <c r="C10895" t="s">
        <v>42619</v>
      </c>
      <c r="D10895" t="s">
        <v>42620</v>
      </c>
      <c r="E10895" t="s">
        <v>143</v>
      </c>
      <c r="F10895" t="s">
        <v>114</v>
      </c>
      <c r="G10895" t="s">
        <v>57</v>
      </c>
      <c r="H10895" t="s">
        <v>46</v>
      </c>
      <c r="I10895" t="s">
        <v>178</v>
      </c>
      <c r="J10895" t="s">
        <v>179</v>
      </c>
      <c r="K10895" t="s">
        <v>2907</v>
      </c>
      <c r="L10895">
        <v>1</v>
      </c>
      <c r="M10895" s="1">
        <v>40544</v>
      </c>
      <c r="N10895" s="2">
        <v>40544</v>
      </c>
      <c r="O10895" t="s">
        <v>528</v>
      </c>
      <c r="P10895">
        <v>2011</v>
      </c>
      <c r="Q10895" s="1">
        <v>40807</v>
      </c>
      <c r="R10895" s="1">
        <v>40807</v>
      </c>
      <c r="S10895">
        <v>0</v>
      </c>
      <c r="T10895">
        <v>0</v>
      </c>
      <c r="U10895">
        <v>0</v>
      </c>
      <c r="V10895">
        <v>0</v>
      </c>
      <c r="W10895">
        <v>0</v>
      </c>
      <c r="X10895">
        <v>0</v>
      </c>
      <c r="Y10895">
        <v>0</v>
      </c>
      <c r="Z10895">
        <v>0</v>
      </c>
      <c r="AA10895">
        <v>0</v>
      </c>
      <c r="AB10895">
        <v>0</v>
      </c>
      <c r="AC10895">
        <v>0</v>
      </c>
      <c r="AD10895">
        <v>0</v>
      </c>
      <c r="AE10895">
        <v>0</v>
      </c>
      <c r="AF10895">
        <v>0</v>
      </c>
      <c r="AG10895">
        <v>0</v>
      </c>
      <c r="AH10895">
        <v>0</v>
      </c>
      <c r="AI10895">
        <v>0</v>
      </c>
      <c r="AJ10895">
        <v>0</v>
      </c>
      <c r="AK10895">
        <v>0</v>
      </c>
      <c r="AL10895">
        <v>0</v>
      </c>
      <c r="AM10895">
        <v>0</v>
      </c>
    </row>
    <row r="10896" spans="1:39" x14ac:dyDescent="0.45">
      <c r="A10896" t="s">
        <v>42621</v>
      </c>
      <c r="B10896" t="s">
        <v>42622</v>
      </c>
      <c r="C10896" t="s">
        <v>42623</v>
      </c>
      <c r="D10896" t="s">
        <v>42624</v>
      </c>
      <c r="E10896" t="s">
        <v>5267</v>
      </c>
      <c r="F10896" s="3">
        <v>35345</v>
      </c>
      <c r="G10896" t="s">
        <v>57</v>
      </c>
      <c r="H10896" t="s">
        <v>192</v>
      </c>
      <c r="J10896" t="s">
        <v>1077</v>
      </c>
      <c r="K10896" t="s">
        <v>1077</v>
      </c>
      <c r="L10896">
        <v>2</v>
      </c>
      <c r="M10896" s="1">
        <v>40025</v>
      </c>
      <c r="N10896" s="2">
        <v>39995</v>
      </c>
      <c r="O10896" t="s">
        <v>285</v>
      </c>
      <c r="P10896">
        <v>2009</v>
      </c>
      <c r="Q10896" s="1">
        <v>40025</v>
      </c>
      <c r="R10896" s="1">
        <v>40269</v>
      </c>
      <c r="S10896">
        <v>35345</v>
      </c>
      <c r="T10896">
        <v>0</v>
      </c>
      <c r="U10896">
        <v>0</v>
      </c>
      <c r="V10896">
        <v>0</v>
      </c>
      <c r="W10896">
        <v>0</v>
      </c>
      <c r="X10896">
        <v>0</v>
      </c>
      <c r="Y10896">
        <v>0</v>
      </c>
      <c r="Z10896">
        <v>0</v>
      </c>
      <c r="AA10896">
        <v>0</v>
      </c>
      <c r="AB10896">
        <v>0</v>
      </c>
      <c r="AC10896">
        <v>0</v>
      </c>
      <c r="AD10896">
        <v>0</v>
      </c>
      <c r="AE10896">
        <v>0</v>
      </c>
      <c r="AF10896">
        <v>0</v>
      </c>
      <c r="AG10896">
        <v>0</v>
      </c>
      <c r="AH10896">
        <v>0</v>
      </c>
      <c r="AI10896">
        <v>0</v>
      </c>
      <c r="AJ10896">
        <v>0</v>
      </c>
      <c r="AK10896">
        <v>0</v>
      </c>
      <c r="AL10896">
        <v>0</v>
      </c>
      <c r="AM10896">
        <v>0</v>
      </c>
    </row>
    <row r="10897" spans="1:39" x14ac:dyDescent="0.45">
      <c r="A10897" t="s">
        <v>42625</v>
      </c>
      <c r="B10897" t="s">
        <v>42626</v>
      </c>
      <c r="C10897" t="s">
        <v>42627</v>
      </c>
      <c r="D10897" t="s">
        <v>107</v>
      </c>
      <c r="E10897" t="s">
        <v>108</v>
      </c>
      <c r="F10897" t="s">
        <v>114</v>
      </c>
      <c r="G10897" t="s">
        <v>57</v>
      </c>
      <c r="H10897" t="s">
        <v>46</v>
      </c>
      <c r="I10897" t="s">
        <v>47</v>
      </c>
      <c r="J10897" t="s">
        <v>48</v>
      </c>
      <c r="K10897" t="s">
        <v>49</v>
      </c>
      <c r="L10897">
        <v>1</v>
      </c>
      <c r="M10897" s="1">
        <v>40115</v>
      </c>
      <c r="N10897" s="2">
        <v>40087</v>
      </c>
      <c r="O10897" t="s">
        <v>702</v>
      </c>
      <c r="P10897">
        <v>2009</v>
      </c>
      <c r="Q10897" s="1">
        <v>40118</v>
      </c>
      <c r="R10897" s="1">
        <v>40118</v>
      </c>
      <c r="S10897">
        <v>0</v>
      </c>
      <c r="T10897">
        <v>0</v>
      </c>
      <c r="U10897">
        <v>0</v>
      </c>
      <c r="V10897">
        <v>0</v>
      </c>
      <c r="W10897">
        <v>0</v>
      </c>
      <c r="X10897">
        <v>0</v>
      </c>
      <c r="Y10897">
        <v>0</v>
      </c>
      <c r="Z10897">
        <v>0</v>
      </c>
      <c r="AA10897">
        <v>0</v>
      </c>
      <c r="AB10897">
        <v>0</v>
      </c>
      <c r="AC10897">
        <v>0</v>
      </c>
      <c r="AD10897">
        <v>0</v>
      </c>
      <c r="AE10897">
        <v>0</v>
      </c>
      <c r="AF10897">
        <v>0</v>
      </c>
      <c r="AG10897">
        <v>0</v>
      </c>
      <c r="AH10897">
        <v>0</v>
      </c>
      <c r="AI10897">
        <v>0</v>
      </c>
      <c r="AJ10897">
        <v>0</v>
      </c>
      <c r="AK10897">
        <v>0</v>
      </c>
      <c r="AL10897">
        <v>0</v>
      </c>
      <c r="AM10897">
        <v>0</v>
      </c>
    </row>
    <row r="10898" spans="1:39" x14ac:dyDescent="0.45">
      <c r="A10898" t="s">
        <v>42628</v>
      </c>
      <c r="B10898" t="s">
        <v>42629</v>
      </c>
      <c r="C10898" t="s">
        <v>42630</v>
      </c>
      <c r="D10898" t="s">
        <v>107</v>
      </c>
      <c r="E10898" t="s">
        <v>108</v>
      </c>
      <c r="F10898" t="s">
        <v>1047</v>
      </c>
      <c r="G10898" t="s">
        <v>45</v>
      </c>
      <c r="H10898" t="s">
        <v>46</v>
      </c>
      <c r="I10898" t="s">
        <v>58</v>
      </c>
      <c r="J10898" t="s">
        <v>59</v>
      </c>
      <c r="K10898" t="s">
        <v>59</v>
      </c>
      <c r="L10898">
        <v>1</v>
      </c>
      <c r="M10898" s="1">
        <v>38808</v>
      </c>
      <c r="N10898" s="2">
        <v>38808</v>
      </c>
      <c r="O10898" t="s">
        <v>490</v>
      </c>
      <c r="P10898">
        <v>2006</v>
      </c>
      <c r="Q10898" s="1">
        <v>39220</v>
      </c>
      <c r="R10898" s="1">
        <v>39220</v>
      </c>
      <c r="S10898">
        <v>0</v>
      </c>
      <c r="T10898">
        <v>5000000</v>
      </c>
      <c r="U10898">
        <v>0</v>
      </c>
      <c r="V10898">
        <v>0</v>
      </c>
      <c r="W10898">
        <v>0</v>
      </c>
      <c r="X10898">
        <v>0</v>
      </c>
      <c r="Y10898">
        <v>0</v>
      </c>
      <c r="Z10898">
        <v>0</v>
      </c>
      <c r="AA10898">
        <v>0</v>
      </c>
      <c r="AB10898">
        <v>0</v>
      </c>
      <c r="AC10898">
        <v>0</v>
      </c>
      <c r="AD10898">
        <v>0</v>
      </c>
      <c r="AE10898">
        <v>0</v>
      </c>
      <c r="AF10898">
        <v>5000000</v>
      </c>
      <c r="AG10898">
        <v>0</v>
      </c>
      <c r="AH10898">
        <v>0</v>
      </c>
      <c r="AI10898">
        <v>0</v>
      </c>
      <c r="AJ10898">
        <v>0</v>
      </c>
      <c r="AK10898">
        <v>0</v>
      </c>
      <c r="AL10898">
        <v>0</v>
      </c>
      <c r="AM10898">
        <v>0</v>
      </c>
    </row>
    <row r="10899" spans="1:39" x14ac:dyDescent="0.45">
      <c r="A10899" t="s">
        <v>42631</v>
      </c>
      <c r="B10899" t="s">
        <v>42632</v>
      </c>
      <c r="C10899" t="s">
        <v>42633</v>
      </c>
      <c r="D10899" t="s">
        <v>98</v>
      </c>
      <c r="E10899" t="s">
        <v>99</v>
      </c>
      <c r="F10899" t="s">
        <v>187</v>
      </c>
      <c r="G10899" t="s">
        <v>101</v>
      </c>
      <c r="L10899">
        <v>1</v>
      </c>
      <c r="M10899" s="1">
        <v>40575</v>
      </c>
      <c r="N10899" s="2">
        <v>40575</v>
      </c>
      <c r="O10899" t="s">
        <v>528</v>
      </c>
      <c r="P10899">
        <v>2011</v>
      </c>
      <c r="Q10899" s="1">
        <v>40360</v>
      </c>
      <c r="R10899" s="1">
        <v>40360</v>
      </c>
      <c r="S10899">
        <v>500000</v>
      </c>
      <c r="T10899">
        <v>0</v>
      </c>
      <c r="U10899">
        <v>0</v>
      </c>
      <c r="V10899">
        <v>0</v>
      </c>
      <c r="W10899">
        <v>0</v>
      </c>
      <c r="X10899">
        <v>0</v>
      </c>
      <c r="Y10899">
        <v>0</v>
      </c>
      <c r="Z10899">
        <v>0</v>
      </c>
      <c r="AA10899">
        <v>0</v>
      </c>
      <c r="AB10899">
        <v>0</v>
      </c>
      <c r="AC10899">
        <v>0</v>
      </c>
      <c r="AD10899">
        <v>0</v>
      </c>
      <c r="AE10899">
        <v>0</v>
      </c>
      <c r="AF10899">
        <v>0</v>
      </c>
      <c r="AG10899">
        <v>0</v>
      </c>
      <c r="AH10899">
        <v>0</v>
      </c>
      <c r="AI10899">
        <v>0</v>
      </c>
      <c r="AJ10899">
        <v>0</v>
      </c>
      <c r="AK10899">
        <v>0</v>
      </c>
      <c r="AL10899">
        <v>0</v>
      </c>
      <c r="AM10899">
        <v>0</v>
      </c>
    </row>
    <row r="10900" spans="1:39" x14ac:dyDescent="0.45">
      <c r="A10900" t="s">
        <v>42634</v>
      </c>
      <c r="B10900" t="s">
        <v>42635</v>
      </c>
      <c r="C10900" t="s">
        <v>42636</v>
      </c>
      <c r="D10900" t="s">
        <v>42637</v>
      </c>
      <c r="E10900" t="s">
        <v>1703</v>
      </c>
      <c r="F10900" t="s">
        <v>1822</v>
      </c>
      <c r="G10900" t="s">
        <v>57</v>
      </c>
      <c r="H10900" t="s">
        <v>46</v>
      </c>
      <c r="I10900" t="s">
        <v>47</v>
      </c>
      <c r="J10900" t="s">
        <v>48</v>
      </c>
      <c r="K10900" t="s">
        <v>49</v>
      </c>
      <c r="L10900">
        <v>4</v>
      </c>
      <c r="M10900" s="1">
        <v>39814</v>
      </c>
      <c r="N10900" s="2">
        <v>39814</v>
      </c>
      <c r="O10900" t="s">
        <v>188</v>
      </c>
      <c r="P10900">
        <v>2009</v>
      </c>
      <c r="Q10900" s="1">
        <v>40604</v>
      </c>
      <c r="R10900" s="1">
        <v>41913</v>
      </c>
      <c r="S10900">
        <v>0</v>
      </c>
      <c r="T10900">
        <v>3100000</v>
      </c>
      <c r="U10900">
        <v>0</v>
      </c>
      <c r="V10900">
        <v>0</v>
      </c>
      <c r="W10900">
        <v>0</v>
      </c>
      <c r="X10900">
        <v>0</v>
      </c>
      <c r="Y10900">
        <v>2000000</v>
      </c>
      <c r="Z10900">
        <v>0</v>
      </c>
      <c r="AA10900">
        <v>0</v>
      </c>
      <c r="AB10900">
        <v>0</v>
      </c>
      <c r="AC10900">
        <v>0</v>
      </c>
      <c r="AD10900">
        <v>0</v>
      </c>
      <c r="AE10900">
        <v>0</v>
      </c>
      <c r="AF10900">
        <v>1000000</v>
      </c>
      <c r="AG10900">
        <v>0</v>
      </c>
      <c r="AH10900">
        <v>0</v>
      </c>
      <c r="AI10900">
        <v>0</v>
      </c>
      <c r="AJ10900">
        <v>0</v>
      </c>
      <c r="AK10900">
        <v>0</v>
      </c>
      <c r="AL10900">
        <v>0</v>
      </c>
      <c r="AM10900">
        <v>0</v>
      </c>
    </row>
    <row r="10901" spans="1:39" x14ac:dyDescent="0.45">
      <c r="A10901" t="s">
        <v>42638</v>
      </c>
      <c r="B10901" t="s">
        <v>42639</v>
      </c>
      <c r="C10901" t="s">
        <v>42640</v>
      </c>
      <c r="D10901" t="s">
        <v>774</v>
      </c>
      <c r="E10901" t="s">
        <v>775</v>
      </c>
      <c r="F10901" t="s">
        <v>1935</v>
      </c>
      <c r="G10901" t="s">
        <v>57</v>
      </c>
      <c r="H10901" t="s">
        <v>46</v>
      </c>
      <c r="I10901" t="s">
        <v>58</v>
      </c>
      <c r="J10901" t="s">
        <v>198</v>
      </c>
      <c r="K10901" t="s">
        <v>731</v>
      </c>
      <c r="L10901">
        <v>2</v>
      </c>
      <c r="M10901" s="1">
        <v>37622</v>
      </c>
      <c r="N10901" s="2">
        <v>37622</v>
      </c>
      <c r="O10901" t="s">
        <v>854</v>
      </c>
      <c r="P10901">
        <v>2003</v>
      </c>
      <c r="Q10901" s="1">
        <v>40268</v>
      </c>
      <c r="R10901" s="1">
        <v>40617</v>
      </c>
      <c r="S10901">
        <v>0</v>
      </c>
      <c r="T10901">
        <v>8000000</v>
      </c>
      <c r="U10901">
        <v>0</v>
      </c>
      <c r="V10901">
        <v>0</v>
      </c>
      <c r="W10901">
        <v>4000000</v>
      </c>
      <c r="X10901">
        <v>0</v>
      </c>
      <c r="Y10901">
        <v>0</v>
      </c>
      <c r="Z10901">
        <v>0</v>
      </c>
      <c r="AA10901">
        <v>0</v>
      </c>
      <c r="AB10901">
        <v>0</v>
      </c>
      <c r="AC10901">
        <v>0</v>
      </c>
      <c r="AD10901">
        <v>0</v>
      </c>
      <c r="AE10901">
        <v>0</v>
      </c>
      <c r="AF10901">
        <v>0</v>
      </c>
      <c r="AG10901">
        <v>0</v>
      </c>
      <c r="AH10901">
        <v>0</v>
      </c>
      <c r="AI10901">
        <v>0</v>
      </c>
      <c r="AJ10901">
        <v>0</v>
      </c>
      <c r="AK10901">
        <v>0</v>
      </c>
      <c r="AL10901">
        <v>0</v>
      </c>
      <c r="AM10901">
        <v>0</v>
      </c>
    </row>
    <row r="10902" spans="1:39" x14ac:dyDescent="0.45">
      <c r="A10902" t="s">
        <v>42641</v>
      </c>
      <c r="B10902" t="s">
        <v>42642</v>
      </c>
      <c r="C10902" t="s">
        <v>42643</v>
      </c>
      <c r="F10902" t="s">
        <v>766</v>
      </c>
      <c r="G10902" t="s">
        <v>57</v>
      </c>
      <c r="H10902" t="s">
        <v>46</v>
      </c>
      <c r="I10902" t="s">
        <v>2223</v>
      </c>
      <c r="J10902" t="s">
        <v>2456</v>
      </c>
      <c r="K10902" t="s">
        <v>2456</v>
      </c>
      <c r="L10902">
        <v>2</v>
      </c>
      <c r="M10902" s="1">
        <v>40544</v>
      </c>
      <c r="N10902" s="2">
        <v>40544</v>
      </c>
      <c r="O10902" t="s">
        <v>528</v>
      </c>
      <c r="P10902">
        <v>2011</v>
      </c>
      <c r="Q10902" s="1">
        <v>40544</v>
      </c>
      <c r="R10902" s="1">
        <v>41061</v>
      </c>
      <c r="S10902">
        <v>400000</v>
      </c>
      <c r="T10902">
        <v>0</v>
      </c>
      <c r="U10902">
        <v>0</v>
      </c>
      <c r="V10902">
        <v>0</v>
      </c>
      <c r="W10902">
        <v>0</v>
      </c>
      <c r="X10902">
        <v>0</v>
      </c>
      <c r="Y10902">
        <v>0</v>
      </c>
      <c r="Z10902">
        <v>0</v>
      </c>
      <c r="AA10902">
        <v>0</v>
      </c>
      <c r="AB10902">
        <v>0</v>
      </c>
      <c r="AC10902">
        <v>0</v>
      </c>
      <c r="AD10902">
        <v>0</v>
      </c>
      <c r="AE10902">
        <v>0</v>
      </c>
      <c r="AF10902">
        <v>0</v>
      </c>
      <c r="AG10902">
        <v>0</v>
      </c>
      <c r="AH10902">
        <v>0</v>
      </c>
      <c r="AI10902">
        <v>0</v>
      </c>
      <c r="AJ10902">
        <v>0</v>
      </c>
      <c r="AK10902">
        <v>0</v>
      </c>
      <c r="AL10902">
        <v>0</v>
      </c>
      <c r="AM10902">
        <v>0</v>
      </c>
    </row>
    <row r="10903" spans="1:39" x14ac:dyDescent="0.45">
      <c r="A10903" t="s">
        <v>42644</v>
      </c>
      <c r="B10903" t="s">
        <v>42645</v>
      </c>
      <c r="C10903" t="s">
        <v>42646</v>
      </c>
      <c r="F10903" t="s">
        <v>846</v>
      </c>
      <c r="G10903" t="s">
        <v>57</v>
      </c>
      <c r="H10903" t="s">
        <v>46</v>
      </c>
      <c r="I10903" t="s">
        <v>299</v>
      </c>
      <c r="J10903" t="s">
        <v>18452</v>
      </c>
      <c r="K10903" t="s">
        <v>19240</v>
      </c>
      <c r="L10903">
        <v>1</v>
      </c>
      <c r="M10903" s="1">
        <v>40909</v>
      </c>
      <c r="N10903" s="2">
        <v>40909</v>
      </c>
      <c r="O10903" t="s">
        <v>132</v>
      </c>
      <c r="P10903">
        <v>2012</v>
      </c>
      <c r="Q10903" s="1">
        <v>41884</v>
      </c>
      <c r="R10903" s="1">
        <v>41884</v>
      </c>
      <c r="S10903">
        <v>0</v>
      </c>
      <c r="T10903">
        <v>1000000</v>
      </c>
      <c r="U10903">
        <v>0</v>
      </c>
      <c r="V10903">
        <v>0</v>
      </c>
      <c r="W10903">
        <v>0</v>
      </c>
      <c r="X10903">
        <v>0</v>
      </c>
      <c r="Y10903">
        <v>0</v>
      </c>
      <c r="Z10903">
        <v>0</v>
      </c>
      <c r="AA10903">
        <v>0</v>
      </c>
      <c r="AB10903">
        <v>0</v>
      </c>
      <c r="AC10903">
        <v>0</v>
      </c>
      <c r="AD10903">
        <v>0</v>
      </c>
      <c r="AE10903">
        <v>0</v>
      </c>
      <c r="AF10903">
        <v>0</v>
      </c>
      <c r="AG10903">
        <v>0</v>
      </c>
      <c r="AH10903">
        <v>0</v>
      </c>
      <c r="AI10903">
        <v>0</v>
      </c>
      <c r="AJ10903">
        <v>0</v>
      </c>
      <c r="AK10903">
        <v>0</v>
      </c>
      <c r="AL10903">
        <v>0</v>
      </c>
      <c r="AM10903">
        <v>0</v>
      </c>
    </row>
    <row r="10904" spans="1:39" x14ac:dyDescent="0.45">
      <c r="A10904" t="s">
        <v>42647</v>
      </c>
      <c r="B10904" t="s">
        <v>42648</v>
      </c>
      <c r="C10904" t="s">
        <v>42649</v>
      </c>
      <c r="D10904" t="s">
        <v>161</v>
      </c>
      <c r="E10904" t="s">
        <v>162</v>
      </c>
      <c r="F10904" t="s">
        <v>9439</v>
      </c>
      <c r="G10904" t="s">
        <v>57</v>
      </c>
      <c r="H10904" t="s">
        <v>223</v>
      </c>
      <c r="J10904" t="s">
        <v>224</v>
      </c>
      <c r="K10904" t="s">
        <v>224</v>
      </c>
      <c r="L10904">
        <v>2</v>
      </c>
      <c r="Q10904" s="1">
        <v>40575</v>
      </c>
      <c r="R10904" s="1">
        <v>40787</v>
      </c>
      <c r="S10904">
        <v>0</v>
      </c>
      <c r="T10904">
        <v>7700000</v>
      </c>
      <c r="U10904">
        <v>0</v>
      </c>
      <c r="V10904">
        <v>0</v>
      </c>
      <c r="W10904">
        <v>0</v>
      </c>
      <c r="X10904">
        <v>0</v>
      </c>
      <c r="Y10904">
        <v>0</v>
      </c>
      <c r="Z10904">
        <v>0</v>
      </c>
      <c r="AA10904">
        <v>0</v>
      </c>
      <c r="AB10904">
        <v>0</v>
      </c>
      <c r="AC10904">
        <v>0</v>
      </c>
      <c r="AD10904">
        <v>0</v>
      </c>
      <c r="AE10904">
        <v>0</v>
      </c>
      <c r="AF10904">
        <v>5000000</v>
      </c>
      <c r="AG10904">
        <v>2700000</v>
      </c>
      <c r="AH10904">
        <v>0</v>
      </c>
      <c r="AI10904">
        <v>0</v>
      </c>
      <c r="AJ10904">
        <v>0</v>
      </c>
      <c r="AK10904">
        <v>0</v>
      </c>
      <c r="AL10904">
        <v>0</v>
      </c>
      <c r="AM10904">
        <v>0</v>
      </c>
    </row>
    <row r="10905" spans="1:39" x14ac:dyDescent="0.45">
      <c r="A10905" t="s">
        <v>42650</v>
      </c>
      <c r="B10905" t="s">
        <v>42651</v>
      </c>
      <c r="C10905" t="s">
        <v>42652</v>
      </c>
      <c r="D10905" t="s">
        <v>42653</v>
      </c>
      <c r="E10905" t="s">
        <v>89</v>
      </c>
      <c r="F10905" t="s">
        <v>114</v>
      </c>
      <c r="G10905" t="s">
        <v>57</v>
      </c>
      <c r="H10905" t="s">
        <v>46</v>
      </c>
      <c r="I10905" t="s">
        <v>47</v>
      </c>
      <c r="J10905" t="s">
        <v>48</v>
      </c>
      <c r="K10905" t="s">
        <v>49</v>
      </c>
      <c r="L10905">
        <v>1</v>
      </c>
      <c r="M10905" s="1">
        <v>40909</v>
      </c>
      <c r="N10905" s="2">
        <v>40909</v>
      </c>
      <c r="O10905" t="s">
        <v>132</v>
      </c>
      <c r="P10905">
        <v>2012</v>
      </c>
      <c r="Q10905" s="1">
        <v>41109</v>
      </c>
      <c r="R10905" s="1">
        <v>41109</v>
      </c>
      <c r="S10905">
        <v>0</v>
      </c>
      <c r="T10905">
        <v>0</v>
      </c>
      <c r="U10905">
        <v>0</v>
      </c>
      <c r="V10905">
        <v>0</v>
      </c>
      <c r="W10905">
        <v>0</v>
      </c>
      <c r="X10905">
        <v>0</v>
      </c>
      <c r="Y10905">
        <v>0</v>
      </c>
      <c r="Z10905">
        <v>0</v>
      </c>
      <c r="AA10905">
        <v>0</v>
      </c>
      <c r="AB10905">
        <v>0</v>
      </c>
      <c r="AC10905">
        <v>0</v>
      </c>
      <c r="AD10905">
        <v>0</v>
      </c>
      <c r="AE10905">
        <v>0</v>
      </c>
      <c r="AF10905">
        <v>0</v>
      </c>
      <c r="AG10905">
        <v>0</v>
      </c>
      <c r="AH10905">
        <v>0</v>
      </c>
      <c r="AI10905">
        <v>0</v>
      </c>
      <c r="AJ10905">
        <v>0</v>
      </c>
      <c r="AK10905">
        <v>0</v>
      </c>
      <c r="AL10905">
        <v>0</v>
      </c>
      <c r="AM10905">
        <v>0</v>
      </c>
    </row>
    <row r="10906" spans="1:39" x14ac:dyDescent="0.45">
      <c r="A10906" t="s">
        <v>42654</v>
      </c>
      <c r="B10906" t="s">
        <v>42655</v>
      </c>
      <c r="C10906" t="s">
        <v>42656</v>
      </c>
      <c r="D10906" t="s">
        <v>42657</v>
      </c>
      <c r="E10906" t="s">
        <v>1573</v>
      </c>
      <c r="F10906" s="3">
        <v>20000</v>
      </c>
      <c r="G10906" t="s">
        <v>101</v>
      </c>
      <c r="H10906" t="s">
        <v>6675</v>
      </c>
      <c r="J10906" t="s">
        <v>33850</v>
      </c>
      <c r="K10906" t="s">
        <v>42658</v>
      </c>
      <c r="L10906">
        <v>1</v>
      </c>
      <c r="M10906" s="1">
        <v>39965</v>
      </c>
      <c r="N10906" s="2">
        <v>39965</v>
      </c>
      <c r="O10906" t="s">
        <v>269</v>
      </c>
      <c r="P10906">
        <v>2009</v>
      </c>
      <c r="Q10906" s="1">
        <v>39995</v>
      </c>
      <c r="R10906" s="1">
        <v>39995</v>
      </c>
      <c r="S10906">
        <v>0</v>
      </c>
      <c r="T10906">
        <v>0</v>
      </c>
      <c r="U10906">
        <v>0</v>
      </c>
      <c r="V10906">
        <v>0</v>
      </c>
      <c r="W10906">
        <v>0</v>
      </c>
      <c r="X10906">
        <v>0</v>
      </c>
      <c r="Y10906">
        <v>20000</v>
      </c>
      <c r="Z10906">
        <v>0</v>
      </c>
      <c r="AA10906">
        <v>0</v>
      </c>
      <c r="AB10906">
        <v>0</v>
      </c>
      <c r="AC10906">
        <v>0</v>
      </c>
      <c r="AD10906">
        <v>0</v>
      </c>
      <c r="AE10906">
        <v>0</v>
      </c>
      <c r="AF10906">
        <v>0</v>
      </c>
      <c r="AG10906">
        <v>0</v>
      </c>
      <c r="AH10906">
        <v>0</v>
      </c>
      <c r="AI10906">
        <v>0</v>
      </c>
      <c r="AJ10906">
        <v>0</v>
      </c>
      <c r="AK10906">
        <v>0</v>
      </c>
      <c r="AL10906">
        <v>0</v>
      </c>
      <c r="AM10906">
        <v>0</v>
      </c>
    </row>
    <row r="10907" spans="1:39" x14ac:dyDescent="0.45">
      <c r="A10907" t="s">
        <v>42659</v>
      </c>
      <c r="B10907" t="s">
        <v>42660</v>
      </c>
      <c r="C10907" t="s">
        <v>42661</v>
      </c>
      <c r="D10907" t="s">
        <v>176</v>
      </c>
      <c r="E10907" t="s">
        <v>177</v>
      </c>
      <c r="F10907" t="s">
        <v>114</v>
      </c>
      <c r="G10907" t="s">
        <v>57</v>
      </c>
      <c r="H10907" t="s">
        <v>223</v>
      </c>
      <c r="J10907" t="s">
        <v>311</v>
      </c>
      <c r="K10907" t="s">
        <v>311</v>
      </c>
      <c r="L10907">
        <v>1</v>
      </c>
      <c r="Q10907" s="1">
        <v>41548</v>
      </c>
      <c r="R10907" s="1">
        <v>41548</v>
      </c>
      <c r="S10907">
        <v>0</v>
      </c>
      <c r="T10907">
        <v>0</v>
      </c>
      <c r="U10907">
        <v>0</v>
      </c>
      <c r="V10907">
        <v>0</v>
      </c>
      <c r="W10907">
        <v>0</v>
      </c>
      <c r="X10907">
        <v>0</v>
      </c>
      <c r="Y10907">
        <v>0</v>
      </c>
      <c r="Z10907">
        <v>0</v>
      </c>
      <c r="AA10907">
        <v>0</v>
      </c>
      <c r="AB10907">
        <v>0</v>
      </c>
      <c r="AC10907">
        <v>0</v>
      </c>
      <c r="AD10907">
        <v>0</v>
      </c>
      <c r="AE10907">
        <v>0</v>
      </c>
      <c r="AF10907">
        <v>0</v>
      </c>
      <c r="AG10907">
        <v>0</v>
      </c>
      <c r="AH10907">
        <v>0</v>
      </c>
      <c r="AI10907">
        <v>0</v>
      </c>
      <c r="AJ10907">
        <v>0</v>
      </c>
      <c r="AK10907">
        <v>0</v>
      </c>
      <c r="AL10907">
        <v>0</v>
      </c>
      <c r="AM10907">
        <v>0</v>
      </c>
    </row>
    <row r="10908" spans="1:39" x14ac:dyDescent="0.45">
      <c r="A10908" t="s">
        <v>42662</v>
      </c>
      <c r="B10908" t="s">
        <v>42663</v>
      </c>
      <c r="C10908" t="s">
        <v>42664</v>
      </c>
      <c r="D10908" t="s">
        <v>107</v>
      </c>
      <c r="E10908" t="s">
        <v>108</v>
      </c>
      <c r="F10908" t="s">
        <v>42665</v>
      </c>
      <c r="G10908" t="s">
        <v>57</v>
      </c>
      <c r="H10908" t="s">
        <v>223</v>
      </c>
      <c r="J10908" t="s">
        <v>224</v>
      </c>
      <c r="K10908" t="s">
        <v>224</v>
      </c>
      <c r="L10908">
        <v>2</v>
      </c>
      <c r="Q10908" s="1">
        <v>40330</v>
      </c>
      <c r="R10908" s="1">
        <v>40725</v>
      </c>
      <c r="S10908">
        <v>0</v>
      </c>
      <c r="T10908">
        <v>9588257</v>
      </c>
      <c r="U10908">
        <v>0</v>
      </c>
      <c r="V10908">
        <v>0</v>
      </c>
      <c r="W10908">
        <v>0</v>
      </c>
      <c r="X10908">
        <v>0</v>
      </c>
      <c r="Y10908">
        <v>0</v>
      </c>
      <c r="Z10908">
        <v>0</v>
      </c>
      <c r="AA10908">
        <v>0</v>
      </c>
      <c r="AB10908">
        <v>0</v>
      </c>
      <c r="AC10908">
        <v>0</v>
      </c>
      <c r="AD10908">
        <v>0</v>
      </c>
      <c r="AE10908">
        <v>0</v>
      </c>
      <c r="AF10908">
        <v>2928257</v>
      </c>
      <c r="AG10908">
        <v>6660000</v>
      </c>
      <c r="AH10908">
        <v>0</v>
      </c>
      <c r="AI10908">
        <v>0</v>
      </c>
      <c r="AJ10908">
        <v>0</v>
      </c>
      <c r="AK10908">
        <v>0</v>
      </c>
      <c r="AL10908">
        <v>0</v>
      </c>
      <c r="AM10908">
        <v>0</v>
      </c>
    </row>
    <row r="10909" spans="1:39" x14ac:dyDescent="0.45">
      <c r="A10909" t="s">
        <v>42666</v>
      </c>
      <c r="B10909" t="s">
        <v>42667</v>
      </c>
      <c r="C10909" t="s">
        <v>42668</v>
      </c>
      <c r="D10909" t="s">
        <v>42669</v>
      </c>
      <c r="E10909" t="s">
        <v>413</v>
      </c>
      <c r="F10909" t="s">
        <v>2549</v>
      </c>
      <c r="G10909" t="s">
        <v>57</v>
      </c>
      <c r="H10909" t="s">
        <v>2136</v>
      </c>
      <c r="J10909" t="s">
        <v>2137</v>
      </c>
      <c r="K10909" t="s">
        <v>2137</v>
      </c>
      <c r="L10909">
        <v>1</v>
      </c>
      <c r="M10909" s="1">
        <v>40515</v>
      </c>
      <c r="N10909" s="2">
        <v>40513</v>
      </c>
      <c r="O10909" t="s">
        <v>216</v>
      </c>
      <c r="P10909">
        <v>2010</v>
      </c>
      <c r="Q10909" s="1">
        <v>40515</v>
      </c>
      <c r="R10909" s="1">
        <v>40515</v>
      </c>
      <c r="S10909">
        <v>0</v>
      </c>
      <c r="T10909">
        <v>350000</v>
      </c>
      <c r="U10909">
        <v>0</v>
      </c>
      <c r="V10909">
        <v>0</v>
      </c>
      <c r="W10909">
        <v>0</v>
      </c>
      <c r="X10909">
        <v>0</v>
      </c>
      <c r="Y10909">
        <v>0</v>
      </c>
      <c r="Z10909">
        <v>0</v>
      </c>
      <c r="AA10909">
        <v>0</v>
      </c>
      <c r="AB10909">
        <v>0</v>
      </c>
      <c r="AC10909">
        <v>0</v>
      </c>
      <c r="AD10909">
        <v>0</v>
      </c>
      <c r="AE10909">
        <v>0</v>
      </c>
      <c r="AF10909">
        <v>350000</v>
      </c>
      <c r="AG10909">
        <v>0</v>
      </c>
      <c r="AH10909">
        <v>0</v>
      </c>
      <c r="AI10909">
        <v>0</v>
      </c>
      <c r="AJ10909">
        <v>0</v>
      </c>
      <c r="AK10909">
        <v>0</v>
      </c>
      <c r="AL10909">
        <v>0</v>
      </c>
      <c r="AM10909">
        <v>0</v>
      </c>
    </row>
    <row r="10910" spans="1:39" x14ac:dyDescent="0.45">
      <c r="A10910" t="s">
        <v>42670</v>
      </c>
      <c r="B10910" t="s">
        <v>42671</v>
      </c>
      <c r="C10910" t="s">
        <v>42672</v>
      </c>
      <c r="D10910" t="s">
        <v>755</v>
      </c>
      <c r="E10910" t="s">
        <v>756</v>
      </c>
      <c r="F10910" t="s">
        <v>10218</v>
      </c>
      <c r="G10910" t="s">
        <v>57</v>
      </c>
      <c r="H10910" t="s">
        <v>46</v>
      </c>
      <c r="I10910" t="s">
        <v>58</v>
      </c>
      <c r="J10910" t="s">
        <v>59</v>
      </c>
      <c r="K10910" t="s">
        <v>414</v>
      </c>
      <c r="L10910">
        <v>2</v>
      </c>
      <c r="Q10910" s="1">
        <v>39500</v>
      </c>
      <c r="R10910" s="1">
        <v>40470</v>
      </c>
      <c r="S10910">
        <v>0</v>
      </c>
      <c r="T10910">
        <v>12600000</v>
      </c>
      <c r="U10910">
        <v>0</v>
      </c>
      <c r="V10910">
        <v>0</v>
      </c>
      <c r="W10910">
        <v>0</v>
      </c>
      <c r="X10910">
        <v>0</v>
      </c>
      <c r="Y10910">
        <v>0</v>
      </c>
      <c r="Z10910">
        <v>0</v>
      </c>
      <c r="AA10910">
        <v>0</v>
      </c>
      <c r="AB10910">
        <v>0</v>
      </c>
      <c r="AC10910">
        <v>0</v>
      </c>
      <c r="AD10910">
        <v>0</v>
      </c>
      <c r="AE10910">
        <v>0</v>
      </c>
      <c r="AF10910">
        <v>0</v>
      </c>
      <c r="AG10910">
        <v>0</v>
      </c>
      <c r="AH10910">
        <v>0</v>
      </c>
      <c r="AI10910">
        <v>0</v>
      </c>
      <c r="AJ10910">
        <v>0</v>
      </c>
      <c r="AK10910">
        <v>0</v>
      </c>
      <c r="AL10910">
        <v>0</v>
      </c>
      <c r="AM10910">
        <v>0</v>
      </c>
    </row>
    <row r="10911" spans="1:39" x14ac:dyDescent="0.45">
      <c r="A10911" t="s">
        <v>42673</v>
      </c>
      <c r="B10911" t="s">
        <v>42674</v>
      </c>
      <c r="C10911" t="s">
        <v>42675</v>
      </c>
      <c r="D10911" t="s">
        <v>293</v>
      </c>
      <c r="E10911" t="s">
        <v>294</v>
      </c>
      <c r="F10911" t="s">
        <v>42676</v>
      </c>
      <c r="G10911" t="s">
        <v>57</v>
      </c>
      <c r="H10911" t="s">
        <v>46</v>
      </c>
      <c r="I10911" t="s">
        <v>299</v>
      </c>
      <c r="J10911" t="s">
        <v>300</v>
      </c>
      <c r="K10911" t="s">
        <v>369</v>
      </c>
      <c r="L10911">
        <v>6</v>
      </c>
      <c r="M10911" s="1">
        <v>39448</v>
      </c>
      <c r="N10911" s="2">
        <v>39448</v>
      </c>
      <c r="O10911" t="s">
        <v>181</v>
      </c>
      <c r="P10911">
        <v>2008</v>
      </c>
      <c r="Q10911" s="1">
        <v>40113</v>
      </c>
      <c r="R10911" s="1">
        <v>41737</v>
      </c>
      <c r="S10911">
        <v>0</v>
      </c>
      <c r="T10911">
        <v>15420000</v>
      </c>
      <c r="U10911">
        <v>0</v>
      </c>
      <c r="V10911">
        <v>0</v>
      </c>
      <c r="W10911">
        <v>0</v>
      </c>
      <c r="X10911">
        <v>1200000</v>
      </c>
      <c r="Y10911">
        <v>0</v>
      </c>
      <c r="Z10911">
        <v>0</v>
      </c>
      <c r="AA10911">
        <v>19999995</v>
      </c>
      <c r="AB10911">
        <v>0</v>
      </c>
      <c r="AC10911">
        <v>0</v>
      </c>
      <c r="AD10911">
        <v>0</v>
      </c>
      <c r="AE10911">
        <v>0</v>
      </c>
      <c r="AF10911">
        <v>2800000</v>
      </c>
      <c r="AG10911">
        <v>0</v>
      </c>
      <c r="AH10911">
        <v>0</v>
      </c>
      <c r="AI10911">
        <v>0</v>
      </c>
      <c r="AJ10911">
        <v>0</v>
      </c>
      <c r="AK10911">
        <v>0</v>
      </c>
      <c r="AL10911">
        <v>0</v>
      </c>
      <c r="AM10911">
        <v>0</v>
      </c>
    </row>
    <row r="10912" spans="1:39" x14ac:dyDescent="0.45">
      <c r="A10912" t="s">
        <v>42677</v>
      </c>
      <c r="B10912" t="s">
        <v>42678</v>
      </c>
      <c r="C10912" t="s">
        <v>42679</v>
      </c>
      <c r="D10912" t="s">
        <v>42680</v>
      </c>
      <c r="E10912" t="s">
        <v>25570</v>
      </c>
      <c r="F10912" t="s">
        <v>757</v>
      </c>
      <c r="G10912" t="s">
        <v>57</v>
      </c>
      <c r="H10912" t="s">
        <v>46</v>
      </c>
      <c r="I10912" t="s">
        <v>58</v>
      </c>
      <c r="J10912" t="s">
        <v>198</v>
      </c>
      <c r="K10912" t="s">
        <v>731</v>
      </c>
      <c r="L10912">
        <v>1</v>
      </c>
      <c r="M10912" s="1">
        <v>40269</v>
      </c>
      <c r="N10912" s="2">
        <v>40269</v>
      </c>
      <c r="O10912" t="s">
        <v>1166</v>
      </c>
      <c r="P10912">
        <v>2010</v>
      </c>
      <c r="Q10912" s="1">
        <v>41395</v>
      </c>
      <c r="R10912" s="1">
        <v>41395</v>
      </c>
      <c r="S10912">
        <v>600000</v>
      </c>
      <c r="T10912">
        <v>0</v>
      </c>
      <c r="U10912">
        <v>0</v>
      </c>
      <c r="V10912">
        <v>0</v>
      </c>
      <c r="W10912">
        <v>0</v>
      </c>
      <c r="X10912">
        <v>0</v>
      </c>
      <c r="Y10912">
        <v>0</v>
      </c>
      <c r="Z10912">
        <v>0</v>
      </c>
      <c r="AA10912">
        <v>0</v>
      </c>
      <c r="AB10912">
        <v>0</v>
      </c>
      <c r="AC10912">
        <v>0</v>
      </c>
      <c r="AD10912">
        <v>0</v>
      </c>
      <c r="AE10912">
        <v>0</v>
      </c>
      <c r="AF10912">
        <v>0</v>
      </c>
      <c r="AG10912">
        <v>0</v>
      </c>
      <c r="AH10912">
        <v>0</v>
      </c>
      <c r="AI10912">
        <v>0</v>
      </c>
      <c r="AJ10912">
        <v>0</v>
      </c>
      <c r="AK10912">
        <v>0</v>
      </c>
      <c r="AL10912">
        <v>0</v>
      </c>
      <c r="AM10912">
        <v>0</v>
      </c>
    </row>
    <row r="10913" spans="1:39" x14ac:dyDescent="0.45">
      <c r="A10913" t="s">
        <v>42681</v>
      </c>
      <c r="B10913" t="s">
        <v>42682</v>
      </c>
      <c r="C10913" t="s">
        <v>42683</v>
      </c>
      <c r="D10913" t="s">
        <v>389</v>
      </c>
      <c r="E10913" t="s">
        <v>390</v>
      </c>
      <c r="F10913" t="s">
        <v>42684</v>
      </c>
      <c r="G10913" t="s">
        <v>57</v>
      </c>
      <c r="H10913" t="s">
        <v>260</v>
      </c>
      <c r="I10913" t="s">
        <v>261</v>
      </c>
      <c r="J10913" t="s">
        <v>262</v>
      </c>
      <c r="K10913" t="s">
        <v>42685</v>
      </c>
      <c r="L10913">
        <v>1</v>
      </c>
      <c r="Q10913" s="1">
        <v>41127</v>
      </c>
      <c r="R10913" s="1">
        <v>41127</v>
      </c>
      <c r="S10913">
        <v>0</v>
      </c>
      <c r="T10913">
        <v>0</v>
      </c>
      <c r="U10913">
        <v>0</v>
      </c>
      <c r="V10913">
        <v>16349622</v>
      </c>
      <c r="W10913">
        <v>0</v>
      </c>
      <c r="X10913">
        <v>0</v>
      </c>
      <c r="Y10913">
        <v>0</v>
      </c>
      <c r="Z10913">
        <v>0</v>
      </c>
      <c r="AA10913">
        <v>0</v>
      </c>
      <c r="AB10913">
        <v>0</v>
      </c>
      <c r="AC10913">
        <v>0</v>
      </c>
      <c r="AD10913">
        <v>0</v>
      </c>
      <c r="AE10913">
        <v>0</v>
      </c>
      <c r="AF10913">
        <v>0</v>
      </c>
      <c r="AG10913">
        <v>0</v>
      </c>
      <c r="AH10913">
        <v>0</v>
      </c>
      <c r="AI10913">
        <v>0</v>
      </c>
      <c r="AJ10913">
        <v>0</v>
      </c>
      <c r="AK10913">
        <v>0</v>
      </c>
      <c r="AL10913">
        <v>0</v>
      </c>
      <c r="AM10913">
        <v>0</v>
      </c>
    </row>
    <row r="10914" spans="1:39" x14ac:dyDescent="0.45">
      <c r="A10914" t="s">
        <v>42686</v>
      </c>
      <c r="B10914" t="s">
        <v>42687</v>
      </c>
      <c r="D10914" t="s">
        <v>7030</v>
      </c>
      <c r="E10914" t="s">
        <v>3017</v>
      </c>
      <c r="F10914" s="3">
        <v>20000</v>
      </c>
      <c r="G10914" t="s">
        <v>57</v>
      </c>
      <c r="L10914">
        <v>1</v>
      </c>
      <c r="Q10914" s="1">
        <v>41859</v>
      </c>
      <c r="R10914" s="1">
        <v>41859</v>
      </c>
      <c r="S10914">
        <v>20000</v>
      </c>
      <c r="T10914">
        <v>0</v>
      </c>
      <c r="U10914">
        <v>0</v>
      </c>
      <c r="V10914">
        <v>0</v>
      </c>
      <c r="W10914">
        <v>0</v>
      </c>
      <c r="X10914">
        <v>0</v>
      </c>
      <c r="Y10914">
        <v>0</v>
      </c>
      <c r="Z10914">
        <v>0</v>
      </c>
      <c r="AA10914">
        <v>0</v>
      </c>
      <c r="AB10914">
        <v>0</v>
      </c>
      <c r="AC10914">
        <v>0</v>
      </c>
      <c r="AD10914">
        <v>0</v>
      </c>
      <c r="AE10914">
        <v>0</v>
      </c>
      <c r="AF10914">
        <v>0</v>
      </c>
      <c r="AG10914">
        <v>0</v>
      </c>
      <c r="AH10914">
        <v>0</v>
      </c>
      <c r="AI10914">
        <v>0</v>
      </c>
      <c r="AJ10914">
        <v>0</v>
      </c>
      <c r="AK10914">
        <v>0</v>
      </c>
      <c r="AL10914">
        <v>0</v>
      </c>
      <c r="AM10914">
        <v>0</v>
      </c>
    </row>
    <row r="10915" spans="1:39" x14ac:dyDescent="0.45">
      <c r="A10915" t="s">
        <v>42688</v>
      </c>
      <c r="B10915" t="s">
        <v>42689</v>
      </c>
      <c r="C10915" t="s">
        <v>42690</v>
      </c>
      <c r="D10915" t="s">
        <v>653</v>
      </c>
      <c r="E10915" t="s">
        <v>343</v>
      </c>
      <c r="F10915" t="s">
        <v>42691</v>
      </c>
      <c r="G10915" t="s">
        <v>57</v>
      </c>
      <c r="H10915" t="s">
        <v>46</v>
      </c>
      <c r="I10915" t="s">
        <v>58</v>
      </c>
      <c r="J10915" t="s">
        <v>198</v>
      </c>
      <c r="K10915" t="s">
        <v>833</v>
      </c>
      <c r="L10915">
        <v>4</v>
      </c>
      <c r="M10915" s="1">
        <v>38718</v>
      </c>
      <c r="N10915" s="2">
        <v>38718</v>
      </c>
      <c r="O10915" t="s">
        <v>430</v>
      </c>
      <c r="P10915">
        <v>2006</v>
      </c>
      <c r="Q10915" s="1">
        <v>40035</v>
      </c>
      <c r="R10915" s="1">
        <v>41837</v>
      </c>
      <c r="S10915">
        <v>0</v>
      </c>
      <c r="T10915">
        <v>21674451</v>
      </c>
      <c r="U10915">
        <v>0</v>
      </c>
      <c r="V10915">
        <v>0</v>
      </c>
      <c r="W10915">
        <v>0</v>
      </c>
      <c r="X10915">
        <v>1592500</v>
      </c>
      <c r="Y10915">
        <v>0</v>
      </c>
      <c r="Z10915">
        <v>0</v>
      </c>
      <c r="AA10915">
        <v>0</v>
      </c>
      <c r="AB10915">
        <v>0</v>
      </c>
      <c r="AC10915">
        <v>0</v>
      </c>
      <c r="AD10915">
        <v>0</v>
      </c>
      <c r="AE10915">
        <v>0</v>
      </c>
      <c r="AF10915">
        <v>0</v>
      </c>
      <c r="AG10915">
        <v>0</v>
      </c>
      <c r="AH10915">
        <v>0</v>
      </c>
      <c r="AI10915">
        <v>0</v>
      </c>
      <c r="AJ10915">
        <v>0</v>
      </c>
      <c r="AK10915">
        <v>0</v>
      </c>
      <c r="AL10915">
        <v>0</v>
      </c>
      <c r="AM10915">
        <v>0</v>
      </c>
    </row>
    <row r="10916" spans="1:39" x14ac:dyDescent="0.45">
      <c r="A10916" t="s">
        <v>42692</v>
      </c>
      <c r="B10916" t="s">
        <v>42693</v>
      </c>
      <c r="C10916" t="s">
        <v>42694</v>
      </c>
      <c r="D10916" t="s">
        <v>42695</v>
      </c>
      <c r="E10916" t="s">
        <v>363</v>
      </c>
      <c r="F10916" t="s">
        <v>114</v>
      </c>
      <c r="G10916" t="s">
        <v>57</v>
      </c>
      <c r="H10916" t="s">
        <v>192</v>
      </c>
      <c r="J10916" t="s">
        <v>193</v>
      </c>
      <c r="K10916" t="s">
        <v>193</v>
      </c>
      <c r="L10916">
        <v>2</v>
      </c>
      <c r="M10916" s="1">
        <v>41548</v>
      </c>
      <c r="N10916" s="2">
        <v>41548</v>
      </c>
      <c r="O10916" t="s">
        <v>157</v>
      </c>
      <c r="P10916">
        <v>2013</v>
      </c>
      <c r="Q10916" s="1">
        <v>41790</v>
      </c>
      <c r="R10916" s="1">
        <v>41793</v>
      </c>
      <c r="S10916">
        <v>0</v>
      </c>
      <c r="T10916">
        <v>0</v>
      </c>
      <c r="U10916">
        <v>0</v>
      </c>
      <c r="V10916">
        <v>0</v>
      </c>
      <c r="W10916">
        <v>0</v>
      </c>
      <c r="X10916">
        <v>0</v>
      </c>
      <c r="Y10916">
        <v>0</v>
      </c>
      <c r="Z10916">
        <v>0</v>
      </c>
      <c r="AA10916">
        <v>0</v>
      </c>
      <c r="AB10916">
        <v>0</v>
      </c>
      <c r="AC10916">
        <v>0</v>
      </c>
      <c r="AD10916">
        <v>0</v>
      </c>
      <c r="AE10916">
        <v>0</v>
      </c>
      <c r="AF10916">
        <v>0</v>
      </c>
      <c r="AG10916">
        <v>0</v>
      </c>
      <c r="AH10916">
        <v>0</v>
      </c>
      <c r="AI10916">
        <v>0</v>
      </c>
      <c r="AJ10916">
        <v>0</v>
      </c>
      <c r="AK10916">
        <v>0</v>
      </c>
      <c r="AL10916">
        <v>0</v>
      </c>
      <c r="AM10916">
        <v>0</v>
      </c>
    </row>
    <row r="10917" spans="1:39" x14ac:dyDescent="0.45">
      <c r="A10917" t="s">
        <v>42696</v>
      </c>
      <c r="B10917" t="s">
        <v>42697</v>
      </c>
      <c r="C10917" t="s">
        <v>42698</v>
      </c>
      <c r="D10917" t="s">
        <v>1757</v>
      </c>
      <c r="E10917" t="s">
        <v>1758</v>
      </c>
      <c r="F10917" t="s">
        <v>42699</v>
      </c>
      <c r="G10917" t="s">
        <v>57</v>
      </c>
      <c r="H10917" t="s">
        <v>46</v>
      </c>
      <c r="I10917" t="s">
        <v>58</v>
      </c>
      <c r="J10917" t="s">
        <v>989</v>
      </c>
      <c r="K10917" t="s">
        <v>25235</v>
      </c>
      <c r="L10917">
        <v>1</v>
      </c>
      <c r="Q10917" s="1">
        <v>40605</v>
      </c>
      <c r="R10917" s="1">
        <v>40605</v>
      </c>
      <c r="S10917">
        <v>0</v>
      </c>
      <c r="T10917">
        <v>3344715</v>
      </c>
      <c r="U10917">
        <v>0</v>
      </c>
      <c r="V10917">
        <v>0</v>
      </c>
      <c r="W10917">
        <v>0</v>
      </c>
      <c r="X10917">
        <v>0</v>
      </c>
      <c r="Y10917">
        <v>0</v>
      </c>
      <c r="Z10917">
        <v>0</v>
      </c>
      <c r="AA10917">
        <v>0</v>
      </c>
      <c r="AB10917">
        <v>0</v>
      </c>
      <c r="AC10917">
        <v>0</v>
      </c>
      <c r="AD10917">
        <v>0</v>
      </c>
      <c r="AE10917">
        <v>0</v>
      </c>
      <c r="AF10917">
        <v>0</v>
      </c>
      <c r="AG10917">
        <v>0</v>
      </c>
      <c r="AH10917">
        <v>0</v>
      </c>
      <c r="AI10917">
        <v>0</v>
      </c>
      <c r="AJ10917">
        <v>0</v>
      </c>
      <c r="AK10917">
        <v>0</v>
      </c>
      <c r="AL10917">
        <v>0</v>
      </c>
      <c r="AM10917">
        <v>0</v>
      </c>
    </row>
    <row r="10918" spans="1:39" x14ac:dyDescent="0.45">
      <c r="A10918" t="s">
        <v>42700</v>
      </c>
      <c r="B10918" t="s">
        <v>42701</v>
      </c>
      <c r="C10918" t="s">
        <v>42702</v>
      </c>
      <c r="D10918" t="s">
        <v>4005</v>
      </c>
      <c r="E10918" t="s">
        <v>462</v>
      </c>
      <c r="F10918" t="s">
        <v>114</v>
      </c>
      <c r="G10918" t="s">
        <v>57</v>
      </c>
      <c r="H10918" t="s">
        <v>46</v>
      </c>
      <c r="I10918" t="s">
        <v>178</v>
      </c>
      <c r="J10918" t="s">
        <v>179</v>
      </c>
      <c r="K10918" t="s">
        <v>2907</v>
      </c>
      <c r="L10918">
        <v>1</v>
      </c>
      <c r="M10918" s="1">
        <v>41426</v>
      </c>
      <c r="N10918" s="2">
        <v>41426</v>
      </c>
      <c r="O10918" t="s">
        <v>439</v>
      </c>
      <c r="P10918">
        <v>2013</v>
      </c>
      <c r="Q10918" s="1">
        <v>41506</v>
      </c>
      <c r="R10918" s="1">
        <v>41506</v>
      </c>
      <c r="S10918">
        <v>0</v>
      </c>
      <c r="T10918">
        <v>0</v>
      </c>
      <c r="U10918">
        <v>0</v>
      </c>
      <c r="V10918">
        <v>0</v>
      </c>
      <c r="W10918">
        <v>0</v>
      </c>
      <c r="X10918">
        <v>0</v>
      </c>
      <c r="Y10918">
        <v>0</v>
      </c>
      <c r="Z10918">
        <v>0</v>
      </c>
      <c r="AA10918">
        <v>0</v>
      </c>
      <c r="AB10918">
        <v>0</v>
      </c>
      <c r="AC10918">
        <v>0</v>
      </c>
      <c r="AD10918">
        <v>0</v>
      </c>
      <c r="AE10918">
        <v>0</v>
      </c>
      <c r="AF10918">
        <v>0</v>
      </c>
      <c r="AG10918">
        <v>0</v>
      </c>
      <c r="AH10918">
        <v>0</v>
      </c>
      <c r="AI10918">
        <v>0</v>
      </c>
      <c r="AJ10918">
        <v>0</v>
      </c>
      <c r="AK10918">
        <v>0</v>
      </c>
      <c r="AL10918">
        <v>0</v>
      </c>
      <c r="AM10918">
        <v>0</v>
      </c>
    </row>
    <row r="10919" spans="1:39" x14ac:dyDescent="0.45">
      <c r="A10919" t="s">
        <v>42703</v>
      </c>
      <c r="B10919" t="s">
        <v>42704</v>
      </c>
      <c r="C10919" t="s">
        <v>42705</v>
      </c>
      <c r="F10919" t="s">
        <v>42706</v>
      </c>
      <c r="G10919" t="s">
        <v>57</v>
      </c>
      <c r="H10919" t="s">
        <v>260</v>
      </c>
      <c r="I10919" t="s">
        <v>261</v>
      </c>
      <c r="J10919" t="s">
        <v>262</v>
      </c>
      <c r="K10919" t="s">
        <v>262</v>
      </c>
      <c r="L10919">
        <v>1</v>
      </c>
      <c r="M10919" s="1">
        <v>39814</v>
      </c>
      <c r="N10919" s="2">
        <v>39814</v>
      </c>
      <c r="O10919" t="s">
        <v>188</v>
      </c>
      <c r="P10919">
        <v>2009</v>
      </c>
      <c r="Q10919" s="1">
        <v>41689</v>
      </c>
      <c r="R10919" s="1">
        <v>41689</v>
      </c>
      <c r="S10919">
        <v>0</v>
      </c>
      <c r="T10919">
        <v>0</v>
      </c>
      <c r="U10919">
        <v>0</v>
      </c>
      <c r="V10919">
        <v>0</v>
      </c>
      <c r="W10919">
        <v>0</v>
      </c>
      <c r="X10919">
        <v>0</v>
      </c>
      <c r="Y10919">
        <v>0</v>
      </c>
      <c r="Z10919">
        <v>0</v>
      </c>
      <c r="AA10919">
        <v>0</v>
      </c>
      <c r="AB10919">
        <v>13535982</v>
      </c>
      <c r="AC10919">
        <v>0</v>
      </c>
      <c r="AD10919">
        <v>0</v>
      </c>
      <c r="AE10919">
        <v>0</v>
      </c>
      <c r="AF10919">
        <v>0</v>
      </c>
      <c r="AG10919">
        <v>0</v>
      </c>
      <c r="AH10919">
        <v>0</v>
      </c>
      <c r="AI10919">
        <v>0</v>
      </c>
      <c r="AJ10919">
        <v>0</v>
      </c>
      <c r="AK10919">
        <v>0</v>
      </c>
      <c r="AL10919">
        <v>0</v>
      </c>
      <c r="AM10919">
        <v>0</v>
      </c>
    </row>
    <row r="10920" spans="1:39" x14ac:dyDescent="0.45">
      <c r="A10920" t="s">
        <v>42707</v>
      </c>
      <c r="B10920" t="s">
        <v>42708</v>
      </c>
      <c r="C10920" t="s">
        <v>42709</v>
      </c>
      <c r="F10920" t="s">
        <v>114</v>
      </c>
      <c r="G10920" t="s">
        <v>57</v>
      </c>
      <c r="H10920" t="s">
        <v>46</v>
      </c>
      <c r="I10920" t="s">
        <v>267</v>
      </c>
      <c r="J10920" t="s">
        <v>2057</v>
      </c>
      <c r="K10920" t="s">
        <v>42710</v>
      </c>
      <c r="L10920">
        <v>1</v>
      </c>
      <c r="M10920" s="1">
        <v>41275</v>
      </c>
      <c r="N10920" s="2">
        <v>41275</v>
      </c>
      <c r="O10920" t="s">
        <v>164</v>
      </c>
      <c r="P10920">
        <v>2013</v>
      </c>
      <c r="Q10920" s="1">
        <v>41894</v>
      </c>
      <c r="R10920" s="1">
        <v>41894</v>
      </c>
      <c r="S10920">
        <v>0</v>
      </c>
      <c r="T10920">
        <v>0</v>
      </c>
      <c r="U10920">
        <v>0</v>
      </c>
      <c r="V10920">
        <v>0</v>
      </c>
      <c r="W10920">
        <v>0</v>
      </c>
      <c r="X10920">
        <v>0</v>
      </c>
      <c r="Y10920">
        <v>0</v>
      </c>
      <c r="Z10920">
        <v>0</v>
      </c>
      <c r="AA10920">
        <v>0</v>
      </c>
      <c r="AB10920">
        <v>0</v>
      </c>
      <c r="AC10920">
        <v>0</v>
      </c>
      <c r="AD10920">
        <v>0</v>
      </c>
      <c r="AE10920">
        <v>0</v>
      </c>
      <c r="AF10920">
        <v>0</v>
      </c>
      <c r="AG10920">
        <v>0</v>
      </c>
      <c r="AH10920">
        <v>0</v>
      </c>
      <c r="AI10920">
        <v>0</v>
      </c>
      <c r="AJ10920">
        <v>0</v>
      </c>
      <c r="AK10920">
        <v>0</v>
      </c>
      <c r="AL10920">
        <v>0</v>
      </c>
      <c r="AM10920">
        <v>0</v>
      </c>
    </row>
    <row r="10921" spans="1:39" x14ac:dyDescent="0.45">
      <c r="A10921" t="s">
        <v>42711</v>
      </c>
      <c r="B10921" t="s">
        <v>42712</v>
      </c>
      <c r="C10921" t="s">
        <v>42713</v>
      </c>
      <c r="D10921" t="s">
        <v>127</v>
      </c>
      <c r="E10921" t="s">
        <v>128</v>
      </c>
      <c r="F10921" t="s">
        <v>42714</v>
      </c>
      <c r="G10921" t="s">
        <v>57</v>
      </c>
      <c r="L10921">
        <v>1</v>
      </c>
      <c r="Q10921" s="1">
        <v>40238</v>
      </c>
      <c r="R10921" s="1">
        <v>40238</v>
      </c>
      <c r="S10921">
        <v>0</v>
      </c>
      <c r="T10921">
        <v>14641288</v>
      </c>
      <c r="U10921">
        <v>0</v>
      </c>
      <c r="V10921">
        <v>0</v>
      </c>
      <c r="W10921">
        <v>0</v>
      </c>
      <c r="X10921">
        <v>0</v>
      </c>
      <c r="Y10921">
        <v>0</v>
      </c>
      <c r="Z10921">
        <v>0</v>
      </c>
      <c r="AA10921">
        <v>0</v>
      </c>
      <c r="AB10921">
        <v>0</v>
      </c>
      <c r="AC10921">
        <v>0</v>
      </c>
      <c r="AD10921">
        <v>0</v>
      </c>
      <c r="AE10921">
        <v>0</v>
      </c>
      <c r="AF10921">
        <v>0</v>
      </c>
      <c r="AG10921">
        <v>0</v>
      </c>
      <c r="AH10921">
        <v>0</v>
      </c>
      <c r="AI10921">
        <v>0</v>
      </c>
      <c r="AJ10921">
        <v>0</v>
      </c>
      <c r="AK10921">
        <v>0</v>
      </c>
      <c r="AL10921">
        <v>0</v>
      </c>
      <c r="AM10921">
        <v>0</v>
      </c>
    </row>
    <row r="10922" spans="1:39" x14ac:dyDescent="0.45">
      <c r="A10922" t="s">
        <v>42715</v>
      </c>
      <c r="B10922" t="s">
        <v>42716</v>
      </c>
      <c r="C10922" t="s">
        <v>42717</v>
      </c>
      <c r="D10922" t="s">
        <v>42718</v>
      </c>
      <c r="E10922" t="s">
        <v>12652</v>
      </c>
      <c r="F10922" t="s">
        <v>42719</v>
      </c>
      <c r="G10922" t="s">
        <v>57</v>
      </c>
      <c r="H10922" t="s">
        <v>46</v>
      </c>
      <c r="I10922" t="s">
        <v>648</v>
      </c>
      <c r="J10922" t="s">
        <v>649</v>
      </c>
      <c r="K10922" t="s">
        <v>649</v>
      </c>
      <c r="L10922">
        <v>6</v>
      </c>
      <c r="M10922" s="1">
        <v>38808</v>
      </c>
      <c r="N10922" s="2">
        <v>38808</v>
      </c>
      <c r="O10922" t="s">
        <v>490</v>
      </c>
      <c r="P10922">
        <v>2006</v>
      </c>
      <c r="Q10922" s="1">
        <v>38950</v>
      </c>
      <c r="R10922" s="1">
        <v>41751</v>
      </c>
      <c r="S10922">
        <v>0</v>
      </c>
      <c r="T10922">
        <v>57500000</v>
      </c>
      <c r="U10922">
        <v>0</v>
      </c>
      <c r="V10922">
        <v>0</v>
      </c>
      <c r="W10922">
        <v>0</v>
      </c>
      <c r="X10922">
        <v>0</v>
      </c>
      <c r="Y10922">
        <v>0</v>
      </c>
      <c r="Z10922">
        <v>0</v>
      </c>
      <c r="AA10922">
        <v>0</v>
      </c>
      <c r="AB10922">
        <v>0</v>
      </c>
      <c r="AC10922">
        <v>0</v>
      </c>
      <c r="AD10922">
        <v>0</v>
      </c>
      <c r="AE10922">
        <v>0</v>
      </c>
      <c r="AF10922">
        <v>2500000</v>
      </c>
      <c r="AG10922">
        <v>6000000</v>
      </c>
      <c r="AH10922">
        <v>9000000</v>
      </c>
      <c r="AI10922">
        <v>12000000</v>
      </c>
      <c r="AJ10922">
        <v>15000000</v>
      </c>
      <c r="AK10922">
        <v>0</v>
      </c>
      <c r="AL10922">
        <v>0</v>
      </c>
      <c r="AM10922">
        <v>0</v>
      </c>
    </row>
    <row r="10923" spans="1:39" x14ac:dyDescent="0.45">
      <c r="A10923" t="s">
        <v>42720</v>
      </c>
      <c r="B10923" t="s">
        <v>42721</v>
      </c>
      <c r="C10923" t="s">
        <v>42722</v>
      </c>
      <c r="D10923" t="s">
        <v>38799</v>
      </c>
      <c r="E10923" t="s">
        <v>186</v>
      </c>
      <c r="F10923" t="s">
        <v>114</v>
      </c>
      <c r="G10923" t="s">
        <v>45</v>
      </c>
      <c r="H10923" t="s">
        <v>1033</v>
      </c>
      <c r="J10923" t="s">
        <v>1034</v>
      </c>
      <c r="K10923" t="s">
        <v>1034</v>
      </c>
      <c r="L10923">
        <v>1</v>
      </c>
      <c r="M10923" s="1">
        <v>40391</v>
      </c>
      <c r="N10923" s="2">
        <v>40391</v>
      </c>
      <c r="O10923" t="s">
        <v>200</v>
      </c>
      <c r="P10923">
        <v>2010</v>
      </c>
      <c r="Q10923" s="1">
        <v>41275</v>
      </c>
      <c r="R10923" s="1">
        <v>41275</v>
      </c>
      <c r="S10923">
        <v>0</v>
      </c>
      <c r="T10923">
        <v>0</v>
      </c>
      <c r="U10923">
        <v>0</v>
      </c>
      <c r="V10923">
        <v>0</v>
      </c>
      <c r="W10923">
        <v>0</v>
      </c>
      <c r="X10923">
        <v>0</v>
      </c>
      <c r="Y10923">
        <v>0</v>
      </c>
      <c r="Z10923">
        <v>0</v>
      </c>
      <c r="AA10923">
        <v>0</v>
      </c>
      <c r="AB10923">
        <v>0</v>
      </c>
      <c r="AC10923">
        <v>0</v>
      </c>
      <c r="AD10923">
        <v>0</v>
      </c>
      <c r="AE10923">
        <v>0</v>
      </c>
      <c r="AF10923">
        <v>0</v>
      </c>
      <c r="AG10923">
        <v>0</v>
      </c>
      <c r="AH10923">
        <v>0</v>
      </c>
      <c r="AI10923">
        <v>0</v>
      </c>
      <c r="AJ10923">
        <v>0</v>
      </c>
      <c r="AK10923">
        <v>0</v>
      </c>
      <c r="AL10923">
        <v>0</v>
      </c>
      <c r="AM10923">
        <v>0</v>
      </c>
    </row>
    <row r="10924" spans="1:39" x14ac:dyDescent="0.45">
      <c r="A10924" t="s">
        <v>42723</v>
      </c>
      <c r="B10924" t="s">
        <v>42724</v>
      </c>
      <c r="C10924" t="s">
        <v>42725</v>
      </c>
      <c r="D10924" t="s">
        <v>24343</v>
      </c>
      <c r="E10924" t="s">
        <v>162</v>
      </c>
      <c r="F10924" t="s">
        <v>230</v>
      </c>
      <c r="G10924" t="s">
        <v>57</v>
      </c>
      <c r="H10924" t="s">
        <v>46</v>
      </c>
      <c r="I10924" t="s">
        <v>4505</v>
      </c>
      <c r="J10924" t="s">
        <v>4506</v>
      </c>
      <c r="K10924" t="s">
        <v>4506</v>
      </c>
      <c r="L10924">
        <v>1</v>
      </c>
      <c r="Q10924" s="1">
        <v>41828</v>
      </c>
      <c r="R10924" s="1">
        <v>41828</v>
      </c>
      <c r="S10924">
        <v>0</v>
      </c>
      <c r="T10924">
        <v>3000000</v>
      </c>
      <c r="U10924">
        <v>0</v>
      </c>
      <c r="V10924">
        <v>0</v>
      </c>
      <c r="W10924">
        <v>0</v>
      </c>
      <c r="X10924">
        <v>0</v>
      </c>
      <c r="Y10924">
        <v>0</v>
      </c>
      <c r="Z10924">
        <v>0</v>
      </c>
      <c r="AA10924">
        <v>0</v>
      </c>
      <c r="AB10924">
        <v>0</v>
      </c>
      <c r="AC10924">
        <v>0</v>
      </c>
      <c r="AD10924">
        <v>0</v>
      </c>
      <c r="AE10924">
        <v>0</v>
      </c>
      <c r="AF10924">
        <v>0</v>
      </c>
      <c r="AG10924">
        <v>0</v>
      </c>
      <c r="AH10924">
        <v>0</v>
      </c>
      <c r="AI10924">
        <v>0</v>
      </c>
      <c r="AJ10924">
        <v>0</v>
      </c>
      <c r="AK10924">
        <v>0</v>
      </c>
      <c r="AL10924">
        <v>0</v>
      </c>
      <c r="AM10924">
        <v>0</v>
      </c>
    </row>
    <row r="10925" spans="1:39" x14ac:dyDescent="0.45">
      <c r="A10925" t="s">
        <v>42726</v>
      </c>
      <c r="B10925" t="s">
        <v>42727</v>
      </c>
      <c r="C10925" t="s">
        <v>42728</v>
      </c>
      <c r="D10925" t="s">
        <v>42729</v>
      </c>
      <c r="E10925" t="s">
        <v>4702</v>
      </c>
      <c r="F10925" t="s">
        <v>114</v>
      </c>
      <c r="G10925" t="s">
        <v>45</v>
      </c>
      <c r="H10925" t="s">
        <v>46</v>
      </c>
      <c r="I10925" t="s">
        <v>58</v>
      </c>
      <c r="J10925" t="s">
        <v>198</v>
      </c>
      <c r="K10925" t="s">
        <v>199</v>
      </c>
      <c r="L10925">
        <v>1</v>
      </c>
      <c r="Q10925" s="1">
        <v>40179</v>
      </c>
      <c r="R10925" s="1">
        <v>40179</v>
      </c>
      <c r="S10925">
        <v>0</v>
      </c>
      <c r="T10925">
        <v>0</v>
      </c>
      <c r="U10925">
        <v>0</v>
      </c>
      <c r="V10925">
        <v>0</v>
      </c>
      <c r="W10925">
        <v>0</v>
      </c>
      <c r="X10925">
        <v>0</v>
      </c>
      <c r="Y10925">
        <v>0</v>
      </c>
      <c r="Z10925">
        <v>0</v>
      </c>
      <c r="AA10925">
        <v>0</v>
      </c>
      <c r="AB10925">
        <v>0</v>
      </c>
      <c r="AC10925">
        <v>0</v>
      </c>
      <c r="AD10925">
        <v>0</v>
      </c>
      <c r="AE10925">
        <v>0</v>
      </c>
      <c r="AF10925">
        <v>0</v>
      </c>
      <c r="AG10925">
        <v>0</v>
      </c>
      <c r="AH10925">
        <v>0</v>
      </c>
      <c r="AI10925">
        <v>0</v>
      </c>
      <c r="AJ10925">
        <v>0</v>
      </c>
      <c r="AK10925">
        <v>0</v>
      </c>
      <c r="AL10925">
        <v>0</v>
      </c>
      <c r="AM10925">
        <v>0</v>
      </c>
    </row>
    <row r="10926" spans="1:39" x14ac:dyDescent="0.45">
      <c r="A10926" t="s">
        <v>42730</v>
      </c>
      <c r="B10926" t="s">
        <v>42731</v>
      </c>
      <c r="C10926" t="s">
        <v>42732</v>
      </c>
      <c r="D10926" t="s">
        <v>42733</v>
      </c>
      <c r="E10926" t="s">
        <v>14586</v>
      </c>
      <c r="F10926" s="3">
        <v>5000</v>
      </c>
      <c r="G10926" t="s">
        <v>57</v>
      </c>
      <c r="L10926">
        <v>1</v>
      </c>
      <c r="M10926" s="1">
        <v>40940</v>
      </c>
      <c r="N10926" s="2">
        <v>40940</v>
      </c>
      <c r="O10926" t="s">
        <v>132</v>
      </c>
      <c r="P10926">
        <v>2012</v>
      </c>
      <c r="Q10926" s="1">
        <v>40918</v>
      </c>
      <c r="R10926" s="1">
        <v>40918</v>
      </c>
      <c r="S10926">
        <v>5000</v>
      </c>
      <c r="T10926">
        <v>0</v>
      </c>
      <c r="U10926">
        <v>0</v>
      </c>
      <c r="V10926">
        <v>0</v>
      </c>
      <c r="W10926">
        <v>0</v>
      </c>
      <c r="X10926">
        <v>0</v>
      </c>
      <c r="Y10926">
        <v>0</v>
      </c>
      <c r="Z10926">
        <v>0</v>
      </c>
      <c r="AA10926">
        <v>0</v>
      </c>
      <c r="AB10926">
        <v>0</v>
      </c>
      <c r="AC10926">
        <v>0</v>
      </c>
      <c r="AD10926">
        <v>0</v>
      </c>
      <c r="AE10926">
        <v>0</v>
      </c>
      <c r="AF10926">
        <v>0</v>
      </c>
      <c r="AG10926">
        <v>0</v>
      </c>
      <c r="AH10926">
        <v>0</v>
      </c>
      <c r="AI10926">
        <v>0</v>
      </c>
      <c r="AJ10926">
        <v>0</v>
      </c>
      <c r="AK10926">
        <v>0</v>
      </c>
      <c r="AL10926">
        <v>0</v>
      </c>
      <c r="AM10926">
        <v>0</v>
      </c>
    </row>
    <row r="10927" spans="1:39" x14ac:dyDescent="0.45">
      <c r="A10927" t="s">
        <v>42734</v>
      </c>
      <c r="B10927" t="s">
        <v>42735</v>
      </c>
      <c r="C10927" t="s">
        <v>42736</v>
      </c>
      <c r="D10927" t="s">
        <v>142</v>
      </c>
      <c r="E10927" t="s">
        <v>143</v>
      </c>
      <c r="F10927" t="s">
        <v>222</v>
      </c>
      <c r="G10927" t="s">
        <v>57</v>
      </c>
      <c r="H10927" t="s">
        <v>46</v>
      </c>
      <c r="I10927" t="s">
        <v>299</v>
      </c>
      <c r="J10927" t="s">
        <v>300</v>
      </c>
      <c r="K10927" t="s">
        <v>300</v>
      </c>
      <c r="L10927">
        <v>1</v>
      </c>
      <c r="Q10927" s="1">
        <v>40939</v>
      </c>
      <c r="R10927" s="1">
        <v>40939</v>
      </c>
      <c r="S10927">
        <v>0</v>
      </c>
      <c r="T10927">
        <v>0</v>
      </c>
      <c r="U10927">
        <v>0</v>
      </c>
      <c r="V10927">
        <v>0</v>
      </c>
      <c r="W10927">
        <v>0</v>
      </c>
      <c r="X10927">
        <v>0</v>
      </c>
      <c r="Y10927">
        <v>0</v>
      </c>
      <c r="Z10927">
        <v>10000000</v>
      </c>
      <c r="AA10927">
        <v>0</v>
      </c>
      <c r="AB10927">
        <v>0</v>
      </c>
      <c r="AC10927">
        <v>0</v>
      </c>
      <c r="AD10927">
        <v>0</v>
      </c>
      <c r="AE10927">
        <v>0</v>
      </c>
      <c r="AF10927">
        <v>0</v>
      </c>
      <c r="AG10927">
        <v>0</v>
      </c>
      <c r="AH10927">
        <v>0</v>
      </c>
      <c r="AI10927">
        <v>0</v>
      </c>
      <c r="AJ10927">
        <v>0</v>
      </c>
      <c r="AK10927">
        <v>0</v>
      </c>
      <c r="AL10927">
        <v>0</v>
      </c>
      <c r="AM10927">
        <v>0</v>
      </c>
    </row>
    <row r="10928" spans="1:39" x14ac:dyDescent="0.45">
      <c r="A10928" t="s">
        <v>42737</v>
      </c>
      <c r="B10928" t="s">
        <v>42738</v>
      </c>
      <c r="C10928" t="s">
        <v>42739</v>
      </c>
      <c r="D10928" t="s">
        <v>42740</v>
      </c>
      <c r="E10928" t="s">
        <v>2360</v>
      </c>
      <c r="F10928" t="s">
        <v>10872</v>
      </c>
      <c r="G10928" t="s">
        <v>57</v>
      </c>
      <c r="H10928" t="s">
        <v>46</v>
      </c>
      <c r="I10928" t="s">
        <v>58</v>
      </c>
      <c r="J10928" t="s">
        <v>198</v>
      </c>
      <c r="K10928" t="s">
        <v>621</v>
      </c>
      <c r="L10928">
        <v>2</v>
      </c>
      <c r="M10928" s="1">
        <v>38869</v>
      </c>
      <c r="N10928" s="2">
        <v>38869</v>
      </c>
      <c r="O10928" t="s">
        <v>490</v>
      </c>
      <c r="P10928">
        <v>2006</v>
      </c>
      <c r="Q10928" s="1">
        <v>39234</v>
      </c>
      <c r="R10928" s="1">
        <v>41425</v>
      </c>
      <c r="S10928">
        <v>0</v>
      </c>
      <c r="T10928">
        <v>9500000</v>
      </c>
      <c r="U10928">
        <v>0</v>
      </c>
      <c r="V10928">
        <v>0</v>
      </c>
      <c r="W10928">
        <v>0</v>
      </c>
      <c r="X10928">
        <v>0</v>
      </c>
      <c r="Y10928">
        <v>0</v>
      </c>
      <c r="Z10928">
        <v>0</v>
      </c>
      <c r="AA10928">
        <v>5000000</v>
      </c>
      <c r="AB10928">
        <v>0</v>
      </c>
      <c r="AC10928">
        <v>0</v>
      </c>
      <c r="AD10928">
        <v>0</v>
      </c>
      <c r="AE10928">
        <v>0</v>
      </c>
      <c r="AF10928">
        <v>9500000</v>
      </c>
      <c r="AG10928">
        <v>0</v>
      </c>
      <c r="AH10928">
        <v>0</v>
      </c>
      <c r="AI10928">
        <v>0</v>
      </c>
      <c r="AJ10928">
        <v>0</v>
      </c>
      <c r="AK10928">
        <v>0</v>
      </c>
      <c r="AL10928">
        <v>0</v>
      </c>
      <c r="AM10928">
        <v>0</v>
      </c>
    </row>
    <row r="10929" spans="1:39" x14ac:dyDescent="0.45">
      <c r="A10929" t="s">
        <v>42741</v>
      </c>
      <c r="B10929" t="s">
        <v>42742</v>
      </c>
      <c r="C10929" t="s">
        <v>42743</v>
      </c>
      <c r="D10929" t="s">
        <v>42744</v>
      </c>
      <c r="E10929" t="s">
        <v>559</v>
      </c>
      <c r="F10929" t="s">
        <v>234</v>
      </c>
      <c r="G10929" t="s">
        <v>101</v>
      </c>
      <c r="H10929" t="s">
        <v>46</v>
      </c>
      <c r="I10929" t="s">
        <v>58</v>
      </c>
      <c r="J10929" t="s">
        <v>198</v>
      </c>
      <c r="K10929" t="s">
        <v>199</v>
      </c>
      <c r="L10929">
        <v>2</v>
      </c>
      <c r="M10929" s="1">
        <v>39173</v>
      </c>
      <c r="N10929" s="2">
        <v>39173</v>
      </c>
      <c r="O10929" t="s">
        <v>2939</v>
      </c>
      <c r="P10929">
        <v>2007</v>
      </c>
      <c r="Q10929" s="1">
        <v>39203</v>
      </c>
      <c r="R10929" s="1">
        <v>39479</v>
      </c>
      <c r="S10929">
        <v>0</v>
      </c>
      <c r="T10929">
        <v>3500000</v>
      </c>
      <c r="U10929">
        <v>0</v>
      </c>
      <c r="V10929">
        <v>0</v>
      </c>
      <c r="W10929">
        <v>0</v>
      </c>
      <c r="X10929">
        <v>0</v>
      </c>
      <c r="Y10929">
        <v>1000000</v>
      </c>
      <c r="Z10929">
        <v>0</v>
      </c>
      <c r="AA10929">
        <v>0</v>
      </c>
      <c r="AB10929">
        <v>0</v>
      </c>
      <c r="AC10929">
        <v>0</v>
      </c>
      <c r="AD10929">
        <v>0</v>
      </c>
      <c r="AE10929">
        <v>0</v>
      </c>
      <c r="AF10929">
        <v>0</v>
      </c>
      <c r="AG10929">
        <v>3500000</v>
      </c>
      <c r="AH10929">
        <v>0</v>
      </c>
      <c r="AI10929">
        <v>0</v>
      </c>
      <c r="AJ10929">
        <v>0</v>
      </c>
      <c r="AK10929">
        <v>0</v>
      </c>
      <c r="AL10929">
        <v>0</v>
      </c>
      <c r="AM10929">
        <v>0</v>
      </c>
    </row>
    <row r="10930" spans="1:39" x14ac:dyDescent="0.45">
      <c r="A10930" t="s">
        <v>42745</v>
      </c>
      <c r="B10930" t="s">
        <v>42746</v>
      </c>
      <c r="C10930" t="s">
        <v>42747</v>
      </c>
      <c r="D10930" t="s">
        <v>42748</v>
      </c>
      <c r="E10930" t="s">
        <v>1335</v>
      </c>
      <c r="F10930" t="s">
        <v>56</v>
      </c>
      <c r="G10930" t="s">
        <v>57</v>
      </c>
      <c r="H10930" t="s">
        <v>46</v>
      </c>
      <c r="I10930" t="s">
        <v>58</v>
      </c>
      <c r="J10930" t="s">
        <v>59</v>
      </c>
      <c r="K10930" t="s">
        <v>59</v>
      </c>
      <c r="L10930">
        <v>1</v>
      </c>
      <c r="M10930" s="1">
        <v>40179</v>
      </c>
      <c r="N10930" s="2">
        <v>40179</v>
      </c>
      <c r="O10930" t="s">
        <v>118</v>
      </c>
      <c r="P10930">
        <v>2010</v>
      </c>
      <c r="Q10930" s="1">
        <v>41557</v>
      </c>
      <c r="R10930" s="1">
        <v>41557</v>
      </c>
      <c r="S10930">
        <v>0</v>
      </c>
      <c r="T10930">
        <v>4000000</v>
      </c>
      <c r="U10930">
        <v>0</v>
      </c>
      <c r="V10930">
        <v>0</v>
      </c>
      <c r="W10930">
        <v>0</v>
      </c>
      <c r="X10930">
        <v>0</v>
      </c>
      <c r="Y10930">
        <v>0</v>
      </c>
      <c r="Z10930">
        <v>0</v>
      </c>
      <c r="AA10930">
        <v>0</v>
      </c>
      <c r="AB10930">
        <v>0</v>
      </c>
      <c r="AC10930">
        <v>0</v>
      </c>
      <c r="AD10930">
        <v>0</v>
      </c>
      <c r="AE10930">
        <v>0</v>
      </c>
      <c r="AF10930">
        <v>0</v>
      </c>
      <c r="AG10930">
        <v>0</v>
      </c>
      <c r="AH10930">
        <v>0</v>
      </c>
      <c r="AI10930">
        <v>0</v>
      </c>
      <c r="AJ10930">
        <v>0</v>
      </c>
      <c r="AK10930">
        <v>0</v>
      </c>
      <c r="AL10930">
        <v>0</v>
      </c>
      <c r="AM10930">
        <v>0</v>
      </c>
    </row>
    <row r="10931" spans="1:39" x14ac:dyDescent="0.45">
      <c r="A10931" t="s">
        <v>42749</v>
      </c>
      <c r="B10931" t="s">
        <v>42750</v>
      </c>
      <c r="C10931" t="s">
        <v>42751</v>
      </c>
      <c r="D10931" t="s">
        <v>3580</v>
      </c>
      <c r="E10931" t="s">
        <v>43</v>
      </c>
      <c r="F10931" t="s">
        <v>114</v>
      </c>
      <c r="G10931" t="s">
        <v>57</v>
      </c>
      <c r="H10931" t="s">
        <v>379</v>
      </c>
      <c r="J10931" t="s">
        <v>1200</v>
      </c>
      <c r="K10931" t="s">
        <v>1200</v>
      </c>
      <c r="L10931">
        <v>1</v>
      </c>
      <c r="M10931" s="1">
        <v>37139</v>
      </c>
      <c r="N10931" s="2">
        <v>37135</v>
      </c>
      <c r="O10931" t="s">
        <v>9795</v>
      </c>
      <c r="P10931">
        <v>2001</v>
      </c>
      <c r="Q10931" s="1">
        <v>41143</v>
      </c>
      <c r="R10931" s="1">
        <v>41143</v>
      </c>
      <c r="S10931">
        <v>0</v>
      </c>
      <c r="T10931">
        <v>0</v>
      </c>
      <c r="U10931">
        <v>0</v>
      </c>
      <c r="V10931">
        <v>0</v>
      </c>
      <c r="W10931">
        <v>0</v>
      </c>
      <c r="X10931">
        <v>0</v>
      </c>
      <c r="Y10931">
        <v>0</v>
      </c>
      <c r="Z10931">
        <v>0</v>
      </c>
      <c r="AA10931">
        <v>0</v>
      </c>
      <c r="AB10931">
        <v>0</v>
      </c>
      <c r="AC10931">
        <v>0</v>
      </c>
      <c r="AD10931">
        <v>0</v>
      </c>
      <c r="AE10931">
        <v>0</v>
      </c>
      <c r="AF10931">
        <v>0</v>
      </c>
      <c r="AG10931">
        <v>0</v>
      </c>
      <c r="AH10931">
        <v>0</v>
      </c>
      <c r="AI10931">
        <v>0</v>
      </c>
      <c r="AJ10931">
        <v>0</v>
      </c>
      <c r="AK10931">
        <v>0</v>
      </c>
      <c r="AL10931">
        <v>0</v>
      </c>
      <c r="AM10931">
        <v>0</v>
      </c>
    </row>
    <row r="10932" spans="1:39" x14ac:dyDescent="0.45">
      <c r="A10932" t="s">
        <v>42752</v>
      </c>
      <c r="B10932" t="s">
        <v>42753</v>
      </c>
      <c r="C10932" t="s">
        <v>42754</v>
      </c>
      <c r="D10932" t="s">
        <v>42755</v>
      </c>
      <c r="E10932" t="s">
        <v>6606</v>
      </c>
      <c r="F10932" t="s">
        <v>114</v>
      </c>
      <c r="G10932" t="s">
        <v>57</v>
      </c>
      <c r="L10932">
        <v>1</v>
      </c>
      <c r="Q10932" s="1">
        <v>41871</v>
      </c>
      <c r="R10932" s="1">
        <v>41871</v>
      </c>
      <c r="S10932">
        <v>0</v>
      </c>
      <c r="T10932">
        <v>0</v>
      </c>
      <c r="U10932">
        <v>0</v>
      </c>
      <c r="V10932">
        <v>0</v>
      </c>
      <c r="W10932">
        <v>0</v>
      </c>
      <c r="X10932">
        <v>0</v>
      </c>
      <c r="Y10932">
        <v>0</v>
      </c>
      <c r="Z10932">
        <v>0</v>
      </c>
      <c r="AA10932">
        <v>0</v>
      </c>
      <c r="AB10932">
        <v>0</v>
      </c>
      <c r="AC10932">
        <v>0</v>
      </c>
      <c r="AD10932">
        <v>0</v>
      </c>
      <c r="AE10932">
        <v>0</v>
      </c>
      <c r="AF10932">
        <v>0</v>
      </c>
      <c r="AG10932">
        <v>0</v>
      </c>
      <c r="AH10932">
        <v>0</v>
      </c>
      <c r="AI10932">
        <v>0</v>
      </c>
      <c r="AJ10932">
        <v>0</v>
      </c>
      <c r="AK10932">
        <v>0</v>
      </c>
      <c r="AL10932">
        <v>0</v>
      </c>
      <c r="AM10932">
        <v>0</v>
      </c>
    </row>
    <row r="10933" spans="1:39" x14ac:dyDescent="0.45">
      <c r="A10933" t="s">
        <v>42756</v>
      </c>
      <c r="B10933" t="s">
        <v>42757</v>
      </c>
      <c r="C10933" t="s">
        <v>42758</v>
      </c>
      <c r="D10933" t="s">
        <v>54</v>
      </c>
      <c r="E10933" t="s">
        <v>55</v>
      </c>
      <c r="F10933" t="s">
        <v>42759</v>
      </c>
      <c r="G10933" t="s">
        <v>57</v>
      </c>
      <c r="H10933" t="s">
        <v>1585</v>
      </c>
      <c r="J10933" t="s">
        <v>1586</v>
      </c>
      <c r="K10933" t="s">
        <v>1586</v>
      </c>
      <c r="L10933">
        <v>2</v>
      </c>
      <c r="M10933" s="1">
        <v>40651</v>
      </c>
      <c r="N10933" s="2">
        <v>40634</v>
      </c>
      <c r="O10933" t="s">
        <v>76</v>
      </c>
      <c r="P10933">
        <v>2011</v>
      </c>
      <c r="Q10933" s="1">
        <v>40909</v>
      </c>
      <c r="R10933" s="1">
        <v>41290</v>
      </c>
      <c r="S10933">
        <v>0</v>
      </c>
      <c r="T10933">
        <v>3313170</v>
      </c>
      <c r="U10933">
        <v>0</v>
      </c>
      <c r="V10933">
        <v>431451</v>
      </c>
      <c r="W10933">
        <v>0</v>
      </c>
      <c r="X10933">
        <v>0</v>
      </c>
      <c r="Y10933">
        <v>0</v>
      </c>
      <c r="Z10933">
        <v>0</v>
      </c>
      <c r="AA10933">
        <v>0</v>
      </c>
      <c r="AB10933">
        <v>0</v>
      </c>
      <c r="AC10933">
        <v>0</v>
      </c>
      <c r="AD10933">
        <v>0</v>
      </c>
      <c r="AE10933">
        <v>0</v>
      </c>
      <c r="AF10933">
        <v>0</v>
      </c>
      <c r="AG10933">
        <v>0</v>
      </c>
      <c r="AH10933">
        <v>0</v>
      </c>
      <c r="AI10933">
        <v>0</v>
      </c>
      <c r="AJ10933">
        <v>0</v>
      </c>
      <c r="AK10933">
        <v>0</v>
      </c>
      <c r="AL10933">
        <v>0</v>
      </c>
      <c r="AM10933">
        <v>0</v>
      </c>
    </row>
    <row r="10934" spans="1:39" x14ac:dyDescent="0.45">
      <c r="A10934" t="s">
        <v>42760</v>
      </c>
      <c r="B10934" t="s">
        <v>42761</v>
      </c>
      <c r="C10934" t="s">
        <v>42762</v>
      </c>
      <c r="D10934" t="s">
        <v>42763</v>
      </c>
      <c r="E10934" t="s">
        <v>186</v>
      </c>
      <c r="F10934" s="3">
        <v>50000</v>
      </c>
      <c r="G10934" t="s">
        <v>57</v>
      </c>
      <c r="H10934" t="s">
        <v>46</v>
      </c>
      <c r="I10934" t="s">
        <v>1282</v>
      </c>
      <c r="J10934" t="s">
        <v>1283</v>
      </c>
      <c r="K10934" t="s">
        <v>42764</v>
      </c>
      <c r="L10934">
        <v>1</v>
      </c>
      <c r="M10934" s="1">
        <v>41897</v>
      </c>
      <c r="N10934" s="2">
        <v>41883</v>
      </c>
      <c r="O10934" t="s">
        <v>243</v>
      </c>
      <c r="P10934">
        <v>2014</v>
      </c>
      <c r="Q10934" s="1">
        <v>41897</v>
      </c>
      <c r="R10934" s="1">
        <v>41897</v>
      </c>
      <c r="S10934">
        <v>50000</v>
      </c>
      <c r="T10934">
        <v>0</v>
      </c>
      <c r="U10934">
        <v>0</v>
      </c>
      <c r="V10934">
        <v>0</v>
      </c>
      <c r="W10934">
        <v>0</v>
      </c>
      <c r="X10934">
        <v>0</v>
      </c>
      <c r="Y10934">
        <v>0</v>
      </c>
      <c r="Z10934">
        <v>0</v>
      </c>
      <c r="AA10934">
        <v>0</v>
      </c>
      <c r="AB10934">
        <v>0</v>
      </c>
      <c r="AC10934">
        <v>0</v>
      </c>
      <c r="AD10934">
        <v>0</v>
      </c>
      <c r="AE10934">
        <v>0</v>
      </c>
      <c r="AF10934">
        <v>0</v>
      </c>
      <c r="AG10934">
        <v>0</v>
      </c>
      <c r="AH10934">
        <v>0</v>
      </c>
      <c r="AI10934">
        <v>0</v>
      </c>
      <c r="AJ10934">
        <v>0</v>
      </c>
      <c r="AK10934">
        <v>0</v>
      </c>
      <c r="AL10934">
        <v>0</v>
      </c>
      <c r="AM10934">
        <v>0</v>
      </c>
    </row>
    <row r="10935" spans="1:39" x14ac:dyDescent="0.45">
      <c r="A10935" t="s">
        <v>42765</v>
      </c>
      <c r="B10935" t="s">
        <v>42766</v>
      </c>
      <c r="C10935" t="s">
        <v>42767</v>
      </c>
      <c r="D10935" t="s">
        <v>389</v>
      </c>
      <c r="E10935" t="s">
        <v>390</v>
      </c>
      <c r="F10935" t="s">
        <v>42768</v>
      </c>
      <c r="G10935" t="s">
        <v>57</v>
      </c>
      <c r="H10935" t="s">
        <v>223</v>
      </c>
      <c r="J10935" t="s">
        <v>396</v>
      </c>
      <c r="K10935" t="s">
        <v>42769</v>
      </c>
      <c r="L10935">
        <v>1</v>
      </c>
      <c r="Q10935" s="1">
        <v>40787</v>
      </c>
      <c r="R10935" s="1">
        <v>40787</v>
      </c>
      <c r="S10935">
        <v>0</v>
      </c>
      <c r="T10935">
        <v>0</v>
      </c>
      <c r="U10935">
        <v>0</v>
      </c>
      <c r="V10935">
        <v>1846394</v>
      </c>
      <c r="W10935">
        <v>0</v>
      </c>
      <c r="X10935">
        <v>0</v>
      </c>
      <c r="Y10935">
        <v>0</v>
      </c>
      <c r="Z10935">
        <v>0</v>
      </c>
      <c r="AA10935">
        <v>0</v>
      </c>
      <c r="AB10935">
        <v>0</v>
      </c>
      <c r="AC10935">
        <v>0</v>
      </c>
      <c r="AD10935">
        <v>0</v>
      </c>
      <c r="AE10935">
        <v>0</v>
      </c>
      <c r="AF10935">
        <v>0</v>
      </c>
      <c r="AG10935">
        <v>0</v>
      </c>
      <c r="AH10935">
        <v>0</v>
      </c>
      <c r="AI10935">
        <v>0</v>
      </c>
      <c r="AJ10935">
        <v>0</v>
      </c>
      <c r="AK10935">
        <v>0</v>
      </c>
      <c r="AL10935">
        <v>0</v>
      </c>
      <c r="AM10935">
        <v>0</v>
      </c>
    </row>
    <row r="10936" spans="1:39" x14ac:dyDescent="0.45">
      <c r="A10936" t="s">
        <v>42770</v>
      </c>
      <c r="B10936" t="s">
        <v>42771</v>
      </c>
      <c r="C10936" t="s">
        <v>42772</v>
      </c>
      <c r="D10936" t="s">
        <v>389</v>
      </c>
      <c r="E10936" t="s">
        <v>390</v>
      </c>
      <c r="F10936" t="s">
        <v>1432</v>
      </c>
      <c r="G10936" t="s">
        <v>57</v>
      </c>
      <c r="H10936" t="s">
        <v>46</v>
      </c>
      <c r="I10936" t="s">
        <v>937</v>
      </c>
      <c r="J10936" t="s">
        <v>938</v>
      </c>
      <c r="K10936" t="s">
        <v>42773</v>
      </c>
      <c r="L10936">
        <v>1</v>
      </c>
      <c r="M10936" s="1">
        <v>27395</v>
      </c>
      <c r="N10936" s="2">
        <v>27395</v>
      </c>
      <c r="O10936" t="s">
        <v>8526</v>
      </c>
      <c r="P10936">
        <v>1975</v>
      </c>
      <c r="Q10936" s="1">
        <v>40094</v>
      </c>
      <c r="R10936" s="1">
        <v>40094</v>
      </c>
      <c r="S10936">
        <v>0</v>
      </c>
      <c r="T10936">
        <v>390000</v>
      </c>
      <c r="U10936">
        <v>0</v>
      </c>
      <c r="V10936">
        <v>0</v>
      </c>
      <c r="W10936">
        <v>0</v>
      </c>
      <c r="X10936">
        <v>0</v>
      </c>
      <c r="Y10936">
        <v>0</v>
      </c>
      <c r="Z10936">
        <v>0</v>
      </c>
      <c r="AA10936">
        <v>0</v>
      </c>
      <c r="AB10936">
        <v>0</v>
      </c>
      <c r="AC10936">
        <v>0</v>
      </c>
      <c r="AD10936">
        <v>0</v>
      </c>
      <c r="AE10936">
        <v>0</v>
      </c>
      <c r="AF10936">
        <v>0</v>
      </c>
      <c r="AG10936">
        <v>0</v>
      </c>
      <c r="AH10936">
        <v>0</v>
      </c>
      <c r="AI10936">
        <v>0</v>
      </c>
      <c r="AJ10936">
        <v>0</v>
      </c>
      <c r="AK10936">
        <v>0</v>
      </c>
      <c r="AL10936">
        <v>0</v>
      </c>
      <c r="AM10936">
        <v>0</v>
      </c>
    </row>
    <row r="10937" spans="1:39" x14ac:dyDescent="0.45">
      <c r="A10937" t="s">
        <v>42774</v>
      </c>
      <c r="B10937" t="s">
        <v>42775</v>
      </c>
      <c r="C10937" t="s">
        <v>42776</v>
      </c>
      <c r="D10937" t="s">
        <v>1343</v>
      </c>
      <c r="E10937" t="s">
        <v>1344</v>
      </c>
      <c r="F10937" t="s">
        <v>13559</v>
      </c>
      <c r="G10937" t="s">
        <v>57</v>
      </c>
      <c r="H10937" t="s">
        <v>482</v>
      </c>
      <c r="J10937" t="s">
        <v>42777</v>
      </c>
      <c r="K10937" t="s">
        <v>42777</v>
      </c>
      <c r="L10937">
        <v>1</v>
      </c>
      <c r="M10937" s="1">
        <v>39814</v>
      </c>
      <c r="N10937" s="2">
        <v>39814</v>
      </c>
      <c r="O10937" t="s">
        <v>188</v>
      </c>
      <c r="P10937">
        <v>2009</v>
      </c>
      <c r="Q10937" s="1">
        <v>40260</v>
      </c>
      <c r="R10937" s="1">
        <v>40260</v>
      </c>
      <c r="S10937">
        <v>0</v>
      </c>
      <c r="T10937">
        <v>1760000</v>
      </c>
      <c r="U10937">
        <v>0</v>
      </c>
      <c r="V10937">
        <v>0</v>
      </c>
      <c r="W10937">
        <v>0</v>
      </c>
      <c r="X10937">
        <v>0</v>
      </c>
      <c r="Y10937">
        <v>0</v>
      </c>
      <c r="Z10937">
        <v>0</v>
      </c>
      <c r="AA10937">
        <v>0</v>
      </c>
      <c r="AB10937">
        <v>0</v>
      </c>
      <c r="AC10937">
        <v>0</v>
      </c>
      <c r="AD10937">
        <v>0</v>
      </c>
      <c r="AE10937">
        <v>0</v>
      </c>
      <c r="AF10937">
        <v>0</v>
      </c>
      <c r="AG10937">
        <v>0</v>
      </c>
      <c r="AH10937">
        <v>0</v>
      </c>
      <c r="AI10937">
        <v>0</v>
      </c>
      <c r="AJ10937">
        <v>0</v>
      </c>
      <c r="AK10937">
        <v>0</v>
      </c>
      <c r="AL10937">
        <v>0</v>
      </c>
      <c r="AM10937">
        <v>0</v>
      </c>
    </row>
    <row r="10938" spans="1:39" x14ac:dyDescent="0.45">
      <c r="A10938" t="s">
        <v>42778</v>
      </c>
      <c r="B10938" t="s">
        <v>42779</v>
      </c>
      <c r="C10938" t="s">
        <v>42780</v>
      </c>
      <c r="D10938" t="s">
        <v>653</v>
      </c>
      <c r="E10938" t="s">
        <v>343</v>
      </c>
      <c r="F10938" t="s">
        <v>3470</v>
      </c>
      <c r="G10938" t="s">
        <v>57</v>
      </c>
      <c r="H10938" t="s">
        <v>223</v>
      </c>
      <c r="J10938" t="s">
        <v>224</v>
      </c>
      <c r="K10938" t="s">
        <v>224</v>
      </c>
      <c r="L10938">
        <v>2</v>
      </c>
      <c r="M10938" s="1">
        <v>38018</v>
      </c>
      <c r="N10938" s="2">
        <v>38018</v>
      </c>
      <c r="O10938" t="s">
        <v>452</v>
      </c>
      <c r="P10938">
        <v>2004</v>
      </c>
      <c r="Q10938" s="1">
        <v>40452</v>
      </c>
      <c r="R10938" s="1">
        <v>41000</v>
      </c>
      <c r="S10938">
        <v>0</v>
      </c>
      <c r="T10938">
        <v>32000000</v>
      </c>
      <c r="U10938">
        <v>0</v>
      </c>
      <c r="V10938">
        <v>0</v>
      </c>
      <c r="W10938">
        <v>0</v>
      </c>
      <c r="X10938">
        <v>0</v>
      </c>
      <c r="Y10938">
        <v>0</v>
      </c>
      <c r="Z10938">
        <v>0</v>
      </c>
      <c r="AA10938">
        <v>0</v>
      </c>
      <c r="AB10938">
        <v>0</v>
      </c>
      <c r="AC10938">
        <v>0</v>
      </c>
      <c r="AD10938">
        <v>0</v>
      </c>
      <c r="AE10938">
        <v>0</v>
      </c>
      <c r="AF10938">
        <v>12000000</v>
      </c>
      <c r="AG10938">
        <v>20000000</v>
      </c>
      <c r="AH10938">
        <v>0</v>
      </c>
      <c r="AI10938">
        <v>0</v>
      </c>
      <c r="AJ10938">
        <v>0</v>
      </c>
      <c r="AK10938">
        <v>0</v>
      </c>
      <c r="AL10938">
        <v>0</v>
      </c>
      <c r="AM10938">
        <v>0</v>
      </c>
    </row>
    <row r="10939" spans="1:39" x14ac:dyDescent="0.45">
      <c r="A10939" t="s">
        <v>42781</v>
      </c>
      <c r="B10939" t="s">
        <v>42782</v>
      </c>
      <c r="C10939" t="s">
        <v>42783</v>
      </c>
      <c r="D10939" t="s">
        <v>127</v>
      </c>
      <c r="E10939" t="s">
        <v>128</v>
      </c>
      <c r="F10939" t="s">
        <v>114</v>
      </c>
      <c r="G10939" t="s">
        <v>57</v>
      </c>
      <c r="H10939" t="s">
        <v>223</v>
      </c>
      <c r="J10939" t="s">
        <v>224</v>
      </c>
      <c r="K10939" t="s">
        <v>224</v>
      </c>
      <c r="L10939">
        <v>2</v>
      </c>
      <c r="Q10939" s="1">
        <v>36557</v>
      </c>
      <c r="R10939" s="1">
        <v>38899</v>
      </c>
      <c r="S10939">
        <v>0</v>
      </c>
      <c r="T10939">
        <v>0</v>
      </c>
      <c r="U10939">
        <v>0</v>
      </c>
      <c r="V10939">
        <v>0</v>
      </c>
      <c r="W10939">
        <v>0</v>
      </c>
      <c r="X10939">
        <v>0</v>
      </c>
      <c r="Y10939">
        <v>0</v>
      </c>
      <c r="Z10939">
        <v>0</v>
      </c>
      <c r="AA10939">
        <v>0</v>
      </c>
      <c r="AB10939">
        <v>0</v>
      </c>
      <c r="AC10939">
        <v>0</v>
      </c>
      <c r="AD10939">
        <v>0</v>
      </c>
      <c r="AE10939">
        <v>0</v>
      </c>
      <c r="AF10939">
        <v>0</v>
      </c>
      <c r="AG10939">
        <v>0</v>
      </c>
      <c r="AH10939">
        <v>0</v>
      </c>
      <c r="AI10939">
        <v>0</v>
      </c>
      <c r="AJ10939">
        <v>0</v>
      </c>
      <c r="AK10939">
        <v>0</v>
      </c>
      <c r="AL10939">
        <v>0</v>
      </c>
      <c r="AM10939">
        <v>0</v>
      </c>
    </row>
    <row r="10940" spans="1:39" x14ac:dyDescent="0.45">
      <c r="A10940" t="s">
        <v>42784</v>
      </c>
      <c r="B10940" t="s">
        <v>42785</v>
      </c>
      <c r="C10940" t="s">
        <v>42786</v>
      </c>
      <c r="D10940" t="s">
        <v>88</v>
      </c>
      <c r="E10940" t="s">
        <v>89</v>
      </c>
      <c r="F10940" t="s">
        <v>42787</v>
      </c>
      <c r="G10940" t="s">
        <v>45</v>
      </c>
      <c r="H10940" t="s">
        <v>46</v>
      </c>
      <c r="I10940" t="s">
        <v>58</v>
      </c>
      <c r="J10940" t="s">
        <v>198</v>
      </c>
      <c r="K10940" t="s">
        <v>833</v>
      </c>
      <c r="L10940">
        <v>5</v>
      </c>
      <c r="M10940" s="1">
        <v>36495</v>
      </c>
      <c r="N10940" s="2">
        <v>36495</v>
      </c>
      <c r="O10940" t="s">
        <v>6642</v>
      </c>
      <c r="P10940">
        <v>1999</v>
      </c>
      <c r="Q10940" s="1">
        <v>36791</v>
      </c>
      <c r="R10940" s="1">
        <v>39042</v>
      </c>
      <c r="S10940">
        <v>0</v>
      </c>
      <c r="T10940">
        <v>118300000</v>
      </c>
      <c r="U10940">
        <v>0</v>
      </c>
      <c r="V10940">
        <v>0</v>
      </c>
      <c r="W10940">
        <v>0</v>
      </c>
      <c r="X10940">
        <v>0</v>
      </c>
      <c r="Y10940">
        <v>0</v>
      </c>
      <c r="Z10940">
        <v>0</v>
      </c>
      <c r="AA10940">
        <v>0</v>
      </c>
      <c r="AB10940">
        <v>0</v>
      </c>
      <c r="AC10940">
        <v>0</v>
      </c>
      <c r="AD10940">
        <v>0</v>
      </c>
      <c r="AE10940">
        <v>0</v>
      </c>
      <c r="AF10940">
        <v>0</v>
      </c>
      <c r="AG10940">
        <v>36000000</v>
      </c>
      <c r="AH10940">
        <v>0</v>
      </c>
      <c r="AI10940">
        <v>72000000</v>
      </c>
      <c r="AJ10940">
        <v>10300000</v>
      </c>
      <c r="AK10940">
        <v>0</v>
      </c>
      <c r="AL10940">
        <v>0</v>
      </c>
      <c r="AM10940">
        <v>0</v>
      </c>
    </row>
    <row r="10941" spans="1:39" x14ac:dyDescent="0.45">
      <c r="A10941" t="s">
        <v>42788</v>
      </c>
      <c r="B10941" t="s">
        <v>42789</v>
      </c>
      <c r="C10941" t="s">
        <v>42790</v>
      </c>
      <c r="D10941" t="s">
        <v>2383</v>
      </c>
      <c r="E10941" t="s">
        <v>2384</v>
      </c>
      <c r="F10941" t="s">
        <v>5081</v>
      </c>
      <c r="G10941" t="s">
        <v>101</v>
      </c>
      <c r="H10941" t="s">
        <v>46</v>
      </c>
      <c r="I10941" t="s">
        <v>58</v>
      </c>
      <c r="J10941" t="s">
        <v>59</v>
      </c>
      <c r="K10941" t="s">
        <v>59</v>
      </c>
      <c r="L10941">
        <v>2</v>
      </c>
      <c r="M10941" s="1">
        <v>40148</v>
      </c>
      <c r="N10941" s="2">
        <v>40148</v>
      </c>
      <c r="O10941" t="s">
        <v>702</v>
      </c>
      <c r="P10941">
        <v>2009</v>
      </c>
      <c r="Q10941" s="1">
        <v>39904</v>
      </c>
      <c r="R10941" s="1">
        <v>40148</v>
      </c>
      <c r="S10941">
        <v>55000</v>
      </c>
      <c r="T10941">
        <v>0</v>
      </c>
      <c r="U10941">
        <v>0</v>
      </c>
      <c r="V10941">
        <v>0</v>
      </c>
      <c r="W10941">
        <v>0</v>
      </c>
      <c r="X10941">
        <v>0</v>
      </c>
      <c r="Y10941">
        <v>300000</v>
      </c>
      <c r="Z10941">
        <v>0</v>
      </c>
      <c r="AA10941">
        <v>0</v>
      </c>
      <c r="AB10941">
        <v>0</v>
      </c>
      <c r="AC10941">
        <v>0</v>
      </c>
      <c r="AD10941">
        <v>0</v>
      </c>
      <c r="AE10941">
        <v>0</v>
      </c>
      <c r="AF10941">
        <v>0</v>
      </c>
      <c r="AG10941">
        <v>0</v>
      </c>
      <c r="AH10941">
        <v>0</v>
      </c>
      <c r="AI10941">
        <v>0</v>
      </c>
      <c r="AJ10941">
        <v>0</v>
      </c>
      <c r="AK10941">
        <v>0</v>
      </c>
      <c r="AL10941">
        <v>0</v>
      </c>
      <c r="AM10941">
        <v>0</v>
      </c>
    </row>
    <row r="10942" spans="1:39" x14ac:dyDescent="0.45">
      <c r="A10942" t="s">
        <v>42791</v>
      </c>
      <c r="B10942" t="s">
        <v>42792</v>
      </c>
      <c r="C10942" t="s">
        <v>42793</v>
      </c>
      <c r="D10942" t="s">
        <v>389</v>
      </c>
      <c r="E10942" t="s">
        <v>390</v>
      </c>
      <c r="F10942" t="s">
        <v>42794</v>
      </c>
      <c r="G10942" t="s">
        <v>57</v>
      </c>
      <c r="H10942" t="s">
        <v>46</v>
      </c>
      <c r="I10942" t="s">
        <v>47</v>
      </c>
      <c r="J10942" t="s">
        <v>48</v>
      </c>
      <c r="K10942" t="s">
        <v>49</v>
      </c>
      <c r="L10942">
        <v>1</v>
      </c>
      <c r="M10942" s="1">
        <v>38718</v>
      </c>
      <c r="N10942" s="2">
        <v>38718</v>
      </c>
      <c r="O10942" t="s">
        <v>430</v>
      </c>
      <c r="P10942">
        <v>2006</v>
      </c>
      <c r="Q10942" s="1">
        <v>40554</v>
      </c>
      <c r="R10942" s="1">
        <v>40554</v>
      </c>
      <c r="S10942">
        <v>0</v>
      </c>
      <c r="T10942">
        <v>0</v>
      </c>
      <c r="U10942">
        <v>0</v>
      </c>
      <c r="V10942">
        <v>0</v>
      </c>
      <c r="W10942">
        <v>0</v>
      </c>
      <c r="X10942">
        <v>287685</v>
      </c>
      <c r="Y10942">
        <v>0</v>
      </c>
      <c r="Z10942">
        <v>0</v>
      </c>
      <c r="AA10942">
        <v>0</v>
      </c>
      <c r="AB10942">
        <v>0</v>
      </c>
      <c r="AC10942">
        <v>0</v>
      </c>
      <c r="AD10942">
        <v>0</v>
      </c>
      <c r="AE10942">
        <v>0</v>
      </c>
      <c r="AF10942">
        <v>0</v>
      </c>
      <c r="AG10942">
        <v>0</v>
      </c>
      <c r="AH10942">
        <v>0</v>
      </c>
      <c r="AI10942">
        <v>0</v>
      </c>
      <c r="AJ10942">
        <v>0</v>
      </c>
      <c r="AK10942">
        <v>0</v>
      </c>
      <c r="AL10942">
        <v>0</v>
      </c>
      <c r="AM10942">
        <v>0</v>
      </c>
    </row>
    <row r="10943" spans="1:39" x14ac:dyDescent="0.45">
      <c r="A10943" t="s">
        <v>42795</v>
      </c>
      <c r="B10943" t="s">
        <v>42796</v>
      </c>
      <c r="C10943" t="s">
        <v>42797</v>
      </c>
      <c r="F10943" t="s">
        <v>114</v>
      </c>
      <c r="G10943" t="s">
        <v>57</v>
      </c>
      <c r="H10943" t="s">
        <v>46</v>
      </c>
      <c r="I10943" t="s">
        <v>58</v>
      </c>
      <c r="J10943" t="s">
        <v>59</v>
      </c>
      <c r="K10943" t="s">
        <v>7433</v>
      </c>
      <c r="L10943">
        <v>1</v>
      </c>
      <c r="M10943" s="1">
        <v>17533</v>
      </c>
      <c r="N10943" s="2">
        <v>17533</v>
      </c>
      <c r="O10943" t="s">
        <v>34675</v>
      </c>
      <c r="P10943">
        <v>1948</v>
      </c>
      <c r="Q10943" s="1">
        <v>41967</v>
      </c>
      <c r="R10943" s="1">
        <v>41967</v>
      </c>
      <c r="S10943">
        <v>0</v>
      </c>
      <c r="T10943">
        <v>0</v>
      </c>
      <c r="U10943">
        <v>0</v>
      </c>
      <c r="V10943">
        <v>0</v>
      </c>
      <c r="W10943">
        <v>0</v>
      </c>
      <c r="X10943">
        <v>0</v>
      </c>
      <c r="Y10943">
        <v>0</v>
      </c>
      <c r="Z10943">
        <v>0</v>
      </c>
      <c r="AA10943">
        <v>0</v>
      </c>
      <c r="AB10943">
        <v>0</v>
      </c>
      <c r="AC10943">
        <v>0</v>
      </c>
      <c r="AD10943">
        <v>0</v>
      </c>
      <c r="AE10943">
        <v>0</v>
      </c>
      <c r="AF10943">
        <v>0</v>
      </c>
      <c r="AG10943">
        <v>0</v>
      </c>
      <c r="AH10943">
        <v>0</v>
      </c>
      <c r="AI10943">
        <v>0</v>
      </c>
      <c r="AJ10943">
        <v>0</v>
      </c>
      <c r="AK10943">
        <v>0</v>
      </c>
      <c r="AL10943">
        <v>0</v>
      </c>
      <c r="AM10943">
        <v>0</v>
      </c>
    </row>
    <row r="10944" spans="1:39" x14ac:dyDescent="0.45">
      <c r="A10944" t="s">
        <v>42798</v>
      </c>
      <c r="B10944" t="s">
        <v>42799</v>
      </c>
      <c r="C10944" t="s">
        <v>42800</v>
      </c>
      <c r="D10944" t="s">
        <v>558</v>
      </c>
      <c r="E10944" t="s">
        <v>559</v>
      </c>
      <c r="F10944" t="s">
        <v>42801</v>
      </c>
      <c r="G10944" t="s">
        <v>57</v>
      </c>
      <c r="H10944" t="s">
        <v>223</v>
      </c>
      <c r="J10944" t="s">
        <v>396</v>
      </c>
      <c r="L10944">
        <v>2</v>
      </c>
      <c r="Q10944" s="1">
        <v>41365</v>
      </c>
      <c r="R10944" s="1">
        <v>41487</v>
      </c>
      <c r="S10944">
        <v>0</v>
      </c>
      <c r="T10944">
        <v>0</v>
      </c>
      <c r="U10944">
        <v>0</v>
      </c>
      <c r="V10944">
        <v>0</v>
      </c>
      <c r="W10944">
        <v>0</v>
      </c>
      <c r="X10944">
        <v>0</v>
      </c>
      <c r="Y10944">
        <v>649456</v>
      </c>
      <c r="Z10944">
        <v>0</v>
      </c>
      <c r="AA10944">
        <v>0</v>
      </c>
      <c r="AB10944">
        <v>0</v>
      </c>
      <c r="AC10944">
        <v>0</v>
      </c>
      <c r="AD10944">
        <v>0</v>
      </c>
      <c r="AE10944">
        <v>0</v>
      </c>
      <c r="AF10944">
        <v>0</v>
      </c>
      <c r="AG10944">
        <v>0</v>
      </c>
      <c r="AH10944">
        <v>0</v>
      </c>
      <c r="AI10944">
        <v>0</v>
      </c>
      <c r="AJ10944">
        <v>0</v>
      </c>
      <c r="AK10944">
        <v>0</v>
      </c>
      <c r="AL10944">
        <v>0</v>
      </c>
      <c r="AM10944">
        <v>0</v>
      </c>
    </row>
    <row r="10945" spans="1:39" x14ac:dyDescent="0.45">
      <c r="A10945" t="s">
        <v>42802</v>
      </c>
      <c r="B10945" t="s">
        <v>42803</v>
      </c>
      <c r="C10945" t="s">
        <v>42804</v>
      </c>
      <c r="D10945" t="s">
        <v>774</v>
      </c>
      <c r="E10945" t="s">
        <v>775</v>
      </c>
      <c r="F10945" t="s">
        <v>42805</v>
      </c>
      <c r="G10945" t="s">
        <v>101</v>
      </c>
      <c r="H10945" t="s">
        <v>46</v>
      </c>
      <c r="I10945" t="s">
        <v>1095</v>
      </c>
      <c r="J10945" t="s">
        <v>1096</v>
      </c>
      <c r="K10945" t="s">
        <v>6868</v>
      </c>
      <c r="L10945">
        <v>3</v>
      </c>
      <c r="M10945" s="1">
        <v>36892</v>
      </c>
      <c r="N10945" s="2">
        <v>36892</v>
      </c>
      <c r="O10945" t="s">
        <v>172</v>
      </c>
      <c r="P10945">
        <v>2001</v>
      </c>
      <c r="Q10945" s="1">
        <v>39771</v>
      </c>
      <c r="R10945" s="1">
        <v>40785</v>
      </c>
      <c r="S10945">
        <v>0</v>
      </c>
      <c r="T10945">
        <v>42700000</v>
      </c>
      <c r="U10945">
        <v>0</v>
      </c>
      <c r="V10945">
        <v>0</v>
      </c>
      <c r="W10945">
        <v>0</v>
      </c>
      <c r="X10945">
        <v>0</v>
      </c>
      <c r="Y10945">
        <v>0</v>
      </c>
      <c r="Z10945">
        <v>0</v>
      </c>
      <c r="AA10945">
        <v>0</v>
      </c>
      <c r="AB10945">
        <v>0</v>
      </c>
      <c r="AC10945">
        <v>0</v>
      </c>
      <c r="AD10945">
        <v>0</v>
      </c>
      <c r="AE10945">
        <v>0</v>
      </c>
      <c r="AF10945">
        <v>0</v>
      </c>
      <c r="AG10945">
        <v>15000000</v>
      </c>
      <c r="AH10945">
        <v>0</v>
      </c>
      <c r="AI10945">
        <v>0</v>
      </c>
      <c r="AJ10945">
        <v>0</v>
      </c>
      <c r="AK10945">
        <v>0</v>
      </c>
      <c r="AL10945">
        <v>0</v>
      </c>
      <c r="AM10945">
        <v>0</v>
      </c>
    </row>
    <row r="10946" spans="1:39" x14ac:dyDescent="0.45">
      <c r="A10946" t="s">
        <v>42806</v>
      </c>
      <c r="B10946" t="s">
        <v>42807</v>
      </c>
      <c r="C10946" t="s">
        <v>42808</v>
      </c>
      <c r="D10946" t="s">
        <v>228</v>
      </c>
      <c r="E10946" t="s">
        <v>229</v>
      </c>
      <c r="F10946" t="s">
        <v>3536</v>
      </c>
      <c r="G10946" t="s">
        <v>57</v>
      </c>
      <c r="H10946" t="s">
        <v>223</v>
      </c>
      <c r="J10946" t="s">
        <v>311</v>
      </c>
      <c r="K10946" t="s">
        <v>311</v>
      </c>
      <c r="L10946">
        <v>4</v>
      </c>
      <c r="M10946" s="1">
        <v>40269</v>
      </c>
      <c r="N10946" s="2">
        <v>40269</v>
      </c>
      <c r="O10946" t="s">
        <v>1166</v>
      </c>
      <c r="P10946">
        <v>2010</v>
      </c>
      <c r="Q10946" s="1">
        <v>40544</v>
      </c>
      <c r="R10946" s="1">
        <v>41898</v>
      </c>
      <c r="S10946">
        <v>0</v>
      </c>
      <c r="T10946">
        <v>67000000</v>
      </c>
      <c r="U10946">
        <v>0</v>
      </c>
      <c r="V10946">
        <v>0</v>
      </c>
      <c r="W10946">
        <v>0</v>
      </c>
      <c r="X10946">
        <v>0</v>
      </c>
      <c r="Y10946">
        <v>0</v>
      </c>
      <c r="Z10946">
        <v>0</v>
      </c>
      <c r="AA10946">
        <v>0</v>
      </c>
      <c r="AB10946">
        <v>0</v>
      </c>
      <c r="AC10946">
        <v>0</v>
      </c>
      <c r="AD10946">
        <v>0</v>
      </c>
      <c r="AE10946">
        <v>0</v>
      </c>
      <c r="AF10946">
        <v>1000000</v>
      </c>
      <c r="AG10946">
        <v>1000000</v>
      </c>
      <c r="AH10946">
        <v>15000000</v>
      </c>
      <c r="AI10946">
        <v>50000000</v>
      </c>
      <c r="AJ10946">
        <v>0</v>
      </c>
      <c r="AK10946">
        <v>0</v>
      </c>
      <c r="AL10946">
        <v>0</v>
      </c>
      <c r="AM10946">
        <v>0</v>
      </c>
    </row>
    <row r="10947" spans="1:39" x14ac:dyDescent="0.45">
      <c r="A10947" t="s">
        <v>42809</v>
      </c>
      <c r="B10947" t="s">
        <v>42810</v>
      </c>
      <c r="C10947" t="s">
        <v>42811</v>
      </c>
      <c r="D10947" t="s">
        <v>315</v>
      </c>
      <c r="E10947" t="s">
        <v>316</v>
      </c>
      <c r="F10947" t="s">
        <v>27283</v>
      </c>
      <c r="G10947" t="s">
        <v>57</v>
      </c>
      <c r="H10947" t="s">
        <v>223</v>
      </c>
      <c r="J10947" t="s">
        <v>224</v>
      </c>
      <c r="K10947" t="s">
        <v>224</v>
      </c>
      <c r="L10947">
        <v>1</v>
      </c>
      <c r="M10947" s="1">
        <v>40725</v>
      </c>
      <c r="N10947" s="2">
        <v>40725</v>
      </c>
      <c r="O10947" t="s">
        <v>250</v>
      </c>
      <c r="P10947">
        <v>2011</v>
      </c>
      <c r="Q10947" s="1">
        <v>41456</v>
      </c>
      <c r="R10947" s="1">
        <v>41456</v>
      </c>
      <c r="S10947">
        <v>0</v>
      </c>
      <c r="T10947">
        <v>811820</v>
      </c>
      <c r="U10947">
        <v>0</v>
      </c>
      <c r="V10947">
        <v>0</v>
      </c>
      <c r="W10947">
        <v>0</v>
      </c>
      <c r="X10947">
        <v>0</v>
      </c>
      <c r="Y10947">
        <v>0</v>
      </c>
      <c r="Z10947">
        <v>0</v>
      </c>
      <c r="AA10947">
        <v>0</v>
      </c>
      <c r="AB10947">
        <v>0</v>
      </c>
      <c r="AC10947">
        <v>0</v>
      </c>
      <c r="AD10947">
        <v>0</v>
      </c>
      <c r="AE10947">
        <v>0</v>
      </c>
      <c r="AF10947">
        <v>811820</v>
      </c>
      <c r="AG10947">
        <v>0</v>
      </c>
      <c r="AH10947">
        <v>0</v>
      </c>
      <c r="AI10947">
        <v>0</v>
      </c>
      <c r="AJ10947">
        <v>0</v>
      </c>
      <c r="AK10947">
        <v>0</v>
      </c>
      <c r="AL10947">
        <v>0</v>
      </c>
      <c r="AM10947">
        <v>0</v>
      </c>
    </row>
    <row r="10948" spans="1:39" x14ac:dyDescent="0.45">
      <c r="A10948" t="s">
        <v>42812</v>
      </c>
      <c r="B10948" t="s">
        <v>42813</v>
      </c>
      <c r="C10948" t="s">
        <v>42814</v>
      </c>
      <c r="D10948" t="s">
        <v>127</v>
      </c>
      <c r="E10948" t="s">
        <v>128</v>
      </c>
      <c r="F10948" t="s">
        <v>114</v>
      </c>
      <c r="G10948" t="s">
        <v>57</v>
      </c>
      <c r="H10948" t="s">
        <v>223</v>
      </c>
      <c r="J10948" t="s">
        <v>311</v>
      </c>
      <c r="K10948" t="s">
        <v>311</v>
      </c>
      <c r="L10948">
        <v>2</v>
      </c>
      <c r="Q10948" s="1">
        <v>41153</v>
      </c>
      <c r="R10948" s="1">
        <v>41842</v>
      </c>
      <c r="S10948">
        <v>0</v>
      </c>
      <c r="T10948">
        <v>0</v>
      </c>
      <c r="U10948">
        <v>0</v>
      </c>
      <c r="V10948">
        <v>0</v>
      </c>
      <c r="W10948">
        <v>0</v>
      </c>
      <c r="X10948">
        <v>0</v>
      </c>
      <c r="Y10948">
        <v>0</v>
      </c>
      <c r="Z10948">
        <v>0</v>
      </c>
      <c r="AA10948">
        <v>0</v>
      </c>
      <c r="AB10948">
        <v>0</v>
      </c>
      <c r="AC10948">
        <v>0</v>
      </c>
      <c r="AD10948">
        <v>0</v>
      </c>
      <c r="AE10948">
        <v>0</v>
      </c>
      <c r="AF10948">
        <v>0</v>
      </c>
      <c r="AG10948">
        <v>0</v>
      </c>
      <c r="AH10948">
        <v>0</v>
      </c>
      <c r="AI10948">
        <v>0</v>
      </c>
      <c r="AJ10948">
        <v>0</v>
      </c>
      <c r="AK10948">
        <v>0</v>
      </c>
      <c r="AL10948">
        <v>0</v>
      </c>
      <c r="AM10948">
        <v>0</v>
      </c>
    </row>
    <row r="10949" spans="1:39" x14ac:dyDescent="0.45">
      <c r="A10949" t="s">
        <v>42815</v>
      </c>
      <c r="B10949" t="s">
        <v>42816</v>
      </c>
      <c r="C10949" t="s">
        <v>42817</v>
      </c>
      <c r="D10949" t="s">
        <v>42818</v>
      </c>
      <c r="E10949" t="s">
        <v>1335</v>
      </c>
      <c r="F10949" t="s">
        <v>230</v>
      </c>
      <c r="G10949" t="s">
        <v>45</v>
      </c>
      <c r="H10949" t="s">
        <v>46</v>
      </c>
      <c r="I10949" t="s">
        <v>58</v>
      </c>
      <c r="J10949" t="s">
        <v>198</v>
      </c>
      <c r="K10949" t="s">
        <v>199</v>
      </c>
      <c r="L10949">
        <v>1</v>
      </c>
      <c r="M10949" s="1">
        <v>38991</v>
      </c>
      <c r="N10949" s="2">
        <v>38991</v>
      </c>
      <c r="O10949" t="s">
        <v>1347</v>
      </c>
      <c r="P10949">
        <v>2006</v>
      </c>
      <c r="Q10949" s="1">
        <v>39417</v>
      </c>
      <c r="R10949" s="1">
        <v>39417</v>
      </c>
      <c r="S10949">
        <v>0</v>
      </c>
      <c r="T10949">
        <v>3000000</v>
      </c>
      <c r="U10949">
        <v>0</v>
      </c>
      <c r="V10949">
        <v>0</v>
      </c>
      <c r="W10949">
        <v>0</v>
      </c>
      <c r="X10949">
        <v>0</v>
      </c>
      <c r="Y10949">
        <v>0</v>
      </c>
      <c r="Z10949">
        <v>0</v>
      </c>
      <c r="AA10949">
        <v>0</v>
      </c>
      <c r="AB10949">
        <v>0</v>
      </c>
      <c r="AC10949">
        <v>0</v>
      </c>
      <c r="AD10949">
        <v>0</v>
      </c>
      <c r="AE10949">
        <v>0</v>
      </c>
      <c r="AF10949">
        <v>3000000</v>
      </c>
      <c r="AG10949">
        <v>0</v>
      </c>
      <c r="AH10949">
        <v>0</v>
      </c>
      <c r="AI10949">
        <v>0</v>
      </c>
      <c r="AJ10949">
        <v>0</v>
      </c>
      <c r="AK10949">
        <v>0</v>
      </c>
      <c r="AL10949">
        <v>0</v>
      </c>
      <c r="AM10949">
        <v>0</v>
      </c>
    </row>
    <row r="10950" spans="1:39" x14ac:dyDescent="0.45">
      <c r="A10950" t="s">
        <v>42819</v>
      </c>
      <c r="B10950" t="s">
        <v>42820</v>
      </c>
      <c r="C10950" t="s">
        <v>42821</v>
      </c>
      <c r="D10950" t="s">
        <v>461</v>
      </c>
      <c r="E10950" t="s">
        <v>462</v>
      </c>
      <c r="F10950" t="s">
        <v>1458</v>
      </c>
      <c r="G10950" t="s">
        <v>57</v>
      </c>
      <c r="H10950" t="s">
        <v>46</v>
      </c>
      <c r="I10950" t="s">
        <v>81</v>
      </c>
      <c r="J10950" t="s">
        <v>1436</v>
      </c>
      <c r="K10950" t="s">
        <v>1436</v>
      </c>
      <c r="L10950">
        <v>1</v>
      </c>
      <c r="M10950" s="1">
        <v>41640</v>
      </c>
      <c r="N10950" s="2">
        <v>41640</v>
      </c>
      <c r="O10950" t="s">
        <v>84</v>
      </c>
      <c r="P10950">
        <v>2014</v>
      </c>
      <c r="Q10950" s="1">
        <v>41640</v>
      </c>
      <c r="R10950" s="1">
        <v>41640</v>
      </c>
      <c r="S10950">
        <v>0</v>
      </c>
      <c r="T10950">
        <v>15000000</v>
      </c>
      <c r="U10950">
        <v>0</v>
      </c>
      <c r="V10950">
        <v>0</v>
      </c>
      <c r="W10950">
        <v>0</v>
      </c>
      <c r="X10950">
        <v>0</v>
      </c>
      <c r="Y10950">
        <v>0</v>
      </c>
      <c r="Z10950">
        <v>0</v>
      </c>
      <c r="AA10950">
        <v>0</v>
      </c>
      <c r="AB10950">
        <v>0</v>
      </c>
      <c r="AC10950">
        <v>0</v>
      </c>
      <c r="AD10950">
        <v>0</v>
      </c>
      <c r="AE10950">
        <v>0</v>
      </c>
      <c r="AF10950">
        <v>0</v>
      </c>
      <c r="AG10950">
        <v>0</v>
      </c>
      <c r="AH10950">
        <v>0</v>
      </c>
      <c r="AI10950">
        <v>0</v>
      </c>
      <c r="AJ10950">
        <v>0</v>
      </c>
      <c r="AK10950">
        <v>0</v>
      </c>
      <c r="AL10950">
        <v>0</v>
      </c>
      <c r="AM10950">
        <v>0</v>
      </c>
    </row>
    <row r="10951" spans="1:39" x14ac:dyDescent="0.45">
      <c r="A10951" t="s">
        <v>42822</v>
      </c>
      <c r="B10951" t="s">
        <v>42823</v>
      </c>
      <c r="C10951" t="s">
        <v>42824</v>
      </c>
      <c r="F10951" t="s">
        <v>114</v>
      </c>
      <c r="G10951" t="s">
        <v>57</v>
      </c>
      <c r="L10951">
        <v>1</v>
      </c>
      <c r="Q10951" s="1">
        <v>40179</v>
      </c>
      <c r="R10951" s="1">
        <v>40179</v>
      </c>
      <c r="S10951">
        <v>0</v>
      </c>
      <c r="T10951">
        <v>0</v>
      </c>
      <c r="U10951">
        <v>0</v>
      </c>
      <c r="V10951">
        <v>0</v>
      </c>
      <c r="W10951">
        <v>0</v>
      </c>
      <c r="X10951">
        <v>0</v>
      </c>
      <c r="Y10951">
        <v>0</v>
      </c>
      <c r="Z10951">
        <v>0</v>
      </c>
      <c r="AA10951">
        <v>0</v>
      </c>
      <c r="AB10951">
        <v>0</v>
      </c>
      <c r="AC10951">
        <v>0</v>
      </c>
      <c r="AD10951">
        <v>0</v>
      </c>
      <c r="AE10951">
        <v>0</v>
      </c>
      <c r="AF10951">
        <v>0</v>
      </c>
      <c r="AG10951">
        <v>0</v>
      </c>
      <c r="AH10951">
        <v>0</v>
      </c>
      <c r="AI10951">
        <v>0</v>
      </c>
      <c r="AJ10951">
        <v>0</v>
      </c>
      <c r="AK10951">
        <v>0</v>
      </c>
      <c r="AL10951">
        <v>0</v>
      </c>
      <c r="AM10951">
        <v>0</v>
      </c>
    </row>
    <row r="10952" spans="1:39" x14ac:dyDescent="0.45">
      <c r="A10952" t="s">
        <v>42825</v>
      </c>
      <c r="B10952" t="s">
        <v>42826</v>
      </c>
      <c r="C10952" t="s">
        <v>42827</v>
      </c>
      <c r="D10952" t="s">
        <v>42828</v>
      </c>
      <c r="E10952" t="s">
        <v>4635</v>
      </c>
      <c r="F10952" t="s">
        <v>1927</v>
      </c>
      <c r="G10952" t="s">
        <v>57</v>
      </c>
      <c r="H10952" t="s">
        <v>46</v>
      </c>
      <c r="I10952" t="s">
        <v>205</v>
      </c>
      <c r="J10952" t="s">
        <v>206</v>
      </c>
      <c r="K10952" t="s">
        <v>206</v>
      </c>
      <c r="L10952">
        <v>4</v>
      </c>
      <c r="M10952" s="1">
        <v>35582</v>
      </c>
      <c r="N10952" s="2">
        <v>35582</v>
      </c>
      <c r="O10952" t="s">
        <v>1252</v>
      </c>
      <c r="P10952">
        <v>1997</v>
      </c>
      <c r="Q10952" s="1">
        <v>38530</v>
      </c>
      <c r="R10952" s="1">
        <v>39979</v>
      </c>
      <c r="S10952">
        <v>0</v>
      </c>
      <c r="T10952">
        <v>28500000</v>
      </c>
      <c r="U10952">
        <v>0</v>
      </c>
      <c r="V10952">
        <v>0</v>
      </c>
      <c r="W10952">
        <v>0</v>
      </c>
      <c r="X10952">
        <v>2000000</v>
      </c>
      <c r="Y10952">
        <v>0</v>
      </c>
      <c r="Z10952">
        <v>0</v>
      </c>
      <c r="AA10952">
        <v>0</v>
      </c>
      <c r="AB10952">
        <v>0</v>
      </c>
      <c r="AC10952">
        <v>0</v>
      </c>
      <c r="AD10952">
        <v>0</v>
      </c>
      <c r="AE10952">
        <v>0</v>
      </c>
      <c r="AF10952">
        <v>22500000</v>
      </c>
      <c r="AG10952">
        <v>6000000</v>
      </c>
      <c r="AH10952">
        <v>0</v>
      </c>
      <c r="AI10952">
        <v>0</v>
      </c>
      <c r="AJ10952">
        <v>0</v>
      </c>
      <c r="AK10952">
        <v>0</v>
      </c>
      <c r="AL10952">
        <v>0</v>
      </c>
      <c r="AM10952">
        <v>0</v>
      </c>
    </row>
    <row r="10953" spans="1:39" x14ac:dyDescent="0.45">
      <c r="A10953" t="s">
        <v>42829</v>
      </c>
      <c r="B10953" t="s">
        <v>42830</v>
      </c>
      <c r="C10953" t="s">
        <v>42831</v>
      </c>
      <c r="D10953" t="s">
        <v>127</v>
      </c>
      <c r="E10953" t="s">
        <v>128</v>
      </c>
      <c r="F10953" t="s">
        <v>230</v>
      </c>
      <c r="G10953" t="s">
        <v>57</v>
      </c>
      <c r="H10953" t="s">
        <v>223</v>
      </c>
      <c r="J10953" t="s">
        <v>224</v>
      </c>
      <c r="K10953" t="s">
        <v>224</v>
      </c>
      <c r="L10953">
        <v>1</v>
      </c>
      <c r="Q10953" s="1">
        <v>41284</v>
      </c>
      <c r="R10953" s="1">
        <v>41284</v>
      </c>
      <c r="S10953">
        <v>3000000</v>
      </c>
      <c r="T10953">
        <v>0</v>
      </c>
      <c r="U10953">
        <v>0</v>
      </c>
      <c r="V10953">
        <v>0</v>
      </c>
      <c r="W10953">
        <v>0</v>
      </c>
      <c r="X10953">
        <v>0</v>
      </c>
      <c r="Y10953">
        <v>0</v>
      </c>
      <c r="Z10953">
        <v>0</v>
      </c>
      <c r="AA10953">
        <v>0</v>
      </c>
      <c r="AB10953">
        <v>0</v>
      </c>
      <c r="AC10953">
        <v>0</v>
      </c>
      <c r="AD10953">
        <v>0</v>
      </c>
      <c r="AE10953">
        <v>0</v>
      </c>
      <c r="AF10953">
        <v>0</v>
      </c>
      <c r="AG10953">
        <v>0</v>
      </c>
      <c r="AH10953">
        <v>0</v>
      </c>
      <c r="AI10953">
        <v>0</v>
      </c>
      <c r="AJ10953">
        <v>0</v>
      </c>
      <c r="AK10953">
        <v>0</v>
      </c>
      <c r="AL10953">
        <v>0</v>
      </c>
      <c r="AM10953">
        <v>0</v>
      </c>
    </row>
    <row r="10954" spans="1:39" x14ac:dyDescent="0.45">
      <c r="A10954" t="s">
        <v>42832</v>
      </c>
      <c r="B10954" t="s">
        <v>42833</v>
      </c>
      <c r="C10954" t="s">
        <v>42834</v>
      </c>
      <c r="D10954" t="s">
        <v>42835</v>
      </c>
      <c r="E10954" t="s">
        <v>5546</v>
      </c>
      <c r="F10954" t="s">
        <v>73</v>
      </c>
      <c r="G10954" t="s">
        <v>57</v>
      </c>
      <c r="H10954" t="s">
        <v>715</v>
      </c>
      <c r="J10954" t="s">
        <v>716</v>
      </c>
      <c r="K10954" t="s">
        <v>716</v>
      </c>
      <c r="L10954">
        <v>1</v>
      </c>
      <c r="M10954" s="1">
        <v>40940</v>
      </c>
      <c r="N10954" s="2">
        <v>40940</v>
      </c>
      <c r="O10954" t="s">
        <v>132</v>
      </c>
      <c r="P10954">
        <v>2012</v>
      </c>
      <c r="Q10954" s="1">
        <v>41123</v>
      </c>
      <c r="R10954" s="1">
        <v>41123</v>
      </c>
      <c r="S10954">
        <v>1500000</v>
      </c>
      <c r="T10954">
        <v>0</v>
      </c>
      <c r="U10954">
        <v>0</v>
      </c>
      <c r="V10954">
        <v>0</v>
      </c>
      <c r="W10954">
        <v>0</v>
      </c>
      <c r="X10954">
        <v>0</v>
      </c>
      <c r="Y10954">
        <v>0</v>
      </c>
      <c r="Z10954">
        <v>0</v>
      </c>
      <c r="AA10954">
        <v>0</v>
      </c>
      <c r="AB10954">
        <v>0</v>
      </c>
      <c r="AC10954">
        <v>0</v>
      </c>
      <c r="AD10954">
        <v>0</v>
      </c>
      <c r="AE10954">
        <v>0</v>
      </c>
      <c r="AF10954">
        <v>0</v>
      </c>
      <c r="AG10954">
        <v>0</v>
      </c>
      <c r="AH10954">
        <v>0</v>
      </c>
      <c r="AI10954">
        <v>0</v>
      </c>
      <c r="AJ10954">
        <v>0</v>
      </c>
      <c r="AK10954">
        <v>0</v>
      </c>
      <c r="AL10954">
        <v>0</v>
      </c>
      <c r="AM10954">
        <v>0</v>
      </c>
    </row>
    <row r="10955" spans="1:39" x14ac:dyDescent="0.45">
      <c r="A10955" t="s">
        <v>42836</v>
      </c>
      <c r="B10955" t="s">
        <v>42837</v>
      </c>
      <c r="C10955" t="s">
        <v>42838</v>
      </c>
      <c r="D10955" t="s">
        <v>646</v>
      </c>
      <c r="E10955" t="s">
        <v>43</v>
      </c>
      <c r="F10955" t="s">
        <v>114</v>
      </c>
      <c r="G10955" t="s">
        <v>57</v>
      </c>
      <c r="H10955" t="s">
        <v>223</v>
      </c>
      <c r="J10955" t="s">
        <v>224</v>
      </c>
      <c r="K10955" t="s">
        <v>224</v>
      </c>
      <c r="L10955">
        <v>3</v>
      </c>
      <c r="Q10955" s="1">
        <v>38353</v>
      </c>
      <c r="R10955" s="1">
        <v>40238</v>
      </c>
      <c r="S10955">
        <v>0</v>
      </c>
      <c r="T10955">
        <v>0</v>
      </c>
      <c r="U10955">
        <v>0</v>
      </c>
      <c r="V10955">
        <v>0</v>
      </c>
      <c r="W10955">
        <v>0</v>
      </c>
      <c r="X10955">
        <v>0</v>
      </c>
      <c r="Y10955">
        <v>0</v>
      </c>
      <c r="Z10955">
        <v>0</v>
      </c>
      <c r="AA10955">
        <v>0</v>
      </c>
      <c r="AB10955">
        <v>0</v>
      </c>
      <c r="AC10955">
        <v>0</v>
      </c>
      <c r="AD10955">
        <v>0</v>
      </c>
      <c r="AE10955">
        <v>0</v>
      </c>
      <c r="AF10955">
        <v>0</v>
      </c>
      <c r="AG10955">
        <v>0</v>
      </c>
      <c r="AH10955">
        <v>0</v>
      </c>
      <c r="AI10955">
        <v>0</v>
      </c>
      <c r="AJ10955">
        <v>0</v>
      </c>
      <c r="AK10955">
        <v>0</v>
      </c>
      <c r="AL10955">
        <v>0</v>
      </c>
      <c r="AM10955">
        <v>0</v>
      </c>
    </row>
    <row r="10956" spans="1:39" x14ac:dyDescent="0.45">
      <c r="A10956" t="s">
        <v>42839</v>
      </c>
      <c r="B10956" t="s">
        <v>42840</v>
      </c>
      <c r="C10956" t="s">
        <v>42841</v>
      </c>
      <c r="D10956" t="s">
        <v>42842</v>
      </c>
      <c r="E10956" t="s">
        <v>3764</v>
      </c>
      <c r="F10956" t="s">
        <v>1458</v>
      </c>
      <c r="G10956" t="s">
        <v>57</v>
      </c>
      <c r="H10956" t="s">
        <v>46</v>
      </c>
      <c r="I10956" t="s">
        <v>58</v>
      </c>
      <c r="J10956" t="s">
        <v>59</v>
      </c>
      <c r="K10956" t="s">
        <v>59</v>
      </c>
      <c r="L10956">
        <v>1</v>
      </c>
      <c r="M10956" s="1">
        <v>40179</v>
      </c>
      <c r="N10956" s="2">
        <v>40179</v>
      </c>
      <c r="O10956" t="s">
        <v>118</v>
      </c>
      <c r="P10956">
        <v>2010</v>
      </c>
      <c r="Q10956" s="1">
        <v>41429</v>
      </c>
      <c r="R10956" s="1">
        <v>41429</v>
      </c>
      <c r="S10956">
        <v>0</v>
      </c>
      <c r="T10956">
        <v>0</v>
      </c>
      <c r="U10956">
        <v>0</v>
      </c>
      <c r="V10956">
        <v>0</v>
      </c>
      <c r="W10956">
        <v>0</v>
      </c>
      <c r="X10956">
        <v>0</v>
      </c>
      <c r="Y10956">
        <v>0</v>
      </c>
      <c r="Z10956">
        <v>0</v>
      </c>
      <c r="AA10956">
        <v>15000000</v>
      </c>
      <c r="AB10956">
        <v>0</v>
      </c>
      <c r="AC10956">
        <v>0</v>
      </c>
      <c r="AD10956">
        <v>0</v>
      </c>
      <c r="AE10956">
        <v>0</v>
      </c>
      <c r="AF10956">
        <v>0</v>
      </c>
      <c r="AG10956">
        <v>0</v>
      </c>
      <c r="AH10956">
        <v>0</v>
      </c>
      <c r="AI10956">
        <v>0</v>
      </c>
      <c r="AJ10956">
        <v>0</v>
      </c>
      <c r="AK10956">
        <v>0</v>
      </c>
      <c r="AL10956">
        <v>0</v>
      </c>
      <c r="AM10956">
        <v>0</v>
      </c>
    </row>
    <row r="10957" spans="1:39" x14ac:dyDescent="0.45">
      <c r="A10957" t="s">
        <v>42843</v>
      </c>
      <c r="B10957" t="s">
        <v>42844</v>
      </c>
      <c r="C10957" t="s">
        <v>42845</v>
      </c>
      <c r="D10957" t="s">
        <v>293</v>
      </c>
      <c r="E10957" t="s">
        <v>294</v>
      </c>
      <c r="F10957" t="s">
        <v>42846</v>
      </c>
      <c r="H10957" t="s">
        <v>46</v>
      </c>
      <c r="I10957" t="s">
        <v>136</v>
      </c>
      <c r="J10957" t="s">
        <v>1672</v>
      </c>
      <c r="K10957" t="s">
        <v>1672</v>
      </c>
      <c r="L10957">
        <v>2</v>
      </c>
      <c r="Q10957" s="1">
        <v>39979</v>
      </c>
      <c r="R10957" s="1">
        <v>41683</v>
      </c>
      <c r="S10957">
        <v>0</v>
      </c>
      <c r="T10957">
        <v>1397000</v>
      </c>
      <c r="U10957">
        <v>0</v>
      </c>
      <c r="V10957">
        <v>0</v>
      </c>
      <c r="W10957">
        <v>0</v>
      </c>
      <c r="X10957">
        <v>0</v>
      </c>
      <c r="Y10957">
        <v>0</v>
      </c>
      <c r="Z10957">
        <v>0</v>
      </c>
      <c r="AA10957">
        <v>0</v>
      </c>
      <c r="AB10957">
        <v>6000000</v>
      </c>
      <c r="AC10957">
        <v>0</v>
      </c>
      <c r="AD10957">
        <v>0</v>
      </c>
      <c r="AE10957">
        <v>0</v>
      </c>
      <c r="AF10957">
        <v>0</v>
      </c>
      <c r="AG10957">
        <v>0</v>
      </c>
      <c r="AH10957">
        <v>0</v>
      </c>
      <c r="AI10957">
        <v>0</v>
      </c>
      <c r="AJ10957">
        <v>0</v>
      </c>
      <c r="AK10957">
        <v>0</v>
      </c>
      <c r="AL10957">
        <v>0</v>
      </c>
      <c r="AM10957">
        <v>0</v>
      </c>
    </row>
    <row r="10958" spans="1:39" x14ac:dyDescent="0.45">
      <c r="A10958" t="s">
        <v>42847</v>
      </c>
      <c r="B10958" t="s">
        <v>42848</v>
      </c>
      <c r="C10958" t="s">
        <v>42849</v>
      </c>
      <c r="D10958" t="s">
        <v>127</v>
      </c>
      <c r="E10958" t="s">
        <v>128</v>
      </c>
      <c r="F10958" t="s">
        <v>114</v>
      </c>
      <c r="G10958" t="s">
        <v>45</v>
      </c>
      <c r="H10958" t="s">
        <v>475</v>
      </c>
      <c r="J10958" t="s">
        <v>476</v>
      </c>
      <c r="K10958" t="s">
        <v>476</v>
      </c>
      <c r="L10958">
        <v>1</v>
      </c>
      <c r="M10958" s="1">
        <v>40247</v>
      </c>
      <c r="N10958" s="2">
        <v>40238</v>
      </c>
      <c r="O10958" t="s">
        <v>118</v>
      </c>
      <c r="P10958">
        <v>2010</v>
      </c>
      <c r="Q10958" s="1">
        <v>40408</v>
      </c>
      <c r="R10958" s="1">
        <v>40408</v>
      </c>
      <c r="S10958">
        <v>0</v>
      </c>
      <c r="T10958">
        <v>0</v>
      </c>
      <c r="U10958">
        <v>0</v>
      </c>
      <c r="V10958">
        <v>0</v>
      </c>
      <c r="W10958">
        <v>0</v>
      </c>
      <c r="X10958">
        <v>0</v>
      </c>
      <c r="Y10958">
        <v>0</v>
      </c>
      <c r="Z10958">
        <v>0</v>
      </c>
      <c r="AA10958">
        <v>0</v>
      </c>
      <c r="AB10958">
        <v>0</v>
      </c>
      <c r="AC10958">
        <v>0</v>
      </c>
      <c r="AD10958">
        <v>0</v>
      </c>
      <c r="AE10958">
        <v>0</v>
      </c>
      <c r="AF10958">
        <v>0</v>
      </c>
      <c r="AG10958">
        <v>0</v>
      </c>
      <c r="AH10958">
        <v>0</v>
      </c>
      <c r="AI10958">
        <v>0</v>
      </c>
      <c r="AJ10958">
        <v>0</v>
      </c>
      <c r="AK10958">
        <v>0</v>
      </c>
      <c r="AL10958">
        <v>0</v>
      </c>
      <c r="AM10958">
        <v>0</v>
      </c>
    </row>
    <row r="10959" spans="1:39" x14ac:dyDescent="0.45">
      <c r="A10959" t="s">
        <v>42850</v>
      </c>
      <c r="B10959" t="s">
        <v>42851</v>
      </c>
      <c r="C10959" t="s">
        <v>42852</v>
      </c>
      <c r="D10959" t="s">
        <v>127</v>
      </c>
      <c r="E10959" t="s">
        <v>128</v>
      </c>
      <c r="F10959" t="s">
        <v>3795</v>
      </c>
      <c r="H10959" t="s">
        <v>46</v>
      </c>
      <c r="I10959" t="s">
        <v>58</v>
      </c>
      <c r="J10959" t="s">
        <v>198</v>
      </c>
      <c r="K10959" t="s">
        <v>199</v>
      </c>
      <c r="L10959">
        <v>2</v>
      </c>
      <c r="M10959" s="1">
        <v>41365</v>
      </c>
      <c r="N10959" s="2">
        <v>41365</v>
      </c>
      <c r="O10959" t="s">
        <v>439</v>
      </c>
      <c r="P10959">
        <v>2013</v>
      </c>
      <c r="Q10959" s="1">
        <v>41443</v>
      </c>
      <c r="R10959" s="1">
        <v>41773</v>
      </c>
      <c r="S10959">
        <v>1000000</v>
      </c>
      <c r="T10959">
        <v>6300000</v>
      </c>
      <c r="U10959">
        <v>0</v>
      </c>
      <c r="V10959">
        <v>0</v>
      </c>
      <c r="W10959">
        <v>0</v>
      </c>
      <c r="X10959">
        <v>0</v>
      </c>
      <c r="Y10959">
        <v>0</v>
      </c>
      <c r="Z10959">
        <v>0</v>
      </c>
      <c r="AA10959">
        <v>0</v>
      </c>
      <c r="AB10959">
        <v>0</v>
      </c>
      <c r="AC10959">
        <v>0</v>
      </c>
      <c r="AD10959">
        <v>0</v>
      </c>
      <c r="AE10959">
        <v>0</v>
      </c>
      <c r="AF10959">
        <v>6300000</v>
      </c>
      <c r="AG10959">
        <v>0</v>
      </c>
      <c r="AH10959">
        <v>0</v>
      </c>
      <c r="AI10959">
        <v>0</v>
      </c>
      <c r="AJ10959">
        <v>0</v>
      </c>
      <c r="AK10959">
        <v>0</v>
      </c>
      <c r="AL10959">
        <v>0</v>
      </c>
      <c r="AM10959">
        <v>0</v>
      </c>
    </row>
    <row r="10960" spans="1:39" x14ac:dyDescent="0.45">
      <c r="A10960" t="s">
        <v>42853</v>
      </c>
      <c r="B10960" t="s">
        <v>42854</v>
      </c>
      <c r="C10960" t="s">
        <v>42855</v>
      </c>
      <c r="D10960" t="s">
        <v>247</v>
      </c>
      <c r="E10960" t="s">
        <v>248</v>
      </c>
      <c r="F10960" t="s">
        <v>114</v>
      </c>
      <c r="G10960" t="s">
        <v>57</v>
      </c>
      <c r="H10960" t="s">
        <v>46</v>
      </c>
      <c r="I10960" t="s">
        <v>58</v>
      </c>
      <c r="J10960" t="s">
        <v>198</v>
      </c>
      <c r="K10960" t="s">
        <v>1247</v>
      </c>
      <c r="L10960">
        <v>1</v>
      </c>
      <c r="M10960" s="1">
        <v>40909</v>
      </c>
      <c r="N10960" s="2">
        <v>40909</v>
      </c>
      <c r="O10960" t="s">
        <v>132</v>
      </c>
      <c r="P10960">
        <v>2012</v>
      </c>
      <c r="Q10960" s="1">
        <v>40909</v>
      </c>
      <c r="R10960" s="1">
        <v>40909</v>
      </c>
      <c r="S10960">
        <v>0</v>
      </c>
      <c r="T10960">
        <v>0</v>
      </c>
      <c r="U10960">
        <v>0</v>
      </c>
      <c r="V10960">
        <v>0</v>
      </c>
      <c r="W10960">
        <v>0</v>
      </c>
      <c r="X10960">
        <v>0</v>
      </c>
      <c r="Y10960">
        <v>0</v>
      </c>
      <c r="Z10960">
        <v>0</v>
      </c>
      <c r="AA10960">
        <v>0</v>
      </c>
      <c r="AB10960">
        <v>0</v>
      </c>
      <c r="AC10960">
        <v>0</v>
      </c>
      <c r="AD10960">
        <v>0</v>
      </c>
      <c r="AE10960">
        <v>0</v>
      </c>
      <c r="AF10960">
        <v>0</v>
      </c>
      <c r="AG10960">
        <v>0</v>
      </c>
      <c r="AH10960">
        <v>0</v>
      </c>
      <c r="AI10960">
        <v>0</v>
      </c>
      <c r="AJ10960">
        <v>0</v>
      </c>
      <c r="AK10960">
        <v>0</v>
      </c>
      <c r="AL10960">
        <v>0</v>
      </c>
      <c r="AM10960">
        <v>0</v>
      </c>
    </row>
    <row r="10961" spans="1:39" x14ac:dyDescent="0.45">
      <c r="A10961" t="s">
        <v>42856</v>
      </c>
      <c r="B10961" t="s">
        <v>42857</v>
      </c>
      <c r="D10961" t="s">
        <v>434</v>
      </c>
      <c r="E10961" t="s">
        <v>413</v>
      </c>
      <c r="F10961" t="s">
        <v>114</v>
      </c>
      <c r="G10961" t="s">
        <v>57</v>
      </c>
      <c r="H10961" t="s">
        <v>46</v>
      </c>
      <c r="I10961" t="s">
        <v>58</v>
      </c>
      <c r="J10961" t="s">
        <v>2378</v>
      </c>
      <c r="K10961" t="s">
        <v>8207</v>
      </c>
      <c r="L10961">
        <v>1</v>
      </c>
      <c r="M10961" s="1">
        <v>41804</v>
      </c>
      <c r="N10961" s="2">
        <v>41791</v>
      </c>
      <c r="O10961" t="s">
        <v>1211</v>
      </c>
      <c r="P10961">
        <v>2014</v>
      </c>
      <c r="Q10961" s="1">
        <v>41804</v>
      </c>
      <c r="R10961" s="1">
        <v>41804</v>
      </c>
      <c r="S10961">
        <v>0</v>
      </c>
      <c r="T10961">
        <v>0</v>
      </c>
      <c r="U10961">
        <v>0</v>
      </c>
      <c r="V10961">
        <v>0</v>
      </c>
      <c r="W10961">
        <v>0</v>
      </c>
      <c r="X10961">
        <v>0</v>
      </c>
      <c r="Y10961">
        <v>0</v>
      </c>
      <c r="Z10961">
        <v>0</v>
      </c>
      <c r="AA10961">
        <v>0</v>
      </c>
      <c r="AB10961">
        <v>0</v>
      </c>
      <c r="AC10961">
        <v>0</v>
      </c>
      <c r="AD10961">
        <v>0</v>
      </c>
      <c r="AE10961">
        <v>0</v>
      </c>
      <c r="AF10961">
        <v>0</v>
      </c>
      <c r="AG10961">
        <v>0</v>
      </c>
      <c r="AH10961">
        <v>0</v>
      </c>
      <c r="AI10961">
        <v>0</v>
      </c>
      <c r="AJ10961">
        <v>0</v>
      </c>
      <c r="AK10961">
        <v>0</v>
      </c>
      <c r="AL10961">
        <v>0</v>
      </c>
      <c r="AM10961">
        <v>0</v>
      </c>
    </row>
    <row r="10962" spans="1:39" x14ac:dyDescent="0.45">
      <c r="A10962" t="s">
        <v>42858</v>
      </c>
      <c r="B10962" t="s">
        <v>42859</v>
      </c>
      <c r="C10962" t="s">
        <v>42860</v>
      </c>
      <c r="D10962" t="s">
        <v>6866</v>
      </c>
      <c r="E10962" t="s">
        <v>2185</v>
      </c>
      <c r="F10962" s="3">
        <v>94126</v>
      </c>
      <c r="G10962" t="s">
        <v>57</v>
      </c>
      <c r="H10962" t="s">
        <v>192</v>
      </c>
      <c r="J10962" t="s">
        <v>4100</v>
      </c>
      <c r="K10962" t="s">
        <v>42861</v>
      </c>
      <c r="L10962">
        <v>1</v>
      </c>
      <c r="M10962" s="1">
        <v>39083</v>
      </c>
      <c r="N10962" s="2">
        <v>39083</v>
      </c>
      <c r="O10962" t="s">
        <v>110</v>
      </c>
      <c r="P10962">
        <v>2007</v>
      </c>
      <c r="Q10962" s="1">
        <v>41827</v>
      </c>
      <c r="R10962" s="1">
        <v>41827</v>
      </c>
      <c r="S10962">
        <v>0</v>
      </c>
      <c r="T10962">
        <v>0</v>
      </c>
      <c r="U10962">
        <v>0</v>
      </c>
      <c r="V10962">
        <v>0</v>
      </c>
      <c r="W10962">
        <v>0</v>
      </c>
      <c r="X10962">
        <v>94126</v>
      </c>
      <c r="Y10962">
        <v>0</v>
      </c>
      <c r="Z10962">
        <v>0</v>
      </c>
      <c r="AA10962">
        <v>0</v>
      </c>
      <c r="AB10962">
        <v>0</v>
      </c>
      <c r="AC10962">
        <v>0</v>
      </c>
      <c r="AD10962">
        <v>0</v>
      </c>
      <c r="AE10962">
        <v>0</v>
      </c>
      <c r="AF10962">
        <v>0</v>
      </c>
      <c r="AG10962">
        <v>0</v>
      </c>
      <c r="AH10962">
        <v>0</v>
      </c>
      <c r="AI10962">
        <v>0</v>
      </c>
      <c r="AJ10962">
        <v>0</v>
      </c>
      <c r="AK10962">
        <v>0</v>
      </c>
      <c r="AL10962">
        <v>0</v>
      </c>
      <c r="AM10962">
        <v>0</v>
      </c>
    </row>
    <row r="10963" spans="1:39" x14ac:dyDescent="0.45">
      <c r="A10963" t="s">
        <v>42862</v>
      </c>
      <c r="B10963" t="s">
        <v>42863</v>
      </c>
      <c r="C10963" t="s">
        <v>42864</v>
      </c>
      <c r="D10963" t="s">
        <v>953</v>
      </c>
      <c r="E10963" t="s">
        <v>954</v>
      </c>
      <c r="F10963" t="s">
        <v>34529</v>
      </c>
      <c r="G10963" t="s">
        <v>57</v>
      </c>
      <c r="L10963">
        <v>1</v>
      </c>
      <c r="Q10963" s="1">
        <v>41606</v>
      </c>
      <c r="R10963" s="1">
        <v>41606</v>
      </c>
      <c r="S10963">
        <v>0</v>
      </c>
      <c r="T10963">
        <v>0</v>
      </c>
      <c r="U10963">
        <v>0</v>
      </c>
      <c r="V10963">
        <v>0</v>
      </c>
      <c r="W10963">
        <v>0</v>
      </c>
      <c r="X10963">
        <v>0</v>
      </c>
      <c r="Y10963">
        <v>0</v>
      </c>
      <c r="Z10963">
        <v>0</v>
      </c>
      <c r="AA10963">
        <v>0</v>
      </c>
      <c r="AB10963">
        <v>0</v>
      </c>
      <c r="AC10963">
        <v>0</v>
      </c>
      <c r="AD10963">
        <v>0</v>
      </c>
      <c r="AE10963">
        <v>212000</v>
      </c>
      <c r="AF10963">
        <v>0</v>
      </c>
      <c r="AG10963">
        <v>0</v>
      </c>
      <c r="AH10963">
        <v>0</v>
      </c>
      <c r="AI10963">
        <v>0</v>
      </c>
      <c r="AJ10963">
        <v>0</v>
      </c>
      <c r="AK10963">
        <v>0</v>
      </c>
      <c r="AL10963">
        <v>0</v>
      </c>
      <c r="AM10963">
        <v>0</v>
      </c>
    </row>
    <row r="10964" spans="1:39" x14ac:dyDescent="0.45">
      <c r="A10964" t="s">
        <v>42865</v>
      </c>
      <c r="B10964" t="s">
        <v>42866</v>
      </c>
      <c r="C10964" t="s">
        <v>42867</v>
      </c>
      <c r="D10964" t="s">
        <v>42868</v>
      </c>
      <c r="E10964" t="s">
        <v>2400</v>
      </c>
      <c r="F10964" t="s">
        <v>114</v>
      </c>
      <c r="G10964" t="s">
        <v>57</v>
      </c>
      <c r="H10964" t="s">
        <v>655</v>
      </c>
      <c r="J10964" t="s">
        <v>1470</v>
      </c>
      <c r="K10964" t="s">
        <v>1470</v>
      </c>
      <c r="L10964">
        <v>1</v>
      </c>
      <c r="M10964" s="1">
        <v>41537</v>
      </c>
      <c r="N10964" s="2">
        <v>41518</v>
      </c>
      <c r="O10964" t="s">
        <v>276</v>
      </c>
      <c r="P10964">
        <v>2013</v>
      </c>
      <c r="Q10964" s="1">
        <v>41518</v>
      </c>
      <c r="R10964" s="1">
        <v>41518</v>
      </c>
      <c r="S10964">
        <v>0</v>
      </c>
      <c r="T10964">
        <v>0</v>
      </c>
      <c r="U10964">
        <v>0</v>
      </c>
      <c r="V10964">
        <v>0</v>
      </c>
      <c r="W10964">
        <v>0</v>
      </c>
      <c r="X10964">
        <v>0</v>
      </c>
      <c r="Y10964">
        <v>0</v>
      </c>
      <c r="Z10964">
        <v>0</v>
      </c>
      <c r="AA10964">
        <v>0</v>
      </c>
      <c r="AB10964">
        <v>0</v>
      </c>
      <c r="AC10964">
        <v>0</v>
      </c>
      <c r="AD10964">
        <v>0</v>
      </c>
      <c r="AE10964">
        <v>0</v>
      </c>
      <c r="AF10964">
        <v>0</v>
      </c>
      <c r="AG10964">
        <v>0</v>
      </c>
      <c r="AH10964">
        <v>0</v>
      </c>
      <c r="AI10964">
        <v>0</v>
      </c>
      <c r="AJ10964">
        <v>0</v>
      </c>
      <c r="AK10964">
        <v>0</v>
      </c>
      <c r="AL10964">
        <v>0</v>
      </c>
      <c r="AM10964">
        <v>0</v>
      </c>
    </row>
    <row r="10965" spans="1:39" x14ac:dyDescent="0.45">
      <c r="A10965" t="s">
        <v>42869</v>
      </c>
      <c r="B10965" t="s">
        <v>42870</v>
      </c>
      <c r="C10965" t="s">
        <v>42871</v>
      </c>
      <c r="D10965" t="s">
        <v>54</v>
      </c>
      <c r="E10965" t="s">
        <v>55</v>
      </c>
      <c r="F10965" s="3">
        <v>10000</v>
      </c>
      <c r="G10965" t="s">
        <v>57</v>
      </c>
      <c r="H10965" t="s">
        <v>46</v>
      </c>
      <c r="I10965" t="s">
        <v>81</v>
      </c>
      <c r="J10965" t="s">
        <v>590</v>
      </c>
      <c r="K10965" t="s">
        <v>42872</v>
      </c>
      <c r="L10965">
        <v>1</v>
      </c>
      <c r="M10965" s="1">
        <v>39083</v>
      </c>
      <c r="N10965" s="2">
        <v>39083</v>
      </c>
      <c r="O10965" t="s">
        <v>110</v>
      </c>
      <c r="P10965">
        <v>2007</v>
      </c>
      <c r="Q10965" s="1">
        <v>41144</v>
      </c>
      <c r="R10965" s="1">
        <v>41144</v>
      </c>
      <c r="S10965">
        <v>10000</v>
      </c>
      <c r="T10965">
        <v>0</v>
      </c>
      <c r="U10965">
        <v>0</v>
      </c>
      <c r="V10965">
        <v>0</v>
      </c>
      <c r="W10965">
        <v>0</v>
      </c>
      <c r="X10965">
        <v>0</v>
      </c>
      <c r="Y10965">
        <v>0</v>
      </c>
      <c r="Z10965">
        <v>0</v>
      </c>
      <c r="AA10965">
        <v>0</v>
      </c>
      <c r="AB10965">
        <v>0</v>
      </c>
      <c r="AC10965">
        <v>0</v>
      </c>
      <c r="AD10965">
        <v>0</v>
      </c>
      <c r="AE10965">
        <v>0</v>
      </c>
      <c r="AF10965">
        <v>0</v>
      </c>
      <c r="AG10965">
        <v>0</v>
      </c>
      <c r="AH10965">
        <v>0</v>
      </c>
      <c r="AI10965">
        <v>0</v>
      </c>
      <c r="AJ10965">
        <v>0</v>
      </c>
      <c r="AK10965">
        <v>0</v>
      </c>
      <c r="AL10965">
        <v>0</v>
      </c>
      <c r="AM10965">
        <v>0</v>
      </c>
    </row>
    <row r="10966" spans="1:39" x14ac:dyDescent="0.45">
      <c r="A10966" t="s">
        <v>42873</v>
      </c>
      <c r="B10966" t="s">
        <v>42874</v>
      </c>
      <c r="C10966" t="s">
        <v>42875</v>
      </c>
      <c r="D10966" t="s">
        <v>88</v>
      </c>
      <c r="E10966" t="s">
        <v>89</v>
      </c>
      <c r="F10966" t="s">
        <v>1935</v>
      </c>
      <c r="G10966" t="s">
        <v>101</v>
      </c>
      <c r="L10966">
        <v>1</v>
      </c>
      <c r="M10966" s="1">
        <v>38353</v>
      </c>
      <c r="N10966" s="2">
        <v>38353</v>
      </c>
      <c r="O10966" t="s">
        <v>464</v>
      </c>
      <c r="P10966">
        <v>2005</v>
      </c>
      <c r="Q10966" s="1">
        <v>39749</v>
      </c>
      <c r="R10966" s="1">
        <v>39749</v>
      </c>
      <c r="S10966">
        <v>0</v>
      </c>
      <c r="T10966">
        <v>12000000</v>
      </c>
      <c r="U10966">
        <v>0</v>
      </c>
      <c r="V10966">
        <v>0</v>
      </c>
      <c r="W10966">
        <v>0</v>
      </c>
      <c r="X10966">
        <v>0</v>
      </c>
      <c r="Y10966">
        <v>0</v>
      </c>
      <c r="Z10966">
        <v>0</v>
      </c>
      <c r="AA10966">
        <v>0</v>
      </c>
      <c r="AB10966">
        <v>0</v>
      </c>
      <c r="AC10966">
        <v>0</v>
      </c>
      <c r="AD10966">
        <v>0</v>
      </c>
      <c r="AE10966">
        <v>0</v>
      </c>
      <c r="AF10966">
        <v>12000000</v>
      </c>
      <c r="AG10966">
        <v>0</v>
      </c>
      <c r="AH10966">
        <v>0</v>
      </c>
      <c r="AI10966">
        <v>0</v>
      </c>
      <c r="AJ10966">
        <v>0</v>
      </c>
      <c r="AK10966">
        <v>0</v>
      </c>
      <c r="AL10966">
        <v>0</v>
      </c>
      <c r="AM10966">
        <v>0</v>
      </c>
    </row>
    <row r="10967" spans="1:39" x14ac:dyDescent="0.45">
      <c r="A10967" t="s">
        <v>42876</v>
      </c>
      <c r="B10967" t="s">
        <v>42877</v>
      </c>
      <c r="C10967" t="s">
        <v>42878</v>
      </c>
      <c r="D10967" t="s">
        <v>54</v>
      </c>
      <c r="E10967" t="s">
        <v>55</v>
      </c>
      <c r="F10967" t="s">
        <v>42879</v>
      </c>
      <c r="G10967" t="s">
        <v>57</v>
      </c>
      <c r="H10967" t="s">
        <v>214</v>
      </c>
      <c r="J10967" t="s">
        <v>215</v>
      </c>
      <c r="K10967" t="s">
        <v>215</v>
      </c>
      <c r="L10967">
        <v>1</v>
      </c>
      <c r="M10967" s="1">
        <v>35796</v>
      </c>
      <c r="N10967" s="2">
        <v>35796</v>
      </c>
      <c r="O10967" t="s">
        <v>709</v>
      </c>
      <c r="P10967">
        <v>1998</v>
      </c>
      <c r="Q10967" s="1">
        <v>40231</v>
      </c>
      <c r="R10967" s="1">
        <v>40231</v>
      </c>
      <c r="S10967">
        <v>0</v>
      </c>
      <c r="T10967">
        <v>5440000</v>
      </c>
      <c r="U10967">
        <v>0</v>
      </c>
      <c r="V10967">
        <v>0</v>
      </c>
      <c r="W10967">
        <v>0</v>
      </c>
      <c r="X10967">
        <v>0</v>
      </c>
      <c r="Y10967">
        <v>0</v>
      </c>
      <c r="Z10967">
        <v>0</v>
      </c>
      <c r="AA10967">
        <v>0</v>
      </c>
      <c r="AB10967">
        <v>0</v>
      </c>
      <c r="AC10967">
        <v>0</v>
      </c>
      <c r="AD10967">
        <v>0</v>
      </c>
      <c r="AE10967">
        <v>0</v>
      </c>
      <c r="AF10967">
        <v>0</v>
      </c>
      <c r="AG10967">
        <v>0</v>
      </c>
      <c r="AH10967">
        <v>0</v>
      </c>
      <c r="AI10967">
        <v>0</v>
      </c>
      <c r="AJ10967">
        <v>0</v>
      </c>
      <c r="AK10967">
        <v>0</v>
      </c>
      <c r="AL10967">
        <v>0</v>
      </c>
      <c r="AM10967">
        <v>0</v>
      </c>
    </row>
    <row r="10968" spans="1:39" x14ac:dyDescent="0.45">
      <c r="A10968" t="s">
        <v>42880</v>
      </c>
      <c r="B10968" t="s">
        <v>42881</v>
      </c>
      <c r="C10968" t="s">
        <v>42882</v>
      </c>
      <c r="D10968" t="s">
        <v>17369</v>
      </c>
      <c r="E10968" t="s">
        <v>756</v>
      </c>
      <c r="F10968" s="3">
        <v>65000</v>
      </c>
      <c r="G10968" t="s">
        <v>57</v>
      </c>
      <c r="L10968">
        <v>2</v>
      </c>
      <c r="M10968" s="1">
        <v>41730</v>
      </c>
      <c r="N10968" s="2">
        <v>41730</v>
      </c>
      <c r="O10968" t="s">
        <v>1211</v>
      </c>
      <c r="P10968">
        <v>2014</v>
      </c>
      <c r="Q10968" s="1">
        <v>41739</v>
      </c>
      <c r="R10968" s="1">
        <v>41771</v>
      </c>
      <c r="S10968">
        <v>25000</v>
      </c>
      <c r="T10968">
        <v>0</v>
      </c>
      <c r="U10968">
        <v>0</v>
      </c>
      <c r="V10968">
        <v>0</v>
      </c>
      <c r="W10968">
        <v>0</v>
      </c>
      <c r="X10968">
        <v>0</v>
      </c>
      <c r="Y10968">
        <v>0</v>
      </c>
      <c r="Z10968">
        <v>40000</v>
      </c>
      <c r="AA10968">
        <v>0</v>
      </c>
      <c r="AB10968">
        <v>0</v>
      </c>
      <c r="AC10968">
        <v>0</v>
      </c>
      <c r="AD10968">
        <v>0</v>
      </c>
      <c r="AE10968">
        <v>0</v>
      </c>
      <c r="AF10968">
        <v>0</v>
      </c>
      <c r="AG10968">
        <v>0</v>
      </c>
      <c r="AH10968">
        <v>0</v>
      </c>
      <c r="AI10968">
        <v>0</v>
      </c>
      <c r="AJ10968">
        <v>0</v>
      </c>
      <c r="AK10968">
        <v>0</v>
      </c>
      <c r="AL10968">
        <v>0</v>
      </c>
      <c r="AM10968">
        <v>0</v>
      </c>
    </row>
    <row r="10969" spans="1:39" x14ac:dyDescent="0.45">
      <c r="A10969" t="s">
        <v>42883</v>
      </c>
      <c r="B10969" t="s">
        <v>42884</v>
      </c>
      <c r="C10969" t="s">
        <v>42885</v>
      </c>
      <c r="D10969" t="s">
        <v>42886</v>
      </c>
      <c r="E10969" t="s">
        <v>1758</v>
      </c>
      <c r="F10969" t="s">
        <v>1680</v>
      </c>
      <c r="G10969" t="s">
        <v>57</v>
      </c>
      <c r="H10969" t="s">
        <v>1146</v>
      </c>
      <c r="J10969" t="s">
        <v>42547</v>
      </c>
      <c r="K10969" t="s">
        <v>42547</v>
      </c>
      <c r="L10969">
        <v>1</v>
      </c>
      <c r="M10969" s="1">
        <v>36161</v>
      </c>
      <c r="N10969" s="2">
        <v>36161</v>
      </c>
      <c r="O10969" t="s">
        <v>1121</v>
      </c>
      <c r="P10969">
        <v>1999</v>
      </c>
      <c r="Q10969" s="1">
        <v>39387</v>
      </c>
      <c r="R10969" s="1">
        <v>39387</v>
      </c>
      <c r="S10969">
        <v>0</v>
      </c>
      <c r="T10969">
        <v>3500000</v>
      </c>
      <c r="U10969">
        <v>0</v>
      </c>
      <c r="V10969">
        <v>0</v>
      </c>
      <c r="W10969">
        <v>0</v>
      </c>
      <c r="X10969">
        <v>0</v>
      </c>
      <c r="Y10969">
        <v>0</v>
      </c>
      <c r="Z10969">
        <v>0</v>
      </c>
      <c r="AA10969">
        <v>0</v>
      </c>
      <c r="AB10969">
        <v>0</v>
      </c>
      <c r="AC10969">
        <v>0</v>
      </c>
      <c r="AD10969">
        <v>0</v>
      </c>
      <c r="AE10969">
        <v>0</v>
      </c>
      <c r="AF10969">
        <v>0</v>
      </c>
      <c r="AG10969">
        <v>0</v>
      </c>
      <c r="AH10969">
        <v>0</v>
      </c>
      <c r="AI10969">
        <v>0</v>
      </c>
      <c r="AJ10969">
        <v>3500000</v>
      </c>
      <c r="AK10969">
        <v>0</v>
      </c>
      <c r="AL10969">
        <v>0</v>
      </c>
      <c r="AM10969">
        <v>0</v>
      </c>
    </row>
    <row r="10970" spans="1:39" x14ac:dyDescent="0.45">
      <c r="A10970" t="s">
        <v>42887</v>
      </c>
      <c r="B10970" t="s">
        <v>42888</v>
      </c>
      <c r="C10970" t="s">
        <v>42889</v>
      </c>
      <c r="D10970" t="s">
        <v>1360</v>
      </c>
      <c r="E10970" t="s">
        <v>1361</v>
      </c>
      <c r="F10970" t="s">
        <v>230</v>
      </c>
      <c r="G10970" t="s">
        <v>57</v>
      </c>
      <c r="H10970" t="s">
        <v>46</v>
      </c>
      <c r="I10970" t="s">
        <v>81</v>
      </c>
      <c r="J10970" t="s">
        <v>82</v>
      </c>
      <c r="K10970" t="s">
        <v>82</v>
      </c>
      <c r="L10970">
        <v>2</v>
      </c>
      <c r="M10970" s="1">
        <v>40909</v>
      </c>
      <c r="N10970" s="2">
        <v>40909</v>
      </c>
      <c r="O10970" t="s">
        <v>132</v>
      </c>
      <c r="P10970">
        <v>2012</v>
      </c>
      <c r="Q10970" s="1">
        <v>41372</v>
      </c>
      <c r="R10970" s="1">
        <v>41745</v>
      </c>
      <c r="S10970">
        <v>0</v>
      </c>
      <c r="T10970">
        <v>3000000</v>
      </c>
      <c r="U10970">
        <v>0</v>
      </c>
      <c r="V10970">
        <v>0</v>
      </c>
      <c r="W10970">
        <v>0</v>
      </c>
      <c r="X10970">
        <v>0</v>
      </c>
      <c r="Y10970">
        <v>0</v>
      </c>
      <c r="Z10970">
        <v>0</v>
      </c>
      <c r="AA10970">
        <v>0</v>
      </c>
      <c r="AB10970">
        <v>0</v>
      </c>
      <c r="AC10970">
        <v>0</v>
      </c>
      <c r="AD10970">
        <v>0</v>
      </c>
      <c r="AE10970">
        <v>0</v>
      </c>
      <c r="AF10970">
        <v>0</v>
      </c>
      <c r="AG10970">
        <v>0</v>
      </c>
      <c r="AH10970">
        <v>0</v>
      </c>
      <c r="AI10970">
        <v>0</v>
      </c>
      <c r="AJ10970">
        <v>0</v>
      </c>
      <c r="AK10970">
        <v>0</v>
      </c>
      <c r="AL10970">
        <v>0</v>
      </c>
      <c r="AM10970">
        <v>0</v>
      </c>
    </row>
    <row r="10971" spans="1:39" x14ac:dyDescent="0.45">
      <c r="A10971" t="s">
        <v>42890</v>
      </c>
      <c r="B10971" t="s">
        <v>42891</v>
      </c>
      <c r="C10971" t="s">
        <v>42892</v>
      </c>
      <c r="D10971" t="s">
        <v>42893</v>
      </c>
      <c r="E10971" t="s">
        <v>108</v>
      </c>
      <c r="F10971" s="3">
        <v>86000</v>
      </c>
      <c r="G10971" t="s">
        <v>57</v>
      </c>
      <c r="L10971">
        <v>2</v>
      </c>
      <c r="M10971" s="1">
        <v>39713</v>
      </c>
      <c r="N10971" s="2">
        <v>39692</v>
      </c>
      <c r="O10971" t="s">
        <v>2173</v>
      </c>
      <c r="P10971">
        <v>2008</v>
      </c>
      <c r="Q10971" s="1">
        <v>40969</v>
      </c>
      <c r="R10971" s="1">
        <v>41487</v>
      </c>
      <c r="S10971">
        <v>0</v>
      </c>
      <c r="T10971">
        <v>0</v>
      </c>
      <c r="U10971">
        <v>0</v>
      </c>
      <c r="V10971">
        <v>0</v>
      </c>
      <c r="W10971">
        <v>0</v>
      </c>
      <c r="X10971">
        <v>0</v>
      </c>
      <c r="Y10971">
        <v>0</v>
      </c>
      <c r="Z10971">
        <v>86000</v>
      </c>
      <c r="AA10971">
        <v>0</v>
      </c>
      <c r="AB10971">
        <v>0</v>
      </c>
      <c r="AC10971">
        <v>0</v>
      </c>
      <c r="AD10971">
        <v>0</v>
      </c>
      <c r="AE10971">
        <v>0</v>
      </c>
      <c r="AF10971">
        <v>0</v>
      </c>
      <c r="AG10971">
        <v>0</v>
      </c>
      <c r="AH10971">
        <v>0</v>
      </c>
      <c r="AI10971">
        <v>0</v>
      </c>
      <c r="AJ10971">
        <v>0</v>
      </c>
      <c r="AK10971">
        <v>0</v>
      </c>
      <c r="AL10971">
        <v>0</v>
      </c>
      <c r="AM10971">
        <v>0</v>
      </c>
    </row>
    <row r="10972" spans="1:39" x14ac:dyDescent="0.45">
      <c r="A10972" t="s">
        <v>42894</v>
      </c>
      <c r="B10972" t="s">
        <v>42895</v>
      </c>
      <c r="F10972" s="3">
        <v>40000</v>
      </c>
      <c r="G10972" t="s">
        <v>57</v>
      </c>
      <c r="H10972" t="s">
        <v>129</v>
      </c>
      <c r="J10972" t="s">
        <v>130</v>
      </c>
      <c r="K10972" t="s">
        <v>130</v>
      </c>
      <c r="L10972">
        <v>1</v>
      </c>
      <c r="Q10972" s="1">
        <v>41791</v>
      </c>
      <c r="R10972" s="1">
        <v>41791</v>
      </c>
      <c r="S10972">
        <v>40000</v>
      </c>
      <c r="T10972">
        <v>0</v>
      </c>
      <c r="U10972">
        <v>0</v>
      </c>
      <c r="V10972">
        <v>0</v>
      </c>
      <c r="W10972">
        <v>0</v>
      </c>
      <c r="X10972">
        <v>0</v>
      </c>
      <c r="Y10972">
        <v>0</v>
      </c>
      <c r="Z10972">
        <v>0</v>
      </c>
      <c r="AA10972">
        <v>0</v>
      </c>
      <c r="AB10972">
        <v>0</v>
      </c>
      <c r="AC10972">
        <v>0</v>
      </c>
      <c r="AD10972">
        <v>0</v>
      </c>
      <c r="AE10972">
        <v>0</v>
      </c>
      <c r="AF10972">
        <v>0</v>
      </c>
      <c r="AG10972">
        <v>0</v>
      </c>
      <c r="AH10972">
        <v>0</v>
      </c>
      <c r="AI10972">
        <v>0</v>
      </c>
      <c r="AJ10972">
        <v>0</v>
      </c>
      <c r="AK10972">
        <v>0</v>
      </c>
      <c r="AL10972">
        <v>0</v>
      </c>
      <c r="AM10972">
        <v>0</v>
      </c>
    </row>
    <row r="10973" spans="1:39" x14ac:dyDescent="0.45">
      <c r="A10973" t="s">
        <v>42896</v>
      </c>
      <c r="B10973" t="s">
        <v>42897</v>
      </c>
      <c r="C10973" t="s">
        <v>42898</v>
      </c>
      <c r="F10973" t="s">
        <v>42899</v>
      </c>
      <c r="H10973" t="s">
        <v>223</v>
      </c>
      <c r="J10973" t="s">
        <v>311</v>
      </c>
      <c r="K10973" t="s">
        <v>311</v>
      </c>
      <c r="L10973">
        <v>2</v>
      </c>
      <c r="Q10973" s="1">
        <v>39448</v>
      </c>
      <c r="R10973" s="1">
        <v>39814</v>
      </c>
      <c r="S10973">
        <v>0</v>
      </c>
      <c r="T10973">
        <v>2000000</v>
      </c>
      <c r="U10973">
        <v>0</v>
      </c>
      <c r="V10973">
        <v>0</v>
      </c>
      <c r="W10973">
        <v>0</v>
      </c>
      <c r="X10973">
        <v>0</v>
      </c>
      <c r="Y10973">
        <v>545000</v>
      </c>
      <c r="Z10973">
        <v>0</v>
      </c>
      <c r="AA10973">
        <v>0</v>
      </c>
      <c r="AB10973">
        <v>0</v>
      </c>
      <c r="AC10973">
        <v>0</v>
      </c>
      <c r="AD10973">
        <v>0</v>
      </c>
      <c r="AE10973">
        <v>0</v>
      </c>
      <c r="AF10973">
        <v>2000000</v>
      </c>
      <c r="AG10973">
        <v>0</v>
      </c>
      <c r="AH10973">
        <v>0</v>
      </c>
      <c r="AI10973">
        <v>0</v>
      </c>
      <c r="AJ10973">
        <v>0</v>
      </c>
      <c r="AK10973">
        <v>0</v>
      </c>
      <c r="AL10973">
        <v>0</v>
      </c>
      <c r="AM10973">
        <v>0</v>
      </c>
    </row>
    <row r="10974" spans="1:39" x14ac:dyDescent="0.45">
      <c r="A10974" t="s">
        <v>42900</v>
      </c>
      <c r="B10974" t="s">
        <v>42901</v>
      </c>
      <c r="C10974" t="s">
        <v>42902</v>
      </c>
      <c r="D10974" t="s">
        <v>1360</v>
      </c>
      <c r="E10974" t="s">
        <v>1361</v>
      </c>
      <c r="F10974" t="s">
        <v>3021</v>
      </c>
      <c r="G10974" t="s">
        <v>57</v>
      </c>
      <c r="H10974" t="s">
        <v>1585</v>
      </c>
      <c r="J10974" t="s">
        <v>1586</v>
      </c>
      <c r="K10974" t="s">
        <v>1586</v>
      </c>
      <c r="L10974">
        <v>1</v>
      </c>
      <c r="Q10974" s="1">
        <v>40421</v>
      </c>
      <c r="R10974" s="1">
        <v>40421</v>
      </c>
      <c r="S10974">
        <v>0</v>
      </c>
      <c r="T10974">
        <v>23000000</v>
      </c>
      <c r="U10974">
        <v>0</v>
      </c>
      <c r="V10974">
        <v>0</v>
      </c>
      <c r="W10974">
        <v>0</v>
      </c>
      <c r="X10974">
        <v>0</v>
      </c>
      <c r="Y10974">
        <v>0</v>
      </c>
      <c r="Z10974">
        <v>0</v>
      </c>
      <c r="AA10974">
        <v>0</v>
      </c>
      <c r="AB10974">
        <v>0</v>
      </c>
      <c r="AC10974">
        <v>0</v>
      </c>
      <c r="AD10974">
        <v>0</v>
      </c>
      <c r="AE10974">
        <v>0</v>
      </c>
      <c r="AF10974">
        <v>0</v>
      </c>
      <c r="AG10974">
        <v>0</v>
      </c>
      <c r="AH10974">
        <v>0</v>
      </c>
      <c r="AI10974">
        <v>0</v>
      </c>
      <c r="AJ10974">
        <v>0</v>
      </c>
      <c r="AK10974">
        <v>0</v>
      </c>
      <c r="AL10974">
        <v>0</v>
      </c>
      <c r="AM10974">
        <v>0</v>
      </c>
    </row>
    <row r="10975" spans="1:39" x14ac:dyDescent="0.45">
      <c r="A10975" t="s">
        <v>42903</v>
      </c>
      <c r="B10975" t="s">
        <v>42904</v>
      </c>
      <c r="C10975" t="s">
        <v>42905</v>
      </c>
      <c r="D10975" t="s">
        <v>42906</v>
      </c>
      <c r="E10975" t="s">
        <v>89</v>
      </c>
      <c r="F10975" t="s">
        <v>640</v>
      </c>
      <c r="G10975" t="s">
        <v>57</v>
      </c>
      <c r="H10975" t="s">
        <v>46</v>
      </c>
      <c r="I10975" t="s">
        <v>6730</v>
      </c>
      <c r="J10975" t="s">
        <v>641</v>
      </c>
      <c r="K10975" t="s">
        <v>6731</v>
      </c>
      <c r="L10975">
        <v>1</v>
      </c>
      <c r="M10975" s="1">
        <v>41361</v>
      </c>
      <c r="N10975" s="2">
        <v>41334</v>
      </c>
      <c r="O10975" t="s">
        <v>164</v>
      </c>
      <c r="P10975">
        <v>2013</v>
      </c>
      <c r="Q10975" s="1">
        <v>40634</v>
      </c>
      <c r="R10975" s="1">
        <v>40634</v>
      </c>
      <c r="S10975">
        <v>0</v>
      </c>
      <c r="T10975">
        <v>0</v>
      </c>
      <c r="U10975">
        <v>0</v>
      </c>
      <c r="V10975">
        <v>0</v>
      </c>
      <c r="W10975">
        <v>0</v>
      </c>
      <c r="X10975">
        <v>0</v>
      </c>
      <c r="Y10975">
        <v>150000</v>
      </c>
      <c r="Z10975">
        <v>0</v>
      </c>
      <c r="AA10975">
        <v>0</v>
      </c>
      <c r="AB10975">
        <v>0</v>
      </c>
      <c r="AC10975">
        <v>0</v>
      </c>
      <c r="AD10975">
        <v>0</v>
      </c>
      <c r="AE10975">
        <v>0</v>
      </c>
      <c r="AF10975">
        <v>0</v>
      </c>
      <c r="AG10975">
        <v>0</v>
      </c>
      <c r="AH10975">
        <v>0</v>
      </c>
      <c r="AI10975">
        <v>0</v>
      </c>
      <c r="AJ10975">
        <v>0</v>
      </c>
      <c r="AK10975">
        <v>0</v>
      </c>
      <c r="AL10975">
        <v>0</v>
      </c>
      <c r="AM10975">
        <v>0</v>
      </c>
    </row>
    <row r="10976" spans="1:39" x14ac:dyDescent="0.45">
      <c r="A10976" t="s">
        <v>42907</v>
      </c>
      <c r="B10976" t="s">
        <v>42908</v>
      </c>
      <c r="C10976" t="s">
        <v>42909</v>
      </c>
      <c r="D10976" t="s">
        <v>42910</v>
      </c>
      <c r="E10976" t="s">
        <v>1032</v>
      </c>
      <c r="F10976" t="s">
        <v>1362</v>
      </c>
      <c r="G10976" t="s">
        <v>45</v>
      </c>
      <c r="H10976" t="s">
        <v>46</v>
      </c>
      <c r="I10976" t="s">
        <v>81</v>
      </c>
      <c r="J10976" t="s">
        <v>337</v>
      </c>
      <c r="K10976" t="s">
        <v>1127</v>
      </c>
      <c r="L10976">
        <v>3</v>
      </c>
      <c r="Q10976" s="1">
        <v>38718</v>
      </c>
      <c r="R10976" s="1">
        <v>39479</v>
      </c>
      <c r="S10976">
        <v>0</v>
      </c>
      <c r="T10976">
        <v>65000000</v>
      </c>
      <c r="U10976">
        <v>0</v>
      </c>
      <c r="V10976">
        <v>0</v>
      </c>
      <c r="W10976">
        <v>0</v>
      </c>
      <c r="X10976">
        <v>0</v>
      </c>
      <c r="Y10976">
        <v>0</v>
      </c>
      <c r="Z10976">
        <v>0</v>
      </c>
      <c r="AA10976">
        <v>0</v>
      </c>
      <c r="AB10976">
        <v>0</v>
      </c>
      <c r="AC10976">
        <v>0</v>
      </c>
      <c r="AD10976">
        <v>0</v>
      </c>
      <c r="AE10976">
        <v>0</v>
      </c>
      <c r="AF10976">
        <v>10000000</v>
      </c>
      <c r="AG10976">
        <v>25000000</v>
      </c>
      <c r="AH10976">
        <v>30000000</v>
      </c>
      <c r="AI10976">
        <v>0</v>
      </c>
      <c r="AJ10976">
        <v>0</v>
      </c>
      <c r="AK10976">
        <v>0</v>
      </c>
      <c r="AL10976">
        <v>0</v>
      </c>
      <c r="AM10976">
        <v>0</v>
      </c>
    </row>
    <row r="10977" spans="1:39" x14ac:dyDescent="0.45">
      <c r="A10977" t="s">
        <v>42911</v>
      </c>
      <c r="B10977" t="s">
        <v>42908</v>
      </c>
      <c r="C10977" t="s">
        <v>42912</v>
      </c>
      <c r="D10977" t="s">
        <v>42913</v>
      </c>
      <c r="E10977" t="s">
        <v>343</v>
      </c>
      <c r="F10977" t="s">
        <v>5689</v>
      </c>
      <c r="G10977" t="s">
        <v>57</v>
      </c>
      <c r="H10977" t="s">
        <v>46</v>
      </c>
      <c r="I10977" t="s">
        <v>47</v>
      </c>
      <c r="J10977" t="s">
        <v>48</v>
      </c>
      <c r="K10977" t="s">
        <v>49</v>
      </c>
      <c r="L10977">
        <v>2</v>
      </c>
      <c r="M10977" s="1">
        <v>40544</v>
      </c>
      <c r="N10977" s="2">
        <v>40544</v>
      </c>
      <c r="O10977" t="s">
        <v>528</v>
      </c>
      <c r="P10977">
        <v>2011</v>
      </c>
      <c r="Q10977" s="1">
        <v>41473</v>
      </c>
      <c r="R10977" s="1">
        <v>41697</v>
      </c>
      <c r="S10977">
        <v>1900000</v>
      </c>
      <c r="T10977">
        <v>0</v>
      </c>
      <c r="U10977">
        <v>0</v>
      </c>
      <c r="V10977">
        <v>0</v>
      </c>
      <c r="W10977">
        <v>0</v>
      </c>
      <c r="X10977">
        <v>0</v>
      </c>
      <c r="Y10977">
        <v>0</v>
      </c>
      <c r="Z10977">
        <v>0</v>
      </c>
      <c r="AA10977">
        <v>0</v>
      </c>
      <c r="AB10977">
        <v>0</v>
      </c>
      <c r="AC10977">
        <v>0</v>
      </c>
      <c r="AD10977">
        <v>0</v>
      </c>
      <c r="AE10977">
        <v>0</v>
      </c>
      <c r="AF10977">
        <v>0</v>
      </c>
      <c r="AG10977">
        <v>0</v>
      </c>
      <c r="AH10977">
        <v>0</v>
      </c>
      <c r="AI10977">
        <v>0</v>
      </c>
      <c r="AJ10977">
        <v>0</v>
      </c>
      <c r="AK10977">
        <v>0</v>
      </c>
      <c r="AL10977">
        <v>0</v>
      </c>
      <c r="AM10977">
        <v>0</v>
      </c>
    </row>
    <row r="10978" spans="1:39" x14ac:dyDescent="0.45">
      <c r="A10978" t="s">
        <v>42914</v>
      </c>
      <c r="B10978" t="s">
        <v>42915</v>
      </c>
      <c r="C10978" t="s">
        <v>42916</v>
      </c>
      <c r="D10978" t="s">
        <v>42917</v>
      </c>
      <c r="E10978" t="s">
        <v>186</v>
      </c>
      <c r="F10978" t="s">
        <v>766</v>
      </c>
      <c r="G10978" t="s">
        <v>57</v>
      </c>
      <c r="L10978">
        <v>1</v>
      </c>
      <c r="M10978" s="1">
        <v>41548</v>
      </c>
      <c r="N10978" s="2">
        <v>41548</v>
      </c>
      <c r="O10978" t="s">
        <v>157</v>
      </c>
      <c r="P10978">
        <v>2013</v>
      </c>
      <c r="Q10978" s="1">
        <v>41830</v>
      </c>
      <c r="R10978" s="1">
        <v>41830</v>
      </c>
      <c r="S10978">
        <v>400000</v>
      </c>
      <c r="T10978">
        <v>0</v>
      </c>
      <c r="U10978">
        <v>0</v>
      </c>
      <c r="V10978">
        <v>0</v>
      </c>
      <c r="W10978">
        <v>0</v>
      </c>
      <c r="X10978">
        <v>0</v>
      </c>
      <c r="Y10978">
        <v>0</v>
      </c>
      <c r="Z10978">
        <v>0</v>
      </c>
      <c r="AA10978">
        <v>0</v>
      </c>
      <c r="AB10978">
        <v>0</v>
      </c>
      <c r="AC10978">
        <v>0</v>
      </c>
      <c r="AD10978">
        <v>0</v>
      </c>
      <c r="AE10978">
        <v>0</v>
      </c>
      <c r="AF10978">
        <v>0</v>
      </c>
      <c r="AG10978">
        <v>0</v>
      </c>
      <c r="AH10978">
        <v>0</v>
      </c>
      <c r="AI10978">
        <v>0</v>
      </c>
      <c r="AJ10978">
        <v>0</v>
      </c>
      <c r="AK10978">
        <v>0</v>
      </c>
      <c r="AL10978">
        <v>0</v>
      </c>
      <c r="AM10978">
        <v>0</v>
      </c>
    </row>
    <row r="10979" spans="1:39" x14ac:dyDescent="0.45">
      <c r="A10979" t="s">
        <v>42918</v>
      </c>
      <c r="B10979" t="s">
        <v>42919</v>
      </c>
      <c r="C10979" t="s">
        <v>42920</v>
      </c>
      <c r="D10979" t="s">
        <v>12635</v>
      </c>
      <c r="E10979" t="s">
        <v>343</v>
      </c>
      <c r="F10979" t="s">
        <v>846</v>
      </c>
      <c r="G10979" t="s">
        <v>57</v>
      </c>
      <c r="H10979" t="s">
        <v>46</v>
      </c>
      <c r="I10979" t="s">
        <v>47</v>
      </c>
      <c r="J10979" t="s">
        <v>48</v>
      </c>
      <c r="K10979" t="s">
        <v>49</v>
      </c>
      <c r="L10979">
        <v>1</v>
      </c>
      <c r="M10979" s="1">
        <v>41061</v>
      </c>
      <c r="N10979" s="2">
        <v>41061</v>
      </c>
      <c r="O10979" t="s">
        <v>50</v>
      </c>
      <c r="P10979">
        <v>2012</v>
      </c>
      <c r="Q10979" s="1">
        <v>41639</v>
      </c>
      <c r="R10979" s="1">
        <v>41639</v>
      </c>
      <c r="S10979">
        <v>1000000</v>
      </c>
      <c r="T10979">
        <v>0</v>
      </c>
      <c r="U10979">
        <v>0</v>
      </c>
      <c r="V10979">
        <v>0</v>
      </c>
      <c r="W10979">
        <v>0</v>
      </c>
      <c r="X10979">
        <v>0</v>
      </c>
      <c r="Y10979">
        <v>0</v>
      </c>
      <c r="Z10979">
        <v>0</v>
      </c>
      <c r="AA10979">
        <v>0</v>
      </c>
      <c r="AB10979">
        <v>0</v>
      </c>
      <c r="AC10979">
        <v>0</v>
      </c>
      <c r="AD10979">
        <v>0</v>
      </c>
      <c r="AE10979">
        <v>0</v>
      </c>
      <c r="AF10979">
        <v>0</v>
      </c>
      <c r="AG10979">
        <v>0</v>
      </c>
      <c r="AH10979">
        <v>0</v>
      </c>
      <c r="AI10979">
        <v>0</v>
      </c>
      <c r="AJ10979">
        <v>0</v>
      </c>
      <c r="AK10979">
        <v>0</v>
      </c>
      <c r="AL10979">
        <v>0</v>
      </c>
      <c r="AM10979">
        <v>0</v>
      </c>
    </row>
    <row r="10980" spans="1:39" x14ac:dyDescent="0.45">
      <c r="A10980" t="s">
        <v>42921</v>
      </c>
      <c r="B10980" t="s">
        <v>42922</v>
      </c>
      <c r="C10980" t="s">
        <v>42923</v>
      </c>
      <c r="D10980" t="s">
        <v>755</v>
      </c>
      <c r="E10980" t="s">
        <v>756</v>
      </c>
      <c r="F10980" s="3">
        <v>60151</v>
      </c>
      <c r="G10980" t="s">
        <v>57</v>
      </c>
      <c r="H10980" t="s">
        <v>46</v>
      </c>
      <c r="I10980" t="s">
        <v>58</v>
      </c>
      <c r="J10980" t="s">
        <v>198</v>
      </c>
      <c r="K10980" t="s">
        <v>5607</v>
      </c>
      <c r="L10980">
        <v>1</v>
      </c>
      <c r="M10980" s="1">
        <v>41275</v>
      </c>
      <c r="N10980" s="2">
        <v>41275</v>
      </c>
      <c r="O10980" t="s">
        <v>164</v>
      </c>
      <c r="P10980">
        <v>2013</v>
      </c>
      <c r="Q10980" s="1">
        <v>41526</v>
      </c>
      <c r="R10980" s="1">
        <v>41526</v>
      </c>
      <c r="S10980">
        <v>0</v>
      </c>
      <c r="T10980">
        <v>60151</v>
      </c>
      <c r="U10980">
        <v>0</v>
      </c>
      <c r="V10980">
        <v>0</v>
      </c>
      <c r="W10980">
        <v>0</v>
      </c>
      <c r="X10980">
        <v>0</v>
      </c>
      <c r="Y10980">
        <v>0</v>
      </c>
      <c r="Z10980">
        <v>0</v>
      </c>
      <c r="AA10980">
        <v>0</v>
      </c>
      <c r="AB10980">
        <v>0</v>
      </c>
      <c r="AC10980">
        <v>0</v>
      </c>
      <c r="AD10980">
        <v>0</v>
      </c>
      <c r="AE10980">
        <v>0</v>
      </c>
      <c r="AF10980">
        <v>0</v>
      </c>
      <c r="AG10980">
        <v>0</v>
      </c>
      <c r="AH10980">
        <v>0</v>
      </c>
      <c r="AI10980">
        <v>0</v>
      </c>
      <c r="AJ10980">
        <v>0</v>
      </c>
      <c r="AK10980">
        <v>0</v>
      </c>
      <c r="AL10980">
        <v>0</v>
      </c>
      <c r="AM10980">
        <v>0</v>
      </c>
    </row>
    <row r="10981" spans="1:39" x14ac:dyDescent="0.45">
      <c r="A10981" t="s">
        <v>42924</v>
      </c>
      <c r="B10981" t="s">
        <v>42925</v>
      </c>
      <c r="C10981" t="s">
        <v>42926</v>
      </c>
      <c r="D10981" t="s">
        <v>42927</v>
      </c>
      <c r="E10981" t="s">
        <v>1144</v>
      </c>
      <c r="F10981" t="s">
        <v>42928</v>
      </c>
      <c r="G10981" t="s">
        <v>57</v>
      </c>
      <c r="L10981">
        <v>4</v>
      </c>
      <c r="M10981" s="1">
        <v>40742</v>
      </c>
      <c r="N10981" s="2">
        <v>40725</v>
      </c>
      <c r="O10981" t="s">
        <v>250</v>
      </c>
      <c r="P10981">
        <v>2011</v>
      </c>
      <c r="Q10981" s="1">
        <v>41136</v>
      </c>
      <c r="R10981" s="1">
        <v>41654</v>
      </c>
      <c r="S10981">
        <v>0</v>
      </c>
      <c r="T10981">
        <v>0</v>
      </c>
      <c r="U10981">
        <v>0</v>
      </c>
      <c r="V10981">
        <v>0</v>
      </c>
      <c r="W10981">
        <v>118000</v>
      </c>
      <c r="X10981">
        <v>0</v>
      </c>
      <c r="Y10981">
        <v>860000</v>
      </c>
      <c r="Z10981">
        <v>0</v>
      </c>
      <c r="AA10981">
        <v>0</v>
      </c>
      <c r="AB10981">
        <v>0</v>
      </c>
      <c r="AC10981">
        <v>0</v>
      </c>
      <c r="AD10981">
        <v>0</v>
      </c>
      <c r="AE10981">
        <v>0</v>
      </c>
      <c r="AF10981">
        <v>0</v>
      </c>
      <c r="AG10981">
        <v>0</v>
      </c>
      <c r="AH10981">
        <v>0</v>
      </c>
      <c r="AI10981">
        <v>0</v>
      </c>
      <c r="AJ10981">
        <v>0</v>
      </c>
      <c r="AK10981">
        <v>0</v>
      </c>
      <c r="AL10981">
        <v>0</v>
      </c>
      <c r="AM10981">
        <v>0</v>
      </c>
    </row>
    <row r="10982" spans="1:39" x14ac:dyDescent="0.45">
      <c r="A10982" t="s">
        <v>42929</v>
      </c>
      <c r="B10982" t="s">
        <v>42930</v>
      </c>
      <c r="C10982" t="s">
        <v>42931</v>
      </c>
      <c r="D10982" t="s">
        <v>98</v>
      </c>
      <c r="E10982" t="s">
        <v>99</v>
      </c>
      <c r="F10982" t="s">
        <v>42932</v>
      </c>
      <c r="G10982" t="s">
        <v>57</v>
      </c>
      <c r="H10982" t="s">
        <v>46</v>
      </c>
      <c r="I10982" t="s">
        <v>47</v>
      </c>
      <c r="J10982" t="s">
        <v>48</v>
      </c>
      <c r="K10982" t="s">
        <v>49</v>
      </c>
      <c r="L10982">
        <v>2</v>
      </c>
      <c r="M10982" s="1">
        <v>40544</v>
      </c>
      <c r="N10982" s="2">
        <v>40544</v>
      </c>
      <c r="O10982" t="s">
        <v>528</v>
      </c>
      <c r="P10982">
        <v>2011</v>
      </c>
      <c r="Q10982" s="1">
        <v>40631</v>
      </c>
      <c r="R10982" s="1">
        <v>41830</v>
      </c>
      <c r="S10982">
        <v>0</v>
      </c>
      <c r="T10982">
        <v>2050000</v>
      </c>
      <c r="U10982">
        <v>0</v>
      </c>
      <c r="V10982">
        <v>0</v>
      </c>
      <c r="W10982">
        <v>0</v>
      </c>
      <c r="X10982">
        <v>532500</v>
      </c>
      <c r="Y10982">
        <v>0</v>
      </c>
      <c r="Z10982">
        <v>0</v>
      </c>
      <c r="AA10982">
        <v>0</v>
      </c>
      <c r="AB10982">
        <v>0</v>
      </c>
      <c r="AC10982">
        <v>0</v>
      </c>
      <c r="AD10982">
        <v>0</v>
      </c>
      <c r="AE10982">
        <v>0</v>
      </c>
      <c r="AF10982">
        <v>0</v>
      </c>
      <c r="AG10982">
        <v>0</v>
      </c>
      <c r="AH10982">
        <v>0</v>
      </c>
      <c r="AI10982">
        <v>0</v>
      </c>
      <c r="AJ10982">
        <v>0</v>
      </c>
      <c r="AK10982">
        <v>0</v>
      </c>
      <c r="AL10982">
        <v>0</v>
      </c>
      <c r="AM10982">
        <v>0</v>
      </c>
    </row>
    <row r="10983" spans="1:39" x14ac:dyDescent="0.45">
      <c r="A10983" t="s">
        <v>42933</v>
      </c>
      <c r="B10983" t="s">
        <v>42934</v>
      </c>
      <c r="C10983" t="s">
        <v>42935</v>
      </c>
      <c r="D10983" t="s">
        <v>42936</v>
      </c>
      <c r="E10983" t="s">
        <v>89</v>
      </c>
      <c r="F10983" t="s">
        <v>42937</v>
      </c>
      <c r="G10983" t="s">
        <v>57</v>
      </c>
      <c r="H10983" t="s">
        <v>475</v>
      </c>
      <c r="J10983" t="s">
        <v>476</v>
      </c>
      <c r="K10983" t="s">
        <v>476</v>
      </c>
      <c r="L10983">
        <v>1</v>
      </c>
      <c r="Q10983" s="1">
        <v>41969</v>
      </c>
      <c r="R10983" s="1">
        <v>41969</v>
      </c>
      <c r="S10983">
        <v>0</v>
      </c>
      <c r="T10983">
        <v>2190000</v>
      </c>
      <c r="U10983">
        <v>0</v>
      </c>
      <c r="V10983">
        <v>0</v>
      </c>
      <c r="W10983">
        <v>0</v>
      </c>
      <c r="X10983">
        <v>0</v>
      </c>
      <c r="Y10983">
        <v>0</v>
      </c>
      <c r="Z10983">
        <v>0</v>
      </c>
      <c r="AA10983">
        <v>0</v>
      </c>
      <c r="AB10983">
        <v>0</v>
      </c>
      <c r="AC10983">
        <v>0</v>
      </c>
      <c r="AD10983">
        <v>0</v>
      </c>
      <c r="AE10983">
        <v>0</v>
      </c>
      <c r="AF10983">
        <v>0</v>
      </c>
      <c r="AG10983">
        <v>0</v>
      </c>
      <c r="AH10983">
        <v>0</v>
      </c>
      <c r="AI10983">
        <v>0</v>
      </c>
      <c r="AJ10983">
        <v>0</v>
      </c>
      <c r="AK10983">
        <v>0</v>
      </c>
      <c r="AL10983">
        <v>0</v>
      </c>
      <c r="AM10983">
        <v>0</v>
      </c>
    </row>
    <row r="10984" spans="1:39" x14ac:dyDescent="0.45">
      <c r="A10984" t="s">
        <v>42938</v>
      </c>
      <c r="B10984" t="s">
        <v>42939</v>
      </c>
      <c r="C10984" t="s">
        <v>42940</v>
      </c>
      <c r="D10984" t="s">
        <v>42941</v>
      </c>
      <c r="E10984" t="s">
        <v>1152</v>
      </c>
      <c r="F10984" t="s">
        <v>426</v>
      </c>
      <c r="G10984" t="s">
        <v>57</v>
      </c>
      <c r="H10984" t="s">
        <v>260</v>
      </c>
      <c r="I10984" t="s">
        <v>261</v>
      </c>
      <c r="J10984" t="s">
        <v>1069</v>
      </c>
      <c r="K10984" t="s">
        <v>1069</v>
      </c>
      <c r="L10984">
        <v>1</v>
      </c>
      <c r="M10984" s="1">
        <v>41313</v>
      </c>
      <c r="N10984" s="2">
        <v>41306</v>
      </c>
      <c r="O10984" t="s">
        <v>164</v>
      </c>
      <c r="P10984">
        <v>2013</v>
      </c>
      <c r="Q10984" s="1">
        <v>41513</v>
      </c>
      <c r="R10984" s="1">
        <v>41513</v>
      </c>
      <c r="S10984">
        <v>200000</v>
      </c>
      <c r="T10984">
        <v>0</v>
      </c>
      <c r="U10984">
        <v>0</v>
      </c>
      <c r="V10984">
        <v>0</v>
      </c>
      <c r="W10984">
        <v>0</v>
      </c>
      <c r="X10984">
        <v>0</v>
      </c>
      <c r="Y10984">
        <v>0</v>
      </c>
      <c r="Z10984">
        <v>0</v>
      </c>
      <c r="AA10984">
        <v>0</v>
      </c>
      <c r="AB10984">
        <v>0</v>
      </c>
      <c r="AC10984">
        <v>0</v>
      </c>
      <c r="AD10984">
        <v>0</v>
      </c>
      <c r="AE10984">
        <v>0</v>
      </c>
      <c r="AF10984">
        <v>0</v>
      </c>
      <c r="AG10984">
        <v>0</v>
      </c>
      <c r="AH10984">
        <v>0</v>
      </c>
      <c r="AI10984">
        <v>0</v>
      </c>
      <c r="AJ10984">
        <v>0</v>
      </c>
      <c r="AK10984">
        <v>0</v>
      </c>
      <c r="AL10984">
        <v>0</v>
      </c>
      <c r="AM10984">
        <v>0</v>
      </c>
    </row>
    <row r="10985" spans="1:39" x14ac:dyDescent="0.45">
      <c r="A10985" t="s">
        <v>42942</v>
      </c>
      <c r="B10985" t="s">
        <v>42943</v>
      </c>
      <c r="C10985" t="s">
        <v>42944</v>
      </c>
      <c r="D10985" t="s">
        <v>42945</v>
      </c>
      <c r="E10985" t="s">
        <v>4213</v>
      </c>
      <c r="F10985" s="3">
        <v>15529</v>
      </c>
      <c r="G10985" t="s">
        <v>57</v>
      </c>
      <c r="H10985" t="s">
        <v>46</v>
      </c>
      <c r="I10985" t="s">
        <v>526</v>
      </c>
      <c r="J10985" t="s">
        <v>5886</v>
      </c>
      <c r="K10985" t="s">
        <v>42946</v>
      </c>
      <c r="L10985">
        <v>1</v>
      </c>
      <c r="M10985" s="1">
        <v>41244</v>
      </c>
      <c r="N10985" s="2">
        <v>41244</v>
      </c>
      <c r="O10985" t="s">
        <v>67</v>
      </c>
      <c r="P10985">
        <v>2012</v>
      </c>
      <c r="Q10985" s="1">
        <v>41780</v>
      </c>
      <c r="R10985" s="1">
        <v>41780</v>
      </c>
      <c r="S10985">
        <v>0</v>
      </c>
      <c r="T10985">
        <v>0</v>
      </c>
      <c r="U10985">
        <v>15529</v>
      </c>
      <c r="V10985">
        <v>0</v>
      </c>
      <c r="W10985">
        <v>0</v>
      </c>
      <c r="X10985">
        <v>0</v>
      </c>
      <c r="Y10985">
        <v>0</v>
      </c>
      <c r="Z10985">
        <v>0</v>
      </c>
      <c r="AA10985">
        <v>0</v>
      </c>
      <c r="AB10985">
        <v>0</v>
      </c>
      <c r="AC10985">
        <v>0</v>
      </c>
      <c r="AD10985">
        <v>0</v>
      </c>
      <c r="AE10985">
        <v>0</v>
      </c>
      <c r="AF10985">
        <v>0</v>
      </c>
      <c r="AG10985">
        <v>0</v>
      </c>
      <c r="AH10985">
        <v>0</v>
      </c>
      <c r="AI10985">
        <v>0</v>
      </c>
      <c r="AJ10985">
        <v>0</v>
      </c>
      <c r="AK10985">
        <v>0</v>
      </c>
      <c r="AL10985">
        <v>0</v>
      </c>
      <c r="AM10985">
        <v>0</v>
      </c>
    </row>
    <row r="10986" spans="1:39" x14ac:dyDescent="0.45">
      <c r="A10986" t="s">
        <v>42947</v>
      </c>
      <c r="B10986" t="s">
        <v>42948</v>
      </c>
      <c r="C10986" t="s">
        <v>42949</v>
      </c>
      <c r="D10986" t="s">
        <v>42950</v>
      </c>
      <c r="E10986" t="s">
        <v>954</v>
      </c>
      <c r="F10986" t="s">
        <v>249</v>
      </c>
      <c r="G10986" t="s">
        <v>57</v>
      </c>
      <c r="H10986" t="s">
        <v>46</v>
      </c>
      <c r="I10986" t="s">
        <v>47</v>
      </c>
      <c r="J10986" t="s">
        <v>48</v>
      </c>
      <c r="K10986" t="s">
        <v>49</v>
      </c>
      <c r="L10986">
        <v>1</v>
      </c>
      <c r="M10986" s="1">
        <v>41579</v>
      </c>
      <c r="N10986" s="2">
        <v>41579</v>
      </c>
      <c r="O10986" t="s">
        <v>157</v>
      </c>
      <c r="P10986">
        <v>2013</v>
      </c>
      <c r="Q10986" s="1">
        <v>41640</v>
      </c>
      <c r="R10986" s="1">
        <v>41640</v>
      </c>
      <c r="S10986">
        <v>1250000</v>
      </c>
      <c r="T10986">
        <v>0</v>
      </c>
      <c r="U10986">
        <v>0</v>
      </c>
      <c r="V10986">
        <v>0</v>
      </c>
      <c r="W10986">
        <v>0</v>
      </c>
      <c r="X10986">
        <v>0</v>
      </c>
      <c r="Y10986">
        <v>0</v>
      </c>
      <c r="Z10986">
        <v>0</v>
      </c>
      <c r="AA10986">
        <v>0</v>
      </c>
      <c r="AB10986">
        <v>0</v>
      </c>
      <c r="AC10986">
        <v>0</v>
      </c>
      <c r="AD10986">
        <v>0</v>
      </c>
      <c r="AE10986">
        <v>0</v>
      </c>
      <c r="AF10986">
        <v>0</v>
      </c>
      <c r="AG10986">
        <v>0</v>
      </c>
      <c r="AH10986">
        <v>0</v>
      </c>
      <c r="AI10986">
        <v>0</v>
      </c>
      <c r="AJ10986">
        <v>0</v>
      </c>
      <c r="AK10986">
        <v>0</v>
      </c>
      <c r="AL10986">
        <v>0</v>
      </c>
      <c r="AM10986">
        <v>0</v>
      </c>
    </row>
    <row r="10987" spans="1:39" x14ac:dyDescent="0.45">
      <c r="A10987" t="s">
        <v>42951</v>
      </c>
      <c r="B10987" t="s">
        <v>42952</v>
      </c>
      <c r="C10987" t="s">
        <v>42953</v>
      </c>
      <c r="D10987" t="s">
        <v>315</v>
      </c>
      <c r="E10987" t="s">
        <v>316</v>
      </c>
      <c r="F10987" t="s">
        <v>42954</v>
      </c>
      <c r="G10987" t="s">
        <v>57</v>
      </c>
      <c r="H10987" t="s">
        <v>223</v>
      </c>
      <c r="J10987" t="s">
        <v>1377</v>
      </c>
      <c r="K10987" t="s">
        <v>1377</v>
      </c>
      <c r="L10987">
        <v>1</v>
      </c>
      <c r="Q10987" s="1">
        <v>36770</v>
      </c>
      <c r="R10987" s="1">
        <v>36770</v>
      </c>
      <c r="S10987">
        <v>0</v>
      </c>
      <c r="T10987">
        <v>543791</v>
      </c>
      <c r="U10987">
        <v>0</v>
      </c>
      <c r="V10987">
        <v>0</v>
      </c>
      <c r="W10987">
        <v>0</v>
      </c>
      <c r="X10987">
        <v>0</v>
      </c>
      <c r="Y10987">
        <v>0</v>
      </c>
      <c r="Z10987">
        <v>0</v>
      </c>
      <c r="AA10987">
        <v>0</v>
      </c>
      <c r="AB10987">
        <v>0</v>
      </c>
      <c r="AC10987">
        <v>0</v>
      </c>
      <c r="AD10987">
        <v>0</v>
      </c>
      <c r="AE10987">
        <v>0</v>
      </c>
      <c r="AF10987">
        <v>543791</v>
      </c>
      <c r="AG10987">
        <v>0</v>
      </c>
      <c r="AH10987">
        <v>0</v>
      </c>
      <c r="AI10987">
        <v>0</v>
      </c>
      <c r="AJ10987">
        <v>0</v>
      </c>
      <c r="AK10987">
        <v>0</v>
      </c>
      <c r="AL10987">
        <v>0</v>
      </c>
      <c r="AM10987">
        <v>0</v>
      </c>
    </row>
    <row r="10988" spans="1:39" x14ac:dyDescent="0.45">
      <c r="A10988" t="s">
        <v>42955</v>
      </c>
      <c r="B10988" t="s">
        <v>42956</v>
      </c>
      <c r="C10988" t="s">
        <v>42957</v>
      </c>
      <c r="D10988" t="s">
        <v>42958</v>
      </c>
      <c r="E10988" t="s">
        <v>6695</v>
      </c>
      <c r="F10988" t="s">
        <v>553</v>
      </c>
      <c r="G10988" t="s">
        <v>57</v>
      </c>
      <c r="H10988" t="s">
        <v>46</v>
      </c>
      <c r="I10988" t="s">
        <v>47</v>
      </c>
      <c r="J10988" t="s">
        <v>48</v>
      </c>
      <c r="K10988" t="s">
        <v>49</v>
      </c>
      <c r="L10988">
        <v>3</v>
      </c>
      <c r="M10988" s="1">
        <v>40000</v>
      </c>
      <c r="N10988" s="2">
        <v>39995</v>
      </c>
      <c r="O10988" t="s">
        <v>285</v>
      </c>
      <c r="P10988">
        <v>2009</v>
      </c>
      <c r="Q10988" s="1">
        <v>40807</v>
      </c>
      <c r="R10988" s="1">
        <v>41778</v>
      </c>
      <c r="S10988">
        <v>0</v>
      </c>
      <c r="T10988">
        <v>30000000</v>
      </c>
      <c r="U10988">
        <v>0</v>
      </c>
      <c r="V10988">
        <v>0</v>
      </c>
      <c r="W10988">
        <v>0</v>
      </c>
      <c r="X10988">
        <v>0</v>
      </c>
      <c r="Y10988">
        <v>0</v>
      </c>
      <c r="Z10988">
        <v>0</v>
      </c>
      <c r="AA10988">
        <v>0</v>
      </c>
      <c r="AB10988">
        <v>0</v>
      </c>
      <c r="AC10988">
        <v>0</v>
      </c>
      <c r="AD10988">
        <v>0</v>
      </c>
      <c r="AE10988">
        <v>0</v>
      </c>
      <c r="AF10988">
        <v>8000000</v>
      </c>
      <c r="AG10988">
        <v>22000000</v>
      </c>
      <c r="AH10988">
        <v>0</v>
      </c>
      <c r="AI10988">
        <v>0</v>
      </c>
      <c r="AJ10988">
        <v>0</v>
      </c>
      <c r="AK10988">
        <v>0</v>
      </c>
      <c r="AL10988">
        <v>0</v>
      </c>
      <c r="AM10988">
        <v>0</v>
      </c>
    </row>
    <row r="10989" spans="1:39" x14ac:dyDescent="0.45">
      <c r="A10989" t="s">
        <v>42959</v>
      </c>
      <c r="B10989" t="s">
        <v>42960</v>
      </c>
      <c r="C10989" t="s">
        <v>42961</v>
      </c>
      <c r="D10989" t="s">
        <v>258</v>
      </c>
      <c r="E10989" t="s">
        <v>259</v>
      </c>
      <c r="F10989" t="s">
        <v>114</v>
      </c>
      <c r="G10989" t="s">
        <v>101</v>
      </c>
      <c r="H10989" t="s">
        <v>283</v>
      </c>
      <c r="J10989" t="s">
        <v>284</v>
      </c>
      <c r="K10989" t="s">
        <v>284</v>
      </c>
      <c r="L10989">
        <v>2</v>
      </c>
      <c r="Q10989" s="1">
        <v>40483</v>
      </c>
      <c r="R10989" s="1">
        <v>40787</v>
      </c>
      <c r="S10989">
        <v>0</v>
      </c>
      <c r="T10989">
        <v>0</v>
      </c>
      <c r="U10989">
        <v>0</v>
      </c>
      <c r="V10989">
        <v>0</v>
      </c>
      <c r="W10989">
        <v>0</v>
      </c>
      <c r="X10989">
        <v>0</v>
      </c>
      <c r="Y10989">
        <v>0</v>
      </c>
      <c r="Z10989">
        <v>0</v>
      </c>
      <c r="AA10989">
        <v>0</v>
      </c>
      <c r="AB10989">
        <v>0</v>
      </c>
      <c r="AC10989">
        <v>0</v>
      </c>
      <c r="AD10989">
        <v>0</v>
      </c>
      <c r="AE10989">
        <v>0</v>
      </c>
      <c r="AF10989">
        <v>0</v>
      </c>
      <c r="AG10989">
        <v>0</v>
      </c>
      <c r="AH10989">
        <v>0</v>
      </c>
      <c r="AI10989">
        <v>0</v>
      </c>
      <c r="AJ10989">
        <v>0</v>
      </c>
      <c r="AK10989">
        <v>0</v>
      </c>
      <c r="AL10989">
        <v>0</v>
      </c>
      <c r="AM10989">
        <v>0</v>
      </c>
    </row>
    <row r="10990" spans="1:39" x14ac:dyDescent="0.45">
      <c r="A10990" t="s">
        <v>42962</v>
      </c>
      <c r="B10990" t="s">
        <v>42963</v>
      </c>
      <c r="C10990" t="s">
        <v>42964</v>
      </c>
      <c r="D10990" t="s">
        <v>1009</v>
      </c>
      <c r="E10990" t="s">
        <v>1010</v>
      </c>
      <c r="F10990" t="s">
        <v>25933</v>
      </c>
      <c r="G10990" t="s">
        <v>57</v>
      </c>
      <c r="H10990" t="s">
        <v>46</v>
      </c>
      <c r="I10990" t="s">
        <v>47</v>
      </c>
      <c r="J10990" t="s">
        <v>48</v>
      </c>
      <c r="K10990" t="s">
        <v>49</v>
      </c>
      <c r="L10990">
        <v>2</v>
      </c>
      <c r="M10990" s="1">
        <v>41275</v>
      </c>
      <c r="N10990" s="2">
        <v>41275</v>
      </c>
      <c r="O10990" t="s">
        <v>164</v>
      </c>
      <c r="P10990">
        <v>2013</v>
      </c>
      <c r="Q10990" s="1">
        <v>41645</v>
      </c>
      <c r="R10990" s="1">
        <v>41897</v>
      </c>
      <c r="S10990">
        <v>755000</v>
      </c>
      <c r="T10990">
        <v>0</v>
      </c>
      <c r="U10990">
        <v>0</v>
      </c>
      <c r="V10990">
        <v>0</v>
      </c>
      <c r="W10990">
        <v>0</v>
      </c>
      <c r="X10990">
        <v>0</v>
      </c>
      <c r="Y10990">
        <v>0</v>
      </c>
      <c r="Z10990">
        <v>0</v>
      </c>
      <c r="AA10990">
        <v>0</v>
      </c>
      <c r="AB10990">
        <v>0</v>
      </c>
      <c r="AC10990">
        <v>0</v>
      </c>
      <c r="AD10990">
        <v>0</v>
      </c>
      <c r="AE10990">
        <v>0</v>
      </c>
      <c r="AF10990">
        <v>0</v>
      </c>
      <c r="AG10990">
        <v>0</v>
      </c>
      <c r="AH10990">
        <v>0</v>
      </c>
      <c r="AI10990">
        <v>0</v>
      </c>
      <c r="AJ10990">
        <v>0</v>
      </c>
      <c r="AK10990">
        <v>0</v>
      </c>
      <c r="AL10990">
        <v>0</v>
      </c>
      <c r="AM10990">
        <v>0</v>
      </c>
    </row>
    <row r="10991" spans="1:39" x14ac:dyDescent="0.45">
      <c r="A10991" t="s">
        <v>42965</v>
      </c>
      <c r="B10991" t="s">
        <v>42966</v>
      </c>
      <c r="C10991" t="s">
        <v>42967</v>
      </c>
      <c r="D10991" t="s">
        <v>42968</v>
      </c>
      <c r="E10991" t="s">
        <v>248</v>
      </c>
      <c r="F10991" t="s">
        <v>114</v>
      </c>
      <c r="G10991" t="s">
        <v>57</v>
      </c>
      <c r="H10991" t="s">
        <v>260</v>
      </c>
      <c r="I10991" t="s">
        <v>3051</v>
      </c>
      <c r="J10991" t="s">
        <v>17082</v>
      </c>
      <c r="K10991" t="s">
        <v>17083</v>
      </c>
      <c r="L10991">
        <v>1</v>
      </c>
      <c r="M10991" s="1">
        <v>40664</v>
      </c>
      <c r="N10991" s="2">
        <v>40664</v>
      </c>
      <c r="O10991" t="s">
        <v>76</v>
      </c>
      <c r="P10991">
        <v>2011</v>
      </c>
      <c r="Q10991" s="1">
        <v>41699</v>
      </c>
      <c r="R10991" s="1">
        <v>41699</v>
      </c>
      <c r="S10991">
        <v>0</v>
      </c>
      <c r="T10991">
        <v>0</v>
      </c>
      <c r="U10991">
        <v>0</v>
      </c>
      <c r="V10991">
        <v>0</v>
      </c>
      <c r="W10991">
        <v>0</v>
      </c>
      <c r="X10991">
        <v>0</v>
      </c>
      <c r="Y10991">
        <v>0</v>
      </c>
      <c r="Z10991">
        <v>0</v>
      </c>
      <c r="AA10991">
        <v>0</v>
      </c>
      <c r="AB10991">
        <v>0</v>
      </c>
      <c r="AC10991">
        <v>0</v>
      </c>
      <c r="AD10991">
        <v>0</v>
      </c>
      <c r="AE10991">
        <v>0</v>
      </c>
      <c r="AF10991">
        <v>0</v>
      </c>
      <c r="AG10991">
        <v>0</v>
      </c>
      <c r="AH10991">
        <v>0</v>
      </c>
      <c r="AI10991">
        <v>0</v>
      </c>
      <c r="AJ10991">
        <v>0</v>
      </c>
      <c r="AK10991">
        <v>0</v>
      </c>
      <c r="AL10991">
        <v>0</v>
      </c>
      <c r="AM10991">
        <v>0</v>
      </c>
    </row>
    <row r="10992" spans="1:39" x14ac:dyDescent="0.45">
      <c r="A10992" t="s">
        <v>42969</v>
      </c>
      <c r="B10992" t="s">
        <v>42970</v>
      </c>
      <c r="C10992" t="s">
        <v>42971</v>
      </c>
      <c r="D10992" t="s">
        <v>653</v>
      </c>
      <c r="E10992" t="s">
        <v>343</v>
      </c>
      <c r="F10992" t="s">
        <v>42972</v>
      </c>
      <c r="G10992" t="s">
        <v>45</v>
      </c>
      <c r="H10992" t="s">
        <v>46</v>
      </c>
      <c r="I10992" t="s">
        <v>205</v>
      </c>
      <c r="J10992" t="s">
        <v>206</v>
      </c>
      <c r="K10992" t="s">
        <v>206</v>
      </c>
      <c r="L10992">
        <v>2</v>
      </c>
      <c r="M10992" s="1">
        <v>38940</v>
      </c>
      <c r="N10992" s="2">
        <v>38930</v>
      </c>
      <c r="O10992" t="s">
        <v>658</v>
      </c>
      <c r="P10992">
        <v>2006</v>
      </c>
      <c r="Q10992" s="1">
        <v>39946</v>
      </c>
      <c r="R10992" s="1">
        <v>40540</v>
      </c>
      <c r="S10992">
        <v>0</v>
      </c>
      <c r="T10992">
        <v>3859459</v>
      </c>
      <c r="U10992">
        <v>0</v>
      </c>
      <c r="V10992">
        <v>0</v>
      </c>
      <c r="W10992">
        <v>0</v>
      </c>
      <c r="X10992">
        <v>0</v>
      </c>
      <c r="Y10992">
        <v>0</v>
      </c>
      <c r="Z10992">
        <v>0</v>
      </c>
      <c r="AA10992">
        <v>0</v>
      </c>
      <c r="AB10992">
        <v>0</v>
      </c>
      <c r="AC10992">
        <v>0</v>
      </c>
      <c r="AD10992">
        <v>0</v>
      </c>
      <c r="AE10992">
        <v>0</v>
      </c>
      <c r="AF10992">
        <v>2859459</v>
      </c>
      <c r="AG10992">
        <v>0</v>
      </c>
      <c r="AH10992">
        <v>0</v>
      </c>
      <c r="AI10992">
        <v>0</v>
      </c>
      <c r="AJ10992">
        <v>0</v>
      </c>
      <c r="AK10992">
        <v>0</v>
      </c>
      <c r="AL10992">
        <v>0</v>
      </c>
      <c r="AM10992">
        <v>0</v>
      </c>
    </row>
    <row r="10993" spans="1:39" x14ac:dyDescent="0.45">
      <c r="A10993" t="s">
        <v>42973</v>
      </c>
      <c r="B10993" t="s">
        <v>42974</v>
      </c>
      <c r="C10993" t="s">
        <v>42975</v>
      </c>
      <c r="D10993" t="s">
        <v>107</v>
      </c>
      <c r="E10993" t="s">
        <v>108</v>
      </c>
      <c r="F10993" t="s">
        <v>109</v>
      </c>
      <c r="G10993" t="s">
        <v>45</v>
      </c>
      <c r="H10993" t="s">
        <v>46</v>
      </c>
      <c r="I10993" t="s">
        <v>58</v>
      </c>
      <c r="J10993" t="s">
        <v>198</v>
      </c>
      <c r="K10993" t="s">
        <v>833</v>
      </c>
      <c r="L10993">
        <v>1</v>
      </c>
      <c r="Q10993" s="1">
        <v>39857</v>
      </c>
      <c r="R10993" s="1">
        <v>39857</v>
      </c>
      <c r="S10993">
        <v>2000000</v>
      </c>
      <c r="T10993">
        <v>0</v>
      </c>
      <c r="U10993">
        <v>0</v>
      </c>
      <c r="V10993">
        <v>0</v>
      </c>
      <c r="W10993">
        <v>0</v>
      </c>
      <c r="X10993">
        <v>0</v>
      </c>
      <c r="Y10993">
        <v>0</v>
      </c>
      <c r="Z10993">
        <v>0</v>
      </c>
      <c r="AA10993">
        <v>0</v>
      </c>
      <c r="AB10993">
        <v>0</v>
      </c>
      <c r="AC10993">
        <v>0</v>
      </c>
      <c r="AD10993">
        <v>0</v>
      </c>
      <c r="AE10993">
        <v>0</v>
      </c>
      <c r="AF10993">
        <v>0</v>
      </c>
      <c r="AG10993">
        <v>0</v>
      </c>
      <c r="AH10993">
        <v>0</v>
      </c>
      <c r="AI10993">
        <v>0</v>
      </c>
      <c r="AJ10993">
        <v>0</v>
      </c>
      <c r="AK10993">
        <v>0</v>
      </c>
      <c r="AL10993">
        <v>0</v>
      </c>
      <c r="AM10993">
        <v>0</v>
      </c>
    </row>
    <row r="10994" spans="1:39" x14ac:dyDescent="0.45">
      <c r="A10994" t="s">
        <v>42976</v>
      </c>
      <c r="B10994" t="s">
        <v>42977</v>
      </c>
      <c r="C10994" t="s">
        <v>42978</v>
      </c>
      <c r="D10994" t="s">
        <v>161</v>
      </c>
      <c r="E10994" t="s">
        <v>162</v>
      </c>
      <c r="F10994" s="3">
        <v>40000</v>
      </c>
      <c r="G10994" t="s">
        <v>57</v>
      </c>
      <c r="H10994" t="s">
        <v>634</v>
      </c>
      <c r="J10994" t="s">
        <v>914</v>
      </c>
      <c r="K10994" t="s">
        <v>39522</v>
      </c>
      <c r="L10994">
        <v>1</v>
      </c>
      <c r="Q10994" s="1">
        <v>41621</v>
      </c>
      <c r="R10994" s="1">
        <v>41621</v>
      </c>
      <c r="S10994">
        <v>40000</v>
      </c>
      <c r="T10994">
        <v>0</v>
      </c>
      <c r="U10994">
        <v>0</v>
      </c>
      <c r="V10994">
        <v>0</v>
      </c>
      <c r="W10994">
        <v>0</v>
      </c>
      <c r="X10994">
        <v>0</v>
      </c>
      <c r="Y10994">
        <v>0</v>
      </c>
      <c r="Z10994">
        <v>0</v>
      </c>
      <c r="AA10994">
        <v>0</v>
      </c>
      <c r="AB10994">
        <v>0</v>
      </c>
      <c r="AC10994">
        <v>0</v>
      </c>
      <c r="AD10994">
        <v>0</v>
      </c>
      <c r="AE10994">
        <v>0</v>
      </c>
      <c r="AF10994">
        <v>0</v>
      </c>
      <c r="AG10994">
        <v>0</v>
      </c>
      <c r="AH10994">
        <v>0</v>
      </c>
      <c r="AI10994">
        <v>0</v>
      </c>
      <c r="AJ10994">
        <v>0</v>
      </c>
      <c r="AK10994">
        <v>0</v>
      </c>
      <c r="AL10994">
        <v>0</v>
      </c>
      <c r="AM10994">
        <v>0</v>
      </c>
    </row>
    <row r="10995" spans="1:39" x14ac:dyDescent="0.45">
      <c r="A10995" t="s">
        <v>42979</v>
      </c>
      <c r="B10995" t="s">
        <v>42980</v>
      </c>
      <c r="C10995" t="s">
        <v>42981</v>
      </c>
      <c r="D10995" t="s">
        <v>15149</v>
      </c>
      <c r="E10995" t="s">
        <v>89</v>
      </c>
      <c r="F10995" t="s">
        <v>4032</v>
      </c>
      <c r="G10995" t="s">
        <v>57</v>
      </c>
      <c r="H10995" t="s">
        <v>46</v>
      </c>
      <c r="I10995" t="s">
        <v>821</v>
      </c>
      <c r="J10995" t="s">
        <v>822</v>
      </c>
      <c r="K10995" t="s">
        <v>5623</v>
      </c>
      <c r="L10995">
        <v>1</v>
      </c>
      <c r="M10995" s="1">
        <v>32143</v>
      </c>
      <c r="N10995" s="2">
        <v>32143</v>
      </c>
      <c r="O10995" t="s">
        <v>2667</v>
      </c>
      <c r="P10995">
        <v>1988</v>
      </c>
      <c r="Q10995" s="1">
        <v>41556</v>
      </c>
      <c r="R10995" s="1">
        <v>41556</v>
      </c>
      <c r="S10995">
        <v>0</v>
      </c>
      <c r="T10995">
        <v>265000</v>
      </c>
      <c r="U10995">
        <v>0</v>
      </c>
      <c r="V10995">
        <v>0</v>
      </c>
      <c r="W10995">
        <v>0</v>
      </c>
      <c r="X10995">
        <v>0</v>
      </c>
      <c r="Y10995">
        <v>0</v>
      </c>
      <c r="Z10995">
        <v>0</v>
      </c>
      <c r="AA10995">
        <v>0</v>
      </c>
      <c r="AB10995">
        <v>0</v>
      </c>
      <c r="AC10995">
        <v>0</v>
      </c>
      <c r="AD10995">
        <v>0</v>
      </c>
      <c r="AE10995">
        <v>0</v>
      </c>
      <c r="AF10995">
        <v>0</v>
      </c>
      <c r="AG10995">
        <v>0</v>
      </c>
      <c r="AH10995">
        <v>0</v>
      </c>
      <c r="AI10995">
        <v>0</v>
      </c>
      <c r="AJ10995">
        <v>0</v>
      </c>
      <c r="AK10995">
        <v>0</v>
      </c>
      <c r="AL10995">
        <v>0</v>
      </c>
      <c r="AM10995">
        <v>0</v>
      </c>
    </row>
    <row r="10996" spans="1:39" x14ac:dyDescent="0.45">
      <c r="A10996" t="s">
        <v>42982</v>
      </c>
      <c r="B10996" t="s">
        <v>42983</v>
      </c>
      <c r="C10996" t="s">
        <v>42984</v>
      </c>
      <c r="F10996" s="3">
        <v>67893</v>
      </c>
      <c r="G10996" t="s">
        <v>57</v>
      </c>
      <c r="H10996" t="s">
        <v>5361</v>
      </c>
      <c r="J10996" t="s">
        <v>5362</v>
      </c>
      <c r="K10996" t="s">
        <v>5362</v>
      </c>
      <c r="L10996">
        <v>2</v>
      </c>
      <c r="Q10996" s="1">
        <v>41535</v>
      </c>
      <c r="R10996" s="1">
        <v>41640</v>
      </c>
      <c r="S10996">
        <v>67893</v>
      </c>
      <c r="T10996">
        <v>0</v>
      </c>
      <c r="U10996">
        <v>0</v>
      </c>
      <c r="V10996">
        <v>0</v>
      </c>
      <c r="W10996">
        <v>0</v>
      </c>
      <c r="X10996">
        <v>0</v>
      </c>
      <c r="Y10996">
        <v>0</v>
      </c>
      <c r="Z10996">
        <v>0</v>
      </c>
      <c r="AA10996">
        <v>0</v>
      </c>
      <c r="AB10996">
        <v>0</v>
      </c>
      <c r="AC10996">
        <v>0</v>
      </c>
      <c r="AD10996">
        <v>0</v>
      </c>
      <c r="AE10996">
        <v>0</v>
      </c>
      <c r="AF10996">
        <v>0</v>
      </c>
      <c r="AG10996">
        <v>0</v>
      </c>
      <c r="AH10996">
        <v>0</v>
      </c>
      <c r="AI10996">
        <v>0</v>
      </c>
      <c r="AJ10996">
        <v>0</v>
      </c>
      <c r="AK10996">
        <v>0</v>
      </c>
      <c r="AL10996">
        <v>0</v>
      </c>
      <c r="AM10996">
        <v>0</v>
      </c>
    </row>
    <row r="10997" spans="1:39" x14ac:dyDescent="0.45">
      <c r="A10997" t="s">
        <v>42985</v>
      </c>
      <c r="B10997" t="s">
        <v>42986</v>
      </c>
      <c r="C10997" t="s">
        <v>42987</v>
      </c>
      <c r="D10997" t="s">
        <v>755</v>
      </c>
      <c r="E10997" t="s">
        <v>756</v>
      </c>
      <c r="F10997" t="s">
        <v>1458</v>
      </c>
      <c r="G10997" t="s">
        <v>57</v>
      </c>
      <c r="H10997" t="s">
        <v>46</v>
      </c>
      <c r="I10997" t="s">
        <v>169</v>
      </c>
      <c r="J10997" t="s">
        <v>641</v>
      </c>
      <c r="K10997" t="s">
        <v>642</v>
      </c>
      <c r="L10997">
        <v>1</v>
      </c>
      <c r="Q10997" s="1">
        <v>41676</v>
      </c>
      <c r="R10997" s="1">
        <v>41676</v>
      </c>
      <c r="S10997">
        <v>0</v>
      </c>
      <c r="T10997">
        <v>15000000</v>
      </c>
      <c r="U10997">
        <v>0</v>
      </c>
      <c r="V10997">
        <v>0</v>
      </c>
      <c r="W10997">
        <v>0</v>
      </c>
      <c r="X10997">
        <v>0</v>
      </c>
      <c r="Y10997">
        <v>0</v>
      </c>
      <c r="Z10997">
        <v>0</v>
      </c>
      <c r="AA10997">
        <v>0</v>
      </c>
      <c r="AB10997">
        <v>0</v>
      </c>
      <c r="AC10997">
        <v>0</v>
      </c>
      <c r="AD10997">
        <v>0</v>
      </c>
      <c r="AE10997">
        <v>0</v>
      </c>
      <c r="AF10997">
        <v>0</v>
      </c>
      <c r="AG10997">
        <v>0</v>
      </c>
      <c r="AH10997">
        <v>0</v>
      </c>
      <c r="AI10997">
        <v>0</v>
      </c>
      <c r="AJ10997">
        <v>0</v>
      </c>
      <c r="AK10997">
        <v>0</v>
      </c>
      <c r="AL10997">
        <v>0</v>
      </c>
      <c r="AM10997">
        <v>0</v>
      </c>
    </row>
    <row r="10998" spans="1:39" x14ac:dyDescent="0.45">
      <c r="A10998" t="s">
        <v>42988</v>
      </c>
      <c r="B10998" t="s">
        <v>42989</v>
      </c>
      <c r="C10998" t="s">
        <v>42990</v>
      </c>
      <c r="F10998" t="s">
        <v>114</v>
      </c>
      <c r="G10998" t="s">
        <v>57</v>
      </c>
      <c r="H10998" t="s">
        <v>46</v>
      </c>
      <c r="I10998" t="s">
        <v>241</v>
      </c>
      <c r="J10998" t="s">
        <v>15955</v>
      </c>
      <c r="K10998" t="s">
        <v>42991</v>
      </c>
      <c r="L10998">
        <v>1</v>
      </c>
      <c r="Q10998" s="1">
        <v>41948</v>
      </c>
      <c r="R10998" s="1">
        <v>41948</v>
      </c>
      <c r="S10998">
        <v>0</v>
      </c>
      <c r="T10998">
        <v>0</v>
      </c>
      <c r="U10998">
        <v>0</v>
      </c>
      <c r="V10998">
        <v>0</v>
      </c>
      <c r="W10998">
        <v>0</v>
      </c>
      <c r="X10998">
        <v>0</v>
      </c>
      <c r="Y10998">
        <v>0</v>
      </c>
      <c r="Z10998">
        <v>0</v>
      </c>
      <c r="AA10998">
        <v>0</v>
      </c>
      <c r="AB10998">
        <v>0</v>
      </c>
      <c r="AC10998">
        <v>0</v>
      </c>
      <c r="AD10998">
        <v>0</v>
      </c>
      <c r="AE10998">
        <v>0</v>
      </c>
      <c r="AF10998">
        <v>0</v>
      </c>
      <c r="AG10998">
        <v>0</v>
      </c>
      <c r="AH10998">
        <v>0</v>
      </c>
      <c r="AI10998">
        <v>0</v>
      </c>
      <c r="AJ10998">
        <v>0</v>
      </c>
      <c r="AK10998">
        <v>0</v>
      </c>
      <c r="AL10998">
        <v>0</v>
      </c>
      <c r="AM10998">
        <v>0</v>
      </c>
    </row>
    <row r="10999" spans="1:39" x14ac:dyDescent="0.45">
      <c r="A10999" t="s">
        <v>42992</v>
      </c>
      <c r="B10999" t="s">
        <v>42993</v>
      </c>
      <c r="C10999" t="s">
        <v>42994</v>
      </c>
      <c r="D10999" t="s">
        <v>774</v>
      </c>
      <c r="E10999" t="s">
        <v>775</v>
      </c>
      <c r="F10999" t="s">
        <v>42995</v>
      </c>
      <c r="G10999" t="s">
        <v>57</v>
      </c>
      <c r="H10999" t="s">
        <v>46</v>
      </c>
      <c r="I10999" t="s">
        <v>47</v>
      </c>
      <c r="J10999" t="s">
        <v>48</v>
      </c>
      <c r="K10999" t="s">
        <v>49</v>
      </c>
      <c r="L10999">
        <v>3</v>
      </c>
      <c r="Q10999" s="1">
        <v>40928</v>
      </c>
      <c r="R10999" s="1">
        <v>41848</v>
      </c>
      <c r="S10999">
        <v>0</v>
      </c>
      <c r="T10999">
        <v>66925000</v>
      </c>
      <c r="U10999">
        <v>0</v>
      </c>
      <c r="V10999">
        <v>0</v>
      </c>
      <c r="W10999">
        <v>0</v>
      </c>
      <c r="X10999">
        <v>0</v>
      </c>
      <c r="Y10999">
        <v>0</v>
      </c>
      <c r="Z10999">
        <v>0</v>
      </c>
      <c r="AA10999">
        <v>0</v>
      </c>
      <c r="AB10999">
        <v>0</v>
      </c>
      <c r="AC10999">
        <v>0</v>
      </c>
      <c r="AD10999">
        <v>0</v>
      </c>
      <c r="AE10999">
        <v>0</v>
      </c>
      <c r="AF10999">
        <v>0</v>
      </c>
      <c r="AG10999">
        <v>0</v>
      </c>
      <c r="AH10999">
        <v>0</v>
      </c>
      <c r="AI10999">
        <v>0</v>
      </c>
      <c r="AJ10999">
        <v>0</v>
      </c>
      <c r="AK10999">
        <v>0</v>
      </c>
      <c r="AL10999">
        <v>0</v>
      </c>
      <c r="AM10999">
        <v>0</v>
      </c>
    </row>
    <row r="11000" spans="1:39" x14ac:dyDescent="0.45">
      <c r="A11000" t="s">
        <v>42996</v>
      </c>
      <c r="B11000" t="s">
        <v>42997</v>
      </c>
      <c r="C11000" t="s">
        <v>42998</v>
      </c>
      <c r="D11000" t="s">
        <v>461</v>
      </c>
      <c r="E11000" t="s">
        <v>462</v>
      </c>
      <c r="F11000" t="s">
        <v>114</v>
      </c>
      <c r="G11000" t="s">
        <v>57</v>
      </c>
      <c r="H11000" t="s">
        <v>46</v>
      </c>
      <c r="I11000" t="s">
        <v>58</v>
      </c>
      <c r="J11000" t="s">
        <v>198</v>
      </c>
      <c r="K11000" t="s">
        <v>199</v>
      </c>
      <c r="L11000">
        <v>1</v>
      </c>
      <c r="M11000" s="1">
        <v>41275</v>
      </c>
      <c r="N11000" s="2">
        <v>41275</v>
      </c>
      <c r="O11000" t="s">
        <v>164</v>
      </c>
      <c r="P11000">
        <v>2013</v>
      </c>
      <c r="Q11000" s="1">
        <v>41564</v>
      </c>
      <c r="R11000" s="1">
        <v>41564</v>
      </c>
      <c r="S11000">
        <v>0</v>
      </c>
      <c r="T11000">
        <v>0</v>
      </c>
      <c r="U11000">
        <v>0</v>
      </c>
      <c r="V11000">
        <v>0</v>
      </c>
      <c r="W11000">
        <v>0</v>
      </c>
      <c r="X11000">
        <v>0</v>
      </c>
      <c r="Y11000">
        <v>0</v>
      </c>
      <c r="Z11000">
        <v>0</v>
      </c>
      <c r="AA11000">
        <v>0</v>
      </c>
      <c r="AB11000">
        <v>0</v>
      </c>
      <c r="AC11000">
        <v>0</v>
      </c>
      <c r="AD11000">
        <v>0</v>
      </c>
      <c r="AE11000">
        <v>0</v>
      </c>
      <c r="AF11000">
        <v>0</v>
      </c>
      <c r="AG11000">
        <v>0</v>
      </c>
      <c r="AH11000">
        <v>0</v>
      </c>
      <c r="AI11000">
        <v>0</v>
      </c>
      <c r="AJ11000">
        <v>0</v>
      </c>
      <c r="AK11000">
        <v>0</v>
      </c>
      <c r="AL11000">
        <v>0</v>
      </c>
      <c r="AM11000">
        <v>0</v>
      </c>
    </row>
    <row r="11001" spans="1:39" x14ac:dyDescent="0.45">
      <c r="A11001" t="s">
        <v>42999</v>
      </c>
      <c r="B11001" t="s">
        <v>43000</v>
      </c>
      <c r="C11001" t="s">
        <v>43001</v>
      </c>
      <c r="D11001" t="s">
        <v>43002</v>
      </c>
      <c r="E11001" t="s">
        <v>502</v>
      </c>
      <c r="F11001" t="s">
        <v>114</v>
      </c>
      <c r="G11001" t="s">
        <v>57</v>
      </c>
      <c r="H11001" t="s">
        <v>46</v>
      </c>
      <c r="I11001" t="s">
        <v>3181</v>
      </c>
      <c r="J11001" t="s">
        <v>7183</v>
      </c>
      <c r="K11001" t="s">
        <v>43003</v>
      </c>
      <c r="L11001">
        <v>2</v>
      </c>
      <c r="M11001" s="1">
        <v>36557</v>
      </c>
      <c r="N11001" s="2">
        <v>36557</v>
      </c>
      <c r="O11001" t="s">
        <v>255</v>
      </c>
      <c r="P11001">
        <v>2000</v>
      </c>
      <c r="Q11001" s="1">
        <v>36526</v>
      </c>
      <c r="R11001" s="1">
        <v>38718</v>
      </c>
      <c r="S11001">
        <v>0</v>
      </c>
      <c r="T11001">
        <v>0</v>
      </c>
      <c r="U11001">
        <v>0</v>
      </c>
      <c r="V11001">
        <v>0</v>
      </c>
      <c r="W11001">
        <v>0</v>
      </c>
      <c r="X11001">
        <v>0</v>
      </c>
      <c r="Y11001">
        <v>0</v>
      </c>
      <c r="Z11001">
        <v>0</v>
      </c>
      <c r="AA11001">
        <v>0</v>
      </c>
      <c r="AB11001">
        <v>0</v>
      </c>
      <c r="AC11001">
        <v>0</v>
      </c>
      <c r="AD11001">
        <v>0</v>
      </c>
      <c r="AE11001">
        <v>0</v>
      </c>
      <c r="AF11001">
        <v>0</v>
      </c>
      <c r="AG11001">
        <v>0</v>
      </c>
      <c r="AH11001">
        <v>0</v>
      </c>
      <c r="AI11001">
        <v>0</v>
      </c>
      <c r="AJ11001">
        <v>0</v>
      </c>
      <c r="AK11001">
        <v>0</v>
      </c>
      <c r="AL11001">
        <v>0</v>
      </c>
      <c r="AM11001">
        <v>0</v>
      </c>
    </row>
    <row r="11002" spans="1:39" x14ac:dyDescent="0.45">
      <c r="A11002" t="s">
        <v>43004</v>
      </c>
      <c r="B11002" t="s">
        <v>43005</v>
      </c>
      <c r="C11002" t="s">
        <v>43006</v>
      </c>
      <c r="D11002" t="s">
        <v>88</v>
      </c>
      <c r="E11002" t="s">
        <v>89</v>
      </c>
      <c r="F11002" t="s">
        <v>1047</v>
      </c>
      <c r="G11002" t="s">
        <v>45</v>
      </c>
      <c r="H11002" t="s">
        <v>46</v>
      </c>
      <c r="I11002" t="s">
        <v>58</v>
      </c>
      <c r="J11002" t="s">
        <v>989</v>
      </c>
      <c r="K11002" t="s">
        <v>2979</v>
      </c>
      <c r="L11002">
        <v>1</v>
      </c>
      <c r="Q11002" s="1">
        <v>40441</v>
      </c>
      <c r="R11002" s="1">
        <v>40441</v>
      </c>
      <c r="S11002">
        <v>0</v>
      </c>
      <c r="T11002">
        <v>5000000</v>
      </c>
      <c r="U11002">
        <v>0</v>
      </c>
      <c r="V11002">
        <v>0</v>
      </c>
      <c r="W11002">
        <v>0</v>
      </c>
      <c r="X11002">
        <v>0</v>
      </c>
      <c r="Y11002">
        <v>0</v>
      </c>
      <c r="Z11002">
        <v>0</v>
      </c>
      <c r="AA11002">
        <v>0</v>
      </c>
      <c r="AB11002">
        <v>0</v>
      </c>
      <c r="AC11002">
        <v>0</v>
      </c>
      <c r="AD11002">
        <v>0</v>
      </c>
      <c r="AE11002">
        <v>0</v>
      </c>
      <c r="AF11002">
        <v>0</v>
      </c>
      <c r="AG11002">
        <v>0</v>
      </c>
      <c r="AH11002">
        <v>0</v>
      </c>
      <c r="AI11002">
        <v>0</v>
      </c>
      <c r="AJ11002">
        <v>0</v>
      </c>
      <c r="AK11002">
        <v>0</v>
      </c>
      <c r="AL11002">
        <v>0</v>
      </c>
      <c r="AM11002">
        <v>0</v>
      </c>
    </row>
    <row r="11003" spans="1:39" x14ac:dyDescent="0.45">
      <c r="A11003" t="s">
        <v>43007</v>
      </c>
      <c r="B11003" t="s">
        <v>43008</v>
      </c>
      <c r="C11003" t="s">
        <v>43009</v>
      </c>
      <c r="D11003" t="s">
        <v>88</v>
      </c>
      <c r="E11003" t="s">
        <v>89</v>
      </c>
      <c r="F11003" s="3">
        <v>32165</v>
      </c>
      <c r="G11003" t="s">
        <v>57</v>
      </c>
      <c r="H11003" t="s">
        <v>5361</v>
      </c>
      <c r="J11003" t="s">
        <v>5362</v>
      </c>
      <c r="K11003" t="s">
        <v>5362</v>
      </c>
      <c r="L11003">
        <v>1</v>
      </c>
      <c r="M11003" s="1">
        <v>41548</v>
      </c>
      <c r="N11003" s="2">
        <v>41548</v>
      </c>
      <c r="O11003" t="s">
        <v>157</v>
      </c>
      <c r="P11003">
        <v>2013</v>
      </c>
      <c r="Q11003" s="1">
        <v>41535</v>
      </c>
      <c r="R11003" s="1">
        <v>41535</v>
      </c>
      <c r="S11003">
        <v>32165</v>
      </c>
      <c r="T11003">
        <v>0</v>
      </c>
      <c r="U11003">
        <v>0</v>
      </c>
      <c r="V11003">
        <v>0</v>
      </c>
      <c r="W11003">
        <v>0</v>
      </c>
      <c r="X11003">
        <v>0</v>
      </c>
      <c r="Y11003">
        <v>0</v>
      </c>
      <c r="Z11003">
        <v>0</v>
      </c>
      <c r="AA11003">
        <v>0</v>
      </c>
      <c r="AB11003">
        <v>0</v>
      </c>
      <c r="AC11003">
        <v>0</v>
      </c>
      <c r="AD11003">
        <v>0</v>
      </c>
      <c r="AE11003">
        <v>0</v>
      </c>
      <c r="AF11003">
        <v>0</v>
      </c>
      <c r="AG11003">
        <v>0</v>
      </c>
      <c r="AH11003">
        <v>0</v>
      </c>
      <c r="AI11003">
        <v>0</v>
      </c>
      <c r="AJ11003">
        <v>0</v>
      </c>
      <c r="AK11003">
        <v>0</v>
      </c>
      <c r="AL11003">
        <v>0</v>
      </c>
      <c r="AM11003">
        <v>0</v>
      </c>
    </row>
    <row r="11004" spans="1:39" x14ac:dyDescent="0.45">
      <c r="A11004" t="s">
        <v>43010</v>
      </c>
      <c r="B11004" t="s">
        <v>43011</v>
      </c>
      <c r="C11004" t="s">
        <v>43012</v>
      </c>
      <c r="D11004" t="s">
        <v>107</v>
      </c>
      <c r="E11004" t="s">
        <v>108</v>
      </c>
      <c r="F11004" t="s">
        <v>114</v>
      </c>
      <c r="G11004" t="s">
        <v>45</v>
      </c>
      <c r="L11004">
        <v>1</v>
      </c>
      <c r="M11004" s="1">
        <v>40179</v>
      </c>
      <c r="N11004" s="2">
        <v>40179</v>
      </c>
      <c r="O11004" t="s">
        <v>118</v>
      </c>
      <c r="P11004">
        <v>2010</v>
      </c>
      <c r="Q11004" s="1">
        <v>40239</v>
      </c>
      <c r="R11004" s="1">
        <v>40239</v>
      </c>
      <c r="S11004">
        <v>0</v>
      </c>
      <c r="T11004">
        <v>0</v>
      </c>
      <c r="U11004">
        <v>0</v>
      </c>
      <c r="V11004">
        <v>0</v>
      </c>
      <c r="W11004">
        <v>0</v>
      </c>
      <c r="X11004">
        <v>0</v>
      </c>
      <c r="Y11004">
        <v>0</v>
      </c>
      <c r="Z11004">
        <v>0</v>
      </c>
      <c r="AA11004">
        <v>0</v>
      </c>
      <c r="AB11004">
        <v>0</v>
      </c>
      <c r="AC11004">
        <v>0</v>
      </c>
      <c r="AD11004">
        <v>0</v>
      </c>
      <c r="AE11004">
        <v>0</v>
      </c>
      <c r="AF11004">
        <v>0</v>
      </c>
      <c r="AG11004">
        <v>0</v>
      </c>
      <c r="AH11004">
        <v>0</v>
      </c>
      <c r="AI11004">
        <v>0</v>
      </c>
      <c r="AJ11004">
        <v>0</v>
      </c>
      <c r="AK11004">
        <v>0</v>
      </c>
      <c r="AL11004">
        <v>0</v>
      </c>
      <c r="AM11004">
        <v>0</v>
      </c>
    </row>
    <row r="11005" spans="1:39" x14ac:dyDescent="0.45">
      <c r="A11005" t="s">
        <v>43013</v>
      </c>
      <c r="B11005" t="s">
        <v>43014</v>
      </c>
      <c r="C11005" t="s">
        <v>43015</v>
      </c>
      <c r="D11005" t="s">
        <v>755</v>
      </c>
      <c r="E11005" t="s">
        <v>756</v>
      </c>
      <c r="F11005" t="s">
        <v>114</v>
      </c>
      <c r="G11005" t="s">
        <v>57</v>
      </c>
      <c r="H11005" t="s">
        <v>46</v>
      </c>
      <c r="I11005" t="s">
        <v>58</v>
      </c>
      <c r="J11005" t="s">
        <v>198</v>
      </c>
      <c r="K11005" t="s">
        <v>621</v>
      </c>
      <c r="L11005">
        <v>1</v>
      </c>
      <c r="M11005" s="1">
        <v>30682</v>
      </c>
      <c r="N11005" s="2">
        <v>30682</v>
      </c>
      <c r="O11005" t="s">
        <v>151</v>
      </c>
      <c r="P11005">
        <v>1984</v>
      </c>
      <c r="Q11005" s="1">
        <v>41681</v>
      </c>
      <c r="R11005" s="1">
        <v>41681</v>
      </c>
      <c r="S11005">
        <v>0</v>
      </c>
      <c r="T11005">
        <v>0</v>
      </c>
      <c r="U11005">
        <v>0</v>
      </c>
      <c r="V11005">
        <v>0</v>
      </c>
      <c r="W11005">
        <v>0</v>
      </c>
      <c r="X11005">
        <v>0</v>
      </c>
      <c r="Y11005">
        <v>0</v>
      </c>
      <c r="Z11005">
        <v>0</v>
      </c>
      <c r="AA11005">
        <v>0</v>
      </c>
      <c r="AB11005">
        <v>0</v>
      </c>
      <c r="AC11005">
        <v>0</v>
      </c>
      <c r="AD11005">
        <v>0</v>
      </c>
      <c r="AE11005">
        <v>0</v>
      </c>
      <c r="AF11005">
        <v>0</v>
      </c>
      <c r="AG11005">
        <v>0</v>
      </c>
      <c r="AH11005">
        <v>0</v>
      </c>
      <c r="AI11005">
        <v>0</v>
      </c>
      <c r="AJ11005">
        <v>0</v>
      </c>
      <c r="AK11005">
        <v>0</v>
      </c>
      <c r="AL11005">
        <v>0</v>
      </c>
      <c r="AM11005">
        <v>0</v>
      </c>
    </row>
    <row r="11006" spans="1:39" x14ac:dyDescent="0.45">
      <c r="A11006" t="s">
        <v>43016</v>
      </c>
      <c r="B11006" t="s">
        <v>43017</v>
      </c>
      <c r="C11006" t="s">
        <v>43018</v>
      </c>
      <c r="D11006" t="s">
        <v>43019</v>
      </c>
      <c r="E11006" t="s">
        <v>72</v>
      </c>
      <c r="F11006" t="s">
        <v>1935</v>
      </c>
      <c r="G11006" t="s">
        <v>57</v>
      </c>
      <c r="H11006" t="s">
        <v>46</v>
      </c>
      <c r="I11006" t="s">
        <v>1228</v>
      </c>
      <c r="J11006" t="s">
        <v>1229</v>
      </c>
      <c r="K11006" t="s">
        <v>8665</v>
      </c>
      <c r="L11006">
        <v>1</v>
      </c>
      <c r="Q11006" s="1">
        <v>37288</v>
      </c>
      <c r="R11006" s="1">
        <v>37288</v>
      </c>
      <c r="S11006">
        <v>0</v>
      </c>
      <c r="T11006">
        <v>12000000</v>
      </c>
      <c r="U11006">
        <v>0</v>
      </c>
      <c r="V11006">
        <v>0</v>
      </c>
      <c r="W11006">
        <v>0</v>
      </c>
      <c r="X11006">
        <v>0</v>
      </c>
      <c r="Y11006">
        <v>0</v>
      </c>
      <c r="Z11006">
        <v>0</v>
      </c>
      <c r="AA11006">
        <v>0</v>
      </c>
      <c r="AB11006">
        <v>0</v>
      </c>
      <c r="AC11006">
        <v>0</v>
      </c>
      <c r="AD11006">
        <v>0</v>
      </c>
      <c r="AE11006">
        <v>0</v>
      </c>
      <c r="AF11006">
        <v>12000000</v>
      </c>
      <c r="AG11006">
        <v>0</v>
      </c>
      <c r="AH11006">
        <v>0</v>
      </c>
      <c r="AI11006">
        <v>0</v>
      </c>
      <c r="AJ11006">
        <v>0</v>
      </c>
      <c r="AK11006">
        <v>0</v>
      </c>
      <c r="AL11006">
        <v>0</v>
      </c>
      <c r="AM11006">
        <v>0</v>
      </c>
    </row>
    <row r="11007" spans="1:39" x14ac:dyDescent="0.45">
      <c r="A11007" t="s">
        <v>43020</v>
      </c>
      <c r="B11007" t="s">
        <v>43021</v>
      </c>
      <c r="C11007" t="s">
        <v>43022</v>
      </c>
      <c r="F11007" t="s">
        <v>114</v>
      </c>
      <c r="G11007" t="s">
        <v>57</v>
      </c>
      <c r="H11007" t="s">
        <v>503</v>
      </c>
      <c r="J11007" t="s">
        <v>504</v>
      </c>
      <c r="K11007" t="s">
        <v>504</v>
      </c>
      <c r="L11007">
        <v>1</v>
      </c>
      <c r="M11007" s="1">
        <v>35796</v>
      </c>
      <c r="N11007" s="2">
        <v>35796</v>
      </c>
      <c r="O11007" t="s">
        <v>709</v>
      </c>
      <c r="P11007">
        <v>1998</v>
      </c>
      <c r="Q11007" s="1">
        <v>40284</v>
      </c>
      <c r="R11007" s="1">
        <v>40284</v>
      </c>
      <c r="S11007">
        <v>0</v>
      </c>
      <c r="T11007">
        <v>0</v>
      </c>
      <c r="U11007">
        <v>0</v>
      </c>
      <c r="V11007">
        <v>0</v>
      </c>
      <c r="W11007">
        <v>0</v>
      </c>
      <c r="X11007">
        <v>0</v>
      </c>
      <c r="Y11007">
        <v>0</v>
      </c>
      <c r="Z11007">
        <v>0</v>
      </c>
      <c r="AA11007">
        <v>0</v>
      </c>
      <c r="AB11007">
        <v>0</v>
      </c>
      <c r="AC11007">
        <v>0</v>
      </c>
      <c r="AD11007">
        <v>0</v>
      </c>
      <c r="AE11007">
        <v>0</v>
      </c>
      <c r="AF11007">
        <v>0</v>
      </c>
      <c r="AG11007">
        <v>0</v>
      </c>
      <c r="AH11007">
        <v>0</v>
      </c>
      <c r="AI11007">
        <v>0</v>
      </c>
      <c r="AJ11007">
        <v>0</v>
      </c>
      <c r="AK11007">
        <v>0</v>
      </c>
      <c r="AL11007">
        <v>0</v>
      </c>
      <c r="AM11007">
        <v>0</v>
      </c>
    </row>
    <row r="11008" spans="1:39" x14ac:dyDescent="0.45">
      <c r="A11008" t="s">
        <v>43023</v>
      </c>
      <c r="B11008" t="s">
        <v>43024</v>
      </c>
      <c r="D11008" t="s">
        <v>43025</v>
      </c>
      <c r="E11008" t="s">
        <v>89</v>
      </c>
      <c r="F11008" t="s">
        <v>114</v>
      </c>
      <c r="G11008" t="s">
        <v>57</v>
      </c>
      <c r="H11008" t="s">
        <v>46</v>
      </c>
      <c r="I11008" t="s">
        <v>148</v>
      </c>
      <c r="J11008" t="s">
        <v>149</v>
      </c>
      <c r="K11008" t="s">
        <v>15443</v>
      </c>
      <c r="L11008">
        <v>1</v>
      </c>
      <c r="M11008" s="1">
        <v>40953</v>
      </c>
      <c r="N11008" s="2">
        <v>40940</v>
      </c>
      <c r="O11008" t="s">
        <v>132</v>
      </c>
      <c r="P11008">
        <v>2012</v>
      </c>
      <c r="Q11008" s="1">
        <v>41874</v>
      </c>
      <c r="R11008" s="1">
        <v>41874</v>
      </c>
      <c r="S11008">
        <v>0</v>
      </c>
      <c r="T11008">
        <v>0</v>
      </c>
      <c r="U11008">
        <v>0</v>
      </c>
      <c r="V11008">
        <v>0</v>
      </c>
      <c r="W11008">
        <v>0</v>
      </c>
      <c r="X11008">
        <v>0</v>
      </c>
      <c r="Y11008">
        <v>0</v>
      </c>
      <c r="Z11008">
        <v>0</v>
      </c>
      <c r="AA11008">
        <v>0</v>
      </c>
      <c r="AB11008">
        <v>0</v>
      </c>
      <c r="AC11008">
        <v>0</v>
      </c>
      <c r="AD11008">
        <v>0</v>
      </c>
      <c r="AE11008">
        <v>0</v>
      </c>
      <c r="AF11008">
        <v>0</v>
      </c>
      <c r="AG11008">
        <v>0</v>
      </c>
      <c r="AH11008">
        <v>0</v>
      </c>
      <c r="AI11008">
        <v>0</v>
      </c>
      <c r="AJ11008">
        <v>0</v>
      </c>
      <c r="AK11008">
        <v>0</v>
      </c>
      <c r="AL11008">
        <v>0</v>
      </c>
      <c r="AM11008">
        <v>0</v>
      </c>
    </row>
    <row r="11009" spans="1:39" x14ac:dyDescent="0.45">
      <c r="A11009" t="s">
        <v>43026</v>
      </c>
      <c r="B11009" t="s">
        <v>43027</v>
      </c>
      <c r="C11009" t="s">
        <v>43028</v>
      </c>
      <c r="D11009" t="s">
        <v>88</v>
      </c>
      <c r="E11009" t="s">
        <v>89</v>
      </c>
      <c r="F11009" t="s">
        <v>282</v>
      </c>
      <c r="G11009" t="s">
        <v>57</v>
      </c>
      <c r="H11009" t="s">
        <v>46</v>
      </c>
      <c r="I11009" t="s">
        <v>821</v>
      </c>
      <c r="J11009" t="s">
        <v>822</v>
      </c>
      <c r="K11009" t="s">
        <v>6962</v>
      </c>
      <c r="L11009">
        <v>1</v>
      </c>
      <c r="M11009" s="1">
        <v>38353</v>
      </c>
      <c r="N11009" s="2">
        <v>38353</v>
      </c>
      <c r="O11009" t="s">
        <v>464</v>
      </c>
      <c r="P11009">
        <v>2005</v>
      </c>
      <c r="Q11009" s="1">
        <v>40017</v>
      </c>
      <c r="R11009" s="1">
        <v>40017</v>
      </c>
      <c r="S11009">
        <v>0</v>
      </c>
      <c r="T11009">
        <v>0</v>
      </c>
      <c r="U11009">
        <v>0</v>
      </c>
      <c r="V11009">
        <v>0</v>
      </c>
      <c r="W11009">
        <v>0</v>
      </c>
      <c r="X11009">
        <v>100000</v>
      </c>
      <c r="Y11009">
        <v>0</v>
      </c>
      <c r="Z11009">
        <v>0</v>
      </c>
      <c r="AA11009">
        <v>0</v>
      </c>
      <c r="AB11009">
        <v>0</v>
      </c>
      <c r="AC11009">
        <v>0</v>
      </c>
      <c r="AD11009">
        <v>0</v>
      </c>
      <c r="AE11009">
        <v>0</v>
      </c>
      <c r="AF11009">
        <v>0</v>
      </c>
      <c r="AG11009">
        <v>0</v>
      </c>
      <c r="AH11009">
        <v>0</v>
      </c>
      <c r="AI11009">
        <v>0</v>
      </c>
      <c r="AJ11009">
        <v>0</v>
      </c>
      <c r="AK11009">
        <v>0</v>
      </c>
      <c r="AL11009">
        <v>0</v>
      </c>
      <c r="AM11009">
        <v>0</v>
      </c>
    </row>
    <row r="11010" spans="1:39" x14ac:dyDescent="0.45">
      <c r="A11010" t="s">
        <v>43029</v>
      </c>
      <c r="B11010" t="s">
        <v>43030</v>
      </c>
      <c r="C11010" t="s">
        <v>43031</v>
      </c>
      <c r="D11010" t="s">
        <v>2191</v>
      </c>
      <c r="E11010" t="s">
        <v>2192</v>
      </c>
      <c r="F11010" t="s">
        <v>43032</v>
      </c>
      <c r="G11010" t="s">
        <v>57</v>
      </c>
      <c r="H11010" t="s">
        <v>46</v>
      </c>
      <c r="I11010" t="s">
        <v>81</v>
      </c>
      <c r="J11010" t="s">
        <v>590</v>
      </c>
      <c r="K11010" t="s">
        <v>590</v>
      </c>
      <c r="L11010">
        <v>1</v>
      </c>
      <c r="M11010" s="1">
        <v>41685</v>
      </c>
      <c r="N11010" s="2">
        <v>41671</v>
      </c>
      <c r="O11010" t="s">
        <v>84</v>
      </c>
      <c r="P11010">
        <v>2014</v>
      </c>
      <c r="Q11010" s="1">
        <v>41898</v>
      </c>
      <c r="R11010" s="1">
        <v>41898</v>
      </c>
      <c r="S11010">
        <v>0</v>
      </c>
      <c r="T11010">
        <v>0</v>
      </c>
      <c r="U11010">
        <v>357488</v>
      </c>
      <c r="V11010">
        <v>0</v>
      </c>
      <c r="W11010">
        <v>0</v>
      </c>
      <c r="X11010">
        <v>0</v>
      </c>
      <c r="Y11010">
        <v>0</v>
      </c>
      <c r="Z11010">
        <v>0</v>
      </c>
      <c r="AA11010">
        <v>0</v>
      </c>
      <c r="AB11010">
        <v>0</v>
      </c>
      <c r="AC11010">
        <v>0</v>
      </c>
      <c r="AD11010">
        <v>0</v>
      </c>
      <c r="AE11010">
        <v>0</v>
      </c>
      <c r="AF11010">
        <v>0</v>
      </c>
      <c r="AG11010">
        <v>0</v>
      </c>
      <c r="AH11010">
        <v>0</v>
      </c>
      <c r="AI11010">
        <v>0</v>
      </c>
      <c r="AJ11010">
        <v>0</v>
      </c>
      <c r="AK11010">
        <v>0</v>
      </c>
      <c r="AL11010">
        <v>0</v>
      </c>
      <c r="AM11010">
        <v>0</v>
      </c>
    </row>
    <row r="11011" spans="1:39" x14ac:dyDescent="0.45">
      <c r="A11011" t="s">
        <v>43033</v>
      </c>
      <c r="B11011" t="s">
        <v>43034</v>
      </c>
      <c r="D11011" t="s">
        <v>88</v>
      </c>
      <c r="E11011" t="s">
        <v>89</v>
      </c>
      <c r="F11011" t="s">
        <v>4277</v>
      </c>
      <c r="G11011" t="s">
        <v>57</v>
      </c>
      <c r="H11011" t="s">
        <v>46</v>
      </c>
      <c r="I11011" t="s">
        <v>148</v>
      </c>
      <c r="J11011" t="s">
        <v>149</v>
      </c>
      <c r="K11011" t="s">
        <v>28136</v>
      </c>
      <c r="L11011">
        <v>1</v>
      </c>
      <c r="M11011" s="1">
        <v>37622</v>
      </c>
      <c r="N11011" s="2">
        <v>37622</v>
      </c>
      <c r="O11011" t="s">
        <v>854</v>
      </c>
      <c r="P11011">
        <v>2003</v>
      </c>
      <c r="Q11011" s="1">
        <v>40078</v>
      </c>
      <c r="R11011" s="1">
        <v>40078</v>
      </c>
      <c r="S11011">
        <v>0</v>
      </c>
      <c r="T11011">
        <v>2200000</v>
      </c>
      <c r="U11011">
        <v>0</v>
      </c>
      <c r="V11011">
        <v>0</v>
      </c>
      <c r="W11011">
        <v>0</v>
      </c>
      <c r="X11011">
        <v>0</v>
      </c>
      <c r="Y11011">
        <v>0</v>
      </c>
      <c r="Z11011">
        <v>0</v>
      </c>
      <c r="AA11011">
        <v>0</v>
      </c>
      <c r="AB11011">
        <v>0</v>
      </c>
      <c r="AC11011">
        <v>0</v>
      </c>
      <c r="AD11011">
        <v>0</v>
      </c>
      <c r="AE11011">
        <v>0</v>
      </c>
      <c r="AF11011">
        <v>0</v>
      </c>
      <c r="AG11011">
        <v>0</v>
      </c>
      <c r="AH11011">
        <v>0</v>
      </c>
      <c r="AI11011">
        <v>0</v>
      </c>
      <c r="AJ11011">
        <v>0</v>
      </c>
      <c r="AK11011">
        <v>0</v>
      </c>
      <c r="AL11011">
        <v>0</v>
      </c>
      <c r="AM11011">
        <v>0</v>
      </c>
    </row>
    <row r="11012" spans="1:39" x14ac:dyDescent="0.45">
      <c r="A11012" t="s">
        <v>43035</v>
      </c>
      <c r="B11012" t="s">
        <v>43036</v>
      </c>
      <c r="D11012" t="s">
        <v>792</v>
      </c>
      <c r="E11012" t="s">
        <v>793</v>
      </c>
      <c r="F11012" t="s">
        <v>30048</v>
      </c>
      <c r="G11012" t="s">
        <v>45</v>
      </c>
      <c r="H11012" t="s">
        <v>46</v>
      </c>
      <c r="I11012" t="s">
        <v>58</v>
      </c>
      <c r="J11012" t="s">
        <v>944</v>
      </c>
      <c r="K11012" t="s">
        <v>43037</v>
      </c>
      <c r="L11012">
        <v>2</v>
      </c>
      <c r="Q11012" s="1">
        <v>36560</v>
      </c>
      <c r="R11012" s="1">
        <v>36930</v>
      </c>
      <c r="S11012">
        <v>0</v>
      </c>
      <c r="T11012">
        <v>0</v>
      </c>
      <c r="U11012">
        <v>0</v>
      </c>
      <c r="V11012">
        <v>4920000</v>
      </c>
      <c r="W11012">
        <v>0</v>
      </c>
      <c r="X11012">
        <v>0</v>
      </c>
      <c r="Y11012">
        <v>0</v>
      </c>
      <c r="Z11012">
        <v>0</v>
      </c>
      <c r="AA11012">
        <v>0</v>
      </c>
      <c r="AB11012">
        <v>0</v>
      </c>
      <c r="AC11012">
        <v>0</v>
      </c>
      <c r="AD11012">
        <v>0</v>
      </c>
      <c r="AE11012">
        <v>0</v>
      </c>
      <c r="AF11012">
        <v>0</v>
      </c>
      <c r="AG11012">
        <v>0</v>
      </c>
      <c r="AH11012">
        <v>0</v>
      </c>
      <c r="AI11012">
        <v>0</v>
      </c>
      <c r="AJ11012">
        <v>0</v>
      </c>
      <c r="AK11012">
        <v>0</v>
      </c>
      <c r="AL11012">
        <v>0</v>
      </c>
      <c r="AM11012">
        <v>0</v>
      </c>
    </row>
    <row r="11013" spans="1:39" x14ac:dyDescent="0.45">
      <c r="A11013" t="s">
        <v>43038</v>
      </c>
      <c r="B11013" t="s">
        <v>43039</v>
      </c>
      <c r="C11013" t="s">
        <v>43040</v>
      </c>
      <c r="D11013" t="s">
        <v>88</v>
      </c>
      <c r="E11013" t="s">
        <v>89</v>
      </c>
      <c r="F11013" t="s">
        <v>35103</v>
      </c>
      <c r="G11013" t="s">
        <v>57</v>
      </c>
      <c r="H11013" t="s">
        <v>192</v>
      </c>
      <c r="J11013" t="s">
        <v>11649</v>
      </c>
      <c r="K11013" t="s">
        <v>11649</v>
      </c>
      <c r="L11013">
        <v>1</v>
      </c>
      <c r="Q11013" s="1">
        <v>41110</v>
      </c>
      <c r="R11013" s="1">
        <v>41110</v>
      </c>
      <c r="S11013">
        <v>0</v>
      </c>
      <c r="T11013">
        <v>1220000</v>
      </c>
      <c r="U11013">
        <v>0</v>
      </c>
      <c r="V11013">
        <v>0</v>
      </c>
      <c r="W11013">
        <v>0</v>
      </c>
      <c r="X11013">
        <v>0</v>
      </c>
      <c r="Y11013">
        <v>0</v>
      </c>
      <c r="Z11013">
        <v>0</v>
      </c>
      <c r="AA11013">
        <v>0</v>
      </c>
      <c r="AB11013">
        <v>0</v>
      </c>
      <c r="AC11013">
        <v>0</v>
      </c>
      <c r="AD11013">
        <v>0</v>
      </c>
      <c r="AE11013">
        <v>0</v>
      </c>
      <c r="AF11013">
        <v>0</v>
      </c>
      <c r="AG11013">
        <v>0</v>
      </c>
      <c r="AH11013">
        <v>0</v>
      </c>
      <c r="AI11013">
        <v>0</v>
      </c>
      <c r="AJ11013">
        <v>0</v>
      </c>
      <c r="AK11013">
        <v>0</v>
      </c>
      <c r="AL11013">
        <v>0</v>
      </c>
      <c r="AM11013">
        <v>0</v>
      </c>
    </row>
    <row r="11014" spans="1:39" x14ac:dyDescent="0.45">
      <c r="A11014" t="s">
        <v>43041</v>
      </c>
      <c r="B11014" t="s">
        <v>43042</v>
      </c>
      <c r="F11014" t="s">
        <v>109</v>
      </c>
      <c r="G11014" t="s">
        <v>57</v>
      </c>
      <c r="H11014" t="s">
        <v>46</v>
      </c>
      <c r="I11014" t="s">
        <v>1228</v>
      </c>
      <c r="J11014" t="s">
        <v>1229</v>
      </c>
      <c r="K11014" t="s">
        <v>4122</v>
      </c>
      <c r="L11014">
        <v>1</v>
      </c>
      <c r="Q11014" s="1">
        <v>40907</v>
      </c>
      <c r="R11014" s="1">
        <v>40907</v>
      </c>
      <c r="S11014">
        <v>2000000</v>
      </c>
      <c r="T11014">
        <v>0</v>
      </c>
      <c r="U11014">
        <v>0</v>
      </c>
      <c r="V11014">
        <v>0</v>
      </c>
      <c r="W11014">
        <v>0</v>
      </c>
      <c r="X11014">
        <v>0</v>
      </c>
      <c r="Y11014">
        <v>0</v>
      </c>
      <c r="Z11014">
        <v>0</v>
      </c>
      <c r="AA11014">
        <v>0</v>
      </c>
      <c r="AB11014">
        <v>0</v>
      </c>
      <c r="AC11014">
        <v>0</v>
      </c>
      <c r="AD11014">
        <v>0</v>
      </c>
      <c r="AE11014">
        <v>0</v>
      </c>
      <c r="AF11014">
        <v>0</v>
      </c>
      <c r="AG11014">
        <v>0</v>
      </c>
      <c r="AH11014">
        <v>0</v>
      </c>
      <c r="AI11014">
        <v>0</v>
      </c>
      <c r="AJ11014">
        <v>0</v>
      </c>
      <c r="AK11014">
        <v>0</v>
      </c>
      <c r="AL11014">
        <v>0</v>
      </c>
      <c r="AM11014">
        <v>0</v>
      </c>
    </row>
    <row r="11015" spans="1:39" x14ac:dyDescent="0.45">
      <c r="A11015" t="s">
        <v>43043</v>
      </c>
      <c r="B11015" t="s">
        <v>43044</v>
      </c>
      <c r="C11015" t="s">
        <v>43045</v>
      </c>
      <c r="D11015" t="s">
        <v>43046</v>
      </c>
      <c r="E11015" t="s">
        <v>5267</v>
      </c>
      <c r="F11015" t="s">
        <v>114</v>
      </c>
      <c r="G11015" t="s">
        <v>57</v>
      </c>
      <c r="H11015" t="s">
        <v>46</v>
      </c>
      <c r="I11015" t="s">
        <v>299</v>
      </c>
      <c r="J11015" t="s">
        <v>300</v>
      </c>
      <c r="K11015" t="s">
        <v>4396</v>
      </c>
      <c r="L11015">
        <v>1</v>
      </c>
      <c r="M11015" s="1">
        <v>40909</v>
      </c>
      <c r="N11015" s="2">
        <v>40909</v>
      </c>
      <c r="O11015" t="s">
        <v>132</v>
      </c>
      <c r="P11015">
        <v>2012</v>
      </c>
      <c r="Q11015" s="1">
        <v>41836</v>
      </c>
      <c r="R11015" s="1">
        <v>41836</v>
      </c>
      <c r="S11015">
        <v>0</v>
      </c>
      <c r="T11015">
        <v>0</v>
      </c>
      <c r="U11015">
        <v>0</v>
      </c>
      <c r="V11015">
        <v>0</v>
      </c>
      <c r="W11015">
        <v>0</v>
      </c>
      <c r="X11015">
        <v>0</v>
      </c>
      <c r="Y11015">
        <v>0</v>
      </c>
      <c r="Z11015">
        <v>0</v>
      </c>
      <c r="AA11015">
        <v>0</v>
      </c>
      <c r="AB11015">
        <v>0</v>
      </c>
      <c r="AC11015">
        <v>0</v>
      </c>
      <c r="AD11015">
        <v>0</v>
      </c>
      <c r="AE11015">
        <v>0</v>
      </c>
      <c r="AF11015">
        <v>0</v>
      </c>
      <c r="AG11015">
        <v>0</v>
      </c>
      <c r="AH11015">
        <v>0</v>
      </c>
      <c r="AI11015">
        <v>0</v>
      </c>
      <c r="AJ11015">
        <v>0</v>
      </c>
      <c r="AK11015">
        <v>0</v>
      </c>
      <c r="AL11015">
        <v>0</v>
      </c>
      <c r="AM11015">
        <v>0</v>
      </c>
    </row>
    <row r="11016" spans="1:39" x14ac:dyDescent="0.45">
      <c r="A11016" t="s">
        <v>43047</v>
      </c>
      <c r="B11016" t="s">
        <v>43048</v>
      </c>
      <c r="C11016" t="s">
        <v>43049</v>
      </c>
      <c r="D11016" t="s">
        <v>88</v>
      </c>
      <c r="E11016" t="s">
        <v>89</v>
      </c>
      <c r="F11016" t="s">
        <v>56</v>
      </c>
      <c r="G11016" t="s">
        <v>57</v>
      </c>
      <c r="H11016" t="s">
        <v>46</v>
      </c>
      <c r="I11016" t="s">
        <v>47</v>
      </c>
      <c r="J11016" t="s">
        <v>48</v>
      </c>
      <c r="K11016" t="s">
        <v>49</v>
      </c>
      <c r="L11016">
        <v>1</v>
      </c>
      <c r="M11016" s="1">
        <v>35431</v>
      </c>
      <c r="N11016" s="2">
        <v>35431</v>
      </c>
      <c r="O11016" t="s">
        <v>1513</v>
      </c>
      <c r="P11016">
        <v>1997</v>
      </c>
      <c r="Q11016" s="1">
        <v>39596</v>
      </c>
      <c r="R11016" s="1">
        <v>39596</v>
      </c>
      <c r="S11016">
        <v>0</v>
      </c>
      <c r="T11016">
        <v>4000000</v>
      </c>
      <c r="U11016">
        <v>0</v>
      </c>
      <c r="V11016">
        <v>0</v>
      </c>
      <c r="W11016">
        <v>0</v>
      </c>
      <c r="X11016">
        <v>0</v>
      </c>
      <c r="Y11016">
        <v>0</v>
      </c>
      <c r="Z11016">
        <v>0</v>
      </c>
      <c r="AA11016">
        <v>0</v>
      </c>
      <c r="AB11016">
        <v>0</v>
      </c>
      <c r="AC11016">
        <v>0</v>
      </c>
      <c r="AD11016">
        <v>0</v>
      </c>
      <c r="AE11016">
        <v>0</v>
      </c>
      <c r="AF11016">
        <v>0</v>
      </c>
      <c r="AG11016">
        <v>0</v>
      </c>
      <c r="AH11016">
        <v>0</v>
      </c>
      <c r="AI11016">
        <v>0</v>
      </c>
      <c r="AJ11016">
        <v>0</v>
      </c>
      <c r="AK11016">
        <v>0</v>
      </c>
      <c r="AL11016">
        <v>0</v>
      </c>
      <c r="AM11016">
        <v>0</v>
      </c>
    </row>
    <row r="11017" spans="1:39" x14ac:dyDescent="0.45">
      <c r="A11017" t="s">
        <v>43050</v>
      </c>
      <c r="B11017" t="s">
        <v>43051</v>
      </c>
      <c r="C11017" t="s">
        <v>43052</v>
      </c>
      <c r="D11017" t="s">
        <v>98</v>
      </c>
      <c r="E11017" t="s">
        <v>99</v>
      </c>
      <c r="F11017" t="s">
        <v>1047</v>
      </c>
      <c r="G11017" t="s">
        <v>57</v>
      </c>
      <c r="H11017" t="s">
        <v>46</v>
      </c>
      <c r="I11017" t="s">
        <v>91</v>
      </c>
      <c r="J11017" t="s">
        <v>156</v>
      </c>
      <c r="K11017" t="s">
        <v>156</v>
      </c>
      <c r="L11017">
        <v>1</v>
      </c>
      <c r="M11017" s="1">
        <v>38718</v>
      </c>
      <c r="N11017" s="2">
        <v>38718</v>
      </c>
      <c r="O11017" t="s">
        <v>430</v>
      </c>
      <c r="P11017">
        <v>2006</v>
      </c>
      <c r="Q11017" s="1">
        <v>38943</v>
      </c>
      <c r="R11017" s="1">
        <v>38943</v>
      </c>
      <c r="S11017">
        <v>0</v>
      </c>
      <c r="T11017">
        <v>5000000</v>
      </c>
      <c r="U11017">
        <v>0</v>
      </c>
      <c r="V11017">
        <v>0</v>
      </c>
      <c r="W11017">
        <v>0</v>
      </c>
      <c r="X11017">
        <v>0</v>
      </c>
      <c r="Y11017">
        <v>0</v>
      </c>
      <c r="Z11017">
        <v>0</v>
      </c>
      <c r="AA11017">
        <v>0</v>
      </c>
      <c r="AB11017">
        <v>0</v>
      </c>
      <c r="AC11017">
        <v>0</v>
      </c>
      <c r="AD11017">
        <v>0</v>
      </c>
      <c r="AE11017">
        <v>0</v>
      </c>
      <c r="AF11017">
        <v>5000000</v>
      </c>
      <c r="AG11017">
        <v>0</v>
      </c>
      <c r="AH11017">
        <v>0</v>
      </c>
      <c r="AI11017">
        <v>0</v>
      </c>
      <c r="AJ11017">
        <v>0</v>
      </c>
      <c r="AK11017">
        <v>0</v>
      </c>
      <c r="AL11017">
        <v>0</v>
      </c>
      <c r="AM11017">
        <v>0</v>
      </c>
    </row>
    <row r="11018" spans="1:39" x14ac:dyDescent="0.45">
      <c r="A11018" t="s">
        <v>43053</v>
      </c>
      <c r="B11018" t="s">
        <v>43054</v>
      </c>
      <c r="C11018" t="s">
        <v>43055</v>
      </c>
      <c r="F11018" t="s">
        <v>56</v>
      </c>
      <c r="G11018" t="s">
        <v>57</v>
      </c>
      <c r="H11018" t="s">
        <v>46</v>
      </c>
      <c r="I11018" t="s">
        <v>47</v>
      </c>
      <c r="J11018" t="s">
        <v>4876</v>
      </c>
      <c r="K11018" t="s">
        <v>43056</v>
      </c>
      <c r="L11018">
        <v>1</v>
      </c>
      <c r="Q11018" s="1">
        <v>41928</v>
      </c>
      <c r="R11018" s="1">
        <v>41928</v>
      </c>
      <c r="S11018">
        <v>0</v>
      </c>
      <c r="T11018">
        <v>4000000</v>
      </c>
      <c r="U11018">
        <v>0</v>
      </c>
      <c r="V11018">
        <v>0</v>
      </c>
      <c r="W11018">
        <v>0</v>
      </c>
      <c r="X11018">
        <v>0</v>
      </c>
      <c r="Y11018">
        <v>0</v>
      </c>
      <c r="Z11018">
        <v>0</v>
      </c>
      <c r="AA11018">
        <v>0</v>
      </c>
      <c r="AB11018">
        <v>0</v>
      </c>
      <c r="AC11018">
        <v>0</v>
      </c>
      <c r="AD11018">
        <v>0</v>
      </c>
      <c r="AE11018">
        <v>0</v>
      </c>
      <c r="AF11018">
        <v>0</v>
      </c>
      <c r="AG11018">
        <v>0</v>
      </c>
      <c r="AH11018">
        <v>0</v>
      </c>
      <c r="AI11018">
        <v>0</v>
      </c>
      <c r="AJ11018">
        <v>0</v>
      </c>
      <c r="AK11018">
        <v>0</v>
      </c>
      <c r="AL11018">
        <v>0</v>
      </c>
      <c r="AM11018">
        <v>0</v>
      </c>
    </row>
    <row r="11019" spans="1:39" x14ac:dyDescent="0.45">
      <c r="A11019" t="s">
        <v>43057</v>
      </c>
      <c r="B11019" t="s">
        <v>43058</v>
      </c>
      <c r="C11019" t="s">
        <v>43059</v>
      </c>
      <c r="D11019" t="s">
        <v>43060</v>
      </c>
      <c r="E11019" t="s">
        <v>686</v>
      </c>
      <c r="F11019" t="s">
        <v>20752</v>
      </c>
      <c r="H11019" t="s">
        <v>46</v>
      </c>
      <c r="I11019" t="s">
        <v>299</v>
      </c>
      <c r="J11019" t="s">
        <v>300</v>
      </c>
      <c r="K11019" t="s">
        <v>300</v>
      </c>
      <c r="L11019">
        <v>2</v>
      </c>
      <c r="M11019" s="1">
        <v>40909</v>
      </c>
      <c r="N11019" s="2">
        <v>40909</v>
      </c>
      <c r="O11019" t="s">
        <v>132</v>
      </c>
      <c r="P11019">
        <v>2012</v>
      </c>
      <c r="Q11019" s="1">
        <v>41153</v>
      </c>
      <c r="R11019" s="1">
        <v>41518</v>
      </c>
      <c r="S11019">
        <v>518000</v>
      </c>
      <c r="T11019">
        <v>0</v>
      </c>
      <c r="U11019">
        <v>0</v>
      </c>
      <c r="V11019">
        <v>0</v>
      </c>
      <c r="W11019">
        <v>0</v>
      </c>
      <c r="X11019">
        <v>0</v>
      </c>
      <c r="Y11019">
        <v>0</v>
      </c>
      <c r="Z11019">
        <v>0</v>
      </c>
      <c r="AA11019">
        <v>0</v>
      </c>
      <c r="AB11019">
        <v>0</v>
      </c>
      <c r="AC11019">
        <v>0</v>
      </c>
      <c r="AD11019">
        <v>0</v>
      </c>
      <c r="AE11019">
        <v>0</v>
      </c>
      <c r="AF11019">
        <v>0</v>
      </c>
      <c r="AG11019">
        <v>0</v>
      </c>
      <c r="AH11019">
        <v>0</v>
      </c>
      <c r="AI11019">
        <v>0</v>
      </c>
      <c r="AJ11019">
        <v>0</v>
      </c>
      <c r="AK11019">
        <v>0</v>
      </c>
      <c r="AL11019">
        <v>0</v>
      </c>
      <c r="AM11019">
        <v>0</v>
      </c>
    </row>
    <row r="11020" spans="1:39" x14ac:dyDescent="0.45">
      <c r="A11020" t="s">
        <v>43061</v>
      </c>
      <c r="B11020" t="s">
        <v>43062</v>
      </c>
      <c r="C11020" t="s">
        <v>43063</v>
      </c>
      <c r="D11020" t="s">
        <v>88</v>
      </c>
      <c r="E11020" t="s">
        <v>89</v>
      </c>
      <c r="F11020" s="3">
        <v>20000</v>
      </c>
      <c r="G11020" t="s">
        <v>57</v>
      </c>
      <c r="H11020" t="s">
        <v>46</v>
      </c>
      <c r="I11020" t="s">
        <v>352</v>
      </c>
      <c r="J11020" t="s">
        <v>353</v>
      </c>
      <c r="K11020" t="s">
        <v>353</v>
      </c>
      <c r="L11020">
        <v>1</v>
      </c>
      <c r="M11020" s="1">
        <v>40179</v>
      </c>
      <c r="N11020" s="2">
        <v>40179</v>
      </c>
      <c r="O11020" t="s">
        <v>118</v>
      </c>
      <c r="P11020">
        <v>2010</v>
      </c>
      <c r="Q11020" s="1">
        <v>40330</v>
      </c>
      <c r="R11020" s="1">
        <v>40330</v>
      </c>
      <c r="S11020">
        <v>20000</v>
      </c>
      <c r="T11020">
        <v>0</v>
      </c>
      <c r="U11020">
        <v>0</v>
      </c>
      <c r="V11020">
        <v>0</v>
      </c>
      <c r="W11020">
        <v>0</v>
      </c>
      <c r="X11020">
        <v>0</v>
      </c>
      <c r="Y11020">
        <v>0</v>
      </c>
      <c r="Z11020">
        <v>0</v>
      </c>
      <c r="AA11020">
        <v>0</v>
      </c>
      <c r="AB11020">
        <v>0</v>
      </c>
      <c r="AC11020">
        <v>0</v>
      </c>
      <c r="AD11020">
        <v>0</v>
      </c>
      <c r="AE11020">
        <v>0</v>
      </c>
      <c r="AF11020">
        <v>0</v>
      </c>
      <c r="AG11020">
        <v>0</v>
      </c>
      <c r="AH11020">
        <v>0</v>
      </c>
      <c r="AI11020">
        <v>0</v>
      </c>
      <c r="AJ11020">
        <v>0</v>
      </c>
      <c r="AK11020">
        <v>0</v>
      </c>
      <c r="AL11020">
        <v>0</v>
      </c>
      <c r="AM11020">
        <v>0</v>
      </c>
    </row>
    <row r="11021" spans="1:39" x14ac:dyDescent="0.45">
      <c r="A11021" t="s">
        <v>43064</v>
      </c>
      <c r="B11021" t="s">
        <v>43065</v>
      </c>
      <c r="C11021" t="s">
        <v>43066</v>
      </c>
      <c r="D11021" t="s">
        <v>247</v>
      </c>
      <c r="E11021" t="s">
        <v>248</v>
      </c>
      <c r="F11021" t="s">
        <v>31910</v>
      </c>
      <c r="G11021" t="s">
        <v>57</v>
      </c>
      <c r="H11021" t="s">
        <v>46</v>
      </c>
      <c r="I11021" t="s">
        <v>58</v>
      </c>
      <c r="J11021" t="s">
        <v>198</v>
      </c>
      <c r="K11021" t="s">
        <v>199</v>
      </c>
      <c r="L11021">
        <v>2</v>
      </c>
      <c r="M11021" s="1">
        <v>41275</v>
      </c>
      <c r="N11021" s="2">
        <v>41275</v>
      </c>
      <c r="O11021" t="s">
        <v>164</v>
      </c>
      <c r="P11021">
        <v>2013</v>
      </c>
      <c r="Q11021" s="1">
        <v>41542</v>
      </c>
      <c r="R11021" s="1">
        <v>41820</v>
      </c>
      <c r="S11021">
        <v>0</v>
      </c>
      <c r="T11021">
        <v>47000000</v>
      </c>
      <c r="U11021">
        <v>0</v>
      </c>
      <c r="V11021">
        <v>0</v>
      </c>
      <c r="W11021">
        <v>0</v>
      </c>
      <c r="X11021">
        <v>0</v>
      </c>
      <c r="Y11021">
        <v>0</v>
      </c>
      <c r="Z11021">
        <v>0</v>
      </c>
      <c r="AA11021">
        <v>0</v>
      </c>
      <c r="AB11021">
        <v>0</v>
      </c>
      <c r="AC11021">
        <v>0</v>
      </c>
      <c r="AD11021">
        <v>0</v>
      </c>
      <c r="AE11021">
        <v>0</v>
      </c>
      <c r="AF11021">
        <v>0</v>
      </c>
      <c r="AG11021">
        <v>33000000</v>
      </c>
      <c r="AH11021">
        <v>0</v>
      </c>
      <c r="AI11021">
        <v>0</v>
      </c>
      <c r="AJ11021">
        <v>0</v>
      </c>
      <c r="AK11021">
        <v>0</v>
      </c>
      <c r="AL11021">
        <v>0</v>
      </c>
      <c r="AM11021">
        <v>0</v>
      </c>
    </row>
    <row r="11022" spans="1:39" x14ac:dyDescent="0.45">
      <c r="A11022" t="s">
        <v>43067</v>
      </c>
      <c r="B11022" t="s">
        <v>43068</v>
      </c>
      <c r="C11022" t="s">
        <v>43069</v>
      </c>
      <c r="D11022" t="s">
        <v>31056</v>
      </c>
      <c r="E11022" t="s">
        <v>1481</v>
      </c>
      <c r="F11022" t="s">
        <v>10872</v>
      </c>
      <c r="G11022" t="s">
        <v>57</v>
      </c>
      <c r="H11022" t="s">
        <v>46</v>
      </c>
      <c r="I11022" t="s">
        <v>205</v>
      </c>
      <c r="J11022" t="s">
        <v>206</v>
      </c>
      <c r="K11022" t="s">
        <v>206</v>
      </c>
      <c r="L11022">
        <v>5</v>
      </c>
      <c r="M11022" s="1">
        <v>38650</v>
      </c>
      <c r="N11022" s="2">
        <v>38626</v>
      </c>
      <c r="O11022" t="s">
        <v>4448</v>
      </c>
      <c r="P11022">
        <v>2005</v>
      </c>
      <c r="Q11022" s="1">
        <v>39771</v>
      </c>
      <c r="R11022" s="1">
        <v>41252</v>
      </c>
      <c r="S11022">
        <v>0</v>
      </c>
      <c r="T11022">
        <v>13300000</v>
      </c>
      <c r="U11022">
        <v>0</v>
      </c>
      <c r="V11022">
        <v>0</v>
      </c>
      <c r="W11022">
        <v>0</v>
      </c>
      <c r="X11022">
        <v>1200000</v>
      </c>
      <c r="Y11022">
        <v>0</v>
      </c>
      <c r="Z11022">
        <v>0</v>
      </c>
      <c r="AA11022">
        <v>0</v>
      </c>
      <c r="AB11022">
        <v>0</v>
      </c>
      <c r="AC11022">
        <v>0</v>
      </c>
      <c r="AD11022">
        <v>0</v>
      </c>
      <c r="AE11022">
        <v>0</v>
      </c>
      <c r="AF11022">
        <v>5300000</v>
      </c>
      <c r="AG11022">
        <v>0</v>
      </c>
      <c r="AH11022">
        <v>0</v>
      </c>
      <c r="AI11022">
        <v>0</v>
      </c>
      <c r="AJ11022">
        <v>0</v>
      </c>
      <c r="AK11022">
        <v>0</v>
      </c>
      <c r="AL11022">
        <v>0</v>
      </c>
      <c r="AM11022">
        <v>0</v>
      </c>
    </row>
    <row r="11023" spans="1:39" x14ac:dyDescent="0.45">
      <c r="A11023" t="s">
        <v>43070</v>
      </c>
      <c r="B11023" t="s">
        <v>43071</v>
      </c>
      <c r="C11023" t="s">
        <v>43072</v>
      </c>
      <c r="D11023" t="s">
        <v>22102</v>
      </c>
      <c r="E11023" t="s">
        <v>3956</v>
      </c>
      <c r="F11023" t="s">
        <v>43073</v>
      </c>
      <c r="G11023" t="s">
        <v>57</v>
      </c>
      <c r="L11023">
        <v>1</v>
      </c>
      <c r="M11023" s="1">
        <v>40909</v>
      </c>
      <c r="N11023" s="2">
        <v>40909</v>
      </c>
      <c r="O11023" t="s">
        <v>132</v>
      </c>
      <c r="P11023">
        <v>2012</v>
      </c>
      <c r="Q11023" s="1">
        <v>41787</v>
      </c>
      <c r="R11023" s="1">
        <v>41787</v>
      </c>
      <c r="S11023">
        <v>0</v>
      </c>
      <c r="T11023">
        <v>6730154</v>
      </c>
      <c r="U11023">
        <v>0</v>
      </c>
      <c r="V11023">
        <v>0</v>
      </c>
      <c r="W11023">
        <v>0</v>
      </c>
      <c r="X11023">
        <v>0</v>
      </c>
      <c r="Y11023">
        <v>0</v>
      </c>
      <c r="Z11023">
        <v>0</v>
      </c>
      <c r="AA11023">
        <v>0</v>
      </c>
      <c r="AB11023">
        <v>0</v>
      </c>
      <c r="AC11023">
        <v>0</v>
      </c>
      <c r="AD11023">
        <v>0</v>
      </c>
      <c r="AE11023">
        <v>0</v>
      </c>
      <c r="AF11023">
        <v>0</v>
      </c>
      <c r="AG11023">
        <v>0</v>
      </c>
      <c r="AH11023">
        <v>0</v>
      </c>
      <c r="AI11023">
        <v>0</v>
      </c>
      <c r="AJ11023">
        <v>0</v>
      </c>
      <c r="AK11023">
        <v>0</v>
      </c>
      <c r="AL11023">
        <v>0</v>
      </c>
      <c r="AM11023">
        <v>0</v>
      </c>
    </row>
    <row r="11024" spans="1:39" x14ac:dyDescent="0.45">
      <c r="A11024" t="s">
        <v>43074</v>
      </c>
      <c r="B11024" t="s">
        <v>43075</v>
      </c>
      <c r="C11024" t="s">
        <v>43076</v>
      </c>
      <c r="D11024" t="s">
        <v>7054</v>
      </c>
      <c r="E11024" t="s">
        <v>5985</v>
      </c>
      <c r="F11024" t="s">
        <v>3702</v>
      </c>
      <c r="G11024" t="s">
        <v>45</v>
      </c>
      <c r="H11024" t="s">
        <v>46</v>
      </c>
      <c r="I11024" t="s">
        <v>81</v>
      </c>
      <c r="J11024" t="s">
        <v>590</v>
      </c>
      <c r="K11024" t="s">
        <v>590</v>
      </c>
      <c r="L11024">
        <v>2</v>
      </c>
      <c r="M11024" s="1">
        <v>35796</v>
      </c>
      <c r="N11024" s="2">
        <v>35796</v>
      </c>
      <c r="O11024" t="s">
        <v>709</v>
      </c>
      <c r="P11024">
        <v>1998</v>
      </c>
      <c r="Q11024" s="1">
        <v>38412</v>
      </c>
      <c r="R11024" s="1">
        <v>39260</v>
      </c>
      <c r="S11024">
        <v>0</v>
      </c>
      <c r="T11024">
        <v>12500000</v>
      </c>
      <c r="U11024">
        <v>0</v>
      </c>
      <c r="V11024">
        <v>0</v>
      </c>
      <c r="W11024">
        <v>0</v>
      </c>
      <c r="X11024">
        <v>0</v>
      </c>
      <c r="Y11024">
        <v>0</v>
      </c>
      <c r="Z11024">
        <v>0</v>
      </c>
      <c r="AA11024">
        <v>0</v>
      </c>
      <c r="AB11024">
        <v>0</v>
      </c>
      <c r="AC11024">
        <v>0</v>
      </c>
      <c r="AD11024">
        <v>0</v>
      </c>
      <c r="AE11024">
        <v>0</v>
      </c>
      <c r="AF11024">
        <v>0</v>
      </c>
      <c r="AG11024">
        <v>0</v>
      </c>
      <c r="AH11024">
        <v>0</v>
      </c>
      <c r="AI11024">
        <v>0</v>
      </c>
      <c r="AJ11024">
        <v>10000000</v>
      </c>
      <c r="AK11024">
        <v>0</v>
      </c>
      <c r="AL11024">
        <v>0</v>
      </c>
      <c r="AM11024">
        <v>0</v>
      </c>
    </row>
    <row r="11025" spans="1:39" x14ac:dyDescent="0.45">
      <c r="A11025" t="s">
        <v>43077</v>
      </c>
      <c r="B11025" t="s">
        <v>43078</v>
      </c>
      <c r="C11025" t="s">
        <v>43079</v>
      </c>
      <c r="D11025" t="s">
        <v>2191</v>
      </c>
      <c r="E11025" t="s">
        <v>2192</v>
      </c>
      <c r="F11025" t="s">
        <v>43080</v>
      </c>
      <c r="G11025" t="s">
        <v>57</v>
      </c>
      <c r="H11025" t="s">
        <v>7835</v>
      </c>
      <c r="J11025" t="s">
        <v>7836</v>
      </c>
      <c r="K11025" t="s">
        <v>8304</v>
      </c>
      <c r="L11025">
        <v>1</v>
      </c>
      <c r="Q11025" s="1">
        <v>40465</v>
      </c>
      <c r="R11025" s="1">
        <v>40465</v>
      </c>
      <c r="S11025">
        <v>0</v>
      </c>
      <c r="T11025">
        <v>4230300</v>
      </c>
      <c r="U11025">
        <v>0</v>
      </c>
      <c r="V11025">
        <v>0</v>
      </c>
      <c r="W11025">
        <v>0</v>
      </c>
      <c r="X11025">
        <v>0</v>
      </c>
      <c r="Y11025">
        <v>0</v>
      </c>
      <c r="Z11025">
        <v>0</v>
      </c>
      <c r="AA11025">
        <v>0</v>
      </c>
      <c r="AB11025">
        <v>0</v>
      </c>
      <c r="AC11025">
        <v>0</v>
      </c>
      <c r="AD11025">
        <v>0</v>
      </c>
      <c r="AE11025">
        <v>0</v>
      </c>
      <c r="AF11025">
        <v>0</v>
      </c>
      <c r="AG11025">
        <v>0</v>
      </c>
      <c r="AH11025">
        <v>0</v>
      </c>
      <c r="AI11025">
        <v>0</v>
      </c>
      <c r="AJ11025">
        <v>0</v>
      </c>
      <c r="AK11025">
        <v>0</v>
      </c>
      <c r="AL11025">
        <v>0</v>
      </c>
      <c r="AM11025">
        <v>0</v>
      </c>
    </row>
    <row r="11026" spans="1:39" x14ac:dyDescent="0.45">
      <c r="A11026" t="s">
        <v>43081</v>
      </c>
      <c r="B11026" t="s">
        <v>43082</v>
      </c>
      <c r="C11026" t="s">
        <v>43083</v>
      </c>
      <c r="D11026" t="s">
        <v>88</v>
      </c>
      <c r="E11026" t="s">
        <v>89</v>
      </c>
      <c r="F11026" t="s">
        <v>553</v>
      </c>
      <c r="G11026" t="s">
        <v>57</v>
      </c>
      <c r="H11026" t="s">
        <v>46</v>
      </c>
      <c r="I11026" t="s">
        <v>91</v>
      </c>
      <c r="J11026" t="s">
        <v>92</v>
      </c>
      <c r="K11026" t="s">
        <v>1694</v>
      </c>
      <c r="L11026">
        <v>1</v>
      </c>
      <c r="M11026" s="1">
        <v>32143</v>
      </c>
      <c r="N11026" s="2">
        <v>32143</v>
      </c>
      <c r="O11026" t="s">
        <v>2667</v>
      </c>
      <c r="P11026">
        <v>1988</v>
      </c>
      <c r="Q11026" s="1">
        <v>39542</v>
      </c>
      <c r="R11026" s="1">
        <v>39542</v>
      </c>
      <c r="S11026">
        <v>0</v>
      </c>
      <c r="T11026">
        <v>30000000</v>
      </c>
      <c r="U11026">
        <v>0</v>
      </c>
      <c r="V11026">
        <v>0</v>
      </c>
      <c r="W11026">
        <v>0</v>
      </c>
      <c r="X11026">
        <v>0</v>
      </c>
      <c r="Y11026">
        <v>0</v>
      </c>
      <c r="Z11026">
        <v>0</v>
      </c>
      <c r="AA11026">
        <v>0</v>
      </c>
      <c r="AB11026">
        <v>0</v>
      </c>
      <c r="AC11026">
        <v>0</v>
      </c>
      <c r="AD11026">
        <v>0</v>
      </c>
      <c r="AE11026">
        <v>0</v>
      </c>
      <c r="AF11026">
        <v>0</v>
      </c>
      <c r="AG11026">
        <v>0</v>
      </c>
      <c r="AH11026">
        <v>0</v>
      </c>
      <c r="AI11026">
        <v>0</v>
      </c>
      <c r="AJ11026">
        <v>0</v>
      </c>
      <c r="AK11026">
        <v>0</v>
      </c>
      <c r="AL11026">
        <v>0</v>
      </c>
      <c r="AM11026">
        <v>0</v>
      </c>
    </row>
    <row r="11027" spans="1:39" x14ac:dyDescent="0.45">
      <c r="A11027" t="s">
        <v>43084</v>
      </c>
      <c r="B11027" t="s">
        <v>43085</v>
      </c>
      <c r="C11027" t="s">
        <v>43086</v>
      </c>
      <c r="D11027" t="s">
        <v>43087</v>
      </c>
      <c r="E11027" t="s">
        <v>248</v>
      </c>
      <c r="F11027" t="s">
        <v>1684</v>
      </c>
      <c r="G11027" t="s">
        <v>57</v>
      </c>
      <c r="H11027" t="s">
        <v>46</v>
      </c>
      <c r="I11027" t="s">
        <v>47</v>
      </c>
      <c r="J11027" t="s">
        <v>48</v>
      </c>
      <c r="K11027" t="s">
        <v>49</v>
      </c>
      <c r="L11027">
        <v>1</v>
      </c>
      <c r="M11027" s="1">
        <v>41066</v>
      </c>
      <c r="N11027" s="2">
        <v>41061</v>
      </c>
      <c r="O11027" t="s">
        <v>50</v>
      </c>
      <c r="P11027">
        <v>2012</v>
      </c>
      <c r="Q11027" s="1">
        <v>41285</v>
      </c>
      <c r="R11027" s="1">
        <v>41285</v>
      </c>
      <c r="S11027">
        <v>440000</v>
      </c>
      <c r="T11027">
        <v>0</v>
      </c>
      <c r="U11027">
        <v>0</v>
      </c>
      <c r="V11027">
        <v>0</v>
      </c>
      <c r="W11027">
        <v>0</v>
      </c>
      <c r="X11027">
        <v>0</v>
      </c>
      <c r="Y11027">
        <v>0</v>
      </c>
      <c r="Z11027">
        <v>0</v>
      </c>
      <c r="AA11027">
        <v>0</v>
      </c>
      <c r="AB11027">
        <v>0</v>
      </c>
      <c r="AC11027">
        <v>0</v>
      </c>
      <c r="AD11027">
        <v>0</v>
      </c>
      <c r="AE11027">
        <v>0</v>
      </c>
      <c r="AF11027">
        <v>0</v>
      </c>
      <c r="AG11027">
        <v>0</v>
      </c>
      <c r="AH11027">
        <v>0</v>
      </c>
      <c r="AI11027">
        <v>0</v>
      </c>
      <c r="AJ11027">
        <v>0</v>
      </c>
      <c r="AK11027">
        <v>0</v>
      </c>
      <c r="AL11027">
        <v>0</v>
      </c>
      <c r="AM11027">
        <v>0</v>
      </c>
    </row>
    <row r="11028" spans="1:39" x14ac:dyDescent="0.45">
      <c r="A11028" t="s">
        <v>43088</v>
      </c>
      <c r="B11028" t="s">
        <v>43089</v>
      </c>
      <c r="C11028" t="s">
        <v>43090</v>
      </c>
      <c r="D11028" t="s">
        <v>43091</v>
      </c>
      <c r="E11028" t="s">
        <v>89</v>
      </c>
      <c r="F11028" t="s">
        <v>56</v>
      </c>
      <c r="G11028" t="s">
        <v>57</v>
      </c>
      <c r="H11028" t="s">
        <v>46</v>
      </c>
      <c r="I11028" t="s">
        <v>136</v>
      </c>
      <c r="J11028" t="s">
        <v>1672</v>
      </c>
      <c r="K11028" t="s">
        <v>2370</v>
      </c>
      <c r="L11028">
        <v>1</v>
      </c>
      <c r="M11028" s="1">
        <v>37257</v>
      </c>
      <c r="N11028" s="2">
        <v>37257</v>
      </c>
      <c r="O11028" t="s">
        <v>554</v>
      </c>
      <c r="P11028">
        <v>2002</v>
      </c>
      <c r="Q11028" s="1">
        <v>39216</v>
      </c>
      <c r="R11028" s="1">
        <v>39216</v>
      </c>
      <c r="S11028">
        <v>0</v>
      </c>
      <c r="T11028">
        <v>4000000</v>
      </c>
      <c r="U11028">
        <v>0</v>
      </c>
      <c r="V11028">
        <v>0</v>
      </c>
      <c r="W11028">
        <v>0</v>
      </c>
      <c r="X11028">
        <v>0</v>
      </c>
      <c r="Y11028">
        <v>0</v>
      </c>
      <c r="Z11028">
        <v>0</v>
      </c>
      <c r="AA11028">
        <v>0</v>
      </c>
      <c r="AB11028">
        <v>0</v>
      </c>
      <c r="AC11028">
        <v>0</v>
      </c>
      <c r="AD11028">
        <v>0</v>
      </c>
      <c r="AE11028">
        <v>0</v>
      </c>
      <c r="AF11028">
        <v>4000000</v>
      </c>
      <c r="AG11028">
        <v>0</v>
      </c>
      <c r="AH11028">
        <v>0</v>
      </c>
      <c r="AI11028">
        <v>0</v>
      </c>
      <c r="AJ11028">
        <v>0</v>
      </c>
      <c r="AK11028">
        <v>0</v>
      </c>
      <c r="AL11028">
        <v>0</v>
      </c>
      <c r="AM11028">
        <v>0</v>
      </c>
    </row>
    <row r="11029" spans="1:39" x14ac:dyDescent="0.45">
      <c r="A11029" t="s">
        <v>43092</v>
      </c>
      <c r="B11029" t="s">
        <v>43093</v>
      </c>
      <c r="C11029" t="s">
        <v>43094</v>
      </c>
      <c r="D11029" t="s">
        <v>43095</v>
      </c>
      <c r="E11029" t="s">
        <v>1518</v>
      </c>
      <c r="F11029" t="s">
        <v>109</v>
      </c>
      <c r="G11029" t="s">
        <v>57</v>
      </c>
      <c r="H11029" t="s">
        <v>260</v>
      </c>
      <c r="I11029" t="s">
        <v>3051</v>
      </c>
      <c r="J11029" t="s">
        <v>3052</v>
      </c>
      <c r="K11029" t="s">
        <v>3053</v>
      </c>
      <c r="L11029">
        <v>1</v>
      </c>
      <c r="M11029" s="1">
        <v>40210</v>
      </c>
      <c r="N11029" s="2">
        <v>40210</v>
      </c>
      <c r="O11029" t="s">
        <v>118</v>
      </c>
      <c r="P11029">
        <v>2010</v>
      </c>
      <c r="Q11029" s="1">
        <v>41114</v>
      </c>
      <c r="R11029" s="1">
        <v>41114</v>
      </c>
      <c r="S11029">
        <v>2000000</v>
      </c>
      <c r="T11029">
        <v>0</v>
      </c>
      <c r="U11029">
        <v>0</v>
      </c>
      <c r="V11029">
        <v>0</v>
      </c>
      <c r="W11029">
        <v>0</v>
      </c>
      <c r="X11029">
        <v>0</v>
      </c>
      <c r="Y11029">
        <v>0</v>
      </c>
      <c r="Z11029">
        <v>0</v>
      </c>
      <c r="AA11029">
        <v>0</v>
      </c>
      <c r="AB11029">
        <v>0</v>
      </c>
      <c r="AC11029">
        <v>0</v>
      </c>
      <c r="AD11029">
        <v>0</v>
      </c>
      <c r="AE11029">
        <v>0</v>
      </c>
      <c r="AF11029">
        <v>0</v>
      </c>
      <c r="AG11029">
        <v>0</v>
      </c>
      <c r="AH11029">
        <v>0</v>
      </c>
      <c r="AI11029">
        <v>0</v>
      </c>
      <c r="AJ11029">
        <v>0</v>
      </c>
      <c r="AK11029">
        <v>0</v>
      </c>
      <c r="AL11029">
        <v>0</v>
      </c>
      <c r="AM11029">
        <v>0</v>
      </c>
    </row>
    <row r="11030" spans="1:39" x14ac:dyDescent="0.45">
      <c r="A11030" t="s">
        <v>43096</v>
      </c>
      <c r="B11030" t="s">
        <v>43097</v>
      </c>
      <c r="C11030" t="s">
        <v>43098</v>
      </c>
      <c r="D11030" t="s">
        <v>43099</v>
      </c>
      <c r="E11030" t="s">
        <v>578</v>
      </c>
      <c r="F11030" s="3">
        <v>20000</v>
      </c>
      <c r="G11030" t="s">
        <v>57</v>
      </c>
      <c r="H11030" t="s">
        <v>46</v>
      </c>
      <c r="I11030" t="s">
        <v>267</v>
      </c>
      <c r="J11030" t="s">
        <v>1207</v>
      </c>
      <c r="K11030" t="s">
        <v>1207</v>
      </c>
      <c r="L11030">
        <v>1</v>
      </c>
      <c r="M11030" s="1">
        <v>41275</v>
      </c>
      <c r="N11030" s="2">
        <v>41275</v>
      </c>
      <c r="O11030" t="s">
        <v>164</v>
      </c>
      <c r="P11030">
        <v>2013</v>
      </c>
      <c r="Q11030" s="1">
        <v>41838</v>
      </c>
      <c r="R11030" s="1">
        <v>41838</v>
      </c>
      <c r="S11030">
        <v>20000</v>
      </c>
      <c r="T11030">
        <v>0</v>
      </c>
      <c r="U11030">
        <v>0</v>
      </c>
      <c r="V11030">
        <v>0</v>
      </c>
      <c r="W11030">
        <v>0</v>
      </c>
      <c r="X11030">
        <v>0</v>
      </c>
      <c r="Y11030">
        <v>0</v>
      </c>
      <c r="Z11030">
        <v>0</v>
      </c>
      <c r="AA11030">
        <v>0</v>
      </c>
      <c r="AB11030">
        <v>0</v>
      </c>
      <c r="AC11030">
        <v>0</v>
      </c>
      <c r="AD11030">
        <v>0</v>
      </c>
      <c r="AE11030">
        <v>0</v>
      </c>
      <c r="AF11030">
        <v>0</v>
      </c>
      <c r="AG11030">
        <v>0</v>
      </c>
      <c r="AH11030">
        <v>0</v>
      </c>
      <c r="AI11030">
        <v>0</v>
      </c>
      <c r="AJ11030">
        <v>0</v>
      </c>
      <c r="AK11030">
        <v>0</v>
      </c>
      <c r="AL11030">
        <v>0</v>
      </c>
      <c r="AM11030">
        <v>0</v>
      </c>
    </row>
    <row r="11031" spans="1:39" x14ac:dyDescent="0.45">
      <c r="A11031" t="s">
        <v>43100</v>
      </c>
      <c r="B11031" t="s">
        <v>43101</v>
      </c>
      <c r="C11031" t="s">
        <v>43102</v>
      </c>
      <c r="D11031" t="s">
        <v>88</v>
      </c>
      <c r="E11031" t="s">
        <v>89</v>
      </c>
      <c r="F11031" t="s">
        <v>43103</v>
      </c>
      <c r="G11031" t="s">
        <v>57</v>
      </c>
      <c r="H11031" t="s">
        <v>74</v>
      </c>
      <c r="J11031" t="s">
        <v>6216</v>
      </c>
      <c r="K11031" t="s">
        <v>6216</v>
      </c>
      <c r="L11031">
        <v>1</v>
      </c>
      <c r="Q11031" s="1">
        <v>39753</v>
      </c>
      <c r="R11031" s="1">
        <v>39753</v>
      </c>
      <c r="S11031">
        <v>0</v>
      </c>
      <c r="T11031">
        <v>0</v>
      </c>
      <c r="U11031">
        <v>0</v>
      </c>
      <c r="V11031">
        <v>1621171</v>
      </c>
      <c r="W11031">
        <v>0</v>
      </c>
      <c r="X11031">
        <v>0</v>
      </c>
      <c r="Y11031">
        <v>0</v>
      </c>
      <c r="Z11031">
        <v>0</v>
      </c>
      <c r="AA11031">
        <v>0</v>
      </c>
      <c r="AB11031">
        <v>0</v>
      </c>
      <c r="AC11031">
        <v>0</v>
      </c>
      <c r="AD11031">
        <v>0</v>
      </c>
      <c r="AE11031">
        <v>0</v>
      </c>
      <c r="AF11031">
        <v>0</v>
      </c>
      <c r="AG11031">
        <v>0</v>
      </c>
      <c r="AH11031">
        <v>0</v>
      </c>
      <c r="AI11031">
        <v>0</v>
      </c>
      <c r="AJ11031">
        <v>0</v>
      </c>
      <c r="AK11031">
        <v>0</v>
      </c>
      <c r="AL11031">
        <v>0</v>
      </c>
      <c r="AM11031">
        <v>0</v>
      </c>
    </row>
    <row r="11032" spans="1:39" x14ac:dyDescent="0.45">
      <c r="A11032" t="s">
        <v>43104</v>
      </c>
      <c r="B11032" t="s">
        <v>43105</v>
      </c>
      <c r="C11032" t="s">
        <v>43106</v>
      </c>
      <c r="D11032" t="s">
        <v>247</v>
      </c>
      <c r="E11032" t="s">
        <v>248</v>
      </c>
      <c r="F11032" s="3">
        <v>37903</v>
      </c>
      <c r="G11032" t="s">
        <v>57</v>
      </c>
      <c r="H11032" t="s">
        <v>214</v>
      </c>
      <c r="J11032" t="s">
        <v>215</v>
      </c>
      <c r="K11032" t="s">
        <v>215</v>
      </c>
      <c r="L11032">
        <v>1</v>
      </c>
      <c r="M11032" s="1">
        <v>40827</v>
      </c>
      <c r="N11032" s="2">
        <v>40817</v>
      </c>
      <c r="O11032" t="s">
        <v>94</v>
      </c>
      <c r="P11032">
        <v>2011</v>
      </c>
      <c r="Q11032" s="1">
        <v>41091</v>
      </c>
      <c r="R11032" s="1">
        <v>41091</v>
      </c>
      <c r="S11032">
        <v>37903</v>
      </c>
      <c r="T11032">
        <v>0</v>
      </c>
      <c r="U11032">
        <v>0</v>
      </c>
      <c r="V11032">
        <v>0</v>
      </c>
      <c r="W11032">
        <v>0</v>
      </c>
      <c r="X11032">
        <v>0</v>
      </c>
      <c r="Y11032">
        <v>0</v>
      </c>
      <c r="Z11032">
        <v>0</v>
      </c>
      <c r="AA11032">
        <v>0</v>
      </c>
      <c r="AB11032">
        <v>0</v>
      </c>
      <c r="AC11032">
        <v>0</v>
      </c>
      <c r="AD11032">
        <v>0</v>
      </c>
      <c r="AE11032">
        <v>0</v>
      </c>
      <c r="AF11032">
        <v>0</v>
      </c>
      <c r="AG11032">
        <v>0</v>
      </c>
      <c r="AH11032">
        <v>0</v>
      </c>
      <c r="AI11032">
        <v>0</v>
      </c>
      <c r="AJ11032">
        <v>0</v>
      </c>
      <c r="AK11032">
        <v>0</v>
      </c>
      <c r="AL11032">
        <v>0</v>
      </c>
      <c r="AM11032">
        <v>0</v>
      </c>
    </row>
    <row r="11033" spans="1:39" x14ac:dyDescent="0.45">
      <c r="A11033" t="s">
        <v>43107</v>
      </c>
      <c r="B11033" t="s">
        <v>43108</v>
      </c>
      <c r="C11033" t="s">
        <v>43109</v>
      </c>
      <c r="D11033" t="s">
        <v>2628</v>
      </c>
      <c r="E11033" t="s">
        <v>89</v>
      </c>
      <c r="F11033" t="s">
        <v>8596</v>
      </c>
      <c r="G11033" t="s">
        <v>57</v>
      </c>
      <c r="H11033" t="s">
        <v>46</v>
      </c>
      <c r="I11033" t="s">
        <v>47</v>
      </c>
      <c r="J11033" t="s">
        <v>48</v>
      </c>
      <c r="K11033" t="s">
        <v>49</v>
      </c>
      <c r="L11033">
        <v>4</v>
      </c>
      <c r="M11033" s="1">
        <v>40179</v>
      </c>
      <c r="N11033" s="2">
        <v>40179</v>
      </c>
      <c r="O11033" t="s">
        <v>118</v>
      </c>
      <c r="P11033">
        <v>2010</v>
      </c>
      <c r="Q11033" s="1">
        <v>40386</v>
      </c>
      <c r="R11033" s="1">
        <v>41674</v>
      </c>
      <c r="S11033">
        <v>1200000</v>
      </c>
      <c r="T11033">
        <v>21200000</v>
      </c>
      <c r="U11033">
        <v>0</v>
      </c>
      <c r="V11033">
        <v>0</v>
      </c>
      <c r="W11033">
        <v>0</v>
      </c>
      <c r="X11033">
        <v>0</v>
      </c>
      <c r="Y11033">
        <v>0</v>
      </c>
      <c r="Z11033">
        <v>0</v>
      </c>
      <c r="AA11033">
        <v>0</v>
      </c>
      <c r="AB11033">
        <v>0</v>
      </c>
      <c r="AC11033">
        <v>0</v>
      </c>
      <c r="AD11033">
        <v>0</v>
      </c>
      <c r="AE11033">
        <v>0</v>
      </c>
      <c r="AF11033">
        <v>6200000</v>
      </c>
      <c r="AG11033">
        <v>15000000</v>
      </c>
      <c r="AH11033">
        <v>0</v>
      </c>
      <c r="AI11033">
        <v>0</v>
      </c>
      <c r="AJ11033">
        <v>0</v>
      </c>
      <c r="AK11033">
        <v>0</v>
      </c>
      <c r="AL11033">
        <v>0</v>
      </c>
      <c r="AM11033">
        <v>0</v>
      </c>
    </row>
    <row r="11034" spans="1:39" x14ac:dyDescent="0.45">
      <c r="A11034" t="s">
        <v>43110</v>
      </c>
      <c r="B11034" t="s">
        <v>43111</v>
      </c>
      <c r="C11034" t="s">
        <v>43112</v>
      </c>
      <c r="D11034" t="s">
        <v>43113</v>
      </c>
      <c r="E11034" t="s">
        <v>5267</v>
      </c>
      <c r="F11034" t="s">
        <v>1206</v>
      </c>
      <c r="G11034" t="s">
        <v>101</v>
      </c>
      <c r="L11034">
        <v>1</v>
      </c>
      <c r="M11034" s="1">
        <v>39894</v>
      </c>
      <c r="N11034" s="2">
        <v>39873</v>
      </c>
      <c r="O11034" t="s">
        <v>188</v>
      </c>
      <c r="P11034">
        <v>2009</v>
      </c>
      <c r="Q11034" s="1">
        <v>41276</v>
      </c>
      <c r="R11034" s="1">
        <v>41276</v>
      </c>
      <c r="S11034">
        <v>0</v>
      </c>
      <c r="T11034">
        <v>1200000</v>
      </c>
      <c r="U11034">
        <v>0</v>
      </c>
      <c r="V11034">
        <v>0</v>
      </c>
      <c r="W11034">
        <v>0</v>
      </c>
      <c r="X11034">
        <v>0</v>
      </c>
      <c r="Y11034">
        <v>0</v>
      </c>
      <c r="Z11034">
        <v>0</v>
      </c>
      <c r="AA11034">
        <v>0</v>
      </c>
      <c r="AB11034">
        <v>0</v>
      </c>
      <c r="AC11034">
        <v>0</v>
      </c>
      <c r="AD11034">
        <v>0</v>
      </c>
      <c r="AE11034">
        <v>0</v>
      </c>
      <c r="AF11034">
        <v>1200000</v>
      </c>
      <c r="AG11034">
        <v>0</v>
      </c>
      <c r="AH11034">
        <v>0</v>
      </c>
      <c r="AI11034">
        <v>0</v>
      </c>
      <c r="AJ11034">
        <v>0</v>
      </c>
      <c r="AK11034">
        <v>0</v>
      </c>
      <c r="AL11034">
        <v>0</v>
      </c>
      <c r="AM11034">
        <v>0</v>
      </c>
    </row>
    <row r="11035" spans="1:39" x14ac:dyDescent="0.45">
      <c r="A11035" t="s">
        <v>43114</v>
      </c>
      <c r="B11035" t="s">
        <v>43115</v>
      </c>
      <c r="C11035" t="s">
        <v>43116</v>
      </c>
      <c r="F11035" t="s">
        <v>766</v>
      </c>
      <c r="G11035" t="s">
        <v>57</v>
      </c>
      <c r="H11035" t="s">
        <v>46</v>
      </c>
      <c r="I11035" t="s">
        <v>2223</v>
      </c>
      <c r="J11035" t="s">
        <v>2988</v>
      </c>
      <c r="K11035" t="s">
        <v>2988</v>
      </c>
      <c r="L11035">
        <v>1</v>
      </c>
      <c r="Q11035" s="1">
        <v>41852</v>
      </c>
      <c r="R11035" s="1">
        <v>41852</v>
      </c>
      <c r="S11035">
        <v>400000</v>
      </c>
      <c r="T11035">
        <v>0</v>
      </c>
      <c r="U11035">
        <v>0</v>
      </c>
      <c r="V11035">
        <v>0</v>
      </c>
      <c r="W11035">
        <v>0</v>
      </c>
      <c r="X11035">
        <v>0</v>
      </c>
      <c r="Y11035">
        <v>0</v>
      </c>
      <c r="Z11035">
        <v>0</v>
      </c>
      <c r="AA11035">
        <v>0</v>
      </c>
      <c r="AB11035">
        <v>0</v>
      </c>
      <c r="AC11035">
        <v>0</v>
      </c>
      <c r="AD11035">
        <v>0</v>
      </c>
      <c r="AE11035">
        <v>0</v>
      </c>
      <c r="AF11035">
        <v>0</v>
      </c>
      <c r="AG11035">
        <v>0</v>
      </c>
      <c r="AH11035">
        <v>0</v>
      </c>
      <c r="AI11035">
        <v>0</v>
      </c>
      <c r="AJ11035">
        <v>0</v>
      </c>
      <c r="AK11035">
        <v>0</v>
      </c>
      <c r="AL11035">
        <v>0</v>
      </c>
      <c r="AM11035">
        <v>0</v>
      </c>
    </row>
    <row r="11036" spans="1:39" x14ac:dyDescent="0.45">
      <c r="A11036" t="s">
        <v>43117</v>
      </c>
      <c r="B11036" t="s">
        <v>43118</v>
      </c>
      <c r="C11036" t="s">
        <v>43119</v>
      </c>
      <c r="D11036" t="s">
        <v>43120</v>
      </c>
      <c r="E11036" t="s">
        <v>1708</v>
      </c>
      <c r="F11036" t="s">
        <v>317</v>
      </c>
      <c r="G11036" t="s">
        <v>57</v>
      </c>
      <c r="H11036" t="s">
        <v>46</v>
      </c>
      <c r="I11036" t="s">
        <v>58</v>
      </c>
      <c r="J11036" t="s">
        <v>198</v>
      </c>
      <c r="K11036" t="s">
        <v>731</v>
      </c>
      <c r="L11036">
        <v>2</v>
      </c>
      <c r="M11036" s="1">
        <v>41306</v>
      </c>
      <c r="N11036" s="2">
        <v>41306</v>
      </c>
      <c r="O11036" t="s">
        <v>164</v>
      </c>
      <c r="P11036">
        <v>2013</v>
      </c>
      <c r="Q11036" s="1">
        <v>41548</v>
      </c>
      <c r="R11036" s="1">
        <v>41679</v>
      </c>
      <c r="S11036">
        <v>1800000</v>
      </c>
      <c r="T11036">
        <v>0</v>
      </c>
      <c r="U11036">
        <v>0</v>
      </c>
      <c r="V11036">
        <v>0</v>
      </c>
      <c r="W11036">
        <v>0</v>
      </c>
      <c r="X11036">
        <v>0</v>
      </c>
      <c r="Y11036">
        <v>0</v>
      </c>
      <c r="Z11036">
        <v>0</v>
      </c>
      <c r="AA11036">
        <v>0</v>
      </c>
      <c r="AB11036">
        <v>0</v>
      </c>
      <c r="AC11036">
        <v>0</v>
      </c>
      <c r="AD11036">
        <v>0</v>
      </c>
      <c r="AE11036">
        <v>0</v>
      </c>
      <c r="AF11036">
        <v>0</v>
      </c>
      <c r="AG11036">
        <v>0</v>
      </c>
      <c r="AH11036">
        <v>0</v>
      </c>
      <c r="AI11036">
        <v>0</v>
      </c>
      <c r="AJ11036">
        <v>0</v>
      </c>
      <c r="AK11036">
        <v>0</v>
      </c>
      <c r="AL11036">
        <v>0</v>
      </c>
      <c r="AM11036">
        <v>0</v>
      </c>
    </row>
    <row r="11037" spans="1:39" x14ac:dyDescent="0.45">
      <c r="A11037" t="s">
        <v>43121</v>
      </c>
      <c r="B11037" t="s">
        <v>43122</v>
      </c>
      <c r="C11037" t="s">
        <v>43123</v>
      </c>
      <c r="D11037" t="s">
        <v>88</v>
      </c>
      <c r="E11037" t="s">
        <v>89</v>
      </c>
      <c r="F11037" t="s">
        <v>3770</v>
      </c>
      <c r="G11037" t="s">
        <v>57</v>
      </c>
      <c r="H11037" t="s">
        <v>46</v>
      </c>
      <c r="I11037" t="s">
        <v>560</v>
      </c>
      <c r="J11037" t="s">
        <v>561</v>
      </c>
      <c r="K11037" t="s">
        <v>7888</v>
      </c>
      <c r="L11037">
        <v>2</v>
      </c>
      <c r="M11037" s="1">
        <v>40909</v>
      </c>
      <c r="N11037" s="2">
        <v>40909</v>
      </c>
      <c r="O11037" t="s">
        <v>132</v>
      </c>
      <c r="P11037">
        <v>2012</v>
      </c>
      <c r="Q11037" s="1">
        <v>41080</v>
      </c>
      <c r="R11037" s="1">
        <v>41303</v>
      </c>
      <c r="S11037">
        <v>0</v>
      </c>
      <c r="T11037">
        <v>42000000</v>
      </c>
      <c r="U11037">
        <v>0</v>
      </c>
      <c r="V11037">
        <v>0</v>
      </c>
      <c r="W11037">
        <v>0</v>
      </c>
      <c r="X11037">
        <v>0</v>
      </c>
      <c r="Y11037">
        <v>0</v>
      </c>
      <c r="Z11037">
        <v>0</v>
      </c>
      <c r="AA11037">
        <v>0</v>
      </c>
      <c r="AB11037">
        <v>0</v>
      </c>
      <c r="AC11037">
        <v>0</v>
      </c>
      <c r="AD11037">
        <v>0</v>
      </c>
      <c r="AE11037">
        <v>0</v>
      </c>
      <c r="AF11037">
        <v>0</v>
      </c>
      <c r="AG11037">
        <v>30000000</v>
      </c>
      <c r="AH11037">
        <v>0</v>
      </c>
      <c r="AI11037">
        <v>0</v>
      </c>
      <c r="AJ11037">
        <v>0</v>
      </c>
      <c r="AK11037">
        <v>0</v>
      </c>
      <c r="AL11037">
        <v>0</v>
      </c>
      <c r="AM11037">
        <v>0</v>
      </c>
    </row>
    <row r="11038" spans="1:39" x14ac:dyDescent="0.45">
      <c r="A11038" t="s">
        <v>43124</v>
      </c>
      <c r="B11038" t="s">
        <v>43125</v>
      </c>
      <c r="C11038" t="s">
        <v>43126</v>
      </c>
      <c r="D11038" t="s">
        <v>1360</v>
      </c>
      <c r="E11038" t="s">
        <v>1361</v>
      </c>
      <c r="F11038" t="s">
        <v>109</v>
      </c>
      <c r="G11038" t="s">
        <v>57</v>
      </c>
      <c r="H11038" t="s">
        <v>46</v>
      </c>
      <c r="I11038" t="s">
        <v>58</v>
      </c>
      <c r="J11038" t="s">
        <v>198</v>
      </c>
      <c r="K11038" t="s">
        <v>833</v>
      </c>
      <c r="L11038">
        <v>1</v>
      </c>
      <c r="M11038" s="1">
        <v>40179</v>
      </c>
      <c r="N11038" s="2">
        <v>40179</v>
      </c>
      <c r="O11038" t="s">
        <v>118</v>
      </c>
      <c r="P11038">
        <v>2010</v>
      </c>
      <c r="Q11038" s="1">
        <v>41176</v>
      </c>
      <c r="R11038" s="1">
        <v>41176</v>
      </c>
      <c r="S11038">
        <v>0</v>
      </c>
      <c r="T11038">
        <v>2000000</v>
      </c>
      <c r="U11038">
        <v>0</v>
      </c>
      <c r="V11038">
        <v>0</v>
      </c>
      <c r="W11038">
        <v>0</v>
      </c>
      <c r="X11038">
        <v>0</v>
      </c>
      <c r="Y11038">
        <v>0</v>
      </c>
      <c r="Z11038">
        <v>0</v>
      </c>
      <c r="AA11038">
        <v>0</v>
      </c>
      <c r="AB11038">
        <v>0</v>
      </c>
      <c r="AC11038">
        <v>0</v>
      </c>
      <c r="AD11038">
        <v>0</v>
      </c>
      <c r="AE11038">
        <v>0</v>
      </c>
      <c r="AF11038">
        <v>2000000</v>
      </c>
      <c r="AG11038">
        <v>0</v>
      </c>
      <c r="AH11038">
        <v>0</v>
      </c>
      <c r="AI11038">
        <v>0</v>
      </c>
      <c r="AJ11038">
        <v>0</v>
      </c>
      <c r="AK11038">
        <v>0</v>
      </c>
      <c r="AL11038">
        <v>0</v>
      </c>
      <c r="AM11038">
        <v>0</v>
      </c>
    </row>
    <row r="11039" spans="1:39" x14ac:dyDescent="0.45">
      <c r="A11039" t="s">
        <v>43127</v>
      </c>
      <c r="B11039" t="s">
        <v>43128</v>
      </c>
      <c r="C11039" t="s">
        <v>43129</v>
      </c>
      <c r="D11039" t="s">
        <v>315</v>
      </c>
      <c r="E11039" t="s">
        <v>316</v>
      </c>
      <c r="F11039" t="s">
        <v>43130</v>
      </c>
      <c r="G11039" t="s">
        <v>57</v>
      </c>
      <c r="H11039" t="s">
        <v>46</v>
      </c>
      <c r="I11039" t="s">
        <v>58</v>
      </c>
      <c r="J11039" t="s">
        <v>198</v>
      </c>
      <c r="K11039" t="s">
        <v>3958</v>
      </c>
      <c r="L11039">
        <v>2</v>
      </c>
      <c r="M11039" s="1">
        <v>39083</v>
      </c>
      <c r="N11039" s="2">
        <v>39083</v>
      </c>
      <c r="O11039" t="s">
        <v>110</v>
      </c>
      <c r="P11039">
        <v>2007</v>
      </c>
      <c r="Q11039" s="1">
        <v>40624</v>
      </c>
      <c r="R11039" s="1">
        <v>41546</v>
      </c>
      <c r="S11039">
        <v>0</v>
      </c>
      <c r="T11039">
        <v>16250000</v>
      </c>
      <c r="U11039">
        <v>0</v>
      </c>
      <c r="V11039">
        <v>0</v>
      </c>
      <c r="W11039">
        <v>0</v>
      </c>
      <c r="X11039">
        <v>0</v>
      </c>
      <c r="Y11039">
        <v>0</v>
      </c>
      <c r="Z11039">
        <v>0</v>
      </c>
      <c r="AA11039">
        <v>0</v>
      </c>
      <c r="AB11039">
        <v>0</v>
      </c>
      <c r="AC11039">
        <v>0</v>
      </c>
      <c r="AD11039">
        <v>0</v>
      </c>
      <c r="AE11039">
        <v>0</v>
      </c>
      <c r="AF11039">
        <v>3250000</v>
      </c>
      <c r="AG11039">
        <v>13000000</v>
      </c>
      <c r="AH11039">
        <v>0</v>
      </c>
      <c r="AI11039">
        <v>0</v>
      </c>
      <c r="AJ11039">
        <v>0</v>
      </c>
      <c r="AK11039">
        <v>0</v>
      </c>
      <c r="AL11039">
        <v>0</v>
      </c>
      <c r="AM11039">
        <v>0</v>
      </c>
    </row>
    <row r="11040" spans="1:39" x14ac:dyDescent="0.45">
      <c r="A11040" t="s">
        <v>43131</v>
      </c>
      <c r="B11040" t="s">
        <v>43132</v>
      </c>
      <c r="C11040" t="s">
        <v>43133</v>
      </c>
      <c r="D11040" t="s">
        <v>43134</v>
      </c>
      <c r="E11040" t="s">
        <v>4799</v>
      </c>
      <c r="F11040" t="s">
        <v>43135</v>
      </c>
      <c r="G11040" t="s">
        <v>57</v>
      </c>
      <c r="H11040" t="s">
        <v>46</v>
      </c>
      <c r="I11040" t="s">
        <v>58</v>
      </c>
      <c r="J11040" t="s">
        <v>198</v>
      </c>
      <c r="K11040" t="s">
        <v>833</v>
      </c>
      <c r="L11040">
        <v>2</v>
      </c>
      <c r="M11040" s="1">
        <v>40817</v>
      </c>
      <c r="N11040" s="2">
        <v>40817</v>
      </c>
      <c r="O11040" t="s">
        <v>94</v>
      </c>
      <c r="P11040">
        <v>2011</v>
      </c>
      <c r="Q11040" s="1">
        <v>41060</v>
      </c>
      <c r="R11040" s="1">
        <v>41618</v>
      </c>
      <c r="S11040">
        <v>4150000</v>
      </c>
      <c r="T11040">
        <v>0</v>
      </c>
      <c r="U11040">
        <v>0</v>
      </c>
      <c r="V11040">
        <v>0</v>
      </c>
      <c r="W11040">
        <v>0</v>
      </c>
      <c r="X11040">
        <v>0</v>
      </c>
      <c r="Y11040">
        <v>0</v>
      </c>
      <c r="Z11040">
        <v>0</v>
      </c>
      <c r="AA11040">
        <v>0</v>
      </c>
      <c r="AB11040">
        <v>0</v>
      </c>
      <c r="AC11040">
        <v>0</v>
      </c>
      <c r="AD11040">
        <v>0</v>
      </c>
      <c r="AE11040">
        <v>0</v>
      </c>
      <c r="AF11040">
        <v>0</v>
      </c>
      <c r="AG11040">
        <v>0</v>
      </c>
      <c r="AH11040">
        <v>0</v>
      </c>
      <c r="AI11040">
        <v>0</v>
      </c>
      <c r="AJ11040">
        <v>0</v>
      </c>
      <c r="AK11040">
        <v>0</v>
      </c>
      <c r="AL11040">
        <v>0</v>
      </c>
      <c r="AM11040">
        <v>0</v>
      </c>
    </row>
    <row r="11041" spans="1:39" x14ac:dyDescent="0.45">
      <c r="A11041" t="s">
        <v>43136</v>
      </c>
      <c r="B11041" t="s">
        <v>43137</v>
      </c>
      <c r="C11041" t="s">
        <v>43138</v>
      </c>
      <c r="D11041" t="s">
        <v>247</v>
      </c>
      <c r="E11041" t="s">
        <v>248</v>
      </c>
      <c r="F11041" t="s">
        <v>408</v>
      </c>
      <c r="G11041" t="s">
        <v>57</v>
      </c>
      <c r="H11041" t="s">
        <v>655</v>
      </c>
      <c r="J11041" t="s">
        <v>1470</v>
      </c>
      <c r="K11041" t="s">
        <v>1470</v>
      </c>
      <c r="L11041">
        <v>2</v>
      </c>
      <c r="M11041" s="1">
        <v>40188</v>
      </c>
      <c r="N11041" s="2">
        <v>40179</v>
      </c>
      <c r="O11041" t="s">
        <v>118</v>
      </c>
      <c r="P11041">
        <v>2010</v>
      </c>
      <c r="Q11041" s="1">
        <v>40844</v>
      </c>
      <c r="R11041" s="1">
        <v>41395</v>
      </c>
      <c r="S11041">
        <v>1500000</v>
      </c>
      <c r="T11041">
        <v>4000000</v>
      </c>
      <c r="U11041">
        <v>0</v>
      </c>
      <c r="V11041">
        <v>0</v>
      </c>
      <c r="W11041">
        <v>0</v>
      </c>
      <c r="X11041">
        <v>0</v>
      </c>
      <c r="Y11041">
        <v>0</v>
      </c>
      <c r="Z11041">
        <v>0</v>
      </c>
      <c r="AA11041">
        <v>0</v>
      </c>
      <c r="AB11041">
        <v>0</v>
      </c>
      <c r="AC11041">
        <v>0</v>
      </c>
      <c r="AD11041">
        <v>0</v>
      </c>
      <c r="AE11041">
        <v>0</v>
      </c>
      <c r="AF11041">
        <v>4000000</v>
      </c>
      <c r="AG11041">
        <v>0</v>
      </c>
      <c r="AH11041">
        <v>0</v>
      </c>
      <c r="AI11041">
        <v>0</v>
      </c>
      <c r="AJ11041">
        <v>0</v>
      </c>
      <c r="AK11041">
        <v>0</v>
      </c>
      <c r="AL11041">
        <v>0</v>
      </c>
      <c r="AM11041">
        <v>0</v>
      </c>
    </row>
    <row r="11042" spans="1:39" x14ac:dyDescent="0.45">
      <c r="A11042" t="s">
        <v>43139</v>
      </c>
      <c r="B11042" t="s">
        <v>43140</v>
      </c>
      <c r="C11042" t="s">
        <v>43141</v>
      </c>
      <c r="D11042" t="s">
        <v>43142</v>
      </c>
      <c r="E11042" t="s">
        <v>89</v>
      </c>
      <c r="F11042" t="s">
        <v>43143</v>
      </c>
      <c r="G11042" t="s">
        <v>57</v>
      </c>
      <c r="H11042" t="s">
        <v>46</v>
      </c>
      <c r="I11042" t="s">
        <v>2223</v>
      </c>
      <c r="J11042" t="s">
        <v>2456</v>
      </c>
      <c r="K11042" t="s">
        <v>2456</v>
      </c>
      <c r="L11042">
        <v>6</v>
      </c>
      <c r="M11042" s="1">
        <v>39814</v>
      </c>
      <c r="N11042" s="2">
        <v>39814</v>
      </c>
      <c r="O11042" t="s">
        <v>188</v>
      </c>
      <c r="P11042">
        <v>2009</v>
      </c>
      <c r="Q11042" s="1">
        <v>40226</v>
      </c>
      <c r="R11042" s="1">
        <v>41690</v>
      </c>
      <c r="S11042">
        <v>2356714</v>
      </c>
      <c r="T11042">
        <v>748000</v>
      </c>
      <c r="U11042">
        <v>0</v>
      </c>
      <c r="V11042">
        <v>0</v>
      </c>
      <c r="W11042">
        <v>0</v>
      </c>
      <c r="X11042">
        <v>0</v>
      </c>
      <c r="Y11042">
        <v>0</v>
      </c>
      <c r="Z11042">
        <v>0</v>
      </c>
      <c r="AA11042">
        <v>0</v>
      </c>
      <c r="AB11042">
        <v>0</v>
      </c>
      <c r="AC11042">
        <v>0</v>
      </c>
      <c r="AD11042">
        <v>0</v>
      </c>
      <c r="AE11042">
        <v>0</v>
      </c>
      <c r="AF11042">
        <v>0</v>
      </c>
      <c r="AG11042">
        <v>0</v>
      </c>
      <c r="AH11042">
        <v>0</v>
      </c>
      <c r="AI11042">
        <v>0</v>
      </c>
      <c r="AJ11042">
        <v>0</v>
      </c>
      <c r="AK11042">
        <v>0</v>
      </c>
      <c r="AL11042">
        <v>0</v>
      </c>
      <c r="AM11042">
        <v>0</v>
      </c>
    </row>
    <row r="11043" spans="1:39" x14ac:dyDescent="0.45">
      <c r="A11043" t="s">
        <v>43144</v>
      </c>
      <c r="B11043" t="s">
        <v>43145</v>
      </c>
      <c r="C11043" t="s">
        <v>43146</v>
      </c>
      <c r="D11043" t="s">
        <v>43147</v>
      </c>
      <c r="E11043" t="s">
        <v>89</v>
      </c>
      <c r="F11043" t="s">
        <v>43148</v>
      </c>
      <c r="G11043" t="s">
        <v>57</v>
      </c>
      <c r="H11043" t="s">
        <v>214</v>
      </c>
      <c r="J11043" t="s">
        <v>1323</v>
      </c>
      <c r="K11043" t="s">
        <v>1324</v>
      </c>
      <c r="L11043">
        <v>1</v>
      </c>
      <c r="M11043" s="1">
        <v>37987</v>
      </c>
      <c r="N11043" s="2">
        <v>37987</v>
      </c>
      <c r="O11043" t="s">
        <v>452</v>
      </c>
      <c r="P11043">
        <v>2004</v>
      </c>
      <c r="Q11043" s="1">
        <v>39839</v>
      </c>
      <c r="R11043" s="1">
        <v>39839</v>
      </c>
      <c r="S11043">
        <v>0</v>
      </c>
      <c r="T11043">
        <v>1299000</v>
      </c>
      <c r="U11043">
        <v>0</v>
      </c>
      <c r="V11043">
        <v>0</v>
      </c>
      <c r="W11043">
        <v>0</v>
      </c>
      <c r="X11043">
        <v>0</v>
      </c>
      <c r="Y11043">
        <v>0</v>
      </c>
      <c r="Z11043">
        <v>0</v>
      </c>
      <c r="AA11043">
        <v>0</v>
      </c>
      <c r="AB11043">
        <v>0</v>
      </c>
      <c r="AC11043">
        <v>0</v>
      </c>
      <c r="AD11043">
        <v>0</v>
      </c>
      <c r="AE11043">
        <v>0</v>
      </c>
      <c r="AF11043">
        <v>0</v>
      </c>
      <c r="AG11043">
        <v>0</v>
      </c>
      <c r="AH11043">
        <v>0</v>
      </c>
      <c r="AI11043">
        <v>0</v>
      </c>
      <c r="AJ11043">
        <v>0</v>
      </c>
      <c r="AK11043">
        <v>0</v>
      </c>
      <c r="AL11043">
        <v>0</v>
      </c>
      <c r="AM11043">
        <v>0</v>
      </c>
    </row>
    <row r="11044" spans="1:39" x14ac:dyDescent="0.45">
      <c r="A11044" t="s">
        <v>43149</v>
      </c>
      <c r="B11044" t="s">
        <v>43150</v>
      </c>
      <c r="C11044" t="s">
        <v>43151</v>
      </c>
      <c r="D11044" t="s">
        <v>43152</v>
      </c>
      <c r="E11044" t="s">
        <v>1827</v>
      </c>
      <c r="F11044" t="s">
        <v>43153</v>
      </c>
      <c r="G11044" t="s">
        <v>57</v>
      </c>
      <c r="H11044" t="s">
        <v>46</v>
      </c>
      <c r="I11044" t="s">
        <v>1228</v>
      </c>
      <c r="J11044" t="s">
        <v>1229</v>
      </c>
      <c r="K11044" t="s">
        <v>43154</v>
      </c>
      <c r="L11044">
        <v>1</v>
      </c>
      <c r="Q11044" s="1">
        <v>41199</v>
      </c>
      <c r="R11044" s="1">
        <v>41199</v>
      </c>
      <c r="S11044">
        <v>2236501</v>
      </c>
      <c r="T11044">
        <v>0</v>
      </c>
      <c r="U11044">
        <v>0</v>
      </c>
      <c r="V11044">
        <v>0</v>
      </c>
      <c r="W11044">
        <v>0</v>
      </c>
      <c r="X11044">
        <v>0</v>
      </c>
      <c r="Y11044">
        <v>0</v>
      </c>
      <c r="Z11044">
        <v>0</v>
      </c>
      <c r="AA11044">
        <v>0</v>
      </c>
      <c r="AB11044">
        <v>0</v>
      </c>
      <c r="AC11044">
        <v>0</v>
      </c>
      <c r="AD11044">
        <v>0</v>
      </c>
      <c r="AE11044">
        <v>0</v>
      </c>
      <c r="AF11044">
        <v>0</v>
      </c>
      <c r="AG11044">
        <v>0</v>
      </c>
      <c r="AH11044">
        <v>0</v>
      </c>
      <c r="AI11044">
        <v>0</v>
      </c>
      <c r="AJ11044">
        <v>0</v>
      </c>
      <c r="AK11044">
        <v>0</v>
      </c>
      <c r="AL11044">
        <v>0</v>
      </c>
      <c r="AM11044">
        <v>0</v>
      </c>
    </row>
    <row r="11045" spans="1:39" x14ac:dyDescent="0.45">
      <c r="A11045" t="s">
        <v>43155</v>
      </c>
      <c r="B11045" t="s">
        <v>43156</v>
      </c>
      <c r="C11045" t="s">
        <v>43157</v>
      </c>
      <c r="D11045" t="s">
        <v>1360</v>
      </c>
      <c r="E11045" t="s">
        <v>1361</v>
      </c>
      <c r="F11045" t="s">
        <v>43158</v>
      </c>
      <c r="G11045" t="s">
        <v>45</v>
      </c>
      <c r="H11045" t="s">
        <v>46</v>
      </c>
      <c r="I11045" t="s">
        <v>58</v>
      </c>
      <c r="J11045" t="s">
        <v>989</v>
      </c>
      <c r="K11045" t="s">
        <v>10976</v>
      </c>
      <c r="L11045">
        <v>3</v>
      </c>
      <c r="M11045" s="1">
        <v>37622</v>
      </c>
      <c r="N11045" s="2">
        <v>37622</v>
      </c>
      <c r="O11045" t="s">
        <v>854</v>
      </c>
      <c r="P11045">
        <v>2003</v>
      </c>
      <c r="Q11045" s="1">
        <v>38474</v>
      </c>
      <c r="R11045" s="1">
        <v>39616</v>
      </c>
      <c r="S11045">
        <v>0</v>
      </c>
      <c r="T11045">
        <v>57100000</v>
      </c>
      <c r="U11045">
        <v>0</v>
      </c>
      <c r="V11045">
        <v>0</v>
      </c>
      <c r="W11045">
        <v>0</v>
      </c>
      <c r="X11045">
        <v>0</v>
      </c>
      <c r="Y11045">
        <v>0</v>
      </c>
      <c r="Z11045">
        <v>0</v>
      </c>
      <c r="AA11045">
        <v>0</v>
      </c>
      <c r="AB11045">
        <v>0</v>
      </c>
      <c r="AC11045">
        <v>0</v>
      </c>
      <c r="AD11045">
        <v>0</v>
      </c>
      <c r="AE11045">
        <v>0</v>
      </c>
      <c r="AF11045">
        <v>0</v>
      </c>
      <c r="AG11045">
        <v>15000000</v>
      </c>
      <c r="AH11045">
        <v>22500000</v>
      </c>
      <c r="AI11045">
        <v>19600000</v>
      </c>
      <c r="AJ11045">
        <v>0</v>
      </c>
      <c r="AK11045">
        <v>0</v>
      </c>
      <c r="AL11045">
        <v>0</v>
      </c>
      <c r="AM11045">
        <v>0</v>
      </c>
    </row>
    <row r="11046" spans="1:39" x14ac:dyDescent="0.45">
      <c r="A11046" t="s">
        <v>43159</v>
      </c>
      <c r="B11046" t="s">
        <v>43160</v>
      </c>
      <c r="C11046" t="s">
        <v>43161</v>
      </c>
      <c r="D11046" t="s">
        <v>43162</v>
      </c>
      <c r="E11046" t="s">
        <v>13492</v>
      </c>
      <c r="F11046" t="s">
        <v>275</v>
      </c>
      <c r="G11046" t="s">
        <v>57</v>
      </c>
      <c r="H11046" t="s">
        <v>46</v>
      </c>
      <c r="I11046" t="s">
        <v>2923</v>
      </c>
      <c r="J11046" t="s">
        <v>2924</v>
      </c>
      <c r="K11046" t="s">
        <v>2925</v>
      </c>
      <c r="L11046">
        <v>2</v>
      </c>
      <c r="M11046" s="1">
        <v>39387</v>
      </c>
      <c r="N11046" s="2">
        <v>39387</v>
      </c>
      <c r="O11046" t="s">
        <v>1428</v>
      </c>
      <c r="P11046">
        <v>2007</v>
      </c>
      <c r="Q11046" s="1">
        <v>39448</v>
      </c>
      <c r="R11046" s="1">
        <v>40269</v>
      </c>
      <c r="S11046">
        <v>400000</v>
      </c>
      <c r="T11046">
        <v>1200000</v>
      </c>
      <c r="U11046">
        <v>0</v>
      </c>
      <c r="V11046">
        <v>0</v>
      </c>
      <c r="W11046">
        <v>0</v>
      </c>
      <c r="X11046">
        <v>0</v>
      </c>
      <c r="Y11046">
        <v>0</v>
      </c>
      <c r="Z11046">
        <v>0</v>
      </c>
      <c r="AA11046">
        <v>0</v>
      </c>
      <c r="AB11046">
        <v>0</v>
      </c>
      <c r="AC11046">
        <v>0</v>
      </c>
      <c r="AD11046">
        <v>0</v>
      </c>
      <c r="AE11046">
        <v>0</v>
      </c>
      <c r="AF11046">
        <v>1200000</v>
      </c>
      <c r="AG11046">
        <v>0</v>
      </c>
      <c r="AH11046">
        <v>0</v>
      </c>
      <c r="AI11046">
        <v>0</v>
      </c>
      <c r="AJ11046">
        <v>0</v>
      </c>
      <c r="AK11046">
        <v>0</v>
      </c>
      <c r="AL11046">
        <v>0</v>
      </c>
      <c r="AM11046">
        <v>0</v>
      </c>
    </row>
    <row r="11047" spans="1:39" x14ac:dyDescent="0.45">
      <c r="A11047" t="s">
        <v>43163</v>
      </c>
      <c r="B11047" t="s">
        <v>43164</v>
      </c>
      <c r="C11047" t="s">
        <v>43165</v>
      </c>
      <c r="D11047" t="s">
        <v>98</v>
      </c>
      <c r="E11047" t="s">
        <v>99</v>
      </c>
      <c r="F11047" t="s">
        <v>43166</v>
      </c>
      <c r="G11047" t="s">
        <v>57</v>
      </c>
      <c r="H11047" t="s">
        <v>46</v>
      </c>
      <c r="I11047" t="s">
        <v>821</v>
      </c>
      <c r="J11047" t="s">
        <v>822</v>
      </c>
      <c r="K11047" t="s">
        <v>3542</v>
      </c>
      <c r="L11047">
        <v>6</v>
      </c>
      <c r="M11047" s="1">
        <v>37257</v>
      </c>
      <c r="N11047" s="2">
        <v>37257</v>
      </c>
      <c r="O11047" t="s">
        <v>554</v>
      </c>
      <c r="P11047">
        <v>2002</v>
      </c>
      <c r="Q11047" s="1">
        <v>40102</v>
      </c>
      <c r="R11047" s="1">
        <v>41852</v>
      </c>
      <c r="S11047">
        <v>0</v>
      </c>
      <c r="T11047">
        <v>86545843</v>
      </c>
      <c r="U11047">
        <v>0</v>
      </c>
      <c r="V11047">
        <v>0</v>
      </c>
      <c r="W11047">
        <v>0</v>
      </c>
      <c r="X11047">
        <v>0</v>
      </c>
      <c r="Y11047">
        <v>0</v>
      </c>
      <c r="Z11047">
        <v>0</v>
      </c>
      <c r="AA11047">
        <v>0</v>
      </c>
      <c r="AB11047">
        <v>0</v>
      </c>
      <c r="AC11047">
        <v>0</v>
      </c>
      <c r="AD11047">
        <v>0</v>
      </c>
      <c r="AE11047">
        <v>0</v>
      </c>
      <c r="AF11047">
        <v>15000000</v>
      </c>
      <c r="AG11047">
        <v>25000000</v>
      </c>
      <c r="AH11047">
        <v>45000000</v>
      </c>
      <c r="AI11047">
        <v>0</v>
      </c>
      <c r="AJ11047">
        <v>0</v>
      </c>
      <c r="AK11047">
        <v>0</v>
      </c>
      <c r="AL11047">
        <v>0</v>
      </c>
      <c r="AM11047">
        <v>0</v>
      </c>
    </row>
    <row r="11048" spans="1:39" x14ac:dyDescent="0.45">
      <c r="A11048" t="s">
        <v>43167</v>
      </c>
      <c r="B11048" t="s">
        <v>43168</v>
      </c>
      <c r="C11048" t="s">
        <v>43169</v>
      </c>
      <c r="D11048" t="s">
        <v>43170</v>
      </c>
      <c r="E11048" t="s">
        <v>793</v>
      </c>
      <c r="F11048" t="s">
        <v>43171</v>
      </c>
      <c r="G11048" t="s">
        <v>57</v>
      </c>
      <c r="H11048" t="s">
        <v>74</v>
      </c>
      <c r="J11048" t="s">
        <v>75</v>
      </c>
      <c r="K11048" t="s">
        <v>75</v>
      </c>
      <c r="L11048">
        <v>1</v>
      </c>
      <c r="M11048" s="1">
        <v>41568</v>
      </c>
      <c r="N11048" s="2">
        <v>41548</v>
      </c>
      <c r="O11048" t="s">
        <v>157</v>
      </c>
      <c r="P11048">
        <v>2013</v>
      </c>
      <c r="Q11048" s="1">
        <v>41911</v>
      </c>
      <c r="R11048" s="1">
        <v>41911</v>
      </c>
      <c r="S11048">
        <v>779689</v>
      </c>
      <c r="T11048">
        <v>0</v>
      </c>
      <c r="U11048">
        <v>0</v>
      </c>
      <c r="V11048">
        <v>0</v>
      </c>
      <c r="W11048">
        <v>0</v>
      </c>
      <c r="X11048">
        <v>0</v>
      </c>
      <c r="Y11048">
        <v>0</v>
      </c>
      <c r="Z11048">
        <v>0</v>
      </c>
      <c r="AA11048">
        <v>0</v>
      </c>
      <c r="AB11048">
        <v>0</v>
      </c>
      <c r="AC11048">
        <v>0</v>
      </c>
      <c r="AD11048">
        <v>0</v>
      </c>
      <c r="AE11048">
        <v>0</v>
      </c>
      <c r="AF11048">
        <v>0</v>
      </c>
      <c r="AG11048">
        <v>0</v>
      </c>
      <c r="AH11048">
        <v>0</v>
      </c>
      <c r="AI11048">
        <v>0</v>
      </c>
      <c r="AJ11048">
        <v>0</v>
      </c>
      <c r="AK11048">
        <v>0</v>
      </c>
      <c r="AL11048">
        <v>0</v>
      </c>
      <c r="AM11048">
        <v>0</v>
      </c>
    </row>
    <row r="11049" spans="1:39" x14ac:dyDescent="0.45">
      <c r="A11049" t="s">
        <v>43172</v>
      </c>
      <c r="B11049" t="s">
        <v>43173</v>
      </c>
      <c r="C11049" t="s">
        <v>43174</v>
      </c>
      <c r="D11049" t="s">
        <v>98</v>
      </c>
      <c r="E11049" t="s">
        <v>99</v>
      </c>
      <c r="F11049" t="s">
        <v>114</v>
      </c>
      <c r="G11049" t="s">
        <v>57</v>
      </c>
      <c r="H11049" t="s">
        <v>46</v>
      </c>
      <c r="I11049" t="s">
        <v>47</v>
      </c>
      <c r="J11049" t="s">
        <v>48</v>
      </c>
      <c r="K11049" t="s">
        <v>4871</v>
      </c>
      <c r="L11049">
        <v>1</v>
      </c>
      <c r="M11049" s="1">
        <v>39845</v>
      </c>
      <c r="N11049" s="2">
        <v>39845</v>
      </c>
      <c r="O11049" t="s">
        <v>188</v>
      </c>
      <c r="P11049">
        <v>2009</v>
      </c>
      <c r="Q11049" s="1">
        <v>40269</v>
      </c>
      <c r="R11049" s="1">
        <v>40269</v>
      </c>
      <c r="S11049">
        <v>0</v>
      </c>
      <c r="T11049">
        <v>0</v>
      </c>
      <c r="U11049">
        <v>0</v>
      </c>
      <c r="V11049">
        <v>0</v>
      </c>
      <c r="W11049">
        <v>0</v>
      </c>
      <c r="X11049">
        <v>0</v>
      </c>
      <c r="Y11049">
        <v>0</v>
      </c>
      <c r="Z11049">
        <v>0</v>
      </c>
      <c r="AA11049">
        <v>0</v>
      </c>
      <c r="AB11049">
        <v>0</v>
      </c>
      <c r="AC11049">
        <v>0</v>
      </c>
      <c r="AD11049">
        <v>0</v>
      </c>
      <c r="AE11049">
        <v>0</v>
      </c>
      <c r="AF11049">
        <v>0</v>
      </c>
      <c r="AG11049">
        <v>0</v>
      </c>
      <c r="AH11049">
        <v>0</v>
      </c>
      <c r="AI11049">
        <v>0</v>
      </c>
      <c r="AJ11049">
        <v>0</v>
      </c>
      <c r="AK11049">
        <v>0</v>
      </c>
      <c r="AL11049">
        <v>0</v>
      </c>
      <c r="AM11049">
        <v>0</v>
      </c>
    </row>
    <row r="11050" spans="1:39" x14ac:dyDescent="0.45">
      <c r="A11050" t="s">
        <v>43175</v>
      </c>
      <c r="B11050" t="s">
        <v>43176</v>
      </c>
      <c r="C11050" t="s">
        <v>43177</v>
      </c>
      <c r="D11050" t="s">
        <v>98</v>
      </c>
      <c r="E11050" t="s">
        <v>99</v>
      </c>
      <c r="F11050" t="s">
        <v>6187</v>
      </c>
      <c r="G11050" t="s">
        <v>57</v>
      </c>
      <c r="H11050" t="s">
        <v>102</v>
      </c>
      <c r="J11050" t="s">
        <v>103</v>
      </c>
      <c r="K11050" t="s">
        <v>103</v>
      </c>
      <c r="L11050">
        <v>1</v>
      </c>
      <c r="M11050" s="1">
        <v>40330</v>
      </c>
      <c r="N11050" s="2">
        <v>40330</v>
      </c>
      <c r="O11050" t="s">
        <v>1166</v>
      </c>
      <c r="P11050">
        <v>2010</v>
      </c>
      <c r="Q11050" s="1">
        <v>39602</v>
      </c>
      <c r="R11050" s="1">
        <v>39602</v>
      </c>
      <c r="S11050">
        <v>0</v>
      </c>
      <c r="T11050">
        <v>4300000</v>
      </c>
      <c r="U11050">
        <v>0</v>
      </c>
      <c r="V11050">
        <v>0</v>
      </c>
      <c r="W11050">
        <v>0</v>
      </c>
      <c r="X11050">
        <v>0</v>
      </c>
      <c r="Y11050">
        <v>0</v>
      </c>
      <c r="Z11050">
        <v>0</v>
      </c>
      <c r="AA11050">
        <v>0</v>
      </c>
      <c r="AB11050">
        <v>0</v>
      </c>
      <c r="AC11050">
        <v>0</v>
      </c>
      <c r="AD11050">
        <v>0</v>
      </c>
      <c r="AE11050">
        <v>0</v>
      </c>
      <c r="AF11050">
        <v>4300000</v>
      </c>
      <c r="AG11050">
        <v>0</v>
      </c>
      <c r="AH11050">
        <v>0</v>
      </c>
      <c r="AI11050">
        <v>0</v>
      </c>
      <c r="AJ11050">
        <v>0</v>
      </c>
      <c r="AK11050">
        <v>0</v>
      </c>
      <c r="AL11050">
        <v>0</v>
      </c>
      <c r="AM11050">
        <v>0</v>
      </c>
    </row>
    <row r="11051" spans="1:39" x14ac:dyDescent="0.45">
      <c r="A11051" t="s">
        <v>43178</v>
      </c>
      <c r="B11051" t="s">
        <v>43179</v>
      </c>
      <c r="C11051" t="s">
        <v>43180</v>
      </c>
      <c r="D11051" t="s">
        <v>315</v>
      </c>
      <c r="E11051" t="s">
        <v>316</v>
      </c>
      <c r="F11051" t="s">
        <v>1206</v>
      </c>
      <c r="G11051" t="s">
        <v>57</v>
      </c>
      <c r="H11051" t="s">
        <v>46</v>
      </c>
      <c r="I11051" t="s">
        <v>299</v>
      </c>
      <c r="J11051" t="s">
        <v>300</v>
      </c>
      <c r="K11051" t="s">
        <v>369</v>
      </c>
      <c r="L11051">
        <v>1</v>
      </c>
      <c r="M11051" s="1">
        <v>39625</v>
      </c>
      <c r="N11051" s="2">
        <v>39600</v>
      </c>
      <c r="O11051" t="s">
        <v>520</v>
      </c>
      <c r="P11051">
        <v>2008</v>
      </c>
      <c r="Q11051" s="1">
        <v>40756</v>
      </c>
      <c r="R11051" s="1">
        <v>40756</v>
      </c>
      <c r="S11051">
        <v>0</v>
      </c>
      <c r="T11051">
        <v>1200000</v>
      </c>
      <c r="U11051">
        <v>0</v>
      </c>
      <c r="V11051">
        <v>0</v>
      </c>
      <c r="W11051">
        <v>0</v>
      </c>
      <c r="X11051">
        <v>0</v>
      </c>
      <c r="Y11051">
        <v>0</v>
      </c>
      <c r="Z11051">
        <v>0</v>
      </c>
      <c r="AA11051">
        <v>0</v>
      </c>
      <c r="AB11051">
        <v>0</v>
      </c>
      <c r="AC11051">
        <v>0</v>
      </c>
      <c r="AD11051">
        <v>0</v>
      </c>
      <c r="AE11051">
        <v>0</v>
      </c>
      <c r="AF11051">
        <v>1200000</v>
      </c>
      <c r="AG11051">
        <v>0</v>
      </c>
      <c r="AH11051">
        <v>0</v>
      </c>
      <c r="AI11051">
        <v>0</v>
      </c>
      <c r="AJ11051">
        <v>0</v>
      </c>
      <c r="AK11051">
        <v>0</v>
      </c>
      <c r="AL11051">
        <v>0</v>
      </c>
      <c r="AM11051">
        <v>0</v>
      </c>
    </row>
    <row r="11052" spans="1:39" x14ac:dyDescent="0.45">
      <c r="A11052" t="s">
        <v>43181</v>
      </c>
      <c r="B11052" t="s">
        <v>43182</v>
      </c>
      <c r="C11052" t="s">
        <v>43183</v>
      </c>
      <c r="D11052" t="s">
        <v>755</v>
      </c>
      <c r="E11052" t="s">
        <v>756</v>
      </c>
      <c r="F11052" t="s">
        <v>43184</v>
      </c>
      <c r="G11052" t="s">
        <v>57</v>
      </c>
      <c r="H11052" t="s">
        <v>74</v>
      </c>
      <c r="J11052" t="s">
        <v>10658</v>
      </c>
      <c r="L11052">
        <v>1</v>
      </c>
      <c r="M11052" s="1">
        <v>32143</v>
      </c>
      <c r="N11052" s="2">
        <v>32143</v>
      </c>
      <c r="O11052" t="s">
        <v>2667</v>
      </c>
      <c r="P11052">
        <v>1988</v>
      </c>
      <c r="Q11052" s="1">
        <v>39031</v>
      </c>
      <c r="R11052" s="1">
        <v>39031</v>
      </c>
      <c r="S11052">
        <v>0</v>
      </c>
      <c r="T11052">
        <v>8880000</v>
      </c>
      <c r="U11052">
        <v>0</v>
      </c>
      <c r="V11052">
        <v>0</v>
      </c>
      <c r="W11052">
        <v>0</v>
      </c>
      <c r="X11052">
        <v>0</v>
      </c>
      <c r="Y11052">
        <v>0</v>
      </c>
      <c r="Z11052">
        <v>0</v>
      </c>
      <c r="AA11052">
        <v>0</v>
      </c>
      <c r="AB11052">
        <v>0</v>
      </c>
      <c r="AC11052">
        <v>0</v>
      </c>
      <c r="AD11052">
        <v>0</v>
      </c>
      <c r="AE11052">
        <v>0</v>
      </c>
      <c r="AF11052">
        <v>0</v>
      </c>
      <c r="AG11052">
        <v>0</v>
      </c>
      <c r="AH11052">
        <v>0</v>
      </c>
      <c r="AI11052">
        <v>0</v>
      </c>
      <c r="AJ11052">
        <v>0</v>
      </c>
      <c r="AK11052">
        <v>0</v>
      </c>
      <c r="AL11052">
        <v>0</v>
      </c>
      <c r="AM11052">
        <v>0</v>
      </c>
    </row>
    <row r="11053" spans="1:39" x14ac:dyDescent="0.45">
      <c r="A11053" t="s">
        <v>43185</v>
      </c>
      <c r="B11053" t="s">
        <v>43186</v>
      </c>
      <c r="C11053" t="s">
        <v>43187</v>
      </c>
      <c r="D11053" t="s">
        <v>43188</v>
      </c>
      <c r="E11053" t="s">
        <v>316</v>
      </c>
      <c r="F11053" t="s">
        <v>43189</v>
      </c>
      <c r="G11053" t="s">
        <v>57</v>
      </c>
      <c r="H11053" t="s">
        <v>46</v>
      </c>
      <c r="I11053" t="s">
        <v>58</v>
      </c>
      <c r="J11053" t="s">
        <v>198</v>
      </c>
      <c r="K11053" t="s">
        <v>199</v>
      </c>
      <c r="L11053">
        <v>4</v>
      </c>
      <c r="M11053" s="1">
        <v>40057</v>
      </c>
      <c r="N11053" s="2">
        <v>40057</v>
      </c>
      <c r="O11053" t="s">
        <v>285</v>
      </c>
      <c r="P11053">
        <v>2009</v>
      </c>
      <c r="Q11053" s="1">
        <v>40283</v>
      </c>
      <c r="R11053" s="1">
        <v>41625</v>
      </c>
      <c r="S11053">
        <v>0</v>
      </c>
      <c r="T11053">
        <v>36750000</v>
      </c>
      <c r="U11053">
        <v>0</v>
      </c>
      <c r="V11053">
        <v>0</v>
      </c>
      <c r="W11053">
        <v>0</v>
      </c>
      <c r="X11053">
        <v>0</v>
      </c>
      <c r="Y11053">
        <v>0</v>
      </c>
      <c r="Z11053">
        <v>0</v>
      </c>
      <c r="AA11053">
        <v>0</v>
      </c>
      <c r="AB11053">
        <v>0</v>
      </c>
      <c r="AC11053">
        <v>0</v>
      </c>
      <c r="AD11053">
        <v>0</v>
      </c>
      <c r="AE11053">
        <v>0</v>
      </c>
      <c r="AF11053">
        <v>2500000</v>
      </c>
      <c r="AG11053">
        <v>9250000</v>
      </c>
      <c r="AH11053">
        <v>6000000</v>
      </c>
      <c r="AI11053">
        <v>19000000</v>
      </c>
      <c r="AJ11053">
        <v>0</v>
      </c>
      <c r="AK11053">
        <v>0</v>
      </c>
      <c r="AL11053">
        <v>0</v>
      </c>
      <c r="AM11053">
        <v>0</v>
      </c>
    </row>
    <row r="11054" spans="1:39" x14ac:dyDescent="0.45">
      <c r="A11054" t="s">
        <v>43190</v>
      </c>
      <c r="B11054" t="s">
        <v>43191</v>
      </c>
      <c r="C11054" t="s">
        <v>43192</v>
      </c>
      <c r="D11054" t="s">
        <v>43193</v>
      </c>
      <c r="E11054" t="s">
        <v>8628</v>
      </c>
      <c r="F11054" t="s">
        <v>114</v>
      </c>
      <c r="G11054" t="s">
        <v>57</v>
      </c>
      <c r="H11054" t="s">
        <v>46</v>
      </c>
      <c r="I11054" t="s">
        <v>91</v>
      </c>
      <c r="J11054" t="s">
        <v>3258</v>
      </c>
      <c r="K11054" t="s">
        <v>29345</v>
      </c>
      <c r="L11054">
        <v>1</v>
      </c>
      <c r="M11054" s="1">
        <v>35796</v>
      </c>
      <c r="N11054" s="2">
        <v>35796</v>
      </c>
      <c r="O11054" t="s">
        <v>709</v>
      </c>
      <c r="P11054">
        <v>1998</v>
      </c>
      <c r="Q11054" s="1">
        <v>41675</v>
      </c>
      <c r="R11054" s="1">
        <v>41675</v>
      </c>
      <c r="S11054">
        <v>0</v>
      </c>
      <c r="T11054">
        <v>0</v>
      </c>
      <c r="U11054">
        <v>0</v>
      </c>
      <c r="V11054">
        <v>0</v>
      </c>
      <c r="W11054">
        <v>0</v>
      </c>
      <c r="X11054">
        <v>0</v>
      </c>
      <c r="Y11054">
        <v>0</v>
      </c>
      <c r="Z11054">
        <v>0</v>
      </c>
      <c r="AA11054">
        <v>0</v>
      </c>
      <c r="AB11054">
        <v>0</v>
      </c>
      <c r="AC11054">
        <v>0</v>
      </c>
      <c r="AD11054">
        <v>0</v>
      </c>
      <c r="AE11054">
        <v>0</v>
      </c>
      <c r="AF11054">
        <v>0</v>
      </c>
      <c r="AG11054">
        <v>0</v>
      </c>
      <c r="AH11054">
        <v>0</v>
      </c>
      <c r="AI11054">
        <v>0</v>
      </c>
      <c r="AJ11054">
        <v>0</v>
      </c>
      <c r="AK11054">
        <v>0</v>
      </c>
      <c r="AL11054">
        <v>0</v>
      </c>
      <c r="AM11054">
        <v>0</v>
      </c>
    </row>
    <row r="11055" spans="1:39" x14ac:dyDescent="0.45">
      <c r="A11055" t="s">
        <v>43194</v>
      </c>
      <c r="B11055" t="s">
        <v>43195</v>
      </c>
      <c r="C11055" t="s">
        <v>43196</v>
      </c>
      <c r="D11055" t="s">
        <v>247</v>
      </c>
      <c r="E11055" t="s">
        <v>248</v>
      </c>
      <c r="F11055" t="s">
        <v>43197</v>
      </c>
      <c r="G11055" t="s">
        <v>57</v>
      </c>
      <c r="H11055" t="s">
        <v>46</v>
      </c>
      <c r="I11055" t="s">
        <v>47</v>
      </c>
      <c r="J11055" t="s">
        <v>48</v>
      </c>
      <c r="K11055" t="s">
        <v>49</v>
      </c>
      <c r="L11055">
        <v>4</v>
      </c>
      <c r="M11055" s="1">
        <v>39814</v>
      </c>
      <c r="N11055" s="2">
        <v>39814</v>
      </c>
      <c r="O11055" t="s">
        <v>188</v>
      </c>
      <c r="P11055">
        <v>2009</v>
      </c>
      <c r="Q11055" s="1">
        <v>40407</v>
      </c>
      <c r="R11055" s="1">
        <v>41437</v>
      </c>
      <c r="S11055">
        <v>0</v>
      </c>
      <c r="T11055">
        <v>49566000</v>
      </c>
      <c r="U11055">
        <v>0</v>
      </c>
      <c r="V11055">
        <v>0</v>
      </c>
      <c r="W11055">
        <v>0</v>
      </c>
      <c r="X11055">
        <v>0</v>
      </c>
      <c r="Y11055">
        <v>0</v>
      </c>
      <c r="Z11055">
        <v>0</v>
      </c>
      <c r="AA11055">
        <v>0</v>
      </c>
      <c r="AB11055">
        <v>0</v>
      </c>
      <c r="AC11055">
        <v>0</v>
      </c>
      <c r="AD11055">
        <v>0</v>
      </c>
      <c r="AE11055">
        <v>0</v>
      </c>
      <c r="AF11055">
        <v>1086000</v>
      </c>
      <c r="AG11055">
        <v>16500000</v>
      </c>
      <c r="AH11055">
        <v>30000000</v>
      </c>
      <c r="AI11055">
        <v>0</v>
      </c>
      <c r="AJ11055">
        <v>0</v>
      </c>
      <c r="AK11055">
        <v>0</v>
      </c>
      <c r="AL11055">
        <v>0</v>
      </c>
      <c r="AM11055">
        <v>0</v>
      </c>
    </row>
    <row r="11056" spans="1:39" x14ac:dyDescent="0.45">
      <c r="A11056" t="s">
        <v>43198</v>
      </c>
      <c r="B11056" t="s">
        <v>43199</v>
      </c>
      <c r="C11056" t="s">
        <v>43200</v>
      </c>
      <c r="D11056" t="s">
        <v>315</v>
      </c>
      <c r="E11056" t="s">
        <v>316</v>
      </c>
      <c r="F11056" t="s">
        <v>43201</v>
      </c>
      <c r="G11056" t="s">
        <v>57</v>
      </c>
      <c r="H11056" t="s">
        <v>13455</v>
      </c>
      <c r="J11056" t="s">
        <v>36865</v>
      </c>
      <c r="K11056" t="s">
        <v>36865</v>
      </c>
      <c r="L11056">
        <v>2</v>
      </c>
      <c r="M11056" s="1">
        <v>41275</v>
      </c>
      <c r="N11056" s="2">
        <v>41275</v>
      </c>
      <c r="O11056" t="s">
        <v>164</v>
      </c>
      <c r="P11056">
        <v>2013</v>
      </c>
      <c r="Q11056" s="1">
        <v>41518</v>
      </c>
      <c r="R11056" s="1">
        <v>41676</v>
      </c>
      <c r="S11056">
        <v>695178</v>
      </c>
      <c r="T11056">
        <v>0</v>
      </c>
      <c r="U11056">
        <v>0</v>
      </c>
      <c r="V11056">
        <v>0</v>
      </c>
      <c r="W11056">
        <v>0</v>
      </c>
      <c r="X11056">
        <v>0</v>
      </c>
      <c r="Y11056">
        <v>0</v>
      </c>
      <c r="Z11056">
        <v>0</v>
      </c>
      <c r="AA11056">
        <v>0</v>
      </c>
      <c r="AB11056">
        <v>0</v>
      </c>
      <c r="AC11056">
        <v>0</v>
      </c>
      <c r="AD11056">
        <v>0</v>
      </c>
      <c r="AE11056">
        <v>0</v>
      </c>
      <c r="AF11056">
        <v>0</v>
      </c>
      <c r="AG11056">
        <v>0</v>
      </c>
      <c r="AH11056">
        <v>0</v>
      </c>
      <c r="AI11056">
        <v>0</v>
      </c>
      <c r="AJ11056">
        <v>0</v>
      </c>
      <c r="AK11056">
        <v>0</v>
      </c>
      <c r="AL11056">
        <v>0</v>
      </c>
      <c r="AM11056">
        <v>0</v>
      </c>
    </row>
    <row r="11057" spans="1:39" x14ac:dyDescent="0.45">
      <c r="A11057" t="s">
        <v>43202</v>
      </c>
      <c r="B11057" t="s">
        <v>43203</v>
      </c>
      <c r="C11057" t="s">
        <v>43204</v>
      </c>
      <c r="D11057" t="s">
        <v>88</v>
      </c>
      <c r="E11057" t="s">
        <v>89</v>
      </c>
      <c r="F11057" t="s">
        <v>43205</v>
      </c>
      <c r="G11057" t="s">
        <v>57</v>
      </c>
      <c r="H11057" t="s">
        <v>46</v>
      </c>
      <c r="I11057" t="s">
        <v>148</v>
      </c>
      <c r="J11057" t="s">
        <v>149</v>
      </c>
      <c r="K11057" t="s">
        <v>21092</v>
      </c>
      <c r="L11057">
        <v>2</v>
      </c>
      <c r="M11057" s="1">
        <v>36161</v>
      </c>
      <c r="N11057" s="2">
        <v>36161</v>
      </c>
      <c r="O11057" t="s">
        <v>1121</v>
      </c>
      <c r="P11057">
        <v>1999</v>
      </c>
      <c r="Q11057" s="1">
        <v>39826</v>
      </c>
      <c r="R11057" s="1">
        <v>40787</v>
      </c>
      <c r="S11057">
        <v>0</v>
      </c>
      <c r="T11057">
        <v>1255000</v>
      </c>
      <c r="U11057">
        <v>0</v>
      </c>
      <c r="V11057">
        <v>0</v>
      </c>
      <c r="W11057">
        <v>0</v>
      </c>
      <c r="X11057">
        <v>0</v>
      </c>
      <c r="Y11057">
        <v>0</v>
      </c>
      <c r="Z11057">
        <v>0</v>
      </c>
      <c r="AA11057">
        <v>0</v>
      </c>
      <c r="AB11057">
        <v>0</v>
      </c>
      <c r="AC11057">
        <v>0</v>
      </c>
      <c r="AD11057">
        <v>0</v>
      </c>
      <c r="AE11057">
        <v>0</v>
      </c>
      <c r="AF11057">
        <v>0</v>
      </c>
      <c r="AG11057">
        <v>0</v>
      </c>
      <c r="AH11057">
        <v>0</v>
      </c>
      <c r="AI11057">
        <v>0</v>
      </c>
      <c r="AJ11057">
        <v>0</v>
      </c>
      <c r="AK11057">
        <v>0</v>
      </c>
      <c r="AL11057">
        <v>0</v>
      </c>
      <c r="AM11057">
        <v>0</v>
      </c>
    </row>
    <row r="11058" spans="1:39" x14ac:dyDescent="0.45">
      <c r="A11058" t="s">
        <v>43206</v>
      </c>
      <c r="B11058" t="s">
        <v>43207</v>
      </c>
      <c r="C11058" t="s">
        <v>43208</v>
      </c>
      <c r="D11058" t="s">
        <v>247</v>
      </c>
      <c r="E11058" t="s">
        <v>248</v>
      </c>
      <c r="F11058" t="s">
        <v>610</v>
      </c>
      <c r="G11058" t="s">
        <v>57</v>
      </c>
      <c r="H11058" t="s">
        <v>46</v>
      </c>
      <c r="I11058" t="s">
        <v>91</v>
      </c>
      <c r="J11058" t="s">
        <v>602</v>
      </c>
      <c r="K11058" t="s">
        <v>602</v>
      </c>
      <c r="L11058">
        <v>1</v>
      </c>
      <c r="M11058" s="1">
        <v>38353</v>
      </c>
      <c r="N11058" s="2">
        <v>38353</v>
      </c>
      <c r="O11058" t="s">
        <v>464</v>
      </c>
      <c r="P11058">
        <v>2005</v>
      </c>
      <c r="Q11058" s="1">
        <v>40192</v>
      </c>
      <c r="R11058" s="1">
        <v>40192</v>
      </c>
      <c r="S11058">
        <v>0</v>
      </c>
      <c r="T11058">
        <v>750000</v>
      </c>
      <c r="U11058">
        <v>0</v>
      </c>
      <c r="V11058">
        <v>0</v>
      </c>
      <c r="W11058">
        <v>0</v>
      </c>
      <c r="X11058">
        <v>0</v>
      </c>
      <c r="Y11058">
        <v>0</v>
      </c>
      <c r="Z11058">
        <v>0</v>
      </c>
      <c r="AA11058">
        <v>0</v>
      </c>
      <c r="AB11058">
        <v>0</v>
      </c>
      <c r="AC11058">
        <v>0</v>
      </c>
      <c r="AD11058">
        <v>0</v>
      </c>
      <c r="AE11058">
        <v>0</v>
      </c>
      <c r="AF11058">
        <v>0</v>
      </c>
      <c r="AG11058">
        <v>0</v>
      </c>
      <c r="AH11058">
        <v>0</v>
      </c>
      <c r="AI11058">
        <v>0</v>
      </c>
      <c r="AJ11058">
        <v>0</v>
      </c>
      <c r="AK11058">
        <v>0</v>
      </c>
      <c r="AL11058">
        <v>0</v>
      </c>
      <c r="AM11058">
        <v>0</v>
      </c>
    </row>
    <row r="11059" spans="1:39" x14ac:dyDescent="0.45">
      <c r="A11059" t="s">
        <v>43209</v>
      </c>
      <c r="B11059" t="s">
        <v>43210</v>
      </c>
      <c r="C11059" t="s">
        <v>43211</v>
      </c>
      <c r="D11059" t="s">
        <v>653</v>
      </c>
      <c r="E11059" t="s">
        <v>343</v>
      </c>
      <c r="F11059" t="s">
        <v>2526</v>
      </c>
      <c r="G11059" t="s">
        <v>57</v>
      </c>
      <c r="H11059" t="s">
        <v>223</v>
      </c>
      <c r="J11059" t="s">
        <v>224</v>
      </c>
      <c r="K11059" t="s">
        <v>224</v>
      </c>
      <c r="L11059">
        <v>1</v>
      </c>
      <c r="M11059" s="1">
        <v>37288</v>
      </c>
      <c r="N11059" s="2">
        <v>37288</v>
      </c>
      <c r="O11059" t="s">
        <v>554</v>
      </c>
      <c r="P11059">
        <v>2002</v>
      </c>
      <c r="Q11059" s="1">
        <v>38866</v>
      </c>
      <c r="R11059" s="1">
        <v>38866</v>
      </c>
      <c r="S11059">
        <v>0</v>
      </c>
      <c r="T11059">
        <v>25000000</v>
      </c>
      <c r="U11059">
        <v>0</v>
      </c>
      <c r="V11059">
        <v>0</v>
      </c>
      <c r="W11059">
        <v>0</v>
      </c>
      <c r="X11059">
        <v>0</v>
      </c>
      <c r="Y11059">
        <v>0</v>
      </c>
      <c r="Z11059">
        <v>0</v>
      </c>
      <c r="AA11059">
        <v>0</v>
      </c>
      <c r="AB11059">
        <v>0</v>
      </c>
      <c r="AC11059">
        <v>0</v>
      </c>
      <c r="AD11059">
        <v>0</v>
      </c>
      <c r="AE11059">
        <v>0</v>
      </c>
      <c r="AF11059">
        <v>0</v>
      </c>
      <c r="AG11059">
        <v>0</v>
      </c>
      <c r="AH11059">
        <v>0</v>
      </c>
      <c r="AI11059">
        <v>0</v>
      </c>
      <c r="AJ11059">
        <v>0</v>
      </c>
      <c r="AK11059">
        <v>0</v>
      </c>
      <c r="AL11059">
        <v>0</v>
      </c>
      <c r="AM11059">
        <v>0</v>
      </c>
    </row>
    <row r="11060" spans="1:39" x14ac:dyDescent="0.45">
      <c r="A11060" t="s">
        <v>43212</v>
      </c>
      <c r="B11060" t="s">
        <v>43213</v>
      </c>
      <c r="C11060" t="s">
        <v>43214</v>
      </c>
      <c r="D11060" t="s">
        <v>88</v>
      </c>
      <c r="E11060" t="s">
        <v>89</v>
      </c>
      <c r="F11060" t="s">
        <v>25111</v>
      </c>
      <c r="G11060" t="s">
        <v>57</v>
      </c>
      <c r="H11060" t="s">
        <v>192</v>
      </c>
      <c r="J11060" t="s">
        <v>193</v>
      </c>
      <c r="K11060" t="s">
        <v>193</v>
      </c>
      <c r="L11060">
        <v>1</v>
      </c>
      <c r="M11060" s="1">
        <v>36161</v>
      </c>
      <c r="N11060" s="2">
        <v>36161</v>
      </c>
      <c r="O11060" t="s">
        <v>1121</v>
      </c>
      <c r="P11060">
        <v>1999</v>
      </c>
      <c r="Q11060" s="1">
        <v>39022</v>
      </c>
      <c r="R11060" s="1">
        <v>39022</v>
      </c>
      <c r="S11060">
        <v>0</v>
      </c>
      <c r="T11060">
        <v>2650000</v>
      </c>
      <c r="U11060">
        <v>0</v>
      </c>
      <c r="V11060">
        <v>0</v>
      </c>
      <c r="W11060">
        <v>0</v>
      </c>
      <c r="X11060">
        <v>0</v>
      </c>
      <c r="Y11060">
        <v>0</v>
      </c>
      <c r="Z11060">
        <v>0</v>
      </c>
      <c r="AA11060">
        <v>0</v>
      </c>
      <c r="AB11060">
        <v>0</v>
      </c>
      <c r="AC11060">
        <v>0</v>
      </c>
      <c r="AD11060">
        <v>0</v>
      </c>
      <c r="AE11060">
        <v>0</v>
      </c>
      <c r="AF11060">
        <v>0</v>
      </c>
      <c r="AG11060">
        <v>2650000</v>
      </c>
      <c r="AH11060">
        <v>0</v>
      </c>
      <c r="AI11060">
        <v>0</v>
      </c>
      <c r="AJ11060">
        <v>0</v>
      </c>
      <c r="AK11060">
        <v>0</v>
      </c>
      <c r="AL11060">
        <v>0</v>
      </c>
      <c r="AM11060">
        <v>0</v>
      </c>
    </row>
    <row r="11061" spans="1:39" x14ac:dyDescent="0.45">
      <c r="A11061" t="s">
        <v>43215</v>
      </c>
      <c r="B11061" t="s">
        <v>43216</v>
      </c>
      <c r="C11061" t="s">
        <v>43217</v>
      </c>
      <c r="D11061" t="s">
        <v>897</v>
      </c>
      <c r="E11061" t="s">
        <v>89</v>
      </c>
      <c r="F11061" t="s">
        <v>114</v>
      </c>
      <c r="G11061" t="s">
        <v>57</v>
      </c>
      <c r="H11061" t="s">
        <v>46</v>
      </c>
      <c r="I11061" t="s">
        <v>47</v>
      </c>
      <c r="J11061" t="s">
        <v>48</v>
      </c>
      <c r="K11061" t="s">
        <v>49</v>
      </c>
      <c r="L11061">
        <v>1</v>
      </c>
      <c r="M11061" s="1">
        <v>40909</v>
      </c>
      <c r="N11061" s="2">
        <v>40909</v>
      </c>
      <c r="O11061" t="s">
        <v>132</v>
      </c>
      <c r="P11061">
        <v>2012</v>
      </c>
      <c r="Q11061" s="1">
        <v>41122</v>
      </c>
      <c r="R11061" s="1">
        <v>41122</v>
      </c>
      <c r="S11061">
        <v>0</v>
      </c>
      <c r="T11061">
        <v>0</v>
      </c>
      <c r="U11061">
        <v>0</v>
      </c>
      <c r="V11061">
        <v>0</v>
      </c>
      <c r="W11061">
        <v>0</v>
      </c>
      <c r="X11061">
        <v>0</v>
      </c>
      <c r="Y11061">
        <v>0</v>
      </c>
      <c r="Z11061">
        <v>0</v>
      </c>
      <c r="AA11061">
        <v>0</v>
      </c>
      <c r="AB11061">
        <v>0</v>
      </c>
      <c r="AC11061">
        <v>0</v>
      </c>
      <c r="AD11061">
        <v>0</v>
      </c>
      <c r="AE11061">
        <v>0</v>
      </c>
      <c r="AF11061">
        <v>0</v>
      </c>
      <c r="AG11061">
        <v>0</v>
      </c>
      <c r="AH11061">
        <v>0</v>
      </c>
      <c r="AI11061">
        <v>0</v>
      </c>
      <c r="AJ11061">
        <v>0</v>
      </c>
      <c r="AK11061">
        <v>0</v>
      </c>
      <c r="AL11061">
        <v>0</v>
      </c>
      <c r="AM11061">
        <v>0</v>
      </c>
    </row>
    <row r="11062" spans="1:39" x14ac:dyDescent="0.45">
      <c r="A11062" t="s">
        <v>43218</v>
      </c>
      <c r="B11062" t="s">
        <v>43219</v>
      </c>
      <c r="C11062" t="s">
        <v>43220</v>
      </c>
      <c r="D11062" t="s">
        <v>315</v>
      </c>
      <c r="E11062" t="s">
        <v>316</v>
      </c>
      <c r="F11062" t="s">
        <v>4024</v>
      </c>
      <c r="G11062" t="s">
        <v>45</v>
      </c>
      <c r="H11062" t="s">
        <v>74</v>
      </c>
      <c r="J11062" t="s">
        <v>75</v>
      </c>
      <c r="K11062" t="s">
        <v>369</v>
      </c>
      <c r="L11062">
        <v>5</v>
      </c>
      <c r="M11062" s="1">
        <v>36892</v>
      </c>
      <c r="N11062" s="2">
        <v>36892</v>
      </c>
      <c r="O11062" t="s">
        <v>172</v>
      </c>
      <c r="P11062">
        <v>2001</v>
      </c>
      <c r="Q11062" s="1">
        <v>37834</v>
      </c>
      <c r="R11062" s="1">
        <v>39071</v>
      </c>
      <c r="S11062">
        <v>0</v>
      </c>
      <c r="T11062">
        <v>6300000</v>
      </c>
      <c r="U11062">
        <v>0</v>
      </c>
      <c r="V11062">
        <v>0</v>
      </c>
      <c r="W11062">
        <v>0</v>
      </c>
      <c r="X11062">
        <v>0</v>
      </c>
      <c r="Y11062">
        <v>0</v>
      </c>
      <c r="Z11062">
        <v>0</v>
      </c>
      <c r="AA11062">
        <v>0</v>
      </c>
      <c r="AB11062">
        <v>0</v>
      </c>
      <c r="AC11062">
        <v>0</v>
      </c>
      <c r="AD11062">
        <v>0</v>
      </c>
      <c r="AE11062">
        <v>0</v>
      </c>
      <c r="AF11062">
        <v>0</v>
      </c>
      <c r="AG11062">
        <v>0</v>
      </c>
      <c r="AH11062">
        <v>0</v>
      </c>
      <c r="AI11062">
        <v>0</v>
      </c>
      <c r="AJ11062">
        <v>0</v>
      </c>
      <c r="AK11062">
        <v>0</v>
      </c>
      <c r="AL11062">
        <v>0</v>
      </c>
      <c r="AM11062">
        <v>0</v>
      </c>
    </row>
    <row r="11063" spans="1:39" x14ac:dyDescent="0.45">
      <c r="A11063" t="s">
        <v>43221</v>
      </c>
      <c r="B11063" t="s">
        <v>43222</v>
      </c>
      <c r="C11063" t="s">
        <v>43223</v>
      </c>
      <c r="D11063" t="s">
        <v>43224</v>
      </c>
      <c r="E11063" t="s">
        <v>686</v>
      </c>
      <c r="F11063" t="s">
        <v>109</v>
      </c>
      <c r="G11063" t="s">
        <v>57</v>
      </c>
      <c r="H11063" t="s">
        <v>46</v>
      </c>
      <c r="I11063" t="s">
        <v>58</v>
      </c>
      <c r="J11063" t="s">
        <v>198</v>
      </c>
      <c r="K11063" t="s">
        <v>1623</v>
      </c>
      <c r="L11063">
        <v>1</v>
      </c>
      <c r="M11063" s="1">
        <v>41000</v>
      </c>
      <c r="N11063" s="2">
        <v>41000</v>
      </c>
      <c r="O11063" t="s">
        <v>50</v>
      </c>
      <c r="P11063">
        <v>2012</v>
      </c>
      <c r="Q11063" s="1">
        <v>41876</v>
      </c>
      <c r="R11063" s="1">
        <v>41876</v>
      </c>
      <c r="S11063">
        <v>2000000</v>
      </c>
      <c r="T11063">
        <v>0</v>
      </c>
      <c r="U11063">
        <v>0</v>
      </c>
      <c r="V11063">
        <v>0</v>
      </c>
      <c r="W11063">
        <v>0</v>
      </c>
      <c r="X11063">
        <v>0</v>
      </c>
      <c r="Y11063">
        <v>0</v>
      </c>
      <c r="Z11063">
        <v>0</v>
      </c>
      <c r="AA11063">
        <v>0</v>
      </c>
      <c r="AB11063">
        <v>0</v>
      </c>
      <c r="AC11063">
        <v>0</v>
      </c>
      <c r="AD11063">
        <v>0</v>
      </c>
      <c r="AE11063">
        <v>0</v>
      </c>
      <c r="AF11063">
        <v>0</v>
      </c>
      <c r="AG11063">
        <v>0</v>
      </c>
      <c r="AH11063">
        <v>0</v>
      </c>
      <c r="AI11063">
        <v>0</v>
      </c>
      <c r="AJ11063">
        <v>0</v>
      </c>
      <c r="AK11063">
        <v>0</v>
      </c>
      <c r="AL11063">
        <v>0</v>
      </c>
      <c r="AM11063">
        <v>0</v>
      </c>
    </row>
    <row r="11064" spans="1:39" x14ac:dyDescent="0.45">
      <c r="A11064" t="s">
        <v>43225</v>
      </c>
      <c r="B11064" t="s">
        <v>43226</v>
      </c>
      <c r="C11064" t="s">
        <v>43227</v>
      </c>
      <c r="D11064" t="s">
        <v>88</v>
      </c>
      <c r="E11064" t="s">
        <v>89</v>
      </c>
      <c r="F11064" t="s">
        <v>43228</v>
      </c>
      <c r="G11064" t="s">
        <v>57</v>
      </c>
      <c r="H11064" t="s">
        <v>46</v>
      </c>
      <c r="I11064" t="s">
        <v>648</v>
      </c>
      <c r="J11064" t="s">
        <v>649</v>
      </c>
      <c r="K11064" t="s">
        <v>6632</v>
      </c>
      <c r="L11064">
        <v>1</v>
      </c>
      <c r="M11064" s="1">
        <v>38353</v>
      </c>
      <c r="N11064" s="2">
        <v>38353</v>
      </c>
      <c r="O11064" t="s">
        <v>464</v>
      </c>
      <c r="P11064">
        <v>2005</v>
      </c>
      <c r="Q11064" s="1">
        <v>40847</v>
      </c>
      <c r="R11064" s="1">
        <v>40847</v>
      </c>
      <c r="S11064">
        <v>1048000</v>
      </c>
      <c r="T11064">
        <v>0</v>
      </c>
      <c r="U11064">
        <v>0</v>
      </c>
      <c r="V11064">
        <v>0</v>
      </c>
      <c r="W11064">
        <v>0</v>
      </c>
      <c r="X11064">
        <v>0</v>
      </c>
      <c r="Y11064">
        <v>0</v>
      </c>
      <c r="Z11064">
        <v>0</v>
      </c>
      <c r="AA11064">
        <v>0</v>
      </c>
      <c r="AB11064">
        <v>0</v>
      </c>
      <c r="AC11064">
        <v>0</v>
      </c>
      <c r="AD11064">
        <v>0</v>
      </c>
      <c r="AE11064">
        <v>0</v>
      </c>
      <c r="AF11064">
        <v>0</v>
      </c>
      <c r="AG11064">
        <v>0</v>
      </c>
      <c r="AH11064">
        <v>0</v>
      </c>
      <c r="AI11064">
        <v>0</v>
      </c>
      <c r="AJ11064">
        <v>0</v>
      </c>
      <c r="AK11064">
        <v>0</v>
      </c>
      <c r="AL11064">
        <v>0</v>
      </c>
      <c r="AM11064">
        <v>0</v>
      </c>
    </row>
    <row r="11065" spans="1:39" x14ac:dyDescent="0.45">
      <c r="A11065" t="s">
        <v>43229</v>
      </c>
      <c r="B11065" t="s">
        <v>43230</v>
      </c>
      <c r="C11065" t="s">
        <v>43231</v>
      </c>
      <c r="D11065" t="s">
        <v>43232</v>
      </c>
      <c r="E11065" t="s">
        <v>248</v>
      </c>
      <c r="F11065" t="s">
        <v>1329</v>
      </c>
      <c r="G11065" t="s">
        <v>45</v>
      </c>
      <c r="H11065" t="s">
        <v>46</v>
      </c>
      <c r="I11065" t="s">
        <v>58</v>
      </c>
      <c r="J11065" t="s">
        <v>198</v>
      </c>
      <c r="K11065" t="s">
        <v>199</v>
      </c>
      <c r="L11065">
        <v>1</v>
      </c>
      <c r="M11065" s="1">
        <v>41275</v>
      </c>
      <c r="N11065" s="2">
        <v>41275</v>
      </c>
      <c r="O11065" t="s">
        <v>164</v>
      </c>
      <c r="P11065">
        <v>2013</v>
      </c>
      <c r="Q11065" s="1">
        <v>41275</v>
      </c>
      <c r="R11065" s="1">
        <v>41275</v>
      </c>
      <c r="S11065">
        <v>1700000</v>
      </c>
      <c r="T11065">
        <v>0</v>
      </c>
      <c r="U11065">
        <v>0</v>
      </c>
      <c r="V11065">
        <v>0</v>
      </c>
      <c r="W11065">
        <v>0</v>
      </c>
      <c r="X11065">
        <v>0</v>
      </c>
      <c r="Y11065">
        <v>0</v>
      </c>
      <c r="Z11065">
        <v>0</v>
      </c>
      <c r="AA11065">
        <v>0</v>
      </c>
      <c r="AB11065">
        <v>0</v>
      </c>
      <c r="AC11065">
        <v>0</v>
      </c>
      <c r="AD11065">
        <v>0</v>
      </c>
      <c r="AE11065">
        <v>0</v>
      </c>
      <c r="AF11065">
        <v>0</v>
      </c>
      <c r="AG11065">
        <v>0</v>
      </c>
      <c r="AH11065">
        <v>0</v>
      </c>
      <c r="AI11065">
        <v>0</v>
      </c>
      <c r="AJ11065">
        <v>0</v>
      </c>
      <c r="AK11065">
        <v>0</v>
      </c>
      <c r="AL11065">
        <v>0</v>
      </c>
      <c r="AM11065">
        <v>0</v>
      </c>
    </row>
    <row r="11066" spans="1:39" x14ac:dyDescent="0.45">
      <c r="A11066" t="s">
        <v>43233</v>
      </c>
      <c r="B11066" t="s">
        <v>43234</v>
      </c>
      <c r="C11066" t="s">
        <v>43235</v>
      </c>
      <c r="D11066" t="s">
        <v>43236</v>
      </c>
      <c r="E11066" t="s">
        <v>8175</v>
      </c>
      <c r="F11066" s="3">
        <v>40000</v>
      </c>
      <c r="G11066" t="s">
        <v>57</v>
      </c>
      <c r="H11066" t="s">
        <v>129</v>
      </c>
      <c r="J11066" t="s">
        <v>130</v>
      </c>
      <c r="K11066" t="s">
        <v>130</v>
      </c>
      <c r="L11066">
        <v>1</v>
      </c>
      <c r="Q11066" s="1">
        <v>41791</v>
      </c>
      <c r="R11066" s="1">
        <v>41791</v>
      </c>
      <c r="S11066">
        <v>40000</v>
      </c>
      <c r="T11066">
        <v>0</v>
      </c>
      <c r="U11066">
        <v>0</v>
      </c>
      <c r="V11066">
        <v>0</v>
      </c>
      <c r="W11066">
        <v>0</v>
      </c>
      <c r="X11066">
        <v>0</v>
      </c>
      <c r="Y11066">
        <v>0</v>
      </c>
      <c r="Z11066">
        <v>0</v>
      </c>
      <c r="AA11066">
        <v>0</v>
      </c>
      <c r="AB11066">
        <v>0</v>
      </c>
      <c r="AC11066">
        <v>0</v>
      </c>
      <c r="AD11066">
        <v>0</v>
      </c>
      <c r="AE11066">
        <v>0</v>
      </c>
      <c r="AF11066">
        <v>0</v>
      </c>
      <c r="AG11066">
        <v>0</v>
      </c>
      <c r="AH11066">
        <v>0</v>
      </c>
      <c r="AI11066">
        <v>0</v>
      </c>
      <c r="AJ11066">
        <v>0</v>
      </c>
      <c r="AK11066">
        <v>0</v>
      </c>
      <c r="AL11066">
        <v>0</v>
      </c>
      <c r="AM11066">
        <v>0</v>
      </c>
    </row>
    <row r="11067" spans="1:39" x14ac:dyDescent="0.45">
      <c r="A11067" t="s">
        <v>43237</v>
      </c>
      <c r="B11067" t="s">
        <v>43238</v>
      </c>
      <c r="C11067" t="s">
        <v>43239</v>
      </c>
      <c r="D11067" t="s">
        <v>43240</v>
      </c>
      <c r="E11067" t="s">
        <v>4799</v>
      </c>
      <c r="F11067" t="s">
        <v>114</v>
      </c>
      <c r="G11067" t="s">
        <v>57</v>
      </c>
      <c r="H11067" t="s">
        <v>192</v>
      </c>
      <c r="J11067" t="s">
        <v>193</v>
      </c>
      <c r="K11067" t="s">
        <v>193</v>
      </c>
      <c r="L11067">
        <v>2</v>
      </c>
      <c r="M11067" s="1">
        <v>40909</v>
      </c>
      <c r="N11067" s="2">
        <v>40909</v>
      </c>
      <c r="O11067" t="s">
        <v>132</v>
      </c>
      <c r="P11067">
        <v>2012</v>
      </c>
      <c r="Q11067" s="1">
        <v>41334</v>
      </c>
      <c r="R11067" s="1">
        <v>41569</v>
      </c>
      <c r="S11067">
        <v>0</v>
      </c>
      <c r="T11067">
        <v>0</v>
      </c>
      <c r="U11067">
        <v>0</v>
      </c>
      <c r="V11067">
        <v>0</v>
      </c>
      <c r="W11067">
        <v>0</v>
      </c>
      <c r="X11067">
        <v>0</v>
      </c>
      <c r="Y11067">
        <v>0</v>
      </c>
      <c r="Z11067">
        <v>0</v>
      </c>
      <c r="AA11067">
        <v>0</v>
      </c>
      <c r="AB11067">
        <v>0</v>
      </c>
      <c r="AC11067">
        <v>0</v>
      </c>
      <c r="AD11067">
        <v>0</v>
      </c>
      <c r="AE11067">
        <v>0</v>
      </c>
      <c r="AF11067">
        <v>0</v>
      </c>
      <c r="AG11067">
        <v>0</v>
      </c>
      <c r="AH11067">
        <v>0</v>
      </c>
      <c r="AI11067">
        <v>0</v>
      </c>
      <c r="AJ11067">
        <v>0</v>
      </c>
      <c r="AK11067">
        <v>0</v>
      </c>
      <c r="AL11067">
        <v>0</v>
      </c>
      <c r="AM11067">
        <v>0</v>
      </c>
    </row>
    <row r="11068" spans="1:39" x14ac:dyDescent="0.45">
      <c r="A11068" t="s">
        <v>43241</v>
      </c>
      <c r="B11068" t="s">
        <v>43242</v>
      </c>
      <c r="C11068" t="s">
        <v>43243</v>
      </c>
      <c r="D11068" t="s">
        <v>1360</v>
      </c>
      <c r="E11068" t="s">
        <v>1361</v>
      </c>
      <c r="F11068" t="s">
        <v>43244</v>
      </c>
      <c r="G11068" t="s">
        <v>57</v>
      </c>
      <c r="H11068" t="s">
        <v>46</v>
      </c>
      <c r="I11068" t="s">
        <v>148</v>
      </c>
      <c r="J11068" t="s">
        <v>149</v>
      </c>
      <c r="K11068" t="s">
        <v>11451</v>
      </c>
      <c r="L11068">
        <v>3</v>
      </c>
      <c r="M11068" s="1">
        <v>35796</v>
      </c>
      <c r="N11068" s="2">
        <v>35796</v>
      </c>
      <c r="O11068" t="s">
        <v>709</v>
      </c>
      <c r="P11068">
        <v>1998</v>
      </c>
      <c r="Q11068" s="1">
        <v>39637</v>
      </c>
      <c r="R11068" s="1">
        <v>41425</v>
      </c>
      <c r="S11068">
        <v>0</v>
      </c>
      <c r="T11068">
        <v>0</v>
      </c>
      <c r="U11068">
        <v>0</v>
      </c>
      <c r="V11068">
        <v>0</v>
      </c>
      <c r="W11068">
        <v>0</v>
      </c>
      <c r="X11068">
        <v>176000000</v>
      </c>
      <c r="Y11068">
        <v>0</v>
      </c>
      <c r="Z11068">
        <v>0</v>
      </c>
      <c r="AA11068">
        <v>311358426</v>
      </c>
      <c r="AB11068">
        <v>0</v>
      </c>
      <c r="AC11068">
        <v>0</v>
      </c>
      <c r="AD11068">
        <v>0</v>
      </c>
      <c r="AE11068">
        <v>0</v>
      </c>
      <c r="AF11068">
        <v>0</v>
      </c>
      <c r="AG11068">
        <v>0</v>
      </c>
      <c r="AH11068">
        <v>0</v>
      </c>
      <c r="AI11068">
        <v>0</v>
      </c>
      <c r="AJ11068">
        <v>0</v>
      </c>
      <c r="AK11068">
        <v>0</v>
      </c>
      <c r="AL11068">
        <v>0</v>
      </c>
      <c r="AM11068">
        <v>0</v>
      </c>
    </row>
    <row r="11069" spans="1:39" x14ac:dyDescent="0.45">
      <c r="A11069" t="s">
        <v>43245</v>
      </c>
      <c r="B11069" t="s">
        <v>43246</v>
      </c>
      <c r="C11069" t="s">
        <v>43247</v>
      </c>
      <c r="D11069" t="s">
        <v>43248</v>
      </c>
      <c r="E11069" t="s">
        <v>2063</v>
      </c>
      <c r="F11069" t="s">
        <v>43249</v>
      </c>
      <c r="G11069" t="s">
        <v>57</v>
      </c>
      <c r="H11069" t="s">
        <v>46</v>
      </c>
      <c r="I11069" t="s">
        <v>58</v>
      </c>
      <c r="J11069" t="s">
        <v>59</v>
      </c>
      <c r="K11069" t="s">
        <v>59</v>
      </c>
      <c r="L11069">
        <v>3</v>
      </c>
      <c r="M11069" s="1">
        <v>39448</v>
      </c>
      <c r="N11069" s="2">
        <v>39448</v>
      </c>
      <c r="O11069" t="s">
        <v>181</v>
      </c>
      <c r="P11069">
        <v>2008</v>
      </c>
      <c r="Q11069" s="1">
        <v>39874</v>
      </c>
      <c r="R11069" s="1">
        <v>41023</v>
      </c>
      <c r="S11069">
        <v>0</v>
      </c>
      <c r="T11069">
        <v>9200000</v>
      </c>
      <c r="U11069">
        <v>0</v>
      </c>
      <c r="V11069">
        <v>0</v>
      </c>
      <c r="W11069">
        <v>0</v>
      </c>
      <c r="X11069">
        <v>0</v>
      </c>
      <c r="Y11069">
        <v>0</v>
      </c>
      <c r="Z11069">
        <v>0</v>
      </c>
      <c r="AA11069">
        <v>0</v>
      </c>
      <c r="AB11069">
        <v>0</v>
      </c>
      <c r="AC11069">
        <v>0</v>
      </c>
      <c r="AD11069">
        <v>0</v>
      </c>
      <c r="AE11069">
        <v>0</v>
      </c>
      <c r="AF11069">
        <v>1700000</v>
      </c>
      <c r="AG11069">
        <v>7000000</v>
      </c>
      <c r="AH11069">
        <v>0</v>
      </c>
      <c r="AI11069">
        <v>0</v>
      </c>
      <c r="AJ11069">
        <v>0</v>
      </c>
      <c r="AK11069">
        <v>0</v>
      </c>
      <c r="AL11069">
        <v>0</v>
      </c>
      <c r="AM11069">
        <v>0</v>
      </c>
    </row>
    <row r="11070" spans="1:39" x14ac:dyDescent="0.45">
      <c r="A11070" t="s">
        <v>43250</v>
      </c>
      <c r="B11070" t="s">
        <v>43251</v>
      </c>
      <c r="C11070" t="s">
        <v>43252</v>
      </c>
      <c r="D11070" t="s">
        <v>43253</v>
      </c>
      <c r="E11070" t="s">
        <v>6581</v>
      </c>
      <c r="F11070" t="s">
        <v>114</v>
      </c>
      <c r="G11070" t="s">
        <v>57</v>
      </c>
      <c r="H11070" t="s">
        <v>46</v>
      </c>
      <c r="I11070" t="s">
        <v>205</v>
      </c>
      <c r="J11070" t="s">
        <v>206</v>
      </c>
      <c r="K11070" t="s">
        <v>206</v>
      </c>
      <c r="L11070">
        <v>1</v>
      </c>
      <c r="Q11070" s="1">
        <v>41915</v>
      </c>
      <c r="R11070" s="1">
        <v>41915</v>
      </c>
      <c r="S11070">
        <v>0</v>
      </c>
      <c r="T11070">
        <v>0</v>
      </c>
      <c r="U11070">
        <v>0</v>
      </c>
      <c r="V11070">
        <v>0</v>
      </c>
      <c r="W11070">
        <v>0</v>
      </c>
      <c r="X11070">
        <v>0</v>
      </c>
      <c r="Y11070">
        <v>0</v>
      </c>
      <c r="Z11070">
        <v>0</v>
      </c>
      <c r="AA11070">
        <v>0</v>
      </c>
      <c r="AB11070">
        <v>0</v>
      </c>
      <c r="AC11070">
        <v>0</v>
      </c>
      <c r="AD11070">
        <v>0</v>
      </c>
      <c r="AE11070">
        <v>0</v>
      </c>
      <c r="AF11070">
        <v>0</v>
      </c>
      <c r="AG11070">
        <v>0</v>
      </c>
      <c r="AH11070">
        <v>0</v>
      </c>
      <c r="AI11070">
        <v>0</v>
      </c>
      <c r="AJ11070">
        <v>0</v>
      </c>
      <c r="AK11070">
        <v>0</v>
      </c>
      <c r="AL11070">
        <v>0</v>
      </c>
      <c r="AM11070">
        <v>0</v>
      </c>
    </row>
    <row r="11071" spans="1:39" x14ac:dyDescent="0.45">
      <c r="A11071" t="s">
        <v>43254</v>
      </c>
      <c r="B11071" t="s">
        <v>43255</v>
      </c>
      <c r="D11071" t="s">
        <v>127</v>
      </c>
      <c r="E11071" t="s">
        <v>128</v>
      </c>
      <c r="F11071" t="s">
        <v>187</v>
      </c>
      <c r="G11071" t="s">
        <v>57</v>
      </c>
      <c r="H11071" t="s">
        <v>4214</v>
      </c>
      <c r="J11071" t="s">
        <v>4215</v>
      </c>
      <c r="K11071" t="s">
        <v>18448</v>
      </c>
      <c r="L11071">
        <v>1</v>
      </c>
      <c r="Q11071" s="1">
        <v>41877</v>
      </c>
      <c r="R11071" s="1">
        <v>41877</v>
      </c>
      <c r="S11071">
        <v>500000</v>
      </c>
      <c r="T11071">
        <v>0</v>
      </c>
      <c r="U11071">
        <v>0</v>
      </c>
      <c r="V11071">
        <v>0</v>
      </c>
      <c r="W11071">
        <v>0</v>
      </c>
      <c r="X11071">
        <v>0</v>
      </c>
      <c r="Y11071">
        <v>0</v>
      </c>
      <c r="Z11071">
        <v>0</v>
      </c>
      <c r="AA11071">
        <v>0</v>
      </c>
      <c r="AB11071">
        <v>0</v>
      </c>
      <c r="AC11071">
        <v>0</v>
      </c>
      <c r="AD11071">
        <v>0</v>
      </c>
      <c r="AE11071">
        <v>0</v>
      </c>
      <c r="AF11071">
        <v>0</v>
      </c>
      <c r="AG11071">
        <v>0</v>
      </c>
      <c r="AH11071">
        <v>0</v>
      </c>
      <c r="AI11071">
        <v>0</v>
      </c>
      <c r="AJ11071">
        <v>0</v>
      </c>
      <c r="AK11071">
        <v>0</v>
      </c>
      <c r="AL11071">
        <v>0</v>
      </c>
      <c r="AM11071">
        <v>0</v>
      </c>
    </row>
    <row r="11072" spans="1:39" x14ac:dyDescent="0.45">
      <c r="A11072" t="s">
        <v>43256</v>
      </c>
      <c r="B11072" t="s">
        <v>43257</v>
      </c>
      <c r="C11072" t="s">
        <v>43258</v>
      </c>
      <c r="F11072" t="s">
        <v>4625</v>
      </c>
      <c r="G11072" t="s">
        <v>57</v>
      </c>
      <c r="H11072" t="s">
        <v>46</v>
      </c>
      <c r="I11072" t="s">
        <v>148</v>
      </c>
      <c r="J11072" t="s">
        <v>2488</v>
      </c>
      <c r="K11072" t="s">
        <v>9109</v>
      </c>
      <c r="L11072">
        <v>1</v>
      </c>
      <c r="M11072" s="1">
        <v>24473</v>
      </c>
      <c r="N11072" s="2">
        <v>24473</v>
      </c>
      <c r="O11072" t="s">
        <v>6300</v>
      </c>
      <c r="P11072">
        <v>1967</v>
      </c>
      <c r="Q11072" s="1">
        <v>41933</v>
      </c>
      <c r="R11072" s="1">
        <v>41933</v>
      </c>
      <c r="S11072">
        <v>0</v>
      </c>
      <c r="T11072">
        <v>6500000</v>
      </c>
      <c r="U11072">
        <v>0</v>
      </c>
      <c r="V11072">
        <v>0</v>
      </c>
      <c r="W11072">
        <v>0</v>
      </c>
      <c r="X11072">
        <v>0</v>
      </c>
      <c r="Y11072">
        <v>0</v>
      </c>
      <c r="Z11072">
        <v>0</v>
      </c>
      <c r="AA11072">
        <v>0</v>
      </c>
      <c r="AB11072">
        <v>0</v>
      </c>
      <c r="AC11072">
        <v>0</v>
      </c>
      <c r="AD11072">
        <v>0</v>
      </c>
      <c r="AE11072">
        <v>0</v>
      </c>
      <c r="AF11072">
        <v>6500000</v>
      </c>
      <c r="AG11072">
        <v>0</v>
      </c>
      <c r="AH11072">
        <v>0</v>
      </c>
      <c r="AI11072">
        <v>0</v>
      </c>
      <c r="AJ11072">
        <v>0</v>
      </c>
      <c r="AK11072">
        <v>0</v>
      </c>
      <c r="AL11072">
        <v>0</v>
      </c>
      <c r="AM11072">
        <v>0</v>
      </c>
    </row>
    <row r="11073" spans="1:39" x14ac:dyDescent="0.45">
      <c r="A11073" t="s">
        <v>43259</v>
      </c>
      <c r="B11073" t="s">
        <v>43260</v>
      </c>
      <c r="C11073" t="s">
        <v>43261</v>
      </c>
      <c r="D11073" t="s">
        <v>315</v>
      </c>
      <c r="E11073" t="s">
        <v>316</v>
      </c>
      <c r="F11073" t="s">
        <v>3765</v>
      </c>
      <c r="G11073" t="s">
        <v>57</v>
      </c>
      <c r="H11073" t="s">
        <v>46</v>
      </c>
      <c r="I11073" t="s">
        <v>1355</v>
      </c>
      <c r="J11073" t="s">
        <v>1356</v>
      </c>
      <c r="K11073" t="s">
        <v>1356</v>
      </c>
      <c r="L11073">
        <v>3</v>
      </c>
      <c r="M11073" s="1">
        <v>40831</v>
      </c>
      <c r="N11073" s="2">
        <v>40817</v>
      </c>
      <c r="O11073" t="s">
        <v>94</v>
      </c>
      <c r="P11073">
        <v>2011</v>
      </c>
      <c r="Q11073" s="1">
        <v>41334</v>
      </c>
      <c r="R11073" s="1">
        <v>41673</v>
      </c>
      <c r="S11073">
        <v>1400000</v>
      </c>
      <c r="T11073">
        <v>0</v>
      </c>
      <c r="U11073">
        <v>0</v>
      </c>
      <c r="V11073">
        <v>0</v>
      </c>
      <c r="W11073">
        <v>0</v>
      </c>
      <c r="X11073">
        <v>0</v>
      </c>
      <c r="Y11073">
        <v>0</v>
      </c>
      <c r="Z11073">
        <v>0</v>
      </c>
      <c r="AA11073">
        <v>0</v>
      </c>
      <c r="AB11073">
        <v>0</v>
      </c>
      <c r="AC11073">
        <v>0</v>
      </c>
      <c r="AD11073">
        <v>0</v>
      </c>
      <c r="AE11073">
        <v>0</v>
      </c>
      <c r="AF11073">
        <v>0</v>
      </c>
      <c r="AG11073">
        <v>0</v>
      </c>
      <c r="AH11073">
        <v>0</v>
      </c>
      <c r="AI11073">
        <v>0</v>
      </c>
      <c r="AJ11073">
        <v>0</v>
      </c>
      <c r="AK11073">
        <v>0</v>
      </c>
      <c r="AL11073">
        <v>0</v>
      </c>
      <c r="AM11073">
        <v>0</v>
      </c>
    </row>
    <row r="11074" spans="1:39" x14ac:dyDescent="0.45">
      <c r="A11074" t="s">
        <v>43262</v>
      </c>
      <c r="B11074" t="s">
        <v>43263</v>
      </c>
      <c r="C11074" t="s">
        <v>43264</v>
      </c>
      <c r="D11074" t="s">
        <v>43265</v>
      </c>
      <c r="E11074" t="s">
        <v>1475</v>
      </c>
      <c r="F11074" s="3">
        <v>20000</v>
      </c>
      <c r="G11074" t="s">
        <v>57</v>
      </c>
      <c r="H11074" t="s">
        <v>496</v>
      </c>
      <c r="J11074" t="s">
        <v>13914</v>
      </c>
      <c r="K11074" t="s">
        <v>13914</v>
      </c>
      <c r="L11074">
        <v>2</v>
      </c>
      <c r="M11074" s="1">
        <v>39661</v>
      </c>
      <c r="N11074" s="2">
        <v>39661</v>
      </c>
      <c r="O11074" t="s">
        <v>2173</v>
      </c>
      <c r="P11074">
        <v>2008</v>
      </c>
      <c r="Q11074" s="1">
        <v>39668</v>
      </c>
      <c r="R11074" s="1">
        <v>40549</v>
      </c>
      <c r="S11074">
        <v>20000</v>
      </c>
      <c r="T11074">
        <v>0</v>
      </c>
      <c r="U11074">
        <v>0</v>
      </c>
      <c r="V11074">
        <v>0</v>
      </c>
      <c r="W11074">
        <v>0</v>
      </c>
      <c r="X11074">
        <v>0</v>
      </c>
      <c r="Y11074">
        <v>0</v>
      </c>
      <c r="Z11074">
        <v>0</v>
      </c>
      <c r="AA11074">
        <v>0</v>
      </c>
      <c r="AB11074">
        <v>0</v>
      </c>
      <c r="AC11074">
        <v>0</v>
      </c>
      <c r="AD11074">
        <v>0</v>
      </c>
      <c r="AE11074">
        <v>0</v>
      </c>
      <c r="AF11074">
        <v>0</v>
      </c>
      <c r="AG11074">
        <v>0</v>
      </c>
      <c r="AH11074">
        <v>0</v>
      </c>
      <c r="AI11074">
        <v>0</v>
      </c>
      <c r="AJ11074">
        <v>0</v>
      </c>
      <c r="AK11074">
        <v>0</v>
      </c>
      <c r="AL11074">
        <v>0</v>
      </c>
      <c r="AM11074">
        <v>0</v>
      </c>
    </row>
    <row r="11075" spans="1:39" x14ac:dyDescent="0.45">
      <c r="A11075" t="s">
        <v>43266</v>
      </c>
      <c r="B11075" t="s">
        <v>43267</v>
      </c>
      <c r="C11075" t="s">
        <v>43268</v>
      </c>
      <c r="D11075" t="s">
        <v>315</v>
      </c>
      <c r="E11075" t="s">
        <v>316</v>
      </c>
      <c r="F11075" t="s">
        <v>43269</v>
      </c>
      <c r="G11075" t="s">
        <v>57</v>
      </c>
      <c r="H11075" t="s">
        <v>46</v>
      </c>
      <c r="I11075" t="s">
        <v>299</v>
      </c>
      <c r="J11075" t="s">
        <v>300</v>
      </c>
      <c r="K11075" t="s">
        <v>300</v>
      </c>
      <c r="L11075">
        <v>3</v>
      </c>
      <c r="M11075" s="1">
        <v>41061</v>
      </c>
      <c r="N11075" s="2">
        <v>41061</v>
      </c>
      <c r="O11075" t="s">
        <v>50</v>
      </c>
      <c r="P11075">
        <v>2012</v>
      </c>
      <c r="Q11075" s="1">
        <v>41288</v>
      </c>
      <c r="R11075" s="1">
        <v>41866</v>
      </c>
      <c r="S11075">
        <v>3418000</v>
      </c>
      <c r="T11075">
        <v>21000000</v>
      </c>
      <c r="U11075">
        <v>0</v>
      </c>
      <c r="V11075">
        <v>0</v>
      </c>
      <c r="W11075">
        <v>0</v>
      </c>
      <c r="X11075">
        <v>0</v>
      </c>
      <c r="Y11075">
        <v>0</v>
      </c>
      <c r="Z11075">
        <v>0</v>
      </c>
      <c r="AA11075">
        <v>0</v>
      </c>
      <c r="AB11075">
        <v>0</v>
      </c>
      <c r="AC11075">
        <v>0</v>
      </c>
      <c r="AD11075">
        <v>0</v>
      </c>
      <c r="AE11075">
        <v>0</v>
      </c>
      <c r="AF11075">
        <v>21000000</v>
      </c>
      <c r="AG11075">
        <v>0</v>
      </c>
      <c r="AH11075">
        <v>0</v>
      </c>
      <c r="AI11075">
        <v>0</v>
      </c>
      <c r="AJ11075">
        <v>0</v>
      </c>
      <c r="AK11075">
        <v>0</v>
      </c>
      <c r="AL11075">
        <v>0</v>
      </c>
      <c r="AM11075">
        <v>0</v>
      </c>
    </row>
    <row r="11076" spans="1:39" x14ac:dyDescent="0.45">
      <c r="A11076" t="s">
        <v>43270</v>
      </c>
      <c r="B11076" t="s">
        <v>43271</v>
      </c>
      <c r="C11076" t="s">
        <v>43272</v>
      </c>
      <c r="D11076" t="s">
        <v>88</v>
      </c>
      <c r="E11076" t="s">
        <v>89</v>
      </c>
      <c r="F11076" t="s">
        <v>282</v>
      </c>
      <c r="G11076" t="s">
        <v>101</v>
      </c>
      <c r="H11076" t="s">
        <v>46</v>
      </c>
      <c r="I11076" t="s">
        <v>821</v>
      </c>
      <c r="J11076" t="s">
        <v>2881</v>
      </c>
      <c r="K11076" t="s">
        <v>43273</v>
      </c>
      <c r="L11076">
        <v>1</v>
      </c>
      <c r="M11076" s="1">
        <v>38718</v>
      </c>
      <c r="N11076" s="2">
        <v>38718</v>
      </c>
      <c r="O11076" t="s">
        <v>430</v>
      </c>
      <c r="P11076">
        <v>2006</v>
      </c>
      <c r="Q11076" s="1">
        <v>40157</v>
      </c>
      <c r="R11076" s="1">
        <v>40157</v>
      </c>
      <c r="S11076">
        <v>0</v>
      </c>
      <c r="T11076">
        <v>100000</v>
      </c>
      <c r="U11076">
        <v>0</v>
      </c>
      <c r="V11076">
        <v>0</v>
      </c>
      <c r="W11076">
        <v>0</v>
      </c>
      <c r="X11076">
        <v>0</v>
      </c>
      <c r="Y11076">
        <v>0</v>
      </c>
      <c r="Z11076">
        <v>0</v>
      </c>
      <c r="AA11076">
        <v>0</v>
      </c>
      <c r="AB11076">
        <v>0</v>
      </c>
      <c r="AC11076">
        <v>0</v>
      </c>
      <c r="AD11076">
        <v>0</v>
      </c>
      <c r="AE11076">
        <v>0</v>
      </c>
      <c r="AF11076">
        <v>0</v>
      </c>
      <c r="AG11076">
        <v>0</v>
      </c>
      <c r="AH11076">
        <v>0</v>
      </c>
      <c r="AI11076">
        <v>0</v>
      </c>
      <c r="AJ11076">
        <v>0</v>
      </c>
      <c r="AK11076">
        <v>0</v>
      </c>
      <c r="AL11076">
        <v>0</v>
      </c>
      <c r="AM11076">
        <v>0</v>
      </c>
    </row>
    <row r="11077" spans="1:39" x14ac:dyDescent="0.45">
      <c r="A11077" t="s">
        <v>43274</v>
      </c>
      <c r="B11077" t="s">
        <v>43275</v>
      </c>
      <c r="C11077" t="s">
        <v>43276</v>
      </c>
      <c r="D11077" t="s">
        <v>43277</v>
      </c>
      <c r="E11077" t="s">
        <v>686</v>
      </c>
      <c r="F11077" t="s">
        <v>9126</v>
      </c>
      <c r="G11077" t="s">
        <v>57</v>
      </c>
      <c r="H11077" t="s">
        <v>46</v>
      </c>
      <c r="I11077" t="s">
        <v>1388</v>
      </c>
      <c r="J11077" t="s">
        <v>641</v>
      </c>
      <c r="K11077" t="s">
        <v>1389</v>
      </c>
      <c r="L11077">
        <v>2</v>
      </c>
      <c r="M11077" s="1">
        <v>40914</v>
      </c>
      <c r="N11077" s="2">
        <v>40909</v>
      </c>
      <c r="O11077" t="s">
        <v>132</v>
      </c>
      <c r="P11077">
        <v>2012</v>
      </c>
      <c r="Q11077" s="1">
        <v>41592</v>
      </c>
      <c r="R11077" s="1">
        <v>41709</v>
      </c>
      <c r="S11077">
        <v>800000</v>
      </c>
      <c r="T11077">
        <v>5100000</v>
      </c>
      <c r="U11077">
        <v>0</v>
      </c>
      <c r="V11077">
        <v>0</v>
      </c>
      <c r="W11077">
        <v>0</v>
      </c>
      <c r="X11077">
        <v>0</v>
      </c>
      <c r="Y11077">
        <v>0</v>
      </c>
      <c r="Z11077">
        <v>0</v>
      </c>
      <c r="AA11077">
        <v>0</v>
      </c>
      <c r="AB11077">
        <v>0</v>
      </c>
      <c r="AC11077">
        <v>0</v>
      </c>
      <c r="AD11077">
        <v>0</v>
      </c>
      <c r="AE11077">
        <v>0</v>
      </c>
      <c r="AF11077">
        <v>5100000</v>
      </c>
      <c r="AG11077">
        <v>0</v>
      </c>
      <c r="AH11077">
        <v>0</v>
      </c>
      <c r="AI11077">
        <v>0</v>
      </c>
      <c r="AJ11077">
        <v>0</v>
      </c>
      <c r="AK11077">
        <v>0</v>
      </c>
      <c r="AL11077">
        <v>0</v>
      </c>
      <c r="AM11077">
        <v>0</v>
      </c>
    </row>
    <row r="11078" spans="1:39" x14ac:dyDescent="0.45">
      <c r="A11078" t="s">
        <v>43278</v>
      </c>
      <c r="B11078" t="s">
        <v>43279</v>
      </c>
      <c r="C11078" t="s">
        <v>43280</v>
      </c>
      <c r="D11078" t="s">
        <v>17201</v>
      </c>
      <c r="E11078" t="s">
        <v>17202</v>
      </c>
      <c r="F11078" t="s">
        <v>56</v>
      </c>
      <c r="G11078" t="s">
        <v>57</v>
      </c>
      <c r="H11078" t="s">
        <v>46</v>
      </c>
      <c r="I11078" t="s">
        <v>1298</v>
      </c>
      <c r="J11078" t="s">
        <v>1299</v>
      </c>
      <c r="K11078" t="s">
        <v>38606</v>
      </c>
      <c r="L11078">
        <v>1</v>
      </c>
      <c r="M11078" s="1">
        <v>39814</v>
      </c>
      <c r="N11078" s="2">
        <v>39814</v>
      </c>
      <c r="O11078" t="s">
        <v>188</v>
      </c>
      <c r="P11078">
        <v>2009</v>
      </c>
      <c r="Q11078" s="1">
        <v>41952</v>
      </c>
      <c r="R11078" s="1">
        <v>41952</v>
      </c>
      <c r="S11078">
        <v>0</v>
      </c>
      <c r="T11078">
        <v>4000000</v>
      </c>
      <c r="U11078">
        <v>0</v>
      </c>
      <c r="V11078">
        <v>0</v>
      </c>
      <c r="W11078">
        <v>0</v>
      </c>
      <c r="X11078">
        <v>0</v>
      </c>
      <c r="Y11078">
        <v>0</v>
      </c>
      <c r="Z11078">
        <v>0</v>
      </c>
      <c r="AA11078">
        <v>0</v>
      </c>
      <c r="AB11078">
        <v>0</v>
      </c>
      <c r="AC11078">
        <v>0</v>
      </c>
      <c r="AD11078">
        <v>0</v>
      </c>
      <c r="AE11078">
        <v>0</v>
      </c>
      <c r="AF11078">
        <v>0</v>
      </c>
      <c r="AG11078">
        <v>0</v>
      </c>
      <c r="AH11078">
        <v>0</v>
      </c>
      <c r="AI11078">
        <v>0</v>
      </c>
      <c r="AJ11078">
        <v>0</v>
      </c>
      <c r="AK11078">
        <v>0</v>
      </c>
      <c r="AL11078">
        <v>0</v>
      </c>
      <c r="AM11078">
        <v>0</v>
      </c>
    </row>
    <row r="11079" spans="1:39" x14ac:dyDescent="0.45">
      <c r="A11079" t="s">
        <v>43281</v>
      </c>
      <c r="B11079" t="s">
        <v>43282</v>
      </c>
      <c r="C11079" t="s">
        <v>43283</v>
      </c>
      <c r="D11079" t="s">
        <v>4656</v>
      </c>
      <c r="E11079" t="s">
        <v>686</v>
      </c>
      <c r="F11079" t="s">
        <v>43284</v>
      </c>
      <c r="G11079" t="s">
        <v>57</v>
      </c>
      <c r="H11079" t="s">
        <v>46</v>
      </c>
      <c r="I11079" t="s">
        <v>58</v>
      </c>
      <c r="J11079" t="s">
        <v>198</v>
      </c>
      <c r="K11079" t="s">
        <v>199</v>
      </c>
      <c r="L11079">
        <v>6</v>
      </c>
      <c r="M11079" s="1">
        <v>40391</v>
      </c>
      <c r="N11079" s="2">
        <v>40391</v>
      </c>
      <c r="O11079" t="s">
        <v>200</v>
      </c>
      <c r="P11079">
        <v>2010</v>
      </c>
      <c r="Q11079" s="1">
        <v>40179</v>
      </c>
      <c r="R11079" s="1">
        <v>41663</v>
      </c>
      <c r="S11079">
        <v>1500000</v>
      </c>
      <c r="T11079">
        <v>70200000</v>
      </c>
      <c r="U11079">
        <v>0</v>
      </c>
      <c r="V11079">
        <v>0</v>
      </c>
      <c r="W11079">
        <v>0</v>
      </c>
      <c r="X11079">
        <v>0</v>
      </c>
      <c r="Y11079">
        <v>0</v>
      </c>
      <c r="Z11079">
        <v>0</v>
      </c>
      <c r="AA11079">
        <v>0</v>
      </c>
      <c r="AB11079">
        <v>0</v>
      </c>
      <c r="AC11079">
        <v>0</v>
      </c>
      <c r="AD11079">
        <v>6192396</v>
      </c>
      <c r="AE11079">
        <v>0</v>
      </c>
      <c r="AF11079">
        <v>13200000</v>
      </c>
      <c r="AG11079">
        <v>15000000</v>
      </c>
      <c r="AH11079">
        <v>42000000</v>
      </c>
      <c r="AI11079">
        <v>0</v>
      </c>
      <c r="AJ11079">
        <v>0</v>
      </c>
      <c r="AK11079">
        <v>0</v>
      </c>
      <c r="AL11079">
        <v>0</v>
      </c>
      <c r="AM11079">
        <v>0</v>
      </c>
    </row>
    <row r="11080" spans="1:39" x14ac:dyDescent="0.45">
      <c r="A11080" t="s">
        <v>43285</v>
      </c>
      <c r="B11080" t="s">
        <v>43286</v>
      </c>
      <c r="C11080" t="s">
        <v>43287</v>
      </c>
      <c r="D11080" t="s">
        <v>755</v>
      </c>
      <c r="E11080" t="s">
        <v>756</v>
      </c>
      <c r="F11080" t="s">
        <v>187</v>
      </c>
      <c r="G11080" t="s">
        <v>57</v>
      </c>
      <c r="H11080" t="s">
        <v>74</v>
      </c>
      <c r="J11080" t="s">
        <v>2971</v>
      </c>
      <c r="K11080" t="s">
        <v>43288</v>
      </c>
      <c r="L11080">
        <v>1</v>
      </c>
      <c r="M11080" s="1">
        <v>37257</v>
      </c>
      <c r="N11080" s="2">
        <v>37257</v>
      </c>
      <c r="O11080" t="s">
        <v>554</v>
      </c>
      <c r="P11080">
        <v>2002</v>
      </c>
      <c r="Q11080" s="1">
        <v>38558</v>
      </c>
      <c r="R11080" s="1">
        <v>38558</v>
      </c>
      <c r="S11080">
        <v>0</v>
      </c>
      <c r="T11080">
        <v>500000</v>
      </c>
      <c r="U11080">
        <v>0</v>
      </c>
      <c r="V11080">
        <v>0</v>
      </c>
      <c r="W11080">
        <v>0</v>
      </c>
      <c r="X11080">
        <v>0</v>
      </c>
      <c r="Y11080">
        <v>0</v>
      </c>
      <c r="Z11080">
        <v>0</v>
      </c>
      <c r="AA11080">
        <v>0</v>
      </c>
      <c r="AB11080">
        <v>0</v>
      </c>
      <c r="AC11080">
        <v>0</v>
      </c>
      <c r="AD11080">
        <v>0</v>
      </c>
      <c r="AE11080">
        <v>0</v>
      </c>
      <c r="AF11080">
        <v>500000</v>
      </c>
      <c r="AG11080">
        <v>0</v>
      </c>
      <c r="AH11080">
        <v>0</v>
      </c>
      <c r="AI11080">
        <v>0</v>
      </c>
      <c r="AJ11080">
        <v>0</v>
      </c>
      <c r="AK11080">
        <v>0</v>
      </c>
      <c r="AL11080">
        <v>0</v>
      </c>
      <c r="AM11080">
        <v>0</v>
      </c>
    </row>
    <row r="11081" spans="1:39" x14ac:dyDescent="0.45">
      <c r="A11081" t="s">
        <v>43289</v>
      </c>
      <c r="B11081" t="s">
        <v>43290</v>
      </c>
      <c r="C11081" t="s">
        <v>43291</v>
      </c>
      <c r="D11081" t="s">
        <v>43292</v>
      </c>
      <c r="E11081" t="s">
        <v>248</v>
      </c>
      <c r="F11081" t="s">
        <v>249</v>
      </c>
      <c r="G11081" t="s">
        <v>57</v>
      </c>
      <c r="L11081">
        <v>1</v>
      </c>
      <c r="M11081" s="1">
        <v>41817</v>
      </c>
      <c r="N11081" s="2">
        <v>41791</v>
      </c>
      <c r="O11081" t="s">
        <v>1211</v>
      </c>
      <c r="P11081">
        <v>2014</v>
      </c>
      <c r="Q11081" s="1">
        <v>41904</v>
      </c>
      <c r="R11081" s="1">
        <v>41904</v>
      </c>
      <c r="S11081">
        <v>0</v>
      </c>
      <c r="T11081">
        <v>0</v>
      </c>
      <c r="U11081">
        <v>0</v>
      </c>
      <c r="V11081">
        <v>0</v>
      </c>
      <c r="W11081">
        <v>0</v>
      </c>
      <c r="X11081">
        <v>0</v>
      </c>
      <c r="Y11081">
        <v>1250000</v>
      </c>
      <c r="Z11081">
        <v>0</v>
      </c>
      <c r="AA11081">
        <v>0</v>
      </c>
      <c r="AB11081">
        <v>0</v>
      </c>
      <c r="AC11081">
        <v>0</v>
      </c>
      <c r="AD11081">
        <v>0</v>
      </c>
      <c r="AE11081">
        <v>0</v>
      </c>
      <c r="AF11081">
        <v>0</v>
      </c>
      <c r="AG11081">
        <v>0</v>
      </c>
      <c r="AH11081">
        <v>0</v>
      </c>
      <c r="AI11081">
        <v>0</v>
      </c>
      <c r="AJ11081">
        <v>0</v>
      </c>
      <c r="AK11081">
        <v>0</v>
      </c>
      <c r="AL11081">
        <v>0</v>
      </c>
      <c r="AM11081">
        <v>0</v>
      </c>
    </row>
    <row r="11082" spans="1:39" x14ac:dyDescent="0.45">
      <c r="A11082" t="s">
        <v>43293</v>
      </c>
      <c r="B11082" t="s">
        <v>43294</v>
      </c>
      <c r="C11082" t="s">
        <v>43295</v>
      </c>
      <c r="D11082" t="s">
        <v>43296</v>
      </c>
      <c r="E11082" t="s">
        <v>177</v>
      </c>
      <c r="F11082" t="s">
        <v>43297</v>
      </c>
      <c r="G11082" t="s">
        <v>57</v>
      </c>
      <c r="H11082" t="s">
        <v>46</v>
      </c>
      <c r="I11082" t="s">
        <v>205</v>
      </c>
      <c r="J11082" t="s">
        <v>206</v>
      </c>
      <c r="K11082" t="s">
        <v>207</v>
      </c>
      <c r="L11082">
        <v>3</v>
      </c>
      <c r="M11082" s="1">
        <v>38718</v>
      </c>
      <c r="N11082" s="2">
        <v>38718</v>
      </c>
      <c r="O11082" t="s">
        <v>430</v>
      </c>
      <c r="P11082">
        <v>2006</v>
      </c>
      <c r="Q11082" s="1">
        <v>40183</v>
      </c>
      <c r="R11082" s="1">
        <v>40981</v>
      </c>
      <c r="S11082">
        <v>0</v>
      </c>
      <c r="T11082">
        <v>28805381</v>
      </c>
      <c r="U11082">
        <v>0</v>
      </c>
      <c r="V11082">
        <v>0</v>
      </c>
      <c r="W11082">
        <v>0</v>
      </c>
      <c r="X11082">
        <v>0</v>
      </c>
      <c r="Y11082">
        <v>0</v>
      </c>
      <c r="Z11082">
        <v>0</v>
      </c>
      <c r="AA11082">
        <v>0</v>
      </c>
      <c r="AB11082">
        <v>0</v>
      </c>
      <c r="AC11082">
        <v>0</v>
      </c>
      <c r="AD11082">
        <v>0</v>
      </c>
      <c r="AE11082">
        <v>0</v>
      </c>
      <c r="AF11082">
        <v>0</v>
      </c>
      <c r="AG11082">
        <v>10805381</v>
      </c>
      <c r="AH11082">
        <v>10000000</v>
      </c>
      <c r="AI11082">
        <v>8000000</v>
      </c>
      <c r="AJ11082">
        <v>0</v>
      </c>
      <c r="AK11082">
        <v>0</v>
      </c>
      <c r="AL11082">
        <v>0</v>
      </c>
      <c r="AM11082">
        <v>0</v>
      </c>
    </row>
    <row r="11083" spans="1:39" x14ac:dyDescent="0.45">
      <c r="A11083" t="s">
        <v>43298</v>
      </c>
      <c r="B11083" t="s">
        <v>43299</v>
      </c>
      <c r="C11083" t="s">
        <v>43300</v>
      </c>
      <c r="D11083" t="s">
        <v>43301</v>
      </c>
      <c r="E11083" t="s">
        <v>686</v>
      </c>
      <c r="F11083" t="s">
        <v>43302</v>
      </c>
      <c r="G11083" t="s">
        <v>57</v>
      </c>
      <c r="H11083" t="s">
        <v>46</v>
      </c>
      <c r="I11083" t="s">
        <v>58</v>
      </c>
      <c r="J11083" t="s">
        <v>198</v>
      </c>
      <c r="K11083" t="s">
        <v>1363</v>
      </c>
      <c r="L11083">
        <v>6</v>
      </c>
      <c r="M11083" s="1">
        <v>40268</v>
      </c>
      <c r="N11083" s="2">
        <v>40238</v>
      </c>
      <c r="O11083" t="s">
        <v>118</v>
      </c>
      <c r="P11083">
        <v>2010</v>
      </c>
      <c r="Q11083" s="1">
        <v>40291</v>
      </c>
      <c r="R11083" s="1">
        <v>41886</v>
      </c>
      <c r="S11083">
        <v>0</v>
      </c>
      <c r="T11083">
        <v>189700000</v>
      </c>
      <c r="U11083">
        <v>0</v>
      </c>
      <c r="V11083">
        <v>0</v>
      </c>
      <c r="W11083">
        <v>0</v>
      </c>
      <c r="X11083">
        <v>0</v>
      </c>
      <c r="Y11083">
        <v>0</v>
      </c>
      <c r="Z11083">
        <v>0</v>
      </c>
      <c r="AA11083">
        <v>0</v>
      </c>
      <c r="AB11083">
        <v>0</v>
      </c>
      <c r="AC11083">
        <v>0</v>
      </c>
      <c r="AD11083">
        <v>0</v>
      </c>
      <c r="AE11083">
        <v>0</v>
      </c>
      <c r="AF11083">
        <v>2700000</v>
      </c>
      <c r="AG11083">
        <v>11000000</v>
      </c>
      <c r="AH11083">
        <v>25000000</v>
      </c>
      <c r="AI11083">
        <v>45000000</v>
      </c>
      <c r="AJ11083">
        <v>106000000</v>
      </c>
      <c r="AK11083">
        <v>0</v>
      </c>
      <c r="AL11083">
        <v>0</v>
      </c>
      <c r="AM11083">
        <v>0</v>
      </c>
    </row>
    <row r="11084" spans="1:39" x14ac:dyDescent="0.45">
      <c r="A11084" t="s">
        <v>43303</v>
      </c>
      <c r="B11084" t="s">
        <v>43304</v>
      </c>
      <c r="C11084" t="s">
        <v>43305</v>
      </c>
      <c r="D11084" t="s">
        <v>2628</v>
      </c>
      <c r="E11084" t="s">
        <v>89</v>
      </c>
      <c r="F11084" t="s">
        <v>43306</v>
      </c>
      <c r="G11084" t="s">
        <v>57</v>
      </c>
      <c r="H11084" t="s">
        <v>46</v>
      </c>
      <c r="I11084" t="s">
        <v>8013</v>
      </c>
      <c r="J11084" t="s">
        <v>20106</v>
      </c>
      <c r="K11084" t="s">
        <v>20106</v>
      </c>
      <c r="L11084">
        <v>1</v>
      </c>
      <c r="Q11084" s="1">
        <v>40158</v>
      </c>
      <c r="R11084" s="1">
        <v>40158</v>
      </c>
      <c r="S11084">
        <v>0</v>
      </c>
      <c r="T11084">
        <v>913038</v>
      </c>
      <c r="U11084">
        <v>0</v>
      </c>
      <c r="V11084">
        <v>0</v>
      </c>
      <c r="W11084">
        <v>0</v>
      </c>
      <c r="X11084">
        <v>0</v>
      </c>
      <c r="Y11084">
        <v>0</v>
      </c>
      <c r="Z11084">
        <v>0</v>
      </c>
      <c r="AA11084">
        <v>0</v>
      </c>
      <c r="AB11084">
        <v>0</v>
      </c>
      <c r="AC11084">
        <v>0</v>
      </c>
      <c r="AD11084">
        <v>0</v>
      </c>
      <c r="AE11084">
        <v>0</v>
      </c>
      <c r="AF11084">
        <v>0</v>
      </c>
      <c r="AG11084">
        <v>0</v>
      </c>
      <c r="AH11084">
        <v>0</v>
      </c>
      <c r="AI11084">
        <v>0</v>
      </c>
      <c r="AJ11084">
        <v>0</v>
      </c>
      <c r="AK11084">
        <v>0</v>
      </c>
      <c r="AL11084">
        <v>0</v>
      </c>
      <c r="AM11084">
        <v>0</v>
      </c>
    </row>
    <row r="11085" spans="1:39" x14ac:dyDescent="0.45">
      <c r="A11085" t="s">
        <v>43307</v>
      </c>
      <c r="B11085" t="s">
        <v>43308</v>
      </c>
      <c r="C11085" t="s">
        <v>43309</v>
      </c>
      <c r="D11085" t="s">
        <v>4656</v>
      </c>
      <c r="E11085" t="s">
        <v>686</v>
      </c>
      <c r="F11085" t="s">
        <v>5522</v>
      </c>
      <c r="G11085" t="s">
        <v>57</v>
      </c>
      <c r="H11085" t="s">
        <v>46</v>
      </c>
      <c r="I11085" t="s">
        <v>58</v>
      </c>
      <c r="J11085" t="s">
        <v>198</v>
      </c>
      <c r="K11085" t="s">
        <v>1363</v>
      </c>
      <c r="L11085">
        <v>2</v>
      </c>
      <c r="M11085" s="1">
        <v>40909</v>
      </c>
      <c r="N11085" s="2">
        <v>40909</v>
      </c>
      <c r="O11085" t="s">
        <v>132</v>
      </c>
      <c r="P11085">
        <v>2012</v>
      </c>
      <c r="Q11085" s="1">
        <v>41030</v>
      </c>
      <c r="R11085" s="1">
        <v>41451</v>
      </c>
      <c r="S11085">
        <v>750000</v>
      </c>
      <c r="T11085">
        <v>8000000</v>
      </c>
      <c r="U11085">
        <v>0</v>
      </c>
      <c r="V11085">
        <v>0</v>
      </c>
      <c r="W11085">
        <v>0</v>
      </c>
      <c r="X11085">
        <v>0</v>
      </c>
      <c r="Y11085">
        <v>0</v>
      </c>
      <c r="Z11085">
        <v>0</v>
      </c>
      <c r="AA11085">
        <v>0</v>
      </c>
      <c r="AB11085">
        <v>0</v>
      </c>
      <c r="AC11085">
        <v>0</v>
      </c>
      <c r="AD11085">
        <v>0</v>
      </c>
      <c r="AE11085">
        <v>0</v>
      </c>
      <c r="AF11085">
        <v>8000000</v>
      </c>
      <c r="AG11085">
        <v>0</v>
      </c>
      <c r="AH11085">
        <v>0</v>
      </c>
      <c r="AI11085">
        <v>0</v>
      </c>
      <c r="AJ11085">
        <v>0</v>
      </c>
      <c r="AK11085">
        <v>0</v>
      </c>
      <c r="AL11085">
        <v>0</v>
      </c>
      <c r="AM11085">
        <v>0</v>
      </c>
    </row>
    <row r="11086" spans="1:39" x14ac:dyDescent="0.45">
      <c r="A11086" t="s">
        <v>43310</v>
      </c>
      <c r="B11086" t="s">
        <v>43311</v>
      </c>
      <c r="C11086" t="s">
        <v>43312</v>
      </c>
      <c r="D11086" t="s">
        <v>247</v>
      </c>
      <c r="E11086" t="s">
        <v>248</v>
      </c>
      <c r="F11086" s="3">
        <v>16000</v>
      </c>
      <c r="G11086" t="s">
        <v>101</v>
      </c>
      <c r="H11086" t="s">
        <v>5268</v>
      </c>
      <c r="J11086" t="s">
        <v>5269</v>
      </c>
      <c r="K11086" t="s">
        <v>5270</v>
      </c>
      <c r="L11086">
        <v>1</v>
      </c>
      <c r="M11086" s="1">
        <v>40915</v>
      </c>
      <c r="N11086" s="2">
        <v>40909</v>
      </c>
      <c r="O11086" t="s">
        <v>132</v>
      </c>
      <c r="P11086">
        <v>2012</v>
      </c>
      <c r="Q11086" s="1">
        <v>41061</v>
      </c>
      <c r="R11086" s="1">
        <v>41061</v>
      </c>
      <c r="S11086">
        <v>16000</v>
      </c>
      <c r="T11086">
        <v>0</v>
      </c>
      <c r="U11086">
        <v>0</v>
      </c>
      <c r="V11086">
        <v>0</v>
      </c>
      <c r="W11086">
        <v>0</v>
      </c>
      <c r="X11086">
        <v>0</v>
      </c>
      <c r="Y11086">
        <v>0</v>
      </c>
      <c r="Z11086">
        <v>0</v>
      </c>
      <c r="AA11086">
        <v>0</v>
      </c>
      <c r="AB11086">
        <v>0</v>
      </c>
      <c r="AC11086">
        <v>0</v>
      </c>
      <c r="AD11086">
        <v>0</v>
      </c>
      <c r="AE11086">
        <v>0</v>
      </c>
      <c r="AF11086">
        <v>0</v>
      </c>
      <c r="AG11086">
        <v>0</v>
      </c>
      <c r="AH11086">
        <v>0</v>
      </c>
      <c r="AI11086">
        <v>0</v>
      </c>
      <c r="AJ11086">
        <v>0</v>
      </c>
      <c r="AK11086">
        <v>0</v>
      </c>
      <c r="AL11086">
        <v>0</v>
      </c>
      <c r="AM11086">
        <v>0</v>
      </c>
    </row>
    <row r="11087" spans="1:39" x14ac:dyDescent="0.45">
      <c r="A11087" t="s">
        <v>43313</v>
      </c>
      <c r="B11087" t="s">
        <v>43314</v>
      </c>
      <c r="C11087" t="s">
        <v>43315</v>
      </c>
      <c r="D11087" t="s">
        <v>88</v>
      </c>
      <c r="E11087" t="s">
        <v>89</v>
      </c>
      <c r="F11087" t="s">
        <v>647</v>
      </c>
      <c r="G11087" t="s">
        <v>57</v>
      </c>
      <c r="H11087" t="s">
        <v>46</v>
      </c>
      <c r="I11087" t="s">
        <v>299</v>
      </c>
      <c r="J11087" t="s">
        <v>300</v>
      </c>
      <c r="K11087" t="s">
        <v>369</v>
      </c>
      <c r="L11087">
        <v>3</v>
      </c>
      <c r="M11087" s="1">
        <v>38353</v>
      </c>
      <c r="N11087" s="2">
        <v>38353</v>
      </c>
      <c r="O11087" t="s">
        <v>464</v>
      </c>
      <c r="P11087">
        <v>2005</v>
      </c>
      <c r="Q11087" s="1">
        <v>38869</v>
      </c>
      <c r="R11087" s="1">
        <v>39834</v>
      </c>
      <c r="S11087">
        <v>0</v>
      </c>
      <c r="T11087">
        <v>41000000</v>
      </c>
      <c r="U11087">
        <v>0</v>
      </c>
      <c r="V11087">
        <v>0</v>
      </c>
      <c r="W11087">
        <v>0</v>
      </c>
      <c r="X11087">
        <v>0</v>
      </c>
      <c r="Y11087">
        <v>0</v>
      </c>
      <c r="Z11087">
        <v>0</v>
      </c>
      <c r="AA11087">
        <v>0</v>
      </c>
      <c r="AB11087">
        <v>0</v>
      </c>
      <c r="AC11087">
        <v>0</v>
      </c>
      <c r="AD11087">
        <v>0</v>
      </c>
      <c r="AE11087">
        <v>0</v>
      </c>
      <c r="AF11087">
        <v>15000000</v>
      </c>
      <c r="AG11087">
        <v>26000000</v>
      </c>
      <c r="AH11087">
        <v>0</v>
      </c>
      <c r="AI11087">
        <v>0</v>
      </c>
      <c r="AJ11087">
        <v>0</v>
      </c>
      <c r="AK11087">
        <v>0</v>
      </c>
      <c r="AL11087">
        <v>0</v>
      </c>
      <c r="AM11087">
        <v>0</v>
      </c>
    </row>
    <row r="11088" spans="1:39" x14ac:dyDescent="0.45">
      <c r="A11088" t="s">
        <v>43316</v>
      </c>
      <c r="B11088" t="s">
        <v>43317</v>
      </c>
      <c r="C11088" t="s">
        <v>43318</v>
      </c>
      <c r="D11088" t="s">
        <v>43319</v>
      </c>
      <c r="E11088" t="s">
        <v>5267</v>
      </c>
      <c r="F11088" t="s">
        <v>43320</v>
      </c>
      <c r="G11088" t="s">
        <v>57</v>
      </c>
      <c r="H11088" t="s">
        <v>46</v>
      </c>
      <c r="I11088" t="s">
        <v>821</v>
      </c>
      <c r="J11088" t="s">
        <v>822</v>
      </c>
      <c r="K11088" t="s">
        <v>3284</v>
      </c>
      <c r="L11088">
        <v>4</v>
      </c>
      <c r="M11088" s="1">
        <v>39083</v>
      </c>
      <c r="N11088" s="2">
        <v>39083</v>
      </c>
      <c r="O11088" t="s">
        <v>110</v>
      </c>
      <c r="P11088">
        <v>2007</v>
      </c>
      <c r="Q11088" s="1">
        <v>39472</v>
      </c>
      <c r="R11088" s="1">
        <v>41724</v>
      </c>
      <c r="S11088">
        <v>0</v>
      </c>
      <c r="T11088">
        <v>13690000</v>
      </c>
      <c r="U11088">
        <v>0</v>
      </c>
      <c r="V11088">
        <v>0</v>
      </c>
      <c r="W11088">
        <v>0</v>
      </c>
      <c r="X11088">
        <v>0</v>
      </c>
      <c r="Y11088">
        <v>0</v>
      </c>
      <c r="Z11088">
        <v>0</v>
      </c>
      <c r="AA11088">
        <v>0</v>
      </c>
      <c r="AB11088">
        <v>0</v>
      </c>
      <c r="AC11088">
        <v>0</v>
      </c>
      <c r="AD11088">
        <v>0</v>
      </c>
      <c r="AE11088">
        <v>0</v>
      </c>
      <c r="AF11088">
        <v>5825000</v>
      </c>
      <c r="AG11088">
        <v>1500000</v>
      </c>
      <c r="AH11088">
        <v>4250000</v>
      </c>
      <c r="AI11088">
        <v>0</v>
      </c>
      <c r="AJ11088">
        <v>0</v>
      </c>
      <c r="AK11088">
        <v>0</v>
      </c>
      <c r="AL11088">
        <v>0</v>
      </c>
      <c r="AM11088">
        <v>0</v>
      </c>
    </row>
    <row r="11089" spans="1:39" x14ac:dyDescent="0.45">
      <c r="A11089" t="s">
        <v>43321</v>
      </c>
      <c r="B11089" t="s">
        <v>43322</v>
      </c>
      <c r="C11089" t="s">
        <v>43323</v>
      </c>
      <c r="D11089" t="s">
        <v>43324</v>
      </c>
      <c r="E11089" t="s">
        <v>316</v>
      </c>
      <c r="F11089" t="s">
        <v>187</v>
      </c>
      <c r="G11089" t="s">
        <v>57</v>
      </c>
      <c r="H11089" t="s">
        <v>46</v>
      </c>
      <c r="I11089" t="s">
        <v>58</v>
      </c>
      <c r="J11089" t="s">
        <v>198</v>
      </c>
      <c r="K11089" t="s">
        <v>199</v>
      </c>
      <c r="L11089">
        <v>1</v>
      </c>
      <c r="M11089" s="1">
        <v>41275</v>
      </c>
      <c r="N11089" s="2">
        <v>41275</v>
      </c>
      <c r="O11089" t="s">
        <v>164</v>
      </c>
      <c r="P11089">
        <v>2013</v>
      </c>
      <c r="Q11089" s="1">
        <v>41640</v>
      </c>
      <c r="R11089" s="1">
        <v>41640</v>
      </c>
      <c r="S11089">
        <v>500000</v>
      </c>
      <c r="T11089">
        <v>0</v>
      </c>
      <c r="U11089">
        <v>0</v>
      </c>
      <c r="V11089">
        <v>0</v>
      </c>
      <c r="W11089">
        <v>0</v>
      </c>
      <c r="X11089">
        <v>0</v>
      </c>
      <c r="Y11089">
        <v>0</v>
      </c>
      <c r="Z11089">
        <v>0</v>
      </c>
      <c r="AA11089">
        <v>0</v>
      </c>
      <c r="AB11089">
        <v>0</v>
      </c>
      <c r="AC11089">
        <v>0</v>
      </c>
      <c r="AD11089">
        <v>0</v>
      </c>
      <c r="AE11089">
        <v>0</v>
      </c>
      <c r="AF11089">
        <v>0</v>
      </c>
      <c r="AG11089">
        <v>0</v>
      </c>
      <c r="AH11089">
        <v>0</v>
      </c>
      <c r="AI11089">
        <v>0</v>
      </c>
      <c r="AJ11089">
        <v>0</v>
      </c>
      <c r="AK11089">
        <v>0</v>
      </c>
      <c r="AL11089">
        <v>0</v>
      </c>
      <c r="AM11089">
        <v>0</v>
      </c>
    </row>
    <row r="11090" spans="1:39" x14ac:dyDescent="0.45">
      <c r="A11090" t="s">
        <v>43325</v>
      </c>
      <c r="B11090" t="s">
        <v>43326</v>
      </c>
      <c r="C11090" t="s">
        <v>43327</v>
      </c>
      <c r="D11090" t="s">
        <v>43328</v>
      </c>
      <c r="E11090" t="s">
        <v>316</v>
      </c>
      <c r="F11090" t="s">
        <v>282</v>
      </c>
      <c r="G11090" t="s">
        <v>101</v>
      </c>
      <c r="L11090">
        <v>1</v>
      </c>
      <c r="M11090" s="1">
        <v>40179</v>
      </c>
      <c r="N11090" s="2">
        <v>40179</v>
      </c>
      <c r="O11090" t="s">
        <v>118</v>
      </c>
      <c r="P11090">
        <v>2010</v>
      </c>
      <c r="Q11090" s="1">
        <v>40817</v>
      </c>
      <c r="R11090" s="1">
        <v>40817</v>
      </c>
      <c r="S11090">
        <v>100000</v>
      </c>
      <c r="T11090">
        <v>0</v>
      </c>
      <c r="U11090">
        <v>0</v>
      </c>
      <c r="V11090">
        <v>0</v>
      </c>
      <c r="W11090">
        <v>0</v>
      </c>
      <c r="X11090">
        <v>0</v>
      </c>
      <c r="Y11090">
        <v>0</v>
      </c>
      <c r="Z11090">
        <v>0</v>
      </c>
      <c r="AA11090">
        <v>0</v>
      </c>
      <c r="AB11090">
        <v>0</v>
      </c>
      <c r="AC11090">
        <v>0</v>
      </c>
      <c r="AD11090">
        <v>0</v>
      </c>
      <c r="AE11090">
        <v>0</v>
      </c>
      <c r="AF11090">
        <v>0</v>
      </c>
      <c r="AG11090">
        <v>0</v>
      </c>
      <c r="AH11090">
        <v>0</v>
      </c>
      <c r="AI11090">
        <v>0</v>
      </c>
      <c r="AJ11090">
        <v>0</v>
      </c>
      <c r="AK11090">
        <v>0</v>
      </c>
      <c r="AL11090">
        <v>0</v>
      </c>
      <c r="AM11090">
        <v>0</v>
      </c>
    </row>
    <row r="11091" spans="1:39" x14ac:dyDescent="0.45">
      <c r="A11091" t="s">
        <v>43329</v>
      </c>
      <c r="B11091" t="s">
        <v>43330</v>
      </c>
      <c r="F11091" s="3">
        <v>38999</v>
      </c>
      <c r="G11091" t="s">
        <v>57</v>
      </c>
      <c r="L11091">
        <v>1</v>
      </c>
      <c r="Q11091" s="1">
        <v>41263</v>
      </c>
      <c r="R11091" s="1">
        <v>41263</v>
      </c>
      <c r="S11091">
        <v>0</v>
      </c>
      <c r="T11091">
        <v>0</v>
      </c>
      <c r="U11091">
        <v>0</v>
      </c>
      <c r="V11091">
        <v>0</v>
      </c>
      <c r="W11091">
        <v>0</v>
      </c>
      <c r="X11091">
        <v>0</v>
      </c>
      <c r="Y11091">
        <v>0</v>
      </c>
      <c r="Z11091">
        <v>38999</v>
      </c>
      <c r="AA11091">
        <v>0</v>
      </c>
      <c r="AB11091">
        <v>0</v>
      </c>
      <c r="AC11091">
        <v>0</v>
      </c>
      <c r="AD11091">
        <v>0</v>
      </c>
      <c r="AE11091">
        <v>0</v>
      </c>
      <c r="AF11091">
        <v>0</v>
      </c>
      <c r="AG11091">
        <v>0</v>
      </c>
      <c r="AH11091">
        <v>0</v>
      </c>
      <c r="AI11091">
        <v>0</v>
      </c>
      <c r="AJ11091">
        <v>0</v>
      </c>
      <c r="AK11091">
        <v>0</v>
      </c>
      <c r="AL11091">
        <v>0</v>
      </c>
      <c r="AM11091">
        <v>0</v>
      </c>
    </row>
    <row r="11092" spans="1:39" x14ac:dyDescent="0.45">
      <c r="A11092" t="s">
        <v>43331</v>
      </c>
      <c r="B11092" t="s">
        <v>43332</v>
      </c>
      <c r="C11092" t="s">
        <v>43333</v>
      </c>
      <c r="D11092" t="s">
        <v>88</v>
      </c>
      <c r="E11092" t="s">
        <v>89</v>
      </c>
      <c r="F11092" t="s">
        <v>42719</v>
      </c>
      <c r="G11092" t="s">
        <v>57</v>
      </c>
      <c r="H11092" t="s">
        <v>46</v>
      </c>
      <c r="I11092" t="s">
        <v>299</v>
      </c>
      <c r="J11092" t="s">
        <v>300</v>
      </c>
      <c r="K11092" t="s">
        <v>16647</v>
      </c>
      <c r="L11092">
        <v>1</v>
      </c>
      <c r="M11092" s="1">
        <v>31048</v>
      </c>
      <c r="N11092" s="2">
        <v>31048</v>
      </c>
      <c r="O11092" t="s">
        <v>4256</v>
      </c>
      <c r="P11092">
        <v>1985</v>
      </c>
      <c r="Q11092" s="1">
        <v>41689</v>
      </c>
      <c r="R11092" s="1">
        <v>41689</v>
      </c>
      <c r="S11092">
        <v>0</v>
      </c>
      <c r="T11092">
        <v>0</v>
      </c>
      <c r="U11092">
        <v>0</v>
      </c>
      <c r="V11092">
        <v>0</v>
      </c>
      <c r="W11092">
        <v>0</v>
      </c>
      <c r="X11092">
        <v>0</v>
      </c>
      <c r="Y11092">
        <v>0</v>
      </c>
      <c r="Z11092">
        <v>0</v>
      </c>
      <c r="AA11092">
        <v>0</v>
      </c>
      <c r="AB11092">
        <v>57500000</v>
      </c>
      <c r="AC11092">
        <v>0</v>
      </c>
      <c r="AD11092">
        <v>0</v>
      </c>
      <c r="AE11092">
        <v>0</v>
      </c>
      <c r="AF11092">
        <v>0</v>
      </c>
      <c r="AG11092">
        <v>0</v>
      </c>
      <c r="AH11092">
        <v>0</v>
      </c>
      <c r="AI11092">
        <v>0</v>
      </c>
      <c r="AJ11092">
        <v>0</v>
      </c>
      <c r="AK11092">
        <v>0</v>
      </c>
      <c r="AL11092">
        <v>0</v>
      </c>
      <c r="AM11092">
        <v>0</v>
      </c>
    </row>
    <row r="11093" spans="1:39" x14ac:dyDescent="0.45">
      <c r="A11093" t="s">
        <v>43334</v>
      </c>
      <c r="B11093" t="s">
        <v>43335</v>
      </c>
      <c r="C11093" t="s">
        <v>43336</v>
      </c>
      <c r="D11093" t="s">
        <v>98</v>
      </c>
      <c r="E11093" t="s">
        <v>99</v>
      </c>
      <c r="F11093" t="s">
        <v>43337</v>
      </c>
      <c r="G11093" t="s">
        <v>57</v>
      </c>
      <c r="H11093" t="s">
        <v>46</v>
      </c>
      <c r="I11093" t="s">
        <v>299</v>
      </c>
      <c r="J11093" t="s">
        <v>300</v>
      </c>
      <c r="K11093" t="s">
        <v>300</v>
      </c>
      <c r="L11093">
        <v>4</v>
      </c>
      <c r="M11093" s="1">
        <v>40057</v>
      </c>
      <c r="N11093" s="2">
        <v>40057</v>
      </c>
      <c r="O11093" t="s">
        <v>285</v>
      </c>
      <c r="P11093">
        <v>2009</v>
      </c>
      <c r="Q11093" s="1">
        <v>39920</v>
      </c>
      <c r="R11093" s="1">
        <v>41675</v>
      </c>
      <c r="S11093">
        <v>0</v>
      </c>
      <c r="T11093">
        <v>55800000</v>
      </c>
      <c r="U11093">
        <v>0</v>
      </c>
      <c r="V11093">
        <v>0</v>
      </c>
      <c r="W11093">
        <v>0</v>
      </c>
      <c r="X11093">
        <v>0</v>
      </c>
      <c r="Y11093">
        <v>0</v>
      </c>
      <c r="Z11093">
        <v>0</v>
      </c>
      <c r="AA11093">
        <v>0</v>
      </c>
      <c r="AB11093">
        <v>0</v>
      </c>
      <c r="AC11093">
        <v>0</v>
      </c>
      <c r="AD11093">
        <v>0</v>
      </c>
      <c r="AE11093">
        <v>0</v>
      </c>
      <c r="AF11093">
        <v>7800000</v>
      </c>
      <c r="AG11093">
        <v>11000000</v>
      </c>
      <c r="AH11093">
        <v>27000000</v>
      </c>
      <c r="AI11093">
        <v>10000000</v>
      </c>
      <c r="AJ11093">
        <v>0</v>
      </c>
      <c r="AK11093">
        <v>0</v>
      </c>
      <c r="AL11093">
        <v>0</v>
      </c>
      <c r="AM11093">
        <v>0</v>
      </c>
    </row>
    <row r="11094" spans="1:39" x14ac:dyDescent="0.45">
      <c r="A11094" t="s">
        <v>43338</v>
      </c>
      <c r="B11094" t="s">
        <v>43339</v>
      </c>
      <c r="C11094" t="s">
        <v>43340</v>
      </c>
      <c r="D11094" t="s">
        <v>43341</v>
      </c>
      <c r="E11094" t="s">
        <v>1703</v>
      </c>
      <c r="F11094" s="3">
        <v>20000</v>
      </c>
      <c r="G11094" t="s">
        <v>57</v>
      </c>
      <c r="H11094" t="s">
        <v>496</v>
      </c>
      <c r="J11094" t="s">
        <v>497</v>
      </c>
      <c r="K11094" t="s">
        <v>497</v>
      </c>
      <c r="L11094">
        <v>1</v>
      </c>
      <c r="M11094" s="1">
        <v>40946</v>
      </c>
      <c r="N11094" s="2">
        <v>40940</v>
      </c>
      <c r="O11094" t="s">
        <v>132</v>
      </c>
      <c r="P11094">
        <v>2012</v>
      </c>
      <c r="Q11094" s="1">
        <v>40905</v>
      </c>
      <c r="R11094" s="1">
        <v>40905</v>
      </c>
      <c r="S11094">
        <v>20000</v>
      </c>
      <c r="T11094">
        <v>0</v>
      </c>
      <c r="U11094">
        <v>0</v>
      </c>
      <c r="V11094">
        <v>0</v>
      </c>
      <c r="W11094">
        <v>0</v>
      </c>
      <c r="X11094">
        <v>0</v>
      </c>
      <c r="Y11094">
        <v>0</v>
      </c>
      <c r="Z11094">
        <v>0</v>
      </c>
      <c r="AA11094">
        <v>0</v>
      </c>
      <c r="AB11094">
        <v>0</v>
      </c>
      <c r="AC11094">
        <v>0</v>
      </c>
      <c r="AD11094">
        <v>0</v>
      </c>
      <c r="AE11094">
        <v>0</v>
      </c>
      <c r="AF11094">
        <v>0</v>
      </c>
      <c r="AG11094">
        <v>0</v>
      </c>
      <c r="AH11094">
        <v>0</v>
      </c>
      <c r="AI11094">
        <v>0</v>
      </c>
      <c r="AJ11094">
        <v>0</v>
      </c>
      <c r="AK11094">
        <v>0</v>
      </c>
      <c r="AL11094">
        <v>0</v>
      </c>
      <c r="AM11094">
        <v>0</v>
      </c>
    </row>
    <row r="11095" spans="1:39" x14ac:dyDescent="0.45">
      <c r="A11095" t="s">
        <v>43342</v>
      </c>
      <c r="B11095" t="s">
        <v>43343</v>
      </c>
      <c r="C11095" t="s">
        <v>43344</v>
      </c>
      <c r="D11095" t="s">
        <v>14674</v>
      </c>
      <c r="E11095" t="s">
        <v>559</v>
      </c>
      <c r="F11095" t="s">
        <v>282</v>
      </c>
      <c r="G11095" t="s">
        <v>101</v>
      </c>
      <c r="H11095" t="s">
        <v>46</v>
      </c>
      <c r="I11095" t="s">
        <v>91</v>
      </c>
      <c r="J11095" t="s">
        <v>92</v>
      </c>
      <c r="K11095" t="s">
        <v>9908</v>
      </c>
      <c r="L11095">
        <v>1</v>
      </c>
      <c r="M11095" s="1">
        <v>40858</v>
      </c>
      <c r="N11095" s="2">
        <v>40848</v>
      </c>
      <c r="O11095" t="s">
        <v>94</v>
      </c>
      <c r="P11095">
        <v>2011</v>
      </c>
      <c r="Q11095" s="1">
        <v>40878</v>
      </c>
      <c r="R11095" s="1">
        <v>40878</v>
      </c>
      <c r="S11095">
        <v>100000</v>
      </c>
      <c r="T11095">
        <v>0</v>
      </c>
      <c r="U11095">
        <v>0</v>
      </c>
      <c r="V11095">
        <v>0</v>
      </c>
      <c r="W11095">
        <v>0</v>
      </c>
      <c r="X11095">
        <v>0</v>
      </c>
      <c r="Y11095">
        <v>0</v>
      </c>
      <c r="Z11095">
        <v>0</v>
      </c>
      <c r="AA11095">
        <v>0</v>
      </c>
      <c r="AB11095">
        <v>0</v>
      </c>
      <c r="AC11095">
        <v>0</v>
      </c>
      <c r="AD11095">
        <v>0</v>
      </c>
      <c r="AE11095">
        <v>0</v>
      </c>
      <c r="AF11095">
        <v>0</v>
      </c>
      <c r="AG11095">
        <v>0</v>
      </c>
      <c r="AH11095">
        <v>0</v>
      </c>
      <c r="AI11095">
        <v>0</v>
      </c>
      <c r="AJ11095">
        <v>0</v>
      </c>
      <c r="AK11095">
        <v>0</v>
      </c>
      <c r="AL11095">
        <v>0</v>
      </c>
      <c r="AM11095">
        <v>0</v>
      </c>
    </row>
    <row r="11096" spans="1:39" x14ac:dyDescent="0.45">
      <c r="A11096" t="s">
        <v>43345</v>
      </c>
      <c r="B11096" t="s">
        <v>43346</v>
      </c>
      <c r="C11096" t="s">
        <v>43347</v>
      </c>
      <c r="D11096" t="s">
        <v>88</v>
      </c>
      <c r="E11096" t="s">
        <v>89</v>
      </c>
      <c r="F11096" t="s">
        <v>43348</v>
      </c>
      <c r="G11096" t="s">
        <v>57</v>
      </c>
      <c r="H11096" t="s">
        <v>46</v>
      </c>
      <c r="I11096" t="s">
        <v>81</v>
      </c>
      <c r="J11096" t="s">
        <v>1436</v>
      </c>
      <c r="K11096" t="s">
        <v>1436</v>
      </c>
      <c r="L11096">
        <v>3</v>
      </c>
      <c r="M11096" s="1">
        <v>40909</v>
      </c>
      <c r="N11096" s="2">
        <v>40909</v>
      </c>
      <c r="O11096" t="s">
        <v>132</v>
      </c>
      <c r="P11096">
        <v>2012</v>
      </c>
      <c r="Q11096" s="1">
        <v>41108</v>
      </c>
      <c r="R11096" s="1">
        <v>41624</v>
      </c>
      <c r="S11096">
        <v>1660000</v>
      </c>
      <c r="T11096">
        <v>3000000</v>
      </c>
      <c r="U11096">
        <v>0</v>
      </c>
      <c r="V11096">
        <v>0</v>
      </c>
      <c r="W11096">
        <v>0</v>
      </c>
      <c r="X11096">
        <v>0</v>
      </c>
      <c r="Y11096">
        <v>0</v>
      </c>
      <c r="Z11096">
        <v>0</v>
      </c>
      <c r="AA11096">
        <v>0</v>
      </c>
      <c r="AB11096">
        <v>0</v>
      </c>
      <c r="AC11096">
        <v>0</v>
      </c>
      <c r="AD11096">
        <v>0</v>
      </c>
      <c r="AE11096">
        <v>0</v>
      </c>
      <c r="AF11096">
        <v>3000000</v>
      </c>
      <c r="AG11096">
        <v>0</v>
      </c>
      <c r="AH11096">
        <v>0</v>
      </c>
      <c r="AI11096">
        <v>0</v>
      </c>
      <c r="AJ11096">
        <v>0</v>
      </c>
      <c r="AK11096">
        <v>0</v>
      </c>
      <c r="AL11096">
        <v>0</v>
      </c>
      <c r="AM11096">
        <v>0</v>
      </c>
    </row>
    <row r="11097" spans="1:39" x14ac:dyDescent="0.45">
      <c r="A11097" t="s">
        <v>43349</v>
      </c>
      <c r="B11097" t="s">
        <v>43350</v>
      </c>
      <c r="C11097" t="s">
        <v>43351</v>
      </c>
      <c r="D11097" t="s">
        <v>43352</v>
      </c>
      <c r="E11097" t="s">
        <v>559</v>
      </c>
      <c r="F11097" t="s">
        <v>548</v>
      </c>
      <c r="G11097" t="s">
        <v>57</v>
      </c>
      <c r="H11097" t="s">
        <v>46</v>
      </c>
      <c r="I11097" t="s">
        <v>58</v>
      </c>
      <c r="J11097" t="s">
        <v>59</v>
      </c>
      <c r="K11097" t="s">
        <v>4339</v>
      </c>
      <c r="L11097">
        <v>5</v>
      </c>
      <c r="M11097" s="1">
        <v>39092</v>
      </c>
      <c r="N11097" s="2">
        <v>39083</v>
      </c>
      <c r="O11097" t="s">
        <v>110</v>
      </c>
      <c r="P11097">
        <v>2007</v>
      </c>
      <c r="Q11097" s="1">
        <v>39087</v>
      </c>
      <c r="R11097" s="1">
        <v>41810</v>
      </c>
      <c r="S11097">
        <v>170000</v>
      </c>
      <c r="T11097">
        <v>0</v>
      </c>
      <c r="U11097">
        <v>0</v>
      </c>
      <c r="V11097">
        <v>0</v>
      </c>
      <c r="W11097">
        <v>0</v>
      </c>
      <c r="X11097">
        <v>0</v>
      </c>
      <c r="Y11097">
        <v>0</v>
      </c>
      <c r="Z11097">
        <v>0</v>
      </c>
      <c r="AA11097">
        <v>0</v>
      </c>
      <c r="AB11097">
        <v>0</v>
      </c>
      <c r="AC11097">
        <v>0</v>
      </c>
      <c r="AD11097">
        <v>0</v>
      </c>
      <c r="AE11097">
        <v>0</v>
      </c>
      <c r="AF11097">
        <v>0</v>
      </c>
      <c r="AG11097">
        <v>0</v>
      </c>
      <c r="AH11097">
        <v>0</v>
      </c>
      <c r="AI11097">
        <v>0</v>
      </c>
      <c r="AJ11097">
        <v>0</v>
      </c>
      <c r="AK11097">
        <v>0</v>
      </c>
      <c r="AL11097">
        <v>0</v>
      </c>
      <c r="AM11097">
        <v>0</v>
      </c>
    </row>
    <row r="11098" spans="1:39" x14ac:dyDescent="0.45">
      <c r="A11098" t="s">
        <v>43353</v>
      </c>
      <c r="B11098" t="s">
        <v>43354</v>
      </c>
      <c r="C11098" t="s">
        <v>43355</v>
      </c>
      <c r="D11098" t="s">
        <v>461</v>
      </c>
      <c r="E11098" t="s">
        <v>462</v>
      </c>
      <c r="F11098" t="s">
        <v>43356</v>
      </c>
      <c r="G11098" t="s">
        <v>57</v>
      </c>
      <c r="H11098" t="s">
        <v>787</v>
      </c>
      <c r="J11098" t="s">
        <v>788</v>
      </c>
      <c r="K11098" t="s">
        <v>788</v>
      </c>
      <c r="L11098">
        <v>2</v>
      </c>
      <c r="M11098" s="1">
        <v>39083</v>
      </c>
      <c r="N11098" s="2">
        <v>39083</v>
      </c>
      <c r="O11098" t="s">
        <v>110</v>
      </c>
      <c r="P11098">
        <v>2007</v>
      </c>
      <c r="Q11098" s="1">
        <v>39083</v>
      </c>
      <c r="R11098" s="1">
        <v>41898</v>
      </c>
      <c r="S11098">
        <v>197550</v>
      </c>
      <c r="T11098">
        <v>0</v>
      </c>
      <c r="U11098">
        <v>0</v>
      </c>
      <c r="V11098">
        <v>0</v>
      </c>
      <c r="W11098">
        <v>0</v>
      </c>
      <c r="X11098">
        <v>0</v>
      </c>
      <c r="Y11098">
        <v>0</v>
      </c>
      <c r="Z11098">
        <v>0</v>
      </c>
      <c r="AA11098">
        <v>79003</v>
      </c>
      <c r="AB11098">
        <v>0</v>
      </c>
      <c r="AC11098">
        <v>0</v>
      </c>
      <c r="AD11098">
        <v>0</v>
      </c>
      <c r="AE11098">
        <v>0</v>
      </c>
      <c r="AF11098">
        <v>0</v>
      </c>
      <c r="AG11098">
        <v>0</v>
      </c>
      <c r="AH11098">
        <v>0</v>
      </c>
      <c r="AI11098">
        <v>0</v>
      </c>
      <c r="AJ11098">
        <v>0</v>
      </c>
      <c r="AK11098">
        <v>0</v>
      </c>
      <c r="AL11098">
        <v>0</v>
      </c>
      <c r="AM11098">
        <v>0</v>
      </c>
    </row>
    <row r="11099" spans="1:39" x14ac:dyDescent="0.45">
      <c r="A11099" t="s">
        <v>43357</v>
      </c>
      <c r="B11099" t="s">
        <v>43358</v>
      </c>
      <c r="C11099" t="s">
        <v>43359</v>
      </c>
      <c r="D11099" t="s">
        <v>43360</v>
      </c>
      <c r="E11099" t="s">
        <v>686</v>
      </c>
      <c r="F11099" t="s">
        <v>846</v>
      </c>
      <c r="G11099" t="s">
        <v>57</v>
      </c>
      <c r="H11099" t="s">
        <v>46</v>
      </c>
      <c r="I11099" t="s">
        <v>58</v>
      </c>
      <c r="J11099" t="s">
        <v>198</v>
      </c>
      <c r="K11099" t="s">
        <v>199</v>
      </c>
      <c r="L11099">
        <v>1</v>
      </c>
      <c r="M11099" s="1">
        <v>41275</v>
      </c>
      <c r="N11099" s="2">
        <v>41275</v>
      </c>
      <c r="O11099" t="s">
        <v>164</v>
      </c>
      <c r="P11099">
        <v>2013</v>
      </c>
      <c r="Q11099" s="1">
        <v>41789</v>
      </c>
      <c r="R11099" s="1">
        <v>41789</v>
      </c>
      <c r="S11099">
        <v>1000000</v>
      </c>
      <c r="T11099">
        <v>0</v>
      </c>
      <c r="U11099">
        <v>0</v>
      </c>
      <c r="V11099">
        <v>0</v>
      </c>
      <c r="W11099">
        <v>0</v>
      </c>
      <c r="X11099">
        <v>0</v>
      </c>
      <c r="Y11099">
        <v>0</v>
      </c>
      <c r="Z11099">
        <v>0</v>
      </c>
      <c r="AA11099">
        <v>0</v>
      </c>
      <c r="AB11099">
        <v>0</v>
      </c>
      <c r="AC11099">
        <v>0</v>
      </c>
      <c r="AD11099">
        <v>0</v>
      </c>
      <c r="AE11099">
        <v>0</v>
      </c>
      <c r="AF11099">
        <v>0</v>
      </c>
      <c r="AG11099">
        <v>0</v>
      </c>
      <c r="AH11099">
        <v>0</v>
      </c>
      <c r="AI11099">
        <v>0</v>
      </c>
      <c r="AJ11099">
        <v>0</v>
      </c>
      <c r="AK11099">
        <v>0</v>
      </c>
      <c r="AL11099">
        <v>0</v>
      </c>
      <c r="AM11099">
        <v>0</v>
      </c>
    </row>
    <row r="11100" spans="1:39" x14ac:dyDescent="0.45">
      <c r="A11100" t="s">
        <v>43361</v>
      </c>
      <c r="B11100" t="s">
        <v>43362</v>
      </c>
      <c r="C11100" t="s">
        <v>43363</v>
      </c>
      <c r="D11100" t="s">
        <v>43364</v>
      </c>
      <c r="E11100" t="s">
        <v>686</v>
      </c>
      <c r="F11100" t="s">
        <v>6063</v>
      </c>
      <c r="G11100" t="s">
        <v>57</v>
      </c>
      <c r="H11100" t="s">
        <v>46</v>
      </c>
      <c r="I11100" t="s">
        <v>47</v>
      </c>
      <c r="J11100" t="s">
        <v>48</v>
      </c>
      <c r="K11100" t="s">
        <v>49</v>
      </c>
      <c r="L11100">
        <v>2</v>
      </c>
      <c r="M11100" s="1">
        <v>40909</v>
      </c>
      <c r="N11100" s="2">
        <v>40909</v>
      </c>
      <c r="O11100" t="s">
        <v>132</v>
      </c>
      <c r="P11100">
        <v>2012</v>
      </c>
      <c r="Q11100" s="1">
        <v>41488</v>
      </c>
      <c r="R11100" s="1">
        <v>41911</v>
      </c>
      <c r="S11100">
        <v>0</v>
      </c>
      <c r="T11100">
        <v>18000000</v>
      </c>
      <c r="U11100">
        <v>0</v>
      </c>
      <c r="V11100">
        <v>0</v>
      </c>
      <c r="W11100">
        <v>0</v>
      </c>
      <c r="X11100">
        <v>0</v>
      </c>
      <c r="Y11100">
        <v>0</v>
      </c>
      <c r="Z11100">
        <v>0</v>
      </c>
      <c r="AA11100">
        <v>0</v>
      </c>
      <c r="AB11100">
        <v>0</v>
      </c>
      <c r="AC11100">
        <v>0</v>
      </c>
      <c r="AD11100">
        <v>0</v>
      </c>
      <c r="AE11100">
        <v>0</v>
      </c>
      <c r="AF11100">
        <v>3000000</v>
      </c>
      <c r="AG11100">
        <v>15000000</v>
      </c>
      <c r="AH11100">
        <v>0</v>
      </c>
      <c r="AI11100">
        <v>0</v>
      </c>
      <c r="AJ11100">
        <v>0</v>
      </c>
      <c r="AK11100">
        <v>0</v>
      </c>
      <c r="AL11100">
        <v>0</v>
      </c>
      <c r="AM11100">
        <v>0</v>
      </c>
    </row>
    <row r="11101" spans="1:39" x14ac:dyDescent="0.45">
      <c r="A11101" t="s">
        <v>43365</v>
      </c>
      <c r="B11101" t="s">
        <v>43366</v>
      </c>
      <c r="C11101" t="s">
        <v>43367</v>
      </c>
      <c r="D11101" t="s">
        <v>98</v>
      </c>
      <c r="E11101" t="s">
        <v>99</v>
      </c>
      <c r="F11101" t="s">
        <v>43368</v>
      </c>
      <c r="G11101" t="s">
        <v>57</v>
      </c>
      <c r="H11101" t="s">
        <v>46</v>
      </c>
      <c r="I11101" t="s">
        <v>47</v>
      </c>
      <c r="J11101" t="s">
        <v>48</v>
      </c>
      <c r="K11101" t="s">
        <v>49</v>
      </c>
      <c r="L11101">
        <v>2</v>
      </c>
      <c r="M11101" s="1">
        <v>35796</v>
      </c>
      <c r="N11101" s="2">
        <v>35796</v>
      </c>
      <c r="O11101" t="s">
        <v>709</v>
      </c>
      <c r="P11101">
        <v>1998</v>
      </c>
      <c r="Q11101" s="1">
        <v>38412</v>
      </c>
      <c r="R11101" s="1">
        <v>40681</v>
      </c>
      <c r="S11101">
        <v>0</v>
      </c>
      <c r="T11101">
        <v>69477054</v>
      </c>
      <c r="U11101">
        <v>0</v>
      </c>
      <c r="V11101">
        <v>0</v>
      </c>
      <c r="W11101">
        <v>0</v>
      </c>
      <c r="X11101">
        <v>0</v>
      </c>
      <c r="Y11101">
        <v>0</v>
      </c>
      <c r="Z11101">
        <v>0</v>
      </c>
      <c r="AA11101">
        <v>0</v>
      </c>
      <c r="AB11101">
        <v>0</v>
      </c>
      <c r="AC11101">
        <v>0</v>
      </c>
      <c r="AD11101">
        <v>0</v>
      </c>
      <c r="AE11101">
        <v>0</v>
      </c>
      <c r="AF11101">
        <v>0</v>
      </c>
      <c r="AG11101">
        <v>0</v>
      </c>
      <c r="AH11101">
        <v>0</v>
      </c>
      <c r="AI11101">
        <v>0</v>
      </c>
      <c r="AJ11101">
        <v>0</v>
      </c>
      <c r="AK11101">
        <v>60000000</v>
      </c>
      <c r="AL11101">
        <v>0</v>
      </c>
      <c r="AM11101">
        <v>0</v>
      </c>
    </row>
    <row r="11102" spans="1:39" x14ac:dyDescent="0.45">
      <c r="A11102" t="s">
        <v>43369</v>
      </c>
      <c r="B11102" t="s">
        <v>43370</v>
      </c>
      <c r="C11102" t="s">
        <v>43371</v>
      </c>
      <c r="D11102" t="s">
        <v>315</v>
      </c>
      <c r="E11102" t="s">
        <v>316</v>
      </c>
      <c r="F11102" t="s">
        <v>43372</v>
      </c>
      <c r="G11102" t="s">
        <v>45</v>
      </c>
      <c r="H11102" t="s">
        <v>46</v>
      </c>
      <c r="I11102" t="s">
        <v>821</v>
      </c>
      <c r="J11102" t="s">
        <v>822</v>
      </c>
      <c r="K11102" t="s">
        <v>3897</v>
      </c>
      <c r="L11102">
        <v>1</v>
      </c>
      <c r="Q11102" s="1">
        <v>40203</v>
      </c>
      <c r="R11102" s="1">
        <v>40203</v>
      </c>
      <c r="S11102">
        <v>0</v>
      </c>
      <c r="T11102">
        <v>959197</v>
      </c>
      <c r="U11102">
        <v>0</v>
      </c>
      <c r="V11102">
        <v>0</v>
      </c>
      <c r="W11102">
        <v>0</v>
      </c>
      <c r="X11102">
        <v>0</v>
      </c>
      <c r="Y11102">
        <v>0</v>
      </c>
      <c r="Z11102">
        <v>0</v>
      </c>
      <c r="AA11102">
        <v>0</v>
      </c>
      <c r="AB11102">
        <v>0</v>
      </c>
      <c r="AC11102">
        <v>0</v>
      </c>
      <c r="AD11102">
        <v>0</v>
      </c>
      <c r="AE11102">
        <v>0</v>
      </c>
      <c r="AF11102">
        <v>0</v>
      </c>
      <c r="AG11102">
        <v>0</v>
      </c>
      <c r="AH11102">
        <v>0</v>
      </c>
      <c r="AI11102">
        <v>0</v>
      </c>
      <c r="AJ11102">
        <v>0</v>
      </c>
      <c r="AK11102">
        <v>0</v>
      </c>
      <c r="AL11102">
        <v>0</v>
      </c>
      <c r="AM11102">
        <v>0</v>
      </c>
    </row>
    <row r="11103" spans="1:39" x14ac:dyDescent="0.45">
      <c r="A11103" t="s">
        <v>43373</v>
      </c>
      <c r="B11103" t="s">
        <v>43374</v>
      </c>
      <c r="C11103" t="s">
        <v>43375</v>
      </c>
      <c r="D11103" t="s">
        <v>43376</v>
      </c>
      <c r="E11103" t="s">
        <v>343</v>
      </c>
      <c r="F11103" t="s">
        <v>6258</v>
      </c>
      <c r="G11103" t="s">
        <v>57</v>
      </c>
      <c r="H11103" t="s">
        <v>74</v>
      </c>
      <c r="J11103" t="s">
        <v>75</v>
      </c>
      <c r="K11103" t="s">
        <v>75</v>
      </c>
      <c r="L11103">
        <v>1</v>
      </c>
      <c r="M11103" s="1">
        <v>41228</v>
      </c>
      <c r="N11103" s="2">
        <v>41214</v>
      </c>
      <c r="O11103" t="s">
        <v>67</v>
      </c>
      <c r="P11103">
        <v>2012</v>
      </c>
      <c r="Q11103" s="1">
        <v>41539</v>
      </c>
      <c r="R11103" s="1">
        <v>41539</v>
      </c>
      <c r="S11103">
        <v>160000</v>
      </c>
      <c r="T11103">
        <v>0</v>
      </c>
      <c r="U11103">
        <v>0</v>
      </c>
      <c r="V11103">
        <v>0</v>
      </c>
      <c r="W11103">
        <v>0</v>
      </c>
      <c r="X11103">
        <v>0</v>
      </c>
      <c r="Y11103">
        <v>0</v>
      </c>
      <c r="Z11103">
        <v>0</v>
      </c>
      <c r="AA11103">
        <v>0</v>
      </c>
      <c r="AB11103">
        <v>0</v>
      </c>
      <c r="AC11103">
        <v>0</v>
      </c>
      <c r="AD11103">
        <v>0</v>
      </c>
      <c r="AE11103">
        <v>0</v>
      </c>
      <c r="AF11103">
        <v>0</v>
      </c>
      <c r="AG11103">
        <v>0</v>
      </c>
      <c r="AH11103">
        <v>0</v>
      </c>
      <c r="AI11103">
        <v>0</v>
      </c>
      <c r="AJ11103">
        <v>0</v>
      </c>
      <c r="AK11103">
        <v>0</v>
      </c>
      <c r="AL11103">
        <v>0</v>
      </c>
      <c r="AM11103">
        <v>0</v>
      </c>
    </row>
    <row r="11104" spans="1:39" x14ac:dyDescent="0.45">
      <c r="A11104" t="s">
        <v>43377</v>
      </c>
      <c r="B11104" t="s">
        <v>43378</v>
      </c>
      <c r="C11104" t="s">
        <v>43379</v>
      </c>
      <c r="D11104" t="s">
        <v>43380</v>
      </c>
      <c r="E11104" t="s">
        <v>17783</v>
      </c>
      <c r="F11104" t="s">
        <v>2526</v>
      </c>
      <c r="G11104" t="s">
        <v>57</v>
      </c>
      <c r="H11104" t="s">
        <v>46</v>
      </c>
      <c r="I11104" t="s">
        <v>1258</v>
      </c>
      <c r="J11104" t="s">
        <v>1259</v>
      </c>
      <c r="K11104" t="s">
        <v>7700</v>
      </c>
      <c r="L11104">
        <v>1</v>
      </c>
      <c r="M11104" s="1">
        <v>39083</v>
      </c>
      <c r="N11104" s="2">
        <v>39083</v>
      </c>
      <c r="O11104" t="s">
        <v>110</v>
      </c>
      <c r="P11104">
        <v>2007</v>
      </c>
      <c r="Q11104" s="1">
        <v>41520</v>
      </c>
      <c r="R11104" s="1">
        <v>41520</v>
      </c>
      <c r="S11104">
        <v>0</v>
      </c>
      <c r="T11104">
        <v>25000000</v>
      </c>
      <c r="U11104">
        <v>0</v>
      </c>
      <c r="V11104">
        <v>0</v>
      </c>
      <c r="W11104">
        <v>0</v>
      </c>
      <c r="X11104">
        <v>0</v>
      </c>
      <c r="Y11104">
        <v>0</v>
      </c>
      <c r="Z11104">
        <v>0</v>
      </c>
      <c r="AA11104">
        <v>0</v>
      </c>
      <c r="AB11104">
        <v>0</v>
      </c>
      <c r="AC11104">
        <v>0</v>
      </c>
      <c r="AD11104">
        <v>0</v>
      </c>
      <c r="AE11104">
        <v>0</v>
      </c>
      <c r="AF11104">
        <v>25000000</v>
      </c>
      <c r="AG11104">
        <v>0</v>
      </c>
      <c r="AH11104">
        <v>0</v>
      </c>
      <c r="AI11104">
        <v>0</v>
      </c>
      <c r="AJ11104">
        <v>0</v>
      </c>
      <c r="AK11104">
        <v>0</v>
      </c>
      <c r="AL11104">
        <v>0</v>
      </c>
      <c r="AM11104">
        <v>0</v>
      </c>
    </row>
    <row r="11105" spans="1:39" x14ac:dyDescent="0.45">
      <c r="A11105" t="s">
        <v>43381</v>
      </c>
      <c r="B11105" t="s">
        <v>43382</v>
      </c>
      <c r="C11105" t="s">
        <v>43383</v>
      </c>
      <c r="D11105" t="s">
        <v>43384</v>
      </c>
      <c r="E11105" t="s">
        <v>43385</v>
      </c>
      <c r="F11105" t="s">
        <v>1047</v>
      </c>
      <c r="G11105" t="s">
        <v>57</v>
      </c>
      <c r="H11105" t="s">
        <v>715</v>
      </c>
      <c r="J11105" t="s">
        <v>2151</v>
      </c>
      <c r="K11105" t="s">
        <v>43386</v>
      </c>
      <c r="L11105">
        <v>1</v>
      </c>
      <c r="M11105" s="1">
        <v>40909</v>
      </c>
      <c r="N11105" s="2">
        <v>40909</v>
      </c>
      <c r="O11105" t="s">
        <v>132</v>
      </c>
      <c r="P11105">
        <v>2012</v>
      </c>
      <c r="Q11105" s="1">
        <v>41757</v>
      </c>
      <c r="R11105" s="1">
        <v>41757</v>
      </c>
      <c r="S11105">
        <v>0</v>
      </c>
      <c r="T11105">
        <v>5000000</v>
      </c>
      <c r="U11105">
        <v>0</v>
      </c>
      <c r="V11105">
        <v>0</v>
      </c>
      <c r="W11105">
        <v>0</v>
      </c>
      <c r="X11105">
        <v>0</v>
      </c>
      <c r="Y11105">
        <v>0</v>
      </c>
      <c r="Z11105">
        <v>0</v>
      </c>
      <c r="AA11105">
        <v>0</v>
      </c>
      <c r="AB11105">
        <v>0</v>
      </c>
      <c r="AC11105">
        <v>0</v>
      </c>
      <c r="AD11105">
        <v>0</v>
      </c>
      <c r="AE11105">
        <v>0</v>
      </c>
      <c r="AF11105">
        <v>0</v>
      </c>
      <c r="AG11105">
        <v>0</v>
      </c>
      <c r="AH11105">
        <v>0</v>
      </c>
      <c r="AI11105">
        <v>0</v>
      </c>
      <c r="AJ11105">
        <v>0</v>
      </c>
      <c r="AK11105">
        <v>0</v>
      </c>
      <c r="AL11105">
        <v>0</v>
      </c>
      <c r="AM11105">
        <v>0</v>
      </c>
    </row>
    <row r="11106" spans="1:39" x14ac:dyDescent="0.45">
      <c r="A11106" t="s">
        <v>43387</v>
      </c>
      <c r="B11106" t="s">
        <v>43388</v>
      </c>
      <c r="C11106" t="s">
        <v>43389</v>
      </c>
      <c r="D11106" t="s">
        <v>247</v>
      </c>
      <c r="E11106" t="s">
        <v>248</v>
      </c>
      <c r="F11106" s="3">
        <v>64330</v>
      </c>
      <c r="G11106" t="s">
        <v>57</v>
      </c>
      <c r="H11106" t="s">
        <v>1033</v>
      </c>
      <c r="J11106" t="s">
        <v>1034</v>
      </c>
      <c r="K11106" t="s">
        <v>43390</v>
      </c>
      <c r="L11106">
        <v>1</v>
      </c>
      <c r="M11106" s="1">
        <v>41640</v>
      </c>
      <c r="N11106" s="2">
        <v>41640</v>
      </c>
      <c r="O11106" t="s">
        <v>84</v>
      </c>
      <c r="P11106">
        <v>2014</v>
      </c>
      <c r="Q11106" s="1">
        <v>41730</v>
      </c>
      <c r="R11106" s="1">
        <v>41730</v>
      </c>
      <c r="S11106">
        <v>64330</v>
      </c>
      <c r="T11106">
        <v>0</v>
      </c>
      <c r="U11106">
        <v>0</v>
      </c>
      <c r="V11106">
        <v>0</v>
      </c>
      <c r="W11106">
        <v>0</v>
      </c>
      <c r="X11106">
        <v>0</v>
      </c>
      <c r="Y11106">
        <v>0</v>
      </c>
      <c r="Z11106">
        <v>0</v>
      </c>
      <c r="AA11106">
        <v>0</v>
      </c>
      <c r="AB11106">
        <v>0</v>
      </c>
      <c r="AC11106">
        <v>0</v>
      </c>
      <c r="AD11106">
        <v>0</v>
      </c>
      <c r="AE11106">
        <v>0</v>
      </c>
      <c r="AF11106">
        <v>0</v>
      </c>
      <c r="AG11106">
        <v>0</v>
      </c>
      <c r="AH11106">
        <v>0</v>
      </c>
      <c r="AI11106">
        <v>0</v>
      </c>
      <c r="AJ11106">
        <v>0</v>
      </c>
      <c r="AK11106">
        <v>0</v>
      </c>
      <c r="AL11106">
        <v>0</v>
      </c>
      <c r="AM11106">
        <v>0</v>
      </c>
    </row>
    <row r="11107" spans="1:39" x14ac:dyDescent="0.45">
      <c r="A11107" t="s">
        <v>43391</v>
      </c>
      <c r="B11107" t="s">
        <v>43392</v>
      </c>
      <c r="C11107" t="s">
        <v>43393</v>
      </c>
      <c r="D11107" t="s">
        <v>43394</v>
      </c>
      <c r="E11107" t="s">
        <v>10642</v>
      </c>
      <c r="F11107" t="s">
        <v>553</v>
      </c>
      <c r="H11107" t="s">
        <v>192</v>
      </c>
      <c r="J11107" t="s">
        <v>1656</v>
      </c>
      <c r="K11107" t="s">
        <v>1656</v>
      </c>
      <c r="L11107">
        <v>3</v>
      </c>
      <c r="M11107" s="1">
        <v>40544</v>
      </c>
      <c r="N11107" s="2">
        <v>40544</v>
      </c>
      <c r="O11107" t="s">
        <v>528</v>
      </c>
      <c r="P11107">
        <v>2011</v>
      </c>
      <c r="Q11107" s="1">
        <v>40908</v>
      </c>
      <c r="R11107" s="1">
        <v>41548</v>
      </c>
      <c r="S11107">
        <v>0</v>
      </c>
      <c r="T11107">
        <v>30000000</v>
      </c>
      <c r="U11107">
        <v>0</v>
      </c>
      <c r="V11107">
        <v>0</v>
      </c>
      <c r="W11107">
        <v>0</v>
      </c>
      <c r="X11107">
        <v>0</v>
      </c>
      <c r="Y11107">
        <v>0</v>
      </c>
      <c r="Z11107">
        <v>0</v>
      </c>
      <c r="AA11107">
        <v>0</v>
      </c>
      <c r="AB11107">
        <v>0</v>
      </c>
      <c r="AC11107">
        <v>0</v>
      </c>
      <c r="AD11107">
        <v>0</v>
      </c>
      <c r="AE11107">
        <v>0</v>
      </c>
      <c r="AF11107">
        <v>10000000</v>
      </c>
      <c r="AG11107">
        <v>20000000</v>
      </c>
      <c r="AH11107">
        <v>0</v>
      </c>
      <c r="AI11107">
        <v>0</v>
      </c>
      <c r="AJ11107">
        <v>0</v>
      </c>
      <c r="AK11107">
        <v>0</v>
      </c>
      <c r="AL11107">
        <v>0</v>
      </c>
      <c r="AM11107">
        <v>0</v>
      </c>
    </row>
    <row r="11108" spans="1:39" x14ac:dyDescent="0.45">
      <c r="A11108" t="s">
        <v>43395</v>
      </c>
      <c r="B11108" t="s">
        <v>43396</v>
      </c>
      <c r="C11108" t="s">
        <v>43397</v>
      </c>
      <c r="D11108" t="s">
        <v>258</v>
      </c>
      <c r="E11108" t="s">
        <v>259</v>
      </c>
      <c r="F11108" t="s">
        <v>10585</v>
      </c>
      <c r="G11108" t="s">
        <v>57</v>
      </c>
      <c r="H11108" t="s">
        <v>46</v>
      </c>
      <c r="I11108" t="s">
        <v>58</v>
      </c>
      <c r="J11108" t="s">
        <v>59</v>
      </c>
      <c r="K11108" t="s">
        <v>4339</v>
      </c>
      <c r="L11108">
        <v>1</v>
      </c>
      <c r="M11108" s="1">
        <v>40179</v>
      </c>
      <c r="N11108" s="2">
        <v>40179</v>
      </c>
      <c r="O11108" t="s">
        <v>118</v>
      </c>
      <c r="P11108">
        <v>2010</v>
      </c>
      <c r="Q11108" s="1">
        <v>41151</v>
      </c>
      <c r="R11108" s="1">
        <v>41151</v>
      </c>
      <c r="S11108">
        <v>0</v>
      </c>
      <c r="T11108">
        <v>155000</v>
      </c>
      <c r="U11108">
        <v>0</v>
      </c>
      <c r="V11108">
        <v>0</v>
      </c>
      <c r="W11108">
        <v>0</v>
      </c>
      <c r="X11108">
        <v>0</v>
      </c>
      <c r="Y11108">
        <v>0</v>
      </c>
      <c r="Z11108">
        <v>0</v>
      </c>
      <c r="AA11108">
        <v>0</v>
      </c>
      <c r="AB11108">
        <v>0</v>
      </c>
      <c r="AC11108">
        <v>0</v>
      </c>
      <c r="AD11108">
        <v>0</v>
      </c>
      <c r="AE11108">
        <v>0</v>
      </c>
      <c r="AF11108">
        <v>0</v>
      </c>
      <c r="AG11108">
        <v>0</v>
      </c>
      <c r="AH11108">
        <v>0</v>
      </c>
      <c r="AI11108">
        <v>0</v>
      </c>
      <c r="AJ11108">
        <v>0</v>
      </c>
      <c r="AK11108">
        <v>0</v>
      </c>
      <c r="AL11108">
        <v>0</v>
      </c>
      <c r="AM11108">
        <v>0</v>
      </c>
    </row>
    <row r="11109" spans="1:39" x14ac:dyDescent="0.45">
      <c r="A11109" t="s">
        <v>43398</v>
      </c>
      <c r="B11109" t="s">
        <v>43399</v>
      </c>
      <c r="C11109" t="s">
        <v>43400</v>
      </c>
      <c r="D11109" t="s">
        <v>653</v>
      </c>
      <c r="E11109" t="s">
        <v>343</v>
      </c>
      <c r="F11109" t="s">
        <v>114</v>
      </c>
      <c r="L11109">
        <v>1</v>
      </c>
      <c r="M11109" s="1">
        <v>40544</v>
      </c>
      <c r="N11109" s="2">
        <v>40544</v>
      </c>
      <c r="O11109" t="s">
        <v>528</v>
      </c>
      <c r="P11109">
        <v>2011</v>
      </c>
      <c r="Q11109" s="1">
        <v>40483</v>
      </c>
      <c r="R11109" s="1">
        <v>40483</v>
      </c>
      <c r="S11109">
        <v>0</v>
      </c>
      <c r="T11109">
        <v>0</v>
      </c>
      <c r="U11109">
        <v>0</v>
      </c>
      <c r="V11109">
        <v>0</v>
      </c>
      <c r="W11109">
        <v>0</v>
      </c>
      <c r="X11109">
        <v>0</v>
      </c>
      <c r="Y11109">
        <v>0</v>
      </c>
      <c r="Z11109">
        <v>0</v>
      </c>
      <c r="AA11109">
        <v>0</v>
      </c>
      <c r="AB11109">
        <v>0</v>
      </c>
      <c r="AC11109">
        <v>0</v>
      </c>
      <c r="AD11109">
        <v>0</v>
      </c>
      <c r="AE11109">
        <v>0</v>
      </c>
      <c r="AF11109">
        <v>0</v>
      </c>
      <c r="AG11109">
        <v>0</v>
      </c>
      <c r="AH11109">
        <v>0</v>
      </c>
      <c r="AI11109">
        <v>0</v>
      </c>
      <c r="AJ11109">
        <v>0</v>
      </c>
      <c r="AK11109">
        <v>0</v>
      </c>
      <c r="AL11109">
        <v>0</v>
      </c>
      <c r="AM11109">
        <v>0</v>
      </c>
    </row>
    <row r="11110" spans="1:39" x14ac:dyDescent="0.45">
      <c r="A11110" t="s">
        <v>43401</v>
      </c>
      <c r="B11110" t="s">
        <v>43402</v>
      </c>
      <c r="C11110" t="s">
        <v>43403</v>
      </c>
      <c r="D11110" t="s">
        <v>161</v>
      </c>
      <c r="E11110" t="s">
        <v>162</v>
      </c>
      <c r="F11110" t="s">
        <v>114</v>
      </c>
      <c r="G11110" t="s">
        <v>57</v>
      </c>
      <c r="H11110" t="s">
        <v>46</v>
      </c>
      <c r="I11110" t="s">
        <v>136</v>
      </c>
      <c r="J11110" t="s">
        <v>137</v>
      </c>
      <c r="K11110" t="s">
        <v>43404</v>
      </c>
      <c r="L11110">
        <v>1</v>
      </c>
      <c r="M11110" s="1">
        <v>41228</v>
      </c>
      <c r="N11110" s="2">
        <v>41214</v>
      </c>
      <c r="O11110" t="s">
        <v>67</v>
      </c>
      <c r="P11110">
        <v>2012</v>
      </c>
      <c r="Q11110" s="1">
        <v>41317</v>
      </c>
      <c r="R11110" s="1">
        <v>41317</v>
      </c>
      <c r="S11110">
        <v>0</v>
      </c>
      <c r="T11110">
        <v>0</v>
      </c>
      <c r="U11110">
        <v>0</v>
      </c>
      <c r="V11110">
        <v>0</v>
      </c>
      <c r="W11110">
        <v>0</v>
      </c>
      <c r="X11110">
        <v>0</v>
      </c>
      <c r="Y11110">
        <v>0</v>
      </c>
      <c r="Z11110">
        <v>0</v>
      </c>
      <c r="AA11110">
        <v>0</v>
      </c>
      <c r="AB11110">
        <v>0</v>
      </c>
      <c r="AC11110">
        <v>0</v>
      </c>
      <c r="AD11110">
        <v>0</v>
      </c>
      <c r="AE11110">
        <v>0</v>
      </c>
      <c r="AF11110">
        <v>0</v>
      </c>
      <c r="AG11110">
        <v>0</v>
      </c>
      <c r="AH11110">
        <v>0</v>
      </c>
      <c r="AI11110">
        <v>0</v>
      </c>
      <c r="AJ11110">
        <v>0</v>
      </c>
      <c r="AK11110">
        <v>0</v>
      </c>
      <c r="AL11110">
        <v>0</v>
      </c>
      <c r="AM11110">
        <v>0</v>
      </c>
    </row>
    <row r="11111" spans="1:39" x14ac:dyDescent="0.45">
      <c r="A11111" t="s">
        <v>43405</v>
      </c>
      <c r="B11111" t="s">
        <v>43406</v>
      </c>
      <c r="C11111" t="s">
        <v>43407</v>
      </c>
      <c r="D11111" t="s">
        <v>127</v>
      </c>
      <c r="E11111" t="s">
        <v>128</v>
      </c>
      <c r="F11111" t="s">
        <v>43408</v>
      </c>
      <c r="G11111" t="s">
        <v>57</v>
      </c>
      <c r="H11111" t="s">
        <v>260</v>
      </c>
      <c r="I11111" t="s">
        <v>3051</v>
      </c>
      <c r="J11111" t="s">
        <v>17082</v>
      </c>
      <c r="K11111" t="s">
        <v>17083</v>
      </c>
      <c r="L11111">
        <v>1</v>
      </c>
      <c r="M11111" s="1">
        <v>39539</v>
      </c>
      <c r="N11111" s="2">
        <v>39539</v>
      </c>
      <c r="O11111" t="s">
        <v>520</v>
      </c>
      <c r="P11111">
        <v>2008</v>
      </c>
      <c r="Q11111" s="1">
        <v>41010</v>
      </c>
      <c r="R11111" s="1">
        <v>41010</v>
      </c>
      <c r="S11111">
        <v>0</v>
      </c>
      <c r="T11111">
        <v>0</v>
      </c>
      <c r="U11111">
        <v>0</v>
      </c>
      <c r="V11111">
        <v>13962782</v>
      </c>
      <c r="W11111">
        <v>0</v>
      </c>
      <c r="X11111">
        <v>0</v>
      </c>
      <c r="Y11111">
        <v>0</v>
      </c>
      <c r="Z11111">
        <v>0</v>
      </c>
      <c r="AA11111">
        <v>0</v>
      </c>
      <c r="AB11111">
        <v>0</v>
      </c>
      <c r="AC11111">
        <v>0</v>
      </c>
      <c r="AD11111">
        <v>0</v>
      </c>
      <c r="AE11111">
        <v>0</v>
      </c>
      <c r="AF11111">
        <v>0</v>
      </c>
      <c r="AG11111">
        <v>0</v>
      </c>
      <c r="AH11111">
        <v>0</v>
      </c>
      <c r="AI11111">
        <v>0</v>
      </c>
      <c r="AJ11111">
        <v>0</v>
      </c>
      <c r="AK11111">
        <v>0</v>
      </c>
      <c r="AL11111">
        <v>0</v>
      </c>
      <c r="AM11111">
        <v>0</v>
      </c>
    </row>
    <row r="11112" spans="1:39" x14ac:dyDescent="0.45">
      <c r="A11112" t="s">
        <v>43409</v>
      </c>
      <c r="B11112" t="s">
        <v>43410</v>
      </c>
      <c r="C11112" t="s">
        <v>43411</v>
      </c>
      <c r="D11112" t="s">
        <v>1757</v>
      </c>
      <c r="E11112" t="s">
        <v>1758</v>
      </c>
      <c r="F11112" t="s">
        <v>1403</v>
      </c>
      <c r="G11112" t="s">
        <v>57</v>
      </c>
      <c r="H11112" t="s">
        <v>46</v>
      </c>
      <c r="I11112" t="s">
        <v>81</v>
      </c>
      <c r="J11112" t="s">
        <v>1436</v>
      </c>
      <c r="K11112" t="s">
        <v>1436</v>
      </c>
      <c r="L11112">
        <v>1</v>
      </c>
      <c r="Q11112" s="1">
        <v>41815</v>
      </c>
      <c r="R11112" s="1">
        <v>41815</v>
      </c>
      <c r="S11112">
        <v>0</v>
      </c>
      <c r="T11112">
        <v>50000000</v>
      </c>
      <c r="U11112">
        <v>0</v>
      </c>
      <c r="V11112">
        <v>0</v>
      </c>
      <c r="W11112">
        <v>0</v>
      </c>
      <c r="X11112">
        <v>0</v>
      </c>
      <c r="Y11112">
        <v>0</v>
      </c>
      <c r="Z11112">
        <v>0</v>
      </c>
      <c r="AA11112">
        <v>0</v>
      </c>
      <c r="AB11112">
        <v>0</v>
      </c>
      <c r="AC11112">
        <v>0</v>
      </c>
      <c r="AD11112">
        <v>0</v>
      </c>
      <c r="AE11112">
        <v>0</v>
      </c>
      <c r="AF11112">
        <v>0</v>
      </c>
      <c r="AG11112">
        <v>0</v>
      </c>
      <c r="AH11112">
        <v>0</v>
      </c>
      <c r="AI11112">
        <v>0</v>
      </c>
      <c r="AJ11112">
        <v>0</v>
      </c>
      <c r="AK11112">
        <v>0</v>
      </c>
      <c r="AL11112">
        <v>0</v>
      </c>
      <c r="AM11112">
        <v>0</v>
      </c>
    </row>
    <row r="11113" spans="1:39" x14ac:dyDescent="0.45">
      <c r="A11113" t="s">
        <v>43412</v>
      </c>
      <c r="B11113" t="s">
        <v>43413</v>
      </c>
      <c r="D11113" t="s">
        <v>2191</v>
      </c>
      <c r="E11113" t="s">
        <v>2192</v>
      </c>
      <c r="F11113" s="3">
        <v>12000</v>
      </c>
      <c r="G11113" t="s">
        <v>57</v>
      </c>
      <c r="H11113" t="s">
        <v>46</v>
      </c>
      <c r="I11113" t="s">
        <v>81</v>
      </c>
      <c r="J11113" t="s">
        <v>3389</v>
      </c>
      <c r="K11113" t="s">
        <v>3389</v>
      </c>
      <c r="L11113">
        <v>1</v>
      </c>
      <c r="M11113" s="1">
        <v>41761</v>
      </c>
      <c r="N11113" s="2">
        <v>41760</v>
      </c>
      <c r="O11113" t="s">
        <v>1211</v>
      </c>
      <c r="P11113">
        <v>2014</v>
      </c>
      <c r="Q11113" s="1">
        <v>41763</v>
      </c>
      <c r="R11113" s="1">
        <v>41763</v>
      </c>
      <c r="S11113">
        <v>0</v>
      </c>
      <c r="T11113">
        <v>0</v>
      </c>
      <c r="U11113">
        <v>0</v>
      </c>
      <c r="V11113">
        <v>0</v>
      </c>
      <c r="W11113">
        <v>0</v>
      </c>
      <c r="X11113">
        <v>12000</v>
      </c>
      <c r="Y11113">
        <v>0</v>
      </c>
      <c r="Z11113">
        <v>0</v>
      </c>
      <c r="AA11113">
        <v>0</v>
      </c>
      <c r="AB11113">
        <v>0</v>
      </c>
      <c r="AC11113">
        <v>0</v>
      </c>
      <c r="AD11113">
        <v>0</v>
      </c>
      <c r="AE11113">
        <v>0</v>
      </c>
      <c r="AF11113">
        <v>0</v>
      </c>
      <c r="AG11113">
        <v>0</v>
      </c>
      <c r="AH11113">
        <v>0</v>
      </c>
      <c r="AI11113">
        <v>0</v>
      </c>
      <c r="AJ11113">
        <v>0</v>
      </c>
      <c r="AK11113">
        <v>0</v>
      </c>
      <c r="AL11113">
        <v>0</v>
      </c>
      <c r="AM11113">
        <v>0</v>
      </c>
    </row>
    <row r="11114" spans="1:39" x14ac:dyDescent="0.45">
      <c r="A11114" t="s">
        <v>43414</v>
      </c>
      <c r="B11114" t="s">
        <v>43415</v>
      </c>
      <c r="C11114" t="s">
        <v>43416</v>
      </c>
      <c r="D11114" t="s">
        <v>2741</v>
      </c>
      <c r="E11114" t="s">
        <v>1841</v>
      </c>
      <c r="F11114" s="3">
        <v>35000</v>
      </c>
      <c r="G11114" t="s">
        <v>57</v>
      </c>
      <c r="H11114" t="s">
        <v>46</v>
      </c>
      <c r="I11114" t="s">
        <v>648</v>
      </c>
      <c r="J11114" t="s">
        <v>649</v>
      </c>
      <c r="K11114" t="s">
        <v>649</v>
      </c>
      <c r="L11114">
        <v>1</v>
      </c>
      <c r="M11114" s="1">
        <v>41679</v>
      </c>
      <c r="N11114" s="2">
        <v>41671</v>
      </c>
      <c r="O11114" t="s">
        <v>84</v>
      </c>
      <c r="P11114">
        <v>2014</v>
      </c>
      <c r="Q11114" s="1">
        <v>41841</v>
      </c>
      <c r="R11114" s="1">
        <v>41841</v>
      </c>
      <c r="S11114">
        <v>0</v>
      </c>
      <c r="T11114">
        <v>0</v>
      </c>
      <c r="U11114">
        <v>35000</v>
      </c>
      <c r="V11114">
        <v>0</v>
      </c>
      <c r="W11114">
        <v>0</v>
      </c>
      <c r="X11114">
        <v>0</v>
      </c>
      <c r="Y11114">
        <v>0</v>
      </c>
      <c r="Z11114">
        <v>0</v>
      </c>
      <c r="AA11114">
        <v>0</v>
      </c>
      <c r="AB11114">
        <v>0</v>
      </c>
      <c r="AC11114">
        <v>0</v>
      </c>
      <c r="AD11114">
        <v>0</v>
      </c>
      <c r="AE11114">
        <v>0</v>
      </c>
      <c r="AF11114">
        <v>0</v>
      </c>
      <c r="AG11114">
        <v>0</v>
      </c>
      <c r="AH11114">
        <v>0</v>
      </c>
      <c r="AI11114">
        <v>0</v>
      </c>
      <c r="AJ11114">
        <v>0</v>
      </c>
      <c r="AK11114">
        <v>0</v>
      </c>
      <c r="AL11114">
        <v>0</v>
      </c>
      <c r="AM11114">
        <v>0</v>
      </c>
    </row>
    <row r="11115" spans="1:39" x14ac:dyDescent="0.45">
      <c r="A11115" t="s">
        <v>43417</v>
      </c>
      <c r="B11115" t="s">
        <v>43418</v>
      </c>
      <c r="D11115" t="s">
        <v>389</v>
      </c>
      <c r="E11115" t="s">
        <v>390</v>
      </c>
      <c r="F11115" s="3">
        <v>25000</v>
      </c>
      <c r="G11115" t="s">
        <v>57</v>
      </c>
      <c r="L11115">
        <v>1</v>
      </c>
      <c r="M11115" s="1">
        <v>40695</v>
      </c>
      <c r="N11115" s="2">
        <v>40695</v>
      </c>
      <c r="O11115" t="s">
        <v>76</v>
      </c>
      <c r="P11115">
        <v>2011</v>
      </c>
      <c r="Q11115" s="1">
        <v>41631</v>
      </c>
      <c r="R11115" s="1">
        <v>41631</v>
      </c>
      <c r="S11115">
        <v>0</v>
      </c>
      <c r="T11115">
        <v>0</v>
      </c>
      <c r="U11115">
        <v>0</v>
      </c>
      <c r="V11115">
        <v>0</v>
      </c>
      <c r="W11115">
        <v>0</v>
      </c>
      <c r="X11115">
        <v>25000</v>
      </c>
      <c r="Y11115">
        <v>0</v>
      </c>
      <c r="Z11115">
        <v>0</v>
      </c>
      <c r="AA11115">
        <v>0</v>
      </c>
      <c r="AB11115">
        <v>0</v>
      </c>
      <c r="AC11115">
        <v>0</v>
      </c>
      <c r="AD11115">
        <v>0</v>
      </c>
      <c r="AE11115">
        <v>0</v>
      </c>
      <c r="AF11115">
        <v>0</v>
      </c>
      <c r="AG11115">
        <v>0</v>
      </c>
      <c r="AH11115">
        <v>0</v>
      </c>
      <c r="AI11115">
        <v>0</v>
      </c>
      <c r="AJ11115">
        <v>0</v>
      </c>
      <c r="AK11115">
        <v>0</v>
      </c>
      <c r="AL11115">
        <v>0</v>
      </c>
      <c r="AM11115">
        <v>0</v>
      </c>
    </row>
    <row r="11116" spans="1:39" x14ac:dyDescent="0.45">
      <c r="A11116" t="s">
        <v>43419</v>
      </c>
      <c r="B11116" t="s">
        <v>43420</v>
      </c>
      <c r="C11116" t="s">
        <v>43421</v>
      </c>
      <c r="D11116" t="s">
        <v>43422</v>
      </c>
      <c r="E11116" t="s">
        <v>33358</v>
      </c>
      <c r="F11116" t="s">
        <v>282</v>
      </c>
      <c r="G11116" t="s">
        <v>57</v>
      </c>
      <c r="L11116">
        <v>1</v>
      </c>
      <c r="Q11116" s="1">
        <v>41926</v>
      </c>
      <c r="R11116" s="1">
        <v>41926</v>
      </c>
      <c r="S11116">
        <v>100000</v>
      </c>
      <c r="T11116">
        <v>0</v>
      </c>
      <c r="U11116">
        <v>0</v>
      </c>
      <c r="V11116">
        <v>0</v>
      </c>
      <c r="W11116">
        <v>0</v>
      </c>
      <c r="X11116">
        <v>0</v>
      </c>
      <c r="Y11116">
        <v>0</v>
      </c>
      <c r="Z11116">
        <v>0</v>
      </c>
      <c r="AA11116">
        <v>0</v>
      </c>
      <c r="AB11116">
        <v>0</v>
      </c>
      <c r="AC11116">
        <v>0</v>
      </c>
      <c r="AD11116">
        <v>0</v>
      </c>
      <c r="AE11116">
        <v>0</v>
      </c>
      <c r="AF11116">
        <v>0</v>
      </c>
      <c r="AG11116">
        <v>0</v>
      </c>
      <c r="AH11116">
        <v>0</v>
      </c>
      <c r="AI11116">
        <v>0</v>
      </c>
      <c r="AJ11116">
        <v>0</v>
      </c>
      <c r="AK11116">
        <v>0</v>
      </c>
      <c r="AL11116">
        <v>0</v>
      </c>
      <c r="AM11116">
        <v>0</v>
      </c>
    </row>
    <row r="11117" spans="1:39" x14ac:dyDescent="0.45">
      <c r="A11117" t="s">
        <v>43423</v>
      </c>
      <c r="B11117" t="s">
        <v>43424</v>
      </c>
      <c r="C11117" t="s">
        <v>43425</v>
      </c>
      <c r="D11117" t="s">
        <v>43426</v>
      </c>
      <c r="E11117" t="s">
        <v>7456</v>
      </c>
      <c r="F11117" t="s">
        <v>109</v>
      </c>
      <c r="G11117" t="s">
        <v>57</v>
      </c>
      <c r="H11117" t="s">
        <v>46</v>
      </c>
      <c r="I11117" t="s">
        <v>58</v>
      </c>
      <c r="J11117" t="s">
        <v>198</v>
      </c>
      <c r="K11117" t="s">
        <v>1127</v>
      </c>
      <c r="L11117">
        <v>1</v>
      </c>
      <c r="M11117" s="1">
        <v>40273</v>
      </c>
      <c r="N11117" s="2">
        <v>40269</v>
      </c>
      <c r="O11117" t="s">
        <v>1166</v>
      </c>
      <c r="P11117">
        <v>2010</v>
      </c>
      <c r="Q11117" s="1">
        <v>41458</v>
      </c>
      <c r="R11117" s="1">
        <v>41458</v>
      </c>
      <c r="S11117">
        <v>0</v>
      </c>
      <c r="T11117">
        <v>2000000</v>
      </c>
      <c r="U11117">
        <v>0</v>
      </c>
      <c r="V11117">
        <v>0</v>
      </c>
      <c r="W11117">
        <v>0</v>
      </c>
      <c r="X11117">
        <v>0</v>
      </c>
      <c r="Y11117">
        <v>0</v>
      </c>
      <c r="Z11117">
        <v>0</v>
      </c>
      <c r="AA11117">
        <v>0</v>
      </c>
      <c r="AB11117">
        <v>0</v>
      </c>
      <c r="AC11117">
        <v>0</v>
      </c>
      <c r="AD11117">
        <v>0</v>
      </c>
      <c r="AE11117">
        <v>0</v>
      </c>
      <c r="AF11117">
        <v>2000000</v>
      </c>
      <c r="AG11117">
        <v>0</v>
      </c>
      <c r="AH11117">
        <v>0</v>
      </c>
      <c r="AI11117">
        <v>0</v>
      </c>
      <c r="AJ11117">
        <v>0</v>
      </c>
      <c r="AK11117">
        <v>0</v>
      </c>
      <c r="AL11117">
        <v>0</v>
      </c>
      <c r="AM11117">
        <v>0</v>
      </c>
    </row>
    <row r="11118" spans="1:39" x14ac:dyDescent="0.45">
      <c r="A11118" t="s">
        <v>43427</v>
      </c>
      <c r="B11118" t="s">
        <v>43428</v>
      </c>
      <c r="C11118" t="s">
        <v>43429</v>
      </c>
      <c r="D11118" t="s">
        <v>43430</v>
      </c>
      <c r="E11118" t="s">
        <v>4213</v>
      </c>
      <c r="F11118" t="s">
        <v>43431</v>
      </c>
      <c r="G11118" t="s">
        <v>57</v>
      </c>
      <c r="H11118" t="s">
        <v>192</v>
      </c>
      <c r="J11118" t="s">
        <v>193</v>
      </c>
      <c r="K11118" t="s">
        <v>193</v>
      </c>
      <c r="L11118">
        <v>4</v>
      </c>
      <c r="M11118" s="1">
        <v>39054</v>
      </c>
      <c r="N11118" s="2">
        <v>39052</v>
      </c>
      <c r="O11118" t="s">
        <v>1347</v>
      </c>
      <c r="P11118">
        <v>2006</v>
      </c>
      <c r="Q11118" s="1">
        <v>39135</v>
      </c>
      <c r="R11118" s="1">
        <v>40891</v>
      </c>
      <c r="S11118">
        <v>63621</v>
      </c>
      <c r="T11118">
        <v>5197200</v>
      </c>
      <c r="U11118">
        <v>0</v>
      </c>
      <c r="V11118">
        <v>0</v>
      </c>
      <c r="W11118">
        <v>0</v>
      </c>
      <c r="X11118">
        <v>0</v>
      </c>
      <c r="Y11118">
        <v>0</v>
      </c>
      <c r="Z11118">
        <v>0</v>
      </c>
      <c r="AA11118">
        <v>0</v>
      </c>
      <c r="AB11118">
        <v>0</v>
      </c>
      <c r="AC11118">
        <v>0</v>
      </c>
      <c r="AD11118">
        <v>0</v>
      </c>
      <c r="AE11118">
        <v>0</v>
      </c>
      <c r="AF11118">
        <v>0</v>
      </c>
      <c r="AG11118">
        <v>0</v>
      </c>
      <c r="AH11118">
        <v>0</v>
      </c>
      <c r="AI11118">
        <v>0</v>
      </c>
      <c r="AJ11118">
        <v>0</v>
      </c>
      <c r="AK11118">
        <v>0</v>
      </c>
      <c r="AL11118">
        <v>0</v>
      </c>
      <c r="AM11118">
        <v>0</v>
      </c>
    </row>
    <row r="11119" spans="1:39" x14ac:dyDescent="0.45">
      <c r="A11119" t="s">
        <v>43432</v>
      </c>
      <c r="B11119" t="s">
        <v>43433</v>
      </c>
      <c r="C11119" t="s">
        <v>43434</v>
      </c>
      <c r="D11119" t="s">
        <v>43435</v>
      </c>
      <c r="E11119" t="s">
        <v>3956</v>
      </c>
      <c r="F11119" t="s">
        <v>4991</v>
      </c>
      <c r="G11119" t="s">
        <v>57</v>
      </c>
      <c r="H11119" t="s">
        <v>715</v>
      </c>
      <c r="J11119" t="s">
        <v>2151</v>
      </c>
      <c r="K11119" t="s">
        <v>43436</v>
      </c>
      <c r="L11119">
        <v>2</v>
      </c>
      <c r="M11119" s="1">
        <v>40199</v>
      </c>
      <c r="N11119" s="2">
        <v>40179</v>
      </c>
      <c r="O11119" t="s">
        <v>118</v>
      </c>
      <c r="P11119">
        <v>2010</v>
      </c>
      <c r="Q11119" s="1">
        <v>40909</v>
      </c>
      <c r="R11119" s="1">
        <v>41487</v>
      </c>
      <c r="S11119">
        <v>0</v>
      </c>
      <c r="T11119">
        <v>0</v>
      </c>
      <c r="U11119">
        <v>0</v>
      </c>
      <c r="V11119">
        <v>0</v>
      </c>
      <c r="W11119">
        <v>2000000</v>
      </c>
      <c r="X11119">
        <v>0</v>
      </c>
      <c r="Y11119">
        <v>350000</v>
      </c>
      <c r="Z11119">
        <v>0</v>
      </c>
      <c r="AA11119">
        <v>0</v>
      </c>
      <c r="AB11119">
        <v>0</v>
      </c>
      <c r="AC11119">
        <v>0</v>
      </c>
      <c r="AD11119">
        <v>0</v>
      </c>
      <c r="AE11119">
        <v>0</v>
      </c>
      <c r="AF11119">
        <v>0</v>
      </c>
      <c r="AG11119">
        <v>0</v>
      </c>
      <c r="AH11119">
        <v>0</v>
      </c>
      <c r="AI11119">
        <v>0</v>
      </c>
      <c r="AJ11119">
        <v>0</v>
      </c>
      <c r="AK11119">
        <v>0</v>
      </c>
      <c r="AL11119">
        <v>0</v>
      </c>
      <c r="AM11119">
        <v>0</v>
      </c>
    </row>
    <row r="11120" spans="1:39" x14ac:dyDescent="0.45">
      <c r="A11120" t="s">
        <v>43437</v>
      </c>
      <c r="B11120" t="s">
        <v>43438</v>
      </c>
      <c r="C11120" t="s">
        <v>43439</v>
      </c>
      <c r="D11120" t="s">
        <v>88</v>
      </c>
      <c r="E11120" t="s">
        <v>89</v>
      </c>
      <c r="F11120" t="s">
        <v>20105</v>
      </c>
      <c r="G11120" t="s">
        <v>57</v>
      </c>
      <c r="H11120" t="s">
        <v>46</v>
      </c>
      <c r="I11120" t="s">
        <v>318</v>
      </c>
      <c r="J11120" t="s">
        <v>4955</v>
      </c>
      <c r="K11120" t="s">
        <v>4955</v>
      </c>
      <c r="L11120">
        <v>2</v>
      </c>
      <c r="Q11120" s="1">
        <v>39630</v>
      </c>
      <c r="R11120" s="1">
        <v>41694</v>
      </c>
      <c r="S11120">
        <v>0</v>
      </c>
      <c r="T11120">
        <v>7750000</v>
      </c>
      <c r="U11120">
        <v>0</v>
      </c>
      <c r="V11120">
        <v>0</v>
      </c>
      <c r="W11120">
        <v>0</v>
      </c>
      <c r="X11120">
        <v>0</v>
      </c>
      <c r="Y11120">
        <v>0</v>
      </c>
      <c r="Z11120">
        <v>0</v>
      </c>
      <c r="AA11120">
        <v>0</v>
      </c>
      <c r="AB11120">
        <v>0</v>
      </c>
      <c r="AC11120">
        <v>0</v>
      </c>
      <c r="AD11120">
        <v>0</v>
      </c>
      <c r="AE11120">
        <v>0</v>
      </c>
      <c r="AF11120">
        <v>0</v>
      </c>
      <c r="AG11120">
        <v>0</v>
      </c>
      <c r="AH11120">
        <v>0</v>
      </c>
      <c r="AI11120">
        <v>0</v>
      </c>
      <c r="AJ11120">
        <v>0</v>
      </c>
      <c r="AK11120">
        <v>0</v>
      </c>
      <c r="AL11120">
        <v>0</v>
      </c>
      <c r="AM11120">
        <v>0</v>
      </c>
    </row>
    <row r="11121" spans="1:39" x14ac:dyDescent="0.45">
      <c r="A11121" t="s">
        <v>43440</v>
      </c>
      <c r="B11121" t="s">
        <v>43441</v>
      </c>
      <c r="C11121" t="s">
        <v>43442</v>
      </c>
      <c r="D11121" t="s">
        <v>88</v>
      </c>
      <c r="E11121" t="s">
        <v>89</v>
      </c>
      <c r="F11121" s="3">
        <v>40000</v>
      </c>
      <c r="G11121" t="s">
        <v>57</v>
      </c>
      <c r="H11121" t="s">
        <v>129</v>
      </c>
      <c r="J11121" t="s">
        <v>130</v>
      </c>
      <c r="K11121" t="s">
        <v>130</v>
      </c>
      <c r="L11121">
        <v>1</v>
      </c>
      <c r="M11121" s="1">
        <v>40848</v>
      </c>
      <c r="N11121" s="2">
        <v>40848</v>
      </c>
      <c r="O11121" t="s">
        <v>94</v>
      </c>
      <c r="P11121">
        <v>2011</v>
      </c>
      <c r="Q11121" s="1">
        <v>40878</v>
      </c>
      <c r="R11121" s="1">
        <v>40878</v>
      </c>
      <c r="S11121">
        <v>40000</v>
      </c>
      <c r="T11121">
        <v>0</v>
      </c>
      <c r="U11121">
        <v>0</v>
      </c>
      <c r="V11121">
        <v>0</v>
      </c>
      <c r="W11121">
        <v>0</v>
      </c>
      <c r="X11121">
        <v>0</v>
      </c>
      <c r="Y11121">
        <v>0</v>
      </c>
      <c r="Z11121">
        <v>0</v>
      </c>
      <c r="AA11121">
        <v>0</v>
      </c>
      <c r="AB11121">
        <v>0</v>
      </c>
      <c r="AC11121">
        <v>0</v>
      </c>
      <c r="AD11121">
        <v>0</v>
      </c>
      <c r="AE11121">
        <v>0</v>
      </c>
      <c r="AF11121">
        <v>0</v>
      </c>
      <c r="AG11121">
        <v>0</v>
      </c>
      <c r="AH11121">
        <v>0</v>
      </c>
      <c r="AI11121">
        <v>0</v>
      </c>
      <c r="AJ11121">
        <v>0</v>
      </c>
      <c r="AK11121">
        <v>0</v>
      </c>
      <c r="AL11121">
        <v>0</v>
      </c>
      <c r="AM11121">
        <v>0</v>
      </c>
    </row>
    <row r="11122" spans="1:39" x14ac:dyDescent="0.45">
      <c r="A11122" t="s">
        <v>43443</v>
      </c>
      <c r="B11122" t="s">
        <v>43444</v>
      </c>
      <c r="C11122" t="s">
        <v>43445</v>
      </c>
      <c r="D11122" t="s">
        <v>107</v>
      </c>
      <c r="E11122" t="s">
        <v>108</v>
      </c>
      <c r="F11122" t="s">
        <v>846</v>
      </c>
      <c r="G11122" t="s">
        <v>57</v>
      </c>
      <c r="L11122">
        <v>1</v>
      </c>
      <c r="Q11122" s="1">
        <v>39657</v>
      </c>
      <c r="R11122" s="1">
        <v>39657</v>
      </c>
      <c r="S11122">
        <v>0</v>
      </c>
      <c r="T11122">
        <v>1000000</v>
      </c>
      <c r="U11122">
        <v>0</v>
      </c>
      <c r="V11122">
        <v>0</v>
      </c>
      <c r="W11122">
        <v>0</v>
      </c>
      <c r="X11122">
        <v>0</v>
      </c>
      <c r="Y11122">
        <v>0</v>
      </c>
      <c r="Z11122">
        <v>0</v>
      </c>
      <c r="AA11122">
        <v>0</v>
      </c>
      <c r="AB11122">
        <v>0</v>
      </c>
      <c r="AC11122">
        <v>0</v>
      </c>
      <c r="AD11122">
        <v>0</v>
      </c>
      <c r="AE11122">
        <v>0</v>
      </c>
      <c r="AF11122">
        <v>0</v>
      </c>
      <c r="AG11122">
        <v>0</v>
      </c>
      <c r="AH11122">
        <v>0</v>
      </c>
      <c r="AI11122">
        <v>0</v>
      </c>
      <c r="AJ11122">
        <v>0</v>
      </c>
      <c r="AK11122">
        <v>0</v>
      </c>
      <c r="AL11122">
        <v>0</v>
      </c>
      <c r="AM11122">
        <v>0</v>
      </c>
    </row>
    <row r="11123" spans="1:39" x14ac:dyDescent="0.45">
      <c r="A11123" t="s">
        <v>43446</v>
      </c>
      <c r="B11123" t="s">
        <v>43447</v>
      </c>
      <c r="F11123" t="s">
        <v>114</v>
      </c>
      <c r="G11123" t="s">
        <v>57</v>
      </c>
      <c r="H11123" t="s">
        <v>46</v>
      </c>
      <c r="I11123" t="s">
        <v>2223</v>
      </c>
      <c r="J11123" t="s">
        <v>2456</v>
      </c>
      <c r="K11123" t="s">
        <v>2456</v>
      </c>
      <c r="L11123">
        <v>1</v>
      </c>
      <c r="M11123" s="1">
        <v>40158</v>
      </c>
      <c r="N11123" s="2">
        <v>40148</v>
      </c>
      <c r="O11123" t="s">
        <v>702</v>
      </c>
      <c r="P11123">
        <v>2009</v>
      </c>
      <c r="Q11123" s="1">
        <v>40161</v>
      </c>
      <c r="R11123" s="1">
        <v>40161</v>
      </c>
      <c r="S11123">
        <v>0</v>
      </c>
      <c r="T11123">
        <v>0</v>
      </c>
      <c r="U11123">
        <v>0</v>
      </c>
      <c r="V11123">
        <v>0</v>
      </c>
      <c r="W11123">
        <v>0</v>
      </c>
      <c r="X11123">
        <v>0</v>
      </c>
      <c r="Y11123">
        <v>0</v>
      </c>
      <c r="Z11123">
        <v>0</v>
      </c>
      <c r="AA11123">
        <v>0</v>
      </c>
      <c r="AB11123">
        <v>0</v>
      </c>
      <c r="AC11123">
        <v>0</v>
      </c>
      <c r="AD11123">
        <v>0</v>
      </c>
      <c r="AE11123">
        <v>0</v>
      </c>
      <c r="AF11123">
        <v>0</v>
      </c>
      <c r="AG11123">
        <v>0</v>
      </c>
      <c r="AH11123">
        <v>0</v>
      </c>
      <c r="AI11123">
        <v>0</v>
      </c>
      <c r="AJ11123">
        <v>0</v>
      </c>
      <c r="AK11123">
        <v>0</v>
      </c>
      <c r="AL11123">
        <v>0</v>
      </c>
      <c r="AM11123">
        <v>0</v>
      </c>
    </row>
    <row r="11124" spans="1:39" x14ac:dyDescent="0.45">
      <c r="A11124" t="s">
        <v>43448</v>
      </c>
      <c r="B11124" t="s">
        <v>43449</v>
      </c>
      <c r="D11124" t="s">
        <v>315</v>
      </c>
      <c r="E11124" t="s">
        <v>316</v>
      </c>
      <c r="F11124" s="3">
        <v>50000</v>
      </c>
      <c r="G11124" t="s">
        <v>57</v>
      </c>
      <c r="H11124" t="s">
        <v>46</v>
      </c>
      <c r="I11124" t="s">
        <v>937</v>
      </c>
      <c r="J11124" t="s">
        <v>938</v>
      </c>
      <c r="K11124" t="s">
        <v>939</v>
      </c>
      <c r="L11124">
        <v>1</v>
      </c>
      <c r="M11124" s="1">
        <v>37257</v>
      </c>
      <c r="N11124" s="2">
        <v>37257</v>
      </c>
      <c r="O11124" t="s">
        <v>554</v>
      </c>
      <c r="P11124">
        <v>2002</v>
      </c>
      <c r="Q11124" s="1">
        <v>40424</v>
      </c>
      <c r="R11124" s="1">
        <v>40424</v>
      </c>
      <c r="S11124">
        <v>0</v>
      </c>
      <c r="T11124">
        <v>50000</v>
      </c>
      <c r="U11124">
        <v>0</v>
      </c>
      <c r="V11124">
        <v>0</v>
      </c>
      <c r="W11124">
        <v>0</v>
      </c>
      <c r="X11124">
        <v>0</v>
      </c>
      <c r="Y11124">
        <v>0</v>
      </c>
      <c r="Z11124">
        <v>0</v>
      </c>
      <c r="AA11124">
        <v>0</v>
      </c>
      <c r="AB11124">
        <v>0</v>
      </c>
      <c r="AC11124">
        <v>0</v>
      </c>
      <c r="AD11124">
        <v>0</v>
      </c>
      <c r="AE11124">
        <v>0</v>
      </c>
      <c r="AF11124">
        <v>0</v>
      </c>
      <c r="AG11124">
        <v>0</v>
      </c>
      <c r="AH11124">
        <v>0</v>
      </c>
      <c r="AI11124">
        <v>0</v>
      </c>
      <c r="AJ11124">
        <v>0</v>
      </c>
      <c r="AK11124">
        <v>0</v>
      </c>
      <c r="AL11124">
        <v>0</v>
      </c>
      <c r="AM11124">
        <v>0</v>
      </c>
    </row>
    <row r="11125" spans="1:39" x14ac:dyDescent="0.45">
      <c r="A11125" t="s">
        <v>43450</v>
      </c>
      <c r="B11125" t="s">
        <v>43451</v>
      </c>
      <c r="C11125" t="s">
        <v>43452</v>
      </c>
      <c r="D11125" t="s">
        <v>43453</v>
      </c>
      <c r="E11125" t="s">
        <v>38811</v>
      </c>
      <c r="F11125" t="s">
        <v>114</v>
      </c>
      <c r="G11125" t="s">
        <v>57</v>
      </c>
      <c r="H11125" t="s">
        <v>122</v>
      </c>
      <c r="J11125" t="s">
        <v>123</v>
      </c>
      <c r="K11125" t="s">
        <v>123</v>
      </c>
      <c r="L11125">
        <v>1</v>
      </c>
      <c r="M11125" s="1">
        <v>40546</v>
      </c>
      <c r="N11125" s="2">
        <v>40544</v>
      </c>
      <c r="O11125" t="s">
        <v>528</v>
      </c>
      <c r="P11125">
        <v>2011</v>
      </c>
      <c r="Q11125" s="1">
        <v>41730</v>
      </c>
      <c r="R11125" s="1">
        <v>41730</v>
      </c>
      <c r="S11125">
        <v>0</v>
      </c>
      <c r="T11125">
        <v>0</v>
      </c>
      <c r="U11125">
        <v>0</v>
      </c>
      <c r="V11125">
        <v>0</v>
      </c>
      <c r="W11125">
        <v>0</v>
      </c>
      <c r="X11125">
        <v>0</v>
      </c>
      <c r="Y11125">
        <v>0</v>
      </c>
      <c r="Z11125">
        <v>0</v>
      </c>
      <c r="AA11125">
        <v>0</v>
      </c>
      <c r="AB11125">
        <v>0</v>
      </c>
      <c r="AC11125">
        <v>0</v>
      </c>
      <c r="AD11125">
        <v>0</v>
      </c>
      <c r="AE11125">
        <v>0</v>
      </c>
      <c r="AF11125">
        <v>0</v>
      </c>
      <c r="AG11125">
        <v>0</v>
      </c>
      <c r="AH11125">
        <v>0</v>
      </c>
      <c r="AI11125">
        <v>0</v>
      </c>
      <c r="AJ11125">
        <v>0</v>
      </c>
      <c r="AK11125">
        <v>0</v>
      </c>
      <c r="AL11125">
        <v>0</v>
      </c>
      <c r="AM11125">
        <v>0</v>
      </c>
    </row>
    <row r="11126" spans="1:39" x14ac:dyDescent="0.45">
      <c r="A11126" t="s">
        <v>43454</v>
      </c>
      <c r="B11126" t="s">
        <v>43455</v>
      </c>
      <c r="C11126" t="s">
        <v>43456</v>
      </c>
      <c r="D11126" t="s">
        <v>43457</v>
      </c>
      <c r="E11126" t="s">
        <v>43458</v>
      </c>
      <c r="F11126" t="s">
        <v>2573</v>
      </c>
      <c r="G11126" t="s">
        <v>45</v>
      </c>
      <c r="H11126" t="s">
        <v>260</v>
      </c>
      <c r="I11126" t="s">
        <v>261</v>
      </c>
      <c r="J11126" t="s">
        <v>262</v>
      </c>
      <c r="K11126" t="s">
        <v>262</v>
      </c>
      <c r="L11126">
        <v>3</v>
      </c>
      <c r="M11126" s="1">
        <v>39448</v>
      </c>
      <c r="N11126" s="2">
        <v>39448</v>
      </c>
      <c r="O11126" t="s">
        <v>181</v>
      </c>
      <c r="P11126">
        <v>2008</v>
      </c>
      <c r="Q11126" s="1">
        <v>39934</v>
      </c>
      <c r="R11126" s="1">
        <v>40548</v>
      </c>
      <c r="S11126">
        <v>0</v>
      </c>
      <c r="T11126">
        <v>40000000</v>
      </c>
      <c r="U11126">
        <v>0</v>
      </c>
      <c r="V11126">
        <v>0</v>
      </c>
      <c r="W11126">
        <v>0</v>
      </c>
      <c r="X11126">
        <v>0</v>
      </c>
      <c r="Y11126">
        <v>0</v>
      </c>
      <c r="Z11126">
        <v>0</v>
      </c>
      <c r="AA11126">
        <v>0</v>
      </c>
      <c r="AB11126">
        <v>0</v>
      </c>
      <c r="AC11126">
        <v>0</v>
      </c>
      <c r="AD11126">
        <v>0</v>
      </c>
      <c r="AE11126">
        <v>0</v>
      </c>
      <c r="AF11126">
        <v>15000000</v>
      </c>
      <c r="AG11126">
        <v>0</v>
      </c>
      <c r="AH11126">
        <v>15000000</v>
      </c>
      <c r="AI11126">
        <v>0</v>
      </c>
      <c r="AJ11126">
        <v>0</v>
      </c>
      <c r="AK11126">
        <v>0</v>
      </c>
      <c r="AL11126">
        <v>0</v>
      </c>
      <c r="AM11126">
        <v>0</v>
      </c>
    </row>
    <row r="11127" spans="1:39" x14ac:dyDescent="0.45">
      <c r="A11127" t="s">
        <v>43459</v>
      </c>
      <c r="B11127" t="s">
        <v>43460</v>
      </c>
      <c r="C11127" t="s">
        <v>43461</v>
      </c>
      <c r="D11127" t="s">
        <v>558</v>
      </c>
      <c r="E11127" t="s">
        <v>559</v>
      </c>
      <c r="F11127" t="s">
        <v>647</v>
      </c>
      <c r="G11127" t="s">
        <v>57</v>
      </c>
      <c r="H11127" t="s">
        <v>223</v>
      </c>
      <c r="J11127" t="s">
        <v>224</v>
      </c>
      <c r="K11127" t="s">
        <v>224</v>
      </c>
      <c r="L11127">
        <v>4</v>
      </c>
      <c r="Q11127" s="1">
        <v>41061</v>
      </c>
      <c r="R11127" s="1">
        <v>41795</v>
      </c>
      <c r="S11127">
        <v>0</v>
      </c>
      <c r="T11127">
        <v>41000000</v>
      </c>
      <c r="U11127">
        <v>0</v>
      </c>
      <c r="V11127">
        <v>0</v>
      </c>
      <c r="W11127">
        <v>0</v>
      </c>
      <c r="X11127">
        <v>0</v>
      </c>
      <c r="Y11127">
        <v>0</v>
      </c>
      <c r="Z11127">
        <v>0</v>
      </c>
      <c r="AA11127">
        <v>0</v>
      </c>
      <c r="AB11127">
        <v>0</v>
      </c>
      <c r="AC11127">
        <v>0</v>
      </c>
      <c r="AD11127">
        <v>0</v>
      </c>
      <c r="AE11127">
        <v>0</v>
      </c>
      <c r="AF11127">
        <v>1000000</v>
      </c>
      <c r="AG11127">
        <v>10000000</v>
      </c>
      <c r="AH11127">
        <v>30000000</v>
      </c>
      <c r="AI11127">
        <v>0</v>
      </c>
      <c r="AJ11127">
        <v>0</v>
      </c>
      <c r="AK11127">
        <v>0</v>
      </c>
      <c r="AL11127">
        <v>0</v>
      </c>
      <c r="AM11127">
        <v>0</v>
      </c>
    </row>
    <row r="11128" spans="1:39" x14ac:dyDescent="0.45">
      <c r="A11128" t="s">
        <v>43462</v>
      </c>
      <c r="B11128" t="s">
        <v>43463</v>
      </c>
      <c r="D11128" t="s">
        <v>7395</v>
      </c>
      <c r="E11128" t="s">
        <v>7396</v>
      </c>
      <c r="F11128" t="s">
        <v>1403</v>
      </c>
      <c r="G11128" t="s">
        <v>101</v>
      </c>
      <c r="L11128">
        <v>1</v>
      </c>
      <c r="Q11128" s="1">
        <v>39147</v>
      </c>
      <c r="R11128" s="1">
        <v>39147</v>
      </c>
      <c r="S11128">
        <v>0</v>
      </c>
      <c r="T11128">
        <v>50000000</v>
      </c>
      <c r="U11128">
        <v>0</v>
      </c>
      <c r="V11128">
        <v>0</v>
      </c>
      <c r="W11128">
        <v>0</v>
      </c>
      <c r="X11128">
        <v>0</v>
      </c>
      <c r="Y11128">
        <v>0</v>
      </c>
      <c r="Z11128">
        <v>0</v>
      </c>
      <c r="AA11128">
        <v>0</v>
      </c>
      <c r="AB11128">
        <v>0</v>
      </c>
      <c r="AC11128">
        <v>0</v>
      </c>
      <c r="AD11128">
        <v>0</v>
      </c>
      <c r="AE11128">
        <v>0</v>
      </c>
      <c r="AF11128">
        <v>0</v>
      </c>
      <c r="AG11128">
        <v>0</v>
      </c>
      <c r="AH11128">
        <v>50000000</v>
      </c>
      <c r="AI11128">
        <v>0</v>
      </c>
      <c r="AJ11128">
        <v>0</v>
      </c>
      <c r="AK11128">
        <v>0</v>
      </c>
      <c r="AL11128">
        <v>0</v>
      </c>
      <c r="AM11128">
        <v>0</v>
      </c>
    </row>
    <row r="11129" spans="1:39" x14ac:dyDescent="0.45">
      <c r="A11129" t="s">
        <v>43464</v>
      </c>
      <c r="B11129" t="s">
        <v>43465</v>
      </c>
      <c r="C11129" t="s">
        <v>43466</v>
      </c>
      <c r="D11129" t="s">
        <v>43467</v>
      </c>
      <c r="E11129" t="s">
        <v>64</v>
      </c>
      <c r="F11129" t="s">
        <v>5673</v>
      </c>
      <c r="G11129" t="s">
        <v>45</v>
      </c>
      <c r="H11129" t="s">
        <v>46</v>
      </c>
      <c r="I11129" t="s">
        <v>47</v>
      </c>
      <c r="J11129" t="s">
        <v>48</v>
      </c>
      <c r="K11129" t="s">
        <v>49</v>
      </c>
      <c r="L11129">
        <v>2</v>
      </c>
      <c r="M11129" s="1">
        <v>38808</v>
      </c>
      <c r="N11129" s="2">
        <v>38808</v>
      </c>
      <c r="O11129" t="s">
        <v>490</v>
      </c>
      <c r="P11129">
        <v>2006</v>
      </c>
      <c r="Q11129" s="1">
        <v>39234</v>
      </c>
      <c r="R11129" s="1">
        <v>39980</v>
      </c>
      <c r="S11129">
        <v>0</v>
      </c>
      <c r="T11129">
        <v>12300000</v>
      </c>
      <c r="U11129">
        <v>0</v>
      </c>
      <c r="V11129">
        <v>0</v>
      </c>
      <c r="W11129">
        <v>0</v>
      </c>
      <c r="X11129">
        <v>0</v>
      </c>
      <c r="Y11129">
        <v>0</v>
      </c>
      <c r="Z11129">
        <v>0</v>
      </c>
      <c r="AA11129">
        <v>0</v>
      </c>
      <c r="AB11129">
        <v>0</v>
      </c>
      <c r="AC11129">
        <v>0</v>
      </c>
      <c r="AD11129">
        <v>0</v>
      </c>
      <c r="AE11129">
        <v>0</v>
      </c>
      <c r="AF11129">
        <v>0</v>
      </c>
      <c r="AG11129">
        <v>8300000</v>
      </c>
      <c r="AH11129">
        <v>4000000</v>
      </c>
      <c r="AI11129">
        <v>0</v>
      </c>
      <c r="AJ11129">
        <v>0</v>
      </c>
      <c r="AK11129">
        <v>0</v>
      </c>
      <c r="AL11129">
        <v>0</v>
      </c>
      <c r="AM11129">
        <v>0</v>
      </c>
    </row>
    <row r="11130" spans="1:39" x14ac:dyDescent="0.45">
      <c r="A11130" t="s">
        <v>43468</v>
      </c>
      <c r="B11130" t="s">
        <v>43469</v>
      </c>
      <c r="C11130" t="s">
        <v>43470</v>
      </c>
      <c r="D11130" t="s">
        <v>8583</v>
      </c>
      <c r="E11130" t="s">
        <v>2264</v>
      </c>
      <c r="F11130" s="3">
        <v>25000</v>
      </c>
      <c r="G11130" t="s">
        <v>57</v>
      </c>
      <c r="H11130" t="s">
        <v>46</v>
      </c>
      <c r="I11130" t="s">
        <v>136</v>
      </c>
      <c r="J11130" t="s">
        <v>1672</v>
      </c>
      <c r="K11130" t="s">
        <v>43471</v>
      </c>
      <c r="L11130">
        <v>1</v>
      </c>
      <c r="M11130" s="1">
        <v>40909</v>
      </c>
      <c r="N11130" s="2">
        <v>40909</v>
      </c>
      <c r="O11130" t="s">
        <v>132</v>
      </c>
      <c r="P11130">
        <v>2012</v>
      </c>
      <c r="Q11130" s="1">
        <v>41639</v>
      </c>
      <c r="R11130" s="1">
        <v>41639</v>
      </c>
      <c r="S11130">
        <v>0</v>
      </c>
      <c r="T11130">
        <v>0</v>
      </c>
      <c r="U11130">
        <v>0</v>
      </c>
      <c r="V11130">
        <v>0</v>
      </c>
      <c r="W11130">
        <v>0</v>
      </c>
      <c r="X11130">
        <v>25000</v>
      </c>
      <c r="Y11130">
        <v>0</v>
      </c>
      <c r="Z11130">
        <v>0</v>
      </c>
      <c r="AA11130">
        <v>0</v>
      </c>
      <c r="AB11130">
        <v>0</v>
      </c>
      <c r="AC11130">
        <v>0</v>
      </c>
      <c r="AD11130">
        <v>0</v>
      </c>
      <c r="AE11130">
        <v>0</v>
      </c>
      <c r="AF11130">
        <v>0</v>
      </c>
      <c r="AG11130">
        <v>0</v>
      </c>
      <c r="AH11130">
        <v>0</v>
      </c>
      <c r="AI11130">
        <v>0</v>
      </c>
      <c r="AJ11130">
        <v>0</v>
      </c>
      <c r="AK11130">
        <v>0</v>
      </c>
      <c r="AL11130">
        <v>0</v>
      </c>
      <c r="AM11130">
        <v>0</v>
      </c>
    </row>
    <row r="11131" spans="1:39" x14ac:dyDescent="0.45">
      <c r="A11131" t="s">
        <v>43472</v>
      </c>
      <c r="B11131" t="s">
        <v>43473</v>
      </c>
      <c r="C11131" t="s">
        <v>43474</v>
      </c>
      <c r="D11131" t="s">
        <v>293</v>
      </c>
      <c r="E11131" t="s">
        <v>294</v>
      </c>
      <c r="F11131" t="s">
        <v>9050</v>
      </c>
      <c r="G11131" t="s">
        <v>57</v>
      </c>
      <c r="H11131" t="s">
        <v>46</v>
      </c>
      <c r="I11131" t="s">
        <v>58</v>
      </c>
      <c r="J11131" t="s">
        <v>1223</v>
      </c>
      <c r="K11131" t="s">
        <v>1223</v>
      </c>
      <c r="L11131">
        <v>4</v>
      </c>
      <c r="M11131" s="1">
        <v>38322</v>
      </c>
      <c r="N11131" s="2">
        <v>38322</v>
      </c>
      <c r="O11131" t="s">
        <v>2508</v>
      </c>
      <c r="P11131">
        <v>2004</v>
      </c>
      <c r="Q11131" s="1">
        <v>38896</v>
      </c>
      <c r="R11131" s="1">
        <v>40735</v>
      </c>
      <c r="S11131">
        <v>0</v>
      </c>
      <c r="T11131">
        <v>31000000</v>
      </c>
      <c r="U11131">
        <v>0</v>
      </c>
      <c r="V11131">
        <v>0</v>
      </c>
      <c r="W11131">
        <v>0</v>
      </c>
      <c r="X11131">
        <v>0</v>
      </c>
      <c r="Y11131">
        <v>0</v>
      </c>
      <c r="Z11131">
        <v>0</v>
      </c>
      <c r="AA11131">
        <v>0</v>
      </c>
      <c r="AB11131">
        <v>0</v>
      </c>
      <c r="AC11131">
        <v>0</v>
      </c>
      <c r="AD11131">
        <v>0</v>
      </c>
      <c r="AE11131">
        <v>0</v>
      </c>
      <c r="AF11131">
        <v>7500000</v>
      </c>
      <c r="AG11131">
        <v>0</v>
      </c>
      <c r="AH11131">
        <v>15000000</v>
      </c>
      <c r="AI11131">
        <v>0</v>
      </c>
      <c r="AJ11131">
        <v>0</v>
      </c>
      <c r="AK11131">
        <v>0</v>
      </c>
      <c r="AL11131">
        <v>0</v>
      </c>
      <c r="AM11131">
        <v>0</v>
      </c>
    </row>
    <row r="11132" spans="1:39" x14ac:dyDescent="0.45">
      <c r="A11132" t="s">
        <v>43475</v>
      </c>
      <c r="B11132" t="s">
        <v>43476</v>
      </c>
      <c r="C11132" t="s">
        <v>43477</v>
      </c>
      <c r="D11132" t="s">
        <v>22652</v>
      </c>
      <c r="E11132" t="s">
        <v>6312</v>
      </c>
      <c r="F11132" t="s">
        <v>16890</v>
      </c>
      <c r="G11132" t="s">
        <v>57</v>
      </c>
      <c r="H11132" t="s">
        <v>503</v>
      </c>
      <c r="J11132" t="s">
        <v>504</v>
      </c>
      <c r="K11132" t="s">
        <v>504</v>
      </c>
      <c r="L11132">
        <v>1</v>
      </c>
      <c r="M11132" s="1">
        <v>40664</v>
      </c>
      <c r="N11132" s="2">
        <v>40664</v>
      </c>
      <c r="O11132" t="s">
        <v>76</v>
      </c>
      <c r="P11132">
        <v>2011</v>
      </c>
      <c r="Q11132" s="1">
        <v>41452</v>
      </c>
      <c r="R11132" s="1">
        <v>41452</v>
      </c>
      <c r="S11132">
        <v>0</v>
      </c>
      <c r="T11132">
        <v>660000</v>
      </c>
      <c r="U11132">
        <v>0</v>
      </c>
      <c r="V11132">
        <v>0</v>
      </c>
      <c r="W11132">
        <v>0</v>
      </c>
      <c r="X11132">
        <v>0</v>
      </c>
      <c r="Y11132">
        <v>0</v>
      </c>
      <c r="Z11132">
        <v>0</v>
      </c>
      <c r="AA11132">
        <v>0</v>
      </c>
      <c r="AB11132">
        <v>0</v>
      </c>
      <c r="AC11132">
        <v>0</v>
      </c>
      <c r="AD11132">
        <v>0</v>
      </c>
      <c r="AE11132">
        <v>0</v>
      </c>
      <c r="AF11132">
        <v>0</v>
      </c>
      <c r="AG11132">
        <v>0</v>
      </c>
      <c r="AH11132">
        <v>0</v>
      </c>
      <c r="AI11132">
        <v>0</v>
      </c>
      <c r="AJ11132">
        <v>0</v>
      </c>
      <c r="AK11132">
        <v>0</v>
      </c>
      <c r="AL11132">
        <v>0</v>
      </c>
      <c r="AM11132">
        <v>0</v>
      </c>
    </row>
    <row r="11133" spans="1:39" x14ac:dyDescent="0.45">
      <c r="A11133" t="s">
        <v>43478</v>
      </c>
      <c r="B11133" t="s">
        <v>43479</v>
      </c>
      <c r="C11133" t="s">
        <v>43480</v>
      </c>
      <c r="D11133" t="s">
        <v>127</v>
      </c>
      <c r="E11133" t="s">
        <v>128</v>
      </c>
      <c r="F11133" t="s">
        <v>43481</v>
      </c>
      <c r="G11133" t="s">
        <v>57</v>
      </c>
      <c r="H11133" t="s">
        <v>46</v>
      </c>
      <c r="I11133" t="s">
        <v>58</v>
      </c>
      <c r="J11133" t="s">
        <v>5974</v>
      </c>
      <c r="K11133" t="s">
        <v>11395</v>
      </c>
      <c r="L11133">
        <v>1</v>
      </c>
      <c r="Q11133" s="1">
        <v>39947</v>
      </c>
      <c r="R11133" s="1">
        <v>39947</v>
      </c>
      <c r="S11133">
        <v>0</v>
      </c>
      <c r="T11133">
        <v>9137965</v>
      </c>
      <c r="U11133">
        <v>0</v>
      </c>
      <c r="V11133">
        <v>0</v>
      </c>
      <c r="W11133">
        <v>0</v>
      </c>
      <c r="X11133">
        <v>0</v>
      </c>
      <c r="Y11133">
        <v>0</v>
      </c>
      <c r="Z11133">
        <v>0</v>
      </c>
      <c r="AA11133">
        <v>0</v>
      </c>
      <c r="AB11133">
        <v>0</v>
      </c>
      <c r="AC11133">
        <v>0</v>
      </c>
      <c r="AD11133">
        <v>0</v>
      </c>
      <c r="AE11133">
        <v>0</v>
      </c>
      <c r="AF11133">
        <v>0</v>
      </c>
      <c r="AG11133">
        <v>0</v>
      </c>
      <c r="AH11133">
        <v>0</v>
      </c>
      <c r="AI11133">
        <v>0</v>
      </c>
      <c r="AJ11133">
        <v>0</v>
      </c>
      <c r="AK11133">
        <v>0</v>
      </c>
      <c r="AL11133">
        <v>0</v>
      </c>
      <c r="AM11133">
        <v>0</v>
      </c>
    </row>
    <row r="11134" spans="1:39" x14ac:dyDescent="0.45">
      <c r="A11134" t="s">
        <v>43482</v>
      </c>
      <c r="B11134" t="s">
        <v>43483</v>
      </c>
      <c r="C11134" t="s">
        <v>43484</v>
      </c>
      <c r="D11134" t="s">
        <v>43485</v>
      </c>
      <c r="E11134" t="s">
        <v>8309</v>
      </c>
      <c r="F11134" t="s">
        <v>114</v>
      </c>
      <c r="G11134" t="s">
        <v>57</v>
      </c>
      <c r="H11134" t="s">
        <v>46</v>
      </c>
      <c r="I11134" t="s">
        <v>58</v>
      </c>
      <c r="J11134" t="s">
        <v>198</v>
      </c>
      <c r="K11134" t="s">
        <v>6975</v>
      </c>
      <c r="L11134">
        <v>1</v>
      </c>
      <c r="M11134" s="1">
        <v>39947</v>
      </c>
      <c r="N11134" s="2">
        <v>39934</v>
      </c>
      <c r="O11134" t="s">
        <v>269</v>
      </c>
      <c r="P11134">
        <v>2009</v>
      </c>
      <c r="Q11134" s="1">
        <v>41842</v>
      </c>
      <c r="R11134" s="1">
        <v>41842</v>
      </c>
      <c r="S11134">
        <v>0</v>
      </c>
      <c r="T11134">
        <v>0</v>
      </c>
      <c r="U11134">
        <v>0</v>
      </c>
      <c r="V11134">
        <v>0</v>
      </c>
      <c r="W11134">
        <v>0</v>
      </c>
      <c r="X11134">
        <v>0</v>
      </c>
      <c r="Y11134">
        <v>0</v>
      </c>
      <c r="Z11134">
        <v>0</v>
      </c>
      <c r="AA11134">
        <v>0</v>
      </c>
      <c r="AB11134">
        <v>0</v>
      </c>
      <c r="AC11134">
        <v>0</v>
      </c>
      <c r="AD11134">
        <v>0</v>
      </c>
      <c r="AE11134">
        <v>0</v>
      </c>
      <c r="AF11134">
        <v>0</v>
      </c>
      <c r="AG11134">
        <v>0</v>
      </c>
      <c r="AH11134">
        <v>0</v>
      </c>
      <c r="AI11134">
        <v>0</v>
      </c>
      <c r="AJ11134">
        <v>0</v>
      </c>
      <c r="AK11134">
        <v>0</v>
      </c>
      <c r="AL11134">
        <v>0</v>
      </c>
      <c r="AM11134">
        <v>0</v>
      </c>
    </row>
    <row r="11135" spans="1:39" x14ac:dyDescent="0.45">
      <c r="A11135" t="s">
        <v>43486</v>
      </c>
      <c r="B11135" t="s">
        <v>43487</v>
      </c>
      <c r="C11135" t="s">
        <v>43488</v>
      </c>
      <c r="D11135" t="s">
        <v>43489</v>
      </c>
      <c r="E11135" t="s">
        <v>55</v>
      </c>
      <c r="F11135" t="s">
        <v>757</v>
      </c>
      <c r="G11135" t="s">
        <v>57</v>
      </c>
      <c r="H11135" t="s">
        <v>46</v>
      </c>
      <c r="I11135" t="s">
        <v>58</v>
      </c>
      <c r="J11135" t="s">
        <v>198</v>
      </c>
      <c r="K11135" t="s">
        <v>2747</v>
      </c>
      <c r="L11135">
        <v>1</v>
      </c>
      <c r="M11135" s="1">
        <v>37377</v>
      </c>
      <c r="N11135" s="2">
        <v>37377</v>
      </c>
      <c r="O11135" t="s">
        <v>7373</v>
      </c>
      <c r="P11135">
        <v>2002</v>
      </c>
      <c r="Q11135" s="1">
        <v>37622</v>
      </c>
      <c r="R11135" s="1">
        <v>37622</v>
      </c>
      <c r="S11135">
        <v>0</v>
      </c>
      <c r="T11135">
        <v>0</v>
      </c>
      <c r="U11135">
        <v>0</v>
      </c>
      <c r="V11135">
        <v>0</v>
      </c>
      <c r="W11135">
        <v>0</v>
      </c>
      <c r="X11135">
        <v>0</v>
      </c>
      <c r="Y11135">
        <v>600000</v>
      </c>
      <c r="Z11135">
        <v>0</v>
      </c>
      <c r="AA11135">
        <v>0</v>
      </c>
      <c r="AB11135">
        <v>0</v>
      </c>
      <c r="AC11135">
        <v>0</v>
      </c>
      <c r="AD11135">
        <v>0</v>
      </c>
      <c r="AE11135">
        <v>0</v>
      </c>
      <c r="AF11135">
        <v>0</v>
      </c>
      <c r="AG11135">
        <v>0</v>
      </c>
      <c r="AH11135">
        <v>0</v>
      </c>
      <c r="AI11135">
        <v>0</v>
      </c>
      <c r="AJ11135">
        <v>0</v>
      </c>
      <c r="AK11135">
        <v>0</v>
      </c>
      <c r="AL11135">
        <v>0</v>
      </c>
      <c r="AM11135">
        <v>0</v>
      </c>
    </row>
    <row r="11136" spans="1:39" x14ac:dyDescent="0.45">
      <c r="A11136" t="s">
        <v>43490</v>
      </c>
      <c r="B11136" t="s">
        <v>43491</v>
      </c>
      <c r="C11136" t="s">
        <v>43492</v>
      </c>
      <c r="F11136" t="s">
        <v>43493</v>
      </c>
      <c r="G11136" t="s">
        <v>57</v>
      </c>
      <c r="L11136">
        <v>3</v>
      </c>
      <c r="M11136" s="1">
        <v>36526</v>
      </c>
      <c r="N11136" s="2">
        <v>36526</v>
      </c>
      <c r="O11136" t="s">
        <v>255</v>
      </c>
      <c r="P11136">
        <v>2000</v>
      </c>
      <c r="Q11136" s="1">
        <v>36968</v>
      </c>
      <c r="R11136" s="1">
        <v>38930</v>
      </c>
      <c r="S11136">
        <v>1431290</v>
      </c>
      <c r="T11136">
        <v>2799254</v>
      </c>
      <c r="U11136">
        <v>0</v>
      </c>
      <c r="V11136">
        <v>2844174</v>
      </c>
      <c r="W11136">
        <v>0</v>
      </c>
      <c r="X11136">
        <v>0</v>
      </c>
      <c r="Y11136">
        <v>0</v>
      </c>
      <c r="Z11136">
        <v>0</v>
      </c>
      <c r="AA11136">
        <v>0</v>
      </c>
      <c r="AB11136">
        <v>0</v>
      </c>
      <c r="AC11136">
        <v>0</v>
      </c>
      <c r="AD11136">
        <v>0</v>
      </c>
      <c r="AE11136">
        <v>0</v>
      </c>
      <c r="AF11136">
        <v>0</v>
      </c>
      <c r="AG11136">
        <v>0</v>
      </c>
      <c r="AH11136">
        <v>0</v>
      </c>
      <c r="AI11136">
        <v>0</v>
      </c>
      <c r="AJ11136">
        <v>0</v>
      </c>
      <c r="AK11136">
        <v>0</v>
      </c>
      <c r="AL11136">
        <v>0</v>
      </c>
      <c r="AM11136">
        <v>0</v>
      </c>
    </row>
    <row r="11137" spans="1:39" x14ac:dyDescent="0.45">
      <c r="A11137" t="s">
        <v>43494</v>
      </c>
      <c r="B11137" t="s">
        <v>43495</v>
      </c>
      <c r="C11137" t="s">
        <v>43496</v>
      </c>
      <c r="D11137" t="s">
        <v>88</v>
      </c>
      <c r="E11137" t="s">
        <v>89</v>
      </c>
      <c r="F11137" t="s">
        <v>6221</v>
      </c>
      <c r="G11137" t="s">
        <v>57</v>
      </c>
      <c r="H11137" t="s">
        <v>46</v>
      </c>
      <c r="I11137" t="s">
        <v>1298</v>
      </c>
      <c r="J11137" t="s">
        <v>1299</v>
      </c>
      <c r="K11137" t="s">
        <v>12229</v>
      </c>
      <c r="L11137">
        <v>1</v>
      </c>
      <c r="M11137" s="1">
        <v>36526</v>
      </c>
      <c r="N11137" s="2">
        <v>36526</v>
      </c>
      <c r="O11137" t="s">
        <v>255</v>
      </c>
      <c r="P11137">
        <v>2000</v>
      </c>
      <c r="Q11137" s="1">
        <v>39234</v>
      </c>
      <c r="R11137" s="1">
        <v>39234</v>
      </c>
      <c r="S11137">
        <v>0</v>
      </c>
      <c r="T11137">
        <v>4200000</v>
      </c>
      <c r="U11137">
        <v>0</v>
      </c>
      <c r="V11137">
        <v>0</v>
      </c>
      <c r="W11137">
        <v>0</v>
      </c>
      <c r="X11137">
        <v>0</v>
      </c>
      <c r="Y11137">
        <v>0</v>
      </c>
      <c r="Z11137">
        <v>0</v>
      </c>
      <c r="AA11137">
        <v>0</v>
      </c>
      <c r="AB11137">
        <v>0</v>
      </c>
      <c r="AC11137">
        <v>0</v>
      </c>
      <c r="AD11137">
        <v>0</v>
      </c>
      <c r="AE11137">
        <v>0</v>
      </c>
      <c r="AF11137">
        <v>4200000</v>
      </c>
      <c r="AG11137">
        <v>0</v>
      </c>
      <c r="AH11137">
        <v>0</v>
      </c>
      <c r="AI11137">
        <v>0</v>
      </c>
      <c r="AJ11137">
        <v>0</v>
      </c>
      <c r="AK11137">
        <v>0</v>
      </c>
      <c r="AL11137">
        <v>0</v>
      </c>
      <c r="AM11137">
        <v>0</v>
      </c>
    </row>
    <row r="11138" spans="1:39" x14ac:dyDescent="0.45">
      <c r="A11138" t="s">
        <v>43497</v>
      </c>
      <c r="B11138" t="s">
        <v>43498</v>
      </c>
      <c r="C11138" t="s">
        <v>43499</v>
      </c>
      <c r="D11138" t="s">
        <v>88</v>
      </c>
      <c r="E11138" t="s">
        <v>89</v>
      </c>
      <c r="F11138" s="3">
        <v>40000</v>
      </c>
      <c r="G11138" t="s">
        <v>57</v>
      </c>
      <c r="L11138">
        <v>1</v>
      </c>
      <c r="M11138" s="1">
        <v>40909</v>
      </c>
      <c r="N11138" s="2">
        <v>40909</v>
      </c>
      <c r="O11138" t="s">
        <v>132</v>
      </c>
      <c r="P11138">
        <v>2012</v>
      </c>
      <c r="Q11138" s="1">
        <v>40949</v>
      </c>
      <c r="R11138" s="1">
        <v>40949</v>
      </c>
      <c r="S11138">
        <v>40000</v>
      </c>
      <c r="T11138">
        <v>0</v>
      </c>
      <c r="U11138">
        <v>0</v>
      </c>
      <c r="V11138">
        <v>0</v>
      </c>
      <c r="W11138">
        <v>0</v>
      </c>
      <c r="X11138">
        <v>0</v>
      </c>
      <c r="Y11138">
        <v>0</v>
      </c>
      <c r="Z11138">
        <v>0</v>
      </c>
      <c r="AA11138">
        <v>0</v>
      </c>
      <c r="AB11138">
        <v>0</v>
      </c>
      <c r="AC11138">
        <v>0</v>
      </c>
      <c r="AD11138">
        <v>0</v>
      </c>
      <c r="AE11138">
        <v>0</v>
      </c>
      <c r="AF11138">
        <v>0</v>
      </c>
      <c r="AG11138">
        <v>0</v>
      </c>
      <c r="AH11138">
        <v>0</v>
      </c>
      <c r="AI11138">
        <v>0</v>
      </c>
      <c r="AJ11138">
        <v>0</v>
      </c>
      <c r="AK11138">
        <v>0</v>
      </c>
      <c r="AL11138">
        <v>0</v>
      </c>
      <c r="AM11138">
        <v>0</v>
      </c>
    </row>
    <row r="11139" spans="1:39" x14ac:dyDescent="0.45">
      <c r="A11139" t="s">
        <v>43500</v>
      </c>
      <c r="B11139" t="s">
        <v>43501</v>
      </c>
      <c r="C11139" t="s">
        <v>43502</v>
      </c>
      <c r="D11139" t="s">
        <v>43503</v>
      </c>
      <c r="E11139" t="s">
        <v>128</v>
      </c>
      <c r="F11139" t="s">
        <v>640</v>
      </c>
      <c r="G11139" t="s">
        <v>101</v>
      </c>
      <c r="H11139" t="s">
        <v>46</v>
      </c>
      <c r="I11139" t="s">
        <v>58</v>
      </c>
      <c r="J11139" t="s">
        <v>198</v>
      </c>
      <c r="K11139" t="s">
        <v>199</v>
      </c>
      <c r="L11139">
        <v>1</v>
      </c>
      <c r="M11139" s="1">
        <v>40575</v>
      </c>
      <c r="N11139" s="2">
        <v>40575</v>
      </c>
      <c r="O11139" t="s">
        <v>528</v>
      </c>
      <c r="P11139">
        <v>2011</v>
      </c>
      <c r="Q11139" s="1">
        <v>40633</v>
      </c>
      <c r="R11139" s="1">
        <v>40633</v>
      </c>
      <c r="S11139">
        <v>150000</v>
      </c>
      <c r="T11139">
        <v>0</v>
      </c>
      <c r="U11139">
        <v>0</v>
      </c>
      <c r="V11139">
        <v>0</v>
      </c>
      <c r="W11139">
        <v>0</v>
      </c>
      <c r="X11139">
        <v>0</v>
      </c>
      <c r="Y11139">
        <v>0</v>
      </c>
      <c r="Z11139">
        <v>0</v>
      </c>
      <c r="AA11139">
        <v>0</v>
      </c>
      <c r="AB11139">
        <v>0</v>
      </c>
      <c r="AC11139">
        <v>0</v>
      </c>
      <c r="AD11139">
        <v>0</v>
      </c>
      <c r="AE11139">
        <v>0</v>
      </c>
      <c r="AF11139">
        <v>0</v>
      </c>
      <c r="AG11139">
        <v>0</v>
      </c>
      <c r="AH11139">
        <v>0</v>
      </c>
      <c r="AI11139">
        <v>0</v>
      </c>
      <c r="AJ11139">
        <v>0</v>
      </c>
      <c r="AK11139">
        <v>0</v>
      </c>
      <c r="AL11139">
        <v>0</v>
      </c>
      <c r="AM11139">
        <v>0</v>
      </c>
    </row>
    <row r="11140" spans="1:39" x14ac:dyDescent="0.45">
      <c r="A11140" t="s">
        <v>43504</v>
      </c>
      <c r="B11140" t="s">
        <v>43505</v>
      </c>
      <c r="C11140" t="s">
        <v>43506</v>
      </c>
      <c r="D11140" t="s">
        <v>43507</v>
      </c>
      <c r="E11140" t="s">
        <v>343</v>
      </c>
      <c r="F11140" t="s">
        <v>34717</v>
      </c>
      <c r="G11140" t="s">
        <v>57</v>
      </c>
      <c r="H11140" t="s">
        <v>46</v>
      </c>
      <c r="I11140" t="s">
        <v>267</v>
      </c>
      <c r="J11140" t="s">
        <v>1207</v>
      </c>
      <c r="K11140" t="s">
        <v>1207</v>
      </c>
      <c r="L11140">
        <v>2</v>
      </c>
      <c r="M11140" s="1">
        <v>41426</v>
      </c>
      <c r="N11140" s="2">
        <v>41426</v>
      </c>
      <c r="O11140" t="s">
        <v>439</v>
      </c>
      <c r="P11140">
        <v>2013</v>
      </c>
      <c r="Q11140" s="1">
        <v>41485</v>
      </c>
      <c r="R11140" s="1">
        <v>41675</v>
      </c>
      <c r="S11140">
        <v>1000000</v>
      </c>
      <c r="T11140">
        <v>0</v>
      </c>
      <c r="U11140">
        <v>0</v>
      </c>
      <c r="V11140">
        <v>0</v>
      </c>
      <c r="W11140">
        <v>0</v>
      </c>
      <c r="X11140">
        <v>0</v>
      </c>
      <c r="Y11140">
        <v>165000</v>
      </c>
      <c r="Z11140">
        <v>0</v>
      </c>
      <c r="AA11140">
        <v>0</v>
      </c>
      <c r="AB11140">
        <v>0</v>
      </c>
      <c r="AC11140">
        <v>0</v>
      </c>
      <c r="AD11140">
        <v>0</v>
      </c>
      <c r="AE11140">
        <v>0</v>
      </c>
      <c r="AF11140">
        <v>0</v>
      </c>
      <c r="AG11140">
        <v>0</v>
      </c>
      <c r="AH11140">
        <v>0</v>
      </c>
      <c r="AI11140">
        <v>0</v>
      </c>
      <c r="AJ11140">
        <v>0</v>
      </c>
      <c r="AK11140">
        <v>0</v>
      </c>
      <c r="AL11140">
        <v>0</v>
      </c>
      <c r="AM11140">
        <v>0</v>
      </c>
    </row>
    <row r="11141" spans="1:39" x14ac:dyDescent="0.45">
      <c r="A11141" t="s">
        <v>43508</v>
      </c>
      <c r="B11141" t="s">
        <v>43509</v>
      </c>
      <c r="C11141" t="s">
        <v>43510</v>
      </c>
      <c r="D11141" t="s">
        <v>43511</v>
      </c>
      <c r="E11141" t="s">
        <v>2914</v>
      </c>
      <c r="F11141" t="s">
        <v>234</v>
      </c>
      <c r="G11141" t="s">
        <v>57</v>
      </c>
      <c r="H11141" t="s">
        <v>46</v>
      </c>
      <c r="I11141" t="s">
        <v>58</v>
      </c>
      <c r="J11141" t="s">
        <v>1223</v>
      </c>
      <c r="K11141" t="s">
        <v>3249</v>
      </c>
      <c r="L11141">
        <v>1</v>
      </c>
      <c r="M11141" s="1">
        <v>39814</v>
      </c>
      <c r="N11141" s="2">
        <v>39814</v>
      </c>
      <c r="O11141" t="s">
        <v>188</v>
      </c>
      <c r="P11141">
        <v>2009</v>
      </c>
      <c r="Q11141" s="1">
        <v>41303</v>
      </c>
      <c r="R11141" s="1">
        <v>41303</v>
      </c>
      <c r="S11141">
        <v>0</v>
      </c>
      <c r="T11141">
        <v>4500000</v>
      </c>
      <c r="U11141">
        <v>0</v>
      </c>
      <c r="V11141">
        <v>0</v>
      </c>
      <c r="W11141">
        <v>0</v>
      </c>
      <c r="X11141">
        <v>0</v>
      </c>
      <c r="Y11141">
        <v>0</v>
      </c>
      <c r="Z11141">
        <v>0</v>
      </c>
      <c r="AA11141">
        <v>0</v>
      </c>
      <c r="AB11141">
        <v>0</v>
      </c>
      <c r="AC11141">
        <v>0</v>
      </c>
      <c r="AD11141">
        <v>0</v>
      </c>
      <c r="AE11141">
        <v>0</v>
      </c>
      <c r="AF11141">
        <v>0</v>
      </c>
      <c r="AG11141">
        <v>4500000</v>
      </c>
      <c r="AH11141">
        <v>0</v>
      </c>
      <c r="AI11141">
        <v>0</v>
      </c>
      <c r="AJ11141">
        <v>0</v>
      </c>
      <c r="AK11141">
        <v>0</v>
      </c>
      <c r="AL11141">
        <v>0</v>
      </c>
      <c r="AM11141">
        <v>0</v>
      </c>
    </row>
    <row r="11142" spans="1:39" x14ac:dyDescent="0.45">
      <c r="A11142" t="s">
        <v>43512</v>
      </c>
      <c r="B11142" t="s">
        <v>43513</v>
      </c>
      <c r="C11142" t="s">
        <v>43514</v>
      </c>
      <c r="D11142" t="s">
        <v>653</v>
      </c>
      <c r="E11142" t="s">
        <v>343</v>
      </c>
      <c r="F11142" t="s">
        <v>43515</v>
      </c>
      <c r="G11142" t="s">
        <v>57</v>
      </c>
      <c r="H11142" t="s">
        <v>46</v>
      </c>
      <c r="I11142" t="s">
        <v>11716</v>
      </c>
      <c r="J11142" t="s">
        <v>17997</v>
      </c>
      <c r="K11142" t="s">
        <v>17997</v>
      </c>
      <c r="L11142">
        <v>4</v>
      </c>
      <c r="M11142" s="1">
        <v>40544</v>
      </c>
      <c r="N11142" s="2">
        <v>40544</v>
      </c>
      <c r="O11142" t="s">
        <v>528</v>
      </c>
      <c r="P11142">
        <v>2011</v>
      </c>
      <c r="Q11142" s="1">
        <v>41249</v>
      </c>
      <c r="R11142" s="1">
        <v>41960</v>
      </c>
      <c r="S11142">
        <v>0</v>
      </c>
      <c r="T11142">
        <v>1784981</v>
      </c>
      <c r="U11142">
        <v>0</v>
      </c>
      <c r="V11142">
        <v>0</v>
      </c>
      <c r="W11142">
        <v>349994</v>
      </c>
      <c r="X11142">
        <v>0</v>
      </c>
      <c r="Y11142">
        <v>0</v>
      </c>
      <c r="Z11142">
        <v>0</v>
      </c>
      <c r="AA11142">
        <v>0</v>
      </c>
      <c r="AB11142">
        <v>0</v>
      </c>
      <c r="AC11142">
        <v>0</v>
      </c>
      <c r="AD11142">
        <v>0</v>
      </c>
      <c r="AE11142">
        <v>0</v>
      </c>
      <c r="AF11142">
        <v>0</v>
      </c>
      <c r="AG11142">
        <v>0</v>
      </c>
      <c r="AH11142">
        <v>0</v>
      </c>
      <c r="AI11142">
        <v>0</v>
      </c>
      <c r="AJ11142">
        <v>0</v>
      </c>
      <c r="AK11142">
        <v>0</v>
      </c>
      <c r="AL11142">
        <v>0</v>
      </c>
      <c r="AM11142">
        <v>0</v>
      </c>
    </row>
    <row r="11143" spans="1:39" x14ac:dyDescent="0.45">
      <c r="A11143" t="s">
        <v>43516</v>
      </c>
      <c r="B11143" t="s">
        <v>43517</v>
      </c>
      <c r="C11143" t="s">
        <v>43518</v>
      </c>
      <c r="D11143" t="s">
        <v>315</v>
      </c>
      <c r="E11143" t="s">
        <v>316</v>
      </c>
      <c r="F11143" t="s">
        <v>114</v>
      </c>
      <c r="G11143" t="s">
        <v>57</v>
      </c>
      <c r="H11143" t="s">
        <v>46</v>
      </c>
      <c r="I11143" t="s">
        <v>58</v>
      </c>
      <c r="J11143" t="s">
        <v>198</v>
      </c>
      <c r="K11143" t="s">
        <v>1247</v>
      </c>
      <c r="L11143">
        <v>1</v>
      </c>
      <c r="M11143" s="1">
        <v>38231</v>
      </c>
      <c r="N11143" s="2">
        <v>38231</v>
      </c>
      <c r="O11143" t="s">
        <v>1559</v>
      </c>
      <c r="P11143">
        <v>2004</v>
      </c>
      <c r="Q11143" s="1">
        <v>39083</v>
      </c>
      <c r="R11143" s="1">
        <v>39083</v>
      </c>
      <c r="S11143">
        <v>0</v>
      </c>
      <c r="T11143">
        <v>0</v>
      </c>
      <c r="U11143">
        <v>0</v>
      </c>
      <c r="V11143">
        <v>0</v>
      </c>
      <c r="W11143">
        <v>0</v>
      </c>
      <c r="X11143">
        <v>0</v>
      </c>
      <c r="Y11143">
        <v>0</v>
      </c>
      <c r="Z11143">
        <v>0</v>
      </c>
      <c r="AA11143">
        <v>0</v>
      </c>
      <c r="AB11143">
        <v>0</v>
      </c>
      <c r="AC11143">
        <v>0</v>
      </c>
      <c r="AD11143">
        <v>0</v>
      </c>
      <c r="AE11143">
        <v>0</v>
      </c>
      <c r="AF11143">
        <v>0</v>
      </c>
      <c r="AG11143">
        <v>0</v>
      </c>
      <c r="AH11143">
        <v>0</v>
      </c>
      <c r="AI11143">
        <v>0</v>
      </c>
      <c r="AJ11143">
        <v>0</v>
      </c>
      <c r="AK11143">
        <v>0</v>
      </c>
      <c r="AL11143">
        <v>0</v>
      </c>
      <c r="AM11143">
        <v>0</v>
      </c>
    </row>
    <row r="11144" spans="1:39" x14ac:dyDescent="0.45">
      <c r="A11144" t="s">
        <v>43519</v>
      </c>
      <c r="B11144" t="s">
        <v>43520</v>
      </c>
      <c r="C11144" t="s">
        <v>43521</v>
      </c>
      <c r="D11144" t="s">
        <v>88</v>
      </c>
      <c r="E11144" t="s">
        <v>89</v>
      </c>
      <c r="F11144" t="s">
        <v>43522</v>
      </c>
      <c r="G11144" t="s">
        <v>57</v>
      </c>
      <c r="H11144" t="s">
        <v>664</v>
      </c>
      <c r="J11144" t="s">
        <v>10814</v>
      </c>
      <c r="K11144" t="s">
        <v>43523</v>
      </c>
      <c r="L11144">
        <v>1</v>
      </c>
      <c r="Q11144" s="1">
        <v>40910</v>
      </c>
      <c r="R11144" s="1">
        <v>40910</v>
      </c>
      <c r="S11144">
        <v>0</v>
      </c>
      <c r="T11144">
        <v>5174000</v>
      </c>
      <c r="U11144">
        <v>0</v>
      </c>
      <c r="V11144">
        <v>0</v>
      </c>
      <c r="W11144">
        <v>0</v>
      </c>
      <c r="X11144">
        <v>0</v>
      </c>
      <c r="Y11144">
        <v>0</v>
      </c>
      <c r="Z11144">
        <v>0</v>
      </c>
      <c r="AA11144">
        <v>0</v>
      </c>
      <c r="AB11144">
        <v>0</v>
      </c>
      <c r="AC11144">
        <v>0</v>
      </c>
      <c r="AD11144">
        <v>0</v>
      </c>
      <c r="AE11144">
        <v>0</v>
      </c>
      <c r="AF11144">
        <v>0</v>
      </c>
      <c r="AG11144">
        <v>0</v>
      </c>
      <c r="AH11144">
        <v>0</v>
      </c>
      <c r="AI11144">
        <v>0</v>
      </c>
      <c r="AJ11144">
        <v>0</v>
      </c>
      <c r="AK11144">
        <v>0</v>
      </c>
      <c r="AL11144">
        <v>0</v>
      </c>
      <c r="AM11144">
        <v>0</v>
      </c>
    </row>
    <row r="11145" spans="1:39" x14ac:dyDescent="0.45">
      <c r="A11145" t="s">
        <v>43524</v>
      </c>
      <c r="B11145" t="s">
        <v>43525</v>
      </c>
      <c r="C11145" t="s">
        <v>43526</v>
      </c>
      <c r="D11145" t="s">
        <v>7395</v>
      </c>
      <c r="E11145" t="s">
        <v>7396</v>
      </c>
      <c r="F11145" t="s">
        <v>254</v>
      </c>
      <c r="G11145" t="s">
        <v>57</v>
      </c>
      <c r="H11145" t="s">
        <v>46</v>
      </c>
      <c r="I11145" t="s">
        <v>526</v>
      </c>
      <c r="J11145" t="s">
        <v>5886</v>
      </c>
      <c r="K11145" t="s">
        <v>5887</v>
      </c>
      <c r="L11145">
        <v>1</v>
      </c>
      <c r="M11145" s="1">
        <v>28491</v>
      </c>
      <c r="N11145" s="2">
        <v>28491</v>
      </c>
      <c r="O11145" t="s">
        <v>16767</v>
      </c>
      <c r="P11145">
        <v>1978</v>
      </c>
      <c r="Q11145" s="1">
        <v>41715</v>
      </c>
      <c r="R11145" s="1">
        <v>41715</v>
      </c>
      <c r="S11145">
        <v>0</v>
      </c>
      <c r="T11145">
        <v>35000000</v>
      </c>
      <c r="U11145">
        <v>0</v>
      </c>
      <c r="V11145">
        <v>0</v>
      </c>
      <c r="W11145">
        <v>0</v>
      </c>
      <c r="X11145">
        <v>0</v>
      </c>
      <c r="Y11145">
        <v>0</v>
      </c>
      <c r="Z11145">
        <v>0</v>
      </c>
      <c r="AA11145">
        <v>0</v>
      </c>
      <c r="AB11145">
        <v>0</v>
      </c>
      <c r="AC11145">
        <v>0</v>
      </c>
      <c r="AD11145">
        <v>0</v>
      </c>
      <c r="AE11145">
        <v>0</v>
      </c>
      <c r="AF11145">
        <v>0</v>
      </c>
      <c r="AG11145">
        <v>0</v>
      </c>
      <c r="AH11145">
        <v>0</v>
      </c>
      <c r="AI11145">
        <v>0</v>
      </c>
      <c r="AJ11145">
        <v>0</v>
      </c>
      <c r="AK11145">
        <v>0</v>
      </c>
      <c r="AL11145">
        <v>0</v>
      </c>
      <c r="AM11145">
        <v>0</v>
      </c>
    </row>
    <row r="11146" spans="1:39" x14ac:dyDescent="0.45">
      <c r="A11146" t="s">
        <v>43527</v>
      </c>
      <c r="B11146" t="s">
        <v>43528</v>
      </c>
      <c r="D11146" t="s">
        <v>461</v>
      </c>
      <c r="E11146" t="s">
        <v>462</v>
      </c>
      <c r="F11146" t="s">
        <v>19351</v>
      </c>
      <c r="G11146" t="s">
        <v>57</v>
      </c>
      <c r="L11146">
        <v>1</v>
      </c>
      <c r="M11146" s="1">
        <v>39489</v>
      </c>
      <c r="N11146" s="2">
        <v>39479</v>
      </c>
      <c r="O11146" t="s">
        <v>181</v>
      </c>
      <c r="P11146">
        <v>2008</v>
      </c>
      <c r="Q11146" s="1">
        <v>39926</v>
      </c>
      <c r="R11146" s="1">
        <v>39926</v>
      </c>
      <c r="S11146">
        <v>115000</v>
      </c>
      <c r="T11146">
        <v>0</v>
      </c>
      <c r="U11146">
        <v>0</v>
      </c>
      <c r="V11146">
        <v>0</v>
      </c>
      <c r="W11146">
        <v>0</v>
      </c>
      <c r="X11146">
        <v>0</v>
      </c>
      <c r="Y11146">
        <v>0</v>
      </c>
      <c r="Z11146">
        <v>0</v>
      </c>
      <c r="AA11146">
        <v>0</v>
      </c>
      <c r="AB11146">
        <v>0</v>
      </c>
      <c r="AC11146">
        <v>0</v>
      </c>
      <c r="AD11146">
        <v>0</v>
      </c>
      <c r="AE11146">
        <v>0</v>
      </c>
      <c r="AF11146">
        <v>0</v>
      </c>
      <c r="AG11146">
        <v>0</v>
      </c>
      <c r="AH11146">
        <v>0</v>
      </c>
      <c r="AI11146">
        <v>0</v>
      </c>
      <c r="AJ11146">
        <v>0</v>
      </c>
      <c r="AK11146">
        <v>0</v>
      </c>
      <c r="AL11146">
        <v>0</v>
      </c>
      <c r="AM11146">
        <v>0</v>
      </c>
    </row>
    <row r="11147" spans="1:39" x14ac:dyDescent="0.45">
      <c r="A11147" t="s">
        <v>43529</v>
      </c>
      <c r="B11147" t="s">
        <v>43530</v>
      </c>
      <c r="F11147" t="s">
        <v>1458</v>
      </c>
      <c r="G11147" t="s">
        <v>57</v>
      </c>
      <c r="H11147" t="s">
        <v>46</v>
      </c>
      <c r="I11147" t="s">
        <v>205</v>
      </c>
      <c r="J11147" t="s">
        <v>206</v>
      </c>
      <c r="K11147" t="s">
        <v>207</v>
      </c>
      <c r="L11147">
        <v>1</v>
      </c>
      <c r="Q11147" s="1">
        <v>40301</v>
      </c>
      <c r="R11147" s="1">
        <v>40301</v>
      </c>
      <c r="S11147">
        <v>0</v>
      </c>
      <c r="T11147">
        <v>15000000</v>
      </c>
      <c r="U11147">
        <v>0</v>
      </c>
      <c r="V11147">
        <v>0</v>
      </c>
      <c r="W11147">
        <v>0</v>
      </c>
      <c r="X11147">
        <v>0</v>
      </c>
      <c r="Y11147">
        <v>0</v>
      </c>
      <c r="Z11147">
        <v>0</v>
      </c>
      <c r="AA11147">
        <v>0</v>
      </c>
      <c r="AB11147">
        <v>0</v>
      </c>
      <c r="AC11147">
        <v>0</v>
      </c>
      <c r="AD11147">
        <v>0</v>
      </c>
      <c r="AE11147">
        <v>0</v>
      </c>
      <c r="AF11147">
        <v>0</v>
      </c>
      <c r="AG11147">
        <v>0</v>
      </c>
      <c r="AH11147">
        <v>0</v>
      </c>
      <c r="AI11147">
        <v>0</v>
      </c>
      <c r="AJ11147">
        <v>0</v>
      </c>
      <c r="AK11147">
        <v>0</v>
      </c>
      <c r="AL11147">
        <v>0</v>
      </c>
      <c r="AM11147">
        <v>0</v>
      </c>
    </row>
    <row r="11148" spans="1:39" x14ac:dyDescent="0.45">
      <c r="A11148" t="s">
        <v>43531</v>
      </c>
      <c r="B11148" t="s">
        <v>43532</v>
      </c>
      <c r="D11148" t="s">
        <v>88</v>
      </c>
      <c r="E11148" t="s">
        <v>89</v>
      </c>
      <c r="F11148" t="s">
        <v>2557</v>
      </c>
      <c r="G11148" t="s">
        <v>57</v>
      </c>
      <c r="H11148" t="s">
        <v>715</v>
      </c>
      <c r="J11148" t="s">
        <v>716</v>
      </c>
      <c r="K11148" t="s">
        <v>847</v>
      </c>
      <c r="L11148">
        <v>1</v>
      </c>
      <c r="M11148" s="1">
        <v>36526</v>
      </c>
      <c r="N11148" s="2">
        <v>36526</v>
      </c>
      <c r="O11148" t="s">
        <v>255</v>
      </c>
      <c r="P11148">
        <v>2000</v>
      </c>
      <c r="Q11148" s="1">
        <v>38832</v>
      </c>
      <c r="R11148" s="1">
        <v>38832</v>
      </c>
      <c r="S11148">
        <v>0</v>
      </c>
      <c r="T11148">
        <v>6000000</v>
      </c>
      <c r="U11148">
        <v>0</v>
      </c>
      <c r="V11148">
        <v>0</v>
      </c>
      <c r="W11148">
        <v>0</v>
      </c>
      <c r="X11148">
        <v>0</v>
      </c>
      <c r="Y11148">
        <v>0</v>
      </c>
      <c r="Z11148">
        <v>0</v>
      </c>
      <c r="AA11148">
        <v>0</v>
      </c>
      <c r="AB11148">
        <v>0</v>
      </c>
      <c r="AC11148">
        <v>0</v>
      </c>
      <c r="AD11148">
        <v>0</v>
      </c>
      <c r="AE11148">
        <v>0</v>
      </c>
      <c r="AF11148">
        <v>0</v>
      </c>
      <c r="AG11148">
        <v>6000000</v>
      </c>
      <c r="AH11148">
        <v>0</v>
      </c>
      <c r="AI11148">
        <v>0</v>
      </c>
      <c r="AJ11148">
        <v>0</v>
      </c>
      <c r="AK11148">
        <v>0</v>
      </c>
      <c r="AL11148">
        <v>0</v>
      </c>
      <c r="AM11148">
        <v>0</v>
      </c>
    </row>
    <row r="11149" spans="1:39" x14ac:dyDescent="0.45">
      <c r="A11149" t="s">
        <v>43533</v>
      </c>
      <c r="B11149" t="s">
        <v>43534</v>
      </c>
      <c r="C11149" t="s">
        <v>43535</v>
      </c>
      <c r="D11149" t="s">
        <v>1757</v>
      </c>
      <c r="E11149" t="s">
        <v>1758</v>
      </c>
      <c r="F11149" t="s">
        <v>43536</v>
      </c>
      <c r="G11149" t="s">
        <v>57</v>
      </c>
      <c r="H11149" t="s">
        <v>46</v>
      </c>
      <c r="I11149" t="s">
        <v>821</v>
      </c>
      <c r="J11149" t="s">
        <v>822</v>
      </c>
      <c r="K11149" t="s">
        <v>2951</v>
      </c>
      <c r="L11149">
        <v>3</v>
      </c>
      <c r="M11149" s="1">
        <v>40179</v>
      </c>
      <c r="N11149" s="2">
        <v>40179</v>
      </c>
      <c r="O11149" t="s">
        <v>118</v>
      </c>
      <c r="P11149">
        <v>2010</v>
      </c>
      <c r="Q11149" s="1">
        <v>41158</v>
      </c>
      <c r="R11149" s="1">
        <v>41851</v>
      </c>
      <c r="S11149">
        <v>1630235</v>
      </c>
      <c r="T11149">
        <v>1343032</v>
      </c>
      <c r="U11149">
        <v>0</v>
      </c>
      <c r="V11149">
        <v>0</v>
      </c>
      <c r="W11149">
        <v>0</v>
      </c>
      <c r="X11149">
        <v>0</v>
      </c>
      <c r="Y11149">
        <v>0</v>
      </c>
      <c r="Z11149">
        <v>0</v>
      </c>
      <c r="AA11149">
        <v>0</v>
      </c>
      <c r="AB11149">
        <v>0</v>
      </c>
      <c r="AC11149">
        <v>0</v>
      </c>
      <c r="AD11149">
        <v>0</v>
      </c>
      <c r="AE11149">
        <v>0</v>
      </c>
      <c r="AF11149">
        <v>0</v>
      </c>
      <c r="AG11149">
        <v>0</v>
      </c>
      <c r="AH11149">
        <v>0</v>
      </c>
      <c r="AI11149">
        <v>0</v>
      </c>
      <c r="AJ11149">
        <v>0</v>
      </c>
      <c r="AK11149">
        <v>0</v>
      </c>
      <c r="AL11149">
        <v>0</v>
      </c>
      <c r="AM11149">
        <v>0</v>
      </c>
    </row>
    <row r="11150" spans="1:39" x14ac:dyDescent="0.45">
      <c r="A11150" t="s">
        <v>43537</v>
      </c>
      <c r="B11150" t="s">
        <v>43538</v>
      </c>
      <c r="C11150" t="s">
        <v>43539</v>
      </c>
      <c r="D11150" t="s">
        <v>107</v>
      </c>
      <c r="E11150" t="s">
        <v>108</v>
      </c>
      <c r="F11150" t="s">
        <v>43540</v>
      </c>
      <c r="G11150" t="s">
        <v>57</v>
      </c>
      <c r="L11150">
        <v>2</v>
      </c>
      <c r="M11150" s="1">
        <v>39448</v>
      </c>
      <c r="N11150" s="2">
        <v>39448</v>
      </c>
      <c r="O11150" t="s">
        <v>181</v>
      </c>
      <c r="P11150">
        <v>2008</v>
      </c>
      <c r="Q11150" s="1">
        <v>39801</v>
      </c>
      <c r="R11150" s="1">
        <v>40060</v>
      </c>
      <c r="S11150">
        <v>267436</v>
      </c>
      <c r="T11150">
        <v>0</v>
      </c>
      <c r="U11150">
        <v>0</v>
      </c>
      <c r="V11150">
        <v>0</v>
      </c>
      <c r="W11150">
        <v>0</v>
      </c>
      <c r="X11150">
        <v>0</v>
      </c>
      <c r="Y11150">
        <v>0</v>
      </c>
      <c r="Z11150">
        <v>0</v>
      </c>
      <c r="AA11150">
        <v>0</v>
      </c>
      <c r="AB11150">
        <v>0</v>
      </c>
      <c r="AC11150">
        <v>0</v>
      </c>
      <c r="AD11150">
        <v>0</v>
      </c>
      <c r="AE11150">
        <v>0</v>
      </c>
      <c r="AF11150">
        <v>0</v>
      </c>
      <c r="AG11150">
        <v>0</v>
      </c>
      <c r="AH11150">
        <v>0</v>
      </c>
      <c r="AI11150">
        <v>0</v>
      </c>
      <c r="AJ11150">
        <v>0</v>
      </c>
      <c r="AK11150">
        <v>0</v>
      </c>
      <c r="AL11150">
        <v>0</v>
      </c>
      <c r="AM11150">
        <v>0</v>
      </c>
    </row>
    <row r="11151" spans="1:39" x14ac:dyDescent="0.45">
      <c r="A11151" t="s">
        <v>43541</v>
      </c>
      <c r="B11151" t="s">
        <v>43542</v>
      </c>
      <c r="C11151" t="s">
        <v>43543</v>
      </c>
      <c r="D11151" t="s">
        <v>293</v>
      </c>
      <c r="E11151" t="s">
        <v>294</v>
      </c>
      <c r="F11151" t="s">
        <v>22509</v>
      </c>
      <c r="G11151" t="s">
        <v>57</v>
      </c>
      <c r="H11151" t="s">
        <v>214</v>
      </c>
      <c r="J11151" t="s">
        <v>4136</v>
      </c>
      <c r="K11151" t="s">
        <v>43544</v>
      </c>
      <c r="L11151">
        <v>2</v>
      </c>
      <c r="Q11151" s="1">
        <v>40529</v>
      </c>
      <c r="R11151" s="1">
        <v>40548</v>
      </c>
      <c r="S11151">
        <v>0</v>
      </c>
      <c r="T11151">
        <v>28200000</v>
      </c>
      <c r="U11151">
        <v>0</v>
      </c>
      <c r="V11151">
        <v>0</v>
      </c>
      <c r="W11151">
        <v>0</v>
      </c>
      <c r="X11151">
        <v>0</v>
      </c>
      <c r="Y11151">
        <v>0</v>
      </c>
      <c r="Z11151">
        <v>0</v>
      </c>
      <c r="AA11151">
        <v>0</v>
      </c>
      <c r="AB11151">
        <v>0</v>
      </c>
      <c r="AC11151">
        <v>0</v>
      </c>
      <c r="AD11151">
        <v>0</v>
      </c>
      <c r="AE11151">
        <v>0</v>
      </c>
      <c r="AF11151">
        <v>0</v>
      </c>
      <c r="AG11151">
        <v>0</v>
      </c>
      <c r="AH11151">
        <v>25500000</v>
      </c>
      <c r="AI11151">
        <v>0</v>
      </c>
      <c r="AJ11151">
        <v>0</v>
      </c>
      <c r="AK11151">
        <v>0</v>
      </c>
      <c r="AL11151">
        <v>0</v>
      </c>
      <c r="AM11151">
        <v>0</v>
      </c>
    </row>
    <row r="11152" spans="1:39" x14ac:dyDescent="0.45">
      <c r="A11152" t="s">
        <v>43545</v>
      </c>
      <c r="B11152" t="s">
        <v>43546</v>
      </c>
      <c r="C11152" t="s">
        <v>43547</v>
      </c>
      <c r="D11152" t="s">
        <v>43548</v>
      </c>
      <c r="E11152" t="s">
        <v>248</v>
      </c>
      <c r="F11152" t="s">
        <v>43549</v>
      </c>
      <c r="G11152" t="s">
        <v>57</v>
      </c>
      <c r="L11152">
        <v>1</v>
      </c>
      <c r="M11152" s="1">
        <v>40203</v>
      </c>
      <c r="N11152" s="2">
        <v>40179</v>
      </c>
      <c r="O11152" t="s">
        <v>118</v>
      </c>
      <c r="P11152">
        <v>2010</v>
      </c>
      <c r="Q11152" s="1">
        <v>40206</v>
      </c>
      <c r="R11152" s="1">
        <v>40206</v>
      </c>
      <c r="S11152">
        <v>121857</v>
      </c>
      <c r="T11152">
        <v>0</v>
      </c>
      <c r="U11152">
        <v>0</v>
      </c>
      <c r="V11152">
        <v>0</v>
      </c>
      <c r="W11152">
        <v>0</v>
      </c>
      <c r="X11152">
        <v>0</v>
      </c>
      <c r="Y11152">
        <v>0</v>
      </c>
      <c r="Z11152">
        <v>0</v>
      </c>
      <c r="AA11152">
        <v>0</v>
      </c>
      <c r="AB11152">
        <v>0</v>
      </c>
      <c r="AC11152">
        <v>0</v>
      </c>
      <c r="AD11152">
        <v>0</v>
      </c>
      <c r="AE11152">
        <v>0</v>
      </c>
      <c r="AF11152">
        <v>0</v>
      </c>
      <c r="AG11152">
        <v>0</v>
      </c>
      <c r="AH11152">
        <v>0</v>
      </c>
      <c r="AI11152">
        <v>0</v>
      </c>
      <c r="AJ11152">
        <v>0</v>
      </c>
      <c r="AK11152">
        <v>0</v>
      </c>
      <c r="AL11152">
        <v>0</v>
      </c>
      <c r="AM11152">
        <v>0</v>
      </c>
    </row>
    <row r="11153" spans="1:39" x14ac:dyDescent="0.45">
      <c r="A11153" t="s">
        <v>43550</v>
      </c>
      <c r="B11153" t="s">
        <v>43551</v>
      </c>
      <c r="C11153" t="s">
        <v>43552</v>
      </c>
      <c r="D11153" t="s">
        <v>1757</v>
      </c>
      <c r="E11153" t="s">
        <v>1758</v>
      </c>
      <c r="F11153" t="s">
        <v>43553</v>
      </c>
      <c r="G11153" t="s">
        <v>57</v>
      </c>
      <c r="H11153" t="s">
        <v>46</v>
      </c>
      <c r="I11153" t="s">
        <v>299</v>
      </c>
      <c r="J11153" t="s">
        <v>300</v>
      </c>
      <c r="K11153" t="s">
        <v>12750</v>
      </c>
      <c r="L11153">
        <v>2</v>
      </c>
      <c r="M11153" s="1">
        <v>39814</v>
      </c>
      <c r="N11153" s="2">
        <v>39814</v>
      </c>
      <c r="O11153" t="s">
        <v>188</v>
      </c>
      <c r="P11153">
        <v>2009</v>
      </c>
      <c r="Q11153" s="1">
        <v>41334</v>
      </c>
      <c r="R11153" s="1">
        <v>41821</v>
      </c>
      <c r="S11153">
        <v>0</v>
      </c>
      <c r="T11153">
        <v>44736836</v>
      </c>
      <c r="U11153">
        <v>0</v>
      </c>
      <c r="V11153">
        <v>0</v>
      </c>
      <c r="W11153">
        <v>0</v>
      </c>
      <c r="X11153">
        <v>0</v>
      </c>
      <c r="Y11153">
        <v>0</v>
      </c>
      <c r="Z11153">
        <v>0</v>
      </c>
      <c r="AA11153">
        <v>0</v>
      </c>
      <c r="AB11153">
        <v>0</v>
      </c>
      <c r="AC11153">
        <v>0</v>
      </c>
      <c r="AD11153">
        <v>0</v>
      </c>
      <c r="AE11153">
        <v>0</v>
      </c>
      <c r="AF11153">
        <v>10736836</v>
      </c>
      <c r="AG11153">
        <v>0</v>
      </c>
      <c r="AH11153">
        <v>0</v>
      </c>
      <c r="AI11153">
        <v>34000000</v>
      </c>
      <c r="AJ11153">
        <v>0</v>
      </c>
      <c r="AK11153">
        <v>0</v>
      </c>
      <c r="AL11153">
        <v>0</v>
      </c>
      <c r="AM11153">
        <v>0</v>
      </c>
    </row>
    <row r="11154" spans="1:39" x14ac:dyDescent="0.45">
      <c r="A11154" t="s">
        <v>43554</v>
      </c>
      <c r="B11154" t="s">
        <v>43555</v>
      </c>
      <c r="C11154" t="s">
        <v>43556</v>
      </c>
      <c r="D11154" t="s">
        <v>43557</v>
      </c>
      <c r="E11154" t="s">
        <v>17783</v>
      </c>
      <c r="F11154" t="s">
        <v>43558</v>
      </c>
      <c r="G11154" t="s">
        <v>57</v>
      </c>
      <c r="H11154" t="s">
        <v>46</v>
      </c>
      <c r="I11154" t="s">
        <v>648</v>
      </c>
      <c r="J11154" t="s">
        <v>649</v>
      </c>
      <c r="K11154" t="s">
        <v>649</v>
      </c>
      <c r="L11154">
        <v>2</v>
      </c>
      <c r="M11154" s="1">
        <v>41662</v>
      </c>
      <c r="N11154" s="2">
        <v>41640</v>
      </c>
      <c r="O11154" t="s">
        <v>84</v>
      </c>
      <c r="P11154">
        <v>2014</v>
      </c>
      <c r="Q11154" s="1">
        <v>41862</v>
      </c>
      <c r="R11154" s="1">
        <v>41897</v>
      </c>
      <c r="S11154">
        <v>0</v>
      </c>
      <c r="T11154">
        <v>0</v>
      </c>
      <c r="U11154">
        <v>0</v>
      </c>
      <c r="V11154">
        <v>0</v>
      </c>
      <c r="W11154">
        <v>495000</v>
      </c>
      <c r="X11154">
        <v>0</v>
      </c>
      <c r="Y11154">
        <v>0</v>
      </c>
      <c r="Z11154">
        <v>0</v>
      </c>
      <c r="AA11154">
        <v>0</v>
      </c>
      <c r="AB11154">
        <v>0</v>
      </c>
      <c r="AC11154">
        <v>0</v>
      </c>
      <c r="AD11154">
        <v>0</v>
      </c>
      <c r="AE11154">
        <v>0</v>
      </c>
      <c r="AF11154">
        <v>0</v>
      </c>
      <c r="AG11154">
        <v>0</v>
      </c>
      <c r="AH11154">
        <v>0</v>
      </c>
      <c r="AI11154">
        <v>0</v>
      </c>
      <c r="AJ11154">
        <v>0</v>
      </c>
      <c r="AK11154">
        <v>0</v>
      </c>
      <c r="AL11154">
        <v>0</v>
      </c>
      <c r="AM11154">
        <v>0</v>
      </c>
    </row>
    <row r="11155" spans="1:39" x14ac:dyDescent="0.45">
      <c r="A11155" t="s">
        <v>43559</v>
      </c>
      <c r="B11155" t="s">
        <v>43560</v>
      </c>
      <c r="C11155" t="s">
        <v>43561</v>
      </c>
      <c r="D11155" t="s">
        <v>88</v>
      </c>
      <c r="E11155" t="s">
        <v>89</v>
      </c>
      <c r="F11155" t="s">
        <v>43562</v>
      </c>
      <c r="G11155" t="s">
        <v>57</v>
      </c>
      <c r="H11155" t="s">
        <v>715</v>
      </c>
      <c r="J11155" t="s">
        <v>716</v>
      </c>
      <c r="K11155" t="s">
        <v>21613</v>
      </c>
      <c r="L11155">
        <v>1</v>
      </c>
      <c r="M11155" s="1">
        <v>39083</v>
      </c>
      <c r="N11155" s="2">
        <v>39083</v>
      </c>
      <c r="O11155" t="s">
        <v>110</v>
      </c>
      <c r="P11155">
        <v>2007</v>
      </c>
      <c r="Q11155" s="1">
        <v>40157</v>
      </c>
      <c r="R11155" s="1">
        <v>40157</v>
      </c>
      <c r="S11155">
        <v>0</v>
      </c>
      <c r="T11155">
        <v>860000</v>
      </c>
      <c r="U11155">
        <v>0</v>
      </c>
      <c r="V11155">
        <v>0</v>
      </c>
      <c r="W11155">
        <v>0</v>
      </c>
      <c r="X11155">
        <v>0</v>
      </c>
      <c r="Y11155">
        <v>0</v>
      </c>
      <c r="Z11155">
        <v>0</v>
      </c>
      <c r="AA11155">
        <v>0</v>
      </c>
      <c r="AB11155">
        <v>0</v>
      </c>
      <c r="AC11155">
        <v>0</v>
      </c>
      <c r="AD11155">
        <v>0</v>
      </c>
      <c r="AE11155">
        <v>0</v>
      </c>
      <c r="AF11155">
        <v>0</v>
      </c>
      <c r="AG11155">
        <v>0</v>
      </c>
      <c r="AH11155">
        <v>0</v>
      </c>
      <c r="AI11155">
        <v>0</v>
      </c>
      <c r="AJ11155">
        <v>0</v>
      </c>
      <c r="AK11155">
        <v>0</v>
      </c>
      <c r="AL11155">
        <v>0</v>
      </c>
      <c r="AM11155">
        <v>0</v>
      </c>
    </row>
    <row r="11156" spans="1:39" x14ac:dyDescent="0.45">
      <c r="A11156" t="s">
        <v>43563</v>
      </c>
      <c r="B11156" t="s">
        <v>43564</v>
      </c>
      <c r="C11156" t="s">
        <v>43565</v>
      </c>
      <c r="D11156" t="s">
        <v>3096</v>
      </c>
      <c r="E11156" t="s">
        <v>3097</v>
      </c>
      <c r="F11156" t="s">
        <v>114</v>
      </c>
      <c r="G11156" t="s">
        <v>57</v>
      </c>
      <c r="H11156" t="s">
        <v>46</v>
      </c>
      <c r="I11156" t="s">
        <v>47</v>
      </c>
      <c r="J11156" t="s">
        <v>1578</v>
      </c>
      <c r="K11156" t="s">
        <v>43566</v>
      </c>
      <c r="L11156">
        <v>1</v>
      </c>
      <c r="M11156" s="1">
        <v>32509</v>
      </c>
      <c r="N11156" s="2">
        <v>32509</v>
      </c>
      <c r="O11156" t="s">
        <v>2457</v>
      </c>
      <c r="P11156">
        <v>1989</v>
      </c>
      <c r="Q11156" s="1">
        <v>41914</v>
      </c>
      <c r="R11156" s="1">
        <v>41914</v>
      </c>
      <c r="S11156">
        <v>0</v>
      </c>
      <c r="T11156">
        <v>0</v>
      </c>
      <c r="U11156">
        <v>0</v>
      </c>
      <c r="V11156">
        <v>0</v>
      </c>
      <c r="W11156">
        <v>0</v>
      </c>
      <c r="X11156">
        <v>0</v>
      </c>
      <c r="Y11156">
        <v>0</v>
      </c>
      <c r="Z11156">
        <v>0</v>
      </c>
      <c r="AA11156">
        <v>0</v>
      </c>
      <c r="AB11156">
        <v>0</v>
      </c>
      <c r="AC11156">
        <v>0</v>
      </c>
      <c r="AD11156">
        <v>0</v>
      </c>
      <c r="AE11156">
        <v>0</v>
      </c>
      <c r="AF11156">
        <v>0</v>
      </c>
      <c r="AG11156">
        <v>0</v>
      </c>
      <c r="AH11156">
        <v>0</v>
      </c>
      <c r="AI11156">
        <v>0</v>
      </c>
      <c r="AJ11156">
        <v>0</v>
      </c>
      <c r="AK11156">
        <v>0</v>
      </c>
      <c r="AL11156">
        <v>0</v>
      </c>
      <c r="AM11156">
        <v>0</v>
      </c>
    </row>
    <row r="11157" spans="1:39" x14ac:dyDescent="0.45">
      <c r="A11157" t="s">
        <v>43567</v>
      </c>
      <c r="B11157" t="s">
        <v>43568</v>
      </c>
      <c r="D11157" t="s">
        <v>1360</v>
      </c>
      <c r="E11157" t="s">
        <v>1361</v>
      </c>
      <c r="F11157" t="s">
        <v>4815</v>
      </c>
      <c r="G11157" t="s">
        <v>57</v>
      </c>
      <c r="L11157">
        <v>1</v>
      </c>
      <c r="Q11157" s="1">
        <v>39487</v>
      </c>
      <c r="R11157" s="1">
        <v>39487</v>
      </c>
      <c r="S11157">
        <v>0</v>
      </c>
      <c r="T11157">
        <v>0</v>
      </c>
      <c r="U11157">
        <v>0</v>
      </c>
      <c r="V11157">
        <v>0</v>
      </c>
      <c r="W11157">
        <v>0</v>
      </c>
      <c r="X11157">
        <v>0</v>
      </c>
      <c r="Y11157">
        <v>0</v>
      </c>
      <c r="Z11157">
        <v>0</v>
      </c>
      <c r="AA11157">
        <v>73000000</v>
      </c>
      <c r="AB11157">
        <v>0</v>
      </c>
      <c r="AC11157">
        <v>0</v>
      </c>
      <c r="AD11157">
        <v>0</v>
      </c>
      <c r="AE11157">
        <v>0</v>
      </c>
      <c r="AF11157">
        <v>0</v>
      </c>
      <c r="AG11157">
        <v>0</v>
      </c>
      <c r="AH11157">
        <v>0</v>
      </c>
      <c r="AI11157">
        <v>0</v>
      </c>
      <c r="AJ11157">
        <v>0</v>
      </c>
      <c r="AK11157">
        <v>0</v>
      </c>
      <c r="AL11157">
        <v>0</v>
      </c>
      <c r="AM11157">
        <v>0</v>
      </c>
    </row>
    <row r="11158" spans="1:39" x14ac:dyDescent="0.45">
      <c r="A11158" t="s">
        <v>43569</v>
      </c>
      <c r="B11158" t="s">
        <v>43570</v>
      </c>
      <c r="C11158" t="s">
        <v>43571</v>
      </c>
      <c r="D11158" t="s">
        <v>1660</v>
      </c>
      <c r="E11158" t="s">
        <v>1661</v>
      </c>
      <c r="F11158" t="s">
        <v>846</v>
      </c>
      <c r="G11158" t="s">
        <v>57</v>
      </c>
      <c r="H11158" t="s">
        <v>46</v>
      </c>
      <c r="I11158" t="s">
        <v>47</v>
      </c>
      <c r="J11158" t="s">
        <v>48</v>
      </c>
      <c r="K11158" t="s">
        <v>49</v>
      </c>
      <c r="L11158">
        <v>1</v>
      </c>
      <c r="M11158" s="1">
        <v>41334</v>
      </c>
      <c r="N11158" s="2">
        <v>41334</v>
      </c>
      <c r="O11158" t="s">
        <v>164</v>
      </c>
      <c r="P11158">
        <v>2013</v>
      </c>
      <c r="Q11158" s="1">
        <v>41377</v>
      </c>
      <c r="R11158" s="1">
        <v>41377</v>
      </c>
      <c r="S11158">
        <v>1000000</v>
      </c>
      <c r="T11158">
        <v>0</v>
      </c>
      <c r="U11158">
        <v>0</v>
      </c>
      <c r="V11158">
        <v>0</v>
      </c>
      <c r="W11158">
        <v>0</v>
      </c>
      <c r="X11158">
        <v>0</v>
      </c>
      <c r="Y11158">
        <v>0</v>
      </c>
      <c r="Z11158">
        <v>0</v>
      </c>
      <c r="AA11158">
        <v>0</v>
      </c>
      <c r="AB11158">
        <v>0</v>
      </c>
      <c r="AC11158">
        <v>0</v>
      </c>
      <c r="AD11158">
        <v>0</v>
      </c>
      <c r="AE11158">
        <v>0</v>
      </c>
      <c r="AF11158">
        <v>0</v>
      </c>
      <c r="AG11158">
        <v>0</v>
      </c>
      <c r="AH11158">
        <v>0</v>
      </c>
      <c r="AI11158">
        <v>0</v>
      </c>
      <c r="AJ11158">
        <v>0</v>
      </c>
      <c r="AK11158">
        <v>0</v>
      </c>
      <c r="AL11158">
        <v>0</v>
      </c>
      <c r="AM11158">
        <v>0</v>
      </c>
    </row>
    <row r="11159" spans="1:39" x14ac:dyDescent="0.45">
      <c r="A11159" t="s">
        <v>43572</v>
      </c>
      <c r="B11159" t="s">
        <v>43573</v>
      </c>
      <c r="C11159" t="s">
        <v>43574</v>
      </c>
      <c r="D11159" t="s">
        <v>653</v>
      </c>
      <c r="E11159" t="s">
        <v>343</v>
      </c>
      <c r="F11159" t="s">
        <v>33625</v>
      </c>
      <c r="G11159" t="s">
        <v>57</v>
      </c>
      <c r="H11159" t="s">
        <v>46</v>
      </c>
      <c r="I11159" t="s">
        <v>1388</v>
      </c>
      <c r="J11159" t="s">
        <v>641</v>
      </c>
      <c r="K11159" t="s">
        <v>7397</v>
      </c>
      <c r="L11159">
        <v>1</v>
      </c>
      <c r="M11159" s="1">
        <v>40909</v>
      </c>
      <c r="N11159" s="2">
        <v>40909</v>
      </c>
      <c r="O11159" t="s">
        <v>132</v>
      </c>
      <c r="P11159">
        <v>2012</v>
      </c>
      <c r="Q11159" s="1">
        <v>41372</v>
      </c>
      <c r="R11159" s="1">
        <v>41372</v>
      </c>
      <c r="S11159">
        <v>455000</v>
      </c>
      <c r="T11159">
        <v>0</v>
      </c>
      <c r="U11159">
        <v>0</v>
      </c>
      <c r="V11159">
        <v>0</v>
      </c>
      <c r="W11159">
        <v>0</v>
      </c>
      <c r="X11159">
        <v>0</v>
      </c>
      <c r="Y11159">
        <v>0</v>
      </c>
      <c r="Z11159">
        <v>0</v>
      </c>
      <c r="AA11159">
        <v>0</v>
      </c>
      <c r="AB11159">
        <v>0</v>
      </c>
      <c r="AC11159">
        <v>0</v>
      </c>
      <c r="AD11159">
        <v>0</v>
      </c>
      <c r="AE11159">
        <v>0</v>
      </c>
      <c r="AF11159">
        <v>0</v>
      </c>
      <c r="AG11159">
        <v>0</v>
      </c>
      <c r="AH11159">
        <v>0</v>
      </c>
      <c r="AI11159">
        <v>0</v>
      </c>
      <c r="AJ11159">
        <v>0</v>
      </c>
      <c r="AK11159">
        <v>0</v>
      </c>
      <c r="AL11159">
        <v>0</v>
      </c>
      <c r="AM11159">
        <v>0</v>
      </c>
    </row>
    <row r="11160" spans="1:39" x14ac:dyDescent="0.45">
      <c r="A11160" t="s">
        <v>43575</v>
      </c>
      <c r="B11160" t="s">
        <v>43576</v>
      </c>
      <c r="C11160" t="s">
        <v>43577</v>
      </c>
      <c r="F11160" t="s">
        <v>187</v>
      </c>
      <c r="L11160">
        <v>1</v>
      </c>
      <c r="Q11160" s="1">
        <v>41456</v>
      </c>
      <c r="R11160" s="1">
        <v>41456</v>
      </c>
      <c r="S11160">
        <v>500000</v>
      </c>
      <c r="T11160">
        <v>0</v>
      </c>
      <c r="U11160">
        <v>0</v>
      </c>
      <c r="V11160">
        <v>0</v>
      </c>
      <c r="W11160">
        <v>0</v>
      </c>
      <c r="X11160">
        <v>0</v>
      </c>
      <c r="Y11160">
        <v>0</v>
      </c>
      <c r="Z11160">
        <v>0</v>
      </c>
      <c r="AA11160">
        <v>0</v>
      </c>
      <c r="AB11160">
        <v>0</v>
      </c>
      <c r="AC11160">
        <v>0</v>
      </c>
      <c r="AD11160">
        <v>0</v>
      </c>
      <c r="AE11160">
        <v>0</v>
      </c>
      <c r="AF11160">
        <v>0</v>
      </c>
      <c r="AG11160">
        <v>0</v>
      </c>
      <c r="AH11160">
        <v>0</v>
      </c>
      <c r="AI11160">
        <v>0</v>
      </c>
      <c r="AJ11160">
        <v>0</v>
      </c>
      <c r="AK11160">
        <v>0</v>
      </c>
      <c r="AL11160">
        <v>0</v>
      </c>
      <c r="AM11160">
        <v>0</v>
      </c>
    </row>
    <row r="11161" spans="1:39" x14ac:dyDescent="0.45">
      <c r="A11161" t="s">
        <v>43578</v>
      </c>
      <c r="B11161" t="s">
        <v>43579</v>
      </c>
      <c r="C11161" t="s">
        <v>43580</v>
      </c>
      <c r="D11161" t="s">
        <v>774</v>
      </c>
      <c r="E11161" t="s">
        <v>775</v>
      </c>
      <c r="F11161" t="s">
        <v>3394</v>
      </c>
      <c r="G11161" t="s">
        <v>101</v>
      </c>
      <c r="L11161">
        <v>1</v>
      </c>
      <c r="Q11161" s="1">
        <v>39653</v>
      </c>
      <c r="R11161" s="1">
        <v>39653</v>
      </c>
      <c r="S11161">
        <v>0</v>
      </c>
      <c r="T11161">
        <v>4700000</v>
      </c>
      <c r="U11161">
        <v>0</v>
      </c>
      <c r="V11161">
        <v>0</v>
      </c>
      <c r="W11161">
        <v>0</v>
      </c>
      <c r="X11161">
        <v>0</v>
      </c>
      <c r="Y11161">
        <v>0</v>
      </c>
      <c r="Z11161">
        <v>0</v>
      </c>
      <c r="AA11161">
        <v>0</v>
      </c>
      <c r="AB11161">
        <v>0</v>
      </c>
      <c r="AC11161">
        <v>0</v>
      </c>
      <c r="AD11161">
        <v>0</v>
      </c>
      <c r="AE11161">
        <v>0</v>
      </c>
      <c r="AF11161">
        <v>4700000</v>
      </c>
      <c r="AG11161">
        <v>0</v>
      </c>
      <c r="AH11161">
        <v>0</v>
      </c>
      <c r="AI11161">
        <v>0</v>
      </c>
      <c r="AJ11161">
        <v>0</v>
      </c>
      <c r="AK11161">
        <v>0</v>
      </c>
      <c r="AL11161">
        <v>0</v>
      </c>
      <c r="AM11161">
        <v>0</v>
      </c>
    </row>
    <row r="11162" spans="1:39" x14ac:dyDescent="0.45">
      <c r="A11162" t="s">
        <v>43581</v>
      </c>
      <c r="B11162" t="s">
        <v>43582</v>
      </c>
      <c r="C11162" t="s">
        <v>43583</v>
      </c>
      <c r="D11162" t="s">
        <v>107</v>
      </c>
      <c r="E11162" t="s">
        <v>108</v>
      </c>
      <c r="F11162" t="s">
        <v>2573</v>
      </c>
      <c r="G11162" t="s">
        <v>57</v>
      </c>
      <c r="H11162" t="s">
        <v>223</v>
      </c>
      <c r="J11162" t="s">
        <v>311</v>
      </c>
      <c r="K11162" t="s">
        <v>311</v>
      </c>
      <c r="L11162">
        <v>5</v>
      </c>
      <c r="M11162" s="1">
        <v>38473</v>
      </c>
      <c r="N11162" s="2">
        <v>38473</v>
      </c>
      <c r="O11162" t="s">
        <v>1808</v>
      </c>
      <c r="P11162">
        <v>2005</v>
      </c>
      <c r="Q11162" s="1">
        <v>39539</v>
      </c>
      <c r="R11162" s="1">
        <v>41365</v>
      </c>
      <c r="S11162">
        <v>0</v>
      </c>
      <c r="T11162">
        <v>40000000</v>
      </c>
      <c r="U11162">
        <v>0</v>
      </c>
      <c r="V11162">
        <v>0</v>
      </c>
      <c r="W11162">
        <v>0</v>
      </c>
      <c r="X11162">
        <v>0</v>
      </c>
      <c r="Y11162">
        <v>0</v>
      </c>
      <c r="Z11162">
        <v>0</v>
      </c>
      <c r="AA11162">
        <v>0</v>
      </c>
      <c r="AB11162">
        <v>0</v>
      </c>
      <c r="AC11162">
        <v>0</v>
      </c>
      <c r="AD11162">
        <v>0</v>
      </c>
      <c r="AE11162">
        <v>0</v>
      </c>
      <c r="AF11162">
        <v>0</v>
      </c>
      <c r="AG11162">
        <v>40000000</v>
      </c>
      <c r="AH11162">
        <v>0</v>
      </c>
      <c r="AI11162">
        <v>0</v>
      </c>
      <c r="AJ11162">
        <v>0</v>
      </c>
      <c r="AK11162">
        <v>0</v>
      </c>
      <c r="AL11162">
        <v>0</v>
      </c>
      <c r="AM11162">
        <v>0</v>
      </c>
    </row>
    <row r="11163" spans="1:39" x14ac:dyDescent="0.45">
      <c r="A11163" t="s">
        <v>43584</v>
      </c>
      <c r="B11163" t="s">
        <v>43585</v>
      </c>
      <c r="C11163" t="s">
        <v>43586</v>
      </c>
      <c r="D11163" t="s">
        <v>1360</v>
      </c>
      <c r="E11163" t="s">
        <v>1361</v>
      </c>
      <c r="F11163" t="s">
        <v>1432</v>
      </c>
      <c r="G11163" t="s">
        <v>57</v>
      </c>
      <c r="H11163" t="s">
        <v>46</v>
      </c>
      <c r="I11163" t="s">
        <v>58</v>
      </c>
      <c r="J11163" t="s">
        <v>59</v>
      </c>
      <c r="K11163" t="s">
        <v>59</v>
      </c>
      <c r="L11163">
        <v>1</v>
      </c>
      <c r="Q11163" s="1">
        <v>40144</v>
      </c>
      <c r="R11163" s="1">
        <v>40144</v>
      </c>
      <c r="S11163">
        <v>0</v>
      </c>
      <c r="T11163">
        <v>0</v>
      </c>
      <c r="U11163">
        <v>0</v>
      </c>
      <c r="V11163">
        <v>0</v>
      </c>
      <c r="W11163">
        <v>0</v>
      </c>
      <c r="X11163">
        <v>390000</v>
      </c>
      <c r="Y11163">
        <v>0</v>
      </c>
      <c r="Z11163">
        <v>0</v>
      </c>
      <c r="AA11163">
        <v>0</v>
      </c>
      <c r="AB11163">
        <v>0</v>
      </c>
      <c r="AC11163">
        <v>0</v>
      </c>
      <c r="AD11163">
        <v>0</v>
      </c>
      <c r="AE11163">
        <v>0</v>
      </c>
      <c r="AF11163">
        <v>0</v>
      </c>
      <c r="AG11163">
        <v>0</v>
      </c>
      <c r="AH11163">
        <v>0</v>
      </c>
      <c r="AI11163">
        <v>0</v>
      </c>
      <c r="AJ11163">
        <v>0</v>
      </c>
      <c r="AK11163">
        <v>0</v>
      </c>
      <c r="AL11163">
        <v>0</v>
      </c>
      <c r="AM11163">
        <v>0</v>
      </c>
    </row>
    <row r="11164" spans="1:39" x14ac:dyDescent="0.45">
      <c r="A11164" t="s">
        <v>43587</v>
      </c>
      <c r="B11164" t="s">
        <v>43588</v>
      </c>
      <c r="C11164" t="s">
        <v>43589</v>
      </c>
      <c r="D11164" t="s">
        <v>389</v>
      </c>
      <c r="E11164" t="s">
        <v>390</v>
      </c>
      <c r="F11164" t="s">
        <v>1313</v>
      </c>
      <c r="G11164" t="s">
        <v>57</v>
      </c>
      <c r="H11164" t="s">
        <v>46</v>
      </c>
      <c r="I11164" t="s">
        <v>58</v>
      </c>
      <c r="J11164" t="s">
        <v>3815</v>
      </c>
      <c r="K11164" t="s">
        <v>43590</v>
      </c>
      <c r="L11164">
        <v>2</v>
      </c>
      <c r="M11164" s="1">
        <v>39083</v>
      </c>
      <c r="N11164" s="2">
        <v>39083</v>
      </c>
      <c r="O11164" t="s">
        <v>110</v>
      </c>
      <c r="P11164">
        <v>2007</v>
      </c>
      <c r="Q11164" s="1">
        <v>40756</v>
      </c>
      <c r="R11164" s="1">
        <v>41894</v>
      </c>
      <c r="S11164">
        <v>475000</v>
      </c>
      <c r="T11164">
        <v>0</v>
      </c>
      <c r="U11164">
        <v>0</v>
      </c>
      <c r="V11164">
        <v>0</v>
      </c>
      <c r="W11164">
        <v>0</v>
      </c>
      <c r="X11164">
        <v>0</v>
      </c>
      <c r="Y11164">
        <v>0</v>
      </c>
      <c r="Z11164">
        <v>0</v>
      </c>
      <c r="AA11164">
        <v>0</v>
      </c>
      <c r="AB11164">
        <v>0</v>
      </c>
      <c r="AC11164">
        <v>0</v>
      </c>
      <c r="AD11164">
        <v>0</v>
      </c>
      <c r="AE11164">
        <v>0</v>
      </c>
      <c r="AF11164">
        <v>0</v>
      </c>
      <c r="AG11164">
        <v>0</v>
      </c>
      <c r="AH11164">
        <v>0</v>
      </c>
      <c r="AI11164">
        <v>0</v>
      </c>
      <c r="AJ11164">
        <v>0</v>
      </c>
      <c r="AK11164">
        <v>0</v>
      </c>
      <c r="AL11164">
        <v>0</v>
      </c>
      <c r="AM11164">
        <v>0</v>
      </c>
    </row>
    <row r="11165" spans="1:39" x14ac:dyDescent="0.45">
      <c r="A11165" t="s">
        <v>43591</v>
      </c>
      <c r="B11165" t="s">
        <v>43592</v>
      </c>
      <c r="C11165" t="s">
        <v>43593</v>
      </c>
      <c r="D11165" t="s">
        <v>43594</v>
      </c>
      <c r="E11165" t="s">
        <v>462</v>
      </c>
      <c r="F11165" s="3">
        <v>12000</v>
      </c>
      <c r="G11165" t="s">
        <v>57</v>
      </c>
      <c r="L11165">
        <v>1</v>
      </c>
      <c r="Q11165" s="1">
        <v>41524</v>
      </c>
      <c r="R11165" s="1">
        <v>41524</v>
      </c>
      <c r="S11165">
        <v>0</v>
      </c>
      <c r="T11165">
        <v>12000</v>
      </c>
      <c r="U11165">
        <v>0</v>
      </c>
      <c r="V11165">
        <v>0</v>
      </c>
      <c r="W11165">
        <v>0</v>
      </c>
      <c r="X11165">
        <v>0</v>
      </c>
      <c r="Y11165">
        <v>0</v>
      </c>
      <c r="Z11165">
        <v>0</v>
      </c>
      <c r="AA11165">
        <v>0</v>
      </c>
      <c r="AB11165">
        <v>0</v>
      </c>
      <c r="AC11165">
        <v>0</v>
      </c>
      <c r="AD11165">
        <v>0</v>
      </c>
      <c r="AE11165">
        <v>0</v>
      </c>
      <c r="AF11165">
        <v>0</v>
      </c>
      <c r="AG11165">
        <v>0</v>
      </c>
      <c r="AH11165">
        <v>0</v>
      </c>
      <c r="AI11165">
        <v>0</v>
      </c>
      <c r="AJ11165">
        <v>0</v>
      </c>
      <c r="AK11165">
        <v>0</v>
      </c>
      <c r="AL11165">
        <v>0</v>
      </c>
      <c r="AM11165">
        <v>0</v>
      </c>
    </row>
    <row r="11166" spans="1:39" x14ac:dyDescent="0.45">
      <c r="A11166" t="s">
        <v>43595</v>
      </c>
      <c r="B11166" t="s">
        <v>43596</v>
      </c>
      <c r="C11166" t="s">
        <v>43597</v>
      </c>
      <c r="D11166" t="s">
        <v>43598</v>
      </c>
      <c r="E11166" t="s">
        <v>13880</v>
      </c>
      <c r="F11166" t="s">
        <v>43599</v>
      </c>
      <c r="G11166" t="s">
        <v>57</v>
      </c>
      <c r="H11166" t="s">
        <v>379</v>
      </c>
      <c r="J11166" t="s">
        <v>13258</v>
      </c>
      <c r="K11166" t="s">
        <v>13258</v>
      </c>
      <c r="L11166">
        <v>1</v>
      </c>
      <c r="M11166" s="1">
        <v>39873</v>
      </c>
      <c r="N11166" s="2">
        <v>39873</v>
      </c>
      <c r="O11166" t="s">
        <v>188</v>
      </c>
      <c r="P11166">
        <v>2009</v>
      </c>
      <c r="Q11166" s="1">
        <v>39873</v>
      </c>
      <c r="R11166" s="1">
        <v>39873</v>
      </c>
      <c r="S11166">
        <v>632200</v>
      </c>
      <c r="T11166">
        <v>0</v>
      </c>
      <c r="U11166">
        <v>0</v>
      </c>
      <c r="V11166">
        <v>0</v>
      </c>
      <c r="W11166">
        <v>0</v>
      </c>
      <c r="X11166">
        <v>0</v>
      </c>
      <c r="Y11166">
        <v>0</v>
      </c>
      <c r="Z11166">
        <v>0</v>
      </c>
      <c r="AA11166">
        <v>0</v>
      </c>
      <c r="AB11166">
        <v>0</v>
      </c>
      <c r="AC11166">
        <v>0</v>
      </c>
      <c r="AD11166">
        <v>0</v>
      </c>
      <c r="AE11166">
        <v>0</v>
      </c>
      <c r="AF11166">
        <v>0</v>
      </c>
      <c r="AG11166">
        <v>0</v>
      </c>
      <c r="AH11166">
        <v>0</v>
      </c>
      <c r="AI11166">
        <v>0</v>
      </c>
      <c r="AJ11166">
        <v>0</v>
      </c>
      <c r="AK11166">
        <v>0</v>
      </c>
      <c r="AL11166">
        <v>0</v>
      </c>
      <c r="AM11166">
        <v>0</v>
      </c>
    </row>
    <row r="11167" spans="1:39" x14ac:dyDescent="0.45">
      <c r="A11167" t="s">
        <v>43600</v>
      </c>
      <c r="B11167" t="s">
        <v>43601</v>
      </c>
      <c r="C11167" t="s">
        <v>43602</v>
      </c>
      <c r="D11167" t="s">
        <v>43603</v>
      </c>
      <c r="E11167" t="s">
        <v>343</v>
      </c>
      <c r="F11167" t="s">
        <v>114</v>
      </c>
      <c r="G11167" t="s">
        <v>57</v>
      </c>
      <c r="H11167" t="s">
        <v>46</v>
      </c>
      <c r="I11167" t="s">
        <v>58</v>
      </c>
      <c r="J11167" t="s">
        <v>59</v>
      </c>
      <c r="K11167" t="s">
        <v>43604</v>
      </c>
      <c r="L11167">
        <v>1</v>
      </c>
      <c r="M11167" s="1">
        <v>40282</v>
      </c>
      <c r="N11167" s="2">
        <v>40269</v>
      </c>
      <c r="O11167" t="s">
        <v>1166</v>
      </c>
      <c r="P11167">
        <v>2010</v>
      </c>
      <c r="Q11167" s="1">
        <v>40622</v>
      </c>
      <c r="R11167" s="1">
        <v>40622</v>
      </c>
      <c r="S11167">
        <v>0</v>
      </c>
      <c r="T11167">
        <v>0</v>
      </c>
      <c r="U11167">
        <v>0</v>
      </c>
      <c r="V11167">
        <v>0</v>
      </c>
      <c r="W11167">
        <v>0</v>
      </c>
      <c r="X11167">
        <v>0</v>
      </c>
      <c r="Y11167">
        <v>0</v>
      </c>
      <c r="Z11167">
        <v>0</v>
      </c>
      <c r="AA11167">
        <v>0</v>
      </c>
      <c r="AB11167">
        <v>0</v>
      </c>
      <c r="AC11167">
        <v>0</v>
      </c>
      <c r="AD11167">
        <v>0</v>
      </c>
      <c r="AE11167">
        <v>0</v>
      </c>
      <c r="AF11167">
        <v>0</v>
      </c>
      <c r="AG11167">
        <v>0</v>
      </c>
      <c r="AH11167">
        <v>0</v>
      </c>
      <c r="AI11167">
        <v>0</v>
      </c>
      <c r="AJ11167">
        <v>0</v>
      </c>
      <c r="AK11167">
        <v>0</v>
      </c>
      <c r="AL11167">
        <v>0</v>
      </c>
      <c r="AM11167">
        <v>0</v>
      </c>
    </row>
    <row r="11168" spans="1:39" x14ac:dyDescent="0.45">
      <c r="A11168" t="s">
        <v>43605</v>
      </c>
      <c r="B11168" t="s">
        <v>43606</v>
      </c>
      <c r="C11168" t="s">
        <v>43607</v>
      </c>
      <c r="D11168" t="s">
        <v>3597</v>
      </c>
      <c r="E11168" t="s">
        <v>2150</v>
      </c>
      <c r="F11168" t="s">
        <v>1329</v>
      </c>
      <c r="G11168" t="s">
        <v>57</v>
      </c>
      <c r="H11168" t="s">
        <v>379</v>
      </c>
      <c r="J11168" t="s">
        <v>1200</v>
      </c>
      <c r="K11168" t="s">
        <v>1200</v>
      </c>
      <c r="L11168">
        <v>1</v>
      </c>
      <c r="Q11168" s="1">
        <v>41607</v>
      </c>
      <c r="R11168" s="1">
        <v>41607</v>
      </c>
      <c r="S11168">
        <v>0</v>
      </c>
      <c r="T11168">
        <v>0</v>
      </c>
      <c r="U11168">
        <v>0</v>
      </c>
      <c r="V11168">
        <v>0</v>
      </c>
      <c r="W11168">
        <v>0</v>
      </c>
      <c r="X11168">
        <v>0</v>
      </c>
      <c r="Y11168">
        <v>0</v>
      </c>
      <c r="Z11168">
        <v>0</v>
      </c>
      <c r="AA11168">
        <v>0</v>
      </c>
      <c r="AB11168">
        <v>0</v>
      </c>
      <c r="AC11168">
        <v>0</v>
      </c>
      <c r="AD11168">
        <v>0</v>
      </c>
      <c r="AE11168">
        <v>1700000</v>
      </c>
      <c r="AF11168">
        <v>0</v>
      </c>
      <c r="AG11168">
        <v>0</v>
      </c>
      <c r="AH11168">
        <v>0</v>
      </c>
      <c r="AI11168">
        <v>0</v>
      </c>
      <c r="AJ11168">
        <v>0</v>
      </c>
      <c r="AK11168">
        <v>0</v>
      </c>
      <c r="AL11168">
        <v>0</v>
      </c>
      <c r="AM11168">
        <v>0</v>
      </c>
    </row>
    <row r="11169" spans="1:39" x14ac:dyDescent="0.45">
      <c r="A11169" t="s">
        <v>43608</v>
      </c>
      <c r="B11169" t="s">
        <v>43609</v>
      </c>
      <c r="C11169" t="s">
        <v>43610</v>
      </c>
      <c r="D11169" t="s">
        <v>315</v>
      </c>
      <c r="E11169" t="s">
        <v>316</v>
      </c>
      <c r="F11169" t="s">
        <v>114</v>
      </c>
      <c r="G11169" t="s">
        <v>57</v>
      </c>
      <c r="H11169" t="s">
        <v>4214</v>
      </c>
      <c r="J11169" t="s">
        <v>4215</v>
      </c>
      <c r="K11169" t="s">
        <v>18448</v>
      </c>
      <c r="L11169">
        <v>1</v>
      </c>
      <c r="M11169" s="1">
        <v>39448</v>
      </c>
      <c r="N11169" s="2">
        <v>39448</v>
      </c>
      <c r="O11169" t="s">
        <v>181</v>
      </c>
      <c r="P11169">
        <v>2008</v>
      </c>
      <c r="Q11169" s="1">
        <v>40498</v>
      </c>
      <c r="R11169" s="1">
        <v>40498</v>
      </c>
      <c r="S11169">
        <v>0</v>
      </c>
      <c r="T11169">
        <v>0</v>
      </c>
      <c r="U11169">
        <v>0</v>
      </c>
      <c r="V11169">
        <v>0</v>
      </c>
      <c r="W11169">
        <v>0</v>
      </c>
      <c r="X11169">
        <v>0</v>
      </c>
      <c r="Y11169">
        <v>0</v>
      </c>
      <c r="Z11169">
        <v>0</v>
      </c>
      <c r="AA11169">
        <v>0</v>
      </c>
      <c r="AB11169">
        <v>0</v>
      </c>
      <c r="AC11169">
        <v>0</v>
      </c>
      <c r="AD11169">
        <v>0</v>
      </c>
      <c r="AE11169">
        <v>0</v>
      </c>
      <c r="AF11169">
        <v>0</v>
      </c>
      <c r="AG11169">
        <v>0</v>
      </c>
      <c r="AH11169">
        <v>0</v>
      </c>
      <c r="AI11169">
        <v>0</v>
      </c>
      <c r="AJ11169">
        <v>0</v>
      </c>
      <c r="AK11169">
        <v>0</v>
      </c>
      <c r="AL11169">
        <v>0</v>
      </c>
      <c r="AM11169">
        <v>0</v>
      </c>
    </row>
    <row r="11170" spans="1:39" x14ac:dyDescent="0.45">
      <c r="A11170" t="s">
        <v>43611</v>
      </c>
      <c r="B11170" t="s">
        <v>43612</v>
      </c>
      <c r="D11170" t="s">
        <v>228</v>
      </c>
      <c r="E11170" t="s">
        <v>229</v>
      </c>
      <c r="F11170" t="s">
        <v>43613</v>
      </c>
      <c r="G11170" t="s">
        <v>57</v>
      </c>
      <c r="H11170" t="s">
        <v>46</v>
      </c>
      <c r="I11170" t="s">
        <v>81</v>
      </c>
      <c r="J11170" t="s">
        <v>1436</v>
      </c>
      <c r="K11170" t="s">
        <v>1436</v>
      </c>
      <c r="L11170">
        <v>3</v>
      </c>
      <c r="M11170" s="1">
        <v>39814</v>
      </c>
      <c r="N11170" s="2">
        <v>39814</v>
      </c>
      <c r="O11170" t="s">
        <v>188</v>
      </c>
      <c r="P11170">
        <v>2009</v>
      </c>
      <c r="Q11170" s="1">
        <v>40448</v>
      </c>
      <c r="R11170" s="1">
        <v>41851</v>
      </c>
      <c r="S11170">
        <v>0</v>
      </c>
      <c r="T11170">
        <v>15368631</v>
      </c>
      <c r="U11170">
        <v>0</v>
      </c>
      <c r="V11170">
        <v>0</v>
      </c>
      <c r="W11170">
        <v>0</v>
      </c>
      <c r="X11170">
        <v>2000000</v>
      </c>
      <c r="Y11170">
        <v>0</v>
      </c>
      <c r="Z11170">
        <v>0</v>
      </c>
      <c r="AA11170">
        <v>0</v>
      </c>
      <c r="AB11170">
        <v>0</v>
      </c>
      <c r="AC11170">
        <v>0</v>
      </c>
      <c r="AD11170">
        <v>0</v>
      </c>
      <c r="AE11170">
        <v>0</v>
      </c>
      <c r="AF11170">
        <v>0</v>
      </c>
      <c r="AG11170">
        <v>0</v>
      </c>
      <c r="AH11170">
        <v>0</v>
      </c>
      <c r="AI11170">
        <v>0</v>
      </c>
      <c r="AJ11170">
        <v>0</v>
      </c>
      <c r="AK11170">
        <v>0</v>
      </c>
      <c r="AL11170">
        <v>0</v>
      </c>
      <c r="AM11170">
        <v>0</v>
      </c>
    </row>
    <row r="11171" spans="1:39" x14ac:dyDescent="0.45">
      <c r="A11171" t="s">
        <v>43614</v>
      </c>
      <c r="B11171" t="s">
        <v>43615</v>
      </c>
      <c r="C11171" t="s">
        <v>43616</v>
      </c>
      <c r="D11171" t="s">
        <v>43617</v>
      </c>
      <c r="E11171" t="s">
        <v>128</v>
      </c>
      <c r="F11171" s="3">
        <v>50000</v>
      </c>
      <c r="G11171" t="s">
        <v>57</v>
      </c>
      <c r="H11171" t="s">
        <v>46</v>
      </c>
      <c r="I11171" t="s">
        <v>3634</v>
      </c>
      <c r="J11171" t="s">
        <v>3635</v>
      </c>
      <c r="K11171" t="s">
        <v>3636</v>
      </c>
      <c r="L11171">
        <v>1</v>
      </c>
      <c r="M11171" s="1">
        <v>40544</v>
      </c>
      <c r="N11171" s="2">
        <v>40544</v>
      </c>
      <c r="O11171" t="s">
        <v>528</v>
      </c>
      <c r="P11171">
        <v>2011</v>
      </c>
      <c r="Q11171" s="1">
        <v>41303</v>
      </c>
      <c r="R11171" s="1">
        <v>41303</v>
      </c>
      <c r="S11171">
        <v>50000</v>
      </c>
      <c r="T11171">
        <v>0</v>
      </c>
      <c r="U11171">
        <v>0</v>
      </c>
      <c r="V11171">
        <v>0</v>
      </c>
      <c r="W11171">
        <v>0</v>
      </c>
      <c r="X11171">
        <v>0</v>
      </c>
      <c r="Y11171">
        <v>0</v>
      </c>
      <c r="Z11171">
        <v>0</v>
      </c>
      <c r="AA11171">
        <v>0</v>
      </c>
      <c r="AB11171">
        <v>0</v>
      </c>
      <c r="AC11171">
        <v>0</v>
      </c>
      <c r="AD11171">
        <v>0</v>
      </c>
      <c r="AE11171">
        <v>0</v>
      </c>
      <c r="AF11171">
        <v>0</v>
      </c>
      <c r="AG11171">
        <v>0</v>
      </c>
      <c r="AH11171">
        <v>0</v>
      </c>
      <c r="AI11171">
        <v>0</v>
      </c>
      <c r="AJ11171">
        <v>0</v>
      </c>
      <c r="AK11171">
        <v>0</v>
      </c>
      <c r="AL11171">
        <v>0</v>
      </c>
      <c r="AM11171">
        <v>0</v>
      </c>
    </row>
    <row r="11172" spans="1:39" x14ac:dyDescent="0.45">
      <c r="A11172" t="s">
        <v>43618</v>
      </c>
      <c r="B11172" t="s">
        <v>43619</v>
      </c>
      <c r="C11172" t="s">
        <v>43620</v>
      </c>
      <c r="F11172" s="3">
        <v>4000</v>
      </c>
      <c r="G11172" t="s">
        <v>57</v>
      </c>
      <c r="H11172" t="s">
        <v>46</v>
      </c>
      <c r="I11172" t="s">
        <v>81</v>
      </c>
      <c r="J11172" t="s">
        <v>3389</v>
      </c>
      <c r="K11172" t="s">
        <v>3389</v>
      </c>
      <c r="L11172">
        <v>1</v>
      </c>
      <c r="M11172" s="1">
        <v>41129</v>
      </c>
      <c r="N11172" s="2">
        <v>41122</v>
      </c>
      <c r="O11172" t="s">
        <v>596</v>
      </c>
      <c r="P11172">
        <v>2012</v>
      </c>
      <c r="Q11172" s="1">
        <v>41791</v>
      </c>
      <c r="R11172" s="1">
        <v>41791</v>
      </c>
      <c r="S11172">
        <v>4000</v>
      </c>
      <c r="T11172">
        <v>0</v>
      </c>
      <c r="U11172">
        <v>0</v>
      </c>
      <c r="V11172">
        <v>0</v>
      </c>
      <c r="W11172">
        <v>0</v>
      </c>
      <c r="X11172">
        <v>0</v>
      </c>
      <c r="Y11172">
        <v>0</v>
      </c>
      <c r="Z11172">
        <v>0</v>
      </c>
      <c r="AA11172">
        <v>0</v>
      </c>
      <c r="AB11172">
        <v>0</v>
      </c>
      <c r="AC11172">
        <v>0</v>
      </c>
      <c r="AD11172">
        <v>0</v>
      </c>
      <c r="AE11172">
        <v>0</v>
      </c>
      <c r="AF11172">
        <v>0</v>
      </c>
      <c r="AG11172">
        <v>0</v>
      </c>
      <c r="AH11172">
        <v>0</v>
      </c>
      <c r="AI11172">
        <v>0</v>
      </c>
      <c r="AJ11172">
        <v>0</v>
      </c>
      <c r="AK11172">
        <v>0</v>
      </c>
      <c r="AL11172">
        <v>0</v>
      </c>
      <c r="AM11172">
        <v>0</v>
      </c>
    </row>
    <row r="11173" spans="1:39" x14ac:dyDescent="0.45">
      <c r="A11173" t="s">
        <v>43621</v>
      </c>
      <c r="B11173" t="s">
        <v>43622</v>
      </c>
      <c r="C11173" t="s">
        <v>43623</v>
      </c>
      <c r="D11173" t="s">
        <v>1009</v>
      </c>
      <c r="E11173" t="s">
        <v>1010</v>
      </c>
      <c r="F11173" t="s">
        <v>114</v>
      </c>
      <c r="G11173" t="s">
        <v>57</v>
      </c>
      <c r="H11173" t="s">
        <v>46</v>
      </c>
      <c r="I11173" t="s">
        <v>1095</v>
      </c>
      <c r="J11173" t="s">
        <v>1096</v>
      </c>
      <c r="K11173" t="s">
        <v>1096</v>
      </c>
      <c r="L11173">
        <v>1</v>
      </c>
      <c r="M11173" s="1">
        <v>40422</v>
      </c>
      <c r="N11173" s="2">
        <v>40422</v>
      </c>
      <c r="O11173" t="s">
        <v>200</v>
      </c>
      <c r="P11173">
        <v>2010</v>
      </c>
      <c r="Q11173" s="1">
        <v>41467</v>
      </c>
      <c r="R11173" s="1">
        <v>41467</v>
      </c>
      <c r="S11173">
        <v>0</v>
      </c>
      <c r="T11173">
        <v>0</v>
      </c>
      <c r="U11173">
        <v>0</v>
      </c>
      <c r="V11173">
        <v>0</v>
      </c>
      <c r="W11173">
        <v>0</v>
      </c>
      <c r="X11173">
        <v>0</v>
      </c>
      <c r="Y11173">
        <v>0</v>
      </c>
      <c r="Z11173">
        <v>0</v>
      </c>
      <c r="AA11173">
        <v>0</v>
      </c>
      <c r="AB11173">
        <v>0</v>
      </c>
      <c r="AC11173">
        <v>0</v>
      </c>
      <c r="AD11173">
        <v>0</v>
      </c>
      <c r="AE11173">
        <v>0</v>
      </c>
      <c r="AF11173">
        <v>0</v>
      </c>
      <c r="AG11173">
        <v>0</v>
      </c>
      <c r="AH11173">
        <v>0</v>
      </c>
      <c r="AI11173">
        <v>0</v>
      </c>
      <c r="AJ11173">
        <v>0</v>
      </c>
      <c r="AK11173">
        <v>0</v>
      </c>
      <c r="AL11173">
        <v>0</v>
      </c>
      <c r="AM11173">
        <v>0</v>
      </c>
    </row>
    <row r="11174" spans="1:39" x14ac:dyDescent="0.45">
      <c r="A11174" t="s">
        <v>43624</v>
      </c>
      <c r="B11174" t="s">
        <v>43625</v>
      </c>
      <c r="C11174" t="s">
        <v>43626</v>
      </c>
      <c r="D11174" t="s">
        <v>43627</v>
      </c>
      <c r="E11174" t="s">
        <v>462</v>
      </c>
      <c r="F11174" t="s">
        <v>43628</v>
      </c>
      <c r="G11174" t="s">
        <v>57</v>
      </c>
      <c r="H11174" t="s">
        <v>46</v>
      </c>
      <c r="I11174" t="s">
        <v>205</v>
      </c>
      <c r="J11174" t="s">
        <v>206</v>
      </c>
      <c r="K11174" t="s">
        <v>206</v>
      </c>
      <c r="L11174">
        <v>2</v>
      </c>
      <c r="M11174" s="1">
        <v>40391</v>
      </c>
      <c r="N11174" s="2">
        <v>40391</v>
      </c>
      <c r="O11174" t="s">
        <v>200</v>
      </c>
      <c r="P11174">
        <v>2010</v>
      </c>
      <c r="Q11174" s="1">
        <v>40483</v>
      </c>
      <c r="R11174" s="1">
        <v>40575</v>
      </c>
      <c r="S11174">
        <v>16000</v>
      </c>
      <c r="T11174">
        <v>0</v>
      </c>
      <c r="U11174">
        <v>0</v>
      </c>
      <c r="V11174">
        <v>0</v>
      </c>
      <c r="W11174">
        <v>0</v>
      </c>
      <c r="X11174">
        <v>0</v>
      </c>
      <c r="Y11174">
        <v>500000</v>
      </c>
      <c r="Z11174">
        <v>0</v>
      </c>
      <c r="AA11174">
        <v>0</v>
      </c>
      <c r="AB11174">
        <v>0</v>
      </c>
      <c r="AC11174">
        <v>0</v>
      </c>
      <c r="AD11174">
        <v>0</v>
      </c>
      <c r="AE11174">
        <v>0</v>
      </c>
      <c r="AF11174">
        <v>0</v>
      </c>
      <c r="AG11174">
        <v>0</v>
      </c>
      <c r="AH11174">
        <v>0</v>
      </c>
      <c r="AI11174">
        <v>0</v>
      </c>
      <c r="AJ11174">
        <v>0</v>
      </c>
      <c r="AK11174">
        <v>0</v>
      </c>
      <c r="AL11174">
        <v>0</v>
      </c>
      <c r="AM11174">
        <v>0</v>
      </c>
    </row>
    <row r="11175" spans="1:39" x14ac:dyDescent="0.45">
      <c r="A11175" t="s">
        <v>43629</v>
      </c>
      <c r="B11175" t="s">
        <v>43630</v>
      </c>
      <c r="C11175" t="s">
        <v>43631</v>
      </c>
      <c r="D11175" t="s">
        <v>127</v>
      </c>
      <c r="E11175" t="s">
        <v>128</v>
      </c>
      <c r="F11175" t="s">
        <v>1206</v>
      </c>
      <c r="G11175" t="s">
        <v>101</v>
      </c>
      <c r="H11175" t="s">
        <v>46</v>
      </c>
      <c r="I11175" t="s">
        <v>58</v>
      </c>
      <c r="J11175" t="s">
        <v>198</v>
      </c>
      <c r="K11175" t="s">
        <v>199</v>
      </c>
      <c r="L11175">
        <v>1</v>
      </c>
      <c r="M11175" s="1">
        <v>40544</v>
      </c>
      <c r="N11175" s="2">
        <v>40544</v>
      </c>
      <c r="O11175" t="s">
        <v>528</v>
      </c>
      <c r="P11175">
        <v>2011</v>
      </c>
      <c r="Q11175" s="1">
        <v>41144</v>
      </c>
      <c r="R11175" s="1">
        <v>41144</v>
      </c>
      <c r="S11175">
        <v>1200000</v>
      </c>
      <c r="T11175">
        <v>0</v>
      </c>
      <c r="U11175">
        <v>0</v>
      </c>
      <c r="V11175">
        <v>0</v>
      </c>
      <c r="W11175">
        <v>0</v>
      </c>
      <c r="X11175">
        <v>0</v>
      </c>
      <c r="Y11175">
        <v>0</v>
      </c>
      <c r="Z11175">
        <v>0</v>
      </c>
      <c r="AA11175">
        <v>0</v>
      </c>
      <c r="AB11175">
        <v>0</v>
      </c>
      <c r="AC11175">
        <v>0</v>
      </c>
      <c r="AD11175">
        <v>0</v>
      </c>
      <c r="AE11175">
        <v>0</v>
      </c>
      <c r="AF11175">
        <v>0</v>
      </c>
      <c r="AG11175">
        <v>0</v>
      </c>
      <c r="AH11175">
        <v>0</v>
      </c>
      <c r="AI11175">
        <v>0</v>
      </c>
      <c r="AJ11175">
        <v>0</v>
      </c>
      <c r="AK11175">
        <v>0</v>
      </c>
      <c r="AL11175">
        <v>0</v>
      </c>
      <c r="AM11175">
        <v>0</v>
      </c>
    </row>
    <row r="11176" spans="1:39" x14ac:dyDescent="0.45">
      <c r="A11176" t="s">
        <v>43632</v>
      </c>
      <c r="B11176" t="s">
        <v>43633</v>
      </c>
      <c r="C11176" t="s">
        <v>43634</v>
      </c>
      <c r="D11176" t="s">
        <v>43635</v>
      </c>
      <c r="E11176" t="s">
        <v>2432</v>
      </c>
      <c r="F11176" s="3">
        <v>75000</v>
      </c>
      <c r="G11176" t="s">
        <v>57</v>
      </c>
      <c r="H11176" t="s">
        <v>11579</v>
      </c>
      <c r="J11176" t="s">
        <v>14868</v>
      </c>
      <c r="K11176" t="s">
        <v>14868</v>
      </c>
      <c r="L11176">
        <v>2</v>
      </c>
      <c r="M11176" s="1">
        <v>40513</v>
      </c>
      <c r="N11176" s="2">
        <v>40513</v>
      </c>
      <c r="O11176" t="s">
        <v>216</v>
      </c>
      <c r="P11176">
        <v>2010</v>
      </c>
      <c r="Q11176" s="1">
        <v>40759</v>
      </c>
      <c r="R11176" s="1">
        <v>41192</v>
      </c>
      <c r="S11176">
        <v>30000</v>
      </c>
      <c r="T11176">
        <v>0</v>
      </c>
      <c r="U11176">
        <v>0</v>
      </c>
      <c r="V11176">
        <v>0</v>
      </c>
      <c r="W11176">
        <v>0</v>
      </c>
      <c r="X11176">
        <v>0</v>
      </c>
      <c r="Y11176">
        <v>45000</v>
      </c>
      <c r="Z11176">
        <v>0</v>
      </c>
      <c r="AA11176">
        <v>0</v>
      </c>
      <c r="AB11176">
        <v>0</v>
      </c>
      <c r="AC11176">
        <v>0</v>
      </c>
      <c r="AD11176">
        <v>0</v>
      </c>
      <c r="AE11176">
        <v>0</v>
      </c>
      <c r="AF11176">
        <v>0</v>
      </c>
      <c r="AG11176">
        <v>0</v>
      </c>
      <c r="AH11176">
        <v>0</v>
      </c>
      <c r="AI11176">
        <v>0</v>
      </c>
      <c r="AJ11176">
        <v>0</v>
      </c>
      <c r="AK11176">
        <v>0</v>
      </c>
      <c r="AL11176">
        <v>0</v>
      </c>
      <c r="AM11176">
        <v>0</v>
      </c>
    </row>
    <row r="11177" spans="1:39" x14ac:dyDescent="0.45">
      <c r="A11177" t="s">
        <v>43636</v>
      </c>
      <c r="B11177" t="s">
        <v>43637</v>
      </c>
      <c r="C11177" t="s">
        <v>43638</v>
      </c>
      <c r="D11177" t="s">
        <v>98</v>
      </c>
      <c r="E11177" t="s">
        <v>99</v>
      </c>
      <c r="F11177" t="s">
        <v>846</v>
      </c>
      <c r="G11177" t="s">
        <v>57</v>
      </c>
      <c r="H11177" t="s">
        <v>46</v>
      </c>
      <c r="I11177" t="s">
        <v>821</v>
      </c>
      <c r="J11177" t="s">
        <v>822</v>
      </c>
      <c r="K11177" t="s">
        <v>822</v>
      </c>
      <c r="L11177">
        <v>1</v>
      </c>
      <c r="M11177" s="1">
        <v>40544</v>
      </c>
      <c r="N11177" s="2">
        <v>40544</v>
      </c>
      <c r="O11177" t="s">
        <v>528</v>
      </c>
      <c r="P11177">
        <v>2011</v>
      </c>
      <c r="Q11177" s="1">
        <v>41023</v>
      </c>
      <c r="R11177" s="1">
        <v>41023</v>
      </c>
      <c r="S11177">
        <v>0</v>
      </c>
      <c r="T11177">
        <v>0</v>
      </c>
      <c r="U11177">
        <v>0</v>
      </c>
      <c r="V11177">
        <v>0</v>
      </c>
      <c r="W11177">
        <v>1000000</v>
      </c>
      <c r="X11177">
        <v>0</v>
      </c>
      <c r="Y11177">
        <v>0</v>
      </c>
      <c r="Z11177">
        <v>0</v>
      </c>
      <c r="AA11177">
        <v>0</v>
      </c>
      <c r="AB11177">
        <v>0</v>
      </c>
      <c r="AC11177">
        <v>0</v>
      </c>
      <c r="AD11177">
        <v>0</v>
      </c>
      <c r="AE11177">
        <v>0</v>
      </c>
      <c r="AF11177">
        <v>0</v>
      </c>
      <c r="AG11177">
        <v>0</v>
      </c>
      <c r="AH11177">
        <v>0</v>
      </c>
      <c r="AI11177">
        <v>0</v>
      </c>
      <c r="AJ11177">
        <v>0</v>
      </c>
      <c r="AK11177">
        <v>0</v>
      </c>
      <c r="AL11177">
        <v>0</v>
      </c>
      <c r="AM11177">
        <v>0</v>
      </c>
    </row>
    <row r="11178" spans="1:39" x14ac:dyDescent="0.45">
      <c r="A11178" t="s">
        <v>43639</v>
      </c>
      <c r="B11178" t="s">
        <v>43640</v>
      </c>
      <c r="C11178" t="s">
        <v>43641</v>
      </c>
      <c r="D11178" t="s">
        <v>43642</v>
      </c>
      <c r="E11178" t="s">
        <v>12811</v>
      </c>
      <c r="F11178" t="s">
        <v>846</v>
      </c>
      <c r="G11178" t="s">
        <v>57</v>
      </c>
      <c r="H11178" t="s">
        <v>503</v>
      </c>
      <c r="J11178" t="s">
        <v>504</v>
      </c>
      <c r="K11178" t="s">
        <v>504</v>
      </c>
      <c r="L11178">
        <v>1</v>
      </c>
      <c r="M11178" s="1">
        <v>40299</v>
      </c>
      <c r="N11178" s="2">
        <v>40299</v>
      </c>
      <c r="O11178" t="s">
        <v>1166</v>
      </c>
      <c r="P11178">
        <v>2010</v>
      </c>
      <c r="Q11178" s="1">
        <v>40483</v>
      </c>
      <c r="R11178" s="1">
        <v>40483</v>
      </c>
      <c r="S11178">
        <v>0</v>
      </c>
      <c r="T11178">
        <v>1000000</v>
      </c>
      <c r="U11178">
        <v>0</v>
      </c>
      <c r="V11178">
        <v>0</v>
      </c>
      <c r="W11178">
        <v>0</v>
      </c>
      <c r="X11178">
        <v>0</v>
      </c>
      <c r="Y11178">
        <v>0</v>
      </c>
      <c r="Z11178">
        <v>0</v>
      </c>
      <c r="AA11178">
        <v>0</v>
      </c>
      <c r="AB11178">
        <v>0</v>
      </c>
      <c r="AC11178">
        <v>0</v>
      </c>
      <c r="AD11178">
        <v>0</v>
      </c>
      <c r="AE11178">
        <v>0</v>
      </c>
      <c r="AF11178">
        <v>0</v>
      </c>
      <c r="AG11178">
        <v>1000000</v>
      </c>
      <c r="AH11178">
        <v>0</v>
      </c>
      <c r="AI11178">
        <v>0</v>
      </c>
      <c r="AJ11178">
        <v>0</v>
      </c>
      <c r="AK11178">
        <v>0</v>
      </c>
      <c r="AL11178">
        <v>0</v>
      </c>
      <c r="AM11178">
        <v>0</v>
      </c>
    </row>
    <row r="11179" spans="1:39" x14ac:dyDescent="0.45">
      <c r="A11179" t="s">
        <v>43643</v>
      </c>
      <c r="B11179" t="s">
        <v>43644</v>
      </c>
      <c r="C11179" t="s">
        <v>43645</v>
      </c>
      <c r="D11179" t="s">
        <v>43646</v>
      </c>
      <c r="E11179" t="s">
        <v>27294</v>
      </c>
      <c r="F11179" t="s">
        <v>43647</v>
      </c>
      <c r="H11179" t="s">
        <v>46</v>
      </c>
      <c r="I11179" t="s">
        <v>58</v>
      </c>
      <c r="J11179" t="s">
        <v>198</v>
      </c>
      <c r="K11179" t="s">
        <v>199</v>
      </c>
      <c r="L11179">
        <v>3</v>
      </c>
      <c r="M11179" s="1">
        <v>40787</v>
      </c>
      <c r="N11179" s="2">
        <v>40787</v>
      </c>
      <c r="O11179" t="s">
        <v>250</v>
      </c>
      <c r="P11179">
        <v>2011</v>
      </c>
      <c r="Q11179" s="1">
        <v>40603</v>
      </c>
      <c r="R11179" s="1">
        <v>41046</v>
      </c>
      <c r="S11179">
        <v>868000</v>
      </c>
      <c r="T11179">
        <v>0</v>
      </c>
      <c r="U11179">
        <v>0</v>
      </c>
      <c r="V11179">
        <v>0</v>
      </c>
      <c r="W11179">
        <v>0</v>
      </c>
      <c r="X11179">
        <v>0</v>
      </c>
      <c r="Y11179">
        <v>0</v>
      </c>
      <c r="Z11179">
        <v>0</v>
      </c>
      <c r="AA11179">
        <v>0</v>
      </c>
      <c r="AB11179">
        <v>0</v>
      </c>
      <c r="AC11179">
        <v>0</v>
      </c>
      <c r="AD11179">
        <v>0</v>
      </c>
      <c r="AE11179">
        <v>0</v>
      </c>
      <c r="AF11179">
        <v>0</v>
      </c>
      <c r="AG11179">
        <v>0</v>
      </c>
      <c r="AH11179">
        <v>0</v>
      </c>
      <c r="AI11179">
        <v>0</v>
      </c>
      <c r="AJ11179">
        <v>0</v>
      </c>
      <c r="AK11179">
        <v>0</v>
      </c>
      <c r="AL11179">
        <v>0</v>
      </c>
      <c r="AM11179">
        <v>0</v>
      </c>
    </row>
    <row r="11180" spans="1:39" x14ac:dyDescent="0.45">
      <c r="A11180" t="s">
        <v>43648</v>
      </c>
      <c r="B11180" t="s">
        <v>43649</v>
      </c>
      <c r="C11180" t="s">
        <v>43650</v>
      </c>
      <c r="D11180" t="s">
        <v>16678</v>
      </c>
      <c r="E11180" t="s">
        <v>27005</v>
      </c>
      <c r="F11180" t="s">
        <v>846</v>
      </c>
      <c r="G11180" t="s">
        <v>57</v>
      </c>
      <c r="H11180" t="s">
        <v>46</v>
      </c>
      <c r="I11180" t="s">
        <v>58</v>
      </c>
      <c r="J11180" t="s">
        <v>59</v>
      </c>
      <c r="K11180" t="s">
        <v>20114</v>
      </c>
      <c r="L11180">
        <v>1</v>
      </c>
      <c r="M11180" s="1">
        <v>39600</v>
      </c>
      <c r="N11180" s="2">
        <v>39600</v>
      </c>
      <c r="O11180" t="s">
        <v>520</v>
      </c>
      <c r="P11180">
        <v>2008</v>
      </c>
      <c r="Q11180" s="1">
        <v>39941</v>
      </c>
      <c r="R11180" s="1">
        <v>39941</v>
      </c>
      <c r="S11180">
        <v>1000000</v>
      </c>
      <c r="T11180">
        <v>0</v>
      </c>
      <c r="U11180">
        <v>0</v>
      </c>
      <c r="V11180">
        <v>0</v>
      </c>
      <c r="W11180">
        <v>0</v>
      </c>
      <c r="X11180">
        <v>0</v>
      </c>
      <c r="Y11180">
        <v>0</v>
      </c>
      <c r="Z11180">
        <v>0</v>
      </c>
      <c r="AA11180">
        <v>0</v>
      </c>
      <c r="AB11180">
        <v>0</v>
      </c>
      <c r="AC11180">
        <v>0</v>
      </c>
      <c r="AD11180">
        <v>0</v>
      </c>
      <c r="AE11180">
        <v>0</v>
      </c>
      <c r="AF11180">
        <v>0</v>
      </c>
      <c r="AG11180">
        <v>0</v>
      </c>
      <c r="AH11180">
        <v>0</v>
      </c>
      <c r="AI11180">
        <v>0</v>
      </c>
      <c r="AJ11180">
        <v>0</v>
      </c>
      <c r="AK11180">
        <v>0</v>
      </c>
      <c r="AL11180">
        <v>0</v>
      </c>
      <c r="AM11180">
        <v>0</v>
      </c>
    </row>
    <row r="11181" spans="1:39" x14ac:dyDescent="0.45">
      <c r="A11181" t="s">
        <v>43651</v>
      </c>
      <c r="B11181" t="s">
        <v>43652</v>
      </c>
      <c r="C11181" t="s">
        <v>43653</v>
      </c>
      <c r="D11181" t="s">
        <v>43654</v>
      </c>
      <c r="E11181" t="s">
        <v>89</v>
      </c>
      <c r="F11181" t="s">
        <v>114</v>
      </c>
      <c r="G11181" t="s">
        <v>101</v>
      </c>
      <c r="H11181" t="s">
        <v>46</v>
      </c>
      <c r="I11181" t="s">
        <v>58</v>
      </c>
      <c r="J11181" t="s">
        <v>59</v>
      </c>
      <c r="K11181" t="s">
        <v>414</v>
      </c>
      <c r="L11181">
        <v>1</v>
      </c>
      <c r="M11181" s="1">
        <v>40339</v>
      </c>
      <c r="N11181" s="2">
        <v>40330</v>
      </c>
      <c r="O11181" t="s">
        <v>1166</v>
      </c>
      <c r="P11181">
        <v>2010</v>
      </c>
      <c r="Q11181" s="1">
        <v>40179</v>
      </c>
      <c r="R11181" s="1">
        <v>40179</v>
      </c>
      <c r="S11181">
        <v>0</v>
      </c>
      <c r="T11181">
        <v>0</v>
      </c>
      <c r="U11181">
        <v>0</v>
      </c>
      <c r="V11181">
        <v>0</v>
      </c>
      <c r="W11181">
        <v>0</v>
      </c>
      <c r="X11181">
        <v>0</v>
      </c>
      <c r="Y11181">
        <v>0</v>
      </c>
      <c r="Z11181">
        <v>0</v>
      </c>
      <c r="AA11181">
        <v>0</v>
      </c>
      <c r="AB11181">
        <v>0</v>
      </c>
      <c r="AC11181">
        <v>0</v>
      </c>
      <c r="AD11181">
        <v>0</v>
      </c>
      <c r="AE11181">
        <v>0</v>
      </c>
      <c r="AF11181">
        <v>0</v>
      </c>
      <c r="AG11181">
        <v>0</v>
      </c>
      <c r="AH11181">
        <v>0</v>
      </c>
      <c r="AI11181">
        <v>0</v>
      </c>
      <c r="AJ11181">
        <v>0</v>
      </c>
      <c r="AK11181">
        <v>0</v>
      </c>
      <c r="AL11181">
        <v>0</v>
      </c>
      <c r="AM11181">
        <v>0</v>
      </c>
    </row>
    <row r="11182" spans="1:39" x14ac:dyDescent="0.45">
      <c r="A11182" t="s">
        <v>43655</v>
      </c>
      <c r="B11182" t="s">
        <v>43656</v>
      </c>
      <c r="C11182" t="s">
        <v>43657</v>
      </c>
      <c r="D11182" t="s">
        <v>461</v>
      </c>
      <c r="E11182" t="s">
        <v>462</v>
      </c>
      <c r="F11182" t="s">
        <v>610</v>
      </c>
      <c r="G11182" t="s">
        <v>57</v>
      </c>
      <c r="H11182" t="s">
        <v>482</v>
      </c>
      <c r="J11182" t="s">
        <v>2477</v>
      </c>
      <c r="L11182">
        <v>1</v>
      </c>
      <c r="M11182" s="1">
        <v>41579</v>
      </c>
      <c r="N11182" s="2">
        <v>41579</v>
      </c>
      <c r="O11182" t="s">
        <v>157</v>
      </c>
      <c r="P11182">
        <v>2013</v>
      </c>
      <c r="Q11182" s="1">
        <v>41701</v>
      </c>
      <c r="R11182" s="1">
        <v>41701</v>
      </c>
      <c r="S11182">
        <v>0</v>
      </c>
      <c r="T11182">
        <v>750000</v>
      </c>
      <c r="U11182">
        <v>0</v>
      </c>
      <c r="V11182">
        <v>0</v>
      </c>
      <c r="W11182">
        <v>0</v>
      </c>
      <c r="X11182">
        <v>0</v>
      </c>
      <c r="Y11182">
        <v>0</v>
      </c>
      <c r="Z11182">
        <v>0</v>
      </c>
      <c r="AA11182">
        <v>0</v>
      </c>
      <c r="AB11182">
        <v>0</v>
      </c>
      <c r="AC11182">
        <v>0</v>
      </c>
      <c r="AD11182">
        <v>0</v>
      </c>
      <c r="AE11182">
        <v>0</v>
      </c>
      <c r="AF11182">
        <v>0</v>
      </c>
      <c r="AG11182">
        <v>0</v>
      </c>
      <c r="AH11182">
        <v>0</v>
      </c>
      <c r="AI11182">
        <v>0</v>
      </c>
      <c r="AJ11182">
        <v>0</v>
      </c>
      <c r="AK11182">
        <v>0</v>
      </c>
      <c r="AL11182">
        <v>0</v>
      </c>
      <c r="AM11182">
        <v>0</v>
      </c>
    </row>
    <row r="11183" spans="1:39" x14ac:dyDescent="0.45">
      <c r="A11183" t="s">
        <v>43658</v>
      </c>
      <c r="B11183" t="s">
        <v>43659</v>
      </c>
      <c r="C11183" t="s">
        <v>43660</v>
      </c>
      <c r="D11183" t="s">
        <v>88</v>
      </c>
      <c r="E11183" t="s">
        <v>89</v>
      </c>
      <c r="F11183" t="s">
        <v>43661</v>
      </c>
      <c r="G11183" t="s">
        <v>57</v>
      </c>
      <c r="H11183" t="s">
        <v>46</v>
      </c>
      <c r="I11183" t="s">
        <v>136</v>
      </c>
      <c r="J11183" t="s">
        <v>3537</v>
      </c>
      <c r="K11183" t="s">
        <v>3537</v>
      </c>
      <c r="L11183">
        <v>1</v>
      </c>
      <c r="M11183" s="1">
        <v>40179</v>
      </c>
      <c r="N11183" s="2">
        <v>40179</v>
      </c>
      <c r="O11183" t="s">
        <v>118</v>
      </c>
      <c r="P11183">
        <v>2010</v>
      </c>
      <c r="Q11183" s="1">
        <v>41135</v>
      </c>
      <c r="R11183" s="1">
        <v>41135</v>
      </c>
      <c r="S11183">
        <v>266000</v>
      </c>
      <c r="T11183">
        <v>0</v>
      </c>
      <c r="U11183">
        <v>0</v>
      </c>
      <c r="V11183">
        <v>0</v>
      </c>
      <c r="W11183">
        <v>0</v>
      </c>
      <c r="X11183">
        <v>0</v>
      </c>
      <c r="Y11183">
        <v>0</v>
      </c>
      <c r="Z11183">
        <v>0</v>
      </c>
      <c r="AA11183">
        <v>0</v>
      </c>
      <c r="AB11183">
        <v>0</v>
      </c>
      <c r="AC11183">
        <v>0</v>
      </c>
      <c r="AD11183">
        <v>0</v>
      </c>
      <c r="AE11183">
        <v>0</v>
      </c>
      <c r="AF11183">
        <v>0</v>
      </c>
      <c r="AG11183">
        <v>0</v>
      </c>
      <c r="AH11183">
        <v>0</v>
      </c>
      <c r="AI11183">
        <v>0</v>
      </c>
      <c r="AJ11183">
        <v>0</v>
      </c>
      <c r="AK11183">
        <v>0</v>
      </c>
      <c r="AL11183">
        <v>0</v>
      </c>
      <c r="AM11183">
        <v>0</v>
      </c>
    </row>
    <row r="11184" spans="1:39" x14ac:dyDescent="0.45">
      <c r="A11184" t="s">
        <v>43662</v>
      </c>
      <c r="B11184" t="s">
        <v>43663</v>
      </c>
      <c r="C11184" t="s">
        <v>43664</v>
      </c>
      <c r="D11184" t="s">
        <v>43665</v>
      </c>
      <c r="E11184" t="s">
        <v>155</v>
      </c>
      <c r="F11184" t="s">
        <v>766</v>
      </c>
      <c r="G11184" t="s">
        <v>57</v>
      </c>
      <c r="H11184" t="s">
        <v>46</v>
      </c>
      <c r="I11184" t="s">
        <v>1228</v>
      </c>
      <c r="J11184" t="s">
        <v>1229</v>
      </c>
      <c r="K11184" t="s">
        <v>23142</v>
      </c>
      <c r="L11184">
        <v>1</v>
      </c>
      <c r="Q11184" s="1">
        <v>40819</v>
      </c>
      <c r="R11184" s="1">
        <v>40819</v>
      </c>
      <c r="S11184">
        <v>0</v>
      </c>
      <c r="T11184">
        <v>400000</v>
      </c>
      <c r="U11184">
        <v>0</v>
      </c>
      <c r="V11184">
        <v>0</v>
      </c>
      <c r="W11184">
        <v>0</v>
      </c>
      <c r="X11184">
        <v>0</v>
      </c>
      <c r="Y11184">
        <v>0</v>
      </c>
      <c r="Z11184">
        <v>0</v>
      </c>
      <c r="AA11184">
        <v>0</v>
      </c>
      <c r="AB11184">
        <v>0</v>
      </c>
      <c r="AC11184">
        <v>0</v>
      </c>
      <c r="AD11184">
        <v>0</v>
      </c>
      <c r="AE11184">
        <v>0</v>
      </c>
      <c r="AF11184">
        <v>0</v>
      </c>
      <c r="AG11184">
        <v>0</v>
      </c>
      <c r="AH11184">
        <v>0</v>
      </c>
      <c r="AI11184">
        <v>0</v>
      </c>
      <c r="AJ11184">
        <v>0</v>
      </c>
      <c r="AK11184">
        <v>0</v>
      </c>
      <c r="AL11184">
        <v>0</v>
      </c>
      <c r="AM11184">
        <v>0</v>
      </c>
    </row>
    <row r="11185" spans="1:39" x14ac:dyDescent="0.45">
      <c r="A11185" t="s">
        <v>43666</v>
      </c>
      <c r="B11185" t="s">
        <v>43667</v>
      </c>
      <c r="C11185" t="s">
        <v>43668</v>
      </c>
      <c r="D11185" t="s">
        <v>15521</v>
      </c>
      <c r="E11185" t="s">
        <v>5201</v>
      </c>
      <c r="F11185" t="s">
        <v>73</v>
      </c>
      <c r="G11185" t="s">
        <v>57</v>
      </c>
      <c r="H11185" t="s">
        <v>46</v>
      </c>
      <c r="I11185" t="s">
        <v>1228</v>
      </c>
      <c r="J11185" t="s">
        <v>1229</v>
      </c>
      <c r="K11185" t="s">
        <v>1229</v>
      </c>
      <c r="L11185">
        <v>1</v>
      </c>
      <c r="M11185" s="1">
        <v>39866</v>
      </c>
      <c r="N11185" s="2">
        <v>39845</v>
      </c>
      <c r="O11185" t="s">
        <v>188</v>
      </c>
      <c r="P11185">
        <v>2009</v>
      </c>
      <c r="Q11185" s="1">
        <v>40887</v>
      </c>
      <c r="R11185" s="1">
        <v>40887</v>
      </c>
      <c r="S11185">
        <v>0</v>
      </c>
      <c r="T11185">
        <v>0</v>
      </c>
      <c r="U11185">
        <v>0</v>
      </c>
      <c r="V11185">
        <v>0</v>
      </c>
      <c r="W11185">
        <v>0</v>
      </c>
      <c r="X11185">
        <v>0</v>
      </c>
      <c r="Y11185">
        <v>1500000</v>
      </c>
      <c r="Z11185">
        <v>0</v>
      </c>
      <c r="AA11185">
        <v>0</v>
      </c>
      <c r="AB11185">
        <v>0</v>
      </c>
      <c r="AC11185">
        <v>0</v>
      </c>
      <c r="AD11185">
        <v>0</v>
      </c>
      <c r="AE11185">
        <v>0</v>
      </c>
      <c r="AF11185">
        <v>0</v>
      </c>
      <c r="AG11185">
        <v>0</v>
      </c>
      <c r="AH11185">
        <v>0</v>
      </c>
      <c r="AI11185">
        <v>0</v>
      </c>
      <c r="AJ11185">
        <v>0</v>
      </c>
      <c r="AK11185">
        <v>0</v>
      </c>
      <c r="AL11185">
        <v>0</v>
      </c>
      <c r="AM11185">
        <v>0</v>
      </c>
    </row>
    <row r="11186" spans="1:39" x14ac:dyDescent="0.45">
      <c r="A11186" t="s">
        <v>43669</v>
      </c>
      <c r="B11186" t="s">
        <v>43670</v>
      </c>
      <c r="C11186" t="s">
        <v>43671</v>
      </c>
      <c r="D11186" t="s">
        <v>88</v>
      </c>
      <c r="E11186" t="s">
        <v>89</v>
      </c>
      <c r="F11186" t="s">
        <v>2688</v>
      </c>
      <c r="G11186" t="s">
        <v>57</v>
      </c>
      <c r="H11186" t="s">
        <v>46</v>
      </c>
      <c r="I11186" t="s">
        <v>47</v>
      </c>
      <c r="J11186" t="s">
        <v>48</v>
      </c>
      <c r="K11186" t="s">
        <v>49</v>
      </c>
      <c r="L11186">
        <v>1</v>
      </c>
      <c r="M11186" s="1">
        <v>40909</v>
      </c>
      <c r="N11186" s="2">
        <v>40909</v>
      </c>
      <c r="O11186" t="s">
        <v>132</v>
      </c>
      <c r="P11186">
        <v>2012</v>
      </c>
      <c r="Q11186" s="1">
        <v>41485</v>
      </c>
      <c r="R11186" s="1">
        <v>41485</v>
      </c>
      <c r="S11186">
        <v>0</v>
      </c>
      <c r="T11186">
        <v>375000</v>
      </c>
      <c r="U11186">
        <v>0</v>
      </c>
      <c r="V11186">
        <v>0</v>
      </c>
      <c r="W11186">
        <v>0</v>
      </c>
      <c r="X11186">
        <v>0</v>
      </c>
      <c r="Y11186">
        <v>0</v>
      </c>
      <c r="Z11186">
        <v>0</v>
      </c>
      <c r="AA11186">
        <v>0</v>
      </c>
      <c r="AB11186">
        <v>0</v>
      </c>
      <c r="AC11186">
        <v>0</v>
      </c>
      <c r="AD11186">
        <v>0</v>
      </c>
      <c r="AE11186">
        <v>0</v>
      </c>
      <c r="AF11186">
        <v>0</v>
      </c>
      <c r="AG11186">
        <v>0</v>
      </c>
      <c r="AH11186">
        <v>0</v>
      </c>
      <c r="AI11186">
        <v>0</v>
      </c>
      <c r="AJ11186">
        <v>0</v>
      </c>
      <c r="AK11186">
        <v>0</v>
      </c>
      <c r="AL11186">
        <v>0</v>
      </c>
      <c r="AM11186">
        <v>0</v>
      </c>
    </row>
    <row r="11187" spans="1:39" x14ac:dyDescent="0.45">
      <c r="A11187" t="s">
        <v>43672</v>
      </c>
      <c r="B11187" t="s">
        <v>43673</v>
      </c>
      <c r="C11187" t="s">
        <v>43674</v>
      </c>
      <c r="D11187" t="s">
        <v>43675</v>
      </c>
      <c r="E11187" t="s">
        <v>108</v>
      </c>
      <c r="F11187" s="3">
        <v>50000</v>
      </c>
      <c r="G11187" t="s">
        <v>57</v>
      </c>
      <c r="H11187" t="s">
        <v>46</v>
      </c>
      <c r="I11187" t="s">
        <v>81</v>
      </c>
      <c r="J11187" t="s">
        <v>82</v>
      </c>
      <c r="K11187" t="s">
        <v>906</v>
      </c>
      <c r="L11187">
        <v>1</v>
      </c>
      <c r="Q11187" s="1">
        <v>41366</v>
      </c>
      <c r="R11187" s="1">
        <v>41366</v>
      </c>
      <c r="S11187">
        <v>50000</v>
      </c>
      <c r="T11187">
        <v>0</v>
      </c>
      <c r="U11187">
        <v>0</v>
      </c>
      <c r="V11187">
        <v>0</v>
      </c>
      <c r="W11187">
        <v>0</v>
      </c>
      <c r="X11187">
        <v>0</v>
      </c>
      <c r="Y11187">
        <v>0</v>
      </c>
      <c r="Z11187">
        <v>0</v>
      </c>
      <c r="AA11187">
        <v>0</v>
      </c>
      <c r="AB11187">
        <v>0</v>
      </c>
      <c r="AC11187">
        <v>0</v>
      </c>
      <c r="AD11187">
        <v>0</v>
      </c>
      <c r="AE11187">
        <v>0</v>
      </c>
      <c r="AF11187">
        <v>0</v>
      </c>
      <c r="AG11187">
        <v>0</v>
      </c>
      <c r="AH11187">
        <v>0</v>
      </c>
      <c r="AI11187">
        <v>0</v>
      </c>
      <c r="AJ11187">
        <v>0</v>
      </c>
      <c r="AK11187">
        <v>0</v>
      </c>
      <c r="AL11187">
        <v>0</v>
      </c>
      <c r="AM11187">
        <v>0</v>
      </c>
    </row>
    <row r="11188" spans="1:39" x14ac:dyDescent="0.45">
      <c r="A11188" t="s">
        <v>43676</v>
      </c>
      <c r="B11188" t="s">
        <v>43677</v>
      </c>
      <c r="C11188" t="s">
        <v>43678</v>
      </c>
      <c r="D11188" t="s">
        <v>43679</v>
      </c>
      <c r="E11188" t="s">
        <v>1152</v>
      </c>
      <c r="F11188" t="s">
        <v>282</v>
      </c>
      <c r="G11188" t="s">
        <v>57</v>
      </c>
      <c r="H11188" t="s">
        <v>46</v>
      </c>
      <c r="I11188" t="s">
        <v>1234</v>
      </c>
      <c r="J11188" t="s">
        <v>1981</v>
      </c>
      <c r="K11188" t="s">
        <v>11777</v>
      </c>
      <c r="L11188">
        <v>1</v>
      </c>
      <c r="M11188" s="1">
        <v>39393</v>
      </c>
      <c r="N11188" s="2">
        <v>39387</v>
      </c>
      <c r="O11188" t="s">
        <v>1428</v>
      </c>
      <c r="P11188">
        <v>2007</v>
      </c>
      <c r="Q11188" s="1">
        <v>39899</v>
      </c>
      <c r="R11188" s="1">
        <v>39899</v>
      </c>
      <c r="S11188">
        <v>0</v>
      </c>
      <c r="T11188">
        <v>0</v>
      </c>
      <c r="U11188">
        <v>0</v>
      </c>
      <c r="V11188">
        <v>0</v>
      </c>
      <c r="W11188">
        <v>0</v>
      </c>
      <c r="X11188">
        <v>100000</v>
      </c>
      <c r="Y11188">
        <v>0</v>
      </c>
      <c r="Z11188">
        <v>0</v>
      </c>
      <c r="AA11188">
        <v>0</v>
      </c>
      <c r="AB11188">
        <v>0</v>
      </c>
      <c r="AC11188">
        <v>0</v>
      </c>
      <c r="AD11188">
        <v>0</v>
      </c>
      <c r="AE11188">
        <v>0</v>
      </c>
      <c r="AF11188">
        <v>0</v>
      </c>
      <c r="AG11188">
        <v>0</v>
      </c>
      <c r="AH11188">
        <v>0</v>
      </c>
      <c r="AI11188">
        <v>0</v>
      </c>
      <c r="AJ11188">
        <v>0</v>
      </c>
      <c r="AK11188">
        <v>0</v>
      </c>
      <c r="AL11188">
        <v>0</v>
      </c>
      <c r="AM11188">
        <v>0</v>
      </c>
    </row>
    <row r="11189" spans="1:39" x14ac:dyDescent="0.45">
      <c r="A11189" t="s">
        <v>43680</v>
      </c>
      <c r="B11189" t="s">
        <v>43681</v>
      </c>
      <c r="C11189" t="s">
        <v>43682</v>
      </c>
      <c r="D11189" t="s">
        <v>43683</v>
      </c>
      <c r="E11189" t="s">
        <v>2264</v>
      </c>
      <c r="F11189" t="s">
        <v>964</v>
      </c>
      <c r="G11189" t="s">
        <v>57</v>
      </c>
      <c r="H11189" t="s">
        <v>46</v>
      </c>
      <c r="I11189" t="s">
        <v>115</v>
      </c>
      <c r="J11189" t="s">
        <v>334</v>
      </c>
      <c r="K11189" t="s">
        <v>2569</v>
      </c>
      <c r="L11189">
        <v>1</v>
      </c>
      <c r="M11189" s="1">
        <v>40909</v>
      </c>
      <c r="N11189" s="2">
        <v>40909</v>
      </c>
      <c r="O11189" t="s">
        <v>132</v>
      </c>
      <c r="P11189">
        <v>2012</v>
      </c>
      <c r="Q11189" s="1">
        <v>41537</v>
      </c>
      <c r="R11189" s="1">
        <v>41537</v>
      </c>
      <c r="S11189">
        <v>0</v>
      </c>
      <c r="T11189">
        <v>0</v>
      </c>
      <c r="U11189">
        <v>0</v>
      </c>
      <c r="V11189">
        <v>0</v>
      </c>
      <c r="W11189">
        <v>0</v>
      </c>
      <c r="X11189">
        <v>300000</v>
      </c>
      <c r="Y11189">
        <v>0</v>
      </c>
      <c r="Z11189">
        <v>0</v>
      </c>
      <c r="AA11189">
        <v>0</v>
      </c>
      <c r="AB11189">
        <v>0</v>
      </c>
      <c r="AC11189">
        <v>0</v>
      </c>
      <c r="AD11189">
        <v>0</v>
      </c>
      <c r="AE11189">
        <v>0</v>
      </c>
      <c r="AF11189">
        <v>0</v>
      </c>
      <c r="AG11189">
        <v>0</v>
      </c>
      <c r="AH11189">
        <v>0</v>
      </c>
      <c r="AI11189">
        <v>0</v>
      </c>
      <c r="AJ11189">
        <v>0</v>
      </c>
      <c r="AK11189">
        <v>0</v>
      </c>
      <c r="AL11189">
        <v>0</v>
      </c>
      <c r="AM11189">
        <v>0</v>
      </c>
    </row>
    <row r="11190" spans="1:39" x14ac:dyDescent="0.45">
      <c r="A11190" t="s">
        <v>43684</v>
      </c>
      <c r="B11190" t="s">
        <v>43685</v>
      </c>
      <c r="C11190" t="s">
        <v>43686</v>
      </c>
      <c r="D11190" t="s">
        <v>43687</v>
      </c>
      <c r="E11190" t="s">
        <v>1874</v>
      </c>
      <c r="F11190" t="s">
        <v>43688</v>
      </c>
      <c r="G11190" t="s">
        <v>45</v>
      </c>
      <c r="H11190" t="s">
        <v>46</v>
      </c>
      <c r="I11190" t="s">
        <v>267</v>
      </c>
      <c r="J11190" t="s">
        <v>268</v>
      </c>
      <c r="K11190" t="s">
        <v>268</v>
      </c>
      <c r="L11190">
        <v>1</v>
      </c>
      <c r="M11190" s="1">
        <v>36161</v>
      </c>
      <c r="N11190" s="2">
        <v>36161</v>
      </c>
      <c r="O11190" t="s">
        <v>1121</v>
      </c>
      <c r="P11190">
        <v>1999</v>
      </c>
      <c r="Q11190" s="1">
        <v>40095</v>
      </c>
      <c r="R11190" s="1">
        <v>40095</v>
      </c>
      <c r="S11190">
        <v>0</v>
      </c>
      <c r="T11190">
        <v>0</v>
      </c>
      <c r="U11190">
        <v>0</v>
      </c>
      <c r="V11190">
        <v>0</v>
      </c>
      <c r="W11190">
        <v>0</v>
      </c>
      <c r="X11190">
        <v>0</v>
      </c>
      <c r="Y11190">
        <v>0</v>
      </c>
      <c r="Z11190">
        <v>0</v>
      </c>
      <c r="AA11190">
        <v>157866382</v>
      </c>
      <c r="AB11190">
        <v>0</v>
      </c>
      <c r="AC11190">
        <v>0</v>
      </c>
      <c r="AD11190">
        <v>0</v>
      </c>
      <c r="AE11190">
        <v>0</v>
      </c>
      <c r="AF11190">
        <v>0</v>
      </c>
      <c r="AG11190">
        <v>0</v>
      </c>
      <c r="AH11190">
        <v>0</v>
      </c>
      <c r="AI11190">
        <v>0</v>
      </c>
      <c r="AJ11190">
        <v>0</v>
      </c>
      <c r="AK11190">
        <v>0</v>
      </c>
      <c r="AL11190">
        <v>0</v>
      </c>
      <c r="AM11190">
        <v>0</v>
      </c>
    </row>
    <row r="11191" spans="1:39" x14ac:dyDescent="0.45">
      <c r="A11191" t="s">
        <v>43689</v>
      </c>
      <c r="B11191" t="s">
        <v>43690</v>
      </c>
      <c r="C11191" t="s">
        <v>43691</v>
      </c>
      <c r="D11191" t="s">
        <v>98</v>
      </c>
      <c r="E11191" t="s">
        <v>99</v>
      </c>
      <c r="F11191" t="s">
        <v>1047</v>
      </c>
      <c r="G11191" t="s">
        <v>45</v>
      </c>
      <c r="H11191" t="s">
        <v>46</v>
      </c>
      <c r="I11191" t="s">
        <v>937</v>
      </c>
      <c r="J11191" t="s">
        <v>12772</v>
      </c>
      <c r="K11191" t="s">
        <v>3857</v>
      </c>
      <c r="L11191">
        <v>2</v>
      </c>
      <c r="M11191" s="1">
        <v>36105</v>
      </c>
      <c r="N11191" s="2">
        <v>36100</v>
      </c>
      <c r="O11191" t="s">
        <v>4525</v>
      </c>
      <c r="P11191">
        <v>1998</v>
      </c>
      <c r="Q11191" s="1">
        <v>40193</v>
      </c>
      <c r="R11191" s="1">
        <v>40780</v>
      </c>
      <c r="S11191">
        <v>0</v>
      </c>
      <c r="T11191">
        <v>5000000</v>
      </c>
      <c r="U11191">
        <v>0</v>
      </c>
      <c r="V11191">
        <v>0</v>
      </c>
      <c r="W11191">
        <v>0</v>
      </c>
      <c r="X11191">
        <v>0</v>
      </c>
      <c r="Y11191">
        <v>0</v>
      </c>
      <c r="Z11191">
        <v>0</v>
      </c>
      <c r="AA11191">
        <v>0</v>
      </c>
      <c r="AB11191">
        <v>0</v>
      </c>
      <c r="AC11191">
        <v>0</v>
      </c>
      <c r="AD11191">
        <v>0</v>
      </c>
      <c r="AE11191">
        <v>0</v>
      </c>
      <c r="AF11191">
        <v>0</v>
      </c>
      <c r="AG11191">
        <v>0</v>
      </c>
      <c r="AH11191">
        <v>0</v>
      </c>
      <c r="AI11191">
        <v>0</v>
      </c>
      <c r="AJ11191">
        <v>0</v>
      </c>
      <c r="AK11191">
        <v>0</v>
      </c>
      <c r="AL11191">
        <v>0</v>
      </c>
      <c r="AM11191">
        <v>0</v>
      </c>
    </row>
    <row r="11192" spans="1:39" x14ac:dyDescent="0.45">
      <c r="A11192" t="s">
        <v>43692</v>
      </c>
      <c r="B11192" t="s">
        <v>43693</v>
      </c>
      <c r="C11192" t="s">
        <v>43694</v>
      </c>
      <c r="D11192" t="s">
        <v>43695</v>
      </c>
      <c r="E11192" t="s">
        <v>9493</v>
      </c>
      <c r="F11192" t="s">
        <v>114</v>
      </c>
      <c r="G11192" t="s">
        <v>57</v>
      </c>
      <c r="H11192" t="s">
        <v>46</v>
      </c>
      <c r="I11192" t="s">
        <v>299</v>
      </c>
      <c r="J11192" t="s">
        <v>300</v>
      </c>
      <c r="K11192" t="s">
        <v>1644</v>
      </c>
      <c r="L11192">
        <v>1</v>
      </c>
      <c r="M11192" s="1">
        <v>37257</v>
      </c>
      <c r="N11192" s="2">
        <v>37257</v>
      </c>
      <c r="O11192" t="s">
        <v>554</v>
      </c>
      <c r="P11192">
        <v>2002</v>
      </c>
      <c r="Q11192" s="1">
        <v>41611</v>
      </c>
      <c r="R11192" s="1">
        <v>41611</v>
      </c>
      <c r="S11192">
        <v>0</v>
      </c>
      <c r="T11192">
        <v>0</v>
      </c>
      <c r="U11192">
        <v>0</v>
      </c>
      <c r="V11192">
        <v>0</v>
      </c>
      <c r="W11192">
        <v>0</v>
      </c>
      <c r="X11192">
        <v>0</v>
      </c>
      <c r="Y11192">
        <v>0</v>
      </c>
      <c r="Z11192">
        <v>0</v>
      </c>
      <c r="AA11192">
        <v>0</v>
      </c>
      <c r="AB11192">
        <v>0</v>
      </c>
      <c r="AC11192">
        <v>0</v>
      </c>
      <c r="AD11192">
        <v>0</v>
      </c>
      <c r="AE11192">
        <v>0</v>
      </c>
      <c r="AF11192">
        <v>0</v>
      </c>
      <c r="AG11192">
        <v>0</v>
      </c>
      <c r="AH11192">
        <v>0</v>
      </c>
      <c r="AI11192">
        <v>0</v>
      </c>
      <c r="AJ11192">
        <v>0</v>
      </c>
      <c r="AK11192">
        <v>0</v>
      </c>
      <c r="AL11192">
        <v>0</v>
      </c>
      <c r="AM11192">
        <v>0</v>
      </c>
    </row>
    <row r="11193" spans="1:39" x14ac:dyDescent="0.45">
      <c r="A11193" t="s">
        <v>43696</v>
      </c>
      <c r="B11193" t="s">
        <v>43697</v>
      </c>
      <c r="C11193" t="s">
        <v>43698</v>
      </c>
      <c r="D11193" t="s">
        <v>1267</v>
      </c>
      <c r="E11193" t="s">
        <v>1268</v>
      </c>
      <c r="F11193" t="s">
        <v>114</v>
      </c>
      <c r="G11193" t="s">
        <v>57</v>
      </c>
      <c r="H11193" t="s">
        <v>46</v>
      </c>
      <c r="I11193" t="s">
        <v>58</v>
      </c>
      <c r="J11193" t="s">
        <v>989</v>
      </c>
      <c r="K11193" t="s">
        <v>25235</v>
      </c>
      <c r="L11193">
        <v>1</v>
      </c>
      <c r="M11193" s="1">
        <v>36892</v>
      </c>
      <c r="N11193" s="2">
        <v>36892</v>
      </c>
      <c r="O11193" t="s">
        <v>172</v>
      </c>
      <c r="P11193">
        <v>2001</v>
      </c>
      <c r="Q11193" s="1">
        <v>41773</v>
      </c>
      <c r="R11193" s="1">
        <v>41773</v>
      </c>
      <c r="S11193">
        <v>0</v>
      </c>
      <c r="T11193">
        <v>0</v>
      </c>
      <c r="U11193">
        <v>0</v>
      </c>
      <c r="V11193">
        <v>0</v>
      </c>
      <c r="W11193">
        <v>0</v>
      </c>
      <c r="X11193">
        <v>0</v>
      </c>
      <c r="Y11193">
        <v>0</v>
      </c>
      <c r="Z11193">
        <v>0</v>
      </c>
      <c r="AA11193">
        <v>0</v>
      </c>
      <c r="AB11193">
        <v>0</v>
      </c>
      <c r="AC11193">
        <v>0</v>
      </c>
      <c r="AD11193">
        <v>0</v>
      </c>
      <c r="AE11193">
        <v>0</v>
      </c>
      <c r="AF11193">
        <v>0</v>
      </c>
      <c r="AG11193">
        <v>0</v>
      </c>
      <c r="AH11193">
        <v>0</v>
      </c>
      <c r="AI11193">
        <v>0</v>
      </c>
      <c r="AJ11193">
        <v>0</v>
      </c>
      <c r="AK11193">
        <v>0</v>
      </c>
      <c r="AL11193">
        <v>0</v>
      </c>
      <c r="AM11193">
        <v>0</v>
      </c>
    </row>
    <row r="11194" spans="1:39" x14ac:dyDescent="0.45">
      <c r="A11194" t="s">
        <v>43699</v>
      </c>
      <c r="B11194" t="s">
        <v>43700</v>
      </c>
      <c r="C11194" t="s">
        <v>43701</v>
      </c>
      <c r="D11194" t="s">
        <v>43702</v>
      </c>
      <c r="E11194" t="s">
        <v>1827</v>
      </c>
      <c r="F11194" t="s">
        <v>43703</v>
      </c>
      <c r="G11194" t="s">
        <v>57</v>
      </c>
      <c r="H11194" t="s">
        <v>46</v>
      </c>
      <c r="I11194" t="s">
        <v>47</v>
      </c>
      <c r="J11194" t="s">
        <v>1578</v>
      </c>
      <c r="K11194" t="s">
        <v>43704</v>
      </c>
      <c r="L11194">
        <v>2</v>
      </c>
      <c r="M11194" s="1">
        <v>36892</v>
      </c>
      <c r="N11194" s="2">
        <v>36892</v>
      </c>
      <c r="O11194" t="s">
        <v>172</v>
      </c>
      <c r="P11194">
        <v>2001</v>
      </c>
      <c r="Q11194" s="1">
        <v>37347</v>
      </c>
      <c r="R11194" s="1">
        <v>41704</v>
      </c>
      <c r="S11194">
        <v>0</v>
      </c>
      <c r="T11194">
        <v>10000000</v>
      </c>
      <c r="U11194">
        <v>0</v>
      </c>
      <c r="V11194">
        <v>0</v>
      </c>
      <c r="W11194">
        <v>0</v>
      </c>
      <c r="X11194">
        <v>0</v>
      </c>
      <c r="Y11194">
        <v>0</v>
      </c>
      <c r="Z11194">
        <v>0</v>
      </c>
      <c r="AA11194">
        <v>426180930</v>
      </c>
      <c r="AB11194">
        <v>0</v>
      </c>
      <c r="AC11194">
        <v>0</v>
      </c>
      <c r="AD11194">
        <v>0</v>
      </c>
      <c r="AE11194">
        <v>0</v>
      </c>
      <c r="AF11194">
        <v>0</v>
      </c>
      <c r="AG11194">
        <v>0</v>
      </c>
      <c r="AH11194">
        <v>0</v>
      </c>
      <c r="AI11194">
        <v>0</v>
      </c>
      <c r="AJ11194">
        <v>0</v>
      </c>
      <c r="AK11194">
        <v>0</v>
      </c>
      <c r="AL11194">
        <v>0</v>
      </c>
      <c r="AM11194">
        <v>0</v>
      </c>
    </row>
    <row r="11195" spans="1:39" x14ac:dyDescent="0.45">
      <c r="A11195" t="s">
        <v>43705</v>
      </c>
      <c r="B11195" t="s">
        <v>43706</v>
      </c>
      <c r="C11195" t="s">
        <v>43707</v>
      </c>
      <c r="D11195" t="s">
        <v>43708</v>
      </c>
      <c r="E11195" t="s">
        <v>413</v>
      </c>
      <c r="F11195" t="s">
        <v>1329</v>
      </c>
      <c r="G11195" t="s">
        <v>57</v>
      </c>
      <c r="H11195" t="s">
        <v>46</v>
      </c>
      <c r="I11195" t="s">
        <v>58</v>
      </c>
      <c r="J11195" t="s">
        <v>198</v>
      </c>
      <c r="K11195" t="s">
        <v>295</v>
      </c>
      <c r="L11195">
        <v>3</v>
      </c>
      <c r="M11195" s="1">
        <v>40634</v>
      </c>
      <c r="N11195" s="2">
        <v>40634</v>
      </c>
      <c r="O11195" t="s">
        <v>76</v>
      </c>
      <c r="P11195">
        <v>2011</v>
      </c>
      <c r="Q11195" s="1">
        <v>41121</v>
      </c>
      <c r="R11195" s="1">
        <v>41841</v>
      </c>
      <c r="S11195">
        <v>1700000</v>
      </c>
      <c r="T11195">
        <v>0</v>
      </c>
      <c r="U11195">
        <v>0</v>
      </c>
      <c r="V11195">
        <v>0</v>
      </c>
      <c r="W11195">
        <v>0</v>
      </c>
      <c r="X11195">
        <v>0</v>
      </c>
      <c r="Y11195">
        <v>0</v>
      </c>
      <c r="Z11195">
        <v>0</v>
      </c>
      <c r="AA11195">
        <v>0</v>
      </c>
      <c r="AB11195">
        <v>0</v>
      </c>
      <c r="AC11195">
        <v>0</v>
      </c>
      <c r="AD11195">
        <v>0</v>
      </c>
      <c r="AE11195">
        <v>0</v>
      </c>
      <c r="AF11195">
        <v>0</v>
      </c>
      <c r="AG11195">
        <v>0</v>
      </c>
      <c r="AH11195">
        <v>0</v>
      </c>
      <c r="AI11195">
        <v>0</v>
      </c>
      <c r="AJ11195">
        <v>0</v>
      </c>
      <c r="AK11195">
        <v>0</v>
      </c>
      <c r="AL11195">
        <v>0</v>
      </c>
      <c r="AM11195">
        <v>0</v>
      </c>
    </row>
    <row r="11196" spans="1:39" x14ac:dyDescent="0.45">
      <c r="A11196" t="s">
        <v>43709</v>
      </c>
      <c r="B11196" t="s">
        <v>43710</v>
      </c>
      <c r="D11196" t="s">
        <v>897</v>
      </c>
      <c r="E11196" t="s">
        <v>462</v>
      </c>
      <c r="F11196" t="s">
        <v>846</v>
      </c>
      <c r="G11196" t="s">
        <v>57</v>
      </c>
      <c r="L11196">
        <v>1</v>
      </c>
      <c r="M11196" s="1">
        <v>36892</v>
      </c>
      <c r="N11196" s="2">
        <v>36892</v>
      </c>
      <c r="O11196" t="s">
        <v>172</v>
      </c>
      <c r="P11196">
        <v>2001</v>
      </c>
      <c r="Q11196" s="1">
        <v>41244</v>
      </c>
      <c r="R11196" s="1">
        <v>41244</v>
      </c>
      <c r="S11196">
        <v>1000000</v>
      </c>
      <c r="T11196">
        <v>0</v>
      </c>
      <c r="U11196">
        <v>0</v>
      </c>
      <c r="V11196">
        <v>0</v>
      </c>
      <c r="W11196">
        <v>0</v>
      </c>
      <c r="X11196">
        <v>0</v>
      </c>
      <c r="Y11196">
        <v>0</v>
      </c>
      <c r="Z11196">
        <v>0</v>
      </c>
      <c r="AA11196">
        <v>0</v>
      </c>
      <c r="AB11196">
        <v>0</v>
      </c>
      <c r="AC11196">
        <v>0</v>
      </c>
      <c r="AD11196">
        <v>0</v>
      </c>
      <c r="AE11196">
        <v>0</v>
      </c>
      <c r="AF11196">
        <v>0</v>
      </c>
      <c r="AG11196">
        <v>0</v>
      </c>
      <c r="AH11196">
        <v>0</v>
      </c>
      <c r="AI11196">
        <v>0</v>
      </c>
      <c r="AJ11196">
        <v>0</v>
      </c>
      <c r="AK11196">
        <v>0</v>
      </c>
      <c r="AL11196">
        <v>0</v>
      </c>
      <c r="AM11196">
        <v>0</v>
      </c>
    </row>
    <row r="11197" spans="1:39" x14ac:dyDescent="0.45">
      <c r="A11197" t="s">
        <v>43711</v>
      </c>
      <c r="B11197" t="s">
        <v>43712</v>
      </c>
      <c r="C11197" t="s">
        <v>43713</v>
      </c>
      <c r="D11197" t="s">
        <v>127</v>
      </c>
      <c r="E11197" t="s">
        <v>128</v>
      </c>
      <c r="F11197" t="s">
        <v>114</v>
      </c>
      <c r="G11197" t="s">
        <v>57</v>
      </c>
      <c r="L11197">
        <v>1</v>
      </c>
      <c r="M11197" s="1">
        <v>39876</v>
      </c>
      <c r="N11197" s="2">
        <v>39873</v>
      </c>
      <c r="O11197" t="s">
        <v>188</v>
      </c>
      <c r="P11197">
        <v>2009</v>
      </c>
      <c r="Q11197" s="1">
        <v>39882</v>
      </c>
      <c r="R11197" s="1">
        <v>39882</v>
      </c>
      <c r="S11197">
        <v>0</v>
      </c>
      <c r="T11197">
        <v>0</v>
      </c>
      <c r="U11197">
        <v>0</v>
      </c>
      <c r="V11197">
        <v>0</v>
      </c>
      <c r="W11197">
        <v>0</v>
      </c>
      <c r="X11197">
        <v>0</v>
      </c>
      <c r="Y11197">
        <v>0</v>
      </c>
      <c r="Z11197">
        <v>0</v>
      </c>
      <c r="AA11197">
        <v>0</v>
      </c>
      <c r="AB11197">
        <v>0</v>
      </c>
      <c r="AC11197">
        <v>0</v>
      </c>
      <c r="AD11197">
        <v>0</v>
      </c>
      <c r="AE11197">
        <v>0</v>
      </c>
      <c r="AF11197">
        <v>0</v>
      </c>
      <c r="AG11197">
        <v>0</v>
      </c>
      <c r="AH11197">
        <v>0</v>
      </c>
      <c r="AI11197">
        <v>0</v>
      </c>
      <c r="AJ11197">
        <v>0</v>
      </c>
      <c r="AK11197">
        <v>0</v>
      </c>
      <c r="AL11197">
        <v>0</v>
      </c>
      <c r="AM11197">
        <v>0</v>
      </c>
    </row>
    <row r="11198" spans="1:39" x14ac:dyDescent="0.45">
      <c r="A11198" t="s">
        <v>43714</v>
      </c>
      <c r="B11198" t="s">
        <v>43715</v>
      </c>
      <c r="C11198" t="s">
        <v>43716</v>
      </c>
      <c r="D11198" t="s">
        <v>43717</v>
      </c>
      <c r="E11198" t="s">
        <v>99</v>
      </c>
      <c r="F11198" t="s">
        <v>4625</v>
      </c>
      <c r="G11198" t="s">
        <v>57</v>
      </c>
      <c r="H11198" t="s">
        <v>283</v>
      </c>
      <c r="J11198" t="s">
        <v>284</v>
      </c>
      <c r="K11198" t="s">
        <v>16009</v>
      </c>
      <c r="L11198">
        <v>1</v>
      </c>
      <c r="M11198" s="1">
        <v>40376</v>
      </c>
      <c r="N11198" s="2">
        <v>40360</v>
      </c>
      <c r="O11198" t="s">
        <v>200</v>
      </c>
      <c r="P11198">
        <v>2010</v>
      </c>
      <c r="Q11198" s="1">
        <v>40718</v>
      </c>
      <c r="R11198" s="1">
        <v>40718</v>
      </c>
      <c r="S11198">
        <v>0</v>
      </c>
      <c r="T11198">
        <v>6500000</v>
      </c>
      <c r="U11198">
        <v>0</v>
      </c>
      <c r="V11198">
        <v>0</v>
      </c>
      <c r="W11198">
        <v>0</v>
      </c>
      <c r="X11198">
        <v>0</v>
      </c>
      <c r="Y11198">
        <v>0</v>
      </c>
      <c r="Z11198">
        <v>0</v>
      </c>
      <c r="AA11198">
        <v>0</v>
      </c>
      <c r="AB11198">
        <v>0</v>
      </c>
      <c r="AC11198">
        <v>0</v>
      </c>
      <c r="AD11198">
        <v>0</v>
      </c>
      <c r="AE11198">
        <v>0</v>
      </c>
      <c r="AF11198">
        <v>6500000</v>
      </c>
      <c r="AG11198">
        <v>0</v>
      </c>
      <c r="AH11198">
        <v>0</v>
      </c>
      <c r="AI11198">
        <v>0</v>
      </c>
      <c r="AJ11198">
        <v>0</v>
      </c>
      <c r="AK11198">
        <v>0</v>
      </c>
      <c r="AL11198">
        <v>0</v>
      </c>
      <c r="AM11198">
        <v>0</v>
      </c>
    </row>
    <row r="11199" spans="1:39" x14ac:dyDescent="0.45">
      <c r="A11199" t="s">
        <v>43718</v>
      </c>
      <c r="B11199" t="s">
        <v>43719</v>
      </c>
      <c r="C11199" t="s">
        <v>43720</v>
      </c>
      <c r="D11199" t="s">
        <v>43721</v>
      </c>
      <c r="E11199" t="s">
        <v>1468</v>
      </c>
      <c r="F11199" t="s">
        <v>964</v>
      </c>
      <c r="G11199" t="s">
        <v>101</v>
      </c>
      <c r="H11199" t="s">
        <v>46</v>
      </c>
      <c r="I11199" t="s">
        <v>148</v>
      </c>
      <c r="J11199" t="s">
        <v>149</v>
      </c>
      <c r="K11199" t="s">
        <v>43722</v>
      </c>
      <c r="L11199">
        <v>1</v>
      </c>
      <c r="M11199" s="1">
        <v>39771</v>
      </c>
      <c r="N11199" s="2">
        <v>39753</v>
      </c>
      <c r="O11199" t="s">
        <v>872</v>
      </c>
      <c r="P11199">
        <v>2008</v>
      </c>
      <c r="Q11199" s="1">
        <v>39814</v>
      </c>
      <c r="R11199" s="1">
        <v>39814</v>
      </c>
      <c r="S11199">
        <v>300000</v>
      </c>
      <c r="T11199">
        <v>0</v>
      </c>
      <c r="U11199">
        <v>0</v>
      </c>
      <c r="V11199">
        <v>0</v>
      </c>
      <c r="W11199">
        <v>0</v>
      </c>
      <c r="X11199">
        <v>0</v>
      </c>
      <c r="Y11199">
        <v>0</v>
      </c>
      <c r="Z11199">
        <v>0</v>
      </c>
      <c r="AA11199">
        <v>0</v>
      </c>
      <c r="AB11199">
        <v>0</v>
      </c>
      <c r="AC11199">
        <v>0</v>
      </c>
      <c r="AD11199">
        <v>0</v>
      </c>
      <c r="AE11199">
        <v>0</v>
      </c>
      <c r="AF11199">
        <v>0</v>
      </c>
      <c r="AG11199">
        <v>0</v>
      </c>
      <c r="AH11199">
        <v>0</v>
      </c>
      <c r="AI11199">
        <v>0</v>
      </c>
      <c r="AJ11199">
        <v>0</v>
      </c>
      <c r="AK11199">
        <v>0</v>
      </c>
      <c r="AL11199">
        <v>0</v>
      </c>
      <c r="AM11199">
        <v>0</v>
      </c>
    </row>
    <row r="11200" spans="1:39" x14ac:dyDescent="0.45">
      <c r="A11200" t="s">
        <v>43723</v>
      </c>
      <c r="B11200" t="s">
        <v>43724</v>
      </c>
      <c r="F11200" s="3">
        <v>22099</v>
      </c>
      <c r="G11200" t="s">
        <v>57</v>
      </c>
      <c r="H11200" t="s">
        <v>1585</v>
      </c>
      <c r="J11200" t="s">
        <v>1586</v>
      </c>
      <c r="K11200" t="s">
        <v>1586</v>
      </c>
      <c r="L11200">
        <v>1</v>
      </c>
      <c r="M11200" s="1">
        <v>41518</v>
      </c>
      <c r="N11200" s="2">
        <v>41518</v>
      </c>
      <c r="O11200" t="s">
        <v>276</v>
      </c>
      <c r="P11200">
        <v>2013</v>
      </c>
      <c r="Q11200" s="1">
        <v>41532</v>
      </c>
      <c r="R11200" s="1">
        <v>41532</v>
      </c>
      <c r="S11200">
        <v>0</v>
      </c>
      <c r="T11200">
        <v>0</v>
      </c>
      <c r="U11200">
        <v>0</v>
      </c>
      <c r="V11200">
        <v>0</v>
      </c>
      <c r="W11200">
        <v>0</v>
      </c>
      <c r="X11200">
        <v>0</v>
      </c>
      <c r="Y11200">
        <v>0</v>
      </c>
      <c r="Z11200">
        <v>22099</v>
      </c>
      <c r="AA11200">
        <v>0</v>
      </c>
      <c r="AB11200">
        <v>0</v>
      </c>
      <c r="AC11200">
        <v>0</v>
      </c>
      <c r="AD11200">
        <v>0</v>
      </c>
      <c r="AE11200">
        <v>0</v>
      </c>
      <c r="AF11200">
        <v>0</v>
      </c>
      <c r="AG11200">
        <v>0</v>
      </c>
      <c r="AH11200">
        <v>0</v>
      </c>
      <c r="AI11200">
        <v>0</v>
      </c>
      <c r="AJ11200">
        <v>0</v>
      </c>
      <c r="AK11200">
        <v>0</v>
      </c>
      <c r="AL11200">
        <v>0</v>
      </c>
      <c r="AM11200">
        <v>0</v>
      </c>
    </row>
    <row r="11201" spans="1:39" x14ac:dyDescent="0.45">
      <c r="A11201" t="s">
        <v>43725</v>
      </c>
      <c r="B11201" t="s">
        <v>43726</v>
      </c>
      <c r="C11201" t="s">
        <v>43727</v>
      </c>
      <c r="D11201" t="s">
        <v>43728</v>
      </c>
      <c r="E11201" t="s">
        <v>128</v>
      </c>
      <c r="F11201" t="s">
        <v>114</v>
      </c>
      <c r="G11201" t="s">
        <v>45</v>
      </c>
      <c r="H11201" t="s">
        <v>46</v>
      </c>
      <c r="I11201" t="s">
        <v>58</v>
      </c>
      <c r="J11201" t="s">
        <v>989</v>
      </c>
      <c r="K11201" t="s">
        <v>990</v>
      </c>
      <c r="L11201">
        <v>1</v>
      </c>
      <c r="M11201" s="1">
        <v>40179</v>
      </c>
      <c r="N11201" s="2">
        <v>40179</v>
      </c>
      <c r="O11201" t="s">
        <v>118</v>
      </c>
      <c r="P11201">
        <v>2010</v>
      </c>
      <c r="Q11201" s="1">
        <v>40238</v>
      </c>
      <c r="R11201" s="1">
        <v>40238</v>
      </c>
      <c r="S11201">
        <v>0</v>
      </c>
      <c r="T11201">
        <v>0</v>
      </c>
      <c r="U11201">
        <v>0</v>
      </c>
      <c r="V11201">
        <v>0</v>
      </c>
      <c r="W11201">
        <v>0</v>
      </c>
      <c r="X11201">
        <v>0</v>
      </c>
      <c r="Y11201">
        <v>0</v>
      </c>
      <c r="Z11201">
        <v>0</v>
      </c>
      <c r="AA11201">
        <v>0</v>
      </c>
      <c r="AB11201">
        <v>0</v>
      </c>
      <c r="AC11201">
        <v>0</v>
      </c>
      <c r="AD11201">
        <v>0</v>
      </c>
      <c r="AE11201">
        <v>0</v>
      </c>
      <c r="AF11201">
        <v>0</v>
      </c>
      <c r="AG11201">
        <v>0</v>
      </c>
      <c r="AH11201">
        <v>0</v>
      </c>
      <c r="AI11201">
        <v>0</v>
      </c>
      <c r="AJ11201">
        <v>0</v>
      </c>
      <c r="AK11201">
        <v>0</v>
      </c>
      <c r="AL11201">
        <v>0</v>
      </c>
      <c r="AM11201">
        <v>0</v>
      </c>
    </row>
    <row r="11202" spans="1:39" x14ac:dyDescent="0.45">
      <c r="A11202" t="s">
        <v>43729</v>
      </c>
      <c r="B11202" t="s">
        <v>43730</v>
      </c>
      <c r="D11202" t="s">
        <v>653</v>
      </c>
      <c r="E11202" t="s">
        <v>343</v>
      </c>
      <c r="F11202" s="3">
        <v>50000</v>
      </c>
      <c r="G11202" t="s">
        <v>57</v>
      </c>
      <c r="H11202" t="s">
        <v>503</v>
      </c>
      <c r="J11202" t="s">
        <v>504</v>
      </c>
      <c r="K11202" t="s">
        <v>504</v>
      </c>
      <c r="L11202">
        <v>1</v>
      </c>
      <c r="M11202" s="1">
        <v>40179</v>
      </c>
      <c r="N11202" s="2">
        <v>40179</v>
      </c>
      <c r="O11202" t="s">
        <v>118</v>
      </c>
      <c r="P11202">
        <v>2010</v>
      </c>
      <c r="Q11202" s="1">
        <v>40179</v>
      </c>
      <c r="R11202" s="1">
        <v>40179</v>
      </c>
      <c r="S11202">
        <v>50000</v>
      </c>
      <c r="T11202">
        <v>0</v>
      </c>
      <c r="U11202">
        <v>0</v>
      </c>
      <c r="V11202">
        <v>0</v>
      </c>
      <c r="W11202">
        <v>0</v>
      </c>
      <c r="X11202">
        <v>0</v>
      </c>
      <c r="Y11202">
        <v>0</v>
      </c>
      <c r="Z11202">
        <v>0</v>
      </c>
      <c r="AA11202">
        <v>0</v>
      </c>
      <c r="AB11202">
        <v>0</v>
      </c>
      <c r="AC11202">
        <v>0</v>
      </c>
      <c r="AD11202">
        <v>0</v>
      </c>
      <c r="AE11202">
        <v>0</v>
      </c>
      <c r="AF11202">
        <v>0</v>
      </c>
      <c r="AG11202">
        <v>0</v>
      </c>
      <c r="AH11202">
        <v>0</v>
      </c>
      <c r="AI11202">
        <v>0</v>
      </c>
      <c r="AJ11202">
        <v>0</v>
      </c>
      <c r="AK11202">
        <v>0</v>
      </c>
      <c r="AL11202">
        <v>0</v>
      </c>
      <c r="AM11202">
        <v>0</v>
      </c>
    </row>
    <row r="11203" spans="1:39" x14ac:dyDescent="0.45">
      <c r="A11203" t="s">
        <v>43731</v>
      </c>
      <c r="B11203" t="s">
        <v>43732</v>
      </c>
      <c r="C11203" t="s">
        <v>43733</v>
      </c>
      <c r="D11203" t="s">
        <v>43734</v>
      </c>
      <c r="E11203" t="s">
        <v>12811</v>
      </c>
      <c r="F11203" t="s">
        <v>2075</v>
      </c>
      <c r="G11203" t="s">
        <v>57</v>
      </c>
      <c r="H11203" t="s">
        <v>496</v>
      </c>
      <c r="J11203" t="s">
        <v>682</v>
      </c>
      <c r="K11203" t="s">
        <v>683</v>
      </c>
      <c r="L11203">
        <v>2</v>
      </c>
      <c r="M11203" s="1">
        <v>40179</v>
      </c>
      <c r="N11203" s="2">
        <v>40179</v>
      </c>
      <c r="O11203" t="s">
        <v>118</v>
      </c>
      <c r="P11203">
        <v>2010</v>
      </c>
      <c r="Q11203" s="1">
        <v>40391</v>
      </c>
      <c r="R11203" s="1">
        <v>40848</v>
      </c>
      <c r="S11203">
        <v>0</v>
      </c>
      <c r="T11203">
        <v>18500000</v>
      </c>
      <c r="U11203">
        <v>0</v>
      </c>
      <c r="V11203">
        <v>0</v>
      </c>
      <c r="W11203">
        <v>0</v>
      </c>
      <c r="X11203">
        <v>0</v>
      </c>
      <c r="Y11203">
        <v>0</v>
      </c>
      <c r="Z11203">
        <v>0</v>
      </c>
      <c r="AA11203">
        <v>0</v>
      </c>
      <c r="AB11203">
        <v>0</v>
      </c>
      <c r="AC11203">
        <v>0</v>
      </c>
      <c r="AD11203">
        <v>0</v>
      </c>
      <c r="AE11203">
        <v>0</v>
      </c>
      <c r="AF11203">
        <v>1500000</v>
      </c>
      <c r="AG11203">
        <v>17000000</v>
      </c>
      <c r="AH11203">
        <v>0</v>
      </c>
      <c r="AI11203">
        <v>0</v>
      </c>
      <c r="AJ11203">
        <v>0</v>
      </c>
      <c r="AK11203">
        <v>0</v>
      </c>
      <c r="AL11203">
        <v>0</v>
      </c>
      <c r="AM11203">
        <v>0</v>
      </c>
    </row>
    <row r="11204" spans="1:39" x14ac:dyDescent="0.45">
      <c r="A11204" t="s">
        <v>43735</v>
      </c>
      <c r="B11204" t="s">
        <v>43736</v>
      </c>
      <c r="C11204" t="s">
        <v>43737</v>
      </c>
      <c r="D11204" t="s">
        <v>43738</v>
      </c>
      <c r="E11204" t="s">
        <v>43739</v>
      </c>
      <c r="F11204" s="3">
        <v>35000</v>
      </c>
      <c r="G11204" t="s">
        <v>57</v>
      </c>
      <c r="L11204">
        <v>1</v>
      </c>
      <c r="M11204" s="1">
        <v>40391</v>
      </c>
      <c r="N11204" s="2">
        <v>40391</v>
      </c>
      <c r="O11204" t="s">
        <v>200</v>
      </c>
      <c r="P11204">
        <v>2010</v>
      </c>
      <c r="Q11204" s="1">
        <v>40224</v>
      </c>
      <c r="R11204" s="1">
        <v>40224</v>
      </c>
      <c r="S11204">
        <v>0</v>
      </c>
      <c r="T11204">
        <v>0</v>
      </c>
      <c r="U11204">
        <v>0</v>
      </c>
      <c r="V11204">
        <v>0</v>
      </c>
      <c r="W11204">
        <v>0</v>
      </c>
      <c r="X11204">
        <v>0</v>
      </c>
      <c r="Y11204">
        <v>35000</v>
      </c>
      <c r="Z11204">
        <v>0</v>
      </c>
      <c r="AA11204">
        <v>0</v>
      </c>
      <c r="AB11204">
        <v>0</v>
      </c>
      <c r="AC11204">
        <v>0</v>
      </c>
      <c r="AD11204">
        <v>0</v>
      </c>
      <c r="AE11204">
        <v>0</v>
      </c>
      <c r="AF11204">
        <v>0</v>
      </c>
      <c r="AG11204">
        <v>0</v>
      </c>
      <c r="AH11204">
        <v>0</v>
      </c>
      <c r="AI11204">
        <v>0</v>
      </c>
      <c r="AJ11204">
        <v>0</v>
      </c>
      <c r="AK11204">
        <v>0</v>
      </c>
      <c r="AL11204">
        <v>0</v>
      </c>
      <c r="AM11204">
        <v>0</v>
      </c>
    </row>
    <row r="11205" spans="1:39" x14ac:dyDescent="0.45">
      <c r="A11205" t="s">
        <v>43740</v>
      </c>
      <c r="B11205" t="s">
        <v>43741</v>
      </c>
      <c r="C11205" t="s">
        <v>43742</v>
      </c>
      <c r="D11205" t="s">
        <v>43743</v>
      </c>
      <c r="E11205" t="s">
        <v>72</v>
      </c>
      <c r="F11205" t="s">
        <v>114</v>
      </c>
      <c r="G11205" t="s">
        <v>101</v>
      </c>
      <c r="H11205" t="s">
        <v>192</v>
      </c>
      <c r="J11205" t="s">
        <v>193</v>
      </c>
      <c r="K11205" t="s">
        <v>193</v>
      </c>
      <c r="L11205">
        <v>1</v>
      </c>
      <c r="M11205" s="1">
        <v>39934</v>
      </c>
      <c r="N11205" s="2">
        <v>39934</v>
      </c>
      <c r="O11205" t="s">
        <v>269</v>
      </c>
      <c r="P11205">
        <v>2009</v>
      </c>
      <c r="Q11205" s="1">
        <v>40151</v>
      </c>
      <c r="R11205" s="1">
        <v>40151</v>
      </c>
      <c r="S11205">
        <v>0</v>
      </c>
      <c r="T11205">
        <v>0</v>
      </c>
      <c r="U11205">
        <v>0</v>
      </c>
      <c r="V11205">
        <v>0</v>
      </c>
      <c r="W11205">
        <v>0</v>
      </c>
      <c r="X11205">
        <v>0</v>
      </c>
      <c r="Y11205">
        <v>0</v>
      </c>
      <c r="Z11205">
        <v>0</v>
      </c>
      <c r="AA11205">
        <v>0</v>
      </c>
      <c r="AB11205">
        <v>0</v>
      </c>
      <c r="AC11205">
        <v>0</v>
      </c>
      <c r="AD11205">
        <v>0</v>
      </c>
      <c r="AE11205">
        <v>0</v>
      </c>
      <c r="AF11205">
        <v>0</v>
      </c>
      <c r="AG11205">
        <v>0</v>
      </c>
      <c r="AH11205">
        <v>0</v>
      </c>
      <c r="AI11205">
        <v>0</v>
      </c>
      <c r="AJ11205">
        <v>0</v>
      </c>
      <c r="AK11205">
        <v>0</v>
      </c>
      <c r="AL11205">
        <v>0</v>
      </c>
      <c r="AM11205">
        <v>0</v>
      </c>
    </row>
    <row r="11206" spans="1:39" x14ac:dyDescent="0.45">
      <c r="A11206" t="s">
        <v>43744</v>
      </c>
      <c r="B11206" t="s">
        <v>43745</v>
      </c>
      <c r="C11206" t="s">
        <v>43746</v>
      </c>
      <c r="D11206" t="s">
        <v>43747</v>
      </c>
      <c r="E11206" t="s">
        <v>186</v>
      </c>
      <c r="F11206" t="s">
        <v>1206</v>
      </c>
      <c r="G11206" t="s">
        <v>57</v>
      </c>
      <c r="H11206" t="s">
        <v>46</v>
      </c>
      <c r="I11206" t="s">
        <v>58</v>
      </c>
      <c r="J11206" t="s">
        <v>1223</v>
      </c>
      <c r="K11206" t="s">
        <v>3249</v>
      </c>
      <c r="L11206">
        <v>2</v>
      </c>
      <c r="M11206" s="1">
        <v>41429</v>
      </c>
      <c r="N11206" s="2">
        <v>41426</v>
      </c>
      <c r="O11206" t="s">
        <v>439</v>
      </c>
      <c r="P11206">
        <v>2013</v>
      </c>
      <c r="Q11206" s="1">
        <v>40909</v>
      </c>
      <c r="R11206" s="1">
        <v>41659</v>
      </c>
      <c r="S11206">
        <v>1200000</v>
      </c>
      <c r="T11206">
        <v>0</v>
      </c>
      <c r="U11206">
        <v>0</v>
      </c>
      <c r="V11206">
        <v>0</v>
      </c>
      <c r="W11206">
        <v>0</v>
      </c>
      <c r="X11206">
        <v>0</v>
      </c>
      <c r="Y11206">
        <v>0</v>
      </c>
      <c r="Z11206">
        <v>0</v>
      </c>
      <c r="AA11206">
        <v>0</v>
      </c>
      <c r="AB11206">
        <v>0</v>
      </c>
      <c r="AC11206">
        <v>0</v>
      </c>
      <c r="AD11206">
        <v>0</v>
      </c>
      <c r="AE11206">
        <v>0</v>
      </c>
      <c r="AF11206">
        <v>0</v>
      </c>
      <c r="AG11206">
        <v>0</v>
      </c>
      <c r="AH11206">
        <v>0</v>
      </c>
      <c r="AI11206">
        <v>0</v>
      </c>
      <c r="AJ11206">
        <v>0</v>
      </c>
      <c r="AK11206">
        <v>0</v>
      </c>
      <c r="AL11206">
        <v>0</v>
      </c>
      <c r="AM11206">
        <v>0</v>
      </c>
    </row>
    <row r="11207" spans="1:39" x14ac:dyDescent="0.45">
      <c r="A11207" t="s">
        <v>43748</v>
      </c>
      <c r="B11207" t="s">
        <v>43749</v>
      </c>
      <c r="C11207" t="s">
        <v>43750</v>
      </c>
      <c r="D11207" t="s">
        <v>43751</v>
      </c>
      <c r="E11207" t="s">
        <v>89</v>
      </c>
      <c r="F11207" t="s">
        <v>187</v>
      </c>
      <c r="G11207" t="s">
        <v>57</v>
      </c>
      <c r="H11207" t="s">
        <v>46</v>
      </c>
      <c r="I11207" t="s">
        <v>58</v>
      </c>
      <c r="J11207" t="s">
        <v>198</v>
      </c>
      <c r="K11207" t="s">
        <v>1000</v>
      </c>
      <c r="L11207">
        <v>1</v>
      </c>
      <c r="M11207" s="1">
        <v>40179</v>
      </c>
      <c r="N11207" s="2">
        <v>40179</v>
      </c>
      <c r="O11207" t="s">
        <v>118</v>
      </c>
      <c r="P11207">
        <v>2010</v>
      </c>
      <c r="Q11207" s="1">
        <v>40148</v>
      </c>
      <c r="R11207" s="1">
        <v>40148</v>
      </c>
      <c r="S11207">
        <v>500000</v>
      </c>
      <c r="T11207">
        <v>0</v>
      </c>
      <c r="U11207">
        <v>0</v>
      </c>
      <c r="V11207">
        <v>0</v>
      </c>
      <c r="W11207">
        <v>0</v>
      </c>
      <c r="X11207">
        <v>0</v>
      </c>
      <c r="Y11207">
        <v>0</v>
      </c>
      <c r="Z11207">
        <v>0</v>
      </c>
      <c r="AA11207">
        <v>0</v>
      </c>
      <c r="AB11207">
        <v>0</v>
      </c>
      <c r="AC11207">
        <v>0</v>
      </c>
      <c r="AD11207">
        <v>0</v>
      </c>
      <c r="AE11207">
        <v>0</v>
      </c>
      <c r="AF11207">
        <v>0</v>
      </c>
      <c r="AG11207">
        <v>0</v>
      </c>
      <c r="AH11207">
        <v>0</v>
      </c>
      <c r="AI11207">
        <v>0</v>
      </c>
      <c r="AJ11207">
        <v>0</v>
      </c>
      <c r="AK11207">
        <v>0</v>
      </c>
      <c r="AL11207">
        <v>0</v>
      </c>
      <c r="AM11207">
        <v>0</v>
      </c>
    </row>
    <row r="11208" spans="1:39" x14ac:dyDescent="0.45">
      <c r="A11208" t="s">
        <v>43752</v>
      </c>
      <c r="B11208" t="s">
        <v>43753</v>
      </c>
      <c r="C11208" t="s">
        <v>43754</v>
      </c>
      <c r="D11208" t="s">
        <v>43755</v>
      </c>
      <c r="E11208" t="s">
        <v>6403</v>
      </c>
      <c r="F11208" t="s">
        <v>114</v>
      </c>
      <c r="G11208" t="s">
        <v>57</v>
      </c>
      <c r="L11208">
        <v>1</v>
      </c>
      <c r="Q11208" s="1">
        <v>40969</v>
      </c>
      <c r="R11208" s="1">
        <v>40969</v>
      </c>
      <c r="S11208">
        <v>0</v>
      </c>
      <c r="T11208">
        <v>0</v>
      </c>
      <c r="U11208">
        <v>0</v>
      </c>
      <c r="V11208">
        <v>0</v>
      </c>
      <c r="W11208">
        <v>0</v>
      </c>
      <c r="X11208">
        <v>0</v>
      </c>
      <c r="Y11208">
        <v>0</v>
      </c>
      <c r="Z11208">
        <v>0</v>
      </c>
      <c r="AA11208">
        <v>0</v>
      </c>
      <c r="AB11208">
        <v>0</v>
      </c>
      <c r="AC11208">
        <v>0</v>
      </c>
      <c r="AD11208">
        <v>0</v>
      </c>
      <c r="AE11208">
        <v>0</v>
      </c>
      <c r="AF11208">
        <v>0</v>
      </c>
      <c r="AG11208">
        <v>0</v>
      </c>
      <c r="AH11208">
        <v>0</v>
      </c>
      <c r="AI11208">
        <v>0</v>
      </c>
      <c r="AJ11208">
        <v>0</v>
      </c>
      <c r="AK11208">
        <v>0</v>
      </c>
      <c r="AL11208">
        <v>0</v>
      </c>
      <c r="AM11208">
        <v>0</v>
      </c>
    </row>
    <row r="11209" spans="1:39" x14ac:dyDescent="0.45">
      <c r="A11209" t="s">
        <v>43756</v>
      </c>
      <c r="B11209" t="s">
        <v>43757</v>
      </c>
      <c r="C11209" t="s">
        <v>43758</v>
      </c>
      <c r="D11209" t="s">
        <v>43759</v>
      </c>
      <c r="E11209" t="s">
        <v>108</v>
      </c>
      <c r="F11209" t="s">
        <v>43760</v>
      </c>
      <c r="G11209" t="s">
        <v>57</v>
      </c>
      <c r="H11209" t="s">
        <v>74</v>
      </c>
      <c r="J11209" t="s">
        <v>75</v>
      </c>
      <c r="K11209" t="s">
        <v>75</v>
      </c>
      <c r="L11209">
        <v>2</v>
      </c>
      <c r="M11209" s="1">
        <v>40909</v>
      </c>
      <c r="N11209" s="2">
        <v>40909</v>
      </c>
      <c r="O11209" t="s">
        <v>132</v>
      </c>
      <c r="P11209">
        <v>2012</v>
      </c>
      <c r="Q11209" s="1">
        <v>41625</v>
      </c>
      <c r="R11209" s="1">
        <v>41641</v>
      </c>
      <c r="S11209">
        <v>94000</v>
      </c>
      <c r="T11209">
        <v>13976</v>
      </c>
      <c r="U11209">
        <v>0</v>
      </c>
      <c r="V11209">
        <v>0</v>
      </c>
      <c r="W11209">
        <v>0</v>
      </c>
      <c r="X11209">
        <v>0</v>
      </c>
      <c r="Y11209">
        <v>0</v>
      </c>
      <c r="Z11209">
        <v>0</v>
      </c>
      <c r="AA11209">
        <v>0</v>
      </c>
      <c r="AB11209">
        <v>0</v>
      </c>
      <c r="AC11209">
        <v>0</v>
      </c>
      <c r="AD11209">
        <v>0</v>
      </c>
      <c r="AE11209">
        <v>0</v>
      </c>
      <c r="AF11209">
        <v>0</v>
      </c>
      <c r="AG11209">
        <v>0</v>
      </c>
      <c r="AH11209">
        <v>0</v>
      </c>
      <c r="AI11209">
        <v>0</v>
      </c>
      <c r="AJ11209">
        <v>0</v>
      </c>
      <c r="AK11209">
        <v>0</v>
      </c>
      <c r="AL11209">
        <v>0</v>
      </c>
      <c r="AM11209">
        <v>0</v>
      </c>
    </row>
    <row r="11210" spans="1:39" x14ac:dyDescent="0.45">
      <c r="A11210" t="s">
        <v>43761</v>
      </c>
      <c r="B11210" t="s">
        <v>43762</v>
      </c>
      <c r="C11210" t="s">
        <v>43763</v>
      </c>
      <c r="F11210" t="s">
        <v>114</v>
      </c>
      <c r="G11210" t="s">
        <v>57</v>
      </c>
      <c r="L11210">
        <v>1</v>
      </c>
      <c r="Q11210" s="1">
        <v>41653</v>
      </c>
      <c r="R11210" s="1">
        <v>41653</v>
      </c>
      <c r="S11210">
        <v>0</v>
      </c>
      <c r="T11210">
        <v>0</v>
      </c>
      <c r="U11210">
        <v>0</v>
      </c>
      <c r="V11210">
        <v>0</v>
      </c>
      <c r="W11210">
        <v>0</v>
      </c>
      <c r="X11210">
        <v>0</v>
      </c>
      <c r="Y11210">
        <v>0</v>
      </c>
      <c r="Z11210">
        <v>0</v>
      </c>
      <c r="AA11210">
        <v>0</v>
      </c>
      <c r="AB11210">
        <v>0</v>
      </c>
      <c r="AC11210">
        <v>0</v>
      </c>
      <c r="AD11210">
        <v>0</v>
      </c>
      <c r="AE11210">
        <v>0</v>
      </c>
      <c r="AF11210">
        <v>0</v>
      </c>
      <c r="AG11210">
        <v>0</v>
      </c>
      <c r="AH11210">
        <v>0</v>
      </c>
      <c r="AI11210">
        <v>0</v>
      </c>
      <c r="AJ11210">
        <v>0</v>
      </c>
      <c r="AK11210">
        <v>0</v>
      </c>
      <c r="AL11210">
        <v>0</v>
      </c>
      <c r="AM11210">
        <v>0</v>
      </c>
    </row>
    <row r="11211" spans="1:39" x14ac:dyDescent="0.45">
      <c r="A11211" t="s">
        <v>43764</v>
      </c>
      <c r="B11211" t="s">
        <v>43765</v>
      </c>
      <c r="C11211" t="s">
        <v>43766</v>
      </c>
      <c r="D11211" t="s">
        <v>127</v>
      </c>
      <c r="E11211" t="s">
        <v>128</v>
      </c>
      <c r="F11211" s="3">
        <v>60000</v>
      </c>
      <c r="G11211" t="s">
        <v>57</v>
      </c>
      <c r="H11211" t="s">
        <v>283</v>
      </c>
      <c r="J11211" t="s">
        <v>284</v>
      </c>
      <c r="K11211" t="s">
        <v>284</v>
      </c>
      <c r="L11211">
        <v>1</v>
      </c>
      <c r="M11211" s="1">
        <v>41275</v>
      </c>
      <c r="N11211" s="2">
        <v>41275</v>
      </c>
      <c r="O11211" t="s">
        <v>164</v>
      </c>
      <c r="P11211">
        <v>2013</v>
      </c>
      <c r="Q11211" s="1">
        <v>41518</v>
      </c>
      <c r="R11211" s="1">
        <v>41518</v>
      </c>
      <c r="S11211">
        <v>0</v>
      </c>
      <c r="T11211">
        <v>0</v>
      </c>
      <c r="U11211">
        <v>0</v>
      </c>
      <c r="V11211">
        <v>0</v>
      </c>
      <c r="W11211">
        <v>0</v>
      </c>
      <c r="X11211">
        <v>0</v>
      </c>
      <c r="Y11211">
        <v>60000</v>
      </c>
      <c r="Z11211">
        <v>0</v>
      </c>
      <c r="AA11211">
        <v>0</v>
      </c>
      <c r="AB11211">
        <v>0</v>
      </c>
      <c r="AC11211">
        <v>0</v>
      </c>
      <c r="AD11211">
        <v>0</v>
      </c>
      <c r="AE11211">
        <v>0</v>
      </c>
      <c r="AF11211">
        <v>0</v>
      </c>
      <c r="AG11211">
        <v>0</v>
      </c>
      <c r="AH11211">
        <v>0</v>
      </c>
      <c r="AI11211">
        <v>0</v>
      </c>
      <c r="AJ11211">
        <v>0</v>
      </c>
      <c r="AK11211">
        <v>0</v>
      </c>
      <c r="AL11211">
        <v>0</v>
      </c>
      <c r="AM11211">
        <v>0</v>
      </c>
    </row>
    <row r="11212" spans="1:39" x14ac:dyDescent="0.45">
      <c r="A11212" t="s">
        <v>43767</v>
      </c>
      <c r="B11212" t="s">
        <v>43768</v>
      </c>
      <c r="C11212" t="s">
        <v>43769</v>
      </c>
      <c r="D11212" t="s">
        <v>43770</v>
      </c>
      <c r="E11212" t="s">
        <v>99</v>
      </c>
      <c r="F11212" t="s">
        <v>282</v>
      </c>
      <c r="G11212" t="s">
        <v>57</v>
      </c>
      <c r="H11212" t="s">
        <v>46</v>
      </c>
      <c r="I11212" t="s">
        <v>821</v>
      </c>
      <c r="J11212" t="s">
        <v>822</v>
      </c>
      <c r="K11212" t="s">
        <v>823</v>
      </c>
      <c r="L11212">
        <v>1</v>
      </c>
      <c r="M11212" s="1">
        <v>41557</v>
      </c>
      <c r="N11212" s="2">
        <v>41548</v>
      </c>
      <c r="O11212" t="s">
        <v>157</v>
      </c>
      <c r="P11212">
        <v>2013</v>
      </c>
      <c r="Q11212" s="1">
        <v>41557</v>
      </c>
      <c r="R11212" s="1">
        <v>41557</v>
      </c>
      <c r="S11212">
        <v>100000</v>
      </c>
      <c r="T11212">
        <v>0</v>
      </c>
      <c r="U11212">
        <v>0</v>
      </c>
      <c r="V11212">
        <v>0</v>
      </c>
      <c r="W11212">
        <v>0</v>
      </c>
      <c r="X11212">
        <v>0</v>
      </c>
      <c r="Y11212">
        <v>0</v>
      </c>
      <c r="Z11212">
        <v>0</v>
      </c>
      <c r="AA11212">
        <v>0</v>
      </c>
      <c r="AB11212">
        <v>0</v>
      </c>
      <c r="AC11212">
        <v>0</v>
      </c>
      <c r="AD11212">
        <v>0</v>
      </c>
      <c r="AE11212">
        <v>0</v>
      </c>
      <c r="AF11212">
        <v>0</v>
      </c>
      <c r="AG11212">
        <v>0</v>
      </c>
      <c r="AH11212">
        <v>0</v>
      </c>
      <c r="AI11212">
        <v>0</v>
      </c>
      <c r="AJ11212">
        <v>0</v>
      </c>
      <c r="AK11212">
        <v>0</v>
      </c>
      <c r="AL11212">
        <v>0</v>
      </c>
      <c r="AM11212">
        <v>0</v>
      </c>
    </row>
    <row r="11213" spans="1:39" x14ac:dyDescent="0.45">
      <c r="A11213" t="s">
        <v>43771</v>
      </c>
      <c r="B11213" t="s">
        <v>43772</v>
      </c>
      <c r="C11213" t="s">
        <v>43773</v>
      </c>
      <c r="D11213" t="s">
        <v>258</v>
      </c>
      <c r="E11213" t="s">
        <v>259</v>
      </c>
      <c r="F11213" t="s">
        <v>114</v>
      </c>
      <c r="G11213" t="s">
        <v>57</v>
      </c>
      <c r="H11213" t="s">
        <v>46</v>
      </c>
      <c r="I11213" t="s">
        <v>526</v>
      </c>
      <c r="J11213" t="s">
        <v>527</v>
      </c>
      <c r="K11213" t="s">
        <v>527</v>
      </c>
      <c r="L11213">
        <v>1</v>
      </c>
      <c r="M11213" s="1">
        <v>41299</v>
      </c>
      <c r="N11213" s="2">
        <v>41275</v>
      </c>
      <c r="O11213" t="s">
        <v>164</v>
      </c>
      <c r="P11213">
        <v>2013</v>
      </c>
      <c r="Q11213" s="1">
        <v>41744</v>
      </c>
      <c r="R11213" s="1">
        <v>41744</v>
      </c>
      <c r="S11213">
        <v>0</v>
      </c>
      <c r="T11213">
        <v>0</v>
      </c>
      <c r="U11213">
        <v>0</v>
      </c>
      <c r="V11213">
        <v>0</v>
      </c>
      <c r="W11213">
        <v>0</v>
      </c>
      <c r="X11213">
        <v>0</v>
      </c>
      <c r="Y11213">
        <v>0</v>
      </c>
      <c r="Z11213">
        <v>0</v>
      </c>
      <c r="AA11213">
        <v>0</v>
      </c>
      <c r="AB11213">
        <v>0</v>
      </c>
      <c r="AC11213">
        <v>0</v>
      </c>
      <c r="AD11213">
        <v>0</v>
      </c>
      <c r="AE11213">
        <v>0</v>
      </c>
      <c r="AF11213">
        <v>0</v>
      </c>
      <c r="AG11213">
        <v>0</v>
      </c>
      <c r="AH11213">
        <v>0</v>
      </c>
      <c r="AI11213">
        <v>0</v>
      </c>
      <c r="AJ11213">
        <v>0</v>
      </c>
      <c r="AK11213">
        <v>0</v>
      </c>
      <c r="AL11213">
        <v>0</v>
      </c>
      <c r="AM11213">
        <v>0</v>
      </c>
    </row>
    <row r="11214" spans="1:39" x14ac:dyDescent="0.45">
      <c r="A11214" t="s">
        <v>43774</v>
      </c>
      <c r="B11214" t="s">
        <v>43775</v>
      </c>
      <c r="C11214" t="s">
        <v>43776</v>
      </c>
      <c r="D11214" t="s">
        <v>43777</v>
      </c>
      <c r="E11214" t="s">
        <v>43778</v>
      </c>
      <c r="F11214" t="s">
        <v>114</v>
      </c>
      <c r="G11214" t="s">
        <v>57</v>
      </c>
      <c r="H11214" t="s">
        <v>192</v>
      </c>
      <c r="J11214" t="s">
        <v>1077</v>
      </c>
      <c r="K11214" t="s">
        <v>1078</v>
      </c>
      <c r="L11214">
        <v>1</v>
      </c>
      <c r="M11214" s="1">
        <v>40084</v>
      </c>
      <c r="N11214" s="2">
        <v>40057</v>
      </c>
      <c r="O11214" t="s">
        <v>285</v>
      </c>
      <c r="P11214">
        <v>2009</v>
      </c>
      <c r="Q11214" s="1">
        <v>41079</v>
      </c>
      <c r="R11214" s="1">
        <v>41079</v>
      </c>
      <c r="S11214">
        <v>0</v>
      </c>
      <c r="T11214">
        <v>0</v>
      </c>
      <c r="U11214">
        <v>0</v>
      </c>
      <c r="V11214">
        <v>0</v>
      </c>
      <c r="W11214">
        <v>0</v>
      </c>
      <c r="X11214">
        <v>0</v>
      </c>
      <c r="Y11214">
        <v>0</v>
      </c>
      <c r="Z11214">
        <v>0</v>
      </c>
      <c r="AA11214">
        <v>0</v>
      </c>
      <c r="AB11214">
        <v>0</v>
      </c>
      <c r="AC11214">
        <v>0</v>
      </c>
      <c r="AD11214">
        <v>0</v>
      </c>
      <c r="AE11214">
        <v>0</v>
      </c>
      <c r="AF11214">
        <v>0</v>
      </c>
      <c r="AG11214">
        <v>0</v>
      </c>
      <c r="AH11214">
        <v>0</v>
      </c>
      <c r="AI11214">
        <v>0</v>
      </c>
      <c r="AJ11214">
        <v>0</v>
      </c>
      <c r="AK11214">
        <v>0</v>
      </c>
      <c r="AL11214">
        <v>0</v>
      </c>
      <c r="AM11214">
        <v>0</v>
      </c>
    </row>
    <row r="11215" spans="1:39" x14ac:dyDescent="0.45">
      <c r="A11215" t="s">
        <v>43779</v>
      </c>
      <c r="B11215" t="s">
        <v>43780</v>
      </c>
      <c r="C11215" t="s">
        <v>43781</v>
      </c>
      <c r="D11215" t="s">
        <v>1360</v>
      </c>
      <c r="E11215" t="s">
        <v>1361</v>
      </c>
      <c r="F11215" t="s">
        <v>34679</v>
      </c>
      <c r="G11215" t="s">
        <v>57</v>
      </c>
      <c r="H11215" t="s">
        <v>46</v>
      </c>
      <c r="I11215" t="s">
        <v>47</v>
      </c>
      <c r="J11215" t="s">
        <v>48</v>
      </c>
      <c r="K11215" t="s">
        <v>13860</v>
      </c>
      <c r="L11215">
        <v>2</v>
      </c>
      <c r="M11215" s="1">
        <v>35431</v>
      </c>
      <c r="N11215" s="2">
        <v>35431</v>
      </c>
      <c r="O11215" t="s">
        <v>1513</v>
      </c>
      <c r="P11215">
        <v>1997</v>
      </c>
      <c r="Q11215" s="1">
        <v>40242</v>
      </c>
      <c r="R11215" s="1">
        <v>40415</v>
      </c>
      <c r="S11215">
        <v>0</v>
      </c>
      <c r="T11215">
        <v>1500000</v>
      </c>
      <c r="U11215">
        <v>0</v>
      </c>
      <c r="V11215">
        <v>0</v>
      </c>
      <c r="W11215">
        <v>0</v>
      </c>
      <c r="X11215">
        <v>175000</v>
      </c>
      <c r="Y11215">
        <v>0</v>
      </c>
      <c r="Z11215">
        <v>0</v>
      </c>
      <c r="AA11215">
        <v>0</v>
      </c>
      <c r="AB11215">
        <v>0</v>
      </c>
      <c r="AC11215">
        <v>0</v>
      </c>
      <c r="AD11215">
        <v>0</v>
      </c>
      <c r="AE11215">
        <v>0</v>
      </c>
      <c r="AF11215">
        <v>0</v>
      </c>
      <c r="AG11215">
        <v>0</v>
      </c>
      <c r="AH11215">
        <v>0</v>
      </c>
      <c r="AI11215">
        <v>0</v>
      </c>
      <c r="AJ11215">
        <v>0</v>
      </c>
      <c r="AK11215">
        <v>0</v>
      </c>
      <c r="AL11215">
        <v>0</v>
      </c>
      <c r="AM11215">
        <v>0</v>
      </c>
    </row>
    <row r="11216" spans="1:39" x14ac:dyDescent="0.45">
      <c r="A11216" t="s">
        <v>43782</v>
      </c>
      <c r="B11216" t="s">
        <v>43783</v>
      </c>
      <c r="C11216" t="s">
        <v>43784</v>
      </c>
      <c r="D11216" t="s">
        <v>461</v>
      </c>
      <c r="E11216" t="s">
        <v>462</v>
      </c>
      <c r="F11216" t="s">
        <v>114</v>
      </c>
      <c r="G11216" t="s">
        <v>57</v>
      </c>
      <c r="H11216" t="s">
        <v>46</v>
      </c>
      <c r="I11216" t="s">
        <v>58</v>
      </c>
      <c r="J11216" t="s">
        <v>1223</v>
      </c>
      <c r="K11216" t="s">
        <v>1223</v>
      </c>
      <c r="L11216">
        <v>1</v>
      </c>
      <c r="M11216" s="1">
        <v>41102</v>
      </c>
      <c r="N11216" s="2">
        <v>41091</v>
      </c>
      <c r="O11216" t="s">
        <v>596</v>
      </c>
      <c r="P11216">
        <v>2012</v>
      </c>
      <c r="Q11216" s="1">
        <v>41817</v>
      </c>
      <c r="R11216" s="1">
        <v>41817</v>
      </c>
      <c r="S11216">
        <v>0</v>
      </c>
      <c r="T11216">
        <v>0</v>
      </c>
      <c r="U11216">
        <v>0</v>
      </c>
      <c r="V11216">
        <v>0</v>
      </c>
      <c r="W11216">
        <v>0</v>
      </c>
      <c r="X11216">
        <v>0</v>
      </c>
      <c r="Y11216">
        <v>0</v>
      </c>
      <c r="Z11216">
        <v>0</v>
      </c>
      <c r="AA11216">
        <v>0</v>
      </c>
      <c r="AB11216">
        <v>0</v>
      </c>
      <c r="AC11216">
        <v>0</v>
      </c>
      <c r="AD11216">
        <v>0</v>
      </c>
      <c r="AE11216">
        <v>0</v>
      </c>
      <c r="AF11216">
        <v>0</v>
      </c>
      <c r="AG11216">
        <v>0</v>
      </c>
      <c r="AH11216">
        <v>0</v>
      </c>
      <c r="AI11216">
        <v>0</v>
      </c>
      <c r="AJ11216">
        <v>0</v>
      </c>
      <c r="AK11216">
        <v>0</v>
      </c>
      <c r="AL11216">
        <v>0</v>
      </c>
      <c r="AM11216">
        <v>0</v>
      </c>
    </row>
    <row r="11217" spans="1:39" x14ac:dyDescent="0.45">
      <c r="A11217" t="s">
        <v>43785</v>
      </c>
      <c r="B11217" t="s">
        <v>43786</v>
      </c>
      <c r="C11217" t="s">
        <v>43787</v>
      </c>
      <c r="D11217" t="s">
        <v>88</v>
      </c>
      <c r="E11217" t="s">
        <v>89</v>
      </c>
      <c r="F11217" t="s">
        <v>114</v>
      </c>
      <c r="G11217" t="s">
        <v>101</v>
      </c>
      <c r="H11217" t="s">
        <v>46</v>
      </c>
      <c r="I11217" t="s">
        <v>115</v>
      </c>
      <c r="J11217" t="s">
        <v>334</v>
      </c>
      <c r="K11217" t="s">
        <v>334</v>
      </c>
      <c r="L11217">
        <v>1</v>
      </c>
      <c r="M11217" s="1">
        <v>40179</v>
      </c>
      <c r="N11217" s="2">
        <v>40179</v>
      </c>
      <c r="O11217" t="s">
        <v>118</v>
      </c>
      <c r="P11217">
        <v>2010</v>
      </c>
      <c r="Q11217" s="1">
        <v>40757</v>
      </c>
      <c r="R11217" s="1">
        <v>40757</v>
      </c>
      <c r="S11217">
        <v>0</v>
      </c>
      <c r="T11217">
        <v>0</v>
      </c>
      <c r="U11217">
        <v>0</v>
      </c>
      <c r="V11217">
        <v>0</v>
      </c>
      <c r="W11217">
        <v>0</v>
      </c>
      <c r="X11217">
        <v>0</v>
      </c>
      <c r="Y11217">
        <v>0</v>
      </c>
      <c r="Z11217">
        <v>0</v>
      </c>
      <c r="AA11217">
        <v>0</v>
      </c>
      <c r="AB11217">
        <v>0</v>
      </c>
      <c r="AC11217">
        <v>0</v>
      </c>
      <c r="AD11217">
        <v>0</v>
      </c>
      <c r="AE11217">
        <v>0</v>
      </c>
      <c r="AF11217">
        <v>0</v>
      </c>
      <c r="AG11217">
        <v>0</v>
      </c>
      <c r="AH11217">
        <v>0</v>
      </c>
      <c r="AI11217">
        <v>0</v>
      </c>
      <c r="AJ11217">
        <v>0</v>
      </c>
      <c r="AK11217">
        <v>0</v>
      </c>
      <c r="AL11217">
        <v>0</v>
      </c>
      <c r="AM11217">
        <v>0</v>
      </c>
    </row>
    <row r="11218" spans="1:39" x14ac:dyDescent="0.45">
      <c r="A11218" t="s">
        <v>43788</v>
      </c>
      <c r="B11218" t="s">
        <v>43789</v>
      </c>
      <c r="D11218" t="s">
        <v>461</v>
      </c>
      <c r="E11218" t="s">
        <v>462</v>
      </c>
      <c r="F11218" t="s">
        <v>43790</v>
      </c>
      <c r="G11218" t="s">
        <v>45</v>
      </c>
      <c r="H11218" t="s">
        <v>46</v>
      </c>
      <c r="I11218" t="s">
        <v>1258</v>
      </c>
      <c r="J11218" t="s">
        <v>1259</v>
      </c>
      <c r="K11218" t="s">
        <v>1259</v>
      </c>
      <c r="L11218">
        <v>2</v>
      </c>
      <c r="Q11218" s="1">
        <v>39433</v>
      </c>
      <c r="R11218" s="1">
        <v>40177</v>
      </c>
      <c r="S11218">
        <v>585000</v>
      </c>
      <c r="T11218">
        <v>0</v>
      </c>
      <c r="U11218">
        <v>0</v>
      </c>
      <c r="V11218">
        <v>0</v>
      </c>
      <c r="W11218">
        <v>0</v>
      </c>
      <c r="X11218">
        <v>999593</v>
      </c>
      <c r="Y11218">
        <v>0</v>
      </c>
      <c r="Z11218">
        <v>0</v>
      </c>
      <c r="AA11218">
        <v>0</v>
      </c>
      <c r="AB11218">
        <v>0</v>
      </c>
      <c r="AC11218">
        <v>0</v>
      </c>
      <c r="AD11218">
        <v>0</v>
      </c>
      <c r="AE11218">
        <v>0</v>
      </c>
      <c r="AF11218">
        <v>0</v>
      </c>
      <c r="AG11218">
        <v>0</v>
      </c>
      <c r="AH11218">
        <v>0</v>
      </c>
      <c r="AI11218">
        <v>0</v>
      </c>
      <c r="AJ11218">
        <v>0</v>
      </c>
      <c r="AK11218">
        <v>0</v>
      </c>
      <c r="AL11218">
        <v>0</v>
      </c>
      <c r="AM11218">
        <v>0</v>
      </c>
    </row>
    <row r="11219" spans="1:39" x14ac:dyDescent="0.45">
      <c r="A11219" t="s">
        <v>43791</v>
      </c>
      <c r="B11219" t="s">
        <v>43792</v>
      </c>
      <c r="C11219" t="s">
        <v>43793</v>
      </c>
      <c r="D11219" t="s">
        <v>43794</v>
      </c>
      <c r="E11219" t="s">
        <v>559</v>
      </c>
      <c r="F11219" s="3">
        <v>55000</v>
      </c>
      <c r="G11219" t="s">
        <v>57</v>
      </c>
      <c r="H11219" t="s">
        <v>46</v>
      </c>
      <c r="I11219" t="s">
        <v>169</v>
      </c>
      <c r="J11219" t="s">
        <v>170</v>
      </c>
      <c r="K11219" t="s">
        <v>3358</v>
      </c>
      <c r="L11219">
        <v>3</v>
      </c>
      <c r="M11219" s="1">
        <v>40585</v>
      </c>
      <c r="N11219" s="2">
        <v>40575</v>
      </c>
      <c r="O11219" t="s">
        <v>528</v>
      </c>
      <c r="P11219">
        <v>2011</v>
      </c>
      <c r="Q11219" s="1">
        <v>40544</v>
      </c>
      <c r="R11219" s="1">
        <v>41275</v>
      </c>
      <c r="S11219">
        <v>0</v>
      </c>
      <c r="T11219">
        <v>0</v>
      </c>
      <c r="U11219">
        <v>0</v>
      </c>
      <c r="V11219">
        <v>0</v>
      </c>
      <c r="W11219">
        <v>0</v>
      </c>
      <c r="X11219">
        <v>20000</v>
      </c>
      <c r="Y11219">
        <v>0</v>
      </c>
      <c r="Z11219">
        <v>0</v>
      </c>
      <c r="AA11219">
        <v>35000</v>
      </c>
      <c r="AB11219">
        <v>0</v>
      </c>
      <c r="AC11219">
        <v>0</v>
      </c>
      <c r="AD11219">
        <v>0</v>
      </c>
      <c r="AE11219">
        <v>0</v>
      </c>
      <c r="AF11219">
        <v>0</v>
      </c>
      <c r="AG11219">
        <v>0</v>
      </c>
      <c r="AH11219">
        <v>0</v>
      </c>
      <c r="AI11219">
        <v>0</v>
      </c>
      <c r="AJ11219">
        <v>0</v>
      </c>
      <c r="AK11219">
        <v>0</v>
      </c>
      <c r="AL11219">
        <v>0</v>
      </c>
      <c r="AM11219">
        <v>0</v>
      </c>
    </row>
    <row r="11220" spans="1:39" x14ac:dyDescent="0.45">
      <c r="A11220" t="s">
        <v>43795</v>
      </c>
      <c r="B11220" t="s">
        <v>43796</v>
      </c>
      <c r="C11220" t="s">
        <v>43797</v>
      </c>
      <c r="D11220" t="s">
        <v>43798</v>
      </c>
      <c r="E11220" t="s">
        <v>462</v>
      </c>
      <c r="F11220" t="s">
        <v>43799</v>
      </c>
      <c r="G11220" t="s">
        <v>45</v>
      </c>
      <c r="L11220">
        <v>5</v>
      </c>
      <c r="M11220" s="1">
        <v>39092</v>
      </c>
      <c r="N11220" s="2">
        <v>39083</v>
      </c>
      <c r="O11220" t="s">
        <v>110</v>
      </c>
      <c r="P11220">
        <v>2007</v>
      </c>
      <c r="Q11220" s="1">
        <v>39252</v>
      </c>
      <c r="R11220" s="1">
        <v>40605</v>
      </c>
      <c r="S11220">
        <v>500000</v>
      </c>
      <c r="T11220">
        <v>3552228</v>
      </c>
      <c r="U11220">
        <v>0</v>
      </c>
      <c r="V11220">
        <v>0</v>
      </c>
      <c r="W11220">
        <v>0</v>
      </c>
      <c r="X11220">
        <v>300530</v>
      </c>
      <c r="Y11220">
        <v>0</v>
      </c>
      <c r="Z11220">
        <v>0</v>
      </c>
      <c r="AA11220">
        <v>0</v>
      </c>
      <c r="AB11220">
        <v>0</v>
      </c>
      <c r="AC11220">
        <v>0</v>
      </c>
      <c r="AD11220">
        <v>0</v>
      </c>
      <c r="AE11220">
        <v>0</v>
      </c>
      <c r="AF11220">
        <v>750000</v>
      </c>
      <c r="AG11220">
        <v>305874</v>
      </c>
      <c r="AH11220">
        <v>2496354</v>
      </c>
      <c r="AI11220">
        <v>0</v>
      </c>
      <c r="AJ11220">
        <v>0</v>
      </c>
      <c r="AK11220">
        <v>0</v>
      </c>
      <c r="AL11220">
        <v>0</v>
      </c>
      <c r="AM11220">
        <v>0</v>
      </c>
    </row>
    <row r="11221" spans="1:39" x14ac:dyDescent="0.45">
      <c r="A11221" t="s">
        <v>43800</v>
      </c>
      <c r="B11221" t="s">
        <v>43801</v>
      </c>
      <c r="C11221" t="s">
        <v>43802</v>
      </c>
      <c r="D11221" t="s">
        <v>43803</v>
      </c>
      <c r="E11221" t="s">
        <v>1292</v>
      </c>
      <c r="F11221" t="s">
        <v>1458</v>
      </c>
      <c r="G11221" t="s">
        <v>57</v>
      </c>
      <c r="H11221" t="s">
        <v>46</v>
      </c>
      <c r="I11221" t="s">
        <v>58</v>
      </c>
      <c r="J11221" t="s">
        <v>59</v>
      </c>
      <c r="K11221" t="s">
        <v>414</v>
      </c>
      <c r="L11221">
        <v>2</v>
      </c>
      <c r="M11221" s="1">
        <v>39083</v>
      </c>
      <c r="N11221" s="2">
        <v>39083</v>
      </c>
      <c r="O11221" t="s">
        <v>110</v>
      </c>
      <c r="P11221">
        <v>2007</v>
      </c>
      <c r="Q11221" s="1">
        <v>39326</v>
      </c>
      <c r="R11221" s="1">
        <v>39825</v>
      </c>
      <c r="S11221">
        <v>0</v>
      </c>
      <c r="T11221">
        <v>15000000</v>
      </c>
      <c r="U11221">
        <v>0</v>
      </c>
      <c r="V11221">
        <v>0</v>
      </c>
      <c r="W11221">
        <v>0</v>
      </c>
      <c r="X11221">
        <v>0</v>
      </c>
      <c r="Y11221">
        <v>0</v>
      </c>
      <c r="Z11221">
        <v>0</v>
      </c>
      <c r="AA11221">
        <v>0</v>
      </c>
      <c r="AB11221">
        <v>0</v>
      </c>
      <c r="AC11221">
        <v>0</v>
      </c>
      <c r="AD11221">
        <v>0</v>
      </c>
      <c r="AE11221">
        <v>0</v>
      </c>
      <c r="AF11221">
        <v>5000000</v>
      </c>
      <c r="AG11221">
        <v>10000000</v>
      </c>
      <c r="AH11221">
        <v>0</v>
      </c>
      <c r="AI11221">
        <v>0</v>
      </c>
      <c r="AJ11221">
        <v>0</v>
      </c>
      <c r="AK11221">
        <v>0</v>
      </c>
      <c r="AL11221">
        <v>0</v>
      </c>
      <c r="AM11221">
        <v>0</v>
      </c>
    </row>
    <row r="11222" spans="1:39" x14ac:dyDescent="0.45">
      <c r="A11222" t="s">
        <v>43804</v>
      </c>
      <c r="B11222" t="s">
        <v>43805</v>
      </c>
      <c r="C11222" t="s">
        <v>43806</v>
      </c>
      <c r="D11222" t="s">
        <v>43807</v>
      </c>
      <c r="E11222" t="s">
        <v>413</v>
      </c>
      <c r="F11222" s="3">
        <v>70000</v>
      </c>
      <c r="G11222" t="s">
        <v>57</v>
      </c>
      <c r="L11222">
        <v>1</v>
      </c>
      <c r="M11222" s="1">
        <v>40168</v>
      </c>
      <c r="N11222" s="2">
        <v>40148</v>
      </c>
      <c r="O11222" t="s">
        <v>702</v>
      </c>
      <c r="P11222">
        <v>2009</v>
      </c>
      <c r="Q11222" s="1">
        <v>40543</v>
      </c>
      <c r="R11222" s="1">
        <v>40543</v>
      </c>
      <c r="S11222">
        <v>0</v>
      </c>
      <c r="T11222">
        <v>0</v>
      </c>
      <c r="U11222">
        <v>0</v>
      </c>
      <c r="V11222">
        <v>0</v>
      </c>
      <c r="W11222">
        <v>0</v>
      </c>
      <c r="X11222">
        <v>0</v>
      </c>
      <c r="Y11222">
        <v>70000</v>
      </c>
      <c r="Z11222">
        <v>0</v>
      </c>
      <c r="AA11222">
        <v>0</v>
      </c>
      <c r="AB11222">
        <v>0</v>
      </c>
      <c r="AC11222">
        <v>0</v>
      </c>
      <c r="AD11222">
        <v>0</v>
      </c>
      <c r="AE11222">
        <v>0</v>
      </c>
      <c r="AF11222">
        <v>0</v>
      </c>
      <c r="AG11222">
        <v>0</v>
      </c>
      <c r="AH11222">
        <v>0</v>
      </c>
      <c r="AI11222">
        <v>0</v>
      </c>
      <c r="AJ11222">
        <v>0</v>
      </c>
      <c r="AK11222">
        <v>0</v>
      </c>
      <c r="AL11222">
        <v>0</v>
      </c>
      <c r="AM11222">
        <v>0</v>
      </c>
    </row>
    <row r="11223" spans="1:39" x14ac:dyDescent="0.45">
      <c r="A11223" t="s">
        <v>43808</v>
      </c>
      <c r="B11223" t="s">
        <v>43809</v>
      </c>
      <c r="C11223" t="s">
        <v>43810</v>
      </c>
      <c r="D11223" t="s">
        <v>88</v>
      </c>
      <c r="E11223" t="s">
        <v>89</v>
      </c>
      <c r="F11223" t="s">
        <v>43811</v>
      </c>
      <c r="G11223" t="s">
        <v>57</v>
      </c>
      <c r="H11223" t="s">
        <v>214</v>
      </c>
      <c r="J11223" t="s">
        <v>1446</v>
      </c>
      <c r="L11223">
        <v>1</v>
      </c>
      <c r="Q11223" s="1">
        <v>39825</v>
      </c>
      <c r="R11223" s="1">
        <v>39825</v>
      </c>
      <c r="S11223">
        <v>0</v>
      </c>
      <c r="T11223">
        <v>2009100</v>
      </c>
      <c r="U11223">
        <v>0</v>
      </c>
      <c r="V11223">
        <v>0</v>
      </c>
      <c r="W11223">
        <v>0</v>
      </c>
      <c r="X11223">
        <v>0</v>
      </c>
      <c r="Y11223">
        <v>0</v>
      </c>
      <c r="Z11223">
        <v>0</v>
      </c>
      <c r="AA11223">
        <v>0</v>
      </c>
      <c r="AB11223">
        <v>0</v>
      </c>
      <c r="AC11223">
        <v>0</v>
      </c>
      <c r="AD11223">
        <v>0</v>
      </c>
      <c r="AE11223">
        <v>0</v>
      </c>
      <c r="AF11223">
        <v>0</v>
      </c>
      <c r="AG11223">
        <v>0</v>
      </c>
      <c r="AH11223">
        <v>0</v>
      </c>
      <c r="AI11223">
        <v>0</v>
      </c>
      <c r="AJ11223">
        <v>0</v>
      </c>
      <c r="AK11223">
        <v>0</v>
      </c>
      <c r="AL11223">
        <v>0</v>
      </c>
      <c r="AM11223">
        <v>0</v>
      </c>
    </row>
    <row r="11224" spans="1:39" x14ac:dyDescent="0.45">
      <c r="A11224" t="s">
        <v>43812</v>
      </c>
      <c r="B11224" t="s">
        <v>43813</v>
      </c>
      <c r="C11224" t="s">
        <v>43814</v>
      </c>
      <c r="D11224" t="s">
        <v>88</v>
      </c>
      <c r="E11224" t="s">
        <v>89</v>
      </c>
      <c r="F11224" t="s">
        <v>43815</v>
      </c>
      <c r="G11224" t="s">
        <v>57</v>
      </c>
      <c r="H11224" t="s">
        <v>46</v>
      </c>
      <c r="I11224" t="s">
        <v>58</v>
      </c>
      <c r="J11224" t="s">
        <v>198</v>
      </c>
      <c r="K11224" t="s">
        <v>621</v>
      </c>
      <c r="L11224">
        <v>6</v>
      </c>
      <c r="M11224" s="1">
        <v>35065</v>
      </c>
      <c r="N11224" s="2">
        <v>35065</v>
      </c>
      <c r="O11224" t="s">
        <v>3501</v>
      </c>
      <c r="P11224">
        <v>1996</v>
      </c>
      <c r="Q11224" s="1">
        <v>38428</v>
      </c>
      <c r="R11224" s="1">
        <v>41108</v>
      </c>
      <c r="S11224">
        <v>0</v>
      </c>
      <c r="T11224">
        <v>52100000</v>
      </c>
      <c r="U11224">
        <v>0</v>
      </c>
      <c r="V11224">
        <v>0</v>
      </c>
      <c r="W11224">
        <v>0</v>
      </c>
      <c r="X11224">
        <v>0</v>
      </c>
      <c r="Y11224">
        <v>0</v>
      </c>
      <c r="Z11224">
        <v>0</v>
      </c>
      <c r="AA11224">
        <v>3963148</v>
      </c>
      <c r="AB11224">
        <v>0</v>
      </c>
      <c r="AC11224">
        <v>0</v>
      </c>
      <c r="AD11224">
        <v>0</v>
      </c>
      <c r="AE11224">
        <v>0</v>
      </c>
      <c r="AF11224">
        <v>0</v>
      </c>
      <c r="AG11224">
        <v>0</v>
      </c>
      <c r="AH11224">
        <v>25500000</v>
      </c>
      <c r="AI11224">
        <v>9400000</v>
      </c>
      <c r="AJ11224">
        <v>0</v>
      </c>
      <c r="AK11224">
        <v>0</v>
      </c>
      <c r="AL11224">
        <v>0</v>
      </c>
      <c r="AM11224">
        <v>0</v>
      </c>
    </row>
    <row r="11225" spans="1:39" x14ac:dyDescent="0.45">
      <c r="A11225" t="s">
        <v>43816</v>
      </c>
      <c r="B11225" t="s">
        <v>43817</v>
      </c>
      <c r="C11225" t="s">
        <v>43818</v>
      </c>
      <c r="D11225" t="s">
        <v>43819</v>
      </c>
      <c r="E11225" t="s">
        <v>1344</v>
      </c>
      <c r="F11225" t="s">
        <v>43820</v>
      </c>
      <c r="G11225" t="s">
        <v>57</v>
      </c>
      <c r="H11225" t="s">
        <v>655</v>
      </c>
      <c r="J11225" t="s">
        <v>1470</v>
      </c>
      <c r="K11225" t="s">
        <v>1470</v>
      </c>
      <c r="L11225">
        <v>9</v>
      </c>
      <c r="M11225" s="1">
        <v>37987</v>
      </c>
      <c r="N11225" s="2">
        <v>37987</v>
      </c>
      <c r="O11225" t="s">
        <v>452</v>
      </c>
      <c r="P11225">
        <v>2004</v>
      </c>
      <c r="Q11225" s="1">
        <v>39661</v>
      </c>
      <c r="R11225" s="1">
        <v>40996</v>
      </c>
      <c r="S11225">
        <v>1485510</v>
      </c>
      <c r="T11225">
        <v>10805000</v>
      </c>
      <c r="U11225">
        <v>0</v>
      </c>
      <c r="V11225">
        <v>0</v>
      </c>
      <c r="W11225">
        <v>0</v>
      </c>
      <c r="X11225">
        <v>0</v>
      </c>
      <c r="Y11225">
        <v>5838930</v>
      </c>
      <c r="Z11225">
        <v>0</v>
      </c>
      <c r="AA11225">
        <v>0</v>
      </c>
      <c r="AB11225">
        <v>0</v>
      </c>
      <c r="AC11225">
        <v>0</v>
      </c>
      <c r="AD11225">
        <v>0</v>
      </c>
      <c r="AE11225">
        <v>0</v>
      </c>
      <c r="AF11225">
        <v>2802800</v>
      </c>
      <c r="AG11225">
        <v>0</v>
      </c>
      <c r="AH11225">
        <v>0</v>
      </c>
      <c r="AI11225">
        <v>0</v>
      </c>
      <c r="AJ11225">
        <v>0</v>
      </c>
      <c r="AK11225">
        <v>0</v>
      </c>
      <c r="AL11225">
        <v>0</v>
      </c>
      <c r="AM11225">
        <v>0</v>
      </c>
    </row>
    <row r="11226" spans="1:39" x14ac:dyDescent="0.45">
      <c r="A11226" t="s">
        <v>43821</v>
      </c>
      <c r="B11226" t="s">
        <v>43822</v>
      </c>
      <c r="C11226" t="s">
        <v>43823</v>
      </c>
      <c r="F11226" t="s">
        <v>43824</v>
      </c>
      <c r="G11226" t="s">
        <v>57</v>
      </c>
      <c r="H11226" t="s">
        <v>260</v>
      </c>
      <c r="I11226" t="s">
        <v>2816</v>
      </c>
      <c r="J11226" t="s">
        <v>2817</v>
      </c>
      <c r="K11226" t="s">
        <v>2817</v>
      </c>
      <c r="L11226">
        <v>1</v>
      </c>
      <c r="Q11226" s="1">
        <v>41532</v>
      </c>
      <c r="R11226" s="1">
        <v>41532</v>
      </c>
      <c r="S11226">
        <v>533980</v>
      </c>
      <c r="T11226">
        <v>0</v>
      </c>
      <c r="U11226">
        <v>0</v>
      </c>
      <c r="V11226">
        <v>0</v>
      </c>
      <c r="W11226">
        <v>0</v>
      </c>
      <c r="X11226">
        <v>0</v>
      </c>
      <c r="Y11226">
        <v>0</v>
      </c>
      <c r="Z11226">
        <v>0</v>
      </c>
      <c r="AA11226">
        <v>0</v>
      </c>
      <c r="AB11226">
        <v>0</v>
      </c>
      <c r="AC11226">
        <v>0</v>
      </c>
      <c r="AD11226">
        <v>0</v>
      </c>
      <c r="AE11226">
        <v>0</v>
      </c>
      <c r="AF11226">
        <v>0</v>
      </c>
      <c r="AG11226">
        <v>0</v>
      </c>
      <c r="AH11226">
        <v>0</v>
      </c>
      <c r="AI11226">
        <v>0</v>
      </c>
      <c r="AJ11226">
        <v>0</v>
      </c>
      <c r="AK11226">
        <v>0</v>
      </c>
      <c r="AL11226">
        <v>0</v>
      </c>
      <c r="AM11226">
        <v>0</v>
      </c>
    </row>
    <row r="11227" spans="1:39" x14ac:dyDescent="0.45">
      <c r="A11227" t="s">
        <v>43825</v>
      </c>
      <c r="B11227" t="s">
        <v>43826</v>
      </c>
      <c r="C11227" t="s">
        <v>43827</v>
      </c>
      <c r="D11227" t="s">
        <v>1334</v>
      </c>
      <c r="E11227" t="s">
        <v>1335</v>
      </c>
      <c r="F11227" t="s">
        <v>114</v>
      </c>
      <c r="G11227" t="s">
        <v>57</v>
      </c>
      <c r="H11227" t="s">
        <v>74</v>
      </c>
      <c r="J11227" t="s">
        <v>75</v>
      </c>
      <c r="K11227" t="s">
        <v>75</v>
      </c>
      <c r="L11227">
        <v>1</v>
      </c>
      <c r="M11227" s="1">
        <v>40179</v>
      </c>
      <c r="N11227" s="2">
        <v>40179</v>
      </c>
      <c r="O11227" t="s">
        <v>118</v>
      </c>
      <c r="P11227">
        <v>2010</v>
      </c>
      <c r="Q11227" s="1">
        <v>40773</v>
      </c>
      <c r="R11227" s="1">
        <v>40773</v>
      </c>
      <c r="S11227">
        <v>0</v>
      </c>
      <c r="T11227">
        <v>0</v>
      </c>
      <c r="U11227">
        <v>0</v>
      </c>
      <c r="V11227">
        <v>0</v>
      </c>
      <c r="W11227">
        <v>0</v>
      </c>
      <c r="X11227">
        <v>0</v>
      </c>
      <c r="Y11227">
        <v>0</v>
      </c>
      <c r="Z11227">
        <v>0</v>
      </c>
      <c r="AA11227">
        <v>0</v>
      </c>
      <c r="AB11227">
        <v>0</v>
      </c>
      <c r="AC11227">
        <v>0</v>
      </c>
      <c r="AD11227">
        <v>0</v>
      </c>
      <c r="AE11227">
        <v>0</v>
      </c>
      <c r="AF11227">
        <v>0</v>
      </c>
      <c r="AG11227">
        <v>0</v>
      </c>
      <c r="AH11227">
        <v>0</v>
      </c>
      <c r="AI11227">
        <v>0</v>
      </c>
      <c r="AJ11227">
        <v>0</v>
      </c>
      <c r="AK11227">
        <v>0</v>
      </c>
      <c r="AL11227">
        <v>0</v>
      </c>
      <c r="AM11227">
        <v>0</v>
      </c>
    </row>
    <row r="11228" spans="1:39" x14ac:dyDescent="0.45">
      <c r="A11228" t="s">
        <v>43828</v>
      </c>
      <c r="B11228" t="s">
        <v>43829</v>
      </c>
      <c r="C11228" t="s">
        <v>43830</v>
      </c>
      <c r="D11228" t="s">
        <v>43831</v>
      </c>
      <c r="E11228" t="s">
        <v>1039</v>
      </c>
      <c r="F11228" t="s">
        <v>5366</v>
      </c>
      <c r="G11228" t="s">
        <v>45</v>
      </c>
      <c r="H11228" t="s">
        <v>46</v>
      </c>
      <c r="I11228" t="s">
        <v>205</v>
      </c>
      <c r="J11228" t="s">
        <v>206</v>
      </c>
      <c r="K11228" t="s">
        <v>206</v>
      </c>
      <c r="L11228">
        <v>3</v>
      </c>
      <c r="M11228" s="1">
        <v>40714</v>
      </c>
      <c r="N11228" s="2">
        <v>40695</v>
      </c>
      <c r="O11228" t="s">
        <v>76</v>
      </c>
      <c r="P11228">
        <v>2011</v>
      </c>
      <c r="Q11228" s="1">
        <v>40179</v>
      </c>
      <c r="R11228" s="1">
        <v>41334</v>
      </c>
      <c r="S11228">
        <v>0</v>
      </c>
      <c r="T11228">
        <v>16500000</v>
      </c>
      <c r="U11228">
        <v>0</v>
      </c>
      <c r="V11228">
        <v>0</v>
      </c>
      <c r="W11228">
        <v>0</v>
      </c>
      <c r="X11228">
        <v>0</v>
      </c>
      <c r="Y11228">
        <v>0</v>
      </c>
      <c r="Z11228">
        <v>0</v>
      </c>
      <c r="AA11228">
        <v>0</v>
      </c>
      <c r="AB11228">
        <v>0</v>
      </c>
      <c r="AC11228">
        <v>0</v>
      </c>
      <c r="AD11228">
        <v>0</v>
      </c>
      <c r="AE11228">
        <v>0</v>
      </c>
      <c r="AF11228">
        <v>2500000</v>
      </c>
      <c r="AG11228">
        <v>6000000</v>
      </c>
      <c r="AH11228">
        <v>8000000</v>
      </c>
      <c r="AI11228">
        <v>0</v>
      </c>
      <c r="AJ11228">
        <v>0</v>
      </c>
      <c r="AK11228">
        <v>0</v>
      </c>
      <c r="AL11228">
        <v>0</v>
      </c>
      <c r="AM11228">
        <v>0</v>
      </c>
    </row>
    <row r="11229" spans="1:39" x14ac:dyDescent="0.45">
      <c r="A11229" t="s">
        <v>43832</v>
      </c>
      <c r="B11229" t="s">
        <v>43833</v>
      </c>
      <c r="C11229" t="s">
        <v>43834</v>
      </c>
      <c r="D11229" t="s">
        <v>4930</v>
      </c>
      <c r="E11229" t="s">
        <v>559</v>
      </c>
      <c r="F11229" t="s">
        <v>282</v>
      </c>
      <c r="G11229" t="s">
        <v>57</v>
      </c>
      <c r="H11229" t="s">
        <v>496</v>
      </c>
      <c r="J11229" t="s">
        <v>43835</v>
      </c>
      <c r="K11229" t="s">
        <v>43835</v>
      </c>
      <c r="L11229">
        <v>1</v>
      </c>
      <c r="M11229" s="1">
        <v>40867</v>
      </c>
      <c r="N11229" s="2">
        <v>40848</v>
      </c>
      <c r="O11229" t="s">
        <v>94</v>
      </c>
      <c r="P11229">
        <v>2011</v>
      </c>
      <c r="Q11229" s="1">
        <v>40922</v>
      </c>
      <c r="R11229" s="1">
        <v>40922</v>
      </c>
      <c r="S11229">
        <v>100000</v>
      </c>
      <c r="T11229">
        <v>0</v>
      </c>
      <c r="U11229">
        <v>0</v>
      </c>
      <c r="V11229">
        <v>0</v>
      </c>
      <c r="W11229">
        <v>0</v>
      </c>
      <c r="X11229">
        <v>0</v>
      </c>
      <c r="Y11229">
        <v>0</v>
      </c>
      <c r="Z11229">
        <v>0</v>
      </c>
      <c r="AA11229">
        <v>0</v>
      </c>
      <c r="AB11229">
        <v>0</v>
      </c>
      <c r="AC11229">
        <v>0</v>
      </c>
      <c r="AD11229">
        <v>0</v>
      </c>
      <c r="AE11229">
        <v>0</v>
      </c>
      <c r="AF11229">
        <v>0</v>
      </c>
      <c r="AG11229">
        <v>0</v>
      </c>
      <c r="AH11229">
        <v>0</v>
      </c>
      <c r="AI11229">
        <v>0</v>
      </c>
      <c r="AJ11229">
        <v>0</v>
      </c>
      <c r="AK11229">
        <v>0</v>
      </c>
      <c r="AL11229">
        <v>0</v>
      </c>
      <c r="AM11229">
        <v>0</v>
      </c>
    </row>
    <row r="11230" spans="1:39" x14ac:dyDescent="0.45">
      <c r="A11230" t="s">
        <v>43836</v>
      </c>
      <c r="B11230" t="s">
        <v>43837</v>
      </c>
      <c r="C11230" t="s">
        <v>43838</v>
      </c>
      <c r="D11230" t="s">
        <v>37223</v>
      </c>
      <c r="E11230" t="s">
        <v>6030</v>
      </c>
      <c r="F11230" t="s">
        <v>43839</v>
      </c>
      <c r="G11230" t="s">
        <v>57</v>
      </c>
      <c r="H11230" t="s">
        <v>283</v>
      </c>
      <c r="J11230" t="s">
        <v>284</v>
      </c>
      <c r="K11230" t="s">
        <v>284</v>
      </c>
      <c r="L11230">
        <v>6</v>
      </c>
      <c r="M11230" s="1">
        <v>38869</v>
      </c>
      <c r="N11230" s="2">
        <v>38869</v>
      </c>
      <c r="O11230" t="s">
        <v>490</v>
      </c>
      <c r="P11230">
        <v>2006</v>
      </c>
      <c r="Q11230" s="1">
        <v>38869</v>
      </c>
      <c r="R11230" s="1">
        <v>41740</v>
      </c>
      <c r="S11230">
        <v>952380</v>
      </c>
      <c r="T11230">
        <v>5600004</v>
      </c>
      <c r="U11230">
        <v>0</v>
      </c>
      <c r="V11230">
        <v>0</v>
      </c>
      <c r="W11230">
        <v>0</v>
      </c>
      <c r="X11230">
        <v>0</v>
      </c>
      <c r="Y11230">
        <v>791056</v>
      </c>
      <c r="Z11230">
        <v>0</v>
      </c>
      <c r="AA11230">
        <v>0</v>
      </c>
      <c r="AB11230">
        <v>12225705</v>
      </c>
      <c r="AC11230">
        <v>0</v>
      </c>
      <c r="AD11230">
        <v>0</v>
      </c>
      <c r="AE11230">
        <v>0</v>
      </c>
      <c r="AF11230">
        <v>0</v>
      </c>
      <c r="AG11230">
        <v>0</v>
      </c>
      <c r="AH11230">
        <v>0</v>
      </c>
      <c r="AI11230">
        <v>0</v>
      </c>
      <c r="AJ11230">
        <v>0</v>
      </c>
      <c r="AK11230">
        <v>0</v>
      </c>
      <c r="AL11230">
        <v>0</v>
      </c>
      <c r="AM11230">
        <v>0</v>
      </c>
    </row>
    <row r="11231" spans="1:39" x14ac:dyDescent="0.45">
      <c r="A11231" t="s">
        <v>43840</v>
      </c>
      <c r="B11231" t="s">
        <v>43841</v>
      </c>
      <c r="C11231" t="s">
        <v>43842</v>
      </c>
      <c r="D11231" t="s">
        <v>293</v>
      </c>
      <c r="E11231" t="s">
        <v>294</v>
      </c>
      <c r="F11231" t="s">
        <v>35715</v>
      </c>
      <c r="G11231" t="s">
        <v>57</v>
      </c>
      <c r="H11231" t="s">
        <v>46</v>
      </c>
      <c r="I11231" t="s">
        <v>299</v>
      </c>
      <c r="J11231" t="s">
        <v>300</v>
      </c>
      <c r="K11231" t="s">
        <v>300</v>
      </c>
      <c r="L11231">
        <v>3</v>
      </c>
      <c r="M11231" s="1">
        <v>36892</v>
      </c>
      <c r="N11231" s="2">
        <v>36892</v>
      </c>
      <c r="O11231" t="s">
        <v>172</v>
      </c>
      <c r="P11231">
        <v>2001</v>
      </c>
      <c r="Q11231" s="1">
        <v>40448</v>
      </c>
      <c r="R11231" s="1">
        <v>41915</v>
      </c>
      <c r="S11231">
        <v>0</v>
      </c>
      <c r="T11231">
        <v>3200000</v>
      </c>
      <c r="U11231">
        <v>0</v>
      </c>
      <c r="V11231">
        <v>0</v>
      </c>
      <c r="W11231">
        <v>0</v>
      </c>
      <c r="X11231">
        <v>0</v>
      </c>
      <c r="Y11231">
        <v>0</v>
      </c>
      <c r="Z11231">
        <v>3000000</v>
      </c>
      <c r="AA11231">
        <v>2250000</v>
      </c>
      <c r="AB11231">
        <v>0</v>
      </c>
      <c r="AC11231">
        <v>0</v>
      </c>
      <c r="AD11231">
        <v>0</v>
      </c>
      <c r="AE11231">
        <v>0</v>
      </c>
      <c r="AF11231">
        <v>0</v>
      </c>
      <c r="AG11231">
        <v>0</v>
      </c>
      <c r="AH11231">
        <v>0</v>
      </c>
      <c r="AI11231">
        <v>0</v>
      </c>
      <c r="AJ11231">
        <v>0</v>
      </c>
      <c r="AK11231">
        <v>0</v>
      </c>
      <c r="AL11231">
        <v>0</v>
      </c>
      <c r="AM11231">
        <v>0</v>
      </c>
    </row>
    <row r="11232" spans="1:39" x14ac:dyDescent="0.45">
      <c r="A11232" t="s">
        <v>43843</v>
      </c>
      <c r="B11232" t="s">
        <v>43844</v>
      </c>
      <c r="C11232" t="s">
        <v>43845</v>
      </c>
      <c r="D11232" t="s">
        <v>88</v>
      </c>
      <c r="E11232" t="s">
        <v>89</v>
      </c>
      <c r="F11232" t="s">
        <v>11314</v>
      </c>
      <c r="G11232" t="s">
        <v>57</v>
      </c>
      <c r="H11232" t="s">
        <v>74</v>
      </c>
      <c r="J11232" t="s">
        <v>75</v>
      </c>
      <c r="K11232" t="s">
        <v>75</v>
      </c>
      <c r="L11232">
        <v>1</v>
      </c>
      <c r="Q11232" s="1">
        <v>39057</v>
      </c>
      <c r="R11232" s="1">
        <v>39057</v>
      </c>
      <c r="S11232">
        <v>0</v>
      </c>
      <c r="T11232">
        <v>1080000</v>
      </c>
      <c r="U11232">
        <v>0</v>
      </c>
      <c r="V11232">
        <v>0</v>
      </c>
      <c r="W11232">
        <v>0</v>
      </c>
      <c r="X11232">
        <v>0</v>
      </c>
      <c r="Y11232">
        <v>0</v>
      </c>
      <c r="Z11232">
        <v>0</v>
      </c>
      <c r="AA11232">
        <v>0</v>
      </c>
      <c r="AB11232">
        <v>0</v>
      </c>
      <c r="AC11232">
        <v>0</v>
      </c>
      <c r="AD11232">
        <v>0</v>
      </c>
      <c r="AE11232">
        <v>0</v>
      </c>
      <c r="AF11232">
        <v>1080000</v>
      </c>
      <c r="AG11232">
        <v>0</v>
      </c>
      <c r="AH11232">
        <v>0</v>
      </c>
      <c r="AI11232">
        <v>0</v>
      </c>
      <c r="AJ11232">
        <v>0</v>
      </c>
      <c r="AK11232">
        <v>0</v>
      </c>
      <c r="AL11232">
        <v>0</v>
      </c>
      <c r="AM11232">
        <v>0</v>
      </c>
    </row>
    <row r="11233" spans="1:39" x14ac:dyDescent="0.45">
      <c r="A11233" t="s">
        <v>43846</v>
      </c>
      <c r="B11233" t="s">
        <v>43847</v>
      </c>
      <c r="C11233" t="s">
        <v>43848</v>
      </c>
      <c r="D11233" t="s">
        <v>293</v>
      </c>
      <c r="E11233" t="s">
        <v>294</v>
      </c>
      <c r="F11233" t="s">
        <v>3702</v>
      </c>
      <c r="G11233" t="s">
        <v>57</v>
      </c>
      <c r="H11233" t="s">
        <v>46</v>
      </c>
      <c r="I11233" t="s">
        <v>58</v>
      </c>
      <c r="J11233" t="s">
        <v>59</v>
      </c>
      <c r="K11233" t="s">
        <v>9196</v>
      </c>
      <c r="L11233">
        <v>1</v>
      </c>
      <c r="Q11233" s="1">
        <v>41627</v>
      </c>
      <c r="R11233" s="1">
        <v>41627</v>
      </c>
      <c r="S11233">
        <v>0</v>
      </c>
      <c r="T11233">
        <v>0</v>
      </c>
      <c r="U11233">
        <v>0</v>
      </c>
      <c r="V11233">
        <v>0</v>
      </c>
      <c r="W11233">
        <v>0</v>
      </c>
      <c r="X11233">
        <v>12500000</v>
      </c>
      <c r="Y11233">
        <v>0</v>
      </c>
      <c r="Z11233">
        <v>0</v>
      </c>
      <c r="AA11233">
        <v>0</v>
      </c>
      <c r="AB11233">
        <v>0</v>
      </c>
      <c r="AC11233">
        <v>0</v>
      </c>
      <c r="AD11233">
        <v>0</v>
      </c>
      <c r="AE11233">
        <v>0</v>
      </c>
      <c r="AF11233">
        <v>0</v>
      </c>
      <c r="AG11233">
        <v>0</v>
      </c>
      <c r="AH11233">
        <v>0</v>
      </c>
      <c r="AI11233">
        <v>0</v>
      </c>
      <c r="AJ11233">
        <v>0</v>
      </c>
      <c r="AK11233">
        <v>0</v>
      </c>
      <c r="AL11233">
        <v>0</v>
      </c>
      <c r="AM11233">
        <v>0</v>
      </c>
    </row>
    <row r="11234" spans="1:39" x14ac:dyDescent="0.45">
      <c r="A11234" t="s">
        <v>43849</v>
      </c>
      <c r="B11234" t="s">
        <v>43850</v>
      </c>
      <c r="C11234" t="s">
        <v>43851</v>
      </c>
      <c r="D11234" t="s">
        <v>43852</v>
      </c>
      <c r="E11234" t="s">
        <v>4970</v>
      </c>
      <c r="F11234" t="s">
        <v>34232</v>
      </c>
      <c r="G11234" t="s">
        <v>57</v>
      </c>
      <c r="H11234" t="s">
        <v>46</v>
      </c>
      <c r="I11234" t="s">
        <v>1388</v>
      </c>
      <c r="J11234" t="s">
        <v>641</v>
      </c>
      <c r="K11234" t="s">
        <v>7506</v>
      </c>
      <c r="L11234">
        <v>3</v>
      </c>
      <c r="Q11234" s="1">
        <v>41772</v>
      </c>
      <c r="R11234" s="1">
        <v>41845</v>
      </c>
      <c r="S11234">
        <v>0</v>
      </c>
      <c r="T11234">
        <v>4800000</v>
      </c>
      <c r="U11234">
        <v>0</v>
      </c>
      <c r="V11234">
        <v>0</v>
      </c>
      <c r="W11234">
        <v>0</v>
      </c>
      <c r="X11234">
        <v>2100000</v>
      </c>
      <c r="Y11234">
        <v>0</v>
      </c>
      <c r="Z11234">
        <v>0</v>
      </c>
      <c r="AA11234">
        <v>0</v>
      </c>
      <c r="AB11234">
        <v>0</v>
      </c>
      <c r="AC11234">
        <v>0</v>
      </c>
      <c r="AD11234">
        <v>0</v>
      </c>
      <c r="AE11234">
        <v>0</v>
      </c>
      <c r="AF11234">
        <v>0</v>
      </c>
      <c r="AG11234">
        <v>0</v>
      </c>
      <c r="AH11234">
        <v>0</v>
      </c>
      <c r="AI11234">
        <v>0</v>
      </c>
      <c r="AJ11234">
        <v>0</v>
      </c>
      <c r="AK11234">
        <v>0</v>
      </c>
      <c r="AL11234">
        <v>0</v>
      </c>
      <c r="AM11234">
        <v>0</v>
      </c>
    </row>
    <row r="11235" spans="1:39" x14ac:dyDescent="0.45">
      <c r="A11235" t="s">
        <v>43853</v>
      </c>
      <c r="B11235" t="s">
        <v>43854</v>
      </c>
      <c r="C11235" t="s">
        <v>43855</v>
      </c>
      <c r="D11235" t="s">
        <v>88</v>
      </c>
      <c r="E11235" t="s">
        <v>89</v>
      </c>
      <c r="F11235" t="s">
        <v>846</v>
      </c>
      <c r="G11235" t="s">
        <v>57</v>
      </c>
      <c r="H11235" t="s">
        <v>46</v>
      </c>
      <c r="I11235" t="s">
        <v>47</v>
      </c>
      <c r="J11235" t="s">
        <v>3496</v>
      </c>
      <c r="K11235" t="s">
        <v>3496</v>
      </c>
      <c r="L11235">
        <v>1</v>
      </c>
      <c r="M11235" s="1">
        <v>39814</v>
      </c>
      <c r="N11235" s="2">
        <v>39814</v>
      </c>
      <c r="O11235" t="s">
        <v>188</v>
      </c>
      <c r="P11235">
        <v>2009</v>
      </c>
      <c r="Q11235" s="1">
        <v>41450</v>
      </c>
      <c r="R11235" s="1">
        <v>41450</v>
      </c>
      <c r="S11235">
        <v>1000000</v>
      </c>
      <c r="T11235">
        <v>0</v>
      </c>
      <c r="U11235">
        <v>0</v>
      </c>
      <c r="V11235">
        <v>0</v>
      </c>
      <c r="W11235">
        <v>0</v>
      </c>
      <c r="X11235">
        <v>0</v>
      </c>
      <c r="Y11235">
        <v>0</v>
      </c>
      <c r="Z11235">
        <v>0</v>
      </c>
      <c r="AA11235">
        <v>0</v>
      </c>
      <c r="AB11235">
        <v>0</v>
      </c>
      <c r="AC11235">
        <v>0</v>
      </c>
      <c r="AD11235">
        <v>0</v>
      </c>
      <c r="AE11235">
        <v>0</v>
      </c>
      <c r="AF11235">
        <v>0</v>
      </c>
      <c r="AG11235">
        <v>0</v>
      </c>
      <c r="AH11235">
        <v>0</v>
      </c>
      <c r="AI11235">
        <v>0</v>
      </c>
      <c r="AJ11235">
        <v>0</v>
      </c>
      <c r="AK11235">
        <v>0</v>
      </c>
      <c r="AL11235">
        <v>0</v>
      </c>
      <c r="AM11235">
        <v>0</v>
      </c>
    </row>
    <row r="11236" spans="1:39" x14ac:dyDescent="0.45">
      <c r="A11236" t="s">
        <v>43856</v>
      </c>
      <c r="B11236" t="s">
        <v>43857</v>
      </c>
      <c r="C11236" t="s">
        <v>43858</v>
      </c>
      <c r="D11236" t="s">
        <v>88</v>
      </c>
      <c r="E11236" t="s">
        <v>89</v>
      </c>
      <c r="F11236" t="s">
        <v>114</v>
      </c>
      <c r="G11236" t="s">
        <v>57</v>
      </c>
      <c r="H11236" t="s">
        <v>46</v>
      </c>
      <c r="I11236" t="s">
        <v>58</v>
      </c>
      <c r="J11236" t="s">
        <v>198</v>
      </c>
      <c r="K11236" t="s">
        <v>1363</v>
      </c>
      <c r="L11236">
        <v>1</v>
      </c>
      <c r="M11236" s="1">
        <v>41695</v>
      </c>
      <c r="N11236" s="2">
        <v>41671</v>
      </c>
      <c r="O11236" t="s">
        <v>84</v>
      </c>
      <c r="P11236">
        <v>2014</v>
      </c>
      <c r="Q11236" s="1">
        <v>41746</v>
      </c>
      <c r="R11236" s="1">
        <v>41746</v>
      </c>
      <c r="S11236">
        <v>0</v>
      </c>
      <c r="T11236">
        <v>0</v>
      </c>
      <c r="U11236">
        <v>0</v>
      </c>
      <c r="V11236">
        <v>0</v>
      </c>
      <c r="W11236">
        <v>0</v>
      </c>
      <c r="X11236">
        <v>0</v>
      </c>
      <c r="Y11236">
        <v>0</v>
      </c>
      <c r="Z11236">
        <v>0</v>
      </c>
      <c r="AA11236">
        <v>0</v>
      </c>
      <c r="AB11236">
        <v>0</v>
      </c>
      <c r="AC11236">
        <v>0</v>
      </c>
      <c r="AD11236">
        <v>0</v>
      </c>
      <c r="AE11236">
        <v>0</v>
      </c>
      <c r="AF11236">
        <v>0</v>
      </c>
      <c r="AG11236">
        <v>0</v>
      </c>
      <c r="AH11236">
        <v>0</v>
      </c>
      <c r="AI11236">
        <v>0</v>
      </c>
      <c r="AJ11236">
        <v>0</v>
      </c>
      <c r="AK11236">
        <v>0</v>
      </c>
      <c r="AL11236">
        <v>0</v>
      </c>
      <c r="AM11236">
        <v>0</v>
      </c>
    </row>
    <row r="11237" spans="1:39" x14ac:dyDescent="0.45">
      <c r="A11237" t="s">
        <v>43859</v>
      </c>
      <c r="B11237" t="s">
        <v>43860</v>
      </c>
      <c r="C11237" t="s">
        <v>43861</v>
      </c>
      <c r="D11237" t="s">
        <v>1474</v>
      </c>
      <c r="E11237" t="s">
        <v>1475</v>
      </c>
      <c r="F11237" t="s">
        <v>43862</v>
      </c>
      <c r="G11237" t="s">
        <v>57</v>
      </c>
      <c r="H11237" t="s">
        <v>46</v>
      </c>
      <c r="I11237" t="s">
        <v>1388</v>
      </c>
      <c r="J11237" t="s">
        <v>641</v>
      </c>
      <c r="K11237" t="s">
        <v>4648</v>
      </c>
      <c r="L11237">
        <v>3</v>
      </c>
      <c r="M11237" s="1">
        <v>36892</v>
      </c>
      <c r="N11237" s="2">
        <v>36892</v>
      </c>
      <c r="O11237" t="s">
        <v>172</v>
      </c>
      <c r="P11237">
        <v>2001</v>
      </c>
      <c r="Q11237" s="1">
        <v>39994</v>
      </c>
      <c r="R11237" s="1">
        <v>41709</v>
      </c>
      <c r="S11237">
        <v>0</v>
      </c>
      <c r="T11237">
        <v>1824010</v>
      </c>
      <c r="U11237">
        <v>0</v>
      </c>
      <c r="V11237">
        <v>0</v>
      </c>
      <c r="W11237">
        <v>0</v>
      </c>
      <c r="X11237">
        <v>0</v>
      </c>
      <c r="Y11237">
        <v>0</v>
      </c>
      <c r="Z11237">
        <v>0</v>
      </c>
      <c r="AA11237">
        <v>0</v>
      </c>
      <c r="AB11237">
        <v>0</v>
      </c>
      <c r="AC11237">
        <v>0</v>
      </c>
      <c r="AD11237">
        <v>0</v>
      </c>
      <c r="AE11237">
        <v>0</v>
      </c>
      <c r="AF11237">
        <v>0</v>
      </c>
      <c r="AG11237">
        <v>0</v>
      </c>
      <c r="AH11237">
        <v>0</v>
      </c>
      <c r="AI11237">
        <v>0</v>
      </c>
      <c r="AJ11237">
        <v>0</v>
      </c>
      <c r="AK11237">
        <v>0</v>
      </c>
      <c r="AL11237">
        <v>0</v>
      </c>
      <c r="AM11237">
        <v>0</v>
      </c>
    </row>
    <row r="11238" spans="1:39" x14ac:dyDescent="0.45">
      <c r="A11238" t="s">
        <v>43863</v>
      </c>
      <c r="B11238" t="s">
        <v>43864</v>
      </c>
      <c r="C11238" t="s">
        <v>43865</v>
      </c>
      <c r="D11238" t="s">
        <v>43866</v>
      </c>
      <c r="E11238" t="s">
        <v>162</v>
      </c>
      <c r="F11238" t="s">
        <v>43867</v>
      </c>
      <c r="G11238" t="s">
        <v>57</v>
      </c>
      <c r="H11238" t="s">
        <v>46</v>
      </c>
      <c r="I11238" t="s">
        <v>267</v>
      </c>
      <c r="J11238" t="s">
        <v>268</v>
      </c>
      <c r="K11238" t="s">
        <v>2443</v>
      </c>
      <c r="L11238">
        <v>9</v>
      </c>
      <c r="M11238" s="1">
        <v>40360</v>
      </c>
      <c r="N11238" s="2">
        <v>40360</v>
      </c>
      <c r="O11238" t="s">
        <v>200</v>
      </c>
      <c r="P11238">
        <v>2010</v>
      </c>
      <c r="Q11238" s="1">
        <v>39903</v>
      </c>
      <c r="R11238" s="1">
        <v>41730</v>
      </c>
      <c r="S11238">
        <v>1850000</v>
      </c>
      <c r="T11238">
        <v>0</v>
      </c>
      <c r="U11238">
        <v>1250000</v>
      </c>
      <c r="V11238">
        <v>0</v>
      </c>
      <c r="W11238">
        <v>0</v>
      </c>
      <c r="X11238">
        <v>810000</v>
      </c>
      <c r="Y11238">
        <v>0</v>
      </c>
      <c r="Z11238">
        <v>155000</v>
      </c>
      <c r="AA11238">
        <v>0</v>
      </c>
      <c r="AB11238">
        <v>0</v>
      </c>
      <c r="AC11238">
        <v>0</v>
      </c>
      <c r="AD11238">
        <v>0</v>
      </c>
      <c r="AE11238">
        <v>0</v>
      </c>
      <c r="AF11238">
        <v>0</v>
      </c>
      <c r="AG11238">
        <v>0</v>
      </c>
      <c r="AH11238">
        <v>0</v>
      </c>
      <c r="AI11238">
        <v>0</v>
      </c>
      <c r="AJ11238">
        <v>0</v>
      </c>
      <c r="AK11238">
        <v>0</v>
      </c>
      <c r="AL11238">
        <v>0</v>
      </c>
      <c r="AM11238">
        <v>0</v>
      </c>
    </row>
    <row r="11239" spans="1:39" x14ac:dyDescent="0.45">
      <c r="A11239" t="s">
        <v>43868</v>
      </c>
      <c r="B11239" t="s">
        <v>43869</v>
      </c>
      <c r="C11239" t="s">
        <v>43870</v>
      </c>
      <c r="D11239" t="s">
        <v>88</v>
      </c>
      <c r="E11239" t="s">
        <v>89</v>
      </c>
      <c r="F11239" t="s">
        <v>43871</v>
      </c>
      <c r="G11239" t="s">
        <v>57</v>
      </c>
      <c r="H11239" t="s">
        <v>46</v>
      </c>
      <c r="I11239" t="s">
        <v>648</v>
      </c>
      <c r="J11239" t="s">
        <v>649</v>
      </c>
      <c r="K11239" t="s">
        <v>649</v>
      </c>
      <c r="L11239">
        <v>1</v>
      </c>
      <c r="M11239" s="1">
        <v>39814</v>
      </c>
      <c r="N11239" s="2">
        <v>39814</v>
      </c>
      <c r="O11239" t="s">
        <v>188</v>
      </c>
      <c r="P11239">
        <v>2009</v>
      </c>
      <c r="Q11239" s="1">
        <v>41585</v>
      </c>
      <c r="R11239" s="1">
        <v>41585</v>
      </c>
      <c r="S11239">
        <v>0</v>
      </c>
      <c r="T11239">
        <v>813120</v>
      </c>
      <c r="U11239">
        <v>0</v>
      </c>
      <c r="V11239">
        <v>0</v>
      </c>
      <c r="W11239">
        <v>0</v>
      </c>
      <c r="X11239">
        <v>0</v>
      </c>
      <c r="Y11239">
        <v>0</v>
      </c>
      <c r="Z11239">
        <v>0</v>
      </c>
      <c r="AA11239">
        <v>0</v>
      </c>
      <c r="AB11239">
        <v>0</v>
      </c>
      <c r="AC11239">
        <v>0</v>
      </c>
      <c r="AD11239">
        <v>0</v>
      </c>
      <c r="AE11239">
        <v>0</v>
      </c>
      <c r="AF11239">
        <v>0</v>
      </c>
      <c r="AG11239">
        <v>0</v>
      </c>
      <c r="AH11239">
        <v>0</v>
      </c>
      <c r="AI11239">
        <v>0</v>
      </c>
      <c r="AJ11239">
        <v>0</v>
      </c>
      <c r="AK11239">
        <v>0</v>
      </c>
      <c r="AL11239">
        <v>0</v>
      </c>
      <c r="AM11239">
        <v>0</v>
      </c>
    </row>
    <row r="11240" spans="1:39" x14ac:dyDescent="0.45">
      <c r="A11240" t="s">
        <v>43872</v>
      </c>
      <c r="B11240" t="s">
        <v>43873</v>
      </c>
      <c r="C11240" t="s">
        <v>43874</v>
      </c>
      <c r="D11240" t="s">
        <v>88</v>
      </c>
      <c r="E11240" t="s">
        <v>89</v>
      </c>
      <c r="F11240" t="s">
        <v>43875</v>
      </c>
      <c r="G11240" t="s">
        <v>57</v>
      </c>
      <c r="H11240" t="s">
        <v>46</v>
      </c>
      <c r="I11240" t="s">
        <v>58</v>
      </c>
      <c r="J11240" t="s">
        <v>518</v>
      </c>
      <c r="K11240" t="s">
        <v>13722</v>
      </c>
      <c r="L11240">
        <v>3</v>
      </c>
      <c r="M11240" s="1">
        <v>34700</v>
      </c>
      <c r="N11240" s="2">
        <v>34700</v>
      </c>
      <c r="O11240" t="s">
        <v>3471</v>
      </c>
      <c r="P11240">
        <v>1995</v>
      </c>
      <c r="Q11240" s="1">
        <v>41264</v>
      </c>
      <c r="R11240" s="1">
        <v>41592</v>
      </c>
      <c r="S11240">
        <v>0</v>
      </c>
      <c r="T11240">
        <v>11927400</v>
      </c>
      <c r="U11240">
        <v>0</v>
      </c>
      <c r="V11240">
        <v>0</v>
      </c>
      <c r="W11240">
        <v>0</v>
      </c>
      <c r="X11240">
        <v>0</v>
      </c>
      <c r="Y11240">
        <v>0</v>
      </c>
      <c r="Z11240">
        <v>0</v>
      </c>
      <c r="AA11240">
        <v>0</v>
      </c>
      <c r="AB11240">
        <v>0</v>
      </c>
      <c r="AC11240">
        <v>0</v>
      </c>
      <c r="AD11240">
        <v>0</v>
      </c>
      <c r="AE11240">
        <v>0</v>
      </c>
      <c r="AF11240">
        <v>0</v>
      </c>
      <c r="AG11240">
        <v>0</v>
      </c>
      <c r="AH11240">
        <v>0</v>
      </c>
      <c r="AI11240">
        <v>0</v>
      </c>
      <c r="AJ11240">
        <v>0</v>
      </c>
      <c r="AK11240">
        <v>0</v>
      </c>
      <c r="AL11240">
        <v>0</v>
      </c>
      <c r="AM11240">
        <v>0</v>
      </c>
    </row>
    <row r="11241" spans="1:39" x14ac:dyDescent="0.45">
      <c r="A11241" t="s">
        <v>43876</v>
      </c>
      <c r="B11241" t="s">
        <v>43877</v>
      </c>
      <c r="C11241" t="s">
        <v>43878</v>
      </c>
      <c r="D11241" t="s">
        <v>88</v>
      </c>
      <c r="E11241" t="s">
        <v>89</v>
      </c>
      <c r="F11241" t="s">
        <v>43879</v>
      </c>
      <c r="G11241" t="s">
        <v>57</v>
      </c>
      <c r="H11241" t="s">
        <v>46</v>
      </c>
      <c r="I11241" t="s">
        <v>58</v>
      </c>
      <c r="J11241" t="s">
        <v>198</v>
      </c>
      <c r="K11241" t="s">
        <v>199</v>
      </c>
      <c r="L11241">
        <v>4</v>
      </c>
      <c r="Q11241" s="1">
        <v>39293</v>
      </c>
      <c r="R11241" s="1">
        <v>40295</v>
      </c>
      <c r="S11241">
        <v>0</v>
      </c>
      <c r="T11241">
        <v>9975626</v>
      </c>
      <c r="U11241">
        <v>0</v>
      </c>
      <c r="V11241">
        <v>0</v>
      </c>
      <c r="W11241">
        <v>0</v>
      </c>
      <c r="X11241">
        <v>535000</v>
      </c>
      <c r="Y11241">
        <v>0</v>
      </c>
      <c r="Z11241">
        <v>0</v>
      </c>
      <c r="AA11241">
        <v>0</v>
      </c>
      <c r="AB11241">
        <v>0</v>
      </c>
      <c r="AC11241">
        <v>0</v>
      </c>
      <c r="AD11241">
        <v>0</v>
      </c>
      <c r="AE11241">
        <v>0</v>
      </c>
      <c r="AF11241">
        <v>0</v>
      </c>
      <c r="AG11241">
        <v>0</v>
      </c>
      <c r="AH11241">
        <v>7000000</v>
      </c>
      <c r="AI11241">
        <v>0</v>
      </c>
      <c r="AJ11241">
        <v>0</v>
      </c>
      <c r="AK11241">
        <v>0</v>
      </c>
      <c r="AL11241">
        <v>0</v>
      </c>
      <c r="AM11241">
        <v>0</v>
      </c>
    </row>
    <row r="11242" spans="1:39" x14ac:dyDescent="0.45">
      <c r="A11242" t="s">
        <v>43880</v>
      </c>
      <c r="B11242" t="s">
        <v>43881</v>
      </c>
      <c r="C11242" t="s">
        <v>43882</v>
      </c>
      <c r="D11242" t="s">
        <v>7395</v>
      </c>
      <c r="E11242" t="s">
        <v>7396</v>
      </c>
      <c r="F11242" t="s">
        <v>43883</v>
      </c>
      <c r="G11242" t="s">
        <v>57</v>
      </c>
      <c r="H11242" t="s">
        <v>46</v>
      </c>
      <c r="I11242" t="s">
        <v>1388</v>
      </c>
      <c r="J11242" t="s">
        <v>8439</v>
      </c>
      <c r="K11242" t="s">
        <v>8914</v>
      </c>
      <c r="L11242">
        <v>3</v>
      </c>
      <c r="M11242" s="1">
        <v>36892</v>
      </c>
      <c r="N11242" s="2">
        <v>36892</v>
      </c>
      <c r="O11242" t="s">
        <v>172</v>
      </c>
      <c r="P11242">
        <v>2001</v>
      </c>
      <c r="Q11242" s="1">
        <v>40822</v>
      </c>
      <c r="R11242" s="1">
        <v>41709</v>
      </c>
      <c r="S11242">
        <v>2168237</v>
      </c>
      <c r="T11242">
        <v>3000008</v>
      </c>
      <c r="U11242">
        <v>0</v>
      </c>
      <c r="V11242">
        <v>0</v>
      </c>
      <c r="W11242">
        <v>0</v>
      </c>
      <c r="X11242">
        <v>0</v>
      </c>
      <c r="Y11242">
        <v>0</v>
      </c>
      <c r="Z11242">
        <v>0</v>
      </c>
      <c r="AA11242">
        <v>3009000</v>
      </c>
      <c r="AB11242">
        <v>0</v>
      </c>
      <c r="AC11242">
        <v>0</v>
      </c>
      <c r="AD11242">
        <v>0</v>
      </c>
      <c r="AE11242">
        <v>0</v>
      </c>
      <c r="AF11242">
        <v>0</v>
      </c>
      <c r="AG11242">
        <v>0</v>
      </c>
      <c r="AH11242">
        <v>0</v>
      </c>
      <c r="AI11242">
        <v>0</v>
      </c>
      <c r="AJ11242">
        <v>0</v>
      </c>
      <c r="AK11242">
        <v>0</v>
      </c>
      <c r="AL11242">
        <v>0</v>
      </c>
      <c r="AM11242">
        <v>0</v>
      </c>
    </row>
    <row r="11243" spans="1:39" x14ac:dyDescent="0.45">
      <c r="A11243" t="s">
        <v>43884</v>
      </c>
      <c r="B11243" t="s">
        <v>43885</v>
      </c>
      <c r="C11243" t="s">
        <v>43886</v>
      </c>
      <c r="D11243" t="s">
        <v>43887</v>
      </c>
      <c r="E11243" t="s">
        <v>4049</v>
      </c>
      <c r="F11243" t="s">
        <v>114</v>
      </c>
      <c r="G11243" t="s">
        <v>57</v>
      </c>
      <c r="H11243" t="s">
        <v>46</v>
      </c>
      <c r="I11243" t="s">
        <v>115</v>
      </c>
      <c r="J11243" t="s">
        <v>334</v>
      </c>
      <c r="K11243" t="s">
        <v>334</v>
      </c>
      <c r="L11243">
        <v>1</v>
      </c>
      <c r="M11243" s="1">
        <v>40179</v>
      </c>
      <c r="N11243" s="2">
        <v>40179</v>
      </c>
      <c r="O11243" t="s">
        <v>118</v>
      </c>
      <c r="P11243">
        <v>2010</v>
      </c>
      <c r="Q11243" s="1">
        <v>40558</v>
      </c>
      <c r="R11243" s="1">
        <v>40558</v>
      </c>
      <c r="S11243">
        <v>0</v>
      </c>
      <c r="T11243">
        <v>0</v>
      </c>
      <c r="U11243">
        <v>0</v>
      </c>
      <c r="V11243">
        <v>0</v>
      </c>
      <c r="W11243">
        <v>0</v>
      </c>
      <c r="X11243">
        <v>0</v>
      </c>
      <c r="Y11243">
        <v>0</v>
      </c>
      <c r="Z11243">
        <v>0</v>
      </c>
      <c r="AA11243">
        <v>0</v>
      </c>
      <c r="AB11243">
        <v>0</v>
      </c>
      <c r="AC11243">
        <v>0</v>
      </c>
      <c r="AD11243">
        <v>0</v>
      </c>
      <c r="AE11243">
        <v>0</v>
      </c>
      <c r="AF11243">
        <v>0</v>
      </c>
      <c r="AG11243">
        <v>0</v>
      </c>
      <c r="AH11243">
        <v>0</v>
      </c>
      <c r="AI11243">
        <v>0</v>
      </c>
      <c r="AJ11243">
        <v>0</v>
      </c>
      <c r="AK11243">
        <v>0</v>
      </c>
      <c r="AL11243">
        <v>0</v>
      </c>
      <c r="AM11243">
        <v>0</v>
      </c>
    </row>
    <row r="11244" spans="1:39" x14ac:dyDescent="0.45">
      <c r="A11244" t="s">
        <v>43888</v>
      </c>
      <c r="B11244" t="s">
        <v>43889</v>
      </c>
      <c r="C11244" t="s">
        <v>43890</v>
      </c>
      <c r="D11244" t="s">
        <v>88</v>
      </c>
      <c r="E11244" t="s">
        <v>89</v>
      </c>
      <c r="F11244" t="s">
        <v>43891</v>
      </c>
      <c r="G11244" t="s">
        <v>57</v>
      </c>
      <c r="H11244" t="s">
        <v>46</v>
      </c>
      <c r="I11244" t="s">
        <v>1258</v>
      </c>
      <c r="J11244" t="s">
        <v>1259</v>
      </c>
      <c r="K11244" t="s">
        <v>5775</v>
      </c>
      <c r="L11244">
        <v>3</v>
      </c>
      <c r="M11244" s="1">
        <v>38353</v>
      </c>
      <c r="N11244" s="2">
        <v>38353</v>
      </c>
      <c r="O11244" t="s">
        <v>464</v>
      </c>
      <c r="P11244">
        <v>2005</v>
      </c>
      <c r="Q11244" s="1">
        <v>41206</v>
      </c>
      <c r="R11244" s="1">
        <v>41739</v>
      </c>
      <c r="S11244">
        <v>0</v>
      </c>
      <c r="T11244">
        <v>37000000</v>
      </c>
      <c r="U11244">
        <v>0</v>
      </c>
      <c r="V11244">
        <v>0</v>
      </c>
      <c r="W11244">
        <v>0</v>
      </c>
      <c r="X11244">
        <v>7145000</v>
      </c>
      <c r="Y11244">
        <v>0</v>
      </c>
      <c r="Z11244">
        <v>0</v>
      </c>
      <c r="AA11244">
        <v>0</v>
      </c>
      <c r="AB11244">
        <v>0</v>
      </c>
      <c r="AC11244">
        <v>0</v>
      </c>
      <c r="AD11244">
        <v>0</v>
      </c>
      <c r="AE11244">
        <v>0</v>
      </c>
      <c r="AF11244">
        <v>15000000</v>
      </c>
      <c r="AG11244">
        <v>22000000</v>
      </c>
      <c r="AH11244">
        <v>0</v>
      </c>
      <c r="AI11244">
        <v>0</v>
      </c>
      <c r="AJ11244">
        <v>0</v>
      </c>
      <c r="AK11244">
        <v>0</v>
      </c>
      <c r="AL11244">
        <v>0</v>
      </c>
      <c r="AM11244">
        <v>0</v>
      </c>
    </row>
    <row r="11245" spans="1:39" x14ac:dyDescent="0.45">
      <c r="A11245" t="s">
        <v>43892</v>
      </c>
      <c r="B11245" t="s">
        <v>43893</v>
      </c>
      <c r="C11245" t="s">
        <v>43894</v>
      </c>
      <c r="D11245" t="s">
        <v>43895</v>
      </c>
      <c r="E11245" t="s">
        <v>1144</v>
      </c>
      <c r="F11245" t="s">
        <v>73</v>
      </c>
      <c r="G11245" t="s">
        <v>57</v>
      </c>
      <c r="H11245" t="s">
        <v>46</v>
      </c>
      <c r="I11245" t="s">
        <v>58</v>
      </c>
      <c r="J11245" t="s">
        <v>198</v>
      </c>
      <c r="K11245" t="s">
        <v>621</v>
      </c>
      <c r="L11245">
        <v>1</v>
      </c>
      <c r="M11245" s="1">
        <v>38718</v>
      </c>
      <c r="N11245" s="2">
        <v>38718</v>
      </c>
      <c r="O11245" t="s">
        <v>430</v>
      </c>
      <c r="P11245">
        <v>2006</v>
      </c>
      <c r="Q11245" s="1">
        <v>39448</v>
      </c>
      <c r="R11245" s="1">
        <v>39448</v>
      </c>
      <c r="S11245">
        <v>0</v>
      </c>
      <c r="T11245">
        <v>0</v>
      </c>
      <c r="U11245">
        <v>0</v>
      </c>
      <c r="V11245">
        <v>0</v>
      </c>
      <c r="W11245">
        <v>0</v>
      </c>
      <c r="X11245">
        <v>0</v>
      </c>
      <c r="Y11245">
        <v>1500000</v>
      </c>
      <c r="Z11245">
        <v>0</v>
      </c>
      <c r="AA11245">
        <v>0</v>
      </c>
      <c r="AB11245">
        <v>0</v>
      </c>
      <c r="AC11245">
        <v>0</v>
      </c>
      <c r="AD11245">
        <v>0</v>
      </c>
      <c r="AE11245">
        <v>0</v>
      </c>
      <c r="AF11245">
        <v>0</v>
      </c>
      <c r="AG11245">
        <v>0</v>
      </c>
      <c r="AH11245">
        <v>0</v>
      </c>
      <c r="AI11245">
        <v>0</v>
      </c>
      <c r="AJ11245">
        <v>0</v>
      </c>
      <c r="AK11245">
        <v>0</v>
      </c>
      <c r="AL11245">
        <v>0</v>
      </c>
      <c r="AM11245">
        <v>0</v>
      </c>
    </row>
    <row r="11246" spans="1:39" x14ac:dyDescent="0.45">
      <c r="A11246" t="s">
        <v>43896</v>
      </c>
      <c r="B11246" t="s">
        <v>43897</v>
      </c>
      <c r="C11246" t="s">
        <v>43898</v>
      </c>
      <c r="D11246" t="s">
        <v>315</v>
      </c>
      <c r="E11246" t="s">
        <v>316</v>
      </c>
      <c r="F11246" t="s">
        <v>757</v>
      </c>
      <c r="G11246" t="s">
        <v>57</v>
      </c>
      <c r="H11246" t="s">
        <v>496</v>
      </c>
      <c r="J11246" t="s">
        <v>497</v>
      </c>
      <c r="K11246" t="s">
        <v>497</v>
      </c>
      <c r="L11246">
        <v>1</v>
      </c>
      <c r="M11246" s="1">
        <v>41061</v>
      </c>
      <c r="N11246" s="2">
        <v>41061</v>
      </c>
      <c r="O11246" t="s">
        <v>50</v>
      </c>
      <c r="P11246">
        <v>2012</v>
      </c>
      <c r="Q11246" s="1">
        <v>41624</v>
      </c>
      <c r="R11246" s="1">
        <v>41624</v>
      </c>
      <c r="S11246">
        <v>600000</v>
      </c>
      <c r="T11246">
        <v>0</v>
      </c>
      <c r="U11246">
        <v>0</v>
      </c>
      <c r="V11246">
        <v>0</v>
      </c>
      <c r="W11246">
        <v>0</v>
      </c>
      <c r="X11246">
        <v>0</v>
      </c>
      <c r="Y11246">
        <v>0</v>
      </c>
      <c r="Z11246">
        <v>0</v>
      </c>
      <c r="AA11246">
        <v>0</v>
      </c>
      <c r="AB11246">
        <v>0</v>
      </c>
      <c r="AC11246">
        <v>0</v>
      </c>
      <c r="AD11246">
        <v>0</v>
      </c>
      <c r="AE11246">
        <v>0</v>
      </c>
      <c r="AF11246">
        <v>0</v>
      </c>
      <c r="AG11246">
        <v>0</v>
      </c>
      <c r="AH11246">
        <v>0</v>
      </c>
      <c r="AI11246">
        <v>0</v>
      </c>
      <c r="AJ11246">
        <v>0</v>
      </c>
      <c r="AK11246">
        <v>0</v>
      </c>
      <c r="AL11246">
        <v>0</v>
      </c>
      <c r="AM11246">
        <v>0</v>
      </c>
    </row>
    <row r="11247" spans="1:39" x14ac:dyDescent="0.45">
      <c r="A11247" t="s">
        <v>43899</v>
      </c>
      <c r="B11247" t="s">
        <v>43900</v>
      </c>
      <c r="C11247" t="s">
        <v>43901</v>
      </c>
      <c r="D11247" t="s">
        <v>43902</v>
      </c>
      <c r="E11247" t="s">
        <v>2264</v>
      </c>
      <c r="F11247">
        <v>1</v>
      </c>
      <c r="G11247" t="s">
        <v>57</v>
      </c>
      <c r="L11247">
        <v>1</v>
      </c>
      <c r="Q11247" s="1">
        <v>41870</v>
      </c>
      <c r="R11247" s="1">
        <v>41870</v>
      </c>
      <c r="S11247">
        <v>0</v>
      </c>
      <c r="T11247">
        <v>0</v>
      </c>
      <c r="U11247">
        <v>0</v>
      </c>
      <c r="V11247">
        <v>1</v>
      </c>
      <c r="W11247">
        <v>0</v>
      </c>
      <c r="X11247">
        <v>0</v>
      </c>
      <c r="Y11247">
        <v>0</v>
      </c>
      <c r="Z11247">
        <v>0</v>
      </c>
      <c r="AA11247">
        <v>0</v>
      </c>
      <c r="AB11247">
        <v>0</v>
      </c>
      <c r="AC11247">
        <v>0</v>
      </c>
      <c r="AD11247">
        <v>0</v>
      </c>
      <c r="AE11247">
        <v>0</v>
      </c>
      <c r="AF11247">
        <v>0</v>
      </c>
      <c r="AG11247">
        <v>0</v>
      </c>
      <c r="AH11247">
        <v>0</v>
      </c>
      <c r="AI11247">
        <v>0</v>
      </c>
      <c r="AJ11247">
        <v>0</v>
      </c>
      <c r="AK11247">
        <v>0</v>
      </c>
      <c r="AL11247">
        <v>0</v>
      </c>
      <c r="AM11247">
        <v>0</v>
      </c>
    </row>
    <row r="11248" spans="1:39" x14ac:dyDescent="0.45">
      <c r="A11248" t="s">
        <v>43903</v>
      </c>
      <c r="B11248" t="s">
        <v>43904</v>
      </c>
      <c r="C11248" t="s">
        <v>43905</v>
      </c>
      <c r="D11248" t="s">
        <v>107</v>
      </c>
      <c r="E11248" t="s">
        <v>108</v>
      </c>
      <c r="F11248" t="s">
        <v>114</v>
      </c>
      <c r="G11248" t="s">
        <v>57</v>
      </c>
      <c r="L11248">
        <v>2</v>
      </c>
      <c r="M11248" s="1">
        <v>40787</v>
      </c>
      <c r="N11248" s="2">
        <v>40787</v>
      </c>
      <c r="O11248" t="s">
        <v>250</v>
      </c>
      <c r="P11248">
        <v>2011</v>
      </c>
      <c r="Q11248" s="1">
        <v>40787</v>
      </c>
      <c r="R11248" s="1">
        <v>41122</v>
      </c>
      <c r="S11248">
        <v>0</v>
      </c>
      <c r="T11248">
        <v>0</v>
      </c>
      <c r="U11248">
        <v>0</v>
      </c>
      <c r="V11248">
        <v>0</v>
      </c>
      <c r="W11248">
        <v>0</v>
      </c>
      <c r="X11248">
        <v>0</v>
      </c>
      <c r="Y11248">
        <v>0</v>
      </c>
      <c r="Z11248">
        <v>0</v>
      </c>
      <c r="AA11248">
        <v>0</v>
      </c>
      <c r="AB11248">
        <v>0</v>
      </c>
      <c r="AC11248">
        <v>0</v>
      </c>
      <c r="AD11248">
        <v>0</v>
      </c>
      <c r="AE11248">
        <v>0</v>
      </c>
      <c r="AF11248">
        <v>0</v>
      </c>
      <c r="AG11248">
        <v>0</v>
      </c>
      <c r="AH11248">
        <v>0</v>
      </c>
      <c r="AI11248">
        <v>0</v>
      </c>
      <c r="AJ11248">
        <v>0</v>
      </c>
      <c r="AK11248">
        <v>0</v>
      </c>
      <c r="AL11248">
        <v>0</v>
      </c>
      <c r="AM11248">
        <v>0</v>
      </c>
    </row>
    <row r="11249" spans="1:39" x14ac:dyDescent="0.45">
      <c r="A11249" t="s">
        <v>43906</v>
      </c>
      <c r="B11249" t="s">
        <v>43907</v>
      </c>
      <c r="C11249" t="s">
        <v>43908</v>
      </c>
      <c r="D11249" t="s">
        <v>88</v>
      </c>
      <c r="E11249" t="s">
        <v>89</v>
      </c>
      <c r="F11249" s="3">
        <v>15000</v>
      </c>
      <c r="G11249" t="s">
        <v>57</v>
      </c>
      <c r="H11249" t="s">
        <v>46</v>
      </c>
      <c r="I11249" t="s">
        <v>8778</v>
      </c>
      <c r="J11249" t="s">
        <v>9372</v>
      </c>
      <c r="K11249" t="s">
        <v>19240</v>
      </c>
      <c r="L11249">
        <v>1</v>
      </c>
      <c r="M11249" s="1">
        <v>40283</v>
      </c>
      <c r="N11249" s="2">
        <v>40269</v>
      </c>
      <c r="O11249" t="s">
        <v>1166</v>
      </c>
      <c r="P11249">
        <v>2010</v>
      </c>
      <c r="Q11249" s="1">
        <v>40330</v>
      </c>
      <c r="R11249" s="1">
        <v>40330</v>
      </c>
      <c r="S11249">
        <v>15000</v>
      </c>
      <c r="T11249">
        <v>0</v>
      </c>
      <c r="U11249">
        <v>0</v>
      </c>
      <c r="V11249">
        <v>0</v>
      </c>
      <c r="W11249">
        <v>0</v>
      </c>
      <c r="X11249">
        <v>0</v>
      </c>
      <c r="Y11249">
        <v>0</v>
      </c>
      <c r="Z11249">
        <v>0</v>
      </c>
      <c r="AA11249">
        <v>0</v>
      </c>
      <c r="AB11249">
        <v>0</v>
      </c>
      <c r="AC11249">
        <v>0</v>
      </c>
      <c r="AD11249">
        <v>0</v>
      </c>
      <c r="AE11249">
        <v>0</v>
      </c>
      <c r="AF11249">
        <v>0</v>
      </c>
      <c r="AG11249">
        <v>0</v>
      </c>
      <c r="AH11249">
        <v>0</v>
      </c>
      <c r="AI11249">
        <v>0</v>
      </c>
      <c r="AJ11249">
        <v>0</v>
      </c>
      <c r="AK11249">
        <v>0</v>
      </c>
      <c r="AL11249">
        <v>0</v>
      </c>
      <c r="AM11249">
        <v>0</v>
      </c>
    </row>
    <row r="11250" spans="1:39" x14ac:dyDescent="0.45">
      <c r="A11250" t="s">
        <v>43909</v>
      </c>
      <c r="B11250" t="s">
        <v>43910</v>
      </c>
      <c r="C11250" t="s">
        <v>43911</v>
      </c>
      <c r="D11250" t="s">
        <v>161</v>
      </c>
      <c r="E11250" t="s">
        <v>162</v>
      </c>
      <c r="F11250" t="s">
        <v>553</v>
      </c>
      <c r="G11250" t="s">
        <v>57</v>
      </c>
      <c r="H11250" t="s">
        <v>46</v>
      </c>
      <c r="I11250" t="s">
        <v>58</v>
      </c>
      <c r="J11250" t="s">
        <v>198</v>
      </c>
      <c r="K11250" t="s">
        <v>833</v>
      </c>
      <c r="L11250">
        <v>3</v>
      </c>
      <c r="M11250" s="1">
        <v>40951</v>
      </c>
      <c r="N11250" s="2">
        <v>40940</v>
      </c>
      <c r="O11250" t="s">
        <v>132</v>
      </c>
      <c r="P11250">
        <v>2012</v>
      </c>
      <c r="Q11250" s="1">
        <v>41544</v>
      </c>
      <c r="R11250" s="1">
        <v>41801</v>
      </c>
      <c r="S11250">
        <v>5000000</v>
      </c>
      <c r="T11250">
        <v>25000000</v>
      </c>
      <c r="U11250">
        <v>0</v>
      </c>
      <c r="V11250">
        <v>0</v>
      </c>
      <c r="W11250">
        <v>0</v>
      </c>
      <c r="X11250">
        <v>0</v>
      </c>
      <c r="Y11250">
        <v>0</v>
      </c>
      <c r="Z11250">
        <v>0</v>
      </c>
      <c r="AA11250">
        <v>0</v>
      </c>
      <c r="AB11250">
        <v>0</v>
      </c>
      <c r="AC11250">
        <v>0</v>
      </c>
      <c r="AD11250">
        <v>0</v>
      </c>
      <c r="AE11250">
        <v>0</v>
      </c>
      <c r="AF11250">
        <v>25000000</v>
      </c>
      <c r="AG11250">
        <v>0</v>
      </c>
      <c r="AH11250">
        <v>0</v>
      </c>
      <c r="AI11250">
        <v>0</v>
      </c>
      <c r="AJ11250">
        <v>0</v>
      </c>
      <c r="AK11250">
        <v>0</v>
      </c>
      <c r="AL11250">
        <v>0</v>
      </c>
      <c r="AM11250">
        <v>0</v>
      </c>
    </row>
    <row r="11251" spans="1:39" x14ac:dyDescent="0.45">
      <c r="A11251" t="s">
        <v>43912</v>
      </c>
      <c r="B11251" t="s">
        <v>43913</v>
      </c>
      <c r="C11251" t="s">
        <v>43914</v>
      </c>
      <c r="F11251" t="s">
        <v>114</v>
      </c>
      <c r="G11251" t="s">
        <v>57</v>
      </c>
      <c r="H11251" t="s">
        <v>74</v>
      </c>
      <c r="J11251" t="s">
        <v>75</v>
      </c>
      <c r="K11251" t="s">
        <v>75</v>
      </c>
      <c r="L11251">
        <v>1</v>
      </c>
      <c r="Q11251" s="1">
        <v>41422</v>
      </c>
      <c r="R11251" s="1">
        <v>41422</v>
      </c>
      <c r="S11251">
        <v>0</v>
      </c>
      <c r="T11251">
        <v>0</v>
      </c>
      <c r="U11251">
        <v>0</v>
      </c>
      <c r="V11251">
        <v>0</v>
      </c>
      <c r="W11251">
        <v>0</v>
      </c>
      <c r="X11251">
        <v>0</v>
      </c>
      <c r="Y11251">
        <v>0</v>
      </c>
      <c r="Z11251">
        <v>0</v>
      </c>
      <c r="AA11251">
        <v>0</v>
      </c>
      <c r="AB11251">
        <v>0</v>
      </c>
      <c r="AC11251">
        <v>0</v>
      </c>
      <c r="AD11251">
        <v>0</v>
      </c>
      <c r="AE11251">
        <v>0</v>
      </c>
      <c r="AF11251">
        <v>0</v>
      </c>
      <c r="AG11251">
        <v>0</v>
      </c>
      <c r="AH11251">
        <v>0</v>
      </c>
      <c r="AI11251">
        <v>0</v>
      </c>
      <c r="AJ11251">
        <v>0</v>
      </c>
      <c r="AK11251">
        <v>0</v>
      </c>
      <c r="AL11251">
        <v>0</v>
      </c>
      <c r="AM11251">
        <v>0</v>
      </c>
    </row>
    <row r="11252" spans="1:39" x14ac:dyDescent="0.45">
      <c r="A11252" t="s">
        <v>43915</v>
      </c>
      <c r="B11252" t="s">
        <v>43916</v>
      </c>
      <c r="C11252" t="s">
        <v>43917</v>
      </c>
      <c r="D11252" t="s">
        <v>43918</v>
      </c>
      <c r="E11252" t="s">
        <v>128</v>
      </c>
      <c r="F11252" s="3">
        <v>40000</v>
      </c>
      <c r="G11252" t="s">
        <v>57</v>
      </c>
      <c r="L11252">
        <v>1</v>
      </c>
      <c r="M11252" s="1">
        <v>41030</v>
      </c>
      <c r="N11252" s="2">
        <v>41030</v>
      </c>
      <c r="O11252" t="s">
        <v>50</v>
      </c>
      <c r="P11252">
        <v>2012</v>
      </c>
      <c r="Q11252" s="1">
        <v>41259</v>
      </c>
      <c r="R11252" s="1">
        <v>41259</v>
      </c>
      <c r="S11252">
        <v>0</v>
      </c>
      <c r="T11252">
        <v>0</v>
      </c>
      <c r="U11252">
        <v>0</v>
      </c>
      <c r="V11252">
        <v>0</v>
      </c>
      <c r="W11252">
        <v>0</v>
      </c>
      <c r="X11252">
        <v>0</v>
      </c>
      <c r="Y11252">
        <v>40000</v>
      </c>
      <c r="Z11252">
        <v>0</v>
      </c>
      <c r="AA11252">
        <v>0</v>
      </c>
      <c r="AB11252">
        <v>0</v>
      </c>
      <c r="AC11252">
        <v>0</v>
      </c>
      <c r="AD11252">
        <v>0</v>
      </c>
      <c r="AE11252">
        <v>0</v>
      </c>
      <c r="AF11252">
        <v>0</v>
      </c>
      <c r="AG11252">
        <v>0</v>
      </c>
      <c r="AH11252">
        <v>0</v>
      </c>
      <c r="AI11252">
        <v>0</v>
      </c>
      <c r="AJ11252">
        <v>0</v>
      </c>
      <c r="AK11252">
        <v>0</v>
      </c>
      <c r="AL11252">
        <v>0</v>
      </c>
      <c r="AM11252">
        <v>0</v>
      </c>
    </row>
    <row r="11253" spans="1:39" x14ac:dyDescent="0.45">
      <c r="A11253" t="s">
        <v>43919</v>
      </c>
      <c r="B11253" t="s">
        <v>43920</v>
      </c>
      <c r="D11253" t="s">
        <v>389</v>
      </c>
      <c r="E11253" t="s">
        <v>390</v>
      </c>
      <c r="F11253" t="s">
        <v>114</v>
      </c>
      <c r="G11253" t="s">
        <v>57</v>
      </c>
      <c r="H11253" t="s">
        <v>46</v>
      </c>
      <c r="I11253" t="s">
        <v>994</v>
      </c>
      <c r="J11253" t="s">
        <v>20563</v>
      </c>
      <c r="K11253" t="s">
        <v>35353</v>
      </c>
      <c r="L11253">
        <v>1</v>
      </c>
      <c r="M11253" s="1">
        <v>40640</v>
      </c>
      <c r="N11253" s="2">
        <v>40634</v>
      </c>
      <c r="O11253" t="s">
        <v>76</v>
      </c>
      <c r="P11253">
        <v>2011</v>
      </c>
      <c r="Q11253" s="1">
        <v>40640</v>
      </c>
      <c r="R11253" s="1">
        <v>40640</v>
      </c>
      <c r="S11253">
        <v>0</v>
      </c>
      <c r="T11253">
        <v>0</v>
      </c>
      <c r="U11253">
        <v>0</v>
      </c>
      <c r="V11253">
        <v>0</v>
      </c>
      <c r="W11253">
        <v>0</v>
      </c>
      <c r="X11253">
        <v>0</v>
      </c>
      <c r="Y11253">
        <v>0</v>
      </c>
      <c r="Z11253">
        <v>0</v>
      </c>
      <c r="AA11253">
        <v>0</v>
      </c>
      <c r="AB11253">
        <v>0</v>
      </c>
      <c r="AC11253">
        <v>0</v>
      </c>
      <c r="AD11253">
        <v>0</v>
      </c>
      <c r="AE11253">
        <v>0</v>
      </c>
      <c r="AF11253">
        <v>0</v>
      </c>
      <c r="AG11253">
        <v>0</v>
      </c>
      <c r="AH11253">
        <v>0</v>
      </c>
      <c r="AI11253">
        <v>0</v>
      </c>
      <c r="AJ11253">
        <v>0</v>
      </c>
      <c r="AK11253">
        <v>0</v>
      </c>
      <c r="AL11253">
        <v>0</v>
      </c>
      <c r="AM11253">
        <v>0</v>
      </c>
    </row>
    <row r="11254" spans="1:39" x14ac:dyDescent="0.45">
      <c r="A11254" t="s">
        <v>43921</v>
      </c>
      <c r="B11254" t="s">
        <v>43922</v>
      </c>
      <c r="C11254" t="s">
        <v>43923</v>
      </c>
      <c r="D11254" t="s">
        <v>107</v>
      </c>
      <c r="E11254" t="s">
        <v>108</v>
      </c>
      <c r="F11254" s="3">
        <v>40000</v>
      </c>
      <c r="G11254" t="s">
        <v>101</v>
      </c>
      <c r="L11254">
        <v>1</v>
      </c>
      <c r="Q11254" s="1">
        <v>41054</v>
      </c>
      <c r="R11254" s="1">
        <v>41054</v>
      </c>
      <c r="S11254">
        <v>0</v>
      </c>
      <c r="T11254">
        <v>0</v>
      </c>
      <c r="U11254">
        <v>0</v>
      </c>
      <c r="V11254">
        <v>0</v>
      </c>
      <c r="W11254">
        <v>0</v>
      </c>
      <c r="X11254">
        <v>0</v>
      </c>
      <c r="Y11254">
        <v>0</v>
      </c>
      <c r="Z11254">
        <v>40000</v>
      </c>
      <c r="AA11254">
        <v>0</v>
      </c>
      <c r="AB11254">
        <v>0</v>
      </c>
      <c r="AC11254">
        <v>0</v>
      </c>
      <c r="AD11254">
        <v>0</v>
      </c>
      <c r="AE11254">
        <v>0</v>
      </c>
      <c r="AF11254">
        <v>0</v>
      </c>
      <c r="AG11254">
        <v>0</v>
      </c>
      <c r="AH11254">
        <v>0</v>
      </c>
      <c r="AI11254">
        <v>0</v>
      </c>
      <c r="AJ11254">
        <v>0</v>
      </c>
      <c r="AK11254">
        <v>0</v>
      </c>
      <c r="AL11254">
        <v>0</v>
      </c>
      <c r="AM11254">
        <v>0</v>
      </c>
    </row>
    <row r="11255" spans="1:39" x14ac:dyDescent="0.45">
      <c r="A11255" t="s">
        <v>43924</v>
      </c>
      <c r="B11255" t="s">
        <v>43925</v>
      </c>
      <c r="C11255" t="s">
        <v>43926</v>
      </c>
      <c r="D11255" t="s">
        <v>107</v>
      </c>
      <c r="E11255" t="s">
        <v>108</v>
      </c>
      <c r="F11255" s="3">
        <v>40000</v>
      </c>
      <c r="G11255" t="s">
        <v>57</v>
      </c>
      <c r="H11255" t="s">
        <v>129</v>
      </c>
      <c r="J11255" t="s">
        <v>130</v>
      </c>
      <c r="K11255" t="s">
        <v>130</v>
      </c>
      <c r="L11255">
        <v>1</v>
      </c>
      <c r="M11255" s="1">
        <v>40544</v>
      </c>
      <c r="N11255" s="2">
        <v>40544</v>
      </c>
      <c r="O11255" t="s">
        <v>528</v>
      </c>
      <c r="P11255">
        <v>2011</v>
      </c>
      <c r="Q11255" s="1">
        <v>40753</v>
      </c>
      <c r="R11255" s="1">
        <v>40753</v>
      </c>
      <c r="S11255">
        <v>40000</v>
      </c>
      <c r="T11255">
        <v>0</v>
      </c>
      <c r="U11255">
        <v>0</v>
      </c>
      <c r="V11255">
        <v>0</v>
      </c>
      <c r="W11255">
        <v>0</v>
      </c>
      <c r="X11255">
        <v>0</v>
      </c>
      <c r="Y11255">
        <v>0</v>
      </c>
      <c r="Z11255">
        <v>0</v>
      </c>
      <c r="AA11255">
        <v>0</v>
      </c>
      <c r="AB11255">
        <v>0</v>
      </c>
      <c r="AC11255">
        <v>0</v>
      </c>
      <c r="AD11255">
        <v>0</v>
      </c>
      <c r="AE11255">
        <v>0</v>
      </c>
      <c r="AF11255">
        <v>0</v>
      </c>
      <c r="AG11255">
        <v>0</v>
      </c>
      <c r="AH11255">
        <v>0</v>
      </c>
      <c r="AI11255">
        <v>0</v>
      </c>
      <c r="AJ11255">
        <v>0</v>
      </c>
      <c r="AK11255">
        <v>0</v>
      </c>
      <c r="AL11255">
        <v>0</v>
      </c>
      <c r="AM11255">
        <v>0</v>
      </c>
    </row>
    <row r="11256" spans="1:39" x14ac:dyDescent="0.45">
      <c r="A11256" t="s">
        <v>43927</v>
      </c>
      <c r="B11256" t="s">
        <v>43928</v>
      </c>
      <c r="C11256" t="s">
        <v>43929</v>
      </c>
      <c r="D11256" t="s">
        <v>293</v>
      </c>
      <c r="E11256" t="s">
        <v>294</v>
      </c>
      <c r="F11256" t="s">
        <v>43930</v>
      </c>
      <c r="G11256" t="s">
        <v>57</v>
      </c>
      <c r="H11256" t="s">
        <v>664</v>
      </c>
      <c r="J11256" t="s">
        <v>18045</v>
      </c>
      <c r="K11256" t="s">
        <v>18045</v>
      </c>
      <c r="L11256">
        <v>1</v>
      </c>
      <c r="M11256" s="1">
        <v>32874</v>
      </c>
      <c r="N11256" s="2">
        <v>32874</v>
      </c>
      <c r="O11256" t="s">
        <v>444</v>
      </c>
      <c r="P11256">
        <v>1990</v>
      </c>
      <c r="Q11256" s="1">
        <v>41661</v>
      </c>
      <c r="R11256" s="1">
        <v>41661</v>
      </c>
      <c r="S11256">
        <v>0</v>
      </c>
      <c r="T11256">
        <v>0</v>
      </c>
      <c r="U11256">
        <v>0</v>
      </c>
      <c r="V11256">
        <v>0</v>
      </c>
      <c r="W11256">
        <v>0</v>
      </c>
      <c r="X11256">
        <v>0</v>
      </c>
      <c r="Y11256">
        <v>0</v>
      </c>
      <c r="Z11256">
        <v>0</v>
      </c>
      <c r="AA11256">
        <v>64330000</v>
      </c>
      <c r="AB11256">
        <v>0</v>
      </c>
      <c r="AC11256">
        <v>0</v>
      </c>
      <c r="AD11256">
        <v>0</v>
      </c>
      <c r="AE11256">
        <v>0</v>
      </c>
      <c r="AF11256">
        <v>0</v>
      </c>
      <c r="AG11256">
        <v>0</v>
      </c>
      <c r="AH11256">
        <v>0</v>
      </c>
      <c r="AI11256">
        <v>0</v>
      </c>
      <c r="AJ11256">
        <v>0</v>
      </c>
      <c r="AK11256">
        <v>0</v>
      </c>
      <c r="AL11256">
        <v>0</v>
      </c>
      <c r="AM11256">
        <v>0</v>
      </c>
    </row>
    <row r="11257" spans="1:39" x14ac:dyDescent="0.45">
      <c r="A11257" t="s">
        <v>43931</v>
      </c>
      <c r="B11257" t="s">
        <v>43932</v>
      </c>
      <c r="D11257" t="s">
        <v>755</v>
      </c>
      <c r="E11257" t="s">
        <v>756</v>
      </c>
      <c r="F11257" t="s">
        <v>2557</v>
      </c>
      <c r="G11257" t="s">
        <v>57</v>
      </c>
      <c r="L11257">
        <v>2</v>
      </c>
      <c r="Q11257" s="1">
        <v>38107</v>
      </c>
      <c r="R11257" s="1">
        <v>38405</v>
      </c>
      <c r="S11257">
        <v>0</v>
      </c>
      <c r="T11257">
        <v>6000000</v>
      </c>
      <c r="U11257">
        <v>0</v>
      </c>
      <c r="V11257">
        <v>0</v>
      </c>
      <c r="W11257">
        <v>0</v>
      </c>
      <c r="X11257">
        <v>0</v>
      </c>
      <c r="Y11257">
        <v>0</v>
      </c>
      <c r="Z11257">
        <v>0</v>
      </c>
      <c r="AA11257">
        <v>0</v>
      </c>
      <c r="AB11257">
        <v>0</v>
      </c>
      <c r="AC11257">
        <v>0</v>
      </c>
      <c r="AD11257">
        <v>0</v>
      </c>
      <c r="AE11257">
        <v>0</v>
      </c>
      <c r="AF11257">
        <v>0</v>
      </c>
      <c r="AG11257">
        <v>6000000</v>
      </c>
      <c r="AH11257">
        <v>0</v>
      </c>
      <c r="AI11257">
        <v>0</v>
      </c>
      <c r="AJ11257">
        <v>0</v>
      </c>
      <c r="AK11257">
        <v>0</v>
      </c>
      <c r="AL11257">
        <v>0</v>
      </c>
      <c r="AM11257">
        <v>0</v>
      </c>
    </row>
    <row r="11258" spans="1:39" x14ac:dyDescent="0.45">
      <c r="A11258" t="s">
        <v>43933</v>
      </c>
      <c r="B11258" t="s">
        <v>43934</v>
      </c>
      <c r="C11258" t="s">
        <v>43935</v>
      </c>
      <c r="D11258" t="s">
        <v>1360</v>
      </c>
      <c r="E11258" t="s">
        <v>1361</v>
      </c>
      <c r="F11258" t="s">
        <v>43936</v>
      </c>
      <c r="G11258" t="s">
        <v>57</v>
      </c>
      <c r="H11258" t="s">
        <v>655</v>
      </c>
      <c r="J11258" t="s">
        <v>1470</v>
      </c>
      <c r="K11258" t="s">
        <v>1470</v>
      </c>
      <c r="L11258">
        <v>1</v>
      </c>
      <c r="M11258" s="1">
        <v>39845</v>
      </c>
      <c r="N11258" s="2">
        <v>39845</v>
      </c>
      <c r="O11258" t="s">
        <v>188</v>
      </c>
      <c r="P11258">
        <v>2009</v>
      </c>
      <c r="Q11258" s="1">
        <v>40266</v>
      </c>
      <c r="R11258" s="1">
        <v>40266</v>
      </c>
      <c r="S11258">
        <v>0</v>
      </c>
      <c r="T11258">
        <v>1347100</v>
      </c>
      <c r="U11258">
        <v>0</v>
      </c>
      <c r="V11258">
        <v>0</v>
      </c>
      <c r="W11258">
        <v>0</v>
      </c>
      <c r="X11258">
        <v>0</v>
      </c>
      <c r="Y11258">
        <v>0</v>
      </c>
      <c r="Z11258">
        <v>0</v>
      </c>
      <c r="AA11258">
        <v>0</v>
      </c>
      <c r="AB11258">
        <v>0</v>
      </c>
      <c r="AC11258">
        <v>0</v>
      </c>
      <c r="AD11258">
        <v>0</v>
      </c>
      <c r="AE11258">
        <v>0</v>
      </c>
      <c r="AF11258">
        <v>1347100</v>
      </c>
      <c r="AG11258">
        <v>0</v>
      </c>
      <c r="AH11258">
        <v>0</v>
      </c>
      <c r="AI11258">
        <v>0</v>
      </c>
      <c r="AJ11258">
        <v>0</v>
      </c>
      <c r="AK11258">
        <v>0</v>
      </c>
      <c r="AL11258">
        <v>0</v>
      </c>
      <c r="AM11258">
        <v>0</v>
      </c>
    </row>
    <row r="11259" spans="1:39" x14ac:dyDescent="0.45">
      <c r="A11259" t="s">
        <v>43937</v>
      </c>
      <c r="B11259" t="s">
        <v>43938</v>
      </c>
      <c r="D11259" t="s">
        <v>1038</v>
      </c>
      <c r="E11259" t="s">
        <v>1039</v>
      </c>
      <c r="F11259" t="s">
        <v>114</v>
      </c>
      <c r="G11259" t="s">
        <v>57</v>
      </c>
      <c r="H11259" t="s">
        <v>46</v>
      </c>
      <c r="I11259" t="s">
        <v>136</v>
      </c>
      <c r="J11259" t="s">
        <v>1672</v>
      </c>
      <c r="K11259" t="s">
        <v>1672</v>
      </c>
      <c r="L11259">
        <v>1</v>
      </c>
      <c r="M11259" s="1">
        <v>41897</v>
      </c>
      <c r="N11259" s="2">
        <v>41883</v>
      </c>
      <c r="O11259" t="s">
        <v>243</v>
      </c>
      <c r="P11259">
        <v>2014</v>
      </c>
      <c r="Q11259" s="1">
        <v>41915</v>
      </c>
      <c r="R11259" s="1">
        <v>41915</v>
      </c>
      <c r="S11259">
        <v>0</v>
      </c>
      <c r="T11259">
        <v>0</v>
      </c>
      <c r="U11259">
        <v>0</v>
      </c>
      <c r="V11259">
        <v>0</v>
      </c>
      <c r="W11259">
        <v>0</v>
      </c>
      <c r="X11259">
        <v>0</v>
      </c>
      <c r="Y11259">
        <v>0</v>
      </c>
      <c r="Z11259">
        <v>0</v>
      </c>
      <c r="AA11259">
        <v>0</v>
      </c>
      <c r="AB11259">
        <v>0</v>
      </c>
      <c r="AC11259">
        <v>0</v>
      </c>
      <c r="AD11259">
        <v>0</v>
      </c>
      <c r="AE11259">
        <v>0</v>
      </c>
      <c r="AF11259">
        <v>0</v>
      </c>
      <c r="AG11259">
        <v>0</v>
      </c>
      <c r="AH11259">
        <v>0</v>
      </c>
      <c r="AI11259">
        <v>0</v>
      </c>
      <c r="AJ11259">
        <v>0</v>
      </c>
      <c r="AK11259">
        <v>0</v>
      </c>
      <c r="AL11259">
        <v>0</v>
      </c>
      <c r="AM11259">
        <v>0</v>
      </c>
    </row>
    <row r="11260" spans="1:39" x14ac:dyDescent="0.45">
      <c r="A11260" t="s">
        <v>43939</v>
      </c>
      <c r="B11260" t="s">
        <v>43940</v>
      </c>
      <c r="C11260" t="s">
        <v>43941</v>
      </c>
      <c r="D11260" t="s">
        <v>43942</v>
      </c>
      <c r="E11260" t="s">
        <v>24457</v>
      </c>
      <c r="F11260" t="s">
        <v>43943</v>
      </c>
      <c r="G11260" t="s">
        <v>57</v>
      </c>
      <c r="H11260" t="s">
        <v>5361</v>
      </c>
      <c r="J11260" t="s">
        <v>5362</v>
      </c>
      <c r="K11260" t="s">
        <v>5362</v>
      </c>
      <c r="L11260">
        <v>4</v>
      </c>
      <c r="M11260" s="1">
        <v>41153</v>
      </c>
      <c r="N11260" s="2">
        <v>41153</v>
      </c>
      <c r="O11260" t="s">
        <v>596</v>
      </c>
      <c r="P11260">
        <v>2012</v>
      </c>
      <c r="Q11260" s="1">
        <v>41183</v>
      </c>
      <c r="R11260" s="1">
        <v>41518</v>
      </c>
      <c r="S11260">
        <v>186500</v>
      </c>
      <c r="T11260">
        <v>0</v>
      </c>
      <c r="U11260">
        <v>0</v>
      </c>
      <c r="V11260">
        <v>0</v>
      </c>
      <c r="W11260">
        <v>0</v>
      </c>
      <c r="X11260">
        <v>0</v>
      </c>
      <c r="Y11260">
        <v>0</v>
      </c>
      <c r="Z11260">
        <v>0</v>
      </c>
      <c r="AA11260">
        <v>0</v>
      </c>
      <c r="AB11260">
        <v>0</v>
      </c>
      <c r="AC11260">
        <v>0</v>
      </c>
      <c r="AD11260">
        <v>0</v>
      </c>
      <c r="AE11260">
        <v>0</v>
      </c>
      <c r="AF11260">
        <v>0</v>
      </c>
      <c r="AG11260">
        <v>0</v>
      </c>
      <c r="AH11260">
        <v>0</v>
      </c>
      <c r="AI11260">
        <v>0</v>
      </c>
      <c r="AJ11260">
        <v>0</v>
      </c>
      <c r="AK11260">
        <v>0</v>
      </c>
      <c r="AL11260">
        <v>0</v>
      </c>
      <c r="AM11260">
        <v>0</v>
      </c>
    </row>
    <row r="11261" spans="1:39" x14ac:dyDescent="0.45">
      <c r="A11261" t="s">
        <v>43944</v>
      </c>
      <c r="B11261" t="s">
        <v>43945</v>
      </c>
      <c r="C11261" t="s">
        <v>43946</v>
      </c>
      <c r="D11261" t="s">
        <v>43947</v>
      </c>
      <c r="E11261" t="s">
        <v>5531</v>
      </c>
      <c r="F11261" s="3">
        <v>47000</v>
      </c>
      <c r="G11261" t="s">
        <v>57</v>
      </c>
      <c r="H11261" t="s">
        <v>46</v>
      </c>
      <c r="I11261" t="s">
        <v>205</v>
      </c>
      <c r="J11261" t="s">
        <v>206</v>
      </c>
      <c r="K11261" t="s">
        <v>206</v>
      </c>
      <c r="L11261">
        <v>2</v>
      </c>
      <c r="M11261" s="1">
        <v>41643</v>
      </c>
      <c r="N11261" s="2">
        <v>41640</v>
      </c>
      <c r="O11261" t="s">
        <v>84</v>
      </c>
      <c r="P11261">
        <v>2014</v>
      </c>
      <c r="Q11261" s="1">
        <v>41671</v>
      </c>
      <c r="R11261" s="1">
        <v>41890</v>
      </c>
      <c r="S11261">
        <v>47000</v>
      </c>
      <c r="T11261">
        <v>0</v>
      </c>
      <c r="U11261">
        <v>0</v>
      </c>
      <c r="V11261">
        <v>0</v>
      </c>
      <c r="W11261">
        <v>0</v>
      </c>
      <c r="X11261">
        <v>0</v>
      </c>
      <c r="Y11261">
        <v>0</v>
      </c>
      <c r="Z11261">
        <v>0</v>
      </c>
      <c r="AA11261">
        <v>0</v>
      </c>
      <c r="AB11261">
        <v>0</v>
      </c>
      <c r="AC11261">
        <v>0</v>
      </c>
      <c r="AD11261">
        <v>0</v>
      </c>
      <c r="AE11261">
        <v>0</v>
      </c>
      <c r="AF11261">
        <v>0</v>
      </c>
      <c r="AG11261">
        <v>0</v>
      </c>
      <c r="AH11261">
        <v>0</v>
      </c>
      <c r="AI11261">
        <v>0</v>
      </c>
      <c r="AJ11261">
        <v>0</v>
      </c>
      <c r="AK11261">
        <v>0</v>
      </c>
      <c r="AL11261">
        <v>0</v>
      </c>
      <c r="AM11261">
        <v>0</v>
      </c>
    </row>
    <row r="11262" spans="1:39" x14ac:dyDescent="0.45">
      <c r="A11262" t="s">
        <v>43948</v>
      </c>
      <c r="B11262" t="s">
        <v>43949</v>
      </c>
      <c r="C11262" t="s">
        <v>43950</v>
      </c>
      <c r="D11262" t="s">
        <v>43951</v>
      </c>
      <c r="E11262" t="s">
        <v>128</v>
      </c>
      <c r="F11262" t="s">
        <v>43952</v>
      </c>
      <c r="G11262" t="s">
        <v>57</v>
      </c>
      <c r="H11262" t="s">
        <v>46</v>
      </c>
      <c r="I11262" t="s">
        <v>58</v>
      </c>
      <c r="J11262" t="s">
        <v>198</v>
      </c>
      <c r="K11262" t="s">
        <v>199</v>
      </c>
      <c r="L11262">
        <v>11</v>
      </c>
      <c r="M11262" s="1">
        <v>36526</v>
      </c>
      <c r="N11262" s="2">
        <v>36526</v>
      </c>
      <c r="O11262" t="s">
        <v>255</v>
      </c>
      <c r="P11262">
        <v>2000</v>
      </c>
      <c r="Q11262" s="1">
        <v>37987</v>
      </c>
      <c r="R11262" s="1">
        <v>41843</v>
      </c>
      <c r="S11262">
        <v>0</v>
      </c>
      <c r="T11262">
        <v>359485435</v>
      </c>
      <c r="U11262">
        <v>0</v>
      </c>
      <c r="V11262">
        <v>0</v>
      </c>
      <c r="W11262">
        <v>0</v>
      </c>
      <c r="X11262">
        <v>24420000</v>
      </c>
      <c r="Y11262">
        <v>0</v>
      </c>
      <c r="Z11262">
        <v>0</v>
      </c>
      <c r="AA11262">
        <v>133000000</v>
      </c>
      <c r="AB11262">
        <v>0</v>
      </c>
      <c r="AC11262">
        <v>0</v>
      </c>
      <c r="AD11262">
        <v>0</v>
      </c>
      <c r="AE11262">
        <v>0</v>
      </c>
      <c r="AF11262">
        <v>0</v>
      </c>
      <c r="AG11262">
        <v>0</v>
      </c>
      <c r="AH11262">
        <v>25000000</v>
      </c>
      <c r="AI11262">
        <v>32500000</v>
      </c>
      <c r="AJ11262">
        <v>100000000</v>
      </c>
      <c r="AK11262">
        <v>40000000</v>
      </c>
      <c r="AL11262">
        <v>69985435</v>
      </c>
      <c r="AM11262">
        <v>50000000</v>
      </c>
    </row>
    <row r="11263" spans="1:39" x14ac:dyDescent="0.45">
      <c r="A11263" t="s">
        <v>43953</v>
      </c>
      <c r="B11263" t="s">
        <v>43954</v>
      </c>
      <c r="C11263" t="s">
        <v>43955</v>
      </c>
      <c r="D11263" t="s">
        <v>258</v>
      </c>
      <c r="E11263" t="s">
        <v>259</v>
      </c>
      <c r="F11263" s="3">
        <v>40000</v>
      </c>
      <c r="G11263" t="s">
        <v>57</v>
      </c>
      <c r="H11263" t="s">
        <v>129</v>
      </c>
      <c r="J11263" t="s">
        <v>130</v>
      </c>
      <c r="K11263" t="s">
        <v>130</v>
      </c>
      <c r="L11263">
        <v>1</v>
      </c>
      <c r="M11263" s="1">
        <v>41257</v>
      </c>
      <c r="N11263" s="2">
        <v>41244</v>
      </c>
      <c r="O11263" t="s">
        <v>67</v>
      </c>
      <c r="P11263">
        <v>2012</v>
      </c>
      <c r="Q11263" s="1">
        <v>41254</v>
      </c>
      <c r="R11263" s="1">
        <v>41254</v>
      </c>
      <c r="S11263">
        <v>40000</v>
      </c>
      <c r="T11263">
        <v>0</v>
      </c>
      <c r="U11263">
        <v>0</v>
      </c>
      <c r="V11263">
        <v>0</v>
      </c>
      <c r="W11263">
        <v>0</v>
      </c>
      <c r="X11263">
        <v>0</v>
      </c>
      <c r="Y11263">
        <v>0</v>
      </c>
      <c r="Z11263">
        <v>0</v>
      </c>
      <c r="AA11263">
        <v>0</v>
      </c>
      <c r="AB11263">
        <v>0</v>
      </c>
      <c r="AC11263">
        <v>0</v>
      </c>
      <c r="AD11263">
        <v>0</v>
      </c>
      <c r="AE11263">
        <v>0</v>
      </c>
      <c r="AF11263">
        <v>0</v>
      </c>
      <c r="AG11263">
        <v>0</v>
      </c>
      <c r="AH11263">
        <v>0</v>
      </c>
      <c r="AI11263">
        <v>0</v>
      </c>
      <c r="AJ11263">
        <v>0</v>
      </c>
      <c r="AK11263">
        <v>0</v>
      </c>
      <c r="AL11263">
        <v>0</v>
      </c>
      <c r="AM11263">
        <v>0</v>
      </c>
    </row>
    <row r="11264" spans="1:39" x14ac:dyDescent="0.45">
      <c r="A11264" t="s">
        <v>43956</v>
      </c>
      <c r="B11264" t="s">
        <v>43957</v>
      </c>
      <c r="C11264" t="s">
        <v>43958</v>
      </c>
      <c r="D11264" t="s">
        <v>43959</v>
      </c>
      <c r="E11264" t="s">
        <v>1758</v>
      </c>
      <c r="F11264" t="s">
        <v>11773</v>
      </c>
      <c r="G11264" t="s">
        <v>57</v>
      </c>
      <c r="H11264" t="s">
        <v>129</v>
      </c>
      <c r="J11264" t="s">
        <v>130</v>
      </c>
      <c r="K11264" t="s">
        <v>130</v>
      </c>
      <c r="L11264">
        <v>1</v>
      </c>
      <c r="M11264" s="1">
        <v>41275</v>
      </c>
      <c r="N11264" s="2">
        <v>41275</v>
      </c>
      <c r="O11264" t="s">
        <v>164</v>
      </c>
      <c r="P11264">
        <v>2013</v>
      </c>
      <c r="Q11264" s="1">
        <v>41291</v>
      </c>
      <c r="R11264" s="1">
        <v>41291</v>
      </c>
      <c r="S11264">
        <v>120000</v>
      </c>
      <c r="T11264">
        <v>0</v>
      </c>
      <c r="U11264">
        <v>0</v>
      </c>
      <c r="V11264">
        <v>0</v>
      </c>
      <c r="W11264">
        <v>0</v>
      </c>
      <c r="X11264">
        <v>0</v>
      </c>
      <c r="Y11264">
        <v>0</v>
      </c>
      <c r="Z11264">
        <v>0</v>
      </c>
      <c r="AA11264">
        <v>0</v>
      </c>
      <c r="AB11264">
        <v>0</v>
      </c>
      <c r="AC11264">
        <v>0</v>
      </c>
      <c r="AD11264">
        <v>0</v>
      </c>
      <c r="AE11264">
        <v>0</v>
      </c>
      <c r="AF11264">
        <v>0</v>
      </c>
      <c r="AG11264">
        <v>0</v>
      </c>
      <c r="AH11264">
        <v>0</v>
      </c>
      <c r="AI11264">
        <v>0</v>
      </c>
      <c r="AJ11264">
        <v>0</v>
      </c>
      <c r="AK11264">
        <v>0</v>
      </c>
      <c r="AL11264">
        <v>0</v>
      </c>
      <c r="AM11264">
        <v>0</v>
      </c>
    </row>
    <row r="11265" spans="1:39" x14ac:dyDescent="0.45">
      <c r="A11265" t="s">
        <v>43960</v>
      </c>
      <c r="B11265" t="s">
        <v>43961</v>
      </c>
      <c r="C11265" t="s">
        <v>43962</v>
      </c>
      <c r="D11265" t="s">
        <v>755</v>
      </c>
      <c r="E11265" t="s">
        <v>756</v>
      </c>
      <c r="F11265" t="s">
        <v>43963</v>
      </c>
      <c r="G11265" t="s">
        <v>57</v>
      </c>
      <c r="H11265" t="s">
        <v>74</v>
      </c>
      <c r="J11265" t="s">
        <v>39232</v>
      </c>
      <c r="K11265" t="s">
        <v>39232</v>
      </c>
      <c r="L11265">
        <v>2</v>
      </c>
      <c r="M11265" s="1">
        <v>36161</v>
      </c>
      <c r="N11265" s="2">
        <v>36161</v>
      </c>
      <c r="O11265" t="s">
        <v>1121</v>
      </c>
      <c r="P11265">
        <v>1999</v>
      </c>
      <c r="Q11265" s="1">
        <v>39569</v>
      </c>
      <c r="R11265" s="1">
        <v>41386</v>
      </c>
      <c r="S11265">
        <v>0</v>
      </c>
      <c r="T11265">
        <v>0</v>
      </c>
      <c r="U11265">
        <v>0</v>
      </c>
      <c r="V11265">
        <v>11064068</v>
      </c>
      <c r="W11265">
        <v>0</v>
      </c>
      <c r="X11265">
        <v>0</v>
      </c>
      <c r="Y11265">
        <v>0</v>
      </c>
      <c r="Z11265">
        <v>0</v>
      </c>
      <c r="AA11265">
        <v>0</v>
      </c>
      <c r="AB11265">
        <v>0</v>
      </c>
      <c r="AC11265">
        <v>0</v>
      </c>
      <c r="AD11265">
        <v>0</v>
      </c>
      <c r="AE11265">
        <v>0</v>
      </c>
      <c r="AF11265">
        <v>0</v>
      </c>
      <c r="AG11265">
        <v>0</v>
      </c>
      <c r="AH11265">
        <v>0</v>
      </c>
      <c r="AI11265">
        <v>0</v>
      </c>
      <c r="AJ11265">
        <v>0</v>
      </c>
      <c r="AK11265">
        <v>0</v>
      </c>
      <c r="AL11265">
        <v>0</v>
      </c>
      <c r="AM11265">
        <v>0</v>
      </c>
    </row>
    <row r="11266" spans="1:39" x14ac:dyDescent="0.45">
      <c r="A11266" t="s">
        <v>43964</v>
      </c>
      <c r="B11266" t="s">
        <v>43965</v>
      </c>
      <c r="C11266" t="s">
        <v>43966</v>
      </c>
      <c r="D11266" t="s">
        <v>247</v>
      </c>
      <c r="E11266" t="s">
        <v>248</v>
      </c>
      <c r="F11266" t="s">
        <v>43967</v>
      </c>
      <c r="G11266" t="s">
        <v>57</v>
      </c>
      <c r="H11266" t="s">
        <v>46</v>
      </c>
      <c r="I11266" t="s">
        <v>205</v>
      </c>
      <c r="J11266" t="s">
        <v>206</v>
      </c>
      <c r="K11266" t="s">
        <v>2339</v>
      </c>
      <c r="L11266">
        <v>2</v>
      </c>
      <c r="M11266" s="1">
        <v>39083</v>
      </c>
      <c r="N11266" s="2">
        <v>39083</v>
      </c>
      <c r="O11266" t="s">
        <v>110</v>
      </c>
      <c r="P11266">
        <v>2007</v>
      </c>
      <c r="Q11266" s="1">
        <v>41274</v>
      </c>
      <c r="R11266" s="1">
        <v>41817</v>
      </c>
      <c r="S11266">
        <v>0</v>
      </c>
      <c r="T11266">
        <v>0</v>
      </c>
      <c r="U11266">
        <v>0</v>
      </c>
      <c r="V11266">
        <v>0</v>
      </c>
      <c r="W11266">
        <v>100000</v>
      </c>
      <c r="X11266">
        <v>393817</v>
      </c>
      <c r="Y11266">
        <v>0</v>
      </c>
      <c r="Z11266">
        <v>0</v>
      </c>
      <c r="AA11266">
        <v>0</v>
      </c>
      <c r="AB11266">
        <v>0</v>
      </c>
      <c r="AC11266">
        <v>0</v>
      </c>
      <c r="AD11266">
        <v>0</v>
      </c>
      <c r="AE11266">
        <v>0</v>
      </c>
      <c r="AF11266">
        <v>0</v>
      </c>
      <c r="AG11266">
        <v>0</v>
      </c>
      <c r="AH11266">
        <v>0</v>
      </c>
      <c r="AI11266">
        <v>0</v>
      </c>
      <c r="AJ11266">
        <v>0</v>
      </c>
      <c r="AK11266">
        <v>0</v>
      </c>
      <c r="AL11266">
        <v>0</v>
      </c>
      <c r="AM11266">
        <v>0</v>
      </c>
    </row>
    <row r="11267" spans="1:39" x14ac:dyDescent="0.45">
      <c r="A11267" t="s">
        <v>43968</v>
      </c>
      <c r="B11267" t="s">
        <v>43969</v>
      </c>
      <c r="C11267" t="s">
        <v>43970</v>
      </c>
      <c r="D11267" t="s">
        <v>389</v>
      </c>
      <c r="E11267" t="s">
        <v>390</v>
      </c>
      <c r="F11267" t="s">
        <v>4791</v>
      </c>
      <c r="G11267" t="s">
        <v>57</v>
      </c>
      <c r="H11267" t="s">
        <v>46</v>
      </c>
      <c r="I11267" t="s">
        <v>81</v>
      </c>
      <c r="J11267" t="s">
        <v>590</v>
      </c>
      <c r="K11267" t="s">
        <v>590</v>
      </c>
      <c r="L11267">
        <v>1</v>
      </c>
      <c r="M11267" s="1">
        <v>40179</v>
      </c>
      <c r="N11267" s="2">
        <v>40179</v>
      </c>
      <c r="O11267" t="s">
        <v>118</v>
      </c>
      <c r="P11267">
        <v>2010</v>
      </c>
      <c r="Q11267" s="1">
        <v>40249</v>
      </c>
      <c r="R11267" s="1">
        <v>40249</v>
      </c>
      <c r="S11267">
        <v>0</v>
      </c>
      <c r="T11267">
        <v>110000</v>
      </c>
      <c r="U11267">
        <v>0</v>
      </c>
      <c r="V11267">
        <v>0</v>
      </c>
      <c r="W11267">
        <v>0</v>
      </c>
      <c r="X11267">
        <v>0</v>
      </c>
      <c r="Y11267">
        <v>0</v>
      </c>
      <c r="Z11267">
        <v>0</v>
      </c>
      <c r="AA11267">
        <v>0</v>
      </c>
      <c r="AB11267">
        <v>0</v>
      </c>
      <c r="AC11267">
        <v>0</v>
      </c>
      <c r="AD11267">
        <v>0</v>
      </c>
      <c r="AE11267">
        <v>0</v>
      </c>
      <c r="AF11267">
        <v>0</v>
      </c>
      <c r="AG11267">
        <v>0</v>
      </c>
      <c r="AH11267">
        <v>0</v>
      </c>
      <c r="AI11267">
        <v>0</v>
      </c>
      <c r="AJ11267">
        <v>0</v>
      </c>
      <c r="AK11267">
        <v>0</v>
      </c>
      <c r="AL11267">
        <v>0</v>
      </c>
      <c r="AM11267">
        <v>0</v>
      </c>
    </row>
    <row r="11268" spans="1:39" x14ac:dyDescent="0.45">
      <c r="A11268" t="s">
        <v>43971</v>
      </c>
      <c r="B11268" t="s">
        <v>43972</v>
      </c>
      <c r="D11268" t="s">
        <v>43973</v>
      </c>
      <c r="E11268" t="s">
        <v>2185</v>
      </c>
      <c r="F11268" t="s">
        <v>90</v>
      </c>
      <c r="G11268" t="s">
        <v>57</v>
      </c>
      <c r="H11268" t="s">
        <v>46</v>
      </c>
      <c r="I11268" t="s">
        <v>648</v>
      </c>
      <c r="J11268" t="s">
        <v>649</v>
      </c>
      <c r="K11268" t="s">
        <v>649</v>
      </c>
      <c r="L11268">
        <v>1</v>
      </c>
      <c r="Q11268" s="1">
        <v>41625</v>
      </c>
      <c r="R11268" s="1">
        <v>41625</v>
      </c>
      <c r="S11268">
        <v>0</v>
      </c>
      <c r="T11268">
        <v>7000000</v>
      </c>
      <c r="U11268">
        <v>0</v>
      </c>
      <c r="V11268">
        <v>0</v>
      </c>
      <c r="W11268">
        <v>0</v>
      </c>
      <c r="X11268">
        <v>0</v>
      </c>
      <c r="Y11268">
        <v>0</v>
      </c>
      <c r="Z11268">
        <v>0</v>
      </c>
      <c r="AA11268">
        <v>0</v>
      </c>
      <c r="AB11268">
        <v>0</v>
      </c>
      <c r="AC11268">
        <v>0</v>
      </c>
      <c r="AD11268">
        <v>0</v>
      </c>
      <c r="AE11268">
        <v>0</v>
      </c>
      <c r="AF11268">
        <v>0</v>
      </c>
      <c r="AG11268">
        <v>0</v>
      </c>
      <c r="AH11268">
        <v>0</v>
      </c>
      <c r="AI11268">
        <v>0</v>
      </c>
      <c r="AJ11268">
        <v>0</v>
      </c>
      <c r="AK11268">
        <v>0</v>
      </c>
      <c r="AL11268">
        <v>0</v>
      </c>
      <c r="AM11268">
        <v>0</v>
      </c>
    </row>
    <row r="11269" spans="1:39" x14ac:dyDescent="0.45">
      <c r="A11269" t="s">
        <v>43974</v>
      </c>
      <c r="B11269" t="s">
        <v>43975</v>
      </c>
      <c r="C11269" t="s">
        <v>43976</v>
      </c>
      <c r="D11269" t="s">
        <v>43977</v>
      </c>
      <c r="E11269" t="s">
        <v>1518</v>
      </c>
      <c r="F11269" t="s">
        <v>6063</v>
      </c>
      <c r="G11269" t="s">
        <v>57</v>
      </c>
      <c r="H11269" t="s">
        <v>223</v>
      </c>
      <c r="J11269" t="s">
        <v>224</v>
      </c>
      <c r="K11269" t="s">
        <v>224</v>
      </c>
      <c r="L11269">
        <v>2</v>
      </c>
      <c r="M11269" s="1">
        <v>41275</v>
      </c>
      <c r="N11269" s="2">
        <v>41275</v>
      </c>
      <c r="O11269" t="s">
        <v>164</v>
      </c>
      <c r="P11269">
        <v>2013</v>
      </c>
      <c r="Q11269" s="1">
        <v>41426</v>
      </c>
      <c r="R11269" s="1">
        <v>41791</v>
      </c>
      <c r="S11269">
        <v>0</v>
      </c>
      <c r="T11269">
        <v>17000000</v>
      </c>
      <c r="U11269">
        <v>0</v>
      </c>
      <c r="V11269">
        <v>0</v>
      </c>
      <c r="W11269">
        <v>0</v>
      </c>
      <c r="X11269">
        <v>0</v>
      </c>
      <c r="Y11269">
        <v>1000000</v>
      </c>
      <c r="Z11269">
        <v>0</v>
      </c>
      <c r="AA11269">
        <v>0</v>
      </c>
      <c r="AB11269">
        <v>0</v>
      </c>
      <c r="AC11269">
        <v>0</v>
      </c>
      <c r="AD11269">
        <v>0</v>
      </c>
      <c r="AE11269">
        <v>0</v>
      </c>
      <c r="AF11269">
        <v>17000000</v>
      </c>
      <c r="AG11269">
        <v>0</v>
      </c>
      <c r="AH11269">
        <v>0</v>
      </c>
      <c r="AI11269">
        <v>0</v>
      </c>
      <c r="AJ11269">
        <v>0</v>
      </c>
      <c r="AK11269">
        <v>0</v>
      </c>
      <c r="AL11269">
        <v>0</v>
      </c>
      <c r="AM11269">
        <v>0</v>
      </c>
    </row>
    <row r="11270" spans="1:39" x14ac:dyDescent="0.45">
      <c r="A11270" t="s">
        <v>43978</v>
      </c>
      <c r="B11270" t="s">
        <v>43979</v>
      </c>
      <c r="C11270" t="s">
        <v>43980</v>
      </c>
      <c r="D11270" t="s">
        <v>88</v>
      </c>
      <c r="E11270" t="s">
        <v>89</v>
      </c>
      <c r="F11270" t="s">
        <v>4978</v>
      </c>
      <c r="G11270" t="s">
        <v>57</v>
      </c>
      <c r="H11270" t="s">
        <v>503</v>
      </c>
      <c r="J11270" t="s">
        <v>504</v>
      </c>
      <c r="K11270" t="s">
        <v>504</v>
      </c>
      <c r="L11270">
        <v>1</v>
      </c>
      <c r="M11270" s="1">
        <v>39814</v>
      </c>
      <c r="N11270" s="2">
        <v>39814</v>
      </c>
      <c r="O11270" t="s">
        <v>188</v>
      </c>
      <c r="P11270">
        <v>2009</v>
      </c>
      <c r="Q11270" s="1">
        <v>41963</v>
      </c>
      <c r="R11270" s="1">
        <v>41963</v>
      </c>
      <c r="S11270">
        <v>470000</v>
      </c>
      <c r="T11270">
        <v>0</v>
      </c>
      <c r="U11270">
        <v>0</v>
      </c>
      <c r="V11270">
        <v>0</v>
      </c>
      <c r="W11270">
        <v>0</v>
      </c>
      <c r="X11270">
        <v>0</v>
      </c>
      <c r="Y11270">
        <v>0</v>
      </c>
      <c r="Z11270">
        <v>0</v>
      </c>
      <c r="AA11270">
        <v>0</v>
      </c>
      <c r="AB11270">
        <v>0</v>
      </c>
      <c r="AC11270">
        <v>0</v>
      </c>
      <c r="AD11270">
        <v>0</v>
      </c>
      <c r="AE11270">
        <v>0</v>
      </c>
      <c r="AF11270">
        <v>0</v>
      </c>
      <c r="AG11270">
        <v>0</v>
      </c>
      <c r="AH11270">
        <v>0</v>
      </c>
      <c r="AI11270">
        <v>0</v>
      </c>
      <c r="AJ11270">
        <v>0</v>
      </c>
      <c r="AK11270">
        <v>0</v>
      </c>
      <c r="AL11270">
        <v>0</v>
      </c>
      <c r="AM11270">
        <v>0</v>
      </c>
    </row>
    <row r="11271" spans="1:39" x14ac:dyDescent="0.45">
      <c r="A11271" t="s">
        <v>43981</v>
      </c>
      <c r="B11271" t="s">
        <v>43982</v>
      </c>
      <c r="C11271" t="s">
        <v>43983</v>
      </c>
      <c r="D11271" t="s">
        <v>389</v>
      </c>
      <c r="E11271" t="s">
        <v>390</v>
      </c>
      <c r="F11271" t="s">
        <v>43984</v>
      </c>
      <c r="G11271" t="s">
        <v>57</v>
      </c>
      <c r="H11271" t="s">
        <v>46</v>
      </c>
      <c r="I11271" t="s">
        <v>81</v>
      </c>
      <c r="J11271" t="s">
        <v>590</v>
      </c>
      <c r="K11271" t="s">
        <v>43985</v>
      </c>
      <c r="L11271">
        <v>8</v>
      </c>
      <c r="M11271" s="1">
        <v>39448</v>
      </c>
      <c r="N11271" s="2">
        <v>39448</v>
      </c>
      <c r="O11271" t="s">
        <v>181</v>
      </c>
      <c r="P11271">
        <v>2008</v>
      </c>
      <c r="Q11271" s="1">
        <v>40571</v>
      </c>
      <c r="R11271" s="1">
        <v>41789</v>
      </c>
      <c r="S11271">
        <v>0</v>
      </c>
      <c r="T11271">
        <v>2957428</v>
      </c>
      <c r="U11271">
        <v>0</v>
      </c>
      <c r="V11271">
        <v>0</v>
      </c>
      <c r="W11271">
        <v>0</v>
      </c>
      <c r="X11271">
        <v>2481795</v>
      </c>
      <c r="Y11271">
        <v>0</v>
      </c>
      <c r="Z11271">
        <v>0</v>
      </c>
      <c r="AA11271">
        <v>0</v>
      </c>
      <c r="AB11271">
        <v>0</v>
      </c>
      <c r="AC11271">
        <v>0</v>
      </c>
      <c r="AD11271">
        <v>0</v>
      </c>
      <c r="AE11271">
        <v>0</v>
      </c>
      <c r="AF11271">
        <v>0</v>
      </c>
      <c r="AG11271">
        <v>0</v>
      </c>
      <c r="AH11271">
        <v>0</v>
      </c>
      <c r="AI11271">
        <v>0</v>
      </c>
      <c r="AJ11271">
        <v>0</v>
      </c>
      <c r="AK11271">
        <v>0</v>
      </c>
      <c r="AL11271">
        <v>0</v>
      </c>
      <c r="AM11271">
        <v>0</v>
      </c>
    </row>
    <row r="11272" spans="1:39" x14ac:dyDescent="0.45">
      <c r="A11272" t="s">
        <v>43986</v>
      </c>
      <c r="B11272" t="s">
        <v>43987</v>
      </c>
      <c r="C11272" t="s">
        <v>43988</v>
      </c>
      <c r="D11272" t="s">
        <v>43989</v>
      </c>
      <c r="E11272" t="s">
        <v>89</v>
      </c>
      <c r="F11272" t="s">
        <v>222</v>
      </c>
      <c r="G11272" t="s">
        <v>57</v>
      </c>
      <c r="H11272" t="s">
        <v>46</v>
      </c>
      <c r="I11272" t="s">
        <v>299</v>
      </c>
      <c r="J11272" t="s">
        <v>300</v>
      </c>
      <c r="K11272" t="s">
        <v>1644</v>
      </c>
      <c r="L11272">
        <v>1</v>
      </c>
      <c r="M11272" s="1">
        <v>40179</v>
      </c>
      <c r="N11272" s="2">
        <v>40179</v>
      </c>
      <c r="O11272" t="s">
        <v>118</v>
      </c>
      <c r="P11272">
        <v>2010</v>
      </c>
      <c r="Q11272" s="1">
        <v>41275</v>
      </c>
      <c r="R11272" s="1">
        <v>41275</v>
      </c>
      <c r="S11272">
        <v>0</v>
      </c>
      <c r="T11272">
        <v>10000000</v>
      </c>
      <c r="U11272">
        <v>0</v>
      </c>
      <c r="V11272">
        <v>0</v>
      </c>
      <c r="W11272">
        <v>0</v>
      </c>
      <c r="X11272">
        <v>0</v>
      </c>
      <c r="Y11272">
        <v>0</v>
      </c>
      <c r="Z11272">
        <v>0</v>
      </c>
      <c r="AA11272">
        <v>0</v>
      </c>
      <c r="AB11272">
        <v>0</v>
      </c>
      <c r="AC11272">
        <v>0</v>
      </c>
      <c r="AD11272">
        <v>0</v>
      </c>
      <c r="AE11272">
        <v>0</v>
      </c>
      <c r="AF11272">
        <v>10000000</v>
      </c>
      <c r="AG11272">
        <v>0</v>
      </c>
      <c r="AH11272">
        <v>0</v>
      </c>
      <c r="AI11272">
        <v>0</v>
      </c>
      <c r="AJ11272">
        <v>0</v>
      </c>
      <c r="AK11272">
        <v>0</v>
      </c>
      <c r="AL11272">
        <v>0</v>
      </c>
      <c r="AM11272">
        <v>0</v>
      </c>
    </row>
    <row r="11273" spans="1:39" x14ac:dyDescent="0.45">
      <c r="A11273" t="s">
        <v>43990</v>
      </c>
      <c r="B11273" t="s">
        <v>43991</v>
      </c>
      <c r="C11273" t="s">
        <v>43992</v>
      </c>
      <c r="D11273" t="s">
        <v>600</v>
      </c>
      <c r="E11273" t="s">
        <v>601</v>
      </c>
      <c r="F11273" t="s">
        <v>114</v>
      </c>
      <c r="G11273" t="s">
        <v>57</v>
      </c>
      <c r="H11273" t="s">
        <v>46</v>
      </c>
      <c r="I11273" t="s">
        <v>81</v>
      </c>
      <c r="J11273" t="s">
        <v>1436</v>
      </c>
      <c r="K11273" t="s">
        <v>1436</v>
      </c>
      <c r="L11273">
        <v>1</v>
      </c>
      <c r="M11273" s="1">
        <v>37987</v>
      </c>
      <c r="N11273" s="2">
        <v>37987</v>
      </c>
      <c r="O11273" t="s">
        <v>452</v>
      </c>
      <c r="P11273">
        <v>2004</v>
      </c>
      <c r="Q11273" s="1">
        <v>41738</v>
      </c>
      <c r="R11273" s="1">
        <v>41738</v>
      </c>
      <c r="S11273">
        <v>0</v>
      </c>
      <c r="T11273">
        <v>0</v>
      </c>
      <c r="U11273">
        <v>0</v>
      </c>
      <c r="V11273">
        <v>0</v>
      </c>
      <c r="W11273">
        <v>0</v>
      </c>
      <c r="X11273">
        <v>0</v>
      </c>
      <c r="Y11273">
        <v>0</v>
      </c>
      <c r="Z11273">
        <v>0</v>
      </c>
      <c r="AA11273">
        <v>0</v>
      </c>
      <c r="AB11273">
        <v>0</v>
      </c>
      <c r="AC11273">
        <v>0</v>
      </c>
      <c r="AD11273">
        <v>0</v>
      </c>
      <c r="AE11273">
        <v>0</v>
      </c>
      <c r="AF11273">
        <v>0</v>
      </c>
      <c r="AG11273">
        <v>0</v>
      </c>
      <c r="AH11273">
        <v>0</v>
      </c>
      <c r="AI11273">
        <v>0</v>
      </c>
      <c r="AJ11273">
        <v>0</v>
      </c>
      <c r="AK11273">
        <v>0</v>
      </c>
      <c r="AL11273">
        <v>0</v>
      </c>
      <c r="AM11273">
        <v>0</v>
      </c>
    </row>
    <row r="11274" spans="1:39" x14ac:dyDescent="0.45">
      <c r="A11274" t="s">
        <v>43993</v>
      </c>
      <c r="B11274" t="s">
        <v>43994</v>
      </c>
      <c r="C11274" t="s">
        <v>43995</v>
      </c>
      <c r="D11274" t="s">
        <v>43996</v>
      </c>
      <c r="E11274" t="s">
        <v>17202</v>
      </c>
      <c r="F11274" t="s">
        <v>2770</v>
      </c>
      <c r="G11274" t="s">
        <v>57</v>
      </c>
      <c r="H11274" t="s">
        <v>46</v>
      </c>
      <c r="I11274" t="s">
        <v>81</v>
      </c>
      <c r="J11274" t="s">
        <v>82</v>
      </c>
      <c r="K11274" t="s">
        <v>82</v>
      </c>
      <c r="L11274">
        <v>1</v>
      </c>
      <c r="M11274" s="1">
        <v>36161</v>
      </c>
      <c r="N11274" s="2">
        <v>36161</v>
      </c>
      <c r="O11274" t="s">
        <v>1121</v>
      </c>
      <c r="P11274">
        <v>1999</v>
      </c>
      <c r="Q11274" s="1">
        <v>39119</v>
      </c>
      <c r="R11274" s="1">
        <v>39119</v>
      </c>
      <c r="S11274">
        <v>0</v>
      </c>
      <c r="T11274">
        <v>9000000</v>
      </c>
      <c r="U11274">
        <v>0</v>
      </c>
      <c r="V11274">
        <v>0</v>
      </c>
      <c r="W11274">
        <v>0</v>
      </c>
      <c r="X11274">
        <v>0</v>
      </c>
      <c r="Y11274">
        <v>0</v>
      </c>
      <c r="Z11274">
        <v>0</v>
      </c>
      <c r="AA11274">
        <v>0</v>
      </c>
      <c r="AB11274">
        <v>0</v>
      </c>
      <c r="AC11274">
        <v>0</v>
      </c>
      <c r="AD11274">
        <v>0</v>
      </c>
      <c r="AE11274">
        <v>0</v>
      </c>
      <c r="AF11274">
        <v>0</v>
      </c>
      <c r="AG11274">
        <v>0</v>
      </c>
      <c r="AH11274">
        <v>0</v>
      </c>
      <c r="AI11274">
        <v>0</v>
      </c>
      <c r="AJ11274">
        <v>0</v>
      </c>
      <c r="AK11274">
        <v>0</v>
      </c>
      <c r="AL11274">
        <v>0</v>
      </c>
      <c r="AM11274">
        <v>0</v>
      </c>
    </row>
    <row r="11275" spans="1:39" x14ac:dyDescent="0.45">
      <c r="A11275" t="s">
        <v>43997</v>
      </c>
      <c r="B11275" t="s">
        <v>43998</v>
      </c>
      <c r="D11275" t="s">
        <v>43999</v>
      </c>
      <c r="E11275" t="s">
        <v>4213</v>
      </c>
      <c r="F11275" t="s">
        <v>9870</v>
      </c>
      <c r="G11275" t="s">
        <v>57</v>
      </c>
      <c r="L11275">
        <v>2</v>
      </c>
      <c r="M11275" s="1">
        <v>40787</v>
      </c>
      <c r="N11275" s="2">
        <v>40787</v>
      </c>
      <c r="O11275" t="s">
        <v>250</v>
      </c>
      <c r="P11275">
        <v>2011</v>
      </c>
      <c r="Q11275" s="1">
        <v>41275</v>
      </c>
      <c r="R11275" s="1">
        <v>41334</v>
      </c>
      <c r="S11275">
        <v>300000</v>
      </c>
      <c r="T11275">
        <v>0</v>
      </c>
      <c r="U11275">
        <v>0</v>
      </c>
      <c r="V11275">
        <v>0</v>
      </c>
      <c r="W11275">
        <v>0</v>
      </c>
      <c r="X11275">
        <v>0</v>
      </c>
      <c r="Y11275">
        <v>0</v>
      </c>
      <c r="Z11275">
        <v>25000</v>
      </c>
      <c r="AA11275">
        <v>0</v>
      </c>
      <c r="AB11275">
        <v>0</v>
      </c>
      <c r="AC11275">
        <v>0</v>
      </c>
      <c r="AD11275">
        <v>0</v>
      </c>
      <c r="AE11275">
        <v>0</v>
      </c>
      <c r="AF11275">
        <v>0</v>
      </c>
      <c r="AG11275">
        <v>0</v>
      </c>
      <c r="AH11275">
        <v>0</v>
      </c>
      <c r="AI11275">
        <v>0</v>
      </c>
      <c r="AJ11275">
        <v>0</v>
      </c>
      <c r="AK11275">
        <v>0</v>
      </c>
      <c r="AL11275">
        <v>0</v>
      </c>
      <c r="AM11275">
        <v>0</v>
      </c>
    </row>
    <row r="11276" spans="1:39" x14ac:dyDescent="0.45">
      <c r="A11276" t="s">
        <v>44000</v>
      </c>
      <c r="B11276" t="s">
        <v>44001</v>
      </c>
      <c r="D11276" t="s">
        <v>1474</v>
      </c>
      <c r="E11276" t="s">
        <v>1475</v>
      </c>
      <c r="F11276" t="s">
        <v>44002</v>
      </c>
      <c r="G11276" t="s">
        <v>57</v>
      </c>
      <c r="H11276" t="s">
        <v>74</v>
      </c>
      <c r="J11276" t="s">
        <v>75</v>
      </c>
      <c r="K11276" t="s">
        <v>5006</v>
      </c>
      <c r="L11276">
        <v>1</v>
      </c>
      <c r="Q11276" s="1">
        <v>40169</v>
      </c>
      <c r="R11276" s="1">
        <v>40169</v>
      </c>
      <c r="S11276">
        <v>0</v>
      </c>
      <c r="T11276">
        <v>5596159</v>
      </c>
      <c r="U11276">
        <v>0</v>
      </c>
      <c r="V11276">
        <v>0</v>
      </c>
      <c r="W11276">
        <v>0</v>
      </c>
      <c r="X11276">
        <v>0</v>
      </c>
      <c r="Y11276">
        <v>0</v>
      </c>
      <c r="Z11276">
        <v>0</v>
      </c>
      <c r="AA11276">
        <v>0</v>
      </c>
      <c r="AB11276">
        <v>0</v>
      </c>
      <c r="AC11276">
        <v>0</v>
      </c>
      <c r="AD11276">
        <v>0</v>
      </c>
      <c r="AE11276">
        <v>0</v>
      </c>
      <c r="AF11276">
        <v>0</v>
      </c>
      <c r="AG11276">
        <v>0</v>
      </c>
      <c r="AH11276">
        <v>0</v>
      </c>
      <c r="AI11276">
        <v>0</v>
      </c>
      <c r="AJ11276">
        <v>0</v>
      </c>
      <c r="AK11276">
        <v>0</v>
      </c>
      <c r="AL11276">
        <v>0</v>
      </c>
      <c r="AM11276">
        <v>0</v>
      </c>
    </row>
    <row r="11277" spans="1:39" x14ac:dyDescent="0.45">
      <c r="A11277" t="s">
        <v>44003</v>
      </c>
      <c r="B11277" t="s">
        <v>44004</v>
      </c>
      <c r="C11277" t="s">
        <v>44005</v>
      </c>
      <c r="D11277" t="s">
        <v>44006</v>
      </c>
      <c r="E11277" t="s">
        <v>259</v>
      </c>
      <c r="F11277" t="s">
        <v>2737</v>
      </c>
      <c r="G11277" t="s">
        <v>57</v>
      </c>
      <c r="H11277" t="s">
        <v>46</v>
      </c>
      <c r="I11277" t="s">
        <v>47</v>
      </c>
      <c r="J11277" t="s">
        <v>48</v>
      </c>
      <c r="K11277" t="s">
        <v>49</v>
      </c>
      <c r="L11277">
        <v>1</v>
      </c>
      <c r="M11277" s="1">
        <v>41284</v>
      </c>
      <c r="N11277" s="2">
        <v>41275</v>
      </c>
      <c r="O11277" t="s">
        <v>164</v>
      </c>
      <c r="P11277">
        <v>2013</v>
      </c>
      <c r="Q11277" s="1">
        <v>41474</v>
      </c>
      <c r="R11277" s="1">
        <v>41474</v>
      </c>
      <c r="S11277">
        <v>4350000</v>
      </c>
      <c r="T11277">
        <v>0</v>
      </c>
      <c r="U11277">
        <v>0</v>
      </c>
      <c r="V11277">
        <v>0</v>
      </c>
      <c r="W11277">
        <v>0</v>
      </c>
      <c r="X11277">
        <v>0</v>
      </c>
      <c r="Y11277">
        <v>0</v>
      </c>
      <c r="Z11277">
        <v>0</v>
      </c>
      <c r="AA11277">
        <v>0</v>
      </c>
      <c r="AB11277">
        <v>0</v>
      </c>
      <c r="AC11277">
        <v>0</v>
      </c>
      <c r="AD11277">
        <v>0</v>
      </c>
      <c r="AE11277">
        <v>0</v>
      </c>
      <c r="AF11277">
        <v>0</v>
      </c>
      <c r="AG11277">
        <v>0</v>
      </c>
      <c r="AH11277">
        <v>0</v>
      </c>
      <c r="AI11277">
        <v>0</v>
      </c>
      <c r="AJ11277">
        <v>0</v>
      </c>
      <c r="AK11277">
        <v>0</v>
      </c>
      <c r="AL11277">
        <v>0</v>
      </c>
      <c r="AM11277">
        <v>0</v>
      </c>
    </row>
    <row r="11278" spans="1:39" x14ac:dyDescent="0.45">
      <c r="A11278" t="s">
        <v>44007</v>
      </c>
      <c r="B11278" t="s">
        <v>44008</v>
      </c>
      <c r="C11278" t="s">
        <v>44009</v>
      </c>
      <c r="D11278" t="s">
        <v>13370</v>
      </c>
      <c r="E11278" t="s">
        <v>108</v>
      </c>
      <c r="F11278" t="s">
        <v>44010</v>
      </c>
      <c r="G11278" t="s">
        <v>57</v>
      </c>
      <c r="H11278" t="s">
        <v>46</v>
      </c>
      <c r="I11278" t="s">
        <v>58</v>
      </c>
      <c r="J11278" t="s">
        <v>198</v>
      </c>
      <c r="K11278" t="s">
        <v>1127</v>
      </c>
      <c r="L11278">
        <v>2</v>
      </c>
      <c r="M11278" s="1">
        <v>38353</v>
      </c>
      <c r="N11278" s="2">
        <v>38353</v>
      </c>
      <c r="O11278" t="s">
        <v>464</v>
      </c>
      <c r="P11278">
        <v>2005</v>
      </c>
      <c r="Q11278" s="1">
        <v>40058</v>
      </c>
      <c r="R11278" s="1">
        <v>40091</v>
      </c>
      <c r="S11278">
        <v>0</v>
      </c>
      <c r="T11278">
        <v>5375000</v>
      </c>
      <c r="U11278">
        <v>0</v>
      </c>
      <c r="V11278">
        <v>0</v>
      </c>
      <c r="W11278">
        <v>0</v>
      </c>
      <c r="X11278">
        <v>0</v>
      </c>
      <c r="Y11278">
        <v>0</v>
      </c>
      <c r="Z11278">
        <v>0</v>
      </c>
      <c r="AA11278">
        <v>0</v>
      </c>
      <c r="AB11278">
        <v>0</v>
      </c>
      <c r="AC11278">
        <v>0</v>
      </c>
      <c r="AD11278">
        <v>0</v>
      </c>
      <c r="AE11278">
        <v>0</v>
      </c>
      <c r="AF11278">
        <v>5000000</v>
      </c>
      <c r="AG11278">
        <v>0</v>
      </c>
      <c r="AH11278">
        <v>0</v>
      </c>
      <c r="AI11278">
        <v>0</v>
      </c>
      <c r="AJ11278">
        <v>0</v>
      </c>
      <c r="AK11278">
        <v>0</v>
      </c>
      <c r="AL11278">
        <v>0</v>
      </c>
      <c r="AM11278">
        <v>0</v>
      </c>
    </row>
    <row r="11279" spans="1:39" x14ac:dyDescent="0.45">
      <c r="A11279" t="s">
        <v>44011</v>
      </c>
      <c r="B11279" t="s">
        <v>44012</v>
      </c>
      <c r="C11279" t="s">
        <v>44013</v>
      </c>
      <c r="D11279" t="s">
        <v>247</v>
      </c>
      <c r="E11279" t="s">
        <v>248</v>
      </c>
      <c r="F11279" t="s">
        <v>8950</v>
      </c>
      <c r="G11279" t="s">
        <v>57</v>
      </c>
      <c r="H11279" t="s">
        <v>46</v>
      </c>
      <c r="I11279" t="s">
        <v>1095</v>
      </c>
      <c r="J11279" t="s">
        <v>1096</v>
      </c>
      <c r="K11279" t="s">
        <v>1177</v>
      </c>
      <c r="L11279">
        <v>1</v>
      </c>
      <c r="M11279" s="1">
        <v>40878</v>
      </c>
      <c r="N11279" s="2">
        <v>40878</v>
      </c>
      <c r="O11279" t="s">
        <v>94</v>
      </c>
      <c r="P11279">
        <v>2011</v>
      </c>
      <c r="Q11279" s="1">
        <v>40816</v>
      </c>
      <c r="R11279" s="1">
        <v>40816</v>
      </c>
      <c r="S11279">
        <v>1525000</v>
      </c>
      <c r="T11279">
        <v>0</v>
      </c>
      <c r="U11279">
        <v>0</v>
      </c>
      <c r="V11279">
        <v>0</v>
      </c>
      <c r="W11279">
        <v>0</v>
      </c>
      <c r="X11279">
        <v>0</v>
      </c>
      <c r="Y11279">
        <v>0</v>
      </c>
      <c r="Z11279">
        <v>0</v>
      </c>
      <c r="AA11279">
        <v>0</v>
      </c>
      <c r="AB11279">
        <v>0</v>
      </c>
      <c r="AC11279">
        <v>0</v>
      </c>
      <c r="AD11279">
        <v>0</v>
      </c>
      <c r="AE11279">
        <v>0</v>
      </c>
      <c r="AF11279">
        <v>0</v>
      </c>
      <c r="AG11279">
        <v>0</v>
      </c>
      <c r="AH11279">
        <v>0</v>
      </c>
      <c r="AI11279">
        <v>0</v>
      </c>
      <c r="AJ11279">
        <v>0</v>
      </c>
      <c r="AK11279">
        <v>0</v>
      </c>
      <c r="AL11279">
        <v>0</v>
      </c>
      <c r="AM11279">
        <v>0</v>
      </c>
    </row>
    <row r="11280" spans="1:39" x14ac:dyDescent="0.45">
      <c r="A11280" t="s">
        <v>44014</v>
      </c>
      <c r="B11280" t="s">
        <v>44015</v>
      </c>
      <c r="C11280" t="s">
        <v>44016</v>
      </c>
      <c r="D11280" t="s">
        <v>389</v>
      </c>
      <c r="E11280" t="s">
        <v>390</v>
      </c>
      <c r="F11280" t="s">
        <v>114</v>
      </c>
      <c r="G11280" t="s">
        <v>57</v>
      </c>
      <c r="H11280" t="s">
        <v>46</v>
      </c>
      <c r="I11280" t="s">
        <v>81</v>
      </c>
      <c r="J11280" t="s">
        <v>590</v>
      </c>
      <c r="K11280" t="s">
        <v>590</v>
      </c>
      <c r="L11280">
        <v>2</v>
      </c>
      <c r="M11280" s="1">
        <v>37987</v>
      </c>
      <c r="N11280" s="2">
        <v>37987</v>
      </c>
      <c r="O11280" t="s">
        <v>452</v>
      </c>
      <c r="P11280">
        <v>2004</v>
      </c>
      <c r="Q11280" s="1">
        <v>40792</v>
      </c>
      <c r="R11280" s="1">
        <v>41372</v>
      </c>
      <c r="S11280">
        <v>0</v>
      </c>
      <c r="T11280">
        <v>0</v>
      </c>
      <c r="U11280">
        <v>0</v>
      </c>
      <c r="V11280">
        <v>0</v>
      </c>
      <c r="W11280">
        <v>0</v>
      </c>
      <c r="X11280">
        <v>0</v>
      </c>
      <c r="Y11280">
        <v>0</v>
      </c>
      <c r="Z11280">
        <v>0</v>
      </c>
      <c r="AA11280">
        <v>0</v>
      </c>
      <c r="AB11280">
        <v>0</v>
      </c>
      <c r="AC11280">
        <v>0</v>
      </c>
      <c r="AD11280">
        <v>0</v>
      </c>
      <c r="AE11280">
        <v>0</v>
      </c>
      <c r="AF11280">
        <v>0</v>
      </c>
      <c r="AG11280">
        <v>0</v>
      </c>
      <c r="AH11280">
        <v>0</v>
      </c>
      <c r="AI11280">
        <v>0</v>
      </c>
      <c r="AJ11280">
        <v>0</v>
      </c>
      <c r="AK11280">
        <v>0</v>
      </c>
      <c r="AL11280">
        <v>0</v>
      </c>
      <c r="AM11280">
        <v>0</v>
      </c>
    </row>
    <row r="11281" spans="1:39" x14ac:dyDescent="0.45">
      <c r="A11281" t="s">
        <v>44017</v>
      </c>
      <c r="B11281" t="s">
        <v>44018</v>
      </c>
      <c r="C11281" t="s">
        <v>44019</v>
      </c>
      <c r="D11281" t="s">
        <v>44020</v>
      </c>
      <c r="E11281" t="s">
        <v>343</v>
      </c>
      <c r="F11281" t="s">
        <v>610</v>
      </c>
      <c r="G11281" t="s">
        <v>57</v>
      </c>
      <c r="H11281" t="s">
        <v>715</v>
      </c>
      <c r="J11281" t="s">
        <v>716</v>
      </c>
      <c r="K11281" t="s">
        <v>11850</v>
      </c>
      <c r="L11281">
        <v>1</v>
      </c>
      <c r="M11281" s="1">
        <v>40179</v>
      </c>
      <c r="N11281" s="2">
        <v>40179</v>
      </c>
      <c r="O11281" t="s">
        <v>118</v>
      </c>
      <c r="P11281">
        <v>2010</v>
      </c>
      <c r="Q11281" s="1">
        <v>39448</v>
      </c>
      <c r="R11281" s="1">
        <v>39448</v>
      </c>
      <c r="S11281">
        <v>0</v>
      </c>
      <c r="T11281">
        <v>0</v>
      </c>
      <c r="U11281">
        <v>0</v>
      </c>
      <c r="V11281">
        <v>0</v>
      </c>
      <c r="W11281">
        <v>0</v>
      </c>
      <c r="X11281">
        <v>0</v>
      </c>
      <c r="Y11281">
        <v>750000</v>
      </c>
      <c r="Z11281">
        <v>0</v>
      </c>
      <c r="AA11281">
        <v>0</v>
      </c>
      <c r="AB11281">
        <v>0</v>
      </c>
      <c r="AC11281">
        <v>0</v>
      </c>
      <c r="AD11281">
        <v>0</v>
      </c>
      <c r="AE11281">
        <v>0</v>
      </c>
      <c r="AF11281">
        <v>0</v>
      </c>
      <c r="AG11281">
        <v>0</v>
      </c>
      <c r="AH11281">
        <v>0</v>
      </c>
      <c r="AI11281">
        <v>0</v>
      </c>
      <c r="AJ11281">
        <v>0</v>
      </c>
      <c r="AK11281">
        <v>0</v>
      </c>
      <c r="AL11281">
        <v>0</v>
      </c>
      <c r="AM11281">
        <v>0</v>
      </c>
    </row>
    <row r="11282" spans="1:39" x14ac:dyDescent="0.45">
      <c r="A11282" t="s">
        <v>44021</v>
      </c>
      <c r="B11282" t="s">
        <v>44022</v>
      </c>
      <c r="C11282" t="s">
        <v>44023</v>
      </c>
      <c r="D11282" t="s">
        <v>44024</v>
      </c>
      <c r="E11282" t="s">
        <v>1032</v>
      </c>
      <c r="F11282" t="s">
        <v>548</v>
      </c>
      <c r="G11282" t="s">
        <v>57</v>
      </c>
      <c r="H11282" t="s">
        <v>46</v>
      </c>
      <c r="I11282" t="s">
        <v>526</v>
      </c>
      <c r="J11282" t="s">
        <v>1041</v>
      </c>
      <c r="K11282" t="s">
        <v>1041</v>
      </c>
      <c r="L11282">
        <v>1</v>
      </c>
      <c r="M11282" s="1">
        <v>38930</v>
      </c>
      <c r="N11282" s="2">
        <v>38930</v>
      </c>
      <c r="O11282" t="s">
        <v>658</v>
      </c>
      <c r="P11282">
        <v>2006</v>
      </c>
      <c r="Q11282" s="1">
        <v>40368</v>
      </c>
      <c r="R11282" s="1">
        <v>40368</v>
      </c>
      <c r="S11282">
        <v>0</v>
      </c>
      <c r="T11282">
        <v>0</v>
      </c>
      <c r="U11282">
        <v>0</v>
      </c>
      <c r="V11282">
        <v>0</v>
      </c>
      <c r="W11282">
        <v>0</v>
      </c>
      <c r="X11282">
        <v>170000</v>
      </c>
      <c r="Y11282">
        <v>0</v>
      </c>
      <c r="Z11282">
        <v>0</v>
      </c>
      <c r="AA11282">
        <v>0</v>
      </c>
      <c r="AB11282">
        <v>0</v>
      </c>
      <c r="AC11282">
        <v>0</v>
      </c>
      <c r="AD11282">
        <v>0</v>
      </c>
      <c r="AE11282">
        <v>0</v>
      </c>
      <c r="AF11282">
        <v>0</v>
      </c>
      <c r="AG11282">
        <v>0</v>
      </c>
      <c r="AH11282">
        <v>0</v>
      </c>
      <c r="AI11282">
        <v>0</v>
      </c>
      <c r="AJ11282">
        <v>0</v>
      </c>
      <c r="AK11282">
        <v>0</v>
      </c>
      <c r="AL11282">
        <v>0</v>
      </c>
      <c r="AM11282">
        <v>0</v>
      </c>
    </row>
    <row r="11283" spans="1:39" x14ac:dyDescent="0.45">
      <c r="A11283" t="s">
        <v>44025</v>
      </c>
      <c r="B11283" t="s">
        <v>44026</v>
      </c>
      <c r="C11283" t="s">
        <v>44027</v>
      </c>
      <c r="D11283" t="s">
        <v>44028</v>
      </c>
      <c r="E11283" t="s">
        <v>1335</v>
      </c>
      <c r="F11283" t="s">
        <v>230</v>
      </c>
      <c r="G11283" t="s">
        <v>57</v>
      </c>
      <c r="H11283" t="s">
        <v>46</v>
      </c>
      <c r="I11283" t="s">
        <v>994</v>
      </c>
      <c r="J11283" t="s">
        <v>995</v>
      </c>
      <c r="K11283" t="s">
        <v>995</v>
      </c>
      <c r="L11283">
        <v>1</v>
      </c>
      <c r="Q11283" s="1">
        <v>39448</v>
      </c>
      <c r="R11283" s="1">
        <v>39448</v>
      </c>
      <c r="S11283">
        <v>0</v>
      </c>
      <c r="T11283">
        <v>0</v>
      </c>
      <c r="U11283">
        <v>0</v>
      </c>
      <c r="V11283">
        <v>0</v>
      </c>
      <c r="W11283">
        <v>0</v>
      </c>
      <c r="X11283">
        <v>0</v>
      </c>
      <c r="Y11283">
        <v>3000000</v>
      </c>
      <c r="Z11283">
        <v>0</v>
      </c>
      <c r="AA11283">
        <v>0</v>
      </c>
      <c r="AB11283">
        <v>0</v>
      </c>
      <c r="AC11283">
        <v>0</v>
      </c>
      <c r="AD11283">
        <v>0</v>
      </c>
      <c r="AE11283">
        <v>0</v>
      </c>
      <c r="AF11283">
        <v>0</v>
      </c>
      <c r="AG11283">
        <v>0</v>
      </c>
      <c r="AH11283">
        <v>0</v>
      </c>
      <c r="AI11283">
        <v>0</v>
      </c>
      <c r="AJ11283">
        <v>0</v>
      </c>
      <c r="AK11283">
        <v>0</v>
      </c>
      <c r="AL11283">
        <v>0</v>
      </c>
      <c r="AM11283">
        <v>0</v>
      </c>
    </row>
    <row r="11284" spans="1:39" x14ac:dyDescent="0.45">
      <c r="A11284" t="s">
        <v>44029</v>
      </c>
      <c r="B11284" t="s">
        <v>44030</v>
      </c>
      <c r="D11284" t="s">
        <v>389</v>
      </c>
      <c r="E11284" t="s">
        <v>390</v>
      </c>
      <c r="F11284" t="s">
        <v>44031</v>
      </c>
      <c r="G11284" t="s">
        <v>57</v>
      </c>
      <c r="H11284" t="s">
        <v>74</v>
      </c>
      <c r="J11284" t="s">
        <v>4560</v>
      </c>
      <c r="K11284" t="s">
        <v>2595</v>
      </c>
      <c r="L11284">
        <v>1</v>
      </c>
      <c r="M11284" s="1">
        <v>37622</v>
      </c>
      <c r="N11284" s="2">
        <v>37622</v>
      </c>
      <c r="O11284" t="s">
        <v>854</v>
      </c>
      <c r="P11284">
        <v>2003</v>
      </c>
      <c r="Q11284" s="1">
        <v>38986</v>
      </c>
      <c r="R11284" s="1">
        <v>38986</v>
      </c>
      <c r="S11284">
        <v>0</v>
      </c>
      <c r="T11284">
        <v>15169529</v>
      </c>
      <c r="U11284">
        <v>0</v>
      </c>
      <c r="V11284">
        <v>0</v>
      </c>
      <c r="W11284">
        <v>0</v>
      </c>
      <c r="X11284">
        <v>0</v>
      </c>
      <c r="Y11284">
        <v>0</v>
      </c>
      <c r="Z11284">
        <v>0</v>
      </c>
      <c r="AA11284">
        <v>0</v>
      </c>
      <c r="AB11284">
        <v>0</v>
      </c>
      <c r="AC11284">
        <v>0</v>
      </c>
      <c r="AD11284">
        <v>0</v>
      </c>
      <c r="AE11284">
        <v>0</v>
      </c>
      <c r="AF11284">
        <v>0</v>
      </c>
      <c r="AG11284">
        <v>15169529</v>
      </c>
      <c r="AH11284">
        <v>0</v>
      </c>
      <c r="AI11284">
        <v>0</v>
      </c>
      <c r="AJ11284">
        <v>0</v>
      </c>
      <c r="AK11284">
        <v>0</v>
      </c>
      <c r="AL11284">
        <v>0</v>
      </c>
      <c r="AM11284">
        <v>0</v>
      </c>
    </row>
    <row r="11285" spans="1:39" x14ac:dyDescent="0.45">
      <c r="A11285" t="s">
        <v>44032</v>
      </c>
      <c r="B11285" t="s">
        <v>44033</v>
      </c>
      <c r="C11285" t="s">
        <v>44034</v>
      </c>
      <c r="D11285" t="s">
        <v>774</v>
      </c>
      <c r="E11285" t="s">
        <v>775</v>
      </c>
      <c r="F11285" t="s">
        <v>1680</v>
      </c>
      <c r="G11285" t="s">
        <v>45</v>
      </c>
      <c r="H11285" t="s">
        <v>46</v>
      </c>
      <c r="I11285" t="s">
        <v>299</v>
      </c>
      <c r="J11285" t="s">
        <v>300</v>
      </c>
      <c r="K11285" t="s">
        <v>44035</v>
      </c>
      <c r="L11285">
        <v>1</v>
      </c>
      <c r="Q11285" s="1">
        <v>39650</v>
      </c>
      <c r="R11285" s="1">
        <v>39650</v>
      </c>
      <c r="S11285">
        <v>0</v>
      </c>
      <c r="T11285">
        <v>3500000</v>
      </c>
      <c r="U11285">
        <v>0</v>
      </c>
      <c r="V11285">
        <v>0</v>
      </c>
      <c r="W11285">
        <v>0</v>
      </c>
      <c r="X11285">
        <v>0</v>
      </c>
      <c r="Y11285">
        <v>0</v>
      </c>
      <c r="Z11285">
        <v>0</v>
      </c>
      <c r="AA11285">
        <v>0</v>
      </c>
      <c r="AB11285">
        <v>0</v>
      </c>
      <c r="AC11285">
        <v>0</v>
      </c>
      <c r="AD11285">
        <v>0</v>
      </c>
      <c r="AE11285">
        <v>0</v>
      </c>
      <c r="AF11285">
        <v>0</v>
      </c>
      <c r="AG11285">
        <v>0</v>
      </c>
      <c r="AH11285">
        <v>0</v>
      </c>
      <c r="AI11285">
        <v>0</v>
      </c>
      <c r="AJ11285">
        <v>0</v>
      </c>
      <c r="AK11285">
        <v>0</v>
      </c>
      <c r="AL11285">
        <v>0</v>
      </c>
      <c r="AM11285">
        <v>0</v>
      </c>
    </row>
    <row r="11286" spans="1:39" x14ac:dyDescent="0.45">
      <c r="A11286" t="s">
        <v>44036</v>
      </c>
      <c r="B11286" t="s">
        <v>44037</v>
      </c>
      <c r="C11286" t="s">
        <v>44038</v>
      </c>
      <c r="F11286" t="s">
        <v>56</v>
      </c>
      <c r="G11286" t="s">
        <v>45</v>
      </c>
      <c r="H11286" t="s">
        <v>46</v>
      </c>
      <c r="I11286" t="s">
        <v>47</v>
      </c>
      <c r="J11286" t="s">
        <v>707</v>
      </c>
      <c r="K11286" t="s">
        <v>44039</v>
      </c>
      <c r="L11286">
        <v>1</v>
      </c>
      <c r="M11286" s="1">
        <v>37622</v>
      </c>
      <c r="N11286" s="2">
        <v>37622</v>
      </c>
      <c r="O11286" t="s">
        <v>854</v>
      </c>
      <c r="P11286">
        <v>2003</v>
      </c>
      <c r="Q11286" s="1">
        <v>38778</v>
      </c>
      <c r="R11286" s="1">
        <v>38778</v>
      </c>
      <c r="S11286">
        <v>0</v>
      </c>
      <c r="T11286">
        <v>4000000</v>
      </c>
      <c r="U11286">
        <v>0</v>
      </c>
      <c r="V11286">
        <v>0</v>
      </c>
      <c r="W11286">
        <v>0</v>
      </c>
      <c r="X11286">
        <v>0</v>
      </c>
      <c r="Y11286">
        <v>0</v>
      </c>
      <c r="Z11286">
        <v>0</v>
      </c>
      <c r="AA11286">
        <v>0</v>
      </c>
      <c r="AB11286">
        <v>0</v>
      </c>
      <c r="AC11286">
        <v>0</v>
      </c>
      <c r="AD11286">
        <v>0</v>
      </c>
      <c r="AE11286">
        <v>0</v>
      </c>
      <c r="AF11286">
        <v>0</v>
      </c>
      <c r="AG11286">
        <v>4000000</v>
      </c>
      <c r="AH11286">
        <v>0</v>
      </c>
      <c r="AI11286">
        <v>0</v>
      </c>
      <c r="AJ11286">
        <v>0</v>
      </c>
      <c r="AK11286">
        <v>0</v>
      </c>
      <c r="AL11286">
        <v>0</v>
      </c>
      <c r="AM11286">
        <v>0</v>
      </c>
    </row>
    <row r="11287" spans="1:39" x14ac:dyDescent="0.45">
      <c r="A11287" t="s">
        <v>44040</v>
      </c>
      <c r="B11287" t="s">
        <v>44041</v>
      </c>
      <c r="C11287" t="s">
        <v>44042</v>
      </c>
      <c r="D11287" t="s">
        <v>88</v>
      </c>
      <c r="E11287" t="s">
        <v>89</v>
      </c>
      <c r="F11287" t="s">
        <v>44043</v>
      </c>
      <c r="G11287" t="s">
        <v>57</v>
      </c>
      <c r="H11287" t="s">
        <v>260</v>
      </c>
      <c r="I11287" t="s">
        <v>977</v>
      </c>
      <c r="J11287" t="s">
        <v>978</v>
      </c>
      <c r="K11287" t="s">
        <v>6005</v>
      </c>
      <c r="L11287">
        <v>1</v>
      </c>
      <c r="M11287" s="1">
        <v>41061</v>
      </c>
      <c r="N11287" s="2">
        <v>41061</v>
      </c>
      <c r="O11287" t="s">
        <v>50</v>
      </c>
      <c r="P11287">
        <v>2012</v>
      </c>
      <c r="Q11287" s="1">
        <v>41061</v>
      </c>
      <c r="R11287" s="1">
        <v>41061</v>
      </c>
      <c r="S11287">
        <v>192621</v>
      </c>
      <c r="T11287">
        <v>0</v>
      </c>
      <c r="U11287">
        <v>0</v>
      </c>
      <c r="V11287">
        <v>0</v>
      </c>
      <c r="W11287">
        <v>0</v>
      </c>
      <c r="X11287">
        <v>0</v>
      </c>
      <c r="Y11287">
        <v>0</v>
      </c>
      <c r="Z11287">
        <v>0</v>
      </c>
      <c r="AA11287">
        <v>0</v>
      </c>
      <c r="AB11287">
        <v>0</v>
      </c>
      <c r="AC11287">
        <v>0</v>
      </c>
      <c r="AD11287">
        <v>0</v>
      </c>
      <c r="AE11287">
        <v>0</v>
      </c>
      <c r="AF11287">
        <v>0</v>
      </c>
      <c r="AG11287">
        <v>0</v>
      </c>
      <c r="AH11287">
        <v>0</v>
      </c>
      <c r="AI11287">
        <v>0</v>
      </c>
      <c r="AJ11287">
        <v>0</v>
      </c>
      <c r="AK11287">
        <v>0</v>
      </c>
      <c r="AL11287">
        <v>0</v>
      </c>
      <c r="AM11287">
        <v>0</v>
      </c>
    </row>
    <row r="11288" spans="1:39" x14ac:dyDescent="0.45">
      <c r="A11288" t="s">
        <v>44044</v>
      </c>
      <c r="B11288" t="s">
        <v>44045</v>
      </c>
      <c r="C11288" t="s">
        <v>44046</v>
      </c>
      <c r="D11288" t="s">
        <v>44047</v>
      </c>
      <c r="E11288" t="s">
        <v>1497</v>
      </c>
      <c r="F11288" t="s">
        <v>73</v>
      </c>
      <c r="G11288" t="s">
        <v>57</v>
      </c>
      <c r="H11288" t="s">
        <v>46</v>
      </c>
      <c r="I11288" t="s">
        <v>1258</v>
      </c>
      <c r="J11288" t="s">
        <v>1259</v>
      </c>
      <c r="K11288" t="s">
        <v>5653</v>
      </c>
      <c r="L11288">
        <v>1</v>
      </c>
      <c r="M11288" s="1">
        <v>40582</v>
      </c>
      <c r="N11288" s="2">
        <v>40575</v>
      </c>
      <c r="O11288" t="s">
        <v>528</v>
      </c>
      <c r="P11288">
        <v>2011</v>
      </c>
      <c r="Q11288" s="1">
        <v>41238</v>
      </c>
      <c r="R11288" s="1">
        <v>41238</v>
      </c>
      <c r="S11288">
        <v>0</v>
      </c>
      <c r="T11288">
        <v>1500000</v>
      </c>
      <c r="U11288">
        <v>0</v>
      </c>
      <c r="V11288">
        <v>0</v>
      </c>
      <c r="W11288">
        <v>0</v>
      </c>
      <c r="X11288">
        <v>0</v>
      </c>
      <c r="Y11288">
        <v>0</v>
      </c>
      <c r="Z11288">
        <v>0</v>
      </c>
      <c r="AA11288">
        <v>0</v>
      </c>
      <c r="AB11288">
        <v>0</v>
      </c>
      <c r="AC11288">
        <v>0</v>
      </c>
      <c r="AD11288">
        <v>0</v>
      </c>
      <c r="AE11288">
        <v>0</v>
      </c>
      <c r="AF11288">
        <v>1500000</v>
      </c>
      <c r="AG11288">
        <v>0</v>
      </c>
      <c r="AH11288">
        <v>0</v>
      </c>
      <c r="AI11288">
        <v>0</v>
      </c>
      <c r="AJ11288">
        <v>0</v>
      </c>
      <c r="AK11288">
        <v>0</v>
      </c>
      <c r="AL11288">
        <v>0</v>
      </c>
      <c r="AM11288">
        <v>0</v>
      </c>
    </row>
    <row r="11289" spans="1:39" x14ac:dyDescent="0.45">
      <c r="A11289" t="s">
        <v>44048</v>
      </c>
      <c r="B11289" t="s">
        <v>44049</v>
      </c>
      <c r="C11289" t="s">
        <v>44050</v>
      </c>
      <c r="D11289" t="s">
        <v>44051</v>
      </c>
      <c r="E11289" t="s">
        <v>413</v>
      </c>
      <c r="F11289" t="s">
        <v>44052</v>
      </c>
      <c r="G11289" t="s">
        <v>57</v>
      </c>
      <c r="H11289" t="s">
        <v>214</v>
      </c>
      <c r="J11289" t="s">
        <v>215</v>
      </c>
      <c r="K11289" t="s">
        <v>215</v>
      </c>
      <c r="L11289">
        <v>3</v>
      </c>
      <c r="M11289" s="1">
        <v>38930</v>
      </c>
      <c r="N11289" s="2">
        <v>38930</v>
      </c>
      <c r="O11289" t="s">
        <v>658</v>
      </c>
      <c r="P11289">
        <v>2006</v>
      </c>
      <c r="Q11289" s="1">
        <v>39630</v>
      </c>
      <c r="R11289" s="1">
        <v>41189</v>
      </c>
      <c r="S11289">
        <v>0</v>
      </c>
      <c r="T11289">
        <v>149300000</v>
      </c>
      <c r="U11289">
        <v>0</v>
      </c>
      <c r="V11289">
        <v>0</v>
      </c>
      <c r="W11289">
        <v>0</v>
      </c>
      <c r="X11289">
        <v>0</v>
      </c>
      <c r="Y11289">
        <v>0</v>
      </c>
      <c r="Z11289">
        <v>0</v>
      </c>
      <c r="AA11289">
        <v>0</v>
      </c>
      <c r="AB11289">
        <v>0</v>
      </c>
      <c r="AC11289">
        <v>0</v>
      </c>
      <c r="AD11289">
        <v>0</v>
      </c>
      <c r="AE11289">
        <v>0</v>
      </c>
      <c r="AF11289">
        <v>6800000</v>
      </c>
      <c r="AG11289">
        <v>12500000</v>
      </c>
      <c r="AH11289">
        <v>0</v>
      </c>
      <c r="AI11289">
        <v>130000000</v>
      </c>
      <c r="AJ11289">
        <v>0</v>
      </c>
      <c r="AK11289">
        <v>0</v>
      </c>
      <c r="AL11289">
        <v>0</v>
      </c>
      <c r="AM11289">
        <v>0</v>
      </c>
    </row>
    <row r="11290" spans="1:39" x14ac:dyDescent="0.45">
      <c r="A11290" t="s">
        <v>44053</v>
      </c>
      <c r="B11290" t="s">
        <v>44054</v>
      </c>
      <c r="C11290" t="s">
        <v>44055</v>
      </c>
      <c r="D11290" t="s">
        <v>653</v>
      </c>
      <c r="E11290" t="s">
        <v>343</v>
      </c>
      <c r="F11290" t="s">
        <v>426</v>
      </c>
      <c r="G11290" t="s">
        <v>57</v>
      </c>
      <c r="H11290" t="s">
        <v>46</v>
      </c>
      <c r="I11290" t="s">
        <v>1258</v>
      </c>
      <c r="J11290" t="s">
        <v>1259</v>
      </c>
      <c r="K11290" t="s">
        <v>44056</v>
      </c>
      <c r="L11290">
        <v>1</v>
      </c>
      <c r="M11290" s="1">
        <v>40179</v>
      </c>
      <c r="N11290" s="2">
        <v>40179</v>
      </c>
      <c r="O11290" t="s">
        <v>118</v>
      </c>
      <c r="P11290">
        <v>2010</v>
      </c>
      <c r="Q11290" s="1">
        <v>41338</v>
      </c>
      <c r="R11290" s="1">
        <v>41338</v>
      </c>
      <c r="S11290">
        <v>200000</v>
      </c>
      <c r="T11290">
        <v>0</v>
      </c>
      <c r="U11290">
        <v>0</v>
      </c>
      <c r="V11290">
        <v>0</v>
      </c>
      <c r="W11290">
        <v>0</v>
      </c>
      <c r="X11290">
        <v>0</v>
      </c>
      <c r="Y11290">
        <v>0</v>
      </c>
      <c r="Z11290">
        <v>0</v>
      </c>
      <c r="AA11290">
        <v>0</v>
      </c>
      <c r="AB11290">
        <v>0</v>
      </c>
      <c r="AC11290">
        <v>0</v>
      </c>
      <c r="AD11290">
        <v>0</v>
      </c>
      <c r="AE11290">
        <v>0</v>
      </c>
      <c r="AF11290">
        <v>0</v>
      </c>
      <c r="AG11290">
        <v>0</v>
      </c>
      <c r="AH11290">
        <v>0</v>
      </c>
      <c r="AI11290">
        <v>0</v>
      </c>
      <c r="AJ11290">
        <v>0</v>
      </c>
      <c r="AK11290">
        <v>0</v>
      </c>
      <c r="AL11290">
        <v>0</v>
      </c>
      <c r="AM11290">
        <v>0</v>
      </c>
    </row>
    <row r="11291" spans="1:39" x14ac:dyDescent="0.45">
      <c r="A11291" t="s">
        <v>44057</v>
      </c>
      <c r="B11291" t="s">
        <v>44058</v>
      </c>
      <c r="D11291" t="s">
        <v>44059</v>
      </c>
      <c r="E11291" t="s">
        <v>390</v>
      </c>
      <c r="F11291" t="s">
        <v>714</v>
      </c>
      <c r="G11291" t="s">
        <v>57</v>
      </c>
      <c r="L11291">
        <v>1</v>
      </c>
      <c r="Q11291" s="1">
        <v>41808</v>
      </c>
      <c r="R11291" s="1">
        <v>41808</v>
      </c>
      <c r="S11291">
        <v>250000</v>
      </c>
      <c r="T11291">
        <v>0</v>
      </c>
      <c r="U11291">
        <v>0</v>
      </c>
      <c r="V11291">
        <v>0</v>
      </c>
      <c r="W11291">
        <v>0</v>
      </c>
      <c r="X11291">
        <v>0</v>
      </c>
      <c r="Y11291">
        <v>0</v>
      </c>
      <c r="Z11291">
        <v>0</v>
      </c>
      <c r="AA11291">
        <v>0</v>
      </c>
      <c r="AB11291">
        <v>0</v>
      </c>
      <c r="AC11291">
        <v>0</v>
      </c>
      <c r="AD11291">
        <v>0</v>
      </c>
      <c r="AE11291">
        <v>0</v>
      </c>
      <c r="AF11291">
        <v>0</v>
      </c>
      <c r="AG11291">
        <v>0</v>
      </c>
      <c r="AH11291">
        <v>0</v>
      </c>
      <c r="AI11291">
        <v>0</v>
      </c>
      <c r="AJ11291">
        <v>0</v>
      </c>
      <c r="AK11291">
        <v>0</v>
      </c>
      <c r="AL11291">
        <v>0</v>
      </c>
      <c r="AM11291">
        <v>0</v>
      </c>
    </row>
    <row r="11292" spans="1:39" x14ac:dyDescent="0.45">
      <c r="A11292" t="s">
        <v>44060</v>
      </c>
      <c r="B11292" t="s">
        <v>44061</v>
      </c>
      <c r="C11292" t="s">
        <v>44062</v>
      </c>
      <c r="D11292" t="s">
        <v>653</v>
      </c>
      <c r="E11292" t="s">
        <v>343</v>
      </c>
      <c r="F11292" t="s">
        <v>222</v>
      </c>
      <c r="G11292" t="s">
        <v>57</v>
      </c>
      <c r="H11292" t="s">
        <v>46</v>
      </c>
      <c r="I11292" t="s">
        <v>47</v>
      </c>
      <c r="J11292" t="s">
        <v>48</v>
      </c>
      <c r="K11292" t="s">
        <v>49</v>
      </c>
      <c r="L11292">
        <v>1</v>
      </c>
      <c r="M11292" s="1">
        <v>40909</v>
      </c>
      <c r="N11292" s="2">
        <v>40909</v>
      </c>
      <c r="O11292" t="s">
        <v>132</v>
      </c>
      <c r="P11292">
        <v>2012</v>
      </c>
      <c r="Q11292" s="1">
        <v>41571</v>
      </c>
      <c r="R11292" s="1">
        <v>41571</v>
      </c>
      <c r="S11292">
        <v>0</v>
      </c>
      <c r="T11292">
        <v>10000000</v>
      </c>
      <c r="U11292">
        <v>0</v>
      </c>
      <c r="V11292">
        <v>0</v>
      </c>
      <c r="W11292">
        <v>0</v>
      </c>
      <c r="X11292">
        <v>0</v>
      </c>
      <c r="Y11292">
        <v>0</v>
      </c>
      <c r="Z11292">
        <v>0</v>
      </c>
      <c r="AA11292">
        <v>0</v>
      </c>
      <c r="AB11292">
        <v>0</v>
      </c>
      <c r="AC11292">
        <v>0</v>
      </c>
      <c r="AD11292">
        <v>0</v>
      </c>
      <c r="AE11292">
        <v>0</v>
      </c>
      <c r="AF11292">
        <v>0</v>
      </c>
      <c r="AG11292">
        <v>0</v>
      </c>
      <c r="AH11292">
        <v>0</v>
      </c>
      <c r="AI11292">
        <v>0</v>
      </c>
      <c r="AJ11292">
        <v>0</v>
      </c>
      <c r="AK11292">
        <v>0</v>
      </c>
      <c r="AL11292">
        <v>0</v>
      </c>
      <c r="AM11292">
        <v>0</v>
      </c>
    </row>
    <row r="11293" spans="1:39" x14ac:dyDescent="0.45">
      <c r="A11293" t="s">
        <v>44063</v>
      </c>
      <c r="B11293" t="s">
        <v>44064</v>
      </c>
      <c r="C11293" t="s">
        <v>44065</v>
      </c>
      <c r="D11293" t="s">
        <v>1474</v>
      </c>
      <c r="E11293" t="s">
        <v>1475</v>
      </c>
      <c r="F11293" t="s">
        <v>8149</v>
      </c>
      <c r="G11293" t="s">
        <v>45</v>
      </c>
      <c r="H11293" t="s">
        <v>46</v>
      </c>
      <c r="I11293" t="s">
        <v>58</v>
      </c>
      <c r="J11293" t="s">
        <v>198</v>
      </c>
      <c r="K11293" t="s">
        <v>3963</v>
      </c>
      <c r="L11293">
        <v>1</v>
      </c>
      <c r="M11293" s="1">
        <v>41244</v>
      </c>
      <c r="N11293" s="2">
        <v>41244</v>
      </c>
      <c r="O11293" t="s">
        <v>67</v>
      </c>
      <c r="P11293">
        <v>2012</v>
      </c>
      <c r="Q11293" s="1">
        <v>41492</v>
      </c>
      <c r="R11293" s="1">
        <v>41492</v>
      </c>
      <c r="S11293">
        <v>0</v>
      </c>
      <c r="T11293">
        <v>9500000</v>
      </c>
      <c r="U11293">
        <v>0</v>
      </c>
      <c r="V11293">
        <v>0</v>
      </c>
      <c r="W11293">
        <v>0</v>
      </c>
      <c r="X11293">
        <v>0</v>
      </c>
      <c r="Y11293">
        <v>0</v>
      </c>
      <c r="Z11293">
        <v>0</v>
      </c>
      <c r="AA11293">
        <v>0</v>
      </c>
      <c r="AB11293">
        <v>0</v>
      </c>
      <c r="AC11293">
        <v>0</v>
      </c>
      <c r="AD11293">
        <v>0</v>
      </c>
      <c r="AE11293">
        <v>0</v>
      </c>
      <c r="AF11293">
        <v>9500000</v>
      </c>
      <c r="AG11293">
        <v>0</v>
      </c>
      <c r="AH11293">
        <v>0</v>
      </c>
      <c r="AI11293">
        <v>0</v>
      </c>
      <c r="AJ11293">
        <v>0</v>
      </c>
      <c r="AK11293">
        <v>0</v>
      </c>
      <c r="AL11293">
        <v>0</v>
      </c>
      <c r="AM11293">
        <v>0</v>
      </c>
    </row>
    <row r="11294" spans="1:39" x14ac:dyDescent="0.45">
      <c r="A11294" t="s">
        <v>44066</v>
      </c>
      <c r="B11294" t="s">
        <v>44067</v>
      </c>
      <c r="C11294" t="s">
        <v>44068</v>
      </c>
      <c r="D11294" t="s">
        <v>44069</v>
      </c>
      <c r="E11294" t="s">
        <v>259</v>
      </c>
      <c r="F11294" t="s">
        <v>12503</v>
      </c>
      <c r="G11294" t="s">
        <v>101</v>
      </c>
      <c r="H11294" t="s">
        <v>46</v>
      </c>
      <c r="I11294" t="s">
        <v>267</v>
      </c>
      <c r="J11294" t="s">
        <v>1207</v>
      </c>
      <c r="K11294" t="s">
        <v>1207</v>
      </c>
      <c r="L11294">
        <v>1</v>
      </c>
      <c r="M11294" s="1">
        <v>40210</v>
      </c>
      <c r="N11294" s="2">
        <v>40210</v>
      </c>
      <c r="O11294" t="s">
        <v>118</v>
      </c>
      <c r="P11294">
        <v>2010</v>
      </c>
      <c r="Q11294" s="1">
        <v>40879</v>
      </c>
      <c r="R11294" s="1">
        <v>40879</v>
      </c>
      <c r="S11294">
        <v>690000</v>
      </c>
      <c r="T11294">
        <v>0</v>
      </c>
      <c r="U11294">
        <v>0</v>
      </c>
      <c r="V11294">
        <v>0</v>
      </c>
      <c r="W11294">
        <v>0</v>
      </c>
      <c r="X11294">
        <v>0</v>
      </c>
      <c r="Y11294">
        <v>0</v>
      </c>
      <c r="Z11294">
        <v>0</v>
      </c>
      <c r="AA11294">
        <v>0</v>
      </c>
      <c r="AB11294">
        <v>0</v>
      </c>
      <c r="AC11294">
        <v>0</v>
      </c>
      <c r="AD11294">
        <v>0</v>
      </c>
      <c r="AE11294">
        <v>0</v>
      </c>
      <c r="AF11294">
        <v>0</v>
      </c>
      <c r="AG11294">
        <v>0</v>
      </c>
      <c r="AH11294">
        <v>0</v>
      </c>
      <c r="AI11294">
        <v>0</v>
      </c>
      <c r="AJ11294">
        <v>0</v>
      </c>
      <c r="AK11294">
        <v>0</v>
      </c>
      <c r="AL11294">
        <v>0</v>
      </c>
      <c r="AM11294">
        <v>0</v>
      </c>
    </row>
    <row r="11295" spans="1:39" x14ac:dyDescent="0.45">
      <c r="A11295" t="s">
        <v>44070</v>
      </c>
      <c r="B11295" t="s">
        <v>44071</v>
      </c>
      <c r="C11295" t="s">
        <v>44072</v>
      </c>
      <c r="D11295" t="s">
        <v>293</v>
      </c>
      <c r="E11295" t="s">
        <v>294</v>
      </c>
      <c r="F11295" t="s">
        <v>230</v>
      </c>
      <c r="G11295" t="s">
        <v>57</v>
      </c>
      <c r="H11295" t="s">
        <v>46</v>
      </c>
      <c r="I11295" t="s">
        <v>318</v>
      </c>
      <c r="J11295" t="s">
        <v>4955</v>
      </c>
      <c r="K11295" t="s">
        <v>4955</v>
      </c>
      <c r="L11295">
        <v>1</v>
      </c>
      <c r="Q11295" s="1">
        <v>40014</v>
      </c>
      <c r="R11295" s="1">
        <v>40014</v>
      </c>
      <c r="S11295">
        <v>0</v>
      </c>
      <c r="T11295">
        <v>3000000</v>
      </c>
      <c r="U11295">
        <v>0</v>
      </c>
      <c r="V11295">
        <v>0</v>
      </c>
      <c r="W11295">
        <v>0</v>
      </c>
      <c r="X11295">
        <v>0</v>
      </c>
      <c r="Y11295">
        <v>0</v>
      </c>
      <c r="Z11295">
        <v>0</v>
      </c>
      <c r="AA11295">
        <v>0</v>
      </c>
      <c r="AB11295">
        <v>0</v>
      </c>
      <c r="AC11295">
        <v>0</v>
      </c>
      <c r="AD11295">
        <v>0</v>
      </c>
      <c r="AE11295">
        <v>0</v>
      </c>
      <c r="AF11295">
        <v>0</v>
      </c>
      <c r="AG11295">
        <v>0</v>
      </c>
      <c r="AH11295">
        <v>0</v>
      </c>
      <c r="AI11295">
        <v>0</v>
      </c>
      <c r="AJ11295">
        <v>0</v>
      </c>
      <c r="AK11295">
        <v>0</v>
      </c>
      <c r="AL11295">
        <v>0</v>
      </c>
      <c r="AM11295">
        <v>0</v>
      </c>
    </row>
    <row r="11296" spans="1:39" x14ac:dyDescent="0.45">
      <c r="A11296" t="s">
        <v>44073</v>
      </c>
      <c r="B11296" t="s">
        <v>44074</v>
      </c>
      <c r="C11296" t="s">
        <v>44075</v>
      </c>
      <c r="D11296" t="s">
        <v>44076</v>
      </c>
      <c r="E11296" t="s">
        <v>8628</v>
      </c>
      <c r="F11296" t="s">
        <v>44077</v>
      </c>
      <c r="G11296" t="s">
        <v>45</v>
      </c>
      <c r="H11296" t="s">
        <v>192</v>
      </c>
      <c r="J11296" t="s">
        <v>1656</v>
      </c>
      <c r="K11296" t="s">
        <v>1656</v>
      </c>
      <c r="L11296">
        <v>2</v>
      </c>
      <c r="M11296" s="1">
        <v>34335</v>
      </c>
      <c r="N11296" s="2">
        <v>34335</v>
      </c>
      <c r="O11296" t="s">
        <v>3390</v>
      </c>
      <c r="P11296">
        <v>1994</v>
      </c>
      <c r="Q11296" s="1">
        <v>41183</v>
      </c>
      <c r="R11296" s="1">
        <v>41813</v>
      </c>
      <c r="S11296">
        <v>0</v>
      </c>
      <c r="T11296">
        <v>33272398</v>
      </c>
      <c r="U11296">
        <v>0</v>
      </c>
      <c r="V11296">
        <v>0</v>
      </c>
      <c r="W11296">
        <v>0</v>
      </c>
      <c r="X11296">
        <v>0</v>
      </c>
      <c r="Y11296">
        <v>0</v>
      </c>
      <c r="Z11296">
        <v>0</v>
      </c>
      <c r="AA11296">
        <v>0</v>
      </c>
      <c r="AB11296">
        <v>0</v>
      </c>
      <c r="AC11296">
        <v>0</v>
      </c>
      <c r="AD11296">
        <v>0</v>
      </c>
      <c r="AE11296">
        <v>0</v>
      </c>
      <c r="AF11296">
        <v>0</v>
      </c>
      <c r="AG11296">
        <v>0</v>
      </c>
      <c r="AH11296">
        <v>0</v>
      </c>
      <c r="AI11296">
        <v>0</v>
      </c>
      <c r="AJ11296">
        <v>0</v>
      </c>
      <c r="AK11296">
        <v>0</v>
      </c>
      <c r="AL11296">
        <v>0</v>
      </c>
      <c r="AM11296">
        <v>0</v>
      </c>
    </row>
    <row r="11297" spans="1:39" x14ac:dyDescent="0.45">
      <c r="A11297" t="s">
        <v>44078</v>
      </c>
      <c r="B11297" t="s">
        <v>44079</v>
      </c>
      <c r="C11297" t="s">
        <v>44080</v>
      </c>
      <c r="D11297" t="s">
        <v>293</v>
      </c>
      <c r="E11297" t="s">
        <v>294</v>
      </c>
      <c r="F11297" t="s">
        <v>44081</v>
      </c>
      <c r="G11297" t="s">
        <v>57</v>
      </c>
      <c r="H11297" t="s">
        <v>74</v>
      </c>
      <c r="J11297" t="s">
        <v>75</v>
      </c>
      <c r="K11297" t="s">
        <v>369</v>
      </c>
      <c r="L11297">
        <v>2</v>
      </c>
      <c r="Q11297" s="1">
        <v>41620</v>
      </c>
      <c r="R11297" s="1">
        <v>41792</v>
      </c>
      <c r="S11297">
        <v>0</v>
      </c>
      <c r="T11297">
        <v>5951016</v>
      </c>
      <c r="U11297">
        <v>0</v>
      </c>
      <c r="V11297">
        <v>0</v>
      </c>
      <c r="W11297">
        <v>0</v>
      </c>
      <c r="X11297">
        <v>0</v>
      </c>
      <c r="Y11297">
        <v>0</v>
      </c>
      <c r="Z11297">
        <v>0</v>
      </c>
      <c r="AA11297">
        <v>0</v>
      </c>
      <c r="AB11297">
        <v>0</v>
      </c>
      <c r="AC11297">
        <v>0</v>
      </c>
      <c r="AD11297">
        <v>0</v>
      </c>
      <c r="AE11297">
        <v>0</v>
      </c>
      <c r="AF11297">
        <v>5951016</v>
      </c>
      <c r="AG11297">
        <v>0</v>
      </c>
      <c r="AH11297">
        <v>0</v>
      </c>
      <c r="AI11297">
        <v>0</v>
      </c>
      <c r="AJ11297">
        <v>0</v>
      </c>
      <c r="AK11297">
        <v>0</v>
      </c>
      <c r="AL11297">
        <v>0</v>
      </c>
      <c r="AM11297">
        <v>0</v>
      </c>
    </row>
    <row r="11298" spans="1:39" x14ac:dyDescent="0.45">
      <c r="A11298" t="s">
        <v>44082</v>
      </c>
      <c r="B11298" t="s">
        <v>44083</v>
      </c>
      <c r="C11298" t="s">
        <v>44084</v>
      </c>
      <c r="D11298" t="s">
        <v>3597</v>
      </c>
      <c r="E11298" t="s">
        <v>2150</v>
      </c>
      <c r="F11298" t="s">
        <v>1458</v>
      </c>
      <c r="G11298" t="s">
        <v>57</v>
      </c>
      <c r="H11298" t="s">
        <v>46</v>
      </c>
      <c r="I11298" t="s">
        <v>648</v>
      </c>
      <c r="J11298" t="s">
        <v>649</v>
      </c>
      <c r="K11298" t="s">
        <v>649</v>
      </c>
      <c r="L11298">
        <v>1</v>
      </c>
      <c r="M11298" s="1">
        <v>35431</v>
      </c>
      <c r="N11298" s="2">
        <v>35431</v>
      </c>
      <c r="O11298" t="s">
        <v>1513</v>
      </c>
      <c r="P11298">
        <v>1997</v>
      </c>
      <c r="Q11298" s="1">
        <v>40007</v>
      </c>
      <c r="R11298" s="1">
        <v>40007</v>
      </c>
      <c r="S11298">
        <v>0</v>
      </c>
      <c r="T11298">
        <v>15000000</v>
      </c>
      <c r="U11298">
        <v>0</v>
      </c>
      <c r="V11298">
        <v>0</v>
      </c>
      <c r="W11298">
        <v>0</v>
      </c>
      <c r="X11298">
        <v>0</v>
      </c>
      <c r="Y11298">
        <v>0</v>
      </c>
      <c r="Z11298">
        <v>0</v>
      </c>
      <c r="AA11298">
        <v>0</v>
      </c>
      <c r="AB11298">
        <v>0</v>
      </c>
      <c r="AC11298">
        <v>0</v>
      </c>
      <c r="AD11298">
        <v>0</v>
      </c>
      <c r="AE11298">
        <v>0</v>
      </c>
      <c r="AF11298">
        <v>0</v>
      </c>
      <c r="AG11298">
        <v>0</v>
      </c>
      <c r="AH11298">
        <v>0</v>
      </c>
      <c r="AI11298">
        <v>0</v>
      </c>
      <c r="AJ11298">
        <v>0</v>
      </c>
      <c r="AK11298">
        <v>0</v>
      </c>
      <c r="AL11298">
        <v>0</v>
      </c>
      <c r="AM11298">
        <v>0</v>
      </c>
    </row>
    <row r="11299" spans="1:39" x14ac:dyDescent="0.45">
      <c r="A11299" t="s">
        <v>44085</v>
      </c>
      <c r="B11299" t="s">
        <v>44086</v>
      </c>
      <c r="C11299" t="s">
        <v>44087</v>
      </c>
      <c r="F11299" t="s">
        <v>426</v>
      </c>
      <c r="G11299" t="s">
        <v>57</v>
      </c>
      <c r="L11299">
        <v>1</v>
      </c>
      <c r="Q11299" s="1">
        <v>40909</v>
      </c>
      <c r="R11299" s="1">
        <v>40909</v>
      </c>
      <c r="S11299">
        <v>0</v>
      </c>
      <c r="T11299">
        <v>200000</v>
      </c>
      <c r="U11299">
        <v>0</v>
      </c>
      <c r="V11299">
        <v>0</v>
      </c>
      <c r="W11299">
        <v>0</v>
      </c>
      <c r="X11299">
        <v>0</v>
      </c>
      <c r="Y11299">
        <v>0</v>
      </c>
      <c r="Z11299">
        <v>0</v>
      </c>
      <c r="AA11299">
        <v>0</v>
      </c>
      <c r="AB11299">
        <v>0</v>
      </c>
      <c r="AC11299">
        <v>0</v>
      </c>
      <c r="AD11299">
        <v>0</v>
      </c>
      <c r="AE11299">
        <v>0</v>
      </c>
      <c r="AF11299">
        <v>0</v>
      </c>
      <c r="AG11299">
        <v>0</v>
      </c>
      <c r="AH11299">
        <v>0</v>
      </c>
      <c r="AI11299">
        <v>0</v>
      </c>
      <c r="AJ11299">
        <v>0</v>
      </c>
      <c r="AK11299">
        <v>0</v>
      </c>
      <c r="AL11299">
        <v>0</v>
      </c>
      <c r="AM11299">
        <v>0</v>
      </c>
    </row>
    <row r="11300" spans="1:39" x14ac:dyDescent="0.45">
      <c r="A11300" t="s">
        <v>44088</v>
      </c>
      <c r="B11300" t="s">
        <v>44089</v>
      </c>
      <c r="C11300" t="s">
        <v>44090</v>
      </c>
      <c r="D11300" t="s">
        <v>653</v>
      </c>
      <c r="E11300" t="s">
        <v>343</v>
      </c>
      <c r="F11300" t="s">
        <v>4777</v>
      </c>
      <c r="G11300" t="s">
        <v>101</v>
      </c>
      <c r="H11300" t="s">
        <v>46</v>
      </c>
      <c r="I11300" t="s">
        <v>1388</v>
      </c>
      <c r="J11300" t="s">
        <v>641</v>
      </c>
      <c r="K11300" t="s">
        <v>3352</v>
      </c>
      <c r="L11300">
        <v>2</v>
      </c>
      <c r="M11300" s="1">
        <v>37622</v>
      </c>
      <c r="N11300" s="2">
        <v>37622</v>
      </c>
      <c r="O11300" t="s">
        <v>854</v>
      </c>
      <c r="P11300">
        <v>2003</v>
      </c>
      <c r="Q11300" s="1">
        <v>38468</v>
      </c>
      <c r="R11300" s="1">
        <v>39168</v>
      </c>
      <c r="S11300">
        <v>0</v>
      </c>
      <c r="T11300">
        <v>10600000</v>
      </c>
      <c r="U11300">
        <v>0</v>
      </c>
      <c r="V11300">
        <v>0</v>
      </c>
      <c r="W11300">
        <v>0</v>
      </c>
      <c r="X11300">
        <v>0</v>
      </c>
      <c r="Y11300">
        <v>0</v>
      </c>
      <c r="Z11300">
        <v>0</v>
      </c>
      <c r="AA11300">
        <v>0</v>
      </c>
      <c r="AB11300">
        <v>0</v>
      </c>
      <c r="AC11300">
        <v>0</v>
      </c>
      <c r="AD11300">
        <v>0</v>
      </c>
      <c r="AE11300">
        <v>0</v>
      </c>
      <c r="AF11300">
        <v>0</v>
      </c>
      <c r="AG11300">
        <v>3600000</v>
      </c>
      <c r="AH11300">
        <v>0</v>
      </c>
      <c r="AI11300">
        <v>0</v>
      </c>
      <c r="AJ11300">
        <v>0</v>
      </c>
      <c r="AK11300">
        <v>0</v>
      </c>
      <c r="AL11300">
        <v>0</v>
      </c>
      <c r="AM11300">
        <v>0</v>
      </c>
    </row>
    <row r="11301" spans="1:39" x14ac:dyDescent="0.45">
      <c r="A11301" t="s">
        <v>44091</v>
      </c>
      <c r="B11301" t="s">
        <v>44092</v>
      </c>
      <c r="C11301" t="s">
        <v>44093</v>
      </c>
      <c r="F11301" t="s">
        <v>1743</v>
      </c>
      <c r="G11301" t="s">
        <v>57</v>
      </c>
      <c r="L11301">
        <v>1</v>
      </c>
      <c r="M11301" s="1">
        <v>30682</v>
      </c>
      <c r="N11301" s="2">
        <v>30682</v>
      </c>
      <c r="O11301" t="s">
        <v>151</v>
      </c>
      <c r="P11301">
        <v>1984</v>
      </c>
      <c r="Q11301" s="1">
        <v>40483</v>
      </c>
      <c r="R11301" s="1">
        <v>40483</v>
      </c>
      <c r="S11301">
        <v>0</v>
      </c>
      <c r="T11301">
        <v>0</v>
      </c>
      <c r="U11301">
        <v>0</v>
      </c>
      <c r="V11301">
        <v>0</v>
      </c>
      <c r="W11301">
        <v>0</v>
      </c>
      <c r="X11301">
        <v>0</v>
      </c>
      <c r="Y11301">
        <v>0</v>
      </c>
      <c r="Z11301">
        <v>0</v>
      </c>
      <c r="AA11301">
        <v>27000000</v>
      </c>
      <c r="AB11301">
        <v>0</v>
      </c>
      <c r="AC11301">
        <v>0</v>
      </c>
      <c r="AD11301">
        <v>0</v>
      </c>
      <c r="AE11301">
        <v>0</v>
      </c>
      <c r="AF11301">
        <v>0</v>
      </c>
      <c r="AG11301">
        <v>0</v>
      </c>
      <c r="AH11301">
        <v>0</v>
      </c>
      <c r="AI11301">
        <v>0</v>
      </c>
      <c r="AJ11301">
        <v>0</v>
      </c>
      <c r="AK11301">
        <v>0</v>
      </c>
      <c r="AL11301">
        <v>0</v>
      </c>
      <c r="AM11301">
        <v>0</v>
      </c>
    </row>
    <row r="11302" spans="1:39" x14ac:dyDescent="0.45">
      <c r="A11302" t="s">
        <v>44094</v>
      </c>
      <c r="B11302" t="s">
        <v>44095</v>
      </c>
      <c r="C11302" t="s">
        <v>44096</v>
      </c>
      <c r="D11302" t="s">
        <v>44097</v>
      </c>
      <c r="E11302" t="s">
        <v>99</v>
      </c>
      <c r="F11302" t="s">
        <v>44098</v>
      </c>
      <c r="G11302" t="s">
        <v>57</v>
      </c>
      <c r="H11302" t="s">
        <v>6448</v>
      </c>
      <c r="J11302" t="s">
        <v>32984</v>
      </c>
      <c r="K11302" t="s">
        <v>32984</v>
      </c>
      <c r="L11302">
        <v>1</v>
      </c>
      <c r="M11302" s="1">
        <v>39992</v>
      </c>
      <c r="N11302" s="2">
        <v>39965</v>
      </c>
      <c r="O11302" t="s">
        <v>269</v>
      </c>
      <c r="P11302">
        <v>2009</v>
      </c>
      <c r="Q11302" s="1">
        <v>41453</v>
      </c>
      <c r="R11302" s="1">
        <v>41453</v>
      </c>
      <c r="S11302">
        <v>0</v>
      </c>
      <c r="T11302">
        <v>1302569</v>
      </c>
      <c r="U11302">
        <v>0</v>
      </c>
      <c r="V11302">
        <v>0</v>
      </c>
      <c r="W11302">
        <v>0</v>
      </c>
      <c r="X11302">
        <v>0</v>
      </c>
      <c r="Y11302">
        <v>0</v>
      </c>
      <c r="Z11302">
        <v>0</v>
      </c>
      <c r="AA11302">
        <v>0</v>
      </c>
      <c r="AB11302">
        <v>0</v>
      </c>
      <c r="AC11302">
        <v>0</v>
      </c>
      <c r="AD11302">
        <v>0</v>
      </c>
      <c r="AE11302">
        <v>0</v>
      </c>
      <c r="AF11302">
        <v>1302569</v>
      </c>
      <c r="AG11302">
        <v>0</v>
      </c>
      <c r="AH11302">
        <v>0</v>
      </c>
      <c r="AI11302">
        <v>0</v>
      </c>
      <c r="AJ11302">
        <v>0</v>
      </c>
      <c r="AK11302">
        <v>0</v>
      </c>
      <c r="AL11302">
        <v>0</v>
      </c>
      <c r="AM11302">
        <v>0</v>
      </c>
    </row>
    <row r="11303" spans="1:39" x14ac:dyDescent="0.45">
      <c r="A11303" t="s">
        <v>44099</v>
      </c>
      <c r="B11303" t="s">
        <v>44100</v>
      </c>
      <c r="C11303" t="s">
        <v>44101</v>
      </c>
      <c r="D11303" t="s">
        <v>2191</v>
      </c>
      <c r="E11303" t="s">
        <v>2192</v>
      </c>
      <c r="F11303" t="s">
        <v>457</v>
      </c>
      <c r="G11303" t="s">
        <v>57</v>
      </c>
      <c r="H11303" t="s">
        <v>46</v>
      </c>
      <c r="I11303" t="s">
        <v>560</v>
      </c>
      <c r="J11303" t="s">
        <v>561</v>
      </c>
      <c r="K11303" t="s">
        <v>44102</v>
      </c>
      <c r="L11303">
        <v>1</v>
      </c>
      <c r="M11303" s="1">
        <v>39083</v>
      </c>
      <c r="N11303" s="2">
        <v>39083</v>
      </c>
      <c r="O11303" t="s">
        <v>110</v>
      </c>
      <c r="P11303">
        <v>2007</v>
      </c>
      <c r="Q11303" s="1">
        <v>41274</v>
      </c>
      <c r="R11303" s="1">
        <v>41274</v>
      </c>
      <c r="S11303">
        <v>2500000</v>
      </c>
      <c r="T11303">
        <v>0</v>
      </c>
      <c r="U11303">
        <v>0</v>
      </c>
      <c r="V11303">
        <v>0</v>
      </c>
      <c r="W11303">
        <v>0</v>
      </c>
      <c r="X11303">
        <v>0</v>
      </c>
      <c r="Y11303">
        <v>0</v>
      </c>
      <c r="Z11303">
        <v>0</v>
      </c>
      <c r="AA11303">
        <v>0</v>
      </c>
      <c r="AB11303">
        <v>0</v>
      </c>
      <c r="AC11303">
        <v>0</v>
      </c>
      <c r="AD11303">
        <v>0</v>
      </c>
      <c r="AE11303">
        <v>0</v>
      </c>
      <c r="AF11303">
        <v>0</v>
      </c>
      <c r="AG11303">
        <v>0</v>
      </c>
      <c r="AH11303">
        <v>0</v>
      </c>
      <c r="AI11303">
        <v>0</v>
      </c>
      <c r="AJ11303">
        <v>0</v>
      </c>
      <c r="AK11303">
        <v>0</v>
      </c>
      <c r="AL11303">
        <v>0</v>
      </c>
      <c r="AM11303">
        <v>0</v>
      </c>
    </row>
    <row r="11304" spans="1:39" x14ac:dyDescent="0.45">
      <c r="A11304" t="s">
        <v>44103</v>
      </c>
      <c r="B11304" t="s">
        <v>44104</v>
      </c>
      <c r="C11304" t="s">
        <v>44105</v>
      </c>
      <c r="D11304" t="s">
        <v>31812</v>
      </c>
      <c r="E11304" t="s">
        <v>162</v>
      </c>
      <c r="F11304" t="s">
        <v>2666</v>
      </c>
      <c r="G11304" t="s">
        <v>57</v>
      </c>
      <c r="H11304" t="s">
        <v>46</v>
      </c>
      <c r="I11304" t="s">
        <v>58</v>
      </c>
      <c r="J11304" t="s">
        <v>198</v>
      </c>
      <c r="K11304" t="s">
        <v>199</v>
      </c>
      <c r="L11304">
        <v>2</v>
      </c>
      <c r="M11304" s="1">
        <v>40969</v>
      </c>
      <c r="N11304" s="2">
        <v>40969</v>
      </c>
      <c r="O11304" t="s">
        <v>132</v>
      </c>
      <c r="P11304">
        <v>2012</v>
      </c>
      <c r="Q11304" s="1">
        <v>41243</v>
      </c>
      <c r="R11304" s="1">
        <v>41660</v>
      </c>
      <c r="S11304">
        <v>1800000</v>
      </c>
      <c r="T11304">
        <v>0</v>
      </c>
      <c r="U11304">
        <v>0</v>
      </c>
      <c r="V11304">
        <v>0</v>
      </c>
      <c r="W11304">
        <v>0</v>
      </c>
      <c r="X11304">
        <v>900000</v>
      </c>
      <c r="Y11304">
        <v>0</v>
      </c>
      <c r="Z11304">
        <v>0</v>
      </c>
      <c r="AA11304">
        <v>0</v>
      </c>
      <c r="AB11304">
        <v>0</v>
      </c>
      <c r="AC11304">
        <v>0</v>
      </c>
      <c r="AD11304">
        <v>0</v>
      </c>
      <c r="AE11304">
        <v>0</v>
      </c>
      <c r="AF11304">
        <v>0</v>
      </c>
      <c r="AG11304">
        <v>0</v>
      </c>
      <c r="AH11304">
        <v>0</v>
      </c>
      <c r="AI11304">
        <v>0</v>
      </c>
      <c r="AJ11304">
        <v>0</v>
      </c>
      <c r="AK11304">
        <v>0</v>
      </c>
      <c r="AL11304">
        <v>0</v>
      </c>
      <c r="AM11304">
        <v>0</v>
      </c>
    </row>
    <row r="11305" spans="1:39" x14ac:dyDescent="0.45">
      <c r="A11305" t="s">
        <v>44106</v>
      </c>
      <c r="B11305" t="s">
        <v>44107</v>
      </c>
      <c r="C11305" t="s">
        <v>44108</v>
      </c>
      <c r="D11305" t="s">
        <v>44109</v>
      </c>
      <c r="E11305" t="s">
        <v>1841</v>
      </c>
      <c r="F11305" t="s">
        <v>714</v>
      </c>
      <c r="G11305" t="s">
        <v>57</v>
      </c>
      <c r="H11305" t="s">
        <v>3916</v>
      </c>
      <c r="J11305" t="s">
        <v>44110</v>
      </c>
      <c r="K11305" t="s">
        <v>44111</v>
      </c>
      <c r="L11305">
        <v>1</v>
      </c>
      <c r="M11305" s="1">
        <v>38873</v>
      </c>
      <c r="N11305" s="2">
        <v>38869</v>
      </c>
      <c r="O11305" t="s">
        <v>490</v>
      </c>
      <c r="P11305">
        <v>2006</v>
      </c>
      <c r="Q11305" s="1">
        <v>38869</v>
      </c>
      <c r="R11305" s="1">
        <v>38869</v>
      </c>
      <c r="S11305">
        <v>0</v>
      </c>
      <c r="T11305">
        <v>0</v>
      </c>
      <c r="U11305">
        <v>0</v>
      </c>
      <c r="V11305">
        <v>0</v>
      </c>
      <c r="W11305">
        <v>0</v>
      </c>
      <c r="X11305">
        <v>0</v>
      </c>
      <c r="Y11305">
        <v>0</v>
      </c>
      <c r="Z11305">
        <v>250000</v>
      </c>
      <c r="AA11305">
        <v>0</v>
      </c>
      <c r="AB11305">
        <v>0</v>
      </c>
      <c r="AC11305">
        <v>0</v>
      </c>
      <c r="AD11305">
        <v>0</v>
      </c>
      <c r="AE11305">
        <v>0</v>
      </c>
      <c r="AF11305">
        <v>0</v>
      </c>
      <c r="AG11305">
        <v>0</v>
      </c>
      <c r="AH11305">
        <v>0</v>
      </c>
      <c r="AI11305">
        <v>0</v>
      </c>
      <c r="AJ11305">
        <v>0</v>
      </c>
      <c r="AK11305">
        <v>0</v>
      </c>
      <c r="AL11305">
        <v>0</v>
      </c>
      <c r="AM11305">
        <v>0</v>
      </c>
    </row>
    <row r="11306" spans="1:39" x14ac:dyDescent="0.45">
      <c r="A11306" t="s">
        <v>44112</v>
      </c>
      <c r="B11306" t="s">
        <v>44113</v>
      </c>
      <c r="C11306" t="s">
        <v>44114</v>
      </c>
      <c r="D11306" t="s">
        <v>1474</v>
      </c>
      <c r="E11306" t="s">
        <v>1475</v>
      </c>
      <c r="F11306" t="s">
        <v>2329</v>
      </c>
      <c r="G11306" t="s">
        <v>57</v>
      </c>
      <c r="H11306" t="s">
        <v>46</v>
      </c>
      <c r="I11306" t="s">
        <v>299</v>
      </c>
      <c r="J11306" t="s">
        <v>300</v>
      </c>
      <c r="K11306" t="s">
        <v>5824</v>
      </c>
      <c r="L11306">
        <v>1</v>
      </c>
      <c r="Q11306" s="1">
        <v>41744</v>
      </c>
      <c r="R11306" s="1">
        <v>41744</v>
      </c>
      <c r="S11306">
        <v>0</v>
      </c>
      <c r="T11306">
        <v>0</v>
      </c>
      <c r="U11306">
        <v>0</v>
      </c>
      <c r="V11306">
        <v>0</v>
      </c>
      <c r="W11306">
        <v>0</v>
      </c>
      <c r="X11306">
        <v>900000</v>
      </c>
      <c r="Y11306">
        <v>0</v>
      </c>
      <c r="Z11306">
        <v>0</v>
      </c>
      <c r="AA11306">
        <v>0</v>
      </c>
      <c r="AB11306">
        <v>0</v>
      </c>
      <c r="AC11306">
        <v>0</v>
      </c>
      <c r="AD11306">
        <v>0</v>
      </c>
      <c r="AE11306">
        <v>0</v>
      </c>
      <c r="AF11306">
        <v>0</v>
      </c>
      <c r="AG11306">
        <v>0</v>
      </c>
      <c r="AH11306">
        <v>0</v>
      </c>
      <c r="AI11306">
        <v>0</v>
      </c>
      <c r="AJ11306">
        <v>0</v>
      </c>
      <c r="AK11306">
        <v>0</v>
      </c>
      <c r="AL11306">
        <v>0</v>
      </c>
      <c r="AM11306">
        <v>0</v>
      </c>
    </row>
    <row r="11307" spans="1:39" x14ac:dyDescent="0.45">
      <c r="A11307" t="s">
        <v>44115</v>
      </c>
      <c r="B11307" t="s">
        <v>44116</v>
      </c>
      <c r="C11307" t="s">
        <v>44117</v>
      </c>
      <c r="F11307" t="s">
        <v>114</v>
      </c>
      <c r="G11307" t="s">
        <v>57</v>
      </c>
      <c r="L11307">
        <v>1</v>
      </c>
      <c r="M11307" s="1">
        <v>40909</v>
      </c>
      <c r="N11307" s="2">
        <v>40909</v>
      </c>
      <c r="O11307" t="s">
        <v>132</v>
      </c>
      <c r="P11307">
        <v>2012</v>
      </c>
      <c r="Q11307" s="1">
        <v>41129</v>
      </c>
      <c r="R11307" s="1">
        <v>41129</v>
      </c>
      <c r="S11307">
        <v>0</v>
      </c>
      <c r="T11307">
        <v>0</v>
      </c>
      <c r="U11307">
        <v>0</v>
      </c>
      <c r="V11307">
        <v>0</v>
      </c>
      <c r="W11307">
        <v>0</v>
      </c>
      <c r="X11307">
        <v>0</v>
      </c>
      <c r="Y11307">
        <v>0</v>
      </c>
      <c r="Z11307">
        <v>0</v>
      </c>
      <c r="AA11307">
        <v>0</v>
      </c>
      <c r="AB11307">
        <v>0</v>
      </c>
      <c r="AC11307">
        <v>0</v>
      </c>
      <c r="AD11307">
        <v>0</v>
      </c>
      <c r="AE11307">
        <v>0</v>
      </c>
      <c r="AF11307">
        <v>0</v>
      </c>
      <c r="AG11307">
        <v>0</v>
      </c>
      <c r="AH11307">
        <v>0</v>
      </c>
      <c r="AI11307">
        <v>0</v>
      </c>
      <c r="AJ11307">
        <v>0</v>
      </c>
      <c r="AK11307">
        <v>0</v>
      </c>
      <c r="AL11307">
        <v>0</v>
      </c>
      <c r="AM11307">
        <v>0</v>
      </c>
    </row>
    <row r="11308" spans="1:39" x14ac:dyDescent="0.45">
      <c r="A11308" t="s">
        <v>44118</v>
      </c>
      <c r="B11308" t="s">
        <v>44119</v>
      </c>
      <c r="C11308" t="s">
        <v>44120</v>
      </c>
      <c r="D11308" t="s">
        <v>44121</v>
      </c>
      <c r="E11308" t="s">
        <v>9585</v>
      </c>
      <c r="F11308" t="s">
        <v>234</v>
      </c>
      <c r="G11308" t="s">
        <v>57</v>
      </c>
      <c r="L11308">
        <v>2</v>
      </c>
      <c r="M11308" s="1">
        <v>39448</v>
      </c>
      <c r="N11308" s="2">
        <v>39448</v>
      </c>
      <c r="O11308" t="s">
        <v>181</v>
      </c>
      <c r="P11308">
        <v>2008</v>
      </c>
      <c r="Q11308" s="1">
        <v>40165</v>
      </c>
      <c r="R11308" s="1">
        <v>41781</v>
      </c>
      <c r="S11308">
        <v>0</v>
      </c>
      <c r="T11308">
        <v>4500000</v>
      </c>
      <c r="U11308">
        <v>0</v>
      </c>
      <c r="V11308">
        <v>0</v>
      </c>
      <c r="W11308">
        <v>0</v>
      </c>
      <c r="X11308">
        <v>0</v>
      </c>
      <c r="Y11308">
        <v>0</v>
      </c>
      <c r="Z11308">
        <v>0</v>
      </c>
      <c r="AA11308">
        <v>0</v>
      </c>
      <c r="AB11308">
        <v>0</v>
      </c>
      <c r="AC11308">
        <v>0</v>
      </c>
      <c r="AD11308">
        <v>0</v>
      </c>
      <c r="AE11308">
        <v>0</v>
      </c>
      <c r="AF11308">
        <v>0</v>
      </c>
      <c r="AG11308">
        <v>0</v>
      </c>
      <c r="AH11308">
        <v>0</v>
      </c>
      <c r="AI11308">
        <v>0</v>
      </c>
      <c r="AJ11308">
        <v>0</v>
      </c>
      <c r="AK11308">
        <v>0</v>
      </c>
      <c r="AL11308">
        <v>0</v>
      </c>
      <c r="AM11308">
        <v>0</v>
      </c>
    </row>
    <row r="11309" spans="1:39" x14ac:dyDescent="0.45">
      <c r="A11309" t="s">
        <v>44122</v>
      </c>
      <c r="B11309" t="s">
        <v>44123</v>
      </c>
      <c r="C11309" t="s">
        <v>44124</v>
      </c>
      <c r="D11309" t="s">
        <v>14053</v>
      </c>
      <c r="E11309" t="s">
        <v>14054</v>
      </c>
      <c r="F11309" t="s">
        <v>73</v>
      </c>
      <c r="G11309" t="s">
        <v>57</v>
      </c>
      <c r="H11309" t="s">
        <v>46</v>
      </c>
      <c r="I11309" t="s">
        <v>821</v>
      </c>
      <c r="J11309" t="s">
        <v>822</v>
      </c>
      <c r="K11309" t="s">
        <v>822</v>
      </c>
      <c r="L11309">
        <v>1</v>
      </c>
      <c r="M11309" s="1">
        <v>37987</v>
      </c>
      <c r="N11309" s="2">
        <v>37987</v>
      </c>
      <c r="O11309" t="s">
        <v>452</v>
      </c>
      <c r="P11309">
        <v>2004</v>
      </c>
      <c r="Q11309" s="1">
        <v>41866</v>
      </c>
      <c r="R11309" s="1">
        <v>41866</v>
      </c>
      <c r="S11309">
        <v>0</v>
      </c>
      <c r="T11309">
        <v>0</v>
      </c>
      <c r="U11309">
        <v>0</v>
      </c>
      <c r="V11309">
        <v>0</v>
      </c>
      <c r="W11309">
        <v>0</v>
      </c>
      <c r="X11309">
        <v>0</v>
      </c>
      <c r="Y11309">
        <v>0</v>
      </c>
      <c r="Z11309">
        <v>0</v>
      </c>
      <c r="AA11309">
        <v>0</v>
      </c>
      <c r="AB11309">
        <v>1500000</v>
      </c>
      <c r="AC11309">
        <v>0</v>
      </c>
      <c r="AD11309">
        <v>0</v>
      </c>
      <c r="AE11309">
        <v>0</v>
      </c>
      <c r="AF11309">
        <v>0</v>
      </c>
      <c r="AG11309">
        <v>0</v>
      </c>
      <c r="AH11309">
        <v>0</v>
      </c>
      <c r="AI11309">
        <v>0</v>
      </c>
      <c r="AJ11309">
        <v>0</v>
      </c>
      <c r="AK11309">
        <v>0</v>
      </c>
      <c r="AL11309">
        <v>0</v>
      </c>
      <c r="AM11309">
        <v>0</v>
      </c>
    </row>
    <row r="11310" spans="1:39" x14ac:dyDescent="0.45">
      <c r="A11310" t="s">
        <v>44125</v>
      </c>
      <c r="B11310" t="s">
        <v>44126</v>
      </c>
      <c r="D11310" t="s">
        <v>293</v>
      </c>
      <c r="E11310" t="s">
        <v>294</v>
      </c>
      <c r="F11310" s="3">
        <v>35000</v>
      </c>
      <c r="G11310" t="s">
        <v>57</v>
      </c>
      <c r="H11310" t="s">
        <v>46</v>
      </c>
      <c r="I11310" t="s">
        <v>648</v>
      </c>
      <c r="J11310" t="s">
        <v>649</v>
      </c>
      <c r="K11310" t="s">
        <v>26835</v>
      </c>
      <c r="L11310">
        <v>1</v>
      </c>
      <c r="M11310" s="1">
        <v>35796</v>
      </c>
      <c r="N11310" s="2">
        <v>35796</v>
      </c>
      <c r="O11310" t="s">
        <v>709</v>
      </c>
      <c r="P11310">
        <v>1998</v>
      </c>
      <c r="Q11310" s="1">
        <v>40347</v>
      </c>
      <c r="R11310" s="1">
        <v>40347</v>
      </c>
      <c r="S11310">
        <v>0</v>
      </c>
      <c r="T11310">
        <v>35000</v>
      </c>
      <c r="U11310">
        <v>0</v>
      </c>
      <c r="V11310">
        <v>0</v>
      </c>
      <c r="W11310">
        <v>0</v>
      </c>
      <c r="X11310">
        <v>0</v>
      </c>
      <c r="Y11310">
        <v>0</v>
      </c>
      <c r="Z11310">
        <v>0</v>
      </c>
      <c r="AA11310">
        <v>0</v>
      </c>
      <c r="AB11310">
        <v>0</v>
      </c>
      <c r="AC11310">
        <v>0</v>
      </c>
      <c r="AD11310">
        <v>0</v>
      </c>
      <c r="AE11310">
        <v>0</v>
      </c>
      <c r="AF11310">
        <v>0</v>
      </c>
      <c r="AG11310">
        <v>0</v>
      </c>
      <c r="AH11310">
        <v>0</v>
      </c>
      <c r="AI11310">
        <v>0</v>
      </c>
      <c r="AJ11310">
        <v>0</v>
      </c>
      <c r="AK11310">
        <v>0</v>
      </c>
      <c r="AL11310">
        <v>0</v>
      </c>
      <c r="AM11310">
        <v>0</v>
      </c>
    </row>
    <row r="11311" spans="1:39" x14ac:dyDescent="0.45">
      <c r="A11311" t="s">
        <v>44127</v>
      </c>
      <c r="B11311" t="s">
        <v>44128</v>
      </c>
      <c r="C11311" t="s">
        <v>44129</v>
      </c>
      <c r="D11311" t="s">
        <v>44130</v>
      </c>
      <c r="E11311" t="s">
        <v>8041</v>
      </c>
      <c r="F11311" t="s">
        <v>1822</v>
      </c>
      <c r="G11311" t="s">
        <v>57</v>
      </c>
      <c r="H11311" t="s">
        <v>46</v>
      </c>
      <c r="I11311" t="s">
        <v>58</v>
      </c>
      <c r="J11311" t="s">
        <v>198</v>
      </c>
      <c r="K11311" t="s">
        <v>199</v>
      </c>
      <c r="L11311">
        <v>2</v>
      </c>
      <c r="M11311" s="1">
        <v>40544</v>
      </c>
      <c r="N11311" s="2">
        <v>40544</v>
      </c>
      <c r="O11311" t="s">
        <v>528</v>
      </c>
      <c r="P11311">
        <v>2011</v>
      </c>
      <c r="Q11311" s="1">
        <v>41160</v>
      </c>
      <c r="R11311" s="1">
        <v>41403</v>
      </c>
      <c r="S11311">
        <v>1900000</v>
      </c>
      <c r="T11311">
        <v>3200000</v>
      </c>
      <c r="U11311">
        <v>0</v>
      </c>
      <c r="V11311">
        <v>0</v>
      </c>
      <c r="W11311">
        <v>0</v>
      </c>
      <c r="X11311">
        <v>0</v>
      </c>
      <c r="Y11311">
        <v>0</v>
      </c>
      <c r="Z11311">
        <v>0</v>
      </c>
      <c r="AA11311">
        <v>0</v>
      </c>
      <c r="AB11311">
        <v>0</v>
      </c>
      <c r="AC11311">
        <v>0</v>
      </c>
      <c r="AD11311">
        <v>0</v>
      </c>
      <c r="AE11311">
        <v>0</v>
      </c>
      <c r="AF11311">
        <v>0</v>
      </c>
      <c r="AG11311">
        <v>0</v>
      </c>
      <c r="AH11311">
        <v>0</v>
      </c>
      <c r="AI11311">
        <v>0</v>
      </c>
      <c r="AJ11311">
        <v>0</v>
      </c>
      <c r="AK11311">
        <v>0</v>
      </c>
      <c r="AL11311">
        <v>0</v>
      </c>
      <c r="AM11311">
        <v>0</v>
      </c>
    </row>
    <row r="11312" spans="1:39" x14ac:dyDescent="0.45">
      <c r="A11312" t="s">
        <v>44131</v>
      </c>
      <c r="B11312" t="s">
        <v>44132</v>
      </c>
      <c r="D11312" t="s">
        <v>293</v>
      </c>
      <c r="E11312" t="s">
        <v>294</v>
      </c>
      <c r="F11312" t="s">
        <v>222</v>
      </c>
      <c r="G11312" t="s">
        <v>57</v>
      </c>
      <c r="H11312" t="s">
        <v>46</v>
      </c>
      <c r="I11312" t="s">
        <v>299</v>
      </c>
      <c r="J11312" t="s">
        <v>300</v>
      </c>
      <c r="K11312" t="s">
        <v>369</v>
      </c>
      <c r="L11312">
        <v>1</v>
      </c>
      <c r="M11312" s="1">
        <v>40544</v>
      </c>
      <c r="N11312" s="2">
        <v>40544</v>
      </c>
      <c r="O11312" t="s">
        <v>528</v>
      </c>
      <c r="P11312">
        <v>2011</v>
      </c>
      <c r="Q11312" s="1">
        <v>40553</v>
      </c>
      <c r="R11312" s="1">
        <v>40553</v>
      </c>
      <c r="S11312">
        <v>0</v>
      </c>
      <c r="T11312">
        <v>10000000</v>
      </c>
      <c r="U11312">
        <v>0</v>
      </c>
      <c r="V11312">
        <v>0</v>
      </c>
      <c r="W11312">
        <v>0</v>
      </c>
      <c r="X11312">
        <v>0</v>
      </c>
      <c r="Y11312">
        <v>0</v>
      </c>
      <c r="Z11312">
        <v>0</v>
      </c>
      <c r="AA11312">
        <v>0</v>
      </c>
      <c r="AB11312">
        <v>0</v>
      </c>
      <c r="AC11312">
        <v>0</v>
      </c>
      <c r="AD11312">
        <v>0</v>
      </c>
      <c r="AE11312">
        <v>0</v>
      </c>
      <c r="AF11312">
        <v>0</v>
      </c>
      <c r="AG11312">
        <v>0</v>
      </c>
      <c r="AH11312">
        <v>0</v>
      </c>
      <c r="AI11312">
        <v>0</v>
      </c>
      <c r="AJ11312">
        <v>0</v>
      </c>
      <c r="AK11312">
        <v>0</v>
      </c>
      <c r="AL11312">
        <v>0</v>
      </c>
      <c r="AM11312">
        <v>0</v>
      </c>
    </row>
    <row r="11313" spans="1:39" x14ac:dyDescent="0.45">
      <c r="A11313" t="s">
        <v>44133</v>
      </c>
      <c r="B11313" t="s">
        <v>44134</v>
      </c>
      <c r="C11313" t="s">
        <v>44135</v>
      </c>
      <c r="D11313" t="s">
        <v>293</v>
      </c>
      <c r="E11313" t="s">
        <v>294</v>
      </c>
      <c r="F11313" t="s">
        <v>6519</v>
      </c>
      <c r="G11313" t="s">
        <v>57</v>
      </c>
      <c r="H11313" t="s">
        <v>260</v>
      </c>
      <c r="I11313" t="s">
        <v>977</v>
      </c>
      <c r="J11313" t="s">
        <v>978</v>
      </c>
      <c r="K11313" t="s">
        <v>978</v>
      </c>
      <c r="L11313">
        <v>1</v>
      </c>
      <c r="M11313" s="1">
        <v>40179</v>
      </c>
      <c r="N11313" s="2">
        <v>40179</v>
      </c>
      <c r="O11313" t="s">
        <v>118</v>
      </c>
      <c r="P11313">
        <v>2010</v>
      </c>
      <c r="Q11313" s="1">
        <v>41340</v>
      </c>
      <c r="R11313" s="1">
        <v>41340</v>
      </c>
      <c r="S11313">
        <v>0</v>
      </c>
      <c r="T11313">
        <v>10500000</v>
      </c>
      <c r="U11313">
        <v>0</v>
      </c>
      <c r="V11313">
        <v>0</v>
      </c>
      <c r="W11313">
        <v>0</v>
      </c>
      <c r="X11313">
        <v>0</v>
      </c>
      <c r="Y11313">
        <v>0</v>
      </c>
      <c r="Z11313">
        <v>0</v>
      </c>
      <c r="AA11313">
        <v>0</v>
      </c>
      <c r="AB11313">
        <v>0</v>
      </c>
      <c r="AC11313">
        <v>0</v>
      </c>
      <c r="AD11313">
        <v>0</v>
      </c>
      <c r="AE11313">
        <v>0</v>
      </c>
      <c r="AF11313">
        <v>0</v>
      </c>
      <c r="AG11313">
        <v>0</v>
      </c>
      <c r="AH11313">
        <v>0</v>
      </c>
      <c r="AI11313">
        <v>0</v>
      </c>
      <c r="AJ11313">
        <v>0</v>
      </c>
      <c r="AK11313">
        <v>0</v>
      </c>
      <c r="AL11313">
        <v>0</v>
      </c>
      <c r="AM11313">
        <v>0</v>
      </c>
    </row>
    <row r="11314" spans="1:39" x14ac:dyDescent="0.45">
      <c r="A11314" t="s">
        <v>44136</v>
      </c>
      <c r="B11314" t="s">
        <v>44137</v>
      </c>
      <c r="C11314" t="s">
        <v>44138</v>
      </c>
      <c r="D11314" t="s">
        <v>755</v>
      </c>
      <c r="E11314" t="s">
        <v>756</v>
      </c>
      <c r="F11314" t="s">
        <v>44139</v>
      </c>
      <c r="G11314" t="s">
        <v>57</v>
      </c>
      <c r="H11314" t="s">
        <v>46</v>
      </c>
      <c r="I11314" t="s">
        <v>802</v>
      </c>
      <c r="J11314" t="s">
        <v>8731</v>
      </c>
      <c r="K11314" t="s">
        <v>44140</v>
      </c>
      <c r="L11314">
        <v>1</v>
      </c>
      <c r="M11314" s="1">
        <v>39448</v>
      </c>
      <c r="N11314" s="2">
        <v>39448</v>
      </c>
      <c r="O11314" t="s">
        <v>181</v>
      </c>
      <c r="P11314">
        <v>2008</v>
      </c>
      <c r="Q11314" s="1">
        <v>40357</v>
      </c>
      <c r="R11314" s="1">
        <v>40357</v>
      </c>
      <c r="S11314">
        <v>0</v>
      </c>
      <c r="T11314">
        <v>1402232</v>
      </c>
      <c r="U11314">
        <v>0</v>
      </c>
      <c r="V11314">
        <v>0</v>
      </c>
      <c r="W11314">
        <v>0</v>
      </c>
      <c r="X11314">
        <v>0</v>
      </c>
      <c r="Y11314">
        <v>0</v>
      </c>
      <c r="Z11314">
        <v>0</v>
      </c>
      <c r="AA11314">
        <v>0</v>
      </c>
      <c r="AB11314">
        <v>0</v>
      </c>
      <c r="AC11314">
        <v>0</v>
      </c>
      <c r="AD11314">
        <v>0</v>
      </c>
      <c r="AE11314">
        <v>0</v>
      </c>
      <c r="AF11314">
        <v>0</v>
      </c>
      <c r="AG11314">
        <v>0</v>
      </c>
      <c r="AH11314">
        <v>0</v>
      </c>
      <c r="AI11314">
        <v>0</v>
      </c>
      <c r="AJ11314">
        <v>0</v>
      </c>
      <c r="AK11314">
        <v>0</v>
      </c>
      <c r="AL11314">
        <v>0</v>
      </c>
      <c r="AM11314">
        <v>0</v>
      </c>
    </row>
    <row r="11315" spans="1:39" x14ac:dyDescent="0.45">
      <c r="A11315" t="s">
        <v>44141</v>
      </c>
      <c r="B11315" t="s">
        <v>44142</v>
      </c>
      <c r="C11315" t="s">
        <v>44143</v>
      </c>
      <c r="D11315" t="s">
        <v>258</v>
      </c>
      <c r="E11315" t="s">
        <v>259</v>
      </c>
      <c r="F11315" s="3">
        <v>35000</v>
      </c>
      <c r="G11315" t="s">
        <v>57</v>
      </c>
      <c r="H11315" t="s">
        <v>787</v>
      </c>
      <c r="J11315" t="s">
        <v>1427</v>
      </c>
      <c r="K11315" t="s">
        <v>1427</v>
      </c>
      <c r="L11315">
        <v>1</v>
      </c>
      <c r="M11315" s="1">
        <v>41746</v>
      </c>
      <c r="N11315" s="2">
        <v>41730</v>
      </c>
      <c r="O11315" t="s">
        <v>1211</v>
      </c>
      <c r="P11315">
        <v>2014</v>
      </c>
      <c r="Q11315" s="1">
        <v>41746</v>
      </c>
      <c r="R11315" s="1">
        <v>41746</v>
      </c>
      <c r="S11315">
        <v>0</v>
      </c>
      <c r="T11315">
        <v>0</v>
      </c>
      <c r="U11315">
        <v>35000</v>
      </c>
      <c r="V11315">
        <v>0</v>
      </c>
      <c r="W11315">
        <v>0</v>
      </c>
      <c r="X11315">
        <v>0</v>
      </c>
      <c r="Y11315">
        <v>0</v>
      </c>
      <c r="Z11315">
        <v>0</v>
      </c>
      <c r="AA11315">
        <v>0</v>
      </c>
      <c r="AB11315">
        <v>0</v>
      </c>
      <c r="AC11315">
        <v>0</v>
      </c>
      <c r="AD11315">
        <v>0</v>
      </c>
      <c r="AE11315">
        <v>0</v>
      </c>
      <c r="AF11315">
        <v>0</v>
      </c>
      <c r="AG11315">
        <v>0</v>
      </c>
      <c r="AH11315">
        <v>0</v>
      </c>
      <c r="AI11315">
        <v>0</v>
      </c>
      <c r="AJ11315">
        <v>0</v>
      </c>
      <c r="AK11315">
        <v>0</v>
      </c>
      <c r="AL11315">
        <v>0</v>
      </c>
      <c r="AM11315">
        <v>0</v>
      </c>
    </row>
    <row r="11316" spans="1:39" x14ac:dyDescent="0.45">
      <c r="A11316" t="s">
        <v>44144</v>
      </c>
      <c r="B11316" t="s">
        <v>44145</v>
      </c>
      <c r="C11316" t="s">
        <v>44146</v>
      </c>
      <c r="F11316" t="s">
        <v>44147</v>
      </c>
      <c r="H11316" t="s">
        <v>46</v>
      </c>
      <c r="I11316" t="s">
        <v>58</v>
      </c>
      <c r="J11316" t="s">
        <v>989</v>
      </c>
      <c r="K11316" t="s">
        <v>16384</v>
      </c>
      <c r="L11316">
        <v>1</v>
      </c>
      <c r="Q11316" s="1">
        <v>41758</v>
      </c>
      <c r="R11316" s="1">
        <v>41758</v>
      </c>
      <c r="S11316">
        <v>0</v>
      </c>
      <c r="T11316">
        <v>0</v>
      </c>
      <c r="U11316">
        <v>0</v>
      </c>
      <c r="V11316">
        <v>0</v>
      </c>
      <c r="W11316">
        <v>0</v>
      </c>
      <c r="X11316">
        <v>260000000</v>
      </c>
      <c r="Y11316">
        <v>0</v>
      </c>
      <c r="Z11316">
        <v>0</v>
      </c>
      <c r="AA11316">
        <v>0</v>
      </c>
      <c r="AB11316">
        <v>0</v>
      </c>
      <c r="AC11316">
        <v>0</v>
      </c>
      <c r="AD11316">
        <v>0</v>
      </c>
      <c r="AE11316">
        <v>0</v>
      </c>
      <c r="AF11316">
        <v>0</v>
      </c>
      <c r="AG11316">
        <v>0</v>
      </c>
      <c r="AH11316">
        <v>0</v>
      </c>
      <c r="AI11316">
        <v>0</v>
      </c>
      <c r="AJ11316">
        <v>0</v>
      </c>
      <c r="AK11316">
        <v>0</v>
      </c>
      <c r="AL11316">
        <v>0</v>
      </c>
      <c r="AM11316">
        <v>0</v>
      </c>
    </row>
    <row r="11317" spans="1:39" x14ac:dyDescent="0.45">
      <c r="A11317" t="s">
        <v>44148</v>
      </c>
      <c r="B11317" t="s">
        <v>44149</v>
      </c>
      <c r="C11317" t="s">
        <v>44150</v>
      </c>
      <c r="D11317" t="s">
        <v>88</v>
      </c>
      <c r="E11317" t="s">
        <v>89</v>
      </c>
      <c r="F11317" t="s">
        <v>766</v>
      </c>
      <c r="G11317" t="s">
        <v>57</v>
      </c>
      <c r="H11317" t="s">
        <v>46</v>
      </c>
      <c r="I11317" t="s">
        <v>1228</v>
      </c>
      <c r="J11317" t="s">
        <v>1229</v>
      </c>
      <c r="K11317" t="s">
        <v>1229</v>
      </c>
      <c r="L11317">
        <v>1</v>
      </c>
      <c r="M11317" s="1">
        <v>32874</v>
      </c>
      <c r="N11317" s="2">
        <v>32874</v>
      </c>
      <c r="O11317" t="s">
        <v>444</v>
      </c>
      <c r="P11317">
        <v>1990</v>
      </c>
      <c r="Q11317" s="1">
        <v>40878</v>
      </c>
      <c r="R11317" s="1">
        <v>40878</v>
      </c>
      <c r="S11317">
        <v>0</v>
      </c>
      <c r="T11317">
        <v>0</v>
      </c>
      <c r="U11317">
        <v>0</v>
      </c>
      <c r="V11317">
        <v>0</v>
      </c>
      <c r="W11317">
        <v>400000</v>
      </c>
      <c r="X11317">
        <v>0</v>
      </c>
      <c r="Y11317">
        <v>0</v>
      </c>
      <c r="Z11317">
        <v>0</v>
      </c>
      <c r="AA11317">
        <v>0</v>
      </c>
      <c r="AB11317">
        <v>0</v>
      </c>
      <c r="AC11317">
        <v>0</v>
      </c>
      <c r="AD11317">
        <v>0</v>
      </c>
      <c r="AE11317">
        <v>0</v>
      </c>
      <c r="AF11317">
        <v>0</v>
      </c>
      <c r="AG11317">
        <v>0</v>
      </c>
      <c r="AH11317">
        <v>0</v>
      </c>
      <c r="AI11317">
        <v>0</v>
      </c>
      <c r="AJ11317">
        <v>0</v>
      </c>
      <c r="AK11317">
        <v>0</v>
      </c>
      <c r="AL11317">
        <v>0</v>
      </c>
      <c r="AM11317">
        <v>0</v>
      </c>
    </row>
    <row r="11318" spans="1:39" x14ac:dyDescent="0.45">
      <c r="A11318" t="s">
        <v>44151</v>
      </c>
      <c r="B11318" t="s">
        <v>44152</v>
      </c>
      <c r="C11318" t="s">
        <v>44153</v>
      </c>
      <c r="D11318" t="s">
        <v>3383</v>
      </c>
      <c r="E11318" t="s">
        <v>3384</v>
      </c>
      <c r="F11318" t="s">
        <v>964</v>
      </c>
      <c r="G11318" t="s">
        <v>57</v>
      </c>
      <c r="H11318" t="s">
        <v>46</v>
      </c>
      <c r="I11318" t="s">
        <v>526</v>
      </c>
      <c r="J11318" t="s">
        <v>527</v>
      </c>
      <c r="K11318" t="s">
        <v>527</v>
      </c>
      <c r="L11318">
        <v>1</v>
      </c>
      <c r="Q11318" s="1">
        <v>40424</v>
      </c>
      <c r="R11318" s="1">
        <v>40424</v>
      </c>
      <c r="S11318">
        <v>0</v>
      </c>
      <c r="T11318">
        <v>0</v>
      </c>
      <c r="U11318">
        <v>0</v>
      </c>
      <c r="V11318">
        <v>0</v>
      </c>
      <c r="W11318">
        <v>0</v>
      </c>
      <c r="X11318">
        <v>0</v>
      </c>
      <c r="Y11318">
        <v>0</v>
      </c>
      <c r="Z11318">
        <v>300000</v>
      </c>
      <c r="AA11318">
        <v>0</v>
      </c>
      <c r="AB11318">
        <v>0</v>
      </c>
      <c r="AC11318">
        <v>0</v>
      </c>
      <c r="AD11318">
        <v>0</v>
      </c>
      <c r="AE11318">
        <v>0</v>
      </c>
      <c r="AF11318">
        <v>0</v>
      </c>
      <c r="AG11318">
        <v>0</v>
      </c>
      <c r="AH11318">
        <v>0</v>
      </c>
      <c r="AI11318">
        <v>0</v>
      </c>
      <c r="AJ11318">
        <v>0</v>
      </c>
      <c r="AK11318">
        <v>0</v>
      </c>
      <c r="AL11318">
        <v>0</v>
      </c>
      <c r="AM11318">
        <v>0</v>
      </c>
    </row>
    <row r="11319" spans="1:39" x14ac:dyDescent="0.45">
      <c r="A11319" t="s">
        <v>44154</v>
      </c>
      <c r="B11319" t="s">
        <v>44155</v>
      </c>
      <c r="C11319" t="s">
        <v>44156</v>
      </c>
      <c r="D11319" t="s">
        <v>44157</v>
      </c>
      <c r="E11319" t="s">
        <v>128</v>
      </c>
      <c r="F11319" t="s">
        <v>230</v>
      </c>
      <c r="G11319" t="s">
        <v>57</v>
      </c>
      <c r="H11319" t="s">
        <v>46</v>
      </c>
      <c r="I11319" t="s">
        <v>58</v>
      </c>
      <c r="J11319" t="s">
        <v>198</v>
      </c>
      <c r="K11319" t="s">
        <v>199</v>
      </c>
      <c r="L11319">
        <v>2</v>
      </c>
      <c r="M11319" s="1">
        <v>40544</v>
      </c>
      <c r="N11319" s="2">
        <v>40544</v>
      </c>
      <c r="O11319" t="s">
        <v>528</v>
      </c>
      <c r="P11319">
        <v>2011</v>
      </c>
      <c r="Q11319" s="1">
        <v>40940</v>
      </c>
      <c r="R11319" s="1">
        <v>41766</v>
      </c>
      <c r="S11319">
        <v>0</v>
      </c>
      <c r="T11319">
        <v>3000000</v>
      </c>
      <c r="U11319">
        <v>0</v>
      </c>
      <c r="V11319">
        <v>0</v>
      </c>
      <c r="W11319">
        <v>0</v>
      </c>
      <c r="X11319">
        <v>0</v>
      </c>
      <c r="Y11319">
        <v>0</v>
      </c>
      <c r="Z11319">
        <v>0</v>
      </c>
      <c r="AA11319">
        <v>0</v>
      </c>
      <c r="AB11319">
        <v>0</v>
      </c>
      <c r="AC11319">
        <v>0</v>
      </c>
      <c r="AD11319">
        <v>0</v>
      </c>
      <c r="AE11319">
        <v>0</v>
      </c>
      <c r="AF11319">
        <v>3000000</v>
      </c>
      <c r="AG11319">
        <v>0</v>
      </c>
      <c r="AH11319">
        <v>0</v>
      </c>
      <c r="AI11319">
        <v>0</v>
      </c>
      <c r="AJ11319">
        <v>0</v>
      </c>
      <c r="AK11319">
        <v>0</v>
      </c>
      <c r="AL11319">
        <v>0</v>
      </c>
      <c r="AM11319">
        <v>0</v>
      </c>
    </row>
    <row r="11320" spans="1:39" x14ac:dyDescent="0.45">
      <c r="A11320" t="s">
        <v>44158</v>
      </c>
      <c r="B11320" t="s">
        <v>44159</v>
      </c>
      <c r="C11320" t="s">
        <v>44160</v>
      </c>
      <c r="D11320" t="s">
        <v>293</v>
      </c>
      <c r="E11320" t="s">
        <v>294</v>
      </c>
      <c r="F11320" t="s">
        <v>6757</v>
      </c>
      <c r="G11320" t="s">
        <v>57</v>
      </c>
      <c r="H11320" t="s">
        <v>1146</v>
      </c>
      <c r="J11320" t="s">
        <v>1549</v>
      </c>
      <c r="K11320" t="s">
        <v>1550</v>
      </c>
      <c r="L11320">
        <v>3</v>
      </c>
      <c r="M11320" s="1">
        <v>39814</v>
      </c>
      <c r="N11320" s="2">
        <v>39814</v>
      </c>
      <c r="O11320" t="s">
        <v>188</v>
      </c>
      <c r="P11320">
        <v>2009</v>
      </c>
      <c r="Q11320" s="1">
        <v>40494</v>
      </c>
      <c r="R11320" s="1">
        <v>41584</v>
      </c>
      <c r="S11320">
        <v>0</v>
      </c>
      <c r="T11320">
        <v>41300000</v>
      </c>
      <c r="U11320">
        <v>0</v>
      </c>
      <c r="V11320">
        <v>0</v>
      </c>
      <c r="W11320">
        <v>0</v>
      </c>
      <c r="X11320">
        <v>0</v>
      </c>
      <c r="Y11320">
        <v>0</v>
      </c>
      <c r="Z11320">
        <v>0</v>
      </c>
      <c r="AA11320">
        <v>0</v>
      </c>
      <c r="AB11320">
        <v>0</v>
      </c>
      <c r="AC11320">
        <v>0</v>
      </c>
      <c r="AD11320">
        <v>0</v>
      </c>
      <c r="AE11320">
        <v>0</v>
      </c>
      <c r="AF11320">
        <v>41300000</v>
      </c>
      <c r="AG11320">
        <v>0</v>
      </c>
      <c r="AH11320">
        <v>0</v>
      </c>
      <c r="AI11320">
        <v>0</v>
      </c>
      <c r="AJ11320">
        <v>0</v>
      </c>
      <c r="AK11320">
        <v>0</v>
      </c>
      <c r="AL11320">
        <v>0</v>
      </c>
      <c r="AM11320">
        <v>0</v>
      </c>
    </row>
    <row r="11321" spans="1:39" x14ac:dyDescent="0.45">
      <c r="A11321" t="s">
        <v>44161</v>
      </c>
      <c r="B11321" t="s">
        <v>44162</v>
      </c>
      <c r="C11321" t="s">
        <v>44163</v>
      </c>
      <c r="D11321" t="s">
        <v>1474</v>
      </c>
      <c r="E11321" t="s">
        <v>1475</v>
      </c>
      <c r="F11321" t="s">
        <v>275</v>
      </c>
      <c r="G11321" t="s">
        <v>57</v>
      </c>
      <c r="H11321" t="s">
        <v>46</v>
      </c>
      <c r="I11321" t="s">
        <v>299</v>
      </c>
      <c r="J11321" t="s">
        <v>300</v>
      </c>
      <c r="K11321" t="s">
        <v>300</v>
      </c>
      <c r="L11321">
        <v>2</v>
      </c>
      <c r="M11321" s="1">
        <v>39657</v>
      </c>
      <c r="N11321" s="2">
        <v>39630</v>
      </c>
      <c r="O11321" t="s">
        <v>2173</v>
      </c>
      <c r="P11321">
        <v>2008</v>
      </c>
      <c r="Q11321" s="1">
        <v>40252</v>
      </c>
      <c r="R11321" s="1">
        <v>40589</v>
      </c>
      <c r="S11321">
        <v>0</v>
      </c>
      <c r="T11321">
        <v>1600000</v>
      </c>
      <c r="U11321">
        <v>0</v>
      </c>
      <c r="V11321">
        <v>0</v>
      </c>
      <c r="W11321">
        <v>0</v>
      </c>
      <c r="X11321">
        <v>0</v>
      </c>
      <c r="Y11321">
        <v>0</v>
      </c>
      <c r="Z11321">
        <v>0</v>
      </c>
      <c r="AA11321">
        <v>0</v>
      </c>
      <c r="AB11321">
        <v>0</v>
      </c>
      <c r="AC11321">
        <v>0</v>
      </c>
      <c r="AD11321">
        <v>0</v>
      </c>
      <c r="AE11321">
        <v>0</v>
      </c>
      <c r="AF11321">
        <v>1500000</v>
      </c>
      <c r="AG11321">
        <v>0</v>
      </c>
      <c r="AH11321">
        <v>0</v>
      </c>
      <c r="AI11321">
        <v>0</v>
      </c>
      <c r="AJ11321">
        <v>0</v>
      </c>
      <c r="AK11321">
        <v>0</v>
      </c>
      <c r="AL11321">
        <v>0</v>
      </c>
      <c r="AM11321">
        <v>0</v>
      </c>
    </row>
    <row r="11322" spans="1:39" x14ac:dyDescent="0.45">
      <c r="A11322" t="s">
        <v>44164</v>
      </c>
      <c r="B11322" t="s">
        <v>44165</v>
      </c>
      <c r="C11322" t="s">
        <v>44166</v>
      </c>
      <c r="D11322" t="s">
        <v>653</v>
      </c>
      <c r="E11322" t="s">
        <v>343</v>
      </c>
      <c r="F11322" t="s">
        <v>9348</v>
      </c>
      <c r="G11322" t="s">
        <v>57</v>
      </c>
      <c r="L11322">
        <v>3</v>
      </c>
      <c r="M11322" s="1">
        <v>38353</v>
      </c>
      <c r="N11322" s="2">
        <v>38353</v>
      </c>
      <c r="O11322" t="s">
        <v>464</v>
      </c>
      <c r="P11322">
        <v>2005</v>
      </c>
      <c r="Q11322" s="1">
        <v>40423</v>
      </c>
      <c r="R11322" s="1">
        <v>41786</v>
      </c>
      <c r="S11322">
        <v>0</v>
      </c>
      <c r="T11322">
        <v>19800000</v>
      </c>
      <c r="U11322">
        <v>0</v>
      </c>
      <c r="V11322">
        <v>0</v>
      </c>
      <c r="W11322">
        <v>0</v>
      </c>
      <c r="X11322">
        <v>0</v>
      </c>
      <c r="Y11322">
        <v>0</v>
      </c>
      <c r="Z11322">
        <v>0</v>
      </c>
      <c r="AA11322">
        <v>0</v>
      </c>
      <c r="AB11322">
        <v>0</v>
      </c>
      <c r="AC11322">
        <v>0</v>
      </c>
      <c r="AD11322">
        <v>0</v>
      </c>
      <c r="AE11322">
        <v>0</v>
      </c>
      <c r="AF11322">
        <v>0</v>
      </c>
      <c r="AG11322">
        <v>10500000</v>
      </c>
      <c r="AH11322">
        <v>7400000</v>
      </c>
      <c r="AI11322">
        <v>0</v>
      </c>
      <c r="AJ11322">
        <v>0</v>
      </c>
      <c r="AK11322">
        <v>0</v>
      </c>
      <c r="AL11322">
        <v>0</v>
      </c>
      <c r="AM11322">
        <v>0</v>
      </c>
    </row>
    <row r="11323" spans="1:39" x14ac:dyDescent="0.45">
      <c r="A11323" t="s">
        <v>44167</v>
      </c>
      <c r="B11323" t="s">
        <v>44168</v>
      </c>
      <c r="C11323" t="s">
        <v>44169</v>
      </c>
      <c r="D11323" t="s">
        <v>44170</v>
      </c>
      <c r="E11323" t="s">
        <v>44171</v>
      </c>
      <c r="F11323" t="s">
        <v>5304</v>
      </c>
      <c r="G11323" t="s">
        <v>57</v>
      </c>
      <c r="H11323" t="s">
        <v>496</v>
      </c>
      <c r="J11323" t="s">
        <v>682</v>
      </c>
      <c r="K11323" t="s">
        <v>683</v>
      </c>
      <c r="L11323">
        <v>3</v>
      </c>
      <c r="M11323" s="1">
        <v>40544</v>
      </c>
      <c r="N11323" s="2">
        <v>40544</v>
      </c>
      <c r="O11323" t="s">
        <v>528</v>
      </c>
      <c r="P11323">
        <v>2011</v>
      </c>
      <c r="Q11323" s="1">
        <v>41122</v>
      </c>
      <c r="R11323" s="1">
        <v>41890</v>
      </c>
      <c r="S11323">
        <v>0</v>
      </c>
      <c r="T11323">
        <v>42500000</v>
      </c>
      <c r="U11323">
        <v>0</v>
      </c>
      <c r="V11323">
        <v>0</v>
      </c>
      <c r="W11323">
        <v>0</v>
      </c>
      <c r="X11323">
        <v>0</v>
      </c>
      <c r="Y11323">
        <v>0</v>
      </c>
      <c r="Z11323">
        <v>0</v>
      </c>
      <c r="AA11323">
        <v>0</v>
      </c>
      <c r="AB11323">
        <v>0</v>
      </c>
      <c r="AC11323">
        <v>0</v>
      </c>
      <c r="AD11323">
        <v>0</v>
      </c>
      <c r="AE11323">
        <v>0</v>
      </c>
      <c r="AF11323">
        <v>1500000</v>
      </c>
      <c r="AG11323">
        <v>6000000</v>
      </c>
      <c r="AH11323">
        <v>35000000</v>
      </c>
      <c r="AI11323">
        <v>0</v>
      </c>
      <c r="AJ11323">
        <v>0</v>
      </c>
      <c r="AK11323">
        <v>0</v>
      </c>
      <c r="AL11323">
        <v>0</v>
      </c>
      <c r="AM11323">
        <v>0</v>
      </c>
    </row>
    <row r="11324" spans="1:39" x14ac:dyDescent="0.45">
      <c r="A11324" t="s">
        <v>44172</v>
      </c>
      <c r="B11324" t="s">
        <v>44173</v>
      </c>
      <c r="C11324" t="s">
        <v>44174</v>
      </c>
      <c r="D11324" t="s">
        <v>20669</v>
      </c>
      <c r="E11324" t="s">
        <v>1280</v>
      </c>
      <c r="F11324" t="s">
        <v>44175</v>
      </c>
      <c r="G11324" t="s">
        <v>57</v>
      </c>
      <c r="H11324" t="s">
        <v>46</v>
      </c>
      <c r="I11324" t="s">
        <v>267</v>
      </c>
      <c r="J11324" t="s">
        <v>1207</v>
      </c>
      <c r="K11324" t="s">
        <v>1207</v>
      </c>
      <c r="L11324">
        <v>1</v>
      </c>
      <c r="M11324" s="1">
        <v>33970</v>
      </c>
      <c r="N11324" s="2">
        <v>33970</v>
      </c>
      <c r="O11324" t="s">
        <v>2874</v>
      </c>
      <c r="P11324">
        <v>1993</v>
      </c>
      <c r="Q11324" s="1">
        <v>41696</v>
      </c>
      <c r="R11324" s="1">
        <v>41696</v>
      </c>
      <c r="S11324">
        <v>0</v>
      </c>
      <c r="T11324">
        <v>0</v>
      </c>
      <c r="U11324">
        <v>0</v>
      </c>
      <c r="V11324">
        <v>0</v>
      </c>
      <c r="W11324">
        <v>0</v>
      </c>
      <c r="X11324">
        <v>0</v>
      </c>
      <c r="Y11324">
        <v>0</v>
      </c>
      <c r="Z11324">
        <v>0</v>
      </c>
      <c r="AA11324">
        <v>44100000</v>
      </c>
      <c r="AB11324">
        <v>0</v>
      </c>
      <c r="AC11324">
        <v>0</v>
      </c>
      <c r="AD11324">
        <v>0</v>
      </c>
      <c r="AE11324">
        <v>0</v>
      </c>
      <c r="AF11324">
        <v>0</v>
      </c>
      <c r="AG11324">
        <v>0</v>
      </c>
      <c r="AH11324">
        <v>0</v>
      </c>
      <c r="AI11324">
        <v>0</v>
      </c>
      <c r="AJ11324">
        <v>0</v>
      </c>
      <c r="AK11324">
        <v>0</v>
      </c>
      <c r="AL11324">
        <v>0</v>
      </c>
      <c r="AM11324">
        <v>0</v>
      </c>
    </row>
    <row r="11325" spans="1:39" x14ac:dyDescent="0.45">
      <c r="A11325" t="s">
        <v>44176</v>
      </c>
      <c r="B11325" t="s">
        <v>44177</v>
      </c>
      <c r="C11325" t="s">
        <v>44178</v>
      </c>
      <c r="D11325" t="s">
        <v>558</v>
      </c>
      <c r="E11325" t="s">
        <v>559</v>
      </c>
      <c r="F11325" t="s">
        <v>114</v>
      </c>
      <c r="G11325" t="s">
        <v>45</v>
      </c>
      <c r="H11325" t="s">
        <v>46</v>
      </c>
      <c r="I11325" t="s">
        <v>58</v>
      </c>
      <c r="J11325" t="s">
        <v>198</v>
      </c>
      <c r="K11325" t="s">
        <v>1623</v>
      </c>
      <c r="L11325">
        <v>1</v>
      </c>
      <c r="M11325" s="1">
        <v>37865</v>
      </c>
      <c r="N11325" s="2">
        <v>37865</v>
      </c>
      <c r="O11325" t="s">
        <v>9137</v>
      </c>
      <c r="P11325">
        <v>2003</v>
      </c>
      <c r="Q11325" s="1">
        <v>38443</v>
      </c>
      <c r="R11325" s="1">
        <v>38443</v>
      </c>
      <c r="S11325">
        <v>0</v>
      </c>
      <c r="T11325">
        <v>0</v>
      </c>
      <c r="U11325">
        <v>0</v>
      </c>
      <c r="V11325">
        <v>0</v>
      </c>
      <c r="W11325">
        <v>0</v>
      </c>
      <c r="X11325">
        <v>0</v>
      </c>
      <c r="Y11325">
        <v>0</v>
      </c>
      <c r="Z11325">
        <v>0</v>
      </c>
      <c r="AA11325">
        <v>0</v>
      </c>
      <c r="AB11325">
        <v>0</v>
      </c>
      <c r="AC11325">
        <v>0</v>
      </c>
      <c r="AD11325">
        <v>0</v>
      </c>
      <c r="AE11325">
        <v>0</v>
      </c>
      <c r="AF11325">
        <v>0</v>
      </c>
      <c r="AG11325">
        <v>0</v>
      </c>
      <c r="AH11325">
        <v>0</v>
      </c>
      <c r="AI11325">
        <v>0</v>
      </c>
      <c r="AJ11325">
        <v>0</v>
      </c>
      <c r="AK11325">
        <v>0</v>
      </c>
      <c r="AL11325">
        <v>0</v>
      </c>
      <c r="AM11325">
        <v>0</v>
      </c>
    </row>
    <row r="11326" spans="1:39" x14ac:dyDescent="0.45">
      <c r="A11326" t="s">
        <v>44179</v>
      </c>
      <c r="B11326" t="s">
        <v>44180</v>
      </c>
      <c r="C11326" t="s">
        <v>44181</v>
      </c>
      <c r="D11326" t="s">
        <v>389</v>
      </c>
      <c r="E11326" t="s">
        <v>390</v>
      </c>
      <c r="F11326" s="3">
        <v>15454</v>
      </c>
      <c r="G11326" t="s">
        <v>57</v>
      </c>
      <c r="H11326" t="s">
        <v>1585</v>
      </c>
      <c r="J11326" t="s">
        <v>1586</v>
      </c>
      <c r="K11326" t="s">
        <v>1586</v>
      </c>
      <c r="L11326">
        <v>1</v>
      </c>
      <c r="M11326" s="1">
        <v>39845</v>
      </c>
      <c r="N11326" s="2">
        <v>39845</v>
      </c>
      <c r="O11326" t="s">
        <v>188</v>
      </c>
      <c r="P11326">
        <v>2009</v>
      </c>
      <c r="Q11326" s="1">
        <v>39814</v>
      </c>
      <c r="R11326" s="1">
        <v>39814</v>
      </c>
      <c r="S11326">
        <v>0</v>
      </c>
      <c r="T11326">
        <v>0</v>
      </c>
      <c r="U11326">
        <v>0</v>
      </c>
      <c r="V11326">
        <v>0</v>
      </c>
      <c r="W11326">
        <v>0</v>
      </c>
      <c r="X11326">
        <v>0</v>
      </c>
      <c r="Y11326">
        <v>0</v>
      </c>
      <c r="Z11326">
        <v>15454</v>
      </c>
      <c r="AA11326">
        <v>0</v>
      </c>
      <c r="AB11326">
        <v>0</v>
      </c>
      <c r="AC11326">
        <v>0</v>
      </c>
      <c r="AD11326">
        <v>0</v>
      </c>
      <c r="AE11326">
        <v>0</v>
      </c>
      <c r="AF11326">
        <v>0</v>
      </c>
      <c r="AG11326">
        <v>0</v>
      </c>
      <c r="AH11326">
        <v>0</v>
      </c>
      <c r="AI11326">
        <v>0</v>
      </c>
      <c r="AJ11326">
        <v>0</v>
      </c>
      <c r="AK11326">
        <v>0</v>
      </c>
      <c r="AL11326">
        <v>0</v>
      </c>
      <c r="AM11326">
        <v>0</v>
      </c>
    </row>
    <row r="11327" spans="1:39" x14ac:dyDescent="0.45">
      <c r="A11327" t="s">
        <v>44182</v>
      </c>
      <c r="B11327" t="s">
        <v>44183</v>
      </c>
      <c r="C11327" t="s">
        <v>44184</v>
      </c>
      <c r="D11327" t="s">
        <v>10948</v>
      </c>
      <c r="E11327" t="s">
        <v>89</v>
      </c>
      <c r="F11327" s="3">
        <v>16232</v>
      </c>
      <c r="G11327" t="s">
        <v>57</v>
      </c>
      <c r="H11327" t="s">
        <v>7835</v>
      </c>
      <c r="J11327" t="s">
        <v>7836</v>
      </c>
      <c r="K11327" t="s">
        <v>7836</v>
      </c>
      <c r="L11327">
        <v>1</v>
      </c>
      <c r="M11327" s="1">
        <v>41214</v>
      </c>
      <c r="N11327" s="2">
        <v>41214</v>
      </c>
      <c r="O11327" t="s">
        <v>67</v>
      </c>
      <c r="P11327">
        <v>2012</v>
      </c>
      <c r="Q11327" s="1">
        <v>41244</v>
      </c>
      <c r="R11327" s="1">
        <v>41244</v>
      </c>
      <c r="S11327">
        <v>16232</v>
      </c>
      <c r="T11327">
        <v>0</v>
      </c>
      <c r="U11327">
        <v>0</v>
      </c>
      <c r="V11327">
        <v>0</v>
      </c>
      <c r="W11327">
        <v>0</v>
      </c>
      <c r="X11327">
        <v>0</v>
      </c>
      <c r="Y11327">
        <v>0</v>
      </c>
      <c r="Z11327">
        <v>0</v>
      </c>
      <c r="AA11327">
        <v>0</v>
      </c>
      <c r="AB11327">
        <v>0</v>
      </c>
      <c r="AC11327">
        <v>0</v>
      </c>
      <c r="AD11327">
        <v>0</v>
      </c>
      <c r="AE11327">
        <v>0</v>
      </c>
      <c r="AF11327">
        <v>0</v>
      </c>
      <c r="AG11327">
        <v>0</v>
      </c>
      <c r="AH11327">
        <v>0</v>
      </c>
      <c r="AI11327">
        <v>0</v>
      </c>
      <c r="AJ11327">
        <v>0</v>
      </c>
      <c r="AK11327">
        <v>0</v>
      </c>
      <c r="AL11327">
        <v>0</v>
      </c>
      <c r="AM11327">
        <v>0</v>
      </c>
    </row>
    <row r="11328" spans="1:39" x14ac:dyDescent="0.45">
      <c r="A11328" t="s">
        <v>44185</v>
      </c>
      <c r="B11328" t="s">
        <v>44186</v>
      </c>
      <c r="C11328" t="s">
        <v>44187</v>
      </c>
      <c r="D11328" t="s">
        <v>228</v>
      </c>
      <c r="E11328" t="s">
        <v>229</v>
      </c>
      <c r="F11328" t="s">
        <v>114</v>
      </c>
      <c r="G11328" t="s">
        <v>57</v>
      </c>
      <c r="H11328" t="s">
        <v>46</v>
      </c>
      <c r="I11328" t="s">
        <v>205</v>
      </c>
      <c r="J11328" t="s">
        <v>206</v>
      </c>
      <c r="K11328" t="s">
        <v>19799</v>
      </c>
      <c r="L11328">
        <v>1</v>
      </c>
      <c r="M11328" s="1">
        <v>33604</v>
      </c>
      <c r="N11328" s="2">
        <v>33604</v>
      </c>
      <c r="O11328" t="s">
        <v>3040</v>
      </c>
      <c r="P11328">
        <v>1992</v>
      </c>
      <c r="Q11328" s="1">
        <v>41409</v>
      </c>
      <c r="R11328" s="1">
        <v>41409</v>
      </c>
      <c r="S11328">
        <v>0</v>
      </c>
      <c r="T11328">
        <v>0</v>
      </c>
      <c r="U11328">
        <v>0</v>
      </c>
      <c r="V11328">
        <v>0</v>
      </c>
      <c r="W11328">
        <v>0</v>
      </c>
      <c r="X11328">
        <v>0</v>
      </c>
      <c r="Y11328">
        <v>0</v>
      </c>
      <c r="Z11328">
        <v>0</v>
      </c>
      <c r="AA11328">
        <v>0</v>
      </c>
      <c r="AB11328">
        <v>0</v>
      </c>
      <c r="AC11328">
        <v>0</v>
      </c>
      <c r="AD11328">
        <v>0</v>
      </c>
      <c r="AE11328">
        <v>0</v>
      </c>
      <c r="AF11328">
        <v>0</v>
      </c>
      <c r="AG11328">
        <v>0</v>
      </c>
      <c r="AH11328">
        <v>0</v>
      </c>
      <c r="AI11328">
        <v>0</v>
      </c>
      <c r="AJ11328">
        <v>0</v>
      </c>
      <c r="AK11328">
        <v>0</v>
      </c>
      <c r="AL11328">
        <v>0</v>
      </c>
      <c r="AM11328">
        <v>0</v>
      </c>
    </row>
    <row r="11329" spans="1:39" x14ac:dyDescent="0.45">
      <c r="A11329" t="s">
        <v>44188</v>
      </c>
      <c r="B11329" t="s">
        <v>44189</v>
      </c>
      <c r="C11329" t="s">
        <v>44190</v>
      </c>
      <c r="D11329" t="s">
        <v>44191</v>
      </c>
      <c r="E11329" t="s">
        <v>108</v>
      </c>
      <c r="F11329" t="s">
        <v>282</v>
      </c>
      <c r="G11329" t="s">
        <v>101</v>
      </c>
      <c r="H11329" t="s">
        <v>1585</v>
      </c>
      <c r="J11329" t="s">
        <v>1586</v>
      </c>
      <c r="K11329" t="s">
        <v>1586</v>
      </c>
      <c r="L11329">
        <v>1</v>
      </c>
      <c r="M11329" s="1">
        <v>39722</v>
      </c>
      <c r="N11329" s="2">
        <v>39722</v>
      </c>
      <c r="O11329" t="s">
        <v>872</v>
      </c>
      <c r="P11329">
        <v>2008</v>
      </c>
      <c r="Q11329" s="1">
        <v>39728</v>
      </c>
      <c r="R11329" s="1">
        <v>39728</v>
      </c>
      <c r="S11329">
        <v>100000</v>
      </c>
      <c r="T11329">
        <v>0</v>
      </c>
      <c r="U11329">
        <v>0</v>
      </c>
      <c r="V11329">
        <v>0</v>
      </c>
      <c r="W11329">
        <v>0</v>
      </c>
      <c r="X11329">
        <v>0</v>
      </c>
      <c r="Y11329">
        <v>0</v>
      </c>
      <c r="Z11329">
        <v>0</v>
      </c>
      <c r="AA11329">
        <v>0</v>
      </c>
      <c r="AB11329">
        <v>0</v>
      </c>
      <c r="AC11329">
        <v>0</v>
      </c>
      <c r="AD11329">
        <v>0</v>
      </c>
      <c r="AE11329">
        <v>0</v>
      </c>
      <c r="AF11329">
        <v>0</v>
      </c>
      <c r="AG11329">
        <v>0</v>
      </c>
      <c r="AH11329">
        <v>0</v>
      </c>
      <c r="AI11329">
        <v>0</v>
      </c>
      <c r="AJ11329">
        <v>0</v>
      </c>
      <c r="AK11329">
        <v>0</v>
      </c>
      <c r="AL11329">
        <v>0</v>
      </c>
      <c r="AM11329">
        <v>0</v>
      </c>
    </row>
    <row r="11330" spans="1:39" x14ac:dyDescent="0.45">
      <c r="A11330" t="s">
        <v>44192</v>
      </c>
      <c r="B11330" t="s">
        <v>44193</v>
      </c>
      <c r="C11330" t="s">
        <v>44194</v>
      </c>
      <c r="D11330" t="s">
        <v>44195</v>
      </c>
      <c r="E11330" t="s">
        <v>248</v>
      </c>
      <c r="F11330" t="s">
        <v>10614</v>
      </c>
      <c r="G11330" t="s">
        <v>57</v>
      </c>
      <c r="H11330" t="s">
        <v>46</v>
      </c>
      <c r="I11330" t="s">
        <v>58</v>
      </c>
      <c r="J11330" t="s">
        <v>198</v>
      </c>
      <c r="K11330" t="s">
        <v>1083</v>
      </c>
      <c r="L11330">
        <v>1</v>
      </c>
      <c r="M11330" s="1">
        <v>40544</v>
      </c>
      <c r="N11330" s="2">
        <v>40544</v>
      </c>
      <c r="O11330" t="s">
        <v>528</v>
      </c>
      <c r="P11330">
        <v>2011</v>
      </c>
      <c r="Q11330" s="1">
        <v>41555</v>
      </c>
      <c r="R11330" s="1">
        <v>41555</v>
      </c>
      <c r="S11330">
        <v>0</v>
      </c>
      <c r="T11330">
        <v>9350000</v>
      </c>
      <c r="U11330">
        <v>0</v>
      </c>
      <c r="V11330">
        <v>0</v>
      </c>
      <c r="W11330">
        <v>0</v>
      </c>
      <c r="X11330">
        <v>0</v>
      </c>
      <c r="Y11330">
        <v>0</v>
      </c>
      <c r="Z11330">
        <v>0</v>
      </c>
      <c r="AA11330">
        <v>0</v>
      </c>
      <c r="AB11330">
        <v>0</v>
      </c>
      <c r="AC11330">
        <v>0</v>
      </c>
      <c r="AD11330">
        <v>0</v>
      </c>
      <c r="AE11330">
        <v>0</v>
      </c>
      <c r="AF11330">
        <v>9350000</v>
      </c>
      <c r="AG11330">
        <v>0</v>
      </c>
      <c r="AH11330">
        <v>0</v>
      </c>
      <c r="AI11330">
        <v>0</v>
      </c>
      <c r="AJ11330">
        <v>0</v>
      </c>
      <c r="AK11330">
        <v>0</v>
      </c>
      <c r="AL11330">
        <v>0</v>
      </c>
      <c r="AM11330">
        <v>0</v>
      </c>
    </row>
    <row r="11331" spans="1:39" x14ac:dyDescent="0.45">
      <c r="A11331" t="s">
        <v>44196</v>
      </c>
      <c r="B11331" t="s">
        <v>44197</v>
      </c>
      <c r="C11331" t="s">
        <v>44198</v>
      </c>
      <c r="D11331" t="s">
        <v>44199</v>
      </c>
      <c r="E11331" t="s">
        <v>128</v>
      </c>
      <c r="F11331" s="3">
        <v>51220</v>
      </c>
      <c r="G11331" t="s">
        <v>57</v>
      </c>
      <c r="H11331" t="s">
        <v>74</v>
      </c>
      <c r="J11331" t="s">
        <v>75</v>
      </c>
      <c r="K11331" t="s">
        <v>75</v>
      </c>
      <c r="L11331">
        <v>1</v>
      </c>
      <c r="M11331" s="1">
        <v>41334</v>
      </c>
      <c r="N11331" s="2">
        <v>41334</v>
      </c>
      <c r="O11331" t="s">
        <v>164</v>
      </c>
      <c r="P11331">
        <v>2013</v>
      </c>
      <c r="Q11331" s="1">
        <v>41361</v>
      </c>
      <c r="R11331" s="1">
        <v>41361</v>
      </c>
      <c r="S11331">
        <v>51220</v>
      </c>
      <c r="T11331">
        <v>0</v>
      </c>
      <c r="U11331">
        <v>0</v>
      </c>
      <c r="V11331">
        <v>0</v>
      </c>
      <c r="W11331">
        <v>0</v>
      </c>
      <c r="X11331">
        <v>0</v>
      </c>
      <c r="Y11331">
        <v>0</v>
      </c>
      <c r="Z11331">
        <v>0</v>
      </c>
      <c r="AA11331">
        <v>0</v>
      </c>
      <c r="AB11331">
        <v>0</v>
      </c>
      <c r="AC11331">
        <v>0</v>
      </c>
      <c r="AD11331">
        <v>0</v>
      </c>
      <c r="AE11331">
        <v>0</v>
      </c>
      <c r="AF11331">
        <v>0</v>
      </c>
      <c r="AG11331">
        <v>0</v>
      </c>
      <c r="AH11331">
        <v>0</v>
      </c>
      <c r="AI11331">
        <v>0</v>
      </c>
      <c r="AJ11331">
        <v>0</v>
      </c>
      <c r="AK11331">
        <v>0</v>
      </c>
      <c r="AL11331">
        <v>0</v>
      </c>
      <c r="AM11331">
        <v>0</v>
      </c>
    </row>
    <row r="11332" spans="1:39" x14ac:dyDescent="0.45">
      <c r="A11332" t="s">
        <v>44200</v>
      </c>
      <c r="B11332" t="s">
        <v>44201</v>
      </c>
      <c r="C11332" t="s">
        <v>44202</v>
      </c>
      <c r="D11332" t="s">
        <v>127</v>
      </c>
      <c r="E11332" t="s">
        <v>128</v>
      </c>
      <c r="F11332" t="s">
        <v>41647</v>
      </c>
      <c r="G11332" t="s">
        <v>57</v>
      </c>
      <c r="H11332" t="s">
        <v>46</v>
      </c>
      <c r="I11332" t="s">
        <v>58</v>
      </c>
      <c r="J11332" t="s">
        <v>198</v>
      </c>
      <c r="K11332" t="s">
        <v>833</v>
      </c>
      <c r="L11332">
        <v>4</v>
      </c>
      <c r="M11332" s="1">
        <v>40909</v>
      </c>
      <c r="N11332" s="2">
        <v>40909</v>
      </c>
      <c r="O11332" t="s">
        <v>132</v>
      </c>
      <c r="P11332">
        <v>2012</v>
      </c>
      <c r="Q11332" s="1">
        <v>41361</v>
      </c>
      <c r="R11332" s="1">
        <v>41694</v>
      </c>
      <c r="S11332">
        <v>1000000</v>
      </c>
      <c r="T11332">
        <v>11350000</v>
      </c>
      <c r="U11332">
        <v>0</v>
      </c>
      <c r="V11332">
        <v>0</v>
      </c>
      <c r="W11332">
        <v>0</v>
      </c>
      <c r="X11332">
        <v>0</v>
      </c>
      <c r="Y11332">
        <v>0</v>
      </c>
      <c r="Z11332">
        <v>0</v>
      </c>
      <c r="AA11332">
        <v>0</v>
      </c>
      <c r="AB11332">
        <v>0</v>
      </c>
      <c r="AC11332">
        <v>0</v>
      </c>
      <c r="AD11332">
        <v>0</v>
      </c>
      <c r="AE11332">
        <v>0</v>
      </c>
      <c r="AF11332">
        <v>11350000</v>
      </c>
      <c r="AG11332">
        <v>0</v>
      </c>
      <c r="AH11332">
        <v>0</v>
      </c>
      <c r="AI11332">
        <v>0</v>
      </c>
      <c r="AJ11332">
        <v>0</v>
      </c>
      <c r="AK11332">
        <v>0</v>
      </c>
      <c r="AL11332">
        <v>0</v>
      </c>
      <c r="AM11332">
        <v>0</v>
      </c>
    </row>
    <row r="11333" spans="1:39" x14ac:dyDescent="0.45">
      <c r="A11333" t="s">
        <v>44203</v>
      </c>
      <c r="B11333" t="s">
        <v>44204</v>
      </c>
      <c r="C11333" t="s">
        <v>44205</v>
      </c>
      <c r="D11333" t="s">
        <v>293</v>
      </c>
      <c r="E11333" t="s">
        <v>294</v>
      </c>
      <c r="F11333" t="s">
        <v>964</v>
      </c>
      <c r="G11333" t="s">
        <v>57</v>
      </c>
      <c r="H11333" t="s">
        <v>46</v>
      </c>
      <c r="I11333" t="s">
        <v>115</v>
      </c>
      <c r="J11333" t="s">
        <v>334</v>
      </c>
      <c r="K11333" t="s">
        <v>44206</v>
      </c>
      <c r="L11333">
        <v>1</v>
      </c>
      <c r="M11333" s="1">
        <v>40909</v>
      </c>
      <c r="N11333" s="2">
        <v>40909</v>
      </c>
      <c r="O11333" t="s">
        <v>132</v>
      </c>
      <c r="P11333">
        <v>2012</v>
      </c>
      <c r="Q11333" s="1">
        <v>41736</v>
      </c>
      <c r="R11333" s="1">
        <v>41736</v>
      </c>
      <c r="S11333">
        <v>0</v>
      </c>
      <c r="T11333">
        <v>0</v>
      </c>
      <c r="U11333">
        <v>0</v>
      </c>
      <c r="V11333">
        <v>0</v>
      </c>
      <c r="W11333">
        <v>0</v>
      </c>
      <c r="X11333">
        <v>300000</v>
      </c>
      <c r="Y11333">
        <v>0</v>
      </c>
      <c r="Z11333">
        <v>0</v>
      </c>
      <c r="AA11333">
        <v>0</v>
      </c>
      <c r="AB11333">
        <v>0</v>
      </c>
      <c r="AC11333">
        <v>0</v>
      </c>
      <c r="AD11333">
        <v>0</v>
      </c>
      <c r="AE11333">
        <v>0</v>
      </c>
      <c r="AF11333">
        <v>0</v>
      </c>
      <c r="AG11333">
        <v>0</v>
      </c>
      <c r="AH11333">
        <v>0</v>
      </c>
      <c r="AI11333">
        <v>0</v>
      </c>
      <c r="AJ11333">
        <v>0</v>
      </c>
      <c r="AK11333">
        <v>0</v>
      </c>
      <c r="AL11333">
        <v>0</v>
      </c>
      <c r="AM11333">
        <v>0</v>
      </c>
    </row>
    <row r="11334" spans="1:39" x14ac:dyDescent="0.45">
      <c r="A11334" t="s">
        <v>44207</v>
      </c>
      <c r="B11334" t="s">
        <v>44208</v>
      </c>
      <c r="C11334" t="s">
        <v>44209</v>
      </c>
      <c r="D11334" t="s">
        <v>44210</v>
      </c>
      <c r="E11334" t="s">
        <v>343</v>
      </c>
      <c r="F11334" s="3">
        <v>20000</v>
      </c>
      <c r="G11334" t="s">
        <v>57</v>
      </c>
      <c r="H11334" t="s">
        <v>46</v>
      </c>
      <c r="I11334" t="s">
        <v>267</v>
      </c>
      <c r="J11334" t="s">
        <v>268</v>
      </c>
      <c r="K11334" t="s">
        <v>44211</v>
      </c>
      <c r="L11334">
        <v>1</v>
      </c>
      <c r="M11334" s="1">
        <v>41334</v>
      </c>
      <c r="N11334" s="2">
        <v>41334</v>
      </c>
      <c r="O11334" t="s">
        <v>164</v>
      </c>
      <c r="P11334">
        <v>2013</v>
      </c>
      <c r="Q11334" s="1">
        <v>41365</v>
      </c>
      <c r="R11334" s="1">
        <v>41365</v>
      </c>
      <c r="S11334">
        <v>20000</v>
      </c>
      <c r="T11334">
        <v>0</v>
      </c>
      <c r="U11334">
        <v>0</v>
      </c>
      <c r="V11334">
        <v>0</v>
      </c>
      <c r="W11334">
        <v>0</v>
      </c>
      <c r="X11334">
        <v>0</v>
      </c>
      <c r="Y11334">
        <v>0</v>
      </c>
      <c r="Z11334">
        <v>0</v>
      </c>
      <c r="AA11334">
        <v>0</v>
      </c>
      <c r="AB11334">
        <v>0</v>
      </c>
      <c r="AC11334">
        <v>0</v>
      </c>
      <c r="AD11334">
        <v>0</v>
      </c>
      <c r="AE11334">
        <v>0</v>
      </c>
      <c r="AF11334">
        <v>0</v>
      </c>
      <c r="AG11334">
        <v>0</v>
      </c>
      <c r="AH11334">
        <v>0</v>
      </c>
      <c r="AI11334">
        <v>0</v>
      </c>
      <c r="AJ11334">
        <v>0</v>
      </c>
      <c r="AK11334">
        <v>0</v>
      </c>
      <c r="AL11334">
        <v>0</v>
      </c>
      <c r="AM11334">
        <v>0</v>
      </c>
    </row>
    <row r="11335" spans="1:39" x14ac:dyDescent="0.45">
      <c r="A11335" t="s">
        <v>44212</v>
      </c>
      <c r="B11335" t="s">
        <v>44213</v>
      </c>
      <c r="C11335" t="s">
        <v>44214</v>
      </c>
      <c r="D11335" t="s">
        <v>32475</v>
      </c>
      <c r="E11335" t="s">
        <v>6606</v>
      </c>
      <c r="F11335" t="s">
        <v>44215</v>
      </c>
      <c r="G11335" t="s">
        <v>57</v>
      </c>
      <c r="H11335" t="s">
        <v>74</v>
      </c>
      <c r="J11335" t="s">
        <v>75</v>
      </c>
      <c r="K11335" t="s">
        <v>75</v>
      </c>
      <c r="L11335">
        <v>1</v>
      </c>
      <c r="M11335" s="1">
        <v>40909</v>
      </c>
      <c r="N11335" s="2">
        <v>40909</v>
      </c>
      <c r="O11335" t="s">
        <v>132</v>
      </c>
      <c r="P11335">
        <v>2012</v>
      </c>
      <c r="Q11335" s="1">
        <v>41816</v>
      </c>
      <c r="R11335" s="1">
        <v>41816</v>
      </c>
      <c r="S11335">
        <v>0</v>
      </c>
      <c r="T11335">
        <v>4585753</v>
      </c>
      <c r="U11335">
        <v>0</v>
      </c>
      <c r="V11335">
        <v>0</v>
      </c>
      <c r="W11335">
        <v>0</v>
      </c>
      <c r="X11335">
        <v>0</v>
      </c>
      <c r="Y11335">
        <v>0</v>
      </c>
      <c r="Z11335">
        <v>0</v>
      </c>
      <c r="AA11335">
        <v>0</v>
      </c>
      <c r="AB11335">
        <v>0</v>
      </c>
      <c r="AC11335">
        <v>0</v>
      </c>
      <c r="AD11335">
        <v>0</v>
      </c>
      <c r="AE11335">
        <v>0</v>
      </c>
      <c r="AF11335">
        <v>4585753</v>
      </c>
      <c r="AG11335">
        <v>0</v>
      </c>
      <c r="AH11335">
        <v>0</v>
      </c>
      <c r="AI11335">
        <v>0</v>
      </c>
      <c r="AJ11335">
        <v>0</v>
      </c>
      <c r="AK11335">
        <v>0</v>
      </c>
      <c r="AL11335">
        <v>0</v>
      </c>
      <c r="AM11335">
        <v>0</v>
      </c>
    </row>
    <row r="11336" spans="1:39" x14ac:dyDescent="0.45">
      <c r="A11336" t="s">
        <v>44216</v>
      </c>
      <c r="B11336" t="s">
        <v>44217</v>
      </c>
      <c r="C11336" t="s">
        <v>44218</v>
      </c>
      <c r="D11336" t="s">
        <v>127</v>
      </c>
      <c r="E11336" t="s">
        <v>128</v>
      </c>
      <c r="F11336" t="s">
        <v>44219</v>
      </c>
      <c r="G11336" t="s">
        <v>57</v>
      </c>
      <c r="H11336" t="s">
        <v>46</v>
      </c>
      <c r="I11336" t="s">
        <v>58</v>
      </c>
      <c r="J11336" t="s">
        <v>198</v>
      </c>
      <c r="K11336" t="s">
        <v>199</v>
      </c>
      <c r="L11336">
        <v>12</v>
      </c>
      <c r="M11336" s="1">
        <v>36892</v>
      </c>
      <c r="N11336" s="2">
        <v>36892</v>
      </c>
      <c r="O11336" t="s">
        <v>172</v>
      </c>
      <c r="P11336">
        <v>2001</v>
      </c>
      <c r="Q11336" s="1">
        <v>38440</v>
      </c>
      <c r="R11336" s="1">
        <v>41877</v>
      </c>
      <c r="S11336">
        <v>0</v>
      </c>
      <c r="T11336">
        <v>120750793</v>
      </c>
      <c r="U11336">
        <v>0</v>
      </c>
      <c r="V11336">
        <v>0</v>
      </c>
      <c r="W11336">
        <v>4881253</v>
      </c>
      <c r="X11336">
        <v>2718863</v>
      </c>
      <c r="Y11336">
        <v>0</v>
      </c>
      <c r="Z11336">
        <v>0</v>
      </c>
      <c r="AA11336">
        <v>10091200</v>
      </c>
      <c r="AB11336">
        <v>0</v>
      </c>
      <c r="AC11336">
        <v>0</v>
      </c>
      <c r="AD11336">
        <v>0</v>
      </c>
      <c r="AE11336">
        <v>0</v>
      </c>
      <c r="AF11336">
        <v>5500000</v>
      </c>
      <c r="AG11336">
        <v>11000000</v>
      </c>
      <c r="AH11336">
        <v>18500000</v>
      </c>
      <c r="AI11336">
        <v>36947137</v>
      </c>
      <c r="AJ11336">
        <v>40500000</v>
      </c>
      <c r="AK11336">
        <v>8000000</v>
      </c>
      <c r="AL11336">
        <v>0</v>
      </c>
      <c r="AM11336">
        <v>0</v>
      </c>
    </row>
    <row r="11337" spans="1:39" x14ac:dyDescent="0.45">
      <c r="A11337" t="s">
        <v>44220</v>
      </c>
      <c r="B11337" t="s">
        <v>44221</v>
      </c>
      <c r="C11337" t="s">
        <v>44222</v>
      </c>
      <c r="D11337" t="s">
        <v>127</v>
      </c>
      <c r="E11337" t="s">
        <v>128</v>
      </c>
      <c r="F11337" t="s">
        <v>1935</v>
      </c>
      <c r="H11337" t="s">
        <v>475</v>
      </c>
      <c r="J11337" t="s">
        <v>476</v>
      </c>
      <c r="K11337" t="s">
        <v>476</v>
      </c>
      <c r="L11337">
        <v>2</v>
      </c>
      <c r="M11337" s="1">
        <v>40057</v>
      </c>
      <c r="N11337" s="2">
        <v>40057</v>
      </c>
      <c r="O11337" t="s">
        <v>285</v>
      </c>
      <c r="P11337">
        <v>2009</v>
      </c>
      <c r="Q11337" s="1">
        <v>41178</v>
      </c>
      <c r="R11337" s="1">
        <v>41627</v>
      </c>
      <c r="S11337">
        <v>0</v>
      </c>
      <c r="T11337">
        <v>12000000</v>
      </c>
      <c r="U11337">
        <v>0</v>
      </c>
      <c r="V11337">
        <v>0</v>
      </c>
      <c r="W11337">
        <v>0</v>
      </c>
      <c r="X11337">
        <v>0</v>
      </c>
      <c r="Y11337">
        <v>0</v>
      </c>
      <c r="Z11337">
        <v>0</v>
      </c>
      <c r="AA11337">
        <v>0</v>
      </c>
      <c r="AB11337">
        <v>0</v>
      </c>
      <c r="AC11337">
        <v>0</v>
      </c>
      <c r="AD11337">
        <v>0</v>
      </c>
      <c r="AE11337">
        <v>0</v>
      </c>
      <c r="AF11337">
        <v>0</v>
      </c>
      <c r="AG11337">
        <v>4000000</v>
      </c>
      <c r="AH11337">
        <v>8000000</v>
      </c>
      <c r="AI11337">
        <v>0</v>
      </c>
      <c r="AJ11337">
        <v>0</v>
      </c>
      <c r="AK11337">
        <v>0</v>
      </c>
      <c r="AL11337">
        <v>0</v>
      </c>
      <c r="AM11337">
        <v>0</v>
      </c>
    </row>
    <row r="11338" spans="1:39" x14ac:dyDescent="0.45">
      <c r="A11338" t="s">
        <v>44223</v>
      </c>
      <c r="B11338" t="s">
        <v>44224</v>
      </c>
      <c r="C11338" t="s">
        <v>44225</v>
      </c>
      <c r="D11338" t="s">
        <v>228</v>
      </c>
      <c r="E11338" t="s">
        <v>229</v>
      </c>
      <c r="F11338" t="s">
        <v>44226</v>
      </c>
      <c r="G11338" t="s">
        <v>57</v>
      </c>
      <c r="H11338" t="s">
        <v>192</v>
      </c>
      <c r="J11338" t="s">
        <v>193</v>
      </c>
      <c r="K11338" t="s">
        <v>193</v>
      </c>
      <c r="L11338">
        <v>9</v>
      </c>
      <c r="M11338" s="1">
        <v>40664</v>
      </c>
      <c r="N11338" s="2">
        <v>40664</v>
      </c>
      <c r="O11338" t="s">
        <v>76</v>
      </c>
      <c r="P11338">
        <v>2011</v>
      </c>
      <c r="Q11338" s="1">
        <v>40513</v>
      </c>
      <c r="R11338" s="1">
        <v>41885</v>
      </c>
      <c r="S11338">
        <v>0</v>
      </c>
      <c r="T11338">
        <v>656663300</v>
      </c>
      <c r="U11338">
        <v>0</v>
      </c>
      <c r="V11338">
        <v>0</v>
      </c>
      <c r="W11338">
        <v>0</v>
      </c>
      <c r="X11338">
        <v>0</v>
      </c>
      <c r="Y11338">
        <v>0</v>
      </c>
      <c r="Z11338">
        <v>0</v>
      </c>
      <c r="AA11338">
        <v>0</v>
      </c>
      <c r="AB11338">
        <v>0</v>
      </c>
      <c r="AC11338">
        <v>0</v>
      </c>
      <c r="AD11338">
        <v>0</v>
      </c>
      <c r="AE11338">
        <v>0</v>
      </c>
      <c r="AF11338">
        <v>5530000</v>
      </c>
      <c r="AG11338">
        <v>14853300</v>
      </c>
      <c r="AH11338">
        <v>33280000</v>
      </c>
      <c r="AI11338">
        <v>80000000</v>
      </c>
      <c r="AJ11338">
        <v>88000000</v>
      </c>
      <c r="AK11338">
        <v>85000000</v>
      </c>
      <c r="AL11338">
        <v>350000000</v>
      </c>
      <c r="AM11338">
        <v>0</v>
      </c>
    </row>
    <row r="11339" spans="1:39" x14ac:dyDescent="0.45">
      <c r="A11339" t="s">
        <v>44227</v>
      </c>
      <c r="B11339" t="s">
        <v>44228</v>
      </c>
      <c r="C11339" t="s">
        <v>44229</v>
      </c>
      <c r="D11339" t="s">
        <v>19004</v>
      </c>
      <c r="E11339" t="s">
        <v>8503</v>
      </c>
      <c r="F11339" t="s">
        <v>187</v>
      </c>
      <c r="G11339" t="s">
        <v>57</v>
      </c>
      <c r="H11339" t="s">
        <v>1729</v>
      </c>
      <c r="J11339" t="s">
        <v>1730</v>
      </c>
      <c r="K11339" t="s">
        <v>1730</v>
      </c>
      <c r="L11339">
        <v>1</v>
      </c>
      <c r="M11339" s="1">
        <v>41640</v>
      </c>
      <c r="N11339" s="2">
        <v>41640</v>
      </c>
      <c r="O11339" t="s">
        <v>84</v>
      </c>
      <c r="P11339">
        <v>2014</v>
      </c>
      <c r="Q11339" s="1">
        <v>41942</v>
      </c>
      <c r="R11339" s="1">
        <v>41942</v>
      </c>
      <c r="S11339">
        <v>500000</v>
      </c>
      <c r="T11339">
        <v>0</v>
      </c>
      <c r="U11339">
        <v>0</v>
      </c>
      <c r="V11339">
        <v>0</v>
      </c>
      <c r="W11339">
        <v>0</v>
      </c>
      <c r="X11339">
        <v>0</v>
      </c>
      <c r="Y11339">
        <v>0</v>
      </c>
      <c r="Z11339">
        <v>0</v>
      </c>
      <c r="AA11339">
        <v>0</v>
      </c>
      <c r="AB11339">
        <v>0</v>
      </c>
      <c r="AC11339">
        <v>0</v>
      </c>
      <c r="AD11339">
        <v>0</v>
      </c>
      <c r="AE11339">
        <v>0</v>
      </c>
      <c r="AF11339">
        <v>0</v>
      </c>
      <c r="AG11339">
        <v>0</v>
      </c>
      <c r="AH11339">
        <v>0</v>
      </c>
      <c r="AI11339">
        <v>0</v>
      </c>
      <c r="AJ11339">
        <v>0</v>
      </c>
      <c r="AK11339">
        <v>0</v>
      </c>
      <c r="AL11339">
        <v>0</v>
      </c>
      <c r="AM11339">
        <v>0</v>
      </c>
    </row>
    <row r="11340" spans="1:39" x14ac:dyDescent="0.45">
      <c r="A11340" t="s">
        <v>44230</v>
      </c>
      <c r="B11340" t="s">
        <v>44231</v>
      </c>
      <c r="C11340" t="s">
        <v>44232</v>
      </c>
      <c r="D11340" t="s">
        <v>1009</v>
      </c>
      <c r="E11340" t="s">
        <v>1010</v>
      </c>
      <c r="F11340" t="s">
        <v>114</v>
      </c>
      <c r="G11340" t="s">
        <v>57</v>
      </c>
      <c r="H11340" t="s">
        <v>46</v>
      </c>
      <c r="I11340" t="s">
        <v>299</v>
      </c>
      <c r="J11340" t="s">
        <v>300</v>
      </c>
      <c r="K11340" t="s">
        <v>300</v>
      </c>
      <c r="L11340">
        <v>1</v>
      </c>
      <c r="M11340" s="1">
        <v>41715</v>
      </c>
      <c r="N11340" s="2">
        <v>41699</v>
      </c>
      <c r="O11340" t="s">
        <v>84</v>
      </c>
      <c r="P11340">
        <v>2014</v>
      </c>
      <c r="Q11340" s="1">
        <v>41756</v>
      </c>
      <c r="R11340" s="1">
        <v>41756</v>
      </c>
      <c r="S11340">
        <v>0</v>
      </c>
      <c r="T11340">
        <v>0</v>
      </c>
      <c r="U11340">
        <v>0</v>
      </c>
      <c r="V11340">
        <v>0</v>
      </c>
      <c r="W11340">
        <v>0</v>
      </c>
      <c r="X11340">
        <v>0</v>
      </c>
      <c r="Y11340">
        <v>0</v>
      </c>
      <c r="Z11340">
        <v>0</v>
      </c>
      <c r="AA11340">
        <v>0</v>
      </c>
      <c r="AB11340">
        <v>0</v>
      </c>
      <c r="AC11340">
        <v>0</v>
      </c>
      <c r="AD11340">
        <v>0</v>
      </c>
      <c r="AE11340">
        <v>0</v>
      </c>
      <c r="AF11340">
        <v>0</v>
      </c>
      <c r="AG11340">
        <v>0</v>
      </c>
      <c r="AH11340">
        <v>0</v>
      </c>
      <c r="AI11340">
        <v>0</v>
      </c>
      <c r="AJ11340">
        <v>0</v>
      </c>
      <c r="AK11340">
        <v>0</v>
      </c>
      <c r="AL11340">
        <v>0</v>
      </c>
      <c r="AM11340">
        <v>0</v>
      </c>
    </row>
    <row r="11341" spans="1:39" x14ac:dyDescent="0.45">
      <c r="A11341" t="s">
        <v>44233</v>
      </c>
      <c r="B11341" t="s">
        <v>44234</v>
      </c>
      <c r="C11341" t="s">
        <v>44235</v>
      </c>
      <c r="D11341" t="s">
        <v>127</v>
      </c>
      <c r="E11341" t="s">
        <v>128</v>
      </c>
      <c r="F11341" t="s">
        <v>114</v>
      </c>
      <c r="G11341" t="s">
        <v>57</v>
      </c>
      <c r="H11341" t="s">
        <v>496</v>
      </c>
      <c r="J11341" t="s">
        <v>2417</v>
      </c>
      <c r="K11341" t="s">
        <v>2417</v>
      </c>
      <c r="L11341">
        <v>1</v>
      </c>
      <c r="M11341" s="1">
        <v>40179</v>
      </c>
      <c r="N11341" s="2">
        <v>40179</v>
      </c>
      <c r="O11341" t="s">
        <v>118</v>
      </c>
      <c r="P11341">
        <v>2010</v>
      </c>
      <c r="Q11341" s="1">
        <v>41590</v>
      </c>
      <c r="R11341" s="1">
        <v>41590</v>
      </c>
      <c r="S11341">
        <v>0</v>
      </c>
      <c r="T11341">
        <v>0</v>
      </c>
      <c r="U11341">
        <v>0</v>
      </c>
      <c r="V11341">
        <v>0</v>
      </c>
      <c r="W11341">
        <v>0</v>
      </c>
      <c r="X11341">
        <v>0</v>
      </c>
      <c r="Y11341">
        <v>0</v>
      </c>
      <c r="Z11341">
        <v>0</v>
      </c>
      <c r="AA11341">
        <v>0</v>
      </c>
      <c r="AB11341">
        <v>0</v>
      </c>
      <c r="AC11341">
        <v>0</v>
      </c>
      <c r="AD11341">
        <v>0</v>
      </c>
      <c r="AE11341">
        <v>0</v>
      </c>
      <c r="AF11341">
        <v>0</v>
      </c>
      <c r="AG11341">
        <v>0</v>
      </c>
      <c r="AH11341">
        <v>0</v>
      </c>
      <c r="AI11341">
        <v>0</v>
      </c>
      <c r="AJ11341">
        <v>0</v>
      </c>
      <c r="AK11341">
        <v>0</v>
      </c>
      <c r="AL11341">
        <v>0</v>
      </c>
      <c r="AM11341">
        <v>0</v>
      </c>
    </row>
    <row r="11342" spans="1:39" x14ac:dyDescent="0.45">
      <c r="A11342" t="s">
        <v>44236</v>
      </c>
      <c r="B11342" t="s">
        <v>44237</v>
      </c>
      <c r="C11342" t="s">
        <v>44238</v>
      </c>
      <c r="D11342" t="s">
        <v>44239</v>
      </c>
      <c r="E11342" t="s">
        <v>44240</v>
      </c>
      <c r="F11342" t="s">
        <v>73</v>
      </c>
      <c r="G11342" t="s">
        <v>101</v>
      </c>
      <c r="H11342" t="s">
        <v>46</v>
      </c>
      <c r="I11342" t="s">
        <v>58</v>
      </c>
      <c r="J11342" t="s">
        <v>198</v>
      </c>
      <c r="K11342" t="s">
        <v>199</v>
      </c>
      <c r="L11342">
        <v>1</v>
      </c>
      <c r="M11342" s="1">
        <v>38961</v>
      </c>
      <c r="N11342" s="2">
        <v>38961</v>
      </c>
      <c r="O11342" t="s">
        <v>658</v>
      </c>
      <c r="P11342">
        <v>2006</v>
      </c>
      <c r="Q11342" s="1">
        <v>39417</v>
      </c>
      <c r="R11342" s="1">
        <v>39417</v>
      </c>
      <c r="S11342">
        <v>0</v>
      </c>
      <c r="T11342">
        <v>0</v>
      </c>
      <c r="U11342">
        <v>0</v>
      </c>
      <c r="V11342">
        <v>0</v>
      </c>
      <c r="W11342">
        <v>0</v>
      </c>
      <c r="X11342">
        <v>0</v>
      </c>
      <c r="Y11342">
        <v>1500000</v>
      </c>
      <c r="Z11342">
        <v>0</v>
      </c>
      <c r="AA11342">
        <v>0</v>
      </c>
      <c r="AB11342">
        <v>0</v>
      </c>
      <c r="AC11342">
        <v>0</v>
      </c>
      <c r="AD11342">
        <v>0</v>
      </c>
      <c r="AE11342">
        <v>0</v>
      </c>
      <c r="AF11342">
        <v>0</v>
      </c>
      <c r="AG11342">
        <v>0</v>
      </c>
      <c r="AH11342">
        <v>0</v>
      </c>
      <c r="AI11342">
        <v>0</v>
      </c>
      <c r="AJ11342">
        <v>0</v>
      </c>
      <c r="AK11342">
        <v>0</v>
      </c>
      <c r="AL11342">
        <v>0</v>
      </c>
      <c r="AM11342">
        <v>0</v>
      </c>
    </row>
    <row r="11343" spans="1:39" x14ac:dyDescent="0.45">
      <c r="A11343" t="s">
        <v>44241</v>
      </c>
      <c r="B11343" t="s">
        <v>44242</v>
      </c>
      <c r="C11343" t="s">
        <v>44243</v>
      </c>
      <c r="D11343" t="s">
        <v>19004</v>
      </c>
      <c r="E11343" t="s">
        <v>8503</v>
      </c>
      <c r="F11343" t="s">
        <v>114</v>
      </c>
      <c r="G11343" t="s">
        <v>57</v>
      </c>
      <c r="H11343" t="s">
        <v>260</v>
      </c>
      <c r="I11343" t="s">
        <v>261</v>
      </c>
      <c r="J11343" t="s">
        <v>75</v>
      </c>
      <c r="K11343" t="s">
        <v>75</v>
      </c>
      <c r="L11343">
        <v>1</v>
      </c>
      <c r="M11343" s="1">
        <v>41275</v>
      </c>
      <c r="N11343" s="2">
        <v>41275</v>
      </c>
      <c r="O11343" t="s">
        <v>164</v>
      </c>
      <c r="P11343">
        <v>2013</v>
      </c>
      <c r="Q11343" s="1">
        <v>41809</v>
      </c>
      <c r="R11343" s="1">
        <v>41809</v>
      </c>
      <c r="S11343">
        <v>0</v>
      </c>
      <c r="T11343">
        <v>0</v>
      </c>
      <c r="U11343">
        <v>0</v>
      </c>
      <c r="V11343">
        <v>0</v>
      </c>
      <c r="W11343">
        <v>0</v>
      </c>
      <c r="X11343">
        <v>0</v>
      </c>
      <c r="Y11343">
        <v>0</v>
      </c>
      <c r="Z11343">
        <v>0</v>
      </c>
      <c r="AA11343">
        <v>0</v>
      </c>
      <c r="AB11343">
        <v>0</v>
      </c>
      <c r="AC11343">
        <v>0</v>
      </c>
      <c r="AD11343">
        <v>0</v>
      </c>
      <c r="AE11343">
        <v>0</v>
      </c>
      <c r="AF11343">
        <v>0</v>
      </c>
      <c r="AG11343">
        <v>0</v>
      </c>
      <c r="AH11343">
        <v>0</v>
      </c>
      <c r="AI11343">
        <v>0</v>
      </c>
      <c r="AJ11343">
        <v>0</v>
      </c>
      <c r="AK11343">
        <v>0</v>
      </c>
      <c r="AL11343">
        <v>0</v>
      </c>
      <c r="AM11343">
        <v>0</v>
      </c>
    </row>
    <row r="11344" spans="1:39" x14ac:dyDescent="0.45">
      <c r="A11344" t="s">
        <v>44244</v>
      </c>
      <c r="B11344" t="s">
        <v>44245</v>
      </c>
      <c r="C11344" t="s">
        <v>44246</v>
      </c>
      <c r="D11344" t="s">
        <v>1267</v>
      </c>
      <c r="E11344" t="s">
        <v>1268</v>
      </c>
      <c r="F11344" t="s">
        <v>1845</v>
      </c>
      <c r="G11344" t="s">
        <v>57</v>
      </c>
      <c r="H11344" t="s">
        <v>46</v>
      </c>
      <c r="I11344" t="s">
        <v>1095</v>
      </c>
      <c r="J11344" t="s">
        <v>1096</v>
      </c>
      <c r="K11344" t="s">
        <v>1097</v>
      </c>
      <c r="L11344">
        <v>1</v>
      </c>
      <c r="M11344" s="1">
        <v>39814</v>
      </c>
      <c r="N11344" s="2">
        <v>39814</v>
      </c>
      <c r="O11344" t="s">
        <v>188</v>
      </c>
      <c r="P11344">
        <v>2009</v>
      </c>
      <c r="Q11344" s="1">
        <v>39612</v>
      </c>
      <c r="R11344" s="1">
        <v>39612</v>
      </c>
      <c r="S11344">
        <v>0</v>
      </c>
      <c r="T11344">
        <v>8000000</v>
      </c>
      <c r="U11344">
        <v>0</v>
      </c>
      <c r="V11344">
        <v>0</v>
      </c>
      <c r="W11344">
        <v>0</v>
      </c>
      <c r="X11344">
        <v>0</v>
      </c>
      <c r="Y11344">
        <v>0</v>
      </c>
      <c r="Z11344">
        <v>0</v>
      </c>
      <c r="AA11344">
        <v>0</v>
      </c>
      <c r="AB11344">
        <v>0</v>
      </c>
      <c r="AC11344">
        <v>0</v>
      </c>
      <c r="AD11344">
        <v>0</v>
      </c>
      <c r="AE11344">
        <v>0</v>
      </c>
      <c r="AF11344">
        <v>0</v>
      </c>
      <c r="AG11344">
        <v>0</v>
      </c>
      <c r="AH11344">
        <v>0</v>
      </c>
      <c r="AI11344">
        <v>0</v>
      </c>
      <c r="AJ11344">
        <v>0</v>
      </c>
      <c r="AK11344">
        <v>0</v>
      </c>
      <c r="AL11344">
        <v>0</v>
      </c>
      <c r="AM11344">
        <v>0</v>
      </c>
    </row>
    <row r="11345" spans="1:39" x14ac:dyDescent="0.45">
      <c r="A11345" t="s">
        <v>44247</v>
      </c>
      <c r="B11345" t="s">
        <v>44248</v>
      </c>
      <c r="C11345" t="s">
        <v>44249</v>
      </c>
      <c r="D11345" t="s">
        <v>1757</v>
      </c>
      <c r="E11345" t="s">
        <v>1758</v>
      </c>
      <c r="F11345" t="s">
        <v>5249</v>
      </c>
      <c r="G11345" t="s">
        <v>57</v>
      </c>
      <c r="H11345" t="s">
        <v>46</v>
      </c>
      <c r="I11345" t="s">
        <v>1095</v>
      </c>
      <c r="J11345" t="s">
        <v>1096</v>
      </c>
      <c r="K11345" t="s">
        <v>1404</v>
      </c>
      <c r="L11345">
        <v>2</v>
      </c>
      <c r="M11345" s="1">
        <v>40179</v>
      </c>
      <c r="N11345" s="2">
        <v>40179</v>
      </c>
      <c r="O11345" t="s">
        <v>118</v>
      </c>
      <c r="P11345">
        <v>2010</v>
      </c>
      <c r="Q11345" s="1">
        <v>40380</v>
      </c>
      <c r="R11345" s="1">
        <v>41520</v>
      </c>
      <c r="S11345">
        <v>0</v>
      </c>
      <c r="T11345">
        <v>19000000</v>
      </c>
      <c r="U11345">
        <v>0</v>
      </c>
      <c r="V11345">
        <v>0</v>
      </c>
      <c r="W11345">
        <v>0</v>
      </c>
      <c r="X11345">
        <v>0</v>
      </c>
      <c r="Y11345">
        <v>0</v>
      </c>
      <c r="Z11345">
        <v>0</v>
      </c>
      <c r="AA11345">
        <v>0</v>
      </c>
      <c r="AB11345">
        <v>0</v>
      </c>
      <c r="AC11345">
        <v>0</v>
      </c>
      <c r="AD11345">
        <v>0</v>
      </c>
      <c r="AE11345">
        <v>0</v>
      </c>
      <c r="AF11345">
        <v>8000000</v>
      </c>
      <c r="AG11345">
        <v>11000000</v>
      </c>
      <c r="AH11345">
        <v>0</v>
      </c>
      <c r="AI11345">
        <v>0</v>
      </c>
      <c r="AJ11345">
        <v>0</v>
      </c>
      <c r="AK11345">
        <v>0</v>
      </c>
      <c r="AL11345">
        <v>0</v>
      </c>
      <c r="AM11345">
        <v>0</v>
      </c>
    </row>
    <row r="11346" spans="1:39" x14ac:dyDescent="0.45">
      <c r="A11346" t="s">
        <v>44250</v>
      </c>
      <c r="B11346" t="s">
        <v>44251</v>
      </c>
      <c r="C11346" t="s">
        <v>44252</v>
      </c>
      <c r="D11346" t="s">
        <v>88</v>
      </c>
      <c r="E11346" t="s">
        <v>89</v>
      </c>
      <c r="F11346" t="s">
        <v>44253</v>
      </c>
      <c r="G11346" t="s">
        <v>57</v>
      </c>
      <c r="H11346" t="s">
        <v>46</v>
      </c>
      <c r="I11346" t="s">
        <v>58</v>
      </c>
      <c r="J11346" t="s">
        <v>198</v>
      </c>
      <c r="K11346" t="s">
        <v>1000</v>
      </c>
      <c r="L11346">
        <v>3</v>
      </c>
      <c r="M11346" s="1">
        <v>39600</v>
      </c>
      <c r="N11346" s="2">
        <v>39600</v>
      </c>
      <c r="O11346" t="s">
        <v>520</v>
      </c>
      <c r="P11346">
        <v>2008</v>
      </c>
      <c r="Q11346" s="1">
        <v>39848</v>
      </c>
      <c r="R11346" s="1">
        <v>41066</v>
      </c>
      <c r="S11346">
        <v>0</v>
      </c>
      <c r="T11346">
        <v>44500000</v>
      </c>
      <c r="U11346">
        <v>0</v>
      </c>
      <c r="V11346">
        <v>0</v>
      </c>
      <c r="W11346">
        <v>0</v>
      </c>
      <c r="X11346">
        <v>0</v>
      </c>
      <c r="Y11346">
        <v>0</v>
      </c>
      <c r="Z11346">
        <v>0</v>
      </c>
      <c r="AA11346">
        <v>0</v>
      </c>
      <c r="AB11346">
        <v>0</v>
      </c>
      <c r="AC11346">
        <v>0</v>
      </c>
      <c r="AD11346">
        <v>0</v>
      </c>
      <c r="AE11346">
        <v>0</v>
      </c>
      <c r="AF11346">
        <v>8500000</v>
      </c>
      <c r="AG11346">
        <v>11000000</v>
      </c>
      <c r="AH11346">
        <v>25000000</v>
      </c>
      <c r="AI11346">
        <v>0</v>
      </c>
      <c r="AJ11346">
        <v>0</v>
      </c>
      <c r="AK11346">
        <v>0</v>
      </c>
      <c r="AL11346">
        <v>0</v>
      </c>
      <c r="AM11346">
        <v>0</v>
      </c>
    </row>
    <row r="11347" spans="1:39" x14ac:dyDescent="0.45">
      <c r="A11347" t="s">
        <v>44254</v>
      </c>
      <c r="B11347" t="s">
        <v>44255</v>
      </c>
      <c r="C11347" t="s">
        <v>44256</v>
      </c>
      <c r="D11347" t="s">
        <v>293</v>
      </c>
      <c r="E11347" t="s">
        <v>294</v>
      </c>
      <c r="F11347" t="s">
        <v>44257</v>
      </c>
      <c r="G11347" t="s">
        <v>57</v>
      </c>
      <c r="H11347" t="s">
        <v>46</v>
      </c>
      <c r="I11347" t="s">
        <v>58</v>
      </c>
      <c r="J11347" t="s">
        <v>198</v>
      </c>
      <c r="K11347" t="s">
        <v>199</v>
      </c>
      <c r="L11347">
        <v>2</v>
      </c>
      <c r="M11347" s="1">
        <v>39814</v>
      </c>
      <c r="N11347" s="2">
        <v>39814</v>
      </c>
      <c r="O11347" t="s">
        <v>188</v>
      </c>
      <c r="P11347">
        <v>2009</v>
      </c>
      <c r="Q11347" s="1">
        <v>40345</v>
      </c>
      <c r="R11347" s="1">
        <v>41550</v>
      </c>
      <c r="S11347">
        <v>0</v>
      </c>
      <c r="T11347">
        <v>900492</v>
      </c>
      <c r="U11347">
        <v>0</v>
      </c>
      <c r="V11347">
        <v>0</v>
      </c>
      <c r="W11347">
        <v>0</v>
      </c>
      <c r="X11347">
        <v>470000</v>
      </c>
      <c r="Y11347">
        <v>0</v>
      </c>
      <c r="Z11347">
        <v>0</v>
      </c>
      <c r="AA11347">
        <v>0</v>
      </c>
      <c r="AB11347">
        <v>0</v>
      </c>
      <c r="AC11347">
        <v>0</v>
      </c>
      <c r="AD11347">
        <v>0</v>
      </c>
      <c r="AE11347">
        <v>0</v>
      </c>
      <c r="AF11347">
        <v>0</v>
      </c>
      <c r="AG11347">
        <v>0</v>
      </c>
      <c r="AH11347">
        <v>0</v>
      </c>
      <c r="AI11347">
        <v>0</v>
      </c>
      <c r="AJ11347">
        <v>0</v>
      </c>
      <c r="AK11347">
        <v>0</v>
      </c>
      <c r="AL11347">
        <v>0</v>
      </c>
      <c r="AM11347">
        <v>0</v>
      </c>
    </row>
    <row r="11348" spans="1:39" x14ac:dyDescent="0.45">
      <c r="A11348" t="s">
        <v>44258</v>
      </c>
      <c r="B11348" t="s">
        <v>44259</v>
      </c>
      <c r="C11348" t="s">
        <v>44260</v>
      </c>
      <c r="D11348" t="s">
        <v>88</v>
      </c>
      <c r="E11348" t="s">
        <v>89</v>
      </c>
      <c r="F11348" t="s">
        <v>44261</v>
      </c>
      <c r="G11348" t="s">
        <v>57</v>
      </c>
      <c r="H11348" t="s">
        <v>46</v>
      </c>
      <c r="I11348" t="s">
        <v>648</v>
      </c>
      <c r="J11348" t="s">
        <v>44262</v>
      </c>
      <c r="K11348" t="s">
        <v>867</v>
      </c>
      <c r="L11348">
        <v>1</v>
      </c>
      <c r="M11348" s="1">
        <v>31048</v>
      </c>
      <c r="N11348" s="2">
        <v>31048</v>
      </c>
      <c r="O11348" t="s">
        <v>4256</v>
      </c>
      <c r="P11348">
        <v>1985</v>
      </c>
      <c r="Q11348" s="1">
        <v>41904</v>
      </c>
      <c r="R11348" s="1">
        <v>41904</v>
      </c>
      <c r="S11348">
        <v>0</v>
      </c>
      <c r="T11348">
        <v>12679995</v>
      </c>
      <c r="U11348">
        <v>0</v>
      </c>
      <c r="V11348">
        <v>0</v>
      </c>
      <c r="W11348">
        <v>0</v>
      </c>
      <c r="X11348">
        <v>0</v>
      </c>
      <c r="Y11348">
        <v>0</v>
      </c>
      <c r="Z11348">
        <v>0</v>
      </c>
      <c r="AA11348">
        <v>0</v>
      </c>
      <c r="AB11348">
        <v>0</v>
      </c>
      <c r="AC11348">
        <v>0</v>
      </c>
      <c r="AD11348">
        <v>0</v>
      </c>
      <c r="AE11348">
        <v>0</v>
      </c>
      <c r="AF11348">
        <v>0</v>
      </c>
      <c r="AG11348">
        <v>0</v>
      </c>
      <c r="AH11348">
        <v>0</v>
      </c>
      <c r="AI11348">
        <v>0</v>
      </c>
      <c r="AJ11348">
        <v>0</v>
      </c>
      <c r="AK11348">
        <v>0</v>
      </c>
      <c r="AL11348">
        <v>0</v>
      </c>
      <c r="AM11348">
        <v>0</v>
      </c>
    </row>
    <row r="11349" spans="1:39" x14ac:dyDescent="0.45">
      <c r="A11349" t="s">
        <v>44263</v>
      </c>
      <c r="B11349" t="s">
        <v>44264</v>
      </c>
      <c r="C11349" t="s">
        <v>44265</v>
      </c>
      <c r="D11349" t="s">
        <v>755</v>
      </c>
      <c r="E11349" t="s">
        <v>756</v>
      </c>
      <c r="F11349" t="s">
        <v>1828</v>
      </c>
      <c r="G11349" t="s">
        <v>57</v>
      </c>
      <c r="H11349" t="s">
        <v>46</v>
      </c>
      <c r="I11349" t="s">
        <v>58</v>
      </c>
      <c r="J11349" t="s">
        <v>198</v>
      </c>
      <c r="K11349" t="s">
        <v>149</v>
      </c>
      <c r="L11349">
        <v>2</v>
      </c>
      <c r="M11349" s="1">
        <v>40544</v>
      </c>
      <c r="N11349" s="2">
        <v>40544</v>
      </c>
      <c r="O11349" t="s">
        <v>528</v>
      </c>
      <c r="P11349">
        <v>2011</v>
      </c>
      <c r="Q11349" s="1">
        <v>41515</v>
      </c>
      <c r="R11349" s="1">
        <v>41886</v>
      </c>
      <c r="S11349">
        <v>0</v>
      </c>
      <c r="T11349">
        <v>6100000</v>
      </c>
      <c r="U11349">
        <v>0</v>
      </c>
      <c r="V11349">
        <v>0</v>
      </c>
      <c r="W11349">
        <v>0</v>
      </c>
      <c r="X11349">
        <v>0</v>
      </c>
      <c r="Y11349">
        <v>0</v>
      </c>
      <c r="Z11349">
        <v>0</v>
      </c>
      <c r="AA11349">
        <v>0</v>
      </c>
      <c r="AB11349">
        <v>0</v>
      </c>
      <c r="AC11349">
        <v>0</v>
      </c>
      <c r="AD11349">
        <v>0</v>
      </c>
      <c r="AE11349">
        <v>0</v>
      </c>
      <c r="AF11349">
        <v>5000000</v>
      </c>
      <c r="AG11349">
        <v>0</v>
      </c>
      <c r="AH11349">
        <v>0</v>
      </c>
      <c r="AI11349">
        <v>0</v>
      </c>
      <c r="AJ11349">
        <v>0</v>
      </c>
      <c r="AK11349">
        <v>0</v>
      </c>
      <c r="AL11349">
        <v>0</v>
      </c>
      <c r="AM11349">
        <v>0</v>
      </c>
    </row>
    <row r="11350" spans="1:39" x14ac:dyDescent="0.45">
      <c r="A11350" t="s">
        <v>44266</v>
      </c>
      <c r="B11350" t="s">
        <v>44267</v>
      </c>
      <c r="F11350" t="s">
        <v>44268</v>
      </c>
      <c r="G11350" t="s">
        <v>57</v>
      </c>
      <c r="H11350" t="s">
        <v>46</v>
      </c>
      <c r="I11350" t="s">
        <v>267</v>
      </c>
      <c r="J11350" t="s">
        <v>2057</v>
      </c>
      <c r="K11350" t="s">
        <v>2058</v>
      </c>
      <c r="L11350">
        <v>1</v>
      </c>
      <c r="M11350" s="1">
        <v>37622</v>
      </c>
      <c r="N11350" s="2">
        <v>37622</v>
      </c>
      <c r="O11350" t="s">
        <v>854</v>
      </c>
      <c r="P11350">
        <v>2003</v>
      </c>
      <c r="Q11350" s="1">
        <v>38936</v>
      </c>
      <c r="R11350" s="1">
        <v>38936</v>
      </c>
      <c r="S11350">
        <v>324942</v>
      </c>
      <c r="T11350">
        <v>0</v>
      </c>
      <c r="U11350">
        <v>0</v>
      </c>
      <c r="V11350">
        <v>0</v>
      </c>
      <c r="W11350">
        <v>0</v>
      </c>
      <c r="X11350">
        <v>0</v>
      </c>
      <c r="Y11350">
        <v>0</v>
      </c>
      <c r="Z11350">
        <v>0</v>
      </c>
      <c r="AA11350">
        <v>0</v>
      </c>
      <c r="AB11350">
        <v>0</v>
      </c>
      <c r="AC11350">
        <v>0</v>
      </c>
      <c r="AD11350">
        <v>0</v>
      </c>
      <c r="AE11350">
        <v>0</v>
      </c>
      <c r="AF11350">
        <v>0</v>
      </c>
      <c r="AG11350">
        <v>0</v>
      </c>
      <c r="AH11350">
        <v>0</v>
      </c>
      <c r="AI11350">
        <v>0</v>
      </c>
      <c r="AJ11350">
        <v>0</v>
      </c>
      <c r="AK11350">
        <v>0</v>
      </c>
      <c r="AL11350">
        <v>0</v>
      </c>
      <c r="AM11350">
        <v>0</v>
      </c>
    </row>
    <row r="11351" spans="1:39" x14ac:dyDescent="0.45">
      <c r="A11351" t="s">
        <v>44269</v>
      </c>
      <c r="B11351" t="s">
        <v>44270</v>
      </c>
      <c r="C11351" t="s">
        <v>44271</v>
      </c>
      <c r="F11351" t="s">
        <v>56</v>
      </c>
      <c r="G11351" t="s">
        <v>57</v>
      </c>
      <c r="H11351" t="s">
        <v>46</v>
      </c>
      <c r="I11351" t="s">
        <v>267</v>
      </c>
      <c r="J11351" t="s">
        <v>268</v>
      </c>
      <c r="K11351" t="s">
        <v>44272</v>
      </c>
      <c r="L11351">
        <v>1</v>
      </c>
      <c r="Q11351" s="1">
        <v>38482</v>
      </c>
      <c r="R11351" s="1">
        <v>38482</v>
      </c>
      <c r="S11351">
        <v>0</v>
      </c>
      <c r="T11351">
        <v>4000000</v>
      </c>
      <c r="U11351">
        <v>0</v>
      </c>
      <c r="V11351">
        <v>0</v>
      </c>
      <c r="W11351">
        <v>0</v>
      </c>
      <c r="X11351">
        <v>0</v>
      </c>
      <c r="Y11351">
        <v>0</v>
      </c>
      <c r="Z11351">
        <v>0</v>
      </c>
      <c r="AA11351">
        <v>0</v>
      </c>
      <c r="AB11351">
        <v>0</v>
      </c>
      <c r="AC11351">
        <v>0</v>
      </c>
      <c r="AD11351">
        <v>0</v>
      </c>
      <c r="AE11351">
        <v>0</v>
      </c>
      <c r="AF11351">
        <v>0</v>
      </c>
      <c r="AG11351">
        <v>0</v>
      </c>
      <c r="AH11351">
        <v>0</v>
      </c>
      <c r="AI11351">
        <v>0</v>
      </c>
      <c r="AJ11351">
        <v>0</v>
      </c>
      <c r="AK11351">
        <v>0</v>
      </c>
      <c r="AL11351">
        <v>0</v>
      </c>
      <c r="AM11351">
        <v>0</v>
      </c>
    </row>
    <row r="11352" spans="1:39" x14ac:dyDescent="0.45">
      <c r="A11352" t="s">
        <v>44273</v>
      </c>
      <c r="B11352" t="s">
        <v>44274</v>
      </c>
      <c r="C11352" t="s">
        <v>44275</v>
      </c>
      <c r="D11352" t="s">
        <v>44276</v>
      </c>
      <c r="E11352" t="s">
        <v>18256</v>
      </c>
      <c r="F11352" t="s">
        <v>114</v>
      </c>
      <c r="G11352" t="s">
        <v>57</v>
      </c>
      <c r="H11352" t="s">
        <v>46</v>
      </c>
      <c r="I11352" t="s">
        <v>2759</v>
      </c>
      <c r="J11352" t="s">
        <v>2760</v>
      </c>
      <c r="K11352" t="s">
        <v>2760</v>
      </c>
      <c r="L11352">
        <v>1</v>
      </c>
      <c r="M11352" s="1">
        <v>35690</v>
      </c>
      <c r="N11352" s="2">
        <v>35674</v>
      </c>
      <c r="O11352" t="s">
        <v>17947</v>
      </c>
      <c r="P11352">
        <v>1997</v>
      </c>
      <c r="Q11352" s="1">
        <v>41847</v>
      </c>
      <c r="R11352" s="1">
        <v>41847</v>
      </c>
      <c r="S11352">
        <v>0</v>
      </c>
      <c r="T11352">
        <v>0</v>
      </c>
      <c r="U11352">
        <v>0</v>
      </c>
      <c r="V11352">
        <v>0</v>
      </c>
      <c r="W11352">
        <v>0</v>
      </c>
      <c r="X11352">
        <v>0</v>
      </c>
      <c r="Y11352">
        <v>0</v>
      </c>
      <c r="Z11352">
        <v>0</v>
      </c>
      <c r="AA11352">
        <v>0</v>
      </c>
      <c r="AB11352">
        <v>0</v>
      </c>
      <c r="AC11352">
        <v>0</v>
      </c>
      <c r="AD11352">
        <v>0</v>
      </c>
      <c r="AE11352">
        <v>0</v>
      </c>
      <c r="AF11352">
        <v>0</v>
      </c>
      <c r="AG11352">
        <v>0</v>
      </c>
      <c r="AH11352">
        <v>0</v>
      </c>
      <c r="AI11352">
        <v>0</v>
      </c>
      <c r="AJ11352">
        <v>0</v>
      </c>
      <c r="AK11352">
        <v>0</v>
      </c>
      <c r="AL11352">
        <v>0</v>
      </c>
      <c r="AM11352">
        <v>0</v>
      </c>
    </row>
    <row r="11353" spans="1:39" x14ac:dyDescent="0.45">
      <c r="A11353" t="s">
        <v>44277</v>
      </c>
      <c r="B11353" t="s">
        <v>44278</v>
      </c>
      <c r="C11353" t="s">
        <v>44279</v>
      </c>
      <c r="D11353" t="s">
        <v>247</v>
      </c>
      <c r="E11353" t="s">
        <v>248</v>
      </c>
      <c r="F11353" t="s">
        <v>6187</v>
      </c>
      <c r="G11353" t="s">
        <v>57</v>
      </c>
      <c r="H11353" t="s">
        <v>74</v>
      </c>
      <c r="J11353" t="s">
        <v>1895</v>
      </c>
      <c r="K11353" t="s">
        <v>1895</v>
      </c>
      <c r="L11353">
        <v>2</v>
      </c>
      <c r="M11353" s="1">
        <v>40179</v>
      </c>
      <c r="N11353" s="2">
        <v>40179</v>
      </c>
      <c r="O11353" t="s">
        <v>118</v>
      </c>
      <c r="P11353">
        <v>2010</v>
      </c>
      <c r="Q11353" s="1">
        <v>41471</v>
      </c>
      <c r="R11353" s="1">
        <v>41946</v>
      </c>
      <c r="S11353">
        <v>0</v>
      </c>
      <c r="T11353">
        <v>4300000</v>
      </c>
      <c r="U11353">
        <v>0</v>
      </c>
      <c r="V11353">
        <v>0</v>
      </c>
      <c r="W11353">
        <v>0</v>
      </c>
      <c r="X11353">
        <v>0</v>
      </c>
      <c r="Y11353">
        <v>0</v>
      </c>
      <c r="Z11353">
        <v>0</v>
      </c>
      <c r="AA11353">
        <v>0</v>
      </c>
      <c r="AB11353">
        <v>0</v>
      </c>
      <c r="AC11353">
        <v>0</v>
      </c>
      <c r="AD11353">
        <v>0</v>
      </c>
      <c r="AE11353">
        <v>0</v>
      </c>
      <c r="AF11353">
        <v>4300000</v>
      </c>
      <c r="AG11353">
        <v>0</v>
      </c>
      <c r="AH11353">
        <v>0</v>
      </c>
      <c r="AI11353">
        <v>0</v>
      </c>
      <c r="AJ11353">
        <v>0</v>
      </c>
      <c r="AK11353">
        <v>0</v>
      </c>
      <c r="AL11353">
        <v>0</v>
      </c>
      <c r="AM11353">
        <v>0</v>
      </c>
    </row>
    <row r="11354" spans="1:39" x14ac:dyDescent="0.45">
      <c r="A11354" t="s">
        <v>44280</v>
      </c>
      <c r="B11354" t="s">
        <v>44281</v>
      </c>
      <c r="C11354" t="s">
        <v>44282</v>
      </c>
      <c r="D11354" t="s">
        <v>293</v>
      </c>
      <c r="E11354" t="s">
        <v>294</v>
      </c>
      <c r="F11354" t="s">
        <v>73</v>
      </c>
      <c r="G11354" t="s">
        <v>57</v>
      </c>
      <c r="H11354" t="s">
        <v>46</v>
      </c>
      <c r="I11354" t="s">
        <v>58</v>
      </c>
      <c r="J11354" t="s">
        <v>198</v>
      </c>
      <c r="K11354" t="s">
        <v>1623</v>
      </c>
      <c r="L11354">
        <v>1</v>
      </c>
      <c r="M11354" s="1">
        <v>35431</v>
      </c>
      <c r="N11354" s="2">
        <v>35431</v>
      </c>
      <c r="O11354" t="s">
        <v>1513</v>
      </c>
      <c r="P11354">
        <v>1997</v>
      </c>
      <c r="Q11354" s="1">
        <v>40168</v>
      </c>
      <c r="R11354" s="1">
        <v>40168</v>
      </c>
      <c r="S11354">
        <v>0</v>
      </c>
      <c r="T11354">
        <v>1500000</v>
      </c>
      <c r="U11354">
        <v>0</v>
      </c>
      <c r="V11354">
        <v>0</v>
      </c>
      <c r="W11354">
        <v>0</v>
      </c>
      <c r="X11354">
        <v>0</v>
      </c>
      <c r="Y11354">
        <v>0</v>
      </c>
      <c r="Z11354">
        <v>0</v>
      </c>
      <c r="AA11354">
        <v>0</v>
      </c>
      <c r="AB11354">
        <v>0</v>
      </c>
      <c r="AC11354">
        <v>0</v>
      </c>
      <c r="AD11354">
        <v>0</v>
      </c>
      <c r="AE11354">
        <v>0</v>
      </c>
      <c r="AF11354">
        <v>0</v>
      </c>
      <c r="AG11354">
        <v>0</v>
      </c>
      <c r="AH11354">
        <v>0</v>
      </c>
      <c r="AI11354">
        <v>0</v>
      </c>
      <c r="AJ11354">
        <v>0</v>
      </c>
      <c r="AK11354">
        <v>0</v>
      </c>
      <c r="AL11354">
        <v>0</v>
      </c>
      <c r="AM11354">
        <v>0</v>
      </c>
    </row>
    <row r="11355" spans="1:39" x14ac:dyDescent="0.45">
      <c r="A11355" t="s">
        <v>44283</v>
      </c>
      <c r="B11355" t="s">
        <v>44284</v>
      </c>
      <c r="C11355" t="s">
        <v>44285</v>
      </c>
      <c r="D11355" t="s">
        <v>34491</v>
      </c>
      <c r="E11355" t="s">
        <v>99</v>
      </c>
      <c r="F11355" t="s">
        <v>114</v>
      </c>
      <c r="G11355" t="s">
        <v>57</v>
      </c>
      <c r="H11355" t="s">
        <v>192</v>
      </c>
      <c r="J11355" t="s">
        <v>193</v>
      </c>
      <c r="K11355" t="s">
        <v>193</v>
      </c>
      <c r="L11355">
        <v>1</v>
      </c>
      <c r="M11355" s="1">
        <v>41030</v>
      </c>
      <c r="N11355" s="2">
        <v>41030</v>
      </c>
      <c r="O11355" t="s">
        <v>50</v>
      </c>
      <c r="P11355">
        <v>2012</v>
      </c>
      <c r="Q11355" s="1">
        <v>41831</v>
      </c>
      <c r="R11355" s="1">
        <v>41831</v>
      </c>
      <c r="S11355">
        <v>0</v>
      </c>
      <c r="T11355">
        <v>0</v>
      </c>
      <c r="U11355">
        <v>0</v>
      </c>
      <c r="V11355">
        <v>0</v>
      </c>
      <c r="W11355">
        <v>0</v>
      </c>
      <c r="X11355">
        <v>0</v>
      </c>
      <c r="Y11355">
        <v>0</v>
      </c>
      <c r="Z11355">
        <v>0</v>
      </c>
      <c r="AA11355">
        <v>0</v>
      </c>
      <c r="AB11355">
        <v>0</v>
      </c>
      <c r="AC11355">
        <v>0</v>
      </c>
      <c r="AD11355">
        <v>0</v>
      </c>
      <c r="AE11355">
        <v>0</v>
      </c>
      <c r="AF11355">
        <v>0</v>
      </c>
      <c r="AG11355">
        <v>0</v>
      </c>
      <c r="AH11355">
        <v>0</v>
      </c>
      <c r="AI11355">
        <v>0</v>
      </c>
      <c r="AJ11355">
        <v>0</v>
      </c>
      <c r="AK11355">
        <v>0</v>
      </c>
      <c r="AL11355">
        <v>0</v>
      </c>
      <c r="AM11355">
        <v>0</v>
      </c>
    </row>
    <row r="11356" spans="1:39" x14ac:dyDescent="0.45">
      <c r="A11356" t="s">
        <v>44286</v>
      </c>
      <c r="B11356" t="s">
        <v>44287</v>
      </c>
      <c r="C11356" t="s">
        <v>44288</v>
      </c>
      <c r="D11356" t="s">
        <v>44289</v>
      </c>
      <c r="E11356" t="s">
        <v>8628</v>
      </c>
      <c r="F11356" t="s">
        <v>44290</v>
      </c>
      <c r="G11356" t="s">
        <v>57</v>
      </c>
      <c r="H11356" t="s">
        <v>74</v>
      </c>
      <c r="J11356" t="s">
        <v>6353</v>
      </c>
      <c r="K11356" t="s">
        <v>6354</v>
      </c>
      <c r="L11356">
        <v>3</v>
      </c>
      <c r="M11356" s="1">
        <v>40791</v>
      </c>
      <c r="N11356" s="2">
        <v>40787</v>
      </c>
      <c r="O11356" t="s">
        <v>250</v>
      </c>
      <c r="P11356">
        <v>2011</v>
      </c>
      <c r="Q11356" s="1">
        <v>40805</v>
      </c>
      <c r="R11356" s="1">
        <v>41365</v>
      </c>
      <c r="S11356">
        <v>378000</v>
      </c>
      <c r="T11356">
        <v>0</v>
      </c>
      <c r="U11356">
        <v>0</v>
      </c>
      <c r="V11356">
        <v>0</v>
      </c>
      <c r="W11356">
        <v>0</v>
      </c>
      <c r="X11356">
        <v>0</v>
      </c>
      <c r="Y11356">
        <v>0</v>
      </c>
      <c r="Z11356">
        <v>0</v>
      </c>
      <c r="AA11356">
        <v>0</v>
      </c>
      <c r="AB11356">
        <v>0</v>
      </c>
      <c r="AC11356">
        <v>0</v>
      </c>
      <c r="AD11356">
        <v>0</v>
      </c>
      <c r="AE11356">
        <v>0</v>
      </c>
      <c r="AF11356">
        <v>0</v>
      </c>
      <c r="AG11356">
        <v>0</v>
      </c>
      <c r="AH11356">
        <v>0</v>
      </c>
      <c r="AI11356">
        <v>0</v>
      </c>
      <c r="AJ11356">
        <v>0</v>
      </c>
      <c r="AK11356">
        <v>0</v>
      </c>
      <c r="AL11356">
        <v>0</v>
      </c>
      <c r="AM11356">
        <v>0</v>
      </c>
    </row>
    <row r="11357" spans="1:39" x14ac:dyDescent="0.45">
      <c r="A11357" t="s">
        <v>44291</v>
      </c>
      <c r="B11357" t="s">
        <v>44292</v>
      </c>
      <c r="C11357" t="s">
        <v>44293</v>
      </c>
      <c r="D11357" t="s">
        <v>17840</v>
      </c>
      <c r="E11357" t="s">
        <v>316</v>
      </c>
      <c r="F11357" t="s">
        <v>44294</v>
      </c>
      <c r="G11357" t="s">
        <v>45</v>
      </c>
      <c r="H11357" t="s">
        <v>46</v>
      </c>
      <c r="I11357" t="s">
        <v>1388</v>
      </c>
      <c r="J11357" t="s">
        <v>641</v>
      </c>
      <c r="K11357" t="s">
        <v>1607</v>
      </c>
      <c r="L11357">
        <v>1</v>
      </c>
      <c r="M11357" s="1">
        <v>30317</v>
      </c>
      <c r="N11357" s="2">
        <v>30317</v>
      </c>
      <c r="O11357" t="s">
        <v>3599</v>
      </c>
      <c r="P11357">
        <v>1983</v>
      </c>
      <c r="Q11357" s="1">
        <v>40175</v>
      </c>
      <c r="R11357" s="1">
        <v>40175</v>
      </c>
      <c r="S11357">
        <v>0</v>
      </c>
      <c r="T11357">
        <v>2000019</v>
      </c>
      <c r="U11357">
        <v>0</v>
      </c>
      <c r="V11357">
        <v>0</v>
      </c>
      <c r="W11357">
        <v>0</v>
      </c>
      <c r="X11357">
        <v>0</v>
      </c>
      <c r="Y11357">
        <v>0</v>
      </c>
      <c r="Z11357">
        <v>0</v>
      </c>
      <c r="AA11357">
        <v>0</v>
      </c>
      <c r="AB11357">
        <v>0</v>
      </c>
      <c r="AC11357">
        <v>0</v>
      </c>
      <c r="AD11357">
        <v>0</v>
      </c>
      <c r="AE11357">
        <v>0</v>
      </c>
      <c r="AF11357">
        <v>0</v>
      </c>
      <c r="AG11357">
        <v>0</v>
      </c>
      <c r="AH11357">
        <v>0</v>
      </c>
      <c r="AI11357">
        <v>0</v>
      </c>
      <c r="AJ11357">
        <v>0</v>
      </c>
      <c r="AK11357">
        <v>0</v>
      </c>
      <c r="AL11357">
        <v>0</v>
      </c>
      <c r="AM11357">
        <v>0</v>
      </c>
    </row>
    <row r="11358" spans="1:39" x14ac:dyDescent="0.45">
      <c r="A11358" t="s">
        <v>44295</v>
      </c>
      <c r="B11358" t="s">
        <v>44296</v>
      </c>
      <c r="C11358" t="s">
        <v>44297</v>
      </c>
      <c r="D11358" t="s">
        <v>20764</v>
      </c>
      <c r="E11358" t="s">
        <v>108</v>
      </c>
      <c r="F11358" t="s">
        <v>114</v>
      </c>
      <c r="G11358" t="s">
        <v>101</v>
      </c>
      <c r="H11358" t="s">
        <v>46</v>
      </c>
      <c r="I11358" t="s">
        <v>648</v>
      </c>
      <c r="J11358" t="s">
        <v>649</v>
      </c>
      <c r="K11358" t="s">
        <v>649</v>
      </c>
      <c r="L11358">
        <v>1</v>
      </c>
      <c r="Q11358" s="1">
        <v>39448</v>
      </c>
      <c r="R11358" s="1">
        <v>39448</v>
      </c>
      <c r="S11358">
        <v>0</v>
      </c>
      <c r="T11358">
        <v>0</v>
      </c>
      <c r="U11358">
        <v>0</v>
      </c>
      <c r="V11358">
        <v>0</v>
      </c>
      <c r="W11358">
        <v>0</v>
      </c>
      <c r="X11358">
        <v>0</v>
      </c>
      <c r="Y11358">
        <v>0</v>
      </c>
      <c r="Z11358">
        <v>0</v>
      </c>
      <c r="AA11358">
        <v>0</v>
      </c>
      <c r="AB11358">
        <v>0</v>
      </c>
      <c r="AC11358">
        <v>0</v>
      </c>
      <c r="AD11358">
        <v>0</v>
      </c>
      <c r="AE11358">
        <v>0</v>
      </c>
      <c r="AF11358">
        <v>0</v>
      </c>
      <c r="AG11358">
        <v>0</v>
      </c>
      <c r="AH11358">
        <v>0</v>
      </c>
      <c r="AI11358">
        <v>0</v>
      </c>
      <c r="AJ11358">
        <v>0</v>
      </c>
      <c r="AK11358">
        <v>0</v>
      </c>
      <c r="AL11358">
        <v>0</v>
      </c>
      <c r="AM11358">
        <v>0</v>
      </c>
    </row>
    <row r="11359" spans="1:39" x14ac:dyDescent="0.45">
      <c r="A11359" t="s">
        <v>44298</v>
      </c>
      <c r="B11359" t="s">
        <v>44299</v>
      </c>
      <c r="C11359" t="s">
        <v>44300</v>
      </c>
      <c r="F11359" s="3">
        <v>20000</v>
      </c>
      <c r="G11359" t="s">
        <v>57</v>
      </c>
      <c r="H11359" t="s">
        <v>7742</v>
      </c>
      <c r="J11359" t="s">
        <v>7743</v>
      </c>
      <c r="K11359" t="s">
        <v>7743</v>
      </c>
      <c r="L11359">
        <v>1</v>
      </c>
      <c r="M11359" s="1">
        <v>40909</v>
      </c>
      <c r="N11359" s="2">
        <v>40909</v>
      </c>
      <c r="O11359" t="s">
        <v>132</v>
      </c>
      <c r="P11359">
        <v>2012</v>
      </c>
      <c r="Q11359" s="1">
        <v>41548</v>
      </c>
      <c r="R11359" s="1">
        <v>41548</v>
      </c>
      <c r="S11359">
        <v>20000</v>
      </c>
      <c r="T11359">
        <v>0</v>
      </c>
      <c r="U11359">
        <v>0</v>
      </c>
      <c r="V11359">
        <v>0</v>
      </c>
      <c r="W11359">
        <v>0</v>
      </c>
      <c r="X11359">
        <v>0</v>
      </c>
      <c r="Y11359">
        <v>0</v>
      </c>
      <c r="Z11359">
        <v>0</v>
      </c>
      <c r="AA11359">
        <v>0</v>
      </c>
      <c r="AB11359">
        <v>0</v>
      </c>
      <c r="AC11359">
        <v>0</v>
      </c>
      <c r="AD11359">
        <v>0</v>
      </c>
      <c r="AE11359">
        <v>0</v>
      </c>
      <c r="AF11359">
        <v>0</v>
      </c>
      <c r="AG11359">
        <v>0</v>
      </c>
      <c r="AH11359">
        <v>0</v>
      </c>
      <c r="AI11359">
        <v>0</v>
      </c>
      <c r="AJ11359">
        <v>0</v>
      </c>
      <c r="AK11359">
        <v>0</v>
      </c>
      <c r="AL11359">
        <v>0</v>
      </c>
      <c r="AM11359">
        <v>0</v>
      </c>
    </row>
    <row r="11360" spans="1:39" x14ac:dyDescent="0.45">
      <c r="A11360" t="s">
        <v>44301</v>
      </c>
      <c r="B11360" t="s">
        <v>44302</v>
      </c>
      <c r="C11360" t="s">
        <v>44303</v>
      </c>
      <c r="D11360" t="s">
        <v>44304</v>
      </c>
      <c r="E11360" t="s">
        <v>55</v>
      </c>
      <c r="F11360" t="s">
        <v>44305</v>
      </c>
      <c r="G11360" t="s">
        <v>45</v>
      </c>
      <c r="H11360" t="s">
        <v>46</v>
      </c>
      <c r="I11360" t="s">
        <v>205</v>
      </c>
      <c r="J11360" t="s">
        <v>206</v>
      </c>
      <c r="K11360" t="s">
        <v>206</v>
      </c>
      <c r="L11360">
        <v>3</v>
      </c>
      <c r="M11360" s="1">
        <v>38749</v>
      </c>
      <c r="N11360" s="2">
        <v>38749</v>
      </c>
      <c r="O11360" t="s">
        <v>430</v>
      </c>
      <c r="P11360">
        <v>2006</v>
      </c>
      <c r="Q11360" s="1">
        <v>39052</v>
      </c>
      <c r="R11360" s="1">
        <v>39982</v>
      </c>
      <c r="S11360">
        <v>1650000</v>
      </c>
      <c r="T11360">
        <v>9917800</v>
      </c>
      <c r="U11360">
        <v>0</v>
      </c>
      <c r="V11360">
        <v>0</v>
      </c>
      <c r="W11360">
        <v>0</v>
      </c>
      <c r="X11360">
        <v>0</v>
      </c>
      <c r="Y11360">
        <v>0</v>
      </c>
      <c r="Z11360">
        <v>0</v>
      </c>
      <c r="AA11360">
        <v>0</v>
      </c>
      <c r="AB11360">
        <v>0</v>
      </c>
      <c r="AC11360">
        <v>0</v>
      </c>
      <c r="AD11360">
        <v>0</v>
      </c>
      <c r="AE11360">
        <v>0</v>
      </c>
      <c r="AF11360">
        <v>8000000</v>
      </c>
      <c r="AG11360">
        <v>0</v>
      </c>
      <c r="AH11360">
        <v>0</v>
      </c>
      <c r="AI11360">
        <v>0</v>
      </c>
      <c r="AJ11360">
        <v>0</v>
      </c>
      <c r="AK11360">
        <v>0</v>
      </c>
      <c r="AL11360">
        <v>0</v>
      </c>
      <c r="AM11360">
        <v>0</v>
      </c>
    </row>
    <row r="11361" spans="1:39" x14ac:dyDescent="0.45">
      <c r="A11361" t="s">
        <v>44306</v>
      </c>
      <c r="B11361" t="s">
        <v>44307</v>
      </c>
      <c r="C11361" t="s">
        <v>44308</v>
      </c>
      <c r="D11361" t="s">
        <v>44309</v>
      </c>
      <c r="E11361" t="s">
        <v>18228</v>
      </c>
      <c r="F11361" t="s">
        <v>56</v>
      </c>
      <c r="G11361" t="s">
        <v>45</v>
      </c>
      <c r="H11361" t="s">
        <v>715</v>
      </c>
      <c r="J11361" t="s">
        <v>716</v>
      </c>
      <c r="K11361" t="s">
        <v>847</v>
      </c>
      <c r="L11361">
        <v>2</v>
      </c>
      <c r="M11361" s="1">
        <v>39083</v>
      </c>
      <c r="N11361" s="2">
        <v>39083</v>
      </c>
      <c r="O11361" t="s">
        <v>110</v>
      </c>
      <c r="P11361">
        <v>2007</v>
      </c>
      <c r="Q11361" s="1">
        <v>39234</v>
      </c>
      <c r="R11361" s="1">
        <v>39648</v>
      </c>
      <c r="S11361">
        <v>0</v>
      </c>
      <c r="T11361">
        <v>4000000</v>
      </c>
      <c r="U11361">
        <v>0</v>
      </c>
      <c r="V11361">
        <v>0</v>
      </c>
      <c r="W11361">
        <v>0</v>
      </c>
      <c r="X11361">
        <v>0</v>
      </c>
      <c r="Y11361">
        <v>0</v>
      </c>
      <c r="Z11361">
        <v>0</v>
      </c>
      <c r="AA11361">
        <v>0</v>
      </c>
      <c r="AB11361">
        <v>0</v>
      </c>
      <c r="AC11361">
        <v>0</v>
      </c>
      <c r="AD11361">
        <v>0</v>
      </c>
      <c r="AE11361">
        <v>0</v>
      </c>
      <c r="AF11361">
        <v>4000000</v>
      </c>
      <c r="AG11361">
        <v>0</v>
      </c>
      <c r="AH11361">
        <v>0</v>
      </c>
      <c r="AI11361">
        <v>0</v>
      </c>
      <c r="AJ11361">
        <v>0</v>
      </c>
      <c r="AK11361">
        <v>0</v>
      </c>
      <c r="AL11361">
        <v>0</v>
      </c>
      <c r="AM11361">
        <v>0</v>
      </c>
    </row>
    <row r="11362" spans="1:39" x14ac:dyDescent="0.45">
      <c r="A11362" t="s">
        <v>44310</v>
      </c>
      <c r="B11362" t="s">
        <v>44311</v>
      </c>
      <c r="C11362" t="s">
        <v>44312</v>
      </c>
      <c r="D11362" t="s">
        <v>44313</v>
      </c>
      <c r="E11362" t="s">
        <v>38445</v>
      </c>
      <c r="F11362" t="s">
        <v>44314</v>
      </c>
      <c r="G11362" t="s">
        <v>57</v>
      </c>
      <c r="H11362" t="s">
        <v>74</v>
      </c>
      <c r="J11362" t="s">
        <v>2983</v>
      </c>
      <c r="K11362" t="s">
        <v>2983</v>
      </c>
      <c r="L11362">
        <v>2</v>
      </c>
      <c r="M11362" s="1">
        <v>41386</v>
      </c>
      <c r="N11362" s="2">
        <v>41365</v>
      </c>
      <c r="O11362" t="s">
        <v>439</v>
      </c>
      <c r="P11362">
        <v>2013</v>
      </c>
      <c r="Q11362" s="1">
        <v>41386</v>
      </c>
      <c r="R11362" s="1">
        <v>41696</v>
      </c>
      <c r="S11362">
        <v>46944</v>
      </c>
      <c r="T11362">
        <v>0</v>
      </c>
      <c r="U11362">
        <v>0</v>
      </c>
      <c r="V11362">
        <v>0</v>
      </c>
      <c r="W11362">
        <v>0</v>
      </c>
      <c r="X11362">
        <v>0</v>
      </c>
      <c r="Y11362">
        <v>154043</v>
      </c>
      <c r="Z11362">
        <v>0</v>
      </c>
      <c r="AA11362">
        <v>0</v>
      </c>
      <c r="AB11362">
        <v>0</v>
      </c>
      <c r="AC11362">
        <v>0</v>
      </c>
      <c r="AD11362">
        <v>0</v>
      </c>
      <c r="AE11362">
        <v>0</v>
      </c>
      <c r="AF11362">
        <v>0</v>
      </c>
      <c r="AG11362">
        <v>0</v>
      </c>
      <c r="AH11362">
        <v>0</v>
      </c>
      <c r="AI11362">
        <v>0</v>
      </c>
      <c r="AJ11362">
        <v>0</v>
      </c>
      <c r="AK11362">
        <v>0</v>
      </c>
      <c r="AL11362">
        <v>0</v>
      </c>
      <c r="AM11362">
        <v>0</v>
      </c>
    </row>
    <row r="11363" spans="1:39" x14ac:dyDescent="0.45">
      <c r="A11363" t="s">
        <v>44315</v>
      </c>
      <c r="B11363" t="s">
        <v>44316</v>
      </c>
      <c r="C11363" t="s">
        <v>44317</v>
      </c>
      <c r="D11363" t="s">
        <v>44318</v>
      </c>
      <c r="E11363" t="s">
        <v>8503</v>
      </c>
      <c r="F11363" t="s">
        <v>114</v>
      </c>
      <c r="G11363" t="s">
        <v>57</v>
      </c>
      <c r="H11363" t="s">
        <v>1414</v>
      </c>
      <c r="J11363" t="s">
        <v>1415</v>
      </c>
      <c r="K11363" t="s">
        <v>1415</v>
      </c>
      <c r="L11363">
        <v>1</v>
      </c>
      <c r="Q11363" s="1">
        <v>41890</v>
      </c>
      <c r="R11363" s="1">
        <v>41890</v>
      </c>
      <c r="S11363">
        <v>0</v>
      </c>
      <c r="T11363">
        <v>0</v>
      </c>
      <c r="U11363">
        <v>0</v>
      </c>
      <c r="V11363">
        <v>0</v>
      </c>
      <c r="W11363">
        <v>0</v>
      </c>
      <c r="X11363">
        <v>0</v>
      </c>
      <c r="Y11363">
        <v>0</v>
      </c>
      <c r="Z11363">
        <v>0</v>
      </c>
      <c r="AA11363">
        <v>0</v>
      </c>
      <c r="AB11363">
        <v>0</v>
      </c>
      <c r="AC11363">
        <v>0</v>
      </c>
      <c r="AD11363">
        <v>0</v>
      </c>
      <c r="AE11363">
        <v>0</v>
      </c>
      <c r="AF11363">
        <v>0</v>
      </c>
      <c r="AG11363">
        <v>0</v>
      </c>
      <c r="AH11363">
        <v>0</v>
      </c>
      <c r="AI11363">
        <v>0</v>
      </c>
      <c r="AJ11363">
        <v>0</v>
      </c>
      <c r="AK11363">
        <v>0</v>
      </c>
      <c r="AL11363">
        <v>0</v>
      </c>
      <c r="AM11363">
        <v>0</v>
      </c>
    </row>
    <row r="11364" spans="1:39" x14ac:dyDescent="0.45">
      <c r="A11364" t="s">
        <v>44319</v>
      </c>
      <c r="B11364" t="s">
        <v>44320</v>
      </c>
      <c r="C11364" t="s">
        <v>44321</v>
      </c>
      <c r="D11364" t="s">
        <v>9457</v>
      </c>
      <c r="E11364" t="s">
        <v>1468</v>
      </c>
      <c r="F11364" t="s">
        <v>846</v>
      </c>
      <c r="G11364" t="s">
        <v>57</v>
      </c>
      <c r="H11364" t="s">
        <v>496</v>
      </c>
      <c r="J11364" t="s">
        <v>497</v>
      </c>
      <c r="K11364" t="s">
        <v>497</v>
      </c>
      <c r="L11364">
        <v>1</v>
      </c>
      <c r="M11364" s="1">
        <v>40247</v>
      </c>
      <c r="N11364" s="2">
        <v>40238</v>
      </c>
      <c r="O11364" t="s">
        <v>118</v>
      </c>
      <c r="P11364">
        <v>2010</v>
      </c>
      <c r="Q11364" s="1">
        <v>41971</v>
      </c>
      <c r="R11364" s="1">
        <v>41971</v>
      </c>
      <c r="S11364">
        <v>0</v>
      </c>
      <c r="T11364">
        <v>1000000</v>
      </c>
      <c r="U11364">
        <v>0</v>
      </c>
      <c r="V11364">
        <v>0</v>
      </c>
      <c r="W11364">
        <v>0</v>
      </c>
      <c r="X11364">
        <v>0</v>
      </c>
      <c r="Y11364">
        <v>0</v>
      </c>
      <c r="Z11364">
        <v>0</v>
      </c>
      <c r="AA11364">
        <v>0</v>
      </c>
      <c r="AB11364">
        <v>0</v>
      </c>
      <c r="AC11364">
        <v>0</v>
      </c>
      <c r="AD11364">
        <v>0</v>
      </c>
      <c r="AE11364">
        <v>0</v>
      </c>
      <c r="AF11364">
        <v>0</v>
      </c>
      <c r="AG11364">
        <v>0</v>
      </c>
      <c r="AH11364">
        <v>0</v>
      </c>
      <c r="AI11364">
        <v>0</v>
      </c>
      <c r="AJ11364">
        <v>0</v>
      </c>
      <c r="AK11364">
        <v>0</v>
      </c>
      <c r="AL11364">
        <v>0</v>
      </c>
      <c r="AM11364">
        <v>0</v>
      </c>
    </row>
    <row r="11365" spans="1:39" x14ac:dyDescent="0.45">
      <c r="A11365" t="s">
        <v>44322</v>
      </c>
      <c r="B11365" t="s">
        <v>44323</v>
      </c>
      <c r="C11365" t="s">
        <v>44324</v>
      </c>
      <c r="D11365" t="s">
        <v>88</v>
      </c>
      <c r="E11365" t="s">
        <v>89</v>
      </c>
      <c r="F11365" t="s">
        <v>38473</v>
      </c>
      <c r="G11365" t="s">
        <v>57</v>
      </c>
      <c r="H11365" t="s">
        <v>74</v>
      </c>
      <c r="J11365" t="s">
        <v>1895</v>
      </c>
      <c r="K11365" t="s">
        <v>1895</v>
      </c>
      <c r="L11365">
        <v>2</v>
      </c>
      <c r="M11365" s="1">
        <v>37257</v>
      </c>
      <c r="N11365" s="2">
        <v>37257</v>
      </c>
      <c r="O11365" t="s">
        <v>554</v>
      </c>
      <c r="P11365">
        <v>2002</v>
      </c>
      <c r="Q11365" s="1">
        <v>38534</v>
      </c>
      <c r="R11365" s="1">
        <v>39210</v>
      </c>
      <c r="S11365">
        <v>0</v>
      </c>
      <c r="T11365">
        <v>5750000</v>
      </c>
      <c r="U11365">
        <v>0</v>
      </c>
      <c r="V11365">
        <v>0</v>
      </c>
      <c r="W11365">
        <v>0</v>
      </c>
      <c r="X11365">
        <v>0</v>
      </c>
      <c r="Y11365">
        <v>0</v>
      </c>
      <c r="Z11365">
        <v>0</v>
      </c>
      <c r="AA11365">
        <v>0</v>
      </c>
      <c r="AB11365">
        <v>0</v>
      </c>
      <c r="AC11365">
        <v>0</v>
      </c>
      <c r="AD11365">
        <v>0</v>
      </c>
      <c r="AE11365">
        <v>0</v>
      </c>
      <c r="AF11365">
        <v>0</v>
      </c>
      <c r="AG11365">
        <v>0</v>
      </c>
      <c r="AH11365">
        <v>0</v>
      </c>
      <c r="AI11365">
        <v>0</v>
      </c>
      <c r="AJ11365">
        <v>0</v>
      </c>
      <c r="AK11365">
        <v>0</v>
      </c>
      <c r="AL11365">
        <v>0</v>
      </c>
      <c r="AM11365">
        <v>0</v>
      </c>
    </row>
    <row r="11366" spans="1:39" x14ac:dyDescent="0.45">
      <c r="A11366" t="s">
        <v>44325</v>
      </c>
      <c r="B11366" t="s">
        <v>44326</v>
      </c>
      <c r="C11366" t="s">
        <v>44327</v>
      </c>
      <c r="D11366" t="s">
        <v>44328</v>
      </c>
      <c r="E11366" t="s">
        <v>12420</v>
      </c>
      <c r="F11366" t="s">
        <v>44329</v>
      </c>
      <c r="G11366" t="s">
        <v>57</v>
      </c>
      <c r="H11366" t="s">
        <v>664</v>
      </c>
      <c r="J11366" t="s">
        <v>1943</v>
      </c>
      <c r="K11366" t="s">
        <v>1943</v>
      </c>
      <c r="L11366">
        <v>2</v>
      </c>
      <c r="M11366" s="1">
        <v>40255</v>
      </c>
      <c r="N11366" s="2">
        <v>40238</v>
      </c>
      <c r="O11366" t="s">
        <v>118</v>
      </c>
      <c r="P11366">
        <v>2010</v>
      </c>
      <c r="Q11366" s="1">
        <v>40255</v>
      </c>
      <c r="R11366" s="1">
        <v>41640</v>
      </c>
      <c r="S11366">
        <v>302643</v>
      </c>
      <c r="T11366">
        <v>0</v>
      </c>
      <c r="U11366">
        <v>0</v>
      </c>
      <c r="V11366">
        <v>0</v>
      </c>
      <c r="W11366">
        <v>0</v>
      </c>
      <c r="X11366">
        <v>0</v>
      </c>
      <c r="Y11366">
        <v>0</v>
      </c>
      <c r="Z11366">
        <v>0</v>
      </c>
      <c r="AA11366">
        <v>0</v>
      </c>
      <c r="AB11366">
        <v>0</v>
      </c>
      <c r="AC11366">
        <v>0</v>
      </c>
      <c r="AD11366">
        <v>0</v>
      </c>
      <c r="AE11366">
        <v>0</v>
      </c>
      <c r="AF11366">
        <v>0</v>
      </c>
      <c r="AG11366">
        <v>0</v>
      </c>
      <c r="AH11366">
        <v>0</v>
      </c>
      <c r="AI11366">
        <v>0</v>
      </c>
      <c r="AJ11366">
        <v>0</v>
      </c>
      <c r="AK11366">
        <v>0</v>
      </c>
      <c r="AL11366">
        <v>0</v>
      </c>
      <c r="AM11366">
        <v>0</v>
      </c>
    </row>
    <row r="11367" spans="1:39" x14ac:dyDescent="0.45">
      <c r="A11367" t="s">
        <v>44330</v>
      </c>
      <c r="B11367" t="s">
        <v>44331</v>
      </c>
      <c r="C11367" t="s">
        <v>44332</v>
      </c>
      <c r="D11367" t="s">
        <v>44333</v>
      </c>
      <c r="E11367" t="s">
        <v>11101</v>
      </c>
      <c r="F11367" t="s">
        <v>44334</v>
      </c>
      <c r="G11367" t="s">
        <v>57</v>
      </c>
      <c r="H11367" t="s">
        <v>46</v>
      </c>
      <c r="I11367" t="s">
        <v>205</v>
      </c>
      <c r="J11367" t="s">
        <v>1242</v>
      </c>
      <c r="K11367" t="s">
        <v>44335</v>
      </c>
      <c r="L11367">
        <v>2</v>
      </c>
      <c r="M11367" s="1">
        <v>39448</v>
      </c>
      <c r="N11367" s="2">
        <v>39448</v>
      </c>
      <c r="O11367" t="s">
        <v>181</v>
      </c>
      <c r="P11367">
        <v>2008</v>
      </c>
      <c r="Q11367" s="1">
        <v>40920</v>
      </c>
      <c r="R11367" s="1">
        <v>41292</v>
      </c>
      <c r="S11367">
        <v>0</v>
      </c>
      <c r="T11367">
        <v>5226305</v>
      </c>
      <c r="U11367">
        <v>0</v>
      </c>
      <c r="V11367">
        <v>0</v>
      </c>
      <c r="W11367">
        <v>0</v>
      </c>
      <c r="X11367">
        <v>2425000</v>
      </c>
      <c r="Y11367">
        <v>0</v>
      </c>
      <c r="Z11367">
        <v>0</v>
      </c>
      <c r="AA11367">
        <v>0</v>
      </c>
      <c r="AB11367">
        <v>0</v>
      </c>
      <c r="AC11367">
        <v>0</v>
      </c>
      <c r="AD11367">
        <v>0</v>
      </c>
      <c r="AE11367">
        <v>0</v>
      </c>
      <c r="AF11367">
        <v>0</v>
      </c>
      <c r="AG11367">
        <v>5226305</v>
      </c>
      <c r="AH11367">
        <v>0</v>
      </c>
      <c r="AI11367">
        <v>0</v>
      </c>
      <c r="AJ11367">
        <v>0</v>
      </c>
      <c r="AK11367">
        <v>0</v>
      </c>
      <c r="AL11367">
        <v>0</v>
      </c>
      <c r="AM11367">
        <v>0</v>
      </c>
    </row>
    <row r="11368" spans="1:39" x14ac:dyDescent="0.45">
      <c r="A11368" t="s">
        <v>44336</v>
      </c>
      <c r="B11368" t="s">
        <v>44337</v>
      </c>
      <c r="C11368" t="s">
        <v>44338</v>
      </c>
      <c r="D11368" t="s">
        <v>44339</v>
      </c>
      <c r="E11368" t="s">
        <v>316</v>
      </c>
      <c r="F11368" t="s">
        <v>7310</v>
      </c>
      <c r="G11368" t="s">
        <v>57</v>
      </c>
      <c r="H11368" t="s">
        <v>46</v>
      </c>
      <c r="I11368" t="s">
        <v>58</v>
      </c>
      <c r="J11368" t="s">
        <v>198</v>
      </c>
      <c r="K11368" t="s">
        <v>3766</v>
      </c>
      <c r="L11368">
        <v>1</v>
      </c>
      <c r="Q11368" s="1">
        <v>40749</v>
      </c>
      <c r="R11368" s="1">
        <v>40749</v>
      </c>
      <c r="S11368">
        <v>125000</v>
      </c>
      <c r="T11368">
        <v>0</v>
      </c>
      <c r="U11368">
        <v>0</v>
      </c>
      <c r="V11368">
        <v>0</v>
      </c>
      <c r="W11368">
        <v>0</v>
      </c>
      <c r="X11368">
        <v>0</v>
      </c>
      <c r="Y11368">
        <v>0</v>
      </c>
      <c r="Z11368">
        <v>0</v>
      </c>
      <c r="AA11368">
        <v>0</v>
      </c>
      <c r="AB11368">
        <v>0</v>
      </c>
      <c r="AC11368">
        <v>0</v>
      </c>
      <c r="AD11368">
        <v>0</v>
      </c>
      <c r="AE11368">
        <v>0</v>
      </c>
      <c r="AF11368">
        <v>0</v>
      </c>
      <c r="AG11368">
        <v>0</v>
      </c>
      <c r="AH11368">
        <v>0</v>
      </c>
      <c r="AI11368">
        <v>0</v>
      </c>
      <c r="AJ11368">
        <v>0</v>
      </c>
      <c r="AK11368">
        <v>0</v>
      </c>
      <c r="AL11368">
        <v>0</v>
      </c>
      <c r="AM11368">
        <v>0</v>
      </c>
    </row>
    <row r="11369" spans="1:39" x14ac:dyDescent="0.45">
      <c r="A11369" t="s">
        <v>44340</v>
      </c>
      <c r="B11369" t="s">
        <v>44341</v>
      </c>
      <c r="C11369" t="s">
        <v>44342</v>
      </c>
      <c r="D11369" t="s">
        <v>44343</v>
      </c>
      <c r="E11369" t="s">
        <v>1888</v>
      </c>
      <c r="F11369" t="s">
        <v>9397</v>
      </c>
      <c r="G11369" t="s">
        <v>57</v>
      </c>
      <c r="H11369" t="s">
        <v>46</v>
      </c>
      <c r="I11369" t="s">
        <v>58</v>
      </c>
      <c r="J11369" t="s">
        <v>198</v>
      </c>
      <c r="K11369" t="s">
        <v>199</v>
      </c>
      <c r="L11369">
        <v>4</v>
      </c>
      <c r="M11369" s="1">
        <v>38718</v>
      </c>
      <c r="N11369" s="2">
        <v>38718</v>
      </c>
      <c r="O11369" t="s">
        <v>430</v>
      </c>
      <c r="P11369">
        <v>2006</v>
      </c>
      <c r="Q11369" s="1">
        <v>39685</v>
      </c>
      <c r="R11369" s="1">
        <v>41925</v>
      </c>
      <c r="S11369">
        <v>0</v>
      </c>
      <c r="T11369">
        <v>33000000</v>
      </c>
      <c r="U11369">
        <v>0</v>
      </c>
      <c r="V11369">
        <v>0</v>
      </c>
      <c r="W11369">
        <v>0</v>
      </c>
      <c r="X11369">
        <v>0</v>
      </c>
      <c r="Y11369">
        <v>0</v>
      </c>
      <c r="Z11369">
        <v>0</v>
      </c>
      <c r="AA11369">
        <v>0</v>
      </c>
      <c r="AB11369">
        <v>0</v>
      </c>
      <c r="AC11369">
        <v>0</v>
      </c>
      <c r="AD11369">
        <v>0</v>
      </c>
      <c r="AE11369">
        <v>0</v>
      </c>
      <c r="AF11369">
        <v>0</v>
      </c>
      <c r="AG11369">
        <v>8000000</v>
      </c>
      <c r="AH11369">
        <v>10000000</v>
      </c>
      <c r="AI11369">
        <v>15000000</v>
      </c>
      <c r="AJ11369">
        <v>0</v>
      </c>
      <c r="AK11369">
        <v>0</v>
      </c>
      <c r="AL11369">
        <v>0</v>
      </c>
      <c r="AM11369">
        <v>0</v>
      </c>
    </row>
    <row r="11370" spans="1:39" x14ac:dyDescent="0.45">
      <c r="A11370" t="s">
        <v>44344</v>
      </c>
      <c r="B11370" t="s">
        <v>44345</v>
      </c>
      <c r="C11370" t="s">
        <v>44346</v>
      </c>
      <c r="D11370" t="s">
        <v>88</v>
      </c>
      <c r="E11370" t="s">
        <v>89</v>
      </c>
      <c r="F11370" t="s">
        <v>44347</v>
      </c>
      <c r="G11370" t="s">
        <v>45</v>
      </c>
      <c r="H11370" t="s">
        <v>46</v>
      </c>
      <c r="I11370" t="s">
        <v>58</v>
      </c>
      <c r="J11370" t="s">
        <v>198</v>
      </c>
      <c r="K11370" t="s">
        <v>199</v>
      </c>
      <c r="L11370">
        <v>3</v>
      </c>
      <c r="M11370" s="1">
        <v>37622</v>
      </c>
      <c r="N11370" s="2">
        <v>37622</v>
      </c>
      <c r="O11370" t="s">
        <v>854</v>
      </c>
      <c r="P11370">
        <v>2003</v>
      </c>
      <c r="Q11370" s="1">
        <v>40179</v>
      </c>
      <c r="R11370" s="1">
        <v>40833</v>
      </c>
      <c r="S11370">
        <v>0</v>
      </c>
      <c r="T11370">
        <v>119850</v>
      </c>
      <c r="U11370">
        <v>0</v>
      </c>
      <c r="V11370">
        <v>0</v>
      </c>
      <c r="W11370">
        <v>0</v>
      </c>
      <c r="X11370">
        <v>0</v>
      </c>
      <c r="Y11370">
        <v>0</v>
      </c>
      <c r="Z11370">
        <v>0</v>
      </c>
      <c r="AA11370">
        <v>9999951</v>
      </c>
      <c r="AB11370">
        <v>0</v>
      </c>
      <c r="AC11370">
        <v>0</v>
      </c>
      <c r="AD11370">
        <v>0</v>
      </c>
      <c r="AE11370">
        <v>0</v>
      </c>
      <c r="AF11370">
        <v>0</v>
      </c>
      <c r="AG11370">
        <v>0</v>
      </c>
      <c r="AH11370">
        <v>0</v>
      </c>
      <c r="AI11370">
        <v>0</v>
      </c>
      <c r="AJ11370">
        <v>0</v>
      </c>
      <c r="AK11370">
        <v>0</v>
      </c>
      <c r="AL11370">
        <v>0</v>
      </c>
      <c r="AM11370">
        <v>0</v>
      </c>
    </row>
    <row r="11371" spans="1:39" x14ac:dyDescent="0.45">
      <c r="A11371" t="s">
        <v>44348</v>
      </c>
      <c r="B11371" t="s">
        <v>44349</v>
      </c>
      <c r="C11371" t="s">
        <v>44350</v>
      </c>
      <c r="F11371" s="3">
        <v>15000</v>
      </c>
      <c r="G11371" t="s">
        <v>57</v>
      </c>
      <c r="L11371">
        <v>1</v>
      </c>
      <c r="M11371" s="1">
        <v>41555</v>
      </c>
      <c r="N11371" s="2">
        <v>41548</v>
      </c>
      <c r="O11371" t="s">
        <v>157</v>
      </c>
      <c r="P11371">
        <v>2013</v>
      </c>
      <c r="Q11371" s="1">
        <v>41795</v>
      </c>
      <c r="R11371" s="1">
        <v>41795</v>
      </c>
      <c r="S11371">
        <v>15000</v>
      </c>
      <c r="T11371">
        <v>0</v>
      </c>
      <c r="U11371">
        <v>0</v>
      </c>
      <c r="V11371">
        <v>0</v>
      </c>
      <c r="W11371">
        <v>0</v>
      </c>
      <c r="X11371">
        <v>0</v>
      </c>
      <c r="Y11371">
        <v>0</v>
      </c>
      <c r="Z11371">
        <v>0</v>
      </c>
      <c r="AA11371">
        <v>0</v>
      </c>
      <c r="AB11371">
        <v>0</v>
      </c>
      <c r="AC11371">
        <v>0</v>
      </c>
      <c r="AD11371">
        <v>0</v>
      </c>
      <c r="AE11371">
        <v>0</v>
      </c>
      <c r="AF11371">
        <v>0</v>
      </c>
      <c r="AG11371">
        <v>0</v>
      </c>
      <c r="AH11371">
        <v>0</v>
      </c>
      <c r="AI11371">
        <v>0</v>
      </c>
      <c r="AJ11371">
        <v>0</v>
      </c>
      <c r="AK11371">
        <v>0</v>
      </c>
      <c r="AL11371">
        <v>0</v>
      </c>
      <c r="AM11371">
        <v>0</v>
      </c>
    </row>
    <row r="11372" spans="1:39" x14ac:dyDescent="0.45">
      <c r="A11372" t="s">
        <v>44351</v>
      </c>
      <c r="B11372" t="s">
        <v>44352</v>
      </c>
      <c r="C11372" t="s">
        <v>44353</v>
      </c>
      <c r="D11372" t="s">
        <v>44354</v>
      </c>
      <c r="E11372" t="s">
        <v>1888</v>
      </c>
      <c r="F11372" t="s">
        <v>282</v>
      </c>
      <c r="G11372" t="s">
        <v>57</v>
      </c>
      <c r="H11372" t="s">
        <v>46</v>
      </c>
      <c r="I11372" t="s">
        <v>1388</v>
      </c>
      <c r="J11372" t="s">
        <v>641</v>
      </c>
      <c r="K11372" t="s">
        <v>4480</v>
      </c>
      <c r="L11372">
        <v>1</v>
      </c>
      <c r="M11372" s="1">
        <v>40057</v>
      </c>
      <c r="N11372" s="2">
        <v>40057</v>
      </c>
      <c r="O11372" t="s">
        <v>285</v>
      </c>
      <c r="P11372">
        <v>2009</v>
      </c>
      <c r="Q11372" s="1">
        <v>40118</v>
      </c>
      <c r="R11372" s="1">
        <v>40118</v>
      </c>
      <c r="S11372">
        <v>100000</v>
      </c>
      <c r="T11372">
        <v>0</v>
      </c>
      <c r="U11372">
        <v>0</v>
      </c>
      <c r="V11372">
        <v>0</v>
      </c>
      <c r="W11372">
        <v>0</v>
      </c>
      <c r="X11372">
        <v>0</v>
      </c>
      <c r="Y11372">
        <v>0</v>
      </c>
      <c r="Z11372">
        <v>0</v>
      </c>
      <c r="AA11372">
        <v>0</v>
      </c>
      <c r="AB11372">
        <v>0</v>
      </c>
      <c r="AC11372">
        <v>0</v>
      </c>
      <c r="AD11372">
        <v>0</v>
      </c>
      <c r="AE11372">
        <v>0</v>
      </c>
      <c r="AF11372">
        <v>0</v>
      </c>
      <c r="AG11372">
        <v>0</v>
      </c>
      <c r="AH11372">
        <v>0</v>
      </c>
      <c r="AI11372">
        <v>0</v>
      </c>
      <c r="AJ11372">
        <v>0</v>
      </c>
      <c r="AK11372">
        <v>0</v>
      </c>
      <c r="AL11372">
        <v>0</v>
      </c>
      <c r="AM11372">
        <v>0</v>
      </c>
    </row>
    <row r="11373" spans="1:39" x14ac:dyDescent="0.45">
      <c r="A11373" t="s">
        <v>44355</v>
      </c>
      <c r="B11373" t="s">
        <v>44356</v>
      </c>
      <c r="C11373" t="s">
        <v>44357</v>
      </c>
      <c r="D11373" t="s">
        <v>2191</v>
      </c>
      <c r="E11373" t="s">
        <v>2192</v>
      </c>
      <c r="F11373" t="s">
        <v>44358</v>
      </c>
      <c r="G11373" t="s">
        <v>57</v>
      </c>
      <c r="H11373" t="s">
        <v>46</v>
      </c>
      <c r="I11373" t="s">
        <v>821</v>
      </c>
      <c r="J11373" t="s">
        <v>822</v>
      </c>
      <c r="K11373" t="s">
        <v>6176</v>
      </c>
      <c r="L11373">
        <v>1</v>
      </c>
      <c r="M11373" s="1">
        <v>35065</v>
      </c>
      <c r="N11373" s="2">
        <v>35065</v>
      </c>
      <c r="O11373" t="s">
        <v>3501</v>
      </c>
      <c r="P11373">
        <v>1996</v>
      </c>
      <c r="Q11373" s="1">
        <v>40304</v>
      </c>
      <c r="R11373" s="1">
        <v>40304</v>
      </c>
      <c r="S11373">
        <v>0</v>
      </c>
      <c r="T11373">
        <v>0</v>
      </c>
      <c r="U11373">
        <v>0</v>
      </c>
      <c r="V11373">
        <v>0</v>
      </c>
      <c r="W11373">
        <v>0</v>
      </c>
      <c r="X11373">
        <v>1507989</v>
      </c>
      <c r="Y11373">
        <v>0</v>
      </c>
      <c r="Z11373">
        <v>0</v>
      </c>
      <c r="AA11373">
        <v>0</v>
      </c>
      <c r="AB11373">
        <v>0</v>
      </c>
      <c r="AC11373">
        <v>0</v>
      </c>
      <c r="AD11373">
        <v>0</v>
      </c>
      <c r="AE11373">
        <v>0</v>
      </c>
      <c r="AF11373">
        <v>0</v>
      </c>
      <c r="AG11373">
        <v>0</v>
      </c>
      <c r="AH11373">
        <v>0</v>
      </c>
      <c r="AI11373">
        <v>0</v>
      </c>
      <c r="AJ11373">
        <v>0</v>
      </c>
      <c r="AK11373">
        <v>0</v>
      </c>
      <c r="AL11373">
        <v>0</v>
      </c>
      <c r="AM11373">
        <v>0</v>
      </c>
    </row>
    <row r="11374" spans="1:39" x14ac:dyDescent="0.45">
      <c r="A11374" t="s">
        <v>44359</v>
      </c>
      <c r="B11374" t="s">
        <v>44360</v>
      </c>
      <c r="C11374" t="s">
        <v>44361</v>
      </c>
      <c r="D11374" t="s">
        <v>88</v>
      </c>
      <c r="E11374" t="s">
        <v>89</v>
      </c>
      <c r="F11374" t="s">
        <v>2557</v>
      </c>
      <c r="G11374" t="s">
        <v>45</v>
      </c>
      <c r="H11374" t="s">
        <v>46</v>
      </c>
      <c r="I11374" t="s">
        <v>58</v>
      </c>
      <c r="J11374" t="s">
        <v>198</v>
      </c>
      <c r="K11374" t="s">
        <v>9444</v>
      </c>
      <c r="L11374">
        <v>1</v>
      </c>
      <c r="M11374" s="1">
        <v>36495</v>
      </c>
      <c r="N11374" s="2">
        <v>36495</v>
      </c>
      <c r="O11374" t="s">
        <v>6642</v>
      </c>
      <c r="P11374">
        <v>1999</v>
      </c>
      <c r="Q11374" s="1">
        <v>39303</v>
      </c>
      <c r="R11374" s="1">
        <v>39303</v>
      </c>
      <c r="S11374">
        <v>0</v>
      </c>
      <c r="T11374">
        <v>0</v>
      </c>
      <c r="U11374">
        <v>0</v>
      </c>
      <c r="V11374">
        <v>0</v>
      </c>
      <c r="W11374">
        <v>0</v>
      </c>
      <c r="X11374">
        <v>6000000</v>
      </c>
      <c r="Y11374">
        <v>0</v>
      </c>
      <c r="Z11374">
        <v>0</v>
      </c>
      <c r="AA11374">
        <v>0</v>
      </c>
      <c r="AB11374">
        <v>0</v>
      </c>
      <c r="AC11374">
        <v>0</v>
      </c>
      <c r="AD11374">
        <v>0</v>
      </c>
      <c r="AE11374">
        <v>0</v>
      </c>
      <c r="AF11374">
        <v>0</v>
      </c>
      <c r="AG11374">
        <v>0</v>
      </c>
      <c r="AH11374">
        <v>0</v>
      </c>
      <c r="AI11374">
        <v>0</v>
      </c>
      <c r="AJ11374">
        <v>0</v>
      </c>
      <c r="AK11374">
        <v>0</v>
      </c>
      <c r="AL11374">
        <v>0</v>
      </c>
      <c r="AM11374">
        <v>0</v>
      </c>
    </row>
    <row r="11375" spans="1:39" x14ac:dyDescent="0.45">
      <c r="A11375" t="s">
        <v>44362</v>
      </c>
      <c r="B11375" t="s">
        <v>44363</v>
      </c>
      <c r="C11375" t="s">
        <v>44364</v>
      </c>
      <c r="D11375" t="s">
        <v>44365</v>
      </c>
      <c r="E11375" t="s">
        <v>1827</v>
      </c>
      <c r="F11375" t="s">
        <v>44366</v>
      </c>
      <c r="G11375" t="s">
        <v>57</v>
      </c>
      <c r="H11375" t="s">
        <v>46</v>
      </c>
      <c r="I11375" t="s">
        <v>299</v>
      </c>
      <c r="J11375" t="s">
        <v>300</v>
      </c>
      <c r="K11375" t="s">
        <v>3857</v>
      </c>
      <c r="L11375">
        <v>4</v>
      </c>
      <c r="M11375" s="1">
        <v>37987</v>
      </c>
      <c r="N11375" s="2">
        <v>37987</v>
      </c>
      <c r="O11375" t="s">
        <v>452</v>
      </c>
      <c r="P11375">
        <v>2004</v>
      </c>
      <c r="Q11375" s="1">
        <v>38761</v>
      </c>
      <c r="R11375" s="1">
        <v>40282</v>
      </c>
      <c r="S11375">
        <v>0</v>
      </c>
      <c r="T11375">
        <v>50100002</v>
      </c>
      <c r="U11375">
        <v>0</v>
      </c>
      <c r="V11375">
        <v>0</v>
      </c>
      <c r="W11375">
        <v>0</v>
      </c>
      <c r="X11375">
        <v>0</v>
      </c>
      <c r="Y11375">
        <v>0</v>
      </c>
      <c r="Z11375">
        <v>0</v>
      </c>
      <c r="AA11375">
        <v>0</v>
      </c>
      <c r="AB11375">
        <v>0</v>
      </c>
      <c r="AC11375">
        <v>0</v>
      </c>
      <c r="AD11375">
        <v>0</v>
      </c>
      <c r="AE11375">
        <v>0</v>
      </c>
      <c r="AF11375">
        <v>0</v>
      </c>
      <c r="AG11375">
        <v>12000000</v>
      </c>
      <c r="AH11375">
        <v>9100000</v>
      </c>
      <c r="AI11375">
        <v>7000000</v>
      </c>
      <c r="AJ11375">
        <v>0</v>
      </c>
      <c r="AK11375">
        <v>0</v>
      </c>
      <c r="AL11375">
        <v>0</v>
      </c>
      <c r="AM11375">
        <v>0</v>
      </c>
    </row>
    <row r="11376" spans="1:39" x14ac:dyDescent="0.45">
      <c r="A11376" t="s">
        <v>44367</v>
      </c>
      <c r="B11376" t="s">
        <v>44368</v>
      </c>
      <c r="C11376" t="s">
        <v>44369</v>
      </c>
      <c r="D11376" t="s">
        <v>44370</v>
      </c>
      <c r="E11376" t="s">
        <v>363</v>
      </c>
      <c r="F11376" t="s">
        <v>3190</v>
      </c>
      <c r="G11376" t="s">
        <v>45</v>
      </c>
      <c r="H11376" t="s">
        <v>46</v>
      </c>
      <c r="I11376" t="s">
        <v>47</v>
      </c>
      <c r="J11376" t="s">
        <v>48</v>
      </c>
      <c r="K11376" t="s">
        <v>49</v>
      </c>
      <c r="L11376">
        <v>3</v>
      </c>
      <c r="M11376" s="1">
        <v>39661</v>
      </c>
      <c r="N11376" s="2">
        <v>39661</v>
      </c>
      <c r="O11376" t="s">
        <v>2173</v>
      </c>
      <c r="P11376">
        <v>2008</v>
      </c>
      <c r="Q11376" s="1">
        <v>39661</v>
      </c>
      <c r="R11376" s="1">
        <v>40308</v>
      </c>
      <c r="S11376">
        <v>1500000</v>
      </c>
      <c r="T11376">
        <v>7000000</v>
      </c>
      <c r="U11376">
        <v>0</v>
      </c>
      <c r="V11376">
        <v>0</v>
      </c>
      <c r="W11376">
        <v>0</v>
      </c>
      <c r="X11376">
        <v>0</v>
      </c>
      <c r="Y11376">
        <v>0</v>
      </c>
      <c r="Z11376">
        <v>0</v>
      </c>
      <c r="AA11376">
        <v>0</v>
      </c>
      <c r="AB11376">
        <v>0</v>
      </c>
      <c r="AC11376">
        <v>0</v>
      </c>
      <c r="AD11376">
        <v>0</v>
      </c>
      <c r="AE11376">
        <v>0</v>
      </c>
      <c r="AF11376">
        <v>6000000</v>
      </c>
      <c r="AG11376">
        <v>0</v>
      </c>
      <c r="AH11376">
        <v>0</v>
      </c>
      <c r="AI11376">
        <v>0</v>
      </c>
      <c r="AJ11376">
        <v>0</v>
      </c>
      <c r="AK11376">
        <v>0</v>
      </c>
      <c r="AL11376">
        <v>0</v>
      </c>
      <c r="AM11376">
        <v>0</v>
      </c>
    </row>
    <row r="11377" spans="1:39" x14ac:dyDescent="0.45">
      <c r="A11377" t="s">
        <v>44371</v>
      </c>
      <c r="B11377" t="s">
        <v>44372</v>
      </c>
      <c r="C11377" t="s">
        <v>44373</v>
      </c>
      <c r="D11377" t="s">
        <v>774</v>
      </c>
      <c r="E11377" t="s">
        <v>775</v>
      </c>
      <c r="F11377" t="s">
        <v>187</v>
      </c>
      <c r="G11377" t="s">
        <v>57</v>
      </c>
      <c r="H11377" t="s">
        <v>46</v>
      </c>
      <c r="I11377" t="s">
        <v>91</v>
      </c>
      <c r="J11377" t="s">
        <v>3483</v>
      </c>
      <c r="K11377" t="s">
        <v>21540</v>
      </c>
      <c r="L11377">
        <v>1</v>
      </c>
      <c r="M11377" s="1">
        <v>40858</v>
      </c>
      <c r="N11377" s="2">
        <v>40848</v>
      </c>
      <c r="O11377" t="s">
        <v>94</v>
      </c>
      <c r="P11377">
        <v>2011</v>
      </c>
      <c r="Q11377" s="1">
        <v>41569</v>
      </c>
      <c r="R11377" s="1">
        <v>41569</v>
      </c>
      <c r="S11377">
        <v>500000</v>
      </c>
      <c r="T11377">
        <v>0</v>
      </c>
      <c r="U11377">
        <v>0</v>
      </c>
      <c r="V11377">
        <v>0</v>
      </c>
      <c r="W11377">
        <v>0</v>
      </c>
      <c r="X11377">
        <v>0</v>
      </c>
      <c r="Y11377">
        <v>0</v>
      </c>
      <c r="Z11377">
        <v>0</v>
      </c>
      <c r="AA11377">
        <v>0</v>
      </c>
      <c r="AB11377">
        <v>0</v>
      </c>
      <c r="AC11377">
        <v>0</v>
      </c>
      <c r="AD11377">
        <v>0</v>
      </c>
      <c r="AE11377">
        <v>0</v>
      </c>
      <c r="AF11377">
        <v>0</v>
      </c>
      <c r="AG11377">
        <v>0</v>
      </c>
      <c r="AH11377">
        <v>0</v>
      </c>
      <c r="AI11377">
        <v>0</v>
      </c>
      <c r="AJ11377">
        <v>0</v>
      </c>
      <c r="AK11377">
        <v>0</v>
      </c>
      <c r="AL11377">
        <v>0</v>
      </c>
      <c r="AM11377">
        <v>0</v>
      </c>
    </row>
    <row r="11378" spans="1:39" x14ac:dyDescent="0.45">
      <c r="A11378" t="s">
        <v>44374</v>
      </c>
      <c r="B11378" t="s">
        <v>44375</v>
      </c>
      <c r="C11378" t="s">
        <v>44376</v>
      </c>
      <c r="D11378" t="s">
        <v>44377</v>
      </c>
      <c r="E11378" t="s">
        <v>186</v>
      </c>
      <c r="F11378" t="s">
        <v>1845</v>
      </c>
      <c r="G11378" t="s">
        <v>57</v>
      </c>
      <c r="H11378" t="s">
        <v>260</v>
      </c>
      <c r="I11378" t="s">
        <v>261</v>
      </c>
      <c r="J11378" t="s">
        <v>262</v>
      </c>
      <c r="K11378" t="s">
        <v>6349</v>
      </c>
      <c r="L11378">
        <v>2</v>
      </c>
      <c r="M11378" s="1">
        <v>39814</v>
      </c>
      <c r="N11378" s="2">
        <v>39814</v>
      </c>
      <c r="O11378" t="s">
        <v>188</v>
      </c>
      <c r="P11378">
        <v>2009</v>
      </c>
      <c r="Q11378" s="1">
        <v>41516</v>
      </c>
      <c r="R11378" s="1">
        <v>41919</v>
      </c>
      <c r="S11378">
        <v>4000000</v>
      </c>
      <c r="T11378">
        <v>4000000</v>
      </c>
      <c r="U11378">
        <v>0</v>
      </c>
      <c r="V11378">
        <v>0</v>
      </c>
      <c r="W11378">
        <v>0</v>
      </c>
      <c r="X11378">
        <v>0</v>
      </c>
      <c r="Y11378">
        <v>0</v>
      </c>
      <c r="Z11378">
        <v>0</v>
      </c>
      <c r="AA11378">
        <v>0</v>
      </c>
      <c r="AB11378">
        <v>0</v>
      </c>
      <c r="AC11378">
        <v>0</v>
      </c>
      <c r="AD11378">
        <v>0</v>
      </c>
      <c r="AE11378">
        <v>0</v>
      </c>
      <c r="AF11378">
        <v>4000000</v>
      </c>
      <c r="AG11378">
        <v>0</v>
      </c>
      <c r="AH11378">
        <v>0</v>
      </c>
      <c r="AI11378">
        <v>0</v>
      </c>
      <c r="AJ11378">
        <v>0</v>
      </c>
      <c r="AK11378">
        <v>0</v>
      </c>
      <c r="AL11378">
        <v>0</v>
      </c>
      <c r="AM11378">
        <v>0</v>
      </c>
    </row>
    <row r="11379" spans="1:39" x14ac:dyDescent="0.45">
      <c r="A11379" t="s">
        <v>44378</v>
      </c>
      <c r="B11379" t="s">
        <v>44379</v>
      </c>
      <c r="C11379" t="s">
        <v>44380</v>
      </c>
      <c r="D11379" t="s">
        <v>44381</v>
      </c>
      <c r="E11379" t="s">
        <v>162</v>
      </c>
      <c r="F11379" t="s">
        <v>44382</v>
      </c>
      <c r="G11379" t="s">
        <v>57</v>
      </c>
      <c r="H11379" t="s">
        <v>46</v>
      </c>
      <c r="I11379" t="s">
        <v>115</v>
      </c>
      <c r="J11379" t="s">
        <v>334</v>
      </c>
      <c r="K11379" t="s">
        <v>334</v>
      </c>
      <c r="L11379">
        <v>2</v>
      </c>
      <c r="M11379" s="1">
        <v>40544</v>
      </c>
      <c r="N11379" s="2">
        <v>40544</v>
      </c>
      <c r="O11379" t="s">
        <v>528</v>
      </c>
      <c r="P11379">
        <v>2011</v>
      </c>
      <c r="Q11379" s="1">
        <v>40834</v>
      </c>
      <c r="R11379" s="1">
        <v>41214</v>
      </c>
      <c r="S11379">
        <v>405000</v>
      </c>
      <c r="T11379">
        <v>0</v>
      </c>
      <c r="U11379">
        <v>0</v>
      </c>
      <c r="V11379">
        <v>0</v>
      </c>
      <c r="W11379">
        <v>0</v>
      </c>
      <c r="X11379">
        <v>0</v>
      </c>
      <c r="Y11379">
        <v>0</v>
      </c>
      <c r="Z11379">
        <v>0</v>
      </c>
      <c r="AA11379">
        <v>0</v>
      </c>
      <c r="AB11379">
        <v>0</v>
      </c>
      <c r="AC11379">
        <v>0</v>
      </c>
      <c r="AD11379">
        <v>0</v>
      </c>
      <c r="AE11379">
        <v>0</v>
      </c>
      <c r="AF11379">
        <v>0</v>
      </c>
      <c r="AG11379">
        <v>0</v>
      </c>
      <c r="AH11379">
        <v>0</v>
      </c>
      <c r="AI11379">
        <v>0</v>
      </c>
      <c r="AJ11379">
        <v>0</v>
      </c>
      <c r="AK11379">
        <v>0</v>
      </c>
      <c r="AL11379">
        <v>0</v>
      </c>
      <c r="AM11379">
        <v>0</v>
      </c>
    </row>
    <row r="11380" spans="1:39" x14ac:dyDescent="0.45">
      <c r="A11380" t="s">
        <v>44383</v>
      </c>
      <c r="B11380" t="s">
        <v>44384</v>
      </c>
      <c r="C11380" t="s">
        <v>44385</v>
      </c>
      <c r="D11380" t="s">
        <v>2191</v>
      </c>
      <c r="E11380" t="s">
        <v>2192</v>
      </c>
      <c r="F11380" t="s">
        <v>44386</v>
      </c>
      <c r="G11380" t="s">
        <v>57</v>
      </c>
      <c r="H11380" t="s">
        <v>74</v>
      </c>
      <c r="J11380" t="s">
        <v>75</v>
      </c>
      <c r="K11380" t="s">
        <v>75</v>
      </c>
      <c r="L11380">
        <v>1</v>
      </c>
      <c r="Q11380" s="1">
        <v>41130</v>
      </c>
      <c r="R11380" s="1">
        <v>41130</v>
      </c>
      <c r="S11380">
        <v>0</v>
      </c>
      <c r="T11380">
        <v>187539</v>
      </c>
      <c r="U11380">
        <v>0</v>
      </c>
      <c r="V11380">
        <v>0</v>
      </c>
      <c r="W11380">
        <v>0</v>
      </c>
      <c r="X11380">
        <v>0</v>
      </c>
      <c r="Y11380">
        <v>0</v>
      </c>
      <c r="Z11380">
        <v>0</v>
      </c>
      <c r="AA11380">
        <v>0</v>
      </c>
      <c r="AB11380">
        <v>0</v>
      </c>
      <c r="AC11380">
        <v>0</v>
      </c>
      <c r="AD11380">
        <v>0</v>
      </c>
      <c r="AE11380">
        <v>0</v>
      </c>
      <c r="AF11380">
        <v>0</v>
      </c>
      <c r="AG11380">
        <v>0</v>
      </c>
      <c r="AH11380">
        <v>187539</v>
      </c>
      <c r="AI11380">
        <v>0</v>
      </c>
      <c r="AJ11380">
        <v>0</v>
      </c>
      <c r="AK11380">
        <v>0</v>
      </c>
      <c r="AL11380">
        <v>0</v>
      </c>
      <c r="AM11380">
        <v>0</v>
      </c>
    </row>
    <row r="11381" spans="1:39" x14ac:dyDescent="0.45">
      <c r="A11381" t="s">
        <v>44387</v>
      </c>
      <c r="B11381" t="s">
        <v>44388</v>
      </c>
      <c r="C11381" t="s">
        <v>44389</v>
      </c>
      <c r="D11381" t="s">
        <v>161</v>
      </c>
      <c r="E11381" t="s">
        <v>162</v>
      </c>
      <c r="F11381" t="s">
        <v>282</v>
      </c>
      <c r="G11381" t="s">
        <v>57</v>
      </c>
      <c r="H11381" t="s">
        <v>46</v>
      </c>
      <c r="I11381" t="s">
        <v>58</v>
      </c>
      <c r="J11381" t="s">
        <v>198</v>
      </c>
      <c r="K11381" t="s">
        <v>295</v>
      </c>
      <c r="L11381">
        <v>1</v>
      </c>
      <c r="M11381" s="1">
        <v>40664</v>
      </c>
      <c r="N11381" s="2">
        <v>40664</v>
      </c>
      <c r="O11381" t="s">
        <v>76</v>
      </c>
      <c r="P11381">
        <v>2011</v>
      </c>
      <c r="Q11381" s="1">
        <v>41033</v>
      </c>
      <c r="R11381" s="1">
        <v>41033</v>
      </c>
      <c r="S11381">
        <v>0</v>
      </c>
      <c r="T11381">
        <v>0</v>
      </c>
      <c r="U11381">
        <v>0</v>
      </c>
      <c r="V11381">
        <v>0</v>
      </c>
      <c r="W11381">
        <v>100000</v>
      </c>
      <c r="X11381">
        <v>0</v>
      </c>
      <c r="Y11381">
        <v>0</v>
      </c>
      <c r="Z11381">
        <v>0</v>
      </c>
      <c r="AA11381">
        <v>0</v>
      </c>
      <c r="AB11381">
        <v>0</v>
      </c>
      <c r="AC11381">
        <v>0</v>
      </c>
      <c r="AD11381">
        <v>0</v>
      </c>
      <c r="AE11381">
        <v>0</v>
      </c>
      <c r="AF11381">
        <v>0</v>
      </c>
      <c r="AG11381">
        <v>0</v>
      </c>
      <c r="AH11381">
        <v>0</v>
      </c>
      <c r="AI11381">
        <v>0</v>
      </c>
      <c r="AJ11381">
        <v>0</v>
      </c>
      <c r="AK11381">
        <v>0</v>
      </c>
      <c r="AL11381">
        <v>0</v>
      </c>
      <c r="AM11381">
        <v>0</v>
      </c>
    </row>
    <row r="11382" spans="1:39" x14ac:dyDescent="0.45">
      <c r="A11382" t="s">
        <v>44390</v>
      </c>
      <c r="B11382" t="s">
        <v>44391</v>
      </c>
      <c r="C11382" t="s">
        <v>44392</v>
      </c>
      <c r="D11382" t="s">
        <v>88</v>
      </c>
      <c r="E11382" t="s">
        <v>89</v>
      </c>
      <c r="F11382" t="s">
        <v>282</v>
      </c>
      <c r="G11382" t="s">
        <v>57</v>
      </c>
      <c r="H11382" t="s">
        <v>46</v>
      </c>
      <c r="I11382" t="s">
        <v>6730</v>
      </c>
      <c r="J11382" t="s">
        <v>641</v>
      </c>
      <c r="K11382" t="s">
        <v>6731</v>
      </c>
      <c r="L11382">
        <v>1</v>
      </c>
      <c r="M11382" s="1">
        <v>39814</v>
      </c>
      <c r="N11382" s="2">
        <v>39814</v>
      </c>
      <c r="O11382" t="s">
        <v>188</v>
      </c>
      <c r="P11382">
        <v>2009</v>
      </c>
      <c r="Q11382" s="1">
        <v>40757</v>
      </c>
      <c r="R11382" s="1">
        <v>40757</v>
      </c>
      <c r="S11382">
        <v>0</v>
      </c>
      <c r="T11382">
        <v>100000</v>
      </c>
      <c r="U11382">
        <v>0</v>
      </c>
      <c r="V11382">
        <v>0</v>
      </c>
      <c r="W11382">
        <v>0</v>
      </c>
      <c r="X11382">
        <v>0</v>
      </c>
      <c r="Y11382">
        <v>0</v>
      </c>
      <c r="Z11382">
        <v>0</v>
      </c>
      <c r="AA11382">
        <v>0</v>
      </c>
      <c r="AB11382">
        <v>0</v>
      </c>
      <c r="AC11382">
        <v>0</v>
      </c>
      <c r="AD11382">
        <v>0</v>
      </c>
      <c r="AE11382">
        <v>0</v>
      </c>
      <c r="AF11382">
        <v>0</v>
      </c>
      <c r="AG11382">
        <v>0</v>
      </c>
      <c r="AH11382">
        <v>0</v>
      </c>
      <c r="AI11382">
        <v>0</v>
      </c>
      <c r="AJ11382">
        <v>0</v>
      </c>
      <c r="AK11382">
        <v>0</v>
      </c>
      <c r="AL11382">
        <v>0</v>
      </c>
      <c r="AM11382">
        <v>0</v>
      </c>
    </row>
    <row r="11383" spans="1:39" x14ac:dyDescent="0.45">
      <c r="A11383" t="s">
        <v>44393</v>
      </c>
      <c r="B11383" t="s">
        <v>44394</v>
      </c>
      <c r="C11383" t="s">
        <v>44395</v>
      </c>
      <c r="D11383" t="s">
        <v>33611</v>
      </c>
      <c r="E11383" t="s">
        <v>25788</v>
      </c>
      <c r="F11383" t="s">
        <v>109</v>
      </c>
      <c r="G11383" t="s">
        <v>57</v>
      </c>
      <c r="H11383" t="s">
        <v>46</v>
      </c>
      <c r="I11383" t="s">
        <v>47</v>
      </c>
      <c r="J11383" t="s">
        <v>48</v>
      </c>
      <c r="K11383" t="s">
        <v>49</v>
      </c>
      <c r="L11383">
        <v>1</v>
      </c>
      <c r="M11383" s="1">
        <v>40909</v>
      </c>
      <c r="N11383" s="2">
        <v>40909</v>
      </c>
      <c r="O11383" t="s">
        <v>132</v>
      </c>
      <c r="P11383">
        <v>2012</v>
      </c>
      <c r="Q11383" s="1">
        <v>41548</v>
      </c>
      <c r="R11383" s="1">
        <v>41548</v>
      </c>
      <c r="S11383">
        <v>2000000</v>
      </c>
      <c r="T11383">
        <v>0</v>
      </c>
      <c r="U11383">
        <v>0</v>
      </c>
      <c r="V11383">
        <v>0</v>
      </c>
      <c r="W11383">
        <v>0</v>
      </c>
      <c r="X11383">
        <v>0</v>
      </c>
      <c r="Y11383">
        <v>0</v>
      </c>
      <c r="Z11383">
        <v>0</v>
      </c>
      <c r="AA11383">
        <v>0</v>
      </c>
      <c r="AB11383">
        <v>0</v>
      </c>
      <c r="AC11383">
        <v>0</v>
      </c>
      <c r="AD11383">
        <v>0</v>
      </c>
      <c r="AE11383">
        <v>0</v>
      </c>
      <c r="AF11383">
        <v>0</v>
      </c>
      <c r="AG11383">
        <v>0</v>
      </c>
      <c r="AH11383">
        <v>0</v>
      </c>
      <c r="AI11383">
        <v>0</v>
      </c>
      <c r="AJ11383">
        <v>0</v>
      </c>
      <c r="AK11383">
        <v>0</v>
      </c>
      <c r="AL11383">
        <v>0</v>
      </c>
      <c r="AM11383">
        <v>0</v>
      </c>
    </row>
    <row r="11384" spans="1:39" x14ac:dyDescent="0.45">
      <c r="A11384" t="s">
        <v>44396</v>
      </c>
      <c r="B11384" t="s">
        <v>44397</v>
      </c>
      <c r="C11384" t="s">
        <v>44398</v>
      </c>
      <c r="D11384" t="s">
        <v>315</v>
      </c>
      <c r="E11384" t="s">
        <v>316</v>
      </c>
      <c r="F11384" s="3">
        <v>40000</v>
      </c>
      <c r="G11384" t="s">
        <v>57</v>
      </c>
      <c r="H11384" t="s">
        <v>260</v>
      </c>
      <c r="I11384" t="s">
        <v>261</v>
      </c>
      <c r="J11384" t="s">
        <v>262</v>
      </c>
      <c r="K11384" t="s">
        <v>27384</v>
      </c>
      <c r="L11384">
        <v>1</v>
      </c>
      <c r="M11384" s="1">
        <v>41183</v>
      </c>
      <c r="N11384" s="2">
        <v>41183</v>
      </c>
      <c r="O11384" t="s">
        <v>67</v>
      </c>
      <c r="P11384">
        <v>2012</v>
      </c>
      <c r="Q11384" s="1">
        <v>40749</v>
      </c>
      <c r="R11384" s="1">
        <v>40749</v>
      </c>
      <c r="S11384">
        <v>40000</v>
      </c>
      <c r="T11384">
        <v>0</v>
      </c>
      <c r="U11384">
        <v>0</v>
      </c>
      <c r="V11384">
        <v>0</v>
      </c>
      <c r="W11384">
        <v>0</v>
      </c>
      <c r="X11384">
        <v>0</v>
      </c>
      <c r="Y11384">
        <v>0</v>
      </c>
      <c r="Z11384">
        <v>0</v>
      </c>
      <c r="AA11384">
        <v>0</v>
      </c>
      <c r="AB11384">
        <v>0</v>
      </c>
      <c r="AC11384">
        <v>0</v>
      </c>
      <c r="AD11384">
        <v>0</v>
      </c>
      <c r="AE11384">
        <v>0</v>
      </c>
      <c r="AF11384">
        <v>0</v>
      </c>
      <c r="AG11384">
        <v>0</v>
      </c>
      <c r="AH11384">
        <v>0</v>
      </c>
      <c r="AI11384">
        <v>0</v>
      </c>
      <c r="AJ11384">
        <v>0</v>
      </c>
      <c r="AK11384">
        <v>0</v>
      </c>
      <c r="AL11384">
        <v>0</v>
      </c>
      <c r="AM11384">
        <v>0</v>
      </c>
    </row>
    <row r="11385" spans="1:39" x14ac:dyDescent="0.45">
      <c r="A11385" t="s">
        <v>44399</v>
      </c>
      <c r="B11385" t="s">
        <v>44400</v>
      </c>
      <c r="C11385" t="s">
        <v>44401</v>
      </c>
      <c r="D11385" t="s">
        <v>44402</v>
      </c>
      <c r="E11385" t="s">
        <v>1292</v>
      </c>
      <c r="F11385" s="3">
        <v>50000</v>
      </c>
      <c r="G11385" t="s">
        <v>57</v>
      </c>
      <c r="H11385" t="s">
        <v>46</v>
      </c>
      <c r="I11385" t="s">
        <v>91</v>
      </c>
      <c r="J11385" t="s">
        <v>602</v>
      </c>
      <c r="K11385" t="s">
        <v>602</v>
      </c>
      <c r="L11385">
        <v>1</v>
      </c>
      <c r="M11385" s="1">
        <v>41122</v>
      </c>
      <c r="N11385" s="2">
        <v>41122</v>
      </c>
      <c r="O11385" t="s">
        <v>596</v>
      </c>
      <c r="P11385">
        <v>2012</v>
      </c>
      <c r="Q11385" s="1">
        <v>41153</v>
      </c>
      <c r="R11385" s="1">
        <v>41153</v>
      </c>
      <c r="S11385">
        <v>50000</v>
      </c>
      <c r="T11385">
        <v>0</v>
      </c>
      <c r="U11385">
        <v>0</v>
      </c>
      <c r="V11385">
        <v>0</v>
      </c>
      <c r="W11385">
        <v>0</v>
      </c>
      <c r="X11385">
        <v>0</v>
      </c>
      <c r="Y11385">
        <v>0</v>
      </c>
      <c r="Z11385">
        <v>0</v>
      </c>
      <c r="AA11385">
        <v>0</v>
      </c>
      <c r="AB11385">
        <v>0</v>
      </c>
      <c r="AC11385">
        <v>0</v>
      </c>
      <c r="AD11385">
        <v>0</v>
      </c>
      <c r="AE11385">
        <v>0</v>
      </c>
      <c r="AF11385">
        <v>0</v>
      </c>
      <c r="AG11385">
        <v>0</v>
      </c>
      <c r="AH11385">
        <v>0</v>
      </c>
      <c r="AI11385">
        <v>0</v>
      </c>
      <c r="AJ11385">
        <v>0</v>
      </c>
      <c r="AK11385">
        <v>0</v>
      </c>
      <c r="AL11385">
        <v>0</v>
      </c>
      <c r="AM11385">
        <v>0</v>
      </c>
    </row>
    <row r="11386" spans="1:39" x14ac:dyDescent="0.45">
      <c r="A11386" t="s">
        <v>44403</v>
      </c>
      <c r="B11386" t="s">
        <v>44404</v>
      </c>
      <c r="C11386" t="s">
        <v>44405</v>
      </c>
      <c r="D11386" t="s">
        <v>127</v>
      </c>
      <c r="E11386" t="s">
        <v>128</v>
      </c>
      <c r="F11386" t="s">
        <v>73</v>
      </c>
      <c r="G11386" t="s">
        <v>57</v>
      </c>
      <c r="H11386" t="s">
        <v>223</v>
      </c>
      <c r="J11386" t="s">
        <v>224</v>
      </c>
      <c r="K11386" t="s">
        <v>224</v>
      </c>
      <c r="L11386">
        <v>2</v>
      </c>
      <c r="M11386" s="1">
        <v>40634</v>
      </c>
      <c r="N11386" s="2">
        <v>40634</v>
      </c>
      <c r="O11386" t="s">
        <v>76</v>
      </c>
      <c r="P11386">
        <v>2011</v>
      </c>
      <c r="Q11386" s="1">
        <v>40756</v>
      </c>
      <c r="R11386" s="1">
        <v>41609</v>
      </c>
      <c r="S11386">
        <v>0</v>
      </c>
      <c r="T11386">
        <v>1000000</v>
      </c>
      <c r="U11386">
        <v>0</v>
      </c>
      <c r="V11386">
        <v>0</v>
      </c>
      <c r="W11386">
        <v>0</v>
      </c>
      <c r="X11386">
        <v>0</v>
      </c>
      <c r="Y11386">
        <v>500000</v>
      </c>
      <c r="Z11386">
        <v>0</v>
      </c>
      <c r="AA11386">
        <v>0</v>
      </c>
      <c r="AB11386">
        <v>0</v>
      </c>
      <c r="AC11386">
        <v>0</v>
      </c>
      <c r="AD11386">
        <v>0</v>
      </c>
      <c r="AE11386">
        <v>0</v>
      </c>
      <c r="AF11386">
        <v>1000000</v>
      </c>
      <c r="AG11386">
        <v>0</v>
      </c>
      <c r="AH11386">
        <v>0</v>
      </c>
      <c r="AI11386">
        <v>0</v>
      </c>
      <c r="AJ11386">
        <v>0</v>
      </c>
      <c r="AK11386">
        <v>0</v>
      </c>
      <c r="AL11386">
        <v>0</v>
      </c>
      <c r="AM11386">
        <v>0</v>
      </c>
    </row>
    <row r="11387" spans="1:39" x14ac:dyDescent="0.45">
      <c r="A11387" t="s">
        <v>44406</v>
      </c>
      <c r="B11387" t="s">
        <v>44407</v>
      </c>
      <c r="C11387" t="s">
        <v>44408</v>
      </c>
      <c r="D11387" t="s">
        <v>247</v>
      </c>
      <c r="E11387" t="s">
        <v>248</v>
      </c>
      <c r="F11387" t="s">
        <v>1047</v>
      </c>
      <c r="G11387" t="s">
        <v>57</v>
      </c>
      <c r="H11387" t="s">
        <v>46</v>
      </c>
      <c r="I11387" t="s">
        <v>47</v>
      </c>
      <c r="J11387" t="s">
        <v>48</v>
      </c>
      <c r="K11387" t="s">
        <v>49</v>
      </c>
      <c r="L11387">
        <v>3</v>
      </c>
      <c r="M11387" s="1">
        <v>40179</v>
      </c>
      <c r="N11387" s="2">
        <v>40179</v>
      </c>
      <c r="O11387" t="s">
        <v>118</v>
      </c>
      <c r="P11387">
        <v>2010</v>
      </c>
      <c r="Q11387" s="1">
        <v>41149</v>
      </c>
      <c r="R11387" s="1">
        <v>41787</v>
      </c>
      <c r="S11387">
        <v>0</v>
      </c>
      <c r="T11387">
        <v>5000000</v>
      </c>
      <c r="U11387">
        <v>0</v>
      </c>
      <c r="V11387">
        <v>0</v>
      </c>
      <c r="W11387">
        <v>0</v>
      </c>
      <c r="X11387">
        <v>0</v>
      </c>
      <c r="Y11387">
        <v>0</v>
      </c>
      <c r="Z11387">
        <v>0</v>
      </c>
      <c r="AA11387">
        <v>0</v>
      </c>
      <c r="AB11387">
        <v>0</v>
      </c>
      <c r="AC11387">
        <v>0</v>
      </c>
      <c r="AD11387">
        <v>0</v>
      </c>
      <c r="AE11387">
        <v>0</v>
      </c>
      <c r="AF11387">
        <v>5000000</v>
      </c>
      <c r="AG11387">
        <v>0</v>
      </c>
      <c r="AH11387">
        <v>0</v>
      </c>
      <c r="AI11387">
        <v>0</v>
      </c>
      <c r="AJ11387">
        <v>0</v>
      </c>
      <c r="AK11387">
        <v>0</v>
      </c>
      <c r="AL11387">
        <v>0</v>
      </c>
      <c r="AM11387">
        <v>0</v>
      </c>
    </row>
    <row r="11388" spans="1:39" x14ac:dyDescent="0.45">
      <c r="A11388" t="s">
        <v>44409</v>
      </c>
      <c r="B11388" t="s">
        <v>44410</v>
      </c>
      <c r="C11388" t="s">
        <v>44411</v>
      </c>
      <c r="D11388" t="s">
        <v>44412</v>
      </c>
      <c r="E11388" t="s">
        <v>55</v>
      </c>
      <c r="F11388" t="s">
        <v>44413</v>
      </c>
      <c r="G11388" t="s">
        <v>45</v>
      </c>
      <c r="H11388" t="s">
        <v>1414</v>
      </c>
      <c r="J11388" t="s">
        <v>1415</v>
      </c>
      <c r="K11388" t="s">
        <v>1415</v>
      </c>
      <c r="L11388">
        <v>3</v>
      </c>
      <c r="M11388" s="1">
        <v>36223</v>
      </c>
      <c r="N11388" s="2">
        <v>36220</v>
      </c>
      <c r="O11388" t="s">
        <v>1121</v>
      </c>
      <c r="P11388">
        <v>1999</v>
      </c>
      <c r="Q11388" s="1">
        <v>36608</v>
      </c>
      <c r="R11388" s="1">
        <v>37225</v>
      </c>
      <c r="S11388">
        <v>0</v>
      </c>
      <c r="T11388">
        <v>19362564</v>
      </c>
      <c r="U11388">
        <v>0</v>
      </c>
      <c r="V11388">
        <v>0</v>
      </c>
      <c r="W11388">
        <v>0</v>
      </c>
      <c r="X11388">
        <v>0</v>
      </c>
      <c r="Y11388">
        <v>0</v>
      </c>
      <c r="Z11388">
        <v>0</v>
      </c>
      <c r="AA11388">
        <v>0</v>
      </c>
      <c r="AB11388">
        <v>0</v>
      </c>
      <c r="AC11388">
        <v>0</v>
      </c>
      <c r="AD11388">
        <v>0</v>
      </c>
      <c r="AE11388">
        <v>0</v>
      </c>
      <c r="AF11388">
        <v>12083943</v>
      </c>
      <c r="AG11388">
        <v>7278621</v>
      </c>
      <c r="AH11388">
        <v>0</v>
      </c>
      <c r="AI11388">
        <v>0</v>
      </c>
      <c r="AJ11388">
        <v>0</v>
      </c>
      <c r="AK11388">
        <v>0</v>
      </c>
      <c r="AL11388">
        <v>0</v>
      </c>
      <c r="AM11388">
        <v>0</v>
      </c>
    </row>
    <row r="11389" spans="1:39" x14ac:dyDescent="0.45">
      <c r="A11389" t="s">
        <v>44414</v>
      </c>
      <c r="B11389" t="s">
        <v>44415</v>
      </c>
      <c r="C11389" t="s">
        <v>44416</v>
      </c>
      <c r="F11389" t="s">
        <v>2557</v>
      </c>
      <c r="G11389" t="s">
        <v>57</v>
      </c>
      <c r="H11389" t="s">
        <v>46</v>
      </c>
      <c r="I11389" t="s">
        <v>1228</v>
      </c>
      <c r="J11389" t="s">
        <v>1229</v>
      </c>
      <c r="K11389" t="s">
        <v>27360</v>
      </c>
      <c r="L11389">
        <v>2</v>
      </c>
      <c r="Q11389" s="1">
        <v>40046</v>
      </c>
      <c r="R11389" s="1">
        <v>40283</v>
      </c>
      <c r="S11389">
        <v>0</v>
      </c>
      <c r="T11389">
        <v>6000000</v>
      </c>
      <c r="U11389">
        <v>0</v>
      </c>
      <c r="V11389">
        <v>0</v>
      </c>
      <c r="W11389">
        <v>0</v>
      </c>
      <c r="X11389">
        <v>0</v>
      </c>
      <c r="Y11389">
        <v>0</v>
      </c>
      <c r="Z11389">
        <v>0</v>
      </c>
      <c r="AA11389">
        <v>0</v>
      </c>
      <c r="AB11389">
        <v>0</v>
      </c>
      <c r="AC11389">
        <v>0</v>
      </c>
      <c r="AD11389">
        <v>0</v>
      </c>
      <c r="AE11389">
        <v>0</v>
      </c>
      <c r="AF11389">
        <v>0</v>
      </c>
      <c r="AG11389">
        <v>0</v>
      </c>
      <c r="AH11389">
        <v>0</v>
      </c>
      <c r="AI11389">
        <v>0</v>
      </c>
      <c r="AJ11389">
        <v>0</v>
      </c>
      <c r="AK11389">
        <v>0</v>
      </c>
      <c r="AL11389">
        <v>0</v>
      </c>
      <c r="AM11389">
        <v>0</v>
      </c>
    </row>
    <row r="11390" spans="1:39" x14ac:dyDescent="0.45">
      <c r="A11390" t="s">
        <v>44417</v>
      </c>
      <c r="B11390" t="s">
        <v>44418</v>
      </c>
      <c r="C11390" t="s">
        <v>44419</v>
      </c>
      <c r="D11390" t="s">
        <v>293</v>
      </c>
      <c r="E11390" t="s">
        <v>294</v>
      </c>
      <c r="F11390" t="s">
        <v>44420</v>
      </c>
      <c r="G11390" t="s">
        <v>57</v>
      </c>
      <c r="H11390" t="s">
        <v>402</v>
      </c>
      <c r="J11390" t="s">
        <v>5206</v>
      </c>
      <c r="K11390" t="s">
        <v>5206</v>
      </c>
      <c r="L11390">
        <v>4</v>
      </c>
      <c r="Q11390" s="1">
        <v>38827</v>
      </c>
      <c r="R11390" s="1">
        <v>41003</v>
      </c>
      <c r="S11390">
        <v>0</v>
      </c>
      <c r="T11390">
        <v>8324204</v>
      </c>
      <c r="U11390">
        <v>0</v>
      </c>
      <c r="V11390">
        <v>0</v>
      </c>
      <c r="W11390">
        <v>0</v>
      </c>
      <c r="X11390">
        <v>0</v>
      </c>
      <c r="Y11390">
        <v>0</v>
      </c>
      <c r="Z11390">
        <v>0</v>
      </c>
      <c r="AA11390">
        <v>0</v>
      </c>
      <c r="AB11390">
        <v>0</v>
      </c>
      <c r="AC11390">
        <v>0</v>
      </c>
      <c r="AD11390">
        <v>0</v>
      </c>
      <c r="AE11390">
        <v>0</v>
      </c>
      <c r="AF11390">
        <v>664000</v>
      </c>
      <c r="AG11390">
        <v>2160000</v>
      </c>
      <c r="AH11390">
        <v>0</v>
      </c>
      <c r="AI11390">
        <v>1700000</v>
      </c>
      <c r="AJ11390">
        <v>0</v>
      </c>
      <c r="AK11390">
        <v>3800204</v>
      </c>
      <c r="AL11390">
        <v>0</v>
      </c>
      <c r="AM11390">
        <v>0</v>
      </c>
    </row>
    <row r="11391" spans="1:39" x14ac:dyDescent="0.45">
      <c r="A11391" t="s">
        <v>44421</v>
      </c>
      <c r="B11391" t="s">
        <v>44422</v>
      </c>
      <c r="C11391" t="s">
        <v>44423</v>
      </c>
      <c r="D11391" t="s">
        <v>44424</v>
      </c>
      <c r="E11391" t="s">
        <v>601</v>
      </c>
      <c r="F11391" t="s">
        <v>109</v>
      </c>
      <c r="G11391" t="s">
        <v>57</v>
      </c>
      <c r="H11391" t="s">
        <v>475</v>
      </c>
      <c r="J11391" t="s">
        <v>2520</v>
      </c>
      <c r="K11391" t="s">
        <v>2521</v>
      </c>
      <c r="L11391">
        <v>1</v>
      </c>
      <c r="Q11391" s="1">
        <v>41274</v>
      </c>
      <c r="R11391" s="1">
        <v>41274</v>
      </c>
      <c r="S11391">
        <v>0</v>
      </c>
      <c r="T11391">
        <v>0</v>
      </c>
      <c r="U11391">
        <v>0</v>
      </c>
      <c r="V11391">
        <v>2000000</v>
      </c>
      <c r="W11391">
        <v>0</v>
      </c>
      <c r="X11391">
        <v>0</v>
      </c>
      <c r="Y11391">
        <v>0</v>
      </c>
      <c r="Z11391">
        <v>0</v>
      </c>
      <c r="AA11391">
        <v>0</v>
      </c>
      <c r="AB11391">
        <v>0</v>
      </c>
      <c r="AC11391">
        <v>0</v>
      </c>
      <c r="AD11391">
        <v>0</v>
      </c>
      <c r="AE11391">
        <v>0</v>
      </c>
      <c r="AF11391">
        <v>0</v>
      </c>
      <c r="AG11391">
        <v>0</v>
      </c>
      <c r="AH11391">
        <v>0</v>
      </c>
      <c r="AI11391">
        <v>0</v>
      </c>
      <c r="AJ11391">
        <v>0</v>
      </c>
      <c r="AK11391">
        <v>0</v>
      </c>
      <c r="AL11391">
        <v>0</v>
      </c>
      <c r="AM11391">
        <v>0</v>
      </c>
    </row>
    <row r="11392" spans="1:39" x14ac:dyDescent="0.45">
      <c r="A11392" t="s">
        <v>44425</v>
      </c>
      <c r="B11392" t="s">
        <v>44426</v>
      </c>
      <c r="C11392" t="s">
        <v>44427</v>
      </c>
      <c r="D11392" t="s">
        <v>22181</v>
      </c>
      <c r="E11392" t="s">
        <v>5201</v>
      </c>
      <c r="F11392" t="s">
        <v>4851</v>
      </c>
      <c r="H11392" t="s">
        <v>46</v>
      </c>
      <c r="I11392" t="s">
        <v>58</v>
      </c>
      <c r="J11392" t="s">
        <v>198</v>
      </c>
      <c r="K11392" t="s">
        <v>833</v>
      </c>
      <c r="L11392">
        <v>2</v>
      </c>
      <c r="M11392" s="1">
        <v>40664</v>
      </c>
      <c r="N11392" s="2">
        <v>40664</v>
      </c>
      <c r="O11392" t="s">
        <v>76</v>
      </c>
      <c r="P11392">
        <v>2011</v>
      </c>
      <c r="Q11392" s="1">
        <v>41305</v>
      </c>
      <c r="R11392" s="1">
        <v>41480</v>
      </c>
      <c r="S11392">
        <v>3100000</v>
      </c>
      <c r="T11392">
        <v>0</v>
      </c>
      <c r="U11392">
        <v>0</v>
      </c>
      <c r="V11392">
        <v>0</v>
      </c>
      <c r="W11392">
        <v>0</v>
      </c>
      <c r="X11392">
        <v>0</v>
      </c>
      <c r="Y11392">
        <v>0</v>
      </c>
      <c r="Z11392">
        <v>0</v>
      </c>
      <c r="AA11392">
        <v>0</v>
      </c>
      <c r="AB11392">
        <v>0</v>
      </c>
      <c r="AC11392">
        <v>0</v>
      </c>
      <c r="AD11392">
        <v>0</v>
      </c>
      <c r="AE11392">
        <v>0</v>
      </c>
      <c r="AF11392">
        <v>0</v>
      </c>
      <c r="AG11392">
        <v>0</v>
      </c>
      <c r="AH11392">
        <v>0</v>
      </c>
      <c r="AI11392">
        <v>0</v>
      </c>
      <c r="AJ11392">
        <v>0</v>
      </c>
      <c r="AK11392">
        <v>0</v>
      </c>
      <c r="AL11392">
        <v>0</v>
      </c>
      <c r="AM11392">
        <v>0</v>
      </c>
    </row>
    <row r="11393" spans="1:39" x14ac:dyDescent="0.45">
      <c r="A11393" t="s">
        <v>44428</v>
      </c>
      <c r="B11393" t="s">
        <v>44429</v>
      </c>
      <c r="C11393" t="s">
        <v>44430</v>
      </c>
      <c r="D11393" t="s">
        <v>6220</v>
      </c>
      <c r="E11393" t="s">
        <v>350</v>
      </c>
      <c r="F11393" t="s">
        <v>44431</v>
      </c>
      <c r="G11393" t="s">
        <v>57</v>
      </c>
      <c r="H11393" t="s">
        <v>260</v>
      </c>
      <c r="I11393" t="s">
        <v>2816</v>
      </c>
      <c r="J11393" t="s">
        <v>2817</v>
      </c>
      <c r="K11393" t="s">
        <v>2817</v>
      </c>
      <c r="L11393">
        <v>1</v>
      </c>
      <c r="M11393" s="1">
        <v>38718</v>
      </c>
      <c r="N11393" s="2">
        <v>38718</v>
      </c>
      <c r="O11393" t="s">
        <v>430</v>
      </c>
      <c r="P11393">
        <v>2006</v>
      </c>
      <c r="Q11393" s="1">
        <v>40999</v>
      </c>
      <c r="R11393" s="1">
        <v>40999</v>
      </c>
      <c r="S11393">
        <v>501408</v>
      </c>
      <c r="T11393">
        <v>0</v>
      </c>
      <c r="U11393">
        <v>0</v>
      </c>
      <c r="V11393">
        <v>0</v>
      </c>
      <c r="W11393">
        <v>0</v>
      </c>
      <c r="X11393">
        <v>0</v>
      </c>
      <c r="Y11393">
        <v>0</v>
      </c>
      <c r="Z11393">
        <v>0</v>
      </c>
      <c r="AA11393">
        <v>0</v>
      </c>
      <c r="AB11393">
        <v>0</v>
      </c>
      <c r="AC11393">
        <v>0</v>
      </c>
      <c r="AD11393">
        <v>0</v>
      </c>
      <c r="AE11393">
        <v>0</v>
      </c>
      <c r="AF11393">
        <v>0</v>
      </c>
      <c r="AG11393">
        <v>0</v>
      </c>
      <c r="AH11393">
        <v>0</v>
      </c>
      <c r="AI11393">
        <v>0</v>
      </c>
      <c r="AJ11393">
        <v>0</v>
      </c>
      <c r="AK11393">
        <v>0</v>
      </c>
      <c r="AL11393">
        <v>0</v>
      </c>
      <c r="AM11393">
        <v>0</v>
      </c>
    </row>
    <row r="11394" spans="1:39" x14ac:dyDescent="0.45">
      <c r="A11394" t="s">
        <v>44432</v>
      </c>
      <c r="B11394" t="s">
        <v>44433</v>
      </c>
      <c r="C11394" t="s">
        <v>44434</v>
      </c>
      <c r="D11394" t="s">
        <v>293</v>
      </c>
      <c r="E11394" t="s">
        <v>294</v>
      </c>
      <c r="F11394" t="s">
        <v>9596</v>
      </c>
      <c r="G11394" t="s">
        <v>57</v>
      </c>
      <c r="H11394" t="s">
        <v>46</v>
      </c>
      <c r="I11394" t="s">
        <v>1095</v>
      </c>
      <c r="J11394" t="s">
        <v>1096</v>
      </c>
      <c r="K11394" t="s">
        <v>1404</v>
      </c>
      <c r="L11394">
        <v>4</v>
      </c>
      <c r="M11394" s="1">
        <v>40179</v>
      </c>
      <c r="N11394" s="2">
        <v>40179</v>
      </c>
      <c r="O11394" t="s">
        <v>118</v>
      </c>
      <c r="P11394">
        <v>2010</v>
      </c>
      <c r="Q11394" s="1">
        <v>41001</v>
      </c>
      <c r="R11394" s="1">
        <v>41932</v>
      </c>
      <c r="S11394">
        <v>0</v>
      </c>
      <c r="T11394">
        <v>2000000</v>
      </c>
      <c r="U11394">
        <v>0</v>
      </c>
      <c r="V11394">
        <v>0</v>
      </c>
      <c r="W11394">
        <v>0</v>
      </c>
      <c r="X11394">
        <v>1310000</v>
      </c>
      <c r="Y11394">
        <v>0</v>
      </c>
      <c r="Z11394">
        <v>0</v>
      </c>
      <c r="AA11394">
        <v>0</v>
      </c>
      <c r="AB11394">
        <v>0</v>
      </c>
      <c r="AC11394">
        <v>0</v>
      </c>
      <c r="AD11394">
        <v>0</v>
      </c>
      <c r="AE11394">
        <v>0</v>
      </c>
      <c r="AF11394">
        <v>0</v>
      </c>
      <c r="AG11394">
        <v>0</v>
      </c>
      <c r="AH11394">
        <v>0</v>
      </c>
      <c r="AI11394">
        <v>0</v>
      </c>
      <c r="AJ11394">
        <v>0</v>
      </c>
      <c r="AK11394">
        <v>0</v>
      </c>
      <c r="AL11394">
        <v>0</v>
      </c>
      <c r="AM11394">
        <v>0</v>
      </c>
    </row>
    <row r="11395" spans="1:39" x14ac:dyDescent="0.45">
      <c r="A11395" t="s">
        <v>44435</v>
      </c>
      <c r="B11395" t="s">
        <v>44436</v>
      </c>
      <c r="C11395" t="s">
        <v>44437</v>
      </c>
      <c r="D11395" t="s">
        <v>44438</v>
      </c>
      <c r="E11395" t="s">
        <v>1841</v>
      </c>
      <c r="F11395" t="s">
        <v>28099</v>
      </c>
      <c r="G11395" t="s">
        <v>57</v>
      </c>
      <c r="L11395">
        <v>1</v>
      </c>
      <c r="M11395" s="1">
        <v>40787</v>
      </c>
      <c r="N11395" s="2">
        <v>40787</v>
      </c>
      <c r="O11395" t="s">
        <v>250</v>
      </c>
      <c r="P11395">
        <v>2011</v>
      </c>
      <c r="Q11395" s="1">
        <v>41848</v>
      </c>
      <c r="R11395" s="1">
        <v>41848</v>
      </c>
      <c r="S11395">
        <v>0</v>
      </c>
      <c r="T11395">
        <v>0</v>
      </c>
      <c r="U11395">
        <v>0</v>
      </c>
      <c r="V11395">
        <v>0</v>
      </c>
      <c r="W11395">
        <v>0</v>
      </c>
      <c r="X11395">
        <v>0</v>
      </c>
      <c r="Y11395">
        <v>0</v>
      </c>
      <c r="Z11395">
        <v>0</v>
      </c>
      <c r="AA11395">
        <v>121000000</v>
      </c>
      <c r="AB11395">
        <v>0</v>
      </c>
      <c r="AC11395">
        <v>0</v>
      </c>
      <c r="AD11395">
        <v>0</v>
      </c>
      <c r="AE11395">
        <v>0</v>
      </c>
      <c r="AF11395">
        <v>0</v>
      </c>
      <c r="AG11395">
        <v>0</v>
      </c>
      <c r="AH11395">
        <v>0</v>
      </c>
      <c r="AI11395">
        <v>0</v>
      </c>
      <c r="AJ11395">
        <v>0</v>
      </c>
      <c r="AK11395">
        <v>0</v>
      </c>
      <c r="AL11395">
        <v>0</v>
      </c>
      <c r="AM11395">
        <v>0</v>
      </c>
    </row>
    <row r="11396" spans="1:39" x14ac:dyDescent="0.45">
      <c r="A11396" t="s">
        <v>44439</v>
      </c>
      <c r="B11396" t="s">
        <v>44440</v>
      </c>
      <c r="C11396" t="s">
        <v>44441</v>
      </c>
      <c r="D11396" t="s">
        <v>2741</v>
      </c>
      <c r="E11396" t="s">
        <v>1841</v>
      </c>
      <c r="F11396" t="s">
        <v>114</v>
      </c>
      <c r="G11396" t="s">
        <v>57</v>
      </c>
      <c r="H11396" t="s">
        <v>46</v>
      </c>
      <c r="I11396" t="s">
        <v>58</v>
      </c>
      <c r="J11396" t="s">
        <v>989</v>
      </c>
      <c r="K11396" t="s">
        <v>989</v>
      </c>
      <c r="L11396">
        <v>1</v>
      </c>
      <c r="Q11396" s="1">
        <v>41567</v>
      </c>
      <c r="R11396" s="1">
        <v>41567</v>
      </c>
      <c r="S11396">
        <v>0</v>
      </c>
      <c r="T11396">
        <v>0</v>
      </c>
      <c r="U11396">
        <v>0</v>
      </c>
      <c r="V11396">
        <v>0</v>
      </c>
      <c r="W11396">
        <v>0</v>
      </c>
      <c r="X11396">
        <v>0</v>
      </c>
      <c r="Y11396">
        <v>0</v>
      </c>
      <c r="Z11396">
        <v>0</v>
      </c>
      <c r="AA11396">
        <v>0</v>
      </c>
      <c r="AB11396">
        <v>0</v>
      </c>
      <c r="AC11396">
        <v>0</v>
      </c>
      <c r="AD11396">
        <v>0</v>
      </c>
      <c r="AE11396">
        <v>0</v>
      </c>
      <c r="AF11396">
        <v>0</v>
      </c>
      <c r="AG11396">
        <v>0</v>
      </c>
      <c r="AH11396">
        <v>0</v>
      </c>
      <c r="AI11396">
        <v>0</v>
      </c>
      <c r="AJ11396">
        <v>0</v>
      </c>
      <c r="AK11396">
        <v>0</v>
      </c>
      <c r="AL11396">
        <v>0</v>
      </c>
      <c r="AM11396">
        <v>0</v>
      </c>
    </row>
    <row r="11397" spans="1:39" x14ac:dyDescent="0.45">
      <c r="A11397" t="s">
        <v>44442</v>
      </c>
      <c r="B11397" t="s">
        <v>44443</v>
      </c>
      <c r="C11397" t="s">
        <v>44444</v>
      </c>
      <c r="D11397" t="s">
        <v>293</v>
      </c>
      <c r="E11397" t="s">
        <v>294</v>
      </c>
      <c r="F11397" t="s">
        <v>426</v>
      </c>
      <c r="G11397" t="s">
        <v>57</v>
      </c>
      <c r="H11397" t="s">
        <v>46</v>
      </c>
      <c r="I11397" t="s">
        <v>148</v>
      </c>
      <c r="J11397" t="s">
        <v>149</v>
      </c>
      <c r="K11397" t="s">
        <v>149</v>
      </c>
      <c r="L11397">
        <v>1</v>
      </c>
      <c r="M11397" s="1">
        <v>39448</v>
      </c>
      <c r="N11397" s="2">
        <v>39448</v>
      </c>
      <c r="O11397" t="s">
        <v>181</v>
      </c>
      <c r="P11397">
        <v>2008</v>
      </c>
      <c r="Q11397" s="1">
        <v>41232</v>
      </c>
      <c r="R11397" s="1">
        <v>41232</v>
      </c>
      <c r="S11397">
        <v>0</v>
      </c>
      <c r="T11397">
        <v>0</v>
      </c>
      <c r="U11397">
        <v>0</v>
      </c>
      <c r="V11397">
        <v>0</v>
      </c>
      <c r="W11397">
        <v>0</v>
      </c>
      <c r="X11397">
        <v>200000</v>
      </c>
      <c r="Y11397">
        <v>0</v>
      </c>
      <c r="Z11397">
        <v>0</v>
      </c>
      <c r="AA11397">
        <v>0</v>
      </c>
      <c r="AB11397">
        <v>0</v>
      </c>
      <c r="AC11397">
        <v>0</v>
      </c>
      <c r="AD11397">
        <v>0</v>
      </c>
      <c r="AE11397">
        <v>0</v>
      </c>
      <c r="AF11397">
        <v>0</v>
      </c>
      <c r="AG11397">
        <v>0</v>
      </c>
      <c r="AH11397">
        <v>0</v>
      </c>
      <c r="AI11397">
        <v>0</v>
      </c>
      <c r="AJ11397">
        <v>0</v>
      </c>
      <c r="AK11397">
        <v>0</v>
      </c>
      <c r="AL11397">
        <v>0</v>
      </c>
      <c r="AM11397">
        <v>0</v>
      </c>
    </row>
    <row r="11398" spans="1:39" x14ac:dyDescent="0.45">
      <c r="A11398" t="s">
        <v>44445</v>
      </c>
      <c r="B11398" t="s">
        <v>44446</v>
      </c>
      <c r="C11398" t="s">
        <v>44447</v>
      </c>
      <c r="D11398" t="s">
        <v>44448</v>
      </c>
      <c r="E11398" t="s">
        <v>13959</v>
      </c>
      <c r="F11398" t="s">
        <v>10972</v>
      </c>
      <c r="G11398" t="s">
        <v>57</v>
      </c>
      <c r="H11398" t="s">
        <v>787</v>
      </c>
      <c r="J11398" t="s">
        <v>5143</v>
      </c>
      <c r="K11398" t="s">
        <v>5143</v>
      </c>
      <c r="L11398">
        <v>1</v>
      </c>
      <c r="M11398" s="1">
        <v>38353</v>
      </c>
      <c r="N11398" s="2">
        <v>38353</v>
      </c>
      <c r="O11398" t="s">
        <v>464</v>
      </c>
      <c r="P11398">
        <v>2005</v>
      </c>
      <c r="Q11398" s="1">
        <v>41436</v>
      </c>
      <c r="R11398" s="1">
        <v>41436</v>
      </c>
      <c r="S11398">
        <v>0</v>
      </c>
      <c r="T11398">
        <v>0</v>
      </c>
      <c r="U11398">
        <v>0</v>
      </c>
      <c r="V11398">
        <v>265064</v>
      </c>
      <c r="W11398">
        <v>0</v>
      </c>
      <c r="X11398">
        <v>0</v>
      </c>
      <c r="Y11398">
        <v>0</v>
      </c>
      <c r="Z11398">
        <v>0</v>
      </c>
      <c r="AA11398">
        <v>0</v>
      </c>
      <c r="AB11398">
        <v>0</v>
      </c>
      <c r="AC11398">
        <v>0</v>
      </c>
      <c r="AD11398">
        <v>0</v>
      </c>
      <c r="AE11398">
        <v>0</v>
      </c>
      <c r="AF11398">
        <v>0</v>
      </c>
      <c r="AG11398">
        <v>0</v>
      </c>
      <c r="AH11398">
        <v>0</v>
      </c>
      <c r="AI11398">
        <v>0</v>
      </c>
      <c r="AJ11398">
        <v>0</v>
      </c>
      <c r="AK11398">
        <v>0</v>
      </c>
      <c r="AL11398">
        <v>0</v>
      </c>
      <c r="AM11398">
        <v>0</v>
      </c>
    </row>
    <row r="11399" spans="1:39" x14ac:dyDescent="0.45">
      <c r="A11399" t="s">
        <v>44449</v>
      </c>
      <c r="B11399" t="s">
        <v>44450</v>
      </c>
      <c r="D11399" t="s">
        <v>2741</v>
      </c>
      <c r="E11399" t="s">
        <v>1841</v>
      </c>
      <c r="F11399" t="s">
        <v>114</v>
      </c>
      <c r="G11399" t="s">
        <v>57</v>
      </c>
      <c r="H11399" t="s">
        <v>46</v>
      </c>
      <c r="I11399" t="s">
        <v>169</v>
      </c>
      <c r="J11399" t="s">
        <v>170</v>
      </c>
      <c r="K11399" t="s">
        <v>170</v>
      </c>
      <c r="L11399">
        <v>1</v>
      </c>
      <c r="M11399" s="1">
        <v>41478</v>
      </c>
      <c r="N11399" s="2">
        <v>41456</v>
      </c>
      <c r="O11399" t="s">
        <v>276</v>
      </c>
      <c r="P11399">
        <v>2013</v>
      </c>
      <c r="Q11399" s="1">
        <v>41597</v>
      </c>
      <c r="R11399" s="1">
        <v>41597</v>
      </c>
      <c r="S11399">
        <v>0</v>
      </c>
      <c r="T11399">
        <v>0</v>
      </c>
      <c r="U11399">
        <v>0</v>
      </c>
      <c r="V11399">
        <v>0</v>
      </c>
      <c r="W11399">
        <v>0</v>
      </c>
      <c r="X11399">
        <v>0</v>
      </c>
      <c r="Y11399">
        <v>0</v>
      </c>
      <c r="Z11399">
        <v>0</v>
      </c>
      <c r="AA11399">
        <v>0</v>
      </c>
      <c r="AB11399">
        <v>0</v>
      </c>
      <c r="AC11399">
        <v>0</v>
      </c>
      <c r="AD11399">
        <v>0</v>
      </c>
      <c r="AE11399">
        <v>0</v>
      </c>
      <c r="AF11399">
        <v>0</v>
      </c>
      <c r="AG11399">
        <v>0</v>
      </c>
      <c r="AH11399">
        <v>0</v>
      </c>
      <c r="AI11399">
        <v>0</v>
      </c>
      <c r="AJ11399">
        <v>0</v>
      </c>
      <c r="AK11399">
        <v>0</v>
      </c>
      <c r="AL11399">
        <v>0</v>
      </c>
      <c r="AM11399">
        <v>0</v>
      </c>
    </row>
    <row r="11400" spans="1:39" x14ac:dyDescent="0.45">
      <c r="A11400" t="s">
        <v>44451</v>
      </c>
      <c r="B11400" t="s">
        <v>44452</v>
      </c>
      <c r="C11400" t="s">
        <v>44453</v>
      </c>
      <c r="D11400" t="s">
        <v>2628</v>
      </c>
      <c r="E11400" t="s">
        <v>89</v>
      </c>
      <c r="F11400" t="s">
        <v>32407</v>
      </c>
      <c r="G11400" t="s">
        <v>57</v>
      </c>
      <c r="H11400" t="s">
        <v>129</v>
      </c>
      <c r="J11400" t="s">
        <v>130</v>
      </c>
      <c r="K11400" t="s">
        <v>130</v>
      </c>
      <c r="L11400">
        <v>2</v>
      </c>
      <c r="M11400" s="1">
        <v>40269</v>
      </c>
      <c r="N11400" s="2">
        <v>40269</v>
      </c>
      <c r="O11400" t="s">
        <v>1166</v>
      </c>
      <c r="P11400">
        <v>2010</v>
      </c>
      <c r="Q11400" s="1">
        <v>40893</v>
      </c>
      <c r="R11400" s="1">
        <v>41183</v>
      </c>
      <c r="S11400">
        <v>40000</v>
      </c>
      <c r="T11400">
        <v>0</v>
      </c>
      <c r="U11400">
        <v>0</v>
      </c>
      <c r="V11400">
        <v>0</v>
      </c>
      <c r="W11400">
        <v>0</v>
      </c>
      <c r="X11400">
        <v>0</v>
      </c>
      <c r="Y11400">
        <v>250000</v>
      </c>
      <c r="Z11400">
        <v>0</v>
      </c>
      <c r="AA11400">
        <v>0</v>
      </c>
      <c r="AB11400">
        <v>0</v>
      </c>
      <c r="AC11400">
        <v>0</v>
      </c>
      <c r="AD11400">
        <v>0</v>
      </c>
      <c r="AE11400">
        <v>0</v>
      </c>
      <c r="AF11400">
        <v>0</v>
      </c>
      <c r="AG11400">
        <v>0</v>
      </c>
      <c r="AH11400">
        <v>0</v>
      </c>
      <c r="AI11400">
        <v>0</v>
      </c>
      <c r="AJ11400">
        <v>0</v>
      </c>
      <c r="AK11400">
        <v>0</v>
      </c>
      <c r="AL11400">
        <v>0</v>
      </c>
      <c r="AM11400">
        <v>0</v>
      </c>
    </row>
    <row r="11401" spans="1:39" x14ac:dyDescent="0.45">
      <c r="A11401" t="s">
        <v>44454</v>
      </c>
      <c r="B11401" t="s">
        <v>44455</v>
      </c>
      <c r="C11401" t="s">
        <v>44456</v>
      </c>
      <c r="D11401" t="s">
        <v>142</v>
      </c>
      <c r="E11401" t="s">
        <v>143</v>
      </c>
      <c r="F11401" t="s">
        <v>114</v>
      </c>
      <c r="G11401" t="s">
        <v>57</v>
      </c>
      <c r="H11401" t="s">
        <v>192</v>
      </c>
      <c r="J11401" t="s">
        <v>193</v>
      </c>
      <c r="K11401" t="s">
        <v>193</v>
      </c>
      <c r="L11401">
        <v>1</v>
      </c>
      <c r="M11401" s="1">
        <v>40909</v>
      </c>
      <c r="N11401" s="2">
        <v>40909</v>
      </c>
      <c r="O11401" t="s">
        <v>132</v>
      </c>
      <c r="P11401">
        <v>2012</v>
      </c>
      <c r="Q11401" s="1">
        <v>41571</v>
      </c>
      <c r="R11401" s="1">
        <v>41571</v>
      </c>
      <c r="S11401">
        <v>0</v>
      </c>
      <c r="T11401">
        <v>0</v>
      </c>
      <c r="U11401">
        <v>0</v>
      </c>
      <c r="V11401">
        <v>0</v>
      </c>
      <c r="W11401">
        <v>0</v>
      </c>
      <c r="X11401">
        <v>0</v>
      </c>
      <c r="Y11401">
        <v>0</v>
      </c>
      <c r="Z11401">
        <v>0</v>
      </c>
      <c r="AA11401">
        <v>0</v>
      </c>
      <c r="AB11401">
        <v>0</v>
      </c>
      <c r="AC11401">
        <v>0</v>
      </c>
      <c r="AD11401">
        <v>0</v>
      </c>
      <c r="AE11401">
        <v>0</v>
      </c>
      <c r="AF11401">
        <v>0</v>
      </c>
      <c r="AG11401">
        <v>0</v>
      </c>
      <c r="AH11401">
        <v>0</v>
      </c>
      <c r="AI11401">
        <v>0</v>
      </c>
      <c r="AJ11401">
        <v>0</v>
      </c>
      <c r="AK11401">
        <v>0</v>
      </c>
      <c r="AL11401">
        <v>0</v>
      </c>
      <c r="AM11401">
        <v>0</v>
      </c>
    </row>
    <row r="11402" spans="1:39" x14ac:dyDescent="0.45">
      <c r="A11402" t="s">
        <v>44457</v>
      </c>
      <c r="B11402" t="s">
        <v>44458</v>
      </c>
      <c r="C11402" t="s">
        <v>44459</v>
      </c>
      <c r="D11402" t="s">
        <v>228</v>
      </c>
      <c r="E11402" t="s">
        <v>229</v>
      </c>
      <c r="F11402" t="s">
        <v>714</v>
      </c>
      <c r="G11402" t="s">
        <v>57</v>
      </c>
      <c r="H11402" t="s">
        <v>46</v>
      </c>
      <c r="I11402" t="s">
        <v>81</v>
      </c>
      <c r="J11402" t="s">
        <v>82</v>
      </c>
      <c r="K11402" t="s">
        <v>906</v>
      </c>
      <c r="L11402">
        <v>1</v>
      </c>
      <c r="Q11402" s="1">
        <v>40574</v>
      </c>
      <c r="R11402" s="1">
        <v>40574</v>
      </c>
      <c r="S11402">
        <v>0</v>
      </c>
      <c r="T11402">
        <v>250000</v>
      </c>
      <c r="U11402">
        <v>0</v>
      </c>
      <c r="V11402">
        <v>0</v>
      </c>
      <c r="W11402">
        <v>0</v>
      </c>
      <c r="X11402">
        <v>0</v>
      </c>
      <c r="Y11402">
        <v>0</v>
      </c>
      <c r="Z11402">
        <v>0</v>
      </c>
      <c r="AA11402">
        <v>0</v>
      </c>
      <c r="AB11402">
        <v>0</v>
      </c>
      <c r="AC11402">
        <v>0</v>
      </c>
      <c r="AD11402">
        <v>0</v>
      </c>
      <c r="AE11402">
        <v>0</v>
      </c>
      <c r="AF11402">
        <v>0</v>
      </c>
      <c r="AG11402">
        <v>0</v>
      </c>
      <c r="AH11402">
        <v>0</v>
      </c>
      <c r="AI11402">
        <v>0</v>
      </c>
      <c r="AJ11402">
        <v>0</v>
      </c>
      <c r="AK11402">
        <v>0</v>
      </c>
      <c r="AL11402">
        <v>0</v>
      </c>
      <c r="AM11402">
        <v>0</v>
      </c>
    </row>
    <row r="11403" spans="1:39" x14ac:dyDescent="0.45">
      <c r="A11403" t="s">
        <v>44460</v>
      </c>
      <c r="B11403" t="s">
        <v>44461</v>
      </c>
      <c r="D11403" t="s">
        <v>774</v>
      </c>
      <c r="E11403" t="s">
        <v>775</v>
      </c>
      <c r="F11403" s="3">
        <v>25000</v>
      </c>
      <c r="G11403" t="s">
        <v>57</v>
      </c>
      <c r="H11403" t="s">
        <v>46</v>
      </c>
      <c r="I11403" t="s">
        <v>81</v>
      </c>
      <c r="J11403" t="s">
        <v>82</v>
      </c>
      <c r="K11403" t="s">
        <v>37219</v>
      </c>
      <c r="L11403">
        <v>1</v>
      </c>
      <c r="M11403" s="1">
        <v>41713</v>
      </c>
      <c r="N11403" s="2">
        <v>41699</v>
      </c>
      <c r="O11403" t="s">
        <v>84</v>
      </c>
      <c r="P11403">
        <v>2014</v>
      </c>
      <c r="Q11403" s="1">
        <v>41763</v>
      </c>
      <c r="R11403" s="1">
        <v>41763</v>
      </c>
      <c r="S11403">
        <v>0</v>
      </c>
      <c r="T11403">
        <v>0</v>
      </c>
      <c r="U11403">
        <v>25000</v>
      </c>
      <c r="V11403">
        <v>0</v>
      </c>
      <c r="W11403">
        <v>0</v>
      </c>
      <c r="X11403">
        <v>0</v>
      </c>
      <c r="Y11403">
        <v>0</v>
      </c>
      <c r="Z11403">
        <v>0</v>
      </c>
      <c r="AA11403">
        <v>0</v>
      </c>
      <c r="AB11403">
        <v>0</v>
      </c>
      <c r="AC11403">
        <v>0</v>
      </c>
      <c r="AD11403">
        <v>0</v>
      </c>
      <c r="AE11403">
        <v>0</v>
      </c>
      <c r="AF11403">
        <v>0</v>
      </c>
      <c r="AG11403">
        <v>0</v>
      </c>
      <c r="AH11403">
        <v>0</v>
      </c>
      <c r="AI11403">
        <v>0</v>
      </c>
      <c r="AJ11403">
        <v>0</v>
      </c>
      <c r="AK11403">
        <v>0</v>
      </c>
      <c r="AL11403">
        <v>0</v>
      </c>
      <c r="AM11403">
        <v>0</v>
      </c>
    </row>
    <row r="11404" spans="1:39" x14ac:dyDescent="0.45">
      <c r="A11404" t="s">
        <v>44462</v>
      </c>
      <c r="B11404" t="s">
        <v>44463</v>
      </c>
      <c r="C11404" t="s">
        <v>44464</v>
      </c>
      <c r="D11404" t="s">
        <v>44465</v>
      </c>
      <c r="E11404" t="s">
        <v>13959</v>
      </c>
      <c r="F11404" t="s">
        <v>234</v>
      </c>
      <c r="G11404" t="s">
        <v>57</v>
      </c>
      <c r="H11404" t="s">
        <v>496</v>
      </c>
      <c r="J11404" t="s">
        <v>7679</v>
      </c>
      <c r="K11404" t="s">
        <v>7679</v>
      </c>
      <c r="L11404">
        <v>1</v>
      </c>
      <c r="Q11404" s="1">
        <v>41764</v>
      </c>
      <c r="R11404" s="1">
        <v>41764</v>
      </c>
      <c r="S11404">
        <v>0</v>
      </c>
      <c r="T11404">
        <v>4500000</v>
      </c>
      <c r="U11404">
        <v>0</v>
      </c>
      <c r="V11404">
        <v>0</v>
      </c>
      <c r="W11404">
        <v>0</v>
      </c>
      <c r="X11404">
        <v>0</v>
      </c>
      <c r="Y11404">
        <v>0</v>
      </c>
      <c r="Z11404">
        <v>0</v>
      </c>
      <c r="AA11404">
        <v>0</v>
      </c>
      <c r="AB11404">
        <v>0</v>
      </c>
      <c r="AC11404">
        <v>0</v>
      </c>
      <c r="AD11404">
        <v>0</v>
      </c>
      <c r="AE11404">
        <v>0</v>
      </c>
      <c r="AF11404">
        <v>4500000</v>
      </c>
      <c r="AG11404">
        <v>0</v>
      </c>
      <c r="AH11404">
        <v>0</v>
      </c>
      <c r="AI11404">
        <v>0</v>
      </c>
      <c r="AJ11404">
        <v>0</v>
      </c>
      <c r="AK11404">
        <v>0</v>
      </c>
      <c r="AL11404">
        <v>0</v>
      </c>
      <c r="AM11404">
        <v>0</v>
      </c>
    </row>
    <row r="11405" spans="1:39" x14ac:dyDescent="0.45">
      <c r="A11405" t="s">
        <v>44466</v>
      </c>
      <c r="B11405" t="s">
        <v>44467</v>
      </c>
      <c r="C11405" t="s">
        <v>44468</v>
      </c>
      <c r="D11405" t="s">
        <v>653</v>
      </c>
      <c r="E11405" t="s">
        <v>343</v>
      </c>
      <c r="F11405" t="s">
        <v>114</v>
      </c>
      <c r="G11405" t="s">
        <v>57</v>
      </c>
      <c r="H11405" t="s">
        <v>74</v>
      </c>
      <c r="J11405" t="s">
        <v>2971</v>
      </c>
      <c r="K11405" t="s">
        <v>44469</v>
      </c>
      <c r="L11405">
        <v>1</v>
      </c>
      <c r="M11405" s="1">
        <v>38718</v>
      </c>
      <c r="N11405" s="2">
        <v>38718</v>
      </c>
      <c r="O11405" t="s">
        <v>430</v>
      </c>
      <c r="P11405">
        <v>2006</v>
      </c>
      <c r="Q11405" s="1">
        <v>41722</v>
      </c>
      <c r="R11405" s="1">
        <v>41722</v>
      </c>
      <c r="S11405">
        <v>0</v>
      </c>
      <c r="T11405">
        <v>0</v>
      </c>
      <c r="U11405">
        <v>0</v>
      </c>
      <c r="V11405">
        <v>0</v>
      </c>
      <c r="W11405">
        <v>0</v>
      </c>
      <c r="X11405">
        <v>0</v>
      </c>
      <c r="Y11405">
        <v>0</v>
      </c>
      <c r="Z11405">
        <v>0</v>
      </c>
      <c r="AA11405">
        <v>0</v>
      </c>
      <c r="AB11405">
        <v>0</v>
      </c>
      <c r="AC11405">
        <v>0</v>
      </c>
      <c r="AD11405">
        <v>0</v>
      </c>
      <c r="AE11405">
        <v>0</v>
      </c>
      <c r="AF11405">
        <v>0</v>
      </c>
      <c r="AG11405">
        <v>0</v>
      </c>
      <c r="AH11405">
        <v>0</v>
      </c>
      <c r="AI11405">
        <v>0</v>
      </c>
      <c r="AJ11405">
        <v>0</v>
      </c>
      <c r="AK11405">
        <v>0</v>
      </c>
      <c r="AL11405">
        <v>0</v>
      </c>
      <c r="AM11405">
        <v>0</v>
      </c>
    </row>
    <row r="11406" spans="1:39" x14ac:dyDescent="0.45">
      <c r="A11406" t="s">
        <v>44470</v>
      </c>
      <c r="B11406" t="s">
        <v>44471</v>
      </c>
      <c r="C11406" t="s">
        <v>44472</v>
      </c>
      <c r="F11406" t="s">
        <v>5403</v>
      </c>
      <c r="G11406" t="s">
        <v>57</v>
      </c>
      <c r="H11406" t="s">
        <v>214</v>
      </c>
      <c r="J11406" t="s">
        <v>44473</v>
      </c>
      <c r="L11406">
        <v>1</v>
      </c>
      <c r="M11406" s="1">
        <v>39240</v>
      </c>
      <c r="N11406" s="2">
        <v>39234</v>
      </c>
      <c r="O11406" t="s">
        <v>2939</v>
      </c>
      <c r="P11406">
        <v>2007</v>
      </c>
      <c r="Q11406" s="1">
        <v>41456</v>
      </c>
      <c r="R11406" s="1">
        <v>41456</v>
      </c>
      <c r="S11406">
        <v>0</v>
      </c>
      <c r="T11406">
        <v>3216500</v>
      </c>
      <c r="U11406">
        <v>0</v>
      </c>
      <c r="V11406">
        <v>0</v>
      </c>
      <c r="W11406">
        <v>0</v>
      </c>
      <c r="X11406">
        <v>0</v>
      </c>
      <c r="Y11406">
        <v>0</v>
      </c>
      <c r="Z11406">
        <v>0</v>
      </c>
      <c r="AA11406">
        <v>0</v>
      </c>
      <c r="AB11406">
        <v>0</v>
      </c>
      <c r="AC11406">
        <v>0</v>
      </c>
      <c r="AD11406">
        <v>0</v>
      </c>
      <c r="AE11406">
        <v>0</v>
      </c>
      <c r="AF11406">
        <v>0</v>
      </c>
      <c r="AG11406">
        <v>0</v>
      </c>
      <c r="AH11406">
        <v>0</v>
      </c>
      <c r="AI11406">
        <v>0</v>
      </c>
      <c r="AJ11406">
        <v>0</v>
      </c>
      <c r="AK11406">
        <v>0</v>
      </c>
      <c r="AL11406">
        <v>0</v>
      </c>
      <c r="AM11406">
        <v>0</v>
      </c>
    </row>
    <row r="11407" spans="1:39" x14ac:dyDescent="0.45">
      <c r="A11407" t="s">
        <v>44474</v>
      </c>
      <c r="B11407" t="s">
        <v>44475</v>
      </c>
      <c r="C11407" t="s">
        <v>44476</v>
      </c>
      <c r="D11407" t="s">
        <v>44477</v>
      </c>
      <c r="E11407" t="s">
        <v>143</v>
      </c>
      <c r="F11407" t="s">
        <v>44478</v>
      </c>
      <c r="G11407" t="s">
        <v>57</v>
      </c>
      <c r="H11407" t="s">
        <v>74</v>
      </c>
      <c r="J11407" t="s">
        <v>75</v>
      </c>
      <c r="K11407" t="s">
        <v>75</v>
      </c>
      <c r="L11407">
        <v>1</v>
      </c>
      <c r="M11407" s="1">
        <v>39814</v>
      </c>
      <c r="N11407" s="2">
        <v>39814</v>
      </c>
      <c r="O11407" t="s">
        <v>188</v>
      </c>
      <c r="P11407">
        <v>2009</v>
      </c>
      <c r="Q11407" s="1">
        <v>41879</v>
      </c>
      <c r="R11407" s="1">
        <v>41879</v>
      </c>
      <c r="S11407">
        <v>0</v>
      </c>
      <c r="T11407">
        <v>0</v>
      </c>
      <c r="U11407">
        <v>0</v>
      </c>
      <c r="V11407">
        <v>0</v>
      </c>
      <c r="W11407">
        <v>0</v>
      </c>
      <c r="X11407">
        <v>0</v>
      </c>
      <c r="Y11407">
        <v>1159132</v>
      </c>
      <c r="Z11407">
        <v>0</v>
      </c>
      <c r="AA11407">
        <v>0</v>
      </c>
      <c r="AB11407">
        <v>0</v>
      </c>
      <c r="AC11407">
        <v>0</v>
      </c>
      <c r="AD11407">
        <v>0</v>
      </c>
      <c r="AE11407">
        <v>0</v>
      </c>
      <c r="AF11407">
        <v>0</v>
      </c>
      <c r="AG11407">
        <v>0</v>
      </c>
      <c r="AH11407">
        <v>0</v>
      </c>
      <c r="AI11407">
        <v>0</v>
      </c>
      <c r="AJ11407">
        <v>0</v>
      </c>
      <c r="AK11407">
        <v>0</v>
      </c>
      <c r="AL11407">
        <v>0</v>
      </c>
      <c r="AM11407">
        <v>0</v>
      </c>
    </row>
    <row r="11408" spans="1:39" x14ac:dyDescent="0.45">
      <c r="A11408" t="s">
        <v>44479</v>
      </c>
      <c r="B11408" t="s">
        <v>44480</v>
      </c>
      <c r="C11408" t="s">
        <v>44481</v>
      </c>
      <c r="F11408" t="s">
        <v>114</v>
      </c>
      <c r="G11408" t="s">
        <v>57</v>
      </c>
      <c r="H11408" t="s">
        <v>482</v>
      </c>
      <c r="J11408" t="s">
        <v>2477</v>
      </c>
      <c r="K11408" t="s">
        <v>44482</v>
      </c>
      <c r="L11408">
        <v>1</v>
      </c>
      <c r="M11408" s="1">
        <v>40909</v>
      </c>
      <c r="N11408" s="2">
        <v>40909</v>
      </c>
      <c r="O11408" t="s">
        <v>132</v>
      </c>
      <c r="P11408">
        <v>2012</v>
      </c>
      <c r="Q11408" s="1">
        <v>41271</v>
      </c>
      <c r="R11408" s="1">
        <v>41271</v>
      </c>
      <c r="S11408">
        <v>0</v>
      </c>
      <c r="T11408">
        <v>0</v>
      </c>
      <c r="U11408">
        <v>0</v>
      </c>
      <c r="V11408">
        <v>0</v>
      </c>
      <c r="W11408">
        <v>0</v>
      </c>
      <c r="X11408">
        <v>0</v>
      </c>
      <c r="Y11408">
        <v>0</v>
      </c>
      <c r="Z11408">
        <v>0</v>
      </c>
      <c r="AA11408">
        <v>0</v>
      </c>
      <c r="AB11408">
        <v>0</v>
      </c>
      <c r="AC11408">
        <v>0</v>
      </c>
      <c r="AD11408">
        <v>0</v>
      </c>
      <c r="AE11408">
        <v>0</v>
      </c>
      <c r="AF11408">
        <v>0</v>
      </c>
      <c r="AG11408">
        <v>0</v>
      </c>
      <c r="AH11408">
        <v>0</v>
      </c>
      <c r="AI11408">
        <v>0</v>
      </c>
      <c r="AJ11408">
        <v>0</v>
      </c>
      <c r="AK11408">
        <v>0</v>
      </c>
      <c r="AL11408">
        <v>0</v>
      </c>
      <c r="AM11408">
        <v>0</v>
      </c>
    </row>
    <row r="11409" spans="1:39" x14ac:dyDescent="0.45">
      <c r="A11409" t="s">
        <v>44483</v>
      </c>
      <c r="B11409" t="s">
        <v>44484</v>
      </c>
      <c r="C11409" t="s">
        <v>44485</v>
      </c>
      <c r="D11409" t="s">
        <v>44486</v>
      </c>
      <c r="E11409" t="s">
        <v>44487</v>
      </c>
      <c r="F11409" t="s">
        <v>249</v>
      </c>
      <c r="G11409" t="s">
        <v>57</v>
      </c>
      <c r="H11409" t="s">
        <v>46</v>
      </c>
      <c r="I11409" t="s">
        <v>81</v>
      </c>
      <c r="J11409" t="s">
        <v>82</v>
      </c>
      <c r="K11409" t="s">
        <v>4839</v>
      </c>
      <c r="L11409">
        <v>1</v>
      </c>
      <c r="M11409" s="1">
        <v>41570</v>
      </c>
      <c r="N11409" s="2">
        <v>41548</v>
      </c>
      <c r="O11409" t="s">
        <v>157</v>
      </c>
      <c r="P11409">
        <v>2013</v>
      </c>
      <c r="Q11409" s="1">
        <v>41570</v>
      </c>
      <c r="R11409" s="1">
        <v>41570</v>
      </c>
      <c r="S11409">
        <v>1250000</v>
      </c>
      <c r="T11409">
        <v>0</v>
      </c>
      <c r="U11409">
        <v>0</v>
      </c>
      <c r="V11409">
        <v>0</v>
      </c>
      <c r="W11409">
        <v>0</v>
      </c>
      <c r="X11409">
        <v>0</v>
      </c>
      <c r="Y11409">
        <v>0</v>
      </c>
      <c r="Z11409">
        <v>0</v>
      </c>
      <c r="AA11409">
        <v>0</v>
      </c>
      <c r="AB11409">
        <v>0</v>
      </c>
      <c r="AC11409">
        <v>0</v>
      </c>
      <c r="AD11409">
        <v>0</v>
      </c>
      <c r="AE11409">
        <v>0</v>
      </c>
      <c r="AF11409">
        <v>0</v>
      </c>
      <c r="AG11409">
        <v>0</v>
      </c>
      <c r="AH11409">
        <v>0</v>
      </c>
      <c r="AI11409">
        <v>0</v>
      </c>
      <c r="AJ11409">
        <v>0</v>
      </c>
      <c r="AK11409">
        <v>0</v>
      </c>
      <c r="AL11409">
        <v>0</v>
      </c>
      <c r="AM11409">
        <v>0</v>
      </c>
    </row>
    <row r="11410" spans="1:39" x14ac:dyDescent="0.45">
      <c r="A11410" t="s">
        <v>44488</v>
      </c>
      <c r="B11410" t="s">
        <v>44489</v>
      </c>
      <c r="C11410" t="s">
        <v>44490</v>
      </c>
      <c r="D11410" t="s">
        <v>142</v>
      </c>
      <c r="E11410" t="s">
        <v>143</v>
      </c>
      <c r="F11410" t="s">
        <v>234</v>
      </c>
      <c r="G11410" t="s">
        <v>57</v>
      </c>
      <c r="H11410" t="s">
        <v>283</v>
      </c>
      <c r="J11410" t="s">
        <v>4495</v>
      </c>
      <c r="K11410" t="s">
        <v>44491</v>
      </c>
      <c r="L11410">
        <v>1</v>
      </c>
      <c r="Q11410" s="1">
        <v>41808</v>
      </c>
      <c r="R11410" s="1">
        <v>41808</v>
      </c>
      <c r="S11410">
        <v>4500000</v>
      </c>
      <c r="T11410">
        <v>0</v>
      </c>
      <c r="U11410">
        <v>0</v>
      </c>
      <c r="V11410">
        <v>0</v>
      </c>
      <c r="W11410">
        <v>0</v>
      </c>
      <c r="X11410">
        <v>0</v>
      </c>
      <c r="Y11410">
        <v>0</v>
      </c>
      <c r="Z11410">
        <v>0</v>
      </c>
      <c r="AA11410">
        <v>0</v>
      </c>
      <c r="AB11410">
        <v>0</v>
      </c>
      <c r="AC11410">
        <v>0</v>
      </c>
      <c r="AD11410">
        <v>0</v>
      </c>
      <c r="AE11410">
        <v>0</v>
      </c>
      <c r="AF11410">
        <v>0</v>
      </c>
      <c r="AG11410">
        <v>0</v>
      </c>
      <c r="AH11410">
        <v>0</v>
      </c>
      <c r="AI11410">
        <v>0</v>
      </c>
      <c r="AJ11410">
        <v>0</v>
      </c>
      <c r="AK11410">
        <v>0</v>
      </c>
      <c r="AL11410">
        <v>0</v>
      </c>
      <c r="AM11410">
        <v>0</v>
      </c>
    </row>
    <row r="11411" spans="1:39" x14ac:dyDescent="0.45">
      <c r="A11411" t="s">
        <v>44492</v>
      </c>
      <c r="B11411" t="s">
        <v>44493</v>
      </c>
      <c r="C11411" t="s">
        <v>44494</v>
      </c>
      <c r="D11411" t="s">
        <v>44495</v>
      </c>
      <c r="E11411" t="s">
        <v>2264</v>
      </c>
      <c r="F11411" t="s">
        <v>44496</v>
      </c>
      <c r="G11411" t="s">
        <v>57</v>
      </c>
      <c r="H11411" t="s">
        <v>46</v>
      </c>
      <c r="I11411" t="s">
        <v>58</v>
      </c>
      <c r="J11411" t="s">
        <v>198</v>
      </c>
      <c r="K11411" t="s">
        <v>199</v>
      </c>
      <c r="L11411">
        <v>1</v>
      </c>
      <c r="M11411" s="1">
        <v>41487</v>
      </c>
      <c r="N11411" s="2">
        <v>41487</v>
      </c>
      <c r="O11411" t="s">
        <v>276</v>
      </c>
      <c r="P11411">
        <v>2013</v>
      </c>
      <c r="Q11411" s="1">
        <v>41842</v>
      </c>
      <c r="R11411" s="1">
        <v>41842</v>
      </c>
      <c r="S11411">
        <v>0</v>
      </c>
      <c r="T11411">
        <v>1554396</v>
      </c>
      <c r="U11411">
        <v>0</v>
      </c>
      <c r="V11411">
        <v>0</v>
      </c>
      <c r="W11411">
        <v>0</v>
      </c>
      <c r="X11411">
        <v>0</v>
      </c>
      <c r="Y11411">
        <v>0</v>
      </c>
      <c r="Z11411">
        <v>0</v>
      </c>
      <c r="AA11411">
        <v>0</v>
      </c>
      <c r="AB11411">
        <v>0</v>
      </c>
      <c r="AC11411">
        <v>0</v>
      </c>
      <c r="AD11411">
        <v>0</v>
      </c>
      <c r="AE11411">
        <v>0</v>
      </c>
      <c r="AF11411">
        <v>0</v>
      </c>
      <c r="AG11411">
        <v>0</v>
      </c>
      <c r="AH11411">
        <v>0</v>
      </c>
      <c r="AI11411">
        <v>0</v>
      </c>
      <c r="AJ11411">
        <v>0</v>
      </c>
      <c r="AK11411">
        <v>0</v>
      </c>
      <c r="AL11411">
        <v>0</v>
      </c>
      <c r="AM11411">
        <v>0</v>
      </c>
    </row>
    <row r="11412" spans="1:39" x14ac:dyDescent="0.45">
      <c r="A11412" t="s">
        <v>44497</v>
      </c>
      <c r="B11412" t="s">
        <v>44498</v>
      </c>
      <c r="C11412" t="s">
        <v>44499</v>
      </c>
      <c r="D11412" t="s">
        <v>6220</v>
      </c>
      <c r="E11412" t="s">
        <v>350</v>
      </c>
      <c r="F11412" t="s">
        <v>18408</v>
      </c>
      <c r="G11412" t="s">
        <v>57</v>
      </c>
      <c r="H11412" t="s">
        <v>46</v>
      </c>
      <c r="I11412" t="s">
        <v>58</v>
      </c>
      <c r="J11412" t="s">
        <v>198</v>
      </c>
      <c r="K11412" t="s">
        <v>149</v>
      </c>
      <c r="L11412">
        <v>1</v>
      </c>
      <c r="M11412" s="1">
        <v>34700</v>
      </c>
      <c r="N11412" s="2">
        <v>34700</v>
      </c>
      <c r="O11412" t="s">
        <v>3471</v>
      </c>
      <c r="P11412">
        <v>1995</v>
      </c>
      <c r="Q11412" s="1">
        <v>41886</v>
      </c>
      <c r="R11412" s="1">
        <v>41886</v>
      </c>
      <c r="S11412">
        <v>0</v>
      </c>
      <c r="T11412">
        <v>0</v>
      </c>
      <c r="U11412">
        <v>0</v>
      </c>
      <c r="V11412">
        <v>0</v>
      </c>
      <c r="W11412">
        <v>300000000</v>
      </c>
      <c r="X11412">
        <v>0</v>
      </c>
      <c r="Y11412">
        <v>0</v>
      </c>
      <c r="Z11412">
        <v>0</v>
      </c>
      <c r="AA11412">
        <v>0</v>
      </c>
      <c r="AB11412">
        <v>0</v>
      </c>
      <c r="AC11412">
        <v>0</v>
      </c>
      <c r="AD11412">
        <v>0</v>
      </c>
      <c r="AE11412">
        <v>0</v>
      </c>
      <c r="AF11412">
        <v>0</v>
      </c>
      <c r="AG11412">
        <v>0</v>
      </c>
      <c r="AH11412">
        <v>0</v>
      </c>
      <c r="AI11412">
        <v>0</v>
      </c>
      <c r="AJ11412">
        <v>0</v>
      </c>
      <c r="AK11412">
        <v>0</v>
      </c>
      <c r="AL11412">
        <v>0</v>
      </c>
      <c r="AM11412">
        <v>0</v>
      </c>
    </row>
    <row r="11413" spans="1:39" x14ac:dyDescent="0.45">
      <c r="A11413" t="s">
        <v>44500</v>
      </c>
      <c r="B11413" t="s">
        <v>44501</v>
      </c>
      <c r="C11413" t="s">
        <v>44502</v>
      </c>
      <c r="D11413" t="s">
        <v>44503</v>
      </c>
      <c r="E11413" t="s">
        <v>343</v>
      </c>
      <c r="F11413" t="s">
        <v>44504</v>
      </c>
      <c r="G11413" t="s">
        <v>57</v>
      </c>
      <c r="H11413" t="s">
        <v>74</v>
      </c>
      <c r="J11413" t="s">
        <v>75</v>
      </c>
      <c r="K11413" t="s">
        <v>75</v>
      </c>
      <c r="L11413">
        <v>6</v>
      </c>
      <c r="M11413" s="1">
        <v>40848</v>
      </c>
      <c r="N11413" s="2">
        <v>40848</v>
      </c>
      <c r="O11413" t="s">
        <v>94</v>
      </c>
      <c r="P11413">
        <v>2011</v>
      </c>
      <c r="Q11413" s="1">
        <v>40848</v>
      </c>
      <c r="R11413" s="1">
        <v>41563</v>
      </c>
      <c r="S11413">
        <v>2115375</v>
      </c>
      <c r="T11413">
        <v>0</v>
      </c>
      <c r="U11413">
        <v>0</v>
      </c>
      <c r="V11413">
        <v>0</v>
      </c>
      <c r="W11413">
        <v>0</v>
      </c>
      <c r="X11413">
        <v>0</v>
      </c>
      <c r="Y11413">
        <v>200340</v>
      </c>
      <c r="Z11413">
        <v>0</v>
      </c>
      <c r="AA11413">
        <v>0</v>
      </c>
      <c r="AB11413">
        <v>0</v>
      </c>
      <c r="AC11413">
        <v>0</v>
      </c>
      <c r="AD11413">
        <v>0</v>
      </c>
      <c r="AE11413">
        <v>0</v>
      </c>
      <c r="AF11413">
        <v>0</v>
      </c>
      <c r="AG11413">
        <v>0</v>
      </c>
      <c r="AH11413">
        <v>0</v>
      </c>
      <c r="AI11413">
        <v>0</v>
      </c>
      <c r="AJ11413">
        <v>0</v>
      </c>
      <c r="AK11413">
        <v>0</v>
      </c>
      <c r="AL11413">
        <v>0</v>
      </c>
      <c r="AM11413">
        <v>0</v>
      </c>
    </row>
    <row r="11414" spans="1:39" x14ac:dyDescent="0.45">
      <c r="A11414" t="s">
        <v>44505</v>
      </c>
      <c r="B11414" t="s">
        <v>44506</v>
      </c>
      <c r="C11414" t="s">
        <v>44507</v>
      </c>
      <c r="D11414" t="s">
        <v>127</v>
      </c>
      <c r="E11414" t="s">
        <v>128</v>
      </c>
      <c r="F11414" t="s">
        <v>44508</v>
      </c>
      <c r="G11414" t="s">
        <v>57</v>
      </c>
      <c r="L11414">
        <v>2</v>
      </c>
      <c r="M11414" s="1">
        <v>40179</v>
      </c>
      <c r="N11414" s="2">
        <v>40179</v>
      </c>
      <c r="O11414" t="s">
        <v>118</v>
      </c>
      <c r="P11414">
        <v>2010</v>
      </c>
      <c r="Q11414" s="1">
        <v>40725</v>
      </c>
      <c r="R11414" s="1">
        <v>40725</v>
      </c>
      <c r="S11414">
        <v>0</v>
      </c>
      <c r="T11414">
        <v>0</v>
      </c>
      <c r="U11414">
        <v>0</v>
      </c>
      <c r="V11414">
        <v>0</v>
      </c>
      <c r="W11414">
        <v>0</v>
      </c>
      <c r="X11414">
        <v>0</v>
      </c>
      <c r="Y11414">
        <v>507080</v>
      </c>
      <c r="Z11414">
        <v>0</v>
      </c>
      <c r="AA11414">
        <v>0</v>
      </c>
      <c r="AB11414">
        <v>0</v>
      </c>
      <c r="AC11414">
        <v>0</v>
      </c>
      <c r="AD11414">
        <v>0</v>
      </c>
      <c r="AE11414">
        <v>0</v>
      </c>
      <c r="AF11414">
        <v>0</v>
      </c>
      <c r="AG11414">
        <v>0</v>
      </c>
      <c r="AH11414">
        <v>0</v>
      </c>
      <c r="AI11414">
        <v>0</v>
      </c>
      <c r="AJ11414">
        <v>0</v>
      </c>
      <c r="AK11414">
        <v>0</v>
      </c>
      <c r="AL11414">
        <v>0</v>
      </c>
      <c r="AM11414">
        <v>0</v>
      </c>
    </row>
    <row r="11415" spans="1:39" x14ac:dyDescent="0.45">
      <c r="A11415" t="s">
        <v>44509</v>
      </c>
      <c r="B11415" t="s">
        <v>44510</v>
      </c>
      <c r="C11415" t="s">
        <v>44511</v>
      </c>
      <c r="D11415" t="s">
        <v>88</v>
      </c>
      <c r="E11415" t="s">
        <v>89</v>
      </c>
      <c r="F11415" t="s">
        <v>538</v>
      </c>
      <c r="G11415" t="s">
        <v>57</v>
      </c>
      <c r="H11415" t="s">
        <v>46</v>
      </c>
      <c r="I11415" t="s">
        <v>648</v>
      </c>
      <c r="J11415" t="s">
        <v>649</v>
      </c>
      <c r="K11415" t="s">
        <v>6785</v>
      </c>
      <c r="L11415">
        <v>1</v>
      </c>
      <c r="M11415" s="1">
        <v>37987</v>
      </c>
      <c r="N11415" s="2">
        <v>37987</v>
      </c>
      <c r="O11415" t="s">
        <v>452</v>
      </c>
      <c r="P11415">
        <v>2004</v>
      </c>
      <c r="Q11415" s="1">
        <v>41697</v>
      </c>
      <c r="R11415" s="1">
        <v>41697</v>
      </c>
      <c r="S11415">
        <v>0</v>
      </c>
      <c r="T11415">
        <v>2100000</v>
      </c>
      <c r="U11415">
        <v>0</v>
      </c>
      <c r="V11415">
        <v>0</v>
      </c>
      <c r="W11415">
        <v>0</v>
      </c>
      <c r="X11415">
        <v>0</v>
      </c>
      <c r="Y11415">
        <v>0</v>
      </c>
      <c r="Z11415">
        <v>0</v>
      </c>
      <c r="AA11415">
        <v>0</v>
      </c>
      <c r="AB11415">
        <v>0</v>
      </c>
      <c r="AC11415">
        <v>0</v>
      </c>
      <c r="AD11415">
        <v>0</v>
      </c>
      <c r="AE11415">
        <v>0</v>
      </c>
      <c r="AF11415">
        <v>0</v>
      </c>
      <c r="AG11415">
        <v>0</v>
      </c>
      <c r="AH11415">
        <v>0</v>
      </c>
      <c r="AI11415">
        <v>0</v>
      </c>
      <c r="AJ11415">
        <v>0</v>
      </c>
      <c r="AK11415">
        <v>0</v>
      </c>
      <c r="AL11415">
        <v>0</v>
      </c>
      <c r="AM11415">
        <v>0</v>
      </c>
    </row>
    <row r="11416" spans="1:39" x14ac:dyDescent="0.45">
      <c r="A11416" t="s">
        <v>44512</v>
      </c>
      <c r="B11416" t="s">
        <v>44513</v>
      </c>
      <c r="C11416" t="s">
        <v>44514</v>
      </c>
      <c r="D11416" t="s">
        <v>44515</v>
      </c>
      <c r="E11416" t="s">
        <v>108</v>
      </c>
      <c r="F11416" t="s">
        <v>230</v>
      </c>
      <c r="G11416" t="s">
        <v>57</v>
      </c>
      <c r="H11416" t="s">
        <v>46</v>
      </c>
      <c r="I11416" t="s">
        <v>47</v>
      </c>
      <c r="J11416" t="s">
        <v>48</v>
      </c>
      <c r="K11416" t="s">
        <v>49</v>
      </c>
      <c r="L11416">
        <v>1</v>
      </c>
      <c r="M11416" s="1">
        <v>40128</v>
      </c>
      <c r="N11416" s="2">
        <v>40118</v>
      </c>
      <c r="O11416" t="s">
        <v>702</v>
      </c>
      <c r="P11416">
        <v>2009</v>
      </c>
      <c r="Q11416" s="1">
        <v>40751</v>
      </c>
      <c r="R11416" s="1">
        <v>40751</v>
      </c>
      <c r="S11416">
        <v>0</v>
      </c>
      <c r="T11416">
        <v>3000000</v>
      </c>
      <c r="U11416">
        <v>0</v>
      </c>
      <c r="V11416">
        <v>0</v>
      </c>
      <c r="W11416">
        <v>0</v>
      </c>
      <c r="X11416">
        <v>0</v>
      </c>
      <c r="Y11416">
        <v>0</v>
      </c>
      <c r="Z11416">
        <v>0</v>
      </c>
      <c r="AA11416">
        <v>0</v>
      </c>
      <c r="AB11416">
        <v>0</v>
      </c>
      <c r="AC11416">
        <v>0</v>
      </c>
      <c r="AD11416">
        <v>0</v>
      </c>
      <c r="AE11416">
        <v>0</v>
      </c>
      <c r="AF11416">
        <v>3000000</v>
      </c>
      <c r="AG11416">
        <v>0</v>
      </c>
      <c r="AH11416">
        <v>0</v>
      </c>
      <c r="AI11416">
        <v>0</v>
      </c>
      <c r="AJ11416">
        <v>0</v>
      </c>
      <c r="AK11416">
        <v>0</v>
      </c>
      <c r="AL11416">
        <v>0</v>
      </c>
      <c r="AM11416">
        <v>0</v>
      </c>
    </row>
    <row r="11417" spans="1:39" x14ac:dyDescent="0.45">
      <c r="A11417" t="s">
        <v>44516</v>
      </c>
      <c r="B11417" t="s">
        <v>44517</v>
      </c>
      <c r="C11417" t="s">
        <v>44518</v>
      </c>
      <c r="D11417" t="s">
        <v>88</v>
      </c>
      <c r="E11417" t="s">
        <v>89</v>
      </c>
      <c r="F11417" t="s">
        <v>4657</v>
      </c>
      <c r="G11417" t="s">
        <v>57</v>
      </c>
      <c r="H11417" t="s">
        <v>46</v>
      </c>
      <c r="I11417" t="s">
        <v>205</v>
      </c>
      <c r="J11417" t="s">
        <v>206</v>
      </c>
      <c r="K11417" t="s">
        <v>207</v>
      </c>
      <c r="L11417">
        <v>3</v>
      </c>
      <c r="M11417" s="1">
        <v>38353</v>
      </c>
      <c r="N11417" s="2">
        <v>38353</v>
      </c>
      <c r="O11417" t="s">
        <v>464</v>
      </c>
      <c r="P11417">
        <v>2005</v>
      </c>
      <c r="Q11417" s="1">
        <v>39210</v>
      </c>
      <c r="R11417" s="1">
        <v>40396</v>
      </c>
      <c r="S11417">
        <v>0</v>
      </c>
      <c r="T11417">
        <v>13000000</v>
      </c>
      <c r="U11417">
        <v>0</v>
      </c>
      <c r="V11417">
        <v>0</v>
      </c>
      <c r="W11417">
        <v>0</v>
      </c>
      <c r="X11417">
        <v>0</v>
      </c>
      <c r="Y11417">
        <v>0</v>
      </c>
      <c r="Z11417">
        <v>0</v>
      </c>
      <c r="AA11417">
        <v>0</v>
      </c>
      <c r="AB11417">
        <v>0</v>
      </c>
      <c r="AC11417">
        <v>0</v>
      </c>
      <c r="AD11417">
        <v>0</v>
      </c>
      <c r="AE11417">
        <v>0</v>
      </c>
      <c r="AF11417">
        <v>0</v>
      </c>
      <c r="AG11417">
        <v>4000000</v>
      </c>
      <c r="AH11417">
        <v>7000000</v>
      </c>
      <c r="AI11417">
        <v>0</v>
      </c>
      <c r="AJ11417">
        <v>0</v>
      </c>
      <c r="AK11417">
        <v>0</v>
      </c>
      <c r="AL11417">
        <v>0</v>
      </c>
      <c r="AM11417">
        <v>0</v>
      </c>
    </row>
    <row r="11418" spans="1:39" x14ac:dyDescent="0.45">
      <c r="A11418" t="s">
        <v>44519</v>
      </c>
      <c r="B11418" t="s">
        <v>44520</v>
      </c>
      <c r="C11418" t="s">
        <v>44521</v>
      </c>
      <c r="D11418" t="s">
        <v>54</v>
      </c>
      <c r="E11418" t="s">
        <v>55</v>
      </c>
      <c r="F11418" t="s">
        <v>846</v>
      </c>
      <c r="G11418" t="s">
        <v>57</v>
      </c>
      <c r="H11418" t="s">
        <v>260</v>
      </c>
      <c r="I11418" t="s">
        <v>3051</v>
      </c>
      <c r="J11418" t="s">
        <v>17082</v>
      </c>
      <c r="K11418" t="s">
        <v>17083</v>
      </c>
      <c r="L11418">
        <v>1</v>
      </c>
      <c r="M11418" s="1">
        <v>35796</v>
      </c>
      <c r="N11418" s="2">
        <v>35796</v>
      </c>
      <c r="O11418" t="s">
        <v>709</v>
      </c>
      <c r="P11418">
        <v>1998</v>
      </c>
      <c r="Q11418" s="1">
        <v>41431</v>
      </c>
      <c r="R11418" s="1">
        <v>41431</v>
      </c>
      <c r="S11418">
        <v>1000000</v>
      </c>
      <c r="T11418">
        <v>0</v>
      </c>
      <c r="U11418">
        <v>0</v>
      </c>
      <c r="V11418">
        <v>0</v>
      </c>
      <c r="W11418">
        <v>0</v>
      </c>
      <c r="X11418">
        <v>0</v>
      </c>
      <c r="Y11418">
        <v>0</v>
      </c>
      <c r="Z11418">
        <v>0</v>
      </c>
      <c r="AA11418">
        <v>0</v>
      </c>
      <c r="AB11418">
        <v>0</v>
      </c>
      <c r="AC11418">
        <v>0</v>
      </c>
      <c r="AD11418">
        <v>0</v>
      </c>
      <c r="AE11418">
        <v>0</v>
      </c>
      <c r="AF11418">
        <v>0</v>
      </c>
      <c r="AG11418">
        <v>0</v>
      </c>
      <c r="AH11418">
        <v>0</v>
      </c>
      <c r="AI11418">
        <v>0</v>
      </c>
      <c r="AJ11418">
        <v>0</v>
      </c>
      <c r="AK11418">
        <v>0</v>
      </c>
      <c r="AL11418">
        <v>0</v>
      </c>
      <c r="AM11418">
        <v>0</v>
      </c>
    </row>
    <row r="11419" spans="1:39" x14ac:dyDescent="0.45">
      <c r="A11419" t="s">
        <v>44522</v>
      </c>
      <c r="B11419" t="s">
        <v>44523</v>
      </c>
      <c r="C11419" t="s">
        <v>44524</v>
      </c>
      <c r="D11419" t="s">
        <v>774</v>
      </c>
      <c r="E11419" t="s">
        <v>775</v>
      </c>
      <c r="F11419" t="s">
        <v>114</v>
      </c>
      <c r="G11419" t="s">
        <v>57</v>
      </c>
      <c r="H11419" t="s">
        <v>192</v>
      </c>
      <c r="J11419" t="s">
        <v>9548</v>
      </c>
      <c r="K11419" t="s">
        <v>9548</v>
      </c>
      <c r="L11419">
        <v>1</v>
      </c>
      <c r="M11419" s="1">
        <v>32874</v>
      </c>
      <c r="N11419" s="2">
        <v>32874</v>
      </c>
      <c r="O11419" t="s">
        <v>444</v>
      </c>
      <c r="P11419">
        <v>1990</v>
      </c>
      <c r="Q11419" s="1">
        <v>40591</v>
      </c>
      <c r="R11419" s="1">
        <v>40591</v>
      </c>
      <c r="S11419">
        <v>0</v>
      </c>
      <c r="T11419">
        <v>0</v>
      </c>
      <c r="U11419">
        <v>0</v>
      </c>
      <c r="V11419">
        <v>0</v>
      </c>
      <c r="W11419">
        <v>0</v>
      </c>
      <c r="X11419">
        <v>0</v>
      </c>
      <c r="Y11419">
        <v>0</v>
      </c>
      <c r="Z11419">
        <v>0</v>
      </c>
      <c r="AA11419">
        <v>0</v>
      </c>
      <c r="AB11419">
        <v>0</v>
      </c>
      <c r="AC11419">
        <v>0</v>
      </c>
      <c r="AD11419">
        <v>0</v>
      </c>
      <c r="AE11419">
        <v>0</v>
      </c>
      <c r="AF11419">
        <v>0</v>
      </c>
      <c r="AG11419">
        <v>0</v>
      </c>
      <c r="AH11419">
        <v>0</v>
      </c>
      <c r="AI11419">
        <v>0</v>
      </c>
      <c r="AJ11419">
        <v>0</v>
      </c>
      <c r="AK11419">
        <v>0</v>
      </c>
      <c r="AL11419">
        <v>0</v>
      </c>
      <c r="AM11419">
        <v>0</v>
      </c>
    </row>
    <row r="11420" spans="1:39" x14ac:dyDescent="0.45">
      <c r="A11420" t="s">
        <v>44525</v>
      </c>
      <c r="B11420" t="s">
        <v>44526</v>
      </c>
      <c r="C11420" t="s">
        <v>44527</v>
      </c>
      <c r="D11420" t="s">
        <v>44528</v>
      </c>
      <c r="E11420" t="s">
        <v>2384</v>
      </c>
      <c r="F11420" t="s">
        <v>114</v>
      </c>
      <c r="G11420" t="s">
        <v>57</v>
      </c>
      <c r="H11420" t="s">
        <v>46</v>
      </c>
      <c r="I11420" t="s">
        <v>47</v>
      </c>
      <c r="J11420" t="s">
        <v>48</v>
      </c>
      <c r="K11420" t="s">
        <v>49</v>
      </c>
      <c r="L11420">
        <v>1</v>
      </c>
      <c r="M11420" s="1">
        <v>40848</v>
      </c>
      <c r="N11420" s="2">
        <v>40848</v>
      </c>
      <c r="O11420" t="s">
        <v>94</v>
      </c>
      <c r="P11420">
        <v>2011</v>
      </c>
      <c r="Q11420" s="1">
        <v>41334</v>
      </c>
      <c r="R11420" s="1">
        <v>41334</v>
      </c>
      <c r="S11420">
        <v>0</v>
      </c>
      <c r="T11420">
        <v>0</v>
      </c>
      <c r="U11420">
        <v>0</v>
      </c>
      <c r="V11420">
        <v>0</v>
      </c>
      <c r="W11420">
        <v>0</v>
      </c>
      <c r="X11420">
        <v>0</v>
      </c>
      <c r="Y11420">
        <v>0</v>
      </c>
      <c r="Z11420">
        <v>0</v>
      </c>
      <c r="AA11420">
        <v>0</v>
      </c>
      <c r="AB11420">
        <v>0</v>
      </c>
      <c r="AC11420">
        <v>0</v>
      </c>
      <c r="AD11420">
        <v>0</v>
      </c>
      <c r="AE11420">
        <v>0</v>
      </c>
      <c r="AF11420">
        <v>0</v>
      </c>
      <c r="AG11420">
        <v>0</v>
      </c>
      <c r="AH11420">
        <v>0</v>
      </c>
      <c r="AI11420">
        <v>0</v>
      </c>
      <c r="AJ11420">
        <v>0</v>
      </c>
      <c r="AK11420">
        <v>0</v>
      </c>
      <c r="AL11420">
        <v>0</v>
      </c>
      <c r="AM11420">
        <v>0</v>
      </c>
    </row>
    <row r="11421" spans="1:39" x14ac:dyDescent="0.45">
      <c r="A11421" t="s">
        <v>44529</v>
      </c>
      <c r="B11421" t="s">
        <v>44530</v>
      </c>
      <c r="C11421" t="s">
        <v>44531</v>
      </c>
      <c r="D11421" t="s">
        <v>44532</v>
      </c>
      <c r="E11421" t="s">
        <v>27005</v>
      </c>
      <c r="F11421" t="s">
        <v>1927</v>
      </c>
      <c r="G11421" t="s">
        <v>57</v>
      </c>
      <c r="H11421" t="s">
        <v>46</v>
      </c>
      <c r="I11421" t="s">
        <v>81</v>
      </c>
      <c r="J11421" t="s">
        <v>82</v>
      </c>
      <c r="K11421" t="s">
        <v>82</v>
      </c>
      <c r="L11421">
        <v>4</v>
      </c>
      <c r="M11421" s="1">
        <v>37257</v>
      </c>
      <c r="N11421" s="2">
        <v>37257</v>
      </c>
      <c r="O11421" t="s">
        <v>554</v>
      </c>
      <c r="P11421">
        <v>2002</v>
      </c>
      <c r="Q11421" s="1">
        <v>39022</v>
      </c>
      <c r="R11421" s="1">
        <v>41730</v>
      </c>
      <c r="S11421">
        <v>0</v>
      </c>
      <c r="T11421">
        <v>30500000</v>
      </c>
      <c r="U11421">
        <v>0</v>
      </c>
      <c r="V11421">
        <v>0</v>
      </c>
      <c r="W11421">
        <v>0</v>
      </c>
      <c r="X11421">
        <v>0</v>
      </c>
      <c r="Y11421">
        <v>0</v>
      </c>
      <c r="Z11421">
        <v>0</v>
      </c>
      <c r="AA11421">
        <v>0</v>
      </c>
      <c r="AB11421">
        <v>0</v>
      </c>
      <c r="AC11421">
        <v>0</v>
      </c>
      <c r="AD11421">
        <v>0</v>
      </c>
      <c r="AE11421">
        <v>0</v>
      </c>
      <c r="AF11421">
        <v>6500000</v>
      </c>
      <c r="AG11421">
        <v>5000000</v>
      </c>
      <c r="AH11421">
        <v>10000000</v>
      </c>
      <c r="AI11421">
        <v>9000000</v>
      </c>
      <c r="AJ11421">
        <v>0</v>
      </c>
      <c r="AK11421">
        <v>0</v>
      </c>
      <c r="AL11421">
        <v>0</v>
      </c>
      <c r="AM11421">
        <v>0</v>
      </c>
    </row>
    <row r="11422" spans="1:39" x14ac:dyDescent="0.45">
      <c r="A11422" t="s">
        <v>44533</v>
      </c>
      <c r="B11422" t="s">
        <v>44534</v>
      </c>
      <c r="C11422" t="s">
        <v>44535</v>
      </c>
      <c r="D11422" t="s">
        <v>44536</v>
      </c>
      <c r="E11422" t="s">
        <v>343</v>
      </c>
      <c r="F11422" s="3">
        <v>25000</v>
      </c>
      <c r="G11422" t="s">
        <v>57</v>
      </c>
      <c r="H11422" t="s">
        <v>46</v>
      </c>
      <c r="I11422" t="s">
        <v>58</v>
      </c>
      <c r="J11422" t="s">
        <v>198</v>
      </c>
      <c r="K11422" t="s">
        <v>199</v>
      </c>
      <c r="L11422">
        <v>2</v>
      </c>
      <c r="M11422" s="1">
        <v>41161</v>
      </c>
      <c r="N11422" s="2">
        <v>41153</v>
      </c>
      <c r="O11422" t="s">
        <v>596</v>
      </c>
      <c r="P11422">
        <v>2012</v>
      </c>
      <c r="Q11422" s="1">
        <v>41227</v>
      </c>
      <c r="R11422" s="1">
        <v>41270</v>
      </c>
      <c r="S11422">
        <v>0</v>
      </c>
      <c r="T11422">
        <v>0</v>
      </c>
      <c r="U11422">
        <v>0</v>
      </c>
      <c r="V11422">
        <v>0</v>
      </c>
      <c r="W11422">
        <v>0</v>
      </c>
      <c r="X11422">
        <v>25000</v>
      </c>
      <c r="Y11422">
        <v>0</v>
      </c>
      <c r="Z11422">
        <v>0</v>
      </c>
      <c r="AA11422">
        <v>0</v>
      </c>
      <c r="AB11422">
        <v>0</v>
      </c>
      <c r="AC11422">
        <v>0</v>
      </c>
      <c r="AD11422">
        <v>0</v>
      </c>
      <c r="AE11422">
        <v>0</v>
      </c>
      <c r="AF11422">
        <v>0</v>
      </c>
      <c r="AG11422">
        <v>0</v>
      </c>
      <c r="AH11422">
        <v>0</v>
      </c>
      <c r="AI11422">
        <v>0</v>
      </c>
      <c r="AJ11422">
        <v>0</v>
      </c>
      <c r="AK11422">
        <v>0</v>
      </c>
      <c r="AL11422">
        <v>0</v>
      </c>
      <c r="AM11422">
        <v>0</v>
      </c>
    </row>
    <row r="11423" spans="1:39" x14ac:dyDescent="0.45">
      <c r="A11423" t="s">
        <v>44537</v>
      </c>
      <c r="B11423" t="s">
        <v>44538</v>
      </c>
      <c r="C11423" t="s">
        <v>44539</v>
      </c>
      <c r="D11423" t="s">
        <v>88</v>
      </c>
      <c r="E11423" t="s">
        <v>89</v>
      </c>
      <c r="F11423" t="s">
        <v>42937</v>
      </c>
      <c r="G11423" t="s">
        <v>57</v>
      </c>
      <c r="H11423" t="s">
        <v>46</v>
      </c>
      <c r="I11423" t="s">
        <v>58</v>
      </c>
      <c r="J11423" t="s">
        <v>198</v>
      </c>
      <c r="K11423" t="s">
        <v>199</v>
      </c>
      <c r="L11423">
        <v>1</v>
      </c>
      <c r="M11423" s="1">
        <v>37622</v>
      </c>
      <c r="N11423" s="2">
        <v>37622</v>
      </c>
      <c r="O11423" t="s">
        <v>854</v>
      </c>
      <c r="P11423">
        <v>2003</v>
      </c>
      <c r="Q11423" s="1">
        <v>38463</v>
      </c>
      <c r="R11423" s="1">
        <v>38463</v>
      </c>
      <c r="S11423">
        <v>0</v>
      </c>
      <c r="T11423">
        <v>2190000</v>
      </c>
      <c r="U11423">
        <v>0</v>
      </c>
      <c r="V11423">
        <v>0</v>
      </c>
      <c r="W11423">
        <v>0</v>
      </c>
      <c r="X11423">
        <v>0</v>
      </c>
      <c r="Y11423">
        <v>0</v>
      </c>
      <c r="Z11423">
        <v>0</v>
      </c>
      <c r="AA11423">
        <v>0</v>
      </c>
      <c r="AB11423">
        <v>0</v>
      </c>
      <c r="AC11423">
        <v>0</v>
      </c>
      <c r="AD11423">
        <v>0</v>
      </c>
      <c r="AE11423">
        <v>0</v>
      </c>
      <c r="AF11423">
        <v>0</v>
      </c>
      <c r="AG11423">
        <v>0</v>
      </c>
      <c r="AH11423">
        <v>0</v>
      </c>
      <c r="AI11423">
        <v>0</v>
      </c>
      <c r="AJ11423">
        <v>0</v>
      </c>
      <c r="AK11423">
        <v>0</v>
      </c>
      <c r="AL11423">
        <v>0</v>
      </c>
      <c r="AM11423">
        <v>0</v>
      </c>
    </row>
    <row r="11424" spans="1:39" x14ac:dyDescent="0.45">
      <c r="A11424" t="s">
        <v>44540</v>
      </c>
      <c r="B11424" t="s">
        <v>44541</v>
      </c>
      <c r="C11424" t="s">
        <v>44542</v>
      </c>
      <c r="D11424" t="s">
        <v>44543</v>
      </c>
      <c r="E11424" t="s">
        <v>221</v>
      </c>
      <c r="F11424" t="s">
        <v>44544</v>
      </c>
      <c r="G11424" t="s">
        <v>57</v>
      </c>
      <c r="H11424" t="s">
        <v>664</v>
      </c>
      <c r="J11424" t="s">
        <v>3372</v>
      </c>
      <c r="K11424" t="s">
        <v>3372</v>
      </c>
      <c r="L11424">
        <v>2</v>
      </c>
      <c r="M11424" s="1">
        <v>41124</v>
      </c>
      <c r="N11424" s="2">
        <v>41122</v>
      </c>
      <c r="O11424" t="s">
        <v>596</v>
      </c>
      <c r="P11424">
        <v>2012</v>
      </c>
      <c r="Q11424" s="1">
        <v>41124</v>
      </c>
      <c r="R11424" s="1">
        <v>41718</v>
      </c>
      <c r="S11424">
        <v>1530625</v>
      </c>
      <c r="T11424">
        <v>0</v>
      </c>
      <c r="U11424">
        <v>0</v>
      </c>
      <c r="V11424">
        <v>0</v>
      </c>
      <c r="W11424">
        <v>0</v>
      </c>
      <c r="X11424">
        <v>0</v>
      </c>
      <c r="Y11424">
        <v>0</v>
      </c>
      <c r="Z11424">
        <v>0</v>
      </c>
      <c r="AA11424">
        <v>0</v>
      </c>
      <c r="AB11424">
        <v>0</v>
      </c>
      <c r="AC11424">
        <v>0</v>
      </c>
      <c r="AD11424">
        <v>0</v>
      </c>
      <c r="AE11424">
        <v>0</v>
      </c>
      <c r="AF11424">
        <v>0</v>
      </c>
      <c r="AG11424">
        <v>0</v>
      </c>
      <c r="AH11424">
        <v>0</v>
      </c>
      <c r="AI11424">
        <v>0</v>
      </c>
      <c r="AJ11424">
        <v>0</v>
      </c>
      <c r="AK11424">
        <v>0</v>
      </c>
      <c r="AL11424">
        <v>0</v>
      </c>
      <c r="AM11424">
        <v>0</v>
      </c>
    </row>
    <row r="11425" spans="1:39" x14ac:dyDescent="0.45">
      <c r="A11425" t="s">
        <v>44545</v>
      </c>
      <c r="B11425" t="s">
        <v>44546</v>
      </c>
      <c r="C11425" t="s">
        <v>44547</v>
      </c>
      <c r="D11425" t="s">
        <v>44548</v>
      </c>
      <c r="E11425" t="s">
        <v>2264</v>
      </c>
      <c r="F11425" t="s">
        <v>3765</v>
      </c>
      <c r="G11425" t="s">
        <v>57</v>
      </c>
      <c r="H11425" t="s">
        <v>46</v>
      </c>
      <c r="I11425" t="s">
        <v>47</v>
      </c>
      <c r="J11425" t="s">
        <v>48</v>
      </c>
      <c r="K11425" t="s">
        <v>49</v>
      </c>
      <c r="L11425">
        <v>1</v>
      </c>
      <c r="M11425" s="1">
        <v>40817</v>
      </c>
      <c r="N11425" s="2">
        <v>40817</v>
      </c>
      <c r="O11425" t="s">
        <v>94</v>
      </c>
      <c r="P11425">
        <v>2011</v>
      </c>
      <c r="Q11425" s="1">
        <v>41424</v>
      </c>
      <c r="R11425" s="1">
        <v>41424</v>
      </c>
      <c r="S11425">
        <v>1400000</v>
      </c>
      <c r="T11425">
        <v>0</v>
      </c>
      <c r="U11425">
        <v>0</v>
      </c>
      <c r="V11425">
        <v>0</v>
      </c>
      <c r="W11425">
        <v>0</v>
      </c>
      <c r="X11425">
        <v>0</v>
      </c>
      <c r="Y11425">
        <v>0</v>
      </c>
      <c r="Z11425">
        <v>0</v>
      </c>
      <c r="AA11425">
        <v>0</v>
      </c>
      <c r="AB11425">
        <v>0</v>
      </c>
      <c r="AC11425">
        <v>0</v>
      </c>
      <c r="AD11425">
        <v>0</v>
      </c>
      <c r="AE11425">
        <v>0</v>
      </c>
      <c r="AF11425">
        <v>0</v>
      </c>
      <c r="AG11425">
        <v>0</v>
      </c>
      <c r="AH11425">
        <v>0</v>
      </c>
      <c r="AI11425">
        <v>0</v>
      </c>
      <c r="AJ11425">
        <v>0</v>
      </c>
      <c r="AK11425">
        <v>0</v>
      </c>
      <c r="AL11425">
        <v>0</v>
      </c>
      <c r="AM11425">
        <v>0</v>
      </c>
    </row>
    <row r="11426" spans="1:39" x14ac:dyDescent="0.45">
      <c r="A11426" t="s">
        <v>44549</v>
      </c>
      <c r="B11426" t="s">
        <v>44550</v>
      </c>
      <c r="C11426" t="s">
        <v>44551</v>
      </c>
      <c r="D11426" t="s">
        <v>44552</v>
      </c>
      <c r="E11426" t="s">
        <v>6030</v>
      </c>
      <c r="F11426" t="s">
        <v>114</v>
      </c>
      <c r="G11426" t="s">
        <v>57</v>
      </c>
      <c r="H11426" t="s">
        <v>46</v>
      </c>
      <c r="I11426" t="s">
        <v>58</v>
      </c>
      <c r="J11426" t="s">
        <v>198</v>
      </c>
      <c r="K11426" t="s">
        <v>7041</v>
      </c>
      <c r="L11426">
        <v>2</v>
      </c>
      <c r="M11426" s="1">
        <v>41407</v>
      </c>
      <c r="N11426" s="2">
        <v>41395</v>
      </c>
      <c r="O11426" t="s">
        <v>439</v>
      </c>
      <c r="P11426">
        <v>2013</v>
      </c>
      <c r="Q11426" s="1">
        <v>41395</v>
      </c>
      <c r="R11426" s="1">
        <v>41579</v>
      </c>
      <c r="S11426">
        <v>0</v>
      </c>
      <c r="T11426">
        <v>0</v>
      </c>
      <c r="U11426">
        <v>0</v>
      </c>
      <c r="V11426">
        <v>0</v>
      </c>
      <c r="W11426">
        <v>0</v>
      </c>
      <c r="X11426">
        <v>0</v>
      </c>
      <c r="Y11426">
        <v>0</v>
      </c>
      <c r="Z11426">
        <v>0</v>
      </c>
      <c r="AA11426">
        <v>0</v>
      </c>
      <c r="AB11426">
        <v>0</v>
      </c>
      <c r="AC11426">
        <v>0</v>
      </c>
      <c r="AD11426">
        <v>0</v>
      </c>
      <c r="AE11426">
        <v>0</v>
      </c>
      <c r="AF11426">
        <v>0</v>
      </c>
      <c r="AG11426">
        <v>0</v>
      </c>
      <c r="AH11426">
        <v>0</v>
      </c>
      <c r="AI11426">
        <v>0</v>
      </c>
      <c r="AJ11426">
        <v>0</v>
      </c>
      <c r="AK11426">
        <v>0</v>
      </c>
      <c r="AL11426">
        <v>0</v>
      </c>
      <c r="AM11426">
        <v>0</v>
      </c>
    </row>
    <row r="11427" spans="1:39" x14ac:dyDescent="0.45">
      <c r="A11427" t="s">
        <v>44553</v>
      </c>
      <c r="B11427" t="s">
        <v>44554</v>
      </c>
      <c r="C11427" t="s">
        <v>44555</v>
      </c>
      <c r="D11427" t="s">
        <v>88</v>
      </c>
      <c r="E11427" t="s">
        <v>89</v>
      </c>
      <c r="F11427" t="s">
        <v>37874</v>
      </c>
      <c r="G11427" t="s">
        <v>45</v>
      </c>
      <c r="H11427" t="s">
        <v>46</v>
      </c>
      <c r="I11427" t="s">
        <v>47</v>
      </c>
      <c r="J11427" t="s">
        <v>48</v>
      </c>
      <c r="K11427" t="s">
        <v>49</v>
      </c>
      <c r="L11427">
        <v>2</v>
      </c>
      <c r="M11427" s="1">
        <v>38353</v>
      </c>
      <c r="N11427" s="2">
        <v>38353</v>
      </c>
      <c r="O11427" t="s">
        <v>464</v>
      </c>
      <c r="P11427">
        <v>2005</v>
      </c>
      <c r="Q11427" s="1">
        <v>39659</v>
      </c>
      <c r="R11427" s="1">
        <v>40267</v>
      </c>
      <c r="S11427">
        <v>0</v>
      </c>
      <c r="T11427">
        <v>12700000</v>
      </c>
      <c r="U11427">
        <v>0</v>
      </c>
      <c r="V11427">
        <v>0</v>
      </c>
      <c r="W11427">
        <v>0</v>
      </c>
      <c r="X11427">
        <v>0</v>
      </c>
      <c r="Y11427">
        <v>0</v>
      </c>
      <c r="Z11427">
        <v>0</v>
      </c>
      <c r="AA11427">
        <v>0</v>
      </c>
      <c r="AB11427">
        <v>0</v>
      </c>
      <c r="AC11427">
        <v>0</v>
      </c>
      <c r="AD11427">
        <v>0</v>
      </c>
      <c r="AE11427">
        <v>0</v>
      </c>
      <c r="AF11427">
        <v>6700000</v>
      </c>
      <c r="AG11427">
        <v>0</v>
      </c>
      <c r="AH11427">
        <v>0</v>
      </c>
      <c r="AI11427">
        <v>0</v>
      </c>
      <c r="AJ11427">
        <v>0</v>
      </c>
      <c r="AK11427">
        <v>0</v>
      </c>
      <c r="AL11427">
        <v>0</v>
      </c>
      <c r="AM11427">
        <v>0</v>
      </c>
    </row>
    <row r="11428" spans="1:39" x14ac:dyDescent="0.45">
      <c r="A11428" t="s">
        <v>44556</v>
      </c>
      <c r="B11428" t="s">
        <v>44557</v>
      </c>
      <c r="C11428" t="s">
        <v>44558</v>
      </c>
      <c r="D11428" t="s">
        <v>755</v>
      </c>
      <c r="E11428" t="s">
        <v>756</v>
      </c>
      <c r="F11428" t="s">
        <v>44559</v>
      </c>
      <c r="G11428" t="s">
        <v>57</v>
      </c>
      <c r="H11428" t="s">
        <v>46</v>
      </c>
      <c r="I11428" t="s">
        <v>148</v>
      </c>
      <c r="J11428" t="s">
        <v>149</v>
      </c>
      <c r="K11428" t="s">
        <v>2752</v>
      </c>
      <c r="L11428">
        <v>1</v>
      </c>
      <c r="Q11428" s="1">
        <v>40729</v>
      </c>
      <c r="R11428" s="1">
        <v>40729</v>
      </c>
      <c r="S11428">
        <v>0</v>
      </c>
      <c r="T11428">
        <v>0</v>
      </c>
      <c r="U11428">
        <v>0</v>
      </c>
      <c r="V11428">
        <v>0</v>
      </c>
      <c r="W11428">
        <v>0</v>
      </c>
      <c r="X11428">
        <v>0</v>
      </c>
      <c r="Y11428">
        <v>0</v>
      </c>
      <c r="Z11428">
        <v>0</v>
      </c>
      <c r="AA11428">
        <v>29074972</v>
      </c>
      <c r="AB11428">
        <v>0</v>
      </c>
      <c r="AC11428">
        <v>0</v>
      </c>
      <c r="AD11428">
        <v>0</v>
      </c>
      <c r="AE11428">
        <v>0</v>
      </c>
      <c r="AF11428">
        <v>0</v>
      </c>
      <c r="AG11428">
        <v>0</v>
      </c>
      <c r="AH11428">
        <v>0</v>
      </c>
      <c r="AI11428">
        <v>0</v>
      </c>
      <c r="AJ11428">
        <v>0</v>
      </c>
      <c r="AK11428">
        <v>0</v>
      </c>
      <c r="AL11428">
        <v>0</v>
      </c>
      <c r="AM11428">
        <v>0</v>
      </c>
    </row>
    <row r="11429" spans="1:39" x14ac:dyDescent="0.45">
      <c r="A11429" t="s">
        <v>44560</v>
      </c>
      <c r="B11429" t="s">
        <v>44561</v>
      </c>
      <c r="C11429" t="s">
        <v>44562</v>
      </c>
      <c r="D11429" t="s">
        <v>293</v>
      </c>
      <c r="E11429" t="s">
        <v>294</v>
      </c>
      <c r="F11429" t="s">
        <v>114</v>
      </c>
      <c r="G11429" t="s">
        <v>101</v>
      </c>
      <c r="H11429" t="s">
        <v>402</v>
      </c>
      <c r="J11429" t="s">
        <v>4882</v>
      </c>
      <c r="K11429" t="s">
        <v>12664</v>
      </c>
      <c r="L11429">
        <v>1</v>
      </c>
      <c r="M11429" s="1">
        <v>38108</v>
      </c>
      <c r="N11429" s="2">
        <v>38108</v>
      </c>
      <c r="O11429" t="s">
        <v>965</v>
      </c>
      <c r="P11429">
        <v>2004</v>
      </c>
      <c r="Q11429" s="1">
        <v>39540</v>
      </c>
      <c r="R11429" s="1">
        <v>39540</v>
      </c>
      <c r="S11429">
        <v>0</v>
      </c>
      <c r="T11429">
        <v>0</v>
      </c>
      <c r="U11429">
        <v>0</v>
      </c>
      <c r="V11429">
        <v>0</v>
      </c>
      <c r="W11429">
        <v>0</v>
      </c>
      <c r="X11429">
        <v>0</v>
      </c>
      <c r="Y11429">
        <v>0</v>
      </c>
      <c r="Z11429">
        <v>0</v>
      </c>
      <c r="AA11429">
        <v>0</v>
      </c>
      <c r="AB11429">
        <v>0</v>
      </c>
      <c r="AC11429">
        <v>0</v>
      </c>
      <c r="AD11429">
        <v>0</v>
      </c>
      <c r="AE11429">
        <v>0</v>
      </c>
      <c r="AF11429">
        <v>0</v>
      </c>
      <c r="AG11429">
        <v>0</v>
      </c>
      <c r="AH11429">
        <v>0</v>
      </c>
      <c r="AI11429">
        <v>0</v>
      </c>
      <c r="AJ11429">
        <v>0</v>
      </c>
      <c r="AK11429">
        <v>0</v>
      </c>
      <c r="AL11429">
        <v>0</v>
      </c>
      <c r="AM11429">
        <v>0</v>
      </c>
    </row>
    <row r="11430" spans="1:39" x14ac:dyDescent="0.45">
      <c r="A11430" t="s">
        <v>44563</v>
      </c>
      <c r="B11430" t="s">
        <v>44564</v>
      </c>
      <c r="C11430" t="s">
        <v>44565</v>
      </c>
      <c r="D11430" t="s">
        <v>142</v>
      </c>
      <c r="E11430" t="s">
        <v>143</v>
      </c>
      <c r="F11430" t="s">
        <v>1894</v>
      </c>
      <c r="G11430" t="s">
        <v>57</v>
      </c>
      <c r="H11430" t="s">
        <v>46</v>
      </c>
      <c r="I11430" t="s">
        <v>91</v>
      </c>
      <c r="J11430" t="s">
        <v>3258</v>
      </c>
      <c r="K11430" t="s">
        <v>3258</v>
      </c>
      <c r="L11430">
        <v>3</v>
      </c>
      <c r="Q11430" s="1">
        <v>40232</v>
      </c>
      <c r="R11430" s="1">
        <v>40704</v>
      </c>
      <c r="S11430">
        <v>0</v>
      </c>
      <c r="T11430">
        <v>1300000</v>
      </c>
      <c r="U11430">
        <v>0</v>
      </c>
      <c r="V11430">
        <v>0</v>
      </c>
      <c r="W11430">
        <v>0</v>
      </c>
      <c r="X11430">
        <v>0</v>
      </c>
      <c r="Y11430">
        <v>0</v>
      </c>
      <c r="Z11430">
        <v>0</v>
      </c>
      <c r="AA11430">
        <v>0</v>
      </c>
      <c r="AB11430">
        <v>0</v>
      </c>
      <c r="AC11430">
        <v>0</v>
      </c>
      <c r="AD11430">
        <v>0</v>
      </c>
      <c r="AE11430">
        <v>0</v>
      </c>
      <c r="AF11430">
        <v>0</v>
      </c>
      <c r="AG11430">
        <v>0</v>
      </c>
      <c r="AH11430">
        <v>0</v>
      </c>
      <c r="AI11430">
        <v>0</v>
      </c>
      <c r="AJ11430">
        <v>0</v>
      </c>
      <c r="AK11430">
        <v>0</v>
      </c>
      <c r="AL11430">
        <v>0</v>
      </c>
      <c r="AM11430">
        <v>0</v>
      </c>
    </row>
    <row r="11431" spans="1:39" x14ac:dyDescent="0.45">
      <c r="A11431" t="s">
        <v>44566</v>
      </c>
      <c r="B11431" t="s">
        <v>44567</v>
      </c>
      <c r="C11431" t="s">
        <v>44568</v>
      </c>
      <c r="D11431" t="s">
        <v>1757</v>
      </c>
      <c r="E11431" t="s">
        <v>1758</v>
      </c>
      <c r="F11431" t="s">
        <v>73</v>
      </c>
      <c r="G11431" t="s">
        <v>57</v>
      </c>
      <c r="H11431" t="s">
        <v>46</v>
      </c>
      <c r="I11431" t="s">
        <v>3181</v>
      </c>
      <c r="J11431" t="s">
        <v>7183</v>
      </c>
      <c r="K11431" t="s">
        <v>7183</v>
      </c>
      <c r="L11431">
        <v>1</v>
      </c>
      <c r="Q11431" s="1">
        <v>41002</v>
      </c>
      <c r="R11431" s="1">
        <v>41002</v>
      </c>
      <c r="S11431">
        <v>0</v>
      </c>
      <c r="T11431">
        <v>1500000</v>
      </c>
      <c r="U11431">
        <v>0</v>
      </c>
      <c r="V11431">
        <v>0</v>
      </c>
      <c r="W11431">
        <v>0</v>
      </c>
      <c r="X11431">
        <v>0</v>
      </c>
      <c r="Y11431">
        <v>0</v>
      </c>
      <c r="Z11431">
        <v>0</v>
      </c>
      <c r="AA11431">
        <v>0</v>
      </c>
      <c r="AB11431">
        <v>0</v>
      </c>
      <c r="AC11431">
        <v>0</v>
      </c>
      <c r="AD11431">
        <v>0</v>
      </c>
      <c r="AE11431">
        <v>0</v>
      </c>
      <c r="AF11431">
        <v>0</v>
      </c>
      <c r="AG11431">
        <v>0</v>
      </c>
      <c r="AH11431">
        <v>0</v>
      </c>
      <c r="AI11431">
        <v>0</v>
      </c>
      <c r="AJ11431">
        <v>0</v>
      </c>
      <c r="AK11431">
        <v>0</v>
      </c>
      <c r="AL11431">
        <v>0</v>
      </c>
      <c r="AM11431">
        <v>0</v>
      </c>
    </row>
    <row r="11432" spans="1:39" x14ac:dyDescent="0.45">
      <c r="A11432" t="s">
        <v>44569</v>
      </c>
      <c r="B11432" t="s">
        <v>44570</v>
      </c>
      <c r="C11432" t="s">
        <v>44571</v>
      </c>
      <c r="D11432" t="s">
        <v>88</v>
      </c>
      <c r="E11432" t="s">
        <v>89</v>
      </c>
      <c r="F11432" t="s">
        <v>31833</v>
      </c>
      <c r="G11432" t="s">
        <v>57</v>
      </c>
      <c r="H11432" t="s">
        <v>46</v>
      </c>
      <c r="I11432" t="s">
        <v>47</v>
      </c>
      <c r="J11432" t="s">
        <v>48</v>
      </c>
      <c r="K11432" t="s">
        <v>49</v>
      </c>
      <c r="L11432">
        <v>1</v>
      </c>
      <c r="M11432" s="1">
        <v>40544</v>
      </c>
      <c r="N11432" s="2">
        <v>40544</v>
      </c>
      <c r="O11432" t="s">
        <v>528</v>
      </c>
      <c r="P11432">
        <v>2011</v>
      </c>
      <c r="Q11432" s="1">
        <v>41177</v>
      </c>
      <c r="R11432" s="1">
        <v>41177</v>
      </c>
      <c r="S11432">
        <v>0</v>
      </c>
      <c r="T11432">
        <v>0</v>
      </c>
      <c r="U11432">
        <v>0</v>
      </c>
      <c r="V11432">
        <v>0</v>
      </c>
      <c r="W11432">
        <v>0</v>
      </c>
      <c r="X11432">
        <v>1115000</v>
      </c>
      <c r="Y11432">
        <v>0</v>
      </c>
      <c r="Z11432">
        <v>0</v>
      </c>
      <c r="AA11432">
        <v>0</v>
      </c>
      <c r="AB11432">
        <v>0</v>
      </c>
      <c r="AC11432">
        <v>0</v>
      </c>
      <c r="AD11432">
        <v>0</v>
      </c>
      <c r="AE11432">
        <v>0</v>
      </c>
      <c r="AF11432">
        <v>0</v>
      </c>
      <c r="AG11432">
        <v>0</v>
      </c>
      <c r="AH11432">
        <v>0</v>
      </c>
      <c r="AI11432">
        <v>0</v>
      </c>
      <c r="AJ11432">
        <v>0</v>
      </c>
      <c r="AK11432">
        <v>0</v>
      </c>
      <c r="AL11432">
        <v>0</v>
      </c>
      <c r="AM11432">
        <v>0</v>
      </c>
    </row>
    <row r="11433" spans="1:39" x14ac:dyDescent="0.45">
      <c r="A11433" t="s">
        <v>44572</v>
      </c>
      <c r="B11433" t="s">
        <v>44573</v>
      </c>
      <c r="C11433" t="s">
        <v>44574</v>
      </c>
      <c r="D11433" t="s">
        <v>293</v>
      </c>
      <c r="E11433" t="s">
        <v>294</v>
      </c>
      <c r="F11433" t="s">
        <v>44575</v>
      </c>
      <c r="G11433" t="s">
        <v>57</v>
      </c>
      <c r="H11433" t="s">
        <v>46</v>
      </c>
      <c r="I11433" t="s">
        <v>58</v>
      </c>
      <c r="J11433" t="s">
        <v>198</v>
      </c>
      <c r="K11433" t="s">
        <v>1247</v>
      </c>
      <c r="L11433">
        <v>3</v>
      </c>
      <c r="M11433" s="1">
        <v>40179</v>
      </c>
      <c r="N11433" s="2">
        <v>40179</v>
      </c>
      <c r="O11433" t="s">
        <v>118</v>
      </c>
      <c r="P11433">
        <v>2010</v>
      </c>
      <c r="Q11433" s="1">
        <v>40836</v>
      </c>
      <c r="R11433" s="1">
        <v>41870</v>
      </c>
      <c r="S11433">
        <v>0</v>
      </c>
      <c r="T11433">
        <v>128000000</v>
      </c>
      <c r="U11433">
        <v>0</v>
      </c>
      <c r="V11433">
        <v>0</v>
      </c>
      <c r="W11433">
        <v>0</v>
      </c>
      <c r="X11433">
        <v>0</v>
      </c>
      <c r="Y11433">
        <v>0</v>
      </c>
      <c r="Z11433">
        <v>0</v>
      </c>
      <c r="AA11433">
        <v>0</v>
      </c>
      <c r="AB11433">
        <v>0</v>
      </c>
      <c r="AC11433">
        <v>0</v>
      </c>
      <c r="AD11433">
        <v>0</v>
      </c>
      <c r="AE11433">
        <v>0</v>
      </c>
      <c r="AF11433">
        <v>42000000</v>
      </c>
      <c r="AG11433">
        <v>35000000</v>
      </c>
      <c r="AH11433">
        <v>51000000</v>
      </c>
      <c r="AI11433">
        <v>0</v>
      </c>
      <c r="AJ11433">
        <v>0</v>
      </c>
      <c r="AK11433">
        <v>0</v>
      </c>
      <c r="AL11433">
        <v>0</v>
      </c>
      <c r="AM11433">
        <v>0</v>
      </c>
    </row>
    <row r="11434" spans="1:39" x14ac:dyDescent="0.45">
      <c r="A11434" t="s">
        <v>44576</v>
      </c>
      <c r="B11434" t="s">
        <v>44577</v>
      </c>
      <c r="C11434" t="s">
        <v>44578</v>
      </c>
      <c r="D11434" t="s">
        <v>88</v>
      </c>
      <c r="E11434" t="s">
        <v>89</v>
      </c>
      <c r="F11434" t="s">
        <v>114</v>
      </c>
      <c r="G11434" t="s">
        <v>57</v>
      </c>
      <c r="L11434">
        <v>3</v>
      </c>
      <c r="M11434" s="1">
        <v>40909</v>
      </c>
      <c r="N11434" s="2">
        <v>40909</v>
      </c>
      <c r="O11434" t="s">
        <v>132</v>
      </c>
      <c r="P11434">
        <v>2012</v>
      </c>
      <c r="Q11434" s="1">
        <v>41003</v>
      </c>
      <c r="R11434" s="1">
        <v>41852</v>
      </c>
      <c r="S11434">
        <v>0</v>
      </c>
      <c r="T11434">
        <v>0</v>
      </c>
      <c r="U11434">
        <v>0</v>
      </c>
      <c r="V11434">
        <v>0</v>
      </c>
      <c r="W11434">
        <v>0</v>
      </c>
      <c r="X11434">
        <v>0</v>
      </c>
      <c r="Y11434">
        <v>0</v>
      </c>
      <c r="Z11434">
        <v>0</v>
      </c>
      <c r="AA11434">
        <v>0</v>
      </c>
      <c r="AB11434">
        <v>0</v>
      </c>
      <c r="AC11434">
        <v>0</v>
      </c>
      <c r="AD11434">
        <v>0</v>
      </c>
      <c r="AE11434">
        <v>0</v>
      </c>
      <c r="AF11434">
        <v>0</v>
      </c>
      <c r="AG11434">
        <v>0</v>
      </c>
      <c r="AH11434">
        <v>0</v>
      </c>
      <c r="AI11434">
        <v>0</v>
      </c>
      <c r="AJ11434">
        <v>0</v>
      </c>
      <c r="AK11434">
        <v>0</v>
      </c>
      <c r="AL11434">
        <v>0</v>
      </c>
      <c r="AM11434">
        <v>0</v>
      </c>
    </row>
    <row r="11435" spans="1:39" x14ac:dyDescent="0.45">
      <c r="A11435" t="s">
        <v>44579</v>
      </c>
      <c r="B11435" t="s">
        <v>44580</v>
      </c>
      <c r="C11435" t="s">
        <v>44581</v>
      </c>
      <c r="D11435" t="s">
        <v>176</v>
      </c>
      <c r="E11435" t="s">
        <v>177</v>
      </c>
      <c r="F11435" s="3">
        <v>20000</v>
      </c>
      <c r="G11435" t="s">
        <v>57</v>
      </c>
      <c r="L11435">
        <v>1</v>
      </c>
      <c r="M11435" s="1">
        <v>39448</v>
      </c>
      <c r="N11435" s="2">
        <v>39448</v>
      </c>
      <c r="O11435" t="s">
        <v>181</v>
      </c>
      <c r="P11435">
        <v>2008</v>
      </c>
      <c r="Q11435" s="1">
        <v>39448</v>
      </c>
      <c r="R11435" s="1">
        <v>39448</v>
      </c>
      <c r="S11435">
        <v>20000</v>
      </c>
      <c r="T11435">
        <v>0</v>
      </c>
      <c r="U11435">
        <v>0</v>
      </c>
      <c r="V11435">
        <v>0</v>
      </c>
      <c r="W11435">
        <v>0</v>
      </c>
      <c r="X11435">
        <v>0</v>
      </c>
      <c r="Y11435">
        <v>0</v>
      </c>
      <c r="Z11435">
        <v>0</v>
      </c>
      <c r="AA11435">
        <v>0</v>
      </c>
      <c r="AB11435">
        <v>0</v>
      </c>
      <c r="AC11435">
        <v>0</v>
      </c>
      <c r="AD11435">
        <v>0</v>
      </c>
      <c r="AE11435">
        <v>0</v>
      </c>
      <c r="AF11435">
        <v>0</v>
      </c>
      <c r="AG11435">
        <v>0</v>
      </c>
      <c r="AH11435">
        <v>0</v>
      </c>
      <c r="AI11435">
        <v>0</v>
      </c>
      <c r="AJ11435">
        <v>0</v>
      </c>
      <c r="AK11435">
        <v>0</v>
      </c>
      <c r="AL11435">
        <v>0</v>
      </c>
      <c r="AM11435">
        <v>0</v>
      </c>
    </row>
    <row r="11436" spans="1:39" x14ac:dyDescent="0.45">
      <c r="A11436" t="s">
        <v>44582</v>
      </c>
      <c r="B11436" t="s">
        <v>44583</v>
      </c>
      <c r="C11436" t="s">
        <v>44584</v>
      </c>
      <c r="D11436" t="s">
        <v>293</v>
      </c>
      <c r="E11436" t="s">
        <v>294</v>
      </c>
      <c r="F11436" t="s">
        <v>44585</v>
      </c>
      <c r="G11436" t="s">
        <v>57</v>
      </c>
      <c r="H11436" t="s">
        <v>46</v>
      </c>
      <c r="I11436" t="s">
        <v>58</v>
      </c>
      <c r="J11436" t="s">
        <v>1223</v>
      </c>
      <c r="K11436" t="s">
        <v>6588</v>
      </c>
      <c r="L11436">
        <v>2</v>
      </c>
      <c r="M11436" s="1">
        <v>35065</v>
      </c>
      <c r="N11436" s="2">
        <v>35065</v>
      </c>
      <c r="O11436" t="s">
        <v>3501</v>
      </c>
      <c r="P11436">
        <v>1996</v>
      </c>
      <c r="Q11436" s="1">
        <v>39531</v>
      </c>
      <c r="R11436" s="1">
        <v>41506</v>
      </c>
      <c r="S11436">
        <v>0</v>
      </c>
      <c r="T11436">
        <v>16758700</v>
      </c>
      <c r="U11436">
        <v>0</v>
      </c>
      <c r="V11436">
        <v>0</v>
      </c>
      <c r="W11436">
        <v>0</v>
      </c>
      <c r="X11436">
        <v>0</v>
      </c>
      <c r="Y11436">
        <v>0</v>
      </c>
      <c r="Z11436">
        <v>0</v>
      </c>
      <c r="AA11436">
        <v>0</v>
      </c>
      <c r="AB11436">
        <v>0</v>
      </c>
      <c r="AC11436">
        <v>0</v>
      </c>
      <c r="AD11436">
        <v>0</v>
      </c>
      <c r="AE11436">
        <v>0</v>
      </c>
      <c r="AF11436">
        <v>0</v>
      </c>
      <c r="AG11436">
        <v>5600000</v>
      </c>
      <c r="AH11436">
        <v>0</v>
      </c>
      <c r="AI11436">
        <v>0</v>
      </c>
      <c r="AJ11436">
        <v>0</v>
      </c>
      <c r="AK11436">
        <v>0</v>
      </c>
      <c r="AL11436">
        <v>0</v>
      </c>
      <c r="AM11436">
        <v>0</v>
      </c>
    </row>
    <row r="11437" spans="1:39" x14ac:dyDescent="0.45">
      <c r="A11437" t="s">
        <v>44586</v>
      </c>
      <c r="B11437" t="s">
        <v>44587</v>
      </c>
      <c r="C11437" t="s">
        <v>44588</v>
      </c>
      <c r="D11437" t="s">
        <v>774</v>
      </c>
      <c r="E11437" t="s">
        <v>775</v>
      </c>
      <c r="F11437" t="s">
        <v>640</v>
      </c>
      <c r="G11437" t="s">
        <v>57</v>
      </c>
      <c r="H11437" t="s">
        <v>46</v>
      </c>
      <c r="I11437" t="s">
        <v>169</v>
      </c>
      <c r="J11437" t="s">
        <v>7821</v>
      </c>
      <c r="K11437" t="s">
        <v>7821</v>
      </c>
      <c r="L11437">
        <v>1</v>
      </c>
      <c r="M11437" s="1">
        <v>40307</v>
      </c>
      <c r="N11437" s="2">
        <v>40299</v>
      </c>
      <c r="O11437" t="s">
        <v>1166</v>
      </c>
      <c r="P11437">
        <v>2010</v>
      </c>
      <c r="Q11437" s="1">
        <v>41676</v>
      </c>
      <c r="R11437" s="1">
        <v>41676</v>
      </c>
      <c r="S11437">
        <v>0</v>
      </c>
      <c r="T11437">
        <v>0</v>
      </c>
      <c r="U11437">
        <v>150000</v>
      </c>
      <c r="V11437">
        <v>0</v>
      </c>
      <c r="W11437">
        <v>0</v>
      </c>
      <c r="X11437">
        <v>0</v>
      </c>
      <c r="Y11437">
        <v>0</v>
      </c>
      <c r="Z11437">
        <v>0</v>
      </c>
      <c r="AA11437">
        <v>0</v>
      </c>
      <c r="AB11437">
        <v>0</v>
      </c>
      <c r="AC11437">
        <v>0</v>
      </c>
      <c r="AD11437">
        <v>0</v>
      </c>
      <c r="AE11437">
        <v>0</v>
      </c>
      <c r="AF11437">
        <v>0</v>
      </c>
      <c r="AG11437">
        <v>0</v>
      </c>
      <c r="AH11437">
        <v>0</v>
      </c>
      <c r="AI11437">
        <v>0</v>
      </c>
      <c r="AJ11437">
        <v>0</v>
      </c>
      <c r="AK11437">
        <v>0</v>
      </c>
      <c r="AL11437">
        <v>0</v>
      </c>
      <c r="AM11437">
        <v>0</v>
      </c>
    </row>
    <row r="11438" spans="1:39" x14ac:dyDescent="0.45">
      <c r="A11438" t="s">
        <v>44589</v>
      </c>
      <c r="B11438" t="s">
        <v>44590</v>
      </c>
      <c r="C11438" t="s">
        <v>44591</v>
      </c>
      <c r="D11438" t="s">
        <v>774</v>
      </c>
      <c r="E11438" t="s">
        <v>775</v>
      </c>
      <c r="F11438" t="s">
        <v>38905</v>
      </c>
      <c r="G11438" t="s">
        <v>57</v>
      </c>
      <c r="H11438" t="s">
        <v>715</v>
      </c>
      <c r="J11438" t="s">
        <v>716</v>
      </c>
      <c r="K11438" t="s">
        <v>716</v>
      </c>
      <c r="L11438">
        <v>2</v>
      </c>
      <c r="Q11438" s="1">
        <v>41045</v>
      </c>
      <c r="R11438" s="1">
        <v>41436</v>
      </c>
      <c r="S11438">
        <v>0</v>
      </c>
      <c r="T11438">
        <v>0</v>
      </c>
      <c r="U11438">
        <v>0</v>
      </c>
      <c r="V11438">
        <v>0</v>
      </c>
      <c r="W11438">
        <v>0</v>
      </c>
      <c r="X11438">
        <v>0</v>
      </c>
      <c r="Y11438">
        <v>0</v>
      </c>
      <c r="Z11438">
        <v>0</v>
      </c>
      <c r="AA11438">
        <v>11250000</v>
      </c>
      <c r="AB11438">
        <v>0</v>
      </c>
      <c r="AC11438">
        <v>0</v>
      </c>
      <c r="AD11438">
        <v>0</v>
      </c>
      <c r="AE11438">
        <v>0</v>
      </c>
      <c r="AF11438">
        <v>0</v>
      </c>
      <c r="AG11438">
        <v>0</v>
      </c>
      <c r="AH11438">
        <v>0</v>
      </c>
      <c r="AI11438">
        <v>0</v>
      </c>
      <c r="AJ11438">
        <v>0</v>
      </c>
      <c r="AK11438">
        <v>0</v>
      </c>
      <c r="AL11438">
        <v>0</v>
      </c>
      <c r="AM11438">
        <v>0</v>
      </c>
    </row>
    <row r="11439" spans="1:39" x14ac:dyDescent="0.45">
      <c r="A11439" t="s">
        <v>44592</v>
      </c>
      <c r="B11439" t="s">
        <v>44593</v>
      </c>
      <c r="C11439" t="s">
        <v>44594</v>
      </c>
      <c r="D11439" t="s">
        <v>44595</v>
      </c>
      <c r="E11439" t="s">
        <v>8175</v>
      </c>
      <c r="F11439" t="s">
        <v>114</v>
      </c>
      <c r="G11439" t="s">
        <v>57</v>
      </c>
      <c r="H11439" t="s">
        <v>664</v>
      </c>
      <c r="J11439" t="s">
        <v>665</v>
      </c>
      <c r="K11439" t="s">
        <v>665</v>
      </c>
      <c r="L11439">
        <v>1</v>
      </c>
      <c r="M11439" s="1">
        <v>40544</v>
      </c>
      <c r="N11439" s="2">
        <v>40544</v>
      </c>
      <c r="O11439" t="s">
        <v>528</v>
      </c>
      <c r="P11439">
        <v>2011</v>
      </c>
      <c r="Q11439" s="1">
        <v>40695</v>
      </c>
      <c r="R11439" s="1">
        <v>40695</v>
      </c>
      <c r="S11439">
        <v>0</v>
      </c>
      <c r="T11439">
        <v>0</v>
      </c>
      <c r="U11439">
        <v>0</v>
      </c>
      <c r="V11439">
        <v>0</v>
      </c>
      <c r="W11439">
        <v>0</v>
      </c>
      <c r="X11439">
        <v>0</v>
      </c>
      <c r="Y11439">
        <v>0</v>
      </c>
      <c r="Z11439">
        <v>0</v>
      </c>
      <c r="AA11439">
        <v>0</v>
      </c>
      <c r="AB11439">
        <v>0</v>
      </c>
      <c r="AC11439">
        <v>0</v>
      </c>
      <c r="AD11439">
        <v>0</v>
      </c>
      <c r="AE11439">
        <v>0</v>
      </c>
      <c r="AF11439">
        <v>0</v>
      </c>
      <c r="AG11439">
        <v>0</v>
      </c>
      <c r="AH11439">
        <v>0</v>
      </c>
      <c r="AI11439">
        <v>0</v>
      </c>
      <c r="AJ11439">
        <v>0</v>
      </c>
      <c r="AK11439">
        <v>0</v>
      </c>
      <c r="AL11439">
        <v>0</v>
      </c>
      <c r="AM11439">
        <v>0</v>
      </c>
    </row>
    <row r="11440" spans="1:39" x14ac:dyDescent="0.45">
      <c r="A11440" t="s">
        <v>44596</v>
      </c>
      <c r="B11440" t="s">
        <v>44597</v>
      </c>
      <c r="C11440" t="s">
        <v>44598</v>
      </c>
      <c r="D11440" t="s">
        <v>54</v>
      </c>
      <c r="E11440" t="s">
        <v>55</v>
      </c>
      <c r="F11440" t="s">
        <v>44599</v>
      </c>
      <c r="G11440" t="s">
        <v>57</v>
      </c>
      <c r="H11440" t="s">
        <v>787</v>
      </c>
      <c r="J11440" t="s">
        <v>1427</v>
      </c>
      <c r="K11440" t="s">
        <v>1427</v>
      </c>
      <c r="L11440">
        <v>1</v>
      </c>
      <c r="M11440" s="1">
        <v>40603</v>
      </c>
      <c r="N11440" s="2">
        <v>40603</v>
      </c>
      <c r="O11440" t="s">
        <v>528</v>
      </c>
      <c r="P11440">
        <v>2011</v>
      </c>
      <c r="Q11440" s="1">
        <v>40910</v>
      </c>
      <c r="R11440" s="1">
        <v>40910</v>
      </c>
      <c r="S11440">
        <v>543270</v>
      </c>
      <c r="T11440">
        <v>0</v>
      </c>
      <c r="U11440">
        <v>0</v>
      </c>
      <c r="V11440">
        <v>0</v>
      </c>
      <c r="W11440">
        <v>0</v>
      </c>
      <c r="X11440">
        <v>0</v>
      </c>
      <c r="Y11440">
        <v>0</v>
      </c>
      <c r="Z11440">
        <v>0</v>
      </c>
      <c r="AA11440">
        <v>0</v>
      </c>
      <c r="AB11440">
        <v>0</v>
      </c>
      <c r="AC11440">
        <v>0</v>
      </c>
      <c r="AD11440">
        <v>0</v>
      </c>
      <c r="AE11440">
        <v>0</v>
      </c>
      <c r="AF11440">
        <v>0</v>
      </c>
      <c r="AG11440">
        <v>0</v>
      </c>
      <c r="AH11440">
        <v>0</v>
      </c>
      <c r="AI11440">
        <v>0</v>
      </c>
      <c r="AJ11440">
        <v>0</v>
      </c>
      <c r="AK11440">
        <v>0</v>
      </c>
      <c r="AL11440">
        <v>0</v>
      </c>
      <c r="AM11440">
        <v>0</v>
      </c>
    </row>
    <row r="11441" spans="1:39" x14ac:dyDescent="0.45">
      <c r="A11441" t="s">
        <v>44600</v>
      </c>
      <c r="B11441" t="s">
        <v>44601</v>
      </c>
      <c r="C11441" t="s">
        <v>44602</v>
      </c>
      <c r="D11441" t="s">
        <v>3060</v>
      </c>
      <c r="E11441" t="s">
        <v>162</v>
      </c>
      <c r="F11441" t="s">
        <v>44603</v>
      </c>
      <c r="G11441" t="s">
        <v>57</v>
      </c>
      <c r="H11441" t="s">
        <v>1153</v>
      </c>
      <c r="J11441" t="s">
        <v>3672</v>
      </c>
      <c r="K11441" t="s">
        <v>3673</v>
      </c>
      <c r="L11441">
        <v>3</v>
      </c>
      <c r="M11441" s="1">
        <v>40603</v>
      </c>
      <c r="N11441" s="2">
        <v>40603</v>
      </c>
      <c r="O11441" t="s">
        <v>528</v>
      </c>
      <c r="P11441">
        <v>2011</v>
      </c>
      <c r="Q11441" s="1">
        <v>41233</v>
      </c>
      <c r="R11441" s="1">
        <v>41676</v>
      </c>
      <c r="S11441">
        <v>60000</v>
      </c>
      <c r="T11441">
        <v>7000000</v>
      </c>
      <c r="U11441">
        <v>0</v>
      </c>
      <c r="V11441">
        <v>0</v>
      </c>
      <c r="W11441">
        <v>0</v>
      </c>
      <c r="X11441">
        <v>0</v>
      </c>
      <c r="Y11441">
        <v>0</v>
      </c>
      <c r="Z11441">
        <v>0</v>
      </c>
      <c r="AA11441">
        <v>0</v>
      </c>
      <c r="AB11441">
        <v>0</v>
      </c>
      <c r="AC11441">
        <v>0</v>
      </c>
      <c r="AD11441">
        <v>0</v>
      </c>
      <c r="AE11441">
        <v>0</v>
      </c>
      <c r="AF11441">
        <v>2000000</v>
      </c>
      <c r="AG11441">
        <v>5000000</v>
      </c>
      <c r="AH11441">
        <v>0</v>
      </c>
      <c r="AI11441">
        <v>0</v>
      </c>
      <c r="AJ11441">
        <v>0</v>
      </c>
      <c r="AK11441">
        <v>0</v>
      </c>
      <c r="AL11441">
        <v>0</v>
      </c>
      <c r="AM11441">
        <v>0</v>
      </c>
    </row>
    <row r="11442" spans="1:39" x14ac:dyDescent="0.45">
      <c r="A11442" t="s">
        <v>44604</v>
      </c>
      <c r="B11442" t="s">
        <v>44605</v>
      </c>
      <c r="C11442" t="s">
        <v>44606</v>
      </c>
      <c r="D11442" t="s">
        <v>558</v>
      </c>
      <c r="E11442" t="s">
        <v>559</v>
      </c>
      <c r="F11442" s="3">
        <v>50000</v>
      </c>
      <c r="G11442" t="s">
        <v>57</v>
      </c>
      <c r="H11442" t="s">
        <v>46</v>
      </c>
      <c r="I11442" t="s">
        <v>91</v>
      </c>
      <c r="J11442" t="s">
        <v>602</v>
      </c>
      <c r="K11442" t="s">
        <v>12722</v>
      </c>
      <c r="L11442">
        <v>1</v>
      </c>
      <c r="M11442" s="1">
        <v>41061</v>
      </c>
      <c r="N11442" s="2">
        <v>41061</v>
      </c>
      <c r="O11442" t="s">
        <v>50</v>
      </c>
      <c r="P11442">
        <v>2012</v>
      </c>
      <c r="Q11442" s="1">
        <v>41486</v>
      </c>
      <c r="R11442" s="1">
        <v>41486</v>
      </c>
      <c r="S11442">
        <v>0</v>
      </c>
      <c r="T11442">
        <v>0</v>
      </c>
      <c r="U11442">
        <v>0</v>
      </c>
      <c r="V11442">
        <v>0</v>
      </c>
      <c r="W11442">
        <v>0</v>
      </c>
      <c r="X11442">
        <v>0</v>
      </c>
      <c r="Y11442">
        <v>50000</v>
      </c>
      <c r="Z11442">
        <v>0</v>
      </c>
      <c r="AA11442">
        <v>0</v>
      </c>
      <c r="AB11442">
        <v>0</v>
      </c>
      <c r="AC11442">
        <v>0</v>
      </c>
      <c r="AD11442">
        <v>0</v>
      </c>
      <c r="AE11442">
        <v>0</v>
      </c>
      <c r="AF11442">
        <v>0</v>
      </c>
      <c r="AG11442">
        <v>0</v>
      </c>
      <c r="AH11442">
        <v>0</v>
      </c>
      <c r="AI11442">
        <v>0</v>
      </c>
      <c r="AJ11442">
        <v>0</v>
      </c>
      <c r="AK11442">
        <v>0</v>
      </c>
      <c r="AL11442">
        <v>0</v>
      </c>
      <c r="AM11442">
        <v>0</v>
      </c>
    </row>
    <row r="11443" spans="1:39" x14ac:dyDescent="0.45">
      <c r="A11443" t="s">
        <v>44607</v>
      </c>
      <c r="B11443" t="s">
        <v>44608</v>
      </c>
      <c r="C11443" t="s">
        <v>44609</v>
      </c>
      <c r="F11443" s="3">
        <v>47434</v>
      </c>
      <c r="G11443" t="s">
        <v>57</v>
      </c>
      <c r="L11443">
        <v>1</v>
      </c>
      <c r="Q11443" s="1">
        <v>41153</v>
      </c>
      <c r="R11443" s="1">
        <v>41153</v>
      </c>
      <c r="S11443">
        <v>47434</v>
      </c>
      <c r="T11443">
        <v>0</v>
      </c>
      <c r="U11443">
        <v>0</v>
      </c>
      <c r="V11443">
        <v>0</v>
      </c>
      <c r="W11443">
        <v>0</v>
      </c>
      <c r="X11443">
        <v>0</v>
      </c>
      <c r="Y11443">
        <v>0</v>
      </c>
      <c r="Z11443">
        <v>0</v>
      </c>
      <c r="AA11443">
        <v>0</v>
      </c>
      <c r="AB11443">
        <v>0</v>
      </c>
      <c r="AC11443">
        <v>0</v>
      </c>
      <c r="AD11443">
        <v>0</v>
      </c>
      <c r="AE11443">
        <v>0</v>
      </c>
      <c r="AF11443">
        <v>0</v>
      </c>
      <c r="AG11443">
        <v>0</v>
      </c>
      <c r="AH11443">
        <v>0</v>
      </c>
      <c r="AI11443">
        <v>0</v>
      </c>
      <c r="AJ11443">
        <v>0</v>
      </c>
      <c r="AK11443">
        <v>0</v>
      </c>
      <c r="AL11443">
        <v>0</v>
      </c>
      <c r="AM11443">
        <v>0</v>
      </c>
    </row>
    <row r="11444" spans="1:39" x14ac:dyDescent="0.45">
      <c r="A11444" t="s">
        <v>44610</v>
      </c>
      <c r="B11444" t="s">
        <v>44611</v>
      </c>
      <c r="D11444" t="s">
        <v>44612</v>
      </c>
      <c r="E11444" t="s">
        <v>2192</v>
      </c>
      <c r="F11444" t="s">
        <v>114</v>
      </c>
      <c r="G11444" t="s">
        <v>57</v>
      </c>
      <c r="H11444" t="s">
        <v>46</v>
      </c>
      <c r="I11444" t="s">
        <v>115</v>
      </c>
      <c r="J11444" t="s">
        <v>334</v>
      </c>
      <c r="K11444" t="s">
        <v>4640</v>
      </c>
      <c r="L11444">
        <v>1</v>
      </c>
      <c r="M11444" s="1">
        <v>41030</v>
      </c>
      <c r="N11444" s="2">
        <v>41030</v>
      </c>
      <c r="O11444" t="s">
        <v>50</v>
      </c>
      <c r="P11444">
        <v>2012</v>
      </c>
      <c r="Q11444" s="1">
        <v>41032</v>
      </c>
      <c r="R11444" s="1">
        <v>41032</v>
      </c>
      <c r="S11444">
        <v>0</v>
      </c>
      <c r="T11444">
        <v>0</v>
      </c>
      <c r="U11444">
        <v>0</v>
      </c>
      <c r="V11444">
        <v>0</v>
      </c>
      <c r="W11444">
        <v>0</v>
      </c>
      <c r="X11444">
        <v>0</v>
      </c>
      <c r="Y11444">
        <v>0</v>
      </c>
      <c r="Z11444">
        <v>0</v>
      </c>
      <c r="AA11444">
        <v>0</v>
      </c>
      <c r="AB11444">
        <v>0</v>
      </c>
      <c r="AC11444">
        <v>0</v>
      </c>
      <c r="AD11444">
        <v>0</v>
      </c>
      <c r="AE11444">
        <v>0</v>
      </c>
      <c r="AF11444">
        <v>0</v>
      </c>
      <c r="AG11444">
        <v>0</v>
      </c>
      <c r="AH11444">
        <v>0</v>
      </c>
      <c r="AI11444">
        <v>0</v>
      </c>
      <c r="AJ11444">
        <v>0</v>
      </c>
      <c r="AK11444">
        <v>0</v>
      </c>
      <c r="AL11444">
        <v>0</v>
      </c>
      <c r="AM11444">
        <v>0</v>
      </c>
    </row>
    <row r="11445" spans="1:39" x14ac:dyDescent="0.45">
      <c r="A11445" t="s">
        <v>44613</v>
      </c>
      <c r="B11445" t="s">
        <v>44614</v>
      </c>
      <c r="C11445" t="s">
        <v>44615</v>
      </c>
      <c r="D11445" t="s">
        <v>3580</v>
      </c>
      <c r="E11445" t="s">
        <v>43</v>
      </c>
      <c r="F11445" t="s">
        <v>114</v>
      </c>
      <c r="G11445" t="s">
        <v>57</v>
      </c>
      <c r="H11445" t="s">
        <v>46</v>
      </c>
      <c r="I11445" t="s">
        <v>58</v>
      </c>
      <c r="J11445" t="s">
        <v>3815</v>
      </c>
      <c r="K11445" t="s">
        <v>44616</v>
      </c>
      <c r="L11445">
        <v>1</v>
      </c>
      <c r="M11445" s="1">
        <v>41523</v>
      </c>
      <c r="N11445" s="2">
        <v>41518</v>
      </c>
      <c r="O11445" t="s">
        <v>276</v>
      </c>
      <c r="P11445">
        <v>2013</v>
      </c>
      <c r="Q11445" s="1">
        <v>41892</v>
      </c>
      <c r="R11445" s="1">
        <v>41892</v>
      </c>
      <c r="S11445">
        <v>0</v>
      </c>
      <c r="T11445">
        <v>0</v>
      </c>
      <c r="U11445">
        <v>0</v>
      </c>
      <c r="V11445">
        <v>0</v>
      </c>
      <c r="W11445">
        <v>0</v>
      </c>
      <c r="X11445">
        <v>0</v>
      </c>
      <c r="Y11445">
        <v>0</v>
      </c>
      <c r="Z11445">
        <v>0</v>
      </c>
      <c r="AA11445">
        <v>0</v>
      </c>
      <c r="AB11445">
        <v>0</v>
      </c>
      <c r="AC11445">
        <v>0</v>
      </c>
      <c r="AD11445">
        <v>0</v>
      </c>
      <c r="AE11445">
        <v>0</v>
      </c>
      <c r="AF11445">
        <v>0</v>
      </c>
      <c r="AG11445">
        <v>0</v>
      </c>
      <c r="AH11445">
        <v>0</v>
      </c>
      <c r="AI11445">
        <v>0</v>
      </c>
      <c r="AJ11445">
        <v>0</v>
      </c>
      <c r="AK11445">
        <v>0</v>
      </c>
      <c r="AL11445">
        <v>0</v>
      </c>
      <c r="AM11445">
        <v>0</v>
      </c>
    </row>
    <row r="11446" spans="1:39" x14ac:dyDescent="0.45">
      <c r="A11446" t="s">
        <v>44617</v>
      </c>
      <c r="B11446" t="s">
        <v>44618</v>
      </c>
      <c r="C11446" t="s">
        <v>44619</v>
      </c>
      <c r="F11446" t="s">
        <v>114</v>
      </c>
      <c r="G11446" t="s">
        <v>57</v>
      </c>
      <c r="H11446" t="s">
        <v>46</v>
      </c>
      <c r="I11446" t="s">
        <v>81</v>
      </c>
      <c r="J11446" t="s">
        <v>337</v>
      </c>
      <c r="K11446" t="s">
        <v>34507</v>
      </c>
      <c r="L11446">
        <v>1</v>
      </c>
      <c r="Q11446" s="1">
        <v>41001</v>
      </c>
      <c r="R11446" s="1">
        <v>41001</v>
      </c>
      <c r="S11446">
        <v>0</v>
      </c>
      <c r="T11446">
        <v>0</v>
      </c>
      <c r="U11446">
        <v>0</v>
      </c>
      <c r="V11446">
        <v>0</v>
      </c>
      <c r="W11446">
        <v>0</v>
      </c>
      <c r="X11446">
        <v>0</v>
      </c>
      <c r="Y11446">
        <v>0</v>
      </c>
      <c r="Z11446">
        <v>0</v>
      </c>
      <c r="AA11446">
        <v>0</v>
      </c>
      <c r="AB11446">
        <v>0</v>
      </c>
      <c r="AC11446">
        <v>0</v>
      </c>
      <c r="AD11446">
        <v>0</v>
      </c>
      <c r="AE11446">
        <v>0</v>
      </c>
      <c r="AF11446">
        <v>0</v>
      </c>
      <c r="AG11446">
        <v>0</v>
      </c>
      <c r="AH11446">
        <v>0</v>
      </c>
      <c r="AI11446">
        <v>0</v>
      </c>
      <c r="AJ11446">
        <v>0</v>
      </c>
      <c r="AK11446">
        <v>0</v>
      </c>
      <c r="AL11446">
        <v>0</v>
      </c>
      <c r="AM11446">
        <v>0</v>
      </c>
    </row>
    <row r="11447" spans="1:39" x14ac:dyDescent="0.45">
      <c r="A11447" t="s">
        <v>44620</v>
      </c>
      <c r="B11447" t="s">
        <v>44621</v>
      </c>
      <c r="C11447" t="s">
        <v>44622</v>
      </c>
      <c r="D11447" t="s">
        <v>54</v>
      </c>
      <c r="E11447" t="s">
        <v>55</v>
      </c>
      <c r="F11447" t="s">
        <v>1047</v>
      </c>
      <c r="G11447" t="s">
        <v>57</v>
      </c>
      <c r="L11447">
        <v>1</v>
      </c>
      <c r="Q11447" s="1">
        <v>39472</v>
      </c>
      <c r="R11447" s="1">
        <v>39472</v>
      </c>
      <c r="S11447">
        <v>0</v>
      </c>
      <c r="T11447">
        <v>5000000</v>
      </c>
      <c r="U11447">
        <v>0</v>
      </c>
      <c r="V11447">
        <v>0</v>
      </c>
      <c r="W11447">
        <v>0</v>
      </c>
      <c r="X11447">
        <v>0</v>
      </c>
      <c r="Y11447">
        <v>0</v>
      </c>
      <c r="Z11447">
        <v>0</v>
      </c>
      <c r="AA11447">
        <v>0</v>
      </c>
      <c r="AB11447">
        <v>0</v>
      </c>
      <c r="AC11447">
        <v>0</v>
      </c>
      <c r="AD11447">
        <v>0</v>
      </c>
      <c r="AE11447">
        <v>0</v>
      </c>
      <c r="AF11447">
        <v>0</v>
      </c>
      <c r="AG11447">
        <v>5000000</v>
      </c>
      <c r="AH11447">
        <v>0</v>
      </c>
      <c r="AI11447">
        <v>0</v>
      </c>
      <c r="AJ11447">
        <v>0</v>
      </c>
      <c r="AK11447">
        <v>0</v>
      </c>
      <c r="AL11447">
        <v>0</v>
      </c>
      <c r="AM11447">
        <v>0</v>
      </c>
    </row>
    <row r="11448" spans="1:39" x14ac:dyDescent="0.45">
      <c r="A11448" t="s">
        <v>44623</v>
      </c>
      <c r="B11448" t="s">
        <v>44624</v>
      </c>
      <c r="C11448" t="s">
        <v>44625</v>
      </c>
      <c r="D11448" t="s">
        <v>161</v>
      </c>
      <c r="E11448" t="s">
        <v>162</v>
      </c>
      <c r="F11448" t="s">
        <v>1206</v>
      </c>
      <c r="G11448" t="s">
        <v>57</v>
      </c>
      <c r="H11448" t="s">
        <v>496</v>
      </c>
      <c r="J11448" t="s">
        <v>15923</v>
      </c>
      <c r="K11448" t="s">
        <v>15923</v>
      </c>
      <c r="L11448">
        <v>1</v>
      </c>
      <c r="M11448" s="1">
        <v>39114</v>
      </c>
      <c r="N11448" s="2">
        <v>39114</v>
      </c>
      <c r="O11448" t="s">
        <v>110</v>
      </c>
      <c r="P11448">
        <v>2007</v>
      </c>
      <c r="Q11448" s="1">
        <v>40909</v>
      </c>
      <c r="R11448" s="1">
        <v>40909</v>
      </c>
      <c r="S11448">
        <v>0</v>
      </c>
      <c r="T11448">
        <v>1200000</v>
      </c>
      <c r="U11448">
        <v>0</v>
      </c>
      <c r="V11448">
        <v>0</v>
      </c>
      <c r="W11448">
        <v>0</v>
      </c>
      <c r="X11448">
        <v>0</v>
      </c>
      <c r="Y11448">
        <v>0</v>
      </c>
      <c r="Z11448">
        <v>0</v>
      </c>
      <c r="AA11448">
        <v>0</v>
      </c>
      <c r="AB11448">
        <v>0</v>
      </c>
      <c r="AC11448">
        <v>0</v>
      </c>
      <c r="AD11448">
        <v>0</v>
      </c>
      <c r="AE11448">
        <v>0</v>
      </c>
      <c r="AF11448">
        <v>0</v>
      </c>
      <c r="AG11448">
        <v>1200000</v>
      </c>
      <c r="AH11448">
        <v>0</v>
      </c>
      <c r="AI11448">
        <v>0</v>
      </c>
      <c r="AJ11448">
        <v>0</v>
      </c>
      <c r="AK11448">
        <v>0</v>
      </c>
      <c r="AL11448">
        <v>0</v>
      </c>
      <c r="AM11448">
        <v>0</v>
      </c>
    </row>
    <row r="11449" spans="1:39" x14ac:dyDescent="0.45">
      <c r="A11449" t="s">
        <v>44626</v>
      </c>
      <c r="B11449" t="s">
        <v>44627</v>
      </c>
      <c r="C11449" t="s">
        <v>44628</v>
      </c>
      <c r="D11449" t="s">
        <v>98</v>
      </c>
      <c r="E11449" t="s">
        <v>99</v>
      </c>
      <c r="F11449" s="3">
        <v>10000</v>
      </c>
      <c r="G11449" t="s">
        <v>57</v>
      </c>
      <c r="H11449" t="s">
        <v>46</v>
      </c>
      <c r="I11449" t="s">
        <v>2759</v>
      </c>
      <c r="J11449" t="s">
        <v>2760</v>
      </c>
      <c r="K11449" t="s">
        <v>5731</v>
      </c>
      <c r="L11449">
        <v>1</v>
      </c>
      <c r="M11449" s="1">
        <v>41365</v>
      </c>
      <c r="N11449" s="2">
        <v>41365</v>
      </c>
      <c r="O11449" t="s">
        <v>439</v>
      </c>
      <c r="P11449">
        <v>2013</v>
      </c>
      <c r="Q11449" s="1">
        <v>41660</v>
      </c>
      <c r="R11449" s="1">
        <v>41660</v>
      </c>
      <c r="S11449">
        <v>0</v>
      </c>
      <c r="T11449">
        <v>0</v>
      </c>
      <c r="U11449">
        <v>0</v>
      </c>
      <c r="V11449">
        <v>0</v>
      </c>
      <c r="W11449">
        <v>10000</v>
      </c>
      <c r="X11449">
        <v>0</v>
      </c>
      <c r="Y11449">
        <v>0</v>
      </c>
      <c r="Z11449">
        <v>0</v>
      </c>
      <c r="AA11449">
        <v>0</v>
      </c>
      <c r="AB11449">
        <v>0</v>
      </c>
      <c r="AC11449">
        <v>0</v>
      </c>
      <c r="AD11449">
        <v>0</v>
      </c>
      <c r="AE11449">
        <v>0</v>
      </c>
      <c r="AF11449">
        <v>0</v>
      </c>
      <c r="AG11449">
        <v>0</v>
      </c>
      <c r="AH11449">
        <v>0</v>
      </c>
      <c r="AI11449">
        <v>0</v>
      </c>
      <c r="AJ11449">
        <v>0</v>
      </c>
      <c r="AK11449">
        <v>0</v>
      </c>
      <c r="AL11449">
        <v>0</v>
      </c>
      <c r="AM11449">
        <v>0</v>
      </c>
    </row>
    <row r="11450" spans="1:39" x14ac:dyDescent="0.45">
      <c r="A11450" t="s">
        <v>44629</v>
      </c>
      <c r="B11450" t="s">
        <v>44630</v>
      </c>
      <c r="C11450" t="s">
        <v>44631</v>
      </c>
      <c r="D11450" t="s">
        <v>88</v>
      </c>
      <c r="E11450" t="s">
        <v>89</v>
      </c>
      <c r="F11450" t="s">
        <v>44632</v>
      </c>
      <c r="G11450" t="s">
        <v>45</v>
      </c>
      <c r="H11450" t="s">
        <v>46</v>
      </c>
      <c r="I11450" t="s">
        <v>205</v>
      </c>
      <c r="J11450" t="s">
        <v>206</v>
      </c>
      <c r="K11450" t="s">
        <v>206</v>
      </c>
      <c r="L11450">
        <v>1</v>
      </c>
      <c r="M11450" s="1">
        <v>39083</v>
      </c>
      <c r="N11450" s="2">
        <v>39083</v>
      </c>
      <c r="O11450" t="s">
        <v>110</v>
      </c>
      <c r="P11450">
        <v>2007</v>
      </c>
      <c r="Q11450" s="1">
        <v>40147</v>
      </c>
      <c r="R11450" s="1">
        <v>40147</v>
      </c>
      <c r="S11450">
        <v>0</v>
      </c>
      <c r="T11450">
        <v>432299</v>
      </c>
      <c r="U11450">
        <v>0</v>
      </c>
      <c r="V11450">
        <v>0</v>
      </c>
      <c r="W11450">
        <v>0</v>
      </c>
      <c r="X11450">
        <v>0</v>
      </c>
      <c r="Y11450">
        <v>0</v>
      </c>
      <c r="Z11450">
        <v>0</v>
      </c>
      <c r="AA11450">
        <v>0</v>
      </c>
      <c r="AB11450">
        <v>0</v>
      </c>
      <c r="AC11450">
        <v>0</v>
      </c>
      <c r="AD11450">
        <v>0</v>
      </c>
      <c r="AE11450">
        <v>0</v>
      </c>
      <c r="AF11450">
        <v>0</v>
      </c>
      <c r="AG11450">
        <v>0</v>
      </c>
      <c r="AH11450">
        <v>0</v>
      </c>
      <c r="AI11450">
        <v>0</v>
      </c>
      <c r="AJ11450">
        <v>0</v>
      </c>
      <c r="AK11450">
        <v>0</v>
      </c>
      <c r="AL11450">
        <v>0</v>
      </c>
      <c r="AM11450">
        <v>0</v>
      </c>
    </row>
    <row r="11451" spans="1:39" x14ac:dyDescent="0.45">
      <c r="A11451" t="s">
        <v>44633</v>
      </c>
      <c r="B11451" t="s">
        <v>44634</v>
      </c>
      <c r="C11451" t="s">
        <v>44635</v>
      </c>
      <c r="D11451" t="s">
        <v>755</v>
      </c>
      <c r="E11451" t="s">
        <v>756</v>
      </c>
      <c r="F11451" t="s">
        <v>44636</v>
      </c>
      <c r="G11451" t="s">
        <v>57</v>
      </c>
      <c r="H11451" t="s">
        <v>74</v>
      </c>
      <c r="J11451" t="s">
        <v>37075</v>
      </c>
      <c r="K11451" t="s">
        <v>37075</v>
      </c>
      <c r="L11451">
        <v>2</v>
      </c>
      <c r="Q11451" s="1">
        <v>38899</v>
      </c>
      <c r="R11451" s="1">
        <v>40774</v>
      </c>
      <c r="S11451">
        <v>0</v>
      </c>
      <c r="T11451">
        <v>459218</v>
      </c>
      <c r="U11451">
        <v>0</v>
      </c>
      <c r="V11451">
        <v>1056978</v>
      </c>
      <c r="W11451">
        <v>0</v>
      </c>
      <c r="X11451">
        <v>0</v>
      </c>
      <c r="Y11451">
        <v>0</v>
      </c>
      <c r="Z11451">
        <v>0</v>
      </c>
      <c r="AA11451">
        <v>0</v>
      </c>
      <c r="AB11451">
        <v>0</v>
      </c>
      <c r="AC11451">
        <v>0</v>
      </c>
      <c r="AD11451">
        <v>0</v>
      </c>
      <c r="AE11451">
        <v>0</v>
      </c>
      <c r="AF11451">
        <v>0</v>
      </c>
      <c r="AG11451">
        <v>0</v>
      </c>
      <c r="AH11451">
        <v>0</v>
      </c>
      <c r="AI11451">
        <v>0</v>
      </c>
      <c r="AJ11451">
        <v>0</v>
      </c>
      <c r="AK11451">
        <v>0</v>
      </c>
      <c r="AL11451">
        <v>0</v>
      </c>
      <c r="AM11451">
        <v>0</v>
      </c>
    </row>
    <row r="11452" spans="1:39" x14ac:dyDescent="0.45">
      <c r="A11452" t="s">
        <v>44637</v>
      </c>
      <c r="B11452" t="s">
        <v>44638</v>
      </c>
      <c r="C11452" t="s">
        <v>44639</v>
      </c>
      <c r="D11452" t="s">
        <v>44640</v>
      </c>
      <c r="E11452" t="s">
        <v>44641</v>
      </c>
      <c r="F11452" t="s">
        <v>44642</v>
      </c>
      <c r="G11452" t="s">
        <v>45</v>
      </c>
      <c r="H11452" t="s">
        <v>46</v>
      </c>
      <c r="I11452" t="s">
        <v>1258</v>
      </c>
      <c r="J11452" t="s">
        <v>1259</v>
      </c>
      <c r="K11452" t="s">
        <v>5775</v>
      </c>
      <c r="L11452">
        <v>2</v>
      </c>
      <c r="M11452" s="1">
        <v>35796</v>
      </c>
      <c r="N11452" s="2">
        <v>35796</v>
      </c>
      <c r="O11452" t="s">
        <v>709</v>
      </c>
      <c r="P11452">
        <v>1998</v>
      </c>
      <c r="Q11452" s="1">
        <v>40039</v>
      </c>
      <c r="R11452" s="1">
        <v>41123</v>
      </c>
      <c r="S11452">
        <v>0</v>
      </c>
      <c r="T11452">
        <v>16800000</v>
      </c>
      <c r="U11452">
        <v>0</v>
      </c>
      <c r="V11452">
        <v>0</v>
      </c>
      <c r="W11452">
        <v>0</v>
      </c>
      <c r="X11452">
        <v>0</v>
      </c>
      <c r="Y11452">
        <v>0</v>
      </c>
      <c r="Z11452">
        <v>0</v>
      </c>
      <c r="AA11452">
        <v>0</v>
      </c>
      <c r="AB11452">
        <v>0</v>
      </c>
      <c r="AC11452">
        <v>0</v>
      </c>
      <c r="AD11452">
        <v>0</v>
      </c>
      <c r="AE11452">
        <v>0</v>
      </c>
      <c r="AF11452">
        <v>0</v>
      </c>
      <c r="AG11452">
        <v>0</v>
      </c>
      <c r="AH11452">
        <v>0</v>
      </c>
      <c r="AI11452">
        <v>0</v>
      </c>
      <c r="AJ11452">
        <v>0</v>
      </c>
      <c r="AK11452">
        <v>0</v>
      </c>
      <c r="AL11452">
        <v>0</v>
      </c>
      <c r="AM11452">
        <v>0</v>
      </c>
    </row>
    <row r="11453" spans="1:39" x14ac:dyDescent="0.45">
      <c r="A11453" t="s">
        <v>44643</v>
      </c>
      <c r="B11453" t="s">
        <v>44644</v>
      </c>
      <c r="C11453" t="s">
        <v>44645</v>
      </c>
      <c r="D11453" t="s">
        <v>88</v>
      </c>
      <c r="E11453" t="s">
        <v>89</v>
      </c>
      <c r="F11453" t="s">
        <v>426</v>
      </c>
      <c r="G11453" t="s">
        <v>45</v>
      </c>
      <c r="H11453" t="s">
        <v>46</v>
      </c>
      <c r="I11453" t="s">
        <v>1258</v>
      </c>
      <c r="J11453" t="s">
        <v>1259</v>
      </c>
      <c r="K11453" t="s">
        <v>5775</v>
      </c>
      <c r="L11453">
        <v>1</v>
      </c>
      <c r="M11453" s="1">
        <v>36161</v>
      </c>
      <c r="N11453" s="2">
        <v>36161</v>
      </c>
      <c r="O11453" t="s">
        <v>1121</v>
      </c>
      <c r="P11453">
        <v>1999</v>
      </c>
      <c r="Q11453" s="1">
        <v>38353</v>
      </c>
      <c r="R11453" s="1">
        <v>38353</v>
      </c>
      <c r="S11453">
        <v>0</v>
      </c>
      <c r="T11453">
        <v>200000</v>
      </c>
      <c r="U11453">
        <v>0</v>
      </c>
      <c r="V11453">
        <v>0</v>
      </c>
      <c r="W11453">
        <v>0</v>
      </c>
      <c r="X11453">
        <v>0</v>
      </c>
      <c r="Y11453">
        <v>0</v>
      </c>
      <c r="Z11453">
        <v>0</v>
      </c>
      <c r="AA11453">
        <v>0</v>
      </c>
      <c r="AB11453">
        <v>0</v>
      </c>
      <c r="AC11453">
        <v>0</v>
      </c>
      <c r="AD11453">
        <v>0</v>
      </c>
      <c r="AE11453">
        <v>0</v>
      </c>
      <c r="AF11453">
        <v>0</v>
      </c>
      <c r="AG11453">
        <v>0</v>
      </c>
      <c r="AH11453">
        <v>0</v>
      </c>
      <c r="AI11453">
        <v>0</v>
      </c>
      <c r="AJ11453">
        <v>0</v>
      </c>
      <c r="AK11453">
        <v>0</v>
      </c>
      <c r="AL11453">
        <v>0</v>
      </c>
      <c r="AM11453">
        <v>0</v>
      </c>
    </row>
    <row r="11454" spans="1:39" x14ac:dyDescent="0.45">
      <c r="A11454" t="s">
        <v>44646</v>
      </c>
      <c r="B11454" t="s">
        <v>44647</v>
      </c>
      <c r="C11454" t="s">
        <v>44648</v>
      </c>
      <c r="D11454" t="s">
        <v>88</v>
      </c>
      <c r="E11454" t="s">
        <v>89</v>
      </c>
      <c r="F11454" t="s">
        <v>109</v>
      </c>
      <c r="G11454" t="s">
        <v>45</v>
      </c>
      <c r="H11454" t="s">
        <v>715</v>
      </c>
      <c r="J11454" t="s">
        <v>716</v>
      </c>
      <c r="K11454" t="s">
        <v>985</v>
      </c>
      <c r="L11454">
        <v>2</v>
      </c>
      <c r="M11454" s="1">
        <v>38718</v>
      </c>
      <c r="N11454" s="2">
        <v>38718</v>
      </c>
      <c r="O11454" t="s">
        <v>430</v>
      </c>
      <c r="P11454">
        <v>2006</v>
      </c>
      <c r="Q11454" s="1">
        <v>39491</v>
      </c>
      <c r="R11454" s="1">
        <v>40026</v>
      </c>
      <c r="S11454">
        <v>0</v>
      </c>
      <c r="T11454">
        <v>0</v>
      </c>
      <c r="U11454">
        <v>0</v>
      </c>
      <c r="V11454">
        <v>0</v>
      </c>
      <c r="W11454">
        <v>0</v>
      </c>
      <c r="X11454">
        <v>2000000</v>
      </c>
      <c r="Y11454">
        <v>0</v>
      </c>
      <c r="Z11454">
        <v>0</v>
      </c>
      <c r="AA11454">
        <v>0</v>
      </c>
      <c r="AB11454">
        <v>0</v>
      </c>
      <c r="AC11454">
        <v>0</v>
      </c>
      <c r="AD11454">
        <v>0</v>
      </c>
      <c r="AE11454">
        <v>0</v>
      </c>
      <c r="AF11454">
        <v>0</v>
      </c>
      <c r="AG11454">
        <v>0</v>
      </c>
      <c r="AH11454">
        <v>0</v>
      </c>
      <c r="AI11454">
        <v>0</v>
      </c>
      <c r="AJ11454">
        <v>0</v>
      </c>
      <c r="AK11454">
        <v>0</v>
      </c>
      <c r="AL11454">
        <v>0</v>
      </c>
      <c r="AM11454">
        <v>0</v>
      </c>
    </row>
    <row r="11455" spans="1:39" x14ac:dyDescent="0.45">
      <c r="A11455" t="s">
        <v>44649</v>
      </c>
      <c r="B11455" t="s">
        <v>44650</v>
      </c>
      <c r="C11455" t="s">
        <v>44651</v>
      </c>
      <c r="D11455" t="s">
        <v>44652</v>
      </c>
      <c r="E11455" t="s">
        <v>186</v>
      </c>
      <c r="F11455" t="s">
        <v>4024</v>
      </c>
      <c r="G11455" t="s">
        <v>45</v>
      </c>
      <c r="H11455" t="s">
        <v>283</v>
      </c>
      <c r="J11455" t="s">
        <v>284</v>
      </c>
      <c r="K11455" t="s">
        <v>284</v>
      </c>
      <c r="L11455">
        <v>3</v>
      </c>
      <c r="M11455" s="1">
        <v>39448</v>
      </c>
      <c r="N11455" s="2">
        <v>39448</v>
      </c>
      <c r="O11455" t="s">
        <v>181</v>
      </c>
      <c r="P11455">
        <v>2008</v>
      </c>
      <c r="Q11455" s="1">
        <v>40087</v>
      </c>
      <c r="R11455" s="1">
        <v>41589</v>
      </c>
      <c r="S11455">
        <v>0</v>
      </c>
      <c r="T11455">
        <v>6000000</v>
      </c>
      <c r="U11455">
        <v>0</v>
      </c>
      <c r="V11455">
        <v>0</v>
      </c>
      <c r="W11455">
        <v>0</v>
      </c>
      <c r="X11455">
        <v>0</v>
      </c>
      <c r="Y11455">
        <v>300000</v>
      </c>
      <c r="Z11455">
        <v>0</v>
      </c>
      <c r="AA11455">
        <v>0</v>
      </c>
      <c r="AB11455">
        <v>0</v>
      </c>
      <c r="AC11455">
        <v>0</v>
      </c>
      <c r="AD11455">
        <v>0</v>
      </c>
      <c r="AE11455">
        <v>0</v>
      </c>
      <c r="AF11455">
        <v>3000000</v>
      </c>
      <c r="AG11455">
        <v>0</v>
      </c>
      <c r="AH11455">
        <v>0</v>
      </c>
      <c r="AI11455">
        <v>0</v>
      </c>
      <c r="AJ11455">
        <v>0</v>
      </c>
      <c r="AK11455">
        <v>0</v>
      </c>
      <c r="AL11455">
        <v>0</v>
      </c>
      <c r="AM11455">
        <v>0</v>
      </c>
    </row>
    <row r="11456" spans="1:39" x14ac:dyDescent="0.45">
      <c r="A11456" t="s">
        <v>44653</v>
      </c>
      <c r="B11456" t="s">
        <v>44654</v>
      </c>
      <c r="C11456" t="s">
        <v>44655</v>
      </c>
      <c r="D11456" t="s">
        <v>127</v>
      </c>
      <c r="E11456" t="s">
        <v>128</v>
      </c>
      <c r="F11456" s="3">
        <v>12000</v>
      </c>
      <c r="G11456" t="s">
        <v>57</v>
      </c>
      <c r="H11456" t="s">
        <v>46</v>
      </c>
      <c r="I11456" t="s">
        <v>352</v>
      </c>
      <c r="J11456" t="s">
        <v>353</v>
      </c>
      <c r="K11456" t="s">
        <v>353</v>
      </c>
      <c r="L11456">
        <v>1</v>
      </c>
      <c r="Q11456" s="1">
        <v>41306</v>
      </c>
      <c r="R11456" s="1">
        <v>41306</v>
      </c>
      <c r="S11456">
        <v>12000</v>
      </c>
      <c r="T11456">
        <v>0</v>
      </c>
      <c r="U11456">
        <v>0</v>
      </c>
      <c r="V11456">
        <v>0</v>
      </c>
      <c r="W11456">
        <v>0</v>
      </c>
      <c r="X11456">
        <v>0</v>
      </c>
      <c r="Y11456">
        <v>0</v>
      </c>
      <c r="Z11456">
        <v>0</v>
      </c>
      <c r="AA11456">
        <v>0</v>
      </c>
      <c r="AB11456">
        <v>0</v>
      </c>
      <c r="AC11456">
        <v>0</v>
      </c>
      <c r="AD11456">
        <v>0</v>
      </c>
      <c r="AE11456">
        <v>0</v>
      </c>
      <c r="AF11456">
        <v>0</v>
      </c>
      <c r="AG11456">
        <v>0</v>
      </c>
      <c r="AH11456">
        <v>0</v>
      </c>
      <c r="AI11456">
        <v>0</v>
      </c>
      <c r="AJ11456">
        <v>0</v>
      </c>
      <c r="AK11456">
        <v>0</v>
      </c>
      <c r="AL11456">
        <v>0</v>
      </c>
      <c r="AM11456">
        <v>0</v>
      </c>
    </row>
    <row r="11457" spans="1:39" x14ac:dyDescent="0.45">
      <c r="A11457" t="s">
        <v>44656</v>
      </c>
      <c r="B11457" t="s">
        <v>44657</v>
      </c>
      <c r="C11457" t="s">
        <v>44658</v>
      </c>
      <c r="D11457" t="s">
        <v>8583</v>
      </c>
      <c r="E11457" t="s">
        <v>2264</v>
      </c>
      <c r="F11457" t="s">
        <v>2549</v>
      </c>
      <c r="G11457" t="s">
        <v>57</v>
      </c>
      <c r="H11457" t="s">
        <v>46</v>
      </c>
      <c r="I11457" t="s">
        <v>47</v>
      </c>
      <c r="J11457" t="s">
        <v>48</v>
      </c>
      <c r="K11457" t="s">
        <v>49</v>
      </c>
      <c r="L11457">
        <v>1</v>
      </c>
      <c r="M11457" s="1">
        <v>39614</v>
      </c>
      <c r="N11457" s="2">
        <v>39600</v>
      </c>
      <c r="O11457" t="s">
        <v>520</v>
      </c>
      <c r="P11457">
        <v>2008</v>
      </c>
      <c r="Q11457" s="1">
        <v>39066</v>
      </c>
      <c r="R11457" s="1">
        <v>39066</v>
      </c>
      <c r="S11457">
        <v>350000</v>
      </c>
      <c r="T11457">
        <v>0</v>
      </c>
      <c r="U11457">
        <v>0</v>
      </c>
      <c r="V11457">
        <v>0</v>
      </c>
      <c r="W11457">
        <v>0</v>
      </c>
      <c r="X11457">
        <v>0</v>
      </c>
      <c r="Y11457">
        <v>0</v>
      </c>
      <c r="Z11457">
        <v>0</v>
      </c>
      <c r="AA11457">
        <v>0</v>
      </c>
      <c r="AB11457">
        <v>0</v>
      </c>
      <c r="AC11457">
        <v>0</v>
      </c>
      <c r="AD11457">
        <v>0</v>
      </c>
      <c r="AE11457">
        <v>0</v>
      </c>
      <c r="AF11457">
        <v>0</v>
      </c>
      <c r="AG11457">
        <v>0</v>
      </c>
      <c r="AH11457">
        <v>0</v>
      </c>
      <c r="AI11457">
        <v>0</v>
      </c>
      <c r="AJ11457">
        <v>0</v>
      </c>
      <c r="AK11457">
        <v>0</v>
      </c>
      <c r="AL11457">
        <v>0</v>
      </c>
      <c r="AM11457">
        <v>0</v>
      </c>
    </row>
    <row r="11458" spans="1:39" x14ac:dyDescent="0.45">
      <c r="A11458" t="s">
        <v>44659</v>
      </c>
      <c r="B11458" t="s">
        <v>44660</v>
      </c>
      <c r="C11458" t="s">
        <v>44661</v>
      </c>
      <c r="D11458" t="s">
        <v>44662</v>
      </c>
      <c r="E11458" t="s">
        <v>1573</v>
      </c>
      <c r="F11458" s="3">
        <v>3766</v>
      </c>
      <c r="G11458" t="s">
        <v>57</v>
      </c>
      <c r="H11458" t="s">
        <v>364</v>
      </c>
      <c r="J11458" t="s">
        <v>44663</v>
      </c>
      <c r="K11458" t="s">
        <v>44664</v>
      </c>
      <c r="L11458">
        <v>2</v>
      </c>
      <c r="M11458" s="1">
        <v>41494</v>
      </c>
      <c r="N11458" s="2">
        <v>41487</v>
      </c>
      <c r="O11458" t="s">
        <v>276</v>
      </c>
      <c r="P11458">
        <v>2013</v>
      </c>
      <c r="Q11458" s="1">
        <v>41687</v>
      </c>
      <c r="R11458" s="1">
        <v>41944</v>
      </c>
      <c r="S11458">
        <v>3766</v>
      </c>
      <c r="T11458">
        <v>0</v>
      </c>
      <c r="U11458">
        <v>0</v>
      </c>
      <c r="V11458">
        <v>0</v>
      </c>
      <c r="W11458">
        <v>0</v>
      </c>
      <c r="X11458">
        <v>0</v>
      </c>
      <c r="Y11458">
        <v>0</v>
      </c>
      <c r="Z11458">
        <v>0</v>
      </c>
      <c r="AA11458">
        <v>0</v>
      </c>
      <c r="AB11458">
        <v>0</v>
      </c>
      <c r="AC11458">
        <v>0</v>
      </c>
      <c r="AD11458">
        <v>0</v>
      </c>
      <c r="AE11458">
        <v>0</v>
      </c>
      <c r="AF11458">
        <v>0</v>
      </c>
      <c r="AG11458">
        <v>0</v>
      </c>
      <c r="AH11458">
        <v>0</v>
      </c>
      <c r="AI11458">
        <v>0</v>
      </c>
      <c r="AJ11458">
        <v>0</v>
      </c>
      <c r="AK11458">
        <v>0</v>
      </c>
      <c r="AL11458">
        <v>0</v>
      </c>
      <c r="AM11458">
        <v>0</v>
      </c>
    </row>
    <row r="11459" spans="1:39" x14ac:dyDescent="0.45">
      <c r="A11459" t="s">
        <v>44665</v>
      </c>
      <c r="B11459" t="s">
        <v>44666</v>
      </c>
      <c r="C11459" t="s">
        <v>44667</v>
      </c>
      <c r="D11459" t="s">
        <v>107</v>
      </c>
      <c r="E11459" t="s">
        <v>108</v>
      </c>
      <c r="F11459" t="s">
        <v>114</v>
      </c>
      <c r="G11459" t="s">
        <v>57</v>
      </c>
      <c r="L11459">
        <v>1</v>
      </c>
      <c r="Q11459" s="1">
        <v>41635</v>
      </c>
      <c r="R11459" s="1">
        <v>41635</v>
      </c>
      <c r="S11459">
        <v>0</v>
      </c>
      <c r="T11459">
        <v>0</v>
      </c>
      <c r="U11459">
        <v>0</v>
      </c>
      <c r="V11459">
        <v>0</v>
      </c>
      <c r="W11459">
        <v>0</v>
      </c>
      <c r="X11459">
        <v>0</v>
      </c>
      <c r="Y11459">
        <v>0</v>
      </c>
      <c r="Z11459">
        <v>0</v>
      </c>
      <c r="AA11459">
        <v>0</v>
      </c>
      <c r="AB11459">
        <v>0</v>
      </c>
      <c r="AC11459">
        <v>0</v>
      </c>
      <c r="AD11459">
        <v>0</v>
      </c>
      <c r="AE11459">
        <v>0</v>
      </c>
      <c r="AF11459">
        <v>0</v>
      </c>
      <c r="AG11459">
        <v>0</v>
      </c>
      <c r="AH11459">
        <v>0</v>
      </c>
      <c r="AI11459">
        <v>0</v>
      </c>
      <c r="AJ11459">
        <v>0</v>
      </c>
      <c r="AK11459">
        <v>0</v>
      </c>
      <c r="AL11459">
        <v>0</v>
      </c>
      <c r="AM11459">
        <v>0</v>
      </c>
    </row>
    <row r="11460" spans="1:39" x14ac:dyDescent="0.45">
      <c r="A11460" t="s">
        <v>44668</v>
      </c>
      <c r="B11460" t="s">
        <v>44669</v>
      </c>
      <c r="D11460" t="s">
        <v>8583</v>
      </c>
      <c r="E11460" t="s">
        <v>2264</v>
      </c>
      <c r="F11460" s="3">
        <v>50000</v>
      </c>
      <c r="G11460" t="s">
        <v>57</v>
      </c>
      <c r="H11460" t="s">
        <v>503</v>
      </c>
      <c r="J11460" t="s">
        <v>504</v>
      </c>
      <c r="K11460" t="s">
        <v>504</v>
      </c>
      <c r="L11460">
        <v>1</v>
      </c>
      <c r="M11460" s="1">
        <v>40544</v>
      </c>
      <c r="N11460" s="2">
        <v>40544</v>
      </c>
      <c r="O11460" t="s">
        <v>528</v>
      </c>
      <c r="P11460">
        <v>2011</v>
      </c>
      <c r="Q11460" s="1">
        <v>40544</v>
      </c>
      <c r="R11460" s="1">
        <v>40544</v>
      </c>
      <c r="S11460">
        <v>50000</v>
      </c>
      <c r="T11460">
        <v>0</v>
      </c>
      <c r="U11460">
        <v>0</v>
      </c>
      <c r="V11460">
        <v>0</v>
      </c>
      <c r="W11460">
        <v>0</v>
      </c>
      <c r="X11460">
        <v>0</v>
      </c>
      <c r="Y11460">
        <v>0</v>
      </c>
      <c r="Z11460">
        <v>0</v>
      </c>
      <c r="AA11460">
        <v>0</v>
      </c>
      <c r="AB11460">
        <v>0</v>
      </c>
      <c r="AC11460">
        <v>0</v>
      </c>
      <c r="AD11460">
        <v>0</v>
      </c>
      <c r="AE11460">
        <v>0</v>
      </c>
      <c r="AF11460">
        <v>0</v>
      </c>
      <c r="AG11460">
        <v>0</v>
      </c>
      <c r="AH11460">
        <v>0</v>
      </c>
      <c r="AI11460">
        <v>0</v>
      </c>
      <c r="AJ11460">
        <v>0</v>
      </c>
      <c r="AK11460">
        <v>0</v>
      </c>
      <c r="AL11460">
        <v>0</v>
      </c>
      <c r="AM11460">
        <v>0</v>
      </c>
    </row>
    <row r="11461" spans="1:39" x14ac:dyDescent="0.45">
      <c r="A11461" t="s">
        <v>44670</v>
      </c>
      <c r="B11461" t="s">
        <v>44671</v>
      </c>
      <c r="C11461" t="s">
        <v>44672</v>
      </c>
      <c r="D11461" t="s">
        <v>44673</v>
      </c>
      <c r="E11461" t="s">
        <v>162</v>
      </c>
      <c r="F11461" t="s">
        <v>640</v>
      </c>
      <c r="G11461" t="s">
        <v>57</v>
      </c>
      <c r="H11461" t="s">
        <v>46</v>
      </c>
      <c r="I11461" t="s">
        <v>58</v>
      </c>
      <c r="J11461" t="s">
        <v>198</v>
      </c>
      <c r="K11461" t="s">
        <v>199</v>
      </c>
      <c r="L11461">
        <v>2</v>
      </c>
      <c r="M11461" s="1">
        <v>41456</v>
      </c>
      <c r="N11461" s="2">
        <v>41456</v>
      </c>
      <c r="O11461" t="s">
        <v>276</v>
      </c>
      <c r="P11461">
        <v>2013</v>
      </c>
      <c r="Q11461" s="1">
        <v>41491</v>
      </c>
      <c r="R11461" s="1">
        <v>41806</v>
      </c>
      <c r="S11461">
        <v>150000</v>
      </c>
      <c r="T11461">
        <v>0</v>
      </c>
      <c r="U11461">
        <v>0</v>
      </c>
      <c r="V11461">
        <v>0</v>
      </c>
      <c r="W11461">
        <v>0</v>
      </c>
      <c r="X11461">
        <v>0</v>
      </c>
      <c r="Y11461">
        <v>0</v>
      </c>
      <c r="Z11461">
        <v>0</v>
      </c>
      <c r="AA11461">
        <v>0</v>
      </c>
      <c r="AB11461">
        <v>0</v>
      </c>
      <c r="AC11461">
        <v>0</v>
      </c>
      <c r="AD11461">
        <v>0</v>
      </c>
      <c r="AE11461">
        <v>0</v>
      </c>
      <c r="AF11461">
        <v>0</v>
      </c>
      <c r="AG11461">
        <v>0</v>
      </c>
      <c r="AH11461">
        <v>0</v>
      </c>
      <c r="AI11461">
        <v>0</v>
      </c>
      <c r="AJ11461">
        <v>0</v>
      </c>
      <c r="AK11461">
        <v>0</v>
      </c>
      <c r="AL11461">
        <v>0</v>
      </c>
      <c r="AM11461">
        <v>0</v>
      </c>
    </row>
    <row r="11462" spans="1:39" x14ac:dyDescent="0.45">
      <c r="A11462" t="s">
        <v>44674</v>
      </c>
      <c r="B11462" t="s">
        <v>44675</v>
      </c>
      <c r="C11462" t="s">
        <v>44676</v>
      </c>
      <c r="D11462" t="s">
        <v>389</v>
      </c>
      <c r="E11462" t="s">
        <v>390</v>
      </c>
      <c r="F11462" t="s">
        <v>44677</v>
      </c>
      <c r="G11462" t="s">
        <v>57</v>
      </c>
      <c r="H11462" t="s">
        <v>46</v>
      </c>
      <c r="I11462" t="s">
        <v>136</v>
      </c>
      <c r="J11462" t="s">
        <v>3537</v>
      </c>
      <c r="K11462" t="s">
        <v>3537</v>
      </c>
      <c r="L11462">
        <v>5</v>
      </c>
      <c r="M11462" s="1">
        <v>31048</v>
      </c>
      <c r="N11462" s="2">
        <v>31048</v>
      </c>
      <c r="O11462" t="s">
        <v>4256</v>
      </c>
      <c r="P11462">
        <v>1985</v>
      </c>
      <c r="Q11462" s="1">
        <v>40023</v>
      </c>
      <c r="R11462" s="1">
        <v>40863</v>
      </c>
      <c r="S11462">
        <v>0</v>
      </c>
      <c r="T11462">
        <v>5000000</v>
      </c>
      <c r="U11462">
        <v>0</v>
      </c>
      <c r="V11462">
        <v>0</v>
      </c>
      <c r="W11462">
        <v>0</v>
      </c>
      <c r="X11462">
        <v>15400025</v>
      </c>
      <c r="Y11462">
        <v>0</v>
      </c>
      <c r="Z11462">
        <v>0</v>
      </c>
      <c r="AA11462">
        <v>50000000</v>
      </c>
      <c r="AB11462">
        <v>0</v>
      </c>
      <c r="AC11462">
        <v>0</v>
      </c>
      <c r="AD11462">
        <v>0</v>
      </c>
      <c r="AE11462">
        <v>0</v>
      </c>
      <c r="AF11462">
        <v>0</v>
      </c>
      <c r="AG11462">
        <v>0</v>
      </c>
      <c r="AH11462">
        <v>0</v>
      </c>
      <c r="AI11462">
        <v>0</v>
      </c>
      <c r="AJ11462">
        <v>0</v>
      </c>
      <c r="AK11462">
        <v>0</v>
      </c>
      <c r="AL11462">
        <v>0</v>
      </c>
      <c r="AM11462">
        <v>0</v>
      </c>
    </row>
    <row r="11463" spans="1:39" x14ac:dyDescent="0.45">
      <c r="A11463" t="s">
        <v>44678</v>
      </c>
      <c r="B11463" t="s">
        <v>44679</v>
      </c>
      <c r="C11463" t="s">
        <v>44680</v>
      </c>
      <c r="D11463" t="s">
        <v>293</v>
      </c>
      <c r="E11463" t="s">
        <v>294</v>
      </c>
      <c r="F11463" t="s">
        <v>44681</v>
      </c>
      <c r="G11463" t="s">
        <v>57</v>
      </c>
      <c r="H11463" t="s">
        <v>46</v>
      </c>
      <c r="I11463" t="s">
        <v>178</v>
      </c>
      <c r="J11463" t="s">
        <v>179</v>
      </c>
      <c r="K11463" t="s">
        <v>2907</v>
      </c>
      <c r="L11463">
        <v>4</v>
      </c>
      <c r="M11463" s="1">
        <v>38718</v>
      </c>
      <c r="N11463" s="2">
        <v>38718</v>
      </c>
      <c r="O11463" t="s">
        <v>430</v>
      </c>
      <c r="P11463">
        <v>2006</v>
      </c>
      <c r="Q11463" s="1">
        <v>40346</v>
      </c>
      <c r="R11463" s="1">
        <v>41837</v>
      </c>
      <c r="S11463">
        <v>0</v>
      </c>
      <c r="T11463">
        <v>9731053</v>
      </c>
      <c r="U11463">
        <v>0</v>
      </c>
      <c r="V11463">
        <v>0</v>
      </c>
      <c r="W11463">
        <v>0</v>
      </c>
      <c r="X11463">
        <v>0</v>
      </c>
      <c r="Y11463">
        <v>0</v>
      </c>
      <c r="Z11463">
        <v>3000000</v>
      </c>
      <c r="AA11463">
        <v>0</v>
      </c>
      <c r="AB11463">
        <v>0</v>
      </c>
      <c r="AC11463">
        <v>0</v>
      </c>
      <c r="AD11463">
        <v>0</v>
      </c>
      <c r="AE11463">
        <v>0</v>
      </c>
      <c r="AF11463">
        <v>1500000</v>
      </c>
      <c r="AG11463">
        <v>0</v>
      </c>
      <c r="AH11463">
        <v>0</v>
      </c>
      <c r="AI11463">
        <v>0</v>
      </c>
      <c r="AJ11463">
        <v>0</v>
      </c>
      <c r="AK11463">
        <v>0</v>
      </c>
      <c r="AL11463">
        <v>0</v>
      </c>
      <c r="AM11463">
        <v>0</v>
      </c>
    </row>
    <row r="11464" spans="1:39" x14ac:dyDescent="0.45">
      <c r="A11464" t="s">
        <v>44682</v>
      </c>
      <c r="B11464" t="s">
        <v>44683</v>
      </c>
      <c r="C11464" t="s">
        <v>44684</v>
      </c>
      <c r="D11464" t="s">
        <v>228</v>
      </c>
      <c r="E11464" t="s">
        <v>229</v>
      </c>
      <c r="F11464" t="s">
        <v>368</v>
      </c>
      <c r="G11464" t="s">
        <v>57</v>
      </c>
      <c r="H11464" t="s">
        <v>74</v>
      </c>
      <c r="J11464" t="s">
        <v>75</v>
      </c>
      <c r="K11464" t="s">
        <v>75</v>
      </c>
      <c r="L11464">
        <v>1</v>
      </c>
      <c r="M11464" s="1">
        <v>40179</v>
      </c>
      <c r="N11464" s="2">
        <v>40179</v>
      </c>
      <c r="O11464" t="s">
        <v>118</v>
      </c>
      <c r="P11464">
        <v>2010</v>
      </c>
      <c r="Q11464" s="1">
        <v>41654</v>
      </c>
      <c r="R11464" s="1">
        <v>41654</v>
      </c>
      <c r="S11464">
        <v>0</v>
      </c>
      <c r="T11464">
        <v>0</v>
      </c>
      <c r="U11464">
        <v>0</v>
      </c>
      <c r="V11464">
        <v>0</v>
      </c>
      <c r="W11464">
        <v>0</v>
      </c>
      <c r="X11464">
        <v>0</v>
      </c>
      <c r="Y11464">
        <v>378812</v>
      </c>
      <c r="Z11464">
        <v>0</v>
      </c>
      <c r="AA11464">
        <v>0</v>
      </c>
      <c r="AB11464">
        <v>0</v>
      </c>
      <c r="AC11464">
        <v>0</v>
      </c>
      <c r="AD11464">
        <v>0</v>
      </c>
      <c r="AE11464">
        <v>0</v>
      </c>
      <c r="AF11464">
        <v>0</v>
      </c>
      <c r="AG11464">
        <v>0</v>
      </c>
      <c r="AH11464">
        <v>0</v>
      </c>
      <c r="AI11464">
        <v>0</v>
      </c>
      <c r="AJ11464">
        <v>0</v>
      </c>
      <c r="AK11464">
        <v>0</v>
      </c>
      <c r="AL11464">
        <v>0</v>
      </c>
      <c r="AM11464">
        <v>0</v>
      </c>
    </row>
    <row r="11465" spans="1:39" x14ac:dyDescent="0.45">
      <c r="A11465" t="s">
        <v>44685</v>
      </c>
      <c r="B11465" t="s">
        <v>44686</v>
      </c>
      <c r="C11465" t="s">
        <v>44687</v>
      </c>
      <c r="D11465" t="s">
        <v>44688</v>
      </c>
      <c r="E11465" t="s">
        <v>4079</v>
      </c>
      <c r="F11465" s="3">
        <v>50000</v>
      </c>
      <c r="G11465" t="s">
        <v>57</v>
      </c>
      <c r="H11465" t="s">
        <v>46</v>
      </c>
      <c r="I11465" t="s">
        <v>47</v>
      </c>
      <c r="J11465" t="s">
        <v>48</v>
      </c>
      <c r="K11465" t="s">
        <v>49</v>
      </c>
      <c r="L11465">
        <v>1</v>
      </c>
      <c r="M11465" s="1">
        <v>40179</v>
      </c>
      <c r="N11465" s="2">
        <v>40179</v>
      </c>
      <c r="O11465" t="s">
        <v>118</v>
      </c>
      <c r="P11465">
        <v>2010</v>
      </c>
      <c r="Q11465" s="1">
        <v>39814</v>
      </c>
      <c r="R11465" s="1">
        <v>39814</v>
      </c>
      <c r="S11465">
        <v>50000</v>
      </c>
      <c r="T11465">
        <v>0</v>
      </c>
      <c r="U11465">
        <v>0</v>
      </c>
      <c r="V11465">
        <v>0</v>
      </c>
      <c r="W11465">
        <v>0</v>
      </c>
      <c r="X11465">
        <v>0</v>
      </c>
      <c r="Y11465">
        <v>0</v>
      </c>
      <c r="Z11465">
        <v>0</v>
      </c>
      <c r="AA11465">
        <v>0</v>
      </c>
      <c r="AB11465">
        <v>0</v>
      </c>
      <c r="AC11465">
        <v>0</v>
      </c>
      <c r="AD11465">
        <v>0</v>
      </c>
      <c r="AE11465">
        <v>0</v>
      </c>
      <c r="AF11465">
        <v>0</v>
      </c>
      <c r="AG11465">
        <v>0</v>
      </c>
      <c r="AH11465">
        <v>0</v>
      </c>
      <c r="AI11465">
        <v>0</v>
      </c>
      <c r="AJ11465">
        <v>0</v>
      </c>
      <c r="AK11465">
        <v>0</v>
      </c>
      <c r="AL11465">
        <v>0</v>
      </c>
      <c r="AM11465">
        <v>0</v>
      </c>
    </row>
    <row r="11466" spans="1:39" x14ac:dyDescent="0.45">
      <c r="A11466" t="s">
        <v>44689</v>
      </c>
      <c r="B11466" t="s">
        <v>44690</v>
      </c>
      <c r="F11466" t="s">
        <v>2688</v>
      </c>
      <c r="G11466" t="s">
        <v>57</v>
      </c>
      <c r="H11466" t="s">
        <v>46</v>
      </c>
      <c r="I11466" t="s">
        <v>47</v>
      </c>
      <c r="J11466" t="s">
        <v>48</v>
      </c>
      <c r="K11466" t="s">
        <v>49</v>
      </c>
      <c r="L11466">
        <v>1</v>
      </c>
      <c r="M11466" s="1">
        <v>41275</v>
      </c>
      <c r="N11466" s="2">
        <v>41275</v>
      </c>
      <c r="O11466" t="s">
        <v>164</v>
      </c>
      <c r="P11466">
        <v>2013</v>
      </c>
      <c r="Q11466" s="1">
        <v>41679</v>
      </c>
      <c r="R11466" s="1">
        <v>41679</v>
      </c>
      <c r="S11466">
        <v>0</v>
      </c>
      <c r="T11466">
        <v>0</v>
      </c>
      <c r="U11466">
        <v>0</v>
      </c>
      <c r="V11466">
        <v>0</v>
      </c>
      <c r="W11466">
        <v>0</v>
      </c>
      <c r="X11466">
        <v>375000</v>
      </c>
      <c r="Y11466">
        <v>0</v>
      </c>
      <c r="Z11466">
        <v>0</v>
      </c>
      <c r="AA11466">
        <v>0</v>
      </c>
      <c r="AB11466">
        <v>0</v>
      </c>
      <c r="AC11466">
        <v>0</v>
      </c>
      <c r="AD11466">
        <v>0</v>
      </c>
      <c r="AE11466">
        <v>0</v>
      </c>
      <c r="AF11466">
        <v>0</v>
      </c>
      <c r="AG11466">
        <v>0</v>
      </c>
      <c r="AH11466">
        <v>0</v>
      </c>
      <c r="AI11466">
        <v>0</v>
      </c>
      <c r="AJ11466">
        <v>0</v>
      </c>
      <c r="AK11466">
        <v>0</v>
      </c>
      <c r="AL11466">
        <v>0</v>
      </c>
      <c r="AM11466">
        <v>0</v>
      </c>
    </row>
    <row r="11467" spans="1:39" x14ac:dyDescent="0.45">
      <c r="A11467" t="s">
        <v>44691</v>
      </c>
      <c r="B11467" t="s">
        <v>44692</v>
      </c>
      <c r="C11467" t="s">
        <v>44693</v>
      </c>
      <c r="D11467" t="s">
        <v>1017</v>
      </c>
      <c r="E11467" t="s">
        <v>128</v>
      </c>
      <c r="F11467" t="s">
        <v>44694</v>
      </c>
      <c r="G11467" t="s">
        <v>57</v>
      </c>
      <c r="L11467">
        <v>1</v>
      </c>
      <c r="M11467" s="1">
        <v>39814</v>
      </c>
      <c r="N11467" s="2">
        <v>39814</v>
      </c>
      <c r="O11467" t="s">
        <v>188</v>
      </c>
      <c r="P11467">
        <v>2009</v>
      </c>
      <c r="Q11467" s="1">
        <v>41275</v>
      </c>
      <c r="R11467" s="1">
        <v>41275</v>
      </c>
      <c r="S11467">
        <v>1188427</v>
      </c>
      <c r="T11467">
        <v>0</v>
      </c>
      <c r="U11467">
        <v>0</v>
      </c>
      <c r="V11467">
        <v>0</v>
      </c>
      <c r="W11467">
        <v>0</v>
      </c>
      <c r="X11467">
        <v>0</v>
      </c>
      <c r="Y11467">
        <v>0</v>
      </c>
      <c r="Z11467">
        <v>0</v>
      </c>
      <c r="AA11467">
        <v>0</v>
      </c>
      <c r="AB11467">
        <v>0</v>
      </c>
      <c r="AC11467">
        <v>0</v>
      </c>
      <c r="AD11467">
        <v>0</v>
      </c>
      <c r="AE11467">
        <v>0</v>
      </c>
      <c r="AF11467">
        <v>0</v>
      </c>
      <c r="AG11467">
        <v>0</v>
      </c>
      <c r="AH11467">
        <v>0</v>
      </c>
      <c r="AI11467">
        <v>0</v>
      </c>
      <c r="AJ11467">
        <v>0</v>
      </c>
      <c r="AK11467">
        <v>0</v>
      </c>
      <c r="AL11467">
        <v>0</v>
      </c>
      <c r="AM11467">
        <v>0</v>
      </c>
    </row>
    <row r="11468" spans="1:39" x14ac:dyDescent="0.45">
      <c r="A11468" t="s">
        <v>44695</v>
      </c>
      <c r="B11468" t="s">
        <v>44696</v>
      </c>
      <c r="C11468" t="s">
        <v>44697</v>
      </c>
      <c r="D11468" t="s">
        <v>44698</v>
      </c>
      <c r="E11468" t="s">
        <v>2264</v>
      </c>
      <c r="F11468" t="s">
        <v>44699</v>
      </c>
      <c r="G11468" t="s">
        <v>57</v>
      </c>
      <c r="H11468" t="s">
        <v>787</v>
      </c>
      <c r="J11468" t="s">
        <v>1427</v>
      </c>
      <c r="K11468" t="s">
        <v>1427</v>
      </c>
      <c r="L11468">
        <v>1</v>
      </c>
      <c r="M11468" s="1">
        <v>30682</v>
      </c>
      <c r="N11468" s="2">
        <v>30682</v>
      </c>
      <c r="O11468" t="s">
        <v>151</v>
      </c>
      <c r="P11468">
        <v>1984</v>
      </c>
      <c r="Q11468" s="1">
        <v>41717</v>
      </c>
      <c r="R11468" s="1">
        <v>41717</v>
      </c>
      <c r="S11468">
        <v>0</v>
      </c>
      <c r="T11468">
        <v>0</v>
      </c>
      <c r="U11468">
        <v>0</v>
      </c>
      <c r="V11468">
        <v>0</v>
      </c>
      <c r="W11468">
        <v>0</v>
      </c>
      <c r="X11468">
        <v>0</v>
      </c>
      <c r="Y11468">
        <v>0</v>
      </c>
      <c r="Z11468">
        <v>0</v>
      </c>
      <c r="AA11468">
        <v>366681000</v>
      </c>
      <c r="AB11468">
        <v>0</v>
      </c>
      <c r="AC11468">
        <v>0</v>
      </c>
      <c r="AD11468">
        <v>0</v>
      </c>
      <c r="AE11468">
        <v>0</v>
      </c>
      <c r="AF11468">
        <v>0</v>
      </c>
      <c r="AG11468">
        <v>0</v>
      </c>
      <c r="AH11468">
        <v>0</v>
      </c>
      <c r="AI11468">
        <v>0</v>
      </c>
      <c r="AJ11468">
        <v>0</v>
      </c>
      <c r="AK11468">
        <v>0</v>
      </c>
      <c r="AL11468">
        <v>0</v>
      </c>
      <c r="AM11468">
        <v>0</v>
      </c>
    </row>
    <row r="11469" spans="1:39" x14ac:dyDescent="0.45">
      <c r="A11469" t="s">
        <v>44700</v>
      </c>
      <c r="B11469" t="s">
        <v>44701</v>
      </c>
      <c r="C11469" t="s">
        <v>44702</v>
      </c>
      <c r="F11469" t="s">
        <v>114</v>
      </c>
      <c r="G11469" t="s">
        <v>57</v>
      </c>
      <c r="H11469" t="s">
        <v>192</v>
      </c>
      <c r="J11469" t="s">
        <v>9548</v>
      </c>
      <c r="K11469" t="s">
        <v>9548</v>
      </c>
      <c r="L11469">
        <v>1</v>
      </c>
      <c r="Q11469" s="1">
        <v>41708</v>
      </c>
      <c r="R11469" s="1">
        <v>41708</v>
      </c>
      <c r="S11469">
        <v>0</v>
      </c>
      <c r="T11469">
        <v>0</v>
      </c>
      <c r="U11469">
        <v>0</v>
      </c>
      <c r="V11469">
        <v>0</v>
      </c>
      <c r="W11469">
        <v>0</v>
      </c>
      <c r="X11469">
        <v>0</v>
      </c>
      <c r="Y11469">
        <v>0</v>
      </c>
      <c r="Z11469">
        <v>0</v>
      </c>
      <c r="AA11469">
        <v>0</v>
      </c>
      <c r="AB11469">
        <v>0</v>
      </c>
      <c r="AC11469">
        <v>0</v>
      </c>
      <c r="AD11469">
        <v>0</v>
      </c>
      <c r="AE11469">
        <v>0</v>
      </c>
      <c r="AF11469">
        <v>0</v>
      </c>
      <c r="AG11469">
        <v>0</v>
      </c>
      <c r="AH11469">
        <v>0</v>
      </c>
      <c r="AI11469">
        <v>0</v>
      </c>
      <c r="AJ11469">
        <v>0</v>
      </c>
      <c r="AK11469">
        <v>0</v>
      </c>
      <c r="AL11469">
        <v>0</v>
      </c>
      <c r="AM11469">
        <v>0</v>
      </c>
    </row>
    <row r="11470" spans="1:39" x14ac:dyDescent="0.45">
      <c r="A11470" t="s">
        <v>44703</v>
      </c>
      <c r="B11470" t="s">
        <v>44704</v>
      </c>
      <c r="C11470" t="s">
        <v>44705</v>
      </c>
      <c r="D11470" t="s">
        <v>44706</v>
      </c>
      <c r="E11470" t="s">
        <v>343</v>
      </c>
      <c r="F11470" t="s">
        <v>886</v>
      </c>
      <c r="G11470" t="s">
        <v>57</v>
      </c>
      <c r="H11470" t="s">
        <v>260</v>
      </c>
      <c r="I11470" t="s">
        <v>261</v>
      </c>
      <c r="J11470" t="s">
        <v>262</v>
      </c>
      <c r="K11470" t="s">
        <v>13439</v>
      </c>
      <c r="L11470">
        <v>2</v>
      </c>
      <c r="M11470" s="1">
        <v>36161</v>
      </c>
      <c r="N11470" s="2">
        <v>36161</v>
      </c>
      <c r="O11470" t="s">
        <v>1121</v>
      </c>
      <c r="P11470">
        <v>1999</v>
      </c>
      <c r="Q11470" s="1">
        <v>41156</v>
      </c>
      <c r="R11470" s="1">
        <v>41864</v>
      </c>
      <c r="S11470">
        <v>0</v>
      </c>
      <c r="T11470">
        <v>165000000</v>
      </c>
      <c r="U11470">
        <v>0</v>
      </c>
      <c r="V11470">
        <v>0</v>
      </c>
      <c r="W11470">
        <v>0</v>
      </c>
      <c r="X11470">
        <v>0</v>
      </c>
      <c r="Y11470">
        <v>0</v>
      </c>
      <c r="Z11470">
        <v>0</v>
      </c>
      <c r="AA11470">
        <v>0</v>
      </c>
      <c r="AB11470">
        <v>0</v>
      </c>
      <c r="AC11470">
        <v>0</v>
      </c>
      <c r="AD11470">
        <v>0</v>
      </c>
      <c r="AE11470">
        <v>0</v>
      </c>
      <c r="AF11470">
        <v>80000000</v>
      </c>
      <c r="AG11470">
        <v>85000000</v>
      </c>
      <c r="AH11470">
        <v>0</v>
      </c>
      <c r="AI11470">
        <v>0</v>
      </c>
      <c r="AJ11470">
        <v>0</v>
      </c>
      <c r="AK11470">
        <v>0</v>
      </c>
      <c r="AL11470">
        <v>0</v>
      </c>
      <c r="AM11470">
        <v>0</v>
      </c>
    </row>
    <row r="11471" spans="1:39" x14ac:dyDescent="0.45">
      <c r="A11471" t="s">
        <v>44707</v>
      </c>
      <c r="B11471" t="s">
        <v>44708</v>
      </c>
      <c r="C11471" t="s">
        <v>44709</v>
      </c>
      <c r="D11471" t="s">
        <v>44710</v>
      </c>
      <c r="E11471" t="s">
        <v>24047</v>
      </c>
      <c r="F11471" t="s">
        <v>5513</v>
      </c>
      <c r="G11471" t="s">
        <v>45</v>
      </c>
      <c r="H11471" t="s">
        <v>46</v>
      </c>
      <c r="I11471" t="s">
        <v>58</v>
      </c>
      <c r="J11471" t="s">
        <v>198</v>
      </c>
      <c r="K11471" t="s">
        <v>199</v>
      </c>
      <c r="L11471">
        <v>2</v>
      </c>
      <c r="M11471" s="1">
        <v>39814</v>
      </c>
      <c r="N11471" s="2">
        <v>39814</v>
      </c>
      <c r="O11471" t="s">
        <v>188</v>
      </c>
      <c r="P11471">
        <v>2009</v>
      </c>
      <c r="Q11471" s="1">
        <v>40283</v>
      </c>
      <c r="R11471" s="1">
        <v>40547</v>
      </c>
      <c r="S11471">
        <v>0</v>
      </c>
      <c r="T11471">
        <v>5700000</v>
      </c>
      <c r="U11471">
        <v>0</v>
      </c>
      <c r="V11471">
        <v>0</v>
      </c>
      <c r="W11471">
        <v>0</v>
      </c>
      <c r="X11471">
        <v>0</v>
      </c>
      <c r="Y11471">
        <v>0</v>
      </c>
      <c r="Z11471">
        <v>0</v>
      </c>
      <c r="AA11471">
        <v>0</v>
      </c>
      <c r="AB11471">
        <v>0</v>
      </c>
      <c r="AC11471">
        <v>0</v>
      </c>
      <c r="AD11471">
        <v>0</v>
      </c>
      <c r="AE11471">
        <v>0</v>
      </c>
      <c r="AF11471">
        <v>1700000</v>
      </c>
      <c r="AG11471">
        <v>4000000</v>
      </c>
      <c r="AH11471">
        <v>0</v>
      </c>
      <c r="AI11471">
        <v>0</v>
      </c>
      <c r="AJ11471">
        <v>0</v>
      </c>
      <c r="AK11471">
        <v>0</v>
      </c>
      <c r="AL11471">
        <v>0</v>
      </c>
      <c r="AM11471">
        <v>0</v>
      </c>
    </row>
    <row r="11472" spans="1:39" x14ac:dyDescent="0.45">
      <c r="A11472" t="s">
        <v>44711</v>
      </c>
      <c r="B11472" t="s">
        <v>44712</v>
      </c>
      <c r="C11472" t="s">
        <v>44713</v>
      </c>
      <c r="D11472" t="s">
        <v>142</v>
      </c>
      <c r="E11472" t="s">
        <v>143</v>
      </c>
      <c r="F11472" t="s">
        <v>44714</v>
      </c>
      <c r="G11472" t="s">
        <v>57</v>
      </c>
      <c r="H11472" t="s">
        <v>46</v>
      </c>
      <c r="I11472" t="s">
        <v>920</v>
      </c>
      <c r="J11472" t="s">
        <v>7084</v>
      </c>
      <c r="K11472" t="s">
        <v>1698</v>
      </c>
      <c r="L11472">
        <v>2</v>
      </c>
      <c r="M11472" s="1">
        <v>38718</v>
      </c>
      <c r="N11472" s="2">
        <v>38718</v>
      </c>
      <c r="O11472" t="s">
        <v>430</v>
      </c>
      <c r="P11472">
        <v>2006</v>
      </c>
      <c r="Q11472" s="1">
        <v>40218</v>
      </c>
      <c r="R11472" s="1">
        <v>40953</v>
      </c>
      <c r="S11472">
        <v>0</v>
      </c>
      <c r="T11472">
        <v>677000</v>
      </c>
      <c r="U11472">
        <v>0</v>
      </c>
      <c r="V11472">
        <v>0</v>
      </c>
      <c r="W11472">
        <v>0</v>
      </c>
      <c r="X11472">
        <v>0</v>
      </c>
      <c r="Y11472">
        <v>0</v>
      </c>
      <c r="Z11472">
        <v>0</v>
      </c>
      <c r="AA11472">
        <v>0</v>
      </c>
      <c r="AB11472">
        <v>0</v>
      </c>
      <c r="AC11472">
        <v>0</v>
      </c>
      <c r="AD11472">
        <v>0</v>
      </c>
      <c r="AE11472">
        <v>0</v>
      </c>
      <c r="AF11472">
        <v>0</v>
      </c>
      <c r="AG11472">
        <v>0</v>
      </c>
      <c r="AH11472">
        <v>0</v>
      </c>
      <c r="AI11472">
        <v>0</v>
      </c>
      <c r="AJ11472">
        <v>0</v>
      </c>
      <c r="AK11472">
        <v>0</v>
      </c>
      <c r="AL11472">
        <v>0</v>
      </c>
      <c r="AM11472">
        <v>0</v>
      </c>
    </row>
    <row r="11473" spans="1:39" x14ac:dyDescent="0.45">
      <c r="A11473" t="s">
        <v>44715</v>
      </c>
      <c r="B11473" t="s">
        <v>44716</v>
      </c>
      <c r="C11473" t="s">
        <v>44717</v>
      </c>
      <c r="D11473" t="s">
        <v>44718</v>
      </c>
      <c r="E11473" t="s">
        <v>11207</v>
      </c>
      <c r="F11473" t="s">
        <v>114</v>
      </c>
      <c r="G11473" t="s">
        <v>57</v>
      </c>
      <c r="L11473">
        <v>1</v>
      </c>
      <c r="M11473" s="1">
        <v>40026</v>
      </c>
      <c r="N11473" s="2">
        <v>40026</v>
      </c>
      <c r="O11473" t="s">
        <v>285</v>
      </c>
      <c r="P11473">
        <v>2009</v>
      </c>
      <c r="Q11473" s="1">
        <v>40026</v>
      </c>
      <c r="R11473" s="1">
        <v>40026</v>
      </c>
      <c r="S11473">
        <v>0</v>
      </c>
      <c r="T11473">
        <v>0</v>
      </c>
      <c r="U11473">
        <v>0</v>
      </c>
      <c r="V11473">
        <v>0</v>
      </c>
      <c r="W11473">
        <v>0</v>
      </c>
      <c r="X11473">
        <v>0</v>
      </c>
      <c r="Y11473">
        <v>0</v>
      </c>
      <c r="Z11473">
        <v>0</v>
      </c>
      <c r="AA11473">
        <v>0</v>
      </c>
      <c r="AB11473">
        <v>0</v>
      </c>
      <c r="AC11473">
        <v>0</v>
      </c>
      <c r="AD11473">
        <v>0</v>
      </c>
      <c r="AE11473">
        <v>0</v>
      </c>
      <c r="AF11473">
        <v>0</v>
      </c>
      <c r="AG11473">
        <v>0</v>
      </c>
      <c r="AH11473">
        <v>0</v>
      </c>
      <c r="AI11473">
        <v>0</v>
      </c>
      <c r="AJ11473">
        <v>0</v>
      </c>
      <c r="AK11473">
        <v>0</v>
      </c>
      <c r="AL11473">
        <v>0</v>
      </c>
      <c r="AM11473">
        <v>0</v>
      </c>
    </row>
    <row r="11474" spans="1:39" x14ac:dyDescent="0.45">
      <c r="A11474" t="s">
        <v>44719</v>
      </c>
      <c r="B11474" t="s">
        <v>44720</v>
      </c>
      <c r="C11474" t="s">
        <v>44721</v>
      </c>
      <c r="D11474" t="s">
        <v>44722</v>
      </c>
      <c r="E11474" t="s">
        <v>363</v>
      </c>
      <c r="F11474" s="3">
        <v>86625</v>
      </c>
      <c r="G11474" t="s">
        <v>57</v>
      </c>
      <c r="H11474" t="s">
        <v>46</v>
      </c>
      <c r="I11474" t="s">
        <v>58</v>
      </c>
      <c r="J11474" t="s">
        <v>198</v>
      </c>
      <c r="K11474" t="s">
        <v>199</v>
      </c>
      <c r="L11474">
        <v>1</v>
      </c>
      <c r="M11474" s="1">
        <v>39448</v>
      </c>
      <c r="N11474" s="2">
        <v>39448</v>
      </c>
      <c r="O11474" t="s">
        <v>181</v>
      </c>
      <c r="P11474">
        <v>2008</v>
      </c>
      <c r="Q11474" s="1">
        <v>41319</v>
      </c>
      <c r="R11474" s="1">
        <v>41319</v>
      </c>
      <c r="S11474">
        <v>86625</v>
      </c>
      <c r="T11474">
        <v>0</v>
      </c>
      <c r="U11474">
        <v>0</v>
      </c>
      <c r="V11474">
        <v>0</v>
      </c>
      <c r="W11474">
        <v>0</v>
      </c>
      <c r="X11474">
        <v>0</v>
      </c>
      <c r="Y11474">
        <v>0</v>
      </c>
      <c r="Z11474">
        <v>0</v>
      </c>
      <c r="AA11474">
        <v>0</v>
      </c>
      <c r="AB11474">
        <v>0</v>
      </c>
      <c r="AC11474">
        <v>0</v>
      </c>
      <c r="AD11474">
        <v>0</v>
      </c>
      <c r="AE11474">
        <v>0</v>
      </c>
      <c r="AF11474">
        <v>0</v>
      </c>
      <c r="AG11474">
        <v>0</v>
      </c>
      <c r="AH11474">
        <v>0</v>
      </c>
      <c r="AI11474">
        <v>0</v>
      </c>
      <c r="AJ11474">
        <v>0</v>
      </c>
      <c r="AK11474">
        <v>0</v>
      </c>
      <c r="AL11474">
        <v>0</v>
      </c>
      <c r="AM11474">
        <v>0</v>
      </c>
    </row>
    <row r="11475" spans="1:39" x14ac:dyDescent="0.45">
      <c r="A11475" t="s">
        <v>44723</v>
      </c>
      <c r="B11475" t="s">
        <v>44724</v>
      </c>
      <c r="C11475" t="s">
        <v>44725</v>
      </c>
      <c r="D11475" t="s">
        <v>127</v>
      </c>
      <c r="E11475" t="s">
        <v>128</v>
      </c>
      <c r="F11475" t="s">
        <v>44726</v>
      </c>
      <c r="G11475" t="s">
        <v>57</v>
      </c>
      <c r="H11475" t="s">
        <v>787</v>
      </c>
      <c r="J11475" t="s">
        <v>1427</v>
      </c>
      <c r="K11475" t="s">
        <v>1427</v>
      </c>
      <c r="L11475">
        <v>1</v>
      </c>
      <c r="M11475" s="1">
        <v>40544</v>
      </c>
      <c r="N11475" s="2">
        <v>40544</v>
      </c>
      <c r="O11475" t="s">
        <v>528</v>
      </c>
      <c r="P11475">
        <v>2011</v>
      </c>
      <c r="Q11475" s="1">
        <v>41014</v>
      </c>
      <c r="R11475" s="1">
        <v>41014</v>
      </c>
      <c r="S11475">
        <v>0</v>
      </c>
      <c r="T11475">
        <v>460180</v>
      </c>
      <c r="U11475">
        <v>0</v>
      </c>
      <c r="V11475">
        <v>0</v>
      </c>
      <c r="W11475">
        <v>0</v>
      </c>
      <c r="X11475">
        <v>0</v>
      </c>
      <c r="Y11475">
        <v>0</v>
      </c>
      <c r="Z11475">
        <v>0</v>
      </c>
      <c r="AA11475">
        <v>0</v>
      </c>
      <c r="AB11475">
        <v>0</v>
      </c>
      <c r="AC11475">
        <v>0</v>
      </c>
      <c r="AD11475">
        <v>0</v>
      </c>
      <c r="AE11475">
        <v>0</v>
      </c>
      <c r="AF11475">
        <v>0</v>
      </c>
      <c r="AG11475">
        <v>460180</v>
      </c>
      <c r="AH11475">
        <v>0</v>
      </c>
      <c r="AI11475">
        <v>0</v>
      </c>
      <c r="AJ11475">
        <v>0</v>
      </c>
      <c r="AK11475">
        <v>0</v>
      </c>
      <c r="AL11475">
        <v>0</v>
      </c>
      <c r="AM11475">
        <v>0</v>
      </c>
    </row>
    <row r="11476" spans="1:39" x14ac:dyDescent="0.45">
      <c r="A11476" t="s">
        <v>44727</v>
      </c>
      <c r="B11476" t="s">
        <v>44728</v>
      </c>
      <c r="C11476" t="s">
        <v>44729</v>
      </c>
      <c r="D11476" t="s">
        <v>228</v>
      </c>
      <c r="E11476" t="s">
        <v>229</v>
      </c>
      <c r="F11476" s="3">
        <v>18193</v>
      </c>
      <c r="G11476" t="s">
        <v>57</v>
      </c>
      <c r="H11476" t="s">
        <v>74</v>
      </c>
      <c r="J11476" t="s">
        <v>75</v>
      </c>
      <c r="K11476" t="s">
        <v>75</v>
      </c>
      <c r="L11476">
        <v>1</v>
      </c>
      <c r="M11476" s="1">
        <v>41275</v>
      </c>
      <c r="N11476" s="2">
        <v>41275</v>
      </c>
      <c r="O11476" t="s">
        <v>164</v>
      </c>
      <c r="P11476">
        <v>2013</v>
      </c>
      <c r="Q11476" s="1">
        <v>41355</v>
      </c>
      <c r="R11476" s="1">
        <v>41355</v>
      </c>
      <c r="S11476">
        <v>0</v>
      </c>
      <c r="T11476">
        <v>0</v>
      </c>
      <c r="U11476">
        <v>18193</v>
      </c>
      <c r="V11476">
        <v>0</v>
      </c>
      <c r="W11476">
        <v>0</v>
      </c>
      <c r="X11476">
        <v>0</v>
      </c>
      <c r="Y11476">
        <v>0</v>
      </c>
      <c r="Z11476">
        <v>0</v>
      </c>
      <c r="AA11476">
        <v>0</v>
      </c>
      <c r="AB11476">
        <v>0</v>
      </c>
      <c r="AC11476">
        <v>0</v>
      </c>
      <c r="AD11476">
        <v>0</v>
      </c>
      <c r="AE11476">
        <v>0</v>
      </c>
      <c r="AF11476">
        <v>0</v>
      </c>
      <c r="AG11476">
        <v>0</v>
      </c>
      <c r="AH11476">
        <v>0</v>
      </c>
      <c r="AI11476">
        <v>0</v>
      </c>
      <c r="AJ11476">
        <v>0</v>
      </c>
      <c r="AK11476">
        <v>0</v>
      </c>
      <c r="AL11476">
        <v>0</v>
      </c>
      <c r="AM11476">
        <v>0</v>
      </c>
    </row>
    <row r="11477" spans="1:39" x14ac:dyDescent="0.45">
      <c r="A11477" t="s">
        <v>44730</v>
      </c>
      <c r="B11477" t="s">
        <v>44731</v>
      </c>
      <c r="C11477" t="s">
        <v>44732</v>
      </c>
      <c r="D11477" t="s">
        <v>44733</v>
      </c>
      <c r="E11477" t="s">
        <v>343</v>
      </c>
      <c r="F11477" t="s">
        <v>18302</v>
      </c>
      <c r="G11477" t="s">
        <v>57</v>
      </c>
      <c r="H11477" t="s">
        <v>1153</v>
      </c>
      <c r="J11477" t="s">
        <v>3672</v>
      </c>
      <c r="K11477" t="s">
        <v>28286</v>
      </c>
      <c r="L11477">
        <v>3</v>
      </c>
      <c r="M11477" s="1">
        <v>40544</v>
      </c>
      <c r="N11477" s="2">
        <v>40544</v>
      </c>
      <c r="O11477" t="s">
        <v>528</v>
      </c>
      <c r="P11477">
        <v>2011</v>
      </c>
      <c r="Q11477" s="1">
        <v>40532</v>
      </c>
      <c r="R11477" s="1">
        <v>40949</v>
      </c>
      <c r="S11477">
        <v>280000</v>
      </c>
      <c r="T11477">
        <v>0</v>
      </c>
      <c r="U11477">
        <v>0</v>
      </c>
      <c r="V11477">
        <v>0</v>
      </c>
      <c r="W11477">
        <v>0</v>
      </c>
      <c r="X11477">
        <v>0</v>
      </c>
      <c r="Y11477">
        <v>0</v>
      </c>
      <c r="Z11477">
        <v>0</v>
      </c>
      <c r="AA11477">
        <v>0</v>
      </c>
      <c r="AB11477">
        <v>0</v>
      </c>
      <c r="AC11477">
        <v>0</v>
      </c>
      <c r="AD11477">
        <v>0</v>
      </c>
      <c r="AE11477">
        <v>0</v>
      </c>
      <c r="AF11477">
        <v>0</v>
      </c>
      <c r="AG11477">
        <v>0</v>
      </c>
      <c r="AH11477">
        <v>0</v>
      </c>
      <c r="AI11477">
        <v>0</v>
      </c>
      <c r="AJ11477">
        <v>0</v>
      </c>
      <c r="AK11477">
        <v>0</v>
      </c>
      <c r="AL11477">
        <v>0</v>
      </c>
      <c r="AM11477">
        <v>0</v>
      </c>
    </row>
    <row r="11478" spans="1:39" x14ac:dyDescent="0.45">
      <c r="A11478" t="s">
        <v>44734</v>
      </c>
      <c r="B11478" t="s">
        <v>44735</v>
      </c>
      <c r="C11478" t="s">
        <v>44736</v>
      </c>
      <c r="D11478" t="s">
        <v>88</v>
      </c>
      <c r="E11478" t="s">
        <v>89</v>
      </c>
      <c r="F11478" t="s">
        <v>44737</v>
      </c>
      <c r="G11478" t="s">
        <v>45</v>
      </c>
      <c r="H11478" t="s">
        <v>214</v>
      </c>
      <c r="J11478" t="s">
        <v>215</v>
      </c>
      <c r="K11478" t="s">
        <v>215</v>
      </c>
      <c r="L11478">
        <v>2</v>
      </c>
      <c r="Q11478" s="1">
        <v>38353</v>
      </c>
      <c r="R11478" s="1">
        <v>39745</v>
      </c>
      <c r="S11478">
        <v>0</v>
      </c>
      <c r="T11478">
        <v>4156680</v>
      </c>
      <c r="U11478">
        <v>0</v>
      </c>
      <c r="V11478">
        <v>0</v>
      </c>
      <c r="W11478">
        <v>0</v>
      </c>
      <c r="X11478">
        <v>0</v>
      </c>
      <c r="Y11478">
        <v>0</v>
      </c>
      <c r="Z11478">
        <v>0</v>
      </c>
      <c r="AA11478">
        <v>0</v>
      </c>
      <c r="AB11478">
        <v>0</v>
      </c>
      <c r="AC11478">
        <v>0</v>
      </c>
      <c r="AD11478">
        <v>0</v>
      </c>
      <c r="AE11478">
        <v>0</v>
      </c>
      <c r="AF11478">
        <v>0</v>
      </c>
      <c r="AG11478">
        <v>0</v>
      </c>
      <c r="AH11478">
        <v>0</v>
      </c>
      <c r="AI11478">
        <v>0</v>
      </c>
      <c r="AJ11478">
        <v>0</v>
      </c>
      <c r="AK11478">
        <v>0</v>
      </c>
      <c r="AL11478">
        <v>0</v>
      </c>
      <c r="AM11478">
        <v>0</v>
      </c>
    </row>
    <row r="11479" spans="1:39" x14ac:dyDescent="0.45">
      <c r="A11479" t="s">
        <v>44738</v>
      </c>
      <c r="B11479" t="s">
        <v>44739</v>
      </c>
      <c r="C11479" t="s">
        <v>44740</v>
      </c>
      <c r="D11479" t="s">
        <v>44741</v>
      </c>
      <c r="E11479" t="s">
        <v>89</v>
      </c>
      <c r="F11479" t="s">
        <v>114</v>
      </c>
      <c r="G11479" t="s">
        <v>57</v>
      </c>
      <c r="H11479" t="s">
        <v>46</v>
      </c>
      <c r="I11479" t="s">
        <v>115</v>
      </c>
      <c r="J11479" t="s">
        <v>334</v>
      </c>
      <c r="K11479" t="s">
        <v>334</v>
      </c>
      <c r="L11479">
        <v>1</v>
      </c>
      <c r="M11479" s="1">
        <v>40422</v>
      </c>
      <c r="N11479" s="2">
        <v>40422</v>
      </c>
      <c r="O11479" t="s">
        <v>200</v>
      </c>
      <c r="P11479">
        <v>2010</v>
      </c>
      <c r="Q11479" s="1">
        <v>41456</v>
      </c>
      <c r="R11479" s="1">
        <v>41456</v>
      </c>
      <c r="S11479">
        <v>0</v>
      </c>
      <c r="T11479">
        <v>0</v>
      </c>
      <c r="U11479">
        <v>0</v>
      </c>
      <c r="V11479">
        <v>0</v>
      </c>
      <c r="W11479">
        <v>0</v>
      </c>
      <c r="X11479">
        <v>0</v>
      </c>
      <c r="Y11479">
        <v>0</v>
      </c>
      <c r="Z11479">
        <v>0</v>
      </c>
      <c r="AA11479">
        <v>0</v>
      </c>
      <c r="AB11479">
        <v>0</v>
      </c>
      <c r="AC11479">
        <v>0</v>
      </c>
      <c r="AD11479">
        <v>0</v>
      </c>
      <c r="AE11479">
        <v>0</v>
      </c>
      <c r="AF11479">
        <v>0</v>
      </c>
      <c r="AG11479">
        <v>0</v>
      </c>
      <c r="AH11479">
        <v>0</v>
      </c>
      <c r="AI11479">
        <v>0</v>
      </c>
      <c r="AJ11479">
        <v>0</v>
      </c>
      <c r="AK11479">
        <v>0</v>
      </c>
      <c r="AL11479">
        <v>0</v>
      </c>
      <c r="AM11479">
        <v>0</v>
      </c>
    </row>
    <row r="11480" spans="1:39" x14ac:dyDescent="0.45">
      <c r="A11480" t="s">
        <v>44742</v>
      </c>
      <c r="B11480" t="s">
        <v>44743</v>
      </c>
      <c r="C11480" t="s">
        <v>44744</v>
      </c>
      <c r="D11480" t="s">
        <v>1360</v>
      </c>
      <c r="E11480" t="s">
        <v>1361</v>
      </c>
      <c r="F11480" t="s">
        <v>44745</v>
      </c>
      <c r="G11480" t="s">
        <v>45</v>
      </c>
      <c r="H11480" t="s">
        <v>46</v>
      </c>
      <c r="I11480" t="s">
        <v>299</v>
      </c>
      <c r="J11480" t="s">
        <v>300</v>
      </c>
      <c r="K11480" t="s">
        <v>16647</v>
      </c>
      <c r="L11480">
        <v>5</v>
      </c>
      <c r="M11480" s="1">
        <v>38718</v>
      </c>
      <c r="N11480" s="2">
        <v>38718</v>
      </c>
      <c r="O11480" t="s">
        <v>430</v>
      </c>
      <c r="P11480">
        <v>2006</v>
      </c>
      <c r="Q11480" s="1">
        <v>39293</v>
      </c>
      <c r="R11480" s="1">
        <v>40893</v>
      </c>
      <c r="S11480">
        <v>0</v>
      </c>
      <c r="T11480">
        <v>26249976</v>
      </c>
      <c r="U11480">
        <v>0</v>
      </c>
      <c r="V11480">
        <v>0</v>
      </c>
      <c r="W11480">
        <v>0</v>
      </c>
      <c r="X11480">
        <v>0</v>
      </c>
      <c r="Y11480">
        <v>0</v>
      </c>
      <c r="Z11480">
        <v>0</v>
      </c>
      <c r="AA11480">
        <v>0</v>
      </c>
      <c r="AB11480">
        <v>0</v>
      </c>
      <c r="AC11480">
        <v>0</v>
      </c>
      <c r="AD11480">
        <v>0</v>
      </c>
      <c r="AE11480">
        <v>0</v>
      </c>
      <c r="AF11480">
        <v>17000000</v>
      </c>
      <c r="AG11480">
        <v>5394207</v>
      </c>
      <c r="AH11480">
        <v>0</v>
      </c>
      <c r="AI11480">
        <v>0</v>
      </c>
      <c r="AJ11480">
        <v>0</v>
      </c>
      <c r="AK11480">
        <v>0</v>
      </c>
      <c r="AL11480">
        <v>0</v>
      </c>
      <c r="AM11480">
        <v>0</v>
      </c>
    </row>
    <row r="11481" spans="1:39" x14ac:dyDescent="0.45">
      <c r="A11481" t="s">
        <v>44746</v>
      </c>
      <c r="B11481" t="s">
        <v>44747</v>
      </c>
      <c r="C11481" t="s">
        <v>44748</v>
      </c>
      <c r="D11481" t="s">
        <v>44749</v>
      </c>
      <c r="E11481" t="s">
        <v>1441</v>
      </c>
      <c r="F11481" t="s">
        <v>2688</v>
      </c>
      <c r="G11481" t="s">
        <v>57</v>
      </c>
      <c r="H11481" t="s">
        <v>74</v>
      </c>
      <c r="J11481" t="s">
        <v>75</v>
      </c>
      <c r="K11481" t="s">
        <v>75</v>
      </c>
      <c r="L11481">
        <v>3</v>
      </c>
      <c r="M11481" s="1">
        <v>41128</v>
      </c>
      <c r="N11481" s="2">
        <v>41122</v>
      </c>
      <c r="O11481" t="s">
        <v>596</v>
      </c>
      <c r="P11481">
        <v>2012</v>
      </c>
      <c r="Q11481" s="1">
        <v>41296</v>
      </c>
      <c r="R11481" s="1">
        <v>41517</v>
      </c>
      <c r="S11481">
        <v>0</v>
      </c>
      <c r="T11481">
        <v>0</v>
      </c>
      <c r="U11481">
        <v>0</v>
      </c>
      <c r="V11481">
        <v>0</v>
      </c>
      <c r="W11481">
        <v>0</v>
      </c>
      <c r="X11481">
        <v>0</v>
      </c>
      <c r="Y11481">
        <v>0</v>
      </c>
      <c r="Z11481">
        <v>100000</v>
      </c>
      <c r="AA11481">
        <v>275000</v>
      </c>
      <c r="AB11481">
        <v>0</v>
      </c>
      <c r="AC11481">
        <v>0</v>
      </c>
      <c r="AD11481">
        <v>0</v>
      </c>
      <c r="AE11481">
        <v>0</v>
      </c>
      <c r="AF11481">
        <v>0</v>
      </c>
      <c r="AG11481">
        <v>0</v>
      </c>
      <c r="AH11481">
        <v>0</v>
      </c>
      <c r="AI11481">
        <v>0</v>
      </c>
      <c r="AJ11481">
        <v>0</v>
      </c>
      <c r="AK11481">
        <v>0</v>
      </c>
      <c r="AL11481">
        <v>0</v>
      </c>
      <c r="AM11481">
        <v>0</v>
      </c>
    </row>
    <row r="11482" spans="1:39" x14ac:dyDescent="0.45">
      <c r="A11482" t="s">
        <v>44750</v>
      </c>
      <c r="B11482" t="s">
        <v>44751</v>
      </c>
      <c r="C11482" t="s">
        <v>44752</v>
      </c>
      <c r="D11482" t="s">
        <v>44753</v>
      </c>
      <c r="E11482" t="s">
        <v>177</v>
      </c>
      <c r="F11482" t="s">
        <v>44754</v>
      </c>
      <c r="G11482" t="s">
        <v>101</v>
      </c>
      <c r="H11482" t="s">
        <v>192</v>
      </c>
      <c r="J11482" t="s">
        <v>193</v>
      </c>
      <c r="K11482" t="s">
        <v>193</v>
      </c>
      <c r="L11482">
        <v>1</v>
      </c>
      <c r="M11482" s="1">
        <v>40148</v>
      </c>
      <c r="N11482" s="2">
        <v>40148</v>
      </c>
      <c r="O11482" t="s">
        <v>702</v>
      </c>
      <c r="P11482">
        <v>2009</v>
      </c>
      <c r="Q11482" s="1">
        <v>40848</v>
      </c>
      <c r="R11482" s="1">
        <v>40848</v>
      </c>
      <c r="S11482">
        <v>0</v>
      </c>
      <c r="T11482">
        <v>681350</v>
      </c>
      <c r="U11482">
        <v>0</v>
      </c>
      <c r="V11482">
        <v>0</v>
      </c>
      <c r="W11482">
        <v>0</v>
      </c>
      <c r="X11482">
        <v>0</v>
      </c>
      <c r="Y11482">
        <v>0</v>
      </c>
      <c r="Z11482">
        <v>0</v>
      </c>
      <c r="AA11482">
        <v>0</v>
      </c>
      <c r="AB11482">
        <v>0</v>
      </c>
      <c r="AC11482">
        <v>0</v>
      </c>
      <c r="AD11482">
        <v>0</v>
      </c>
      <c r="AE11482">
        <v>0</v>
      </c>
      <c r="AF11482">
        <v>0</v>
      </c>
      <c r="AG11482">
        <v>0</v>
      </c>
      <c r="AH11482">
        <v>0</v>
      </c>
      <c r="AI11482">
        <v>0</v>
      </c>
      <c r="AJ11482">
        <v>0</v>
      </c>
      <c r="AK11482">
        <v>0</v>
      </c>
      <c r="AL11482">
        <v>0</v>
      </c>
      <c r="AM11482">
        <v>0</v>
      </c>
    </row>
    <row r="11483" spans="1:39" x14ac:dyDescent="0.45">
      <c r="A11483" t="s">
        <v>44755</v>
      </c>
      <c r="B11483" t="s">
        <v>44756</v>
      </c>
      <c r="C11483" t="s">
        <v>44757</v>
      </c>
      <c r="D11483" t="s">
        <v>2191</v>
      </c>
      <c r="E11483" t="s">
        <v>2192</v>
      </c>
      <c r="F11483" t="s">
        <v>44758</v>
      </c>
      <c r="G11483" t="s">
        <v>57</v>
      </c>
      <c r="H11483" t="s">
        <v>482</v>
      </c>
      <c r="J11483" t="s">
        <v>483</v>
      </c>
      <c r="K11483" t="s">
        <v>483</v>
      </c>
      <c r="L11483">
        <v>2</v>
      </c>
      <c r="M11483" s="1">
        <v>40848</v>
      </c>
      <c r="N11483" s="2">
        <v>40848</v>
      </c>
      <c r="O11483" t="s">
        <v>94</v>
      </c>
      <c r="P11483">
        <v>2011</v>
      </c>
      <c r="Q11483" s="1">
        <v>41349</v>
      </c>
      <c r="R11483" s="1">
        <v>41654</v>
      </c>
      <c r="S11483">
        <v>0</v>
      </c>
      <c r="T11483">
        <v>1929900</v>
      </c>
      <c r="U11483">
        <v>0</v>
      </c>
      <c r="V11483">
        <v>0</v>
      </c>
      <c r="W11483">
        <v>0</v>
      </c>
      <c r="X11483">
        <v>0</v>
      </c>
      <c r="Y11483">
        <v>0</v>
      </c>
      <c r="Z11483">
        <v>0</v>
      </c>
      <c r="AA11483">
        <v>0</v>
      </c>
      <c r="AB11483">
        <v>0</v>
      </c>
      <c r="AC11483">
        <v>0</v>
      </c>
      <c r="AD11483">
        <v>0</v>
      </c>
      <c r="AE11483">
        <v>0</v>
      </c>
      <c r="AF11483">
        <v>0</v>
      </c>
      <c r="AG11483">
        <v>0</v>
      </c>
      <c r="AH11483">
        <v>0</v>
      </c>
      <c r="AI11483">
        <v>0</v>
      </c>
      <c r="AJ11483">
        <v>0</v>
      </c>
      <c r="AK11483">
        <v>0</v>
      </c>
      <c r="AL11483">
        <v>0</v>
      </c>
      <c r="AM11483">
        <v>0</v>
      </c>
    </row>
    <row r="11484" spans="1:39" x14ac:dyDescent="0.45">
      <c r="A11484" t="s">
        <v>44759</v>
      </c>
      <c r="B11484" t="s">
        <v>44760</v>
      </c>
      <c r="C11484" t="s">
        <v>44761</v>
      </c>
      <c r="D11484" t="s">
        <v>3219</v>
      </c>
      <c r="E11484" t="s">
        <v>162</v>
      </c>
      <c r="F11484" t="s">
        <v>2329</v>
      </c>
      <c r="G11484" t="s">
        <v>57</v>
      </c>
      <c r="H11484" t="s">
        <v>46</v>
      </c>
      <c r="I11484" t="s">
        <v>58</v>
      </c>
      <c r="J11484" t="s">
        <v>198</v>
      </c>
      <c r="K11484" t="s">
        <v>199</v>
      </c>
      <c r="L11484">
        <v>3</v>
      </c>
      <c r="M11484" s="1">
        <v>40544</v>
      </c>
      <c r="N11484" s="2">
        <v>40544</v>
      </c>
      <c r="O11484" t="s">
        <v>528</v>
      </c>
      <c r="P11484">
        <v>2011</v>
      </c>
      <c r="Q11484" s="1">
        <v>40760</v>
      </c>
      <c r="R11484" s="1">
        <v>41179</v>
      </c>
      <c r="S11484">
        <v>800000</v>
      </c>
      <c r="T11484">
        <v>0</v>
      </c>
      <c r="U11484">
        <v>0</v>
      </c>
      <c r="V11484">
        <v>0</v>
      </c>
      <c r="W11484">
        <v>0</v>
      </c>
      <c r="X11484">
        <v>100000</v>
      </c>
      <c r="Y11484">
        <v>0</v>
      </c>
      <c r="Z11484">
        <v>0</v>
      </c>
      <c r="AA11484">
        <v>0</v>
      </c>
      <c r="AB11484">
        <v>0</v>
      </c>
      <c r="AC11484">
        <v>0</v>
      </c>
      <c r="AD11484">
        <v>0</v>
      </c>
      <c r="AE11484">
        <v>0</v>
      </c>
      <c r="AF11484">
        <v>0</v>
      </c>
      <c r="AG11484">
        <v>0</v>
      </c>
      <c r="AH11484">
        <v>0</v>
      </c>
      <c r="AI11484">
        <v>0</v>
      </c>
      <c r="AJ11484">
        <v>0</v>
      </c>
      <c r="AK11484">
        <v>0</v>
      </c>
      <c r="AL11484">
        <v>0</v>
      </c>
      <c r="AM11484">
        <v>0</v>
      </c>
    </row>
    <row r="11485" spans="1:39" x14ac:dyDescent="0.45">
      <c r="A11485" t="s">
        <v>44762</v>
      </c>
      <c r="B11485" t="s">
        <v>44763</v>
      </c>
      <c r="C11485" t="s">
        <v>44764</v>
      </c>
      <c r="D11485" t="s">
        <v>44765</v>
      </c>
      <c r="E11485" t="s">
        <v>23807</v>
      </c>
      <c r="F11485" t="s">
        <v>9299</v>
      </c>
      <c r="G11485" t="s">
        <v>57</v>
      </c>
      <c r="H11485" t="s">
        <v>46</v>
      </c>
      <c r="I11485" t="s">
        <v>91</v>
      </c>
      <c r="J11485" t="s">
        <v>602</v>
      </c>
      <c r="K11485" t="s">
        <v>602</v>
      </c>
      <c r="L11485">
        <v>1</v>
      </c>
      <c r="M11485" s="1">
        <v>36161</v>
      </c>
      <c r="N11485" s="2">
        <v>36161</v>
      </c>
      <c r="O11485" t="s">
        <v>1121</v>
      </c>
      <c r="P11485">
        <v>1999</v>
      </c>
      <c r="Q11485" s="1">
        <v>40989</v>
      </c>
      <c r="R11485" s="1">
        <v>40989</v>
      </c>
      <c r="S11485">
        <v>0</v>
      </c>
      <c r="T11485">
        <v>21000000</v>
      </c>
      <c r="U11485">
        <v>0</v>
      </c>
      <c r="V11485">
        <v>0</v>
      </c>
      <c r="W11485">
        <v>0</v>
      </c>
      <c r="X11485">
        <v>0</v>
      </c>
      <c r="Y11485">
        <v>0</v>
      </c>
      <c r="Z11485">
        <v>0</v>
      </c>
      <c r="AA11485">
        <v>0</v>
      </c>
      <c r="AB11485">
        <v>0</v>
      </c>
      <c r="AC11485">
        <v>0</v>
      </c>
      <c r="AD11485">
        <v>0</v>
      </c>
      <c r="AE11485">
        <v>0</v>
      </c>
      <c r="AF11485">
        <v>0</v>
      </c>
      <c r="AG11485">
        <v>0</v>
      </c>
      <c r="AH11485">
        <v>0</v>
      </c>
      <c r="AI11485">
        <v>0</v>
      </c>
      <c r="AJ11485">
        <v>0</v>
      </c>
      <c r="AK11485">
        <v>0</v>
      </c>
      <c r="AL11485">
        <v>0</v>
      </c>
      <c r="AM11485">
        <v>0</v>
      </c>
    </row>
    <row r="11486" spans="1:39" x14ac:dyDescent="0.45">
      <c r="A11486" t="s">
        <v>44766</v>
      </c>
      <c r="B11486" t="s">
        <v>44767</v>
      </c>
      <c r="C11486" t="s">
        <v>44768</v>
      </c>
      <c r="D11486" t="s">
        <v>1267</v>
      </c>
      <c r="E11486" t="s">
        <v>1268</v>
      </c>
      <c r="F11486" s="3">
        <v>8000</v>
      </c>
      <c r="G11486" t="s">
        <v>57</v>
      </c>
      <c r="L11486">
        <v>1</v>
      </c>
      <c r="M11486" s="1">
        <v>41685</v>
      </c>
      <c r="N11486" s="2">
        <v>41671</v>
      </c>
      <c r="O11486" t="s">
        <v>84</v>
      </c>
      <c r="P11486">
        <v>2014</v>
      </c>
      <c r="Q11486" s="1">
        <v>41821</v>
      </c>
      <c r="R11486" s="1">
        <v>41821</v>
      </c>
      <c r="S11486">
        <v>8000</v>
      </c>
      <c r="T11486">
        <v>0</v>
      </c>
      <c r="U11486">
        <v>0</v>
      </c>
      <c r="V11486">
        <v>0</v>
      </c>
      <c r="W11486">
        <v>0</v>
      </c>
      <c r="X11486">
        <v>0</v>
      </c>
      <c r="Y11486">
        <v>0</v>
      </c>
      <c r="Z11486">
        <v>0</v>
      </c>
      <c r="AA11486">
        <v>0</v>
      </c>
      <c r="AB11486">
        <v>0</v>
      </c>
      <c r="AC11486">
        <v>0</v>
      </c>
      <c r="AD11486">
        <v>0</v>
      </c>
      <c r="AE11486">
        <v>0</v>
      </c>
      <c r="AF11486">
        <v>0</v>
      </c>
      <c r="AG11486">
        <v>0</v>
      </c>
      <c r="AH11486">
        <v>0</v>
      </c>
      <c r="AI11486">
        <v>0</v>
      </c>
      <c r="AJ11486">
        <v>0</v>
      </c>
      <c r="AK11486">
        <v>0</v>
      </c>
      <c r="AL11486">
        <v>0</v>
      </c>
      <c r="AM11486">
        <v>0</v>
      </c>
    </row>
    <row r="11487" spans="1:39" x14ac:dyDescent="0.45">
      <c r="A11487" t="s">
        <v>44769</v>
      </c>
      <c r="B11487" t="s">
        <v>44770</v>
      </c>
      <c r="C11487" t="s">
        <v>44771</v>
      </c>
      <c r="D11487" t="s">
        <v>44772</v>
      </c>
      <c r="E11487" t="s">
        <v>177</v>
      </c>
      <c r="F11487" t="s">
        <v>109</v>
      </c>
      <c r="G11487" t="s">
        <v>45</v>
      </c>
      <c r="H11487" t="s">
        <v>46</v>
      </c>
      <c r="I11487" t="s">
        <v>58</v>
      </c>
      <c r="J11487" t="s">
        <v>198</v>
      </c>
      <c r="K11487" t="s">
        <v>1000</v>
      </c>
      <c r="L11487">
        <v>2</v>
      </c>
      <c r="M11487" s="1">
        <v>40865</v>
      </c>
      <c r="N11487" s="2">
        <v>40848</v>
      </c>
      <c r="O11487" t="s">
        <v>94</v>
      </c>
      <c r="P11487">
        <v>2011</v>
      </c>
      <c r="Q11487" s="1">
        <v>40826</v>
      </c>
      <c r="R11487" s="1">
        <v>41285</v>
      </c>
      <c r="S11487">
        <v>2000000</v>
      </c>
      <c r="T11487">
        <v>0</v>
      </c>
      <c r="U11487">
        <v>0</v>
      </c>
      <c r="V11487">
        <v>0</v>
      </c>
      <c r="W11487">
        <v>0</v>
      </c>
      <c r="X11487">
        <v>0</v>
      </c>
      <c r="Y11487">
        <v>0</v>
      </c>
      <c r="Z11487">
        <v>0</v>
      </c>
      <c r="AA11487">
        <v>0</v>
      </c>
      <c r="AB11487">
        <v>0</v>
      </c>
      <c r="AC11487">
        <v>0</v>
      </c>
      <c r="AD11487">
        <v>0</v>
      </c>
      <c r="AE11487">
        <v>0</v>
      </c>
      <c r="AF11487">
        <v>0</v>
      </c>
      <c r="AG11487">
        <v>0</v>
      </c>
      <c r="AH11487">
        <v>0</v>
      </c>
      <c r="AI11487">
        <v>0</v>
      </c>
      <c r="AJ11487">
        <v>0</v>
      </c>
      <c r="AK11487">
        <v>0</v>
      </c>
      <c r="AL11487">
        <v>0</v>
      </c>
      <c r="AM11487">
        <v>0</v>
      </c>
    </row>
    <row r="11488" spans="1:39" x14ac:dyDescent="0.45">
      <c r="A11488" t="s">
        <v>44773</v>
      </c>
      <c r="B11488" t="s">
        <v>44774</v>
      </c>
      <c r="C11488" t="s">
        <v>44775</v>
      </c>
      <c r="F11488" t="s">
        <v>44776</v>
      </c>
      <c r="G11488" t="s">
        <v>57</v>
      </c>
      <c r="H11488" t="s">
        <v>46</v>
      </c>
      <c r="I11488" t="s">
        <v>1095</v>
      </c>
      <c r="J11488" t="s">
        <v>1096</v>
      </c>
      <c r="K11488" t="s">
        <v>44777</v>
      </c>
      <c r="L11488">
        <v>1</v>
      </c>
      <c r="M11488" s="1">
        <v>38718</v>
      </c>
      <c r="N11488" s="2">
        <v>38718</v>
      </c>
      <c r="O11488" t="s">
        <v>430</v>
      </c>
      <c r="P11488">
        <v>2006</v>
      </c>
      <c r="Q11488" s="1">
        <v>39994</v>
      </c>
      <c r="R11488" s="1">
        <v>39994</v>
      </c>
      <c r="S11488">
        <v>0</v>
      </c>
      <c r="T11488">
        <v>0</v>
      </c>
      <c r="U11488">
        <v>0</v>
      </c>
      <c r="V11488">
        <v>0</v>
      </c>
      <c r="W11488">
        <v>0</v>
      </c>
      <c r="X11488">
        <v>4425000</v>
      </c>
      <c r="Y11488">
        <v>0</v>
      </c>
      <c r="Z11488">
        <v>0</v>
      </c>
      <c r="AA11488">
        <v>0</v>
      </c>
      <c r="AB11488">
        <v>0</v>
      </c>
      <c r="AC11488">
        <v>0</v>
      </c>
      <c r="AD11488">
        <v>0</v>
      </c>
      <c r="AE11488">
        <v>0</v>
      </c>
      <c r="AF11488">
        <v>0</v>
      </c>
      <c r="AG11488">
        <v>0</v>
      </c>
      <c r="AH11488">
        <v>0</v>
      </c>
      <c r="AI11488">
        <v>0</v>
      </c>
      <c r="AJ11488">
        <v>0</v>
      </c>
      <c r="AK11488">
        <v>0</v>
      </c>
      <c r="AL11488">
        <v>0</v>
      </c>
      <c r="AM11488">
        <v>0</v>
      </c>
    </row>
    <row r="11489" spans="1:39" x14ac:dyDescent="0.45">
      <c r="A11489" t="s">
        <v>44778</v>
      </c>
      <c r="B11489" t="s">
        <v>44779</v>
      </c>
      <c r="C11489" t="s">
        <v>44780</v>
      </c>
      <c r="D11489" t="s">
        <v>44781</v>
      </c>
      <c r="E11489" t="s">
        <v>1758</v>
      </c>
      <c r="F11489" t="s">
        <v>2075</v>
      </c>
      <c r="G11489" t="s">
        <v>57</v>
      </c>
      <c r="H11489" t="s">
        <v>46</v>
      </c>
      <c r="I11489" t="s">
        <v>58</v>
      </c>
      <c r="J11489" t="s">
        <v>59</v>
      </c>
      <c r="K11489" t="s">
        <v>59</v>
      </c>
      <c r="L11489">
        <v>1</v>
      </c>
      <c r="M11489" s="1">
        <v>36161</v>
      </c>
      <c r="N11489" s="2">
        <v>36161</v>
      </c>
      <c r="O11489" t="s">
        <v>1121</v>
      </c>
      <c r="P11489">
        <v>1999</v>
      </c>
      <c r="Q11489" s="1">
        <v>39470</v>
      </c>
      <c r="R11489" s="1">
        <v>39470</v>
      </c>
      <c r="S11489">
        <v>0</v>
      </c>
      <c r="T11489">
        <v>18500000</v>
      </c>
      <c r="U11489">
        <v>0</v>
      </c>
      <c r="V11489">
        <v>0</v>
      </c>
      <c r="W11489">
        <v>0</v>
      </c>
      <c r="X11489">
        <v>0</v>
      </c>
      <c r="Y11489">
        <v>0</v>
      </c>
      <c r="Z11489">
        <v>0</v>
      </c>
      <c r="AA11489">
        <v>0</v>
      </c>
      <c r="AB11489">
        <v>0</v>
      </c>
      <c r="AC11489">
        <v>0</v>
      </c>
      <c r="AD11489">
        <v>0</v>
      </c>
      <c r="AE11489">
        <v>0</v>
      </c>
      <c r="AF11489">
        <v>18500000</v>
      </c>
      <c r="AG11489">
        <v>0</v>
      </c>
      <c r="AH11489">
        <v>0</v>
      </c>
      <c r="AI11489">
        <v>0</v>
      </c>
      <c r="AJ11489">
        <v>0</v>
      </c>
      <c r="AK11489">
        <v>0</v>
      </c>
      <c r="AL11489">
        <v>0</v>
      </c>
      <c r="AM11489">
        <v>0</v>
      </c>
    </row>
    <row r="11490" spans="1:39" x14ac:dyDescent="0.45">
      <c r="A11490" t="s">
        <v>44782</v>
      </c>
      <c r="B11490" t="s">
        <v>44783</v>
      </c>
      <c r="C11490" t="s">
        <v>44784</v>
      </c>
      <c r="D11490" t="s">
        <v>88</v>
      </c>
      <c r="E11490" t="s">
        <v>89</v>
      </c>
      <c r="F11490" t="s">
        <v>5366</v>
      </c>
      <c r="G11490" t="s">
        <v>57</v>
      </c>
      <c r="H11490" t="s">
        <v>260</v>
      </c>
      <c r="I11490" t="s">
        <v>261</v>
      </c>
      <c r="J11490" t="s">
        <v>262</v>
      </c>
      <c r="K11490" t="s">
        <v>21213</v>
      </c>
      <c r="L11490">
        <v>2</v>
      </c>
      <c r="M11490" s="1">
        <v>37622</v>
      </c>
      <c r="N11490" s="2">
        <v>37622</v>
      </c>
      <c r="O11490" t="s">
        <v>854</v>
      </c>
      <c r="P11490">
        <v>2003</v>
      </c>
      <c r="Q11490" s="1">
        <v>38593</v>
      </c>
      <c r="R11490" s="1">
        <v>39330</v>
      </c>
      <c r="S11490">
        <v>0</v>
      </c>
      <c r="T11490">
        <v>16500000</v>
      </c>
      <c r="U11490">
        <v>0</v>
      </c>
      <c r="V11490">
        <v>0</v>
      </c>
      <c r="W11490">
        <v>0</v>
      </c>
      <c r="X11490">
        <v>0</v>
      </c>
      <c r="Y11490">
        <v>0</v>
      </c>
      <c r="Z11490">
        <v>0</v>
      </c>
      <c r="AA11490">
        <v>0</v>
      </c>
      <c r="AB11490">
        <v>0</v>
      </c>
      <c r="AC11490">
        <v>0</v>
      </c>
      <c r="AD11490">
        <v>0</v>
      </c>
      <c r="AE11490">
        <v>0</v>
      </c>
      <c r="AF11490">
        <v>0</v>
      </c>
      <c r="AG11490">
        <v>9000000</v>
      </c>
      <c r="AH11490">
        <v>0</v>
      </c>
      <c r="AI11490">
        <v>0</v>
      </c>
      <c r="AJ11490">
        <v>0</v>
      </c>
      <c r="AK11490">
        <v>0</v>
      </c>
      <c r="AL11490">
        <v>0</v>
      </c>
      <c r="AM11490">
        <v>0</v>
      </c>
    </row>
    <row r="11491" spans="1:39" x14ac:dyDescent="0.45">
      <c r="A11491" t="s">
        <v>44785</v>
      </c>
      <c r="B11491" t="s">
        <v>44786</v>
      </c>
      <c r="C11491" t="s">
        <v>44787</v>
      </c>
      <c r="D11491" t="s">
        <v>54</v>
      </c>
      <c r="E11491" t="s">
        <v>55</v>
      </c>
      <c r="F11491" t="s">
        <v>1935</v>
      </c>
      <c r="G11491" t="s">
        <v>57</v>
      </c>
      <c r="H11491" t="s">
        <v>46</v>
      </c>
      <c r="I11491" t="s">
        <v>1228</v>
      </c>
      <c r="J11491" t="s">
        <v>1229</v>
      </c>
      <c r="K11491" t="s">
        <v>1404</v>
      </c>
      <c r="L11491">
        <v>1</v>
      </c>
      <c r="Q11491" s="1">
        <v>38834</v>
      </c>
      <c r="R11491" s="1">
        <v>38834</v>
      </c>
      <c r="S11491">
        <v>0</v>
      </c>
      <c r="T11491">
        <v>12000000</v>
      </c>
      <c r="U11491">
        <v>0</v>
      </c>
      <c r="V11491">
        <v>0</v>
      </c>
      <c r="W11491">
        <v>0</v>
      </c>
      <c r="X11491">
        <v>0</v>
      </c>
      <c r="Y11491">
        <v>0</v>
      </c>
      <c r="Z11491">
        <v>0</v>
      </c>
      <c r="AA11491">
        <v>0</v>
      </c>
      <c r="AB11491">
        <v>0</v>
      </c>
      <c r="AC11491">
        <v>0</v>
      </c>
      <c r="AD11491">
        <v>0</v>
      </c>
      <c r="AE11491">
        <v>0</v>
      </c>
      <c r="AF11491">
        <v>0</v>
      </c>
      <c r="AG11491">
        <v>0</v>
      </c>
      <c r="AH11491">
        <v>0</v>
      </c>
      <c r="AI11491">
        <v>0</v>
      </c>
      <c r="AJ11491">
        <v>0</v>
      </c>
      <c r="AK11491">
        <v>0</v>
      </c>
      <c r="AL11491">
        <v>0</v>
      </c>
      <c r="AM11491">
        <v>0</v>
      </c>
    </row>
    <row r="11492" spans="1:39" x14ac:dyDescent="0.45">
      <c r="A11492" t="s">
        <v>44788</v>
      </c>
      <c r="B11492" t="s">
        <v>44789</v>
      </c>
      <c r="C11492" t="s">
        <v>44790</v>
      </c>
      <c r="D11492" t="s">
        <v>293</v>
      </c>
      <c r="E11492" t="s">
        <v>294</v>
      </c>
      <c r="F11492" t="s">
        <v>44791</v>
      </c>
      <c r="G11492" t="s">
        <v>57</v>
      </c>
      <c r="H11492" t="s">
        <v>74</v>
      </c>
      <c r="J11492" t="s">
        <v>75</v>
      </c>
      <c r="K11492" t="s">
        <v>25407</v>
      </c>
      <c r="L11492">
        <v>1</v>
      </c>
      <c r="M11492" s="1">
        <v>35065</v>
      </c>
      <c r="N11492" s="2">
        <v>35065</v>
      </c>
      <c r="O11492" t="s">
        <v>3501</v>
      </c>
      <c r="P11492">
        <v>1996</v>
      </c>
      <c r="Q11492" s="1">
        <v>41855</v>
      </c>
      <c r="R11492" s="1">
        <v>41855</v>
      </c>
      <c r="S11492">
        <v>0</v>
      </c>
      <c r="T11492">
        <v>4709879</v>
      </c>
      <c r="U11492">
        <v>0</v>
      </c>
      <c r="V11492">
        <v>0</v>
      </c>
      <c r="W11492">
        <v>0</v>
      </c>
      <c r="X11492">
        <v>0</v>
      </c>
      <c r="Y11492">
        <v>0</v>
      </c>
      <c r="Z11492">
        <v>0</v>
      </c>
      <c r="AA11492">
        <v>0</v>
      </c>
      <c r="AB11492">
        <v>0</v>
      </c>
      <c r="AC11492">
        <v>0</v>
      </c>
      <c r="AD11492">
        <v>0</v>
      </c>
      <c r="AE11492">
        <v>0</v>
      </c>
      <c r="AF11492">
        <v>0</v>
      </c>
      <c r="AG11492">
        <v>0</v>
      </c>
      <c r="AH11492">
        <v>0</v>
      </c>
      <c r="AI11492">
        <v>0</v>
      </c>
      <c r="AJ11492">
        <v>0</v>
      </c>
      <c r="AK11492">
        <v>0</v>
      </c>
      <c r="AL11492">
        <v>0</v>
      </c>
      <c r="AM11492">
        <v>0</v>
      </c>
    </row>
    <row r="11493" spans="1:39" x14ac:dyDescent="0.45">
      <c r="A11493" t="s">
        <v>44792</v>
      </c>
      <c r="B11493" t="s">
        <v>44793</v>
      </c>
      <c r="C11493" t="s">
        <v>44794</v>
      </c>
      <c r="D11493" t="s">
        <v>44795</v>
      </c>
      <c r="E11493" t="s">
        <v>14219</v>
      </c>
      <c r="F11493" t="s">
        <v>282</v>
      </c>
      <c r="G11493" t="s">
        <v>45</v>
      </c>
      <c r="H11493" t="s">
        <v>283</v>
      </c>
      <c r="J11493" t="s">
        <v>4495</v>
      </c>
      <c r="K11493" t="s">
        <v>44796</v>
      </c>
      <c r="L11493">
        <v>1</v>
      </c>
      <c r="M11493" s="1">
        <v>40360</v>
      </c>
      <c r="N11493" s="2">
        <v>40360</v>
      </c>
      <c r="O11493" t="s">
        <v>200</v>
      </c>
      <c r="P11493">
        <v>2010</v>
      </c>
      <c r="Q11493" s="1">
        <v>40589</v>
      </c>
      <c r="R11493" s="1">
        <v>40589</v>
      </c>
      <c r="S11493">
        <v>0</v>
      </c>
      <c r="T11493">
        <v>0</v>
      </c>
      <c r="U11493">
        <v>0</v>
      </c>
      <c r="V11493">
        <v>0</v>
      </c>
      <c r="W11493">
        <v>0</v>
      </c>
      <c r="X11493">
        <v>0</v>
      </c>
      <c r="Y11493">
        <v>0</v>
      </c>
      <c r="Z11493">
        <v>100000</v>
      </c>
      <c r="AA11493">
        <v>0</v>
      </c>
      <c r="AB11493">
        <v>0</v>
      </c>
      <c r="AC11493">
        <v>0</v>
      </c>
      <c r="AD11493">
        <v>0</v>
      </c>
      <c r="AE11493">
        <v>0</v>
      </c>
      <c r="AF11493">
        <v>0</v>
      </c>
      <c r="AG11493">
        <v>0</v>
      </c>
      <c r="AH11493">
        <v>0</v>
      </c>
      <c r="AI11493">
        <v>0</v>
      </c>
      <c r="AJ11493">
        <v>0</v>
      </c>
      <c r="AK11493">
        <v>0</v>
      </c>
      <c r="AL11493">
        <v>0</v>
      </c>
      <c r="AM11493">
        <v>0</v>
      </c>
    </row>
    <row r="11494" spans="1:39" x14ac:dyDescent="0.45">
      <c r="A11494" t="s">
        <v>44797</v>
      </c>
      <c r="B11494" t="s">
        <v>44798</v>
      </c>
      <c r="C11494" t="s">
        <v>44799</v>
      </c>
      <c r="D11494" t="s">
        <v>247</v>
      </c>
      <c r="E11494" t="s">
        <v>248</v>
      </c>
      <c r="F11494" s="3">
        <v>80221</v>
      </c>
      <c r="G11494" t="s">
        <v>57</v>
      </c>
      <c r="H11494" t="s">
        <v>46</v>
      </c>
      <c r="I11494" t="s">
        <v>58</v>
      </c>
      <c r="J11494" t="s">
        <v>1223</v>
      </c>
      <c r="K11494" t="s">
        <v>44800</v>
      </c>
      <c r="L11494">
        <v>4</v>
      </c>
      <c r="Q11494" s="1">
        <v>39904</v>
      </c>
      <c r="R11494" s="1">
        <v>41767</v>
      </c>
      <c r="S11494">
        <v>0</v>
      </c>
      <c r="T11494">
        <v>80221</v>
      </c>
      <c r="U11494">
        <v>0</v>
      </c>
      <c r="V11494">
        <v>0</v>
      </c>
      <c r="W11494">
        <v>0</v>
      </c>
      <c r="X11494">
        <v>0</v>
      </c>
      <c r="Y11494">
        <v>0</v>
      </c>
      <c r="Z11494">
        <v>0</v>
      </c>
      <c r="AA11494">
        <v>0</v>
      </c>
      <c r="AB11494">
        <v>0</v>
      </c>
      <c r="AC11494">
        <v>0</v>
      </c>
      <c r="AD11494">
        <v>0</v>
      </c>
      <c r="AE11494">
        <v>0</v>
      </c>
      <c r="AF11494">
        <v>0</v>
      </c>
      <c r="AG11494">
        <v>0</v>
      </c>
      <c r="AH11494">
        <v>0</v>
      </c>
      <c r="AI11494">
        <v>0</v>
      </c>
      <c r="AJ11494">
        <v>0</v>
      </c>
      <c r="AK11494">
        <v>0</v>
      </c>
      <c r="AL11494">
        <v>0</v>
      </c>
      <c r="AM11494">
        <v>0</v>
      </c>
    </row>
    <row r="11495" spans="1:39" x14ac:dyDescent="0.45">
      <c r="A11495" t="s">
        <v>44801</v>
      </c>
      <c r="B11495" t="s">
        <v>44802</v>
      </c>
      <c r="C11495" t="s">
        <v>44803</v>
      </c>
      <c r="D11495" t="s">
        <v>389</v>
      </c>
      <c r="E11495" t="s">
        <v>390</v>
      </c>
      <c r="F11495" t="s">
        <v>1313</v>
      </c>
      <c r="G11495" t="s">
        <v>57</v>
      </c>
      <c r="H11495" t="s">
        <v>46</v>
      </c>
      <c r="I11495" t="s">
        <v>821</v>
      </c>
      <c r="J11495" t="s">
        <v>822</v>
      </c>
      <c r="K11495" t="s">
        <v>823</v>
      </c>
      <c r="L11495">
        <v>1</v>
      </c>
      <c r="M11495" s="1">
        <v>37987</v>
      </c>
      <c r="N11495" s="2">
        <v>37987</v>
      </c>
      <c r="O11495" t="s">
        <v>452</v>
      </c>
      <c r="P11495">
        <v>2004</v>
      </c>
      <c r="Q11495" s="1">
        <v>39917</v>
      </c>
      <c r="R11495" s="1">
        <v>39917</v>
      </c>
      <c r="S11495">
        <v>0</v>
      </c>
      <c r="T11495">
        <v>475000</v>
      </c>
      <c r="U11495">
        <v>0</v>
      </c>
      <c r="V11495">
        <v>0</v>
      </c>
      <c r="W11495">
        <v>0</v>
      </c>
      <c r="X11495">
        <v>0</v>
      </c>
      <c r="Y11495">
        <v>0</v>
      </c>
      <c r="Z11495">
        <v>0</v>
      </c>
      <c r="AA11495">
        <v>0</v>
      </c>
      <c r="AB11495">
        <v>0</v>
      </c>
      <c r="AC11495">
        <v>0</v>
      </c>
      <c r="AD11495">
        <v>0</v>
      </c>
      <c r="AE11495">
        <v>0</v>
      </c>
      <c r="AF11495">
        <v>0</v>
      </c>
      <c r="AG11495">
        <v>0</v>
      </c>
      <c r="AH11495">
        <v>0</v>
      </c>
      <c r="AI11495">
        <v>0</v>
      </c>
      <c r="AJ11495">
        <v>0</v>
      </c>
      <c r="AK11495">
        <v>0</v>
      </c>
      <c r="AL11495">
        <v>0</v>
      </c>
      <c r="AM11495">
        <v>0</v>
      </c>
    </row>
    <row r="11496" spans="1:39" x14ac:dyDescent="0.45">
      <c r="A11496" t="s">
        <v>44804</v>
      </c>
      <c r="B11496" t="s">
        <v>44805</v>
      </c>
      <c r="C11496" t="s">
        <v>44806</v>
      </c>
      <c r="D11496" t="s">
        <v>44807</v>
      </c>
      <c r="E11496" t="s">
        <v>43</v>
      </c>
      <c r="F11496" t="s">
        <v>114</v>
      </c>
      <c r="G11496" t="s">
        <v>57</v>
      </c>
      <c r="H11496" t="s">
        <v>192</v>
      </c>
      <c r="J11496" t="s">
        <v>193</v>
      </c>
      <c r="K11496" t="s">
        <v>193</v>
      </c>
      <c r="L11496">
        <v>1</v>
      </c>
      <c r="Q11496" s="1">
        <v>39180</v>
      </c>
      <c r="R11496" s="1">
        <v>39180</v>
      </c>
      <c r="S11496">
        <v>0</v>
      </c>
      <c r="T11496">
        <v>0</v>
      </c>
      <c r="U11496">
        <v>0</v>
      </c>
      <c r="V11496">
        <v>0</v>
      </c>
      <c r="W11496">
        <v>0</v>
      </c>
      <c r="X11496">
        <v>0</v>
      </c>
      <c r="Y11496">
        <v>0</v>
      </c>
      <c r="Z11496">
        <v>0</v>
      </c>
      <c r="AA11496">
        <v>0</v>
      </c>
      <c r="AB11496">
        <v>0</v>
      </c>
      <c r="AC11496">
        <v>0</v>
      </c>
      <c r="AD11496">
        <v>0</v>
      </c>
      <c r="AE11496">
        <v>0</v>
      </c>
      <c r="AF11496">
        <v>0</v>
      </c>
      <c r="AG11496">
        <v>0</v>
      </c>
      <c r="AH11496">
        <v>0</v>
      </c>
      <c r="AI11496">
        <v>0</v>
      </c>
      <c r="AJ11496">
        <v>0</v>
      </c>
      <c r="AK11496">
        <v>0</v>
      </c>
      <c r="AL11496">
        <v>0</v>
      </c>
      <c r="AM11496">
        <v>0</v>
      </c>
    </row>
    <row r="11497" spans="1:39" x14ac:dyDescent="0.45">
      <c r="A11497" t="s">
        <v>44808</v>
      </c>
      <c r="B11497" t="s">
        <v>44809</v>
      </c>
      <c r="C11497" t="s">
        <v>44810</v>
      </c>
      <c r="D11497" t="s">
        <v>88</v>
      </c>
      <c r="E11497" t="s">
        <v>89</v>
      </c>
      <c r="F11497" t="s">
        <v>282</v>
      </c>
      <c r="G11497" t="s">
        <v>57</v>
      </c>
      <c r="L11497">
        <v>1</v>
      </c>
      <c r="M11497" s="1">
        <v>40909</v>
      </c>
      <c r="N11497" s="2">
        <v>40909</v>
      </c>
      <c r="O11497" t="s">
        <v>132</v>
      </c>
      <c r="P11497">
        <v>2012</v>
      </c>
      <c r="Q11497" s="1">
        <v>41579</v>
      </c>
      <c r="R11497" s="1">
        <v>41579</v>
      </c>
      <c r="S11497">
        <v>0</v>
      </c>
      <c r="T11497">
        <v>0</v>
      </c>
      <c r="U11497">
        <v>0</v>
      </c>
      <c r="V11497">
        <v>100000</v>
      </c>
      <c r="W11497">
        <v>0</v>
      </c>
      <c r="X11497">
        <v>0</v>
      </c>
      <c r="Y11497">
        <v>0</v>
      </c>
      <c r="Z11497">
        <v>0</v>
      </c>
      <c r="AA11497">
        <v>0</v>
      </c>
      <c r="AB11497">
        <v>0</v>
      </c>
      <c r="AC11497">
        <v>0</v>
      </c>
      <c r="AD11497">
        <v>0</v>
      </c>
      <c r="AE11497">
        <v>0</v>
      </c>
      <c r="AF11497">
        <v>0</v>
      </c>
      <c r="AG11497">
        <v>0</v>
      </c>
      <c r="AH11497">
        <v>0</v>
      </c>
      <c r="AI11497">
        <v>0</v>
      </c>
      <c r="AJ11497">
        <v>0</v>
      </c>
      <c r="AK11497">
        <v>0</v>
      </c>
      <c r="AL11497">
        <v>0</v>
      </c>
      <c r="AM11497">
        <v>0</v>
      </c>
    </row>
    <row r="11498" spans="1:39" x14ac:dyDescent="0.45">
      <c r="A11498" t="s">
        <v>44811</v>
      </c>
      <c r="B11498" t="s">
        <v>44812</v>
      </c>
      <c r="C11498" t="s">
        <v>44813</v>
      </c>
      <c r="D11498" t="s">
        <v>44814</v>
      </c>
      <c r="E11498" t="s">
        <v>5546</v>
      </c>
      <c r="F11498" s="3">
        <v>19611</v>
      </c>
      <c r="G11498" t="s">
        <v>57</v>
      </c>
      <c r="L11498">
        <v>1</v>
      </c>
      <c r="M11498" s="1">
        <v>41334</v>
      </c>
      <c r="N11498" s="2">
        <v>41334</v>
      </c>
      <c r="O11498" t="s">
        <v>164</v>
      </c>
      <c r="P11498">
        <v>2013</v>
      </c>
      <c r="Q11498" s="1">
        <v>41334</v>
      </c>
      <c r="R11498" s="1">
        <v>41334</v>
      </c>
      <c r="S11498">
        <v>19611</v>
      </c>
      <c r="T11498">
        <v>0</v>
      </c>
      <c r="U11498">
        <v>0</v>
      </c>
      <c r="V11498">
        <v>0</v>
      </c>
      <c r="W11498">
        <v>0</v>
      </c>
      <c r="X11498">
        <v>0</v>
      </c>
      <c r="Y11498">
        <v>0</v>
      </c>
      <c r="Z11498">
        <v>0</v>
      </c>
      <c r="AA11498">
        <v>0</v>
      </c>
      <c r="AB11498">
        <v>0</v>
      </c>
      <c r="AC11498">
        <v>0</v>
      </c>
      <c r="AD11498">
        <v>0</v>
      </c>
      <c r="AE11498">
        <v>0</v>
      </c>
      <c r="AF11498">
        <v>0</v>
      </c>
      <c r="AG11498">
        <v>0</v>
      </c>
      <c r="AH11498">
        <v>0</v>
      </c>
      <c r="AI11498">
        <v>0</v>
      </c>
      <c r="AJ11498">
        <v>0</v>
      </c>
      <c r="AK11498">
        <v>0</v>
      </c>
      <c r="AL11498">
        <v>0</v>
      </c>
      <c r="AM11498">
        <v>0</v>
      </c>
    </row>
    <row r="11499" spans="1:39" x14ac:dyDescent="0.45">
      <c r="A11499" t="s">
        <v>44815</v>
      </c>
      <c r="B11499" t="s">
        <v>44816</v>
      </c>
      <c r="C11499" t="s">
        <v>44817</v>
      </c>
      <c r="F11499" t="s">
        <v>44818</v>
      </c>
      <c r="G11499" t="s">
        <v>57</v>
      </c>
      <c r="L11499">
        <v>2</v>
      </c>
      <c r="Q11499" s="1">
        <v>41275</v>
      </c>
      <c r="R11499" s="1">
        <v>41275</v>
      </c>
      <c r="S11499">
        <v>0</v>
      </c>
      <c r="T11499">
        <v>0</v>
      </c>
      <c r="U11499">
        <v>201759</v>
      </c>
      <c r="V11499">
        <v>0</v>
      </c>
      <c r="W11499">
        <v>0</v>
      </c>
      <c r="X11499">
        <v>0</v>
      </c>
      <c r="Y11499">
        <v>0</v>
      </c>
      <c r="Z11499">
        <v>0</v>
      </c>
      <c r="AA11499">
        <v>0</v>
      </c>
      <c r="AB11499">
        <v>0</v>
      </c>
      <c r="AC11499">
        <v>0</v>
      </c>
      <c r="AD11499">
        <v>0</v>
      </c>
      <c r="AE11499">
        <v>0</v>
      </c>
      <c r="AF11499">
        <v>0</v>
      </c>
      <c r="AG11499">
        <v>0</v>
      </c>
      <c r="AH11499">
        <v>0</v>
      </c>
      <c r="AI11499">
        <v>0</v>
      </c>
      <c r="AJ11499">
        <v>0</v>
      </c>
      <c r="AK11499">
        <v>0</v>
      </c>
      <c r="AL11499">
        <v>0</v>
      </c>
      <c r="AM11499">
        <v>0</v>
      </c>
    </row>
    <row r="11500" spans="1:39" x14ac:dyDescent="0.45">
      <c r="A11500" t="s">
        <v>44819</v>
      </c>
      <c r="B11500" t="s">
        <v>44820</v>
      </c>
      <c r="D11500" t="s">
        <v>1474</v>
      </c>
      <c r="E11500" t="s">
        <v>1475</v>
      </c>
      <c r="F11500" t="s">
        <v>44821</v>
      </c>
      <c r="G11500" t="s">
        <v>57</v>
      </c>
      <c r="L11500">
        <v>1</v>
      </c>
      <c r="Q11500" s="1">
        <v>40736</v>
      </c>
      <c r="R11500" s="1">
        <v>40736</v>
      </c>
      <c r="S11500">
        <v>0</v>
      </c>
      <c r="T11500">
        <v>0</v>
      </c>
      <c r="U11500">
        <v>0</v>
      </c>
      <c r="V11500">
        <v>0</v>
      </c>
      <c r="W11500">
        <v>0</v>
      </c>
      <c r="X11500">
        <v>0</v>
      </c>
      <c r="Y11500">
        <v>0</v>
      </c>
      <c r="Z11500">
        <v>0</v>
      </c>
      <c r="AA11500">
        <v>215000000</v>
      </c>
      <c r="AB11500">
        <v>0</v>
      </c>
      <c r="AC11500">
        <v>0</v>
      </c>
      <c r="AD11500">
        <v>0</v>
      </c>
      <c r="AE11500">
        <v>0</v>
      </c>
      <c r="AF11500">
        <v>0</v>
      </c>
      <c r="AG11500">
        <v>0</v>
      </c>
      <c r="AH11500">
        <v>0</v>
      </c>
      <c r="AI11500">
        <v>0</v>
      </c>
      <c r="AJ11500">
        <v>0</v>
      </c>
      <c r="AK11500">
        <v>0</v>
      </c>
      <c r="AL11500">
        <v>0</v>
      </c>
      <c r="AM11500">
        <v>0</v>
      </c>
    </row>
    <row r="11501" spans="1:39" x14ac:dyDescent="0.45">
      <c r="A11501" t="s">
        <v>44822</v>
      </c>
      <c r="B11501" t="s">
        <v>44823</v>
      </c>
      <c r="C11501" t="s">
        <v>44824</v>
      </c>
      <c r="D11501" t="s">
        <v>44825</v>
      </c>
      <c r="E11501" t="s">
        <v>11512</v>
      </c>
      <c r="F11501" s="3">
        <v>25000</v>
      </c>
      <c r="G11501" t="s">
        <v>57</v>
      </c>
      <c r="H11501" t="s">
        <v>46</v>
      </c>
      <c r="I11501" t="s">
        <v>821</v>
      </c>
      <c r="J11501" t="s">
        <v>822</v>
      </c>
      <c r="K11501" t="s">
        <v>1304</v>
      </c>
      <c r="L11501">
        <v>1</v>
      </c>
      <c r="M11501" s="1">
        <v>37867</v>
      </c>
      <c r="N11501" s="2">
        <v>37865</v>
      </c>
      <c r="O11501" t="s">
        <v>9137</v>
      </c>
      <c r="P11501">
        <v>2003</v>
      </c>
      <c r="Q11501" s="1">
        <v>37865</v>
      </c>
      <c r="R11501" s="1">
        <v>37865</v>
      </c>
      <c r="S11501">
        <v>25000</v>
      </c>
      <c r="T11501">
        <v>0</v>
      </c>
      <c r="U11501">
        <v>0</v>
      </c>
      <c r="V11501">
        <v>0</v>
      </c>
      <c r="W11501">
        <v>0</v>
      </c>
      <c r="X11501">
        <v>0</v>
      </c>
      <c r="Y11501">
        <v>0</v>
      </c>
      <c r="Z11501">
        <v>0</v>
      </c>
      <c r="AA11501">
        <v>0</v>
      </c>
      <c r="AB11501">
        <v>0</v>
      </c>
      <c r="AC11501">
        <v>0</v>
      </c>
      <c r="AD11501">
        <v>0</v>
      </c>
      <c r="AE11501">
        <v>0</v>
      </c>
      <c r="AF11501">
        <v>0</v>
      </c>
      <c r="AG11501">
        <v>0</v>
      </c>
      <c r="AH11501">
        <v>0</v>
      </c>
      <c r="AI11501">
        <v>0</v>
      </c>
      <c r="AJ11501">
        <v>0</v>
      </c>
      <c r="AK11501">
        <v>0</v>
      </c>
      <c r="AL11501">
        <v>0</v>
      </c>
      <c r="AM11501">
        <v>0</v>
      </c>
    </row>
    <row r="11502" spans="1:39" x14ac:dyDescent="0.45">
      <c r="A11502" t="s">
        <v>44826</v>
      </c>
      <c r="B11502" t="s">
        <v>44827</v>
      </c>
      <c r="C11502" t="s">
        <v>44828</v>
      </c>
      <c r="D11502" t="s">
        <v>107</v>
      </c>
      <c r="E11502" t="s">
        <v>108</v>
      </c>
      <c r="F11502" t="s">
        <v>846</v>
      </c>
      <c r="G11502" t="s">
        <v>57</v>
      </c>
      <c r="H11502" t="s">
        <v>46</v>
      </c>
      <c r="I11502" t="s">
        <v>58</v>
      </c>
      <c r="J11502" t="s">
        <v>198</v>
      </c>
      <c r="K11502" t="s">
        <v>44829</v>
      </c>
      <c r="L11502">
        <v>1</v>
      </c>
      <c r="M11502" s="1">
        <v>39022</v>
      </c>
      <c r="N11502" s="2">
        <v>39022</v>
      </c>
      <c r="O11502" t="s">
        <v>1347</v>
      </c>
      <c r="P11502">
        <v>2006</v>
      </c>
      <c r="Q11502" s="1">
        <v>41876</v>
      </c>
      <c r="R11502" s="1">
        <v>41876</v>
      </c>
      <c r="S11502">
        <v>1000000</v>
      </c>
      <c r="T11502">
        <v>0</v>
      </c>
      <c r="U11502">
        <v>0</v>
      </c>
      <c r="V11502">
        <v>0</v>
      </c>
      <c r="W11502">
        <v>0</v>
      </c>
      <c r="X11502">
        <v>0</v>
      </c>
      <c r="Y11502">
        <v>0</v>
      </c>
      <c r="Z11502">
        <v>0</v>
      </c>
      <c r="AA11502">
        <v>0</v>
      </c>
      <c r="AB11502">
        <v>0</v>
      </c>
      <c r="AC11502">
        <v>0</v>
      </c>
      <c r="AD11502">
        <v>0</v>
      </c>
      <c r="AE11502">
        <v>0</v>
      </c>
      <c r="AF11502">
        <v>0</v>
      </c>
      <c r="AG11502">
        <v>0</v>
      </c>
      <c r="AH11502">
        <v>0</v>
      </c>
      <c r="AI11502">
        <v>0</v>
      </c>
      <c r="AJ11502">
        <v>0</v>
      </c>
      <c r="AK11502">
        <v>0</v>
      </c>
      <c r="AL11502">
        <v>0</v>
      </c>
      <c r="AM11502">
        <v>0</v>
      </c>
    </row>
    <row r="11503" spans="1:39" x14ac:dyDescent="0.45">
      <c r="A11503" t="s">
        <v>44830</v>
      </c>
      <c r="B11503" t="s">
        <v>44831</v>
      </c>
      <c r="C11503" t="s">
        <v>44832</v>
      </c>
      <c r="D11503" t="s">
        <v>44833</v>
      </c>
      <c r="E11503" t="s">
        <v>108</v>
      </c>
      <c r="F11503" t="s">
        <v>44834</v>
      </c>
      <c r="G11503" t="s">
        <v>57</v>
      </c>
      <c r="H11503" t="s">
        <v>46</v>
      </c>
      <c r="I11503" t="s">
        <v>58</v>
      </c>
      <c r="J11503" t="s">
        <v>59</v>
      </c>
      <c r="K11503" t="s">
        <v>385</v>
      </c>
      <c r="L11503">
        <v>2</v>
      </c>
      <c r="M11503" s="1">
        <v>36745</v>
      </c>
      <c r="N11503" s="2">
        <v>36739</v>
      </c>
      <c r="O11503" t="s">
        <v>7719</v>
      </c>
      <c r="P11503">
        <v>2000</v>
      </c>
      <c r="Q11503" s="1">
        <v>39254</v>
      </c>
      <c r="R11503" s="1">
        <v>41543</v>
      </c>
      <c r="S11503">
        <v>0</v>
      </c>
      <c r="T11503">
        <v>13537704</v>
      </c>
      <c r="U11503">
        <v>0</v>
      </c>
      <c r="V11503">
        <v>0</v>
      </c>
      <c r="W11503">
        <v>0</v>
      </c>
      <c r="X11503">
        <v>0</v>
      </c>
      <c r="Y11503">
        <v>0</v>
      </c>
      <c r="Z11503">
        <v>0</v>
      </c>
      <c r="AA11503">
        <v>0</v>
      </c>
      <c r="AB11503">
        <v>0</v>
      </c>
      <c r="AC11503">
        <v>0</v>
      </c>
      <c r="AD11503">
        <v>0</v>
      </c>
      <c r="AE11503">
        <v>0</v>
      </c>
      <c r="AF11503">
        <v>3500000</v>
      </c>
      <c r="AG11503">
        <v>10037704</v>
      </c>
      <c r="AH11503">
        <v>0</v>
      </c>
      <c r="AI11503">
        <v>0</v>
      </c>
      <c r="AJ11503">
        <v>0</v>
      </c>
      <c r="AK11503">
        <v>0</v>
      </c>
      <c r="AL11503">
        <v>0</v>
      </c>
      <c r="AM11503">
        <v>0</v>
      </c>
    </row>
    <row r="11504" spans="1:39" x14ac:dyDescent="0.45">
      <c r="A11504" t="s">
        <v>44835</v>
      </c>
      <c r="B11504" t="s">
        <v>44836</v>
      </c>
      <c r="C11504" t="s">
        <v>44837</v>
      </c>
      <c r="D11504" t="s">
        <v>293</v>
      </c>
      <c r="E11504" t="s">
        <v>294</v>
      </c>
      <c r="F11504" t="s">
        <v>56</v>
      </c>
      <c r="G11504" t="s">
        <v>57</v>
      </c>
      <c r="H11504" t="s">
        <v>46</v>
      </c>
      <c r="I11504" t="s">
        <v>2223</v>
      </c>
      <c r="J11504" t="s">
        <v>2456</v>
      </c>
      <c r="K11504" t="s">
        <v>2456</v>
      </c>
      <c r="L11504">
        <v>1</v>
      </c>
      <c r="M11504" s="1">
        <v>40909</v>
      </c>
      <c r="N11504" s="2">
        <v>40909</v>
      </c>
      <c r="O11504" t="s">
        <v>132</v>
      </c>
      <c r="P11504">
        <v>2012</v>
      </c>
      <c r="Q11504" s="1">
        <v>40588</v>
      </c>
      <c r="R11504" s="1">
        <v>40588</v>
      </c>
      <c r="S11504">
        <v>0</v>
      </c>
      <c r="T11504">
        <v>4000000</v>
      </c>
      <c r="U11504">
        <v>0</v>
      </c>
      <c r="V11504">
        <v>0</v>
      </c>
      <c r="W11504">
        <v>0</v>
      </c>
      <c r="X11504">
        <v>0</v>
      </c>
      <c r="Y11504">
        <v>0</v>
      </c>
      <c r="Z11504">
        <v>0</v>
      </c>
      <c r="AA11504">
        <v>0</v>
      </c>
      <c r="AB11504">
        <v>0</v>
      </c>
      <c r="AC11504">
        <v>0</v>
      </c>
      <c r="AD11504">
        <v>0</v>
      </c>
      <c r="AE11504">
        <v>0</v>
      </c>
      <c r="AF11504">
        <v>0</v>
      </c>
      <c r="AG11504">
        <v>0</v>
      </c>
      <c r="AH11504">
        <v>0</v>
      </c>
      <c r="AI11504">
        <v>0</v>
      </c>
      <c r="AJ11504">
        <v>0</v>
      </c>
      <c r="AK11504">
        <v>0</v>
      </c>
      <c r="AL11504">
        <v>0</v>
      </c>
      <c r="AM11504">
        <v>0</v>
      </c>
    </row>
    <row r="11505" spans="1:39" x14ac:dyDescent="0.45">
      <c r="A11505" t="s">
        <v>44838</v>
      </c>
      <c r="B11505" t="s">
        <v>44839</v>
      </c>
      <c r="C11505" t="s">
        <v>44840</v>
      </c>
      <c r="D11505" t="s">
        <v>88</v>
      </c>
      <c r="E11505" t="s">
        <v>89</v>
      </c>
      <c r="F11505" t="s">
        <v>114</v>
      </c>
      <c r="G11505" t="s">
        <v>57</v>
      </c>
      <c r="H11505" t="s">
        <v>46</v>
      </c>
      <c r="I11505" t="s">
        <v>58</v>
      </c>
      <c r="J11505" t="s">
        <v>198</v>
      </c>
      <c r="K11505" t="s">
        <v>3958</v>
      </c>
      <c r="L11505">
        <v>1</v>
      </c>
      <c r="M11505" s="1">
        <v>41275</v>
      </c>
      <c r="N11505" s="2">
        <v>41275</v>
      </c>
      <c r="O11505" t="s">
        <v>164</v>
      </c>
      <c r="P11505">
        <v>2013</v>
      </c>
      <c r="Q11505" s="1">
        <v>41681</v>
      </c>
      <c r="R11505" s="1">
        <v>41681</v>
      </c>
      <c r="S11505">
        <v>0</v>
      </c>
      <c r="T11505">
        <v>0</v>
      </c>
      <c r="U11505">
        <v>0</v>
      </c>
      <c r="V11505">
        <v>0</v>
      </c>
      <c r="W11505">
        <v>0</v>
      </c>
      <c r="X11505">
        <v>0</v>
      </c>
      <c r="Y11505">
        <v>0</v>
      </c>
      <c r="Z11505">
        <v>0</v>
      </c>
      <c r="AA11505">
        <v>0</v>
      </c>
      <c r="AB11505">
        <v>0</v>
      </c>
      <c r="AC11505">
        <v>0</v>
      </c>
      <c r="AD11505">
        <v>0</v>
      </c>
      <c r="AE11505">
        <v>0</v>
      </c>
      <c r="AF11505">
        <v>0</v>
      </c>
      <c r="AG11505">
        <v>0</v>
      </c>
      <c r="AH11505">
        <v>0</v>
      </c>
      <c r="AI11505">
        <v>0</v>
      </c>
      <c r="AJ11505">
        <v>0</v>
      </c>
      <c r="AK11505">
        <v>0</v>
      </c>
      <c r="AL11505">
        <v>0</v>
      </c>
      <c r="AM11505">
        <v>0</v>
      </c>
    </row>
    <row r="11506" spans="1:39" x14ac:dyDescent="0.45">
      <c r="A11506" t="s">
        <v>44841</v>
      </c>
      <c r="B11506" t="s">
        <v>44842</v>
      </c>
      <c r="C11506" t="s">
        <v>44843</v>
      </c>
      <c r="D11506" t="s">
        <v>653</v>
      </c>
      <c r="E11506" t="s">
        <v>343</v>
      </c>
      <c r="F11506" t="s">
        <v>44844</v>
      </c>
      <c r="G11506" t="s">
        <v>57</v>
      </c>
      <c r="H11506" t="s">
        <v>46</v>
      </c>
      <c r="I11506" t="s">
        <v>81</v>
      </c>
      <c r="J11506" t="s">
        <v>82</v>
      </c>
      <c r="K11506" t="s">
        <v>2742</v>
      </c>
      <c r="L11506">
        <v>4</v>
      </c>
      <c r="M11506" s="1">
        <v>39083</v>
      </c>
      <c r="N11506" s="2">
        <v>39083</v>
      </c>
      <c r="O11506" t="s">
        <v>110</v>
      </c>
      <c r="P11506">
        <v>2007</v>
      </c>
      <c r="Q11506" s="1">
        <v>40548</v>
      </c>
      <c r="R11506" s="1">
        <v>41337</v>
      </c>
      <c r="S11506">
        <v>0</v>
      </c>
      <c r="T11506">
        <v>8175024</v>
      </c>
      <c r="U11506">
        <v>0</v>
      </c>
      <c r="V11506">
        <v>0</v>
      </c>
      <c r="W11506">
        <v>0</v>
      </c>
      <c r="X11506">
        <v>1471000</v>
      </c>
      <c r="Y11506">
        <v>0</v>
      </c>
      <c r="Z11506">
        <v>0</v>
      </c>
      <c r="AA11506">
        <v>0</v>
      </c>
      <c r="AB11506">
        <v>0</v>
      </c>
      <c r="AC11506">
        <v>0</v>
      </c>
      <c r="AD11506">
        <v>0</v>
      </c>
      <c r="AE11506">
        <v>0</v>
      </c>
      <c r="AF11506">
        <v>0</v>
      </c>
      <c r="AG11506">
        <v>0</v>
      </c>
      <c r="AH11506">
        <v>0</v>
      </c>
      <c r="AI11506">
        <v>0</v>
      </c>
      <c r="AJ11506">
        <v>0</v>
      </c>
      <c r="AK11506">
        <v>0</v>
      </c>
      <c r="AL11506">
        <v>0</v>
      </c>
      <c r="AM11506">
        <v>0</v>
      </c>
    </row>
    <row r="11507" spans="1:39" x14ac:dyDescent="0.45">
      <c r="A11507" t="s">
        <v>44845</v>
      </c>
      <c r="B11507" t="s">
        <v>44846</v>
      </c>
      <c r="C11507" t="s">
        <v>44847</v>
      </c>
      <c r="D11507" t="s">
        <v>44848</v>
      </c>
      <c r="E11507" t="s">
        <v>343</v>
      </c>
      <c r="F11507" t="s">
        <v>44849</v>
      </c>
      <c r="G11507" t="s">
        <v>57</v>
      </c>
      <c r="H11507" t="s">
        <v>46</v>
      </c>
      <c r="I11507" t="s">
        <v>58</v>
      </c>
      <c r="J11507" t="s">
        <v>198</v>
      </c>
      <c r="K11507" t="s">
        <v>5046</v>
      </c>
      <c r="L11507">
        <v>5</v>
      </c>
      <c r="M11507" s="1">
        <v>36526</v>
      </c>
      <c r="N11507" s="2">
        <v>36526</v>
      </c>
      <c r="O11507" t="s">
        <v>255</v>
      </c>
      <c r="P11507">
        <v>2000</v>
      </c>
      <c r="Q11507" s="1">
        <v>38383</v>
      </c>
      <c r="R11507" s="1">
        <v>41319</v>
      </c>
      <c r="S11507">
        <v>0</v>
      </c>
      <c r="T11507">
        <v>15170000</v>
      </c>
      <c r="U11507">
        <v>0</v>
      </c>
      <c r="V11507">
        <v>0</v>
      </c>
      <c r="W11507">
        <v>0</v>
      </c>
      <c r="X11507">
        <v>8142411</v>
      </c>
      <c r="Y11507">
        <v>0</v>
      </c>
      <c r="Z11507">
        <v>0</v>
      </c>
      <c r="AA11507">
        <v>3500000</v>
      </c>
      <c r="AB11507">
        <v>0</v>
      </c>
      <c r="AC11507">
        <v>0</v>
      </c>
      <c r="AD11507">
        <v>0</v>
      </c>
      <c r="AE11507">
        <v>0</v>
      </c>
      <c r="AF11507">
        <v>0</v>
      </c>
      <c r="AG11507">
        <v>12200000</v>
      </c>
      <c r="AH11507">
        <v>0</v>
      </c>
      <c r="AI11507">
        <v>0</v>
      </c>
      <c r="AJ11507">
        <v>0</v>
      </c>
      <c r="AK11507">
        <v>0</v>
      </c>
      <c r="AL11507">
        <v>0</v>
      </c>
      <c r="AM11507">
        <v>0</v>
      </c>
    </row>
    <row r="11508" spans="1:39" x14ac:dyDescent="0.45">
      <c r="A11508" t="s">
        <v>44850</v>
      </c>
      <c r="B11508" t="s">
        <v>44851</v>
      </c>
      <c r="D11508" t="s">
        <v>44852</v>
      </c>
      <c r="E11508" t="s">
        <v>1841</v>
      </c>
      <c r="F11508" t="s">
        <v>44853</v>
      </c>
      <c r="G11508" t="s">
        <v>45</v>
      </c>
      <c r="H11508" t="s">
        <v>46</v>
      </c>
      <c r="I11508" t="s">
        <v>241</v>
      </c>
      <c r="J11508" t="s">
        <v>2064</v>
      </c>
      <c r="K11508" t="s">
        <v>44854</v>
      </c>
      <c r="L11508">
        <v>1</v>
      </c>
      <c r="Q11508" s="1">
        <v>40368</v>
      </c>
      <c r="R11508" s="1">
        <v>40368</v>
      </c>
      <c r="S11508">
        <v>0</v>
      </c>
      <c r="T11508">
        <v>151500204</v>
      </c>
      <c r="U11508">
        <v>0</v>
      </c>
      <c r="V11508">
        <v>0</v>
      </c>
      <c r="W11508">
        <v>0</v>
      </c>
      <c r="X11508">
        <v>0</v>
      </c>
      <c r="Y11508">
        <v>0</v>
      </c>
      <c r="Z11508">
        <v>0</v>
      </c>
      <c r="AA11508">
        <v>0</v>
      </c>
      <c r="AB11508">
        <v>0</v>
      </c>
      <c r="AC11508">
        <v>0</v>
      </c>
      <c r="AD11508">
        <v>0</v>
      </c>
      <c r="AE11508">
        <v>0</v>
      </c>
      <c r="AF11508">
        <v>0</v>
      </c>
      <c r="AG11508">
        <v>0</v>
      </c>
      <c r="AH11508">
        <v>0</v>
      </c>
      <c r="AI11508">
        <v>0</v>
      </c>
      <c r="AJ11508">
        <v>0</v>
      </c>
      <c r="AK11508">
        <v>0</v>
      </c>
      <c r="AL11508">
        <v>0</v>
      </c>
      <c r="AM11508">
        <v>0</v>
      </c>
    </row>
    <row r="11509" spans="1:39" x14ac:dyDescent="0.45">
      <c r="A11509" t="s">
        <v>44855</v>
      </c>
      <c r="B11509" t="s">
        <v>44856</v>
      </c>
      <c r="C11509" t="s">
        <v>44857</v>
      </c>
      <c r="D11509" t="s">
        <v>44858</v>
      </c>
      <c r="E11509" t="s">
        <v>2254</v>
      </c>
      <c r="F11509" t="s">
        <v>426</v>
      </c>
      <c r="G11509" t="s">
        <v>57</v>
      </c>
      <c r="H11509" t="s">
        <v>1585</v>
      </c>
      <c r="J11509" t="s">
        <v>7219</v>
      </c>
      <c r="L11509">
        <v>1</v>
      </c>
      <c r="Q11509" s="1">
        <v>41919</v>
      </c>
      <c r="R11509" s="1">
        <v>41919</v>
      </c>
      <c r="S11509">
        <v>200000</v>
      </c>
      <c r="T11509">
        <v>0</v>
      </c>
      <c r="U11509">
        <v>0</v>
      </c>
      <c r="V11509">
        <v>0</v>
      </c>
      <c r="W11509">
        <v>0</v>
      </c>
      <c r="X11509">
        <v>0</v>
      </c>
      <c r="Y11509">
        <v>0</v>
      </c>
      <c r="Z11509">
        <v>0</v>
      </c>
      <c r="AA11509">
        <v>0</v>
      </c>
      <c r="AB11509">
        <v>0</v>
      </c>
      <c r="AC11509">
        <v>0</v>
      </c>
      <c r="AD11509">
        <v>0</v>
      </c>
      <c r="AE11509">
        <v>0</v>
      </c>
      <c r="AF11509">
        <v>0</v>
      </c>
      <c r="AG11509">
        <v>0</v>
      </c>
      <c r="AH11509">
        <v>0</v>
      </c>
      <c r="AI11509">
        <v>0</v>
      </c>
      <c r="AJ11509">
        <v>0</v>
      </c>
      <c r="AK11509">
        <v>0</v>
      </c>
      <c r="AL11509">
        <v>0</v>
      </c>
      <c r="AM11509">
        <v>0</v>
      </c>
    </row>
    <row r="11510" spans="1:39" x14ac:dyDescent="0.45">
      <c r="A11510" t="s">
        <v>44859</v>
      </c>
      <c r="B11510" t="s">
        <v>44860</v>
      </c>
      <c r="C11510" t="s">
        <v>44861</v>
      </c>
      <c r="D11510" t="s">
        <v>44862</v>
      </c>
      <c r="E11510" t="s">
        <v>2150</v>
      </c>
      <c r="F11510" s="3">
        <v>10000</v>
      </c>
      <c r="G11510" t="s">
        <v>57</v>
      </c>
      <c r="H11510" t="s">
        <v>46</v>
      </c>
      <c r="I11510" t="s">
        <v>299</v>
      </c>
      <c r="J11510" t="s">
        <v>300</v>
      </c>
      <c r="K11510" t="s">
        <v>44863</v>
      </c>
      <c r="L11510">
        <v>1</v>
      </c>
      <c r="M11510" s="1">
        <v>38944</v>
      </c>
      <c r="N11510" s="2">
        <v>38930</v>
      </c>
      <c r="O11510" t="s">
        <v>658</v>
      </c>
      <c r="P11510">
        <v>2006</v>
      </c>
      <c r="Q11510" s="1">
        <v>39295</v>
      </c>
      <c r="R11510" s="1">
        <v>39295</v>
      </c>
      <c r="S11510">
        <v>10000</v>
      </c>
      <c r="T11510">
        <v>0</v>
      </c>
      <c r="U11510">
        <v>0</v>
      </c>
      <c r="V11510">
        <v>0</v>
      </c>
      <c r="W11510">
        <v>0</v>
      </c>
      <c r="X11510">
        <v>0</v>
      </c>
      <c r="Y11510">
        <v>0</v>
      </c>
      <c r="Z11510">
        <v>0</v>
      </c>
      <c r="AA11510">
        <v>0</v>
      </c>
      <c r="AB11510">
        <v>0</v>
      </c>
      <c r="AC11510">
        <v>0</v>
      </c>
      <c r="AD11510">
        <v>0</v>
      </c>
      <c r="AE11510">
        <v>0</v>
      </c>
      <c r="AF11510">
        <v>0</v>
      </c>
      <c r="AG11510">
        <v>0</v>
      </c>
      <c r="AH11510">
        <v>0</v>
      </c>
      <c r="AI11510">
        <v>0</v>
      </c>
      <c r="AJ11510">
        <v>0</v>
      </c>
      <c r="AK11510">
        <v>0</v>
      </c>
      <c r="AL11510">
        <v>0</v>
      </c>
      <c r="AM11510">
        <v>0</v>
      </c>
    </row>
    <row r="11511" spans="1:39" x14ac:dyDescent="0.45">
      <c r="A11511" t="s">
        <v>44864</v>
      </c>
      <c r="B11511" t="s">
        <v>44865</v>
      </c>
      <c r="C11511" t="s">
        <v>44866</v>
      </c>
      <c r="D11511" t="s">
        <v>44867</v>
      </c>
      <c r="E11511" t="s">
        <v>3956</v>
      </c>
      <c r="F11511" t="s">
        <v>114</v>
      </c>
      <c r="G11511" t="s">
        <v>57</v>
      </c>
      <c r="H11511" t="s">
        <v>214</v>
      </c>
      <c r="J11511" t="s">
        <v>215</v>
      </c>
      <c r="K11511" t="s">
        <v>215</v>
      </c>
      <c r="L11511">
        <v>1</v>
      </c>
      <c r="M11511" s="1">
        <v>38604</v>
      </c>
      <c r="N11511" s="2">
        <v>38596</v>
      </c>
      <c r="O11511" t="s">
        <v>721</v>
      </c>
      <c r="P11511">
        <v>2005</v>
      </c>
      <c r="Q11511" s="1">
        <v>39215</v>
      </c>
      <c r="R11511" s="1">
        <v>39215</v>
      </c>
      <c r="S11511">
        <v>0</v>
      </c>
      <c r="T11511">
        <v>0</v>
      </c>
      <c r="U11511">
        <v>0</v>
      </c>
      <c r="V11511">
        <v>0</v>
      </c>
      <c r="W11511">
        <v>0</v>
      </c>
      <c r="X11511">
        <v>0</v>
      </c>
      <c r="Y11511">
        <v>0</v>
      </c>
      <c r="Z11511">
        <v>0</v>
      </c>
      <c r="AA11511">
        <v>0</v>
      </c>
      <c r="AB11511">
        <v>0</v>
      </c>
      <c r="AC11511">
        <v>0</v>
      </c>
      <c r="AD11511">
        <v>0</v>
      </c>
      <c r="AE11511">
        <v>0</v>
      </c>
      <c r="AF11511">
        <v>0</v>
      </c>
      <c r="AG11511">
        <v>0</v>
      </c>
      <c r="AH11511">
        <v>0</v>
      </c>
      <c r="AI11511">
        <v>0</v>
      </c>
      <c r="AJ11511">
        <v>0</v>
      </c>
      <c r="AK11511">
        <v>0</v>
      </c>
      <c r="AL11511">
        <v>0</v>
      </c>
      <c r="AM11511">
        <v>0</v>
      </c>
    </row>
    <row r="11512" spans="1:39" x14ac:dyDescent="0.45">
      <c r="A11512" t="s">
        <v>44868</v>
      </c>
      <c r="B11512" t="s">
        <v>44869</v>
      </c>
      <c r="C11512" t="s">
        <v>44870</v>
      </c>
      <c r="D11512" t="s">
        <v>44871</v>
      </c>
      <c r="E11512" t="s">
        <v>1542</v>
      </c>
      <c r="F11512" t="s">
        <v>2549</v>
      </c>
      <c r="G11512" t="s">
        <v>57</v>
      </c>
      <c r="H11512" t="s">
        <v>46</v>
      </c>
      <c r="I11512" t="s">
        <v>267</v>
      </c>
      <c r="J11512" t="s">
        <v>14013</v>
      </c>
      <c r="K11512" t="s">
        <v>44872</v>
      </c>
      <c r="L11512">
        <v>1</v>
      </c>
      <c r="M11512" s="1">
        <v>39814</v>
      </c>
      <c r="N11512" s="2">
        <v>39814</v>
      </c>
      <c r="O11512" t="s">
        <v>188</v>
      </c>
      <c r="P11512">
        <v>2009</v>
      </c>
      <c r="Q11512" s="1">
        <v>41890</v>
      </c>
      <c r="R11512" s="1">
        <v>41890</v>
      </c>
      <c r="S11512">
        <v>350000</v>
      </c>
      <c r="T11512">
        <v>0</v>
      </c>
      <c r="U11512">
        <v>0</v>
      </c>
      <c r="V11512">
        <v>0</v>
      </c>
      <c r="W11512">
        <v>0</v>
      </c>
      <c r="X11512">
        <v>0</v>
      </c>
      <c r="Y11512">
        <v>0</v>
      </c>
      <c r="Z11512">
        <v>0</v>
      </c>
      <c r="AA11512">
        <v>0</v>
      </c>
      <c r="AB11512">
        <v>0</v>
      </c>
      <c r="AC11512">
        <v>0</v>
      </c>
      <c r="AD11512">
        <v>0</v>
      </c>
      <c r="AE11512">
        <v>0</v>
      </c>
      <c r="AF11512">
        <v>0</v>
      </c>
      <c r="AG11512">
        <v>0</v>
      </c>
      <c r="AH11512">
        <v>0</v>
      </c>
      <c r="AI11512">
        <v>0</v>
      </c>
      <c r="AJ11512">
        <v>0</v>
      </c>
      <c r="AK11512">
        <v>0</v>
      </c>
      <c r="AL11512">
        <v>0</v>
      </c>
      <c r="AM11512">
        <v>0</v>
      </c>
    </row>
    <row r="11513" spans="1:39" x14ac:dyDescent="0.45">
      <c r="A11513" t="s">
        <v>44873</v>
      </c>
      <c r="B11513" t="s">
        <v>44874</v>
      </c>
      <c r="C11513" t="s">
        <v>44875</v>
      </c>
      <c r="D11513" t="s">
        <v>315</v>
      </c>
      <c r="E11513" t="s">
        <v>316</v>
      </c>
      <c r="F11513" t="s">
        <v>44876</v>
      </c>
      <c r="G11513" t="s">
        <v>57</v>
      </c>
      <c r="H11513" t="s">
        <v>46</v>
      </c>
      <c r="I11513" t="s">
        <v>58</v>
      </c>
      <c r="J11513" t="s">
        <v>198</v>
      </c>
      <c r="K11513" t="s">
        <v>199</v>
      </c>
      <c r="L11513">
        <v>1</v>
      </c>
      <c r="Q11513" s="1">
        <v>40533</v>
      </c>
      <c r="R11513" s="1">
        <v>40533</v>
      </c>
      <c r="S11513">
        <v>0</v>
      </c>
      <c r="T11513">
        <v>7050000</v>
      </c>
      <c r="U11513">
        <v>0</v>
      </c>
      <c r="V11513">
        <v>0</v>
      </c>
      <c r="W11513">
        <v>0</v>
      </c>
      <c r="X11513">
        <v>0</v>
      </c>
      <c r="Y11513">
        <v>0</v>
      </c>
      <c r="Z11513">
        <v>0</v>
      </c>
      <c r="AA11513">
        <v>0</v>
      </c>
      <c r="AB11513">
        <v>0</v>
      </c>
      <c r="AC11513">
        <v>0</v>
      </c>
      <c r="AD11513">
        <v>0</v>
      </c>
      <c r="AE11513">
        <v>0</v>
      </c>
      <c r="AF11513">
        <v>0</v>
      </c>
      <c r="AG11513">
        <v>0</v>
      </c>
      <c r="AH11513">
        <v>7050000</v>
      </c>
      <c r="AI11513">
        <v>0</v>
      </c>
      <c r="AJ11513">
        <v>0</v>
      </c>
      <c r="AK11513">
        <v>0</v>
      </c>
      <c r="AL11513">
        <v>0</v>
      </c>
      <c r="AM11513">
        <v>0</v>
      </c>
    </row>
    <row r="11514" spans="1:39" x14ac:dyDescent="0.45">
      <c r="A11514" t="s">
        <v>44877</v>
      </c>
      <c r="B11514" t="s">
        <v>44878</v>
      </c>
      <c r="C11514" t="s">
        <v>44879</v>
      </c>
      <c r="D11514" t="s">
        <v>653</v>
      </c>
      <c r="E11514" t="s">
        <v>343</v>
      </c>
      <c r="F11514" s="3">
        <v>25000</v>
      </c>
      <c r="G11514" t="s">
        <v>101</v>
      </c>
      <c r="H11514" t="s">
        <v>46</v>
      </c>
      <c r="I11514" t="s">
        <v>526</v>
      </c>
      <c r="J11514" t="s">
        <v>1041</v>
      </c>
      <c r="K11514" t="s">
        <v>1041</v>
      </c>
      <c r="L11514">
        <v>1</v>
      </c>
      <c r="M11514" s="1">
        <v>40322</v>
      </c>
      <c r="N11514" s="2">
        <v>40299</v>
      </c>
      <c r="O11514" t="s">
        <v>1166</v>
      </c>
      <c r="P11514">
        <v>2010</v>
      </c>
      <c r="Q11514" s="1">
        <v>40473</v>
      </c>
      <c r="R11514" s="1">
        <v>40473</v>
      </c>
      <c r="S11514">
        <v>25000</v>
      </c>
      <c r="T11514">
        <v>0</v>
      </c>
      <c r="U11514">
        <v>0</v>
      </c>
      <c r="V11514">
        <v>0</v>
      </c>
      <c r="W11514">
        <v>0</v>
      </c>
      <c r="X11514">
        <v>0</v>
      </c>
      <c r="Y11514">
        <v>0</v>
      </c>
      <c r="Z11514">
        <v>0</v>
      </c>
      <c r="AA11514">
        <v>0</v>
      </c>
      <c r="AB11514">
        <v>0</v>
      </c>
      <c r="AC11514">
        <v>0</v>
      </c>
      <c r="AD11514">
        <v>0</v>
      </c>
      <c r="AE11514">
        <v>0</v>
      </c>
      <c r="AF11514">
        <v>0</v>
      </c>
      <c r="AG11514">
        <v>0</v>
      </c>
      <c r="AH11514">
        <v>0</v>
      </c>
      <c r="AI11514">
        <v>0</v>
      </c>
      <c r="AJ11514">
        <v>0</v>
      </c>
      <c r="AK11514">
        <v>0</v>
      </c>
      <c r="AL11514">
        <v>0</v>
      </c>
      <c r="AM11514">
        <v>0</v>
      </c>
    </row>
    <row r="11515" spans="1:39" x14ac:dyDescent="0.45">
      <c r="A11515" t="s">
        <v>44880</v>
      </c>
      <c r="B11515" t="s">
        <v>44881</v>
      </c>
      <c r="C11515" t="s">
        <v>44882</v>
      </c>
      <c r="D11515" t="s">
        <v>44883</v>
      </c>
      <c r="E11515" t="s">
        <v>5360</v>
      </c>
      <c r="F11515" t="s">
        <v>18302</v>
      </c>
      <c r="G11515" t="s">
        <v>57</v>
      </c>
      <c r="H11515" t="s">
        <v>260</v>
      </c>
      <c r="I11515" t="s">
        <v>261</v>
      </c>
      <c r="J11515" t="s">
        <v>1069</v>
      </c>
      <c r="K11515" t="s">
        <v>1069</v>
      </c>
      <c r="L11515">
        <v>1</v>
      </c>
      <c r="M11515" s="1">
        <v>38596</v>
      </c>
      <c r="N11515" s="2">
        <v>38596</v>
      </c>
      <c r="O11515" t="s">
        <v>721</v>
      </c>
      <c r="P11515">
        <v>2005</v>
      </c>
      <c r="Q11515" s="1">
        <v>38353</v>
      </c>
      <c r="R11515" s="1">
        <v>38353</v>
      </c>
      <c r="S11515">
        <v>0</v>
      </c>
      <c r="T11515">
        <v>0</v>
      </c>
      <c r="U11515">
        <v>0</v>
      </c>
      <c r="V11515">
        <v>0</v>
      </c>
      <c r="W11515">
        <v>0</v>
      </c>
      <c r="X11515">
        <v>0</v>
      </c>
      <c r="Y11515">
        <v>280000</v>
      </c>
      <c r="Z11515">
        <v>0</v>
      </c>
      <c r="AA11515">
        <v>0</v>
      </c>
      <c r="AB11515">
        <v>0</v>
      </c>
      <c r="AC11515">
        <v>0</v>
      </c>
      <c r="AD11515">
        <v>0</v>
      </c>
      <c r="AE11515">
        <v>0</v>
      </c>
      <c r="AF11515">
        <v>0</v>
      </c>
      <c r="AG11515">
        <v>0</v>
      </c>
      <c r="AH11515">
        <v>0</v>
      </c>
      <c r="AI11515">
        <v>0</v>
      </c>
      <c r="AJ11515">
        <v>0</v>
      </c>
      <c r="AK11515">
        <v>0</v>
      </c>
      <c r="AL11515">
        <v>0</v>
      </c>
      <c r="AM11515">
        <v>0</v>
      </c>
    </row>
    <row r="11516" spans="1:39" x14ac:dyDescent="0.45">
      <c r="A11516" t="s">
        <v>44884</v>
      </c>
      <c r="B11516" t="s">
        <v>44885</v>
      </c>
      <c r="C11516" t="s">
        <v>44886</v>
      </c>
      <c r="D11516" t="s">
        <v>54</v>
      </c>
      <c r="E11516" t="s">
        <v>55</v>
      </c>
      <c r="F11516" t="s">
        <v>44887</v>
      </c>
      <c r="G11516" t="s">
        <v>57</v>
      </c>
      <c r="H11516" t="s">
        <v>1585</v>
      </c>
      <c r="J11516" t="s">
        <v>1586</v>
      </c>
      <c r="K11516" t="s">
        <v>1586</v>
      </c>
      <c r="L11516">
        <v>2</v>
      </c>
      <c r="M11516" s="1">
        <v>39846</v>
      </c>
      <c r="N11516" s="2">
        <v>39845</v>
      </c>
      <c r="O11516" t="s">
        <v>188</v>
      </c>
      <c r="P11516">
        <v>2009</v>
      </c>
      <c r="Q11516" s="1">
        <v>40318</v>
      </c>
      <c r="R11516" s="1">
        <v>40723</v>
      </c>
      <c r="S11516">
        <v>0</v>
      </c>
      <c r="T11516">
        <v>4601259</v>
      </c>
      <c r="U11516">
        <v>0</v>
      </c>
      <c r="V11516">
        <v>0</v>
      </c>
      <c r="W11516">
        <v>0</v>
      </c>
      <c r="X11516">
        <v>0</v>
      </c>
      <c r="Y11516">
        <v>0</v>
      </c>
      <c r="Z11516">
        <v>0</v>
      </c>
      <c r="AA11516">
        <v>0</v>
      </c>
      <c r="AB11516">
        <v>0</v>
      </c>
      <c r="AC11516">
        <v>0</v>
      </c>
      <c r="AD11516">
        <v>0</v>
      </c>
      <c r="AE11516">
        <v>0</v>
      </c>
      <c r="AF11516">
        <v>900000</v>
      </c>
      <c r="AG11516">
        <v>0</v>
      </c>
      <c r="AH11516">
        <v>0</v>
      </c>
      <c r="AI11516">
        <v>0</v>
      </c>
      <c r="AJ11516">
        <v>0</v>
      </c>
      <c r="AK11516">
        <v>0</v>
      </c>
      <c r="AL11516">
        <v>0</v>
      </c>
      <c r="AM11516">
        <v>0</v>
      </c>
    </row>
    <row r="11517" spans="1:39" x14ac:dyDescent="0.45">
      <c r="A11517" t="s">
        <v>44888</v>
      </c>
      <c r="B11517" t="s">
        <v>44889</v>
      </c>
      <c r="C11517" t="s">
        <v>44890</v>
      </c>
      <c r="D11517" t="s">
        <v>176</v>
      </c>
      <c r="E11517" t="s">
        <v>177</v>
      </c>
      <c r="F11517" t="s">
        <v>7031</v>
      </c>
      <c r="G11517" t="s">
        <v>101</v>
      </c>
      <c r="H11517" t="s">
        <v>46</v>
      </c>
      <c r="I11517" t="s">
        <v>58</v>
      </c>
      <c r="J11517" t="s">
        <v>198</v>
      </c>
      <c r="K11517" t="s">
        <v>1000</v>
      </c>
      <c r="L11517">
        <v>1</v>
      </c>
      <c r="M11517" s="1">
        <v>39448</v>
      </c>
      <c r="N11517" s="2">
        <v>39448</v>
      </c>
      <c r="O11517" t="s">
        <v>181</v>
      </c>
      <c r="P11517">
        <v>2008</v>
      </c>
      <c r="Q11517" s="1">
        <v>39692</v>
      </c>
      <c r="R11517" s="1">
        <v>39692</v>
      </c>
      <c r="S11517">
        <v>2600000</v>
      </c>
      <c r="T11517">
        <v>0</v>
      </c>
      <c r="U11517">
        <v>0</v>
      </c>
      <c r="V11517">
        <v>0</v>
      </c>
      <c r="W11517">
        <v>0</v>
      </c>
      <c r="X11517">
        <v>0</v>
      </c>
      <c r="Y11517">
        <v>0</v>
      </c>
      <c r="Z11517">
        <v>0</v>
      </c>
      <c r="AA11517">
        <v>0</v>
      </c>
      <c r="AB11517">
        <v>0</v>
      </c>
      <c r="AC11517">
        <v>0</v>
      </c>
      <c r="AD11517">
        <v>0</v>
      </c>
      <c r="AE11517">
        <v>0</v>
      </c>
      <c r="AF11517">
        <v>0</v>
      </c>
      <c r="AG11517">
        <v>0</v>
      </c>
      <c r="AH11517">
        <v>0</v>
      </c>
      <c r="AI11517">
        <v>0</v>
      </c>
      <c r="AJ11517">
        <v>0</v>
      </c>
      <c r="AK11517">
        <v>0</v>
      </c>
      <c r="AL11517">
        <v>0</v>
      </c>
      <c r="AM11517">
        <v>0</v>
      </c>
    </row>
    <row r="11518" spans="1:39" x14ac:dyDescent="0.45">
      <c r="A11518" t="s">
        <v>44891</v>
      </c>
      <c r="B11518" t="s">
        <v>44892</v>
      </c>
      <c r="C11518" t="s">
        <v>44893</v>
      </c>
      <c r="D11518" t="s">
        <v>88</v>
      </c>
      <c r="E11518" t="s">
        <v>89</v>
      </c>
      <c r="F11518" s="3">
        <v>40000</v>
      </c>
      <c r="G11518" t="s">
        <v>57</v>
      </c>
      <c r="L11518">
        <v>1</v>
      </c>
      <c r="Q11518" s="1">
        <v>41135</v>
      </c>
      <c r="R11518" s="1">
        <v>41135</v>
      </c>
      <c r="S11518">
        <v>40000</v>
      </c>
      <c r="T11518">
        <v>0</v>
      </c>
      <c r="U11518">
        <v>0</v>
      </c>
      <c r="V11518">
        <v>0</v>
      </c>
      <c r="W11518">
        <v>0</v>
      </c>
      <c r="X11518">
        <v>0</v>
      </c>
      <c r="Y11518">
        <v>0</v>
      </c>
      <c r="Z11518">
        <v>0</v>
      </c>
      <c r="AA11518">
        <v>0</v>
      </c>
      <c r="AB11518">
        <v>0</v>
      </c>
      <c r="AC11518">
        <v>0</v>
      </c>
      <c r="AD11518">
        <v>0</v>
      </c>
      <c r="AE11518">
        <v>0</v>
      </c>
      <c r="AF11518">
        <v>0</v>
      </c>
      <c r="AG11518">
        <v>0</v>
      </c>
      <c r="AH11518">
        <v>0</v>
      </c>
      <c r="AI11518">
        <v>0</v>
      </c>
      <c r="AJ11518">
        <v>0</v>
      </c>
      <c r="AK11518">
        <v>0</v>
      </c>
      <c r="AL11518">
        <v>0</v>
      </c>
      <c r="AM11518">
        <v>0</v>
      </c>
    </row>
    <row r="11519" spans="1:39" x14ac:dyDescent="0.45">
      <c r="A11519" t="s">
        <v>44894</v>
      </c>
      <c r="B11519" t="s">
        <v>44895</v>
      </c>
      <c r="C11519" t="s">
        <v>44896</v>
      </c>
      <c r="D11519" t="s">
        <v>558</v>
      </c>
      <c r="E11519" t="s">
        <v>559</v>
      </c>
      <c r="F11519" t="s">
        <v>282</v>
      </c>
      <c r="G11519" t="s">
        <v>57</v>
      </c>
      <c r="L11519">
        <v>1</v>
      </c>
      <c r="M11519" s="1">
        <v>39295</v>
      </c>
      <c r="N11519" s="2">
        <v>39295</v>
      </c>
      <c r="O11519" t="s">
        <v>672</v>
      </c>
      <c r="P11519">
        <v>2007</v>
      </c>
      <c r="Q11519" s="1">
        <v>39448</v>
      </c>
      <c r="R11519" s="1">
        <v>39448</v>
      </c>
      <c r="S11519">
        <v>100000</v>
      </c>
      <c r="T11519">
        <v>0</v>
      </c>
      <c r="U11519">
        <v>0</v>
      </c>
      <c r="V11519">
        <v>0</v>
      </c>
      <c r="W11519">
        <v>0</v>
      </c>
      <c r="X11519">
        <v>0</v>
      </c>
      <c r="Y11519">
        <v>0</v>
      </c>
      <c r="Z11519">
        <v>0</v>
      </c>
      <c r="AA11519">
        <v>0</v>
      </c>
      <c r="AB11519">
        <v>0</v>
      </c>
      <c r="AC11519">
        <v>0</v>
      </c>
      <c r="AD11519">
        <v>0</v>
      </c>
      <c r="AE11519">
        <v>0</v>
      </c>
      <c r="AF11519">
        <v>0</v>
      </c>
      <c r="AG11519">
        <v>0</v>
      </c>
      <c r="AH11519">
        <v>0</v>
      </c>
      <c r="AI11519">
        <v>0</v>
      </c>
      <c r="AJ11519">
        <v>0</v>
      </c>
      <c r="AK11519">
        <v>0</v>
      </c>
      <c r="AL11519">
        <v>0</v>
      </c>
      <c r="AM11519">
        <v>0</v>
      </c>
    </row>
    <row r="11520" spans="1:39" x14ac:dyDescent="0.45">
      <c r="A11520" t="s">
        <v>44897</v>
      </c>
      <c r="B11520" t="s">
        <v>44898</v>
      </c>
      <c r="C11520" t="s">
        <v>44899</v>
      </c>
      <c r="D11520" t="s">
        <v>44900</v>
      </c>
      <c r="E11520" t="s">
        <v>462</v>
      </c>
      <c r="F11520" t="s">
        <v>12578</v>
      </c>
      <c r="G11520" t="s">
        <v>101</v>
      </c>
      <c r="H11520" t="s">
        <v>46</v>
      </c>
      <c r="I11520" t="s">
        <v>821</v>
      </c>
      <c r="J11520" t="s">
        <v>822</v>
      </c>
      <c r="K11520" t="s">
        <v>823</v>
      </c>
      <c r="L11520">
        <v>2</v>
      </c>
      <c r="Q11520" s="1">
        <v>39569</v>
      </c>
      <c r="R11520" s="1">
        <v>39722</v>
      </c>
      <c r="S11520">
        <v>15000</v>
      </c>
      <c r="T11520">
        <v>500000</v>
      </c>
      <c r="U11520">
        <v>0</v>
      </c>
      <c r="V11520">
        <v>0</v>
      </c>
      <c r="W11520">
        <v>0</v>
      </c>
      <c r="X11520">
        <v>0</v>
      </c>
      <c r="Y11520">
        <v>0</v>
      </c>
      <c r="Z11520">
        <v>0</v>
      </c>
      <c r="AA11520">
        <v>0</v>
      </c>
      <c r="AB11520">
        <v>0</v>
      </c>
      <c r="AC11520">
        <v>0</v>
      </c>
      <c r="AD11520">
        <v>0</v>
      </c>
      <c r="AE11520">
        <v>0</v>
      </c>
      <c r="AF11520">
        <v>500000</v>
      </c>
      <c r="AG11520">
        <v>0</v>
      </c>
      <c r="AH11520">
        <v>0</v>
      </c>
      <c r="AI11520">
        <v>0</v>
      </c>
      <c r="AJ11520">
        <v>0</v>
      </c>
      <c r="AK11520">
        <v>0</v>
      </c>
      <c r="AL11520">
        <v>0</v>
      </c>
      <c r="AM11520">
        <v>0</v>
      </c>
    </row>
    <row r="11521" spans="1:39" x14ac:dyDescent="0.45">
      <c r="A11521" t="s">
        <v>44901</v>
      </c>
      <c r="B11521" t="s">
        <v>44902</v>
      </c>
      <c r="C11521" t="s">
        <v>44903</v>
      </c>
      <c r="D11521" t="s">
        <v>315</v>
      </c>
      <c r="E11521" t="s">
        <v>316</v>
      </c>
      <c r="F11521" t="s">
        <v>18352</v>
      </c>
      <c r="G11521" t="s">
        <v>45</v>
      </c>
      <c r="L11521">
        <v>1</v>
      </c>
      <c r="Q11521" s="1">
        <v>39202</v>
      </c>
      <c r="R11521" s="1">
        <v>39202</v>
      </c>
      <c r="S11521">
        <v>0</v>
      </c>
      <c r="T11521">
        <v>9250000</v>
      </c>
      <c r="U11521">
        <v>0</v>
      </c>
      <c r="V11521">
        <v>0</v>
      </c>
      <c r="W11521">
        <v>0</v>
      </c>
      <c r="X11521">
        <v>0</v>
      </c>
      <c r="Y11521">
        <v>0</v>
      </c>
      <c r="Z11521">
        <v>0</v>
      </c>
      <c r="AA11521">
        <v>0</v>
      </c>
      <c r="AB11521">
        <v>0</v>
      </c>
      <c r="AC11521">
        <v>0</v>
      </c>
      <c r="AD11521">
        <v>0</v>
      </c>
      <c r="AE11521">
        <v>0</v>
      </c>
      <c r="AF11521">
        <v>9250000</v>
      </c>
      <c r="AG11521">
        <v>0</v>
      </c>
      <c r="AH11521">
        <v>0</v>
      </c>
      <c r="AI11521">
        <v>0</v>
      </c>
      <c r="AJ11521">
        <v>0</v>
      </c>
      <c r="AK11521">
        <v>0</v>
      </c>
      <c r="AL11521">
        <v>0</v>
      </c>
      <c r="AM11521">
        <v>0</v>
      </c>
    </row>
    <row r="11522" spans="1:39" x14ac:dyDescent="0.45">
      <c r="A11522" t="s">
        <v>44904</v>
      </c>
      <c r="B11522" t="s">
        <v>44905</v>
      </c>
      <c r="C11522" t="s">
        <v>44906</v>
      </c>
      <c r="D11522" t="s">
        <v>44907</v>
      </c>
      <c r="E11522" t="s">
        <v>108</v>
      </c>
      <c r="F11522" t="s">
        <v>310</v>
      </c>
      <c r="G11522" t="s">
        <v>57</v>
      </c>
      <c r="L11522">
        <v>2</v>
      </c>
      <c r="M11522" s="1">
        <v>40909</v>
      </c>
      <c r="N11522" s="2">
        <v>40909</v>
      </c>
      <c r="O11522" t="s">
        <v>132</v>
      </c>
      <c r="P11522">
        <v>2012</v>
      </c>
      <c r="Q11522" s="1">
        <v>41021</v>
      </c>
      <c r="R11522" s="1">
        <v>41796</v>
      </c>
      <c r="S11522">
        <v>0</v>
      </c>
      <c r="T11522">
        <v>20000000</v>
      </c>
      <c r="U11522">
        <v>0</v>
      </c>
      <c r="V11522">
        <v>0</v>
      </c>
      <c r="W11522">
        <v>0</v>
      </c>
      <c r="X11522">
        <v>0</v>
      </c>
      <c r="Y11522">
        <v>0</v>
      </c>
      <c r="Z11522">
        <v>0</v>
      </c>
      <c r="AA11522">
        <v>0</v>
      </c>
      <c r="AB11522">
        <v>0</v>
      </c>
      <c r="AC11522">
        <v>0</v>
      </c>
      <c r="AD11522">
        <v>0</v>
      </c>
      <c r="AE11522">
        <v>0</v>
      </c>
      <c r="AF11522">
        <v>0</v>
      </c>
      <c r="AG11522">
        <v>20000000</v>
      </c>
      <c r="AH11522">
        <v>0</v>
      </c>
      <c r="AI11522">
        <v>0</v>
      </c>
      <c r="AJ11522">
        <v>0</v>
      </c>
      <c r="AK11522">
        <v>0</v>
      </c>
      <c r="AL11522">
        <v>0</v>
      </c>
      <c r="AM11522">
        <v>0</v>
      </c>
    </row>
    <row r="11523" spans="1:39" x14ac:dyDescent="0.45">
      <c r="A11523" t="s">
        <v>44908</v>
      </c>
      <c r="B11523" t="s">
        <v>44909</v>
      </c>
      <c r="C11523" t="s">
        <v>44910</v>
      </c>
      <c r="D11523" t="s">
        <v>44911</v>
      </c>
      <c r="E11523" t="s">
        <v>1827</v>
      </c>
      <c r="F11523" t="s">
        <v>114</v>
      </c>
      <c r="G11523" t="s">
        <v>57</v>
      </c>
      <c r="H11523" t="s">
        <v>482</v>
      </c>
      <c r="J11523" t="s">
        <v>2477</v>
      </c>
      <c r="K11523" t="s">
        <v>44912</v>
      </c>
      <c r="L11523">
        <v>1</v>
      </c>
      <c r="Q11523" s="1">
        <v>40890</v>
      </c>
      <c r="R11523" s="1">
        <v>40890</v>
      </c>
      <c r="S11523">
        <v>0</v>
      </c>
      <c r="T11523">
        <v>0</v>
      </c>
      <c r="U11523">
        <v>0</v>
      </c>
      <c r="V11523">
        <v>0</v>
      </c>
      <c r="W11523">
        <v>0</v>
      </c>
      <c r="X11523">
        <v>0</v>
      </c>
      <c r="Y11523">
        <v>0</v>
      </c>
      <c r="Z11523">
        <v>0</v>
      </c>
      <c r="AA11523">
        <v>0</v>
      </c>
      <c r="AB11523">
        <v>0</v>
      </c>
      <c r="AC11523">
        <v>0</v>
      </c>
      <c r="AD11523">
        <v>0</v>
      </c>
      <c r="AE11523">
        <v>0</v>
      </c>
      <c r="AF11523">
        <v>0</v>
      </c>
      <c r="AG11523">
        <v>0</v>
      </c>
      <c r="AH11523">
        <v>0</v>
      </c>
      <c r="AI11523">
        <v>0</v>
      </c>
      <c r="AJ11523">
        <v>0</v>
      </c>
      <c r="AK11523">
        <v>0</v>
      </c>
      <c r="AL11523">
        <v>0</v>
      </c>
      <c r="AM11523">
        <v>0</v>
      </c>
    </row>
    <row r="11524" spans="1:39" x14ac:dyDescent="0.45">
      <c r="A11524" t="s">
        <v>44913</v>
      </c>
      <c r="B11524" t="s">
        <v>44914</v>
      </c>
      <c r="C11524" t="s">
        <v>44915</v>
      </c>
      <c r="D11524" t="s">
        <v>8391</v>
      </c>
      <c r="E11524" t="s">
        <v>1758</v>
      </c>
      <c r="F11524" t="s">
        <v>44916</v>
      </c>
      <c r="G11524" t="s">
        <v>57</v>
      </c>
      <c r="H11524" t="s">
        <v>46</v>
      </c>
      <c r="I11524" t="s">
        <v>58</v>
      </c>
      <c r="J11524" t="s">
        <v>1223</v>
      </c>
      <c r="K11524" t="s">
        <v>1223</v>
      </c>
      <c r="L11524">
        <v>1</v>
      </c>
      <c r="M11524" s="1">
        <v>36161</v>
      </c>
      <c r="N11524" s="2">
        <v>36161</v>
      </c>
      <c r="O11524" t="s">
        <v>1121</v>
      </c>
      <c r="P11524">
        <v>1999</v>
      </c>
      <c r="Q11524" s="1">
        <v>41011</v>
      </c>
      <c r="R11524" s="1">
        <v>41011</v>
      </c>
      <c r="S11524">
        <v>0</v>
      </c>
      <c r="T11524">
        <v>3964019</v>
      </c>
      <c r="U11524">
        <v>0</v>
      </c>
      <c r="V11524">
        <v>0</v>
      </c>
      <c r="W11524">
        <v>0</v>
      </c>
      <c r="X11524">
        <v>0</v>
      </c>
      <c r="Y11524">
        <v>0</v>
      </c>
      <c r="Z11524">
        <v>0</v>
      </c>
      <c r="AA11524">
        <v>0</v>
      </c>
      <c r="AB11524">
        <v>0</v>
      </c>
      <c r="AC11524">
        <v>0</v>
      </c>
      <c r="AD11524">
        <v>0</v>
      </c>
      <c r="AE11524">
        <v>0</v>
      </c>
      <c r="AF11524">
        <v>0</v>
      </c>
      <c r="AG11524">
        <v>0</v>
      </c>
      <c r="AH11524">
        <v>0</v>
      </c>
      <c r="AI11524">
        <v>0</v>
      </c>
      <c r="AJ11524">
        <v>0</v>
      </c>
      <c r="AK11524">
        <v>0</v>
      </c>
      <c r="AL11524">
        <v>0</v>
      </c>
      <c r="AM11524">
        <v>0</v>
      </c>
    </row>
    <row r="11525" spans="1:39" x14ac:dyDescent="0.45">
      <c r="A11525" t="s">
        <v>44917</v>
      </c>
      <c r="B11525" t="s">
        <v>44918</v>
      </c>
      <c r="C11525" t="s">
        <v>44919</v>
      </c>
      <c r="D11525" t="s">
        <v>44920</v>
      </c>
      <c r="E11525" t="s">
        <v>1368</v>
      </c>
      <c r="F11525" t="s">
        <v>1206</v>
      </c>
      <c r="G11525" t="s">
        <v>57</v>
      </c>
      <c r="H11525" t="s">
        <v>496</v>
      </c>
      <c r="J11525" t="s">
        <v>30062</v>
      </c>
      <c r="K11525" t="s">
        <v>30062</v>
      </c>
      <c r="L11525">
        <v>2</v>
      </c>
      <c r="M11525" s="1">
        <v>40269</v>
      </c>
      <c r="N11525" s="2">
        <v>40269</v>
      </c>
      <c r="O11525" t="s">
        <v>1166</v>
      </c>
      <c r="P11525">
        <v>2010</v>
      </c>
      <c r="Q11525" s="1">
        <v>40833</v>
      </c>
      <c r="R11525" s="1">
        <v>41305</v>
      </c>
      <c r="S11525">
        <v>200000</v>
      </c>
      <c r="T11525">
        <v>1000000</v>
      </c>
      <c r="U11525">
        <v>0</v>
      </c>
      <c r="V11525">
        <v>0</v>
      </c>
      <c r="W11525">
        <v>0</v>
      </c>
      <c r="X11525">
        <v>0</v>
      </c>
      <c r="Y11525">
        <v>0</v>
      </c>
      <c r="Z11525">
        <v>0</v>
      </c>
      <c r="AA11525">
        <v>0</v>
      </c>
      <c r="AB11525">
        <v>0</v>
      </c>
      <c r="AC11525">
        <v>0</v>
      </c>
      <c r="AD11525">
        <v>0</v>
      </c>
      <c r="AE11525">
        <v>0</v>
      </c>
      <c r="AF11525">
        <v>1000000</v>
      </c>
      <c r="AG11525">
        <v>0</v>
      </c>
      <c r="AH11525">
        <v>0</v>
      </c>
      <c r="AI11525">
        <v>0</v>
      </c>
      <c r="AJ11525">
        <v>0</v>
      </c>
      <c r="AK11525">
        <v>0</v>
      </c>
      <c r="AL11525">
        <v>0</v>
      </c>
      <c r="AM11525">
        <v>0</v>
      </c>
    </row>
    <row r="11526" spans="1:39" x14ac:dyDescent="0.45">
      <c r="A11526" t="s">
        <v>44921</v>
      </c>
      <c r="B11526" t="s">
        <v>44922</v>
      </c>
      <c r="C11526" t="s">
        <v>44923</v>
      </c>
      <c r="D11526" t="s">
        <v>54</v>
      </c>
      <c r="E11526" t="s">
        <v>55</v>
      </c>
      <c r="F11526" t="s">
        <v>310</v>
      </c>
      <c r="G11526" t="s">
        <v>57</v>
      </c>
      <c r="H11526" t="s">
        <v>223</v>
      </c>
      <c r="J11526" t="s">
        <v>224</v>
      </c>
      <c r="K11526" t="s">
        <v>224</v>
      </c>
      <c r="L11526">
        <v>1</v>
      </c>
      <c r="Q11526" s="1">
        <v>39934</v>
      </c>
      <c r="R11526" s="1">
        <v>39934</v>
      </c>
      <c r="S11526">
        <v>0</v>
      </c>
      <c r="T11526">
        <v>20000000</v>
      </c>
      <c r="U11526">
        <v>0</v>
      </c>
      <c r="V11526">
        <v>0</v>
      </c>
      <c r="W11526">
        <v>0</v>
      </c>
      <c r="X11526">
        <v>0</v>
      </c>
      <c r="Y11526">
        <v>0</v>
      </c>
      <c r="Z11526">
        <v>0</v>
      </c>
      <c r="AA11526">
        <v>0</v>
      </c>
      <c r="AB11526">
        <v>0</v>
      </c>
      <c r="AC11526">
        <v>0</v>
      </c>
      <c r="AD11526">
        <v>0</v>
      </c>
      <c r="AE11526">
        <v>0</v>
      </c>
      <c r="AF11526">
        <v>20000000</v>
      </c>
      <c r="AG11526">
        <v>0</v>
      </c>
      <c r="AH11526">
        <v>0</v>
      </c>
      <c r="AI11526">
        <v>0</v>
      </c>
      <c r="AJ11526">
        <v>0</v>
      </c>
      <c r="AK11526">
        <v>0</v>
      </c>
      <c r="AL11526">
        <v>0</v>
      </c>
      <c r="AM11526">
        <v>0</v>
      </c>
    </row>
    <row r="11527" spans="1:39" x14ac:dyDescent="0.45">
      <c r="A11527" t="s">
        <v>44924</v>
      </c>
      <c r="B11527" t="s">
        <v>44925</v>
      </c>
      <c r="C11527" t="s">
        <v>44926</v>
      </c>
      <c r="D11527" t="s">
        <v>44927</v>
      </c>
      <c r="E11527" t="s">
        <v>363</v>
      </c>
      <c r="F11527" t="s">
        <v>44928</v>
      </c>
      <c r="G11527" t="s">
        <v>57</v>
      </c>
      <c r="H11527" t="s">
        <v>787</v>
      </c>
      <c r="J11527" t="s">
        <v>1427</v>
      </c>
      <c r="K11527" t="s">
        <v>1427</v>
      </c>
      <c r="L11527">
        <v>1</v>
      </c>
      <c r="M11527" s="1">
        <v>39120</v>
      </c>
      <c r="N11527" s="2">
        <v>39114</v>
      </c>
      <c r="O11527" t="s">
        <v>110</v>
      </c>
      <c r="P11527">
        <v>2007</v>
      </c>
      <c r="Q11527" s="1">
        <v>40841</v>
      </c>
      <c r="R11527" s="1">
        <v>40841</v>
      </c>
      <c r="S11527">
        <v>1391800</v>
      </c>
      <c r="T11527">
        <v>0</v>
      </c>
      <c r="U11527">
        <v>0</v>
      </c>
      <c r="V11527">
        <v>0</v>
      </c>
      <c r="W11527">
        <v>0</v>
      </c>
      <c r="X11527">
        <v>0</v>
      </c>
      <c r="Y11527">
        <v>0</v>
      </c>
      <c r="Z11527">
        <v>0</v>
      </c>
      <c r="AA11527">
        <v>0</v>
      </c>
      <c r="AB11527">
        <v>0</v>
      </c>
      <c r="AC11527">
        <v>0</v>
      </c>
      <c r="AD11527">
        <v>0</v>
      </c>
      <c r="AE11527">
        <v>0</v>
      </c>
      <c r="AF11527">
        <v>0</v>
      </c>
      <c r="AG11527">
        <v>0</v>
      </c>
      <c r="AH11527">
        <v>0</v>
      </c>
      <c r="AI11527">
        <v>0</v>
      </c>
      <c r="AJ11527">
        <v>0</v>
      </c>
      <c r="AK11527">
        <v>0</v>
      </c>
      <c r="AL11527">
        <v>0</v>
      </c>
      <c r="AM11527">
        <v>0</v>
      </c>
    </row>
    <row r="11528" spans="1:39" x14ac:dyDescent="0.45">
      <c r="A11528" t="s">
        <v>44929</v>
      </c>
      <c r="B11528" t="s">
        <v>44930</v>
      </c>
      <c r="C11528" t="s">
        <v>44931</v>
      </c>
      <c r="D11528" t="s">
        <v>161</v>
      </c>
      <c r="E11528" t="s">
        <v>162</v>
      </c>
      <c r="F11528" t="s">
        <v>18298</v>
      </c>
      <c r="G11528" t="s">
        <v>101</v>
      </c>
      <c r="H11528" t="s">
        <v>74</v>
      </c>
      <c r="J11528" t="s">
        <v>75</v>
      </c>
      <c r="K11528" t="s">
        <v>44932</v>
      </c>
      <c r="L11528">
        <v>1</v>
      </c>
      <c r="M11528" s="1">
        <v>38961</v>
      </c>
      <c r="N11528" s="2">
        <v>38961</v>
      </c>
      <c r="O11528" t="s">
        <v>658</v>
      </c>
      <c r="P11528">
        <v>2006</v>
      </c>
      <c r="Q11528" s="1">
        <v>38961</v>
      </c>
      <c r="R11528" s="1">
        <v>38961</v>
      </c>
      <c r="S11528">
        <v>105000</v>
      </c>
      <c r="T11528">
        <v>0</v>
      </c>
      <c r="U11528">
        <v>0</v>
      </c>
      <c r="V11528">
        <v>0</v>
      </c>
      <c r="W11528">
        <v>0</v>
      </c>
      <c r="X11528">
        <v>0</v>
      </c>
      <c r="Y11528">
        <v>0</v>
      </c>
      <c r="Z11528">
        <v>0</v>
      </c>
      <c r="AA11528">
        <v>0</v>
      </c>
      <c r="AB11528">
        <v>0</v>
      </c>
      <c r="AC11528">
        <v>0</v>
      </c>
      <c r="AD11528">
        <v>0</v>
      </c>
      <c r="AE11528">
        <v>0</v>
      </c>
      <c r="AF11528">
        <v>0</v>
      </c>
      <c r="AG11528">
        <v>0</v>
      </c>
      <c r="AH11528">
        <v>0</v>
      </c>
      <c r="AI11528">
        <v>0</v>
      </c>
      <c r="AJ11528">
        <v>0</v>
      </c>
      <c r="AK11528">
        <v>0</v>
      </c>
      <c r="AL11528">
        <v>0</v>
      </c>
      <c r="AM11528">
        <v>0</v>
      </c>
    </row>
    <row r="11529" spans="1:39" x14ac:dyDescent="0.45">
      <c r="A11529" t="s">
        <v>44933</v>
      </c>
      <c r="B11529" t="s">
        <v>44934</v>
      </c>
      <c r="C11529" t="s">
        <v>44935</v>
      </c>
      <c r="D11529" t="s">
        <v>44936</v>
      </c>
      <c r="E11529" t="s">
        <v>343</v>
      </c>
      <c r="F11529" t="s">
        <v>14347</v>
      </c>
      <c r="G11529" t="s">
        <v>57</v>
      </c>
      <c r="H11529" t="s">
        <v>46</v>
      </c>
      <c r="I11529" t="s">
        <v>299</v>
      </c>
      <c r="J11529" t="s">
        <v>300</v>
      </c>
      <c r="K11529" t="s">
        <v>369</v>
      </c>
      <c r="L11529">
        <v>3</v>
      </c>
      <c r="M11529" s="1">
        <v>38718</v>
      </c>
      <c r="N11529" s="2">
        <v>38718</v>
      </c>
      <c r="O11529" t="s">
        <v>430</v>
      </c>
      <c r="P11529">
        <v>2006</v>
      </c>
      <c r="Q11529" s="1">
        <v>40028</v>
      </c>
      <c r="R11529" s="1">
        <v>40232</v>
      </c>
      <c r="S11529">
        <v>0</v>
      </c>
      <c r="T11529">
        <v>3770000</v>
      </c>
      <c r="U11529">
        <v>0</v>
      </c>
      <c r="V11529">
        <v>0</v>
      </c>
      <c r="W11529">
        <v>0</v>
      </c>
      <c r="X11529">
        <v>0</v>
      </c>
      <c r="Y11529">
        <v>0</v>
      </c>
      <c r="Z11529">
        <v>0</v>
      </c>
      <c r="AA11529">
        <v>0</v>
      </c>
      <c r="AB11529">
        <v>0</v>
      </c>
      <c r="AC11529">
        <v>0</v>
      </c>
      <c r="AD11529">
        <v>0</v>
      </c>
      <c r="AE11529">
        <v>0</v>
      </c>
      <c r="AF11529">
        <v>0</v>
      </c>
      <c r="AG11529">
        <v>0</v>
      </c>
      <c r="AH11529">
        <v>0</v>
      </c>
      <c r="AI11529">
        <v>0</v>
      </c>
      <c r="AJ11529">
        <v>0</v>
      </c>
      <c r="AK11529">
        <v>0</v>
      </c>
      <c r="AL11529">
        <v>0</v>
      </c>
      <c r="AM11529">
        <v>0</v>
      </c>
    </row>
    <row r="11530" spans="1:39" x14ac:dyDescent="0.45">
      <c r="A11530" t="s">
        <v>44937</v>
      </c>
      <c r="B11530" t="s">
        <v>44938</v>
      </c>
      <c r="C11530" t="s">
        <v>44939</v>
      </c>
      <c r="D11530" t="s">
        <v>154</v>
      </c>
      <c r="E11530" t="s">
        <v>155</v>
      </c>
      <c r="F11530" s="3">
        <v>30000</v>
      </c>
      <c r="G11530" t="s">
        <v>57</v>
      </c>
      <c r="H11530" t="s">
        <v>46</v>
      </c>
      <c r="I11530" t="s">
        <v>318</v>
      </c>
      <c r="J11530" t="s">
        <v>11120</v>
      </c>
      <c r="K11530" t="s">
        <v>44940</v>
      </c>
      <c r="L11530">
        <v>1</v>
      </c>
      <c r="M11530" s="1">
        <v>41868</v>
      </c>
      <c r="N11530" s="2">
        <v>41852</v>
      </c>
      <c r="O11530" t="s">
        <v>243</v>
      </c>
      <c r="P11530">
        <v>2014</v>
      </c>
      <c r="Q11530" s="1">
        <v>41941</v>
      </c>
      <c r="R11530" s="1">
        <v>41941</v>
      </c>
      <c r="S11530">
        <v>0</v>
      </c>
      <c r="T11530">
        <v>0</v>
      </c>
      <c r="U11530">
        <v>0</v>
      </c>
      <c r="V11530">
        <v>0</v>
      </c>
      <c r="W11530">
        <v>0</v>
      </c>
      <c r="X11530">
        <v>30000</v>
      </c>
      <c r="Y11530">
        <v>0</v>
      </c>
      <c r="Z11530">
        <v>0</v>
      </c>
      <c r="AA11530">
        <v>0</v>
      </c>
      <c r="AB11530">
        <v>0</v>
      </c>
      <c r="AC11530">
        <v>0</v>
      </c>
      <c r="AD11530">
        <v>0</v>
      </c>
      <c r="AE11530">
        <v>0</v>
      </c>
      <c r="AF11530">
        <v>0</v>
      </c>
      <c r="AG11530">
        <v>0</v>
      </c>
      <c r="AH11530">
        <v>0</v>
      </c>
      <c r="AI11530">
        <v>0</v>
      </c>
      <c r="AJ11530">
        <v>0</v>
      </c>
      <c r="AK11530">
        <v>0</v>
      </c>
      <c r="AL11530">
        <v>0</v>
      </c>
      <c r="AM11530">
        <v>0</v>
      </c>
    </row>
    <row r="11531" spans="1:39" x14ac:dyDescent="0.45">
      <c r="A11531" t="s">
        <v>44941</v>
      </c>
      <c r="B11531" t="s">
        <v>44942</v>
      </c>
      <c r="C11531" t="s">
        <v>44943</v>
      </c>
      <c r="D11531" t="s">
        <v>44944</v>
      </c>
      <c r="E11531" t="s">
        <v>4905</v>
      </c>
      <c r="F11531" t="s">
        <v>44945</v>
      </c>
      <c r="G11531" t="s">
        <v>45</v>
      </c>
      <c r="H11531" t="s">
        <v>46</v>
      </c>
      <c r="I11531" t="s">
        <v>205</v>
      </c>
      <c r="J11531" t="s">
        <v>206</v>
      </c>
      <c r="K11531" t="s">
        <v>8084</v>
      </c>
      <c r="L11531">
        <v>5</v>
      </c>
      <c r="M11531" s="1">
        <v>36526</v>
      </c>
      <c r="N11531" s="2">
        <v>36526</v>
      </c>
      <c r="O11531" t="s">
        <v>255</v>
      </c>
      <c r="P11531">
        <v>2000</v>
      </c>
      <c r="Q11531" s="1">
        <v>38581</v>
      </c>
      <c r="R11531" s="1">
        <v>39723</v>
      </c>
      <c r="S11531">
        <v>0</v>
      </c>
      <c r="T11531">
        <v>122500000</v>
      </c>
      <c r="U11531">
        <v>0</v>
      </c>
      <c r="V11531">
        <v>0</v>
      </c>
      <c r="W11531">
        <v>0</v>
      </c>
      <c r="X11531">
        <v>0</v>
      </c>
      <c r="Y11531">
        <v>0</v>
      </c>
      <c r="Z11531">
        <v>0</v>
      </c>
      <c r="AA11531">
        <v>0</v>
      </c>
      <c r="AB11531">
        <v>0</v>
      </c>
      <c r="AC11531">
        <v>0</v>
      </c>
      <c r="AD11531">
        <v>0</v>
      </c>
      <c r="AE11531">
        <v>0</v>
      </c>
      <c r="AF11531">
        <v>0</v>
      </c>
      <c r="AG11531">
        <v>0</v>
      </c>
      <c r="AH11531">
        <v>11000000</v>
      </c>
      <c r="AI11531">
        <v>18000000</v>
      </c>
      <c r="AJ11531">
        <v>36000000</v>
      </c>
      <c r="AK11531">
        <v>0</v>
      </c>
      <c r="AL11531">
        <v>0</v>
      </c>
      <c r="AM11531">
        <v>0</v>
      </c>
    </row>
    <row r="11532" spans="1:39" x14ac:dyDescent="0.45">
      <c r="A11532" t="s">
        <v>44946</v>
      </c>
      <c r="B11532" t="s">
        <v>44947</v>
      </c>
      <c r="C11532" t="s">
        <v>44948</v>
      </c>
      <c r="D11532" t="s">
        <v>44949</v>
      </c>
      <c r="E11532" t="s">
        <v>44950</v>
      </c>
      <c r="F11532" t="s">
        <v>5427</v>
      </c>
      <c r="G11532" t="s">
        <v>57</v>
      </c>
      <c r="H11532" t="s">
        <v>283</v>
      </c>
      <c r="J11532" t="s">
        <v>877</v>
      </c>
      <c r="K11532" t="s">
        <v>877</v>
      </c>
      <c r="L11532">
        <v>2</v>
      </c>
      <c r="M11532" s="1">
        <v>40536</v>
      </c>
      <c r="N11532" s="2">
        <v>40513</v>
      </c>
      <c r="O11532" t="s">
        <v>216</v>
      </c>
      <c r="P11532">
        <v>2010</v>
      </c>
      <c r="Q11532" s="1">
        <v>41395</v>
      </c>
      <c r="R11532" s="1">
        <v>41624</v>
      </c>
      <c r="S11532">
        <v>340000</v>
      </c>
      <c r="T11532">
        <v>0</v>
      </c>
      <c r="U11532">
        <v>0</v>
      </c>
      <c r="V11532">
        <v>0</v>
      </c>
      <c r="W11532">
        <v>0</v>
      </c>
      <c r="X11532">
        <v>0</v>
      </c>
      <c r="Y11532">
        <v>0</v>
      </c>
      <c r="Z11532">
        <v>0</v>
      </c>
      <c r="AA11532">
        <v>0</v>
      </c>
      <c r="AB11532">
        <v>0</v>
      </c>
      <c r="AC11532">
        <v>0</v>
      </c>
      <c r="AD11532">
        <v>0</v>
      </c>
      <c r="AE11532">
        <v>0</v>
      </c>
      <c r="AF11532">
        <v>0</v>
      </c>
      <c r="AG11532">
        <v>0</v>
      </c>
      <c r="AH11532">
        <v>0</v>
      </c>
      <c r="AI11532">
        <v>0</v>
      </c>
      <c r="AJ11532">
        <v>0</v>
      </c>
      <c r="AK11532">
        <v>0</v>
      </c>
      <c r="AL11532">
        <v>0</v>
      </c>
      <c r="AM11532">
        <v>0</v>
      </c>
    </row>
    <row r="11533" spans="1:39" x14ac:dyDescent="0.45">
      <c r="A11533" t="s">
        <v>44951</v>
      </c>
      <c r="B11533" t="s">
        <v>44952</v>
      </c>
      <c r="C11533" t="s">
        <v>44953</v>
      </c>
      <c r="D11533" t="s">
        <v>2191</v>
      </c>
      <c r="E11533" t="s">
        <v>2192</v>
      </c>
      <c r="F11533" t="s">
        <v>10062</v>
      </c>
      <c r="G11533" t="s">
        <v>57</v>
      </c>
      <c r="H11533" t="s">
        <v>46</v>
      </c>
      <c r="I11533" t="s">
        <v>299</v>
      </c>
      <c r="J11533" t="s">
        <v>300</v>
      </c>
      <c r="K11533" t="s">
        <v>9790</v>
      </c>
      <c r="L11533">
        <v>1</v>
      </c>
      <c r="M11533" s="1">
        <v>31778</v>
      </c>
      <c r="N11533" s="2">
        <v>31778</v>
      </c>
      <c r="O11533" t="s">
        <v>2187</v>
      </c>
      <c r="P11533">
        <v>1987</v>
      </c>
      <c r="Q11533" s="1">
        <v>39301</v>
      </c>
      <c r="R11533" s="1">
        <v>39301</v>
      </c>
      <c r="S11533">
        <v>0</v>
      </c>
      <c r="T11533">
        <v>48000000</v>
      </c>
      <c r="U11533">
        <v>0</v>
      </c>
      <c r="V11533">
        <v>0</v>
      </c>
      <c r="W11533">
        <v>0</v>
      </c>
      <c r="X11533">
        <v>0</v>
      </c>
      <c r="Y11533">
        <v>0</v>
      </c>
      <c r="Z11533">
        <v>0</v>
      </c>
      <c r="AA11533">
        <v>0</v>
      </c>
      <c r="AB11533">
        <v>0</v>
      </c>
      <c r="AC11533">
        <v>0</v>
      </c>
      <c r="AD11533">
        <v>0</v>
      </c>
      <c r="AE11533">
        <v>0</v>
      </c>
      <c r="AF11533">
        <v>0</v>
      </c>
      <c r="AG11533">
        <v>0</v>
      </c>
      <c r="AH11533">
        <v>0</v>
      </c>
      <c r="AI11533">
        <v>0</v>
      </c>
      <c r="AJ11533">
        <v>0</v>
      </c>
      <c r="AK11533">
        <v>0</v>
      </c>
      <c r="AL11533">
        <v>0</v>
      </c>
      <c r="AM11533">
        <v>0</v>
      </c>
    </row>
    <row r="11534" spans="1:39" x14ac:dyDescent="0.45">
      <c r="A11534" t="s">
        <v>44954</v>
      </c>
      <c r="B11534" t="s">
        <v>44955</v>
      </c>
      <c r="C11534" t="s">
        <v>44956</v>
      </c>
      <c r="D11534" t="s">
        <v>88</v>
      </c>
      <c r="E11534" t="s">
        <v>89</v>
      </c>
      <c r="F11534" t="s">
        <v>230</v>
      </c>
      <c r="G11534" t="s">
        <v>57</v>
      </c>
      <c r="H11534" t="s">
        <v>46</v>
      </c>
      <c r="I11534" t="s">
        <v>58</v>
      </c>
      <c r="J11534" t="s">
        <v>198</v>
      </c>
      <c r="K11534" t="s">
        <v>1623</v>
      </c>
      <c r="L11534">
        <v>1</v>
      </c>
      <c r="Q11534" s="1">
        <v>41133</v>
      </c>
      <c r="R11534" s="1">
        <v>41133</v>
      </c>
      <c r="S11534">
        <v>3000000</v>
      </c>
      <c r="T11534">
        <v>0</v>
      </c>
      <c r="U11534">
        <v>0</v>
      </c>
      <c r="V11534">
        <v>0</v>
      </c>
      <c r="W11534">
        <v>0</v>
      </c>
      <c r="X11534">
        <v>0</v>
      </c>
      <c r="Y11534">
        <v>0</v>
      </c>
      <c r="Z11534">
        <v>0</v>
      </c>
      <c r="AA11534">
        <v>0</v>
      </c>
      <c r="AB11534">
        <v>0</v>
      </c>
      <c r="AC11534">
        <v>0</v>
      </c>
      <c r="AD11534">
        <v>0</v>
      </c>
      <c r="AE11534">
        <v>0</v>
      </c>
      <c r="AF11534">
        <v>0</v>
      </c>
      <c r="AG11534">
        <v>0</v>
      </c>
      <c r="AH11534">
        <v>0</v>
      </c>
      <c r="AI11534">
        <v>0</v>
      </c>
      <c r="AJ11534">
        <v>0</v>
      </c>
      <c r="AK11534">
        <v>0</v>
      </c>
      <c r="AL11534">
        <v>0</v>
      </c>
      <c r="AM11534">
        <v>0</v>
      </c>
    </row>
    <row r="11535" spans="1:39" x14ac:dyDescent="0.45">
      <c r="A11535" t="s">
        <v>44957</v>
      </c>
      <c r="B11535" t="s">
        <v>44958</v>
      </c>
      <c r="C11535" t="s">
        <v>44959</v>
      </c>
      <c r="D11535" t="s">
        <v>44960</v>
      </c>
      <c r="E11535" t="s">
        <v>108</v>
      </c>
      <c r="F11535" s="3">
        <v>50000</v>
      </c>
      <c r="G11535" t="s">
        <v>57</v>
      </c>
      <c r="L11535">
        <v>1</v>
      </c>
      <c r="M11535" s="1">
        <v>39423</v>
      </c>
      <c r="N11535" s="2">
        <v>39417</v>
      </c>
      <c r="O11535" t="s">
        <v>1428</v>
      </c>
      <c r="P11535">
        <v>2007</v>
      </c>
      <c r="Q11535" s="1">
        <v>40617</v>
      </c>
      <c r="R11535" s="1">
        <v>40617</v>
      </c>
      <c r="S11535">
        <v>0</v>
      </c>
      <c r="T11535">
        <v>0</v>
      </c>
      <c r="U11535">
        <v>0</v>
      </c>
      <c r="V11535">
        <v>0</v>
      </c>
      <c r="W11535">
        <v>0</v>
      </c>
      <c r="X11535">
        <v>0</v>
      </c>
      <c r="Y11535">
        <v>50000</v>
      </c>
      <c r="Z11535">
        <v>0</v>
      </c>
      <c r="AA11535">
        <v>0</v>
      </c>
      <c r="AB11535">
        <v>0</v>
      </c>
      <c r="AC11535">
        <v>0</v>
      </c>
      <c r="AD11535">
        <v>0</v>
      </c>
      <c r="AE11535">
        <v>0</v>
      </c>
      <c r="AF11535">
        <v>0</v>
      </c>
      <c r="AG11535">
        <v>0</v>
      </c>
      <c r="AH11535">
        <v>0</v>
      </c>
      <c r="AI11535">
        <v>0</v>
      </c>
      <c r="AJ11535">
        <v>0</v>
      </c>
      <c r="AK11535">
        <v>0</v>
      </c>
      <c r="AL11535">
        <v>0</v>
      </c>
      <c r="AM11535">
        <v>0</v>
      </c>
    </row>
    <row r="11536" spans="1:39" x14ac:dyDescent="0.45">
      <c r="A11536" t="s">
        <v>44961</v>
      </c>
      <c r="B11536" t="s">
        <v>44962</v>
      </c>
      <c r="C11536" t="s">
        <v>44963</v>
      </c>
      <c r="D11536" t="s">
        <v>36311</v>
      </c>
      <c r="E11536" t="s">
        <v>89</v>
      </c>
      <c r="F11536" t="s">
        <v>2549</v>
      </c>
      <c r="G11536" t="s">
        <v>57</v>
      </c>
      <c r="H11536" t="s">
        <v>482</v>
      </c>
      <c r="J11536" t="s">
        <v>44964</v>
      </c>
      <c r="K11536" t="s">
        <v>44964</v>
      </c>
      <c r="L11536">
        <v>1</v>
      </c>
      <c r="M11536" s="1">
        <v>37226</v>
      </c>
      <c r="N11536" s="2">
        <v>37226</v>
      </c>
      <c r="O11536" t="s">
        <v>10543</v>
      </c>
      <c r="P11536">
        <v>2001</v>
      </c>
      <c r="Q11536" s="1">
        <v>37622</v>
      </c>
      <c r="R11536" s="1">
        <v>37622</v>
      </c>
      <c r="S11536">
        <v>350000</v>
      </c>
      <c r="T11536">
        <v>0</v>
      </c>
      <c r="U11536">
        <v>0</v>
      </c>
      <c r="V11536">
        <v>0</v>
      </c>
      <c r="W11536">
        <v>0</v>
      </c>
      <c r="X11536">
        <v>0</v>
      </c>
      <c r="Y11536">
        <v>0</v>
      </c>
      <c r="Z11536">
        <v>0</v>
      </c>
      <c r="AA11536">
        <v>0</v>
      </c>
      <c r="AB11536">
        <v>0</v>
      </c>
      <c r="AC11536">
        <v>0</v>
      </c>
      <c r="AD11536">
        <v>0</v>
      </c>
      <c r="AE11536">
        <v>0</v>
      </c>
      <c r="AF11536">
        <v>0</v>
      </c>
      <c r="AG11536">
        <v>0</v>
      </c>
      <c r="AH11536">
        <v>0</v>
      </c>
      <c r="AI11536">
        <v>0</v>
      </c>
      <c r="AJ11536">
        <v>0</v>
      </c>
      <c r="AK11536">
        <v>0</v>
      </c>
      <c r="AL11536">
        <v>0</v>
      </c>
      <c r="AM11536">
        <v>0</v>
      </c>
    </row>
    <row r="11537" spans="1:39" x14ac:dyDescent="0.45">
      <c r="A11537" t="s">
        <v>44965</v>
      </c>
      <c r="B11537" t="s">
        <v>44966</v>
      </c>
      <c r="C11537" t="s">
        <v>44967</v>
      </c>
      <c r="D11537" t="s">
        <v>88</v>
      </c>
      <c r="E11537" t="s">
        <v>89</v>
      </c>
      <c r="F11537" t="s">
        <v>44968</v>
      </c>
      <c r="G11537" t="s">
        <v>101</v>
      </c>
      <c r="L11537">
        <v>1</v>
      </c>
      <c r="M11537" s="1">
        <v>39448</v>
      </c>
      <c r="N11537" s="2">
        <v>39448</v>
      </c>
      <c r="O11537" t="s">
        <v>181</v>
      </c>
      <c r="P11537">
        <v>2008</v>
      </c>
      <c r="Q11537" s="1">
        <v>40459</v>
      </c>
      <c r="R11537" s="1">
        <v>40459</v>
      </c>
      <c r="S11537">
        <v>0</v>
      </c>
      <c r="T11537">
        <v>0</v>
      </c>
      <c r="U11537">
        <v>0</v>
      </c>
      <c r="V11537">
        <v>1585418</v>
      </c>
      <c r="W11537">
        <v>0</v>
      </c>
      <c r="X11537">
        <v>0</v>
      </c>
      <c r="Y11537">
        <v>0</v>
      </c>
      <c r="Z11537">
        <v>0</v>
      </c>
      <c r="AA11537">
        <v>0</v>
      </c>
      <c r="AB11537">
        <v>0</v>
      </c>
      <c r="AC11537">
        <v>0</v>
      </c>
      <c r="AD11537">
        <v>0</v>
      </c>
      <c r="AE11537">
        <v>0</v>
      </c>
      <c r="AF11537">
        <v>0</v>
      </c>
      <c r="AG11537">
        <v>0</v>
      </c>
      <c r="AH11537">
        <v>0</v>
      </c>
      <c r="AI11537">
        <v>0</v>
      </c>
      <c r="AJ11537">
        <v>0</v>
      </c>
      <c r="AK11537">
        <v>0</v>
      </c>
      <c r="AL11537">
        <v>0</v>
      </c>
      <c r="AM11537">
        <v>0</v>
      </c>
    </row>
    <row r="11538" spans="1:39" x14ac:dyDescent="0.45">
      <c r="A11538" t="s">
        <v>44969</v>
      </c>
      <c r="B11538" t="s">
        <v>44970</v>
      </c>
      <c r="C11538" t="s">
        <v>44971</v>
      </c>
      <c r="D11538" t="s">
        <v>4990</v>
      </c>
      <c r="E11538" t="s">
        <v>3139</v>
      </c>
      <c r="F11538" t="s">
        <v>44972</v>
      </c>
      <c r="G11538" t="s">
        <v>57</v>
      </c>
      <c r="H11538" t="s">
        <v>46</v>
      </c>
      <c r="I11538" t="s">
        <v>58</v>
      </c>
      <c r="J11538" t="s">
        <v>198</v>
      </c>
      <c r="K11538" t="s">
        <v>621</v>
      </c>
      <c r="L11538">
        <v>5</v>
      </c>
      <c r="M11538" s="1">
        <v>37987</v>
      </c>
      <c r="N11538" s="2">
        <v>37987</v>
      </c>
      <c r="O11538" t="s">
        <v>452</v>
      </c>
      <c r="P11538">
        <v>2004</v>
      </c>
      <c r="Q11538" s="1">
        <v>39815</v>
      </c>
      <c r="R11538" s="1">
        <v>41000</v>
      </c>
      <c r="S11538">
        <v>0</v>
      </c>
      <c r="T11538">
        <v>100842000</v>
      </c>
      <c r="U11538">
        <v>0</v>
      </c>
      <c r="V11538">
        <v>0</v>
      </c>
      <c r="W11538">
        <v>0</v>
      </c>
      <c r="X11538">
        <v>0</v>
      </c>
      <c r="Y11538">
        <v>0</v>
      </c>
      <c r="Z11538">
        <v>0</v>
      </c>
      <c r="AA11538">
        <v>0</v>
      </c>
      <c r="AB11538">
        <v>0</v>
      </c>
      <c r="AC11538">
        <v>0</v>
      </c>
      <c r="AD11538">
        <v>0</v>
      </c>
      <c r="AE11538">
        <v>0</v>
      </c>
      <c r="AF11538">
        <v>0</v>
      </c>
      <c r="AG11538">
        <v>0</v>
      </c>
      <c r="AH11538">
        <v>0</v>
      </c>
      <c r="AI11538">
        <v>0</v>
      </c>
      <c r="AJ11538">
        <v>0</v>
      </c>
      <c r="AK11538">
        <v>0</v>
      </c>
      <c r="AL11538">
        <v>0</v>
      </c>
      <c r="AM11538">
        <v>0</v>
      </c>
    </row>
    <row r="11539" spans="1:39" x14ac:dyDescent="0.45">
      <c r="A11539" t="s">
        <v>44973</v>
      </c>
      <c r="B11539" t="s">
        <v>44974</v>
      </c>
      <c r="C11539" t="s">
        <v>44975</v>
      </c>
      <c r="D11539" t="s">
        <v>653</v>
      </c>
      <c r="E11539" t="s">
        <v>343</v>
      </c>
      <c r="F11539" t="s">
        <v>553</v>
      </c>
      <c r="G11539" t="s">
        <v>57</v>
      </c>
      <c r="L11539">
        <v>1</v>
      </c>
      <c r="M11539" s="1">
        <v>37987</v>
      </c>
      <c r="N11539" s="2">
        <v>37987</v>
      </c>
      <c r="O11539" t="s">
        <v>452</v>
      </c>
      <c r="P11539">
        <v>2004</v>
      </c>
      <c r="Q11539" s="1">
        <v>41699</v>
      </c>
      <c r="R11539" s="1">
        <v>41699</v>
      </c>
      <c r="S11539">
        <v>0</v>
      </c>
      <c r="T11539">
        <v>30000000</v>
      </c>
      <c r="U11539">
        <v>0</v>
      </c>
      <c r="V11539">
        <v>0</v>
      </c>
      <c r="W11539">
        <v>0</v>
      </c>
      <c r="X11539">
        <v>0</v>
      </c>
      <c r="Y11539">
        <v>0</v>
      </c>
      <c r="Z11539">
        <v>0</v>
      </c>
      <c r="AA11539">
        <v>0</v>
      </c>
      <c r="AB11539">
        <v>0</v>
      </c>
      <c r="AC11539">
        <v>0</v>
      </c>
      <c r="AD11539">
        <v>0</v>
      </c>
      <c r="AE11539">
        <v>0</v>
      </c>
      <c r="AF11539">
        <v>30000000</v>
      </c>
      <c r="AG11539">
        <v>0</v>
      </c>
      <c r="AH11539">
        <v>0</v>
      </c>
      <c r="AI11539">
        <v>0</v>
      </c>
      <c r="AJ11539">
        <v>0</v>
      </c>
      <c r="AK11539">
        <v>0</v>
      </c>
      <c r="AL11539">
        <v>0</v>
      </c>
      <c r="AM11539">
        <v>0</v>
      </c>
    </row>
    <row r="11540" spans="1:39" x14ac:dyDescent="0.45">
      <c r="A11540" t="s">
        <v>44976</v>
      </c>
      <c r="B11540" t="s">
        <v>44977</v>
      </c>
      <c r="C11540" t="s">
        <v>44978</v>
      </c>
      <c r="D11540" t="s">
        <v>1343</v>
      </c>
      <c r="E11540" t="s">
        <v>1344</v>
      </c>
      <c r="F11540" t="s">
        <v>44979</v>
      </c>
      <c r="G11540" t="s">
        <v>57</v>
      </c>
      <c r="H11540" t="s">
        <v>46</v>
      </c>
      <c r="I11540" t="s">
        <v>58</v>
      </c>
      <c r="J11540" t="s">
        <v>198</v>
      </c>
      <c r="K11540" t="s">
        <v>833</v>
      </c>
      <c r="L11540">
        <v>5</v>
      </c>
      <c r="M11540" s="1">
        <v>38353</v>
      </c>
      <c r="N11540" s="2">
        <v>38353</v>
      </c>
      <c r="O11540" t="s">
        <v>464</v>
      </c>
      <c r="P11540">
        <v>2005</v>
      </c>
      <c r="Q11540" s="1">
        <v>40214</v>
      </c>
      <c r="R11540" s="1">
        <v>41365</v>
      </c>
      <c r="S11540">
        <v>0</v>
      </c>
      <c r="T11540">
        <v>6004170</v>
      </c>
      <c r="U11540">
        <v>0</v>
      </c>
      <c r="V11540">
        <v>0</v>
      </c>
      <c r="W11540">
        <v>0</v>
      </c>
      <c r="X11540">
        <v>834389</v>
      </c>
      <c r="Y11540">
        <v>0</v>
      </c>
      <c r="Z11540">
        <v>0</v>
      </c>
      <c r="AA11540">
        <v>0</v>
      </c>
      <c r="AB11540">
        <v>0</v>
      </c>
      <c r="AC11540">
        <v>0</v>
      </c>
      <c r="AD11540">
        <v>0</v>
      </c>
      <c r="AE11540">
        <v>0</v>
      </c>
      <c r="AF11540">
        <v>368000</v>
      </c>
      <c r="AG11540">
        <v>0</v>
      </c>
      <c r="AH11540">
        <v>0</v>
      </c>
      <c r="AI11540">
        <v>0</v>
      </c>
      <c r="AJ11540">
        <v>0</v>
      </c>
      <c r="AK11540">
        <v>0</v>
      </c>
      <c r="AL11540">
        <v>0</v>
      </c>
      <c r="AM11540">
        <v>0</v>
      </c>
    </row>
    <row r="11541" spans="1:39" x14ac:dyDescent="0.45">
      <c r="A11541" t="s">
        <v>44980</v>
      </c>
      <c r="B11541" t="s">
        <v>44981</v>
      </c>
      <c r="C11541" t="s">
        <v>44982</v>
      </c>
      <c r="D11541" t="s">
        <v>1343</v>
      </c>
      <c r="E11541" t="s">
        <v>1344</v>
      </c>
      <c r="F11541" t="s">
        <v>422</v>
      </c>
      <c r="G11541" t="s">
        <v>57</v>
      </c>
      <c r="H11541" t="s">
        <v>260</v>
      </c>
      <c r="I11541" t="s">
        <v>3051</v>
      </c>
      <c r="J11541" t="s">
        <v>27602</v>
      </c>
      <c r="K11541" t="s">
        <v>44983</v>
      </c>
      <c r="L11541">
        <v>1</v>
      </c>
      <c r="Q11541" s="1">
        <v>38757</v>
      </c>
      <c r="R11541" s="1">
        <v>38757</v>
      </c>
      <c r="S11541">
        <v>0</v>
      </c>
      <c r="T11541">
        <v>3400000</v>
      </c>
      <c r="U11541">
        <v>0</v>
      </c>
      <c r="V11541">
        <v>0</v>
      </c>
      <c r="W11541">
        <v>0</v>
      </c>
      <c r="X11541">
        <v>0</v>
      </c>
      <c r="Y11541">
        <v>0</v>
      </c>
      <c r="Z11541">
        <v>0</v>
      </c>
      <c r="AA11541">
        <v>0</v>
      </c>
      <c r="AB11541">
        <v>0</v>
      </c>
      <c r="AC11541">
        <v>0</v>
      </c>
      <c r="AD11541">
        <v>0</v>
      </c>
      <c r="AE11541">
        <v>0</v>
      </c>
      <c r="AF11541">
        <v>0</v>
      </c>
      <c r="AG11541">
        <v>0</v>
      </c>
      <c r="AH11541">
        <v>0</v>
      </c>
      <c r="AI11541">
        <v>0</v>
      </c>
      <c r="AJ11541">
        <v>0</v>
      </c>
      <c r="AK11541">
        <v>0</v>
      </c>
      <c r="AL11541">
        <v>0</v>
      </c>
      <c r="AM11541">
        <v>0</v>
      </c>
    </row>
    <row r="11542" spans="1:39" x14ac:dyDescent="0.45">
      <c r="A11542" t="s">
        <v>44984</v>
      </c>
      <c r="B11542" t="s">
        <v>44985</v>
      </c>
      <c r="F11542" t="s">
        <v>44986</v>
      </c>
      <c r="G11542" t="s">
        <v>57</v>
      </c>
      <c r="H11542" t="s">
        <v>46</v>
      </c>
      <c r="I11542" t="s">
        <v>1298</v>
      </c>
      <c r="J11542" t="s">
        <v>1299</v>
      </c>
      <c r="K11542" t="s">
        <v>12229</v>
      </c>
      <c r="L11542">
        <v>1</v>
      </c>
      <c r="Q11542" s="1">
        <v>41661</v>
      </c>
      <c r="R11542" s="1">
        <v>41661</v>
      </c>
      <c r="S11542">
        <v>0</v>
      </c>
      <c r="T11542">
        <v>1750087</v>
      </c>
      <c r="U11542">
        <v>0</v>
      </c>
      <c r="V11542">
        <v>0</v>
      </c>
      <c r="W11542">
        <v>0</v>
      </c>
      <c r="X11542">
        <v>0</v>
      </c>
      <c r="Y11542">
        <v>0</v>
      </c>
      <c r="Z11542">
        <v>0</v>
      </c>
      <c r="AA11542">
        <v>0</v>
      </c>
      <c r="AB11542">
        <v>0</v>
      </c>
      <c r="AC11542">
        <v>0</v>
      </c>
      <c r="AD11542">
        <v>0</v>
      </c>
      <c r="AE11542">
        <v>0</v>
      </c>
      <c r="AF11542">
        <v>0</v>
      </c>
      <c r="AG11542">
        <v>0</v>
      </c>
      <c r="AH11542">
        <v>0</v>
      </c>
      <c r="AI11542">
        <v>0</v>
      </c>
      <c r="AJ11542">
        <v>0</v>
      </c>
      <c r="AK11542">
        <v>0</v>
      </c>
      <c r="AL11542">
        <v>0</v>
      </c>
      <c r="AM11542">
        <v>0</v>
      </c>
    </row>
    <row r="11543" spans="1:39" x14ac:dyDescent="0.45">
      <c r="A11543" t="s">
        <v>44987</v>
      </c>
      <c r="B11543" t="s">
        <v>44988</v>
      </c>
      <c r="C11543" t="s">
        <v>44989</v>
      </c>
      <c r="D11543" t="s">
        <v>1757</v>
      </c>
      <c r="E11543" t="s">
        <v>1758</v>
      </c>
      <c r="F11543" t="s">
        <v>44990</v>
      </c>
      <c r="G11543" t="s">
        <v>57</v>
      </c>
      <c r="H11543" t="s">
        <v>46</v>
      </c>
      <c r="I11543" t="s">
        <v>1228</v>
      </c>
      <c r="J11543" t="s">
        <v>1229</v>
      </c>
      <c r="K11543" t="s">
        <v>2481</v>
      </c>
      <c r="L11543">
        <v>6</v>
      </c>
      <c r="M11543" s="1">
        <v>39448</v>
      </c>
      <c r="N11543" s="2">
        <v>39448</v>
      </c>
      <c r="O11543" t="s">
        <v>181</v>
      </c>
      <c r="P11543">
        <v>2008</v>
      </c>
      <c r="Q11543" s="1">
        <v>40105</v>
      </c>
      <c r="R11543" s="1">
        <v>41690</v>
      </c>
      <c r="S11543">
        <v>0</v>
      </c>
      <c r="T11543">
        <v>3049776</v>
      </c>
      <c r="U11543">
        <v>0</v>
      </c>
      <c r="V11543">
        <v>0</v>
      </c>
      <c r="W11543">
        <v>0</v>
      </c>
      <c r="X11543">
        <v>5080869</v>
      </c>
      <c r="Y11543">
        <v>0</v>
      </c>
      <c r="Z11543">
        <v>0</v>
      </c>
      <c r="AA11543">
        <v>0</v>
      </c>
      <c r="AB11543">
        <v>0</v>
      </c>
      <c r="AC11543">
        <v>0</v>
      </c>
      <c r="AD11543">
        <v>0</v>
      </c>
      <c r="AE11543">
        <v>0</v>
      </c>
      <c r="AF11543">
        <v>0</v>
      </c>
      <c r="AG11543">
        <v>0</v>
      </c>
      <c r="AH11543">
        <v>0</v>
      </c>
      <c r="AI11543">
        <v>0</v>
      </c>
      <c r="AJ11543">
        <v>0</v>
      </c>
      <c r="AK11543">
        <v>0</v>
      </c>
      <c r="AL11543">
        <v>0</v>
      </c>
      <c r="AM11543">
        <v>0</v>
      </c>
    </row>
    <row r="11544" spans="1:39" x14ac:dyDescent="0.45">
      <c r="A11544" t="s">
        <v>44991</v>
      </c>
      <c r="B11544" t="s">
        <v>44992</v>
      </c>
      <c r="C11544" t="s">
        <v>44993</v>
      </c>
      <c r="D11544" t="s">
        <v>98</v>
      </c>
      <c r="E11544" t="s">
        <v>99</v>
      </c>
      <c r="F11544" t="s">
        <v>8811</v>
      </c>
      <c r="G11544" t="s">
        <v>57</v>
      </c>
      <c r="H11544" t="s">
        <v>46</v>
      </c>
      <c r="I11544" t="s">
        <v>47</v>
      </c>
      <c r="J11544" t="s">
        <v>48</v>
      </c>
      <c r="K11544" t="s">
        <v>49</v>
      </c>
      <c r="L11544">
        <v>2</v>
      </c>
      <c r="M11544" s="1">
        <v>36161</v>
      </c>
      <c r="N11544" s="2">
        <v>36161</v>
      </c>
      <c r="O11544" t="s">
        <v>1121</v>
      </c>
      <c r="P11544">
        <v>1999</v>
      </c>
      <c r="Q11544" s="1">
        <v>37956</v>
      </c>
      <c r="R11544" s="1">
        <v>39162</v>
      </c>
      <c r="S11544">
        <v>0</v>
      </c>
      <c r="T11544">
        <v>30000000</v>
      </c>
      <c r="U11544">
        <v>0</v>
      </c>
      <c r="V11544">
        <v>0</v>
      </c>
      <c r="W11544">
        <v>0</v>
      </c>
      <c r="X11544">
        <v>0</v>
      </c>
      <c r="Y11544">
        <v>8000000</v>
      </c>
      <c r="Z11544">
        <v>0</v>
      </c>
      <c r="AA11544">
        <v>0</v>
      </c>
      <c r="AB11544">
        <v>0</v>
      </c>
      <c r="AC11544">
        <v>0</v>
      </c>
      <c r="AD11544">
        <v>0</v>
      </c>
      <c r="AE11544">
        <v>0</v>
      </c>
      <c r="AF11544">
        <v>0</v>
      </c>
      <c r="AG11544">
        <v>30000000</v>
      </c>
      <c r="AH11544">
        <v>0</v>
      </c>
      <c r="AI11544">
        <v>0</v>
      </c>
      <c r="AJ11544">
        <v>0</v>
      </c>
      <c r="AK11544">
        <v>0</v>
      </c>
      <c r="AL11544">
        <v>0</v>
      </c>
      <c r="AM11544">
        <v>0</v>
      </c>
    </row>
    <row r="11545" spans="1:39" x14ac:dyDescent="0.45">
      <c r="A11545" t="s">
        <v>44994</v>
      </c>
      <c r="B11545" t="s">
        <v>44995</v>
      </c>
      <c r="C11545" t="s">
        <v>44996</v>
      </c>
      <c r="D11545" t="s">
        <v>107</v>
      </c>
      <c r="E11545" t="s">
        <v>108</v>
      </c>
      <c r="F11545" t="s">
        <v>7146</v>
      </c>
      <c r="G11545" t="s">
        <v>101</v>
      </c>
      <c r="H11545" t="s">
        <v>46</v>
      </c>
      <c r="I11545" t="s">
        <v>47</v>
      </c>
      <c r="J11545" t="s">
        <v>48</v>
      </c>
      <c r="K11545" t="s">
        <v>49</v>
      </c>
      <c r="L11545">
        <v>1</v>
      </c>
      <c r="Q11545" s="1">
        <v>39387</v>
      </c>
      <c r="R11545" s="1">
        <v>39387</v>
      </c>
      <c r="S11545">
        <v>0</v>
      </c>
      <c r="T11545">
        <v>4750000</v>
      </c>
      <c r="U11545">
        <v>0</v>
      </c>
      <c r="V11545">
        <v>0</v>
      </c>
      <c r="W11545">
        <v>0</v>
      </c>
      <c r="X11545">
        <v>0</v>
      </c>
      <c r="Y11545">
        <v>0</v>
      </c>
      <c r="Z11545">
        <v>0</v>
      </c>
      <c r="AA11545">
        <v>0</v>
      </c>
      <c r="AB11545">
        <v>0</v>
      </c>
      <c r="AC11545">
        <v>0</v>
      </c>
      <c r="AD11545">
        <v>0</v>
      </c>
      <c r="AE11545">
        <v>0</v>
      </c>
      <c r="AF11545">
        <v>4750000</v>
      </c>
      <c r="AG11545">
        <v>0</v>
      </c>
      <c r="AH11545">
        <v>0</v>
      </c>
      <c r="AI11545">
        <v>0</v>
      </c>
      <c r="AJ11545">
        <v>0</v>
      </c>
      <c r="AK11545">
        <v>0</v>
      </c>
      <c r="AL11545">
        <v>0</v>
      </c>
      <c r="AM11545">
        <v>0</v>
      </c>
    </row>
    <row r="11546" spans="1:39" x14ac:dyDescent="0.45">
      <c r="A11546" t="s">
        <v>44997</v>
      </c>
      <c r="B11546" t="s">
        <v>44998</v>
      </c>
      <c r="C11546" t="s">
        <v>44999</v>
      </c>
      <c r="D11546" t="s">
        <v>127</v>
      </c>
      <c r="E11546" t="s">
        <v>128</v>
      </c>
      <c r="F11546" t="s">
        <v>5093</v>
      </c>
      <c r="H11546" t="s">
        <v>46</v>
      </c>
      <c r="I11546" t="s">
        <v>81</v>
      </c>
      <c r="J11546" t="s">
        <v>82</v>
      </c>
      <c r="K11546" t="s">
        <v>82</v>
      </c>
      <c r="L11546">
        <v>2</v>
      </c>
      <c r="Q11546" s="1">
        <v>40415</v>
      </c>
      <c r="R11546" s="1">
        <v>40806</v>
      </c>
      <c r="S11546">
        <v>0</v>
      </c>
      <c r="T11546">
        <v>5600000</v>
      </c>
      <c r="U11546">
        <v>0</v>
      </c>
      <c r="V11546">
        <v>0</v>
      </c>
      <c r="W11546">
        <v>0</v>
      </c>
      <c r="X11546">
        <v>0</v>
      </c>
      <c r="Y11546">
        <v>0</v>
      </c>
      <c r="Z11546">
        <v>0</v>
      </c>
      <c r="AA11546">
        <v>0</v>
      </c>
      <c r="AB11546">
        <v>0</v>
      </c>
      <c r="AC11546">
        <v>0</v>
      </c>
      <c r="AD11546">
        <v>0</v>
      </c>
      <c r="AE11546">
        <v>0</v>
      </c>
      <c r="AF11546">
        <v>0</v>
      </c>
      <c r="AG11546">
        <v>0</v>
      </c>
      <c r="AH11546">
        <v>0</v>
      </c>
      <c r="AI11546">
        <v>0</v>
      </c>
      <c r="AJ11546">
        <v>0</v>
      </c>
      <c r="AK11546">
        <v>0</v>
      </c>
      <c r="AL11546">
        <v>0</v>
      </c>
      <c r="AM11546">
        <v>0</v>
      </c>
    </row>
    <row r="11547" spans="1:39" x14ac:dyDescent="0.45">
      <c r="A11547" t="s">
        <v>45000</v>
      </c>
      <c r="B11547" t="s">
        <v>45001</v>
      </c>
      <c r="C11547" t="s">
        <v>45002</v>
      </c>
      <c r="D11547" t="s">
        <v>45003</v>
      </c>
      <c r="E11547" t="s">
        <v>6923</v>
      </c>
      <c r="F11547" s="3">
        <v>80000</v>
      </c>
      <c r="G11547" t="s">
        <v>57</v>
      </c>
      <c r="L11547">
        <v>1</v>
      </c>
      <c r="M11547" s="1">
        <v>41275</v>
      </c>
      <c r="N11547" s="2">
        <v>41275</v>
      </c>
      <c r="O11547" t="s">
        <v>164</v>
      </c>
      <c r="P11547">
        <v>2013</v>
      </c>
      <c r="Q11547" s="1">
        <v>41334</v>
      </c>
      <c r="R11547" s="1">
        <v>41334</v>
      </c>
      <c r="S11547">
        <v>80000</v>
      </c>
      <c r="T11547">
        <v>0</v>
      </c>
      <c r="U11547">
        <v>0</v>
      </c>
      <c r="V11547">
        <v>0</v>
      </c>
      <c r="W11547">
        <v>0</v>
      </c>
      <c r="X11547">
        <v>0</v>
      </c>
      <c r="Y11547">
        <v>0</v>
      </c>
      <c r="Z11547">
        <v>0</v>
      </c>
      <c r="AA11547">
        <v>0</v>
      </c>
      <c r="AB11547">
        <v>0</v>
      </c>
      <c r="AC11547">
        <v>0</v>
      </c>
      <c r="AD11547">
        <v>0</v>
      </c>
      <c r="AE11547">
        <v>0</v>
      </c>
      <c r="AF11547">
        <v>0</v>
      </c>
      <c r="AG11547">
        <v>0</v>
      </c>
      <c r="AH11547">
        <v>0</v>
      </c>
      <c r="AI11547">
        <v>0</v>
      </c>
      <c r="AJ11547">
        <v>0</v>
      </c>
      <c r="AK11547">
        <v>0</v>
      </c>
      <c r="AL11547">
        <v>0</v>
      </c>
      <c r="AM11547">
        <v>0</v>
      </c>
    </row>
    <row r="11548" spans="1:39" x14ac:dyDescent="0.45">
      <c r="A11548" t="s">
        <v>45004</v>
      </c>
      <c r="B11548" t="s">
        <v>45005</v>
      </c>
      <c r="C11548" t="s">
        <v>45006</v>
      </c>
      <c r="D11548" t="s">
        <v>774</v>
      </c>
      <c r="E11548" t="s">
        <v>775</v>
      </c>
      <c r="F11548" t="s">
        <v>45007</v>
      </c>
      <c r="G11548" t="s">
        <v>57</v>
      </c>
      <c r="H11548" t="s">
        <v>46</v>
      </c>
      <c r="I11548" t="s">
        <v>58</v>
      </c>
      <c r="J11548" t="s">
        <v>198</v>
      </c>
      <c r="K11548" t="s">
        <v>1127</v>
      </c>
      <c r="L11548">
        <v>2</v>
      </c>
      <c r="Q11548" s="1">
        <v>40799</v>
      </c>
      <c r="R11548" s="1">
        <v>41008</v>
      </c>
      <c r="S11548">
        <v>0</v>
      </c>
      <c r="T11548">
        <v>467220</v>
      </c>
      <c r="U11548">
        <v>0</v>
      </c>
      <c r="V11548">
        <v>0</v>
      </c>
      <c r="W11548">
        <v>0</v>
      </c>
      <c r="X11548">
        <v>265000</v>
      </c>
      <c r="Y11548">
        <v>0</v>
      </c>
      <c r="Z11548">
        <v>0</v>
      </c>
      <c r="AA11548">
        <v>0</v>
      </c>
      <c r="AB11548">
        <v>0</v>
      </c>
      <c r="AC11548">
        <v>0</v>
      </c>
      <c r="AD11548">
        <v>0</v>
      </c>
      <c r="AE11548">
        <v>0</v>
      </c>
      <c r="AF11548">
        <v>0</v>
      </c>
      <c r="AG11548">
        <v>0</v>
      </c>
      <c r="AH11548">
        <v>0</v>
      </c>
      <c r="AI11548">
        <v>0</v>
      </c>
      <c r="AJ11548">
        <v>0</v>
      </c>
      <c r="AK11548">
        <v>0</v>
      </c>
      <c r="AL11548">
        <v>0</v>
      </c>
      <c r="AM11548">
        <v>0</v>
      </c>
    </row>
    <row r="11549" spans="1:39" x14ac:dyDescent="0.45">
      <c r="A11549" t="s">
        <v>45008</v>
      </c>
      <c r="B11549" t="s">
        <v>45009</v>
      </c>
      <c r="C11549" t="s">
        <v>45010</v>
      </c>
      <c r="D11549" t="s">
        <v>161</v>
      </c>
      <c r="E11549" t="s">
        <v>162</v>
      </c>
      <c r="F11549" t="s">
        <v>114</v>
      </c>
      <c r="G11549" t="s">
        <v>57</v>
      </c>
      <c r="L11549">
        <v>1</v>
      </c>
      <c r="Q11549" s="1">
        <v>41872</v>
      </c>
      <c r="R11549" s="1">
        <v>41872</v>
      </c>
      <c r="S11549">
        <v>0</v>
      </c>
      <c r="T11549">
        <v>0</v>
      </c>
      <c r="U11549">
        <v>0</v>
      </c>
      <c r="V11549">
        <v>0</v>
      </c>
      <c r="W11549">
        <v>0</v>
      </c>
      <c r="X11549">
        <v>0</v>
      </c>
      <c r="Y11549">
        <v>0</v>
      </c>
      <c r="Z11549">
        <v>0</v>
      </c>
      <c r="AA11549">
        <v>0</v>
      </c>
      <c r="AB11549">
        <v>0</v>
      </c>
      <c r="AC11549">
        <v>0</v>
      </c>
      <c r="AD11549">
        <v>0</v>
      </c>
      <c r="AE11549">
        <v>0</v>
      </c>
      <c r="AF11549">
        <v>0</v>
      </c>
      <c r="AG11549">
        <v>0</v>
      </c>
      <c r="AH11549">
        <v>0</v>
      </c>
      <c r="AI11549">
        <v>0</v>
      </c>
      <c r="AJ11549">
        <v>0</v>
      </c>
      <c r="AK11549">
        <v>0</v>
      </c>
      <c r="AL11549">
        <v>0</v>
      </c>
      <c r="AM11549">
        <v>0</v>
      </c>
    </row>
    <row r="11550" spans="1:39" x14ac:dyDescent="0.45">
      <c r="A11550" t="s">
        <v>45011</v>
      </c>
      <c r="B11550" t="s">
        <v>45012</v>
      </c>
      <c r="C11550" t="s">
        <v>45013</v>
      </c>
      <c r="D11550" t="s">
        <v>16408</v>
      </c>
      <c r="E11550" t="s">
        <v>7396</v>
      </c>
      <c r="F11550" t="s">
        <v>846</v>
      </c>
      <c r="G11550" t="s">
        <v>57</v>
      </c>
      <c r="H11550" t="s">
        <v>223</v>
      </c>
      <c r="J11550" t="s">
        <v>311</v>
      </c>
      <c r="K11550" t="s">
        <v>311</v>
      </c>
      <c r="L11550">
        <v>1</v>
      </c>
      <c r="M11550" s="1">
        <v>41334</v>
      </c>
      <c r="N11550" s="2">
        <v>41334</v>
      </c>
      <c r="O11550" t="s">
        <v>164</v>
      </c>
      <c r="P11550">
        <v>2013</v>
      </c>
      <c r="Q11550" s="1">
        <v>41426</v>
      </c>
      <c r="R11550" s="1">
        <v>41426</v>
      </c>
      <c r="S11550">
        <v>0</v>
      </c>
      <c r="T11550">
        <v>1000000</v>
      </c>
      <c r="U11550">
        <v>0</v>
      </c>
      <c r="V11550">
        <v>0</v>
      </c>
      <c r="W11550">
        <v>0</v>
      </c>
      <c r="X11550">
        <v>0</v>
      </c>
      <c r="Y11550">
        <v>0</v>
      </c>
      <c r="Z11550">
        <v>0</v>
      </c>
      <c r="AA11550">
        <v>0</v>
      </c>
      <c r="AB11550">
        <v>0</v>
      </c>
      <c r="AC11550">
        <v>0</v>
      </c>
      <c r="AD11550">
        <v>0</v>
      </c>
      <c r="AE11550">
        <v>0</v>
      </c>
      <c r="AF11550">
        <v>1000000</v>
      </c>
      <c r="AG11550">
        <v>0</v>
      </c>
      <c r="AH11550">
        <v>0</v>
      </c>
      <c r="AI11550">
        <v>0</v>
      </c>
      <c r="AJ11550">
        <v>0</v>
      </c>
      <c r="AK11550">
        <v>0</v>
      </c>
      <c r="AL11550">
        <v>0</v>
      </c>
      <c r="AM11550">
        <v>0</v>
      </c>
    </row>
    <row r="11551" spans="1:39" x14ac:dyDescent="0.45">
      <c r="A11551" t="s">
        <v>45014</v>
      </c>
      <c r="B11551" t="s">
        <v>45015</v>
      </c>
      <c r="C11551" t="s">
        <v>45016</v>
      </c>
      <c r="D11551" t="s">
        <v>127</v>
      </c>
      <c r="E11551" t="s">
        <v>128</v>
      </c>
      <c r="F11551" t="s">
        <v>776</v>
      </c>
      <c r="G11551" t="s">
        <v>57</v>
      </c>
      <c r="H11551" t="s">
        <v>223</v>
      </c>
      <c r="J11551" t="s">
        <v>224</v>
      </c>
      <c r="K11551" t="s">
        <v>224</v>
      </c>
      <c r="L11551">
        <v>2</v>
      </c>
      <c r="M11551" s="1">
        <v>37987</v>
      </c>
      <c r="N11551" s="2">
        <v>37987</v>
      </c>
      <c r="O11551" t="s">
        <v>452</v>
      </c>
      <c r="P11551">
        <v>2004</v>
      </c>
      <c r="Q11551" s="1">
        <v>38718</v>
      </c>
      <c r="R11551" s="1">
        <v>41897</v>
      </c>
      <c r="S11551">
        <v>0</v>
      </c>
      <c r="T11551">
        <v>16000000</v>
      </c>
      <c r="U11551">
        <v>0</v>
      </c>
      <c r="V11551">
        <v>0</v>
      </c>
      <c r="W11551">
        <v>0</v>
      </c>
      <c r="X11551">
        <v>0</v>
      </c>
      <c r="Y11551">
        <v>0</v>
      </c>
      <c r="Z11551">
        <v>0</v>
      </c>
      <c r="AA11551">
        <v>0</v>
      </c>
      <c r="AB11551">
        <v>0</v>
      </c>
      <c r="AC11551">
        <v>0</v>
      </c>
      <c r="AD11551">
        <v>0</v>
      </c>
      <c r="AE11551">
        <v>0</v>
      </c>
      <c r="AF11551">
        <v>0</v>
      </c>
      <c r="AG11551">
        <v>0</v>
      </c>
      <c r="AH11551">
        <v>0</v>
      </c>
      <c r="AI11551">
        <v>16000000</v>
      </c>
      <c r="AJ11551">
        <v>0</v>
      </c>
      <c r="AK11551">
        <v>0</v>
      </c>
      <c r="AL11551">
        <v>0</v>
      </c>
      <c r="AM11551">
        <v>0</v>
      </c>
    </row>
    <row r="11552" spans="1:39" x14ac:dyDescent="0.45">
      <c r="A11552" t="s">
        <v>45017</v>
      </c>
      <c r="B11552" t="s">
        <v>45018</v>
      </c>
      <c r="C11552" t="s">
        <v>45019</v>
      </c>
      <c r="D11552" t="s">
        <v>45020</v>
      </c>
      <c r="E11552" t="s">
        <v>12455</v>
      </c>
      <c r="F11552" t="s">
        <v>22871</v>
      </c>
      <c r="G11552" t="s">
        <v>45</v>
      </c>
      <c r="H11552" t="s">
        <v>46</v>
      </c>
      <c r="I11552" t="s">
        <v>58</v>
      </c>
      <c r="J11552" t="s">
        <v>198</v>
      </c>
      <c r="K11552" t="s">
        <v>1127</v>
      </c>
      <c r="L11552">
        <v>2</v>
      </c>
      <c r="M11552" s="1">
        <v>39083</v>
      </c>
      <c r="N11552" s="2">
        <v>39083</v>
      </c>
      <c r="O11552" t="s">
        <v>110</v>
      </c>
      <c r="P11552">
        <v>2007</v>
      </c>
      <c r="Q11552" s="1">
        <v>40575</v>
      </c>
      <c r="R11552" s="1">
        <v>41208</v>
      </c>
      <c r="S11552">
        <v>0</v>
      </c>
      <c r="T11552">
        <v>8250000</v>
      </c>
      <c r="U11552">
        <v>0</v>
      </c>
      <c r="V11552">
        <v>0</v>
      </c>
      <c r="W11552">
        <v>0</v>
      </c>
      <c r="X11552">
        <v>0</v>
      </c>
      <c r="Y11552">
        <v>0</v>
      </c>
      <c r="Z11552">
        <v>0</v>
      </c>
      <c r="AA11552">
        <v>0</v>
      </c>
      <c r="AB11552">
        <v>0</v>
      </c>
      <c r="AC11552">
        <v>0</v>
      </c>
      <c r="AD11552">
        <v>0</v>
      </c>
      <c r="AE11552">
        <v>0</v>
      </c>
      <c r="AF11552">
        <v>1250000</v>
      </c>
      <c r="AG11552">
        <v>7000000</v>
      </c>
      <c r="AH11552">
        <v>0</v>
      </c>
      <c r="AI11552">
        <v>0</v>
      </c>
      <c r="AJ11552">
        <v>0</v>
      </c>
      <c r="AK11552">
        <v>0</v>
      </c>
      <c r="AL11552">
        <v>0</v>
      </c>
      <c r="AM11552">
        <v>0</v>
      </c>
    </row>
    <row r="11553" spans="1:39" x14ac:dyDescent="0.45">
      <c r="A11553" t="s">
        <v>45021</v>
      </c>
      <c r="B11553" t="s">
        <v>45022</v>
      </c>
      <c r="F11553" t="s">
        <v>114</v>
      </c>
      <c r="G11553" t="s">
        <v>57</v>
      </c>
      <c r="H11553" t="s">
        <v>260</v>
      </c>
      <c r="I11553" t="s">
        <v>977</v>
      </c>
      <c r="J11553" t="s">
        <v>978</v>
      </c>
      <c r="K11553" t="s">
        <v>7096</v>
      </c>
      <c r="L11553">
        <v>1</v>
      </c>
      <c r="M11553" s="1">
        <v>41136</v>
      </c>
      <c r="N11553" s="2">
        <v>41122</v>
      </c>
      <c r="O11553" t="s">
        <v>596</v>
      </c>
      <c r="P11553">
        <v>2012</v>
      </c>
      <c r="Q11553" s="1">
        <v>41122</v>
      </c>
      <c r="R11553" s="1">
        <v>41122</v>
      </c>
      <c r="S11553">
        <v>0</v>
      </c>
      <c r="T11553">
        <v>0</v>
      </c>
      <c r="U11553">
        <v>0</v>
      </c>
      <c r="V11553">
        <v>0</v>
      </c>
      <c r="W11553">
        <v>0</v>
      </c>
      <c r="X11553">
        <v>0</v>
      </c>
      <c r="Y11553">
        <v>0</v>
      </c>
      <c r="Z11553">
        <v>0</v>
      </c>
      <c r="AA11553">
        <v>0</v>
      </c>
      <c r="AB11553">
        <v>0</v>
      </c>
      <c r="AC11553">
        <v>0</v>
      </c>
      <c r="AD11553">
        <v>0</v>
      </c>
      <c r="AE11553">
        <v>0</v>
      </c>
      <c r="AF11553">
        <v>0</v>
      </c>
      <c r="AG11553">
        <v>0</v>
      </c>
      <c r="AH11553">
        <v>0</v>
      </c>
      <c r="AI11553">
        <v>0</v>
      </c>
      <c r="AJ11553">
        <v>0</v>
      </c>
      <c r="AK11553">
        <v>0</v>
      </c>
      <c r="AL11553">
        <v>0</v>
      </c>
      <c r="AM11553">
        <v>0</v>
      </c>
    </row>
    <row r="11554" spans="1:39" x14ac:dyDescent="0.45">
      <c r="A11554" t="s">
        <v>45023</v>
      </c>
      <c r="B11554" t="s">
        <v>45024</v>
      </c>
      <c r="C11554" t="s">
        <v>45025</v>
      </c>
      <c r="D11554" t="s">
        <v>142</v>
      </c>
      <c r="E11554" t="s">
        <v>143</v>
      </c>
      <c r="F11554" t="s">
        <v>45026</v>
      </c>
      <c r="G11554" t="s">
        <v>57</v>
      </c>
      <c r="H11554" t="s">
        <v>46</v>
      </c>
      <c r="I11554" t="s">
        <v>81</v>
      </c>
      <c r="J11554" t="s">
        <v>590</v>
      </c>
      <c r="K11554" t="s">
        <v>590</v>
      </c>
      <c r="L11554">
        <v>1</v>
      </c>
      <c r="M11554" s="1">
        <v>37987</v>
      </c>
      <c r="N11554" s="2">
        <v>37987</v>
      </c>
      <c r="O11554" t="s">
        <v>452</v>
      </c>
      <c r="P11554">
        <v>2004</v>
      </c>
      <c r="Q11554" s="1">
        <v>40059</v>
      </c>
      <c r="R11554" s="1">
        <v>40059</v>
      </c>
      <c r="S11554">
        <v>0</v>
      </c>
      <c r="T11554">
        <v>8269189</v>
      </c>
      <c r="U11554">
        <v>0</v>
      </c>
      <c r="V11554">
        <v>0</v>
      </c>
      <c r="W11554">
        <v>0</v>
      </c>
      <c r="X11554">
        <v>0</v>
      </c>
      <c r="Y11554">
        <v>0</v>
      </c>
      <c r="Z11554">
        <v>0</v>
      </c>
      <c r="AA11554">
        <v>0</v>
      </c>
      <c r="AB11554">
        <v>0</v>
      </c>
      <c r="AC11554">
        <v>0</v>
      </c>
      <c r="AD11554">
        <v>0</v>
      </c>
      <c r="AE11554">
        <v>0</v>
      </c>
      <c r="AF11554">
        <v>0</v>
      </c>
      <c r="AG11554">
        <v>0</v>
      </c>
      <c r="AH11554">
        <v>0</v>
      </c>
      <c r="AI11554">
        <v>0</v>
      </c>
      <c r="AJ11554">
        <v>0</v>
      </c>
      <c r="AK11554">
        <v>0</v>
      </c>
      <c r="AL11554">
        <v>0</v>
      </c>
      <c r="AM11554">
        <v>0</v>
      </c>
    </row>
    <row r="11555" spans="1:39" x14ac:dyDescent="0.45">
      <c r="A11555" t="s">
        <v>45027</v>
      </c>
      <c r="B11555" t="s">
        <v>45028</v>
      </c>
      <c r="C11555" t="s">
        <v>45029</v>
      </c>
      <c r="D11555" t="s">
        <v>142</v>
      </c>
      <c r="E11555" t="s">
        <v>143</v>
      </c>
      <c r="F11555" t="s">
        <v>45030</v>
      </c>
      <c r="G11555" t="s">
        <v>57</v>
      </c>
      <c r="H11555" t="s">
        <v>46</v>
      </c>
      <c r="I11555" t="s">
        <v>2223</v>
      </c>
      <c r="J11555" t="s">
        <v>2456</v>
      </c>
      <c r="K11555" t="s">
        <v>2456</v>
      </c>
      <c r="L11555">
        <v>4</v>
      </c>
      <c r="M11555" s="1">
        <v>31413</v>
      </c>
      <c r="N11555" s="2">
        <v>31413</v>
      </c>
      <c r="O11555" t="s">
        <v>144</v>
      </c>
      <c r="P11555">
        <v>1986</v>
      </c>
      <c r="Q11555" s="1">
        <v>40652</v>
      </c>
      <c r="R11555" s="1">
        <v>41050</v>
      </c>
      <c r="S11555">
        <v>5200000</v>
      </c>
      <c r="T11555">
        <v>6002957</v>
      </c>
      <c r="U11555">
        <v>0</v>
      </c>
      <c r="V11555">
        <v>0</v>
      </c>
      <c r="W11555">
        <v>0</v>
      </c>
      <c r="X11555">
        <v>0</v>
      </c>
      <c r="Y11555">
        <v>0</v>
      </c>
      <c r="Z11555">
        <v>0</v>
      </c>
      <c r="AA11555">
        <v>0</v>
      </c>
      <c r="AB11555">
        <v>0</v>
      </c>
      <c r="AC11555">
        <v>0</v>
      </c>
      <c r="AD11555">
        <v>0</v>
      </c>
      <c r="AE11555">
        <v>0</v>
      </c>
      <c r="AF11555">
        <v>0</v>
      </c>
      <c r="AG11555">
        <v>0</v>
      </c>
      <c r="AH11555">
        <v>0</v>
      </c>
      <c r="AI11555">
        <v>0</v>
      </c>
      <c r="AJ11555">
        <v>0</v>
      </c>
      <c r="AK11555">
        <v>0</v>
      </c>
      <c r="AL11555">
        <v>0</v>
      </c>
      <c r="AM11555">
        <v>0</v>
      </c>
    </row>
    <row r="11556" spans="1:39" x14ac:dyDescent="0.45">
      <c r="A11556" t="s">
        <v>45031</v>
      </c>
      <c r="B11556" t="s">
        <v>45032</v>
      </c>
      <c r="C11556" t="s">
        <v>45033</v>
      </c>
      <c r="D11556" t="s">
        <v>293</v>
      </c>
      <c r="E11556" t="s">
        <v>294</v>
      </c>
      <c r="F11556" t="s">
        <v>5643</v>
      </c>
      <c r="G11556" t="s">
        <v>101</v>
      </c>
      <c r="H11556" t="s">
        <v>74</v>
      </c>
      <c r="J11556" t="s">
        <v>45034</v>
      </c>
      <c r="K11556" t="s">
        <v>45034</v>
      </c>
      <c r="L11556">
        <v>1</v>
      </c>
      <c r="M11556" s="1">
        <v>38231</v>
      </c>
      <c r="N11556" s="2">
        <v>38231</v>
      </c>
      <c r="O11556" t="s">
        <v>1559</v>
      </c>
      <c r="P11556">
        <v>2004</v>
      </c>
      <c r="Q11556" s="1">
        <v>38518</v>
      </c>
      <c r="R11556" s="1">
        <v>38518</v>
      </c>
      <c r="S11556">
        <v>0</v>
      </c>
      <c r="T11556">
        <v>1210000</v>
      </c>
      <c r="U11556">
        <v>0</v>
      </c>
      <c r="V11556">
        <v>0</v>
      </c>
      <c r="W11556">
        <v>0</v>
      </c>
      <c r="X11556">
        <v>0</v>
      </c>
      <c r="Y11556">
        <v>0</v>
      </c>
      <c r="Z11556">
        <v>0</v>
      </c>
      <c r="AA11556">
        <v>0</v>
      </c>
      <c r="AB11556">
        <v>0</v>
      </c>
      <c r="AC11556">
        <v>0</v>
      </c>
      <c r="AD11556">
        <v>0</v>
      </c>
      <c r="AE11556">
        <v>0</v>
      </c>
      <c r="AF11556">
        <v>1210000</v>
      </c>
      <c r="AG11556">
        <v>0</v>
      </c>
      <c r="AH11556">
        <v>0</v>
      </c>
      <c r="AI11556">
        <v>0</v>
      </c>
      <c r="AJ11556">
        <v>0</v>
      </c>
      <c r="AK11556">
        <v>0</v>
      </c>
      <c r="AL11556">
        <v>0</v>
      </c>
      <c r="AM11556">
        <v>0</v>
      </c>
    </row>
    <row r="11557" spans="1:39" x14ac:dyDescent="0.45">
      <c r="A11557" t="s">
        <v>45035</v>
      </c>
      <c r="B11557" t="s">
        <v>45036</v>
      </c>
      <c r="C11557" t="s">
        <v>45037</v>
      </c>
      <c r="D11557" t="s">
        <v>653</v>
      </c>
      <c r="E11557" t="s">
        <v>343</v>
      </c>
      <c r="F11557" s="3">
        <v>40000</v>
      </c>
      <c r="G11557" t="s">
        <v>57</v>
      </c>
      <c r="H11557" t="s">
        <v>496</v>
      </c>
      <c r="J11557" t="s">
        <v>2417</v>
      </c>
      <c r="K11557" t="s">
        <v>2417</v>
      </c>
      <c r="L11557">
        <v>1</v>
      </c>
      <c r="M11557" s="1">
        <v>40909</v>
      </c>
      <c r="N11557" s="2">
        <v>40909</v>
      </c>
      <c r="O11557" t="s">
        <v>132</v>
      </c>
      <c r="P11557">
        <v>2012</v>
      </c>
      <c r="Q11557" s="1">
        <v>41239</v>
      </c>
      <c r="R11557" s="1">
        <v>41239</v>
      </c>
      <c r="S11557">
        <v>40000</v>
      </c>
      <c r="T11557">
        <v>0</v>
      </c>
      <c r="U11557">
        <v>0</v>
      </c>
      <c r="V11557">
        <v>0</v>
      </c>
      <c r="W11557">
        <v>0</v>
      </c>
      <c r="X11557">
        <v>0</v>
      </c>
      <c r="Y11557">
        <v>0</v>
      </c>
      <c r="Z11557">
        <v>0</v>
      </c>
      <c r="AA11557">
        <v>0</v>
      </c>
      <c r="AB11557">
        <v>0</v>
      </c>
      <c r="AC11557">
        <v>0</v>
      </c>
      <c r="AD11557">
        <v>0</v>
      </c>
      <c r="AE11557">
        <v>0</v>
      </c>
      <c r="AF11557">
        <v>0</v>
      </c>
      <c r="AG11557">
        <v>0</v>
      </c>
      <c r="AH11557">
        <v>0</v>
      </c>
      <c r="AI11557">
        <v>0</v>
      </c>
      <c r="AJ11557">
        <v>0</v>
      </c>
      <c r="AK11557">
        <v>0</v>
      </c>
      <c r="AL11557">
        <v>0</v>
      </c>
      <c r="AM11557">
        <v>0</v>
      </c>
    </row>
    <row r="11558" spans="1:39" x14ac:dyDescent="0.45">
      <c r="A11558" t="s">
        <v>45038</v>
      </c>
      <c r="B11558" t="s">
        <v>45039</v>
      </c>
      <c r="C11558" t="s">
        <v>45040</v>
      </c>
      <c r="D11558" t="s">
        <v>142</v>
      </c>
      <c r="E11558" t="s">
        <v>143</v>
      </c>
      <c r="F11558" t="s">
        <v>2557</v>
      </c>
      <c r="G11558" t="s">
        <v>57</v>
      </c>
      <c r="H11558" t="s">
        <v>46</v>
      </c>
      <c r="I11558" t="s">
        <v>178</v>
      </c>
      <c r="J11558" t="s">
        <v>179</v>
      </c>
      <c r="K11558" t="s">
        <v>3937</v>
      </c>
      <c r="L11558">
        <v>2</v>
      </c>
      <c r="M11558" s="1">
        <v>39448</v>
      </c>
      <c r="N11558" s="2">
        <v>39448</v>
      </c>
      <c r="O11558" t="s">
        <v>181</v>
      </c>
      <c r="P11558">
        <v>2008</v>
      </c>
      <c r="Q11558" s="1">
        <v>40828</v>
      </c>
      <c r="R11558" s="1">
        <v>41953</v>
      </c>
      <c r="S11558">
        <v>0</v>
      </c>
      <c r="T11558">
        <v>6000000</v>
      </c>
      <c r="U11558">
        <v>0</v>
      </c>
      <c r="V11558">
        <v>0</v>
      </c>
      <c r="W11558">
        <v>0</v>
      </c>
      <c r="X11558">
        <v>0</v>
      </c>
      <c r="Y11558">
        <v>0</v>
      </c>
      <c r="Z11558">
        <v>0</v>
      </c>
      <c r="AA11558">
        <v>0</v>
      </c>
      <c r="AB11558">
        <v>0</v>
      </c>
      <c r="AC11558">
        <v>0</v>
      </c>
      <c r="AD11558">
        <v>0</v>
      </c>
      <c r="AE11558">
        <v>0</v>
      </c>
      <c r="AF11558">
        <v>0</v>
      </c>
      <c r="AG11558">
        <v>0</v>
      </c>
      <c r="AH11558">
        <v>0</v>
      </c>
      <c r="AI11558">
        <v>0</v>
      </c>
      <c r="AJ11558">
        <v>0</v>
      </c>
      <c r="AK11558">
        <v>0</v>
      </c>
      <c r="AL11558">
        <v>0</v>
      </c>
      <c r="AM11558">
        <v>0</v>
      </c>
    </row>
    <row r="11559" spans="1:39" x14ac:dyDescent="0.45">
      <c r="A11559" t="s">
        <v>45041</v>
      </c>
      <c r="B11559" t="s">
        <v>45042</v>
      </c>
      <c r="C11559" t="s">
        <v>45043</v>
      </c>
      <c r="D11559" t="s">
        <v>1343</v>
      </c>
      <c r="E11559" t="s">
        <v>1344</v>
      </c>
      <c r="F11559" t="s">
        <v>28626</v>
      </c>
      <c r="G11559" t="s">
        <v>57</v>
      </c>
      <c r="H11559" t="s">
        <v>260</v>
      </c>
      <c r="I11559" t="s">
        <v>3051</v>
      </c>
      <c r="J11559" t="s">
        <v>17082</v>
      </c>
      <c r="K11559" t="s">
        <v>17083</v>
      </c>
      <c r="L11559">
        <v>3</v>
      </c>
      <c r="M11559" s="1">
        <v>37316</v>
      </c>
      <c r="N11559" s="2">
        <v>37316</v>
      </c>
      <c r="O11559" t="s">
        <v>554</v>
      </c>
      <c r="P11559">
        <v>2002</v>
      </c>
      <c r="Q11559" s="1">
        <v>39658</v>
      </c>
      <c r="R11559" s="1">
        <v>41352</v>
      </c>
      <c r="S11559">
        <v>0</v>
      </c>
      <c r="T11559">
        <v>50500000</v>
      </c>
      <c r="U11559">
        <v>0</v>
      </c>
      <c r="V11559">
        <v>0</v>
      </c>
      <c r="W11559">
        <v>0</v>
      </c>
      <c r="X11559">
        <v>0</v>
      </c>
      <c r="Y11559">
        <v>0</v>
      </c>
      <c r="Z11559">
        <v>0</v>
      </c>
      <c r="AA11559">
        <v>0</v>
      </c>
      <c r="AB11559">
        <v>0</v>
      </c>
      <c r="AC11559">
        <v>0</v>
      </c>
      <c r="AD11559">
        <v>0</v>
      </c>
      <c r="AE11559">
        <v>0</v>
      </c>
      <c r="AF11559">
        <v>0</v>
      </c>
      <c r="AG11559">
        <v>15000000</v>
      </c>
      <c r="AH11559">
        <v>0</v>
      </c>
      <c r="AI11559">
        <v>0</v>
      </c>
      <c r="AJ11559">
        <v>0</v>
      </c>
      <c r="AK11559">
        <v>0</v>
      </c>
      <c r="AL11559">
        <v>0</v>
      </c>
      <c r="AM11559">
        <v>0</v>
      </c>
    </row>
    <row r="11560" spans="1:39" x14ac:dyDescent="0.45">
      <c r="A11560" t="s">
        <v>45044</v>
      </c>
      <c r="B11560" t="s">
        <v>45045</v>
      </c>
      <c r="C11560" t="s">
        <v>45046</v>
      </c>
      <c r="F11560" s="3">
        <v>19299</v>
      </c>
      <c r="G11560" t="s">
        <v>57</v>
      </c>
      <c r="L11560">
        <v>1</v>
      </c>
      <c r="Q11560" s="1">
        <v>41589</v>
      </c>
      <c r="R11560" s="1">
        <v>41589</v>
      </c>
      <c r="S11560">
        <v>19299</v>
      </c>
      <c r="T11560">
        <v>0</v>
      </c>
      <c r="U11560">
        <v>0</v>
      </c>
      <c r="V11560">
        <v>0</v>
      </c>
      <c r="W11560">
        <v>0</v>
      </c>
      <c r="X11560">
        <v>0</v>
      </c>
      <c r="Y11560">
        <v>0</v>
      </c>
      <c r="Z11560">
        <v>0</v>
      </c>
      <c r="AA11560">
        <v>0</v>
      </c>
      <c r="AB11560">
        <v>0</v>
      </c>
      <c r="AC11560">
        <v>0</v>
      </c>
      <c r="AD11560">
        <v>0</v>
      </c>
      <c r="AE11560">
        <v>0</v>
      </c>
      <c r="AF11560">
        <v>0</v>
      </c>
      <c r="AG11560">
        <v>0</v>
      </c>
      <c r="AH11560">
        <v>0</v>
      </c>
      <c r="AI11560">
        <v>0</v>
      </c>
      <c r="AJ11560">
        <v>0</v>
      </c>
      <c r="AK11560">
        <v>0</v>
      </c>
      <c r="AL11560">
        <v>0</v>
      </c>
      <c r="AM11560">
        <v>0</v>
      </c>
    </row>
    <row r="11561" spans="1:39" x14ac:dyDescent="0.45">
      <c r="A11561" t="s">
        <v>45047</v>
      </c>
      <c r="B11561" t="s">
        <v>45048</v>
      </c>
      <c r="C11561" t="s">
        <v>45049</v>
      </c>
      <c r="D11561" t="s">
        <v>293</v>
      </c>
      <c r="E11561" t="s">
        <v>294</v>
      </c>
      <c r="F11561" t="s">
        <v>45050</v>
      </c>
      <c r="G11561" t="s">
        <v>57</v>
      </c>
      <c r="H11561" t="s">
        <v>46</v>
      </c>
      <c r="I11561" t="s">
        <v>58</v>
      </c>
      <c r="J11561" t="s">
        <v>198</v>
      </c>
      <c r="K11561" t="s">
        <v>3678</v>
      </c>
      <c r="L11561">
        <v>4</v>
      </c>
      <c r="M11561" s="1">
        <v>35431</v>
      </c>
      <c r="N11561" s="2">
        <v>35431</v>
      </c>
      <c r="O11561" t="s">
        <v>1513</v>
      </c>
      <c r="P11561">
        <v>1997</v>
      </c>
      <c r="Q11561" s="1">
        <v>39094</v>
      </c>
      <c r="R11561" s="1">
        <v>41869</v>
      </c>
      <c r="S11561">
        <v>0</v>
      </c>
      <c r="T11561">
        <v>49200000</v>
      </c>
      <c r="U11561">
        <v>0</v>
      </c>
      <c r="V11561">
        <v>0</v>
      </c>
      <c r="W11561">
        <v>0</v>
      </c>
      <c r="X11561">
        <v>19500000</v>
      </c>
      <c r="Y11561">
        <v>0</v>
      </c>
      <c r="Z11561">
        <v>0</v>
      </c>
      <c r="AA11561">
        <v>0</v>
      </c>
      <c r="AB11561">
        <v>0</v>
      </c>
      <c r="AC11561">
        <v>0</v>
      </c>
      <c r="AD11561">
        <v>0</v>
      </c>
      <c r="AE11561">
        <v>0</v>
      </c>
      <c r="AF11561">
        <v>0</v>
      </c>
      <c r="AG11561">
        <v>0</v>
      </c>
      <c r="AH11561">
        <v>0</v>
      </c>
      <c r="AI11561">
        <v>0</v>
      </c>
      <c r="AJ11561">
        <v>40000000</v>
      </c>
      <c r="AK11561">
        <v>9200000</v>
      </c>
      <c r="AL11561">
        <v>0</v>
      </c>
      <c r="AM11561">
        <v>0</v>
      </c>
    </row>
    <row r="11562" spans="1:39" x14ac:dyDescent="0.45">
      <c r="A11562" t="s">
        <v>45051</v>
      </c>
      <c r="B11562" t="s">
        <v>45052</v>
      </c>
      <c r="D11562" t="s">
        <v>293</v>
      </c>
      <c r="E11562" t="s">
        <v>294</v>
      </c>
      <c r="F11562" t="s">
        <v>45053</v>
      </c>
      <c r="G11562" t="s">
        <v>101</v>
      </c>
      <c r="H11562" t="s">
        <v>192</v>
      </c>
      <c r="J11562" t="s">
        <v>1656</v>
      </c>
      <c r="K11562" t="s">
        <v>1656</v>
      </c>
      <c r="L11562">
        <v>1</v>
      </c>
      <c r="Q11562" s="1">
        <v>39272</v>
      </c>
      <c r="R11562" s="1">
        <v>39272</v>
      </c>
      <c r="S11562">
        <v>927000</v>
      </c>
      <c r="T11562">
        <v>0</v>
      </c>
      <c r="U11562">
        <v>0</v>
      </c>
      <c r="V11562">
        <v>0</v>
      </c>
      <c r="W11562">
        <v>0</v>
      </c>
      <c r="X11562">
        <v>0</v>
      </c>
      <c r="Y11562">
        <v>0</v>
      </c>
      <c r="Z11562">
        <v>0</v>
      </c>
      <c r="AA11562">
        <v>0</v>
      </c>
      <c r="AB11562">
        <v>0</v>
      </c>
      <c r="AC11562">
        <v>0</v>
      </c>
      <c r="AD11562">
        <v>0</v>
      </c>
      <c r="AE11562">
        <v>0</v>
      </c>
      <c r="AF11562">
        <v>0</v>
      </c>
      <c r="AG11562">
        <v>0</v>
      </c>
      <c r="AH11562">
        <v>0</v>
      </c>
      <c r="AI11562">
        <v>0</v>
      </c>
      <c r="AJ11562">
        <v>0</v>
      </c>
      <c r="AK11562">
        <v>0</v>
      </c>
      <c r="AL11562">
        <v>0</v>
      </c>
      <c r="AM11562">
        <v>0</v>
      </c>
    </row>
    <row r="11563" spans="1:39" x14ac:dyDescent="0.45">
      <c r="A11563" t="s">
        <v>45054</v>
      </c>
      <c r="B11563" t="s">
        <v>45055</v>
      </c>
      <c r="C11563" t="s">
        <v>45056</v>
      </c>
      <c r="D11563" t="s">
        <v>293</v>
      </c>
      <c r="E11563" t="s">
        <v>294</v>
      </c>
      <c r="F11563" t="s">
        <v>11710</v>
      </c>
      <c r="G11563" t="s">
        <v>57</v>
      </c>
      <c r="H11563" t="s">
        <v>1146</v>
      </c>
      <c r="J11563" t="s">
        <v>2793</v>
      </c>
      <c r="K11563" t="s">
        <v>2793</v>
      </c>
      <c r="L11563">
        <v>2</v>
      </c>
      <c r="M11563" s="1">
        <v>38353</v>
      </c>
      <c r="N11563" s="2">
        <v>38353</v>
      </c>
      <c r="O11563" t="s">
        <v>464</v>
      </c>
      <c r="P11563">
        <v>2005</v>
      </c>
      <c r="Q11563" s="1">
        <v>39795</v>
      </c>
      <c r="R11563" s="1">
        <v>41432</v>
      </c>
      <c r="S11563">
        <v>0</v>
      </c>
      <c r="T11563">
        <v>9700000</v>
      </c>
      <c r="U11563">
        <v>0</v>
      </c>
      <c r="V11563">
        <v>0</v>
      </c>
      <c r="W11563">
        <v>0</v>
      </c>
      <c r="X11563">
        <v>0</v>
      </c>
      <c r="Y11563">
        <v>0</v>
      </c>
      <c r="Z11563">
        <v>0</v>
      </c>
      <c r="AA11563">
        <v>0</v>
      </c>
      <c r="AB11563">
        <v>0</v>
      </c>
      <c r="AC11563">
        <v>0</v>
      </c>
      <c r="AD11563">
        <v>0</v>
      </c>
      <c r="AE11563">
        <v>0</v>
      </c>
      <c r="AF11563">
        <v>8300000</v>
      </c>
      <c r="AG11563">
        <v>0</v>
      </c>
      <c r="AH11563">
        <v>0</v>
      </c>
      <c r="AI11563">
        <v>0</v>
      </c>
      <c r="AJ11563">
        <v>0</v>
      </c>
      <c r="AK11563">
        <v>0</v>
      </c>
      <c r="AL11563">
        <v>0</v>
      </c>
      <c r="AM11563">
        <v>0</v>
      </c>
    </row>
    <row r="11564" spans="1:39" x14ac:dyDescent="0.45">
      <c r="A11564" t="s">
        <v>45057</v>
      </c>
      <c r="B11564" t="s">
        <v>45058</v>
      </c>
      <c r="C11564" t="s">
        <v>45059</v>
      </c>
      <c r="D11564" t="s">
        <v>45060</v>
      </c>
      <c r="E11564" t="s">
        <v>1841</v>
      </c>
      <c r="F11564" t="s">
        <v>45061</v>
      </c>
      <c r="G11564" t="s">
        <v>57</v>
      </c>
      <c r="H11564" t="s">
        <v>379</v>
      </c>
      <c r="J11564" t="s">
        <v>1200</v>
      </c>
      <c r="K11564" t="s">
        <v>45062</v>
      </c>
      <c r="L11564">
        <v>2</v>
      </c>
      <c r="M11564" s="1">
        <v>41061</v>
      </c>
      <c r="N11564" s="2">
        <v>41061</v>
      </c>
      <c r="O11564" t="s">
        <v>50</v>
      </c>
      <c r="P11564">
        <v>2012</v>
      </c>
      <c r="Q11564" s="1">
        <v>41122</v>
      </c>
      <c r="R11564" s="1">
        <v>41426</v>
      </c>
      <c r="S11564">
        <v>184103</v>
      </c>
      <c r="T11564">
        <v>0</v>
      </c>
      <c r="U11564">
        <v>0</v>
      </c>
      <c r="V11564">
        <v>0</v>
      </c>
      <c r="W11564">
        <v>0</v>
      </c>
      <c r="X11564">
        <v>0</v>
      </c>
      <c r="Y11564">
        <v>455298</v>
      </c>
      <c r="Z11564">
        <v>0</v>
      </c>
      <c r="AA11564">
        <v>0</v>
      </c>
      <c r="AB11564">
        <v>0</v>
      </c>
      <c r="AC11564">
        <v>0</v>
      </c>
      <c r="AD11564">
        <v>0</v>
      </c>
      <c r="AE11564">
        <v>0</v>
      </c>
      <c r="AF11564">
        <v>0</v>
      </c>
      <c r="AG11564">
        <v>0</v>
      </c>
      <c r="AH11564">
        <v>0</v>
      </c>
      <c r="AI11564">
        <v>0</v>
      </c>
      <c r="AJ11564">
        <v>0</v>
      </c>
      <c r="AK11564">
        <v>0</v>
      </c>
      <c r="AL11564">
        <v>0</v>
      </c>
      <c r="AM11564">
        <v>0</v>
      </c>
    </row>
    <row r="11565" spans="1:39" x14ac:dyDescent="0.45">
      <c r="A11565" t="s">
        <v>45063</v>
      </c>
      <c r="B11565" t="s">
        <v>45064</v>
      </c>
      <c r="C11565" t="s">
        <v>45065</v>
      </c>
      <c r="D11565" t="s">
        <v>45066</v>
      </c>
      <c r="E11565" t="s">
        <v>3956</v>
      </c>
      <c r="F11565" t="s">
        <v>1329</v>
      </c>
      <c r="G11565" t="s">
        <v>57</v>
      </c>
      <c r="H11565" t="s">
        <v>4479</v>
      </c>
      <c r="J11565" t="s">
        <v>4480</v>
      </c>
      <c r="K11565" t="s">
        <v>4480</v>
      </c>
      <c r="L11565">
        <v>2</v>
      </c>
      <c r="M11565" s="1">
        <v>40575</v>
      </c>
      <c r="N11565" s="2">
        <v>40575</v>
      </c>
      <c r="O11565" t="s">
        <v>528</v>
      </c>
      <c r="P11565">
        <v>2011</v>
      </c>
      <c r="Q11565" s="1">
        <v>40848</v>
      </c>
      <c r="R11565" s="1">
        <v>41556</v>
      </c>
      <c r="S11565">
        <v>0</v>
      </c>
      <c r="T11565">
        <v>0</v>
      </c>
      <c r="U11565">
        <v>0</v>
      </c>
      <c r="V11565">
        <v>0</v>
      </c>
      <c r="W11565">
        <v>0</v>
      </c>
      <c r="X11565">
        <v>0</v>
      </c>
      <c r="Y11565">
        <v>1700000</v>
      </c>
      <c r="Z11565">
        <v>0</v>
      </c>
      <c r="AA11565">
        <v>0</v>
      </c>
      <c r="AB11565">
        <v>0</v>
      </c>
      <c r="AC11565">
        <v>0</v>
      </c>
      <c r="AD11565">
        <v>0</v>
      </c>
      <c r="AE11565">
        <v>0</v>
      </c>
      <c r="AF11565">
        <v>0</v>
      </c>
      <c r="AG11565">
        <v>0</v>
      </c>
      <c r="AH11565">
        <v>0</v>
      </c>
      <c r="AI11565">
        <v>0</v>
      </c>
      <c r="AJ11565">
        <v>0</v>
      </c>
      <c r="AK11565">
        <v>0</v>
      </c>
      <c r="AL11565">
        <v>0</v>
      </c>
      <c r="AM11565">
        <v>0</v>
      </c>
    </row>
    <row r="11566" spans="1:39" x14ac:dyDescent="0.45">
      <c r="A11566" t="s">
        <v>45067</v>
      </c>
      <c r="B11566" t="s">
        <v>45068</v>
      </c>
      <c r="C11566" t="s">
        <v>45069</v>
      </c>
      <c r="D11566" t="s">
        <v>293</v>
      </c>
      <c r="E11566" t="s">
        <v>294</v>
      </c>
      <c r="F11566" t="s">
        <v>56</v>
      </c>
      <c r="G11566" t="s">
        <v>57</v>
      </c>
      <c r="L11566">
        <v>1</v>
      </c>
      <c r="Q11566" s="1">
        <v>39814</v>
      </c>
      <c r="R11566" s="1">
        <v>39814</v>
      </c>
      <c r="S11566">
        <v>0</v>
      </c>
      <c r="T11566">
        <v>4000000</v>
      </c>
      <c r="U11566">
        <v>0</v>
      </c>
      <c r="V11566">
        <v>0</v>
      </c>
      <c r="W11566">
        <v>0</v>
      </c>
      <c r="X11566">
        <v>0</v>
      </c>
      <c r="Y11566">
        <v>0</v>
      </c>
      <c r="Z11566">
        <v>0</v>
      </c>
      <c r="AA11566">
        <v>0</v>
      </c>
      <c r="AB11566">
        <v>0</v>
      </c>
      <c r="AC11566">
        <v>0</v>
      </c>
      <c r="AD11566">
        <v>0</v>
      </c>
      <c r="AE11566">
        <v>0</v>
      </c>
      <c r="AF11566">
        <v>0</v>
      </c>
      <c r="AG11566">
        <v>4000000</v>
      </c>
      <c r="AH11566">
        <v>0</v>
      </c>
      <c r="AI11566">
        <v>0</v>
      </c>
      <c r="AJ11566">
        <v>0</v>
      </c>
      <c r="AK11566">
        <v>0</v>
      </c>
      <c r="AL11566">
        <v>0</v>
      </c>
      <c r="AM11566">
        <v>0</v>
      </c>
    </row>
    <row r="11567" spans="1:39" x14ac:dyDescent="0.45">
      <c r="A11567" t="s">
        <v>45070</v>
      </c>
      <c r="B11567" t="s">
        <v>45071</v>
      </c>
      <c r="C11567" t="s">
        <v>45072</v>
      </c>
      <c r="D11567" t="s">
        <v>293</v>
      </c>
      <c r="E11567" t="s">
        <v>294</v>
      </c>
      <c r="F11567" t="s">
        <v>640</v>
      </c>
      <c r="G11567" t="s">
        <v>57</v>
      </c>
      <c r="H11567" t="s">
        <v>46</v>
      </c>
      <c r="I11567" t="s">
        <v>169</v>
      </c>
      <c r="J11567" t="s">
        <v>170</v>
      </c>
      <c r="K11567" t="s">
        <v>2448</v>
      </c>
      <c r="L11567">
        <v>1</v>
      </c>
      <c r="Q11567" s="1">
        <v>41603</v>
      </c>
      <c r="R11567" s="1">
        <v>41603</v>
      </c>
      <c r="S11567">
        <v>0</v>
      </c>
      <c r="T11567">
        <v>150000</v>
      </c>
      <c r="U11567">
        <v>0</v>
      </c>
      <c r="V11567">
        <v>0</v>
      </c>
      <c r="W11567">
        <v>0</v>
      </c>
      <c r="X11567">
        <v>0</v>
      </c>
      <c r="Y11567">
        <v>0</v>
      </c>
      <c r="Z11567">
        <v>0</v>
      </c>
      <c r="AA11567">
        <v>0</v>
      </c>
      <c r="AB11567">
        <v>0</v>
      </c>
      <c r="AC11567">
        <v>0</v>
      </c>
      <c r="AD11567">
        <v>0</v>
      </c>
      <c r="AE11567">
        <v>0</v>
      </c>
      <c r="AF11567">
        <v>0</v>
      </c>
      <c r="AG11567">
        <v>0</v>
      </c>
      <c r="AH11567">
        <v>0</v>
      </c>
      <c r="AI11567">
        <v>0</v>
      </c>
      <c r="AJ11567">
        <v>0</v>
      </c>
      <c r="AK11567">
        <v>0</v>
      </c>
      <c r="AL11567">
        <v>0</v>
      </c>
      <c r="AM11567">
        <v>0</v>
      </c>
    </row>
    <row r="11568" spans="1:39" x14ac:dyDescent="0.45">
      <c r="A11568" t="s">
        <v>45073</v>
      </c>
      <c r="B11568" t="s">
        <v>45074</v>
      </c>
      <c r="C11568" t="s">
        <v>45075</v>
      </c>
      <c r="D11568" t="s">
        <v>293</v>
      </c>
      <c r="E11568" t="s">
        <v>294</v>
      </c>
      <c r="F11568" t="s">
        <v>45076</v>
      </c>
      <c r="G11568" t="s">
        <v>57</v>
      </c>
      <c r="H11568" t="s">
        <v>74</v>
      </c>
      <c r="J11568" t="s">
        <v>18996</v>
      </c>
      <c r="K11568" t="s">
        <v>18996</v>
      </c>
      <c r="L11568">
        <v>1</v>
      </c>
      <c r="M11568" s="1">
        <v>37987</v>
      </c>
      <c r="N11568" s="2">
        <v>37987</v>
      </c>
      <c r="O11568" t="s">
        <v>452</v>
      </c>
      <c r="P11568">
        <v>2004</v>
      </c>
      <c r="Q11568" s="1">
        <v>41334</v>
      </c>
      <c r="R11568" s="1">
        <v>41334</v>
      </c>
      <c r="S11568">
        <v>1503411</v>
      </c>
      <c r="T11568">
        <v>0</v>
      </c>
      <c r="U11568">
        <v>0</v>
      </c>
      <c r="V11568">
        <v>0</v>
      </c>
      <c r="W11568">
        <v>0</v>
      </c>
      <c r="X11568">
        <v>0</v>
      </c>
      <c r="Y11568">
        <v>0</v>
      </c>
      <c r="Z11568">
        <v>0</v>
      </c>
      <c r="AA11568">
        <v>0</v>
      </c>
      <c r="AB11568">
        <v>0</v>
      </c>
      <c r="AC11568">
        <v>0</v>
      </c>
      <c r="AD11568">
        <v>0</v>
      </c>
      <c r="AE11568">
        <v>0</v>
      </c>
      <c r="AF11568">
        <v>0</v>
      </c>
      <c r="AG11568">
        <v>0</v>
      </c>
      <c r="AH11568">
        <v>0</v>
      </c>
      <c r="AI11568">
        <v>0</v>
      </c>
      <c r="AJ11568">
        <v>0</v>
      </c>
      <c r="AK11568">
        <v>0</v>
      </c>
      <c r="AL11568">
        <v>0</v>
      </c>
      <c r="AM11568">
        <v>0</v>
      </c>
    </row>
    <row r="11569" spans="1:39" x14ac:dyDescent="0.45">
      <c r="A11569" t="s">
        <v>45077</v>
      </c>
      <c r="B11569" t="s">
        <v>45078</v>
      </c>
      <c r="C11569" t="s">
        <v>45079</v>
      </c>
      <c r="D11569" t="s">
        <v>293</v>
      </c>
      <c r="E11569" t="s">
        <v>294</v>
      </c>
      <c r="F11569" t="s">
        <v>114</v>
      </c>
      <c r="G11569" t="s">
        <v>45</v>
      </c>
      <c r="H11569" t="s">
        <v>46</v>
      </c>
      <c r="I11569" t="s">
        <v>267</v>
      </c>
      <c r="J11569" t="s">
        <v>14013</v>
      </c>
      <c r="K11569" t="s">
        <v>28680</v>
      </c>
      <c r="L11569">
        <v>1</v>
      </c>
      <c r="M11569" s="1">
        <v>30317</v>
      </c>
      <c r="N11569" s="2">
        <v>30317</v>
      </c>
      <c r="O11569" t="s">
        <v>3599</v>
      </c>
      <c r="P11569">
        <v>1983</v>
      </c>
      <c r="Q11569" s="1">
        <v>38203</v>
      </c>
      <c r="R11569" s="1">
        <v>38203</v>
      </c>
      <c r="S11569">
        <v>0</v>
      </c>
      <c r="T11569">
        <v>0</v>
      </c>
      <c r="U11569">
        <v>0</v>
      </c>
      <c r="V11569">
        <v>0</v>
      </c>
      <c r="W11569">
        <v>0</v>
      </c>
      <c r="X11569">
        <v>0</v>
      </c>
      <c r="Y11569">
        <v>0</v>
      </c>
      <c r="Z11569">
        <v>0</v>
      </c>
      <c r="AA11569">
        <v>0</v>
      </c>
      <c r="AB11569">
        <v>0</v>
      </c>
      <c r="AC11569">
        <v>0</v>
      </c>
      <c r="AD11569">
        <v>0</v>
      </c>
      <c r="AE11569">
        <v>0</v>
      </c>
      <c r="AF11569">
        <v>0</v>
      </c>
      <c r="AG11569">
        <v>0</v>
      </c>
      <c r="AH11569">
        <v>0</v>
      </c>
      <c r="AI11569">
        <v>0</v>
      </c>
      <c r="AJ11569">
        <v>0</v>
      </c>
      <c r="AK11569">
        <v>0</v>
      </c>
      <c r="AL11569">
        <v>0</v>
      </c>
      <c r="AM11569">
        <v>0</v>
      </c>
    </row>
    <row r="11570" spans="1:39" x14ac:dyDescent="0.45">
      <c r="A11570" t="s">
        <v>45080</v>
      </c>
      <c r="B11570" t="s">
        <v>45081</v>
      </c>
      <c r="C11570" t="s">
        <v>45082</v>
      </c>
      <c r="D11570" t="s">
        <v>293</v>
      </c>
      <c r="E11570" t="s">
        <v>294</v>
      </c>
      <c r="F11570" t="s">
        <v>45083</v>
      </c>
      <c r="G11570" t="s">
        <v>57</v>
      </c>
      <c r="H11570" t="s">
        <v>46</v>
      </c>
      <c r="I11570" t="s">
        <v>994</v>
      </c>
      <c r="J11570" t="s">
        <v>995</v>
      </c>
      <c r="K11570" t="s">
        <v>995</v>
      </c>
      <c r="L11570">
        <v>2</v>
      </c>
      <c r="Q11570" s="1">
        <v>39881</v>
      </c>
      <c r="R11570" s="1">
        <v>41249</v>
      </c>
      <c r="S11570">
        <v>0</v>
      </c>
      <c r="T11570">
        <v>361136</v>
      </c>
      <c r="U11570">
        <v>0</v>
      </c>
      <c r="V11570">
        <v>0</v>
      </c>
      <c r="W11570">
        <v>0</v>
      </c>
      <c r="X11570">
        <v>1865000</v>
      </c>
      <c r="Y11570">
        <v>0</v>
      </c>
      <c r="Z11570">
        <v>0</v>
      </c>
      <c r="AA11570">
        <v>0</v>
      </c>
      <c r="AB11570">
        <v>0</v>
      </c>
      <c r="AC11570">
        <v>0</v>
      </c>
      <c r="AD11570">
        <v>0</v>
      </c>
      <c r="AE11570">
        <v>0</v>
      </c>
      <c r="AF11570">
        <v>0</v>
      </c>
      <c r="AG11570">
        <v>0</v>
      </c>
      <c r="AH11570">
        <v>0</v>
      </c>
      <c r="AI11570">
        <v>0</v>
      </c>
      <c r="AJ11570">
        <v>0</v>
      </c>
      <c r="AK11570">
        <v>0</v>
      </c>
      <c r="AL11570">
        <v>0</v>
      </c>
      <c r="AM11570">
        <v>0</v>
      </c>
    </row>
    <row r="11571" spans="1:39" x14ac:dyDescent="0.45">
      <c r="A11571" t="s">
        <v>45084</v>
      </c>
      <c r="B11571" t="s">
        <v>45085</v>
      </c>
      <c r="C11571" t="s">
        <v>45086</v>
      </c>
      <c r="D11571" t="s">
        <v>389</v>
      </c>
      <c r="E11571" t="s">
        <v>390</v>
      </c>
      <c r="F11571" t="s">
        <v>2641</v>
      </c>
      <c r="G11571" t="s">
        <v>57</v>
      </c>
      <c r="H11571" t="s">
        <v>46</v>
      </c>
      <c r="I11571" t="s">
        <v>58</v>
      </c>
      <c r="J11571" t="s">
        <v>944</v>
      </c>
      <c r="K11571" t="s">
        <v>43037</v>
      </c>
      <c r="L11571">
        <v>1</v>
      </c>
      <c r="M11571" s="1">
        <v>40179</v>
      </c>
      <c r="N11571" s="2">
        <v>40179</v>
      </c>
      <c r="O11571" t="s">
        <v>118</v>
      </c>
      <c r="P11571">
        <v>2010</v>
      </c>
      <c r="Q11571" s="1">
        <v>40581</v>
      </c>
      <c r="R11571" s="1">
        <v>40581</v>
      </c>
      <c r="S11571">
        <v>0</v>
      </c>
      <c r="T11571">
        <v>825000</v>
      </c>
      <c r="U11571">
        <v>0</v>
      </c>
      <c r="V11571">
        <v>0</v>
      </c>
      <c r="W11571">
        <v>0</v>
      </c>
      <c r="X11571">
        <v>0</v>
      </c>
      <c r="Y11571">
        <v>0</v>
      </c>
      <c r="Z11571">
        <v>0</v>
      </c>
      <c r="AA11571">
        <v>0</v>
      </c>
      <c r="AB11571">
        <v>0</v>
      </c>
      <c r="AC11571">
        <v>0</v>
      </c>
      <c r="AD11571">
        <v>0</v>
      </c>
      <c r="AE11571">
        <v>0</v>
      </c>
      <c r="AF11571">
        <v>0</v>
      </c>
      <c r="AG11571">
        <v>0</v>
      </c>
      <c r="AH11571">
        <v>0</v>
      </c>
      <c r="AI11571">
        <v>0</v>
      </c>
      <c r="AJ11571">
        <v>0</v>
      </c>
      <c r="AK11571">
        <v>0</v>
      </c>
      <c r="AL11571">
        <v>0</v>
      </c>
      <c r="AM11571">
        <v>0</v>
      </c>
    </row>
    <row r="11572" spans="1:39" x14ac:dyDescent="0.45">
      <c r="A11572" t="s">
        <v>45087</v>
      </c>
      <c r="B11572" t="s">
        <v>45088</v>
      </c>
      <c r="C11572" t="s">
        <v>45089</v>
      </c>
      <c r="D11572" t="s">
        <v>293</v>
      </c>
      <c r="E11572" t="s">
        <v>294</v>
      </c>
      <c r="F11572" t="s">
        <v>45090</v>
      </c>
      <c r="G11572" t="s">
        <v>57</v>
      </c>
      <c r="H11572" t="s">
        <v>46</v>
      </c>
      <c r="I11572" t="s">
        <v>115</v>
      </c>
      <c r="J11572" t="s">
        <v>334</v>
      </c>
      <c r="K11572" t="s">
        <v>334</v>
      </c>
      <c r="L11572">
        <v>3</v>
      </c>
      <c r="M11572" s="1">
        <v>39448</v>
      </c>
      <c r="N11572" s="2">
        <v>39448</v>
      </c>
      <c r="O11572" t="s">
        <v>181</v>
      </c>
      <c r="P11572">
        <v>2008</v>
      </c>
      <c r="Q11572" s="1">
        <v>40767</v>
      </c>
      <c r="R11572" s="1">
        <v>41782</v>
      </c>
      <c r="S11572">
        <v>1346510</v>
      </c>
      <c r="T11572">
        <v>175000</v>
      </c>
      <c r="U11572">
        <v>0</v>
      </c>
      <c r="V11572">
        <v>0</v>
      </c>
      <c r="W11572">
        <v>75000</v>
      </c>
      <c r="X11572">
        <v>0</v>
      </c>
      <c r="Y11572">
        <v>0</v>
      </c>
      <c r="Z11572">
        <v>0</v>
      </c>
      <c r="AA11572">
        <v>0</v>
      </c>
      <c r="AB11572">
        <v>0</v>
      </c>
      <c r="AC11572">
        <v>0</v>
      </c>
      <c r="AD11572">
        <v>0</v>
      </c>
      <c r="AE11572">
        <v>0</v>
      </c>
      <c r="AF11572">
        <v>175000</v>
      </c>
      <c r="AG11572">
        <v>0</v>
      </c>
      <c r="AH11572">
        <v>0</v>
      </c>
      <c r="AI11572">
        <v>0</v>
      </c>
      <c r="AJ11572">
        <v>0</v>
      </c>
      <c r="AK11572">
        <v>0</v>
      </c>
      <c r="AL11572">
        <v>0</v>
      </c>
      <c r="AM11572">
        <v>0</v>
      </c>
    </row>
    <row r="11573" spans="1:39" x14ac:dyDescent="0.45">
      <c r="A11573" t="s">
        <v>45091</v>
      </c>
      <c r="B11573" t="s">
        <v>45092</v>
      </c>
      <c r="C11573" t="s">
        <v>45093</v>
      </c>
      <c r="D11573" t="s">
        <v>238</v>
      </c>
      <c r="E11573" t="s">
        <v>239</v>
      </c>
      <c r="F11573" t="s">
        <v>1329</v>
      </c>
      <c r="G11573" t="s">
        <v>57</v>
      </c>
      <c r="H11573" t="s">
        <v>46</v>
      </c>
      <c r="I11573" t="s">
        <v>802</v>
      </c>
      <c r="J11573" t="s">
        <v>803</v>
      </c>
      <c r="K11573" t="s">
        <v>803</v>
      </c>
      <c r="L11573">
        <v>1</v>
      </c>
      <c r="M11573" s="1">
        <v>40179</v>
      </c>
      <c r="N11573" s="2">
        <v>40179</v>
      </c>
      <c r="O11573" t="s">
        <v>118</v>
      </c>
      <c r="P11573">
        <v>2010</v>
      </c>
      <c r="Q11573" s="1">
        <v>41337</v>
      </c>
      <c r="R11573" s="1">
        <v>41337</v>
      </c>
      <c r="S11573">
        <v>0</v>
      </c>
      <c r="T11573">
        <v>1700000</v>
      </c>
      <c r="U11573">
        <v>0</v>
      </c>
      <c r="V11573">
        <v>0</v>
      </c>
      <c r="W11573">
        <v>0</v>
      </c>
      <c r="X11573">
        <v>0</v>
      </c>
      <c r="Y11573">
        <v>0</v>
      </c>
      <c r="Z11573">
        <v>0</v>
      </c>
      <c r="AA11573">
        <v>0</v>
      </c>
      <c r="AB11573">
        <v>0</v>
      </c>
      <c r="AC11573">
        <v>0</v>
      </c>
      <c r="AD11573">
        <v>0</v>
      </c>
      <c r="AE11573">
        <v>0</v>
      </c>
      <c r="AF11573">
        <v>1700000</v>
      </c>
      <c r="AG11573">
        <v>0</v>
      </c>
      <c r="AH11573">
        <v>0</v>
      </c>
      <c r="AI11573">
        <v>0</v>
      </c>
      <c r="AJ11573">
        <v>0</v>
      </c>
      <c r="AK11573">
        <v>0</v>
      </c>
      <c r="AL11573">
        <v>0</v>
      </c>
      <c r="AM11573">
        <v>0</v>
      </c>
    </row>
    <row r="11574" spans="1:39" x14ac:dyDescent="0.45">
      <c r="A11574" t="s">
        <v>45094</v>
      </c>
      <c r="B11574" t="s">
        <v>45095</v>
      </c>
      <c r="C11574" t="s">
        <v>45096</v>
      </c>
      <c r="D11574" t="s">
        <v>2741</v>
      </c>
      <c r="E11574" t="s">
        <v>1841</v>
      </c>
      <c r="F11574" t="s">
        <v>45097</v>
      </c>
      <c r="G11574" t="s">
        <v>57</v>
      </c>
      <c r="H11574" t="s">
        <v>46</v>
      </c>
      <c r="I11574" t="s">
        <v>2223</v>
      </c>
      <c r="J11574" t="s">
        <v>2456</v>
      </c>
      <c r="K11574" t="s">
        <v>2456</v>
      </c>
      <c r="L11574">
        <v>6</v>
      </c>
      <c r="M11574" s="1">
        <v>40544</v>
      </c>
      <c r="N11574" s="2">
        <v>40544</v>
      </c>
      <c r="O11574" t="s">
        <v>528</v>
      </c>
      <c r="P11574">
        <v>2011</v>
      </c>
      <c r="Q11574" s="1">
        <v>40819</v>
      </c>
      <c r="R11574" s="1">
        <v>41579</v>
      </c>
      <c r="S11574">
        <v>2010000</v>
      </c>
      <c r="T11574">
        <v>0</v>
      </c>
      <c r="U11574">
        <v>0</v>
      </c>
      <c r="V11574">
        <v>0</v>
      </c>
      <c r="W11574">
        <v>0</v>
      </c>
      <c r="X11574">
        <v>0</v>
      </c>
      <c r="Y11574">
        <v>0</v>
      </c>
      <c r="Z11574">
        <v>0</v>
      </c>
      <c r="AA11574">
        <v>0</v>
      </c>
      <c r="AB11574">
        <v>0</v>
      </c>
      <c r="AC11574">
        <v>0</v>
      </c>
      <c r="AD11574">
        <v>0</v>
      </c>
      <c r="AE11574">
        <v>0</v>
      </c>
      <c r="AF11574">
        <v>0</v>
      </c>
      <c r="AG11574">
        <v>0</v>
      </c>
      <c r="AH11574">
        <v>0</v>
      </c>
      <c r="AI11574">
        <v>0</v>
      </c>
      <c r="AJ11574">
        <v>0</v>
      </c>
      <c r="AK11574">
        <v>0</v>
      </c>
      <c r="AL11574">
        <v>0</v>
      </c>
      <c r="AM11574">
        <v>0</v>
      </c>
    </row>
    <row r="11575" spans="1:39" x14ac:dyDescent="0.45">
      <c r="A11575" t="s">
        <v>45098</v>
      </c>
      <c r="B11575" t="s">
        <v>45099</v>
      </c>
      <c r="C11575" t="s">
        <v>45100</v>
      </c>
      <c r="D11575" t="s">
        <v>54</v>
      </c>
      <c r="E11575" t="s">
        <v>55</v>
      </c>
      <c r="F11575" t="s">
        <v>846</v>
      </c>
      <c r="G11575" t="s">
        <v>57</v>
      </c>
      <c r="H11575" t="s">
        <v>74</v>
      </c>
      <c r="J11575" t="s">
        <v>75</v>
      </c>
      <c r="K11575" t="s">
        <v>75</v>
      </c>
      <c r="L11575">
        <v>1</v>
      </c>
      <c r="M11575" s="1">
        <v>39508</v>
      </c>
      <c r="N11575" s="2">
        <v>39508</v>
      </c>
      <c r="O11575" t="s">
        <v>181</v>
      </c>
      <c r="P11575">
        <v>2008</v>
      </c>
      <c r="Q11575" s="1">
        <v>39508</v>
      </c>
      <c r="R11575" s="1">
        <v>39508</v>
      </c>
      <c r="S11575">
        <v>1000000</v>
      </c>
      <c r="T11575">
        <v>0</v>
      </c>
      <c r="U11575">
        <v>0</v>
      </c>
      <c r="V11575">
        <v>0</v>
      </c>
      <c r="W11575">
        <v>0</v>
      </c>
      <c r="X11575">
        <v>0</v>
      </c>
      <c r="Y11575">
        <v>0</v>
      </c>
      <c r="Z11575">
        <v>0</v>
      </c>
      <c r="AA11575">
        <v>0</v>
      </c>
      <c r="AB11575">
        <v>0</v>
      </c>
      <c r="AC11575">
        <v>0</v>
      </c>
      <c r="AD11575">
        <v>0</v>
      </c>
      <c r="AE11575">
        <v>0</v>
      </c>
      <c r="AF11575">
        <v>0</v>
      </c>
      <c r="AG11575">
        <v>0</v>
      </c>
      <c r="AH11575">
        <v>0</v>
      </c>
      <c r="AI11575">
        <v>0</v>
      </c>
      <c r="AJ11575">
        <v>0</v>
      </c>
      <c r="AK11575">
        <v>0</v>
      </c>
      <c r="AL11575">
        <v>0</v>
      </c>
      <c r="AM11575">
        <v>0</v>
      </c>
    </row>
    <row r="11576" spans="1:39" x14ac:dyDescent="0.45">
      <c r="A11576" t="s">
        <v>45101</v>
      </c>
      <c r="B11576" t="s">
        <v>45102</v>
      </c>
      <c r="C11576" t="s">
        <v>45103</v>
      </c>
      <c r="D11576" t="s">
        <v>45104</v>
      </c>
      <c r="E11576" t="s">
        <v>20132</v>
      </c>
      <c r="F11576" t="s">
        <v>2124</v>
      </c>
      <c r="G11576" t="s">
        <v>101</v>
      </c>
      <c r="H11576" t="s">
        <v>74</v>
      </c>
      <c r="J11576" t="s">
        <v>75</v>
      </c>
      <c r="K11576" t="s">
        <v>75</v>
      </c>
      <c r="L11576">
        <v>1</v>
      </c>
      <c r="M11576" s="1">
        <v>38718</v>
      </c>
      <c r="N11576" s="2">
        <v>38718</v>
      </c>
      <c r="O11576" t="s">
        <v>430</v>
      </c>
      <c r="P11576">
        <v>2006</v>
      </c>
      <c r="Q11576" s="1">
        <v>39692</v>
      </c>
      <c r="R11576" s="1">
        <v>39692</v>
      </c>
      <c r="S11576">
        <v>140000</v>
      </c>
      <c r="T11576">
        <v>0</v>
      </c>
      <c r="U11576">
        <v>0</v>
      </c>
      <c r="V11576">
        <v>0</v>
      </c>
      <c r="W11576">
        <v>0</v>
      </c>
      <c r="X11576">
        <v>0</v>
      </c>
      <c r="Y11576">
        <v>0</v>
      </c>
      <c r="Z11576">
        <v>0</v>
      </c>
      <c r="AA11576">
        <v>0</v>
      </c>
      <c r="AB11576">
        <v>0</v>
      </c>
      <c r="AC11576">
        <v>0</v>
      </c>
      <c r="AD11576">
        <v>0</v>
      </c>
      <c r="AE11576">
        <v>0</v>
      </c>
      <c r="AF11576">
        <v>0</v>
      </c>
      <c r="AG11576">
        <v>0</v>
      </c>
      <c r="AH11576">
        <v>0</v>
      </c>
      <c r="AI11576">
        <v>0</v>
      </c>
      <c r="AJ11576">
        <v>0</v>
      </c>
      <c r="AK11576">
        <v>0</v>
      </c>
      <c r="AL11576">
        <v>0</v>
      </c>
      <c r="AM11576">
        <v>0</v>
      </c>
    </row>
    <row r="11577" spans="1:39" x14ac:dyDescent="0.45">
      <c r="A11577" t="s">
        <v>45105</v>
      </c>
      <c r="B11577" t="s">
        <v>45106</v>
      </c>
      <c r="C11577" t="s">
        <v>45107</v>
      </c>
      <c r="D11577" t="s">
        <v>45108</v>
      </c>
      <c r="E11577" t="s">
        <v>1152</v>
      </c>
      <c r="F11577" t="s">
        <v>45109</v>
      </c>
      <c r="G11577" t="s">
        <v>57</v>
      </c>
      <c r="H11577" t="s">
        <v>655</v>
      </c>
      <c r="J11577" t="s">
        <v>1470</v>
      </c>
      <c r="K11577" t="s">
        <v>1470</v>
      </c>
      <c r="L11577">
        <v>1</v>
      </c>
      <c r="Q11577" s="1">
        <v>40163</v>
      </c>
      <c r="R11577" s="1">
        <v>40163</v>
      </c>
      <c r="S11577">
        <v>0</v>
      </c>
      <c r="T11577">
        <v>1456000</v>
      </c>
      <c r="U11577">
        <v>0</v>
      </c>
      <c r="V11577">
        <v>0</v>
      </c>
      <c r="W11577">
        <v>0</v>
      </c>
      <c r="X11577">
        <v>0</v>
      </c>
      <c r="Y11577">
        <v>0</v>
      </c>
      <c r="Z11577">
        <v>0</v>
      </c>
      <c r="AA11577">
        <v>0</v>
      </c>
      <c r="AB11577">
        <v>0</v>
      </c>
      <c r="AC11577">
        <v>0</v>
      </c>
      <c r="AD11577">
        <v>0</v>
      </c>
      <c r="AE11577">
        <v>0</v>
      </c>
      <c r="AF11577">
        <v>1456000</v>
      </c>
      <c r="AG11577">
        <v>0</v>
      </c>
      <c r="AH11577">
        <v>0</v>
      </c>
      <c r="AI11577">
        <v>0</v>
      </c>
      <c r="AJ11577">
        <v>0</v>
      </c>
      <c r="AK11577">
        <v>0</v>
      </c>
      <c r="AL11577">
        <v>0</v>
      </c>
      <c r="AM11577">
        <v>0</v>
      </c>
    </row>
    <row r="11578" spans="1:39" x14ac:dyDescent="0.45">
      <c r="A11578" t="s">
        <v>45110</v>
      </c>
      <c r="B11578" t="s">
        <v>45111</v>
      </c>
      <c r="D11578" t="s">
        <v>293</v>
      </c>
      <c r="E11578" t="s">
        <v>294</v>
      </c>
      <c r="F11578" t="s">
        <v>45112</v>
      </c>
      <c r="G11578" t="s">
        <v>57</v>
      </c>
      <c r="H11578" t="s">
        <v>664</v>
      </c>
      <c r="J11578" t="s">
        <v>1943</v>
      </c>
      <c r="K11578" t="s">
        <v>1943</v>
      </c>
      <c r="L11578">
        <v>1</v>
      </c>
      <c r="M11578" s="1">
        <v>37987</v>
      </c>
      <c r="N11578" s="2">
        <v>37987</v>
      </c>
      <c r="O11578" t="s">
        <v>452</v>
      </c>
      <c r="P11578">
        <v>2004</v>
      </c>
      <c r="Q11578" s="1">
        <v>38718</v>
      </c>
      <c r="R11578" s="1">
        <v>38718</v>
      </c>
      <c r="S11578">
        <v>0</v>
      </c>
      <c r="T11578">
        <v>1780000</v>
      </c>
      <c r="U11578">
        <v>0</v>
      </c>
      <c r="V11578">
        <v>0</v>
      </c>
      <c r="W11578">
        <v>0</v>
      </c>
      <c r="X11578">
        <v>0</v>
      </c>
      <c r="Y11578">
        <v>0</v>
      </c>
      <c r="Z11578">
        <v>0</v>
      </c>
      <c r="AA11578">
        <v>0</v>
      </c>
      <c r="AB11578">
        <v>0</v>
      </c>
      <c r="AC11578">
        <v>0</v>
      </c>
      <c r="AD11578">
        <v>0</v>
      </c>
      <c r="AE11578">
        <v>0</v>
      </c>
      <c r="AF11578">
        <v>1780000</v>
      </c>
      <c r="AG11578">
        <v>0</v>
      </c>
      <c r="AH11578">
        <v>0</v>
      </c>
      <c r="AI11578">
        <v>0</v>
      </c>
      <c r="AJ11578">
        <v>0</v>
      </c>
      <c r="AK11578">
        <v>0</v>
      </c>
      <c r="AL11578">
        <v>0</v>
      </c>
      <c r="AM11578">
        <v>0</v>
      </c>
    </row>
    <row r="11579" spans="1:39" x14ac:dyDescent="0.45">
      <c r="A11579" t="s">
        <v>45113</v>
      </c>
      <c r="B11579" t="s">
        <v>45114</v>
      </c>
      <c r="C11579" t="s">
        <v>45115</v>
      </c>
      <c r="D11579" t="s">
        <v>45116</v>
      </c>
      <c r="E11579" t="s">
        <v>3339</v>
      </c>
      <c r="F11579" t="s">
        <v>45117</v>
      </c>
      <c r="G11579" t="s">
        <v>57</v>
      </c>
      <c r="L11579">
        <v>2</v>
      </c>
      <c r="M11579" s="1">
        <v>41546</v>
      </c>
      <c r="N11579" s="2">
        <v>41518</v>
      </c>
      <c r="O11579" t="s">
        <v>276</v>
      </c>
      <c r="P11579">
        <v>2013</v>
      </c>
      <c r="Q11579" s="1">
        <v>41365</v>
      </c>
      <c r="R11579" s="1">
        <v>41548</v>
      </c>
      <c r="S11579">
        <v>129454</v>
      </c>
      <c r="T11579">
        <v>0</v>
      </c>
      <c r="U11579">
        <v>0</v>
      </c>
      <c r="V11579">
        <v>0</v>
      </c>
      <c r="W11579">
        <v>0</v>
      </c>
      <c r="X11579">
        <v>0</v>
      </c>
      <c r="Y11579">
        <v>0</v>
      </c>
      <c r="Z11579">
        <v>0</v>
      </c>
      <c r="AA11579">
        <v>0</v>
      </c>
      <c r="AB11579">
        <v>0</v>
      </c>
      <c r="AC11579">
        <v>0</v>
      </c>
      <c r="AD11579">
        <v>0</v>
      </c>
      <c r="AE11579">
        <v>0</v>
      </c>
      <c r="AF11579">
        <v>0</v>
      </c>
      <c r="AG11579">
        <v>0</v>
      </c>
      <c r="AH11579">
        <v>0</v>
      </c>
      <c r="AI11579">
        <v>0</v>
      </c>
      <c r="AJ11579">
        <v>0</v>
      </c>
      <c r="AK11579">
        <v>0</v>
      </c>
      <c r="AL11579">
        <v>0</v>
      </c>
      <c r="AM11579">
        <v>0</v>
      </c>
    </row>
    <row r="11580" spans="1:39" x14ac:dyDescent="0.45">
      <c r="A11580" t="s">
        <v>45118</v>
      </c>
      <c r="B11580" t="s">
        <v>45119</v>
      </c>
      <c r="C11580" t="s">
        <v>45120</v>
      </c>
      <c r="D11580" t="s">
        <v>45121</v>
      </c>
      <c r="E11580" t="s">
        <v>31748</v>
      </c>
      <c r="F11580" t="s">
        <v>45122</v>
      </c>
      <c r="G11580" t="s">
        <v>57</v>
      </c>
      <c r="L11580">
        <v>3</v>
      </c>
      <c r="Q11580" s="1">
        <v>41183</v>
      </c>
      <c r="R11580" s="1">
        <v>41609</v>
      </c>
      <c r="S11580">
        <v>3565000</v>
      </c>
      <c r="T11580">
        <v>0</v>
      </c>
      <c r="U11580">
        <v>0</v>
      </c>
      <c r="V11580">
        <v>0</v>
      </c>
      <c r="W11580">
        <v>0</v>
      </c>
      <c r="X11580">
        <v>0</v>
      </c>
      <c r="Y11580">
        <v>0</v>
      </c>
      <c r="Z11580">
        <v>0</v>
      </c>
      <c r="AA11580">
        <v>0</v>
      </c>
      <c r="AB11580">
        <v>0</v>
      </c>
      <c r="AC11580">
        <v>0</v>
      </c>
      <c r="AD11580">
        <v>0</v>
      </c>
      <c r="AE11580">
        <v>0</v>
      </c>
      <c r="AF11580">
        <v>0</v>
      </c>
      <c r="AG11580">
        <v>0</v>
      </c>
      <c r="AH11580">
        <v>0</v>
      </c>
      <c r="AI11580">
        <v>0</v>
      </c>
      <c r="AJ11580">
        <v>0</v>
      </c>
      <c r="AK11580">
        <v>0</v>
      </c>
      <c r="AL11580">
        <v>0</v>
      </c>
      <c r="AM11580">
        <v>0</v>
      </c>
    </row>
    <row r="11581" spans="1:39" x14ac:dyDescent="0.45">
      <c r="A11581" t="s">
        <v>45123</v>
      </c>
      <c r="B11581" t="s">
        <v>45124</v>
      </c>
      <c r="D11581" t="s">
        <v>45125</v>
      </c>
      <c r="E11581" t="s">
        <v>3956</v>
      </c>
      <c r="F11581" t="s">
        <v>426</v>
      </c>
      <c r="G11581" t="s">
        <v>57</v>
      </c>
      <c r="L11581">
        <v>1</v>
      </c>
      <c r="Q11581" s="1">
        <v>41487</v>
      </c>
      <c r="R11581" s="1">
        <v>41487</v>
      </c>
      <c r="S11581">
        <v>200000</v>
      </c>
      <c r="T11581">
        <v>0</v>
      </c>
      <c r="U11581">
        <v>0</v>
      </c>
      <c r="V11581">
        <v>0</v>
      </c>
      <c r="W11581">
        <v>0</v>
      </c>
      <c r="X11581">
        <v>0</v>
      </c>
      <c r="Y11581">
        <v>0</v>
      </c>
      <c r="Z11581">
        <v>0</v>
      </c>
      <c r="AA11581">
        <v>0</v>
      </c>
      <c r="AB11581">
        <v>0</v>
      </c>
      <c r="AC11581">
        <v>0</v>
      </c>
      <c r="AD11581">
        <v>0</v>
      </c>
      <c r="AE11581">
        <v>0</v>
      </c>
      <c r="AF11581">
        <v>0</v>
      </c>
      <c r="AG11581">
        <v>0</v>
      </c>
      <c r="AH11581">
        <v>0</v>
      </c>
      <c r="AI11581">
        <v>0</v>
      </c>
      <c r="AJ11581">
        <v>0</v>
      </c>
      <c r="AK11581">
        <v>0</v>
      </c>
      <c r="AL11581">
        <v>0</v>
      </c>
      <c r="AM11581">
        <v>0</v>
      </c>
    </row>
    <row r="11582" spans="1:39" x14ac:dyDescent="0.45">
      <c r="A11582" t="s">
        <v>45126</v>
      </c>
      <c r="B11582" t="s">
        <v>45127</v>
      </c>
      <c r="C11582" t="s">
        <v>45128</v>
      </c>
      <c r="D11582" t="s">
        <v>45129</v>
      </c>
      <c r="E11582" t="s">
        <v>4213</v>
      </c>
      <c r="F11582" t="s">
        <v>45130</v>
      </c>
      <c r="G11582" t="s">
        <v>57</v>
      </c>
      <c r="H11582" t="s">
        <v>634</v>
      </c>
      <c r="J11582" t="s">
        <v>914</v>
      </c>
      <c r="K11582" t="s">
        <v>914</v>
      </c>
      <c r="L11582">
        <v>2</v>
      </c>
      <c r="M11582" s="1">
        <v>39661</v>
      </c>
      <c r="N11582" s="2">
        <v>39661</v>
      </c>
      <c r="O11582" t="s">
        <v>2173</v>
      </c>
      <c r="P11582">
        <v>2008</v>
      </c>
      <c r="Q11582" s="1">
        <v>39995</v>
      </c>
      <c r="R11582" s="1">
        <v>40710</v>
      </c>
      <c r="S11582">
        <v>303064</v>
      </c>
      <c r="T11582">
        <v>0</v>
      </c>
      <c r="U11582">
        <v>0</v>
      </c>
      <c r="V11582">
        <v>0</v>
      </c>
      <c r="W11582">
        <v>0</v>
      </c>
      <c r="X11582">
        <v>0</v>
      </c>
      <c r="Y11582">
        <v>704400</v>
      </c>
      <c r="Z11582">
        <v>0</v>
      </c>
      <c r="AA11582">
        <v>0</v>
      </c>
      <c r="AB11582">
        <v>0</v>
      </c>
      <c r="AC11582">
        <v>0</v>
      </c>
      <c r="AD11582">
        <v>0</v>
      </c>
      <c r="AE11582">
        <v>0</v>
      </c>
      <c r="AF11582">
        <v>0</v>
      </c>
      <c r="AG11582">
        <v>0</v>
      </c>
      <c r="AH11582">
        <v>0</v>
      </c>
      <c r="AI11582">
        <v>0</v>
      </c>
      <c r="AJ11582">
        <v>0</v>
      </c>
      <c r="AK11582">
        <v>0</v>
      </c>
      <c r="AL11582">
        <v>0</v>
      </c>
      <c r="AM11582">
        <v>0</v>
      </c>
    </row>
    <row r="11583" spans="1:39" x14ac:dyDescent="0.45">
      <c r="A11583" t="s">
        <v>45131</v>
      </c>
      <c r="B11583" t="s">
        <v>45132</v>
      </c>
      <c r="C11583" t="s">
        <v>45133</v>
      </c>
      <c r="D11583" t="s">
        <v>45134</v>
      </c>
      <c r="E11583" t="s">
        <v>1171</v>
      </c>
      <c r="F11583" s="3">
        <v>25000</v>
      </c>
      <c r="G11583" t="s">
        <v>57</v>
      </c>
      <c r="H11583" t="s">
        <v>475</v>
      </c>
      <c r="J11583" t="s">
        <v>476</v>
      </c>
      <c r="K11583" t="s">
        <v>476</v>
      </c>
      <c r="L11583">
        <v>1</v>
      </c>
      <c r="Q11583" s="1">
        <v>41347</v>
      </c>
      <c r="R11583" s="1">
        <v>41347</v>
      </c>
      <c r="S11583">
        <v>0</v>
      </c>
      <c r="T11583">
        <v>0</v>
      </c>
      <c r="U11583">
        <v>0</v>
      </c>
      <c r="V11583">
        <v>0</v>
      </c>
      <c r="W11583">
        <v>0</v>
      </c>
      <c r="X11583">
        <v>0</v>
      </c>
      <c r="Y11583">
        <v>0</v>
      </c>
      <c r="Z11583">
        <v>25000</v>
      </c>
      <c r="AA11583">
        <v>0</v>
      </c>
      <c r="AB11583">
        <v>0</v>
      </c>
      <c r="AC11583">
        <v>0</v>
      </c>
      <c r="AD11583">
        <v>0</v>
      </c>
      <c r="AE11583">
        <v>0</v>
      </c>
      <c r="AF11583">
        <v>0</v>
      </c>
      <c r="AG11583">
        <v>0</v>
      </c>
      <c r="AH11583">
        <v>0</v>
      </c>
      <c r="AI11583">
        <v>0</v>
      </c>
      <c r="AJ11583">
        <v>0</v>
      </c>
      <c r="AK11583">
        <v>0</v>
      </c>
      <c r="AL11583">
        <v>0</v>
      </c>
      <c r="AM11583">
        <v>0</v>
      </c>
    </row>
    <row r="11584" spans="1:39" x14ac:dyDescent="0.45">
      <c r="A11584" t="s">
        <v>45135</v>
      </c>
      <c r="B11584" t="s">
        <v>45136</v>
      </c>
      <c r="C11584" t="s">
        <v>45137</v>
      </c>
      <c r="D11584" t="s">
        <v>45138</v>
      </c>
      <c r="E11584" t="s">
        <v>27835</v>
      </c>
      <c r="F11584" t="s">
        <v>45139</v>
      </c>
      <c r="G11584" t="s">
        <v>45</v>
      </c>
      <c r="H11584" t="s">
        <v>46</v>
      </c>
      <c r="I11584" t="s">
        <v>58</v>
      </c>
      <c r="J11584" t="s">
        <v>198</v>
      </c>
      <c r="K11584" t="s">
        <v>621</v>
      </c>
      <c r="L11584">
        <v>2</v>
      </c>
      <c r="Q11584" s="1">
        <v>41018</v>
      </c>
      <c r="R11584" s="1">
        <v>41320</v>
      </c>
      <c r="S11584">
        <v>0</v>
      </c>
      <c r="T11584">
        <v>43019869</v>
      </c>
      <c r="U11584">
        <v>0</v>
      </c>
      <c r="V11584">
        <v>0</v>
      </c>
      <c r="W11584">
        <v>0</v>
      </c>
      <c r="X11584">
        <v>0</v>
      </c>
      <c r="Y11584">
        <v>0</v>
      </c>
      <c r="Z11584">
        <v>0</v>
      </c>
      <c r="AA11584">
        <v>0</v>
      </c>
      <c r="AB11584">
        <v>0</v>
      </c>
      <c r="AC11584">
        <v>0</v>
      </c>
      <c r="AD11584">
        <v>0</v>
      </c>
      <c r="AE11584">
        <v>0</v>
      </c>
      <c r="AF11584">
        <v>0</v>
      </c>
      <c r="AG11584">
        <v>0</v>
      </c>
      <c r="AH11584">
        <v>0</v>
      </c>
      <c r="AI11584">
        <v>39529815</v>
      </c>
      <c r="AJ11584">
        <v>0</v>
      </c>
      <c r="AK11584">
        <v>0</v>
      </c>
      <c r="AL11584">
        <v>0</v>
      </c>
      <c r="AM11584">
        <v>0</v>
      </c>
    </row>
    <row r="11585" spans="1:39" x14ac:dyDescent="0.45">
      <c r="A11585" t="s">
        <v>45140</v>
      </c>
      <c r="B11585" t="s">
        <v>45141</v>
      </c>
      <c r="C11585" t="s">
        <v>45142</v>
      </c>
      <c r="D11585" t="s">
        <v>45143</v>
      </c>
      <c r="E11585" t="s">
        <v>2697</v>
      </c>
      <c r="F11585" t="s">
        <v>9870</v>
      </c>
      <c r="G11585" t="s">
        <v>57</v>
      </c>
      <c r="L11585">
        <v>2</v>
      </c>
      <c r="M11585" s="1">
        <v>41548</v>
      </c>
      <c r="N11585" s="2">
        <v>41548</v>
      </c>
      <c r="O11585" t="s">
        <v>157</v>
      </c>
      <c r="P11585">
        <v>2013</v>
      </c>
      <c r="Q11585" s="1">
        <v>41634</v>
      </c>
      <c r="R11585" s="1">
        <v>41835</v>
      </c>
      <c r="S11585">
        <v>0</v>
      </c>
      <c r="T11585">
        <v>0</v>
      </c>
      <c r="U11585">
        <v>0</v>
      </c>
      <c r="V11585">
        <v>0</v>
      </c>
      <c r="W11585">
        <v>325000</v>
      </c>
      <c r="X11585">
        <v>0</v>
      </c>
      <c r="Y11585">
        <v>0</v>
      </c>
      <c r="Z11585">
        <v>0</v>
      </c>
      <c r="AA11585">
        <v>0</v>
      </c>
      <c r="AB11585">
        <v>0</v>
      </c>
      <c r="AC11585">
        <v>0</v>
      </c>
      <c r="AD11585">
        <v>0</v>
      </c>
      <c r="AE11585">
        <v>0</v>
      </c>
      <c r="AF11585">
        <v>0</v>
      </c>
      <c r="AG11585">
        <v>0</v>
      </c>
      <c r="AH11585">
        <v>0</v>
      </c>
      <c r="AI11585">
        <v>0</v>
      </c>
      <c r="AJ11585">
        <v>0</v>
      </c>
      <c r="AK11585">
        <v>0</v>
      </c>
      <c r="AL11585">
        <v>0</v>
      </c>
      <c r="AM11585">
        <v>0</v>
      </c>
    </row>
    <row r="11586" spans="1:39" x14ac:dyDescent="0.45">
      <c r="A11586" t="s">
        <v>45144</v>
      </c>
      <c r="B11586" t="s">
        <v>45145</v>
      </c>
      <c r="C11586" t="s">
        <v>45146</v>
      </c>
      <c r="F11586" t="s">
        <v>45147</v>
      </c>
      <c r="G11586" t="s">
        <v>57</v>
      </c>
      <c r="H11586" t="s">
        <v>1729</v>
      </c>
      <c r="J11586" t="s">
        <v>45148</v>
      </c>
      <c r="K11586" t="s">
        <v>45149</v>
      </c>
      <c r="L11586">
        <v>1</v>
      </c>
      <c r="M11586" s="1">
        <v>33298</v>
      </c>
      <c r="N11586" s="2">
        <v>33298</v>
      </c>
      <c r="O11586" t="s">
        <v>477</v>
      </c>
      <c r="P11586">
        <v>1991</v>
      </c>
      <c r="Q11586" s="1">
        <v>41967</v>
      </c>
      <c r="R11586" s="1">
        <v>41967</v>
      </c>
      <c r="S11586">
        <v>0</v>
      </c>
      <c r="T11586">
        <v>0</v>
      </c>
      <c r="U11586">
        <v>0</v>
      </c>
      <c r="V11586">
        <v>147000000</v>
      </c>
      <c r="W11586">
        <v>0</v>
      </c>
      <c r="X11586">
        <v>0</v>
      </c>
      <c r="Y11586">
        <v>0</v>
      </c>
      <c r="Z11586">
        <v>0</v>
      </c>
      <c r="AA11586">
        <v>0</v>
      </c>
      <c r="AB11586">
        <v>0</v>
      </c>
      <c r="AC11586">
        <v>0</v>
      </c>
      <c r="AD11586">
        <v>0</v>
      </c>
      <c r="AE11586">
        <v>0</v>
      </c>
      <c r="AF11586">
        <v>0</v>
      </c>
      <c r="AG11586">
        <v>0</v>
      </c>
      <c r="AH11586">
        <v>0</v>
      </c>
      <c r="AI11586">
        <v>0</v>
      </c>
      <c r="AJ11586">
        <v>0</v>
      </c>
      <c r="AK11586">
        <v>0</v>
      </c>
      <c r="AL11586">
        <v>0</v>
      </c>
      <c r="AM11586">
        <v>0</v>
      </c>
    </row>
    <row r="11587" spans="1:39" x14ac:dyDescent="0.45">
      <c r="A11587" t="s">
        <v>45150</v>
      </c>
      <c r="B11587" t="s">
        <v>45151</v>
      </c>
      <c r="C11587" t="s">
        <v>45152</v>
      </c>
      <c r="D11587" t="s">
        <v>154</v>
      </c>
      <c r="E11587" t="s">
        <v>155</v>
      </c>
      <c r="F11587" t="s">
        <v>310</v>
      </c>
      <c r="G11587" t="s">
        <v>57</v>
      </c>
      <c r="H11587" t="s">
        <v>46</v>
      </c>
      <c r="I11587" t="s">
        <v>148</v>
      </c>
      <c r="J11587" t="s">
        <v>149</v>
      </c>
      <c r="K11587" t="s">
        <v>45153</v>
      </c>
      <c r="L11587">
        <v>1</v>
      </c>
      <c r="M11587" s="1">
        <v>38353</v>
      </c>
      <c r="N11587" s="2">
        <v>38353</v>
      </c>
      <c r="O11587" t="s">
        <v>464</v>
      </c>
      <c r="P11587">
        <v>2005</v>
      </c>
      <c r="Q11587" s="1">
        <v>40056</v>
      </c>
      <c r="R11587" s="1">
        <v>40056</v>
      </c>
      <c r="S11587">
        <v>0</v>
      </c>
      <c r="T11587">
        <v>20000000</v>
      </c>
      <c r="U11587">
        <v>0</v>
      </c>
      <c r="V11587">
        <v>0</v>
      </c>
      <c r="W11587">
        <v>0</v>
      </c>
      <c r="X11587">
        <v>0</v>
      </c>
      <c r="Y11587">
        <v>0</v>
      </c>
      <c r="Z11587">
        <v>0</v>
      </c>
      <c r="AA11587">
        <v>0</v>
      </c>
      <c r="AB11587">
        <v>0</v>
      </c>
      <c r="AC11587">
        <v>0</v>
      </c>
      <c r="AD11587">
        <v>0</v>
      </c>
      <c r="AE11587">
        <v>0</v>
      </c>
      <c r="AF11587">
        <v>0</v>
      </c>
      <c r="AG11587">
        <v>0</v>
      </c>
      <c r="AH11587">
        <v>0</v>
      </c>
      <c r="AI11587">
        <v>0</v>
      </c>
      <c r="AJ11587">
        <v>0</v>
      </c>
      <c r="AK11587">
        <v>0</v>
      </c>
      <c r="AL11587">
        <v>0</v>
      </c>
      <c r="AM11587">
        <v>0</v>
      </c>
    </row>
    <row r="11588" spans="1:39" x14ac:dyDescent="0.45">
      <c r="A11588" t="s">
        <v>45154</v>
      </c>
      <c r="B11588" t="s">
        <v>45155</v>
      </c>
      <c r="C11588" t="s">
        <v>45156</v>
      </c>
      <c r="D11588" t="s">
        <v>45157</v>
      </c>
      <c r="E11588" t="s">
        <v>1475</v>
      </c>
      <c r="F11588" t="s">
        <v>45158</v>
      </c>
      <c r="G11588" t="s">
        <v>57</v>
      </c>
      <c r="H11588" t="s">
        <v>46</v>
      </c>
      <c r="I11588" t="s">
        <v>318</v>
      </c>
      <c r="J11588" t="s">
        <v>4955</v>
      </c>
      <c r="K11588" t="s">
        <v>4955</v>
      </c>
      <c r="L11588">
        <v>3</v>
      </c>
      <c r="M11588" s="1">
        <v>41051</v>
      </c>
      <c r="N11588" s="2">
        <v>41030</v>
      </c>
      <c r="O11588" t="s">
        <v>50</v>
      </c>
      <c r="P11588">
        <v>2012</v>
      </c>
      <c r="Q11588" s="1">
        <v>41383</v>
      </c>
      <c r="R11588" s="1">
        <v>41718</v>
      </c>
      <c r="S11588">
        <v>2213000</v>
      </c>
      <c r="T11588">
        <v>0</v>
      </c>
      <c r="U11588">
        <v>0</v>
      </c>
      <c r="V11588">
        <v>0</v>
      </c>
      <c r="W11588">
        <v>0</v>
      </c>
      <c r="X11588">
        <v>0</v>
      </c>
      <c r="Y11588">
        <v>0</v>
      </c>
      <c r="Z11588">
        <v>0</v>
      </c>
      <c r="AA11588">
        <v>0</v>
      </c>
      <c r="AB11588">
        <v>0</v>
      </c>
      <c r="AC11588">
        <v>0</v>
      </c>
      <c r="AD11588">
        <v>0</v>
      </c>
      <c r="AE11588">
        <v>0</v>
      </c>
      <c r="AF11588">
        <v>0</v>
      </c>
      <c r="AG11588">
        <v>0</v>
      </c>
      <c r="AH11588">
        <v>0</v>
      </c>
      <c r="AI11588">
        <v>0</v>
      </c>
      <c r="AJ11588">
        <v>0</v>
      </c>
      <c r="AK11588">
        <v>0</v>
      </c>
      <c r="AL11588">
        <v>0</v>
      </c>
      <c r="AM11588">
        <v>0</v>
      </c>
    </row>
    <row r="11589" spans="1:39" x14ac:dyDescent="0.45">
      <c r="A11589" t="s">
        <v>45159</v>
      </c>
      <c r="B11589" t="s">
        <v>45160</v>
      </c>
      <c r="C11589" t="s">
        <v>45161</v>
      </c>
      <c r="D11589" t="s">
        <v>45162</v>
      </c>
      <c r="E11589" t="s">
        <v>7456</v>
      </c>
      <c r="F11589" t="s">
        <v>8862</v>
      </c>
      <c r="G11589" t="s">
        <v>57</v>
      </c>
      <c r="H11589" t="s">
        <v>46</v>
      </c>
      <c r="I11589" t="s">
        <v>526</v>
      </c>
      <c r="J11589" t="s">
        <v>1041</v>
      </c>
      <c r="K11589" t="s">
        <v>1041</v>
      </c>
      <c r="L11589">
        <v>1</v>
      </c>
      <c r="M11589" s="1">
        <v>40909</v>
      </c>
      <c r="N11589" s="2">
        <v>40909</v>
      </c>
      <c r="O11589" t="s">
        <v>132</v>
      </c>
      <c r="P11589">
        <v>2012</v>
      </c>
      <c r="Q11589" s="1">
        <v>41837</v>
      </c>
      <c r="R11589" s="1">
        <v>41837</v>
      </c>
      <c r="S11589">
        <v>1100000</v>
      </c>
      <c r="T11589">
        <v>0</v>
      </c>
      <c r="U11589">
        <v>0</v>
      </c>
      <c r="V11589">
        <v>0</v>
      </c>
      <c r="W11589">
        <v>0</v>
      </c>
      <c r="X11589">
        <v>0</v>
      </c>
      <c r="Y11589">
        <v>0</v>
      </c>
      <c r="Z11589">
        <v>0</v>
      </c>
      <c r="AA11589">
        <v>0</v>
      </c>
      <c r="AB11589">
        <v>0</v>
      </c>
      <c r="AC11589">
        <v>0</v>
      </c>
      <c r="AD11589">
        <v>0</v>
      </c>
      <c r="AE11589">
        <v>0</v>
      </c>
      <c r="AF11589">
        <v>0</v>
      </c>
      <c r="AG11589">
        <v>0</v>
      </c>
      <c r="AH11589">
        <v>0</v>
      </c>
      <c r="AI11589">
        <v>0</v>
      </c>
      <c r="AJ11589">
        <v>0</v>
      </c>
      <c r="AK11589">
        <v>0</v>
      </c>
      <c r="AL11589">
        <v>0</v>
      </c>
      <c r="AM11589">
        <v>0</v>
      </c>
    </row>
    <row r="11590" spans="1:39" x14ac:dyDescent="0.45">
      <c r="A11590" t="s">
        <v>45163</v>
      </c>
      <c r="B11590" t="s">
        <v>45164</v>
      </c>
      <c r="C11590" t="s">
        <v>45165</v>
      </c>
      <c r="D11590" t="s">
        <v>1343</v>
      </c>
      <c r="E11590" t="s">
        <v>1344</v>
      </c>
      <c r="F11590" t="s">
        <v>45166</v>
      </c>
      <c r="G11590" t="s">
        <v>57</v>
      </c>
      <c r="H11590" t="s">
        <v>74</v>
      </c>
      <c r="J11590" t="s">
        <v>17886</v>
      </c>
      <c r="K11590" t="s">
        <v>17886</v>
      </c>
      <c r="L11590">
        <v>1</v>
      </c>
      <c r="M11590" s="1">
        <v>38718</v>
      </c>
      <c r="N11590" s="2">
        <v>38718</v>
      </c>
      <c r="O11590" t="s">
        <v>430</v>
      </c>
      <c r="P11590">
        <v>2006</v>
      </c>
      <c r="Q11590" s="1">
        <v>40147</v>
      </c>
      <c r="R11590" s="1">
        <v>40147</v>
      </c>
      <c r="S11590">
        <v>0</v>
      </c>
      <c r="T11590">
        <v>2160000</v>
      </c>
      <c r="U11590">
        <v>0</v>
      </c>
      <c r="V11590">
        <v>0</v>
      </c>
      <c r="W11590">
        <v>0</v>
      </c>
      <c r="X11590">
        <v>0</v>
      </c>
      <c r="Y11590">
        <v>0</v>
      </c>
      <c r="Z11590">
        <v>0</v>
      </c>
      <c r="AA11590">
        <v>0</v>
      </c>
      <c r="AB11590">
        <v>0</v>
      </c>
      <c r="AC11590">
        <v>0</v>
      </c>
      <c r="AD11590">
        <v>0</v>
      </c>
      <c r="AE11590">
        <v>0</v>
      </c>
      <c r="AF11590">
        <v>0</v>
      </c>
      <c r="AG11590">
        <v>0</v>
      </c>
      <c r="AH11590">
        <v>0</v>
      </c>
      <c r="AI11590">
        <v>0</v>
      </c>
      <c r="AJ11590">
        <v>0</v>
      </c>
      <c r="AK11590">
        <v>0</v>
      </c>
      <c r="AL11590">
        <v>0</v>
      </c>
      <c r="AM11590">
        <v>0</v>
      </c>
    </row>
    <row r="11591" spans="1:39" x14ac:dyDescent="0.45">
      <c r="A11591" t="s">
        <v>45167</v>
      </c>
      <c r="B11591" t="s">
        <v>45168</v>
      </c>
      <c r="C11591" t="s">
        <v>45169</v>
      </c>
      <c r="F11591" t="s">
        <v>114</v>
      </c>
      <c r="G11591" t="s">
        <v>57</v>
      </c>
      <c r="H11591" t="s">
        <v>46</v>
      </c>
      <c r="I11591" t="s">
        <v>169</v>
      </c>
      <c r="J11591" t="s">
        <v>641</v>
      </c>
      <c r="K11591" t="s">
        <v>45170</v>
      </c>
      <c r="L11591">
        <v>1</v>
      </c>
      <c r="M11591" s="1">
        <v>37622</v>
      </c>
      <c r="N11591" s="2">
        <v>37622</v>
      </c>
      <c r="O11591" t="s">
        <v>854</v>
      </c>
      <c r="P11591">
        <v>2003</v>
      </c>
      <c r="Q11591" s="1">
        <v>41843</v>
      </c>
      <c r="R11591" s="1">
        <v>41843</v>
      </c>
      <c r="S11591">
        <v>0</v>
      </c>
      <c r="T11591">
        <v>0</v>
      </c>
      <c r="U11591">
        <v>0</v>
      </c>
      <c r="V11591">
        <v>0</v>
      </c>
      <c r="W11591">
        <v>0</v>
      </c>
      <c r="X11591">
        <v>0</v>
      </c>
      <c r="Y11591">
        <v>0</v>
      </c>
      <c r="Z11591">
        <v>0</v>
      </c>
      <c r="AA11591">
        <v>0</v>
      </c>
      <c r="AB11591">
        <v>0</v>
      </c>
      <c r="AC11591">
        <v>0</v>
      </c>
      <c r="AD11591">
        <v>0</v>
      </c>
      <c r="AE11591">
        <v>0</v>
      </c>
      <c r="AF11591">
        <v>0</v>
      </c>
      <c r="AG11591">
        <v>0</v>
      </c>
      <c r="AH11591">
        <v>0</v>
      </c>
      <c r="AI11591">
        <v>0</v>
      </c>
      <c r="AJ11591">
        <v>0</v>
      </c>
      <c r="AK11591">
        <v>0</v>
      </c>
      <c r="AL11591">
        <v>0</v>
      </c>
      <c r="AM11591">
        <v>0</v>
      </c>
    </row>
    <row r="11592" spans="1:39" x14ac:dyDescent="0.45">
      <c r="A11592" t="s">
        <v>45171</v>
      </c>
      <c r="B11592" t="s">
        <v>45172</v>
      </c>
      <c r="C11592" t="s">
        <v>45173</v>
      </c>
      <c r="F11592" t="s">
        <v>114</v>
      </c>
      <c r="H11592" t="s">
        <v>46</v>
      </c>
      <c r="I11592" t="s">
        <v>58</v>
      </c>
      <c r="J11592" t="s">
        <v>59</v>
      </c>
      <c r="K11592" t="s">
        <v>5781</v>
      </c>
      <c r="L11592">
        <v>1</v>
      </c>
      <c r="M11592" s="1">
        <v>36161</v>
      </c>
      <c r="N11592" s="2">
        <v>36161</v>
      </c>
      <c r="O11592" t="s">
        <v>1121</v>
      </c>
      <c r="P11592">
        <v>1999</v>
      </c>
      <c r="Q11592" s="1">
        <v>34698</v>
      </c>
      <c r="R11592" s="1">
        <v>34698</v>
      </c>
      <c r="S11592">
        <v>0</v>
      </c>
      <c r="T11592">
        <v>0</v>
      </c>
      <c r="U11592">
        <v>0</v>
      </c>
      <c r="V11592">
        <v>0</v>
      </c>
      <c r="W11592">
        <v>0</v>
      </c>
      <c r="X11592">
        <v>0</v>
      </c>
      <c r="Y11592">
        <v>0</v>
      </c>
      <c r="Z11592">
        <v>0</v>
      </c>
      <c r="AA11592">
        <v>0</v>
      </c>
      <c r="AB11592">
        <v>0</v>
      </c>
      <c r="AC11592">
        <v>0</v>
      </c>
      <c r="AD11592">
        <v>0</v>
      </c>
      <c r="AE11592">
        <v>0</v>
      </c>
      <c r="AF11592">
        <v>0</v>
      </c>
      <c r="AG11592">
        <v>0</v>
      </c>
      <c r="AH11592">
        <v>0</v>
      </c>
      <c r="AI11592">
        <v>0</v>
      </c>
      <c r="AJ11592">
        <v>0</v>
      </c>
      <c r="AK11592">
        <v>0</v>
      </c>
      <c r="AL11592">
        <v>0</v>
      </c>
      <c r="AM11592">
        <v>0</v>
      </c>
    </row>
    <row r="11593" spans="1:39" x14ac:dyDescent="0.45">
      <c r="A11593" t="s">
        <v>45174</v>
      </c>
      <c r="B11593" t="s">
        <v>45175</v>
      </c>
      <c r="D11593" t="s">
        <v>228</v>
      </c>
      <c r="E11593" t="s">
        <v>229</v>
      </c>
      <c r="F11593" t="s">
        <v>114</v>
      </c>
      <c r="G11593" t="s">
        <v>57</v>
      </c>
      <c r="H11593" t="s">
        <v>46</v>
      </c>
      <c r="I11593" t="s">
        <v>178</v>
      </c>
      <c r="J11593" t="s">
        <v>45176</v>
      </c>
      <c r="K11593" t="s">
        <v>24077</v>
      </c>
      <c r="L11593">
        <v>1</v>
      </c>
      <c r="M11593" s="1">
        <v>33756</v>
      </c>
      <c r="N11593" s="2">
        <v>33756</v>
      </c>
      <c r="O11593" t="s">
        <v>21792</v>
      </c>
      <c r="P11593">
        <v>1992</v>
      </c>
      <c r="Q11593" s="1">
        <v>41536</v>
      </c>
      <c r="R11593" s="1">
        <v>41536</v>
      </c>
      <c r="S11593">
        <v>0</v>
      </c>
      <c r="T11593">
        <v>0</v>
      </c>
      <c r="U11593">
        <v>0</v>
      </c>
      <c r="V11593">
        <v>0</v>
      </c>
      <c r="W11593">
        <v>0</v>
      </c>
      <c r="X11593">
        <v>0</v>
      </c>
      <c r="Y11593">
        <v>0</v>
      </c>
      <c r="Z11593">
        <v>0</v>
      </c>
      <c r="AA11593">
        <v>0</v>
      </c>
      <c r="AB11593">
        <v>0</v>
      </c>
      <c r="AC11593">
        <v>0</v>
      </c>
      <c r="AD11593">
        <v>0</v>
      </c>
      <c r="AE11593">
        <v>0</v>
      </c>
      <c r="AF11593">
        <v>0</v>
      </c>
      <c r="AG11593">
        <v>0</v>
      </c>
      <c r="AH11593">
        <v>0</v>
      </c>
      <c r="AI11593">
        <v>0</v>
      </c>
      <c r="AJ11593">
        <v>0</v>
      </c>
      <c r="AK11593">
        <v>0</v>
      </c>
      <c r="AL11593">
        <v>0</v>
      </c>
      <c r="AM11593">
        <v>0</v>
      </c>
    </row>
    <row r="11594" spans="1:39" x14ac:dyDescent="0.45">
      <c r="A11594" t="s">
        <v>45177</v>
      </c>
      <c r="B11594" t="s">
        <v>45178</v>
      </c>
      <c r="C11594" t="s">
        <v>45179</v>
      </c>
      <c r="D11594" t="s">
        <v>45180</v>
      </c>
      <c r="E11594" t="s">
        <v>3017</v>
      </c>
      <c r="F11594" t="s">
        <v>114</v>
      </c>
      <c r="G11594" t="s">
        <v>57</v>
      </c>
      <c r="L11594">
        <v>1</v>
      </c>
      <c r="M11594" s="1">
        <v>41275</v>
      </c>
      <c r="N11594" s="2">
        <v>41275</v>
      </c>
      <c r="O11594" t="s">
        <v>164</v>
      </c>
      <c r="P11594">
        <v>2013</v>
      </c>
      <c r="Q11594" s="1">
        <v>41275</v>
      </c>
      <c r="R11594" s="1">
        <v>41275</v>
      </c>
      <c r="S11594">
        <v>0</v>
      </c>
      <c r="T11594">
        <v>0</v>
      </c>
      <c r="U11594">
        <v>0</v>
      </c>
      <c r="V11594">
        <v>0</v>
      </c>
      <c r="W11594">
        <v>0</v>
      </c>
      <c r="X11594">
        <v>0</v>
      </c>
      <c r="Y11594">
        <v>0</v>
      </c>
      <c r="Z11594">
        <v>0</v>
      </c>
      <c r="AA11594">
        <v>0</v>
      </c>
      <c r="AB11594">
        <v>0</v>
      </c>
      <c r="AC11594">
        <v>0</v>
      </c>
      <c r="AD11594">
        <v>0</v>
      </c>
      <c r="AE11594">
        <v>0</v>
      </c>
      <c r="AF11594">
        <v>0</v>
      </c>
      <c r="AG11594">
        <v>0</v>
      </c>
      <c r="AH11594">
        <v>0</v>
      </c>
      <c r="AI11594">
        <v>0</v>
      </c>
      <c r="AJ11594">
        <v>0</v>
      </c>
      <c r="AK11594">
        <v>0</v>
      </c>
      <c r="AL11594">
        <v>0</v>
      </c>
      <c r="AM11594">
        <v>0</v>
      </c>
    </row>
    <row r="11595" spans="1:39" x14ac:dyDescent="0.45">
      <c r="A11595" t="s">
        <v>45181</v>
      </c>
      <c r="B11595" t="s">
        <v>45182</v>
      </c>
      <c r="C11595" t="s">
        <v>45183</v>
      </c>
      <c r="D11595" t="s">
        <v>45184</v>
      </c>
      <c r="E11595" t="s">
        <v>1205</v>
      </c>
      <c r="F11595" t="s">
        <v>1432</v>
      </c>
      <c r="G11595" t="s">
        <v>101</v>
      </c>
      <c r="H11595" t="s">
        <v>223</v>
      </c>
      <c r="J11595" t="s">
        <v>1377</v>
      </c>
      <c r="K11595" t="s">
        <v>1377</v>
      </c>
      <c r="L11595">
        <v>1</v>
      </c>
      <c r="M11595" s="1">
        <v>40238</v>
      </c>
      <c r="N11595" s="2">
        <v>40238</v>
      </c>
      <c r="O11595" t="s">
        <v>118</v>
      </c>
      <c r="P11595">
        <v>2010</v>
      </c>
      <c r="Q11595" s="1">
        <v>40768</v>
      </c>
      <c r="R11595" s="1">
        <v>40768</v>
      </c>
      <c r="S11595">
        <v>390000</v>
      </c>
      <c r="T11595">
        <v>0</v>
      </c>
      <c r="U11595">
        <v>0</v>
      </c>
      <c r="V11595">
        <v>0</v>
      </c>
      <c r="W11595">
        <v>0</v>
      </c>
      <c r="X11595">
        <v>0</v>
      </c>
      <c r="Y11595">
        <v>0</v>
      </c>
      <c r="Z11595">
        <v>0</v>
      </c>
      <c r="AA11595">
        <v>0</v>
      </c>
      <c r="AB11595">
        <v>0</v>
      </c>
      <c r="AC11595">
        <v>0</v>
      </c>
      <c r="AD11595">
        <v>0</v>
      </c>
      <c r="AE11595">
        <v>0</v>
      </c>
      <c r="AF11595">
        <v>0</v>
      </c>
      <c r="AG11595">
        <v>0</v>
      </c>
      <c r="AH11595">
        <v>0</v>
      </c>
      <c r="AI11595">
        <v>0</v>
      </c>
      <c r="AJ11595">
        <v>0</v>
      </c>
      <c r="AK11595">
        <v>0</v>
      </c>
      <c r="AL11595">
        <v>0</v>
      </c>
      <c r="AM11595">
        <v>0</v>
      </c>
    </row>
    <row r="11596" spans="1:39" x14ac:dyDescent="0.45">
      <c r="A11596" t="s">
        <v>45185</v>
      </c>
      <c r="B11596" t="s">
        <v>45186</v>
      </c>
      <c r="C11596" t="s">
        <v>45187</v>
      </c>
      <c r="D11596" t="s">
        <v>558</v>
      </c>
      <c r="E11596" t="s">
        <v>559</v>
      </c>
      <c r="F11596" t="s">
        <v>222</v>
      </c>
      <c r="G11596" t="s">
        <v>57</v>
      </c>
      <c r="H11596" t="s">
        <v>223</v>
      </c>
      <c r="J11596" t="s">
        <v>224</v>
      </c>
      <c r="K11596" t="s">
        <v>224</v>
      </c>
      <c r="L11596">
        <v>1</v>
      </c>
      <c r="Q11596" s="1">
        <v>40634</v>
      </c>
      <c r="R11596" s="1">
        <v>40634</v>
      </c>
      <c r="S11596">
        <v>0</v>
      </c>
      <c r="T11596">
        <v>10000000</v>
      </c>
      <c r="U11596">
        <v>0</v>
      </c>
      <c r="V11596">
        <v>0</v>
      </c>
      <c r="W11596">
        <v>0</v>
      </c>
      <c r="X11596">
        <v>0</v>
      </c>
      <c r="Y11596">
        <v>0</v>
      </c>
      <c r="Z11596">
        <v>0</v>
      </c>
      <c r="AA11596">
        <v>0</v>
      </c>
      <c r="AB11596">
        <v>0</v>
      </c>
      <c r="AC11596">
        <v>0</v>
      </c>
      <c r="AD11596">
        <v>0</v>
      </c>
      <c r="AE11596">
        <v>0</v>
      </c>
      <c r="AF11596">
        <v>10000000</v>
      </c>
      <c r="AG11596">
        <v>0</v>
      </c>
      <c r="AH11596">
        <v>0</v>
      </c>
      <c r="AI11596">
        <v>0</v>
      </c>
      <c r="AJ11596">
        <v>0</v>
      </c>
      <c r="AK11596">
        <v>0</v>
      </c>
      <c r="AL11596">
        <v>0</v>
      </c>
      <c r="AM11596">
        <v>0</v>
      </c>
    </row>
    <row r="11597" spans="1:39" x14ac:dyDescent="0.45">
      <c r="A11597" t="s">
        <v>45188</v>
      </c>
      <c r="B11597" t="s">
        <v>45189</v>
      </c>
      <c r="C11597" t="s">
        <v>45190</v>
      </c>
      <c r="D11597" t="s">
        <v>953</v>
      </c>
      <c r="E11597" t="s">
        <v>954</v>
      </c>
      <c r="F11597" t="s">
        <v>4657</v>
      </c>
      <c r="G11597" t="s">
        <v>57</v>
      </c>
      <c r="H11597" t="s">
        <v>223</v>
      </c>
      <c r="J11597" t="s">
        <v>224</v>
      </c>
      <c r="K11597" t="s">
        <v>224</v>
      </c>
      <c r="L11597">
        <v>2</v>
      </c>
      <c r="Q11597" s="1">
        <v>37316</v>
      </c>
      <c r="R11597" s="1">
        <v>39814</v>
      </c>
      <c r="S11597">
        <v>0</v>
      </c>
      <c r="T11597">
        <v>13000000</v>
      </c>
      <c r="U11597">
        <v>0</v>
      </c>
      <c r="V11597">
        <v>0</v>
      </c>
      <c r="W11597">
        <v>0</v>
      </c>
      <c r="X11597">
        <v>0</v>
      </c>
      <c r="Y11597">
        <v>0</v>
      </c>
      <c r="Z11597">
        <v>0</v>
      </c>
      <c r="AA11597">
        <v>0</v>
      </c>
      <c r="AB11597">
        <v>0</v>
      </c>
      <c r="AC11597">
        <v>0</v>
      </c>
      <c r="AD11597">
        <v>0</v>
      </c>
      <c r="AE11597">
        <v>0</v>
      </c>
      <c r="AF11597">
        <v>13000000</v>
      </c>
      <c r="AG11597">
        <v>0</v>
      </c>
      <c r="AH11597">
        <v>0</v>
      </c>
      <c r="AI11597">
        <v>0</v>
      </c>
      <c r="AJ11597">
        <v>0</v>
      </c>
      <c r="AK11597">
        <v>0</v>
      </c>
      <c r="AL11597">
        <v>0</v>
      </c>
      <c r="AM11597">
        <v>0</v>
      </c>
    </row>
    <row r="11598" spans="1:39" x14ac:dyDescent="0.45">
      <c r="A11598" t="s">
        <v>45191</v>
      </c>
      <c r="B11598" t="s">
        <v>45192</v>
      </c>
      <c r="C11598" t="s">
        <v>45193</v>
      </c>
      <c r="D11598" t="s">
        <v>127</v>
      </c>
      <c r="E11598" t="s">
        <v>128</v>
      </c>
      <c r="F11598" t="s">
        <v>45194</v>
      </c>
      <c r="G11598" t="s">
        <v>57</v>
      </c>
      <c r="H11598" t="s">
        <v>223</v>
      </c>
      <c r="J11598" t="s">
        <v>311</v>
      </c>
      <c r="K11598" t="s">
        <v>311</v>
      </c>
      <c r="L11598">
        <v>5</v>
      </c>
      <c r="M11598" s="1">
        <v>37712</v>
      </c>
      <c r="N11598" s="2">
        <v>37712</v>
      </c>
      <c r="O11598" t="s">
        <v>4596</v>
      </c>
      <c r="P11598">
        <v>2003</v>
      </c>
      <c r="Q11598" s="1">
        <v>38808</v>
      </c>
      <c r="R11598" s="1">
        <v>41122</v>
      </c>
      <c r="S11598">
        <v>0</v>
      </c>
      <c r="T11598">
        <v>162330000</v>
      </c>
      <c r="U11598">
        <v>0</v>
      </c>
      <c r="V11598">
        <v>0</v>
      </c>
      <c r="W11598">
        <v>0</v>
      </c>
      <c r="X11598">
        <v>0</v>
      </c>
      <c r="Y11598">
        <v>0</v>
      </c>
      <c r="Z11598">
        <v>0</v>
      </c>
      <c r="AA11598">
        <v>0</v>
      </c>
      <c r="AB11598">
        <v>0</v>
      </c>
      <c r="AC11598">
        <v>0</v>
      </c>
      <c r="AD11598">
        <v>0</v>
      </c>
      <c r="AE11598">
        <v>0</v>
      </c>
      <c r="AF11598">
        <v>2000000</v>
      </c>
      <c r="AG11598">
        <v>25000000</v>
      </c>
      <c r="AH11598">
        <v>100000000</v>
      </c>
      <c r="AI11598">
        <v>3000000</v>
      </c>
      <c r="AJ11598">
        <v>32330000</v>
      </c>
      <c r="AK11598">
        <v>0</v>
      </c>
      <c r="AL11598">
        <v>0</v>
      </c>
      <c r="AM11598">
        <v>0</v>
      </c>
    </row>
    <row r="11599" spans="1:39" x14ac:dyDescent="0.45">
      <c r="A11599" t="s">
        <v>45195</v>
      </c>
      <c r="B11599" t="s">
        <v>45196</v>
      </c>
      <c r="C11599" t="s">
        <v>45197</v>
      </c>
      <c r="D11599" t="s">
        <v>461</v>
      </c>
      <c r="E11599" t="s">
        <v>462</v>
      </c>
      <c r="F11599" t="s">
        <v>1935</v>
      </c>
      <c r="G11599" t="s">
        <v>57</v>
      </c>
      <c r="H11599" t="s">
        <v>223</v>
      </c>
      <c r="J11599" t="s">
        <v>311</v>
      </c>
      <c r="K11599" t="s">
        <v>311</v>
      </c>
      <c r="L11599">
        <v>2</v>
      </c>
      <c r="M11599" s="1">
        <v>41224</v>
      </c>
      <c r="N11599" s="2">
        <v>41214</v>
      </c>
      <c r="O11599" t="s">
        <v>67</v>
      </c>
      <c r="P11599">
        <v>2012</v>
      </c>
      <c r="Q11599" s="1">
        <v>41639</v>
      </c>
      <c r="R11599" s="1">
        <v>41920</v>
      </c>
      <c r="S11599">
        <v>0</v>
      </c>
      <c r="T11599">
        <v>12000000</v>
      </c>
      <c r="U11599">
        <v>0</v>
      </c>
      <c r="V11599">
        <v>0</v>
      </c>
      <c r="W11599">
        <v>0</v>
      </c>
      <c r="X11599">
        <v>0</v>
      </c>
      <c r="Y11599">
        <v>0</v>
      </c>
      <c r="Z11599">
        <v>0</v>
      </c>
      <c r="AA11599">
        <v>0</v>
      </c>
      <c r="AB11599">
        <v>0</v>
      </c>
      <c r="AC11599">
        <v>0</v>
      </c>
      <c r="AD11599">
        <v>0</v>
      </c>
      <c r="AE11599">
        <v>0</v>
      </c>
      <c r="AF11599">
        <v>12000000</v>
      </c>
      <c r="AG11599">
        <v>0</v>
      </c>
      <c r="AH11599">
        <v>0</v>
      </c>
      <c r="AI11599">
        <v>0</v>
      </c>
      <c r="AJ11599">
        <v>0</v>
      </c>
      <c r="AK11599">
        <v>0</v>
      </c>
      <c r="AL11599">
        <v>0</v>
      </c>
      <c r="AM11599">
        <v>0</v>
      </c>
    </row>
    <row r="11600" spans="1:39" x14ac:dyDescent="0.45">
      <c r="A11600" t="s">
        <v>45198</v>
      </c>
      <c r="B11600" t="s">
        <v>45199</v>
      </c>
      <c r="C11600" t="s">
        <v>45200</v>
      </c>
      <c r="D11600" t="s">
        <v>45201</v>
      </c>
      <c r="E11600" t="s">
        <v>16093</v>
      </c>
      <c r="F11600" t="s">
        <v>222</v>
      </c>
      <c r="G11600" t="s">
        <v>57</v>
      </c>
      <c r="H11600" t="s">
        <v>223</v>
      </c>
      <c r="J11600" t="s">
        <v>311</v>
      </c>
      <c r="K11600" t="s">
        <v>311</v>
      </c>
      <c r="L11600">
        <v>1</v>
      </c>
      <c r="Q11600" s="1">
        <v>41849</v>
      </c>
      <c r="R11600" s="1">
        <v>41849</v>
      </c>
      <c r="S11600">
        <v>0</v>
      </c>
      <c r="T11600">
        <v>10000000</v>
      </c>
      <c r="U11600">
        <v>0</v>
      </c>
      <c r="V11600">
        <v>0</v>
      </c>
      <c r="W11600">
        <v>0</v>
      </c>
      <c r="X11600">
        <v>0</v>
      </c>
      <c r="Y11600">
        <v>0</v>
      </c>
      <c r="Z11600">
        <v>0</v>
      </c>
      <c r="AA11600">
        <v>0</v>
      </c>
      <c r="AB11600">
        <v>0</v>
      </c>
      <c r="AC11600">
        <v>0</v>
      </c>
      <c r="AD11600">
        <v>0</v>
      </c>
      <c r="AE11600">
        <v>0</v>
      </c>
      <c r="AF11600">
        <v>0</v>
      </c>
      <c r="AG11600">
        <v>10000000</v>
      </c>
      <c r="AH11600">
        <v>0</v>
      </c>
      <c r="AI11600">
        <v>0</v>
      </c>
      <c r="AJ11600">
        <v>0</v>
      </c>
      <c r="AK11600">
        <v>0</v>
      </c>
      <c r="AL11600">
        <v>0</v>
      </c>
      <c r="AM11600">
        <v>0</v>
      </c>
    </row>
    <row r="11601" spans="1:39" x14ac:dyDescent="0.45">
      <c r="A11601" t="s">
        <v>45202</v>
      </c>
      <c r="B11601" t="s">
        <v>45203</v>
      </c>
      <c r="C11601" t="s">
        <v>45204</v>
      </c>
      <c r="D11601" t="s">
        <v>653</v>
      </c>
      <c r="E11601" t="s">
        <v>343</v>
      </c>
      <c r="F11601" t="s">
        <v>114</v>
      </c>
      <c r="G11601" t="s">
        <v>57</v>
      </c>
      <c r="H11601" t="s">
        <v>223</v>
      </c>
      <c r="J11601" t="s">
        <v>224</v>
      </c>
      <c r="K11601" t="s">
        <v>224</v>
      </c>
      <c r="L11601">
        <v>2</v>
      </c>
      <c r="M11601" s="1">
        <v>40179</v>
      </c>
      <c r="N11601" s="2">
        <v>40179</v>
      </c>
      <c r="O11601" t="s">
        <v>118</v>
      </c>
      <c r="P11601">
        <v>2010</v>
      </c>
      <c r="Q11601" s="1">
        <v>39814</v>
      </c>
      <c r="R11601" s="1">
        <v>40603</v>
      </c>
      <c r="S11601">
        <v>0</v>
      </c>
      <c r="T11601">
        <v>0</v>
      </c>
      <c r="U11601">
        <v>0</v>
      </c>
      <c r="V11601">
        <v>0</v>
      </c>
      <c r="W11601">
        <v>0</v>
      </c>
      <c r="X11601">
        <v>0</v>
      </c>
      <c r="Y11601">
        <v>0</v>
      </c>
      <c r="Z11601">
        <v>0</v>
      </c>
      <c r="AA11601">
        <v>0</v>
      </c>
      <c r="AB11601">
        <v>0</v>
      </c>
      <c r="AC11601">
        <v>0</v>
      </c>
      <c r="AD11601">
        <v>0</v>
      </c>
      <c r="AE11601">
        <v>0</v>
      </c>
      <c r="AF11601">
        <v>0</v>
      </c>
      <c r="AG11601">
        <v>0</v>
      </c>
      <c r="AH11601">
        <v>0</v>
      </c>
      <c r="AI11601">
        <v>0</v>
      </c>
      <c r="AJ11601">
        <v>0</v>
      </c>
      <c r="AK11601">
        <v>0</v>
      </c>
      <c r="AL11601">
        <v>0</v>
      </c>
      <c r="AM11601">
        <v>0</v>
      </c>
    </row>
    <row r="11602" spans="1:39" x14ac:dyDescent="0.45">
      <c r="A11602" t="s">
        <v>45205</v>
      </c>
      <c r="B11602" t="s">
        <v>45206</v>
      </c>
      <c r="D11602" t="s">
        <v>1474</v>
      </c>
      <c r="E11602" t="s">
        <v>1475</v>
      </c>
      <c r="F11602" t="s">
        <v>21183</v>
      </c>
      <c r="G11602" t="s">
        <v>57</v>
      </c>
      <c r="H11602" t="s">
        <v>260</v>
      </c>
      <c r="I11602" t="s">
        <v>2816</v>
      </c>
      <c r="J11602" t="s">
        <v>2817</v>
      </c>
      <c r="K11602" t="s">
        <v>2817</v>
      </c>
      <c r="L11602">
        <v>1</v>
      </c>
      <c r="M11602" s="1">
        <v>36526</v>
      </c>
      <c r="N11602" s="2">
        <v>36526</v>
      </c>
      <c r="O11602" t="s">
        <v>255</v>
      </c>
      <c r="P11602">
        <v>2000</v>
      </c>
      <c r="Q11602" s="1">
        <v>38404</v>
      </c>
      <c r="R11602" s="1">
        <v>38404</v>
      </c>
      <c r="S11602">
        <v>0</v>
      </c>
      <c r="T11602">
        <v>2850000</v>
      </c>
      <c r="U11602">
        <v>0</v>
      </c>
      <c r="V11602">
        <v>0</v>
      </c>
      <c r="W11602">
        <v>0</v>
      </c>
      <c r="X11602">
        <v>0</v>
      </c>
      <c r="Y11602">
        <v>0</v>
      </c>
      <c r="Z11602">
        <v>0</v>
      </c>
      <c r="AA11602">
        <v>0</v>
      </c>
      <c r="AB11602">
        <v>0</v>
      </c>
      <c r="AC11602">
        <v>0</v>
      </c>
      <c r="AD11602">
        <v>0</v>
      </c>
      <c r="AE11602">
        <v>0</v>
      </c>
      <c r="AF11602">
        <v>2850000</v>
      </c>
      <c r="AG11602">
        <v>0</v>
      </c>
      <c r="AH11602">
        <v>0</v>
      </c>
      <c r="AI11602">
        <v>0</v>
      </c>
      <c r="AJ11602">
        <v>0</v>
      </c>
      <c r="AK11602">
        <v>0</v>
      </c>
      <c r="AL11602">
        <v>0</v>
      </c>
      <c r="AM11602">
        <v>0</v>
      </c>
    </row>
    <row r="11603" spans="1:39" x14ac:dyDescent="0.45">
      <c r="A11603" t="s">
        <v>45207</v>
      </c>
      <c r="B11603" t="s">
        <v>45208</v>
      </c>
      <c r="C11603" t="s">
        <v>45209</v>
      </c>
      <c r="D11603" t="s">
        <v>45210</v>
      </c>
      <c r="E11603" t="s">
        <v>567</v>
      </c>
      <c r="F11603" s="3">
        <v>50000</v>
      </c>
      <c r="G11603" t="s">
        <v>57</v>
      </c>
      <c r="H11603" t="s">
        <v>4214</v>
      </c>
      <c r="J11603" t="s">
        <v>4215</v>
      </c>
      <c r="K11603" t="s">
        <v>4215</v>
      </c>
      <c r="L11603">
        <v>1</v>
      </c>
      <c r="M11603" s="1">
        <v>41069</v>
      </c>
      <c r="N11603" s="2">
        <v>41061</v>
      </c>
      <c r="O11603" t="s">
        <v>50</v>
      </c>
      <c r="P11603">
        <v>2012</v>
      </c>
      <c r="Q11603" s="1">
        <v>41061</v>
      </c>
      <c r="R11603" s="1">
        <v>41061</v>
      </c>
      <c r="S11603">
        <v>0</v>
      </c>
      <c r="T11603">
        <v>0</v>
      </c>
      <c r="U11603">
        <v>0</v>
      </c>
      <c r="V11603">
        <v>0</v>
      </c>
      <c r="W11603">
        <v>0</v>
      </c>
      <c r="X11603">
        <v>0</v>
      </c>
      <c r="Y11603">
        <v>50000</v>
      </c>
      <c r="Z11603">
        <v>0</v>
      </c>
      <c r="AA11603">
        <v>0</v>
      </c>
      <c r="AB11603">
        <v>0</v>
      </c>
      <c r="AC11603">
        <v>0</v>
      </c>
      <c r="AD11603">
        <v>0</v>
      </c>
      <c r="AE11603">
        <v>0</v>
      </c>
      <c r="AF11603">
        <v>0</v>
      </c>
      <c r="AG11603">
        <v>0</v>
      </c>
      <c r="AH11603">
        <v>0</v>
      </c>
      <c r="AI11603">
        <v>0</v>
      </c>
      <c r="AJ11603">
        <v>0</v>
      </c>
      <c r="AK11603">
        <v>0</v>
      </c>
      <c r="AL11603">
        <v>0</v>
      </c>
      <c r="AM11603">
        <v>0</v>
      </c>
    </row>
    <row r="11604" spans="1:39" x14ac:dyDescent="0.45">
      <c r="A11604" t="s">
        <v>45211</v>
      </c>
      <c r="B11604" t="s">
        <v>45212</v>
      </c>
      <c r="C11604" t="s">
        <v>45213</v>
      </c>
      <c r="D11604" t="s">
        <v>293</v>
      </c>
      <c r="E11604" t="s">
        <v>294</v>
      </c>
      <c r="F11604" t="s">
        <v>114</v>
      </c>
      <c r="G11604" t="s">
        <v>57</v>
      </c>
      <c r="H11604" t="s">
        <v>46</v>
      </c>
      <c r="I11604" t="s">
        <v>58</v>
      </c>
      <c r="J11604" t="s">
        <v>198</v>
      </c>
      <c r="K11604" t="s">
        <v>731</v>
      </c>
      <c r="L11604">
        <v>1</v>
      </c>
      <c r="Q11604" s="1">
        <v>40590</v>
      </c>
      <c r="R11604" s="1">
        <v>40590</v>
      </c>
      <c r="S11604">
        <v>0</v>
      </c>
      <c r="T11604">
        <v>0</v>
      </c>
      <c r="U11604">
        <v>0</v>
      </c>
      <c r="V11604">
        <v>0</v>
      </c>
      <c r="W11604">
        <v>0</v>
      </c>
      <c r="X11604">
        <v>0</v>
      </c>
      <c r="Y11604">
        <v>0</v>
      </c>
      <c r="Z11604">
        <v>0</v>
      </c>
      <c r="AA11604">
        <v>0</v>
      </c>
      <c r="AB11604">
        <v>0</v>
      </c>
      <c r="AC11604">
        <v>0</v>
      </c>
      <c r="AD11604">
        <v>0</v>
      </c>
      <c r="AE11604">
        <v>0</v>
      </c>
      <c r="AF11604">
        <v>0</v>
      </c>
      <c r="AG11604">
        <v>0</v>
      </c>
      <c r="AH11604">
        <v>0</v>
      </c>
      <c r="AI11604">
        <v>0</v>
      </c>
      <c r="AJ11604">
        <v>0</v>
      </c>
      <c r="AK11604">
        <v>0</v>
      </c>
      <c r="AL11604">
        <v>0</v>
      </c>
      <c r="AM11604">
        <v>0</v>
      </c>
    </row>
    <row r="11605" spans="1:39" x14ac:dyDescent="0.45">
      <c r="A11605" t="s">
        <v>45214</v>
      </c>
      <c r="B11605" t="s">
        <v>45215</v>
      </c>
      <c r="C11605" t="s">
        <v>45216</v>
      </c>
      <c r="D11605" t="s">
        <v>107</v>
      </c>
      <c r="E11605" t="s">
        <v>108</v>
      </c>
      <c r="F11605" t="s">
        <v>1206</v>
      </c>
      <c r="G11605" t="s">
        <v>57</v>
      </c>
      <c r="H11605" t="s">
        <v>74</v>
      </c>
      <c r="J11605" t="s">
        <v>75</v>
      </c>
      <c r="K11605" t="s">
        <v>75</v>
      </c>
      <c r="L11605">
        <v>1</v>
      </c>
      <c r="M11605" s="1">
        <v>39477</v>
      </c>
      <c r="N11605" s="2">
        <v>39448</v>
      </c>
      <c r="O11605" t="s">
        <v>181</v>
      </c>
      <c r="P11605">
        <v>2008</v>
      </c>
      <c r="Q11605" s="1">
        <v>41597</v>
      </c>
      <c r="R11605" s="1">
        <v>41597</v>
      </c>
      <c r="S11605">
        <v>1200000</v>
      </c>
      <c r="T11605">
        <v>0</v>
      </c>
      <c r="U11605">
        <v>0</v>
      </c>
      <c r="V11605">
        <v>0</v>
      </c>
      <c r="W11605">
        <v>0</v>
      </c>
      <c r="X11605">
        <v>0</v>
      </c>
      <c r="Y11605">
        <v>0</v>
      </c>
      <c r="Z11605">
        <v>0</v>
      </c>
      <c r="AA11605">
        <v>0</v>
      </c>
      <c r="AB11605">
        <v>0</v>
      </c>
      <c r="AC11605">
        <v>0</v>
      </c>
      <c r="AD11605">
        <v>0</v>
      </c>
      <c r="AE11605">
        <v>0</v>
      </c>
      <c r="AF11605">
        <v>0</v>
      </c>
      <c r="AG11605">
        <v>0</v>
      </c>
      <c r="AH11605">
        <v>0</v>
      </c>
      <c r="AI11605">
        <v>0</v>
      </c>
      <c r="AJ11605">
        <v>0</v>
      </c>
      <c r="AK11605">
        <v>0</v>
      </c>
      <c r="AL11605">
        <v>0</v>
      </c>
      <c r="AM11605">
        <v>0</v>
      </c>
    </row>
    <row r="11606" spans="1:39" x14ac:dyDescent="0.45">
      <c r="A11606" t="s">
        <v>45217</v>
      </c>
      <c r="B11606" t="s">
        <v>45218</v>
      </c>
      <c r="C11606" t="s">
        <v>45219</v>
      </c>
      <c r="D11606" t="s">
        <v>293</v>
      </c>
      <c r="E11606" t="s">
        <v>294</v>
      </c>
      <c r="F11606" t="s">
        <v>1716</v>
      </c>
      <c r="G11606" t="s">
        <v>57</v>
      </c>
      <c r="H11606" t="s">
        <v>46</v>
      </c>
      <c r="I11606" t="s">
        <v>267</v>
      </c>
      <c r="J11606" t="s">
        <v>268</v>
      </c>
      <c r="K11606" t="s">
        <v>268</v>
      </c>
      <c r="L11606">
        <v>1</v>
      </c>
      <c r="M11606" s="1">
        <v>37987</v>
      </c>
      <c r="N11606" s="2">
        <v>37987</v>
      </c>
      <c r="O11606" t="s">
        <v>452</v>
      </c>
      <c r="P11606">
        <v>2004</v>
      </c>
      <c r="Q11606" s="1">
        <v>39916</v>
      </c>
      <c r="R11606" s="1">
        <v>39916</v>
      </c>
      <c r="S11606">
        <v>0</v>
      </c>
      <c r="T11606">
        <v>0</v>
      </c>
      <c r="U11606">
        <v>0</v>
      </c>
      <c r="V11606">
        <v>0</v>
      </c>
      <c r="W11606">
        <v>0</v>
      </c>
      <c r="X11606">
        <v>12900000</v>
      </c>
      <c r="Y11606">
        <v>0</v>
      </c>
      <c r="Z11606">
        <v>0</v>
      </c>
      <c r="AA11606">
        <v>0</v>
      </c>
      <c r="AB11606">
        <v>0</v>
      </c>
      <c r="AC11606">
        <v>0</v>
      </c>
      <c r="AD11606">
        <v>0</v>
      </c>
      <c r="AE11606">
        <v>0</v>
      </c>
      <c r="AF11606">
        <v>0</v>
      </c>
      <c r="AG11606">
        <v>0</v>
      </c>
      <c r="AH11606">
        <v>0</v>
      </c>
      <c r="AI11606">
        <v>0</v>
      </c>
      <c r="AJ11606">
        <v>0</v>
      </c>
      <c r="AK11606">
        <v>0</v>
      </c>
      <c r="AL11606">
        <v>0</v>
      </c>
      <c r="AM11606">
        <v>0</v>
      </c>
    </row>
    <row r="11607" spans="1:39" x14ac:dyDescent="0.45">
      <c r="A11607" t="s">
        <v>45220</v>
      </c>
      <c r="B11607" t="s">
        <v>45221</v>
      </c>
      <c r="C11607" t="s">
        <v>45222</v>
      </c>
      <c r="D11607" t="s">
        <v>45223</v>
      </c>
      <c r="E11607" t="s">
        <v>108</v>
      </c>
      <c r="F11607" t="s">
        <v>114</v>
      </c>
      <c r="G11607" t="s">
        <v>57</v>
      </c>
      <c r="H11607" t="s">
        <v>46</v>
      </c>
      <c r="I11607" t="s">
        <v>58</v>
      </c>
      <c r="J11607" t="s">
        <v>198</v>
      </c>
      <c r="K11607" t="s">
        <v>199</v>
      </c>
      <c r="L11607">
        <v>1</v>
      </c>
      <c r="M11607" s="1">
        <v>40298</v>
      </c>
      <c r="N11607" s="2">
        <v>40269</v>
      </c>
      <c r="O11607" t="s">
        <v>1166</v>
      </c>
      <c r="P11607">
        <v>2010</v>
      </c>
      <c r="Q11607" s="1">
        <v>41122</v>
      </c>
      <c r="R11607" s="1">
        <v>41122</v>
      </c>
      <c r="S11607">
        <v>0</v>
      </c>
      <c r="T11607">
        <v>0</v>
      </c>
      <c r="U11607">
        <v>0</v>
      </c>
      <c r="V11607">
        <v>0</v>
      </c>
      <c r="W11607">
        <v>0</v>
      </c>
      <c r="X11607">
        <v>0</v>
      </c>
      <c r="Y11607">
        <v>0</v>
      </c>
      <c r="Z11607">
        <v>0</v>
      </c>
      <c r="AA11607">
        <v>0</v>
      </c>
      <c r="AB11607">
        <v>0</v>
      </c>
      <c r="AC11607">
        <v>0</v>
      </c>
      <c r="AD11607">
        <v>0</v>
      </c>
      <c r="AE11607">
        <v>0</v>
      </c>
      <c r="AF11607">
        <v>0</v>
      </c>
      <c r="AG11607">
        <v>0</v>
      </c>
      <c r="AH11607">
        <v>0</v>
      </c>
      <c r="AI11607">
        <v>0</v>
      </c>
      <c r="AJ11607">
        <v>0</v>
      </c>
      <c r="AK11607">
        <v>0</v>
      </c>
      <c r="AL11607">
        <v>0</v>
      </c>
      <c r="AM11607">
        <v>0</v>
      </c>
    </row>
    <row r="11608" spans="1:39" x14ac:dyDescent="0.45">
      <c r="A11608" t="s">
        <v>45224</v>
      </c>
      <c r="B11608" t="s">
        <v>45225</v>
      </c>
      <c r="C11608" t="s">
        <v>45226</v>
      </c>
      <c r="D11608" t="s">
        <v>45227</v>
      </c>
      <c r="E11608" t="s">
        <v>14439</v>
      </c>
      <c r="F11608" t="s">
        <v>114</v>
      </c>
      <c r="G11608" t="s">
        <v>57</v>
      </c>
      <c r="L11608">
        <v>1</v>
      </c>
      <c r="Q11608" s="1">
        <v>41640</v>
      </c>
      <c r="R11608" s="1">
        <v>41640</v>
      </c>
      <c r="S11608">
        <v>0</v>
      </c>
      <c r="T11608">
        <v>0</v>
      </c>
      <c r="U11608">
        <v>0</v>
      </c>
      <c r="V11608">
        <v>0</v>
      </c>
      <c r="W11608">
        <v>0</v>
      </c>
      <c r="X11608">
        <v>0</v>
      </c>
      <c r="Y11608">
        <v>0</v>
      </c>
      <c r="Z11608">
        <v>0</v>
      </c>
      <c r="AA11608">
        <v>0</v>
      </c>
      <c r="AB11608">
        <v>0</v>
      </c>
      <c r="AC11608">
        <v>0</v>
      </c>
      <c r="AD11608">
        <v>0</v>
      </c>
      <c r="AE11608">
        <v>0</v>
      </c>
      <c r="AF11608">
        <v>0</v>
      </c>
      <c r="AG11608">
        <v>0</v>
      </c>
      <c r="AH11608">
        <v>0</v>
      </c>
      <c r="AI11608">
        <v>0</v>
      </c>
      <c r="AJ11608">
        <v>0</v>
      </c>
      <c r="AK11608">
        <v>0</v>
      </c>
      <c r="AL11608">
        <v>0</v>
      </c>
      <c r="AM11608">
        <v>0</v>
      </c>
    </row>
    <row r="11609" spans="1:39" x14ac:dyDescent="0.45">
      <c r="A11609" t="s">
        <v>45228</v>
      </c>
      <c r="B11609" t="s">
        <v>45229</v>
      </c>
      <c r="C11609" t="s">
        <v>45230</v>
      </c>
      <c r="D11609" t="s">
        <v>293</v>
      </c>
      <c r="E11609" t="s">
        <v>294</v>
      </c>
      <c r="F11609" t="s">
        <v>6063</v>
      </c>
      <c r="G11609" t="s">
        <v>57</v>
      </c>
      <c r="H11609" t="s">
        <v>46</v>
      </c>
      <c r="I11609" t="s">
        <v>2223</v>
      </c>
      <c r="J11609" t="s">
        <v>2456</v>
      </c>
      <c r="K11609" t="s">
        <v>4766</v>
      </c>
      <c r="L11609">
        <v>1</v>
      </c>
      <c r="Q11609" s="1">
        <v>41429</v>
      </c>
      <c r="R11609" s="1">
        <v>41429</v>
      </c>
      <c r="S11609">
        <v>0</v>
      </c>
      <c r="T11609">
        <v>0</v>
      </c>
      <c r="U11609">
        <v>0</v>
      </c>
      <c r="V11609">
        <v>0</v>
      </c>
      <c r="W11609">
        <v>0</v>
      </c>
      <c r="X11609">
        <v>0</v>
      </c>
      <c r="Y11609">
        <v>0</v>
      </c>
      <c r="Z11609">
        <v>0</v>
      </c>
      <c r="AA11609">
        <v>18000000</v>
      </c>
      <c r="AB11609">
        <v>0</v>
      </c>
      <c r="AC11609">
        <v>0</v>
      </c>
      <c r="AD11609">
        <v>0</v>
      </c>
      <c r="AE11609">
        <v>0</v>
      </c>
      <c r="AF11609">
        <v>0</v>
      </c>
      <c r="AG11609">
        <v>0</v>
      </c>
      <c r="AH11609">
        <v>0</v>
      </c>
      <c r="AI11609">
        <v>0</v>
      </c>
      <c r="AJ11609">
        <v>0</v>
      </c>
      <c r="AK11609">
        <v>0</v>
      </c>
      <c r="AL11609">
        <v>0</v>
      </c>
      <c r="AM11609">
        <v>0</v>
      </c>
    </row>
    <row r="11610" spans="1:39" x14ac:dyDescent="0.45">
      <c r="A11610" t="s">
        <v>45231</v>
      </c>
      <c r="B11610" t="s">
        <v>45232</v>
      </c>
      <c r="C11610" t="s">
        <v>45233</v>
      </c>
      <c r="D11610" t="s">
        <v>88</v>
      </c>
      <c r="E11610" t="s">
        <v>89</v>
      </c>
      <c r="F11610" t="s">
        <v>846</v>
      </c>
      <c r="G11610" t="s">
        <v>57</v>
      </c>
      <c r="H11610" t="s">
        <v>214</v>
      </c>
      <c r="J11610" t="s">
        <v>1323</v>
      </c>
      <c r="K11610" t="s">
        <v>1324</v>
      </c>
      <c r="L11610">
        <v>1</v>
      </c>
      <c r="Q11610" s="1">
        <v>38353</v>
      </c>
      <c r="R11610" s="1">
        <v>38353</v>
      </c>
      <c r="S11610">
        <v>0</v>
      </c>
      <c r="T11610">
        <v>1000000</v>
      </c>
      <c r="U11610">
        <v>0</v>
      </c>
      <c r="V11610">
        <v>0</v>
      </c>
      <c r="W11610">
        <v>0</v>
      </c>
      <c r="X11610">
        <v>0</v>
      </c>
      <c r="Y11610">
        <v>0</v>
      </c>
      <c r="Z11610">
        <v>0</v>
      </c>
      <c r="AA11610">
        <v>0</v>
      </c>
      <c r="AB11610">
        <v>0</v>
      </c>
      <c r="AC11610">
        <v>0</v>
      </c>
      <c r="AD11610">
        <v>0</v>
      </c>
      <c r="AE11610">
        <v>0</v>
      </c>
      <c r="AF11610">
        <v>0</v>
      </c>
      <c r="AG11610">
        <v>0</v>
      </c>
      <c r="AH11610">
        <v>0</v>
      </c>
      <c r="AI11610">
        <v>0</v>
      </c>
      <c r="AJ11610">
        <v>0</v>
      </c>
      <c r="AK11610">
        <v>0</v>
      </c>
      <c r="AL11610">
        <v>0</v>
      </c>
      <c r="AM11610">
        <v>0</v>
      </c>
    </row>
    <row r="11611" spans="1:39" x14ac:dyDescent="0.45">
      <c r="A11611" t="s">
        <v>45234</v>
      </c>
      <c r="B11611" t="s">
        <v>45235</v>
      </c>
      <c r="C11611" t="s">
        <v>45236</v>
      </c>
      <c r="D11611" t="s">
        <v>293</v>
      </c>
      <c r="E11611" t="s">
        <v>294</v>
      </c>
      <c r="F11611" t="s">
        <v>45237</v>
      </c>
      <c r="G11611" t="s">
        <v>57</v>
      </c>
      <c r="H11611" t="s">
        <v>46</v>
      </c>
      <c r="I11611" t="s">
        <v>318</v>
      </c>
      <c r="J11611" t="s">
        <v>319</v>
      </c>
      <c r="K11611" t="s">
        <v>319</v>
      </c>
      <c r="L11611">
        <v>2</v>
      </c>
      <c r="M11611" s="1">
        <v>39083</v>
      </c>
      <c r="N11611" s="2">
        <v>39083</v>
      </c>
      <c r="O11611" t="s">
        <v>110</v>
      </c>
      <c r="P11611">
        <v>2007</v>
      </c>
      <c r="Q11611" s="1">
        <v>40315</v>
      </c>
      <c r="R11611" s="1">
        <v>40912</v>
      </c>
      <c r="S11611">
        <v>0</v>
      </c>
      <c r="T11611">
        <v>1620030</v>
      </c>
      <c r="U11611">
        <v>0</v>
      </c>
      <c r="V11611">
        <v>0</v>
      </c>
      <c r="W11611">
        <v>0</v>
      </c>
      <c r="X11611">
        <v>0</v>
      </c>
      <c r="Y11611">
        <v>0</v>
      </c>
      <c r="Z11611">
        <v>0</v>
      </c>
      <c r="AA11611">
        <v>0</v>
      </c>
      <c r="AB11611">
        <v>0</v>
      </c>
      <c r="AC11611">
        <v>0</v>
      </c>
      <c r="AD11611">
        <v>0</v>
      </c>
      <c r="AE11611">
        <v>0</v>
      </c>
      <c r="AF11611">
        <v>0</v>
      </c>
      <c r="AG11611">
        <v>0</v>
      </c>
      <c r="AH11611">
        <v>0</v>
      </c>
      <c r="AI11611">
        <v>0</v>
      </c>
      <c r="AJ11611">
        <v>0</v>
      </c>
      <c r="AK11611">
        <v>0</v>
      </c>
      <c r="AL11611">
        <v>0</v>
      </c>
      <c r="AM11611">
        <v>0</v>
      </c>
    </row>
    <row r="11612" spans="1:39" x14ac:dyDescent="0.45">
      <c r="A11612" t="s">
        <v>45238</v>
      </c>
      <c r="B11612" t="s">
        <v>45239</v>
      </c>
      <c r="C11612" t="s">
        <v>45240</v>
      </c>
      <c r="D11612" t="s">
        <v>5618</v>
      </c>
      <c r="E11612" t="s">
        <v>3139</v>
      </c>
      <c r="F11612" s="3">
        <v>20000</v>
      </c>
      <c r="G11612" t="s">
        <v>101</v>
      </c>
      <c r="H11612" t="s">
        <v>46</v>
      </c>
      <c r="I11612" t="s">
        <v>352</v>
      </c>
      <c r="J11612" t="s">
        <v>353</v>
      </c>
      <c r="K11612" t="s">
        <v>353</v>
      </c>
      <c r="L11612">
        <v>1</v>
      </c>
      <c r="M11612" s="1">
        <v>40179</v>
      </c>
      <c r="N11612" s="2">
        <v>40179</v>
      </c>
      <c r="O11612" t="s">
        <v>118</v>
      </c>
      <c r="P11612">
        <v>2010</v>
      </c>
      <c r="Q11612" s="1">
        <v>40330</v>
      </c>
      <c r="R11612" s="1">
        <v>40330</v>
      </c>
      <c r="S11612">
        <v>20000</v>
      </c>
      <c r="T11612">
        <v>0</v>
      </c>
      <c r="U11612">
        <v>0</v>
      </c>
      <c r="V11612">
        <v>0</v>
      </c>
      <c r="W11612">
        <v>0</v>
      </c>
      <c r="X11612">
        <v>0</v>
      </c>
      <c r="Y11612">
        <v>0</v>
      </c>
      <c r="Z11612">
        <v>0</v>
      </c>
      <c r="AA11612">
        <v>0</v>
      </c>
      <c r="AB11612">
        <v>0</v>
      </c>
      <c r="AC11612">
        <v>0</v>
      </c>
      <c r="AD11612">
        <v>0</v>
      </c>
      <c r="AE11612">
        <v>0</v>
      </c>
      <c r="AF11612">
        <v>0</v>
      </c>
      <c r="AG11612">
        <v>0</v>
      </c>
      <c r="AH11612">
        <v>0</v>
      </c>
      <c r="AI11612">
        <v>0</v>
      </c>
      <c r="AJ11612">
        <v>0</v>
      </c>
      <c r="AK11612">
        <v>0</v>
      </c>
      <c r="AL11612">
        <v>0</v>
      </c>
      <c r="AM11612">
        <v>0</v>
      </c>
    </row>
    <row r="11613" spans="1:39" x14ac:dyDescent="0.45">
      <c r="A11613" t="s">
        <v>45241</v>
      </c>
      <c r="B11613" t="s">
        <v>45242</v>
      </c>
      <c r="C11613" t="s">
        <v>45243</v>
      </c>
      <c r="D11613" t="s">
        <v>45244</v>
      </c>
      <c r="E11613" t="s">
        <v>15735</v>
      </c>
      <c r="F11613" t="s">
        <v>16820</v>
      </c>
      <c r="G11613" t="s">
        <v>57</v>
      </c>
      <c r="H11613" t="s">
        <v>74</v>
      </c>
      <c r="J11613" t="s">
        <v>75</v>
      </c>
      <c r="K11613" t="s">
        <v>75</v>
      </c>
      <c r="L11613">
        <v>2</v>
      </c>
      <c r="M11613" s="1">
        <v>41289</v>
      </c>
      <c r="N11613" s="2">
        <v>41275</v>
      </c>
      <c r="O11613" t="s">
        <v>164</v>
      </c>
      <c r="P11613">
        <v>2013</v>
      </c>
      <c r="Q11613" s="1">
        <v>41275</v>
      </c>
      <c r="R11613" s="1">
        <v>41915</v>
      </c>
      <c r="S11613">
        <v>161671</v>
      </c>
      <c r="T11613">
        <v>0</v>
      </c>
      <c r="U11613">
        <v>0</v>
      </c>
      <c r="V11613">
        <v>0</v>
      </c>
      <c r="W11613">
        <v>0</v>
      </c>
      <c r="X11613">
        <v>0</v>
      </c>
      <c r="Y11613">
        <v>0</v>
      </c>
      <c r="Z11613">
        <v>0</v>
      </c>
      <c r="AA11613">
        <v>0</v>
      </c>
      <c r="AB11613">
        <v>0</v>
      </c>
      <c r="AC11613">
        <v>0</v>
      </c>
      <c r="AD11613">
        <v>0</v>
      </c>
      <c r="AE11613">
        <v>0</v>
      </c>
      <c r="AF11613">
        <v>0</v>
      </c>
      <c r="AG11613">
        <v>0</v>
      </c>
      <c r="AH11613">
        <v>0</v>
      </c>
      <c r="AI11613">
        <v>0</v>
      </c>
      <c r="AJ11613">
        <v>0</v>
      </c>
      <c r="AK11613">
        <v>0</v>
      </c>
      <c r="AL11613">
        <v>0</v>
      </c>
      <c r="AM11613">
        <v>0</v>
      </c>
    </row>
    <row r="11614" spans="1:39" x14ac:dyDescent="0.45">
      <c r="A11614" t="s">
        <v>45245</v>
      </c>
      <c r="B11614" t="s">
        <v>45246</v>
      </c>
      <c r="C11614" t="s">
        <v>45247</v>
      </c>
      <c r="D11614" t="s">
        <v>1343</v>
      </c>
      <c r="E11614" t="s">
        <v>1344</v>
      </c>
      <c r="F11614" t="s">
        <v>45248</v>
      </c>
      <c r="G11614" t="s">
        <v>45</v>
      </c>
      <c r="H11614" t="s">
        <v>214</v>
      </c>
      <c r="J11614" t="s">
        <v>215</v>
      </c>
      <c r="K11614" t="s">
        <v>4888</v>
      </c>
      <c r="L11614">
        <v>2</v>
      </c>
      <c r="M11614" s="1">
        <v>36526</v>
      </c>
      <c r="N11614" s="2">
        <v>36526</v>
      </c>
      <c r="O11614" t="s">
        <v>255</v>
      </c>
      <c r="P11614">
        <v>2000</v>
      </c>
      <c r="Q11614" s="1">
        <v>38593</v>
      </c>
      <c r="R11614" s="1">
        <v>39267</v>
      </c>
      <c r="S11614">
        <v>0</v>
      </c>
      <c r="T11614">
        <v>57358050</v>
      </c>
      <c r="U11614">
        <v>0</v>
      </c>
      <c r="V11614">
        <v>0</v>
      </c>
      <c r="W11614">
        <v>0</v>
      </c>
      <c r="X11614">
        <v>0</v>
      </c>
      <c r="Y11614">
        <v>0</v>
      </c>
      <c r="Z11614">
        <v>0</v>
      </c>
      <c r="AA11614">
        <v>0</v>
      </c>
      <c r="AB11614">
        <v>0</v>
      </c>
      <c r="AC11614">
        <v>0</v>
      </c>
      <c r="AD11614">
        <v>0</v>
      </c>
      <c r="AE11614">
        <v>0</v>
      </c>
      <c r="AF11614">
        <v>0</v>
      </c>
      <c r="AG11614">
        <v>0</v>
      </c>
      <c r="AH11614">
        <v>0</v>
      </c>
      <c r="AI11614">
        <v>30108050</v>
      </c>
      <c r="AJ11614">
        <v>27250000</v>
      </c>
      <c r="AK11614">
        <v>0</v>
      </c>
      <c r="AL11614">
        <v>0</v>
      </c>
      <c r="AM11614">
        <v>0</v>
      </c>
    </row>
    <row r="11615" spans="1:39" x14ac:dyDescent="0.45">
      <c r="A11615" t="s">
        <v>45249</v>
      </c>
      <c r="B11615" t="s">
        <v>45250</v>
      </c>
      <c r="C11615" t="s">
        <v>45251</v>
      </c>
      <c r="D11615" t="s">
        <v>127</v>
      </c>
      <c r="E11615" t="s">
        <v>128</v>
      </c>
      <c r="F11615" t="s">
        <v>1577</v>
      </c>
      <c r="G11615" t="s">
        <v>101</v>
      </c>
      <c r="H11615" t="s">
        <v>46</v>
      </c>
      <c r="I11615" t="s">
        <v>47</v>
      </c>
      <c r="J11615" t="s">
        <v>48</v>
      </c>
      <c r="K11615" t="s">
        <v>49</v>
      </c>
      <c r="L11615">
        <v>1</v>
      </c>
      <c r="M11615" s="1">
        <v>40299</v>
      </c>
      <c r="N11615" s="2">
        <v>40299</v>
      </c>
      <c r="O11615" t="s">
        <v>1166</v>
      </c>
      <c r="P11615">
        <v>2010</v>
      </c>
      <c r="Q11615" s="1">
        <v>40575</v>
      </c>
      <c r="R11615" s="1">
        <v>40575</v>
      </c>
      <c r="S11615">
        <v>0</v>
      </c>
      <c r="T11615">
        <v>0</v>
      </c>
      <c r="U11615">
        <v>0</v>
      </c>
      <c r="V11615">
        <v>0</v>
      </c>
      <c r="W11615">
        <v>0</v>
      </c>
      <c r="X11615">
        <v>0</v>
      </c>
      <c r="Y11615">
        <v>450000</v>
      </c>
      <c r="Z11615">
        <v>0</v>
      </c>
      <c r="AA11615">
        <v>0</v>
      </c>
      <c r="AB11615">
        <v>0</v>
      </c>
      <c r="AC11615">
        <v>0</v>
      </c>
      <c r="AD11615">
        <v>0</v>
      </c>
      <c r="AE11615">
        <v>0</v>
      </c>
      <c r="AF11615">
        <v>0</v>
      </c>
      <c r="AG11615">
        <v>0</v>
      </c>
      <c r="AH11615">
        <v>0</v>
      </c>
      <c r="AI11615">
        <v>0</v>
      </c>
      <c r="AJ11615">
        <v>0</v>
      </c>
      <c r="AK11615">
        <v>0</v>
      </c>
      <c r="AL11615">
        <v>0</v>
      </c>
      <c r="AM11615">
        <v>0</v>
      </c>
    </row>
    <row r="11616" spans="1:39" x14ac:dyDescent="0.45">
      <c r="A11616" t="s">
        <v>45252</v>
      </c>
      <c r="B11616" t="s">
        <v>45253</v>
      </c>
      <c r="C11616" t="s">
        <v>45254</v>
      </c>
      <c r="D11616" t="s">
        <v>461</v>
      </c>
      <c r="E11616" t="s">
        <v>462</v>
      </c>
      <c r="F11616" t="s">
        <v>114</v>
      </c>
      <c r="G11616" t="s">
        <v>45</v>
      </c>
      <c r="L11616">
        <v>1</v>
      </c>
      <c r="M11616" s="1">
        <v>39722</v>
      </c>
      <c r="N11616" s="2">
        <v>39722</v>
      </c>
      <c r="O11616" t="s">
        <v>872</v>
      </c>
      <c r="P11616">
        <v>2008</v>
      </c>
      <c r="Q11616" s="1">
        <v>40057</v>
      </c>
      <c r="R11616" s="1">
        <v>40057</v>
      </c>
      <c r="S11616">
        <v>0</v>
      </c>
      <c r="T11616">
        <v>0</v>
      </c>
      <c r="U11616">
        <v>0</v>
      </c>
      <c r="V11616">
        <v>0</v>
      </c>
      <c r="W11616">
        <v>0</v>
      </c>
      <c r="X11616">
        <v>0</v>
      </c>
      <c r="Y11616">
        <v>0</v>
      </c>
      <c r="Z11616">
        <v>0</v>
      </c>
      <c r="AA11616">
        <v>0</v>
      </c>
      <c r="AB11616">
        <v>0</v>
      </c>
      <c r="AC11616">
        <v>0</v>
      </c>
      <c r="AD11616">
        <v>0</v>
      </c>
      <c r="AE11616">
        <v>0</v>
      </c>
      <c r="AF11616">
        <v>0</v>
      </c>
      <c r="AG11616">
        <v>0</v>
      </c>
      <c r="AH11616">
        <v>0</v>
      </c>
      <c r="AI11616">
        <v>0</v>
      </c>
      <c r="AJ11616">
        <v>0</v>
      </c>
      <c r="AK11616">
        <v>0</v>
      </c>
      <c r="AL11616">
        <v>0</v>
      </c>
      <c r="AM11616">
        <v>0</v>
      </c>
    </row>
    <row r="11617" spans="1:39" x14ac:dyDescent="0.45">
      <c r="A11617" t="s">
        <v>45255</v>
      </c>
      <c r="B11617" t="s">
        <v>45256</v>
      </c>
      <c r="C11617" t="s">
        <v>45257</v>
      </c>
      <c r="D11617" t="s">
        <v>3082</v>
      </c>
      <c r="E11617" t="s">
        <v>1758</v>
      </c>
      <c r="F11617" t="s">
        <v>45258</v>
      </c>
      <c r="G11617" t="s">
        <v>57</v>
      </c>
      <c r="H11617" t="s">
        <v>46</v>
      </c>
      <c r="I11617" t="s">
        <v>299</v>
      </c>
      <c r="J11617" t="s">
        <v>300</v>
      </c>
      <c r="K11617" t="s">
        <v>1568</v>
      </c>
      <c r="L11617">
        <v>4</v>
      </c>
      <c r="M11617" s="1">
        <v>39083</v>
      </c>
      <c r="N11617" s="2">
        <v>39083</v>
      </c>
      <c r="O11617" t="s">
        <v>110</v>
      </c>
      <c r="P11617">
        <v>2007</v>
      </c>
      <c r="Q11617" s="1">
        <v>40182</v>
      </c>
      <c r="R11617" s="1">
        <v>41486</v>
      </c>
      <c r="S11617">
        <v>0</v>
      </c>
      <c r="T11617">
        <v>217050628</v>
      </c>
      <c r="U11617">
        <v>0</v>
      </c>
      <c r="V11617">
        <v>0</v>
      </c>
      <c r="W11617">
        <v>0</v>
      </c>
      <c r="X11617">
        <v>0</v>
      </c>
      <c r="Y11617">
        <v>0</v>
      </c>
      <c r="Z11617">
        <v>0</v>
      </c>
      <c r="AA11617">
        <v>0</v>
      </c>
      <c r="AB11617">
        <v>0</v>
      </c>
      <c r="AC11617">
        <v>0</v>
      </c>
      <c r="AD11617">
        <v>0</v>
      </c>
      <c r="AE11617">
        <v>0</v>
      </c>
      <c r="AF11617">
        <v>0</v>
      </c>
      <c r="AG11617">
        <v>33050628</v>
      </c>
      <c r="AH11617">
        <v>60000000</v>
      </c>
      <c r="AI11617">
        <v>0</v>
      </c>
      <c r="AJ11617">
        <v>0</v>
      </c>
      <c r="AK11617">
        <v>0</v>
      </c>
      <c r="AL11617">
        <v>0</v>
      </c>
      <c r="AM11617">
        <v>0</v>
      </c>
    </row>
    <row r="11618" spans="1:39" x14ac:dyDescent="0.45">
      <c r="A11618" t="s">
        <v>45259</v>
      </c>
      <c r="B11618" t="s">
        <v>45260</v>
      </c>
      <c r="C11618" t="s">
        <v>45261</v>
      </c>
      <c r="D11618" t="s">
        <v>45262</v>
      </c>
      <c r="E11618" t="s">
        <v>26466</v>
      </c>
      <c r="F11618" t="s">
        <v>640</v>
      </c>
      <c r="G11618" t="s">
        <v>101</v>
      </c>
      <c r="L11618">
        <v>1</v>
      </c>
      <c r="M11618" s="1">
        <v>40909</v>
      </c>
      <c r="N11618" s="2">
        <v>40909</v>
      </c>
      <c r="O11618" t="s">
        <v>132</v>
      </c>
      <c r="P11618">
        <v>2012</v>
      </c>
      <c r="Q11618" s="1">
        <v>40544</v>
      </c>
      <c r="R11618" s="1">
        <v>40544</v>
      </c>
      <c r="S11618">
        <v>150000</v>
      </c>
      <c r="T11618">
        <v>0</v>
      </c>
      <c r="U11618">
        <v>0</v>
      </c>
      <c r="V11618">
        <v>0</v>
      </c>
      <c r="W11618">
        <v>0</v>
      </c>
      <c r="X11618">
        <v>0</v>
      </c>
      <c r="Y11618">
        <v>0</v>
      </c>
      <c r="Z11618">
        <v>0</v>
      </c>
      <c r="AA11618">
        <v>0</v>
      </c>
      <c r="AB11618">
        <v>0</v>
      </c>
      <c r="AC11618">
        <v>0</v>
      </c>
      <c r="AD11618">
        <v>0</v>
      </c>
      <c r="AE11618">
        <v>0</v>
      </c>
      <c r="AF11618">
        <v>0</v>
      </c>
      <c r="AG11618">
        <v>0</v>
      </c>
      <c r="AH11618">
        <v>0</v>
      </c>
      <c r="AI11618">
        <v>0</v>
      </c>
      <c r="AJ11618">
        <v>0</v>
      </c>
      <c r="AK11618">
        <v>0</v>
      </c>
      <c r="AL11618">
        <v>0</v>
      </c>
      <c r="AM11618">
        <v>0</v>
      </c>
    </row>
    <row r="11619" spans="1:39" x14ac:dyDescent="0.45">
      <c r="A11619" t="s">
        <v>45263</v>
      </c>
      <c r="B11619" t="s">
        <v>45264</v>
      </c>
      <c r="C11619" t="s">
        <v>45265</v>
      </c>
      <c r="D11619" t="s">
        <v>45266</v>
      </c>
      <c r="E11619" t="s">
        <v>42545</v>
      </c>
      <c r="F11619" t="s">
        <v>114</v>
      </c>
      <c r="G11619" t="s">
        <v>57</v>
      </c>
      <c r="H11619" t="s">
        <v>46</v>
      </c>
      <c r="I11619" t="s">
        <v>526</v>
      </c>
      <c r="J11619" t="s">
        <v>1041</v>
      </c>
      <c r="K11619" t="s">
        <v>45267</v>
      </c>
      <c r="L11619">
        <v>2</v>
      </c>
      <c r="M11619" s="1">
        <v>17533</v>
      </c>
      <c r="N11619" s="2">
        <v>17533</v>
      </c>
      <c r="O11619" t="s">
        <v>34675</v>
      </c>
      <c r="P11619">
        <v>1948</v>
      </c>
      <c r="Q11619" s="1">
        <v>34274</v>
      </c>
      <c r="R11619" s="1">
        <v>34425</v>
      </c>
      <c r="S11619">
        <v>0</v>
      </c>
      <c r="T11619">
        <v>0</v>
      </c>
      <c r="U11619">
        <v>0</v>
      </c>
      <c r="V11619">
        <v>0</v>
      </c>
      <c r="W11619">
        <v>0</v>
      </c>
      <c r="X11619">
        <v>0</v>
      </c>
      <c r="Y11619">
        <v>0</v>
      </c>
      <c r="Z11619">
        <v>0</v>
      </c>
      <c r="AA11619">
        <v>0</v>
      </c>
      <c r="AB11619">
        <v>0</v>
      </c>
      <c r="AC11619">
        <v>0</v>
      </c>
      <c r="AD11619">
        <v>0</v>
      </c>
      <c r="AE11619">
        <v>0</v>
      </c>
      <c r="AF11619">
        <v>0</v>
      </c>
      <c r="AG11619">
        <v>0</v>
      </c>
      <c r="AH11619">
        <v>0</v>
      </c>
      <c r="AI11619">
        <v>0</v>
      </c>
      <c r="AJ11619">
        <v>0</v>
      </c>
      <c r="AK11619">
        <v>0</v>
      </c>
      <c r="AL11619">
        <v>0</v>
      </c>
      <c r="AM11619">
        <v>0</v>
      </c>
    </row>
    <row r="11620" spans="1:39" x14ac:dyDescent="0.45">
      <c r="A11620" t="s">
        <v>45268</v>
      </c>
      <c r="B11620" t="s">
        <v>45269</v>
      </c>
      <c r="C11620" t="s">
        <v>45270</v>
      </c>
      <c r="D11620" t="s">
        <v>45271</v>
      </c>
      <c r="E11620" t="s">
        <v>2804</v>
      </c>
      <c r="F11620" t="s">
        <v>45272</v>
      </c>
      <c r="G11620" t="s">
        <v>57</v>
      </c>
      <c r="H11620" t="s">
        <v>46</v>
      </c>
      <c r="I11620" t="s">
        <v>2759</v>
      </c>
      <c r="J11620" t="s">
        <v>2760</v>
      </c>
      <c r="K11620" t="s">
        <v>2760</v>
      </c>
      <c r="L11620">
        <v>5</v>
      </c>
      <c r="M11620" s="1">
        <v>38718</v>
      </c>
      <c r="N11620" s="2">
        <v>38718</v>
      </c>
      <c r="O11620" t="s">
        <v>430</v>
      </c>
      <c r="P11620">
        <v>2006</v>
      </c>
      <c r="Q11620" s="1">
        <v>40246</v>
      </c>
      <c r="R11620" s="1">
        <v>41837</v>
      </c>
      <c r="S11620">
        <v>0</v>
      </c>
      <c r="T11620">
        <v>30884138</v>
      </c>
      <c r="U11620">
        <v>0</v>
      </c>
      <c r="V11620">
        <v>0</v>
      </c>
      <c r="W11620">
        <v>0</v>
      </c>
      <c r="X11620">
        <v>0</v>
      </c>
      <c r="Y11620">
        <v>0</v>
      </c>
      <c r="Z11620">
        <v>0</v>
      </c>
      <c r="AA11620">
        <v>0</v>
      </c>
      <c r="AB11620">
        <v>0</v>
      </c>
      <c r="AC11620">
        <v>0</v>
      </c>
      <c r="AD11620">
        <v>0</v>
      </c>
      <c r="AE11620">
        <v>0</v>
      </c>
      <c r="AF11620">
        <v>7500000</v>
      </c>
      <c r="AG11620">
        <v>5000000</v>
      </c>
      <c r="AH11620">
        <v>0</v>
      </c>
      <c r="AI11620">
        <v>0</v>
      </c>
      <c r="AJ11620">
        <v>0</v>
      </c>
      <c r="AK11620">
        <v>0</v>
      </c>
      <c r="AL11620">
        <v>0</v>
      </c>
      <c r="AM11620">
        <v>0</v>
      </c>
    </row>
    <row r="11621" spans="1:39" x14ac:dyDescent="0.45">
      <c r="A11621" t="s">
        <v>45273</v>
      </c>
      <c r="B11621" t="s">
        <v>45274</v>
      </c>
      <c r="C11621" t="s">
        <v>45275</v>
      </c>
      <c r="D11621" t="s">
        <v>45276</v>
      </c>
      <c r="E11621" t="s">
        <v>128</v>
      </c>
      <c r="F11621" t="s">
        <v>27844</v>
      </c>
      <c r="G11621" t="s">
        <v>57</v>
      </c>
      <c r="H11621" t="s">
        <v>74</v>
      </c>
      <c r="J11621" t="s">
        <v>75</v>
      </c>
      <c r="K11621" t="s">
        <v>75</v>
      </c>
      <c r="L11621">
        <v>1</v>
      </c>
      <c r="M11621" s="1">
        <v>41595</v>
      </c>
      <c r="N11621" s="2">
        <v>41579</v>
      </c>
      <c r="O11621" t="s">
        <v>157</v>
      </c>
      <c r="P11621">
        <v>2013</v>
      </c>
      <c r="Q11621" s="1">
        <v>41713</v>
      </c>
      <c r="R11621" s="1">
        <v>41713</v>
      </c>
      <c r="S11621">
        <v>122000</v>
      </c>
      <c r="T11621">
        <v>0</v>
      </c>
      <c r="U11621">
        <v>0</v>
      </c>
      <c r="V11621">
        <v>0</v>
      </c>
      <c r="W11621">
        <v>0</v>
      </c>
      <c r="X11621">
        <v>0</v>
      </c>
      <c r="Y11621">
        <v>0</v>
      </c>
      <c r="Z11621">
        <v>0</v>
      </c>
      <c r="AA11621">
        <v>0</v>
      </c>
      <c r="AB11621">
        <v>0</v>
      </c>
      <c r="AC11621">
        <v>0</v>
      </c>
      <c r="AD11621">
        <v>0</v>
      </c>
      <c r="AE11621">
        <v>0</v>
      </c>
      <c r="AF11621">
        <v>0</v>
      </c>
      <c r="AG11621">
        <v>0</v>
      </c>
      <c r="AH11621">
        <v>0</v>
      </c>
      <c r="AI11621">
        <v>0</v>
      </c>
      <c r="AJ11621">
        <v>0</v>
      </c>
      <c r="AK11621">
        <v>0</v>
      </c>
      <c r="AL11621">
        <v>0</v>
      </c>
      <c r="AM11621">
        <v>0</v>
      </c>
    </row>
    <row r="11622" spans="1:39" x14ac:dyDescent="0.45">
      <c r="A11622" t="s">
        <v>45277</v>
      </c>
      <c r="B11622" t="s">
        <v>45278</v>
      </c>
      <c r="C11622" t="s">
        <v>45279</v>
      </c>
      <c r="D11622" t="s">
        <v>127</v>
      </c>
      <c r="E11622" t="s">
        <v>128</v>
      </c>
      <c r="F11622" t="s">
        <v>114</v>
      </c>
      <c r="G11622" t="s">
        <v>57</v>
      </c>
      <c r="H11622" t="s">
        <v>223</v>
      </c>
      <c r="J11622" t="s">
        <v>224</v>
      </c>
      <c r="K11622" t="s">
        <v>224</v>
      </c>
      <c r="L11622">
        <v>1</v>
      </c>
      <c r="M11622" s="1">
        <v>40360</v>
      </c>
      <c r="N11622" s="2">
        <v>40360</v>
      </c>
      <c r="O11622" t="s">
        <v>200</v>
      </c>
      <c r="P11622">
        <v>2010</v>
      </c>
      <c r="Q11622" s="1">
        <v>40483</v>
      </c>
      <c r="R11622" s="1">
        <v>40483</v>
      </c>
      <c r="S11622">
        <v>0</v>
      </c>
      <c r="T11622">
        <v>0</v>
      </c>
      <c r="U11622">
        <v>0</v>
      </c>
      <c r="V11622">
        <v>0</v>
      </c>
      <c r="W11622">
        <v>0</v>
      </c>
      <c r="X11622">
        <v>0</v>
      </c>
      <c r="Y11622">
        <v>0</v>
      </c>
      <c r="Z11622">
        <v>0</v>
      </c>
      <c r="AA11622">
        <v>0</v>
      </c>
      <c r="AB11622">
        <v>0</v>
      </c>
      <c r="AC11622">
        <v>0</v>
      </c>
      <c r="AD11622">
        <v>0</v>
      </c>
      <c r="AE11622">
        <v>0</v>
      </c>
      <c r="AF11622">
        <v>0</v>
      </c>
      <c r="AG11622">
        <v>0</v>
      </c>
      <c r="AH11622">
        <v>0</v>
      </c>
      <c r="AI11622">
        <v>0</v>
      </c>
      <c r="AJ11622">
        <v>0</v>
      </c>
      <c r="AK11622">
        <v>0</v>
      </c>
      <c r="AL11622">
        <v>0</v>
      </c>
      <c r="AM11622">
        <v>0</v>
      </c>
    </row>
    <row r="11623" spans="1:39" x14ac:dyDescent="0.45">
      <c r="A11623" t="s">
        <v>45280</v>
      </c>
      <c r="B11623" t="s">
        <v>45281</v>
      </c>
      <c r="C11623" t="s">
        <v>45282</v>
      </c>
      <c r="D11623" t="s">
        <v>16408</v>
      </c>
      <c r="E11623" t="s">
        <v>1010</v>
      </c>
      <c r="F11623" t="s">
        <v>606</v>
      </c>
      <c r="G11623" t="s">
        <v>57</v>
      </c>
      <c r="H11623" t="s">
        <v>223</v>
      </c>
      <c r="J11623" t="s">
        <v>224</v>
      </c>
      <c r="K11623" t="s">
        <v>224</v>
      </c>
      <c r="L11623">
        <v>3</v>
      </c>
      <c r="M11623" s="1">
        <v>41153</v>
      </c>
      <c r="N11623" s="2">
        <v>41153</v>
      </c>
      <c r="O11623" t="s">
        <v>596</v>
      </c>
      <c r="P11623">
        <v>2012</v>
      </c>
      <c r="Q11623" s="1">
        <v>41153</v>
      </c>
      <c r="R11623" s="1">
        <v>41641</v>
      </c>
      <c r="S11623">
        <v>0</v>
      </c>
      <c r="T11623">
        <v>117000000</v>
      </c>
      <c r="U11623">
        <v>0</v>
      </c>
      <c r="V11623">
        <v>0</v>
      </c>
      <c r="W11623">
        <v>0</v>
      </c>
      <c r="X11623">
        <v>0</v>
      </c>
      <c r="Y11623">
        <v>0</v>
      </c>
      <c r="Z11623">
        <v>0</v>
      </c>
      <c r="AA11623">
        <v>0</v>
      </c>
      <c r="AB11623">
        <v>0</v>
      </c>
      <c r="AC11623">
        <v>0</v>
      </c>
      <c r="AD11623">
        <v>0</v>
      </c>
      <c r="AE11623">
        <v>0</v>
      </c>
      <c r="AF11623">
        <v>2000000</v>
      </c>
      <c r="AG11623">
        <v>15000000</v>
      </c>
      <c r="AH11623">
        <v>100000000</v>
      </c>
      <c r="AI11623">
        <v>0</v>
      </c>
      <c r="AJ11623">
        <v>0</v>
      </c>
      <c r="AK11623">
        <v>0</v>
      </c>
      <c r="AL11623">
        <v>0</v>
      </c>
      <c r="AM11623">
        <v>0</v>
      </c>
    </row>
    <row r="11624" spans="1:39" x14ac:dyDescent="0.45">
      <c r="A11624" t="s">
        <v>45283</v>
      </c>
      <c r="B11624" t="s">
        <v>45284</v>
      </c>
      <c r="C11624" t="s">
        <v>45285</v>
      </c>
      <c r="D11624" t="s">
        <v>45286</v>
      </c>
      <c r="E11624" t="s">
        <v>559</v>
      </c>
      <c r="F11624" t="s">
        <v>114</v>
      </c>
      <c r="G11624" t="s">
        <v>101</v>
      </c>
      <c r="H11624" t="s">
        <v>496</v>
      </c>
      <c r="J11624" t="s">
        <v>682</v>
      </c>
      <c r="K11624" t="s">
        <v>682</v>
      </c>
      <c r="L11624">
        <v>1</v>
      </c>
      <c r="M11624" s="1">
        <v>39448</v>
      </c>
      <c r="N11624" s="2">
        <v>39448</v>
      </c>
      <c r="O11624" t="s">
        <v>181</v>
      </c>
      <c r="P11624">
        <v>2008</v>
      </c>
      <c r="Q11624" s="1">
        <v>39814</v>
      </c>
      <c r="R11624" s="1">
        <v>39814</v>
      </c>
      <c r="S11624">
        <v>0</v>
      </c>
      <c r="T11624">
        <v>0</v>
      </c>
      <c r="U11624">
        <v>0</v>
      </c>
      <c r="V11624">
        <v>0</v>
      </c>
      <c r="W11624">
        <v>0</v>
      </c>
      <c r="X11624">
        <v>0</v>
      </c>
      <c r="Y11624">
        <v>0</v>
      </c>
      <c r="Z11624">
        <v>0</v>
      </c>
      <c r="AA11624">
        <v>0</v>
      </c>
      <c r="AB11624">
        <v>0</v>
      </c>
      <c r="AC11624">
        <v>0</v>
      </c>
      <c r="AD11624">
        <v>0</v>
      </c>
      <c r="AE11624">
        <v>0</v>
      </c>
      <c r="AF11624">
        <v>0</v>
      </c>
      <c r="AG11624">
        <v>0</v>
      </c>
      <c r="AH11624">
        <v>0</v>
      </c>
      <c r="AI11624">
        <v>0</v>
      </c>
      <c r="AJ11624">
        <v>0</v>
      </c>
      <c r="AK11624">
        <v>0</v>
      </c>
      <c r="AL11624">
        <v>0</v>
      </c>
      <c r="AM11624">
        <v>0</v>
      </c>
    </row>
    <row r="11625" spans="1:39" x14ac:dyDescent="0.45">
      <c r="A11625" t="s">
        <v>45287</v>
      </c>
      <c r="B11625" t="s">
        <v>45288</v>
      </c>
      <c r="C11625" t="s">
        <v>45289</v>
      </c>
      <c r="D11625" t="s">
        <v>36102</v>
      </c>
      <c r="E11625" t="s">
        <v>89</v>
      </c>
      <c r="F11625" s="3">
        <v>20000</v>
      </c>
      <c r="G11625" t="s">
        <v>57</v>
      </c>
      <c r="H11625" t="s">
        <v>46</v>
      </c>
      <c r="I11625" t="s">
        <v>267</v>
      </c>
      <c r="J11625" t="s">
        <v>268</v>
      </c>
      <c r="K11625" t="s">
        <v>268</v>
      </c>
      <c r="L11625">
        <v>1</v>
      </c>
      <c r="M11625" s="1">
        <v>41487</v>
      </c>
      <c r="N11625" s="2">
        <v>41487</v>
      </c>
      <c r="O11625" t="s">
        <v>276</v>
      </c>
      <c r="P11625">
        <v>2013</v>
      </c>
      <c r="Q11625" s="1">
        <v>41487</v>
      </c>
      <c r="R11625" s="1">
        <v>41487</v>
      </c>
      <c r="S11625">
        <v>20000</v>
      </c>
      <c r="T11625">
        <v>0</v>
      </c>
      <c r="U11625">
        <v>0</v>
      </c>
      <c r="V11625">
        <v>0</v>
      </c>
      <c r="W11625">
        <v>0</v>
      </c>
      <c r="X11625">
        <v>0</v>
      </c>
      <c r="Y11625">
        <v>0</v>
      </c>
      <c r="Z11625">
        <v>0</v>
      </c>
      <c r="AA11625">
        <v>0</v>
      </c>
      <c r="AB11625">
        <v>0</v>
      </c>
      <c r="AC11625">
        <v>0</v>
      </c>
      <c r="AD11625">
        <v>0</v>
      </c>
      <c r="AE11625">
        <v>0</v>
      </c>
      <c r="AF11625">
        <v>0</v>
      </c>
      <c r="AG11625">
        <v>0</v>
      </c>
      <c r="AH11625">
        <v>0</v>
      </c>
      <c r="AI11625">
        <v>0</v>
      </c>
      <c r="AJ11625">
        <v>0</v>
      </c>
      <c r="AK11625">
        <v>0</v>
      </c>
      <c r="AL11625">
        <v>0</v>
      </c>
      <c r="AM11625">
        <v>0</v>
      </c>
    </row>
    <row r="11626" spans="1:39" x14ac:dyDescent="0.45">
      <c r="A11626" t="s">
        <v>45290</v>
      </c>
      <c r="B11626" t="s">
        <v>45291</v>
      </c>
      <c r="C11626" t="s">
        <v>45292</v>
      </c>
      <c r="D11626" t="s">
        <v>389</v>
      </c>
      <c r="E11626" t="s">
        <v>390</v>
      </c>
      <c r="F11626" t="s">
        <v>757</v>
      </c>
      <c r="G11626" t="s">
        <v>57</v>
      </c>
      <c r="L11626">
        <v>1</v>
      </c>
      <c r="Q11626" s="1">
        <v>40186</v>
      </c>
      <c r="R11626" s="1">
        <v>40186</v>
      </c>
      <c r="S11626">
        <v>0</v>
      </c>
      <c r="T11626">
        <v>600000</v>
      </c>
      <c r="U11626">
        <v>0</v>
      </c>
      <c r="V11626">
        <v>0</v>
      </c>
      <c r="W11626">
        <v>0</v>
      </c>
      <c r="X11626">
        <v>0</v>
      </c>
      <c r="Y11626">
        <v>0</v>
      </c>
      <c r="Z11626">
        <v>0</v>
      </c>
      <c r="AA11626">
        <v>0</v>
      </c>
      <c r="AB11626">
        <v>0</v>
      </c>
      <c r="AC11626">
        <v>0</v>
      </c>
      <c r="AD11626">
        <v>0</v>
      </c>
      <c r="AE11626">
        <v>0</v>
      </c>
      <c r="AF11626">
        <v>0</v>
      </c>
      <c r="AG11626">
        <v>0</v>
      </c>
      <c r="AH11626">
        <v>0</v>
      </c>
      <c r="AI11626">
        <v>0</v>
      </c>
      <c r="AJ11626">
        <v>0</v>
      </c>
      <c r="AK11626">
        <v>0</v>
      </c>
      <c r="AL11626">
        <v>0</v>
      </c>
      <c r="AM11626">
        <v>0</v>
      </c>
    </row>
    <row r="11627" spans="1:39" x14ac:dyDescent="0.45">
      <c r="A11627" t="s">
        <v>45293</v>
      </c>
      <c r="B11627" t="s">
        <v>45294</v>
      </c>
      <c r="C11627" t="s">
        <v>45295</v>
      </c>
      <c r="D11627" t="s">
        <v>142</v>
      </c>
      <c r="E11627" t="s">
        <v>143</v>
      </c>
      <c r="F11627" t="s">
        <v>109</v>
      </c>
      <c r="G11627" t="s">
        <v>57</v>
      </c>
      <c r="L11627">
        <v>1</v>
      </c>
      <c r="M11627" s="1">
        <v>37257</v>
      </c>
      <c r="N11627" s="2">
        <v>37257</v>
      </c>
      <c r="O11627" t="s">
        <v>554</v>
      </c>
      <c r="P11627">
        <v>2002</v>
      </c>
      <c r="Q11627" s="1">
        <v>39295</v>
      </c>
      <c r="R11627" s="1">
        <v>39295</v>
      </c>
      <c r="S11627">
        <v>0</v>
      </c>
      <c r="T11627">
        <v>2000000</v>
      </c>
      <c r="U11627">
        <v>0</v>
      </c>
      <c r="V11627">
        <v>0</v>
      </c>
      <c r="W11627">
        <v>0</v>
      </c>
      <c r="X11627">
        <v>0</v>
      </c>
      <c r="Y11627">
        <v>0</v>
      </c>
      <c r="Z11627">
        <v>0</v>
      </c>
      <c r="AA11627">
        <v>0</v>
      </c>
      <c r="AB11627">
        <v>0</v>
      </c>
      <c r="AC11627">
        <v>0</v>
      </c>
      <c r="AD11627">
        <v>0</v>
      </c>
      <c r="AE11627">
        <v>0</v>
      </c>
      <c r="AF11627">
        <v>2000000</v>
      </c>
      <c r="AG11627">
        <v>0</v>
      </c>
      <c r="AH11627">
        <v>0</v>
      </c>
      <c r="AI11627">
        <v>0</v>
      </c>
      <c r="AJ11627">
        <v>0</v>
      </c>
      <c r="AK11627">
        <v>0</v>
      </c>
      <c r="AL11627">
        <v>0</v>
      </c>
      <c r="AM11627">
        <v>0</v>
      </c>
    </row>
    <row r="11628" spans="1:39" x14ac:dyDescent="0.45">
      <c r="A11628" t="s">
        <v>45296</v>
      </c>
      <c r="B11628" t="s">
        <v>45297</v>
      </c>
      <c r="C11628" t="s">
        <v>45298</v>
      </c>
      <c r="F11628" t="s">
        <v>114</v>
      </c>
      <c r="G11628" t="s">
        <v>57</v>
      </c>
      <c r="H11628" t="s">
        <v>482</v>
      </c>
      <c r="J11628" t="s">
        <v>2477</v>
      </c>
      <c r="K11628" t="s">
        <v>45299</v>
      </c>
      <c r="L11628">
        <v>1</v>
      </c>
      <c r="M11628" s="1">
        <v>41275</v>
      </c>
      <c r="N11628" s="2">
        <v>41275</v>
      </c>
      <c r="O11628" t="s">
        <v>164</v>
      </c>
      <c r="P11628">
        <v>2013</v>
      </c>
      <c r="Q11628" s="1">
        <v>41271</v>
      </c>
      <c r="R11628" s="1">
        <v>41271</v>
      </c>
      <c r="S11628">
        <v>0</v>
      </c>
      <c r="T11628">
        <v>0</v>
      </c>
      <c r="U11628">
        <v>0</v>
      </c>
      <c r="V11628">
        <v>0</v>
      </c>
      <c r="W11628">
        <v>0</v>
      </c>
      <c r="X11628">
        <v>0</v>
      </c>
      <c r="Y11628">
        <v>0</v>
      </c>
      <c r="Z11628">
        <v>0</v>
      </c>
      <c r="AA11628">
        <v>0</v>
      </c>
      <c r="AB11628">
        <v>0</v>
      </c>
      <c r="AC11628">
        <v>0</v>
      </c>
      <c r="AD11628">
        <v>0</v>
      </c>
      <c r="AE11628">
        <v>0</v>
      </c>
      <c r="AF11628">
        <v>0</v>
      </c>
      <c r="AG11628">
        <v>0</v>
      </c>
      <c r="AH11628">
        <v>0</v>
      </c>
      <c r="AI11628">
        <v>0</v>
      </c>
      <c r="AJ11628">
        <v>0</v>
      </c>
      <c r="AK11628">
        <v>0</v>
      </c>
      <c r="AL11628">
        <v>0</v>
      </c>
      <c r="AM11628">
        <v>0</v>
      </c>
    </row>
    <row r="11629" spans="1:39" x14ac:dyDescent="0.45">
      <c r="A11629" t="s">
        <v>45300</v>
      </c>
      <c r="B11629" t="s">
        <v>45301</v>
      </c>
      <c r="C11629" t="s">
        <v>45302</v>
      </c>
      <c r="D11629" t="s">
        <v>45303</v>
      </c>
      <c r="E11629" t="s">
        <v>55</v>
      </c>
      <c r="F11629" t="s">
        <v>5689</v>
      </c>
      <c r="G11629" t="s">
        <v>57</v>
      </c>
      <c r="H11629" t="s">
        <v>46</v>
      </c>
      <c r="I11629" t="s">
        <v>47</v>
      </c>
      <c r="J11629" t="s">
        <v>48</v>
      </c>
      <c r="K11629" t="s">
        <v>49</v>
      </c>
      <c r="L11629">
        <v>1</v>
      </c>
      <c r="M11629" s="1">
        <v>40544</v>
      </c>
      <c r="N11629" s="2">
        <v>40544</v>
      </c>
      <c r="O11629" t="s">
        <v>528</v>
      </c>
      <c r="P11629">
        <v>2011</v>
      </c>
      <c r="Q11629" s="1">
        <v>41395</v>
      </c>
      <c r="R11629" s="1">
        <v>41395</v>
      </c>
      <c r="S11629">
        <v>1900000</v>
      </c>
      <c r="T11629">
        <v>0</v>
      </c>
      <c r="U11629">
        <v>0</v>
      </c>
      <c r="V11629">
        <v>0</v>
      </c>
      <c r="W11629">
        <v>0</v>
      </c>
      <c r="X11629">
        <v>0</v>
      </c>
      <c r="Y11629">
        <v>0</v>
      </c>
      <c r="Z11629">
        <v>0</v>
      </c>
      <c r="AA11629">
        <v>0</v>
      </c>
      <c r="AB11629">
        <v>0</v>
      </c>
      <c r="AC11629">
        <v>0</v>
      </c>
      <c r="AD11629">
        <v>0</v>
      </c>
      <c r="AE11629">
        <v>0</v>
      </c>
      <c r="AF11629">
        <v>0</v>
      </c>
      <c r="AG11629">
        <v>0</v>
      </c>
      <c r="AH11629">
        <v>0</v>
      </c>
      <c r="AI11629">
        <v>0</v>
      </c>
      <c r="AJ11629">
        <v>0</v>
      </c>
      <c r="AK11629">
        <v>0</v>
      </c>
      <c r="AL11629">
        <v>0</v>
      </c>
      <c r="AM11629">
        <v>0</v>
      </c>
    </row>
    <row r="11630" spans="1:39" x14ac:dyDescent="0.45">
      <c r="A11630" t="s">
        <v>45304</v>
      </c>
      <c r="B11630" t="s">
        <v>45305</v>
      </c>
      <c r="C11630" t="s">
        <v>45306</v>
      </c>
      <c r="D11630" t="s">
        <v>45307</v>
      </c>
      <c r="E11630" t="s">
        <v>8992</v>
      </c>
      <c r="F11630" t="s">
        <v>109</v>
      </c>
      <c r="G11630" t="s">
        <v>57</v>
      </c>
      <c r="H11630" t="s">
        <v>46</v>
      </c>
      <c r="I11630" t="s">
        <v>58</v>
      </c>
      <c r="J11630" t="s">
        <v>198</v>
      </c>
      <c r="K11630" t="s">
        <v>833</v>
      </c>
      <c r="L11630">
        <v>1</v>
      </c>
      <c r="M11630" s="1">
        <v>40179</v>
      </c>
      <c r="N11630" s="2">
        <v>40179</v>
      </c>
      <c r="O11630" t="s">
        <v>118</v>
      </c>
      <c r="P11630">
        <v>2010</v>
      </c>
      <c r="Q11630" s="1">
        <v>41060</v>
      </c>
      <c r="R11630" s="1">
        <v>41060</v>
      </c>
      <c r="S11630">
        <v>0</v>
      </c>
      <c r="T11630">
        <v>0</v>
      </c>
      <c r="U11630">
        <v>0</v>
      </c>
      <c r="V11630">
        <v>0</v>
      </c>
      <c r="W11630">
        <v>0</v>
      </c>
      <c r="X11630">
        <v>0</v>
      </c>
      <c r="Y11630">
        <v>2000000</v>
      </c>
      <c r="Z11630">
        <v>0</v>
      </c>
      <c r="AA11630">
        <v>0</v>
      </c>
      <c r="AB11630">
        <v>0</v>
      </c>
      <c r="AC11630">
        <v>0</v>
      </c>
      <c r="AD11630">
        <v>0</v>
      </c>
      <c r="AE11630">
        <v>0</v>
      </c>
      <c r="AF11630">
        <v>0</v>
      </c>
      <c r="AG11630">
        <v>0</v>
      </c>
      <c r="AH11630">
        <v>0</v>
      </c>
      <c r="AI11630">
        <v>0</v>
      </c>
      <c r="AJ11630">
        <v>0</v>
      </c>
      <c r="AK11630">
        <v>0</v>
      </c>
      <c r="AL11630">
        <v>0</v>
      </c>
      <c r="AM11630">
        <v>0</v>
      </c>
    </row>
    <row r="11631" spans="1:39" x14ac:dyDescent="0.45">
      <c r="A11631" t="s">
        <v>45308</v>
      </c>
      <c r="B11631" t="s">
        <v>45309</v>
      </c>
      <c r="C11631" t="s">
        <v>45310</v>
      </c>
      <c r="D11631" t="s">
        <v>26030</v>
      </c>
      <c r="E11631" t="s">
        <v>5546</v>
      </c>
      <c r="F11631" t="s">
        <v>548</v>
      </c>
      <c r="G11631" t="s">
        <v>57</v>
      </c>
      <c r="H11631" t="s">
        <v>46</v>
      </c>
      <c r="I11631" t="s">
        <v>267</v>
      </c>
      <c r="J11631" t="s">
        <v>1207</v>
      </c>
      <c r="K11631" t="s">
        <v>1207</v>
      </c>
      <c r="L11631">
        <v>1</v>
      </c>
      <c r="M11631" s="1">
        <v>41334</v>
      </c>
      <c r="N11631" s="2">
        <v>41334</v>
      </c>
      <c r="O11631" t="s">
        <v>164</v>
      </c>
      <c r="P11631">
        <v>2013</v>
      </c>
      <c r="Q11631" s="1">
        <v>41486</v>
      </c>
      <c r="R11631" s="1">
        <v>41486</v>
      </c>
      <c r="S11631">
        <v>170000</v>
      </c>
      <c r="T11631">
        <v>0</v>
      </c>
      <c r="U11631">
        <v>0</v>
      </c>
      <c r="V11631">
        <v>0</v>
      </c>
      <c r="W11631">
        <v>0</v>
      </c>
      <c r="X11631">
        <v>0</v>
      </c>
      <c r="Y11631">
        <v>0</v>
      </c>
      <c r="Z11631">
        <v>0</v>
      </c>
      <c r="AA11631">
        <v>0</v>
      </c>
      <c r="AB11631">
        <v>0</v>
      </c>
      <c r="AC11631">
        <v>0</v>
      </c>
      <c r="AD11631">
        <v>0</v>
      </c>
      <c r="AE11631">
        <v>0</v>
      </c>
      <c r="AF11631">
        <v>0</v>
      </c>
      <c r="AG11631">
        <v>0</v>
      </c>
      <c r="AH11631">
        <v>0</v>
      </c>
      <c r="AI11631">
        <v>0</v>
      </c>
      <c r="AJ11631">
        <v>0</v>
      </c>
      <c r="AK11631">
        <v>0</v>
      </c>
      <c r="AL11631">
        <v>0</v>
      </c>
      <c r="AM11631">
        <v>0</v>
      </c>
    </row>
    <row r="11632" spans="1:39" x14ac:dyDescent="0.45">
      <c r="A11632" t="s">
        <v>45311</v>
      </c>
      <c r="B11632" t="s">
        <v>45312</v>
      </c>
      <c r="C11632" t="s">
        <v>45313</v>
      </c>
      <c r="F11632" t="s">
        <v>45314</v>
      </c>
      <c r="G11632" t="s">
        <v>57</v>
      </c>
      <c r="H11632" t="s">
        <v>46</v>
      </c>
      <c r="I11632" t="s">
        <v>169</v>
      </c>
      <c r="J11632" t="s">
        <v>170</v>
      </c>
      <c r="K11632" t="s">
        <v>18105</v>
      </c>
      <c r="L11632">
        <v>2</v>
      </c>
      <c r="M11632" s="1">
        <v>38353</v>
      </c>
      <c r="N11632" s="2">
        <v>38353</v>
      </c>
      <c r="O11632" t="s">
        <v>464</v>
      </c>
      <c r="P11632">
        <v>2005</v>
      </c>
      <c r="Q11632" s="1">
        <v>41772</v>
      </c>
      <c r="R11632" s="1">
        <v>41802</v>
      </c>
      <c r="S11632">
        <v>0</v>
      </c>
      <c r="T11632">
        <v>1177822</v>
      </c>
      <c r="U11632">
        <v>0</v>
      </c>
      <c r="V11632">
        <v>0</v>
      </c>
      <c r="W11632">
        <v>0</v>
      </c>
      <c r="X11632">
        <v>0</v>
      </c>
      <c r="Y11632">
        <v>0</v>
      </c>
      <c r="Z11632">
        <v>0</v>
      </c>
      <c r="AA11632">
        <v>0</v>
      </c>
      <c r="AB11632">
        <v>0</v>
      </c>
      <c r="AC11632">
        <v>0</v>
      </c>
      <c r="AD11632">
        <v>0</v>
      </c>
      <c r="AE11632">
        <v>0</v>
      </c>
      <c r="AF11632">
        <v>0</v>
      </c>
      <c r="AG11632">
        <v>0</v>
      </c>
      <c r="AH11632">
        <v>0</v>
      </c>
      <c r="AI11632">
        <v>0</v>
      </c>
      <c r="AJ11632">
        <v>0</v>
      </c>
      <c r="AK11632">
        <v>0</v>
      </c>
      <c r="AL11632">
        <v>0</v>
      </c>
      <c r="AM11632">
        <v>0</v>
      </c>
    </row>
    <row r="11633" spans="1:39" x14ac:dyDescent="0.45">
      <c r="A11633" t="s">
        <v>45315</v>
      </c>
      <c r="B11633" t="s">
        <v>45316</v>
      </c>
      <c r="C11633" t="s">
        <v>45317</v>
      </c>
      <c r="D11633" t="s">
        <v>293</v>
      </c>
      <c r="E11633" t="s">
        <v>294</v>
      </c>
      <c r="F11633" t="s">
        <v>45318</v>
      </c>
      <c r="G11633" t="s">
        <v>57</v>
      </c>
      <c r="H11633" t="s">
        <v>46</v>
      </c>
      <c r="I11633" t="s">
        <v>47</v>
      </c>
      <c r="J11633" t="s">
        <v>707</v>
      </c>
      <c r="K11633" t="s">
        <v>45319</v>
      </c>
      <c r="L11633">
        <v>2</v>
      </c>
      <c r="M11633" s="1">
        <v>38353</v>
      </c>
      <c r="N11633" s="2">
        <v>38353</v>
      </c>
      <c r="O11633" t="s">
        <v>464</v>
      </c>
      <c r="P11633">
        <v>2005</v>
      </c>
      <c r="Q11633" s="1">
        <v>40584</v>
      </c>
      <c r="R11633" s="1">
        <v>40997</v>
      </c>
      <c r="S11633">
        <v>0</v>
      </c>
      <c r="T11633">
        <v>1358459</v>
      </c>
      <c r="U11633">
        <v>0</v>
      </c>
      <c r="V11633">
        <v>0</v>
      </c>
      <c r="W11633">
        <v>0</v>
      </c>
      <c r="X11633">
        <v>0</v>
      </c>
      <c r="Y11633">
        <v>0</v>
      </c>
      <c r="Z11633">
        <v>0</v>
      </c>
      <c r="AA11633">
        <v>0</v>
      </c>
      <c r="AB11633">
        <v>0</v>
      </c>
      <c r="AC11633">
        <v>0</v>
      </c>
      <c r="AD11633">
        <v>0</v>
      </c>
      <c r="AE11633">
        <v>0</v>
      </c>
      <c r="AF11633">
        <v>0</v>
      </c>
      <c r="AG11633">
        <v>0</v>
      </c>
      <c r="AH11633">
        <v>0</v>
      </c>
      <c r="AI11633">
        <v>0</v>
      </c>
      <c r="AJ11633">
        <v>0</v>
      </c>
      <c r="AK11633">
        <v>0</v>
      </c>
      <c r="AL11633">
        <v>0</v>
      </c>
      <c r="AM11633">
        <v>0</v>
      </c>
    </row>
    <row r="11634" spans="1:39" x14ac:dyDescent="0.45">
      <c r="A11634" t="s">
        <v>45320</v>
      </c>
      <c r="B11634" t="s">
        <v>45321</v>
      </c>
      <c r="D11634" t="s">
        <v>389</v>
      </c>
      <c r="E11634" t="s">
        <v>390</v>
      </c>
      <c r="F11634" t="s">
        <v>45322</v>
      </c>
      <c r="G11634" t="s">
        <v>57</v>
      </c>
      <c r="H11634" t="s">
        <v>46</v>
      </c>
      <c r="I11634" t="s">
        <v>58</v>
      </c>
      <c r="J11634" t="s">
        <v>1223</v>
      </c>
      <c r="K11634" t="s">
        <v>1223</v>
      </c>
      <c r="L11634">
        <v>1</v>
      </c>
      <c r="M11634" s="1">
        <v>37257</v>
      </c>
      <c r="N11634" s="2">
        <v>37257</v>
      </c>
      <c r="O11634" t="s">
        <v>554</v>
      </c>
      <c r="P11634">
        <v>2002</v>
      </c>
      <c r="Q11634" s="1">
        <v>40087</v>
      </c>
      <c r="R11634" s="1">
        <v>40087</v>
      </c>
      <c r="S11634">
        <v>0</v>
      </c>
      <c r="T11634">
        <v>830000</v>
      </c>
      <c r="U11634">
        <v>0</v>
      </c>
      <c r="V11634">
        <v>0</v>
      </c>
      <c r="W11634">
        <v>0</v>
      </c>
      <c r="X11634">
        <v>0</v>
      </c>
      <c r="Y11634">
        <v>0</v>
      </c>
      <c r="Z11634">
        <v>0</v>
      </c>
      <c r="AA11634">
        <v>0</v>
      </c>
      <c r="AB11634">
        <v>0</v>
      </c>
      <c r="AC11634">
        <v>0</v>
      </c>
      <c r="AD11634">
        <v>0</v>
      </c>
      <c r="AE11634">
        <v>0</v>
      </c>
      <c r="AF11634">
        <v>0</v>
      </c>
      <c r="AG11634">
        <v>0</v>
      </c>
      <c r="AH11634">
        <v>0</v>
      </c>
      <c r="AI11634">
        <v>0</v>
      </c>
      <c r="AJ11634">
        <v>0</v>
      </c>
      <c r="AK11634">
        <v>0</v>
      </c>
      <c r="AL11634">
        <v>0</v>
      </c>
      <c r="AM11634">
        <v>0</v>
      </c>
    </row>
    <row r="11635" spans="1:39" x14ac:dyDescent="0.45">
      <c r="A11635" t="s">
        <v>45323</v>
      </c>
      <c r="B11635" t="s">
        <v>45324</v>
      </c>
      <c r="C11635" t="s">
        <v>45325</v>
      </c>
      <c r="F11635" t="s">
        <v>45326</v>
      </c>
      <c r="G11635" t="s">
        <v>57</v>
      </c>
      <c r="H11635" t="s">
        <v>46</v>
      </c>
      <c r="I11635" t="s">
        <v>526</v>
      </c>
      <c r="J11635" t="s">
        <v>527</v>
      </c>
      <c r="K11635" t="s">
        <v>5006</v>
      </c>
      <c r="L11635">
        <v>1</v>
      </c>
      <c r="Q11635" s="1">
        <v>41879</v>
      </c>
      <c r="R11635" s="1">
        <v>41879</v>
      </c>
      <c r="S11635">
        <v>0</v>
      </c>
      <c r="T11635">
        <v>0</v>
      </c>
      <c r="U11635">
        <v>0</v>
      </c>
      <c r="V11635">
        <v>0</v>
      </c>
      <c r="W11635">
        <v>117500</v>
      </c>
      <c r="X11635">
        <v>0</v>
      </c>
      <c r="Y11635">
        <v>0</v>
      </c>
      <c r="Z11635">
        <v>0</v>
      </c>
      <c r="AA11635">
        <v>0</v>
      </c>
      <c r="AB11635">
        <v>0</v>
      </c>
      <c r="AC11635">
        <v>0</v>
      </c>
      <c r="AD11635">
        <v>0</v>
      </c>
      <c r="AE11635">
        <v>0</v>
      </c>
      <c r="AF11635">
        <v>0</v>
      </c>
      <c r="AG11635">
        <v>0</v>
      </c>
      <c r="AH11635">
        <v>0</v>
      </c>
      <c r="AI11635">
        <v>0</v>
      </c>
      <c r="AJ11635">
        <v>0</v>
      </c>
      <c r="AK11635">
        <v>0</v>
      </c>
      <c r="AL11635">
        <v>0</v>
      </c>
      <c r="AM11635">
        <v>0</v>
      </c>
    </row>
    <row r="11636" spans="1:39" x14ac:dyDescent="0.45">
      <c r="A11636" t="s">
        <v>45327</v>
      </c>
      <c r="B11636" t="s">
        <v>45328</v>
      </c>
      <c r="C11636" t="s">
        <v>45329</v>
      </c>
      <c r="D11636" t="s">
        <v>293</v>
      </c>
      <c r="E11636" t="s">
        <v>294</v>
      </c>
      <c r="F11636" t="s">
        <v>45330</v>
      </c>
      <c r="G11636" t="s">
        <v>57</v>
      </c>
      <c r="H11636" t="s">
        <v>46</v>
      </c>
      <c r="I11636" t="s">
        <v>1388</v>
      </c>
      <c r="J11636" t="s">
        <v>641</v>
      </c>
      <c r="K11636" t="s">
        <v>5019</v>
      </c>
      <c r="L11636">
        <v>7</v>
      </c>
      <c r="M11636" s="1">
        <v>36892</v>
      </c>
      <c r="N11636" s="2">
        <v>36892</v>
      </c>
      <c r="O11636" t="s">
        <v>172</v>
      </c>
      <c r="P11636">
        <v>2001</v>
      </c>
      <c r="Q11636" s="1">
        <v>40051</v>
      </c>
      <c r="R11636" s="1">
        <v>41880</v>
      </c>
      <c r="S11636">
        <v>0</v>
      </c>
      <c r="T11636">
        <v>12703728</v>
      </c>
      <c r="U11636">
        <v>0</v>
      </c>
      <c r="V11636">
        <v>0</v>
      </c>
      <c r="W11636">
        <v>3472000</v>
      </c>
      <c r="X11636">
        <v>6051469</v>
      </c>
      <c r="Y11636">
        <v>0</v>
      </c>
      <c r="Z11636">
        <v>0</v>
      </c>
      <c r="AA11636">
        <v>5000000</v>
      </c>
      <c r="AB11636">
        <v>0</v>
      </c>
      <c r="AC11636">
        <v>0</v>
      </c>
      <c r="AD11636">
        <v>0</v>
      </c>
      <c r="AE11636">
        <v>0</v>
      </c>
      <c r="AF11636">
        <v>0</v>
      </c>
      <c r="AG11636">
        <v>0</v>
      </c>
      <c r="AH11636">
        <v>0</v>
      </c>
      <c r="AI11636">
        <v>0</v>
      </c>
      <c r="AJ11636">
        <v>0</v>
      </c>
      <c r="AK11636">
        <v>0</v>
      </c>
      <c r="AL11636">
        <v>0</v>
      </c>
      <c r="AM11636">
        <v>0</v>
      </c>
    </row>
    <row r="11637" spans="1:39" x14ac:dyDescent="0.45">
      <c r="A11637" t="s">
        <v>45331</v>
      </c>
      <c r="B11637" t="s">
        <v>45332</v>
      </c>
      <c r="C11637" t="s">
        <v>45333</v>
      </c>
      <c r="D11637" t="s">
        <v>88</v>
      </c>
      <c r="E11637" t="s">
        <v>89</v>
      </c>
      <c r="F11637" t="s">
        <v>45334</v>
      </c>
      <c r="G11637" t="s">
        <v>57</v>
      </c>
      <c r="H11637" t="s">
        <v>46</v>
      </c>
      <c r="I11637" t="s">
        <v>821</v>
      </c>
      <c r="J11637" t="s">
        <v>822</v>
      </c>
      <c r="K11637" t="s">
        <v>2443</v>
      </c>
      <c r="L11637">
        <v>5</v>
      </c>
      <c r="M11637" s="1">
        <v>39448</v>
      </c>
      <c r="N11637" s="2">
        <v>39448</v>
      </c>
      <c r="O11637" t="s">
        <v>181</v>
      </c>
      <c r="P11637">
        <v>2008</v>
      </c>
      <c r="Q11637" s="1">
        <v>40002</v>
      </c>
      <c r="R11637" s="1">
        <v>41485</v>
      </c>
      <c r="S11637">
        <v>0</v>
      </c>
      <c r="T11637">
        <v>8258983</v>
      </c>
      <c r="U11637">
        <v>0</v>
      </c>
      <c r="V11637">
        <v>0</v>
      </c>
      <c r="W11637">
        <v>0</v>
      </c>
      <c r="X11637">
        <v>0</v>
      </c>
      <c r="Y11637">
        <v>0</v>
      </c>
      <c r="Z11637">
        <v>0</v>
      </c>
      <c r="AA11637">
        <v>0</v>
      </c>
      <c r="AB11637">
        <v>0</v>
      </c>
      <c r="AC11637">
        <v>0</v>
      </c>
      <c r="AD11637">
        <v>0</v>
      </c>
      <c r="AE11637">
        <v>0</v>
      </c>
      <c r="AF11637">
        <v>4408983</v>
      </c>
      <c r="AG11637">
        <v>1350000</v>
      </c>
      <c r="AH11637">
        <v>1245000</v>
      </c>
      <c r="AI11637">
        <v>1255000</v>
      </c>
      <c r="AJ11637">
        <v>0</v>
      </c>
      <c r="AK11637">
        <v>0</v>
      </c>
      <c r="AL11637">
        <v>0</v>
      </c>
      <c r="AM11637">
        <v>0</v>
      </c>
    </row>
    <row r="11638" spans="1:39" x14ac:dyDescent="0.45">
      <c r="A11638" t="s">
        <v>45335</v>
      </c>
      <c r="B11638" t="s">
        <v>45336</v>
      </c>
      <c r="C11638" t="s">
        <v>45337</v>
      </c>
      <c r="D11638" t="s">
        <v>45338</v>
      </c>
      <c r="E11638" t="s">
        <v>1368</v>
      </c>
      <c r="F11638" t="s">
        <v>45339</v>
      </c>
      <c r="G11638" t="s">
        <v>45</v>
      </c>
      <c r="H11638" t="s">
        <v>46</v>
      </c>
      <c r="I11638" t="s">
        <v>81</v>
      </c>
      <c r="J11638" t="s">
        <v>1436</v>
      </c>
      <c r="K11638" t="s">
        <v>1436</v>
      </c>
      <c r="L11638">
        <v>5</v>
      </c>
      <c r="M11638" s="1">
        <v>38718</v>
      </c>
      <c r="N11638" s="2">
        <v>38718</v>
      </c>
      <c r="O11638" t="s">
        <v>430</v>
      </c>
      <c r="P11638">
        <v>2006</v>
      </c>
      <c r="Q11638" s="1">
        <v>39307</v>
      </c>
      <c r="R11638" s="1">
        <v>40995</v>
      </c>
      <c r="S11638">
        <v>0</v>
      </c>
      <c r="T11638">
        <v>17783749</v>
      </c>
      <c r="U11638">
        <v>0</v>
      </c>
      <c r="V11638">
        <v>0</v>
      </c>
      <c r="W11638">
        <v>0</v>
      </c>
      <c r="X11638">
        <v>750000</v>
      </c>
      <c r="Y11638">
        <v>0</v>
      </c>
      <c r="Z11638">
        <v>0</v>
      </c>
      <c r="AA11638">
        <v>0</v>
      </c>
      <c r="AB11638">
        <v>0</v>
      </c>
      <c r="AC11638">
        <v>0</v>
      </c>
      <c r="AD11638">
        <v>0</v>
      </c>
      <c r="AE11638">
        <v>0</v>
      </c>
      <c r="AF11638">
        <v>2240000</v>
      </c>
      <c r="AG11638">
        <v>5500000</v>
      </c>
      <c r="AH11638">
        <v>8043749</v>
      </c>
      <c r="AI11638">
        <v>0</v>
      </c>
      <c r="AJ11638">
        <v>0</v>
      </c>
      <c r="AK11638">
        <v>0</v>
      </c>
      <c r="AL11638">
        <v>0</v>
      </c>
      <c r="AM11638">
        <v>0</v>
      </c>
    </row>
    <row r="11639" spans="1:39" x14ac:dyDescent="0.45">
      <c r="A11639" t="s">
        <v>45340</v>
      </c>
      <c r="B11639" t="s">
        <v>45341</v>
      </c>
      <c r="C11639" t="s">
        <v>45342</v>
      </c>
      <c r="D11639" t="s">
        <v>161</v>
      </c>
      <c r="E11639" t="s">
        <v>162</v>
      </c>
      <c r="F11639" t="s">
        <v>457</v>
      </c>
      <c r="G11639" t="s">
        <v>57</v>
      </c>
      <c r="H11639" t="s">
        <v>46</v>
      </c>
      <c r="I11639" t="s">
        <v>115</v>
      </c>
      <c r="J11639" t="s">
        <v>334</v>
      </c>
      <c r="K11639" t="s">
        <v>334</v>
      </c>
      <c r="L11639">
        <v>1</v>
      </c>
      <c r="M11639" s="1">
        <v>41365</v>
      </c>
      <c r="N11639" s="2">
        <v>41365</v>
      </c>
      <c r="O11639" t="s">
        <v>439</v>
      </c>
      <c r="P11639">
        <v>2013</v>
      </c>
      <c r="Q11639" s="1">
        <v>41646</v>
      </c>
      <c r="R11639" s="1">
        <v>41646</v>
      </c>
      <c r="S11639">
        <v>0</v>
      </c>
      <c r="T11639">
        <v>2500000</v>
      </c>
      <c r="U11639">
        <v>0</v>
      </c>
      <c r="V11639">
        <v>0</v>
      </c>
      <c r="W11639">
        <v>0</v>
      </c>
      <c r="X11639">
        <v>0</v>
      </c>
      <c r="Y11639">
        <v>0</v>
      </c>
      <c r="Z11639">
        <v>0</v>
      </c>
      <c r="AA11639">
        <v>0</v>
      </c>
      <c r="AB11639">
        <v>0</v>
      </c>
      <c r="AC11639">
        <v>0</v>
      </c>
      <c r="AD11639">
        <v>0</v>
      </c>
      <c r="AE11639">
        <v>0</v>
      </c>
      <c r="AF11639">
        <v>2500000</v>
      </c>
      <c r="AG11639">
        <v>0</v>
      </c>
      <c r="AH11639">
        <v>0</v>
      </c>
      <c r="AI11639">
        <v>0</v>
      </c>
      <c r="AJ11639">
        <v>0</v>
      </c>
      <c r="AK11639">
        <v>0</v>
      </c>
      <c r="AL11639">
        <v>0</v>
      </c>
      <c r="AM11639">
        <v>0</v>
      </c>
    </row>
    <row r="11640" spans="1:39" x14ac:dyDescent="0.45">
      <c r="A11640" t="s">
        <v>45343</v>
      </c>
      <c r="B11640" t="s">
        <v>45344</v>
      </c>
      <c r="D11640" t="s">
        <v>1807</v>
      </c>
      <c r="E11640" t="s">
        <v>567</v>
      </c>
      <c r="F11640" t="s">
        <v>45345</v>
      </c>
      <c r="G11640" t="s">
        <v>57</v>
      </c>
      <c r="H11640" t="s">
        <v>74</v>
      </c>
      <c r="J11640" t="s">
        <v>11275</v>
      </c>
      <c r="K11640" t="s">
        <v>11275</v>
      </c>
      <c r="L11640">
        <v>1</v>
      </c>
      <c r="M11640" s="1">
        <v>36892</v>
      </c>
      <c r="N11640" s="2">
        <v>36892</v>
      </c>
      <c r="O11640" t="s">
        <v>172</v>
      </c>
      <c r="P11640">
        <v>2001</v>
      </c>
      <c r="Q11640" s="1">
        <v>38777</v>
      </c>
      <c r="R11640" s="1">
        <v>38777</v>
      </c>
      <c r="S11640">
        <v>0</v>
      </c>
      <c r="T11640">
        <v>386406</v>
      </c>
      <c r="U11640">
        <v>0</v>
      </c>
      <c r="V11640">
        <v>0</v>
      </c>
      <c r="W11640">
        <v>0</v>
      </c>
      <c r="X11640">
        <v>0</v>
      </c>
      <c r="Y11640">
        <v>0</v>
      </c>
      <c r="Z11640">
        <v>0</v>
      </c>
      <c r="AA11640">
        <v>0</v>
      </c>
      <c r="AB11640">
        <v>0</v>
      </c>
      <c r="AC11640">
        <v>0</v>
      </c>
      <c r="AD11640">
        <v>0</v>
      </c>
      <c r="AE11640">
        <v>0</v>
      </c>
      <c r="AF11640">
        <v>0</v>
      </c>
      <c r="AG11640">
        <v>0</v>
      </c>
      <c r="AH11640">
        <v>0</v>
      </c>
      <c r="AI11640">
        <v>0</v>
      </c>
      <c r="AJ11640">
        <v>0</v>
      </c>
      <c r="AK11640">
        <v>0</v>
      </c>
      <c r="AL11640">
        <v>0</v>
      </c>
      <c r="AM11640">
        <v>0</v>
      </c>
    </row>
    <row r="11641" spans="1:39" x14ac:dyDescent="0.45">
      <c r="A11641" t="s">
        <v>45346</v>
      </c>
      <c r="B11641" t="s">
        <v>45347</v>
      </c>
      <c r="C11641" t="s">
        <v>45348</v>
      </c>
      <c r="D11641" t="s">
        <v>107</v>
      </c>
      <c r="E11641" t="s">
        <v>108</v>
      </c>
      <c r="F11641" t="s">
        <v>714</v>
      </c>
      <c r="G11641" t="s">
        <v>57</v>
      </c>
      <c r="H11641" t="s">
        <v>46</v>
      </c>
      <c r="I11641" t="s">
        <v>1095</v>
      </c>
      <c r="J11641" t="s">
        <v>1096</v>
      </c>
      <c r="K11641" t="s">
        <v>1096</v>
      </c>
      <c r="L11641">
        <v>1</v>
      </c>
      <c r="Q11641" s="1">
        <v>41742</v>
      </c>
      <c r="R11641" s="1">
        <v>41742</v>
      </c>
      <c r="S11641">
        <v>0</v>
      </c>
      <c r="T11641">
        <v>250000</v>
      </c>
      <c r="U11641">
        <v>0</v>
      </c>
      <c r="V11641">
        <v>0</v>
      </c>
      <c r="W11641">
        <v>0</v>
      </c>
      <c r="X11641">
        <v>0</v>
      </c>
      <c r="Y11641">
        <v>0</v>
      </c>
      <c r="Z11641">
        <v>0</v>
      </c>
      <c r="AA11641">
        <v>0</v>
      </c>
      <c r="AB11641">
        <v>0</v>
      </c>
      <c r="AC11641">
        <v>0</v>
      </c>
      <c r="AD11641">
        <v>0</v>
      </c>
      <c r="AE11641">
        <v>0</v>
      </c>
      <c r="AF11641">
        <v>0</v>
      </c>
      <c r="AG11641">
        <v>0</v>
      </c>
      <c r="AH11641">
        <v>0</v>
      </c>
      <c r="AI11641">
        <v>0</v>
      </c>
      <c r="AJ11641">
        <v>0</v>
      </c>
      <c r="AK11641">
        <v>0</v>
      </c>
      <c r="AL11641">
        <v>0</v>
      </c>
      <c r="AM11641">
        <v>0</v>
      </c>
    </row>
    <row r="11642" spans="1:39" x14ac:dyDescent="0.45">
      <c r="A11642" t="s">
        <v>45349</v>
      </c>
      <c r="B11642" t="s">
        <v>45350</v>
      </c>
      <c r="C11642" t="s">
        <v>45351</v>
      </c>
      <c r="D11642" t="s">
        <v>293</v>
      </c>
      <c r="E11642" t="s">
        <v>294</v>
      </c>
      <c r="F11642" t="s">
        <v>45352</v>
      </c>
      <c r="G11642" t="s">
        <v>57</v>
      </c>
      <c r="H11642" t="s">
        <v>46</v>
      </c>
      <c r="I11642" t="s">
        <v>526</v>
      </c>
      <c r="J11642" t="s">
        <v>527</v>
      </c>
      <c r="K11642" t="s">
        <v>5006</v>
      </c>
      <c r="L11642">
        <v>1</v>
      </c>
      <c r="M11642" s="1">
        <v>26299</v>
      </c>
      <c r="N11642" s="2">
        <v>26299</v>
      </c>
      <c r="O11642" t="s">
        <v>3065</v>
      </c>
      <c r="P11642">
        <v>1972</v>
      </c>
      <c r="Q11642" s="1">
        <v>40079</v>
      </c>
      <c r="R11642" s="1">
        <v>40079</v>
      </c>
      <c r="S11642">
        <v>0</v>
      </c>
      <c r="T11642">
        <v>1132416</v>
      </c>
      <c r="U11642">
        <v>0</v>
      </c>
      <c r="V11642">
        <v>0</v>
      </c>
      <c r="W11642">
        <v>0</v>
      </c>
      <c r="X11642">
        <v>0</v>
      </c>
      <c r="Y11642">
        <v>0</v>
      </c>
      <c r="Z11642">
        <v>0</v>
      </c>
      <c r="AA11642">
        <v>0</v>
      </c>
      <c r="AB11642">
        <v>0</v>
      </c>
      <c r="AC11642">
        <v>0</v>
      </c>
      <c r="AD11642">
        <v>0</v>
      </c>
      <c r="AE11642">
        <v>0</v>
      </c>
      <c r="AF11642">
        <v>0</v>
      </c>
      <c r="AG11642">
        <v>0</v>
      </c>
      <c r="AH11642">
        <v>0</v>
      </c>
      <c r="AI11642">
        <v>0</v>
      </c>
      <c r="AJ11642">
        <v>0</v>
      </c>
      <c r="AK11642">
        <v>0</v>
      </c>
      <c r="AL11642">
        <v>0</v>
      </c>
      <c r="AM11642">
        <v>0</v>
      </c>
    </row>
    <row r="11643" spans="1:39" x14ac:dyDescent="0.45">
      <c r="A11643" t="s">
        <v>45353</v>
      </c>
      <c r="B11643" t="s">
        <v>45354</v>
      </c>
      <c r="C11643" t="s">
        <v>45355</v>
      </c>
      <c r="D11643" t="s">
        <v>45356</v>
      </c>
      <c r="E11643" t="s">
        <v>43</v>
      </c>
      <c r="F11643" t="s">
        <v>3366</v>
      </c>
      <c r="G11643" t="s">
        <v>45</v>
      </c>
      <c r="H11643" t="s">
        <v>46</v>
      </c>
      <c r="I11643" t="s">
        <v>47</v>
      </c>
      <c r="J11643" t="s">
        <v>48</v>
      </c>
      <c r="K11643" t="s">
        <v>49</v>
      </c>
      <c r="L11643">
        <v>4</v>
      </c>
      <c r="M11643" s="1">
        <v>38271</v>
      </c>
      <c r="N11643" s="2">
        <v>38261</v>
      </c>
      <c r="O11643" t="s">
        <v>2508</v>
      </c>
      <c r="P11643">
        <v>2004</v>
      </c>
      <c r="Q11643" s="1">
        <v>38626</v>
      </c>
      <c r="R11643" s="1">
        <v>40736</v>
      </c>
      <c r="S11643">
        <v>0</v>
      </c>
      <c r="T11643">
        <v>45000000</v>
      </c>
      <c r="U11643">
        <v>0</v>
      </c>
      <c r="V11643">
        <v>0</v>
      </c>
      <c r="W11643">
        <v>0</v>
      </c>
      <c r="X11643">
        <v>0</v>
      </c>
      <c r="Y11643">
        <v>0</v>
      </c>
      <c r="Z11643">
        <v>0</v>
      </c>
      <c r="AA11643">
        <v>0</v>
      </c>
      <c r="AB11643">
        <v>0</v>
      </c>
      <c r="AC11643">
        <v>0</v>
      </c>
      <c r="AD11643">
        <v>0</v>
      </c>
      <c r="AE11643">
        <v>0</v>
      </c>
      <c r="AF11643">
        <v>2800000</v>
      </c>
      <c r="AG11643">
        <v>8500000</v>
      </c>
      <c r="AH11643">
        <v>28700000</v>
      </c>
      <c r="AI11643">
        <v>5000000</v>
      </c>
      <c r="AJ11643">
        <v>0</v>
      </c>
      <c r="AK11643">
        <v>0</v>
      </c>
      <c r="AL11643">
        <v>0</v>
      </c>
      <c r="AM11643">
        <v>0</v>
      </c>
    </row>
    <row r="11644" spans="1:39" x14ac:dyDescent="0.45">
      <c r="A11644" t="s">
        <v>45357</v>
      </c>
      <c r="B11644" t="s">
        <v>45358</v>
      </c>
      <c r="C11644" t="s">
        <v>45359</v>
      </c>
      <c r="D11644" t="s">
        <v>142</v>
      </c>
      <c r="E11644" t="s">
        <v>143</v>
      </c>
      <c r="F11644" t="s">
        <v>45360</v>
      </c>
      <c r="G11644" t="s">
        <v>57</v>
      </c>
      <c r="H11644" t="s">
        <v>46</v>
      </c>
      <c r="I11644" t="s">
        <v>318</v>
      </c>
      <c r="J11644" t="s">
        <v>319</v>
      </c>
      <c r="K11644" t="s">
        <v>319</v>
      </c>
      <c r="L11644">
        <v>2</v>
      </c>
      <c r="M11644" s="1">
        <v>40544</v>
      </c>
      <c r="N11644" s="2">
        <v>40544</v>
      </c>
      <c r="O11644" t="s">
        <v>528</v>
      </c>
      <c r="P11644">
        <v>2011</v>
      </c>
      <c r="Q11644" s="1">
        <v>40843</v>
      </c>
      <c r="R11644" s="1">
        <v>41500</v>
      </c>
      <c r="S11644">
        <v>0</v>
      </c>
      <c r="T11644">
        <v>1298000</v>
      </c>
      <c r="U11644">
        <v>0</v>
      </c>
      <c r="V11644">
        <v>0</v>
      </c>
      <c r="W11644">
        <v>0</v>
      </c>
      <c r="X11644">
        <v>0</v>
      </c>
      <c r="Y11644">
        <v>0</v>
      </c>
      <c r="Z11644">
        <v>0</v>
      </c>
      <c r="AA11644">
        <v>0</v>
      </c>
      <c r="AB11644">
        <v>0</v>
      </c>
      <c r="AC11644">
        <v>0</v>
      </c>
      <c r="AD11644">
        <v>0</v>
      </c>
      <c r="AE11644">
        <v>0</v>
      </c>
      <c r="AF11644">
        <v>0</v>
      </c>
      <c r="AG11644">
        <v>0</v>
      </c>
      <c r="AH11644">
        <v>0</v>
      </c>
      <c r="AI11644">
        <v>0</v>
      </c>
      <c r="AJ11644">
        <v>0</v>
      </c>
      <c r="AK11644">
        <v>0</v>
      </c>
      <c r="AL11644">
        <v>0</v>
      </c>
      <c r="AM11644">
        <v>0</v>
      </c>
    </row>
    <row r="11645" spans="1:39" x14ac:dyDescent="0.45">
      <c r="A11645" t="s">
        <v>45361</v>
      </c>
      <c r="B11645" t="s">
        <v>45362</v>
      </c>
      <c r="C11645" t="s">
        <v>45363</v>
      </c>
      <c r="D11645" t="s">
        <v>54</v>
      </c>
      <c r="E11645" t="s">
        <v>55</v>
      </c>
      <c r="F11645" t="s">
        <v>45364</v>
      </c>
      <c r="G11645" t="s">
        <v>57</v>
      </c>
      <c r="H11645" t="s">
        <v>46</v>
      </c>
      <c r="I11645" t="s">
        <v>11716</v>
      </c>
      <c r="J11645" t="s">
        <v>17997</v>
      </c>
      <c r="K11645" t="s">
        <v>17997</v>
      </c>
      <c r="L11645">
        <v>2</v>
      </c>
      <c r="Q11645" s="1">
        <v>40707</v>
      </c>
      <c r="R11645" s="1">
        <v>40772</v>
      </c>
      <c r="S11645">
        <v>0</v>
      </c>
      <c r="T11645">
        <v>11150000</v>
      </c>
      <c r="U11645">
        <v>0</v>
      </c>
      <c r="V11645">
        <v>0</v>
      </c>
      <c r="W11645">
        <v>0</v>
      </c>
      <c r="X11645">
        <v>0</v>
      </c>
      <c r="Y11645">
        <v>0</v>
      </c>
      <c r="Z11645">
        <v>0</v>
      </c>
      <c r="AA11645">
        <v>0</v>
      </c>
      <c r="AB11645">
        <v>0</v>
      </c>
      <c r="AC11645">
        <v>0</v>
      </c>
      <c r="AD11645">
        <v>0</v>
      </c>
      <c r="AE11645">
        <v>0</v>
      </c>
      <c r="AF11645">
        <v>0</v>
      </c>
      <c r="AG11645">
        <v>0</v>
      </c>
      <c r="AH11645">
        <v>0</v>
      </c>
      <c r="AI11645">
        <v>0</v>
      </c>
      <c r="AJ11645">
        <v>0</v>
      </c>
      <c r="AK11645">
        <v>0</v>
      </c>
      <c r="AL11645">
        <v>0</v>
      </c>
      <c r="AM11645">
        <v>0</v>
      </c>
    </row>
    <row r="11646" spans="1:39" x14ac:dyDescent="0.45">
      <c r="A11646" t="s">
        <v>45365</v>
      </c>
      <c r="B11646" t="s">
        <v>45366</v>
      </c>
      <c r="C11646" t="s">
        <v>45367</v>
      </c>
      <c r="F11646" t="s">
        <v>714</v>
      </c>
      <c r="G11646" t="s">
        <v>57</v>
      </c>
      <c r="H11646" t="s">
        <v>46</v>
      </c>
      <c r="I11646" t="s">
        <v>58</v>
      </c>
      <c r="J11646" t="s">
        <v>59</v>
      </c>
      <c r="K11646" t="s">
        <v>414</v>
      </c>
      <c r="L11646">
        <v>1</v>
      </c>
      <c r="Q11646" s="1">
        <v>41975</v>
      </c>
      <c r="R11646" s="1">
        <v>41975</v>
      </c>
      <c r="S11646">
        <v>0</v>
      </c>
      <c r="T11646">
        <v>250000</v>
      </c>
      <c r="U11646">
        <v>0</v>
      </c>
      <c r="V11646">
        <v>0</v>
      </c>
      <c r="W11646">
        <v>0</v>
      </c>
      <c r="X11646">
        <v>0</v>
      </c>
      <c r="Y11646">
        <v>0</v>
      </c>
      <c r="Z11646">
        <v>0</v>
      </c>
      <c r="AA11646">
        <v>0</v>
      </c>
      <c r="AB11646">
        <v>0</v>
      </c>
      <c r="AC11646">
        <v>0</v>
      </c>
      <c r="AD11646">
        <v>0</v>
      </c>
      <c r="AE11646">
        <v>0</v>
      </c>
      <c r="AF11646">
        <v>0</v>
      </c>
      <c r="AG11646">
        <v>0</v>
      </c>
      <c r="AH11646">
        <v>0</v>
      </c>
      <c r="AI11646">
        <v>0</v>
      </c>
      <c r="AJ11646">
        <v>0</v>
      </c>
      <c r="AK11646">
        <v>0</v>
      </c>
      <c r="AL11646">
        <v>0</v>
      </c>
      <c r="AM11646">
        <v>0</v>
      </c>
    </row>
    <row r="11647" spans="1:39" x14ac:dyDescent="0.45">
      <c r="A11647" t="s">
        <v>45368</v>
      </c>
      <c r="B11647" t="s">
        <v>45369</v>
      </c>
      <c r="C11647" t="s">
        <v>45370</v>
      </c>
      <c r="D11647" t="s">
        <v>755</v>
      </c>
      <c r="E11647" t="s">
        <v>756</v>
      </c>
      <c r="F11647" t="s">
        <v>45371</v>
      </c>
      <c r="G11647" t="s">
        <v>57</v>
      </c>
      <c r="H11647" t="s">
        <v>74</v>
      </c>
      <c r="J11647" t="s">
        <v>33257</v>
      </c>
      <c r="L11647">
        <v>1</v>
      </c>
      <c r="Q11647" s="1">
        <v>40891</v>
      </c>
      <c r="R11647" s="1">
        <v>40891</v>
      </c>
      <c r="S11647">
        <v>0</v>
      </c>
      <c r="T11647">
        <v>0</v>
      </c>
      <c r="U11647">
        <v>0</v>
      </c>
      <c r="V11647">
        <v>0</v>
      </c>
      <c r="W11647">
        <v>0</v>
      </c>
      <c r="X11647">
        <v>0</v>
      </c>
      <c r="Y11647">
        <v>0</v>
      </c>
      <c r="Z11647">
        <v>0</v>
      </c>
      <c r="AA11647">
        <v>77431466</v>
      </c>
      <c r="AB11647">
        <v>0</v>
      </c>
      <c r="AC11647">
        <v>0</v>
      </c>
      <c r="AD11647">
        <v>0</v>
      </c>
      <c r="AE11647">
        <v>0</v>
      </c>
      <c r="AF11647">
        <v>0</v>
      </c>
      <c r="AG11647">
        <v>0</v>
      </c>
      <c r="AH11647">
        <v>0</v>
      </c>
      <c r="AI11647">
        <v>0</v>
      </c>
      <c r="AJ11647">
        <v>0</v>
      </c>
      <c r="AK11647">
        <v>0</v>
      </c>
      <c r="AL11647">
        <v>0</v>
      </c>
      <c r="AM11647">
        <v>0</v>
      </c>
    </row>
    <row r="11648" spans="1:39" x14ac:dyDescent="0.45">
      <c r="A11648" t="s">
        <v>45372</v>
      </c>
      <c r="B11648" t="s">
        <v>45373</v>
      </c>
      <c r="C11648" t="s">
        <v>45374</v>
      </c>
      <c r="D11648" t="s">
        <v>88</v>
      </c>
      <c r="E11648" t="s">
        <v>89</v>
      </c>
      <c r="F11648" t="s">
        <v>45375</v>
      </c>
      <c r="G11648" t="s">
        <v>101</v>
      </c>
      <c r="H11648" t="s">
        <v>214</v>
      </c>
      <c r="J11648" t="s">
        <v>215</v>
      </c>
      <c r="K11648" t="s">
        <v>215</v>
      </c>
      <c r="L11648">
        <v>1</v>
      </c>
      <c r="M11648" s="1">
        <v>38718</v>
      </c>
      <c r="N11648" s="2">
        <v>38718</v>
      </c>
      <c r="O11648" t="s">
        <v>430</v>
      </c>
      <c r="P11648">
        <v>2006</v>
      </c>
      <c r="Q11648" s="1">
        <v>39226</v>
      </c>
      <c r="R11648" s="1">
        <v>39226</v>
      </c>
      <c r="S11648">
        <v>0</v>
      </c>
      <c r="T11648">
        <v>2290000</v>
      </c>
      <c r="U11648">
        <v>0</v>
      </c>
      <c r="V11648">
        <v>0</v>
      </c>
      <c r="W11648">
        <v>0</v>
      </c>
      <c r="X11648">
        <v>0</v>
      </c>
      <c r="Y11648">
        <v>0</v>
      </c>
      <c r="Z11648">
        <v>0</v>
      </c>
      <c r="AA11648">
        <v>0</v>
      </c>
      <c r="AB11648">
        <v>0</v>
      </c>
      <c r="AC11648">
        <v>0</v>
      </c>
      <c r="AD11648">
        <v>0</v>
      </c>
      <c r="AE11648">
        <v>0</v>
      </c>
      <c r="AF11648">
        <v>2290000</v>
      </c>
      <c r="AG11648">
        <v>0</v>
      </c>
      <c r="AH11648">
        <v>0</v>
      </c>
      <c r="AI11648">
        <v>0</v>
      </c>
      <c r="AJ11648">
        <v>0</v>
      </c>
      <c r="AK11648">
        <v>0</v>
      </c>
      <c r="AL11648">
        <v>0</v>
      </c>
      <c r="AM11648">
        <v>0</v>
      </c>
    </row>
    <row r="11649" spans="1:39" x14ac:dyDescent="0.45">
      <c r="A11649" t="s">
        <v>45376</v>
      </c>
      <c r="B11649" t="s">
        <v>45377</v>
      </c>
      <c r="C11649" t="s">
        <v>45378</v>
      </c>
      <c r="D11649" t="s">
        <v>1474</v>
      </c>
      <c r="E11649" t="s">
        <v>1475</v>
      </c>
      <c r="F11649" t="s">
        <v>114</v>
      </c>
      <c r="G11649" t="s">
        <v>57</v>
      </c>
      <c r="H11649" t="s">
        <v>379</v>
      </c>
      <c r="J11649" t="s">
        <v>7897</v>
      </c>
      <c r="K11649" t="s">
        <v>7897</v>
      </c>
      <c r="L11649">
        <v>1</v>
      </c>
      <c r="M11649" s="1">
        <v>39448</v>
      </c>
      <c r="N11649" s="2">
        <v>39448</v>
      </c>
      <c r="O11649" t="s">
        <v>181</v>
      </c>
      <c r="P11649">
        <v>2008</v>
      </c>
      <c r="Q11649" s="1">
        <v>40540</v>
      </c>
      <c r="R11649" s="1">
        <v>40540</v>
      </c>
      <c r="S11649">
        <v>0</v>
      </c>
      <c r="T11649">
        <v>0</v>
      </c>
      <c r="U11649">
        <v>0</v>
      </c>
      <c r="V11649">
        <v>0</v>
      </c>
      <c r="W11649">
        <v>0</v>
      </c>
      <c r="X11649">
        <v>0</v>
      </c>
      <c r="Y11649">
        <v>0</v>
      </c>
      <c r="Z11649">
        <v>0</v>
      </c>
      <c r="AA11649">
        <v>0</v>
      </c>
      <c r="AB11649">
        <v>0</v>
      </c>
      <c r="AC11649">
        <v>0</v>
      </c>
      <c r="AD11649">
        <v>0</v>
      </c>
      <c r="AE11649">
        <v>0</v>
      </c>
      <c r="AF11649">
        <v>0</v>
      </c>
      <c r="AG11649">
        <v>0</v>
      </c>
      <c r="AH11649">
        <v>0</v>
      </c>
      <c r="AI11649">
        <v>0</v>
      </c>
      <c r="AJ11649">
        <v>0</v>
      </c>
      <c r="AK11649">
        <v>0</v>
      </c>
      <c r="AL11649">
        <v>0</v>
      </c>
      <c r="AM11649">
        <v>0</v>
      </c>
    </row>
    <row r="11650" spans="1:39" x14ac:dyDescent="0.45">
      <c r="A11650" t="s">
        <v>45379</v>
      </c>
      <c r="B11650" t="s">
        <v>45380</v>
      </c>
      <c r="C11650" t="s">
        <v>45381</v>
      </c>
      <c r="F11650" t="s">
        <v>114</v>
      </c>
      <c r="G11650" t="s">
        <v>57</v>
      </c>
      <c r="L11650">
        <v>1</v>
      </c>
      <c r="Q11650" s="1">
        <v>41671</v>
      </c>
      <c r="R11650" s="1">
        <v>41671</v>
      </c>
      <c r="S11650">
        <v>0</v>
      </c>
      <c r="T11650">
        <v>0</v>
      </c>
      <c r="U11650">
        <v>0</v>
      </c>
      <c r="V11650">
        <v>0</v>
      </c>
      <c r="W11650">
        <v>0</v>
      </c>
      <c r="X11650">
        <v>0</v>
      </c>
      <c r="Y11650">
        <v>0</v>
      </c>
      <c r="Z11650">
        <v>0</v>
      </c>
      <c r="AA11650">
        <v>0</v>
      </c>
      <c r="AB11650">
        <v>0</v>
      </c>
      <c r="AC11650">
        <v>0</v>
      </c>
      <c r="AD11650">
        <v>0</v>
      </c>
      <c r="AE11650">
        <v>0</v>
      </c>
      <c r="AF11650">
        <v>0</v>
      </c>
      <c r="AG11650">
        <v>0</v>
      </c>
      <c r="AH11650">
        <v>0</v>
      </c>
      <c r="AI11650">
        <v>0</v>
      </c>
      <c r="AJ11650">
        <v>0</v>
      </c>
      <c r="AK11650">
        <v>0</v>
      </c>
      <c r="AL11650">
        <v>0</v>
      </c>
      <c r="AM11650">
        <v>0</v>
      </c>
    </row>
    <row r="11651" spans="1:39" x14ac:dyDescent="0.45">
      <c r="A11651" t="s">
        <v>45382</v>
      </c>
      <c r="B11651" t="s">
        <v>45383</v>
      </c>
      <c r="C11651" t="s">
        <v>45384</v>
      </c>
      <c r="D11651" t="s">
        <v>45385</v>
      </c>
      <c r="E11651" t="s">
        <v>3017</v>
      </c>
      <c r="F11651" t="s">
        <v>45386</v>
      </c>
      <c r="G11651" t="s">
        <v>57</v>
      </c>
      <c r="H11651" t="s">
        <v>46</v>
      </c>
      <c r="I11651" t="s">
        <v>58</v>
      </c>
      <c r="J11651" t="s">
        <v>4163</v>
      </c>
      <c r="K11651" t="s">
        <v>4163</v>
      </c>
      <c r="L11651">
        <v>3</v>
      </c>
      <c r="M11651" s="1">
        <v>39448</v>
      </c>
      <c r="N11651" s="2">
        <v>39448</v>
      </c>
      <c r="O11651" t="s">
        <v>181</v>
      </c>
      <c r="P11651">
        <v>2008</v>
      </c>
      <c r="Q11651" s="1">
        <v>40333</v>
      </c>
      <c r="R11651" s="1">
        <v>41697</v>
      </c>
      <c r="S11651">
        <v>0</v>
      </c>
      <c r="T11651">
        <v>1808651</v>
      </c>
      <c r="U11651">
        <v>0</v>
      </c>
      <c r="V11651">
        <v>0</v>
      </c>
      <c r="W11651">
        <v>0</v>
      </c>
      <c r="X11651">
        <v>1850000</v>
      </c>
      <c r="Y11651">
        <v>0</v>
      </c>
      <c r="Z11651">
        <v>0</v>
      </c>
      <c r="AA11651">
        <v>0</v>
      </c>
      <c r="AB11651">
        <v>0</v>
      </c>
      <c r="AC11651">
        <v>0</v>
      </c>
      <c r="AD11651">
        <v>0</v>
      </c>
      <c r="AE11651">
        <v>0</v>
      </c>
      <c r="AF11651">
        <v>0</v>
      </c>
      <c r="AG11651">
        <v>0</v>
      </c>
      <c r="AH11651">
        <v>0</v>
      </c>
      <c r="AI11651">
        <v>0</v>
      </c>
      <c r="AJ11651">
        <v>0</v>
      </c>
      <c r="AK11651">
        <v>0</v>
      </c>
      <c r="AL11651">
        <v>0</v>
      </c>
      <c r="AM11651">
        <v>0</v>
      </c>
    </row>
    <row r="11652" spans="1:39" x14ac:dyDescent="0.45">
      <c r="A11652" t="s">
        <v>45387</v>
      </c>
      <c r="B11652" t="s">
        <v>45388</v>
      </c>
      <c r="C11652" t="s">
        <v>45389</v>
      </c>
      <c r="D11652" t="s">
        <v>24923</v>
      </c>
      <c r="E11652" t="s">
        <v>343</v>
      </c>
      <c r="F11652" t="s">
        <v>408</v>
      </c>
      <c r="G11652" t="s">
        <v>57</v>
      </c>
      <c r="H11652" t="s">
        <v>223</v>
      </c>
      <c r="J11652" t="s">
        <v>396</v>
      </c>
      <c r="L11652">
        <v>2</v>
      </c>
      <c r="M11652" s="1">
        <v>37987</v>
      </c>
      <c r="N11652" s="2">
        <v>37987</v>
      </c>
      <c r="O11652" t="s">
        <v>452</v>
      </c>
      <c r="P11652">
        <v>2004</v>
      </c>
      <c r="Q11652" s="1">
        <v>38018</v>
      </c>
      <c r="R11652" s="1">
        <v>38718</v>
      </c>
      <c r="S11652">
        <v>0</v>
      </c>
      <c r="T11652">
        <v>5500000</v>
      </c>
      <c r="U11652">
        <v>0</v>
      </c>
      <c r="V11652">
        <v>0</v>
      </c>
      <c r="W11652">
        <v>0</v>
      </c>
      <c r="X11652">
        <v>0</v>
      </c>
      <c r="Y11652">
        <v>0</v>
      </c>
      <c r="Z11652">
        <v>0</v>
      </c>
      <c r="AA11652">
        <v>0</v>
      </c>
      <c r="AB11652">
        <v>0</v>
      </c>
      <c r="AC11652">
        <v>0</v>
      </c>
      <c r="AD11652">
        <v>0</v>
      </c>
      <c r="AE11652">
        <v>0</v>
      </c>
      <c r="AF11652">
        <v>500000</v>
      </c>
      <c r="AG11652">
        <v>5000000</v>
      </c>
      <c r="AH11652">
        <v>0</v>
      </c>
      <c r="AI11652">
        <v>0</v>
      </c>
      <c r="AJ11652">
        <v>0</v>
      </c>
      <c r="AK11652">
        <v>0</v>
      </c>
      <c r="AL11652">
        <v>0</v>
      </c>
      <c r="AM11652">
        <v>0</v>
      </c>
    </row>
    <row r="11653" spans="1:39" x14ac:dyDescent="0.45">
      <c r="A11653" t="s">
        <v>45390</v>
      </c>
      <c r="B11653" t="s">
        <v>45391</v>
      </c>
      <c r="C11653" t="s">
        <v>45392</v>
      </c>
      <c r="D11653" t="s">
        <v>35257</v>
      </c>
      <c r="E11653" t="s">
        <v>547</v>
      </c>
      <c r="F11653" t="s">
        <v>846</v>
      </c>
      <c r="G11653" t="s">
        <v>57</v>
      </c>
      <c r="H11653" t="s">
        <v>46</v>
      </c>
      <c r="I11653" t="s">
        <v>58</v>
      </c>
      <c r="J11653" t="s">
        <v>198</v>
      </c>
      <c r="K11653" t="s">
        <v>1247</v>
      </c>
      <c r="L11653">
        <v>1</v>
      </c>
      <c r="M11653" s="1">
        <v>40728</v>
      </c>
      <c r="N11653" s="2">
        <v>40725</v>
      </c>
      <c r="O11653" t="s">
        <v>250</v>
      </c>
      <c r="P11653">
        <v>2011</v>
      </c>
      <c r="Q11653" s="1">
        <v>41467</v>
      </c>
      <c r="R11653" s="1">
        <v>41467</v>
      </c>
      <c r="S11653">
        <v>1000000</v>
      </c>
      <c r="T11653">
        <v>0</v>
      </c>
      <c r="U11653">
        <v>0</v>
      </c>
      <c r="V11653">
        <v>0</v>
      </c>
      <c r="W11653">
        <v>0</v>
      </c>
      <c r="X11653">
        <v>0</v>
      </c>
      <c r="Y11653">
        <v>0</v>
      </c>
      <c r="Z11653">
        <v>0</v>
      </c>
      <c r="AA11653">
        <v>0</v>
      </c>
      <c r="AB11653">
        <v>0</v>
      </c>
      <c r="AC11653">
        <v>0</v>
      </c>
      <c r="AD11653">
        <v>0</v>
      </c>
      <c r="AE11653">
        <v>0</v>
      </c>
      <c r="AF11653">
        <v>0</v>
      </c>
      <c r="AG11653">
        <v>0</v>
      </c>
      <c r="AH11653">
        <v>0</v>
      </c>
      <c r="AI11653">
        <v>0</v>
      </c>
      <c r="AJ11653">
        <v>0</v>
      </c>
      <c r="AK11653">
        <v>0</v>
      </c>
      <c r="AL11653">
        <v>0</v>
      </c>
      <c r="AM11653">
        <v>0</v>
      </c>
    </row>
    <row r="11654" spans="1:39" x14ac:dyDescent="0.45">
      <c r="A11654" t="s">
        <v>45393</v>
      </c>
      <c r="B11654" t="s">
        <v>45394</v>
      </c>
      <c r="C11654" t="s">
        <v>45395</v>
      </c>
      <c r="D11654" t="s">
        <v>88</v>
      </c>
      <c r="E11654" t="s">
        <v>89</v>
      </c>
      <c r="F11654" t="s">
        <v>1577</v>
      </c>
      <c r="G11654" t="s">
        <v>57</v>
      </c>
      <c r="H11654" t="s">
        <v>46</v>
      </c>
      <c r="I11654" t="s">
        <v>58</v>
      </c>
      <c r="J11654" t="s">
        <v>59</v>
      </c>
      <c r="K11654" t="s">
        <v>45396</v>
      </c>
      <c r="L11654">
        <v>1</v>
      </c>
      <c r="M11654" s="1">
        <v>40544</v>
      </c>
      <c r="N11654" s="2">
        <v>40544</v>
      </c>
      <c r="O11654" t="s">
        <v>528</v>
      </c>
      <c r="P11654">
        <v>2011</v>
      </c>
      <c r="Q11654" s="1">
        <v>40919</v>
      </c>
      <c r="R11654" s="1">
        <v>40919</v>
      </c>
      <c r="S11654">
        <v>0</v>
      </c>
      <c r="T11654">
        <v>450000</v>
      </c>
      <c r="U11654">
        <v>0</v>
      </c>
      <c r="V11654">
        <v>0</v>
      </c>
      <c r="W11654">
        <v>0</v>
      </c>
      <c r="X11654">
        <v>0</v>
      </c>
      <c r="Y11654">
        <v>0</v>
      </c>
      <c r="Z11654">
        <v>0</v>
      </c>
      <c r="AA11654">
        <v>0</v>
      </c>
      <c r="AB11654">
        <v>0</v>
      </c>
      <c r="AC11654">
        <v>0</v>
      </c>
      <c r="AD11654">
        <v>0</v>
      </c>
      <c r="AE11654">
        <v>0</v>
      </c>
      <c r="AF11654">
        <v>0</v>
      </c>
      <c r="AG11654">
        <v>0</v>
      </c>
      <c r="AH11654">
        <v>0</v>
      </c>
      <c r="AI11654">
        <v>0</v>
      </c>
      <c r="AJ11654">
        <v>0</v>
      </c>
      <c r="AK11654">
        <v>0</v>
      </c>
      <c r="AL11654">
        <v>0</v>
      </c>
      <c r="AM11654">
        <v>0</v>
      </c>
    </row>
    <row r="11655" spans="1:39" x14ac:dyDescent="0.45">
      <c r="A11655" t="s">
        <v>45397</v>
      </c>
      <c r="B11655" t="s">
        <v>45398</v>
      </c>
      <c r="C11655" t="s">
        <v>45399</v>
      </c>
      <c r="F11655" t="s">
        <v>45400</v>
      </c>
      <c r="H11655" t="s">
        <v>1153</v>
      </c>
      <c r="J11655" t="s">
        <v>2578</v>
      </c>
      <c r="K11655" t="s">
        <v>45401</v>
      </c>
      <c r="L11655">
        <v>1</v>
      </c>
      <c r="M11655" s="1">
        <v>35065</v>
      </c>
      <c r="N11655" s="2">
        <v>35065</v>
      </c>
      <c r="O11655" t="s">
        <v>3501</v>
      </c>
      <c r="P11655">
        <v>1996</v>
      </c>
      <c r="Q11655" s="1">
        <v>36982</v>
      </c>
      <c r="R11655" s="1">
        <v>36982</v>
      </c>
      <c r="S11655">
        <v>0</v>
      </c>
      <c r="T11655">
        <v>362660</v>
      </c>
      <c r="U11655">
        <v>0</v>
      </c>
      <c r="V11655">
        <v>0</v>
      </c>
      <c r="W11655">
        <v>0</v>
      </c>
      <c r="X11655">
        <v>0</v>
      </c>
      <c r="Y11655">
        <v>0</v>
      </c>
      <c r="Z11655">
        <v>0</v>
      </c>
      <c r="AA11655">
        <v>0</v>
      </c>
      <c r="AB11655">
        <v>0</v>
      </c>
      <c r="AC11655">
        <v>0</v>
      </c>
      <c r="AD11655">
        <v>0</v>
      </c>
      <c r="AE11655">
        <v>0</v>
      </c>
      <c r="AF11655">
        <v>362660</v>
      </c>
      <c r="AG11655">
        <v>0</v>
      </c>
      <c r="AH11655">
        <v>0</v>
      </c>
      <c r="AI11655">
        <v>0</v>
      </c>
      <c r="AJ11655">
        <v>0</v>
      </c>
      <c r="AK11655">
        <v>0</v>
      </c>
      <c r="AL11655">
        <v>0</v>
      </c>
      <c r="AM11655">
        <v>0</v>
      </c>
    </row>
    <row r="11656" spans="1:39" x14ac:dyDescent="0.45">
      <c r="A11656" t="s">
        <v>45402</v>
      </c>
      <c r="B11656" t="s">
        <v>45403</v>
      </c>
      <c r="C11656" t="s">
        <v>45404</v>
      </c>
      <c r="D11656" t="s">
        <v>107</v>
      </c>
      <c r="E11656" t="s">
        <v>108</v>
      </c>
      <c r="F11656" t="s">
        <v>109</v>
      </c>
      <c r="G11656" t="s">
        <v>101</v>
      </c>
      <c r="H11656" t="s">
        <v>46</v>
      </c>
      <c r="I11656" t="s">
        <v>47</v>
      </c>
      <c r="J11656" t="s">
        <v>48</v>
      </c>
      <c r="K11656" t="s">
        <v>49</v>
      </c>
      <c r="L11656">
        <v>1</v>
      </c>
      <c r="Q11656" s="1">
        <v>39694</v>
      </c>
      <c r="R11656" s="1">
        <v>39694</v>
      </c>
      <c r="S11656">
        <v>0</v>
      </c>
      <c r="T11656">
        <v>2000000</v>
      </c>
      <c r="U11656">
        <v>0</v>
      </c>
      <c r="V11656">
        <v>0</v>
      </c>
      <c r="W11656">
        <v>0</v>
      </c>
      <c r="X11656">
        <v>0</v>
      </c>
      <c r="Y11656">
        <v>0</v>
      </c>
      <c r="Z11656">
        <v>0</v>
      </c>
      <c r="AA11656">
        <v>0</v>
      </c>
      <c r="AB11656">
        <v>0</v>
      </c>
      <c r="AC11656">
        <v>0</v>
      </c>
      <c r="AD11656">
        <v>0</v>
      </c>
      <c r="AE11656">
        <v>0</v>
      </c>
      <c r="AF11656">
        <v>2000000</v>
      </c>
      <c r="AG11656">
        <v>0</v>
      </c>
      <c r="AH11656">
        <v>0</v>
      </c>
      <c r="AI11656">
        <v>0</v>
      </c>
      <c r="AJ11656">
        <v>0</v>
      </c>
      <c r="AK11656">
        <v>0</v>
      </c>
      <c r="AL11656">
        <v>0</v>
      </c>
      <c r="AM11656">
        <v>0</v>
      </c>
    </row>
    <row r="11657" spans="1:39" x14ac:dyDescent="0.45">
      <c r="A11657" t="s">
        <v>45405</v>
      </c>
      <c r="B11657" t="s">
        <v>45406</v>
      </c>
      <c r="C11657" t="s">
        <v>45407</v>
      </c>
      <c r="D11657" t="s">
        <v>98</v>
      </c>
      <c r="E11657" t="s">
        <v>99</v>
      </c>
      <c r="F11657" t="s">
        <v>45408</v>
      </c>
      <c r="G11657" t="s">
        <v>57</v>
      </c>
      <c r="H11657" t="s">
        <v>223</v>
      </c>
      <c r="J11657" t="s">
        <v>1377</v>
      </c>
      <c r="K11657" t="s">
        <v>1377</v>
      </c>
      <c r="L11657">
        <v>2</v>
      </c>
      <c r="Q11657" s="1">
        <v>40817</v>
      </c>
      <c r="R11657" s="1">
        <v>41579</v>
      </c>
      <c r="S11657">
        <v>0</v>
      </c>
      <c r="T11657">
        <v>3203316</v>
      </c>
      <c r="U11657">
        <v>0</v>
      </c>
      <c r="V11657">
        <v>0</v>
      </c>
      <c r="W11657">
        <v>0</v>
      </c>
      <c r="X11657">
        <v>0</v>
      </c>
      <c r="Y11657">
        <v>0</v>
      </c>
      <c r="Z11657">
        <v>0</v>
      </c>
      <c r="AA11657">
        <v>0</v>
      </c>
      <c r="AB11657">
        <v>0</v>
      </c>
      <c r="AC11657">
        <v>0</v>
      </c>
      <c r="AD11657">
        <v>0</v>
      </c>
      <c r="AE11657">
        <v>0</v>
      </c>
      <c r="AF11657">
        <v>1565762</v>
      </c>
      <c r="AG11657">
        <v>1637554</v>
      </c>
      <c r="AH11657">
        <v>0</v>
      </c>
      <c r="AI11657">
        <v>0</v>
      </c>
      <c r="AJ11657">
        <v>0</v>
      </c>
      <c r="AK11657">
        <v>0</v>
      </c>
      <c r="AL11657">
        <v>0</v>
      </c>
      <c r="AM11657">
        <v>0</v>
      </c>
    </row>
    <row r="11658" spans="1:39" x14ac:dyDescent="0.45">
      <c r="A11658" t="s">
        <v>45409</v>
      </c>
      <c r="B11658" t="s">
        <v>45410</v>
      </c>
      <c r="C11658" t="s">
        <v>45411</v>
      </c>
      <c r="D11658" t="s">
        <v>293</v>
      </c>
      <c r="E11658" t="s">
        <v>294</v>
      </c>
      <c r="F11658" t="s">
        <v>45412</v>
      </c>
      <c r="G11658" t="s">
        <v>57</v>
      </c>
      <c r="H11658" t="s">
        <v>46</v>
      </c>
      <c r="I11658" t="s">
        <v>58</v>
      </c>
      <c r="J11658" t="s">
        <v>59</v>
      </c>
      <c r="K11658" t="s">
        <v>8404</v>
      </c>
      <c r="L11658">
        <v>2</v>
      </c>
      <c r="Q11658" s="1">
        <v>41772</v>
      </c>
      <c r="R11658" s="1">
        <v>41843</v>
      </c>
      <c r="S11658">
        <v>0</v>
      </c>
      <c r="T11658">
        <v>0</v>
      </c>
      <c r="U11658">
        <v>0</v>
      </c>
      <c r="V11658">
        <v>0</v>
      </c>
      <c r="W11658">
        <v>0</v>
      </c>
      <c r="X11658">
        <v>0</v>
      </c>
      <c r="Y11658">
        <v>0</v>
      </c>
      <c r="Z11658">
        <v>0</v>
      </c>
      <c r="AA11658">
        <v>0</v>
      </c>
      <c r="AB11658">
        <v>10399999</v>
      </c>
      <c r="AC11658">
        <v>0</v>
      </c>
      <c r="AD11658">
        <v>0</v>
      </c>
      <c r="AE11658">
        <v>0</v>
      </c>
      <c r="AF11658">
        <v>0</v>
      </c>
      <c r="AG11658">
        <v>0</v>
      </c>
      <c r="AH11658">
        <v>0</v>
      </c>
      <c r="AI11658">
        <v>0</v>
      </c>
      <c r="AJ11658">
        <v>0</v>
      </c>
      <c r="AK11658">
        <v>0</v>
      </c>
      <c r="AL11658">
        <v>0</v>
      </c>
      <c r="AM11658">
        <v>0</v>
      </c>
    </row>
    <row r="11659" spans="1:39" x14ac:dyDescent="0.45">
      <c r="A11659" t="s">
        <v>45413</v>
      </c>
      <c r="B11659" t="s">
        <v>45414</v>
      </c>
      <c r="C11659" t="s">
        <v>45415</v>
      </c>
      <c r="D11659" t="s">
        <v>54</v>
      </c>
      <c r="E11659" t="s">
        <v>55</v>
      </c>
      <c r="F11659" t="s">
        <v>1047</v>
      </c>
      <c r="G11659" t="s">
        <v>101</v>
      </c>
      <c r="H11659" t="s">
        <v>122</v>
      </c>
      <c r="J11659" t="s">
        <v>123</v>
      </c>
      <c r="K11659" t="s">
        <v>123</v>
      </c>
      <c r="L11659">
        <v>1</v>
      </c>
      <c r="Q11659" s="1">
        <v>39995</v>
      </c>
      <c r="R11659" s="1">
        <v>39995</v>
      </c>
      <c r="S11659">
        <v>0</v>
      </c>
      <c r="T11659">
        <v>5000000</v>
      </c>
      <c r="U11659">
        <v>0</v>
      </c>
      <c r="V11659">
        <v>0</v>
      </c>
      <c r="W11659">
        <v>0</v>
      </c>
      <c r="X11659">
        <v>0</v>
      </c>
      <c r="Y11659">
        <v>0</v>
      </c>
      <c r="Z11659">
        <v>0</v>
      </c>
      <c r="AA11659">
        <v>0</v>
      </c>
      <c r="AB11659">
        <v>0</v>
      </c>
      <c r="AC11659">
        <v>0</v>
      </c>
      <c r="AD11659">
        <v>0</v>
      </c>
      <c r="AE11659">
        <v>0</v>
      </c>
      <c r="AF11659">
        <v>0</v>
      </c>
      <c r="AG11659">
        <v>0</v>
      </c>
      <c r="AH11659">
        <v>0</v>
      </c>
      <c r="AI11659">
        <v>0</v>
      </c>
      <c r="AJ11659">
        <v>0</v>
      </c>
      <c r="AK11659">
        <v>0</v>
      </c>
      <c r="AL11659">
        <v>0</v>
      </c>
      <c r="AM11659">
        <v>0</v>
      </c>
    </row>
    <row r="11660" spans="1:39" x14ac:dyDescent="0.45">
      <c r="A11660" t="s">
        <v>45416</v>
      </c>
      <c r="B11660" t="s">
        <v>45417</v>
      </c>
      <c r="C11660" t="s">
        <v>45418</v>
      </c>
      <c r="D11660" t="s">
        <v>45419</v>
      </c>
      <c r="E11660" t="s">
        <v>25475</v>
      </c>
      <c r="F11660" s="3">
        <v>20000</v>
      </c>
      <c r="G11660" t="s">
        <v>57</v>
      </c>
      <c r="H11660" t="s">
        <v>7742</v>
      </c>
      <c r="J11660" t="s">
        <v>7743</v>
      </c>
      <c r="K11660" t="s">
        <v>7743</v>
      </c>
      <c r="L11660">
        <v>1</v>
      </c>
      <c r="M11660" s="1">
        <v>41760</v>
      </c>
      <c r="N11660" s="2">
        <v>41760</v>
      </c>
      <c r="O11660" t="s">
        <v>1211</v>
      </c>
      <c r="P11660">
        <v>2014</v>
      </c>
      <c r="Q11660" s="1">
        <v>41936</v>
      </c>
      <c r="R11660" s="1">
        <v>41936</v>
      </c>
      <c r="S11660">
        <v>20000</v>
      </c>
      <c r="T11660">
        <v>0</v>
      </c>
      <c r="U11660">
        <v>0</v>
      </c>
      <c r="V11660">
        <v>0</v>
      </c>
      <c r="W11660">
        <v>0</v>
      </c>
      <c r="X11660">
        <v>0</v>
      </c>
      <c r="Y11660">
        <v>0</v>
      </c>
      <c r="Z11660">
        <v>0</v>
      </c>
      <c r="AA11660">
        <v>0</v>
      </c>
      <c r="AB11660">
        <v>0</v>
      </c>
      <c r="AC11660">
        <v>0</v>
      </c>
      <c r="AD11660">
        <v>0</v>
      </c>
      <c r="AE11660">
        <v>0</v>
      </c>
      <c r="AF11660">
        <v>0</v>
      </c>
      <c r="AG11660">
        <v>0</v>
      </c>
      <c r="AH11660">
        <v>0</v>
      </c>
      <c r="AI11660">
        <v>0</v>
      </c>
      <c r="AJ11660">
        <v>0</v>
      </c>
      <c r="AK11660">
        <v>0</v>
      </c>
      <c r="AL11660">
        <v>0</v>
      </c>
      <c r="AM11660">
        <v>0</v>
      </c>
    </row>
    <row r="11661" spans="1:39" x14ac:dyDescent="0.45">
      <c r="A11661" t="s">
        <v>45420</v>
      </c>
      <c r="B11661" t="s">
        <v>45421</v>
      </c>
      <c r="C11661" t="s">
        <v>45422</v>
      </c>
      <c r="D11661" t="s">
        <v>45423</v>
      </c>
      <c r="E11661" t="s">
        <v>5552</v>
      </c>
      <c r="F11661" t="s">
        <v>11244</v>
      </c>
      <c r="G11661" t="s">
        <v>57</v>
      </c>
      <c r="H11661" t="s">
        <v>214</v>
      </c>
      <c r="J11661" t="s">
        <v>5309</v>
      </c>
      <c r="K11661" t="s">
        <v>5309</v>
      </c>
      <c r="L11661">
        <v>1</v>
      </c>
      <c r="M11661" s="1">
        <v>40878</v>
      </c>
      <c r="N11661" s="2">
        <v>40878</v>
      </c>
      <c r="O11661" t="s">
        <v>94</v>
      </c>
      <c r="P11661">
        <v>2011</v>
      </c>
      <c r="Q11661" s="1">
        <v>41453</v>
      </c>
      <c r="R11661" s="1">
        <v>41453</v>
      </c>
      <c r="S11661">
        <v>0</v>
      </c>
      <c r="T11661">
        <v>3859800</v>
      </c>
      <c r="U11661">
        <v>0</v>
      </c>
      <c r="V11661">
        <v>0</v>
      </c>
      <c r="W11661">
        <v>0</v>
      </c>
      <c r="X11661">
        <v>0</v>
      </c>
      <c r="Y11661">
        <v>0</v>
      </c>
      <c r="Z11661">
        <v>0</v>
      </c>
      <c r="AA11661">
        <v>0</v>
      </c>
      <c r="AB11661">
        <v>0</v>
      </c>
      <c r="AC11661">
        <v>0</v>
      </c>
      <c r="AD11661">
        <v>0</v>
      </c>
      <c r="AE11661">
        <v>0</v>
      </c>
      <c r="AF11661">
        <v>3859800</v>
      </c>
      <c r="AG11661">
        <v>0</v>
      </c>
      <c r="AH11661">
        <v>0</v>
      </c>
      <c r="AI11661">
        <v>0</v>
      </c>
      <c r="AJ11661">
        <v>0</v>
      </c>
      <c r="AK11661">
        <v>0</v>
      </c>
      <c r="AL11661">
        <v>0</v>
      </c>
      <c r="AM11661">
        <v>0</v>
      </c>
    </row>
    <row r="11662" spans="1:39" x14ac:dyDescent="0.45">
      <c r="A11662" t="s">
        <v>45424</v>
      </c>
      <c r="B11662" t="s">
        <v>45425</v>
      </c>
      <c r="C11662" t="s">
        <v>45426</v>
      </c>
      <c r="D11662" t="s">
        <v>127</v>
      </c>
      <c r="E11662" t="s">
        <v>128</v>
      </c>
      <c r="F11662" t="s">
        <v>45427</v>
      </c>
      <c r="G11662" t="s">
        <v>57</v>
      </c>
      <c r="H11662" t="s">
        <v>46</v>
      </c>
      <c r="I11662" t="s">
        <v>648</v>
      </c>
      <c r="J11662" t="s">
        <v>649</v>
      </c>
      <c r="K11662" t="s">
        <v>649</v>
      </c>
      <c r="L11662">
        <v>1</v>
      </c>
      <c r="M11662" s="1">
        <v>40544</v>
      </c>
      <c r="N11662" s="2">
        <v>40544</v>
      </c>
      <c r="O11662" t="s">
        <v>528</v>
      </c>
      <c r="P11662">
        <v>2011</v>
      </c>
      <c r="Q11662" s="1">
        <v>41168</v>
      </c>
      <c r="R11662" s="1">
        <v>41168</v>
      </c>
      <c r="S11662">
        <v>0</v>
      </c>
      <c r="T11662">
        <v>0</v>
      </c>
      <c r="U11662">
        <v>0</v>
      </c>
      <c r="V11662">
        <v>0</v>
      </c>
      <c r="W11662">
        <v>0</v>
      </c>
      <c r="X11662">
        <v>0</v>
      </c>
      <c r="Y11662">
        <v>0</v>
      </c>
      <c r="Z11662">
        <v>0</v>
      </c>
      <c r="AA11662">
        <v>4940357</v>
      </c>
      <c r="AB11662">
        <v>0</v>
      </c>
      <c r="AC11662">
        <v>0</v>
      </c>
      <c r="AD11662">
        <v>0</v>
      </c>
      <c r="AE11662">
        <v>0</v>
      </c>
      <c r="AF11662">
        <v>0</v>
      </c>
      <c r="AG11662">
        <v>0</v>
      </c>
      <c r="AH11662">
        <v>0</v>
      </c>
      <c r="AI11662">
        <v>0</v>
      </c>
      <c r="AJ11662">
        <v>0</v>
      </c>
      <c r="AK11662">
        <v>0</v>
      </c>
      <c r="AL11662">
        <v>0</v>
      </c>
      <c r="AM11662">
        <v>0</v>
      </c>
    </row>
    <row r="11663" spans="1:39" x14ac:dyDescent="0.45">
      <c r="A11663" t="s">
        <v>45428</v>
      </c>
      <c r="B11663" t="s">
        <v>45429</v>
      </c>
      <c r="C11663" t="s">
        <v>45430</v>
      </c>
      <c r="D11663" t="s">
        <v>3597</v>
      </c>
      <c r="E11663" t="s">
        <v>2150</v>
      </c>
      <c r="F11663" t="s">
        <v>114</v>
      </c>
      <c r="G11663" t="s">
        <v>57</v>
      </c>
      <c r="H11663" t="s">
        <v>46</v>
      </c>
      <c r="I11663" t="s">
        <v>58</v>
      </c>
      <c r="J11663" t="s">
        <v>59</v>
      </c>
      <c r="K11663" t="s">
        <v>25615</v>
      </c>
      <c r="L11663">
        <v>1</v>
      </c>
      <c r="M11663" s="1">
        <v>39234</v>
      </c>
      <c r="N11663" s="2">
        <v>39234</v>
      </c>
      <c r="O11663" t="s">
        <v>2939</v>
      </c>
      <c r="P11663">
        <v>2007</v>
      </c>
      <c r="Q11663" s="1">
        <v>39569</v>
      </c>
      <c r="R11663" s="1">
        <v>39569</v>
      </c>
      <c r="S11663">
        <v>0</v>
      </c>
      <c r="T11663">
        <v>0</v>
      </c>
      <c r="U11663">
        <v>0</v>
      </c>
      <c r="V11663">
        <v>0</v>
      </c>
      <c r="W11663">
        <v>0</v>
      </c>
      <c r="X11663">
        <v>0</v>
      </c>
      <c r="Y11663">
        <v>0</v>
      </c>
      <c r="Z11663">
        <v>0</v>
      </c>
      <c r="AA11663">
        <v>0</v>
      </c>
      <c r="AB11663">
        <v>0</v>
      </c>
      <c r="AC11663">
        <v>0</v>
      </c>
      <c r="AD11663">
        <v>0</v>
      </c>
      <c r="AE11663">
        <v>0</v>
      </c>
      <c r="AF11663">
        <v>0</v>
      </c>
      <c r="AG11663">
        <v>0</v>
      </c>
      <c r="AH11663">
        <v>0</v>
      </c>
      <c r="AI11663">
        <v>0</v>
      </c>
      <c r="AJ11663">
        <v>0</v>
      </c>
      <c r="AK11663">
        <v>0</v>
      </c>
      <c r="AL11663">
        <v>0</v>
      </c>
      <c r="AM11663">
        <v>0</v>
      </c>
    </row>
    <row r="11664" spans="1:39" x14ac:dyDescent="0.45">
      <c r="A11664" t="s">
        <v>45431</v>
      </c>
      <c r="B11664" t="s">
        <v>45432</v>
      </c>
      <c r="C11664" t="s">
        <v>45433</v>
      </c>
      <c r="D11664" t="s">
        <v>45434</v>
      </c>
      <c r="E11664" t="s">
        <v>1413</v>
      </c>
      <c r="F11664" t="s">
        <v>1139</v>
      </c>
      <c r="G11664" t="s">
        <v>57</v>
      </c>
      <c r="H11664" t="s">
        <v>655</v>
      </c>
      <c r="J11664" t="s">
        <v>1470</v>
      </c>
      <c r="K11664" t="s">
        <v>1470</v>
      </c>
      <c r="L11664">
        <v>2</v>
      </c>
      <c r="M11664" s="1">
        <v>41000</v>
      </c>
      <c r="N11664" s="2">
        <v>41000</v>
      </c>
      <c r="O11664" t="s">
        <v>50</v>
      </c>
      <c r="P11664">
        <v>2012</v>
      </c>
      <c r="Q11664" s="1">
        <v>41030</v>
      </c>
      <c r="R11664" s="1">
        <v>41304</v>
      </c>
      <c r="S11664">
        <v>1250000</v>
      </c>
      <c r="T11664">
        <v>2500000</v>
      </c>
      <c r="U11664">
        <v>0</v>
      </c>
      <c r="V11664">
        <v>0</v>
      </c>
      <c r="W11664">
        <v>0</v>
      </c>
      <c r="X11664">
        <v>0</v>
      </c>
      <c r="Y11664">
        <v>0</v>
      </c>
      <c r="Z11664">
        <v>0</v>
      </c>
      <c r="AA11664">
        <v>0</v>
      </c>
      <c r="AB11664">
        <v>0</v>
      </c>
      <c r="AC11664">
        <v>0</v>
      </c>
      <c r="AD11664">
        <v>0</v>
      </c>
      <c r="AE11664">
        <v>0</v>
      </c>
      <c r="AF11664">
        <v>2500000</v>
      </c>
      <c r="AG11664">
        <v>0</v>
      </c>
      <c r="AH11664">
        <v>0</v>
      </c>
      <c r="AI11664">
        <v>0</v>
      </c>
      <c r="AJ11664">
        <v>0</v>
      </c>
      <c r="AK11664">
        <v>0</v>
      </c>
      <c r="AL11664">
        <v>0</v>
      </c>
      <c r="AM11664">
        <v>0</v>
      </c>
    </row>
    <row r="11665" spans="1:39" x14ac:dyDescent="0.45">
      <c r="A11665" t="s">
        <v>45435</v>
      </c>
      <c r="B11665" t="s">
        <v>45436</v>
      </c>
      <c r="C11665" t="s">
        <v>45437</v>
      </c>
      <c r="D11665" t="s">
        <v>3597</v>
      </c>
      <c r="E11665" t="s">
        <v>2150</v>
      </c>
      <c r="F11665" t="s">
        <v>222</v>
      </c>
      <c r="G11665" t="s">
        <v>101</v>
      </c>
      <c r="H11665" t="s">
        <v>46</v>
      </c>
      <c r="I11665" t="s">
        <v>299</v>
      </c>
      <c r="J11665" t="s">
        <v>300</v>
      </c>
      <c r="K11665" t="s">
        <v>3857</v>
      </c>
      <c r="L11665">
        <v>2</v>
      </c>
      <c r="M11665" s="1">
        <v>36526</v>
      </c>
      <c r="N11665" s="2">
        <v>36526</v>
      </c>
      <c r="O11665" t="s">
        <v>255</v>
      </c>
      <c r="P11665">
        <v>2000</v>
      </c>
      <c r="Q11665" s="1">
        <v>38425</v>
      </c>
      <c r="R11665" s="1">
        <v>39489</v>
      </c>
      <c r="S11665">
        <v>0</v>
      </c>
      <c r="T11665">
        <v>10000000</v>
      </c>
      <c r="U11665">
        <v>0</v>
      </c>
      <c r="V11665">
        <v>0</v>
      </c>
      <c r="W11665">
        <v>0</v>
      </c>
      <c r="X11665">
        <v>0</v>
      </c>
      <c r="Y11665">
        <v>0</v>
      </c>
      <c r="Z11665">
        <v>0</v>
      </c>
      <c r="AA11665">
        <v>0</v>
      </c>
      <c r="AB11665">
        <v>0</v>
      </c>
      <c r="AC11665">
        <v>0</v>
      </c>
      <c r="AD11665">
        <v>0</v>
      </c>
      <c r="AE11665">
        <v>0</v>
      </c>
      <c r="AF11665">
        <v>0</v>
      </c>
      <c r="AG11665">
        <v>0</v>
      </c>
      <c r="AH11665">
        <v>6000000</v>
      </c>
      <c r="AI11665">
        <v>0</v>
      </c>
      <c r="AJ11665">
        <v>0</v>
      </c>
      <c r="AK11665">
        <v>0</v>
      </c>
      <c r="AL11665">
        <v>0</v>
      </c>
      <c r="AM11665">
        <v>0</v>
      </c>
    </row>
    <row r="11666" spans="1:39" x14ac:dyDescent="0.45">
      <c r="A11666" t="s">
        <v>45438</v>
      </c>
      <c r="B11666" t="s">
        <v>45439</v>
      </c>
      <c r="C11666" t="s">
        <v>45440</v>
      </c>
      <c r="F11666" t="s">
        <v>114</v>
      </c>
      <c r="G11666" t="s">
        <v>57</v>
      </c>
      <c r="L11666">
        <v>1</v>
      </c>
      <c r="Q11666" s="1">
        <v>39904</v>
      </c>
      <c r="R11666" s="1">
        <v>39904</v>
      </c>
      <c r="S11666">
        <v>0</v>
      </c>
      <c r="T11666">
        <v>0</v>
      </c>
      <c r="U11666">
        <v>0</v>
      </c>
      <c r="V11666">
        <v>0</v>
      </c>
      <c r="W11666">
        <v>0</v>
      </c>
      <c r="X11666">
        <v>0</v>
      </c>
      <c r="Y11666">
        <v>0</v>
      </c>
      <c r="Z11666">
        <v>0</v>
      </c>
      <c r="AA11666">
        <v>0</v>
      </c>
      <c r="AB11666">
        <v>0</v>
      </c>
      <c r="AC11666">
        <v>0</v>
      </c>
      <c r="AD11666">
        <v>0</v>
      </c>
      <c r="AE11666">
        <v>0</v>
      </c>
      <c r="AF11666">
        <v>0</v>
      </c>
      <c r="AG11666">
        <v>0</v>
      </c>
      <c r="AH11666">
        <v>0</v>
      </c>
      <c r="AI11666">
        <v>0</v>
      </c>
      <c r="AJ11666">
        <v>0</v>
      </c>
      <c r="AK11666">
        <v>0</v>
      </c>
      <c r="AL11666">
        <v>0</v>
      </c>
      <c r="AM11666">
        <v>0</v>
      </c>
    </row>
    <row r="11667" spans="1:39" x14ac:dyDescent="0.45">
      <c r="A11667" t="s">
        <v>45441</v>
      </c>
      <c r="B11667" t="s">
        <v>45442</v>
      </c>
      <c r="C11667" t="s">
        <v>45443</v>
      </c>
      <c r="D11667" t="s">
        <v>45444</v>
      </c>
      <c r="E11667" t="s">
        <v>5345</v>
      </c>
      <c r="F11667" t="s">
        <v>21286</v>
      </c>
      <c r="G11667" t="s">
        <v>57</v>
      </c>
      <c r="H11667" t="s">
        <v>46</v>
      </c>
      <c r="I11667" t="s">
        <v>2759</v>
      </c>
      <c r="J11667" t="s">
        <v>2760</v>
      </c>
      <c r="K11667" t="s">
        <v>3031</v>
      </c>
      <c r="L11667">
        <v>2</v>
      </c>
      <c r="M11667" s="1">
        <v>39083</v>
      </c>
      <c r="N11667" s="2">
        <v>39083</v>
      </c>
      <c r="O11667" t="s">
        <v>110</v>
      </c>
      <c r="P11667">
        <v>2007</v>
      </c>
      <c r="Q11667" s="1">
        <v>39470</v>
      </c>
      <c r="R11667" s="1">
        <v>40112</v>
      </c>
      <c r="S11667">
        <v>0</v>
      </c>
      <c r="T11667">
        <v>13600000</v>
      </c>
      <c r="U11667">
        <v>0</v>
      </c>
      <c r="V11667">
        <v>0</v>
      </c>
      <c r="W11667">
        <v>0</v>
      </c>
      <c r="X11667">
        <v>0</v>
      </c>
      <c r="Y11667">
        <v>0</v>
      </c>
      <c r="Z11667">
        <v>0</v>
      </c>
      <c r="AA11667">
        <v>0</v>
      </c>
      <c r="AB11667">
        <v>0</v>
      </c>
      <c r="AC11667">
        <v>0</v>
      </c>
      <c r="AD11667">
        <v>0</v>
      </c>
      <c r="AE11667">
        <v>0</v>
      </c>
      <c r="AF11667">
        <v>8000000</v>
      </c>
      <c r="AG11667">
        <v>0</v>
      </c>
      <c r="AH11667">
        <v>0</v>
      </c>
      <c r="AI11667">
        <v>0</v>
      </c>
      <c r="AJ11667">
        <v>0</v>
      </c>
      <c r="AK11667">
        <v>0</v>
      </c>
      <c r="AL11667">
        <v>0</v>
      </c>
      <c r="AM11667">
        <v>0</v>
      </c>
    </row>
    <row r="11668" spans="1:39" x14ac:dyDescent="0.45">
      <c r="A11668" t="s">
        <v>45445</v>
      </c>
      <c r="B11668" t="s">
        <v>45446</v>
      </c>
      <c r="C11668" t="s">
        <v>45447</v>
      </c>
      <c r="D11668" t="s">
        <v>176</v>
      </c>
      <c r="E11668" t="s">
        <v>177</v>
      </c>
      <c r="F11668" t="s">
        <v>114</v>
      </c>
      <c r="G11668" t="s">
        <v>57</v>
      </c>
      <c r="H11668" t="s">
        <v>46</v>
      </c>
      <c r="I11668" t="s">
        <v>821</v>
      </c>
      <c r="J11668" t="s">
        <v>822</v>
      </c>
      <c r="K11668" t="s">
        <v>822</v>
      </c>
      <c r="L11668">
        <v>2</v>
      </c>
      <c r="Q11668" s="1">
        <v>36905</v>
      </c>
      <c r="R11668" s="1">
        <v>37451</v>
      </c>
      <c r="S11668">
        <v>0</v>
      </c>
      <c r="T11668">
        <v>0</v>
      </c>
      <c r="U11668">
        <v>0</v>
      </c>
      <c r="V11668">
        <v>0</v>
      </c>
      <c r="W11668">
        <v>0</v>
      </c>
      <c r="X11668">
        <v>0</v>
      </c>
      <c r="Y11668">
        <v>0</v>
      </c>
      <c r="Z11668">
        <v>0</v>
      </c>
      <c r="AA11668">
        <v>0</v>
      </c>
      <c r="AB11668">
        <v>0</v>
      </c>
      <c r="AC11668">
        <v>0</v>
      </c>
      <c r="AD11668">
        <v>0</v>
      </c>
      <c r="AE11668">
        <v>0</v>
      </c>
      <c r="AF11668">
        <v>0</v>
      </c>
      <c r="AG11668">
        <v>0</v>
      </c>
      <c r="AH11668">
        <v>0</v>
      </c>
      <c r="AI11668">
        <v>0</v>
      </c>
      <c r="AJ11668">
        <v>0</v>
      </c>
      <c r="AK11668">
        <v>0</v>
      </c>
      <c r="AL11668">
        <v>0</v>
      </c>
      <c r="AM11668">
        <v>0</v>
      </c>
    </row>
    <row r="11669" spans="1:39" x14ac:dyDescent="0.45">
      <c r="A11669" t="s">
        <v>45448</v>
      </c>
      <c r="B11669" t="s">
        <v>45449</v>
      </c>
      <c r="C11669" t="s">
        <v>45450</v>
      </c>
      <c r="D11669" t="s">
        <v>755</v>
      </c>
      <c r="E11669" t="s">
        <v>756</v>
      </c>
      <c r="F11669" t="s">
        <v>2557</v>
      </c>
      <c r="G11669" t="s">
        <v>57</v>
      </c>
      <c r="H11669" t="s">
        <v>46</v>
      </c>
      <c r="I11669" t="s">
        <v>2923</v>
      </c>
      <c r="J11669" t="s">
        <v>2924</v>
      </c>
      <c r="K11669" t="s">
        <v>4587</v>
      </c>
      <c r="L11669">
        <v>2</v>
      </c>
      <c r="Q11669" s="1">
        <v>41735</v>
      </c>
      <c r="R11669" s="1">
        <v>41890</v>
      </c>
      <c r="S11669">
        <v>0</v>
      </c>
      <c r="T11669">
        <v>0</v>
      </c>
      <c r="U11669">
        <v>0</v>
      </c>
      <c r="V11669">
        <v>0</v>
      </c>
      <c r="W11669">
        <v>0</v>
      </c>
      <c r="X11669">
        <v>6000000</v>
      </c>
      <c r="Y11669">
        <v>0</v>
      </c>
      <c r="Z11669">
        <v>0</v>
      </c>
      <c r="AA11669">
        <v>0</v>
      </c>
      <c r="AB11669">
        <v>0</v>
      </c>
      <c r="AC11669">
        <v>0</v>
      </c>
      <c r="AD11669">
        <v>0</v>
      </c>
      <c r="AE11669">
        <v>0</v>
      </c>
      <c r="AF11669">
        <v>0</v>
      </c>
      <c r="AG11669">
        <v>0</v>
      </c>
      <c r="AH11669">
        <v>0</v>
      </c>
      <c r="AI11669">
        <v>0</v>
      </c>
      <c r="AJ11669">
        <v>0</v>
      </c>
      <c r="AK11669">
        <v>0</v>
      </c>
      <c r="AL11669">
        <v>0</v>
      </c>
      <c r="AM11669">
        <v>0</v>
      </c>
    </row>
    <row r="11670" spans="1:39" x14ac:dyDescent="0.45">
      <c r="A11670" t="s">
        <v>45451</v>
      </c>
      <c r="B11670" t="s">
        <v>45452</v>
      </c>
      <c r="C11670" t="s">
        <v>45453</v>
      </c>
      <c r="D11670" t="s">
        <v>45454</v>
      </c>
      <c r="E11670" t="s">
        <v>89</v>
      </c>
      <c r="F11670" t="s">
        <v>3702</v>
      </c>
      <c r="G11670" t="s">
        <v>57</v>
      </c>
      <c r="H11670" t="s">
        <v>46</v>
      </c>
      <c r="I11670" t="s">
        <v>648</v>
      </c>
      <c r="J11670" t="s">
        <v>649</v>
      </c>
      <c r="K11670" t="s">
        <v>649</v>
      </c>
      <c r="L11670">
        <v>4</v>
      </c>
      <c r="M11670" s="1">
        <v>40087</v>
      </c>
      <c r="N11670" s="2">
        <v>40087</v>
      </c>
      <c r="O11670" t="s">
        <v>702</v>
      </c>
      <c r="P11670">
        <v>2009</v>
      </c>
      <c r="Q11670" s="1">
        <v>40567</v>
      </c>
      <c r="R11670" s="1">
        <v>40830</v>
      </c>
      <c r="S11670">
        <v>0</v>
      </c>
      <c r="T11670">
        <v>12500000</v>
      </c>
      <c r="U11670">
        <v>0</v>
      </c>
      <c r="V11670">
        <v>0</v>
      </c>
      <c r="W11670">
        <v>0</v>
      </c>
      <c r="X11670">
        <v>0</v>
      </c>
      <c r="Y11670">
        <v>0</v>
      </c>
      <c r="Z11670">
        <v>0</v>
      </c>
      <c r="AA11670">
        <v>0</v>
      </c>
      <c r="AB11670">
        <v>0</v>
      </c>
      <c r="AC11670">
        <v>0</v>
      </c>
      <c r="AD11670">
        <v>0</v>
      </c>
      <c r="AE11670">
        <v>0</v>
      </c>
      <c r="AF11670">
        <v>2000000</v>
      </c>
      <c r="AG11670">
        <v>10000000</v>
      </c>
      <c r="AH11670">
        <v>0</v>
      </c>
      <c r="AI11670">
        <v>0</v>
      </c>
      <c r="AJ11670">
        <v>0</v>
      </c>
      <c r="AK11670">
        <v>0</v>
      </c>
      <c r="AL11670">
        <v>0</v>
      </c>
      <c r="AM11670">
        <v>0</v>
      </c>
    </row>
    <row r="11671" spans="1:39" x14ac:dyDescent="0.45">
      <c r="A11671" t="s">
        <v>45455</v>
      </c>
      <c r="B11671" t="s">
        <v>45456</v>
      </c>
      <c r="C11671" t="s">
        <v>45457</v>
      </c>
      <c r="D11671" t="s">
        <v>1474</v>
      </c>
      <c r="E11671" t="s">
        <v>1475</v>
      </c>
      <c r="F11671" t="s">
        <v>45458</v>
      </c>
      <c r="G11671" t="s">
        <v>57</v>
      </c>
      <c r="H11671" t="s">
        <v>46</v>
      </c>
      <c r="I11671" t="s">
        <v>91</v>
      </c>
      <c r="J11671" t="s">
        <v>3483</v>
      </c>
      <c r="K11671" t="s">
        <v>3484</v>
      </c>
      <c r="L11671">
        <v>4</v>
      </c>
      <c r="M11671" s="1">
        <v>36526</v>
      </c>
      <c r="N11671" s="2">
        <v>36526</v>
      </c>
      <c r="O11671" t="s">
        <v>255</v>
      </c>
      <c r="P11671">
        <v>2000</v>
      </c>
      <c r="Q11671" s="1">
        <v>40114</v>
      </c>
      <c r="R11671" s="1">
        <v>41831</v>
      </c>
      <c r="S11671">
        <v>1000000</v>
      </c>
      <c r="T11671">
        <v>1224160</v>
      </c>
      <c r="U11671">
        <v>0</v>
      </c>
      <c r="V11671">
        <v>0</v>
      </c>
      <c r="W11671">
        <v>0</v>
      </c>
      <c r="X11671">
        <v>0</v>
      </c>
      <c r="Y11671">
        <v>0</v>
      </c>
      <c r="Z11671">
        <v>0</v>
      </c>
      <c r="AA11671">
        <v>0</v>
      </c>
      <c r="AB11671">
        <v>0</v>
      </c>
      <c r="AC11671">
        <v>0</v>
      </c>
      <c r="AD11671">
        <v>0</v>
      </c>
      <c r="AE11671">
        <v>0</v>
      </c>
      <c r="AF11671">
        <v>0</v>
      </c>
      <c r="AG11671">
        <v>411000</v>
      </c>
      <c r="AH11671">
        <v>475000</v>
      </c>
      <c r="AI11671">
        <v>0</v>
      </c>
      <c r="AJ11671">
        <v>0</v>
      </c>
      <c r="AK11671">
        <v>0</v>
      </c>
      <c r="AL11671">
        <v>0</v>
      </c>
      <c r="AM11671">
        <v>0</v>
      </c>
    </row>
    <row r="11672" spans="1:39" x14ac:dyDescent="0.45">
      <c r="A11672" t="s">
        <v>45459</v>
      </c>
      <c r="B11672" t="s">
        <v>45460</v>
      </c>
      <c r="C11672" t="s">
        <v>45461</v>
      </c>
      <c r="D11672" t="s">
        <v>14105</v>
      </c>
      <c r="E11672" t="s">
        <v>2264</v>
      </c>
      <c r="F11672" t="s">
        <v>114</v>
      </c>
      <c r="G11672" t="s">
        <v>57</v>
      </c>
      <c r="H11672" t="s">
        <v>192</v>
      </c>
      <c r="J11672" t="s">
        <v>1656</v>
      </c>
      <c r="K11672" t="s">
        <v>1656</v>
      </c>
      <c r="L11672">
        <v>1</v>
      </c>
      <c r="M11672" s="1">
        <v>39706</v>
      </c>
      <c r="N11672" s="2">
        <v>39692</v>
      </c>
      <c r="O11672" t="s">
        <v>2173</v>
      </c>
      <c r="P11672">
        <v>2008</v>
      </c>
      <c r="Q11672" s="1">
        <v>39448</v>
      </c>
      <c r="R11672" s="1">
        <v>39448</v>
      </c>
      <c r="S11672">
        <v>0</v>
      </c>
      <c r="T11672">
        <v>0</v>
      </c>
      <c r="U11672">
        <v>0</v>
      </c>
      <c r="V11672">
        <v>0</v>
      </c>
      <c r="W11672">
        <v>0</v>
      </c>
      <c r="X11672">
        <v>0</v>
      </c>
      <c r="Y11672">
        <v>0</v>
      </c>
      <c r="Z11672">
        <v>0</v>
      </c>
      <c r="AA11672">
        <v>0</v>
      </c>
      <c r="AB11672">
        <v>0</v>
      </c>
      <c r="AC11672">
        <v>0</v>
      </c>
      <c r="AD11672">
        <v>0</v>
      </c>
      <c r="AE11672">
        <v>0</v>
      </c>
      <c r="AF11672">
        <v>0</v>
      </c>
      <c r="AG11672">
        <v>0</v>
      </c>
      <c r="AH11672">
        <v>0</v>
      </c>
      <c r="AI11672">
        <v>0</v>
      </c>
      <c r="AJ11672">
        <v>0</v>
      </c>
      <c r="AK11672">
        <v>0</v>
      </c>
      <c r="AL11672">
        <v>0</v>
      </c>
      <c r="AM11672">
        <v>0</v>
      </c>
    </row>
    <row r="11673" spans="1:39" x14ac:dyDescent="0.45">
      <c r="A11673" t="s">
        <v>45462</v>
      </c>
      <c r="B11673" t="s">
        <v>45463</v>
      </c>
      <c r="C11673" t="s">
        <v>45464</v>
      </c>
      <c r="D11673" t="s">
        <v>653</v>
      </c>
      <c r="E11673" t="s">
        <v>343</v>
      </c>
      <c r="F11673" t="s">
        <v>9050</v>
      </c>
      <c r="G11673" t="s">
        <v>57</v>
      </c>
      <c r="H11673" t="s">
        <v>46</v>
      </c>
      <c r="I11673" t="s">
        <v>1388</v>
      </c>
      <c r="J11673" t="s">
        <v>641</v>
      </c>
      <c r="K11673" t="s">
        <v>11546</v>
      </c>
      <c r="L11673">
        <v>3</v>
      </c>
      <c r="M11673" s="1">
        <v>38353</v>
      </c>
      <c r="N11673" s="2">
        <v>38353</v>
      </c>
      <c r="O11673" t="s">
        <v>464</v>
      </c>
      <c r="P11673">
        <v>2005</v>
      </c>
      <c r="Q11673" s="1">
        <v>39062</v>
      </c>
      <c r="R11673" s="1">
        <v>40137</v>
      </c>
      <c r="S11673">
        <v>0</v>
      </c>
      <c r="T11673">
        <v>31000000</v>
      </c>
      <c r="U11673">
        <v>0</v>
      </c>
      <c r="V11673">
        <v>0</v>
      </c>
      <c r="W11673">
        <v>0</v>
      </c>
      <c r="X11673">
        <v>0</v>
      </c>
      <c r="Y11673">
        <v>0</v>
      </c>
      <c r="Z11673">
        <v>0</v>
      </c>
      <c r="AA11673">
        <v>0</v>
      </c>
      <c r="AB11673">
        <v>0</v>
      </c>
      <c r="AC11673">
        <v>0</v>
      </c>
      <c r="AD11673">
        <v>0</v>
      </c>
      <c r="AE11673">
        <v>0</v>
      </c>
      <c r="AF11673">
        <v>11000000</v>
      </c>
      <c r="AG11673">
        <v>20000000</v>
      </c>
      <c r="AH11673">
        <v>0</v>
      </c>
      <c r="AI11673">
        <v>0</v>
      </c>
      <c r="AJ11673">
        <v>0</v>
      </c>
      <c r="AK11673">
        <v>0</v>
      </c>
      <c r="AL11673">
        <v>0</v>
      </c>
      <c r="AM11673">
        <v>0</v>
      </c>
    </row>
    <row r="11674" spans="1:39" x14ac:dyDescent="0.45">
      <c r="A11674" t="s">
        <v>45465</v>
      </c>
      <c r="B11674" t="s">
        <v>45466</v>
      </c>
      <c r="C11674" t="s">
        <v>45467</v>
      </c>
      <c r="D11674" t="s">
        <v>45468</v>
      </c>
      <c r="E11674" t="s">
        <v>1292</v>
      </c>
      <c r="F11674" t="s">
        <v>45469</v>
      </c>
      <c r="G11674" t="s">
        <v>57</v>
      </c>
      <c r="H11674" t="s">
        <v>46</v>
      </c>
      <c r="I11674" t="s">
        <v>2759</v>
      </c>
      <c r="J11674" t="s">
        <v>2760</v>
      </c>
      <c r="K11674" t="s">
        <v>3031</v>
      </c>
      <c r="L11674">
        <v>1</v>
      </c>
      <c r="M11674" s="1">
        <v>37773</v>
      </c>
      <c r="N11674" s="2">
        <v>37773</v>
      </c>
      <c r="O11674" t="s">
        <v>4596</v>
      </c>
      <c r="P11674">
        <v>2003</v>
      </c>
      <c r="Q11674" s="1">
        <v>41894</v>
      </c>
      <c r="R11674" s="1">
        <v>41894</v>
      </c>
      <c r="S11674">
        <v>0</v>
      </c>
      <c r="T11674">
        <v>0</v>
      </c>
      <c r="U11674">
        <v>0</v>
      </c>
      <c r="V11674">
        <v>0</v>
      </c>
      <c r="W11674">
        <v>0</v>
      </c>
      <c r="X11674">
        <v>0</v>
      </c>
      <c r="Y11674">
        <v>0</v>
      </c>
      <c r="Z11674">
        <v>0</v>
      </c>
      <c r="AA11674">
        <v>0</v>
      </c>
      <c r="AB11674">
        <v>4113526</v>
      </c>
      <c r="AC11674">
        <v>0</v>
      </c>
      <c r="AD11674">
        <v>0</v>
      </c>
      <c r="AE11674">
        <v>0</v>
      </c>
      <c r="AF11674">
        <v>0</v>
      </c>
      <c r="AG11674">
        <v>0</v>
      </c>
      <c r="AH11674">
        <v>0</v>
      </c>
      <c r="AI11674">
        <v>0</v>
      </c>
      <c r="AJ11674">
        <v>0</v>
      </c>
      <c r="AK11674">
        <v>0</v>
      </c>
      <c r="AL11674">
        <v>0</v>
      </c>
      <c r="AM11674">
        <v>0</v>
      </c>
    </row>
    <row r="11675" spans="1:39" x14ac:dyDescent="0.45">
      <c r="A11675" t="s">
        <v>45470</v>
      </c>
      <c r="B11675" t="s">
        <v>45471</v>
      </c>
      <c r="C11675" t="s">
        <v>45472</v>
      </c>
      <c r="D11675" t="s">
        <v>45473</v>
      </c>
      <c r="E11675" t="s">
        <v>756</v>
      </c>
      <c r="F11675" t="s">
        <v>45474</v>
      </c>
      <c r="G11675" t="s">
        <v>57</v>
      </c>
      <c r="H11675" t="s">
        <v>223</v>
      </c>
      <c r="J11675" t="s">
        <v>224</v>
      </c>
      <c r="K11675" t="s">
        <v>224</v>
      </c>
      <c r="L11675">
        <v>1</v>
      </c>
      <c r="M11675" s="1">
        <v>39448</v>
      </c>
      <c r="N11675" s="2">
        <v>39448</v>
      </c>
      <c r="O11675" t="s">
        <v>181</v>
      </c>
      <c r="P11675">
        <v>2008</v>
      </c>
      <c r="Q11675" s="1">
        <v>39693</v>
      </c>
      <c r="R11675" s="1">
        <v>39693</v>
      </c>
      <c r="S11675">
        <v>0</v>
      </c>
      <c r="T11675">
        <v>0</v>
      </c>
      <c r="U11675">
        <v>0</v>
      </c>
      <c r="V11675">
        <v>0</v>
      </c>
      <c r="W11675">
        <v>0</v>
      </c>
      <c r="X11675">
        <v>0</v>
      </c>
      <c r="Y11675">
        <v>0</v>
      </c>
      <c r="Z11675">
        <v>0</v>
      </c>
      <c r="AA11675">
        <v>73140000</v>
      </c>
      <c r="AB11675">
        <v>0</v>
      </c>
      <c r="AC11675">
        <v>0</v>
      </c>
      <c r="AD11675">
        <v>0</v>
      </c>
      <c r="AE11675">
        <v>0</v>
      </c>
      <c r="AF11675">
        <v>0</v>
      </c>
      <c r="AG11675">
        <v>0</v>
      </c>
      <c r="AH11675">
        <v>0</v>
      </c>
      <c r="AI11675">
        <v>0</v>
      </c>
      <c r="AJ11675">
        <v>0</v>
      </c>
      <c r="AK11675">
        <v>0</v>
      </c>
      <c r="AL11675">
        <v>0</v>
      </c>
      <c r="AM11675">
        <v>0</v>
      </c>
    </row>
    <row r="11676" spans="1:39" x14ac:dyDescent="0.45">
      <c r="A11676" t="s">
        <v>45475</v>
      </c>
      <c r="B11676" t="s">
        <v>45476</v>
      </c>
      <c r="C11676" t="s">
        <v>45477</v>
      </c>
      <c r="D11676" t="s">
        <v>45478</v>
      </c>
      <c r="E11676" t="s">
        <v>1882</v>
      </c>
      <c r="F11676" t="s">
        <v>45479</v>
      </c>
      <c r="G11676" t="s">
        <v>57</v>
      </c>
      <c r="H11676" t="s">
        <v>46</v>
      </c>
      <c r="I11676" t="s">
        <v>58</v>
      </c>
      <c r="J11676" t="s">
        <v>198</v>
      </c>
      <c r="K11676" t="s">
        <v>1623</v>
      </c>
      <c r="L11676">
        <v>5</v>
      </c>
      <c r="M11676" s="1">
        <v>37622</v>
      </c>
      <c r="N11676" s="2">
        <v>37622</v>
      </c>
      <c r="O11676" t="s">
        <v>854</v>
      </c>
      <c r="P11676">
        <v>2003</v>
      </c>
      <c r="Q11676" s="1">
        <v>37956</v>
      </c>
      <c r="R11676" s="1">
        <v>40926</v>
      </c>
      <c r="S11676">
        <v>0</v>
      </c>
      <c r="T11676">
        <v>55900000</v>
      </c>
      <c r="U11676">
        <v>0</v>
      </c>
      <c r="V11676">
        <v>0</v>
      </c>
      <c r="W11676">
        <v>0</v>
      </c>
      <c r="X11676">
        <v>5000000</v>
      </c>
      <c r="Y11676">
        <v>0</v>
      </c>
      <c r="Z11676">
        <v>0</v>
      </c>
      <c r="AA11676">
        <v>0</v>
      </c>
      <c r="AB11676">
        <v>0</v>
      </c>
      <c r="AC11676">
        <v>0</v>
      </c>
      <c r="AD11676">
        <v>0</v>
      </c>
      <c r="AE11676">
        <v>0</v>
      </c>
      <c r="AF11676">
        <v>8400000</v>
      </c>
      <c r="AG11676">
        <v>13000000</v>
      </c>
      <c r="AH11676">
        <v>22500000</v>
      </c>
      <c r="AI11676">
        <v>12000000</v>
      </c>
      <c r="AJ11676">
        <v>0</v>
      </c>
      <c r="AK11676">
        <v>0</v>
      </c>
      <c r="AL11676">
        <v>0</v>
      </c>
      <c r="AM11676">
        <v>0</v>
      </c>
    </row>
    <row r="11677" spans="1:39" x14ac:dyDescent="0.45">
      <c r="A11677" t="s">
        <v>45480</v>
      </c>
      <c r="B11677" t="s">
        <v>45481</v>
      </c>
      <c r="C11677" t="s">
        <v>45482</v>
      </c>
      <c r="D11677" t="s">
        <v>45483</v>
      </c>
      <c r="E11677" t="s">
        <v>1758</v>
      </c>
      <c r="F11677" t="s">
        <v>714</v>
      </c>
      <c r="G11677" t="s">
        <v>57</v>
      </c>
      <c r="H11677" t="s">
        <v>74</v>
      </c>
      <c r="J11677" t="s">
        <v>2971</v>
      </c>
      <c r="L11677">
        <v>1</v>
      </c>
      <c r="M11677" s="1">
        <v>41275</v>
      </c>
      <c r="N11677" s="2">
        <v>41275</v>
      </c>
      <c r="O11677" t="s">
        <v>164</v>
      </c>
      <c r="P11677">
        <v>2013</v>
      </c>
      <c r="Q11677" s="1">
        <v>41809</v>
      </c>
      <c r="R11677" s="1">
        <v>41809</v>
      </c>
      <c r="S11677">
        <v>250000</v>
      </c>
      <c r="T11677">
        <v>0</v>
      </c>
      <c r="U11677">
        <v>0</v>
      </c>
      <c r="V11677">
        <v>0</v>
      </c>
      <c r="W11677">
        <v>0</v>
      </c>
      <c r="X11677">
        <v>0</v>
      </c>
      <c r="Y11677">
        <v>0</v>
      </c>
      <c r="Z11677">
        <v>0</v>
      </c>
      <c r="AA11677">
        <v>0</v>
      </c>
      <c r="AB11677">
        <v>0</v>
      </c>
      <c r="AC11677">
        <v>0</v>
      </c>
      <c r="AD11677">
        <v>0</v>
      </c>
      <c r="AE11677">
        <v>0</v>
      </c>
      <c r="AF11677">
        <v>0</v>
      </c>
      <c r="AG11677">
        <v>0</v>
      </c>
      <c r="AH11677">
        <v>0</v>
      </c>
      <c r="AI11677">
        <v>0</v>
      </c>
      <c r="AJ11677">
        <v>0</v>
      </c>
      <c r="AK11677">
        <v>0</v>
      </c>
      <c r="AL11677">
        <v>0</v>
      </c>
      <c r="AM11677">
        <v>0</v>
      </c>
    </row>
    <row r="11678" spans="1:39" x14ac:dyDescent="0.45">
      <c r="A11678" t="s">
        <v>45484</v>
      </c>
      <c r="B11678" t="s">
        <v>45485</v>
      </c>
      <c r="C11678" t="s">
        <v>45486</v>
      </c>
      <c r="D11678" t="s">
        <v>45487</v>
      </c>
      <c r="E11678" t="s">
        <v>343</v>
      </c>
      <c r="F11678" s="3">
        <v>25000</v>
      </c>
      <c r="G11678" t="s">
        <v>101</v>
      </c>
      <c r="L11678">
        <v>1</v>
      </c>
      <c r="M11678" s="1">
        <v>39722</v>
      </c>
      <c r="N11678" s="2">
        <v>39722</v>
      </c>
      <c r="O11678" t="s">
        <v>872</v>
      </c>
      <c r="P11678">
        <v>2008</v>
      </c>
      <c r="Q11678" s="1">
        <v>39736</v>
      </c>
      <c r="R11678" s="1">
        <v>39736</v>
      </c>
      <c r="S11678">
        <v>25000</v>
      </c>
      <c r="T11678">
        <v>0</v>
      </c>
      <c r="U11678">
        <v>0</v>
      </c>
      <c r="V11678">
        <v>0</v>
      </c>
      <c r="W11678">
        <v>0</v>
      </c>
      <c r="X11678">
        <v>0</v>
      </c>
      <c r="Y11678">
        <v>0</v>
      </c>
      <c r="Z11678">
        <v>0</v>
      </c>
      <c r="AA11678">
        <v>0</v>
      </c>
      <c r="AB11678">
        <v>0</v>
      </c>
      <c r="AC11678">
        <v>0</v>
      </c>
      <c r="AD11678">
        <v>0</v>
      </c>
      <c r="AE11678">
        <v>0</v>
      </c>
      <c r="AF11678">
        <v>0</v>
      </c>
      <c r="AG11678">
        <v>0</v>
      </c>
      <c r="AH11678">
        <v>0</v>
      </c>
      <c r="AI11678">
        <v>0</v>
      </c>
      <c r="AJ11678">
        <v>0</v>
      </c>
      <c r="AK11678">
        <v>0</v>
      </c>
      <c r="AL11678">
        <v>0</v>
      </c>
      <c r="AM11678">
        <v>0</v>
      </c>
    </row>
    <row r="11679" spans="1:39" x14ac:dyDescent="0.45">
      <c r="A11679" t="s">
        <v>45488</v>
      </c>
      <c r="B11679" t="s">
        <v>45489</v>
      </c>
      <c r="C11679" t="s">
        <v>45490</v>
      </c>
      <c r="D11679" t="s">
        <v>88</v>
      </c>
      <c r="E11679" t="s">
        <v>89</v>
      </c>
      <c r="F11679" t="s">
        <v>17931</v>
      </c>
      <c r="G11679" t="s">
        <v>101</v>
      </c>
      <c r="H11679" t="s">
        <v>46</v>
      </c>
      <c r="I11679" t="s">
        <v>58</v>
      </c>
      <c r="J11679" t="s">
        <v>59</v>
      </c>
      <c r="K11679" t="s">
        <v>21041</v>
      </c>
      <c r="L11679">
        <v>1</v>
      </c>
      <c r="Q11679" s="1">
        <v>40102</v>
      </c>
      <c r="R11679" s="1">
        <v>40102</v>
      </c>
      <c r="S11679">
        <v>0</v>
      </c>
      <c r="T11679">
        <v>1020000</v>
      </c>
      <c r="U11679">
        <v>0</v>
      </c>
      <c r="V11679">
        <v>0</v>
      </c>
      <c r="W11679">
        <v>0</v>
      </c>
      <c r="X11679">
        <v>0</v>
      </c>
      <c r="Y11679">
        <v>0</v>
      </c>
      <c r="Z11679">
        <v>0</v>
      </c>
      <c r="AA11679">
        <v>0</v>
      </c>
      <c r="AB11679">
        <v>0</v>
      </c>
      <c r="AC11679">
        <v>0</v>
      </c>
      <c r="AD11679">
        <v>0</v>
      </c>
      <c r="AE11679">
        <v>0</v>
      </c>
      <c r="AF11679">
        <v>0</v>
      </c>
      <c r="AG11679">
        <v>0</v>
      </c>
      <c r="AH11679">
        <v>0</v>
      </c>
      <c r="AI11679">
        <v>0</v>
      </c>
      <c r="AJ11679">
        <v>0</v>
      </c>
      <c r="AK11679">
        <v>0</v>
      </c>
      <c r="AL11679">
        <v>0</v>
      </c>
      <c r="AM11679">
        <v>0</v>
      </c>
    </row>
    <row r="11680" spans="1:39" x14ac:dyDescent="0.45">
      <c r="A11680" t="s">
        <v>45491</v>
      </c>
      <c r="B11680" t="s">
        <v>45492</v>
      </c>
      <c r="D11680" t="s">
        <v>54</v>
      </c>
      <c r="E11680" t="s">
        <v>55</v>
      </c>
      <c r="F11680" t="s">
        <v>45493</v>
      </c>
      <c r="G11680" t="s">
        <v>57</v>
      </c>
      <c r="H11680" t="s">
        <v>46</v>
      </c>
      <c r="I11680" t="s">
        <v>91</v>
      </c>
      <c r="J11680" t="s">
        <v>9917</v>
      </c>
      <c r="K11680" t="s">
        <v>31762</v>
      </c>
      <c r="L11680">
        <v>2</v>
      </c>
      <c r="M11680" s="1">
        <v>39814</v>
      </c>
      <c r="N11680" s="2">
        <v>39814</v>
      </c>
      <c r="O11680" t="s">
        <v>188</v>
      </c>
      <c r="P11680">
        <v>2009</v>
      </c>
      <c r="Q11680" s="1">
        <v>40310</v>
      </c>
      <c r="R11680" s="1">
        <v>40547</v>
      </c>
      <c r="S11680">
        <v>0</v>
      </c>
      <c r="T11680">
        <v>370200</v>
      </c>
      <c r="U11680">
        <v>0</v>
      </c>
      <c r="V11680">
        <v>0</v>
      </c>
      <c r="W11680">
        <v>0</v>
      </c>
      <c r="X11680">
        <v>0</v>
      </c>
      <c r="Y11680">
        <v>0</v>
      </c>
      <c r="Z11680">
        <v>0</v>
      </c>
      <c r="AA11680">
        <v>0</v>
      </c>
      <c r="AB11680">
        <v>0</v>
      </c>
      <c r="AC11680">
        <v>0</v>
      </c>
      <c r="AD11680">
        <v>0</v>
      </c>
      <c r="AE11680">
        <v>0</v>
      </c>
      <c r="AF11680">
        <v>0</v>
      </c>
      <c r="AG11680">
        <v>0</v>
      </c>
      <c r="AH11680">
        <v>0</v>
      </c>
      <c r="AI11680">
        <v>0</v>
      </c>
      <c r="AJ11680">
        <v>0</v>
      </c>
      <c r="AK11680">
        <v>0</v>
      </c>
      <c r="AL11680">
        <v>0</v>
      </c>
      <c r="AM11680">
        <v>0</v>
      </c>
    </row>
    <row r="11681" spans="1:39" x14ac:dyDescent="0.45">
      <c r="A11681" t="s">
        <v>45494</v>
      </c>
      <c r="B11681" t="s">
        <v>45495</v>
      </c>
      <c r="C11681" t="s">
        <v>45496</v>
      </c>
      <c r="D11681" t="s">
        <v>8583</v>
      </c>
      <c r="E11681" t="s">
        <v>2264</v>
      </c>
      <c r="F11681" t="s">
        <v>45497</v>
      </c>
      <c r="G11681" t="s">
        <v>101</v>
      </c>
      <c r="H11681" t="s">
        <v>46</v>
      </c>
      <c r="I11681" t="s">
        <v>91</v>
      </c>
      <c r="J11681" t="s">
        <v>9917</v>
      </c>
      <c r="K11681" t="s">
        <v>31762</v>
      </c>
      <c r="L11681">
        <v>3</v>
      </c>
      <c r="Q11681" s="1">
        <v>41046</v>
      </c>
      <c r="R11681" s="1">
        <v>41142</v>
      </c>
      <c r="S11681">
        <v>0</v>
      </c>
      <c r="T11681">
        <v>53500000</v>
      </c>
      <c r="U11681">
        <v>0</v>
      </c>
      <c r="V11681">
        <v>0</v>
      </c>
      <c r="W11681">
        <v>0</v>
      </c>
      <c r="X11681">
        <v>5000000</v>
      </c>
      <c r="Y11681">
        <v>0</v>
      </c>
      <c r="Z11681">
        <v>0</v>
      </c>
      <c r="AA11681">
        <v>0</v>
      </c>
      <c r="AB11681">
        <v>0</v>
      </c>
      <c r="AC11681">
        <v>0</v>
      </c>
      <c r="AD11681">
        <v>0</v>
      </c>
      <c r="AE11681">
        <v>0</v>
      </c>
      <c r="AF11681">
        <v>0</v>
      </c>
      <c r="AG11681">
        <v>0</v>
      </c>
      <c r="AH11681">
        <v>0</v>
      </c>
      <c r="AI11681">
        <v>0</v>
      </c>
      <c r="AJ11681">
        <v>0</v>
      </c>
      <c r="AK11681">
        <v>0</v>
      </c>
      <c r="AL11681">
        <v>0</v>
      </c>
      <c r="AM11681">
        <v>0</v>
      </c>
    </row>
    <row r="11682" spans="1:39" x14ac:dyDescent="0.45">
      <c r="A11682" t="s">
        <v>45498</v>
      </c>
      <c r="B11682" t="s">
        <v>45499</v>
      </c>
      <c r="C11682" t="s">
        <v>45500</v>
      </c>
      <c r="D11682" t="s">
        <v>161</v>
      </c>
      <c r="E11682" t="s">
        <v>162</v>
      </c>
      <c r="F11682" t="s">
        <v>7310</v>
      </c>
      <c r="G11682" t="s">
        <v>57</v>
      </c>
      <c r="H11682" t="s">
        <v>46</v>
      </c>
      <c r="I11682" t="s">
        <v>526</v>
      </c>
      <c r="J11682" t="s">
        <v>1041</v>
      </c>
      <c r="K11682" t="s">
        <v>1041</v>
      </c>
      <c r="L11682">
        <v>3</v>
      </c>
      <c r="M11682" s="1">
        <v>40909</v>
      </c>
      <c r="N11682" s="2">
        <v>40909</v>
      </c>
      <c r="O11682" t="s">
        <v>132</v>
      </c>
      <c r="P11682">
        <v>2012</v>
      </c>
      <c r="Q11682" s="1">
        <v>41311</v>
      </c>
      <c r="R11682" s="1">
        <v>41470</v>
      </c>
      <c r="S11682">
        <v>0</v>
      </c>
      <c r="T11682">
        <v>125000</v>
      </c>
      <c r="U11682">
        <v>0</v>
      </c>
      <c r="V11682">
        <v>0</v>
      </c>
      <c r="W11682">
        <v>0</v>
      </c>
      <c r="X11682">
        <v>0</v>
      </c>
      <c r="Y11682">
        <v>0</v>
      </c>
      <c r="Z11682">
        <v>0</v>
      </c>
      <c r="AA11682">
        <v>0</v>
      </c>
      <c r="AB11682">
        <v>0</v>
      </c>
      <c r="AC11682">
        <v>0</v>
      </c>
      <c r="AD11682">
        <v>0</v>
      </c>
      <c r="AE11682">
        <v>0</v>
      </c>
      <c r="AF11682">
        <v>0</v>
      </c>
      <c r="AG11682">
        <v>0</v>
      </c>
      <c r="AH11682">
        <v>0</v>
      </c>
      <c r="AI11682">
        <v>0</v>
      </c>
      <c r="AJ11682">
        <v>0</v>
      </c>
      <c r="AK11682">
        <v>0</v>
      </c>
      <c r="AL11682">
        <v>0</v>
      </c>
      <c r="AM11682">
        <v>0</v>
      </c>
    </row>
    <row r="11683" spans="1:39" x14ac:dyDescent="0.45">
      <c r="A11683" t="s">
        <v>45501</v>
      </c>
      <c r="B11683" t="s">
        <v>45502</v>
      </c>
      <c r="C11683" t="s">
        <v>45503</v>
      </c>
      <c r="D11683" t="s">
        <v>247</v>
      </c>
      <c r="E11683" t="s">
        <v>248</v>
      </c>
      <c r="F11683" t="s">
        <v>1206</v>
      </c>
      <c r="G11683" t="s">
        <v>57</v>
      </c>
      <c r="H11683" t="s">
        <v>46</v>
      </c>
      <c r="I11683" t="s">
        <v>648</v>
      </c>
      <c r="J11683" t="s">
        <v>649</v>
      </c>
      <c r="K11683" t="s">
        <v>6632</v>
      </c>
      <c r="L11683">
        <v>1</v>
      </c>
      <c r="M11683" s="1">
        <v>36161</v>
      </c>
      <c r="N11683" s="2">
        <v>36161</v>
      </c>
      <c r="O11683" t="s">
        <v>1121</v>
      </c>
      <c r="P11683">
        <v>1999</v>
      </c>
      <c r="Q11683" s="1">
        <v>36592</v>
      </c>
      <c r="R11683" s="1">
        <v>36592</v>
      </c>
      <c r="S11683">
        <v>0</v>
      </c>
      <c r="T11683">
        <v>0</v>
      </c>
      <c r="U11683">
        <v>0</v>
      </c>
      <c r="V11683">
        <v>0</v>
      </c>
      <c r="W11683">
        <v>0</v>
      </c>
      <c r="X11683">
        <v>0</v>
      </c>
      <c r="Y11683">
        <v>1200000</v>
      </c>
      <c r="Z11683">
        <v>0</v>
      </c>
      <c r="AA11683">
        <v>0</v>
      </c>
      <c r="AB11683">
        <v>0</v>
      </c>
      <c r="AC11683">
        <v>0</v>
      </c>
      <c r="AD11683">
        <v>0</v>
      </c>
      <c r="AE11683">
        <v>0</v>
      </c>
      <c r="AF11683">
        <v>0</v>
      </c>
      <c r="AG11683">
        <v>0</v>
      </c>
      <c r="AH11683">
        <v>0</v>
      </c>
      <c r="AI11683">
        <v>0</v>
      </c>
      <c r="AJ11683">
        <v>0</v>
      </c>
      <c r="AK11683">
        <v>0</v>
      </c>
      <c r="AL11683">
        <v>0</v>
      </c>
      <c r="AM11683">
        <v>0</v>
      </c>
    </row>
    <row r="11684" spans="1:39" x14ac:dyDescent="0.45">
      <c r="A11684" t="s">
        <v>45504</v>
      </c>
      <c r="B11684" t="s">
        <v>45505</v>
      </c>
      <c r="C11684" t="s">
        <v>45506</v>
      </c>
      <c r="D11684" t="s">
        <v>45507</v>
      </c>
      <c r="E11684" t="s">
        <v>316</v>
      </c>
      <c r="F11684" t="s">
        <v>1206</v>
      </c>
      <c r="G11684" t="s">
        <v>57</v>
      </c>
      <c r="H11684" t="s">
        <v>46</v>
      </c>
      <c r="I11684" t="s">
        <v>821</v>
      </c>
      <c r="J11684" t="s">
        <v>822</v>
      </c>
      <c r="K11684" t="s">
        <v>3897</v>
      </c>
      <c r="L11684">
        <v>1</v>
      </c>
      <c r="M11684" s="1">
        <v>37257</v>
      </c>
      <c r="N11684" s="2">
        <v>37257</v>
      </c>
      <c r="O11684" t="s">
        <v>554</v>
      </c>
      <c r="P11684">
        <v>2002</v>
      </c>
      <c r="Q11684" s="1">
        <v>40849</v>
      </c>
      <c r="R11684" s="1">
        <v>40849</v>
      </c>
      <c r="S11684">
        <v>0</v>
      </c>
      <c r="T11684">
        <v>0</v>
      </c>
      <c r="U11684">
        <v>0</v>
      </c>
      <c r="V11684">
        <v>0</v>
      </c>
      <c r="W11684">
        <v>0</v>
      </c>
      <c r="X11684">
        <v>0</v>
      </c>
      <c r="Y11684">
        <v>1200000</v>
      </c>
      <c r="Z11684">
        <v>0</v>
      </c>
      <c r="AA11684">
        <v>0</v>
      </c>
      <c r="AB11684">
        <v>0</v>
      </c>
      <c r="AC11684">
        <v>0</v>
      </c>
      <c r="AD11684">
        <v>0</v>
      </c>
      <c r="AE11684">
        <v>0</v>
      </c>
      <c r="AF11684">
        <v>0</v>
      </c>
      <c r="AG11684">
        <v>0</v>
      </c>
      <c r="AH11684">
        <v>0</v>
      </c>
      <c r="AI11684">
        <v>0</v>
      </c>
      <c r="AJ11684">
        <v>0</v>
      </c>
      <c r="AK11684">
        <v>0</v>
      </c>
      <c r="AL11684">
        <v>0</v>
      </c>
      <c r="AM11684">
        <v>0</v>
      </c>
    </row>
    <row r="11685" spans="1:39" x14ac:dyDescent="0.45">
      <c r="A11685" t="s">
        <v>45508</v>
      </c>
      <c r="B11685" t="s">
        <v>45509</v>
      </c>
      <c r="C11685" t="s">
        <v>45510</v>
      </c>
      <c r="F11685" t="s">
        <v>114</v>
      </c>
      <c r="G11685" t="s">
        <v>57</v>
      </c>
      <c r="H11685" t="s">
        <v>46</v>
      </c>
      <c r="I11685" t="s">
        <v>205</v>
      </c>
      <c r="J11685" t="s">
        <v>206</v>
      </c>
      <c r="K11685" t="s">
        <v>206</v>
      </c>
      <c r="L11685">
        <v>1</v>
      </c>
      <c r="M11685" s="1">
        <v>40909</v>
      </c>
      <c r="N11685" s="2">
        <v>40909</v>
      </c>
      <c r="O11685" t="s">
        <v>132</v>
      </c>
      <c r="P11685">
        <v>2012</v>
      </c>
      <c r="Q11685" s="1">
        <v>40909</v>
      </c>
      <c r="R11685" s="1">
        <v>40909</v>
      </c>
      <c r="S11685">
        <v>0</v>
      </c>
      <c r="T11685">
        <v>0</v>
      </c>
      <c r="U11685">
        <v>0</v>
      </c>
      <c r="V11685">
        <v>0</v>
      </c>
      <c r="W11685">
        <v>0</v>
      </c>
      <c r="X11685">
        <v>0</v>
      </c>
      <c r="Y11685">
        <v>0</v>
      </c>
      <c r="Z11685">
        <v>0</v>
      </c>
      <c r="AA11685">
        <v>0</v>
      </c>
      <c r="AB11685">
        <v>0</v>
      </c>
      <c r="AC11685">
        <v>0</v>
      </c>
      <c r="AD11685">
        <v>0</v>
      </c>
      <c r="AE11685">
        <v>0</v>
      </c>
      <c r="AF11685">
        <v>0</v>
      </c>
      <c r="AG11685">
        <v>0</v>
      </c>
      <c r="AH11685">
        <v>0</v>
      </c>
      <c r="AI11685">
        <v>0</v>
      </c>
      <c r="AJ11685">
        <v>0</v>
      </c>
      <c r="AK11685">
        <v>0</v>
      </c>
      <c r="AL11685">
        <v>0</v>
      </c>
      <c r="AM11685">
        <v>0</v>
      </c>
    </row>
    <row r="11686" spans="1:39" x14ac:dyDescent="0.45">
      <c r="A11686" t="s">
        <v>45511</v>
      </c>
      <c r="B11686" t="s">
        <v>45512</v>
      </c>
      <c r="C11686" t="s">
        <v>45513</v>
      </c>
      <c r="D11686" t="s">
        <v>88</v>
      </c>
      <c r="E11686" t="s">
        <v>89</v>
      </c>
      <c r="F11686" t="s">
        <v>1047</v>
      </c>
      <c r="G11686" t="s">
        <v>45</v>
      </c>
      <c r="H11686" t="s">
        <v>46</v>
      </c>
      <c r="I11686" t="s">
        <v>58</v>
      </c>
      <c r="J11686" t="s">
        <v>198</v>
      </c>
      <c r="K11686" t="s">
        <v>1623</v>
      </c>
      <c r="L11686">
        <v>2</v>
      </c>
      <c r="M11686" s="1">
        <v>36526</v>
      </c>
      <c r="N11686" s="2">
        <v>36526</v>
      </c>
      <c r="O11686" t="s">
        <v>255</v>
      </c>
      <c r="P11686">
        <v>2000</v>
      </c>
      <c r="Q11686" s="1">
        <v>39170</v>
      </c>
      <c r="R11686" s="1">
        <v>39528</v>
      </c>
      <c r="S11686">
        <v>0</v>
      </c>
      <c r="T11686">
        <v>5000000</v>
      </c>
      <c r="U11686">
        <v>0</v>
      </c>
      <c r="V11686">
        <v>0</v>
      </c>
      <c r="W11686">
        <v>0</v>
      </c>
      <c r="X11686">
        <v>0</v>
      </c>
      <c r="Y11686">
        <v>0</v>
      </c>
      <c r="Z11686">
        <v>0</v>
      </c>
      <c r="AA11686">
        <v>0</v>
      </c>
      <c r="AB11686">
        <v>0</v>
      </c>
      <c r="AC11686">
        <v>0</v>
      </c>
      <c r="AD11686">
        <v>0</v>
      </c>
      <c r="AE11686">
        <v>0</v>
      </c>
      <c r="AF11686">
        <v>0</v>
      </c>
      <c r="AG11686">
        <v>0</v>
      </c>
      <c r="AH11686">
        <v>0</v>
      </c>
      <c r="AI11686">
        <v>0</v>
      </c>
      <c r="AJ11686">
        <v>5000000</v>
      </c>
      <c r="AK11686">
        <v>0</v>
      </c>
      <c r="AL11686">
        <v>0</v>
      </c>
      <c r="AM11686">
        <v>0</v>
      </c>
    </row>
    <row r="11687" spans="1:39" x14ac:dyDescent="0.45">
      <c r="A11687" t="s">
        <v>45514</v>
      </c>
      <c r="B11687" t="s">
        <v>45515</v>
      </c>
      <c r="C11687" t="s">
        <v>45516</v>
      </c>
      <c r="D11687" t="s">
        <v>88</v>
      </c>
      <c r="E11687" t="s">
        <v>89</v>
      </c>
      <c r="F11687" t="s">
        <v>317</v>
      </c>
      <c r="G11687" t="s">
        <v>57</v>
      </c>
      <c r="H11687" t="s">
        <v>46</v>
      </c>
      <c r="I11687" t="s">
        <v>169</v>
      </c>
      <c r="J11687" t="s">
        <v>641</v>
      </c>
      <c r="K11687" t="s">
        <v>45517</v>
      </c>
      <c r="L11687">
        <v>2</v>
      </c>
      <c r="M11687" s="1">
        <v>41244</v>
      </c>
      <c r="N11687" s="2">
        <v>41244</v>
      </c>
      <c r="O11687" t="s">
        <v>67</v>
      </c>
      <c r="P11687">
        <v>2012</v>
      </c>
      <c r="Q11687" s="1">
        <v>41470</v>
      </c>
      <c r="R11687" s="1">
        <v>41667</v>
      </c>
      <c r="S11687">
        <v>0</v>
      </c>
      <c r="T11687">
        <v>1000000</v>
      </c>
      <c r="U11687">
        <v>0</v>
      </c>
      <c r="V11687">
        <v>0</v>
      </c>
      <c r="W11687">
        <v>0</v>
      </c>
      <c r="X11687">
        <v>800000</v>
      </c>
      <c r="Y11687">
        <v>0</v>
      </c>
      <c r="Z11687">
        <v>0</v>
      </c>
      <c r="AA11687">
        <v>0</v>
      </c>
      <c r="AB11687">
        <v>0</v>
      </c>
      <c r="AC11687">
        <v>0</v>
      </c>
      <c r="AD11687">
        <v>0</v>
      </c>
      <c r="AE11687">
        <v>0</v>
      </c>
      <c r="AF11687">
        <v>0</v>
      </c>
      <c r="AG11687">
        <v>0</v>
      </c>
      <c r="AH11687">
        <v>0</v>
      </c>
      <c r="AI11687">
        <v>0</v>
      </c>
      <c r="AJ11687">
        <v>0</v>
      </c>
      <c r="AK11687">
        <v>0</v>
      </c>
      <c r="AL11687">
        <v>0</v>
      </c>
      <c r="AM11687">
        <v>0</v>
      </c>
    </row>
    <row r="11688" spans="1:39" x14ac:dyDescent="0.45">
      <c r="A11688" t="s">
        <v>45518</v>
      </c>
      <c r="B11688" t="s">
        <v>45519</v>
      </c>
      <c r="C11688" t="s">
        <v>45520</v>
      </c>
      <c r="D11688" t="s">
        <v>315</v>
      </c>
      <c r="E11688" t="s">
        <v>316</v>
      </c>
      <c r="F11688" t="s">
        <v>45521</v>
      </c>
      <c r="G11688" t="s">
        <v>57</v>
      </c>
      <c r="H11688" t="s">
        <v>46</v>
      </c>
      <c r="I11688" t="s">
        <v>299</v>
      </c>
      <c r="J11688" t="s">
        <v>300</v>
      </c>
      <c r="K11688" t="s">
        <v>1644</v>
      </c>
      <c r="L11688">
        <v>5</v>
      </c>
      <c r="M11688" s="1">
        <v>37622</v>
      </c>
      <c r="N11688" s="2">
        <v>37622</v>
      </c>
      <c r="O11688" t="s">
        <v>854</v>
      </c>
      <c r="P11688">
        <v>2003</v>
      </c>
      <c r="Q11688" s="1">
        <v>38231</v>
      </c>
      <c r="R11688" s="1">
        <v>41717</v>
      </c>
      <c r="S11688">
        <v>0</v>
      </c>
      <c r="T11688">
        <v>68975788</v>
      </c>
      <c r="U11688">
        <v>0</v>
      </c>
      <c r="V11688">
        <v>0</v>
      </c>
      <c r="W11688">
        <v>0</v>
      </c>
      <c r="X11688">
        <v>0</v>
      </c>
      <c r="Y11688">
        <v>0</v>
      </c>
      <c r="Z11688">
        <v>75000</v>
      </c>
      <c r="AA11688">
        <v>0</v>
      </c>
      <c r="AB11688">
        <v>0</v>
      </c>
      <c r="AC11688">
        <v>0</v>
      </c>
      <c r="AD11688">
        <v>0</v>
      </c>
      <c r="AE11688">
        <v>0</v>
      </c>
      <c r="AF11688">
        <v>0</v>
      </c>
      <c r="AG11688">
        <v>7200000</v>
      </c>
      <c r="AH11688">
        <v>20900000</v>
      </c>
      <c r="AI11688">
        <v>0</v>
      </c>
      <c r="AJ11688">
        <v>0</v>
      </c>
      <c r="AK11688">
        <v>0</v>
      </c>
      <c r="AL11688">
        <v>0</v>
      </c>
      <c r="AM11688">
        <v>0</v>
      </c>
    </row>
    <row r="11689" spans="1:39" x14ac:dyDescent="0.45">
      <c r="A11689" t="s">
        <v>45522</v>
      </c>
      <c r="B11689" t="s">
        <v>45523</v>
      </c>
      <c r="C11689" t="s">
        <v>45524</v>
      </c>
      <c r="D11689" t="s">
        <v>45525</v>
      </c>
      <c r="E11689" t="s">
        <v>18256</v>
      </c>
      <c r="F11689" t="s">
        <v>13713</v>
      </c>
      <c r="G11689" t="s">
        <v>57</v>
      </c>
      <c r="H11689" t="s">
        <v>46</v>
      </c>
      <c r="I11689" t="s">
        <v>115</v>
      </c>
      <c r="J11689" t="s">
        <v>334</v>
      </c>
      <c r="K11689" t="s">
        <v>334</v>
      </c>
      <c r="L11689">
        <v>1</v>
      </c>
      <c r="Q11689" s="1">
        <v>41707</v>
      </c>
      <c r="R11689" s="1">
        <v>41707</v>
      </c>
      <c r="S11689">
        <v>0</v>
      </c>
      <c r="T11689">
        <v>0</v>
      </c>
      <c r="U11689">
        <v>0</v>
      </c>
      <c r="V11689">
        <v>0</v>
      </c>
      <c r="W11689">
        <v>1275000</v>
      </c>
      <c r="X11689">
        <v>0</v>
      </c>
      <c r="Y11689">
        <v>0</v>
      </c>
      <c r="Z11689">
        <v>0</v>
      </c>
      <c r="AA11689">
        <v>0</v>
      </c>
      <c r="AB11689">
        <v>0</v>
      </c>
      <c r="AC11689">
        <v>0</v>
      </c>
      <c r="AD11689">
        <v>0</v>
      </c>
      <c r="AE11689">
        <v>0</v>
      </c>
      <c r="AF11689">
        <v>0</v>
      </c>
      <c r="AG11689">
        <v>0</v>
      </c>
      <c r="AH11689">
        <v>0</v>
      </c>
      <c r="AI11689">
        <v>0</v>
      </c>
      <c r="AJ11689">
        <v>0</v>
      </c>
      <c r="AK11689">
        <v>0</v>
      </c>
      <c r="AL11689">
        <v>0</v>
      </c>
      <c r="AM11689">
        <v>0</v>
      </c>
    </row>
    <row r="11690" spans="1:39" x14ac:dyDescent="0.45">
      <c r="A11690" t="s">
        <v>45526</v>
      </c>
      <c r="B11690" t="s">
        <v>45527</v>
      </c>
      <c r="C11690" t="s">
        <v>45528</v>
      </c>
      <c r="D11690" t="s">
        <v>461</v>
      </c>
      <c r="E11690" t="s">
        <v>462</v>
      </c>
      <c r="F11690" t="s">
        <v>3888</v>
      </c>
      <c r="G11690" t="s">
        <v>57</v>
      </c>
      <c r="H11690" t="s">
        <v>46</v>
      </c>
      <c r="I11690" t="s">
        <v>1388</v>
      </c>
      <c r="J11690" t="s">
        <v>641</v>
      </c>
      <c r="K11690" t="s">
        <v>3352</v>
      </c>
      <c r="L11690">
        <v>1</v>
      </c>
      <c r="M11690" s="1">
        <v>35431</v>
      </c>
      <c r="N11690" s="2">
        <v>35431</v>
      </c>
      <c r="O11690" t="s">
        <v>1513</v>
      </c>
      <c r="P11690">
        <v>1997</v>
      </c>
      <c r="Q11690" s="1">
        <v>38562</v>
      </c>
      <c r="R11690" s="1">
        <v>38562</v>
      </c>
      <c r="S11690">
        <v>0</v>
      </c>
      <c r="T11690">
        <v>11000000</v>
      </c>
      <c r="U11690">
        <v>0</v>
      </c>
      <c r="V11690">
        <v>0</v>
      </c>
      <c r="W11690">
        <v>0</v>
      </c>
      <c r="X11690">
        <v>0</v>
      </c>
      <c r="Y11690">
        <v>0</v>
      </c>
      <c r="Z11690">
        <v>0</v>
      </c>
      <c r="AA11690">
        <v>0</v>
      </c>
      <c r="AB11690">
        <v>0</v>
      </c>
      <c r="AC11690">
        <v>0</v>
      </c>
      <c r="AD11690">
        <v>0</v>
      </c>
      <c r="AE11690">
        <v>0</v>
      </c>
      <c r="AF11690">
        <v>0</v>
      </c>
      <c r="AG11690">
        <v>11000000</v>
      </c>
      <c r="AH11690">
        <v>0</v>
      </c>
      <c r="AI11690">
        <v>0</v>
      </c>
      <c r="AJ11690">
        <v>0</v>
      </c>
      <c r="AK11690">
        <v>0</v>
      </c>
      <c r="AL11690">
        <v>0</v>
      </c>
      <c r="AM11690">
        <v>0</v>
      </c>
    </row>
    <row r="11691" spans="1:39" x14ac:dyDescent="0.45">
      <c r="A11691" t="s">
        <v>45529</v>
      </c>
      <c r="B11691" t="s">
        <v>45530</v>
      </c>
      <c r="C11691" t="s">
        <v>45531</v>
      </c>
      <c r="D11691" t="s">
        <v>142</v>
      </c>
      <c r="E11691" t="s">
        <v>143</v>
      </c>
      <c r="F11691" t="s">
        <v>422</v>
      </c>
      <c r="G11691" t="s">
        <v>57</v>
      </c>
      <c r="H11691" t="s">
        <v>46</v>
      </c>
      <c r="I11691" t="s">
        <v>81</v>
      </c>
      <c r="J11691" t="s">
        <v>82</v>
      </c>
      <c r="K11691" t="s">
        <v>82</v>
      </c>
      <c r="L11691">
        <v>1</v>
      </c>
      <c r="M11691" s="1">
        <v>40179</v>
      </c>
      <c r="N11691" s="2">
        <v>40179</v>
      </c>
      <c r="O11691" t="s">
        <v>118</v>
      </c>
      <c r="P11691">
        <v>2010</v>
      </c>
      <c r="Q11691" s="1">
        <v>40842</v>
      </c>
      <c r="R11691" s="1">
        <v>40842</v>
      </c>
      <c r="S11691">
        <v>0</v>
      </c>
      <c r="T11691">
        <v>0</v>
      </c>
      <c r="U11691">
        <v>0</v>
      </c>
      <c r="V11691">
        <v>0</v>
      </c>
      <c r="W11691">
        <v>0</v>
      </c>
      <c r="X11691">
        <v>0</v>
      </c>
      <c r="Y11691">
        <v>0</v>
      </c>
      <c r="Z11691">
        <v>0</v>
      </c>
      <c r="AA11691">
        <v>3400000</v>
      </c>
      <c r="AB11691">
        <v>0</v>
      </c>
      <c r="AC11691">
        <v>0</v>
      </c>
      <c r="AD11691">
        <v>0</v>
      </c>
      <c r="AE11691">
        <v>0</v>
      </c>
      <c r="AF11691">
        <v>0</v>
      </c>
      <c r="AG11691">
        <v>0</v>
      </c>
      <c r="AH11691">
        <v>0</v>
      </c>
      <c r="AI11691">
        <v>0</v>
      </c>
      <c r="AJ11691">
        <v>0</v>
      </c>
      <c r="AK11691">
        <v>0</v>
      </c>
      <c r="AL11691">
        <v>0</v>
      </c>
      <c r="AM11691">
        <v>0</v>
      </c>
    </row>
    <row r="11692" spans="1:39" x14ac:dyDescent="0.45">
      <c r="A11692" t="s">
        <v>45532</v>
      </c>
      <c r="B11692" t="s">
        <v>45533</v>
      </c>
      <c r="C11692" t="s">
        <v>45534</v>
      </c>
      <c r="D11692" t="s">
        <v>2191</v>
      </c>
      <c r="E11692" t="s">
        <v>2192</v>
      </c>
      <c r="F11692" t="s">
        <v>310</v>
      </c>
      <c r="G11692" t="s">
        <v>57</v>
      </c>
      <c r="H11692" t="s">
        <v>46</v>
      </c>
      <c r="I11692" t="s">
        <v>1388</v>
      </c>
      <c r="J11692" t="s">
        <v>641</v>
      </c>
      <c r="K11692" t="s">
        <v>7397</v>
      </c>
      <c r="L11692">
        <v>1</v>
      </c>
      <c r="M11692" s="1">
        <v>34335</v>
      </c>
      <c r="N11692" s="2">
        <v>34335</v>
      </c>
      <c r="O11692" t="s">
        <v>3390</v>
      </c>
      <c r="P11692">
        <v>1994</v>
      </c>
      <c r="Q11692" s="1">
        <v>41170</v>
      </c>
      <c r="R11692" s="1">
        <v>41170</v>
      </c>
      <c r="S11692">
        <v>0</v>
      </c>
      <c r="T11692">
        <v>0</v>
      </c>
      <c r="U11692">
        <v>0</v>
      </c>
      <c r="V11692">
        <v>0</v>
      </c>
      <c r="W11692">
        <v>0</v>
      </c>
      <c r="X11692">
        <v>0</v>
      </c>
      <c r="Y11692">
        <v>0</v>
      </c>
      <c r="Z11692">
        <v>0</v>
      </c>
      <c r="AA11692">
        <v>20000000</v>
      </c>
      <c r="AB11692">
        <v>0</v>
      </c>
      <c r="AC11692">
        <v>0</v>
      </c>
      <c r="AD11692">
        <v>0</v>
      </c>
      <c r="AE11692">
        <v>0</v>
      </c>
      <c r="AF11692">
        <v>0</v>
      </c>
      <c r="AG11692">
        <v>0</v>
      </c>
      <c r="AH11692">
        <v>0</v>
      </c>
      <c r="AI11692">
        <v>0</v>
      </c>
      <c r="AJ11692">
        <v>0</v>
      </c>
      <c r="AK11692">
        <v>0</v>
      </c>
      <c r="AL11692">
        <v>0</v>
      </c>
      <c r="AM11692">
        <v>0</v>
      </c>
    </row>
    <row r="11693" spans="1:39" x14ac:dyDescent="0.45">
      <c r="A11693" t="s">
        <v>45535</v>
      </c>
      <c r="B11693" t="s">
        <v>45536</v>
      </c>
      <c r="D11693" t="s">
        <v>45537</v>
      </c>
      <c r="E11693" t="s">
        <v>462</v>
      </c>
      <c r="F11693" t="s">
        <v>114</v>
      </c>
      <c r="G11693" t="s">
        <v>57</v>
      </c>
      <c r="H11693" t="s">
        <v>46</v>
      </c>
      <c r="I11693" t="s">
        <v>58</v>
      </c>
      <c r="J11693" t="s">
        <v>1223</v>
      </c>
      <c r="K11693" t="s">
        <v>1223</v>
      </c>
      <c r="L11693">
        <v>1</v>
      </c>
      <c r="M11693" s="1">
        <v>40909</v>
      </c>
      <c r="N11693" s="2">
        <v>40909</v>
      </c>
      <c r="O11693" t="s">
        <v>132</v>
      </c>
      <c r="P11693">
        <v>2012</v>
      </c>
      <c r="Q11693" s="1">
        <v>41640</v>
      </c>
      <c r="R11693" s="1">
        <v>41640</v>
      </c>
      <c r="S11693">
        <v>0</v>
      </c>
      <c r="T11693">
        <v>0</v>
      </c>
      <c r="U11693">
        <v>0</v>
      </c>
      <c r="V11693">
        <v>0</v>
      </c>
      <c r="W11693">
        <v>0</v>
      </c>
      <c r="X11693">
        <v>0</v>
      </c>
      <c r="Y11693">
        <v>0</v>
      </c>
      <c r="Z11693">
        <v>0</v>
      </c>
      <c r="AA11693">
        <v>0</v>
      </c>
      <c r="AB11693">
        <v>0</v>
      </c>
      <c r="AC11693">
        <v>0</v>
      </c>
      <c r="AD11693">
        <v>0</v>
      </c>
      <c r="AE11693">
        <v>0</v>
      </c>
      <c r="AF11693">
        <v>0</v>
      </c>
      <c r="AG11693">
        <v>0</v>
      </c>
      <c r="AH11693">
        <v>0</v>
      </c>
      <c r="AI11693">
        <v>0</v>
      </c>
      <c r="AJ11693">
        <v>0</v>
      </c>
      <c r="AK11693">
        <v>0</v>
      </c>
      <c r="AL11693">
        <v>0</v>
      </c>
      <c r="AM11693">
        <v>0</v>
      </c>
    </row>
    <row r="11694" spans="1:39" x14ac:dyDescent="0.45">
      <c r="A11694" t="s">
        <v>45538</v>
      </c>
      <c r="B11694" t="s">
        <v>45539</v>
      </c>
      <c r="C11694" t="s">
        <v>45540</v>
      </c>
      <c r="D11694" t="s">
        <v>45541</v>
      </c>
      <c r="E11694" t="s">
        <v>1689</v>
      </c>
      <c r="F11694" t="s">
        <v>222</v>
      </c>
      <c r="G11694" t="s">
        <v>57</v>
      </c>
      <c r="H11694" t="s">
        <v>46</v>
      </c>
      <c r="I11694" t="s">
        <v>115</v>
      </c>
      <c r="J11694" t="s">
        <v>334</v>
      </c>
      <c r="K11694" t="s">
        <v>334</v>
      </c>
      <c r="L11694">
        <v>1</v>
      </c>
      <c r="Q11694" s="1">
        <v>41807</v>
      </c>
      <c r="R11694" s="1">
        <v>41807</v>
      </c>
      <c r="S11694">
        <v>0</v>
      </c>
      <c r="T11694">
        <v>0</v>
      </c>
      <c r="U11694">
        <v>0</v>
      </c>
      <c r="V11694">
        <v>0</v>
      </c>
      <c r="W11694">
        <v>0</v>
      </c>
      <c r="X11694">
        <v>0</v>
      </c>
      <c r="Y11694">
        <v>0</v>
      </c>
      <c r="Z11694">
        <v>10000000</v>
      </c>
      <c r="AA11694">
        <v>0</v>
      </c>
      <c r="AB11694">
        <v>0</v>
      </c>
      <c r="AC11694">
        <v>0</v>
      </c>
      <c r="AD11694">
        <v>0</v>
      </c>
      <c r="AE11694">
        <v>0</v>
      </c>
      <c r="AF11694">
        <v>0</v>
      </c>
      <c r="AG11694">
        <v>0</v>
      </c>
      <c r="AH11694">
        <v>0</v>
      </c>
      <c r="AI11694">
        <v>0</v>
      </c>
      <c r="AJ11694">
        <v>0</v>
      </c>
      <c r="AK11694">
        <v>0</v>
      </c>
      <c r="AL11694">
        <v>0</v>
      </c>
      <c r="AM11694">
        <v>0</v>
      </c>
    </row>
    <row r="11695" spans="1:39" x14ac:dyDescent="0.45">
      <c r="A11695" t="s">
        <v>45542</v>
      </c>
      <c r="B11695" t="s">
        <v>45543</v>
      </c>
      <c r="C11695" t="s">
        <v>45544</v>
      </c>
      <c r="D11695" t="s">
        <v>45545</v>
      </c>
      <c r="E11695" t="s">
        <v>14219</v>
      </c>
      <c r="F11695" t="s">
        <v>114</v>
      </c>
      <c r="G11695" t="s">
        <v>57</v>
      </c>
      <c r="H11695" t="s">
        <v>787</v>
      </c>
      <c r="J11695" t="s">
        <v>1427</v>
      </c>
      <c r="K11695" t="s">
        <v>1427</v>
      </c>
      <c r="L11695">
        <v>1</v>
      </c>
      <c r="Q11695" s="1">
        <v>39479</v>
      </c>
      <c r="R11695" s="1">
        <v>39479</v>
      </c>
      <c r="S11695">
        <v>0</v>
      </c>
      <c r="T11695">
        <v>0</v>
      </c>
      <c r="U11695">
        <v>0</v>
      </c>
      <c r="V11695">
        <v>0</v>
      </c>
      <c r="W11695">
        <v>0</v>
      </c>
      <c r="X11695">
        <v>0</v>
      </c>
      <c r="Y11695">
        <v>0</v>
      </c>
      <c r="Z11695">
        <v>0</v>
      </c>
      <c r="AA11695">
        <v>0</v>
      </c>
      <c r="AB11695">
        <v>0</v>
      </c>
      <c r="AC11695">
        <v>0</v>
      </c>
      <c r="AD11695">
        <v>0</v>
      </c>
      <c r="AE11695">
        <v>0</v>
      </c>
      <c r="AF11695">
        <v>0</v>
      </c>
      <c r="AG11695">
        <v>0</v>
      </c>
      <c r="AH11695">
        <v>0</v>
      </c>
      <c r="AI11695">
        <v>0</v>
      </c>
      <c r="AJ11695">
        <v>0</v>
      </c>
      <c r="AK11695">
        <v>0</v>
      </c>
      <c r="AL11695">
        <v>0</v>
      </c>
      <c r="AM11695">
        <v>0</v>
      </c>
    </row>
    <row r="11696" spans="1:39" x14ac:dyDescent="0.45">
      <c r="A11696" t="s">
        <v>45546</v>
      </c>
      <c r="B11696" t="s">
        <v>45547</v>
      </c>
      <c r="D11696" t="s">
        <v>1474</v>
      </c>
      <c r="E11696" t="s">
        <v>1475</v>
      </c>
      <c r="F11696" t="s">
        <v>1047</v>
      </c>
      <c r="G11696" t="s">
        <v>57</v>
      </c>
      <c r="H11696" t="s">
        <v>46</v>
      </c>
      <c r="I11696" t="s">
        <v>205</v>
      </c>
      <c r="J11696" t="s">
        <v>206</v>
      </c>
      <c r="K11696" t="s">
        <v>45548</v>
      </c>
      <c r="L11696">
        <v>2</v>
      </c>
      <c r="M11696" s="1">
        <v>39083</v>
      </c>
      <c r="N11696" s="2">
        <v>39083</v>
      </c>
      <c r="O11696" t="s">
        <v>110</v>
      </c>
      <c r="P11696">
        <v>2007</v>
      </c>
      <c r="Q11696" s="1">
        <v>35553</v>
      </c>
      <c r="R11696" s="1">
        <v>40289</v>
      </c>
      <c r="S11696">
        <v>0</v>
      </c>
      <c r="T11696">
        <v>5000000</v>
      </c>
      <c r="U11696">
        <v>0</v>
      </c>
      <c r="V11696">
        <v>0</v>
      </c>
      <c r="W11696">
        <v>0</v>
      </c>
      <c r="X11696">
        <v>0</v>
      </c>
      <c r="Y11696">
        <v>0</v>
      </c>
      <c r="Z11696">
        <v>0</v>
      </c>
      <c r="AA11696">
        <v>0</v>
      </c>
      <c r="AB11696">
        <v>0</v>
      </c>
      <c r="AC11696">
        <v>0</v>
      </c>
      <c r="AD11696">
        <v>0</v>
      </c>
      <c r="AE11696">
        <v>0</v>
      </c>
      <c r="AF11696">
        <v>0</v>
      </c>
      <c r="AG11696">
        <v>0</v>
      </c>
      <c r="AH11696">
        <v>0</v>
      </c>
      <c r="AI11696">
        <v>2000000</v>
      </c>
      <c r="AJ11696">
        <v>0</v>
      </c>
      <c r="AK11696">
        <v>0</v>
      </c>
      <c r="AL11696">
        <v>0</v>
      </c>
      <c r="AM11696">
        <v>0</v>
      </c>
    </row>
    <row r="11697" spans="1:39" x14ac:dyDescent="0.45">
      <c r="A11697" t="s">
        <v>45549</v>
      </c>
      <c r="B11697" t="s">
        <v>45550</v>
      </c>
      <c r="F11697" t="s">
        <v>114</v>
      </c>
      <c r="H11697" t="s">
        <v>46</v>
      </c>
      <c r="I11697" t="s">
        <v>58</v>
      </c>
      <c r="J11697" t="s">
        <v>198</v>
      </c>
      <c r="K11697" t="s">
        <v>1127</v>
      </c>
      <c r="L11697">
        <v>1</v>
      </c>
      <c r="M11697" s="1">
        <v>31048</v>
      </c>
      <c r="N11697" s="2">
        <v>31048</v>
      </c>
      <c r="O11697" t="s">
        <v>4256</v>
      </c>
      <c r="P11697">
        <v>1985</v>
      </c>
      <c r="Q11697" s="1">
        <v>32134</v>
      </c>
      <c r="R11697" s="1">
        <v>32134</v>
      </c>
      <c r="S11697">
        <v>0</v>
      </c>
      <c r="T11697">
        <v>0</v>
      </c>
      <c r="U11697">
        <v>0</v>
      </c>
      <c r="V11697">
        <v>0</v>
      </c>
      <c r="W11697">
        <v>0</v>
      </c>
      <c r="X11697">
        <v>0</v>
      </c>
      <c r="Y11697">
        <v>0</v>
      </c>
      <c r="Z11697">
        <v>0</v>
      </c>
      <c r="AA11697">
        <v>0</v>
      </c>
      <c r="AB11697">
        <v>0</v>
      </c>
      <c r="AC11697">
        <v>0</v>
      </c>
      <c r="AD11697">
        <v>0</v>
      </c>
      <c r="AE11697">
        <v>0</v>
      </c>
      <c r="AF11697">
        <v>0</v>
      </c>
      <c r="AG11697">
        <v>0</v>
      </c>
      <c r="AH11697">
        <v>0</v>
      </c>
      <c r="AI11697">
        <v>0</v>
      </c>
      <c r="AJ11697">
        <v>0</v>
      </c>
      <c r="AK11697">
        <v>0</v>
      </c>
      <c r="AL11697">
        <v>0</v>
      </c>
      <c r="AM11697">
        <v>0</v>
      </c>
    </row>
    <row r="11698" spans="1:39" x14ac:dyDescent="0.45">
      <c r="A11698" t="s">
        <v>45551</v>
      </c>
      <c r="B11698" t="s">
        <v>45552</v>
      </c>
      <c r="C11698" t="s">
        <v>45553</v>
      </c>
      <c r="D11698" t="s">
        <v>98</v>
      </c>
      <c r="E11698" t="s">
        <v>99</v>
      </c>
      <c r="F11698" t="s">
        <v>114</v>
      </c>
      <c r="G11698" t="s">
        <v>57</v>
      </c>
      <c r="H11698" t="s">
        <v>475</v>
      </c>
      <c r="J11698" t="s">
        <v>16894</v>
      </c>
      <c r="K11698" t="s">
        <v>16894</v>
      </c>
      <c r="L11698">
        <v>1</v>
      </c>
      <c r="M11698" s="1">
        <v>40544</v>
      </c>
      <c r="N11698" s="2">
        <v>40544</v>
      </c>
      <c r="O11698" t="s">
        <v>528</v>
      </c>
      <c r="P11698">
        <v>2011</v>
      </c>
      <c r="Q11698" s="1">
        <v>41061</v>
      </c>
      <c r="R11698" s="1">
        <v>41061</v>
      </c>
      <c r="S11698">
        <v>0</v>
      </c>
      <c r="T11698">
        <v>0</v>
      </c>
      <c r="U11698">
        <v>0</v>
      </c>
      <c r="V11698">
        <v>0</v>
      </c>
      <c r="W11698">
        <v>0</v>
      </c>
      <c r="X11698">
        <v>0</v>
      </c>
      <c r="Y11698">
        <v>0</v>
      </c>
      <c r="Z11698">
        <v>0</v>
      </c>
      <c r="AA11698">
        <v>0</v>
      </c>
      <c r="AB11698">
        <v>0</v>
      </c>
      <c r="AC11698">
        <v>0</v>
      </c>
      <c r="AD11698">
        <v>0</v>
      </c>
      <c r="AE11698">
        <v>0</v>
      </c>
      <c r="AF11698">
        <v>0</v>
      </c>
      <c r="AG11698">
        <v>0</v>
      </c>
      <c r="AH11698">
        <v>0</v>
      </c>
      <c r="AI11698">
        <v>0</v>
      </c>
      <c r="AJ11698">
        <v>0</v>
      </c>
      <c r="AK11698">
        <v>0</v>
      </c>
      <c r="AL11698">
        <v>0</v>
      </c>
      <c r="AM11698">
        <v>0</v>
      </c>
    </row>
    <row r="11699" spans="1:39" x14ac:dyDescent="0.45">
      <c r="A11699" t="s">
        <v>45554</v>
      </c>
      <c r="B11699" t="s">
        <v>45555</v>
      </c>
      <c r="C11699" t="s">
        <v>45556</v>
      </c>
      <c r="D11699" t="s">
        <v>45557</v>
      </c>
      <c r="E11699" t="s">
        <v>3764</v>
      </c>
      <c r="F11699" t="s">
        <v>45558</v>
      </c>
      <c r="G11699" t="s">
        <v>57</v>
      </c>
      <c r="H11699" t="s">
        <v>46</v>
      </c>
      <c r="I11699" t="s">
        <v>299</v>
      </c>
      <c r="J11699" t="s">
        <v>300</v>
      </c>
      <c r="K11699" t="s">
        <v>300</v>
      </c>
      <c r="L11699">
        <v>5</v>
      </c>
      <c r="M11699" s="1">
        <v>39448</v>
      </c>
      <c r="N11699" s="2">
        <v>39448</v>
      </c>
      <c r="O11699" t="s">
        <v>181</v>
      </c>
      <c r="P11699">
        <v>2008</v>
      </c>
      <c r="Q11699" s="1">
        <v>40178</v>
      </c>
      <c r="R11699" s="1">
        <v>41942</v>
      </c>
      <c r="S11699">
        <v>0</v>
      </c>
      <c r="T11699">
        <v>49300645</v>
      </c>
      <c r="U11699">
        <v>0</v>
      </c>
      <c r="V11699">
        <v>0</v>
      </c>
      <c r="W11699">
        <v>0</v>
      </c>
      <c r="X11699">
        <v>0</v>
      </c>
      <c r="Y11699">
        <v>0</v>
      </c>
      <c r="Z11699">
        <v>0</v>
      </c>
      <c r="AA11699">
        <v>0</v>
      </c>
      <c r="AB11699">
        <v>0</v>
      </c>
      <c r="AC11699">
        <v>0</v>
      </c>
      <c r="AD11699">
        <v>0</v>
      </c>
      <c r="AE11699">
        <v>0</v>
      </c>
      <c r="AF11699">
        <v>0</v>
      </c>
      <c r="AG11699">
        <v>10000000</v>
      </c>
      <c r="AH11699">
        <v>23000000</v>
      </c>
      <c r="AI11699">
        <v>0</v>
      </c>
      <c r="AJ11699">
        <v>0</v>
      </c>
      <c r="AK11699">
        <v>0</v>
      </c>
      <c r="AL11699">
        <v>0</v>
      </c>
      <c r="AM11699">
        <v>0</v>
      </c>
    </row>
    <row r="11700" spans="1:39" x14ac:dyDescent="0.45">
      <c r="A11700" t="s">
        <v>45559</v>
      </c>
      <c r="B11700" t="s">
        <v>45560</v>
      </c>
      <c r="C11700" t="s">
        <v>45561</v>
      </c>
      <c r="D11700" t="s">
        <v>45562</v>
      </c>
      <c r="E11700" t="s">
        <v>128</v>
      </c>
      <c r="F11700" t="s">
        <v>114</v>
      </c>
      <c r="G11700" t="s">
        <v>101</v>
      </c>
      <c r="H11700" t="s">
        <v>1153</v>
      </c>
      <c r="J11700" t="s">
        <v>1663</v>
      </c>
      <c r="K11700" t="s">
        <v>1664</v>
      </c>
      <c r="L11700">
        <v>2</v>
      </c>
      <c r="M11700" s="1">
        <v>39448</v>
      </c>
      <c r="N11700" s="2">
        <v>39448</v>
      </c>
      <c r="O11700" t="s">
        <v>181</v>
      </c>
      <c r="P11700">
        <v>2008</v>
      </c>
      <c r="Q11700" s="1">
        <v>39448</v>
      </c>
      <c r="R11700" s="1">
        <v>40179</v>
      </c>
      <c r="S11700">
        <v>0</v>
      </c>
      <c r="T11700">
        <v>0</v>
      </c>
      <c r="U11700">
        <v>0</v>
      </c>
      <c r="V11700">
        <v>0</v>
      </c>
      <c r="W11700">
        <v>0</v>
      </c>
      <c r="X11700">
        <v>0</v>
      </c>
      <c r="Y11700">
        <v>0</v>
      </c>
      <c r="Z11700">
        <v>0</v>
      </c>
      <c r="AA11700">
        <v>0</v>
      </c>
      <c r="AB11700">
        <v>0</v>
      </c>
      <c r="AC11700">
        <v>0</v>
      </c>
      <c r="AD11700">
        <v>0</v>
      </c>
      <c r="AE11700">
        <v>0</v>
      </c>
      <c r="AF11700">
        <v>0</v>
      </c>
      <c r="AG11700">
        <v>0</v>
      </c>
      <c r="AH11700">
        <v>0</v>
      </c>
      <c r="AI11700">
        <v>0</v>
      </c>
      <c r="AJ11700">
        <v>0</v>
      </c>
      <c r="AK11700">
        <v>0</v>
      </c>
      <c r="AL11700">
        <v>0</v>
      </c>
      <c r="AM11700">
        <v>0</v>
      </c>
    </row>
    <row r="11701" spans="1:39" x14ac:dyDescent="0.45">
      <c r="A11701" t="s">
        <v>45563</v>
      </c>
      <c r="B11701" t="s">
        <v>45564</v>
      </c>
      <c r="C11701" t="s">
        <v>45565</v>
      </c>
      <c r="D11701" t="s">
        <v>45566</v>
      </c>
      <c r="E11701" t="s">
        <v>5546</v>
      </c>
      <c r="F11701" t="s">
        <v>45567</v>
      </c>
      <c r="G11701" t="s">
        <v>57</v>
      </c>
      <c r="H11701" t="s">
        <v>664</v>
      </c>
      <c r="J11701" t="s">
        <v>1943</v>
      </c>
      <c r="K11701" t="s">
        <v>1943</v>
      </c>
      <c r="L11701">
        <v>1</v>
      </c>
      <c r="M11701" s="1">
        <v>38248</v>
      </c>
      <c r="N11701" s="2">
        <v>38231</v>
      </c>
      <c r="O11701" t="s">
        <v>1559</v>
      </c>
      <c r="P11701">
        <v>2004</v>
      </c>
      <c r="Q11701" s="1">
        <v>41859</v>
      </c>
      <c r="R11701" s="1">
        <v>41859</v>
      </c>
      <c r="S11701">
        <v>0</v>
      </c>
      <c r="T11701">
        <v>0</v>
      </c>
      <c r="U11701">
        <v>0</v>
      </c>
      <c r="V11701">
        <v>3439814</v>
      </c>
      <c r="W11701">
        <v>0</v>
      </c>
      <c r="X11701">
        <v>0</v>
      </c>
      <c r="Y11701">
        <v>0</v>
      </c>
      <c r="Z11701">
        <v>0</v>
      </c>
      <c r="AA11701">
        <v>0</v>
      </c>
      <c r="AB11701">
        <v>0</v>
      </c>
      <c r="AC11701">
        <v>0</v>
      </c>
      <c r="AD11701">
        <v>0</v>
      </c>
      <c r="AE11701">
        <v>0</v>
      </c>
      <c r="AF11701">
        <v>0</v>
      </c>
      <c r="AG11701">
        <v>0</v>
      </c>
      <c r="AH11701">
        <v>0</v>
      </c>
      <c r="AI11701">
        <v>0</v>
      </c>
      <c r="AJ11701">
        <v>0</v>
      </c>
      <c r="AK11701">
        <v>0</v>
      </c>
      <c r="AL11701">
        <v>0</v>
      </c>
      <c r="AM11701">
        <v>0</v>
      </c>
    </row>
    <row r="11702" spans="1:39" x14ac:dyDescent="0.45">
      <c r="A11702" t="s">
        <v>45568</v>
      </c>
      <c r="B11702" t="s">
        <v>45569</v>
      </c>
      <c r="C11702" t="s">
        <v>45570</v>
      </c>
      <c r="D11702" t="s">
        <v>315</v>
      </c>
      <c r="E11702" t="s">
        <v>316</v>
      </c>
      <c r="F11702" t="s">
        <v>45571</v>
      </c>
      <c r="G11702" t="s">
        <v>57</v>
      </c>
      <c r="H11702" t="s">
        <v>46</v>
      </c>
      <c r="I11702" t="s">
        <v>169</v>
      </c>
      <c r="J11702" t="s">
        <v>641</v>
      </c>
      <c r="K11702" t="s">
        <v>4273</v>
      </c>
      <c r="L11702">
        <v>3</v>
      </c>
      <c r="M11702" s="1">
        <v>37377</v>
      </c>
      <c r="N11702" s="2">
        <v>37377</v>
      </c>
      <c r="O11702" t="s">
        <v>7373</v>
      </c>
      <c r="P11702">
        <v>2002</v>
      </c>
      <c r="Q11702" s="1">
        <v>40465</v>
      </c>
      <c r="R11702" s="1">
        <v>41428</v>
      </c>
      <c r="S11702">
        <v>0</v>
      </c>
      <c r="T11702">
        <v>1705581</v>
      </c>
      <c r="U11702">
        <v>0</v>
      </c>
      <c r="V11702">
        <v>0</v>
      </c>
      <c r="W11702">
        <v>0</v>
      </c>
      <c r="X11702">
        <v>2538333</v>
      </c>
      <c r="Y11702">
        <v>0</v>
      </c>
      <c r="Z11702">
        <v>0</v>
      </c>
      <c r="AA11702">
        <v>0</v>
      </c>
      <c r="AB11702">
        <v>0</v>
      </c>
      <c r="AC11702">
        <v>0</v>
      </c>
      <c r="AD11702">
        <v>0</v>
      </c>
      <c r="AE11702">
        <v>0</v>
      </c>
      <c r="AF11702">
        <v>0</v>
      </c>
      <c r="AG11702">
        <v>0</v>
      </c>
      <c r="AH11702">
        <v>0</v>
      </c>
      <c r="AI11702">
        <v>0</v>
      </c>
      <c r="AJ11702">
        <v>0</v>
      </c>
      <c r="AK11702">
        <v>0</v>
      </c>
      <c r="AL11702">
        <v>0</v>
      </c>
      <c r="AM11702">
        <v>0</v>
      </c>
    </row>
    <row r="11703" spans="1:39" x14ac:dyDescent="0.45">
      <c r="A11703" t="s">
        <v>45572</v>
      </c>
      <c r="B11703" t="s">
        <v>45573</v>
      </c>
      <c r="C11703" t="s">
        <v>45574</v>
      </c>
      <c r="D11703" t="s">
        <v>88</v>
      </c>
      <c r="E11703" t="s">
        <v>89</v>
      </c>
      <c r="F11703" t="s">
        <v>163</v>
      </c>
      <c r="G11703" t="s">
        <v>57</v>
      </c>
      <c r="H11703" t="s">
        <v>46</v>
      </c>
      <c r="I11703" t="s">
        <v>58</v>
      </c>
      <c r="J11703" t="s">
        <v>989</v>
      </c>
      <c r="K11703" t="s">
        <v>990</v>
      </c>
      <c r="L11703">
        <v>2</v>
      </c>
      <c r="Q11703" s="1">
        <v>38420</v>
      </c>
      <c r="R11703" s="1">
        <v>38544</v>
      </c>
      <c r="S11703">
        <v>0</v>
      </c>
      <c r="T11703">
        <v>4400000</v>
      </c>
      <c r="U11703">
        <v>0</v>
      </c>
      <c r="V11703">
        <v>0</v>
      </c>
      <c r="W11703">
        <v>0</v>
      </c>
      <c r="X11703">
        <v>0</v>
      </c>
      <c r="Y11703">
        <v>0</v>
      </c>
      <c r="Z11703">
        <v>0</v>
      </c>
      <c r="AA11703">
        <v>0</v>
      </c>
      <c r="AB11703">
        <v>0</v>
      </c>
      <c r="AC11703">
        <v>0</v>
      </c>
      <c r="AD11703">
        <v>0</v>
      </c>
      <c r="AE11703">
        <v>0</v>
      </c>
      <c r="AF11703">
        <v>0</v>
      </c>
      <c r="AG11703">
        <v>0</v>
      </c>
      <c r="AH11703">
        <v>4400000</v>
      </c>
      <c r="AI11703">
        <v>0</v>
      </c>
      <c r="AJ11703">
        <v>0</v>
      </c>
      <c r="AK11703">
        <v>0</v>
      </c>
      <c r="AL11703">
        <v>0</v>
      </c>
      <c r="AM11703">
        <v>0</v>
      </c>
    </row>
    <row r="11704" spans="1:39" x14ac:dyDescent="0.45">
      <c r="A11704" t="s">
        <v>45575</v>
      </c>
      <c r="B11704" t="s">
        <v>45576</v>
      </c>
      <c r="C11704" t="s">
        <v>45577</v>
      </c>
      <c r="D11704" t="s">
        <v>45578</v>
      </c>
      <c r="E11704" t="s">
        <v>7432</v>
      </c>
      <c r="F11704" t="s">
        <v>114</v>
      </c>
      <c r="G11704" t="s">
        <v>57</v>
      </c>
      <c r="H11704" t="s">
        <v>503</v>
      </c>
      <c r="J11704" t="s">
        <v>504</v>
      </c>
      <c r="K11704" t="s">
        <v>504</v>
      </c>
      <c r="L11704">
        <v>2</v>
      </c>
      <c r="M11704" s="1">
        <v>37257</v>
      </c>
      <c r="N11704" s="2">
        <v>37257</v>
      </c>
      <c r="O11704" t="s">
        <v>554</v>
      </c>
      <c r="P11704">
        <v>2002</v>
      </c>
      <c r="Q11704" s="1">
        <v>39387</v>
      </c>
      <c r="R11704" s="1">
        <v>39814</v>
      </c>
      <c r="S11704">
        <v>0</v>
      </c>
      <c r="T11704">
        <v>0</v>
      </c>
      <c r="U11704">
        <v>0</v>
      </c>
      <c r="V11704">
        <v>0</v>
      </c>
      <c r="W11704">
        <v>0</v>
      </c>
      <c r="X11704">
        <v>0</v>
      </c>
      <c r="Y11704">
        <v>0</v>
      </c>
      <c r="Z11704">
        <v>0</v>
      </c>
      <c r="AA11704">
        <v>0</v>
      </c>
      <c r="AB11704">
        <v>0</v>
      </c>
      <c r="AC11704">
        <v>0</v>
      </c>
      <c r="AD11704">
        <v>0</v>
      </c>
      <c r="AE11704">
        <v>0</v>
      </c>
      <c r="AF11704">
        <v>0</v>
      </c>
      <c r="AG11704">
        <v>0</v>
      </c>
      <c r="AH11704">
        <v>0</v>
      </c>
      <c r="AI11704">
        <v>0</v>
      </c>
      <c r="AJ11704">
        <v>0</v>
      </c>
      <c r="AK11704">
        <v>0</v>
      </c>
      <c r="AL11704">
        <v>0</v>
      </c>
      <c r="AM11704">
        <v>0</v>
      </c>
    </row>
    <row r="11705" spans="1:39" x14ac:dyDescent="0.45">
      <c r="A11705" t="s">
        <v>45579</v>
      </c>
      <c r="B11705" t="s">
        <v>45580</v>
      </c>
      <c r="D11705" t="s">
        <v>45581</v>
      </c>
      <c r="E11705" t="s">
        <v>5345</v>
      </c>
      <c r="F11705" t="s">
        <v>4851</v>
      </c>
      <c r="G11705" t="s">
        <v>45</v>
      </c>
      <c r="H11705" t="s">
        <v>46</v>
      </c>
      <c r="I11705" t="s">
        <v>91</v>
      </c>
      <c r="J11705" t="s">
        <v>92</v>
      </c>
      <c r="K11705" t="s">
        <v>2550</v>
      </c>
      <c r="L11705">
        <v>1</v>
      </c>
      <c r="M11705" s="1">
        <v>36161</v>
      </c>
      <c r="N11705" s="2">
        <v>36161</v>
      </c>
      <c r="O11705" t="s">
        <v>1121</v>
      </c>
      <c r="P11705">
        <v>1999</v>
      </c>
      <c r="Q11705" s="1">
        <v>35430</v>
      </c>
      <c r="R11705" s="1">
        <v>35430</v>
      </c>
      <c r="S11705">
        <v>0</v>
      </c>
      <c r="T11705">
        <v>3100000</v>
      </c>
      <c r="U11705">
        <v>0</v>
      </c>
      <c r="V11705">
        <v>0</v>
      </c>
      <c r="W11705">
        <v>0</v>
      </c>
      <c r="X11705">
        <v>0</v>
      </c>
      <c r="Y11705">
        <v>0</v>
      </c>
      <c r="Z11705">
        <v>0</v>
      </c>
      <c r="AA11705">
        <v>0</v>
      </c>
      <c r="AB11705">
        <v>0</v>
      </c>
      <c r="AC11705">
        <v>0</v>
      </c>
      <c r="AD11705">
        <v>0</v>
      </c>
      <c r="AE11705">
        <v>0</v>
      </c>
      <c r="AF11705">
        <v>3100000</v>
      </c>
      <c r="AG11705">
        <v>0</v>
      </c>
      <c r="AH11705">
        <v>0</v>
      </c>
      <c r="AI11705">
        <v>0</v>
      </c>
      <c r="AJ11705">
        <v>0</v>
      </c>
      <c r="AK11705">
        <v>0</v>
      </c>
      <c r="AL11705">
        <v>0</v>
      </c>
      <c r="AM11705">
        <v>0</v>
      </c>
    </row>
    <row r="11706" spans="1:39" x14ac:dyDescent="0.45">
      <c r="A11706" t="s">
        <v>45582</v>
      </c>
      <c r="B11706" t="s">
        <v>45583</v>
      </c>
      <c r="D11706" t="s">
        <v>389</v>
      </c>
      <c r="E11706" t="s">
        <v>390</v>
      </c>
      <c r="F11706" t="s">
        <v>73</v>
      </c>
      <c r="G11706" t="s">
        <v>57</v>
      </c>
      <c r="H11706" t="s">
        <v>46</v>
      </c>
      <c r="I11706" t="s">
        <v>318</v>
      </c>
      <c r="J11706" t="s">
        <v>4955</v>
      </c>
      <c r="K11706" t="s">
        <v>4955</v>
      </c>
      <c r="L11706">
        <v>1</v>
      </c>
      <c r="Q11706" s="1">
        <v>40318</v>
      </c>
      <c r="R11706" s="1">
        <v>40318</v>
      </c>
      <c r="S11706">
        <v>0</v>
      </c>
      <c r="T11706">
        <v>1500000</v>
      </c>
      <c r="U11706">
        <v>0</v>
      </c>
      <c r="V11706">
        <v>0</v>
      </c>
      <c r="W11706">
        <v>0</v>
      </c>
      <c r="X11706">
        <v>0</v>
      </c>
      <c r="Y11706">
        <v>0</v>
      </c>
      <c r="Z11706">
        <v>0</v>
      </c>
      <c r="AA11706">
        <v>0</v>
      </c>
      <c r="AB11706">
        <v>0</v>
      </c>
      <c r="AC11706">
        <v>0</v>
      </c>
      <c r="AD11706">
        <v>0</v>
      </c>
      <c r="AE11706">
        <v>0</v>
      </c>
      <c r="AF11706">
        <v>0</v>
      </c>
      <c r="AG11706">
        <v>0</v>
      </c>
      <c r="AH11706">
        <v>0</v>
      </c>
      <c r="AI11706">
        <v>0</v>
      </c>
      <c r="AJ11706">
        <v>0</v>
      </c>
      <c r="AK11706">
        <v>0</v>
      </c>
      <c r="AL11706">
        <v>0</v>
      </c>
      <c r="AM11706">
        <v>0</v>
      </c>
    </row>
    <row r="11707" spans="1:39" x14ac:dyDescent="0.45">
      <c r="A11707" t="s">
        <v>45584</v>
      </c>
      <c r="B11707" t="s">
        <v>45585</v>
      </c>
      <c r="C11707" t="s">
        <v>45586</v>
      </c>
      <c r="D11707" t="s">
        <v>1343</v>
      </c>
      <c r="E11707" t="s">
        <v>1344</v>
      </c>
      <c r="F11707" t="s">
        <v>114</v>
      </c>
      <c r="G11707" t="s">
        <v>57</v>
      </c>
      <c r="H11707" t="s">
        <v>46</v>
      </c>
      <c r="I11707" t="s">
        <v>47</v>
      </c>
      <c r="J11707" t="s">
        <v>48</v>
      </c>
      <c r="K11707" t="s">
        <v>49</v>
      </c>
      <c r="L11707">
        <v>1</v>
      </c>
      <c r="M11707" s="1">
        <v>41590</v>
      </c>
      <c r="N11707" s="2">
        <v>41579</v>
      </c>
      <c r="O11707" t="s">
        <v>157</v>
      </c>
      <c r="P11707">
        <v>2013</v>
      </c>
      <c r="Q11707" s="1">
        <v>41601</v>
      </c>
      <c r="R11707" s="1">
        <v>41601</v>
      </c>
      <c r="S11707">
        <v>0</v>
      </c>
      <c r="T11707">
        <v>0</v>
      </c>
      <c r="U11707">
        <v>0</v>
      </c>
      <c r="V11707">
        <v>0</v>
      </c>
      <c r="W11707">
        <v>0</v>
      </c>
      <c r="X11707">
        <v>0</v>
      </c>
      <c r="Y11707">
        <v>0</v>
      </c>
      <c r="Z11707">
        <v>0</v>
      </c>
      <c r="AA11707">
        <v>0</v>
      </c>
      <c r="AB11707">
        <v>0</v>
      </c>
      <c r="AC11707">
        <v>0</v>
      </c>
      <c r="AD11707">
        <v>0</v>
      </c>
      <c r="AE11707">
        <v>0</v>
      </c>
      <c r="AF11707">
        <v>0</v>
      </c>
      <c r="AG11707">
        <v>0</v>
      </c>
      <c r="AH11707">
        <v>0</v>
      </c>
      <c r="AI11707">
        <v>0</v>
      </c>
      <c r="AJ11707">
        <v>0</v>
      </c>
      <c r="AK11707">
        <v>0</v>
      </c>
      <c r="AL11707">
        <v>0</v>
      </c>
      <c r="AM11707">
        <v>0</v>
      </c>
    </row>
    <row r="11708" spans="1:39" x14ac:dyDescent="0.45">
      <c r="A11708" t="s">
        <v>45587</v>
      </c>
      <c r="B11708" t="s">
        <v>45588</v>
      </c>
      <c r="C11708" t="s">
        <v>45589</v>
      </c>
      <c r="D11708" t="s">
        <v>45590</v>
      </c>
      <c r="E11708" t="s">
        <v>316</v>
      </c>
      <c r="F11708" t="s">
        <v>45591</v>
      </c>
      <c r="G11708" t="s">
        <v>57</v>
      </c>
      <c r="H11708" t="s">
        <v>655</v>
      </c>
      <c r="J11708" t="s">
        <v>1470</v>
      </c>
      <c r="K11708" t="s">
        <v>1470</v>
      </c>
      <c r="L11708">
        <v>1</v>
      </c>
      <c r="M11708" s="1">
        <v>40238</v>
      </c>
      <c r="N11708" s="2">
        <v>40238</v>
      </c>
      <c r="O11708" t="s">
        <v>118</v>
      </c>
      <c r="P11708">
        <v>2010</v>
      </c>
      <c r="Q11708" s="1">
        <v>40627</v>
      </c>
      <c r="R11708" s="1">
        <v>40627</v>
      </c>
      <c r="S11708">
        <v>0</v>
      </c>
      <c r="T11708">
        <v>1058625</v>
      </c>
      <c r="U11708">
        <v>0</v>
      </c>
      <c r="V11708">
        <v>0</v>
      </c>
      <c r="W11708">
        <v>0</v>
      </c>
      <c r="X11708">
        <v>0</v>
      </c>
      <c r="Y11708">
        <v>0</v>
      </c>
      <c r="Z11708">
        <v>0</v>
      </c>
      <c r="AA11708">
        <v>0</v>
      </c>
      <c r="AB11708">
        <v>0</v>
      </c>
      <c r="AC11708">
        <v>0</v>
      </c>
      <c r="AD11708">
        <v>0</v>
      </c>
      <c r="AE11708">
        <v>0</v>
      </c>
      <c r="AF11708">
        <v>0</v>
      </c>
      <c r="AG11708">
        <v>0</v>
      </c>
      <c r="AH11708">
        <v>0</v>
      </c>
      <c r="AI11708">
        <v>0</v>
      </c>
      <c r="AJ11708">
        <v>0</v>
      </c>
      <c r="AK11708">
        <v>0</v>
      </c>
      <c r="AL11708">
        <v>0</v>
      </c>
      <c r="AM11708">
        <v>0</v>
      </c>
    </row>
    <row r="11709" spans="1:39" x14ac:dyDescent="0.45">
      <c r="A11709" t="s">
        <v>45592</v>
      </c>
      <c r="B11709" t="s">
        <v>45593</v>
      </c>
      <c r="D11709" t="s">
        <v>1334</v>
      </c>
      <c r="E11709" t="s">
        <v>1335</v>
      </c>
      <c r="F11709" t="s">
        <v>234</v>
      </c>
      <c r="G11709" t="s">
        <v>57</v>
      </c>
      <c r="H11709" t="s">
        <v>496</v>
      </c>
      <c r="J11709" t="s">
        <v>2417</v>
      </c>
      <c r="K11709" t="s">
        <v>2417</v>
      </c>
      <c r="L11709">
        <v>1</v>
      </c>
      <c r="M11709" s="1">
        <v>37987</v>
      </c>
      <c r="N11709" s="2">
        <v>37987</v>
      </c>
      <c r="O11709" t="s">
        <v>452</v>
      </c>
      <c r="P11709">
        <v>2004</v>
      </c>
      <c r="Q11709" s="1">
        <v>39074</v>
      </c>
      <c r="R11709" s="1">
        <v>39074</v>
      </c>
      <c r="S11709">
        <v>0</v>
      </c>
      <c r="T11709">
        <v>4500000</v>
      </c>
      <c r="U11709">
        <v>0</v>
      </c>
      <c r="V11709">
        <v>0</v>
      </c>
      <c r="W11709">
        <v>0</v>
      </c>
      <c r="X11709">
        <v>0</v>
      </c>
      <c r="Y11709">
        <v>0</v>
      </c>
      <c r="Z11709">
        <v>0</v>
      </c>
      <c r="AA11709">
        <v>0</v>
      </c>
      <c r="AB11709">
        <v>0</v>
      </c>
      <c r="AC11709">
        <v>0</v>
      </c>
      <c r="AD11709">
        <v>0</v>
      </c>
      <c r="AE11709">
        <v>0</v>
      </c>
      <c r="AF11709">
        <v>0</v>
      </c>
      <c r="AG11709">
        <v>0</v>
      </c>
      <c r="AH11709">
        <v>0</v>
      </c>
      <c r="AI11709">
        <v>0</v>
      </c>
      <c r="AJ11709">
        <v>0</v>
      </c>
      <c r="AK11709">
        <v>0</v>
      </c>
      <c r="AL11709">
        <v>0</v>
      </c>
      <c r="AM11709">
        <v>0</v>
      </c>
    </row>
    <row r="11710" spans="1:39" x14ac:dyDescent="0.45">
      <c r="A11710" t="s">
        <v>45594</v>
      </c>
      <c r="B11710" t="s">
        <v>45595</v>
      </c>
      <c r="C11710" t="s">
        <v>45596</v>
      </c>
      <c r="D11710" t="s">
        <v>8534</v>
      </c>
      <c r="E11710" t="s">
        <v>221</v>
      </c>
      <c r="F11710" t="s">
        <v>964</v>
      </c>
      <c r="G11710" t="s">
        <v>57</v>
      </c>
      <c r="H11710" t="s">
        <v>14562</v>
      </c>
      <c r="J11710" t="s">
        <v>14563</v>
      </c>
      <c r="K11710" t="s">
        <v>45597</v>
      </c>
      <c r="L11710">
        <v>1</v>
      </c>
      <c r="M11710" s="1">
        <v>41030</v>
      </c>
      <c r="N11710" s="2">
        <v>41030</v>
      </c>
      <c r="O11710" t="s">
        <v>50</v>
      </c>
      <c r="P11710">
        <v>2012</v>
      </c>
      <c r="Q11710" s="1">
        <v>41953</v>
      </c>
      <c r="R11710" s="1">
        <v>41953</v>
      </c>
      <c r="S11710">
        <v>300000</v>
      </c>
      <c r="T11710">
        <v>0</v>
      </c>
      <c r="U11710">
        <v>0</v>
      </c>
      <c r="V11710">
        <v>0</v>
      </c>
      <c r="W11710">
        <v>0</v>
      </c>
      <c r="X11710">
        <v>0</v>
      </c>
      <c r="Y11710">
        <v>0</v>
      </c>
      <c r="Z11710">
        <v>0</v>
      </c>
      <c r="AA11710">
        <v>0</v>
      </c>
      <c r="AB11710">
        <v>0</v>
      </c>
      <c r="AC11710">
        <v>0</v>
      </c>
      <c r="AD11710">
        <v>0</v>
      </c>
      <c r="AE11710">
        <v>0</v>
      </c>
      <c r="AF11710">
        <v>0</v>
      </c>
      <c r="AG11710">
        <v>0</v>
      </c>
      <c r="AH11710">
        <v>0</v>
      </c>
      <c r="AI11710">
        <v>0</v>
      </c>
      <c r="AJ11710">
        <v>0</v>
      </c>
      <c r="AK11710">
        <v>0</v>
      </c>
      <c r="AL11710">
        <v>0</v>
      </c>
      <c r="AM11710">
        <v>0</v>
      </c>
    </row>
    <row r="11711" spans="1:39" x14ac:dyDescent="0.45">
      <c r="A11711" t="s">
        <v>45598</v>
      </c>
      <c r="B11711" t="s">
        <v>45599</v>
      </c>
      <c r="C11711" t="s">
        <v>45600</v>
      </c>
      <c r="D11711" t="s">
        <v>127</v>
      </c>
      <c r="E11711" t="s">
        <v>128</v>
      </c>
      <c r="F11711" t="s">
        <v>45601</v>
      </c>
      <c r="G11711" t="s">
        <v>57</v>
      </c>
      <c r="H11711" t="s">
        <v>46</v>
      </c>
      <c r="I11711" t="s">
        <v>58</v>
      </c>
      <c r="J11711" t="s">
        <v>1223</v>
      </c>
      <c r="K11711" t="s">
        <v>1223</v>
      </c>
      <c r="L11711">
        <v>4</v>
      </c>
      <c r="M11711" s="1">
        <v>37257</v>
      </c>
      <c r="N11711" s="2">
        <v>37257</v>
      </c>
      <c r="O11711" t="s">
        <v>554</v>
      </c>
      <c r="P11711">
        <v>2002</v>
      </c>
      <c r="Q11711" s="1">
        <v>38761</v>
      </c>
      <c r="R11711" s="1">
        <v>40763</v>
      </c>
      <c r="S11711">
        <v>0</v>
      </c>
      <c r="T11711">
        <v>19903476</v>
      </c>
      <c r="U11711">
        <v>0</v>
      </c>
      <c r="V11711">
        <v>0</v>
      </c>
      <c r="W11711">
        <v>0</v>
      </c>
      <c r="X11711">
        <v>0</v>
      </c>
      <c r="Y11711">
        <v>0</v>
      </c>
      <c r="Z11711">
        <v>0</v>
      </c>
      <c r="AA11711">
        <v>0</v>
      </c>
      <c r="AB11711">
        <v>0</v>
      </c>
      <c r="AC11711">
        <v>0</v>
      </c>
      <c r="AD11711">
        <v>0</v>
      </c>
      <c r="AE11711">
        <v>0</v>
      </c>
      <c r="AF11711">
        <v>0</v>
      </c>
      <c r="AG11711">
        <v>6000000</v>
      </c>
      <c r="AH11711">
        <v>12658184</v>
      </c>
      <c r="AI11711">
        <v>0</v>
      </c>
      <c r="AJ11711">
        <v>0</v>
      </c>
      <c r="AK11711">
        <v>0</v>
      </c>
      <c r="AL11711">
        <v>0</v>
      </c>
      <c r="AM11711">
        <v>0</v>
      </c>
    </row>
    <row r="11712" spans="1:39" x14ac:dyDescent="0.45">
      <c r="A11712" t="s">
        <v>45602</v>
      </c>
      <c r="B11712" t="s">
        <v>45603</v>
      </c>
      <c r="C11712" t="s">
        <v>45604</v>
      </c>
      <c r="D11712" t="s">
        <v>1360</v>
      </c>
      <c r="E11712" t="s">
        <v>1361</v>
      </c>
      <c r="F11712" t="s">
        <v>45605</v>
      </c>
      <c r="G11712" t="s">
        <v>57</v>
      </c>
      <c r="H11712" t="s">
        <v>46</v>
      </c>
      <c r="I11712" t="s">
        <v>58</v>
      </c>
      <c r="J11712" t="s">
        <v>11035</v>
      </c>
      <c r="K11712" t="s">
        <v>11036</v>
      </c>
      <c r="L11712">
        <v>1</v>
      </c>
      <c r="M11712" s="1">
        <v>37257</v>
      </c>
      <c r="N11712" s="2">
        <v>37257</v>
      </c>
      <c r="O11712" t="s">
        <v>554</v>
      </c>
      <c r="P11712">
        <v>2002</v>
      </c>
      <c r="Q11712" s="1">
        <v>40914</v>
      </c>
      <c r="R11712" s="1">
        <v>40914</v>
      </c>
      <c r="S11712">
        <v>0</v>
      </c>
      <c r="T11712">
        <v>1760006</v>
      </c>
      <c r="U11712">
        <v>0</v>
      </c>
      <c r="V11712">
        <v>0</v>
      </c>
      <c r="W11712">
        <v>0</v>
      </c>
      <c r="X11712">
        <v>0</v>
      </c>
      <c r="Y11712">
        <v>0</v>
      </c>
      <c r="Z11712">
        <v>0</v>
      </c>
      <c r="AA11712">
        <v>0</v>
      </c>
      <c r="AB11712">
        <v>0</v>
      </c>
      <c r="AC11712">
        <v>0</v>
      </c>
      <c r="AD11712">
        <v>0</v>
      </c>
      <c r="AE11712">
        <v>0</v>
      </c>
      <c r="AF11712">
        <v>0</v>
      </c>
      <c r="AG11712">
        <v>0</v>
      </c>
      <c r="AH11712">
        <v>0</v>
      </c>
      <c r="AI11712">
        <v>0</v>
      </c>
      <c r="AJ11712">
        <v>0</v>
      </c>
      <c r="AK11712">
        <v>0</v>
      </c>
      <c r="AL11712">
        <v>0</v>
      </c>
      <c r="AM11712">
        <v>0</v>
      </c>
    </row>
    <row r="11713" spans="1:39" x14ac:dyDescent="0.45">
      <c r="A11713" t="s">
        <v>45606</v>
      </c>
      <c r="B11713" t="s">
        <v>45607</v>
      </c>
      <c r="C11713" t="s">
        <v>45608</v>
      </c>
      <c r="D11713" t="s">
        <v>88</v>
      </c>
      <c r="E11713" t="s">
        <v>89</v>
      </c>
      <c r="F11713" t="s">
        <v>230</v>
      </c>
      <c r="G11713" t="s">
        <v>57</v>
      </c>
      <c r="H11713" t="s">
        <v>2136</v>
      </c>
      <c r="J11713" t="s">
        <v>19196</v>
      </c>
      <c r="K11713" t="s">
        <v>19196</v>
      </c>
      <c r="L11713">
        <v>1</v>
      </c>
      <c r="M11713" s="1">
        <v>35431</v>
      </c>
      <c r="N11713" s="2">
        <v>35431</v>
      </c>
      <c r="O11713" t="s">
        <v>1513</v>
      </c>
      <c r="P11713">
        <v>1997</v>
      </c>
      <c r="Q11713" s="1">
        <v>39756</v>
      </c>
      <c r="R11713" s="1">
        <v>39756</v>
      </c>
      <c r="S11713">
        <v>0</v>
      </c>
      <c r="T11713">
        <v>3000000</v>
      </c>
      <c r="U11713">
        <v>0</v>
      </c>
      <c r="V11713">
        <v>0</v>
      </c>
      <c r="W11713">
        <v>0</v>
      </c>
      <c r="X11713">
        <v>0</v>
      </c>
      <c r="Y11713">
        <v>0</v>
      </c>
      <c r="Z11713">
        <v>0</v>
      </c>
      <c r="AA11713">
        <v>0</v>
      </c>
      <c r="AB11713">
        <v>0</v>
      </c>
      <c r="AC11713">
        <v>0</v>
      </c>
      <c r="AD11713">
        <v>0</v>
      </c>
      <c r="AE11713">
        <v>0</v>
      </c>
      <c r="AF11713">
        <v>0</v>
      </c>
      <c r="AG11713">
        <v>0</v>
      </c>
      <c r="AH11713">
        <v>0</v>
      </c>
      <c r="AI11713">
        <v>0</v>
      </c>
      <c r="AJ11713">
        <v>0</v>
      </c>
      <c r="AK11713">
        <v>0</v>
      </c>
      <c r="AL11713">
        <v>0</v>
      </c>
      <c r="AM11713">
        <v>0</v>
      </c>
    </row>
    <row r="11714" spans="1:39" x14ac:dyDescent="0.45">
      <c r="A11714" t="s">
        <v>45609</v>
      </c>
      <c r="B11714" t="s">
        <v>45610</v>
      </c>
      <c r="C11714" t="s">
        <v>45611</v>
      </c>
      <c r="D11714" t="s">
        <v>45612</v>
      </c>
      <c r="E11714" t="s">
        <v>22831</v>
      </c>
      <c r="F11714" s="3">
        <v>26409</v>
      </c>
      <c r="G11714" t="s">
        <v>57</v>
      </c>
      <c r="L11714">
        <v>1</v>
      </c>
      <c r="M11714" s="1">
        <v>41275</v>
      </c>
      <c r="N11714" s="2">
        <v>41275</v>
      </c>
      <c r="O11714" t="s">
        <v>164</v>
      </c>
      <c r="P11714">
        <v>2013</v>
      </c>
      <c r="Q11714" s="1">
        <v>41275</v>
      </c>
      <c r="R11714" s="1">
        <v>41275</v>
      </c>
      <c r="S11714">
        <v>26409</v>
      </c>
      <c r="T11714">
        <v>0</v>
      </c>
      <c r="U11714">
        <v>0</v>
      </c>
      <c r="V11714">
        <v>0</v>
      </c>
      <c r="W11714">
        <v>0</v>
      </c>
      <c r="X11714">
        <v>0</v>
      </c>
      <c r="Y11714">
        <v>0</v>
      </c>
      <c r="Z11714">
        <v>0</v>
      </c>
      <c r="AA11714">
        <v>0</v>
      </c>
      <c r="AB11714">
        <v>0</v>
      </c>
      <c r="AC11714">
        <v>0</v>
      </c>
      <c r="AD11714">
        <v>0</v>
      </c>
      <c r="AE11714">
        <v>0</v>
      </c>
      <c r="AF11714">
        <v>0</v>
      </c>
      <c r="AG11714">
        <v>0</v>
      </c>
      <c r="AH11714">
        <v>0</v>
      </c>
      <c r="AI11714">
        <v>0</v>
      </c>
      <c r="AJ11714">
        <v>0</v>
      </c>
      <c r="AK11714">
        <v>0</v>
      </c>
      <c r="AL11714">
        <v>0</v>
      </c>
      <c r="AM11714">
        <v>0</v>
      </c>
    </row>
    <row r="11715" spans="1:39" x14ac:dyDescent="0.45">
      <c r="A11715" t="s">
        <v>45613</v>
      </c>
      <c r="B11715" t="s">
        <v>45614</v>
      </c>
      <c r="C11715" t="s">
        <v>45615</v>
      </c>
      <c r="D11715" t="s">
        <v>16298</v>
      </c>
      <c r="E11715" t="s">
        <v>1268</v>
      </c>
      <c r="F11715" t="s">
        <v>45616</v>
      </c>
      <c r="G11715" t="s">
        <v>101</v>
      </c>
      <c r="H11715" t="s">
        <v>46</v>
      </c>
      <c r="I11715" t="s">
        <v>58</v>
      </c>
      <c r="J11715" t="s">
        <v>989</v>
      </c>
      <c r="K11715" t="s">
        <v>2101</v>
      </c>
      <c r="L11715">
        <v>4</v>
      </c>
      <c r="M11715" s="1">
        <v>37257</v>
      </c>
      <c r="N11715" s="2">
        <v>37257</v>
      </c>
      <c r="O11715" t="s">
        <v>554</v>
      </c>
      <c r="P11715">
        <v>2002</v>
      </c>
      <c r="Q11715" s="1">
        <v>39048</v>
      </c>
      <c r="R11715" s="1">
        <v>40534</v>
      </c>
      <c r="S11715">
        <v>0</v>
      </c>
      <c r="T11715">
        <v>4775579</v>
      </c>
      <c r="U11715">
        <v>0</v>
      </c>
      <c r="V11715">
        <v>0</v>
      </c>
      <c r="W11715">
        <v>0</v>
      </c>
      <c r="X11715">
        <v>0</v>
      </c>
      <c r="Y11715">
        <v>0</v>
      </c>
      <c r="Z11715">
        <v>0</v>
      </c>
      <c r="AA11715">
        <v>0</v>
      </c>
      <c r="AB11715">
        <v>0</v>
      </c>
      <c r="AC11715">
        <v>0</v>
      </c>
      <c r="AD11715">
        <v>0</v>
      </c>
      <c r="AE11715">
        <v>0</v>
      </c>
      <c r="AF11715">
        <v>3200000</v>
      </c>
      <c r="AG11715">
        <v>0</v>
      </c>
      <c r="AH11715">
        <v>0</v>
      </c>
      <c r="AI11715">
        <v>0</v>
      </c>
      <c r="AJ11715">
        <v>0</v>
      </c>
      <c r="AK11715">
        <v>0</v>
      </c>
      <c r="AL11715">
        <v>0</v>
      </c>
      <c r="AM11715">
        <v>0</v>
      </c>
    </row>
    <row r="11716" spans="1:39" x14ac:dyDescent="0.45">
      <c r="A11716" t="s">
        <v>45617</v>
      </c>
      <c r="B11716" t="s">
        <v>45618</v>
      </c>
      <c r="C11716" t="s">
        <v>45619</v>
      </c>
      <c r="D11716" t="s">
        <v>45620</v>
      </c>
      <c r="E11716" t="s">
        <v>567</v>
      </c>
      <c r="F11716" t="s">
        <v>45621</v>
      </c>
      <c r="G11716" t="s">
        <v>57</v>
      </c>
      <c r="H11716" t="s">
        <v>46</v>
      </c>
      <c r="I11716" t="s">
        <v>47</v>
      </c>
      <c r="J11716" t="s">
        <v>48</v>
      </c>
      <c r="K11716" t="s">
        <v>49</v>
      </c>
      <c r="L11716">
        <v>2</v>
      </c>
      <c r="Q11716" s="1">
        <v>38517</v>
      </c>
      <c r="R11716" s="1">
        <v>39118</v>
      </c>
      <c r="S11716">
        <v>0</v>
      </c>
      <c r="T11716">
        <v>15200000</v>
      </c>
      <c r="U11716">
        <v>0</v>
      </c>
      <c r="V11716">
        <v>0</v>
      </c>
      <c r="W11716">
        <v>0</v>
      </c>
      <c r="X11716">
        <v>0</v>
      </c>
      <c r="Y11716">
        <v>0</v>
      </c>
      <c r="Z11716">
        <v>0</v>
      </c>
      <c r="AA11716">
        <v>0</v>
      </c>
      <c r="AB11716">
        <v>0</v>
      </c>
      <c r="AC11716">
        <v>0</v>
      </c>
      <c r="AD11716">
        <v>0</v>
      </c>
      <c r="AE11716">
        <v>0</v>
      </c>
      <c r="AF11716">
        <v>5200000</v>
      </c>
      <c r="AG11716">
        <v>10000000</v>
      </c>
      <c r="AH11716">
        <v>0</v>
      </c>
      <c r="AI11716">
        <v>0</v>
      </c>
      <c r="AJ11716">
        <v>0</v>
      </c>
      <c r="AK11716">
        <v>0</v>
      </c>
      <c r="AL11716">
        <v>0</v>
      </c>
      <c r="AM11716">
        <v>0</v>
      </c>
    </row>
    <row r="11717" spans="1:39" x14ac:dyDescent="0.45">
      <c r="A11717" t="s">
        <v>45622</v>
      </c>
      <c r="B11717" t="s">
        <v>45623</v>
      </c>
      <c r="C11717" t="s">
        <v>45624</v>
      </c>
      <c r="D11717" t="s">
        <v>45625</v>
      </c>
      <c r="E11717" t="s">
        <v>9114</v>
      </c>
      <c r="F11717" t="s">
        <v>45626</v>
      </c>
      <c r="G11717" t="s">
        <v>57</v>
      </c>
      <c r="H11717" t="s">
        <v>46</v>
      </c>
      <c r="I11717" t="s">
        <v>1388</v>
      </c>
      <c r="J11717" t="s">
        <v>641</v>
      </c>
      <c r="K11717" t="s">
        <v>7506</v>
      </c>
      <c r="L11717">
        <v>4</v>
      </c>
      <c r="M11717" s="1">
        <v>36526</v>
      </c>
      <c r="N11717" s="2">
        <v>36526</v>
      </c>
      <c r="O11717" t="s">
        <v>255</v>
      </c>
      <c r="P11717">
        <v>2000</v>
      </c>
      <c r="Q11717" s="1">
        <v>40513</v>
      </c>
      <c r="R11717" s="1">
        <v>41921</v>
      </c>
      <c r="S11717">
        <v>750000</v>
      </c>
      <c r="T11717">
        <v>28209965</v>
      </c>
      <c r="U11717">
        <v>0</v>
      </c>
      <c r="V11717">
        <v>0</v>
      </c>
      <c r="W11717">
        <v>0</v>
      </c>
      <c r="X11717">
        <v>0</v>
      </c>
      <c r="Y11717">
        <v>0</v>
      </c>
      <c r="Z11717">
        <v>0</v>
      </c>
      <c r="AA11717">
        <v>0</v>
      </c>
      <c r="AB11717">
        <v>0</v>
      </c>
      <c r="AC11717">
        <v>0</v>
      </c>
      <c r="AD11717">
        <v>0</v>
      </c>
      <c r="AE11717">
        <v>0</v>
      </c>
      <c r="AF11717">
        <v>0</v>
      </c>
      <c r="AG11717">
        <v>0</v>
      </c>
      <c r="AH11717">
        <v>24000000</v>
      </c>
      <c r="AI11717">
        <v>0</v>
      </c>
      <c r="AJ11717">
        <v>0</v>
      </c>
      <c r="AK11717">
        <v>0</v>
      </c>
      <c r="AL11717">
        <v>0</v>
      </c>
      <c r="AM11717">
        <v>0</v>
      </c>
    </row>
    <row r="11718" spans="1:39" x14ac:dyDescent="0.45">
      <c r="A11718" t="s">
        <v>45627</v>
      </c>
      <c r="B11718" t="s">
        <v>45628</v>
      </c>
      <c r="C11718" t="s">
        <v>45629</v>
      </c>
      <c r="D11718" t="s">
        <v>7054</v>
      </c>
      <c r="E11718" t="s">
        <v>5985</v>
      </c>
      <c r="F11718" t="s">
        <v>310</v>
      </c>
      <c r="G11718" t="s">
        <v>45</v>
      </c>
      <c r="H11718" t="s">
        <v>46</v>
      </c>
      <c r="I11718" t="s">
        <v>299</v>
      </c>
      <c r="J11718" t="s">
        <v>300</v>
      </c>
      <c r="K11718" t="s">
        <v>17177</v>
      </c>
      <c r="L11718">
        <v>2</v>
      </c>
      <c r="M11718" s="1">
        <v>38718</v>
      </c>
      <c r="N11718" s="2">
        <v>38718</v>
      </c>
      <c r="O11718" t="s">
        <v>430</v>
      </c>
      <c r="P11718">
        <v>2006</v>
      </c>
      <c r="Q11718" s="1">
        <v>38718</v>
      </c>
      <c r="R11718" s="1">
        <v>39722</v>
      </c>
      <c r="S11718">
        <v>0</v>
      </c>
      <c r="T11718">
        <v>20000000</v>
      </c>
      <c r="U11718">
        <v>0</v>
      </c>
      <c r="V11718">
        <v>0</v>
      </c>
      <c r="W11718">
        <v>0</v>
      </c>
      <c r="X11718">
        <v>0</v>
      </c>
      <c r="Y11718">
        <v>0</v>
      </c>
      <c r="Z11718">
        <v>0</v>
      </c>
      <c r="AA11718">
        <v>0</v>
      </c>
      <c r="AB11718">
        <v>0</v>
      </c>
      <c r="AC11718">
        <v>0</v>
      </c>
      <c r="AD11718">
        <v>0</v>
      </c>
      <c r="AE11718">
        <v>0</v>
      </c>
      <c r="AF11718">
        <v>10000000</v>
      </c>
      <c r="AG11718">
        <v>10000000</v>
      </c>
      <c r="AH11718">
        <v>0</v>
      </c>
      <c r="AI11718">
        <v>0</v>
      </c>
      <c r="AJ11718">
        <v>0</v>
      </c>
      <c r="AK11718">
        <v>0</v>
      </c>
      <c r="AL11718">
        <v>0</v>
      </c>
      <c r="AM11718">
        <v>0</v>
      </c>
    </row>
    <row r="11719" spans="1:39" x14ac:dyDescent="0.45">
      <c r="A11719" t="s">
        <v>45630</v>
      </c>
      <c r="B11719" t="s">
        <v>45631</v>
      </c>
      <c r="C11719" t="s">
        <v>45632</v>
      </c>
      <c r="D11719" t="s">
        <v>45633</v>
      </c>
      <c r="E11719" t="s">
        <v>2254</v>
      </c>
      <c r="F11719" t="s">
        <v>114</v>
      </c>
      <c r="G11719" t="s">
        <v>45</v>
      </c>
      <c r="H11719" t="s">
        <v>46</v>
      </c>
      <c r="I11719" t="s">
        <v>1228</v>
      </c>
      <c r="J11719" t="s">
        <v>1229</v>
      </c>
      <c r="K11719" t="s">
        <v>2481</v>
      </c>
      <c r="L11719">
        <v>1</v>
      </c>
      <c r="M11719" s="1">
        <v>34335</v>
      </c>
      <c r="N11719" s="2">
        <v>34335</v>
      </c>
      <c r="O11719" t="s">
        <v>3390</v>
      </c>
      <c r="P11719">
        <v>1994</v>
      </c>
      <c r="Q11719" s="1">
        <v>36495</v>
      </c>
      <c r="R11719" s="1">
        <v>36495</v>
      </c>
      <c r="S11719">
        <v>0</v>
      </c>
      <c r="T11719">
        <v>0</v>
      </c>
      <c r="U11719">
        <v>0</v>
      </c>
      <c r="V11719">
        <v>0</v>
      </c>
      <c r="W11719">
        <v>0</v>
      </c>
      <c r="X11719">
        <v>0</v>
      </c>
      <c r="Y11719">
        <v>0</v>
      </c>
      <c r="Z11719">
        <v>0</v>
      </c>
      <c r="AA11719">
        <v>0</v>
      </c>
      <c r="AB11719">
        <v>0</v>
      </c>
      <c r="AC11719">
        <v>0</v>
      </c>
      <c r="AD11719">
        <v>0</v>
      </c>
      <c r="AE11719">
        <v>0</v>
      </c>
      <c r="AF11719">
        <v>0</v>
      </c>
      <c r="AG11719">
        <v>0</v>
      </c>
      <c r="AH11719">
        <v>0</v>
      </c>
      <c r="AI11719">
        <v>0</v>
      </c>
      <c r="AJ11719">
        <v>0</v>
      </c>
      <c r="AK11719">
        <v>0</v>
      </c>
      <c r="AL11719">
        <v>0</v>
      </c>
      <c r="AM11719">
        <v>0</v>
      </c>
    </row>
    <row r="11720" spans="1:39" x14ac:dyDescent="0.45">
      <c r="A11720" t="s">
        <v>45634</v>
      </c>
      <c r="B11720" t="s">
        <v>45635</v>
      </c>
      <c r="C11720" t="s">
        <v>45636</v>
      </c>
      <c r="D11720" t="s">
        <v>45637</v>
      </c>
      <c r="E11720" t="s">
        <v>25579</v>
      </c>
      <c r="F11720" t="s">
        <v>114</v>
      </c>
      <c r="G11720" t="s">
        <v>57</v>
      </c>
      <c r="H11720" t="s">
        <v>46</v>
      </c>
      <c r="I11720" t="s">
        <v>58</v>
      </c>
      <c r="J11720" t="s">
        <v>59</v>
      </c>
      <c r="K11720" t="s">
        <v>15676</v>
      </c>
      <c r="L11720">
        <v>1</v>
      </c>
      <c r="M11720" s="1">
        <v>35431</v>
      </c>
      <c r="N11720" s="2">
        <v>35431</v>
      </c>
      <c r="O11720" t="s">
        <v>1513</v>
      </c>
      <c r="P11720">
        <v>1997</v>
      </c>
      <c r="Q11720" s="1">
        <v>40179</v>
      </c>
      <c r="R11720" s="1">
        <v>40179</v>
      </c>
      <c r="S11720">
        <v>0</v>
      </c>
      <c r="T11720">
        <v>0</v>
      </c>
      <c r="U11720">
        <v>0</v>
      </c>
      <c r="V11720">
        <v>0</v>
      </c>
      <c r="W11720">
        <v>0</v>
      </c>
      <c r="X11720">
        <v>0</v>
      </c>
      <c r="Y11720">
        <v>0</v>
      </c>
      <c r="Z11720">
        <v>0</v>
      </c>
      <c r="AA11720">
        <v>0</v>
      </c>
      <c r="AB11720">
        <v>0</v>
      </c>
      <c r="AC11720">
        <v>0</v>
      </c>
      <c r="AD11720">
        <v>0</v>
      </c>
      <c r="AE11720">
        <v>0</v>
      </c>
      <c r="AF11720">
        <v>0</v>
      </c>
      <c r="AG11720">
        <v>0</v>
      </c>
      <c r="AH11720">
        <v>0</v>
      </c>
      <c r="AI11720">
        <v>0</v>
      </c>
      <c r="AJ11720">
        <v>0</v>
      </c>
      <c r="AK11720">
        <v>0</v>
      </c>
      <c r="AL11720">
        <v>0</v>
      </c>
      <c r="AM11720">
        <v>0</v>
      </c>
    </row>
    <row r="11721" spans="1:39" x14ac:dyDescent="0.45">
      <c r="A11721" t="s">
        <v>45638</v>
      </c>
      <c r="B11721" t="s">
        <v>45639</v>
      </c>
      <c r="C11721" t="s">
        <v>45640</v>
      </c>
      <c r="F11721" t="s">
        <v>187</v>
      </c>
      <c r="G11721" t="s">
        <v>57</v>
      </c>
      <c r="H11721" t="s">
        <v>46</v>
      </c>
      <c r="I11721" t="s">
        <v>994</v>
      </c>
      <c r="J11721" t="s">
        <v>995</v>
      </c>
      <c r="K11721" t="s">
        <v>995</v>
      </c>
      <c r="L11721">
        <v>1</v>
      </c>
      <c r="M11721" s="1">
        <v>39814</v>
      </c>
      <c r="N11721" s="2">
        <v>39814</v>
      </c>
      <c r="O11721" t="s">
        <v>188</v>
      </c>
      <c r="P11721">
        <v>2009</v>
      </c>
      <c r="Q11721" s="1">
        <v>41042</v>
      </c>
      <c r="R11721" s="1">
        <v>41042</v>
      </c>
      <c r="S11721">
        <v>0</v>
      </c>
      <c r="T11721">
        <v>0</v>
      </c>
      <c r="U11721">
        <v>0</v>
      </c>
      <c r="V11721">
        <v>500000</v>
      </c>
      <c r="W11721">
        <v>0</v>
      </c>
      <c r="X11721">
        <v>0</v>
      </c>
      <c r="Y11721">
        <v>0</v>
      </c>
      <c r="Z11721">
        <v>0</v>
      </c>
      <c r="AA11721">
        <v>0</v>
      </c>
      <c r="AB11721">
        <v>0</v>
      </c>
      <c r="AC11721">
        <v>0</v>
      </c>
      <c r="AD11721">
        <v>0</v>
      </c>
      <c r="AE11721">
        <v>0</v>
      </c>
      <c r="AF11721">
        <v>0</v>
      </c>
      <c r="AG11721">
        <v>0</v>
      </c>
      <c r="AH11721">
        <v>0</v>
      </c>
      <c r="AI11721">
        <v>0</v>
      </c>
      <c r="AJ11721">
        <v>0</v>
      </c>
      <c r="AK11721">
        <v>0</v>
      </c>
      <c r="AL11721">
        <v>0</v>
      </c>
      <c r="AM11721">
        <v>0</v>
      </c>
    </row>
    <row r="11722" spans="1:39" x14ac:dyDescent="0.45">
      <c r="A11722" t="s">
        <v>45641</v>
      </c>
      <c r="B11722" t="s">
        <v>45642</v>
      </c>
      <c r="C11722" t="s">
        <v>45643</v>
      </c>
      <c r="D11722" t="s">
        <v>755</v>
      </c>
      <c r="E11722" t="s">
        <v>756</v>
      </c>
      <c r="F11722" t="s">
        <v>24803</v>
      </c>
      <c r="G11722" t="s">
        <v>57</v>
      </c>
      <c r="H11722" t="s">
        <v>46</v>
      </c>
      <c r="I11722" t="s">
        <v>136</v>
      </c>
      <c r="J11722" t="s">
        <v>1672</v>
      </c>
      <c r="K11722" t="s">
        <v>1673</v>
      </c>
      <c r="L11722">
        <v>1</v>
      </c>
      <c r="Q11722" s="1">
        <v>38448</v>
      </c>
      <c r="R11722" s="1">
        <v>38448</v>
      </c>
      <c r="S11722">
        <v>0</v>
      </c>
      <c r="T11722">
        <v>41100000</v>
      </c>
      <c r="U11722">
        <v>0</v>
      </c>
      <c r="V11722">
        <v>0</v>
      </c>
      <c r="W11722">
        <v>0</v>
      </c>
      <c r="X11722">
        <v>0</v>
      </c>
      <c r="Y11722">
        <v>0</v>
      </c>
      <c r="Z11722">
        <v>0</v>
      </c>
      <c r="AA11722">
        <v>0</v>
      </c>
      <c r="AB11722">
        <v>0</v>
      </c>
      <c r="AC11722">
        <v>0</v>
      </c>
      <c r="AD11722">
        <v>0</v>
      </c>
      <c r="AE11722">
        <v>0</v>
      </c>
      <c r="AF11722">
        <v>0</v>
      </c>
      <c r="AG11722">
        <v>0</v>
      </c>
      <c r="AH11722">
        <v>0</v>
      </c>
      <c r="AI11722">
        <v>0</v>
      </c>
      <c r="AJ11722">
        <v>0</v>
      </c>
      <c r="AK11722">
        <v>0</v>
      </c>
      <c r="AL11722">
        <v>0</v>
      </c>
      <c r="AM11722">
        <v>0</v>
      </c>
    </row>
    <row r="11723" spans="1:39" x14ac:dyDescent="0.45">
      <c r="A11723" t="s">
        <v>45644</v>
      </c>
      <c r="B11723" t="s">
        <v>45645</v>
      </c>
      <c r="C11723" t="s">
        <v>45646</v>
      </c>
      <c r="D11723" t="s">
        <v>45647</v>
      </c>
      <c r="E11723" t="s">
        <v>559</v>
      </c>
      <c r="F11723" t="s">
        <v>114</v>
      </c>
      <c r="G11723" t="s">
        <v>57</v>
      </c>
      <c r="H11723" t="s">
        <v>74</v>
      </c>
      <c r="J11723" t="s">
        <v>75</v>
      </c>
      <c r="K11723" t="s">
        <v>75</v>
      </c>
      <c r="L11723">
        <v>2</v>
      </c>
      <c r="M11723" s="1">
        <v>40664</v>
      </c>
      <c r="N11723" s="2">
        <v>40664</v>
      </c>
      <c r="O11723" t="s">
        <v>76</v>
      </c>
      <c r="P11723">
        <v>2011</v>
      </c>
      <c r="Q11723" s="1">
        <v>41255</v>
      </c>
      <c r="R11723" s="1">
        <v>41537</v>
      </c>
      <c r="S11723">
        <v>0</v>
      </c>
      <c r="T11723">
        <v>0</v>
      </c>
      <c r="U11723">
        <v>0</v>
      </c>
      <c r="V11723">
        <v>0</v>
      </c>
      <c r="W11723">
        <v>0</v>
      </c>
      <c r="X11723">
        <v>0</v>
      </c>
      <c r="Y11723">
        <v>0</v>
      </c>
      <c r="Z11723">
        <v>0</v>
      </c>
      <c r="AA11723">
        <v>0</v>
      </c>
      <c r="AB11723">
        <v>0</v>
      </c>
      <c r="AC11723">
        <v>0</v>
      </c>
      <c r="AD11723">
        <v>0</v>
      </c>
      <c r="AE11723">
        <v>0</v>
      </c>
      <c r="AF11723">
        <v>0</v>
      </c>
      <c r="AG11723">
        <v>0</v>
      </c>
      <c r="AH11723">
        <v>0</v>
      </c>
      <c r="AI11723">
        <v>0</v>
      </c>
      <c r="AJ11723">
        <v>0</v>
      </c>
      <c r="AK11723">
        <v>0</v>
      </c>
      <c r="AL11723">
        <v>0</v>
      </c>
      <c r="AM11723">
        <v>0</v>
      </c>
    </row>
    <row r="11724" spans="1:39" x14ac:dyDescent="0.45">
      <c r="A11724" t="s">
        <v>45648</v>
      </c>
      <c r="B11724" t="s">
        <v>45649</v>
      </c>
      <c r="C11724" t="s">
        <v>45650</v>
      </c>
      <c r="D11724" t="s">
        <v>315</v>
      </c>
      <c r="E11724" t="s">
        <v>316</v>
      </c>
      <c r="F11724" t="s">
        <v>45651</v>
      </c>
      <c r="G11724" t="s">
        <v>57</v>
      </c>
      <c r="H11724" t="s">
        <v>46</v>
      </c>
      <c r="I11724" t="s">
        <v>1388</v>
      </c>
      <c r="J11724" t="s">
        <v>5828</v>
      </c>
      <c r="K11724" t="s">
        <v>5828</v>
      </c>
      <c r="L11724">
        <v>3</v>
      </c>
      <c r="M11724" s="1">
        <v>36892</v>
      </c>
      <c r="N11724" s="2">
        <v>36892</v>
      </c>
      <c r="O11724" t="s">
        <v>172</v>
      </c>
      <c r="P11724">
        <v>2001</v>
      </c>
      <c r="Q11724" s="1">
        <v>40653</v>
      </c>
      <c r="R11724" s="1">
        <v>41417</v>
      </c>
      <c r="S11724">
        <v>0</v>
      </c>
      <c r="T11724">
        <v>15000000</v>
      </c>
      <c r="U11724">
        <v>0</v>
      </c>
      <c r="V11724">
        <v>0</v>
      </c>
      <c r="W11724">
        <v>0</v>
      </c>
      <c r="X11724">
        <v>0</v>
      </c>
      <c r="Y11724">
        <v>0</v>
      </c>
      <c r="Z11724">
        <v>0</v>
      </c>
      <c r="AA11724">
        <v>60300000</v>
      </c>
      <c r="AB11724">
        <v>0</v>
      </c>
      <c r="AC11724">
        <v>0</v>
      </c>
      <c r="AD11724">
        <v>0</v>
      </c>
      <c r="AE11724">
        <v>0</v>
      </c>
      <c r="AF11724">
        <v>0</v>
      </c>
      <c r="AG11724">
        <v>0</v>
      </c>
      <c r="AH11724">
        <v>15000000</v>
      </c>
      <c r="AI11724">
        <v>0</v>
      </c>
      <c r="AJ11724">
        <v>0</v>
      </c>
      <c r="AK11724">
        <v>0</v>
      </c>
      <c r="AL11724">
        <v>0</v>
      </c>
      <c r="AM11724">
        <v>0</v>
      </c>
    </row>
    <row r="11725" spans="1:39" x14ac:dyDescent="0.45">
      <c r="A11725" t="s">
        <v>45652</v>
      </c>
      <c r="B11725" t="s">
        <v>45653</v>
      </c>
      <c r="C11725" t="s">
        <v>45654</v>
      </c>
      <c r="F11725" t="s">
        <v>114</v>
      </c>
      <c r="G11725" t="s">
        <v>57</v>
      </c>
      <c r="H11725" t="s">
        <v>46</v>
      </c>
      <c r="I11725" t="s">
        <v>994</v>
      </c>
      <c r="J11725" t="s">
        <v>20563</v>
      </c>
      <c r="K11725" t="s">
        <v>35353</v>
      </c>
      <c r="L11725">
        <v>1</v>
      </c>
      <c r="M11725" s="1">
        <v>38626</v>
      </c>
      <c r="N11725" s="2">
        <v>38626</v>
      </c>
      <c r="O11725" t="s">
        <v>4448</v>
      </c>
      <c r="P11725">
        <v>2005</v>
      </c>
      <c r="Q11725" s="1">
        <v>40664</v>
      </c>
      <c r="R11725" s="1">
        <v>40664</v>
      </c>
      <c r="S11725">
        <v>0</v>
      </c>
      <c r="T11725">
        <v>0</v>
      </c>
      <c r="U11725">
        <v>0</v>
      </c>
      <c r="V11725">
        <v>0</v>
      </c>
      <c r="W11725">
        <v>0</v>
      </c>
      <c r="X11725">
        <v>0</v>
      </c>
      <c r="Y11725">
        <v>0</v>
      </c>
      <c r="Z11725">
        <v>0</v>
      </c>
      <c r="AA11725">
        <v>0</v>
      </c>
      <c r="AB11725">
        <v>0</v>
      </c>
      <c r="AC11725">
        <v>0</v>
      </c>
      <c r="AD11725">
        <v>0</v>
      </c>
      <c r="AE11725">
        <v>0</v>
      </c>
      <c r="AF11725">
        <v>0</v>
      </c>
      <c r="AG11725">
        <v>0</v>
      </c>
      <c r="AH11725">
        <v>0</v>
      </c>
      <c r="AI11725">
        <v>0</v>
      </c>
      <c r="AJ11725">
        <v>0</v>
      </c>
      <c r="AK11725">
        <v>0</v>
      </c>
      <c r="AL11725">
        <v>0</v>
      </c>
      <c r="AM11725">
        <v>0</v>
      </c>
    </row>
    <row r="11726" spans="1:39" x14ac:dyDescent="0.45">
      <c r="A11726" t="s">
        <v>45655</v>
      </c>
      <c r="B11726" t="s">
        <v>45656</v>
      </c>
      <c r="C11726" t="s">
        <v>45657</v>
      </c>
      <c r="D11726" t="s">
        <v>107</v>
      </c>
      <c r="E11726" t="s">
        <v>108</v>
      </c>
      <c r="F11726" t="s">
        <v>45658</v>
      </c>
      <c r="G11726" t="s">
        <v>45</v>
      </c>
      <c r="H11726" t="s">
        <v>46</v>
      </c>
      <c r="I11726" t="s">
        <v>526</v>
      </c>
      <c r="J11726" t="s">
        <v>527</v>
      </c>
      <c r="K11726" t="s">
        <v>45659</v>
      </c>
      <c r="L11726">
        <v>1</v>
      </c>
      <c r="Q11726" s="1">
        <v>39899</v>
      </c>
      <c r="R11726" s="1">
        <v>39899</v>
      </c>
      <c r="S11726">
        <v>0</v>
      </c>
      <c r="T11726">
        <v>3216277</v>
      </c>
      <c r="U11726">
        <v>0</v>
      </c>
      <c r="V11726">
        <v>0</v>
      </c>
      <c r="W11726">
        <v>0</v>
      </c>
      <c r="X11726">
        <v>0</v>
      </c>
      <c r="Y11726">
        <v>0</v>
      </c>
      <c r="Z11726">
        <v>0</v>
      </c>
      <c r="AA11726">
        <v>0</v>
      </c>
      <c r="AB11726">
        <v>0</v>
      </c>
      <c r="AC11726">
        <v>0</v>
      </c>
      <c r="AD11726">
        <v>0</v>
      </c>
      <c r="AE11726">
        <v>0</v>
      </c>
      <c r="AF11726">
        <v>0</v>
      </c>
      <c r="AG11726">
        <v>0</v>
      </c>
      <c r="AH11726">
        <v>0</v>
      </c>
      <c r="AI11726">
        <v>0</v>
      </c>
      <c r="AJ11726">
        <v>0</v>
      </c>
      <c r="AK11726">
        <v>0</v>
      </c>
      <c r="AL11726">
        <v>0</v>
      </c>
      <c r="AM11726">
        <v>0</v>
      </c>
    </row>
    <row r="11727" spans="1:39" x14ac:dyDescent="0.45">
      <c r="A11727" t="s">
        <v>45660</v>
      </c>
      <c r="B11727" t="s">
        <v>45661</v>
      </c>
      <c r="C11727" t="s">
        <v>45662</v>
      </c>
      <c r="F11727" t="s">
        <v>13249</v>
      </c>
      <c r="G11727" t="s">
        <v>57</v>
      </c>
      <c r="H11727" t="s">
        <v>46</v>
      </c>
      <c r="I11727" t="s">
        <v>58</v>
      </c>
      <c r="J11727" t="s">
        <v>59</v>
      </c>
      <c r="K11727" t="s">
        <v>15681</v>
      </c>
      <c r="L11727">
        <v>1</v>
      </c>
      <c r="Q11727" s="1">
        <v>41927</v>
      </c>
      <c r="R11727" s="1">
        <v>41927</v>
      </c>
      <c r="S11727">
        <v>540000</v>
      </c>
      <c r="T11727">
        <v>0</v>
      </c>
      <c r="U11727">
        <v>0</v>
      </c>
      <c r="V11727">
        <v>0</v>
      </c>
      <c r="W11727">
        <v>0</v>
      </c>
      <c r="X11727">
        <v>0</v>
      </c>
      <c r="Y11727">
        <v>0</v>
      </c>
      <c r="Z11727">
        <v>0</v>
      </c>
      <c r="AA11727">
        <v>0</v>
      </c>
      <c r="AB11727">
        <v>0</v>
      </c>
      <c r="AC11727">
        <v>0</v>
      </c>
      <c r="AD11727">
        <v>0</v>
      </c>
      <c r="AE11727">
        <v>0</v>
      </c>
      <c r="AF11727">
        <v>0</v>
      </c>
      <c r="AG11727">
        <v>0</v>
      </c>
      <c r="AH11727">
        <v>0</v>
      </c>
      <c r="AI11727">
        <v>0</v>
      </c>
      <c r="AJ11727">
        <v>0</v>
      </c>
      <c r="AK11727">
        <v>0</v>
      </c>
      <c r="AL11727">
        <v>0</v>
      </c>
      <c r="AM11727">
        <v>0</v>
      </c>
    </row>
    <row r="11728" spans="1:39" x14ac:dyDescent="0.45">
      <c r="A11728" t="s">
        <v>45663</v>
      </c>
      <c r="B11728" t="s">
        <v>45664</v>
      </c>
      <c r="C11728" t="s">
        <v>45665</v>
      </c>
      <c r="D11728" t="s">
        <v>88</v>
      </c>
      <c r="E11728" t="s">
        <v>89</v>
      </c>
      <c r="F11728" t="s">
        <v>9870</v>
      </c>
      <c r="G11728" t="s">
        <v>57</v>
      </c>
      <c r="H11728" t="s">
        <v>46</v>
      </c>
      <c r="I11728" t="s">
        <v>2759</v>
      </c>
      <c r="J11728" t="s">
        <v>2760</v>
      </c>
      <c r="K11728" t="s">
        <v>2761</v>
      </c>
      <c r="L11728">
        <v>1</v>
      </c>
      <c r="M11728" s="1">
        <v>35065</v>
      </c>
      <c r="N11728" s="2">
        <v>35065</v>
      </c>
      <c r="O11728" t="s">
        <v>3501</v>
      </c>
      <c r="P11728">
        <v>1996</v>
      </c>
      <c r="Q11728" s="1">
        <v>41096</v>
      </c>
      <c r="R11728" s="1">
        <v>41096</v>
      </c>
      <c r="S11728">
        <v>325000</v>
      </c>
      <c r="T11728">
        <v>0</v>
      </c>
      <c r="U11728">
        <v>0</v>
      </c>
      <c r="V11728">
        <v>0</v>
      </c>
      <c r="W11728">
        <v>0</v>
      </c>
      <c r="X11728">
        <v>0</v>
      </c>
      <c r="Y11728">
        <v>0</v>
      </c>
      <c r="Z11728">
        <v>0</v>
      </c>
      <c r="AA11728">
        <v>0</v>
      </c>
      <c r="AB11728">
        <v>0</v>
      </c>
      <c r="AC11728">
        <v>0</v>
      </c>
      <c r="AD11728">
        <v>0</v>
      </c>
      <c r="AE11728">
        <v>0</v>
      </c>
      <c r="AF11728">
        <v>0</v>
      </c>
      <c r="AG11728">
        <v>0</v>
      </c>
      <c r="AH11728">
        <v>0</v>
      </c>
      <c r="AI11728">
        <v>0</v>
      </c>
      <c r="AJ11728">
        <v>0</v>
      </c>
      <c r="AK11728">
        <v>0</v>
      </c>
      <c r="AL11728">
        <v>0</v>
      </c>
      <c r="AM11728">
        <v>0</v>
      </c>
    </row>
    <row r="11729" spans="1:39" x14ac:dyDescent="0.45">
      <c r="A11729" t="s">
        <v>45666</v>
      </c>
      <c r="B11729" t="s">
        <v>45667</v>
      </c>
      <c r="C11729" t="s">
        <v>45668</v>
      </c>
      <c r="D11729" t="s">
        <v>54</v>
      </c>
      <c r="E11729" t="s">
        <v>55</v>
      </c>
      <c r="F11729" t="s">
        <v>45669</v>
      </c>
      <c r="G11729" t="s">
        <v>57</v>
      </c>
      <c r="H11729" t="s">
        <v>74</v>
      </c>
      <c r="J11729" t="s">
        <v>75</v>
      </c>
      <c r="K11729" t="s">
        <v>75</v>
      </c>
      <c r="L11729">
        <v>1</v>
      </c>
      <c r="Q11729" s="1">
        <v>41288</v>
      </c>
      <c r="R11729" s="1">
        <v>41288</v>
      </c>
      <c r="S11729">
        <v>0</v>
      </c>
      <c r="T11729">
        <v>0</v>
      </c>
      <c r="U11729">
        <v>0</v>
      </c>
      <c r="V11729">
        <v>1203771</v>
      </c>
      <c r="W11729">
        <v>0</v>
      </c>
      <c r="X11729">
        <v>0</v>
      </c>
      <c r="Y11729">
        <v>0</v>
      </c>
      <c r="Z11729">
        <v>0</v>
      </c>
      <c r="AA11729">
        <v>0</v>
      </c>
      <c r="AB11729">
        <v>0</v>
      </c>
      <c r="AC11729">
        <v>0</v>
      </c>
      <c r="AD11729">
        <v>0</v>
      </c>
      <c r="AE11729">
        <v>0</v>
      </c>
      <c r="AF11729">
        <v>0</v>
      </c>
      <c r="AG11729">
        <v>0</v>
      </c>
      <c r="AH11729">
        <v>0</v>
      </c>
      <c r="AI11729">
        <v>0</v>
      </c>
      <c r="AJ11729">
        <v>0</v>
      </c>
      <c r="AK11729">
        <v>0</v>
      </c>
      <c r="AL11729">
        <v>0</v>
      </c>
      <c r="AM11729">
        <v>0</v>
      </c>
    </row>
    <row r="11730" spans="1:39" x14ac:dyDescent="0.45">
      <c r="A11730" t="s">
        <v>45670</v>
      </c>
      <c r="B11730" t="s">
        <v>45671</v>
      </c>
      <c r="C11730" t="s">
        <v>45672</v>
      </c>
      <c r="D11730" t="s">
        <v>45673</v>
      </c>
      <c r="E11730" t="s">
        <v>4049</v>
      </c>
      <c r="F11730" t="s">
        <v>114</v>
      </c>
      <c r="G11730" t="s">
        <v>57</v>
      </c>
      <c r="H11730" t="s">
        <v>715</v>
      </c>
      <c r="J11730" t="s">
        <v>716</v>
      </c>
      <c r="K11730" t="s">
        <v>21613</v>
      </c>
      <c r="L11730">
        <v>1</v>
      </c>
      <c r="M11730" s="1">
        <v>39448</v>
      </c>
      <c r="N11730" s="2">
        <v>39448</v>
      </c>
      <c r="O11730" t="s">
        <v>181</v>
      </c>
      <c r="P11730">
        <v>2008</v>
      </c>
      <c r="Q11730" s="1">
        <v>39448</v>
      </c>
      <c r="R11730" s="1">
        <v>39448</v>
      </c>
      <c r="S11730">
        <v>0</v>
      </c>
      <c r="T11730">
        <v>0</v>
      </c>
      <c r="U11730">
        <v>0</v>
      </c>
      <c r="V11730">
        <v>0</v>
      </c>
      <c r="W11730">
        <v>0</v>
      </c>
      <c r="X11730">
        <v>0</v>
      </c>
      <c r="Y11730">
        <v>0</v>
      </c>
      <c r="Z11730">
        <v>0</v>
      </c>
      <c r="AA11730">
        <v>0</v>
      </c>
      <c r="AB11730">
        <v>0</v>
      </c>
      <c r="AC11730">
        <v>0</v>
      </c>
      <c r="AD11730">
        <v>0</v>
      </c>
      <c r="AE11730">
        <v>0</v>
      </c>
      <c r="AF11730">
        <v>0</v>
      </c>
      <c r="AG11730">
        <v>0</v>
      </c>
      <c r="AH11730">
        <v>0</v>
      </c>
      <c r="AI11730">
        <v>0</v>
      </c>
      <c r="AJ11730">
        <v>0</v>
      </c>
      <c r="AK11730">
        <v>0</v>
      </c>
      <c r="AL11730">
        <v>0</v>
      </c>
      <c r="AM11730">
        <v>0</v>
      </c>
    </row>
    <row r="11731" spans="1:39" x14ac:dyDescent="0.45">
      <c r="A11731" t="s">
        <v>45674</v>
      </c>
      <c r="B11731" t="s">
        <v>45675</v>
      </c>
      <c r="C11731" t="s">
        <v>45676</v>
      </c>
      <c r="D11731" t="s">
        <v>88</v>
      </c>
      <c r="E11731" t="s">
        <v>89</v>
      </c>
      <c r="F11731" t="s">
        <v>1329</v>
      </c>
      <c r="G11731" t="s">
        <v>101</v>
      </c>
      <c r="H11731" t="s">
        <v>46</v>
      </c>
      <c r="I11731" t="s">
        <v>58</v>
      </c>
      <c r="J11731" t="s">
        <v>59</v>
      </c>
      <c r="K11731" t="s">
        <v>45677</v>
      </c>
      <c r="L11731">
        <v>1</v>
      </c>
      <c r="Q11731" s="1">
        <v>39538</v>
      </c>
      <c r="R11731" s="1">
        <v>39538</v>
      </c>
      <c r="S11731">
        <v>0</v>
      </c>
      <c r="T11731">
        <v>0</v>
      </c>
      <c r="U11731">
        <v>0</v>
      </c>
      <c r="V11731">
        <v>0</v>
      </c>
      <c r="W11731">
        <v>0</v>
      </c>
      <c r="X11731">
        <v>0</v>
      </c>
      <c r="Y11731">
        <v>1700000</v>
      </c>
      <c r="Z11731">
        <v>0</v>
      </c>
      <c r="AA11731">
        <v>0</v>
      </c>
      <c r="AB11731">
        <v>0</v>
      </c>
      <c r="AC11731">
        <v>0</v>
      </c>
      <c r="AD11731">
        <v>0</v>
      </c>
      <c r="AE11731">
        <v>0</v>
      </c>
      <c r="AF11731">
        <v>0</v>
      </c>
      <c r="AG11731">
        <v>0</v>
      </c>
      <c r="AH11731">
        <v>0</v>
      </c>
      <c r="AI11731">
        <v>0</v>
      </c>
      <c r="AJ11731">
        <v>0</v>
      </c>
      <c r="AK11731">
        <v>0</v>
      </c>
      <c r="AL11731">
        <v>0</v>
      </c>
      <c r="AM11731">
        <v>0</v>
      </c>
    </row>
    <row r="11732" spans="1:39" x14ac:dyDescent="0.45">
      <c r="A11732" t="s">
        <v>45678</v>
      </c>
      <c r="B11732" t="s">
        <v>45679</v>
      </c>
      <c r="F11732" t="s">
        <v>9083</v>
      </c>
      <c r="G11732" t="s">
        <v>57</v>
      </c>
      <c r="H11732" t="s">
        <v>46</v>
      </c>
      <c r="I11732" t="s">
        <v>821</v>
      </c>
      <c r="J11732" t="s">
        <v>822</v>
      </c>
      <c r="K11732" t="s">
        <v>3542</v>
      </c>
      <c r="L11732">
        <v>1</v>
      </c>
      <c r="Q11732" s="1">
        <v>40869</v>
      </c>
      <c r="R11732" s="1">
        <v>40869</v>
      </c>
      <c r="S11732">
        <v>1350000</v>
      </c>
      <c r="T11732">
        <v>0</v>
      </c>
      <c r="U11732">
        <v>0</v>
      </c>
      <c r="V11732">
        <v>0</v>
      </c>
      <c r="W11732">
        <v>0</v>
      </c>
      <c r="X11732">
        <v>0</v>
      </c>
      <c r="Y11732">
        <v>0</v>
      </c>
      <c r="Z11732">
        <v>0</v>
      </c>
      <c r="AA11732">
        <v>0</v>
      </c>
      <c r="AB11732">
        <v>0</v>
      </c>
      <c r="AC11732">
        <v>0</v>
      </c>
      <c r="AD11732">
        <v>0</v>
      </c>
      <c r="AE11732">
        <v>0</v>
      </c>
      <c r="AF11732">
        <v>0</v>
      </c>
      <c r="AG11732">
        <v>0</v>
      </c>
      <c r="AH11732">
        <v>0</v>
      </c>
      <c r="AI11732">
        <v>0</v>
      </c>
      <c r="AJ11732">
        <v>0</v>
      </c>
      <c r="AK11732">
        <v>0</v>
      </c>
      <c r="AL11732">
        <v>0</v>
      </c>
      <c r="AM11732">
        <v>0</v>
      </c>
    </row>
    <row r="11733" spans="1:39" x14ac:dyDescent="0.45">
      <c r="A11733" t="s">
        <v>45680</v>
      </c>
      <c r="B11733" t="s">
        <v>45681</v>
      </c>
      <c r="C11733" t="s">
        <v>45682</v>
      </c>
      <c r="D11733" t="s">
        <v>107</v>
      </c>
      <c r="E11733" t="s">
        <v>108</v>
      </c>
      <c r="F11733" t="s">
        <v>114</v>
      </c>
      <c r="G11733" t="s">
        <v>57</v>
      </c>
      <c r="H11733" t="s">
        <v>74</v>
      </c>
      <c r="J11733" t="s">
        <v>75</v>
      </c>
      <c r="K11733" t="s">
        <v>75</v>
      </c>
      <c r="L11733">
        <v>1</v>
      </c>
      <c r="Q11733" s="1">
        <v>40909</v>
      </c>
      <c r="R11733" s="1">
        <v>40909</v>
      </c>
      <c r="S11733">
        <v>0</v>
      </c>
      <c r="T11733">
        <v>0</v>
      </c>
      <c r="U11733">
        <v>0</v>
      </c>
      <c r="V11733">
        <v>0</v>
      </c>
      <c r="W11733">
        <v>0</v>
      </c>
      <c r="X11733">
        <v>0</v>
      </c>
      <c r="Y11733">
        <v>0</v>
      </c>
      <c r="Z11733">
        <v>0</v>
      </c>
      <c r="AA11733">
        <v>0</v>
      </c>
      <c r="AB11733">
        <v>0</v>
      </c>
      <c r="AC11733">
        <v>0</v>
      </c>
      <c r="AD11733">
        <v>0</v>
      </c>
      <c r="AE11733">
        <v>0</v>
      </c>
      <c r="AF11733">
        <v>0</v>
      </c>
      <c r="AG11733">
        <v>0</v>
      </c>
      <c r="AH11733">
        <v>0</v>
      </c>
      <c r="AI11733">
        <v>0</v>
      </c>
      <c r="AJ11733">
        <v>0</v>
      </c>
      <c r="AK11733">
        <v>0</v>
      </c>
      <c r="AL11733">
        <v>0</v>
      </c>
      <c r="AM11733">
        <v>0</v>
      </c>
    </row>
    <row r="11734" spans="1:39" x14ac:dyDescent="0.45">
      <c r="A11734" t="s">
        <v>45683</v>
      </c>
      <c r="B11734" t="s">
        <v>45684</v>
      </c>
      <c r="C11734" t="s">
        <v>45685</v>
      </c>
      <c r="D11734" t="s">
        <v>45686</v>
      </c>
      <c r="E11734" t="s">
        <v>3956</v>
      </c>
      <c r="F11734" t="s">
        <v>114</v>
      </c>
      <c r="G11734" t="s">
        <v>57</v>
      </c>
      <c r="H11734" t="s">
        <v>46</v>
      </c>
      <c r="I11734" t="s">
        <v>994</v>
      </c>
      <c r="J11734" t="s">
        <v>995</v>
      </c>
      <c r="K11734" t="s">
        <v>995</v>
      </c>
      <c r="L11734">
        <v>1</v>
      </c>
      <c r="M11734" s="1">
        <v>38850</v>
      </c>
      <c r="N11734" s="2">
        <v>38838</v>
      </c>
      <c r="O11734" t="s">
        <v>490</v>
      </c>
      <c r="P11734">
        <v>2006</v>
      </c>
      <c r="Q11734" s="1">
        <v>40179</v>
      </c>
      <c r="R11734" s="1">
        <v>40179</v>
      </c>
      <c r="S11734">
        <v>0</v>
      </c>
      <c r="T11734">
        <v>0</v>
      </c>
      <c r="U11734">
        <v>0</v>
      </c>
      <c r="V11734">
        <v>0</v>
      </c>
      <c r="W11734">
        <v>0</v>
      </c>
      <c r="X11734">
        <v>0</v>
      </c>
      <c r="Y11734">
        <v>0</v>
      </c>
      <c r="Z11734">
        <v>0</v>
      </c>
      <c r="AA11734">
        <v>0</v>
      </c>
      <c r="AB11734">
        <v>0</v>
      </c>
      <c r="AC11734">
        <v>0</v>
      </c>
      <c r="AD11734">
        <v>0</v>
      </c>
      <c r="AE11734">
        <v>0</v>
      </c>
      <c r="AF11734">
        <v>0</v>
      </c>
      <c r="AG11734">
        <v>0</v>
      </c>
      <c r="AH11734">
        <v>0</v>
      </c>
      <c r="AI11734">
        <v>0</v>
      </c>
      <c r="AJ11734">
        <v>0</v>
      </c>
      <c r="AK11734">
        <v>0</v>
      </c>
      <c r="AL11734">
        <v>0</v>
      </c>
      <c r="AM11734">
        <v>0</v>
      </c>
    </row>
    <row r="11735" spans="1:39" x14ac:dyDescent="0.45">
      <c r="A11735" t="s">
        <v>45687</v>
      </c>
      <c r="B11735" t="s">
        <v>45688</v>
      </c>
      <c r="C11735" t="s">
        <v>45689</v>
      </c>
      <c r="D11735" t="s">
        <v>755</v>
      </c>
      <c r="E11735" t="s">
        <v>756</v>
      </c>
      <c r="F11735" t="s">
        <v>114</v>
      </c>
      <c r="G11735" t="s">
        <v>57</v>
      </c>
      <c r="H11735" t="s">
        <v>46</v>
      </c>
      <c r="I11735" t="s">
        <v>299</v>
      </c>
      <c r="J11735" t="s">
        <v>300</v>
      </c>
      <c r="K11735" t="s">
        <v>369</v>
      </c>
      <c r="L11735">
        <v>1</v>
      </c>
      <c r="Q11735" s="1">
        <v>39252</v>
      </c>
      <c r="R11735" s="1">
        <v>39252</v>
      </c>
      <c r="S11735">
        <v>0</v>
      </c>
      <c r="T11735">
        <v>0</v>
      </c>
      <c r="U11735">
        <v>0</v>
      </c>
      <c r="V11735">
        <v>0</v>
      </c>
      <c r="W11735">
        <v>0</v>
      </c>
      <c r="X11735">
        <v>0</v>
      </c>
      <c r="Y11735">
        <v>0</v>
      </c>
      <c r="Z11735">
        <v>0</v>
      </c>
      <c r="AA11735">
        <v>0</v>
      </c>
      <c r="AB11735">
        <v>0</v>
      </c>
      <c r="AC11735">
        <v>0</v>
      </c>
      <c r="AD11735">
        <v>0</v>
      </c>
      <c r="AE11735">
        <v>0</v>
      </c>
      <c r="AF11735">
        <v>0</v>
      </c>
      <c r="AG11735">
        <v>0</v>
      </c>
      <c r="AH11735">
        <v>0</v>
      </c>
      <c r="AI11735">
        <v>0</v>
      </c>
      <c r="AJ11735">
        <v>0</v>
      </c>
      <c r="AK11735">
        <v>0</v>
      </c>
      <c r="AL11735">
        <v>0</v>
      </c>
      <c r="AM11735">
        <v>0</v>
      </c>
    </row>
    <row r="11736" spans="1:39" x14ac:dyDescent="0.45">
      <c r="A11736" t="s">
        <v>45690</v>
      </c>
      <c r="B11736" t="s">
        <v>45691</v>
      </c>
      <c r="C11736" t="s">
        <v>45692</v>
      </c>
      <c r="D11736" t="s">
        <v>45693</v>
      </c>
      <c r="E11736" t="s">
        <v>12420</v>
      </c>
      <c r="F11736" t="s">
        <v>846</v>
      </c>
      <c r="G11736" t="s">
        <v>57</v>
      </c>
      <c r="H11736" t="s">
        <v>74</v>
      </c>
      <c r="J11736" t="s">
        <v>4310</v>
      </c>
      <c r="K11736" t="s">
        <v>4310</v>
      </c>
      <c r="L11736">
        <v>1</v>
      </c>
      <c r="M11736" s="1">
        <v>40787</v>
      </c>
      <c r="N11736" s="2">
        <v>40787</v>
      </c>
      <c r="O11736" t="s">
        <v>250</v>
      </c>
      <c r="P11736">
        <v>2011</v>
      </c>
      <c r="Q11736" s="1">
        <v>41712</v>
      </c>
      <c r="R11736" s="1">
        <v>41712</v>
      </c>
      <c r="S11736">
        <v>0</v>
      </c>
      <c r="T11736">
        <v>1000000</v>
      </c>
      <c r="U11736">
        <v>0</v>
      </c>
      <c r="V11736">
        <v>0</v>
      </c>
      <c r="W11736">
        <v>0</v>
      </c>
      <c r="X11736">
        <v>0</v>
      </c>
      <c r="Y11736">
        <v>0</v>
      </c>
      <c r="Z11736">
        <v>0</v>
      </c>
      <c r="AA11736">
        <v>0</v>
      </c>
      <c r="AB11736">
        <v>0</v>
      </c>
      <c r="AC11736">
        <v>0</v>
      </c>
      <c r="AD11736">
        <v>0</v>
      </c>
      <c r="AE11736">
        <v>0</v>
      </c>
      <c r="AF11736">
        <v>0</v>
      </c>
      <c r="AG11736">
        <v>0</v>
      </c>
      <c r="AH11736">
        <v>0</v>
      </c>
      <c r="AI11736">
        <v>0</v>
      </c>
      <c r="AJ11736">
        <v>0</v>
      </c>
      <c r="AK11736">
        <v>0</v>
      </c>
      <c r="AL11736">
        <v>0</v>
      </c>
      <c r="AM11736">
        <v>0</v>
      </c>
    </row>
    <row r="11737" spans="1:39" x14ac:dyDescent="0.45">
      <c r="A11737" t="s">
        <v>45694</v>
      </c>
      <c r="B11737" t="s">
        <v>45695</v>
      </c>
      <c r="C11737" t="s">
        <v>45696</v>
      </c>
      <c r="D11737" t="s">
        <v>45697</v>
      </c>
      <c r="F11737" t="s">
        <v>282</v>
      </c>
      <c r="G11737" t="s">
        <v>57</v>
      </c>
      <c r="L11737">
        <v>1</v>
      </c>
      <c r="M11737" s="1">
        <v>40969</v>
      </c>
      <c r="N11737" s="2">
        <v>40969</v>
      </c>
      <c r="O11737" t="s">
        <v>132</v>
      </c>
      <c r="P11737">
        <v>2012</v>
      </c>
      <c r="Q11737" s="1">
        <v>41939</v>
      </c>
      <c r="R11737" s="1">
        <v>41939</v>
      </c>
      <c r="S11737">
        <v>0</v>
      </c>
      <c r="T11737">
        <v>0</v>
      </c>
      <c r="U11737">
        <v>0</v>
      </c>
      <c r="V11737">
        <v>0</v>
      </c>
      <c r="W11737">
        <v>0</v>
      </c>
      <c r="X11737">
        <v>0</v>
      </c>
      <c r="Y11737">
        <v>100000</v>
      </c>
      <c r="Z11737">
        <v>0</v>
      </c>
      <c r="AA11737">
        <v>0</v>
      </c>
      <c r="AB11737">
        <v>0</v>
      </c>
      <c r="AC11737">
        <v>0</v>
      </c>
      <c r="AD11737">
        <v>0</v>
      </c>
      <c r="AE11737">
        <v>0</v>
      </c>
      <c r="AF11737">
        <v>0</v>
      </c>
      <c r="AG11737">
        <v>0</v>
      </c>
      <c r="AH11737">
        <v>0</v>
      </c>
      <c r="AI11737">
        <v>0</v>
      </c>
      <c r="AJ11737">
        <v>0</v>
      </c>
      <c r="AK11737">
        <v>0</v>
      </c>
      <c r="AL11737">
        <v>0</v>
      </c>
      <c r="AM11737">
        <v>0</v>
      </c>
    </row>
    <row r="11738" spans="1:39" x14ac:dyDescent="0.45">
      <c r="A11738" t="s">
        <v>45698</v>
      </c>
      <c r="B11738" t="s">
        <v>45699</v>
      </c>
      <c r="C11738" t="s">
        <v>45700</v>
      </c>
      <c r="D11738" t="s">
        <v>45701</v>
      </c>
      <c r="E11738" t="s">
        <v>363</v>
      </c>
      <c r="F11738" t="s">
        <v>3765</v>
      </c>
      <c r="G11738" t="s">
        <v>57</v>
      </c>
      <c r="H11738" t="s">
        <v>46</v>
      </c>
      <c r="I11738" t="s">
        <v>136</v>
      </c>
      <c r="J11738" t="s">
        <v>616</v>
      </c>
      <c r="K11738" t="s">
        <v>616</v>
      </c>
      <c r="L11738">
        <v>1</v>
      </c>
      <c r="M11738" s="1">
        <v>38986</v>
      </c>
      <c r="N11738" s="2">
        <v>38961</v>
      </c>
      <c r="O11738" t="s">
        <v>658</v>
      </c>
      <c r="P11738">
        <v>2006</v>
      </c>
      <c r="Q11738" s="1">
        <v>39108</v>
      </c>
      <c r="R11738" s="1">
        <v>39108</v>
      </c>
      <c r="S11738">
        <v>0</v>
      </c>
      <c r="T11738">
        <v>0</v>
      </c>
      <c r="U11738">
        <v>0</v>
      </c>
      <c r="V11738">
        <v>0</v>
      </c>
      <c r="W11738">
        <v>0</v>
      </c>
      <c r="X11738">
        <v>0</v>
      </c>
      <c r="Y11738">
        <v>1400000</v>
      </c>
      <c r="Z11738">
        <v>0</v>
      </c>
      <c r="AA11738">
        <v>0</v>
      </c>
      <c r="AB11738">
        <v>0</v>
      </c>
      <c r="AC11738">
        <v>0</v>
      </c>
      <c r="AD11738">
        <v>0</v>
      </c>
      <c r="AE11738">
        <v>0</v>
      </c>
      <c r="AF11738">
        <v>0</v>
      </c>
      <c r="AG11738">
        <v>0</v>
      </c>
      <c r="AH11738">
        <v>0</v>
      </c>
      <c r="AI11738">
        <v>0</v>
      </c>
      <c r="AJ11738">
        <v>0</v>
      </c>
      <c r="AK11738">
        <v>0</v>
      </c>
      <c r="AL11738">
        <v>0</v>
      </c>
      <c r="AM11738">
        <v>0</v>
      </c>
    </row>
    <row r="11739" spans="1:39" x14ac:dyDescent="0.45">
      <c r="A11739" t="s">
        <v>45702</v>
      </c>
      <c r="B11739" t="s">
        <v>45703</v>
      </c>
      <c r="C11739" t="s">
        <v>45704</v>
      </c>
      <c r="D11739" t="s">
        <v>45705</v>
      </c>
      <c r="E11739" t="s">
        <v>2185</v>
      </c>
      <c r="F11739" t="s">
        <v>114</v>
      </c>
      <c r="G11739" t="s">
        <v>57</v>
      </c>
      <c r="H11739" t="s">
        <v>46</v>
      </c>
      <c r="I11739" t="s">
        <v>821</v>
      </c>
      <c r="J11739" t="s">
        <v>822</v>
      </c>
      <c r="K11739" t="s">
        <v>6962</v>
      </c>
      <c r="L11739">
        <v>1</v>
      </c>
      <c r="M11739" s="1">
        <v>33604</v>
      </c>
      <c r="N11739" s="2">
        <v>33604</v>
      </c>
      <c r="O11739" t="s">
        <v>3040</v>
      </c>
      <c r="P11739">
        <v>1992</v>
      </c>
      <c r="Q11739" s="1">
        <v>38047</v>
      </c>
      <c r="R11739" s="1">
        <v>38047</v>
      </c>
      <c r="S11739">
        <v>0</v>
      </c>
      <c r="T11739">
        <v>0</v>
      </c>
      <c r="U11739">
        <v>0</v>
      </c>
      <c r="V11739">
        <v>0</v>
      </c>
      <c r="W11739">
        <v>0</v>
      </c>
      <c r="X11739">
        <v>0</v>
      </c>
      <c r="Y11739">
        <v>0</v>
      </c>
      <c r="Z11739">
        <v>0</v>
      </c>
      <c r="AA11739">
        <v>0</v>
      </c>
      <c r="AB11739">
        <v>0</v>
      </c>
      <c r="AC11739">
        <v>0</v>
      </c>
      <c r="AD11739">
        <v>0</v>
      </c>
      <c r="AE11739">
        <v>0</v>
      </c>
      <c r="AF11739">
        <v>0</v>
      </c>
      <c r="AG11739">
        <v>0</v>
      </c>
      <c r="AH11739">
        <v>0</v>
      </c>
      <c r="AI11739">
        <v>0</v>
      </c>
      <c r="AJ11739">
        <v>0</v>
      </c>
      <c r="AK11739">
        <v>0</v>
      </c>
      <c r="AL11739">
        <v>0</v>
      </c>
      <c r="AM11739">
        <v>0</v>
      </c>
    </row>
    <row r="11740" spans="1:39" x14ac:dyDescent="0.45">
      <c r="A11740" t="s">
        <v>45706</v>
      </c>
      <c r="B11740" t="s">
        <v>45707</v>
      </c>
      <c r="C11740" t="s">
        <v>45708</v>
      </c>
      <c r="D11740" t="s">
        <v>45709</v>
      </c>
      <c r="E11740" t="s">
        <v>686</v>
      </c>
      <c r="F11740" t="s">
        <v>17931</v>
      </c>
      <c r="G11740" t="s">
        <v>57</v>
      </c>
      <c r="H11740" t="s">
        <v>74</v>
      </c>
      <c r="J11740" t="s">
        <v>75</v>
      </c>
      <c r="K11740" t="s">
        <v>75</v>
      </c>
      <c r="L11740">
        <v>1</v>
      </c>
      <c r="M11740" s="1">
        <v>40179</v>
      </c>
      <c r="N11740" s="2">
        <v>40179</v>
      </c>
      <c r="O11740" t="s">
        <v>118</v>
      </c>
      <c r="P11740">
        <v>2010</v>
      </c>
      <c r="Q11740" s="1">
        <v>41517</v>
      </c>
      <c r="R11740" s="1">
        <v>41517</v>
      </c>
      <c r="S11740">
        <v>1020000</v>
      </c>
      <c r="T11740">
        <v>0</v>
      </c>
      <c r="U11740">
        <v>0</v>
      </c>
      <c r="V11740">
        <v>0</v>
      </c>
      <c r="W11740">
        <v>0</v>
      </c>
      <c r="X11740">
        <v>0</v>
      </c>
      <c r="Y11740">
        <v>0</v>
      </c>
      <c r="Z11740">
        <v>0</v>
      </c>
      <c r="AA11740">
        <v>0</v>
      </c>
      <c r="AB11740">
        <v>0</v>
      </c>
      <c r="AC11740">
        <v>0</v>
      </c>
      <c r="AD11740">
        <v>0</v>
      </c>
      <c r="AE11740">
        <v>0</v>
      </c>
      <c r="AF11740">
        <v>0</v>
      </c>
      <c r="AG11740">
        <v>0</v>
      </c>
      <c r="AH11740">
        <v>0</v>
      </c>
      <c r="AI11740">
        <v>0</v>
      </c>
      <c r="AJ11740">
        <v>0</v>
      </c>
      <c r="AK11740">
        <v>0</v>
      </c>
      <c r="AL11740">
        <v>0</v>
      </c>
      <c r="AM11740">
        <v>0</v>
      </c>
    </row>
    <row r="11741" spans="1:39" x14ac:dyDescent="0.45">
      <c r="A11741" t="s">
        <v>45710</v>
      </c>
      <c r="B11741" t="s">
        <v>45711</v>
      </c>
      <c r="C11741" t="s">
        <v>45712</v>
      </c>
      <c r="D11741" t="s">
        <v>45713</v>
      </c>
      <c r="E11741" t="s">
        <v>1616</v>
      </c>
      <c r="F11741" t="s">
        <v>45714</v>
      </c>
      <c r="G11741" t="s">
        <v>57</v>
      </c>
      <c r="H11741" t="s">
        <v>46</v>
      </c>
      <c r="I11741" t="s">
        <v>47</v>
      </c>
      <c r="J11741" t="s">
        <v>48</v>
      </c>
      <c r="K11741" t="s">
        <v>49</v>
      </c>
      <c r="L11741">
        <v>4</v>
      </c>
      <c r="M11741" s="1">
        <v>40718</v>
      </c>
      <c r="N11741" s="2">
        <v>40695</v>
      </c>
      <c r="O11741" t="s">
        <v>76</v>
      </c>
      <c r="P11741">
        <v>2011</v>
      </c>
      <c r="Q11741" s="1">
        <v>41046</v>
      </c>
      <c r="R11741" s="1">
        <v>41704</v>
      </c>
      <c r="S11741">
        <v>3205800</v>
      </c>
      <c r="T11741">
        <v>37000000</v>
      </c>
      <c r="U11741">
        <v>0</v>
      </c>
      <c r="V11741">
        <v>0</v>
      </c>
      <c r="W11741">
        <v>0</v>
      </c>
      <c r="X11741">
        <v>0</v>
      </c>
      <c r="Y11741">
        <v>0</v>
      </c>
      <c r="Z11741">
        <v>0</v>
      </c>
      <c r="AA11741">
        <v>0</v>
      </c>
      <c r="AB11741">
        <v>0</v>
      </c>
      <c r="AC11741">
        <v>0</v>
      </c>
      <c r="AD11741">
        <v>0</v>
      </c>
      <c r="AE11741">
        <v>0</v>
      </c>
      <c r="AF11741">
        <v>37000000</v>
      </c>
      <c r="AG11741">
        <v>0</v>
      </c>
      <c r="AH11741">
        <v>0</v>
      </c>
      <c r="AI11741">
        <v>0</v>
      </c>
      <c r="AJ11741">
        <v>0</v>
      </c>
      <c r="AK11741">
        <v>0</v>
      </c>
      <c r="AL11741">
        <v>0</v>
      </c>
      <c r="AM11741">
        <v>0</v>
      </c>
    </row>
    <row r="11742" spans="1:39" x14ac:dyDescent="0.45">
      <c r="A11742" t="s">
        <v>45715</v>
      </c>
      <c r="B11742" t="s">
        <v>45716</v>
      </c>
      <c r="C11742" t="s">
        <v>45717</v>
      </c>
      <c r="D11742" t="s">
        <v>107</v>
      </c>
      <c r="E11742" t="s">
        <v>108</v>
      </c>
      <c r="F11742" t="s">
        <v>45718</v>
      </c>
      <c r="G11742" t="s">
        <v>57</v>
      </c>
      <c r="H11742" t="s">
        <v>46</v>
      </c>
      <c r="I11742" t="s">
        <v>58</v>
      </c>
      <c r="J11742" t="s">
        <v>989</v>
      </c>
      <c r="K11742" t="s">
        <v>990</v>
      </c>
      <c r="L11742">
        <v>5</v>
      </c>
      <c r="Q11742" s="1">
        <v>40109</v>
      </c>
      <c r="R11742" s="1">
        <v>40288</v>
      </c>
      <c r="S11742">
        <v>0</v>
      </c>
      <c r="T11742">
        <v>2103975</v>
      </c>
      <c r="U11742">
        <v>0</v>
      </c>
      <c r="V11742">
        <v>0</v>
      </c>
      <c r="W11742">
        <v>0</v>
      </c>
      <c r="X11742">
        <v>1617000</v>
      </c>
      <c r="Y11742">
        <v>0</v>
      </c>
      <c r="Z11742">
        <v>0</v>
      </c>
      <c r="AA11742">
        <v>0</v>
      </c>
      <c r="AB11742">
        <v>0</v>
      </c>
      <c r="AC11742">
        <v>0</v>
      </c>
      <c r="AD11742">
        <v>0</v>
      </c>
      <c r="AE11742">
        <v>0</v>
      </c>
      <c r="AF11742">
        <v>0</v>
      </c>
      <c r="AG11742">
        <v>0</v>
      </c>
      <c r="AH11742">
        <v>0</v>
      </c>
      <c r="AI11742">
        <v>0</v>
      </c>
      <c r="AJ11742">
        <v>0</v>
      </c>
      <c r="AK11742">
        <v>0</v>
      </c>
      <c r="AL11742">
        <v>0</v>
      </c>
      <c r="AM11742">
        <v>0</v>
      </c>
    </row>
    <row r="11743" spans="1:39" x14ac:dyDescent="0.45">
      <c r="A11743" t="s">
        <v>45719</v>
      </c>
      <c r="B11743" t="s">
        <v>45720</v>
      </c>
      <c r="C11743" t="s">
        <v>45721</v>
      </c>
      <c r="D11743" t="s">
        <v>88</v>
      </c>
      <c r="E11743" t="s">
        <v>89</v>
      </c>
      <c r="F11743" t="s">
        <v>1894</v>
      </c>
      <c r="G11743" t="s">
        <v>57</v>
      </c>
      <c r="H11743" t="s">
        <v>46</v>
      </c>
      <c r="I11743" t="s">
        <v>205</v>
      </c>
      <c r="J11743" t="s">
        <v>206</v>
      </c>
      <c r="K11743" t="s">
        <v>206</v>
      </c>
      <c r="L11743">
        <v>2</v>
      </c>
      <c r="M11743" s="1">
        <v>39814</v>
      </c>
      <c r="N11743" s="2">
        <v>39814</v>
      </c>
      <c r="O11743" t="s">
        <v>188</v>
      </c>
      <c r="P11743">
        <v>2009</v>
      </c>
      <c r="Q11743" s="1">
        <v>40351</v>
      </c>
      <c r="R11743" s="1">
        <v>40665</v>
      </c>
      <c r="S11743">
        <v>0</v>
      </c>
      <c r="T11743">
        <v>1300000</v>
      </c>
      <c r="U11743">
        <v>0</v>
      </c>
      <c r="V11743">
        <v>0</v>
      </c>
      <c r="W11743">
        <v>0</v>
      </c>
      <c r="X11743">
        <v>0</v>
      </c>
      <c r="Y11743">
        <v>0</v>
      </c>
      <c r="Z11743">
        <v>0</v>
      </c>
      <c r="AA11743">
        <v>0</v>
      </c>
      <c r="AB11743">
        <v>0</v>
      </c>
      <c r="AC11743">
        <v>0</v>
      </c>
      <c r="AD11743">
        <v>0</v>
      </c>
      <c r="AE11743">
        <v>0</v>
      </c>
      <c r="AF11743">
        <v>0</v>
      </c>
      <c r="AG11743">
        <v>0</v>
      </c>
      <c r="AH11743">
        <v>0</v>
      </c>
      <c r="AI11743">
        <v>0</v>
      </c>
      <c r="AJ11743">
        <v>0</v>
      </c>
      <c r="AK11743">
        <v>0</v>
      </c>
      <c r="AL11743">
        <v>0</v>
      </c>
      <c r="AM11743">
        <v>0</v>
      </c>
    </row>
    <row r="11744" spans="1:39" x14ac:dyDescent="0.45">
      <c r="A11744" t="s">
        <v>45722</v>
      </c>
      <c r="B11744" t="s">
        <v>45723</v>
      </c>
      <c r="C11744" t="s">
        <v>45724</v>
      </c>
      <c r="D11744" t="s">
        <v>45725</v>
      </c>
      <c r="E11744" t="s">
        <v>1292</v>
      </c>
      <c r="F11744" t="s">
        <v>45726</v>
      </c>
      <c r="G11744" t="s">
        <v>45</v>
      </c>
      <c r="H11744" t="s">
        <v>46</v>
      </c>
      <c r="I11744" t="s">
        <v>136</v>
      </c>
      <c r="J11744" t="s">
        <v>1672</v>
      </c>
      <c r="K11744" t="s">
        <v>2370</v>
      </c>
      <c r="L11744">
        <v>6</v>
      </c>
      <c r="M11744" s="1">
        <v>38718</v>
      </c>
      <c r="N11744" s="2">
        <v>38718</v>
      </c>
      <c r="O11744" t="s">
        <v>430</v>
      </c>
      <c r="P11744">
        <v>2006</v>
      </c>
      <c r="Q11744" s="1">
        <v>39003</v>
      </c>
      <c r="R11744" s="1">
        <v>41686</v>
      </c>
      <c r="S11744">
        <v>0</v>
      </c>
      <c r="T11744">
        <v>38251364</v>
      </c>
      <c r="U11744">
        <v>0</v>
      </c>
      <c r="V11744">
        <v>0</v>
      </c>
      <c r="W11744">
        <v>0</v>
      </c>
      <c r="X11744">
        <v>0</v>
      </c>
      <c r="Y11744">
        <v>0</v>
      </c>
      <c r="Z11744">
        <v>0</v>
      </c>
      <c r="AA11744">
        <v>0</v>
      </c>
      <c r="AB11744">
        <v>0</v>
      </c>
      <c r="AC11744">
        <v>0</v>
      </c>
      <c r="AD11744">
        <v>0</v>
      </c>
      <c r="AE11744">
        <v>0</v>
      </c>
      <c r="AF11744">
        <v>6000000</v>
      </c>
      <c r="AG11744">
        <v>12000000</v>
      </c>
      <c r="AH11744">
        <v>12500000</v>
      </c>
      <c r="AI11744">
        <v>0</v>
      </c>
      <c r="AJ11744">
        <v>0</v>
      </c>
      <c r="AK11744">
        <v>0</v>
      </c>
      <c r="AL11744">
        <v>0</v>
      </c>
      <c r="AM11744">
        <v>0</v>
      </c>
    </row>
    <row r="11745" spans="1:39" x14ac:dyDescent="0.45">
      <c r="A11745" t="s">
        <v>45727</v>
      </c>
      <c r="B11745" t="s">
        <v>45728</v>
      </c>
      <c r="C11745" t="s">
        <v>45729</v>
      </c>
      <c r="D11745" t="s">
        <v>45730</v>
      </c>
      <c r="E11745" t="s">
        <v>1126</v>
      </c>
      <c r="F11745" t="s">
        <v>114</v>
      </c>
      <c r="G11745" t="s">
        <v>57</v>
      </c>
      <c r="H11745" t="s">
        <v>46</v>
      </c>
      <c r="I11745" t="s">
        <v>58</v>
      </c>
      <c r="J11745" t="s">
        <v>198</v>
      </c>
      <c r="K11745" t="s">
        <v>199</v>
      </c>
      <c r="L11745">
        <v>1</v>
      </c>
      <c r="M11745" s="1">
        <v>41821</v>
      </c>
      <c r="N11745" s="2">
        <v>41821</v>
      </c>
      <c r="O11745" t="s">
        <v>243</v>
      </c>
      <c r="P11745">
        <v>2014</v>
      </c>
      <c r="Q11745" s="1">
        <v>41883</v>
      </c>
      <c r="R11745" s="1">
        <v>41883</v>
      </c>
      <c r="S11745">
        <v>0</v>
      </c>
      <c r="T11745">
        <v>0</v>
      </c>
      <c r="U11745">
        <v>0</v>
      </c>
      <c r="V11745">
        <v>0</v>
      </c>
      <c r="W11745">
        <v>0</v>
      </c>
      <c r="X11745">
        <v>0</v>
      </c>
      <c r="Y11745">
        <v>0</v>
      </c>
      <c r="Z11745">
        <v>0</v>
      </c>
      <c r="AA11745">
        <v>0</v>
      </c>
      <c r="AB11745">
        <v>0</v>
      </c>
      <c r="AC11745">
        <v>0</v>
      </c>
      <c r="AD11745">
        <v>0</v>
      </c>
      <c r="AE11745">
        <v>0</v>
      </c>
      <c r="AF11745">
        <v>0</v>
      </c>
      <c r="AG11745">
        <v>0</v>
      </c>
      <c r="AH11745">
        <v>0</v>
      </c>
      <c r="AI11745">
        <v>0</v>
      </c>
      <c r="AJ11745">
        <v>0</v>
      </c>
      <c r="AK11745">
        <v>0</v>
      </c>
      <c r="AL11745">
        <v>0</v>
      </c>
      <c r="AM11745">
        <v>0</v>
      </c>
    </row>
    <row r="11746" spans="1:39" x14ac:dyDescent="0.45">
      <c r="A11746" t="s">
        <v>45731</v>
      </c>
      <c r="B11746" t="s">
        <v>45732</v>
      </c>
      <c r="C11746" t="s">
        <v>45733</v>
      </c>
      <c r="D11746" t="s">
        <v>161</v>
      </c>
      <c r="E11746" t="s">
        <v>162</v>
      </c>
      <c r="F11746" t="s">
        <v>45734</v>
      </c>
      <c r="G11746" t="s">
        <v>57</v>
      </c>
      <c r="H11746" t="s">
        <v>46</v>
      </c>
      <c r="I11746" t="s">
        <v>1228</v>
      </c>
      <c r="J11746" t="s">
        <v>1229</v>
      </c>
      <c r="K11746" t="s">
        <v>8705</v>
      </c>
      <c r="L11746">
        <v>3</v>
      </c>
      <c r="M11746" s="1">
        <v>29221</v>
      </c>
      <c r="N11746" s="2">
        <v>29221</v>
      </c>
      <c r="O11746" t="s">
        <v>9822</v>
      </c>
      <c r="P11746">
        <v>1980</v>
      </c>
      <c r="Q11746" s="1">
        <v>40571</v>
      </c>
      <c r="R11746" s="1">
        <v>41012</v>
      </c>
      <c r="S11746">
        <v>75000</v>
      </c>
      <c r="T11746">
        <v>1305110</v>
      </c>
      <c r="U11746">
        <v>0</v>
      </c>
      <c r="V11746">
        <v>0</v>
      </c>
      <c r="W11746">
        <v>0</v>
      </c>
      <c r="X11746">
        <v>0</v>
      </c>
      <c r="Y11746">
        <v>0</v>
      </c>
      <c r="Z11746">
        <v>0</v>
      </c>
      <c r="AA11746">
        <v>0</v>
      </c>
      <c r="AB11746">
        <v>0</v>
      </c>
      <c r="AC11746">
        <v>0</v>
      </c>
      <c r="AD11746">
        <v>0</v>
      </c>
      <c r="AE11746">
        <v>0</v>
      </c>
      <c r="AF11746">
        <v>0</v>
      </c>
      <c r="AG11746">
        <v>0</v>
      </c>
      <c r="AH11746">
        <v>0</v>
      </c>
      <c r="AI11746">
        <v>0</v>
      </c>
      <c r="AJ11746">
        <v>0</v>
      </c>
      <c r="AK11746">
        <v>0</v>
      </c>
      <c r="AL11746">
        <v>0</v>
      </c>
      <c r="AM11746">
        <v>0</v>
      </c>
    </row>
    <row r="11747" spans="1:39" x14ac:dyDescent="0.45">
      <c r="A11747" t="s">
        <v>45735</v>
      </c>
      <c r="B11747" t="s">
        <v>45736</v>
      </c>
      <c r="C11747" t="s">
        <v>45737</v>
      </c>
      <c r="D11747" t="s">
        <v>389</v>
      </c>
      <c r="E11747" t="s">
        <v>390</v>
      </c>
      <c r="F11747" t="s">
        <v>1176</v>
      </c>
      <c r="G11747" t="s">
        <v>57</v>
      </c>
      <c r="H11747" t="s">
        <v>46</v>
      </c>
      <c r="I11747" t="s">
        <v>648</v>
      </c>
      <c r="J11747" t="s">
        <v>649</v>
      </c>
      <c r="K11747" t="s">
        <v>649</v>
      </c>
      <c r="L11747">
        <v>2</v>
      </c>
      <c r="Q11747" s="1">
        <v>40874</v>
      </c>
      <c r="R11747" s="1">
        <v>41837</v>
      </c>
      <c r="S11747">
        <v>0</v>
      </c>
      <c r="T11747">
        <v>0</v>
      </c>
      <c r="U11747">
        <v>0</v>
      </c>
      <c r="V11747">
        <v>0</v>
      </c>
      <c r="W11747">
        <v>0</v>
      </c>
      <c r="X11747">
        <v>1465000</v>
      </c>
      <c r="Y11747">
        <v>0</v>
      </c>
      <c r="Z11747">
        <v>0</v>
      </c>
      <c r="AA11747">
        <v>0</v>
      </c>
      <c r="AB11747">
        <v>0</v>
      </c>
      <c r="AC11747">
        <v>0</v>
      </c>
      <c r="AD11747">
        <v>0</v>
      </c>
      <c r="AE11747">
        <v>0</v>
      </c>
      <c r="AF11747">
        <v>0</v>
      </c>
      <c r="AG11747">
        <v>0</v>
      </c>
      <c r="AH11747">
        <v>0</v>
      </c>
      <c r="AI11747">
        <v>0</v>
      </c>
      <c r="AJ11747">
        <v>0</v>
      </c>
      <c r="AK11747">
        <v>0</v>
      </c>
      <c r="AL11747">
        <v>0</v>
      </c>
      <c r="AM11747">
        <v>0</v>
      </c>
    </row>
    <row r="11748" spans="1:39" x14ac:dyDescent="0.45">
      <c r="A11748" t="s">
        <v>45738</v>
      </c>
      <c r="B11748" t="s">
        <v>45739</v>
      </c>
      <c r="C11748" t="s">
        <v>45740</v>
      </c>
      <c r="F11748" t="s">
        <v>45741</v>
      </c>
      <c r="H11748" t="s">
        <v>1153</v>
      </c>
      <c r="J11748" t="s">
        <v>2578</v>
      </c>
      <c r="K11748" t="s">
        <v>45742</v>
      </c>
      <c r="L11748">
        <v>1</v>
      </c>
      <c r="Q11748" s="1">
        <v>31168</v>
      </c>
      <c r="R11748" s="1">
        <v>31168</v>
      </c>
      <c r="S11748">
        <v>0</v>
      </c>
      <c r="T11748">
        <v>666000</v>
      </c>
      <c r="U11748">
        <v>0</v>
      </c>
      <c r="V11748">
        <v>0</v>
      </c>
      <c r="W11748">
        <v>0</v>
      </c>
      <c r="X11748">
        <v>0</v>
      </c>
      <c r="Y11748">
        <v>0</v>
      </c>
      <c r="Z11748">
        <v>0</v>
      </c>
      <c r="AA11748">
        <v>0</v>
      </c>
      <c r="AB11748">
        <v>0</v>
      </c>
      <c r="AC11748">
        <v>0</v>
      </c>
      <c r="AD11748">
        <v>0</v>
      </c>
      <c r="AE11748">
        <v>0</v>
      </c>
      <c r="AF11748">
        <v>666000</v>
      </c>
      <c r="AG11748">
        <v>0</v>
      </c>
      <c r="AH11748">
        <v>0</v>
      </c>
      <c r="AI11748">
        <v>0</v>
      </c>
      <c r="AJ11748">
        <v>0</v>
      </c>
      <c r="AK11748">
        <v>0</v>
      </c>
      <c r="AL11748">
        <v>0</v>
      </c>
      <c r="AM11748">
        <v>0</v>
      </c>
    </row>
    <row r="11749" spans="1:39" x14ac:dyDescent="0.45">
      <c r="A11749" t="s">
        <v>45743</v>
      </c>
      <c r="B11749" t="s">
        <v>45744</v>
      </c>
      <c r="C11749" t="s">
        <v>45745</v>
      </c>
      <c r="D11749" t="s">
        <v>88</v>
      </c>
      <c r="E11749" t="s">
        <v>89</v>
      </c>
      <c r="F11749" t="s">
        <v>114</v>
      </c>
      <c r="G11749" t="s">
        <v>57</v>
      </c>
      <c r="H11749" t="s">
        <v>214</v>
      </c>
      <c r="J11749" t="s">
        <v>215</v>
      </c>
      <c r="K11749" t="s">
        <v>215</v>
      </c>
      <c r="L11749">
        <v>1</v>
      </c>
      <c r="M11749" s="1">
        <v>37987</v>
      </c>
      <c r="N11749" s="2">
        <v>37987</v>
      </c>
      <c r="O11749" t="s">
        <v>452</v>
      </c>
      <c r="P11749">
        <v>2004</v>
      </c>
      <c r="Q11749" s="1">
        <v>38078</v>
      </c>
      <c r="R11749" s="1">
        <v>38078</v>
      </c>
      <c r="S11749">
        <v>0</v>
      </c>
      <c r="T11749">
        <v>0</v>
      </c>
      <c r="U11749">
        <v>0</v>
      </c>
      <c r="V11749">
        <v>0</v>
      </c>
      <c r="W11749">
        <v>0</v>
      </c>
      <c r="X11749">
        <v>0</v>
      </c>
      <c r="Y11749">
        <v>0</v>
      </c>
      <c r="Z11749">
        <v>0</v>
      </c>
      <c r="AA11749">
        <v>0</v>
      </c>
      <c r="AB11749">
        <v>0</v>
      </c>
      <c r="AC11749">
        <v>0</v>
      </c>
      <c r="AD11749">
        <v>0</v>
      </c>
      <c r="AE11749">
        <v>0</v>
      </c>
      <c r="AF11749">
        <v>0</v>
      </c>
      <c r="AG11749">
        <v>0</v>
      </c>
      <c r="AH11749">
        <v>0</v>
      </c>
      <c r="AI11749">
        <v>0</v>
      </c>
      <c r="AJ11749">
        <v>0</v>
      </c>
      <c r="AK11749">
        <v>0</v>
      </c>
      <c r="AL11749">
        <v>0</v>
      </c>
      <c r="AM11749">
        <v>0</v>
      </c>
    </row>
    <row r="11750" spans="1:39" x14ac:dyDescent="0.45">
      <c r="A11750" t="s">
        <v>45746</v>
      </c>
      <c r="B11750" t="s">
        <v>45747</v>
      </c>
      <c r="C11750" t="s">
        <v>45748</v>
      </c>
      <c r="D11750" t="s">
        <v>45749</v>
      </c>
      <c r="E11750" t="s">
        <v>23777</v>
      </c>
      <c r="F11750" t="s">
        <v>45750</v>
      </c>
      <c r="G11750" t="s">
        <v>57</v>
      </c>
      <c r="H11750" t="s">
        <v>46</v>
      </c>
      <c r="I11750" t="s">
        <v>1228</v>
      </c>
      <c r="J11750" t="s">
        <v>1229</v>
      </c>
      <c r="K11750" t="s">
        <v>8665</v>
      </c>
      <c r="L11750">
        <v>5</v>
      </c>
      <c r="M11750" s="1">
        <v>38718</v>
      </c>
      <c r="N11750" s="2">
        <v>38718</v>
      </c>
      <c r="O11750" t="s">
        <v>430</v>
      </c>
      <c r="P11750">
        <v>2006</v>
      </c>
      <c r="Q11750" s="1">
        <v>39954</v>
      </c>
      <c r="R11750" s="1">
        <v>40737</v>
      </c>
      <c r="S11750">
        <v>0</v>
      </c>
      <c r="T11750">
        <v>855000</v>
      </c>
      <c r="U11750">
        <v>0</v>
      </c>
      <c r="V11750">
        <v>0</v>
      </c>
      <c r="W11750">
        <v>0</v>
      </c>
      <c r="X11750">
        <v>2432844</v>
      </c>
      <c r="Y11750">
        <v>0</v>
      </c>
      <c r="Z11750">
        <v>0</v>
      </c>
      <c r="AA11750">
        <v>0</v>
      </c>
      <c r="AB11750">
        <v>0</v>
      </c>
      <c r="AC11750">
        <v>0</v>
      </c>
      <c r="AD11750">
        <v>0</v>
      </c>
      <c r="AE11750">
        <v>0</v>
      </c>
      <c r="AF11750">
        <v>0</v>
      </c>
      <c r="AG11750">
        <v>0</v>
      </c>
      <c r="AH11750">
        <v>0</v>
      </c>
      <c r="AI11750">
        <v>0</v>
      </c>
      <c r="AJ11750">
        <v>0</v>
      </c>
      <c r="AK11750">
        <v>0</v>
      </c>
      <c r="AL11750">
        <v>0</v>
      </c>
      <c r="AM11750">
        <v>0</v>
      </c>
    </row>
    <row r="11751" spans="1:39" x14ac:dyDescent="0.45">
      <c r="A11751" t="s">
        <v>45751</v>
      </c>
      <c r="B11751" t="s">
        <v>45752</v>
      </c>
      <c r="F11751" t="s">
        <v>3234</v>
      </c>
      <c r="G11751" t="s">
        <v>57</v>
      </c>
      <c r="H11751" t="s">
        <v>46</v>
      </c>
      <c r="I11751" t="s">
        <v>205</v>
      </c>
      <c r="J11751" t="s">
        <v>206</v>
      </c>
      <c r="K11751" t="s">
        <v>206</v>
      </c>
      <c r="L11751">
        <v>1</v>
      </c>
      <c r="M11751" s="1">
        <v>39870</v>
      </c>
      <c r="N11751" s="2">
        <v>39845</v>
      </c>
      <c r="O11751" t="s">
        <v>188</v>
      </c>
      <c r="P11751">
        <v>2009</v>
      </c>
      <c r="Q11751" s="1">
        <v>39934</v>
      </c>
      <c r="R11751" s="1">
        <v>39934</v>
      </c>
      <c r="S11751">
        <v>0</v>
      </c>
      <c r="T11751">
        <v>0</v>
      </c>
      <c r="U11751">
        <v>0</v>
      </c>
      <c r="V11751">
        <v>0</v>
      </c>
      <c r="W11751">
        <v>0</v>
      </c>
      <c r="X11751">
        <v>225000</v>
      </c>
      <c r="Y11751">
        <v>0</v>
      </c>
      <c r="Z11751">
        <v>0</v>
      </c>
      <c r="AA11751">
        <v>0</v>
      </c>
      <c r="AB11751">
        <v>0</v>
      </c>
      <c r="AC11751">
        <v>0</v>
      </c>
      <c r="AD11751">
        <v>0</v>
      </c>
      <c r="AE11751">
        <v>0</v>
      </c>
      <c r="AF11751">
        <v>0</v>
      </c>
      <c r="AG11751">
        <v>0</v>
      </c>
      <c r="AH11751">
        <v>0</v>
      </c>
      <c r="AI11751">
        <v>0</v>
      </c>
      <c r="AJ11751">
        <v>0</v>
      </c>
      <c r="AK11751">
        <v>0</v>
      </c>
      <c r="AL11751">
        <v>0</v>
      </c>
      <c r="AM11751">
        <v>0</v>
      </c>
    </row>
    <row r="11752" spans="1:39" x14ac:dyDescent="0.45">
      <c r="A11752" t="s">
        <v>45753</v>
      </c>
      <c r="B11752" t="s">
        <v>45754</v>
      </c>
      <c r="C11752" t="s">
        <v>45755</v>
      </c>
      <c r="D11752" t="s">
        <v>45756</v>
      </c>
      <c r="E11752" t="s">
        <v>45757</v>
      </c>
      <c r="F11752" t="s">
        <v>4277</v>
      </c>
      <c r="G11752" t="s">
        <v>57</v>
      </c>
      <c r="H11752" t="s">
        <v>46</v>
      </c>
      <c r="I11752" t="s">
        <v>58</v>
      </c>
      <c r="J11752" t="s">
        <v>59</v>
      </c>
      <c r="K11752" t="s">
        <v>59</v>
      </c>
      <c r="L11752">
        <v>2</v>
      </c>
      <c r="M11752" s="1">
        <v>40360</v>
      </c>
      <c r="N11752" s="2">
        <v>40360</v>
      </c>
      <c r="O11752" t="s">
        <v>200</v>
      </c>
      <c r="P11752">
        <v>2010</v>
      </c>
      <c r="Q11752" s="1">
        <v>40653</v>
      </c>
      <c r="R11752" s="1">
        <v>41774</v>
      </c>
      <c r="S11752">
        <v>2000000</v>
      </c>
      <c r="T11752">
        <v>0</v>
      </c>
      <c r="U11752">
        <v>0</v>
      </c>
      <c r="V11752">
        <v>0</v>
      </c>
      <c r="W11752">
        <v>0</v>
      </c>
      <c r="X11752">
        <v>0</v>
      </c>
      <c r="Y11752">
        <v>200000</v>
      </c>
      <c r="Z11752">
        <v>0</v>
      </c>
      <c r="AA11752">
        <v>0</v>
      </c>
      <c r="AB11752">
        <v>0</v>
      </c>
      <c r="AC11752">
        <v>0</v>
      </c>
      <c r="AD11752">
        <v>0</v>
      </c>
      <c r="AE11752">
        <v>0</v>
      </c>
      <c r="AF11752">
        <v>0</v>
      </c>
      <c r="AG11752">
        <v>0</v>
      </c>
      <c r="AH11752">
        <v>0</v>
      </c>
      <c r="AI11752">
        <v>0</v>
      </c>
      <c r="AJ11752">
        <v>0</v>
      </c>
      <c r="AK11752">
        <v>0</v>
      </c>
      <c r="AL11752">
        <v>0</v>
      </c>
      <c r="AM11752">
        <v>0</v>
      </c>
    </row>
    <row r="11753" spans="1:39" x14ac:dyDescent="0.45">
      <c r="A11753" t="s">
        <v>45758</v>
      </c>
      <c r="B11753" t="s">
        <v>45759</v>
      </c>
      <c r="C11753" t="s">
        <v>45760</v>
      </c>
      <c r="D11753" t="s">
        <v>45761</v>
      </c>
      <c r="E11753" t="s">
        <v>5267</v>
      </c>
      <c r="F11753" t="s">
        <v>457</v>
      </c>
      <c r="G11753" t="s">
        <v>101</v>
      </c>
      <c r="H11753" t="s">
        <v>214</v>
      </c>
      <c r="J11753" t="s">
        <v>215</v>
      </c>
      <c r="K11753" t="s">
        <v>215</v>
      </c>
      <c r="L11753">
        <v>1</v>
      </c>
      <c r="M11753" s="1">
        <v>36495</v>
      </c>
      <c r="N11753" s="2">
        <v>36495</v>
      </c>
      <c r="O11753" t="s">
        <v>6642</v>
      </c>
      <c r="P11753">
        <v>1999</v>
      </c>
      <c r="Q11753" s="1">
        <v>38353</v>
      </c>
      <c r="R11753" s="1">
        <v>38353</v>
      </c>
      <c r="S11753">
        <v>0</v>
      </c>
      <c r="T11753">
        <v>0</v>
      </c>
      <c r="U11753">
        <v>0</v>
      </c>
      <c r="V11753">
        <v>0</v>
      </c>
      <c r="W11753">
        <v>0</v>
      </c>
      <c r="X11753">
        <v>0</v>
      </c>
      <c r="Y11753">
        <v>2500000</v>
      </c>
      <c r="Z11753">
        <v>0</v>
      </c>
      <c r="AA11753">
        <v>0</v>
      </c>
      <c r="AB11753">
        <v>0</v>
      </c>
      <c r="AC11753">
        <v>0</v>
      </c>
      <c r="AD11753">
        <v>0</v>
      </c>
      <c r="AE11753">
        <v>0</v>
      </c>
      <c r="AF11753">
        <v>0</v>
      </c>
      <c r="AG11753">
        <v>0</v>
      </c>
      <c r="AH11753">
        <v>0</v>
      </c>
      <c r="AI11753">
        <v>0</v>
      </c>
      <c r="AJ11753">
        <v>0</v>
      </c>
      <c r="AK11753">
        <v>0</v>
      </c>
      <c r="AL11753">
        <v>0</v>
      </c>
      <c r="AM11753">
        <v>0</v>
      </c>
    </row>
    <row r="11754" spans="1:39" x14ac:dyDescent="0.45">
      <c r="A11754" t="s">
        <v>45762</v>
      </c>
      <c r="B11754" t="s">
        <v>45763</v>
      </c>
      <c r="C11754" t="s">
        <v>45764</v>
      </c>
      <c r="F11754" t="s">
        <v>114</v>
      </c>
      <c r="G11754" t="s">
        <v>57</v>
      </c>
      <c r="H11754" t="s">
        <v>46</v>
      </c>
      <c r="I11754" t="s">
        <v>58</v>
      </c>
      <c r="J11754" t="s">
        <v>198</v>
      </c>
      <c r="K11754" t="s">
        <v>295</v>
      </c>
      <c r="L11754">
        <v>1</v>
      </c>
      <c r="M11754" s="1">
        <v>40909</v>
      </c>
      <c r="N11754" s="2">
        <v>40909</v>
      </c>
      <c r="O11754" t="s">
        <v>132</v>
      </c>
      <c r="P11754">
        <v>2012</v>
      </c>
      <c r="Q11754" s="1">
        <v>41211</v>
      </c>
      <c r="R11754" s="1">
        <v>41211</v>
      </c>
      <c r="S11754">
        <v>0</v>
      </c>
      <c r="T11754">
        <v>0</v>
      </c>
      <c r="U11754">
        <v>0</v>
      </c>
      <c r="V11754">
        <v>0</v>
      </c>
      <c r="W11754">
        <v>0</v>
      </c>
      <c r="X11754">
        <v>0</v>
      </c>
      <c r="Y11754">
        <v>0</v>
      </c>
      <c r="Z11754">
        <v>0</v>
      </c>
      <c r="AA11754">
        <v>0</v>
      </c>
      <c r="AB11754">
        <v>0</v>
      </c>
      <c r="AC11754">
        <v>0</v>
      </c>
      <c r="AD11754">
        <v>0</v>
      </c>
      <c r="AE11754">
        <v>0</v>
      </c>
      <c r="AF11754">
        <v>0</v>
      </c>
      <c r="AG11754">
        <v>0</v>
      </c>
      <c r="AH11754">
        <v>0</v>
      </c>
      <c r="AI11754">
        <v>0</v>
      </c>
      <c r="AJ11754">
        <v>0</v>
      </c>
      <c r="AK11754">
        <v>0</v>
      </c>
      <c r="AL11754">
        <v>0</v>
      </c>
      <c r="AM11754">
        <v>0</v>
      </c>
    </row>
    <row r="11755" spans="1:39" x14ac:dyDescent="0.45">
      <c r="A11755" t="s">
        <v>45765</v>
      </c>
      <c r="B11755" t="s">
        <v>45766</v>
      </c>
      <c r="C11755" t="s">
        <v>45767</v>
      </c>
      <c r="D11755" t="s">
        <v>45768</v>
      </c>
      <c r="E11755" t="s">
        <v>2506</v>
      </c>
      <c r="F11755" t="s">
        <v>3787</v>
      </c>
      <c r="G11755" t="s">
        <v>57</v>
      </c>
      <c r="H11755" t="s">
        <v>46</v>
      </c>
      <c r="I11755" t="s">
        <v>318</v>
      </c>
      <c r="J11755" t="s">
        <v>319</v>
      </c>
      <c r="K11755" t="s">
        <v>319</v>
      </c>
      <c r="L11755">
        <v>1</v>
      </c>
      <c r="M11755" s="1">
        <v>36161</v>
      </c>
      <c r="N11755" s="2">
        <v>36161</v>
      </c>
      <c r="O11755" t="s">
        <v>1121</v>
      </c>
      <c r="P11755">
        <v>1999</v>
      </c>
      <c r="Q11755" s="1">
        <v>38938</v>
      </c>
      <c r="R11755" s="1">
        <v>38938</v>
      </c>
      <c r="S11755">
        <v>0</v>
      </c>
      <c r="T11755">
        <v>13800000</v>
      </c>
      <c r="U11755">
        <v>0</v>
      </c>
      <c r="V11755">
        <v>0</v>
      </c>
      <c r="W11755">
        <v>0</v>
      </c>
      <c r="X11755">
        <v>0</v>
      </c>
      <c r="Y11755">
        <v>0</v>
      </c>
      <c r="Z11755">
        <v>0</v>
      </c>
      <c r="AA11755">
        <v>0</v>
      </c>
      <c r="AB11755">
        <v>0</v>
      </c>
      <c r="AC11755">
        <v>0</v>
      </c>
      <c r="AD11755">
        <v>0</v>
      </c>
      <c r="AE11755">
        <v>0</v>
      </c>
      <c r="AF11755">
        <v>13800000</v>
      </c>
      <c r="AG11755">
        <v>0</v>
      </c>
      <c r="AH11755">
        <v>0</v>
      </c>
      <c r="AI11755">
        <v>0</v>
      </c>
      <c r="AJ11755">
        <v>0</v>
      </c>
      <c r="AK11755">
        <v>0</v>
      </c>
      <c r="AL11755">
        <v>0</v>
      </c>
      <c r="AM11755">
        <v>0</v>
      </c>
    </row>
    <row r="11756" spans="1:39" x14ac:dyDescent="0.45">
      <c r="A11756" t="s">
        <v>45769</v>
      </c>
      <c r="B11756" t="s">
        <v>45770</v>
      </c>
      <c r="C11756" t="s">
        <v>45771</v>
      </c>
      <c r="D11756" t="s">
        <v>14567</v>
      </c>
      <c r="E11756" t="s">
        <v>8992</v>
      </c>
      <c r="F11756" t="s">
        <v>222</v>
      </c>
      <c r="G11756" t="s">
        <v>57</v>
      </c>
      <c r="L11756">
        <v>1</v>
      </c>
      <c r="Q11756" s="1">
        <v>40422</v>
      </c>
      <c r="R11756" s="1">
        <v>40422</v>
      </c>
      <c r="S11756">
        <v>0</v>
      </c>
      <c r="T11756">
        <v>10000000</v>
      </c>
      <c r="U11756">
        <v>0</v>
      </c>
      <c r="V11756">
        <v>0</v>
      </c>
      <c r="W11756">
        <v>0</v>
      </c>
      <c r="X11756">
        <v>0</v>
      </c>
      <c r="Y11756">
        <v>0</v>
      </c>
      <c r="Z11756">
        <v>0</v>
      </c>
      <c r="AA11756">
        <v>0</v>
      </c>
      <c r="AB11756">
        <v>0</v>
      </c>
      <c r="AC11756">
        <v>0</v>
      </c>
      <c r="AD11756">
        <v>0</v>
      </c>
      <c r="AE11756">
        <v>0</v>
      </c>
      <c r="AF11756">
        <v>0</v>
      </c>
      <c r="AG11756">
        <v>0</v>
      </c>
      <c r="AH11756">
        <v>0</v>
      </c>
      <c r="AI11756">
        <v>0</v>
      </c>
      <c r="AJ11756">
        <v>0</v>
      </c>
      <c r="AK11756">
        <v>0</v>
      </c>
      <c r="AL11756">
        <v>0</v>
      </c>
      <c r="AM11756">
        <v>0</v>
      </c>
    </row>
    <row r="11757" spans="1:39" x14ac:dyDescent="0.45">
      <c r="A11757" t="s">
        <v>45772</v>
      </c>
      <c r="B11757" t="s">
        <v>45773</v>
      </c>
      <c r="C11757" t="s">
        <v>45774</v>
      </c>
      <c r="F11757" s="3">
        <v>50000</v>
      </c>
      <c r="G11757" t="s">
        <v>57</v>
      </c>
      <c r="H11757" t="s">
        <v>402</v>
      </c>
      <c r="J11757" t="s">
        <v>403</v>
      </c>
      <c r="K11757" t="s">
        <v>403</v>
      </c>
      <c r="L11757">
        <v>1</v>
      </c>
      <c r="M11757" s="1">
        <v>41426</v>
      </c>
      <c r="N11757" s="2">
        <v>41426</v>
      </c>
      <c r="O11757" t="s">
        <v>439</v>
      </c>
      <c r="P11757">
        <v>2013</v>
      </c>
      <c r="Q11757" s="1">
        <v>41519</v>
      </c>
      <c r="R11757" s="1">
        <v>41519</v>
      </c>
      <c r="S11757">
        <v>50000</v>
      </c>
      <c r="T11757">
        <v>0</v>
      </c>
      <c r="U11757">
        <v>0</v>
      </c>
      <c r="V11757">
        <v>0</v>
      </c>
      <c r="W11757">
        <v>0</v>
      </c>
      <c r="X11757">
        <v>0</v>
      </c>
      <c r="Y11757">
        <v>0</v>
      </c>
      <c r="Z11757">
        <v>0</v>
      </c>
      <c r="AA11757">
        <v>0</v>
      </c>
      <c r="AB11757">
        <v>0</v>
      </c>
      <c r="AC11757">
        <v>0</v>
      </c>
      <c r="AD11757">
        <v>0</v>
      </c>
      <c r="AE11757">
        <v>0</v>
      </c>
      <c r="AF11757">
        <v>0</v>
      </c>
      <c r="AG11757">
        <v>0</v>
      </c>
      <c r="AH11757">
        <v>0</v>
      </c>
      <c r="AI11757">
        <v>0</v>
      </c>
      <c r="AJ11757">
        <v>0</v>
      </c>
      <c r="AK11757">
        <v>0</v>
      </c>
      <c r="AL11757">
        <v>0</v>
      </c>
      <c r="AM11757">
        <v>0</v>
      </c>
    </row>
    <row r="11758" spans="1:39" x14ac:dyDescent="0.45">
      <c r="A11758" t="s">
        <v>45775</v>
      </c>
      <c r="B11758" t="s">
        <v>45776</v>
      </c>
      <c r="C11758" t="s">
        <v>45777</v>
      </c>
      <c r="F11758" t="s">
        <v>114</v>
      </c>
      <c r="G11758" t="s">
        <v>57</v>
      </c>
      <c r="L11758">
        <v>1</v>
      </c>
      <c r="Q11758" s="1">
        <v>41275</v>
      </c>
      <c r="R11758" s="1">
        <v>41275</v>
      </c>
      <c r="S11758">
        <v>0</v>
      </c>
      <c r="T11758">
        <v>0</v>
      </c>
      <c r="U11758">
        <v>0</v>
      </c>
      <c r="V11758">
        <v>0</v>
      </c>
      <c r="W11758">
        <v>0</v>
      </c>
      <c r="X11758">
        <v>0</v>
      </c>
      <c r="Y11758">
        <v>0</v>
      </c>
      <c r="Z11758">
        <v>0</v>
      </c>
      <c r="AA11758">
        <v>0</v>
      </c>
      <c r="AB11758">
        <v>0</v>
      </c>
      <c r="AC11758">
        <v>0</v>
      </c>
      <c r="AD11758">
        <v>0</v>
      </c>
      <c r="AE11758">
        <v>0</v>
      </c>
      <c r="AF11758">
        <v>0</v>
      </c>
      <c r="AG11758">
        <v>0</v>
      </c>
      <c r="AH11758">
        <v>0</v>
      </c>
      <c r="AI11758">
        <v>0</v>
      </c>
      <c r="AJ11758">
        <v>0</v>
      </c>
      <c r="AK11758">
        <v>0</v>
      </c>
      <c r="AL11758">
        <v>0</v>
      </c>
      <c r="AM11758">
        <v>0</v>
      </c>
    </row>
    <row r="11759" spans="1:39" x14ac:dyDescent="0.45">
      <c r="A11759" t="s">
        <v>45778</v>
      </c>
      <c r="B11759" t="s">
        <v>45779</v>
      </c>
      <c r="C11759" t="s">
        <v>45780</v>
      </c>
      <c r="D11759" t="s">
        <v>293</v>
      </c>
      <c r="E11759" t="s">
        <v>294</v>
      </c>
      <c r="F11759" t="s">
        <v>114</v>
      </c>
      <c r="G11759" t="s">
        <v>57</v>
      </c>
      <c r="H11759" t="s">
        <v>787</v>
      </c>
      <c r="J11759" t="s">
        <v>788</v>
      </c>
      <c r="K11759" t="s">
        <v>788</v>
      </c>
      <c r="L11759">
        <v>1</v>
      </c>
      <c r="Q11759" s="1">
        <v>39378</v>
      </c>
      <c r="R11759" s="1">
        <v>39378</v>
      </c>
      <c r="S11759">
        <v>0</v>
      </c>
      <c r="T11759">
        <v>0</v>
      </c>
      <c r="U11759">
        <v>0</v>
      </c>
      <c r="V11759">
        <v>0</v>
      </c>
      <c r="W11759">
        <v>0</v>
      </c>
      <c r="X11759">
        <v>0</v>
      </c>
      <c r="Y11759">
        <v>0</v>
      </c>
      <c r="Z11759">
        <v>0</v>
      </c>
      <c r="AA11759">
        <v>0</v>
      </c>
      <c r="AB11759">
        <v>0</v>
      </c>
      <c r="AC11759">
        <v>0</v>
      </c>
      <c r="AD11759">
        <v>0</v>
      </c>
      <c r="AE11759">
        <v>0</v>
      </c>
      <c r="AF11759">
        <v>0</v>
      </c>
      <c r="AG11759">
        <v>0</v>
      </c>
      <c r="AH11759">
        <v>0</v>
      </c>
      <c r="AI11759">
        <v>0</v>
      </c>
      <c r="AJ11759">
        <v>0</v>
      </c>
      <c r="AK11759">
        <v>0</v>
      </c>
      <c r="AL11759">
        <v>0</v>
      </c>
      <c r="AM11759">
        <v>0</v>
      </c>
    </row>
    <row r="11760" spans="1:39" x14ac:dyDescent="0.45">
      <c r="A11760" t="s">
        <v>45781</v>
      </c>
      <c r="B11760" t="s">
        <v>45782</v>
      </c>
      <c r="C11760" t="s">
        <v>45783</v>
      </c>
      <c r="D11760" t="s">
        <v>293</v>
      </c>
      <c r="E11760" t="s">
        <v>294</v>
      </c>
      <c r="F11760" t="s">
        <v>45784</v>
      </c>
      <c r="G11760" t="s">
        <v>57</v>
      </c>
      <c r="H11760" t="s">
        <v>46</v>
      </c>
      <c r="I11760" t="s">
        <v>136</v>
      </c>
      <c r="J11760" t="s">
        <v>1672</v>
      </c>
      <c r="K11760" t="s">
        <v>1672</v>
      </c>
      <c r="L11760">
        <v>2</v>
      </c>
      <c r="M11760" s="1">
        <v>41275</v>
      </c>
      <c r="N11760" s="2">
        <v>41275</v>
      </c>
      <c r="O11760" t="s">
        <v>164</v>
      </c>
      <c r="P11760">
        <v>2013</v>
      </c>
      <c r="Q11760" s="1">
        <v>41675</v>
      </c>
      <c r="R11760" s="1">
        <v>41884</v>
      </c>
      <c r="S11760">
        <v>0</v>
      </c>
      <c r="T11760">
        <v>0</v>
      </c>
      <c r="U11760">
        <v>0</v>
      </c>
      <c r="V11760">
        <v>0</v>
      </c>
      <c r="W11760">
        <v>0</v>
      </c>
      <c r="X11760">
        <v>50000</v>
      </c>
      <c r="Y11760">
        <v>0</v>
      </c>
      <c r="Z11760">
        <v>159000</v>
      </c>
      <c r="AA11760">
        <v>0</v>
      </c>
      <c r="AB11760">
        <v>0</v>
      </c>
      <c r="AC11760">
        <v>0</v>
      </c>
      <c r="AD11760">
        <v>0</v>
      </c>
      <c r="AE11760">
        <v>0</v>
      </c>
      <c r="AF11760">
        <v>0</v>
      </c>
      <c r="AG11760">
        <v>0</v>
      </c>
      <c r="AH11760">
        <v>0</v>
      </c>
      <c r="AI11760">
        <v>0</v>
      </c>
      <c r="AJ11760">
        <v>0</v>
      </c>
      <c r="AK11760">
        <v>0</v>
      </c>
      <c r="AL11760">
        <v>0</v>
      </c>
      <c r="AM11760">
        <v>0</v>
      </c>
    </row>
    <row r="11761" spans="1:39" x14ac:dyDescent="0.45">
      <c r="A11761" t="s">
        <v>45785</v>
      </c>
      <c r="B11761" t="s">
        <v>45786</v>
      </c>
      <c r="C11761" t="s">
        <v>45787</v>
      </c>
      <c r="D11761" t="s">
        <v>88</v>
      </c>
      <c r="E11761" t="s">
        <v>89</v>
      </c>
      <c r="F11761" t="s">
        <v>45788</v>
      </c>
      <c r="G11761" t="s">
        <v>57</v>
      </c>
      <c r="H11761" t="s">
        <v>46</v>
      </c>
      <c r="I11761" t="s">
        <v>802</v>
      </c>
      <c r="J11761" t="s">
        <v>803</v>
      </c>
      <c r="K11761" t="s">
        <v>803</v>
      </c>
      <c r="L11761">
        <v>3</v>
      </c>
      <c r="M11761" s="1">
        <v>36526</v>
      </c>
      <c r="N11761" s="2">
        <v>36526</v>
      </c>
      <c r="O11761" t="s">
        <v>255</v>
      </c>
      <c r="P11761">
        <v>2000</v>
      </c>
      <c r="Q11761" s="1">
        <v>38431</v>
      </c>
      <c r="R11761" s="1">
        <v>41820</v>
      </c>
      <c r="S11761">
        <v>0</v>
      </c>
      <c r="T11761">
        <v>1305812</v>
      </c>
      <c r="U11761">
        <v>0</v>
      </c>
      <c r="V11761">
        <v>0</v>
      </c>
      <c r="W11761">
        <v>0</v>
      </c>
      <c r="X11761">
        <v>2000000</v>
      </c>
      <c r="Y11761">
        <v>0</v>
      </c>
      <c r="Z11761">
        <v>0</v>
      </c>
      <c r="AA11761">
        <v>22922870</v>
      </c>
      <c r="AB11761">
        <v>0</v>
      </c>
      <c r="AC11761">
        <v>0</v>
      </c>
      <c r="AD11761">
        <v>0</v>
      </c>
      <c r="AE11761">
        <v>0</v>
      </c>
      <c r="AF11761">
        <v>0</v>
      </c>
      <c r="AG11761">
        <v>0</v>
      </c>
      <c r="AH11761">
        <v>0</v>
      </c>
      <c r="AI11761">
        <v>0</v>
      </c>
      <c r="AJ11761">
        <v>0</v>
      </c>
      <c r="AK11761">
        <v>0</v>
      </c>
      <c r="AL11761">
        <v>0</v>
      </c>
      <c r="AM11761">
        <v>0</v>
      </c>
    </row>
    <row r="11762" spans="1:39" x14ac:dyDescent="0.45">
      <c r="A11762" t="s">
        <v>45789</v>
      </c>
      <c r="B11762" t="s">
        <v>45790</v>
      </c>
      <c r="C11762" t="s">
        <v>45791</v>
      </c>
      <c r="D11762" t="s">
        <v>142</v>
      </c>
      <c r="E11762" t="s">
        <v>143</v>
      </c>
      <c r="F11762" s="3">
        <v>20000</v>
      </c>
      <c r="G11762" t="s">
        <v>57</v>
      </c>
      <c r="H11762" t="s">
        <v>46</v>
      </c>
      <c r="I11762" t="s">
        <v>1095</v>
      </c>
      <c r="J11762" t="s">
        <v>1096</v>
      </c>
      <c r="K11762" t="s">
        <v>45792</v>
      </c>
      <c r="L11762">
        <v>1</v>
      </c>
      <c r="M11762" s="1">
        <v>40544</v>
      </c>
      <c r="N11762" s="2">
        <v>40544</v>
      </c>
      <c r="O11762" t="s">
        <v>528</v>
      </c>
      <c r="P11762">
        <v>2011</v>
      </c>
      <c r="Q11762" s="1">
        <v>41000</v>
      </c>
      <c r="R11762" s="1">
        <v>41000</v>
      </c>
      <c r="S11762">
        <v>20000</v>
      </c>
      <c r="T11762">
        <v>0</v>
      </c>
      <c r="U11762">
        <v>0</v>
      </c>
      <c r="V11762">
        <v>0</v>
      </c>
      <c r="W11762">
        <v>0</v>
      </c>
      <c r="X11762">
        <v>0</v>
      </c>
      <c r="Y11762">
        <v>0</v>
      </c>
      <c r="Z11762">
        <v>0</v>
      </c>
      <c r="AA11762">
        <v>0</v>
      </c>
      <c r="AB11762">
        <v>0</v>
      </c>
      <c r="AC11762">
        <v>0</v>
      </c>
      <c r="AD11762">
        <v>0</v>
      </c>
      <c r="AE11762">
        <v>0</v>
      </c>
      <c r="AF11762">
        <v>0</v>
      </c>
      <c r="AG11762">
        <v>0</v>
      </c>
      <c r="AH11762">
        <v>0</v>
      </c>
      <c r="AI11762">
        <v>0</v>
      </c>
      <c r="AJ11762">
        <v>0</v>
      </c>
      <c r="AK11762">
        <v>0</v>
      </c>
      <c r="AL11762">
        <v>0</v>
      </c>
      <c r="AM11762">
        <v>0</v>
      </c>
    </row>
    <row r="11763" spans="1:39" x14ac:dyDescent="0.45">
      <c r="A11763" t="s">
        <v>45793</v>
      </c>
      <c r="B11763" t="s">
        <v>45794</v>
      </c>
      <c r="C11763" t="s">
        <v>45795</v>
      </c>
      <c r="D11763" t="s">
        <v>88</v>
      </c>
      <c r="E11763" t="s">
        <v>89</v>
      </c>
      <c r="F11763" t="s">
        <v>45796</v>
      </c>
      <c r="G11763" t="s">
        <v>57</v>
      </c>
      <c r="H11763" t="s">
        <v>402</v>
      </c>
      <c r="J11763" t="s">
        <v>403</v>
      </c>
      <c r="K11763" t="s">
        <v>403</v>
      </c>
      <c r="L11763">
        <v>1</v>
      </c>
      <c r="Q11763" s="1">
        <v>39294</v>
      </c>
      <c r="R11763" s="1">
        <v>39294</v>
      </c>
      <c r="S11763">
        <v>0</v>
      </c>
      <c r="T11763">
        <v>3145714</v>
      </c>
      <c r="U11763">
        <v>0</v>
      </c>
      <c r="V11763">
        <v>0</v>
      </c>
      <c r="W11763">
        <v>0</v>
      </c>
      <c r="X11763">
        <v>0</v>
      </c>
      <c r="Y11763">
        <v>0</v>
      </c>
      <c r="Z11763">
        <v>0</v>
      </c>
      <c r="AA11763">
        <v>0</v>
      </c>
      <c r="AB11763">
        <v>0</v>
      </c>
      <c r="AC11763">
        <v>0</v>
      </c>
      <c r="AD11763">
        <v>0</v>
      </c>
      <c r="AE11763">
        <v>0</v>
      </c>
      <c r="AF11763">
        <v>0</v>
      </c>
      <c r="AG11763">
        <v>0</v>
      </c>
      <c r="AH11763">
        <v>0</v>
      </c>
      <c r="AI11763">
        <v>0</v>
      </c>
      <c r="AJ11763">
        <v>0</v>
      </c>
      <c r="AK11763">
        <v>0</v>
      </c>
      <c r="AL11763">
        <v>0</v>
      </c>
      <c r="AM11763">
        <v>0</v>
      </c>
    </row>
    <row r="11764" spans="1:39" x14ac:dyDescent="0.45">
      <c r="A11764" t="s">
        <v>45797</v>
      </c>
      <c r="B11764" t="s">
        <v>45798</v>
      </c>
      <c r="C11764" t="s">
        <v>45799</v>
      </c>
      <c r="D11764" t="s">
        <v>45800</v>
      </c>
      <c r="E11764" t="s">
        <v>99</v>
      </c>
      <c r="F11764" t="s">
        <v>109</v>
      </c>
      <c r="G11764" t="s">
        <v>45</v>
      </c>
      <c r="H11764" t="s">
        <v>46</v>
      </c>
      <c r="I11764" t="s">
        <v>352</v>
      </c>
      <c r="J11764" t="s">
        <v>353</v>
      </c>
      <c r="K11764" t="s">
        <v>353</v>
      </c>
      <c r="L11764">
        <v>2</v>
      </c>
      <c r="M11764" s="1">
        <v>39753</v>
      </c>
      <c r="N11764" s="2">
        <v>39753</v>
      </c>
      <c r="O11764" t="s">
        <v>872</v>
      </c>
      <c r="P11764">
        <v>2008</v>
      </c>
      <c r="Q11764" s="1">
        <v>40026</v>
      </c>
      <c r="R11764" s="1">
        <v>40518</v>
      </c>
      <c r="S11764">
        <v>1000000</v>
      </c>
      <c r="T11764">
        <v>0</v>
      </c>
      <c r="U11764">
        <v>0</v>
      </c>
      <c r="V11764">
        <v>0</v>
      </c>
      <c r="W11764">
        <v>0</v>
      </c>
      <c r="X11764">
        <v>0</v>
      </c>
      <c r="Y11764">
        <v>1000000</v>
      </c>
      <c r="Z11764">
        <v>0</v>
      </c>
      <c r="AA11764">
        <v>0</v>
      </c>
      <c r="AB11764">
        <v>0</v>
      </c>
      <c r="AC11764">
        <v>0</v>
      </c>
      <c r="AD11764">
        <v>0</v>
      </c>
      <c r="AE11764">
        <v>0</v>
      </c>
      <c r="AF11764">
        <v>0</v>
      </c>
      <c r="AG11764">
        <v>0</v>
      </c>
      <c r="AH11764">
        <v>0</v>
      </c>
      <c r="AI11764">
        <v>0</v>
      </c>
      <c r="AJ11764">
        <v>0</v>
      </c>
      <c r="AK11764">
        <v>0</v>
      </c>
      <c r="AL11764">
        <v>0</v>
      </c>
      <c r="AM11764">
        <v>0</v>
      </c>
    </row>
    <row r="11765" spans="1:39" x14ac:dyDescent="0.45">
      <c r="A11765" t="s">
        <v>45801</v>
      </c>
      <c r="B11765" t="s">
        <v>45802</v>
      </c>
      <c r="C11765" t="s">
        <v>45803</v>
      </c>
      <c r="D11765" t="s">
        <v>45804</v>
      </c>
      <c r="E11765" t="s">
        <v>8890</v>
      </c>
      <c r="F11765" t="s">
        <v>230</v>
      </c>
      <c r="G11765" t="s">
        <v>57</v>
      </c>
      <c r="H11765" t="s">
        <v>46</v>
      </c>
      <c r="I11765" t="s">
        <v>47</v>
      </c>
      <c r="J11765" t="s">
        <v>48</v>
      </c>
      <c r="K11765" t="s">
        <v>49</v>
      </c>
      <c r="L11765">
        <v>1</v>
      </c>
      <c r="M11765" s="1">
        <v>36892</v>
      </c>
      <c r="N11765" s="2">
        <v>36892</v>
      </c>
      <c r="O11765" t="s">
        <v>172</v>
      </c>
      <c r="P11765">
        <v>2001</v>
      </c>
      <c r="Q11765" s="1">
        <v>39896</v>
      </c>
      <c r="R11765" s="1">
        <v>39896</v>
      </c>
      <c r="S11765">
        <v>0</v>
      </c>
      <c r="T11765">
        <v>3000000</v>
      </c>
      <c r="U11765">
        <v>0</v>
      </c>
      <c r="V11765">
        <v>0</v>
      </c>
      <c r="W11765">
        <v>0</v>
      </c>
      <c r="X11765">
        <v>0</v>
      </c>
      <c r="Y11765">
        <v>0</v>
      </c>
      <c r="Z11765">
        <v>0</v>
      </c>
      <c r="AA11765">
        <v>0</v>
      </c>
      <c r="AB11765">
        <v>0</v>
      </c>
      <c r="AC11765">
        <v>0</v>
      </c>
      <c r="AD11765">
        <v>0</v>
      </c>
      <c r="AE11765">
        <v>0</v>
      </c>
      <c r="AF11765">
        <v>0</v>
      </c>
      <c r="AG11765">
        <v>0</v>
      </c>
      <c r="AH11765">
        <v>0</v>
      </c>
      <c r="AI11765">
        <v>0</v>
      </c>
      <c r="AJ11765">
        <v>0</v>
      </c>
      <c r="AK11765">
        <v>0</v>
      </c>
      <c r="AL11765">
        <v>0</v>
      </c>
      <c r="AM11765">
        <v>0</v>
      </c>
    </row>
    <row r="11766" spans="1:39" x14ac:dyDescent="0.45">
      <c r="A11766" t="s">
        <v>45805</v>
      </c>
      <c r="B11766" t="s">
        <v>45806</v>
      </c>
      <c r="C11766" t="s">
        <v>45807</v>
      </c>
      <c r="D11766" t="s">
        <v>1474</v>
      </c>
      <c r="E11766" t="s">
        <v>1475</v>
      </c>
      <c r="F11766" t="s">
        <v>6519</v>
      </c>
      <c r="G11766" t="s">
        <v>45</v>
      </c>
      <c r="H11766" t="s">
        <v>46</v>
      </c>
      <c r="I11766" t="s">
        <v>299</v>
      </c>
      <c r="J11766" t="s">
        <v>300</v>
      </c>
      <c r="K11766" t="s">
        <v>12165</v>
      </c>
      <c r="L11766">
        <v>1</v>
      </c>
      <c r="M11766" s="1">
        <v>37257</v>
      </c>
      <c r="N11766" s="2">
        <v>37257</v>
      </c>
      <c r="O11766" t="s">
        <v>554</v>
      </c>
      <c r="P11766">
        <v>2002</v>
      </c>
      <c r="Q11766" s="1">
        <v>39315</v>
      </c>
      <c r="R11766" s="1">
        <v>39315</v>
      </c>
      <c r="S11766">
        <v>0</v>
      </c>
      <c r="T11766">
        <v>10500000</v>
      </c>
      <c r="U11766">
        <v>0</v>
      </c>
      <c r="V11766">
        <v>0</v>
      </c>
      <c r="W11766">
        <v>0</v>
      </c>
      <c r="X11766">
        <v>0</v>
      </c>
      <c r="Y11766">
        <v>0</v>
      </c>
      <c r="Z11766">
        <v>0</v>
      </c>
      <c r="AA11766">
        <v>0</v>
      </c>
      <c r="AB11766">
        <v>0</v>
      </c>
      <c r="AC11766">
        <v>0</v>
      </c>
      <c r="AD11766">
        <v>0</v>
      </c>
      <c r="AE11766">
        <v>0</v>
      </c>
      <c r="AF11766">
        <v>0</v>
      </c>
      <c r="AG11766">
        <v>0</v>
      </c>
      <c r="AH11766">
        <v>0</v>
      </c>
      <c r="AI11766">
        <v>10500000</v>
      </c>
      <c r="AJ11766">
        <v>0</v>
      </c>
      <c r="AK11766">
        <v>0</v>
      </c>
      <c r="AL11766">
        <v>0</v>
      </c>
      <c r="AM11766">
        <v>0</v>
      </c>
    </row>
    <row r="11767" spans="1:39" x14ac:dyDescent="0.45">
      <c r="A11767" t="s">
        <v>45808</v>
      </c>
      <c r="B11767" t="s">
        <v>45809</v>
      </c>
      <c r="C11767" t="s">
        <v>45810</v>
      </c>
      <c r="D11767" t="s">
        <v>45811</v>
      </c>
      <c r="E11767" t="s">
        <v>343</v>
      </c>
      <c r="F11767" t="s">
        <v>45812</v>
      </c>
      <c r="G11767" t="s">
        <v>101</v>
      </c>
      <c r="H11767" t="s">
        <v>46</v>
      </c>
      <c r="I11767" t="s">
        <v>58</v>
      </c>
      <c r="J11767" t="s">
        <v>5974</v>
      </c>
      <c r="K11767" t="s">
        <v>11395</v>
      </c>
      <c r="L11767">
        <v>8</v>
      </c>
      <c r="M11767" s="1">
        <v>36892</v>
      </c>
      <c r="N11767" s="2">
        <v>36892</v>
      </c>
      <c r="O11767" t="s">
        <v>172</v>
      </c>
      <c r="P11767">
        <v>2001</v>
      </c>
      <c r="Q11767" s="1">
        <v>37734</v>
      </c>
      <c r="R11767" s="1">
        <v>40338</v>
      </c>
      <c r="S11767">
        <v>0</v>
      </c>
      <c r="T11767">
        <v>96670000</v>
      </c>
      <c r="U11767">
        <v>0</v>
      </c>
      <c r="V11767">
        <v>0</v>
      </c>
      <c r="W11767">
        <v>1500000</v>
      </c>
      <c r="X11767">
        <v>1500000</v>
      </c>
      <c r="Y11767">
        <v>0</v>
      </c>
      <c r="Z11767">
        <v>0</v>
      </c>
      <c r="AA11767">
        <v>0</v>
      </c>
      <c r="AB11767">
        <v>0</v>
      </c>
      <c r="AC11767">
        <v>0</v>
      </c>
      <c r="AD11767">
        <v>0</v>
      </c>
      <c r="AE11767">
        <v>0</v>
      </c>
      <c r="AF11767">
        <v>0</v>
      </c>
      <c r="AG11767">
        <v>10000000</v>
      </c>
      <c r="AH11767">
        <v>18000000</v>
      </c>
      <c r="AI11767">
        <v>49770000</v>
      </c>
      <c r="AJ11767">
        <v>8000000</v>
      </c>
      <c r="AK11767">
        <v>0</v>
      </c>
      <c r="AL11767">
        <v>0</v>
      </c>
      <c r="AM11767">
        <v>0</v>
      </c>
    </row>
    <row r="11768" spans="1:39" x14ac:dyDescent="0.45">
      <c r="A11768" t="s">
        <v>45813</v>
      </c>
      <c r="B11768" t="s">
        <v>45814</v>
      </c>
      <c r="C11768" t="s">
        <v>45815</v>
      </c>
      <c r="D11768" t="s">
        <v>755</v>
      </c>
      <c r="E11768" t="s">
        <v>756</v>
      </c>
      <c r="F11768" t="s">
        <v>45816</v>
      </c>
      <c r="G11768" t="s">
        <v>57</v>
      </c>
      <c r="H11768" t="s">
        <v>192</v>
      </c>
      <c r="J11768" t="s">
        <v>6806</v>
      </c>
      <c r="K11768" t="s">
        <v>6806</v>
      </c>
      <c r="L11768">
        <v>1</v>
      </c>
      <c r="Q11768" s="1">
        <v>40255</v>
      </c>
      <c r="R11768" s="1">
        <v>40255</v>
      </c>
      <c r="S11768">
        <v>0</v>
      </c>
      <c r="T11768">
        <v>2720000</v>
      </c>
      <c r="U11768">
        <v>0</v>
      </c>
      <c r="V11768">
        <v>0</v>
      </c>
      <c r="W11768">
        <v>0</v>
      </c>
      <c r="X11768">
        <v>0</v>
      </c>
      <c r="Y11768">
        <v>0</v>
      </c>
      <c r="Z11768">
        <v>0</v>
      </c>
      <c r="AA11768">
        <v>0</v>
      </c>
      <c r="AB11768">
        <v>0</v>
      </c>
      <c r="AC11768">
        <v>0</v>
      </c>
      <c r="AD11768">
        <v>0</v>
      </c>
      <c r="AE11768">
        <v>0</v>
      </c>
      <c r="AF11768">
        <v>0</v>
      </c>
      <c r="AG11768">
        <v>2720000</v>
      </c>
      <c r="AH11768">
        <v>0</v>
      </c>
      <c r="AI11768">
        <v>0</v>
      </c>
      <c r="AJ11768">
        <v>0</v>
      </c>
      <c r="AK11768">
        <v>0</v>
      </c>
      <c r="AL11768">
        <v>0</v>
      </c>
      <c r="AM11768">
        <v>0</v>
      </c>
    </row>
    <row r="11769" spans="1:39" x14ac:dyDescent="0.45">
      <c r="A11769" t="s">
        <v>45817</v>
      </c>
      <c r="B11769" t="s">
        <v>45818</v>
      </c>
      <c r="C11769" t="s">
        <v>45819</v>
      </c>
      <c r="D11769" t="s">
        <v>161</v>
      </c>
      <c r="E11769" t="s">
        <v>162</v>
      </c>
      <c r="F11769" t="s">
        <v>6298</v>
      </c>
      <c r="G11769" t="s">
        <v>57</v>
      </c>
      <c r="H11769" t="s">
        <v>46</v>
      </c>
      <c r="I11769" t="s">
        <v>593</v>
      </c>
      <c r="J11769" t="s">
        <v>20152</v>
      </c>
      <c r="K11769" t="s">
        <v>20152</v>
      </c>
      <c r="L11769">
        <v>1</v>
      </c>
      <c r="M11769" s="1">
        <v>41640</v>
      </c>
      <c r="N11769" s="2">
        <v>41640</v>
      </c>
      <c r="O11769" t="s">
        <v>84</v>
      </c>
      <c r="P11769">
        <v>2014</v>
      </c>
      <c r="Q11769" s="1">
        <v>41578</v>
      </c>
      <c r="R11769" s="1">
        <v>41578</v>
      </c>
      <c r="S11769">
        <v>0</v>
      </c>
      <c r="T11769">
        <v>0</v>
      </c>
      <c r="U11769">
        <v>0</v>
      </c>
      <c r="V11769">
        <v>0</v>
      </c>
      <c r="W11769">
        <v>0</v>
      </c>
      <c r="X11769">
        <v>0</v>
      </c>
      <c r="Y11769">
        <v>0</v>
      </c>
      <c r="Z11769">
        <v>243000</v>
      </c>
      <c r="AA11769">
        <v>0</v>
      </c>
      <c r="AB11769">
        <v>0</v>
      </c>
      <c r="AC11769">
        <v>0</v>
      </c>
      <c r="AD11769">
        <v>0</v>
      </c>
      <c r="AE11769">
        <v>0</v>
      </c>
      <c r="AF11769">
        <v>0</v>
      </c>
      <c r="AG11769">
        <v>0</v>
      </c>
      <c r="AH11769">
        <v>0</v>
      </c>
      <c r="AI11769">
        <v>0</v>
      </c>
      <c r="AJ11769">
        <v>0</v>
      </c>
      <c r="AK11769">
        <v>0</v>
      </c>
      <c r="AL11769">
        <v>0</v>
      </c>
      <c r="AM11769">
        <v>0</v>
      </c>
    </row>
    <row r="11770" spans="1:39" x14ac:dyDescent="0.45">
      <c r="A11770" t="s">
        <v>45820</v>
      </c>
      <c r="B11770" t="s">
        <v>45821</v>
      </c>
      <c r="C11770" t="s">
        <v>45822</v>
      </c>
      <c r="D11770" t="s">
        <v>293</v>
      </c>
      <c r="E11770" t="s">
        <v>294</v>
      </c>
      <c r="F11770" t="s">
        <v>45823</v>
      </c>
      <c r="G11770" t="s">
        <v>57</v>
      </c>
      <c r="H11770" t="s">
        <v>46</v>
      </c>
      <c r="I11770" t="s">
        <v>1388</v>
      </c>
      <c r="J11770" t="s">
        <v>641</v>
      </c>
      <c r="K11770" t="s">
        <v>45824</v>
      </c>
      <c r="L11770">
        <v>3</v>
      </c>
      <c r="M11770" s="1">
        <v>36391</v>
      </c>
      <c r="N11770" s="2">
        <v>36373</v>
      </c>
      <c r="O11770" t="s">
        <v>4176</v>
      </c>
      <c r="P11770">
        <v>1999</v>
      </c>
      <c r="Q11770" s="1">
        <v>40428</v>
      </c>
      <c r="R11770" s="1">
        <v>41639</v>
      </c>
      <c r="S11770">
        <v>0</v>
      </c>
      <c r="T11770">
        <v>0</v>
      </c>
      <c r="U11770">
        <v>0</v>
      </c>
      <c r="V11770">
        <v>0</v>
      </c>
      <c r="W11770">
        <v>0</v>
      </c>
      <c r="X11770">
        <v>8827200</v>
      </c>
      <c r="Y11770">
        <v>0</v>
      </c>
      <c r="Z11770">
        <v>0</v>
      </c>
      <c r="AA11770">
        <v>0</v>
      </c>
      <c r="AB11770">
        <v>0</v>
      </c>
      <c r="AC11770">
        <v>0</v>
      </c>
      <c r="AD11770">
        <v>0</v>
      </c>
      <c r="AE11770">
        <v>0</v>
      </c>
      <c r="AF11770">
        <v>0</v>
      </c>
      <c r="AG11770">
        <v>0</v>
      </c>
      <c r="AH11770">
        <v>0</v>
      </c>
      <c r="AI11770">
        <v>0</v>
      </c>
      <c r="AJ11770">
        <v>0</v>
      </c>
      <c r="AK11770">
        <v>0</v>
      </c>
      <c r="AL11770">
        <v>0</v>
      </c>
      <c r="AM11770">
        <v>0</v>
      </c>
    </row>
    <row r="11771" spans="1:39" x14ac:dyDescent="0.45">
      <c r="A11771" t="s">
        <v>45825</v>
      </c>
      <c r="B11771" t="s">
        <v>45826</v>
      </c>
      <c r="C11771" t="s">
        <v>45827</v>
      </c>
      <c r="D11771" t="s">
        <v>107</v>
      </c>
      <c r="E11771" t="s">
        <v>108</v>
      </c>
      <c r="F11771" t="s">
        <v>18690</v>
      </c>
      <c r="G11771" t="s">
        <v>45</v>
      </c>
      <c r="H11771" t="s">
        <v>46</v>
      </c>
      <c r="I11771" t="s">
        <v>299</v>
      </c>
      <c r="J11771" t="s">
        <v>300</v>
      </c>
      <c r="K11771" t="s">
        <v>3811</v>
      </c>
      <c r="L11771">
        <v>2</v>
      </c>
      <c r="M11771" s="1">
        <v>38718</v>
      </c>
      <c r="N11771" s="2">
        <v>38718</v>
      </c>
      <c r="O11771" t="s">
        <v>430</v>
      </c>
      <c r="P11771">
        <v>2006</v>
      </c>
      <c r="Q11771" s="1">
        <v>39114</v>
      </c>
      <c r="R11771" s="1">
        <v>39630</v>
      </c>
      <c r="S11771">
        <v>0</v>
      </c>
      <c r="T11771">
        <v>8400000</v>
      </c>
      <c r="U11771">
        <v>0</v>
      </c>
      <c r="V11771">
        <v>0</v>
      </c>
      <c r="W11771">
        <v>0</v>
      </c>
      <c r="X11771">
        <v>0</v>
      </c>
      <c r="Y11771">
        <v>0</v>
      </c>
      <c r="Z11771">
        <v>0</v>
      </c>
      <c r="AA11771">
        <v>0</v>
      </c>
      <c r="AB11771">
        <v>0</v>
      </c>
      <c r="AC11771">
        <v>0</v>
      </c>
      <c r="AD11771">
        <v>0</v>
      </c>
      <c r="AE11771">
        <v>0</v>
      </c>
      <c r="AF11771">
        <v>2400000</v>
      </c>
      <c r="AG11771">
        <v>6000000</v>
      </c>
      <c r="AH11771">
        <v>0</v>
      </c>
      <c r="AI11771">
        <v>0</v>
      </c>
      <c r="AJ11771">
        <v>0</v>
      </c>
      <c r="AK11771">
        <v>0</v>
      </c>
      <c r="AL11771">
        <v>0</v>
      </c>
      <c r="AM11771">
        <v>0</v>
      </c>
    </row>
    <row r="11772" spans="1:39" x14ac:dyDescent="0.45">
      <c r="A11772" t="s">
        <v>45828</v>
      </c>
      <c r="B11772" t="s">
        <v>45829</v>
      </c>
      <c r="C11772" t="s">
        <v>45830</v>
      </c>
      <c r="D11772" t="s">
        <v>45831</v>
      </c>
      <c r="E11772" t="s">
        <v>45832</v>
      </c>
      <c r="F11772" t="s">
        <v>230</v>
      </c>
      <c r="G11772" t="s">
        <v>57</v>
      </c>
      <c r="H11772" t="s">
        <v>46</v>
      </c>
      <c r="I11772" t="s">
        <v>1095</v>
      </c>
      <c r="J11772" t="s">
        <v>1096</v>
      </c>
      <c r="K11772" t="s">
        <v>1096</v>
      </c>
      <c r="L11772">
        <v>1</v>
      </c>
      <c r="Q11772" s="1">
        <v>41719</v>
      </c>
      <c r="R11772" s="1">
        <v>41719</v>
      </c>
      <c r="S11772">
        <v>0</v>
      </c>
      <c r="T11772">
        <v>3000000</v>
      </c>
      <c r="U11772">
        <v>0</v>
      </c>
      <c r="V11772">
        <v>0</v>
      </c>
      <c r="W11772">
        <v>0</v>
      </c>
      <c r="X11772">
        <v>0</v>
      </c>
      <c r="Y11772">
        <v>0</v>
      </c>
      <c r="Z11772">
        <v>0</v>
      </c>
      <c r="AA11772">
        <v>0</v>
      </c>
      <c r="AB11772">
        <v>0</v>
      </c>
      <c r="AC11772">
        <v>0</v>
      </c>
      <c r="AD11772">
        <v>0</v>
      </c>
      <c r="AE11772">
        <v>0</v>
      </c>
      <c r="AF11772">
        <v>3000000</v>
      </c>
      <c r="AG11772">
        <v>0</v>
      </c>
      <c r="AH11772">
        <v>0</v>
      </c>
      <c r="AI11772">
        <v>0</v>
      </c>
      <c r="AJ11772">
        <v>0</v>
      </c>
      <c r="AK11772">
        <v>0</v>
      </c>
      <c r="AL11772">
        <v>0</v>
      </c>
      <c r="AM11772">
        <v>0</v>
      </c>
    </row>
    <row r="11773" spans="1:39" x14ac:dyDescent="0.45">
      <c r="A11773" t="s">
        <v>45833</v>
      </c>
      <c r="B11773" t="s">
        <v>45834</v>
      </c>
      <c r="C11773" t="s">
        <v>45835</v>
      </c>
      <c r="D11773" t="s">
        <v>293</v>
      </c>
      <c r="E11773" t="s">
        <v>294</v>
      </c>
      <c r="F11773" t="s">
        <v>254</v>
      </c>
      <c r="G11773" t="s">
        <v>57</v>
      </c>
      <c r="H11773" t="s">
        <v>46</v>
      </c>
      <c r="I11773" t="s">
        <v>299</v>
      </c>
      <c r="J11773" t="s">
        <v>300</v>
      </c>
      <c r="K11773" t="s">
        <v>369</v>
      </c>
      <c r="L11773">
        <v>2</v>
      </c>
      <c r="M11773" s="1">
        <v>41275</v>
      </c>
      <c r="N11773" s="2">
        <v>41275</v>
      </c>
      <c r="O11773" t="s">
        <v>164</v>
      </c>
      <c r="P11773">
        <v>2013</v>
      </c>
      <c r="Q11773" s="1">
        <v>41596</v>
      </c>
      <c r="R11773" s="1">
        <v>41813</v>
      </c>
      <c r="S11773">
        <v>0</v>
      </c>
      <c r="T11773">
        <v>35000000</v>
      </c>
      <c r="U11773">
        <v>0</v>
      </c>
      <c r="V11773">
        <v>0</v>
      </c>
      <c r="W11773">
        <v>0</v>
      </c>
      <c r="X11773">
        <v>0</v>
      </c>
      <c r="Y11773">
        <v>0</v>
      </c>
      <c r="Z11773">
        <v>0</v>
      </c>
      <c r="AA11773">
        <v>0</v>
      </c>
      <c r="AB11773">
        <v>0</v>
      </c>
      <c r="AC11773">
        <v>0</v>
      </c>
      <c r="AD11773">
        <v>0</v>
      </c>
      <c r="AE11773">
        <v>0</v>
      </c>
      <c r="AF11773">
        <v>30000000</v>
      </c>
      <c r="AG11773">
        <v>0</v>
      </c>
      <c r="AH11773">
        <v>0</v>
      </c>
      <c r="AI11773">
        <v>0</v>
      </c>
      <c r="AJ11773">
        <v>0</v>
      </c>
      <c r="AK11773">
        <v>0</v>
      </c>
      <c r="AL11773">
        <v>0</v>
      </c>
      <c r="AM11773">
        <v>0</v>
      </c>
    </row>
    <row r="11774" spans="1:39" x14ac:dyDescent="0.45">
      <c r="A11774" t="s">
        <v>45836</v>
      </c>
      <c r="B11774" t="s">
        <v>45837</v>
      </c>
      <c r="C11774" t="s">
        <v>45838</v>
      </c>
      <c r="D11774" t="s">
        <v>127</v>
      </c>
      <c r="E11774" t="s">
        <v>128</v>
      </c>
      <c r="F11774" t="s">
        <v>114</v>
      </c>
      <c r="G11774" t="s">
        <v>57</v>
      </c>
      <c r="H11774" t="s">
        <v>496</v>
      </c>
      <c r="J11774" t="s">
        <v>12622</v>
      </c>
      <c r="K11774" t="s">
        <v>12622</v>
      </c>
      <c r="L11774">
        <v>1</v>
      </c>
      <c r="M11774" s="1">
        <v>40673</v>
      </c>
      <c r="N11774" s="2">
        <v>40664</v>
      </c>
      <c r="O11774" t="s">
        <v>76</v>
      </c>
      <c r="P11774">
        <v>2011</v>
      </c>
      <c r="Q11774" s="1">
        <v>41580</v>
      </c>
      <c r="R11774" s="1">
        <v>41580</v>
      </c>
      <c r="S11774">
        <v>0</v>
      </c>
      <c r="T11774">
        <v>0</v>
      </c>
      <c r="U11774">
        <v>0</v>
      </c>
      <c r="V11774">
        <v>0</v>
      </c>
      <c r="W11774">
        <v>0</v>
      </c>
      <c r="X11774">
        <v>0</v>
      </c>
      <c r="Y11774">
        <v>0</v>
      </c>
      <c r="Z11774">
        <v>0</v>
      </c>
      <c r="AA11774">
        <v>0</v>
      </c>
      <c r="AB11774">
        <v>0</v>
      </c>
      <c r="AC11774">
        <v>0</v>
      </c>
      <c r="AD11774">
        <v>0</v>
      </c>
      <c r="AE11774">
        <v>0</v>
      </c>
      <c r="AF11774">
        <v>0</v>
      </c>
      <c r="AG11774">
        <v>0</v>
      </c>
      <c r="AH11774">
        <v>0</v>
      </c>
      <c r="AI11774">
        <v>0</v>
      </c>
      <c r="AJ11774">
        <v>0</v>
      </c>
      <c r="AK11774">
        <v>0</v>
      </c>
      <c r="AL11774">
        <v>0</v>
      </c>
      <c r="AM11774">
        <v>0</v>
      </c>
    </row>
    <row r="11775" spans="1:39" x14ac:dyDescent="0.45">
      <c r="A11775" t="s">
        <v>45839</v>
      </c>
      <c r="B11775" t="s">
        <v>45840</v>
      </c>
      <c r="C11775" t="s">
        <v>45841</v>
      </c>
      <c r="D11775" t="s">
        <v>45842</v>
      </c>
      <c r="E11775" t="s">
        <v>55</v>
      </c>
      <c r="F11775" t="s">
        <v>45843</v>
      </c>
      <c r="G11775" t="s">
        <v>57</v>
      </c>
      <c r="H11775" t="s">
        <v>46</v>
      </c>
      <c r="I11775" t="s">
        <v>47</v>
      </c>
      <c r="J11775" t="s">
        <v>48</v>
      </c>
      <c r="K11775" t="s">
        <v>10038</v>
      </c>
      <c r="L11775">
        <v>6</v>
      </c>
      <c r="M11775" s="1">
        <v>37622</v>
      </c>
      <c r="N11775" s="2">
        <v>37622</v>
      </c>
      <c r="O11775" t="s">
        <v>854</v>
      </c>
      <c r="P11775">
        <v>2003</v>
      </c>
      <c r="Q11775" s="1">
        <v>38687</v>
      </c>
      <c r="R11775" s="1">
        <v>40981</v>
      </c>
      <c r="S11775">
        <v>0</v>
      </c>
      <c r="T11775">
        <v>17345709</v>
      </c>
      <c r="U11775">
        <v>0</v>
      </c>
      <c r="V11775">
        <v>0</v>
      </c>
      <c r="W11775">
        <v>0</v>
      </c>
      <c r="X11775">
        <v>0</v>
      </c>
      <c r="Y11775">
        <v>0</v>
      </c>
      <c r="Z11775">
        <v>0</v>
      </c>
      <c r="AA11775">
        <v>0</v>
      </c>
      <c r="AB11775">
        <v>0</v>
      </c>
      <c r="AC11775">
        <v>0</v>
      </c>
      <c r="AD11775">
        <v>0</v>
      </c>
      <c r="AE11775">
        <v>0</v>
      </c>
      <c r="AF11775">
        <v>3000000</v>
      </c>
      <c r="AG11775">
        <v>6000000</v>
      </c>
      <c r="AH11775">
        <v>0</v>
      </c>
      <c r="AI11775">
        <v>0</v>
      </c>
      <c r="AJ11775">
        <v>0</v>
      </c>
      <c r="AK11775">
        <v>0</v>
      </c>
      <c r="AL11775">
        <v>0</v>
      </c>
      <c r="AM11775">
        <v>0</v>
      </c>
    </row>
    <row r="11776" spans="1:39" x14ac:dyDescent="0.45">
      <c r="A11776" t="s">
        <v>45844</v>
      </c>
      <c r="B11776" t="s">
        <v>45845</v>
      </c>
      <c r="C11776" t="s">
        <v>45846</v>
      </c>
      <c r="F11776" t="s">
        <v>9083</v>
      </c>
      <c r="H11776" t="s">
        <v>475</v>
      </c>
      <c r="J11776" t="s">
        <v>476</v>
      </c>
      <c r="K11776" t="s">
        <v>476</v>
      </c>
      <c r="L11776">
        <v>1</v>
      </c>
      <c r="Q11776" s="1">
        <v>41061</v>
      </c>
      <c r="R11776" s="1">
        <v>41061</v>
      </c>
      <c r="S11776">
        <v>0</v>
      </c>
      <c r="T11776">
        <v>1350000</v>
      </c>
      <c r="U11776">
        <v>0</v>
      </c>
      <c r="V11776">
        <v>0</v>
      </c>
      <c r="W11776">
        <v>0</v>
      </c>
      <c r="X11776">
        <v>0</v>
      </c>
      <c r="Y11776">
        <v>0</v>
      </c>
      <c r="Z11776">
        <v>0</v>
      </c>
      <c r="AA11776">
        <v>0</v>
      </c>
      <c r="AB11776">
        <v>0</v>
      </c>
      <c r="AC11776">
        <v>0</v>
      </c>
      <c r="AD11776">
        <v>0</v>
      </c>
      <c r="AE11776">
        <v>0</v>
      </c>
      <c r="AF11776">
        <v>1350000</v>
      </c>
      <c r="AG11776">
        <v>0</v>
      </c>
      <c r="AH11776">
        <v>0</v>
      </c>
      <c r="AI11776">
        <v>0</v>
      </c>
      <c r="AJ11776">
        <v>0</v>
      </c>
      <c r="AK11776">
        <v>0</v>
      </c>
      <c r="AL11776">
        <v>0</v>
      </c>
      <c r="AM11776">
        <v>0</v>
      </c>
    </row>
    <row r="11777" spans="1:39" x14ac:dyDescent="0.45">
      <c r="A11777" t="s">
        <v>45847</v>
      </c>
      <c r="B11777" t="s">
        <v>45848</v>
      </c>
      <c r="C11777" t="s">
        <v>45849</v>
      </c>
      <c r="D11777" t="s">
        <v>107</v>
      </c>
      <c r="E11777" t="s">
        <v>108</v>
      </c>
      <c r="F11777" t="s">
        <v>114</v>
      </c>
      <c r="G11777" t="s">
        <v>57</v>
      </c>
      <c r="L11777">
        <v>1</v>
      </c>
      <c r="Q11777" s="1">
        <v>40909</v>
      </c>
      <c r="R11777" s="1">
        <v>40909</v>
      </c>
      <c r="S11777">
        <v>0</v>
      </c>
      <c r="T11777">
        <v>0</v>
      </c>
      <c r="U11777">
        <v>0</v>
      </c>
      <c r="V11777">
        <v>0</v>
      </c>
      <c r="W11777">
        <v>0</v>
      </c>
      <c r="X11777">
        <v>0</v>
      </c>
      <c r="Y11777">
        <v>0</v>
      </c>
      <c r="Z11777">
        <v>0</v>
      </c>
      <c r="AA11777">
        <v>0</v>
      </c>
      <c r="AB11777">
        <v>0</v>
      </c>
      <c r="AC11777">
        <v>0</v>
      </c>
      <c r="AD11777">
        <v>0</v>
      </c>
      <c r="AE11777">
        <v>0</v>
      </c>
      <c r="AF11777">
        <v>0</v>
      </c>
      <c r="AG11777">
        <v>0</v>
      </c>
      <c r="AH11777">
        <v>0</v>
      </c>
      <c r="AI11777">
        <v>0</v>
      </c>
      <c r="AJ11777">
        <v>0</v>
      </c>
      <c r="AK11777">
        <v>0</v>
      </c>
      <c r="AL11777">
        <v>0</v>
      </c>
      <c r="AM11777">
        <v>0</v>
      </c>
    </row>
    <row r="11778" spans="1:39" x14ac:dyDescent="0.45">
      <c r="A11778" t="s">
        <v>45850</v>
      </c>
      <c r="B11778" t="s">
        <v>45851</v>
      </c>
      <c r="C11778" t="s">
        <v>45852</v>
      </c>
      <c r="D11778" t="s">
        <v>45853</v>
      </c>
      <c r="E11778" t="s">
        <v>23484</v>
      </c>
      <c r="F11778" t="s">
        <v>114</v>
      </c>
      <c r="G11778" t="s">
        <v>57</v>
      </c>
      <c r="H11778" t="s">
        <v>283</v>
      </c>
      <c r="J11778" t="s">
        <v>284</v>
      </c>
      <c r="K11778" t="s">
        <v>45854</v>
      </c>
      <c r="L11778">
        <v>1</v>
      </c>
      <c r="M11778" s="1">
        <v>39814</v>
      </c>
      <c r="N11778" s="2">
        <v>39814</v>
      </c>
      <c r="O11778" t="s">
        <v>188</v>
      </c>
      <c r="P11778">
        <v>2009</v>
      </c>
      <c r="Q11778" s="1">
        <v>40178</v>
      </c>
      <c r="R11778" s="1">
        <v>40178</v>
      </c>
      <c r="S11778">
        <v>0</v>
      </c>
      <c r="T11778">
        <v>0</v>
      </c>
      <c r="U11778">
        <v>0</v>
      </c>
      <c r="V11778">
        <v>0</v>
      </c>
      <c r="W11778">
        <v>0</v>
      </c>
      <c r="X11778">
        <v>0</v>
      </c>
      <c r="Y11778">
        <v>0</v>
      </c>
      <c r="Z11778">
        <v>0</v>
      </c>
      <c r="AA11778">
        <v>0</v>
      </c>
      <c r="AB11778">
        <v>0</v>
      </c>
      <c r="AC11778">
        <v>0</v>
      </c>
      <c r="AD11778">
        <v>0</v>
      </c>
      <c r="AE11778">
        <v>0</v>
      </c>
      <c r="AF11778">
        <v>0</v>
      </c>
      <c r="AG11778">
        <v>0</v>
      </c>
      <c r="AH11778">
        <v>0</v>
      </c>
      <c r="AI11778">
        <v>0</v>
      </c>
      <c r="AJ11778">
        <v>0</v>
      </c>
      <c r="AK11778">
        <v>0</v>
      </c>
      <c r="AL11778">
        <v>0</v>
      </c>
      <c r="AM11778">
        <v>0</v>
      </c>
    </row>
    <row r="11779" spans="1:39" x14ac:dyDescent="0.45">
      <c r="A11779" t="s">
        <v>45855</v>
      </c>
      <c r="B11779" t="s">
        <v>45856</v>
      </c>
      <c r="C11779" t="s">
        <v>45857</v>
      </c>
      <c r="F11779" t="s">
        <v>114</v>
      </c>
      <c r="G11779" t="s">
        <v>57</v>
      </c>
      <c r="H11779" t="s">
        <v>46</v>
      </c>
      <c r="I11779" t="s">
        <v>267</v>
      </c>
      <c r="J11779" t="s">
        <v>1207</v>
      </c>
      <c r="K11779" t="s">
        <v>10676</v>
      </c>
      <c r="L11779">
        <v>1</v>
      </c>
      <c r="M11779" s="1">
        <v>37987</v>
      </c>
      <c r="N11779" s="2">
        <v>37987</v>
      </c>
      <c r="O11779" t="s">
        <v>452</v>
      </c>
      <c r="P11779">
        <v>2004</v>
      </c>
      <c r="Q11779" s="1">
        <v>39448</v>
      </c>
      <c r="R11779" s="1">
        <v>39448</v>
      </c>
      <c r="S11779">
        <v>0</v>
      </c>
      <c r="T11779">
        <v>0</v>
      </c>
      <c r="U11779">
        <v>0</v>
      </c>
      <c r="V11779">
        <v>0</v>
      </c>
      <c r="W11779">
        <v>0</v>
      </c>
      <c r="X11779">
        <v>0</v>
      </c>
      <c r="Y11779">
        <v>0</v>
      </c>
      <c r="Z11779">
        <v>0</v>
      </c>
      <c r="AA11779">
        <v>0</v>
      </c>
      <c r="AB11779">
        <v>0</v>
      </c>
      <c r="AC11779">
        <v>0</v>
      </c>
      <c r="AD11779">
        <v>0</v>
      </c>
      <c r="AE11779">
        <v>0</v>
      </c>
      <c r="AF11779">
        <v>0</v>
      </c>
      <c r="AG11779">
        <v>0</v>
      </c>
      <c r="AH11779">
        <v>0</v>
      </c>
      <c r="AI11779">
        <v>0</v>
      </c>
      <c r="AJ11779">
        <v>0</v>
      </c>
      <c r="AK11779">
        <v>0</v>
      </c>
      <c r="AL11779">
        <v>0</v>
      </c>
      <c r="AM11779">
        <v>0</v>
      </c>
    </row>
    <row r="11780" spans="1:39" x14ac:dyDescent="0.45">
      <c r="A11780" t="s">
        <v>45858</v>
      </c>
      <c r="B11780" t="s">
        <v>45859</v>
      </c>
      <c r="C11780" t="s">
        <v>45860</v>
      </c>
      <c r="D11780" t="s">
        <v>45861</v>
      </c>
      <c r="E11780" t="s">
        <v>29995</v>
      </c>
      <c r="F11780" t="s">
        <v>187</v>
      </c>
      <c r="G11780" t="s">
        <v>57</v>
      </c>
      <c r="L11780">
        <v>1</v>
      </c>
      <c r="M11780" s="1">
        <v>41275</v>
      </c>
      <c r="N11780" s="2">
        <v>41275</v>
      </c>
      <c r="O11780" t="s">
        <v>164</v>
      </c>
      <c r="P11780">
        <v>2013</v>
      </c>
      <c r="Q11780" s="1">
        <v>41646</v>
      </c>
      <c r="R11780" s="1">
        <v>41646</v>
      </c>
      <c r="S11780">
        <v>500000</v>
      </c>
      <c r="T11780">
        <v>0</v>
      </c>
      <c r="U11780">
        <v>0</v>
      </c>
      <c r="V11780">
        <v>0</v>
      </c>
      <c r="W11780">
        <v>0</v>
      </c>
      <c r="X11780">
        <v>0</v>
      </c>
      <c r="Y11780">
        <v>0</v>
      </c>
      <c r="Z11780">
        <v>0</v>
      </c>
      <c r="AA11780">
        <v>0</v>
      </c>
      <c r="AB11780">
        <v>0</v>
      </c>
      <c r="AC11780">
        <v>0</v>
      </c>
      <c r="AD11780">
        <v>0</v>
      </c>
      <c r="AE11780">
        <v>0</v>
      </c>
      <c r="AF11780">
        <v>0</v>
      </c>
      <c r="AG11780">
        <v>0</v>
      </c>
      <c r="AH11780">
        <v>0</v>
      </c>
      <c r="AI11780">
        <v>0</v>
      </c>
      <c r="AJ11780">
        <v>0</v>
      </c>
      <c r="AK11780">
        <v>0</v>
      </c>
      <c r="AL11780">
        <v>0</v>
      </c>
      <c r="AM11780">
        <v>0</v>
      </c>
    </row>
    <row r="11781" spans="1:39" x14ac:dyDescent="0.45">
      <c r="A11781" t="s">
        <v>45862</v>
      </c>
      <c r="B11781" t="s">
        <v>45863</v>
      </c>
      <c r="C11781" t="s">
        <v>45864</v>
      </c>
      <c r="D11781" t="s">
        <v>45865</v>
      </c>
      <c r="E11781" t="s">
        <v>343</v>
      </c>
      <c r="F11781" t="s">
        <v>32236</v>
      </c>
      <c r="G11781" t="s">
        <v>101</v>
      </c>
      <c r="H11781" t="s">
        <v>46</v>
      </c>
      <c r="I11781" t="s">
        <v>58</v>
      </c>
      <c r="J11781" t="s">
        <v>198</v>
      </c>
      <c r="K11781" t="s">
        <v>199</v>
      </c>
      <c r="L11781">
        <v>1</v>
      </c>
      <c r="M11781" s="1">
        <v>40939</v>
      </c>
      <c r="N11781" s="2">
        <v>40909</v>
      </c>
      <c r="O11781" t="s">
        <v>132</v>
      </c>
      <c r="P11781">
        <v>2012</v>
      </c>
      <c r="Q11781" s="1">
        <v>41000</v>
      </c>
      <c r="R11781" s="1">
        <v>41000</v>
      </c>
      <c r="S11781">
        <v>0</v>
      </c>
      <c r="T11781">
        <v>552000</v>
      </c>
      <c r="U11781">
        <v>0</v>
      </c>
      <c r="V11781">
        <v>0</v>
      </c>
      <c r="W11781">
        <v>0</v>
      </c>
      <c r="X11781">
        <v>0</v>
      </c>
      <c r="Y11781">
        <v>0</v>
      </c>
      <c r="Z11781">
        <v>0</v>
      </c>
      <c r="AA11781">
        <v>0</v>
      </c>
      <c r="AB11781">
        <v>0</v>
      </c>
      <c r="AC11781">
        <v>0</v>
      </c>
      <c r="AD11781">
        <v>0</v>
      </c>
      <c r="AE11781">
        <v>0</v>
      </c>
      <c r="AF11781">
        <v>0</v>
      </c>
      <c r="AG11781">
        <v>0</v>
      </c>
      <c r="AH11781">
        <v>0</v>
      </c>
      <c r="AI11781">
        <v>0</v>
      </c>
      <c r="AJ11781">
        <v>0</v>
      </c>
      <c r="AK11781">
        <v>0</v>
      </c>
      <c r="AL11781">
        <v>0</v>
      </c>
      <c r="AM11781">
        <v>0</v>
      </c>
    </row>
    <row r="11782" spans="1:39" x14ac:dyDescent="0.45">
      <c r="A11782" t="s">
        <v>45866</v>
      </c>
      <c r="B11782" t="s">
        <v>45867</v>
      </c>
      <c r="C11782" t="s">
        <v>45868</v>
      </c>
      <c r="D11782" t="s">
        <v>315</v>
      </c>
      <c r="E11782" t="s">
        <v>316</v>
      </c>
      <c r="F11782" t="s">
        <v>114</v>
      </c>
      <c r="G11782" t="s">
        <v>57</v>
      </c>
      <c r="H11782" t="s">
        <v>46</v>
      </c>
      <c r="I11782" t="s">
        <v>58</v>
      </c>
      <c r="J11782" t="s">
        <v>59</v>
      </c>
      <c r="K11782" t="s">
        <v>33245</v>
      </c>
      <c r="L11782">
        <v>1</v>
      </c>
      <c r="M11782" s="1">
        <v>40546</v>
      </c>
      <c r="N11782" s="2">
        <v>40544</v>
      </c>
      <c r="O11782" t="s">
        <v>528</v>
      </c>
      <c r="P11782">
        <v>2011</v>
      </c>
      <c r="Q11782" s="1">
        <v>40913</v>
      </c>
      <c r="R11782" s="1">
        <v>40913</v>
      </c>
      <c r="S11782">
        <v>0</v>
      </c>
      <c r="T11782">
        <v>0</v>
      </c>
      <c r="U11782">
        <v>0</v>
      </c>
      <c r="V11782">
        <v>0</v>
      </c>
      <c r="W11782">
        <v>0</v>
      </c>
      <c r="X11782">
        <v>0</v>
      </c>
      <c r="Y11782">
        <v>0</v>
      </c>
      <c r="Z11782">
        <v>0</v>
      </c>
      <c r="AA11782">
        <v>0</v>
      </c>
      <c r="AB11782">
        <v>0</v>
      </c>
      <c r="AC11782">
        <v>0</v>
      </c>
      <c r="AD11782">
        <v>0</v>
      </c>
      <c r="AE11782">
        <v>0</v>
      </c>
      <c r="AF11782">
        <v>0</v>
      </c>
      <c r="AG11782">
        <v>0</v>
      </c>
      <c r="AH11782">
        <v>0</v>
      </c>
      <c r="AI11782">
        <v>0</v>
      </c>
      <c r="AJ11782">
        <v>0</v>
      </c>
      <c r="AK11782">
        <v>0</v>
      </c>
      <c r="AL11782">
        <v>0</v>
      </c>
      <c r="AM11782">
        <v>0</v>
      </c>
    </row>
    <row r="11783" spans="1:39" x14ac:dyDescent="0.45">
      <c r="A11783" t="s">
        <v>45869</v>
      </c>
      <c r="B11783" t="s">
        <v>45870</v>
      </c>
      <c r="C11783" t="s">
        <v>45871</v>
      </c>
      <c r="D11783" t="s">
        <v>127</v>
      </c>
      <c r="E11783" t="s">
        <v>128</v>
      </c>
      <c r="F11783" t="s">
        <v>114</v>
      </c>
      <c r="G11783" t="s">
        <v>57</v>
      </c>
      <c r="L11783">
        <v>1</v>
      </c>
      <c r="Q11783" s="1">
        <v>41336</v>
      </c>
      <c r="R11783" s="1">
        <v>41336</v>
      </c>
      <c r="S11783">
        <v>0</v>
      </c>
      <c r="T11783">
        <v>0</v>
      </c>
      <c r="U11783">
        <v>0</v>
      </c>
      <c r="V11783">
        <v>0</v>
      </c>
      <c r="W11783">
        <v>0</v>
      </c>
      <c r="X11783">
        <v>0</v>
      </c>
      <c r="Y11783">
        <v>0</v>
      </c>
      <c r="Z11783">
        <v>0</v>
      </c>
      <c r="AA11783">
        <v>0</v>
      </c>
      <c r="AB11783">
        <v>0</v>
      </c>
      <c r="AC11783">
        <v>0</v>
      </c>
      <c r="AD11783">
        <v>0</v>
      </c>
      <c r="AE11783">
        <v>0</v>
      </c>
      <c r="AF11783">
        <v>0</v>
      </c>
      <c r="AG11783">
        <v>0</v>
      </c>
      <c r="AH11783">
        <v>0</v>
      </c>
      <c r="AI11783">
        <v>0</v>
      </c>
      <c r="AJ11783">
        <v>0</v>
      </c>
      <c r="AK11783">
        <v>0</v>
      </c>
      <c r="AL11783">
        <v>0</v>
      </c>
      <c r="AM11783">
        <v>0</v>
      </c>
    </row>
    <row r="11784" spans="1:39" x14ac:dyDescent="0.45">
      <c r="A11784" t="s">
        <v>45872</v>
      </c>
      <c r="B11784" t="s">
        <v>45873</v>
      </c>
      <c r="C11784" t="s">
        <v>45874</v>
      </c>
      <c r="D11784" t="s">
        <v>30553</v>
      </c>
      <c r="E11784" t="s">
        <v>24457</v>
      </c>
      <c r="F11784" t="s">
        <v>714</v>
      </c>
      <c r="G11784" t="s">
        <v>57</v>
      </c>
      <c r="H11784" t="s">
        <v>1153</v>
      </c>
      <c r="J11784" t="s">
        <v>1663</v>
      </c>
      <c r="K11784" t="s">
        <v>1664</v>
      </c>
      <c r="L11784">
        <v>1</v>
      </c>
      <c r="M11784" s="1">
        <v>39783</v>
      </c>
      <c r="N11784" s="2">
        <v>39783</v>
      </c>
      <c r="O11784" t="s">
        <v>872</v>
      </c>
      <c r="P11784">
        <v>2008</v>
      </c>
      <c r="Q11784" s="1">
        <v>39569</v>
      </c>
      <c r="R11784" s="1">
        <v>39569</v>
      </c>
      <c r="S11784">
        <v>250000</v>
      </c>
      <c r="T11784">
        <v>0</v>
      </c>
      <c r="U11784">
        <v>0</v>
      </c>
      <c r="V11784">
        <v>0</v>
      </c>
      <c r="W11784">
        <v>0</v>
      </c>
      <c r="X11784">
        <v>0</v>
      </c>
      <c r="Y11784">
        <v>0</v>
      </c>
      <c r="Z11784">
        <v>0</v>
      </c>
      <c r="AA11784">
        <v>0</v>
      </c>
      <c r="AB11784">
        <v>0</v>
      </c>
      <c r="AC11784">
        <v>0</v>
      </c>
      <c r="AD11784">
        <v>0</v>
      </c>
      <c r="AE11784">
        <v>0</v>
      </c>
      <c r="AF11784">
        <v>0</v>
      </c>
      <c r="AG11784">
        <v>0</v>
      </c>
      <c r="AH11784">
        <v>0</v>
      </c>
      <c r="AI11784">
        <v>0</v>
      </c>
      <c r="AJ11784">
        <v>0</v>
      </c>
      <c r="AK11784">
        <v>0</v>
      </c>
      <c r="AL11784">
        <v>0</v>
      </c>
      <c r="AM11784">
        <v>0</v>
      </c>
    </row>
    <row r="11785" spans="1:39" x14ac:dyDescent="0.45">
      <c r="A11785" t="s">
        <v>45875</v>
      </c>
      <c r="B11785" t="s">
        <v>45876</v>
      </c>
      <c r="C11785" t="s">
        <v>45877</v>
      </c>
      <c r="D11785" t="s">
        <v>23199</v>
      </c>
      <c r="E11785" t="s">
        <v>212</v>
      </c>
      <c r="F11785" t="s">
        <v>766</v>
      </c>
      <c r="G11785" t="s">
        <v>57</v>
      </c>
      <c r="H11785" t="s">
        <v>46</v>
      </c>
      <c r="I11785" t="s">
        <v>47</v>
      </c>
      <c r="J11785" t="s">
        <v>48</v>
      </c>
      <c r="K11785" t="s">
        <v>49</v>
      </c>
      <c r="L11785">
        <v>1</v>
      </c>
      <c r="M11785" s="1">
        <v>40634</v>
      </c>
      <c r="N11785" s="2">
        <v>40634</v>
      </c>
      <c r="O11785" t="s">
        <v>76</v>
      </c>
      <c r="P11785">
        <v>2011</v>
      </c>
      <c r="Q11785" s="1">
        <v>40756</v>
      </c>
      <c r="R11785" s="1">
        <v>40756</v>
      </c>
      <c r="S11785">
        <v>400000</v>
      </c>
      <c r="T11785">
        <v>0</v>
      </c>
      <c r="U11785">
        <v>0</v>
      </c>
      <c r="V11785">
        <v>0</v>
      </c>
      <c r="W11785">
        <v>0</v>
      </c>
      <c r="X11785">
        <v>0</v>
      </c>
      <c r="Y11785">
        <v>0</v>
      </c>
      <c r="Z11785">
        <v>0</v>
      </c>
      <c r="AA11785">
        <v>0</v>
      </c>
      <c r="AB11785">
        <v>0</v>
      </c>
      <c r="AC11785">
        <v>0</v>
      </c>
      <c r="AD11785">
        <v>0</v>
      </c>
      <c r="AE11785">
        <v>0</v>
      </c>
      <c r="AF11785">
        <v>0</v>
      </c>
      <c r="AG11785">
        <v>0</v>
      </c>
      <c r="AH11785">
        <v>0</v>
      </c>
      <c r="AI11785">
        <v>0</v>
      </c>
      <c r="AJ11785">
        <v>0</v>
      </c>
      <c r="AK11785">
        <v>0</v>
      </c>
      <c r="AL11785">
        <v>0</v>
      </c>
      <c r="AM11785">
        <v>0</v>
      </c>
    </row>
    <row r="11786" spans="1:39" x14ac:dyDescent="0.45">
      <c r="A11786" t="s">
        <v>45878</v>
      </c>
      <c r="B11786" t="s">
        <v>45879</v>
      </c>
      <c r="C11786" t="s">
        <v>45880</v>
      </c>
      <c r="D11786" t="s">
        <v>88</v>
      </c>
      <c r="E11786" t="s">
        <v>89</v>
      </c>
      <c r="F11786" s="3">
        <v>2000</v>
      </c>
      <c r="G11786" t="s">
        <v>57</v>
      </c>
      <c r="H11786" t="s">
        <v>46</v>
      </c>
      <c r="I11786" t="s">
        <v>267</v>
      </c>
      <c r="J11786" t="s">
        <v>6967</v>
      </c>
      <c r="K11786" t="s">
        <v>7743</v>
      </c>
      <c r="L11786">
        <v>1</v>
      </c>
      <c r="M11786" s="1">
        <v>41604</v>
      </c>
      <c r="N11786" s="2">
        <v>41579</v>
      </c>
      <c r="O11786" t="s">
        <v>157</v>
      </c>
      <c r="P11786">
        <v>2013</v>
      </c>
      <c r="Q11786" s="1">
        <v>41729</v>
      </c>
      <c r="R11786" s="1">
        <v>41729</v>
      </c>
      <c r="S11786">
        <v>0</v>
      </c>
      <c r="T11786">
        <v>0</v>
      </c>
      <c r="U11786">
        <v>2000</v>
      </c>
      <c r="V11786">
        <v>0</v>
      </c>
      <c r="W11786">
        <v>0</v>
      </c>
      <c r="X11786">
        <v>0</v>
      </c>
      <c r="Y11786">
        <v>0</v>
      </c>
      <c r="Z11786">
        <v>0</v>
      </c>
      <c r="AA11786">
        <v>0</v>
      </c>
      <c r="AB11786">
        <v>0</v>
      </c>
      <c r="AC11786">
        <v>0</v>
      </c>
      <c r="AD11786">
        <v>0</v>
      </c>
      <c r="AE11786">
        <v>0</v>
      </c>
      <c r="AF11786">
        <v>0</v>
      </c>
      <c r="AG11786">
        <v>0</v>
      </c>
      <c r="AH11786">
        <v>0</v>
      </c>
      <c r="AI11786">
        <v>0</v>
      </c>
      <c r="AJ11786">
        <v>0</v>
      </c>
      <c r="AK11786">
        <v>0</v>
      </c>
      <c r="AL11786">
        <v>0</v>
      </c>
      <c r="AM11786">
        <v>0</v>
      </c>
    </row>
    <row r="11787" spans="1:39" x14ac:dyDescent="0.45">
      <c r="A11787" t="s">
        <v>45881</v>
      </c>
      <c r="B11787" t="s">
        <v>45882</v>
      </c>
      <c r="C11787" t="s">
        <v>45883</v>
      </c>
      <c r="D11787" t="s">
        <v>45884</v>
      </c>
      <c r="E11787" t="s">
        <v>559</v>
      </c>
      <c r="F11787" s="3">
        <v>15500</v>
      </c>
      <c r="G11787" t="s">
        <v>57</v>
      </c>
      <c r="H11787" t="s">
        <v>46</v>
      </c>
      <c r="I11787" t="s">
        <v>91</v>
      </c>
      <c r="J11787" t="s">
        <v>92</v>
      </c>
      <c r="K11787" t="s">
        <v>45885</v>
      </c>
      <c r="L11787">
        <v>1</v>
      </c>
      <c r="M11787" s="1">
        <v>40896</v>
      </c>
      <c r="N11787" s="2">
        <v>40878</v>
      </c>
      <c r="O11787" t="s">
        <v>94</v>
      </c>
      <c r="P11787">
        <v>2011</v>
      </c>
      <c r="Q11787" s="1">
        <v>40844</v>
      </c>
      <c r="R11787" s="1">
        <v>40844</v>
      </c>
      <c r="S11787">
        <v>15500</v>
      </c>
      <c r="T11787">
        <v>0</v>
      </c>
      <c r="U11787">
        <v>0</v>
      </c>
      <c r="V11787">
        <v>0</v>
      </c>
      <c r="W11787">
        <v>0</v>
      </c>
      <c r="X11787">
        <v>0</v>
      </c>
      <c r="Y11787">
        <v>0</v>
      </c>
      <c r="Z11787">
        <v>0</v>
      </c>
      <c r="AA11787">
        <v>0</v>
      </c>
      <c r="AB11787">
        <v>0</v>
      </c>
      <c r="AC11787">
        <v>0</v>
      </c>
      <c r="AD11787">
        <v>0</v>
      </c>
      <c r="AE11787">
        <v>0</v>
      </c>
      <c r="AF11787">
        <v>0</v>
      </c>
      <c r="AG11787">
        <v>0</v>
      </c>
      <c r="AH11787">
        <v>0</v>
      </c>
      <c r="AI11787">
        <v>0</v>
      </c>
      <c r="AJ11787">
        <v>0</v>
      </c>
      <c r="AK11787">
        <v>0</v>
      </c>
      <c r="AL11787">
        <v>0</v>
      </c>
      <c r="AM11787">
        <v>0</v>
      </c>
    </row>
    <row r="11788" spans="1:39" x14ac:dyDescent="0.45">
      <c r="A11788" t="s">
        <v>45886</v>
      </c>
      <c r="B11788" t="s">
        <v>45887</v>
      </c>
      <c r="C11788" t="s">
        <v>45888</v>
      </c>
      <c r="D11788" t="s">
        <v>228</v>
      </c>
      <c r="E11788" t="s">
        <v>229</v>
      </c>
      <c r="F11788" t="s">
        <v>45889</v>
      </c>
      <c r="G11788" t="s">
        <v>57</v>
      </c>
      <c r="H11788" t="s">
        <v>74</v>
      </c>
      <c r="J11788" t="s">
        <v>75</v>
      </c>
      <c r="K11788" t="s">
        <v>75</v>
      </c>
      <c r="L11788">
        <v>1</v>
      </c>
      <c r="Q11788" s="1">
        <v>41663</v>
      </c>
      <c r="R11788" s="1">
        <v>41663</v>
      </c>
      <c r="S11788">
        <v>0</v>
      </c>
      <c r="T11788">
        <v>0</v>
      </c>
      <c r="U11788">
        <v>0</v>
      </c>
      <c r="V11788">
        <v>0</v>
      </c>
      <c r="W11788">
        <v>0</v>
      </c>
      <c r="X11788">
        <v>0</v>
      </c>
      <c r="Y11788">
        <v>0</v>
      </c>
      <c r="Z11788">
        <v>0</v>
      </c>
      <c r="AA11788">
        <v>0</v>
      </c>
      <c r="AB11788">
        <v>0</v>
      </c>
      <c r="AC11788">
        <v>0</v>
      </c>
      <c r="AD11788">
        <v>0</v>
      </c>
      <c r="AE11788">
        <v>470940</v>
      </c>
      <c r="AF11788">
        <v>0</v>
      </c>
      <c r="AG11788">
        <v>0</v>
      </c>
      <c r="AH11788">
        <v>0</v>
      </c>
      <c r="AI11788">
        <v>0</v>
      </c>
      <c r="AJ11788">
        <v>0</v>
      </c>
      <c r="AK11788">
        <v>0</v>
      </c>
      <c r="AL11788">
        <v>0</v>
      </c>
      <c r="AM11788">
        <v>0</v>
      </c>
    </row>
    <row r="11789" spans="1:39" x14ac:dyDescent="0.45">
      <c r="A11789" t="s">
        <v>45890</v>
      </c>
      <c r="B11789" t="s">
        <v>45891</v>
      </c>
      <c r="C11789" t="s">
        <v>45892</v>
      </c>
      <c r="D11789" t="s">
        <v>45893</v>
      </c>
      <c r="E11789" t="s">
        <v>212</v>
      </c>
      <c r="F11789" s="3">
        <v>20000</v>
      </c>
      <c r="G11789" t="s">
        <v>57</v>
      </c>
      <c r="L11789">
        <v>1</v>
      </c>
      <c r="M11789" s="1">
        <v>41214</v>
      </c>
      <c r="N11789" s="2">
        <v>41214</v>
      </c>
      <c r="O11789" t="s">
        <v>67</v>
      </c>
      <c r="P11789">
        <v>2012</v>
      </c>
      <c r="Q11789" s="1">
        <v>41278</v>
      </c>
      <c r="R11789" s="1">
        <v>41278</v>
      </c>
      <c r="S11789">
        <v>20000</v>
      </c>
      <c r="T11789">
        <v>0</v>
      </c>
      <c r="U11789">
        <v>0</v>
      </c>
      <c r="V11789">
        <v>0</v>
      </c>
      <c r="W11789">
        <v>0</v>
      </c>
      <c r="X11789">
        <v>0</v>
      </c>
      <c r="Y11789">
        <v>0</v>
      </c>
      <c r="Z11789">
        <v>0</v>
      </c>
      <c r="AA11789">
        <v>0</v>
      </c>
      <c r="AB11789">
        <v>0</v>
      </c>
      <c r="AC11789">
        <v>0</v>
      </c>
      <c r="AD11789">
        <v>0</v>
      </c>
      <c r="AE11789">
        <v>0</v>
      </c>
      <c r="AF11789">
        <v>0</v>
      </c>
      <c r="AG11789">
        <v>0</v>
      </c>
      <c r="AH11789">
        <v>0</v>
      </c>
      <c r="AI11789">
        <v>0</v>
      </c>
      <c r="AJ11789">
        <v>0</v>
      </c>
      <c r="AK11789">
        <v>0</v>
      </c>
      <c r="AL11789">
        <v>0</v>
      </c>
      <c r="AM11789">
        <v>0</v>
      </c>
    </row>
    <row r="11790" spans="1:39" x14ac:dyDescent="0.45">
      <c r="A11790" t="s">
        <v>45894</v>
      </c>
      <c r="B11790" t="s">
        <v>45895</v>
      </c>
      <c r="C11790" t="s">
        <v>45896</v>
      </c>
      <c r="D11790" t="s">
        <v>107</v>
      </c>
      <c r="E11790" t="s">
        <v>108</v>
      </c>
      <c r="F11790" t="s">
        <v>114</v>
      </c>
      <c r="G11790" t="s">
        <v>57</v>
      </c>
      <c r="H11790" t="s">
        <v>496</v>
      </c>
      <c r="J11790" t="s">
        <v>29248</v>
      </c>
      <c r="K11790" t="s">
        <v>29248</v>
      </c>
      <c r="L11790">
        <v>1</v>
      </c>
      <c r="Q11790" s="1">
        <v>41663</v>
      </c>
      <c r="R11790" s="1">
        <v>41663</v>
      </c>
      <c r="S11790">
        <v>0</v>
      </c>
      <c r="T11790">
        <v>0</v>
      </c>
      <c r="U11790">
        <v>0</v>
      </c>
      <c r="V11790">
        <v>0</v>
      </c>
      <c r="W11790">
        <v>0</v>
      </c>
      <c r="X11790">
        <v>0</v>
      </c>
      <c r="Y11790">
        <v>0</v>
      </c>
      <c r="Z11790">
        <v>0</v>
      </c>
      <c r="AA11790">
        <v>0</v>
      </c>
      <c r="AB11790">
        <v>0</v>
      </c>
      <c r="AC11790">
        <v>0</v>
      </c>
      <c r="AD11790">
        <v>0</v>
      </c>
      <c r="AE11790">
        <v>0</v>
      </c>
      <c r="AF11790">
        <v>0</v>
      </c>
      <c r="AG11790">
        <v>0</v>
      </c>
      <c r="AH11790">
        <v>0</v>
      </c>
      <c r="AI11790">
        <v>0</v>
      </c>
      <c r="AJ11790">
        <v>0</v>
      </c>
      <c r="AK11790">
        <v>0</v>
      </c>
      <c r="AL11790">
        <v>0</v>
      </c>
      <c r="AM11790">
        <v>0</v>
      </c>
    </row>
    <row r="11791" spans="1:39" x14ac:dyDescent="0.45">
      <c r="A11791" t="s">
        <v>45897</v>
      </c>
      <c r="B11791" t="s">
        <v>45898</v>
      </c>
      <c r="C11791" t="s">
        <v>45899</v>
      </c>
      <c r="D11791" t="s">
        <v>12635</v>
      </c>
      <c r="E11791" t="s">
        <v>462</v>
      </c>
      <c r="F11791" s="3">
        <v>75000</v>
      </c>
      <c r="G11791" t="s">
        <v>57</v>
      </c>
      <c r="H11791" t="s">
        <v>122</v>
      </c>
      <c r="J11791" t="s">
        <v>123</v>
      </c>
      <c r="K11791" t="s">
        <v>123</v>
      </c>
      <c r="L11791">
        <v>1</v>
      </c>
      <c r="Q11791" s="1">
        <v>41244</v>
      </c>
      <c r="R11791" s="1">
        <v>41244</v>
      </c>
      <c r="S11791">
        <v>75000</v>
      </c>
      <c r="T11791">
        <v>0</v>
      </c>
      <c r="U11791">
        <v>0</v>
      </c>
      <c r="V11791">
        <v>0</v>
      </c>
      <c r="W11791">
        <v>0</v>
      </c>
      <c r="X11791">
        <v>0</v>
      </c>
      <c r="Y11791">
        <v>0</v>
      </c>
      <c r="Z11791">
        <v>0</v>
      </c>
      <c r="AA11791">
        <v>0</v>
      </c>
      <c r="AB11791">
        <v>0</v>
      </c>
      <c r="AC11791">
        <v>0</v>
      </c>
      <c r="AD11791">
        <v>0</v>
      </c>
      <c r="AE11791">
        <v>0</v>
      </c>
      <c r="AF11791">
        <v>0</v>
      </c>
      <c r="AG11791">
        <v>0</v>
      </c>
      <c r="AH11791">
        <v>0</v>
      </c>
      <c r="AI11791">
        <v>0</v>
      </c>
      <c r="AJ11791">
        <v>0</v>
      </c>
      <c r="AK11791">
        <v>0</v>
      </c>
      <c r="AL11791">
        <v>0</v>
      </c>
      <c r="AM11791">
        <v>0</v>
      </c>
    </row>
    <row r="11792" spans="1:39" x14ac:dyDescent="0.45">
      <c r="A11792" t="s">
        <v>45900</v>
      </c>
      <c r="B11792" t="s">
        <v>45901</v>
      </c>
      <c r="C11792" t="s">
        <v>45902</v>
      </c>
      <c r="D11792" t="s">
        <v>127</v>
      </c>
      <c r="E11792" t="s">
        <v>128</v>
      </c>
      <c r="F11792" t="s">
        <v>3717</v>
      </c>
      <c r="H11792" t="s">
        <v>102</v>
      </c>
      <c r="J11792" t="s">
        <v>103</v>
      </c>
      <c r="K11792" t="s">
        <v>103</v>
      </c>
      <c r="L11792">
        <v>2</v>
      </c>
      <c r="M11792" s="1">
        <v>37987</v>
      </c>
      <c r="N11792" s="2">
        <v>37987</v>
      </c>
      <c r="O11792" t="s">
        <v>452</v>
      </c>
      <c r="P11792">
        <v>2004</v>
      </c>
      <c r="Q11792" s="1">
        <v>38749</v>
      </c>
      <c r="R11792" s="1">
        <v>40080</v>
      </c>
      <c r="S11792">
        <v>0</v>
      </c>
      <c r="T11792">
        <v>3600000</v>
      </c>
      <c r="U11792">
        <v>0</v>
      </c>
      <c r="V11792">
        <v>0</v>
      </c>
      <c r="W11792">
        <v>0</v>
      </c>
      <c r="X11792">
        <v>0</v>
      </c>
      <c r="Y11792">
        <v>0</v>
      </c>
      <c r="Z11792">
        <v>0</v>
      </c>
      <c r="AA11792">
        <v>0</v>
      </c>
      <c r="AB11792">
        <v>0</v>
      </c>
      <c r="AC11792">
        <v>0</v>
      </c>
      <c r="AD11792">
        <v>0</v>
      </c>
      <c r="AE11792">
        <v>0</v>
      </c>
      <c r="AF11792">
        <v>0</v>
      </c>
      <c r="AG11792">
        <v>0</v>
      </c>
      <c r="AH11792">
        <v>0</v>
      </c>
      <c r="AI11792">
        <v>0</v>
      </c>
      <c r="AJ11792">
        <v>0</v>
      </c>
      <c r="AK11792">
        <v>0</v>
      </c>
      <c r="AL11792">
        <v>0</v>
      </c>
      <c r="AM11792">
        <v>0</v>
      </c>
    </row>
    <row r="11793" spans="1:39" x14ac:dyDescent="0.45">
      <c r="A11793" t="s">
        <v>45903</v>
      </c>
      <c r="B11793" t="s">
        <v>45904</v>
      </c>
      <c r="C11793" t="s">
        <v>45905</v>
      </c>
      <c r="D11793" t="s">
        <v>45906</v>
      </c>
      <c r="E11793" t="s">
        <v>1616</v>
      </c>
      <c r="F11793" t="s">
        <v>24309</v>
      </c>
      <c r="G11793" t="s">
        <v>57</v>
      </c>
      <c r="H11793" t="s">
        <v>102</v>
      </c>
      <c r="J11793" t="s">
        <v>103</v>
      </c>
      <c r="K11793" t="s">
        <v>103</v>
      </c>
      <c r="L11793">
        <v>3</v>
      </c>
      <c r="M11793" s="1">
        <v>41143</v>
      </c>
      <c r="N11793" s="2">
        <v>41122</v>
      </c>
      <c r="O11793" t="s">
        <v>596</v>
      </c>
      <c r="P11793">
        <v>2012</v>
      </c>
      <c r="Q11793" s="1">
        <v>40544</v>
      </c>
      <c r="R11793" s="1">
        <v>41471</v>
      </c>
      <c r="S11793">
        <v>260000</v>
      </c>
      <c r="T11793">
        <v>0</v>
      </c>
      <c r="U11793">
        <v>0</v>
      </c>
      <c r="V11793">
        <v>0</v>
      </c>
      <c r="W11793">
        <v>0</v>
      </c>
      <c r="X11793">
        <v>0</v>
      </c>
      <c r="Y11793">
        <v>0</v>
      </c>
      <c r="Z11793">
        <v>0</v>
      </c>
      <c r="AA11793">
        <v>0</v>
      </c>
      <c r="AB11793">
        <v>0</v>
      </c>
      <c r="AC11793">
        <v>0</v>
      </c>
      <c r="AD11793">
        <v>0</v>
      </c>
      <c r="AE11793">
        <v>0</v>
      </c>
      <c r="AF11793">
        <v>0</v>
      </c>
      <c r="AG11793">
        <v>0</v>
      </c>
      <c r="AH11793">
        <v>0</v>
      </c>
      <c r="AI11793">
        <v>0</v>
      </c>
      <c r="AJ11793">
        <v>0</v>
      </c>
      <c r="AK11793">
        <v>0</v>
      </c>
      <c r="AL11793">
        <v>0</v>
      </c>
      <c r="AM11793">
        <v>0</v>
      </c>
    </row>
    <row r="11794" spans="1:39" x14ac:dyDescent="0.45">
      <c r="A11794" t="s">
        <v>45907</v>
      </c>
      <c r="B11794" t="s">
        <v>45908</v>
      </c>
      <c r="C11794" t="s">
        <v>45909</v>
      </c>
      <c r="D11794" t="s">
        <v>45910</v>
      </c>
      <c r="E11794" t="s">
        <v>229</v>
      </c>
      <c r="F11794" t="s">
        <v>4032</v>
      </c>
      <c r="G11794" t="s">
        <v>57</v>
      </c>
      <c r="L11794">
        <v>1</v>
      </c>
      <c r="M11794" s="1">
        <v>40179</v>
      </c>
      <c r="N11794" s="2">
        <v>40179</v>
      </c>
      <c r="O11794" t="s">
        <v>118</v>
      </c>
      <c r="P11794">
        <v>2010</v>
      </c>
      <c r="Q11794" s="1">
        <v>41279</v>
      </c>
      <c r="R11794" s="1">
        <v>41279</v>
      </c>
      <c r="S11794">
        <v>0</v>
      </c>
      <c r="T11794">
        <v>265000</v>
      </c>
      <c r="U11794">
        <v>0</v>
      </c>
      <c r="V11794">
        <v>0</v>
      </c>
      <c r="W11794">
        <v>0</v>
      </c>
      <c r="X11794">
        <v>0</v>
      </c>
      <c r="Y11794">
        <v>0</v>
      </c>
      <c r="Z11794">
        <v>0</v>
      </c>
      <c r="AA11794">
        <v>0</v>
      </c>
      <c r="AB11794">
        <v>0</v>
      </c>
      <c r="AC11794">
        <v>0</v>
      </c>
      <c r="AD11794">
        <v>0</v>
      </c>
      <c r="AE11794">
        <v>0</v>
      </c>
      <c r="AF11794">
        <v>0</v>
      </c>
      <c r="AG11794">
        <v>0</v>
      </c>
      <c r="AH11794">
        <v>0</v>
      </c>
      <c r="AI11794">
        <v>0</v>
      </c>
      <c r="AJ11794">
        <v>0</v>
      </c>
      <c r="AK11794">
        <v>0</v>
      </c>
      <c r="AL11794">
        <v>0</v>
      </c>
      <c r="AM11794">
        <v>0</v>
      </c>
    </row>
    <row r="11795" spans="1:39" x14ac:dyDescent="0.45">
      <c r="A11795" t="s">
        <v>45911</v>
      </c>
      <c r="B11795" t="s">
        <v>45912</v>
      </c>
      <c r="C11795" t="s">
        <v>45913</v>
      </c>
      <c r="F11795" t="s">
        <v>282</v>
      </c>
      <c r="G11795" t="s">
        <v>57</v>
      </c>
      <c r="H11795" t="s">
        <v>46</v>
      </c>
      <c r="I11795" t="s">
        <v>2223</v>
      </c>
      <c r="J11795" t="s">
        <v>2988</v>
      </c>
      <c r="K11795" t="s">
        <v>2988</v>
      </c>
      <c r="L11795">
        <v>1</v>
      </c>
      <c r="M11795" s="1">
        <v>40664</v>
      </c>
      <c r="N11795" s="2">
        <v>40664</v>
      </c>
      <c r="O11795" t="s">
        <v>76</v>
      </c>
      <c r="P11795">
        <v>2011</v>
      </c>
      <c r="Q11795" s="1">
        <v>41593</v>
      </c>
      <c r="R11795" s="1">
        <v>41593</v>
      </c>
      <c r="S11795">
        <v>100000</v>
      </c>
      <c r="T11795">
        <v>0</v>
      </c>
      <c r="U11795">
        <v>0</v>
      </c>
      <c r="V11795">
        <v>0</v>
      </c>
      <c r="W11795">
        <v>0</v>
      </c>
      <c r="X11795">
        <v>0</v>
      </c>
      <c r="Y11795">
        <v>0</v>
      </c>
      <c r="Z11795">
        <v>0</v>
      </c>
      <c r="AA11795">
        <v>0</v>
      </c>
      <c r="AB11795">
        <v>0</v>
      </c>
      <c r="AC11795">
        <v>0</v>
      </c>
      <c r="AD11795">
        <v>0</v>
      </c>
      <c r="AE11795">
        <v>0</v>
      </c>
      <c r="AF11795">
        <v>0</v>
      </c>
      <c r="AG11795">
        <v>0</v>
      </c>
      <c r="AH11795">
        <v>0</v>
      </c>
      <c r="AI11795">
        <v>0</v>
      </c>
      <c r="AJ11795">
        <v>0</v>
      </c>
      <c r="AK11795">
        <v>0</v>
      </c>
      <c r="AL11795">
        <v>0</v>
      </c>
      <c r="AM11795">
        <v>0</v>
      </c>
    </row>
    <row r="11796" spans="1:39" x14ac:dyDescent="0.45">
      <c r="A11796" t="s">
        <v>45914</v>
      </c>
      <c r="B11796" t="s">
        <v>45915</v>
      </c>
      <c r="C11796" t="s">
        <v>45916</v>
      </c>
      <c r="D11796" t="s">
        <v>45917</v>
      </c>
      <c r="E11796" t="s">
        <v>413</v>
      </c>
      <c r="F11796" t="s">
        <v>766</v>
      </c>
      <c r="G11796" t="s">
        <v>57</v>
      </c>
      <c r="H11796" t="s">
        <v>122</v>
      </c>
      <c r="J11796" t="s">
        <v>123</v>
      </c>
      <c r="K11796" t="s">
        <v>123</v>
      </c>
      <c r="L11796">
        <v>1</v>
      </c>
      <c r="M11796" s="1">
        <v>39965</v>
      </c>
      <c r="N11796" s="2">
        <v>39965</v>
      </c>
      <c r="O11796" t="s">
        <v>269</v>
      </c>
      <c r="P11796">
        <v>2009</v>
      </c>
      <c r="Q11796" s="1">
        <v>39965</v>
      </c>
      <c r="R11796" s="1">
        <v>39965</v>
      </c>
      <c r="S11796">
        <v>0</v>
      </c>
      <c r="T11796">
        <v>0</v>
      </c>
      <c r="U11796">
        <v>0</v>
      </c>
      <c r="V11796">
        <v>0</v>
      </c>
      <c r="W11796">
        <v>0</v>
      </c>
      <c r="X11796">
        <v>0</v>
      </c>
      <c r="Y11796">
        <v>400000</v>
      </c>
      <c r="Z11796">
        <v>0</v>
      </c>
      <c r="AA11796">
        <v>0</v>
      </c>
      <c r="AB11796">
        <v>0</v>
      </c>
      <c r="AC11796">
        <v>0</v>
      </c>
      <c r="AD11796">
        <v>0</v>
      </c>
      <c r="AE11796">
        <v>0</v>
      </c>
      <c r="AF11796">
        <v>0</v>
      </c>
      <c r="AG11796">
        <v>0</v>
      </c>
      <c r="AH11796">
        <v>0</v>
      </c>
      <c r="AI11796">
        <v>0</v>
      </c>
      <c r="AJ11796">
        <v>0</v>
      </c>
      <c r="AK11796">
        <v>0</v>
      </c>
      <c r="AL11796">
        <v>0</v>
      </c>
      <c r="AM11796">
        <v>0</v>
      </c>
    </row>
    <row r="11797" spans="1:39" x14ac:dyDescent="0.45">
      <c r="A11797" t="s">
        <v>45918</v>
      </c>
      <c r="B11797" t="s">
        <v>45919</v>
      </c>
      <c r="C11797" t="s">
        <v>45920</v>
      </c>
      <c r="F11797" t="s">
        <v>45921</v>
      </c>
      <c r="G11797" t="s">
        <v>57</v>
      </c>
      <c r="L11797">
        <v>1</v>
      </c>
      <c r="M11797" s="1">
        <v>41791</v>
      </c>
      <c r="N11797" s="2">
        <v>41791</v>
      </c>
      <c r="O11797" t="s">
        <v>1211</v>
      </c>
      <c r="P11797">
        <v>2014</v>
      </c>
      <c r="Q11797" s="1">
        <v>41814</v>
      </c>
      <c r="R11797" s="1">
        <v>41814</v>
      </c>
      <c r="S11797">
        <v>255172</v>
      </c>
      <c r="T11797">
        <v>0</v>
      </c>
      <c r="U11797">
        <v>0</v>
      </c>
      <c r="V11797">
        <v>0</v>
      </c>
      <c r="W11797">
        <v>0</v>
      </c>
      <c r="X11797">
        <v>0</v>
      </c>
      <c r="Y11797">
        <v>0</v>
      </c>
      <c r="Z11797">
        <v>0</v>
      </c>
      <c r="AA11797">
        <v>0</v>
      </c>
      <c r="AB11797">
        <v>0</v>
      </c>
      <c r="AC11797">
        <v>0</v>
      </c>
      <c r="AD11797">
        <v>0</v>
      </c>
      <c r="AE11797">
        <v>0</v>
      </c>
      <c r="AF11797">
        <v>0</v>
      </c>
      <c r="AG11797">
        <v>0</v>
      </c>
      <c r="AH11797">
        <v>0</v>
      </c>
      <c r="AI11797">
        <v>0</v>
      </c>
      <c r="AJ11797">
        <v>0</v>
      </c>
      <c r="AK11797">
        <v>0</v>
      </c>
      <c r="AL11797">
        <v>0</v>
      </c>
      <c r="AM11797">
        <v>0</v>
      </c>
    </row>
    <row r="11798" spans="1:39" x14ac:dyDescent="0.45">
      <c r="A11798" t="s">
        <v>45922</v>
      </c>
      <c r="B11798" t="s">
        <v>45923</v>
      </c>
      <c r="C11798" t="s">
        <v>45924</v>
      </c>
      <c r="D11798" t="s">
        <v>127</v>
      </c>
      <c r="E11798" t="s">
        <v>128</v>
      </c>
      <c r="F11798" t="s">
        <v>114</v>
      </c>
      <c r="G11798" t="s">
        <v>57</v>
      </c>
      <c r="H11798" t="s">
        <v>223</v>
      </c>
      <c r="J11798" t="s">
        <v>311</v>
      </c>
      <c r="K11798" t="s">
        <v>311</v>
      </c>
      <c r="L11798">
        <v>2</v>
      </c>
      <c r="M11798" s="1">
        <v>37987</v>
      </c>
      <c r="N11798" s="2">
        <v>37987</v>
      </c>
      <c r="O11798" t="s">
        <v>452</v>
      </c>
      <c r="P11798">
        <v>2004</v>
      </c>
      <c r="Q11798" s="1">
        <v>39387</v>
      </c>
      <c r="R11798" s="1">
        <v>40544</v>
      </c>
      <c r="S11798">
        <v>0</v>
      </c>
      <c r="T11798">
        <v>0</v>
      </c>
      <c r="U11798">
        <v>0</v>
      </c>
      <c r="V11798">
        <v>0</v>
      </c>
      <c r="W11798">
        <v>0</v>
      </c>
      <c r="X11798">
        <v>0</v>
      </c>
      <c r="Y11798">
        <v>0</v>
      </c>
      <c r="Z11798">
        <v>0</v>
      </c>
      <c r="AA11798">
        <v>0</v>
      </c>
      <c r="AB11798">
        <v>0</v>
      </c>
      <c r="AC11798">
        <v>0</v>
      </c>
      <c r="AD11798">
        <v>0</v>
      </c>
      <c r="AE11798">
        <v>0</v>
      </c>
      <c r="AF11798">
        <v>0</v>
      </c>
      <c r="AG11798">
        <v>0</v>
      </c>
      <c r="AH11798">
        <v>0</v>
      </c>
      <c r="AI11798">
        <v>0</v>
      </c>
      <c r="AJ11798">
        <v>0</v>
      </c>
      <c r="AK11798">
        <v>0</v>
      </c>
      <c r="AL11798">
        <v>0</v>
      </c>
      <c r="AM11798">
        <v>0</v>
      </c>
    </row>
    <row r="11799" spans="1:39" x14ac:dyDescent="0.45">
      <c r="A11799" t="s">
        <v>45925</v>
      </c>
      <c r="B11799" t="s">
        <v>45926</v>
      </c>
      <c r="C11799" t="s">
        <v>45927</v>
      </c>
      <c r="F11799" s="3">
        <v>50000</v>
      </c>
      <c r="G11799" t="s">
        <v>57</v>
      </c>
      <c r="H11799" t="s">
        <v>46</v>
      </c>
      <c r="I11799" t="s">
        <v>3634</v>
      </c>
      <c r="J11799" t="s">
        <v>10858</v>
      </c>
      <c r="K11799" t="s">
        <v>45928</v>
      </c>
      <c r="L11799">
        <v>1</v>
      </c>
      <c r="M11799" s="1">
        <v>40544</v>
      </c>
      <c r="N11799" s="2">
        <v>40544</v>
      </c>
      <c r="O11799" t="s">
        <v>528</v>
      </c>
      <c r="P11799">
        <v>2011</v>
      </c>
      <c r="Q11799" s="1">
        <v>40787</v>
      </c>
      <c r="R11799" s="1">
        <v>40787</v>
      </c>
      <c r="S11799">
        <v>50000</v>
      </c>
      <c r="T11799">
        <v>0</v>
      </c>
      <c r="U11799">
        <v>0</v>
      </c>
      <c r="V11799">
        <v>0</v>
      </c>
      <c r="W11799">
        <v>0</v>
      </c>
      <c r="X11799">
        <v>0</v>
      </c>
      <c r="Y11799">
        <v>0</v>
      </c>
      <c r="Z11799">
        <v>0</v>
      </c>
      <c r="AA11799">
        <v>0</v>
      </c>
      <c r="AB11799">
        <v>0</v>
      </c>
      <c r="AC11799">
        <v>0</v>
      </c>
      <c r="AD11799">
        <v>0</v>
      </c>
      <c r="AE11799">
        <v>0</v>
      </c>
      <c r="AF11799">
        <v>0</v>
      </c>
      <c r="AG11799">
        <v>0</v>
      </c>
      <c r="AH11799">
        <v>0</v>
      </c>
      <c r="AI11799">
        <v>0</v>
      </c>
      <c r="AJ11799">
        <v>0</v>
      </c>
      <c r="AK11799">
        <v>0</v>
      </c>
      <c r="AL11799">
        <v>0</v>
      </c>
      <c r="AM11799">
        <v>0</v>
      </c>
    </row>
    <row r="11800" spans="1:39" x14ac:dyDescent="0.45">
      <c r="A11800" t="s">
        <v>45929</v>
      </c>
      <c r="B11800" t="s">
        <v>45930</v>
      </c>
      <c r="C11800" t="s">
        <v>45931</v>
      </c>
      <c r="D11800" t="s">
        <v>315</v>
      </c>
      <c r="E11800" t="s">
        <v>316</v>
      </c>
      <c r="F11800" t="s">
        <v>187</v>
      </c>
      <c r="G11800" t="s">
        <v>57</v>
      </c>
      <c r="H11800" t="s">
        <v>634</v>
      </c>
      <c r="J11800" t="s">
        <v>635</v>
      </c>
      <c r="K11800" t="s">
        <v>45932</v>
      </c>
      <c r="L11800">
        <v>1</v>
      </c>
      <c r="M11800" s="1">
        <v>40219</v>
      </c>
      <c r="N11800" s="2">
        <v>40210</v>
      </c>
      <c r="O11800" t="s">
        <v>118</v>
      </c>
      <c r="P11800">
        <v>2010</v>
      </c>
      <c r="Q11800" s="1">
        <v>40756</v>
      </c>
      <c r="R11800" s="1">
        <v>40756</v>
      </c>
      <c r="S11800">
        <v>500000</v>
      </c>
      <c r="T11800">
        <v>0</v>
      </c>
      <c r="U11800">
        <v>0</v>
      </c>
      <c r="V11800">
        <v>0</v>
      </c>
      <c r="W11800">
        <v>0</v>
      </c>
      <c r="X11800">
        <v>0</v>
      </c>
      <c r="Y11800">
        <v>0</v>
      </c>
      <c r="Z11800">
        <v>0</v>
      </c>
      <c r="AA11800">
        <v>0</v>
      </c>
      <c r="AB11800">
        <v>0</v>
      </c>
      <c r="AC11800">
        <v>0</v>
      </c>
      <c r="AD11800">
        <v>0</v>
      </c>
      <c r="AE11800">
        <v>0</v>
      </c>
      <c r="AF11800">
        <v>0</v>
      </c>
      <c r="AG11800">
        <v>0</v>
      </c>
      <c r="AH11800">
        <v>0</v>
      </c>
      <c r="AI11800">
        <v>0</v>
      </c>
      <c r="AJ11800">
        <v>0</v>
      </c>
      <c r="AK11800">
        <v>0</v>
      </c>
      <c r="AL11800">
        <v>0</v>
      </c>
      <c r="AM11800">
        <v>0</v>
      </c>
    </row>
    <row r="11801" spans="1:39" x14ac:dyDescent="0.45">
      <c r="A11801" t="s">
        <v>45933</v>
      </c>
      <c r="B11801" t="s">
        <v>45934</v>
      </c>
      <c r="C11801" t="s">
        <v>45935</v>
      </c>
      <c r="D11801" t="s">
        <v>45936</v>
      </c>
      <c r="E11801" t="s">
        <v>578</v>
      </c>
      <c r="F11801" s="3">
        <v>95000</v>
      </c>
      <c r="G11801" t="s">
        <v>57</v>
      </c>
      <c r="H11801" t="s">
        <v>46</v>
      </c>
      <c r="I11801" t="s">
        <v>58</v>
      </c>
      <c r="J11801" t="s">
        <v>198</v>
      </c>
      <c r="K11801" t="s">
        <v>199</v>
      </c>
      <c r="L11801">
        <v>1</v>
      </c>
      <c r="M11801" s="1">
        <v>40452</v>
      </c>
      <c r="N11801" s="2">
        <v>40452</v>
      </c>
      <c r="O11801" t="s">
        <v>216</v>
      </c>
      <c r="P11801">
        <v>2010</v>
      </c>
      <c r="Q11801" s="1">
        <v>40817</v>
      </c>
      <c r="R11801" s="1">
        <v>40817</v>
      </c>
      <c r="S11801">
        <v>95000</v>
      </c>
      <c r="T11801">
        <v>0</v>
      </c>
      <c r="U11801">
        <v>0</v>
      </c>
      <c r="V11801">
        <v>0</v>
      </c>
      <c r="W11801">
        <v>0</v>
      </c>
      <c r="X11801">
        <v>0</v>
      </c>
      <c r="Y11801">
        <v>0</v>
      </c>
      <c r="Z11801">
        <v>0</v>
      </c>
      <c r="AA11801">
        <v>0</v>
      </c>
      <c r="AB11801">
        <v>0</v>
      </c>
      <c r="AC11801">
        <v>0</v>
      </c>
      <c r="AD11801">
        <v>0</v>
      </c>
      <c r="AE11801">
        <v>0</v>
      </c>
      <c r="AF11801">
        <v>0</v>
      </c>
      <c r="AG11801">
        <v>0</v>
      </c>
      <c r="AH11801">
        <v>0</v>
      </c>
      <c r="AI11801">
        <v>0</v>
      </c>
      <c r="AJ11801">
        <v>0</v>
      </c>
      <c r="AK11801">
        <v>0</v>
      </c>
      <c r="AL11801">
        <v>0</v>
      </c>
      <c r="AM11801">
        <v>0</v>
      </c>
    </row>
    <row r="11802" spans="1:39" x14ac:dyDescent="0.45">
      <c r="A11802" t="s">
        <v>45937</v>
      </c>
      <c r="B11802" t="s">
        <v>45938</v>
      </c>
      <c r="C11802" t="s">
        <v>45939</v>
      </c>
      <c r="D11802" t="s">
        <v>45940</v>
      </c>
      <c r="E11802" t="s">
        <v>4707</v>
      </c>
      <c r="F11802" t="s">
        <v>114</v>
      </c>
      <c r="G11802" t="s">
        <v>57</v>
      </c>
      <c r="H11802" t="s">
        <v>46</v>
      </c>
      <c r="I11802" t="s">
        <v>115</v>
      </c>
      <c r="J11802" t="s">
        <v>334</v>
      </c>
      <c r="K11802" t="s">
        <v>334</v>
      </c>
      <c r="L11802">
        <v>1</v>
      </c>
      <c r="M11802" s="1">
        <v>41102</v>
      </c>
      <c r="N11802" s="2">
        <v>41091</v>
      </c>
      <c r="O11802" t="s">
        <v>596</v>
      </c>
      <c r="P11802">
        <v>2012</v>
      </c>
      <c r="Q11802" s="1">
        <v>41102</v>
      </c>
      <c r="R11802" s="1">
        <v>41102</v>
      </c>
      <c r="S11802">
        <v>0</v>
      </c>
      <c r="T11802">
        <v>0</v>
      </c>
      <c r="U11802">
        <v>0</v>
      </c>
      <c r="V11802">
        <v>0</v>
      </c>
      <c r="W11802">
        <v>0</v>
      </c>
      <c r="X11802">
        <v>0</v>
      </c>
      <c r="Y11802">
        <v>0</v>
      </c>
      <c r="Z11802">
        <v>0</v>
      </c>
      <c r="AA11802">
        <v>0</v>
      </c>
      <c r="AB11802">
        <v>0</v>
      </c>
      <c r="AC11802">
        <v>0</v>
      </c>
      <c r="AD11802">
        <v>0</v>
      </c>
      <c r="AE11802">
        <v>0</v>
      </c>
      <c r="AF11802">
        <v>0</v>
      </c>
      <c r="AG11802">
        <v>0</v>
      </c>
      <c r="AH11802">
        <v>0</v>
      </c>
      <c r="AI11802">
        <v>0</v>
      </c>
      <c r="AJ11802">
        <v>0</v>
      </c>
      <c r="AK11802">
        <v>0</v>
      </c>
      <c r="AL11802">
        <v>0</v>
      </c>
      <c r="AM11802">
        <v>0</v>
      </c>
    </row>
    <row r="11803" spans="1:39" x14ac:dyDescent="0.45">
      <c r="A11803" t="s">
        <v>45941</v>
      </c>
      <c r="B11803" t="s">
        <v>45942</v>
      </c>
      <c r="C11803" t="s">
        <v>45943</v>
      </c>
      <c r="D11803" t="s">
        <v>228</v>
      </c>
      <c r="E11803" t="s">
        <v>229</v>
      </c>
      <c r="F11803" t="s">
        <v>4851</v>
      </c>
      <c r="G11803" t="s">
        <v>57</v>
      </c>
      <c r="H11803" t="s">
        <v>46</v>
      </c>
      <c r="I11803" t="s">
        <v>593</v>
      </c>
      <c r="J11803" t="s">
        <v>20152</v>
      </c>
      <c r="K11803" t="s">
        <v>20152</v>
      </c>
      <c r="L11803">
        <v>2</v>
      </c>
      <c r="M11803" s="1">
        <v>40544</v>
      </c>
      <c r="N11803" s="2">
        <v>40544</v>
      </c>
      <c r="O11803" t="s">
        <v>528</v>
      </c>
      <c r="P11803">
        <v>2011</v>
      </c>
      <c r="Q11803" s="1">
        <v>41793</v>
      </c>
      <c r="R11803" s="1">
        <v>41885</v>
      </c>
      <c r="S11803">
        <v>2100000</v>
      </c>
      <c r="T11803">
        <v>1000000</v>
      </c>
      <c r="U11803">
        <v>0</v>
      </c>
      <c r="V11803">
        <v>0</v>
      </c>
      <c r="W11803">
        <v>0</v>
      </c>
      <c r="X11803">
        <v>0</v>
      </c>
      <c r="Y11803">
        <v>0</v>
      </c>
      <c r="Z11803">
        <v>0</v>
      </c>
      <c r="AA11803">
        <v>0</v>
      </c>
      <c r="AB11803">
        <v>0</v>
      </c>
      <c r="AC11803">
        <v>0</v>
      </c>
      <c r="AD11803">
        <v>0</v>
      </c>
      <c r="AE11803">
        <v>0</v>
      </c>
      <c r="AF11803">
        <v>0</v>
      </c>
      <c r="AG11803">
        <v>0</v>
      </c>
      <c r="AH11803">
        <v>0</v>
      </c>
      <c r="AI11803">
        <v>0</v>
      </c>
      <c r="AJ11803">
        <v>0</v>
      </c>
      <c r="AK11803">
        <v>0</v>
      </c>
      <c r="AL11803">
        <v>0</v>
      </c>
      <c r="AM11803">
        <v>0</v>
      </c>
    </row>
    <row r="11804" spans="1:39" x14ac:dyDescent="0.45">
      <c r="A11804" t="s">
        <v>45944</v>
      </c>
      <c r="B11804" t="s">
        <v>45945</v>
      </c>
      <c r="C11804" t="s">
        <v>45946</v>
      </c>
      <c r="D11804" t="s">
        <v>142</v>
      </c>
      <c r="E11804" t="s">
        <v>143</v>
      </c>
      <c r="F11804" t="s">
        <v>45947</v>
      </c>
      <c r="G11804" t="s">
        <v>57</v>
      </c>
      <c r="H11804" t="s">
        <v>46</v>
      </c>
      <c r="I11804" t="s">
        <v>169</v>
      </c>
      <c r="J11804" t="s">
        <v>170</v>
      </c>
      <c r="K11804" t="s">
        <v>20860</v>
      </c>
      <c r="L11804">
        <v>3</v>
      </c>
      <c r="M11804" s="1">
        <v>40544</v>
      </c>
      <c r="N11804" s="2">
        <v>40544</v>
      </c>
      <c r="O11804" t="s">
        <v>528</v>
      </c>
      <c r="P11804">
        <v>2011</v>
      </c>
      <c r="Q11804" s="1">
        <v>41275</v>
      </c>
      <c r="R11804" s="1">
        <v>41944</v>
      </c>
      <c r="S11804">
        <v>900000</v>
      </c>
      <c r="T11804">
        <v>0</v>
      </c>
      <c r="U11804">
        <v>0</v>
      </c>
      <c r="V11804">
        <v>0</v>
      </c>
      <c r="W11804">
        <v>0</v>
      </c>
      <c r="X11804">
        <v>515000</v>
      </c>
      <c r="Y11804">
        <v>850000</v>
      </c>
      <c r="Z11804">
        <v>0</v>
      </c>
      <c r="AA11804">
        <v>0</v>
      </c>
      <c r="AB11804">
        <v>0</v>
      </c>
      <c r="AC11804">
        <v>0</v>
      </c>
      <c r="AD11804">
        <v>0</v>
      </c>
      <c r="AE11804">
        <v>0</v>
      </c>
      <c r="AF11804">
        <v>0</v>
      </c>
      <c r="AG11804">
        <v>0</v>
      </c>
      <c r="AH11804">
        <v>0</v>
      </c>
      <c r="AI11804">
        <v>0</v>
      </c>
      <c r="AJ11804">
        <v>0</v>
      </c>
      <c r="AK11804">
        <v>0</v>
      </c>
      <c r="AL11804">
        <v>0</v>
      </c>
      <c r="AM11804">
        <v>0</v>
      </c>
    </row>
    <row r="11805" spans="1:39" x14ac:dyDescent="0.45">
      <c r="A11805" t="s">
        <v>45948</v>
      </c>
      <c r="B11805" t="s">
        <v>45949</v>
      </c>
      <c r="C11805" t="s">
        <v>45950</v>
      </c>
      <c r="D11805" t="s">
        <v>228</v>
      </c>
      <c r="E11805" t="s">
        <v>229</v>
      </c>
      <c r="F11805" s="3">
        <v>90918</v>
      </c>
      <c r="G11805" t="s">
        <v>57</v>
      </c>
      <c r="H11805" t="s">
        <v>74</v>
      </c>
      <c r="J11805" t="s">
        <v>75</v>
      </c>
      <c r="K11805" t="s">
        <v>75</v>
      </c>
      <c r="L11805">
        <v>1</v>
      </c>
      <c r="M11805" s="1">
        <v>40909</v>
      </c>
      <c r="N11805" s="2">
        <v>40909</v>
      </c>
      <c r="O11805" t="s">
        <v>132</v>
      </c>
      <c r="P11805">
        <v>2012</v>
      </c>
      <c r="Q11805" s="1">
        <v>41416</v>
      </c>
      <c r="R11805" s="1">
        <v>41416</v>
      </c>
      <c r="S11805">
        <v>0</v>
      </c>
      <c r="T11805">
        <v>0</v>
      </c>
      <c r="U11805">
        <v>90918</v>
      </c>
      <c r="V11805">
        <v>0</v>
      </c>
      <c r="W11805">
        <v>0</v>
      </c>
      <c r="X11805">
        <v>0</v>
      </c>
      <c r="Y11805">
        <v>0</v>
      </c>
      <c r="Z11805">
        <v>0</v>
      </c>
      <c r="AA11805">
        <v>0</v>
      </c>
      <c r="AB11805">
        <v>0</v>
      </c>
      <c r="AC11805">
        <v>0</v>
      </c>
      <c r="AD11805">
        <v>0</v>
      </c>
      <c r="AE11805">
        <v>0</v>
      </c>
      <c r="AF11805">
        <v>0</v>
      </c>
      <c r="AG11805">
        <v>0</v>
      </c>
      <c r="AH11805">
        <v>0</v>
      </c>
      <c r="AI11805">
        <v>0</v>
      </c>
      <c r="AJ11805">
        <v>0</v>
      </c>
      <c r="AK11805">
        <v>0</v>
      </c>
      <c r="AL11805">
        <v>0</v>
      </c>
      <c r="AM11805">
        <v>0</v>
      </c>
    </row>
    <row r="11806" spans="1:39" x14ac:dyDescent="0.45">
      <c r="A11806" t="s">
        <v>45951</v>
      </c>
      <c r="B11806" t="s">
        <v>45952</v>
      </c>
      <c r="C11806" t="s">
        <v>45953</v>
      </c>
      <c r="D11806" t="s">
        <v>127</v>
      </c>
      <c r="E11806" t="s">
        <v>128</v>
      </c>
      <c r="F11806" t="s">
        <v>2557</v>
      </c>
      <c r="G11806" t="s">
        <v>57</v>
      </c>
      <c r="H11806" t="s">
        <v>7866</v>
      </c>
      <c r="J11806" t="s">
        <v>7867</v>
      </c>
      <c r="K11806" t="s">
        <v>7867</v>
      </c>
      <c r="L11806">
        <v>1</v>
      </c>
      <c r="M11806" s="1">
        <v>39600</v>
      </c>
      <c r="N11806" s="2">
        <v>39600</v>
      </c>
      <c r="O11806" t="s">
        <v>520</v>
      </c>
      <c r="P11806">
        <v>2008</v>
      </c>
      <c r="Q11806" s="1">
        <v>40848</v>
      </c>
      <c r="R11806" s="1">
        <v>40848</v>
      </c>
      <c r="S11806">
        <v>0</v>
      </c>
      <c r="T11806">
        <v>6000000</v>
      </c>
      <c r="U11806">
        <v>0</v>
      </c>
      <c r="V11806">
        <v>0</v>
      </c>
      <c r="W11806">
        <v>0</v>
      </c>
      <c r="X11806">
        <v>0</v>
      </c>
      <c r="Y11806">
        <v>0</v>
      </c>
      <c r="Z11806">
        <v>0</v>
      </c>
      <c r="AA11806">
        <v>0</v>
      </c>
      <c r="AB11806">
        <v>0</v>
      </c>
      <c r="AC11806">
        <v>0</v>
      </c>
      <c r="AD11806">
        <v>0</v>
      </c>
      <c r="AE11806">
        <v>0</v>
      </c>
      <c r="AF11806">
        <v>6000000</v>
      </c>
      <c r="AG11806">
        <v>0</v>
      </c>
      <c r="AH11806">
        <v>0</v>
      </c>
      <c r="AI11806">
        <v>0</v>
      </c>
      <c r="AJ11806">
        <v>0</v>
      </c>
      <c r="AK11806">
        <v>0</v>
      </c>
      <c r="AL11806">
        <v>0</v>
      </c>
      <c r="AM11806">
        <v>0</v>
      </c>
    </row>
    <row r="11807" spans="1:39" x14ac:dyDescent="0.45">
      <c r="A11807" t="s">
        <v>45954</v>
      </c>
      <c r="B11807" t="s">
        <v>45955</v>
      </c>
      <c r="C11807" t="s">
        <v>45956</v>
      </c>
      <c r="D11807" t="s">
        <v>45957</v>
      </c>
      <c r="E11807" t="s">
        <v>35943</v>
      </c>
      <c r="F11807" t="s">
        <v>114</v>
      </c>
      <c r="G11807" t="s">
        <v>57</v>
      </c>
      <c r="L11807">
        <v>1</v>
      </c>
      <c r="Q11807" s="1">
        <v>40909</v>
      </c>
      <c r="R11807" s="1">
        <v>40909</v>
      </c>
      <c r="S11807">
        <v>0</v>
      </c>
      <c r="T11807">
        <v>0</v>
      </c>
      <c r="U11807">
        <v>0</v>
      </c>
      <c r="V11807">
        <v>0</v>
      </c>
      <c r="W11807">
        <v>0</v>
      </c>
      <c r="X11807">
        <v>0</v>
      </c>
      <c r="Y11807">
        <v>0</v>
      </c>
      <c r="Z11807">
        <v>0</v>
      </c>
      <c r="AA11807">
        <v>0</v>
      </c>
      <c r="AB11807">
        <v>0</v>
      </c>
      <c r="AC11807">
        <v>0</v>
      </c>
      <c r="AD11807">
        <v>0</v>
      </c>
      <c r="AE11807">
        <v>0</v>
      </c>
      <c r="AF11807">
        <v>0</v>
      </c>
      <c r="AG11807">
        <v>0</v>
      </c>
      <c r="AH11807">
        <v>0</v>
      </c>
      <c r="AI11807">
        <v>0</v>
      </c>
      <c r="AJ11807">
        <v>0</v>
      </c>
      <c r="AK11807">
        <v>0</v>
      </c>
      <c r="AL11807">
        <v>0</v>
      </c>
      <c r="AM11807">
        <v>0</v>
      </c>
    </row>
    <row r="11808" spans="1:39" x14ac:dyDescent="0.45">
      <c r="A11808" t="s">
        <v>45958</v>
      </c>
      <c r="B11808" t="s">
        <v>45959</v>
      </c>
      <c r="C11808" t="s">
        <v>45960</v>
      </c>
      <c r="D11808" t="s">
        <v>2191</v>
      </c>
      <c r="E11808" t="s">
        <v>2192</v>
      </c>
      <c r="F11808" t="s">
        <v>714</v>
      </c>
      <c r="G11808" t="s">
        <v>57</v>
      </c>
      <c r="H11808" t="s">
        <v>46</v>
      </c>
      <c r="I11808" t="s">
        <v>47</v>
      </c>
      <c r="J11808" t="s">
        <v>48</v>
      </c>
      <c r="K11808" t="s">
        <v>49</v>
      </c>
      <c r="L11808">
        <v>1</v>
      </c>
      <c r="M11808" s="1">
        <v>40258</v>
      </c>
      <c r="N11808" s="2">
        <v>40238</v>
      </c>
      <c r="O11808" t="s">
        <v>118</v>
      </c>
      <c r="P11808">
        <v>2010</v>
      </c>
      <c r="Q11808" s="1">
        <v>40817</v>
      </c>
      <c r="R11808" s="1">
        <v>40817</v>
      </c>
      <c r="S11808">
        <v>0</v>
      </c>
      <c r="T11808">
        <v>0</v>
      </c>
      <c r="U11808">
        <v>0</v>
      </c>
      <c r="V11808">
        <v>0</v>
      </c>
      <c r="W11808">
        <v>0</v>
      </c>
      <c r="X11808">
        <v>0</v>
      </c>
      <c r="Y11808">
        <v>250000</v>
      </c>
      <c r="Z11808">
        <v>0</v>
      </c>
      <c r="AA11808">
        <v>0</v>
      </c>
      <c r="AB11808">
        <v>0</v>
      </c>
      <c r="AC11808">
        <v>0</v>
      </c>
      <c r="AD11808">
        <v>0</v>
      </c>
      <c r="AE11808">
        <v>0</v>
      </c>
      <c r="AF11808">
        <v>0</v>
      </c>
      <c r="AG11808">
        <v>0</v>
      </c>
      <c r="AH11808">
        <v>0</v>
      </c>
      <c r="AI11808">
        <v>0</v>
      </c>
      <c r="AJ11808">
        <v>0</v>
      </c>
      <c r="AK11808">
        <v>0</v>
      </c>
      <c r="AL11808">
        <v>0</v>
      </c>
      <c r="AM11808">
        <v>0</v>
      </c>
    </row>
    <row r="11809" spans="1:39" x14ac:dyDescent="0.45">
      <c r="A11809" t="s">
        <v>45961</v>
      </c>
      <c r="B11809" t="s">
        <v>45962</v>
      </c>
      <c r="C11809" t="s">
        <v>45963</v>
      </c>
      <c r="D11809" t="s">
        <v>45964</v>
      </c>
      <c r="E11809" t="s">
        <v>6030</v>
      </c>
      <c r="F11809" t="s">
        <v>114</v>
      </c>
      <c r="G11809" t="s">
        <v>57</v>
      </c>
      <c r="H11809" t="s">
        <v>787</v>
      </c>
      <c r="J11809" t="s">
        <v>1427</v>
      </c>
      <c r="K11809" t="s">
        <v>1427</v>
      </c>
      <c r="L11809">
        <v>1</v>
      </c>
      <c r="M11809" s="1">
        <v>40544</v>
      </c>
      <c r="N11809" s="2">
        <v>40544</v>
      </c>
      <c r="O11809" t="s">
        <v>528</v>
      </c>
      <c r="P11809">
        <v>2011</v>
      </c>
      <c r="Q11809" s="1">
        <v>41922</v>
      </c>
      <c r="R11809" s="1">
        <v>41922</v>
      </c>
      <c r="S11809">
        <v>0</v>
      </c>
      <c r="T11809">
        <v>0</v>
      </c>
      <c r="U11809">
        <v>0</v>
      </c>
      <c r="V11809">
        <v>0</v>
      </c>
      <c r="W11809">
        <v>0</v>
      </c>
      <c r="X11809">
        <v>0</v>
      </c>
      <c r="Y11809">
        <v>0</v>
      </c>
      <c r="Z11809">
        <v>0</v>
      </c>
      <c r="AA11809">
        <v>0</v>
      </c>
      <c r="AB11809">
        <v>0</v>
      </c>
      <c r="AC11809">
        <v>0</v>
      </c>
      <c r="AD11809">
        <v>0</v>
      </c>
      <c r="AE11809">
        <v>0</v>
      </c>
      <c r="AF11809">
        <v>0</v>
      </c>
      <c r="AG11809">
        <v>0</v>
      </c>
      <c r="AH11809">
        <v>0</v>
      </c>
      <c r="AI11809">
        <v>0</v>
      </c>
      <c r="AJ11809">
        <v>0</v>
      </c>
      <c r="AK11809">
        <v>0</v>
      </c>
      <c r="AL11809">
        <v>0</v>
      </c>
      <c r="AM11809">
        <v>0</v>
      </c>
    </row>
    <row r="11810" spans="1:39" x14ac:dyDescent="0.45">
      <c r="A11810" t="s">
        <v>45965</v>
      </c>
      <c r="B11810" t="s">
        <v>45966</v>
      </c>
      <c r="C11810" t="s">
        <v>45967</v>
      </c>
      <c r="D11810" t="s">
        <v>293</v>
      </c>
      <c r="E11810" t="s">
        <v>294</v>
      </c>
      <c r="F11810" t="s">
        <v>45968</v>
      </c>
      <c r="G11810" t="s">
        <v>57</v>
      </c>
      <c r="H11810" t="s">
        <v>46</v>
      </c>
      <c r="I11810" t="s">
        <v>58</v>
      </c>
      <c r="J11810" t="s">
        <v>198</v>
      </c>
      <c r="K11810" t="s">
        <v>199</v>
      </c>
      <c r="L11810">
        <v>2</v>
      </c>
      <c r="M11810" s="1">
        <v>37622</v>
      </c>
      <c r="N11810" s="2">
        <v>37622</v>
      </c>
      <c r="O11810" t="s">
        <v>854</v>
      </c>
      <c r="P11810">
        <v>2003</v>
      </c>
      <c r="Q11810" s="1">
        <v>38611</v>
      </c>
      <c r="R11810" s="1">
        <v>39188</v>
      </c>
      <c r="S11810">
        <v>0</v>
      </c>
      <c r="T11810">
        <v>31080000</v>
      </c>
      <c r="U11810">
        <v>0</v>
      </c>
      <c r="V11810">
        <v>0</v>
      </c>
      <c r="W11810">
        <v>0</v>
      </c>
      <c r="X11810">
        <v>0</v>
      </c>
      <c r="Y11810">
        <v>0</v>
      </c>
      <c r="Z11810">
        <v>0</v>
      </c>
      <c r="AA11810">
        <v>0</v>
      </c>
      <c r="AB11810">
        <v>0</v>
      </c>
      <c r="AC11810">
        <v>0</v>
      </c>
      <c r="AD11810">
        <v>0</v>
      </c>
      <c r="AE11810">
        <v>0</v>
      </c>
      <c r="AF11810">
        <v>0</v>
      </c>
      <c r="AG11810">
        <v>24000000</v>
      </c>
      <c r="AH11810">
        <v>0</v>
      </c>
      <c r="AI11810">
        <v>0</v>
      </c>
      <c r="AJ11810">
        <v>0</v>
      </c>
      <c r="AK11810">
        <v>0</v>
      </c>
      <c r="AL11810">
        <v>0</v>
      </c>
      <c r="AM11810">
        <v>0</v>
      </c>
    </row>
    <row r="11811" spans="1:39" x14ac:dyDescent="0.45">
      <c r="A11811" t="s">
        <v>45969</v>
      </c>
      <c r="B11811" t="s">
        <v>45970</v>
      </c>
      <c r="C11811" t="s">
        <v>45971</v>
      </c>
      <c r="D11811" t="s">
        <v>1343</v>
      </c>
      <c r="E11811" t="s">
        <v>1344</v>
      </c>
      <c r="F11811" t="s">
        <v>6063</v>
      </c>
      <c r="G11811" t="s">
        <v>57</v>
      </c>
      <c r="H11811" t="s">
        <v>46</v>
      </c>
      <c r="I11811" t="s">
        <v>81</v>
      </c>
      <c r="J11811" t="s">
        <v>82</v>
      </c>
      <c r="K11811" t="s">
        <v>906</v>
      </c>
      <c r="L11811">
        <v>3</v>
      </c>
      <c r="Q11811" s="1">
        <v>37591</v>
      </c>
      <c r="R11811" s="1">
        <v>38078</v>
      </c>
      <c r="S11811">
        <v>0</v>
      </c>
      <c r="T11811">
        <v>18000000</v>
      </c>
      <c r="U11811">
        <v>0</v>
      </c>
      <c r="V11811">
        <v>0</v>
      </c>
      <c r="W11811">
        <v>0</v>
      </c>
      <c r="X11811">
        <v>0</v>
      </c>
      <c r="Y11811">
        <v>0</v>
      </c>
      <c r="Z11811">
        <v>0</v>
      </c>
      <c r="AA11811">
        <v>0</v>
      </c>
      <c r="AB11811">
        <v>0</v>
      </c>
      <c r="AC11811">
        <v>0</v>
      </c>
      <c r="AD11811">
        <v>0</v>
      </c>
      <c r="AE11811">
        <v>0</v>
      </c>
      <c r="AF11811">
        <v>0</v>
      </c>
      <c r="AG11811">
        <v>0</v>
      </c>
      <c r="AH11811">
        <v>0</v>
      </c>
      <c r="AI11811">
        <v>0</v>
      </c>
      <c r="AJ11811">
        <v>0</v>
      </c>
      <c r="AK11811">
        <v>0</v>
      </c>
      <c r="AL11811">
        <v>0</v>
      </c>
      <c r="AM11811">
        <v>0</v>
      </c>
    </row>
    <row r="11812" spans="1:39" x14ac:dyDescent="0.45">
      <c r="A11812" t="s">
        <v>45972</v>
      </c>
      <c r="B11812" t="s">
        <v>45973</v>
      </c>
      <c r="C11812" t="s">
        <v>45974</v>
      </c>
      <c r="D11812" t="s">
        <v>293</v>
      </c>
      <c r="E11812" t="s">
        <v>294</v>
      </c>
      <c r="F11812" t="s">
        <v>3324</v>
      </c>
      <c r="G11812" t="s">
        <v>57</v>
      </c>
      <c r="H11812" t="s">
        <v>46</v>
      </c>
      <c r="I11812" t="s">
        <v>169</v>
      </c>
      <c r="J11812" t="s">
        <v>641</v>
      </c>
      <c r="K11812" t="s">
        <v>4273</v>
      </c>
      <c r="L11812">
        <v>1</v>
      </c>
      <c r="M11812" s="1">
        <v>39083</v>
      </c>
      <c r="N11812" s="2">
        <v>39083</v>
      </c>
      <c r="O11812" t="s">
        <v>110</v>
      </c>
      <c r="P11812">
        <v>2007</v>
      </c>
      <c r="Q11812" s="1">
        <v>41613</v>
      </c>
      <c r="R11812" s="1">
        <v>41613</v>
      </c>
      <c r="S11812">
        <v>3200000</v>
      </c>
      <c r="T11812">
        <v>0</v>
      </c>
      <c r="U11812">
        <v>0</v>
      </c>
      <c r="V11812">
        <v>0</v>
      </c>
      <c r="W11812">
        <v>0</v>
      </c>
      <c r="X11812">
        <v>0</v>
      </c>
      <c r="Y11812">
        <v>0</v>
      </c>
      <c r="Z11812">
        <v>0</v>
      </c>
      <c r="AA11812">
        <v>0</v>
      </c>
      <c r="AB11812">
        <v>0</v>
      </c>
      <c r="AC11812">
        <v>0</v>
      </c>
      <c r="AD11812">
        <v>0</v>
      </c>
      <c r="AE11812">
        <v>0</v>
      </c>
      <c r="AF11812">
        <v>0</v>
      </c>
      <c r="AG11812">
        <v>0</v>
      </c>
      <c r="AH11812">
        <v>0</v>
      </c>
      <c r="AI11812">
        <v>0</v>
      </c>
      <c r="AJ11812">
        <v>0</v>
      </c>
      <c r="AK11812">
        <v>0</v>
      </c>
      <c r="AL11812">
        <v>0</v>
      </c>
      <c r="AM11812">
        <v>0</v>
      </c>
    </row>
    <row r="11813" spans="1:39" x14ac:dyDescent="0.45">
      <c r="A11813" t="s">
        <v>45975</v>
      </c>
      <c r="B11813" t="s">
        <v>45976</v>
      </c>
      <c r="C11813" t="s">
        <v>45977</v>
      </c>
      <c r="D11813" t="s">
        <v>293</v>
      </c>
      <c r="E11813" t="s">
        <v>294</v>
      </c>
      <c r="F11813" t="s">
        <v>45978</v>
      </c>
      <c r="G11813" t="s">
        <v>57</v>
      </c>
      <c r="H11813" t="s">
        <v>46</v>
      </c>
      <c r="I11813" t="s">
        <v>58</v>
      </c>
      <c r="J11813" t="s">
        <v>1223</v>
      </c>
      <c r="K11813" t="s">
        <v>3249</v>
      </c>
      <c r="L11813">
        <v>3</v>
      </c>
      <c r="Q11813" s="1">
        <v>41758</v>
      </c>
      <c r="R11813" s="1">
        <v>41913</v>
      </c>
      <c r="S11813">
        <v>0</v>
      </c>
      <c r="T11813">
        <v>1554000</v>
      </c>
      <c r="U11813">
        <v>0</v>
      </c>
      <c r="V11813">
        <v>0</v>
      </c>
      <c r="W11813">
        <v>0</v>
      </c>
      <c r="X11813">
        <v>0</v>
      </c>
      <c r="Y11813">
        <v>0</v>
      </c>
      <c r="Z11813">
        <v>0</v>
      </c>
      <c r="AA11813">
        <v>0</v>
      </c>
      <c r="AB11813">
        <v>0</v>
      </c>
      <c r="AC11813">
        <v>0</v>
      </c>
      <c r="AD11813">
        <v>0</v>
      </c>
      <c r="AE11813">
        <v>0</v>
      </c>
      <c r="AF11813">
        <v>0</v>
      </c>
      <c r="AG11813">
        <v>0</v>
      </c>
      <c r="AH11813">
        <v>0</v>
      </c>
      <c r="AI11813">
        <v>0</v>
      </c>
      <c r="AJ11813">
        <v>0</v>
      </c>
      <c r="AK11813">
        <v>0</v>
      </c>
      <c r="AL11813">
        <v>0</v>
      </c>
      <c r="AM11813">
        <v>0</v>
      </c>
    </row>
    <row r="11814" spans="1:39" x14ac:dyDescent="0.45">
      <c r="A11814" t="s">
        <v>45979</v>
      </c>
      <c r="B11814" t="s">
        <v>45980</v>
      </c>
      <c r="C11814" t="s">
        <v>45981</v>
      </c>
      <c r="D11814" t="s">
        <v>3082</v>
      </c>
      <c r="E11814" t="s">
        <v>1758</v>
      </c>
      <c r="F11814" t="s">
        <v>45982</v>
      </c>
      <c r="G11814" t="s">
        <v>57</v>
      </c>
      <c r="H11814" t="s">
        <v>46</v>
      </c>
      <c r="I11814" t="s">
        <v>47</v>
      </c>
      <c r="J11814" t="s">
        <v>48</v>
      </c>
      <c r="K11814" t="s">
        <v>28778</v>
      </c>
      <c r="L11814">
        <v>4</v>
      </c>
      <c r="M11814" s="1">
        <v>40179</v>
      </c>
      <c r="N11814" s="2">
        <v>40179</v>
      </c>
      <c r="O11814" t="s">
        <v>118</v>
      </c>
      <c r="P11814">
        <v>2010</v>
      </c>
      <c r="Q11814" s="1">
        <v>40382</v>
      </c>
      <c r="R11814" s="1">
        <v>41477</v>
      </c>
      <c r="S11814">
        <v>0</v>
      </c>
      <c r="T11814">
        <v>6927500</v>
      </c>
      <c r="U11814">
        <v>0</v>
      </c>
      <c r="V11814">
        <v>0</v>
      </c>
      <c r="W11814">
        <v>0</v>
      </c>
      <c r="X11814">
        <v>0</v>
      </c>
      <c r="Y11814">
        <v>0</v>
      </c>
      <c r="Z11814">
        <v>0</v>
      </c>
      <c r="AA11814">
        <v>0</v>
      </c>
      <c r="AB11814">
        <v>0</v>
      </c>
      <c r="AC11814">
        <v>0</v>
      </c>
      <c r="AD11814">
        <v>0</v>
      </c>
      <c r="AE11814">
        <v>0</v>
      </c>
      <c r="AF11814">
        <v>0</v>
      </c>
      <c r="AG11814">
        <v>0</v>
      </c>
      <c r="AH11814">
        <v>0</v>
      </c>
      <c r="AI11814">
        <v>0</v>
      </c>
      <c r="AJ11814">
        <v>0</v>
      </c>
      <c r="AK11814">
        <v>0</v>
      </c>
      <c r="AL11814">
        <v>0</v>
      </c>
      <c r="AM11814">
        <v>0</v>
      </c>
    </row>
    <row r="11815" spans="1:39" x14ac:dyDescent="0.45">
      <c r="A11815" t="s">
        <v>45983</v>
      </c>
      <c r="B11815" t="s">
        <v>45984</v>
      </c>
      <c r="C11815" t="s">
        <v>45985</v>
      </c>
      <c r="D11815" t="s">
        <v>45986</v>
      </c>
      <c r="E11815" t="s">
        <v>4702</v>
      </c>
      <c r="F11815" t="s">
        <v>2329</v>
      </c>
      <c r="G11815" t="s">
        <v>57</v>
      </c>
      <c r="H11815" t="s">
        <v>46</v>
      </c>
      <c r="I11815" t="s">
        <v>58</v>
      </c>
      <c r="J11815" t="s">
        <v>198</v>
      </c>
      <c r="K11815" t="s">
        <v>199</v>
      </c>
      <c r="L11815">
        <v>1</v>
      </c>
      <c r="M11815" s="1">
        <v>39184</v>
      </c>
      <c r="N11815" s="2">
        <v>39173</v>
      </c>
      <c r="O11815" t="s">
        <v>2939</v>
      </c>
      <c r="P11815">
        <v>2007</v>
      </c>
      <c r="Q11815" s="1">
        <v>39326</v>
      </c>
      <c r="R11815" s="1">
        <v>39326</v>
      </c>
      <c r="S11815">
        <v>0</v>
      </c>
      <c r="T11815">
        <v>0</v>
      </c>
      <c r="U11815">
        <v>0</v>
      </c>
      <c r="V11815">
        <v>0</v>
      </c>
      <c r="W11815">
        <v>0</v>
      </c>
      <c r="X11815">
        <v>0</v>
      </c>
      <c r="Y11815">
        <v>900000</v>
      </c>
      <c r="Z11815">
        <v>0</v>
      </c>
      <c r="AA11815">
        <v>0</v>
      </c>
      <c r="AB11815">
        <v>0</v>
      </c>
      <c r="AC11815">
        <v>0</v>
      </c>
      <c r="AD11815">
        <v>0</v>
      </c>
      <c r="AE11815">
        <v>0</v>
      </c>
      <c r="AF11815">
        <v>0</v>
      </c>
      <c r="AG11815">
        <v>0</v>
      </c>
      <c r="AH11815">
        <v>0</v>
      </c>
      <c r="AI11815">
        <v>0</v>
      </c>
      <c r="AJ11815">
        <v>0</v>
      </c>
      <c r="AK11815">
        <v>0</v>
      </c>
      <c r="AL11815">
        <v>0</v>
      </c>
      <c r="AM11815">
        <v>0</v>
      </c>
    </row>
    <row r="11816" spans="1:39" x14ac:dyDescent="0.45">
      <c r="A11816" t="s">
        <v>45987</v>
      </c>
      <c r="B11816" t="s">
        <v>45988</v>
      </c>
      <c r="C11816" t="s">
        <v>45989</v>
      </c>
      <c r="D11816" t="s">
        <v>45990</v>
      </c>
      <c r="E11816" t="s">
        <v>11498</v>
      </c>
      <c r="F11816" t="s">
        <v>240</v>
      </c>
      <c r="G11816" t="s">
        <v>57</v>
      </c>
      <c r="L11816">
        <v>1</v>
      </c>
      <c r="M11816" s="1">
        <v>40909</v>
      </c>
      <c r="N11816" s="2">
        <v>40909</v>
      </c>
      <c r="O11816" t="s">
        <v>132</v>
      </c>
      <c r="P11816">
        <v>2012</v>
      </c>
      <c r="Q11816" s="1">
        <v>41897</v>
      </c>
      <c r="R11816" s="1">
        <v>41897</v>
      </c>
      <c r="S11816">
        <v>420000</v>
      </c>
      <c r="T11816">
        <v>0</v>
      </c>
      <c r="U11816">
        <v>0</v>
      </c>
      <c r="V11816">
        <v>0</v>
      </c>
      <c r="W11816">
        <v>0</v>
      </c>
      <c r="X11816">
        <v>0</v>
      </c>
      <c r="Y11816">
        <v>0</v>
      </c>
      <c r="Z11816">
        <v>0</v>
      </c>
      <c r="AA11816">
        <v>0</v>
      </c>
      <c r="AB11816">
        <v>0</v>
      </c>
      <c r="AC11816">
        <v>0</v>
      </c>
      <c r="AD11816">
        <v>0</v>
      </c>
      <c r="AE11816">
        <v>0</v>
      </c>
      <c r="AF11816">
        <v>0</v>
      </c>
      <c r="AG11816">
        <v>0</v>
      </c>
      <c r="AH11816">
        <v>0</v>
      </c>
      <c r="AI11816">
        <v>0</v>
      </c>
      <c r="AJ11816">
        <v>0</v>
      </c>
      <c r="AK11816">
        <v>0</v>
      </c>
      <c r="AL11816">
        <v>0</v>
      </c>
      <c r="AM11816">
        <v>0</v>
      </c>
    </row>
    <row r="11817" spans="1:39" x14ac:dyDescent="0.45">
      <c r="A11817" t="s">
        <v>45991</v>
      </c>
      <c r="B11817" t="s">
        <v>45992</v>
      </c>
      <c r="C11817" t="s">
        <v>45993</v>
      </c>
      <c r="D11817" t="s">
        <v>45994</v>
      </c>
      <c r="E11817" t="s">
        <v>1205</v>
      </c>
      <c r="F11817" t="s">
        <v>114</v>
      </c>
      <c r="G11817" t="s">
        <v>57</v>
      </c>
      <c r="L11817">
        <v>1</v>
      </c>
      <c r="M11817" s="1">
        <v>41640</v>
      </c>
      <c r="N11817" s="2">
        <v>41640</v>
      </c>
      <c r="O11817" t="s">
        <v>84</v>
      </c>
      <c r="P11817">
        <v>2014</v>
      </c>
      <c r="Q11817" s="1">
        <v>41671</v>
      </c>
      <c r="R11817" s="1">
        <v>41671</v>
      </c>
      <c r="S11817">
        <v>0</v>
      </c>
      <c r="T11817">
        <v>0</v>
      </c>
      <c r="U11817">
        <v>0</v>
      </c>
      <c r="V11817">
        <v>0</v>
      </c>
      <c r="W11817">
        <v>0</v>
      </c>
      <c r="X11817">
        <v>0</v>
      </c>
      <c r="Y11817">
        <v>0</v>
      </c>
      <c r="Z11817">
        <v>0</v>
      </c>
      <c r="AA11817">
        <v>0</v>
      </c>
      <c r="AB11817">
        <v>0</v>
      </c>
      <c r="AC11817">
        <v>0</v>
      </c>
      <c r="AD11817">
        <v>0</v>
      </c>
      <c r="AE11817">
        <v>0</v>
      </c>
      <c r="AF11817">
        <v>0</v>
      </c>
      <c r="AG11817">
        <v>0</v>
      </c>
      <c r="AH11817">
        <v>0</v>
      </c>
      <c r="AI11817">
        <v>0</v>
      </c>
      <c r="AJ11817">
        <v>0</v>
      </c>
      <c r="AK11817">
        <v>0</v>
      </c>
      <c r="AL11817">
        <v>0</v>
      </c>
      <c r="AM11817">
        <v>0</v>
      </c>
    </row>
    <row r="11818" spans="1:39" x14ac:dyDescent="0.45">
      <c r="A11818" t="s">
        <v>45995</v>
      </c>
      <c r="B11818" t="s">
        <v>45996</v>
      </c>
      <c r="C11818" t="s">
        <v>45997</v>
      </c>
      <c r="D11818" t="s">
        <v>293</v>
      </c>
      <c r="E11818" t="s">
        <v>294</v>
      </c>
      <c r="F11818" t="s">
        <v>45998</v>
      </c>
      <c r="G11818" t="s">
        <v>57</v>
      </c>
      <c r="H11818" t="s">
        <v>46</v>
      </c>
      <c r="I11818" t="s">
        <v>267</v>
      </c>
      <c r="J11818" t="s">
        <v>866</v>
      </c>
      <c r="K11818" t="s">
        <v>867</v>
      </c>
      <c r="L11818">
        <v>1</v>
      </c>
      <c r="M11818" s="1">
        <v>36161</v>
      </c>
      <c r="N11818" s="2">
        <v>36161</v>
      </c>
      <c r="O11818" t="s">
        <v>1121</v>
      </c>
      <c r="P11818">
        <v>1999</v>
      </c>
      <c r="Q11818" s="1">
        <v>40205</v>
      </c>
      <c r="R11818" s="1">
        <v>40205</v>
      </c>
      <c r="S11818">
        <v>0</v>
      </c>
      <c r="T11818">
        <v>295134</v>
      </c>
      <c r="U11818">
        <v>0</v>
      </c>
      <c r="V11818">
        <v>0</v>
      </c>
      <c r="W11818">
        <v>0</v>
      </c>
      <c r="X11818">
        <v>0</v>
      </c>
      <c r="Y11818">
        <v>0</v>
      </c>
      <c r="Z11818">
        <v>0</v>
      </c>
      <c r="AA11818">
        <v>0</v>
      </c>
      <c r="AB11818">
        <v>0</v>
      </c>
      <c r="AC11818">
        <v>0</v>
      </c>
      <c r="AD11818">
        <v>0</v>
      </c>
      <c r="AE11818">
        <v>0</v>
      </c>
      <c r="AF11818">
        <v>0</v>
      </c>
      <c r="AG11818">
        <v>0</v>
      </c>
      <c r="AH11818">
        <v>0</v>
      </c>
      <c r="AI11818">
        <v>0</v>
      </c>
      <c r="AJ11818">
        <v>0</v>
      </c>
      <c r="AK11818">
        <v>0</v>
      </c>
      <c r="AL11818">
        <v>0</v>
      </c>
      <c r="AM11818">
        <v>0</v>
      </c>
    </row>
    <row r="11819" spans="1:39" x14ac:dyDescent="0.45">
      <c r="A11819" t="s">
        <v>45999</v>
      </c>
      <c r="B11819" t="s">
        <v>46000</v>
      </c>
      <c r="C11819" t="s">
        <v>46001</v>
      </c>
      <c r="D11819" t="s">
        <v>88</v>
      </c>
      <c r="E11819" t="s">
        <v>89</v>
      </c>
      <c r="F11819" s="3">
        <v>30000</v>
      </c>
      <c r="G11819" t="s">
        <v>57</v>
      </c>
      <c r="H11819" t="s">
        <v>46</v>
      </c>
      <c r="I11819" t="s">
        <v>47</v>
      </c>
      <c r="J11819" t="s">
        <v>707</v>
      </c>
      <c r="K11819" t="s">
        <v>6749</v>
      </c>
      <c r="L11819">
        <v>1</v>
      </c>
      <c r="M11819" s="1">
        <v>39083</v>
      </c>
      <c r="N11819" s="2">
        <v>39083</v>
      </c>
      <c r="O11819" t="s">
        <v>110</v>
      </c>
      <c r="P11819">
        <v>2007</v>
      </c>
      <c r="Q11819" s="1">
        <v>39783</v>
      </c>
      <c r="R11819" s="1">
        <v>39783</v>
      </c>
      <c r="S11819">
        <v>0</v>
      </c>
      <c r="T11819">
        <v>30000</v>
      </c>
      <c r="U11819">
        <v>0</v>
      </c>
      <c r="V11819">
        <v>0</v>
      </c>
      <c r="W11819">
        <v>0</v>
      </c>
      <c r="X11819">
        <v>0</v>
      </c>
      <c r="Y11819">
        <v>0</v>
      </c>
      <c r="Z11819">
        <v>0</v>
      </c>
      <c r="AA11819">
        <v>0</v>
      </c>
      <c r="AB11819">
        <v>0</v>
      </c>
      <c r="AC11819">
        <v>0</v>
      </c>
      <c r="AD11819">
        <v>0</v>
      </c>
      <c r="AE11819">
        <v>0</v>
      </c>
      <c r="AF11819">
        <v>0</v>
      </c>
      <c r="AG11819">
        <v>0</v>
      </c>
      <c r="AH11819">
        <v>0</v>
      </c>
      <c r="AI11819">
        <v>0</v>
      </c>
      <c r="AJ11819">
        <v>0</v>
      </c>
      <c r="AK11819">
        <v>0</v>
      </c>
      <c r="AL11819">
        <v>0</v>
      </c>
      <c r="AM11819">
        <v>0</v>
      </c>
    </row>
    <row r="11820" spans="1:39" x14ac:dyDescent="0.45">
      <c r="A11820" t="s">
        <v>46002</v>
      </c>
      <c r="B11820" t="s">
        <v>46003</v>
      </c>
      <c r="C11820" t="s">
        <v>46004</v>
      </c>
      <c r="D11820" t="s">
        <v>1757</v>
      </c>
      <c r="E11820" t="s">
        <v>1758</v>
      </c>
      <c r="F11820" t="s">
        <v>1217</v>
      </c>
      <c r="G11820" t="s">
        <v>57</v>
      </c>
      <c r="H11820" t="s">
        <v>46</v>
      </c>
      <c r="I11820" t="s">
        <v>58</v>
      </c>
      <c r="J11820" t="s">
        <v>198</v>
      </c>
      <c r="K11820" t="s">
        <v>46005</v>
      </c>
      <c r="L11820">
        <v>1</v>
      </c>
      <c r="M11820" s="1">
        <v>39814</v>
      </c>
      <c r="N11820" s="2">
        <v>39814</v>
      </c>
      <c r="O11820" t="s">
        <v>188</v>
      </c>
      <c r="P11820">
        <v>2009</v>
      </c>
      <c r="Q11820" s="1">
        <v>40883</v>
      </c>
      <c r="R11820" s="1">
        <v>40883</v>
      </c>
      <c r="S11820">
        <v>0</v>
      </c>
      <c r="T11820">
        <v>240000</v>
      </c>
      <c r="U11820">
        <v>0</v>
      </c>
      <c r="V11820">
        <v>0</v>
      </c>
      <c r="W11820">
        <v>0</v>
      </c>
      <c r="X11820">
        <v>0</v>
      </c>
      <c r="Y11820">
        <v>0</v>
      </c>
      <c r="Z11820">
        <v>0</v>
      </c>
      <c r="AA11820">
        <v>0</v>
      </c>
      <c r="AB11820">
        <v>0</v>
      </c>
      <c r="AC11820">
        <v>0</v>
      </c>
      <c r="AD11820">
        <v>0</v>
      </c>
      <c r="AE11820">
        <v>0</v>
      </c>
      <c r="AF11820">
        <v>0</v>
      </c>
      <c r="AG11820">
        <v>0</v>
      </c>
      <c r="AH11820">
        <v>0</v>
      </c>
      <c r="AI11820">
        <v>0</v>
      </c>
      <c r="AJ11820">
        <v>0</v>
      </c>
      <c r="AK11820">
        <v>0</v>
      </c>
      <c r="AL11820">
        <v>0</v>
      </c>
      <c r="AM11820">
        <v>0</v>
      </c>
    </row>
    <row r="11821" spans="1:39" x14ac:dyDescent="0.45">
      <c r="A11821" t="s">
        <v>46006</v>
      </c>
      <c r="B11821" t="s">
        <v>46007</v>
      </c>
      <c r="C11821" t="s">
        <v>46008</v>
      </c>
      <c r="D11821" t="s">
        <v>1757</v>
      </c>
      <c r="E11821" t="s">
        <v>1758</v>
      </c>
      <c r="F11821" t="s">
        <v>46009</v>
      </c>
      <c r="G11821" t="s">
        <v>57</v>
      </c>
      <c r="H11821" t="s">
        <v>46</v>
      </c>
      <c r="I11821" t="s">
        <v>58</v>
      </c>
      <c r="J11821" t="s">
        <v>5974</v>
      </c>
      <c r="K11821" t="s">
        <v>5975</v>
      </c>
      <c r="L11821">
        <v>3</v>
      </c>
      <c r="M11821" s="1">
        <v>37987</v>
      </c>
      <c r="N11821" s="2">
        <v>37987</v>
      </c>
      <c r="O11821" t="s">
        <v>452</v>
      </c>
      <c r="P11821">
        <v>2004</v>
      </c>
      <c r="Q11821" s="1">
        <v>40091</v>
      </c>
      <c r="R11821" s="1">
        <v>41688</v>
      </c>
      <c r="S11821">
        <v>0</v>
      </c>
      <c r="T11821">
        <v>40284000</v>
      </c>
      <c r="U11821">
        <v>0</v>
      </c>
      <c r="V11821">
        <v>0</v>
      </c>
      <c r="W11821">
        <v>0</v>
      </c>
      <c r="X11821">
        <v>50000000</v>
      </c>
      <c r="Y11821">
        <v>0</v>
      </c>
      <c r="Z11821">
        <v>0</v>
      </c>
      <c r="AA11821">
        <v>0</v>
      </c>
      <c r="AB11821">
        <v>0</v>
      </c>
      <c r="AC11821">
        <v>0</v>
      </c>
      <c r="AD11821">
        <v>0</v>
      </c>
      <c r="AE11821">
        <v>0</v>
      </c>
      <c r="AF11821">
        <v>0</v>
      </c>
      <c r="AG11821">
        <v>0</v>
      </c>
      <c r="AH11821">
        <v>40000000</v>
      </c>
      <c r="AI11821">
        <v>0</v>
      </c>
      <c r="AJ11821">
        <v>0</v>
      </c>
      <c r="AK11821">
        <v>0</v>
      </c>
      <c r="AL11821">
        <v>0</v>
      </c>
      <c r="AM11821">
        <v>0</v>
      </c>
    </row>
    <row r="11822" spans="1:39" x14ac:dyDescent="0.45">
      <c r="A11822" t="s">
        <v>46010</v>
      </c>
      <c r="B11822" t="s">
        <v>46011</v>
      </c>
      <c r="C11822" t="s">
        <v>46012</v>
      </c>
      <c r="D11822" t="s">
        <v>389</v>
      </c>
      <c r="E11822" t="s">
        <v>390</v>
      </c>
      <c r="F11822" t="s">
        <v>846</v>
      </c>
      <c r="G11822" t="s">
        <v>57</v>
      </c>
      <c r="H11822" t="s">
        <v>46</v>
      </c>
      <c r="I11822" t="s">
        <v>47</v>
      </c>
      <c r="J11822" t="s">
        <v>48</v>
      </c>
      <c r="K11822" t="s">
        <v>46013</v>
      </c>
      <c r="L11822">
        <v>1</v>
      </c>
      <c r="M11822" s="1">
        <v>39814</v>
      </c>
      <c r="N11822" s="2">
        <v>39814</v>
      </c>
      <c r="O11822" t="s">
        <v>188</v>
      </c>
      <c r="P11822">
        <v>2009</v>
      </c>
      <c r="Q11822" s="1">
        <v>40332</v>
      </c>
      <c r="R11822" s="1">
        <v>40332</v>
      </c>
      <c r="S11822">
        <v>0</v>
      </c>
      <c r="T11822">
        <v>1000000</v>
      </c>
      <c r="U11822">
        <v>0</v>
      </c>
      <c r="V11822">
        <v>0</v>
      </c>
      <c r="W11822">
        <v>0</v>
      </c>
      <c r="X11822">
        <v>0</v>
      </c>
      <c r="Y11822">
        <v>0</v>
      </c>
      <c r="Z11822">
        <v>0</v>
      </c>
      <c r="AA11822">
        <v>0</v>
      </c>
      <c r="AB11822">
        <v>0</v>
      </c>
      <c r="AC11822">
        <v>0</v>
      </c>
      <c r="AD11822">
        <v>0</v>
      </c>
      <c r="AE11822">
        <v>0</v>
      </c>
      <c r="AF11822">
        <v>0</v>
      </c>
      <c r="AG11822">
        <v>0</v>
      </c>
      <c r="AH11822">
        <v>0</v>
      </c>
      <c r="AI11822">
        <v>0</v>
      </c>
      <c r="AJ11822">
        <v>0</v>
      </c>
      <c r="AK11822">
        <v>0</v>
      </c>
      <c r="AL11822">
        <v>0</v>
      </c>
      <c r="AM11822">
        <v>0</v>
      </c>
    </row>
    <row r="11823" spans="1:39" x14ac:dyDescent="0.45">
      <c r="A11823" t="s">
        <v>46014</v>
      </c>
      <c r="B11823" t="s">
        <v>46015</v>
      </c>
      <c r="D11823" t="s">
        <v>176</v>
      </c>
      <c r="E11823" t="s">
        <v>177</v>
      </c>
      <c r="F11823" t="s">
        <v>5626</v>
      </c>
      <c r="G11823" t="s">
        <v>45</v>
      </c>
      <c r="H11823" t="s">
        <v>46</v>
      </c>
      <c r="I11823" t="s">
        <v>91</v>
      </c>
      <c r="J11823" t="s">
        <v>740</v>
      </c>
      <c r="K11823" t="s">
        <v>7438</v>
      </c>
      <c r="L11823">
        <v>1</v>
      </c>
      <c r="M11823" s="1">
        <v>35796</v>
      </c>
      <c r="N11823" s="2">
        <v>35796</v>
      </c>
      <c r="O11823" t="s">
        <v>709</v>
      </c>
      <c r="P11823">
        <v>1998</v>
      </c>
      <c r="Q11823" s="1">
        <v>36374</v>
      </c>
      <c r="R11823" s="1">
        <v>36374</v>
      </c>
      <c r="S11823">
        <v>0</v>
      </c>
      <c r="T11823">
        <v>0</v>
      </c>
      <c r="U11823">
        <v>0</v>
      </c>
      <c r="V11823">
        <v>0</v>
      </c>
      <c r="W11823">
        <v>0</v>
      </c>
      <c r="X11823">
        <v>26000000</v>
      </c>
      <c r="Y11823">
        <v>0</v>
      </c>
      <c r="Z11823">
        <v>0</v>
      </c>
      <c r="AA11823">
        <v>0</v>
      </c>
      <c r="AB11823">
        <v>0</v>
      </c>
      <c r="AC11823">
        <v>0</v>
      </c>
      <c r="AD11823">
        <v>0</v>
      </c>
      <c r="AE11823">
        <v>0</v>
      </c>
      <c r="AF11823">
        <v>0</v>
      </c>
      <c r="AG11823">
        <v>0</v>
      </c>
      <c r="AH11823">
        <v>0</v>
      </c>
      <c r="AI11823">
        <v>0</v>
      </c>
      <c r="AJ11823">
        <v>0</v>
      </c>
      <c r="AK11823">
        <v>0</v>
      </c>
      <c r="AL11823">
        <v>0</v>
      </c>
      <c r="AM11823">
        <v>0</v>
      </c>
    </row>
    <row r="11824" spans="1:39" x14ac:dyDescent="0.45">
      <c r="A11824" t="s">
        <v>46016</v>
      </c>
      <c r="B11824" t="s">
        <v>46017</v>
      </c>
      <c r="D11824" t="s">
        <v>1360</v>
      </c>
      <c r="E11824" t="s">
        <v>1361</v>
      </c>
      <c r="F11824" t="s">
        <v>6221</v>
      </c>
      <c r="G11824" t="s">
        <v>57</v>
      </c>
      <c r="H11824" t="s">
        <v>260</v>
      </c>
      <c r="I11824" t="s">
        <v>261</v>
      </c>
      <c r="J11824" t="s">
        <v>262</v>
      </c>
      <c r="K11824" t="s">
        <v>262</v>
      </c>
      <c r="L11824">
        <v>1</v>
      </c>
      <c r="Q11824" s="1">
        <v>40711</v>
      </c>
      <c r="R11824" s="1">
        <v>40711</v>
      </c>
      <c r="S11824">
        <v>0</v>
      </c>
      <c r="T11824">
        <v>4200000</v>
      </c>
      <c r="U11824">
        <v>0</v>
      </c>
      <c r="V11824">
        <v>0</v>
      </c>
      <c r="W11824">
        <v>0</v>
      </c>
      <c r="X11824">
        <v>0</v>
      </c>
      <c r="Y11824">
        <v>0</v>
      </c>
      <c r="Z11824">
        <v>0</v>
      </c>
      <c r="AA11824">
        <v>0</v>
      </c>
      <c r="AB11824">
        <v>0</v>
      </c>
      <c r="AC11824">
        <v>0</v>
      </c>
      <c r="AD11824">
        <v>0</v>
      </c>
      <c r="AE11824">
        <v>0</v>
      </c>
      <c r="AF11824">
        <v>0</v>
      </c>
      <c r="AG11824">
        <v>0</v>
      </c>
      <c r="AH11824">
        <v>0</v>
      </c>
      <c r="AI11824">
        <v>0</v>
      </c>
      <c r="AJ11824">
        <v>0</v>
      </c>
      <c r="AK11824">
        <v>0</v>
      </c>
      <c r="AL11824">
        <v>0</v>
      </c>
      <c r="AM11824">
        <v>0</v>
      </c>
    </row>
    <row r="11825" spans="1:39" x14ac:dyDescent="0.45">
      <c r="A11825" t="s">
        <v>46018</v>
      </c>
      <c r="B11825" t="s">
        <v>46019</v>
      </c>
      <c r="C11825" t="s">
        <v>46020</v>
      </c>
      <c r="D11825" t="s">
        <v>107</v>
      </c>
      <c r="E11825" t="s">
        <v>108</v>
      </c>
      <c r="F11825" s="3">
        <v>5005</v>
      </c>
      <c r="G11825" t="s">
        <v>57</v>
      </c>
      <c r="L11825">
        <v>1</v>
      </c>
      <c r="M11825" s="1">
        <v>39903</v>
      </c>
      <c r="N11825" s="2">
        <v>39873</v>
      </c>
      <c r="O11825" t="s">
        <v>188</v>
      </c>
      <c r="P11825">
        <v>2009</v>
      </c>
      <c r="Q11825" s="1">
        <v>39685</v>
      </c>
      <c r="R11825" s="1">
        <v>39685</v>
      </c>
      <c r="S11825">
        <v>5005</v>
      </c>
      <c r="T11825">
        <v>0</v>
      </c>
      <c r="U11825">
        <v>0</v>
      </c>
      <c r="V11825">
        <v>0</v>
      </c>
      <c r="W11825">
        <v>0</v>
      </c>
      <c r="X11825">
        <v>0</v>
      </c>
      <c r="Y11825">
        <v>0</v>
      </c>
      <c r="Z11825">
        <v>0</v>
      </c>
      <c r="AA11825">
        <v>0</v>
      </c>
      <c r="AB11825">
        <v>0</v>
      </c>
      <c r="AC11825">
        <v>0</v>
      </c>
      <c r="AD11825">
        <v>0</v>
      </c>
      <c r="AE11825">
        <v>0</v>
      </c>
      <c r="AF11825">
        <v>0</v>
      </c>
      <c r="AG11825">
        <v>0</v>
      </c>
      <c r="AH11825">
        <v>0</v>
      </c>
      <c r="AI11825">
        <v>0</v>
      </c>
      <c r="AJ11825">
        <v>0</v>
      </c>
      <c r="AK11825">
        <v>0</v>
      </c>
      <c r="AL11825">
        <v>0</v>
      </c>
      <c r="AM11825">
        <v>0</v>
      </c>
    </row>
    <row r="11826" spans="1:39" x14ac:dyDescent="0.45">
      <c r="A11826" t="s">
        <v>46021</v>
      </c>
      <c r="B11826" t="s">
        <v>46022</v>
      </c>
      <c r="D11826" t="s">
        <v>293</v>
      </c>
      <c r="E11826" t="s">
        <v>294</v>
      </c>
      <c r="F11826" t="s">
        <v>846</v>
      </c>
      <c r="G11826" t="s">
        <v>57</v>
      </c>
      <c r="H11826" t="s">
        <v>46</v>
      </c>
      <c r="I11826" t="s">
        <v>1388</v>
      </c>
      <c r="J11826" t="s">
        <v>641</v>
      </c>
      <c r="K11826" t="s">
        <v>5019</v>
      </c>
      <c r="L11826">
        <v>1</v>
      </c>
      <c r="M11826" s="1">
        <v>41275</v>
      </c>
      <c r="N11826" s="2">
        <v>41275</v>
      </c>
      <c r="O11826" t="s">
        <v>164</v>
      </c>
      <c r="P11826">
        <v>2013</v>
      </c>
      <c r="Q11826" s="1">
        <v>41527</v>
      </c>
      <c r="R11826" s="1">
        <v>41527</v>
      </c>
      <c r="S11826">
        <v>0</v>
      </c>
      <c r="T11826">
        <v>1000000</v>
      </c>
      <c r="U11826">
        <v>0</v>
      </c>
      <c r="V11826">
        <v>0</v>
      </c>
      <c r="W11826">
        <v>0</v>
      </c>
      <c r="X11826">
        <v>0</v>
      </c>
      <c r="Y11826">
        <v>0</v>
      </c>
      <c r="Z11826">
        <v>0</v>
      </c>
      <c r="AA11826">
        <v>0</v>
      </c>
      <c r="AB11826">
        <v>0</v>
      </c>
      <c r="AC11826">
        <v>0</v>
      </c>
      <c r="AD11826">
        <v>0</v>
      </c>
      <c r="AE11826">
        <v>0</v>
      </c>
      <c r="AF11826">
        <v>0</v>
      </c>
      <c r="AG11826">
        <v>0</v>
      </c>
      <c r="AH11826">
        <v>0</v>
      </c>
      <c r="AI11826">
        <v>0</v>
      </c>
      <c r="AJ11826">
        <v>0</v>
      </c>
      <c r="AK11826">
        <v>0</v>
      </c>
      <c r="AL11826">
        <v>0</v>
      </c>
      <c r="AM11826">
        <v>0</v>
      </c>
    </row>
    <row r="11827" spans="1:39" x14ac:dyDescent="0.45">
      <c r="A11827" t="s">
        <v>46023</v>
      </c>
      <c r="B11827" t="s">
        <v>46024</v>
      </c>
      <c r="C11827" t="s">
        <v>46025</v>
      </c>
      <c r="D11827" t="s">
        <v>98</v>
      </c>
      <c r="E11827" t="s">
        <v>99</v>
      </c>
      <c r="F11827" t="s">
        <v>109</v>
      </c>
      <c r="H11827" t="s">
        <v>46</v>
      </c>
      <c r="I11827" t="s">
        <v>2594</v>
      </c>
      <c r="J11827" t="s">
        <v>7247</v>
      </c>
      <c r="K11827" t="s">
        <v>2907</v>
      </c>
      <c r="L11827">
        <v>1</v>
      </c>
      <c r="M11827" s="1">
        <v>39814</v>
      </c>
      <c r="N11827" s="2">
        <v>39814</v>
      </c>
      <c r="O11827" t="s">
        <v>188</v>
      </c>
      <c r="P11827">
        <v>2009</v>
      </c>
      <c r="Q11827" s="1">
        <v>40464</v>
      </c>
      <c r="R11827" s="1">
        <v>40464</v>
      </c>
      <c r="S11827">
        <v>0</v>
      </c>
      <c r="T11827">
        <v>2000000</v>
      </c>
      <c r="U11827">
        <v>0</v>
      </c>
      <c r="V11827">
        <v>0</v>
      </c>
      <c r="W11827">
        <v>0</v>
      </c>
      <c r="X11827">
        <v>0</v>
      </c>
      <c r="Y11827">
        <v>0</v>
      </c>
      <c r="Z11827">
        <v>0</v>
      </c>
      <c r="AA11827">
        <v>0</v>
      </c>
      <c r="AB11827">
        <v>0</v>
      </c>
      <c r="AC11827">
        <v>0</v>
      </c>
      <c r="AD11827">
        <v>0</v>
      </c>
      <c r="AE11827">
        <v>0</v>
      </c>
      <c r="AF11827">
        <v>0</v>
      </c>
      <c r="AG11827">
        <v>0</v>
      </c>
      <c r="AH11827">
        <v>0</v>
      </c>
      <c r="AI11827">
        <v>0</v>
      </c>
      <c r="AJ11827">
        <v>0</v>
      </c>
      <c r="AK11827">
        <v>0</v>
      </c>
      <c r="AL11827">
        <v>0</v>
      </c>
      <c r="AM11827">
        <v>0</v>
      </c>
    </row>
    <row r="11828" spans="1:39" x14ac:dyDescent="0.45">
      <c r="A11828" t="s">
        <v>46026</v>
      </c>
      <c r="B11828" t="s">
        <v>46027</v>
      </c>
      <c r="C11828" t="s">
        <v>46028</v>
      </c>
      <c r="D11828" t="s">
        <v>1950</v>
      </c>
      <c r="E11828" t="s">
        <v>1951</v>
      </c>
      <c r="F11828" t="s">
        <v>2583</v>
      </c>
      <c r="G11828" t="s">
        <v>57</v>
      </c>
      <c r="H11828" t="s">
        <v>74</v>
      </c>
      <c r="J11828" t="s">
        <v>75</v>
      </c>
      <c r="K11828" t="s">
        <v>75</v>
      </c>
      <c r="L11828">
        <v>1</v>
      </c>
      <c r="Q11828" s="1">
        <v>39967</v>
      </c>
      <c r="R11828" s="1">
        <v>39967</v>
      </c>
      <c r="S11828">
        <v>0</v>
      </c>
      <c r="T11828">
        <v>4260000</v>
      </c>
      <c r="U11828">
        <v>0</v>
      </c>
      <c r="V11828">
        <v>0</v>
      </c>
      <c r="W11828">
        <v>0</v>
      </c>
      <c r="X11828">
        <v>0</v>
      </c>
      <c r="Y11828">
        <v>0</v>
      </c>
      <c r="Z11828">
        <v>0</v>
      </c>
      <c r="AA11828">
        <v>0</v>
      </c>
      <c r="AB11828">
        <v>0</v>
      </c>
      <c r="AC11828">
        <v>0</v>
      </c>
      <c r="AD11828">
        <v>0</v>
      </c>
      <c r="AE11828">
        <v>0</v>
      </c>
      <c r="AF11828">
        <v>0</v>
      </c>
      <c r="AG11828">
        <v>0</v>
      </c>
      <c r="AH11828">
        <v>0</v>
      </c>
      <c r="AI11828">
        <v>0</v>
      </c>
      <c r="AJ11828">
        <v>0</v>
      </c>
      <c r="AK11828">
        <v>0</v>
      </c>
      <c r="AL11828">
        <v>0</v>
      </c>
      <c r="AM11828">
        <v>0</v>
      </c>
    </row>
    <row r="11829" spans="1:39" x14ac:dyDescent="0.45">
      <c r="A11829" t="s">
        <v>46029</v>
      </c>
      <c r="B11829" t="s">
        <v>46030</v>
      </c>
      <c r="C11829" t="s">
        <v>46031</v>
      </c>
      <c r="D11829" t="s">
        <v>46032</v>
      </c>
      <c r="E11829" t="s">
        <v>4213</v>
      </c>
      <c r="F11829" t="s">
        <v>187</v>
      </c>
      <c r="G11829" t="s">
        <v>101</v>
      </c>
      <c r="H11829" t="s">
        <v>46</v>
      </c>
      <c r="I11829" t="s">
        <v>47</v>
      </c>
      <c r="J11829" t="s">
        <v>1578</v>
      </c>
      <c r="K11829" t="s">
        <v>46033</v>
      </c>
      <c r="L11829">
        <v>1</v>
      </c>
      <c r="M11829" s="1">
        <v>39814</v>
      </c>
      <c r="N11829" s="2">
        <v>39814</v>
      </c>
      <c r="O11829" t="s">
        <v>188</v>
      </c>
      <c r="P11829">
        <v>2009</v>
      </c>
      <c r="Q11829" s="1">
        <v>40179</v>
      </c>
      <c r="R11829" s="1">
        <v>40179</v>
      </c>
      <c r="S11829">
        <v>500000</v>
      </c>
      <c r="T11829">
        <v>0</v>
      </c>
      <c r="U11829">
        <v>0</v>
      </c>
      <c r="V11829">
        <v>0</v>
      </c>
      <c r="W11829">
        <v>0</v>
      </c>
      <c r="X11829">
        <v>0</v>
      </c>
      <c r="Y11829">
        <v>0</v>
      </c>
      <c r="Z11829">
        <v>0</v>
      </c>
      <c r="AA11829">
        <v>0</v>
      </c>
      <c r="AB11829">
        <v>0</v>
      </c>
      <c r="AC11829">
        <v>0</v>
      </c>
      <c r="AD11829">
        <v>0</v>
      </c>
      <c r="AE11829">
        <v>0</v>
      </c>
      <c r="AF11829">
        <v>0</v>
      </c>
      <c r="AG11829">
        <v>0</v>
      </c>
      <c r="AH11829">
        <v>0</v>
      </c>
      <c r="AI11829">
        <v>0</v>
      </c>
      <c r="AJ11829">
        <v>0</v>
      </c>
      <c r="AK11829">
        <v>0</v>
      </c>
      <c r="AL11829">
        <v>0</v>
      </c>
      <c r="AM11829">
        <v>0</v>
      </c>
    </row>
    <row r="11830" spans="1:39" x14ac:dyDescent="0.45">
      <c r="A11830" t="s">
        <v>46034</v>
      </c>
      <c r="B11830" t="s">
        <v>46035</v>
      </c>
      <c r="C11830" t="s">
        <v>46036</v>
      </c>
      <c r="D11830" t="s">
        <v>46037</v>
      </c>
      <c r="E11830" t="s">
        <v>108</v>
      </c>
      <c r="F11830" s="3">
        <v>15000</v>
      </c>
      <c r="G11830" t="s">
        <v>57</v>
      </c>
      <c r="H11830" t="s">
        <v>192</v>
      </c>
      <c r="J11830" t="s">
        <v>193</v>
      </c>
      <c r="K11830" t="s">
        <v>193</v>
      </c>
      <c r="L11830">
        <v>1</v>
      </c>
      <c r="M11830" s="1">
        <v>39664</v>
      </c>
      <c r="N11830" s="2">
        <v>39661</v>
      </c>
      <c r="O11830" t="s">
        <v>2173</v>
      </c>
      <c r="P11830">
        <v>2008</v>
      </c>
      <c r="Q11830" s="1">
        <v>39965</v>
      </c>
      <c r="R11830" s="1">
        <v>39965</v>
      </c>
      <c r="S11830">
        <v>15000</v>
      </c>
      <c r="T11830">
        <v>0</v>
      </c>
      <c r="U11830">
        <v>0</v>
      </c>
      <c r="V11830">
        <v>0</v>
      </c>
      <c r="W11830">
        <v>0</v>
      </c>
      <c r="X11830">
        <v>0</v>
      </c>
      <c r="Y11830">
        <v>0</v>
      </c>
      <c r="Z11830">
        <v>0</v>
      </c>
      <c r="AA11830">
        <v>0</v>
      </c>
      <c r="AB11830">
        <v>0</v>
      </c>
      <c r="AC11830">
        <v>0</v>
      </c>
      <c r="AD11830">
        <v>0</v>
      </c>
      <c r="AE11830">
        <v>0</v>
      </c>
      <c r="AF11830">
        <v>0</v>
      </c>
      <c r="AG11830">
        <v>0</v>
      </c>
      <c r="AH11830">
        <v>0</v>
      </c>
      <c r="AI11830">
        <v>0</v>
      </c>
      <c r="AJ11830">
        <v>0</v>
      </c>
      <c r="AK11830">
        <v>0</v>
      </c>
      <c r="AL11830">
        <v>0</v>
      </c>
      <c r="AM11830">
        <v>0</v>
      </c>
    </row>
    <row r="11831" spans="1:39" x14ac:dyDescent="0.45">
      <c r="A11831" t="s">
        <v>46038</v>
      </c>
      <c r="B11831" t="s">
        <v>46039</v>
      </c>
      <c r="C11831" t="s">
        <v>46040</v>
      </c>
      <c r="D11831" t="s">
        <v>7054</v>
      </c>
      <c r="E11831" t="s">
        <v>5985</v>
      </c>
      <c r="F11831" t="s">
        <v>964</v>
      </c>
      <c r="G11831" t="s">
        <v>57</v>
      </c>
      <c r="H11831" t="s">
        <v>46</v>
      </c>
      <c r="I11831" t="s">
        <v>91</v>
      </c>
      <c r="J11831" t="s">
        <v>3483</v>
      </c>
      <c r="K11831" t="s">
        <v>9947</v>
      </c>
      <c r="L11831">
        <v>1</v>
      </c>
      <c r="M11831" s="1">
        <v>39600</v>
      </c>
      <c r="N11831" s="2">
        <v>39600</v>
      </c>
      <c r="O11831" t="s">
        <v>520</v>
      </c>
      <c r="P11831">
        <v>2008</v>
      </c>
      <c r="Q11831" s="1">
        <v>39661</v>
      </c>
      <c r="R11831" s="1">
        <v>39661</v>
      </c>
      <c r="S11831">
        <v>300000</v>
      </c>
      <c r="T11831">
        <v>0</v>
      </c>
      <c r="U11831">
        <v>0</v>
      </c>
      <c r="V11831">
        <v>0</v>
      </c>
      <c r="W11831">
        <v>0</v>
      </c>
      <c r="X11831">
        <v>0</v>
      </c>
      <c r="Y11831">
        <v>0</v>
      </c>
      <c r="Z11831">
        <v>0</v>
      </c>
      <c r="AA11831">
        <v>0</v>
      </c>
      <c r="AB11831">
        <v>0</v>
      </c>
      <c r="AC11831">
        <v>0</v>
      </c>
      <c r="AD11831">
        <v>0</v>
      </c>
      <c r="AE11831">
        <v>0</v>
      </c>
      <c r="AF11831">
        <v>0</v>
      </c>
      <c r="AG11831">
        <v>0</v>
      </c>
      <c r="AH11831">
        <v>0</v>
      </c>
      <c r="AI11831">
        <v>0</v>
      </c>
      <c r="AJ11831">
        <v>0</v>
      </c>
      <c r="AK11831">
        <v>0</v>
      </c>
      <c r="AL11831">
        <v>0</v>
      </c>
      <c r="AM11831">
        <v>0</v>
      </c>
    </row>
    <row r="11832" spans="1:39" x14ac:dyDescent="0.45">
      <c r="A11832" t="s">
        <v>46041</v>
      </c>
      <c r="B11832" t="s">
        <v>46042</v>
      </c>
      <c r="C11832" t="s">
        <v>46043</v>
      </c>
      <c r="D11832" t="s">
        <v>107</v>
      </c>
      <c r="E11832" t="s">
        <v>108</v>
      </c>
      <c r="F11832" t="s">
        <v>44</v>
      </c>
      <c r="G11832" t="s">
        <v>57</v>
      </c>
      <c r="H11832" t="s">
        <v>46</v>
      </c>
      <c r="I11832" t="s">
        <v>58</v>
      </c>
      <c r="J11832" t="s">
        <v>198</v>
      </c>
      <c r="K11832" t="s">
        <v>833</v>
      </c>
      <c r="L11832">
        <v>1</v>
      </c>
      <c r="M11832" s="1">
        <v>40544</v>
      </c>
      <c r="N11832" s="2">
        <v>40544</v>
      </c>
      <c r="O11832" t="s">
        <v>528</v>
      </c>
      <c r="P11832">
        <v>2011</v>
      </c>
      <c r="Q11832" s="1">
        <v>41497</v>
      </c>
      <c r="R11832" s="1">
        <v>41497</v>
      </c>
      <c r="S11832">
        <v>1750000</v>
      </c>
      <c r="T11832">
        <v>0</v>
      </c>
      <c r="U11832">
        <v>0</v>
      </c>
      <c r="V11832">
        <v>0</v>
      </c>
      <c r="W11832">
        <v>0</v>
      </c>
      <c r="X11832">
        <v>0</v>
      </c>
      <c r="Y11832">
        <v>0</v>
      </c>
      <c r="Z11832">
        <v>0</v>
      </c>
      <c r="AA11832">
        <v>0</v>
      </c>
      <c r="AB11832">
        <v>0</v>
      </c>
      <c r="AC11832">
        <v>0</v>
      </c>
      <c r="AD11832">
        <v>0</v>
      </c>
      <c r="AE11832">
        <v>0</v>
      </c>
      <c r="AF11832">
        <v>0</v>
      </c>
      <c r="AG11832">
        <v>0</v>
      </c>
      <c r="AH11832">
        <v>0</v>
      </c>
      <c r="AI11832">
        <v>0</v>
      </c>
      <c r="AJ11832">
        <v>0</v>
      </c>
      <c r="AK11832">
        <v>0</v>
      </c>
      <c r="AL11832">
        <v>0</v>
      </c>
      <c r="AM11832">
        <v>0</v>
      </c>
    </row>
    <row r="11833" spans="1:39" x14ac:dyDescent="0.45">
      <c r="A11833" t="s">
        <v>46044</v>
      </c>
      <c r="B11833" t="s">
        <v>46045</v>
      </c>
      <c r="C11833" t="s">
        <v>46046</v>
      </c>
      <c r="D11833" t="s">
        <v>46047</v>
      </c>
      <c r="E11833" t="s">
        <v>462</v>
      </c>
      <c r="F11833" s="3">
        <v>98000</v>
      </c>
      <c r="G11833" t="s">
        <v>101</v>
      </c>
      <c r="H11833" t="s">
        <v>283</v>
      </c>
      <c r="J11833" t="s">
        <v>46048</v>
      </c>
      <c r="K11833" t="s">
        <v>46048</v>
      </c>
      <c r="L11833">
        <v>1</v>
      </c>
      <c r="M11833" s="1">
        <v>39071</v>
      </c>
      <c r="N11833" s="2">
        <v>39052</v>
      </c>
      <c r="O11833" t="s">
        <v>1347</v>
      </c>
      <c r="P11833">
        <v>2006</v>
      </c>
      <c r="Q11833" s="1">
        <v>39052</v>
      </c>
      <c r="R11833" s="1">
        <v>39052</v>
      </c>
      <c r="S11833">
        <v>98000</v>
      </c>
      <c r="T11833">
        <v>0</v>
      </c>
      <c r="U11833">
        <v>0</v>
      </c>
      <c r="V11833">
        <v>0</v>
      </c>
      <c r="W11833">
        <v>0</v>
      </c>
      <c r="X11833">
        <v>0</v>
      </c>
      <c r="Y11833">
        <v>0</v>
      </c>
      <c r="Z11833">
        <v>0</v>
      </c>
      <c r="AA11833">
        <v>0</v>
      </c>
      <c r="AB11833">
        <v>0</v>
      </c>
      <c r="AC11833">
        <v>0</v>
      </c>
      <c r="AD11833">
        <v>0</v>
      </c>
      <c r="AE11833">
        <v>0</v>
      </c>
      <c r="AF11833">
        <v>0</v>
      </c>
      <c r="AG11833">
        <v>0</v>
      </c>
      <c r="AH11833">
        <v>0</v>
      </c>
      <c r="AI11833">
        <v>0</v>
      </c>
      <c r="AJ11833">
        <v>0</v>
      </c>
      <c r="AK11833">
        <v>0</v>
      </c>
      <c r="AL11833">
        <v>0</v>
      </c>
      <c r="AM11833">
        <v>0</v>
      </c>
    </row>
    <row r="11834" spans="1:39" x14ac:dyDescent="0.45">
      <c r="A11834" t="s">
        <v>46049</v>
      </c>
      <c r="B11834" t="s">
        <v>46050</v>
      </c>
      <c r="C11834" t="s">
        <v>46051</v>
      </c>
      <c r="D11834" t="s">
        <v>389</v>
      </c>
      <c r="E11834" t="s">
        <v>390</v>
      </c>
      <c r="F11834" t="s">
        <v>46052</v>
      </c>
      <c r="G11834" t="s">
        <v>57</v>
      </c>
      <c r="H11834" t="s">
        <v>192</v>
      </c>
      <c r="J11834" t="s">
        <v>193</v>
      </c>
      <c r="K11834" t="s">
        <v>193</v>
      </c>
      <c r="L11834">
        <v>1</v>
      </c>
      <c r="M11834" s="1">
        <v>40544</v>
      </c>
      <c r="N11834" s="2">
        <v>40544</v>
      </c>
      <c r="O11834" t="s">
        <v>528</v>
      </c>
      <c r="P11834">
        <v>2011</v>
      </c>
      <c r="Q11834" s="1">
        <v>41588</v>
      </c>
      <c r="R11834" s="1">
        <v>41588</v>
      </c>
      <c r="S11834">
        <v>0</v>
      </c>
      <c r="T11834">
        <v>0</v>
      </c>
      <c r="U11834">
        <v>0</v>
      </c>
      <c r="V11834">
        <v>0</v>
      </c>
      <c r="W11834">
        <v>0</v>
      </c>
      <c r="X11834">
        <v>4245780</v>
      </c>
      <c r="Y11834">
        <v>0</v>
      </c>
      <c r="Z11834">
        <v>0</v>
      </c>
      <c r="AA11834">
        <v>0</v>
      </c>
      <c r="AB11834">
        <v>0</v>
      </c>
      <c r="AC11834">
        <v>0</v>
      </c>
      <c r="AD11834">
        <v>0</v>
      </c>
      <c r="AE11834">
        <v>0</v>
      </c>
      <c r="AF11834">
        <v>0</v>
      </c>
      <c r="AG11834">
        <v>0</v>
      </c>
      <c r="AH11834">
        <v>0</v>
      </c>
      <c r="AI11834">
        <v>0</v>
      </c>
      <c r="AJ11834">
        <v>0</v>
      </c>
      <c r="AK11834">
        <v>0</v>
      </c>
      <c r="AL11834">
        <v>0</v>
      </c>
      <c r="AM11834">
        <v>0</v>
      </c>
    </row>
    <row r="11835" spans="1:39" x14ac:dyDescent="0.45">
      <c r="A11835" t="s">
        <v>46053</v>
      </c>
      <c r="B11835" t="s">
        <v>46054</v>
      </c>
      <c r="C11835" t="s">
        <v>46055</v>
      </c>
      <c r="D11835" t="s">
        <v>2191</v>
      </c>
      <c r="E11835" t="s">
        <v>2192</v>
      </c>
      <c r="F11835" t="s">
        <v>46056</v>
      </c>
      <c r="G11835" t="s">
        <v>45</v>
      </c>
      <c r="H11835" t="s">
        <v>46</v>
      </c>
      <c r="I11835" t="s">
        <v>1298</v>
      </c>
      <c r="J11835" t="s">
        <v>1299</v>
      </c>
      <c r="K11835" t="s">
        <v>3367</v>
      </c>
      <c r="L11835">
        <v>2</v>
      </c>
      <c r="Q11835" s="1">
        <v>38399</v>
      </c>
      <c r="R11835" s="1">
        <v>40184</v>
      </c>
      <c r="S11835">
        <v>0</v>
      </c>
      <c r="T11835">
        <v>7715715</v>
      </c>
      <c r="U11835">
        <v>0</v>
      </c>
      <c r="V11835">
        <v>0</v>
      </c>
      <c r="W11835">
        <v>0</v>
      </c>
      <c r="X11835">
        <v>0</v>
      </c>
      <c r="Y11835">
        <v>0</v>
      </c>
      <c r="Z11835">
        <v>0</v>
      </c>
      <c r="AA11835">
        <v>0</v>
      </c>
      <c r="AB11835">
        <v>0</v>
      </c>
      <c r="AC11835">
        <v>0</v>
      </c>
      <c r="AD11835">
        <v>0</v>
      </c>
      <c r="AE11835">
        <v>0</v>
      </c>
      <c r="AF11835">
        <v>4500000</v>
      </c>
      <c r="AG11835">
        <v>0</v>
      </c>
      <c r="AH11835">
        <v>0</v>
      </c>
      <c r="AI11835">
        <v>0</v>
      </c>
      <c r="AJ11835">
        <v>0</v>
      </c>
      <c r="AK11835">
        <v>0</v>
      </c>
      <c r="AL11835">
        <v>0</v>
      </c>
      <c r="AM11835">
        <v>0</v>
      </c>
    </row>
    <row r="11836" spans="1:39" x14ac:dyDescent="0.45">
      <c r="A11836" t="s">
        <v>46057</v>
      </c>
      <c r="B11836" t="s">
        <v>46058</v>
      </c>
      <c r="C11836" t="s">
        <v>46059</v>
      </c>
      <c r="D11836" t="s">
        <v>46060</v>
      </c>
      <c r="E11836" t="s">
        <v>413</v>
      </c>
      <c r="F11836" t="s">
        <v>46061</v>
      </c>
      <c r="G11836" t="s">
        <v>45</v>
      </c>
      <c r="H11836" t="s">
        <v>46</v>
      </c>
      <c r="I11836" t="s">
        <v>299</v>
      </c>
      <c r="J11836" t="s">
        <v>300</v>
      </c>
      <c r="K11836" t="s">
        <v>300</v>
      </c>
      <c r="L11836">
        <v>2</v>
      </c>
      <c r="M11836" s="1">
        <v>40909</v>
      </c>
      <c r="N11836" s="2">
        <v>40909</v>
      </c>
      <c r="O11836" t="s">
        <v>132</v>
      </c>
      <c r="P11836">
        <v>2012</v>
      </c>
      <c r="Q11836" s="1">
        <v>41089</v>
      </c>
      <c r="R11836" s="1">
        <v>41787</v>
      </c>
      <c r="S11836">
        <v>1100000</v>
      </c>
      <c r="T11836">
        <v>617000</v>
      </c>
      <c r="U11836">
        <v>0</v>
      </c>
      <c r="V11836">
        <v>0</v>
      </c>
      <c r="W11836">
        <v>0</v>
      </c>
      <c r="X11836">
        <v>0</v>
      </c>
      <c r="Y11836">
        <v>0</v>
      </c>
      <c r="Z11836">
        <v>0</v>
      </c>
      <c r="AA11836">
        <v>0</v>
      </c>
      <c r="AB11836">
        <v>0</v>
      </c>
      <c r="AC11836">
        <v>0</v>
      </c>
      <c r="AD11836">
        <v>0</v>
      </c>
      <c r="AE11836">
        <v>0</v>
      </c>
      <c r="AF11836">
        <v>0</v>
      </c>
      <c r="AG11836">
        <v>0</v>
      </c>
      <c r="AH11836">
        <v>0</v>
      </c>
      <c r="AI11836">
        <v>0</v>
      </c>
      <c r="AJ11836">
        <v>0</v>
      </c>
      <c r="AK11836">
        <v>0</v>
      </c>
      <c r="AL11836">
        <v>0</v>
      </c>
      <c r="AM11836">
        <v>0</v>
      </c>
    </row>
    <row r="11837" spans="1:39" x14ac:dyDescent="0.45">
      <c r="A11837" t="s">
        <v>46062</v>
      </c>
      <c r="B11837" t="s">
        <v>46063</v>
      </c>
      <c r="C11837" t="s">
        <v>46064</v>
      </c>
      <c r="D11837" t="s">
        <v>43025</v>
      </c>
      <c r="E11837" t="s">
        <v>1475</v>
      </c>
      <c r="F11837" t="s">
        <v>114</v>
      </c>
      <c r="G11837" t="s">
        <v>57</v>
      </c>
      <c r="H11837" t="s">
        <v>46</v>
      </c>
      <c r="I11837" t="s">
        <v>58</v>
      </c>
      <c r="J11837" t="s">
        <v>989</v>
      </c>
      <c r="K11837" t="s">
        <v>10976</v>
      </c>
      <c r="L11837">
        <v>1</v>
      </c>
      <c r="M11837" s="1">
        <v>40452</v>
      </c>
      <c r="N11837" s="2">
        <v>40452</v>
      </c>
      <c r="O11837" t="s">
        <v>216</v>
      </c>
      <c r="P11837">
        <v>2010</v>
      </c>
      <c r="Q11837" s="1">
        <v>41194</v>
      </c>
      <c r="R11837" s="1">
        <v>41194</v>
      </c>
      <c r="S11837">
        <v>0</v>
      </c>
      <c r="T11837">
        <v>0</v>
      </c>
      <c r="U11837">
        <v>0</v>
      </c>
      <c r="V11837">
        <v>0</v>
      </c>
      <c r="W11837">
        <v>0</v>
      </c>
      <c r="X11837">
        <v>0</v>
      </c>
      <c r="Y11837">
        <v>0</v>
      </c>
      <c r="Z11837">
        <v>0</v>
      </c>
      <c r="AA11837">
        <v>0</v>
      </c>
      <c r="AB11837">
        <v>0</v>
      </c>
      <c r="AC11837">
        <v>0</v>
      </c>
      <c r="AD11837">
        <v>0</v>
      </c>
      <c r="AE11837">
        <v>0</v>
      </c>
      <c r="AF11837">
        <v>0</v>
      </c>
      <c r="AG11837">
        <v>0</v>
      </c>
      <c r="AH11837">
        <v>0</v>
      </c>
      <c r="AI11837">
        <v>0</v>
      </c>
      <c r="AJ11837">
        <v>0</v>
      </c>
      <c r="AK11837">
        <v>0</v>
      </c>
      <c r="AL11837">
        <v>0</v>
      </c>
      <c r="AM11837">
        <v>0</v>
      </c>
    </row>
    <row r="11838" spans="1:39" x14ac:dyDescent="0.45">
      <c r="A11838" t="s">
        <v>46065</v>
      </c>
      <c r="B11838" t="s">
        <v>46066</v>
      </c>
      <c r="C11838" t="s">
        <v>46067</v>
      </c>
      <c r="D11838" t="s">
        <v>315</v>
      </c>
      <c r="E11838" t="s">
        <v>316</v>
      </c>
      <c r="F11838" t="s">
        <v>109</v>
      </c>
      <c r="G11838" t="s">
        <v>57</v>
      </c>
      <c r="H11838" t="s">
        <v>46</v>
      </c>
      <c r="I11838" t="s">
        <v>526</v>
      </c>
      <c r="J11838" t="s">
        <v>1041</v>
      </c>
      <c r="K11838" t="s">
        <v>3400</v>
      </c>
      <c r="L11838">
        <v>1</v>
      </c>
      <c r="Q11838" s="1">
        <v>40210</v>
      </c>
      <c r="R11838" s="1">
        <v>40210</v>
      </c>
      <c r="S11838">
        <v>0</v>
      </c>
      <c r="T11838">
        <v>2000000</v>
      </c>
      <c r="U11838">
        <v>0</v>
      </c>
      <c r="V11838">
        <v>0</v>
      </c>
      <c r="W11838">
        <v>0</v>
      </c>
      <c r="X11838">
        <v>0</v>
      </c>
      <c r="Y11838">
        <v>0</v>
      </c>
      <c r="Z11838">
        <v>0</v>
      </c>
      <c r="AA11838">
        <v>0</v>
      </c>
      <c r="AB11838">
        <v>0</v>
      </c>
      <c r="AC11838">
        <v>0</v>
      </c>
      <c r="AD11838">
        <v>0</v>
      </c>
      <c r="AE11838">
        <v>0</v>
      </c>
      <c r="AF11838">
        <v>0</v>
      </c>
      <c r="AG11838">
        <v>0</v>
      </c>
      <c r="AH11838">
        <v>0</v>
      </c>
      <c r="AI11838">
        <v>0</v>
      </c>
      <c r="AJ11838">
        <v>0</v>
      </c>
      <c r="AK11838">
        <v>0</v>
      </c>
      <c r="AL11838">
        <v>0</v>
      </c>
      <c r="AM11838">
        <v>0</v>
      </c>
    </row>
    <row r="11839" spans="1:39" x14ac:dyDescent="0.45">
      <c r="A11839" t="s">
        <v>46068</v>
      </c>
      <c r="B11839" t="s">
        <v>46069</v>
      </c>
      <c r="C11839" t="s">
        <v>46070</v>
      </c>
      <c r="D11839" t="s">
        <v>953</v>
      </c>
      <c r="E11839" t="s">
        <v>954</v>
      </c>
      <c r="F11839" t="s">
        <v>766</v>
      </c>
      <c r="G11839" t="s">
        <v>57</v>
      </c>
      <c r="H11839" t="s">
        <v>260</v>
      </c>
      <c r="I11839" t="s">
        <v>261</v>
      </c>
      <c r="J11839" t="s">
        <v>262</v>
      </c>
      <c r="K11839" t="s">
        <v>27384</v>
      </c>
      <c r="L11839">
        <v>1</v>
      </c>
      <c r="Q11839" s="1">
        <v>40509</v>
      </c>
      <c r="R11839" s="1">
        <v>40509</v>
      </c>
      <c r="S11839">
        <v>0</v>
      </c>
      <c r="T11839">
        <v>400000</v>
      </c>
      <c r="U11839">
        <v>0</v>
      </c>
      <c r="V11839">
        <v>0</v>
      </c>
      <c r="W11839">
        <v>0</v>
      </c>
      <c r="X11839">
        <v>0</v>
      </c>
      <c r="Y11839">
        <v>0</v>
      </c>
      <c r="Z11839">
        <v>0</v>
      </c>
      <c r="AA11839">
        <v>0</v>
      </c>
      <c r="AB11839">
        <v>0</v>
      </c>
      <c r="AC11839">
        <v>0</v>
      </c>
      <c r="AD11839">
        <v>0</v>
      </c>
      <c r="AE11839">
        <v>0</v>
      </c>
      <c r="AF11839">
        <v>0</v>
      </c>
      <c r="AG11839">
        <v>0</v>
      </c>
      <c r="AH11839">
        <v>0</v>
      </c>
      <c r="AI11839">
        <v>0</v>
      </c>
      <c r="AJ11839">
        <v>0</v>
      </c>
      <c r="AK11839">
        <v>0</v>
      </c>
      <c r="AL11839">
        <v>0</v>
      </c>
      <c r="AM11839">
        <v>0</v>
      </c>
    </row>
    <row r="11840" spans="1:39" x14ac:dyDescent="0.45">
      <c r="A11840" t="s">
        <v>46071</v>
      </c>
      <c r="B11840" t="s">
        <v>46072</v>
      </c>
      <c r="C11840" t="s">
        <v>46073</v>
      </c>
      <c r="D11840" t="s">
        <v>293</v>
      </c>
      <c r="E11840" t="s">
        <v>294</v>
      </c>
      <c r="F11840" t="s">
        <v>46074</v>
      </c>
      <c r="G11840" t="s">
        <v>45</v>
      </c>
      <c r="H11840" t="s">
        <v>192</v>
      </c>
      <c r="J11840" t="s">
        <v>9548</v>
      </c>
      <c r="K11840" t="s">
        <v>9548</v>
      </c>
      <c r="L11840">
        <v>3</v>
      </c>
      <c r="M11840" s="1">
        <v>36526</v>
      </c>
      <c r="N11840" s="2">
        <v>36526</v>
      </c>
      <c r="O11840" t="s">
        <v>255</v>
      </c>
      <c r="P11840">
        <v>2000</v>
      </c>
      <c r="Q11840" s="1">
        <v>39373</v>
      </c>
      <c r="R11840" s="1">
        <v>40283</v>
      </c>
      <c r="S11840">
        <v>0</v>
      </c>
      <c r="T11840">
        <v>33247800</v>
      </c>
      <c r="U11840">
        <v>0</v>
      </c>
      <c r="V11840">
        <v>0</v>
      </c>
      <c r="W11840">
        <v>0</v>
      </c>
      <c r="X11840">
        <v>0</v>
      </c>
      <c r="Y11840">
        <v>0</v>
      </c>
      <c r="Z11840">
        <v>0</v>
      </c>
      <c r="AA11840">
        <v>0</v>
      </c>
      <c r="AB11840">
        <v>0</v>
      </c>
      <c r="AC11840">
        <v>0</v>
      </c>
      <c r="AD11840">
        <v>0</v>
      </c>
      <c r="AE11840">
        <v>0</v>
      </c>
      <c r="AF11840">
        <v>0</v>
      </c>
      <c r="AG11840">
        <v>0</v>
      </c>
      <c r="AH11840">
        <v>16800000</v>
      </c>
      <c r="AI11840">
        <v>8100000</v>
      </c>
      <c r="AJ11840">
        <v>0</v>
      </c>
      <c r="AK11840">
        <v>0</v>
      </c>
      <c r="AL11840">
        <v>0</v>
      </c>
      <c r="AM11840">
        <v>0</v>
      </c>
    </row>
    <row r="11841" spans="1:39" x14ac:dyDescent="0.45">
      <c r="A11841" t="s">
        <v>46075</v>
      </c>
      <c r="B11841" t="s">
        <v>46076</v>
      </c>
      <c r="C11841" t="s">
        <v>46077</v>
      </c>
      <c r="D11841" t="s">
        <v>774</v>
      </c>
      <c r="E11841" t="s">
        <v>775</v>
      </c>
      <c r="F11841" t="s">
        <v>46078</v>
      </c>
      <c r="G11841" t="s">
        <v>57</v>
      </c>
      <c r="H11841" t="s">
        <v>260</v>
      </c>
      <c r="I11841" t="s">
        <v>4069</v>
      </c>
      <c r="J11841" t="s">
        <v>7957</v>
      </c>
      <c r="K11841" t="s">
        <v>7957</v>
      </c>
      <c r="L11841">
        <v>2</v>
      </c>
      <c r="Q11841" s="1">
        <v>39559</v>
      </c>
      <c r="R11841" s="1">
        <v>40624</v>
      </c>
      <c r="S11841">
        <v>0</v>
      </c>
      <c r="T11841">
        <v>22000000</v>
      </c>
      <c r="U11841">
        <v>0</v>
      </c>
      <c r="V11841">
        <v>24941951</v>
      </c>
      <c r="W11841">
        <v>0</v>
      </c>
      <c r="X11841">
        <v>0</v>
      </c>
      <c r="Y11841">
        <v>0</v>
      </c>
      <c r="Z11841">
        <v>0</v>
      </c>
      <c r="AA11841">
        <v>0</v>
      </c>
      <c r="AB11841">
        <v>0</v>
      </c>
      <c r="AC11841">
        <v>0</v>
      </c>
      <c r="AD11841">
        <v>0</v>
      </c>
      <c r="AE11841">
        <v>0</v>
      </c>
      <c r="AF11841">
        <v>0</v>
      </c>
      <c r="AG11841">
        <v>0</v>
      </c>
      <c r="AH11841">
        <v>0</v>
      </c>
      <c r="AI11841">
        <v>0</v>
      </c>
      <c r="AJ11841">
        <v>0</v>
      </c>
      <c r="AK11841">
        <v>0</v>
      </c>
      <c r="AL11841">
        <v>0</v>
      </c>
      <c r="AM11841">
        <v>0</v>
      </c>
    </row>
    <row r="11842" spans="1:39" x14ac:dyDescent="0.45">
      <c r="A11842" t="s">
        <v>46079</v>
      </c>
      <c r="B11842" t="s">
        <v>46080</v>
      </c>
      <c r="D11842" t="s">
        <v>2741</v>
      </c>
      <c r="E11842" t="s">
        <v>1841</v>
      </c>
      <c r="F11842" t="s">
        <v>114</v>
      </c>
      <c r="G11842" t="s">
        <v>57</v>
      </c>
      <c r="H11842" t="s">
        <v>46</v>
      </c>
      <c r="I11842" t="s">
        <v>91</v>
      </c>
      <c r="J11842" t="s">
        <v>9360</v>
      </c>
      <c r="K11842" t="s">
        <v>9360</v>
      </c>
      <c r="L11842">
        <v>1</v>
      </c>
      <c r="M11842" s="1">
        <v>40205</v>
      </c>
      <c r="N11842" s="2">
        <v>40179</v>
      </c>
      <c r="O11842" t="s">
        <v>118</v>
      </c>
      <c r="P11842">
        <v>2010</v>
      </c>
      <c r="Q11842" s="1">
        <v>40207</v>
      </c>
      <c r="R11842" s="1">
        <v>40207</v>
      </c>
      <c r="S11842">
        <v>0</v>
      </c>
      <c r="T11842">
        <v>0</v>
      </c>
      <c r="U11842">
        <v>0</v>
      </c>
      <c r="V11842">
        <v>0</v>
      </c>
      <c r="W11842">
        <v>0</v>
      </c>
      <c r="X11842">
        <v>0</v>
      </c>
      <c r="Y11842">
        <v>0</v>
      </c>
      <c r="Z11842">
        <v>0</v>
      </c>
      <c r="AA11842">
        <v>0</v>
      </c>
      <c r="AB11842">
        <v>0</v>
      </c>
      <c r="AC11842">
        <v>0</v>
      </c>
      <c r="AD11842">
        <v>0</v>
      </c>
      <c r="AE11842">
        <v>0</v>
      </c>
      <c r="AF11842">
        <v>0</v>
      </c>
      <c r="AG11842">
        <v>0</v>
      </c>
      <c r="AH11842">
        <v>0</v>
      </c>
      <c r="AI11842">
        <v>0</v>
      </c>
      <c r="AJ11842">
        <v>0</v>
      </c>
      <c r="AK11842">
        <v>0</v>
      </c>
      <c r="AL11842">
        <v>0</v>
      </c>
      <c r="AM11842">
        <v>0</v>
      </c>
    </row>
    <row r="11843" spans="1:39" x14ac:dyDescent="0.45">
      <c r="A11843" t="s">
        <v>46081</v>
      </c>
      <c r="B11843" t="s">
        <v>46082</v>
      </c>
      <c r="C11843" t="s">
        <v>46083</v>
      </c>
      <c r="D11843" t="s">
        <v>46084</v>
      </c>
      <c r="E11843" t="s">
        <v>3017</v>
      </c>
      <c r="F11843" t="s">
        <v>114</v>
      </c>
      <c r="G11843" t="s">
        <v>57</v>
      </c>
      <c r="H11843" t="s">
        <v>787</v>
      </c>
      <c r="J11843" t="s">
        <v>46085</v>
      </c>
      <c r="K11843" t="s">
        <v>46085</v>
      </c>
      <c r="L11843">
        <v>1</v>
      </c>
      <c r="M11843" s="1">
        <v>40909</v>
      </c>
      <c r="N11843" s="2">
        <v>40909</v>
      </c>
      <c r="O11843" t="s">
        <v>132</v>
      </c>
      <c r="P11843">
        <v>2012</v>
      </c>
      <c r="Q11843" s="1">
        <v>41821</v>
      </c>
      <c r="R11843" s="1">
        <v>41821</v>
      </c>
      <c r="S11843">
        <v>0</v>
      </c>
      <c r="T11843">
        <v>0</v>
      </c>
      <c r="U11843">
        <v>0</v>
      </c>
      <c r="V11843">
        <v>0</v>
      </c>
      <c r="W11843">
        <v>0</v>
      </c>
      <c r="X11843">
        <v>0</v>
      </c>
      <c r="Y11843">
        <v>0</v>
      </c>
      <c r="Z11843">
        <v>0</v>
      </c>
      <c r="AA11843">
        <v>0</v>
      </c>
      <c r="AB11843">
        <v>0</v>
      </c>
      <c r="AC11843">
        <v>0</v>
      </c>
      <c r="AD11843">
        <v>0</v>
      </c>
      <c r="AE11843">
        <v>0</v>
      </c>
      <c r="AF11843">
        <v>0</v>
      </c>
      <c r="AG11843">
        <v>0</v>
      </c>
      <c r="AH11843">
        <v>0</v>
      </c>
      <c r="AI11843">
        <v>0</v>
      </c>
      <c r="AJ11843">
        <v>0</v>
      </c>
      <c r="AK11843">
        <v>0</v>
      </c>
      <c r="AL11843">
        <v>0</v>
      </c>
      <c r="AM11843">
        <v>0</v>
      </c>
    </row>
    <row r="11844" spans="1:39" x14ac:dyDescent="0.45">
      <c r="A11844" t="s">
        <v>46086</v>
      </c>
      <c r="B11844" t="s">
        <v>46087</v>
      </c>
      <c r="C11844" t="s">
        <v>46088</v>
      </c>
      <c r="D11844" t="s">
        <v>154</v>
      </c>
      <c r="E11844" t="s">
        <v>155</v>
      </c>
      <c r="F11844" t="s">
        <v>46089</v>
      </c>
      <c r="G11844" t="s">
        <v>57</v>
      </c>
      <c r="H11844" t="s">
        <v>46</v>
      </c>
      <c r="I11844" t="s">
        <v>1388</v>
      </c>
      <c r="J11844" t="s">
        <v>641</v>
      </c>
      <c r="K11844" t="s">
        <v>7506</v>
      </c>
      <c r="L11844">
        <v>1</v>
      </c>
      <c r="M11844" s="1">
        <v>41275</v>
      </c>
      <c r="N11844" s="2">
        <v>41275</v>
      </c>
      <c r="O11844" t="s">
        <v>164</v>
      </c>
      <c r="P11844">
        <v>2013</v>
      </c>
      <c r="Q11844" s="1">
        <v>41933</v>
      </c>
      <c r="R11844" s="1">
        <v>41933</v>
      </c>
      <c r="S11844">
        <v>0</v>
      </c>
      <c r="T11844">
        <v>0</v>
      </c>
      <c r="U11844">
        <v>602000</v>
      </c>
      <c r="V11844">
        <v>0</v>
      </c>
      <c r="W11844">
        <v>0</v>
      </c>
      <c r="X11844">
        <v>0</v>
      </c>
      <c r="Y11844">
        <v>0</v>
      </c>
      <c r="Z11844">
        <v>0</v>
      </c>
      <c r="AA11844">
        <v>0</v>
      </c>
      <c r="AB11844">
        <v>0</v>
      </c>
      <c r="AC11844">
        <v>0</v>
      </c>
      <c r="AD11844">
        <v>0</v>
      </c>
      <c r="AE11844">
        <v>0</v>
      </c>
      <c r="AF11844">
        <v>0</v>
      </c>
      <c r="AG11844">
        <v>0</v>
      </c>
      <c r="AH11844">
        <v>0</v>
      </c>
      <c r="AI11844">
        <v>0</v>
      </c>
      <c r="AJ11844">
        <v>0</v>
      </c>
      <c r="AK11844">
        <v>0</v>
      </c>
      <c r="AL11844">
        <v>0</v>
      </c>
      <c r="AM11844">
        <v>0</v>
      </c>
    </row>
    <row r="11845" spans="1:39" x14ac:dyDescent="0.45">
      <c r="A11845" t="s">
        <v>46090</v>
      </c>
      <c r="B11845" t="s">
        <v>46091</v>
      </c>
      <c r="C11845" t="s">
        <v>46092</v>
      </c>
      <c r="D11845" t="s">
        <v>1343</v>
      </c>
      <c r="E11845" t="s">
        <v>1344</v>
      </c>
      <c r="F11845" t="s">
        <v>46093</v>
      </c>
      <c r="G11845" t="s">
        <v>57</v>
      </c>
      <c r="H11845" t="s">
        <v>46</v>
      </c>
      <c r="I11845" t="s">
        <v>58</v>
      </c>
      <c r="J11845" t="s">
        <v>198</v>
      </c>
      <c r="K11845" t="s">
        <v>621</v>
      </c>
      <c r="L11845">
        <v>4</v>
      </c>
      <c r="M11845" s="1">
        <v>36892</v>
      </c>
      <c r="N11845" s="2">
        <v>36892</v>
      </c>
      <c r="O11845" t="s">
        <v>172</v>
      </c>
      <c r="P11845">
        <v>2001</v>
      </c>
      <c r="Q11845" s="1">
        <v>38596</v>
      </c>
      <c r="R11845" s="1">
        <v>41107</v>
      </c>
      <c r="S11845">
        <v>0</v>
      </c>
      <c r="T11845">
        <v>47311000</v>
      </c>
      <c r="U11845">
        <v>0</v>
      </c>
      <c r="V11845">
        <v>0</v>
      </c>
      <c r="W11845">
        <v>0</v>
      </c>
      <c r="X11845">
        <v>0</v>
      </c>
      <c r="Y11845">
        <v>0</v>
      </c>
      <c r="Z11845">
        <v>0</v>
      </c>
      <c r="AA11845">
        <v>0</v>
      </c>
      <c r="AB11845">
        <v>0</v>
      </c>
      <c r="AC11845">
        <v>0</v>
      </c>
      <c r="AD11845">
        <v>0</v>
      </c>
      <c r="AE11845">
        <v>0</v>
      </c>
      <c r="AF11845">
        <v>0</v>
      </c>
      <c r="AG11845">
        <v>0</v>
      </c>
      <c r="AH11845">
        <v>17500000</v>
      </c>
      <c r="AI11845">
        <v>11000000</v>
      </c>
      <c r="AJ11845">
        <v>0</v>
      </c>
      <c r="AK11845">
        <v>0</v>
      </c>
      <c r="AL11845">
        <v>0</v>
      </c>
      <c r="AM11845">
        <v>0</v>
      </c>
    </row>
    <row r="11846" spans="1:39" x14ac:dyDescent="0.45">
      <c r="A11846" t="s">
        <v>46094</v>
      </c>
      <c r="B11846" t="s">
        <v>46095</v>
      </c>
      <c r="C11846" t="s">
        <v>46096</v>
      </c>
      <c r="D11846" t="s">
        <v>293</v>
      </c>
      <c r="E11846" t="s">
        <v>294</v>
      </c>
      <c r="F11846" t="s">
        <v>46097</v>
      </c>
      <c r="G11846" t="s">
        <v>57</v>
      </c>
      <c r="H11846" t="s">
        <v>46</v>
      </c>
      <c r="I11846" t="s">
        <v>1298</v>
      </c>
      <c r="J11846" t="s">
        <v>1299</v>
      </c>
      <c r="K11846" t="s">
        <v>1299</v>
      </c>
      <c r="L11846">
        <v>1</v>
      </c>
      <c r="M11846" s="1">
        <v>39083</v>
      </c>
      <c r="N11846" s="2">
        <v>39083</v>
      </c>
      <c r="O11846" t="s">
        <v>110</v>
      </c>
      <c r="P11846">
        <v>2007</v>
      </c>
      <c r="Q11846" s="1">
        <v>40837</v>
      </c>
      <c r="R11846" s="1">
        <v>40837</v>
      </c>
      <c r="S11846">
        <v>0</v>
      </c>
      <c r="T11846">
        <v>1839000</v>
      </c>
      <c r="U11846">
        <v>0</v>
      </c>
      <c r="V11846">
        <v>0</v>
      </c>
      <c r="W11846">
        <v>0</v>
      </c>
      <c r="X11846">
        <v>0</v>
      </c>
      <c r="Y11846">
        <v>0</v>
      </c>
      <c r="Z11846">
        <v>0</v>
      </c>
      <c r="AA11846">
        <v>0</v>
      </c>
      <c r="AB11846">
        <v>0</v>
      </c>
      <c r="AC11846">
        <v>0</v>
      </c>
      <c r="AD11846">
        <v>0</v>
      </c>
      <c r="AE11846">
        <v>0</v>
      </c>
      <c r="AF11846">
        <v>0</v>
      </c>
      <c r="AG11846">
        <v>0</v>
      </c>
      <c r="AH11846">
        <v>0</v>
      </c>
      <c r="AI11846">
        <v>0</v>
      </c>
      <c r="AJ11846">
        <v>0</v>
      </c>
      <c r="AK11846">
        <v>0</v>
      </c>
      <c r="AL11846">
        <v>0</v>
      </c>
      <c r="AM11846">
        <v>0</v>
      </c>
    </row>
    <row r="11847" spans="1:39" x14ac:dyDescent="0.45">
      <c r="A11847" t="s">
        <v>46098</v>
      </c>
      <c r="B11847" t="s">
        <v>46099</v>
      </c>
      <c r="C11847" t="s">
        <v>46100</v>
      </c>
      <c r="D11847" t="s">
        <v>88</v>
      </c>
      <c r="E11847" t="s">
        <v>89</v>
      </c>
      <c r="F11847" t="s">
        <v>222</v>
      </c>
      <c r="G11847" t="s">
        <v>57</v>
      </c>
      <c r="H11847" t="s">
        <v>260</v>
      </c>
      <c r="I11847" t="s">
        <v>261</v>
      </c>
      <c r="J11847" t="s">
        <v>262</v>
      </c>
      <c r="K11847" t="s">
        <v>262</v>
      </c>
      <c r="L11847">
        <v>2</v>
      </c>
      <c r="M11847" s="1">
        <v>37257</v>
      </c>
      <c r="N11847" s="2">
        <v>37257</v>
      </c>
      <c r="O11847" t="s">
        <v>554</v>
      </c>
      <c r="P11847">
        <v>2002</v>
      </c>
      <c r="Q11847" s="1">
        <v>40311</v>
      </c>
      <c r="R11847" s="1">
        <v>40886</v>
      </c>
      <c r="S11847">
        <v>0</v>
      </c>
      <c r="T11847">
        <v>10000000</v>
      </c>
      <c r="U11847">
        <v>0</v>
      </c>
      <c r="V11847">
        <v>0</v>
      </c>
      <c r="W11847">
        <v>0</v>
      </c>
      <c r="X11847">
        <v>0</v>
      </c>
      <c r="Y11847">
        <v>0</v>
      </c>
      <c r="Z11847">
        <v>0</v>
      </c>
      <c r="AA11847">
        <v>0</v>
      </c>
      <c r="AB11847">
        <v>0</v>
      </c>
      <c r="AC11847">
        <v>0</v>
      </c>
      <c r="AD11847">
        <v>0</v>
      </c>
      <c r="AE11847">
        <v>0</v>
      </c>
      <c r="AF11847">
        <v>0</v>
      </c>
      <c r="AG11847">
        <v>3000000</v>
      </c>
      <c r="AH11847">
        <v>0</v>
      </c>
      <c r="AI11847">
        <v>0</v>
      </c>
      <c r="AJ11847">
        <v>0</v>
      </c>
      <c r="AK11847">
        <v>0</v>
      </c>
      <c r="AL11847">
        <v>0</v>
      </c>
      <c r="AM11847">
        <v>0</v>
      </c>
    </row>
    <row r="11848" spans="1:39" x14ac:dyDescent="0.45">
      <c r="A11848" t="s">
        <v>46101</v>
      </c>
      <c r="B11848" t="s">
        <v>46102</v>
      </c>
      <c r="C11848" t="s">
        <v>46103</v>
      </c>
      <c r="D11848" t="s">
        <v>46104</v>
      </c>
      <c r="E11848" t="s">
        <v>559</v>
      </c>
      <c r="F11848" t="s">
        <v>46105</v>
      </c>
      <c r="G11848" t="s">
        <v>45</v>
      </c>
      <c r="H11848" t="s">
        <v>192</v>
      </c>
      <c r="J11848" t="s">
        <v>193</v>
      </c>
      <c r="K11848" t="s">
        <v>193</v>
      </c>
      <c r="L11848">
        <v>1</v>
      </c>
      <c r="M11848" s="1">
        <v>40452</v>
      </c>
      <c r="N11848" s="2">
        <v>40452</v>
      </c>
      <c r="O11848" t="s">
        <v>216</v>
      </c>
      <c r="P11848">
        <v>2010</v>
      </c>
      <c r="Q11848" s="1">
        <v>40725</v>
      </c>
      <c r="R11848" s="1">
        <v>40725</v>
      </c>
      <c r="S11848">
        <v>0</v>
      </c>
      <c r="T11848">
        <v>0</v>
      </c>
      <c r="U11848">
        <v>0</v>
      </c>
      <c r="V11848">
        <v>0</v>
      </c>
      <c r="W11848">
        <v>0</v>
      </c>
      <c r="X11848">
        <v>0</v>
      </c>
      <c r="Y11848">
        <v>289760</v>
      </c>
      <c r="Z11848">
        <v>0</v>
      </c>
      <c r="AA11848">
        <v>0</v>
      </c>
      <c r="AB11848">
        <v>0</v>
      </c>
      <c r="AC11848">
        <v>0</v>
      </c>
      <c r="AD11848">
        <v>0</v>
      </c>
      <c r="AE11848">
        <v>0</v>
      </c>
      <c r="AF11848">
        <v>0</v>
      </c>
      <c r="AG11848">
        <v>0</v>
      </c>
      <c r="AH11848">
        <v>0</v>
      </c>
      <c r="AI11848">
        <v>0</v>
      </c>
      <c r="AJ11848">
        <v>0</v>
      </c>
      <c r="AK11848">
        <v>0</v>
      </c>
      <c r="AL11848">
        <v>0</v>
      </c>
      <c r="AM11848">
        <v>0</v>
      </c>
    </row>
    <row r="11849" spans="1:39" x14ac:dyDescent="0.45">
      <c r="A11849" t="s">
        <v>46106</v>
      </c>
      <c r="B11849" t="s">
        <v>46107</v>
      </c>
      <c r="C11849" t="s">
        <v>46108</v>
      </c>
      <c r="D11849" t="s">
        <v>46109</v>
      </c>
      <c r="E11849" t="s">
        <v>10336</v>
      </c>
      <c r="F11849" t="s">
        <v>640</v>
      </c>
      <c r="G11849" t="s">
        <v>57</v>
      </c>
      <c r="H11849" t="s">
        <v>715</v>
      </c>
      <c r="J11849" t="s">
        <v>12196</v>
      </c>
      <c r="K11849" t="s">
        <v>46110</v>
      </c>
      <c r="L11849">
        <v>1</v>
      </c>
      <c r="M11849" s="1">
        <v>41312</v>
      </c>
      <c r="N11849" s="2">
        <v>41306</v>
      </c>
      <c r="O11849" t="s">
        <v>164</v>
      </c>
      <c r="P11849">
        <v>2013</v>
      </c>
      <c r="Q11849" s="1">
        <v>41596</v>
      </c>
      <c r="R11849" s="1">
        <v>41596</v>
      </c>
      <c r="S11849">
        <v>150000</v>
      </c>
      <c r="T11849">
        <v>0</v>
      </c>
      <c r="U11849">
        <v>0</v>
      </c>
      <c r="V11849">
        <v>0</v>
      </c>
      <c r="W11849">
        <v>0</v>
      </c>
      <c r="X11849">
        <v>0</v>
      </c>
      <c r="Y11849">
        <v>0</v>
      </c>
      <c r="Z11849">
        <v>0</v>
      </c>
      <c r="AA11849">
        <v>0</v>
      </c>
      <c r="AB11849">
        <v>0</v>
      </c>
      <c r="AC11849">
        <v>0</v>
      </c>
      <c r="AD11849">
        <v>0</v>
      </c>
      <c r="AE11849">
        <v>0</v>
      </c>
      <c r="AF11849">
        <v>0</v>
      </c>
      <c r="AG11849">
        <v>0</v>
      </c>
      <c r="AH11849">
        <v>0</v>
      </c>
      <c r="AI11849">
        <v>0</v>
      </c>
      <c r="AJ11849">
        <v>0</v>
      </c>
      <c r="AK11849">
        <v>0</v>
      </c>
      <c r="AL11849">
        <v>0</v>
      </c>
      <c r="AM11849">
        <v>0</v>
      </c>
    </row>
    <row r="11850" spans="1:39" x14ac:dyDescent="0.45">
      <c r="A11850" t="s">
        <v>46111</v>
      </c>
      <c r="B11850" t="s">
        <v>46112</v>
      </c>
      <c r="C11850" t="s">
        <v>46113</v>
      </c>
      <c r="D11850" t="s">
        <v>43807</v>
      </c>
      <c r="E11850" t="s">
        <v>1335</v>
      </c>
      <c r="F11850" s="3">
        <v>46000</v>
      </c>
      <c r="G11850" t="s">
        <v>57</v>
      </c>
      <c r="H11850" t="s">
        <v>46</v>
      </c>
      <c r="I11850" t="s">
        <v>47</v>
      </c>
      <c r="J11850" t="s">
        <v>48</v>
      </c>
      <c r="K11850" t="s">
        <v>4871</v>
      </c>
      <c r="L11850">
        <v>1</v>
      </c>
      <c r="M11850" s="1">
        <v>36318</v>
      </c>
      <c r="N11850" s="2">
        <v>36312</v>
      </c>
      <c r="O11850" t="s">
        <v>2915</v>
      </c>
      <c r="P11850">
        <v>1999</v>
      </c>
      <c r="Q11850" s="1">
        <v>41782</v>
      </c>
      <c r="R11850" s="1">
        <v>41782</v>
      </c>
      <c r="S11850">
        <v>0</v>
      </c>
      <c r="T11850">
        <v>0</v>
      </c>
      <c r="U11850">
        <v>46000</v>
      </c>
      <c r="V11850">
        <v>0</v>
      </c>
      <c r="W11850">
        <v>0</v>
      </c>
      <c r="X11850">
        <v>0</v>
      </c>
      <c r="Y11850">
        <v>0</v>
      </c>
      <c r="Z11850">
        <v>0</v>
      </c>
      <c r="AA11850">
        <v>0</v>
      </c>
      <c r="AB11850">
        <v>0</v>
      </c>
      <c r="AC11850">
        <v>0</v>
      </c>
      <c r="AD11850">
        <v>0</v>
      </c>
      <c r="AE11850">
        <v>0</v>
      </c>
      <c r="AF11850">
        <v>0</v>
      </c>
      <c r="AG11850">
        <v>0</v>
      </c>
      <c r="AH11850">
        <v>0</v>
      </c>
      <c r="AI11850">
        <v>0</v>
      </c>
      <c r="AJ11850">
        <v>0</v>
      </c>
      <c r="AK11850">
        <v>0</v>
      </c>
      <c r="AL11850">
        <v>0</v>
      </c>
      <c r="AM11850">
        <v>0</v>
      </c>
    </row>
    <row r="11851" spans="1:39" x14ac:dyDescent="0.45">
      <c r="A11851" t="s">
        <v>46114</v>
      </c>
      <c r="B11851" t="s">
        <v>46115</v>
      </c>
      <c r="C11851" t="s">
        <v>46116</v>
      </c>
      <c r="D11851" t="s">
        <v>46117</v>
      </c>
      <c r="E11851" t="s">
        <v>6695</v>
      </c>
      <c r="F11851" t="s">
        <v>1068</v>
      </c>
      <c r="G11851" t="s">
        <v>57</v>
      </c>
      <c r="H11851" t="s">
        <v>46</v>
      </c>
      <c r="I11851" t="s">
        <v>58</v>
      </c>
      <c r="J11851" t="s">
        <v>198</v>
      </c>
      <c r="K11851" t="s">
        <v>1000</v>
      </c>
      <c r="L11851">
        <v>2</v>
      </c>
      <c r="M11851" s="1">
        <v>40179</v>
      </c>
      <c r="N11851" s="2">
        <v>40179</v>
      </c>
      <c r="O11851" t="s">
        <v>118</v>
      </c>
      <c r="P11851">
        <v>2010</v>
      </c>
      <c r="Q11851" s="1">
        <v>40990</v>
      </c>
      <c r="R11851" s="1">
        <v>41442</v>
      </c>
      <c r="S11851">
        <v>600000</v>
      </c>
      <c r="T11851">
        <v>3500000</v>
      </c>
      <c r="U11851">
        <v>0</v>
      </c>
      <c r="V11851">
        <v>0</v>
      </c>
      <c r="W11851">
        <v>0</v>
      </c>
      <c r="X11851">
        <v>0</v>
      </c>
      <c r="Y11851">
        <v>0</v>
      </c>
      <c r="Z11851">
        <v>0</v>
      </c>
      <c r="AA11851">
        <v>0</v>
      </c>
      <c r="AB11851">
        <v>0</v>
      </c>
      <c r="AC11851">
        <v>0</v>
      </c>
      <c r="AD11851">
        <v>0</v>
      </c>
      <c r="AE11851">
        <v>0</v>
      </c>
      <c r="AF11851">
        <v>3500000</v>
      </c>
      <c r="AG11851">
        <v>0</v>
      </c>
      <c r="AH11851">
        <v>0</v>
      </c>
      <c r="AI11851">
        <v>0</v>
      </c>
      <c r="AJ11851">
        <v>0</v>
      </c>
      <c r="AK11851">
        <v>0</v>
      </c>
      <c r="AL11851">
        <v>0</v>
      </c>
      <c r="AM11851">
        <v>0</v>
      </c>
    </row>
    <row r="11852" spans="1:39" x14ac:dyDescent="0.45">
      <c r="A11852" t="s">
        <v>46118</v>
      </c>
      <c r="B11852" t="s">
        <v>46119</v>
      </c>
      <c r="C11852" t="s">
        <v>46120</v>
      </c>
      <c r="D11852" t="s">
        <v>46121</v>
      </c>
      <c r="E11852" t="s">
        <v>449</v>
      </c>
      <c r="F11852" t="s">
        <v>187</v>
      </c>
      <c r="G11852" t="s">
        <v>57</v>
      </c>
      <c r="L11852">
        <v>1</v>
      </c>
      <c r="Q11852" s="1">
        <v>41891</v>
      </c>
      <c r="R11852" s="1">
        <v>41891</v>
      </c>
      <c r="S11852">
        <v>500000</v>
      </c>
      <c r="T11852">
        <v>0</v>
      </c>
      <c r="U11852">
        <v>0</v>
      </c>
      <c r="V11852">
        <v>0</v>
      </c>
      <c r="W11852">
        <v>0</v>
      </c>
      <c r="X11852">
        <v>0</v>
      </c>
      <c r="Y11852">
        <v>0</v>
      </c>
      <c r="Z11852">
        <v>0</v>
      </c>
      <c r="AA11852">
        <v>0</v>
      </c>
      <c r="AB11852">
        <v>0</v>
      </c>
      <c r="AC11852">
        <v>0</v>
      </c>
      <c r="AD11852">
        <v>0</v>
      </c>
      <c r="AE11852">
        <v>0</v>
      </c>
      <c r="AF11852">
        <v>0</v>
      </c>
      <c r="AG11852">
        <v>0</v>
      </c>
      <c r="AH11852">
        <v>0</v>
      </c>
      <c r="AI11852">
        <v>0</v>
      </c>
      <c r="AJ11852">
        <v>0</v>
      </c>
      <c r="AK11852">
        <v>0</v>
      </c>
      <c r="AL11852">
        <v>0</v>
      </c>
      <c r="AM11852">
        <v>0</v>
      </c>
    </row>
    <row r="11853" spans="1:39" x14ac:dyDescent="0.45">
      <c r="A11853" t="s">
        <v>46122</v>
      </c>
      <c r="B11853" t="s">
        <v>46123</v>
      </c>
      <c r="C11853" t="s">
        <v>46124</v>
      </c>
      <c r="D11853" t="s">
        <v>448</v>
      </c>
      <c r="E11853" t="s">
        <v>449</v>
      </c>
      <c r="F11853" t="s">
        <v>46125</v>
      </c>
      <c r="G11853" t="s">
        <v>57</v>
      </c>
      <c r="H11853" t="s">
        <v>46</v>
      </c>
      <c r="I11853" t="s">
        <v>91</v>
      </c>
      <c r="J11853" t="s">
        <v>3258</v>
      </c>
      <c r="K11853" t="s">
        <v>3258</v>
      </c>
      <c r="L11853">
        <v>2</v>
      </c>
      <c r="M11853" s="1">
        <v>41275</v>
      </c>
      <c r="N11853" s="2">
        <v>41275</v>
      </c>
      <c r="O11853" t="s">
        <v>164</v>
      </c>
      <c r="P11853">
        <v>2013</v>
      </c>
      <c r="Q11853" s="1">
        <v>41334</v>
      </c>
      <c r="R11853" s="1">
        <v>41865</v>
      </c>
      <c r="S11853">
        <v>1020000</v>
      </c>
      <c r="T11853">
        <v>1275000</v>
      </c>
      <c r="U11853">
        <v>0</v>
      </c>
      <c r="V11853">
        <v>0</v>
      </c>
      <c r="W11853">
        <v>0</v>
      </c>
      <c r="X11853">
        <v>0</v>
      </c>
      <c r="Y11853">
        <v>0</v>
      </c>
      <c r="Z11853">
        <v>0</v>
      </c>
      <c r="AA11853">
        <v>0</v>
      </c>
      <c r="AB11853">
        <v>0</v>
      </c>
      <c r="AC11853">
        <v>0</v>
      </c>
      <c r="AD11853">
        <v>0</v>
      </c>
      <c r="AE11853">
        <v>0</v>
      </c>
      <c r="AF11853">
        <v>0</v>
      </c>
      <c r="AG11853">
        <v>0</v>
      </c>
      <c r="AH11853">
        <v>0</v>
      </c>
      <c r="AI11853">
        <v>0</v>
      </c>
      <c r="AJ11853">
        <v>0</v>
      </c>
      <c r="AK11853">
        <v>0</v>
      </c>
      <c r="AL11853">
        <v>0</v>
      </c>
      <c r="AM11853">
        <v>0</v>
      </c>
    </row>
    <row r="11854" spans="1:39" x14ac:dyDescent="0.45">
      <c r="A11854" t="s">
        <v>46126</v>
      </c>
      <c r="B11854" t="s">
        <v>46127</v>
      </c>
      <c r="C11854" t="s">
        <v>46128</v>
      </c>
      <c r="F11854" t="s">
        <v>114</v>
      </c>
      <c r="G11854" t="s">
        <v>57</v>
      </c>
      <c r="H11854" t="s">
        <v>46</v>
      </c>
      <c r="I11854" t="s">
        <v>241</v>
      </c>
      <c r="J11854" t="s">
        <v>2064</v>
      </c>
      <c r="K11854" t="s">
        <v>46129</v>
      </c>
      <c r="L11854">
        <v>1</v>
      </c>
      <c r="Q11854" s="1">
        <v>41646</v>
      </c>
      <c r="R11854" s="1">
        <v>41646</v>
      </c>
      <c r="S11854">
        <v>0</v>
      </c>
      <c r="T11854">
        <v>0</v>
      </c>
      <c r="U11854">
        <v>0</v>
      </c>
      <c r="V11854">
        <v>0</v>
      </c>
      <c r="W11854">
        <v>0</v>
      </c>
      <c r="X11854">
        <v>0</v>
      </c>
      <c r="Y11854">
        <v>0</v>
      </c>
      <c r="Z11854">
        <v>0</v>
      </c>
      <c r="AA11854">
        <v>0</v>
      </c>
      <c r="AB11854">
        <v>0</v>
      </c>
      <c r="AC11854">
        <v>0</v>
      </c>
      <c r="AD11854">
        <v>0</v>
      </c>
      <c r="AE11854">
        <v>0</v>
      </c>
      <c r="AF11854">
        <v>0</v>
      </c>
      <c r="AG11854">
        <v>0</v>
      </c>
      <c r="AH11854">
        <v>0</v>
      </c>
      <c r="AI11854">
        <v>0</v>
      </c>
      <c r="AJ11854">
        <v>0</v>
      </c>
      <c r="AK11854">
        <v>0</v>
      </c>
      <c r="AL11854">
        <v>0</v>
      </c>
      <c r="AM11854">
        <v>0</v>
      </c>
    </row>
    <row r="11855" spans="1:39" x14ac:dyDescent="0.45">
      <c r="A11855" t="s">
        <v>46130</v>
      </c>
      <c r="B11855" t="s">
        <v>46131</v>
      </c>
      <c r="C11855" t="s">
        <v>46132</v>
      </c>
      <c r="D11855" t="s">
        <v>2741</v>
      </c>
      <c r="E11855" t="s">
        <v>1841</v>
      </c>
      <c r="F11855" t="s">
        <v>114</v>
      </c>
      <c r="G11855" t="s">
        <v>57</v>
      </c>
      <c r="H11855" t="s">
        <v>46</v>
      </c>
      <c r="I11855" t="s">
        <v>526</v>
      </c>
      <c r="J11855" t="s">
        <v>527</v>
      </c>
      <c r="K11855" t="s">
        <v>14714</v>
      </c>
      <c r="L11855">
        <v>1</v>
      </c>
      <c r="M11855" s="1">
        <v>40664</v>
      </c>
      <c r="N11855" s="2">
        <v>40664</v>
      </c>
      <c r="O11855" t="s">
        <v>76</v>
      </c>
      <c r="P11855">
        <v>2011</v>
      </c>
      <c r="Q11855" s="1">
        <v>40837</v>
      </c>
      <c r="R11855" s="1">
        <v>40837</v>
      </c>
      <c r="S11855">
        <v>0</v>
      </c>
      <c r="T11855">
        <v>0</v>
      </c>
      <c r="U11855">
        <v>0</v>
      </c>
      <c r="V11855">
        <v>0</v>
      </c>
      <c r="W11855">
        <v>0</v>
      </c>
      <c r="X11855">
        <v>0</v>
      </c>
      <c r="Y11855">
        <v>0</v>
      </c>
      <c r="Z11855">
        <v>0</v>
      </c>
      <c r="AA11855">
        <v>0</v>
      </c>
      <c r="AB11855">
        <v>0</v>
      </c>
      <c r="AC11855">
        <v>0</v>
      </c>
      <c r="AD11855">
        <v>0</v>
      </c>
      <c r="AE11855">
        <v>0</v>
      </c>
      <c r="AF11855">
        <v>0</v>
      </c>
      <c r="AG11855">
        <v>0</v>
      </c>
      <c r="AH11855">
        <v>0</v>
      </c>
      <c r="AI11855">
        <v>0</v>
      </c>
      <c r="AJ11855">
        <v>0</v>
      </c>
      <c r="AK11855">
        <v>0</v>
      </c>
      <c r="AL11855">
        <v>0</v>
      </c>
      <c r="AM11855">
        <v>0</v>
      </c>
    </row>
    <row r="11856" spans="1:39" x14ac:dyDescent="0.45">
      <c r="A11856" t="s">
        <v>46133</v>
      </c>
      <c r="B11856" t="s">
        <v>46134</v>
      </c>
      <c r="C11856" t="s">
        <v>46135</v>
      </c>
      <c r="D11856" t="s">
        <v>46136</v>
      </c>
      <c r="E11856" t="s">
        <v>6403</v>
      </c>
      <c r="F11856" t="s">
        <v>46137</v>
      </c>
      <c r="G11856" t="s">
        <v>57</v>
      </c>
      <c r="H11856" t="s">
        <v>74</v>
      </c>
      <c r="J11856" t="s">
        <v>75</v>
      </c>
      <c r="K11856" t="s">
        <v>75</v>
      </c>
      <c r="L11856">
        <v>3</v>
      </c>
      <c r="M11856" s="1">
        <v>41375</v>
      </c>
      <c r="N11856" s="2">
        <v>41365</v>
      </c>
      <c r="O11856" t="s">
        <v>439</v>
      </c>
      <c r="P11856">
        <v>2013</v>
      </c>
      <c r="Q11856" s="1">
        <v>41395</v>
      </c>
      <c r="R11856" s="1">
        <v>41799</v>
      </c>
      <c r="S11856">
        <v>421326</v>
      </c>
      <c r="T11856">
        <v>0</v>
      </c>
      <c r="U11856">
        <v>0</v>
      </c>
      <c r="V11856">
        <v>0</v>
      </c>
      <c r="W11856">
        <v>0</v>
      </c>
      <c r="X11856">
        <v>0</v>
      </c>
      <c r="Y11856">
        <v>0</v>
      </c>
      <c r="Z11856">
        <v>0</v>
      </c>
      <c r="AA11856">
        <v>0</v>
      </c>
      <c r="AB11856">
        <v>0</v>
      </c>
      <c r="AC11856">
        <v>0</v>
      </c>
      <c r="AD11856">
        <v>0</v>
      </c>
      <c r="AE11856">
        <v>0</v>
      </c>
      <c r="AF11856">
        <v>0</v>
      </c>
      <c r="AG11856">
        <v>0</v>
      </c>
      <c r="AH11856">
        <v>0</v>
      </c>
      <c r="AI11856">
        <v>0</v>
      </c>
      <c r="AJ11856">
        <v>0</v>
      </c>
      <c r="AK11856">
        <v>0</v>
      </c>
      <c r="AL11856">
        <v>0</v>
      </c>
      <c r="AM11856">
        <v>0</v>
      </c>
    </row>
    <row r="11857" spans="1:39" x14ac:dyDescent="0.45">
      <c r="A11857" t="s">
        <v>46138</v>
      </c>
      <c r="B11857" t="s">
        <v>46139</v>
      </c>
      <c r="C11857" t="s">
        <v>46140</v>
      </c>
      <c r="D11857" t="s">
        <v>88</v>
      </c>
      <c r="E11857" t="s">
        <v>89</v>
      </c>
      <c r="F11857" t="s">
        <v>114</v>
      </c>
      <c r="G11857" t="s">
        <v>57</v>
      </c>
      <c r="L11857">
        <v>1</v>
      </c>
      <c r="Q11857" s="1">
        <v>41227</v>
      </c>
      <c r="R11857" s="1">
        <v>41227</v>
      </c>
      <c r="S11857">
        <v>0</v>
      </c>
      <c r="T11857">
        <v>0</v>
      </c>
      <c r="U11857">
        <v>0</v>
      </c>
      <c r="V11857">
        <v>0</v>
      </c>
      <c r="W11857">
        <v>0</v>
      </c>
      <c r="X11857">
        <v>0</v>
      </c>
      <c r="Y11857">
        <v>0</v>
      </c>
      <c r="Z11857">
        <v>0</v>
      </c>
      <c r="AA11857">
        <v>0</v>
      </c>
      <c r="AB11857">
        <v>0</v>
      </c>
      <c r="AC11857">
        <v>0</v>
      </c>
      <c r="AD11857">
        <v>0</v>
      </c>
      <c r="AE11857">
        <v>0</v>
      </c>
      <c r="AF11857">
        <v>0</v>
      </c>
      <c r="AG11857">
        <v>0</v>
      </c>
      <c r="AH11857">
        <v>0</v>
      </c>
      <c r="AI11857">
        <v>0</v>
      </c>
      <c r="AJ11857">
        <v>0</v>
      </c>
      <c r="AK11857">
        <v>0</v>
      </c>
      <c r="AL11857">
        <v>0</v>
      </c>
      <c r="AM11857">
        <v>0</v>
      </c>
    </row>
    <row r="11858" spans="1:39" x14ac:dyDescent="0.45">
      <c r="A11858" t="s">
        <v>46141</v>
      </c>
      <c r="B11858" t="s">
        <v>46142</v>
      </c>
      <c r="C11858" t="s">
        <v>46143</v>
      </c>
      <c r="D11858" t="s">
        <v>46144</v>
      </c>
      <c r="E11858" t="s">
        <v>64</v>
      </c>
      <c r="F11858" t="s">
        <v>1206</v>
      </c>
      <c r="G11858" t="s">
        <v>57</v>
      </c>
      <c r="H11858" t="s">
        <v>46</v>
      </c>
      <c r="I11858" t="s">
        <v>6730</v>
      </c>
      <c r="J11858" t="s">
        <v>641</v>
      </c>
      <c r="K11858" t="s">
        <v>6731</v>
      </c>
      <c r="L11858">
        <v>2</v>
      </c>
      <c r="M11858" s="1">
        <v>40483</v>
      </c>
      <c r="N11858" s="2">
        <v>40483</v>
      </c>
      <c r="O11858" t="s">
        <v>216</v>
      </c>
      <c r="P11858">
        <v>2010</v>
      </c>
      <c r="Q11858" s="1">
        <v>41456</v>
      </c>
      <c r="R11858" s="1">
        <v>41760</v>
      </c>
      <c r="S11858">
        <v>0</v>
      </c>
      <c r="T11858">
        <v>800000</v>
      </c>
      <c r="U11858">
        <v>0</v>
      </c>
      <c r="V11858">
        <v>0</v>
      </c>
      <c r="W11858">
        <v>400000</v>
      </c>
      <c r="X11858">
        <v>0</v>
      </c>
      <c r="Y11858">
        <v>0</v>
      </c>
      <c r="Z11858">
        <v>0</v>
      </c>
      <c r="AA11858">
        <v>0</v>
      </c>
      <c r="AB11858">
        <v>0</v>
      </c>
      <c r="AC11858">
        <v>0</v>
      </c>
      <c r="AD11858">
        <v>0</v>
      </c>
      <c r="AE11858">
        <v>0</v>
      </c>
      <c r="AF11858">
        <v>800000</v>
      </c>
      <c r="AG11858">
        <v>0</v>
      </c>
      <c r="AH11858">
        <v>0</v>
      </c>
      <c r="AI11858">
        <v>0</v>
      </c>
      <c r="AJ11858">
        <v>0</v>
      </c>
      <c r="AK11858">
        <v>0</v>
      </c>
      <c r="AL11858">
        <v>0</v>
      </c>
      <c r="AM11858">
        <v>0</v>
      </c>
    </row>
    <row r="11859" spans="1:39" x14ac:dyDescent="0.45">
      <c r="A11859" t="s">
        <v>46145</v>
      </c>
      <c r="B11859" t="s">
        <v>46146</v>
      </c>
      <c r="C11859" t="s">
        <v>46147</v>
      </c>
      <c r="D11859" t="s">
        <v>46148</v>
      </c>
      <c r="E11859" t="s">
        <v>7243</v>
      </c>
      <c r="F11859" t="s">
        <v>3190</v>
      </c>
      <c r="G11859" t="s">
        <v>57</v>
      </c>
      <c r="H11859" t="s">
        <v>46</v>
      </c>
      <c r="I11859" t="s">
        <v>205</v>
      </c>
      <c r="J11859" t="s">
        <v>206</v>
      </c>
      <c r="K11859" t="s">
        <v>2443</v>
      </c>
      <c r="L11859">
        <v>1</v>
      </c>
      <c r="Q11859" s="1">
        <v>40547</v>
      </c>
      <c r="R11859" s="1">
        <v>40547</v>
      </c>
      <c r="S11859">
        <v>0</v>
      </c>
      <c r="T11859">
        <v>8500000</v>
      </c>
      <c r="U11859">
        <v>0</v>
      </c>
      <c r="V11859">
        <v>0</v>
      </c>
      <c r="W11859">
        <v>0</v>
      </c>
      <c r="X11859">
        <v>0</v>
      </c>
      <c r="Y11859">
        <v>0</v>
      </c>
      <c r="Z11859">
        <v>0</v>
      </c>
      <c r="AA11859">
        <v>0</v>
      </c>
      <c r="AB11859">
        <v>0</v>
      </c>
      <c r="AC11859">
        <v>0</v>
      </c>
      <c r="AD11859">
        <v>0</v>
      </c>
      <c r="AE11859">
        <v>0</v>
      </c>
      <c r="AF11859">
        <v>0</v>
      </c>
      <c r="AG11859">
        <v>0</v>
      </c>
      <c r="AH11859">
        <v>0</v>
      </c>
      <c r="AI11859">
        <v>0</v>
      </c>
      <c r="AJ11859">
        <v>0</v>
      </c>
      <c r="AK11859">
        <v>0</v>
      </c>
      <c r="AL11859">
        <v>0</v>
      </c>
      <c r="AM11859">
        <v>0</v>
      </c>
    </row>
    <row r="11860" spans="1:39" x14ac:dyDescent="0.45">
      <c r="A11860" t="s">
        <v>46149</v>
      </c>
      <c r="B11860" t="s">
        <v>46150</v>
      </c>
      <c r="C11860" t="s">
        <v>46151</v>
      </c>
      <c r="D11860" t="s">
        <v>46152</v>
      </c>
      <c r="E11860" t="s">
        <v>162</v>
      </c>
      <c r="F11860" s="3">
        <v>33078</v>
      </c>
      <c r="L11860">
        <v>1</v>
      </c>
      <c r="M11860" s="1">
        <v>41305</v>
      </c>
      <c r="N11860" s="2">
        <v>41275</v>
      </c>
      <c r="O11860" t="s">
        <v>164</v>
      </c>
      <c r="P11860">
        <v>2013</v>
      </c>
      <c r="Q11860" s="1">
        <v>41640</v>
      </c>
      <c r="R11860" s="1">
        <v>41640</v>
      </c>
      <c r="S11860">
        <v>33078</v>
      </c>
      <c r="T11860">
        <v>0</v>
      </c>
      <c r="U11860">
        <v>0</v>
      </c>
      <c r="V11860">
        <v>0</v>
      </c>
      <c r="W11860">
        <v>0</v>
      </c>
      <c r="X11860">
        <v>0</v>
      </c>
      <c r="Y11860">
        <v>0</v>
      </c>
      <c r="Z11860">
        <v>0</v>
      </c>
      <c r="AA11860">
        <v>0</v>
      </c>
      <c r="AB11860">
        <v>0</v>
      </c>
      <c r="AC11860">
        <v>0</v>
      </c>
      <c r="AD11860">
        <v>0</v>
      </c>
      <c r="AE11860">
        <v>0</v>
      </c>
      <c r="AF11860">
        <v>0</v>
      </c>
      <c r="AG11860">
        <v>0</v>
      </c>
      <c r="AH11860">
        <v>0</v>
      </c>
      <c r="AI11860">
        <v>0</v>
      </c>
      <c r="AJ11860">
        <v>0</v>
      </c>
      <c r="AK11860">
        <v>0</v>
      </c>
      <c r="AL11860">
        <v>0</v>
      </c>
      <c r="AM11860">
        <v>0</v>
      </c>
    </row>
    <row r="11861" spans="1:39" x14ac:dyDescent="0.45">
      <c r="A11861" t="s">
        <v>46153</v>
      </c>
      <c r="B11861" t="s">
        <v>46154</v>
      </c>
      <c r="C11861" t="s">
        <v>46155</v>
      </c>
      <c r="D11861" t="s">
        <v>46156</v>
      </c>
      <c r="E11861" t="s">
        <v>14919</v>
      </c>
      <c r="F11861" t="s">
        <v>46157</v>
      </c>
      <c r="G11861" t="s">
        <v>57</v>
      </c>
      <c r="H11861" t="s">
        <v>46</v>
      </c>
      <c r="I11861" t="s">
        <v>58</v>
      </c>
      <c r="J11861" t="s">
        <v>198</v>
      </c>
      <c r="K11861" t="s">
        <v>199</v>
      </c>
      <c r="L11861">
        <v>2</v>
      </c>
      <c r="M11861" s="1">
        <v>41030</v>
      </c>
      <c r="N11861" s="2">
        <v>41030</v>
      </c>
      <c r="O11861" t="s">
        <v>50</v>
      </c>
      <c r="P11861">
        <v>2012</v>
      </c>
      <c r="Q11861" s="1">
        <v>41306</v>
      </c>
      <c r="R11861" s="1">
        <v>41339</v>
      </c>
      <c r="S11861">
        <v>778000</v>
      </c>
      <c r="T11861">
        <v>0</v>
      </c>
      <c r="U11861">
        <v>0</v>
      </c>
      <c r="V11861">
        <v>0</v>
      </c>
      <c r="W11861">
        <v>0</v>
      </c>
      <c r="X11861">
        <v>0</v>
      </c>
      <c r="Y11861">
        <v>0</v>
      </c>
      <c r="Z11861">
        <v>0</v>
      </c>
      <c r="AA11861">
        <v>0</v>
      </c>
      <c r="AB11861">
        <v>0</v>
      </c>
      <c r="AC11861">
        <v>0</v>
      </c>
      <c r="AD11861">
        <v>0</v>
      </c>
      <c r="AE11861">
        <v>0</v>
      </c>
      <c r="AF11861">
        <v>0</v>
      </c>
      <c r="AG11861">
        <v>0</v>
      </c>
      <c r="AH11861">
        <v>0</v>
      </c>
      <c r="AI11861">
        <v>0</v>
      </c>
      <c r="AJ11861">
        <v>0</v>
      </c>
      <c r="AK11861">
        <v>0</v>
      </c>
      <c r="AL11861">
        <v>0</v>
      </c>
      <c r="AM11861">
        <v>0</v>
      </c>
    </row>
    <row r="11862" spans="1:39" x14ac:dyDescent="0.45">
      <c r="A11862" t="s">
        <v>46158</v>
      </c>
      <c r="B11862" t="s">
        <v>46159</v>
      </c>
      <c r="C11862" t="s">
        <v>46160</v>
      </c>
      <c r="D11862" t="s">
        <v>46161</v>
      </c>
      <c r="E11862" t="s">
        <v>449</v>
      </c>
      <c r="F11862" t="s">
        <v>46162</v>
      </c>
      <c r="G11862" t="s">
        <v>57</v>
      </c>
      <c r="H11862" t="s">
        <v>11142</v>
      </c>
      <c r="J11862" t="s">
        <v>28680</v>
      </c>
      <c r="K11862" t="s">
        <v>28680</v>
      </c>
      <c r="L11862">
        <v>2</v>
      </c>
      <c r="M11862" s="1">
        <v>41470</v>
      </c>
      <c r="N11862" s="2">
        <v>41456</v>
      </c>
      <c r="O11862" t="s">
        <v>276</v>
      </c>
      <c r="P11862">
        <v>2013</v>
      </c>
      <c r="Q11862" s="1">
        <v>41556</v>
      </c>
      <c r="R11862" s="1">
        <v>41823</v>
      </c>
      <c r="S11862">
        <v>558612</v>
      </c>
      <c r="T11862">
        <v>0</v>
      </c>
      <c r="U11862">
        <v>0</v>
      </c>
      <c r="V11862">
        <v>0</v>
      </c>
      <c r="W11862">
        <v>0</v>
      </c>
      <c r="X11862">
        <v>0</v>
      </c>
      <c r="Y11862">
        <v>0</v>
      </c>
      <c r="Z11862">
        <v>0</v>
      </c>
      <c r="AA11862">
        <v>0</v>
      </c>
      <c r="AB11862">
        <v>0</v>
      </c>
      <c r="AC11862">
        <v>0</v>
      </c>
      <c r="AD11862">
        <v>0</v>
      </c>
      <c r="AE11862">
        <v>0</v>
      </c>
      <c r="AF11862">
        <v>0</v>
      </c>
      <c r="AG11862">
        <v>0</v>
      </c>
      <c r="AH11862">
        <v>0</v>
      </c>
      <c r="AI11862">
        <v>0</v>
      </c>
      <c r="AJ11862">
        <v>0</v>
      </c>
      <c r="AK11862">
        <v>0</v>
      </c>
      <c r="AL11862">
        <v>0</v>
      </c>
      <c r="AM11862">
        <v>0</v>
      </c>
    </row>
    <row r="11863" spans="1:39" x14ac:dyDescent="0.45">
      <c r="A11863" t="s">
        <v>46163</v>
      </c>
      <c r="B11863" t="s">
        <v>46164</v>
      </c>
      <c r="C11863" t="s">
        <v>46165</v>
      </c>
      <c r="D11863" t="s">
        <v>293</v>
      </c>
      <c r="E11863" t="s">
        <v>294</v>
      </c>
      <c r="F11863" t="s">
        <v>23238</v>
      </c>
      <c r="G11863" t="s">
        <v>57</v>
      </c>
      <c r="H11863" t="s">
        <v>46</v>
      </c>
      <c r="I11863" t="s">
        <v>3634</v>
      </c>
      <c r="J11863" t="s">
        <v>10858</v>
      </c>
      <c r="K11863" t="s">
        <v>3958</v>
      </c>
      <c r="L11863">
        <v>2</v>
      </c>
      <c r="M11863" s="1">
        <v>36526</v>
      </c>
      <c r="N11863" s="2">
        <v>36526</v>
      </c>
      <c r="O11863" t="s">
        <v>255</v>
      </c>
      <c r="P11863">
        <v>2000</v>
      </c>
      <c r="Q11863" s="1">
        <v>40042</v>
      </c>
      <c r="R11863" s="1">
        <v>40483</v>
      </c>
      <c r="S11863">
        <v>0</v>
      </c>
      <c r="T11863">
        <v>13400000</v>
      </c>
      <c r="U11863">
        <v>0</v>
      </c>
      <c r="V11863">
        <v>0</v>
      </c>
      <c r="W11863">
        <v>0</v>
      </c>
      <c r="X11863">
        <v>0</v>
      </c>
      <c r="Y11863">
        <v>0</v>
      </c>
      <c r="Z11863">
        <v>0</v>
      </c>
      <c r="AA11863">
        <v>0</v>
      </c>
      <c r="AB11863">
        <v>0</v>
      </c>
      <c r="AC11863">
        <v>0</v>
      </c>
      <c r="AD11863">
        <v>0</v>
      </c>
      <c r="AE11863">
        <v>0</v>
      </c>
      <c r="AF11863">
        <v>0</v>
      </c>
      <c r="AG11863">
        <v>0</v>
      </c>
      <c r="AH11863">
        <v>0</v>
      </c>
      <c r="AI11863">
        <v>0</v>
      </c>
      <c r="AJ11863">
        <v>0</v>
      </c>
      <c r="AK11863">
        <v>0</v>
      </c>
      <c r="AL11863">
        <v>0</v>
      </c>
      <c r="AM11863">
        <v>0</v>
      </c>
    </row>
    <row r="11864" spans="1:39" x14ac:dyDescent="0.45">
      <c r="A11864" t="s">
        <v>46166</v>
      </c>
      <c r="B11864" t="s">
        <v>46167</v>
      </c>
      <c r="C11864" t="s">
        <v>46168</v>
      </c>
      <c r="D11864" t="s">
        <v>19004</v>
      </c>
      <c r="E11864" t="s">
        <v>8503</v>
      </c>
      <c r="F11864" t="s">
        <v>1458</v>
      </c>
      <c r="G11864" t="s">
        <v>101</v>
      </c>
      <c r="H11864" t="s">
        <v>46</v>
      </c>
      <c r="I11864" t="s">
        <v>205</v>
      </c>
      <c r="J11864" t="s">
        <v>206</v>
      </c>
      <c r="K11864" t="s">
        <v>206</v>
      </c>
      <c r="L11864">
        <v>1</v>
      </c>
      <c r="Q11864" s="1">
        <v>41141</v>
      </c>
      <c r="R11864" s="1">
        <v>41141</v>
      </c>
      <c r="S11864">
        <v>0</v>
      </c>
      <c r="T11864">
        <v>15000000</v>
      </c>
      <c r="U11864">
        <v>0</v>
      </c>
      <c r="V11864">
        <v>0</v>
      </c>
      <c r="W11864">
        <v>0</v>
      </c>
      <c r="X11864">
        <v>0</v>
      </c>
      <c r="Y11864">
        <v>0</v>
      </c>
      <c r="Z11864">
        <v>0</v>
      </c>
      <c r="AA11864">
        <v>0</v>
      </c>
      <c r="AB11864">
        <v>0</v>
      </c>
      <c r="AC11864">
        <v>0</v>
      </c>
      <c r="AD11864">
        <v>0</v>
      </c>
      <c r="AE11864">
        <v>0</v>
      </c>
      <c r="AF11864">
        <v>0</v>
      </c>
      <c r="AG11864">
        <v>15000000</v>
      </c>
      <c r="AH11864">
        <v>0</v>
      </c>
      <c r="AI11864">
        <v>0</v>
      </c>
      <c r="AJ11864">
        <v>0</v>
      </c>
      <c r="AK11864">
        <v>0</v>
      </c>
      <c r="AL11864">
        <v>0</v>
      </c>
      <c r="AM11864">
        <v>0</v>
      </c>
    </row>
    <row r="11865" spans="1:39" x14ac:dyDescent="0.45">
      <c r="A11865" t="s">
        <v>46169</v>
      </c>
      <c r="B11865" t="s">
        <v>46170</v>
      </c>
      <c r="C11865" t="s">
        <v>46171</v>
      </c>
      <c r="D11865" t="s">
        <v>6220</v>
      </c>
      <c r="E11865" t="s">
        <v>350</v>
      </c>
      <c r="F11865" t="s">
        <v>2599</v>
      </c>
      <c r="G11865" t="s">
        <v>57</v>
      </c>
      <c r="L11865">
        <v>2</v>
      </c>
      <c r="Q11865" s="1">
        <v>41807</v>
      </c>
      <c r="R11865" s="1">
        <v>41913</v>
      </c>
      <c r="S11865">
        <v>0</v>
      </c>
      <c r="T11865">
        <v>0</v>
      </c>
      <c r="U11865">
        <v>0</v>
      </c>
      <c r="V11865">
        <v>0</v>
      </c>
      <c r="W11865">
        <v>0</v>
      </c>
      <c r="X11865">
        <v>0</v>
      </c>
      <c r="Y11865">
        <v>0</v>
      </c>
      <c r="Z11865">
        <v>4900000</v>
      </c>
      <c r="AA11865">
        <v>0</v>
      </c>
      <c r="AB11865">
        <v>0</v>
      </c>
      <c r="AC11865">
        <v>0</v>
      </c>
      <c r="AD11865">
        <v>0</v>
      </c>
      <c r="AE11865">
        <v>0</v>
      </c>
      <c r="AF11865">
        <v>0</v>
      </c>
      <c r="AG11865">
        <v>0</v>
      </c>
      <c r="AH11865">
        <v>0</v>
      </c>
      <c r="AI11865">
        <v>0</v>
      </c>
      <c r="AJ11865">
        <v>0</v>
      </c>
      <c r="AK11865">
        <v>0</v>
      </c>
      <c r="AL11865">
        <v>0</v>
      </c>
      <c r="AM11865">
        <v>0</v>
      </c>
    </row>
    <row r="11866" spans="1:39" x14ac:dyDescent="0.45">
      <c r="A11866" t="s">
        <v>46172</v>
      </c>
      <c r="B11866" t="s">
        <v>46173</v>
      </c>
      <c r="C11866" t="s">
        <v>46174</v>
      </c>
      <c r="D11866" t="s">
        <v>88</v>
      </c>
      <c r="E11866" t="s">
        <v>89</v>
      </c>
      <c r="F11866" t="s">
        <v>640</v>
      </c>
      <c r="G11866" t="s">
        <v>57</v>
      </c>
      <c r="L11866">
        <v>1</v>
      </c>
      <c r="Q11866" s="1">
        <v>39793</v>
      </c>
      <c r="R11866" s="1">
        <v>39793</v>
      </c>
      <c r="S11866">
        <v>0</v>
      </c>
      <c r="T11866">
        <v>150000</v>
      </c>
      <c r="U11866">
        <v>0</v>
      </c>
      <c r="V11866">
        <v>0</v>
      </c>
      <c r="W11866">
        <v>0</v>
      </c>
      <c r="X11866">
        <v>0</v>
      </c>
      <c r="Y11866">
        <v>0</v>
      </c>
      <c r="Z11866">
        <v>0</v>
      </c>
      <c r="AA11866">
        <v>0</v>
      </c>
      <c r="AB11866">
        <v>0</v>
      </c>
      <c r="AC11866">
        <v>0</v>
      </c>
      <c r="AD11866">
        <v>0</v>
      </c>
      <c r="AE11866">
        <v>0</v>
      </c>
      <c r="AF11866">
        <v>0</v>
      </c>
      <c r="AG11866">
        <v>0</v>
      </c>
      <c r="AH11866">
        <v>0</v>
      </c>
      <c r="AI11866">
        <v>0</v>
      </c>
      <c r="AJ11866">
        <v>0</v>
      </c>
      <c r="AK11866">
        <v>0</v>
      </c>
      <c r="AL11866">
        <v>0</v>
      </c>
      <c r="AM11866">
        <v>0</v>
      </c>
    </row>
    <row r="11867" spans="1:39" x14ac:dyDescent="0.45">
      <c r="A11867" t="s">
        <v>46175</v>
      </c>
      <c r="B11867" t="s">
        <v>46176</v>
      </c>
      <c r="C11867" t="s">
        <v>46177</v>
      </c>
      <c r="D11867" t="s">
        <v>389</v>
      </c>
      <c r="E11867" t="s">
        <v>390</v>
      </c>
      <c r="F11867" t="s">
        <v>46178</v>
      </c>
      <c r="G11867" t="s">
        <v>57</v>
      </c>
      <c r="H11867" t="s">
        <v>46</v>
      </c>
      <c r="I11867" t="s">
        <v>91</v>
      </c>
      <c r="J11867" t="s">
        <v>1610</v>
      </c>
      <c r="K11867" t="s">
        <v>1611</v>
      </c>
      <c r="L11867">
        <v>1</v>
      </c>
      <c r="M11867" s="1">
        <v>37987</v>
      </c>
      <c r="N11867" s="2">
        <v>37987</v>
      </c>
      <c r="O11867" t="s">
        <v>452</v>
      </c>
      <c r="P11867">
        <v>2004</v>
      </c>
      <c r="Q11867" s="1">
        <v>41283</v>
      </c>
      <c r="R11867" s="1">
        <v>41283</v>
      </c>
      <c r="S11867">
        <v>0</v>
      </c>
      <c r="T11867">
        <v>0</v>
      </c>
      <c r="U11867">
        <v>0</v>
      </c>
      <c r="V11867">
        <v>0</v>
      </c>
      <c r="W11867">
        <v>0</v>
      </c>
      <c r="X11867">
        <v>246797</v>
      </c>
      <c r="Y11867">
        <v>0</v>
      </c>
      <c r="Z11867">
        <v>0</v>
      </c>
      <c r="AA11867">
        <v>0</v>
      </c>
      <c r="AB11867">
        <v>0</v>
      </c>
      <c r="AC11867">
        <v>0</v>
      </c>
      <c r="AD11867">
        <v>0</v>
      </c>
      <c r="AE11867">
        <v>0</v>
      </c>
      <c r="AF11867">
        <v>0</v>
      </c>
      <c r="AG11867">
        <v>0</v>
      </c>
      <c r="AH11867">
        <v>0</v>
      </c>
      <c r="AI11867">
        <v>0</v>
      </c>
      <c r="AJ11867">
        <v>0</v>
      </c>
      <c r="AK11867">
        <v>0</v>
      </c>
      <c r="AL11867">
        <v>0</v>
      </c>
      <c r="AM11867">
        <v>0</v>
      </c>
    </row>
    <row r="11868" spans="1:39" x14ac:dyDescent="0.45">
      <c r="A11868" t="s">
        <v>46179</v>
      </c>
      <c r="B11868" t="s">
        <v>46180</v>
      </c>
      <c r="C11868" t="s">
        <v>46181</v>
      </c>
      <c r="D11868" t="s">
        <v>329</v>
      </c>
      <c r="E11868" t="s">
        <v>330</v>
      </c>
      <c r="F11868" s="3">
        <v>15000</v>
      </c>
      <c r="G11868" t="s">
        <v>57</v>
      </c>
      <c r="H11868" t="s">
        <v>46</v>
      </c>
      <c r="I11868" t="s">
        <v>1298</v>
      </c>
      <c r="J11868" t="s">
        <v>1299</v>
      </c>
      <c r="K11868" t="s">
        <v>1299</v>
      </c>
      <c r="L11868">
        <v>1</v>
      </c>
      <c r="M11868" s="1">
        <v>39448</v>
      </c>
      <c r="N11868" s="2">
        <v>39448</v>
      </c>
      <c r="O11868" t="s">
        <v>181</v>
      </c>
      <c r="P11868">
        <v>2008</v>
      </c>
      <c r="Q11868" s="1">
        <v>40843</v>
      </c>
      <c r="R11868" s="1">
        <v>40843</v>
      </c>
      <c r="S11868">
        <v>15000</v>
      </c>
      <c r="T11868">
        <v>0</v>
      </c>
      <c r="U11868">
        <v>0</v>
      </c>
      <c r="V11868">
        <v>0</v>
      </c>
      <c r="W11868">
        <v>0</v>
      </c>
      <c r="X11868">
        <v>0</v>
      </c>
      <c r="Y11868">
        <v>0</v>
      </c>
      <c r="Z11868">
        <v>0</v>
      </c>
      <c r="AA11868">
        <v>0</v>
      </c>
      <c r="AB11868">
        <v>0</v>
      </c>
      <c r="AC11868">
        <v>0</v>
      </c>
      <c r="AD11868">
        <v>0</v>
      </c>
      <c r="AE11868">
        <v>0</v>
      </c>
      <c r="AF11868">
        <v>0</v>
      </c>
      <c r="AG11868">
        <v>0</v>
      </c>
      <c r="AH11868">
        <v>0</v>
      </c>
      <c r="AI11868">
        <v>0</v>
      </c>
      <c r="AJ11868">
        <v>0</v>
      </c>
      <c r="AK11868">
        <v>0</v>
      </c>
      <c r="AL11868">
        <v>0</v>
      </c>
      <c r="AM11868">
        <v>0</v>
      </c>
    </row>
    <row r="11869" spans="1:39" x14ac:dyDescent="0.45">
      <c r="A11869" t="s">
        <v>46182</v>
      </c>
      <c r="B11869" t="s">
        <v>46183</v>
      </c>
      <c r="C11869" t="s">
        <v>46184</v>
      </c>
      <c r="D11869" t="s">
        <v>46185</v>
      </c>
      <c r="E11869" t="s">
        <v>14439</v>
      </c>
      <c r="F11869" t="s">
        <v>187</v>
      </c>
      <c r="G11869" t="s">
        <v>57</v>
      </c>
      <c r="H11869" t="s">
        <v>46</v>
      </c>
      <c r="I11869" t="s">
        <v>267</v>
      </c>
      <c r="J11869" t="s">
        <v>268</v>
      </c>
      <c r="K11869" t="s">
        <v>268</v>
      </c>
      <c r="L11869">
        <v>2</v>
      </c>
      <c r="Q11869" s="1">
        <v>41774</v>
      </c>
      <c r="R11869" s="1">
        <v>41821</v>
      </c>
      <c r="S11869">
        <v>500000</v>
      </c>
      <c r="T11869">
        <v>0</v>
      </c>
      <c r="U11869">
        <v>0</v>
      </c>
      <c r="V11869">
        <v>0</v>
      </c>
      <c r="W11869">
        <v>0</v>
      </c>
      <c r="X11869">
        <v>0</v>
      </c>
      <c r="Y11869">
        <v>0</v>
      </c>
      <c r="Z11869">
        <v>0</v>
      </c>
      <c r="AA11869">
        <v>0</v>
      </c>
      <c r="AB11869">
        <v>0</v>
      </c>
      <c r="AC11869">
        <v>0</v>
      </c>
      <c r="AD11869">
        <v>0</v>
      </c>
      <c r="AE11869">
        <v>0</v>
      </c>
      <c r="AF11869">
        <v>0</v>
      </c>
      <c r="AG11869">
        <v>0</v>
      </c>
      <c r="AH11869">
        <v>0</v>
      </c>
      <c r="AI11869">
        <v>0</v>
      </c>
      <c r="AJ11869">
        <v>0</v>
      </c>
      <c r="AK11869">
        <v>0</v>
      </c>
      <c r="AL11869">
        <v>0</v>
      </c>
      <c r="AM11869">
        <v>0</v>
      </c>
    </row>
    <row r="11870" spans="1:39" x14ac:dyDescent="0.45">
      <c r="A11870" t="s">
        <v>46186</v>
      </c>
      <c r="B11870" t="s">
        <v>46187</v>
      </c>
      <c r="C11870" t="s">
        <v>46188</v>
      </c>
      <c r="D11870" t="s">
        <v>127</v>
      </c>
      <c r="E11870" t="s">
        <v>128</v>
      </c>
      <c r="F11870" s="3">
        <v>90000</v>
      </c>
      <c r="G11870" t="s">
        <v>57</v>
      </c>
      <c r="L11870">
        <v>2</v>
      </c>
      <c r="M11870" s="1">
        <v>41091</v>
      </c>
      <c r="N11870" s="2">
        <v>41091</v>
      </c>
      <c r="O11870" t="s">
        <v>596</v>
      </c>
      <c r="P11870">
        <v>2012</v>
      </c>
      <c r="Q11870" s="1">
        <v>41395</v>
      </c>
      <c r="R11870" s="1">
        <v>41640</v>
      </c>
      <c r="S11870">
        <v>90000</v>
      </c>
      <c r="T11870">
        <v>0</v>
      </c>
      <c r="U11870">
        <v>0</v>
      </c>
      <c r="V11870">
        <v>0</v>
      </c>
      <c r="W11870">
        <v>0</v>
      </c>
      <c r="X11870">
        <v>0</v>
      </c>
      <c r="Y11870">
        <v>0</v>
      </c>
      <c r="Z11870">
        <v>0</v>
      </c>
      <c r="AA11870">
        <v>0</v>
      </c>
      <c r="AB11870">
        <v>0</v>
      </c>
      <c r="AC11870">
        <v>0</v>
      </c>
      <c r="AD11870">
        <v>0</v>
      </c>
      <c r="AE11870">
        <v>0</v>
      </c>
      <c r="AF11870">
        <v>0</v>
      </c>
      <c r="AG11870">
        <v>0</v>
      </c>
      <c r="AH11870">
        <v>0</v>
      </c>
      <c r="AI11870">
        <v>0</v>
      </c>
      <c r="AJ11870">
        <v>0</v>
      </c>
      <c r="AK11870">
        <v>0</v>
      </c>
      <c r="AL11870">
        <v>0</v>
      </c>
      <c r="AM11870">
        <v>0</v>
      </c>
    </row>
    <row r="11871" spans="1:39" x14ac:dyDescent="0.45">
      <c r="A11871" t="s">
        <v>46189</v>
      </c>
      <c r="B11871" t="s">
        <v>46190</v>
      </c>
      <c r="C11871" t="s">
        <v>46191</v>
      </c>
      <c r="D11871" t="s">
        <v>46192</v>
      </c>
      <c r="E11871" t="s">
        <v>343</v>
      </c>
      <c r="F11871" t="s">
        <v>640</v>
      </c>
      <c r="G11871" t="s">
        <v>57</v>
      </c>
      <c r="H11871" t="s">
        <v>475</v>
      </c>
      <c r="J11871" t="s">
        <v>476</v>
      </c>
      <c r="K11871" t="s">
        <v>476</v>
      </c>
      <c r="L11871">
        <v>1</v>
      </c>
      <c r="M11871" s="1">
        <v>40793</v>
      </c>
      <c r="N11871" s="2">
        <v>40787</v>
      </c>
      <c r="O11871" t="s">
        <v>250</v>
      </c>
      <c r="P11871">
        <v>2011</v>
      </c>
      <c r="Q11871" s="1">
        <v>40820</v>
      </c>
      <c r="R11871" s="1">
        <v>40820</v>
      </c>
      <c r="S11871">
        <v>150000</v>
      </c>
      <c r="T11871">
        <v>0</v>
      </c>
      <c r="U11871">
        <v>0</v>
      </c>
      <c r="V11871">
        <v>0</v>
      </c>
      <c r="W11871">
        <v>0</v>
      </c>
      <c r="X11871">
        <v>0</v>
      </c>
      <c r="Y11871">
        <v>0</v>
      </c>
      <c r="Z11871">
        <v>0</v>
      </c>
      <c r="AA11871">
        <v>0</v>
      </c>
      <c r="AB11871">
        <v>0</v>
      </c>
      <c r="AC11871">
        <v>0</v>
      </c>
      <c r="AD11871">
        <v>0</v>
      </c>
      <c r="AE11871">
        <v>0</v>
      </c>
      <c r="AF11871">
        <v>0</v>
      </c>
      <c r="AG11871">
        <v>0</v>
      </c>
      <c r="AH11871">
        <v>0</v>
      </c>
      <c r="AI11871">
        <v>0</v>
      </c>
      <c r="AJ11871">
        <v>0</v>
      </c>
      <c r="AK11871">
        <v>0</v>
      </c>
      <c r="AL11871">
        <v>0</v>
      </c>
      <c r="AM11871">
        <v>0</v>
      </c>
    </row>
    <row r="11872" spans="1:39" x14ac:dyDescent="0.45">
      <c r="A11872" t="s">
        <v>46193</v>
      </c>
      <c r="B11872" t="s">
        <v>46194</v>
      </c>
      <c r="C11872" t="s">
        <v>46195</v>
      </c>
      <c r="D11872" t="s">
        <v>18978</v>
      </c>
      <c r="E11872" t="s">
        <v>11101</v>
      </c>
      <c r="F11872" t="s">
        <v>4141</v>
      </c>
      <c r="G11872" t="s">
        <v>57</v>
      </c>
      <c r="H11872" t="s">
        <v>46</v>
      </c>
      <c r="I11872" t="s">
        <v>115</v>
      </c>
      <c r="J11872" t="s">
        <v>334</v>
      </c>
      <c r="K11872" t="s">
        <v>334</v>
      </c>
      <c r="L11872">
        <v>2</v>
      </c>
      <c r="M11872" s="1">
        <v>40909</v>
      </c>
      <c r="N11872" s="2">
        <v>40909</v>
      </c>
      <c r="O11872" t="s">
        <v>132</v>
      </c>
      <c r="P11872">
        <v>2012</v>
      </c>
      <c r="Q11872" s="1">
        <v>41123</v>
      </c>
      <c r="R11872" s="1">
        <v>41571</v>
      </c>
      <c r="S11872">
        <v>120000</v>
      </c>
      <c r="T11872">
        <v>0</v>
      </c>
      <c r="U11872">
        <v>0</v>
      </c>
      <c r="V11872">
        <v>1000000</v>
      </c>
      <c r="W11872">
        <v>0</v>
      </c>
      <c r="X11872">
        <v>0</v>
      </c>
      <c r="Y11872">
        <v>0</v>
      </c>
      <c r="Z11872">
        <v>0</v>
      </c>
      <c r="AA11872">
        <v>0</v>
      </c>
      <c r="AB11872">
        <v>0</v>
      </c>
      <c r="AC11872">
        <v>0</v>
      </c>
      <c r="AD11872">
        <v>0</v>
      </c>
      <c r="AE11872">
        <v>0</v>
      </c>
      <c r="AF11872">
        <v>0</v>
      </c>
      <c r="AG11872">
        <v>0</v>
      </c>
      <c r="AH11872">
        <v>0</v>
      </c>
      <c r="AI11872">
        <v>0</v>
      </c>
      <c r="AJ11872">
        <v>0</v>
      </c>
      <c r="AK11872">
        <v>0</v>
      </c>
      <c r="AL11872">
        <v>0</v>
      </c>
      <c r="AM11872">
        <v>0</v>
      </c>
    </row>
    <row r="11873" spans="1:39" x14ac:dyDescent="0.45">
      <c r="A11873" t="s">
        <v>46196</v>
      </c>
      <c r="B11873" t="s">
        <v>46197</v>
      </c>
      <c r="C11873" t="s">
        <v>46198</v>
      </c>
      <c r="D11873" t="s">
        <v>46199</v>
      </c>
      <c r="E11873" t="s">
        <v>11101</v>
      </c>
      <c r="F11873" t="s">
        <v>640</v>
      </c>
      <c r="G11873" t="s">
        <v>57</v>
      </c>
      <c r="H11873" t="s">
        <v>46</v>
      </c>
      <c r="I11873" t="s">
        <v>58</v>
      </c>
      <c r="J11873" t="s">
        <v>198</v>
      </c>
      <c r="K11873" t="s">
        <v>621</v>
      </c>
      <c r="L11873">
        <v>1</v>
      </c>
      <c r="Q11873" s="1">
        <v>41468</v>
      </c>
      <c r="R11873" s="1">
        <v>41468</v>
      </c>
      <c r="S11873">
        <v>150000</v>
      </c>
      <c r="T11873">
        <v>0</v>
      </c>
      <c r="U11873">
        <v>0</v>
      </c>
      <c r="V11873">
        <v>0</v>
      </c>
      <c r="W11873">
        <v>0</v>
      </c>
      <c r="X11873">
        <v>0</v>
      </c>
      <c r="Y11873">
        <v>0</v>
      </c>
      <c r="Z11873">
        <v>0</v>
      </c>
      <c r="AA11873">
        <v>0</v>
      </c>
      <c r="AB11873">
        <v>0</v>
      </c>
      <c r="AC11873">
        <v>0</v>
      </c>
      <c r="AD11873">
        <v>0</v>
      </c>
      <c r="AE11873">
        <v>0</v>
      </c>
      <c r="AF11873">
        <v>0</v>
      </c>
      <c r="AG11873">
        <v>0</v>
      </c>
      <c r="AH11873">
        <v>0</v>
      </c>
      <c r="AI11873">
        <v>0</v>
      </c>
      <c r="AJ11873">
        <v>0</v>
      </c>
      <c r="AK11873">
        <v>0</v>
      </c>
      <c r="AL11873">
        <v>0</v>
      </c>
      <c r="AM11873">
        <v>0</v>
      </c>
    </row>
    <row r="11874" spans="1:39" x14ac:dyDescent="0.45">
      <c r="A11874" t="s">
        <v>46200</v>
      </c>
      <c r="B11874" t="s">
        <v>46201</v>
      </c>
      <c r="C11874" t="s">
        <v>46202</v>
      </c>
      <c r="D11874" t="s">
        <v>46203</v>
      </c>
      <c r="E11874" t="s">
        <v>559</v>
      </c>
      <c r="F11874" t="s">
        <v>187</v>
      </c>
      <c r="G11874" t="s">
        <v>57</v>
      </c>
      <c r="H11874" t="s">
        <v>46</v>
      </c>
      <c r="I11874" t="s">
        <v>81</v>
      </c>
      <c r="J11874" t="s">
        <v>1436</v>
      </c>
      <c r="K11874" t="s">
        <v>1436</v>
      </c>
      <c r="L11874">
        <v>1</v>
      </c>
      <c r="M11874" s="1">
        <v>41183</v>
      </c>
      <c r="N11874" s="2">
        <v>41183</v>
      </c>
      <c r="O11874" t="s">
        <v>67</v>
      </c>
      <c r="P11874">
        <v>2012</v>
      </c>
      <c r="Q11874" s="1">
        <v>41231</v>
      </c>
      <c r="R11874" s="1">
        <v>41231</v>
      </c>
      <c r="S11874">
        <v>0</v>
      </c>
      <c r="T11874">
        <v>0</v>
      </c>
      <c r="U11874">
        <v>0</v>
      </c>
      <c r="V11874">
        <v>0</v>
      </c>
      <c r="W11874">
        <v>0</v>
      </c>
      <c r="X11874">
        <v>0</v>
      </c>
      <c r="Y11874">
        <v>500000</v>
      </c>
      <c r="Z11874">
        <v>0</v>
      </c>
      <c r="AA11874">
        <v>0</v>
      </c>
      <c r="AB11874">
        <v>0</v>
      </c>
      <c r="AC11874">
        <v>0</v>
      </c>
      <c r="AD11874">
        <v>0</v>
      </c>
      <c r="AE11874">
        <v>0</v>
      </c>
      <c r="AF11874">
        <v>0</v>
      </c>
      <c r="AG11874">
        <v>0</v>
      </c>
      <c r="AH11874">
        <v>0</v>
      </c>
      <c r="AI11874">
        <v>0</v>
      </c>
      <c r="AJ11874">
        <v>0</v>
      </c>
      <c r="AK11874">
        <v>0</v>
      </c>
      <c r="AL11874">
        <v>0</v>
      </c>
      <c r="AM11874">
        <v>0</v>
      </c>
    </row>
    <row r="11875" spans="1:39" x14ac:dyDescent="0.45">
      <c r="A11875" t="s">
        <v>46204</v>
      </c>
      <c r="B11875" t="s">
        <v>46205</v>
      </c>
      <c r="C11875" t="s">
        <v>46206</v>
      </c>
      <c r="D11875" t="s">
        <v>46207</v>
      </c>
      <c r="E11875" t="s">
        <v>1548</v>
      </c>
      <c r="F11875" t="s">
        <v>282</v>
      </c>
      <c r="G11875" t="s">
        <v>101</v>
      </c>
      <c r="H11875" t="s">
        <v>7866</v>
      </c>
      <c r="J11875" t="s">
        <v>46208</v>
      </c>
      <c r="K11875" t="s">
        <v>46208</v>
      </c>
      <c r="L11875">
        <v>1</v>
      </c>
      <c r="M11875" s="1">
        <v>40848</v>
      </c>
      <c r="N11875" s="2">
        <v>40848</v>
      </c>
      <c r="O11875" t="s">
        <v>94</v>
      </c>
      <c r="P11875">
        <v>2011</v>
      </c>
      <c r="Q11875" s="1">
        <v>40756</v>
      </c>
      <c r="R11875" s="1">
        <v>40756</v>
      </c>
      <c r="S11875">
        <v>0</v>
      </c>
      <c r="T11875">
        <v>0</v>
      </c>
      <c r="U11875">
        <v>0</v>
      </c>
      <c r="V11875">
        <v>0</v>
      </c>
      <c r="W11875">
        <v>0</v>
      </c>
      <c r="X11875">
        <v>0</v>
      </c>
      <c r="Y11875">
        <v>100000</v>
      </c>
      <c r="Z11875">
        <v>0</v>
      </c>
      <c r="AA11875">
        <v>0</v>
      </c>
      <c r="AB11875">
        <v>0</v>
      </c>
      <c r="AC11875">
        <v>0</v>
      </c>
      <c r="AD11875">
        <v>0</v>
      </c>
      <c r="AE11875">
        <v>0</v>
      </c>
      <c r="AF11875">
        <v>0</v>
      </c>
      <c r="AG11875">
        <v>0</v>
      </c>
      <c r="AH11875">
        <v>0</v>
      </c>
      <c r="AI11875">
        <v>0</v>
      </c>
      <c r="AJ11875">
        <v>0</v>
      </c>
      <c r="AK11875">
        <v>0</v>
      </c>
      <c r="AL11875">
        <v>0</v>
      </c>
      <c r="AM11875">
        <v>0</v>
      </c>
    </row>
    <row r="11876" spans="1:39" x14ac:dyDescent="0.45">
      <c r="A11876" t="s">
        <v>46209</v>
      </c>
      <c r="B11876" t="s">
        <v>46210</v>
      </c>
      <c r="F11876" t="s">
        <v>114</v>
      </c>
      <c r="G11876" t="s">
        <v>57</v>
      </c>
      <c r="H11876" t="s">
        <v>46</v>
      </c>
      <c r="I11876" t="s">
        <v>1355</v>
      </c>
      <c r="J11876" t="s">
        <v>3521</v>
      </c>
      <c r="K11876" t="s">
        <v>3521</v>
      </c>
      <c r="L11876">
        <v>1</v>
      </c>
      <c r="M11876" s="1">
        <v>40422</v>
      </c>
      <c r="N11876" s="2">
        <v>40422</v>
      </c>
      <c r="O11876" t="s">
        <v>200</v>
      </c>
      <c r="P11876">
        <v>2010</v>
      </c>
      <c r="Q11876" s="1">
        <v>40428</v>
      </c>
      <c r="R11876" s="1">
        <v>40428</v>
      </c>
      <c r="S11876">
        <v>0</v>
      </c>
      <c r="T11876">
        <v>0</v>
      </c>
      <c r="U11876">
        <v>0</v>
      </c>
      <c r="V11876">
        <v>0</v>
      </c>
      <c r="W11876">
        <v>0</v>
      </c>
      <c r="X11876">
        <v>0</v>
      </c>
      <c r="Y11876">
        <v>0</v>
      </c>
      <c r="Z11876">
        <v>0</v>
      </c>
      <c r="AA11876">
        <v>0</v>
      </c>
      <c r="AB11876">
        <v>0</v>
      </c>
      <c r="AC11876">
        <v>0</v>
      </c>
      <c r="AD11876">
        <v>0</v>
      </c>
      <c r="AE11876">
        <v>0</v>
      </c>
      <c r="AF11876">
        <v>0</v>
      </c>
      <c r="AG11876">
        <v>0</v>
      </c>
      <c r="AH11876">
        <v>0</v>
      </c>
      <c r="AI11876">
        <v>0</v>
      </c>
      <c r="AJ11876">
        <v>0</v>
      </c>
      <c r="AK11876">
        <v>0</v>
      </c>
      <c r="AL11876">
        <v>0</v>
      </c>
      <c r="AM11876">
        <v>0</v>
      </c>
    </row>
    <row r="11877" spans="1:39" x14ac:dyDescent="0.45">
      <c r="A11877" t="s">
        <v>46211</v>
      </c>
      <c r="B11877" t="s">
        <v>46212</v>
      </c>
      <c r="C11877" t="s">
        <v>46213</v>
      </c>
      <c r="D11877" t="s">
        <v>46214</v>
      </c>
      <c r="E11877" t="s">
        <v>954</v>
      </c>
      <c r="F11877" t="s">
        <v>46215</v>
      </c>
      <c r="G11877" t="s">
        <v>45</v>
      </c>
      <c r="H11877" t="s">
        <v>46</v>
      </c>
      <c r="I11877" t="s">
        <v>47</v>
      </c>
      <c r="J11877" t="s">
        <v>48</v>
      </c>
      <c r="K11877" t="s">
        <v>49</v>
      </c>
      <c r="L11877">
        <v>3</v>
      </c>
      <c r="M11877" s="1">
        <v>40664</v>
      </c>
      <c r="N11877" s="2">
        <v>40664</v>
      </c>
      <c r="O11877" t="s">
        <v>76</v>
      </c>
      <c r="P11877">
        <v>2011</v>
      </c>
      <c r="Q11877" s="1">
        <v>40725</v>
      </c>
      <c r="R11877" s="1">
        <v>41914</v>
      </c>
      <c r="S11877">
        <v>983000</v>
      </c>
      <c r="T11877">
        <v>0</v>
      </c>
      <c r="U11877">
        <v>0</v>
      </c>
      <c r="V11877">
        <v>0</v>
      </c>
      <c r="W11877">
        <v>0</v>
      </c>
      <c r="X11877">
        <v>0</v>
      </c>
      <c r="Y11877">
        <v>0</v>
      </c>
      <c r="Z11877">
        <v>0</v>
      </c>
      <c r="AA11877">
        <v>0</v>
      </c>
      <c r="AB11877">
        <v>0</v>
      </c>
      <c r="AC11877">
        <v>0</v>
      </c>
      <c r="AD11877">
        <v>0</v>
      </c>
      <c r="AE11877">
        <v>0</v>
      </c>
      <c r="AF11877">
        <v>0</v>
      </c>
      <c r="AG11877">
        <v>0</v>
      </c>
      <c r="AH11877">
        <v>0</v>
      </c>
      <c r="AI11877">
        <v>0</v>
      </c>
      <c r="AJ11877">
        <v>0</v>
      </c>
      <c r="AK11877">
        <v>0</v>
      </c>
      <c r="AL11877">
        <v>0</v>
      </c>
      <c r="AM11877">
        <v>0</v>
      </c>
    </row>
    <row r="11878" spans="1:39" x14ac:dyDescent="0.45">
      <c r="A11878" t="s">
        <v>46216</v>
      </c>
      <c r="B11878" t="s">
        <v>46217</v>
      </c>
      <c r="C11878" t="s">
        <v>46218</v>
      </c>
      <c r="D11878" t="s">
        <v>293</v>
      </c>
      <c r="E11878" t="s">
        <v>294</v>
      </c>
      <c r="F11878" t="s">
        <v>46219</v>
      </c>
      <c r="G11878" t="s">
        <v>57</v>
      </c>
      <c r="H11878" t="s">
        <v>46</v>
      </c>
      <c r="I11878" t="s">
        <v>81</v>
      </c>
      <c r="J11878" t="s">
        <v>1436</v>
      </c>
      <c r="K11878" t="s">
        <v>15788</v>
      </c>
      <c r="L11878">
        <v>3</v>
      </c>
      <c r="M11878" s="1">
        <v>39083</v>
      </c>
      <c r="N11878" s="2">
        <v>39083</v>
      </c>
      <c r="O11878" t="s">
        <v>110</v>
      </c>
      <c r="P11878">
        <v>2007</v>
      </c>
      <c r="Q11878" s="1">
        <v>40932</v>
      </c>
      <c r="R11878" s="1">
        <v>41708</v>
      </c>
      <c r="S11878">
        <v>0</v>
      </c>
      <c r="T11878">
        <v>3663383</v>
      </c>
      <c r="U11878">
        <v>0</v>
      </c>
      <c r="V11878">
        <v>0</v>
      </c>
      <c r="W11878">
        <v>0</v>
      </c>
      <c r="X11878">
        <v>611834</v>
      </c>
      <c r="Y11878">
        <v>0</v>
      </c>
      <c r="Z11878">
        <v>0</v>
      </c>
      <c r="AA11878">
        <v>0</v>
      </c>
      <c r="AB11878">
        <v>0</v>
      </c>
      <c r="AC11878">
        <v>0</v>
      </c>
      <c r="AD11878">
        <v>0</v>
      </c>
      <c r="AE11878">
        <v>0</v>
      </c>
      <c r="AF11878">
        <v>0</v>
      </c>
      <c r="AG11878">
        <v>0</v>
      </c>
      <c r="AH11878">
        <v>0</v>
      </c>
      <c r="AI11878">
        <v>0</v>
      </c>
      <c r="AJ11878">
        <v>0</v>
      </c>
      <c r="AK11878">
        <v>0</v>
      </c>
      <c r="AL11878">
        <v>0</v>
      </c>
      <c r="AM11878">
        <v>0</v>
      </c>
    </row>
    <row r="11879" spans="1:39" x14ac:dyDescent="0.45">
      <c r="A11879" t="s">
        <v>46220</v>
      </c>
      <c r="B11879" t="s">
        <v>46221</v>
      </c>
      <c r="C11879" t="s">
        <v>46222</v>
      </c>
      <c r="D11879" t="s">
        <v>755</v>
      </c>
      <c r="E11879" t="s">
        <v>756</v>
      </c>
      <c r="F11879" t="s">
        <v>46223</v>
      </c>
      <c r="G11879" t="s">
        <v>57</v>
      </c>
      <c r="H11879" t="s">
        <v>475</v>
      </c>
      <c r="J11879" t="s">
        <v>1274</v>
      </c>
      <c r="K11879" t="s">
        <v>46224</v>
      </c>
      <c r="L11879">
        <v>3</v>
      </c>
      <c r="M11879" s="1">
        <v>40391</v>
      </c>
      <c r="N11879" s="2">
        <v>40391</v>
      </c>
      <c r="O11879" t="s">
        <v>200</v>
      </c>
      <c r="P11879">
        <v>2010</v>
      </c>
      <c r="Q11879" s="1">
        <v>40909</v>
      </c>
      <c r="R11879" s="1">
        <v>41089</v>
      </c>
      <c r="S11879">
        <v>4980000</v>
      </c>
      <c r="T11879">
        <v>0</v>
      </c>
      <c r="U11879">
        <v>0</v>
      </c>
      <c r="V11879">
        <v>0</v>
      </c>
      <c r="W11879">
        <v>0</v>
      </c>
      <c r="X11879">
        <v>0</v>
      </c>
      <c r="Y11879">
        <v>0</v>
      </c>
      <c r="Z11879">
        <v>0</v>
      </c>
      <c r="AA11879">
        <v>0</v>
      </c>
      <c r="AB11879">
        <v>0</v>
      </c>
      <c r="AC11879">
        <v>0</v>
      </c>
      <c r="AD11879">
        <v>0</v>
      </c>
      <c r="AE11879">
        <v>0</v>
      </c>
      <c r="AF11879">
        <v>0</v>
      </c>
      <c r="AG11879">
        <v>0</v>
      </c>
      <c r="AH11879">
        <v>0</v>
      </c>
      <c r="AI11879">
        <v>0</v>
      </c>
      <c r="AJ11879">
        <v>0</v>
      </c>
      <c r="AK11879">
        <v>0</v>
      </c>
      <c r="AL11879">
        <v>0</v>
      </c>
      <c r="AM11879">
        <v>0</v>
      </c>
    </row>
    <row r="11880" spans="1:39" x14ac:dyDescent="0.45">
      <c r="A11880" t="s">
        <v>46225</v>
      </c>
      <c r="B11880" t="s">
        <v>46226</v>
      </c>
      <c r="C11880" t="s">
        <v>46227</v>
      </c>
      <c r="D11880" t="s">
        <v>46228</v>
      </c>
      <c r="E11880" t="s">
        <v>1344</v>
      </c>
      <c r="F11880" t="s">
        <v>46229</v>
      </c>
      <c r="G11880" t="s">
        <v>57</v>
      </c>
      <c r="H11880" t="s">
        <v>46</v>
      </c>
      <c r="I11880" t="s">
        <v>58</v>
      </c>
      <c r="J11880" t="s">
        <v>198</v>
      </c>
      <c r="K11880" t="s">
        <v>833</v>
      </c>
      <c r="L11880">
        <v>7</v>
      </c>
      <c r="M11880" s="1">
        <v>37622</v>
      </c>
      <c r="N11880" s="2">
        <v>37622</v>
      </c>
      <c r="O11880" t="s">
        <v>854</v>
      </c>
      <c r="P11880">
        <v>2003</v>
      </c>
      <c r="Q11880" s="1">
        <v>38540</v>
      </c>
      <c r="R11880" s="1">
        <v>41162</v>
      </c>
      <c r="S11880">
        <v>0</v>
      </c>
      <c r="T11880">
        <v>78650000</v>
      </c>
      <c r="U11880">
        <v>0</v>
      </c>
      <c r="V11880">
        <v>0</v>
      </c>
      <c r="W11880">
        <v>0</v>
      </c>
      <c r="X11880">
        <v>8000000</v>
      </c>
      <c r="Y11880">
        <v>0</v>
      </c>
      <c r="Z11880">
        <v>0</v>
      </c>
      <c r="AA11880">
        <v>0</v>
      </c>
      <c r="AB11880">
        <v>0</v>
      </c>
      <c r="AC11880">
        <v>0</v>
      </c>
      <c r="AD11880">
        <v>0</v>
      </c>
      <c r="AE11880">
        <v>0</v>
      </c>
      <c r="AF11880">
        <v>0</v>
      </c>
      <c r="AG11880">
        <v>21250000</v>
      </c>
      <c r="AH11880">
        <v>32000000</v>
      </c>
      <c r="AI11880">
        <v>15000000</v>
      </c>
      <c r="AJ11880">
        <v>0</v>
      </c>
      <c r="AK11880">
        <v>0</v>
      </c>
      <c r="AL11880">
        <v>0</v>
      </c>
      <c r="AM11880">
        <v>0</v>
      </c>
    </row>
    <row r="11881" spans="1:39" x14ac:dyDescent="0.45">
      <c r="A11881" t="s">
        <v>46230</v>
      </c>
      <c r="B11881" t="s">
        <v>46231</v>
      </c>
      <c r="C11881" t="s">
        <v>46232</v>
      </c>
      <c r="D11881" t="s">
        <v>88</v>
      </c>
      <c r="E11881" t="s">
        <v>89</v>
      </c>
      <c r="F11881" t="s">
        <v>46233</v>
      </c>
      <c r="G11881" t="s">
        <v>57</v>
      </c>
      <c r="H11881" t="s">
        <v>74</v>
      </c>
      <c r="J11881" t="s">
        <v>6216</v>
      </c>
      <c r="K11881" t="s">
        <v>6216</v>
      </c>
      <c r="L11881">
        <v>1</v>
      </c>
      <c r="M11881" s="1">
        <v>40909</v>
      </c>
      <c r="N11881" s="2">
        <v>40909</v>
      </c>
      <c r="O11881" t="s">
        <v>132</v>
      </c>
      <c r="P11881">
        <v>2012</v>
      </c>
      <c r="Q11881" s="1">
        <v>41932</v>
      </c>
      <c r="R11881" s="1">
        <v>41932</v>
      </c>
      <c r="S11881">
        <v>0</v>
      </c>
      <c r="T11881">
        <v>1594194</v>
      </c>
      <c r="U11881">
        <v>0</v>
      </c>
      <c r="V11881">
        <v>0</v>
      </c>
      <c r="W11881">
        <v>0</v>
      </c>
      <c r="X11881">
        <v>0</v>
      </c>
      <c r="Y11881">
        <v>0</v>
      </c>
      <c r="Z11881">
        <v>0</v>
      </c>
      <c r="AA11881">
        <v>0</v>
      </c>
      <c r="AB11881">
        <v>0</v>
      </c>
      <c r="AC11881">
        <v>0</v>
      </c>
      <c r="AD11881">
        <v>0</v>
      </c>
      <c r="AE11881">
        <v>0</v>
      </c>
      <c r="AF11881">
        <v>1594194</v>
      </c>
      <c r="AG11881">
        <v>0</v>
      </c>
      <c r="AH11881">
        <v>0</v>
      </c>
      <c r="AI11881">
        <v>0</v>
      </c>
      <c r="AJ11881">
        <v>0</v>
      </c>
      <c r="AK11881">
        <v>0</v>
      </c>
      <c r="AL11881">
        <v>0</v>
      </c>
      <c r="AM11881">
        <v>0</v>
      </c>
    </row>
    <row r="11882" spans="1:39" x14ac:dyDescent="0.45">
      <c r="A11882" t="s">
        <v>46234</v>
      </c>
      <c r="B11882" t="s">
        <v>46235</v>
      </c>
      <c r="C11882" t="s">
        <v>46236</v>
      </c>
      <c r="D11882" t="s">
        <v>46237</v>
      </c>
      <c r="E11882" t="s">
        <v>99</v>
      </c>
      <c r="F11882" t="s">
        <v>4810</v>
      </c>
      <c r="G11882" t="s">
        <v>57</v>
      </c>
      <c r="H11882" t="s">
        <v>46</v>
      </c>
      <c r="I11882" t="s">
        <v>47</v>
      </c>
      <c r="J11882" t="s">
        <v>48</v>
      </c>
      <c r="K11882" t="s">
        <v>49</v>
      </c>
      <c r="L11882">
        <v>2</v>
      </c>
      <c r="M11882" s="1">
        <v>41275</v>
      </c>
      <c r="N11882" s="2">
        <v>41275</v>
      </c>
      <c r="O11882" t="s">
        <v>164</v>
      </c>
      <c r="P11882">
        <v>2013</v>
      </c>
      <c r="Q11882" s="1">
        <v>41014</v>
      </c>
      <c r="R11882" s="1">
        <v>41436</v>
      </c>
      <c r="S11882">
        <v>725000</v>
      </c>
      <c r="T11882">
        <v>0</v>
      </c>
      <c r="U11882">
        <v>0</v>
      </c>
      <c r="V11882">
        <v>0</v>
      </c>
      <c r="W11882">
        <v>0</v>
      </c>
      <c r="X11882">
        <v>0</v>
      </c>
      <c r="Y11882">
        <v>0</v>
      </c>
      <c r="Z11882">
        <v>0</v>
      </c>
      <c r="AA11882">
        <v>0</v>
      </c>
      <c r="AB11882">
        <v>0</v>
      </c>
      <c r="AC11882">
        <v>0</v>
      </c>
      <c r="AD11882">
        <v>0</v>
      </c>
      <c r="AE11882">
        <v>0</v>
      </c>
      <c r="AF11882">
        <v>0</v>
      </c>
      <c r="AG11882">
        <v>0</v>
      </c>
      <c r="AH11882">
        <v>0</v>
      </c>
      <c r="AI11882">
        <v>0</v>
      </c>
      <c r="AJ11882">
        <v>0</v>
      </c>
      <c r="AK11882">
        <v>0</v>
      </c>
      <c r="AL11882">
        <v>0</v>
      </c>
      <c r="AM11882">
        <v>0</v>
      </c>
    </row>
    <row r="11883" spans="1:39" x14ac:dyDescent="0.45">
      <c r="A11883" t="s">
        <v>46238</v>
      </c>
      <c r="B11883" t="s">
        <v>46239</v>
      </c>
      <c r="C11883" t="s">
        <v>46240</v>
      </c>
      <c r="D11883" t="s">
        <v>46241</v>
      </c>
      <c r="E11883" t="s">
        <v>1708</v>
      </c>
      <c r="F11883" t="s">
        <v>6519</v>
      </c>
      <c r="G11883" t="s">
        <v>57</v>
      </c>
      <c r="H11883" t="s">
        <v>46</v>
      </c>
      <c r="I11883" t="s">
        <v>58</v>
      </c>
      <c r="J11883" t="s">
        <v>198</v>
      </c>
      <c r="K11883" t="s">
        <v>199</v>
      </c>
      <c r="L11883">
        <v>3</v>
      </c>
      <c r="M11883" s="1">
        <v>39207</v>
      </c>
      <c r="N11883" s="2">
        <v>39203</v>
      </c>
      <c r="O11883" t="s">
        <v>2939</v>
      </c>
      <c r="P11883">
        <v>2007</v>
      </c>
      <c r="Q11883" s="1">
        <v>39234</v>
      </c>
      <c r="R11883" s="1">
        <v>40667</v>
      </c>
      <c r="S11883">
        <v>0</v>
      </c>
      <c r="T11883">
        <v>10500000</v>
      </c>
      <c r="U11883">
        <v>0</v>
      </c>
      <c r="V11883">
        <v>0</v>
      </c>
      <c r="W11883">
        <v>0</v>
      </c>
      <c r="X11883">
        <v>0</v>
      </c>
      <c r="Y11883">
        <v>0</v>
      </c>
      <c r="Z11883">
        <v>0</v>
      </c>
      <c r="AA11883">
        <v>0</v>
      </c>
      <c r="AB11883">
        <v>0</v>
      </c>
      <c r="AC11883">
        <v>0</v>
      </c>
      <c r="AD11883">
        <v>0</v>
      </c>
      <c r="AE11883">
        <v>0</v>
      </c>
      <c r="AF11883">
        <v>500000</v>
      </c>
      <c r="AG11883">
        <v>10000000</v>
      </c>
      <c r="AH11883">
        <v>0</v>
      </c>
      <c r="AI11883">
        <v>0</v>
      </c>
      <c r="AJ11883">
        <v>0</v>
      </c>
      <c r="AK11883">
        <v>0</v>
      </c>
      <c r="AL11883">
        <v>0</v>
      </c>
      <c r="AM11883">
        <v>0</v>
      </c>
    </row>
    <row r="11884" spans="1:39" x14ac:dyDescent="0.45">
      <c r="A11884" t="s">
        <v>46242</v>
      </c>
      <c r="B11884" t="s">
        <v>46243</v>
      </c>
      <c r="C11884" t="s">
        <v>46244</v>
      </c>
      <c r="D11884" t="s">
        <v>46245</v>
      </c>
      <c r="E11884" t="s">
        <v>1039</v>
      </c>
      <c r="F11884" s="3">
        <v>50000</v>
      </c>
      <c r="G11884" t="s">
        <v>57</v>
      </c>
      <c r="H11884" t="s">
        <v>21998</v>
      </c>
      <c r="J11884" t="s">
        <v>21999</v>
      </c>
      <c r="K11884" t="s">
        <v>21999</v>
      </c>
      <c r="L11884">
        <v>1</v>
      </c>
      <c r="M11884" s="1">
        <v>41275</v>
      </c>
      <c r="N11884" s="2">
        <v>41275</v>
      </c>
      <c r="O11884" t="s">
        <v>164</v>
      </c>
      <c r="P11884">
        <v>2013</v>
      </c>
      <c r="Q11884" s="1">
        <v>41426</v>
      </c>
      <c r="R11884" s="1">
        <v>41426</v>
      </c>
      <c r="S11884">
        <v>50000</v>
      </c>
      <c r="T11884">
        <v>0</v>
      </c>
      <c r="U11884">
        <v>0</v>
      </c>
      <c r="V11884">
        <v>0</v>
      </c>
      <c r="W11884">
        <v>0</v>
      </c>
      <c r="X11884">
        <v>0</v>
      </c>
      <c r="Y11884">
        <v>0</v>
      </c>
      <c r="Z11884">
        <v>0</v>
      </c>
      <c r="AA11884">
        <v>0</v>
      </c>
      <c r="AB11884">
        <v>0</v>
      </c>
      <c r="AC11884">
        <v>0</v>
      </c>
      <c r="AD11884">
        <v>0</v>
      </c>
      <c r="AE11884">
        <v>0</v>
      </c>
      <c r="AF11884">
        <v>0</v>
      </c>
      <c r="AG11884">
        <v>0</v>
      </c>
      <c r="AH11884">
        <v>0</v>
      </c>
      <c r="AI11884">
        <v>0</v>
      </c>
      <c r="AJ11884">
        <v>0</v>
      </c>
      <c r="AK11884">
        <v>0</v>
      </c>
      <c r="AL11884">
        <v>0</v>
      </c>
      <c r="AM11884">
        <v>0</v>
      </c>
    </row>
    <row r="11885" spans="1:39" x14ac:dyDescent="0.45">
      <c r="A11885" t="s">
        <v>46246</v>
      </c>
      <c r="B11885" t="s">
        <v>46247</v>
      </c>
      <c r="C11885" t="s">
        <v>46248</v>
      </c>
      <c r="D11885" t="s">
        <v>1474</v>
      </c>
      <c r="E11885" t="s">
        <v>1475</v>
      </c>
      <c r="F11885" t="s">
        <v>114</v>
      </c>
      <c r="G11885" t="s">
        <v>57</v>
      </c>
      <c r="L11885">
        <v>1</v>
      </c>
      <c r="Q11885" s="1">
        <v>41671</v>
      </c>
      <c r="R11885" s="1">
        <v>41671</v>
      </c>
      <c r="S11885">
        <v>0</v>
      </c>
      <c r="T11885">
        <v>0</v>
      </c>
      <c r="U11885">
        <v>0</v>
      </c>
      <c r="V11885">
        <v>0</v>
      </c>
      <c r="W11885">
        <v>0</v>
      </c>
      <c r="X11885">
        <v>0</v>
      </c>
      <c r="Y11885">
        <v>0</v>
      </c>
      <c r="Z11885">
        <v>0</v>
      </c>
      <c r="AA11885">
        <v>0</v>
      </c>
      <c r="AB11885">
        <v>0</v>
      </c>
      <c r="AC11885">
        <v>0</v>
      </c>
      <c r="AD11885">
        <v>0</v>
      </c>
      <c r="AE11885">
        <v>0</v>
      </c>
      <c r="AF11885">
        <v>0</v>
      </c>
      <c r="AG11885">
        <v>0</v>
      </c>
      <c r="AH11885">
        <v>0</v>
      </c>
      <c r="AI11885">
        <v>0</v>
      </c>
      <c r="AJ11885">
        <v>0</v>
      </c>
      <c r="AK11885">
        <v>0</v>
      </c>
      <c r="AL11885">
        <v>0</v>
      </c>
      <c r="AM11885">
        <v>0</v>
      </c>
    </row>
    <row r="11886" spans="1:39" x14ac:dyDescent="0.45">
      <c r="A11886" t="s">
        <v>46249</v>
      </c>
      <c r="B11886" t="s">
        <v>46250</v>
      </c>
      <c r="C11886" t="s">
        <v>46251</v>
      </c>
      <c r="D11886" t="s">
        <v>46252</v>
      </c>
      <c r="E11886" t="s">
        <v>1708</v>
      </c>
      <c r="F11886" t="s">
        <v>14021</v>
      </c>
      <c r="G11886" t="s">
        <v>57</v>
      </c>
      <c r="H11886" t="s">
        <v>46</v>
      </c>
      <c r="I11886" t="s">
        <v>1388</v>
      </c>
      <c r="J11886" t="s">
        <v>641</v>
      </c>
      <c r="K11886" t="s">
        <v>11546</v>
      </c>
      <c r="L11886">
        <v>2</v>
      </c>
      <c r="M11886" s="1">
        <v>41275</v>
      </c>
      <c r="N11886" s="2">
        <v>41275</v>
      </c>
      <c r="O11886" t="s">
        <v>164</v>
      </c>
      <c r="P11886">
        <v>2013</v>
      </c>
      <c r="Q11886" s="1">
        <v>41362</v>
      </c>
      <c r="R11886" s="1">
        <v>41850</v>
      </c>
      <c r="S11886">
        <v>750000</v>
      </c>
      <c r="T11886">
        <v>1500000</v>
      </c>
      <c r="U11886">
        <v>0</v>
      </c>
      <c r="V11886">
        <v>0</v>
      </c>
      <c r="W11886">
        <v>0</v>
      </c>
      <c r="X11886">
        <v>0</v>
      </c>
      <c r="Y11886">
        <v>0</v>
      </c>
      <c r="Z11886">
        <v>0</v>
      </c>
      <c r="AA11886">
        <v>0</v>
      </c>
      <c r="AB11886">
        <v>0</v>
      </c>
      <c r="AC11886">
        <v>0</v>
      </c>
      <c r="AD11886">
        <v>0</v>
      </c>
      <c r="AE11886">
        <v>0</v>
      </c>
      <c r="AF11886">
        <v>0</v>
      </c>
      <c r="AG11886">
        <v>0</v>
      </c>
      <c r="AH11886">
        <v>0</v>
      </c>
      <c r="AI11886">
        <v>0</v>
      </c>
      <c r="AJ11886">
        <v>0</v>
      </c>
      <c r="AK11886">
        <v>0</v>
      </c>
      <c r="AL11886">
        <v>0</v>
      </c>
      <c r="AM11886">
        <v>0</v>
      </c>
    </row>
    <row r="11887" spans="1:39" x14ac:dyDescent="0.45">
      <c r="A11887" t="s">
        <v>46253</v>
      </c>
      <c r="B11887" t="s">
        <v>46254</v>
      </c>
      <c r="C11887" t="s">
        <v>46255</v>
      </c>
      <c r="D11887" t="s">
        <v>600</v>
      </c>
      <c r="E11887" t="s">
        <v>601</v>
      </c>
      <c r="F11887" t="s">
        <v>46256</v>
      </c>
      <c r="G11887" t="s">
        <v>57</v>
      </c>
      <c r="H11887" t="s">
        <v>46</v>
      </c>
      <c r="I11887" t="s">
        <v>1388</v>
      </c>
      <c r="J11887" t="s">
        <v>641</v>
      </c>
      <c r="K11887" t="s">
        <v>7506</v>
      </c>
      <c r="L11887">
        <v>1</v>
      </c>
      <c r="M11887" s="1">
        <v>41275</v>
      </c>
      <c r="N11887" s="2">
        <v>41275</v>
      </c>
      <c r="O11887" t="s">
        <v>164</v>
      </c>
      <c r="P11887">
        <v>2013</v>
      </c>
      <c r="Q11887" s="1">
        <v>41955</v>
      </c>
      <c r="R11887" s="1">
        <v>41955</v>
      </c>
      <c r="S11887">
        <v>0</v>
      </c>
      <c r="T11887">
        <v>740725</v>
      </c>
      <c r="U11887">
        <v>0</v>
      </c>
      <c r="V11887">
        <v>0</v>
      </c>
      <c r="W11887">
        <v>0</v>
      </c>
      <c r="X11887">
        <v>0</v>
      </c>
      <c r="Y11887">
        <v>0</v>
      </c>
      <c r="Z11887">
        <v>0</v>
      </c>
      <c r="AA11887">
        <v>0</v>
      </c>
      <c r="AB11887">
        <v>0</v>
      </c>
      <c r="AC11887">
        <v>0</v>
      </c>
      <c r="AD11887">
        <v>0</v>
      </c>
      <c r="AE11887">
        <v>0</v>
      </c>
      <c r="AF11887">
        <v>0</v>
      </c>
      <c r="AG11887">
        <v>0</v>
      </c>
      <c r="AH11887">
        <v>0</v>
      </c>
      <c r="AI11887">
        <v>0</v>
      </c>
      <c r="AJ11887">
        <v>0</v>
      </c>
      <c r="AK11887">
        <v>0</v>
      </c>
      <c r="AL11887">
        <v>0</v>
      </c>
      <c r="AM11887">
        <v>0</v>
      </c>
    </row>
    <row r="11888" spans="1:39" x14ac:dyDescent="0.45">
      <c r="A11888" t="s">
        <v>46257</v>
      </c>
      <c r="B11888" t="s">
        <v>46258</v>
      </c>
      <c r="C11888" t="s">
        <v>46259</v>
      </c>
      <c r="D11888" t="s">
        <v>558</v>
      </c>
      <c r="E11888" t="s">
        <v>559</v>
      </c>
      <c r="F11888" s="3">
        <v>10000</v>
      </c>
      <c r="G11888" t="s">
        <v>57</v>
      </c>
      <c r="H11888" t="s">
        <v>496</v>
      </c>
      <c r="J11888" t="s">
        <v>13914</v>
      </c>
      <c r="K11888" t="s">
        <v>13914</v>
      </c>
      <c r="L11888">
        <v>1</v>
      </c>
      <c r="M11888" s="1">
        <v>40664</v>
      </c>
      <c r="N11888" s="2">
        <v>40664</v>
      </c>
      <c r="O11888" t="s">
        <v>76</v>
      </c>
      <c r="P11888">
        <v>2011</v>
      </c>
      <c r="Q11888" s="1">
        <v>40664</v>
      </c>
      <c r="R11888" s="1">
        <v>40664</v>
      </c>
      <c r="S11888">
        <v>10000</v>
      </c>
      <c r="T11888">
        <v>0</v>
      </c>
      <c r="U11888">
        <v>0</v>
      </c>
      <c r="V11888">
        <v>0</v>
      </c>
      <c r="W11888">
        <v>0</v>
      </c>
      <c r="X11888">
        <v>0</v>
      </c>
      <c r="Y11888">
        <v>0</v>
      </c>
      <c r="Z11888">
        <v>0</v>
      </c>
      <c r="AA11888">
        <v>0</v>
      </c>
      <c r="AB11888">
        <v>0</v>
      </c>
      <c r="AC11888">
        <v>0</v>
      </c>
      <c r="AD11888">
        <v>0</v>
      </c>
      <c r="AE11888">
        <v>0</v>
      </c>
      <c r="AF11888">
        <v>0</v>
      </c>
      <c r="AG11888">
        <v>0</v>
      </c>
      <c r="AH11888">
        <v>0</v>
      </c>
      <c r="AI11888">
        <v>0</v>
      </c>
      <c r="AJ11888">
        <v>0</v>
      </c>
      <c r="AK11888">
        <v>0</v>
      </c>
      <c r="AL11888">
        <v>0</v>
      </c>
      <c r="AM11888">
        <v>0</v>
      </c>
    </row>
    <row r="11889" spans="1:39" x14ac:dyDescent="0.45">
      <c r="A11889" t="s">
        <v>46260</v>
      </c>
      <c r="B11889" t="s">
        <v>46261</v>
      </c>
      <c r="C11889" t="s">
        <v>46262</v>
      </c>
      <c r="D11889" t="s">
        <v>46263</v>
      </c>
      <c r="E11889" t="s">
        <v>3956</v>
      </c>
      <c r="F11889" t="s">
        <v>46264</v>
      </c>
      <c r="G11889" t="s">
        <v>57</v>
      </c>
      <c r="H11889" t="s">
        <v>46</v>
      </c>
      <c r="I11889" t="s">
        <v>299</v>
      </c>
      <c r="J11889" t="s">
        <v>300</v>
      </c>
      <c r="K11889" t="s">
        <v>12165</v>
      </c>
      <c r="L11889">
        <v>4</v>
      </c>
      <c r="M11889" s="1">
        <v>40179</v>
      </c>
      <c r="N11889" s="2">
        <v>40179</v>
      </c>
      <c r="O11889" t="s">
        <v>118</v>
      </c>
      <c r="P11889">
        <v>2010</v>
      </c>
      <c r="Q11889" s="1">
        <v>41039</v>
      </c>
      <c r="R11889" s="1">
        <v>41962</v>
      </c>
      <c r="S11889">
        <v>771000</v>
      </c>
      <c r="T11889">
        <v>3200000</v>
      </c>
      <c r="U11889">
        <v>0</v>
      </c>
      <c r="V11889">
        <v>0</v>
      </c>
      <c r="W11889">
        <v>0</v>
      </c>
      <c r="X11889">
        <v>820000</v>
      </c>
      <c r="Y11889">
        <v>0</v>
      </c>
      <c r="Z11889">
        <v>0</v>
      </c>
      <c r="AA11889">
        <v>0</v>
      </c>
      <c r="AB11889">
        <v>0</v>
      </c>
      <c r="AC11889">
        <v>0</v>
      </c>
      <c r="AD11889">
        <v>0</v>
      </c>
      <c r="AE11889">
        <v>0</v>
      </c>
      <c r="AF11889">
        <v>3200000</v>
      </c>
      <c r="AG11889">
        <v>0</v>
      </c>
      <c r="AH11889">
        <v>0</v>
      </c>
      <c r="AI11889">
        <v>0</v>
      </c>
      <c r="AJ11889">
        <v>0</v>
      </c>
      <c r="AK11889">
        <v>0</v>
      </c>
      <c r="AL11889">
        <v>0</v>
      </c>
      <c r="AM11889">
        <v>0</v>
      </c>
    </row>
    <row r="11890" spans="1:39" x14ac:dyDescent="0.45">
      <c r="A11890" t="s">
        <v>46265</v>
      </c>
      <c r="B11890" t="s">
        <v>46266</v>
      </c>
      <c r="C11890" t="s">
        <v>46267</v>
      </c>
      <c r="D11890" t="s">
        <v>98</v>
      </c>
      <c r="E11890" t="s">
        <v>99</v>
      </c>
      <c r="F11890" t="s">
        <v>46268</v>
      </c>
      <c r="G11890" t="s">
        <v>57</v>
      </c>
      <c r="H11890" t="s">
        <v>260</v>
      </c>
      <c r="I11890" t="s">
        <v>4069</v>
      </c>
      <c r="J11890" t="s">
        <v>7957</v>
      </c>
      <c r="K11890" t="s">
        <v>7957</v>
      </c>
      <c r="L11890">
        <v>1</v>
      </c>
      <c r="M11890" s="1">
        <v>41275</v>
      </c>
      <c r="N11890" s="2">
        <v>41275</v>
      </c>
      <c r="O11890" t="s">
        <v>164</v>
      </c>
      <c r="P11890">
        <v>2013</v>
      </c>
      <c r="Q11890" s="1">
        <v>41530</v>
      </c>
      <c r="R11890" s="1">
        <v>41530</v>
      </c>
      <c r="S11890">
        <v>0</v>
      </c>
      <c r="T11890">
        <v>0</v>
      </c>
      <c r="U11890">
        <v>0</v>
      </c>
      <c r="V11890">
        <v>0</v>
      </c>
      <c r="W11890">
        <v>0</v>
      </c>
      <c r="X11890">
        <v>0</v>
      </c>
      <c r="Y11890">
        <v>0</v>
      </c>
      <c r="Z11890">
        <v>0</v>
      </c>
      <c r="AA11890">
        <v>4869058</v>
      </c>
      <c r="AB11890">
        <v>0</v>
      </c>
      <c r="AC11890">
        <v>0</v>
      </c>
      <c r="AD11890">
        <v>0</v>
      </c>
      <c r="AE11890">
        <v>0</v>
      </c>
      <c r="AF11890">
        <v>0</v>
      </c>
      <c r="AG11890">
        <v>0</v>
      </c>
      <c r="AH11890">
        <v>0</v>
      </c>
      <c r="AI11890">
        <v>0</v>
      </c>
      <c r="AJ11890">
        <v>0</v>
      </c>
      <c r="AK11890">
        <v>0</v>
      </c>
      <c r="AL11890">
        <v>0</v>
      </c>
      <c r="AM11890">
        <v>0</v>
      </c>
    </row>
    <row r="11891" spans="1:39" x14ac:dyDescent="0.45">
      <c r="A11891" t="s">
        <v>46269</v>
      </c>
      <c r="B11891" t="s">
        <v>46270</v>
      </c>
      <c r="C11891" t="s">
        <v>46271</v>
      </c>
      <c r="D11891" t="s">
        <v>293</v>
      </c>
      <c r="E11891" t="s">
        <v>294</v>
      </c>
      <c r="F11891" t="s">
        <v>114</v>
      </c>
      <c r="G11891" t="s">
        <v>57</v>
      </c>
      <c r="H11891" t="s">
        <v>1146</v>
      </c>
      <c r="J11891" t="s">
        <v>2793</v>
      </c>
      <c r="K11891" t="s">
        <v>2793</v>
      </c>
      <c r="L11891">
        <v>1</v>
      </c>
      <c r="M11891" s="1">
        <v>40909</v>
      </c>
      <c r="N11891" s="2">
        <v>40909</v>
      </c>
      <c r="O11891" t="s">
        <v>132</v>
      </c>
      <c r="P11891">
        <v>2012</v>
      </c>
      <c r="Q11891" s="1">
        <v>41507</v>
      </c>
      <c r="R11891" s="1">
        <v>41507</v>
      </c>
      <c r="S11891">
        <v>0</v>
      </c>
      <c r="T11891">
        <v>0</v>
      </c>
      <c r="U11891">
        <v>0</v>
      </c>
      <c r="V11891">
        <v>0</v>
      </c>
      <c r="W11891">
        <v>0</v>
      </c>
      <c r="X11891">
        <v>0</v>
      </c>
      <c r="Y11891">
        <v>0</v>
      </c>
      <c r="Z11891">
        <v>0</v>
      </c>
      <c r="AA11891">
        <v>0</v>
      </c>
      <c r="AB11891">
        <v>0</v>
      </c>
      <c r="AC11891">
        <v>0</v>
      </c>
      <c r="AD11891">
        <v>0</v>
      </c>
      <c r="AE11891">
        <v>0</v>
      </c>
      <c r="AF11891">
        <v>0</v>
      </c>
      <c r="AG11891">
        <v>0</v>
      </c>
      <c r="AH11891">
        <v>0</v>
      </c>
      <c r="AI11891">
        <v>0</v>
      </c>
      <c r="AJ11891">
        <v>0</v>
      </c>
      <c r="AK11891">
        <v>0</v>
      </c>
      <c r="AL11891">
        <v>0</v>
      </c>
      <c r="AM11891">
        <v>0</v>
      </c>
    </row>
    <row r="11892" spans="1:39" x14ac:dyDescent="0.45">
      <c r="A11892" t="s">
        <v>46272</v>
      </c>
      <c r="B11892" t="s">
        <v>46273</v>
      </c>
      <c r="C11892" t="s">
        <v>46274</v>
      </c>
      <c r="D11892" t="s">
        <v>774</v>
      </c>
      <c r="E11892" t="s">
        <v>775</v>
      </c>
      <c r="F11892" t="s">
        <v>46275</v>
      </c>
      <c r="G11892" t="s">
        <v>57</v>
      </c>
      <c r="H11892" t="s">
        <v>260</v>
      </c>
      <c r="I11892" t="s">
        <v>3051</v>
      </c>
      <c r="J11892" t="s">
        <v>3863</v>
      </c>
      <c r="K11892" t="s">
        <v>3863</v>
      </c>
      <c r="L11892">
        <v>1</v>
      </c>
      <c r="M11892" s="1">
        <v>34700</v>
      </c>
      <c r="N11892" s="2">
        <v>34700</v>
      </c>
      <c r="O11892" t="s">
        <v>3471</v>
      </c>
      <c r="P11892">
        <v>1995</v>
      </c>
      <c r="Q11892" s="1">
        <v>41354</v>
      </c>
      <c r="R11892" s="1">
        <v>41354</v>
      </c>
      <c r="S11892">
        <v>0</v>
      </c>
      <c r="T11892">
        <v>0</v>
      </c>
      <c r="U11892">
        <v>0</v>
      </c>
      <c r="V11892">
        <v>36893203</v>
      </c>
      <c r="W11892">
        <v>0</v>
      </c>
      <c r="X11892">
        <v>0</v>
      </c>
      <c r="Y11892">
        <v>0</v>
      </c>
      <c r="Z11892">
        <v>0</v>
      </c>
      <c r="AA11892">
        <v>0</v>
      </c>
      <c r="AB11892">
        <v>0</v>
      </c>
      <c r="AC11892">
        <v>0</v>
      </c>
      <c r="AD11892">
        <v>0</v>
      </c>
      <c r="AE11892">
        <v>0</v>
      </c>
      <c r="AF11892">
        <v>36893203</v>
      </c>
      <c r="AG11892">
        <v>0</v>
      </c>
      <c r="AH11892">
        <v>0</v>
      </c>
      <c r="AI11892">
        <v>0</v>
      </c>
      <c r="AJ11892">
        <v>0</v>
      </c>
      <c r="AK11892">
        <v>0</v>
      </c>
      <c r="AL11892">
        <v>0</v>
      </c>
      <c r="AM11892">
        <v>0</v>
      </c>
    </row>
    <row r="11893" spans="1:39" x14ac:dyDescent="0.45">
      <c r="A11893" t="s">
        <v>46276</v>
      </c>
      <c r="B11893" t="s">
        <v>46277</v>
      </c>
      <c r="C11893" t="s">
        <v>46278</v>
      </c>
      <c r="D11893" t="s">
        <v>88</v>
      </c>
      <c r="E11893" t="s">
        <v>89</v>
      </c>
      <c r="F11893" t="s">
        <v>46279</v>
      </c>
      <c r="G11893" t="s">
        <v>45</v>
      </c>
      <c r="H11893" t="s">
        <v>260</v>
      </c>
      <c r="I11893" t="s">
        <v>261</v>
      </c>
      <c r="J11893" t="s">
        <v>1069</v>
      </c>
      <c r="K11893" t="s">
        <v>1069</v>
      </c>
      <c r="L11893">
        <v>3</v>
      </c>
      <c r="M11893" s="1">
        <v>38353</v>
      </c>
      <c r="N11893" s="2">
        <v>38353</v>
      </c>
      <c r="O11893" t="s">
        <v>464</v>
      </c>
      <c r="P11893">
        <v>2005</v>
      </c>
      <c r="Q11893" s="1">
        <v>38777</v>
      </c>
      <c r="R11893" s="1">
        <v>39251</v>
      </c>
      <c r="S11893">
        <v>0</v>
      </c>
      <c r="T11893">
        <v>3048000</v>
      </c>
      <c r="U11893">
        <v>0</v>
      </c>
      <c r="V11893">
        <v>0</v>
      </c>
      <c r="W11893">
        <v>0</v>
      </c>
      <c r="X11893">
        <v>0</v>
      </c>
      <c r="Y11893">
        <v>0</v>
      </c>
      <c r="Z11893">
        <v>0</v>
      </c>
      <c r="AA11893">
        <v>0</v>
      </c>
      <c r="AB11893">
        <v>0</v>
      </c>
      <c r="AC11893">
        <v>0</v>
      </c>
      <c r="AD11893">
        <v>0</v>
      </c>
      <c r="AE11893">
        <v>0</v>
      </c>
      <c r="AF11893">
        <v>2200000</v>
      </c>
      <c r="AG11893">
        <v>0</v>
      </c>
      <c r="AH11893">
        <v>0</v>
      </c>
      <c r="AI11893">
        <v>0</v>
      </c>
      <c r="AJ11893">
        <v>0</v>
      </c>
      <c r="AK11893">
        <v>0</v>
      </c>
      <c r="AL11893">
        <v>0</v>
      </c>
      <c r="AM11893">
        <v>0</v>
      </c>
    </row>
    <row r="11894" spans="1:39" x14ac:dyDescent="0.45">
      <c r="A11894" t="s">
        <v>46280</v>
      </c>
      <c r="B11894" t="s">
        <v>46281</v>
      </c>
      <c r="C11894" t="s">
        <v>46282</v>
      </c>
      <c r="D11894" t="s">
        <v>46283</v>
      </c>
      <c r="E11894" t="s">
        <v>99</v>
      </c>
      <c r="F11894" t="s">
        <v>46284</v>
      </c>
      <c r="G11894" t="s">
        <v>57</v>
      </c>
      <c r="H11894" t="s">
        <v>46</v>
      </c>
      <c r="I11894" t="s">
        <v>1388</v>
      </c>
      <c r="J11894" t="s">
        <v>641</v>
      </c>
      <c r="K11894" t="s">
        <v>7506</v>
      </c>
      <c r="L11894">
        <v>7</v>
      </c>
      <c r="M11894" s="1">
        <v>40634</v>
      </c>
      <c r="N11894" s="2">
        <v>40634</v>
      </c>
      <c r="O11894" t="s">
        <v>76</v>
      </c>
      <c r="P11894">
        <v>2011</v>
      </c>
      <c r="Q11894" s="1">
        <v>40909</v>
      </c>
      <c r="R11894" s="1">
        <v>41786</v>
      </c>
      <c r="S11894">
        <v>2000000</v>
      </c>
      <c r="T11894">
        <v>10000000</v>
      </c>
      <c r="U11894">
        <v>0</v>
      </c>
      <c r="V11894">
        <v>0</v>
      </c>
      <c r="W11894">
        <v>0</v>
      </c>
      <c r="X11894">
        <v>2048000</v>
      </c>
      <c r="Y11894">
        <v>0</v>
      </c>
      <c r="Z11894">
        <v>0</v>
      </c>
      <c r="AA11894">
        <v>0</v>
      </c>
      <c r="AB11894">
        <v>0</v>
      </c>
      <c r="AC11894">
        <v>0</v>
      </c>
      <c r="AD11894">
        <v>0</v>
      </c>
      <c r="AE11894">
        <v>0</v>
      </c>
      <c r="AF11894">
        <v>10000000</v>
      </c>
      <c r="AG11894">
        <v>0</v>
      </c>
      <c r="AH11894">
        <v>0</v>
      </c>
      <c r="AI11894">
        <v>0</v>
      </c>
      <c r="AJ11894">
        <v>0</v>
      </c>
      <c r="AK11894">
        <v>0</v>
      </c>
      <c r="AL11894">
        <v>0</v>
      </c>
      <c r="AM11894">
        <v>0</v>
      </c>
    </row>
    <row r="11895" spans="1:39" x14ac:dyDescent="0.45">
      <c r="A11895" t="s">
        <v>46285</v>
      </c>
      <c r="B11895" t="s">
        <v>46286</v>
      </c>
      <c r="C11895" t="s">
        <v>46287</v>
      </c>
      <c r="D11895" t="s">
        <v>46288</v>
      </c>
      <c r="E11895" t="s">
        <v>316</v>
      </c>
      <c r="F11895" t="s">
        <v>1894</v>
      </c>
      <c r="G11895" t="s">
        <v>45</v>
      </c>
      <c r="H11895" t="s">
        <v>46</v>
      </c>
      <c r="I11895" t="s">
        <v>58</v>
      </c>
      <c r="J11895" t="s">
        <v>198</v>
      </c>
      <c r="K11895" t="s">
        <v>199</v>
      </c>
      <c r="L11895">
        <v>1</v>
      </c>
      <c r="M11895" s="1">
        <v>41191</v>
      </c>
      <c r="N11895" s="2">
        <v>41183</v>
      </c>
      <c r="O11895" t="s">
        <v>67</v>
      </c>
      <c r="P11895">
        <v>2012</v>
      </c>
      <c r="Q11895" s="1">
        <v>41534</v>
      </c>
      <c r="R11895" s="1">
        <v>41534</v>
      </c>
      <c r="S11895">
        <v>1300000</v>
      </c>
      <c r="T11895">
        <v>0</v>
      </c>
      <c r="U11895">
        <v>0</v>
      </c>
      <c r="V11895">
        <v>0</v>
      </c>
      <c r="W11895">
        <v>0</v>
      </c>
      <c r="X11895">
        <v>0</v>
      </c>
      <c r="Y11895">
        <v>0</v>
      </c>
      <c r="Z11895">
        <v>0</v>
      </c>
      <c r="AA11895">
        <v>0</v>
      </c>
      <c r="AB11895">
        <v>0</v>
      </c>
      <c r="AC11895">
        <v>0</v>
      </c>
      <c r="AD11895">
        <v>0</v>
      </c>
      <c r="AE11895">
        <v>0</v>
      </c>
      <c r="AF11895">
        <v>0</v>
      </c>
      <c r="AG11895">
        <v>0</v>
      </c>
      <c r="AH11895">
        <v>0</v>
      </c>
      <c r="AI11895">
        <v>0</v>
      </c>
      <c r="AJ11895">
        <v>0</v>
      </c>
      <c r="AK11895">
        <v>0</v>
      </c>
      <c r="AL11895">
        <v>0</v>
      </c>
      <c r="AM11895">
        <v>0</v>
      </c>
    </row>
    <row r="11896" spans="1:39" x14ac:dyDescent="0.45">
      <c r="A11896" t="s">
        <v>46289</v>
      </c>
      <c r="B11896" t="s">
        <v>46290</v>
      </c>
      <c r="C11896" t="s">
        <v>46291</v>
      </c>
      <c r="D11896" t="s">
        <v>88</v>
      </c>
      <c r="E11896" t="s">
        <v>89</v>
      </c>
      <c r="F11896" t="s">
        <v>5287</v>
      </c>
      <c r="G11896" t="s">
        <v>45</v>
      </c>
      <c r="H11896" t="s">
        <v>283</v>
      </c>
      <c r="J11896" t="s">
        <v>284</v>
      </c>
      <c r="K11896" t="s">
        <v>284</v>
      </c>
      <c r="L11896">
        <v>1</v>
      </c>
      <c r="M11896" s="1">
        <v>36161</v>
      </c>
      <c r="N11896" s="2">
        <v>36161</v>
      </c>
      <c r="O11896" t="s">
        <v>1121</v>
      </c>
      <c r="P11896">
        <v>1999</v>
      </c>
      <c r="Q11896" s="1">
        <v>38457</v>
      </c>
      <c r="R11896" s="1">
        <v>38457</v>
      </c>
      <c r="S11896">
        <v>0</v>
      </c>
      <c r="T11896">
        <v>3850000</v>
      </c>
      <c r="U11896">
        <v>0</v>
      </c>
      <c r="V11896">
        <v>0</v>
      </c>
      <c r="W11896">
        <v>0</v>
      </c>
      <c r="X11896">
        <v>0</v>
      </c>
      <c r="Y11896">
        <v>0</v>
      </c>
      <c r="Z11896">
        <v>0</v>
      </c>
      <c r="AA11896">
        <v>0</v>
      </c>
      <c r="AB11896">
        <v>0</v>
      </c>
      <c r="AC11896">
        <v>0</v>
      </c>
      <c r="AD11896">
        <v>0</v>
      </c>
      <c r="AE11896">
        <v>0</v>
      </c>
      <c r="AF11896">
        <v>0</v>
      </c>
      <c r="AG11896">
        <v>0</v>
      </c>
      <c r="AH11896">
        <v>0</v>
      </c>
      <c r="AI11896">
        <v>0</v>
      </c>
      <c r="AJ11896">
        <v>0</v>
      </c>
      <c r="AK11896">
        <v>0</v>
      </c>
      <c r="AL11896">
        <v>0</v>
      </c>
      <c r="AM11896">
        <v>0</v>
      </c>
    </row>
    <row r="11897" spans="1:39" x14ac:dyDescent="0.45">
      <c r="A11897" t="s">
        <v>46292</v>
      </c>
      <c r="B11897" t="s">
        <v>46293</v>
      </c>
      <c r="C11897" t="s">
        <v>46294</v>
      </c>
      <c r="D11897" t="s">
        <v>646</v>
      </c>
      <c r="E11897" t="s">
        <v>43</v>
      </c>
      <c r="F11897" t="s">
        <v>90</v>
      </c>
      <c r="G11897" t="s">
        <v>57</v>
      </c>
      <c r="H11897" t="s">
        <v>46</v>
      </c>
      <c r="I11897" t="s">
        <v>47</v>
      </c>
      <c r="J11897" t="s">
        <v>48</v>
      </c>
      <c r="K11897" t="s">
        <v>49</v>
      </c>
      <c r="L11897">
        <v>1</v>
      </c>
      <c r="M11897" s="1">
        <v>41548</v>
      </c>
      <c r="N11897" s="2">
        <v>41548</v>
      </c>
      <c r="O11897" t="s">
        <v>157</v>
      </c>
      <c r="P11897">
        <v>2013</v>
      </c>
      <c r="Q11897" s="1">
        <v>41813</v>
      </c>
      <c r="R11897" s="1">
        <v>41813</v>
      </c>
      <c r="S11897">
        <v>0</v>
      </c>
      <c r="T11897">
        <v>7000000</v>
      </c>
      <c r="U11897">
        <v>0</v>
      </c>
      <c r="V11897">
        <v>0</v>
      </c>
      <c r="W11897">
        <v>0</v>
      </c>
      <c r="X11897">
        <v>0</v>
      </c>
      <c r="Y11897">
        <v>0</v>
      </c>
      <c r="Z11897">
        <v>0</v>
      </c>
      <c r="AA11897">
        <v>0</v>
      </c>
      <c r="AB11897">
        <v>0</v>
      </c>
      <c r="AC11897">
        <v>0</v>
      </c>
      <c r="AD11897">
        <v>0</v>
      </c>
      <c r="AE11897">
        <v>0</v>
      </c>
      <c r="AF11897">
        <v>7000000</v>
      </c>
      <c r="AG11897">
        <v>0</v>
      </c>
      <c r="AH11897">
        <v>0</v>
      </c>
      <c r="AI11897">
        <v>0</v>
      </c>
      <c r="AJ11897">
        <v>0</v>
      </c>
      <c r="AK11897">
        <v>0</v>
      </c>
      <c r="AL11897">
        <v>0</v>
      </c>
      <c r="AM11897">
        <v>0</v>
      </c>
    </row>
    <row r="11898" spans="1:39" x14ac:dyDescent="0.45">
      <c r="A11898" t="s">
        <v>46295</v>
      </c>
      <c r="B11898" t="s">
        <v>46296</v>
      </c>
      <c r="C11898" t="s">
        <v>46297</v>
      </c>
      <c r="D11898" t="s">
        <v>46298</v>
      </c>
      <c r="E11898" t="s">
        <v>13079</v>
      </c>
      <c r="F11898" s="3">
        <v>17000</v>
      </c>
      <c r="G11898" t="s">
        <v>57</v>
      </c>
      <c r="H11898" t="s">
        <v>46</v>
      </c>
      <c r="I11898" t="s">
        <v>205</v>
      </c>
      <c r="J11898" t="s">
        <v>206</v>
      </c>
      <c r="K11898" t="s">
        <v>206</v>
      </c>
      <c r="L11898">
        <v>1</v>
      </c>
      <c r="M11898" s="1">
        <v>39814</v>
      </c>
      <c r="N11898" s="2">
        <v>39814</v>
      </c>
      <c r="O11898" t="s">
        <v>188</v>
      </c>
      <c r="P11898">
        <v>2009</v>
      </c>
      <c r="Q11898" s="1">
        <v>41760</v>
      </c>
      <c r="R11898" s="1">
        <v>41760</v>
      </c>
      <c r="S11898">
        <v>17000</v>
      </c>
      <c r="T11898">
        <v>0</v>
      </c>
      <c r="U11898">
        <v>0</v>
      </c>
      <c r="V11898">
        <v>0</v>
      </c>
      <c r="W11898">
        <v>0</v>
      </c>
      <c r="X11898">
        <v>0</v>
      </c>
      <c r="Y11898">
        <v>0</v>
      </c>
      <c r="Z11898">
        <v>0</v>
      </c>
      <c r="AA11898">
        <v>0</v>
      </c>
      <c r="AB11898">
        <v>0</v>
      </c>
      <c r="AC11898">
        <v>0</v>
      </c>
      <c r="AD11898">
        <v>0</v>
      </c>
      <c r="AE11898">
        <v>0</v>
      </c>
      <c r="AF11898">
        <v>0</v>
      </c>
      <c r="AG11898">
        <v>0</v>
      </c>
      <c r="AH11898">
        <v>0</v>
      </c>
      <c r="AI11898">
        <v>0</v>
      </c>
      <c r="AJ11898">
        <v>0</v>
      </c>
      <c r="AK11898">
        <v>0</v>
      </c>
      <c r="AL11898">
        <v>0</v>
      </c>
      <c r="AM11898">
        <v>0</v>
      </c>
    </row>
    <row r="11899" spans="1:39" x14ac:dyDescent="0.45">
      <c r="A11899" t="s">
        <v>46299</v>
      </c>
      <c r="B11899" t="s">
        <v>46300</v>
      </c>
      <c r="D11899" t="s">
        <v>774</v>
      </c>
      <c r="E11899" t="s">
        <v>775</v>
      </c>
      <c r="F11899" t="s">
        <v>5427</v>
      </c>
      <c r="G11899" t="s">
        <v>57</v>
      </c>
      <c r="H11899" t="s">
        <v>46</v>
      </c>
      <c r="I11899" t="s">
        <v>299</v>
      </c>
      <c r="J11899" t="s">
        <v>300</v>
      </c>
      <c r="K11899" t="s">
        <v>22294</v>
      </c>
      <c r="L11899">
        <v>1</v>
      </c>
      <c r="M11899" s="1">
        <v>39814</v>
      </c>
      <c r="N11899" s="2">
        <v>39814</v>
      </c>
      <c r="O11899" t="s">
        <v>188</v>
      </c>
      <c r="P11899">
        <v>2009</v>
      </c>
      <c r="Q11899" s="1">
        <v>41466</v>
      </c>
      <c r="R11899" s="1">
        <v>41466</v>
      </c>
      <c r="S11899">
        <v>0</v>
      </c>
      <c r="T11899">
        <v>340000</v>
      </c>
      <c r="U11899">
        <v>0</v>
      </c>
      <c r="V11899">
        <v>0</v>
      </c>
      <c r="W11899">
        <v>0</v>
      </c>
      <c r="X11899">
        <v>0</v>
      </c>
      <c r="Y11899">
        <v>0</v>
      </c>
      <c r="Z11899">
        <v>0</v>
      </c>
      <c r="AA11899">
        <v>0</v>
      </c>
      <c r="AB11899">
        <v>0</v>
      </c>
      <c r="AC11899">
        <v>0</v>
      </c>
      <c r="AD11899">
        <v>0</v>
      </c>
      <c r="AE11899">
        <v>0</v>
      </c>
      <c r="AF11899">
        <v>0</v>
      </c>
      <c r="AG11899">
        <v>0</v>
      </c>
      <c r="AH11899">
        <v>0</v>
      </c>
      <c r="AI11899">
        <v>0</v>
      </c>
      <c r="AJ11899">
        <v>0</v>
      </c>
      <c r="AK11899">
        <v>0</v>
      </c>
      <c r="AL11899">
        <v>0</v>
      </c>
      <c r="AM11899">
        <v>0</v>
      </c>
    </row>
    <row r="11900" spans="1:39" x14ac:dyDescent="0.45">
      <c r="A11900" t="s">
        <v>46301</v>
      </c>
      <c r="B11900" t="s">
        <v>46302</v>
      </c>
      <c r="D11900" t="s">
        <v>653</v>
      </c>
      <c r="E11900" t="s">
        <v>343</v>
      </c>
      <c r="F11900" t="s">
        <v>846</v>
      </c>
      <c r="G11900" t="s">
        <v>57</v>
      </c>
      <c r="H11900" t="s">
        <v>46</v>
      </c>
      <c r="I11900" t="s">
        <v>6730</v>
      </c>
      <c r="J11900" t="s">
        <v>641</v>
      </c>
      <c r="K11900" t="s">
        <v>6731</v>
      </c>
      <c r="L11900">
        <v>1</v>
      </c>
      <c r="M11900" s="1">
        <v>37987</v>
      </c>
      <c r="N11900" s="2">
        <v>37987</v>
      </c>
      <c r="O11900" t="s">
        <v>452</v>
      </c>
      <c r="P11900">
        <v>2004</v>
      </c>
      <c r="Q11900" s="1">
        <v>39968</v>
      </c>
      <c r="R11900" s="1">
        <v>39968</v>
      </c>
      <c r="S11900">
        <v>0</v>
      </c>
      <c r="T11900">
        <v>1000000</v>
      </c>
      <c r="U11900">
        <v>0</v>
      </c>
      <c r="V11900">
        <v>0</v>
      </c>
      <c r="W11900">
        <v>0</v>
      </c>
      <c r="X11900">
        <v>0</v>
      </c>
      <c r="Y11900">
        <v>0</v>
      </c>
      <c r="Z11900">
        <v>0</v>
      </c>
      <c r="AA11900">
        <v>0</v>
      </c>
      <c r="AB11900">
        <v>0</v>
      </c>
      <c r="AC11900">
        <v>0</v>
      </c>
      <c r="AD11900">
        <v>0</v>
      </c>
      <c r="AE11900">
        <v>0</v>
      </c>
      <c r="AF11900">
        <v>0</v>
      </c>
      <c r="AG11900">
        <v>0</v>
      </c>
      <c r="AH11900">
        <v>0</v>
      </c>
      <c r="AI11900">
        <v>0</v>
      </c>
      <c r="AJ11900">
        <v>0</v>
      </c>
      <c r="AK11900">
        <v>0</v>
      </c>
      <c r="AL11900">
        <v>0</v>
      </c>
      <c r="AM11900">
        <v>0</v>
      </c>
    </row>
    <row r="11901" spans="1:39" x14ac:dyDescent="0.45">
      <c r="A11901" t="s">
        <v>46303</v>
      </c>
      <c r="B11901" t="s">
        <v>46304</v>
      </c>
      <c r="C11901" t="s">
        <v>46305</v>
      </c>
      <c r="F11901" t="s">
        <v>114</v>
      </c>
      <c r="H11901" t="s">
        <v>46</v>
      </c>
      <c r="I11901" t="s">
        <v>58</v>
      </c>
      <c r="J11901" t="s">
        <v>198</v>
      </c>
      <c r="K11901" t="s">
        <v>621</v>
      </c>
      <c r="L11901">
        <v>1</v>
      </c>
      <c r="M11901" s="1">
        <v>30317</v>
      </c>
      <c r="N11901" s="2">
        <v>30317</v>
      </c>
      <c r="O11901" t="s">
        <v>3599</v>
      </c>
      <c r="P11901">
        <v>1983</v>
      </c>
      <c r="Q11901" s="1">
        <v>35499</v>
      </c>
      <c r="R11901" s="1">
        <v>35499</v>
      </c>
      <c r="S11901">
        <v>0</v>
      </c>
      <c r="T11901">
        <v>0</v>
      </c>
      <c r="U11901">
        <v>0</v>
      </c>
      <c r="V11901">
        <v>0</v>
      </c>
      <c r="W11901">
        <v>0</v>
      </c>
      <c r="X11901">
        <v>0</v>
      </c>
      <c r="Y11901">
        <v>0</v>
      </c>
      <c r="Z11901">
        <v>0</v>
      </c>
      <c r="AA11901">
        <v>0</v>
      </c>
      <c r="AB11901">
        <v>0</v>
      </c>
      <c r="AC11901">
        <v>0</v>
      </c>
      <c r="AD11901">
        <v>0</v>
      </c>
      <c r="AE11901">
        <v>0</v>
      </c>
      <c r="AF11901">
        <v>0</v>
      </c>
      <c r="AG11901">
        <v>0</v>
      </c>
      <c r="AH11901">
        <v>0</v>
      </c>
      <c r="AI11901">
        <v>0</v>
      </c>
      <c r="AJ11901">
        <v>0</v>
      </c>
      <c r="AK11901">
        <v>0</v>
      </c>
      <c r="AL11901">
        <v>0</v>
      </c>
      <c r="AM11901">
        <v>0</v>
      </c>
    </row>
    <row r="11902" spans="1:39" x14ac:dyDescent="0.45">
      <c r="A11902" t="s">
        <v>46306</v>
      </c>
      <c r="B11902" t="s">
        <v>46307</v>
      </c>
      <c r="C11902" t="s">
        <v>46308</v>
      </c>
      <c r="D11902" t="s">
        <v>46309</v>
      </c>
      <c r="E11902" t="s">
        <v>2206</v>
      </c>
      <c r="F11902" t="s">
        <v>46310</v>
      </c>
      <c r="G11902" t="s">
        <v>57</v>
      </c>
      <c r="H11902" t="s">
        <v>46</v>
      </c>
      <c r="I11902" t="s">
        <v>58</v>
      </c>
      <c r="J11902" t="s">
        <v>59</v>
      </c>
      <c r="K11902" t="s">
        <v>59</v>
      </c>
      <c r="L11902">
        <v>2</v>
      </c>
      <c r="M11902" s="1">
        <v>41285</v>
      </c>
      <c r="N11902" s="2">
        <v>41275</v>
      </c>
      <c r="O11902" t="s">
        <v>164</v>
      </c>
      <c r="P11902">
        <v>2013</v>
      </c>
      <c r="Q11902" s="1">
        <v>41098</v>
      </c>
      <c r="R11902" s="1">
        <v>41305</v>
      </c>
      <c r="S11902">
        <v>250000</v>
      </c>
      <c r="T11902">
        <v>55000</v>
      </c>
      <c r="U11902">
        <v>0</v>
      </c>
      <c r="V11902">
        <v>0</v>
      </c>
      <c r="W11902">
        <v>0</v>
      </c>
      <c r="X11902">
        <v>0</v>
      </c>
      <c r="Y11902">
        <v>0</v>
      </c>
      <c r="Z11902">
        <v>0</v>
      </c>
      <c r="AA11902">
        <v>0</v>
      </c>
      <c r="AB11902">
        <v>0</v>
      </c>
      <c r="AC11902">
        <v>0</v>
      </c>
      <c r="AD11902">
        <v>0</v>
      </c>
      <c r="AE11902">
        <v>0</v>
      </c>
      <c r="AF11902">
        <v>0</v>
      </c>
      <c r="AG11902">
        <v>0</v>
      </c>
      <c r="AH11902">
        <v>0</v>
      </c>
      <c r="AI11902">
        <v>0</v>
      </c>
      <c r="AJ11902">
        <v>0</v>
      </c>
      <c r="AK11902">
        <v>0</v>
      </c>
      <c r="AL11902">
        <v>0</v>
      </c>
      <c r="AM11902">
        <v>0</v>
      </c>
    </row>
    <row r="11903" spans="1:39" x14ac:dyDescent="0.45">
      <c r="A11903" t="s">
        <v>46311</v>
      </c>
      <c r="B11903" t="s">
        <v>46312</v>
      </c>
      <c r="C11903" t="s">
        <v>46313</v>
      </c>
      <c r="D11903" t="s">
        <v>46314</v>
      </c>
      <c r="E11903" t="s">
        <v>143</v>
      </c>
      <c r="F11903" s="3">
        <v>18885</v>
      </c>
      <c r="G11903" t="s">
        <v>101</v>
      </c>
      <c r="H11903" t="s">
        <v>46</v>
      </c>
      <c r="I11903" t="s">
        <v>136</v>
      </c>
      <c r="J11903" t="s">
        <v>34663</v>
      </c>
      <c r="K11903" t="s">
        <v>34664</v>
      </c>
      <c r="L11903">
        <v>1</v>
      </c>
      <c r="M11903" s="1">
        <v>40695</v>
      </c>
      <c r="N11903" s="2">
        <v>40695</v>
      </c>
      <c r="O11903" t="s">
        <v>76</v>
      </c>
      <c r="P11903">
        <v>2011</v>
      </c>
      <c r="Q11903" s="1">
        <v>41091</v>
      </c>
      <c r="R11903" s="1">
        <v>41091</v>
      </c>
      <c r="S11903">
        <v>18885</v>
      </c>
      <c r="T11903">
        <v>0</v>
      </c>
      <c r="U11903">
        <v>0</v>
      </c>
      <c r="V11903">
        <v>0</v>
      </c>
      <c r="W11903">
        <v>0</v>
      </c>
      <c r="X11903">
        <v>0</v>
      </c>
      <c r="Y11903">
        <v>0</v>
      </c>
      <c r="Z11903">
        <v>0</v>
      </c>
      <c r="AA11903">
        <v>0</v>
      </c>
      <c r="AB11903">
        <v>0</v>
      </c>
      <c r="AC11903">
        <v>0</v>
      </c>
      <c r="AD11903">
        <v>0</v>
      </c>
      <c r="AE11903">
        <v>0</v>
      </c>
      <c r="AF11903">
        <v>0</v>
      </c>
      <c r="AG11903">
        <v>0</v>
      </c>
      <c r="AH11903">
        <v>0</v>
      </c>
      <c r="AI11903">
        <v>0</v>
      </c>
      <c r="AJ11903">
        <v>0</v>
      </c>
      <c r="AK11903">
        <v>0</v>
      </c>
      <c r="AL11903">
        <v>0</v>
      </c>
      <c r="AM11903">
        <v>0</v>
      </c>
    </row>
    <row r="11904" spans="1:39" x14ac:dyDescent="0.45">
      <c r="A11904" t="s">
        <v>46315</v>
      </c>
      <c r="B11904" t="s">
        <v>46316</v>
      </c>
      <c r="C11904" t="s">
        <v>46317</v>
      </c>
      <c r="D11904" t="s">
        <v>46318</v>
      </c>
      <c r="E11904" t="s">
        <v>108</v>
      </c>
      <c r="F11904" t="s">
        <v>3264</v>
      </c>
      <c r="G11904" t="s">
        <v>45</v>
      </c>
      <c r="H11904" t="s">
        <v>46</v>
      </c>
      <c r="I11904" t="s">
        <v>47</v>
      </c>
      <c r="J11904" t="s">
        <v>48</v>
      </c>
      <c r="K11904" t="s">
        <v>49</v>
      </c>
      <c r="L11904">
        <v>1</v>
      </c>
      <c r="M11904" s="1">
        <v>40179</v>
      </c>
      <c r="N11904" s="2">
        <v>40179</v>
      </c>
      <c r="O11904" t="s">
        <v>118</v>
      </c>
      <c r="P11904">
        <v>2010</v>
      </c>
      <c r="Q11904" s="1">
        <v>40427</v>
      </c>
      <c r="R11904" s="1">
        <v>40427</v>
      </c>
      <c r="S11904">
        <v>775000</v>
      </c>
      <c r="T11904">
        <v>0</v>
      </c>
      <c r="U11904">
        <v>0</v>
      </c>
      <c r="V11904">
        <v>0</v>
      </c>
      <c r="W11904">
        <v>0</v>
      </c>
      <c r="X11904">
        <v>0</v>
      </c>
      <c r="Y11904">
        <v>0</v>
      </c>
      <c r="Z11904">
        <v>0</v>
      </c>
      <c r="AA11904">
        <v>0</v>
      </c>
      <c r="AB11904">
        <v>0</v>
      </c>
      <c r="AC11904">
        <v>0</v>
      </c>
      <c r="AD11904">
        <v>0</v>
      </c>
      <c r="AE11904">
        <v>0</v>
      </c>
      <c r="AF11904">
        <v>0</v>
      </c>
      <c r="AG11904">
        <v>0</v>
      </c>
      <c r="AH11904">
        <v>0</v>
      </c>
      <c r="AI11904">
        <v>0</v>
      </c>
      <c r="AJ11904">
        <v>0</v>
      </c>
      <c r="AK11904">
        <v>0</v>
      </c>
      <c r="AL11904">
        <v>0</v>
      </c>
      <c r="AM11904">
        <v>0</v>
      </c>
    </row>
    <row r="11905" spans="1:39" x14ac:dyDescent="0.45">
      <c r="A11905" t="s">
        <v>46319</v>
      </c>
      <c r="B11905" t="s">
        <v>46320</v>
      </c>
      <c r="C11905" t="s">
        <v>46321</v>
      </c>
      <c r="D11905" t="s">
        <v>46322</v>
      </c>
      <c r="E11905" t="s">
        <v>5345</v>
      </c>
      <c r="F11905" t="s">
        <v>18631</v>
      </c>
      <c r="G11905" t="s">
        <v>57</v>
      </c>
      <c r="H11905" t="s">
        <v>46</v>
      </c>
      <c r="I11905" t="s">
        <v>299</v>
      </c>
      <c r="J11905" t="s">
        <v>300</v>
      </c>
      <c r="K11905" t="s">
        <v>369</v>
      </c>
      <c r="L11905">
        <v>2</v>
      </c>
      <c r="M11905" s="1">
        <v>40909</v>
      </c>
      <c r="N11905" s="2">
        <v>40909</v>
      </c>
      <c r="O11905" t="s">
        <v>132</v>
      </c>
      <c r="P11905">
        <v>2012</v>
      </c>
      <c r="Q11905" s="1">
        <v>41486</v>
      </c>
      <c r="R11905" s="1">
        <v>41773</v>
      </c>
      <c r="S11905">
        <v>3300000</v>
      </c>
      <c r="T11905">
        <v>0</v>
      </c>
      <c r="U11905">
        <v>0</v>
      </c>
      <c r="V11905">
        <v>0</v>
      </c>
      <c r="W11905">
        <v>0</v>
      </c>
      <c r="X11905">
        <v>0</v>
      </c>
      <c r="Y11905">
        <v>0</v>
      </c>
      <c r="Z11905">
        <v>0</v>
      </c>
      <c r="AA11905">
        <v>0</v>
      </c>
      <c r="AB11905">
        <v>0</v>
      </c>
      <c r="AC11905">
        <v>0</v>
      </c>
      <c r="AD11905">
        <v>0</v>
      </c>
      <c r="AE11905">
        <v>0</v>
      </c>
      <c r="AF11905">
        <v>0</v>
      </c>
      <c r="AG11905">
        <v>0</v>
      </c>
      <c r="AH11905">
        <v>0</v>
      </c>
      <c r="AI11905">
        <v>0</v>
      </c>
      <c r="AJ11905">
        <v>0</v>
      </c>
      <c r="AK11905">
        <v>0</v>
      </c>
      <c r="AL11905">
        <v>0</v>
      </c>
      <c r="AM11905">
        <v>0</v>
      </c>
    </row>
    <row r="11906" spans="1:39" x14ac:dyDescent="0.45">
      <c r="A11906" t="s">
        <v>46323</v>
      </c>
      <c r="B11906" t="s">
        <v>46324</v>
      </c>
      <c r="C11906" t="s">
        <v>46325</v>
      </c>
      <c r="D11906" t="s">
        <v>127</v>
      </c>
      <c r="E11906" t="s">
        <v>128</v>
      </c>
      <c r="F11906" t="s">
        <v>1845</v>
      </c>
      <c r="G11906" t="s">
        <v>57</v>
      </c>
      <c r="H11906" t="s">
        <v>46</v>
      </c>
      <c r="I11906" t="s">
        <v>58</v>
      </c>
      <c r="J11906" t="s">
        <v>198</v>
      </c>
      <c r="K11906" t="s">
        <v>1623</v>
      </c>
      <c r="L11906">
        <v>2</v>
      </c>
      <c r="M11906" s="1">
        <v>40575</v>
      </c>
      <c r="N11906" s="2">
        <v>40575</v>
      </c>
      <c r="O11906" t="s">
        <v>528</v>
      </c>
      <c r="P11906">
        <v>2011</v>
      </c>
      <c r="Q11906" s="1">
        <v>40787</v>
      </c>
      <c r="R11906" s="1">
        <v>41963</v>
      </c>
      <c r="S11906">
        <v>3000000</v>
      </c>
      <c r="T11906">
        <v>5000000</v>
      </c>
      <c r="U11906">
        <v>0</v>
      </c>
      <c r="V11906">
        <v>0</v>
      </c>
      <c r="W11906">
        <v>0</v>
      </c>
      <c r="X11906">
        <v>0</v>
      </c>
      <c r="Y11906">
        <v>0</v>
      </c>
      <c r="Z11906">
        <v>0</v>
      </c>
      <c r="AA11906">
        <v>0</v>
      </c>
      <c r="AB11906">
        <v>0</v>
      </c>
      <c r="AC11906">
        <v>0</v>
      </c>
      <c r="AD11906">
        <v>0</v>
      </c>
      <c r="AE11906">
        <v>0</v>
      </c>
      <c r="AF11906">
        <v>0</v>
      </c>
      <c r="AG11906">
        <v>0</v>
      </c>
      <c r="AH11906">
        <v>0</v>
      </c>
      <c r="AI11906">
        <v>0</v>
      </c>
      <c r="AJ11906">
        <v>0</v>
      </c>
      <c r="AK11906">
        <v>0</v>
      </c>
      <c r="AL11906">
        <v>0</v>
      </c>
      <c r="AM11906">
        <v>0</v>
      </c>
    </row>
    <row r="11907" spans="1:39" x14ac:dyDescent="0.45">
      <c r="A11907" t="s">
        <v>46326</v>
      </c>
      <c r="B11907" t="s">
        <v>46327</v>
      </c>
      <c r="C11907" t="s">
        <v>46328</v>
      </c>
      <c r="D11907" t="s">
        <v>293</v>
      </c>
      <c r="E11907" t="s">
        <v>294</v>
      </c>
      <c r="F11907" t="s">
        <v>46329</v>
      </c>
      <c r="G11907" t="s">
        <v>57</v>
      </c>
      <c r="H11907" t="s">
        <v>74</v>
      </c>
      <c r="J11907" t="s">
        <v>14736</v>
      </c>
      <c r="K11907" t="s">
        <v>14736</v>
      </c>
      <c r="L11907">
        <v>3</v>
      </c>
      <c r="Q11907" s="1">
        <v>40156</v>
      </c>
      <c r="R11907" s="1">
        <v>41856</v>
      </c>
      <c r="S11907">
        <v>0</v>
      </c>
      <c r="T11907">
        <v>10635988</v>
      </c>
      <c r="U11907">
        <v>0</v>
      </c>
      <c r="V11907">
        <v>0</v>
      </c>
      <c r="W11907">
        <v>0</v>
      </c>
      <c r="X11907">
        <v>979526</v>
      </c>
      <c r="Y11907">
        <v>0</v>
      </c>
      <c r="Z11907">
        <v>0</v>
      </c>
      <c r="AA11907">
        <v>0</v>
      </c>
      <c r="AB11907">
        <v>0</v>
      </c>
      <c r="AC11907">
        <v>0</v>
      </c>
      <c r="AD11907">
        <v>0</v>
      </c>
      <c r="AE11907">
        <v>0</v>
      </c>
      <c r="AF11907">
        <v>0</v>
      </c>
      <c r="AG11907">
        <v>0</v>
      </c>
      <c r="AH11907">
        <v>0</v>
      </c>
      <c r="AI11907">
        <v>0</v>
      </c>
      <c r="AJ11907">
        <v>0</v>
      </c>
      <c r="AK11907">
        <v>0</v>
      </c>
      <c r="AL11907">
        <v>0</v>
      </c>
      <c r="AM11907">
        <v>0</v>
      </c>
    </row>
    <row r="11908" spans="1:39" x14ac:dyDescent="0.45">
      <c r="A11908" t="s">
        <v>46330</v>
      </c>
      <c r="B11908" t="s">
        <v>46331</v>
      </c>
      <c r="C11908" t="s">
        <v>46332</v>
      </c>
      <c r="D11908" t="s">
        <v>127</v>
      </c>
      <c r="E11908" t="s">
        <v>128</v>
      </c>
      <c r="F11908" t="s">
        <v>2329</v>
      </c>
      <c r="G11908" t="s">
        <v>57</v>
      </c>
      <c r="H11908" t="s">
        <v>2136</v>
      </c>
      <c r="J11908" t="s">
        <v>2137</v>
      </c>
      <c r="K11908" t="s">
        <v>2137</v>
      </c>
      <c r="L11908">
        <v>1</v>
      </c>
      <c r="M11908" s="1">
        <v>40693</v>
      </c>
      <c r="N11908" s="2">
        <v>40664</v>
      </c>
      <c r="O11908" t="s">
        <v>76</v>
      </c>
      <c r="P11908">
        <v>2011</v>
      </c>
      <c r="Q11908" s="1">
        <v>40798</v>
      </c>
      <c r="R11908" s="1">
        <v>40798</v>
      </c>
      <c r="S11908">
        <v>900000</v>
      </c>
      <c r="T11908">
        <v>0</v>
      </c>
      <c r="U11908">
        <v>0</v>
      </c>
      <c r="V11908">
        <v>0</v>
      </c>
      <c r="W11908">
        <v>0</v>
      </c>
      <c r="X11908">
        <v>0</v>
      </c>
      <c r="Y11908">
        <v>0</v>
      </c>
      <c r="Z11908">
        <v>0</v>
      </c>
      <c r="AA11908">
        <v>0</v>
      </c>
      <c r="AB11908">
        <v>0</v>
      </c>
      <c r="AC11908">
        <v>0</v>
      </c>
      <c r="AD11908">
        <v>0</v>
      </c>
      <c r="AE11908">
        <v>0</v>
      </c>
      <c r="AF11908">
        <v>0</v>
      </c>
      <c r="AG11908">
        <v>0</v>
      </c>
      <c r="AH11908">
        <v>0</v>
      </c>
      <c r="AI11908">
        <v>0</v>
      </c>
      <c r="AJ11908">
        <v>0</v>
      </c>
      <c r="AK11908">
        <v>0</v>
      </c>
      <c r="AL11908">
        <v>0</v>
      </c>
      <c r="AM11908">
        <v>0</v>
      </c>
    </row>
    <row r="11909" spans="1:39" x14ac:dyDescent="0.45">
      <c r="A11909" t="s">
        <v>46333</v>
      </c>
      <c r="B11909" t="s">
        <v>46334</v>
      </c>
      <c r="C11909" t="s">
        <v>46335</v>
      </c>
      <c r="D11909" t="s">
        <v>46336</v>
      </c>
      <c r="E11909" t="s">
        <v>449</v>
      </c>
      <c r="F11909" t="s">
        <v>282</v>
      </c>
      <c r="G11909" t="s">
        <v>57</v>
      </c>
      <c r="H11909" t="s">
        <v>214</v>
      </c>
      <c r="J11909" t="s">
        <v>2654</v>
      </c>
      <c r="K11909" t="s">
        <v>2654</v>
      </c>
      <c r="L11909">
        <v>1</v>
      </c>
      <c r="M11909" s="1">
        <v>41609</v>
      </c>
      <c r="N11909" s="2">
        <v>41609</v>
      </c>
      <c r="O11909" t="s">
        <v>157</v>
      </c>
      <c r="P11909">
        <v>2013</v>
      </c>
      <c r="Q11909" s="1">
        <v>41153</v>
      </c>
      <c r="R11909" s="1">
        <v>41153</v>
      </c>
      <c r="S11909">
        <v>100000</v>
      </c>
      <c r="T11909">
        <v>0</v>
      </c>
      <c r="U11909">
        <v>0</v>
      </c>
      <c r="V11909">
        <v>0</v>
      </c>
      <c r="W11909">
        <v>0</v>
      </c>
      <c r="X11909">
        <v>0</v>
      </c>
      <c r="Y11909">
        <v>0</v>
      </c>
      <c r="Z11909">
        <v>0</v>
      </c>
      <c r="AA11909">
        <v>0</v>
      </c>
      <c r="AB11909">
        <v>0</v>
      </c>
      <c r="AC11909">
        <v>0</v>
      </c>
      <c r="AD11909">
        <v>0</v>
      </c>
      <c r="AE11909">
        <v>0</v>
      </c>
      <c r="AF11909">
        <v>0</v>
      </c>
      <c r="AG11909">
        <v>0</v>
      </c>
      <c r="AH11909">
        <v>0</v>
      </c>
      <c r="AI11909">
        <v>0</v>
      </c>
      <c r="AJ11909">
        <v>0</v>
      </c>
      <c r="AK11909">
        <v>0</v>
      </c>
      <c r="AL11909">
        <v>0</v>
      </c>
      <c r="AM11909">
        <v>0</v>
      </c>
    </row>
    <row r="11910" spans="1:39" x14ac:dyDescent="0.45">
      <c r="A11910" t="s">
        <v>46337</v>
      </c>
      <c r="B11910" t="s">
        <v>46338</v>
      </c>
      <c r="C11910" t="s">
        <v>46339</v>
      </c>
      <c r="F11910" t="s">
        <v>46340</v>
      </c>
      <c r="G11910" t="s">
        <v>57</v>
      </c>
      <c r="H11910" t="s">
        <v>260</v>
      </c>
      <c r="I11910" t="s">
        <v>977</v>
      </c>
      <c r="J11910" t="s">
        <v>978</v>
      </c>
      <c r="K11910" t="s">
        <v>978</v>
      </c>
      <c r="L11910">
        <v>1</v>
      </c>
      <c r="M11910" s="1">
        <v>40099</v>
      </c>
      <c r="N11910" s="2">
        <v>40087</v>
      </c>
      <c r="O11910" t="s">
        <v>702</v>
      </c>
      <c r="P11910">
        <v>2009</v>
      </c>
      <c r="Q11910" s="1">
        <v>40078</v>
      </c>
      <c r="R11910" s="1">
        <v>40078</v>
      </c>
      <c r="S11910">
        <v>125776</v>
      </c>
      <c r="T11910">
        <v>0</v>
      </c>
      <c r="U11910">
        <v>0</v>
      </c>
      <c r="V11910">
        <v>0</v>
      </c>
      <c r="W11910">
        <v>0</v>
      </c>
      <c r="X11910">
        <v>0</v>
      </c>
      <c r="Y11910">
        <v>0</v>
      </c>
      <c r="Z11910">
        <v>0</v>
      </c>
      <c r="AA11910">
        <v>0</v>
      </c>
      <c r="AB11910">
        <v>0</v>
      </c>
      <c r="AC11910">
        <v>0</v>
      </c>
      <c r="AD11910">
        <v>0</v>
      </c>
      <c r="AE11910">
        <v>0</v>
      </c>
      <c r="AF11910">
        <v>0</v>
      </c>
      <c r="AG11910">
        <v>0</v>
      </c>
      <c r="AH11910">
        <v>0</v>
      </c>
      <c r="AI11910">
        <v>0</v>
      </c>
      <c r="AJ11910">
        <v>0</v>
      </c>
      <c r="AK11910">
        <v>0</v>
      </c>
      <c r="AL11910">
        <v>0</v>
      </c>
      <c r="AM11910">
        <v>0</v>
      </c>
    </row>
    <row r="11911" spans="1:39" x14ac:dyDescent="0.45">
      <c r="A11911" t="s">
        <v>46341</v>
      </c>
      <c r="B11911" t="s">
        <v>46342</v>
      </c>
      <c r="C11911" t="s">
        <v>46343</v>
      </c>
      <c r="D11911" t="s">
        <v>12835</v>
      </c>
      <c r="E11911" t="s">
        <v>7078</v>
      </c>
      <c r="F11911" t="s">
        <v>25181</v>
      </c>
      <c r="G11911" t="s">
        <v>45</v>
      </c>
      <c r="H11911" t="s">
        <v>46</v>
      </c>
      <c r="I11911" t="s">
        <v>3634</v>
      </c>
      <c r="J11911" t="s">
        <v>3635</v>
      </c>
      <c r="K11911" t="s">
        <v>3636</v>
      </c>
      <c r="L11911">
        <v>1</v>
      </c>
      <c r="M11911" s="1">
        <v>36161</v>
      </c>
      <c r="N11911" s="2">
        <v>36161</v>
      </c>
      <c r="O11911" t="s">
        <v>1121</v>
      </c>
      <c r="P11911">
        <v>1999</v>
      </c>
      <c r="Q11911" s="1">
        <v>39855</v>
      </c>
      <c r="R11911" s="1">
        <v>39855</v>
      </c>
      <c r="S11911">
        <v>0</v>
      </c>
      <c r="T11911">
        <v>11800000</v>
      </c>
      <c r="U11911">
        <v>0</v>
      </c>
      <c r="V11911">
        <v>0</v>
      </c>
      <c r="W11911">
        <v>0</v>
      </c>
      <c r="X11911">
        <v>0</v>
      </c>
      <c r="Y11911">
        <v>0</v>
      </c>
      <c r="Z11911">
        <v>0</v>
      </c>
      <c r="AA11911">
        <v>0</v>
      </c>
      <c r="AB11911">
        <v>0</v>
      </c>
      <c r="AC11911">
        <v>0</v>
      </c>
      <c r="AD11911">
        <v>0</v>
      </c>
      <c r="AE11911">
        <v>0</v>
      </c>
      <c r="AF11911">
        <v>0</v>
      </c>
      <c r="AG11911">
        <v>0</v>
      </c>
      <c r="AH11911">
        <v>11800000</v>
      </c>
      <c r="AI11911">
        <v>0</v>
      </c>
      <c r="AJ11911">
        <v>0</v>
      </c>
      <c r="AK11911">
        <v>0</v>
      </c>
      <c r="AL11911">
        <v>0</v>
      </c>
      <c r="AM11911">
        <v>0</v>
      </c>
    </row>
    <row r="11912" spans="1:39" x14ac:dyDescent="0.45">
      <c r="A11912" t="s">
        <v>46344</v>
      </c>
      <c r="B11912" t="s">
        <v>46345</v>
      </c>
      <c r="C11912" t="s">
        <v>46346</v>
      </c>
      <c r="D11912" t="s">
        <v>774</v>
      </c>
      <c r="E11912" t="s">
        <v>775</v>
      </c>
      <c r="F11912" t="s">
        <v>46347</v>
      </c>
      <c r="G11912" t="s">
        <v>57</v>
      </c>
      <c r="H11912" t="s">
        <v>74</v>
      </c>
      <c r="J11912" t="s">
        <v>2971</v>
      </c>
      <c r="K11912" t="s">
        <v>46348</v>
      </c>
      <c r="L11912">
        <v>1</v>
      </c>
      <c r="Q11912" s="1">
        <v>40520</v>
      </c>
      <c r="R11912" s="1">
        <v>40520</v>
      </c>
      <c r="S11912">
        <v>0</v>
      </c>
      <c r="T11912">
        <v>3155252</v>
      </c>
      <c r="U11912">
        <v>0</v>
      </c>
      <c r="V11912">
        <v>0</v>
      </c>
      <c r="W11912">
        <v>0</v>
      </c>
      <c r="X11912">
        <v>0</v>
      </c>
      <c r="Y11912">
        <v>0</v>
      </c>
      <c r="Z11912">
        <v>0</v>
      </c>
      <c r="AA11912">
        <v>0</v>
      </c>
      <c r="AB11912">
        <v>0</v>
      </c>
      <c r="AC11912">
        <v>0</v>
      </c>
      <c r="AD11912">
        <v>0</v>
      </c>
      <c r="AE11912">
        <v>0</v>
      </c>
      <c r="AF11912">
        <v>3155252</v>
      </c>
      <c r="AG11912">
        <v>0</v>
      </c>
      <c r="AH11912">
        <v>0</v>
      </c>
      <c r="AI11912">
        <v>0</v>
      </c>
      <c r="AJ11912">
        <v>0</v>
      </c>
      <c r="AK11912">
        <v>0</v>
      </c>
      <c r="AL11912">
        <v>0</v>
      </c>
      <c r="AM11912">
        <v>0</v>
      </c>
    </row>
    <row r="11913" spans="1:39" x14ac:dyDescent="0.45">
      <c r="A11913" t="s">
        <v>46349</v>
      </c>
      <c r="B11913" t="s">
        <v>46350</v>
      </c>
      <c r="C11913" t="s">
        <v>46351</v>
      </c>
      <c r="D11913" t="s">
        <v>448</v>
      </c>
      <c r="E11913" t="s">
        <v>449</v>
      </c>
      <c r="F11913" t="s">
        <v>46352</v>
      </c>
      <c r="G11913" t="s">
        <v>57</v>
      </c>
      <c r="H11913" t="s">
        <v>74</v>
      </c>
      <c r="J11913" t="s">
        <v>4955</v>
      </c>
      <c r="K11913" t="s">
        <v>4955</v>
      </c>
      <c r="L11913">
        <v>1</v>
      </c>
      <c r="M11913" s="1">
        <v>41395</v>
      </c>
      <c r="N11913" s="2">
        <v>41395</v>
      </c>
      <c r="O11913" t="s">
        <v>439</v>
      </c>
      <c r="P11913">
        <v>2013</v>
      </c>
      <c r="Q11913" s="1">
        <v>41537</v>
      </c>
      <c r="R11913" s="1">
        <v>41537</v>
      </c>
      <c r="S11913">
        <v>340931</v>
      </c>
      <c r="T11913">
        <v>0</v>
      </c>
      <c r="U11913">
        <v>0</v>
      </c>
      <c r="V11913">
        <v>0</v>
      </c>
      <c r="W11913">
        <v>0</v>
      </c>
      <c r="X11913">
        <v>0</v>
      </c>
      <c r="Y11913">
        <v>0</v>
      </c>
      <c r="Z11913">
        <v>0</v>
      </c>
      <c r="AA11913">
        <v>0</v>
      </c>
      <c r="AB11913">
        <v>0</v>
      </c>
      <c r="AC11913">
        <v>0</v>
      </c>
      <c r="AD11913">
        <v>0</v>
      </c>
      <c r="AE11913">
        <v>0</v>
      </c>
      <c r="AF11913">
        <v>0</v>
      </c>
      <c r="AG11913">
        <v>0</v>
      </c>
      <c r="AH11913">
        <v>0</v>
      </c>
      <c r="AI11913">
        <v>0</v>
      </c>
      <c r="AJ11913">
        <v>0</v>
      </c>
      <c r="AK11913">
        <v>0</v>
      </c>
      <c r="AL11913">
        <v>0</v>
      </c>
      <c r="AM11913">
        <v>0</v>
      </c>
    </row>
    <row r="11914" spans="1:39" x14ac:dyDescent="0.45">
      <c r="A11914" t="s">
        <v>46353</v>
      </c>
      <c r="B11914" t="s">
        <v>46354</v>
      </c>
      <c r="D11914" t="s">
        <v>434</v>
      </c>
      <c r="E11914" t="s">
        <v>413</v>
      </c>
      <c r="F11914" t="s">
        <v>114</v>
      </c>
      <c r="G11914" t="s">
        <v>57</v>
      </c>
      <c r="H11914" t="s">
        <v>46</v>
      </c>
      <c r="I11914" t="s">
        <v>920</v>
      </c>
      <c r="J11914" t="s">
        <v>33122</v>
      </c>
      <c r="K11914" t="s">
        <v>46355</v>
      </c>
      <c r="L11914">
        <v>1</v>
      </c>
      <c r="M11914" s="1">
        <v>41808</v>
      </c>
      <c r="N11914" s="2">
        <v>41791</v>
      </c>
      <c r="O11914" t="s">
        <v>1211</v>
      </c>
      <c r="P11914">
        <v>2014</v>
      </c>
      <c r="Q11914" s="1">
        <v>41808</v>
      </c>
      <c r="R11914" s="1">
        <v>41808</v>
      </c>
      <c r="S11914">
        <v>0</v>
      </c>
      <c r="T11914">
        <v>0</v>
      </c>
      <c r="U11914">
        <v>0</v>
      </c>
      <c r="V11914">
        <v>0</v>
      </c>
      <c r="W11914">
        <v>0</v>
      </c>
      <c r="X11914">
        <v>0</v>
      </c>
      <c r="Y11914">
        <v>0</v>
      </c>
      <c r="Z11914">
        <v>0</v>
      </c>
      <c r="AA11914">
        <v>0</v>
      </c>
      <c r="AB11914">
        <v>0</v>
      </c>
      <c r="AC11914">
        <v>0</v>
      </c>
      <c r="AD11914">
        <v>0</v>
      </c>
      <c r="AE11914">
        <v>0</v>
      </c>
      <c r="AF11914">
        <v>0</v>
      </c>
      <c r="AG11914">
        <v>0</v>
      </c>
      <c r="AH11914">
        <v>0</v>
      </c>
      <c r="AI11914">
        <v>0</v>
      </c>
      <c r="AJ11914">
        <v>0</v>
      </c>
      <c r="AK11914">
        <v>0</v>
      </c>
      <c r="AL11914">
        <v>0</v>
      </c>
      <c r="AM11914">
        <v>0</v>
      </c>
    </row>
    <row r="11915" spans="1:39" x14ac:dyDescent="0.45">
      <c r="A11915" t="s">
        <v>46356</v>
      </c>
      <c r="B11915" t="s">
        <v>46357</v>
      </c>
      <c r="C11915" t="s">
        <v>46358</v>
      </c>
      <c r="D11915" t="s">
        <v>46359</v>
      </c>
      <c r="E11915" t="s">
        <v>2384</v>
      </c>
      <c r="F11915" t="s">
        <v>964</v>
      </c>
      <c r="G11915" t="s">
        <v>101</v>
      </c>
      <c r="H11915" t="s">
        <v>46</v>
      </c>
      <c r="I11915" t="s">
        <v>58</v>
      </c>
      <c r="J11915" t="s">
        <v>59</v>
      </c>
      <c r="K11915" t="s">
        <v>59</v>
      </c>
      <c r="L11915">
        <v>2</v>
      </c>
      <c r="M11915" s="1">
        <v>40299</v>
      </c>
      <c r="N11915" s="2">
        <v>40299</v>
      </c>
      <c r="O11915" t="s">
        <v>1166</v>
      </c>
      <c r="P11915">
        <v>2010</v>
      </c>
      <c r="Q11915" s="1">
        <v>40469</v>
      </c>
      <c r="R11915" s="1">
        <v>40746</v>
      </c>
      <c r="S11915">
        <v>300000</v>
      </c>
      <c r="T11915">
        <v>0</v>
      </c>
      <c r="U11915">
        <v>0</v>
      </c>
      <c r="V11915">
        <v>0</v>
      </c>
      <c r="W11915">
        <v>0</v>
      </c>
      <c r="X11915">
        <v>0</v>
      </c>
      <c r="Y11915">
        <v>0</v>
      </c>
      <c r="Z11915">
        <v>0</v>
      </c>
      <c r="AA11915">
        <v>0</v>
      </c>
      <c r="AB11915">
        <v>0</v>
      </c>
      <c r="AC11915">
        <v>0</v>
      </c>
      <c r="AD11915">
        <v>0</v>
      </c>
      <c r="AE11915">
        <v>0</v>
      </c>
      <c r="AF11915">
        <v>0</v>
      </c>
      <c r="AG11915">
        <v>0</v>
      </c>
      <c r="AH11915">
        <v>0</v>
      </c>
      <c r="AI11915">
        <v>0</v>
      </c>
      <c r="AJ11915">
        <v>0</v>
      </c>
      <c r="AK11915">
        <v>0</v>
      </c>
      <c r="AL11915">
        <v>0</v>
      </c>
      <c r="AM11915">
        <v>0</v>
      </c>
    </row>
    <row r="11916" spans="1:39" x14ac:dyDescent="0.45">
      <c r="A11916" t="s">
        <v>46360</v>
      </c>
      <c r="B11916" t="s">
        <v>46361</v>
      </c>
      <c r="C11916" t="s">
        <v>46362</v>
      </c>
      <c r="F11916" t="s">
        <v>114</v>
      </c>
      <c r="G11916" t="s">
        <v>57</v>
      </c>
      <c r="L11916">
        <v>1</v>
      </c>
      <c r="M11916" s="1">
        <v>41654</v>
      </c>
      <c r="N11916" s="2">
        <v>41640</v>
      </c>
      <c r="O11916" t="s">
        <v>84</v>
      </c>
      <c r="P11916">
        <v>2014</v>
      </c>
      <c r="Q11916" s="1">
        <v>41852</v>
      </c>
      <c r="R11916" s="1">
        <v>41852</v>
      </c>
      <c r="S11916">
        <v>0</v>
      </c>
      <c r="T11916">
        <v>0</v>
      </c>
      <c r="U11916">
        <v>0</v>
      </c>
      <c r="V11916">
        <v>0</v>
      </c>
      <c r="W11916">
        <v>0</v>
      </c>
      <c r="X11916">
        <v>0</v>
      </c>
      <c r="Y11916">
        <v>0</v>
      </c>
      <c r="Z11916">
        <v>0</v>
      </c>
      <c r="AA11916">
        <v>0</v>
      </c>
      <c r="AB11916">
        <v>0</v>
      </c>
      <c r="AC11916">
        <v>0</v>
      </c>
      <c r="AD11916">
        <v>0</v>
      </c>
      <c r="AE11916">
        <v>0</v>
      </c>
      <c r="AF11916">
        <v>0</v>
      </c>
      <c r="AG11916">
        <v>0</v>
      </c>
      <c r="AH11916">
        <v>0</v>
      </c>
      <c r="AI11916">
        <v>0</v>
      </c>
      <c r="AJ11916">
        <v>0</v>
      </c>
      <c r="AK11916">
        <v>0</v>
      </c>
      <c r="AL11916">
        <v>0</v>
      </c>
      <c r="AM11916">
        <v>0</v>
      </c>
    </row>
    <row r="11917" spans="1:39" x14ac:dyDescent="0.45">
      <c r="A11917" t="s">
        <v>46363</v>
      </c>
      <c r="B11917" t="s">
        <v>46364</v>
      </c>
      <c r="D11917" t="s">
        <v>2741</v>
      </c>
      <c r="E11917" t="s">
        <v>1841</v>
      </c>
      <c r="F11917" t="s">
        <v>114</v>
      </c>
      <c r="G11917" t="s">
        <v>57</v>
      </c>
      <c r="H11917" t="s">
        <v>46</v>
      </c>
      <c r="I11917" t="s">
        <v>47</v>
      </c>
      <c r="J11917" t="s">
        <v>48</v>
      </c>
      <c r="K11917" t="s">
        <v>49</v>
      </c>
      <c r="L11917">
        <v>1</v>
      </c>
      <c r="M11917" s="1">
        <v>39016</v>
      </c>
      <c r="N11917" s="2">
        <v>38991</v>
      </c>
      <c r="O11917" t="s">
        <v>1347</v>
      </c>
      <c r="P11917">
        <v>2006</v>
      </c>
      <c r="Q11917" s="1">
        <v>40931</v>
      </c>
      <c r="R11917" s="1">
        <v>40931</v>
      </c>
      <c r="S11917">
        <v>0</v>
      </c>
      <c r="T11917">
        <v>0</v>
      </c>
      <c r="U11917">
        <v>0</v>
      </c>
      <c r="V11917">
        <v>0</v>
      </c>
      <c r="W11917">
        <v>0</v>
      </c>
      <c r="X11917">
        <v>0</v>
      </c>
      <c r="Y11917">
        <v>0</v>
      </c>
      <c r="Z11917">
        <v>0</v>
      </c>
      <c r="AA11917">
        <v>0</v>
      </c>
      <c r="AB11917">
        <v>0</v>
      </c>
      <c r="AC11917">
        <v>0</v>
      </c>
      <c r="AD11917">
        <v>0</v>
      </c>
      <c r="AE11917">
        <v>0</v>
      </c>
      <c r="AF11917">
        <v>0</v>
      </c>
      <c r="AG11917">
        <v>0</v>
      </c>
      <c r="AH11917">
        <v>0</v>
      </c>
      <c r="AI11917">
        <v>0</v>
      </c>
      <c r="AJ11917">
        <v>0</v>
      </c>
      <c r="AK11917">
        <v>0</v>
      </c>
      <c r="AL11917">
        <v>0</v>
      </c>
      <c r="AM11917">
        <v>0</v>
      </c>
    </row>
    <row r="11918" spans="1:39" x14ac:dyDescent="0.45">
      <c r="A11918" t="s">
        <v>46365</v>
      </c>
      <c r="B11918" t="s">
        <v>46366</v>
      </c>
      <c r="C11918" t="s">
        <v>46367</v>
      </c>
      <c r="D11918" t="s">
        <v>558</v>
      </c>
      <c r="E11918" t="s">
        <v>559</v>
      </c>
      <c r="F11918" s="3">
        <v>64525</v>
      </c>
      <c r="G11918" t="s">
        <v>57</v>
      </c>
      <c r="H11918" t="s">
        <v>5361</v>
      </c>
      <c r="J11918" t="s">
        <v>5362</v>
      </c>
      <c r="K11918" t="s">
        <v>5362</v>
      </c>
      <c r="L11918">
        <v>2</v>
      </c>
      <c r="Q11918" s="1">
        <v>41352</v>
      </c>
      <c r="R11918" s="1">
        <v>41487</v>
      </c>
      <c r="S11918">
        <v>64525</v>
      </c>
      <c r="T11918">
        <v>0</v>
      </c>
      <c r="U11918">
        <v>0</v>
      </c>
      <c r="V11918">
        <v>0</v>
      </c>
      <c r="W11918">
        <v>0</v>
      </c>
      <c r="X11918">
        <v>0</v>
      </c>
      <c r="Y11918">
        <v>0</v>
      </c>
      <c r="Z11918">
        <v>0</v>
      </c>
      <c r="AA11918">
        <v>0</v>
      </c>
      <c r="AB11918">
        <v>0</v>
      </c>
      <c r="AC11918">
        <v>0</v>
      </c>
      <c r="AD11918">
        <v>0</v>
      </c>
      <c r="AE11918">
        <v>0</v>
      </c>
      <c r="AF11918">
        <v>0</v>
      </c>
      <c r="AG11918">
        <v>0</v>
      </c>
      <c r="AH11918">
        <v>0</v>
      </c>
      <c r="AI11918">
        <v>0</v>
      </c>
      <c r="AJ11918">
        <v>0</v>
      </c>
      <c r="AK11918">
        <v>0</v>
      </c>
      <c r="AL11918">
        <v>0</v>
      </c>
      <c r="AM11918">
        <v>0</v>
      </c>
    </row>
    <row r="11919" spans="1:39" x14ac:dyDescent="0.45">
      <c r="A11919" t="s">
        <v>46368</v>
      </c>
      <c r="B11919" t="s">
        <v>46369</v>
      </c>
      <c r="C11919" t="s">
        <v>46370</v>
      </c>
      <c r="D11919" t="s">
        <v>88</v>
      </c>
      <c r="E11919" t="s">
        <v>89</v>
      </c>
      <c r="F11919" t="s">
        <v>2526</v>
      </c>
      <c r="G11919" t="s">
        <v>45</v>
      </c>
      <c r="H11919" t="s">
        <v>46</v>
      </c>
      <c r="I11919" t="s">
        <v>47</v>
      </c>
      <c r="J11919" t="s">
        <v>48</v>
      </c>
      <c r="K11919" t="s">
        <v>49</v>
      </c>
      <c r="L11919">
        <v>3</v>
      </c>
      <c r="M11919" s="1">
        <v>40179</v>
      </c>
      <c r="N11919" s="2">
        <v>40179</v>
      </c>
      <c r="O11919" t="s">
        <v>118</v>
      </c>
      <c r="P11919">
        <v>2010</v>
      </c>
      <c r="Q11919" s="1">
        <v>40452</v>
      </c>
      <c r="R11919" s="1">
        <v>41555</v>
      </c>
      <c r="S11919">
        <v>2000000</v>
      </c>
      <c r="T11919">
        <v>23000000</v>
      </c>
      <c r="U11919">
        <v>0</v>
      </c>
      <c r="V11919">
        <v>0</v>
      </c>
      <c r="W11919">
        <v>0</v>
      </c>
      <c r="X11919">
        <v>0</v>
      </c>
      <c r="Y11919">
        <v>0</v>
      </c>
      <c r="Z11919">
        <v>0</v>
      </c>
      <c r="AA11919">
        <v>0</v>
      </c>
      <c r="AB11919">
        <v>0</v>
      </c>
      <c r="AC11919">
        <v>0</v>
      </c>
      <c r="AD11919">
        <v>0</v>
      </c>
      <c r="AE11919">
        <v>0</v>
      </c>
      <c r="AF11919">
        <v>11000000</v>
      </c>
      <c r="AG11919">
        <v>12000000</v>
      </c>
      <c r="AH11919">
        <v>0</v>
      </c>
      <c r="AI11919">
        <v>0</v>
      </c>
      <c r="AJ11919">
        <v>0</v>
      </c>
      <c r="AK11919">
        <v>0</v>
      </c>
      <c r="AL11919">
        <v>0</v>
      </c>
      <c r="AM11919">
        <v>0</v>
      </c>
    </row>
    <row r="11920" spans="1:39" x14ac:dyDescent="0.45">
      <c r="A11920" t="s">
        <v>46371</v>
      </c>
      <c r="B11920" t="s">
        <v>46372</v>
      </c>
      <c r="C11920" t="s">
        <v>46373</v>
      </c>
      <c r="D11920" t="s">
        <v>3383</v>
      </c>
      <c r="E11920" t="s">
        <v>3384</v>
      </c>
      <c r="F11920" t="s">
        <v>282</v>
      </c>
      <c r="G11920" t="s">
        <v>101</v>
      </c>
      <c r="L11920">
        <v>1</v>
      </c>
      <c r="M11920" s="1">
        <v>38957</v>
      </c>
      <c r="N11920" s="2">
        <v>38930</v>
      </c>
      <c r="O11920" t="s">
        <v>658</v>
      </c>
      <c r="P11920">
        <v>2006</v>
      </c>
      <c r="Q11920" s="1">
        <v>38957</v>
      </c>
      <c r="R11920" s="1">
        <v>38957</v>
      </c>
      <c r="S11920">
        <v>0</v>
      </c>
      <c r="T11920">
        <v>100000</v>
      </c>
      <c r="U11920">
        <v>0</v>
      </c>
      <c r="V11920">
        <v>0</v>
      </c>
      <c r="W11920">
        <v>0</v>
      </c>
      <c r="X11920">
        <v>0</v>
      </c>
      <c r="Y11920">
        <v>0</v>
      </c>
      <c r="Z11920">
        <v>0</v>
      </c>
      <c r="AA11920">
        <v>0</v>
      </c>
      <c r="AB11920">
        <v>0</v>
      </c>
      <c r="AC11920">
        <v>0</v>
      </c>
      <c r="AD11920">
        <v>0</v>
      </c>
      <c r="AE11920">
        <v>0</v>
      </c>
      <c r="AF11920">
        <v>0</v>
      </c>
      <c r="AG11920">
        <v>0</v>
      </c>
      <c r="AH11920">
        <v>0</v>
      </c>
      <c r="AI11920">
        <v>0</v>
      </c>
      <c r="AJ11920">
        <v>0</v>
      </c>
      <c r="AK11920">
        <v>0</v>
      </c>
      <c r="AL11920">
        <v>0</v>
      </c>
      <c r="AM11920">
        <v>0</v>
      </c>
    </row>
    <row r="11921" spans="1:39" x14ac:dyDescent="0.45">
      <c r="A11921" t="s">
        <v>46374</v>
      </c>
      <c r="B11921" t="s">
        <v>46375</v>
      </c>
      <c r="C11921" t="s">
        <v>46376</v>
      </c>
      <c r="D11921" t="s">
        <v>46377</v>
      </c>
      <c r="E11921" t="s">
        <v>46378</v>
      </c>
      <c r="F11921" t="s">
        <v>73</v>
      </c>
      <c r="G11921" t="s">
        <v>57</v>
      </c>
      <c r="H11921" t="s">
        <v>46</v>
      </c>
      <c r="I11921" t="s">
        <v>58</v>
      </c>
      <c r="J11921" t="s">
        <v>198</v>
      </c>
      <c r="K11921" t="s">
        <v>199</v>
      </c>
      <c r="L11921">
        <v>2</v>
      </c>
      <c r="M11921" s="1">
        <v>41275</v>
      </c>
      <c r="N11921" s="2">
        <v>41275</v>
      </c>
      <c r="O11921" t="s">
        <v>164</v>
      </c>
      <c r="P11921">
        <v>2013</v>
      </c>
      <c r="Q11921" s="1">
        <v>41640</v>
      </c>
      <c r="R11921" s="1">
        <v>41640</v>
      </c>
      <c r="S11921">
        <v>1500000</v>
      </c>
      <c r="T11921">
        <v>0</v>
      </c>
      <c r="U11921">
        <v>0</v>
      </c>
      <c r="V11921">
        <v>0</v>
      </c>
      <c r="W11921">
        <v>0</v>
      </c>
      <c r="X11921">
        <v>0</v>
      </c>
      <c r="Y11921">
        <v>0</v>
      </c>
      <c r="Z11921">
        <v>0</v>
      </c>
      <c r="AA11921">
        <v>0</v>
      </c>
      <c r="AB11921">
        <v>0</v>
      </c>
      <c r="AC11921">
        <v>0</v>
      </c>
      <c r="AD11921">
        <v>0</v>
      </c>
      <c r="AE11921">
        <v>0</v>
      </c>
      <c r="AF11921">
        <v>0</v>
      </c>
      <c r="AG11921">
        <v>0</v>
      </c>
      <c r="AH11921">
        <v>0</v>
      </c>
      <c r="AI11921">
        <v>0</v>
      </c>
      <c r="AJ11921">
        <v>0</v>
      </c>
      <c r="AK11921">
        <v>0</v>
      </c>
      <c r="AL11921">
        <v>0</v>
      </c>
      <c r="AM11921">
        <v>0</v>
      </c>
    </row>
    <row r="11922" spans="1:39" x14ac:dyDescent="0.45">
      <c r="A11922" t="s">
        <v>46379</v>
      </c>
      <c r="B11922" t="s">
        <v>46380</v>
      </c>
      <c r="C11922" t="s">
        <v>46381</v>
      </c>
      <c r="F11922" t="s">
        <v>114</v>
      </c>
      <c r="G11922" t="s">
        <v>57</v>
      </c>
      <c r="H11922" t="s">
        <v>46</v>
      </c>
      <c r="I11922" t="s">
        <v>91</v>
      </c>
      <c r="J11922" t="s">
        <v>3258</v>
      </c>
      <c r="K11922" t="s">
        <v>46382</v>
      </c>
      <c r="L11922">
        <v>1</v>
      </c>
      <c r="M11922" s="1">
        <v>41220</v>
      </c>
      <c r="N11922" s="2">
        <v>41214</v>
      </c>
      <c r="O11922" t="s">
        <v>67</v>
      </c>
      <c r="P11922">
        <v>2012</v>
      </c>
      <c r="Q11922" s="1">
        <v>41218</v>
      </c>
      <c r="R11922" s="1">
        <v>41218</v>
      </c>
      <c r="S11922">
        <v>0</v>
      </c>
      <c r="T11922">
        <v>0</v>
      </c>
      <c r="U11922">
        <v>0</v>
      </c>
      <c r="V11922">
        <v>0</v>
      </c>
      <c r="W11922">
        <v>0</v>
      </c>
      <c r="X11922">
        <v>0</v>
      </c>
      <c r="Y11922">
        <v>0</v>
      </c>
      <c r="Z11922">
        <v>0</v>
      </c>
      <c r="AA11922">
        <v>0</v>
      </c>
      <c r="AB11922">
        <v>0</v>
      </c>
      <c r="AC11922">
        <v>0</v>
      </c>
      <c r="AD11922">
        <v>0</v>
      </c>
      <c r="AE11922">
        <v>0</v>
      </c>
      <c r="AF11922">
        <v>0</v>
      </c>
      <c r="AG11922">
        <v>0</v>
      </c>
      <c r="AH11922">
        <v>0</v>
      </c>
      <c r="AI11922">
        <v>0</v>
      </c>
      <c r="AJ11922">
        <v>0</v>
      </c>
      <c r="AK11922">
        <v>0</v>
      </c>
      <c r="AL11922">
        <v>0</v>
      </c>
      <c r="AM11922">
        <v>0</v>
      </c>
    </row>
    <row r="11923" spans="1:39" x14ac:dyDescent="0.45">
      <c r="A11923" t="s">
        <v>46383</v>
      </c>
      <c r="B11923" t="s">
        <v>46384</v>
      </c>
      <c r="C11923" t="s">
        <v>46385</v>
      </c>
      <c r="D11923" t="s">
        <v>2741</v>
      </c>
      <c r="E11923" t="s">
        <v>1841</v>
      </c>
      <c r="F11923">
        <v>600</v>
      </c>
      <c r="G11923" t="s">
        <v>57</v>
      </c>
      <c r="H11923" t="s">
        <v>364</v>
      </c>
      <c r="J11923" t="s">
        <v>17113</v>
      </c>
      <c r="K11923" t="s">
        <v>17113</v>
      </c>
      <c r="L11923">
        <v>1</v>
      </c>
      <c r="M11923" s="1">
        <v>41798</v>
      </c>
      <c r="N11923" s="2">
        <v>41791</v>
      </c>
      <c r="O11923" t="s">
        <v>1211</v>
      </c>
      <c r="P11923">
        <v>2014</v>
      </c>
      <c r="Q11923" s="1">
        <v>41795</v>
      </c>
      <c r="R11923" s="1">
        <v>41795</v>
      </c>
      <c r="S11923">
        <v>0</v>
      </c>
      <c r="T11923">
        <v>0</v>
      </c>
      <c r="U11923">
        <v>600</v>
      </c>
      <c r="V11923">
        <v>0</v>
      </c>
      <c r="W11923">
        <v>0</v>
      </c>
      <c r="X11923">
        <v>0</v>
      </c>
      <c r="Y11923">
        <v>0</v>
      </c>
      <c r="Z11923">
        <v>0</v>
      </c>
      <c r="AA11923">
        <v>0</v>
      </c>
      <c r="AB11923">
        <v>0</v>
      </c>
      <c r="AC11923">
        <v>0</v>
      </c>
      <c r="AD11923">
        <v>0</v>
      </c>
      <c r="AE11923">
        <v>0</v>
      </c>
      <c r="AF11923">
        <v>0</v>
      </c>
      <c r="AG11923">
        <v>0</v>
      </c>
      <c r="AH11923">
        <v>0</v>
      </c>
      <c r="AI11923">
        <v>0</v>
      </c>
      <c r="AJ11923">
        <v>0</v>
      </c>
      <c r="AK11923">
        <v>0</v>
      </c>
      <c r="AL11923">
        <v>0</v>
      </c>
      <c r="AM11923">
        <v>0</v>
      </c>
    </row>
    <row r="11924" spans="1:39" x14ac:dyDescent="0.45">
      <c r="A11924" t="s">
        <v>46386</v>
      </c>
      <c r="B11924" t="s">
        <v>46387</v>
      </c>
      <c r="C11924" t="s">
        <v>46388</v>
      </c>
      <c r="D11924" t="s">
        <v>46389</v>
      </c>
      <c r="E11924" t="s">
        <v>578</v>
      </c>
      <c r="F11924" t="s">
        <v>7101</v>
      </c>
      <c r="G11924" t="s">
        <v>57</v>
      </c>
      <c r="H11924" t="s">
        <v>192</v>
      </c>
      <c r="J11924" t="s">
        <v>1656</v>
      </c>
      <c r="K11924" t="s">
        <v>1656</v>
      </c>
      <c r="L11924">
        <v>1</v>
      </c>
      <c r="M11924" s="1">
        <v>41575</v>
      </c>
      <c r="N11924" s="2">
        <v>41548</v>
      </c>
      <c r="O11924" t="s">
        <v>157</v>
      </c>
      <c r="P11924">
        <v>2013</v>
      </c>
      <c r="Q11924" s="1">
        <v>41647</v>
      </c>
      <c r="R11924" s="1">
        <v>41647</v>
      </c>
      <c r="S11924">
        <v>135000</v>
      </c>
      <c r="T11924">
        <v>0</v>
      </c>
      <c r="U11924">
        <v>0</v>
      </c>
      <c r="V11924">
        <v>0</v>
      </c>
      <c r="W11924">
        <v>0</v>
      </c>
      <c r="X11924">
        <v>0</v>
      </c>
      <c r="Y11924">
        <v>0</v>
      </c>
      <c r="Z11924">
        <v>0</v>
      </c>
      <c r="AA11924">
        <v>0</v>
      </c>
      <c r="AB11924">
        <v>0</v>
      </c>
      <c r="AC11924">
        <v>0</v>
      </c>
      <c r="AD11924">
        <v>0</v>
      </c>
      <c r="AE11924">
        <v>0</v>
      </c>
      <c r="AF11924">
        <v>0</v>
      </c>
      <c r="AG11924">
        <v>0</v>
      </c>
      <c r="AH11924">
        <v>0</v>
      </c>
      <c r="AI11924">
        <v>0</v>
      </c>
      <c r="AJ11924">
        <v>0</v>
      </c>
      <c r="AK11924">
        <v>0</v>
      </c>
      <c r="AL11924">
        <v>0</v>
      </c>
      <c r="AM11924">
        <v>0</v>
      </c>
    </row>
    <row r="11925" spans="1:39" x14ac:dyDescent="0.45">
      <c r="A11925" t="s">
        <v>46390</v>
      </c>
      <c r="B11925" t="s">
        <v>46391</v>
      </c>
      <c r="C11925" t="s">
        <v>46392</v>
      </c>
      <c r="D11925" t="s">
        <v>3597</v>
      </c>
      <c r="E11925" t="s">
        <v>2150</v>
      </c>
      <c r="F11925" t="s">
        <v>1047</v>
      </c>
      <c r="G11925" t="s">
        <v>57</v>
      </c>
      <c r="H11925" t="s">
        <v>46</v>
      </c>
      <c r="I11925" t="s">
        <v>91</v>
      </c>
      <c r="J11925" t="s">
        <v>602</v>
      </c>
      <c r="K11925" t="s">
        <v>5279</v>
      </c>
      <c r="L11925">
        <v>1</v>
      </c>
      <c r="M11925" s="1">
        <v>37987</v>
      </c>
      <c r="N11925" s="2">
        <v>37987</v>
      </c>
      <c r="O11925" t="s">
        <v>452</v>
      </c>
      <c r="P11925">
        <v>2004</v>
      </c>
      <c r="Q11925" s="1">
        <v>41533</v>
      </c>
      <c r="R11925" s="1">
        <v>41533</v>
      </c>
      <c r="S11925">
        <v>0</v>
      </c>
      <c r="T11925">
        <v>5000000</v>
      </c>
      <c r="U11925">
        <v>0</v>
      </c>
      <c r="V11925">
        <v>0</v>
      </c>
      <c r="W11925">
        <v>0</v>
      </c>
      <c r="X11925">
        <v>0</v>
      </c>
      <c r="Y11925">
        <v>0</v>
      </c>
      <c r="Z11925">
        <v>0</v>
      </c>
      <c r="AA11925">
        <v>0</v>
      </c>
      <c r="AB11925">
        <v>0</v>
      </c>
      <c r="AC11925">
        <v>0</v>
      </c>
      <c r="AD11925">
        <v>0</v>
      </c>
      <c r="AE11925">
        <v>0</v>
      </c>
      <c r="AF11925">
        <v>0</v>
      </c>
      <c r="AG11925">
        <v>0</v>
      </c>
      <c r="AH11925">
        <v>0</v>
      </c>
      <c r="AI11925">
        <v>0</v>
      </c>
      <c r="AJ11925">
        <v>0</v>
      </c>
      <c r="AK11925">
        <v>0</v>
      </c>
      <c r="AL11925">
        <v>0</v>
      </c>
      <c r="AM11925">
        <v>0</v>
      </c>
    </row>
    <row r="11926" spans="1:39" x14ac:dyDescent="0.45">
      <c r="A11926" t="s">
        <v>46393</v>
      </c>
      <c r="B11926" t="s">
        <v>46394</v>
      </c>
      <c r="D11926" t="s">
        <v>1474</v>
      </c>
      <c r="E11926" t="s">
        <v>1475</v>
      </c>
      <c r="F11926" t="s">
        <v>46395</v>
      </c>
      <c r="G11926" t="s">
        <v>57</v>
      </c>
      <c r="H11926" t="s">
        <v>46</v>
      </c>
      <c r="I11926" t="s">
        <v>81</v>
      </c>
      <c r="J11926" t="s">
        <v>1436</v>
      </c>
      <c r="K11926" t="s">
        <v>46396</v>
      </c>
      <c r="L11926">
        <v>1</v>
      </c>
      <c r="M11926" s="1">
        <v>41912</v>
      </c>
      <c r="N11926" s="2">
        <v>41883</v>
      </c>
      <c r="O11926" t="s">
        <v>243</v>
      </c>
      <c r="P11926">
        <v>2014</v>
      </c>
      <c r="Q11926" s="1">
        <v>41912</v>
      </c>
      <c r="R11926" s="1">
        <v>41912</v>
      </c>
      <c r="S11926">
        <v>0</v>
      </c>
      <c r="T11926">
        <v>0</v>
      </c>
      <c r="U11926">
        <v>10020000</v>
      </c>
      <c r="V11926">
        <v>0</v>
      </c>
      <c r="W11926">
        <v>0</v>
      </c>
      <c r="X11926">
        <v>0</v>
      </c>
      <c r="Y11926">
        <v>0</v>
      </c>
      <c r="Z11926">
        <v>0</v>
      </c>
      <c r="AA11926">
        <v>0</v>
      </c>
      <c r="AB11926">
        <v>0</v>
      </c>
      <c r="AC11926">
        <v>0</v>
      </c>
      <c r="AD11926">
        <v>0</v>
      </c>
      <c r="AE11926">
        <v>0</v>
      </c>
      <c r="AF11926">
        <v>0</v>
      </c>
      <c r="AG11926">
        <v>0</v>
      </c>
      <c r="AH11926">
        <v>0</v>
      </c>
      <c r="AI11926">
        <v>0</v>
      </c>
      <c r="AJ11926">
        <v>0</v>
      </c>
      <c r="AK11926">
        <v>0</v>
      </c>
      <c r="AL11926">
        <v>0</v>
      </c>
      <c r="AM11926">
        <v>0</v>
      </c>
    </row>
    <row r="11927" spans="1:39" x14ac:dyDescent="0.45">
      <c r="A11927" t="s">
        <v>46397</v>
      </c>
      <c r="B11927" t="s">
        <v>46398</v>
      </c>
      <c r="C11927" t="s">
        <v>46399</v>
      </c>
      <c r="D11927" t="s">
        <v>953</v>
      </c>
      <c r="E11927" t="s">
        <v>954</v>
      </c>
      <c r="F11927" t="s">
        <v>46400</v>
      </c>
      <c r="G11927" t="s">
        <v>57</v>
      </c>
      <c r="H11927" t="s">
        <v>46</v>
      </c>
      <c r="I11927" t="s">
        <v>58</v>
      </c>
      <c r="J11927" t="s">
        <v>198</v>
      </c>
      <c r="K11927" t="s">
        <v>731</v>
      </c>
      <c r="L11927">
        <v>6</v>
      </c>
      <c r="M11927" s="1">
        <v>38639</v>
      </c>
      <c r="N11927" s="2">
        <v>38626</v>
      </c>
      <c r="O11927" t="s">
        <v>4448</v>
      </c>
      <c r="P11927">
        <v>2005</v>
      </c>
      <c r="Q11927" s="1">
        <v>38824</v>
      </c>
      <c r="R11927" s="1">
        <v>40542</v>
      </c>
      <c r="S11927">
        <v>0</v>
      </c>
      <c r="T11927">
        <v>41376310</v>
      </c>
      <c r="U11927">
        <v>0</v>
      </c>
      <c r="V11927">
        <v>0</v>
      </c>
      <c r="W11927">
        <v>0</v>
      </c>
      <c r="X11927">
        <v>267905</v>
      </c>
      <c r="Y11927">
        <v>0</v>
      </c>
      <c r="Z11927">
        <v>0</v>
      </c>
      <c r="AA11927">
        <v>0</v>
      </c>
      <c r="AB11927">
        <v>0</v>
      </c>
      <c r="AC11927">
        <v>0</v>
      </c>
      <c r="AD11927">
        <v>0</v>
      </c>
      <c r="AE11927">
        <v>0</v>
      </c>
      <c r="AF11927">
        <v>8000000</v>
      </c>
      <c r="AG11927">
        <v>15000000</v>
      </c>
      <c r="AH11927">
        <v>0</v>
      </c>
      <c r="AI11927">
        <v>0</v>
      </c>
      <c r="AJ11927">
        <v>0</v>
      </c>
      <c r="AK11927">
        <v>0</v>
      </c>
      <c r="AL11927">
        <v>0</v>
      </c>
      <c r="AM11927">
        <v>0</v>
      </c>
    </row>
    <row r="11928" spans="1:39" x14ac:dyDescent="0.45">
      <c r="A11928" t="s">
        <v>46401</v>
      </c>
      <c r="B11928" t="s">
        <v>46402</v>
      </c>
      <c r="C11928" t="s">
        <v>46403</v>
      </c>
      <c r="F11928" t="s">
        <v>46404</v>
      </c>
      <c r="G11928" t="s">
        <v>57</v>
      </c>
      <c r="L11928">
        <v>1</v>
      </c>
      <c r="M11928" s="1">
        <v>35431</v>
      </c>
      <c r="N11928" s="2">
        <v>35431</v>
      </c>
      <c r="O11928" t="s">
        <v>1513</v>
      </c>
      <c r="P11928">
        <v>1997</v>
      </c>
      <c r="Q11928" s="1">
        <v>41518</v>
      </c>
      <c r="R11928" s="1">
        <v>41518</v>
      </c>
      <c r="S11928">
        <v>0</v>
      </c>
      <c r="T11928">
        <v>0</v>
      </c>
      <c r="U11928">
        <v>0</v>
      </c>
      <c r="V11928">
        <v>0</v>
      </c>
      <c r="W11928">
        <v>0</v>
      </c>
      <c r="X11928">
        <v>0</v>
      </c>
      <c r="Y11928">
        <v>0</v>
      </c>
      <c r="Z11928">
        <v>0</v>
      </c>
      <c r="AA11928">
        <v>3634777</v>
      </c>
      <c r="AB11928">
        <v>0</v>
      </c>
      <c r="AC11928">
        <v>0</v>
      </c>
      <c r="AD11928">
        <v>0</v>
      </c>
      <c r="AE11928">
        <v>0</v>
      </c>
      <c r="AF11928">
        <v>0</v>
      </c>
      <c r="AG11928">
        <v>0</v>
      </c>
      <c r="AH11928">
        <v>0</v>
      </c>
      <c r="AI11928">
        <v>0</v>
      </c>
      <c r="AJ11928">
        <v>0</v>
      </c>
      <c r="AK11928">
        <v>0</v>
      </c>
      <c r="AL11928">
        <v>0</v>
      </c>
      <c r="AM11928">
        <v>0</v>
      </c>
    </row>
    <row r="11929" spans="1:39" x14ac:dyDescent="0.45">
      <c r="A11929" t="s">
        <v>46405</v>
      </c>
      <c r="B11929" t="s">
        <v>46406</v>
      </c>
      <c r="C11929" t="s">
        <v>46407</v>
      </c>
      <c r="D11929" t="s">
        <v>107</v>
      </c>
      <c r="E11929" t="s">
        <v>108</v>
      </c>
      <c r="F11929" t="s">
        <v>457</v>
      </c>
      <c r="G11929" t="s">
        <v>57</v>
      </c>
      <c r="H11929" t="s">
        <v>46</v>
      </c>
      <c r="I11929" t="s">
        <v>91</v>
      </c>
      <c r="J11929" t="s">
        <v>3483</v>
      </c>
      <c r="K11929" t="s">
        <v>46408</v>
      </c>
      <c r="L11929">
        <v>1</v>
      </c>
      <c r="M11929" s="1">
        <v>39203</v>
      </c>
      <c r="N11929" s="2">
        <v>39203</v>
      </c>
      <c r="O11929" t="s">
        <v>2939</v>
      </c>
      <c r="P11929">
        <v>2007</v>
      </c>
      <c r="Q11929" s="1">
        <v>39326</v>
      </c>
      <c r="R11929" s="1">
        <v>39326</v>
      </c>
      <c r="S11929">
        <v>0</v>
      </c>
      <c r="T11929">
        <v>2500000</v>
      </c>
      <c r="U11929">
        <v>0</v>
      </c>
      <c r="V11929">
        <v>0</v>
      </c>
      <c r="W11929">
        <v>0</v>
      </c>
      <c r="X11929">
        <v>0</v>
      </c>
      <c r="Y11929">
        <v>0</v>
      </c>
      <c r="Z11929">
        <v>0</v>
      </c>
      <c r="AA11929">
        <v>0</v>
      </c>
      <c r="AB11929">
        <v>0</v>
      </c>
      <c r="AC11929">
        <v>0</v>
      </c>
      <c r="AD11929">
        <v>0</v>
      </c>
      <c r="AE11929">
        <v>0</v>
      </c>
      <c r="AF11929">
        <v>2500000</v>
      </c>
      <c r="AG11929">
        <v>0</v>
      </c>
      <c r="AH11929">
        <v>0</v>
      </c>
      <c r="AI11929">
        <v>0</v>
      </c>
      <c r="AJ11929">
        <v>0</v>
      </c>
      <c r="AK11929">
        <v>0</v>
      </c>
      <c r="AL11929">
        <v>0</v>
      </c>
      <c r="AM11929">
        <v>0</v>
      </c>
    </row>
    <row r="11930" spans="1:39" x14ac:dyDescent="0.45">
      <c r="A11930" t="s">
        <v>46409</v>
      </c>
      <c r="B11930" t="s">
        <v>46410</v>
      </c>
      <c r="C11930" t="s">
        <v>46411</v>
      </c>
      <c r="D11930" t="s">
        <v>46412</v>
      </c>
      <c r="E11930" t="s">
        <v>4926</v>
      </c>
      <c r="F11930" t="s">
        <v>46413</v>
      </c>
      <c r="G11930" t="s">
        <v>57</v>
      </c>
      <c r="H11930" t="s">
        <v>46</v>
      </c>
      <c r="I11930" t="s">
        <v>58</v>
      </c>
      <c r="J11930" t="s">
        <v>59</v>
      </c>
      <c r="K11930" t="s">
        <v>414</v>
      </c>
      <c r="L11930">
        <v>2</v>
      </c>
      <c r="M11930" s="1">
        <v>41014</v>
      </c>
      <c r="N11930" s="2">
        <v>41000</v>
      </c>
      <c r="O11930" t="s">
        <v>50</v>
      </c>
      <c r="P11930">
        <v>2012</v>
      </c>
      <c r="Q11930" s="1">
        <v>41143</v>
      </c>
      <c r="R11930" s="1">
        <v>41352</v>
      </c>
      <c r="S11930">
        <v>1180000</v>
      </c>
      <c r="T11930">
        <v>0</v>
      </c>
      <c r="U11930">
        <v>0</v>
      </c>
      <c r="V11930">
        <v>0</v>
      </c>
      <c r="W11930">
        <v>0</v>
      </c>
      <c r="X11930">
        <v>0</v>
      </c>
      <c r="Y11930">
        <v>0</v>
      </c>
      <c r="Z11930">
        <v>0</v>
      </c>
      <c r="AA11930">
        <v>0</v>
      </c>
      <c r="AB11930">
        <v>0</v>
      </c>
      <c r="AC11930">
        <v>0</v>
      </c>
      <c r="AD11930">
        <v>0</v>
      </c>
      <c r="AE11930">
        <v>0</v>
      </c>
      <c r="AF11930">
        <v>0</v>
      </c>
      <c r="AG11930">
        <v>0</v>
      </c>
      <c r="AH11930">
        <v>0</v>
      </c>
      <c r="AI11930">
        <v>0</v>
      </c>
      <c r="AJ11930">
        <v>0</v>
      </c>
      <c r="AK11930">
        <v>0</v>
      </c>
      <c r="AL11930">
        <v>0</v>
      </c>
      <c r="AM11930">
        <v>0</v>
      </c>
    </row>
    <row r="11931" spans="1:39" x14ac:dyDescent="0.45">
      <c r="A11931" t="s">
        <v>46414</v>
      </c>
      <c r="B11931" t="s">
        <v>46415</v>
      </c>
      <c r="C11931" t="s">
        <v>46416</v>
      </c>
      <c r="D11931" t="s">
        <v>46417</v>
      </c>
      <c r="E11931" t="s">
        <v>1268</v>
      </c>
      <c r="F11931" t="s">
        <v>187</v>
      </c>
      <c r="G11931" t="s">
        <v>57</v>
      </c>
      <c r="H11931" t="s">
        <v>46</v>
      </c>
      <c r="I11931" t="s">
        <v>1228</v>
      </c>
      <c r="J11931" t="s">
        <v>1229</v>
      </c>
      <c r="K11931" t="s">
        <v>1229</v>
      </c>
      <c r="L11931">
        <v>1</v>
      </c>
      <c r="M11931" s="1">
        <v>41814</v>
      </c>
      <c r="N11931" s="2">
        <v>41791</v>
      </c>
      <c r="O11931" t="s">
        <v>1211</v>
      </c>
      <c r="P11931">
        <v>2014</v>
      </c>
      <c r="Q11931" s="1">
        <v>41810</v>
      </c>
      <c r="R11931" s="1">
        <v>41810</v>
      </c>
      <c r="S11931">
        <v>500000</v>
      </c>
      <c r="T11931">
        <v>0</v>
      </c>
      <c r="U11931">
        <v>0</v>
      </c>
      <c r="V11931">
        <v>0</v>
      </c>
      <c r="W11931">
        <v>0</v>
      </c>
      <c r="X11931">
        <v>0</v>
      </c>
      <c r="Y11931">
        <v>0</v>
      </c>
      <c r="Z11931">
        <v>0</v>
      </c>
      <c r="AA11931">
        <v>0</v>
      </c>
      <c r="AB11931">
        <v>0</v>
      </c>
      <c r="AC11931">
        <v>0</v>
      </c>
      <c r="AD11931">
        <v>0</v>
      </c>
      <c r="AE11931">
        <v>0</v>
      </c>
      <c r="AF11931">
        <v>0</v>
      </c>
      <c r="AG11931">
        <v>0</v>
      </c>
      <c r="AH11931">
        <v>0</v>
      </c>
      <c r="AI11931">
        <v>0</v>
      </c>
      <c r="AJ11931">
        <v>0</v>
      </c>
      <c r="AK11931">
        <v>0</v>
      </c>
      <c r="AL11931">
        <v>0</v>
      </c>
      <c r="AM11931">
        <v>0</v>
      </c>
    </row>
    <row r="11932" spans="1:39" x14ac:dyDescent="0.45">
      <c r="A11932" t="s">
        <v>46418</v>
      </c>
      <c r="B11932" t="s">
        <v>46419</v>
      </c>
      <c r="C11932" t="s">
        <v>46420</v>
      </c>
      <c r="D11932" t="s">
        <v>88</v>
      </c>
      <c r="E11932" t="s">
        <v>89</v>
      </c>
      <c r="F11932" t="s">
        <v>114</v>
      </c>
      <c r="G11932" t="s">
        <v>57</v>
      </c>
      <c r="H11932" t="s">
        <v>46</v>
      </c>
      <c r="I11932" t="s">
        <v>1388</v>
      </c>
      <c r="J11932" t="s">
        <v>641</v>
      </c>
      <c r="K11932" t="s">
        <v>7397</v>
      </c>
      <c r="L11932">
        <v>2</v>
      </c>
      <c r="M11932" s="1">
        <v>41275</v>
      </c>
      <c r="N11932" s="2">
        <v>41275</v>
      </c>
      <c r="O11932" t="s">
        <v>164</v>
      </c>
      <c r="P11932">
        <v>2013</v>
      </c>
      <c r="Q11932" s="1">
        <v>41530</v>
      </c>
      <c r="R11932" s="1">
        <v>41625</v>
      </c>
      <c r="S11932">
        <v>0</v>
      </c>
      <c r="T11932">
        <v>0</v>
      </c>
      <c r="U11932">
        <v>0</v>
      </c>
      <c r="V11932">
        <v>0</v>
      </c>
      <c r="W11932">
        <v>0</v>
      </c>
      <c r="X11932">
        <v>0</v>
      </c>
      <c r="Y11932">
        <v>0</v>
      </c>
      <c r="Z11932">
        <v>0</v>
      </c>
      <c r="AA11932">
        <v>0</v>
      </c>
      <c r="AB11932">
        <v>0</v>
      </c>
      <c r="AC11932">
        <v>0</v>
      </c>
      <c r="AD11932">
        <v>0</v>
      </c>
      <c r="AE11932">
        <v>0</v>
      </c>
      <c r="AF11932">
        <v>0</v>
      </c>
      <c r="AG11932">
        <v>0</v>
      </c>
      <c r="AH11932">
        <v>0</v>
      </c>
      <c r="AI11932">
        <v>0</v>
      </c>
      <c r="AJ11932">
        <v>0</v>
      </c>
      <c r="AK11932">
        <v>0</v>
      </c>
      <c r="AL11932">
        <v>0</v>
      </c>
      <c r="AM11932">
        <v>0</v>
      </c>
    </row>
    <row r="11933" spans="1:39" x14ac:dyDescent="0.45">
      <c r="A11933" t="s">
        <v>46421</v>
      </c>
      <c r="B11933" t="s">
        <v>46422</v>
      </c>
      <c r="C11933" t="s">
        <v>46423</v>
      </c>
      <c r="D11933" t="s">
        <v>46424</v>
      </c>
      <c r="E11933" t="s">
        <v>186</v>
      </c>
      <c r="F11933" s="3">
        <v>32500</v>
      </c>
      <c r="G11933" t="s">
        <v>57</v>
      </c>
      <c r="H11933" t="s">
        <v>46</v>
      </c>
      <c r="I11933" t="s">
        <v>47</v>
      </c>
      <c r="J11933" t="s">
        <v>48</v>
      </c>
      <c r="K11933" t="s">
        <v>49</v>
      </c>
      <c r="L11933">
        <v>1</v>
      </c>
      <c r="M11933" s="1">
        <v>40909</v>
      </c>
      <c r="N11933" s="2">
        <v>40909</v>
      </c>
      <c r="O11933" t="s">
        <v>132</v>
      </c>
      <c r="P11933">
        <v>2012</v>
      </c>
      <c r="Q11933" s="1">
        <v>41501</v>
      </c>
      <c r="R11933" s="1">
        <v>41501</v>
      </c>
      <c r="S11933">
        <v>32500</v>
      </c>
      <c r="T11933">
        <v>0</v>
      </c>
      <c r="U11933">
        <v>0</v>
      </c>
      <c r="V11933">
        <v>0</v>
      </c>
      <c r="W11933">
        <v>0</v>
      </c>
      <c r="X11933">
        <v>0</v>
      </c>
      <c r="Y11933">
        <v>0</v>
      </c>
      <c r="Z11933">
        <v>0</v>
      </c>
      <c r="AA11933">
        <v>0</v>
      </c>
      <c r="AB11933">
        <v>0</v>
      </c>
      <c r="AC11933">
        <v>0</v>
      </c>
      <c r="AD11933">
        <v>0</v>
      </c>
      <c r="AE11933">
        <v>0</v>
      </c>
      <c r="AF11933">
        <v>0</v>
      </c>
      <c r="AG11933">
        <v>0</v>
      </c>
      <c r="AH11933">
        <v>0</v>
      </c>
      <c r="AI11933">
        <v>0</v>
      </c>
      <c r="AJ11933">
        <v>0</v>
      </c>
      <c r="AK11933">
        <v>0</v>
      </c>
      <c r="AL11933">
        <v>0</v>
      </c>
      <c r="AM11933">
        <v>0</v>
      </c>
    </row>
    <row r="11934" spans="1:39" x14ac:dyDescent="0.45">
      <c r="A11934" t="s">
        <v>46425</v>
      </c>
      <c r="B11934" t="s">
        <v>46426</v>
      </c>
      <c r="C11934" t="s">
        <v>46427</v>
      </c>
      <c r="D11934" t="s">
        <v>46428</v>
      </c>
      <c r="E11934" t="s">
        <v>559</v>
      </c>
      <c r="F11934" t="s">
        <v>114</v>
      </c>
      <c r="G11934" t="s">
        <v>57</v>
      </c>
      <c r="H11934" t="s">
        <v>46</v>
      </c>
      <c r="I11934" t="s">
        <v>3634</v>
      </c>
      <c r="J11934" t="s">
        <v>2924</v>
      </c>
      <c r="K11934" t="s">
        <v>2924</v>
      </c>
      <c r="L11934">
        <v>2</v>
      </c>
      <c r="M11934" s="1">
        <v>40695</v>
      </c>
      <c r="N11934" s="2">
        <v>40695</v>
      </c>
      <c r="O11934" t="s">
        <v>76</v>
      </c>
      <c r="P11934">
        <v>2011</v>
      </c>
      <c r="Q11934" s="1">
        <v>41501</v>
      </c>
      <c r="R11934" s="1">
        <v>41501</v>
      </c>
      <c r="S11934">
        <v>0</v>
      </c>
      <c r="T11934">
        <v>0</v>
      </c>
      <c r="U11934">
        <v>0</v>
      </c>
      <c r="V11934">
        <v>0</v>
      </c>
      <c r="W11934">
        <v>0</v>
      </c>
      <c r="X11934">
        <v>0</v>
      </c>
      <c r="Y11934">
        <v>0</v>
      </c>
      <c r="Z11934">
        <v>0</v>
      </c>
      <c r="AA11934">
        <v>0</v>
      </c>
      <c r="AB11934">
        <v>0</v>
      </c>
      <c r="AC11934">
        <v>0</v>
      </c>
      <c r="AD11934">
        <v>0</v>
      </c>
      <c r="AE11934">
        <v>0</v>
      </c>
      <c r="AF11934">
        <v>0</v>
      </c>
      <c r="AG11934">
        <v>0</v>
      </c>
      <c r="AH11934">
        <v>0</v>
      </c>
      <c r="AI11934">
        <v>0</v>
      </c>
      <c r="AJ11934">
        <v>0</v>
      </c>
      <c r="AK11934">
        <v>0</v>
      </c>
      <c r="AL11934">
        <v>0</v>
      </c>
      <c r="AM11934">
        <v>0</v>
      </c>
    </row>
    <row r="11935" spans="1:39" x14ac:dyDescent="0.45">
      <c r="A11935" t="s">
        <v>46429</v>
      </c>
      <c r="B11935" t="s">
        <v>46430</v>
      </c>
      <c r="C11935" t="s">
        <v>46431</v>
      </c>
      <c r="D11935" t="s">
        <v>107</v>
      </c>
      <c r="E11935" t="s">
        <v>108</v>
      </c>
      <c r="F11935" s="3">
        <v>10000</v>
      </c>
      <c r="G11935" t="s">
        <v>45</v>
      </c>
      <c r="L11935">
        <v>1</v>
      </c>
      <c r="M11935" s="1">
        <v>39814</v>
      </c>
      <c r="N11935" s="2">
        <v>39814</v>
      </c>
      <c r="O11935" t="s">
        <v>188</v>
      </c>
      <c r="P11935">
        <v>2009</v>
      </c>
      <c r="Q11935" s="1">
        <v>39814</v>
      </c>
      <c r="R11935" s="1">
        <v>39814</v>
      </c>
      <c r="S11935">
        <v>10000</v>
      </c>
      <c r="T11935">
        <v>0</v>
      </c>
      <c r="U11935">
        <v>0</v>
      </c>
      <c r="V11935">
        <v>0</v>
      </c>
      <c r="W11935">
        <v>0</v>
      </c>
      <c r="X11935">
        <v>0</v>
      </c>
      <c r="Y11935">
        <v>0</v>
      </c>
      <c r="Z11935">
        <v>0</v>
      </c>
      <c r="AA11935">
        <v>0</v>
      </c>
      <c r="AB11935">
        <v>0</v>
      </c>
      <c r="AC11935">
        <v>0</v>
      </c>
      <c r="AD11935">
        <v>0</v>
      </c>
      <c r="AE11935">
        <v>0</v>
      </c>
      <c r="AF11935">
        <v>0</v>
      </c>
      <c r="AG11935">
        <v>0</v>
      </c>
      <c r="AH11935">
        <v>0</v>
      </c>
      <c r="AI11935">
        <v>0</v>
      </c>
      <c r="AJ11935">
        <v>0</v>
      </c>
      <c r="AK11935">
        <v>0</v>
      </c>
      <c r="AL11935">
        <v>0</v>
      </c>
      <c r="AM11935">
        <v>0</v>
      </c>
    </row>
    <row r="11936" spans="1:39" x14ac:dyDescent="0.45">
      <c r="A11936" t="s">
        <v>46432</v>
      </c>
      <c r="B11936" t="s">
        <v>46433</v>
      </c>
      <c r="C11936" t="s">
        <v>46434</v>
      </c>
      <c r="D11936" t="s">
        <v>23782</v>
      </c>
      <c r="E11936" t="s">
        <v>89</v>
      </c>
      <c r="F11936" t="s">
        <v>254</v>
      </c>
      <c r="G11936" t="s">
        <v>45</v>
      </c>
      <c r="H11936" t="s">
        <v>46</v>
      </c>
      <c r="I11936" t="s">
        <v>58</v>
      </c>
      <c r="J11936" t="s">
        <v>1223</v>
      </c>
      <c r="K11936" t="s">
        <v>1223</v>
      </c>
      <c r="L11936">
        <v>4</v>
      </c>
      <c r="M11936" s="1">
        <v>36161</v>
      </c>
      <c r="N11936" s="2">
        <v>36161</v>
      </c>
      <c r="O11936" t="s">
        <v>1121</v>
      </c>
      <c r="P11936">
        <v>1999</v>
      </c>
      <c r="Q11936" s="1">
        <v>36770</v>
      </c>
      <c r="R11936" s="1">
        <v>38651</v>
      </c>
      <c r="S11936">
        <v>0</v>
      </c>
      <c r="T11936">
        <v>35000000</v>
      </c>
      <c r="U11936">
        <v>0</v>
      </c>
      <c r="V11936">
        <v>0</v>
      </c>
      <c r="W11936">
        <v>0</v>
      </c>
      <c r="X11936">
        <v>0</v>
      </c>
      <c r="Y11936">
        <v>0</v>
      </c>
      <c r="Z11936">
        <v>0</v>
      </c>
      <c r="AA11936">
        <v>0</v>
      </c>
      <c r="AB11936">
        <v>0</v>
      </c>
      <c r="AC11936">
        <v>0</v>
      </c>
      <c r="AD11936">
        <v>0</v>
      </c>
      <c r="AE11936">
        <v>0</v>
      </c>
      <c r="AF11936">
        <v>5000000</v>
      </c>
      <c r="AG11936">
        <v>6000000</v>
      </c>
      <c r="AH11936">
        <v>7000000</v>
      </c>
      <c r="AI11936">
        <v>17000000</v>
      </c>
      <c r="AJ11936">
        <v>0</v>
      </c>
      <c r="AK11936">
        <v>0</v>
      </c>
      <c r="AL11936">
        <v>0</v>
      </c>
      <c r="AM11936">
        <v>0</v>
      </c>
    </row>
    <row r="11937" spans="1:39" x14ac:dyDescent="0.45">
      <c r="A11937" t="s">
        <v>46435</v>
      </c>
      <c r="B11937" t="s">
        <v>46436</v>
      </c>
      <c r="C11937" t="s">
        <v>46437</v>
      </c>
      <c r="D11937" t="s">
        <v>46438</v>
      </c>
      <c r="E11937" t="s">
        <v>9943</v>
      </c>
      <c r="F11937" t="s">
        <v>22871</v>
      </c>
      <c r="G11937" t="s">
        <v>57</v>
      </c>
      <c r="H11937" t="s">
        <v>11579</v>
      </c>
      <c r="J11937" t="s">
        <v>14868</v>
      </c>
      <c r="K11937" t="s">
        <v>14868</v>
      </c>
      <c r="L11937">
        <v>2</v>
      </c>
      <c r="M11937" s="1">
        <v>39814</v>
      </c>
      <c r="N11937" s="2">
        <v>39814</v>
      </c>
      <c r="O11937" t="s">
        <v>188</v>
      </c>
      <c r="P11937">
        <v>2009</v>
      </c>
      <c r="Q11937" s="1">
        <v>41429</v>
      </c>
      <c r="R11937" s="1">
        <v>41718</v>
      </c>
      <c r="S11937">
        <v>3250000</v>
      </c>
      <c r="T11937">
        <v>5000000</v>
      </c>
      <c r="U11937">
        <v>0</v>
      </c>
      <c r="V11937">
        <v>0</v>
      </c>
      <c r="W11937">
        <v>0</v>
      </c>
      <c r="X11937">
        <v>0</v>
      </c>
      <c r="Y11937">
        <v>0</v>
      </c>
      <c r="Z11937">
        <v>0</v>
      </c>
      <c r="AA11937">
        <v>0</v>
      </c>
      <c r="AB11937">
        <v>0</v>
      </c>
      <c r="AC11937">
        <v>0</v>
      </c>
      <c r="AD11937">
        <v>0</v>
      </c>
      <c r="AE11937">
        <v>0</v>
      </c>
      <c r="AF11937">
        <v>0</v>
      </c>
      <c r="AG11937">
        <v>0</v>
      </c>
      <c r="AH11937">
        <v>0</v>
      </c>
      <c r="AI11937">
        <v>0</v>
      </c>
      <c r="AJ11937">
        <v>0</v>
      </c>
      <c r="AK11937">
        <v>0</v>
      </c>
      <c r="AL11937">
        <v>0</v>
      </c>
      <c r="AM11937">
        <v>0</v>
      </c>
    </row>
    <row r="11938" spans="1:39" x14ac:dyDescent="0.45">
      <c r="A11938" t="s">
        <v>46439</v>
      </c>
      <c r="B11938" t="s">
        <v>46440</v>
      </c>
      <c r="C11938" t="s">
        <v>46441</v>
      </c>
      <c r="D11938" t="s">
        <v>46442</v>
      </c>
      <c r="E11938" t="s">
        <v>108</v>
      </c>
      <c r="F11938" t="s">
        <v>230</v>
      </c>
      <c r="G11938" t="s">
        <v>57</v>
      </c>
      <c r="H11938" t="s">
        <v>1146</v>
      </c>
      <c r="J11938" t="s">
        <v>46443</v>
      </c>
      <c r="K11938" t="s">
        <v>46443</v>
      </c>
      <c r="L11938">
        <v>2</v>
      </c>
      <c r="M11938" s="1">
        <v>40118</v>
      </c>
      <c r="N11938" s="2">
        <v>40118</v>
      </c>
      <c r="O11938" t="s">
        <v>702</v>
      </c>
      <c r="P11938">
        <v>2009</v>
      </c>
      <c r="Q11938" s="1">
        <v>39173</v>
      </c>
      <c r="R11938" s="1">
        <v>39569</v>
      </c>
      <c r="S11938">
        <v>1500000</v>
      </c>
      <c r="T11938">
        <v>0</v>
      </c>
      <c r="U11938">
        <v>0</v>
      </c>
      <c r="V11938">
        <v>0</v>
      </c>
      <c r="W11938">
        <v>0</v>
      </c>
      <c r="X11938">
        <v>0</v>
      </c>
      <c r="Y11938">
        <v>1500000</v>
      </c>
      <c r="Z11938">
        <v>0</v>
      </c>
      <c r="AA11938">
        <v>0</v>
      </c>
      <c r="AB11938">
        <v>0</v>
      </c>
      <c r="AC11938">
        <v>0</v>
      </c>
      <c r="AD11938">
        <v>0</v>
      </c>
      <c r="AE11938">
        <v>0</v>
      </c>
      <c r="AF11938">
        <v>0</v>
      </c>
      <c r="AG11938">
        <v>0</v>
      </c>
      <c r="AH11938">
        <v>0</v>
      </c>
      <c r="AI11938">
        <v>0</v>
      </c>
      <c r="AJ11938">
        <v>0</v>
      </c>
      <c r="AK11938">
        <v>0</v>
      </c>
      <c r="AL11938">
        <v>0</v>
      </c>
      <c r="AM11938">
        <v>0</v>
      </c>
    </row>
    <row r="11939" spans="1:39" x14ac:dyDescent="0.45">
      <c r="A11939" t="s">
        <v>46444</v>
      </c>
      <c r="B11939" t="s">
        <v>46445</v>
      </c>
      <c r="C11939" t="s">
        <v>46446</v>
      </c>
      <c r="D11939" t="s">
        <v>755</v>
      </c>
      <c r="E11939" t="s">
        <v>756</v>
      </c>
      <c r="F11939" t="s">
        <v>10614</v>
      </c>
      <c r="G11939" t="s">
        <v>57</v>
      </c>
      <c r="H11939" t="s">
        <v>496</v>
      </c>
      <c r="J11939" t="s">
        <v>682</v>
      </c>
      <c r="K11939" t="s">
        <v>15296</v>
      </c>
      <c r="L11939">
        <v>1</v>
      </c>
      <c r="Q11939" s="1">
        <v>39566</v>
      </c>
      <c r="R11939" s="1">
        <v>39566</v>
      </c>
      <c r="S11939">
        <v>0</v>
      </c>
      <c r="T11939">
        <v>9350000</v>
      </c>
      <c r="U11939">
        <v>0</v>
      </c>
      <c r="V11939">
        <v>0</v>
      </c>
      <c r="W11939">
        <v>0</v>
      </c>
      <c r="X11939">
        <v>0</v>
      </c>
      <c r="Y11939">
        <v>0</v>
      </c>
      <c r="Z11939">
        <v>0</v>
      </c>
      <c r="AA11939">
        <v>0</v>
      </c>
      <c r="AB11939">
        <v>0</v>
      </c>
      <c r="AC11939">
        <v>0</v>
      </c>
      <c r="AD11939">
        <v>0</v>
      </c>
      <c r="AE11939">
        <v>0</v>
      </c>
      <c r="AF11939">
        <v>0</v>
      </c>
      <c r="AG11939">
        <v>0</v>
      </c>
      <c r="AH11939">
        <v>0</v>
      </c>
      <c r="AI11939">
        <v>0</v>
      </c>
      <c r="AJ11939">
        <v>0</v>
      </c>
      <c r="AK11939">
        <v>0</v>
      </c>
      <c r="AL11939">
        <v>0</v>
      </c>
      <c r="AM11939">
        <v>0</v>
      </c>
    </row>
    <row r="11940" spans="1:39" x14ac:dyDescent="0.45">
      <c r="A11940" t="s">
        <v>46447</v>
      </c>
      <c r="B11940" t="s">
        <v>46448</v>
      </c>
      <c r="C11940" t="s">
        <v>46449</v>
      </c>
      <c r="D11940" t="s">
        <v>46450</v>
      </c>
      <c r="E11940" t="s">
        <v>162</v>
      </c>
      <c r="F11940" t="s">
        <v>408</v>
      </c>
      <c r="G11940" t="s">
        <v>57</v>
      </c>
      <c r="H11940" t="s">
        <v>46</v>
      </c>
      <c r="I11940" t="s">
        <v>58</v>
      </c>
      <c r="J11940" t="s">
        <v>198</v>
      </c>
      <c r="K11940" t="s">
        <v>199</v>
      </c>
      <c r="L11940">
        <v>2</v>
      </c>
      <c r="M11940" s="1">
        <v>40848</v>
      </c>
      <c r="N11940" s="2">
        <v>40848</v>
      </c>
      <c r="O11940" t="s">
        <v>94</v>
      </c>
      <c r="P11940">
        <v>2011</v>
      </c>
      <c r="Q11940" s="1">
        <v>41214</v>
      </c>
      <c r="R11940" s="1">
        <v>41305</v>
      </c>
      <c r="S11940">
        <v>1500000</v>
      </c>
      <c r="T11940">
        <v>4000000</v>
      </c>
      <c r="U11940">
        <v>0</v>
      </c>
      <c r="V11940">
        <v>0</v>
      </c>
      <c r="W11940">
        <v>0</v>
      </c>
      <c r="X11940">
        <v>0</v>
      </c>
      <c r="Y11940">
        <v>0</v>
      </c>
      <c r="Z11940">
        <v>0</v>
      </c>
      <c r="AA11940">
        <v>0</v>
      </c>
      <c r="AB11940">
        <v>0</v>
      </c>
      <c r="AC11940">
        <v>0</v>
      </c>
      <c r="AD11940">
        <v>0</v>
      </c>
      <c r="AE11940">
        <v>0</v>
      </c>
      <c r="AF11940">
        <v>4000000</v>
      </c>
      <c r="AG11940">
        <v>0</v>
      </c>
      <c r="AH11940">
        <v>0</v>
      </c>
      <c r="AI11940">
        <v>0</v>
      </c>
      <c r="AJ11940">
        <v>0</v>
      </c>
      <c r="AK11940">
        <v>0</v>
      </c>
      <c r="AL11940">
        <v>0</v>
      </c>
      <c r="AM11940">
        <v>0</v>
      </c>
    </row>
    <row r="11941" spans="1:39" x14ac:dyDescent="0.45">
      <c r="A11941" t="s">
        <v>46451</v>
      </c>
      <c r="B11941" t="s">
        <v>46452</v>
      </c>
      <c r="D11941" t="s">
        <v>389</v>
      </c>
      <c r="E11941" t="s">
        <v>390</v>
      </c>
      <c r="F11941" t="s">
        <v>114</v>
      </c>
      <c r="G11941" t="s">
        <v>57</v>
      </c>
      <c r="H11941" t="s">
        <v>46</v>
      </c>
      <c r="I11941" t="s">
        <v>178</v>
      </c>
      <c r="J11941" t="s">
        <v>4191</v>
      </c>
      <c r="K11941" t="s">
        <v>9612</v>
      </c>
      <c r="L11941">
        <v>1</v>
      </c>
      <c r="M11941" s="1">
        <v>41668</v>
      </c>
      <c r="N11941" s="2">
        <v>41640</v>
      </c>
      <c r="O11941" t="s">
        <v>84</v>
      </c>
      <c r="P11941">
        <v>2014</v>
      </c>
      <c r="Q11941" s="1">
        <v>41668</v>
      </c>
      <c r="R11941" s="1">
        <v>41668</v>
      </c>
      <c r="S11941">
        <v>0</v>
      </c>
      <c r="T11941">
        <v>0</v>
      </c>
      <c r="U11941">
        <v>0</v>
      </c>
      <c r="V11941">
        <v>0</v>
      </c>
      <c r="W11941">
        <v>0</v>
      </c>
      <c r="X11941">
        <v>0</v>
      </c>
      <c r="Y11941">
        <v>0</v>
      </c>
      <c r="Z11941">
        <v>0</v>
      </c>
      <c r="AA11941">
        <v>0</v>
      </c>
      <c r="AB11941">
        <v>0</v>
      </c>
      <c r="AC11941">
        <v>0</v>
      </c>
      <c r="AD11941">
        <v>0</v>
      </c>
      <c r="AE11941">
        <v>0</v>
      </c>
      <c r="AF11941">
        <v>0</v>
      </c>
      <c r="AG11941">
        <v>0</v>
      </c>
      <c r="AH11941">
        <v>0</v>
      </c>
      <c r="AI11941">
        <v>0</v>
      </c>
      <c r="AJ11941">
        <v>0</v>
      </c>
      <c r="AK11941">
        <v>0</v>
      </c>
      <c r="AL11941">
        <v>0</v>
      </c>
      <c r="AM11941">
        <v>0</v>
      </c>
    </row>
    <row r="11942" spans="1:39" x14ac:dyDescent="0.45">
      <c r="A11942" t="s">
        <v>46453</v>
      </c>
      <c r="B11942" t="s">
        <v>46454</v>
      </c>
      <c r="C11942" t="s">
        <v>46455</v>
      </c>
      <c r="D11942" t="s">
        <v>161</v>
      </c>
      <c r="E11942" t="s">
        <v>162</v>
      </c>
      <c r="F11942" s="3">
        <v>40000</v>
      </c>
      <c r="G11942" t="s">
        <v>57</v>
      </c>
      <c r="H11942" t="s">
        <v>260</v>
      </c>
      <c r="I11942" t="s">
        <v>977</v>
      </c>
      <c r="J11942" t="s">
        <v>978</v>
      </c>
      <c r="K11942" t="s">
        <v>978</v>
      </c>
      <c r="L11942">
        <v>1</v>
      </c>
      <c r="M11942" s="1">
        <v>40544</v>
      </c>
      <c r="N11942" s="2">
        <v>40544</v>
      </c>
      <c r="O11942" t="s">
        <v>528</v>
      </c>
      <c r="P11942">
        <v>2011</v>
      </c>
      <c r="Q11942" s="1">
        <v>41009</v>
      </c>
      <c r="R11942" s="1">
        <v>41009</v>
      </c>
      <c r="S11942">
        <v>40000</v>
      </c>
      <c r="T11942">
        <v>0</v>
      </c>
      <c r="U11942">
        <v>0</v>
      </c>
      <c r="V11942">
        <v>0</v>
      </c>
      <c r="W11942">
        <v>0</v>
      </c>
      <c r="X11942">
        <v>0</v>
      </c>
      <c r="Y11942">
        <v>0</v>
      </c>
      <c r="Z11942">
        <v>0</v>
      </c>
      <c r="AA11942">
        <v>0</v>
      </c>
      <c r="AB11942">
        <v>0</v>
      </c>
      <c r="AC11942">
        <v>0</v>
      </c>
      <c r="AD11942">
        <v>0</v>
      </c>
      <c r="AE11942">
        <v>0</v>
      </c>
      <c r="AF11942">
        <v>0</v>
      </c>
      <c r="AG11942">
        <v>0</v>
      </c>
      <c r="AH11942">
        <v>0</v>
      </c>
      <c r="AI11942">
        <v>0</v>
      </c>
      <c r="AJ11942">
        <v>0</v>
      </c>
      <c r="AK11942">
        <v>0</v>
      </c>
      <c r="AL11942">
        <v>0</v>
      </c>
      <c r="AM11942">
        <v>0</v>
      </c>
    </row>
    <row r="11943" spans="1:39" x14ac:dyDescent="0.45">
      <c r="A11943" t="s">
        <v>46456</v>
      </c>
      <c r="B11943" t="s">
        <v>46457</v>
      </c>
      <c r="C11943" t="s">
        <v>46458</v>
      </c>
      <c r="D11943" t="s">
        <v>434</v>
      </c>
      <c r="E11943" t="s">
        <v>413</v>
      </c>
      <c r="F11943" t="s">
        <v>114</v>
      </c>
      <c r="G11943" t="s">
        <v>57</v>
      </c>
      <c r="H11943" t="s">
        <v>46</v>
      </c>
      <c r="I11943" t="s">
        <v>58</v>
      </c>
      <c r="J11943" t="s">
        <v>1223</v>
      </c>
      <c r="K11943" t="s">
        <v>46459</v>
      </c>
      <c r="L11943">
        <v>1</v>
      </c>
      <c r="M11943" s="1">
        <v>41426</v>
      </c>
      <c r="N11943" s="2">
        <v>41426</v>
      </c>
      <c r="O11943" t="s">
        <v>439</v>
      </c>
      <c r="P11943">
        <v>2013</v>
      </c>
      <c r="Q11943" s="1">
        <v>41868</v>
      </c>
      <c r="R11943" s="1">
        <v>41868</v>
      </c>
      <c r="S11943">
        <v>0</v>
      </c>
      <c r="T11943">
        <v>0</v>
      </c>
      <c r="U11943">
        <v>0</v>
      </c>
      <c r="V11943">
        <v>0</v>
      </c>
      <c r="W11943">
        <v>0</v>
      </c>
      <c r="X11943">
        <v>0</v>
      </c>
      <c r="Y11943">
        <v>0</v>
      </c>
      <c r="Z11943">
        <v>0</v>
      </c>
      <c r="AA11943">
        <v>0</v>
      </c>
      <c r="AB11943">
        <v>0</v>
      </c>
      <c r="AC11943">
        <v>0</v>
      </c>
      <c r="AD11943">
        <v>0</v>
      </c>
      <c r="AE11943">
        <v>0</v>
      </c>
      <c r="AF11943">
        <v>0</v>
      </c>
      <c r="AG11943">
        <v>0</v>
      </c>
      <c r="AH11943">
        <v>0</v>
      </c>
      <c r="AI11943">
        <v>0</v>
      </c>
      <c r="AJ11943">
        <v>0</v>
      </c>
      <c r="AK11943">
        <v>0</v>
      </c>
      <c r="AL11943">
        <v>0</v>
      </c>
      <c r="AM11943">
        <v>0</v>
      </c>
    </row>
    <row r="11944" spans="1:39" x14ac:dyDescent="0.45">
      <c r="A11944" t="s">
        <v>46460</v>
      </c>
      <c r="B11944" t="s">
        <v>46461</v>
      </c>
      <c r="C11944" t="s">
        <v>46462</v>
      </c>
      <c r="D11944" t="s">
        <v>46463</v>
      </c>
      <c r="E11944" t="s">
        <v>186</v>
      </c>
      <c r="F11944" s="3">
        <v>62500</v>
      </c>
      <c r="G11944" t="s">
        <v>57</v>
      </c>
      <c r="H11944" t="s">
        <v>475</v>
      </c>
      <c r="J11944" t="s">
        <v>476</v>
      </c>
      <c r="K11944" t="s">
        <v>476</v>
      </c>
      <c r="L11944">
        <v>1</v>
      </c>
      <c r="Q11944" s="1">
        <v>41618</v>
      </c>
      <c r="R11944" s="1">
        <v>41618</v>
      </c>
      <c r="S11944">
        <v>62500</v>
      </c>
      <c r="T11944">
        <v>0</v>
      </c>
      <c r="U11944">
        <v>0</v>
      </c>
      <c r="V11944">
        <v>0</v>
      </c>
      <c r="W11944">
        <v>0</v>
      </c>
      <c r="X11944">
        <v>0</v>
      </c>
      <c r="Y11944">
        <v>0</v>
      </c>
      <c r="Z11944">
        <v>0</v>
      </c>
      <c r="AA11944">
        <v>0</v>
      </c>
      <c r="AB11944">
        <v>0</v>
      </c>
      <c r="AC11944">
        <v>0</v>
      </c>
      <c r="AD11944">
        <v>0</v>
      </c>
      <c r="AE11944">
        <v>0</v>
      </c>
      <c r="AF11944">
        <v>0</v>
      </c>
      <c r="AG11944">
        <v>0</v>
      </c>
      <c r="AH11944">
        <v>0</v>
      </c>
      <c r="AI11944">
        <v>0</v>
      </c>
      <c r="AJ11944">
        <v>0</v>
      </c>
      <c r="AK11944">
        <v>0</v>
      </c>
      <c r="AL11944">
        <v>0</v>
      </c>
      <c r="AM11944">
        <v>0</v>
      </c>
    </row>
    <row r="11945" spans="1:39" x14ac:dyDescent="0.45">
      <c r="A11945" t="s">
        <v>46464</v>
      </c>
      <c r="B11945" t="s">
        <v>46465</v>
      </c>
      <c r="C11945" t="s">
        <v>46466</v>
      </c>
      <c r="D11945" t="s">
        <v>88</v>
      </c>
      <c r="E11945" t="s">
        <v>89</v>
      </c>
      <c r="F11945" t="s">
        <v>109</v>
      </c>
      <c r="G11945" t="s">
        <v>57</v>
      </c>
      <c r="H11945" t="s">
        <v>1146</v>
      </c>
      <c r="J11945" t="s">
        <v>1549</v>
      </c>
      <c r="K11945" t="s">
        <v>1550</v>
      </c>
      <c r="L11945">
        <v>1</v>
      </c>
      <c r="M11945" s="1">
        <v>41275</v>
      </c>
      <c r="N11945" s="2">
        <v>41275</v>
      </c>
      <c r="O11945" t="s">
        <v>164</v>
      </c>
      <c r="P11945">
        <v>2013</v>
      </c>
      <c r="Q11945" s="1">
        <v>41808</v>
      </c>
      <c r="R11945" s="1">
        <v>41808</v>
      </c>
      <c r="S11945">
        <v>0</v>
      </c>
      <c r="T11945">
        <v>2000000</v>
      </c>
      <c r="U11945">
        <v>0</v>
      </c>
      <c r="V11945">
        <v>0</v>
      </c>
      <c r="W11945">
        <v>0</v>
      </c>
      <c r="X11945">
        <v>0</v>
      </c>
      <c r="Y11945">
        <v>0</v>
      </c>
      <c r="Z11945">
        <v>0</v>
      </c>
      <c r="AA11945">
        <v>0</v>
      </c>
      <c r="AB11945">
        <v>0</v>
      </c>
      <c r="AC11945">
        <v>0</v>
      </c>
      <c r="AD11945">
        <v>0</v>
      </c>
      <c r="AE11945">
        <v>0</v>
      </c>
      <c r="AF11945">
        <v>0</v>
      </c>
      <c r="AG11945">
        <v>0</v>
      </c>
      <c r="AH11945">
        <v>0</v>
      </c>
      <c r="AI11945">
        <v>0</v>
      </c>
      <c r="AJ11945">
        <v>0</v>
      </c>
      <c r="AK11945">
        <v>0</v>
      </c>
      <c r="AL11945">
        <v>0</v>
      </c>
      <c r="AM11945">
        <v>0</v>
      </c>
    </row>
    <row r="11946" spans="1:39" x14ac:dyDescent="0.45">
      <c r="A11946" t="s">
        <v>46467</v>
      </c>
      <c r="B11946" t="s">
        <v>46468</v>
      </c>
      <c r="C11946" t="s">
        <v>46469</v>
      </c>
      <c r="D11946" t="s">
        <v>1360</v>
      </c>
      <c r="E11946" t="s">
        <v>1361</v>
      </c>
      <c r="F11946" t="s">
        <v>46470</v>
      </c>
      <c r="G11946" t="s">
        <v>57</v>
      </c>
      <c r="H11946" t="s">
        <v>46</v>
      </c>
      <c r="I11946" t="s">
        <v>821</v>
      </c>
      <c r="J11946" t="s">
        <v>822</v>
      </c>
      <c r="K11946" t="s">
        <v>822</v>
      </c>
      <c r="L11946">
        <v>1</v>
      </c>
      <c r="M11946" s="1">
        <v>40817</v>
      </c>
      <c r="N11946" s="2">
        <v>40817</v>
      </c>
      <c r="O11946" t="s">
        <v>94</v>
      </c>
      <c r="P11946">
        <v>2011</v>
      </c>
      <c r="Q11946" s="1">
        <v>41100</v>
      </c>
      <c r="R11946" s="1">
        <v>41100</v>
      </c>
      <c r="S11946">
        <v>0</v>
      </c>
      <c r="T11946">
        <v>678080</v>
      </c>
      <c r="U11946">
        <v>0</v>
      </c>
      <c r="V11946">
        <v>0</v>
      </c>
      <c r="W11946">
        <v>0</v>
      </c>
      <c r="X11946">
        <v>0</v>
      </c>
      <c r="Y11946">
        <v>0</v>
      </c>
      <c r="Z11946">
        <v>0</v>
      </c>
      <c r="AA11946">
        <v>0</v>
      </c>
      <c r="AB11946">
        <v>0</v>
      </c>
      <c r="AC11946">
        <v>0</v>
      </c>
      <c r="AD11946">
        <v>0</v>
      </c>
      <c r="AE11946">
        <v>0</v>
      </c>
      <c r="AF11946">
        <v>0</v>
      </c>
      <c r="AG11946">
        <v>0</v>
      </c>
      <c r="AH11946">
        <v>0</v>
      </c>
      <c r="AI11946">
        <v>0</v>
      </c>
      <c r="AJ11946">
        <v>0</v>
      </c>
      <c r="AK11946">
        <v>0</v>
      </c>
      <c r="AL11946">
        <v>0</v>
      </c>
      <c r="AM11946">
        <v>0</v>
      </c>
    </row>
    <row r="11947" spans="1:39" x14ac:dyDescent="0.45">
      <c r="A11947" t="s">
        <v>46471</v>
      </c>
      <c r="B11947" t="s">
        <v>46472</v>
      </c>
      <c r="C11947" t="s">
        <v>46473</v>
      </c>
      <c r="D11947" t="s">
        <v>46474</v>
      </c>
      <c r="E11947" t="s">
        <v>1641</v>
      </c>
      <c r="F11947" t="s">
        <v>109</v>
      </c>
      <c r="G11947" t="s">
        <v>57</v>
      </c>
      <c r="H11947" t="s">
        <v>46</v>
      </c>
      <c r="I11947" t="s">
        <v>58</v>
      </c>
      <c r="J11947" t="s">
        <v>3815</v>
      </c>
      <c r="K11947" t="s">
        <v>3816</v>
      </c>
      <c r="L11947">
        <v>2</v>
      </c>
      <c r="M11947" s="1">
        <v>39387</v>
      </c>
      <c r="N11947" s="2">
        <v>39387</v>
      </c>
      <c r="O11947" t="s">
        <v>1428</v>
      </c>
      <c r="P11947">
        <v>2007</v>
      </c>
      <c r="Q11947" s="1">
        <v>39485</v>
      </c>
      <c r="R11947" s="1">
        <v>39686</v>
      </c>
      <c r="S11947">
        <v>0</v>
      </c>
      <c r="T11947">
        <v>2000000</v>
      </c>
      <c r="U11947">
        <v>0</v>
      </c>
      <c r="V11947">
        <v>0</v>
      </c>
      <c r="W11947">
        <v>0</v>
      </c>
      <c r="X11947">
        <v>0</v>
      </c>
      <c r="Y11947">
        <v>0</v>
      </c>
      <c r="Z11947">
        <v>0</v>
      </c>
      <c r="AA11947">
        <v>0</v>
      </c>
      <c r="AB11947">
        <v>0</v>
      </c>
      <c r="AC11947">
        <v>0</v>
      </c>
      <c r="AD11947">
        <v>0</v>
      </c>
      <c r="AE11947">
        <v>0</v>
      </c>
      <c r="AF11947">
        <v>1000000</v>
      </c>
      <c r="AG11947">
        <v>1000000</v>
      </c>
      <c r="AH11947">
        <v>0</v>
      </c>
      <c r="AI11947">
        <v>0</v>
      </c>
      <c r="AJ11947">
        <v>0</v>
      </c>
      <c r="AK11947">
        <v>0</v>
      </c>
      <c r="AL11947">
        <v>0</v>
      </c>
      <c r="AM11947">
        <v>0</v>
      </c>
    </row>
    <row r="11948" spans="1:39" x14ac:dyDescent="0.45">
      <c r="A11948" t="s">
        <v>46475</v>
      </c>
      <c r="B11948" t="s">
        <v>46476</v>
      </c>
      <c r="C11948" t="s">
        <v>46477</v>
      </c>
      <c r="D11948" t="s">
        <v>46478</v>
      </c>
      <c r="E11948" t="s">
        <v>3139</v>
      </c>
      <c r="F11948" t="s">
        <v>846</v>
      </c>
      <c r="G11948" t="s">
        <v>57</v>
      </c>
      <c r="H11948" t="s">
        <v>46</v>
      </c>
      <c r="I11948" t="s">
        <v>58</v>
      </c>
      <c r="J11948" t="s">
        <v>1223</v>
      </c>
      <c r="K11948" t="s">
        <v>11541</v>
      </c>
      <c r="L11948">
        <v>1</v>
      </c>
      <c r="M11948" s="1">
        <v>28491</v>
      </c>
      <c r="N11948" s="2">
        <v>28491</v>
      </c>
      <c r="O11948" t="s">
        <v>16767</v>
      </c>
      <c r="P11948">
        <v>1978</v>
      </c>
      <c r="Q11948" s="1">
        <v>41549</v>
      </c>
      <c r="R11948" s="1">
        <v>41549</v>
      </c>
      <c r="S11948">
        <v>1000000</v>
      </c>
      <c r="T11948">
        <v>0</v>
      </c>
      <c r="U11948">
        <v>0</v>
      </c>
      <c r="V11948">
        <v>0</v>
      </c>
      <c r="W11948">
        <v>0</v>
      </c>
      <c r="X11948">
        <v>0</v>
      </c>
      <c r="Y11948">
        <v>0</v>
      </c>
      <c r="Z11948">
        <v>0</v>
      </c>
      <c r="AA11948">
        <v>0</v>
      </c>
      <c r="AB11948">
        <v>0</v>
      </c>
      <c r="AC11948">
        <v>0</v>
      </c>
      <c r="AD11948">
        <v>0</v>
      </c>
      <c r="AE11948">
        <v>0</v>
      </c>
      <c r="AF11948">
        <v>0</v>
      </c>
      <c r="AG11948">
        <v>0</v>
      </c>
      <c r="AH11948">
        <v>0</v>
      </c>
      <c r="AI11948">
        <v>0</v>
      </c>
      <c r="AJ11948">
        <v>0</v>
      </c>
      <c r="AK11948">
        <v>0</v>
      </c>
      <c r="AL11948">
        <v>0</v>
      </c>
      <c r="AM11948">
        <v>0</v>
      </c>
    </row>
    <row r="11949" spans="1:39" x14ac:dyDescent="0.45">
      <c r="A11949" t="s">
        <v>46479</v>
      </c>
      <c r="B11949" t="s">
        <v>46480</v>
      </c>
      <c r="C11949" t="s">
        <v>46481</v>
      </c>
      <c r="D11949" t="s">
        <v>127</v>
      </c>
      <c r="E11949" t="s">
        <v>128</v>
      </c>
      <c r="F11949" t="s">
        <v>46482</v>
      </c>
      <c r="G11949" t="s">
        <v>57</v>
      </c>
      <c r="H11949" t="s">
        <v>192</v>
      </c>
      <c r="J11949" t="s">
        <v>46483</v>
      </c>
      <c r="K11949" t="s">
        <v>46483</v>
      </c>
      <c r="L11949">
        <v>1</v>
      </c>
      <c r="M11949" s="1">
        <v>38687</v>
      </c>
      <c r="N11949" s="2">
        <v>38687</v>
      </c>
      <c r="O11949" t="s">
        <v>4448</v>
      </c>
      <c r="P11949">
        <v>2005</v>
      </c>
      <c r="Q11949" s="1">
        <v>39058</v>
      </c>
      <c r="R11949" s="1">
        <v>39058</v>
      </c>
      <c r="S11949">
        <v>0</v>
      </c>
      <c r="T11949">
        <v>798000</v>
      </c>
      <c r="U11949">
        <v>0</v>
      </c>
      <c r="V11949">
        <v>0</v>
      </c>
      <c r="W11949">
        <v>0</v>
      </c>
      <c r="X11949">
        <v>0</v>
      </c>
      <c r="Y11949">
        <v>0</v>
      </c>
      <c r="Z11949">
        <v>0</v>
      </c>
      <c r="AA11949">
        <v>0</v>
      </c>
      <c r="AB11949">
        <v>0</v>
      </c>
      <c r="AC11949">
        <v>0</v>
      </c>
      <c r="AD11949">
        <v>0</v>
      </c>
      <c r="AE11949">
        <v>0</v>
      </c>
      <c r="AF11949">
        <v>0</v>
      </c>
      <c r="AG11949">
        <v>0</v>
      </c>
      <c r="AH11949">
        <v>0</v>
      </c>
      <c r="AI11949">
        <v>0</v>
      </c>
      <c r="AJ11949">
        <v>0</v>
      </c>
      <c r="AK11949">
        <v>0</v>
      </c>
      <c r="AL11949">
        <v>0</v>
      </c>
      <c r="AM11949">
        <v>0</v>
      </c>
    </row>
    <row r="11950" spans="1:39" x14ac:dyDescent="0.45">
      <c r="A11950" t="s">
        <v>46484</v>
      </c>
      <c r="B11950" t="s">
        <v>46485</v>
      </c>
      <c r="C11950" t="s">
        <v>46486</v>
      </c>
      <c r="D11950" t="s">
        <v>46487</v>
      </c>
      <c r="E11950" t="s">
        <v>1335</v>
      </c>
      <c r="F11950" t="s">
        <v>230</v>
      </c>
      <c r="G11950" t="s">
        <v>57</v>
      </c>
      <c r="H11950" t="s">
        <v>46</v>
      </c>
      <c r="I11950" t="s">
        <v>58</v>
      </c>
      <c r="J11950" t="s">
        <v>198</v>
      </c>
      <c r="K11950" t="s">
        <v>199</v>
      </c>
      <c r="L11950">
        <v>2</v>
      </c>
      <c r="M11950" s="1">
        <v>41061</v>
      </c>
      <c r="N11950" s="2">
        <v>41061</v>
      </c>
      <c r="O11950" t="s">
        <v>50</v>
      </c>
      <c r="P11950">
        <v>2012</v>
      </c>
      <c r="Q11950" s="1">
        <v>41153</v>
      </c>
      <c r="R11950" s="1">
        <v>41334</v>
      </c>
      <c r="S11950">
        <v>3000000</v>
      </c>
      <c r="T11950">
        <v>0</v>
      </c>
      <c r="U11950">
        <v>0</v>
      </c>
      <c r="V11950">
        <v>0</v>
      </c>
      <c r="W11950">
        <v>0</v>
      </c>
      <c r="X11950">
        <v>0</v>
      </c>
      <c r="Y11950">
        <v>0</v>
      </c>
      <c r="Z11950">
        <v>0</v>
      </c>
      <c r="AA11950">
        <v>0</v>
      </c>
      <c r="AB11950">
        <v>0</v>
      </c>
      <c r="AC11950">
        <v>0</v>
      </c>
      <c r="AD11950">
        <v>0</v>
      </c>
      <c r="AE11950">
        <v>0</v>
      </c>
      <c r="AF11950">
        <v>0</v>
      </c>
      <c r="AG11950">
        <v>0</v>
      </c>
      <c r="AH11950">
        <v>0</v>
      </c>
      <c r="AI11950">
        <v>0</v>
      </c>
      <c r="AJ11950">
        <v>0</v>
      </c>
      <c r="AK11950">
        <v>0</v>
      </c>
      <c r="AL11950">
        <v>0</v>
      </c>
      <c r="AM11950">
        <v>0</v>
      </c>
    </row>
    <row r="11951" spans="1:39" x14ac:dyDescent="0.45">
      <c r="A11951" t="s">
        <v>46488</v>
      </c>
      <c r="B11951" t="s">
        <v>46489</v>
      </c>
      <c r="C11951" t="s">
        <v>46490</v>
      </c>
      <c r="D11951" t="s">
        <v>127</v>
      </c>
      <c r="E11951" t="s">
        <v>128</v>
      </c>
      <c r="F11951" t="s">
        <v>114</v>
      </c>
      <c r="G11951" t="s">
        <v>57</v>
      </c>
      <c r="H11951" t="s">
        <v>7164</v>
      </c>
      <c r="J11951" t="s">
        <v>12442</v>
      </c>
      <c r="K11951" t="s">
        <v>12442</v>
      </c>
      <c r="L11951">
        <v>1</v>
      </c>
      <c r="Q11951" s="1">
        <v>41648</v>
      </c>
      <c r="R11951" s="1">
        <v>41648</v>
      </c>
      <c r="S11951">
        <v>0</v>
      </c>
      <c r="T11951">
        <v>0</v>
      </c>
      <c r="U11951">
        <v>0</v>
      </c>
      <c r="V11951">
        <v>0</v>
      </c>
      <c r="W11951">
        <v>0</v>
      </c>
      <c r="X11951">
        <v>0</v>
      </c>
      <c r="Y11951">
        <v>0</v>
      </c>
      <c r="Z11951">
        <v>0</v>
      </c>
      <c r="AA11951">
        <v>0</v>
      </c>
      <c r="AB11951">
        <v>0</v>
      </c>
      <c r="AC11951">
        <v>0</v>
      </c>
      <c r="AD11951">
        <v>0</v>
      </c>
      <c r="AE11951">
        <v>0</v>
      </c>
      <c r="AF11951">
        <v>0</v>
      </c>
      <c r="AG11951">
        <v>0</v>
      </c>
      <c r="AH11951">
        <v>0</v>
      </c>
      <c r="AI11951">
        <v>0</v>
      </c>
      <c r="AJ11951">
        <v>0</v>
      </c>
      <c r="AK11951">
        <v>0</v>
      </c>
      <c r="AL11951">
        <v>0</v>
      </c>
      <c r="AM11951">
        <v>0</v>
      </c>
    </row>
    <row r="11952" spans="1:39" x14ac:dyDescent="0.45">
      <c r="A11952" t="s">
        <v>46491</v>
      </c>
      <c r="B11952" t="s">
        <v>46492</v>
      </c>
      <c r="C11952" t="s">
        <v>46493</v>
      </c>
      <c r="D11952" t="s">
        <v>27563</v>
      </c>
      <c r="E11952" t="s">
        <v>6842</v>
      </c>
      <c r="F11952" t="s">
        <v>443</v>
      </c>
      <c r="G11952" t="s">
        <v>57</v>
      </c>
      <c r="H11952" t="s">
        <v>46</v>
      </c>
      <c r="I11952" t="s">
        <v>58</v>
      </c>
      <c r="J11952" t="s">
        <v>59</v>
      </c>
      <c r="K11952" t="s">
        <v>842</v>
      </c>
      <c r="L11952">
        <v>1</v>
      </c>
      <c r="Q11952" s="1">
        <v>41873</v>
      </c>
      <c r="R11952" s="1">
        <v>41873</v>
      </c>
      <c r="S11952">
        <v>0</v>
      </c>
      <c r="T11952">
        <v>0</v>
      </c>
      <c r="U11952">
        <v>0</v>
      </c>
      <c r="V11952">
        <v>0</v>
      </c>
      <c r="W11952">
        <v>0</v>
      </c>
      <c r="X11952">
        <v>14000000</v>
      </c>
      <c r="Y11952">
        <v>0</v>
      </c>
      <c r="Z11952">
        <v>0</v>
      </c>
      <c r="AA11952">
        <v>0</v>
      </c>
      <c r="AB11952">
        <v>0</v>
      </c>
      <c r="AC11952">
        <v>0</v>
      </c>
      <c r="AD11952">
        <v>0</v>
      </c>
      <c r="AE11952">
        <v>0</v>
      </c>
      <c r="AF11952">
        <v>0</v>
      </c>
      <c r="AG11952">
        <v>0</v>
      </c>
      <c r="AH11952">
        <v>0</v>
      </c>
      <c r="AI11952">
        <v>0</v>
      </c>
      <c r="AJ11952">
        <v>0</v>
      </c>
      <c r="AK11952">
        <v>0</v>
      </c>
      <c r="AL11952">
        <v>0</v>
      </c>
      <c r="AM11952">
        <v>0</v>
      </c>
    </row>
    <row r="11953" spans="1:39" x14ac:dyDescent="0.45">
      <c r="A11953" t="s">
        <v>46494</v>
      </c>
      <c r="B11953" t="s">
        <v>46495</v>
      </c>
      <c r="D11953" t="s">
        <v>2741</v>
      </c>
      <c r="E11953" t="s">
        <v>1841</v>
      </c>
      <c r="F11953" t="s">
        <v>114</v>
      </c>
      <c r="G11953" t="s">
        <v>57</v>
      </c>
      <c r="H11953" t="s">
        <v>46</v>
      </c>
      <c r="I11953" t="s">
        <v>91</v>
      </c>
      <c r="J11953" t="s">
        <v>3258</v>
      </c>
      <c r="K11953" t="s">
        <v>21240</v>
      </c>
      <c r="L11953">
        <v>1</v>
      </c>
      <c r="M11953" s="1">
        <v>41722</v>
      </c>
      <c r="N11953" s="2">
        <v>41699</v>
      </c>
      <c r="O11953" t="s">
        <v>84</v>
      </c>
      <c r="P11953">
        <v>2014</v>
      </c>
      <c r="Q11953" s="1">
        <v>41814</v>
      </c>
      <c r="R11953" s="1">
        <v>41814</v>
      </c>
      <c r="S11953">
        <v>0</v>
      </c>
      <c r="T11953">
        <v>0</v>
      </c>
      <c r="U11953">
        <v>0</v>
      </c>
      <c r="V11953">
        <v>0</v>
      </c>
      <c r="W11953">
        <v>0</v>
      </c>
      <c r="X11953">
        <v>0</v>
      </c>
      <c r="Y11953">
        <v>0</v>
      </c>
      <c r="Z11953">
        <v>0</v>
      </c>
      <c r="AA11953">
        <v>0</v>
      </c>
      <c r="AB11953">
        <v>0</v>
      </c>
      <c r="AC11953">
        <v>0</v>
      </c>
      <c r="AD11953">
        <v>0</v>
      </c>
      <c r="AE11953">
        <v>0</v>
      </c>
      <c r="AF11953">
        <v>0</v>
      </c>
      <c r="AG11953">
        <v>0</v>
      </c>
      <c r="AH11953">
        <v>0</v>
      </c>
      <c r="AI11953">
        <v>0</v>
      </c>
      <c r="AJ11953">
        <v>0</v>
      </c>
      <c r="AK11953">
        <v>0</v>
      </c>
      <c r="AL11953">
        <v>0</v>
      </c>
      <c r="AM11953">
        <v>0</v>
      </c>
    </row>
    <row r="11954" spans="1:39" x14ac:dyDescent="0.45">
      <c r="A11954" t="s">
        <v>46496</v>
      </c>
      <c r="B11954" t="s">
        <v>46497</v>
      </c>
      <c r="C11954" t="s">
        <v>46498</v>
      </c>
      <c r="D11954" t="s">
        <v>774</v>
      </c>
      <c r="E11954" t="s">
        <v>775</v>
      </c>
      <c r="F11954" t="s">
        <v>46499</v>
      </c>
      <c r="G11954" t="s">
        <v>57</v>
      </c>
      <c r="H11954" t="s">
        <v>46</v>
      </c>
      <c r="I11954" t="s">
        <v>58</v>
      </c>
      <c r="J11954" t="s">
        <v>198</v>
      </c>
      <c r="K11954" t="s">
        <v>199</v>
      </c>
      <c r="L11954">
        <v>2</v>
      </c>
      <c r="M11954" s="1">
        <v>40909</v>
      </c>
      <c r="N11954" s="2">
        <v>40909</v>
      </c>
      <c r="O11954" t="s">
        <v>132</v>
      </c>
      <c r="P11954">
        <v>2012</v>
      </c>
      <c r="Q11954" s="1">
        <v>41407</v>
      </c>
      <c r="R11954" s="1">
        <v>41408</v>
      </c>
      <c r="S11954">
        <v>0</v>
      </c>
      <c r="T11954">
        <v>6769900</v>
      </c>
      <c r="U11954">
        <v>0</v>
      </c>
      <c r="V11954">
        <v>0</v>
      </c>
      <c r="W11954">
        <v>0</v>
      </c>
      <c r="X11954">
        <v>0</v>
      </c>
      <c r="Y11954">
        <v>0</v>
      </c>
      <c r="Z11954">
        <v>0</v>
      </c>
      <c r="AA11954">
        <v>0</v>
      </c>
      <c r="AB11954">
        <v>0</v>
      </c>
      <c r="AC11954">
        <v>0</v>
      </c>
      <c r="AD11954">
        <v>0</v>
      </c>
      <c r="AE11954">
        <v>0</v>
      </c>
      <c r="AF11954">
        <v>6769900</v>
      </c>
      <c r="AG11954">
        <v>0</v>
      </c>
      <c r="AH11954">
        <v>0</v>
      </c>
      <c r="AI11954">
        <v>0</v>
      </c>
      <c r="AJ11954">
        <v>0</v>
      </c>
      <c r="AK11954">
        <v>0</v>
      </c>
      <c r="AL11954">
        <v>0</v>
      </c>
      <c r="AM11954">
        <v>0</v>
      </c>
    </row>
    <row r="11955" spans="1:39" x14ac:dyDescent="0.45">
      <c r="A11955" t="s">
        <v>46500</v>
      </c>
      <c r="B11955" t="s">
        <v>46501</v>
      </c>
      <c r="C11955" t="s">
        <v>46502</v>
      </c>
      <c r="F11955" t="s">
        <v>282</v>
      </c>
      <c r="L11955">
        <v>1</v>
      </c>
      <c r="M11955" s="1">
        <v>40909</v>
      </c>
      <c r="N11955" s="2">
        <v>40909</v>
      </c>
      <c r="O11955" t="s">
        <v>132</v>
      </c>
      <c r="P11955">
        <v>2012</v>
      </c>
      <c r="Q11955" s="1">
        <v>41519</v>
      </c>
      <c r="R11955" s="1">
        <v>41519</v>
      </c>
      <c r="S11955">
        <v>0</v>
      </c>
      <c r="T11955">
        <v>0</v>
      </c>
      <c r="U11955">
        <v>0</v>
      </c>
      <c r="V11955">
        <v>0</v>
      </c>
      <c r="W11955">
        <v>0</v>
      </c>
      <c r="X11955">
        <v>0</v>
      </c>
      <c r="Y11955">
        <v>0</v>
      </c>
      <c r="Z11955">
        <v>100000</v>
      </c>
      <c r="AA11955">
        <v>0</v>
      </c>
      <c r="AB11955">
        <v>0</v>
      </c>
      <c r="AC11955">
        <v>0</v>
      </c>
      <c r="AD11955">
        <v>0</v>
      </c>
      <c r="AE11955">
        <v>0</v>
      </c>
      <c r="AF11955">
        <v>0</v>
      </c>
      <c r="AG11955">
        <v>0</v>
      </c>
      <c r="AH11955">
        <v>0</v>
      </c>
      <c r="AI11955">
        <v>0</v>
      </c>
      <c r="AJ11955">
        <v>0</v>
      </c>
      <c r="AK11955">
        <v>0</v>
      </c>
      <c r="AL11955">
        <v>0</v>
      </c>
      <c r="AM11955">
        <v>0</v>
      </c>
    </row>
    <row r="11956" spans="1:39" x14ac:dyDescent="0.45">
      <c r="A11956" t="s">
        <v>46503</v>
      </c>
      <c r="B11956" t="s">
        <v>46504</v>
      </c>
      <c r="C11956" t="s">
        <v>46505</v>
      </c>
      <c r="D11956" t="s">
        <v>293</v>
      </c>
      <c r="E11956" t="s">
        <v>294</v>
      </c>
      <c r="F11956" t="s">
        <v>114</v>
      </c>
      <c r="G11956" t="s">
        <v>57</v>
      </c>
      <c r="H11956" t="s">
        <v>260</v>
      </c>
      <c r="I11956" t="s">
        <v>261</v>
      </c>
      <c r="J11956" t="s">
        <v>262</v>
      </c>
      <c r="K11956" t="s">
        <v>262</v>
      </c>
      <c r="L11956">
        <v>1</v>
      </c>
      <c r="Q11956" s="1">
        <v>40840</v>
      </c>
      <c r="R11956" s="1">
        <v>40840</v>
      </c>
      <c r="S11956">
        <v>0</v>
      </c>
      <c r="T11956">
        <v>0</v>
      </c>
      <c r="U11956">
        <v>0</v>
      </c>
      <c r="V11956">
        <v>0</v>
      </c>
      <c r="W11956">
        <v>0</v>
      </c>
      <c r="X11956">
        <v>0</v>
      </c>
      <c r="Y11956">
        <v>0</v>
      </c>
      <c r="Z11956">
        <v>0</v>
      </c>
      <c r="AA11956">
        <v>0</v>
      </c>
      <c r="AB11956">
        <v>0</v>
      </c>
      <c r="AC11956">
        <v>0</v>
      </c>
      <c r="AD11956">
        <v>0</v>
      </c>
      <c r="AE11956">
        <v>0</v>
      </c>
      <c r="AF11956">
        <v>0</v>
      </c>
      <c r="AG11956">
        <v>0</v>
      </c>
      <c r="AH11956">
        <v>0</v>
      </c>
      <c r="AI11956">
        <v>0</v>
      </c>
      <c r="AJ11956">
        <v>0</v>
      </c>
      <c r="AK11956">
        <v>0</v>
      </c>
      <c r="AL11956">
        <v>0</v>
      </c>
      <c r="AM11956">
        <v>0</v>
      </c>
    </row>
    <row r="11957" spans="1:39" x14ac:dyDescent="0.45">
      <c r="A11957" t="s">
        <v>46506</v>
      </c>
      <c r="B11957" t="s">
        <v>46507</v>
      </c>
      <c r="C11957" t="s">
        <v>46508</v>
      </c>
      <c r="D11957" t="s">
        <v>127</v>
      </c>
      <c r="E11957" t="s">
        <v>128</v>
      </c>
      <c r="F11957" t="s">
        <v>10585</v>
      </c>
      <c r="G11957" t="s">
        <v>57</v>
      </c>
      <c r="L11957">
        <v>2</v>
      </c>
      <c r="M11957" s="1">
        <v>40634</v>
      </c>
      <c r="N11957" s="2">
        <v>40634</v>
      </c>
      <c r="O11957" t="s">
        <v>76</v>
      </c>
      <c r="P11957">
        <v>2011</v>
      </c>
      <c r="Q11957" s="1">
        <v>40862</v>
      </c>
      <c r="R11957" s="1">
        <v>41739</v>
      </c>
      <c r="S11957">
        <v>0</v>
      </c>
      <c r="T11957">
        <v>155000</v>
      </c>
      <c r="U11957">
        <v>0</v>
      </c>
      <c r="V11957">
        <v>0</v>
      </c>
      <c r="W11957">
        <v>0</v>
      </c>
      <c r="X11957">
        <v>0</v>
      </c>
      <c r="Y11957">
        <v>0</v>
      </c>
      <c r="Z11957">
        <v>0</v>
      </c>
      <c r="AA11957">
        <v>0</v>
      </c>
      <c r="AB11957">
        <v>0</v>
      </c>
      <c r="AC11957">
        <v>0</v>
      </c>
      <c r="AD11957">
        <v>0</v>
      </c>
      <c r="AE11957">
        <v>0</v>
      </c>
      <c r="AF11957">
        <v>0</v>
      </c>
      <c r="AG11957">
        <v>0</v>
      </c>
      <c r="AH11957">
        <v>0</v>
      </c>
      <c r="AI11957">
        <v>0</v>
      </c>
      <c r="AJ11957">
        <v>0</v>
      </c>
      <c r="AK11957">
        <v>0</v>
      </c>
      <c r="AL11957">
        <v>0</v>
      </c>
      <c r="AM11957">
        <v>0</v>
      </c>
    </row>
    <row r="11958" spans="1:39" x14ac:dyDescent="0.45">
      <c r="A11958" t="s">
        <v>46509</v>
      </c>
      <c r="B11958" t="s">
        <v>46510</v>
      </c>
      <c r="C11958" t="s">
        <v>46511</v>
      </c>
      <c r="D11958" t="s">
        <v>88</v>
      </c>
      <c r="E11958" t="s">
        <v>89</v>
      </c>
      <c r="F11958" t="s">
        <v>46512</v>
      </c>
      <c r="G11958" t="s">
        <v>101</v>
      </c>
      <c r="H11958" t="s">
        <v>214</v>
      </c>
      <c r="J11958" t="s">
        <v>8945</v>
      </c>
      <c r="K11958" t="s">
        <v>8945</v>
      </c>
      <c r="L11958">
        <v>1</v>
      </c>
      <c r="M11958" s="1">
        <v>36892</v>
      </c>
      <c r="N11958" s="2">
        <v>36892</v>
      </c>
      <c r="O11958" t="s">
        <v>172</v>
      </c>
      <c r="P11958">
        <v>2001</v>
      </c>
      <c r="Q11958" s="1">
        <v>39427</v>
      </c>
      <c r="R11958" s="1">
        <v>39427</v>
      </c>
      <c r="S11958">
        <v>0</v>
      </c>
      <c r="T11958">
        <v>3610000</v>
      </c>
      <c r="U11958">
        <v>0</v>
      </c>
      <c r="V11958">
        <v>0</v>
      </c>
      <c r="W11958">
        <v>0</v>
      </c>
      <c r="X11958">
        <v>0</v>
      </c>
      <c r="Y11958">
        <v>0</v>
      </c>
      <c r="Z11958">
        <v>0</v>
      </c>
      <c r="AA11958">
        <v>0</v>
      </c>
      <c r="AB11958">
        <v>0</v>
      </c>
      <c r="AC11958">
        <v>0</v>
      </c>
      <c r="AD11958">
        <v>0</v>
      </c>
      <c r="AE11958">
        <v>0</v>
      </c>
      <c r="AF11958">
        <v>3610000</v>
      </c>
      <c r="AG11958">
        <v>0</v>
      </c>
      <c r="AH11958">
        <v>0</v>
      </c>
      <c r="AI11958">
        <v>0</v>
      </c>
      <c r="AJ11958">
        <v>0</v>
      </c>
      <c r="AK11958">
        <v>0</v>
      </c>
      <c r="AL11958">
        <v>0</v>
      </c>
      <c r="AM11958">
        <v>0</v>
      </c>
    </row>
    <row r="11959" spans="1:39" x14ac:dyDescent="0.45">
      <c r="A11959" t="s">
        <v>46513</v>
      </c>
      <c r="B11959" t="s">
        <v>46514</v>
      </c>
      <c r="C11959" t="s">
        <v>46515</v>
      </c>
      <c r="D11959" t="s">
        <v>4719</v>
      </c>
      <c r="E11959" t="s">
        <v>1497</v>
      </c>
      <c r="F11959" s="3">
        <v>10000</v>
      </c>
      <c r="G11959" t="s">
        <v>57</v>
      </c>
      <c r="H11959" t="s">
        <v>46</v>
      </c>
      <c r="I11959" t="s">
        <v>81</v>
      </c>
      <c r="J11959" t="s">
        <v>82</v>
      </c>
      <c r="K11959" t="s">
        <v>82</v>
      </c>
      <c r="L11959">
        <v>1</v>
      </c>
      <c r="M11959" s="1">
        <v>41589</v>
      </c>
      <c r="N11959" s="2">
        <v>41579</v>
      </c>
      <c r="O11959" t="s">
        <v>157</v>
      </c>
      <c r="P11959">
        <v>2013</v>
      </c>
      <c r="Q11959" s="1">
        <v>41593</v>
      </c>
      <c r="R11959" s="1">
        <v>41593</v>
      </c>
      <c r="S11959">
        <v>0</v>
      </c>
      <c r="T11959">
        <v>0</v>
      </c>
      <c r="U11959">
        <v>10000</v>
      </c>
      <c r="V11959">
        <v>0</v>
      </c>
      <c r="W11959">
        <v>0</v>
      </c>
      <c r="X11959">
        <v>0</v>
      </c>
      <c r="Y11959">
        <v>0</v>
      </c>
      <c r="Z11959">
        <v>0</v>
      </c>
      <c r="AA11959">
        <v>0</v>
      </c>
      <c r="AB11959">
        <v>0</v>
      </c>
      <c r="AC11959">
        <v>0</v>
      </c>
      <c r="AD11959">
        <v>0</v>
      </c>
      <c r="AE11959">
        <v>0</v>
      </c>
      <c r="AF11959">
        <v>0</v>
      </c>
      <c r="AG11959">
        <v>0</v>
      </c>
      <c r="AH11959">
        <v>0</v>
      </c>
      <c r="AI11959">
        <v>0</v>
      </c>
      <c r="AJ11959">
        <v>0</v>
      </c>
      <c r="AK11959">
        <v>0</v>
      </c>
      <c r="AL11959">
        <v>0</v>
      </c>
      <c r="AM11959">
        <v>0</v>
      </c>
    </row>
    <row r="11960" spans="1:39" x14ac:dyDescent="0.45">
      <c r="A11960" t="s">
        <v>46516</v>
      </c>
      <c r="B11960" t="s">
        <v>46517</v>
      </c>
      <c r="C11960" t="s">
        <v>46518</v>
      </c>
      <c r="D11960" t="s">
        <v>46519</v>
      </c>
      <c r="E11960" t="s">
        <v>8628</v>
      </c>
      <c r="F11960" t="s">
        <v>3717</v>
      </c>
      <c r="G11960" t="s">
        <v>57</v>
      </c>
      <c r="H11960" t="s">
        <v>46</v>
      </c>
      <c r="I11960" t="s">
        <v>47</v>
      </c>
      <c r="J11960" t="s">
        <v>48</v>
      </c>
      <c r="K11960" t="s">
        <v>4871</v>
      </c>
      <c r="L11960">
        <v>2</v>
      </c>
      <c r="M11960" s="1">
        <v>39814</v>
      </c>
      <c r="N11960" s="2">
        <v>39814</v>
      </c>
      <c r="O11960" t="s">
        <v>188</v>
      </c>
      <c r="P11960">
        <v>2009</v>
      </c>
      <c r="Q11960" s="1">
        <v>40544</v>
      </c>
      <c r="R11960" s="1">
        <v>41275</v>
      </c>
      <c r="S11960">
        <v>0</v>
      </c>
      <c r="T11960">
        <v>0</v>
      </c>
      <c r="U11960">
        <v>0</v>
      </c>
      <c r="V11960">
        <v>0</v>
      </c>
      <c r="W11960">
        <v>0</v>
      </c>
      <c r="X11960">
        <v>0</v>
      </c>
      <c r="Y11960">
        <v>2300000</v>
      </c>
      <c r="Z11960">
        <v>1300000</v>
      </c>
      <c r="AA11960">
        <v>0</v>
      </c>
      <c r="AB11960">
        <v>0</v>
      </c>
      <c r="AC11960">
        <v>0</v>
      </c>
      <c r="AD11960">
        <v>0</v>
      </c>
      <c r="AE11960">
        <v>0</v>
      </c>
      <c r="AF11960">
        <v>0</v>
      </c>
      <c r="AG11960">
        <v>0</v>
      </c>
      <c r="AH11960">
        <v>0</v>
      </c>
      <c r="AI11960">
        <v>0</v>
      </c>
      <c r="AJ11960">
        <v>0</v>
      </c>
      <c r="AK11960">
        <v>0</v>
      </c>
      <c r="AL11960">
        <v>0</v>
      </c>
      <c r="AM11960">
        <v>0</v>
      </c>
    </row>
    <row r="11961" spans="1:39" x14ac:dyDescent="0.45">
      <c r="A11961" t="s">
        <v>46520</v>
      </c>
      <c r="B11961" t="s">
        <v>46521</v>
      </c>
      <c r="F11961" t="s">
        <v>46522</v>
      </c>
      <c r="G11961" t="s">
        <v>57</v>
      </c>
      <c r="H11961" t="s">
        <v>46</v>
      </c>
      <c r="I11961" t="s">
        <v>821</v>
      </c>
      <c r="J11961" t="s">
        <v>822</v>
      </c>
      <c r="K11961" t="s">
        <v>3897</v>
      </c>
      <c r="L11961">
        <v>1</v>
      </c>
      <c r="Q11961" s="1">
        <v>39919</v>
      </c>
      <c r="R11961" s="1">
        <v>39919</v>
      </c>
      <c r="S11961">
        <v>0</v>
      </c>
      <c r="T11961">
        <v>1209994</v>
      </c>
      <c r="U11961">
        <v>0</v>
      </c>
      <c r="V11961">
        <v>0</v>
      </c>
      <c r="W11961">
        <v>0</v>
      </c>
      <c r="X11961">
        <v>0</v>
      </c>
      <c r="Y11961">
        <v>0</v>
      </c>
      <c r="Z11961">
        <v>0</v>
      </c>
      <c r="AA11961">
        <v>0</v>
      </c>
      <c r="AB11961">
        <v>0</v>
      </c>
      <c r="AC11961">
        <v>0</v>
      </c>
      <c r="AD11961">
        <v>0</v>
      </c>
      <c r="AE11961">
        <v>0</v>
      </c>
      <c r="AF11961">
        <v>0</v>
      </c>
      <c r="AG11961">
        <v>0</v>
      </c>
      <c r="AH11961">
        <v>0</v>
      </c>
      <c r="AI11961">
        <v>0</v>
      </c>
      <c r="AJ11961">
        <v>0</v>
      </c>
      <c r="AK11961">
        <v>0</v>
      </c>
      <c r="AL11961">
        <v>0</v>
      </c>
      <c r="AM11961">
        <v>0</v>
      </c>
    </row>
    <row r="11962" spans="1:39" x14ac:dyDescent="0.45">
      <c r="A11962" t="s">
        <v>46523</v>
      </c>
      <c r="B11962" t="s">
        <v>46524</v>
      </c>
      <c r="C11962" t="s">
        <v>46525</v>
      </c>
      <c r="D11962" t="s">
        <v>755</v>
      </c>
      <c r="E11962" t="s">
        <v>756</v>
      </c>
      <c r="F11962" t="s">
        <v>46526</v>
      </c>
      <c r="G11962" t="s">
        <v>57</v>
      </c>
      <c r="H11962" t="s">
        <v>46</v>
      </c>
      <c r="I11962" t="s">
        <v>821</v>
      </c>
      <c r="J11962" t="s">
        <v>822</v>
      </c>
      <c r="K11962" t="s">
        <v>3897</v>
      </c>
      <c r="L11962">
        <v>4</v>
      </c>
      <c r="M11962" s="1">
        <v>40544</v>
      </c>
      <c r="N11962" s="2">
        <v>40544</v>
      </c>
      <c r="O11962" t="s">
        <v>528</v>
      </c>
      <c r="P11962">
        <v>2011</v>
      </c>
      <c r="Q11962" s="1">
        <v>40690</v>
      </c>
      <c r="R11962" s="1">
        <v>41436</v>
      </c>
      <c r="S11962">
        <v>0</v>
      </c>
      <c r="T11962">
        <v>4187100</v>
      </c>
      <c r="U11962">
        <v>0</v>
      </c>
      <c r="V11962">
        <v>0</v>
      </c>
      <c r="W11962">
        <v>0</v>
      </c>
      <c r="X11962">
        <v>0</v>
      </c>
      <c r="Y11962">
        <v>0</v>
      </c>
      <c r="Z11962">
        <v>0</v>
      </c>
      <c r="AA11962">
        <v>0</v>
      </c>
      <c r="AB11962">
        <v>0</v>
      </c>
      <c r="AC11962">
        <v>0</v>
      </c>
      <c r="AD11962">
        <v>0</v>
      </c>
      <c r="AE11962">
        <v>0</v>
      </c>
      <c r="AF11962">
        <v>1500000</v>
      </c>
      <c r="AG11962">
        <v>0</v>
      </c>
      <c r="AH11962">
        <v>0</v>
      </c>
      <c r="AI11962">
        <v>0</v>
      </c>
      <c r="AJ11962">
        <v>0</v>
      </c>
      <c r="AK11962">
        <v>0</v>
      </c>
      <c r="AL11962">
        <v>0</v>
      </c>
      <c r="AM11962">
        <v>0</v>
      </c>
    </row>
    <row r="11963" spans="1:39" x14ac:dyDescent="0.45">
      <c r="A11963" t="s">
        <v>46527</v>
      </c>
      <c r="B11963" t="s">
        <v>46528</v>
      </c>
      <c r="C11963" t="s">
        <v>46529</v>
      </c>
      <c r="D11963" t="s">
        <v>293</v>
      </c>
      <c r="E11963" t="s">
        <v>294</v>
      </c>
      <c r="F11963" t="s">
        <v>846</v>
      </c>
      <c r="G11963" t="s">
        <v>57</v>
      </c>
      <c r="H11963" t="s">
        <v>46</v>
      </c>
      <c r="I11963" t="s">
        <v>1234</v>
      </c>
      <c r="J11963" t="s">
        <v>46530</v>
      </c>
      <c r="K11963" t="s">
        <v>46531</v>
      </c>
      <c r="L11963">
        <v>1</v>
      </c>
      <c r="M11963" s="1">
        <v>38353</v>
      </c>
      <c r="N11963" s="2">
        <v>38353</v>
      </c>
      <c r="O11963" t="s">
        <v>464</v>
      </c>
      <c r="P11963">
        <v>2005</v>
      </c>
      <c r="Q11963" s="1">
        <v>40130</v>
      </c>
      <c r="R11963" s="1">
        <v>40130</v>
      </c>
      <c r="S11963">
        <v>0</v>
      </c>
      <c r="T11963">
        <v>1000000</v>
      </c>
      <c r="U11963">
        <v>0</v>
      </c>
      <c r="V11963">
        <v>0</v>
      </c>
      <c r="W11963">
        <v>0</v>
      </c>
      <c r="X11963">
        <v>0</v>
      </c>
      <c r="Y11963">
        <v>0</v>
      </c>
      <c r="Z11963">
        <v>0</v>
      </c>
      <c r="AA11963">
        <v>0</v>
      </c>
      <c r="AB11963">
        <v>0</v>
      </c>
      <c r="AC11963">
        <v>0</v>
      </c>
      <c r="AD11963">
        <v>0</v>
      </c>
      <c r="AE11963">
        <v>0</v>
      </c>
      <c r="AF11963">
        <v>0</v>
      </c>
      <c r="AG11963">
        <v>0</v>
      </c>
      <c r="AH11963">
        <v>0</v>
      </c>
      <c r="AI11963">
        <v>0</v>
      </c>
      <c r="AJ11963">
        <v>0</v>
      </c>
      <c r="AK11963">
        <v>0</v>
      </c>
      <c r="AL11963">
        <v>0</v>
      </c>
      <c r="AM11963">
        <v>0</v>
      </c>
    </row>
    <row r="11964" spans="1:39" x14ac:dyDescent="0.45">
      <c r="A11964" t="s">
        <v>46532</v>
      </c>
      <c r="B11964" t="s">
        <v>46533</v>
      </c>
      <c r="C11964" t="s">
        <v>46534</v>
      </c>
      <c r="D11964" t="s">
        <v>54</v>
      </c>
      <c r="E11964" t="s">
        <v>55</v>
      </c>
      <c r="F11964" t="s">
        <v>46535</v>
      </c>
      <c r="G11964" t="s">
        <v>57</v>
      </c>
      <c r="H11964" t="s">
        <v>74</v>
      </c>
      <c r="J11964" t="s">
        <v>26358</v>
      </c>
      <c r="K11964" t="s">
        <v>26358</v>
      </c>
      <c r="L11964">
        <v>1</v>
      </c>
      <c r="M11964" s="1">
        <v>34335</v>
      </c>
      <c r="N11964" s="2">
        <v>34335</v>
      </c>
      <c r="O11964" t="s">
        <v>3390</v>
      </c>
      <c r="P11964">
        <v>1994</v>
      </c>
      <c r="Q11964" s="1">
        <v>41088</v>
      </c>
      <c r="R11964" s="1">
        <v>41088</v>
      </c>
      <c r="S11964">
        <v>0</v>
      </c>
      <c r="T11964">
        <v>341000</v>
      </c>
      <c r="U11964">
        <v>0</v>
      </c>
      <c r="V11964">
        <v>0</v>
      </c>
      <c r="W11964">
        <v>0</v>
      </c>
      <c r="X11964">
        <v>0</v>
      </c>
      <c r="Y11964">
        <v>0</v>
      </c>
      <c r="Z11964">
        <v>0</v>
      </c>
      <c r="AA11964">
        <v>0</v>
      </c>
      <c r="AB11964">
        <v>0</v>
      </c>
      <c r="AC11964">
        <v>0</v>
      </c>
      <c r="AD11964">
        <v>0</v>
      </c>
      <c r="AE11964">
        <v>0</v>
      </c>
      <c r="AF11964">
        <v>0</v>
      </c>
      <c r="AG11964">
        <v>0</v>
      </c>
      <c r="AH11964">
        <v>0</v>
      </c>
      <c r="AI11964">
        <v>0</v>
      </c>
      <c r="AJ11964">
        <v>0</v>
      </c>
      <c r="AK11964">
        <v>0</v>
      </c>
      <c r="AL11964">
        <v>0</v>
      </c>
      <c r="AM11964">
        <v>0</v>
      </c>
    </row>
    <row r="11965" spans="1:39" x14ac:dyDescent="0.45">
      <c r="A11965" t="s">
        <v>46536</v>
      </c>
      <c r="B11965" t="s">
        <v>46537</v>
      </c>
      <c r="C11965" t="s">
        <v>46538</v>
      </c>
      <c r="D11965" t="s">
        <v>54</v>
      </c>
      <c r="E11965" t="s">
        <v>55</v>
      </c>
      <c r="F11965" t="s">
        <v>109</v>
      </c>
      <c r="G11965" t="s">
        <v>45</v>
      </c>
      <c r="H11965" t="s">
        <v>46</v>
      </c>
      <c r="I11965" t="s">
        <v>58</v>
      </c>
      <c r="J11965" t="s">
        <v>198</v>
      </c>
      <c r="K11965" t="s">
        <v>5046</v>
      </c>
      <c r="L11965">
        <v>2</v>
      </c>
      <c r="M11965" s="1">
        <v>39814</v>
      </c>
      <c r="N11965" s="2">
        <v>39814</v>
      </c>
      <c r="O11965" t="s">
        <v>188</v>
      </c>
      <c r="P11965">
        <v>2009</v>
      </c>
      <c r="Q11965" s="1">
        <v>40141</v>
      </c>
      <c r="R11965" s="1">
        <v>40183</v>
      </c>
      <c r="S11965">
        <v>0</v>
      </c>
      <c r="T11965">
        <v>2000000</v>
      </c>
      <c r="U11965">
        <v>0</v>
      </c>
      <c r="V11965">
        <v>0</v>
      </c>
      <c r="W11965">
        <v>0</v>
      </c>
      <c r="X11965">
        <v>0</v>
      </c>
      <c r="Y11965">
        <v>0</v>
      </c>
      <c r="Z11965">
        <v>0</v>
      </c>
      <c r="AA11965">
        <v>0</v>
      </c>
      <c r="AB11965">
        <v>0</v>
      </c>
      <c r="AC11965">
        <v>0</v>
      </c>
      <c r="AD11965">
        <v>0</v>
      </c>
      <c r="AE11965">
        <v>0</v>
      </c>
      <c r="AF11965">
        <v>2000000</v>
      </c>
      <c r="AG11965">
        <v>0</v>
      </c>
      <c r="AH11965">
        <v>0</v>
      </c>
      <c r="AI11965">
        <v>0</v>
      </c>
      <c r="AJ11965">
        <v>0</v>
      </c>
      <c r="AK11965">
        <v>0</v>
      </c>
      <c r="AL11965">
        <v>0</v>
      </c>
      <c r="AM11965">
        <v>0</v>
      </c>
    </row>
    <row r="11966" spans="1:39" x14ac:dyDescent="0.45">
      <c r="A11966" t="s">
        <v>46539</v>
      </c>
      <c r="B11966" t="s">
        <v>46540</v>
      </c>
      <c r="C11966" t="s">
        <v>46541</v>
      </c>
      <c r="D11966" t="s">
        <v>46542</v>
      </c>
      <c r="E11966" t="s">
        <v>1032</v>
      </c>
      <c r="F11966" t="s">
        <v>714</v>
      </c>
      <c r="G11966" t="s">
        <v>57</v>
      </c>
      <c r="H11966" t="s">
        <v>46</v>
      </c>
      <c r="I11966" t="s">
        <v>58</v>
      </c>
      <c r="J11966" t="s">
        <v>5974</v>
      </c>
      <c r="K11966" t="s">
        <v>46543</v>
      </c>
      <c r="L11966">
        <v>1</v>
      </c>
      <c r="M11966" s="1">
        <v>40092</v>
      </c>
      <c r="N11966" s="2">
        <v>40087</v>
      </c>
      <c r="O11966" t="s">
        <v>702</v>
      </c>
      <c r="P11966">
        <v>2009</v>
      </c>
      <c r="Q11966" s="1">
        <v>41075</v>
      </c>
      <c r="R11966" s="1">
        <v>41075</v>
      </c>
      <c r="S11966">
        <v>250000</v>
      </c>
      <c r="T11966">
        <v>0</v>
      </c>
      <c r="U11966">
        <v>0</v>
      </c>
      <c r="V11966">
        <v>0</v>
      </c>
      <c r="W11966">
        <v>0</v>
      </c>
      <c r="X11966">
        <v>0</v>
      </c>
      <c r="Y11966">
        <v>0</v>
      </c>
      <c r="Z11966">
        <v>0</v>
      </c>
      <c r="AA11966">
        <v>0</v>
      </c>
      <c r="AB11966">
        <v>0</v>
      </c>
      <c r="AC11966">
        <v>0</v>
      </c>
      <c r="AD11966">
        <v>0</v>
      </c>
      <c r="AE11966">
        <v>0</v>
      </c>
      <c r="AF11966">
        <v>0</v>
      </c>
      <c r="AG11966">
        <v>0</v>
      </c>
      <c r="AH11966">
        <v>0</v>
      </c>
      <c r="AI11966">
        <v>0</v>
      </c>
      <c r="AJ11966">
        <v>0</v>
      </c>
      <c r="AK11966">
        <v>0</v>
      </c>
      <c r="AL11966">
        <v>0</v>
      </c>
      <c r="AM11966">
        <v>0</v>
      </c>
    </row>
    <row r="11967" spans="1:39" x14ac:dyDescent="0.45">
      <c r="A11967" t="s">
        <v>46544</v>
      </c>
      <c r="B11967" t="s">
        <v>46545</v>
      </c>
      <c r="C11967" t="s">
        <v>46546</v>
      </c>
      <c r="D11967" t="s">
        <v>142</v>
      </c>
      <c r="E11967" t="s">
        <v>143</v>
      </c>
      <c r="F11967" t="s">
        <v>282</v>
      </c>
      <c r="G11967" t="s">
        <v>57</v>
      </c>
      <c r="H11967" t="s">
        <v>46</v>
      </c>
      <c r="I11967" t="s">
        <v>169</v>
      </c>
      <c r="J11967" t="s">
        <v>1796</v>
      </c>
      <c r="K11967" t="s">
        <v>46547</v>
      </c>
      <c r="L11967">
        <v>1</v>
      </c>
      <c r="M11967" s="1">
        <v>40544</v>
      </c>
      <c r="N11967" s="2">
        <v>40544</v>
      </c>
      <c r="O11967" t="s">
        <v>528</v>
      </c>
      <c r="P11967">
        <v>2011</v>
      </c>
      <c r="Q11967" s="1">
        <v>41047</v>
      </c>
      <c r="R11967" s="1">
        <v>41047</v>
      </c>
      <c r="S11967">
        <v>0</v>
      </c>
      <c r="T11967">
        <v>100000</v>
      </c>
      <c r="U11967">
        <v>0</v>
      </c>
      <c r="V11967">
        <v>0</v>
      </c>
      <c r="W11967">
        <v>0</v>
      </c>
      <c r="X11967">
        <v>0</v>
      </c>
      <c r="Y11967">
        <v>0</v>
      </c>
      <c r="Z11967">
        <v>0</v>
      </c>
      <c r="AA11967">
        <v>0</v>
      </c>
      <c r="AB11967">
        <v>0</v>
      </c>
      <c r="AC11967">
        <v>0</v>
      </c>
      <c r="AD11967">
        <v>0</v>
      </c>
      <c r="AE11967">
        <v>0</v>
      </c>
      <c r="AF11967">
        <v>0</v>
      </c>
      <c r="AG11967">
        <v>0</v>
      </c>
      <c r="AH11967">
        <v>0</v>
      </c>
      <c r="AI11967">
        <v>0</v>
      </c>
      <c r="AJ11967">
        <v>0</v>
      </c>
      <c r="AK11967">
        <v>0</v>
      </c>
      <c r="AL11967">
        <v>0</v>
      </c>
      <c r="AM11967">
        <v>0</v>
      </c>
    </row>
    <row r="11968" spans="1:39" x14ac:dyDescent="0.45">
      <c r="A11968" t="s">
        <v>46548</v>
      </c>
      <c r="B11968" t="s">
        <v>46549</v>
      </c>
      <c r="C11968" t="s">
        <v>46550</v>
      </c>
      <c r="D11968" t="s">
        <v>88</v>
      </c>
      <c r="E11968" t="s">
        <v>89</v>
      </c>
      <c r="F11968" t="s">
        <v>46551</v>
      </c>
      <c r="G11968" t="s">
        <v>57</v>
      </c>
      <c r="H11968" t="s">
        <v>46</v>
      </c>
      <c r="I11968" t="s">
        <v>205</v>
      </c>
      <c r="J11968" t="s">
        <v>206</v>
      </c>
      <c r="K11968" t="s">
        <v>206</v>
      </c>
      <c r="L11968">
        <v>2</v>
      </c>
      <c r="M11968" s="1">
        <v>40695</v>
      </c>
      <c r="N11968" s="2">
        <v>40695</v>
      </c>
      <c r="O11968" t="s">
        <v>76</v>
      </c>
      <c r="P11968">
        <v>2011</v>
      </c>
      <c r="Q11968" s="1">
        <v>40707</v>
      </c>
      <c r="R11968" s="1">
        <v>40940</v>
      </c>
      <c r="S11968">
        <v>0</v>
      </c>
      <c r="T11968">
        <v>3575000</v>
      </c>
      <c r="U11968">
        <v>0</v>
      </c>
      <c r="V11968">
        <v>0</v>
      </c>
      <c r="W11968">
        <v>0</v>
      </c>
      <c r="X11968">
        <v>0</v>
      </c>
      <c r="Y11968">
        <v>0</v>
      </c>
      <c r="Z11968">
        <v>0</v>
      </c>
      <c r="AA11968">
        <v>0</v>
      </c>
      <c r="AB11968">
        <v>0</v>
      </c>
      <c r="AC11968">
        <v>0</v>
      </c>
      <c r="AD11968">
        <v>0</v>
      </c>
      <c r="AE11968">
        <v>0</v>
      </c>
      <c r="AF11968">
        <v>0</v>
      </c>
      <c r="AG11968">
        <v>0</v>
      </c>
      <c r="AH11968">
        <v>0</v>
      </c>
      <c r="AI11968">
        <v>0</v>
      </c>
      <c r="AJ11968">
        <v>0</v>
      </c>
      <c r="AK11968">
        <v>0</v>
      </c>
      <c r="AL11968">
        <v>0</v>
      </c>
      <c r="AM11968">
        <v>0</v>
      </c>
    </row>
    <row r="11969" spans="1:39" x14ac:dyDescent="0.45">
      <c r="A11969" t="s">
        <v>46552</v>
      </c>
      <c r="B11969" t="s">
        <v>46553</v>
      </c>
      <c r="C11969" t="s">
        <v>46554</v>
      </c>
      <c r="D11969" t="s">
        <v>46555</v>
      </c>
      <c r="E11969" t="s">
        <v>12125</v>
      </c>
      <c r="F11969" t="s">
        <v>846</v>
      </c>
      <c r="G11969" t="s">
        <v>57</v>
      </c>
      <c r="H11969" t="s">
        <v>46</v>
      </c>
      <c r="I11969" t="s">
        <v>58</v>
      </c>
      <c r="J11969" t="s">
        <v>1223</v>
      </c>
      <c r="K11969" t="s">
        <v>6588</v>
      </c>
      <c r="L11969">
        <v>1</v>
      </c>
      <c r="M11969" s="1">
        <v>41418</v>
      </c>
      <c r="N11969" s="2">
        <v>41395</v>
      </c>
      <c r="O11969" t="s">
        <v>439</v>
      </c>
      <c r="P11969">
        <v>2013</v>
      </c>
      <c r="Q11969" s="1">
        <v>41418</v>
      </c>
      <c r="R11969" s="1">
        <v>41418</v>
      </c>
      <c r="S11969">
        <v>1000000</v>
      </c>
      <c r="T11969">
        <v>0</v>
      </c>
      <c r="U11969">
        <v>0</v>
      </c>
      <c r="V11969">
        <v>0</v>
      </c>
      <c r="W11969">
        <v>0</v>
      </c>
      <c r="X11969">
        <v>0</v>
      </c>
      <c r="Y11969">
        <v>0</v>
      </c>
      <c r="Z11969">
        <v>0</v>
      </c>
      <c r="AA11969">
        <v>0</v>
      </c>
      <c r="AB11969">
        <v>0</v>
      </c>
      <c r="AC11969">
        <v>0</v>
      </c>
      <c r="AD11969">
        <v>0</v>
      </c>
      <c r="AE11969">
        <v>0</v>
      </c>
      <c r="AF11969">
        <v>0</v>
      </c>
      <c r="AG11969">
        <v>0</v>
      </c>
      <c r="AH11969">
        <v>0</v>
      </c>
      <c r="AI11969">
        <v>0</v>
      </c>
      <c r="AJ11969">
        <v>0</v>
      </c>
      <c r="AK11969">
        <v>0</v>
      </c>
      <c r="AL11969">
        <v>0</v>
      </c>
      <c r="AM11969">
        <v>0</v>
      </c>
    </row>
    <row r="11970" spans="1:39" x14ac:dyDescent="0.45">
      <c r="A11970" t="s">
        <v>46556</v>
      </c>
      <c r="B11970" t="s">
        <v>46557</v>
      </c>
      <c r="C11970" t="s">
        <v>46558</v>
      </c>
      <c r="D11970" t="s">
        <v>88</v>
      </c>
      <c r="E11970" t="s">
        <v>89</v>
      </c>
      <c r="F11970" t="s">
        <v>46559</v>
      </c>
      <c r="G11970" t="s">
        <v>57</v>
      </c>
      <c r="H11970" t="s">
        <v>260</v>
      </c>
      <c r="I11970" t="s">
        <v>261</v>
      </c>
      <c r="J11970" t="s">
        <v>1069</v>
      </c>
      <c r="K11970" t="s">
        <v>1069</v>
      </c>
      <c r="L11970">
        <v>1</v>
      </c>
      <c r="M11970" s="1">
        <v>36892</v>
      </c>
      <c r="N11970" s="2">
        <v>36892</v>
      </c>
      <c r="O11970" t="s">
        <v>172</v>
      </c>
      <c r="P11970">
        <v>2001</v>
      </c>
      <c r="Q11970" s="1">
        <v>39210</v>
      </c>
      <c r="R11970" s="1">
        <v>39210</v>
      </c>
      <c r="S11970">
        <v>0</v>
      </c>
      <c r="T11970">
        <v>4530000</v>
      </c>
      <c r="U11970">
        <v>0</v>
      </c>
      <c r="V11970">
        <v>0</v>
      </c>
      <c r="W11970">
        <v>0</v>
      </c>
      <c r="X11970">
        <v>0</v>
      </c>
      <c r="Y11970">
        <v>0</v>
      </c>
      <c r="Z11970">
        <v>0</v>
      </c>
      <c r="AA11970">
        <v>0</v>
      </c>
      <c r="AB11970">
        <v>0</v>
      </c>
      <c r="AC11970">
        <v>0</v>
      </c>
      <c r="AD11970">
        <v>0</v>
      </c>
      <c r="AE11970">
        <v>0</v>
      </c>
      <c r="AF11970">
        <v>4530000</v>
      </c>
      <c r="AG11970">
        <v>0</v>
      </c>
      <c r="AH11970">
        <v>0</v>
      </c>
      <c r="AI11970">
        <v>0</v>
      </c>
      <c r="AJ11970">
        <v>0</v>
      </c>
      <c r="AK11970">
        <v>0</v>
      </c>
      <c r="AL11970">
        <v>0</v>
      </c>
      <c r="AM11970">
        <v>0</v>
      </c>
    </row>
    <row r="11971" spans="1:39" x14ac:dyDescent="0.45">
      <c r="A11971" t="s">
        <v>46560</v>
      </c>
      <c r="B11971" t="s">
        <v>46561</v>
      </c>
      <c r="C11971" t="s">
        <v>46562</v>
      </c>
      <c r="F11971" s="3">
        <v>33078</v>
      </c>
      <c r="G11971" t="s">
        <v>57</v>
      </c>
      <c r="H11971" t="s">
        <v>74</v>
      </c>
      <c r="J11971" t="s">
        <v>2971</v>
      </c>
      <c r="K11971" t="s">
        <v>46563</v>
      </c>
      <c r="L11971">
        <v>1</v>
      </c>
      <c r="M11971" s="1">
        <v>41275</v>
      </c>
      <c r="N11971" s="2">
        <v>41275</v>
      </c>
      <c r="O11971" t="s">
        <v>164</v>
      </c>
      <c r="P11971">
        <v>2013</v>
      </c>
      <c r="Q11971" s="1">
        <v>41640</v>
      </c>
      <c r="R11971" s="1">
        <v>41640</v>
      </c>
      <c r="S11971">
        <v>33078</v>
      </c>
      <c r="T11971">
        <v>0</v>
      </c>
      <c r="U11971">
        <v>0</v>
      </c>
      <c r="V11971">
        <v>0</v>
      </c>
      <c r="W11971">
        <v>0</v>
      </c>
      <c r="X11971">
        <v>0</v>
      </c>
      <c r="Y11971">
        <v>0</v>
      </c>
      <c r="Z11971">
        <v>0</v>
      </c>
      <c r="AA11971">
        <v>0</v>
      </c>
      <c r="AB11971">
        <v>0</v>
      </c>
      <c r="AC11971">
        <v>0</v>
      </c>
      <c r="AD11971">
        <v>0</v>
      </c>
      <c r="AE11971">
        <v>0</v>
      </c>
      <c r="AF11971">
        <v>0</v>
      </c>
      <c r="AG11971">
        <v>0</v>
      </c>
      <c r="AH11971">
        <v>0</v>
      </c>
      <c r="AI11971">
        <v>0</v>
      </c>
      <c r="AJ11971">
        <v>0</v>
      </c>
      <c r="AK11971">
        <v>0</v>
      </c>
      <c r="AL11971">
        <v>0</v>
      </c>
      <c r="AM11971">
        <v>0</v>
      </c>
    </row>
    <row r="11972" spans="1:39" x14ac:dyDescent="0.45">
      <c r="A11972" t="s">
        <v>46564</v>
      </c>
      <c r="B11972" t="s">
        <v>46565</v>
      </c>
      <c r="C11972" t="s">
        <v>46566</v>
      </c>
      <c r="D11972" t="s">
        <v>1343</v>
      </c>
      <c r="E11972" t="s">
        <v>1344</v>
      </c>
      <c r="F11972" t="s">
        <v>114</v>
      </c>
      <c r="H11972" t="s">
        <v>74</v>
      </c>
      <c r="J11972" t="s">
        <v>75</v>
      </c>
      <c r="K11972" t="s">
        <v>75</v>
      </c>
      <c r="L11972">
        <v>1</v>
      </c>
      <c r="Q11972" s="1">
        <v>41757</v>
      </c>
      <c r="R11972" s="1">
        <v>41757</v>
      </c>
      <c r="S11972">
        <v>0</v>
      </c>
      <c r="T11972">
        <v>0</v>
      </c>
      <c r="U11972">
        <v>0</v>
      </c>
      <c r="V11972">
        <v>0</v>
      </c>
      <c r="W11972">
        <v>0</v>
      </c>
      <c r="X11972">
        <v>0</v>
      </c>
      <c r="Y11972">
        <v>0</v>
      </c>
      <c r="Z11972">
        <v>0</v>
      </c>
      <c r="AA11972">
        <v>0</v>
      </c>
      <c r="AB11972">
        <v>0</v>
      </c>
      <c r="AC11972">
        <v>0</v>
      </c>
      <c r="AD11972">
        <v>0</v>
      </c>
      <c r="AE11972">
        <v>0</v>
      </c>
      <c r="AF11972">
        <v>0</v>
      </c>
      <c r="AG11972">
        <v>0</v>
      </c>
      <c r="AH11972">
        <v>0</v>
      </c>
      <c r="AI11972">
        <v>0</v>
      </c>
      <c r="AJ11972">
        <v>0</v>
      </c>
      <c r="AK11972">
        <v>0</v>
      </c>
      <c r="AL11972">
        <v>0</v>
      </c>
      <c r="AM11972">
        <v>0</v>
      </c>
    </row>
    <row r="11973" spans="1:39" x14ac:dyDescent="0.45">
      <c r="A11973" t="s">
        <v>46567</v>
      </c>
      <c r="B11973" t="s">
        <v>46568</v>
      </c>
      <c r="C11973" t="s">
        <v>46569</v>
      </c>
      <c r="D11973" t="s">
        <v>293</v>
      </c>
      <c r="E11973" t="s">
        <v>294</v>
      </c>
      <c r="F11973" t="s">
        <v>8641</v>
      </c>
      <c r="G11973" t="s">
        <v>57</v>
      </c>
      <c r="H11973" t="s">
        <v>379</v>
      </c>
      <c r="J11973" t="s">
        <v>380</v>
      </c>
      <c r="L11973">
        <v>1</v>
      </c>
      <c r="M11973" s="1">
        <v>37987</v>
      </c>
      <c r="N11973" s="2">
        <v>37987</v>
      </c>
      <c r="O11973" t="s">
        <v>452</v>
      </c>
      <c r="P11973">
        <v>2004</v>
      </c>
      <c r="Q11973" s="1">
        <v>38455</v>
      </c>
      <c r="R11973" s="1">
        <v>38455</v>
      </c>
      <c r="S11973">
        <v>0</v>
      </c>
      <c r="T11973">
        <v>1940000</v>
      </c>
      <c r="U11973">
        <v>0</v>
      </c>
      <c r="V11973">
        <v>0</v>
      </c>
      <c r="W11973">
        <v>0</v>
      </c>
      <c r="X11973">
        <v>0</v>
      </c>
      <c r="Y11973">
        <v>0</v>
      </c>
      <c r="Z11973">
        <v>0</v>
      </c>
      <c r="AA11973">
        <v>0</v>
      </c>
      <c r="AB11973">
        <v>0</v>
      </c>
      <c r="AC11973">
        <v>0</v>
      </c>
      <c r="AD11973">
        <v>0</v>
      </c>
      <c r="AE11973">
        <v>0</v>
      </c>
      <c r="AF11973">
        <v>1940000</v>
      </c>
      <c r="AG11973">
        <v>0</v>
      </c>
      <c r="AH11973">
        <v>0</v>
      </c>
      <c r="AI11973">
        <v>0</v>
      </c>
      <c r="AJ11973">
        <v>0</v>
      </c>
      <c r="AK11973">
        <v>0</v>
      </c>
      <c r="AL11973">
        <v>0</v>
      </c>
      <c r="AM11973">
        <v>0</v>
      </c>
    </row>
    <row r="11974" spans="1:39" x14ac:dyDescent="0.45">
      <c r="A11974" t="s">
        <v>46570</v>
      </c>
      <c r="B11974" t="s">
        <v>46571</v>
      </c>
      <c r="C11974" t="s">
        <v>46572</v>
      </c>
      <c r="D11974" t="s">
        <v>293</v>
      </c>
      <c r="E11974" t="s">
        <v>294</v>
      </c>
      <c r="F11974" t="s">
        <v>46573</v>
      </c>
      <c r="G11974" t="s">
        <v>57</v>
      </c>
      <c r="H11974" t="s">
        <v>46</v>
      </c>
      <c r="I11974" t="s">
        <v>58</v>
      </c>
      <c r="J11974" t="s">
        <v>198</v>
      </c>
      <c r="K11974" t="s">
        <v>731</v>
      </c>
      <c r="L11974">
        <v>3</v>
      </c>
      <c r="M11974" s="1">
        <v>39814</v>
      </c>
      <c r="N11974" s="2">
        <v>39814</v>
      </c>
      <c r="O11974" t="s">
        <v>188</v>
      </c>
      <c r="P11974">
        <v>2009</v>
      </c>
      <c r="Q11974" s="1">
        <v>40028</v>
      </c>
      <c r="R11974" s="1">
        <v>41642</v>
      </c>
      <c r="S11974">
        <v>0</v>
      </c>
      <c r="T11974">
        <v>31550000</v>
      </c>
      <c r="U11974">
        <v>0</v>
      </c>
      <c r="V11974">
        <v>0</v>
      </c>
      <c r="W11974">
        <v>0</v>
      </c>
      <c r="X11974">
        <v>0</v>
      </c>
      <c r="Y11974">
        <v>0</v>
      </c>
      <c r="Z11974">
        <v>0</v>
      </c>
      <c r="AA11974">
        <v>0</v>
      </c>
      <c r="AB11974">
        <v>0</v>
      </c>
      <c r="AC11974">
        <v>0</v>
      </c>
      <c r="AD11974">
        <v>0</v>
      </c>
      <c r="AE11974">
        <v>0</v>
      </c>
      <c r="AF11974">
        <v>1550000</v>
      </c>
      <c r="AG11974">
        <v>15000000</v>
      </c>
      <c r="AH11974">
        <v>15000000</v>
      </c>
      <c r="AI11974">
        <v>0</v>
      </c>
      <c r="AJ11974">
        <v>0</v>
      </c>
      <c r="AK11974">
        <v>0</v>
      </c>
      <c r="AL11974">
        <v>0</v>
      </c>
      <c r="AM11974">
        <v>0</v>
      </c>
    </row>
    <row r="11975" spans="1:39" x14ac:dyDescent="0.45">
      <c r="A11975" t="s">
        <v>46574</v>
      </c>
      <c r="B11975" t="s">
        <v>46575</v>
      </c>
      <c r="C11975" t="s">
        <v>46576</v>
      </c>
      <c r="F11975" s="3">
        <v>40000</v>
      </c>
      <c r="G11975" t="s">
        <v>57</v>
      </c>
      <c r="H11975" t="s">
        <v>129</v>
      </c>
      <c r="J11975" t="s">
        <v>130</v>
      </c>
      <c r="K11975" t="s">
        <v>130</v>
      </c>
      <c r="L11975">
        <v>1</v>
      </c>
      <c r="Q11975" s="1">
        <v>41009</v>
      </c>
      <c r="R11975" s="1">
        <v>41009</v>
      </c>
      <c r="S11975">
        <v>40000</v>
      </c>
      <c r="T11975">
        <v>0</v>
      </c>
      <c r="U11975">
        <v>0</v>
      </c>
      <c r="V11975">
        <v>0</v>
      </c>
      <c r="W11975">
        <v>0</v>
      </c>
      <c r="X11975">
        <v>0</v>
      </c>
      <c r="Y11975">
        <v>0</v>
      </c>
      <c r="Z11975">
        <v>0</v>
      </c>
      <c r="AA11975">
        <v>0</v>
      </c>
      <c r="AB11975">
        <v>0</v>
      </c>
      <c r="AC11975">
        <v>0</v>
      </c>
      <c r="AD11975">
        <v>0</v>
      </c>
      <c r="AE11975">
        <v>0</v>
      </c>
      <c r="AF11975">
        <v>0</v>
      </c>
      <c r="AG11975">
        <v>0</v>
      </c>
      <c r="AH11975">
        <v>0</v>
      </c>
      <c r="AI11975">
        <v>0</v>
      </c>
      <c r="AJ11975">
        <v>0</v>
      </c>
      <c r="AK11975">
        <v>0</v>
      </c>
      <c r="AL11975">
        <v>0</v>
      </c>
      <c r="AM11975">
        <v>0</v>
      </c>
    </row>
    <row r="11976" spans="1:39" x14ac:dyDescent="0.45">
      <c r="A11976" t="s">
        <v>46577</v>
      </c>
      <c r="B11976" t="s">
        <v>46578</v>
      </c>
      <c r="C11976" t="s">
        <v>46579</v>
      </c>
      <c r="D11976" t="s">
        <v>293</v>
      </c>
      <c r="E11976" t="s">
        <v>294</v>
      </c>
      <c r="F11976" t="s">
        <v>46580</v>
      </c>
      <c r="G11976" t="s">
        <v>57</v>
      </c>
      <c r="H11976" t="s">
        <v>46</v>
      </c>
      <c r="I11976" t="s">
        <v>81</v>
      </c>
      <c r="J11976" t="s">
        <v>590</v>
      </c>
      <c r="K11976" t="s">
        <v>590</v>
      </c>
      <c r="L11976">
        <v>10</v>
      </c>
      <c r="M11976" s="1">
        <v>38353</v>
      </c>
      <c r="N11976" s="2">
        <v>38353</v>
      </c>
      <c r="O11976" t="s">
        <v>464</v>
      </c>
      <c r="P11976">
        <v>2005</v>
      </c>
      <c r="Q11976" s="1">
        <v>38845</v>
      </c>
      <c r="R11976" s="1">
        <v>41926</v>
      </c>
      <c r="S11976">
        <v>5864813</v>
      </c>
      <c r="T11976">
        <v>20000000</v>
      </c>
      <c r="U11976">
        <v>0</v>
      </c>
      <c r="V11976">
        <v>0</v>
      </c>
      <c r="W11976">
        <v>0</v>
      </c>
      <c r="X11976">
        <v>2889905</v>
      </c>
      <c r="Y11976">
        <v>0</v>
      </c>
      <c r="Z11976">
        <v>10800000</v>
      </c>
      <c r="AA11976">
        <v>0</v>
      </c>
      <c r="AB11976">
        <v>0</v>
      </c>
      <c r="AC11976">
        <v>0</v>
      </c>
      <c r="AD11976">
        <v>0</v>
      </c>
      <c r="AE11976">
        <v>0</v>
      </c>
      <c r="AF11976">
        <v>0</v>
      </c>
      <c r="AG11976">
        <v>20000000</v>
      </c>
      <c r="AH11976">
        <v>0</v>
      </c>
      <c r="AI11976">
        <v>0</v>
      </c>
      <c r="AJ11976">
        <v>0</v>
      </c>
      <c r="AK11976">
        <v>0</v>
      </c>
      <c r="AL11976">
        <v>0</v>
      </c>
      <c r="AM11976">
        <v>0</v>
      </c>
    </row>
    <row r="11977" spans="1:39" x14ac:dyDescent="0.45">
      <c r="A11977" t="s">
        <v>46581</v>
      </c>
      <c r="B11977" t="s">
        <v>46582</v>
      </c>
      <c r="D11977" t="s">
        <v>389</v>
      </c>
      <c r="E11977" t="s">
        <v>390</v>
      </c>
      <c r="F11977" t="s">
        <v>114</v>
      </c>
      <c r="G11977" t="s">
        <v>57</v>
      </c>
      <c r="H11977" t="s">
        <v>46</v>
      </c>
      <c r="I11977" t="s">
        <v>81</v>
      </c>
      <c r="J11977" t="s">
        <v>3389</v>
      </c>
      <c r="K11977" t="s">
        <v>3389</v>
      </c>
      <c r="L11977">
        <v>1</v>
      </c>
      <c r="M11977" s="1">
        <v>36452</v>
      </c>
      <c r="N11977" s="2">
        <v>36434</v>
      </c>
      <c r="O11977" t="s">
        <v>6642</v>
      </c>
      <c r="P11977">
        <v>1999</v>
      </c>
      <c r="Q11977" s="1">
        <v>41627</v>
      </c>
      <c r="R11977" s="1">
        <v>41627</v>
      </c>
      <c r="S11977">
        <v>0</v>
      </c>
      <c r="T11977">
        <v>0</v>
      </c>
      <c r="U11977">
        <v>0</v>
      </c>
      <c r="V11977">
        <v>0</v>
      </c>
      <c r="W11977">
        <v>0</v>
      </c>
      <c r="X11977">
        <v>0</v>
      </c>
      <c r="Y11977">
        <v>0</v>
      </c>
      <c r="Z11977">
        <v>0</v>
      </c>
      <c r="AA11977">
        <v>0</v>
      </c>
      <c r="AB11977">
        <v>0</v>
      </c>
      <c r="AC11977">
        <v>0</v>
      </c>
      <c r="AD11977">
        <v>0</v>
      </c>
      <c r="AE11977">
        <v>0</v>
      </c>
      <c r="AF11977">
        <v>0</v>
      </c>
      <c r="AG11977">
        <v>0</v>
      </c>
      <c r="AH11977">
        <v>0</v>
      </c>
      <c r="AI11977">
        <v>0</v>
      </c>
      <c r="AJ11977">
        <v>0</v>
      </c>
      <c r="AK11977">
        <v>0</v>
      </c>
      <c r="AL11977">
        <v>0</v>
      </c>
      <c r="AM11977">
        <v>0</v>
      </c>
    </row>
    <row r="11978" spans="1:39" x14ac:dyDescent="0.45">
      <c r="A11978" t="s">
        <v>46583</v>
      </c>
      <c r="B11978" t="s">
        <v>46584</v>
      </c>
      <c r="C11978" t="s">
        <v>46585</v>
      </c>
      <c r="D11978" t="s">
        <v>46586</v>
      </c>
      <c r="E11978" t="s">
        <v>4213</v>
      </c>
      <c r="F11978" t="s">
        <v>4167</v>
      </c>
      <c r="H11978" t="s">
        <v>475</v>
      </c>
      <c r="J11978" t="s">
        <v>2520</v>
      </c>
      <c r="K11978" t="s">
        <v>2521</v>
      </c>
      <c r="L11978">
        <v>3</v>
      </c>
      <c r="M11978" s="1">
        <v>39295</v>
      </c>
      <c r="N11978" s="2">
        <v>39295</v>
      </c>
      <c r="O11978" t="s">
        <v>672</v>
      </c>
      <c r="P11978">
        <v>2007</v>
      </c>
      <c r="Q11978" s="1">
        <v>40544</v>
      </c>
      <c r="R11978" s="1">
        <v>41156</v>
      </c>
      <c r="S11978">
        <v>0</v>
      </c>
      <c r="T11978">
        <v>11500000</v>
      </c>
      <c r="U11978">
        <v>0</v>
      </c>
      <c r="V11978">
        <v>0</v>
      </c>
      <c r="W11978">
        <v>0</v>
      </c>
      <c r="X11978">
        <v>0</v>
      </c>
      <c r="Y11978">
        <v>0</v>
      </c>
      <c r="Z11978">
        <v>0</v>
      </c>
      <c r="AA11978">
        <v>0</v>
      </c>
      <c r="AB11978">
        <v>0</v>
      </c>
      <c r="AC11978">
        <v>0</v>
      </c>
      <c r="AD11978">
        <v>0</v>
      </c>
      <c r="AE11978">
        <v>0</v>
      </c>
      <c r="AF11978">
        <v>1700000</v>
      </c>
      <c r="AG11978">
        <v>9800000</v>
      </c>
      <c r="AH11978">
        <v>0</v>
      </c>
      <c r="AI11978">
        <v>0</v>
      </c>
      <c r="AJ11978">
        <v>0</v>
      </c>
      <c r="AK11978">
        <v>0</v>
      </c>
      <c r="AL11978">
        <v>0</v>
      </c>
      <c r="AM11978">
        <v>0</v>
      </c>
    </row>
    <row r="11979" spans="1:39" x14ac:dyDescent="0.45">
      <c r="A11979" t="s">
        <v>46587</v>
      </c>
      <c r="B11979" t="s">
        <v>46588</v>
      </c>
      <c r="C11979" t="s">
        <v>46589</v>
      </c>
      <c r="D11979" t="s">
        <v>46590</v>
      </c>
      <c r="E11979" t="s">
        <v>13880</v>
      </c>
      <c r="F11979" t="s">
        <v>46591</v>
      </c>
      <c r="G11979" t="s">
        <v>57</v>
      </c>
      <c r="H11979" t="s">
        <v>46</v>
      </c>
      <c r="I11979" t="s">
        <v>58</v>
      </c>
      <c r="J11979" t="s">
        <v>198</v>
      </c>
      <c r="K11979" t="s">
        <v>1623</v>
      </c>
      <c r="L11979">
        <v>3</v>
      </c>
      <c r="M11979" s="1">
        <v>38961</v>
      </c>
      <c r="N11979" s="2">
        <v>38961</v>
      </c>
      <c r="O11979" t="s">
        <v>658</v>
      </c>
      <c r="P11979">
        <v>2006</v>
      </c>
      <c r="Q11979" s="1">
        <v>39773</v>
      </c>
      <c r="R11979" s="1">
        <v>41091</v>
      </c>
      <c r="S11979">
        <v>0</v>
      </c>
      <c r="T11979">
        <v>10338000</v>
      </c>
      <c r="U11979">
        <v>0</v>
      </c>
      <c r="V11979">
        <v>0</v>
      </c>
      <c r="W11979">
        <v>0</v>
      </c>
      <c r="X11979">
        <v>0</v>
      </c>
      <c r="Y11979">
        <v>0</v>
      </c>
      <c r="Z11979">
        <v>0</v>
      </c>
      <c r="AA11979">
        <v>0</v>
      </c>
      <c r="AB11979">
        <v>0</v>
      </c>
      <c r="AC11979">
        <v>0</v>
      </c>
      <c r="AD11979">
        <v>0</v>
      </c>
      <c r="AE11979">
        <v>0</v>
      </c>
      <c r="AF11979">
        <v>0</v>
      </c>
      <c r="AG11979">
        <v>8000000</v>
      </c>
      <c r="AH11979">
        <v>0</v>
      </c>
      <c r="AI11979">
        <v>0</v>
      </c>
      <c r="AJ11979">
        <v>0</v>
      </c>
      <c r="AK11979">
        <v>0</v>
      </c>
      <c r="AL11979">
        <v>0</v>
      </c>
      <c r="AM11979">
        <v>0</v>
      </c>
    </row>
    <row r="11980" spans="1:39" x14ac:dyDescent="0.45">
      <c r="A11980" t="s">
        <v>46592</v>
      </c>
      <c r="B11980" t="s">
        <v>46593</v>
      </c>
      <c r="C11980" t="s">
        <v>46594</v>
      </c>
      <c r="D11980" t="s">
        <v>774</v>
      </c>
      <c r="E11980" t="s">
        <v>775</v>
      </c>
      <c r="F11980" t="s">
        <v>1935</v>
      </c>
      <c r="G11980" t="s">
        <v>101</v>
      </c>
      <c r="H11980" t="s">
        <v>46</v>
      </c>
      <c r="I11980" t="s">
        <v>148</v>
      </c>
      <c r="J11980" t="s">
        <v>149</v>
      </c>
      <c r="K11980" t="s">
        <v>2752</v>
      </c>
      <c r="L11980">
        <v>1</v>
      </c>
      <c r="M11980" s="1">
        <v>39448</v>
      </c>
      <c r="N11980" s="2">
        <v>39448</v>
      </c>
      <c r="O11980" t="s">
        <v>181</v>
      </c>
      <c r="P11980">
        <v>2008</v>
      </c>
      <c r="Q11980" s="1">
        <v>40195</v>
      </c>
      <c r="R11980" s="1">
        <v>40195</v>
      </c>
      <c r="S11980">
        <v>0</v>
      </c>
      <c r="T11980">
        <v>12000000</v>
      </c>
      <c r="U11980">
        <v>0</v>
      </c>
      <c r="V11980">
        <v>0</v>
      </c>
      <c r="W11980">
        <v>0</v>
      </c>
      <c r="X11980">
        <v>0</v>
      </c>
      <c r="Y11980">
        <v>0</v>
      </c>
      <c r="Z11980">
        <v>0</v>
      </c>
      <c r="AA11980">
        <v>0</v>
      </c>
      <c r="AB11980">
        <v>0</v>
      </c>
      <c r="AC11980">
        <v>0</v>
      </c>
      <c r="AD11980">
        <v>0</v>
      </c>
      <c r="AE11980">
        <v>0</v>
      </c>
      <c r="AF11980">
        <v>12000000</v>
      </c>
      <c r="AG11980">
        <v>0</v>
      </c>
      <c r="AH11980">
        <v>0</v>
      </c>
      <c r="AI11980">
        <v>0</v>
      </c>
      <c r="AJ11980">
        <v>0</v>
      </c>
      <c r="AK11980">
        <v>0</v>
      </c>
      <c r="AL11980">
        <v>0</v>
      </c>
      <c r="AM11980">
        <v>0</v>
      </c>
    </row>
    <row r="11981" spans="1:39" x14ac:dyDescent="0.45">
      <c r="A11981" t="s">
        <v>46595</v>
      </c>
      <c r="B11981" t="s">
        <v>46596</v>
      </c>
      <c r="C11981" t="s">
        <v>46597</v>
      </c>
      <c r="D11981" t="s">
        <v>653</v>
      </c>
      <c r="E11981" t="s">
        <v>343</v>
      </c>
      <c r="F11981" t="s">
        <v>46598</v>
      </c>
      <c r="G11981" t="s">
        <v>57</v>
      </c>
      <c r="H11981" t="s">
        <v>192</v>
      </c>
      <c r="J11981" t="s">
        <v>193</v>
      </c>
      <c r="K11981" t="s">
        <v>193</v>
      </c>
      <c r="L11981">
        <v>1</v>
      </c>
      <c r="M11981" s="1">
        <v>35796</v>
      </c>
      <c r="N11981" s="2">
        <v>35796</v>
      </c>
      <c r="O11981" t="s">
        <v>709</v>
      </c>
      <c r="P11981">
        <v>1998</v>
      </c>
      <c r="Q11981" s="1">
        <v>41540</v>
      </c>
      <c r="R11981" s="1">
        <v>41540</v>
      </c>
      <c r="S11981">
        <v>0</v>
      </c>
      <c r="T11981">
        <v>0</v>
      </c>
      <c r="U11981">
        <v>0</v>
      </c>
      <c r="V11981">
        <v>0</v>
      </c>
      <c r="W11981">
        <v>0</v>
      </c>
      <c r="X11981">
        <v>0</v>
      </c>
      <c r="Y11981">
        <v>0</v>
      </c>
      <c r="Z11981">
        <v>0</v>
      </c>
      <c r="AA11981">
        <v>6433000</v>
      </c>
      <c r="AB11981">
        <v>0</v>
      </c>
      <c r="AC11981">
        <v>0</v>
      </c>
      <c r="AD11981">
        <v>0</v>
      </c>
      <c r="AE11981">
        <v>0</v>
      </c>
      <c r="AF11981">
        <v>0</v>
      </c>
      <c r="AG11981">
        <v>0</v>
      </c>
      <c r="AH11981">
        <v>0</v>
      </c>
      <c r="AI11981">
        <v>0</v>
      </c>
      <c r="AJ11981">
        <v>0</v>
      </c>
      <c r="AK11981">
        <v>0</v>
      </c>
      <c r="AL11981">
        <v>0</v>
      </c>
      <c r="AM11981">
        <v>0</v>
      </c>
    </row>
    <row r="11982" spans="1:39" x14ac:dyDescent="0.45">
      <c r="A11982" t="s">
        <v>46599</v>
      </c>
      <c r="B11982" t="s">
        <v>46600</v>
      </c>
      <c r="C11982" t="s">
        <v>46601</v>
      </c>
      <c r="F11982" t="s">
        <v>114</v>
      </c>
      <c r="G11982" t="s">
        <v>57</v>
      </c>
      <c r="H11982" t="s">
        <v>1585</v>
      </c>
      <c r="J11982" t="s">
        <v>1586</v>
      </c>
      <c r="K11982" t="s">
        <v>1586</v>
      </c>
      <c r="L11982">
        <v>1</v>
      </c>
      <c r="Q11982" s="1">
        <v>41579</v>
      </c>
      <c r="R11982" s="1">
        <v>41579</v>
      </c>
      <c r="S11982">
        <v>0</v>
      </c>
      <c r="T11982">
        <v>0</v>
      </c>
      <c r="U11982">
        <v>0</v>
      </c>
      <c r="V11982">
        <v>0</v>
      </c>
      <c r="W11982">
        <v>0</v>
      </c>
      <c r="X11982">
        <v>0</v>
      </c>
      <c r="Y11982">
        <v>0</v>
      </c>
      <c r="Z11982">
        <v>0</v>
      </c>
      <c r="AA11982">
        <v>0</v>
      </c>
      <c r="AB11982">
        <v>0</v>
      </c>
      <c r="AC11982">
        <v>0</v>
      </c>
      <c r="AD11982">
        <v>0</v>
      </c>
      <c r="AE11982">
        <v>0</v>
      </c>
      <c r="AF11982">
        <v>0</v>
      </c>
      <c r="AG11982">
        <v>0</v>
      </c>
      <c r="AH11982">
        <v>0</v>
      </c>
      <c r="AI11982">
        <v>0</v>
      </c>
      <c r="AJ11982">
        <v>0</v>
      </c>
      <c r="AK11982">
        <v>0</v>
      </c>
      <c r="AL11982">
        <v>0</v>
      </c>
      <c r="AM11982">
        <v>0</v>
      </c>
    </row>
    <row r="11983" spans="1:39" x14ac:dyDescent="0.45">
      <c r="A11983" t="s">
        <v>46602</v>
      </c>
      <c r="B11983" t="s">
        <v>46603</v>
      </c>
      <c r="C11983" t="s">
        <v>46604</v>
      </c>
      <c r="D11983" t="s">
        <v>46605</v>
      </c>
      <c r="E11983" t="s">
        <v>976</v>
      </c>
      <c r="F11983" s="3">
        <v>20000</v>
      </c>
      <c r="G11983" t="s">
        <v>57</v>
      </c>
      <c r="L11983">
        <v>1</v>
      </c>
      <c r="M11983" s="1">
        <v>39845</v>
      </c>
      <c r="N11983" s="2">
        <v>39845</v>
      </c>
      <c r="O11983" t="s">
        <v>188</v>
      </c>
      <c r="P11983">
        <v>2009</v>
      </c>
      <c r="Q11983" s="1">
        <v>40057</v>
      </c>
      <c r="R11983" s="1">
        <v>40057</v>
      </c>
      <c r="S11983">
        <v>20000</v>
      </c>
      <c r="T11983">
        <v>0</v>
      </c>
      <c r="U11983">
        <v>0</v>
      </c>
      <c r="V11983">
        <v>0</v>
      </c>
      <c r="W11983">
        <v>0</v>
      </c>
      <c r="X11983">
        <v>0</v>
      </c>
      <c r="Y11983">
        <v>0</v>
      </c>
      <c r="Z11983">
        <v>0</v>
      </c>
      <c r="AA11983">
        <v>0</v>
      </c>
      <c r="AB11983">
        <v>0</v>
      </c>
      <c r="AC11983">
        <v>0</v>
      </c>
      <c r="AD11983">
        <v>0</v>
      </c>
      <c r="AE11983">
        <v>0</v>
      </c>
      <c r="AF11983">
        <v>0</v>
      </c>
      <c r="AG11983">
        <v>0</v>
      </c>
      <c r="AH11983">
        <v>0</v>
      </c>
      <c r="AI11983">
        <v>0</v>
      </c>
      <c r="AJ11983">
        <v>0</v>
      </c>
      <c r="AK11983">
        <v>0</v>
      </c>
      <c r="AL11983">
        <v>0</v>
      </c>
      <c r="AM11983">
        <v>0</v>
      </c>
    </row>
    <row r="11984" spans="1:39" x14ac:dyDescent="0.45">
      <c r="A11984" t="s">
        <v>46606</v>
      </c>
      <c r="B11984" t="s">
        <v>46607</v>
      </c>
      <c r="C11984" t="s">
        <v>46608</v>
      </c>
      <c r="D11984" t="s">
        <v>46609</v>
      </c>
      <c r="E11984" t="s">
        <v>11381</v>
      </c>
      <c r="F11984" t="s">
        <v>114</v>
      </c>
      <c r="G11984" t="s">
        <v>57</v>
      </c>
      <c r="H11984" t="s">
        <v>46</v>
      </c>
      <c r="I11984" t="s">
        <v>47</v>
      </c>
      <c r="J11984" t="s">
        <v>48</v>
      </c>
      <c r="K11984" t="s">
        <v>49</v>
      </c>
      <c r="L11984">
        <v>1</v>
      </c>
      <c r="M11984" s="1">
        <v>40664</v>
      </c>
      <c r="N11984" s="2">
        <v>40664</v>
      </c>
      <c r="O11984" t="s">
        <v>76</v>
      </c>
      <c r="P11984">
        <v>2011</v>
      </c>
      <c r="Q11984" s="1">
        <v>40664</v>
      </c>
      <c r="R11984" s="1">
        <v>40664</v>
      </c>
      <c r="S11984">
        <v>0</v>
      </c>
      <c r="T11984">
        <v>0</v>
      </c>
      <c r="U11984">
        <v>0</v>
      </c>
      <c r="V11984">
        <v>0</v>
      </c>
      <c r="W11984">
        <v>0</v>
      </c>
      <c r="X11984">
        <v>0</v>
      </c>
      <c r="Y11984">
        <v>0</v>
      </c>
      <c r="Z11984">
        <v>0</v>
      </c>
      <c r="AA11984">
        <v>0</v>
      </c>
      <c r="AB11984">
        <v>0</v>
      </c>
      <c r="AC11984">
        <v>0</v>
      </c>
      <c r="AD11984">
        <v>0</v>
      </c>
      <c r="AE11984">
        <v>0</v>
      </c>
      <c r="AF11984">
        <v>0</v>
      </c>
      <c r="AG11984">
        <v>0</v>
      </c>
      <c r="AH11984">
        <v>0</v>
      </c>
      <c r="AI11984">
        <v>0</v>
      </c>
      <c r="AJ11984">
        <v>0</v>
      </c>
      <c r="AK11984">
        <v>0</v>
      </c>
      <c r="AL11984">
        <v>0</v>
      </c>
      <c r="AM11984">
        <v>0</v>
      </c>
    </row>
    <row r="11985" spans="1:39" x14ac:dyDescent="0.45">
      <c r="A11985" t="s">
        <v>46610</v>
      </c>
      <c r="B11985" t="s">
        <v>46611</v>
      </c>
      <c r="C11985" t="s">
        <v>46612</v>
      </c>
      <c r="F11985" s="3">
        <v>78820</v>
      </c>
      <c r="G11985" t="s">
        <v>57</v>
      </c>
      <c r="L11985">
        <v>1</v>
      </c>
      <c r="M11985" s="1">
        <v>41431</v>
      </c>
      <c r="N11985" s="2">
        <v>41426</v>
      </c>
      <c r="O11985" t="s">
        <v>439</v>
      </c>
      <c r="P11985">
        <v>2013</v>
      </c>
      <c r="Q11985" s="1">
        <v>41395</v>
      </c>
      <c r="R11985" s="1">
        <v>41395</v>
      </c>
      <c r="S11985">
        <v>78820</v>
      </c>
      <c r="T11985">
        <v>0</v>
      </c>
      <c r="U11985">
        <v>0</v>
      </c>
      <c r="V11985">
        <v>0</v>
      </c>
      <c r="W11985">
        <v>0</v>
      </c>
      <c r="X11985">
        <v>0</v>
      </c>
      <c r="Y11985">
        <v>0</v>
      </c>
      <c r="Z11985">
        <v>0</v>
      </c>
      <c r="AA11985">
        <v>0</v>
      </c>
      <c r="AB11985">
        <v>0</v>
      </c>
      <c r="AC11985">
        <v>0</v>
      </c>
      <c r="AD11985">
        <v>0</v>
      </c>
      <c r="AE11985">
        <v>0</v>
      </c>
      <c r="AF11985">
        <v>0</v>
      </c>
      <c r="AG11985">
        <v>0</v>
      </c>
      <c r="AH11985">
        <v>0</v>
      </c>
      <c r="AI11985">
        <v>0</v>
      </c>
      <c r="AJ11985">
        <v>0</v>
      </c>
      <c r="AK11985">
        <v>0</v>
      </c>
      <c r="AL11985">
        <v>0</v>
      </c>
      <c r="AM11985">
        <v>0</v>
      </c>
    </row>
    <row r="11986" spans="1:39" x14ac:dyDescent="0.45">
      <c r="A11986" t="s">
        <v>46613</v>
      </c>
      <c r="B11986" t="s">
        <v>46614</v>
      </c>
      <c r="C11986" t="s">
        <v>46615</v>
      </c>
      <c r="D11986" t="s">
        <v>653</v>
      </c>
      <c r="E11986" t="s">
        <v>343</v>
      </c>
      <c r="F11986" t="s">
        <v>114</v>
      </c>
      <c r="G11986" t="s">
        <v>57</v>
      </c>
      <c r="H11986" t="s">
        <v>46</v>
      </c>
      <c r="I11986" t="s">
        <v>1228</v>
      </c>
      <c r="J11986" t="s">
        <v>1229</v>
      </c>
      <c r="K11986" t="s">
        <v>1229</v>
      </c>
      <c r="L11986">
        <v>2</v>
      </c>
      <c r="M11986" s="1">
        <v>39142</v>
      </c>
      <c r="N11986" s="2">
        <v>39142</v>
      </c>
      <c r="O11986" t="s">
        <v>110</v>
      </c>
      <c r="P11986">
        <v>2007</v>
      </c>
      <c r="Q11986" s="1">
        <v>39203</v>
      </c>
      <c r="R11986" s="1">
        <v>39417</v>
      </c>
      <c r="S11986">
        <v>0</v>
      </c>
      <c r="T11986">
        <v>0</v>
      </c>
      <c r="U11986">
        <v>0</v>
      </c>
      <c r="V11986">
        <v>0</v>
      </c>
      <c r="W11986">
        <v>0</v>
      </c>
      <c r="X11986">
        <v>0</v>
      </c>
      <c r="Y11986">
        <v>0</v>
      </c>
      <c r="Z11986">
        <v>0</v>
      </c>
      <c r="AA11986">
        <v>0</v>
      </c>
      <c r="AB11986">
        <v>0</v>
      </c>
      <c r="AC11986">
        <v>0</v>
      </c>
      <c r="AD11986">
        <v>0</v>
      </c>
      <c r="AE11986">
        <v>0</v>
      </c>
      <c r="AF11986">
        <v>0</v>
      </c>
      <c r="AG11986">
        <v>0</v>
      </c>
      <c r="AH11986">
        <v>0</v>
      </c>
      <c r="AI11986">
        <v>0</v>
      </c>
      <c r="AJ11986">
        <v>0</v>
      </c>
      <c r="AK11986">
        <v>0</v>
      </c>
      <c r="AL11986">
        <v>0</v>
      </c>
      <c r="AM11986">
        <v>0</v>
      </c>
    </row>
    <row r="11987" spans="1:39" x14ac:dyDescent="0.45">
      <c r="A11987" t="s">
        <v>46616</v>
      </c>
      <c r="B11987" t="s">
        <v>46617</v>
      </c>
      <c r="C11987" t="s">
        <v>46618</v>
      </c>
      <c r="D11987" t="s">
        <v>54</v>
      </c>
      <c r="E11987" t="s">
        <v>55</v>
      </c>
      <c r="F11987" t="s">
        <v>757</v>
      </c>
      <c r="G11987" t="s">
        <v>57</v>
      </c>
      <c r="H11987" t="s">
        <v>46</v>
      </c>
      <c r="I11987" t="s">
        <v>58</v>
      </c>
      <c r="J11987" t="s">
        <v>198</v>
      </c>
      <c r="K11987" t="s">
        <v>1127</v>
      </c>
      <c r="L11987">
        <v>1</v>
      </c>
      <c r="M11987" s="1">
        <v>40603</v>
      </c>
      <c r="N11987" s="2">
        <v>40603</v>
      </c>
      <c r="O11987" t="s">
        <v>528</v>
      </c>
      <c r="P11987">
        <v>2011</v>
      </c>
      <c r="Q11987" s="1">
        <v>41185</v>
      </c>
      <c r="R11987" s="1">
        <v>41185</v>
      </c>
      <c r="S11987">
        <v>600000</v>
      </c>
      <c r="T11987">
        <v>0</v>
      </c>
      <c r="U11987">
        <v>0</v>
      </c>
      <c r="V11987">
        <v>0</v>
      </c>
      <c r="W11987">
        <v>0</v>
      </c>
      <c r="X11987">
        <v>0</v>
      </c>
      <c r="Y11987">
        <v>0</v>
      </c>
      <c r="Z11987">
        <v>0</v>
      </c>
      <c r="AA11987">
        <v>0</v>
      </c>
      <c r="AB11987">
        <v>0</v>
      </c>
      <c r="AC11987">
        <v>0</v>
      </c>
      <c r="AD11987">
        <v>0</v>
      </c>
      <c r="AE11987">
        <v>0</v>
      </c>
      <c r="AF11987">
        <v>0</v>
      </c>
      <c r="AG11987">
        <v>0</v>
      </c>
      <c r="AH11987">
        <v>0</v>
      </c>
      <c r="AI11987">
        <v>0</v>
      </c>
      <c r="AJ11987">
        <v>0</v>
      </c>
      <c r="AK11987">
        <v>0</v>
      </c>
      <c r="AL11987">
        <v>0</v>
      </c>
      <c r="AM11987">
        <v>0</v>
      </c>
    </row>
    <row r="11988" spans="1:39" x14ac:dyDescent="0.45">
      <c r="A11988" t="s">
        <v>46619</v>
      </c>
      <c r="B11988" t="s">
        <v>46620</v>
      </c>
      <c r="C11988" t="s">
        <v>46621</v>
      </c>
      <c r="D11988" t="s">
        <v>5567</v>
      </c>
      <c r="E11988" t="s">
        <v>99</v>
      </c>
      <c r="F11988" t="s">
        <v>11958</v>
      </c>
      <c r="G11988" t="s">
        <v>57</v>
      </c>
      <c r="H11988" t="s">
        <v>46</v>
      </c>
      <c r="I11988" t="s">
        <v>47</v>
      </c>
      <c r="J11988" t="s">
        <v>48</v>
      </c>
      <c r="K11988" t="s">
        <v>49</v>
      </c>
      <c r="L11988">
        <v>2</v>
      </c>
      <c r="M11988" s="1">
        <v>41066</v>
      </c>
      <c r="N11988" s="2">
        <v>41061</v>
      </c>
      <c r="O11988" t="s">
        <v>50</v>
      </c>
      <c r="P11988">
        <v>2012</v>
      </c>
      <c r="Q11988" s="1">
        <v>37309</v>
      </c>
      <c r="R11988" s="1">
        <v>41340</v>
      </c>
      <c r="S11988">
        <v>0</v>
      </c>
      <c r="T11988">
        <v>9400000</v>
      </c>
      <c r="U11988">
        <v>0</v>
      </c>
      <c r="V11988">
        <v>0</v>
      </c>
      <c r="W11988">
        <v>0</v>
      </c>
      <c r="X11988">
        <v>0</v>
      </c>
      <c r="Y11988">
        <v>0</v>
      </c>
      <c r="Z11988">
        <v>0</v>
      </c>
      <c r="AA11988">
        <v>0</v>
      </c>
      <c r="AB11988">
        <v>0</v>
      </c>
      <c r="AC11988">
        <v>0</v>
      </c>
      <c r="AD11988">
        <v>0</v>
      </c>
      <c r="AE11988">
        <v>0</v>
      </c>
      <c r="AF11988">
        <v>4000000</v>
      </c>
      <c r="AG11988">
        <v>5400000</v>
      </c>
      <c r="AH11988">
        <v>0</v>
      </c>
      <c r="AI11988">
        <v>0</v>
      </c>
      <c r="AJ11988">
        <v>0</v>
      </c>
      <c r="AK11988">
        <v>0</v>
      </c>
      <c r="AL11988">
        <v>0</v>
      </c>
      <c r="AM11988">
        <v>0</v>
      </c>
    </row>
    <row r="11989" spans="1:39" x14ac:dyDescent="0.45">
      <c r="A11989" t="s">
        <v>46622</v>
      </c>
      <c r="B11989" t="s">
        <v>46623</v>
      </c>
      <c r="C11989" t="s">
        <v>46624</v>
      </c>
      <c r="D11989" t="s">
        <v>46625</v>
      </c>
      <c r="E11989" t="s">
        <v>11864</v>
      </c>
      <c r="F11989" t="s">
        <v>11773</v>
      </c>
      <c r="G11989" t="s">
        <v>57</v>
      </c>
      <c r="H11989" t="s">
        <v>46</v>
      </c>
      <c r="I11989" t="s">
        <v>58</v>
      </c>
      <c r="J11989" t="s">
        <v>198</v>
      </c>
      <c r="K11989" t="s">
        <v>199</v>
      </c>
      <c r="L11989">
        <v>1</v>
      </c>
      <c r="M11989" s="1">
        <v>41487</v>
      </c>
      <c r="N11989" s="2">
        <v>41487</v>
      </c>
      <c r="O11989" t="s">
        <v>276</v>
      </c>
      <c r="P11989">
        <v>2013</v>
      </c>
      <c r="Q11989" s="1">
        <v>41836</v>
      </c>
      <c r="R11989" s="1">
        <v>41836</v>
      </c>
      <c r="S11989">
        <v>120000</v>
      </c>
      <c r="T11989">
        <v>0</v>
      </c>
      <c r="U11989">
        <v>0</v>
      </c>
      <c r="V11989">
        <v>0</v>
      </c>
      <c r="W11989">
        <v>0</v>
      </c>
      <c r="X11989">
        <v>0</v>
      </c>
      <c r="Y11989">
        <v>0</v>
      </c>
      <c r="Z11989">
        <v>0</v>
      </c>
      <c r="AA11989">
        <v>0</v>
      </c>
      <c r="AB11989">
        <v>0</v>
      </c>
      <c r="AC11989">
        <v>0</v>
      </c>
      <c r="AD11989">
        <v>0</v>
      </c>
      <c r="AE11989">
        <v>0</v>
      </c>
      <c r="AF11989">
        <v>0</v>
      </c>
      <c r="AG11989">
        <v>0</v>
      </c>
      <c r="AH11989">
        <v>0</v>
      </c>
      <c r="AI11989">
        <v>0</v>
      </c>
      <c r="AJ11989">
        <v>0</v>
      </c>
      <c r="AK11989">
        <v>0</v>
      </c>
      <c r="AL11989">
        <v>0</v>
      </c>
      <c r="AM11989">
        <v>0</v>
      </c>
    </row>
    <row r="11990" spans="1:39" x14ac:dyDescent="0.45">
      <c r="A11990" t="s">
        <v>46626</v>
      </c>
      <c r="B11990" t="s">
        <v>46627</v>
      </c>
      <c r="C11990" t="s">
        <v>46628</v>
      </c>
      <c r="D11990" t="s">
        <v>46629</v>
      </c>
      <c r="E11990" t="s">
        <v>46630</v>
      </c>
      <c r="F11990" t="s">
        <v>282</v>
      </c>
      <c r="G11990" t="s">
        <v>57</v>
      </c>
      <c r="H11990" t="s">
        <v>260</v>
      </c>
      <c r="I11990" t="s">
        <v>4069</v>
      </c>
      <c r="J11990" t="s">
        <v>4070</v>
      </c>
      <c r="K11990" t="s">
        <v>46631</v>
      </c>
      <c r="L11990">
        <v>1</v>
      </c>
      <c r="M11990" s="1">
        <v>41166</v>
      </c>
      <c r="N11990" s="2">
        <v>41153</v>
      </c>
      <c r="O11990" t="s">
        <v>596</v>
      </c>
      <c r="P11990">
        <v>2012</v>
      </c>
      <c r="Q11990" s="1">
        <v>41153</v>
      </c>
      <c r="R11990" s="1">
        <v>41153</v>
      </c>
      <c r="S11990">
        <v>100000</v>
      </c>
      <c r="T11990">
        <v>0</v>
      </c>
      <c r="U11990">
        <v>0</v>
      </c>
      <c r="V11990">
        <v>0</v>
      </c>
      <c r="W11990">
        <v>0</v>
      </c>
      <c r="X11990">
        <v>0</v>
      </c>
      <c r="Y11990">
        <v>0</v>
      </c>
      <c r="Z11990">
        <v>0</v>
      </c>
      <c r="AA11990">
        <v>0</v>
      </c>
      <c r="AB11990">
        <v>0</v>
      </c>
      <c r="AC11990">
        <v>0</v>
      </c>
      <c r="AD11990">
        <v>0</v>
      </c>
      <c r="AE11990">
        <v>0</v>
      </c>
      <c r="AF11990">
        <v>0</v>
      </c>
      <c r="AG11990">
        <v>0</v>
      </c>
      <c r="AH11990">
        <v>0</v>
      </c>
      <c r="AI11990">
        <v>0</v>
      </c>
      <c r="AJ11990">
        <v>0</v>
      </c>
      <c r="AK11990">
        <v>0</v>
      </c>
      <c r="AL11990">
        <v>0</v>
      </c>
      <c r="AM11990">
        <v>0</v>
      </c>
    </row>
    <row r="11991" spans="1:39" x14ac:dyDescent="0.45">
      <c r="A11991" t="s">
        <v>46632</v>
      </c>
      <c r="B11991" t="s">
        <v>46633</v>
      </c>
      <c r="C11991" t="s">
        <v>46634</v>
      </c>
      <c r="D11991" t="s">
        <v>46635</v>
      </c>
      <c r="E11991" t="s">
        <v>14911</v>
      </c>
      <c r="F11991" t="s">
        <v>2249</v>
      </c>
      <c r="G11991" t="s">
        <v>57</v>
      </c>
      <c r="H11991" t="s">
        <v>46</v>
      </c>
      <c r="I11991" t="s">
        <v>1228</v>
      </c>
      <c r="J11991" t="s">
        <v>1229</v>
      </c>
      <c r="K11991" t="s">
        <v>8665</v>
      </c>
      <c r="L11991">
        <v>2</v>
      </c>
      <c r="M11991" s="1">
        <v>40909</v>
      </c>
      <c r="N11991" s="2">
        <v>40909</v>
      </c>
      <c r="O11991" t="s">
        <v>132</v>
      </c>
      <c r="P11991">
        <v>2012</v>
      </c>
      <c r="Q11991" s="1">
        <v>41425</v>
      </c>
      <c r="R11991" s="1">
        <v>41617</v>
      </c>
      <c r="S11991">
        <v>560000</v>
      </c>
      <c r="T11991">
        <v>0</v>
      </c>
      <c r="U11991">
        <v>0</v>
      </c>
      <c r="V11991">
        <v>0</v>
      </c>
      <c r="W11991">
        <v>0</v>
      </c>
      <c r="X11991">
        <v>0</v>
      </c>
      <c r="Y11991">
        <v>0</v>
      </c>
      <c r="Z11991">
        <v>0</v>
      </c>
      <c r="AA11991">
        <v>0</v>
      </c>
      <c r="AB11991">
        <v>0</v>
      </c>
      <c r="AC11991">
        <v>0</v>
      </c>
      <c r="AD11991">
        <v>0</v>
      </c>
      <c r="AE11991">
        <v>0</v>
      </c>
      <c r="AF11991">
        <v>0</v>
      </c>
      <c r="AG11991">
        <v>0</v>
      </c>
      <c r="AH11991">
        <v>0</v>
      </c>
      <c r="AI11991">
        <v>0</v>
      </c>
      <c r="AJ11991">
        <v>0</v>
      </c>
      <c r="AK11991">
        <v>0</v>
      </c>
      <c r="AL11991">
        <v>0</v>
      </c>
      <c r="AM11991">
        <v>0</v>
      </c>
    </row>
    <row r="11992" spans="1:39" x14ac:dyDescent="0.45">
      <c r="A11992" t="s">
        <v>46636</v>
      </c>
      <c r="B11992" t="s">
        <v>46637</v>
      </c>
      <c r="C11992" t="s">
        <v>46638</v>
      </c>
      <c r="D11992" t="s">
        <v>107</v>
      </c>
      <c r="E11992" t="s">
        <v>108</v>
      </c>
      <c r="F11992" t="s">
        <v>114</v>
      </c>
      <c r="G11992" t="s">
        <v>57</v>
      </c>
      <c r="H11992" t="s">
        <v>46</v>
      </c>
      <c r="I11992" t="s">
        <v>47</v>
      </c>
      <c r="J11992" t="s">
        <v>48</v>
      </c>
      <c r="K11992" t="s">
        <v>49</v>
      </c>
      <c r="L11992">
        <v>1</v>
      </c>
      <c r="M11992" s="1">
        <v>40909</v>
      </c>
      <c r="N11992" s="2">
        <v>40909</v>
      </c>
      <c r="O11992" t="s">
        <v>132</v>
      </c>
      <c r="P11992">
        <v>2012</v>
      </c>
      <c r="Q11992" s="1">
        <v>41371</v>
      </c>
      <c r="R11992" s="1">
        <v>41371</v>
      </c>
      <c r="S11992">
        <v>0</v>
      </c>
      <c r="T11992">
        <v>0</v>
      </c>
      <c r="U11992">
        <v>0</v>
      </c>
      <c r="V11992">
        <v>0</v>
      </c>
      <c r="W11992">
        <v>0</v>
      </c>
      <c r="X11992">
        <v>0</v>
      </c>
      <c r="Y11992">
        <v>0</v>
      </c>
      <c r="Z11992">
        <v>0</v>
      </c>
      <c r="AA11992">
        <v>0</v>
      </c>
      <c r="AB11992">
        <v>0</v>
      </c>
      <c r="AC11992">
        <v>0</v>
      </c>
      <c r="AD11992">
        <v>0</v>
      </c>
      <c r="AE11992">
        <v>0</v>
      </c>
      <c r="AF11992">
        <v>0</v>
      </c>
      <c r="AG11992">
        <v>0</v>
      </c>
      <c r="AH11992">
        <v>0</v>
      </c>
      <c r="AI11992">
        <v>0</v>
      </c>
      <c r="AJ11992">
        <v>0</v>
      </c>
      <c r="AK11992">
        <v>0</v>
      </c>
      <c r="AL11992">
        <v>0</v>
      </c>
      <c r="AM11992">
        <v>0</v>
      </c>
    </row>
    <row r="11993" spans="1:39" x14ac:dyDescent="0.45">
      <c r="A11993" t="s">
        <v>46639</v>
      </c>
      <c r="B11993" t="s">
        <v>46640</v>
      </c>
      <c r="C11993" t="s">
        <v>46641</v>
      </c>
      <c r="D11993" t="s">
        <v>88</v>
      </c>
      <c r="E11993" t="s">
        <v>89</v>
      </c>
      <c r="F11993" t="s">
        <v>8862</v>
      </c>
      <c r="G11993" t="s">
        <v>57</v>
      </c>
      <c r="H11993" t="s">
        <v>46</v>
      </c>
      <c r="I11993" t="s">
        <v>994</v>
      </c>
      <c r="J11993" t="s">
        <v>995</v>
      </c>
      <c r="K11993" t="s">
        <v>995</v>
      </c>
      <c r="L11993">
        <v>1</v>
      </c>
      <c r="M11993" s="1">
        <v>40179</v>
      </c>
      <c r="N11993" s="2">
        <v>40179</v>
      </c>
      <c r="O11993" t="s">
        <v>118</v>
      </c>
      <c r="P11993">
        <v>2010</v>
      </c>
      <c r="Q11993" s="1">
        <v>41591</v>
      </c>
      <c r="R11993" s="1">
        <v>41591</v>
      </c>
      <c r="S11993">
        <v>0</v>
      </c>
      <c r="T11993">
        <v>1100000</v>
      </c>
      <c r="U11993">
        <v>0</v>
      </c>
      <c r="V11993">
        <v>0</v>
      </c>
      <c r="W11993">
        <v>0</v>
      </c>
      <c r="X11993">
        <v>0</v>
      </c>
      <c r="Y11993">
        <v>0</v>
      </c>
      <c r="Z11993">
        <v>0</v>
      </c>
      <c r="AA11993">
        <v>0</v>
      </c>
      <c r="AB11993">
        <v>0</v>
      </c>
      <c r="AC11993">
        <v>0</v>
      </c>
      <c r="AD11993">
        <v>0</v>
      </c>
      <c r="AE11993">
        <v>0</v>
      </c>
      <c r="AF11993">
        <v>1100000</v>
      </c>
      <c r="AG11993">
        <v>0</v>
      </c>
      <c r="AH11993">
        <v>0</v>
      </c>
      <c r="AI11993">
        <v>0</v>
      </c>
      <c r="AJ11993">
        <v>0</v>
      </c>
      <c r="AK11993">
        <v>0</v>
      </c>
      <c r="AL11993">
        <v>0</v>
      </c>
      <c r="AM11993">
        <v>0</v>
      </c>
    </row>
    <row r="11994" spans="1:39" x14ac:dyDescent="0.45">
      <c r="A11994" t="s">
        <v>46642</v>
      </c>
      <c r="B11994" t="s">
        <v>46643</v>
      </c>
      <c r="C11994" t="s">
        <v>46644</v>
      </c>
      <c r="D11994" t="s">
        <v>953</v>
      </c>
      <c r="E11994" t="s">
        <v>954</v>
      </c>
      <c r="F11994" t="s">
        <v>46645</v>
      </c>
      <c r="G11994" t="s">
        <v>57</v>
      </c>
      <c r="H11994" t="s">
        <v>46</v>
      </c>
      <c r="I11994" t="s">
        <v>81</v>
      </c>
      <c r="J11994" t="s">
        <v>1436</v>
      </c>
      <c r="K11994" t="s">
        <v>1436</v>
      </c>
      <c r="L11994">
        <v>2</v>
      </c>
      <c r="M11994" s="1">
        <v>39661</v>
      </c>
      <c r="N11994" s="2">
        <v>39661</v>
      </c>
      <c r="O11994" t="s">
        <v>2173</v>
      </c>
      <c r="P11994">
        <v>2008</v>
      </c>
      <c r="Q11994" s="1">
        <v>40831</v>
      </c>
      <c r="R11994" s="1">
        <v>40940</v>
      </c>
      <c r="S11994">
        <v>3897500</v>
      </c>
      <c r="T11994">
        <v>0</v>
      </c>
      <c r="U11994">
        <v>0</v>
      </c>
      <c r="V11994">
        <v>0</v>
      </c>
      <c r="W11994">
        <v>0</v>
      </c>
      <c r="X11994">
        <v>0</v>
      </c>
      <c r="Y11994">
        <v>0</v>
      </c>
      <c r="Z11994">
        <v>0</v>
      </c>
      <c r="AA11994">
        <v>0</v>
      </c>
      <c r="AB11994">
        <v>0</v>
      </c>
      <c r="AC11994">
        <v>0</v>
      </c>
      <c r="AD11994">
        <v>0</v>
      </c>
      <c r="AE11994">
        <v>0</v>
      </c>
      <c r="AF11994">
        <v>0</v>
      </c>
      <c r="AG11994">
        <v>0</v>
      </c>
      <c r="AH11994">
        <v>0</v>
      </c>
      <c r="AI11994">
        <v>0</v>
      </c>
      <c r="AJ11994">
        <v>0</v>
      </c>
      <c r="AK11994">
        <v>0</v>
      </c>
      <c r="AL11994">
        <v>0</v>
      </c>
      <c r="AM11994">
        <v>0</v>
      </c>
    </row>
    <row r="11995" spans="1:39" x14ac:dyDescent="0.45">
      <c r="A11995" t="s">
        <v>46646</v>
      </c>
      <c r="B11995" t="s">
        <v>46647</v>
      </c>
      <c r="C11995" t="s">
        <v>46648</v>
      </c>
      <c r="D11995" t="s">
        <v>46649</v>
      </c>
      <c r="E11995" t="s">
        <v>316</v>
      </c>
      <c r="F11995" t="s">
        <v>114</v>
      </c>
      <c r="G11995" t="s">
        <v>57</v>
      </c>
      <c r="H11995" t="s">
        <v>46</v>
      </c>
      <c r="I11995" t="s">
        <v>526</v>
      </c>
      <c r="J11995" t="s">
        <v>527</v>
      </c>
      <c r="K11995" t="s">
        <v>527</v>
      </c>
      <c r="L11995">
        <v>1</v>
      </c>
      <c r="M11995" s="1">
        <v>39845</v>
      </c>
      <c r="N11995" s="2">
        <v>39845</v>
      </c>
      <c r="O11995" t="s">
        <v>188</v>
      </c>
      <c r="P11995">
        <v>2009</v>
      </c>
      <c r="Q11995" s="1">
        <v>40763</v>
      </c>
      <c r="R11995" s="1">
        <v>40763</v>
      </c>
      <c r="S11995">
        <v>0</v>
      </c>
      <c r="T11995">
        <v>0</v>
      </c>
      <c r="U11995">
        <v>0</v>
      </c>
      <c r="V11995">
        <v>0</v>
      </c>
      <c r="W11995">
        <v>0</v>
      </c>
      <c r="X11995">
        <v>0</v>
      </c>
      <c r="Y11995">
        <v>0</v>
      </c>
      <c r="Z11995">
        <v>0</v>
      </c>
      <c r="AA11995">
        <v>0</v>
      </c>
      <c r="AB11995">
        <v>0</v>
      </c>
      <c r="AC11995">
        <v>0</v>
      </c>
      <c r="AD11995">
        <v>0</v>
      </c>
      <c r="AE11995">
        <v>0</v>
      </c>
      <c r="AF11995">
        <v>0</v>
      </c>
      <c r="AG11995">
        <v>0</v>
      </c>
      <c r="AH11995">
        <v>0</v>
      </c>
      <c r="AI11995">
        <v>0</v>
      </c>
      <c r="AJ11995">
        <v>0</v>
      </c>
      <c r="AK11995">
        <v>0</v>
      </c>
      <c r="AL11995">
        <v>0</v>
      </c>
      <c r="AM11995">
        <v>0</v>
      </c>
    </row>
    <row r="11996" spans="1:39" x14ac:dyDescent="0.45">
      <c r="A11996" t="s">
        <v>46650</v>
      </c>
      <c r="B11996" t="s">
        <v>46651</v>
      </c>
      <c r="C11996" t="s">
        <v>46652</v>
      </c>
      <c r="F11996" t="s">
        <v>846</v>
      </c>
      <c r="H11996" t="s">
        <v>475</v>
      </c>
      <c r="J11996" t="s">
        <v>476</v>
      </c>
      <c r="K11996" t="s">
        <v>476</v>
      </c>
      <c r="L11996">
        <v>1</v>
      </c>
      <c r="M11996" s="1">
        <v>40909</v>
      </c>
      <c r="N11996" s="2">
        <v>40909</v>
      </c>
      <c r="O11996" t="s">
        <v>132</v>
      </c>
      <c r="P11996">
        <v>2012</v>
      </c>
      <c r="Q11996" s="1">
        <v>41214</v>
      </c>
      <c r="R11996" s="1">
        <v>41214</v>
      </c>
      <c r="S11996">
        <v>1000000</v>
      </c>
      <c r="T11996">
        <v>0</v>
      </c>
      <c r="U11996">
        <v>0</v>
      </c>
      <c r="V11996">
        <v>0</v>
      </c>
      <c r="W11996">
        <v>0</v>
      </c>
      <c r="X11996">
        <v>0</v>
      </c>
      <c r="Y11996">
        <v>0</v>
      </c>
      <c r="Z11996">
        <v>0</v>
      </c>
      <c r="AA11996">
        <v>0</v>
      </c>
      <c r="AB11996">
        <v>0</v>
      </c>
      <c r="AC11996">
        <v>0</v>
      </c>
      <c r="AD11996">
        <v>0</v>
      </c>
      <c r="AE11996">
        <v>0</v>
      </c>
      <c r="AF11996">
        <v>0</v>
      </c>
      <c r="AG11996">
        <v>0</v>
      </c>
      <c r="AH11996">
        <v>0</v>
      </c>
      <c r="AI11996">
        <v>0</v>
      </c>
      <c r="AJ11996">
        <v>0</v>
      </c>
      <c r="AK11996">
        <v>0</v>
      </c>
      <c r="AL11996">
        <v>0</v>
      </c>
      <c r="AM11996">
        <v>0</v>
      </c>
    </row>
    <row r="11997" spans="1:39" x14ac:dyDescent="0.45">
      <c r="A11997" t="s">
        <v>46653</v>
      </c>
      <c r="B11997" t="s">
        <v>46654</v>
      </c>
      <c r="C11997" t="s">
        <v>46655</v>
      </c>
      <c r="D11997" t="s">
        <v>88</v>
      </c>
      <c r="E11997" t="s">
        <v>89</v>
      </c>
      <c r="F11997" t="s">
        <v>73</v>
      </c>
      <c r="G11997" t="s">
        <v>57</v>
      </c>
      <c r="H11997" t="s">
        <v>214</v>
      </c>
      <c r="J11997" t="s">
        <v>4136</v>
      </c>
      <c r="K11997" t="s">
        <v>46656</v>
      </c>
      <c r="L11997">
        <v>1</v>
      </c>
      <c r="M11997" s="1">
        <v>38718</v>
      </c>
      <c r="N11997" s="2">
        <v>38718</v>
      </c>
      <c r="O11997" t="s">
        <v>430</v>
      </c>
      <c r="P11997">
        <v>2006</v>
      </c>
      <c r="Q11997" s="1">
        <v>40331</v>
      </c>
      <c r="R11997" s="1">
        <v>40331</v>
      </c>
      <c r="S11997">
        <v>0</v>
      </c>
      <c r="T11997">
        <v>1500000</v>
      </c>
      <c r="U11997">
        <v>0</v>
      </c>
      <c r="V11997">
        <v>0</v>
      </c>
      <c r="W11997">
        <v>0</v>
      </c>
      <c r="X11997">
        <v>0</v>
      </c>
      <c r="Y11997">
        <v>0</v>
      </c>
      <c r="Z11997">
        <v>0</v>
      </c>
      <c r="AA11997">
        <v>0</v>
      </c>
      <c r="AB11997">
        <v>0</v>
      </c>
      <c r="AC11997">
        <v>0</v>
      </c>
      <c r="AD11997">
        <v>0</v>
      </c>
      <c r="AE11997">
        <v>0</v>
      </c>
      <c r="AF11997">
        <v>1500000</v>
      </c>
      <c r="AG11997">
        <v>0</v>
      </c>
      <c r="AH11997">
        <v>0</v>
      </c>
      <c r="AI11997">
        <v>0</v>
      </c>
      <c r="AJ11997">
        <v>0</v>
      </c>
      <c r="AK11997">
        <v>0</v>
      </c>
      <c r="AL11997">
        <v>0</v>
      </c>
      <c r="AM11997">
        <v>0</v>
      </c>
    </row>
    <row r="11998" spans="1:39" x14ac:dyDescent="0.45">
      <c r="A11998" t="s">
        <v>46657</v>
      </c>
      <c r="B11998" t="s">
        <v>46658</v>
      </c>
      <c r="C11998" t="s">
        <v>46659</v>
      </c>
      <c r="D11998" t="s">
        <v>46660</v>
      </c>
      <c r="E11998" t="s">
        <v>1061</v>
      </c>
      <c r="F11998" t="s">
        <v>46661</v>
      </c>
      <c r="G11998" t="s">
        <v>57</v>
      </c>
      <c r="H11998" t="s">
        <v>664</v>
      </c>
      <c r="J11998" t="s">
        <v>3372</v>
      </c>
      <c r="K11998" t="s">
        <v>3372</v>
      </c>
      <c r="L11998">
        <v>2</v>
      </c>
      <c r="M11998" s="1">
        <v>38436</v>
      </c>
      <c r="N11998" s="2">
        <v>38412</v>
      </c>
      <c r="O11998" t="s">
        <v>464</v>
      </c>
      <c r="P11998">
        <v>2005</v>
      </c>
      <c r="Q11998" s="1">
        <v>38928</v>
      </c>
      <c r="R11998" s="1">
        <v>40948</v>
      </c>
      <c r="S11998">
        <v>0</v>
      </c>
      <c r="T11998">
        <v>3189120</v>
      </c>
      <c r="U11998">
        <v>0</v>
      </c>
      <c r="V11998">
        <v>0</v>
      </c>
      <c r="W11998">
        <v>0</v>
      </c>
      <c r="X11998">
        <v>0</v>
      </c>
      <c r="Y11998">
        <v>189960</v>
      </c>
      <c r="Z11998">
        <v>0</v>
      </c>
      <c r="AA11998">
        <v>0</v>
      </c>
      <c r="AB11998">
        <v>0</v>
      </c>
      <c r="AC11998">
        <v>0</v>
      </c>
      <c r="AD11998">
        <v>0</v>
      </c>
      <c r="AE11998">
        <v>0</v>
      </c>
      <c r="AF11998">
        <v>0</v>
      </c>
      <c r="AG11998">
        <v>0</v>
      </c>
      <c r="AH11998">
        <v>0</v>
      </c>
      <c r="AI11998">
        <v>0</v>
      </c>
      <c r="AJ11998">
        <v>0</v>
      </c>
      <c r="AK11998">
        <v>0</v>
      </c>
      <c r="AL11998">
        <v>0</v>
      </c>
      <c r="AM11998">
        <v>0</v>
      </c>
    </row>
    <row r="11999" spans="1:39" x14ac:dyDescent="0.45">
      <c r="A11999" t="s">
        <v>46662</v>
      </c>
      <c r="B11999" t="s">
        <v>46663</v>
      </c>
      <c r="C11999" t="s">
        <v>46664</v>
      </c>
      <c r="F11999" t="s">
        <v>46665</v>
      </c>
      <c r="G11999" t="s">
        <v>57</v>
      </c>
      <c r="L11999">
        <v>1</v>
      </c>
      <c r="Q11999" s="1">
        <v>41583</v>
      </c>
      <c r="R11999" s="1">
        <v>41583</v>
      </c>
      <c r="S11999">
        <v>0</v>
      </c>
      <c r="T11999">
        <v>0</v>
      </c>
      <c r="U11999">
        <v>0</v>
      </c>
      <c r="V11999">
        <v>0</v>
      </c>
      <c r="W11999">
        <v>0</v>
      </c>
      <c r="X11999">
        <v>0</v>
      </c>
      <c r="Y11999">
        <v>270191</v>
      </c>
      <c r="Z11999">
        <v>0</v>
      </c>
      <c r="AA11999">
        <v>0</v>
      </c>
      <c r="AB11999">
        <v>0</v>
      </c>
      <c r="AC11999">
        <v>0</v>
      </c>
      <c r="AD11999">
        <v>0</v>
      </c>
      <c r="AE11999">
        <v>0</v>
      </c>
      <c r="AF11999">
        <v>0</v>
      </c>
      <c r="AG11999">
        <v>0</v>
      </c>
      <c r="AH11999">
        <v>0</v>
      </c>
      <c r="AI11999">
        <v>0</v>
      </c>
      <c r="AJ11999">
        <v>0</v>
      </c>
      <c r="AK11999">
        <v>0</v>
      </c>
      <c r="AL11999">
        <v>0</v>
      </c>
      <c r="AM11999">
        <v>0</v>
      </c>
    </row>
    <row r="12000" spans="1:39" x14ac:dyDescent="0.45">
      <c r="A12000" t="s">
        <v>46666</v>
      </c>
      <c r="B12000" t="s">
        <v>46667</v>
      </c>
      <c r="C12000" t="s">
        <v>46668</v>
      </c>
      <c r="D12000" t="s">
        <v>107</v>
      </c>
      <c r="E12000" t="s">
        <v>108</v>
      </c>
      <c r="F12000" t="s">
        <v>114</v>
      </c>
      <c r="G12000" t="s">
        <v>57</v>
      </c>
      <c r="H12000" t="s">
        <v>223</v>
      </c>
      <c r="J12000" t="s">
        <v>224</v>
      </c>
      <c r="K12000" t="s">
        <v>224</v>
      </c>
      <c r="L12000">
        <v>2</v>
      </c>
      <c r="M12000" s="1">
        <v>39083</v>
      </c>
      <c r="N12000" s="2">
        <v>39083</v>
      </c>
      <c r="O12000" t="s">
        <v>110</v>
      </c>
      <c r="P12000">
        <v>2007</v>
      </c>
      <c r="Q12000" s="1">
        <v>40483</v>
      </c>
      <c r="R12000" s="1">
        <v>40664</v>
      </c>
      <c r="S12000">
        <v>0</v>
      </c>
      <c r="T12000">
        <v>0</v>
      </c>
      <c r="U12000">
        <v>0</v>
      </c>
      <c r="V12000">
        <v>0</v>
      </c>
      <c r="W12000">
        <v>0</v>
      </c>
      <c r="X12000">
        <v>0</v>
      </c>
      <c r="Y12000">
        <v>0</v>
      </c>
      <c r="Z12000">
        <v>0</v>
      </c>
      <c r="AA12000">
        <v>0</v>
      </c>
      <c r="AB12000">
        <v>0</v>
      </c>
      <c r="AC12000">
        <v>0</v>
      </c>
      <c r="AD12000">
        <v>0</v>
      </c>
      <c r="AE12000">
        <v>0</v>
      </c>
      <c r="AF12000">
        <v>0</v>
      </c>
      <c r="AG12000">
        <v>0</v>
      </c>
      <c r="AH12000">
        <v>0</v>
      </c>
      <c r="AI12000">
        <v>0</v>
      </c>
      <c r="AJ12000">
        <v>0</v>
      </c>
      <c r="AK12000">
        <v>0</v>
      </c>
      <c r="AL12000">
        <v>0</v>
      </c>
      <c r="AM12000">
        <v>0</v>
      </c>
    </row>
    <row r="12001" spans="1:39" x14ac:dyDescent="0.45">
      <c r="A12001" t="s">
        <v>46669</v>
      </c>
      <c r="B12001" t="s">
        <v>46670</v>
      </c>
      <c r="C12001" t="s">
        <v>46671</v>
      </c>
      <c r="D12001" t="s">
        <v>46672</v>
      </c>
      <c r="E12001" t="s">
        <v>72</v>
      </c>
      <c r="F12001" t="s">
        <v>114</v>
      </c>
      <c r="G12001" t="s">
        <v>57</v>
      </c>
      <c r="L12001">
        <v>1</v>
      </c>
      <c r="M12001" s="1">
        <v>41004</v>
      </c>
      <c r="N12001" s="2">
        <v>41000</v>
      </c>
      <c r="O12001" t="s">
        <v>50</v>
      </c>
      <c r="P12001">
        <v>2012</v>
      </c>
      <c r="Q12001" s="1">
        <v>40797</v>
      </c>
      <c r="R12001" s="1">
        <v>40797</v>
      </c>
      <c r="S12001">
        <v>0</v>
      </c>
      <c r="T12001">
        <v>0</v>
      </c>
      <c r="U12001">
        <v>0</v>
      </c>
      <c r="V12001">
        <v>0</v>
      </c>
      <c r="W12001">
        <v>0</v>
      </c>
      <c r="X12001">
        <v>0</v>
      </c>
      <c r="Y12001">
        <v>0</v>
      </c>
      <c r="Z12001">
        <v>0</v>
      </c>
      <c r="AA12001">
        <v>0</v>
      </c>
      <c r="AB12001">
        <v>0</v>
      </c>
      <c r="AC12001">
        <v>0</v>
      </c>
      <c r="AD12001">
        <v>0</v>
      </c>
      <c r="AE12001">
        <v>0</v>
      </c>
      <c r="AF12001">
        <v>0</v>
      </c>
      <c r="AG12001">
        <v>0</v>
      </c>
      <c r="AH12001">
        <v>0</v>
      </c>
      <c r="AI12001">
        <v>0</v>
      </c>
      <c r="AJ12001">
        <v>0</v>
      </c>
      <c r="AK12001">
        <v>0</v>
      </c>
      <c r="AL12001">
        <v>0</v>
      </c>
      <c r="AM12001">
        <v>0</v>
      </c>
    </row>
    <row r="12002" spans="1:39" x14ac:dyDescent="0.45">
      <c r="A12002" t="s">
        <v>46673</v>
      </c>
      <c r="B12002" t="s">
        <v>46674</v>
      </c>
      <c r="C12002" t="s">
        <v>46675</v>
      </c>
      <c r="D12002" t="s">
        <v>46676</v>
      </c>
      <c r="E12002" t="s">
        <v>4970</v>
      </c>
      <c r="F12002" t="s">
        <v>282</v>
      </c>
      <c r="G12002" t="s">
        <v>57</v>
      </c>
      <c r="L12002">
        <v>1</v>
      </c>
      <c r="Q12002" s="1">
        <v>41781</v>
      </c>
      <c r="R12002" s="1">
        <v>41781</v>
      </c>
      <c r="S12002">
        <v>100000</v>
      </c>
      <c r="T12002">
        <v>0</v>
      </c>
      <c r="U12002">
        <v>0</v>
      </c>
      <c r="V12002">
        <v>0</v>
      </c>
      <c r="W12002">
        <v>0</v>
      </c>
      <c r="X12002">
        <v>0</v>
      </c>
      <c r="Y12002">
        <v>0</v>
      </c>
      <c r="Z12002">
        <v>0</v>
      </c>
      <c r="AA12002">
        <v>0</v>
      </c>
      <c r="AB12002">
        <v>0</v>
      </c>
      <c r="AC12002">
        <v>0</v>
      </c>
      <c r="AD12002">
        <v>0</v>
      </c>
      <c r="AE12002">
        <v>0</v>
      </c>
      <c r="AF12002">
        <v>0</v>
      </c>
      <c r="AG12002">
        <v>0</v>
      </c>
      <c r="AH12002">
        <v>0</v>
      </c>
      <c r="AI12002">
        <v>0</v>
      </c>
      <c r="AJ12002">
        <v>0</v>
      </c>
      <c r="AK12002">
        <v>0</v>
      </c>
      <c r="AL12002">
        <v>0</v>
      </c>
      <c r="AM12002">
        <v>0</v>
      </c>
    </row>
    <row r="12003" spans="1:39" x14ac:dyDescent="0.45">
      <c r="A12003" t="s">
        <v>46677</v>
      </c>
      <c r="B12003" t="s">
        <v>46678</v>
      </c>
      <c r="C12003" t="s">
        <v>46679</v>
      </c>
      <c r="D12003" t="s">
        <v>46680</v>
      </c>
      <c r="E12003" t="s">
        <v>4379</v>
      </c>
      <c r="F12003" t="s">
        <v>8969</v>
      </c>
      <c r="G12003" t="s">
        <v>57</v>
      </c>
      <c r="H12003" t="s">
        <v>46</v>
      </c>
      <c r="I12003" t="s">
        <v>58</v>
      </c>
      <c r="J12003" t="s">
        <v>198</v>
      </c>
      <c r="K12003" t="s">
        <v>199</v>
      </c>
      <c r="L12003">
        <v>2</v>
      </c>
      <c r="M12003" s="1">
        <v>40179</v>
      </c>
      <c r="N12003" s="2">
        <v>40179</v>
      </c>
      <c r="O12003" t="s">
        <v>118</v>
      </c>
      <c r="P12003">
        <v>2010</v>
      </c>
      <c r="Q12003" s="1">
        <v>41660</v>
      </c>
      <c r="R12003" s="1">
        <v>41898</v>
      </c>
      <c r="S12003">
        <v>0</v>
      </c>
      <c r="T12003">
        <v>55000000</v>
      </c>
      <c r="U12003">
        <v>0</v>
      </c>
      <c r="V12003">
        <v>0</v>
      </c>
      <c r="W12003">
        <v>0</v>
      </c>
      <c r="X12003">
        <v>0</v>
      </c>
      <c r="Y12003">
        <v>0</v>
      </c>
      <c r="Z12003">
        <v>0</v>
      </c>
      <c r="AA12003">
        <v>0</v>
      </c>
      <c r="AB12003">
        <v>0</v>
      </c>
      <c r="AC12003">
        <v>0</v>
      </c>
      <c r="AD12003">
        <v>0</v>
      </c>
      <c r="AE12003">
        <v>0</v>
      </c>
      <c r="AF12003">
        <v>0</v>
      </c>
      <c r="AG12003">
        <v>15000000</v>
      </c>
      <c r="AH12003">
        <v>40000000</v>
      </c>
      <c r="AI12003">
        <v>0</v>
      </c>
      <c r="AJ12003">
        <v>0</v>
      </c>
      <c r="AK12003">
        <v>0</v>
      </c>
      <c r="AL12003">
        <v>0</v>
      </c>
      <c r="AM12003">
        <v>0</v>
      </c>
    </row>
    <row r="12004" spans="1:39" x14ac:dyDescent="0.45">
      <c r="A12004" t="s">
        <v>46681</v>
      </c>
      <c r="B12004" t="s">
        <v>46682</v>
      </c>
      <c r="C12004" t="s">
        <v>46683</v>
      </c>
      <c r="D12004" t="s">
        <v>46684</v>
      </c>
      <c r="E12004" t="s">
        <v>89</v>
      </c>
      <c r="F12004" t="s">
        <v>114</v>
      </c>
      <c r="G12004" t="s">
        <v>57</v>
      </c>
      <c r="H12004" t="s">
        <v>503</v>
      </c>
      <c r="J12004" t="s">
        <v>504</v>
      </c>
      <c r="K12004" t="s">
        <v>504</v>
      </c>
      <c r="L12004">
        <v>1</v>
      </c>
      <c r="M12004" s="1">
        <v>40909</v>
      </c>
      <c r="N12004" s="2">
        <v>40909</v>
      </c>
      <c r="O12004" t="s">
        <v>132</v>
      </c>
      <c r="P12004">
        <v>2012</v>
      </c>
      <c r="Q12004" s="1">
        <v>41487</v>
      </c>
      <c r="R12004" s="1">
        <v>41487</v>
      </c>
      <c r="S12004">
        <v>0</v>
      </c>
      <c r="T12004">
        <v>0</v>
      </c>
      <c r="U12004">
        <v>0</v>
      </c>
      <c r="V12004">
        <v>0</v>
      </c>
      <c r="W12004">
        <v>0</v>
      </c>
      <c r="X12004">
        <v>0</v>
      </c>
      <c r="Y12004">
        <v>0</v>
      </c>
      <c r="Z12004">
        <v>0</v>
      </c>
      <c r="AA12004">
        <v>0</v>
      </c>
      <c r="AB12004">
        <v>0</v>
      </c>
      <c r="AC12004">
        <v>0</v>
      </c>
      <c r="AD12004">
        <v>0</v>
      </c>
      <c r="AE12004">
        <v>0</v>
      </c>
      <c r="AF12004">
        <v>0</v>
      </c>
      <c r="AG12004">
        <v>0</v>
      </c>
      <c r="AH12004">
        <v>0</v>
      </c>
      <c r="AI12004">
        <v>0</v>
      </c>
      <c r="AJ12004">
        <v>0</v>
      </c>
      <c r="AK12004">
        <v>0</v>
      </c>
      <c r="AL12004">
        <v>0</v>
      </c>
      <c r="AM12004">
        <v>0</v>
      </c>
    </row>
    <row r="12005" spans="1:39" x14ac:dyDescent="0.45">
      <c r="A12005" t="s">
        <v>46685</v>
      </c>
      <c r="B12005" t="s">
        <v>46686</v>
      </c>
      <c r="C12005" t="s">
        <v>46687</v>
      </c>
      <c r="D12005" t="s">
        <v>46688</v>
      </c>
      <c r="E12005" t="s">
        <v>8230</v>
      </c>
      <c r="F12005" t="s">
        <v>4462</v>
      </c>
      <c r="G12005" t="s">
        <v>57</v>
      </c>
      <c r="H12005" t="s">
        <v>46</v>
      </c>
      <c r="I12005" t="s">
        <v>8778</v>
      </c>
      <c r="J12005" t="s">
        <v>9372</v>
      </c>
      <c r="K12005" t="s">
        <v>9372</v>
      </c>
      <c r="L12005">
        <v>1</v>
      </c>
      <c r="M12005" s="1">
        <v>36526</v>
      </c>
      <c r="N12005" s="2">
        <v>36526</v>
      </c>
      <c r="O12005" t="s">
        <v>255</v>
      </c>
      <c r="P12005">
        <v>2000</v>
      </c>
      <c r="Q12005" s="1">
        <v>40848</v>
      </c>
      <c r="R12005" s="1">
        <v>40848</v>
      </c>
      <c r="S12005">
        <v>175000</v>
      </c>
      <c r="T12005">
        <v>0</v>
      </c>
      <c r="U12005">
        <v>0</v>
      </c>
      <c r="V12005">
        <v>0</v>
      </c>
      <c r="W12005">
        <v>0</v>
      </c>
      <c r="X12005">
        <v>0</v>
      </c>
      <c r="Y12005">
        <v>0</v>
      </c>
      <c r="Z12005">
        <v>0</v>
      </c>
      <c r="AA12005">
        <v>0</v>
      </c>
      <c r="AB12005">
        <v>0</v>
      </c>
      <c r="AC12005">
        <v>0</v>
      </c>
      <c r="AD12005">
        <v>0</v>
      </c>
      <c r="AE12005">
        <v>0</v>
      </c>
      <c r="AF12005">
        <v>0</v>
      </c>
      <c r="AG12005">
        <v>0</v>
      </c>
      <c r="AH12005">
        <v>0</v>
      </c>
      <c r="AI12005">
        <v>0</v>
      </c>
      <c r="AJ12005">
        <v>0</v>
      </c>
      <c r="AK12005">
        <v>0</v>
      </c>
      <c r="AL12005">
        <v>0</v>
      </c>
      <c r="AM12005">
        <v>0</v>
      </c>
    </row>
    <row r="12006" spans="1:39" x14ac:dyDescent="0.45">
      <c r="A12006" t="s">
        <v>46689</v>
      </c>
      <c r="B12006" t="s">
        <v>46690</v>
      </c>
      <c r="C12006" t="s">
        <v>46691</v>
      </c>
      <c r="D12006" t="s">
        <v>46692</v>
      </c>
      <c r="E12006" t="s">
        <v>1322</v>
      </c>
      <c r="F12006" t="s">
        <v>2666</v>
      </c>
      <c r="G12006" t="s">
        <v>57</v>
      </c>
      <c r="L12006">
        <v>2</v>
      </c>
      <c r="M12006" s="1">
        <v>37675</v>
      </c>
      <c r="N12006" s="2">
        <v>37653</v>
      </c>
      <c r="O12006" t="s">
        <v>854</v>
      </c>
      <c r="P12006">
        <v>2003</v>
      </c>
      <c r="Q12006" s="1">
        <v>37677</v>
      </c>
      <c r="R12006" s="1">
        <v>41791</v>
      </c>
      <c r="S12006">
        <v>700000</v>
      </c>
      <c r="T12006">
        <v>0</v>
      </c>
      <c r="U12006">
        <v>0</v>
      </c>
      <c r="V12006">
        <v>0</v>
      </c>
      <c r="W12006">
        <v>0</v>
      </c>
      <c r="X12006">
        <v>0</v>
      </c>
      <c r="Y12006">
        <v>0</v>
      </c>
      <c r="Z12006">
        <v>2000000</v>
      </c>
      <c r="AA12006">
        <v>0</v>
      </c>
      <c r="AB12006">
        <v>0</v>
      </c>
      <c r="AC12006">
        <v>0</v>
      </c>
      <c r="AD12006">
        <v>0</v>
      </c>
      <c r="AE12006">
        <v>0</v>
      </c>
      <c r="AF12006">
        <v>0</v>
      </c>
      <c r="AG12006">
        <v>0</v>
      </c>
      <c r="AH12006">
        <v>0</v>
      </c>
      <c r="AI12006">
        <v>0</v>
      </c>
      <c r="AJ12006">
        <v>0</v>
      </c>
      <c r="AK12006">
        <v>0</v>
      </c>
      <c r="AL12006">
        <v>0</v>
      </c>
      <c r="AM12006">
        <v>0</v>
      </c>
    </row>
    <row r="12007" spans="1:39" x14ac:dyDescent="0.45">
      <c r="A12007" t="s">
        <v>46693</v>
      </c>
      <c r="B12007" t="s">
        <v>46694</v>
      </c>
      <c r="C12007" t="s">
        <v>46695</v>
      </c>
      <c r="D12007" t="s">
        <v>46696</v>
      </c>
      <c r="E12007" t="s">
        <v>4213</v>
      </c>
      <c r="F12007" t="s">
        <v>11600</v>
      </c>
      <c r="G12007" t="s">
        <v>101</v>
      </c>
      <c r="H12007" t="s">
        <v>787</v>
      </c>
      <c r="J12007" t="s">
        <v>788</v>
      </c>
      <c r="K12007" t="s">
        <v>788</v>
      </c>
      <c r="L12007">
        <v>1</v>
      </c>
      <c r="M12007" s="1">
        <v>40436</v>
      </c>
      <c r="N12007" s="2">
        <v>40422</v>
      </c>
      <c r="O12007" t="s">
        <v>200</v>
      </c>
      <c r="P12007">
        <v>2010</v>
      </c>
      <c r="Q12007" s="1">
        <v>40575</v>
      </c>
      <c r="R12007" s="1">
        <v>40575</v>
      </c>
      <c r="S12007">
        <v>550200</v>
      </c>
      <c r="T12007">
        <v>0</v>
      </c>
      <c r="U12007">
        <v>0</v>
      </c>
      <c r="V12007">
        <v>0</v>
      </c>
      <c r="W12007">
        <v>0</v>
      </c>
      <c r="X12007">
        <v>0</v>
      </c>
      <c r="Y12007">
        <v>0</v>
      </c>
      <c r="Z12007">
        <v>0</v>
      </c>
      <c r="AA12007">
        <v>0</v>
      </c>
      <c r="AB12007">
        <v>0</v>
      </c>
      <c r="AC12007">
        <v>0</v>
      </c>
      <c r="AD12007">
        <v>0</v>
      </c>
      <c r="AE12007">
        <v>0</v>
      </c>
      <c r="AF12007">
        <v>0</v>
      </c>
      <c r="AG12007">
        <v>0</v>
      </c>
      <c r="AH12007">
        <v>0</v>
      </c>
      <c r="AI12007">
        <v>0</v>
      </c>
      <c r="AJ12007">
        <v>0</v>
      </c>
      <c r="AK12007">
        <v>0</v>
      </c>
      <c r="AL12007">
        <v>0</v>
      </c>
      <c r="AM12007">
        <v>0</v>
      </c>
    </row>
    <row r="12008" spans="1:39" x14ac:dyDescent="0.45">
      <c r="A12008" t="s">
        <v>46697</v>
      </c>
      <c r="B12008" t="s">
        <v>46698</v>
      </c>
      <c r="C12008" t="s">
        <v>46699</v>
      </c>
      <c r="D12008" t="s">
        <v>46700</v>
      </c>
      <c r="E12008" t="s">
        <v>1758</v>
      </c>
      <c r="F12008" t="s">
        <v>846</v>
      </c>
      <c r="G12008" t="s">
        <v>57</v>
      </c>
      <c r="H12008" t="s">
        <v>46</v>
      </c>
      <c r="I12008" t="s">
        <v>47</v>
      </c>
      <c r="J12008" t="s">
        <v>48</v>
      </c>
      <c r="K12008" t="s">
        <v>49</v>
      </c>
      <c r="L12008">
        <v>2</v>
      </c>
      <c r="M12008" s="1">
        <v>40360</v>
      </c>
      <c r="N12008" s="2">
        <v>40360</v>
      </c>
      <c r="O12008" t="s">
        <v>200</v>
      </c>
      <c r="P12008">
        <v>2010</v>
      </c>
      <c r="Q12008" s="1">
        <v>40909</v>
      </c>
      <c r="R12008" s="1">
        <v>41167</v>
      </c>
      <c r="S12008">
        <v>1000000</v>
      </c>
      <c r="T12008">
        <v>0</v>
      </c>
      <c r="U12008">
        <v>0</v>
      </c>
      <c r="V12008">
        <v>0</v>
      </c>
      <c r="W12008">
        <v>0</v>
      </c>
      <c r="X12008">
        <v>0</v>
      </c>
      <c r="Y12008">
        <v>0</v>
      </c>
      <c r="Z12008">
        <v>0</v>
      </c>
      <c r="AA12008">
        <v>0</v>
      </c>
      <c r="AB12008">
        <v>0</v>
      </c>
      <c r="AC12008">
        <v>0</v>
      </c>
      <c r="AD12008">
        <v>0</v>
      </c>
      <c r="AE12008">
        <v>0</v>
      </c>
      <c r="AF12008">
        <v>0</v>
      </c>
      <c r="AG12008">
        <v>0</v>
      </c>
      <c r="AH12008">
        <v>0</v>
      </c>
      <c r="AI12008">
        <v>0</v>
      </c>
      <c r="AJ12008">
        <v>0</v>
      </c>
      <c r="AK12008">
        <v>0</v>
      </c>
      <c r="AL12008">
        <v>0</v>
      </c>
      <c r="AM12008">
        <v>0</v>
      </c>
    </row>
    <row r="12009" spans="1:39" x14ac:dyDescent="0.45">
      <c r="A12009" t="s">
        <v>46701</v>
      </c>
      <c r="B12009" t="s">
        <v>46702</v>
      </c>
      <c r="C12009" t="s">
        <v>46703</v>
      </c>
      <c r="D12009" t="s">
        <v>142</v>
      </c>
      <c r="E12009" t="s">
        <v>143</v>
      </c>
      <c r="F12009" t="s">
        <v>846</v>
      </c>
      <c r="G12009" t="s">
        <v>57</v>
      </c>
      <c r="H12009" t="s">
        <v>7835</v>
      </c>
      <c r="J12009" t="s">
        <v>7836</v>
      </c>
      <c r="K12009" t="s">
        <v>7836</v>
      </c>
      <c r="L12009">
        <v>1</v>
      </c>
      <c r="Q12009" s="1">
        <v>41246</v>
      </c>
      <c r="R12009" s="1">
        <v>41246</v>
      </c>
      <c r="S12009">
        <v>0</v>
      </c>
      <c r="T12009">
        <v>1000000</v>
      </c>
      <c r="U12009">
        <v>0</v>
      </c>
      <c r="V12009">
        <v>0</v>
      </c>
      <c r="W12009">
        <v>0</v>
      </c>
      <c r="X12009">
        <v>0</v>
      </c>
      <c r="Y12009">
        <v>0</v>
      </c>
      <c r="Z12009">
        <v>0</v>
      </c>
      <c r="AA12009">
        <v>0</v>
      </c>
      <c r="AB12009">
        <v>0</v>
      </c>
      <c r="AC12009">
        <v>0</v>
      </c>
      <c r="AD12009">
        <v>0</v>
      </c>
      <c r="AE12009">
        <v>0</v>
      </c>
      <c r="AF12009">
        <v>1000000</v>
      </c>
      <c r="AG12009">
        <v>0</v>
      </c>
      <c r="AH12009">
        <v>0</v>
      </c>
      <c r="AI12009">
        <v>0</v>
      </c>
      <c r="AJ12009">
        <v>0</v>
      </c>
      <c r="AK12009">
        <v>0</v>
      </c>
      <c r="AL12009">
        <v>0</v>
      </c>
      <c r="AM12009">
        <v>0</v>
      </c>
    </row>
    <row r="12010" spans="1:39" x14ac:dyDescent="0.45">
      <c r="A12010" t="s">
        <v>46704</v>
      </c>
      <c r="B12010" t="s">
        <v>46705</v>
      </c>
      <c r="C12010" t="s">
        <v>46706</v>
      </c>
      <c r="D12010" t="s">
        <v>6652</v>
      </c>
      <c r="E12010" t="s">
        <v>5985</v>
      </c>
      <c r="F12010" t="s">
        <v>5482</v>
      </c>
      <c r="G12010" t="s">
        <v>57</v>
      </c>
      <c r="H12010" t="s">
        <v>46</v>
      </c>
      <c r="I12010" t="s">
        <v>47</v>
      </c>
      <c r="J12010" t="s">
        <v>48</v>
      </c>
      <c r="K12010" t="s">
        <v>49</v>
      </c>
      <c r="L12010">
        <v>2</v>
      </c>
      <c r="M12010" s="1">
        <v>40544</v>
      </c>
      <c r="N12010" s="2">
        <v>40544</v>
      </c>
      <c r="O12010" t="s">
        <v>528</v>
      </c>
      <c r="P12010">
        <v>2011</v>
      </c>
      <c r="Q12010" s="1">
        <v>40850</v>
      </c>
      <c r="R12010" s="1">
        <v>41277</v>
      </c>
      <c r="S12010">
        <v>650000</v>
      </c>
      <c r="T12010">
        <v>200000</v>
      </c>
      <c r="U12010">
        <v>0</v>
      </c>
      <c r="V12010">
        <v>0</v>
      </c>
      <c r="W12010">
        <v>0</v>
      </c>
      <c r="X12010">
        <v>0</v>
      </c>
      <c r="Y12010">
        <v>0</v>
      </c>
      <c r="Z12010">
        <v>0</v>
      </c>
      <c r="AA12010">
        <v>0</v>
      </c>
      <c r="AB12010">
        <v>0</v>
      </c>
      <c r="AC12010">
        <v>0</v>
      </c>
      <c r="AD12010">
        <v>0</v>
      </c>
      <c r="AE12010">
        <v>0</v>
      </c>
      <c r="AF12010">
        <v>0</v>
      </c>
      <c r="AG12010">
        <v>0</v>
      </c>
      <c r="AH12010">
        <v>0</v>
      </c>
      <c r="AI12010">
        <v>0</v>
      </c>
      <c r="AJ12010">
        <v>0</v>
      </c>
      <c r="AK12010">
        <v>0</v>
      </c>
      <c r="AL12010">
        <v>0</v>
      </c>
      <c r="AM12010">
        <v>0</v>
      </c>
    </row>
    <row r="12011" spans="1:39" x14ac:dyDescent="0.45">
      <c r="A12011" t="s">
        <v>46707</v>
      </c>
      <c r="B12011" t="s">
        <v>46708</v>
      </c>
      <c r="C12011" t="s">
        <v>46709</v>
      </c>
      <c r="D12011" t="s">
        <v>46710</v>
      </c>
      <c r="E12011" t="s">
        <v>39069</v>
      </c>
      <c r="F12011" t="s">
        <v>249</v>
      </c>
      <c r="G12011" t="s">
        <v>57</v>
      </c>
      <c r="H12011" t="s">
        <v>46</v>
      </c>
      <c r="I12011" t="s">
        <v>58</v>
      </c>
      <c r="J12011" t="s">
        <v>59</v>
      </c>
      <c r="K12011" t="s">
        <v>414</v>
      </c>
      <c r="L12011">
        <v>3</v>
      </c>
      <c r="M12011" s="1">
        <v>40586</v>
      </c>
      <c r="N12011" s="2">
        <v>40575</v>
      </c>
      <c r="O12011" t="s">
        <v>528</v>
      </c>
      <c r="P12011">
        <v>2011</v>
      </c>
      <c r="Q12011" s="1">
        <v>40787</v>
      </c>
      <c r="R12011" s="1">
        <v>40947</v>
      </c>
      <c r="S12011">
        <v>1250000</v>
      </c>
      <c r="T12011">
        <v>0</v>
      </c>
      <c r="U12011">
        <v>0</v>
      </c>
      <c r="V12011">
        <v>0</v>
      </c>
      <c r="W12011">
        <v>0</v>
      </c>
      <c r="X12011">
        <v>0</v>
      </c>
      <c r="Y12011">
        <v>0</v>
      </c>
      <c r="Z12011">
        <v>0</v>
      </c>
      <c r="AA12011">
        <v>0</v>
      </c>
      <c r="AB12011">
        <v>0</v>
      </c>
      <c r="AC12011">
        <v>0</v>
      </c>
      <c r="AD12011">
        <v>0</v>
      </c>
      <c r="AE12011">
        <v>0</v>
      </c>
      <c r="AF12011">
        <v>0</v>
      </c>
      <c r="AG12011">
        <v>0</v>
      </c>
      <c r="AH12011">
        <v>0</v>
      </c>
      <c r="AI12011">
        <v>0</v>
      </c>
      <c r="AJ12011">
        <v>0</v>
      </c>
      <c r="AK12011">
        <v>0</v>
      </c>
      <c r="AL12011">
        <v>0</v>
      </c>
      <c r="AM12011">
        <v>0</v>
      </c>
    </row>
    <row r="12012" spans="1:39" x14ac:dyDescent="0.45">
      <c r="A12012" t="s">
        <v>46711</v>
      </c>
      <c r="B12012" t="s">
        <v>46712</v>
      </c>
      <c r="C12012" t="s">
        <v>46713</v>
      </c>
      <c r="D12012" t="s">
        <v>88</v>
      </c>
      <c r="E12012" t="s">
        <v>89</v>
      </c>
      <c r="F12012" t="s">
        <v>46714</v>
      </c>
      <c r="G12012" t="s">
        <v>57</v>
      </c>
      <c r="H12012" t="s">
        <v>214</v>
      </c>
      <c r="J12012" t="s">
        <v>8945</v>
      </c>
      <c r="K12012" t="s">
        <v>8945</v>
      </c>
      <c r="L12012">
        <v>1</v>
      </c>
      <c r="M12012" s="1">
        <v>36526</v>
      </c>
      <c r="N12012" s="2">
        <v>36526</v>
      </c>
      <c r="O12012" t="s">
        <v>255</v>
      </c>
      <c r="P12012">
        <v>2000</v>
      </c>
      <c r="Q12012" s="1">
        <v>39435</v>
      </c>
      <c r="R12012" s="1">
        <v>39435</v>
      </c>
      <c r="S12012">
        <v>0</v>
      </c>
      <c r="T12012">
        <v>863000</v>
      </c>
      <c r="U12012">
        <v>0</v>
      </c>
      <c r="V12012">
        <v>0</v>
      </c>
      <c r="W12012">
        <v>0</v>
      </c>
      <c r="X12012">
        <v>0</v>
      </c>
      <c r="Y12012">
        <v>0</v>
      </c>
      <c r="Z12012">
        <v>0</v>
      </c>
      <c r="AA12012">
        <v>0</v>
      </c>
      <c r="AB12012">
        <v>0</v>
      </c>
      <c r="AC12012">
        <v>0</v>
      </c>
      <c r="AD12012">
        <v>0</v>
      </c>
      <c r="AE12012">
        <v>0</v>
      </c>
      <c r="AF12012">
        <v>863000</v>
      </c>
      <c r="AG12012">
        <v>0</v>
      </c>
      <c r="AH12012">
        <v>0</v>
      </c>
      <c r="AI12012">
        <v>0</v>
      </c>
      <c r="AJ12012">
        <v>0</v>
      </c>
      <c r="AK12012">
        <v>0</v>
      </c>
      <c r="AL12012">
        <v>0</v>
      </c>
      <c r="AM12012">
        <v>0</v>
      </c>
    </row>
    <row r="12013" spans="1:39" x14ac:dyDescent="0.45">
      <c r="A12013" t="s">
        <v>46715</v>
      </c>
      <c r="B12013" t="s">
        <v>46716</v>
      </c>
      <c r="C12013" t="s">
        <v>46717</v>
      </c>
      <c r="D12013" t="s">
        <v>88</v>
      </c>
      <c r="E12013" t="s">
        <v>89</v>
      </c>
      <c r="F12013" t="s">
        <v>1329</v>
      </c>
      <c r="G12013" t="s">
        <v>57</v>
      </c>
      <c r="H12013" t="s">
        <v>46</v>
      </c>
      <c r="I12013" t="s">
        <v>58</v>
      </c>
      <c r="J12013" t="s">
        <v>198</v>
      </c>
      <c r="K12013" t="s">
        <v>199</v>
      </c>
      <c r="L12013">
        <v>1</v>
      </c>
      <c r="M12013" s="1">
        <v>41275</v>
      </c>
      <c r="N12013" s="2">
        <v>41275</v>
      </c>
      <c r="O12013" t="s">
        <v>164</v>
      </c>
      <c r="P12013">
        <v>2013</v>
      </c>
      <c r="Q12013" s="1">
        <v>41640</v>
      </c>
      <c r="R12013" s="1">
        <v>41640</v>
      </c>
      <c r="S12013">
        <v>1700000</v>
      </c>
      <c r="T12013">
        <v>0</v>
      </c>
      <c r="U12013">
        <v>0</v>
      </c>
      <c r="V12013">
        <v>0</v>
      </c>
      <c r="W12013">
        <v>0</v>
      </c>
      <c r="X12013">
        <v>0</v>
      </c>
      <c r="Y12013">
        <v>0</v>
      </c>
      <c r="Z12013">
        <v>0</v>
      </c>
      <c r="AA12013">
        <v>0</v>
      </c>
      <c r="AB12013">
        <v>0</v>
      </c>
      <c r="AC12013">
        <v>0</v>
      </c>
      <c r="AD12013">
        <v>0</v>
      </c>
      <c r="AE12013">
        <v>0</v>
      </c>
      <c r="AF12013">
        <v>0</v>
      </c>
      <c r="AG12013">
        <v>0</v>
      </c>
      <c r="AH12013">
        <v>0</v>
      </c>
      <c r="AI12013">
        <v>0</v>
      </c>
      <c r="AJ12013">
        <v>0</v>
      </c>
      <c r="AK12013">
        <v>0</v>
      </c>
      <c r="AL12013">
        <v>0</v>
      </c>
      <c r="AM12013">
        <v>0</v>
      </c>
    </row>
    <row r="12014" spans="1:39" x14ac:dyDescent="0.45">
      <c r="A12014" t="s">
        <v>46718</v>
      </c>
      <c r="B12014" t="s">
        <v>46719</v>
      </c>
      <c r="C12014" t="s">
        <v>46720</v>
      </c>
      <c r="D12014" t="s">
        <v>142</v>
      </c>
      <c r="E12014" t="s">
        <v>143</v>
      </c>
      <c r="F12014" t="s">
        <v>846</v>
      </c>
      <c r="G12014" t="s">
        <v>57</v>
      </c>
      <c r="H12014" t="s">
        <v>46</v>
      </c>
      <c r="I12014" t="s">
        <v>136</v>
      </c>
      <c r="J12014" t="s">
        <v>2542</v>
      </c>
      <c r="K12014" t="s">
        <v>46721</v>
      </c>
      <c r="L12014">
        <v>1</v>
      </c>
      <c r="M12014" s="1">
        <v>40952</v>
      </c>
      <c r="N12014" s="2">
        <v>40940</v>
      </c>
      <c r="O12014" t="s">
        <v>132</v>
      </c>
      <c r="P12014">
        <v>2012</v>
      </c>
      <c r="Q12014" s="1">
        <v>41653</v>
      </c>
      <c r="R12014" s="1">
        <v>41653</v>
      </c>
      <c r="S12014">
        <v>0</v>
      </c>
      <c r="T12014">
        <v>1000000</v>
      </c>
      <c r="U12014">
        <v>0</v>
      </c>
      <c r="V12014">
        <v>0</v>
      </c>
      <c r="W12014">
        <v>0</v>
      </c>
      <c r="X12014">
        <v>0</v>
      </c>
      <c r="Y12014">
        <v>0</v>
      </c>
      <c r="Z12014">
        <v>0</v>
      </c>
      <c r="AA12014">
        <v>0</v>
      </c>
      <c r="AB12014">
        <v>0</v>
      </c>
      <c r="AC12014">
        <v>0</v>
      </c>
      <c r="AD12014">
        <v>0</v>
      </c>
      <c r="AE12014">
        <v>0</v>
      </c>
      <c r="AF12014">
        <v>1000000</v>
      </c>
      <c r="AG12014">
        <v>0</v>
      </c>
      <c r="AH12014">
        <v>0</v>
      </c>
      <c r="AI12014">
        <v>0</v>
      </c>
      <c r="AJ12014">
        <v>0</v>
      </c>
      <c r="AK12014">
        <v>0</v>
      </c>
      <c r="AL12014">
        <v>0</v>
      </c>
      <c r="AM12014">
        <v>0</v>
      </c>
    </row>
    <row r="12015" spans="1:39" x14ac:dyDescent="0.45">
      <c r="A12015" t="s">
        <v>46722</v>
      </c>
      <c r="B12015" t="s">
        <v>46723</v>
      </c>
      <c r="C12015" t="s">
        <v>46724</v>
      </c>
      <c r="D12015" t="s">
        <v>46725</v>
      </c>
      <c r="E12015" t="s">
        <v>4635</v>
      </c>
      <c r="F12015" t="s">
        <v>114</v>
      </c>
      <c r="G12015" t="s">
        <v>57</v>
      </c>
      <c r="L12015">
        <v>1</v>
      </c>
      <c r="M12015" s="1">
        <v>41244</v>
      </c>
      <c r="N12015" s="2">
        <v>41244</v>
      </c>
      <c r="O12015" t="s">
        <v>67</v>
      </c>
      <c r="P12015">
        <v>2012</v>
      </c>
      <c r="Q12015" s="1">
        <v>41640</v>
      </c>
      <c r="R12015" s="1">
        <v>41640</v>
      </c>
      <c r="S12015">
        <v>0</v>
      </c>
      <c r="T12015">
        <v>0</v>
      </c>
      <c r="U12015">
        <v>0</v>
      </c>
      <c r="V12015">
        <v>0</v>
      </c>
      <c r="W12015">
        <v>0</v>
      </c>
      <c r="X12015">
        <v>0</v>
      </c>
      <c r="Y12015">
        <v>0</v>
      </c>
      <c r="Z12015">
        <v>0</v>
      </c>
      <c r="AA12015">
        <v>0</v>
      </c>
      <c r="AB12015">
        <v>0</v>
      </c>
      <c r="AC12015">
        <v>0</v>
      </c>
      <c r="AD12015">
        <v>0</v>
      </c>
      <c r="AE12015">
        <v>0</v>
      </c>
      <c r="AF12015">
        <v>0</v>
      </c>
      <c r="AG12015">
        <v>0</v>
      </c>
      <c r="AH12015">
        <v>0</v>
      </c>
      <c r="AI12015">
        <v>0</v>
      </c>
      <c r="AJ12015">
        <v>0</v>
      </c>
      <c r="AK12015">
        <v>0</v>
      </c>
      <c r="AL12015">
        <v>0</v>
      </c>
      <c r="AM12015">
        <v>0</v>
      </c>
    </row>
    <row r="12016" spans="1:39" x14ac:dyDescent="0.45">
      <c r="A12016" t="s">
        <v>46726</v>
      </c>
      <c r="B12016" t="s">
        <v>46727</v>
      </c>
      <c r="C12016" t="s">
        <v>46728</v>
      </c>
      <c r="D12016" t="s">
        <v>107</v>
      </c>
      <c r="E12016" t="s">
        <v>108</v>
      </c>
      <c r="F12016" t="s">
        <v>56</v>
      </c>
      <c r="G12016" t="s">
        <v>45</v>
      </c>
      <c r="H12016" t="s">
        <v>46</v>
      </c>
      <c r="I12016" t="s">
        <v>58</v>
      </c>
      <c r="J12016" t="s">
        <v>59</v>
      </c>
      <c r="K12016" t="s">
        <v>414</v>
      </c>
      <c r="L12016">
        <v>2</v>
      </c>
      <c r="M12016" s="1">
        <v>39295</v>
      </c>
      <c r="N12016" s="2">
        <v>39295</v>
      </c>
      <c r="O12016" t="s">
        <v>672</v>
      </c>
      <c r="P12016">
        <v>2007</v>
      </c>
      <c r="Q12016" s="1">
        <v>39387</v>
      </c>
      <c r="R12016" s="1">
        <v>39566</v>
      </c>
      <c r="S12016">
        <v>0</v>
      </c>
      <c r="T12016">
        <v>4000000</v>
      </c>
      <c r="U12016">
        <v>0</v>
      </c>
      <c r="V12016">
        <v>0</v>
      </c>
      <c r="W12016">
        <v>0</v>
      </c>
      <c r="X12016">
        <v>0</v>
      </c>
      <c r="Y12016">
        <v>0</v>
      </c>
      <c r="Z12016">
        <v>0</v>
      </c>
      <c r="AA12016">
        <v>0</v>
      </c>
      <c r="AB12016">
        <v>0</v>
      </c>
      <c r="AC12016">
        <v>0</v>
      </c>
      <c r="AD12016">
        <v>0</v>
      </c>
      <c r="AE12016">
        <v>0</v>
      </c>
      <c r="AF12016">
        <v>750000</v>
      </c>
      <c r="AG12016">
        <v>3250000</v>
      </c>
      <c r="AH12016">
        <v>0</v>
      </c>
      <c r="AI12016">
        <v>0</v>
      </c>
      <c r="AJ12016">
        <v>0</v>
      </c>
      <c r="AK12016">
        <v>0</v>
      </c>
      <c r="AL12016">
        <v>0</v>
      </c>
      <c r="AM12016">
        <v>0</v>
      </c>
    </row>
    <row r="12017" spans="1:39" x14ac:dyDescent="0.45">
      <c r="A12017" t="s">
        <v>46729</v>
      </c>
      <c r="B12017" t="s">
        <v>46730</v>
      </c>
      <c r="C12017" t="s">
        <v>46731</v>
      </c>
      <c r="D12017" t="s">
        <v>46732</v>
      </c>
      <c r="E12017" t="s">
        <v>108</v>
      </c>
      <c r="F12017" t="s">
        <v>46733</v>
      </c>
      <c r="G12017" t="s">
        <v>57</v>
      </c>
      <c r="H12017" t="s">
        <v>214</v>
      </c>
      <c r="J12017" t="s">
        <v>215</v>
      </c>
      <c r="K12017" t="s">
        <v>215</v>
      </c>
      <c r="L12017">
        <v>2</v>
      </c>
      <c r="M12017" s="1">
        <v>41548</v>
      </c>
      <c r="N12017" s="2">
        <v>41548</v>
      </c>
      <c r="O12017" t="s">
        <v>157</v>
      </c>
      <c r="P12017">
        <v>2013</v>
      </c>
      <c r="Q12017" s="1">
        <v>41640</v>
      </c>
      <c r="R12017" s="1">
        <v>41968</v>
      </c>
      <c r="S12017">
        <v>0</v>
      </c>
      <c r="T12017">
        <v>6362409</v>
      </c>
      <c r="U12017">
        <v>0</v>
      </c>
      <c r="V12017">
        <v>0</v>
      </c>
      <c r="W12017">
        <v>0</v>
      </c>
      <c r="X12017">
        <v>0</v>
      </c>
      <c r="Y12017">
        <v>0</v>
      </c>
      <c r="Z12017">
        <v>0</v>
      </c>
      <c r="AA12017">
        <v>0</v>
      </c>
      <c r="AB12017">
        <v>0</v>
      </c>
      <c r="AC12017">
        <v>0</v>
      </c>
      <c r="AD12017">
        <v>0</v>
      </c>
      <c r="AE12017">
        <v>0</v>
      </c>
      <c r="AF12017">
        <v>1400000</v>
      </c>
      <c r="AG12017">
        <v>4962409</v>
      </c>
      <c r="AH12017">
        <v>0</v>
      </c>
      <c r="AI12017">
        <v>0</v>
      </c>
      <c r="AJ12017">
        <v>0</v>
      </c>
      <c r="AK12017">
        <v>0</v>
      </c>
      <c r="AL12017">
        <v>0</v>
      </c>
      <c r="AM12017">
        <v>0</v>
      </c>
    </row>
    <row r="12018" spans="1:39" x14ac:dyDescent="0.45">
      <c r="A12018" t="s">
        <v>46734</v>
      </c>
      <c r="B12018" t="s">
        <v>46735</v>
      </c>
      <c r="C12018" t="s">
        <v>46736</v>
      </c>
      <c r="D12018" t="s">
        <v>1757</v>
      </c>
      <c r="E12018" t="s">
        <v>1758</v>
      </c>
      <c r="F12018" t="s">
        <v>4900</v>
      </c>
      <c r="G12018" t="s">
        <v>57</v>
      </c>
      <c r="H12018" t="s">
        <v>475</v>
      </c>
      <c r="J12018" t="s">
        <v>476</v>
      </c>
      <c r="K12018" t="s">
        <v>476</v>
      </c>
      <c r="L12018">
        <v>3</v>
      </c>
      <c r="M12018" s="1">
        <v>39814</v>
      </c>
      <c r="N12018" s="2">
        <v>39814</v>
      </c>
      <c r="O12018" t="s">
        <v>188</v>
      </c>
      <c r="P12018">
        <v>2009</v>
      </c>
      <c r="Q12018" s="1">
        <v>41061</v>
      </c>
      <c r="R12018" s="1">
        <v>41922</v>
      </c>
      <c r="S12018">
        <v>0</v>
      </c>
      <c r="T12018">
        <v>5800000</v>
      </c>
      <c r="U12018">
        <v>0</v>
      </c>
      <c r="V12018">
        <v>0</v>
      </c>
      <c r="W12018">
        <v>0</v>
      </c>
      <c r="X12018">
        <v>0</v>
      </c>
      <c r="Y12018">
        <v>0</v>
      </c>
      <c r="Z12018">
        <v>0</v>
      </c>
      <c r="AA12018">
        <v>0</v>
      </c>
      <c r="AB12018">
        <v>0</v>
      </c>
      <c r="AC12018">
        <v>0</v>
      </c>
      <c r="AD12018">
        <v>0</v>
      </c>
      <c r="AE12018">
        <v>0</v>
      </c>
      <c r="AF12018">
        <v>0</v>
      </c>
      <c r="AG12018">
        <v>0</v>
      </c>
      <c r="AH12018">
        <v>0</v>
      </c>
      <c r="AI12018">
        <v>0</v>
      </c>
      <c r="AJ12018">
        <v>0</v>
      </c>
      <c r="AK12018">
        <v>0</v>
      </c>
      <c r="AL12018">
        <v>0</v>
      </c>
      <c r="AM12018">
        <v>0</v>
      </c>
    </row>
    <row r="12019" spans="1:39" x14ac:dyDescent="0.45">
      <c r="A12019" t="s">
        <v>46737</v>
      </c>
      <c r="B12019" t="s">
        <v>46738</v>
      </c>
      <c r="C12019" t="s">
        <v>46739</v>
      </c>
      <c r="D12019" t="s">
        <v>1757</v>
      </c>
      <c r="E12019" t="s">
        <v>1758</v>
      </c>
      <c r="F12019" t="s">
        <v>73</v>
      </c>
      <c r="G12019" t="s">
        <v>57</v>
      </c>
      <c r="H12019" t="s">
        <v>46</v>
      </c>
      <c r="I12019" t="s">
        <v>58</v>
      </c>
      <c r="J12019" t="s">
        <v>59</v>
      </c>
      <c r="K12019" t="s">
        <v>414</v>
      </c>
      <c r="L12019">
        <v>1</v>
      </c>
      <c r="M12019" s="1">
        <v>37987</v>
      </c>
      <c r="N12019" s="2">
        <v>37987</v>
      </c>
      <c r="O12019" t="s">
        <v>452</v>
      </c>
      <c r="P12019">
        <v>2004</v>
      </c>
      <c r="Q12019" s="1">
        <v>40639</v>
      </c>
      <c r="R12019" s="1">
        <v>40639</v>
      </c>
      <c r="S12019">
        <v>0</v>
      </c>
      <c r="T12019">
        <v>0</v>
      </c>
      <c r="U12019">
        <v>0</v>
      </c>
      <c r="V12019">
        <v>0</v>
      </c>
      <c r="W12019">
        <v>0</v>
      </c>
      <c r="X12019">
        <v>1500000</v>
      </c>
      <c r="Y12019">
        <v>0</v>
      </c>
      <c r="Z12019">
        <v>0</v>
      </c>
      <c r="AA12019">
        <v>0</v>
      </c>
      <c r="AB12019">
        <v>0</v>
      </c>
      <c r="AC12019">
        <v>0</v>
      </c>
      <c r="AD12019">
        <v>0</v>
      </c>
      <c r="AE12019">
        <v>0</v>
      </c>
      <c r="AF12019">
        <v>0</v>
      </c>
      <c r="AG12019">
        <v>0</v>
      </c>
      <c r="AH12019">
        <v>0</v>
      </c>
      <c r="AI12019">
        <v>0</v>
      </c>
      <c r="AJ12019">
        <v>0</v>
      </c>
      <c r="AK12019">
        <v>0</v>
      </c>
      <c r="AL12019">
        <v>0</v>
      </c>
      <c r="AM12019">
        <v>0</v>
      </c>
    </row>
    <row r="12020" spans="1:39" x14ac:dyDescent="0.45">
      <c r="A12020" t="s">
        <v>46740</v>
      </c>
      <c r="B12020" t="s">
        <v>46741</v>
      </c>
      <c r="C12020" t="s">
        <v>46742</v>
      </c>
      <c r="D12020" t="s">
        <v>46743</v>
      </c>
      <c r="E12020" t="s">
        <v>5546</v>
      </c>
      <c r="F12020" t="s">
        <v>46744</v>
      </c>
      <c r="G12020" t="s">
        <v>57</v>
      </c>
      <c r="H12020" t="s">
        <v>1153</v>
      </c>
      <c r="J12020" t="s">
        <v>3672</v>
      </c>
      <c r="K12020" t="s">
        <v>3673</v>
      </c>
      <c r="L12020">
        <v>1</v>
      </c>
      <c r="M12020" s="1">
        <v>41306</v>
      </c>
      <c r="N12020" s="2">
        <v>41306</v>
      </c>
      <c r="O12020" t="s">
        <v>164</v>
      </c>
      <c r="P12020">
        <v>2013</v>
      </c>
      <c r="Q12020" s="1">
        <v>41518</v>
      </c>
      <c r="R12020" s="1">
        <v>41518</v>
      </c>
      <c r="S12020">
        <v>0</v>
      </c>
      <c r="T12020">
        <v>0</v>
      </c>
      <c r="U12020">
        <v>0</v>
      </c>
      <c r="V12020">
        <v>0</v>
      </c>
      <c r="W12020">
        <v>0</v>
      </c>
      <c r="X12020">
        <v>0</v>
      </c>
      <c r="Y12020">
        <v>0</v>
      </c>
      <c r="Z12020">
        <v>155033</v>
      </c>
      <c r="AA12020">
        <v>0</v>
      </c>
      <c r="AB12020">
        <v>0</v>
      </c>
      <c r="AC12020">
        <v>0</v>
      </c>
      <c r="AD12020">
        <v>0</v>
      </c>
      <c r="AE12020">
        <v>0</v>
      </c>
      <c r="AF12020">
        <v>0</v>
      </c>
      <c r="AG12020">
        <v>0</v>
      </c>
      <c r="AH12020">
        <v>0</v>
      </c>
      <c r="AI12020">
        <v>0</v>
      </c>
      <c r="AJ12020">
        <v>0</v>
      </c>
      <c r="AK12020">
        <v>0</v>
      </c>
      <c r="AL12020">
        <v>0</v>
      </c>
      <c r="AM12020">
        <v>0</v>
      </c>
    </row>
    <row r="12021" spans="1:39" x14ac:dyDescent="0.45">
      <c r="A12021" t="s">
        <v>46745</v>
      </c>
      <c r="B12021" t="s">
        <v>46746</v>
      </c>
      <c r="C12021" t="s">
        <v>46747</v>
      </c>
      <c r="F12021" t="s">
        <v>46748</v>
      </c>
      <c r="G12021" t="s">
        <v>57</v>
      </c>
      <c r="H12021" t="s">
        <v>379</v>
      </c>
      <c r="J12021" t="s">
        <v>380</v>
      </c>
      <c r="K12021" t="s">
        <v>46749</v>
      </c>
      <c r="L12021">
        <v>2</v>
      </c>
      <c r="Q12021" s="1">
        <v>41003</v>
      </c>
      <c r="R12021" s="1">
        <v>41152</v>
      </c>
      <c r="S12021">
        <v>324713</v>
      </c>
      <c r="T12021">
        <v>0</v>
      </c>
      <c r="U12021">
        <v>0</v>
      </c>
      <c r="V12021">
        <v>0</v>
      </c>
      <c r="W12021">
        <v>0</v>
      </c>
      <c r="X12021">
        <v>0</v>
      </c>
      <c r="Y12021">
        <v>0</v>
      </c>
      <c r="Z12021">
        <v>0</v>
      </c>
      <c r="AA12021">
        <v>0</v>
      </c>
      <c r="AB12021">
        <v>0</v>
      </c>
      <c r="AC12021">
        <v>0</v>
      </c>
      <c r="AD12021">
        <v>0</v>
      </c>
      <c r="AE12021">
        <v>0</v>
      </c>
      <c r="AF12021">
        <v>0</v>
      </c>
      <c r="AG12021">
        <v>0</v>
      </c>
      <c r="AH12021">
        <v>0</v>
      </c>
      <c r="AI12021">
        <v>0</v>
      </c>
      <c r="AJ12021">
        <v>0</v>
      </c>
      <c r="AK12021">
        <v>0</v>
      </c>
      <c r="AL12021">
        <v>0</v>
      </c>
      <c r="AM12021">
        <v>0</v>
      </c>
    </row>
    <row r="12022" spans="1:39" x14ac:dyDescent="0.45">
      <c r="A12022" t="s">
        <v>46750</v>
      </c>
      <c r="B12022" t="s">
        <v>46751</v>
      </c>
      <c r="C12022" t="s">
        <v>46752</v>
      </c>
      <c r="D12022" t="s">
        <v>1757</v>
      </c>
      <c r="E12022" t="s">
        <v>1758</v>
      </c>
      <c r="F12022" t="s">
        <v>3731</v>
      </c>
      <c r="G12022" t="s">
        <v>57</v>
      </c>
      <c r="H12022" t="s">
        <v>46</v>
      </c>
      <c r="I12022" t="s">
        <v>58</v>
      </c>
      <c r="J12022" t="s">
        <v>198</v>
      </c>
      <c r="K12022" t="s">
        <v>199</v>
      </c>
      <c r="L12022">
        <v>2</v>
      </c>
      <c r="M12022" s="1">
        <v>41183</v>
      </c>
      <c r="N12022" s="2">
        <v>41183</v>
      </c>
      <c r="O12022" t="s">
        <v>67</v>
      </c>
      <c r="P12022">
        <v>2012</v>
      </c>
      <c r="Q12022" s="1">
        <v>41618</v>
      </c>
      <c r="R12022" s="1">
        <v>41857</v>
      </c>
      <c r="S12022">
        <v>3000000</v>
      </c>
      <c r="T12022">
        <v>21000000</v>
      </c>
      <c r="U12022">
        <v>0</v>
      </c>
      <c r="V12022">
        <v>0</v>
      </c>
      <c r="W12022">
        <v>0</v>
      </c>
      <c r="X12022">
        <v>0</v>
      </c>
      <c r="Y12022">
        <v>0</v>
      </c>
      <c r="Z12022">
        <v>0</v>
      </c>
      <c r="AA12022">
        <v>0</v>
      </c>
      <c r="AB12022">
        <v>0</v>
      </c>
      <c r="AC12022">
        <v>0</v>
      </c>
      <c r="AD12022">
        <v>0</v>
      </c>
      <c r="AE12022">
        <v>0</v>
      </c>
      <c r="AF12022">
        <v>21000000</v>
      </c>
      <c r="AG12022">
        <v>0</v>
      </c>
      <c r="AH12022">
        <v>0</v>
      </c>
      <c r="AI12022">
        <v>0</v>
      </c>
      <c r="AJ12022">
        <v>0</v>
      </c>
      <c r="AK12022">
        <v>0</v>
      </c>
      <c r="AL12022">
        <v>0</v>
      </c>
      <c r="AM12022">
        <v>0</v>
      </c>
    </row>
    <row r="12023" spans="1:39" x14ac:dyDescent="0.45">
      <c r="A12023" t="s">
        <v>46753</v>
      </c>
      <c r="B12023" t="s">
        <v>46754</v>
      </c>
      <c r="C12023" t="s">
        <v>46755</v>
      </c>
      <c r="D12023" t="s">
        <v>46756</v>
      </c>
      <c r="E12023" t="s">
        <v>39983</v>
      </c>
      <c r="F12023" t="s">
        <v>6843</v>
      </c>
      <c r="G12023" t="s">
        <v>57</v>
      </c>
      <c r="H12023" t="s">
        <v>503</v>
      </c>
      <c r="J12023" t="s">
        <v>504</v>
      </c>
      <c r="K12023" t="s">
        <v>504</v>
      </c>
      <c r="L12023">
        <v>1</v>
      </c>
      <c r="M12023" s="1">
        <v>41275</v>
      </c>
      <c r="N12023" s="2">
        <v>41275</v>
      </c>
      <c r="O12023" t="s">
        <v>164</v>
      </c>
      <c r="P12023">
        <v>2013</v>
      </c>
      <c r="Q12023" s="1">
        <v>41925</v>
      </c>
      <c r="R12023" s="1">
        <v>41925</v>
      </c>
      <c r="S12023">
        <v>640000</v>
      </c>
      <c r="T12023">
        <v>0</v>
      </c>
      <c r="U12023">
        <v>0</v>
      </c>
      <c r="V12023">
        <v>0</v>
      </c>
      <c r="W12023">
        <v>0</v>
      </c>
      <c r="X12023">
        <v>0</v>
      </c>
      <c r="Y12023">
        <v>0</v>
      </c>
      <c r="Z12023">
        <v>0</v>
      </c>
      <c r="AA12023">
        <v>0</v>
      </c>
      <c r="AB12023">
        <v>0</v>
      </c>
      <c r="AC12023">
        <v>0</v>
      </c>
      <c r="AD12023">
        <v>0</v>
      </c>
      <c r="AE12023">
        <v>0</v>
      </c>
      <c r="AF12023">
        <v>0</v>
      </c>
      <c r="AG12023">
        <v>0</v>
      </c>
      <c r="AH12023">
        <v>0</v>
      </c>
      <c r="AI12023">
        <v>0</v>
      </c>
      <c r="AJ12023">
        <v>0</v>
      </c>
      <c r="AK12023">
        <v>0</v>
      </c>
      <c r="AL12023">
        <v>0</v>
      </c>
      <c r="AM12023">
        <v>0</v>
      </c>
    </row>
    <row r="12024" spans="1:39" x14ac:dyDescent="0.45">
      <c r="A12024" t="s">
        <v>46757</v>
      </c>
      <c r="B12024" t="s">
        <v>46758</v>
      </c>
      <c r="C12024" t="s">
        <v>46759</v>
      </c>
      <c r="D12024" t="s">
        <v>46760</v>
      </c>
      <c r="E12024" t="s">
        <v>1758</v>
      </c>
      <c r="F12024" t="s">
        <v>18298</v>
      </c>
      <c r="G12024" t="s">
        <v>57</v>
      </c>
      <c r="L12024">
        <v>1</v>
      </c>
      <c r="M12024" s="1">
        <v>39448</v>
      </c>
      <c r="N12024" s="2">
        <v>39448</v>
      </c>
      <c r="O12024" t="s">
        <v>181</v>
      </c>
      <c r="P12024">
        <v>2008</v>
      </c>
      <c r="Q12024" s="1">
        <v>41795</v>
      </c>
      <c r="R12024" s="1">
        <v>41795</v>
      </c>
      <c r="S12024">
        <v>0</v>
      </c>
      <c r="T12024">
        <v>105000</v>
      </c>
      <c r="U12024">
        <v>0</v>
      </c>
      <c r="V12024">
        <v>0</v>
      </c>
      <c r="W12024">
        <v>0</v>
      </c>
      <c r="X12024">
        <v>0</v>
      </c>
      <c r="Y12024">
        <v>0</v>
      </c>
      <c r="Z12024">
        <v>0</v>
      </c>
      <c r="AA12024">
        <v>0</v>
      </c>
      <c r="AB12024">
        <v>0</v>
      </c>
      <c r="AC12024">
        <v>0</v>
      </c>
      <c r="AD12024">
        <v>0</v>
      </c>
      <c r="AE12024">
        <v>0</v>
      </c>
      <c r="AF12024">
        <v>0</v>
      </c>
      <c r="AG12024">
        <v>0</v>
      </c>
      <c r="AH12024">
        <v>0</v>
      </c>
      <c r="AI12024">
        <v>0</v>
      </c>
      <c r="AJ12024">
        <v>0</v>
      </c>
      <c r="AK12024">
        <v>0</v>
      </c>
      <c r="AL12024">
        <v>0</v>
      </c>
      <c r="AM12024">
        <v>0</v>
      </c>
    </row>
    <row r="12025" spans="1:39" x14ac:dyDescent="0.45">
      <c r="A12025" t="s">
        <v>46761</v>
      </c>
      <c r="B12025" t="s">
        <v>46762</v>
      </c>
      <c r="C12025" t="s">
        <v>46763</v>
      </c>
      <c r="D12025" t="s">
        <v>46764</v>
      </c>
      <c r="E12025" t="s">
        <v>1758</v>
      </c>
      <c r="F12025" t="s">
        <v>317</v>
      </c>
      <c r="G12025" t="s">
        <v>57</v>
      </c>
      <c r="H12025" t="s">
        <v>475</v>
      </c>
      <c r="J12025" t="s">
        <v>476</v>
      </c>
      <c r="K12025" t="s">
        <v>476</v>
      </c>
      <c r="L12025">
        <v>3</v>
      </c>
      <c r="M12025" s="1">
        <v>40087</v>
      </c>
      <c r="N12025" s="2">
        <v>40087</v>
      </c>
      <c r="O12025" t="s">
        <v>702</v>
      </c>
      <c r="P12025">
        <v>2009</v>
      </c>
      <c r="Q12025" s="1">
        <v>40360</v>
      </c>
      <c r="R12025" s="1">
        <v>41061</v>
      </c>
      <c r="S12025">
        <v>0</v>
      </c>
      <c r="T12025">
        <v>1000000</v>
      </c>
      <c r="U12025">
        <v>0</v>
      </c>
      <c r="V12025">
        <v>0</v>
      </c>
      <c r="W12025">
        <v>0</v>
      </c>
      <c r="X12025">
        <v>0</v>
      </c>
      <c r="Y12025">
        <v>800000</v>
      </c>
      <c r="Z12025">
        <v>0</v>
      </c>
      <c r="AA12025">
        <v>0</v>
      </c>
      <c r="AB12025">
        <v>0</v>
      </c>
      <c r="AC12025">
        <v>0</v>
      </c>
      <c r="AD12025">
        <v>0</v>
      </c>
      <c r="AE12025">
        <v>0</v>
      </c>
      <c r="AF12025">
        <v>1000000</v>
      </c>
      <c r="AG12025">
        <v>0</v>
      </c>
      <c r="AH12025">
        <v>0</v>
      </c>
      <c r="AI12025">
        <v>0</v>
      </c>
      <c r="AJ12025">
        <v>0</v>
      </c>
      <c r="AK12025">
        <v>0</v>
      </c>
      <c r="AL12025">
        <v>0</v>
      </c>
      <c r="AM12025">
        <v>0</v>
      </c>
    </row>
    <row r="12026" spans="1:39" x14ac:dyDescent="0.45">
      <c r="A12026" t="s">
        <v>46765</v>
      </c>
      <c r="B12026" t="s">
        <v>46766</v>
      </c>
      <c r="C12026" t="s">
        <v>46767</v>
      </c>
      <c r="D12026" t="s">
        <v>46768</v>
      </c>
      <c r="E12026" t="s">
        <v>1758</v>
      </c>
      <c r="F12026" t="s">
        <v>846</v>
      </c>
      <c r="G12026" t="s">
        <v>57</v>
      </c>
      <c r="H12026" t="s">
        <v>46</v>
      </c>
      <c r="I12026" t="s">
        <v>58</v>
      </c>
      <c r="J12026" t="s">
        <v>198</v>
      </c>
      <c r="K12026" t="s">
        <v>199</v>
      </c>
      <c r="L12026">
        <v>1</v>
      </c>
      <c r="M12026" s="1">
        <v>40277</v>
      </c>
      <c r="N12026" s="2">
        <v>40269</v>
      </c>
      <c r="O12026" t="s">
        <v>1166</v>
      </c>
      <c r="P12026">
        <v>2010</v>
      </c>
      <c r="Q12026" s="1">
        <v>41493</v>
      </c>
      <c r="R12026" s="1">
        <v>41493</v>
      </c>
      <c r="S12026">
        <v>1000000</v>
      </c>
      <c r="T12026">
        <v>0</v>
      </c>
      <c r="U12026">
        <v>0</v>
      </c>
      <c r="V12026">
        <v>0</v>
      </c>
      <c r="W12026">
        <v>0</v>
      </c>
      <c r="X12026">
        <v>0</v>
      </c>
      <c r="Y12026">
        <v>0</v>
      </c>
      <c r="Z12026">
        <v>0</v>
      </c>
      <c r="AA12026">
        <v>0</v>
      </c>
      <c r="AB12026">
        <v>0</v>
      </c>
      <c r="AC12026">
        <v>0</v>
      </c>
      <c r="AD12026">
        <v>0</v>
      </c>
      <c r="AE12026">
        <v>0</v>
      </c>
      <c r="AF12026">
        <v>0</v>
      </c>
      <c r="AG12026">
        <v>0</v>
      </c>
      <c r="AH12026">
        <v>0</v>
      </c>
      <c r="AI12026">
        <v>0</v>
      </c>
      <c r="AJ12026">
        <v>0</v>
      </c>
      <c r="AK12026">
        <v>0</v>
      </c>
      <c r="AL12026">
        <v>0</v>
      </c>
      <c r="AM12026">
        <v>0</v>
      </c>
    </row>
    <row r="12027" spans="1:39" x14ac:dyDescent="0.45">
      <c r="A12027" t="s">
        <v>46769</v>
      </c>
      <c r="B12027" t="s">
        <v>46770</v>
      </c>
      <c r="C12027" t="s">
        <v>46771</v>
      </c>
      <c r="D12027" t="s">
        <v>46772</v>
      </c>
      <c r="E12027" t="s">
        <v>46773</v>
      </c>
      <c r="F12027" t="s">
        <v>10857</v>
      </c>
      <c r="G12027" t="s">
        <v>57</v>
      </c>
      <c r="H12027" t="s">
        <v>496</v>
      </c>
      <c r="J12027" t="s">
        <v>7679</v>
      </c>
      <c r="K12027" t="s">
        <v>7679</v>
      </c>
      <c r="L12027">
        <v>1</v>
      </c>
      <c r="M12027" s="1">
        <v>41548</v>
      </c>
      <c r="N12027" s="2">
        <v>41548</v>
      </c>
      <c r="O12027" t="s">
        <v>157</v>
      </c>
      <c r="P12027">
        <v>2013</v>
      </c>
      <c r="Q12027" s="1">
        <v>41898</v>
      </c>
      <c r="R12027" s="1">
        <v>41898</v>
      </c>
      <c r="S12027">
        <v>410000</v>
      </c>
      <c r="T12027">
        <v>0</v>
      </c>
      <c r="U12027">
        <v>0</v>
      </c>
      <c r="V12027">
        <v>0</v>
      </c>
      <c r="W12027">
        <v>0</v>
      </c>
      <c r="X12027">
        <v>0</v>
      </c>
      <c r="Y12027">
        <v>0</v>
      </c>
      <c r="Z12027">
        <v>0</v>
      </c>
      <c r="AA12027">
        <v>0</v>
      </c>
      <c r="AB12027">
        <v>0</v>
      </c>
      <c r="AC12027">
        <v>0</v>
      </c>
      <c r="AD12027">
        <v>0</v>
      </c>
      <c r="AE12027">
        <v>0</v>
      </c>
      <c r="AF12027">
        <v>0</v>
      </c>
      <c r="AG12027">
        <v>0</v>
      </c>
      <c r="AH12027">
        <v>0</v>
      </c>
      <c r="AI12027">
        <v>0</v>
      </c>
      <c r="AJ12027">
        <v>0</v>
      </c>
      <c r="AK12027">
        <v>0</v>
      </c>
      <c r="AL12027">
        <v>0</v>
      </c>
      <c r="AM12027">
        <v>0</v>
      </c>
    </row>
    <row r="12028" spans="1:39" x14ac:dyDescent="0.45">
      <c r="A12028" t="s">
        <v>46774</v>
      </c>
      <c r="B12028" t="s">
        <v>46775</v>
      </c>
      <c r="C12028" t="s">
        <v>46776</v>
      </c>
      <c r="F12028" t="s">
        <v>282</v>
      </c>
      <c r="H12028" t="s">
        <v>1153</v>
      </c>
      <c r="J12028" t="s">
        <v>3672</v>
      </c>
      <c r="K12028" t="s">
        <v>3673</v>
      </c>
      <c r="L12028">
        <v>1</v>
      </c>
      <c r="M12028" s="1">
        <v>41306</v>
      </c>
      <c r="N12028" s="2">
        <v>41306</v>
      </c>
      <c r="O12028" t="s">
        <v>164</v>
      </c>
      <c r="P12028">
        <v>2013</v>
      </c>
      <c r="Q12028" s="1">
        <v>41518</v>
      </c>
      <c r="R12028" s="1">
        <v>41518</v>
      </c>
      <c r="S12028">
        <v>0</v>
      </c>
      <c r="T12028">
        <v>0</v>
      </c>
      <c r="U12028">
        <v>0</v>
      </c>
      <c r="V12028">
        <v>0</v>
      </c>
      <c r="W12028">
        <v>0</v>
      </c>
      <c r="X12028">
        <v>0</v>
      </c>
      <c r="Y12028">
        <v>0</v>
      </c>
      <c r="Z12028">
        <v>100000</v>
      </c>
      <c r="AA12028">
        <v>0</v>
      </c>
      <c r="AB12028">
        <v>0</v>
      </c>
      <c r="AC12028">
        <v>0</v>
      </c>
      <c r="AD12028">
        <v>0</v>
      </c>
      <c r="AE12028">
        <v>0</v>
      </c>
      <c r="AF12028">
        <v>0</v>
      </c>
      <c r="AG12028">
        <v>0</v>
      </c>
      <c r="AH12028">
        <v>0</v>
      </c>
      <c r="AI12028">
        <v>0</v>
      </c>
      <c r="AJ12028">
        <v>0</v>
      </c>
      <c r="AK12028">
        <v>0</v>
      </c>
      <c r="AL12028">
        <v>0</v>
      </c>
      <c r="AM12028">
        <v>0</v>
      </c>
    </row>
    <row r="12029" spans="1:39" x14ac:dyDescent="0.45">
      <c r="A12029" t="s">
        <v>46777</v>
      </c>
      <c r="B12029" t="s">
        <v>46778</v>
      </c>
      <c r="D12029" t="s">
        <v>293</v>
      </c>
      <c r="E12029" t="s">
        <v>294</v>
      </c>
      <c r="F12029" t="s">
        <v>46779</v>
      </c>
      <c r="G12029" t="s">
        <v>57</v>
      </c>
      <c r="H12029" t="s">
        <v>46</v>
      </c>
      <c r="I12029" t="s">
        <v>318</v>
      </c>
      <c r="J12029" t="s">
        <v>4955</v>
      </c>
      <c r="K12029" t="s">
        <v>4955</v>
      </c>
      <c r="L12029">
        <v>1</v>
      </c>
      <c r="Q12029" s="1">
        <v>40008</v>
      </c>
      <c r="R12029" s="1">
        <v>40008</v>
      </c>
      <c r="S12029">
        <v>0</v>
      </c>
      <c r="T12029">
        <v>0</v>
      </c>
      <c r="U12029">
        <v>0</v>
      </c>
      <c r="V12029">
        <v>0</v>
      </c>
      <c r="W12029">
        <v>0</v>
      </c>
      <c r="X12029">
        <v>2525000</v>
      </c>
      <c r="Y12029">
        <v>0</v>
      </c>
      <c r="Z12029">
        <v>0</v>
      </c>
      <c r="AA12029">
        <v>0</v>
      </c>
      <c r="AB12029">
        <v>0</v>
      </c>
      <c r="AC12029">
        <v>0</v>
      </c>
      <c r="AD12029">
        <v>0</v>
      </c>
      <c r="AE12029">
        <v>0</v>
      </c>
      <c r="AF12029">
        <v>0</v>
      </c>
      <c r="AG12029">
        <v>0</v>
      </c>
      <c r="AH12029">
        <v>0</v>
      </c>
      <c r="AI12029">
        <v>0</v>
      </c>
      <c r="AJ12029">
        <v>0</v>
      </c>
      <c r="AK12029">
        <v>0</v>
      </c>
      <c r="AL12029">
        <v>0</v>
      </c>
      <c r="AM12029">
        <v>0</v>
      </c>
    </row>
    <row r="12030" spans="1:39" x14ac:dyDescent="0.45">
      <c r="A12030" t="s">
        <v>46780</v>
      </c>
      <c r="B12030" t="s">
        <v>46781</v>
      </c>
      <c r="C12030" t="s">
        <v>46782</v>
      </c>
      <c r="D12030" t="s">
        <v>46783</v>
      </c>
      <c r="E12030" t="s">
        <v>3423</v>
      </c>
      <c r="F12030" s="3">
        <v>20000</v>
      </c>
      <c r="G12030" t="s">
        <v>57</v>
      </c>
      <c r="L12030">
        <v>1</v>
      </c>
      <c r="M12030" s="1">
        <v>41640</v>
      </c>
      <c r="N12030" s="2">
        <v>41640</v>
      </c>
      <c r="O12030" t="s">
        <v>84</v>
      </c>
      <c r="P12030">
        <v>2014</v>
      </c>
      <c r="Q12030" s="1">
        <v>41926</v>
      </c>
      <c r="R12030" s="1">
        <v>41926</v>
      </c>
      <c r="S12030">
        <v>20000</v>
      </c>
      <c r="T12030">
        <v>0</v>
      </c>
      <c r="U12030">
        <v>0</v>
      </c>
      <c r="V12030">
        <v>0</v>
      </c>
      <c r="W12030">
        <v>0</v>
      </c>
      <c r="X12030">
        <v>0</v>
      </c>
      <c r="Y12030">
        <v>0</v>
      </c>
      <c r="Z12030">
        <v>0</v>
      </c>
      <c r="AA12030">
        <v>0</v>
      </c>
      <c r="AB12030">
        <v>0</v>
      </c>
      <c r="AC12030">
        <v>0</v>
      </c>
      <c r="AD12030">
        <v>0</v>
      </c>
      <c r="AE12030">
        <v>0</v>
      </c>
      <c r="AF12030">
        <v>0</v>
      </c>
      <c r="AG12030">
        <v>0</v>
      </c>
      <c r="AH12030">
        <v>0</v>
      </c>
      <c r="AI12030">
        <v>0</v>
      </c>
      <c r="AJ12030">
        <v>0</v>
      </c>
      <c r="AK12030">
        <v>0</v>
      </c>
      <c r="AL12030">
        <v>0</v>
      </c>
      <c r="AM12030">
        <v>0</v>
      </c>
    </row>
    <row r="12031" spans="1:39" x14ac:dyDescent="0.45">
      <c r="A12031" t="s">
        <v>46784</v>
      </c>
      <c r="B12031" t="s">
        <v>46785</v>
      </c>
      <c r="C12031" t="s">
        <v>46786</v>
      </c>
      <c r="D12031" t="s">
        <v>46787</v>
      </c>
      <c r="E12031" t="s">
        <v>8992</v>
      </c>
      <c r="F12031" t="s">
        <v>109</v>
      </c>
      <c r="G12031" t="s">
        <v>45</v>
      </c>
      <c r="H12031" t="s">
        <v>214</v>
      </c>
      <c r="J12031" t="s">
        <v>215</v>
      </c>
      <c r="K12031" t="s">
        <v>215</v>
      </c>
      <c r="L12031">
        <v>2</v>
      </c>
      <c r="M12031" s="1">
        <v>40544</v>
      </c>
      <c r="N12031" s="2">
        <v>40544</v>
      </c>
      <c r="O12031" t="s">
        <v>528</v>
      </c>
      <c r="P12031">
        <v>2011</v>
      </c>
      <c r="Q12031" s="1">
        <v>40932</v>
      </c>
      <c r="R12031" s="1">
        <v>41184</v>
      </c>
      <c r="S12031">
        <v>2000000</v>
      </c>
      <c r="T12031">
        <v>0</v>
      </c>
      <c r="U12031">
        <v>0</v>
      </c>
      <c r="V12031">
        <v>0</v>
      </c>
      <c r="W12031">
        <v>0</v>
      </c>
      <c r="X12031">
        <v>0</v>
      </c>
      <c r="Y12031">
        <v>0</v>
      </c>
      <c r="Z12031">
        <v>0</v>
      </c>
      <c r="AA12031">
        <v>0</v>
      </c>
      <c r="AB12031">
        <v>0</v>
      </c>
      <c r="AC12031">
        <v>0</v>
      </c>
      <c r="AD12031">
        <v>0</v>
      </c>
      <c r="AE12031">
        <v>0</v>
      </c>
      <c r="AF12031">
        <v>0</v>
      </c>
      <c r="AG12031">
        <v>0</v>
      </c>
      <c r="AH12031">
        <v>0</v>
      </c>
      <c r="AI12031">
        <v>0</v>
      </c>
      <c r="AJ12031">
        <v>0</v>
      </c>
      <c r="AK12031">
        <v>0</v>
      </c>
      <c r="AL12031">
        <v>0</v>
      </c>
      <c r="AM12031">
        <v>0</v>
      </c>
    </row>
    <row r="12032" spans="1:39" x14ac:dyDescent="0.45">
      <c r="A12032" t="s">
        <v>46788</v>
      </c>
      <c r="B12032" t="s">
        <v>46789</v>
      </c>
      <c r="C12032" t="s">
        <v>46790</v>
      </c>
      <c r="D12032" t="s">
        <v>1757</v>
      </c>
      <c r="E12032" t="s">
        <v>1758</v>
      </c>
      <c r="F12032" t="s">
        <v>114</v>
      </c>
      <c r="G12032" t="s">
        <v>57</v>
      </c>
      <c r="H12032" t="s">
        <v>496</v>
      </c>
      <c r="J12032" t="s">
        <v>497</v>
      </c>
      <c r="K12032" t="s">
        <v>497</v>
      </c>
      <c r="L12032">
        <v>2</v>
      </c>
      <c r="Q12032" s="1">
        <v>41326</v>
      </c>
      <c r="R12032" s="1">
        <v>41697</v>
      </c>
      <c r="S12032">
        <v>0</v>
      </c>
      <c r="T12032">
        <v>0</v>
      </c>
      <c r="U12032">
        <v>0</v>
      </c>
      <c r="V12032">
        <v>0</v>
      </c>
      <c r="W12032">
        <v>0</v>
      </c>
      <c r="X12032">
        <v>0</v>
      </c>
      <c r="Y12032">
        <v>0</v>
      </c>
      <c r="Z12032">
        <v>0</v>
      </c>
      <c r="AA12032">
        <v>0</v>
      </c>
      <c r="AB12032">
        <v>0</v>
      </c>
      <c r="AC12032">
        <v>0</v>
      </c>
      <c r="AD12032">
        <v>0</v>
      </c>
      <c r="AE12032">
        <v>0</v>
      </c>
      <c r="AF12032">
        <v>0</v>
      </c>
      <c r="AG12032">
        <v>0</v>
      </c>
      <c r="AH12032">
        <v>0</v>
      </c>
      <c r="AI12032">
        <v>0</v>
      </c>
      <c r="AJ12032">
        <v>0</v>
      </c>
      <c r="AK12032">
        <v>0</v>
      </c>
      <c r="AL12032">
        <v>0</v>
      </c>
      <c r="AM12032">
        <v>0</v>
      </c>
    </row>
    <row r="12033" spans="1:39" x14ac:dyDescent="0.45">
      <c r="A12033" t="s">
        <v>46791</v>
      </c>
      <c r="B12033" t="s">
        <v>46792</v>
      </c>
      <c r="C12033" t="s">
        <v>46793</v>
      </c>
      <c r="D12033" t="s">
        <v>88</v>
      </c>
      <c r="E12033" t="s">
        <v>89</v>
      </c>
      <c r="F12033" t="s">
        <v>114</v>
      </c>
      <c r="G12033" t="s">
        <v>57</v>
      </c>
      <c r="L12033">
        <v>1</v>
      </c>
      <c r="Q12033" s="1">
        <v>40103</v>
      </c>
      <c r="R12033" s="1">
        <v>40103</v>
      </c>
      <c r="S12033">
        <v>0</v>
      </c>
      <c r="T12033">
        <v>0</v>
      </c>
      <c r="U12033">
        <v>0</v>
      </c>
      <c r="V12033">
        <v>0</v>
      </c>
      <c r="W12033">
        <v>0</v>
      </c>
      <c r="X12033">
        <v>0</v>
      </c>
      <c r="Y12033">
        <v>0</v>
      </c>
      <c r="Z12033">
        <v>0</v>
      </c>
      <c r="AA12033">
        <v>0</v>
      </c>
      <c r="AB12033">
        <v>0</v>
      </c>
      <c r="AC12033">
        <v>0</v>
      </c>
      <c r="AD12033">
        <v>0</v>
      </c>
      <c r="AE12033">
        <v>0</v>
      </c>
      <c r="AF12033">
        <v>0</v>
      </c>
      <c r="AG12033">
        <v>0</v>
      </c>
      <c r="AH12033">
        <v>0</v>
      </c>
      <c r="AI12033">
        <v>0</v>
      </c>
      <c r="AJ12033">
        <v>0</v>
      </c>
      <c r="AK12033">
        <v>0</v>
      </c>
      <c r="AL12033">
        <v>0</v>
      </c>
      <c r="AM12033">
        <v>0</v>
      </c>
    </row>
    <row r="12034" spans="1:39" x14ac:dyDescent="0.45">
      <c r="A12034" t="s">
        <v>46794</v>
      </c>
      <c r="B12034" t="s">
        <v>46795</v>
      </c>
      <c r="C12034" t="s">
        <v>46796</v>
      </c>
      <c r="D12034" t="s">
        <v>315</v>
      </c>
      <c r="E12034" t="s">
        <v>316</v>
      </c>
      <c r="F12034" t="s">
        <v>766</v>
      </c>
      <c r="G12034" t="s">
        <v>57</v>
      </c>
      <c r="H12034" t="s">
        <v>46</v>
      </c>
      <c r="I12034" t="s">
        <v>8778</v>
      </c>
      <c r="J12034" t="s">
        <v>9372</v>
      </c>
      <c r="K12034" t="s">
        <v>9372</v>
      </c>
      <c r="L12034">
        <v>1</v>
      </c>
      <c r="M12034" s="1">
        <v>37987</v>
      </c>
      <c r="N12034" s="2">
        <v>37987</v>
      </c>
      <c r="O12034" t="s">
        <v>452</v>
      </c>
      <c r="P12034">
        <v>2004</v>
      </c>
      <c r="Q12034" s="1">
        <v>41283</v>
      </c>
      <c r="R12034" s="1">
        <v>41283</v>
      </c>
      <c r="S12034">
        <v>0</v>
      </c>
      <c r="T12034">
        <v>400000</v>
      </c>
      <c r="U12034">
        <v>0</v>
      </c>
      <c r="V12034">
        <v>0</v>
      </c>
      <c r="W12034">
        <v>0</v>
      </c>
      <c r="X12034">
        <v>0</v>
      </c>
      <c r="Y12034">
        <v>0</v>
      </c>
      <c r="Z12034">
        <v>0</v>
      </c>
      <c r="AA12034">
        <v>0</v>
      </c>
      <c r="AB12034">
        <v>0</v>
      </c>
      <c r="AC12034">
        <v>0</v>
      </c>
      <c r="AD12034">
        <v>0</v>
      </c>
      <c r="AE12034">
        <v>0</v>
      </c>
      <c r="AF12034">
        <v>0</v>
      </c>
      <c r="AG12034">
        <v>0</v>
      </c>
      <c r="AH12034">
        <v>0</v>
      </c>
      <c r="AI12034">
        <v>0</v>
      </c>
      <c r="AJ12034">
        <v>0</v>
      </c>
      <c r="AK12034">
        <v>0</v>
      </c>
      <c r="AL12034">
        <v>0</v>
      </c>
      <c r="AM12034">
        <v>0</v>
      </c>
    </row>
    <row r="12035" spans="1:39" x14ac:dyDescent="0.45">
      <c r="A12035" t="s">
        <v>46797</v>
      </c>
      <c r="B12035" t="s">
        <v>46798</v>
      </c>
      <c r="C12035" t="s">
        <v>46799</v>
      </c>
      <c r="D12035" t="s">
        <v>46800</v>
      </c>
      <c r="E12035" t="s">
        <v>46801</v>
      </c>
      <c r="F12035" t="s">
        <v>401</v>
      </c>
      <c r="G12035" t="s">
        <v>57</v>
      </c>
      <c r="H12035" t="s">
        <v>508</v>
      </c>
      <c r="J12035" t="s">
        <v>23759</v>
      </c>
      <c r="K12035" t="s">
        <v>23759</v>
      </c>
      <c r="L12035">
        <v>1</v>
      </c>
      <c r="M12035" s="1">
        <v>41640</v>
      </c>
      <c r="N12035" s="2">
        <v>41640</v>
      </c>
      <c r="O12035" t="s">
        <v>84</v>
      </c>
      <c r="P12035">
        <v>2014</v>
      </c>
      <c r="Q12035" s="1">
        <v>41944</v>
      </c>
      <c r="R12035" s="1">
        <v>41944</v>
      </c>
      <c r="S12035">
        <v>700000</v>
      </c>
      <c r="T12035">
        <v>0</v>
      </c>
      <c r="U12035">
        <v>0</v>
      </c>
      <c r="V12035">
        <v>0</v>
      </c>
      <c r="W12035">
        <v>0</v>
      </c>
      <c r="X12035">
        <v>0</v>
      </c>
      <c r="Y12035">
        <v>0</v>
      </c>
      <c r="Z12035">
        <v>0</v>
      </c>
      <c r="AA12035">
        <v>0</v>
      </c>
      <c r="AB12035">
        <v>0</v>
      </c>
      <c r="AC12035">
        <v>0</v>
      </c>
      <c r="AD12035">
        <v>0</v>
      </c>
      <c r="AE12035">
        <v>0</v>
      </c>
      <c r="AF12035">
        <v>0</v>
      </c>
      <c r="AG12035">
        <v>0</v>
      </c>
      <c r="AH12035">
        <v>0</v>
      </c>
      <c r="AI12035">
        <v>0</v>
      </c>
      <c r="AJ12035">
        <v>0</v>
      </c>
      <c r="AK12035">
        <v>0</v>
      </c>
      <c r="AL12035">
        <v>0</v>
      </c>
      <c r="AM12035">
        <v>0</v>
      </c>
    </row>
    <row r="12036" spans="1:39" x14ac:dyDescent="0.45">
      <c r="A12036" t="s">
        <v>46802</v>
      </c>
      <c r="B12036" t="s">
        <v>46803</v>
      </c>
      <c r="C12036" t="s">
        <v>46804</v>
      </c>
      <c r="D12036" t="s">
        <v>315</v>
      </c>
      <c r="E12036" t="s">
        <v>316</v>
      </c>
      <c r="F12036" s="3">
        <v>50000</v>
      </c>
      <c r="G12036" t="s">
        <v>57</v>
      </c>
      <c r="H12036" t="s">
        <v>46</v>
      </c>
      <c r="I12036" t="s">
        <v>91</v>
      </c>
      <c r="J12036" t="s">
        <v>156</v>
      </c>
      <c r="K12036" t="s">
        <v>435</v>
      </c>
      <c r="L12036">
        <v>1</v>
      </c>
      <c r="M12036" s="1">
        <v>40179</v>
      </c>
      <c r="N12036" s="2">
        <v>40179</v>
      </c>
      <c r="O12036" t="s">
        <v>118</v>
      </c>
      <c r="P12036">
        <v>2010</v>
      </c>
      <c r="Q12036" s="1">
        <v>41381</v>
      </c>
      <c r="R12036" s="1">
        <v>41381</v>
      </c>
      <c r="S12036">
        <v>0</v>
      </c>
      <c r="T12036">
        <v>50000</v>
      </c>
      <c r="U12036">
        <v>0</v>
      </c>
      <c r="V12036">
        <v>0</v>
      </c>
      <c r="W12036">
        <v>0</v>
      </c>
      <c r="X12036">
        <v>0</v>
      </c>
      <c r="Y12036">
        <v>0</v>
      </c>
      <c r="Z12036">
        <v>0</v>
      </c>
      <c r="AA12036">
        <v>0</v>
      </c>
      <c r="AB12036">
        <v>0</v>
      </c>
      <c r="AC12036">
        <v>0</v>
      </c>
      <c r="AD12036">
        <v>0</v>
      </c>
      <c r="AE12036">
        <v>0</v>
      </c>
      <c r="AF12036">
        <v>0</v>
      </c>
      <c r="AG12036">
        <v>0</v>
      </c>
      <c r="AH12036">
        <v>0</v>
      </c>
      <c r="AI12036">
        <v>0</v>
      </c>
      <c r="AJ12036">
        <v>0</v>
      </c>
      <c r="AK12036">
        <v>0</v>
      </c>
      <c r="AL12036">
        <v>0</v>
      </c>
      <c r="AM12036">
        <v>0</v>
      </c>
    </row>
    <row r="12037" spans="1:39" x14ac:dyDescent="0.45">
      <c r="A12037" t="s">
        <v>46805</v>
      </c>
      <c r="B12037" t="s">
        <v>46806</v>
      </c>
      <c r="C12037" t="s">
        <v>46807</v>
      </c>
      <c r="D12037" t="s">
        <v>1474</v>
      </c>
      <c r="E12037" t="s">
        <v>1475</v>
      </c>
      <c r="F12037" t="s">
        <v>46808</v>
      </c>
      <c r="G12037" t="s">
        <v>57</v>
      </c>
      <c r="H12037" t="s">
        <v>46</v>
      </c>
      <c r="I12037" t="s">
        <v>47</v>
      </c>
      <c r="J12037" t="s">
        <v>781</v>
      </c>
      <c r="K12037" t="s">
        <v>782</v>
      </c>
      <c r="L12037">
        <v>6</v>
      </c>
      <c r="M12037" s="1">
        <v>30682</v>
      </c>
      <c r="N12037" s="2">
        <v>30682</v>
      </c>
      <c r="O12037" t="s">
        <v>151</v>
      </c>
      <c r="P12037">
        <v>1984</v>
      </c>
      <c r="Q12037" s="1">
        <v>39962</v>
      </c>
      <c r="R12037" s="1">
        <v>41186</v>
      </c>
      <c r="S12037">
        <v>0</v>
      </c>
      <c r="T12037">
        <v>12862048</v>
      </c>
      <c r="U12037">
        <v>0</v>
      </c>
      <c r="V12037">
        <v>0</v>
      </c>
      <c r="W12037">
        <v>0</v>
      </c>
      <c r="X12037">
        <v>0</v>
      </c>
      <c r="Y12037">
        <v>0</v>
      </c>
      <c r="Z12037">
        <v>0</v>
      </c>
      <c r="AA12037">
        <v>0</v>
      </c>
      <c r="AB12037">
        <v>0</v>
      </c>
      <c r="AC12037">
        <v>0</v>
      </c>
      <c r="AD12037">
        <v>0</v>
      </c>
      <c r="AE12037">
        <v>0</v>
      </c>
      <c r="AF12037">
        <v>0</v>
      </c>
      <c r="AG12037">
        <v>0</v>
      </c>
      <c r="AH12037">
        <v>0</v>
      </c>
      <c r="AI12037">
        <v>0</v>
      </c>
      <c r="AJ12037">
        <v>0</v>
      </c>
      <c r="AK12037">
        <v>0</v>
      </c>
      <c r="AL12037">
        <v>0</v>
      </c>
      <c r="AM12037">
        <v>0</v>
      </c>
    </row>
    <row r="12038" spans="1:39" x14ac:dyDescent="0.45">
      <c r="A12038" t="s">
        <v>46809</v>
      </c>
      <c r="B12038" t="s">
        <v>46810</v>
      </c>
      <c r="C12038" t="s">
        <v>46811</v>
      </c>
      <c r="D12038" t="s">
        <v>3383</v>
      </c>
      <c r="E12038" t="s">
        <v>3384</v>
      </c>
      <c r="F12038" t="s">
        <v>3765</v>
      </c>
      <c r="G12038" t="s">
        <v>57</v>
      </c>
      <c r="L12038">
        <v>1</v>
      </c>
      <c r="M12038" s="1">
        <v>39814</v>
      </c>
      <c r="N12038" s="2">
        <v>39814</v>
      </c>
      <c r="O12038" t="s">
        <v>188</v>
      </c>
      <c r="P12038">
        <v>2009</v>
      </c>
      <c r="Q12038" s="1">
        <v>41827</v>
      </c>
      <c r="R12038" s="1">
        <v>41827</v>
      </c>
      <c r="S12038">
        <v>0</v>
      </c>
      <c r="T12038">
        <v>0</v>
      </c>
      <c r="U12038">
        <v>0</v>
      </c>
      <c r="V12038">
        <v>0</v>
      </c>
      <c r="W12038">
        <v>0</v>
      </c>
      <c r="X12038">
        <v>0</v>
      </c>
      <c r="Y12038">
        <v>0</v>
      </c>
      <c r="Z12038">
        <v>1400000</v>
      </c>
      <c r="AA12038">
        <v>0</v>
      </c>
      <c r="AB12038">
        <v>0</v>
      </c>
      <c r="AC12038">
        <v>0</v>
      </c>
      <c r="AD12038">
        <v>0</v>
      </c>
      <c r="AE12038">
        <v>0</v>
      </c>
      <c r="AF12038">
        <v>0</v>
      </c>
      <c r="AG12038">
        <v>0</v>
      </c>
      <c r="AH12038">
        <v>0</v>
      </c>
      <c r="AI12038">
        <v>0</v>
      </c>
      <c r="AJ12038">
        <v>0</v>
      </c>
      <c r="AK12038">
        <v>0</v>
      </c>
      <c r="AL12038">
        <v>0</v>
      </c>
      <c r="AM12038">
        <v>0</v>
      </c>
    </row>
    <row r="12039" spans="1:39" x14ac:dyDescent="0.45">
      <c r="A12039" t="s">
        <v>46812</v>
      </c>
      <c r="B12039" t="s">
        <v>46813</v>
      </c>
      <c r="C12039" t="s">
        <v>46814</v>
      </c>
      <c r="D12039" t="s">
        <v>88</v>
      </c>
      <c r="E12039" t="s">
        <v>89</v>
      </c>
      <c r="F12039" t="s">
        <v>282</v>
      </c>
      <c r="G12039" t="s">
        <v>101</v>
      </c>
      <c r="H12039" t="s">
        <v>46</v>
      </c>
      <c r="I12039" t="s">
        <v>58</v>
      </c>
      <c r="J12039" t="s">
        <v>989</v>
      </c>
      <c r="K12039" t="s">
        <v>990</v>
      </c>
      <c r="L12039">
        <v>1</v>
      </c>
      <c r="M12039" s="1">
        <v>39232</v>
      </c>
      <c r="N12039" s="2">
        <v>39203</v>
      </c>
      <c r="O12039" t="s">
        <v>2939</v>
      </c>
      <c r="P12039">
        <v>2007</v>
      </c>
      <c r="Q12039" s="1">
        <v>39217</v>
      </c>
      <c r="R12039" s="1">
        <v>39217</v>
      </c>
      <c r="S12039">
        <v>100000</v>
      </c>
      <c r="T12039">
        <v>0</v>
      </c>
      <c r="U12039">
        <v>0</v>
      </c>
      <c r="V12039">
        <v>0</v>
      </c>
      <c r="W12039">
        <v>0</v>
      </c>
      <c r="X12039">
        <v>0</v>
      </c>
      <c r="Y12039">
        <v>0</v>
      </c>
      <c r="Z12039">
        <v>0</v>
      </c>
      <c r="AA12039">
        <v>0</v>
      </c>
      <c r="AB12039">
        <v>0</v>
      </c>
      <c r="AC12039">
        <v>0</v>
      </c>
      <c r="AD12039">
        <v>0</v>
      </c>
      <c r="AE12039">
        <v>0</v>
      </c>
      <c r="AF12039">
        <v>0</v>
      </c>
      <c r="AG12039">
        <v>0</v>
      </c>
      <c r="AH12039">
        <v>0</v>
      </c>
      <c r="AI12039">
        <v>0</v>
      </c>
      <c r="AJ12039">
        <v>0</v>
      </c>
      <c r="AK12039">
        <v>0</v>
      </c>
      <c r="AL12039">
        <v>0</v>
      </c>
      <c r="AM12039">
        <v>0</v>
      </c>
    </row>
    <row r="12040" spans="1:39" x14ac:dyDescent="0.45">
      <c r="A12040" t="s">
        <v>46815</v>
      </c>
      <c r="B12040" t="s">
        <v>46816</v>
      </c>
      <c r="C12040" t="s">
        <v>46817</v>
      </c>
      <c r="D12040" t="s">
        <v>46818</v>
      </c>
      <c r="E12040" t="s">
        <v>21950</v>
      </c>
      <c r="F12040" t="s">
        <v>19192</v>
      </c>
      <c r="G12040" t="s">
        <v>57</v>
      </c>
      <c r="H12040" t="s">
        <v>46</v>
      </c>
      <c r="I12040" t="s">
        <v>47</v>
      </c>
      <c r="J12040" t="s">
        <v>48</v>
      </c>
      <c r="K12040" t="s">
        <v>49</v>
      </c>
      <c r="L12040">
        <v>2</v>
      </c>
      <c r="M12040" s="1">
        <v>40909</v>
      </c>
      <c r="N12040" s="2">
        <v>40909</v>
      </c>
      <c r="O12040" t="s">
        <v>132</v>
      </c>
      <c r="P12040">
        <v>2012</v>
      </c>
      <c r="Q12040" s="1">
        <v>41061</v>
      </c>
      <c r="R12040" s="1">
        <v>41676</v>
      </c>
      <c r="S12040">
        <v>1600000</v>
      </c>
      <c r="T12040">
        <v>3750000</v>
      </c>
      <c r="U12040">
        <v>0</v>
      </c>
      <c r="V12040">
        <v>0</v>
      </c>
      <c r="W12040">
        <v>0</v>
      </c>
      <c r="X12040">
        <v>0</v>
      </c>
      <c r="Y12040">
        <v>0</v>
      </c>
      <c r="Z12040">
        <v>0</v>
      </c>
      <c r="AA12040">
        <v>0</v>
      </c>
      <c r="AB12040">
        <v>0</v>
      </c>
      <c r="AC12040">
        <v>0</v>
      </c>
      <c r="AD12040">
        <v>0</v>
      </c>
      <c r="AE12040">
        <v>0</v>
      </c>
      <c r="AF12040">
        <v>3750000</v>
      </c>
      <c r="AG12040">
        <v>0</v>
      </c>
      <c r="AH12040">
        <v>0</v>
      </c>
      <c r="AI12040">
        <v>0</v>
      </c>
      <c r="AJ12040">
        <v>0</v>
      </c>
      <c r="AK12040">
        <v>0</v>
      </c>
      <c r="AL12040">
        <v>0</v>
      </c>
      <c r="AM12040">
        <v>0</v>
      </c>
    </row>
    <row r="12041" spans="1:39" x14ac:dyDescent="0.45">
      <c r="A12041" t="s">
        <v>46819</v>
      </c>
      <c r="B12041" t="s">
        <v>46820</v>
      </c>
      <c r="C12041" t="s">
        <v>46821</v>
      </c>
      <c r="D12041" t="s">
        <v>46822</v>
      </c>
      <c r="E12041" t="s">
        <v>3239</v>
      </c>
      <c r="F12041" t="s">
        <v>46823</v>
      </c>
      <c r="G12041" t="s">
        <v>57</v>
      </c>
      <c r="H12041" t="s">
        <v>46</v>
      </c>
      <c r="I12041" t="s">
        <v>58</v>
      </c>
      <c r="J12041" t="s">
        <v>198</v>
      </c>
      <c r="K12041" t="s">
        <v>199</v>
      </c>
      <c r="L12041">
        <v>11</v>
      </c>
      <c r="M12041" s="1">
        <v>37622</v>
      </c>
      <c r="N12041" s="2">
        <v>37622</v>
      </c>
      <c r="O12041" t="s">
        <v>854</v>
      </c>
      <c r="P12041">
        <v>2003</v>
      </c>
      <c r="Q12041" s="1">
        <v>37622</v>
      </c>
      <c r="R12041" s="1">
        <v>41918</v>
      </c>
      <c r="S12041">
        <v>0</v>
      </c>
      <c r="T12041">
        <v>228099999</v>
      </c>
      <c r="U12041">
        <v>0</v>
      </c>
      <c r="V12041">
        <v>0</v>
      </c>
      <c r="W12041">
        <v>0</v>
      </c>
      <c r="X12041">
        <v>2000000</v>
      </c>
      <c r="Y12041">
        <v>0</v>
      </c>
      <c r="Z12041">
        <v>0</v>
      </c>
      <c r="AA12041">
        <v>0</v>
      </c>
      <c r="AB12041">
        <v>0</v>
      </c>
      <c r="AC12041">
        <v>0</v>
      </c>
      <c r="AD12041">
        <v>0</v>
      </c>
      <c r="AE12041">
        <v>0</v>
      </c>
      <c r="AF12041">
        <v>0</v>
      </c>
      <c r="AG12041">
        <v>10000000</v>
      </c>
      <c r="AH12041">
        <v>12400000</v>
      </c>
      <c r="AI12041">
        <v>60700000</v>
      </c>
      <c r="AJ12041">
        <v>115000000</v>
      </c>
      <c r="AK12041">
        <v>0</v>
      </c>
      <c r="AL12041">
        <v>0</v>
      </c>
      <c r="AM12041">
        <v>0</v>
      </c>
    </row>
    <row r="12042" spans="1:39" x14ac:dyDescent="0.45">
      <c r="A12042" t="s">
        <v>46824</v>
      </c>
      <c r="B12042" t="s">
        <v>46825</v>
      </c>
      <c r="C12042" t="s">
        <v>46826</v>
      </c>
      <c r="D12042" t="s">
        <v>107</v>
      </c>
      <c r="E12042" t="s">
        <v>108</v>
      </c>
      <c r="F12042" s="3">
        <v>10000</v>
      </c>
      <c r="G12042" t="s">
        <v>57</v>
      </c>
      <c r="H12042" t="s">
        <v>46</v>
      </c>
      <c r="I12042" t="s">
        <v>58</v>
      </c>
      <c r="J12042" t="s">
        <v>59</v>
      </c>
      <c r="K12042" t="s">
        <v>59</v>
      </c>
      <c r="L12042">
        <v>1</v>
      </c>
      <c r="M12042" s="1">
        <v>41162</v>
      </c>
      <c r="N12042" s="2">
        <v>41153</v>
      </c>
      <c r="O12042" t="s">
        <v>596</v>
      </c>
      <c r="P12042">
        <v>2012</v>
      </c>
      <c r="Q12042" s="1">
        <v>41153</v>
      </c>
      <c r="R12042" s="1">
        <v>41153</v>
      </c>
      <c r="S12042">
        <v>10000</v>
      </c>
      <c r="T12042">
        <v>0</v>
      </c>
      <c r="U12042">
        <v>0</v>
      </c>
      <c r="V12042">
        <v>0</v>
      </c>
      <c r="W12042">
        <v>0</v>
      </c>
      <c r="X12042">
        <v>0</v>
      </c>
      <c r="Y12042">
        <v>0</v>
      </c>
      <c r="Z12042">
        <v>0</v>
      </c>
      <c r="AA12042">
        <v>0</v>
      </c>
      <c r="AB12042">
        <v>0</v>
      </c>
      <c r="AC12042">
        <v>0</v>
      </c>
      <c r="AD12042">
        <v>0</v>
      </c>
      <c r="AE12042">
        <v>0</v>
      </c>
      <c r="AF12042">
        <v>0</v>
      </c>
      <c r="AG12042">
        <v>0</v>
      </c>
      <c r="AH12042">
        <v>0</v>
      </c>
      <c r="AI12042">
        <v>0</v>
      </c>
      <c r="AJ12042">
        <v>0</v>
      </c>
      <c r="AK12042">
        <v>0</v>
      </c>
      <c r="AL12042">
        <v>0</v>
      </c>
      <c r="AM12042">
        <v>0</v>
      </c>
    </row>
    <row r="12043" spans="1:39" x14ac:dyDescent="0.45">
      <c r="A12043" t="s">
        <v>46827</v>
      </c>
      <c r="B12043" t="s">
        <v>46828</v>
      </c>
      <c r="D12043" t="s">
        <v>142</v>
      </c>
      <c r="E12043" t="s">
        <v>143</v>
      </c>
      <c r="F12043" t="s">
        <v>46829</v>
      </c>
      <c r="G12043" t="s">
        <v>57</v>
      </c>
      <c r="H12043" t="s">
        <v>46</v>
      </c>
      <c r="I12043" t="s">
        <v>648</v>
      </c>
      <c r="J12043" t="s">
        <v>649</v>
      </c>
      <c r="K12043" t="s">
        <v>649</v>
      </c>
      <c r="L12043">
        <v>1</v>
      </c>
      <c r="Q12043" s="1">
        <v>40038</v>
      </c>
      <c r="R12043" s="1">
        <v>40038</v>
      </c>
      <c r="S12043">
        <v>0</v>
      </c>
      <c r="T12043">
        <v>8839821</v>
      </c>
      <c r="U12043">
        <v>0</v>
      </c>
      <c r="V12043">
        <v>0</v>
      </c>
      <c r="W12043">
        <v>0</v>
      </c>
      <c r="X12043">
        <v>0</v>
      </c>
      <c r="Y12043">
        <v>0</v>
      </c>
      <c r="Z12043">
        <v>0</v>
      </c>
      <c r="AA12043">
        <v>0</v>
      </c>
      <c r="AB12043">
        <v>0</v>
      </c>
      <c r="AC12043">
        <v>0</v>
      </c>
      <c r="AD12043">
        <v>0</v>
      </c>
      <c r="AE12043">
        <v>0</v>
      </c>
      <c r="AF12043">
        <v>0</v>
      </c>
      <c r="AG12043">
        <v>0</v>
      </c>
      <c r="AH12043">
        <v>0</v>
      </c>
      <c r="AI12043">
        <v>0</v>
      </c>
      <c r="AJ12043">
        <v>0</v>
      </c>
      <c r="AK12043">
        <v>0</v>
      </c>
      <c r="AL12043">
        <v>0</v>
      </c>
      <c r="AM12043">
        <v>0</v>
      </c>
    </row>
    <row r="12044" spans="1:39" x14ac:dyDescent="0.45">
      <c r="A12044" t="s">
        <v>46830</v>
      </c>
      <c r="B12044" t="s">
        <v>46831</v>
      </c>
      <c r="C12044" t="s">
        <v>46832</v>
      </c>
      <c r="D12044" t="s">
        <v>1757</v>
      </c>
      <c r="E12044" t="s">
        <v>1758</v>
      </c>
      <c r="F12044" t="s">
        <v>46833</v>
      </c>
      <c r="G12044" t="s">
        <v>57</v>
      </c>
      <c r="H12044" t="s">
        <v>46</v>
      </c>
      <c r="I12044" t="s">
        <v>8013</v>
      </c>
      <c r="J12044" t="s">
        <v>20106</v>
      </c>
      <c r="K12044" t="s">
        <v>20106</v>
      </c>
      <c r="L12044">
        <v>4</v>
      </c>
      <c r="M12044" s="1">
        <v>36526</v>
      </c>
      <c r="N12044" s="2">
        <v>36526</v>
      </c>
      <c r="O12044" t="s">
        <v>255</v>
      </c>
      <c r="P12044">
        <v>2000</v>
      </c>
      <c r="Q12044" s="1">
        <v>40968</v>
      </c>
      <c r="R12044" s="1">
        <v>41702</v>
      </c>
      <c r="S12044">
        <v>1400000</v>
      </c>
      <c r="T12044">
        <v>26901362</v>
      </c>
      <c r="U12044">
        <v>0</v>
      </c>
      <c r="V12044">
        <v>0</v>
      </c>
      <c r="W12044">
        <v>0</v>
      </c>
      <c r="X12044">
        <v>0</v>
      </c>
      <c r="Y12044">
        <v>0</v>
      </c>
      <c r="Z12044">
        <v>0</v>
      </c>
      <c r="AA12044">
        <v>0</v>
      </c>
      <c r="AB12044">
        <v>0</v>
      </c>
      <c r="AC12044">
        <v>0</v>
      </c>
      <c r="AD12044">
        <v>0</v>
      </c>
      <c r="AE12044">
        <v>0</v>
      </c>
      <c r="AF12044">
        <v>12000000</v>
      </c>
      <c r="AG12044">
        <v>11900000</v>
      </c>
      <c r="AH12044">
        <v>0</v>
      </c>
      <c r="AI12044">
        <v>0</v>
      </c>
      <c r="AJ12044">
        <v>0</v>
      </c>
      <c r="AK12044">
        <v>0</v>
      </c>
      <c r="AL12044">
        <v>0</v>
      </c>
      <c r="AM12044">
        <v>0</v>
      </c>
    </row>
    <row r="12045" spans="1:39" x14ac:dyDescent="0.45">
      <c r="A12045" t="s">
        <v>46834</v>
      </c>
      <c r="B12045" t="s">
        <v>46835</v>
      </c>
      <c r="C12045" t="s">
        <v>46836</v>
      </c>
      <c r="D12045" t="s">
        <v>107</v>
      </c>
      <c r="E12045" t="s">
        <v>108</v>
      </c>
      <c r="F12045" t="s">
        <v>1894</v>
      </c>
      <c r="G12045" t="s">
        <v>45</v>
      </c>
      <c r="H12045" t="s">
        <v>46</v>
      </c>
      <c r="I12045" t="s">
        <v>58</v>
      </c>
      <c r="J12045" t="s">
        <v>198</v>
      </c>
      <c r="K12045" t="s">
        <v>199</v>
      </c>
      <c r="L12045">
        <v>1</v>
      </c>
      <c r="M12045" s="1">
        <v>39326</v>
      </c>
      <c r="N12045" s="2">
        <v>39326</v>
      </c>
      <c r="O12045" t="s">
        <v>672</v>
      </c>
      <c r="P12045">
        <v>2007</v>
      </c>
      <c r="Q12045" s="1">
        <v>39652</v>
      </c>
      <c r="R12045" s="1">
        <v>39652</v>
      </c>
      <c r="S12045">
        <v>1300000</v>
      </c>
      <c r="T12045">
        <v>0</v>
      </c>
      <c r="U12045">
        <v>0</v>
      </c>
      <c r="V12045">
        <v>0</v>
      </c>
      <c r="W12045">
        <v>0</v>
      </c>
      <c r="X12045">
        <v>0</v>
      </c>
      <c r="Y12045">
        <v>0</v>
      </c>
      <c r="Z12045">
        <v>0</v>
      </c>
      <c r="AA12045">
        <v>0</v>
      </c>
      <c r="AB12045">
        <v>0</v>
      </c>
      <c r="AC12045">
        <v>0</v>
      </c>
      <c r="AD12045">
        <v>0</v>
      </c>
      <c r="AE12045">
        <v>0</v>
      </c>
      <c r="AF12045">
        <v>0</v>
      </c>
      <c r="AG12045">
        <v>0</v>
      </c>
      <c r="AH12045">
        <v>0</v>
      </c>
      <c r="AI12045">
        <v>0</v>
      </c>
      <c r="AJ12045">
        <v>0</v>
      </c>
      <c r="AK12045">
        <v>0</v>
      </c>
      <c r="AL12045">
        <v>0</v>
      </c>
      <c r="AM12045">
        <v>0</v>
      </c>
    </row>
    <row r="12046" spans="1:39" x14ac:dyDescent="0.45">
      <c r="A12046" t="s">
        <v>46837</v>
      </c>
      <c r="B12046" t="s">
        <v>46838</v>
      </c>
      <c r="C12046" t="s">
        <v>46839</v>
      </c>
      <c r="D12046" t="s">
        <v>142</v>
      </c>
      <c r="E12046" t="s">
        <v>143</v>
      </c>
      <c r="F12046" t="s">
        <v>46840</v>
      </c>
      <c r="G12046" t="s">
        <v>57</v>
      </c>
      <c r="H12046" t="s">
        <v>46</v>
      </c>
      <c r="I12046" t="s">
        <v>526</v>
      </c>
      <c r="J12046" t="s">
        <v>527</v>
      </c>
      <c r="K12046" t="s">
        <v>10266</v>
      </c>
      <c r="L12046">
        <v>1</v>
      </c>
      <c r="M12046" s="1">
        <v>40544</v>
      </c>
      <c r="N12046" s="2">
        <v>40544</v>
      </c>
      <c r="O12046" t="s">
        <v>528</v>
      </c>
      <c r="P12046">
        <v>2011</v>
      </c>
      <c r="Q12046" s="1">
        <v>41058</v>
      </c>
      <c r="R12046" s="1">
        <v>41058</v>
      </c>
      <c r="S12046">
        <v>0</v>
      </c>
      <c r="T12046">
        <v>0</v>
      </c>
      <c r="U12046">
        <v>0</v>
      </c>
      <c r="V12046">
        <v>0</v>
      </c>
      <c r="W12046">
        <v>0</v>
      </c>
      <c r="X12046">
        <v>1265000</v>
      </c>
      <c r="Y12046">
        <v>0</v>
      </c>
      <c r="Z12046">
        <v>0</v>
      </c>
      <c r="AA12046">
        <v>0</v>
      </c>
      <c r="AB12046">
        <v>0</v>
      </c>
      <c r="AC12046">
        <v>0</v>
      </c>
      <c r="AD12046">
        <v>0</v>
      </c>
      <c r="AE12046">
        <v>0</v>
      </c>
      <c r="AF12046">
        <v>0</v>
      </c>
      <c r="AG12046">
        <v>0</v>
      </c>
      <c r="AH12046">
        <v>0</v>
      </c>
      <c r="AI12046">
        <v>0</v>
      </c>
      <c r="AJ12046">
        <v>0</v>
      </c>
      <c r="AK12046">
        <v>0</v>
      </c>
      <c r="AL12046">
        <v>0</v>
      </c>
      <c r="AM12046">
        <v>0</v>
      </c>
    </row>
    <row r="12047" spans="1:39" x14ac:dyDescent="0.45">
      <c r="A12047" t="s">
        <v>46841</v>
      </c>
      <c r="B12047" t="s">
        <v>46842</v>
      </c>
      <c r="F12047" s="3">
        <v>47413</v>
      </c>
      <c r="G12047" t="s">
        <v>57</v>
      </c>
      <c r="H12047" t="s">
        <v>1585</v>
      </c>
      <c r="J12047" t="s">
        <v>1586</v>
      </c>
      <c r="K12047" t="s">
        <v>1586</v>
      </c>
      <c r="L12047">
        <v>1</v>
      </c>
      <c r="M12047" s="1">
        <v>41640</v>
      </c>
      <c r="N12047" s="2">
        <v>41640</v>
      </c>
      <c r="O12047" t="s">
        <v>84</v>
      </c>
      <c r="P12047">
        <v>2014</v>
      </c>
      <c r="Q12047" s="1">
        <v>41640</v>
      </c>
      <c r="R12047" s="1">
        <v>41640</v>
      </c>
      <c r="S12047">
        <v>47413</v>
      </c>
      <c r="T12047">
        <v>0</v>
      </c>
      <c r="U12047">
        <v>0</v>
      </c>
      <c r="V12047">
        <v>0</v>
      </c>
      <c r="W12047">
        <v>0</v>
      </c>
      <c r="X12047">
        <v>0</v>
      </c>
      <c r="Y12047">
        <v>0</v>
      </c>
      <c r="Z12047">
        <v>0</v>
      </c>
      <c r="AA12047">
        <v>0</v>
      </c>
      <c r="AB12047">
        <v>0</v>
      </c>
      <c r="AC12047">
        <v>0</v>
      </c>
      <c r="AD12047">
        <v>0</v>
      </c>
      <c r="AE12047">
        <v>0</v>
      </c>
      <c r="AF12047">
        <v>0</v>
      </c>
      <c r="AG12047">
        <v>0</v>
      </c>
      <c r="AH12047">
        <v>0</v>
      </c>
      <c r="AI12047">
        <v>0</v>
      </c>
      <c r="AJ12047">
        <v>0</v>
      </c>
      <c r="AK12047">
        <v>0</v>
      </c>
      <c r="AL12047">
        <v>0</v>
      </c>
      <c r="AM12047">
        <v>0</v>
      </c>
    </row>
    <row r="12048" spans="1:39" x14ac:dyDescent="0.45">
      <c r="A12048" t="s">
        <v>46843</v>
      </c>
      <c r="B12048" t="s">
        <v>46844</v>
      </c>
      <c r="C12048" t="s">
        <v>46845</v>
      </c>
      <c r="D12048" t="s">
        <v>46846</v>
      </c>
      <c r="E12048" t="s">
        <v>18265</v>
      </c>
      <c r="F12048" t="s">
        <v>10715</v>
      </c>
      <c r="G12048" t="s">
        <v>57</v>
      </c>
      <c r="H12048" t="s">
        <v>2003</v>
      </c>
      <c r="J12048" t="s">
        <v>2004</v>
      </c>
      <c r="K12048" t="s">
        <v>2004</v>
      </c>
      <c r="L12048">
        <v>1</v>
      </c>
      <c r="M12048" s="1">
        <v>39753</v>
      </c>
      <c r="N12048" s="2">
        <v>39753</v>
      </c>
      <c r="O12048" t="s">
        <v>872</v>
      </c>
      <c r="P12048">
        <v>2008</v>
      </c>
      <c r="Q12048" s="1">
        <v>40116</v>
      </c>
      <c r="R12048" s="1">
        <v>40116</v>
      </c>
      <c r="S12048">
        <v>0</v>
      </c>
      <c r="T12048">
        <v>1110000</v>
      </c>
      <c r="U12048">
        <v>0</v>
      </c>
      <c r="V12048">
        <v>0</v>
      </c>
      <c r="W12048">
        <v>0</v>
      </c>
      <c r="X12048">
        <v>0</v>
      </c>
      <c r="Y12048">
        <v>0</v>
      </c>
      <c r="Z12048">
        <v>0</v>
      </c>
      <c r="AA12048">
        <v>0</v>
      </c>
      <c r="AB12048">
        <v>0</v>
      </c>
      <c r="AC12048">
        <v>0</v>
      </c>
      <c r="AD12048">
        <v>0</v>
      </c>
      <c r="AE12048">
        <v>0</v>
      </c>
      <c r="AF12048">
        <v>0</v>
      </c>
      <c r="AG12048">
        <v>0</v>
      </c>
      <c r="AH12048">
        <v>0</v>
      </c>
      <c r="AI12048">
        <v>0</v>
      </c>
      <c r="AJ12048">
        <v>0</v>
      </c>
      <c r="AK12048">
        <v>0</v>
      </c>
      <c r="AL12048">
        <v>0</v>
      </c>
      <c r="AM12048">
        <v>0</v>
      </c>
    </row>
    <row r="12049" spans="1:39" x14ac:dyDescent="0.45">
      <c r="A12049" t="s">
        <v>46847</v>
      </c>
      <c r="B12049" t="s">
        <v>46848</v>
      </c>
      <c r="C12049" t="s">
        <v>46849</v>
      </c>
      <c r="D12049" t="s">
        <v>46850</v>
      </c>
      <c r="E12049" t="s">
        <v>9173</v>
      </c>
      <c r="F12049" t="s">
        <v>714</v>
      </c>
      <c r="G12049" t="s">
        <v>57</v>
      </c>
      <c r="H12049" t="s">
        <v>46</v>
      </c>
      <c r="I12049" t="s">
        <v>47</v>
      </c>
      <c r="J12049" t="s">
        <v>1578</v>
      </c>
      <c r="K12049" t="s">
        <v>5497</v>
      </c>
      <c r="L12049">
        <v>1</v>
      </c>
      <c r="M12049" s="1">
        <v>40057</v>
      </c>
      <c r="N12049" s="2">
        <v>40057</v>
      </c>
      <c r="O12049" t="s">
        <v>285</v>
      </c>
      <c r="P12049">
        <v>2009</v>
      </c>
      <c r="Q12049" s="1">
        <v>40057</v>
      </c>
      <c r="R12049" s="1">
        <v>40057</v>
      </c>
      <c r="S12049">
        <v>250000</v>
      </c>
      <c r="T12049">
        <v>0</v>
      </c>
      <c r="U12049">
        <v>0</v>
      </c>
      <c r="V12049">
        <v>0</v>
      </c>
      <c r="W12049">
        <v>0</v>
      </c>
      <c r="X12049">
        <v>0</v>
      </c>
      <c r="Y12049">
        <v>0</v>
      </c>
      <c r="Z12049">
        <v>0</v>
      </c>
      <c r="AA12049">
        <v>0</v>
      </c>
      <c r="AB12049">
        <v>0</v>
      </c>
      <c r="AC12049">
        <v>0</v>
      </c>
      <c r="AD12049">
        <v>0</v>
      </c>
      <c r="AE12049">
        <v>0</v>
      </c>
      <c r="AF12049">
        <v>0</v>
      </c>
      <c r="AG12049">
        <v>0</v>
      </c>
      <c r="AH12049">
        <v>0</v>
      </c>
      <c r="AI12049">
        <v>0</v>
      </c>
      <c r="AJ12049">
        <v>0</v>
      </c>
      <c r="AK12049">
        <v>0</v>
      </c>
      <c r="AL12049">
        <v>0</v>
      </c>
      <c r="AM12049">
        <v>0</v>
      </c>
    </row>
    <row r="12050" spans="1:39" x14ac:dyDescent="0.45">
      <c r="A12050" t="s">
        <v>46851</v>
      </c>
      <c r="B12050" t="s">
        <v>46852</v>
      </c>
      <c r="C12050" t="s">
        <v>46853</v>
      </c>
      <c r="D12050" t="s">
        <v>88</v>
      </c>
      <c r="E12050" t="s">
        <v>89</v>
      </c>
      <c r="F12050" t="s">
        <v>282</v>
      </c>
      <c r="G12050" t="s">
        <v>57</v>
      </c>
      <c r="H12050" t="s">
        <v>46</v>
      </c>
      <c r="I12050" t="s">
        <v>2594</v>
      </c>
      <c r="J12050" t="s">
        <v>7189</v>
      </c>
      <c r="K12050" t="s">
        <v>46854</v>
      </c>
      <c r="L12050">
        <v>1</v>
      </c>
      <c r="M12050" s="1">
        <v>40179</v>
      </c>
      <c r="N12050" s="2">
        <v>40179</v>
      </c>
      <c r="O12050" t="s">
        <v>118</v>
      </c>
      <c r="P12050">
        <v>2010</v>
      </c>
      <c r="Q12050" s="1">
        <v>40882</v>
      </c>
      <c r="R12050" s="1">
        <v>40882</v>
      </c>
      <c r="S12050">
        <v>0</v>
      </c>
      <c r="T12050">
        <v>100000</v>
      </c>
      <c r="U12050">
        <v>0</v>
      </c>
      <c r="V12050">
        <v>0</v>
      </c>
      <c r="W12050">
        <v>0</v>
      </c>
      <c r="X12050">
        <v>0</v>
      </c>
      <c r="Y12050">
        <v>0</v>
      </c>
      <c r="Z12050">
        <v>0</v>
      </c>
      <c r="AA12050">
        <v>0</v>
      </c>
      <c r="AB12050">
        <v>0</v>
      </c>
      <c r="AC12050">
        <v>0</v>
      </c>
      <c r="AD12050">
        <v>0</v>
      </c>
      <c r="AE12050">
        <v>0</v>
      </c>
      <c r="AF12050">
        <v>0</v>
      </c>
      <c r="AG12050">
        <v>0</v>
      </c>
      <c r="AH12050">
        <v>0</v>
      </c>
      <c r="AI12050">
        <v>0</v>
      </c>
      <c r="AJ12050">
        <v>0</v>
      </c>
      <c r="AK12050">
        <v>0</v>
      </c>
      <c r="AL12050">
        <v>0</v>
      </c>
      <c r="AM12050">
        <v>0</v>
      </c>
    </row>
    <row r="12051" spans="1:39" x14ac:dyDescent="0.45">
      <c r="A12051" t="s">
        <v>46855</v>
      </c>
      <c r="B12051" t="s">
        <v>46856</v>
      </c>
      <c r="C12051" t="s">
        <v>46857</v>
      </c>
      <c r="D12051" t="s">
        <v>2191</v>
      </c>
      <c r="E12051" t="s">
        <v>2192</v>
      </c>
      <c r="F12051" t="s">
        <v>46858</v>
      </c>
      <c r="G12051" t="s">
        <v>57</v>
      </c>
      <c r="H12051" t="s">
        <v>74</v>
      </c>
      <c r="J12051" t="s">
        <v>3907</v>
      </c>
      <c r="K12051" t="s">
        <v>3907</v>
      </c>
      <c r="L12051">
        <v>1</v>
      </c>
      <c r="M12051" s="1">
        <v>35065</v>
      </c>
      <c r="N12051" s="2">
        <v>35065</v>
      </c>
      <c r="O12051" t="s">
        <v>3501</v>
      </c>
      <c r="P12051">
        <v>1996</v>
      </c>
      <c r="Q12051" s="1">
        <v>40969</v>
      </c>
      <c r="R12051" s="1">
        <v>40969</v>
      </c>
      <c r="S12051">
        <v>0</v>
      </c>
      <c r="T12051">
        <v>1594442</v>
      </c>
      <c r="U12051">
        <v>0</v>
      </c>
      <c r="V12051">
        <v>0</v>
      </c>
      <c r="W12051">
        <v>0</v>
      </c>
      <c r="X12051">
        <v>0</v>
      </c>
      <c r="Y12051">
        <v>0</v>
      </c>
      <c r="Z12051">
        <v>0</v>
      </c>
      <c r="AA12051">
        <v>0</v>
      </c>
      <c r="AB12051">
        <v>0</v>
      </c>
      <c r="AC12051">
        <v>0</v>
      </c>
      <c r="AD12051">
        <v>0</v>
      </c>
      <c r="AE12051">
        <v>0</v>
      </c>
      <c r="AF12051">
        <v>0</v>
      </c>
      <c r="AG12051">
        <v>0</v>
      </c>
      <c r="AH12051">
        <v>0</v>
      </c>
      <c r="AI12051">
        <v>0</v>
      </c>
      <c r="AJ12051">
        <v>0</v>
      </c>
      <c r="AK12051">
        <v>0</v>
      </c>
      <c r="AL12051">
        <v>0</v>
      </c>
      <c r="AM12051">
        <v>0</v>
      </c>
    </row>
    <row r="12052" spans="1:39" x14ac:dyDescent="0.45">
      <c r="A12052" t="s">
        <v>46859</v>
      </c>
      <c r="B12052" t="s">
        <v>46860</v>
      </c>
      <c r="C12052" t="s">
        <v>46861</v>
      </c>
      <c r="D12052" t="s">
        <v>107</v>
      </c>
      <c r="E12052" t="s">
        <v>108</v>
      </c>
      <c r="F12052" s="3">
        <v>30000</v>
      </c>
      <c r="G12052" t="s">
        <v>57</v>
      </c>
      <c r="H12052" t="s">
        <v>402</v>
      </c>
      <c r="J12052" t="s">
        <v>46862</v>
      </c>
      <c r="L12052">
        <v>1</v>
      </c>
      <c r="Q12052" s="1">
        <v>41659</v>
      </c>
      <c r="R12052" s="1">
        <v>41659</v>
      </c>
      <c r="S12052">
        <v>0</v>
      </c>
      <c r="T12052">
        <v>0</v>
      </c>
      <c r="U12052">
        <v>30000</v>
      </c>
      <c r="V12052">
        <v>0</v>
      </c>
      <c r="W12052">
        <v>0</v>
      </c>
      <c r="X12052">
        <v>0</v>
      </c>
      <c r="Y12052">
        <v>0</v>
      </c>
      <c r="Z12052">
        <v>0</v>
      </c>
      <c r="AA12052">
        <v>0</v>
      </c>
      <c r="AB12052">
        <v>0</v>
      </c>
      <c r="AC12052">
        <v>0</v>
      </c>
      <c r="AD12052">
        <v>0</v>
      </c>
      <c r="AE12052">
        <v>0</v>
      </c>
      <c r="AF12052">
        <v>0</v>
      </c>
      <c r="AG12052">
        <v>0</v>
      </c>
      <c r="AH12052">
        <v>0</v>
      </c>
      <c r="AI12052">
        <v>0</v>
      </c>
      <c r="AJ12052">
        <v>0</v>
      </c>
      <c r="AK12052">
        <v>0</v>
      </c>
      <c r="AL12052">
        <v>0</v>
      </c>
      <c r="AM12052">
        <v>0</v>
      </c>
    </row>
    <row r="12053" spans="1:39" x14ac:dyDescent="0.45">
      <c r="A12053" t="s">
        <v>46863</v>
      </c>
      <c r="B12053" t="s">
        <v>46864</v>
      </c>
      <c r="C12053" t="s">
        <v>46865</v>
      </c>
      <c r="D12053" t="s">
        <v>46866</v>
      </c>
      <c r="E12053" t="s">
        <v>559</v>
      </c>
      <c r="F12053" t="s">
        <v>73</v>
      </c>
      <c r="G12053" t="s">
        <v>57</v>
      </c>
      <c r="H12053" t="s">
        <v>46</v>
      </c>
      <c r="I12053" t="s">
        <v>58</v>
      </c>
      <c r="J12053" t="s">
        <v>198</v>
      </c>
      <c r="K12053" t="s">
        <v>199</v>
      </c>
      <c r="L12053">
        <v>1</v>
      </c>
      <c r="M12053" s="1">
        <v>41032</v>
      </c>
      <c r="N12053" s="2">
        <v>41030</v>
      </c>
      <c r="O12053" t="s">
        <v>50</v>
      </c>
      <c r="P12053">
        <v>2012</v>
      </c>
      <c r="Q12053" s="1">
        <v>41410</v>
      </c>
      <c r="R12053" s="1">
        <v>41410</v>
      </c>
      <c r="S12053">
        <v>0</v>
      </c>
      <c r="T12053">
        <v>0</v>
      </c>
      <c r="U12053">
        <v>0</v>
      </c>
      <c r="V12053">
        <v>0</v>
      </c>
      <c r="W12053">
        <v>0</v>
      </c>
      <c r="X12053">
        <v>0</v>
      </c>
      <c r="Y12053">
        <v>1500000</v>
      </c>
      <c r="Z12053">
        <v>0</v>
      </c>
      <c r="AA12053">
        <v>0</v>
      </c>
      <c r="AB12053">
        <v>0</v>
      </c>
      <c r="AC12053">
        <v>0</v>
      </c>
      <c r="AD12053">
        <v>0</v>
      </c>
      <c r="AE12053">
        <v>0</v>
      </c>
      <c r="AF12053">
        <v>0</v>
      </c>
      <c r="AG12053">
        <v>0</v>
      </c>
      <c r="AH12053">
        <v>0</v>
      </c>
      <c r="AI12053">
        <v>0</v>
      </c>
      <c r="AJ12053">
        <v>0</v>
      </c>
      <c r="AK12053">
        <v>0</v>
      </c>
      <c r="AL12053">
        <v>0</v>
      </c>
      <c r="AM12053">
        <v>0</v>
      </c>
    </row>
    <row r="12054" spans="1:39" x14ac:dyDescent="0.45">
      <c r="A12054" t="s">
        <v>46867</v>
      </c>
      <c r="B12054" t="s">
        <v>46868</v>
      </c>
      <c r="C12054" t="s">
        <v>46869</v>
      </c>
      <c r="F12054" t="s">
        <v>187</v>
      </c>
      <c r="G12054" t="s">
        <v>57</v>
      </c>
      <c r="L12054">
        <v>1</v>
      </c>
      <c r="Q12054" s="1">
        <v>41948</v>
      </c>
      <c r="R12054" s="1">
        <v>41948</v>
      </c>
      <c r="S12054">
        <v>500000</v>
      </c>
      <c r="T12054">
        <v>0</v>
      </c>
      <c r="U12054">
        <v>0</v>
      </c>
      <c r="V12054">
        <v>0</v>
      </c>
      <c r="W12054">
        <v>0</v>
      </c>
      <c r="X12054">
        <v>0</v>
      </c>
      <c r="Y12054">
        <v>0</v>
      </c>
      <c r="Z12054">
        <v>0</v>
      </c>
      <c r="AA12054">
        <v>0</v>
      </c>
      <c r="AB12054">
        <v>0</v>
      </c>
      <c r="AC12054">
        <v>0</v>
      </c>
      <c r="AD12054">
        <v>0</v>
      </c>
      <c r="AE12054">
        <v>0</v>
      </c>
      <c r="AF12054">
        <v>0</v>
      </c>
      <c r="AG12054">
        <v>0</v>
      </c>
      <c r="AH12054">
        <v>0</v>
      </c>
      <c r="AI12054">
        <v>0</v>
      </c>
      <c r="AJ12054">
        <v>0</v>
      </c>
      <c r="AK12054">
        <v>0</v>
      </c>
      <c r="AL12054">
        <v>0</v>
      </c>
      <c r="AM12054">
        <v>0</v>
      </c>
    </row>
    <row r="12055" spans="1:39" x14ac:dyDescent="0.45">
      <c r="A12055" t="s">
        <v>46870</v>
      </c>
      <c r="B12055" t="s">
        <v>46871</v>
      </c>
      <c r="C12055" t="s">
        <v>46872</v>
      </c>
      <c r="D12055" t="s">
        <v>46873</v>
      </c>
      <c r="E12055" t="s">
        <v>18376</v>
      </c>
      <c r="F12055" t="s">
        <v>457</v>
      </c>
      <c r="G12055" t="s">
        <v>57</v>
      </c>
      <c r="H12055" t="s">
        <v>46</v>
      </c>
      <c r="I12055" t="s">
        <v>115</v>
      </c>
      <c r="J12055" t="s">
        <v>334</v>
      </c>
      <c r="K12055" t="s">
        <v>334</v>
      </c>
      <c r="L12055">
        <v>2</v>
      </c>
      <c r="M12055" s="1">
        <v>40513</v>
      </c>
      <c r="N12055" s="2">
        <v>40513</v>
      </c>
      <c r="O12055" t="s">
        <v>216</v>
      </c>
      <c r="P12055">
        <v>2010</v>
      </c>
      <c r="Q12055" s="1">
        <v>40790</v>
      </c>
      <c r="R12055" s="1">
        <v>41509</v>
      </c>
      <c r="S12055">
        <v>0</v>
      </c>
      <c r="T12055">
        <v>2500000</v>
      </c>
      <c r="U12055">
        <v>0</v>
      </c>
      <c r="V12055">
        <v>0</v>
      </c>
      <c r="W12055">
        <v>0</v>
      </c>
      <c r="X12055">
        <v>0</v>
      </c>
      <c r="Y12055">
        <v>0</v>
      </c>
      <c r="Z12055">
        <v>0</v>
      </c>
      <c r="AA12055">
        <v>0</v>
      </c>
      <c r="AB12055">
        <v>0</v>
      </c>
      <c r="AC12055">
        <v>0</v>
      </c>
      <c r="AD12055">
        <v>0</v>
      </c>
      <c r="AE12055">
        <v>0</v>
      </c>
      <c r="AF12055">
        <v>2500000</v>
      </c>
      <c r="AG12055">
        <v>0</v>
      </c>
      <c r="AH12055">
        <v>0</v>
      </c>
      <c r="AI12055">
        <v>0</v>
      </c>
      <c r="AJ12055">
        <v>0</v>
      </c>
      <c r="AK12055">
        <v>0</v>
      </c>
      <c r="AL12055">
        <v>0</v>
      </c>
      <c r="AM12055">
        <v>0</v>
      </c>
    </row>
    <row r="12056" spans="1:39" x14ac:dyDescent="0.45">
      <c r="A12056" t="s">
        <v>46874</v>
      </c>
      <c r="B12056" t="s">
        <v>46875</v>
      </c>
      <c r="C12056" t="s">
        <v>46876</v>
      </c>
      <c r="D12056" t="s">
        <v>46877</v>
      </c>
      <c r="E12056" t="s">
        <v>2264</v>
      </c>
      <c r="F12056" t="s">
        <v>46878</v>
      </c>
      <c r="G12056" t="s">
        <v>57</v>
      </c>
      <c r="L12056">
        <v>1</v>
      </c>
      <c r="M12056" s="1">
        <v>19725</v>
      </c>
      <c r="N12056" s="2">
        <v>19725</v>
      </c>
      <c r="O12056" t="s">
        <v>46879</v>
      </c>
      <c r="P12056">
        <v>1954</v>
      </c>
      <c r="Q12056" s="1">
        <v>41551</v>
      </c>
      <c r="R12056" s="1">
        <v>41551</v>
      </c>
      <c r="S12056">
        <v>4889080</v>
      </c>
      <c r="T12056">
        <v>0</v>
      </c>
      <c r="U12056">
        <v>0</v>
      </c>
      <c r="V12056">
        <v>0</v>
      </c>
      <c r="W12056">
        <v>0</v>
      </c>
      <c r="X12056">
        <v>0</v>
      </c>
      <c r="Y12056">
        <v>0</v>
      </c>
      <c r="Z12056">
        <v>0</v>
      </c>
      <c r="AA12056">
        <v>0</v>
      </c>
      <c r="AB12056">
        <v>0</v>
      </c>
      <c r="AC12056">
        <v>0</v>
      </c>
      <c r="AD12056">
        <v>0</v>
      </c>
      <c r="AE12056">
        <v>0</v>
      </c>
      <c r="AF12056">
        <v>0</v>
      </c>
      <c r="AG12056">
        <v>0</v>
      </c>
      <c r="AH12056">
        <v>0</v>
      </c>
      <c r="AI12056">
        <v>0</v>
      </c>
      <c r="AJ12056">
        <v>0</v>
      </c>
      <c r="AK12056">
        <v>0</v>
      </c>
      <c r="AL12056">
        <v>0</v>
      </c>
      <c r="AM12056">
        <v>0</v>
      </c>
    </row>
    <row r="12057" spans="1:39" x14ac:dyDescent="0.45">
      <c r="A12057" t="s">
        <v>46880</v>
      </c>
      <c r="B12057" t="s">
        <v>46881</v>
      </c>
      <c r="C12057" t="s">
        <v>46882</v>
      </c>
      <c r="D12057" t="s">
        <v>1660</v>
      </c>
      <c r="E12057" t="s">
        <v>1661</v>
      </c>
      <c r="F12057" t="s">
        <v>1047</v>
      </c>
      <c r="G12057" t="s">
        <v>57</v>
      </c>
      <c r="H12057" t="s">
        <v>496</v>
      </c>
      <c r="J12057" t="s">
        <v>682</v>
      </c>
      <c r="K12057" t="s">
        <v>683</v>
      </c>
      <c r="L12057">
        <v>1</v>
      </c>
      <c r="M12057" s="1">
        <v>39083</v>
      </c>
      <c r="N12057" s="2">
        <v>39083</v>
      </c>
      <c r="O12057" t="s">
        <v>110</v>
      </c>
      <c r="P12057">
        <v>2007</v>
      </c>
      <c r="Q12057" s="1">
        <v>41621</v>
      </c>
      <c r="R12057" s="1">
        <v>41621</v>
      </c>
      <c r="S12057">
        <v>0</v>
      </c>
      <c r="T12057">
        <v>5000000</v>
      </c>
      <c r="U12057">
        <v>0</v>
      </c>
      <c r="V12057">
        <v>0</v>
      </c>
      <c r="W12057">
        <v>0</v>
      </c>
      <c r="X12057">
        <v>0</v>
      </c>
      <c r="Y12057">
        <v>0</v>
      </c>
      <c r="Z12057">
        <v>0</v>
      </c>
      <c r="AA12057">
        <v>0</v>
      </c>
      <c r="AB12057">
        <v>0</v>
      </c>
      <c r="AC12057">
        <v>0</v>
      </c>
      <c r="AD12057">
        <v>0</v>
      </c>
      <c r="AE12057">
        <v>0</v>
      </c>
      <c r="AF12057">
        <v>0</v>
      </c>
      <c r="AG12057">
        <v>0</v>
      </c>
      <c r="AH12057">
        <v>0</v>
      </c>
      <c r="AI12057">
        <v>0</v>
      </c>
      <c r="AJ12057">
        <v>0</v>
      </c>
      <c r="AK12057">
        <v>0</v>
      </c>
      <c r="AL12057">
        <v>0</v>
      </c>
      <c r="AM12057">
        <v>0</v>
      </c>
    </row>
    <row r="12058" spans="1:39" x14ac:dyDescent="0.45">
      <c r="A12058" t="s">
        <v>46883</v>
      </c>
      <c r="B12058" t="s">
        <v>46884</v>
      </c>
      <c r="C12058" t="s">
        <v>46885</v>
      </c>
      <c r="D12058" t="s">
        <v>46886</v>
      </c>
      <c r="E12058" t="s">
        <v>4213</v>
      </c>
      <c r="F12058" t="s">
        <v>846</v>
      </c>
      <c r="G12058" t="s">
        <v>45</v>
      </c>
      <c r="H12058" t="s">
        <v>46</v>
      </c>
      <c r="I12058" t="s">
        <v>58</v>
      </c>
      <c r="J12058" t="s">
        <v>198</v>
      </c>
      <c r="K12058" t="s">
        <v>199</v>
      </c>
      <c r="L12058">
        <v>1</v>
      </c>
      <c r="M12058" s="1">
        <v>37998</v>
      </c>
      <c r="N12058" s="2">
        <v>37987</v>
      </c>
      <c r="O12058" t="s">
        <v>452</v>
      </c>
      <c r="P12058">
        <v>2004</v>
      </c>
      <c r="Q12058" s="1">
        <v>38961</v>
      </c>
      <c r="R12058" s="1">
        <v>38961</v>
      </c>
      <c r="S12058">
        <v>0</v>
      </c>
      <c r="T12058">
        <v>0</v>
      </c>
      <c r="U12058">
        <v>0</v>
      </c>
      <c r="V12058">
        <v>0</v>
      </c>
      <c r="W12058">
        <v>0</v>
      </c>
      <c r="X12058">
        <v>0</v>
      </c>
      <c r="Y12058">
        <v>1000000</v>
      </c>
      <c r="Z12058">
        <v>0</v>
      </c>
      <c r="AA12058">
        <v>0</v>
      </c>
      <c r="AB12058">
        <v>0</v>
      </c>
      <c r="AC12058">
        <v>0</v>
      </c>
      <c r="AD12058">
        <v>0</v>
      </c>
      <c r="AE12058">
        <v>0</v>
      </c>
      <c r="AF12058">
        <v>0</v>
      </c>
      <c r="AG12058">
        <v>0</v>
      </c>
      <c r="AH12058">
        <v>0</v>
      </c>
      <c r="AI12058">
        <v>0</v>
      </c>
      <c r="AJ12058">
        <v>0</v>
      </c>
      <c r="AK12058">
        <v>0</v>
      </c>
      <c r="AL12058">
        <v>0</v>
      </c>
      <c r="AM12058">
        <v>0</v>
      </c>
    </row>
    <row r="12059" spans="1:39" x14ac:dyDescent="0.45">
      <c r="A12059" t="s">
        <v>46887</v>
      </c>
      <c r="B12059" t="s">
        <v>46888</v>
      </c>
      <c r="C12059" t="s">
        <v>46889</v>
      </c>
      <c r="D12059" t="s">
        <v>107</v>
      </c>
      <c r="E12059" t="s">
        <v>108</v>
      </c>
      <c r="F12059" t="s">
        <v>846</v>
      </c>
      <c r="G12059" t="s">
        <v>57</v>
      </c>
      <c r="H12059" t="s">
        <v>46</v>
      </c>
      <c r="I12059" t="s">
        <v>58</v>
      </c>
      <c r="J12059" t="s">
        <v>198</v>
      </c>
      <c r="K12059" t="s">
        <v>199</v>
      </c>
      <c r="L12059">
        <v>1</v>
      </c>
      <c r="M12059" s="1">
        <v>38718</v>
      </c>
      <c r="N12059" s="2">
        <v>38718</v>
      </c>
      <c r="O12059" t="s">
        <v>430</v>
      </c>
      <c r="P12059">
        <v>2006</v>
      </c>
      <c r="Q12059" s="1">
        <v>39326</v>
      </c>
      <c r="R12059" s="1">
        <v>39326</v>
      </c>
      <c r="S12059">
        <v>0</v>
      </c>
      <c r="T12059">
        <v>0</v>
      </c>
      <c r="U12059">
        <v>0</v>
      </c>
      <c r="V12059">
        <v>0</v>
      </c>
      <c r="W12059">
        <v>0</v>
      </c>
      <c r="X12059">
        <v>0</v>
      </c>
      <c r="Y12059">
        <v>1000000</v>
      </c>
      <c r="Z12059">
        <v>0</v>
      </c>
      <c r="AA12059">
        <v>0</v>
      </c>
      <c r="AB12059">
        <v>0</v>
      </c>
      <c r="AC12059">
        <v>0</v>
      </c>
      <c r="AD12059">
        <v>0</v>
      </c>
      <c r="AE12059">
        <v>0</v>
      </c>
      <c r="AF12059">
        <v>0</v>
      </c>
      <c r="AG12059">
        <v>0</v>
      </c>
      <c r="AH12059">
        <v>0</v>
      </c>
      <c r="AI12059">
        <v>0</v>
      </c>
      <c r="AJ12059">
        <v>0</v>
      </c>
      <c r="AK12059">
        <v>0</v>
      </c>
      <c r="AL12059">
        <v>0</v>
      </c>
      <c r="AM12059">
        <v>0</v>
      </c>
    </row>
    <row r="12060" spans="1:39" x14ac:dyDescent="0.45">
      <c r="A12060" t="s">
        <v>46890</v>
      </c>
      <c r="B12060" t="s">
        <v>46891</v>
      </c>
      <c r="C12060" t="s">
        <v>46892</v>
      </c>
      <c r="D12060" t="s">
        <v>1660</v>
      </c>
      <c r="E12060" t="s">
        <v>1661</v>
      </c>
      <c r="F12060" t="s">
        <v>31910</v>
      </c>
      <c r="G12060" t="s">
        <v>57</v>
      </c>
      <c r="H12060" t="s">
        <v>46</v>
      </c>
      <c r="I12060" t="s">
        <v>58</v>
      </c>
      <c r="J12060" t="s">
        <v>59</v>
      </c>
      <c r="K12060" t="s">
        <v>414</v>
      </c>
      <c r="L12060">
        <v>5</v>
      </c>
      <c r="M12060" s="1">
        <v>40909</v>
      </c>
      <c r="N12060" s="2">
        <v>40909</v>
      </c>
      <c r="O12060" t="s">
        <v>132</v>
      </c>
      <c r="P12060">
        <v>2012</v>
      </c>
      <c r="Q12060" s="1">
        <v>40977</v>
      </c>
      <c r="R12060" s="1">
        <v>41953</v>
      </c>
      <c r="S12060">
        <v>0</v>
      </c>
      <c r="T12060">
        <v>47000000</v>
      </c>
      <c r="U12060">
        <v>0</v>
      </c>
      <c r="V12060">
        <v>0</v>
      </c>
      <c r="W12060">
        <v>0</v>
      </c>
      <c r="X12060">
        <v>0</v>
      </c>
      <c r="Y12060">
        <v>0</v>
      </c>
      <c r="Z12060">
        <v>0</v>
      </c>
      <c r="AA12060">
        <v>0</v>
      </c>
      <c r="AB12060">
        <v>0</v>
      </c>
      <c r="AC12060">
        <v>0</v>
      </c>
      <c r="AD12060">
        <v>0</v>
      </c>
      <c r="AE12060">
        <v>0</v>
      </c>
      <c r="AF12060">
        <v>7000000</v>
      </c>
      <c r="AG12060">
        <v>40000000</v>
      </c>
      <c r="AH12060">
        <v>0</v>
      </c>
      <c r="AI12060">
        <v>0</v>
      </c>
      <c r="AJ12060">
        <v>0</v>
      </c>
      <c r="AK12060">
        <v>0</v>
      </c>
      <c r="AL12060">
        <v>0</v>
      </c>
      <c r="AM12060">
        <v>0</v>
      </c>
    </row>
    <row r="12061" spans="1:39" x14ac:dyDescent="0.45">
      <c r="A12061" t="s">
        <v>46893</v>
      </c>
      <c r="B12061" t="s">
        <v>46894</v>
      </c>
      <c r="C12061" t="s">
        <v>46895</v>
      </c>
      <c r="D12061" t="s">
        <v>46896</v>
      </c>
      <c r="E12061" t="s">
        <v>14919</v>
      </c>
      <c r="F12061" s="3">
        <v>40000</v>
      </c>
      <c r="G12061" t="s">
        <v>57</v>
      </c>
      <c r="L12061">
        <v>1</v>
      </c>
      <c r="Q12061" s="1">
        <v>40544</v>
      </c>
      <c r="R12061" s="1">
        <v>40544</v>
      </c>
      <c r="S12061">
        <v>0</v>
      </c>
      <c r="T12061">
        <v>0</v>
      </c>
      <c r="U12061">
        <v>0</v>
      </c>
      <c r="V12061">
        <v>0</v>
      </c>
      <c r="W12061">
        <v>0</v>
      </c>
      <c r="X12061">
        <v>0</v>
      </c>
      <c r="Y12061">
        <v>0</v>
      </c>
      <c r="Z12061">
        <v>40000</v>
      </c>
      <c r="AA12061">
        <v>0</v>
      </c>
      <c r="AB12061">
        <v>0</v>
      </c>
      <c r="AC12061">
        <v>0</v>
      </c>
      <c r="AD12061">
        <v>0</v>
      </c>
      <c r="AE12061">
        <v>0</v>
      </c>
      <c r="AF12061">
        <v>0</v>
      </c>
      <c r="AG12061">
        <v>0</v>
      </c>
      <c r="AH12061">
        <v>0</v>
      </c>
      <c r="AI12061">
        <v>0</v>
      </c>
      <c r="AJ12061">
        <v>0</v>
      </c>
      <c r="AK12061">
        <v>0</v>
      </c>
      <c r="AL12061">
        <v>0</v>
      </c>
      <c r="AM12061">
        <v>0</v>
      </c>
    </row>
    <row r="12062" spans="1:39" x14ac:dyDescent="0.45">
      <c r="A12062" t="s">
        <v>46897</v>
      </c>
      <c r="B12062" t="s">
        <v>46898</v>
      </c>
      <c r="C12062" t="s">
        <v>46899</v>
      </c>
      <c r="D12062" t="s">
        <v>46900</v>
      </c>
      <c r="E12062" t="s">
        <v>12035</v>
      </c>
      <c r="F12062" t="s">
        <v>40945</v>
      </c>
      <c r="G12062" t="s">
        <v>57</v>
      </c>
      <c r="H12062" t="s">
        <v>46</v>
      </c>
      <c r="I12062" t="s">
        <v>58</v>
      </c>
      <c r="J12062" t="s">
        <v>198</v>
      </c>
      <c r="K12062" t="s">
        <v>199</v>
      </c>
      <c r="L12062">
        <v>2</v>
      </c>
      <c r="M12062" s="1">
        <v>40848</v>
      </c>
      <c r="N12062" s="2">
        <v>40848</v>
      </c>
      <c r="O12062" t="s">
        <v>94</v>
      </c>
      <c r="P12062">
        <v>2011</v>
      </c>
      <c r="Q12062" s="1">
        <v>40582</v>
      </c>
      <c r="R12062" s="1">
        <v>41000</v>
      </c>
      <c r="S12062">
        <v>0</v>
      </c>
      <c r="T12062">
        <v>0</v>
      </c>
      <c r="U12062">
        <v>0</v>
      </c>
      <c r="V12062">
        <v>0</v>
      </c>
      <c r="W12062">
        <v>0</v>
      </c>
      <c r="X12062">
        <v>880000</v>
      </c>
      <c r="Y12062">
        <v>0</v>
      </c>
      <c r="Z12062">
        <v>0</v>
      </c>
      <c r="AA12062">
        <v>0</v>
      </c>
      <c r="AB12062">
        <v>0</v>
      </c>
      <c r="AC12062">
        <v>0</v>
      </c>
      <c r="AD12062">
        <v>0</v>
      </c>
      <c r="AE12062">
        <v>0</v>
      </c>
      <c r="AF12062">
        <v>0</v>
      </c>
      <c r="AG12062">
        <v>0</v>
      </c>
      <c r="AH12062">
        <v>0</v>
      </c>
      <c r="AI12062">
        <v>0</v>
      </c>
      <c r="AJ12062">
        <v>0</v>
      </c>
      <c r="AK12062">
        <v>0</v>
      </c>
      <c r="AL12062">
        <v>0</v>
      </c>
      <c r="AM12062">
        <v>0</v>
      </c>
    </row>
    <row r="12063" spans="1:39" x14ac:dyDescent="0.45">
      <c r="A12063" t="s">
        <v>46901</v>
      </c>
      <c r="B12063" t="s">
        <v>46902</v>
      </c>
      <c r="C12063" t="s">
        <v>46903</v>
      </c>
      <c r="D12063" t="s">
        <v>46904</v>
      </c>
      <c r="E12063" t="s">
        <v>502</v>
      </c>
      <c r="F12063" t="s">
        <v>46905</v>
      </c>
      <c r="G12063" t="s">
        <v>45</v>
      </c>
      <c r="H12063" t="s">
        <v>260</v>
      </c>
      <c r="I12063" t="s">
        <v>3051</v>
      </c>
      <c r="J12063" t="s">
        <v>3052</v>
      </c>
      <c r="K12063" t="s">
        <v>3053</v>
      </c>
      <c r="L12063">
        <v>2</v>
      </c>
      <c r="M12063" s="1">
        <v>39845</v>
      </c>
      <c r="N12063" s="2">
        <v>39845</v>
      </c>
      <c r="O12063" t="s">
        <v>188</v>
      </c>
      <c r="P12063">
        <v>2009</v>
      </c>
      <c r="Q12063" s="1">
        <v>39934</v>
      </c>
      <c r="R12063" s="1">
        <v>40544</v>
      </c>
      <c r="S12063">
        <v>350721</v>
      </c>
      <c r="T12063">
        <v>0</v>
      </c>
      <c r="U12063">
        <v>0</v>
      </c>
      <c r="V12063">
        <v>0</v>
      </c>
      <c r="W12063">
        <v>0</v>
      </c>
      <c r="X12063">
        <v>0</v>
      </c>
      <c r="Y12063">
        <v>0</v>
      </c>
      <c r="Z12063">
        <v>185005</v>
      </c>
      <c r="AA12063">
        <v>0</v>
      </c>
      <c r="AB12063">
        <v>0</v>
      </c>
      <c r="AC12063">
        <v>0</v>
      </c>
      <c r="AD12063">
        <v>0</v>
      </c>
      <c r="AE12063">
        <v>0</v>
      </c>
      <c r="AF12063">
        <v>0</v>
      </c>
      <c r="AG12063">
        <v>0</v>
      </c>
      <c r="AH12063">
        <v>0</v>
      </c>
      <c r="AI12063">
        <v>0</v>
      </c>
      <c r="AJ12063">
        <v>0</v>
      </c>
      <c r="AK12063">
        <v>0</v>
      </c>
      <c r="AL12063">
        <v>0</v>
      </c>
      <c r="AM12063">
        <v>0</v>
      </c>
    </row>
    <row r="12064" spans="1:39" x14ac:dyDescent="0.45">
      <c r="A12064" t="s">
        <v>46906</v>
      </c>
      <c r="B12064" t="s">
        <v>46907</v>
      </c>
      <c r="C12064" t="s">
        <v>46908</v>
      </c>
      <c r="D12064" t="s">
        <v>127</v>
      </c>
      <c r="E12064" t="s">
        <v>128</v>
      </c>
      <c r="F12064" s="3">
        <v>30000</v>
      </c>
      <c r="G12064" t="s">
        <v>57</v>
      </c>
      <c r="H12064" t="s">
        <v>46</v>
      </c>
      <c r="I12064" t="s">
        <v>47</v>
      </c>
      <c r="J12064" t="s">
        <v>48</v>
      </c>
      <c r="K12064" t="s">
        <v>49</v>
      </c>
      <c r="L12064">
        <v>1</v>
      </c>
      <c r="M12064" s="1">
        <v>40836</v>
      </c>
      <c r="N12064" s="2">
        <v>40817</v>
      </c>
      <c r="O12064" t="s">
        <v>94</v>
      </c>
      <c r="P12064">
        <v>2011</v>
      </c>
      <c r="Q12064" s="1">
        <v>40826</v>
      </c>
      <c r="R12064" s="1">
        <v>40826</v>
      </c>
      <c r="S12064">
        <v>30000</v>
      </c>
      <c r="T12064">
        <v>0</v>
      </c>
      <c r="U12064">
        <v>0</v>
      </c>
      <c r="V12064">
        <v>0</v>
      </c>
      <c r="W12064">
        <v>0</v>
      </c>
      <c r="X12064">
        <v>0</v>
      </c>
      <c r="Y12064">
        <v>0</v>
      </c>
      <c r="Z12064">
        <v>0</v>
      </c>
      <c r="AA12064">
        <v>0</v>
      </c>
      <c r="AB12064">
        <v>0</v>
      </c>
      <c r="AC12064">
        <v>0</v>
      </c>
      <c r="AD12064">
        <v>0</v>
      </c>
      <c r="AE12064">
        <v>0</v>
      </c>
      <c r="AF12064">
        <v>0</v>
      </c>
      <c r="AG12064">
        <v>0</v>
      </c>
      <c r="AH12064">
        <v>0</v>
      </c>
      <c r="AI12064">
        <v>0</v>
      </c>
      <c r="AJ12064">
        <v>0</v>
      </c>
      <c r="AK12064">
        <v>0</v>
      </c>
      <c r="AL12064">
        <v>0</v>
      </c>
      <c r="AM12064">
        <v>0</v>
      </c>
    </row>
    <row r="12065" spans="1:39" x14ac:dyDescent="0.45">
      <c r="A12065" t="s">
        <v>46909</v>
      </c>
      <c r="B12065" t="s">
        <v>46910</v>
      </c>
      <c r="F12065" t="s">
        <v>46911</v>
      </c>
      <c r="G12065" t="s">
        <v>57</v>
      </c>
      <c r="H12065" t="s">
        <v>46</v>
      </c>
      <c r="I12065" t="s">
        <v>58</v>
      </c>
      <c r="J12065" t="s">
        <v>198</v>
      </c>
      <c r="K12065" t="s">
        <v>199</v>
      </c>
      <c r="L12065">
        <v>1</v>
      </c>
      <c r="M12065" s="1">
        <v>40179</v>
      </c>
      <c r="N12065" s="2">
        <v>40179</v>
      </c>
      <c r="O12065" t="s">
        <v>118</v>
      </c>
      <c r="P12065">
        <v>2010</v>
      </c>
      <c r="Q12065" s="1">
        <v>40472</v>
      </c>
      <c r="R12065" s="1">
        <v>40472</v>
      </c>
      <c r="S12065">
        <v>0</v>
      </c>
      <c r="T12065">
        <v>126000</v>
      </c>
      <c r="U12065">
        <v>0</v>
      </c>
      <c r="V12065">
        <v>0</v>
      </c>
      <c r="W12065">
        <v>0</v>
      </c>
      <c r="X12065">
        <v>0</v>
      </c>
      <c r="Y12065">
        <v>0</v>
      </c>
      <c r="Z12065">
        <v>0</v>
      </c>
      <c r="AA12065">
        <v>0</v>
      </c>
      <c r="AB12065">
        <v>0</v>
      </c>
      <c r="AC12065">
        <v>0</v>
      </c>
      <c r="AD12065">
        <v>0</v>
      </c>
      <c r="AE12065">
        <v>0</v>
      </c>
      <c r="AF12065">
        <v>0</v>
      </c>
      <c r="AG12065">
        <v>0</v>
      </c>
      <c r="AH12065">
        <v>0</v>
      </c>
      <c r="AI12065">
        <v>0</v>
      </c>
      <c r="AJ12065">
        <v>0</v>
      </c>
      <c r="AK12065">
        <v>0</v>
      </c>
      <c r="AL12065">
        <v>0</v>
      </c>
      <c r="AM12065">
        <v>0</v>
      </c>
    </row>
    <row r="12066" spans="1:39" x14ac:dyDescent="0.45">
      <c r="A12066" t="s">
        <v>46912</v>
      </c>
      <c r="B12066" t="s">
        <v>46913</v>
      </c>
      <c r="C12066" t="s">
        <v>46914</v>
      </c>
      <c r="D12066" t="s">
        <v>46915</v>
      </c>
      <c r="E12066" t="s">
        <v>46773</v>
      </c>
      <c r="F12066" t="s">
        <v>846</v>
      </c>
      <c r="G12066" t="s">
        <v>57</v>
      </c>
      <c r="H12066" t="s">
        <v>2136</v>
      </c>
      <c r="J12066" t="s">
        <v>2137</v>
      </c>
      <c r="K12066" t="s">
        <v>2137</v>
      </c>
      <c r="L12066">
        <v>1</v>
      </c>
      <c r="M12066" s="1">
        <v>41334</v>
      </c>
      <c r="N12066" s="2">
        <v>41334</v>
      </c>
      <c r="O12066" t="s">
        <v>164</v>
      </c>
      <c r="P12066">
        <v>2013</v>
      </c>
      <c r="Q12066" s="1">
        <v>41334</v>
      </c>
      <c r="R12066" s="1">
        <v>41334</v>
      </c>
      <c r="S12066">
        <v>1000000</v>
      </c>
      <c r="T12066">
        <v>0</v>
      </c>
      <c r="U12066">
        <v>0</v>
      </c>
      <c r="V12066">
        <v>0</v>
      </c>
      <c r="W12066">
        <v>0</v>
      </c>
      <c r="X12066">
        <v>0</v>
      </c>
      <c r="Y12066">
        <v>0</v>
      </c>
      <c r="Z12066">
        <v>0</v>
      </c>
      <c r="AA12066">
        <v>0</v>
      </c>
      <c r="AB12066">
        <v>0</v>
      </c>
      <c r="AC12066">
        <v>0</v>
      </c>
      <c r="AD12066">
        <v>0</v>
      </c>
      <c r="AE12066">
        <v>0</v>
      </c>
      <c r="AF12066">
        <v>0</v>
      </c>
      <c r="AG12066">
        <v>0</v>
      </c>
      <c r="AH12066">
        <v>0</v>
      </c>
      <c r="AI12066">
        <v>0</v>
      </c>
      <c r="AJ12066">
        <v>0</v>
      </c>
      <c r="AK12066">
        <v>0</v>
      </c>
      <c r="AL12066">
        <v>0</v>
      </c>
      <c r="AM12066">
        <v>0</v>
      </c>
    </row>
    <row r="12067" spans="1:39" x14ac:dyDescent="0.45">
      <c r="A12067" t="s">
        <v>46916</v>
      </c>
      <c r="B12067" t="s">
        <v>46917</v>
      </c>
      <c r="C12067" t="s">
        <v>46918</v>
      </c>
      <c r="D12067" t="s">
        <v>127</v>
      </c>
      <c r="E12067" t="s">
        <v>128</v>
      </c>
      <c r="F12067" t="s">
        <v>46919</v>
      </c>
      <c r="G12067" t="s">
        <v>57</v>
      </c>
      <c r="H12067" t="s">
        <v>223</v>
      </c>
      <c r="J12067" t="s">
        <v>13291</v>
      </c>
      <c r="K12067" t="s">
        <v>13291</v>
      </c>
      <c r="L12067">
        <v>1</v>
      </c>
      <c r="Q12067" s="1">
        <v>41548</v>
      </c>
      <c r="R12067" s="1">
        <v>41548</v>
      </c>
      <c r="S12067">
        <v>0</v>
      </c>
      <c r="T12067">
        <v>1633097</v>
      </c>
      <c r="U12067">
        <v>0</v>
      </c>
      <c r="V12067">
        <v>0</v>
      </c>
      <c r="W12067">
        <v>0</v>
      </c>
      <c r="X12067">
        <v>0</v>
      </c>
      <c r="Y12067">
        <v>0</v>
      </c>
      <c r="Z12067">
        <v>0</v>
      </c>
      <c r="AA12067">
        <v>0</v>
      </c>
      <c r="AB12067">
        <v>0</v>
      </c>
      <c r="AC12067">
        <v>0</v>
      </c>
      <c r="AD12067">
        <v>0</v>
      </c>
      <c r="AE12067">
        <v>0</v>
      </c>
      <c r="AF12067">
        <v>1633097</v>
      </c>
      <c r="AG12067">
        <v>0</v>
      </c>
      <c r="AH12067">
        <v>0</v>
      </c>
      <c r="AI12067">
        <v>0</v>
      </c>
      <c r="AJ12067">
        <v>0</v>
      </c>
      <c r="AK12067">
        <v>0</v>
      </c>
      <c r="AL12067">
        <v>0</v>
      </c>
      <c r="AM12067">
        <v>0</v>
      </c>
    </row>
    <row r="12068" spans="1:39" x14ac:dyDescent="0.45">
      <c r="A12068" t="s">
        <v>46920</v>
      </c>
      <c r="B12068" t="s">
        <v>46921</v>
      </c>
      <c r="C12068" t="s">
        <v>46922</v>
      </c>
      <c r="D12068" t="s">
        <v>20669</v>
      </c>
      <c r="E12068" t="s">
        <v>128</v>
      </c>
      <c r="F12068" t="s">
        <v>46923</v>
      </c>
      <c r="G12068" t="s">
        <v>57</v>
      </c>
      <c r="H12068" t="s">
        <v>46</v>
      </c>
      <c r="I12068" t="s">
        <v>58</v>
      </c>
      <c r="J12068" t="s">
        <v>59</v>
      </c>
      <c r="K12068" t="s">
        <v>59</v>
      </c>
      <c r="L12068">
        <v>4</v>
      </c>
      <c r="M12068" s="1">
        <v>40544</v>
      </c>
      <c r="N12068" s="2">
        <v>40544</v>
      </c>
      <c r="O12068" t="s">
        <v>528</v>
      </c>
      <c r="P12068">
        <v>2011</v>
      </c>
      <c r="Q12068" s="1">
        <v>40974</v>
      </c>
      <c r="R12068" s="1">
        <v>41905</v>
      </c>
      <c r="S12068">
        <v>1000000</v>
      </c>
      <c r="T12068">
        <v>71800000</v>
      </c>
      <c r="U12068">
        <v>0</v>
      </c>
      <c r="V12068">
        <v>0</v>
      </c>
      <c r="W12068">
        <v>0</v>
      </c>
      <c r="X12068">
        <v>0</v>
      </c>
      <c r="Y12068">
        <v>0</v>
      </c>
      <c r="Z12068">
        <v>0</v>
      </c>
      <c r="AA12068">
        <v>0</v>
      </c>
      <c r="AB12068">
        <v>0</v>
      </c>
      <c r="AC12068">
        <v>0</v>
      </c>
      <c r="AD12068">
        <v>0</v>
      </c>
      <c r="AE12068">
        <v>0</v>
      </c>
      <c r="AF12068">
        <v>9800000</v>
      </c>
      <c r="AG12068">
        <v>12000000</v>
      </c>
      <c r="AH12068">
        <v>50000000</v>
      </c>
      <c r="AI12068">
        <v>0</v>
      </c>
      <c r="AJ12068">
        <v>0</v>
      </c>
      <c r="AK12068">
        <v>0</v>
      </c>
      <c r="AL12068">
        <v>0</v>
      </c>
      <c r="AM12068">
        <v>0</v>
      </c>
    </row>
    <row r="12069" spans="1:39" x14ac:dyDescent="0.45">
      <c r="A12069" t="s">
        <v>46924</v>
      </c>
      <c r="B12069" t="s">
        <v>46925</v>
      </c>
      <c r="C12069" t="s">
        <v>46926</v>
      </c>
      <c r="D12069" t="s">
        <v>127</v>
      </c>
      <c r="E12069" t="s">
        <v>128</v>
      </c>
      <c r="F12069" t="s">
        <v>2329</v>
      </c>
      <c r="G12069" t="s">
        <v>57</v>
      </c>
      <c r="H12069" t="s">
        <v>46</v>
      </c>
      <c r="I12069" t="s">
        <v>58</v>
      </c>
      <c r="J12069" t="s">
        <v>198</v>
      </c>
      <c r="K12069" t="s">
        <v>199</v>
      </c>
      <c r="L12069">
        <v>2</v>
      </c>
      <c r="M12069" s="1">
        <v>40909</v>
      </c>
      <c r="N12069" s="2">
        <v>40909</v>
      </c>
      <c r="O12069" t="s">
        <v>132</v>
      </c>
      <c r="P12069">
        <v>2012</v>
      </c>
      <c r="Q12069" s="1">
        <v>40920</v>
      </c>
      <c r="R12069" s="1">
        <v>41862</v>
      </c>
      <c r="S12069">
        <v>900000</v>
      </c>
      <c r="T12069">
        <v>0</v>
      </c>
      <c r="U12069">
        <v>0</v>
      </c>
      <c r="V12069">
        <v>0</v>
      </c>
      <c r="W12069">
        <v>0</v>
      </c>
      <c r="X12069">
        <v>0</v>
      </c>
      <c r="Y12069">
        <v>0</v>
      </c>
      <c r="Z12069">
        <v>0</v>
      </c>
      <c r="AA12069">
        <v>0</v>
      </c>
      <c r="AB12069">
        <v>0</v>
      </c>
      <c r="AC12069">
        <v>0</v>
      </c>
      <c r="AD12069">
        <v>0</v>
      </c>
      <c r="AE12069">
        <v>0</v>
      </c>
      <c r="AF12069">
        <v>0</v>
      </c>
      <c r="AG12069">
        <v>0</v>
      </c>
      <c r="AH12069">
        <v>0</v>
      </c>
      <c r="AI12069">
        <v>0</v>
      </c>
      <c r="AJ12069">
        <v>0</v>
      </c>
      <c r="AK12069">
        <v>0</v>
      </c>
      <c r="AL12069">
        <v>0</v>
      </c>
      <c r="AM12069">
        <v>0</v>
      </c>
    </row>
    <row r="12070" spans="1:39" x14ac:dyDescent="0.45">
      <c r="A12070" t="s">
        <v>46927</v>
      </c>
      <c r="B12070" t="s">
        <v>46928</v>
      </c>
      <c r="C12070" t="s">
        <v>46929</v>
      </c>
      <c r="D12070" t="s">
        <v>2191</v>
      </c>
      <c r="E12070" t="s">
        <v>2192</v>
      </c>
      <c r="F12070" t="s">
        <v>1534</v>
      </c>
      <c r="G12070" t="s">
        <v>57</v>
      </c>
      <c r="H12070" t="s">
        <v>46</v>
      </c>
      <c r="I12070" t="s">
        <v>1298</v>
      </c>
      <c r="J12070" t="s">
        <v>1299</v>
      </c>
      <c r="K12070" t="s">
        <v>8630</v>
      </c>
      <c r="L12070">
        <v>1</v>
      </c>
      <c r="M12070" s="1">
        <v>40179</v>
      </c>
      <c r="N12070" s="2">
        <v>40179</v>
      </c>
      <c r="O12070" t="s">
        <v>118</v>
      </c>
      <c r="P12070">
        <v>2010</v>
      </c>
      <c r="Q12070" s="1">
        <v>41654</v>
      </c>
      <c r="R12070" s="1">
        <v>41654</v>
      </c>
      <c r="S12070">
        <v>0</v>
      </c>
      <c r="T12070">
        <v>800000</v>
      </c>
      <c r="U12070">
        <v>0</v>
      </c>
      <c r="V12070">
        <v>0</v>
      </c>
      <c r="W12070">
        <v>0</v>
      </c>
      <c r="X12070">
        <v>0</v>
      </c>
      <c r="Y12070">
        <v>0</v>
      </c>
      <c r="Z12070">
        <v>0</v>
      </c>
      <c r="AA12070">
        <v>0</v>
      </c>
      <c r="AB12070">
        <v>0</v>
      </c>
      <c r="AC12070">
        <v>0</v>
      </c>
      <c r="AD12070">
        <v>0</v>
      </c>
      <c r="AE12070">
        <v>0</v>
      </c>
      <c r="AF12070">
        <v>0</v>
      </c>
      <c r="AG12070">
        <v>0</v>
      </c>
      <c r="AH12070">
        <v>0</v>
      </c>
      <c r="AI12070">
        <v>0</v>
      </c>
      <c r="AJ12070">
        <v>0</v>
      </c>
      <c r="AK12070">
        <v>0</v>
      </c>
      <c r="AL12070">
        <v>0</v>
      </c>
      <c r="AM12070">
        <v>0</v>
      </c>
    </row>
    <row r="12071" spans="1:39" x14ac:dyDescent="0.45">
      <c r="A12071" t="s">
        <v>46930</v>
      </c>
      <c r="B12071" t="s">
        <v>46931</v>
      </c>
      <c r="C12071" t="s">
        <v>46932</v>
      </c>
      <c r="D12071" t="s">
        <v>1757</v>
      </c>
      <c r="E12071" t="s">
        <v>1758</v>
      </c>
      <c r="F12071" t="s">
        <v>114</v>
      </c>
      <c r="G12071" t="s">
        <v>57</v>
      </c>
      <c r="H12071" t="s">
        <v>192</v>
      </c>
      <c r="J12071" t="s">
        <v>193</v>
      </c>
      <c r="K12071" t="s">
        <v>193</v>
      </c>
      <c r="L12071">
        <v>1</v>
      </c>
      <c r="Q12071" s="1">
        <v>41409</v>
      </c>
      <c r="R12071" s="1">
        <v>41409</v>
      </c>
      <c r="S12071">
        <v>0</v>
      </c>
      <c r="T12071">
        <v>0</v>
      </c>
      <c r="U12071">
        <v>0</v>
      </c>
      <c r="V12071">
        <v>0</v>
      </c>
      <c r="W12071">
        <v>0</v>
      </c>
      <c r="X12071">
        <v>0</v>
      </c>
      <c r="Y12071">
        <v>0</v>
      </c>
      <c r="Z12071">
        <v>0</v>
      </c>
      <c r="AA12071">
        <v>0</v>
      </c>
      <c r="AB12071">
        <v>0</v>
      </c>
      <c r="AC12071">
        <v>0</v>
      </c>
      <c r="AD12071">
        <v>0</v>
      </c>
      <c r="AE12071">
        <v>0</v>
      </c>
      <c r="AF12071">
        <v>0</v>
      </c>
      <c r="AG12071">
        <v>0</v>
      </c>
      <c r="AH12071">
        <v>0</v>
      </c>
      <c r="AI12071">
        <v>0</v>
      </c>
      <c r="AJ12071">
        <v>0</v>
      </c>
      <c r="AK12071">
        <v>0</v>
      </c>
      <c r="AL12071">
        <v>0</v>
      </c>
      <c r="AM12071">
        <v>0</v>
      </c>
    </row>
    <row r="12072" spans="1:39" x14ac:dyDescent="0.45">
      <c r="A12072" t="s">
        <v>46933</v>
      </c>
      <c r="B12072" t="s">
        <v>46934</v>
      </c>
      <c r="C12072" t="s">
        <v>46935</v>
      </c>
      <c r="D12072" t="s">
        <v>792</v>
      </c>
      <c r="E12072" t="s">
        <v>793</v>
      </c>
      <c r="F12072" t="s">
        <v>114</v>
      </c>
      <c r="G12072" t="s">
        <v>57</v>
      </c>
      <c r="H12072" t="s">
        <v>46</v>
      </c>
      <c r="I12072" t="s">
        <v>58</v>
      </c>
      <c r="J12072" t="s">
        <v>198</v>
      </c>
      <c r="K12072" t="s">
        <v>199</v>
      </c>
      <c r="L12072">
        <v>1</v>
      </c>
      <c r="M12072" s="1">
        <v>39814</v>
      </c>
      <c r="N12072" s="2">
        <v>39814</v>
      </c>
      <c r="O12072" t="s">
        <v>188</v>
      </c>
      <c r="P12072">
        <v>2009</v>
      </c>
      <c r="Q12072" s="1">
        <v>40725</v>
      </c>
      <c r="R12072" s="1">
        <v>40725</v>
      </c>
      <c r="S12072">
        <v>0</v>
      </c>
      <c r="T12072">
        <v>0</v>
      </c>
      <c r="U12072">
        <v>0</v>
      </c>
      <c r="V12072">
        <v>0</v>
      </c>
      <c r="W12072">
        <v>0</v>
      </c>
      <c r="X12072">
        <v>0</v>
      </c>
      <c r="Y12072">
        <v>0</v>
      </c>
      <c r="Z12072">
        <v>0</v>
      </c>
      <c r="AA12072">
        <v>0</v>
      </c>
      <c r="AB12072">
        <v>0</v>
      </c>
      <c r="AC12072">
        <v>0</v>
      </c>
      <c r="AD12072">
        <v>0</v>
      </c>
      <c r="AE12072">
        <v>0</v>
      </c>
      <c r="AF12072">
        <v>0</v>
      </c>
      <c r="AG12072">
        <v>0</v>
      </c>
      <c r="AH12072">
        <v>0</v>
      </c>
      <c r="AI12072">
        <v>0</v>
      </c>
      <c r="AJ12072">
        <v>0</v>
      </c>
      <c r="AK12072">
        <v>0</v>
      </c>
      <c r="AL12072">
        <v>0</v>
      </c>
      <c r="AM12072">
        <v>0</v>
      </c>
    </row>
    <row r="12073" spans="1:39" x14ac:dyDescent="0.45">
      <c r="A12073" t="s">
        <v>46936</v>
      </c>
      <c r="B12073" t="s">
        <v>46937</v>
      </c>
      <c r="C12073" t="s">
        <v>46938</v>
      </c>
      <c r="D12073" t="s">
        <v>54</v>
      </c>
      <c r="E12073" t="s">
        <v>55</v>
      </c>
      <c r="F12073" t="s">
        <v>230</v>
      </c>
      <c r="G12073" t="s">
        <v>57</v>
      </c>
      <c r="H12073" t="s">
        <v>46</v>
      </c>
      <c r="I12073" t="s">
        <v>91</v>
      </c>
      <c r="J12073" t="s">
        <v>602</v>
      </c>
      <c r="K12073" t="s">
        <v>602</v>
      </c>
      <c r="L12073">
        <v>1</v>
      </c>
      <c r="M12073" s="1">
        <v>35065</v>
      </c>
      <c r="N12073" s="2">
        <v>35065</v>
      </c>
      <c r="O12073" t="s">
        <v>3501</v>
      </c>
      <c r="P12073">
        <v>1996</v>
      </c>
      <c r="Q12073" s="1">
        <v>40301</v>
      </c>
      <c r="R12073" s="1">
        <v>40301</v>
      </c>
      <c r="S12073">
        <v>0</v>
      </c>
      <c r="T12073">
        <v>3000000</v>
      </c>
      <c r="U12073">
        <v>0</v>
      </c>
      <c r="V12073">
        <v>0</v>
      </c>
      <c r="W12073">
        <v>0</v>
      </c>
      <c r="X12073">
        <v>0</v>
      </c>
      <c r="Y12073">
        <v>0</v>
      </c>
      <c r="Z12073">
        <v>0</v>
      </c>
      <c r="AA12073">
        <v>0</v>
      </c>
      <c r="AB12073">
        <v>0</v>
      </c>
      <c r="AC12073">
        <v>0</v>
      </c>
      <c r="AD12073">
        <v>0</v>
      </c>
      <c r="AE12073">
        <v>0</v>
      </c>
      <c r="AF12073">
        <v>0</v>
      </c>
      <c r="AG12073">
        <v>0</v>
      </c>
      <c r="AH12073">
        <v>0</v>
      </c>
      <c r="AI12073">
        <v>0</v>
      </c>
      <c r="AJ12073">
        <v>0</v>
      </c>
      <c r="AK12073">
        <v>0</v>
      </c>
      <c r="AL12073">
        <v>0</v>
      </c>
      <c r="AM12073">
        <v>0</v>
      </c>
    </row>
    <row r="12074" spans="1:39" x14ac:dyDescent="0.45">
      <c r="A12074" t="s">
        <v>46939</v>
      </c>
      <c r="B12074" t="s">
        <v>46940</v>
      </c>
      <c r="C12074" t="s">
        <v>46941</v>
      </c>
      <c r="D12074" t="s">
        <v>14674</v>
      </c>
      <c r="E12074" t="s">
        <v>1497</v>
      </c>
      <c r="F12074" t="s">
        <v>114</v>
      </c>
      <c r="G12074" t="s">
        <v>101</v>
      </c>
      <c r="H12074" t="s">
        <v>46</v>
      </c>
      <c r="I12074" t="s">
        <v>91</v>
      </c>
      <c r="J12074" t="s">
        <v>8387</v>
      </c>
      <c r="K12074" t="s">
        <v>12005</v>
      </c>
      <c r="L12074">
        <v>1</v>
      </c>
      <c r="M12074" s="1">
        <v>38549</v>
      </c>
      <c r="N12074" s="2">
        <v>38534</v>
      </c>
      <c r="O12074" t="s">
        <v>721</v>
      </c>
      <c r="P12074">
        <v>2005</v>
      </c>
      <c r="Q12074" s="1">
        <v>39448</v>
      </c>
      <c r="R12074" s="1">
        <v>39448</v>
      </c>
      <c r="S12074">
        <v>0</v>
      </c>
      <c r="T12074">
        <v>0</v>
      </c>
      <c r="U12074">
        <v>0</v>
      </c>
      <c r="V12074">
        <v>0</v>
      </c>
      <c r="W12074">
        <v>0</v>
      </c>
      <c r="X12074">
        <v>0</v>
      </c>
      <c r="Y12074">
        <v>0</v>
      </c>
      <c r="Z12074">
        <v>0</v>
      </c>
      <c r="AA12074">
        <v>0</v>
      </c>
      <c r="AB12074">
        <v>0</v>
      </c>
      <c r="AC12074">
        <v>0</v>
      </c>
      <c r="AD12074">
        <v>0</v>
      </c>
      <c r="AE12074">
        <v>0</v>
      </c>
      <c r="AF12074">
        <v>0</v>
      </c>
      <c r="AG12074">
        <v>0</v>
      </c>
      <c r="AH12074">
        <v>0</v>
      </c>
      <c r="AI12074">
        <v>0</v>
      </c>
      <c r="AJ12074">
        <v>0</v>
      </c>
      <c r="AK12074">
        <v>0</v>
      </c>
      <c r="AL12074">
        <v>0</v>
      </c>
      <c r="AM12074">
        <v>0</v>
      </c>
    </row>
    <row r="12075" spans="1:39" x14ac:dyDescent="0.45">
      <c r="A12075" t="s">
        <v>46942</v>
      </c>
      <c r="B12075" t="s">
        <v>46943</v>
      </c>
      <c r="C12075" t="s">
        <v>46944</v>
      </c>
      <c r="D12075" t="s">
        <v>46945</v>
      </c>
      <c r="E12075" t="s">
        <v>108</v>
      </c>
      <c r="F12075" t="s">
        <v>28817</v>
      </c>
      <c r="G12075" t="s">
        <v>57</v>
      </c>
      <c r="H12075" t="s">
        <v>46</v>
      </c>
      <c r="I12075" t="s">
        <v>593</v>
      </c>
      <c r="J12075" t="s">
        <v>20152</v>
      </c>
      <c r="K12075" t="s">
        <v>46946</v>
      </c>
      <c r="L12075">
        <v>1</v>
      </c>
      <c r="M12075" s="1">
        <v>38777</v>
      </c>
      <c r="N12075" s="2">
        <v>38777</v>
      </c>
      <c r="O12075" t="s">
        <v>430</v>
      </c>
      <c r="P12075">
        <v>2006</v>
      </c>
      <c r="Q12075" s="1">
        <v>39539</v>
      </c>
      <c r="R12075" s="1">
        <v>39539</v>
      </c>
      <c r="S12075">
        <v>0</v>
      </c>
      <c r="T12075">
        <v>0</v>
      </c>
      <c r="U12075">
        <v>0</v>
      </c>
      <c r="V12075">
        <v>0</v>
      </c>
      <c r="W12075">
        <v>0</v>
      </c>
      <c r="X12075">
        <v>0</v>
      </c>
      <c r="Y12075">
        <v>230000</v>
      </c>
      <c r="Z12075">
        <v>0</v>
      </c>
      <c r="AA12075">
        <v>0</v>
      </c>
      <c r="AB12075">
        <v>0</v>
      </c>
      <c r="AC12075">
        <v>0</v>
      </c>
      <c r="AD12075">
        <v>0</v>
      </c>
      <c r="AE12075">
        <v>0</v>
      </c>
      <c r="AF12075">
        <v>0</v>
      </c>
      <c r="AG12075">
        <v>0</v>
      </c>
      <c r="AH12075">
        <v>0</v>
      </c>
      <c r="AI12075">
        <v>0</v>
      </c>
      <c r="AJ12075">
        <v>0</v>
      </c>
      <c r="AK12075">
        <v>0</v>
      </c>
      <c r="AL12075">
        <v>0</v>
      </c>
      <c r="AM12075">
        <v>0</v>
      </c>
    </row>
    <row r="12076" spans="1:39" x14ac:dyDescent="0.45">
      <c r="A12076" t="s">
        <v>46947</v>
      </c>
      <c r="B12076" t="s">
        <v>46948</v>
      </c>
      <c r="C12076" t="s">
        <v>46949</v>
      </c>
      <c r="D12076" t="s">
        <v>46950</v>
      </c>
      <c r="E12076" t="s">
        <v>462</v>
      </c>
      <c r="F12076" t="s">
        <v>11773</v>
      </c>
      <c r="G12076" t="s">
        <v>57</v>
      </c>
      <c r="H12076" t="s">
        <v>32292</v>
      </c>
      <c r="J12076" t="s">
        <v>32293</v>
      </c>
      <c r="K12076" t="s">
        <v>46951</v>
      </c>
      <c r="L12076">
        <v>1</v>
      </c>
      <c r="M12076" s="1">
        <v>39692</v>
      </c>
      <c r="N12076" s="2">
        <v>39692</v>
      </c>
      <c r="O12076" t="s">
        <v>2173</v>
      </c>
      <c r="P12076">
        <v>2008</v>
      </c>
      <c r="Q12076" s="1">
        <v>40026</v>
      </c>
      <c r="R12076" s="1">
        <v>40026</v>
      </c>
      <c r="S12076">
        <v>0</v>
      </c>
      <c r="T12076">
        <v>0</v>
      </c>
      <c r="U12076">
        <v>0</v>
      </c>
      <c r="V12076">
        <v>0</v>
      </c>
      <c r="W12076">
        <v>0</v>
      </c>
      <c r="X12076">
        <v>0</v>
      </c>
      <c r="Y12076">
        <v>120000</v>
      </c>
      <c r="Z12076">
        <v>0</v>
      </c>
      <c r="AA12076">
        <v>0</v>
      </c>
      <c r="AB12076">
        <v>0</v>
      </c>
      <c r="AC12076">
        <v>0</v>
      </c>
      <c r="AD12076">
        <v>0</v>
      </c>
      <c r="AE12076">
        <v>0</v>
      </c>
      <c r="AF12076">
        <v>0</v>
      </c>
      <c r="AG12076">
        <v>0</v>
      </c>
      <c r="AH12076">
        <v>0</v>
      </c>
      <c r="AI12076">
        <v>0</v>
      </c>
      <c r="AJ12076">
        <v>0</v>
      </c>
      <c r="AK12076">
        <v>0</v>
      </c>
      <c r="AL12076">
        <v>0</v>
      </c>
      <c r="AM12076">
        <v>0</v>
      </c>
    </row>
    <row r="12077" spans="1:39" x14ac:dyDescent="0.45">
      <c r="A12077" t="s">
        <v>46952</v>
      </c>
      <c r="B12077" t="s">
        <v>46953</v>
      </c>
      <c r="C12077" t="s">
        <v>46954</v>
      </c>
      <c r="D12077" t="s">
        <v>1360</v>
      </c>
      <c r="E12077" t="s">
        <v>1361</v>
      </c>
      <c r="F12077" t="s">
        <v>46955</v>
      </c>
      <c r="G12077" t="s">
        <v>57</v>
      </c>
      <c r="H12077" t="s">
        <v>46</v>
      </c>
      <c r="I12077" t="s">
        <v>91</v>
      </c>
      <c r="J12077" t="s">
        <v>3483</v>
      </c>
      <c r="K12077" t="s">
        <v>14498</v>
      </c>
      <c r="L12077">
        <v>2</v>
      </c>
      <c r="M12077" s="1">
        <v>40483</v>
      </c>
      <c r="N12077" s="2">
        <v>40483</v>
      </c>
      <c r="O12077" t="s">
        <v>216</v>
      </c>
      <c r="P12077">
        <v>2010</v>
      </c>
      <c r="Q12077" s="1">
        <v>40743</v>
      </c>
      <c r="R12077" s="1">
        <v>41731</v>
      </c>
      <c r="S12077">
        <v>0</v>
      </c>
      <c r="T12077">
        <v>2900000</v>
      </c>
      <c r="U12077">
        <v>0</v>
      </c>
      <c r="V12077">
        <v>0</v>
      </c>
      <c r="W12077">
        <v>0</v>
      </c>
      <c r="X12077">
        <v>1984228</v>
      </c>
      <c r="Y12077">
        <v>0</v>
      </c>
      <c r="Z12077">
        <v>0</v>
      </c>
      <c r="AA12077">
        <v>0</v>
      </c>
      <c r="AB12077">
        <v>0</v>
      </c>
      <c r="AC12077">
        <v>0</v>
      </c>
      <c r="AD12077">
        <v>0</v>
      </c>
      <c r="AE12077">
        <v>0</v>
      </c>
      <c r="AF12077">
        <v>2900000</v>
      </c>
      <c r="AG12077">
        <v>0</v>
      </c>
      <c r="AH12077">
        <v>0</v>
      </c>
      <c r="AI12077">
        <v>0</v>
      </c>
      <c r="AJ12077">
        <v>0</v>
      </c>
      <c r="AK12077">
        <v>0</v>
      </c>
      <c r="AL12077">
        <v>0</v>
      </c>
      <c r="AM12077">
        <v>0</v>
      </c>
    </row>
    <row r="12078" spans="1:39" x14ac:dyDescent="0.45">
      <c r="A12078" t="s">
        <v>46956</v>
      </c>
      <c r="B12078" t="s">
        <v>46957</v>
      </c>
      <c r="C12078" t="s">
        <v>46958</v>
      </c>
      <c r="D12078" t="s">
        <v>461</v>
      </c>
      <c r="E12078" t="s">
        <v>462</v>
      </c>
      <c r="F12078" t="s">
        <v>46959</v>
      </c>
      <c r="G12078" t="s">
        <v>57</v>
      </c>
      <c r="H12078" t="s">
        <v>14324</v>
      </c>
      <c r="J12078" t="s">
        <v>46960</v>
      </c>
      <c r="K12078" t="s">
        <v>46960</v>
      </c>
      <c r="L12078">
        <v>1</v>
      </c>
      <c r="M12078" s="1">
        <v>39448</v>
      </c>
      <c r="N12078" s="2">
        <v>39448</v>
      </c>
      <c r="O12078" t="s">
        <v>181</v>
      </c>
      <c r="P12078">
        <v>2008</v>
      </c>
      <c r="Q12078" s="1">
        <v>40332</v>
      </c>
      <c r="R12078" s="1">
        <v>40332</v>
      </c>
      <c r="S12078">
        <v>0</v>
      </c>
      <c r="T12078">
        <v>7530000</v>
      </c>
      <c r="U12078">
        <v>0</v>
      </c>
      <c r="V12078">
        <v>0</v>
      </c>
      <c r="W12078">
        <v>0</v>
      </c>
      <c r="X12078">
        <v>0</v>
      </c>
      <c r="Y12078">
        <v>0</v>
      </c>
      <c r="Z12078">
        <v>0</v>
      </c>
      <c r="AA12078">
        <v>0</v>
      </c>
      <c r="AB12078">
        <v>0</v>
      </c>
      <c r="AC12078">
        <v>0</v>
      </c>
      <c r="AD12078">
        <v>0</v>
      </c>
      <c r="AE12078">
        <v>0</v>
      </c>
      <c r="AF12078">
        <v>0</v>
      </c>
      <c r="AG12078">
        <v>0</v>
      </c>
      <c r="AH12078">
        <v>0</v>
      </c>
      <c r="AI12078">
        <v>0</v>
      </c>
      <c r="AJ12078">
        <v>0</v>
      </c>
      <c r="AK12078">
        <v>0</v>
      </c>
      <c r="AL12078">
        <v>0</v>
      </c>
      <c r="AM12078">
        <v>0</v>
      </c>
    </row>
    <row r="12079" spans="1:39" x14ac:dyDescent="0.45">
      <c r="A12079" t="s">
        <v>46961</v>
      </c>
      <c r="B12079" t="s">
        <v>46962</v>
      </c>
      <c r="C12079" t="s">
        <v>46963</v>
      </c>
      <c r="D12079" t="s">
        <v>46964</v>
      </c>
      <c r="E12079" t="s">
        <v>108</v>
      </c>
      <c r="F12079" t="s">
        <v>114</v>
      </c>
      <c r="G12079" t="s">
        <v>57</v>
      </c>
      <c r="H12079" t="s">
        <v>46</v>
      </c>
      <c r="I12079" t="s">
        <v>2759</v>
      </c>
      <c r="J12079" t="s">
        <v>2760</v>
      </c>
      <c r="K12079" t="s">
        <v>5731</v>
      </c>
      <c r="L12079">
        <v>2</v>
      </c>
      <c r="M12079" s="1">
        <v>41442</v>
      </c>
      <c r="N12079" s="2">
        <v>41426</v>
      </c>
      <c r="O12079" t="s">
        <v>439</v>
      </c>
      <c r="P12079">
        <v>2013</v>
      </c>
      <c r="Q12079" s="1">
        <v>39448</v>
      </c>
      <c r="R12079" s="1">
        <v>41822</v>
      </c>
      <c r="S12079">
        <v>0</v>
      </c>
      <c r="T12079">
        <v>0</v>
      </c>
      <c r="U12079">
        <v>0</v>
      </c>
      <c r="V12079">
        <v>0</v>
      </c>
      <c r="W12079">
        <v>0</v>
      </c>
      <c r="X12079">
        <v>0</v>
      </c>
      <c r="Y12079">
        <v>0</v>
      </c>
      <c r="Z12079">
        <v>0</v>
      </c>
      <c r="AA12079">
        <v>0</v>
      </c>
      <c r="AB12079">
        <v>0</v>
      </c>
      <c r="AC12079">
        <v>0</v>
      </c>
      <c r="AD12079">
        <v>0</v>
      </c>
      <c r="AE12079">
        <v>0</v>
      </c>
      <c r="AF12079">
        <v>0</v>
      </c>
      <c r="AG12079">
        <v>0</v>
      </c>
      <c r="AH12079">
        <v>0</v>
      </c>
      <c r="AI12079">
        <v>0</v>
      </c>
      <c r="AJ12079">
        <v>0</v>
      </c>
      <c r="AK12079">
        <v>0</v>
      </c>
      <c r="AL12079">
        <v>0</v>
      </c>
      <c r="AM12079">
        <v>0</v>
      </c>
    </row>
    <row r="12080" spans="1:39" x14ac:dyDescent="0.45">
      <c r="A12080" t="s">
        <v>46965</v>
      </c>
      <c r="B12080" t="s">
        <v>46966</v>
      </c>
      <c r="C12080" t="s">
        <v>46967</v>
      </c>
      <c r="D12080" t="s">
        <v>293</v>
      </c>
      <c r="E12080" t="s">
        <v>294</v>
      </c>
      <c r="F12080" t="s">
        <v>46968</v>
      </c>
      <c r="G12080" t="s">
        <v>57</v>
      </c>
      <c r="H12080" t="s">
        <v>46</v>
      </c>
      <c r="I12080" t="s">
        <v>1298</v>
      </c>
      <c r="J12080" t="s">
        <v>1299</v>
      </c>
      <c r="K12080" t="s">
        <v>1299</v>
      </c>
      <c r="L12080">
        <v>5</v>
      </c>
      <c r="M12080" s="1">
        <v>39448</v>
      </c>
      <c r="N12080" s="2">
        <v>39448</v>
      </c>
      <c r="O12080" t="s">
        <v>181</v>
      </c>
      <c r="P12080">
        <v>2008</v>
      </c>
      <c r="Q12080" s="1">
        <v>40564</v>
      </c>
      <c r="R12080" s="1">
        <v>41704</v>
      </c>
      <c r="S12080">
        <v>0</v>
      </c>
      <c r="T12080">
        <v>41040444</v>
      </c>
      <c r="U12080">
        <v>0</v>
      </c>
      <c r="V12080">
        <v>0</v>
      </c>
      <c r="W12080">
        <v>0</v>
      </c>
      <c r="X12080">
        <v>4333000</v>
      </c>
      <c r="Y12080">
        <v>0</v>
      </c>
      <c r="Z12080">
        <v>0</v>
      </c>
      <c r="AA12080">
        <v>0</v>
      </c>
      <c r="AB12080">
        <v>0</v>
      </c>
      <c r="AC12080">
        <v>0</v>
      </c>
      <c r="AD12080">
        <v>0</v>
      </c>
      <c r="AE12080">
        <v>0</v>
      </c>
      <c r="AF12080">
        <v>0</v>
      </c>
      <c r="AG12080">
        <v>0</v>
      </c>
      <c r="AH12080">
        <v>35000000</v>
      </c>
      <c r="AI12080">
        <v>0</v>
      </c>
      <c r="AJ12080">
        <v>0</v>
      </c>
      <c r="AK12080">
        <v>0</v>
      </c>
      <c r="AL12080">
        <v>0</v>
      </c>
      <c r="AM12080">
        <v>0</v>
      </c>
    </row>
    <row r="12081" spans="1:39" x14ac:dyDescent="0.45">
      <c r="A12081" t="s">
        <v>46969</v>
      </c>
      <c r="B12081" t="s">
        <v>46970</v>
      </c>
      <c r="C12081" t="s">
        <v>46971</v>
      </c>
      <c r="D12081" t="s">
        <v>293</v>
      </c>
      <c r="E12081" t="s">
        <v>294</v>
      </c>
      <c r="F12081" t="s">
        <v>46972</v>
      </c>
      <c r="G12081" t="s">
        <v>57</v>
      </c>
      <c r="H12081" t="s">
        <v>214</v>
      </c>
      <c r="J12081" t="s">
        <v>1446</v>
      </c>
      <c r="L12081">
        <v>2</v>
      </c>
      <c r="Q12081" s="1">
        <v>41107</v>
      </c>
      <c r="R12081" s="1">
        <v>41743</v>
      </c>
      <c r="S12081">
        <v>0</v>
      </c>
      <c r="T12081">
        <v>2456200</v>
      </c>
      <c r="U12081">
        <v>0</v>
      </c>
      <c r="V12081">
        <v>0</v>
      </c>
      <c r="W12081">
        <v>0</v>
      </c>
      <c r="X12081">
        <v>0</v>
      </c>
      <c r="Y12081">
        <v>0</v>
      </c>
      <c r="Z12081">
        <v>230000</v>
      </c>
      <c r="AA12081">
        <v>0</v>
      </c>
      <c r="AB12081">
        <v>0</v>
      </c>
      <c r="AC12081">
        <v>0</v>
      </c>
      <c r="AD12081">
        <v>0</v>
      </c>
      <c r="AE12081">
        <v>0</v>
      </c>
      <c r="AF12081">
        <v>0</v>
      </c>
      <c r="AG12081">
        <v>0</v>
      </c>
      <c r="AH12081">
        <v>0</v>
      </c>
      <c r="AI12081">
        <v>0</v>
      </c>
      <c r="AJ12081">
        <v>0</v>
      </c>
      <c r="AK12081">
        <v>0</v>
      </c>
      <c r="AL12081">
        <v>0</v>
      </c>
      <c r="AM12081">
        <v>0</v>
      </c>
    </row>
    <row r="12082" spans="1:39" x14ac:dyDescent="0.45">
      <c r="A12082" t="s">
        <v>46973</v>
      </c>
      <c r="B12082" t="s">
        <v>46974</v>
      </c>
      <c r="C12082" t="s">
        <v>46975</v>
      </c>
      <c r="D12082" t="s">
        <v>293</v>
      </c>
      <c r="E12082" t="s">
        <v>294</v>
      </c>
      <c r="F12082" t="s">
        <v>46976</v>
      </c>
      <c r="G12082" t="s">
        <v>57</v>
      </c>
      <c r="H12082" t="s">
        <v>74</v>
      </c>
      <c r="J12082" t="s">
        <v>75</v>
      </c>
      <c r="K12082" t="s">
        <v>369</v>
      </c>
      <c r="L12082">
        <v>2</v>
      </c>
      <c r="M12082" s="1">
        <v>36892</v>
      </c>
      <c r="N12082" s="2">
        <v>36892</v>
      </c>
      <c r="O12082" t="s">
        <v>172</v>
      </c>
      <c r="P12082">
        <v>2001</v>
      </c>
      <c r="Q12082" s="1">
        <v>39561</v>
      </c>
      <c r="R12082" s="1">
        <v>41829</v>
      </c>
      <c r="S12082">
        <v>0</v>
      </c>
      <c r="T12082">
        <v>718000</v>
      </c>
      <c r="U12082">
        <v>0</v>
      </c>
      <c r="V12082">
        <v>0</v>
      </c>
      <c r="W12082">
        <v>0</v>
      </c>
      <c r="X12082">
        <v>0</v>
      </c>
      <c r="Y12082">
        <v>0</v>
      </c>
      <c r="Z12082">
        <v>2398574</v>
      </c>
      <c r="AA12082">
        <v>0</v>
      </c>
      <c r="AB12082">
        <v>0</v>
      </c>
      <c r="AC12082">
        <v>0</v>
      </c>
      <c r="AD12082">
        <v>0</v>
      </c>
      <c r="AE12082">
        <v>0</v>
      </c>
      <c r="AF12082">
        <v>0</v>
      </c>
      <c r="AG12082">
        <v>0</v>
      </c>
      <c r="AH12082">
        <v>0</v>
      </c>
      <c r="AI12082">
        <v>0</v>
      </c>
      <c r="AJ12082">
        <v>0</v>
      </c>
      <c r="AK12082">
        <v>0</v>
      </c>
      <c r="AL12082">
        <v>0</v>
      </c>
      <c r="AM12082">
        <v>0</v>
      </c>
    </row>
    <row r="12083" spans="1:39" x14ac:dyDescent="0.45">
      <c r="A12083" t="s">
        <v>46977</v>
      </c>
      <c r="B12083" t="s">
        <v>46978</v>
      </c>
      <c r="C12083" t="s">
        <v>46979</v>
      </c>
      <c r="D12083" t="s">
        <v>46980</v>
      </c>
      <c r="E12083" t="s">
        <v>46981</v>
      </c>
      <c r="F12083" t="s">
        <v>714</v>
      </c>
      <c r="G12083" t="s">
        <v>57</v>
      </c>
      <c r="H12083" t="s">
        <v>14324</v>
      </c>
      <c r="J12083" t="s">
        <v>46960</v>
      </c>
      <c r="K12083" t="s">
        <v>46960</v>
      </c>
      <c r="L12083">
        <v>1</v>
      </c>
      <c r="M12083" s="1">
        <v>40613</v>
      </c>
      <c r="N12083" s="2">
        <v>40603</v>
      </c>
      <c r="O12083" t="s">
        <v>528</v>
      </c>
      <c r="P12083">
        <v>2011</v>
      </c>
      <c r="Q12083" s="1">
        <v>40787</v>
      </c>
      <c r="R12083" s="1">
        <v>40787</v>
      </c>
      <c r="S12083">
        <v>250000</v>
      </c>
      <c r="T12083">
        <v>0</v>
      </c>
      <c r="U12083">
        <v>0</v>
      </c>
      <c r="V12083">
        <v>0</v>
      </c>
      <c r="W12083">
        <v>0</v>
      </c>
      <c r="X12083">
        <v>0</v>
      </c>
      <c r="Y12083">
        <v>0</v>
      </c>
      <c r="Z12083">
        <v>0</v>
      </c>
      <c r="AA12083">
        <v>0</v>
      </c>
      <c r="AB12083">
        <v>0</v>
      </c>
      <c r="AC12083">
        <v>0</v>
      </c>
      <c r="AD12083">
        <v>0</v>
      </c>
      <c r="AE12083">
        <v>0</v>
      </c>
      <c r="AF12083">
        <v>0</v>
      </c>
      <c r="AG12083">
        <v>0</v>
      </c>
      <c r="AH12083">
        <v>0</v>
      </c>
      <c r="AI12083">
        <v>0</v>
      </c>
      <c r="AJ12083">
        <v>0</v>
      </c>
      <c r="AK12083">
        <v>0</v>
      </c>
      <c r="AL12083">
        <v>0</v>
      </c>
      <c r="AM12083">
        <v>0</v>
      </c>
    </row>
    <row r="12084" spans="1:39" x14ac:dyDescent="0.45">
      <c r="A12084" t="s">
        <v>46982</v>
      </c>
      <c r="B12084" t="s">
        <v>46983</v>
      </c>
      <c r="F12084" t="s">
        <v>114</v>
      </c>
      <c r="G12084" t="s">
        <v>57</v>
      </c>
      <c r="H12084" t="s">
        <v>664</v>
      </c>
      <c r="J12084" t="s">
        <v>665</v>
      </c>
      <c r="K12084" t="s">
        <v>665</v>
      </c>
      <c r="L12084">
        <v>1</v>
      </c>
      <c r="M12084" s="1">
        <v>39083</v>
      </c>
      <c r="N12084" s="2">
        <v>39083</v>
      </c>
      <c r="O12084" t="s">
        <v>110</v>
      </c>
      <c r="P12084">
        <v>2007</v>
      </c>
      <c r="Q12084" s="1">
        <v>39356</v>
      </c>
      <c r="R12084" s="1">
        <v>39356</v>
      </c>
      <c r="S12084">
        <v>0</v>
      </c>
      <c r="T12084">
        <v>0</v>
      </c>
      <c r="U12084">
        <v>0</v>
      </c>
      <c r="V12084">
        <v>0</v>
      </c>
      <c r="W12084">
        <v>0</v>
      </c>
      <c r="X12084">
        <v>0</v>
      </c>
      <c r="Y12084">
        <v>0</v>
      </c>
      <c r="Z12084">
        <v>0</v>
      </c>
      <c r="AA12084">
        <v>0</v>
      </c>
      <c r="AB12084">
        <v>0</v>
      </c>
      <c r="AC12084">
        <v>0</v>
      </c>
      <c r="AD12084">
        <v>0</v>
      </c>
      <c r="AE12084">
        <v>0</v>
      </c>
      <c r="AF12084">
        <v>0</v>
      </c>
      <c r="AG12084">
        <v>0</v>
      </c>
      <c r="AH12084">
        <v>0</v>
      </c>
      <c r="AI12084">
        <v>0</v>
      </c>
      <c r="AJ12084">
        <v>0</v>
      </c>
      <c r="AK12084">
        <v>0</v>
      </c>
      <c r="AL12084">
        <v>0</v>
      </c>
      <c r="AM12084">
        <v>0</v>
      </c>
    </row>
    <row r="12085" spans="1:39" x14ac:dyDescent="0.45">
      <c r="A12085" t="s">
        <v>46984</v>
      </c>
      <c r="B12085" t="s">
        <v>46985</v>
      </c>
      <c r="C12085" t="s">
        <v>46986</v>
      </c>
      <c r="D12085" t="s">
        <v>315</v>
      </c>
      <c r="E12085" t="s">
        <v>316</v>
      </c>
      <c r="F12085" t="s">
        <v>114</v>
      </c>
      <c r="G12085" t="s">
        <v>57</v>
      </c>
      <c r="H12085" t="s">
        <v>3044</v>
      </c>
      <c r="J12085" t="s">
        <v>3045</v>
      </c>
      <c r="K12085" t="s">
        <v>46987</v>
      </c>
      <c r="L12085">
        <v>1</v>
      </c>
      <c r="M12085" s="1">
        <v>37500</v>
      </c>
      <c r="N12085" s="2">
        <v>37500</v>
      </c>
      <c r="O12085" t="s">
        <v>11282</v>
      </c>
      <c r="P12085">
        <v>2002</v>
      </c>
      <c r="Q12085" s="1">
        <v>40544</v>
      </c>
      <c r="R12085" s="1">
        <v>40544</v>
      </c>
      <c r="S12085">
        <v>0</v>
      </c>
      <c r="T12085">
        <v>0</v>
      </c>
      <c r="U12085">
        <v>0</v>
      </c>
      <c r="V12085">
        <v>0</v>
      </c>
      <c r="W12085">
        <v>0</v>
      </c>
      <c r="X12085">
        <v>0</v>
      </c>
      <c r="Y12085">
        <v>0</v>
      </c>
      <c r="Z12085">
        <v>0</v>
      </c>
      <c r="AA12085">
        <v>0</v>
      </c>
      <c r="AB12085">
        <v>0</v>
      </c>
      <c r="AC12085">
        <v>0</v>
      </c>
      <c r="AD12085">
        <v>0</v>
      </c>
      <c r="AE12085">
        <v>0</v>
      </c>
      <c r="AF12085">
        <v>0</v>
      </c>
      <c r="AG12085">
        <v>0</v>
      </c>
      <c r="AH12085">
        <v>0</v>
      </c>
      <c r="AI12085">
        <v>0</v>
      </c>
      <c r="AJ12085">
        <v>0</v>
      </c>
      <c r="AK12085">
        <v>0</v>
      </c>
      <c r="AL12085">
        <v>0</v>
      </c>
      <c r="AM12085">
        <v>0</v>
      </c>
    </row>
    <row r="12086" spans="1:39" x14ac:dyDescent="0.45">
      <c r="A12086" t="s">
        <v>46988</v>
      </c>
      <c r="B12086" t="s">
        <v>46989</v>
      </c>
      <c r="C12086" t="s">
        <v>46990</v>
      </c>
      <c r="D12086" t="s">
        <v>46991</v>
      </c>
      <c r="E12086" t="s">
        <v>8772</v>
      </c>
      <c r="F12086" t="s">
        <v>234</v>
      </c>
      <c r="G12086" t="s">
        <v>57</v>
      </c>
      <c r="H12086" t="s">
        <v>715</v>
      </c>
      <c r="J12086" t="s">
        <v>716</v>
      </c>
      <c r="K12086" t="s">
        <v>716</v>
      </c>
      <c r="L12086">
        <v>2</v>
      </c>
      <c r="M12086" s="1">
        <v>40422</v>
      </c>
      <c r="N12086" s="2">
        <v>40422</v>
      </c>
      <c r="O12086" t="s">
        <v>200</v>
      </c>
      <c r="P12086">
        <v>2010</v>
      </c>
      <c r="Q12086" s="1">
        <v>40686</v>
      </c>
      <c r="R12086" s="1">
        <v>41562</v>
      </c>
      <c r="S12086">
        <v>0</v>
      </c>
      <c r="T12086">
        <v>2000000</v>
      </c>
      <c r="U12086">
        <v>0</v>
      </c>
      <c r="V12086">
        <v>0</v>
      </c>
      <c r="W12086">
        <v>2500000</v>
      </c>
      <c r="X12086">
        <v>0</v>
      </c>
      <c r="Y12086">
        <v>0</v>
      </c>
      <c r="Z12086">
        <v>0</v>
      </c>
      <c r="AA12086">
        <v>0</v>
      </c>
      <c r="AB12086">
        <v>0</v>
      </c>
      <c r="AC12086">
        <v>0</v>
      </c>
      <c r="AD12086">
        <v>0</v>
      </c>
      <c r="AE12086">
        <v>0</v>
      </c>
      <c r="AF12086">
        <v>2000000</v>
      </c>
      <c r="AG12086">
        <v>0</v>
      </c>
      <c r="AH12086">
        <v>0</v>
      </c>
      <c r="AI12086">
        <v>0</v>
      </c>
      <c r="AJ12086">
        <v>0</v>
      </c>
      <c r="AK12086">
        <v>0</v>
      </c>
      <c r="AL12086">
        <v>0</v>
      </c>
      <c r="AM12086">
        <v>0</v>
      </c>
    </row>
    <row r="12087" spans="1:39" x14ac:dyDescent="0.45">
      <c r="A12087" t="s">
        <v>46992</v>
      </c>
      <c r="B12087" t="s">
        <v>46993</v>
      </c>
      <c r="C12087" t="s">
        <v>46994</v>
      </c>
      <c r="D12087" t="s">
        <v>46995</v>
      </c>
      <c r="E12087" t="s">
        <v>13880</v>
      </c>
      <c r="F12087" s="3">
        <v>65211</v>
      </c>
      <c r="G12087" t="s">
        <v>57</v>
      </c>
      <c r="H12087" t="s">
        <v>664</v>
      </c>
      <c r="J12087" t="s">
        <v>46996</v>
      </c>
      <c r="K12087" t="s">
        <v>46996</v>
      </c>
      <c r="L12087">
        <v>2</v>
      </c>
      <c r="Q12087" s="1">
        <v>41429</v>
      </c>
      <c r="R12087" s="1">
        <v>41962</v>
      </c>
      <c r="S12087">
        <v>65211</v>
      </c>
      <c r="T12087">
        <v>0</v>
      </c>
      <c r="U12087">
        <v>0</v>
      </c>
      <c r="V12087">
        <v>0</v>
      </c>
      <c r="W12087">
        <v>0</v>
      </c>
      <c r="X12087">
        <v>0</v>
      </c>
      <c r="Y12087">
        <v>0</v>
      </c>
      <c r="Z12087">
        <v>0</v>
      </c>
      <c r="AA12087">
        <v>0</v>
      </c>
      <c r="AB12087">
        <v>0</v>
      </c>
      <c r="AC12087">
        <v>0</v>
      </c>
      <c r="AD12087">
        <v>0</v>
      </c>
      <c r="AE12087">
        <v>0</v>
      </c>
      <c r="AF12087">
        <v>0</v>
      </c>
      <c r="AG12087">
        <v>0</v>
      </c>
      <c r="AH12087">
        <v>0</v>
      </c>
      <c r="AI12087">
        <v>0</v>
      </c>
      <c r="AJ12087">
        <v>0</v>
      </c>
      <c r="AK12087">
        <v>0</v>
      </c>
      <c r="AL12087">
        <v>0</v>
      </c>
      <c r="AM12087">
        <v>0</v>
      </c>
    </row>
    <row r="12088" spans="1:39" x14ac:dyDescent="0.45">
      <c r="A12088" t="s">
        <v>46997</v>
      </c>
      <c r="B12088" t="s">
        <v>46998</v>
      </c>
      <c r="C12088" t="s">
        <v>46999</v>
      </c>
      <c r="D12088" t="s">
        <v>154</v>
      </c>
      <c r="E12088" t="s">
        <v>155</v>
      </c>
      <c r="F12088" t="s">
        <v>114</v>
      </c>
      <c r="G12088" t="s">
        <v>101</v>
      </c>
      <c r="L12088">
        <v>1</v>
      </c>
      <c r="M12088" s="1">
        <v>40544</v>
      </c>
      <c r="N12088" s="2">
        <v>40544</v>
      </c>
      <c r="O12088" t="s">
        <v>528</v>
      </c>
      <c r="P12088">
        <v>2011</v>
      </c>
      <c r="Q12088" s="1">
        <v>40819</v>
      </c>
      <c r="R12088" s="1">
        <v>40819</v>
      </c>
      <c r="S12088">
        <v>0</v>
      </c>
      <c r="T12088">
        <v>0</v>
      </c>
      <c r="U12088">
        <v>0</v>
      </c>
      <c r="V12088">
        <v>0</v>
      </c>
      <c r="W12088">
        <v>0</v>
      </c>
      <c r="X12088">
        <v>0</v>
      </c>
      <c r="Y12088">
        <v>0</v>
      </c>
      <c r="Z12088">
        <v>0</v>
      </c>
      <c r="AA12088">
        <v>0</v>
      </c>
      <c r="AB12088">
        <v>0</v>
      </c>
      <c r="AC12088">
        <v>0</v>
      </c>
      <c r="AD12088">
        <v>0</v>
      </c>
      <c r="AE12088">
        <v>0</v>
      </c>
      <c r="AF12088">
        <v>0</v>
      </c>
      <c r="AG12088">
        <v>0</v>
      </c>
      <c r="AH12088">
        <v>0</v>
      </c>
      <c r="AI12088">
        <v>0</v>
      </c>
      <c r="AJ12088">
        <v>0</v>
      </c>
      <c r="AK12088">
        <v>0</v>
      </c>
      <c r="AL12088">
        <v>0</v>
      </c>
      <c r="AM12088">
        <v>0</v>
      </c>
    </row>
    <row r="12089" spans="1:39" x14ac:dyDescent="0.45">
      <c r="A12089" t="s">
        <v>47000</v>
      </c>
      <c r="B12089" t="s">
        <v>47001</v>
      </c>
      <c r="C12089" t="s">
        <v>47002</v>
      </c>
      <c r="D12089" t="s">
        <v>88</v>
      </c>
      <c r="E12089" t="s">
        <v>89</v>
      </c>
      <c r="F12089" t="s">
        <v>47003</v>
      </c>
      <c r="G12089" t="s">
        <v>57</v>
      </c>
      <c r="H12089" t="s">
        <v>46</v>
      </c>
      <c r="I12089" t="s">
        <v>267</v>
      </c>
      <c r="J12089" t="s">
        <v>1207</v>
      </c>
      <c r="K12089" t="s">
        <v>14839</v>
      </c>
      <c r="L12089">
        <v>1</v>
      </c>
      <c r="Q12089" s="1">
        <v>39659</v>
      </c>
      <c r="R12089" s="1">
        <v>39659</v>
      </c>
      <c r="S12089">
        <v>0</v>
      </c>
      <c r="T12089">
        <v>0</v>
      </c>
      <c r="U12089">
        <v>0</v>
      </c>
      <c r="V12089">
        <v>0</v>
      </c>
      <c r="W12089">
        <v>0</v>
      </c>
      <c r="X12089">
        <v>8918813</v>
      </c>
      <c r="Y12089">
        <v>0</v>
      </c>
      <c r="Z12089">
        <v>0</v>
      </c>
      <c r="AA12089">
        <v>0</v>
      </c>
      <c r="AB12089">
        <v>0</v>
      </c>
      <c r="AC12089">
        <v>0</v>
      </c>
      <c r="AD12089">
        <v>0</v>
      </c>
      <c r="AE12089">
        <v>0</v>
      </c>
      <c r="AF12089">
        <v>0</v>
      </c>
      <c r="AG12089">
        <v>0</v>
      </c>
      <c r="AH12089">
        <v>0</v>
      </c>
      <c r="AI12089">
        <v>0</v>
      </c>
      <c r="AJ12089">
        <v>0</v>
      </c>
      <c r="AK12089">
        <v>0</v>
      </c>
      <c r="AL12089">
        <v>0</v>
      </c>
      <c r="AM12089">
        <v>0</v>
      </c>
    </row>
    <row r="12090" spans="1:39" x14ac:dyDescent="0.45">
      <c r="A12090" t="s">
        <v>47004</v>
      </c>
      <c r="B12090" t="s">
        <v>47005</v>
      </c>
      <c r="C12090" t="s">
        <v>47006</v>
      </c>
      <c r="D12090" t="s">
        <v>32751</v>
      </c>
      <c r="E12090" t="s">
        <v>32752</v>
      </c>
      <c r="F12090" t="s">
        <v>187</v>
      </c>
      <c r="G12090" t="s">
        <v>57</v>
      </c>
      <c r="H12090" t="s">
        <v>664</v>
      </c>
      <c r="J12090" t="s">
        <v>8456</v>
      </c>
      <c r="K12090" t="s">
        <v>8456</v>
      </c>
      <c r="L12090">
        <v>1</v>
      </c>
      <c r="M12090" s="1">
        <v>41640</v>
      </c>
      <c r="N12090" s="2">
        <v>41640</v>
      </c>
      <c r="O12090" t="s">
        <v>84</v>
      </c>
      <c r="P12090">
        <v>2014</v>
      </c>
      <c r="Q12090" s="1">
        <v>41767</v>
      </c>
      <c r="R12090" s="1">
        <v>41767</v>
      </c>
      <c r="S12090">
        <v>500000</v>
      </c>
      <c r="T12090">
        <v>0</v>
      </c>
      <c r="U12090">
        <v>0</v>
      </c>
      <c r="V12090">
        <v>0</v>
      </c>
      <c r="W12090">
        <v>0</v>
      </c>
      <c r="X12090">
        <v>0</v>
      </c>
      <c r="Y12090">
        <v>0</v>
      </c>
      <c r="Z12090">
        <v>0</v>
      </c>
      <c r="AA12090">
        <v>0</v>
      </c>
      <c r="AB12090">
        <v>0</v>
      </c>
      <c r="AC12090">
        <v>0</v>
      </c>
      <c r="AD12090">
        <v>0</v>
      </c>
      <c r="AE12090">
        <v>0</v>
      </c>
      <c r="AF12090">
        <v>0</v>
      </c>
      <c r="AG12090">
        <v>0</v>
      </c>
      <c r="AH12090">
        <v>0</v>
      </c>
      <c r="AI12090">
        <v>0</v>
      </c>
      <c r="AJ12090">
        <v>0</v>
      </c>
      <c r="AK12090">
        <v>0</v>
      </c>
      <c r="AL12090">
        <v>0</v>
      </c>
      <c r="AM12090">
        <v>0</v>
      </c>
    </row>
    <row r="12091" spans="1:39" x14ac:dyDescent="0.45">
      <c r="A12091" t="s">
        <v>47007</v>
      </c>
      <c r="B12091" t="s">
        <v>47008</v>
      </c>
      <c r="C12091" t="s">
        <v>47009</v>
      </c>
      <c r="D12091" t="s">
        <v>293</v>
      </c>
      <c r="E12091" t="s">
        <v>294</v>
      </c>
      <c r="F12091" t="s">
        <v>47010</v>
      </c>
      <c r="G12091" t="s">
        <v>57</v>
      </c>
      <c r="H12091" t="s">
        <v>46</v>
      </c>
      <c r="I12091" t="s">
        <v>352</v>
      </c>
      <c r="J12091" t="s">
        <v>353</v>
      </c>
      <c r="K12091" t="s">
        <v>47011</v>
      </c>
      <c r="L12091">
        <v>1</v>
      </c>
      <c r="M12091" s="1">
        <v>35431</v>
      </c>
      <c r="N12091" s="2">
        <v>35431</v>
      </c>
      <c r="O12091" t="s">
        <v>1513</v>
      </c>
      <c r="P12091">
        <v>1997</v>
      </c>
      <c r="Q12091" s="1">
        <v>40542</v>
      </c>
      <c r="R12091" s="1">
        <v>40542</v>
      </c>
      <c r="S12091">
        <v>0</v>
      </c>
      <c r="T12091">
        <v>8317643</v>
      </c>
      <c r="U12091">
        <v>0</v>
      </c>
      <c r="V12091">
        <v>0</v>
      </c>
      <c r="W12091">
        <v>0</v>
      </c>
      <c r="X12091">
        <v>0</v>
      </c>
      <c r="Y12091">
        <v>0</v>
      </c>
      <c r="Z12091">
        <v>0</v>
      </c>
      <c r="AA12091">
        <v>0</v>
      </c>
      <c r="AB12091">
        <v>0</v>
      </c>
      <c r="AC12091">
        <v>0</v>
      </c>
      <c r="AD12091">
        <v>0</v>
      </c>
      <c r="AE12091">
        <v>0</v>
      </c>
      <c r="AF12091">
        <v>0</v>
      </c>
      <c r="AG12091">
        <v>0</v>
      </c>
      <c r="AH12091">
        <v>0</v>
      </c>
      <c r="AI12091">
        <v>0</v>
      </c>
      <c r="AJ12091">
        <v>0</v>
      </c>
      <c r="AK12091">
        <v>0</v>
      </c>
      <c r="AL12091">
        <v>0</v>
      </c>
      <c r="AM12091">
        <v>0</v>
      </c>
    </row>
    <row r="12092" spans="1:39" x14ac:dyDescent="0.45">
      <c r="A12092" t="s">
        <v>47012</v>
      </c>
      <c r="B12092" t="s">
        <v>47013</v>
      </c>
      <c r="C12092" t="s">
        <v>47014</v>
      </c>
      <c r="D12092" t="s">
        <v>8583</v>
      </c>
      <c r="E12092" t="s">
        <v>2264</v>
      </c>
      <c r="F12092" t="s">
        <v>22814</v>
      </c>
      <c r="G12092" t="s">
        <v>57</v>
      </c>
      <c r="H12092" t="s">
        <v>46</v>
      </c>
      <c r="I12092" t="s">
        <v>1258</v>
      </c>
      <c r="J12092" t="s">
        <v>1259</v>
      </c>
      <c r="K12092" t="s">
        <v>5653</v>
      </c>
      <c r="L12092">
        <v>3</v>
      </c>
      <c r="M12092" s="1">
        <v>40544</v>
      </c>
      <c r="N12092" s="2">
        <v>40544</v>
      </c>
      <c r="O12092" t="s">
        <v>528</v>
      </c>
      <c r="P12092">
        <v>2011</v>
      </c>
      <c r="Q12092" s="1">
        <v>40995</v>
      </c>
      <c r="R12092" s="1">
        <v>41555</v>
      </c>
      <c r="S12092">
        <v>0</v>
      </c>
      <c r="T12092">
        <v>6600000</v>
      </c>
      <c r="U12092">
        <v>0</v>
      </c>
      <c r="V12092">
        <v>0</v>
      </c>
      <c r="W12092">
        <v>0</v>
      </c>
      <c r="X12092">
        <v>0</v>
      </c>
      <c r="Y12092">
        <v>0</v>
      </c>
      <c r="Z12092">
        <v>0</v>
      </c>
      <c r="AA12092">
        <v>0</v>
      </c>
      <c r="AB12092">
        <v>0</v>
      </c>
      <c r="AC12092">
        <v>0</v>
      </c>
      <c r="AD12092">
        <v>0</v>
      </c>
      <c r="AE12092">
        <v>0</v>
      </c>
      <c r="AF12092">
        <v>1600000</v>
      </c>
      <c r="AG12092">
        <v>5000000</v>
      </c>
      <c r="AH12092">
        <v>0</v>
      </c>
      <c r="AI12092">
        <v>0</v>
      </c>
      <c r="AJ12092">
        <v>0</v>
      </c>
      <c r="AK12092">
        <v>0</v>
      </c>
      <c r="AL12092">
        <v>0</v>
      </c>
      <c r="AM12092">
        <v>0</v>
      </c>
    </row>
    <row r="12093" spans="1:39" x14ac:dyDescent="0.45">
      <c r="A12093" t="s">
        <v>47015</v>
      </c>
      <c r="B12093" t="s">
        <v>47016</v>
      </c>
      <c r="C12093" t="s">
        <v>47014</v>
      </c>
      <c r="D12093" t="s">
        <v>8583</v>
      </c>
      <c r="E12093" t="s">
        <v>2264</v>
      </c>
      <c r="F12093" t="s">
        <v>114</v>
      </c>
      <c r="G12093" t="s">
        <v>57</v>
      </c>
      <c r="H12093" t="s">
        <v>46</v>
      </c>
      <c r="I12093" t="s">
        <v>47</v>
      </c>
      <c r="J12093" t="s">
        <v>48</v>
      </c>
      <c r="K12093" t="s">
        <v>49</v>
      </c>
      <c r="L12093">
        <v>1</v>
      </c>
      <c r="M12093" s="1">
        <v>38353</v>
      </c>
      <c r="N12093" s="2">
        <v>38353</v>
      </c>
      <c r="O12093" t="s">
        <v>464</v>
      </c>
      <c r="P12093">
        <v>2005</v>
      </c>
      <c r="Q12093" s="1">
        <v>41275</v>
      </c>
      <c r="R12093" s="1">
        <v>41275</v>
      </c>
      <c r="S12093">
        <v>0</v>
      </c>
      <c r="T12093">
        <v>0</v>
      </c>
      <c r="U12093">
        <v>0</v>
      </c>
      <c r="V12093">
        <v>0</v>
      </c>
      <c r="W12093">
        <v>0</v>
      </c>
      <c r="X12093">
        <v>0</v>
      </c>
      <c r="Y12093">
        <v>0</v>
      </c>
      <c r="Z12093">
        <v>0</v>
      </c>
      <c r="AA12093">
        <v>0</v>
      </c>
      <c r="AB12093">
        <v>0</v>
      </c>
      <c r="AC12093">
        <v>0</v>
      </c>
      <c r="AD12093">
        <v>0</v>
      </c>
      <c r="AE12093">
        <v>0</v>
      </c>
      <c r="AF12093">
        <v>0</v>
      </c>
      <c r="AG12093">
        <v>0</v>
      </c>
      <c r="AH12093">
        <v>0</v>
      </c>
      <c r="AI12093">
        <v>0</v>
      </c>
      <c r="AJ12093">
        <v>0</v>
      </c>
      <c r="AK12093">
        <v>0</v>
      </c>
      <c r="AL12093">
        <v>0</v>
      </c>
      <c r="AM12093">
        <v>0</v>
      </c>
    </row>
    <row r="12094" spans="1:39" x14ac:dyDescent="0.45">
      <c r="A12094" t="s">
        <v>47017</v>
      </c>
      <c r="B12094" t="s">
        <v>47018</v>
      </c>
      <c r="C12094" t="s">
        <v>47019</v>
      </c>
      <c r="D12094" t="s">
        <v>88</v>
      </c>
      <c r="E12094" t="s">
        <v>89</v>
      </c>
      <c r="F12094" t="s">
        <v>282</v>
      </c>
      <c r="G12094" t="s">
        <v>57</v>
      </c>
      <c r="H12094" t="s">
        <v>46</v>
      </c>
      <c r="I12094" t="s">
        <v>648</v>
      </c>
      <c r="J12094" t="s">
        <v>649</v>
      </c>
      <c r="K12094" t="s">
        <v>649</v>
      </c>
      <c r="L12094">
        <v>1</v>
      </c>
      <c r="M12094" s="1">
        <v>40909</v>
      </c>
      <c r="N12094" s="2">
        <v>40909</v>
      </c>
      <c r="O12094" t="s">
        <v>132</v>
      </c>
      <c r="P12094">
        <v>2012</v>
      </c>
      <c r="Q12094" s="1">
        <v>41509</v>
      </c>
      <c r="R12094" s="1">
        <v>41509</v>
      </c>
      <c r="S12094">
        <v>0</v>
      </c>
      <c r="T12094">
        <v>100000</v>
      </c>
      <c r="U12094">
        <v>0</v>
      </c>
      <c r="V12094">
        <v>0</v>
      </c>
      <c r="W12094">
        <v>0</v>
      </c>
      <c r="X12094">
        <v>0</v>
      </c>
      <c r="Y12094">
        <v>0</v>
      </c>
      <c r="Z12094">
        <v>0</v>
      </c>
      <c r="AA12094">
        <v>0</v>
      </c>
      <c r="AB12094">
        <v>0</v>
      </c>
      <c r="AC12094">
        <v>0</v>
      </c>
      <c r="AD12094">
        <v>0</v>
      </c>
      <c r="AE12094">
        <v>0</v>
      </c>
      <c r="AF12094">
        <v>0</v>
      </c>
      <c r="AG12094">
        <v>0</v>
      </c>
      <c r="AH12094">
        <v>0</v>
      </c>
      <c r="AI12094">
        <v>0</v>
      </c>
      <c r="AJ12094">
        <v>0</v>
      </c>
      <c r="AK12094">
        <v>0</v>
      </c>
      <c r="AL12094">
        <v>0</v>
      </c>
      <c r="AM12094">
        <v>0</v>
      </c>
    </row>
    <row r="12095" spans="1:39" x14ac:dyDescent="0.45">
      <c r="A12095" t="s">
        <v>47020</v>
      </c>
      <c r="B12095" t="s">
        <v>47021</v>
      </c>
      <c r="C12095" t="s">
        <v>47022</v>
      </c>
      <c r="D12095" t="s">
        <v>47023</v>
      </c>
      <c r="E12095" t="s">
        <v>212</v>
      </c>
      <c r="F12095" s="3">
        <v>75000</v>
      </c>
      <c r="G12095" t="s">
        <v>57</v>
      </c>
      <c r="H12095" t="s">
        <v>46</v>
      </c>
      <c r="I12095" t="s">
        <v>47</v>
      </c>
      <c r="J12095" t="s">
        <v>48</v>
      </c>
      <c r="K12095" t="s">
        <v>4871</v>
      </c>
      <c r="L12095">
        <v>3</v>
      </c>
      <c r="M12095" s="1">
        <v>40575</v>
      </c>
      <c r="N12095" s="2">
        <v>40575</v>
      </c>
      <c r="O12095" t="s">
        <v>528</v>
      </c>
      <c r="P12095">
        <v>2011</v>
      </c>
      <c r="Q12095" s="1">
        <v>40969</v>
      </c>
      <c r="R12095" s="1">
        <v>41061</v>
      </c>
      <c r="S12095">
        <v>30000</v>
      </c>
      <c r="T12095">
        <v>0</v>
      </c>
      <c r="U12095">
        <v>0</v>
      </c>
      <c r="V12095">
        <v>0</v>
      </c>
      <c r="W12095">
        <v>0</v>
      </c>
      <c r="X12095">
        <v>45000</v>
      </c>
      <c r="Y12095">
        <v>0</v>
      </c>
      <c r="Z12095">
        <v>0</v>
      </c>
      <c r="AA12095">
        <v>0</v>
      </c>
      <c r="AB12095">
        <v>0</v>
      </c>
      <c r="AC12095">
        <v>0</v>
      </c>
      <c r="AD12095">
        <v>0</v>
      </c>
      <c r="AE12095">
        <v>0</v>
      </c>
      <c r="AF12095">
        <v>0</v>
      </c>
      <c r="AG12095">
        <v>0</v>
      </c>
      <c r="AH12095">
        <v>0</v>
      </c>
      <c r="AI12095">
        <v>0</v>
      </c>
      <c r="AJ12095">
        <v>0</v>
      </c>
      <c r="AK12095">
        <v>0</v>
      </c>
      <c r="AL12095">
        <v>0</v>
      </c>
      <c r="AM12095">
        <v>0</v>
      </c>
    </row>
    <row r="12096" spans="1:39" x14ac:dyDescent="0.45">
      <c r="A12096" t="s">
        <v>47024</v>
      </c>
      <c r="B12096" t="s">
        <v>47025</v>
      </c>
      <c r="C12096" t="s">
        <v>47026</v>
      </c>
      <c r="D12096" t="s">
        <v>47027</v>
      </c>
      <c r="E12096" t="s">
        <v>1152</v>
      </c>
      <c r="F12096" t="s">
        <v>47028</v>
      </c>
      <c r="G12096" t="s">
        <v>57</v>
      </c>
      <c r="H12096" t="s">
        <v>46</v>
      </c>
      <c r="I12096" t="s">
        <v>1298</v>
      </c>
      <c r="J12096" t="s">
        <v>1299</v>
      </c>
      <c r="K12096" t="s">
        <v>24532</v>
      </c>
      <c r="L12096">
        <v>7</v>
      </c>
      <c r="M12096" s="1">
        <v>40452</v>
      </c>
      <c r="N12096" s="2">
        <v>40452</v>
      </c>
      <c r="O12096" t="s">
        <v>216</v>
      </c>
      <c r="P12096">
        <v>2010</v>
      </c>
      <c r="Q12096" s="1">
        <v>39661</v>
      </c>
      <c r="R12096" s="1">
        <v>41675</v>
      </c>
      <c r="S12096">
        <v>650000</v>
      </c>
      <c r="T12096">
        <v>238000000</v>
      </c>
      <c r="U12096">
        <v>0</v>
      </c>
      <c r="V12096">
        <v>0</v>
      </c>
      <c r="W12096">
        <v>0</v>
      </c>
      <c r="X12096">
        <v>0</v>
      </c>
      <c r="Y12096">
        <v>10000000</v>
      </c>
      <c r="Z12096">
        <v>0</v>
      </c>
      <c r="AA12096">
        <v>0</v>
      </c>
      <c r="AB12096">
        <v>0</v>
      </c>
      <c r="AC12096">
        <v>0</v>
      </c>
      <c r="AD12096">
        <v>0</v>
      </c>
      <c r="AE12096">
        <v>0</v>
      </c>
      <c r="AF12096">
        <v>53000000</v>
      </c>
      <c r="AG12096">
        <v>60000000</v>
      </c>
      <c r="AH12096">
        <v>125000000</v>
      </c>
      <c r="AI12096">
        <v>0</v>
      </c>
      <c r="AJ12096">
        <v>0</v>
      </c>
      <c r="AK12096">
        <v>0</v>
      </c>
      <c r="AL12096">
        <v>0</v>
      </c>
      <c r="AM12096">
        <v>0</v>
      </c>
    </row>
    <row r="12097" spans="1:39" x14ac:dyDescent="0.45">
      <c r="A12097" t="s">
        <v>47029</v>
      </c>
      <c r="B12097" t="s">
        <v>47030</v>
      </c>
      <c r="C12097" t="s">
        <v>47031</v>
      </c>
      <c r="D12097" t="s">
        <v>10053</v>
      </c>
      <c r="E12097" t="s">
        <v>10054</v>
      </c>
      <c r="F12097" t="s">
        <v>47032</v>
      </c>
      <c r="G12097" t="s">
        <v>57</v>
      </c>
      <c r="H12097" t="s">
        <v>1146</v>
      </c>
      <c r="J12097" t="s">
        <v>2793</v>
      </c>
      <c r="K12097" t="s">
        <v>2793</v>
      </c>
      <c r="L12097">
        <v>1</v>
      </c>
      <c r="M12097" s="1">
        <v>39814</v>
      </c>
      <c r="N12097" s="2">
        <v>39814</v>
      </c>
      <c r="O12097" t="s">
        <v>188</v>
      </c>
      <c r="P12097">
        <v>2009</v>
      </c>
      <c r="Q12097" s="1">
        <v>41214</v>
      </c>
      <c r="R12097" s="1">
        <v>41214</v>
      </c>
      <c r="S12097">
        <v>0</v>
      </c>
      <c r="T12097">
        <v>0</v>
      </c>
      <c r="U12097">
        <v>0</v>
      </c>
      <c r="V12097">
        <v>0</v>
      </c>
      <c r="W12097">
        <v>0</v>
      </c>
      <c r="X12097">
        <v>0</v>
      </c>
      <c r="Y12097">
        <v>644016</v>
      </c>
      <c r="Z12097">
        <v>0</v>
      </c>
      <c r="AA12097">
        <v>0</v>
      </c>
      <c r="AB12097">
        <v>0</v>
      </c>
      <c r="AC12097">
        <v>0</v>
      </c>
      <c r="AD12097">
        <v>0</v>
      </c>
      <c r="AE12097">
        <v>0</v>
      </c>
      <c r="AF12097">
        <v>0</v>
      </c>
      <c r="AG12097">
        <v>0</v>
      </c>
      <c r="AH12097">
        <v>0</v>
      </c>
      <c r="AI12097">
        <v>0</v>
      </c>
      <c r="AJ12097">
        <v>0</v>
      </c>
      <c r="AK12097">
        <v>0</v>
      </c>
      <c r="AL12097">
        <v>0</v>
      </c>
      <c r="AM12097">
        <v>0</v>
      </c>
    </row>
    <row r="12098" spans="1:39" x14ac:dyDescent="0.45">
      <c r="A12098" t="s">
        <v>47033</v>
      </c>
      <c r="B12098" t="s">
        <v>47034</v>
      </c>
      <c r="C12098" t="s">
        <v>47035</v>
      </c>
      <c r="D12098" t="s">
        <v>47036</v>
      </c>
      <c r="E12098" t="s">
        <v>5802</v>
      </c>
      <c r="F12098" t="s">
        <v>3021</v>
      </c>
      <c r="G12098" t="s">
        <v>57</v>
      </c>
      <c r="H12098" t="s">
        <v>223</v>
      </c>
      <c r="J12098" t="s">
        <v>224</v>
      </c>
      <c r="K12098" t="s">
        <v>224</v>
      </c>
      <c r="L12098">
        <v>3</v>
      </c>
      <c r="M12098" s="1">
        <v>40422</v>
      </c>
      <c r="N12098" s="2">
        <v>40422</v>
      </c>
      <c r="O12098" t="s">
        <v>200</v>
      </c>
      <c r="P12098">
        <v>2010</v>
      </c>
      <c r="Q12098" s="1">
        <v>40575</v>
      </c>
      <c r="R12098" s="1">
        <v>41000</v>
      </c>
      <c r="S12098">
        <v>0</v>
      </c>
      <c r="T12098">
        <v>23000000</v>
      </c>
      <c r="U12098">
        <v>0</v>
      </c>
      <c r="V12098">
        <v>0</v>
      </c>
      <c r="W12098">
        <v>0</v>
      </c>
      <c r="X12098">
        <v>0</v>
      </c>
      <c r="Y12098">
        <v>0</v>
      </c>
      <c r="Z12098">
        <v>0</v>
      </c>
      <c r="AA12098">
        <v>0</v>
      </c>
      <c r="AB12098">
        <v>0</v>
      </c>
      <c r="AC12098">
        <v>0</v>
      </c>
      <c r="AD12098">
        <v>0</v>
      </c>
      <c r="AE12098">
        <v>0</v>
      </c>
      <c r="AF12098">
        <v>3000000</v>
      </c>
      <c r="AG12098">
        <v>20000000</v>
      </c>
      <c r="AH12098">
        <v>0</v>
      </c>
      <c r="AI12098">
        <v>0</v>
      </c>
      <c r="AJ12098">
        <v>0</v>
      </c>
      <c r="AK12098">
        <v>0</v>
      </c>
      <c r="AL12098">
        <v>0</v>
      </c>
      <c r="AM12098">
        <v>0</v>
      </c>
    </row>
    <row r="12099" spans="1:39" x14ac:dyDescent="0.45">
      <c r="A12099" t="s">
        <v>47037</v>
      </c>
      <c r="B12099" t="s">
        <v>47038</v>
      </c>
      <c r="C12099" t="s">
        <v>47039</v>
      </c>
      <c r="D12099" t="s">
        <v>1757</v>
      </c>
      <c r="E12099" t="s">
        <v>1758</v>
      </c>
      <c r="F12099" t="s">
        <v>47040</v>
      </c>
      <c r="G12099" t="s">
        <v>57</v>
      </c>
      <c r="H12099" t="s">
        <v>634</v>
      </c>
      <c r="J12099" t="s">
        <v>635</v>
      </c>
      <c r="K12099" t="s">
        <v>47041</v>
      </c>
      <c r="L12099">
        <v>1</v>
      </c>
      <c r="Q12099" s="1">
        <v>41275</v>
      </c>
      <c r="R12099" s="1">
        <v>41275</v>
      </c>
      <c r="S12099">
        <v>0</v>
      </c>
      <c r="T12099">
        <v>473664</v>
      </c>
      <c r="U12099">
        <v>0</v>
      </c>
      <c r="V12099">
        <v>0</v>
      </c>
      <c r="W12099">
        <v>0</v>
      </c>
      <c r="X12099">
        <v>0</v>
      </c>
      <c r="Y12099">
        <v>0</v>
      </c>
      <c r="Z12099">
        <v>0</v>
      </c>
      <c r="AA12099">
        <v>0</v>
      </c>
      <c r="AB12099">
        <v>0</v>
      </c>
      <c r="AC12099">
        <v>0</v>
      </c>
      <c r="AD12099">
        <v>0</v>
      </c>
      <c r="AE12099">
        <v>0</v>
      </c>
      <c r="AF12099">
        <v>473664</v>
      </c>
      <c r="AG12099">
        <v>0</v>
      </c>
      <c r="AH12099">
        <v>0</v>
      </c>
      <c r="AI12099">
        <v>0</v>
      </c>
      <c r="AJ12099">
        <v>0</v>
      </c>
      <c r="AK12099">
        <v>0</v>
      </c>
      <c r="AL12099">
        <v>0</v>
      </c>
      <c r="AM12099">
        <v>0</v>
      </c>
    </row>
    <row r="12100" spans="1:39" x14ac:dyDescent="0.45">
      <c r="A12100" t="s">
        <v>47042</v>
      </c>
      <c r="B12100" t="s">
        <v>47043</v>
      </c>
      <c r="C12100" t="s">
        <v>47044</v>
      </c>
      <c r="D12100" t="s">
        <v>3096</v>
      </c>
      <c r="E12100" t="s">
        <v>3097</v>
      </c>
      <c r="F12100" s="3">
        <v>28000</v>
      </c>
      <c r="G12100" t="s">
        <v>57</v>
      </c>
      <c r="H12100" t="s">
        <v>508</v>
      </c>
      <c r="J12100" t="s">
        <v>23759</v>
      </c>
      <c r="K12100" t="s">
        <v>23759</v>
      </c>
      <c r="L12100">
        <v>1</v>
      </c>
      <c r="M12100" s="1">
        <v>41275</v>
      </c>
      <c r="N12100" s="2">
        <v>41275</v>
      </c>
      <c r="O12100" t="s">
        <v>164</v>
      </c>
      <c r="P12100">
        <v>2013</v>
      </c>
      <c r="Q12100" s="1">
        <v>41588</v>
      </c>
      <c r="R12100" s="1">
        <v>41588</v>
      </c>
      <c r="S12100">
        <v>28000</v>
      </c>
      <c r="T12100">
        <v>0</v>
      </c>
      <c r="U12100">
        <v>0</v>
      </c>
      <c r="V12100">
        <v>0</v>
      </c>
      <c r="W12100">
        <v>0</v>
      </c>
      <c r="X12100">
        <v>0</v>
      </c>
      <c r="Y12100">
        <v>0</v>
      </c>
      <c r="Z12100">
        <v>0</v>
      </c>
      <c r="AA12100">
        <v>0</v>
      </c>
      <c r="AB12100">
        <v>0</v>
      </c>
      <c r="AC12100">
        <v>0</v>
      </c>
      <c r="AD12100">
        <v>0</v>
      </c>
      <c r="AE12100">
        <v>0</v>
      </c>
      <c r="AF12100">
        <v>0</v>
      </c>
      <c r="AG12100">
        <v>0</v>
      </c>
      <c r="AH12100">
        <v>0</v>
      </c>
      <c r="AI12100">
        <v>0</v>
      </c>
      <c r="AJ12100">
        <v>0</v>
      </c>
      <c r="AK12100">
        <v>0</v>
      </c>
      <c r="AL12100">
        <v>0</v>
      </c>
      <c r="AM12100">
        <v>0</v>
      </c>
    </row>
    <row r="12101" spans="1:39" x14ac:dyDescent="0.45">
      <c r="A12101" t="s">
        <v>47045</v>
      </c>
      <c r="B12101" t="s">
        <v>47046</v>
      </c>
      <c r="C12101" t="s">
        <v>47047</v>
      </c>
      <c r="F12101" t="s">
        <v>401</v>
      </c>
      <c r="L12101">
        <v>1</v>
      </c>
      <c r="Q12101" s="1">
        <v>41183</v>
      </c>
      <c r="R12101" s="1">
        <v>41183</v>
      </c>
      <c r="S12101">
        <v>0</v>
      </c>
      <c r="T12101">
        <v>700000</v>
      </c>
      <c r="U12101">
        <v>0</v>
      </c>
      <c r="V12101">
        <v>0</v>
      </c>
      <c r="W12101">
        <v>0</v>
      </c>
      <c r="X12101">
        <v>0</v>
      </c>
      <c r="Y12101">
        <v>0</v>
      </c>
      <c r="Z12101">
        <v>0</v>
      </c>
      <c r="AA12101">
        <v>0</v>
      </c>
      <c r="AB12101">
        <v>0</v>
      </c>
      <c r="AC12101">
        <v>0</v>
      </c>
      <c r="AD12101">
        <v>0</v>
      </c>
      <c r="AE12101">
        <v>0</v>
      </c>
      <c r="AF12101">
        <v>700000</v>
      </c>
      <c r="AG12101">
        <v>0</v>
      </c>
      <c r="AH12101">
        <v>0</v>
      </c>
      <c r="AI12101">
        <v>0</v>
      </c>
      <c r="AJ12101">
        <v>0</v>
      </c>
      <c r="AK12101">
        <v>0</v>
      </c>
      <c r="AL12101">
        <v>0</v>
      </c>
      <c r="AM12101">
        <v>0</v>
      </c>
    </row>
    <row r="12102" spans="1:39" x14ac:dyDescent="0.45">
      <c r="A12102" t="s">
        <v>47048</v>
      </c>
      <c r="B12102" t="s">
        <v>47049</v>
      </c>
      <c r="C12102" t="s">
        <v>47050</v>
      </c>
      <c r="D12102" t="s">
        <v>293</v>
      </c>
      <c r="E12102" t="s">
        <v>294</v>
      </c>
      <c r="F12102" t="s">
        <v>846</v>
      </c>
      <c r="G12102" t="s">
        <v>57</v>
      </c>
      <c r="H12102" t="s">
        <v>46</v>
      </c>
      <c r="I12102" t="s">
        <v>3634</v>
      </c>
      <c r="J12102" t="s">
        <v>3635</v>
      </c>
      <c r="K12102" t="s">
        <v>3636</v>
      </c>
      <c r="L12102">
        <v>1</v>
      </c>
      <c r="M12102" s="1">
        <v>35796</v>
      </c>
      <c r="N12102" s="2">
        <v>35796</v>
      </c>
      <c r="O12102" t="s">
        <v>709</v>
      </c>
      <c r="P12102">
        <v>1998</v>
      </c>
      <c r="Q12102" s="1">
        <v>41624</v>
      </c>
      <c r="R12102" s="1">
        <v>41624</v>
      </c>
      <c r="S12102">
        <v>0</v>
      </c>
      <c r="T12102">
        <v>0</v>
      </c>
      <c r="U12102">
        <v>0</v>
      </c>
      <c r="V12102">
        <v>0</v>
      </c>
      <c r="W12102">
        <v>0</v>
      </c>
      <c r="X12102">
        <v>0</v>
      </c>
      <c r="Y12102">
        <v>0</v>
      </c>
      <c r="Z12102">
        <v>1000000</v>
      </c>
      <c r="AA12102">
        <v>0</v>
      </c>
      <c r="AB12102">
        <v>0</v>
      </c>
      <c r="AC12102">
        <v>0</v>
      </c>
      <c r="AD12102">
        <v>0</v>
      </c>
      <c r="AE12102">
        <v>0</v>
      </c>
      <c r="AF12102">
        <v>0</v>
      </c>
      <c r="AG12102">
        <v>0</v>
      </c>
      <c r="AH12102">
        <v>0</v>
      </c>
      <c r="AI12102">
        <v>0</v>
      </c>
      <c r="AJ12102">
        <v>0</v>
      </c>
      <c r="AK12102">
        <v>0</v>
      </c>
      <c r="AL12102">
        <v>0</v>
      </c>
      <c r="AM12102">
        <v>0</v>
      </c>
    </row>
    <row r="12103" spans="1:39" x14ac:dyDescent="0.45">
      <c r="A12103" t="s">
        <v>47051</v>
      </c>
      <c r="B12103" t="s">
        <v>47052</v>
      </c>
      <c r="C12103" t="s">
        <v>47053</v>
      </c>
      <c r="D12103" t="s">
        <v>47054</v>
      </c>
      <c r="E12103" t="s">
        <v>108</v>
      </c>
      <c r="F12103" t="s">
        <v>846</v>
      </c>
      <c r="G12103" t="s">
        <v>57</v>
      </c>
      <c r="H12103" t="s">
        <v>715</v>
      </c>
      <c r="J12103" t="s">
        <v>716</v>
      </c>
      <c r="K12103" t="s">
        <v>716</v>
      </c>
      <c r="L12103">
        <v>2</v>
      </c>
      <c r="M12103" s="1">
        <v>39661</v>
      </c>
      <c r="N12103" s="2">
        <v>39661</v>
      </c>
      <c r="O12103" t="s">
        <v>2173</v>
      </c>
      <c r="P12103">
        <v>2008</v>
      </c>
      <c r="Q12103" s="1">
        <v>39448</v>
      </c>
      <c r="R12103" s="1">
        <v>40722</v>
      </c>
      <c r="S12103">
        <v>0</v>
      </c>
      <c r="T12103">
        <v>0</v>
      </c>
      <c r="U12103">
        <v>0</v>
      </c>
      <c r="V12103">
        <v>0</v>
      </c>
      <c r="W12103">
        <v>0</v>
      </c>
      <c r="X12103">
        <v>0</v>
      </c>
      <c r="Y12103">
        <v>1000000</v>
      </c>
      <c r="Z12103">
        <v>0</v>
      </c>
      <c r="AA12103">
        <v>0</v>
      </c>
      <c r="AB12103">
        <v>0</v>
      </c>
      <c r="AC12103">
        <v>0</v>
      </c>
      <c r="AD12103">
        <v>0</v>
      </c>
      <c r="AE12103">
        <v>0</v>
      </c>
      <c r="AF12103">
        <v>0</v>
      </c>
      <c r="AG12103">
        <v>0</v>
      </c>
      <c r="AH12103">
        <v>0</v>
      </c>
      <c r="AI12103">
        <v>0</v>
      </c>
      <c r="AJ12103">
        <v>0</v>
      </c>
      <c r="AK12103">
        <v>0</v>
      </c>
      <c r="AL12103">
        <v>0</v>
      </c>
      <c r="AM12103">
        <v>0</v>
      </c>
    </row>
    <row r="12104" spans="1:39" x14ac:dyDescent="0.45">
      <c r="A12104" t="s">
        <v>47055</v>
      </c>
      <c r="B12104" t="s">
        <v>47056</v>
      </c>
      <c r="C12104" t="s">
        <v>47057</v>
      </c>
      <c r="D12104" t="s">
        <v>107</v>
      </c>
      <c r="E12104" t="s">
        <v>108</v>
      </c>
      <c r="F12104" t="s">
        <v>426</v>
      </c>
      <c r="G12104" t="s">
        <v>57</v>
      </c>
      <c r="H12104" t="s">
        <v>887</v>
      </c>
      <c r="J12104" t="s">
        <v>888</v>
      </c>
      <c r="K12104" t="s">
        <v>888</v>
      </c>
      <c r="L12104">
        <v>1</v>
      </c>
      <c r="M12104" s="1">
        <v>40544</v>
      </c>
      <c r="N12104" s="2">
        <v>40544</v>
      </c>
      <c r="O12104" t="s">
        <v>528</v>
      </c>
      <c r="P12104">
        <v>2011</v>
      </c>
      <c r="Q12104" s="1">
        <v>41466</v>
      </c>
      <c r="R12104" s="1">
        <v>41466</v>
      </c>
      <c r="S12104">
        <v>200000</v>
      </c>
      <c r="T12104">
        <v>0</v>
      </c>
      <c r="U12104">
        <v>0</v>
      </c>
      <c r="V12104">
        <v>0</v>
      </c>
      <c r="W12104">
        <v>0</v>
      </c>
      <c r="X12104">
        <v>0</v>
      </c>
      <c r="Y12104">
        <v>0</v>
      </c>
      <c r="Z12104">
        <v>0</v>
      </c>
      <c r="AA12104">
        <v>0</v>
      </c>
      <c r="AB12104">
        <v>0</v>
      </c>
      <c r="AC12104">
        <v>0</v>
      </c>
      <c r="AD12104">
        <v>0</v>
      </c>
      <c r="AE12104">
        <v>0</v>
      </c>
      <c r="AF12104">
        <v>0</v>
      </c>
      <c r="AG12104">
        <v>0</v>
      </c>
      <c r="AH12104">
        <v>0</v>
      </c>
      <c r="AI12104">
        <v>0</v>
      </c>
      <c r="AJ12104">
        <v>0</v>
      </c>
      <c r="AK12104">
        <v>0</v>
      </c>
      <c r="AL12104">
        <v>0</v>
      </c>
      <c r="AM12104">
        <v>0</v>
      </c>
    </row>
    <row r="12105" spans="1:39" x14ac:dyDescent="0.45">
      <c r="A12105" t="s">
        <v>47058</v>
      </c>
      <c r="B12105" t="s">
        <v>47059</v>
      </c>
      <c r="C12105" t="s">
        <v>47060</v>
      </c>
      <c r="F12105" s="3">
        <v>64630</v>
      </c>
      <c r="G12105" t="s">
        <v>57</v>
      </c>
      <c r="H12105" t="s">
        <v>74</v>
      </c>
      <c r="J12105" t="s">
        <v>75</v>
      </c>
      <c r="K12105" t="s">
        <v>75</v>
      </c>
      <c r="L12105">
        <v>1</v>
      </c>
      <c r="M12105" s="1">
        <v>40544</v>
      </c>
      <c r="N12105" s="2">
        <v>40544</v>
      </c>
      <c r="O12105" t="s">
        <v>528</v>
      </c>
      <c r="P12105">
        <v>2011</v>
      </c>
      <c r="Q12105" s="1">
        <v>41548</v>
      </c>
      <c r="R12105" s="1">
        <v>41548</v>
      </c>
      <c r="S12105">
        <v>64630</v>
      </c>
      <c r="T12105">
        <v>0</v>
      </c>
      <c r="U12105">
        <v>0</v>
      </c>
      <c r="V12105">
        <v>0</v>
      </c>
      <c r="W12105">
        <v>0</v>
      </c>
      <c r="X12105">
        <v>0</v>
      </c>
      <c r="Y12105">
        <v>0</v>
      </c>
      <c r="Z12105">
        <v>0</v>
      </c>
      <c r="AA12105">
        <v>0</v>
      </c>
      <c r="AB12105">
        <v>0</v>
      </c>
      <c r="AC12105">
        <v>0</v>
      </c>
      <c r="AD12105">
        <v>0</v>
      </c>
      <c r="AE12105">
        <v>0</v>
      </c>
      <c r="AF12105">
        <v>0</v>
      </c>
      <c r="AG12105">
        <v>0</v>
      </c>
      <c r="AH12105">
        <v>0</v>
      </c>
      <c r="AI12105">
        <v>0</v>
      </c>
      <c r="AJ12105">
        <v>0</v>
      </c>
      <c r="AK12105">
        <v>0</v>
      </c>
      <c r="AL12105">
        <v>0</v>
      </c>
      <c r="AM12105">
        <v>0</v>
      </c>
    </row>
    <row r="12106" spans="1:39" x14ac:dyDescent="0.45">
      <c r="A12106" t="s">
        <v>47061</v>
      </c>
      <c r="B12106" t="s">
        <v>47062</v>
      </c>
      <c r="C12106" t="s">
        <v>47063</v>
      </c>
      <c r="D12106" t="s">
        <v>47064</v>
      </c>
      <c r="E12106" t="s">
        <v>89</v>
      </c>
      <c r="F12106" t="s">
        <v>6258</v>
      </c>
      <c r="G12106" t="s">
        <v>57</v>
      </c>
      <c r="L12106">
        <v>1</v>
      </c>
      <c r="M12106" s="1">
        <v>40258</v>
      </c>
      <c r="N12106" s="2">
        <v>40238</v>
      </c>
      <c r="O12106" t="s">
        <v>118</v>
      </c>
      <c r="P12106">
        <v>2010</v>
      </c>
      <c r="Q12106" s="1">
        <v>40452</v>
      </c>
      <c r="R12106" s="1">
        <v>40452</v>
      </c>
      <c r="S12106">
        <v>160000</v>
      </c>
      <c r="T12106">
        <v>0</v>
      </c>
      <c r="U12106">
        <v>0</v>
      </c>
      <c r="V12106">
        <v>0</v>
      </c>
      <c r="W12106">
        <v>0</v>
      </c>
      <c r="X12106">
        <v>0</v>
      </c>
      <c r="Y12106">
        <v>0</v>
      </c>
      <c r="Z12106">
        <v>0</v>
      </c>
      <c r="AA12106">
        <v>0</v>
      </c>
      <c r="AB12106">
        <v>0</v>
      </c>
      <c r="AC12106">
        <v>0</v>
      </c>
      <c r="AD12106">
        <v>0</v>
      </c>
      <c r="AE12106">
        <v>0</v>
      </c>
      <c r="AF12106">
        <v>0</v>
      </c>
      <c r="AG12106">
        <v>0</v>
      </c>
      <c r="AH12106">
        <v>0</v>
      </c>
      <c r="AI12106">
        <v>0</v>
      </c>
      <c r="AJ12106">
        <v>0</v>
      </c>
      <c r="AK12106">
        <v>0</v>
      </c>
      <c r="AL12106">
        <v>0</v>
      </c>
      <c r="AM12106">
        <v>0</v>
      </c>
    </row>
    <row r="12107" spans="1:39" x14ac:dyDescent="0.45">
      <c r="A12107" t="s">
        <v>47065</v>
      </c>
      <c r="B12107" t="s">
        <v>47066</v>
      </c>
      <c r="C12107" t="s">
        <v>47067</v>
      </c>
      <c r="D12107" t="s">
        <v>47068</v>
      </c>
      <c r="E12107" t="s">
        <v>343</v>
      </c>
      <c r="F12107" t="s">
        <v>114</v>
      </c>
      <c r="G12107" t="s">
        <v>57</v>
      </c>
      <c r="H12107" t="s">
        <v>46</v>
      </c>
      <c r="I12107" t="s">
        <v>58</v>
      </c>
      <c r="J12107" t="s">
        <v>198</v>
      </c>
      <c r="K12107" t="s">
        <v>833</v>
      </c>
      <c r="L12107">
        <v>2</v>
      </c>
      <c r="Q12107" s="1">
        <v>41671</v>
      </c>
      <c r="R12107" s="1">
        <v>41760</v>
      </c>
      <c r="S12107">
        <v>0</v>
      </c>
      <c r="T12107">
        <v>0</v>
      </c>
      <c r="U12107">
        <v>0</v>
      </c>
      <c r="V12107">
        <v>0</v>
      </c>
      <c r="W12107">
        <v>0</v>
      </c>
      <c r="X12107">
        <v>0</v>
      </c>
      <c r="Y12107">
        <v>0</v>
      </c>
      <c r="Z12107">
        <v>0</v>
      </c>
      <c r="AA12107">
        <v>0</v>
      </c>
      <c r="AB12107">
        <v>0</v>
      </c>
      <c r="AC12107">
        <v>0</v>
      </c>
      <c r="AD12107">
        <v>0</v>
      </c>
      <c r="AE12107">
        <v>0</v>
      </c>
      <c r="AF12107">
        <v>0</v>
      </c>
      <c r="AG12107">
        <v>0</v>
      </c>
      <c r="AH12107">
        <v>0</v>
      </c>
      <c r="AI12107">
        <v>0</v>
      </c>
      <c r="AJ12107">
        <v>0</v>
      </c>
      <c r="AK12107">
        <v>0</v>
      </c>
      <c r="AL12107">
        <v>0</v>
      </c>
      <c r="AM12107">
        <v>0</v>
      </c>
    </row>
    <row r="12108" spans="1:39" x14ac:dyDescent="0.45">
      <c r="A12108" t="s">
        <v>47069</v>
      </c>
      <c r="B12108" t="s">
        <v>47070</v>
      </c>
      <c r="C12108" t="s">
        <v>47071</v>
      </c>
      <c r="D12108" t="s">
        <v>12432</v>
      </c>
      <c r="E12108" t="s">
        <v>343</v>
      </c>
      <c r="F12108" t="s">
        <v>426</v>
      </c>
      <c r="G12108" t="s">
        <v>57</v>
      </c>
      <c r="H12108" t="s">
        <v>46</v>
      </c>
      <c r="I12108" t="s">
        <v>299</v>
      </c>
      <c r="J12108" t="s">
        <v>300</v>
      </c>
      <c r="K12108" t="s">
        <v>369</v>
      </c>
      <c r="L12108">
        <v>3</v>
      </c>
      <c r="M12108" s="1">
        <v>41275</v>
      </c>
      <c r="N12108" s="2">
        <v>41275</v>
      </c>
      <c r="O12108" t="s">
        <v>164</v>
      </c>
      <c r="P12108">
        <v>2013</v>
      </c>
      <c r="Q12108" s="1">
        <v>41487</v>
      </c>
      <c r="R12108" s="1">
        <v>41487</v>
      </c>
      <c r="S12108">
        <v>0</v>
      </c>
      <c r="T12108">
        <v>0</v>
      </c>
      <c r="U12108">
        <v>0</v>
      </c>
      <c r="V12108">
        <v>0</v>
      </c>
      <c r="W12108">
        <v>200000</v>
      </c>
      <c r="X12108">
        <v>0</v>
      </c>
      <c r="Y12108">
        <v>0</v>
      </c>
      <c r="Z12108">
        <v>0</v>
      </c>
      <c r="AA12108">
        <v>0</v>
      </c>
      <c r="AB12108">
        <v>0</v>
      </c>
      <c r="AC12108">
        <v>0</v>
      </c>
      <c r="AD12108">
        <v>0</v>
      </c>
      <c r="AE12108">
        <v>0</v>
      </c>
      <c r="AF12108">
        <v>0</v>
      </c>
      <c r="AG12108">
        <v>0</v>
      </c>
      <c r="AH12108">
        <v>0</v>
      </c>
      <c r="AI12108">
        <v>0</v>
      </c>
      <c r="AJ12108">
        <v>0</v>
      </c>
      <c r="AK12108">
        <v>0</v>
      </c>
      <c r="AL12108">
        <v>0</v>
      </c>
      <c r="AM12108">
        <v>0</v>
      </c>
    </row>
    <row r="12109" spans="1:39" x14ac:dyDescent="0.45">
      <c r="A12109" t="s">
        <v>47072</v>
      </c>
      <c r="B12109" t="s">
        <v>47073</v>
      </c>
      <c r="C12109" t="s">
        <v>47074</v>
      </c>
      <c r="D12109" t="s">
        <v>98</v>
      </c>
      <c r="E12109" t="s">
        <v>99</v>
      </c>
      <c r="F12109" s="3">
        <v>30000</v>
      </c>
      <c r="G12109" t="s">
        <v>57</v>
      </c>
      <c r="H12109" t="s">
        <v>46</v>
      </c>
      <c r="I12109" t="s">
        <v>1282</v>
      </c>
      <c r="J12109" t="s">
        <v>301</v>
      </c>
      <c r="K12109" t="s">
        <v>301</v>
      </c>
      <c r="L12109">
        <v>1</v>
      </c>
      <c r="M12109" s="1">
        <v>39114</v>
      </c>
      <c r="N12109" s="2">
        <v>39114</v>
      </c>
      <c r="O12109" t="s">
        <v>110</v>
      </c>
      <c r="P12109">
        <v>2007</v>
      </c>
      <c r="Q12109" s="1">
        <v>40360</v>
      </c>
      <c r="R12109" s="1">
        <v>40360</v>
      </c>
      <c r="S12109">
        <v>0</v>
      </c>
      <c r="T12109">
        <v>0</v>
      </c>
      <c r="U12109">
        <v>0</v>
      </c>
      <c r="V12109">
        <v>0</v>
      </c>
      <c r="W12109">
        <v>0</v>
      </c>
      <c r="X12109">
        <v>0</v>
      </c>
      <c r="Y12109">
        <v>0</v>
      </c>
      <c r="Z12109">
        <v>30000</v>
      </c>
      <c r="AA12109">
        <v>0</v>
      </c>
      <c r="AB12109">
        <v>0</v>
      </c>
      <c r="AC12109">
        <v>0</v>
      </c>
      <c r="AD12109">
        <v>0</v>
      </c>
      <c r="AE12109">
        <v>0</v>
      </c>
      <c r="AF12109">
        <v>0</v>
      </c>
      <c r="AG12109">
        <v>0</v>
      </c>
      <c r="AH12109">
        <v>0</v>
      </c>
      <c r="AI12109">
        <v>0</v>
      </c>
      <c r="AJ12109">
        <v>0</v>
      </c>
      <c r="AK12109">
        <v>0</v>
      </c>
      <c r="AL12109">
        <v>0</v>
      </c>
      <c r="AM12109">
        <v>0</v>
      </c>
    </row>
    <row r="12110" spans="1:39" x14ac:dyDescent="0.45">
      <c r="A12110" t="s">
        <v>47075</v>
      </c>
      <c r="B12110" t="s">
        <v>47076</v>
      </c>
      <c r="C12110" t="s">
        <v>47077</v>
      </c>
      <c r="D12110" t="s">
        <v>107</v>
      </c>
      <c r="E12110" t="s">
        <v>108</v>
      </c>
      <c r="F12110" t="s">
        <v>47078</v>
      </c>
      <c r="G12110" t="s">
        <v>101</v>
      </c>
      <c r="H12110" t="s">
        <v>46</v>
      </c>
      <c r="I12110" t="s">
        <v>47</v>
      </c>
      <c r="J12110" t="s">
        <v>48</v>
      </c>
      <c r="K12110" t="s">
        <v>49</v>
      </c>
      <c r="L12110">
        <v>1</v>
      </c>
      <c r="M12110" s="1">
        <v>40598</v>
      </c>
      <c r="N12110" s="2">
        <v>40575</v>
      </c>
      <c r="O12110" t="s">
        <v>528</v>
      </c>
      <c r="P12110">
        <v>2011</v>
      </c>
      <c r="Q12110" s="1">
        <v>40861</v>
      </c>
      <c r="R12110" s="1">
        <v>40861</v>
      </c>
      <c r="S12110">
        <v>985136</v>
      </c>
      <c r="T12110">
        <v>0</v>
      </c>
      <c r="U12110">
        <v>0</v>
      </c>
      <c r="V12110">
        <v>0</v>
      </c>
      <c r="W12110">
        <v>0</v>
      </c>
      <c r="X12110">
        <v>0</v>
      </c>
      <c r="Y12110">
        <v>0</v>
      </c>
      <c r="Z12110">
        <v>0</v>
      </c>
      <c r="AA12110">
        <v>0</v>
      </c>
      <c r="AB12110">
        <v>0</v>
      </c>
      <c r="AC12110">
        <v>0</v>
      </c>
      <c r="AD12110">
        <v>0</v>
      </c>
      <c r="AE12110">
        <v>0</v>
      </c>
      <c r="AF12110">
        <v>0</v>
      </c>
      <c r="AG12110">
        <v>0</v>
      </c>
      <c r="AH12110">
        <v>0</v>
      </c>
      <c r="AI12110">
        <v>0</v>
      </c>
      <c r="AJ12110">
        <v>0</v>
      </c>
      <c r="AK12110">
        <v>0</v>
      </c>
      <c r="AL12110">
        <v>0</v>
      </c>
      <c r="AM12110">
        <v>0</v>
      </c>
    </row>
    <row r="12111" spans="1:39" x14ac:dyDescent="0.45">
      <c r="A12111" t="s">
        <v>47079</v>
      </c>
      <c r="B12111" t="s">
        <v>47080</v>
      </c>
      <c r="C12111" t="s">
        <v>47081</v>
      </c>
      <c r="F12111" s="3">
        <v>69493</v>
      </c>
      <c r="G12111" t="s">
        <v>57</v>
      </c>
      <c r="H12111" t="s">
        <v>1585</v>
      </c>
      <c r="J12111" t="s">
        <v>1586</v>
      </c>
      <c r="K12111" t="s">
        <v>1586</v>
      </c>
      <c r="L12111">
        <v>1</v>
      </c>
      <c r="M12111" s="1">
        <v>41710</v>
      </c>
      <c r="N12111" s="2">
        <v>41699</v>
      </c>
      <c r="O12111" t="s">
        <v>84</v>
      </c>
      <c r="P12111">
        <v>2014</v>
      </c>
      <c r="Q12111" s="1">
        <v>41723</v>
      </c>
      <c r="R12111" s="1">
        <v>41723</v>
      </c>
      <c r="S12111">
        <v>0</v>
      </c>
      <c r="T12111">
        <v>0</v>
      </c>
      <c r="U12111">
        <v>0</v>
      </c>
      <c r="V12111">
        <v>0</v>
      </c>
      <c r="W12111">
        <v>0</v>
      </c>
      <c r="X12111">
        <v>0</v>
      </c>
      <c r="Y12111">
        <v>0</v>
      </c>
      <c r="Z12111">
        <v>69493</v>
      </c>
      <c r="AA12111">
        <v>0</v>
      </c>
      <c r="AB12111">
        <v>0</v>
      </c>
      <c r="AC12111">
        <v>0</v>
      </c>
      <c r="AD12111">
        <v>0</v>
      </c>
      <c r="AE12111">
        <v>0</v>
      </c>
      <c r="AF12111">
        <v>0</v>
      </c>
      <c r="AG12111">
        <v>0</v>
      </c>
      <c r="AH12111">
        <v>0</v>
      </c>
      <c r="AI12111">
        <v>0</v>
      </c>
      <c r="AJ12111">
        <v>0</v>
      </c>
      <c r="AK12111">
        <v>0</v>
      </c>
      <c r="AL12111">
        <v>0</v>
      </c>
      <c r="AM12111">
        <v>0</v>
      </c>
    </row>
    <row r="12112" spans="1:39" x14ac:dyDescent="0.45">
      <c r="A12112" t="s">
        <v>47082</v>
      </c>
      <c r="B12112" t="s">
        <v>47083</v>
      </c>
      <c r="C12112" t="s">
        <v>47084</v>
      </c>
      <c r="D12112" t="s">
        <v>653</v>
      </c>
      <c r="E12112" t="s">
        <v>343</v>
      </c>
      <c r="F12112" s="3">
        <v>31813</v>
      </c>
      <c r="G12112" t="s">
        <v>57</v>
      </c>
      <c r="L12112">
        <v>1</v>
      </c>
      <c r="M12112" s="1">
        <v>40664</v>
      </c>
      <c r="N12112" s="2">
        <v>40664</v>
      </c>
      <c r="O12112" t="s">
        <v>76</v>
      </c>
      <c r="P12112">
        <v>2011</v>
      </c>
      <c r="Q12112" s="1">
        <v>41183</v>
      </c>
      <c r="R12112" s="1">
        <v>41183</v>
      </c>
      <c r="S12112">
        <v>0</v>
      </c>
      <c r="T12112">
        <v>0</v>
      </c>
      <c r="U12112">
        <v>0</v>
      </c>
      <c r="V12112">
        <v>0</v>
      </c>
      <c r="W12112">
        <v>0</v>
      </c>
      <c r="X12112">
        <v>0</v>
      </c>
      <c r="Y12112">
        <v>31813</v>
      </c>
      <c r="Z12112">
        <v>0</v>
      </c>
      <c r="AA12112">
        <v>0</v>
      </c>
      <c r="AB12112">
        <v>0</v>
      </c>
      <c r="AC12112">
        <v>0</v>
      </c>
      <c r="AD12112">
        <v>0</v>
      </c>
      <c r="AE12112">
        <v>0</v>
      </c>
      <c r="AF12112">
        <v>0</v>
      </c>
      <c r="AG12112">
        <v>0</v>
      </c>
      <c r="AH12112">
        <v>0</v>
      </c>
      <c r="AI12112">
        <v>0</v>
      </c>
      <c r="AJ12112">
        <v>0</v>
      </c>
      <c r="AK12112">
        <v>0</v>
      </c>
      <c r="AL12112">
        <v>0</v>
      </c>
      <c r="AM12112">
        <v>0</v>
      </c>
    </row>
    <row r="12113" spans="1:39" x14ac:dyDescent="0.45">
      <c r="A12113" t="s">
        <v>47085</v>
      </c>
      <c r="B12113" t="s">
        <v>47086</v>
      </c>
      <c r="C12113" t="s">
        <v>47087</v>
      </c>
      <c r="D12113" t="s">
        <v>98</v>
      </c>
      <c r="E12113" t="s">
        <v>99</v>
      </c>
      <c r="F12113" t="s">
        <v>47088</v>
      </c>
      <c r="G12113" t="s">
        <v>57</v>
      </c>
      <c r="L12113">
        <v>1</v>
      </c>
      <c r="Q12113" s="1">
        <v>41730</v>
      </c>
      <c r="R12113" s="1">
        <v>41730</v>
      </c>
      <c r="S12113">
        <v>0</v>
      </c>
      <c r="T12113">
        <v>1612036</v>
      </c>
      <c r="U12113">
        <v>0</v>
      </c>
      <c r="V12113">
        <v>0</v>
      </c>
      <c r="W12113">
        <v>0</v>
      </c>
      <c r="X12113">
        <v>0</v>
      </c>
      <c r="Y12113">
        <v>0</v>
      </c>
      <c r="Z12113">
        <v>0</v>
      </c>
      <c r="AA12113">
        <v>0</v>
      </c>
      <c r="AB12113">
        <v>0</v>
      </c>
      <c r="AC12113">
        <v>0</v>
      </c>
      <c r="AD12113">
        <v>0</v>
      </c>
      <c r="AE12113">
        <v>0</v>
      </c>
      <c r="AF12113">
        <v>1612036</v>
      </c>
      <c r="AG12113">
        <v>0</v>
      </c>
      <c r="AH12113">
        <v>0</v>
      </c>
      <c r="AI12113">
        <v>0</v>
      </c>
      <c r="AJ12113">
        <v>0</v>
      </c>
      <c r="AK12113">
        <v>0</v>
      </c>
      <c r="AL12113">
        <v>0</v>
      </c>
      <c r="AM12113">
        <v>0</v>
      </c>
    </row>
    <row r="12114" spans="1:39" x14ac:dyDescent="0.45">
      <c r="A12114" t="s">
        <v>47089</v>
      </c>
      <c r="B12114" t="s">
        <v>47090</v>
      </c>
      <c r="C12114" t="s">
        <v>47091</v>
      </c>
      <c r="D12114" t="s">
        <v>774</v>
      </c>
      <c r="E12114" t="s">
        <v>775</v>
      </c>
      <c r="F12114" t="s">
        <v>47092</v>
      </c>
      <c r="G12114" t="s">
        <v>57</v>
      </c>
      <c r="H12114" t="s">
        <v>482</v>
      </c>
      <c r="J12114" t="s">
        <v>2477</v>
      </c>
      <c r="K12114" t="s">
        <v>47093</v>
      </c>
      <c r="L12114">
        <v>1</v>
      </c>
      <c r="M12114" s="1">
        <v>38718</v>
      </c>
      <c r="N12114" s="2">
        <v>38718</v>
      </c>
      <c r="O12114" t="s">
        <v>430</v>
      </c>
      <c r="P12114">
        <v>2006</v>
      </c>
      <c r="Q12114" s="1">
        <v>41502</v>
      </c>
      <c r="R12114" s="1">
        <v>41502</v>
      </c>
      <c r="S12114">
        <v>1666776</v>
      </c>
      <c r="T12114">
        <v>0</v>
      </c>
      <c r="U12114">
        <v>0</v>
      </c>
      <c r="V12114">
        <v>0</v>
      </c>
      <c r="W12114">
        <v>0</v>
      </c>
      <c r="X12114">
        <v>0</v>
      </c>
      <c r="Y12114">
        <v>0</v>
      </c>
      <c r="Z12114">
        <v>0</v>
      </c>
      <c r="AA12114">
        <v>0</v>
      </c>
      <c r="AB12114">
        <v>0</v>
      </c>
      <c r="AC12114">
        <v>0</v>
      </c>
      <c r="AD12114">
        <v>0</v>
      </c>
      <c r="AE12114">
        <v>0</v>
      </c>
      <c r="AF12114">
        <v>0</v>
      </c>
      <c r="AG12114">
        <v>0</v>
      </c>
      <c r="AH12114">
        <v>0</v>
      </c>
      <c r="AI12114">
        <v>0</v>
      </c>
      <c r="AJ12114">
        <v>0</v>
      </c>
      <c r="AK12114">
        <v>0</v>
      </c>
      <c r="AL12114">
        <v>0</v>
      </c>
      <c r="AM12114">
        <v>0</v>
      </c>
    </row>
    <row r="12115" spans="1:39" x14ac:dyDescent="0.45">
      <c r="A12115" t="s">
        <v>47094</v>
      </c>
      <c r="B12115" t="s">
        <v>47095</v>
      </c>
      <c r="C12115" t="s">
        <v>47096</v>
      </c>
      <c r="D12115" t="s">
        <v>54</v>
      </c>
      <c r="E12115" t="s">
        <v>55</v>
      </c>
      <c r="F12115" t="s">
        <v>1047</v>
      </c>
      <c r="G12115" t="s">
        <v>57</v>
      </c>
      <c r="H12115" t="s">
        <v>46</v>
      </c>
      <c r="I12115" t="s">
        <v>58</v>
      </c>
      <c r="J12115" t="s">
        <v>198</v>
      </c>
      <c r="K12115" t="s">
        <v>199</v>
      </c>
      <c r="L12115">
        <v>1</v>
      </c>
      <c r="Q12115" s="1">
        <v>39345</v>
      </c>
      <c r="R12115" s="1">
        <v>39345</v>
      </c>
      <c r="S12115">
        <v>0</v>
      </c>
      <c r="T12115">
        <v>5000000</v>
      </c>
      <c r="U12115">
        <v>0</v>
      </c>
      <c r="V12115">
        <v>0</v>
      </c>
      <c r="W12115">
        <v>0</v>
      </c>
      <c r="X12115">
        <v>0</v>
      </c>
      <c r="Y12115">
        <v>0</v>
      </c>
      <c r="Z12115">
        <v>0</v>
      </c>
      <c r="AA12115">
        <v>0</v>
      </c>
      <c r="AB12115">
        <v>0</v>
      </c>
      <c r="AC12115">
        <v>0</v>
      </c>
      <c r="AD12115">
        <v>0</v>
      </c>
      <c r="AE12115">
        <v>0</v>
      </c>
      <c r="AF12115">
        <v>0</v>
      </c>
      <c r="AG12115">
        <v>0</v>
      </c>
      <c r="AH12115">
        <v>0</v>
      </c>
      <c r="AI12115">
        <v>0</v>
      </c>
      <c r="AJ12115">
        <v>0</v>
      </c>
      <c r="AK12115">
        <v>0</v>
      </c>
      <c r="AL12115">
        <v>0</v>
      </c>
      <c r="AM12115">
        <v>0</v>
      </c>
    </row>
    <row r="12116" spans="1:39" x14ac:dyDescent="0.45">
      <c r="A12116" t="s">
        <v>47097</v>
      </c>
      <c r="B12116" t="s">
        <v>47098</v>
      </c>
      <c r="C12116" t="s">
        <v>47099</v>
      </c>
      <c r="D12116" t="s">
        <v>107</v>
      </c>
      <c r="E12116" t="s">
        <v>108</v>
      </c>
      <c r="F12116" s="3">
        <v>27500</v>
      </c>
      <c r="G12116" t="s">
        <v>57</v>
      </c>
      <c r="H12116" t="s">
        <v>1585</v>
      </c>
      <c r="J12116" t="s">
        <v>1586</v>
      </c>
      <c r="K12116" t="s">
        <v>1586</v>
      </c>
      <c r="L12116">
        <v>1</v>
      </c>
      <c r="M12116" s="1">
        <v>41080</v>
      </c>
      <c r="N12116" s="2">
        <v>41061</v>
      </c>
      <c r="O12116" t="s">
        <v>50</v>
      </c>
      <c r="P12116">
        <v>2012</v>
      </c>
      <c r="Q12116" s="1">
        <v>41153</v>
      </c>
      <c r="R12116" s="1">
        <v>41153</v>
      </c>
      <c r="S12116">
        <v>0</v>
      </c>
      <c r="T12116">
        <v>0</v>
      </c>
      <c r="U12116">
        <v>0</v>
      </c>
      <c r="V12116">
        <v>0</v>
      </c>
      <c r="W12116">
        <v>0</v>
      </c>
      <c r="X12116">
        <v>0</v>
      </c>
      <c r="Y12116">
        <v>27500</v>
      </c>
      <c r="Z12116">
        <v>0</v>
      </c>
      <c r="AA12116">
        <v>0</v>
      </c>
      <c r="AB12116">
        <v>0</v>
      </c>
      <c r="AC12116">
        <v>0</v>
      </c>
      <c r="AD12116">
        <v>0</v>
      </c>
      <c r="AE12116">
        <v>0</v>
      </c>
      <c r="AF12116">
        <v>0</v>
      </c>
      <c r="AG12116">
        <v>0</v>
      </c>
      <c r="AH12116">
        <v>0</v>
      </c>
      <c r="AI12116">
        <v>0</v>
      </c>
      <c r="AJ12116">
        <v>0</v>
      </c>
      <c r="AK12116">
        <v>0</v>
      </c>
      <c r="AL12116">
        <v>0</v>
      </c>
      <c r="AM12116">
        <v>0</v>
      </c>
    </row>
    <row r="12117" spans="1:39" x14ac:dyDescent="0.45">
      <c r="A12117" t="s">
        <v>47100</v>
      </c>
      <c r="B12117" t="s">
        <v>47101</v>
      </c>
      <c r="C12117" t="s">
        <v>47102</v>
      </c>
      <c r="D12117" t="s">
        <v>3383</v>
      </c>
      <c r="E12117" t="s">
        <v>3384</v>
      </c>
      <c r="F12117" t="s">
        <v>714</v>
      </c>
      <c r="G12117" t="s">
        <v>57</v>
      </c>
      <c r="H12117" t="s">
        <v>46</v>
      </c>
      <c r="I12117" t="s">
        <v>115</v>
      </c>
      <c r="J12117" t="s">
        <v>334</v>
      </c>
      <c r="K12117" t="s">
        <v>334</v>
      </c>
      <c r="L12117">
        <v>2</v>
      </c>
      <c r="M12117" s="1">
        <v>41275</v>
      </c>
      <c r="N12117" s="2">
        <v>41275</v>
      </c>
      <c r="O12117" t="s">
        <v>164</v>
      </c>
      <c r="P12117">
        <v>2013</v>
      </c>
      <c r="Q12117" s="1">
        <v>41275</v>
      </c>
      <c r="R12117" s="1">
        <v>41514</v>
      </c>
      <c r="S12117">
        <v>100000</v>
      </c>
      <c r="T12117">
        <v>0</v>
      </c>
      <c r="U12117">
        <v>0</v>
      </c>
      <c r="V12117">
        <v>0</v>
      </c>
      <c r="W12117">
        <v>0</v>
      </c>
      <c r="X12117">
        <v>150000</v>
      </c>
      <c r="Y12117">
        <v>0</v>
      </c>
      <c r="Z12117">
        <v>0</v>
      </c>
      <c r="AA12117">
        <v>0</v>
      </c>
      <c r="AB12117">
        <v>0</v>
      </c>
      <c r="AC12117">
        <v>0</v>
      </c>
      <c r="AD12117">
        <v>0</v>
      </c>
      <c r="AE12117">
        <v>0</v>
      </c>
      <c r="AF12117">
        <v>0</v>
      </c>
      <c r="AG12117">
        <v>0</v>
      </c>
      <c r="AH12117">
        <v>0</v>
      </c>
      <c r="AI12117">
        <v>0</v>
      </c>
      <c r="AJ12117">
        <v>0</v>
      </c>
      <c r="AK12117">
        <v>0</v>
      </c>
      <c r="AL12117">
        <v>0</v>
      </c>
      <c r="AM12117">
        <v>0</v>
      </c>
    </row>
    <row r="12118" spans="1:39" x14ac:dyDescent="0.45">
      <c r="A12118" t="s">
        <v>47103</v>
      </c>
      <c r="B12118" t="s">
        <v>47104</v>
      </c>
      <c r="C12118" t="s">
        <v>47105</v>
      </c>
      <c r="D12118" t="s">
        <v>88</v>
      </c>
      <c r="E12118" t="s">
        <v>89</v>
      </c>
      <c r="F12118" t="s">
        <v>47106</v>
      </c>
      <c r="G12118" t="s">
        <v>57</v>
      </c>
      <c r="H12118" t="s">
        <v>46</v>
      </c>
      <c r="I12118" t="s">
        <v>526</v>
      </c>
      <c r="J12118" t="s">
        <v>1041</v>
      </c>
      <c r="K12118" t="s">
        <v>3400</v>
      </c>
      <c r="L12118">
        <v>1</v>
      </c>
      <c r="M12118" s="1">
        <v>37257</v>
      </c>
      <c r="N12118" s="2">
        <v>37257</v>
      </c>
      <c r="O12118" t="s">
        <v>554</v>
      </c>
      <c r="P12118">
        <v>2002</v>
      </c>
      <c r="Q12118" s="1">
        <v>41318</v>
      </c>
      <c r="R12118" s="1">
        <v>41318</v>
      </c>
      <c r="S12118">
        <v>0</v>
      </c>
      <c r="T12118">
        <v>425101</v>
      </c>
      <c r="U12118">
        <v>0</v>
      </c>
      <c r="V12118">
        <v>0</v>
      </c>
      <c r="W12118">
        <v>0</v>
      </c>
      <c r="X12118">
        <v>0</v>
      </c>
      <c r="Y12118">
        <v>0</v>
      </c>
      <c r="Z12118">
        <v>0</v>
      </c>
      <c r="AA12118">
        <v>0</v>
      </c>
      <c r="AB12118">
        <v>0</v>
      </c>
      <c r="AC12118">
        <v>0</v>
      </c>
      <c r="AD12118">
        <v>0</v>
      </c>
      <c r="AE12118">
        <v>0</v>
      </c>
      <c r="AF12118">
        <v>0</v>
      </c>
      <c r="AG12118">
        <v>0</v>
      </c>
      <c r="AH12118">
        <v>0</v>
      </c>
      <c r="AI12118">
        <v>0</v>
      </c>
      <c r="AJ12118">
        <v>0</v>
      </c>
      <c r="AK12118">
        <v>0</v>
      </c>
      <c r="AL12118">
        <v>0</v>
      </c>
      <c r="AM12118">
        <v>0</v>
      </c>
    </row>
    <row r="12119" spans="1:39" x14ac:dyDescent="0.45">
      <c r="A12119" t="s">
        <v>47107</v>
      </c>
      <c r="B12119" t="s">
        <v>47108</v>
      </c>
      <c r="C12119" t="s">
        <v>47109</v>
      </c>
      <c r="F12119" s="3">
        <v>25000</v>
      </c>
      <c r="L12119">
        <v>1</v>
      </c>
      <c r="Q12119" s="1">
        <v>41347</v>
      </c>
      <c r="R12119" s="1">
        <v>41347</v>
      </c>
      <c r="S12119">
        <v>0</v>
      </c>
      <c r="T12119">
        <v>0</v>
      </c>
      <c r="U12119">
        <v>0</v>
      </c>
      <c r="V12119">
        <v>0</v>
      </c>
      <c r="W12119">
        <v>0</v>
      </c>
      <c r="X12119">
        <v>0</v>
      </c>
      <c r="Y12119">
        <v>0</v>
      </c>
      <c r="Z12119">
        <v>25000</v>
      </c>
      <c r="AA12119">
        <v>0</v>
      </c>
      <c r="AB12119">
        <v>0</v>
      </c>
      <c r="AC12119">
        <v>0</v>
      </c>
      <c r="AD12119">
        <v>0</v>
      </c>
      <c r="AE12119">
        <v>0</v>
      </c>
      <c r="AF12119">
        <v>0</v>
      </c>
      <c r="AG12119">
        <v>0</v>
      </c>
      <c r="AH12119">
        <v>0</v>
      </c>
      <c r="AI12119">
        <v>0</v>
      </c>
      <c r="AJ12119">
        <v>0</v>
      </c>
      <c r="AK12119">
        <v>0</v>
      </c>
      <c r="AL12119">
        <v>0</v>
      </c>
      <c r="AM12119">
        <v>0</v>
      </c>
    </row>
    <row r="12120" spans="1:39" x14ac:dyDescent="0.45">
      <c r="A12120" t="s">
        <v>47110</v>
      </c>
      <c r="B12120" t="s">
        <v>47111</v>
      </c>
      <c r="C12120" t="s">
        <v>47112</v>
      </c>
      <c r="F12120" t="s">
        <v>766</v>
      </c>
      <c r="G12120" t="s">
        <v>57</v>
      </c>
      <c r="H12120" t="s">
        <v>46</v>
      </c>
      <c r="I12120" t="s">
        <v>58</v>
      </c>
      <c r="J12120" t="s">
        <v>198</v>
      </c>
      <c r="K12120" t="s">
        <v>199</v>
      </c>
      <c r="L12120">
        <v>2</v>
      </c>
      <c r="M12120" s="1">
        <v>41275</v>
      </c>
      <c r="N12120" s="2">
        <v>41275</v>
      </c>
      <c r="O12120" t="s">
        <v>164</v>
      </c>
      <c r="P12120">
        <v>2013</v>
      </c>
      <c r="Q12120" s="1">
        <v>40544</v>
      </c>
      <c r="R12120" s="1">
        <v>40909</v>
      </c>
      <c r="S12120">
        <v>400000</v>
      </c>
      <c r="T12120">
        <v>0</v>
      </c>
      <c r="U12120">
        <v>0</v>
      </c>
      <c r="V12120">
        <v>0</v>
      </c>
      <c r="W12120">
        <v>0</v>
      </c>
      <c r="X12120">
        <v>0</v>
      </c>
      <c r="Y12120">
        <v>0</v>
      </c>
      <c r="Z12120">
        <v>0</v>
      </c>
      <c r="AA12120">
        <v>0</v>
      </c>
      <c r="AB12120">
        <v>0</v>
      </c>
      <c r="AC12120">
        <v>0</v>
      </c>
      <c r="AD12120">
        <v>0</v>
      </c>
      <c r="AE12120">
        <v>0</v>
      </c>
      <c r="AF12120">
        <v>0</v>
      </c>
      <c r="AG12120">
        <v>0</v>
      </c>
      <c r="AH12120">
        <v>0</v>
      </c>
      <c r="AI12120">
        <v>0</v>
      </c>
      <c r="AJ12120">
        <v>0</v>
      </c>
      <c r="AK12120">
        <v>0</v>
      </c>
      <c r="AL12120">
        <v>0</v>
      </c>
      <c r="AM12120">
        <v>0</v>
      </c>
    </row>
    <row r="12121" spans="1:39" x14ac:dyDescent="0.45">
      <c r="A12121" t="s">
        <v>47113</v>
      </c>
      <c r="B12121" t="s">
        <v>47114</v>
      </c>
      <c r="C12121" t="s">
        <v>47115</v>
      </c>
      <c r="D12121" t="s">
        <v>47116</v>
      </c>
      <c r="E12121" t="s">
        <v>3956</v>
      </c>
      <c r="F12121" t="s">
        <v>47117</v>
      </c>
      <c r="G12121" t="s">
        <v>57</v>
      </c>
      <c r="H12121" t="s">
        <v>46</v>
      </c>
      <c r="I12121" t="s">
        <v>205</v>
      </c>
      <c r="J12121" t="s">
        <v>206</v>
      </c>
      <c r="K12121" t="s">
        <v>207</v>
      </c>
      <c r="L12121">
        <v>4</v>
      </c>
      <c r="M12121" s="1">
        <v>40483</v>
      </c>
      <c r="N12121" s="2">
        <v>40483</v>
      </c>
      <c r="O12121" t="s">
        <v>216</v>
      </c>
      <c r="P12121">
        <v>2010</v>
      </c>
      <c r="Q12121" s="1">
        <v>40662</v>
      </c>
      <c r="R12121" s="1">
        <v>41548</v>
      </c>
      <c r="S12121">
        <v>0</v>
      </c>
      <c r="T12121">
        <v>101060000</v>
      </c>
      <c r="U12121">
        <v>0</v>
      </c>
      <c r="V12121">
        <v>0</v>
      </c>
      <c r="W12121">
        <v>0</v>
      </c>
      <c r="X12121">
        <v>0</v>
      </c>
      <c r="Y12121">
        <v>0</v>
      </c>
      <c r="Z12121">
        <v>0</v>
      </c>
      <c r="AA12121">
        <v>0</v>
      </c>
      <c r="AB12121">
        <v>0</v>
      </c>
      <c r="AC12121">
        <v>0</v>
      </c>
      <c r="AD12121">
        <v>0</v>
      </c>
      <c r="AE12121">
        <v>0</v>
      </c>
      <c r="AF12121">
        <v>100000000</v>
      </c>
      <c r="AG12121">
        <v>0</v>
      </c>
      <c r="AH12121">
        <v>0</v>
      </c>
      <c r="AI12121">
        <v>0</v>
      </c>
      <c r="AJ12121">
        <v>0</v>
      </c>
      <c r="AK12121">
        <v>0</v>
      </c>
      <c r="AL12121">
        <v>0</v>
      </c>
      <c r="AM12121">
        <v>0</v>
      </c>
    </row>
    <row r="12122" spans="1:39" x14ac:dyDescent="0.45">
      <c r="A12122" t="s">
        <v>47118</v>
      </c>
      <c r="B12122" t="s">
        <v>47119</v>
      </c>
      <c r="C12122" t="s">
        <v>47120</v>
      </c>
      <c r="D12122" t="s">
        <v>54</v>
      </c>
      <c r="E12122" t="s">
        <v>55</v>
      </c>
      <c r="F12122" t="s">
        <v>114</v>
      </c>
      <c r="G12122" t="s">
        <v>57</v>
      </c>
      <c r="H12122" t="s">
        <v>402</v>
      </c>
      <c r="J12122" t="s">
        <v>4286</v>
      </c>
      <c r="K12122" t="s">
        <v>4287</v>
      </c>
      <c r="L12122">
        <v>1</v>
      </c>
      <c r="M12122" s="1">
        <v>38506</v>
      </c>
      <c r="N12122" s="2">
        <v>38504</v>
      </c>
      <c r="O12122" t="s">
        <v>1808</v>
      </c>
      <c r="P12122">
        <v>2005</v>
      </c>
      <c r="Q12122" s="1">
        <v>41450</v>
      </c>
      <c r="R12122" s="1">
        <v>41450</v>
      </c>
      <c r="S12122">
        <v>0</v>
      </c>
      <c r="T12122">
        <v>0</v>
      </c>
      <c r="U12122">
        <v>0</v>
      </c>
      <c r="V12122">
        <v>0</v>
      </c>
      <c r="W12122">
        <v>0</v>
      </c>
      <c r="X12122">
        <v>0</v>
      </c>
      <c r="Y12122">
        <v>0</v>
      </c>
      <c r="Z12122">
        <v>0</v>
      </c>
      <c r="AA12122">
        <v>0</v>
      </c>
      <c r="AB12122">
        <v>0</v>
      </c>
      <c r="AC12122">
        <v>0</v>
      </c>
      <c r="AD12122">
        <v>0</v>
      </c>
      <c r="AE12122">
        <v>0</v>
      </c>
      <c r="AF12122">
        <v>0</v>
      </c>
      <c r="AG12122">
        <v>0</v>
      </c>
      <c r="AH12122">
        <v>0</v>
      </c>
      <c r="AI12122">
        <v>0</v>
      </c>
      <c r="AJ12122">
        <v>0</v>
      </c>
      <c r="AK12122">
        <v>0</v>
      </c>
      <c r="AL12122">
        <v>0</v>
      </c>
      <c r="AM12122">
        <v>0</v>
      </c>
    </row>
    <row r="12123" spans="1:39" x14ac:dyDescent="0.45">
      <c r="A12123" t="s">
        <v>47121</v>
      </c>
      <c r="B12123" t="s">
        <v>47122</v>
      </c>
      <c r="C12123" t="s">
        <v>47123</v>
      </c>
      <c r="D12123" t="s">
        <v>47124</v>
      </c>
      <c r="E12123" t="s">
        <v>8230</v>
      </c>
      <c r="F12123" t="s">
        <v>222</v>
      </c>
      <c r="G12123" t="s">
        <v>57</v>
      </c>
      <c r="H12123" t="s">
        <v>192</v>
      </c>
      <c r="J12123" t="s">
        <v>47125</v>
      </c>
      <c r="K12123" t="s">
        <v>47125</v>
      </c>
      <c r="L12123">
        <v>2</v>
      </c>
      <c r="M12123" s="1">
        <v>40709</v>
      </c>
      <c r="N12123" s="2">
        <v>40695</v>
      </c>
      <c r="O12123" t="s">
        <v>76</v>
      </c>
      <c r="P12123">
        <v>2011</v>
      </c>
      <c r="Q12123" s="1">
        <v>40878</v>
      </c>
      <c r="R12123" s="1">
        <v>41075</v>
      </c>
      <c r="S12123">
        <v>0</v>
      </c>
      <c r="T12123">
        <v>10000000</v>
      </c>
      <c r="U12123">
        <v>0</v>
      </c>
      <c r="V12123">
        <v>0</v>
      </c>
      <c r="W12123">
        <v>0</v>
      </c>
      <c r="X12123">
        <v>0</v>
      </c>
      <c r="Y12123">
        <v>0</v>
      </c>
      <c r="Z12123">
        <v>0</v>
      </c>
      <c r="AA12123">
        <v>0</v>
      </c>
      <c r="AB12123">
        <v>0</v>
      </c>
      <c r="AC12123">
        <v>0</v>
      </c>
      <c r="AD12123">
        <v>0</v>
      </c>
      <c r="AE12123">
        <v>0</v>
      </c>
      <c r="AF12123">
        <v>10000000</v>
      </c>
      <c r="AG12123">
        <v>0</v>
      </c>
      <c r="AH12123">
        <v>0</v>
      </c>
      <c r="AI12123">
        <v>0</v>
      </c>
      <c r="AJ12123">
        <v>0</v>
      </c>
      <c r="AK12123">
        <v>0</v>
      </c>
      <c r="AL12123">
        <v>0</v>
      </c>
      <c r="AM12123">
        <v>0</v>
      </c>
    </row>
    <row r="12124" spans="1:39" x14ac:dyDescent="0.45">
      <c r="A12124" t="s">
        <v>47126</v>
      </c>
      <c r="B12124" t="s">
        <v>47127</v>
      </c>
      <c r="C12124" t="s">
        <v>47128</v>
      </c>
      <c r="D12124" t="s">
        <v>47129</v>
      </c>
      <c r="E12124" t="s">
        <v>21554</v>
      </c>
      <c r="F12124" t="s">
        <v>1894</v>
      </c>
      <c r="G12124" t="s">
        <v>57</v>
      </c>
      <c r="H12124" t="s">
        <v>46</v>
      </c>
      <c r="I12124" t="s">
        <v>47</v>
      </c>
      <c r="J12124" t="s">
        <v>48</v>
      </c>
      <c r="K12124" t="s">
        <v>49</v>
      </c>
      <c r="L12124">
        <v>1</v>
      </c>
      <c r="M12124" s="1">
        <v>41334</v>
      </c>
      <c r="N12124" s="2">
        <v>41334</v>
      </c>
      <c r="O12124" t="s">
        <v>164</v>
      </c>
      <c r="P12124">
        <v>2013</v>
      </c>
      <c r="Q12124" s="1">
        <v>41487</v>
      </c>
      <c r="R12124" s="1">
        <v>41487</v>
      </c>
      <c r="S12124">
        <v>1300000</v>
      </c>
      <c r="T12124">
        <v>0</v>
      </c>
      <c r="U12124">
        <v>0</v>
      </c>
      <c r="V12124">
        <v>0</v>
      </c>
      <c r="W12124">
        <v>0</v>
      </c>
      <c r="X12124">
        <v>0</v>
      </c>
      <c r="Y12124">
        <v>0</v>
      </c>
      <c r="Z12124">
        <v>0</v>
      </c>
      <c r="AA12124">
        <v>0</v>
      </c>
      <c r="AB12124">
        <v>0</v>
      </c>
      <c r="AC12124">
        <v>0</v>
      </c>
      <c r="AD12124">
        <v>0</v>
      </c>
      <c r="AE12124">
        <v>0</v>
      </c>
      <c r="AF12124">
        <v>0</v>
      </c>
      <c r="AG12124">
        <v>0</v>
      </c>
      <c r="AH12124">
        <v>0</v>
      </c>
      <c r="AI12124">
        <v>0</v>
      </c>
      <c r="AJ12124">
        <v>0</v>
      </c>
      <c r="AK12124">
        <v>0</v>
      </c>
      <c r="AL12124">
        <v>0</v>
      </c>
      <c r="AM12124">
        <v>0</v>
      </c>
    </row>
    <row r="12125" spans="1:39" x14ac:dyDescent="0.45">
      <c r="A12125" t="s">
        <v>47130</v>
      </c>
      <c r="B12125" t="s">
        <v>47131</v>
      </c>
      <c r="C12125" t="s">
        <v>47132</v>
      </c>
      <c r="D12125" t="s">
        <v>247</v>
      </c>
      <c r="E12125" t="s">
        <v>248</v>
      </c>
      <c r="F12125" t="s">
        <v>28211</v>
      </c>
      <c r="G12125" t="s">
        <v>57</v>
      </c>
      <c r="H12125" t="s">
        <v>46</v>
      </c>
      <c r="I12125" t="s">
        <v>58</v>
      </c>
      <c r="J12125" t="s">
        <v>198</v>
      </c>
      <c r="K12125" t="s">
        <v>199</v>
      </c>
      <c r="L12125">
        <v>3</v>
      </c>
      <c r="M12125" s="1">
        <v>40207</v>
      </c>
      <c r="N12125" s="2">
        <v>40179</v>
      </c>
      <c r="O12125" t="s">
        <v>118</v>
      </c>
      <c r="P12125">
        <v>2010</v>
      </c>
      <c r="Q12125" s="1">
        <v>40207</v>
      </c>
      <c r="R12125" s="1">
        <v>41122</v>
      </c>
      <c r="S12125">
        <v>433000</v>
      </c>
      <c r="T12125">
        <v>0</v>
      </c>
      <c r="U12125">
        <v>0</v>
      </c>
      <c r="V12125">
        <v>0</v>
      </c>
      <c r="W12125">
        <v>0</v>
      </c>
      <c r="X12125">
        <v>0</v>
      </c>
      <c r="Y12125">
        <v>535000</v>
      </c>
      <c r="Z12125">
        <v>0</v>
      </c>
      <c r="AA12125">
        <v>0</v>
      </c>
      <c r="AB12125">
        <v>0</v>
      </c>
      <c r="AC12125">
        <v>0</v>
      </c>
      <c r="AD12125">
        <v>0</v>
      </c>
      <c r="AE12125">
        <v>0</v>
      </c>
      <c r="AF12125">
        <v>0</v>
      </c>
      <c r="AG12125">
        <v>0</v>
      </c>
      <c r="AH12125">
        <v>0</v>
      </c>
      <c r="AI12125">
        <v>0</v>
      </c>
      <c r="AJ12125">
        <v>0</v>
      </c>
      <c r="AK12125">
        <v>0</v>
      </c>
      <c r="AL12125">
        <v>0</v>
      </c>
      <c r="AM12125">
        <v>0</v>
      </c>
    </row>
    <row r="12126" spans="1:39" x14ac:dyDescent="0.45">
      <c r="A12126" t="s">
        <v>47133</v>
      </c>
      <c r="B12126" t="s">
        <v>47134</v>
      </c>
      <c r="C12126" t="s">
        <v>47135</v>
      </c>
      <c r="D12126" t="s">
        <v>47136</v>
      </c>
      <c r="E12126" t="s">
        <v>8230</v>
      </c>
      <c r="F12126" t="s">
        <v>47137</v>
      </c>
      <c r="G12126" t="s">
        <v>101</v>
      </c>
      <c r="H12126" t="s">
        <v>787</v>
      </c>
      <c r="J12126" t="s">
        <v>10912</v>
      </c>
      <c r="K12126" t="s">
        <v>10912</v>
      </c>
      <c r="L12126">
        <v>1</v>
      </c>
      <c r="M12126" s="1">
        <v>40238</v>
      </c>
      <c r="N12126" s="2">
        <v>40238</v>
      </c>
      <c r="O12126" t="s">
        <v>118</v>
      </c>
      <c r="P12126">
        <v>2010</v>
      </c>
      <c r="Q12126" s="1">
        <v>40603</v>
      </c>
      <c r="R12126" s="1">
        <v>40603</v>
      </c>
      <c r="S12126">
        <v>622125</v>
      </c>
      <c r="T12126">
        <v>0</v>
      </c>
      <c r="U12126">
        <v>0</v>
      </c>
      <c r="V12126">
        <v>0</v>
      </c>
      <c r="W12126">
        <v>0</v>
      </c>
      <c r="X12126">
        <v>0</v>
      </c>
      <c r="Y12126">
        <v>0</v>
      </c>
      <c r="Z12126">
        <v>0</v>
      </c>
      <c r="AA12126">
        <v>0</v>
      </c>
      <c r="AB12126">
        <v>0</v>
      </c>
      <c r="AC12126">
        <v>0</v>
      </c>
      <c r="AD12126">
        <v>0</v>
      </c>
      <c r="AE12126">
        <v>0</v>
      </c>
      <c r="AF12126">
        <v>0</v>
      </c>
      <c r="AG12126">
        <v>0</v>
      </c>
      <c r="AH12126">
        <v>0</v>
      </c>
      <c r="AI12126">
        <v>0</v>
      </c>
      <c r="AJ12126">
        <v>0</v>
      </c>
      <c r="AK12126">
        <v>0</v>
      </c>
      <c r="AL12126">
        <v>0</v>
      </c>
      <c r="AM12126">
        <v>0</v>
      </c>
    </row>
    <row r="12127" spans="1:39" x14ac:dyDescent="0.45">
      <c r="A12127" t="s">
        <v>47138</v>
      </c>
      <c r="B12127" t="s">
        <v>47139</v>
      </c>
      <c r="C12127" t="s">
        <v>47140</v>
      </c>
      <c r="D12127" t="s">
        <v>47141</v>
      </c>
      <c r="E12127" t="s">
        <v>413</v>
      </c>
      <c r="F12127" t="s">
        <v>282</v>
      </c>
      <c r="G12127" t="s">
        <v>57</v>
      </c>
      <c r="H12127" t="s">
        <v>46</v>
      </c>
      <c r="I12127" t="s">
        <v>267</v>
      </c>
      <c r="J12127" t="s">
        <v>14013</v>
      </c>
      <c r="L12127">
        <v>1</v>
      </c>
      <c r="M12127" s="1">
        <v>41487</v>
      </c>
      <c r="N12127" s="2">
        <v>41487</v>
      </c>
      <c r="O12127" t="s">
        <v>276</v>
      </c>
      <c r="P12127">
        <v>2013</v>
      </c>
      <c r="Q12127" s="1">
        <v>41640</v>
      </c>
      <c r="R12127" s="1">
        <v>41640</v>
      </c>
      <c r="S12127">
        <v>100000</v>
      </c>
      <c r="T12127">
        <v>0</v>
      </c>
      <c r="U12127">
        <v>0</v>
      </c>
      <c r="V12127">
        <v>0</v>
      </c>
      <c r="W12127">
        <v>0</v>
      </c>
      <c r="X12127">
        <v>0</v>
      </c>
      <c r="Y12127">
        <v>0</v>
      </c>
      <c r="Z12127">
        <v>0</v>
      </c>
      <c r="AA12127">
        <v>0</v>
      </c>
      <c r="AB12127">
        <v>0</v>
      </c>
      <c r="AC12127">
        <v>0</v>
      </c>
      <c r="AD12127">
        <v>0</v>
      </c>
      <c r="AE12127">
        <v>0</v>
      </c>
      <c r="AF12127">
        <v>0</v>
      </c>
      <c r="AG12127">
        <v>0</v>
      </c>
      <c r="AH12127">
        <v>0</v>
      </c>
      <c r="AI12127">
        <v>0</v>
      </c>
      <c r="AJ12127">
        <v>0</v>
      </c>
      <c r="AK12127">
        <v>0</v>
      </c>
      <c r="AL12127">
        <v>0</v>
      </c>
      <c r="AM12127">
        <v>0</v>
      </c>
    </row>
    <row r="12128" spans="1:39" x14ac:dyDescent="0.45">
      <c r="A12128" t="s">
        <v>47142</v>
      </c>
      <c r="B12128" t="s">
        <v>47143</v>
      </c>
      <c r="C12128" t="s">
        <v>47144</v>
      </c>
      <c r="D12128" t="s">
        <v>47145</v>
      </c>
      <c r="E12128" t="s">
        <v>99</v>
      </c>
      <c r="F12128" t="s">
        <v>114</v>
      </c>
      <c r="G12128" t="s">
        <v>57</v>
      </c>
      <c r="H12128" t="s">
        <v>1146</v>
      </c>
      <c r="J12128" t="s">
        <v>1549</v>
      </c>
      <c r="K12128" t="s">
        <v>1550</v>
      </c>
      <c r="L12128">
        <v>1</v>
      </c>
      <c r="M12128" s="1">
        <v>39142</v>
      </c>
      <c r="N12128" s="2">
        <v>39142</v>
      </c>
      <c r="O12128" t="s">
        <v>110</v>
      </c>
      <c r="P12128">
        <v>2007</v>
      </c>
      <c r="Q12128" s="1">
        <v>39448</v>
      </c>
      <c r="R12128" s="1">
        <v>39448</v>
      </c>
      <c r="S12128">
        <v>0</v>
      </c>
      <c r="T12128">
        <v>0</v>
      </c>
      <c r="U12128">
        <v>0</v>
      </c>
      <c r="V12128">
        <v>0</v>
      </c>
      <c r="W12128">
        <v>0</v>
      </c>
      <c r="X12128">
        <v>0</v>
      </c>
      <c r="Y12128">
        <v>0</v>
      </c>
      <c r="Z12128">
        <v>0</v>
      </c>
      <c r="AA12128">
        <v>0</v>
      </c>
      <c r="AB12128">
        <v>0</v>
      </c>
      <c r="AC12128">
        <v>0</v>
      </c>
      <c r="AD12128">
        <v>0</v>
      </c>
      <c r="AE12128">
        <v>0</v>
      </c>
      <c r="AF12128">
        <v>0</v>
      </c>
      <c r="AG12128">
        <v>0</v>
      </c>
      <c r="AH12128">
        <v>0</v>
      </c>
      <c r="AI12128">
        <v>0</v>
      </c>
      <c r="AJ12128">
        <v>0</v>
      </c>
      <c r="AK12128">
        <v>0</v>
      </c>
      <c r="AL12128">
        <v>0</v>
      </c>
      <c r="AM12128">
        <v>0</v>
      </c>
    </row>
    <row r="12129" spans="1:39" x14ac:dyDescent="0.45">
      <c r="A12129" t="s">
        <v>47146</v>
      </c>
      <c r="B12129" t="s">
        <v>47147</v>
      </c>
      <c r="C12129" t="s">
        <v>47148</v>
      </c>
      <c r="D12129" t="s">
        <v>19438</v>
      </c>
      <c r="E12129" t="s">
        <v>14219</v>
      </c>
      <c r="F12129" t="s">
        <v>114</v>
      </c>
      <c r="G12129" t="s">
        <v>57</v>
      </c>
      <c r="L12129">
        <v>2</v>
      </c>
      <c r="Q12129" s="1">
        <v>40452</v>
      </c>
      <c r="R12129" s="1">
        <v>40725</v>
      </c>
      <c r="S12129">
        <v>0</v>
      </c>
      <c r="T12129">
        <v>0</v>
      </c>
      <c r="U12129">
        <v>0</v>
      </c>
      <c r="V12129">
        <v>0</v>
      </c>
      <c r="W12129">
        <v>0</v>
      </c>
      <c r="X12129">
        <v>0</v>
      </c>
      <c r="Y12129">
        <v>0</v>
      </c>
      <c r="Z12129">
        <v>0</v>
      </c>
      <c r="AA12129">
        <v>0</v>
      </c>
      <c r="AB12129">
        <v>0</v>
      </c>
      <c r="AC12129">
        <v>0</v>
      </c>
      <c r="AD12129">
        <v>0</v>
      </c>
      <c r="AE12129">
        <v>0</v>
      </c>
      <c r="AF12129">
        <v>0</v>
      </c>
      <c r="AG12129">
        <v>0</v>
      </c>
      <c r="AH12129">
        <v>0</v>
      </c>
      <c r="AI12129">
        <v>0</v>
      </c>
      <c r="AJ12129">
        <v>0</v>
      </c>
      <c r="AK12129">
        <v>0</v>
      </c>
      <c r="AL12129">
        <v>0</v>
      </c>
      <c r="AM12129">
        <v>0</v>
      </c>
    </row>
    <row r="12130" spans="1:39" x14ac:dyDescent="0.45">
      <c r="A12130" t="s">
        <v>47149</v>
      </c>
      <c r="B12130" t="s">
        <v>47150</v>
      </c>
      <c r="C12130" t="s">
        <v>47151</v>
      </c>
      <c r="D12130" t="s">
        <v>47152</v>
      </c>
      <c r="E12130" t="s">
        <v>108</v>
      </c>
      <c r="F12130" t="s">
        <v>3134</v>
      </c>
      <c r="G12130" t="s">
        <v>45</v>
      </c>
      <c r="H12130" t="s">
        <v>46</v>
      </c>
      <c r="I12130" t="s">
        <v>47</v>
      </c>
      <c r="J12130" t="s">
        <v>48</v>
      </c>
      <c r="K12130" t="s">
        <v>49</v>
      </c>
      <c r="L12130">
        <v>1</v>
      </c>
      <c r="M12130" s="1">
        <v>39873</v>
      </c>
      <c r="N12130" s="2">
        <v>39873</v>
      </c>
      <c r="O12130" t="s">
        <v>188</v>
      </c>
      <c r="P12130">
        <v>2009</v>
      </c>
      <c r="Q12130" s="1">
        <v>40210</v>
      </c>
      <c r="R12130" s="1">
        <v>40210</v>
      </c>
      <c r="S12130">
        <v>0</v>
      </c>
      <c r="T12130">
        <v>1270000</v>
      </c>
      <c r="U12130">
        <v>0</v>
      </c>
      <c r="V12130">
        <v>0</v>
      </c>
      <c r="W12130">
        <v>0</v>
      </c>
      <c r="X12130">
        <v>0</v>
      </c>
      <c r="Y12130">
        <v>0</v>
      </c>
      <c r="Z12130">
        <v>0</v>
      </c>
      <c r="AA12130">
        <v>0</v>
      </c>
      <c r="AB12130">
        <v>0</v>
      </c>
      <c r="AC12130">
        <v>0</v>
      </c>
      <c r="AD12130">
        <v>0</v>
      </c>
      <c r="AE12130">
        <v>0</v>
      </c>
      <c r="AF12130">
        <v>1270000</v>
      </c>
      <c r="AG12130">
        <v>0</v>
      </c>
      <c r="AH12130">
        <v>0</v>
      </c>
      <c r="AI12130">
        <v>0</v>
      </c>
      <c r="AJ12130">
        <v>0</v>
      </c>
      <c r="AK12130">
        <v>0</v>
      </c>
      <c r="AL12130">
        <v>0</v>
      </c>
      <c r="AM12130">
        <v>0</v>
      </c>
    </row>
    <row r="12131" spans="1:39" x14ac:dyDescent="0.45">
      <c r="A12131" t="s">
        <v>47153</v>
      </c>
      <c r="B12131" t="s">
        <v>47154</v>
      </c>
      <c r="C12131" t="s">
        <v>47155</v>
      </c>
      <c r="D12131" t="s">
        <v>107</v>
      </c>
      <c r="E12131" t="s">
        <v>108</v>
      </c>
      <c r="F12131" t="s">
        <v>640</v>
      </c>
      <c r="G12131" t="s">
        <v>57</v>
      </c>
      <c r="L12131">
        <v>1</v>
      </c>
      <c r="M12131" s="1">
        <v>41426</v>
      </c>
      <c r="N12131" s="2">
        <v>41426</v>
      </c>
      <c r="O12131" t="s">
        <v>439</v>
      </c>
      <c r="P12131">
        <v>2013</v>
      </c>
      <c r="Q12131" s="1">
        <v>41725</v>
      </c>
      <c r="R12131" s="1">
        <v>41725</v>
      </c>
      <c r="S12131">
        <v>150000</v>
      </c>
      <c r="T12131">
        <v>0</v>
      </c>
      <c r="U12131">
        <v>0</v>
      </c>
      <c r="V12131">
        <v>0</v>
      </c>
      <c r="W12131">
        <v>0</v>
      </c>
      <c r="X12131">
        <v>0</v>
      </c>
      <c r="Y12131">
        <v>0</v>
      </c>
      <c r="Z12131">
        <v>0</v>
      </c>
      <c r="AA12131">
        <v>0</v>
      </c>
      <c r="AB12131">
        <v>0</v>
      </c>
      <c r="AC12131">
        <v>0</v>
      </c>
      <c r="AD12131">
        <v>0</v>
      </c>
      <c r="AE12131">
        <v>0</v>
      </c>
      <c r="AF12131">
        <v>0</v>
      </c>
      <c r="AG12131">
        <v>0</v>
      </c>
      <c r="AH12131">
        <v>0</v>
      </c>
      <c r="AI12131">
        <v>0</v>
      </c>
      <c r="AJ12131">
        <v>0</v>
      </c>
      <c r="AK12131">
        <v>0</v>
      </c>
      <c r="AL12131">
        <v>0</v>
      </c>
      <c r="AM12131">
        <v>0</v>
      </c>
    </row>
    <row r="12132" spans="1:39" x14ac:dyDescent="0.45">
      <c r="A12132" t="s">
        <v>47156</v>
      </c>
      <c r="B12132" t="s">
        <v>47157</v>
      </c>
      <c r="C12132" t="s">
        <v>47158</v>
      </c>
      <c r="D12132" t="s">
        <v>47159</v>
      </c>
      <c r="E12132" t="s">
        <v>14219</v>
      </c>
      <c r="F12132" t="s">
        <v>282</v>
      </c>
      <c r="G12132" t="s">
        <v>57</v>
      </c>
      <c r="H12132" t="s">
        <v>46</v>
      </c>
      <c r="I12132" t="s">
        <v>241</v>
      </c>
      <c r="J12132" t="s">
        <v>242</v>
      </c>
      <c r="K12132" t="s">
        <v>242</v>
      </c>
      <c r="L12132">
        <v>1</v>
      </c>
      <c r="M12132" s="1">
        <v>39965</v>
      </c>
      <c r="N12132" s="2">
        <v>39965</v>
      </c>
      <c r="O12132" t="s">
        <v>269</v>
      </c>
      <c r="P12132">
        <v>2009</v>
      </c>
      <c r="Q12132" s="1">
        <v>40878</v>
      </c>
      <c r="R12132" s="1">
        <v>40878</v>
      </c>
      <c r="S12132">
        <v>100000</v>
      </c>
      <c r="T12132">
        <v>0</v>
      </c>
      <c r="U12132">
        <v>0</v>
      </c>
      <c r="V12132">
        <v>0</v>
      </c>
      <c r="W12132">
        <v>0</v>
      </c>
      <c r="X12132">
        <v>0</v>
      </c>
      <c r="Y12132">
        <v>0</v>
      </c>
      <c r="Z12132">
        <v>0</v>
      </c>
      <c r="AA12132">
        <v>0</v>
      </c>
      <c r="AB12132">
        <v>0</v>
      </c>
      <c r="AC12132">
        <v>0</v>
      </c>
      <c r="AD12132">
        <v>0</v>
      </c>
      <c r="AE12132">
        <v>0</v>
      </c>
      <c r="AF12132">
        <v>0</v>
      </c>
      <c r="AG12132">
        <v>0</v>
      </c>
      <c r="AH12132">
        <v>0</v>
      </c>
      <c r="AI12132">
        <v>0</v>
      </c>
      <c r="AJ12132">
        <v>0</v>
      </c>
      <c r="AK12132">
        <v>0</v>
      </c>
      <c r="AL12132">
        <v>0</v>
      </c>
      <c r="AM12132">
        <v>0</v>
      </c>
    </row>
    <row r="12133" spans="1:39" x14ac:dyDescent="0.45">
      <c r="A12133" t="s">
        <v>47160</v>
      </c>
      <c r="B12133" t="s">
        <v>47161</v>
      </c>
      <c r="C12133" t="s">
        <v>47162</v>
      </c>
      <c r="D12133" t="s">
        <v>228</v>
      </c>
      <c r="E12133" t="s">
        <v>229</v>
      </c>
      <c r="F12133" t="s">
        <v>35088</v>
      </c>
      <c r="G12133" t="s">
        <v>57</v>
      </c>
      <c r="H12133" t="s">
        <v>46</v>
      </c>
      <c r="I12133" t="s">
        <v>821</v>
      </c>
      <c r="J12133" t="s">
        <v>822</v>
      </c>
      <c r="K12133" t="s">
        <v>4426</v>
      </c>
      <c r="L12133">
        <v>2</v>
      </c>
      <c r="M12133" s="1">
        <v>39083</v>
      </c>
      <c r="N12133" s="2">
        <v>39083</v>
      </c>
      <c r="O12133" t="s">
        <v>110</v>
      </c>
      <c r="P12133">
        <v>2007</v>
      </c>
      <c r="Q12133" s="1">
        <v>41143</v>
      </c>
      <c r="R12133" s="1">
        <v>41953</v>
      </c>
      <c r="S12133">
        <v>0</v>
      </c>
      <c r="T12133">
        <v>27700000</v>
      </c>
      <c r="U12133">
        <v>0</v>
      </c>
      <c r="V12133">
        <v>0</v>
      </c>
      <c r="W12133">
        <v>0</v>
      </c>
      <c r="X12133">
        <v>0</v>
      </c>
      <c r="Y12133">
        <v>0</v>
      </c>
      <c r="Z12133">
        <v>0</v>
      </c>
      <c r="AA12133">
        <v>0</v>
      </c>
      <c r="AB12133">
        <v>0</v>
      </c>
      <c r="AC12133">
        <v>0</v>
      </c>
      <c r="AD12133">
        <v>0</v>
      </c>
      <c r="AE12133">
        <v>0</v>
      </c>
      <c r="AF12133">
        <v>2000000</v>
      </c>
      <c r="AG12133">
        <v>25700000</v>
      </c>
      <c r="AH12133">
        <v>0</v>
      </c>
      <c r="AI12133">
        <v>0</v>
      </c>
      <c r="AJ12133">
        <v>0</v>
      </c>
      <c r="AK12133">
        <v>0</v>
      </c>
      <c r="AL12133">
        <v>0</v>
      </c>
      <c r="AM12133">
        <v>0</v>
      </c>
    </row>
    <row r="12134" spans="1:39" x14ac:dyDescent="0.45">
      <c r="A12134" t="s">
        <v>47163</v>
      </c>
      <c r="B12134" t="s">
        <v>47164</v>
      </c>
      <c r="C12134" t="s">
        <v>47165</v>
      </c>
      <c r="D12134" t="s">
        <v>47166</v>
      </c>
      <c r="E12134" t="s">
        <v>1039</v>
      </c>
      <c r="F12134" t="s">
        <v>6187</v>
      </c>
      <c r="G12134" t="s">
        <v>57</v>
      </c>
      <c r="H12134" t="s">
        <v>46</v>
      </c>
      <c r="I12134" t="s">
        <v>58</v>
      </c>
      <c r="J12134" t="s">
        <v>59</v>
      </c>
      <c r="K12134" t="s">
        <v>414</v>
      </c>
      <c r="L12134">
        <v>1</v>
      </c>
      <c r="Q12134" s="1">
        <v>41822</v>
      </c>
      <c r="R12134" s="1">
        <v>41822</v>
      </c>
      <c r="S12134">
        <v>0</v>
      </c>
      <c r="T12134">
        <v>4300000</v>
      </c>
      <c r="U12134">
        <v>0</v>
      </c>
      <c r="V12134">
        <v>0</v>
      </c>
      <c r="W12134">
        <v>0</v>
      </c>
      <c r="X12134">
        <v>0</v>
      </c>
      <c r="Y12134">
        <v>0</v>
      </c>
      <c r="Z12134">
        <v>0</v>
      </c>
      <c r="AA12134">
        <v>0</v>
      </c>
      <c r="AB12134">
        <v>0</v>
      </c>
      <c r="AC12134">
        <v>0</v>
      </c>
      <c r="AD12134">
        <v>0</v>
      </c>
      <c r="AE12134">
        <v>0</v>
      </c>
      <c r="AF12134">
        <v>4300000</v>
      </c>
      <c r="AG12134">
        <v>0</v>
      </c>
      <c r="AH12134">
        <v>0</v>
      </c>
      <c r="AI12134">
        <v>0</v>
      </c>
      <c r="AJ12134">
        <v>0</v>
      </c>
      <c r="AK12134">
        <v>0</v>
      </c>
      <c r="AL12134">
        <v>0</v>
      </c>
      <c r="AM12134">
        <v>0</v>
      </c>
    </row>
    <row r="12135" spans="1:39" x14ac:dyDescent="0.45">
      <c r="A12135" t="s">
        <v>47167</v>
      </c>
      <c r="B12135" t="s">
        <v>47168</v>
      </c>
      <c r="C12135" t="s">
        <v>47169</v>
      </c>
      <c r="D12135" t="s">
        <v>47170</v>
      </c>
      <c r="E12135" t="s">
        <v>1996</v>
      </c>
      <c r="F12135" t="s">
        <v>32624</v>
      </c>
      <c r="G12135" t="s">
        <v>57</v>
      </c>
      <c r="H12135" t="s">
        <v>46</v>
      </c>
      <c r="I12135" t="s">
        <v>58</v>
      </c>
      <c r="J12135" t="s">
        <v>198</v>
      </c>
      <c r="K12135" t="s">
        <v>833</v>
      </c>
      <c r="L12135">
        <v>3</v>
      </c>
      <c r="M12135" s="1">
        <v>41275</v>
      </c>
      <c r="N12135" s="2">
        <v>41275</v>
      </c>
      <c r="O12135" t="s">
        <v>164</v>
      </c>
      <c r="P12135">
        <v>2013</v>
      </c>
      <c r="Q12135" s="1">
        <v>41334</v>
      </c>
      <c r="R12135" s="1">
        <v>41781</v>
      </c>
      <c r="S12135">
        <v>0</v>
      </c>
      <c r="T12135">
        <v>17300000</v>
      </c>
      <c r="U12135">
        <v>0</v>
      </c>
      <c r="V12135">
        <v>0</v>
      </c>
      <c r="W12135">
        <v>0</v>
      </c>
      <c r="X12135">
        <v>0</v>
      </c>
      <c r="Y12135">
        <v>2400000</v>
      </c>
      <c r="Z12135">
        <v>0</v>
      </c>
      <c r="AA12135">
        <v>0</v>
      </c>
      <c r="AB12135">
        <v>0</v>
      </c>
      <c r="AC12135">
        <v>0</v>
      </c>
      <c r="AD12135">
        <v>0</v>
      </c>
      <c r="AE12135">
        <v>0</v>
      </c>
      <c r="AF12135">
        <v>17300000</v>
      </c>
      <c r="AG12135">
        <v>0</v>
      </c>
      <c r="AH12135">
        <v>0</v>
      </c>
      <c r="AI12135">
        <v>0</v>
      </c>
      <c r="AJ12135">
        <v>0</v>
      </c>
      <c r="AK12135">
        <v>0</v>
      </c>
      <c r="AL12135">
        <v>0</v>
      </c>
      <c r="AM12135">
        <v>0</v>
      </c>
    </row>
    <row r="12136" spans="1:39" x14ac:dyDescent="0.45">
      <c r="A12136" t="s">
        <v>47171</v>
      </c>
      <c r="B12136" t="s">
        <v>47172</v>
      </c>
      <c r="C12136" t="s">
        <v>47173</v>
      </c>
      <c r="D12136" t="s">
        <v>47174</v>
      </c>
      <c r="E12136" t="s">
        <v>10356</v>
      </c>
      <c r="F12136" t="s">
        <v>114</v>
      </c>
      <c r="G12136" t="s">
        <v>57</v>
      </c>
      <c r="H12136" t="s">
        <v>46</v>
      </c>
      <c r="I12136" t="s">
        <v>58</v>
      </c>
      <c r="J12136" t="s">
        <v>198</v>
      </c>
      <c r="K12136" t="s">
        <v>199</v>
      </c>
      <c r="L12136">
        <v>1</v>
      </c>
      <c r="M12136" s="1">
        <v>41275</v>
      </c>
      <c r="N12136" s="2">
        <v>41275</v>
      </c>
      <c r="O12136" t="s">
        <v>164</v>
      </c>
      <c r="P12136">
        <v>2013</v>
      </c>
      <c r="Q12136" s="1">
        <v>41581</v>
      </c>
      <c r="R12136" s="1">
        <v>41581</v>
      </c>
      <c r="S12136">
        <v>0</v>
      </c>
      <c r="T12136">
        <v>0</v>
      </c>
      <c r="U12136">
        <v>0</v>
      </c>
      <c r="V12136">
        <v>0</v>
      </c>
      <c r="W12136">
        <v>0</v>
      </c>
      <c r="X12136">
        <v>0</v>
      </c>
      <c r="Y12136">
        <v>0</v>
      </c>
      <c r="Z12136">
        <v>0</v>
      </c>
      <c r="AA12136">
        <v>0</v>
      </c>
      <c r="AB12136">
        <v>0</v>
      </c>
      <c r="AC12136">
        <v>0</v>
      </c>
      <c r="AD12136">
        <v>0</v>
      </c>
      <c r="AE12136">
        <v>0</v>
      </c>
      <c r="AF12136">
        <v>0</v>
      </c>
      <c r="AG12136">
        <v>0</v>
      </c>
      <c r="AH12136">
        <v>0</v>
      </c>
      <c r="AI12136">
        <v>0</v>
      </c>
      <c r="AJ12136">
        <v>0</v>
      </c>
      <c r="AK12136">
        <v>0</v>
      </c>
      <c r="AL12136">
        <v>0</v>
      </c>
      <c r="AM12136">
        <v>0</v>
      </c>
    </row>
    <row r="12137" spans="1:39" x14ac:dyDescent="0.45">
      <c r="A12137" t="s">
        <v>47175</v>
      </c>
      <c r="B12137" t="s">
        <v>47176</v>
      </c>
      <c r="C12137" t="s">
        <v>47177</v>
      </c>
      <c r="D12137" t="s">
        <v>47178</v>
      </c>
      <c r="E12137" t="s">
        <v>3017</v>
      </c>
      <c r="F12137" s="3">
        <v>7500</v>
      </c>
      <c r="G12137" t="s">
        <v>101</v>
      </c>
      <c r="L12137">
        <v>1</v>
      </c>
      <c r="M12137" s="1">
        <v>40544</v>
      </c>
      <c r="N12137" s="2">
        <v>40544</v>
      </c>
      <c r="O12137" t="s">
        <v>528</v>
      </c>
      <c r="P12137">
        <v>2011</v>
      </c>
      <c r="Q12137" s="1">
        <v>41118</v>
      </c>
      <c r="R12137" s="1">
        <v>41118</v>
      </c>
      <c r="S12137">
        <v>7500</v>
      </c>
      <c r="T12137">
        <v>0</v>
      </c>
      <c r="U12137">
        <v>0</v>
      </c>
      <c r="V12137">
        <v>0</v>
      </c>
      <c r="W12137">
        <v>0</v>
      </c>
      <c r="X12137">
        <v>0</v>
      </c>
      <c r="Y12137">
        <v>0</v>
      </c>
      <c r="Z12137">
        <v>0</v>
      </c>
      <c r="AA12137">
        <v>0</v>
      </c>
      <c r="AB12137">
        <v>0</v>
      </c>
      <c r="AC12137">
        <v>0</v>
      </c>
      <c r="AD12137">
        <v>0</v>
      </c>
      <c r="AE12137">
        <v>0</v>
      </c>
      <c r="AF12137">
        <v>0</v>
      </c>
      <c r="AG12137">
        <v>0</v>
      </c>
      <c r="AH12137">
        <v>0</v>
      </c>
      <c r="AI12137">
        <v>0</v>
      </c>
      <c r="AJ12137">
        <v>0</v>
      </c>
      <c r="AK12137">
        <v>0</v>
      </c>
      <c r="AL12137">
        <v>0</v>
      </c>
      <c r="AM12137">
        <v>0</v>
      </c>
    </row>
    <row r="12138" spans="1:39" x14ac:dyDescent="0.45">
      <c r="A12138" t="s">
        <v>47179</v>
      </c>
      <c r="B12138" t="s">
        <v>47180</v>
      </c>
      <c r="C12138" t="s">
        <v>47181</v>
      </c>
      <c r="D12138" t="s">
        <v>47182</v>
      </c>
      <c r="E12138" t="s">
        <v>1780</v>
      </c>
      <c r="F12138" t="s">
        <v>38473</v>
      </c>
      <c r="G12138" t="s">
        <v>45</v>
      </c>
      <c r="H12138" t="s">
        <v>46</v>
      </c>
      <c r="I12138" t="s">
        <v>58</v>
      </c>
      <c r="J12138" t="s">
        <v>198</v>
      </c>
      <c r="K12138" t="s">
        <v>833</v>
      </c>
      <c r="L12138">
        <v>3</v>
      </c>
      <c r="M12138" s="1">
        <v>38504</v>
      </c>
      <c r="N12138" s="2">
        <v>38504</v>
      </c>
      <c r="O12138" t="s">
        <v>1808</v>
      </c>
      <c r="P12138">
        <v>2005</v>
      </c>
      <c r="Q12138" s="1">
        <v>39114</v>
      </c>
      <c r="R12138" s="1">
        <v>40214</v>
      </c>
      <c r="S12138">
        <v>0</v>
      </c>
      <c r="T12138">
        <v>4750000</v>
      </c>
      <c r="U12138">
        <v>0</v>
      </c>
      <c r="V12138">
        <v>0</v>
      </c>
      <c r="W12138">
        <v>0</v>
      </c>
      <c r="X12138">
        <v>0</v>
      </c>
      <c r="Y12138">
        <v>1000000</v>
      </c>
      <c r="Z12138">
        <v>0</v>
      </c>
      <c r="AA12138">
        <v>0</v>
      </c>
      <c r="AB12138">
        <v>0</v>
      </c>
      <c r="AC12138">
        <v>0</v>
      </c>
      <c r="AD12138">
        <v>0</v>
      </c>
      <c r="AE12138">
        <v>0</v>
      </c>
      <c r="AF12138">
        <v>3500000</v>
      </c>
      <c r="AG12138">
        <v>0</v>
      </c>
      <c r="AH12138">
        <v>0</v>
      </c>
      <c r="AI12138">
        <v>0</v>
      </c>
      <c r="AJ12138">
        <v>0</v>
      </c>
      <c r="AK12138">
        <v>0</v>
      </c>
      <c r="AL12138">
        <v>0</v>
      </c>
      <c r="AM12138">
        <v>0</v>
      </c>
    </row>
    <row r="12139" spans="1:39" x14ac:dyDescent="0.45">
      <c r="A12139" t="s">
        <v>47183</v>
      </c>
      <c r="B12139" t="s">
        <v>47184</v>
      </c>
      <c r="C12139" t="s">
        <v>47185</v>
      </c>
      <c r="D12139" t="s">
        <v>47186</v>
      </c>
      <c r="E12139" t="s">
        <v>5552</v>
      </c>
      <c r="F12139" t="s">
        <v>47187</v>
      </c>
      <c r="G12139" t="s">
        <v>57</v>
      </c>
      <c r="H12139" t="s">
        <v>1585</v>
      </c>
      <c r="J12139" t="s">
        <v>1586</v>
      </c>
      <c r="K12139" t="s">
        <v>1586</v>
      </c>
      <c r="L12139">
        <v>1</v>
      </c>
      <c r="M12139" s="1">
        <v>40639</v>
      </c>
      <c r="N12139" s="2">
        <v>40634</v>
      </c>
      <c r="O12139" t="s">
        <v>76</v>
      </c>
      <c r="P12139">
        <v>2011</v>
      </c>
      <c r="Q12139" s="1">
        <v>40909</v>
      </c>
      <c r="R12139" s="1">
        <v>40909</v>
      </c>
      <c r="S12139">
        <v>0</v>
      </c>
      <c r="T12139">
        <v>862902</v>
      </c>
      <c r="U12139">
        <v>0</v>
      </c>
      <c r="V12139">
        <v>0</v>
      </c>
      <c r="W12139">
        <v>0</v>
      </c>
      <c r="X12139">
        <v>0</v>
      </c>
      <c r="Y12139">
        <v>0</v>
      </c>
      <c r="Z12139">
        <v>0</v>
      </c>
      <c r="AA12139">
        <v>0</v>
      </c>
      <c r="AB12139">
        <v>0</v>
      </c>
      <c r="AC12139">
        <v>0</v>
      </c>
      <c r="AD12139">
        <v>0</v>
      </c>
      <c r="AE12139">
        <v>0</v>
      </c>
      <c r="AF12139">
        <v>862902</v>
      </c>
      <c r="AG12139">
        <v>0</v>
      </c>
      <c r="AH12139">
        <v>0</v>
      </c>
      <c r="AI12139">
        <v>0</v>
      </c>
      <c r="AJ12139">
        <v>0</v>
      </c>
      <c r="AK12139">
        <v>0</v>
      </c>
      <c r="AL12139">
        <v>0</v>
      </c>
      <c r="AM12139">
        <v>0</v>
      </c>
    </row>
    <row r="12140" spans="1:39" x14ac:dyDescent="0.45">
      <c r="A12140" t="s">
        <v>47188</v>
      </c>
      <c r="B12140" t="s">
        <v>47189</v>
      </c>
      <c r="C12140" t="s">
        <v>47190</v>
      </c>
      <c r="D12140" t="s">
        <v>47191</v>
      </c>
      <c r="E12140" t="s">
        <v>15178</v>
      </c>
      <c r="F12140" t="s">
        <v>47192</v>
      </c>
      <c r="G12140" t="s">
        <v>45</v>
      </c>
      <c r="H12140" t="s">
        <v>192</v>
      </c>
      <c r="J12140" t="s">
        <v>193</v>
      </c>
      <c r="L12140">
        <v>1</v>
      </c>
      <c r="M12140" s="1">
        <v>36161</v>
      </c>
      <c r="N12140" s="2">
        <v>36161</v>
      </c>
      <c r="O12140" t="s">
        <v>1121</v>
      </c>
      <c r="P12140">
        <v>1999</v>
      </c>
      <c r="Q12140" s="1">
        <v>37027</v>
      </c>
      <c r="R12140" s="1">
        <v>37027</v>
      </c>
      <c r="S12140">
        <v>0</v>
      </c>
      <c r="T12140">
        <v>8778321</v>
      </c>
      <c r="U12140">
        <v>0</v>
      </c>
      <c r="V12140">
        <v>0</v>
      </c>
      <c r="W12140">
        <v>0</v>
      </c>
      <c r="X12140">
        <v>0</v>
      </c>
      <c r="Y12140">
        <v>0</v>
      </c>
      <c r="Z12140">
        <v>0</v>
      </c>
      <c r="AA12140">
        <v>0</v>
      </c>
      <c r="AB12140">
        <v>0</v>
      </c>
      <c r="AC12140">
        <v>0</v>
      </c>
      <c r="AD12140">
        <v>0</v>
      </c>
      <c r="AE12140">
        <v>0</v>
      </c>
      <c r="AF12140">
        <v>0</v>
      </c>
      <c r="AG12140">
        <v>0</v>
      </c>
      <c r="AH12140">
        <v>0</v>
      </c>
      <c r="AI12140">
        <v>0</v>
      </c>
      <c r="AJ12140">
        <v>0</v>
      </c>
      <c r="AK12140">
        <v>0</v>
      </c>
      <c r="AL12140">
        <v>0</v>
      </c>
      <c r="AM12140">
        <v>0</v>
      </c>
    </row>
    <row r="12141" spans="1:39" x14ac:dyDescent="0.45">
      <c r="A12141" t="s">
        <v>47193</v>
      </c>
      <c r="B12141" t="s">
        <v>47194</v>
      </c>
      <c r="C12141" t="s">
        <v>47195</v>
      </c>
      <c r="D12141" t="s">
        <v>600</v>
      </c>
      <c r="E12141" t="s">
        <v>601</v>
      </c>
      <c r="F12141" t="s">
        <v>47196</v>
      </c>
      <c r="G12141" t="s">
        <v>57</v>
      </c>
      <c r="H12141" t="s">
        <v>74</v>
      </c>
      <c r="J12141" t="s">
        <v>75</v>
      </c>
      <c r="K12141" t="s">
        <v>75</v>
      </c>
      <c r="L12141">
        <v>2</v>
      </c>
      <c r="M12141" s="1">
        <v>41643</v>
      </c>
      <c r="N12141" s="2">
        <v>41640</v>
      </c>
      <c r="O12141" t="s">
        <v>84</v>
      </c>
      <c r="P12141">
        <v>2014</v>
      </c>
      <c r="Q12141" s="1">
        <v>41852</v>
      </c>
      <c r="R12141" s="1">
        <v>41852</v>
      </c>
      <c r="S12141">
        <v>3351100</v>
      </c>
      <c r="T12141">
        <v>0</v>
      </c>
      <c r="U12141">
        <v>0</v>
      </c>
      <c r="V12141">
        <v>0</v>
      </c>
      <c r="W12141">
        <v>0</v>
      </c>
      <c r="X12141">
        <v>0</v>
      </c>
      <c r="Y12141">
        <v>0</v>
      </c>
      <c r="Z12141">
        <v>0</v>
      </c>
      <c r="AA12141">
        <v>0</v>
      </c>
      <c r="AB12141">
        <v>0</v>
      </c>
      <c r="AC12141">
        <v>0</v>
      </c>
      <c r="AD12141">
        <v>0</v>
      </c>
      <c r="AE12141">
        <v>0</v>
      </c>
      <c r="AF12141">
        <v>0</v>
      </c>
      <c r="AG12141">
        <v>0</v>
      </c>
      <c r="AH12141">
        <v>0</v>
      </c>
      <c r="AI12141">
        <v>0</v>
      </c>
      <c r="AJ12141">
        <v>0</v>
      </c>
      <c r="AK12141">
        <v>0</v>
      </c>
      <c r="AL12141">
        <v>0</v>
      </c>
      <c r="AM12141">
        <v>0</v>
      </c>
    </row>
    <row r="12142" spans="1:39" x14ac:dyDescent="0.45">
      <c r="A12142" t="s">
        <v>47197</v>
      </c>
      <c r="B12142" t="s">
        <v>47198</v>
      </c>
      <c r="C12142" t="s">
        <v>47199</v>
      </c>
      <c r="D12142" t="s">
        <v>47200</v>
      </c>
      <c r="E12142" t="s">
        <v>449</v>
      </c>
      <c r="F12142" t="s">
        <v>47201</v>
      </c>
      <c r="G12142" t="s">
        <v>57</v>
      </c>
      <c r="H12142" t="s">
        <v>11142</v>
      </c>
      <c r="J12142" t="s">
        <v>28680</v>
      </c>
      <c r="K12142" t="s">
        <v>28680</v>
      </c>
      <c r="L12142">
        <v>1</v>
      </c>
      <c r="M12142" s="1">
        <v>40909</v>
      </c>
      <c r="N12142" s="2">
        <v>40909</v>
      </c>
      <c r="O12142" t="s">
        <v>132</v>
      </c>
      <c r="P12142">
        <v>2012</v>
      </c>
      <c r="Q12142" s="1">
        <v>41471</v>
      </c>
      <c r="R12142" s="1">
        <v>41471</v>
      </c>
      <c r="S12142">
        <v>154392</v>
      </c>
      <c r="T12142">
        <v>0</v>
      </c>
      <c r="U12142">
        <v>0</v>
      </c>
      <c r="V12142">
        <v>0</v>
      </c>
      <c r="W12142">
        <v>0</v>
      </c>
      <c r="X12142">
        <v>0</v>
      </c>
      <c r="Y12142">
        <v>0</v>
      </c>
      <c r="Z12142">
        <v>0</v>
      </c>
      <c r="AA12142">
        <v>0</v>
      </c>
      <c r="AB12142">
        <v>0</v>
      </c>
      <c r="AC12142">
        <v>0</v>
      </c>
      <c r="AD12142">
        <v>0</v>
      </c>
      <c r="AE12142">
        <v>0</v>
      </c>
      <c r="AF12142">
        <v>0</v>
      </c>
      <c r="AG12142">
        <v>0</v>
      </c>
      <c r="AH12142">
        <v>0</v>
      </c>
      <c r="AI12142">
        <v>0</v>
      </c>
      <c r="AJ12142">
        <v>0</v>
      </c>
      <c r="AK12142">
        <v>0</v>
      </c>
      <c r="AL12142">
        <v>0</v>
      </c>
      <c r="AM12142">
        <v>0</v>
      </c>
    </row>
    <row r="12143" spans="1:39" x14ac:dyDescent="0.45">
      <c r="A12143" t="s">
        <v>47202</v>
      </c>
      <c r="B12143" t="s">
        <v>47203</v>
      </c>
      <c r="C12143" t="s">
        <v>47204</v>
      </c>
      <c r="D12143" t="s">
        <v>54</v>
      </c>
      <c r="E12143" t="s">
        <v>55</v>
      </c>
      <c r="F12143" t="s">
        <v>114</v>
      </c>
      <c r="G12143" t="s">
        <v>101</v>
      </c>
      <c r="L12143">
        <v>1</v>
      </c>
      <c r="Q12143" s="1">
        <v>40513</v>
      </c>
      <c r="R12143" s="1">
        <v>40513</v>
      </c>
      <c r="S12143">
        <v>0</v>
      </c>
      <c r="T12143">
        <v>0</v>
      </c>
      <c r="U12143">
        <v>0</v>
      </c>
      <c r="V12143">
        <v>0</v>
      </c>
      <c r="W12143">
        <v>0</v>
      </c>
      <c r="X12143">
        <v>0</v>
      </c>
      <c r="Y12143">
        <v>0</v>
      </c>
      <c r="Z12143">
        <v>0</v>
      </c>
      <c r="AA12143">
        <v>0</v>
      </c>
      <c r="AB12143">
        <v>0</v>
      </c>
      <c r="AC12143">
        <v>0</v>
      </c>
      <c r="AD12143">
        <v>0</v>
      </c>
      <c r="AE12143">
        <v>0</v>
      </c>
      <c r="AF12143">
        <v>0</v>
      </c>
      <c r="AG12143">
        <v>0</v>
      </c>
      <c r="AH12143">
        <v>0</v>
      </c>
      <c r="AI12143">
        <v>0</v>
      </c>
      <c r="AJ12143">
        <v>0</v>
      </c>
      <c r="AK12143">
        <v>0</v>
      </c>
      <c r="AL12143">
        <v>0</v>
      </c>
      <c r="AM12143">
        <v>0</v>
      </c>
    </row>
    <row r="12144" spans="1:39" x14ac:dyDescent="0.45">
      <c r="A12144" t="s">
        <v>47205</v>
      </c>
      <c r="B12144" t="s">
        <v>47206</v>
      </c>
      <c r="C12144" t="s">
        <v>47207</v>
      </c>
      <c r="D12144" t="s">
        <v>54</v>
      </c>
      <c r="E12144" t="s">
        <v>55</v>
      </c>
      <c r="F12144" t="s">
        <v>3888</v>
      </c>
      <c r="G12144" t="s">
        <v>101</v>
      </c>
      <c r="H12144" t="s">
        <v>46</v>
      </c>
      <c r="I12144" t="s">
        <v>58</v>
      </c>
      <c r="J12144" t="s">
        <v>198</v>
      </c>
      <c r="K12144" t="s">
        <v>199</v>
      </c>
      <c r="L12144">
        <v>1</v>
      </c>
      <c r="Q12144" s="1">
        <v>39295</v>
      </c>
      <c r="R12144" s="1">
        <v>39295</v>
      </c>
      <c r="S12144">
        <v>0</v>
      </c>
      <c r="T12144">
        <v>11000000</v>
      </c>
      <c r="U12144">
        <v>0</v>
      </c>
      <c r="V12144">
        <v>0</v>
      </c>
      <c r="W12144">
        <v>0</v>
      </c>
      <c r="X12144">
        <v>0</v>
      </c>
      <c r="Y12144">
        <v>0</v>
      </c>
      <c r="Z12144">
        <v>0</v>
      </c>
      <c r="AA12144">
        <v>0</v>
      </c>
      <c r="AB12144">
        <v>0</v>
      </c>
      <c r="AC12144">
        <v>0</v>
      </c>
      <c r="AD12144">
        <v>0</v>
      </c>
      <c r="AE12144">
        <v>0</v>
      </c>
      <c r="AF12144">
        <v>0</v>
      </c>
      <c r="AG12144">
        <v>0</v>
      </c>
      <c r="AH12144">
        <v>0</v>
      </c>
      <c r="AI12144">
        <v>11000000</v>
      </c>
      <c r="AJ12144">
        <v>0</v>
      </c>
      <c r="AK12144">
        <v>0</v>
      </c>
      <c r="AL12144">
        <v>0</v>
      </c>
      <c r="AM12144">
        <v>0</v>
      </c>
    </row>
    <row r="12145" spans="1:39" x14ac:dyDescent="0.45">
      <c r="A12145" t="s">
        <v>47208</v>
      </c>
      <c r="B12145" t="s">
        <v>47209</v>
      </c>
      <c r="C12145" t="s">
        <v>47210</v>
      </c>
      <c r="D12145" t="s">
        <v>47211</v>
      </c>
      <c r="E12145" t="s">
        <v>25275</v>
      </c>
      <c r="F12145" t="s">
        <v>114</v>
      </c>
      <c r="G12145" t="s">
        <v>45</v>
      </c>
      <c r="H12145" t="s">
        <v>74</v>
      </c>
      <c r="J12145" t="s">
        <v>75</v>
      </c>
      <c r="K12145" t="s">
        <v>75</v>
      </c>
      <c r="L12145">
        <v>3</v>
      </c>
      <c r="Q12145" s="1">
        <v>39083</v>
      </c>
      <c r="R12145" s="1">
        <v>39705</v>
      </c>
      <c r="S12145">
        <v>0</v>
      </c>
      <c r="T12145">
        <v>0</v>
      </c>
      <c r="U12145">
        <v>0</v>
      </c>
      <c r="V12145">
        <v>0</v>
      </c>
      <c r="W12145">
        <v>0</v>
      </c>
      <c r="X12145">
        <v>0</v>
      </c>
      <c r="Y12145">
        <v>0</v>
      </c>
      <c r="Z12145">
        <v>0</v>
      </c>
      <c r="AA12145">
        <v>0</v>
      </c>
      <c r="AB12145">
        <v>0</v>
      </c>
      <c r="AC12145">
        <v>0</v>
      </c>
      <c r="AD12145">
        <v>0</v>
      </c>
      <c r="AE12145">
        <v>0</v>
      </c>
      <c r="AF12145">
        <v>0</v>
      </c>
      <c r="AG12145">
        <v>0</v>
      </c>
      <c r="AH12145">
        <v>0</v>
      </c>
      <c r="AI12145">
        <v>0</v>
      </c>
      <c r="AJ12145">
        <v>0</v>
      </c>
      <c r="AK12145">
        <v>0</v>
      </c>
      <c r="AL12145">
        <v>0</v>
      </c>
      <c r="AM12145">
        <v>0</v>
      </c>
    </row>
    <row r="12146" spans="1:39" x14ac:dyDescent="0.45">
      <c r="A12146" t="s">
        <v>47212</v>
      </c>
      <c r="B12146" t="s">
        <v>47213</v>
      </c>
      <c r="C12146" t="s">
        <v>47214</v>
      </c>
      <c r="D12146" t="s">
        <v>1334</v>
      </c>
      <c r="E12146" t="s">
        <v>1335</v>
      </c>
      <c r="F12146" t="s">
        <v>846</v>
      </c>
      <c r="H12146" t="s">
        <v>402</v>
      </c>
      <c r="J12146" t="s">
        <v>403</v>
      </c>
      <c r="K12146" t="s">
        <v>403</v>
      </c>
      <c r="L12146">
        <v>1</v>
      </c>
      <c r="Q12146" s="1">
        <v>41612</v>
      </c>
      <c r="R12146" s="1">
        <v>41612</v>
      </c>
      <c r="S12146">
        <v>1000000</v>
      </c>
      <c r="T12146">
        <v>0</v>
      </c>
      <c r="U12146">
        <v>0</v>
      </c>
      <c r="V12146">
        <v>0</v>
      </c>
      <c r="W12146">
        <v>0</v>
      </c>
      <c r="X12146">
        <v>0</v>
      </c>
      <c r="Y12146">
        <v>0</v>
      </c>
      <c r="Z12146">
        <v>0</v>
      </c>
      <c r="AA12146">
        <v>0</v>
      </c>
      <c r="AB12146">
        <v>0</v>
      </c>
      <c r="AC12146">
        <v>0</v>
      </c>
      <c r="AD12146">
        <v>0</v>
      </c>
      <c r="AE12146">
        <v>0</v>
      </c>
      <c r="AF12146">
        <v>0</v>
      </c>
      <c r="AG12146">
        <v>0</v>
      </c>
      <c r="AH12146">
        <v>0</v>
      </c>
      <c r="AI12146">
        <v>0</v>
      </c>
      <c r="AJ12146">
        <v>0</v>
      </c>
      <c r="AK12146">
        <v>0</v>
      </c>
      <c r="AL12146">
        <v>0</v>
      </c>
      <c r="AM12146">
        <v>0</v>
      </c>
    </row>
    <row r="12147" spans="1:39" x14ac:dyDescent="0.45">
      <c r="A12147" t="s">
        <v>47215</v>
      </c>
      <c r="B12147" t="s">
        <v>47216</v>
      </c>
      <c r="C12147" t="s">
        <v>47217</v>
      </c>
      <c r="D12147" t="s">
        <v>47218</v>
      </c>
      <c r="E12147" t="s">
        <v>12441</v>
      </c>
      <c r="F12147" t="s">
        <v>114</v>
      </c>
      <c r="G12147" t="s">
        <v>57</v>
      </c>
      <c r="H12147" t="s">
        <v>46</v>
      </c>
      <c r="I12147" t="s">
        <v>148</v>
      </c>
      <c r="J12147" t="s">
        <v>149</v>
      </c>
      <c r="K12147" t="s">
        <v>15443</v>
      </c>
      <c r="L12147">
        <v>1</v>
      </c>
      <c r="Q12147" s="1">
        <v>41935</v>
      </c>
      <c r="R12147" s="1">
        <v>41935</v>
      </c>
      <c r="S12147">
        <v>0</v>
      </c>
      <c r="T12147">
        <v>0</v>
      </c>
      <c r="U12147">
        <v>0</v>
      </c>
      <c r="V12147">
        <v>0</v>
      </c>
      <c r="W12147">
        <v>0</v>
      </c>
      <c r="X12147">
        <v>0</v>
      </c>
      <c r="Y12147">
        <v>0</v>
      </c>
      <c r="Z12147">
        <v>0</v>
      </c>
      <c r="AA12147">
        <v>0</v>
      </c>
      <c r="AB12147">
        <v>0</v>
      </c>
      <c r="AC12147">
        <v>0</v>
      </c>
      <c r="AD12147">
        <v>0</v>
      </c>
      <c r="AE12147">
        <v>0</v>
      </c>
      <c r="AF12147">
        <v>0</v>
      </c>
      <c r="AG12147">
        <v>0</v>
      </c>
      <c r="AH12147">
        <v>0</v>
      </c>
      <c r="AI12147">
        <v>0</v>
      </c>
      <c r="AJ12147">
        <v>0</v>
      </c>
      <c r="AK12147">
        <v>0</v>
      </c>
      <c r="AL12147">
        <v>0</v>
      </c>
      <c r="AM12147">
        <v>0</v>
      </c>
    </row>
    <row r="12148" spans="1:39" x14ac:dyDescent="0.45">
      <c r="A12148" t="s">
        <v>47219</v>
      </c>
      <c r="B12148" t="s">
        <v>47220</v>
      </c>
      <c r="C12148" t="s">
        <v>47221</v>
      </c>
      <c r="D12148" t="s">
        <v>127</v>
      </c>
      <c r="E12148" t="s">
        <v>128</v>
      </c>
      <c r="F12148" t="s">
        <v>3264</v>
      </c>
      <c r="G12148" t="s">
        <v>57</v>
      </c>
      <c r="H12148" t="s">
        <v>46</v>
      </c>
      <c r="I12148" t="s">
        <v>169</v>
      </c>
      <c r="J12148" t="s">
        <v>641</v>
      </c>
      <c r="K12148" t="s">
        <v>642</v>
      </c>
      <c r="L12148">
        <v>1</v>
      </c>
      <c r="M12148" s="1">
        <v>40544</v>
      </c>
      <c r="N12148" s="2">
        <v>40544</v>
      </c>
      <c r="O12148" t="s">
        <v>528</v>
      </c>
      <c r="P12148">
        <v>2011</v>
      </c>
      <c r="Q12148" s="1">
        <v>40920</v>
      </c>
      <c r="R12148" s="1">
        <v>40920</v>
      </c>
      <c r="S12148">
        <v>775000</v>
      </c>
      <c r="T12148">
        <v>0</v>
      </c>
      <c r="U12148">
        <v>0</v>
      </c>
      <c r="V12148">
        <v>0</v>
      </c>
      <c r="W12148">
        <v>0</v>
      </c>
      <c r="X12148">
        <v>0</v>
      </c>
      <c r="Y12148">
        <v>0</v>
      </c>
      <c r="Z12148">
        <v>0</v>
      </c>
      <c r="AA12148">
        <v>0</v>
      </c>
      <c r="AB12148">
        <v>0</v>
      </c>
      <c r="AC12148">
        <v>0</v>
      </c>
      <c r="AD12148">
        <v>0</v>
      </c>
      <c r="AE12148">
        <v>0</v>
      </c>
      <c r="AF12148">
        <v>0</v>
      </c>
      <c r="AG12148">
        <v>0</v>
      </c>
      <c r="AH12148">
        <v>0</v>
      </c>
      <c r="AI12148">
        <v>0</v>
      </c>
      <c r="AJ12148">
        <v>0</v>
      </c>
      <c r="AK12148">
        <v>0</v>
      </c>
      <c r="AL12148">
        <v>0</v>
      </c>
      <c r="AM12148">
        <v>0</v>
      </c>
    </row>
    <row r="12149" spans="1:39" x14ac:dyDescent="0.45">
      <c r="A12149" t="s">
        <v>47222</v>
      </c>
      <c r="B12149" t="s">
        <v>47223</v>
      </c>
      <c r="D12149" t="s">
        <v>293</v>
      </c>
      <c r="E12149" t="s">
        <v>294</v>
      </c>
      <c r="F12149" t="s">
        <v>4167</v>
      </c>
      <c r="G12149" t="s">
        <v>57</v>
      </c>
      <c r="H12149" t="s">
        <v>46</v>
      </c>
      <c r="I12149" t="s">
        <v>802</v>
      </c>
      <c r="J12149" t="s">
        <v>803</v>
      </c>
      <c r="K12149" t="s">
        <v>6749</v>
      </c>
      <c r="L12149">
        <v>3</v>
      </c>
      <c r="M12149" s="1">
        <v>38353</v>
      </c>
      <c r="N12149" s="2">
        <v>38353</v>
      </c>
      <c r="O12149" t="s">
        <v>464</v>
      </c>
      <c r="P12149">
        <v>2005</v>
      </c>
      <c r="Q12149" s="1">
        <v>39967</v>
      </c>
      <c r="R12149" s="1">
        <v>40680</v>
      </c>
      <c r="S12149">
        <v>0</v>
      </c>
      <c r="T12149">
        <v>11500000</v>
      </c>
      <c r="U12149">
        <v>0</v>
      </c>
      <c r="V12149">
        <v>0</v>
      </c>
      <c r="W12149">
        <v>0</v>
      </c>
      <c r="X12149">
        <v>0</v>
      </c>
      <c r="Y12149">
        <v>0</v>
      </c>
      <c r="Z12149">
        <v>0</v>
      </c>
      <c r="AA12149">
        <v>0</v>
      </c>
      <c r="AB12149">
        <v>0</v>
      </c>
      <c r="AC12149">
        <v>0</v>
      </c>
      <c r="AD12149">
        <v>0</v>
      </c>
      <c r="AE12149">
        <v>0</v>
      </c>
      <c r="AF12149">
        <v>0</v>
      </c>
      <c r="AG12149">
        <v>0</v>
      </c>
      <c r="AH12149">
        <v>0</v>
      </c>
      <c r="AI12149">
        <v>0</v>
      </c>
      <c r="AJ12149">
        <v>0</v>
      </c>
      <c r="AK12149">
        <v>0</v>
      </c>
      <c r="AL12149">
        <v>0</v>
      </c>
      <c r="AM12149">
        <v>0</v>
      </c>
    </row>
    <row r="12150" spans="1:39" x14ac:dyDescent="0.45">
      <c r="A12150" t="s">
        <v>47224</v>
      </c>
      <c r="B12150" t="s">
        <v>47225</v>
      </c>
      <c r="C12150" t="s">
        <v>47226</v>
      </c>
      <c r="D12150" t="s">
        <v>47227</v>
      </c>
      <c r="E12150" t="s">
        <v>108</v>
      </c>
      <c r="F12150" t="s">
        <v>4108</v>
      </c>
      <c r="G12150" t="s">
        <v>101</v>
      </c>
      <c r="H12150" t="s">
        <v>46</v>
      </c>
      <c r="I12150" t="s">
        <v>299</v>
      </c>
      <c r="J12150" t="s">
        <v>3063</v>
      </c>
      <c r="K12150" t="s">
        <v>47228</v>
      </c>
      <c r="L12150">
        <v>2</v>
      </c>
      <c r="Q12150" s="1">
        <v>39448</v>
      </c>
      <c r="R12150" s="1">
        <v>40304</v>
      </c>
      <c r="S12150">
        <v>450000</v>
      </c>
      <c r="T12150">
        <v>500000</v>
      </c>
      <c r="U12150">
        <v>0</v>
      </c>
      <c r="V12150">
        <v>0</v>
      </c>
      <c r="W12150">
        <v>0</v>
      </c>
      <c r="X12150">
        <v>0</v>
      </c>
      <c r="Y12150">
        <v>0</v>
      </c>
      <c r="Z12150">
        <v>0</v>
      </c>
      <c r="AA12150">
        <v>0</v>
      </c>
      <c r="AB12150">
        <v>0</v>
      </c>
      <c r="AC12150">
        <v>0</v>
      </c>
      <c r="AD12150">
        <v>0</v>
      </c>
      <c r="AE12150">
        <v>0</v>
      </c>
      <c r="AF12150">
        <v>500000</v>
      </c>
      <c r="AG12150">
        <v>0</v>
      </c>
      <c r="AH12150">
        <v>0</v>
      </c>
      <c r="AI12150">
        <v>0</v>
      </c>
      <c r="AJ12150">
        <v>0</v>
      </c>
      <c r="AK12150">
        <v>0</v>
      </c>
      <c r="AL12150">
        <v>0</v>
      </c>
      <c r="AM12150">
        <v>0</v>
      </c>
    </row>
    <row r="12151" spans="1:39" x14ac:dyDescent="0.45">
      <c r="A12151" t="s">
        <v>47229</v>
      </c>
      <c r="B12151" t="s">
        <v>47230</v>
      </c>
      <c r="C12151" t="s">
        <v>47231</v>
      </c>
      <c r="D12151" t="s">
        <v>127</v>
      </c>
      <c r="E12151" t="s">
        <v>128</v>
      </c>
      <c r="F12151" t="s">
        <v>714</v>
      </c>
      <c r="G12151" t="s">
        <v>101</v>
      </c>
      <c r="H12151" t="s">
        <v>46</v>
      </c>
      <c r="I12151" t="s">
        <v>267</v>
      </c>
      <c r="J12151" t="s">
        <v>866</v>
      </c>
      <c r="K12151" t="s">
        <v>1470</v>
      </c>
      <c r="L12151">
        <v>1</v>
      </c>
      <c r="M12151" s="1">
        <v>40299</v>
      </c>
      <c r="N12151" s="2">
        <v>40299</v>
      </c>
      <c r="O12151" t="s">
        <v>1166</v>
      </c>
      <c r="P12151">
        <v>2010</v>
      </c>
      <c r="Q12151" s="1">
        <v>40299</v>
      </c>
      <c r="R12151" s="1">
        <v>40299</v>
      </c>
      <c r="S12151">
        <v>0</v>
      </c>
      <c r="T12151">
        <v>0</v>
      </c>
      <c r="U12151">
        <v>0</v>
      </c>
      <c r="V12151">
        <v>0</v>
      </c>
      <c r="W12151">
        <v>0</v>
      </c>
      <c r="X12151">
        <v>0</v>
      </c>
      <c r="Y12151">
        <v>250000</v>
      </c>
      <c r="Z12151">
        <v>0</v>
      </c>
      <c r="AA12151">
        <v>0</v>
      </c>
      <c r="AB12151">
        <v>0</v>
      </c>
      <c r="AC12151">
        <v>0</v>
      </c>
      <c r="AD12151">
        <v>0</v>
      </c>
      <c r="AE12151">
        <v>0</v>
      </c>
      <c r="AF12151">
        <v>0</v>
      </c>
      <c r="AG12151">
        <v>0</v>
      </c>
      <c r="AH12151">
        <v>0</v>
      </c>
      <c r="AI12151">
        <v>0</v>
      </c>
      <c r="AJ12151">
        <v>0</v>
      </c>
      <c r="AK12151">
        <v>0</v>
      </c>
      <c r="AL12151">
        <v>0</v>
      </c>
      <c r="AM12151">
        <v>0</v>
      </c>
    </row>
    <row r="12152" spans="1:39" x14ac:dyDescent="0.45">
      <c r="A12152" t="s">
        <v>47232</v>
      </c>
      <c r="B12152" t="s">
        <v>47233</v>
      </c>
      <c r="F12152" t="s">
        <v>114</v>
      </c>
      <c r="G12152" t="s">
        <v>45</v>
      </c>
      <c r="H12152" t="s">
        <v>46</v>
      </c>
      <c r="I12152" t="s">
        <v>1095</v>
      </c>
      <c r="J12152" t="s">
        <v>1096</v>
      </c>
      <c r="K12152" t="s">
        <v>47234</v>
      </c>
      <c r="L12152">
        <v>1</v>
      </c>
      <c r="M12152" s="1">
        <v>32874</v>
      </c>
      <c r="N12152" s="2">
        <v>32874</v>
      </c>
      <c r="O12152" t="s">
        <v>444</v>
      </c>
      <c r="P12152">
        <v>1990</v>
      </c>
      <c r="Q12152" s="1">
        <v>35851</v>
      </c>
      <c r="R12152" s="1">
        <v>35851</v>
      </c>
      <c r="S12152">
        <v>0</v>
      </c>
      <c r="T12152">
        <v>0</v>
      </c>
      <c r="U12152">
        <v>0</v>
      </c>
      <c r="V12152">
        <v>0</v>
      </c>
      <c r="W12152">
        <v>0</v>
      </c>
      <c r="X12152">
        <v>0</v>
      </c>
      <c r="Y12152">
        <v>0</v>
      </c>
      <c r="Z12152">
        <v>0</v>
      </c>
      <c r="AA12152">
        <v>0</v>
      </c>
      <c r="AB12152">
        <v>0</v>
      </c>
      <c r="AC12152">
        <v>0</v>
      </c>
      <c r="AD12152">
        <v>0</v>
      </c>
      <c r="AE12152">
        <v>0</v>
      </c>
      <c r="AF12152">
        <v>0</v>
      </c>
      <c r="AG12152">
        <v>0</v>
      </c>
      <c r="AH12152">
        <v>0</v>
      </c>
      <c r="AI12152">
        <v>0</v>
      </c>
      <c r="AJ12152">
        <v>0</v>
      </c>
      <c r="AK12152">
        <v>0</v>
      </c>
      <c r="AL12152">
        <v>0</v>
      </c>
      <c r="AM12152">
        <v>0</v>
      </c>
    </row>
    <row r="12153" spans="1:39" x14ac:dyDescent="0.45">
      <c r="A12153" t="s">
        <v>47235</v>
      </c>
      <c r="B12153" t="s">
        <v>47236</v>
      </c>
      <c r="C12153" t="s">
        <v>47237</v>
      </c>
      <c r="D12153" t="s">
        <v>293</v>
      </c>
      <c r="E12153" t="s">
        <v>294</v>
      </c>
      <c r="F12153" t="s">
        <v>1047</v>
      </c>
      <c r="G12153" t="s">
        <v>57</v>
      </c>
      <c r="H12153" t="s">
        <v>283</v>
      </c>
      <c r="J12153" t="s">
        <v>345</v>
      </c>
      <c r="K12153" t="s">
        <v>345</v>
      </c>
      <c r="L12153">
        <v>1</v>
      </c>
      <c r="Q12153" s="1">
        <v>40785</v>
      </c>
      <c r="R12153" s="1">
        <v>40785</v>
      </c>
      <c r="S12153">
        <v>0</v>
      </c>
      <c r="T12153">
        <v>5000000</v>
      </c>
      <c r="U12153">
        <v>0</v>
      </c>
      <c r="V12153">
        <v>0</v>
      </c>
      <c r="W12153">
        <v>0</v>
      </c>
      <c r="X12153">
        <v>0</v>
      </c>
      <c r="Y12153">
        <v>0</v>
      </c>
      <c r="Z12153">
        <v>0</v>
      </c>
      <c r="AA12153">
        <v>0</v>
      </c>
      <c r="AB12153">
        <v>0</v>
      </c>
      <c r="AC12153">
        <v>0</v>
      </c>
      <c r="AD12153">
        <v>0</v>
      </c>
      <c r="AE12153">
        <v>0</v>
      </c>
      <c r="AF12153">
        <v>0</v>
      </c>
      <c r="AG12153">
        <v>0</v>
      </c>
      <c r="AH12153">
        <v>0</v>
      </c>
      <c r="AI12153">
        <v>0</v>
      </c>
      <c r="AJ12153">
        <v>0</v>
      </c>
      <c r="AK12153">
        <v>0</v>
      </c>
      <c r="AL12153">
        <v>0</v>
      </c>
      <c r="AM12153">
        <v>0</v>
      </c>
    </row>
    <row r="12154" spans="1:39" x14ac:dyDescent="0.45">
      <c r="A12154" t="s">
        <v>47238</v>
      </c>
      <c r="B12154" t="s">
        <v>47239</v>
      </c>
      <c r="C12154" t="s">
        <v>47240</v>
      </c>
      <c r="D12154" t="s">
        <v>461</v>
      </c>
      <c r="E12154" t="s">
        <v>462</v>
      </c>
      <c r="F12154" t="s">
        <v>114</v>
      </c>
      <c r="H12154" t="s">
        <v>46</v>
      </c>
      <c r="I12154" t="s">
        <v>1388</v>
      </c>
      <c r="J12154" t="s">
        <v>8439</v>
      </c>
      <c r="K12154" t="s">
        <v>8439</v>
      </c>
      <c r="L12154">
        <v>1</v>
      </c>
      <c r="Q12154" s="1">
        <v>40863</v>
      </c>
      <c r="R12154" s="1">
        <v>40863</v>
      </c>
      <c r="S12154">
        <v>0</v>
      </c>
      <c r="T12154">
        <v>0</v>
      </c>
      <c r="U12154">
        <v>0</v>
      </c>
      <c r="V12154">
        <v>0</v>
      </c>
      <c r="W12154">
        <v>0</v>
      </c>
      <c r="X12154">
        <v>0</v>
      </c>
      <c r="Y12154">
        <v>0</v>
      </c>
      <c r="Z12154">
        <v>0</v>
      </c>
      <c r="AA12154">
        <v>0</v>
      </c>
      <c r="AB12154">
        <v>0</v>
      </c>
      <c r="AC12154">
        <v>0</v>
      </c>
      <c r="AD12154">
        <v>0</v>
      </c>
      <c r="AE12154">
        <v>0</v>
      </c>
      <c r="AF12154">
        <v>0</v>
      </c>
      <c r="AG12154">
        <v>0</v>
      </c>
      <c r="AH12154">
        <v>0</v>
      </c>
      <c r="AI12154">
        <v>0</v>
      </c>
      <c r="AJ12154">
        <v>0</v>
      </c>
      <c r="AK12154">
        <v>0</v>
      </c>
      <c r="AL12154">
        <v>0</v>
      </c>
      <c r="AM12154">
        <v>0</v>
      </c>
    </row>
    <row r="12155" spans="1:39" x14ac:dyDescent="0.45">
      <c r="A12155" t="s">
        <v>47241</v>
      </c>
      <c r="B12155" t="s">
        <v>47242</v>
      </c>
      <c r="C12155" t="s">
        <v>47243</v>
      </c>
      <c r="D12155" t="s">
        <v>228</v>
      </c>
      <c r="E12155" t="s">
        <v>229</v>
      </c>
      <c r="F12155" t="s">
        <v>187</v>
      </c>
      <c r="G12155" t="s">
        <v>57</v>
      </c>
      <c r="H12155" t="s">
        <v>283</v>
      </c>
      <c r="J12155" t="s">
        <v>877</v>
      </c>
      <c r="K12155" t="s">
        <v>877</v>
      </c>
      <c r="L12155">
        <v>1</v>
      </c>
      <c r="M12155" s="1">
        <v>40909</v>
      </c>
      <c r="N12155" s="2">
        <v>40909</v>
      </c>
      <c r="O12155" t="s">
        <v>132</v>
      </c>
      <c r="P12155">
        <v>2012</v>
      </c>
      <c r="Q12155" s="1">
        <v>41837</v>
      </c>
      <c r="R12155" s="1">
        <v>41837</v>
      </c>
      <c r="S12155">
        <v>500000</v>
      </c>
      <c r="T12155">
        <v>0</v>
      </c>
      <c r="U12155">
        <v>0</v>
      </c>
      <c r="V12155">
        <v>0</v>
      </c>
      <c r="W12155">
        <v>0</v>
      </c>
      <c r="X12155">
        <v>0</v>
      </c>
      <c r="Y12155">
        <v>0</v>
      </c>
      <c r="Z12155">
        <v>0</v>
      </c>
      <c r="AA12155">
        <v>0</v>
      </c>
      <c r="AB12155">
        <v>0</v>
      </c>
      <c r="AC12155">
        <v>0</v>
      </c>
      <c r="AD12155">
        <v>0</v>
      </c>
      <c r="AE12155">
        <v>0</v>
      </c>
      <c r="AF12155">
        <v>0</v>
      </c>
      <c r="AG12155">
        <v>0</v>
      </c>
      <c r="AH12155">
        <v>0</v>
      </c>
      <c r="AI12155">
        <v>0</v>
      </c>
      <c r="AJ12155">
        <v>0</v>
      </c>
      <c r="AK12155">
        <v>0</v>
      </c>
      <c r="AL12155">
        <v>0</v>
      </c>
      <c r="AM12155">
        <v>0</v>
      </c>
    </row>
    <row r="12156" spans="1:39" x14ac:dyDescent="0.45">
      <c r="A12156" t="s">
        <v>47244</v>
      </c>
      <c r="B12156" t="s">
        <v>47245</v>
      </c>
      <c r="C12156" t="s">
        <v>47246</v>
      </c>
      <c r="D12156" t="s">
        <v>247</v>
      </c>
      <c r="E12156" t="s">
        <v>248</v>
      </c>
      <c r="F12156" t="s">
        <v>610</v>
      </c>
      <c r="G12156" t="s">
        <v>57</v>
      </c>
      <c r="H12156" t="s">
        <v>260</v>
      </c>
      <c r="I12156" t="s">
        <v>261</v>
      </c>
      <c r="J12156" t="s">
        <v>262</v>
      </c>
      <c r="K12156" t="s">
        <v>6349</v>
      </c>
      <c r="L12156">
        <v>1</v>
      </c>
      <c r="Q12156" s="1">
        <v>40169</v>
      </c>
      <c r="R12156" s="1">
        <v>40169</v>
      </c>
      <c r="S12156">
        <v>0</v>
      </c>
      <c r="T12156">
        <v>750000</v>
      </c>
      <c r="U12156">
        <v>0</v>
      </c>
      <c r="V12156">
        <v>0</v>
      </c>
      <c r="W12156">
        <v>0</v>
      </c>
      <c r="X12156">
        <v>0</v>
      </c>
      <c r="Y12156">
        <v>0</v>
      </c>
      <c r="Z12156">
        <v>0</v>
      </c>
      <c r="AA12156">
        <v>0</v>
      </c>
      <c r="AB12156">
        <v>0</v>
      </c>
      <c r="AC12156">
        <v>0</v>
      </c>
      <c r="AD12156">
        <v>0</v>
      </c>
      <c r="AE12156">
        <v>0</v>
      </c>
      <c r="AF12156">
        <v>0</v>
      </c>
      <c r="AG12156">
        <v>0</v>
      </c>
      <c r="AH12156">
        <v>0</v>
      </c>
      <c r="AI12156">
        <v>0</v>
      </c>
      <c r="AJ12156">
        <v>0</v>
      </c>
      <c r="AK12156">
        <v>0</v>
      </c>
      <c r="AL12156">
        <v>0</v>
      </c>
      <c r="AM12156">
        <v>0</v>
      </c>
    </row>
    <row r="12157" spans="1:39" x14ac:dyDescent="0.45">
      <c r="A12157" t="s">
        <v>47247</v>
      </c>
      <c r="B12157" t="s">
        <v>47248</v>
      </c>
      <c r="C12157" t="s">
        <v>47249</v>
      </c>
      <c r="D12157" t="s">
        <v>26630</v>
      </c>
      <c r="E12157" t="s">
        <v>5345</v>
      </c>
      <c r="F12157" t="s">
        <v>47250</v>
      </c>
      <c r="G12157" t="s">
        <v>57</v>
      </c>
      <c r="H12157" t="s">
        <v>46</v>
      </c>
      <c r="I12157" t="s">
        <v>81</v>
      </c>
      <c r="J12157" t="s">
        <v>1436</v>
      </c>
      <c r="K12157" t="s">
        <v>1436</v>
      </c>
      <c r="L12157">
        <v>1</v>
      </c>
      <c r="M12157" s="1">
        <v>40179</v>
      </c>
      <c r="N12157" s="2">
        <v>40179</v>
      </c>
      <c r="O12157" t="s">
        <v>118</v>
      </c>
      <c r="P12157">
        <v>2010</v>
      </c>
      <c r="Q12157" s="1">
        <v>41939</v>
      </c>
      <c r="R12157" s="1">
        <v>41939</v>
      </c>
      <c r="S12157">
        <v>0</v>
      </c>
      <c r="T12157">
        <v>372500</v>
      </c>
      <c r="U12157">
        <v>0</v>
      </c>
      <c r="V12157">
        <v>0</v>
      </c>
      <c r="W12157">
        <v>0</v>
      </c>
      <c r="X12157">
        <v>0</v>
      </c>
      <c r="Y12157">
        <v>0</v>
      </c>
      <c r="Z12157">
        <v>0</v>
      </c>
      <c r="AA12157">
        <v>0</v>
      </c>
      <c r="AB12157">
        <v>0</v>
      </c>
      <c r="AC12157">
        <v>0</v>
      </c>
      <c r="AD12157">
        <v>0</v>
      </c>
      <c r="AE12157">
        <v>0</v>
      </c>
      <c r="AF12157">
        <v>0</v>
      </c>
      <c r="AG12157">
        <v>0</v>
      </c>
      <c r="AH12157">
        <v>0</v>
      </c>
      <c r="AI12157">
        <v>0</v>
      </c>
      <c r="AJ12157">
        <v>0</v>
      </c>
      <c r="AK12157">
        <v>0</v>
      </c>
      <c r="AL12157">
        <v>0</v>
      </c>
      <c r="AM12157">
        <v>0</v>
      </c>
    </row>
    <row r="12158" spans="1:39" x14ac:dyDescent="0.45">
      <c r="A12158" t="s">
        <v>47251</v>
      </c>
      <c r="B12158" t="s">
        <v>47252</v>
      </c>
      <c r="C12158" t="s">
        <v>47253</v>
      </c>
      <c r="D12158" t="s">
        <v>47254</v>
      </c>
      <c r="E12158" t="s">
        <v>3956</v>
      </c>
      <c r="F12158" t="s">
        <v>114</v>
      </c>
      <c r="G12158" t="s">
        <v>101</v>
      </c>
      <c r="H12158" t="s">
        <v>787</v>
      </c>
      <c r="J12158" t="s">
        <v>788</v>
      </c>
      <c r="K12158" t="s">
        <v>788</v>
      </c>
      <c r="L12158">
        <v>1</v>
      </c>
      <c r="M12158" s="1">
        <v>40057</v>
      </c>
      <c r="N12158" s="2">
        <v>40057</v>
      </c>
      <c r="O12158" t="s">
        <v>285</v>
      </c>
      <c r="P12158">
        <v>2009</v>
      </c>
      <c r="Q12158" s="1">
        <v>40057</v>
      </c>
      <c r="R12158" s="1">
        <v>40057</v>
      </c>
      <c r="S12158">
        <v>0</v>
      </c>
      <c r="T12158">
        <v>0</v>
      </c>
      <c r="U12158">
        <v>0</v>
      </c>
      <c r="V12158">
        <v>0</v>
      </c>
      <c r="W12158">
        <v>0</v>
      </c>
      <c r="X12158">
        <v>0</v>
      </c>
      <c r="Y12158">
        <v>0</v>
      </c>
      <c r="Z12158">
        <v>0</v>
      </c>
      <c r="AA12158">
        <v>0</v>
      </c>
      <c r="AB12158">
        <v>0</v>
      </c>
      <c r="AC12158">
        <v>0</v>
      </c>
      <c r="AD12158">
        <v>0</v>
      </c>
      <c r="AE12158">
        <v>0</v>
      </c>
      <c r="AF12158">
        <v>0</v>
      </c>
      <c r="AG12158">
        <v>0</v>
      </c>
      <c r="AH12158">
        <v>0</v>
      </c>
      <c r="AI12158">
        <v>0</v>
      </c>
      <c r="AJ12158">
        <v>0</v>
      </c>
      <c r="AK12158">
        <v>0</v>
      </c>
      <c r="AL12158">
        <v>0</v>
      </c>
      <c r="AM12158">
        <v>0</v>
      </c>
    </row>
    <row r="12159" spans="1:39" x14ac:dyDescent="0.45">
      <c r="A12159" t="s">
        <v>47255</v>
      </c>
      <c r="B12159" t="s">
        <v>47256</v>
      </c>
      <c r="C12159" t="s">
        <v>47257</v>
      </c>
      <c r="F12159" t="s">
        <v>8127</v>
      </c>
      <c r="G12159" t="s">
        <v>57</v>
      </c>
      <c r="L12159">
        <v>1</v>
      </c>
      <c r="Q12159" s="1">
        <v>41802</v>
      </c>
      <c r="R12159" s="1">
        <v>41802</v>
      </c>
      <c r="S12159">
        <v>0</v>
      </c>
      <c r="T12159">
        <v>0</v>
      </c>
      <c r="U12159">
        <v>0</v>
      </c>
      <c r="V12159">
        <v>270862</v>
      </c>
      <c r="W12159">
        <v>0</v>
      </c>
      <c r="X12159">
        <v>0</v>
      </c>
      <c r="Y12159">
        <v>0</v>
      </c>
      <c r="Z12159">
        <v>0</v>
      </c>
      <c r="AA12159">
        <v>0</v>
      </c>
      <c r="AB12159">
        <v>0</v>
      </c>
      <c r="AC12159">
        <v>0</v>
      </c>
      <c r="AD12159">
        <v>0</v>
      </c>
      <c r="AE12159">
        <v>0</v>
      </c>
      <c r="AF12159">
        <v>0</v>
      </c>
      <c r="AG12159">
        <v>0</v>
      </c>
      <c r="AH12159">
        <v>0</v>
      </c>
      <c r="AI12159">
        <v>0</v>
      </c>
      <c r="AJ12159">
        <v>0</v>
      </c>
      <c r="AK12159">
        <v>0</v>
      </c>
      <c r="AL12159">
        <v>0</v>
      </c>
      <c r="AM12159">
        <v>0</v>
      </c>
    </row>
    <row r="12160" spans="1:39" x14ac:dyDescent="0.45">
      <c r="A12160" t="s">
        <v>47258</v>
      </c>
      <c r="B12160" t="s">
        <v>47259</v>
      </c>
      <c r="C12160" t="s">
        <v>47260</v>
      </c>
      <c r="D12160" t="s">
        <v>88</v>
      </c>
      <c r="E12160" t="s">
        <v>89</v>
      </c>
      <c r="F12160" t="s">
        <v>47261</v>
      </c>
      <c r="G12160" t="s">
        <v>57</v>
      </c>
      <c r="H12160" t="s">
        <v>46</v>
      </c>
      <c r="I12160" t="s">
        <v>821</v>
      </c>
      <c r="J12160" t="s">
        <v>822</v>
      </c>
      <c r="K12160" t="s">
        <v>6962</v>
      </c>
      <c r="L12160">
        <v>1</v>
      </c>
      <c r="Q12160" s="1">
        <v>40410</v>
      </c>
      <c r="R12160" s="1">
        <v>40410</v>
      </c>
      <c r="S12160">
        <v>0</v>
      </c>
      <c r="T12160">
        <v>8808039</v>
      </c>
      <c r="U12160">
        <v>0</v>
      </c>
      <c r="V12160">
        <v>0</v>
      </c>
      <c r="W12160">
        <v>0</v>
      </c>
      <c r="X12160">
        <v>0</v>
      </c>
      <c r="Y12160">
        <v>0</v>
      </c>
      <c r="Z12160">
        <v>0</v>
      </c>
      <c r="AA12160">
        <v>0</v>
      </c>
      <c r="AB12160">
        <v>0</v>
      </c>
      <c r="AC12160">
        <v>0</v>
      </c>
      <c r="AD12160">
        <v>0</v>
      </c>
      <c r="AE12160">
        <v>0</v>
      </c>
      <c r="AF12160">
        <v>0</v>
      </c>
      <c r="AG12160">
        <v>0</v>
      </c>
      <c r="AH12160">
        <v>0</v>
      </c>
      <c r="AI12160">
        <v>0</v>
      </c>
      <c r="AJ12160">
        <v>0</v>
      </c>
      <c r="AK12160">
        <v>0</v>
      </c>
      <c r="AL12160">
        <v>0</v>
      </c>
      <c r="AM12160">
        <v>0</v>
      </c>
    </row>
    <row r="12161" spans="1:39" x14ac:dyDescent="0.45">
      <c r="A12161" t="s">
        <v>47262</v>
      </c>
      <c r="B12161" t="s">
        <v>47263</v>
      </c>
      <c r="C12161" t="s">
        <v>47264</v>
      </c>
      <c r="D12161" t="s">
        <v>8534</v>
      </c>
      <c r="E12161" t="s">
        <v>221</v>
      </c>
      <c r="F12161" t="s">
        <v>114</v>
      </c>
      <c r="G12161" t="s">
        <v>57</v>
      </c>
      <c r="H12161" t="s">
        <v>1414</v>
      </c>
      <c r="J12161" t="s">
        <v>1991</v>
      </c>
      <c r="K12161" t="s">
        <v>47265</v>
      </c>
      <c r="L12161">
        <v>1</v>
      </c>
      <c r="M12161" s="1">
        <v>41662</v>
      </c>
      <c r="N12161" s="2">
        <v>41640</v>
      </c>
      <c r="O12161" t="s">
        <v>84</v>
      </c>
      <c r="P12161">
        <v>2014</v>
      </c>
      <c r="Q12161" s="1">
        <v>41640</v>
      </c>
      <c r="R12161" s="1">
        <v>41640</v>
      </c>
      <c r="S12161">
        <v>0</v>
      </c>
      <c r="T12161">
        <v>0</v>
      </c>
      <c r="U12161">
        <v>0</v>
      </c>
      <c r="V12161">
        <v>0</v>
      </c>
      <c r="W12161">
        <v>0</v>
      </c>
      <c r="X12161">
        <v>0</v>
      </c>
      <c r="Y12161">
        <v>0</v>
      </c>
      <c r="Z12161">
        <v>0</v>
      </c>
      <c r="AA12161">
        <v>0</v>
      </c>
      <c r="AB12161">
        <v>0</v>
      </c>
      <c r="AC12161">
        <v>0</v>
      </c>
      <c r="AD12161">
        <v>0</v>
      </c>
      <c r="AE12161">
        <v>0</v>
      </c>
      <c r="AF12161">
        <v>0</v>
      </c>
      <c r="AG12161">
        <v>0</v>
      </c>
      <c r="AH12161">
        <v>0</v>
      </c>
      <c r="AI12161">
        <v>0</v>
      </c>
      <c r="AJ12161">
        <v>0</v>
      </c>
      <c r="AK12161">
        <v>0</v>
      </c>
      <c r="AL12161">
        <v>0</v>
      </c>
      <c r="AM12161">
        <v>0</v>
      </c>
    </row>
    <row r="12162" spans="1:39" x14ac:dyDescent="0.45">
      <c r="A12162" t="s">
        <v>47266</v>
      </c>
      <c r="B12162" t="s">
        <v>47267</v>
      </c>
      <c r="C12162" t="s">
        <v>47268</v>
      </c>
      <c r="D12162" t="s">
        <v>1757</v>
      </c>
      <c r="E12162" t="s">
        <v>1758</v>
      </c>
      <c r="F12162" t="s">
        <v>47269</v>
      </c>
      <c r="G12162" t="s">
        <v>57</v>
      </c>
      <c r="H12162" t="s">
        <v>74</v>
      </c>
      <c r="J12162" t="s">
        <v>28786</v>
      </c>
      <c r="K12162" t="s">
        <v>28786</v>
      </c>
      <c r="L12162">
        <v>1</v>
      </c>
      <c r="M12162" s="1">
        <v>35431</v>
      </c>
      <c r="N12162" s="2">
        <v>35431</v>
      </c>
      <c r="O12162" t="s">
        <v>1513</v>
      </c>
      <c r="P12162">
        <v>1997</v>
      </c>
      <c r="Q12162" s="1">
        <v>41121</v>
      </c>
      <c r="R12162" s="1">
        <v>41121</v>
      </c>
      <c r="S12162">
        <v>0</v>
      </c>
      <c r="T12162">
        <v>861815</v>
      </c>
      <c r="U12162">
        <v>0</v>
      </c>
      <c r="V12162">
        <v>0</v>
      </c>
      <c r="W12162">
        <v>0</v>
      </c>
      <c r="X12162">
        <v>0</v>
      </c>
      <c r="Y12162">
        <v>0</v>
      </c>
      <c r="Z12162">
        <v>0</v>
      </c>
      <c r="AA12162">
        <v>0</v>
      </c>
      <c r="AB12162">
        <v>0</v>
      </c>
      <c r="AC12162">
        <v>0</v>
      </c>
      <c r="AD12162">
        <v>0</v>
      </c>
      <c r="AE12162">
        <v>0</v>
      </c>
      <c r="AF12162">
        <v>0</v>
      </c>
      <c r="AG12162">
        <v>0</v>
      </c>
      <c r="AH12162">
        <v>0</v>
      </c>
      <c r="AI12162">
        <v>0</v>
      </c>
      <c r="AJ12162">
        <v>0</v>
      </c>
      <c r="AK12162">
        <v>0</v>
      </c>
      <c r="AL12162">
        <v>0</v>
      </c>
      <c r="AM12162">
        <v>0</v>
      </c>
    </row>
    <row r="12163" spans="1:39" x14ac:dyDescent="0.45">
      <c r="A12163" t="s">
        <v>47270</v>
      </c>
      <c r="B12163" t="s">
        <v>47271</v>
      </c>
      <c r="C12163" t="s">
        <v>47272</v>
      </c>
      <c r="F12163" t="s">
        <v>282</v>
      </c>
      <c r="G12163" t="s">
        <v>57</v>
      </c>
      <c r="H12163" t="s">
        <v>46</v>
      </c>
      <c r="I12163" t="s">
        <v>58</v>
      </c>
      <c r="J12163" t="s">
        <v>1223</v>
      </c>
      <c r="K12163" t="s">
        <v>1223</v>
      </c>
      <c r="L12163">
        <v>1</v>
      </c>
      <c r="M12163" s="1">
        <v>35796</v>
      </c>
      <c r="N12163" s="2">
        <v>35796</v>
      </c>
      <c r="O12163" t="s">
        <v>709</v>
      </c>
      <c r="P12163">
        <v>1998</v>
      </c>
      <c r="Q12163" s="1">
        <v>39939</v>
      </c>
      <c r="R12163" s="1">
        <v>39939</v>
      </c>
      <c r="S12163">
        <v>0</v>
      </c>
      <c r="T12163">
        <v>100000</v>
      </c>
      <c r="U12163">
        <v>0</v>
      </c>
      <c r="V12163">
        <v>0</v>
      </c>
      <c r="W12163">
        <v>0</v>
      </c>
      <c r="X12163">
        <v>0</v>
      </c>
      <c r="Y12163">
        <v>0</v>
      </c>
      <c r="Z12163">
        <v>0</v>
      </c>
      <c r="AA12163">
        <v>0</v>
      </c>
      <c r="AB12163">
        <v>0</v>
      </c>
      <c r="AC12163">
        <v>0</v>
      </c>
      <c r="AD12163">
        <v>0</v>
      </c>
      <c r="AE12163">
        <v>0</v>
      </c>
      <c r="AF12163">
        <v>0</v>
      </c>
      <c r="AG12163">
        <v>0</v>
      </c>
      <c r="AH12163">
        <v>0</v>
      </c>
      <c r="AI12163">
        <v>0</v>
      </c>
      <c r="AJ12163">
        <v>0</v>
      </c>
      <c r="AK12163">
        <v>0</v>
      </c>
      <c r="AL12163">
        <v>0</v>
      </c>
      <c r="AM12163">
        <v>0</v>
      </c>
    </row>
    <row r="12164" spans="1:39" x14ac:dyDescent="0.45">
      <c r="A12164" t="s">
        <v>47273</v>
      </c>
      <c r="B12164" t="s">
        <v>47274</v>
      </c>
      <c r="C12164" t="s">
        <v>47275</v>
      </c>
      <c r="D12164" t="s">
        <v>47276</v>
      </c>
      <c r="E12164" t="s">
        <v>108</v>
      </c>
      <c r="F12164" t="s">
        <v>714</v>
      </c>
      <c r="G12164" t="s">
        <v>57</v>
      </c>
      <c r="H12164" t="s">
        <v>46</v>
      </c>
      <c r="I12164" t="s">
        <v>58</v>
      </c>
      <c r="J12164" t="s">
        <v>198</v>
      </c>
      <c r="K12164" t="s">
        <v>199</v>
      </c>
      <c r="L12164">
        <v>1</v>
      </c>
      <c r="M12164" s="1">
        <v>40330</v>
      </c>
      <c r="N12164" s="2">
        <v>40330</v>
      </c>
      <c r="O12164" t="s">
        <v>1166</v>
      </c>
      <c r="P12164">
        <v>2010</v>
      </c>
      <c r="Q12164" s="1">
        <v>40399</v>
      </c>
      <c r="R12164" s="1">
        <v>40399</v>
      </c>
      <c r="S12164">
        <v>0</v>
      </c>
      <c r="T12164">
        <v>250000</v>
      </c>
      <c r="U12164">
        <v>0</v>
      </c>
      <c r="V12164">
        <v>0</v>
      </c>
      <c r="W12164">
        <v>0</v>
      </c>
      <c r="X12164">
        <v>0</v>
      </c>
      <c r="Y12164">
        <v>0</v>
      </c>
      <c r="Z12164">
        <v>0</v>
      </c>
      <c r="AA12164">
        <v>0</v>
      </c>
      <c r="AB12164">
        <v>0</v>
      </c>
      <c r="AC12164">
        <v>0</v>
      </c>
      <c r="AD12164">
        <v>0</v>
      </c>
      <c r="AE12164">
        <v>0</v>
      </c>
      <c r="AF12164">
        <v>250000</v>
      </c>
      <c r="AG12164">
        <v>0</v>
      </c>
      <c r="AH12164">
        <v>0</v>
      </c>
      <c r="AI12164">
        <v>0</v>
      </c>
      <c r="AJ12164">
        <v>0</v>
      </c>
      <c r="AK12164">
        <v>0</v>
      </c>
      <c r="AL12164">
        <v>0</v>
      </c>
      <c r="AM12164">
        <v>0</v>
      </c>
    </row>
    <row r="12165" spans="1:39" x14ac:dyDescent="0.45">
      <c r="A12165" t="s">
        <v>47277</v>
      </c>
      <c r="B12165" t="s">
        <v>47278</v>
      </c>
      <c r="C12165" t="s">
        <v>47279</v>
      </c>
      <c r="D12165" t="s">
        <v>88</v>
      </c>
      <c r="E12165" t="s">
        <v>89</v>
      </c>
      <c r="F12165" t="s">
        <v>47280</v>
      </c>
      <c r="G12165" t="s">
        <v>57</v>
      </c>
      <c r="H12165" t="s">
        <v>46</v>
      </c>
      <c r="I12165" t="s">
        <v>47</v>
      </c>
      <c r="J12165" t="s">
        <v>48</v>
      </c>
      <c r="K12165" t="s">
        <v>49</v>
      </c>
      <c r="L12165">
        <v>2</v>
      </c>
      <c r="M12165" s="1">
        <v>39814</v>
      </c>
      <c r="N12165" s="2">
        <v>39814</v>
      </c>
      <c r="O12165" t="s">
        <v>188</v>
      </c>
      <c r="P12165">
        <v>2009</v>
      </c>
      <c r="Q12165" s="1">
        <v>40611</v>
      </c>
      <c r="R12165" s="1">
        <v>41637</v>
      </c>
      <c r="S12165">
        <v>0</v>
      </c>
      <c r="T12165">
        <v>1420000</v>
      </c>
      <c r="U12165">
        <v>0</v>
      </c>
      <c r="V12165">
        <v>0</v>
      </c>
      <c r="W12165">
        <v>0</v>
      </c>
      <c r="X12165">
        <v>0</v>
      </c>
      <c r="Y12165">
        <v>0</v>
      </c>
      <c r="Z12165">
        <v>0</v>
      </c>
      <c r="AA12165">
        <v>0</v>
      </c>
      <c r="AB12165">
        <v>0</v>
      </c>
      <c r="AC12165">
        <v>0</v>
      </c>
      <c r="AD12165">
        <v>0</v>
      </c>
      <c r="AE12165">
        <v>0</v>
      </c>
      <c r="AF12165">
        <v>0</v>
      </c>
      <c r="AG12165">
        <v>0</v>
      </c>
      <c r="AH12165">
        <v>0</v>
      </c>
      <c r="AI12165">
        <v>0</v>
      </c>
      <c r="AJ12165">
        <v>0</v>
      </c>
      <c r="AK12165">
        <v>0</v>
      </c>
      <c r="AL12165">
        <v>0</v>
      </c>
      <c r="AM12165">
        <v>0</v>
      </c>
    </row>
    <row r="12166" spans="1:39" x14ac:dyDescent="0.45">
      <c r="A12166" t="s">
        <v>47281</v>
      </c>
      <c r="B12166" t="s">
        <v>47282</v>
      </c>
      <c r="C12166" t="s">
        <v>47283</v>
      </c>
      <c r="D12166" t="s">
        <v>20137</v>
      </c>
      <c r="E12166" t="s">
        <v>20132</v>
      </c>
      <c r="F12166" t="s">
        <v>47284</v>
      </c>
      <c r="G12166" t="s">
        <v>101</v>
      </c>
      <c r="H12166" t="s">
        <v>46</v>
      </c>
      <c r="I12166" t="s">
        <v>58</v>
      </c>
      <c r="J12166" t="s">
        <v>198</v>
      </c>
      <c r="K12166" t="s">
        <v>199</v>
      </c>
      <c r="L12166">
        <v>3</v>
      </c>
      <c r="M12166" s="1">
        <v>39083</v>
      </c>
      <c r="N12166" s="2">
        <v>39083</v>
      </c>
      <c r="O12166" t="s">
        <v>110</v>
      </c>
      <c r="P12166">
        <v>2007</v>
      </c>
      <c r="Q12166" s="1">
        <v>39083</v>
      </c>
      <c r="R12166" s="1">
        <v>40445</v>
      </c>
      <c r="S12166">
        <v>0</v>
      </c>
      <c r="T12166">
        <v>3512066</v>
      </c>
      <c r="U12166">
        <v>0</v>
      </c>
      <c r="V12166">
        <v>0</v>
      </c>
      <c r="W12166">
        <v>0</v>
      </c>
      <c r="X12166">
        <v>0</v>
      </c>
      <c r="Y12166">
        <v>250000</v>
      </c>
      <c r="Z12166">
        <v>0</v>
      </c>
      <c r="AA12166">
        <v>0</v>
      </c>
      <c r="AB12166">
        <v>0</v>
      </c>
      <c r="AC12166">
        <v>0</v>
      </c>
      <c r="AD12166">
        <v>0</v>
      </c>
      <c r="AE12166">
        <v>0</v>
      </c>
      <c r="AF12166">
        <v>2000000</v>
      </c>
      <c r="AG12166">
        <v>1512066</v>
      </c>
      <c r="AH12166">
        <v>0</v>
      </c>
      <c r="AI12166">
        <v>0</v>
      </c>
      <c r="AJ12166">
        <v>0</v>
      </c>
      <c r="AK12166">
        <v>0</v>
      </c>
      <c r="AL12166">
        <v>0</v>
      </c>
      <c r="AM12166">
        <v>0</v>
      </c>
    </row>
    <row r="12167" spans="1:39" x14ac:dyDescent="0.45">
      <c r="A12167" t="s">
        <v>47285</v>
      </c>
      <c r="B12167" t="s">
        <v>47286</v>
      </c>
      <c r="C12167" t="s">
        <v>47287</v>
      </c>
      <c r="D12167" t="s">
        <v>47288</v>
      </c>
      <c r="E12167" t="s">
        <v>89</v>
      </c>
      <c r="F12167" t="s">
        <v>47289</v>
      </c>
      <c r="G12167" t="s">
        <v>45</v>
      </c>
      <c r="H12167" t="s">
        <v>46</v>
      </c>
      <c r="I12167" t="s">
        <v>58</v>
      </c>
      <c r="J12167" t="s">
        <v>198</v>
      </c>
      <c r="K12167" t="s">
        <v>199</v>
      </c>
      <c r="L12167">
        <v>4</v>
      </c>
      <c r="M12167" s="1">
        <v>39448</v>
      </c>
      <c r="N12167" s="2">
        <v>39448</v>
      </c>
      <c r="O12167" t="s">
        <v>181</v>
      </c>
      <c r="P12167">
        <v>2008</v>
      </c>
      <c r="Q12167" s="1">
        <v>40391</v>
      </c>
      <c r="R12167" s="1">
        <v>41662</v>
      </c>
      <c r="S12167">
        <v>0</v>
      </c>
      <c r="T12167">
        <v>27879147</v>
      </c>
      <c r="U12167">
        <v>0</v>
      </c>
      <c r="V12167">
        <v>0</v>
      </c>
      <c r="W12167">
        <v>0</v>
      </c>
      <c r="X12167">
        <v>0</v>
      </c>
      <c r="Y12167">
        <v>800000</v>
      </c>
      <c r="Z12167">
        <v>0</v>
      </c>
      <c r="AA12167">
        <v>0</v>
      </c>
      <c r="AB12167">
        <v>0</v>
      </c>
      <c r="AC12167">
        <v>0</v>
      </c>
      <c r="AD12167">
        <v>0</v>
      </c>
      <c r="AE12167">
        <v>0</v>
      </c>
      <c r="AF12167">
        <v>12879150</v>
      </c>
      <c r="AG12167">
        <v>14999997</v>
      </c>
      <c r="AH12167">
        <v>0</v>
      </c>
      <c r="AI12167">
        <v>0</v>
      </c>
      <c r="AJ12167">
        <v>0</v>
      </c>
      <c r="AK12167">
        <v>0</v>
      </c>
      <c r="AL12167">
        <v>0</v>
      </c>
      <c r="AM12167">
        <v>0</v>
      </c>
    </row>
    <row r="12168" spans="1:39" x14ac:dyDescent="0.45">
      <c r="A12168" t="s">
        <v>47290</v>
      </c>
      <c r="B12168" t="s">
        <v>47291</v>
      </c>
      <c r="C12168" t="s">
        <v>47292</v>
      </c>
      <c r="D12168" t="s">
        <v>7054</v>
      </c>
      <c r="E12168" t="s">
        <v>5985</v>
      </c>
      <c r="F12168" t="s">
        <v>47293</v>
      </c>
      <c r="G12168" t="s">
        <v>57</v>
      </c>
      <c r="L12168">
        <v>1</v>
      </c>
      <c r="Q12168" s="1">
        <v>38742</v>
      </c>
      <c r="R12168" s="1">
        <v>38742</v>
      </c>
      <c r="S12168">
        <v>0</v>
      </c>
      <c r="T12168">
        <v>1844100</v>
      </c>
      <c r="U12168">
        <v>0</v>
      </c>
      <c r="V12168">
        <v>0</v>
      </c>
      <c r="W12168">
        <v>0</v>
      </c>
      <c r="X12168">
        <v>0</v>
      </c>
      <c r="Y12168">
        <v>0</v>
      </c>
      <c r="Z12168">
        <v>0</v>
      </c>
      <c r="AA12168">
        <v>0</v>
      </c>
      <c r="AB12168">
        <v>0</v>
      </c>
      <c r="AC12168">
        <v>0</v>
      </c>
      <c r="AD12168">
        <v>0</v>
      </c>
      <c r="AE12168">
        <v>0</v>
      </c>
      <c r="AF12168">
        <v>0</v>
      </c>
      <c r="AG12168">
        <v>0</v>
      </c>
      <c r="AH12168">
        <v>0</v>
      </c>
      <c r="AI12168">
        <v>0</v>
      </c>
      <c r="AJ12168">
        <v>0</v>
      </c>
      <c r="AK12168">
        <v>0</v>
      </c>
      <c r="AL12168">
        <v>0</v>
      </c>
      <c r="AM12168">
        <v>0</v>
      </c>
    </row>
    <row r="12169" spans="1:39" x14ac:dyDescent="0.45">
      <c r="A12169" t="s">
        <v>47294</v>
      </c>
      <c r="B12169" t="s">
        <v>47295</v>
      </c>
      <c r="C12169" t="s">
        <v>47296</v>
      </c>
      <c r="D12169" t="s">
        <v>47297</v>
      </c>
      <c r="E12169" t="s">
        <v>72</v>
      </c>
      <c r="F12169" t="s">
        <v>714</v>
      </c>
      <c r="G12169" t="s">
        <v>101</v>
      </c>
      <c r="H12169" t="s">
        <v>46</v>
      </c>
      <c r="I12169" t="s">
        <v>2223</v>
      </c>
      <c r="J12169" t="s">
        <v>2456</v>
      </c>
      <c r="K12169" t="s">
        <v>242</v>
      </c>
      <c r="L12169">
        <v>1</v>
      </c>
      <c r="M12169" s="1">
        <v>40299</v>
      </c>
      <c r="N12169" s="2">
        <v>40299</v>
      </c>
      <c r="O12169" t="s">
        <v>1166</v>
      </c>
      <c r="P12169">
        <v>2010</v>
      </c>
      <c r="Q12169" s="1">
        <v>40299</v>
      </c>
      <c r="R12169" s="1">
        <v>40299</v>
      </c>
      <c r="S12169">
        <v>0</v>
      </c>
      <c r="T12169">
        <v>0</v>
      </c>
      <c r="U12169">
        <v>0</v>
      </c>
      <c r="V12169">
        <v>0</v>
      </c>
      <c r="W12169">
        <v>0</v>
      </c>
      <c r="X12169">
        <v>0</v>
      </c>
      <c r="Y12169">
        <v>250000</v>
      </c>
      <c r="Z12169">
        <v>0</v>
      </c>
      <c r="AA12169">
        <v>0</v>
      </c>
      <c r="AB12169">
        <v>0</v>
      </c>
      <c r="AC12169">
        <v>0</v>
      </c>
      <c r="AD12169">
        <v>0</v>
      </c>
      <c r="AE12169">
        <v>0</v>
      </c>
      <c r="AF12169">
        <v>0</v>
      </c>
      <c r="AG12169">
        <v>0</v>
      </c>
      <c r="AH12169">
        <v>0</v>
      </c>
      <c r="AI12169">
        <v>0</v>
      </c>
      <c r="AJ12169">
        <v>0</v>
      </c>
      <c r="AK12169">
        <v>0</v>
      </c>
      <c r="AL12169">
        <v>0</v>
      </c>
      <c r="AM12169">
        <v>0</v>
      </c>
    </row>
    <row r="12170" spans="1:39" x14ac:dyDescent="0.45">
      <c r="A12170" t="s">
        <v>47298</v>
      </c>
      <c r="B12170" t="s">
        <v>47299</v>
      </c>
      <c r="C12170" t="s">
        <v>47300</v>
      </c>
      <c r="D12170" t="s">
        <v>448</v>
      </c>
      <c r="E12170" t="s">
        <v>449</v>
      </c>
      <c r="F12170" s="3">
        <v>40000</v>
      </c>
      <c r="G12170" t="s">
        <v>57</v>
      </c>
      <c r="H12170" t="s">
        <v>46</v>
      </c>
      <c r="I12170" t="s">
        <v>58</v>
      </c>
      <c r="J12170" t="s">
        <v>198</v>
      </c>
      <c r="K12170" t="s">
        <v>22777</v>
      </c>
      <c r="L12170">
        <v>1</v>
      </c>
      <c r="M12170" s="1">
        <v>40026</v>
      </c>
      <c r="N12170" s="2">
        <v>40026</v>
      </c>
      <c r="O12170" t="s">
        <v>285</v>
      </c>
      <c r="P12170">
        <v>2009</v>
      </c>
      <c r="Q12170" s="1">
        <v>40988</v>
      </c>
      <c r="R12170" s="1">
        <v>40988</v>
      </c>
      <c r="S12170">
        <v>40000</v>
      </c>
      <c r="T12170">
        <v>0</v>
      </c>
      <c r="U12170">
        <v>0</v>
      </c>
      <c r="V12170">
        <v>0</v>
      </c>
      <c r="W12170">
        <v>0</v>
      </c>
      <c r="X12170">
        <v>0</v>
      </c>
      <c r="Y12170">
        <v>0</v>
      </c>
      <c r="Z12170">
        <v>0</v>
      </c>
      <c r="AA12170">
        <v>0</v>
      </c>
      <c r="AB12170">
        <v>0</v>
      </c>
      <c r="AC12170">
        <v>0</v>
      </c>
      <c r="AD12170">
        <v>0</v>
      </c>
      <c r="AE12170">
        <v>0</v>
      </c>
      <c r="AF12170">
        <v>0</v>
      </c>
      <c r="AG12170">
        <v>0</v>
      </c>
      <c r="AH12170">
        <v>0</v>
      </c>
      <c r="AI12170">
        <v>0</v>
      </c>
      <c r="AJ12170">
        <v>0</v>
      </c>
      <c r="AK12170">
        <v>0</v>
      </c>
      <c r="AL12170">
        <v>0</v>
      </c>
      <c r="AM12170">
        <v>0</v>
      </c>
    </row>
    <row r="12171" spans="1:39" x14ac:dyDescent="0.45">
      <c r="A12171" t="s">
        <v>47301</v>
      </c>
      <c r="B12171" t="s">
        <v>47302</v>
      </c>
      <c r="C12171" t="s">
        <v>47303</v>
      </c>
      <c r="D12171" t="s">
        <v>47304</v>
      </c>
      <c r="E12171" t="s">
        <v>46630</v>
      </c>
      <c r="F12171" t="s">
        <v>114</v>
      </c>
      <c r="G12171" t="s">
        <v>57</v>
      </c>
      <c r="H12171" t="s">
        <v>192</v>
      </c>
      <c r="J12171" t="s">
        <v>193</v>
      </c>
      <c r="K12171" t="s">
        <v>193</v>
      </c>
      <c r="L12171">
        <v>1</v>
      </c>
      <c r="M12171" s="1">
        <v>40179</v>
      </c>
      <c r="N12171" s="2">
        <v>40179</v>
      </c>
      <c r="O12171" t="s">
        <v>118</v>
      </c>
      <c r="P12171">
        <v>2010</v>
      </c>
      <c r="Q12171" s="1">
        <v>41699</v>
      </c>
      <c r="R12171" s="1">
        <v>41699</v>
      </c>
      <c r="S12171">
        <v>0</v>
      </c>
      <c r="T12171">
        <v>0</v>
      </c>
      <c r="U12171">
        <v>0</v>
      </c>
      <c r="V12171">
        <v>0</v>
      </c>
      <c r="W12171">
        <v>0</v>
      </c>
      <c r="X12171">
        <v>0</v>
      </c>
      <c r="Y12171">
        <v>0</v>
      </c>
      <c r="Z12171">
        <v>0</v>
      </c>
      <c r="AA12171">
        <v>0</v>
      </c>
      <c r="AB12171">
        <v>0</v>
      </c>
      <c r="AC12171">
        <v>0</v>
      </c>
      <c r="AD12171">
        <v>0</v>
      </c>
      <c r="AE12171">
        <v>0</v>
      </c>
      <c r="AF12171">
        <v>0</v>
      </c>
      <c r="AG12171">
        <v>0</v>
      </c>
      <c r="AH12171">
        <v>0</v>
      </c>
      <c r="AI12171">
        <v>0</v>
      </c>
      <c r="AJ12171">
        <v>0</v>
      </c>
      <c r="AK12171">
        <v>0</v>
      </c>
      <c r="AL12171">
        <v>0</v>
      </c>
      <c r="AM12171">
        <v>0</v>
      </c>
    </row>
    <row r="12172" spans="1:39" x14ac:dyDescent="0.45">
      <c r="A12172" t="s">
        <v>47305</v>
      </c>
      <c r="B12172" t="s">
        <v>47306</v>
      </c>
      <c r="C12172" t="s">
        <v>47307</v>
      </c>
      <c r="D12172" t="s">
        <v>154</v>
      </c>
      <c r="E12172" t="s">
        <v>155</v>
      </c>
      <c r="F12172" t="s">
        <v>90</v>
      </c>
      <c r="G12172" t="s">
        <v>57</v>
      </c>
      <c r="H12172" t="s">
        <v>46</v>
      </c>
      <c r="I12172" t="s">
        <v>267</v>
      </c>
      <c r="J12172" t="s">
        <v>1207</v>
      </c>
      <c r="K12172" t="s">
        <v>1207</v>
      </c>
      <c r="L12172">
        <v>1</v>
      </c>
      <c r="M12172" s="1">
        <v>39448</v>
      </c>
      <c r="N12172" s="2">
        <v>39448</v>
      </c>
      <c r="O12172" t="s">
        <v>181</v>
      </c>
      <c r="P12172">
        <v>2008</v>
      </c>
      <c r="Q12172" s="1">
        <v>41051</v>
      </c>
      <c r="R12172" s="1">
        <v>41051</v>
      </c>
      <c r="S12172">
        <v>0</v>
      </c>
      <c r="T12172">
        <v>7000000</v>
      </c>
      <c r="U12172">
        <v>0</v>
      </c>
      <c r="V12172">
        <v>0</v>
      </c>
      <c r="W12172">
        <v>0</v>
      </c>
      <c r="X12172">
        <v>0</v>
      </c>
      <c r="Y12172">
        <v>0</v>
      </c>
      <c r="Z12172">
        <v>0</v>
      </c>
      <c r="AA12172">
        <v>0</v>
      </c>
      <c r="AB12172">
        <v>0</v>
      </c>
      <c r="AC12172">
        <v>0</v>
      </c>
      <c r="AD12172">
        <v>0</v>
      </c>
      <c r="AE12172">
        <v>0</v>
      </c>
      <c r="AF12172">
        <v>7000000</v>
      </c>
      <c r="AG12172">
        <v>0</v>
      </c>
      <c r="AH12172">
        <v>0</v>
      </c>
      <c r="AI12172">
        <v>0</v>
      </c>
      <c r="AJ12172">
        <v>0</v>
      </c>
      <c r="AK12172">
        <v>0</v>
      </c>
      <c r="AL12172">
        <v>0</v>
      </c>
      <c r="AM12172">
        <v>0</v>
      </c>
    </row>
    <row r="12173" spans="1:39" x14ac:dyDescent="0.45">
      <c r="A12173" t="s">
        <v>47308</v>
      </c>
      <c r="B12173" t="s">
        <v>47309</v>
      </c>
      <c r="C12173" t="s">
        <v>47310</v>
      </c>
      <c r="D12173" t="s">
        <v>88</v>
      </c>
      <c r="E12173" t="s">
        <v>89</v>
      </c>
      <c r="F12173" t="s">
        <v>47311</v>
      </c>
      <c r="G12173" t="s">
        <v>57</v>
      </c>
      <c r="H12173" t="s">
        <v>46</v>
      </c>
      <c r="I12173" t="s">
        <v>560</v>
      </c>
      <c r="J12173" t="s">
        <v>561</v>
      </c>
      <c r="K12173" t="s">
        <v>3546</v>
      </c>
      <c r="L12173">
        <v>1</v>
      </c>
      <c r="M12173" s="1">
        <v>39448</v>
      </c>
      <c r="N12173" s="2">
        <v>39448</v>
      </c>
      <c r="O12173" t="s">
        <v>181</v>
      </c>
      <c r="P12173">
        <v>2008</v>
      </c>
      <c r="Q12173" s="1">
        <v>40931</v>
      </c>
      <c r="R12173" s="1">
        <v>40931</v>
      </c>
      <c r="S12173">
        <v>109999</v>
      </c>
      <c r="T12173">
        <v>0</v>
      </c>
      <c r="U12173">
        <v>0</v>
      </c>
      <c r="V12173">
        <v>0</v>
      </c>
      <c r="W12173">
        <v>0</v>
      </c>
      <c r="X12173">
        <v>0</v>
      </c>
      <c r="Y12173">
        <v>0</v>
      </c>
      <c r="Z12173">
        <v>0</v>
      </c>
      <c r="AA12173">
        <v>0</v>
      </c>
      <c r="AB12173">
        <v>0</v>
      </c>
      <c r="AC12173">
        <v>0</v>
      </c>
      <c r="AD12173">
        <v>0</v>
      </c>
      <c r="AE12173">
        <v>0</v>
      </c>
      <c r="AF12173">
        <v>0</v>
      </c>
      <c r="AG12173">
        <v>0</v>
      </c>
      <c r="AH12173">
        <v>0</v>
      </c>
      <c r="AI12173">
        <v>0</v>
      </c>
      <c r="AJ12173">
        <v>0</v>
      </c>
      <c r="AK12173">
        <v>0</v>
      </c>
      <c r="AL12173">
        <v>0</v>
      </c>
      <c r="AM12173">
        <v>0</v>
      </c>
    </row>
    <row r="12174" spans="1:39" x14ac:dyDescent="0.45">
      <c r="A12174" t="s">
        <v>47312</v>
      </c>
      <c r="B12174" t="s">
        <v>47313</v>
      </c>
      <c r="C12174" t="s">
        <v>47314</v>
      </c>
      <c r="D12174" t="s">
        <v>448</v>
      </c>
      <c r="E12174" t="s">
        <v>449</v>
      </c>
      <c r="F12174" t="s">
        <v>1131</v>
      </c>
      <c r="G12174" t="s">
        <v>57</v>
      </c>
      <c r="H12174" t="s">
        <v>223</v>
      </c>
      <c r="J12174" t="s">
        <v>396</v>
      </c>
      <c r="L12174">
        <v>1</v>
      </c>
      <c r="Q12174" s="1">
        <v>41699</v>
      </c>
      <c r="R12174" s="1">
        <v>41699</v>
      </c>
      <c r="S12174">
        <v>0</v>
      </c>
      <c r="T12174">
        <v>0</v>
      </c>
      <c r="U12174">
        <v>0</v>
      </c>
      <c r="V12174">
        <v>1629549</v>
      </c>
      <c r="W12174">
        <v>0</v>
      </c>
      <c r="X12174">
        <v>0</v>
      </c>
      <c r="Y12174">
        <v>0</v>
      </c>
      <c r="Z12174">
        <v>0</v>
      </c>
      <c r="AA12174">
        <v>0</v>
      </c>
      <c r="AB12174">
        <v>0</v>
      </c>
      <c r="AC12174">
        <v>0</v>
      </c>
      <c r="AD12174">
        <v>0</v>
      </c>
      <c r="AE12174">
        <v>0</v>
      </c>
      <c r="AF12174">
        <v>0</v>
      </c>
      <c r="AG12174">
        <v>0</v>
      </c>
      <c r="AH12174">
        <v>0</v>
      </c>
      <c r="AI12174">
        <v>0</v>
      </c>
      <c r="AJ12174">
        <v>0</v>
      </c>
      <c r="AK12174">
        <v>0</v>
      </c>
      <c r="AL12174">
        <v>0</v>
      </c>
      <c r="AM12174">
        <v>0</v>
      </c>
    </row>
    <row r="12175" spans="1:39" x14ac:dyDescent="0.45">
      <c r="A12175" t="s">
        <v>47315</v>
      </c>
      <c r="B12175" t="s">
        <v>47316</v>
      </c>
      <c r="C12175" t="s">
        <v>47317</v>
      </c>
      <c r="D12175" t="s">
        <v>755</v>
      </c>
      <c r="E12175" t="s">
        <v>756</v>
      </c>
      <c r="F12175" t="s">
        <v>114</v>
      </c>
      <c r="G12175" t="s">
        <v>57</v>
      </c>
      <c r="H12175" t="s">
        <v>46</v>
      </c>
      <c r="I12175" t="s">
        <v>81</v>
      </c>
      <c r="J12175" t="s">
        <v>590</v>
      </c>
      <c r="K12175" t="s">
        <v>590</v>
      </c>
      <c r="L12175">
        <v>1</v>
      </c>
      <c r="M12175" s="1">
        <v>40909</v>
      </c>
      <c r="N12175" s="2">
        <v>40909</v>
      </c>
      <c r="O12175" t="s">
        <v>132</v>
      </c>
      <c r="P12175">
        <v>2012</v>
      </c>
      <c r="Q12175" s="1">
        <v>41569</v>
      </c>
      <c r="R12175" s="1">
        <v>41569</v>
      </c>
      <c r="S12175">
        <v>0</v>
      </c>
      <c r="T12175">
        <v>0</v>
      </c>
      <c r="U12175">
        <v>0</v>
      </c>
      <c r="V12175">
        <v>0</v>
      </c>
      <c r="W12175">
        <v>0</v>
      </c>
      <c r="X12175">
        <v>0</v>
      </c>
      <c r="Y12175">
        <v>0</v>
      </c>
      <c r="Z12175">
        <v>0</v>
      </c>
      <c r="AA12175">
        <v>0</v>
      </c>
      <c r="AB12175">
        <v>0</v>
      </c>
      <c r="AC12175">
        <v>0</v>
      </c>
      <c r="AD12175">
        <v>0</v>
      </c>
      <c r="AE12175">
        <v>0</v>
      </c>
      <c r="AF12175">
        <v>0</v>
      </c>
      <c r="AG12175">
        <v>0</v>
      </c>
      <c r="AH12175">
        <v>0</v>
      </c>
      <c r="AI12175">
        <v>0</v>
      </c>
      <c r="AJ12175">
        <v>0</v>
      </c>
      <c r="AK12175">
        <v>0</v>
      </c>
      <c r="AL12175">
        <v>0</v>
      </c>
      <c r="AM12175">
        <v>0</v>
      </c>
    </row>
    <row r="12176" spans="1:39" x14ac:dyDescent="0.45">
      <c r="A12176" t="s">
        <v>47318</v>
      </c>
      <c r="B12176" t="s">
        <v>47319</v>
      </c>
      <c r="C12176" t="s">
        <v>47320</v>
      </c>
      <c r="D12176" t="s">
        <v>258</v>
      </c>
      <c r="E12176" t="s">
        <v>259</v>
      </c>
      <c r="F12176" t="s">
        <v>26305</v>
      </c>
      <c r="G12176" t="s">
        <v>57</v>
      </c>
      <c r="H12176" t="s">
        <v>46</v>
      </c>
      <c r="I12176" t="s">
        <v>267</v>
      </c>
      <c r="J12176" t="s">
        <v>268</v>
      </c>
      <c r="K12176" t="s">
        <v>47321</v>
      </c>
      <c r="L12176">
        <v>1</v>
      </c>
      <c r="M12176" s="1">
        <v>27760</v>
      </c>
      <c r="N12176" s="2">
        <v>27760</v>
      </c>
      <c r="O12176" t="s">
        <v>3630</v>
      </c>
      <c r="P12176">
        <v>1976</v>
      </c>
      <c r="Q12176" s="1">
        <v>41530</v>
      </c>
      <c r="R12176" s="1">
        <v>41530</v>
      </c>
      <c r="S12176">
        <v>0</v>
      </c>
      <c r="T12176">
        <v>0</v>
      </c>
      <c r="U12176">
        <v>0</v>
      </c>
      <c r="V12176">
        <v>0</v>
      </c>
      <c r="W12176">
        <v>0</v>
      </c>
      <c r="X12176">
        <v>51000000</v>
      </c>
      <c r="Y12176">
        <v>0</v>
      </c>
      <c r="Z12176">
        <v>0</v>
      </c>
      <c r="AA12176">
        <v>0</v>
      </c>
      <c r="AB12176">
        <v>0</v>
      </c>
      <c r="AC12176">
        <v>0</v>
      </c>
      <c r="AD12176">
        <v>0</v>
      </c>
      <c r="AE12176">
        <v>0</v>
      </c>
      <c r="AF12176">
        <v>0</v>
      </c>
      <c r="AG12176">
        <v>0</v>
      </c>
      <c r="AH12176">
        <v>0</v>
      </c>
      <c r="AI12176">
        <v>0</v>
      </c>
      <c r="AJ12176">
        <v>0</v>
      </c>
      <c r="AK12176">
        <v>0</v>
      </c>
      <c r="AL12176">
        <v>0</v>
      </c>
      <c r="AM12176">
        <v>0</v>
      </c>
    </row>
    <row r="12177" spans="1:39" x14ac:dyDescent="0.45">
      <c r="A12177" t="s">
        <v>47322</v>
      </c>
      <c r="B12177" t="s">
        <v>47323</v>
      </c>
      <c r="C12177" t="s">
        <v>47324</v>
      </c>
      <c r="F12177" s="3">
        <v>25000</v>
      </c>
      <c r="G12177" t="s">
        <v>57</v>
      </c>
      <c r="L12177">
        <v>1</v>
      </c>
      <c r="Q12177" s="1">
        <v>41334</v>
      </c>
      <c r="R12177" s="1">
        <v>41334</v>
      </c>
      <c r="S12177">
        <v>25000</v>
      </c>
      <c r="T12177">
        <v>0</v>
      </c>
      <c r="U12177">
        <v>0</v>
      </c>
      <c r="V12177">
        <v>0</v>
      </c>
      <c r="W12177">
        <v>0</v>
      </c>
      <c r="X12177">
        <v>0</v>
      </c>
      <c r="Y12177">
        <v>0</v>
      </c>
      <c r="Z12177">
        <v>0</v>
      </c>
      <c r="AA12177">
        <v>0</v>
      </c>
      <c r="AB12177">
        <v>0</v>
      </c>
      <c r="AC12177">
        <v>0</v>
      </c>
      <c r="AD12177">
        <v>0</v>
      </c>
      <c r="AE12177">
        <v>0</v>
      </c>
      <c r="AF12177">
        <v>0</v>
      </c>
      <c r="AG12177">
        <v>0</v>
      </c>
      <c r="AH12177">
        <v>0</v>
      </c>
      <c r="AI12177">
        <v>0</v>
      </c>
      <c r="AJ12177">
        <v>0</v>
      </c>
      <c r="AK12177">
        <v>0</v>
      </c>
      <c r="AL12177">
        <v>0</v>
      </c>
      <c r="AM12177">
        <v>0</v>
      </c>
    </row>
    <row r="12178" spans="1:39" x14ac:dyDescent="0.45">
      <c r="A12178" t="s">
        <v>47325</v>
      </c>
      <c r="B12178" t="s">
        <v>47326</v>
      </c>
      <c r="C12178" t="s">
        <v>47327</v>
      </c>
      <c r="D12178" t="s">
        <v>47328</v>
      </c>
      <c r="E12178" t="s">
        <v>3893</v>
      </c>
      <c r="F12178" t="s">
        <v>964</v>
      </c>
      <c r="G12178" t="s">
        <v>57</v>
      </c>
      <c r="H12178" t="s">
        <v>46</v>
      </c>
      <c r="I12178" t="s">
        <v>58</v>
      </c>
      <c r="J12178" t="s">
        <v>59</v>
      </c>
      <c r="K12178" t="s">
        <v>4187</v>
      </c>
      <c r="L12178">
        <v>1</v>
      </c>
      <c r="M12178" s="1">
        <v>39326</v>
      </c>
      <c r="N12178" s="2">
        <v>39326</v>
      </c>
      <c r="O12178" t="s">
        <v>672</v>
      </c>
      <c r="P12178">
        <v>2007</v>
      </c>
      <c r="Q12178" s="1">
        <v>39326</v>
      </c>
      <c r="R12178" s="1">
        <v>39326</v>
      </c>
      <c r="S12178">
        <v>300000</v>
      </c>
      <c r="T12178">
        <v>0</v>
      </c>
      <c r="U12178">
        <v>0</v>
      </c>
      <c r="V12178">
        <v>0</v>
      </c>
      <c r="W12178">
        <v>0</v>
      </c>
      <c r="X12178">
        <v>0</v>
      </c>
      <c r="Y12178">
        <v>0</v>
      </c>
      <c r="Z12178">
        <v>0</v>
      </c>
      <c r="AA12178">
        <v>0</v>
      </c>
      <c r="AB12178">
        <v>0</v>
      </c>
      <c r="AC12178">
        <v>0</v>
      </c>
      <c r="AD12178">
        <v>0</v>
      </c>
      <c r="AE12178">
        <v>0</v>
      </c>
      <c r="AF12178">
        <v>0</v>
      </c>
      <c r="AG12178">
        <v>0</v>
      </c>
      <c r="AH12178">
        <v>0</v>
      </c>
      <c r="AI12178">
        <v>0</v>
      </c>
      <c r="AJ12178">
        <v>0</v>
      </c>
      <c r="AK12178">
        <v>0</v>
      </c>
      <c r="AL12178">
        <v>0</v>
      </c>
      <c r="AM12178">
        <v>0</v>
      </c>
    </row>
    <row r="12179" spans="1:39" x14ac:dyDescent="0.45">
      <c r="A12179" t="s">
        <v>47329</v>
      </c>
      <c r="B12179" t="s">
        <v>47330</v>
      </c>
      <c r="C12179" t="s">
        <v>47331</v>
      </c>
      <c r="D12179" t="s">
        <v>47332</v>
      </c>
      <c r="E12179" t="s">
        <v>47333</v>
      </c>
      <c r="F12179" t="s">
        <v>45322</v>
      </c>
      <c r="G12179" t="s">
        <v>57</v>
      </c>
      <c r="H12179" t="s">
        <v>260</v>
      </c>
      <c r="I12179" t="s">
        <v>977</v>
      </c>
      <c r="J12179" t="s">
        <v>978</v>
      </c>
      <c r="K12179" t="s">
        <v>978</v>
      </c>
      <c r="L12179">
        <v>1</v>
      </c>
      <c r="M12179" s="1">
        <v>40422</v>
      </c>
      <c r="N12179" s="2">
        <v>40422</v>
      </c>
      <c r="O12179" t="s">
        <v>200</v>
      </c>
      <c r="P12179">
        <v>2010</v>
      </c>
      <c r="Q12179" s="1">
        <v>41913</v>
      </c>
      <c r="R12179" s="1">
        <v>41913</v>
      </c>
      <c r="S12179">
        <v>830000</v>
      </c>
      <c r="T12179">
        <v>0</v>
      </c>
      <c r="U12179">
        <v>0</v>
      </c>
      <c r="V12179">
        <v>0</v>
      </c>
      <c r="W12179">
        <v>0</v>
      </c>
      <c r="X12179">
        <v>0</v>
      </c>
      <c r="Y12179">
        <v>0</v>
      </c>
      <c r="Z12179">
        <v>0</v>
      </c>
      <c r="AA12179">
        <v>0</v>
      </c>
      <c r="AB12179">
        <v>0</v>
      </c>
      <c r="AC12179">
        <v>0</v>
      </c>
      <c r="AD12179">
        <v>0</v>
      </c>
      <c r="AE12179">
        <v>0</v>
      </c>
      <c r="AF12179">
        <v>0</v>
      </c>
      <c r="AG12179">
        <v>0</v>
      </c>
      <c r="AH12179">
        <v>0</v>
      </c>
      <c r="AI12179">
        <v>0</v>
      </c>
      <c r="AJ12179">
        <v>0</v>
      </c>
      <c r="AK12179">
        <v>0</v>
      </c>
      <c r="AL12179">
        <v>0</v>
      </c>
      <c r="AM12179">
        <v>0</v>
      </c>
    </row>
    <row r="12180" spans="1:39" x14ac:dyDescent="0.45">
      <c r="A12180" t="s">
        <v>47334</v>
      </c>
      <c r="B12180" t="s">
        <v>47335</v>
      </c>
      <c r="C12180" t="s">
        <v>47336</v>
      </c>
      <c r="D12180" t="s">
        <v>953</v>
      </c>
      <c r="E12180" t="s">
        <v>954</v>
      </c>
      <c r="F12180" t="s">
        <v>187</v>
      </c>
      <c r="G12180" t="s">
        <v>45</v>
      </c>
      <c r="H12180" t="s">
        <v>46</v>
      </c>
      <c r="I12180" t="s">
        <v>47</v>
      </c>
      <c r="J12180" t="s">
        <v>781</v>
      </c>
      <c r="K12180" t="s">
        <v>782</v>
      </c>
      <c r="L12180">
        <v>1</v>
      </c>
      <c r="M12180" s="1">
        <v>38777</v>
      </c>
      <c r="N12180" s="2">
        <v>38777</v>
      </c>
      <c r="O12180" t="s">
        <v>430</v>
      </c>
      <c r="P12180">
        <v>2006</v>
      </c>
      <c r="Q12180" s="1">
        <v>38718</v>
      </c>
      <c r="R12180" s="1">
        <v>38718</v>
      </c>
      <c r="S12180">
        <v>0</v>
      </c>
      <c r="T12180">
        <v>0</v>
      </c>
      <c r="U12180">
        <v>0</v>
      </c>
      <c r="V12180">
        <v>0</v>
      </c>
      <c r="W12180">
        <v>0</v>
      </c>
      <c r="X12180">
        <v>0</v>
      </c>
      <c r="Y12180">
        <v>500000</v>
      </c>
      <c r="Z12180">
        <v>0</v>
      </c>
      <c r="AA12180">
        <v>0</v>
      </c>
      <c r="AB12180">
        <v>0</v>
      </c>
      <c r="AC12180">
        <v>0</v>
      </c>
      <c r="AD12180">
        <v>0</v>
      </c>
      <c r="AE12180">
        <v>0</v>
      </c>
      <c r="AF12180">
        <v>0</v>
      </c>
      <c r="AG12180">
        <v>0</v>
      </c>
      <c r="AH12180">
        <v>0</v>
      </c>
      <c r="AI12180">
        <v>0</v>
      </c>
      <c r="AJ12180">
        <v>0</v>
      </c>
      <c r="AK12180">
        <v>0</v>
      </c>
      <c r="AL12180">
        <v>0</v>
      </c>
      <c r="AM12180">
        <v>0</v>
      </c>
    </row>
    <row r="12181" spans="1:39" x14ac:dyDescent="0.45">
      <c r="A12181" t="s">
        <v>47337</v>
      </c>
      <c r="B12181" t="s">
        <v>47338</v>
      </c>
      <c r="C12181" t="s">
        <v>47339</v>
      </c>
      <c r="D12181" t="s">
        <v>47340</v>
      </c>
      <c r="E12181" t="s">
        <v>2192</v>
      </c>
      <c r="F12181" s="3">
        <v>15000</v>
      </c>
      <c r="G12181" t="s">
        <v>57</v>
      </c>
      <c r="H12181" t="s">
        <v>260</v>
      </c>
      <c r="I12181" t="s">
        <v>3051</v>
      </c>
      <c r="J12181" t="s">
        <v>3052</v>
      </c>
      <c r="K12181" t="s">
        <v>3053</v>
      </c>
      <c r="L12181">
        <v>2</v>
      </c>
      <c r="M12181" s="1">
        <v>41091</v>
      </c>
      <c r="N12181" s="2">
        <v>41091</v>
      </c>
      <c r="O12181" t="s">
        <v>596</v>
      </c>
      <c r="P12181">
        <v>2012</v>
      </c>
      <c r="Q12181" s="1">
        <v>41168</v>
      </c>
      <c r="R12181" s="1">
        <v>41670</v>
      </c>
      <c r="S12181">
        <v>10000</v>
      </c>
      <c r="T12181">
        <v>0</v>
      </c>
      <c r="U12181">
        <v>5000</v>
      </c>
      <c r="V12181">
        <v>0</v>
      </c>
      <c r="W12181">
        <v>0</v>
      </c>
      <c r="X12181">
        <v>0</v>
      </c>
      <c r="Y12181">
        <v>0</v>
      </c>
      <c r="Z12181">
        <v>0</v>
      </c>
      <c r="AA12181">
        <v>0</v>
      </c>
      <c r="AB12181">
        <v>0</v>
      </c>
      <c r="AC12181">
        <v>0</v>
      </c>
      <c r="AD12181">
        <v>0</v>
      </c>
      <c r="AE12181">
        <v>0</v>
      </c>
      <c r="AF12181">
        <v>0</v>
      </c>
      <c r="AG12181">
        <v>0</v>
      </c>
      <c r="AH12181">
        <v>0</v>
      </c>
      <c r="AI12181">
        <v>0</v>
      </c>
      <c r="AJ12181">
        <v>0</v>
      </c>
      <c r="AK12181">
        <v>0</v>
      </c>
      <c r="AL12181">
        <v>0</v>
      </c>
      <c r="AM12181">
        <v>0</v>
      </c>
    </row>
    <row r="12182" spans="1:39" x14ac:dyDescent="0.45">
      <c r="A12182" t="s">
        <v>47341</v>
      </c>
      <c r="B12182" t="s">
        <v>47342</v>
      </c>
      <c r="C12182" t="s">
        <v>47343</v>
      </c>
      <c r="D12182" t="s">
        <v>47344</v>
      </c>
      <c r="E12182" t="s">
        <v>559</v>
      </c>
      <c r="F12182" t="s">
        <v>11359</v>
      </c>
      <c r="G12182" t="s">
        <v>57</v>
      </c>
      <c r="H12182" t="s">
        <v>223</v>
      </c>
      <c r="J12182" t="s">
        <v>224</v>
      </c>
      <c r="K12182" t="s">
        <v>224</v>
      </c>
      <c r="L12182">
        <v>3</v>
      </c>
      <c r="M12182" s="1">
        <v>38412</v>
      </c>
      <c r="N12182" s="2">
        <v>38412</v>
      </c>
      <c r="O12182" t="s">
        <v>464</v>
      </c>
      <c r="P12182">
        <v>2005</v>
      </c>
      <c r="Q12182" s="1">
        <v>38899</v>
      </c>
      <c r="R12182" s="1">
        <v>40787</v>
      </c>
      <c r="S12182">
        <v>0</v>
      </c>
      <c r="T12182">
        <v>59000000</v>
      </c>
      <c r="U12182">
        <v>0</v>
      </c>
      <c r="V12182">
        <v>0</v>
      </c>
      <c r="W12182">
        <v>0</v>
      </c>
      <c r="X12182">
        <v>0</v>
      </c>
      <c r="Y12182">
        <v>0</v>
      </c>
      <c r="Z12182">
        <v>0</v>
      </c>
      <c r="AA12182">
        <v>0</v>
      </c>
      <c r="AB12182">
        <v>0</v>
      </c>
      <c r="AC12182">
        <v>0</v>
      </c>
      <c r="AD12182">
        <v>0</v>
      </c>
      <c r="AE12182">
        <v>0</v>
      </c>
      <c r="AF12182">
        <v>2000000</v>
      </c>
      <c r="AG12182">
        <v>7000000</v>
      </c>
      <c r="AH12182">
        <v>50000000</v>
      </c>
      <c r="AI12182">
        <v>0</v>
      </c>
      <c r="AJ12182">
        <v>0</v>
      </c>
      <c r="AK12182">
        <v>0</v>
      </c>
      <c r="AL12182">
        <v>0</v>
      </c>
      <c r="AM12182">
        <v>0</v>
      </c>
    </row>
    <row r="12183" spans="1:39" x14ac:dyDescent="0.45">
      <c r="A12183" t="s">
        <v>47345</v>
      </c>
      <c r="B12183" t="s">
        <v>47346</v>
      </c>
      <c r="C12183" t="s">
        <v>47347</v>
      </c>
      <c r="D12183" t="s">
        <v>88</v>
      </c>
      <c r="E12183" t="s">
        <v>89</v>
      </c>
      <c r="F12183" s="3">
        <v>7500</v>
      </c>
      <c r="G12183" t="s">
        <v>57</v>
      </c>
      <c r="H12183" t="s">
        <v>46</v>
      </c>
      <c r="I12183" t="s">
        <v>2594</v>
      </c>
      <c r="J12183" t="s">
        <v>7189</v>
      </c>
      <c r="K12183" t="s">
        <v>31163</v>
      </c>
      <c r="L12183">
        <v>1</v>
      </c>
      <c r="M12183" s="1">
        <v>40909</v>
      </c>
      <c r="N12183" s="2">
        <v>40909</v>
      </c>
      <c r="O12183" t="s">
        <v>132</v>
      </c>
      <c r="P12183">
        <v>2012</v>
      </c>
      <c r="Q12183" s="1">
        <v>41367</v>
      </c>
      <c r="R12183" s="1">
        <v>41367</v>
      </c>
      <c r="S12183">
        <v>0</v>
      </c>
      <c r="T12183">
        <v>0</v>
      </c>
      <c r="U12183">
        <v>0</v>
      </c>
      <c r="V12183">
        <v>0</v>
      </c>
      <c r="W12183">
        <v>0</v>
      </c>
      <c r="X12183">
        <v>7500</v>
      </c>
      <c r="Y12183">
        <v>0</v>
      </c>
      <c r="Z12183">
        <v>0</v>
      </c>
      <c r="AA12183">
        <v>0</v>
      </c>
      <c r="AB12183">
        <v>0</v>
      </c>
      <c r="AC12183">
        <v>0</v>
      </c>
      <c r="AD12183">
        <v>0</v>
      </c>
      <c r="AE12183">
        <v>0</v>
      </c>
      <c r="AF12183">
        <v>0</v>
      </c>
      <c r="AG12183">
        <v>0</v>
      </c>
      <c r="AH12183">
        <v>0</v>
      </c>
      <c r="AI12183">
        <v>0</v>
      </c>
      <c r="AJ12183">
        <v>0</v>
      </c>
      <c r="AK12183">
        <v>0</v>
      </c>
      <c r="AL12183">
        <v>0</v>
      </c>
      <c r="AM12183">
        <v>0</v>
      </c>
    </row>
    <row r="12184" spans="1:39" x14ac:dyDescent="0.45">
      <c r="A12184" t="s">
        <v>47348</v>
      </c>
      <c r="B12184" t="s">
        <v>47349</v>
      </c>
      <c r="C12184" t="s">
        <v>47350</v>
      </c>
      <c r="D12184" t="s">
        <v>47351</v>
      </c>
      <c r="E12184" t="s">
        <v>15178</v>
      </c>
      <c r="F12184" s="3">
        <v>40000</v>
      </c>
      <c r="G12184" t="s">
        <v>57</v>
      </c>
      <c r="H12184" t="s">
        <v>102</v>
      </c>
      <c r="J12184" t="s">
        <v>103</v>
      </c>
      <c r="K12184" t="s">
        <v>103</v>
      </c>
      <c r="L12184">
        <v>1</v>
      </c>
      <c r="M12184" s="1">
        <v>41153</v>
      </c>
      <c r="N12184" s="2">
        <v>41153</v>
      </c>
      <c r="O12184" t="s">
        <v>596</v>
      </c>
      <c r="P12184">
        <v>2012</v>
      </c>
      <c r="Q12184" s="1">
        <v>41541</v>
      </c>
      <c r="R12184" s="1">
        <v>41541</v>
      </c>
      <c r="S12184">
        <v>40000</v>
      </c>
      <c r="T12184">
        <v>0</v>
      </c>
      <c r="U12184">
        <v>0</v>
      </c>
      <c r="V12184">
        <v>0</v>
      </c>
      <c r="W12184">
        <v>0</v>
      </c>
      <c r="X12184">
        <v>0</v>
      </c>
      <c r="Y12184">
        <v>0</v>
      </c>
      <c r="Z12184">
        <v>0</v>
      </c>
      <c r="AA12184">
        <v>0</v>
      </c>
      <c r="AB12184">
        <v>0</v>
      </c>
      <c r="AC12184">
        <v>0</v>
      </c>
      <c r="AD12184">
        <v>0</v>
      </c>
      <c r="AE12184">
        <v>0</v>
      </c>
      <c r="AF12184">
        <v>0</v>
      </c>
      <c r="AG12184">
        <v>0</v>
      </c>
      <c r="AH12184">
        <v>0</v>
      </c>
      <c r="AI12184">
        <v>0</v>
      </c>
      <c r="AJ12184">
        <v>0</v>
      </c>
      <c r="AK12184">
        <v>0</v>
      </c>
      <c r="AL12184">
        <v>0</v>
      </c>
      <c r="AM12184">
        <v>0</v>
      </c>
    </row>
    <row r="12185" spans="1:39" x14ac:dyDescent="0.45">
      <c r="A12185" t="s">
        <v>47352</v>
      </c>
      <c r="B12185" t="s">
        <v>47353</v>
      </c>
      <c r="C12185" t="s">
        <v>47354</v>
      </c>
      <c r="D12185" t="s">
        <v>2191</v>
      </c>
      <c r="E12185" t="s">
        <v>2192</v>
      </c>
      <c r="F12185" s="3">
        <v>25000</v>
      </c>
      <c r="G12185" t="s">
        <v>57</v>
      </c>
      <c r="H12185" t="s">
        <v>46</v>
      </c>
      <c r="I12185" t="s">
        <v>821</v>
      </c>
      <c r="J12185" t="s">
        <v>822</v>
      </c>
      <c r="K12185" t="s">
        <v>822</v>
      </c>
      <c r="L12185">
        <v>1</v>
      </c>
      <c r="M12185" s="1">
        <v>39644</v>
      </c>
      <c r="N12185" s="2">
        <v>39630</v>
      </c>
      <c r="O12185" t="s">
        <v>2173</v>
      </c>
      <c r="P12185">
        <v>2008</v>
      </c>
      <c r="Q12185" s="1">
        <v>39630</v>
      </c>
      <c r="R12185" s="1">
        <v>39630</v>
      </c>
      <c r="S12185">
        <v>25000</v>
      </c>
      <c r="T12185">
        <v>0</v>
      </c>
      <c r="U12185">
        <v>0</v>
      </c>
      <c r="V12185">
        <v>0</v>
      </c>
      <c r="W12185">
        <v>0</v>
      </c>
      <c r="X12185">
        <v>0</v>
      </c>
      <c r="Y12185">
        <v>0</v>
      </c>
      <c r="Z12185">
        <v>0</v>
      </c>
      <c r="AA12185">
        <v>0</v>
      </c>
      <c r="AB12185">
        <v>0</v>
      </c>
      <c r="AC12185">
        <v>0</v>
      </c>
      <c r="AD12185">
        <v>0</v>
      </c>
      <c r="AE12185">
        <v>0</v>
      </c>
      <c r="AF12185">
        <v>0</v>
      </c>
      <c r="AG12185">
        <v>0</v>
      </c>
      <c r="AH12185">
        <v>0</v>
      </c>
      <c r="AI12185">
        <v>0</v>
      </c>
      <c r="AJ12185">
        <v>0</v>
      </c>
      <c r="AK12185">
        <v>0</v>
      </c>
      <c r="AL12185">
        <v>0</v>
      </c>
      <c r="AM12185">
        <v>0</v>
      </c>
    </row>
    <row r="12186" spans="1:39" x14ac:dyDescent="0.45">
      <c r="A12186" t="s">
        <v>47355</v>
      </c>
      <c r="B12186" t="s">
        <v>47356</v>
      </c>
      <c r="C12186" t="s">
        <v>47357</v>
      </c>
      <c r="D12186" t="s">
        <v>107</v>
      </c>
      <c r="E12186" t="s">
        <v>108</v>
      </c>
      <c r="F12186" t="s">
        <v>11359</v>
      </c>
      <c r="G12186" t="s">
        <v>57</v>
      </c>
      <c r="H12186" t="s">
        <v>46</v>
      </c>
      <c r="I12186" t="s">
        <v>58</v>
      </c>
      <c r="J12186" t="s">
        <v>198</v>
      </c>
      <c r="K12186" t="s">
        <v>199</v>
      </c>
      <c r="L12186">
        <v>4</v>
      </c>
      <c r="M12186" s="1">
        <v>37987</v>
      </c>
      <c r="N12186" s="2">
        <v>37987</v>
      </c>
      <c r="O12186" t="s">
        <v>452</v>
      </c>
      <c r="P12186">
        <v>2004</v>
      </c>
      <c r="Q12186" s="1">
        <v>38667</v>
      </c>
      <c r="R12186" s="1">
        <v>40259</v>
      </c>
      <c r="S12186">
        <v>0</v>
      </c>
      <c r="T12186">
        <v>59000000</v>
      </c>
      <c r="U12186">
        <v>0</v>
      </c>
      <c r="V12186">
        <v>0</v>
      </c>
      <c r="W12186">
        <v>0</v>
      </c>
      <c r="X12186">
        <v>0</v>
      </c>
      <c r="Y12186">
        <v>0</v>
      </c>
      <c r="Z12186">
        <v>0</v>
      </c>
      <c r="AA12186">
        <v>0</v>
      </c>
      <c r="AB12186">
        <v>0</v>
      </c>
      <c r="AC12186">
        <v>0</v>
      </c>
      <c r="AD12186">
        <v>0</v>
      </c>
      <c r="AE12186">
        <v>0</v>
      </c>
      <c r="AF12186">
        <v>0</v>
      </c>
      <c r="AG12186">
        <v>10000000</v>
      </c>
      <c r="AH12186">
        <v>26000000</v>
      </c>
      <c r="AI12186">
        <v>0</v>
      </c>
      <c r="AJ12186">
        <v>0</v>
      </c>
      <c r="AK12186">
        <v>0</v>
      </c>
      <c r="AL12186">
        <v>0</v>
      </c>
      <c r="AM12186">
        <v>0</v>
      </c>
    </row>
    <row r="12187" spans="1:39" x14ac:dyDescent="0.45">
      <c r="A12187" t="s">
        <v>47358</v>
      </c>
      <c r="B12187" t="s">
        <v>47359</v>
      </c>
      <c r="C12187" t="s">
        <v>47360</v>
      </c>
      <c r="D12187" t="s">
        <v>47361</v>
      </c>
      <c r="E12187" t="s">
        <v>841</v>
      </c>
      <c r="F12187" t="s">
        <v>282</v>
      </c>
      <c r="G12187" t="s">
        <v>101</v>
      </c>
      <c r="H12187" t="s">
        <v>1414</v>
      </c>
      <c r="J12187" t="s">
        <v>1991</v>
      </c>
      <c r="K12187" t="s">
        <v>47362</v>
      </c>
      <c r="L12187">
        <v>1</v>
      </c>
      <c r="M12187" s="1">
        <v>39970</v>
      </c>
      <c r="N12187" s="2">
        <v>39965</v>
      </c>
      <c r="O12187" t="s">
        <v>269</v>
      </c>
      <c r="P12187">
        <v>2009</v>
      </c>
      <c r="Q12187" s="1">
        <v>39814</v>
      </c>
      <c r="R12187" s="1">
        <v>39814</v>
      </c>
      <c r="S12187">
        <v>0</v>
      </c>
      <c r="T12187">
        <v>0</v>
      </c>
      <c r="U12187">
        <v>0</v>
      </c>
      <c r="V12187">
        <v>0</v>
      </c>
      <c r="W12187">
        <v>0</v>
      </c>
      <c r="X12187">
        <v>100000</v>
      </c>
      <c r="Y12187">
        <v>0</v>
      </c>
      <c r="Z12187">
        <v>0</v>
      </c>
      <c r="AA12187">
        <v>0</v>
      </c>
      <c r="AB12187">
        <v>0</v>
      </c>
      <c r="AC12187">
        <v>0</v>
      </c>
      <c r="AD12187">
        <v>0</v>
      </c>
      <c r="AE12187">
        <v>0</v>
      </c>
      <c r="AF12187">
        <v>0</v>
      </c>
      <c r="AG12187">
        <v>0</v>
      </c>
      <c r="AH12187">
        <v>0</v>
      </c>
      <c r="AI12187">
        <v>0</v>
      </c>
      <c r="AJ12187">
        <v>0</v>
      </c>
      <c r="AK12187">
        <v>0</v>
      </c>
      <c r="AL12187">
        <v>0</v>
      </c>
      <c r="AM12187">
        <v>0</v>
      </c>
    </row>
    <row r="12188" spans="1:39" x14ac:dyDescent="0.45">
      <c r="A12188" t="s">
        <v>47363</v>
      </c>
      <c r="B12188" t="s">
        <v>47364</v>
      </c>
      <c r="C12188" t="s">
        <v>47365</v>
      </c>
      <c r="D12188" t="s">
        <v>47366</v>
      </c>
      <c r="E12188" t="s">
        <v>10642</v>
      </c>
      <c r="F12188" t="s">
        <v>714</v>
      </c>
      <c r="G12188" t="s">
        <v>57</v>
      </c>
      <c r="L12188">
        <v>1</v>
      </c>
      <c r="Q12188" s="1">
        <v>41173</v>
      </c>
      <c r="R12188" s="1">
        <v>41173</v>
      </c>
      <c r="S12188">
        <v>0</v>
      </c>
      <c r="T12188">
        <v>250000</v>
      </c>
      <c r="U12188">
        <v>0</v>
      </c>
      <c r="V12188">
        <v>0</v>
      </c>
      <c r="W12188">
        <v>0</v>
      </c>
      <c r="X12188">
        <v>0</v>
      </c>
      <c r="Y12188">
        <v>0</v>
      </c>
      <c r="Z12188">
        <v>0</v>
      </c>
      <c r="AA12188">
        <v>0</v>
      </c>
      <c r="AB12188">
        <v>0</v>
      </c>
      <c r="AC12188">
        <v>0</v>
      </c>
      <c r="AD12188">
        <v>0</v>
      </c>
      <c r="AE12188">
        <v>0</v>
      </c>
      <c r="AF12188">
        <v>0</v>
      </c>
      <c r="AG12188">
        <v>0</v>
      </c>
      <c r="AH12188">
        <v>0</v>
      </c>
      <c r="AI12188">
        <v>0</v>
      </c>
      <c r="AJ12188">
        <v>0</v>
      </c>
      <c r="AK12188">
        <v>0</v>
      </c>
      <c r="AL12188">
        <v>0</v>
      </c>
      <c r="AM12188">
        <v>0</v>
      </c>
    </row>
    <row r="12189" spans="1:39" x14ac:dyDescent="0.45">
      <c r="A12189" t="s">
        <v>47367</v>
      </c>
      <c r="B12189" t="s">
        <v>47368</v>
      </c>
      <c r="C12189" t="s">
        <v>47369</v>
      </c>
      <c r="D12189" t="s">
        <v>3383</v>
      </c>
      <c r="E12189" t="s">
        <v>3384</v>
      </c>
      <c r="F12189" t="s">
        <v>114</v>
      </c>
      <c r="G12189" t="s">
        <v>57</v>
      </c>
      <c r="H12189" t="s">
        <v>46</v>
      </c>
      <c r="I12189" t="s">
        <v>648</v>
      </c>
      <c r="J12189" t="s">
        <v>649</v>
      </c>
      <c r="K12189" t="s">
        <v>649</v>
      </c>
      <c r="L12189">
        <v>1</v>
      </c>
      <c r="M12189" s="1">
        <v>40452</v>
      </c>
      <c r="N12189" s="2">
        <v>40452</v>
      </c>
      <c r="O12189" t="s">
        <v>216</v>
      </c>
      <c r="P12189">
        <v>2010</v>
      </c>
      <c r="Q12189" s="1">
        <v>40544</v>
      </c>
      <c r="R12189" s="1">
        <v>40544</v>
      </c>
      <c r="S12189">
        <v>0</v>
      </c>
      <c r="T12189">
        <v>0</v>
      </c>
      <c r="U12189">
        <v>0</v>
      </c>
      <c r="V12189">
        <v>0</v>
      </c>
      <c r="W12189">
        <v>0</v>
      </c>
      <c r="X12189">
        <v>0</v>
      </c>
      <c r="Y12189">
        <v>0</v>
      </c>
      <c r="Z12189">
        <v>0</v>
      </c>
      <c r="AA12189">
        <v>0</v>
      </c>
      <c r="AB12189">
        <v>0</v>
      </c>
      <c r="AC12189">
        <v>0</v>
      </c>
      <c r="AD12189">
        <v>0</v>
      </c>
      <c r="AE12189">
        <v>0</v>
      </c>
      <c r="AF12189">
        <v>0</v>
      </c>
      <c r="AG12189">
        <v>0</v>
      </c>
      <c r="AH12189">
        <v>0</v>
      </c>
      <c r="AI12189">
        <v>0</v>
      </c>
      <c r="AJ12189">
        <v>0</v>
      </c>
      <c r="AK12189">
        <v>0</v>
      </c>
      <c r="AL12189">
        <v>0</v>
      </c>
      <c r="AM12189">
        <v>0</v>
      </c>
    </row>
    <row r="12190" spans="1:39" x14ac:dyDescent="0.45">
      <c r="A12190" t="s">
        <v>47370</v>
      </c>
      <c r="B12190" t="s">
        <v>47371</v>
      </c>
      <c r="C12190" t="s">
        <v>47372</v>
      </c>
      <c r="D12190" t="s">
        <v>88</v>
      </c>
      <c r="E12190" t="s">
        <v>89</v>
      </c>
      <c r="F12190" t="s">
        <v>47373</v>
      </c>
      <c r="G12190" t="s">
        <v>57</v>
      </c>
      <c r="H12190" t="s">
        <v>260</v>
      </c>
      <c r="I12190" t="s">
        <v>3051</v>
      </c>
      <c r="J12190" t="s">
        <v>3052</v>
      </c>
      <c r="K12190" t="s">
        <v>3053</v>
      </c>
      <c r="L12190">
        <v>1</v>
      </c>
      <c r="M12190" s="1">
        <v>34335</v>
      </c>
      <c r="N12190" s="2">
        <v>34335</v>
      </c>
      <c r="O12190" t="s">
        <v>3390</v>
      </c>
      <c r="P12190">
        <v>1994</v>
      </c>
      <c r="Q12190" s="1">
        <v>38377</v>
      </c>
      <c r="R12190" s="1">
        <v>38377</v>
      </c>
      <c r="S12190">
        <v>0</v>
      </c>
      <c r="T12190">
        <v>11310000</v>
      </c>
      <c r="U12190">
        <v>0</v>
      </c>
      <c r="V12190">
        <v>0</v>
      </c>
      <c r="W12190">
        <v>0</v>
      </c>
      <c r="X12190">
        <v>0</v>
      </c>
      <c r="Y12190">
        <v>0</v>
      </c>
      <c r="Z12190">
        <v>0</v>
      </c>
      <c r="AA12190">
        <v>0</v>
      </c>
      <c r="AB12190">
        <v>0</v>
      </c>
      <c r="AC12190">
        <v>0</v>
      </c>
      <c r="AD12190">
        <v>0</v>
      </c>
      <c r="AE12190">
        <v>0</v>
      </c>
      <c r="AF12190">
        <v>11310000</v>
      </c>
      <c r="AG12190">
        <v>0</v>
      </c>
      <c r="AH12190">
        <v>0</v>
      </c>
      <c r="AI12190">
        <v>0</v>
      </c>
      <c r="AJ12190">
        <v>0</v>
      </c>
      <c r="AK12190">
        <v>0</v>
      </c>
      <c r="AL12190">
        <v>0</v>
      </c>
      <c r="AM12190">
        <v>0</v>
      </c>
    </row>
    <row r="12191" spans="1:39" x14ac:dyDescent="0.45">
      <c r="A12191" t="s">
        <v>47374</v>
      </c>
      <c r="B12191" t="s">
        <v>47375</v>
      </c>
      <c r="C12191" t="s">
        <v>47376</v>
      </c>
      <c r="D12191" t="s">
        <v>47377</v>
      </c>
      <c r="E12191" t="s">
        <v>89</v>
      </c>
      <c r="F12191" t="s">
        <v>114</v>
      </c>
      <c r="G12191" t="s">
        <v>57</v>
      </c>
      <c r="H12191" t="s">
        <v>46</v>
      </c>
      <c r="I12191" t="s">
        <v>58</v>
      </c>
      <c r="J12191" t="s">
        <v>59</v>
      </c>
      <c r="K12191" t="s">
        <v>4538</v>
      </c>
      <c r="L12191">
        <v>1</v>
      </c>
      <c r="M12191" s="1">
        <v>41000</v>
      </c>
      <c r="N12191" s="2">
        <v>41000</v>
      </c>
      <c r="O12191" t="s">
        <v>50</v>
      </c>
      <c r="P12191">
        <v>2012</v>
      </c>
      <c r="Q12191" s="1">
        <v>41628</v>
      </c>
      <c r="R12191" s="1">
        <v>41628</v>
      </c>
      <c r="S12191">
        <v>0</v>
      </c>
      <c r="T12191">
        <v>0</v>
      </c>
      <c r="U12191">
        <v>0</v>
      </c>
      <c r="V12191">
        <v>0</v>
      </c>
      <c r="W12191">
        <v>0</v>
      </c>
      <c r="X12191">
        <v>0</v>
      </c>
      <c r="Y12191">
        <v>0</v>
      </c>
      <c r="Z12191">
        <v>0</v>
      </c>
      <c r="AA12191">
        <v>0</v>
      </c>
      <c r="AB12191">
        <v>0</v>
      </c>
      <c r="AC12191">
        <v>0</v>
      </c>
      <c r="AD12191">
        <v>0</v>
      </c>
      <c r="AE12191">
        <v>0</v>
      </c>
      <c r="AF12191">
        <v>0</v>
      </c>
      <c r="AG12191">
        <v>0</v>
      </c>
      <c r="AH12191">
        <v>0</v>
      </c>
      <c r="AI12191">
        <v>0</v>
      </c>
      <c r="AJ12191">
        <v>0</v>
      </c>
      <c r="AK12191">
        <v>0</v>
      </c>
      <c r="AL12191">
        <v>0</v>
      </c>
      <c r="AM12191">
        <v>0</v>
      </c>
    </row>
    <row r="12192" spans="1:39" x14ac:dyDescent="0.45">
      <c r="A12192" t="s">
        <v>47378</v>
      </c>
      <c r="B12192" t="s">
        <v>47379</v>
      </c>
      <c r="C12192" t="s">
        <v>47380</v>
      </c>
      <c r="F12192" t="s">
        <v>47381</v>
      </c>
      <c r="G12192" t="s">
        <v>57</v>
      </c>
      <c r="H12192" t="s">
        <v>46</v>
      </c>
      <c r="I12192" t="s">
        <v>58</v>
      </c>
      <c r="J12192" t="s">
        <v>989</v>
      </c>
      <c r="K12192" t="s">
        <v>990</v>
      </c>
      <c r="L12192">
        <v>1</v>
      </c>
      <c r="Q12192" s="1">
        <v>41793</v>
      </c>
      <c r="R12192" s="1">
        <v>41793</v>
      </c>
      <c r="S12192">
        <v>0</v>
      </c>
      <c r="T12192">
        <v>3233004</v>
      </c>
      <c r="U12192">
        <v>0</v>
      </c>
      <c r="V12192">
        <v>0</v>
      </c>
      <c r="W12192">
        <v>0</v>
      </c>
      <c r="X12192">
        <v>0</v>
      </c>
      <c r="Y12192">
        <v>0</v>
      </c>
      <c r="Z12192">
        <v>0</v>
      </c>
      <c r="AA12192">
        <v>0</v>
      </c>
      <c r="AB12192">
        <v>0</v>
      </c>
      <c r="AC12192">
        <v>0</v>
      </c>
      <c r="AD12192">
        <v>0</v>
      </c>
      <c r="AE12192">
        <v>0</v>
      </c>
      <c r="AF12192">
        <v>0</v>
      </c>
      <c r="AG12192">
        <v>0</v>
      </c>
      <c r="AH12192">
        <v>0</v>
      </c>
      <c r="AI12192">
        <v>0</v>
      </c>
      <c r="AJ12192">
        <v>0</v>
      </c>
      <c r="AK12192">
        <v>0</v>
      </c>
      <c r="AL12192">
        <v>0</v>
      </c>
      <c r="AM12192">
        <v>0</v>
      </c>
    </row>
    <row r="12193" spans="1:39" x14ac:dyDescent="0.45">
      <c r="A12193" t="s">
        <v>47382</v>
      </c>
      <c r="B12193" t="s">
        <v>47383</v>
      </c>
      <c r="C12193" t="s">
        <v>47384</v>
      </c>
      <c r="D12193" t="s">
        <v>47385</v>
      </c>
      <c r="E12193" t="s">
        <v>12940</v>
      </c>
      <c r="F12193" t="s">
        <v>47386</v>
      </c>
      <c r="G12193" t="s">
        <v>57</v>
      </c>
      <c r="H12193" t="s">
        <v>46</v>
      </c>
      <c r="I12193" t="s">
        <v>58</v>
      </c>
      <c r="J12193" t="s">
        <v>198</v>
      </c>
      <c r="K12193" t="s">
        <v>199</v>
      </c>
      <c r="L12193">
        <v>6</v>
      </c>
      <c r="M12193" s="1">
        <v>40544</v>
      </c>
      <c r="N12193" s="2">
        <v>40544</v>
      </c>
      <c r="O12193" t="s">
        <v>528</v>
      </c>
      <c r="P12193">
        <v>2011</v>
      </c>
      <c r="Q12193" s="1">
        <v>40435</v>
      </c>
      <c r="R12193" s="1">
        <v>41872</v>
      </c>
      <c r="S12193">
        <v>1200000</v>
      </c>
      <c r="T12193">
        <v>36745000</v>
      </c>
      <c r="U12193">
        <v>0</v>
      </c>
      <c r="V12193">
        <v>0</v>
      </c>
      <c r="W12193">
        <v>0</v>
      </c>
      <c r="X12193">
        <v>0</v>
      </c>
      <c r="Y12193">
        <v>0</v>
      </c>
      <c r="Z12193">
        <v>0</v>
      </c>
      <c r="AA12193">
        <v>0</v>
      </c>
      <c r="AB12193">
        <v>0</v>
      </c>
      <c r="AC12193">
        <v>0</v>
      </c>
      <c r="AD12193">
        <v>0</v>
      </c>
      <c r="AE12193">
        <v>0</v>
      </c>
      <c r="AF12193">
        <v>2028000</v>
      </c>
      <c r="AG12193">
        <v>3971000</v>
      </c>
      <c r="AH12193">
        <v>11500000</v>
      </c>
      <c r="AI12193">
        <v>19046000</v>
      </c>
      <c r="AJ12193">
        <v>0</v>
      </c>
      <c r="AK12193">
        <v>0</v>
      </c>
      <c r="AL12193">
        <v>0</v>
      </c>
      <c r="AM12193">
        <v>0</v>
      </c>
    </row>
    <row r="12194" spans="1:39" x14ac:dyDescent="0.45">
      <c r="A12194" t="s">
        <v>47387</v>
      </c>
      <c r="B12194" t="s">
        <v>47388</v>
      </c>
      <c r="C12194" t="s">
        <v>47389</v>
      </c>
      <c r="D12194" t="s">
        <v>7395</v>
      </c>
      <c r="E12194" t="s">
        <v>7396</v>
      </c>
      <c r="F12194" s="3">
        <v>40000</v>
      </c>
      <c r="G12194" t="s">
        <v>57</v>
      </c>
      <c r="H12194" t="s">
        <v>46</v>
      </c>
      <c r="I12194" t="s">
        <v>802</v>
      </c>
      <c r="J12194" t="s">
        <v>803</v>
      </c>
      <c r="K12194" t="s">
        <v>803</v>
      </c>
      <c r="L12194">
        <v>1</v>
      </c>
      <c r="Q12194" s="1">
        <v>41598</v>
      </c>
      <c r="R12194" s="1">
        <v>41598</v>
      </c>
      <c r="S12194">
        <v>40000</v>
      </c>
      <c r="T12194">
        <v>0</v>
      </c>
      <c r="U12194">
        <v>0</v>
      </c>
      <c r="V12194">
        <v>0</v>
      </c>
      <c r="W12194">
        <v>0</v>
      </c>
      <c r="X12194">
        <v>0</v>
      </c>
      <c r="Y12194">
        <v>0</v>
      </c>
      <c r="Z12194">
        <v>0</v>
      </c>
      <c r="AA12194">
        <v>0</v>
      </c>
      <c r="AB12194">
        <v>0</v>
      </c>
      <c r="AC12194">
        <v>0</v>
      </c>
      <c r="AD12194">
        <v>0</v>
      </c>
      <c r="AE12194">
        <v>0</v>
      </c>
      <c r="AF12194">
        <v>0</v>
      </c>
      <c r="AG12194">
        <v>0</v>
      </c>
      <c r="AH12194">
        <v>0</v>
      </c>
      <c r="AI12194">
        <v>0</v>
      </c>
      <c r="AJ12194">
        <v>0</v>
      </c>
      <c r="AK12194">
        <v>0</v>
      </c>
      <c r="AL12194">
        <v>0</v>
      </c>
      <c r="AM12194">
        <v>0</v>
      </c>
    </row>
    <row r="12195" spans="1:39" x14ac:dyDescent="0.45">
      <c r="A12195" t="s">
        <v>47390</v>
      </c>
      <c r="B12195" t="s">
        <v>47391</v>
      </c>
      <c r="C12195" t="s">
        <v>47392</v>
      </c>
      <c r="D12195" t="s">
        <v>107</v>
      </c>
      <c r="E12195" t="s">
        <v>108</v>
      </c>
      <c r="F12195" t="s">
        <v>114</v>
      </c>
      <c r="G12195" t="s">
        <v>57</v>
      </c>
      <c r="H12195" t="s">
        <v>260</v>
      </c>
      <c r="I12195" t="s">
        <v>261</v>
      </c>
      <c r="J12195" t="s">
        <v>262</v>
      </c>
      <c r="K12195" t="s">
        <v>262</v>
      </c>
      <c r="L12195">
        <v>1</v>
      </c>
      <c r="Q12195" s="1">
        <v>41517</v>
      </c>
      <c r="R12195" s="1">
        <v>41517</v>
      </c>
      <c r="S12195">
        <v>0</v>
      </c>
      <c r="T12195">
        <v>0</v>
      </c>
      <c r="U12195">
        <v>0</v>
      </c>
      <c r="V12195">
        <v>0</v>
      </c>
      <c r="W12195">
        <v>0</v>
      </c>
      <c r="X12195">
        <v>0</v>
      </c>
      <c r="Y12195">
        <v>0</v>
      </c>
      <c r="Z12195">
        <v>0</v>
      </c>
      <c r="AA12195">
        <v>0</v>
      </c>
      <c r="AB12195">
        <v>0</v>
      </c>
      <c r="AC12195">
        <v>0</v>
      </c>
      <c r="AD12195">
        <v>0</v>
      </c>
      <c r="AE12195">
        <v>0</v>
      </c>
      <c r="AF12195">
        <v>0</v>
      </c>
      <c r="AG12195">
        <v>0</v>
      </c>
      <c r="AH12195">
        <v>0</v>
      </c>
      <c r="AI12195">
        <v>0</v>
      </c>
      <c r="AJ12195">
        <v>0</v>
      </c>
      <c r="AK12195">
        <v>0</v>
      </c>
      <c r="AL12195">
        <v>0</v>
      </c>
      <c r="AM12195">
        <v>0</v>
      </c>
    </row>
    <row r="12196" spans="1:39" x14ac:dyDescent="0.45">
      <c r="A12196" t="s">
        <v>47393</v>
      </c>
      <c r="B12196" t="s">
        <v>47394</v>
      </c>
      <c r="C12196" t="s">
        <v>47395</v>
      </c>
      <c r="D12196" t="s">
        <v>47396</v>
      </c>
      <c r="E12196" t="s">
        <v>99</v>
      </c>
      <c r="F12196" t="s">
        <v>5568</v>
      </c>
      <c r="G12196" t="s">
        <v>57</v>
      </c>
      <c r="H12196" t="s">
        <v>46</v>
      </c>
      <c r="I12196" t="s">
        <v>2759</v>
      </c>
      <c r="J12196" t="s">
        <v>2760</v>
      </c>
      <c r="K12196" t="s">
        <v>2761</v>
      </c>
      <c r="L12196">
        <v>3</v>
      </c>
      <c r="M12196" s="1">
        <v>37987</v>
      </c>
      <c r="N12196" s="2">
        <v>37987</v>
      </c>
      <c r="O12196" t="s">
        <v>452</v>
      </c>
      <c r="P12196">
        <v>2004</v>
      </c>
      <c r="Q12196" s="1">
        <v>38961</v>
      </c>
      <c r="R12196" s="1">
        <v>40018</v>
      </c>
      <c r="S12196">
        <v>0</v>
      </c>
      <c r="T12196">
        <v>7200000</v>
      </c>
      <c r="U12196">
        <v>0</v>
      </c>
      <c r="V12196">
        <v>0</v>
      </c>
      <c r="W12196">
        <v>0</v>
      </c>
      <c r="X12196">
        <v>0</v>
      </c>
      <c r="Y12196">
        <v>0</v>
      </c>
      <c r="Z12196">
        <v>0</v>
      </c>
      <c r="AA12196">
        <v>0</v>
      </c>
      <c r="AB12196">
        <v>0</v>
      </c>
      <c r="AC12196">
        <v>0</v>
      </c>
      <c r="AD12196">
        <v>0</v>
      </c>
      <c r="AE12196">
        <v>0</v>
      </c>
      <c r="AF12196">
        <v>0</v>
      </c>
      <c r="AG12196">
        <v>2700000</v>
      </c>
      <c r="AH12196">
        <v>0</v>
      </c>
      <c r="AI12196">
        <v>0</v>
      </c>
      <c r="AJ12196">
        <v>0</v>
      </c>
      <c r="AK12196">
        <v>0</v>
      </c>
      <c r="AL12196">
        <v>0</v>
      </c>
      <c r="AM12196">
        <v>0</v>
      </c>
    </row>
    <row r="12197" spans="1:39" x14ac:dyDescent="0.45">
      <c r="A12197" t="s">
        <v>47397</v>
      </c>
      <c r="B12197" t="s">
        <v>47398</v>
      </c>
      <c r="C12197" t="s">
        <v>47399</v>
      </c>
      <c r="D12197" t="s">
        <v>98</v>
      </c>
      <c r="E12197" t="s">
        <v>99</v>
      </c>
      <c r="F12197" t="s">
        <v>275</v>
      </c>
      <c r="G12197" t="s">
        <v>57</v>
      </c>
      <c r="H12197" t="s">
        <v>46</v>
      </c>
      <c r="I12197" t="s">
        <v>58</v>
      </c>
      <c r="J12197" t="s">
        <v>198</v>
      </c>
      <c r="K12197" t="s">
        <v>731</v>
      </c>
      <c r="L12197">
        <v>1</v>
      </c>
      <c r="M12197" s="1">
        <v>40179</v>
      </c>
      <c r="N12197" s="2">
        <v>40179</v>
      </c>
      <c r="O12197" t="s">
        <v>118</v>
      </c>
      <c r="P12197">
        <v>2010</v>
      </c>
      <c r="Q12197" s="1">
        <v>40952</v>
      </c>
      <c r="R12197" s="1">
        <v>40952</v>
      </c>
      <c r="S12197">
        <v>1600000</v>
      </c>
      <c r="T12197">
        <v>0</v>
      </c>
      <c r="U12197">
        <v>0</v>
      </c>
      <c r="V12197">
        <v>0</v>
      </c>
      <c r="W12197">
        <v>0</v>
      </c>
      <c r="X12197">
        <v>0</v>
      </c>
      <c r="Y12197">
        <v>0</v>
      </c>
      <c r="Z12197">
        <v>0</v>
      </c>
      <c r="AA12197">
        <v>0</v>
      </c>
      <c r="AB12197">
        <v>0</v>
      </c>
      <c r="AC12197">
        <v>0</v>
      </c>
      <c r="AD12197">
        <v>0</v>
      </c>
      <c r="AE12197">
        <v>0</v>
      </c>
      <c r="AF12197">
        <v>0</v>
      </c>
      <c r="AG12197">
        <v>0</v>
      </c>
      <c r="AH12197">
        <v>0</v>
      </c>
      <c r="AI12197">
        <v>0</v>
      </c>
      <c r="AJ12197">
        <v>0</v>
      </c>
      <c r="AK12197">
        <v>0</v>
      </c>
      <c r="AL12197">
        <v>0</v>
      </c>
      <c r="AM12197">
        <v>0</v>
      </c>
    </row>
    <row r="12198" spans="1:39" x14ac:dyDescent="0.45">
      <c r="A12198" t="s">
        <v>47400</v>
      </c>
      <c r="B12198" t="s">
        <v>47401</v>
      </c>
      <c r="C12198" t="s">
        <v>47402</v>
      </c>
      <c r="D12198" t="s">
        <v>127</v>
      </c>
      <c r="E12198" t="s">
        <v>128</v>
      </c>
      <c r="F12198" s="3">
        <v>40000</v>
      </c>
      <c r="G12198" t="s">
        <v>57</v>
      </c>
      <c r="L12198">
        <v>1</v>
      </c>
      <c r="M12198" s="1">
        <v>40909</v>
      </c>
      <c r="N12198" s="2">
        <v>40909</v>
      </c>
      <c r="O12198" t="s">
        <v>132</v>
      </c>
      <c r="P12198">
        <v>2012</v>
      </c>
      <c r="Q12198" s="1">
        <v>41130</v>
      </c>
      <c r="R12198" s="1">
        <v>41130</v>
      </c>
      <c r="S12198">
        <v>40000</v>
      </c>
      <c r="T12198">
        <v>0</v>
      </c>
      <c r="U12198">
        <v>0</v>
      </c>
      <c r="V12198">
        <v>0</v>
      </c>
      <c r="W12198">
        <v>0</v>
      </c>
      <c r="X12198">
        <v>0</v>
      </c>
      <c r="Y12198">
        <v>0</v>
      </c>
      <c r="Z12198">
        <v>0</v>
      </c>
      <c r="AA12198">
        <v>0</v>
      </c>
      <c r="AB12198">
        <v>0</v>
      </c>
      <c r="AC12198">
        <v>0</v>
      </c>
      <c r="AD12198">
        <v>0</v>
      </c>
      <c r="AE12198">
        <v>0</v>
      </c>
      <c r="AF12198">
        <v>0</v>
      </c>
      <c r="AG12198">
        <v>0</v>
      </c>
      <c r="AH12198">
        <v>0</v>
      </c>
      <c r="AI12198">
        <v>0</v>
      </c>
      <c r="AJ12198">
        <v>0</v>
      </c>
      <c r="AK12198">
        <v>0</v>
      </c>
      <c r="AL12198">
        <v>0</v>
      </c>
      <c r="AM12198">
        <v>0</v>
      </c>
    </row>
    <row r="12199" spans="1:39" x14ac:dyDescent="0.45">
      <c r="A12199" t="s">
        <v>47403</v>
      </c>
      <c r="B12199" t="s">
        <v>47404</v>
      </c>
      <c r="C12199" t="s">
        <v>47405</v>
      </c>
      <c r="D12199" t="s">
        <v>461</v>
      </c>
      <c r="E12199" t="s">
        <v>462</v>
      </c>
      <c r="F12199" t="s">
        <v>5155</v>
      </c>
      <c r="G12199" t="s">
        <v>57</v>
      </c>
      <c r="H12199" t="s">
        <v>46</v>
      </c>
      <c r="I12199" t="s">
        <v>58</v>
      </c>
      <c r="J12199" t="s">
        <v>198</v>
      </c>
      <c r="K12199" t="s">
        <v>199</v>
      </c>
      <c r="L12199">
        <v>2</v>
      </c>
      <c r="M12199" s="1">
        <v>39142</v>
      </c>
      <c r="N12199" s="2">
        <v>39142</v>
      </c>
      <c r="O12199" t="s">
        <v>110</v>
      </c>
      <c r="P12199">
        <v>2007</v>
      </c>
      <c r="Q12199" s="1">
        <v>39569</v>
      </c>
      <c r="R12199" s="1">
        <v>39911</v>
      </c>
      <c r="S12199">
        <v>0</v>
      </c>
      <c r="T12199">
        <v>7500000</v>
      </c>
      <c r="U12199">
        <v>0</v>
      </c>
      <c r="V12199">
        <v>0</v>
      </c>
      <c r="W12199">
        <v>0</v>
      </c>
      <c r="X12199">
        <v>0</v>
      </c>
      <c r="Y12199">
        <v>0</v>
      </c>
      <c r="Z12199">
        <v>0</v>
      </c>
      <c r="AA12199">
        <v>0</v>
      </c>
      <c r="AB12199">
        <v>0</v>
      </c>
      <c r="AC12199">
        <v>0</v>
      </c>
      <c r="AD12199">
        <v>0</v>
      </c>
      <c r="AE12199">
        <v>0</v>
      </c>
      <c r="AF12199">
        <v>2500000</v>
      </c>
      <c r="AG12199">
        <v>5000000</v>
      </c>
      <c r="AH12199">
        <v>0</v>
      </c>
      <c r="AI12199">
        <v>0</v>
      </c>
      <c r="AJ12199">
        <v>0</v>
      </c>
      <c r="AK12199">
        <v>0</v>
      </c>
      <c r="AL12199">
        <v>0</v>
      </c>
      <c r="AM12199">
        <v>0</v>
      </c>
    </row>
    <row r="12200" spans="1:39" x14ac:dyDescent="0.45">
      <c r="A12200" t="s">
        <v>47406</v>
      </c>
      <c r="B12200" t="s">
        <v>47407</v>
      </c>
      <c r="C12200" t="s">
        <v>47408</v>
      </c>
      <c r="D12200" t="s">
        <v>47409</v>
      </c>
      <c r="E12200" t="s">
        <v>55</v>
      </c>
      <c r="F12200" t="s">
        <v>114</v>
      </c>
      <c r="G12200" t="s">
        <v>57</v>
      </c>
      <c r="H12200" t="s">
        <v>46</v>
      </c>
      <c r="I12200" t="s">
        <v>58</v>
      </c>
      <c r="J12200" t="s">
        <v>198</v>
      </c>
      <c r="K12200" t="s">
        <v>199</v>
      </c>
      <c r="L12200">
        <v>1</v>
      </c>
      <c r="M12200" s="1">
        <v>41275</v>
      </c>
      <c r="N12200" s="2">
        <v>41275</v>
      </c>
      <c r="O12200" t="s">
        <v>164</v>
      </c>
      <c r="P12200">
        <v>2013</v>
      </c>
      <c r="Q12200" s="1">
        <v>41275</v>
      </c>
      <c r="R12200" s="1">
        <v>41275</v>
      </c>
      <c r="S12200">
        <v>0</v>
      </c>
      <c r="T12200">
        <v>0</v>
      </c>
      <c r="U12200">
        <v>0</v>
      </c>
      <c r="V12200">
        <v>0</v>
      </c>
      <c r="W12200">
        <v>0</v>
      </c>
      <c r="X12200">
        <v>0</v>
      </c>
      <c r="Y12200">
        <v>0</v>
      </c>
      <c r="Z12200">
        <v>0</v>
      </c>
      <c r="AA12200">
        <v>0</v>
      </c>
      <c r="AB12200">
        <v>0</v>
      </c>
      <c r="AC12200">
        <v>0</v>
      </c>
      <c r="AD12200">
        <v>0</v>
      </c>
      <c r="AE12200">
        <v>0</v>
      </c>
      <c r="AF12200">
        <v>0</v>
      </c>
      <c r="AG12200">
        <v>0</v>
      </c>
      <c r="AH12200">
        <v>0</v>
      </c>
      <c r="AI12200">
        <v>0</v>
      </c>
      <c r="AJ12200">
        <v>0</v>
      </c>
      <c r="AK12200">
        <v>0</v>
      </c>
      <c r="AL12200">
        <v>0</v>
      </c>
      <c r="AM12200">
        <v>0</v>
      </c>
    </row>
    <row r="12201" spans="1:39" x14ac:dyDescent="0.45">
      <c r="A12201" t="s">
        <v>47410</v>
      </c>
      <c r="B12201" t="s">
        <v>47411</v>
      </c>
      <c r="C12201" t="s">
        <v>47412</v>
      </c>
      <c r="D12201" t="s">
        <v>98</v>
      </c>
      <c r="E12201" t="s">
        <v>99</v>
      </c>
      <c r="F12201" t="s">
        <v>47413</v>
      </c>
      <c r="G12201" t="s">
        <v>57</v>
      </c>
      <c r="H12201" t="s">
        <v>46</v>
      </c>
      <c r="I12201" t="s">
        <v>47</v>
      </c>
      <c r="J12201" t="s">
        <v>48</v>
      </c>
      <c r="K12201" t="s">
        <v>49</v>
      </c>
      <c r="L12201">
        <v>4</v>
      </c>
      <c r="M12201" s="1">
        <v>39448</v>
      </c>
      <c r="N12201" s="2">
        <v>39448</v>
      </c>
      <c r="O12201" t="s">
        <v>181</v>
      </c>
      <c r="P12201">
        <v>2008</v>
      </c>
      <c r="Q12201" s="1">
        <v>39951</v>
      </c>
      <c r="R12201" s="1">
        <v>40785</v>
      </c>
      <c r="S12201">
        <v>0</v>
      </c>
      <c r="T12201">
        <v>46500000</v>
      </c>
      <c r="U12201">
        <v>0</v>
      </c>
      <c r="V12201">
        <v>0</v>
      </c>
      <c r="W12201">
        <v>0</v>
      </c>
      <c r="X12201">
        <v>3000000</v>
      </c>
      <c r="Y12201">
        <v>0</v>
      </c>
      <c r="Z12201">
        <v>0</v>
      </c>
      <c r="AA12201">
        <v>0</v>
      </c>
      <c r="AB12201">
        <v>0</v>
      </c>
      <c r="AC12201">
        <v>0</v>
      </c>
      <c r="AD12201">
        <v>0</v>
      </c>
      <c r="AE12201">
        <v>0</v>
      </c>
      <c r="AF12201">
        <v>3500000</v>
      </c>
      <c r="AG12201">
        <v>10000000</v>
      </c>
      <c r="AH12201">
        <v>0</v>
      </c>
      <c r="AI12201">
        <v>0</v>
      </c>
      <c r="AJ12201">
        <v>0</v>
      </c>
      <c r="AK12201">
        <v>0</v>
      </c>
      <c r="AL12201">
        <v>0</v>
      </c>
      <c r="AM12201">
        <v>0</v>
      </c>
    </row>
    <row r="12202" spans="1:39" x14ac:dyDescent="0.45">
      <c r="A12202" t="s">
        <v>47414</v>
      </c>
      <c r="B12202" t="s">
        <v>47415</v>
      </c>
      <c r="C12202" t="s">
        <v>47416</v>
      </c>
      <c r="D12202" t="s">
        <v>47417</v>
      </c>
      <c r="E12202" t="s">
        <v>3017</v>
      </c>
      <c r="F12202" t="s">
        <v>114</v>
      </c>
      <c r="G12202" t="s">
        <v>57</v>
      </c>
      <c r="H12202" t="s">
        <v>46</v>
      </c>
      <c r="I12202" t="s">
        <v>58</v>
      </c>
      <c r="J12202" t="s">
        <v>198</v>
      </c>
      <c r="K12202" t="s">
        <v>199</v>
      </c>
      <c r="L12202">
        <v>1</v>
      </c>
      <c r="M12202" s="1">
        <v>41640</v>
      </c>
      <c r="N12202" s="2">
        <v>41640</v>
      </c>
      <c r="O12202" t="s">
        <v>84</v>
      </c>
      <c r="P12202">
        <v>2014</v>
      </c>
      <c r="Q12202" s="1">
        <v>41883</v>
      </c>
      <c r="R12202" s="1">
        <v>41883</v>
      </c>
      <c r="S12202">
        <v>0</v>
      </c>
      <c r="T12202">
        <v>0</v>
      </c>
      <c r="U12202">
        <v>0</v>
      </c>
      <c r="V12202">
        <v>0</v>
      </c>
      <c r="W12202">
        <v>0</v>
      </c>
      <c r="X12202">
        <v>0</v>
      </c>
      <c r="Y12202">
        <v>0</v>
      </c>
      <c r="Z12202">
        <v>0</v>
      </c>
      <c r="AA12202">
        <v>0</v>
      </c>
      <c r="AB12202">
        <v>0</v>
      </c>
      <c r="AC12202">
        <v>0</v>
      </c>
      <c r="AD12202">
        <v>0</v>
      </c>
      <c r="AE12202">
        <v>0</v>
      </c>
      <c r="AF12202">
        <v>0</v>
      </c>
      <c r="AG12202">
        <v>0</v>
      </c>
      <c r="AH12202">
        <v>0</v>
      </c>
      <c r="AI12202">
        <v>0</v>
      </c>
      <c r="AJ12202">
        <v>0</v>
      </c>
      <c r="AK12202">
        <v>0</v>
      </c>
      <c r="AL12202">
        <v>0</v>
      </c>
      <c r="AM12202">
        <v>0</v>
      </c>
    </row>
    <row r="12203" spans="1:39" x14ac:dyDescent="0.45">
      <c r="A12203" t="s">
        <v>47418</v>
      </c>
      <c r="B12203" t="s">
        <v>47419</v>
      </c>
      <c r="C12203" t="s">
        <v>47420</v>
      </c>
      <c r="D12203" t="s">
        <v>47421</v>
      </c>
      <c r="E12203" t="s">
        <v>47422</v>
      </c>
      <c r="F12203" t="s">
        <v>114</v>
      </c>
      <c r="G12203" t="s">
        <v>101</v>
      </c>
      <c r="L12203">
        <v>1</v>
      </c>
      <c r="M12203" s="1">
        <v>40069</v>
      </c>
      <c r="N12203" s="2">
        <v>40057</v>
      </c>
      <c r="O12203" t="s">
        <v>285</v>
      </c>
      <c r="P12203">
        <v>2009</v>
      </c>
      <c r="Q12203" s="1">
        <v>40306</v>
      </c>
      <c r="R12203" s="1">
        <v>40306</v>
      </c>
      <c r="S12203">
        <v>0</v>
      </c>
      <c r="T12203">
        <v>0</v>
      </c>
      <c r="U12203">
        <v>0</v>
      </c>
      <c r="V12203">
        <v>0</v>
      </c>
      <c r="W12203">
        <v>0</v>
      </c>
      <c r="X12203">
        <v>0</v>
      </c>
      <c r="Y12203">
        <v>0</v>
      </c>
      <c r="Z12203">
        <v>0</v>
      </c>
      <c r="AA12203">
        <v>0</v>
      </c>
      <c r="AB12203">
        <v>0</v>
      </c>
      <c r="AC12203">
        <v>0</v>
      </c>
      <c r="AD12203">
        <v>0</v>
      </c>
      <c r="AE12203">
        <v>0</v>
      </c>
      <c r="AF12203">
        <v>0</v>
      </c>
      <c r="AG12203">
        <v>0</v>
      </c>
      <c r="AH12203">
        <v>0</v>
      </c>
      <c r="AI12203">
        <v>0</v>
      </c>
      <c r="AJ12203">
        <v>0</v>
      </c>
      <c r="AK12203">
        <v>0</v>
      </c>
      <c r="AL12203">
        <v>0</v>
      </c>
      <c r="AM12203">
        <v>0</v>
      </c>
    </row>
    <row r="12204" spans="1:39" x14ac:dyDescent="0.45">
      <c r="A12204" t="s">
        <v>47423</v>
      </c>
      <c r="B12204" t="s">
        <v>47424</v>
      </c>
      <c r="C12204" t="s">
        <v>47425</v>
      </c>
      <c r="D12204" t="s">
        <v>127</v>
      </c>
      <c r="E12204" t="s">
        <v>128</v>
      </c>
      <c r="F12204" s="3">
        <v>15000</v>
      </c>
      <c r="G12204" t="s">
        <v>57</v>
      </c>
      <c r="H12204" t="s">
        <v>46</v>
      </c>
      <c r="I12204" t="s">
        <v>47</v>
      </c>
      <c r="J12204" t="s">
        <v>48</v>
      </c>
      <c r="K12204" t="s">
        <v>49</v>
      </c>
      <c r="L12204">
        <v>1</v>
      </c>
      <c r="Q12204" s="1">
        <v>40652</v>
      </c>
      <c r="R12204" s="1">
        <v>40652</v>
      </c>
      <c r="S12204">
        <v>0</v>
      </c>
      <c r="T12204">
        <v>0</v>
      </c>
      <c r="U12204">
        <v>0</v>
      </c>
      <c r="V12204">
        <v>0</v>
      </c>
      <c r="W12204">
        <v>15000</v>
      </c>
      <c r="X12204">
        <v>0</v>
      </c>
      <c r="Y12204">
        <v>0</v>
      </c>
      <c r="Z12204">
        <v>0</v>
      </c>
      <c r="AA12204">
        <v>0</v>
      </c>
      <c r="AB12204">
        <v>0</v>
      </c>
      <c r="AC12204">
        <v>0</v>
      </c>
      <c r="AD12204">
        <v>0</v>
      </c>
      <c r="AE12204">
        <v>0</v>
      </c>
      <c r="AF12204">
        <v>0</v>
      </c>
      <c r="AG12204">
        <v>0</v>
      </c>
      <c r="AH12204">
        <v>0</v>
      </c>
      <c r="AI12204">
        <v>0</v>
      </c>
      <c r="AJ12204">
        <v>0</v>
      </c>
      <c r="AK12204">
        <v>0</v>
      </c>
      <c r="AL12204">
        <v>0</v>
      </c>
      <c r="AM12204">
        <v>0</v>
      </c>
    </row>
    <row r="12205" spans="1:39" x14ac:dyDescent="0.45">
      <c r="A12205" t="s">
        <v>47426</v>
      </c>
      <c r="B12205" t="s">
        <v>47427</v>
      </c>
      <c r="C12205" t="s">
        <v>47428</v>
      </c>
      <c r="D12205" t="s">
        <v>47429</v>
      </c>
      <c r="E12205" t="s">
        <v>2074</v>
      </c>
      <c r="F12205" t="s">
        <v>20947</v>
      </c>
      <c r="G12205" t="s">
        <v>57</v>
      </c>
      <c r="H12205" t="s">
        <v>46</v>
      </c>
      <c r="I12205" t="s">
        <v>115</v>
      </c>
      <c r="J12205" t="s">
        <v>334</v>
      </c>
      <c r="K12205" t="s">
        <v>334</v>
      </c>
      <c r="L12205">
        <v>2</v>
      </c>
      <c r="M12205" s="1">
        <v>41275</v>
      </c>
      <c r="N12205" s="2">
        <v>41275</v>
      </c>
      <c r="O12205" t="s">
        <v>164</v>
      </c>
      <c r="P12205">
        <v>2013</v>
      </c>
      <c r="Q12205" s="1">
        <v>41244</v>
      </c>
      <c r="R12205" s="1">
        <v>41838</v>
      </c>
      <c r="S12205">
        <v>0</v>
      </c>
      <c r="T12205">
        <v>29000000</v>
      </c>
      <c r="U12205">
        <v>0</v>
      </c>
      <c r="V12205">
        <v>0</v>
      </c>
      <c r="W12205">
        <v>0</v>
      </c>
      <c r="X12205">
        <v>0</v>
      </c>
      <c r="Y12205">
        <v>0</v>
      </c>
      <c r="Z12205">
        <v>0</v>
      </c>
      <c r="AA12205">
        <v>0</v>
      </c>
      <c r="AB12205">
        <v>0</v>
      </c>
      <c r="AC12205">
        <v>0</v>
      </c>
      <c r="AD12205">
        <v>0</v>
      </c>
      <c r="AE12205">
        <v>0</v>
      </c>
      <c r="AF12205">
        <v>4000000</v>
      </c>
      <c r="AG12205">
        <v>0</v>
      </c>
      <c r="AH12205">
        <v>0</v>
      </c>
      <c r="AI12205">
        <v>0</v>
      </c>
      <c r="AJ12205">
        <v>0</v>
      </c>
      <c r="AK12205">
        <v>0</v>
      </c>
      <c r="AL12205">
        <v>0</v>
      </c>
      <c r="AM12205">
        <v>0</v>
      </c>
    </row>
    <row r="12206" spans="1:39" x14ac:dyDescent="0.45">
      <c r="A12206" t="s">
        <v>47430</v>
      </c>
      <c r="B12206" t="s">
        <v>47431</v>
      </c>
      <c r="C12206" t="s">
        <v>47432</v>
      </c>
      <c r="D12206" t="s">
        <v>461</v>
      </c>
      <c r="E12206" t="s">
        <v>462</v>
      </c>
      <c r="F12206" t="s">
        <v>1047</v>
      </c>
      <c r="G12206" t="s">
        <v>57</v>
      </c>
      <c r="H12206" t="s">
        <v>46</v>
      </c>
      <c r="I12206" t="s">
        <v>148</v>
      </c>
      <c r="J12206" t="s">
        <v>149</v>
      </c>
      <c r="K12206" t="s">
        <v>2752</v>
      </c>
      <c r="L12206">
        <v>1</v>
      </c>
      <c r="Q12206" s="1">
        <v>40756</v>
      </c>
      <c r="R12206" s="1">
        <v>40756</v>
      </c>
      <c r="S12206">
        <v>5000000</v>
      </c>
      <c r="T12206">
        <v>0</v>
      </c>
      <c r="U12206">
        <v>0</v>
      </c>
      <c r="V12206">
        <v>0</v>
      </c>
      <c r="W12206">
        <v>0</v>
      </c>
      <c r="X12206">
        <v>0</v>
      </c>
      <c r="Y12206">
        <v>0</v>
      </c>
      <c r="Z12206">
        <v>0</v>
      </c>
      <c r="AA12206">
        <v>0</v>
      </c>
      <c r="AB12206">
        <v>0</v>
      </c>
      <c r="AC12206">
        <v>0</v>
      </c>
      <c r="AD12206">
        <v>0</v>
      </c>
      <c r="AE12206">
        <v>0</v>
      </c>
      <c r="AF12206">
        <v>0</v>
      </c>
      <c r="AG12206">
        <v>0</v>
      </c>
      <c r="AH12206">
        <v>0</v>
      </c>
      <c r="AI12206">
        <v>0</v>
      </c>
      <c r="AJ12206">
        <v>0</v>
      </c>
      <c r="AK12206">
        <v>0</v>
      </c>
      <c r="AL12206">
        <v>0</v>
      </c>
      <c r="AM12206">
        <v>0</v>
      </c>
    </row>
    <row r="12207" spans="1:39" x14ac:dyDescent="0.45">
      <c r="A12207" t="s">
        <v>47433</v>
      </c>
      <c r="B12207" t="s">
        <v>47434</v>
      </c>
      <c r="C12207" t="s">
        <v>47435</v>
      </c>
      <c r="D12207" t="s">
        <v>389</v>
      </c>
      <c r="E12207" t="s">
        <v>390</v>
      </c>
      <c r="F12207" t="s">
        <v>47436</v>
      </c>
      <c r="G12207" t="s">
        <v>57</v>
      </c>
      <c r="L12207">
        <v>4</v>
      </c>
      <c r="Q12207" s="1">
        <v>40695</v>
      </c>
      <c r="R12207" s="1">
        <v>41962</v>
      </c>
      <c r="S12207">
        <v>0</v>
      </c>
      <c r="T12207">
        <v>43000000</v>
      </c>
      <c r="U12207">
        <v>0</v>
      </c>
      <c r="V12207">
        <v>0</v>
      </c>
      <c r="W12207">
        <v>0</v>
      </c>
      <c r="X12207">
        <v>0</v>
      </c>
      <c r="Y12207">
        <v>1542416</v>
      </c>
      <c r="Z12207">
        <v>0</v>
      </c>
      <c r="AA12207">
        <v>0</v>
      </c>
      <c r="AB12207">
        <v>0</v>
      </c>
      <c r="AC12207">
        <v>0</v>
      </c>
      <c r="AD12207">
        <v>0</v>
      </c>
      <c r="AE12207">
        <v>0</v>
      </c>
      <c r="AF12207">
        <v>8000000</v>
      </c>
      <c r="AG12207">
        <v>0</v>
      </c>
      <c r="AH12207">
        <v>35000000</v>
      </c>
      <c r="AI12207">
        <v>0</v>
      </c>
      <c r="AJ12207">
        <v>0</v>
      </c>
      <c r="AK12207">
        <v>0</v>
      </c>
      <c r="AL12207">
        <v>0</v>
      </c>
      <c r="AM12207">
        <v>0</v>
      </c>
    </row>
    <row r="12208" spans="1:39" x14ac:dyDescent="0.45">
      <c r="A12208" t="s">
        <v>47437</v>
      </c>
      <c r="B12208" t="s">
        <v>47438</v>
      </c>
      <c r="D12208" t="s">
        <v>127</v>
      </c>
      <c r="E12208" t="s">
        <v>128</v>
      </c>
      <c r="F12208" t="s">
        <v>56</v>
      </c>
      <c r="G12208" t="s">
        <v>57</v>
      </c>
      <c r="H12208" t="s">
        <v>223</v>
      </c>
      <c r="J12208" t="s">
        <v>224</v>
      </c>
      <c r="K12208" t="s">
        <v>224</v>
      </c>
      <c r="L12208">
        <v>1</v>
      </c>
      <c r="M12208" s="1">
        <v>40756</v>
      </c>
      <c r="N12208" s="2">
        <v>40756</v>
      </c>
      <c r="O12208" t="s">
        <v>250</v>
      </c>
      <c r="P12208">
        <v>2011</v>
      </c>
      <c r="Q12208" s="1">
        <v>41091</v>
      </c>
      <c r="R12208" s="1">
        <v>41091</v>
      </c>
      <c r="S12208">
        <v>0</v>
      </c>
      <c r="T12208">
        <v>0</v>
      </c>
      <c r="U12208">
        <v>0</v>
      </c>
      <c r="V12208">
        <v>0</v>
      </c>
      <c r="W12208">
        <v>0</v>
      </c>
      <c r="X12208">
        <v>0</v>
      </c>
      <c r="Y12208">
        <v>4000000</v>
      </c>
      <c r="Z12208">
        <v>0</v>
      </c>
      <c r="AA12208">
        <v>0</v>
      </c>
      <c r="AB12208">
        <v>0</v>
      </c>
      <c r="AC12208">
        <v>0</v>
      </c>
      <c r="AD12208">
        <v>0</v>
      </c>
      <c r="AE12208">
        <v>0</v>
      </c>
      <c r="AF12208">
        <v>0</v>
      </c>
      <c r="AG12208">
        <v>0</v>
      </c>
      <c r="AH12208">
        <v>0</v>
      </c>
      <c r="AI12208">
        <v>0</v>
      </c>
      <c r="AJ12208">
        <v>0</v>
      </c>
      <c r="AK12208">
        <v>0</v>
      </c>
      <c r="AL12208">
        <v>0</v>
      </c>
      <c r="AM12208">
        <v>0</v>
      </c>
    </row>
    <row r="12209" spans="1:39" x14ac:dyDescent="0.45">
      <c r="A12209" t="s">
        <v>47439</v>
      </c>
      <c r="B12209" t="s">
        <v>47440</v>
      </c>
      <c r="C12209" t="s">
        <v>47441</v>
      </c>
      <c r="D12209" t="s">
        <v>47442</v>
      </c>
      <c r="E12209" t="s">
        <v>8309</v>
      </c>
      <c r="F12209" t="s">
        <v>114</v>
      </c>
      <c r="G12209" t="s">
        <v>57</v>
      </c>
      <c r="L12209">
        <v>1</v>
      </c>
      <c r="Q12209" s="1">
        <v>41699</v>
      </c>
      <c r="R12209" s="1">
        <v>41699</v>
      </c>
      <c r="S12209">
        <v>0</v>
      </c>
      <c r="T12209">
        <v>0</v>
      </c>
      <c r="U12209">
        <v>0</v>
      </c>
      <c r="V12209">
        <v>0</v>
      </c>
      <c r="W12209">
        <v>0</v>
      </c>
      <c r="X12209">
        <v>0</v>
      </c>
      <c r="Y12209">
        <v>0</v>
      </c>
      <c r="Z12209">
        <v>0</v>
      </c>
      <c r="AA12209">
        <v>0</v>
      </c>
      <c r="AB12209">
        <v>0</v>
      </c>
      <c r="AC12209">
        <v>0</v>
      </c>
      <c r="AD12209">
        <v>0</v>
      </c>
      <c r="AE12209">
        <v>0</v>
      </c>
      <c r="AF12209">
        <v>0</v>
      </c>
      <c r="AG12209">
        <v>0</v>
      </c>
      <c r="AH12209">
        <v>0</v>
      </c>
      <c r="AI12209">
        <v>0</v>
      </c>
      <c r="AJ12209">
        <v>0</v>
      </c>
      <c r="AK12209">
        <v>0</v>
      </c>
      <c r="AL12209">
        <v>0</v>
      </c>
      <c r="AM12209">
        <v>0</v>
      </c>
    </row>
    <row r="12210" spans="1:39" x14ac:dyDescent="0.45">
      <c r="A12210" t="s">
        <v>47443</v>
      </c>
      <c r="B12210" t="s">
        <v>47444</v>
      </c>
      <c r="C12210" t="s">
        <v>47445</v>
      </c>
      <c r="D12210" t="s">
        <v>47446</v>
      </c>
      <c r="E12210" t="s">
        <v>350</v>
      </c>
      <c r="F12210" t="s">
        <v>187</v>
      </c>
      <c r="G12210" t="s">
        <v>57</v>
      </c>
      <c r="H12210" t="s">
        <v>1153</v>
      </c>
      <c r="J12210" t="s">
        <v>1663</v>
      </c>
      <c r="K12210" t="s">
        <v>1664</v>
      </c>
      <c r="L12210">
        <v>1</v>
      </c>
      <c r="M12210" s="1">
        <v>41534</v>
      </c>
      <c r="N12210" s="2">
        <v>41518</v>
      </c>
      <c r="O12210" t="s">
        <v>276</v>
      </c>
      <c r="P12210">
        <v>2013</v>
      </c>
      <c r="Q12210" s="1">
        <v>41908</v>
      </c>
      <c r="R12210" s="1">
        <v>41908</v>
      </c>
      <c r="S12210">
        <v>0</v>
      </c>
      <c r="T12210">
        <v>0</v>
      </c>
      <c r="U12210">
        <v>0</v>
      </c>
      <c r="V12210">
        <v>0</v>
      </c>
      <c r="W12210">
        <v>0</v>
      </c>
      <c r="X12210">
        <v>0</v>
      </c>
      <c r="Y12210">
        <v>500000</v>
      </c>
      <c r="Z12210">
        <v>0</v>
      </c>
      <c r="AA12210">
        <v>0</v>
      </c>
      <c r="AB12210">
        <v>0</v>
      </c>
      <c r="AC12210">
        <v>0</v>
      </c>
      <c r="AD12210">
        <v>0</v>
      </c>
      <c r="AE12210">
        <v>0</v>
      </c>
      <c r="AF12210">
        <v>0</v>
      </c>
      <c r="AG12210">
        <v>0</v>
      </c>
      <c r="AH12210">
        <v>0</v>
      </c>
      <c r="AI12210">
        <v>0</v>
      </c>
      <c r="AJ12210">
        <v>0</v>
      </c>
      <c r="AK12210">
        <v>0</v>
      </c>
      <c r="AL12210">
        <v>0</v>
      </c>
      <c r="AM12210">
        <v>0</v>
      </c>
    </row>
    <row r="12211" spans="1:39" x14ac:dyDescent="0.45">
      <c r="A12211" t="s">
        <v>47447</v>
      </c>
      <c r="B12211" t="s">
        <v>47448</v>
      </c>
      <c r="D12211" t="s">
        <v>47449</v>
      </c>
      <c r="E12211" t="s">
        <v>390</v>
      </c>
      <c r="F12211" t="s">
        <v>114</v>
      </c>
      <c r="G12211" t="s">
        <v>57</v>
      </c>
      <c r="H12211" t="s">
        <v>260</v>
      </c>
      <c r="I12211" t="s">
        <v>977</v>
      </c>
      <c r="J12211" t="s">
        <v>33257</v>
      </c>
      <c r="K12211" t="s">
        <v>33257</v>
      </c>
      <c r="L12211">
        <v>1</v>
      </c>
      <c r="M12211" s="1">
        <v>28979</v>
      </c>
      <c r="N12211" s="2">
        <v>28976</v>
      </c>
      <c r="O12211" t="s">
        <v>47450</v>
      </c>
      <c r="P12211">
        <v>1979</v>
      </c>
      <c r="Q12211" s="1">
        <v>41463</v>
      </c>
      <c r="R12211" s="1">
        <v>41463</v>
      </c>
      <c r="S12211">
        <v>0</v>
      </c>
      <c r="T12211">
        <v>0</v>
      </c>
      <c r="U12211">
        <v>0</v>
      </c>
      <c r="V12211">
        <v>0</v>
      </c>
      <c r="W12211">
        <v>0</v>
      </c>
      <c r="X12211">
        <v>0</v>
      </c>
      <c r="Y12211">
        <v>0</v>
      </c>
      <c r="Z12211">
        <v>0</v>
      </c>
      <c r="AA12211">
        <v>0</v>
      </c>
      <c r="AB12211">
        <v>0</v>
      </c>
      <c r="AC12211">
        <v>0</v>
      </c>
      <c r="AD12211">
        <v>0</v>
      </c>
      <c r="AE12211">
        <v>0</v>
      </c>
      <c r="AF12211">
        <v>0</v>
      </c>
      <c r="AG12211">
        <v>0</v>
      </c>
      <c r="AH12211">
        <v>0</v>
      </c>
      <c r="AI12211">
        <v>0</v>
      </c>
      <c r="AJ12211">
        <v>0</v>
      </c>
      <c r="AK12211">
        <v>0</v>
      </c>
      <c r="AL12211">
        <v>0</v>
      </c>
      <c r="AM12211">
        <v>0</v>
      </c>
    </row>
    <row r="12212" spans="1:39" x14ac:dyDescent="0.45">
      <c r="A12212" t="s">
        <v>47451</v>
      </c>
      <c r="B12212" t="s">
        <v>47452</v>
      </c>
      <c r="C12212" t="s">
        <v>47453</v>
      </c>
      <c r="D12212" t="s">
        <v>47454</v>
      </c>
      <c r="E12212" t="s">
        <v>99</v>
      </c>
      <c r="F12212" t="s">
        <v>47455</v>
      </c>
      <c r="G12212" t="s">
        <v>57</v>
      </c>
      <c r="L12212">
        <v>1</v>
      </c>
      <c r="M12212" s="1">
        <v>40179</v>
      </c>
      <c r="N12212" s="2">
        <v>40179</v>
      </c>
      <c r="O12212" t="s">
        <v>118</v>
      </c>
      <c r="P12212">
        <v>2010</v>
      </c>
      <c r="Q12212" s="1">
        <v>41456</v>
      </c>
      <c r="R12212" s="1">
        <v>41456</v>
      </c>
      <c r="S12212">
        <v>0</v>
      </c>
      <c r="T12212">
        <v>4503100</v>
      </c>
      <c r="U12212">
        <v>0</v>
      </c>
      <c r="V12212">
        <v>0</v>
      </c>
      <c r="W12212">
        <v>0</v>
      </c>
      <c r="X12212">
        <v>0</v>
      </c>
      <c r="Y12212">
        <v>0</v>
      </c>
      <c r="Z12212">
        <v>0</v>
      </c>
      <c r="AA12212">
        <v>0</v>
      </c>
      <c r="AB12212">
        <v>0</v>
      </c>
      <c r="AC12212">
        <v>0</v>
      </c>
      <c r="AD12212">
        <v>0</v>
      </c>
      <c r="AE12212">
        <v>0</v>
      </c>
      <c r="AF12212">
        <v>4503100</v>
      </c>
      <c r="AG12212">
        <v>0</v>
      </c>
      <c r="AH12212">
        <v>0</v>
      </c>
      <c r="AI12212">
        <v>0</v>
      </c>
      <c r="AJ12212">
        <v>0</v>
      </c>
      <c r="AK12212">
        <v>0</v>
      </c>
      <c r="AL12212">
        <v>0</v>
      </c>
      <c r="AM12212">
        <v>0</v>
      </c>
    </row>
    <row r="12213" spans="1:39" x14ac:dyDescent="0.45">
      <c r="A12213" t="s">
        <v>47456</v>
      </c>
      <c r="B12213" t="s">
        <v>47457</v>
      </c>
      <c r="C12213" t="s">
        <v>47458</v>
      </c>
      <c r="D12213" t="s">
        <v>47459</v>
      </c>
      <c r="E12213" t="s">
        <v>89</v>
      </c>
      <c r="F12213" t="s">
        <v>114</v>
      </c>
      <c r="G12213" t="s">
        <v>57</v>
      </c>
      <c r="H12213" t="s">
        <v>74</v>
      </c>
      <c r="J12213" t="s">
        <v>75</v>
      </c>
      <c r="K12213" t="s">
        <v>75</v>
      </c>
      <c r="L12213">
        <v>1</v>
      </c>
      <c r="Q12213" s="1">
        <v>40787</v>
      </c>
      <c r="R12213" s="1">
        <v>40787</v>
      </c>
      <c r="S12213">
        <v>0</v>
      </c>
      <c r="T12213">
        <v>0</v>
      </c>
      <c r="U12213">
        <v>0</v>
      </c>
      <c r="V12213">
        <v>0</v>
      </c>
      <c r="W12213">
        <v>0</v>
      </c>
      <c r="X12213">
        <v>0</v>
      </c>
      <c r="Y12213">
        <v>0</v>
      </c>
      <c r="Z12213">
        <v>0</v>
      </c>
      <c r="AA12213">
        <v>0</v>
      </c>
      <c r="AB12213">
        <v>0</v>
      </c>
      <c r="AC12213">
        <v>0</v>
      </c>
      <c r="AD12213">
        <v>0</v>
      </c>
      <c r="AE12213">
        <v>0</v>
      </c>
      <c r="AF12213">
        <v>0</v>
      </c>
      <c r="AG12213">
        <v>0</v>
      </c>
      <c r="AH12213">
        <v>0</v>
      </c>
      <c r="AI12213">
        <v>0</v>
      </c>
      <c r="AJ12213">
        <v>0</v>
      </c>
      <c r="AK12213">
        <v>0</v>
      </c>
      <c r="AL12213">
        <v>0</v>
      </c>
      <c r="AM12213">
        <v>0</v>
      </c>
    </row>
    <row r="12214" spans="1:39" x14ac:dyDescent="0.45">
      <c r="A12214" t="s">
        <v>47460</v>
      </c>
      <c r="B12214" t="s">
        <v>47461</v>
      </c>
      <c r="C12214" t="s">
        <v>47462</v>
      </c>
      <c r="D12214" t="s">
        <v>2741</v>
      </c>
      <c r="E12214" t="s">
        <v>1841</v>
      </c>
      <c r="F12214" t="s">
        <v>114</v>
      </c>
      <c r="G12214" t="s">
        <v>57</v>
      </c>
      <c r="H12214" t="s">
        <v>46</v>
      </c>
      <c r="I12214" t="s">
        <v>136</v>
      </c>
      <c r="J12214" t="s">
        <v>1672</v>
      </c>
      <c r="K12214" t="s">
        <v>3691</v>
      </c>
      <c r="L12214">
        <v>1</v>
      </c>
      <c r="M12214" s="1">
        <v>40391</v>
      </c>
      <c r="N12214" s="2">
        <v>40391</v>
      </c>
      <c r="O12214" t="s">
        <v>200</v>
      </c>
      <c r="P12214">
        <v>2010</v>
      </c>
      <c r="Q12214" s="1">
        <v>41242</v>
      </c>
      <c r="R12214" s="1">
        <v>41242</v>
      </c>
      <c r="S12214">
        <v>0</v>
      </c>
      <c r="T12214">
        <v>0</v>
      </c>
      <c r="U12214">
        <v>0</v>
      </c>
      <c r="V12214">
        <v>0</v>
      </c>
      <c r="W12214">
        <v>0</v>
      </c>
      <c r="X12214">
        <v>0</v>
      </c>
      <c r="Y12214">
        <v>0</v>
      </c>
      <c r="Z12214">
        <v>0</v>
      </c>
      <c r="AA12214">
        <v>0</v>
      </c>
      <c r="AB12214">
        <v>0</v>
      </c>
      <c r="AC12214">
        <v>0</v>
      </c>
      <c r="AD12214">
        <v>0</v>
      </c>
      <c r="AE12214">
        <v>0</v>
      </c>
      <c r="AF12214">
        <v>0</v>
      </c>
      <c r="AG12214">
        <v>0</v>
      </c>
      <c r="AH12214">
        <v>0</v>
      </c>
      <c r="AI12214">
        <v>0</v>
      </c>
      <c r="AJ12214">
        <v>0</v>
      </c>
      <c r="AK12214">
        <v>0</v>
      </c>
      <c r="AL12214">
        <v>0</v>
      </c>
      <c r="AM12214">
        <v>0</v>
      </c>
    </row>
    <row r="12215" spans="1:39" x14ac:dyDescent="0.45">
      <c r="A12215" t="s">
        <v>47463</v>
      </c>
      <c r="B12215" t="s">
        <v>47464</v>
      </c>
      <c r="C12215" t="s">
        <v>47465</v>
      </c>
      <c r="D12215" t="s">
        <v>54</v>
      </c>
      <c r="E12215" t="s">
        <v>55</v>
      </c>
      <c r="F12215" t="s">
        <v>114</v>
      </c>
      <c r="G12215" t="s">
        <v>57</v>
      </c>
      <c r="H12215" t="s">
        <v>223</v>
      </c>
      <c r="J12215" t="s">
        <v>47466</v>
      </c>
      <c r="K12215" t="s">
        <v>47467</v>
      </c>
      <c r="L12215">
        <v>2</v>
      </c>
      <c r="M12215" s="1">
        <v>41122</v>
      </c>
      <c r="N12215" s="2">
        <v>41122</v>
      </c>
      <c r="O12215" t="s">
        <v>596</v>
      </c>
      <c r="P12215">
        <v>2012</v>
      </c>
      <c r="Q12215" s="1">
        <v>37742</v>
      </c>
      <c r="R12215" s="1">
        <v>40179</v>
      </c>
      <c r="S12215">
        <v>0</v>
      </c>
      <c r="T12215">
        <v>0</v>
      </c>
      <c r="U12215">
        <v>0</v>
      </c>
      <c r="V12215">
        <v>0</v>
      </c>
      <c r="W12215">
        <v>0</v>
      </c>
      <c r="X12215">
        <v>0</v>
      </c>
      <c r="Y12215">
        <v>0</v>
      </c>
      <c r="Z12215">
        <v>0</v>
      </c>
      <c r="AA12215">
        <v>0</v>
      </c>
      <c r="AB12215">
        <v>0</v>
      </c>
      <c r="AC12215">
        <v>0</v>
      </c>
      <c r="AD12215">
        <v>0</v>
      </c>
      <c r="AE12215">
        <v>0</v>
      </c>
      <c r="AF12215">
        <v>0</v>
      </c>
      <c r="AG12215">
        <v>0</v>
      </c>
      <c r="AH12215">
        <v>0</v>
      </c>
      <c r="AI12215">
        <v>0</v>
      </c>
      <c r="AJ12215">
        <v>0</v>
      </c>
      <c r="AK12215">
        <v>0</v>
      </c>
      <c r="AL12215">
        <v>0</v>
      </c>
      <c r="AM12215">
        <v>0</v>
      </c>
    </row>
    <row r="12216" spans="1:39" x14ac:dyDescent="0.45">
      <c r="A12216" t="s">
        <v>47468</v>
      </c>
      <c r="B12216" t="s">
        <v>47469</v>
      </c>
      <c r="C12216" t="s">
        <v>47470</v>
      </c>
      <c r="D12216" t="s">
        <v>1474</v>
      </c>
      <c r="E12216" t="s">
        <v>1475</v>
      </c>
      <c r="F12216" t="s">
        <v>47471</v>
      </c>
      <c r="G12216" t="s">
        <v>57</v>
      </c>
      <c r="H12216" t="s">
        <v>46</v>
      </c>
      <c r="I12216" t="s">
        <v>81</v>
      </c>
      <c r="J12216" t="s">
        <v>590</v>
      </c>
      <c r="K12216" t="s">
        <v>590</v>
      </c>
      <c r="L12216">
        <v>3</v>
      </c>
      <c r="M12216" s="1">
        <v>31413</v>
      </c>
      <c r="N12216" s="2">
        <v>31413</v>
      </c>
      <c r="O12216" t="s">
        <v>144</v>
      </c>
      <c r="P12216">
        <v>1986</v>
      </c>
      <c r="Q12216" s="1">
        <v>40274</v>
      </c>
      <c r="R12216" s="1">
        <v>40991</v>
      </c>
      <c r="S12216">
        <v>0</v>
      </c>
      <c r="T12216">
        <v>10372607</v>
      </c>
      <c r="U12216">
        <v>0</v>
      </c>
      <c r="V12216">
        <v>0</v>
      </c>
      <c r="W12216">
        <v>0</v>
      </c>
      <c r="X12216">
        <v>2000000</v>
      </c>
      <c r="Y12216">
        <v>0</v>
      </c>
      <c r="Z12216">
        <v>0</v>
      </c>
      <c r="AA12216">
        <v>0</v>
      </c>
      <c r="AB12216">
        <v>0</v>
      </c>
      <c r="AC12216">
        <v>0</v>
      </c>
      <c r="AD12216">
        <v>0</v>
      </c>
      <c r="AE12216">
        <v>0</v>
      </c>
      <c r="AF12216">
        <v>0</v>
      </c>
      <c r="AG12216">
        <v>5960000</v>
      </c>
      <c r="AH12216">
        <v>0</v>
      </c>
      <c r="AI12216">
        <v>4412607</v>
      </c>
      <c r="AJ12216">
        <v>0</v>
      </c>
      <c r="AK12216">
        <v>0</v>
      </c>
      <c r="AL12216">
        <v>0</v>
      </c>
      <c r="AM12216">
        <v>0</v>
      </c>
    </row>
    <row r="12217" spans="1:39" x14ac:dyDescent="0.45">
      <c r="A12217" t="s">
        <v>47472</v>
      </c>
      <c r="B12217" t="s">
        <v>47473</v>
      </c>
      <c r="C12217" t="s">
        <v>47474</v>
      </c>
      <c r="D12217" t="s">
        <v>107</v>
      </c>
      <c r="E12217" t="s">
        <v>108</v>
      </c>
      <c r="F12217" t="s">
        <v>846</v>
      </c>
      <c r="G12217" t="s">
        <v>57</v>
      </c>
      <c r="H12217" t="s">
        <v>46</v>
      </c>
      <c r="I12217" t="s">
        <v>58</v>
      </c>
      <c r="J12217" t="s">
        <v>198</v>
      </c>
      <c r="K12217" t="s">
        <v>199</v>
      </c>
      <c r="L12217">
        <v>1</v>
      </c>
      <c r="M12217" s="1">
        <v>41299</v>
      </c>
      <c r="N12217" s="2">
        <v>41275</v>
      </c>
      <c r="O12217" t="s">
        <v>164</v>
      </c>
      <c r="P12217">
        <v>2013</v>
      </c>
      <c r="Q12217" s="1">
        <v>41393</v>
      </c>
      <c r="R12217" s="1">
        <v>41393</v>
      </c>
      <c r="S12217">
        <v>1000000</v>
      </c>
      <c r="T12217">
        <v>0</v>
      </c>
      <c r="U12217">
        <v>0</v>
      </c>
      <c r="V12217">
        <v>0</v>
      </c>
      <c r="W12217">
        <v>0</v>
      </c>
      <c r="X12217">
        <v>0</v>
      </c>
      <c r="Y12217">
        <v>0</v>
      </c>
      <c r="Z12217">
        <v>0</v>
      </c>
      <c r="AA12217">
        <v>0</v>
      </c>
      <c r="AB12217">
        <v>0</v>
      </c>
      <c r="AC12217">
        <v>0</v>
      </c>
      <c r="AD12217">
        <v>0</v>
      </c>
      <c r="AE12217">
        <v>0</v>
      </c>
      <c r="AF12217">
        <v>0</v>
      </c>
      <c r="AG12217">
        <v>0</v>
      </c>
      <c r="AH12217">
        <v>0</v>
      </c>
      <c r="AI12217">
        <v>0</v>
      </c>
      <c r="AJ12217">
        <v>0</v>
      </c>
      <c r="AK12217">
        <v>0</v>
      </c>
      <c r="AL12217">
        <v>0</v>
      </c>
      <c r="AM12217">
        <v>0</v>
      </c>
    </row>
    <row r="12218" spans="1:39" x14ac:dyDescent="0.45">
      <c r="A12218" t="s">
        <v>47475</v>
      </c>
      <c r="B12218" t="s">
        <v>47476</v>
      </c>
      <c r="C12218" t="s">
        <v>47477</v>
      </c>
      <c r="D12218" t="s">
        <v>1009</v>
      </c>
      <c r="E12218" t="s">
        <v>1010</v>
      </c>
      <c r="F12218" t="s">
        <v>114</v>
      </c>
      <c r="G12218" t="s">
        <v>57</v>
      </c>
      <c r="H12218" t="s">
        <v>46</v>
      </c>
      <c r="I12218" t="s">
        <v>91</v>
      </c>
      <c r="J12218" t="s">
        <v>9917</v>
      </c>
      <c r="K12218" t="s">
        <v>9918</v>
      </c>
      <c r="L12218">
        <v>1</v>
      </c>
      <c r="M12218" s="1">
        <v>40057</v>
      </c>
      <c r="N12218" s="2">
        <v>40057</v>
      </c>
      <c r="O12218" t="s">
        <v>285</v>
      </c>
      <c r="P12218">
        <v>2009</v>
      </c>
      <c r="Q12218" s="1">
        <v>41811</v>
      </c>
      <c r="R12218" s="1">
        <v>41811</v>
      </c>
      <c r="S12218">
        <v>0</v>
      </c>
      <c r="T12218">
        <v>0</v>
      </c>
      <c r="U12218">
        <v>0</v>
      </c>
      <c r="V12218">
        <v>0</v>
      </c>
      <c r="W12218">
        <v>0</v>
      </c>
      <c r="X12218">
        <v>0</v>
      </c>
      <c r="Y12218">
        <v>0</v>
      </c>
      <c r="Z12218">
        <v>0</v>
      </c>
      <c r="AA12218">
        <v>0</v>
      </c>
      <c r="AB12218">
        <v>0</v>
      </c>
      <c r="AC12218">
        <v>0</v>
      </c>
      <c r="AD12218">
        <v>0</v>
      </c>
      <c r="AE12218">
        <v>0</v>
      </c>
      <c r="AF12218">
        <v>0</v>
      </c>
      <c r="AG12218">
        <v>0</v>
      </c>
      <c r="AH12218">
        <v>0</v>
      </c>
      <c r="AI12218">
        <v>0</v>
      </c>
      <c r="AJ12218">
        <v>0</v>
      </c>
      <c r="AK12218">
        <v>0</v>
      </c>
      <c r="AL12218">
        <v>0</v>
      </c>
      <c r="AM12218">
        <v>0</v>
      </c>
    </row>
    <row r="12219" spans="1:39" x14ac:dyDescent="0.45">
      <c r="A12219" t="s">
        <v>47478</v>
      </c>
      <c r="B12219" t="s">
        <v>47479</v>
      </c>
      <c r="C12219" t="s">
        <v>47480</v>
      </c>
      <c r="F12219" s="3">
        <v>50000</v>
      </c>
      <c r="H12219" t="s">
        <v>7742</v>
      </c>
      <c r="J12219" t="s">
        <v>31824</v>
      </c>
      <c r="L12219">
        <v>1</v>
      </c>
      <c r="Q12219" s="1">
        <v>41548</v>
      </c>
      <c r="R12219" s="1">
        <v>41548</v>
      </c>
      <c r="S12219">
        <v>50000</v>
      </c>
      <c r="T12219">
        <v>0</v>
      </c>
      <c r="U12219">
        <v>0</v>
      </c>
      <c r="V12219">
        <v>0</v>
      </c>
      <c r="W12219">
        <v>0</v>
      </c>
      <c r="X12219">
        <v>0</v>
      </c>
      <c r="Y12219">
        <v>0</v>
      </c>
      <c r="Z12219">
        <v>0</v>
      </c>
      <c r="AA12219">
        <v>0</v>
      </c>
      <c r="AB12219">
        <v>0</v>
      </c>
      <c r="AC12219">
        <v>0</v>
      </c>
      <c r="AD12219">
        <v>0</v>
      </c>
      <c r="AE12219">
        <v>0</v>
      </c>
      <c r="AF12219">
        <v>0</v>
      </c>
      <c r="AG12219">
        <v>0</v>
      </c>
      <c r="AH12219">
        <v>0</v>
      </c>
      <c r="AI12219">
        <v>0</v>
      </c>
      <c r="AJ12219">
        <v>0</v>
      </c>
      <c r="AK12219">
        <v>0</v>
      </c>
      <c r="AL12219">
        <v>0</v>
      </c>
      <c r="AM12219">
        <v>0</v>
      </c>
    </row>
    <row r="12220" spans="1:39" x14ac:dyDescent="0.45">
      <c r="A12220" t="s">
        <v>47481</v>
      </c>
      <c r="B12220" t="s">
        <v>47482</v>
      </c>
      <c r="C12220" t="s">
        <v>47483</v>
      </c>
      <c r="D12220" t="s">
        <v>2191</v>
      </c>
      <c r="E12220" t="s">
        <v>2192</v>
      </c>
      <c r="F12220" s="3">
        <v>3000</v>
      </c>
      <c r="G12220" t="s">
        <v>57</v>
      </c>
      <c r="H12220" t="s">
        <v>46</v>
      </c>
      <c r="I12220" t="s">
        <v>1298</v>
      </c>
      <c r="J12220" t="s">
        <v>3966</v>
      </c>
      <c r="K12220" t="s">
        <v>30568</v>
      </c>
      <c r="L12220">
        <v>1</v>
      </c>
      <c r="M12220" s="1">
        <v>41717</v>
      </c>
      <c r="N12220" s="2">
        <v>41699</v>
      </c>
      <c r="O12220" t="s">
        <v>84</v>
      </c>
      <c r="P12220">
        <v>2014</v>
      </c>
      <c r="Q12220" s="1">
        <v>41717</v>
      </c>
      <c r="R12220" s="1">
        <v>41717</v>
      </c>
      <c r="S12220">
        <v>0</v>
      </c>
      <c r="T12220">
        <v>0</v>
      </c>
      <c r="U12220">
        <v>3000</v>
      </c>
      <c r="V12220">
        <v>0</v>
      </c>
      <c r="W12220">
        <v>0</v>
      </c>
      <c r="X12220">
        <v>0</v>
      </c>
      <c r="Y12220">
        <v>0</v>
      </c>
      <c r="Z12220">
        <v>0</v>
      </c>
      <c r="AA12220">
        <v>0</v>
      </c>
      <c r="AB12220">
        <v>0</v>
      </c>
      <c r="AC12220">
        <v>0</v>
      </c>
      <c r="AD12220">
        <v>0</v>
      </c>
      <c r="AE12220">
        <v>0</v>
      </c>
      <c r="AF12220">
        <v>0</v>
      </c>
      <c r="AG12220">
        <v>0</v>
      </c>
      <c r="AH12220">
        <v>0</v>
      </c>
      <c r="AI12220">
        <v>0</v>
      </c>
      <c r="AJ12220">
        <v>0</v>
      </c>
      <c r="AK12220">
        <v>0</v>
      </c>
      <c r="AL12220">
        <v>0</v>
      </c>
      <c r="AM12220">
        <v>0</v>
      </c>
    </row>
    <row r="12221" spans="1:39" x14ac:dyDescent="0.45">
      <c r="A12221" t="s">
        <v>47484</v>
      </c>
      <c r="B12221" t="s">
        <v>47485</v>
      </c>
      <c r="C12221" t="s">
        <v>47486</v>
      </c>
      <c r="D12221" t="s">
        <v>107</v>
      </c>
      <c r="E12221" t="s">
        <v>108</v>
      </c>
      <c r="F12221" s="3">
        <v>30000</v>
      </c>
      <c r="G12221" t="s">
        <v>101</v>
      </c>
      <c r="H12221" t="s">
        <v>46</v>
      </c>
      <c r="I12221" t="s">
        <v>1095</v>
      </c>
      <c r="J12221" t="s">
        <v>3880</v>
      </c>
      <c r="K12221" t="s">
        <v>47487</v>
      </c>
      <c r="L12221">
        <v>1</v>
      </c>
      <c r="M12221" s="1">
        <v>40179</v>
      </c>
      <c r="N12221" s="2">
        <v>40179</v>
      </c>
      <c r="O12221" t="s">
        <v>118</v>
      </c>
      <c r="P12221">
        <v>2010</v>
      </c>
      <c r="Q12221" s="1">
        <v>40694</v>
      </c>
      <c r="R12221" s="1">
        <v>40694</v>
      </c>
      <c r="S12221">
        <v>0</v>
      </c>
      <c r="T12221">
        <v>0</v>
      </c>
      <c r="U12221">
        <v>0</v>
      </c>
      <c r="V12221">
        <v>0</v>
      </c>
      <c r="W12221">
        <v>0</v>
      </c>
      <c r="X12221">
        <v>30000</v>
      </c>
      <c r="Y12221">
        <v>0</v>
      </c>
      <c r="Z12221">
        <v>0</v>
      </c>
      <c r="AA12221">
        <v>0</v>
      </c>
      <c r="AB12221">
        <v>0</v>
      </c>
      <c r="AC12221">
        <v>0</v>
      </c>
      <c r="AD12221">
        <v>0</v>
      </c>
      <c r="AE12221">
        <v>0</v>
      </c>
      <c r="AF12221">
        <v>0</v>
      </c>
      <c r="AG12221">
        <v>0</v>
      </c>
      <c r="AH12221">
        <v>0</v>
      </c>
      <c r="AI12221">
        <v>0</v>
      </c>
      <c r="AJ12221">
        <v>0</v>
      </c>
      <c r="AK12221">
        <v>0</v>
      </c>
      <c r="AL12221">
        <v>0</v>
      </c>
      <c r="AM12221">
        <v>0</v>
      </c>
    </row>
    <row r="12222" spans="1:39" x14ac:dyDescent="0.45">
      <c r="A12222" t="s">
        <v>47488</v>
      </c>
      <c r="B12222" t="s">
        <v>47489</v>
      </c>
      <c r="C12222" t="s">
        <v>47490</v>
      </c>
      <c r="D12222" t="s">
        <v>47491</v>
      </c>
      <c r="E12222" t="s">
        <v>47492</v>
      </c>
      <c r="F12222" t="s">
        <v>13249</v>
      </c>
      <c r="G12222" t="s">
        <v>57</v>
      </c>
      <c r="L12222">
        <v>2</v>
      </c>
      <c r="M12222" s="1">
        <v>41275</v>
      </c>
      <c r="N12222" s="2">
        <v>41275</v>
      </c>
      <c r="O12222" t="s">
        <v>164</v>
      </c>
      <c r="P12222">
        <v>2013</v>
      </c>
      <c r="Q12222" s="1">
        <v>41609</v>
      </c>
      <c r="R12222" s="1">
        <v>41852</v>
      </c>
      <c r="S12222">
        <v>540000</v>
      </c>
      <c r="T12222">
        <v>0</v>
      </c>
      <c r="U12222">
        <v>0</v>
      </c>
      <c r="V12222">
        <v>0</v>
      </c>
      <c r="W12222">
        <v>0</v>
      </c>
      <c r="X12222">
        <v>0</v>
      </c>
      <c r="Y12222">
        <v>0</v>
      </c>
      <c r="Z12222">
        <v>0</v>
      </c>
      <c r="AA12222">
        <v>0</v>
      </c>
      <c r="AB12222">
        <v>0</v>
      </c>
      <c r="AC12222">
        <v>0</v>
      </c>
      <c r="AD12222">
        <v>0</v>
      </c>
      <c r="AE12222">
        <v>0</v>
      </c>
      <c r="AF12222">
        <v>0</v>
      </c>
      <c r="AG12222">
        <v>0</v>
      </c>
      <c r="AH12222">
        <v>0</v>
      </c>
      <c r="AI12222">
        <v>0</v>
      </c>
      <c r="AJ12222">
        <v>0</v>
      </c>
      <c r="AK12222">
        <v>0</v>
      </c>
      <c r="AL12222">
        <v>0</v>
      </c>
      <c r="AM12222">
        <v>0</v>
      </c>
    </row>
    <row r="12223" spans="1:39" x14ac:dyDescent="0.45">
      <c r="A12223" t="s">
        <v>47493</v>
      </c>
      <c r="B12223" t="s">
        <v>47494</v>
      </c>
      <c r="C12223" t="s">
        <v>47495</v>
      </c>
      <c r="D12223" t="s">
        <v>47496</v>
      </c>
      <c r="E12223" t="s">
        <v>559</v>
      </c>
      <c r="F12223" s="3">
        <v>2500</v>
      </c>
      <c r="G12223" t="s">
        <v>57</v>
      </c>
      <c r="H12223" t="s">
        <v>46</v>
      </c>
      <c r="I12223" t="s">
        <v>299</v>
      </c>
      <c r="J12223" t="s">
        <v>300</v>
      </c>
      <c r="K12223" t="s">
        <v>300</v>
      </c>
      <c r="L12223">
        <v>3</v>
      </c>
      <c r="M12223" s="1">
        <v>41640</v>
      </c>
      <c r="N12223" s="2">
        <v>41640</v>
      </c>
      <c r="O12223" t="s">
        <v>84</v>
      </c>
      <c r="P12223">
        <v>2014</v>
      </c>
      <c r="Q12223" s="1">
        <v>41758</v>
      </c>
      <c r="R12223" s="1">
        <v>41953</v>
      </c>
      <c r="S12223">
        <v>2500</v>
      </c>
      <c r="T12223">
        <v>0</v>
      </c>
      <c r="U12223">
        <v>0</v>
      </c>
      <c r="V12223">
        <v>0</v>
      </c>
      <c r="W12223">
        <v>0</v>
      </c>
      <c r="X12223">
        <v>0</v>
      </c>
      <c r="Y12223">
        <v>0</v>
      </c>
      <c r="Z12223">
        <v>0</v>
      </c>
      <c r="AA12223">
        <v>0</v>
      </c>
      <c r="AB12223">
        <v>0</v>
      </c>
      <c r="AC12223">
        <v>0</v>
      </c>
      <c r="AD12223">
        <v>0</v>
      </c>
      <c r="AE12223">
        <v>0</v>
      </c>
      <c r="AF12223">
        <v>0</v>
      </c>
      <c r="AG12223">
        <v>0</v>
      </c>
      <c r="AH12223">
        <v>0</v>
      </c>
      <c r="AI12223">
        <v>0</v>
      </c>
      <c r="AJ12223">
        <v>0</v>
      </c>
      <c r="AK12223">
        <v>0</v>
      </c>
      <c r="AL12223">
        <v>0</v>
      </c>
      <c r="AM12223">
        <v>0</v>
      </c>
    </row>
    <row r="12224" spans="1:39" x14ac:dyDescent="0.45">
      <c r="A12224" t="s">
        <v>47497</v>
      </c>
      <c r="B12224" t="s">
        <v>47498</v>
      </c>
      <c r="C12224" t="s">
        <v>47499</v>
      </c>
      <c r="D12224" t="s">
        <v>1757</v>
      </c>
      <c r="E12224" t="s">
        <v>1758</v>
      </c>
      <c r="F12224" t="s">
        <v>47500</v>
      </c>
      <c r="G12224" t="s">
        <v>57</v>
      </c>
      <c r="H12224" t="s">
        <v>46</v>
      </c>
      <c r="I12224" t="s">
        <v>58</v>
      </c>
      <c r="J12224" t="s">
        <v>198</v>
      </c>
      <c r="K12224" t="s">
        <v>1623</v>
      </c>
      <c r="L12224">
        <v>3</v>
      </c>
      <c r="M12224" s="1">
        <v>40603</v>
      </c>
      <c r="N12224" s="2">
        <v>40603</v>
      </c>
      <c r="O12224" t="s">
        <v>528</v>
      </c>
      <c r="P12224">
        <v>2011</v>
      </c>
      <c r="Q12224" s="1">
        <v>40618</v>
      </c>
      <c r="R12224" s="1">
        <v>41758</v>
      </c>
      <c r="S12224">
        <v>0</v>
      </c>
      <c r="T12224">
        <v>81800000</v>
      </c>
      <c r="U12224">
        <v>0</v>
      </c>
      <c r="V12224">
        <v>0</v>
      </c>
      <c r="W12224">
        <v>0</v>
      </c>
      <c r="X12224">
        <v>0</v>
      </c>
      <c r="Y12224">
        <v>0</v>
      </c>
      <c r="Z12224">
        <v>0</v>
      </c>
      <c r="AA12224">
        <v>0</v>
      </c>
      <c r="AB12224">
        <v>0</v>
      </c>
      <c r="AC12224">
        <v>0</v>
      </c>
      <c r="AD12224">
        <v>0</v>
      </c>
      <c r="AE12224">
        <v>0</v>
      </c>
      <c r="AF12224">
        <v>10800000</v>
      </c>
      <c r="AG12224">
        <v>17000000</v>
      </c>
      <c r="AH12224">
        <v>54000000</v>
      </c>
      <c r="AI12224">
        <v>0</v>
      </c>
      <c r="AJ12224">
        <v>0</v>
      </c>
      <c r="AK12224">
        <v>0</v>
      </c>
      <c r="AL12224">
        <v>0</v>
      </c>
      <c r="AM12224">
        <v>0</v>
      </c>
    </row>
    <row r="12225" spans="1:39" x14ac:dyDescent="0.45">
      <c r="A12225" t="s">
        <v>47501</v>
      </c>
      <c r="B12225" t="s">
        <v>47502</v>
      </c>
      <c r="C12225" t="s">
        <v>47503</v>
      </c>
      <c r="D12225" t="s">
        <v>47504</v>
      </c>
      <c r="E12225" t="s">
        <v>3935</v>
      </c>
      <c r="F12225" s="3">
        <v>60000</v>
      </c>
      <c r="G12225" t="s">
        <v>57</v>
      </c>
      <c r="H12225" t="s">
        <v>46</v>
      </c>
      <c r="I12225" t="s">
        <v>58</v>
      </c>
      <c r="J12225" t="s">
        <v>198</v>
      </c>
      <c r="K12225" t="s">
        <v>199</v>
      </c>
      <c r="L12225">
        <v>1</v>
      </c>
      <c r="M12225" s="1">
        <v>41671</v>
      </c>
      <c r="N12225" s="2">
        <v>41671</v>
      </c>
      <c r="O12225" t="s">
        <v>84</v>
      </c>
      <c r="P12225">
        <v>2014</v>
      </c>
      <c r="Q12225" s="1">
        <v>41509</v>
      </c>
      <c r="R12225" s="1">
        <v>41509</v>
      </c>
      <c r="S12225">
        <v>0</v>
      </c>
      <c r="T12225">
        <v>0</v>
      </c>
      <c r="U12225">
        <v>0</v>
      </c>
      <c r="V12225">
        <v>0</v>
      </c>
      <c r="W12225">
        <v>0</v>
      </c>
      <c r="X12225">
        <v>60000</v>
      </c>
      <c r="Y12225">
        <v>0</v>
      </c>
      <c r="Z12225">
        <v>0</v>
      </c>
      <c r="AA12225">
        <v>0</v>
      </c>
      <c r="AB12225">
        <v>0</v>
      </c>
      <c r="AC12225">
        <v>0</v>
      </c>
      <c r="AD12225">
        <v>0</v>
      </c>
      <c r="AE12225">
        <v>0</v>
      </c>
      <c r="AF12225">
        <v>0</v>
      </c>
      <c r="AG12225">
        <v>0</v>
      </c>
      <c r="AH12225">
        <v>0</v>
      </c>
      <c r="AI12225">
        <v>0</v>
      </c>
      <c r="AJ12225">
        <v>0</v>
      </c>
      <c r="AK12225">
        <v>0</v>
      </c>
      <c r="AL12225">
        <v>0</v>
      </c>
      <c r="AM12225">
        <v>0</v>
      </c>
    </row>
    <row r="12226" spans="1:39" x14ac:dyDescent="0.45">
      <c r="A12226" t="s">
        <v>47505</v>
      </c>
      <c r="B12226" t="s">
        <v>47506</v>
      </c>
      <c r="C12226" t="s">
        <v>47507</v>
      </c>
      <c r="D12226" t="s">
        <v>47508</v>
      </c>
      <c r="E12226" t="s">
        <v>13492</v>
      </c>
      <c r="F12226" t="s">
        <v>47509</v>
      </c>
      <c r="G12226" t="s">
        <v>57</v>
      </c>
      <c r="H12226" t="s">
        <v>46</v>
      </c>
      <c r="I12226" t="s">
        <v>205</v>
      </c>
      <c r="J12226" t="s">
        <v>206</v>
      </c>
      <c r="K12226" t="s">
        <v>206</v>
      </c>
      <c r="L12226">
        <v>4</v>
      </c>
      <c r="M12226" s="1">
        <v>39448</v>
      </c>
      <c r="N12226" s="2">
        <v>39448</v>
      </c>
      <c r="O12226" t="s">
        <v>181</v>
      </c>
      <c r="P12226">
        <v>2008</v>
      </c>
      <c r="Q12226" s="1">
        <v>39692</v>
      </c>
      <c r="R12226" s="1">
        <v>41631</v>
      </c>
      <c r="S12226">
        <v>500000</v>
      </c>
      <c r="T12226">
        <v>18250000</v>
      </c>
      <c r="U12226">
        <v>0</v>
      </c>
      <c r="V12226">
        <v>0</v>
      </c>
      <c r="W12226">
        <v>0</v>
      </c>
      <c r="X12226">
        <v>0</v>
      </c>
      <c r="Y12226">
        <v>0</v>
      </c>
      <c r="Z12226">
        <v>0</v>
      </c>
      <c r="AA12226">
        <v>0</v>
      </c>
      <c r="AB12226">
        <v>0</v>
      </c>
      <c r="AC12226">
        <v>0</v>
      </c>
      <c r="AD12226">
        <v>0</v>
      </c>
      <c r="AE12226">
        <v>0</v>
      </c>
      <c r="AF12226">
        <v>4750000</v>
      </c>
      <c r="AG12226">
        <v>10000000</v>
      </c>
      <c r="AH12226">
        <v>0</v>
      </c>
      <c r="AI12226">
        <v>0</v>
      </c>
      <c r="AJ12226">
        <v>0</v>
      </c>
      <c r="AK12226">
        <v>0</v>
      </c>
      <c r="AL12226">
        <v>0</v>
      </c>
      <c r="AM12226">
        <v>0</v>
      </c>
    </row>
    <row r="12227" spans="1:39" x14ac:dyDescent="0.45">
      <c r="A12227" t="s">
        <v>47510</v>
      </c>
      <c r="B12227" t="s">
        <v>47511</v>
      </c>
      <c r="C12227" t="s">
        <v>47512</v>
      </c>
      <c r="D12227" t="s">
        <v>47513</v>
      </c>
      <c r="E12227" t="s">
        <v>1616</v>
      </c>
      <c r="F12227" t="s">
        <v>47514</v>
      </c>
      <c r="G12227" t="s">
        <v>45</v>
      </c>
      <c r="H12227" t="s">
        <v>46</v>
      </c>
      <c r="I12227" t="s">
        <v>205</v>
      </c>
      <c r="J12227" t="s">
        <v>206</v>
      </c>
      <c r="K12227" t="s">
        <v>207</v>
      </c>
      <c r="L12227">
        <v>3</v>
      </c>
      <c r="M12227" s="1">
        <v>39387</v>
      </c>
      <c r="N12227" s="2">
        <v>39387</v>
      </c>
      <c r="O12227" t="s">
        <v>1428</v>
      </c>
      <c r="P12227">
        <v>2007</v>
      </c>
      <c r="Q12227" s="1">
        <v>40158</v>
      </c>
      <c r="R12227" s="1">
        <v>40599</v>
      </c>
      <c r="S12227">
        <v>0</v>
      </c>
      <c r="T12227">
        <v>9800159</v>
      </c>
      <c r="U12227">
        <v>0</v>
      </c>
      <c r="V12227">
        <v>0</v>
      </c>
      <c r="W12227">
        <v>0</v>
      </c>
      <c r="X12227">
        <v>2000000</v>
      </c>
      <c r="Y12227">
        <v>0</v>
      </c>
      <c r="Z12227">
        <v>0</v>
      </c>
      <c r="AA12227">
        <v>0</v>
      </c>
      <c r="AB12227">
        <v>0</v>
      </c>
      <c r="AC12227">
        <v>0</v>
      </c>
      <c r="AD12227">
        <v>0</v>
      </c>
      <c r="AE12227">
        <v>0</v>
      </c>
      <c r="AF12227">
        <v>7800161</v>
      </c>
      <c r="AG12227">
        <v>0</v>
      </c>
      <c r="AH12227">
        <v>0</v>
      </c>
      <c r="AI12227">
        <v>0</v>
      </c>
      <c r="AJ12227">
        <v>0</v>
      </c>
      <c r="AK12227">
        <v>0</v>
      </c>
      <c r="AL12227">
        <v>0</v>
      </c>
      <c r="AM12227">
        <v>0</v>
      </c>
    </row>
    <row r="12228" spans="1:39" x14ac:dyDescent="0.45">
      <c r="A12228" t="s">
        <v>47515</v>
      </c>
      <c r="B12228" t="s">
        <v>47516</v>
      </c>
      <c r="C12228" t="s">
        <v>47517</v>
      </c>
      <c r="D12228" t="s">
        <v>24988</v>
      </c>
      <c r="E12228" t="s">
        <v>1268</v>
      </c>
      <c r="F12228" t="s">
        <v>114</v>
      </c>
      <c r="G12228" t="s">
        <v>57</v>
      </c>
      <c r="H12228" t="s">
        <v>46</v>
      </c>
      <c r="I12228" t="s">
        <v>81</v>
      </c>
      <c r="J12228" t="s">
        <v>82</v>
      </c>
      <c r="K12228" t="s">
        <v>47518</v>
      </c>
      <c r="L12228">
        <v>1</v>
      </c>
      <c r="M12228" s="1">
        <v>38107</v>
      </c>
      <c r="N12228" s="2">
        <v>38078</v>
      </c>
      <c r="O12228" t="s">
        <v>965</v>
      </c>
      <c r="P12228">
        <v>2004</v>
      </c>
      <c r="Q12228" s="1">
        <v>41393</v>
      </c>
      <c r="R12228" s="1">
        <v>41393</v>
      </c>
      <c r="S12228">
        <v>0</v>
      </c>
      <c r="T12228">
        <v>0</v>
      </c>
      <c r="U12228">
        <v>0</v>
      </c>
      <c r="V12228">
        <v>0</v>
      </c>
      <c r="W12228">
        <v>0</v>
      </c>
      <c r="X12228">
        <v>0</v>
      </c>
      <c r="Y12228">
        <v>0</v>
      </c>
      <c r="Z12228">
        <v>0</v>
      </c>
      <c r="AA12228">
        <v>0</v>
      </c>
      <c r="AB12228">
        <v>0</v>
      </c>
      <c r="AC12228">
        <v>0</v>
      </c>
      <c r="AD12228">
        <v>0</v>
      </c>
      <c r="AE12228">
        <v>0</v>
      </c>
      <c r="AF12228">
        <v>0</v>
      </c>
      <c r="AG12228">
        <v>0</v>
      </c>
      <c r="AH12228">
        <v>0</v>
      </c>
      <c r="AI12228">
        <v>0</v>
      </c>
      <c r="AJ12228">
        <v>0</v>
      </c>
      <c r="AK12228">
        <v>0</v>
      </c>
      <c r="AL12228">
        <v>0</v>
      </c>
      <c r="AM12228">
        <v>0</v>
      </c>
    </row>
    <row r="12229" spans="1:39" x14ac:dyDescent="0.45">
      <c r="A12229" t="s">
        <v>47519</v>
      </c>
      <c r="B12229" t="s">
        <v>47520</v>
      </c>
      <c r="C12229" t="s">
        <v>47521</v>
      </c>
      <c r="D12229" t="s">
        <v>47522</v>
      </c>
      <c r="E12229" t="s">
        <v>108</v>
      </c>
      <c r="F12229" t="s">
        <v>114</v>
      </c>
      <c r="G12229" t="s">
        <v>57</v>
      </c>
      <c r="H12229" t="s">
        <v>214</v>
      </c>
      <c r="J12229" t="s">
        <v>7757</v>
      </c>
      <c r="K12229" t="s">
        <v>7757</v>
      </c>
      <c r="L12229">
        <v>1</v>
      </c>
      <c r="M12229" s="1">
        <v>39295</v>
      </c>
      <c r="N12229" s="2">
        <v>39295</v>
      </c>
      <c r="O12229" t="s">
        <v>672</v>
      </c>
      <c r="P12229">
        <v>2007</v>
      </c>
      <c r="Q12229" s="1">
        <v>39417</v>
      </c>
      <c r="R12229" s="1">
        <v>39417</v>
      </c>
      <c r="S12229">
        <v>0</v>
      </c>
      <c r="T12229">
        <v>0</v>
      </c>
      <c r="U12229">
        <v>0</v>
      </c>
      <c r="V12229">
        <v>0</v>
      </c>
      <c r="W12229">
        <v>0</v>
      </c>
      <c r="X12229">
        <v>0</v>
      </c>
      <c r="Y12229">
        <v>0</v>
      </c>
      <c r="Z12229">
        <v>0</v>
      </c>
      <c r="AA12229">
        <v>0</v>
      </c>
      <c r="AB12229">
        <v>0</v>
      </c>
      <c r="AC12229">
        <v>0</v>
      </c>
      <c r="AD12229">
        <v>0</v>
      </c>
      <c r="AE12229">
        <v>0</v>
      </c>
      <c r="AF12229">
        <v>0</v>
      </c>
      <c r="AG12229">
        <v>0</v>
      </c>
      <c r="AH12229">
        <v>0</v>
      </c>
      <c r="AI12229">
        <v>0</v>
      </c>
      <c r="AJ12229">
        <v>0</v>
      </c>
      <c r="AK12229">
        <v>0</v>
      </c>
      <c r="AL12229">
        <v>0</v>
      </c>
      <c r="AM12229">
        <v>0</v>
      </c>
    </row>
    <row r="12230" spans="1:39" x14ac:dyDescent="0.45">
      <c r="A12230" t="s">
        <v>47523</v>
      </c>
      <c r="B12230" t="s">
        <v>47524</v>
      </c>
      <c r="C12230" t="s">
        <v>47525</v>
      </c>
      <c r="D12230" t="s">
        <v>47526</v>
      </c>
      <c r="E12230" t="s">
        <v>221</v>
      </c>
      <c r="F12230" t="s">
        <v>249</v>
      </c>
      <c r="G12230" t="s">
        <v>57</v>
      </c>
      <c r="H12230" t="s">
        <v>46</v>
      </c>
      <c r="I12230" t="s">
        <v>91</v>
      </c>
      <c r="J12230" t="s">
        <v>602</v>
      </c>
      <c r="K12230" t="s">
        <v>602</v>
      </c>
      <c r="L12230">
        <v>1</v>
      </c>
      <c r="M12230" s="1">
        <v>40909</v>
      </c>
      <c r="N12230" s="2">
        <v>40909</v>
      </c>
      <c r="O12230" t="s">
        <v>132</v>
      </c>
      <c r="P12230">
        <v>2012</v>
      </c>
      <c r="Q12230" s="1">
        <v>41422</v>
      </c>
      <c r="R12230" s="1">
        <v>41422</v>
      </c>
      <c r="S12230">
        <v>1250000</v>
      </c>
      <c r="T12230">
        <v>0</v>
      </c>
      <c r="U12230">
        <v>0</v>
      </c>
      <c r="V12230">
        <v>0</v>
      </c>
      <c r="W12230">
        <v>0</v>
      </c>
      <c r="X12230">
        <v>0</v>
      </c>
      <c r="Y12230">
        <v>0</v>
      </c>
      <c r="Z12230">
        <v>0</v>
      </c>
      <c r="AA12230">
        <v>0</v>
      </c>
      <c r="AB12230">
        <v>0</v>
      </c>
      <c r="AC12230">
        <v>0</v>
      </c>
      <c r="AD12230">
        <v>0</v>
      </c>
      <c r="AE12230">
        <v>0</v>
      </c>
      <c r="AF12230">
        <v>0</v>
      </c>
      <c r="AG12230">
        <v>0</v>
      </c>
      <c r="AH12230">
        <v>0</v>
      </c>
      <c r="AI12230">
        <v>0</v>
      </c>
      <c r="AJ12230">
        <v>0</v>
      </c>
      <c r="AK12230">
        <v>0</v>
      </c>
      <c r="AL12230">
        <v>0</v>
      </c>
      <c r="AM12230">
        <v>0</v>
      </c>
    </row>
    <row r="12231" spans="1:39" x14ac:dyDescent="0.45">
      <c r="A12231" t="s">
        <v>47527</v>
      </c>
      <c r="B12231" t="s">
        <v>47528</v>
      </c>
      <c r="C12231" t="s">
        <v>47529</v>
      </c>
      <c r="D12231" t="s">
        <v>47530</v>
      </c>
      <c r="E12231" t="s">
        <v>316</v>
      </c>
      <c r="F12231" t="s">
        <v>73</v>
      </c>
      <c r="G12231" t="s">
        <v>57</v>
      </c>
      <c r="L12231">
        <v>1</v>
      </c>
      <c r="M12231" s="1">
        <v>41562</v>
      </c>
      <c r="N12231" s="2">
        <v>41548</v>
      </c>
      <c r="O12231" t="s">
        <v>157</v>
      </c>
      <c r="P12231">
        <v>2013</v>
      </c>
      <c r="Q12231" s="1">
        <v>41897</v>
      </c>
      <c r="R12231" s="1">
        <v>41897</v>
      </c>
      <c r="S12231">
        <v>1500000</v>
      </c>
      <c r="T12231">
        <v>0</v>
      </c>
      <c r="U12231">
        <v>0</v>
      </c>
      <c r="V12231">
        <v>0</v>
      </c>
      <c r="W12231">
        <v>0</v>
      </c>
      <c r="X12231">
        <v>0</v>
      </c>
      <c r="Y12231">
        <v>0</v>
      </c>
      <c r="Z12231">
        <v>0</v>
      </c>
      <c r="AA12231">
        <v>0</v>
      </c>
      <c r="AB12231">
        <v>0</v>
      </c>
      <c r="AC12231">
        <v>0</v>
      </c>
      <c r="AD12231">
        <v>0</v>
      </c>
      <c r="AE12231">
        <v>0</v>
      </c>
      <c r="AF12231">
        <v>0</v>
      </c>
      <c r="AG12231">
        <v>0</v>
      </c>
      <c r="AH12231">
        <v>0</v>
      </c>
      <c r="AI12231">
        <v>0</v>
      </c>
      <c r="AJ12231">
        <v>0</v>
      </c>
      <c r="AK12231">
        <v>0</v>
      </c>
      <c r="AL12231">
        <v>0</v>
      </c>
      <c r="AM12231">
        <v>0</v>
      </c>
    </row>
    <row r="12232" spans="1:39" x14ac:dyDescent="0.45">
      <c r="A12232" t="s">
        <v>47531</v>
      </c>
      <c r="B12232" t="s">
        <v>47532</v>
      </c>
      <c r="C12232" t="s">
        <v>47533</v>
      </c>
      <c r="D12232" t="s">
        <v>47534</v>
      </c>
      <c r="E12232" t="s">
        <v>89</v>
      </c>
      <c r="F12232" t="s">
        <v>282</v>
      </c>
      <c r="G12232" t="s">
        <v>101</v>
      </c>
      <c r="H12232" t="s">
        <v>1153</v>
      </c>
      <c r="J12232" t="s">
        <v>1663</v>
      </c>
      <c r="K12232" t="s">
        <v>1664</v>
      </c>
      <c r="L12232">
        <v>1</v>
      </c>
      <c r="M12232" s="1">
        <v>39879</v>
      </c>
      <c r="N12232" s="2">
        <v>39873</v>
      </c>
      <c r="O12232" t="s">
        <v>188</v>
      </c>
      <c r="P12232">
        <v>2009</v>
      </c>
      <c r="Q12232" s="1">
        <v>39879</v>
      </c>
      <c r="R12232" s="1">
        <v>39879</v>
      </c>
      <c r="S12232">
        <v>100000</v>
      </c>
      <c r="T12232">
        <v>0</v>
      </c>
      <c r="U12232">
        <v>0</v>
      </c>
      <c r="V12232">
        <v>0</v>
      </c>
      <c r="W12232">
        <v>0</v>
      </c>
      <c r="X12232">
        <v>0</v>
      </c>
      <c r="Y12232">
        <v>0</v>
      </c>
      <c r="Z12232">
        <v>0</v>
      </c>
      <c r="AA12232">
        <v>0</v>
      </c>
      <c r="AB12232">
        <v>0</v>
      </c>
      <c r="AC12232">
        <v>0</v>
      </c>
      <c r="AD12232">
        <v>0</v>
      </c>
      <c r="AE12232">
        <v>0</v>
      </c>
      <c r="AF12232">
        <v>0</v>
      </c>
      <c r="AG12232">
        <v>0</v>
      </c>
      <c r="AH12232">
        <v>0</v>
      </c>
      <c r="AI12232">
        <v>0</v>
      </c>
      <c r="AJ12232">
        <v>0</v>
      </c>
      <c r="AK12232">
        <v>0</v>
      </c>
      <c r="AL12232">
        <v>0</v>
      </c>
      <c r="AM12232">
        <v>0</v>
      </c>
    </row>
    <row r="12233" spans="1:39" x14ac:dyDescent="0.45">
      <c r="A12233" t="s">
        <v>47535</v>
      </c>
      <c r="B12233" t="s">
        <v>47536</v>
      </c>
      <c r="C12233" t="s">
        <v>47537</v>
      </c>
      <c r="D12233" t="s">
        <v>47538</v>
      </c>
      <c r="E12233" t="s">
        <v>1573</v>
      </c>
      <c r="F12233" t="s">
        <v>640</v>
      </c>
      <c r="G12233" t="s">
        <v>101</v>
      </c>
      <c r="H12233" t="s">
        <v>74</v>
      </c>
      <c r="J12233" t="s">
        <v>6353</v>
      </c>
      <c r="K12233" t="s">
        <v>6354</v>
      </c>
      <c r="L12233">
        <v>1</v>
      </c>
      <c r="M12233" s="1">
        <v>37316</v>
      </c>
      <c r="N12233" s="2">
        <v>37316</v>
      </c>
      <c r="O12233" t="s">
        <v>554</v>
      </c>
      <c r="P12233">
        <v>2002</v>
      </c>
      <c r="Q12233" s="1">
        <v>40057</v>
      </c>
      <c r="R12233" s="1">
        <v>40057</v>
      </c>
      <c r="S12233">
        <v>0</v>
      </c>
      <c r="T12233">
        <v>0</v>
      </c>
      <c r="U12233">
        <v>0</v>
      </c>
      <c r="V12233">
        <v>0</v>
      </c>
      <c r="W12233">
        <v>0</v>
      </c>
      <c r="X12233">
        <v>150000</v>
      </c>
      <c r="Y12233">
        <v>0</v>
      </c>
      <c r="Z12233">
        <v>0</v>
      </c>
      <c r="AA12233">
        <v>0</v>
      </c>
      <c r="AB12233">
        <v>0</v>
      </c>
      <c r="AC12233">
        <v>0</v>
      </c>
      <c r="AD12233">
        <v>0</v>
      </c>
      <c r="AE12233">
        <v>0</v>
      </c>
      <c r="AF12233">
        <v>0</v>
      </c>
      <c r="AG12233">
        <v>0</v>
      </c>
      <c r="AH12233">
        <v>0</v>
      </c>
      <c r="AI12233">
        <v>0</v>
      </c>
      <c r="AJ12233">
        <v>0</v>
      </c>
      <c r="AK12233">
        <v>0</v>
      </c>
      <c r="AL12233">
        <v>0</v>
      </c>
      <c r="AM12233">
        <v>0</v>
      </c>
    </row>
    <row r="12234" spans="1:39" x14ac:dyDescent="0.45">
      <c r="A12234" t="s">
        <v>47539</v>
      </c>
      <c r="B12234" t="s">
        <v>47540</v>
      </c>
      <c r="C12234" t="s">
        <v>47541</v>
      </c>
      <c r="D12234" t="s">
        <v>774</v>
      </c>
      <c r="E12234" t="s">
        <v>775</v>
      </c>
      <c r="F12234" t="s">
        <v>7031</v>
      </c>
      <c r="G12234" t="s">
        <v>57</v>
      </c>
      <c r="H12234" t="s">
        <v>260</v>
      </c>
      <c r="I12234" t="s">
        <v>977</v>
      </c>
      <c r="J12234" t="s">
        <v>978</v>
      </c>
      <c r="K12234" t="s">
        <v>978</v>
      </c>
      <c r="L12234">
        <v>1</v>
      </c>
      <c r="M12234" s="1">
        <v>38661</v>
      </c>
      <c r="N12234" s="2">
        <v>38657</v>
      </c>
      <c r="O12234" t="s">
        <v>4448</v>
      </c>
      <c r="P12234">
        <v>2005</v>
      </c>
      <c r="Q12234" s="1">
        <v>40479</v>
      </c>
      <c r="R12234" s="1">
        <v>40479</v>
      </c>
      <c r="S12234">
        <v>0</v>
      </c>
      <c r="T12234">
        <v>2600000</v>
      </c>
      <c r="U12234">
        <v>0</v>
      </c>
      <c r="V12234">
        <v>0</v>
      </c>
      <c r="W12234">
        <v>0</v>
      </c>
      <c r="X12234">
        <v>0</v>
      </c>
      <c r="Y12234">
        <v>0</v>
      </c>
      <c r="Z12234">
        <v>0</v>
      </c>
      <c r="AA12234">
        <v>0</v>
      </c>
      <c r="AB12234">
        <v>0</v>
      </c>
      <c r="AC12234">
        <v>0</v>
      </c>
      <c r="AD12234">
        <v>0</v>
      </c>
      <c r="AE12234">
        <v>0</v>
      </c>
      <c r="AF12234">
        <v>0</v>
      </c>
      <c r="AG12234">
        <v>0</v>
      </c>
      <c r="AH12234">
        <v>0</v>
      </c>
      <c r="AI12234">
        <v>0</v>
      </c>
      <c r="AJ12234">
        <v>0</v>
      </c>
      <c r="AK12234">
        <v>0</v>
      </c>
      <c r="AL12234">
        <v>0</v>
      </c>
      <c r="AM12234">
        <v>0</v>
      </c>
    </row>
    <row r="12235" spans="1:39" x14ac:dyDescent="0.45">
      <c r="A12235" t="s">
        <v>47542</v>
      </c>
      <c r="B12235" t="s">
        <v>47543</v>
      </c>
      <c r="C12235" t="s">
        <v>47544</v>
      </c>
      <c r="D12235" t="s">
        <v>88</v>
      </c>
      <c r="E12235" t="s">
        <v>89</v>
      </c>
      <c r="F12235" t="s">
        <v>114</v>
      </c>
      <c r="G12235" t="s">
        <v>57</v>
      </c>
      <c r="H12235" t="s">
        <v>46</v>
      </c>
      <c r="I12235" t="s">
        <v>299</v>
      </c>
      <c r="J12235" t="s">
        <v>300</v>
      </c>
      <c r="K12235" t="s">
        <v>35493</v>
      </c>
      <c r="L12235">
        <v>1</v>
      </c>
      <c r="M12235" s="1">
        <v>41665</v>
      </c>
      <c r="N12235" s="2">
        <v>41640</v>
      </c>
      <c r="O12235" t="s">
        <v>84</v>
      </c>
      <c r="P12235">
        <v>2014</v>
      </c>
      <c r="Q12235" s="1">
        <v>41578</v>
      </c>
      <c r="R12235" s="1">
        <v>41578</v>
      </c>
      <c r="S12235">
        <v>0</v>
      </c>
      <c r="T12235">
        <v>0</v>
      </c>
      <c r="U12235">
        <v>0</v>
      </c>
      <c r="V12235">
        <v>0</v>
      </c>
      <c r="W12235">
        <v>0</v>
      </c>
      <c r="X12235">
        <v>0</v>
      </c>
      <c r="Y12235">
        <v>0</v>
      </c>
      <c r="Z12235">
        <v>0</v>
      </c>
      <c r="AA12235">
        <v>0</v>
      </c>
      <c r="AB12235">
        <v>0</v>
      </c>
      <c r="AC12235">
        <v>0</v>
      </c>
      <c r="AD12235">
        <v>0</v>
      </c>
      <c r="AE12235">
        <v>0</v>
      </c>
      <c r="AF12235">
        <v>0</v>
      </c>
      <c r="AG12235">
        <v>0</v>
      </c>
      <c r="AH12235">
        <v>0</v>
      </c>
      <c r="AI12235">
        <v>0</v>
      </c>
      <c r="AJ12235">
        <v>0</v>
      </c>
      <c r="AK12235">
        <v>0</v>
      </c>
      <c r="AL12235">
        <v>0</v>
      </c>
      <c r="AM12235">
        <v>0</v>
      </c>
    </row>
    <row r="12236" spans="1:39" x14ac:dyDescent="0.45">
      <c r="A12236" t="s">
        <v>47545</v>
      </c>
      <c r="B12236" t="s">
        <v>47546</v>
      </c>
      <c r="C12236" t="s">
        <v>47547</v>
      </c>
      <c r="D12236" t="s">
        <v>293</v>
      </c>
      <c r="E12236" t="s">
        <v>294</v>
      </c>
      <c r="F12236" t="s">
        <v>114</v>
      </c>
      <c r="G12236" t="s">
        <v>57</v>
      </c>
      <c r="H12236" t="s">
        <v>496</v>
      </c>
      <c r="J12236" t="s">
        <v>47548</v>
      </c>
      <c r="K12236" t="s">
        <v>47548</v>
      </c>
      <c r="L12236">
        <v>1</v>
      </c>
      <c r="Q12236" s="1">
        <v>40416</v>
      </c>
      <c r="R12236" s="1">
        <v>40416</v>
      </c>
      <c r="S12236">
        <v>0</v>
      </c>
      <c r="T12236">
        <v>0</v>
      </c>
      <c r="U12236">
        <v>0</v>
      </c>
      <c r="V12236">
        <v>0</v>
      </c>
      <c r="W12236">
        <v>0</v>
      </c>
      <c r="X12236">
        <v>0</v>
      </c>
      <c r="Y12236">
        <v>0</v>
      </c>
      <c r="Z12236">
        <v>0</v>
      </c>
      <c r="AA12236">
        <v>0</v>
      </c>
      <c r="AB12236">
        <v>0</v>
      </c>
      <c r="AC12236">
        <v>0</v>
      </c>
      <c r="AD12236">
        <v>0</v>
      </c>
      <c r="AE12236">
        <v>0</v>
      </c>
      <c r="AF12236">
        <v>0</v>
      </c>
      <c r="AG12236">
        <v>0</v>
      </c>
      <c r="AH12236">
        <v>0</v>
      </c>
      <c r="AI12236">
        <v>0</v>
      </c>
      <c r="AJ12236">
        <v>0</v>
      </c>
      <c r="AK12236">
        <v>0</v>
      </c>
      <c r="AL12236">
        <v>0</v>
      </c>
      <c r="AM12236">
        <v>0</v>
      </c>
    </row>
    <row r="12237" spans="1:39" x14ac:dyDescent="0.45">
      <c r="A12237" t="s">
        <v>47549</v>
      </c>
      <c r="B12237" t="s">
        <v>47550</v>
      </c>
      <c r="C12237" t="s">
        <v>47551</v>
      </c>
      <c r="D12237" t="s">
        <v>228</v>
      </c>
      <c r="E12237" t="s">
        <v>229</v>
      </c>
      <c r="F12237" t="s">
        <v>5093</v>
      </c>
      <c r="G12237" t="s">
        <v>101</v>
      </c>
      <c r="H12237" t="s">
        <v>46</v>
      </c>
      <c r="I12237" t="s">
        <v>58</v>
      </c>
      <c r="J12237" t="s">
        <v>989</v>
      </c>
      <c r="K12237" t="s">
        <v>990</v>
      </c>
      <c r="L12237">
        <v>1</v>
      </c>
      <c r="Q12237" s="1">
        <v>40596</v>
      </c>
      <c r="R12237" s="1">
        <v>40596</v>
      </c>
      <c r="S12237">
        <v>0</v>
      </c>
      <c r="T12237">
        <v>5600000</v>
      </c>
      <c r="U12237">
        <v>0</v>
      </c>
      <c r="V12237">
        <v>0</v>
      </c>
      <c r="W12237">
        <v>0</v>
      </c>
      <c r="X12237">
        <v>0</v>
      </c>
      <c r="Y12237">
        <v>0</v>
      </c>
      <c r="Z12237">
        <v>0</v>
      </c>
      <c r="AA12237">
        <v>0</v>
      </c>
      <c r="AB12237">
        <v>0</v>
      </c>
      <c r="AC12237">
        <v>0</v>
      </c>
      <c r="AD12237">
        <v>0</v>
      </c>
      <c r="AE12237">
        <v>0</v>
      </c>
      <c r="AF12237">
        <v>0</v>
      </c>
      <c r="AG12237">
        <v>0</v>
      </c>
      <c r="AH12237">
        <v>0</v>
      </c>
      <c r="AI12237">
        <v>0</v>
      </c>
      <c r="AJ12237">
        <v>0</v>
      </c>
      <c r="AK12237">
        <v>0</v>
      </c>
      <c r="AL12237">
        <v>0</v>
      </c>
      <c r="AM12237">
        <v>0</v>
      </c>
    </row>
    <row r="12238" spans="1:39" x14ac:dyDescent="0.45">
      <c r="A12238" t="s">
        <v>47552</v>
      </c>
      <c r="B12238" t="s">
        <v>47553</v>
      </c>
      <c r="D12238" t="s">
        <v>228</v>
      </c>
      <c r="E12238" t="s">
        <v>229</v>
      </c>
      <c r="F12238" t="s">
        <v>114</v>
      </c>
      <c r="G12238" t="s">
        <v>57</v>
      </c>
      <c r="H12238" t="s">
        <v>46</v>
      </c>
      <c r="I12238" t="s">
        <v>1355</v>
      </c>
      <c r="J12238" t="s">
        <v>1356</v>
      </c>
      <c r="K12238" t="s">
        <v>1356</v>
      </c>
      <c r="L12238">
        <v>1</v>
      </c>
      <c r="M12238" s="1">
        <v>39661</v>
      </c>
      <c r="N12238" s="2">
        <v>39661</v>
      </c>
      <c r="O12238" t="s">
        <v>2173</v>
      </c>
      <c r="P12238">
        <v>2008</v>
      </c>
      <c r="Q12238" s="1">
        <v>39776</v>
      </c>
      <c r="R12238" s="1">
        <v>39776</v>
      </c>
      <c r="S12238">
        <v>0</v>
      </c>
      <c r="T12238">
        <v>0</v>
      </c>
      <c r="U12238">
        <v>0</v>
      </c>
      <c r="V12238">
        <v>0</v>
      </c>
      <c r="W12238">
        <v>0</v>
      </c>
      <c r="X12238">
        <v>0</v>
      </c>
      <c r="Y12238">
        <v>0</v>
      </c>
      <c r="Z12238">
        <v>0</v>
      </c>
      <c r="AA12238">
        <v>0</v>
      </c>
      <c r="AB12238">
        <v>0</v>
      </c>
      <c r="AC12238">
        <v>0</v>
      </c>
      <c r="AD12238">
        <v>0</v>
      </c>
      <c r="AE12238">
        <v>0</v>
      </c>
      <c r="AF12238">
        <v>0</v>
      </c>
      <c r="AG12238">
        <v>0</v>
      </c>
      <c r="AH12238">
        <v>0</v>
      </c>
      <c r="AI12238">
        <v>0</v>
      </c>
      <c r="AJ12238">
        <v>0</v>
      </c>
      <c r="AK12238">
        <v>0</v>
      </c>
      <c r="AL12238">
        <v>0</v>
      </c>
      <c r="AM12238">
        <v>0</v>
      </c>
    </row>
    <row r="12239" spans="1:39" x14ac:dyDescent="0.45">
      <c r="A12239" t="s">
        <v>47554</v>
      </c>
      <c r="B12239" t="s">
        <v>47555</v>
      </c>
      <c r="C12239" t="s">
        <v>47556</v>
      </c>
      <c r="D12239" t="s">
        <v>2741</v>
      </c>
      <c r="E12239" t="s">
        <v>1841</v>
      </c>
      <c r="F12239" s="3">
        <v>20000</v>
      </c>
      <c r="G12239" t="s">
        <v>57</v>
      </c>
      <c r="H12239" t="s">
        <v>46</v>
      </c>
      <c r="I12239" t="s">
        <v>1282</v>
      </c>
      <c r="J12239" t="s">
        <v>1283</v>
      </c>
      <c r="K12239" t="s">
        <v>1284</v>
      </c>
      <c r="L12239">
        <v>1</v>
      </c>
      <c r="Q12239" s="1">
        <v>41862</v>
      </c>
      <c r="R12239" s="1">
        <v>41862</v>
      </c>
      <c r="S12239">
        <v>20000</v>
      </c>
      <c r="T12239">
        <v>0</v>
      </c>
      <c r="U12239">
        <v>0</v>
      </c>
      <c r="V12239">
        <v>0</v>
      </c>
      <c r="W12239">
        <v>0</v>
      </c>
      <c r="X12239">
        <v>0</v>
      </c>
      <c r="Y12239">
        <v>0</v>
      </c>
      <c r="Z12239">
        <v>0</v>
      </c>
      <c r="AA12239">
        <v>0</v>
      </c>
      <c r="AB12239">
        <v>0</v>
      </c>
      <c r="AC12239">
        <v>0</v>
      </c>
      <c r="AD12239">
        <v>0</v>
      </c>
      <c r="AE12239">
        <v>0</v>
      </c>
      <c r="AF12239">
        <v>0</v>
      </c>
      <c r="AG12239">
        <v>0</v>
      </c>
      <c r="AH12239">
        <v>0</v>
      </c>
      <c r="AI12239">
        <v>0</v>
      </c>
      <c r="AJ12239">
        <v>0</v>
      </c>
      <c r="AK12239">
        <v>0</v>
      </c>
      <c r="AL12239">
        <v>0</v>
      </c>
      <c r="AM12239">
        <v>0</v>
      </c>
    </row>
    <row r="12240" spans="1:39" x14ac:dyDescent="0.45">
      <c r="A12240" t="s">
        <v>47557</v>
      </c>
      <c r="B12240" t="s">
        <v>47558</v>
      </c>
      <c r="C12240" t="s">
        <v>47559</v>
      </c>
      <c r="F12240" s="3">
        <v>25000</v>
      </c>
      <c r="H12240" t="s">
        <v>475</v>
      </c>
      <c r="J12240" t="s">
        <v>476</v>
      </c>
      <c r="K12240" t="s">
        <v>476</v>
      </c>
      <c r="L12240">
        <v>1</v>
      </c>
      <c r="Q12240" s="1">
        <v>41609</v>
      </c>
      <c r="R12240" s="1">
        <v>41609</v>
      </c>
      <c r="S12240">
        <v>25000</v>
      </c>
      <c r="T12240">
        <v>0</v>
      </c>
      <c r="U12240">
        <v>0</v>
      </c>
      <c r="V12240">
        <v>0</v>
      </c>
      <c r="W12240">
        <v>0</v>
      </c>
      <c r="X12240">
        <v>0</v>
      </c>
      <c r="Y12240">
        <v>0</v>
      </c>
      <c r="Z12240">
        <v>0</v>
      </c>
      <c r="AA12240">
        <v>0</v>
      </c>
      <c r="AB12240">
        <v>0</v>
      </c>
      <c r="AC12240">
        <v>0</v>
      </c>
      <c r="AD12240">
        <v>0</v>
      </c>
      <c r="AE12240">
        <v>0</v>
      </c>
      <c r="AF12240">
        <v>0</v>
      </c>
      <c r="AG12240">
        <v>0</v>
      </c>
      <c r="AH12240">
        <v>0</v>
      </c>
      <c r="AI12240">
        <v>0</v>
      </c>
      <c r="AJ12240">
        <v>0</v>
      </c>
      <c r="AK12240">
        <v>0</v>
      </c>
      <c r="AL12240">
        <v>0</v>
      </c>
      <c r="AM12240">
        <v>0</v>
      </c>
    </row>
    <row r="12241" spans="1:39" x14ac:dyDescent="0.45">
      <c r="A12241" t="s">
        <v>47560</v>
      </c>
      <c r="B12241" t="s">
        <v>47561</v>
      </c>
      <c r="C12241" t="s">
        <v>47562</v>
      </c>
      <c r="D12241" t="s">
        <v>142</v>
      </c>
      <c r="E12241" t="s">
        <v>143</v>
      </c>
      <c r="F12241" t="s">
        <v>47563</v>
      </c>
      <c r="G12241" t="s">
        <v>57</v>
      </c>
      <c r="H12241" t="s">
        <v>46</v>
      </c>
      <c r="I12241" t="s">
        <v>58</v>
      </c>
      <c r="J12241" t="s">
        <v>989</v>
      </c>
      <c r="K12241" t="s">
        <v>990</v>
      </c>
      <c r="L12241">
        <v>10</v>
      </c>
      <c r="M12241" s="1">
        <v>37987</v>
      </c>
      <c r="N12241" s="2">
        <v>37987</v>
      </c>
      <c r="O12241" t="s">
        <v>452</v>
      </c>
      <c r="P12241">
        <v>2004</v>
      </c>
      <c r="Q12241" s="1">
        <v>40190</v>
      </c>
      <c r="R12241" s="1">
        <v>41548</v>
      </c>
      <c r="S12241">
        <v>0</v>
      </c>
      <c r="T12241">
        <v>6275392</v>
      </c>
      <c r="U12241">
        <v>0</v>
      </c>
      <c r="V12241">
        <v>0</v>
      </c>
      <c r="W12241">
        <v>0</v>
      </c>
      <c r="X12241">
        <v>1377500</v>
      </c>
      <c r="Y12241">
        <v>0</v>
      </c>
      <c r="Z12241">
        <v>0</v>
      </c>
      <c r="AA12241">
        <v>0</v>
      </c>
      <c r="AB12241">
        <v>0</v>
      </c>
      <c r="AC12241">
        <v>0</v>
      </c>
      <c r="AD12241">
        <v>0</v>
      </c>
      <c r="AE12241">
        <v>0</v>
      </c>
      <c r="AF12241">
        <v>0</v>
      </c>
      <c r="AG12241">
        <v>0</v>
      </c>
      <c r="AH12241">
        <v>0</v>
      </c>
      <c r="AI12241">
        <v>0</v>
      </c>
      <c r="AJ12241">
        <v>0</v>
      </c>
      <c r="AK12241">
        <v>0</v>
      </c>
      <c r="AL12241">
        <v>0</v>
      </c>
      <c r="AM12241">
        <v>0</v>
      </c>
    </row>
    <row r="12242" spans="1:39" x14ac:dyDescent="0.45">
      <c r="A12242" t="s">
        <v>47564</v>
      </c>
      <c r="B12242" t="s">
        <v>47565</v>
      </c>
      <c r="C12242" t="s">
        <v>47566</v>
      </c>
      <c r="D12242" t="s">
        <v>47567</v>
      </c>
      <c r="E12242" t="s">
        <v>13959</v>
      </c>
      <c r="F12242" t="s">
        <v>114</v>
      </c>
      <c r="G12242" t="s">
        <v>57</v>
      </c>
      <c r="H12242" t="s">
        <v>192</v>
      </c>
      <c r="J12242" t="s">
        <v>16317</v>
      </c>
      <c r="K12242" t="s">
        <v>16318</v>
      </c>
      <c r="L12242">
        <v>1</v>
      </c>
      <c r="Q12242" s="1">
        <v>41793</v>
      </c>
      <c r="R12242" s="1">
        <v>41793</v>
      </c>
      <c r="S12242">
        <v>0</v>
      </c>
      <c r="T12242">
        <v>0</v>
      </c>
      <c r="U12242">
        <v>0</v>
      </c>
      <c r="V12242">
        <v>0</v>
      </c>
      <c r="W12242">
        <v>0</v>
      </c>
      <c r="X12242">
        <v>0</v>
      </c>
      <c r="Y12242">
        <v>0</v>
      </c>
      <c r="Z12242">
        <v>0</v>
      </c>
      <c r="AA12242">
        <v>0</v>
      </c>
      <c r="AB12242">
        <v>0</v>
      </c>
      <c r="AC12242">
        <v>0</v>
      </c>
      <c r="AD12242">
        <v>0</v>
      </c>
      <c r="AE12242">
        <v>0</v>
      </c>
      <c r="AF12242">
        <v>0</v>
      </c>
      <c r="AG12242">
        <v>0</v>
      </c>
      <c r="AH12242">
        <v>0</v>
      </c>
      <c r="AI12242">
        <v>0</v>
      </c>
      <c r="AJ12242">
        <v>0</v>
      </c>
      <c r="AK12242">
        <v>0</v>
      </c>
      <c r="AL12242">
        <v>0</v>
      </c>
      <c r="AM12242">
        <v>0</v>
      </c>
    </row>
    <row r="12243" spans="1:39" x14ac:dyDescent="0.45">
      <c r="A12243" t="s">
        <v>47568</v>
      </c>
      <c r="B12243" t="s">
        <v>47569</v>
      </c>
      <c r="C12243" t="s">
        <v>47570</v>
      </c>
      <c r="D12243" t="s">
        <v>47571</v>
      </c>
      <c r="E12243" t="s">
        <v>10745</v>
      </c>
      <c r="F12243" t="s">
        <v>2016</v>
      </c>
      <c r="G12243" t="s">
        <v>57</v>
      </c>
      <c r="H12243" t="s">
        <v>46</v>
      </c>
      <c r="I12243" t="s">
        <v>81</v>
      </c>
      <c r="J12243" t="s">
        <v>1436</v>
      </c>
      <c r="K12243" t="s">
        <v>1436</v>
      </c>
      <c r="L12243">
        <v>1</v>
      </c>
      <c r="M12243" s="1">
        <v>41796</v>
      </c>
      <c r="N12243" s="2">
        <v>41791</v>
      </c>
      <c r="O12243" t="s">
        <v>1211</v>
      </c>
      <c r="P12243">
        <v>2014</v>
      </c>
      <c r="Q12243" s="1">
        <v>41884</v>
      </c>
      <c r="R12243" s="1">
        <v>41884</v>
      </c>
      <c r="S12243">
        <v>650000</v>
      </c>
      <c r="T12243">
        <v>0</v>
      </c>
      <c r="U12243">
        <v>0</v>
      </c>
      <c r="V12243">
        <v>0</v>
      </c>
      <c r="W12243">
        <v>0</v>
      </c>
      <c r="X12243">
        <v>0</v>
      </c>
      <c r="Y12243">
        <v>0</v>
      </c>
      <c r="Z12243">
        <v>0</v>
      </c>
      <c r="AA12243">
        <v>0</v>
      </c>
      <c r="AB12243">
        <v>0</v>
      </c>
      <c r="AC12243">
        <v>0</v>
      </c>
      <c r="AD12243">
        <v>0</v>
      </c>
      <c r="AE12243">
        <v>0</v>
      </c>
      <c r="AF12243">
        <v>0</v>
      </c>
      <c r="AG12243">
        <v>0</v>
      </c>
      <c r="AH12243">
        <v>0</v>
      </c>
      <c r="AI12243">
        <v>0</v>
      </c>
      <c r="AJ12243">
        <v>0</v>
      </c>
      <c r="AK12243">
        <v>0</v>
      </c>
      <c r="AL12243">
        <v>0</v>
      </c>
      <c r="AM12243">
        <v>0</v>
      </c>
    </row>
    <row r="12244" spans="1:39" x14ac:dyDescent="0.45">
      <c r="A12244" t="s">
        <v>47572</v>
      </c>
      <c r="B12244" t="s">
        <v>47573</v>
      </c>
      <c r="C12244" t="s">
        <v>47574</v>
      </c>
      <c r="D12244" t="s">
        <v>47575</v>
      </c>
      <c r="E12244" t="s">
        <v>9786</v>
      </c>
      <c r="F12244" t="s">
        <v>538</v>
      </c>
      <c r="G12244" t="s">
        <v>45</v>
      </c>
      <c r="H12244" t="s">
        <v>46</v>
      </c>
      <c r="I12244" t="s">
        <v>299</v>
      </c>
      <c r="J12244" t="s">
        <v>300</v>
      </c>
      <c r="K12244" t="s">
        <v>369</v>
      </c>
      <c r="L12244">
        <v>3</v>
      </c>
      <c r="M12244" s="1">
        <v>39934</v>
      </c>
      <c r="N12244" s="2">
        <v>39934</v>
      </c>
      <c r="O12244" t="s">
        <v>269</v>
      </c>
      <c r="P12244">
        <v>2009</v>
      </c>
      <c r="Q12244" s="1">
        <v>40238</v>
      </c>
      <c r="R12244" s="1">
        <v>41514</v>
      </c>
      <c r="S12244">
        <v>600000</v>
      </c>
      <c r="T12244">
        <v>1500000</v>
      </c>
      <c r="U12244">
        <v>0</v>
      </c>
      <c r="V12244">
        <v>0</v>
      </c>
      <c r="W12244">
        <v>0</v>
      </c>
      <c r="X12244">
        <v>0</v>
      </c>
      <c r="Y12244">
        <v>0</v>
      </c>
      <c r="Z12244">
        <v>0</v>
      </c>
      <c r="AA12244">
        <v>0</v>
      </c>
      <c r="AB12244">
        <v>0</v>
      </c>
      <c r="AC12244">
        <v>0</v>
      </c>
      <c r="AD12244">
        <v>0</v>
      </c>
      <c r="AE12244">
        <v>0</v>
      </c>
      <c r="AF12244">
        <v>0</v>
      </c>
      <c r="AG12244">
        <v>0</v>
      </c>
      <c r="AH12244">
        <v>0</v>
      </c>
      <c r="AI12244">
        <v>0</v>
      </c>
      <c r="AJ12244">
        <v>0</v>
      </c>
      <c r="AK12244">
        <v>0</v>
      </c>
      <c r="AL12244">
        <v>0</v>
      </c>
      <c r="AM12244">
        <v>0</v>
      </c>
    </row>
    <row r="12245" spans="1:39" x14ac:dyDescent="0.45">
      <c r="A12245" t="s">
        <v>47576</v>
      </c>
      <c r="B12245" t="s">
        <v>47573</v>
      </c>
      <c r="C12245" t="s">
        <v>47577</v>
      </c>
      <c r="D12245" t="s">
        <v>88</v>
      </c>
      <c r="E12245" t="s">
        <v>89</v>
      </c>
      <c r="F12245" t="s">
        <v>114</v>
      </c>
      <c r="G12245" t="s">
        <v>57</v>
      </c>
      <c r="L12245">
        <v>1</v>
      </c>
      <c r="Q12245" s="1">
        <v>40695</v>
      </c>
      <c r="R12245" s="1">
        <v>40695</v>
      </c>
      <c r="S12245">
        <v>0</v>
      </c>
      <c r="T12245">
        <v>0</v>
      </c>
      <c r="U12245">
        <v>0</v>
      </c>
      <c r="V12245">
        <v>0</v>
      </c>
      <c r="W12245">
        <v>0</v>
      </c>
      <c r="X12245">
        <v>0</v>
      </c>
      <c r="Y12245">
        <v>0</v>
      </c>
      <c r="Z12245">
        <v>0</v>
      </c>
      <c r="AA12245">
        <v>0</v>
      </c>
      <c r="AB12245">
        <v>0</v>
      </c>
      <c r="AC12245">
        <v>0</v>
      </c>
      <c r="AD12245">
        <v>0</v>
      </c>
      <c r="AE12245">
        <v>0</v>
      </c>
      <c r="AF12245">
        <v>0</v>
      </c>
      <c r="AG12245">
        <v>0</v>
      </c>
      <c r="AH12245">
        <v>0</v>
      </c>
      <c r="AI12245">
        <v>0</v>
      </c>
      <c r="AJ12245">
        <v>0</v>
      </c>
      <c r="AK12245">
        <v>0</v>
      </c>
      <c r="AL12245">
        <v>0</v>
      </c>
      <c r="AM12245">
        <v>0</v>
      </c>
    </row>
    <row r="12246" spans="1:39" x14ac:dyDescent="0.45">
      <c r="A12246" t="s">
        <v>47578</v>
      </c>
      <c r="B12246" t="s">
        <v>47579</v>
      </c>
      <c r="D12246" t="s">
        <v>434</v>
      </c>
      <c r="E12246" t="s">
        <v>55</v>
      </c>
      <c r="F12246" s="3">
        <v>4000</v>
      </c>
      <c r="G12246" t="s">
        <v>57</v>
      </c>
      <c r="H12246" t="s">
        <v>46</v>
      </c>
      <c r="I12246" t="s">
        <v>47</v>
      </c>
      <c r="J12246" t="s">
        <v>48</v>
      </c>
      <c r="K12246" t="s">
        <v>49</v>
      </c>
      <c r="L12246">
        <v>1</v>
      </c>
      <c r="M12246" s="1">
        <v>41426</v>
      </c>
      <c r="N12246" s="2">
        <v>41426</v>
      </c>
      <c r="O12246" t="s">
        <v>439</v>
      </c>
      <c r="P12246">
        <v>2013</v>
      </c>
      <c r="Q12246" s="1">
        <v>41771</v>
      </c>
      <c r="R12246" s="1">
        <v>41771</v>
      </c>
      <c r="S12246">
        <v>0</v>
      </c>
      <c r="T12246">
        <v>0</v>
      </c>
      <c r="U12246">
        <v>4000</v>
      </c>
      <c r="V12246">
        <v>0</v>
      </c>
      <c r="W12246">
        <v>0</v>
      </c>
      <c r="X12246">
        <v>0</v>
      </c>
      <c r="Y12246">
        <v>0</v>
      </c>
      <c r="Z12246">
        <v>0</v>
      </c>
      <c r="AA12246">
        <v>0</v>
      </c>
      <c r="AB12246">
        <v>0</v>
      </c>
      <c r="AC12246">
        <v>0</v>
      </c>
      <c r="AD12246">
        <v>0</v>
      </c>
      <c r="AE12246">
        <v>0</v>
      </c>
      <c r="AF12246">
        <v>0</v>
      </c>
      <c r="AG12246">
        <v>0</v>
      </c>
      <c r="AH12246">
        <v>0</v>
      </c>
      <c r="AI12246">
        <v>0</v>
      </c>
      <c r="AJ12246">
        <v>0</v>
      </c>
      <c r="AK12246">
        <v>0</v>
      </c>
      <c r="AL12246">
        <v>0</v>
      </c>
      <c r="AM12246">
        <v>0</v>
      </c>
    </row>
    <row r="12247" spans="1:39" x14ac:dyDescent="0.45">
      <c r="A12247" t="s">
        <v>47580</v>
      </c>
      <c r="B12247" t="s">
        <v>47581</v>
      </c>
      <c r="C12247" t="s">
        <v>47582</v>
      </c>
      <c r="D12247" t="s">
        <v>54</v>
      </c>
      <c r="E12247" t="s">
        <v>55</v>
      </c>
      <c r="F12247" t="s">
        <v>2678</v>
      </c>
      <c r="G12247" t="s">
        <v>57</v>
      </c>
      <c r="L12247">
        <v>1</v>
      </c>
      <c r="M12247" s="1">
        <v>40815</v>
      </c>
      <c r="N12247" s="2">
        <v>40787</v>
      </c>
      <c r="O12247" t="s">
        <v>250</v>
      </c>
      <c r="P12247">
        <v>2011</v>
      </c>
      <c r="Q12247" s="1">
        <v>41003</v>
      </c>
      <c r="R12247" s="1">
        <v>41003</v>
      </c>
      <c r="S12247">
        <v>875000</v>
      </c>
      <c r="T12247">
        <v>0</v>
      </c>
      <c r="U12247">
        <v>0</v>
      </c>
      <c r="V12247">
        <v>0</v>
      </c>
      <c r="W12247">
        <v>0</v>
      </c>
      <c r="X12247">
        <v>0</v>
      </c>
      <c r="Y12247">
        <v>0</v>
      </c>
      <c r="Z12247">
        <v>0</v>
      </c>
      <c r="AA12247">
        <v>0</v>
      </c>
      <c r="AB12247">
        <v>0</v>
      </c>
      <c r="AC12247">
        <v>0</v>
      </c>
      <c r="AD12247">
        <v>0</v>
      </c>
      <c r="AE12247">
        <v>0</v>
      </c>
      <c r="AF12247">
        <v>0</v>
      </c>
      <c r="AG12247">
        <v>0</v>
      </c>
      <c r="AH12247">
        <v>0</v>
      </c>
      <c r="AI12247">
        <v>0</v>
      </c>
      <c r="AJ12247">
        <v>0</v>
      </c>
      <c r="AK12247">
        <v>0</v>
      </c>
      <c r="AL12247">
        <v>0</v>
      </c>
      <c r="AM12247">
        <v>0</v>
      </c>
    </row>
    <row r="12248" spans="1:39" x14ac:dyDescent="0.45">
      <c r="A12248" t="s">
        <v>47583</v>
      </c>
      <c r="B12248" t="s">
        <v>47584</v>
      </c>
      <c r="C12248" t="s">
        <v>47585</v>
      </c>
      <c r="D12248" t="s">
        <v>47586</v>
      </c>
      <c r="E12248" t="s">
        <v>18638</v>
      </c>
      <c r="F12248" t="s">
        <v>47587</v>
      </c>
      <c r="G12248" t="s">
        <v>57</v>
      </c>
      <c r="H12248" t="s">
        <v>46</v>
      </c>
      <c r="I12248" t="s">
        <v>299</v>
      </c>
      <c r="J12248" t="s">
        <v>300</v>
      </c>
      <c r="K12248" t="s">
        <v>300</v>
      </c>
      <c r="L12248">
        <v>5</v>
      </c>
      <c r="M12248" s="1">
        <v>40544</v>
      </c>
      <c r="N12248" s="2">
        <v>40544</v>
      </c>
      <c r="O12248" t="s">
        <v>528</v>
      </c>
      <c r="P12248">
        <v>2011</v>
      </c>
      <c r="Q12248" s="1">
        <v>41109</v>
      </c>
      <c r="R12248" s="1">
        <v>41876</v>
      </c>
      <c r="S12248">
        <v>1400000</v>
      </c>
      <c r="T12248">
        <v>75000000</v>
      </c>
      <c r="U12248">
        <v>0</v>
      </c>
      <c r="V12248">
        <v>0</v>
      </c>
      <c r="W12248">
        <v>0</v>
      </c>
      <c r="X12248">
        <v>0</v>
      </c>
      <c r="Y12248">
        <v>0</v>
      </c>
      <c r="Z12248">
        <v>0</v>
      </c>
      <c r="AA12248">
        <v>0</v>
      </c>
      <c r="AB12248">
        <v>0</v>
      </c>
      <c r="AC12248">
        <v>0</v>
      </c>
      <c r="AD12248">
        <v>0</v>
      </c>
      <c r="AE12248">
        <v>0</v>
      </c>
      <c r="AF12248">
        <v>7000000</v>
      </c>
      <c r="AG12248">
        <v>24000000</v>
      </c>
      <c r="AH12248">
        <v>41000000</v>
      </c>
      <c r="AI12248">
        <v>0</v>
      </c>
      <c r="AJ12248">
        <v>0</v>
      </c>
      <c r="AK12248">
        <v>0</v>
      </c>
      <c r="AL12248">
        <v>0</v>
      </c>
      <c r="AM12248">
        <v>0</v>
      </c>
    </row>
    <row r="12249" spans="1:39" x14ac:dyDescent="0.45">
      <c r="A12249" t="s">
        <v>47588</v>
      </c>
      <c r="B12249" t="s">
        <v>47589</v>
      </c>
      <c r="C12249" t="s">
        <v>47590</v>
      </c>
      <c r="D12249" t="s">
        <v>47591</v>
      </c>
      <c r="E12249" t="s">
        <v>1708</v>
      </c>
      <c r="F12249" t="s">
        <v>114</v>
      </c>
      <c r="G12249" t="s">
        <v>57</v>
      </c>
      <c r="H12249" t="s">
        <v>46</v>
      </c>
      <c r="I12249" t="s">
        <v>58</v>
      </c>
      <c r="J12249" t="s">
        <v>198</v>
      </c>
      <c r="K12249" t="s">
        <v>2661</v>
      </c>
      <c r="L12249">
        <v>1</v>
      </c>
      <c r="M12249" s="1">
        <v>39234</v>
      </c>
      <c r="N12249" s="2">
        <v>39234</v>
      </c>
      <c r="O12249" t="s">
        <v>2939</v>
      </c>
      <c r="P12249">
        <v>2007</v>
      </c>
      <c r="Q12249" s="1">
        <v>39234</v>
      </c>
      <c r="R12249" s="1">
        <v>39234</v>
      </c>
      <c r="S12249">
        <v>0</v>
      </c>
      <c r="T12249">
        <v>0</v>
      </c>
      <c r="U12249">
        <v>0</v>
      </c>
      <c r="V12249">
        <v>0</v>
      </c>
      <c r="W12249">
        <v>0</v>
      </c>
      <c r="X12249">
        <v>0</v>
      </c>
      <c r="Y12249">
        <v>0</v>
      </c>
      <c r="Z12249">
        <v>0</v>
      </c>
      <c r="AA12249">
        <v>0</v>
      </c>
      <c r="AB12249">
        <v>0</v>
      </c>
      <c r="AC12249">
        <v>0</v>
      </c>
      <c r="AD12249">
        <v>0</v>
      </c>
      <c r="AE12249">
        <v>0</v>
      </c>
      <c r="AF12249">
        <v>0</v>
      </c>
      <c r="AG12249">
        <v>0</v>
      </c>
      <c r="AH12249">
        <v>0</v>
      </c>
      <c r="AI12249">
        <v>0</v>
      </c>
      <c r="AJ12249">
        <v>0</v>
      </c>
      <c r="AK12249">
        <v>0</v>
      </c>
      <c r="AL12249">
        <v>0</v>
      </c>
      <c r="AM12249">
        <v>0</v>
      </c>
    </row>
    <row r="12250" spans="1:39" x14ac:dyDescent="0.45">
      <c r="A12250" t="s">
        <v>47592</v>
      </c>
      <c r="B12250" t="s">
        <v>47593</v>
      </c>
      <c r="C12250" t="s">
        <v>47594</v>
      </c>
      <c r="D12250" t="s">
        <v>47595</v>
      </c>
      <c r="E12250" t="s">
        <v>18638</v>
      </c>
      <c r="F12250" t="s">
        <v>109</v>
      </c>
      <c r="G12250" t="s">
        <v>57</v>
      </c>
      <c r="L12250">
        <v>1</v>
      </c>
      <c r="M12250" s="1">
        <v>41426</v>
      </c>
      <c r="N12250" s="2">
        <v>41426</v>
      </c>
      <c r="O12250" t="s">
        <v>439</v>
      </c>
      <c r="P12250">
        <v>2013</v>
      </c>
      <c r="Q12250" s="1">
        <v>41456</v>
      </c>
      <c r="R12250" s="1">
        <v>41456</v>
      </c>
      <c r="S12250">
        <v>0</v>
      </c>
      <c r="T12250">
        <v>2000000</v>
      </c>
      <c r="U12250">
        <v>0</v>
      </c>
      <c r="V12250">
        <v>0</v>
      </c>
      <c r="W12250">
        <v>0</v>
      </c>
      <c r="X12250">
        <v>0</v>
      </c>
      <c r="Y12250">
        <v>0</v>
      </c>
      <c r="Z12250">
        <v>0</v>
      </c>
      <c r="AA12250">
        <v>0</v>
      </c>
      <c r="AB12250">
        <v>0</v>
      </c>
      <c r="AC12250">
        <v>0</v>
      </c>
      <c r="AD12250">
        <v>0</v>
      </c>
      <c r="AE12250">
        <v>0</v>
      </c>
      <c r="AF12250">
        <v>0</v>
      </c>
      <c r="AG12250">
        <v>0</v>
      </c>
      <c r="AH12250">
        <v>0</v>
      </c>
      <c r="AI12250">
        <v>0</v>
      </c>
      <c r="AJ12250">
        <v>0</v>
      </c>
      <c r="AK12250">
        <v>0</v>
      </c>
      <c r="AL12250">
        <v>0</v>
      </c>
      <c r="AM12250">
        <v>0</v>
      </c>
    </row>
    <row r="12251" spans="1:39" x14ac:dyDescent="0.45">
      <c r="A12251" t="s">
        <v>47596</v>
      </c>
      <c r="B12251" t="s">
        <v>47597</v>
      </c>
      <c r="C12251" t="s">
        <v>47598</v>
      </c>
      <c r="D12251" t="s">
        <v>47599</v>
      </c>
      <c r="E12251" t="s">
        <v>18638</v>
      </c>
      <c r="F12251" t="s">
        <v>47600</v>
      </c>
      <c r="G12251" t="s">
        <v>45</v>
      </c>
      <c r="H12251" t="s">
        <v>46</v>
      </c>
      <c r="I12251" t="s">
        <v>47</v>
      </c>
      <c r="J12251" t="s">
        <v>48</v>
      </c>
      <c r="K12251" t="s">
        <v>49</v>
      </c>
      <c r="L12251">
        <v>2</v>
      </c>
      <c r="M12251" s="1">
        <v>40179</v>
      </c>
      <c r="N12251" s="2">
        <v>40179</v>
      </c>
      <c r="O12251" t="s">
        <v>118</v>
      </c>
      <c r="P12251">
        <v>2010</v>
      </c>
      <c r="Q12251" s="1">
        <v>40299</v>
      </c>
      <c r="R12251" s="1">
        <v>40940</v>
      </c>
      <c r="S12251">
        <v>452000</v>
      </c>
      <c r="T12251">
        <v>0</v>
      </c>
      <c r="U12251">
        <v>0</v>
      </c>
      <c r="V12251">
        <v>0</v>
      </c>
      <c r="W12251">
        <v>0</v>
      </c>
      <c r="X12251">
        <v>0</v>
      </c>
      <c r="Y12251">
        <v>2600000</v>
      </c>
      <c r="Z12251">
        <v>0</v>
      </c>
      <c r="AA12251">
        <v>0</v>
      </c>
      <c r="AB12251">
        <v>0</v>
      </c>
      <c r="AC12251">
        <v>0</v>
      </c>
      <c r="AD12251">
        <v>0</v>
      </c>
      <c r="AE12251">
        <v>0</v>
      </c>
      <c r="AF12251">
        <v>0</v>
      </c>
      <c r="AG12251">
        <v>0</v>
      </c>
      <c r="AH12251">
        <v>0</v>
      </c>
      <c r="AI12251">
        <v>0</v>
      </c>
      <c r="AJ12251">
        <v>0</v>
      </c>
      <c r="AK12251">
        <v>0</v>
      </c>
      <c r="AL12251">
        <v>0</v>
      </c>
      <c r="AM12251">
        <v>0</v>
      </c>
    </row>
    <row r="12252" spans="1:39" x14ac:dyDescent="0.45">
      <c r="A12252" t="s">
        <v>47601</v>
      </c>
      <c r="B12252" t="s">
        <v>47602</v>
      </c>
      <c r="C12252" t="s">
        <v>47603</v>
      </c>
      <c r="D12252" t="s">
        <v>7030</v>
      </c>
      <c r="E12252" t="s">
        <v>3017</v>
      </c>
      <c r="F12252" t="s">
        <v>1534</v>
      </c>
      <c r="G12252" t="s">
        <v>57</v>
      </c>
      <c r="H12252" t="s">
        <v>46</v>
      </c>
      <c r="I12252" t="s">
        <v>648</v>
      </c>
      <c r="J12252" t="s">
        <v>649</v>
      </c>
      <c r="K12252" t="s">
        <v>649</v>
      </c>
      <c r="L12252">
        <v>1</v>
      </c>
      <c r="M12252" s="1">
        <v>41275</v>
      </c>
      <c r="N12252" s="2">
        <v>41275</v>
      </c>
      <c r="O12252" t="s">
        <v>164</v>
      </c>
      <c r="P12252">
        <v>2013</v>
      </c>
      <c r="Q12252" s="1">
        <v>41813</v>
      </c>
      <c r="R12252" s="1">
        <v>41813</v>
      </c>
      <c r="S12252">
        <v>800000</v>
      </c>
      <c r="T12252">
        <v>0</v>
      </c>
      <c r="U12252">
        <v>0</v>
      </c>
      <c r="V12252">
        <v>0</v>
      </c>
      <c r="W12252">
        <v>0</v>
      </c>
      <c r="X12252">
        <v>0</v>
      </c>
      <c r="Y12252">
        <v>0</v>
      </c>
      <c r="Z12252">
        <v>0</v>
      </c>
      <c r="AA12252">
        <v>0</v>
      </c>
      <c r="AB12252">
        <v>0</v>
      </c>
      <c r="AC12252">
        <v>0</v>
      </c>
      <c r="AD12252">
        <v>0</v>
      </c>
      <c r="AE12252">
        <v>0</v>
      </c>
      <c r="AF12252">
        <v>0</v>
      </c>
      <c r="AG12252">
        <v>0</v>
      </c>
      <c r="AH12252">
        <v>0</v>
      </c>
      <c r="AI12252">
        <v>0</v>
      </c>
      <c r="AJ12252">
        <v>0</v>
      </c>
      <c r="AK12252">
        <v>0</v>
      </c>
      <c r="AL12252">
        <v>0</v>
      </c>
      <c r="AM12252">
        <v>0</v>
      </c>
    </row>
    <row r="12253" spans="1:39" x14ac:dyDescent="0.45">
      <c r="A12253" t="s">
        <v>47604</v>
      </c>
      <c r="B12253" t="s">
        <v>47605</v>
      </c>
      <c r="C12253" t="s">
        <v>47606</v>
      </c>
      <c r="D12253" t="s">
        <v>47607</v>
      </c>
      <c r="E12253" t="s">
        <v>11498</v>
      </c>
      <c r="F12253" t="s">
        <v>7031</v>
      </c>
      <c r="G12253" t="s">
        <v>57</v>
      </c>
      <c r="L12253">
        <v>3</v>
      </c>
      <c r="M12253" s="1">
        <v>39814</v>
      </c>
      <c r="N12253" s="2">
        <v>39814</v>
      </c>
      <c r="O12253" t="s">
        <v>188</v>
      </c>
      <c r="P12253">
        <v>2009</v>
      </c>
      <c r="Q12253" s="1">
        <v>41494</v>
      </c>
      <c r="R12253" s="1">
        <v>41771</v>
      </c>
      <c r="S12253">
        <v>2400000</v>
      </c>
      <c r="T12253">
        <v>0</v>
      </c>
      <c r="U12253">
        <v>0</v>
      </c>
      <c r="V12253">
        <v>200000</v>
      </c>
      <c r="W12253">
        <v>0</v>
      </c>
      <c r="X12253">
        <v>0</v>
      </c>
      <c r="Y12253">
        <v>0</v>
      </c>
      <c r="Z12253">
        <v>0</v>
      </c>
      <c r="AA12253">
        <v>0</v>
      </c>
      <c r="AB12253">
        <v>0</v>
      </c>
      <c r="AC12253">
        <v>0</v>
      </c>
      <c r="AD12253">
        <v>0</v>
      </c>
      <c r="AE12253">
        <v>0</v>
      </c>
      <c r="AF12253">
        <v>0</v>
      </c>
      <c r="AG12253">
        <v>0</v>
      </c>
      <c r="AH12253">
        <v>0</v>
      </c>
      <c r="AI12253">
        <v>0</v>
      </c>
      <c r="AJ12253">
        <v>0</v>
      </c>
      <c r="AK12253">
        <v>0</v>
      </c>
      <c r="AL12253">
        <v>0</v>
      </c>
      <c r="AM12253">
        <v>0</v>
      </c>
    </row>
    <row r="12254" spans="1:39" x14ac:dyDescent="0.45">
      <c r="A12254" t="s">
        <v>47608</v>
      </c>
      <c r="B12254" t="s">
        <v>47609</v>
      </c>
      <c r="C12254" t="s">
        <v>47610</v>
      </c>
      <c r="D12254" t="s">
        <v>20669</v>
      </c>
      <c r="E12254" t="s">
        <v>128</v>
      </c>
      <c r="F12254" t="s">
        <v>47611</v>
      </c>
      <c r="G12254" t="s">
        <v>57</v>
      </c>
      <c r="H12254" t="s">
        <v>5361</v>
      </c>
      <c r="J12254" t="s">
        <v>5362</v>
      </c>
      <c r="K12254" t="s">
        <v>5362</v>
      </c>
      <c r="L12254">
        <v>1</v>
      </c>
      <c r="M12254" s="1">
        <v>40909</v>
      </c>
      <c r="N12254" s="2">
        <v>40909</v>
      </c>
      <c r="O12254" t="s">
        <v>132</v>
      </c>
      <c r="P12254">
        <v>2012</v>
      </c>
      <c r="Q12254" s="1">
        <v>41367</v>
      </c>
      <c r="R12254" s="1">
        <v>41367</v>
      </c>
      <c r="S12254">
        <v>115452</v>
      </c>
      <c r="T12254">
        <v>0</v>
      </c>
      <c r="U12254">
        <v>0</v>
      </c>
      <c r="V12254">
        <v>0</v>
      </c>
      <c r="W12254">
        <v>0</v>
      </c>
      <c r="X12254">
        <v>0</v>
      </c>
      <c r="Y12254">
        <v>0</v>
      </c>
      <c r="Z12254">
        <v>0</v>
      </c>
      <c r="AA12254">
        <v>0</v>
      </c>
      <c r="AB12254">
        <v>0</v>
      </c>
      <c r="AC12254">
        <v>0</v>
      </c>
      <c r="AD12254">
        <v>0</v>
      </c>
      <c r="AE12254">
        <v>0</v>
      </c>
      <c r="AF12254">
        <v>0</v>
      </c>
      <c r="AG12254">
        <v>0</v>
      </c>
      <c r="AH12254">
        <v>0</v>
      </c>
      <c r="AI12254">
        <v>0</v>
      </c>
      <c r="AJ12254">
        <v>0</v>
      </c>
      <c r="AK12254">
        <v>0</v>
      </c>
      <c r="AL12254">
        <v>0</v>
      </c>
      <c r="AM12254">
        <v>0</v>
      </c>
    </row>
    <row r="12255" spans="1:39" x14ac:dyDescent="0.45">
      <c r="A12255" t="s">
        <v>47612</v>
      </c>
      <c r="B12255" t="s">
        <v>47613</v>
      </c>
      <c r="C12255" t="s">
        <v>47614</v>
      </c>
      <c r="D12255" t="s">
        <v>47615</v>
      </c>
      <c r="E12255" t="s">
        <v>5985</v>
      </c>
      <c r="F12255" s="3">
        <v>41250</v>
      </c>
      <c r="G12255" t="s">
        <v>57</v>
      </c>
      <c r="H12255" t="s">
        <v>122</v>
      </c>
      <c r="J12255" t="s">
        <v>123</v>
      </c>
      <c r="K12255" t="s">
        <v>123</v>
      </c>
      <c r="L12255">
        <v>1</v>
      </c>
      <c r="M12255" s="1">
        <v>41275</v>
      </c>
      <c r="N12255" s="2">
        <v>41275</v>
      </c>
      <c r="O12255" t="s">
        <v>164</v>
      </c>
      <c r="P12255">
        <v>2013</v>
      </c>
      <c r="Q12255" s="1">
        <v>41821</v>
      </c>
      <c r="R12255" s="1">
        <v>41821</v>
      </c>
      <c r="S12255">
        <v>41250</v>
      </c>
      <c r="T12255">
        <v>0</v>
      </c>
      <c r="U12255">
        <v>0</v>
      </c>
      <c r="V12255">
        <v>0</v>
      </c>
      <c r="W12255">
        <v>0</v>
      </c>
      <c r="X12255">
        <v>0</v>
      </c>
      <c r="Y12255">
        <v>0</v>
      </c>
      <c r="Z12255">
        <v>0</v>
      </c>
      <c r="AA12255">
        <v>0</v>
      </c>
      <c r="AB12255">
        <v>0</v>
      </c>
      <c r="AC12255">
        <v>0</v>
      </c>
      <c r="AD12255">
        <v>0</v>
      </c>
      <c r="AE12255">
        <v>0</v>
      </c>
      <c r="AF12255">
        <v>0</v>
      </c>
      <c r="AG12255">
        <v>0</v>
      </c>
      <c r="AH12255">
        <v>0</v>
      </c>
      <c r="AI12255">
        <v>0</v>
      </c>
      <c r="AJ12255">
        <v>0</v>
      </c>
      <c r="AK12255">
        <v>0</v>
      </c>
      <c r="AL12255">
        <v>0</v>
      </c>
      <c r="AM12255">
        <v>0</v>
      </c>
    </row>
    <row r="12256" spans="1:39" x14ac:dyDescent="0.45">
      <c r="A12256" t="s">
        <v>47616</v>
      </c>
      <c r="B12256" t="s">
        <v>47617</v>
      </c>
      <c r="C12256" t="s">
        <v>47618</v>
      </c>
      <c r="D12256" t="s">
        <v>653</v>
      </c>
      <c r="E12256" t="s">
        <v>343</v>
      </c>
      <c r="F12256" t="s">
        <v>11773</v>
      </c>
      <c r="G12256" t="s">
        <v>101</v>
      </c>
      <c r="H12256" t="s">
        <v>223</v>
      </c>
      <c r="J12256" t="s">
        <v>224</v>
      </c>
      <c r="K12256" t="s">
        <v>224</v>
      </c>
      <c r="L12256">
        <v>1</v>
      </c>
      <c r="Q12256" s="1">
        <v>39345</v>
      </c>
      <c r="R12256" s="1">
        <v>39345</v>
      </c>
      <c r="S12256">
        <v>0</v>
      </c>
      <c r="T12256">
        <v>120000</v>
      </c>
      <c r="U12256">
        <v>0</v>
      </c>
      <c r="V12256">
        <v>0</v>
      </c>
      <c r="W12256">
        <v>0</v>
      </c>
      <c r="X12256">
        <v>0</v>
      </c>
      <c r="Y12256">
        <v>0</v>
      </c>
      <c r="Z12256">
        <v>0</v>
      </c>
      <c r="AA12256">
        <v>0</v>
      </c>
      <c r="AB12256">
        <v>0</v>
      </c>
      <c r="AC12256">
        <v>0</v>
      </c>
      <c r="AD12256">
        <v>0</v>
      </c>
      <c r="AE12256">
        <v>0</v>
      </c>
      <c r="AF12256">
        <v>0</v>
      </c>
      <c r="AG12256">
        <v>0</v>
      </c>
      <c r="AH12256">
        <v>0</v>
      </c>
      <c r="AI12256">
        <v>0</v>
      </c>
      <c r="AJ12256">
        <v>0</v>
      </c>
      <c r="AK12256">
        <v>0</v>
      </c>
      <c r="AL12256">
        <v>0</v>
      </c>
      <c r="AM12256">
        <v>0</v>
      </c>
    </row>
    <row r="12257" spans="1:39" x14ac:dyDescent="0.45">
      <c r="A12257" t="s">
        <v>47619</v>
      </c>
      <c r="B12257" t="s">
        <v>47620</v>
      </c>
      <c r="C12257" t="s">
        <v>47621</v>
      </c>
      <c r="D12257" t="s">
        <v>4719</v>
      </c>
      <c r="E12257" t="s">
        <v>1497</v>
      </c>
      <c r="F12257" t="s">
        <v>114</v>
      </c>
      <c r="G12257" t="s">
        <v>57</v>
      </c>
      <c r="H12257" t="s">
        <v>46</v>
      </c>
      <c r="I12257" t="s">
        <v>1234</v>
      </c>
      <c r="J12257" t="s">
        <v>1235</v>
      </c>
      <c r="K12257" t="s">
        <v>47622</v>
      </c>
      <c r="L12257">
        <v>1</v>
      </c>
      <c r="M12257" s="1">
        <v>41187</v>
      </c>
      <c r="N12257" s="2">
        <v>41183</v>
      </c>
      <c r="O12257" t="s">
        <v>67</v>
      </c>
      <c r="P12257">
        <v>2012</v>
      </c>
      <c r="Q12257" s="1">
        <v>41623</v>
      </c>
      <c r="R12257" s="1">
        <v>41623</v>
      </c>
      <c r="S12257">
        <v>0</v>
      </c>
      <c r="T12257">
        <v>0</v>
      </c>
      <c r="U12257">
        <v>0</v>
      </c>
      <c r="V12257">
        <v>0</v>
      </c>
      <c r="W12257">
        <v>0</v>
      </c>
      <c r="X12257">
        <v>0</v>
      </c>
      <c r="Y12257">
        <v>0</v>
      </c>
      <c r="Z12257">
        <v>0</v>
      </c>
      <c r="AA12257">
        <v>0</v>
      </c>
      <c r="AB12257">
        <v>0</v>
      </c>
      <c r="AC12257">
        <v>0</v>
      </c>
      <c r="AD12257">
        <v>0</v>
      </c>
      <c r="AE12257">
        <v>0</v>
      </c>
      <c r="AF12257">
        <v>0</v>
      </c>
      <c r="AG12257">
        <v>0</v>
      </c>
      <c r="AH12257">
        <v>0</v>
      </c>
      <c r="AI12257">
        <v>0</v>
      </c>
      <c r="AJ12257">
        <v>0</v>
      </c>
      <c r="AK12257">
        <v>0</v>
      </c>
      <c r="AL12257">
        <v>0</v>
      </c>
      <c r="AM12257">
        <v>0</v>
      </c>
    </row>
    <row r="12258" spans="1:39" x14ac:dyDescent="0.45">
      <c r="A12258" t="s">
        <v>47623</v>
      </c>
      <c r="B12258" t="s">
        <v>47624</v>
      </c>
      <c r="D12258" t="s">
        <v>228</v>
      </c>
      <c r="E12258" t="s">
        <v>229</v>
      </c>
      <c r="F12258" t="s">
        <v>114</v>
      </c>
      <c r="G12258" t="s">
        <v>57</v>
      </c>
      <c r="H12258" t="s">
        <v>260</v>
      </c>
      <c r="I12258" t="s">
        <v>977</v>
      </c>
      <c r="J12258" t="s">
        <v>978</v>
      </c>
      <c r="K12258" t="s">
        <v>978</v>
      </c>
      <c r="L12258">
        <v>1</v>
      </c>
      <c r="M12258" s="1">
        <v>40570</v>
      </c>
      <c r="N12258" s="2">
        <v>40544</v>
      </c>
      <c r="O12258" t="s">
        <v>528</v>
      </c>
      <c r="P12258">
        <v>2011</v>
      </c>
      <c r="Q12258" s="1">
        <v>41654</v>
      </c>
      <c r="R12258" s="1">
        <v>41654</v>
      </c>
      <c r="S12258">
        <v>0</v>
      </c>
      <c r="T12258">
        <v>0</v>
      </c>
      <c r="U12258">
        <v>0</v>
      </c>
      <c r="V12258">
        <v>0</v>
      </c>
      <c r="W12258">
        <v>0</v>
      </c>
      <c r="X12258">
        <v>0</v>
      </c>
      <c r="Y12258">
        <v>0</v>
      </c>
      <c r="Z12258">
        <v>0</v>
      </c>
      <c r="AA12258">
        <v>0</v>
      </c>
      <c r="AB12258">
        <v>0</v>
      </c>
      <c r="AC12258">
        <v>0</v>
      </c>
      <c r="AD12258">
        <v>0</v>
      </c>
      <c r="AE12258">
        <v>0</v>
      </c>
      <c r="AF12258">
        <v>0</v>
      </c>
      <c r="AG12258">
        <v>0</v>
      </c>
      <c r="AH12258">
        <v>0</v>
      </c>
      <c r="AI12258">
        <v>0</v>
      </c>
      <c r="AJ12258">
        <v>0</v>
      </c>
      <c r="AK12258">
        <v>0</v>
      </c>
      <c r="AL12258">
        <v>0</v>
      </c>
      <c r="AM12258">
        <v>0</v>
      </c>
    </row>
    <row r="12259" spans="1:39" x14ac:dyDescent="0.45">
      <c r="A12259" t="s">
        <v>47625</v>
      </c>
      <c r="B12259" t="s">
        <v>47626</v>
      </c>
      <c r="C12259" t="s">
        <v>47627</v>
      </c>
      <c r="D12259" t="s">
        <v>646</v>
      </c>
      <c r="E12259" t="s">
        <v>43</v>
      </c>
      <c r="F12259" t="s">
        <v>230</v>
      </c>
      <c r="G12259" t="s">
        <v>57</v>
      </c>
      <c r="H12259" t="s">
        <v>46</v>
      </c>
      <c r="I12259" t="s">
        <v>47</v>
      </c>
      <c r="J12259" t="s">
        <v>48</v>
      </c>
      <c r="K12259" t="s">
        <v>49</v>
      </c>
      <c r="L12259">
        <v>1</v>
      </c>
      <c r="M12259" s="1">
        <v>38718</v>
      </c>
      <c r="N12259" s="2">
        <v>38718</v>
      </c>
      <c r="O12259" t="s">
        <v>430</v>
      </c>
      <c r="P12259">
        <v>2006</v>
      </c>
      <c r="Q12259" s="1">
        <v>39511</v>
      </c>
      <c r="R12259" s="1">
        <v>39511</v>
      </c>
      <c r="S12259">
        <v>0</v>
      </c>
      <c r="T12259">
        <v>0</v>
      </c>
      <c r="U12259">
        <v>0</v>
      </c>
      <c r="V12259">
        <v>0</v>
      </c>
      <c r="W12259">
        <v>0</v>
      </c>
      <c r="X12259">
        <v>0</v>
      </c>
      <c r="Y12259">
        <v>3000000</v>
      </c>
      <c r="Z12259">
        <v>0</v>
      </c>
      <c r="AA12259">
        <v>0</v>
      </c>
      <c r="AB12259">
        <v>0</v>
      </c>
      <c r="AC12259">
        <v>0</v>
      </c>
      <c r="AD12259">
        <v>0</v>
      </c>
      <c r="AE12259">
        <v>0</v>
      </c>
      <c r="AF12259">
        <v>0</v>
      </c>
      <c r="AG12259">
        <v>0</v>
      </c>
      <c r="AH12259">
        <v>0</v>
      </c>
      <c r="AI12259">
        <v>0</v>
      </c>
      <c r="AJ12259">
        <v>0</v>
      </c>
      <c r="AK12259">
        <v>0</v>
      </c>
      <c r="AL12259">
        <v>0</v>
      </c>
      <c r="AM12259">
        <v>0</v>
      </c>
    </row>
    <row r="12260" spans="1:39" x14ac:dyDescent="0.45">
      <c r="A12260" t="s">
        <v>47628</v>
      </c>
      <c r="B12260" t="s">
        <v>47629</v>
      </c>
      <c r="C12260" t="s">
        <v>47630</v>
      </c>
      <c r="D12260" t="s">
        <v>47631</v>
      </c>
      <c r="E12260" t="s">
        <v>14800</v>
      </c>
      <c r="F12260" s="3">
        <v>20000</v>
      </c>
      <c r="G12260" t="s">
        <v>101</v>
      </c>
      <c r="H12260" t="s">
        <v>283</v>
      </c>
      <c r="J12260" t="s">
        <v>345</v>
      </c>
      <c r="K12260" t="s">
        <v>345</v>
      </c>
      <c r="L12260">
        <v>1</v>
      </c>
      <c r="M12260" s="1">
        <v>40990</v>
      </c>
      <c r="N12260" s="2">
        <v>40969</v>
      </c>
      <c r="O12260" t="s">
        <v>132</v>
      </c>
      <c r="P12260">
        <v>2012</v>
      </c>
      <c r="Q12260" s="1">
        <v>40940</v>
      </c>
      <c r="R12260" s="1">
        <v>40940</v>
      </c>
      <c r="S12260">
        <v>20000</v>
      </c>
      <c r="T12260">
        <v>0</v>
      </c>
      <c r="U12260">
        <v>0</v>
      </c>
      <c r="V12260">
        <v>0</v>
      </c>
      <c r="W12260">
        <v>0</v>
      </c>
      <c r="X12260">
        <v>0</v>
      </c>
      <c r="Y12260">
        <v>0</v>
      </c>
      <c r="Z12260">
        <v>0</v>
      </c>
      <c r="AA12260">
        <v>0</v>
      </c>
      <c r="AB12260">
        <v>0</v>
      </c>
      <c r="AC12260">
        <v>0</v>
      </c>
      <c r="AD12260">
        <v>0</v>
      </c>
      <c r="AE12260">
        <v>0</v>
      </c>
      <c r="AF12260">
        <v>0</v>
      </c>
      <c r="AG12260">
        <v>0</v>
      </c>
      <c r="AH12260">
        <v>0</v>
      </c>
      <c r="AI12260">
        <v>0</v>
      </c>
      <c r="AJ12260">
        <v>0</v>
      </c>
      <c r="AK12260">
        <v>0</v>
      </c>
      <c r="AL12260">
        <v>0</v>
      </c>
      <c r="AM12260">
        <v>0</v>
      </c>
    </row>
    <row r="12261" spans="1:39" x14ac:dyDescent="0.45">
      <c r="A12261" t="s">
        <v>47632</v>
      </c>
      <c r="B12261" t="s">
        <v>47633</v>
      </c>
      <c r="F12261" t="s">
        <v>8862</v>
      </c>
      <c r="G12261" t="s">
        <v>57</v>
      </c>
      <c r="L12261">
        <v>1</v>
      </c>
      <c r="Q12261" s="1">
        <v>41671</v>
      </c>
      <c r="R12261" s="1">
        <v>41671</v>
      </c>
      <c r="S12261">
        <v>1100000</v>
      </c>
      <c r="T12261">
        <v>0</v>
      </c>
      <c r="U12261">
        <v>0</v>
      </c>
      <c r="V12261">
        <v>0</v>
      </c>
      <c r="W12261">
        <v>0</v>
      </c>
      <c r="X12261">
        <v>0</v>
      </c>
      <c r="Y12261">
        <v>0</v>
      </c>
      <c r="Z12261">
        <v>0</v>
      </c>
      <c r="AA12261">
        <v>0</v>
      </c>
      <c r="AB12261">
        <v>0</v>
      </c>
      <c r="AC12261">
        <v>0</v>
      </c>
      <c r="AD12261">
        <v>0</v>
      </c>
      <c r="AE12261">
        <v>0</v>
      </c>
      <c r="AF12261">
        <v>0</v>
      </c>
      <c r="AG12261">
        <v>0</v>
      </c>
      <c r="AH12261">
        <v>0</v>
      </c>
      <c r="AI12261">
        <v>0</v>
      </c>
      <c r="AJ12261">
        <v>0</v>
      </c>
      <c r="AK12261">
        <v>0</v>
      </c>
      <c r="AL12261">
        <v>0</v>
      </c>
      <c r="AM12261">
        <v>0</v>
      </c>
    </row>
    <row r="12262" spans="1:39" x14ac:dyDescent="0.45">
      <c r="A12262" t="s">
        <v>47634</v>
      </c>
      <c r="B12262" t="s">
        <v>47635</v>
      </c>
      <c r="C12262" t="s">
        <v>47636</v>
      </c>
      <c r="D12262" t="s">
        <v>54</v>
      </c>
      <c r="E12262" t="s">
        <v>55</v>
      </c>
      <c r="F12262" t="s">
        <v>846</v>
      </c>
      <c r="G12262" t="s">
        <v>57</v>
      </c>
      <c r="H12262" t="s">
        <v>46</v>
      </c>
      <c r="I12262" t="s">
        <v>648</v>
      </c>
      <c r="J12262" t="s">
        <v>649</v>
      </c>
      <c r="K12262" t="s">
        <v>649</v>
      </c>
      <c r="L12262">
        <v>1</v>
      </c>
      <c r="Q12262" s="1">
        <v>40186</v>
      </c>
      <c r="R12262" s="1">
        <v>40186</v>
      </c>
      <c r="S12262">
        <v>0</v>
      </c>
      <c r="T12262">
        <v>1000000</v>
      </c>
      <c r="U12262">
        <v>0</v>
      </c>
      <c r="V12262">
        <v>0</v>
      </c>
      <c r="W12262">
        <v>0</v>
      </c>
      <c r="X12262">
        <v>0</v>
      </c>
      <c r="Y12262">
        <v>0</v>
      </c>
      <c r="Z12262">
        <v>0</v>
      </c>
      <c r="AA12262">
        <v>0</v>
      </c>
      <c r="AB12262">
        <v>0</v>
      </c>
      <c r="AC12262">
        <v>0</v>
      </c>
      <c r="AD12262">
        <v>0</v>
      </c>
      <c r="AE12262">
        <v>0</v>
      </c>
      <c r="AF12262">
        <v>0</v>
      </c>
      <c r="AG12262">
        <v>0</v>
      </c>
      <c r="AH12262">
        <v>0</v>
      </c>
      <c r="AI12262">
        <v>0</v>
      </c>
      <c r="AJ12262">
        <v>0</v>
      </c>
      <c r="AK12262">
        <v>0</v>
      </c>
      <c r="AL12262">
        <v>0</v>
      </c>
      <c r="AM12262">
        <v>0</v>
      </c>
    </row>
    <row r="12263" spans="1:39" x14ac:dyDescent="0.45">
      <c r="A12263" t="s">
        <v>47637</v>
      </c>
      <c r="B12263" t="s">
        <v>47638</v>
      </c>
      <c r="C12263" t="s">
        <v>47639</v>
      </c>
      <c r="F12263" t="s">
        <v>114</v>
      </c>
      <c r="G12263" t="s">
        <v>57</v>
      </c>
      <c r="H12263" t="s">
        <v>4734</v>
      </c>
      <c r="J12263" t="s">
        <v>4735</v>
      </c>
      <c r="K12263" t="s">
        <v>4736</v>
      </c>
      <c r="L12263">
        <v>1</v>
      </c>
      <c r="Q12263" s="1">
        <v>41947</v>
      </c>
      <c r="R12263" s="1">
        <v>41947</v>
      </c>
      <c r="S12263">
        <v>0</v>
      </c>
      <c r="T12263">
        <v>0</v>
      </c>
      <c r="U12263">
        <v>0</v>
      </c>
      <c r="V12263">
        <v>0</v>
      </c>
      <c r="W12263">
        <v>0</v>
      </c>
      <c r="X12263">
        <v>0</v>
      </c>
      <c r="Y12263">
        <v>0</v>
      </c>
      <c r="Z12263">
        <v>0</v>
      </c>
      <c r="AA12263">
        <v>0</v>
      </c>
      <c r="AB12263">
        <v>0</v>
      </c>
      <c r="AC12263">
        <v>0</v>
      </c>
      <c r="AD12263">
        <v>0</v>
      </c>
      <c r="AE12263">
        <v>0</v>
      </c>
      <c r="AF12263">
        <v>0</v>
      </c>
      <c r="AG12263">
        <v>0</v>
      </c>
      <c r="AH12263">
        <v>0</v>
      </c>
      <c r="AI12263">
        <v>0</v>
      </c>
      <c r="AJ12263">
        <v>0</v>
      </c>
      <c r="AK12263">
        <v>0</v>
      </c>
      <c r="AL12263">
        <v>0</v>
      </c>
      <c r="AM12263">
        <v>0</v>
      </c>
    </row>
    <row r="12264" spans="1:39" x14ac:dyDescent="0.45">
      <c r="A12264" t="s">
        <v>47640</v>
      </c>
      <c r="B12264" t="s">
        <v>47641</v>
      </c>
      <c r="C12264" t="s">
        <v>47642</v>
      </c>
      <c r="D12264" t="s">
        <v>47643</v>
      </c>
      <c r="E12264" t="s">
        <v>55</v>
      </c>
      <c r="F12264" t="s">
        <v>443</v>
      </c>
      <c r="G12264" t="s">
        <v>45</v>
      </c>
      <c r="H12264" t="s">
        <v>715</v>
      </c>
      <c r="J12264" t="s">
        <v>716</v>
      </c>
      <c r="K12264" t="s">
        <v>716</v>
      </c>
      <c r="L12264">
        <v>1</v>
      </c>
      <c r="M12264" s="1">
        <v>40544</v>
      </c>
      <c r="N12264" s="2">
        <v>40544</v>
      </c>
      <c r="O12264" t="s">
        <v>528</v>
      </c>
      <c r="P12264">
        <v>2011</v>
      </c>
      <c r="Q12264" s="1">
        <v>41001</v>
      </c>
      <c r="R12264" s="1">
        <v>41001</v>
      </c>
      <c r="S12264">
        <v>0</v>
      </c>
      <c r="T12264">
        <v>14000000</v>
      </c>
      <c r="U12264">
        <v>0</v>
      </c>
      <c r="V12264">
        <v>0</v>
      </c>
      <c r="W12264">
        <v>0</v>
      </c>
      <c r="X12264">
        <v>0</v>
      </c>
      <c r="Y12264">
        <v>0</v>
      </c>
      <c r="Z12264">
        <v>0</v>
      </c>
      <c r="AA12264">
        <v>0</v>
      </c>
      <c r="AB12264">
        <v>0</v>
      </c>
      <c r="AC12264">
        <v>0</v>
      </c>
      <c r="AD12264">
        <v>0</v>
      </c>
      <c r="AE12264">
        <v>0</v>
      </c>
      <c r="AF12264">
        <v>14000000</v>
      </c>
      <c r="AG12264">
        <v>0</v>
      </c>
      <c r="AH12264">
        <v>0</v>
      </c>
      <c r="AI12264">
        <v>0</v>
      </c>
      <c r="AJ12264">
        <v>0</v>
      </c>
      <c r="AK12264">
        <v>0</v>
      </c>
      <c r="AL12264">
        <v>0</v>
      </c>
      <c r="AM12264">
        <v>0</v>
      </c>
    </row>
    <row r="12265" spans="1:39" x14ac:dyDescent="0.45">
      <c r="A12265" t="s">
        <v>47644</v>
      </c>
      <c r="B12265" t="s">
        <v>47645</v>
      </c>
      <c r="C12265" t="s">
        <v>47646</v>
      </c>
      <c r="D12265" t="s">
        <v>315</v>
      </c>
      <c r="E12265" t="s">
        <v>316</v>
      </c>
      <c r="F12265" t="s">
        <v>114</v>
      </c>
      <c r="G12265" t="s">
        <v>57</v>
      </c>
      <c r="H12265" t="s">
        <v>260</v>
      </c>
      <c r="I12265" t="s">
        <v>261</v>
      </c>
      <c r="J12265" t="s">
        <v>1069</v>
      </c>
      <c r="K12265" t="s">
        <v>1069</v>
      </c>
      <c r="L12265">
        <v>2</v>
      </c>
      <c r="M12265" s="1">
        <v>37257</v>
      </c>
      <c r="N12265" s="2">
        <v>37257</v>
      </c>
      <c r="O12265" t="s">
        <v>554</v>
      </c>
      <c r="P12265">
        <v>2002</v>
      </c>
      <c r="Q12265" s="1">
        <v>40120</v>
      </c>
      <c r="R12265" s="1">
        <v>40319</v>
      </c>
      <c r="S12265">
        <v>0</v>
      </c>
      <c r="T12265">
        <v>0</v>
      </c>
      <c r="U12265">
        <v>0</v>
      </c>
      <c r="V12265">
        <v>0</v>
      </c>
      <c r="W12265">
        <v>0</v>
      </c>
      <c r="X12265">
        <v>0</v>
      </c>
      <c r="Y12265">
        <v>0</v>
      </c>
      <c r="Z12265">
        <v>0</v>
      </c>
      <c r="AA12265">
        <v>0</v>
      </c>
      <c r="AB12265">
        <v>0</v>
      </c>
      <c r="AC12265">
        <v>0</v>
      </c>
      <c r="AD12265">
        <v>0</v>
      </c>
      <c r="AE12265">
        <v>0</v>
      </c>
      <c r="AF12265">
        <v>0</v>
      </c>
      <c r="AG12265">
        <v>0</v>
      </c>
      <c r="AH12265">
        <v>0</v>
      </c>
      <c r="AI12265">
        <v>0</v>
      </c>
      <c r="AJ12265">
        <v>0</v>
      </c>
      <c r="AK12265">
        <v>0</v>
      </c>
      <c r="AL12265">
        <v>0</v>
      </c>
      <c r="AM12265">
        <v>0</v>
      </c>
    </row>
    <row r="12266" spans="1:39" x14ac:dyDescent="0.45">
      <c r="A12266" t="s">
        <v>47647</v>
      </c>
      <c r="B12266" t="s">
        <v>47648</v>
      </c>
      <c r="C12266" t="s">
        <v>47649</v>
      </c>
      <c r="D12266" t="s">
        <v>1360</v>
      </c>
      <c r="E12266" t="s">
        <v>1361</v>
      </c>
      <c r="F12266" t="s">
        <v>47650</v>
      </c>
      <c r="G12266" t="s">
        <v>57</v>
      </c>
      <c r="H12266" t="s">
        <v>260</v>
      </c>
      <c r="I12266" t="s">
        <v>261</v>
      </c>
      <c r="J12266" t="s">
        <v>1069</v>
      </c>
      <c r="K12266" t="s">
        <v>1069</v>
      </c>
      <c r="L12266">
        <v>1</v>
      </c>
      <c r="Q12266" s="1">
        <v>41852</v>
      </c>
      <c r="R12266" s="1">
        <v>41852</v>
      </c>
      <c r="S12266">
        <v>0</v>
      </c>
      <c r="T12266">
        <v>0</v>
      </c>
      <c r="U12266">
        <v>0</v>
      </c>
      <c r="V12266">
        <v>0</v>
      </c>
      <c r="W12266">
        <v>0</v>
      </c>
      <c r="X12266">
        <v>0</v>
      </c>
      <c r="Y12266">
        <v>0</v>
      </c>
      <c r="Z12266">
        <v>0</v>
      </c>
      <c r="AA12266">
        <v>0</v>
      </c>
      <c r="AB12266">
        <v>26346227</v>
      </c>
      <c r="AC12266">
        <v>0</v>
      </c>
      <c r="AD12266">
        <v>0</v>
      </c>
      <c r="AE12266">
        <v>0</v>
      </c>
      <c r="AF12266">
        <v>0</v>
      </c>
      <c r="AG12266">
        <v>0</v>
      </c>
      <c r="AH12266">
        <v>0</v>
      </c>
      <c r="AI12266">
        <v>0</v>
      </c>
      <c r="AJ12266">
        <v>0</v>
      </c>
      <c r="AK12266">
        <v>0</v>
      </c>
      <c r="AL12266">
        <v>0</v>
      </c>
      <c r="AM12266">
        <v>0</v>
      </c>
    </row>
    <row r="12267" spans="1:39" x14ac:dyDescent="0.45">
      <c r="A12267" t="s">
        <v>47651</v>
      </c>
      <c r="B12267" t="s">
        <v>47652</v>
      </c>
      <c r="C12267" t="s">
        <v>47653</v>
      </c>
      <c r="D12267" t="s">
        <v>293</v>
      </c>
      <c r="E12267" t="s">
        <v>294</v>
      </c>
      <c r="F12267" t="s">
        <v>310</v>
      </c>
      <c r="G12267" t="s">
        <v>57</v>
      </c>
      <c r="L12267">
        <v>1</v>
      </c>
      <c r="M12267" s="1">
        <v>39083</v>
      </c>
      <c r="N12267" s="2">
        <v>39083</v>
      </c>
      <c r="O12267" t="s">
        <v>110</v>
      </c>
      <c r="P12267">
        <v>2007</v>
      </c>
      <c r="Q12267" s="1">
        <v>40229</v>
      </c>
      <c r="R12267" s="1">
        <v>40229</v>
      </c>
      <c r="S12267">
        <v>0</v>
      </c>
      <c r="T12267">
        <v>20000000</v>
      </c>
      <c r="U12267">
        <v>0</v>
      </c>
      <c r="V12267">
        <v>0</v>
      </c>
      <c r="W12267">
        <v>0</v>
      </c>
      <c r="X12267">
        <v>0</v>
      </c>
      <c r="Y12267">
        <v>0</v>
      </c>
      <c r="Z12267">
        <v>0</v>
      </c>
      <c r="AA12267">
        <v>0</v>
      </c>
      <c r="AB12267">
        <v>0</v>
      </c>
      <c r="AC12267">
        <v>0</v>
      </c>
      <c r="AD12267">
        <v>0</v>
      </c>
      <c r="AE12267">
        <v>0</v>
      </c>
      <c r="AF12267">
        <v>0</v>
      </c>
      <c r="AG12267">
        <v>0</v>
      </c>
      <c r="AH12267">
        <v>0</v>
      </c>
      <c r="AI12267">
        <v>0</v>
      </c>
      <c r="AJ12267">
        <v>0</v>
      </c>
      <c r="AK12267">
        <v>0</v>
      </c>
      <c r="AL12267">
        <v>0</v>
      </c>
      <c r="AM12267">
        <v>0</v>
      </c>
    </row>
    <row r="12268" spans="1:39" x14ac:dyDescent="0.45">
      <c r="A12268" t="s">
        <v>47654</v>
      </c>
      <c r="B12268" t="s">
        <v>47655</v>
      </c>
      <c r="C12268" t="s">
        <v>47656</v>
      </c>
      <c r="D12268" t="s">
        <v>774</v>
      </c>
      <c r="E12268" t="s">
        <v>775</v>
      </c>
      <c r="F12268" t="s">
        <v>47657</v>
      </c>
      <c r="G12268" t="s">
        <v>57</v>
      </c>
      <c r="H12268" t="s">
        <v>46</v>
      </c>
      <c r="I12268" t="s">
        <v>937</v>
      </c>
      <c r="J12268" t="s">
        <v>12772</v>
      </c>
      <c r="K12268" t="s">
        <v>3857</v>
      </c>
      <c r="L12268">
        <v>8</v>
      </c>
      <c r="M12268" s="1">
        <v>36161</v>
      </c>
      <c r="N12268" s="2">
        <v>36161</v>
      </c>
      <c r="O12268" t="s">
        <v>1121</v>
      </c>
      <c r="P12268">
        <v>1999</v>
      </c>
      <c r="Q12268" s="1">
        <v>39671</v>
      </c>
      <c r="R12268" s="1">
        <v>41807</v>
      </c>
      <c r="S12268">
        <v>0</v>
      </c>
      <c r="T12268">
        <v>17657845</v>
      </c>
      <c r="U12268">
        <v>0</v>
      </c>
      <c r="V12268">
        <v>0</v>
      </c>
      <c r="W12268">
        <v>0</v>
      </c>
      <c r="X12268">
        <v>1085000</v>
      </c>
      <c r="Y12268">
        <v>0</v>
      </c>
      <c r="Z12268">
        <v>0</v>
      </c>
      <c r="AA12268">
        <v>0</v>
      </c>
      <c r="AB12268">
        <v>0</v>
      </c>
      <c r="AC12268">
        <v>0</v>
      </c>
      <c r="AD12268">
        <v>0</v>
      </c>
      <c r="AE12268">
        <v>0</v>
      </c>
      <c r="AF12268">
        <v>1000000</v>
      </c>
      <c r="AG12268">
        <v>0</v>
      </c>
      <c r="AH12268">
        <v>0</v>
      </c>
      <c r="AI12268">
        <v>0</v>
      </c>
      <c r="AJ12268">
        <v>0</v>
      </c>
      <c r="AK12268">
        <v>0</v>
      </c>
      <c r="AL12268">
        <v>0</v>
      </c>
      <c r="AM12268">
        <v>0</v>
      </c>
    </row>
    <row r="12269" spans="1:39" x14ac:dyDescent="0.45">
      <c r="A12269" t="s">
        <v>47658</v>
      </c>
      <c r="B12269" t="s">
        <v>47659</v>
      </c>
      <c r="C12269" t="s">
        <v>47660</v>
      </c>
      <c r="D12269" t="s">
        <v>47661</v>
      </c>
      <c r="E12269" t="s">
        <v>43458</v>
      </c>
      <c r="F12269" t="s">
        <v>47662</v>
      </c>
      <c r="G12269" t="s">
        <v>45</v>
      </c>
      <c r="H12269" t="s">
        <v>46</v>
      </c>
      <c r="I12269" t="s">
        <v>47</v>
      </c>
      <c r="J12269" t="s">
        <v>48</v>
      </c>
      <c r="K12269" t="s">
        <v>49</v>
      </c>
      <c r="L12269">
        <v>4</v>
      </c>
      <c r="M12269" s="1">
        <v>40031</v>
      </c>
      <c r="N12269" s="2">
        <v>40026</v>
      </c>
      <c r="O12269" t="s">
        <v>285</v>
      </c>
      <c r="P12269">
        <v>2009</v>
      </c>
      <c r="Q12269" s="1">
        <v>40623</v>
      </c>
      <c r="R12269" s="1">
        <v>41488</v>
      </c>
      <c r="S12269">
        <v>0</v>
      </c>
      <c r="T12269">
        <v>7491490</v>
      </c>
      <c r="U12269">
        <v>0</v>
      </c>
      <c r="V12269">
        <v>0</v>
      </c>
      <c r="W12269">
        <v>0</v>
      </c>
      <c r="X12269">
        <v>4000000</v>
      </c>
      <c r="Y12269">
        <v>0</v>
      </c>
      <c r="Z12269">
        <v>0</v>
      </c>
      <c r="AA12269">
        <v>0</v>
      </c>
      <c r="AB12269">
        <v>0</v>
      </c>
      <c r="AC12269">
        <v>0</v>
      </c>
      <c r="AD12269">
        <v>0</v>
      </c>
      <c r="AE12269">
        <v>0</v>
      </c>
      <c r="AF12269">
        <v>0</v>
      </c>
      <c r="AG12269">
        <v>6000000</v>
      </c>
      <c r="AH12269">
        <v>0</v>
      </c>
      <c r="AI12269">
        <v>0</v>
      </c>
      <c r="AJ12269">
        <v>0</v>
      </c>
      <c r="AK12269">
        <v>0</v>
      </c>
      <c r="AL12269">
        <v>0</v>
      </c>
      <c r="AM12269">
        <v>0</v>
      </c>
    </row>
    <row r="12270" spans="1:39" x14ac:dyDescent="0.45">
      <c r="A12270" t="s">
        <v>47663</v>
      </c>
      <c r="B12270" t="s">
        <v>47664</v>
      </c>
      <c r="C12270" t="s">
        <v>47665</v>
      </c>
      <c r="D12270" t="s">
        <v>774</v>
      </c>
      <c r="E12270" t="s">
        <v>775</v>
      </c>
      <c r="F12270" t="s">
        <v>1047</v>
      </c>
      <c r="G12270" t="s">
        <v>45</v>
      </c>
      <c r="L12270">
        <v>1</v>
      </c>
      <c r="Q12270" s="1">
        <v>39461</v>
      </c>
      <c r="R12270" s="1">
        <v>39461</v>
      </c>
      <c r="S12270">
        <v>0</v>
      </c>
      <c r="T12270">
        <v>5000000</v>
      </c>
      <c r="U12270">
        <v>0</v>
      </c>
      <c r="V12270">
        <v>0</v>
      </c>
      <c r="W12270">
        <v>0</v>
      </c>
      <c r="X12270">
        <v>0</v>
      </c>
      <c r="Y12270">
        <v>0</v>
      </c>
      <c r="Z12270">
        <v>0</v>
      </c>
      <c r="AA12270">
        <v>0</v>
      </c>
      <c r="AB12270">
        <v>0</v>
      </c>
      <c r="AC12270">
        <v>0</v>
      </c>
      <c r="AD12270">
        <v>0</v>
      </c>
      <c r="AE12270">
        <v>0</v>
      </c>
      <c r="AF12270">
        <v>0</v>
      </c>
      <c r="AG12270">
        <v>0</v>
      </c>
      <c r="AH12270">
        <v>0</v>
      </c>
      <c r="AI12270">
        <v>0</v>
      </c>
      <c r="AJ12270">
        <v>0</v>
      </c>
      <c r="AK12270">
        <v>0</v>
      </c>
      <c r="AL12270">
        <v>0</v>
      </c>
      <c r="AM12270">
        <v>0</v>
      </c>
    </row>
    <row r="12271" spans="1:39" x14ac:dyDescent="0.45">
      <c r="A12271" t="s">
        <v>47666</v>
      </c>
      <c r="B12271" t="s">
        <v>47667</v>
      </c>
      <c r="C12271" t="s">
        <v>47668</v>
      </c>
      <c r="D12271" t="s">
        <v>47669</v>
      </c>
      <c r="E12271" t="s">
        <v>1758</v>
      </c>
      <c r="F12271" t="s">
        <v>282</v>
      </c>
      <c r="G12271" t="s">
        <v>57</v>
      </c>
      <c r="H12271" t="s">
        <v>46</v>
      </c>
      <c r="I12271" t="s">
        <v>148</v>
      </c>
      <c r="J12271" t="s">
        <v>149</v>
      </c>
      <c r="K12271" t="s">
        <v>47670</v>
      </c>
      <c r="L12271">
        <v>1</v>
      </c>
      <c r="M12271" s="1">
        <v>41179</v>
      </c>
      <c r="N12271" s="2">
        <v>41153</v>
      </c>
      <c r="O12271" t="s">
        <v>596</v>
      </c>
      <c r="P12271">
        <v>2012</v>
      </c>
      <c r="Q12271" s="1">
        <v>41214</v>
      </c>
      <c r="R12271" s="1">
        <v>41214</v>
      </c>
      <c r="S12271">
        <v>100000</v>
      </c>
      <c r="T12271">
        <v>0</v>
      </c>
      <c r="U12271">
        <v>0</v>
      </c>
      <c r="V12271">
        <v>0</v>
      </c>
      <c r="W12271">
        <v>0</v>
      </c>
      <c r="X12271">
        <v>0</v>
      </c>
      <c r="Y12271">
        <v>0</v>
      </c>
      <c r="Z12271">
        <v>0</v>
      </c>
      <c r="AA12271">
        <v>0</v>
      </c>
      <c r="AB12271">
        <v>0</v>
      </c>
      <c r="AC12271">
        <v>0</v>
      </c>
      <c r="AD12271">
        <v>0</v>
      </c>
      <c r="AE12271">
        <v>0</v>
      </c>
      <c r="AF12271">
        <v>0</v>
      </c>
      <c r="AG12271">
        <v>0</v>
      </c>
      <c r="AH12271">
        <v>0</v>
      </c>
      <c r="AI12271">
        <v>0</v>
      </c>
      <c r="AJ12271">
        <v>0</v>
      </c>
      <c r="AK12271">
        <v>0</v>
      </c>
      <c r="AL12271">
        <v>0</v>
      </c>
      <c r="AM12271">
        <v>0</v>
      </c>
    </row>
    <row r="12272" spans="1:39" x14ac:dyDescent="0.45">
      <c r="A12272" t="s">
        <v>47671</v>
      </c>
      <c r="B12272" t="s">
        <v>47672</v>
      </c>
      <c r="C12272" t="s">
        <v>47673</v>
      </c>
      <c r="D12272" t="s">
        <v>40742</v>
      </c>
      <c r="E12272" t="s">
        <v>4374</v>
      </c>
      <c r="F12272" t="s">
        <v>16569</v>
      </c>
      <c r="G12272" t="s">
        <v>57</v>
      </c>
      <c r="H12272" t="s">
        <v>46</v>
      </c>
      <c r="I12272" t="s">
        <v>58</v>
      </c>
      <c r="J12272" t="s">
        <v>198</v>
      </c>
      <c r="K12272" t="s">
        <v>1623</v>
      </c>
      <c r="L12272">
        <v>2</v>
      </c>
      <c r="M12272" s="1">
        <v>40483</v>
      </c>
      <c r="N12272" s="2">
        <v>40483</v>
      </c>
      <c r="O12272" t="s">
        <v>216</v>
      </c>
      <c r="P12272">
        <v>2010</v>
      </c>
      <c r="Q12272" s="1">
        <v>41040</v>
      </c>
      <c r="R12272" s="1">
        <v>41326</v>
      </c>
      <c r="S12272">
        <v>0</v>
      </c>
      <c r="T12272">
        <v>20500000</v>
      </c>
      <c r="U12272">
        <v>0</v>
      </c>
      <c r="V12272">
        <v>0</v>
      </c>
      <c r="W12272">
        <v>0</v>
      </c>
      <c r="X12272">
        <v>0</v>
      </c>
      <c r="Y12272">
        <v>0</v>
      </c>
      <c r="Z12272">
        <v>0</v>
      </c>
      <c r="AA12272">
        <v>0</v>
      </c>
      <c r="AB12272">
        <v>0</v>
      </c>
      <c r="AC12272">
        <v>0</v>
      </c>
      <c r="AD12272">
        <v>0</v>
      </c>
      <c r="AE12272">
        <v>0</v>
      </c>
      <c r="AF12272">
        <v>6500000</v>
      </c>
      <c r="AG12272">
        <v>14000000</v>
      </c>
      <c r="AH12272">
        <v>0</v>
      </c>
      <c r="AI12272">
        <v>0</v>
      </c>
      <c r="AJ12272">
        <v>0</v>
      </c>
      <c r="AK12272">
        <v>0</v>
      </c>
      <c r="AL12272">
        <v>0</v>
      </c>
      <c r="AM12272">
        <v>0</v>
      </c>
    </row>
    <row r="12273" spans="1:39" x14ac:dyDescent="0.45">
      <c r="A12273" t="s">
        <v>47674</v>
      </c>
      <c r="B12273" t="s">
        <v>47675</v>
      </c>
      <c r="C12273" t="s">
        <v>47676</v>
      </c>
      <c r="D12273" t="s">
        <v>47677</v>
      </c>
      <c r="E12273" t="s">
        <v>1616</v>
      </c>
      <c r="F12273" t="s">
        <v>2338</v>
      </c>
      <c r="G12273" t="s">
        <v>57</v>
      </c>
      <c r="H12273" t="s">
        <v>46</v>
      </c>
      <c r="I12273" t="s">
        <v>58</v>
      </c>
      <c r="J12273" t="s">
        <v>198</v>
      </c>
      <c r="K12273" t="s">
        <v>199</v>
      </c>
      <c r="L12273">
        <v>1</v>
      </c>
      <c r="M12273" s="1">
        <v>40247</v>
      </c>
      <c r="N12273" s="2">
        <v>40238</v>
      </c>
      <c r="O12273" t="s">
        <v>118</v>
      </c>
      <c r="P12273">
        <v>2010</v>
      </c>
      <c r="Q12273" s="1">
        <v>40977</v>
      </c>
      <c r="R12273" s="1">
        <v>40977</v>
      </c>
      <c r="S12273">
        <v>0</v>
      </c>
      <c r="T12273">
        <v>925000</v>
      </c>
      <c r="U12273">
        <v>0</v>
      </c>
      <c r="V12273">
        <v>0</v>
      </c>
      <c r="W12273">
        <v>0</v>
      </c>
      <c r="X12273">
        <v>0</v>
      </c>
      <c r="Y12273">
        <v>0</v>
      </c>
      <c r="Z12273">
        <v>0</v>
      </c>
      <c r="AA12273">
        <v>0</v>
      </c>
      <c r="AB12273">
        <v>0</v>
      </c>
      <c r="AC12273">
        <v>0</v>
      </c>
      <c r="AD12273">
        <v>0</v>
      </c>
      <c r="AE12273">
        <v>0</v>
      </c>
      <c r="AF12273">
        <v>0</v>
      </c>
      <c r="AG12273">
        <v>0</v>
      </c>
      <c r="AH12273">
        <v>0</v>
      </c>
      <c r="AI12273">
        <v>0</v>
      </c>
      <c r="AJ12273">
        <v>0</v>
      </c>
      <c r="AK12273">
        <v>0</v>
      </c>
      <c r="AL12273">
        <v>0</v>
      </c>
      <c r="AM12273">
        <v>0</v>
      </c>
    </row>
    <row r="12274" spans="1:39" x14ac:dyDescent="0.45">
      <c r="A12274" t="s">
        <v>47678</v>
      </c>
      <c r="B12274" t="s">
        <v>47679</v>
      </c>
      <c r="C12274" t="s">
        <v>47680</v>
      </c>
      <c r="D12274" t="s">
        <v>54</v>
      </c>
      <c r="E12274" t="s">
        <v>55</v>
      </c>
      <c r="F12274" t="s">
        <v>28467</v>
      </c>
      <c r="G12274" t="s">
        <v>101</v>
      </c>
      <c r="L12274">
        <v>2</v>
      </c>
      <c r="M12274" s="1">
        <v>40299</v>
      </c>
      <c r="N12274" s="2">
        <v>40299</v>
      </c>
      <c r="O12274" t="s">
        <v>1166</v>
      </c>
      <c r="P12274">
        <v>2010</v>
      </c>
      <c r="Q12274" s="1">
        <v>40299</v>
      </c>
      <c r="R12274" s="1">
        <v>40707</v>
      </c>
      <c r="S12274">
        <v>625000</v>
      </c>
      <c r="T12274">
        <v>3000000</v>
      </c>
      <c r="U12274">
        <v>0</v>
      </c>
      <c r="V12274">
        <v>0</v>
      </c>
      <c r="W12274">
        <v>0</v>
      </c>
      <c r="X12274">
        <v>0</v>
      </c>
      <c r="Y12274">
        <v>0</v>
      </c>
      <c r="Z12274">
        <v>0</v>
      </c>
      <c r="AA12274">
        <v>0</v>
      </c>
      <c r="AB12274">
        <v>0</v>
      </c>
      <c r="AC12274">
        <v>0</v>
      </c>
      <c r="AD12274">
        <v>0</v>
      </c>
      <c r="AE12274">
        <v>0</v>
      </c>
      <c r="AF12274">
        <v>3000000</v>
      </c>
      <c r="AG12274">
        <v>0</v>
      </c>
      <c r="AH12274">
        <v>0</v>
      </c>
      <c r="AI12274">
        <v>0</v>
      </c>
      <c r="AJ12274">
        <v>0</v>
      </c>
      <c r="AK12274">
        <v>0</v>
      </c>
      <c r="AL12274">
        <v>0</v>
      </c>
      <c r="AM12274">
        <v>0</v>
      </c>
    </row>
    <row r="12275" spans="1:39" x14ac:dyDescent="0.45">
      <c r="A12275" t="s">
        <v>47681</v>
      </c>
      <c r="B12275" t="s">
        <v>47682</v>
      </c>
      <c r="C12275" t="s">
        <v>47683</v>
      </c>
      <c r="D12275" t="s">
        <v>1360</v>
      </c>
      <c r="E12275" t="s">
        <v>1361</v>
      </c>
      <c r="F12275" t="s">
        <v>2549</v>
      </c>
      <c r="G12275" t="s">
        <v>57</v>
      </c>
      <c r="L12275">
        <v>1</v>
      </c>
      <c r="M12275" s="1">
        <v>35431</v>
      </c>
      <c r="N12275" s="2">
        <v>35431</v>
      </c>
      <c r="O12275" t="s">
        <v>1513</v>
      </c>
      <c r="P12275">
        <v>1997</v>
      </c>
      <c r="Q12275" s="1">
        <v>40192</v>
      </c>
      <c r="R12275" s="1">
        <v>40192</v>
      </c>
      <c r="S12275">
        <v>0</v>
      </c>
      <c r="T12275">
        <v>350000</v>
      </c>
      <c r="U12275">
        <v>0</v>
      </c>
      <c r="V12275">
        <v>0</v>
      </c>
      <c r="W12275">
        <v>0</v>
      </c>
      <c r="X12275">
        <v>0</v>
      </c>
      <c r="Y12275">
        <v>0</v>
      </c>
      <c r="Z12275">
        <v>0</v>
      </c>
      <c r="AA12275">
        <v>0</v>
      </c>
      <c r="AB12275">
        <v>0</v>
      </c>
      <c r="AC12275">
        <v>0</v>
      </c>
      <c r="AD12275">
        <v>0</v>
      </c>
      <c r="AE12275">
        <v>0</v>
      </c>
      <c r="AF12275">
        <v>0</v>
      </c>
      <c r="AG12275">
        <v>0</v>
      </c>
      <c r="AH12275">
        <v>0</v>
      </c>
      <c r="AI12275">
        <v>0</v>
      </c>
      <c r="AJ12275">
        <v>0</v>
      </c>
      <c r="AK12275">
        <v>0</v>
      </c>
      <c r="AL12275">
        <v>0</v>
      </c>
      <c r="AM12275">
        <v>0</v>
      </c>
    </row>
    <row r="12276" spans="1:39" x14ac:dyDescent="0.45">
      <c r="A12276" t="s">
        <v>47684</v>
      </c>
      <c r="B12276" t="s">
        <v>47685</v>
      </c>
      <c r="C12276" t="s">
        <v>47686</v>
      </c>
      <c r="D12276" t="s">
        <v>47687</v>
      </c>
      <c r="E12276" t="s">
        <v>89</v>
      </c>
      <c r="F12276" t="s">
        <v>114</v>
      </c>
      <c r="G12276" t="s">
        <v>57</v>
      </c>
      <c r="H12276" t="s">
        <v>46</v>
      </c>
      <c r="I12276" t="s">
        <v>267</v>
      </c>
      <c r="J12276" t="s">
        <v>2057</v>
      </c>
      <c r="K12276" t="s">
        <v>2058</v>
      </c>
      <c r="L12276">
        <v>1</v>
      </c>
      <c r="M12276" s="1">
        <v>30682</v>
      </c>
      <c r="N12276" s="2">
        <v>30682</v>
      </c>
      <c r="O12276" t="s">
        <v>151</v>
      </c>
      <c r="P12276">
        <v>1984</v>
      </c>
      <c r="Q12276" s="1">
        <v>41794</v>
      </c>
      <c r="R12276" s="1">
        <v>41794</v>
      </c>
      <c r="S12276">
        <v>0</v>
      </c>
      <c r="T12276">
        <v>0</v>
      </c>
      <c r="U12276">
        <v>0</v>
      </c>
      <c r="V12276">
        <v>0</v>
      </c>
      <c r="W12276">
        <v>0</v>
      </c>
      <c r="X12276">
        <v>0</v>
      </c>
      <c r="Y12276">
        <v>0</v>
      </c>
      <c r="Z12276">
        <v>0</v>
      </c>
      <c r="AA12276">
        <v>0</v>
      </c>
      <c r="AB12276">
        <v>0</v>
      </c>
      <c r="AC12276">
        <v>0</v>
      </c>
      <c r="AD12276">
        <v>0</v>
      </c>
      <c r="AE12276">
        <v>0</v>
      </c>
      <c r="AF12276">
        <v>0</v>
      </c>
      <c r="AG12276">
        <v>0</v>
      </c>
      <c r="AH12276">
        <v>0</v>
      </c>
      <c r="AI12276">
        <v>0</v>
      </c>
      <c r="AJ12276">
        <v>0</v>
      </c>
      <c r="AK12276">
        <v>0</v>
      </c>
      <c r="AL12276">
        <v>0</v>
      </c>
      <c r="AM12276">
        <v>0</v>
      </c>
    </row>
    <row r="12277" spans="1:39" x14ac:dyDescent="0.45">
      <c r="A12277" t="s">
        <v>47688</v>
      </c>
      <c r="B12277" t="s">
        <v>47689</v>
      </c>
      <c r="C12277" t="s">
        <v>47690</v>
      </c>
      <c r="D12277" t="s">
        <v>755</v>
      </c>
      <c r="E12277" t="s">
        <v>756</v>
      </c>
      <c r="F12277" t="s">
        <v>187</v>
      </c>
      <c r="G12277" t="s">
        <v>45</v>
      </c>
      <c r="H12277" t="s">
        <v>46</v>
      </c>
      <c r="I12277" t="s">
        <v>58</v>
      </c>
      <c r="J12277" t="s">
        <v>198</v>
      </c>
      <c r="K12277" t="s">
        <v>1127</v>
      </c>
      <c r="L12277">
        <v>1</v>
      </c>
      <c r="M12277" s="1">
        <v>37987</v>
      </c>
      <c r="N12277" s="2">
        <v>37987</v>
      </c>
      <c r="O12277" t="s">
        <v>452</v>
      </c>
      <c r="P12277">
        <v>2004</v>
      </c>
      <c r="Q12277" s="1">
        <v>38562</v>
      </c>
      <c r="R12277" s="1">
        <v>38562</v>
      </c>
      <c r="S12277">
        <v>0</v>
      </c>
      <c r="T12277">
        <v>0</v>
      </c>
      <c r="U12277">
        <v>0</v>
      </c>
      <c r="V12277">
        <v>0</v>
      </c>
      <c r="W12277">
        <v>0</v>
      </c>
      <c r="X12277">
        <v>0</v>
      </c>
      <c r="Y12277">
        <v>500000</v>
      </c>
      <c r="Z12277">
        <v>0</v>
      </c>
      <c r="AA12277">
        <v>0</v>
      </c>
      <c r="AB12277">
        <v>0</v>
      </c>
      <c r="AC12277">
        <v>0</v>
      </c>
      <c r="AD12277">
        <v>0</v>
      </c>
      <c r="AE12277">
        <v>0</v>
      </c>
      <c r="AF12277">
        <v>0</v>
      </c>
      <c r="AG12277">
        <v>0</v>
      </c>
      <c r="AH12277">
        <v>0</v>
      </c>
      <c r="AI12277">
        <v>0</v>
      </c>
      <c r="AJ12277">
        <v>0</v>
      </c>
      <c r="AK12277">
        <v>0</v>
      </c>
      <c r="AL12277">
        <v>0</v>
      </c>
      <c r="AM12277">
        <v>0</v>
      </c>
    </row>
    <row r="12278" spans="1:39" x14ac:dyDescent="0.45">
      <c r="A12278" t="s">
        <v>47691</v>
      </c>
      <c r="B12278" t="s">
        <v>47692</v>
      </c>
      <c r="C12278" t="s">
        <v>47693</v>
      </c>
      <c r="D12278" t="s">
        <v>47694</v>
      </c>
      <c r="E12278" t="s">
        <v>1164</v>
      </c>
      <c r="F12278" t="s">
        <v>47695</v>
      </c>
      <c r="G12278" t="s">
        <v>57</v>
      </c>
      <c r="H12278" t="s">
        <v>46</v>
      </c>
      <c r="I12278" t="s">
        <v>58</v>
      </c>
      <c r="J12278" t="s">
        <v>198</v>
      </c>
      <c r="K12278" t="s">
        <v>731</v>
      </c>
      <c r="L12278">
        <v>8</v>
      </c>
      <c r="M12278" s="1">
        <v>39814</v>
      </c>
      <c r="N12278" s="2">
        <v>39814</v>
      </c>
      <c r="O12278" t="s">
        <v>188</v>
      </c>
      <c r="P12278">
        <v>2009</v>
      </c>
      <c r="Q12278" s="1">
        <v>40547</v>
      </c>
      <c r="R12278" s="1">
        <v>41739</v>
      </c>
      <c r="S12278">
        <v>1325000</v>
      </c>
      <c r="T12278">
        <v>2800000</v>
      </c>
      <c r="U12278">
        <v>0</v>
      </c>
      <c r="V12278">
        <v>0</v>
      </c>
      <c r="W12278">
        <v>0</v>
      </c>
      <c r="X12278">
        <v>2600000</v>
      </c>
      <c r="Y12278">
        <v>0</v>
      </c>
      <c r="Z12278">
        <v>0</v>
      </c>
      <c r="AA12278">
        <v>0</v>
      </c>
      <c r="AB12278">
        <v>0</v>
      </c>
      <c r="AC12278">
        <v>0</v>
      </c>
      <c r="AD12278">
        <v>0</v>
      </c>
      <c r="AE12278">
        <v>0</v>
      </c>
      <c r="AF12278">
        <v>0</v>
      </c>
      <c r="AG12278">
        <v>0</v>
      </c>
      <c r="AH12278">
        <v>0</v>
      </c>
      <c r="AI12278">
        <v>0</v>
      </c>
      <c r="AJ12278">
        <v>0</v>
      </c>
      <c r="AK12278">
        <v>0</v>
      </c>
      <c r="AL12278">
        <v>0</v>
      </c>
      <c r="AM12278">
        <v>0</v>
      </c>
    </row>
    <row r="12279" spans="1:39" x14ac:dyDescent="0.45">
      <c r="A12279" t="s">
        <v>47696</v>
      </c>
      <c r="B12279" t="s">
        <v>47697</v>
      </c>
      <c r="C12279" t="s">
        <v>47698</v>
      </c>
      <c r="D12279" t="s">
        <v>228</v>
      </c>
      <c r="E12279" t="s">
        <v>229</v>
      </c>
      <c r="F12279" t="s">
        <v>114</v>
      </c>
      <c r="G12279" t="s">
        <v>57</v>
      </c>
      <c r="H12279" t="s">
        <v>74</v>
      </c>
      <c r="J12279" t="s">
        <v>75</v>
      </c>
      <c r="K12279" t="s">
        <v>75</v>
      </c>
      <c r="L12279">
        <v>1</v>
      </c>
      <c r="M12279" s="1">
        <v>41091</v>
      </c>
      <c r="N12279" s="2">
        <v>41091</v>
      </c>
      <c r="O12279" t="s">
        <v>596</v>
      </c>
      <c r="P12279">
        <v>2012</v>
      </c>
      <c r="Q12279" s="1">
        <v>41091</v>
      </c>
      <c r="R12279" s="1">
        <v>41091</v>
      </c>
      <c r="S12279">
        <v>0</v>
      </c>
      <c r="T12279">
        <v>0</v>
      </c>
      <c r="U12279">
        <v>0</v>
      </c>
      <c r="V12279">
        <v>0</v>
      </c>
      <c r="W12279">
        <v>0</v>
      </c>
      <c r="X12279">
        <v>0</v>
      </c>
      <c r="Y12279">
        <v>0</v>
      </c>
      <c r="Z12279">
        <v>0</v>
      </c>
      <c r="AA12279">
        <v>0</v>
      </c>
      <c r="AB12279">
        <v>0</v>
      </c>
      <c r="AC12279">
        <v>0</v>
      </c>
      <c r="AD12279">
        <v>0</v>
      </c>
      <c r="AE12279">
        <v>0</v>
      </c>
      <c r="AF12279">
        <v>0</v>
      </c>
      <c r="AG12279">
        <v>0</v>
      </c>
      <c r="AH12279">
        <v>0</v>
      </c>
      <c r="AI12279">
        <v>0</v>
      </c>
      <c r="AJ12279">
        <v>0</v>
      </c>
      <c r="AK12279">
        <v>0</v>
      </c>
      <c r="AL12279">
        <v>0</v>
      </c>
      <c r="AM12279">
        <v>0</v>
      </c>
    </row>
    <row r="12280" spans="1:39" x14ac:dyDescent="0.45">
      <c r="A12280" t="s">
        <v>47699</v>
      </c>
      <c r="B12280" t="s">
        <v>47700</v>
      </c>
      <c r="C12280" t="s">
        <v>47701</v>
      </c>
      <c r="D12280" t="s">
        <v>47702</v>
      </c>
      <c r="E12280" t="s">
        <v>316</v>
      </c>
      <c r="F12280" t="s">
        <v>187</v>
      </c>
      <c r="G12280" t="s">
        <v>57</v>
      </c>
      <c r="H12280" t="s">
        <v>46</v>
      </c>
      <c r="I12280" t="s">
        <v>205</v>
      </c>
      <c r="J12280" t="s">
        <v>206</v>
      </c>
      <c r="K12280" t="s">
        <v>36519</v>
      </c>
      <c r="L12280">
        <v>1</v>
      </c>
      <c r="M12280" s="1">
        <v>37288</v>
      </c>
      <c r="N12280" s="2">
        <v>37288</v>
      </c>
      <c r="O12280" t="s">
        <v>554</v>
      </c>
      <c r="P12280">
        <v>2002</v>
      </c>
      <c r="Q12280" s="1">
        <v>40247</v>
      </c>
      <c r="R12280" s="1">
        <v>40247</v>
      </c>
      <c r="S12280">
        <v>0</v>
      </c>
      <c r="T12280">
        <v>0</v>
      </c>
      <c r="U12280">
        <v>0</v>
      </c>
      <c r="V12280">
        <v>0</v>
      </c>
      <c r="W12280">
        <v>0</v>
      </c>
      <c r="X12280">
        <v>500000</v>
      </c>
      <c r="Y12280">
        <v>0</v>
      </c>
      <c r="Z12280">
        <v>0</v>
      </c>
      <c r="AA12280">
        <v>0</v>
      </c>
      <c r="AB12280">
        <v>0</v>
      </c>
      <c r="AC12280">
        <v>0</v>
      </c>
      <c r="AD12280">
        <v>0</v>
      </c>
      <c r="AE12280">
        <v>0</v>
      </c>
      <c r="AF12280">
        <v>0</v>
      </c>
      <c r="AG12280">
        <v>0</v>
      </c>
      <c r="AH12280">
        <v>0</v>
      </c>
      <c r="AI12280">
        <v>0</v>
      </c>
      <c r="AJ12280">
        <v>0</v>
      </c>
      <c r="AK12280">
        <v>0</v>
      </c>
      <c r="AL12280">
        <v>0</v>
      </c>
      <c r="AM12280">
        <v>0</v>
      </c>
    </row>
    <row r="12281" spans="1:39" x14ac:dyDescent="0.45">
      <c r="A12281" t="s">
        <v>47703</v>
      </c>
      <c r="B12281" t="s">
        <v>47704</v>
      </c>
      <c r="D12281" t="s">
        <v>154</v>
      </c>
      <c r="E12281" t="s">
        <v>155</v>
      </c>
      <c r="F12281" t="s">
        <v>114</v>
      </c>
      <c r="G12281" t="s">
        <v>57</v>
      </c>
      <c r="H12281" t="s">
        <v>46</v>
      </c>
      <c r="I12281" t="s">
        <v>91</v>
      </c>
      <c r="J12281" t="s">
        <v>4015</v>
      </c>
      <c r="K12281" t="s">
        <v>47705</v>
      </c>
      <c r="L12281">
        <v>1</v>
      </c>
      <c r="M12281" s="1">
        <v>41786</v>
      </c>
      <c r="N12281" s="2">
        <v>41760</v>
      </c>
      <c r="O12281" t="s">
        <v>1211</v>
      </c>
      <c r="P12281">
        <v>2014</v>
      </c>
      <c r="Q12281" s="1">
        <v>41759</v>
      </c>
      <c r="R12281" s="1">
        <v>41759</v>
      </c>
      <c r="S12281">
        <v>0</v>
      </c>
      <c r="T12281">
        <v>0</v>
      </c>
      <c r="U12281">
        <v>0</v>
      </c>
      <c r="V12281">
        <v>0</v>
      </c>
      <c r="W12281">
        <v>0</v>
      </c>
      <c r="X12281">
        <v>0</v>
      </c>
      <c r="Y12281">
        <v>0</v>
      </c>
      <c r="Z12281">
        <v>0</v>
      </c>
      <c r="AA12281">
        <v>0</v>
      </c>
      <c r="AB12281">
        <v>0</v>
      </c>
      <c r="AC12281">
        <v>0</v>
      </c>
      <c r="AD12281">
        <v>0</v>
      </c>
      <c r="AE12281">
        <v>0</v>
      </c>
      <c r="AF12281">
        <v>0</v>
      </c>
      <c r="AG12281">
        <v>0</v>
      </c>
      <c r="AH12281">
        <v>0</v>
      </c>
      <c r="AI12281">
        <v>0</v>
      </c>
      <c r="AJ12281">
        <v>0</v>
      </c>
      <c r="AK12281">
        <v>0</v>
      </c>
      <c r="AL12281">
        <v>0</v>
      </c>
      <c r="AM12281">
        <v>0</v>
      </c>
    </row>
    <row r="12282" spans="1:39" x14ac:dyDescent="0.45">
      <c r="A12282" t="s">
        <v>47706</v>
      </c>
      <c r="B12282" t="s">
        <v>47707</v>
      </c>
      <c r="C12282" t="s">
        <v>47708</v>
      </c>
      <c r="D12282" t="s">
        <v>88</v>
      </c>
      <c r="E12282" t="s">
        <v>89</v>
      </c>
      <c r="F12282" t="s">
        <v>47709</v>
      </c>
      <c r="G12282" t="s">
        <v>57</v>
      </c>
      <c r="H12282" t="s">
        <v>475</v>
      </c>
      <c r="J12282" t="s">
        <v>476</v>
      </c>
      <c r="K12282" t="s">
        <v>476</v>
      </c>
      <c r="L12282">
        <v>3</v>
      </c>
      <c r="M12282" s="1">
        <v>40179</v>
      </c>
      <c r="N12282" s="2">
        <v>40179</v>
      </c>
      <c r="O12282" t="s">
        <v>118</v>
      </c>
      <c r="P12282">
        <v>2010</v>
      </c>
      <c r="Q12282" s="1">
        <v>40695</v>
      </c>
      <c r="R12282" s="1">
        <v>41760</v>
      </c>
      <c r="S12282">
        <v>0</v>
      </c>
      <c r="T12282">
        <v>36500000</v>
      </c>
      <c r="U12282">
        <v>0</v>
      </c>
      <c r="V12282">
        <v>0</v>
      </c>
      <c r="W12282">
        <v>0</v>
      </c>
      <c r="X12282">
        <v>0</v>
      </c>
      <c r="Y12282">
        <v>0</v>
      </c>
      <c r="Z12282">
        <v>0</v>
      </c>
      <c r="AA12282">
        <v>0</v>
      </c>
      <c r="AB12282">
        <v>0</v>
      </c>
      <c r="AC12282">
        <v>0</v>
      </c>
      <c r="AD12282">
        <v>0</v>
      </c>
      <c r="AE12282">
        <v>0</v>
      </c>
      <c r="AF12282">
        <v>0</v>
      </c>
      <c r="AG12282">
        <v>0</v>
      </c>
      <c r="AH12282">
        <v>0</v>
      </c>
      <c r="AI12282">
        <v>0</v>
      </c>
      <c r="AJ12282">
        <v>0</v>
      </c>
      <c r="AK12282">
        <v>0</v>
      </c>
      <c r="AL12282">
        <v>0</v>
      </c>
      <c r="AM12282">
        <v>0</v>
      </c>
    </row>
    <row r="12283" spans="1:39" x14ac:dyDescent="0.45">
      <c r="A12283" t="s">
        <v>47710</v>
      </c>
      <c r="B12283" t="s">
        <v>47711</v>
      </c>
      <c r="C12283" t="s">
        <v>47712</v>
      </c>
      <c r="D12283" t="s">
        <v>154</v>
      </c>
      <c r="E12283" t="s">
        <v>155</v>
      </c>
      <c r="F12283" t="s">
        <v>714</v>
      </c>
      <c r="G12283" t="s">
        <v>57</v>
      </c>
      <c r="H12283" t="s">
        <v>46</v>
      </c>
      <c r="I12283" t="s">
        <v>115</v>
      </c>
      <c r="J12283" t="s">
        <v>334</v>
      </c>
      <c r="K12283" t="s">
        <v>13842</v>
      </c>
      <c r="L12283">
        <v>1</v>
      </c>
      <c r="M12283" s="1">
        <v>41730</v>
      </c>
      <c r="N12283" s="2">
        <v>41730</v>
      </c>
      <c r="O12283" t="s">
        <v>1211</v>
      </c>
      <c r="P12283">
        <v>2014</v>
      </c>
      <c r="Q12283" s="1">
        <v>41885</v>
      </c>
      <c r="R12283" s="1">
        <v>41885</v>
      </c>
      <c r="S12283">
        <v>0</v>
      </c>
      <c r="T12283">
        <v>0</v>
      </c>
      <c r="U12283">
        <v>250000</v>
      </c>
      <c r="V12283">
        <v>0</v>
      </c>
      <c r="W12283">
        <v>0</v>
      </c>
      <c r="X12283">
        <v>0</v>
      </c>
      <c r="Y12283">
        <v>0</v>
      </c>
      <c r="Z12283">
        <v>0</v>
      </c>
      <c r="AA12283">
        <v>0</v>
      </c>
      <c r="AB12283">
        <v>0</v>
      </c>
      <c r="AC12283">
        <v>0</v>
      </c>
      <c r="AD12283">
        <v>0</v>
      </c>
      <c r="AE12283">
        <v>0</v>
      </c>
      <c r="AF12283">
        <v>0</v>
      </c>
      <c r="AG12283">
        <v>0</v>
      </c>
      <c r="AH12283">
        <v>0</v>
      </c>
      <c r="AI12283">
        <v>0</v>
      </c>
      <c r="AJ12283">
        <v>0</v>
      </c>
      <c r="AK12283">
        <v>0</v>
      </c>
      <c r="AL12283">
        <v>0</v>
      </c>
      <c r="AM12283">
        <v>0</v>
      </c>
    </row>
    <row r="12284" spans="1:39" x14ac:dyDescent="0.45">
      <c r="A12284" t="s">
        <v>47713</v>
      </c>
      <c r="B12284" t="s">
        <v>47714</v>
      </c>
      <c r="C12284" t="s">
        <v>47715</v>
      </c>
      <c r="D12284" t="s">
        <v>47716</v>
      </c>
      <c r="E12284" t="s">
        <v>3017</v>
      </c>
      <c r="F12284" s="3">
        <v>82695</v>
      </c>
      <c r="G12284" t="s">
        <v>57</v>
      </c>
      <c r="H12284" t="s">
        <v>74</v>
      </c>
      <c r="J12284" t="s">
        <v>75</v>
      </c>
      <c r="K12284" t="s">
        <v>75</v>
      </c>
      <c r="L12284">
        <v>1</v>
      </c>
      <c r="Q12284" s="1">
        <v>41640</v>
      </c>
      <c r="R12284" s="1">
        <v>41640</v>
      </c>
      <c r="S12284">
        <v>0</v>
      </c>
      <c r="T12284">
        <v>0</v>
      </c>
      <c r="U12284">
        <v>0</v>
      </c>
      <c r="V12284">
        <v>0</v>
      </c>
      <c r="W12284">
        <v>0</v>
      </c>
      <c r="X12284">
        <v>0</v>
      </c>
      <c r="Y12284">
        <v>82695</v>
      </c>
      <c r="Z12284">
        <v>0</v>
      </c>
      <c r="AA12284">
        <v>0</v>
      </c>
      <c r="AB12284">
        <v>0</v>
      </c>
      <c r="AC12284">
        <v>0</v>
      </c>
      <c r="AD12284">
        <v>0</v>
      </c>
      <c r="AE12284">
        <v>0</v>
      </c>
      <c r="AF12284">
        <v>0</v>
      </c>
      <c r="AG12284">
        <v>0</v>
      </c>
      <c r="AH12284">
        <v>0</v>
      </c>
      <c r="AI12284">
        <v>0</v>
      </c>
      <c r="AJ12284">
        <v>0</v>
      </c>
      <c r="AK12284">
        <v>0</v>
      </c>
      <c r="AL12284">
        <v>0</v>
      </c>
      <c r="AM12284">
        <v>0</v>
      </c>
    </row>
    <row r="12285" spans="1:39" x14ac:dyDescent="0.45">
      <c r="A12285" t="s">
        <v>47717</v>
      </c>
      <c r="B12285" t="s">
        <v>47718</v>
      </c>
      <c r="C12285" t="s">
        <v>47719</v>
      </c>
      <c r="F12285" t="s">
        <v>114</v>
      </c>
      <c r="G12285" t="s">
        <v>57</v>
      </c>
      <c r="H12285" t="s">
        <v>1414</v>
      </c>
      <c r="J12285" t="s">
        <v>1415</v>
      </c>
      <c r="K12285" t="s">
        <v>1415</v>
      </c>
      <c r="L12285">
        <v>1</v>
      </c>
      <c r="M12285" s="1">
        <v>36892</v>
      </c>
      <c r="N12285" s="2">
        <v>36892</v>
      </c>
      <c r="O12285" t="s">
        <v>172</v>
      </c>
      <c r="P12285">
        <v>2001</v>
      </c>
      <c r="Q12285" s="1">
        <v>41030</v>
      </c>
      <c r="R12285" s="1">
        <v>41030</v>
      </c>
      <c r="S12285">
        <v>0</v>
      </c>
      <c r="T12285">
        <v>0</v>
      </c>
      <c r="U12285">
        <v>0</v>
      </c>
      <c r="V12285">
        <v>0</v>
      </c>
      <c r="W12285">
        <v>0</v>
      </c>
      <c r="X12285">
        <v>0</v>
      </c>
      <c r="Y12285">
        <v>0</v>
      </c>
      <c r="Z12285">
        <v>0</v>
      </c>
      <c r="AA12285">
        <v>0</v>
      </c>
      <c r="AB12285">
        <v>0</v>
      </c>
      <c r="AC12285">
        <v>0</v>
      </c>
      <c r="AD12285">
        <v>0</v>
      </c>
      <c r="AE12285">
        <v>0</v>
      </c>
      <c r="AF12285">
        <v>0</v>
      </c>
      <c r="AG12285">
        <v>0</v>
      </c>
      <c r="AH12285">
        <v>0</v>
      </c>
      <c r="AI12285">
        <v>0</v>
      </c>
      <c r="AJ12285">
        <v>0</v>
      </c>
      <c r="AK12285">
        <v>0</v>
      </c>
      <c r="AL12285">
        <v>0</v>
      </c>
      <c r="AM12285">
        <v>0</v>
      </c>
    </row>
    <row r="12286" spans="1:39" x14ac:dyDescent="0.45">
      <c r="A12286" t="s">
        <v>47720</v>
      </c>
      <c r="B12286" t="s">
        <v>47721</v>
      </c>
      <c r="C12286" t="s">
        <v>47722</v>
      </c>
      <c r="D12286" t="s">
        <v>47723</v>
      </c>
      <c r="E12286" t="s">
        <v>8992</v>
      </c>
      <c r="F12286" s="3">
        <v>10000</v>
      </c>
      <c r="G12286" t="s">
        <v>101</v>
      </c>
      <c r="L12286">
        <v>1</v>
      </c>
      <c r="M12286" s="1">
        <v>39753</v>
      </c>
      <c r="N12286" s="2">
        <v>39753</v>
      </c>
      <c r="O12286" t="s">
        <v>872</v>
      </c>
      <c r="P12286">
        <v>2008</v>
      </c>
      <c r="Q12286" s="1">
        <v>39753</v>
      </c>
      <c r="R12286" s="1">
        <v>39753</v>
      </c>
      <c r="S12286">
        <v>10000</v>
      </c>
      <c r="T12286">
        <v>0</v>
      </c>
      <c r="U12286">
        <v>0</v>
      </c>
      <c r="V12286">
        <v>0</v>
      </c>
      <c r="W12286">
        <v>0</v>
      </c>
      <c r="X12286">
        <v>0</v>
      </c>
      <c r="Y12286">
        <v>0</v>
      </c>
      <c r="Z12286">
        <v>0</v>
      </c>
      <c r="AA12286">
        <v>0</v>
      </c>
      <c r="AB12286">
        <v>0</v>
      </c>
      <c r="AC12286">
        <v>0</v>
      </c>
      <c r="AD12286">
        <v>0</v>
      </c>
      <c r="AE12286">
        <v>0</v>
      </c>
      <c r="AF12286">
        <v>0</v>
      </c>
      <c r="AG12286">
        <v>0</v>
      </c>
      <c r="AH12286">
        <v>0</v>
      </c>
      <c r="AI12286">
        <v>0</v>
      </c>
      <c r="AJ12286">
        <v>0</v>
      </c>
      <c r="AK12286">
        <v>0</v>
      </c>
      <c r="AL12286">
        <v>0</v>
      </c>
      <c r="AM12286">
        <v>0</v>
      </c>
    </row>
    <row r="12287" spans="1:39" x14ac:dyDescent="0.45">
      <c r="A12287" t="s">
        <v>47724</v>
      </c>
      <c r="B12287" t="s">
        <v>47725</v>
      </c>
      <c r="C12287" t="s">
        <v>47726</v>
      </c>
      <c r="D12287" t="s">
        <v>25684</v>
      </c>
      <c r="E12287" t="s">
        <v>7883</v>
      </c>
      <c r="F12287" t="s">
        <v>5155</v>
      </c>
      <c r="G12287" t="s">
        <v>57</v>
      </c>
      <c r="H12287" t="s">
        <v>46</v>
      </c>
      <c r="I12287" t="s">
        <v>267</v>
      </c>
      <c r="J12287" t="s">
        <v>866</v>
      </c>
      <c r="K12287" t="s">
        <v>1470</v>
      </c>
      <c r="L12287">
        <v>1</v>
      </c>
      <c r="M12287" s="1">
        <v>41214</v>
      </c>
      <c r="N12287" s="2">
        <v>41214</v>
      </c>
      <c r="O12287" t="s">
        <v>67</v>
      </c>
      <c r="P12287">
        <v>2012</v>
      </c>
      <c r="Q12287" s="1">
        <v>41806</v>
      </c>
      <c r="R12287" s="1">
        <v>41806</v>
      </c>
      <c r="S12287">
        <v>0</v>
      </c>
      <c r="T12287">
        <v>7500000</v>
      </c>
      <c r="U12287">
        <v>0</v>
      </c>
      <c r="V12287">
        <v>0</v>
      </c>
      <c r="W12287">
        <v>0</v>
      </c>
      <c r="X12287">
        <v>0</v>
      </c>
      <c r="Y12287">
        <v>0</v>
      </c>
      <c r="Z12287">
        <v>0</v>
      </c>
      <c r="AA12287">
        <v>0</v>
      </c>
      <c r="AB12287">
        <v>0</v>
      </c>
      <c r="AC12287">
        <v>0</v>
      </c>
      <c r="AD12287">
        <v>0</v>
      </c>
      <c r="AE12287">
        <v>0</v>
      </c>
      <c r="AF12287">
        <v>0</v>
      </c>
      <c r="AG12287">
        <v>0</v>
      </c>
      <c r="AH12287">
        <v>0</v>
      </c>
      <c r="AI12287">
        <v>0</v>
      </c>
      <c r="AJ12287">
        <v>0</v>
      </c>
      <c r="AK12287">
        <v>0</v>
      </c>
      <c r="AL12287">
        <v>0</v>
      </c>
      <c r="AM12287">
        <v>0</v>
      </c>
    </row>
    <row r="12288" spans="1:39" x14ac:dyDescent="0.45">
      <c r="A12288" t="s">
        <v>47727</v>
      </c>
      <c r="B12288" t="s">
        <v>47728</v>
      </c>
      <c r="C12288" t="s">
        <v>47729</v>
      </c>
      <c r="D12288" t="s">
        <v>47730</v>
      </c>
      <c r="E12288" t="s">
        <v>22048</v>
      </c>
      <c r="F12288" t="s">
        <v>27479</v>
      </c>
      <c r="G12288" t="s">
        <v>57</v>
      </c>
      <c r="H12288" t="s">
        <v>46</v>
      </c>
      <c r="I12288" t="s">
        <v>205</v>
      </c>
      <c r="J12288" t="s">
        <v>206</v>
      </c>
      <c r="K12288" t="s">
        <v>207</v>
      </c>
      <c r="L12288">
        <v>4</v>
      </c>
      <c r="M12288" s="1">
        <v>38146</v>
      </c>
      <c r="N12288" s="2">
        <v>38139</v>
      </c>
      <c r="O12288" t="s">
        <v>965</v>
      </c>
      <c r="P12288">
        <v>2004</v>
      </c>
      <c r="Q12288" s="1">
        <v>39372</v>
      </c>
      <c r="R12288" s="1">
        <v>41625</v>
      </c>
      <c r="S12288">
        <v>0</v>
      </c>
      <c r="T12288">
        <v>25500000</v>
      </c>
      <c r="U12288">
        <v>0</v>
      </c>
      <c r="V12288">
        <v>0</v>
      </c>
      <c r="W12288">
        <v>0</v>
      </c>
      <c r="X12288">
        <v>3000000</v>
      </c>
      <c r="Y12288">
        <v>7100000</v>
      </c>
      <c r="Z12288">
        <v>0</v>
      </c>
      <c r="AA12288">
        <v>0</v>
      </c>
      <c r="AB12288">
        <v>0</v>
      </c>
      <c r="AC12288">
        <v>0</v>
      </c>
      <c r="AD12288">
        <v>0</v>
      </c>
      <c r="AE12288">
        <v>0</v>
      </c>
      <c r="AF12288">
        <v>25500000</v>
      </c>
      <c r="AG12288">
        <v>0</v>
      </c>
      <c r="AH12288">
        <v>0</v>
      </c>
      <c r="AI12288">
        <v>0</v>
      </c>
      <c r="AJ12288">
        <v>0</v>
      </c>
      <c r="AK12288">
        <v>0</v>
      </c>
      <c r="AL12288">
        <v>0</v>
      </c>
      <c r="AM12288">
        <v>0</v>
      </c>
    </row>
    <row r="12289" spans="1:39" x14ac:dyDescent="0.45">
      <c r="A12289" t="s">
        <v>47731</v>
      </c>
      <c r="B12289" t="s">
        <v>47732</v>
      </c>
      <c r="C12289" t="s">
        <v>47733</v>
      </c>
      <c r="D12289" t="s">
        <v>258</v>
      </c>
      <c r="E12289" t="s">
        <v>259</v>
      </c>
      <c r="F12289" t="s">
        <v>282</v>
      </c>
      <c r="G12289" t="s">
        <v>57</v>
      </c>
      <c r="H12289" t="s">
        <v>46</v>
      </c>
      <c r="I12289" t="s">
        <v>58</v>
      </c>
      <c r="J12289" t="s">
        <v>59</v>
      </c>
      <c r="K12289" t="s">
        <v>59</v>
      </c>
      <c r="L12289">
        <v>1</v>
      </c>
      <c r="M12289" s="1">
        <v>40917</v>
      </c>
      <c r="N12289" s="2">
        <v>40909</v>
      </c>
      <c r="O12289" t="s">
        <v>132</v>
      </c>
      <c r="P12289">
        <v>2012</v>
      </c>
      <c r="Q12289" s="1">
        <v>40925</v>
      </c>
      <c r="R12289" s="1">
        <v>40925</v>
      </c>
      <c r="S12289">
        <v>100000</v>
      </c>
      <c r="T12289">
        <v>0</v>
      </c>
      <c r="U12289">
        <v>0</v>
      </c>
      <c r="V12289">
        <v>0</v>
      </c>
      <c r="W12289">
        <v>0</v>
      </c>
      <c r="X12289">
        <v>0</v>
      </c>
      <c r="Y12289">
        <v>0</v>
      </c>
      <c r="Z12289">
        <v>0</v>
      </c>
      <c r="AA12289">
        <v>0</v>
      </c>
      <c r="AB12289">
        <v>0</v>
      </c>
      <c r="AC12289">
        <v>0</v>
      </c>
      <c r="AD12289">
        <v>0</v>
      </c>
      <c r="AE12289">
        <v>0</v>
      </c>
      <c r="AF12289">
        <v>0</v>
      </c>
      <c r="AG12289">
        <v>0</v>
      </c>
      <c r="AH12289">
        <v>0</v>
      </c>
      <c r="AI12289">
        <v>0</v>
      </c>
      <c r="AJ12289">
        <v>0</v>
      </c>
      <c r="AK12289">
        <v>0</v>
      </c>
      <c r="AL12289">
        <v>0</v>
      </c>
      <c r="AM12289">
        <v>0</v>
      </c>
    </row>
    <row r="12290" spans="1:39" x14ac:dyDescent="0.45">
      <c r="A12290" t="s">
        <v>47734</v>
      </c>
      <c r="B12290" t="s">
        <v>47735</v>
      </c>
      <c r="C12290" t="s">
        <v>47736</v>
      </c>
      <c r="D12290" t="s">
        <v>127</v>
      </c>
      <c r="E12290" t="s">
        <v>128</v>
      </c>
      <c r="F12290" t="s">
        <v>47737</v>
      </c>
      <c r="G12290" t="s">
        <v>57</v>
      </c>
      <c r="H12290" t="s">
        <v>46</v>
      </c>
      <c r="I12290" t="s">
        <v>47</v>
      </c>
      <c r="J12290" t="s">
        <v>48</v>
      </c>
      <c r="K12290" t="s">
        <v>49</v>
      </c>
      <c r="L12290">
        <v>1</v>
      </c>
      <c r="M12290" s="1">
        <v>40909</v>
      </c>
      <c r="N12290" s="2">
        <v>40909</v>
      </c>
      <c r="O12290" t="s">
        <v>132</v>
      </c>
      <c r="P12290">
        <v>2012</v>
      </c>
      <c r="Q12290" s="1">
        <v>41805</v>
      </c>
      <c r="R12290" s="1">
        <v>41805</v>
      </c>
      <c r="S12290">
        <v>0</v>
      </c>
      <c r="T12290">
        <v>2161469</v>
      </c>
      <c r="U12290">
        <v>0</v>
      </c>
      <c r="V12290">
        <v>0</v>
      </c>
      <c r="W12290">
        <v>0</v>
      </c>
      <c r="X12290">
        <v>0</v>
      </c>
      <c r="Y12290">
        <v>0</v>
      </c>
      <c r="Z12290">
        <v>0</v>
      </c>
      <c r="AA12290">
        <v>0</v>
      </c>
      <c r="AB12290">
        <v>0</v>
      </c>
      <c r="AC12290">
        <v>0</v>
      </c>
      <c r="AD12290">
        <v>0</v>
      </c>
      <c r="AE12290">
        <v>0</v>
      </c>
      <c r="AF12290">
        <v>0</v>
      </c>
      <c r="AG12290">
        <v>0</v>
      </c>
      <c r="AH12290">
        <v>0</v>
      </c>
      <c r="AI12290">
        <v>0</v>
      </c>
      <c r="AJ12290">
        <v>0</v>
      </c>
      <c r="AK12290">
        <v>0</v>
      </c>
      <c r="AL12290">
        <v>0</v>
      </c>
      <c r="AM12290">
        <v>0</v>
      </c>
    </row>
    <row r="12291" spans="1:39" x14ac:dyDescent="0.45">
      <c r="A12291" t="s">
        <v>47738</v>
      </c>
      <c r="B12291" t="s">
        <v>47739</v>
      </c>
      <c r="C12291" t="s">
        <v>47740</v>
      </c>
      <c r="D12291" t="s">
        <v>293</v>
      </c>
      <c r="E12291" t="s">
        <v>294</v>
      </c>
      <c r="F12291" t="s">
        <v>222</v>
      </c>
      <c r="G12291" t="s">
        <v>57</v>
      </c>
      <c r="H12291" t="s">
        <v>46</v>
      </c>
      <c r="I12291" t="s">
        <v>58</v>
      </c>
      <c r="J12291" t="s">
        <v>198</v>
      </c>
      <c r="K12291" t="s">
        <v>199</v>
      </c>
      <c r="L12291">
        <v>1</v>
      </c>
      <c r="M12291" s="1">
        <v>38718</v>
      </c>
      <c r="N12291" s="2">
        <v>38718</v>
      </c>
      <c r="O12291" t="s">
        <v>430</v>
      </c>
      <c r="P12291">
        <v>2006</v>
      </c>
      <c r="Q12291" s="1">
        <v>39239</v>
      </c>
      <c r="R12291" s="1">
        <v>39239</v>
      </c>
      <c r="S12291">
        <v>0</v>
      </c>
      <c r="T12291">
        <v>10000000</v>
      </c>
      <c r="U12291">
        <v>0</v>
      </c>
      <c r="V12291">
        <v>0</v>
      </c>
      <c r="W12291">
        <v>0</v>
      </c>
      <c r="X12291">
        <v>0</v>
      </c>
      <c r="Y12291">
        <v>0</v>
      </c>
      <c r="Z12291">
        <v>0</v>
      </c>
      <c r="AA12291">
        <v>0</v>
      </c>
      <c r="AB12291">
        <v>0</v>
      </c>
      <c r="AC12291">
        <v>0</v>
      </c>
      <c r="AD12291">
        <v>0</v>
      </c>
      <c r="AE12291">
        <v>0</v>
      </c>
      <c r="AF12291">
        <v>0</v>
      </c>
      <c r="AG12291">
        <v>10000000</v>
      </c>
      <c r="AH12291">
        <v>0</v>
      </c>
      <c r="AI12291">
        <v>0</v>
      </c>
      <c r="AJ12291">
        <v>0</v>
      </c>
      <c r="AK12291">
        <v>0</v>
      </c>
      <c r="AL12291">
        <v>0</v>
      </c>
      <c r="AM12291">
        <v>0</v>
      </c>
    </row>
    <row r="12292" spans="1:39" x14ac:dyDescent="0.45">
      <c r="A12292" t="s">
        <v>47741</v>
      </c>
      <c r="B12292" t="s">
        <v>47742</v>
      </c>
      <c r="C12292" t="s">
        <v>47743</v>
      </c>
      <c r="D12292" t="s">
        <v>47744</v>
      </c>
      <c r="E12292" t="s">
        <v>686</v>
      </c>
      <c r="F12292" t="s">
        <v>640</v>
      </c>
      <c r="G12292" t="s">
        <v>57</v>
      </c>
      <c r="H12292" t="s">
        <v>214</v>
      </c>
      <c r="J12292" t="s">
        <v>42345</v>
      </c>
      <c r="K12292" t="s">
        <v>42345</v>
      </c>
      <c r="L12292">
        <v>1</v>
      </c>
      <c r="M12292" s="1">
        <v>39114</v>
      </c>
      <c r="N12292" s="2">
        <v>39114</v>
      </c>
      <c r="O12292" t="s">
        <v>110</v>
      </c>
      <c r="P12292">
        <v>2007</v>
      </c>
      <c r="Q12292" s="1">
        <v>39448</v>
      </c>
      <c r="R12292" s="1">
        <v>39448</v>
      </c>
      <c r="S12292">
        <v>0</v>
      </c>
      <c r="T12292">
        <v>0</v>
      </c>
      <c r="U12292">
        <v>0</v>
      </c>
      <c r="V12292">
        <v>0</v>
      </c>
      <c r="W12292">
        <v>0</v>
      </c>
      <c r="X12292">
        <v>0</v>
      </c>
      <c r="Y12292">
        <v>150000</v>
      </c>
      <c r="Z12292">
        <v>0</v>
      </c>
      <c r="AA12292">
        <v>0</v>
      </c>
      <c r="AB12292">
        <v>0</v>
      </c>
      <c r="AC12292">
        <v>0</v>
      </c>
      <c r="AD12292">
        <v>0</v>
      </c>
      <c r="AE12292">
        <v>0</v>
      </c>
      <c r="AF12292">
        <v>0</v>
      </c>
      <c r="AG12292">
        <v>0</v>
      </c>
      <c r="AH12292">
        <v>0</v>
      </c>
      <c r="AI12292">
        <v>0</v>
      </c>
      <c r="AJ12292">
        <v>0</v>
      </c>
      <c r="AK12292">
        <v>0</v>
      </c>
      <c r="AL12292">
        <v>0</v>
      </c>
      <c r="AM12292">
        <v>0</v>
      </c>
    </row>
    <row r="12293" spans="1:39" x14ac:dyDescent="0.45">
      <c r="A12293" t="s">
        <v>47745</v>
      </c>
      <c r="B12293" t="s">
        <v>47746</v>
      </c>
      <c r="C12293" t="s">
        <v>47747</v>
      </c>
      <c r="D12293" t="s">
        <v>9657</v>
      </c>
      <c r="E12293" t="s">
        <v>316</v>
      </c>
      <c r="F12293" t="s">
        <v>47748</v>
      </c>
      <c r="G12293" t="s">
        <v>57</v>
      </c>
      <c r="H12293" t="s">
        <v>46</v>
      </c>
      <c r="I12293" t="s">
        <v>58</v>
      </c>
      <c r="J12293" t="s">
        <v>198</v>
      </c>
      <c r="K12293" t="s">
        <v>2661</v>
      </c>
      <c r="L12293">
        <v>4</v>
      </c>
      <c r="M12293" s="1">
        <v>38353</v>
      </c>
      <c r="N12293" s="2">
        <v>38353</v>
      </c>
      <c r="O12293" t="s">
        <v>464</v>
      </c>
      <c r="P12293">
        <v>2005</v>
      </c>
      <c r="Q12293" s="1">
        <v>38845</v>
      </c>
      <c r="R12293" s="1">
        <v>41703</v>
      </c>
      <c r="S12293">
        <v>0</v>
      </c>
      <c r="T12293">
        <v>8800000</v>
      </c>
      <c r="U12293">
        <v>0</v>
      </c>
      <c r="V12293">
        <v>0</v>
      </c>
      <c r="W12293">
        <v>0</v>
      </c>
      <c r="X12293">
        <v>452331</v>
      </c>
      <c r="Y12293">
        <v>0</v>
      </c>
      <c r="Z12293">
        <v>0</v>
      </c>
      <c r="AA12293">
        <v>0</v>
      </c>
      <c r="AB12293">
        <v>0</v>
      </c>
      <c r="AC12293">
        <v>0</v>
      </c>
      <c r="AD12293">
        <v>0</v>
      </c>
      <c r="AE12293">
        <v>0</v>
      </c>
      <c r="AF12293">
        <v>5800000</v>
      </c>
      <c r="AG12293">
        <v>2000000</v>
      </c>
      <c r="AH12293">
        <v>1000000</v>
      </c>
      <c r="AI12293">
        <v>0</v>
      </c>
      <c r="AJ12293">
        <v>0</v>
      </c>
      <c r="AK12293">
        <v>0</v>
      </c>
      <c r="AL12293">
        <v>0</v>
      </c>
      <c r="AM12293">
        <v>0</v>
      </c>
    </row>
    <row r="12294" spans="1:39" x14ac:dyDescent="0.45">
      <c r="A12294" t="s">
        <v>47749</v>
      </c>
      <c r="B12294" t="s">
        <v>47750</v>
      </c>
      <c r="C12294" t="s">
        <v>47751</v>
      </c>
      <c r="D12294" t="s">
        <v>47752</v>
      </c>
      <c r="E12294" t="s">
        <v>1205</v>
      </c>
      <c r="F12294" t="s">
        <v>114</v>
      </c>
      <c r="G12294" t="s">
        <v>57</v>
      </c>
      <c r="L12294">
        <v>1</v>
      </c>
      <c r="Q12294" s="1">
        <v>41122</v>
      </c>
      <c r="R12294" s="1">
        <v>41122</v>
      </c>
      <c r="S12294">
        <v>0</v>
      </c>
      <c r="T12294">
        <v>0</v>
      </c>
      <c r="U12294">
        <v>0</v>
      </c>
      <c r="V12294">
        <v>0</v>
      </c>
      <c r="W12294">
        <v>0</v>
      </c>
      <c r="X12294">
        <v>0</v>
      </c>
      <c r="Y12294">
        <v>0</v>
      </c>
      <c r="Z12294">
        <v>0</v>
      </c>
      <c r="AA12294">
        <v>0</v>
      </c>
      <c r="AB12294">
        <v>0</v>
      </c>
      <c r="AC12294">
        <v>0</v>
      </c>
      <c r="AD12294">
        <v>0</v>
      </c>
      <c r="AE12294">
        <v>0</v>
      </c>
      <c r="AF12294">
        <v>0</v>
      </c>
      <c r="AG12294">
        <v>0</v>
      </c>
      <c r="AH12294">
        <v>0</v>
      </c>
      <c r="AI12294">
        <v>0</v>
      </c>
      <c r="AJ12294">
        <v>0</v>
      </c>
      <c r="AK12294">
        <v>0</v>
      </c>
      <c r="AL12294">
        <v>0</v>
      </c>
      <c r="AM12294">
        <v>0</v>
      </c>
    </row>
    <row r="12295" spans="1:39" x14ac:dyDescent="0.45">
      <c r="A12295" t="s">
        <v>47753</v>
      </c>
      <c r="B12295" t="s">
        <v>47754</v>
      </c>
      <c r="C12295" t="s">
        <v>47755</v>
      </c>
      <c r="F12295" t="s">
        <v>47756</v>
      </c>
      <c r="G12295" t="s">
        <v>57</v>
      </c>
      <c r="H12295" t="s">
        <v>46</v>
      </c>
      <c r="I12295" t="s">
        <v>299</v>
      </c>
      <c r="J12295" t="s">
        <v>300</v>
      </c>
      <c r="K12295" t="s">
        <v>8895</v>
      </c>
      <c r="L12295">
        <v>1</v>
      </c>
      <c r="Q12295" s="1">
        <v>41646</v>
      </c>
      <c r="R12295" s="1">
        <v>41646</v>
      </c>
      <c r="S12295">
        <v>0</v>
      </c>
      <c r="T12295">
        <v>695000</v>
      </c>
      <c r="U12295">
        <v>0</v>
      </c>
      <c r="V12295">
        <v>0</v>
      </c>
      <c r="W12295">
        <v>0</v>
      </c>
      <c r="X12295">
        <v>0</v>
      </c>
      <c r="Y12295">
        <v>0</v>
      </c>
      <c r="Z12295">
        <v>0</v>
      </c>
      <c r="AA12295">
        <v>0</v>
      </c>
      <c r="AB12295">
        <v>0</v>
      </c>
      <c r="AC12295">
        <v>0</v>
      </c>
      <c r="AD12295">
        <v>0</v>
      </c>
      <c r="AE12295">
        <v>0</v>
      </c>
      <c r="AF12295">
        <v>0</v>
      </c>
      <c r="AG12295">
        <v>0</v>
      </c>
      <c r="AH12295">
        <v>0</v>
      </c>
      <c r="AI12295">
        <v>0</v>
      </c>
      <c r="AJ12295">
        <v>0</v>
      </c>
      <c r="AK12295">
        <v>0</v>
      </c>
      <c r="AL12295">
        <v>0</v>
      </c>
      <c r="AM12295">
        <v>0</v>
      </c>
    </row>
    <row r="12296" spans="1:39" x14ac:dyDescent="0.45">
      <c r="A12296" t="s">
        <v>47757</v>
      </c>
      <c r="B12296" t="s">
        <v>47758</v>
      </c>
      <c r="C12296" t="s">
        <v>47759</v>
      </c>
      <c r="D12296" t="s">
        <v>47760</v>
      </c>
      <c r="E12296" t="s">
        <v>1708</v>
      </c>
      <c r="F12296" t="s">
        <v>282</v>
      </c>
      <c r="G12296" t="s">
        <v>57</v>
      </c>
      <c r="H12296" t="s">
        <v>46</v>
      </c>
      <c r="I12296" t="s">
        <v>58</v>
      </c>
      <c r="J12296" t="s">
        <v>198</v>
      </c>
      <c r="K12296" t="s">
        <v>199</v>
      </c>
      <c r="L12296">
        <v>1</v>
      </c>
      <c r="M12296" s="1">
        <v>41640</v>
      </c>
      <c r="N12296" s="2">
        <v>41640</v>
      </c>
      <c r="O12296" t="s">
        <v>84</v>
      </c>
      <c r="P12296">
        <v>2014</v>
      </c>
      <c r="Q12296" s="1">
        <v>41882</v>
      </c>
      <c r="R12296" s="1">
        <v>41882</v>
      </c>
      <c r="S12296">
        <v>0</v>
      </c>
      <c r="T12296">
        <v>0</v>
      </c>
      <c r="U12296">
        <v>0</v>
      </c>
      <c r="V12296">
        <v>100000</v>
      </c>
      <c r="W12296">
        <v>0</v>
      </c>
      <c r="X12296">
        <v>0</v>
      </c>
      <c r="Y12296">
        <v>0</v>
      </c>
      <c r="Z12296">
        <v>0</v>
      </c>
      <c r="AA12296">
        <v>0</v>
      </c>
      <c r="AB12296">
        <v>0</v>
      </c>
      <c r="AC12296">
        <v>0</v>
      </c>
      <c r="AD12296">
        <v>0</v>
      </c>
      <c r="AE12296">
        <v>0</v>
      </c>
      <c r="AF12296">
        <v>0</v>
      </c>
      <c r="AG12296">
        <v>0</v>
      </c>
      <c r="AH12296">
        <v>0</v>
      </c>
      <c r="AI12296">
        <v>0</v>
      </c>
      <c r="AJ12296">
        <v>0</v>
      </c>
      <c r="AK12296">
        <v>0</v>
      </c>
      <c r="AL12296">
        <v>0</v>
      </c>
      <c r="AM12296">
        <v>0</v>
      </c>
    </row>
    <row r="12297" spans="1:39" x14ac:dyDescent="0.45">
      <c r="A12297" t="s">
        <v>47761</v>
      </c>
      <c r="B12297" t="s">
        <v>47762</v>
      </c>
      <c r="C12297" t="s">
        <v>47763</v>
      </c>
      <c r="D12297" t="s">
        <v>54</v>
      </c>
      <c r="E12297" t="s">
        <v>55</v>
      </c>
      <c r="F12297" t="s">
        <v>47764</v>
      </c>
      <c r="G12297" t="s">
        <v>57</v>
      </c>
      <c r="H12297" t="s">
        <v>46</v>
      </c>
      <c r="I12297" t="s">
        <v>58</v>
      </c>
      <c r="J12297" t="s">
        <v>198</v>
      </c>
      <c r="K12297" t="s">
        <v>199</v>
      </c>
      <c r="L12297">
        <v>1</v>
      </c>
      <c r="M12297" s="1">
        <v>40544</v>
      </c>
      <c r="N12297" s="2">
        <v>40544</v>
      </c>
      <c r="O12297" t="s">
        <v>528</v>
      </c>
      <c r="P12297">
        <v>2011</v>
      </c>
      <c r="Q12297" s="1">
        <v>40777</v>
      </c>
      <c r="R12297" s="1">
        <v>40777</v>
      </c>
      <c r="S12297">
        <v>0</v>
      </c>
      <c r="T12297">
        <v>156700</v>
      </c>
      <c r="U12297">
        <v>0</v>
      </c>
      <c r="V12297">
        <v>0</v>
      </c>
      <c r="W12297">
        <v>0</v>
      </c>
      <c r="X12297">
        <v>0</v>
      </c>
      <c r="Y12297">
        <v>0</v>
      </c>
      <c r="Z12297">
        <v>0</v>
      </c>
      <c r="AA12297">
        <v>0</v>
      </c>
      <c r="AB12297">
        <v>0</v>
      </c>
      <c r="AC12297">
        <v>0</v>
      </c>
      <c r="AD12297">
        <v>0</v>
      </c>
      <c r="AE12297">
        <v>0</v>
      </c>
      <c r="AF12297">
        <v>156700</v>
      </c>
      <c r="AG12297">
        <v>0</v>
      </c>
      <c r="AH12297">
        <v>0</v>
      </c>
      <c r="AI12297">
        <v>0</v>
      </c>
      <c r="AJ12297">
        <v>0</v>
      </c>
      <c r="AK12297">
        <v>0</v>
      </c>
      <c r="AL12297">
        <v>0</v>
      </c>
      <c r="AM12297">
        <v>0</v>
      </c>
    </row>
    <row r="12298" spans="1:39" x14ac:dyDescent="0.45">
      <c r="A12298" t="s">
        <v>47765</v>
      </c>
      <c r="B12298" t="s">
        <v>47766</v>
      </c>
      <c r="C12298" t="s">
        <v>47767</v>
      </c>
      <c r="D12298" t="s">
        <v>47768</v>
      </c>
      <c r="E12298" t="s">
        <v>1361</v>
      </c>
      <c r="F12298" t="s">
        <v>553</v>
      </c>
      <c r="G12298" t="s">
        <v>57</v>
      </c>
      <c r="H12298" t="s">
        <v>46</v>
      </c>
      <c r="I12298" t="s">
        <v>58</v>
      </c>
      <c r="J12298" t="s">
        <v>59</v>
      </c>
      <c r="K12298" t="s">
        <v>59</v>
      </c>
      <c r="L12298">
        <v>1</v>
      </c>
      <c r="M12298" s="1">
        <v>35695</v>
      </c>
      <c r="N12298" s="2">
        <v>35674</v>
      </c>
      <c r="O12298" t="s">
        <v>17947</v>
      </c>
      <c r="P12298">
        <v>1997</v>
      </c>
      <c r="Q12298" s="1">
        <v>41612</v>
      </c>
      <c r="R12298" s="1">
        <v>41612</v>
      </c>
      <c r="S12298">
        <v>0</v>
      </c>
      <c r="T12298">
        <v>0</v>
      </c>
      <c r="U12298">
        <v>0</v>
      </c>
      <c r="V12298">
        <v>0</v>
      </c>
      <c r="W12298">
        <v>0</v>
      </c>
      <c r="X12298">
        <v>30000000</v>
      </c>
      <c r="Y12298">
        <v>0</v>
      </c>
      <c r="Z12298">
        <v>0</v>
      </c>
      <c r="AA12298">
        <v>0</v>
      </c>
      <c r="AB12298">
        <v>0</v>
      </c>
      <c r="AC12298">
        <v>0</v>
      </c>
      <c r="AD12298">
        <v>0</v>
      </c>
      <c r="AE12298">
        <v>0</v>
      </c>
      <c r="AF12298">
        <v>0</v>
      </c>
      <c r="AG12298">
        <v>0</v>
      </c>
      <c r="AH12298">
        <v>0</v>
      </c>
      <c r="AI12298">
        <v>0</v>
      </c>
      <c r="AJ12298">
        <v>0</v>
      </c>
      <c r="AK12298">
        <v>0</v>
      </c>
      <c r="AL12298">
        <v>0</v>
      </c>
      <c r="AM12298">
        <v>0</v>
      </c>
    </row>
    <row r="12299" spans="1:39" x14ac:dyDescent="0.45">
      <c r="A12299" t="s">
        <v>47769</v>
      </c>
      <c r="B12299" t="s">
        <v>47770</v>
      </c>
      <c r="C12299" t="s">
        <v>47771</v>
      </c>
      <c r="D12299" t="s">
        <v>47772</v>
      </c>
      <c r="E12299" t="s">
        <v>559</v>
      </c>
      <c r="F12299" s="3">
        <v>30000</v>
      </c>
      <c r="G12299" t="s">
        <v>57</v>
      </c>
      <c r="L12299">
        <v>1</v>
      </c>
      <c r="M12299" s="1">
        <v>41244</v>
      </c>
      <c r="N12299" s="2">
        <v>41244</v>
      </c>
      <c r="O12299" t="s">
        <v>67</v>
      </c>
      <c r="P12299">
        <v>2012</v>
      </c>
      <c r="Q12299" s="1">
        <v>41233</v>
      </c>
      <c r="R12299" s="1">
        <v>41233</v>
      </c>
      <c r="S12299">
        <v>0</v>
      </c>
      <c r="T12299">
        <v>30000</v>
      </c>
      <c r="U12299">
        <v>0</v>
      </c>
      <c r="V12299">
        <v>0</v>
      </c>
      <c r="W12299">
        <v>0</v>
      </c>
      <c r="X12299">
        <v>0</v>
      </c>
      <c r="Y12299">
        <v>0</v>
      </c>
      <c r="Z12299">
        <v>0</v>
      </c>
      <c r="AA12299">
        <v>0</v>
      </c>
      <c r="AB12299">
        <v>0</v>
      </c>
      <c r="AC12299">
        <v>0</v>
      </c>
      <c r="AD12299">
        <v>0</v>
      </c>
      <c r="AE12299">
        <v>0</v>
      </c>
      <c r="AF12299">
        <v>0</v>
      </c>
      <c r="AG12299">
        <v>0</v>
      </c>
      <c r="AH12299">
        <v>0</v>
      </c>
      <c r="AI12299">
        <v>0</v>
      </c>
      <c r="AJ12299">
        <v>0</v>
      </c>
      <c r="AK12299">
        <v>0</v>
      </c>
      <c r="AL12299">
        <v>0</v>
      </c>
      <c r="AM12299">
        <v>0</v>
      </c>
    </row>
    <row r="12300" spans="1:39" x14ac:dyDescent="0.45">
      <c r="A12300" t="s">
        <v>47773</v>
      </c>
      <c r="B12300" t="s">
        <v>47774</v>
      </c>
      <c r="C12300" t="s">
        <v>47775</v>
      </c>
      <c r="D12300" t="s">
        <v>161</v>
      </c>
      <c r="E12300" t="s">
        <v>162</v>
      </c>
      <c r="F12300" s="3">
        <v>40000</v>
      </c>
      <c r="G12300" t="s">
        <v>57</v>
      </c>
      <c r="H12300" t="s">
        <v>46</v>
      </c>
      <c r="I12300" t="s">
        <v>47</v>
      </c>
      <c r="J12300" t="s">
        <v>48</v>
      </c>
      <c r="K12300" t="s">
        <v>49</v>
      </c>
      <c r="L12300">
        <v>1</v>
      </c>
      <c r="M12300" s="1">
        <v>40826</v>
      </c>
      <c r="N12300" s="2">
        <v>40817</v>
      </c>
      <c r="O12300" t="s">
        <v>94</v>
      </c>
      <c r="P12300">
        <v>2011</v>
      </c>
      <c r="Q12300" s="1">
        <v>40849</v>
      </c>
      <c r="R12300" s="1">
        <v>40849</v>
      </c>
      <c r="S12300">
        <v>40000</v>
      </c>
      <c r="T12300">
        <v>0</v>
      </c>
      <c r="U12300">
        <v>0</v>
      </c>
      <c r="V12300">
        <v>0</v>
      </c>
      <c r="W12300">
        <v>0</v>
      </c>
      <c r="X12300">
        <v>0</v>
      </c>
      <c r="Y12300">
        <v>0</v>
      </c>
      <c r="Z12300">
        <v>0</v>
      </c>
      <c r="AA12300">
        <v>0</v>
      </c>
      <c r="AB12300">
        <v>0</v>
      </c>
      <c r="AC12300">
        <v>0</v>
      </c>
      <c r="AD12300">
        <v>0</v>
      </c>
      <c r="AE12300">
        <v>0</v>
      </c>
      <c r="AF12300">
        <v>0</v>
      </c>
      <c r="AG12300">
        <v>0</v>
      </c>
      <c r="AH12300">
        <v>0</v>
      </c>
      <c r="AI12300">
        <v>0</v>
      </c>
      <c r="AJ12300">
        <v>0</v>
      </c>
      <c r="AK12300">
        <v>0</v>
      </c>
      <c r="AL12300">
        <v>0</v>
      </c>
      <c r="AM12300">
        <v>0</v>
      </c>
    </row>
    <row r="12301" spans="1:39" x14ac:dyDescent="0.45">
      <c r="A12301" t="s">
        <v>47776</v>
      </c>
      <c r="B12301" t="s">
        <v>47777</v>
      </c>
      <c r="C12301" t="s">
        <v>47778</v>
      </c>
      <c r="F12301" t="s">
        <v>4314</v>
      </c>
      <c r="G12301" t="s">
        <v>57</v>
      </c>
      <c r="H12301" t="s">
        <v>46</v>
      </c>
      <c r="I12301" t="s">
        <v>81</v>
      </c>
      <c r="J12301" t="s">
        <v>1436</v>
      </c>
      <c r="K12301" t="s">
        <v>1436</v>
      </c>
      <c r="L12301">
        <v>1</v>
      </c>
      <c r="Q12301" s="1">
        <v>41940</v>
      </c>
      <c r="R12301" s="1">
        <v>41940</v>
      </c>
      <c r="S12301">
        <v>0</v>
      </c>
      <c r="T12301">
        <v>550000</v>
      </c>
      <c r="U12301">
        <v>0</v>
      </c>
      <c r="V12301">
        <v>0</v>
      </c>
      <c r="W12301">
        <v>0</v>
      </c>
      <c r="X12301">
        <v>0</v>
      </c>
      <c r="Y12301">
        <v>0</v>
      </c>
      <c r="Z12301">
        <v>0</v>
      </c>
      <c r="AA12301">
        <v>0</v>
      </c>
      <c r="AB12301">
        <v>0</v>
      </c>
      <c r="AC12301">
        <v>0</v>
      </c>
      <c r="AD12301">
        <v>0</v>
      </c>
      <c r="AE12301">
        <v>0</v>
      </c>
      <c r="AF12301">
        <v>0</v>
      </c>
      <c r="AG12301">
        <v>0</v>
      </c>
      <c r="AH12301">
        <v>0</v>
      </c>
      <c r="AI12301">
        <v>0</v>
      </c>
      <c r="AJ12301">
        <v>0</v>
      </c>
      <c r="AK12301">
        <v>0</v>
      </c>
      <c r="AL12301">
        <v>0</v>
      </c>
      <c r="AM12301">
        <v>0</v>
      </c>
    </row>
    <row r="12302" spans="1:39" x14ac:dyDescent="0.45">
      <c r="A12302" t="s">
        <v>47779</v>
      </c>
      <c r="B12302" t="s">
        <v>47780</v>
      </c>
      <c r="C12302" t="s">
        <v>47781</v>
      </c>
      <c r="F12302" t="s">
        <v>47782</v>
      </c>
      <c r="G12302" t="s">
        <v>57</v>
      </c>
      <c r="H12302" t="s">
        <v>192</v>
      </c>
      <c r="J12302" t="s">
        <v>1492</v>
      </c>
      <c r="K12302" t="s">
        <v>1492</v>
      </c>
      <c r="L12302">
        <v>2</v>
      </c>
      <c r="Q12302" s="1">
        <v>41244</v>
      </c>
      <c r="R12302" s="1">
        <v>41960</v>
      </c>
      <c r="S12302">
        <v>0</v>
      </c>
      <c r="T12302">
        <v>24997604</v>
      </c>
      <c r="U12302">
        <v>0</v>
      </c>
      <c r="V12302">
        <v>0</v>
      </c>
      <c r="W12302">
        <v>0</v>
      </c>
      <c r="X12302">
        <v>0</v>
      </c>
      <c r="Y12302">
        <v>0</v>
      </c>
      <c r="Z12302">
        <v>0</v>
      </c>
      <c r="AA12302">
        <v>0</v>
      </c>
      <c r="AB12302">
        <v>0</v>
      </c>
      <c r="AC12302">
        <v>0</v>
      </c>
      <c r="AD12302">
        <v>0</v>
      </c>
      <c r="AE12302">
        <v>0</v>
      </c>
      <c r="AF12302">
        <v>0</v>
      </c>
      <c r="AG12302">
        <v>0</v>
      </c>
      <c r="AH12302">
        <v>24997604</v>
      </c>
      <c r="AI12302">
        <v>0</v>
      </c>
      <c r="AJ12302">
        <v>0</v>
      </c>
      <c r="AK12302">
        <v>0</v>
      </c>
      <c r="AL12302">
        <v>0</v>
      </c>
      <c r="AM12302">
        <v>0</v>
      </c>
    </row>
    <row r="12303" spans="1:39" x14ac:dyDescent="0.45">
      <c r="A12303" t="s">
        <v>47783</v>
      </c>
      <c r="B12303" t="s">
        <v>47784</v>
      </c>
      <c r="D12303" t="s">
        <v>47785</v>
      </c>
      <c r="E12303" t="s">
        <v>559</v>
      </c>
      <c r="F12303" s="3">
        <v>24000</v>
      </c>
      <c r="G12303" t="s">
        <v>57</v>
      </c>
      <c r="H12303" t="s">
        <v>11579</v>
      </c>
      <c r="J12303" t="s">
        <v>14868</v>
      </c>
      <c r="K12303" t="s">
        <v>14868</v>
      </c>
      <c r="L12303">
        <v>1</v>
      </c>
      <c r="M12303" s="1">
        <v>41609</v>
      </c>
      <c r="N12303" s="2">
        <v>41609</v>
      </c>
      <c r="O12303" t="s">
        <v>157</v>
      </c>
      <c r="P12303">
        <v>2013</v>
      </c>
      <c r="Q12303" s="1">
        <v>41516</v>
      </c>
      <c r="R12303" s="1">
        <v>41516</v>
      </c>
      <c r="S12303">
        <v>24000</v>
      </c>
      <c r="T12303">
        <v>0</v>
      </c>
      <c r="U12303">
        <v>0</v>
      </c>
      <c r="V12303">
        <v>0</v>
      </c>
      <c r="W12303">
        <v>0</v>
      </c>
      <c r="X12303">
        <v>0</v>
      </c>
      <c r="Y12303">
        <v>0</v>
      </c>
      <c r="Z12303">
        <v>0</v>
      </c>
      <c r="AA12303">
        <v>0</v>
      </c>
      <c r="AB12303">
        <v>0</v>
      </c>
      <c r="AC12303">
        <v>0</v>
      </c>
      <c r="AD12303">
        <v>0</v>
      </c>
      <c r="AE12303">
        <v>0</v>
      </c>
      <c r="AF12303">
        <v>0</v>
      </c>
      <c r="AG12303">
        <v>0</v>
      </c>
      <c r="AH12303">
        <v>0</v>
      </c>
      <c r="AI12303">
        <v>0</v>
      </c>
      <c r="AJ12303">
        <v>0</v>
      </c>
      <c r="AK12303">
        <v>0</v>
      </c>
      <c r="AL12303">
        <v>0</v>
      </c>
      <c r="AM12303">
        <v>0</v>
      </c>
    </row>
    <row r="12304" spans="1:39" x14ac:dyDescent="0.45">
      <c r="A12304" t="s">
        <v>47786</v>
      </c>
      <c r="B12304" t="s">
        <v>47787</v>
      </c>
      <c r="C12304" t="s">
        <v>47788</v>
      </c>
      <c r="D12304" t="s">
        <v>47789</v>
      </c>
      <c r="E12304" t="s">
        <v>248</v>
      </c>
      <c r="F12304" t="s">
        <v>47790</v>
      </c>
      <c r="G12304" t="s">
        <v>57</v>
      </c>
      <c r="H12304" t="s">
        <v>46</v>
      </c>
      <c r="I12304" t="s">
        <v>81</v>
      </c>
      <c r="J12304" t="s">
        <v>590</v>
      </c>
      <c r="K12304" t="s">
        <v>590</v>
      </c>
      <c r="L12304">
        <v>1</v>
      </c>
      <c r="M12304" s="1">
        <v>37591</v>
      </c>
      <c r="N12304" s="2">
        <v>37591</v>
      </c>
      <c r="O12304" t="s">
        <v>1753</v>
      </c>
      <c r="P12304">
        <v>2002</v>
      </c>
      <c r="Q12304" s="1">
        <v>40460</v>
      </c>
      <c r="R12304" s="1">
        <v>40460</v>
      </c>
      <c r="S12304">
        <v>0</v>
      </c>
      <c r="T12304">
        <v>183498</v>
      </c>
      <c r="U12304">
        <v>0</v>
      </c>
      <c r="V12304">
        <v>0</v>
      </c>
      <c r="W12304">
        <v>0</v>
      </c>
      <c r="X12304">
        <v>0</v>
      </c>
      <c r="Y12304">
        <v>0</v>
      </c>
      <c r="Z12304">
        <v>0</v>
      </c>
      <c r="AA12304">
        <v>0</v>
      </c>
      <c r="AB12304">
        <v>0</v>
      </c>
      <c r="AC12304">
        <v>0</v>
      </c>
      <c r="AD12304">
        <v>0</v>
      </c>
      <c r="AE12304">
        <v>0</v>
      </c>
      <c r="AF12304">
        <v>0</v>
      </c>
      <c r="AG12304">
        <v>0</v>
      </c>
      <c r="AH12304">
        <v>0</v>
      </c>
      <c r="AI12304">
        <v>0</v>
      </c>
      <c r="AJ12304">
        <v>0</v>
      </c>
      <c r="AK12304">
        <v>0</v>
      </c>
      <c r="AL12304">
        <v>0</v>
      </c>
      <c r="AM12304">
        <v>0</v>
      </c>
    </row>
    <row r="12305" spans="1:39" x14ac:dyDescent="0.45">
      <c r="A12305" t="s">
        <v>47791</v>
      </c>
      <c r="B12305" t="s">
        <v>47792</v>
      </c>
      <c r="C12305" t="s">
        <v>47793</v>
      </c>
      <c r="D12305" t="s">
        <v>47794</v>
      </c>
      <c r="E12305" t="s">
        <v>10642</v>
      </c>
      <c r="F12305" t="s">
        <v>41522</v>
      </c>
      <c r="G12305" t="s">
        <v>57</v>
      </c>
      <c r="H12305" t="s">
        <v>260</v>
      </c>
      <c r="I12305" t="s">
        <v>261</v>
      </c>
      <c r="J12305" t="s">
        <v>262</v>
      </c>
      <c r="K12305" t="s">
        <v>262</v>
      </c>
      <c r="L12305">
        <v>1</v>
      </c>
      <c r="Q12305" s="1">
        <v>41949</v>
      </c>
      <c r="R12305" s="1">
        <v>41949</v>
      </c>
      <c r="S12305">
        <v>460000</v>
      </c>
      <c r="T12305">
        <v>0</v>
      </c>
      <c r="U12305">
        <v>0</v>
      </c>
      <c r="V12305">
        <v>0</v>
      </c>
      <c r="W12305">
        <v>0</v>
      </c>
      <c r="X12305">
        <v>0</v>
      </c>
      <c r="Y12305">
        <v>0</v>
      </c>
      <c r="Z12305">
        <v>0</v>
      </c>
      <c r="AA12305">
        <v>0</v>
      </c>
      <c r="AB12305">
        <v>0</v>
      </c>
      <c r="AC12305">
        <v>0</v>
      </c>
      <c r="AD12305">
        <v>0</v>
      </c>
      <c r="AE12305">
        <v>0</v>
      </c>
      <c r="AF12305">
        <v>0</v>
      </c>
      <c r="AG12305">
        <v>0</v>
      </c>
      <c r="AH12305">
        <v>0</v>
      </c>
      <c r="AI12305">
        <v>0</v>
      </c>
      <c r="AJ12305">
        <v>0</v>
      </c>
      <c r="AK12305">
        <v>0</v>
      </c>
      <c r="AL12305">
        <v>0</v>
      </c>
      <c r="AM12305">
        <v>0</v>
      </c>
    </row>
    <row r="12306" spans="1:39" x14ac:dyDescent="0.45">
      <c r="A12306" t="s">
        <v>47795</v>
      </c>
      <c r="B12306" t="s">
        <v>47796</v>
      </c>
      <c r="F12306" t="s">
        <v>114</v>
      </c>
      <c r="G12306" t="s">
        <v>57</v>
      </c>
      <c r="H12306" t="s">
        <v>46</v>
      </c>
      <c r="I12306" t="s">
        <v>81</v>
      </c>
      <c r="J12306" t="s">
        <v>590</v>
      </c>
      <c r="K12306" t="s">
        <v>590</v>
      </c>
      <c r="L12306">
        <v>1</v>
      </c>
      <c r="M12306" s="1">
        <v>39321</v>
      </c>
      <c r="N12306" s="2">
        <v>39295</v>
      </c>
      <c r="O12306" t="s">
        <v>672</v>
      </c>
      <c r="P12306">
        <v>2007</v>
      </c>
      <c r="Q12306" s="1">
        <v>40767</v>
      </c>
      <c r="R12306" s="1">
        <v>40767</v>
      </c>
      <c r="S12306">
        <v>0</v>
      </c>
      <c r="T12306">
        <v>0</v>
      </c>
      <c r="U12306">
        <v>0</v>
      </c>
      <c r="V12306">
        <v>0</v>
      </c>
      <c r="W12306">
        <v>0</v>
      </c>
      <c r="X12306">
        <v>0</v>
      </c>
      <c r="Y12306">
        <v>0</v>
      </c>
      <c r="Z12306">
        <v>0</v>
      </c>
      <c r="AA12306">
        <v>0</v>
      </c>
      <c r="AB12306">
        <v>0</v>
      </c>
      <c r="AC12306">
        <v>0</v>
      </c>
      <c r="AD12306">
        <v>0</v>
      </c>
      <c r="AE12306">
        <v>0</v>
      </c>
      <c r="AF12306">
        <v>0</v>
      </c>
      <c r="AG12306">
        <v>0</v>
      </c>
      <c r="AH12306">
        <v>0</v>
      </c>
      <c r="AI12306">
        <v>0</v>
      </c>
      <c r="AJ12306">
        <v>0</v>
      </c>
      <c r="AK12306">
        <v>0</v>
      </c>
      <c r="AL12306">
        <v>0</v>
      </c>
      <c r="AM12306">
        <v>0</v>
      </c>
    </row>
    <row r="12307" spans="1:39" x14ac:dyDescent="0.45">
      <c r="A12307" t="s">
        <v>47797</v>
      </c>
      <c r="B12307" t="s">
        <v>47798</v>
      </c>
      <c r="C12307" t="s">
        <v>47799</v>
      </c>
      <c r="D12307" t="s">
        <v>1757</v>
      </c>
      <c r="E12307" t="s">
        <v>1758</v>
      </c>
      <c r="F12307" t="s">
        <v>2549</v>
      </c>
      <c r="G12307" t="s">
        <v>101</v>
      </c>
      <c r="H12307" t="s">
        <v>46</v>
      </c>
      <c r="I12307" t="s">
        <v>58</v>
      </c>
      <c r="J12307" t="s">
        <v>198</v>
      </c>
      <c r="K12307" t="s">
        <v>621</v>
      </c>
      <c r="L12307">
        <v>1</v>
      </c>
      <c r="M12307" s="1">
        <v>39814</v>
      </c>
      <c r="N12307" s="2">
        <v>39814</v>
      </c>
      <c r="O12307" t="s">
        <v>188</v>
      </c>
      <c r="P12307">
        <v>2009</v>
      </c>
      <c r="Q12307" s="1">
        <v>40169</v>
      </c>
      <c r="R12307" s="1">
        <v>40169</v>
      </c>
      <c r="S12307">
        <v>0</v>
      </c>
      <c r="T12307">
        <v>350000</v>
      </c>
      <c r="U12307">
        <v>0</v>
      </c>
      <c r="V12307">
        <v>0</v>
      </c>
      <c r="W12307">
        <v>0</v>
      </c>
      <c r="X12307">
        <v>0</v>
      </c>
      <c r="Y12307">
        <v>0</v>
      </c>
      <c r="Z12307">
        <v>0</v>
      </c>
      <c r="AA12307">
        <v>0</v>
      </c>
      <c r="AB12307">
        <v>0</v>
      </c>
      <c r="AC12307">
        <v>0</v>
      </c>
      <c r="AD12307">
        <v>0</v>
      </c>
      <c r="AE12307">
        <v>0</v>
      </c>
      <c r="AF12307">
        <v>0</v>
      </c>
      <c r="AG12307">
        <v>0</v>
      </c>
      <c r="AH12307">
        <v>0</v>
      </c>
      <c r="AI12307">
        <v>0</v>
      </c>
      <c r="AJ12307">
        <v>0</v>
      </c>
      <c r="AK12307">
        <v>0</v>
      </c>
      <c r="AL12307">
        <v>0</v>
      </c>
      <c r="AM12307">
        <v>0</v>
      </c>
    </row>
    <row r="12308" spans="1:39" x14ac:dyDescent="0.45">
      <c r="A12308" t="s">
        <v>47800</v>
      </c>
      <c r="B12308" t="s">
        <v>47801</v>
      </c>
      <c r="C12308" t="s">
        <v>47802</v>
      </c>
      <c r="D12308" t="s">
        <v>142</v>
      </c>
      <c r="E12308" t="s">
        <v>143</v>
      </c>
      <c r="F12308" t="s">
        <v>109</v>
      </c>
      <c r="G12308" t="s">
        <v>57</v>
      </c>
      <c r="H12308" t="s">
        <v>46</v>
      </c>
      <c r="I12308" t="s">
        <v>6730</v>
      </c>
      <c r="J12308" t="s">
        <v>641</v>
      </c>
      <c r="K12308" t="s">
        <v>6731</v>
      </c>
      <c r="L12308">
        <v>1</v>
      </c>
      <c r="M12308" s="1">
        <v>39814</v>
      </c>
      <c r="N12308" s="2">
        <v>39814</v>
      </c>
      <c r="O12308" t="s">
        <v>188</v>
      </c>
      <c r="P12308">
        <v>2009</v>
      </c>
      <c r="Q12308" s="1">
        <v>41877</v>
      </c>
      <c r="R12308" s="1">
        <v>41877</v>
      </c>
      <c r="S12308">
        <v>0</v>
      </c>
      <c r="T12308">
        <v>2000000</v>
      </c>
      <c r="U12308">
        <v>0</v>
      </c>
      <c r="V12308">
        <v>0</v>
      </c>
      <c r="W12308">
        <v>0</v>
      </c>
      <c r="X12308">
        <v>0</v>
      </c>
      <c r="Y12308">
        <v>0</v>
      </c>
      <c r="Z12308">
        <v>0</v>
      </c>
      <c r="AA12308">
        <v>0</v>
      </c>
      <c r="AB12308">
        <v>0</v>
      </c>
      <c r="AC12308">
        <v>0</v>
      </c>
      <c r="AD12308">
        <v>0</v>
      </c>
      <c r="AE12308">
        <v>0</v>
      </c>
      <c r="AF12308">
        <v>2000000</v>
      </c>
      <c r="AG12308">
        <v>0</v>
      </c>
      <c r="AH12308">
        <v>0</v>
      </c>
      <c r="AI12308">
        <v>0</v>
      </c>
      <c r="AJ12308">
        <v>0</v>
      </c>
      <c r="AK12308">
        <v>0</v>
      </c>
      <c r="AL12308">
        <v>0</v>
      </c>
      <c r="AM12308">
        <v>0</v>
      </c>
    </row>
    <row r="12309" spans="1:39" x14ac:dyDescent="0.45">
      <c r="A12309" t="s">
        <v>47803</v>
      </c>
      <c r="B12309" t="s">
        <v>47804</v>
      </c>
      <c r="C12309" t="s">
        <v>47805</v>
      </c>
      <c r="D12309" t="s">
        <v>47806</v>
      </c>
      <c r="E12309" t="s">
        <v>89</v>
      </c>
      <c r="F12309" s="3">
        <v>20000</v>
      </c>
      <c r="G12309" t="s">
        <v>101</v>
      </c>
      <c r="H12309" t="s">
        <v>46</v>
      </c>
      <c r="I12309" t="s">
        <v>58</v>
      </c>
      <c r="J12309" t="s">
        <v>59</v>
      </c>
      <c r="K12309" t="s">
        <v>59</v>
      </c>
      <c r="L12309">
        <v>1</v>
      </c>
      <c r="M12309" s="1">
        <v>41308</v>
      </c>
      <c r="N12309" s="2">
        <v>41306</v>
      </c>
      <c r="O12309" t="s">
        <v>164</v>
      </c>
      <c r="P12309">
        <v>2013</v>
      </c>
      <c r="Q12309" s="1">
        <v>41334</v>
      </c>
      <c r="R12309" s="1">
        <v>41334</v>
      </c>
      <c r="S12309">
        <v>20000</v>
      </c>
      <c r="T12309">
        <v>0</v>
      </c>
      <c r="U12309">
        <v>0</v>
      </c>
      <c r="V12309">
        <v>0</v>
      </c>
      <c r="W12309">
        <v>0</v>
      </c>
      <c r="X12309">
        <v>0</v>
      </c>
      <c r="Y12309">
        <v>0</v>
      </c>
      <c r="Z12309">
        <v>0</v>
      </c>
      <c r="AA12309">
        <v>0</v>
      </c>
      <c r="AB12309">
        <v>0</v>
      </c>
      <c r="AC12309">
        <v>0</v>
      </c>
      <c r="AD12309">
        <v>0</v>
      </c>
      <c r="AE12309">
        <v>0</v>
      </c>
      <c r="AF12309">
        <v>0</v>
      </c>
      <c r="AG12309">
        <v>0</v>
      </c>
      <c r="AH12309">
        <v>0</v>
      </c>
      <c r="AI12309">
        <v>0</v>
      </c>
      <c r="AJ12309">
        <v>0</v>
      </c>
      <c r="AK12309">
        <v>0</v>
      </c>
      <c r="AL12309">
        <v>0</v>
      </c>
      <c r="AM12309">
        <v>0</v>
      </c>
    </row>
    <row r="12310" spans="1:39" x14ac:dyDescent="0.45">
      <c r="A12310" t="s">
        <v>47807</v>
      </c>
      <c r="B12310" t="s">
        <v>47808</v>
      </c>
      <c r="C12310" t="s">
        <v>47809</v>
      </c>
      <c r="D12310" t="s">
        <v>47810</v>
      </c>
      <c r="E12310" t="s">
        <v>18394</v>
      </c>
      <c r="F12310" t="s">
        <v>282</v>
      </c>
      <c r="G12310" t="s">
        <v>57</v>
      </c>
      <c r="H12310" t="s">
        <v>74</v>
      </c>
      <c r="J12310" t="s">
        <v>2971</v>
      </c>
      <c r="L12310">
        <v>1</v>
      </c>
      <c r="M12310" s="1">
        <v>39239</v>
      </c>
      <c r="N12310" s="2">
        <v>39234</v>
      </c>
      <c r="O12310" t="s">
        <v>2939</v>
      </c>
      <c r="P12310">
        <v>2007</v>
      </c>
      <c r="Q12310" s="1">
        <v>39326</v>
      </c>
      <c r="R12310" s="1">
        <v>39326</v>
      </c>
      <c r="S12310">
        <v>100000</v>
      </c>
      <c r="T12310">
        <v>0</v>
      </c>
      <c r="U12310">
        <v>0</v>
      </c>
      <c r="V12310">
        <v>0</v>
      </c>
      <c r="W12310">
        <v>0</v>
      </c>
      <c r="X12310">
        <v>0</v>
      </c>
      <c r="Y12310">
        <v>0</v>
      </c>
      <c r="Z12310">
        <v>0</v>
      </c>
      <c r="AA12310">
        <v>0</v>
      </c>
      <c r="AB12310">
        <v>0</v>
      </c>
      <c r="AC12310">
        <v>0</v>
      </c>
      <c r="AD12310">
        <v>0</v>
      </c>
      <c r="AE12310">
        <v>0</v>
      </c>
      <c r="AF12310">
        <v>0</v>
      </c>
      <c r="AG12310">
        <v>0</v>
      </c>
      <c r="AH12310">
        <v>0</v>
      </c>
      <c r="AI12310">
        <v>0</v>
      </c>
      <c r="AJ12310">
        <v>0</v>
      </c>
      <c r="AK12310">
        <v>0</v>
      </c>
      <c r="AL12310">
        <v>0</v>
      </c>
      <c r="AM12310">
        <v>0</v>
      </c>
    </row>
    <row r="12311" spans="1:39" x14ac:dyDescent="0.45">
      <c r="A12311" t="s">
        <v>47811</v>
      </c>
      <c r="B12311" t="s">
        <v>47812</v>
      </c>
      <c r="C12311" t="s">
        <v>47813</v>
      </c>
      <c r="D12311" t="s">
        <v>329</v>
      </c>
      <c r="E12311" t="s">
        <v>330</v>
      </c>
      <c r="F12311" s="3">
        <v>40000</v>
      </c>
      <c r="G12311" t="s">
        <v>57</v>
      </c>
      <c r="H12311" t="s">
        <v>46</v>
      </c>
      <c r="I12311" t="s">
        <v>47</v>
      </c>
      <c r="J12311" t="s">
        <v>48</v>
      </c>
      <c r="K12311" t="s">
        <v>31087</v>
      </c>
      <c r="L12311">
        <v>1</v>
      </c>
      <c r="M12311" s="1">
        <v>39814</v>
      </c>
      <c r="N12311" s="2">
        <v>39814</v>
      </c>
      <c r="O12311" t="s">
        <v>188</v>
      </c>
      <c r="P12311">
        <v>2009</v>
      </c>
      <c r="Q12311" s="1">
        <v>40256</v>
      </c>
      <c r="R12311" s="1">
        <v>40256</v>
      </c>
      <c r="S12311">
        <v>0</v>
      </c>
      <c r="T12311">
        <v>40000</v>
      </c>
      <c r="U12311">
        <v>0</v>
      </c>
      <c r="V12311">
        <v>0</v>
      </c>
      <c r="W12311">
        <v>0</v>
      </c>
      <c r="X12311">
        <v>0</v>
      </c>
      <c r="Y12311">
        <v>0</v>
      </c>
      <c r="Z12311">
        <v>0</v>
      </c>
      <c r="AA12311">
        <v>0</v>
      </c>
      <c r="AB12311">
        <v>0</v>
      </c>
      <c r="AC12311">
        <v>0</v>
      </c>
      <c r="AD12311">
        <v>0</v>
      </c>
      <c r="AE12311">
        <v>0</v>
      </c>
      <c r="AF12311">
        <v>0</v>
      </c>
      <c r="AG12311">
        <v>0</v>
      </c>
      <c r="AH12311">
        <v>0</v>
      </c>
      <c r="AI12311">
        <v>0</v>
      </c>
      <c r="AJ12311">
        <v>0</v>
      </c>
      <c r="AK12311">
        <v>0</v>
      </c>
      <c r="AL12311">
        <v>0</v>
      </c>
      <c r="AM12311">
        <v>0</v>
      </c>
    </row>
    <row r="12312" spans="1:39" x14ac:dyDescent="0.45">
      <c r="A12312" t="s">
        <v>47814</v>
      </c>
      <c r="B12312" t="s">
        <v>47815</v>
      </c>
      <c r="C12312" t="s">
        <v>47816</v>
      </c>
      <c r="D12312" t="s">
        <v>47817</v>
      </c>
      <c r="E12312" t="s">
        <v>2513</v>
      </c>
      <c r="F12312" t="s">
        <v>34717</v>
      </c>
      <c r="G12312" t="s">
        <v>57</v>
      </c>
      <c r="H12312" t="s">
        <v>46</v>
      </c>
      <c r="I12312" t="s">
        <v>1234</v>
      </c>
      <c r="J12312" t="s">
        <v>1981</v>
      </c>
      <c r="K12312" t="s">
        <v>11777</v>
      </c>
      <c r="L12312">
        <v>3</v>
      </c>
      <c r="Q12312" s="1">
        <v>40758</v>
      </c>
      <c r="R12312" s="1">
        <v>41852</v>
      </c>
      <c r="S12312">
        <v>0</v>
      </c>
      <c r="T12312">
        <v>515000</v>
      </c>
      <c r="U12312">
        <v>0</v>
      </c>
      <c r="V12312">
        <v>0</v>
      </c>
      <c r="W12312">
        <v>0</v>
      </c>
      <c r="X12312">
        <v>650000</v>
      </c>
      <c r="Y12312">
        <v>0</v>
      </c>
      <c r="Z12312">
        <v>0</v>
      </c>
      <c r="AA12312">
        <v>0</v>
      </c>
      <c r="AB12312">
        <v>0</v>
      </c>
      <c r="AC12312">
        <v>0</v>
      </c>
      <c r="AD12312">
        <v>0</v>
      </c>
      <c r="AE12312">
        <v>0</v>
      </c>
      <c r="AF12312">
        <v>0</v>
      </c>
      <c r="AG12312">
        <v>0</v>
      </c>
      <c r="AH12312">
        <v>0</v>
      </c>
      <c r="AI12312">
        <v>0</v>
      </c>
      <c r="AJ12312">
        <v>0</v>
      </c>
      <c r="AK12312">
        <v>0</v>
      </c>
      <c r="AL12312">
        <v>0</v>
      </c>
      <c r="AM12312">
        <v>0</v>
      </c>
    </row>
    <row r="12313" spans="1:39" x14ac:dyDescent="0.45">
      <c r="A12313" t="s">
        <v>47818</v>
      </c>
      <c r="B12313" t="s">
        <v>47819</v>
      </c>
      <c r="C12313" t="s">
        <v>47820</v>
      </c>
      <c r="F12313" t="s">
        <v>47821</v>
      </c>
      <c r="G12313" t="s">
        <v>57</v>
      </c>
      <c r="H12313" t="s">
        <v>214</v>
      </c>
      <c r="J12313" t="s">
        <v>215</v>
      </c>
      <c r="K12313" t="s">
        <v>215</v>
      </c>
      <c r="L12313">
        <v>2</v>
      </c>
      <c r="Q12313" s="1">
        <v>40787</v>
      </c>
      <c r="R12313" s="1">
        <v>40787</v>
      </c>
      <c r="S12313">
        <v>158080</v>
      </c>
      <c r="T12313">
        <v>0</v>
      </c>
      <c r="U12313">
        <v>0</v>
      </c>
      <c r="V12313">
        <v>0</v>
      </c>
      <c r="W12313">
        <v>0</v>
      </c>
      <c r="X12313">
        <v>0</v>
      </c>
      <c r="Y12313">
        <v>0</v>
      </c>
      <c r="Z12313">
        <v>0</v>
      </c>
      <c r="AA12313">
        <v>0</v>
      </c>
      <c r="AB12313">
        <v>0</v>
      </c>
      <c r="AC12313">
        <v>0</v>
      </c>
      <c r="AD12313">
        <v>0</v>
      </c>
      <c r="AE12313">
        <v>0</v>
      </c>
      <c r="AF12313">
        <v>0</v>
      </c>
      <c r="AG12313">
        <v>0</v>
      </c>
      <c r="AH12313">
        <v>0</v>
      </c>
      <c r="AI12313">
        <v>0</v>
      </c>
      <c r="AJ12313">
        <v>0</v>
      </c>
      <c r="AK12313">
        <v>0</v>
      </c>
      <c r="AL12313">
        <v>0</v>
      </c>
      <c r="AM12313">
        <v>0</v>
      </c>
    </row>
    <row r="12314" spans="1:39" x14ac:dyDescent="0.45">
      <c r="A12314" t="s">
        <v>47822</v>
      </c>
      <c r="B12314" t="s">
        <v>47823</v>
      </c>
      <c r="C12314" t="s">
        <v>47824</v>
      </c>
      <c r="D12314" t="s">
        <v>29333</v>
      </c>
      <c r="E12314" t="s">
        <v>1758</v>
      </c>
      <c r="F12314" t="s">
        <v>47825</v>
      </c>
      <c r="G12314" t="s">
        <v>57</v>
      </c>
      <c r="H12314" t="s">
        <v>74</v>
      </c>
      <c r="J12314" t="s">
        <v>75</v>
      </c>
      <c r="K12314" t="s">
        <v>75</v>
      </c>
      <c r="L12314">
        <v>2</v>
      </c>
      <c r="M12314" s="1">
        <v>40451</v>
      </c>
      <c r="N12314" s="2">
        <v>40422</v>
      </c>
      <c r="O12314" t="s">
        <v>200</v>
      </c>
      <c r="P12314">
        <v>2010</v>
      </c>
      <c r="Q12314" s="1">
        <v>40687</v>
      </c>
      <c r="R12314" s="1">
        <v>41074</v>
      </c>
      <c r="S12314">
        <v>0</v>
      </c>
      <c r="T12314">
        <v>0</v>
      </c>
      <c r="U12314">
        <v>0</v>
      </c>
      <c r="V12314">
        <v>0</v>
      </c>
      <c r="W12314">
        <v>0</v>
      </c>
      <c r="X12314">
        <v>0</v>
      </c>
      <c r="Y12314">
        <v>1700683</v>
      </c>
      <c r="Z12314">
        <v>0</v>
      </c>
      <c r="AA12314">
        <v>0</v>
      </c>
      <c r="AB12314">
        <v>0</v>
      </c>
      <c r="AC12314">
        <v>0</v>
      </c>
      <c r="AD12314">
        <v>0</v>
      </c>
      <c r="AE12314">
        <v>0</v>
      </c>
      <c r="AF12314">
        <v>0</v>
      </c>
      <c r="AG12314">
        <v>0</v>
      </c>
      <c r="AH12314">
        <v>0</v>
      </c>
      <c r="AI12314">
        <v>0</v>
      </c>
      <c r="AJ12314">
        <v>0</v>
      </c>
      <c r="AK12314">
        <v>0</v>
      </c>
      <c r="AL12314">
        <v>0</v>
      </c>
      <c r="AM12314">
        <v>0</v>
      </c>
    </row>
    <row r="12315" spans="1:39" x14ac:dyDescent="0.45">
      <c r="A12315" t="s">
        <v>47826</v>
      </c>
      <c r="B12315" t="s">
        <v>47827</v>
      </c>
      <c r="D12315" t="s">
        <v>1343</v>
      </c>
      <c r="E12315" t="s">
        <v>1344</v>
      </c>
      <c r="F12315" t="s">
        <v>10548</v>
      </c>
      <c r="G12315" t="s">
        <v>57</v>
      </c>
      <c r="H12315" t="s">
        <v>192</v>
      </c>
      <c r="J12315" t="s">
        <v>47828</v>
      </c>
      <c r="K12315" t="s">
        <v>47828</v>
      </c>
      <c r="L12315">
        <v>1</v>
      </c>
      <c r="M12315" s="1">
        <v>38353</v>
      </c>
      <c r="N12315" s="2">
        <v>38353</v>
      </c>
      <c r="O12315" t="s">
        <v>464</v>
      </c>
      <c r="P12315">
        <v>2005</v>
      </c>
      <c r="Q12315" s="1">
        <v>38679</v>
      </c>
      <c r="R12315" s="1">
        <v>38679</v>
      </c>
      <c r="S12315">
        <v>0</v>
      </c>
      <c r="T12315">
        <v>590000</v>
      </c>
      <c r="U12315">
        <v>0</v>
      </c>
      <c r="V12315">
        <v>0</v>
      </c>
      <c r="W12315">
        <v>0</v>
      </c>
      <c r="X12315">
        <v>0</v>
      </c>
      <c r="Y12315">
        <v>0</v>
      </c>
      <c r="Z12315">
        <v>0</v>
      </c>
      <c r="AA12315">
        <v>0</v>
      </c>
      <c r="AB12315">
        <v>0</v>
      </c>
      <c r="AC12315">
        <v>0</v>
      </c>
      <c r="AD12315">
        <v>0</v>
      </c>
      <c r="AE12315">
        <v>0</v>
      </c>
      <c r="AF12315">
        <v>0</v>
      </c>
      <c r="AG12315">
        <v>0</v>
      </c>
      <c r="AH12315">
        <v>0</v>
      </c>
      <c r="AI12315">
        <v>0</v>
      </c>
      <c r="AJ12315">
        <v>0</v>
      </c>
      <c r="AK12315">
        <v>0</v>
      </c>
      <c r="AL12315">
        <v>0</v>
      </c>
      <c r="AM12315">
        <v>0</v>
      </c>
    </row>
    <row r="12316" spans="1:39" x14ac:dyDescent="0.45">
      <c r="A12316" t="s">
        <v>47829</v>
      </c>
      <c r="B12316" t="s">
        <v>47830</v>
      </c>
      <c r="C12316" t="s">
        <v>47831</v>
      </c>
      <c r="D12316" t="s">
        <v>258</v>
      </c>
      <c r="E12316" t="s">
        <v>259</v>
      </c>
      <c r="F12316" t="s">
        <v>114</v>
      </c>
      <c r="G12316" t="s">
        <v>57</v>
      </c>
      <c r="H12316" t="s">
        <v>46</v>
      </c>
      <c r="I12316" t="s">
        <v>1298</v>
      </c>
      <c r="J12316" t="s">
        <v>1299</v>
      </c>
      <c r="K12316" t="s">
        <v>26769</v>
      </c>
      <c r="L12316">
        <v>1</v>
      </c>
      <c r="M12316" s="1">
        <v>40603</v>
      </c>
      <c r="N12316" s="2">
        <v>40603</v>
      </c>
      <c r="O12316" t="s">
        <v>528</v>
      </c>
      <c r="P12316">
        <v>2011</v>
      </c>
      <c r="Q12316" s="1">
        <v>41149</v>
      </c>
      <c r="R12316" s="1">
        <v>41149</v>
      </c>
      <c r="S12316">
        <v>0</v>
      </c>
      <c r="T12316">
        <v>0</v>
      </c>
      <c r="U12316">
        <v>0</v>
      </c>
      <c r="V12316">
        <v>0</v>
      </c>
      <c r="W12316">
        <v>0</v>
      </c>
      <c r="X12316">
        <v>0</v>
      </c>
      <c r="Y12316">
        <v>0</v>
      </c>
      <c r="Z12316">
        <v>0</v>
      </c>
      <c r="AA12316">
        <v>0</v>
      </c>
      <c r="AB12316">
        <v>0</v>
      </c>
      <c r="AC12316">
        <v>0</v>
      </c>
      <c r="AD12316">
        <v>0</v>
      </c>
      <c r="AE12316">
        <v>0</v>
      </c>
      <c r="AF12316">
        <v>0</v>
      </c>
      <c r="AG12316">
        <v>0</v>
      </c>
      <c r="AH12316">
        <v>0</v>
      </c>
      <c r="AI12316">
        <v>0</v>
      </c>
      <c r="AJ12316">
        <v>0</v>
      </c>
      <c r="AK12316">
        <v>0</v>
      </c>
      <c r="AL12316">
        <v>0</v>
      </c>
      <c r="AM12316">
        <v>0</v>
      </c>
    </row>
    <row r="12317" spans="1:39" x14ac:dyDescent="0.45">
      <c r="A12317" t="s">
        <v>47832</v>
      </c>
      <c r="B12317" t="s">
        <v>47833</v>
      </c>
      <c r="C12317" t="s">
        <v>47834</v>
      </c>
      <c r="D12317" t="s">
        <v>17874</v>
      </c>
      <c r="E12317" t="s">
        <v>128</v>
      </c>
      <c r="F12317" s="3">
        <v>55000</v>
      </c>
      <c r="G12317" t="s">
        <v>57</v>
      </c>
      <c r="L12317">
        <v>1</v>
      </c>
      <c r="M12317" s="1">
        <v>41518</v>
      </c>
      <c r="N12317" s="2">
        <v>41518</v>
      </c>
      <c r="O12317" t="s">
        <v>276</v>
      </c>
      <c r="P12317">
        <v>2013</v>
      </c>
      <c r="Q12317" s="1">
        <v>41752</v>
      </c>
      <c r="R12317" s="1">
        <v>41752</v>
      </c>
      <c r="S12317">
        <v>55000</v>
      </c>
      <c r="T12317">
        <v>0</v>
      </c>
      <c r="U12317">
        <v>0</v>
      </c>
      <c r="V12317">
        <v>0</v>
      </c>
      <c r="W12317">
        <v>0</v>
      </c>
      <c r="X12317">
        <v>0</v>
      </c>
      <c r="Y12317">
        <v>0</v>
      </c>
      <c r="Z12317">
        <v>0</v>
      </c>
      <c r="AA12317">
        <v>0</v>
      </c>
      <c r="AB12317">
        <v>0</v>
      </c>
      <c r="AC12317">
        <v>0</v>
      </c>
      <c r="AD12317">
        <v>0</v>
      </c>
      <c r="AE12317">
        <v>0</v>
      </c>
      <c r="AF12317">
        <v>0</v>
      </c>
      <c r="AG12317">
        <v>0</v>
      </c>
      <c r="AH12317">
        <v>0</v>
      </c>
      <c r="AI12317">
        <v>0</v>
      </c>
      <c r="AJ12317">
        <v>0</v>
      </c>
      <c r="AK12317">
        <v>0</v>
      </c>
      <c r="AL12317">
        <v>0</v>
      </c>
      <c r="AM12317">
        <v>0</v>
      </c>
    </row>
    <row r="12318" spans="1:39" x14ac:dyDescent="0.45">
      <c r="A12318" t="s">
        <v>47835</v>
      </c>
      <c r="B12318" t="s">
        <v>47836</v>
      </c>
      <c r="C12318" t="s">
        <v>47837</v>
      </c>
      <c r="D12318" t="s">
        <v>389</v>
      </c>
      <c r="E12318" t="s">
        <v>390</v>
      </c>
      <c r="F12318" t="s">
        <v>47838</v>
      </c>
      <c r="G12318" t="s">
        <v>57</v>
      </c>
      <c r="H12318" t="s">
        <v>74</v>
      </c>
      <c r="J12318" t="s">
        <v>47839</v>
      </c>
      <c r="K12318" t="s">
        <v>47839</v>
      </c>
      <c r="L12318">
        <v>1</v>
      </c>
      <c r="M12318" s="1">
        <v>31778</v>
      </c>
      <c r="N12318" s="2">
        <v>31778</v>
      </c>
      <c r="O12318" t="s">
        <v>2187</v>
      </c>
      <c r="P12318">
        <v>1987</v>
      </c>
      <c r="Q12318" s="1">
        <v>40176</v>
      </c>
      <c r="R12318" s="1">
        <v>40176</v>
      </c>
      <c r="S12318">
        <v>0</v>
      </c>
      <c r="T12318">
        <v>0</v>
      </c>
      <c r="U12318">
        <v>0</v>
      </c>
      <c r="V12318">
        <v>0</v>
      </c>
      <c r="W12318">
        <v>0</v>
      </c>
      <c r="X12318">
        <v>0</v>
      </c>
      <c r="Y12318">
        <v>0</v>
      </c>
      <c r="Z12318">
        <v>367740</v>
      </c>
      <c r="AA12318">
        <v>0</v>
      </c>
      <c r="AB12318">
        <v>0</v>
      </c>
      <c r="AC12318">
        <v>0</v>
      </c>
      <c r="AD12318">
        <v>0</v>
      </c>
      <c r="AE12318">
        <v>0</v>
      </c>
      <c r="AF12318">
        <v>0</v>
      </c>
      <c r="AG12318">
        <v>0</v>
      </c>
      <c r="AH12318">
        <v>0</v>
      </c>
      <c r="AI12318">
        <v>0</v>
      </c>
      <c r="AJ12318">
        <v>0</v>
      </c>
      <c r="AK12318">
        <v>0</v>
      </c>
      <c r="AL12318">
        <v>0</v>
      </c>
      <c r="AM12318">
        <v>0</v>
      </c>
    </row>
    <row r="12319" spans="1:39" x14ac:dyDescent="0.45">
      <c r="A12319" t="s">
        <v>47840</v>
      </c>
      <c r="B12319" t="s">
        <v>47841</v>
      </c>
      <c r="D12319" t="s">
        <v>161</v>
      </c>
      <c r="E12319" t="s">
        <v>162</v>
      </c>
      <c r="F12319" t="s">
        <v>114</v>
      </c>
      <c r="G12319" t="s">
        <v>57</v>
      </c>
      <c r="H12319" t="s">
        <v>46</v>
      </c>
      <c r="I12319" t="s">
        <v>1388</v>
      </c>
      <c r="J12319" t="s">
        <v>641</v>
      </c>
      <c r="K12319" t="s">
        <v>47842</v>
      </c>
      <c r="L12319">
        <v>1</v>
      </c>
      <c r="M12319" s="1">
        <v>40817</v>
      </c>
      <c r="N12319" s="2">
        <v>40817</v>
      </c>
      <c r="O12319" t="s">
        <v>94</v>
      </c>
      <c r="P12319">
        <v>2011</v>
      </c>
      <c r="Q12319" s="1">
        <v>40704</v>
      </c>
      <c r="R12319" s="1">
        <v>40704</v>
      </c>
      <c r="S12319">
        <v>0</v>
      </c>
      <c r="T12319">
        <v>0</v>
      </c>
      <c r="U12319">
        <v>0</v>
      </c>
      <c r="V12319">
        <v>0</v>
      </c>
      <c r="W12319">
        <v>0</v>
      </c>
      <c r="X12319">
        <v>0</v>
      </c>
      <c r="Y12319">
        <v>0</v>
      </c>
      <c r="Z12319">
        <v>0</v>
      </c>
      <c r="AA12319">
        <v>0</v>
      </c>
      <c r="AB12319">
        <v>0</v>
      </c>
      <c r="AC12319">
        <v>0</v>
      </c>
      <c r="AD12319">
        <v>0</v>
      </c>
      <c r="AE12319">
        <v>0</v>
      </c>
      <c r="AF12319">
        <v>0</v>
      </c>
      <c r="AG12319">
        <v>0</v>
      </c>
      <c r="AH12319">
        <v>0</v>
      </c>
      <c r="AI12319">
        <v>0</v>
      </c>
      <c r="AJ12319">
        <v>0</v>
      </c>
      <c r="AK12319">
        <v>0</v>
      </c>
      <c r="AL12319">
        <v>0</v>
      </c>
      <c r="AM12319">
        <v>0</v>
      </c>
    </row>
    <row r="12320" spans="1:39" x14ac:dyDescent="0.45">
      <c r="A12320" t="s">
        <v>47843</v>
      </c>
      <c r="B12320" t="s">
        <v>47844</v>
      </c>
      <c r="C12320" t="s">
        <v>47845</v>
      </c>
      <c r="D12320" t="s">
        <v>315</v>
      </c>
      <c r="E12320" t="s">
        <v>316</v>
      </c>
      <c r="F12320" t="s">
        <v>114</v>
      </c>
      <c r="G12320" t="s">
        <v>45</v>
      </c>
      <c r="H12320" t="s">
        <v>46</v>
      </c>
      <c r="I12320" t="s">
        <v>526</v>
      </c>
      <c r="J12320" t="s">
        <v>4322</v>
      </c>
      <c r="K12320" t="s">
        <v>47846</v>
      </c>
      <c r="L12320">
        <v>1</v>
      </c>
      <c r="Q12320" s="1">
        <v>40588</v>
      </c>
      <c r="R12320" s="1">
        <v>40588</v>
      </c>
      <c r="S12320">
        <v>0</v>
      </c>
      <c r="T12320">
        <v>0</v>
      </c>
      <c r="U12320">
        <v>0</v>
      </c>
      <c r="V12320">
        <v>0</v>
      </c>
      <c r="W12320">
        <v>0</v>
      </c>
      <c r="X12320">
        <v>0</v>
      </c>
      <c r="Y12320">
        <v>0</v>
      </c>
      <c r="Z12320">
        <v>0</v>
      </c>
      <c r="AA12320">
        <v>0</v>
      </c>
      <c r="AB12320">
        <v>0</v>
      </c>
      <c r="AC12320">
        <v>0</v>
      </c>
      <c r="AD12320">
        <v>0</v>
      </c>
      <c r="AE12320">
        <v>0</v>
      </c>
      <c r="AF12320">
        <v>0</v>
      </c>
      <c r="AG12320">
        <v>0</v>
      </c>
      <c r="AH12320">
        <v>0</v>
      </c>
      <c r="AI12320">
        <v>0</v>
      </c>
      <c r="AJ12320">
        <v>0</v>
      </c>
      <c r="AK12320">
        <v>0</v>
      </c>
      <c r="AL12320">
        <v>0</v>
      </c>
      <c r="AM12320">
        <v>0</v>
      </c>
    </row>
    <row r="12321" spans="1:39" x14ac:dyDescent="0.45">
      <c r="A12321" t="s">
        <v>47847</v>
      </c>
      <c r="B12321" t="s">
        <v>47848</v>
      </c>
      <c r="C12321" t="s">
        <v>47849</v>
      </c>
      <c r="F12321" t="s">
        <v>3717</v>
      </c>
      <c r="G12321" t="s">
        <v>57</v>
      </c>
      <c r="H12321" t="s">
        <v>46</v>
      </c>
      <c r="I12321" t="s">
        <v>526</v>
      </c>
      <c r="J12321" t="s">
        <v>527</v>
      </c>
      <c r="K12321" t="s">
        <v>527</v>
      </c>
      <c r="L12321">
        <v>1</v>
      </c>
      <c r="M12321" t="s">
        <v>47850</v>
      </c>
      <c r="Q12321" s="1">
        <v>41893</v>
      </c>
      <c r="R12321" s="1">
        <v>41893</v>
      </c>
      <c r="S12321">
        <v>0</v>
      </c>
      <c r="T12321">
        <v>0</v>
      </c>
      <c r="U12321">
        <v>0</v>
      </c>
      <c r="V12321">
        <v>0</v>
      </c>
      <c r="W12321">
        <v>0</v>
      </c>
      <c r="X12321">
        <v>0</v>
      </c>
      <c r="Y12321">
        <v>0</v>
      </c>
      <c r="Z12321">
        <v>3600000</v>
      </c>
      <c r="AA12321">
        <v>0</v>
      </c>
      <c r="AB12321">
        <v>0</v>
      </c>
      <c r="AC12321">
        <v>0</v>
      </c>
      <c r="AD12321">
        <v>0</v>
      </c>
      <c r="AE12321">
        <v>0</v>
      </c>
      <c r="AF12321">
        <v>0</v>
      </c>
      <c r="AG12321">
        <v>0</v>
      </c>
      <c r="AH12321">
        <v>0</v>
      </c>
      <c r="AI12321">
        <v>0</v>
      </c>
      <c r="AJ12321">
        <v>0</v>
      </c>
      <c r="AK12321">
        <v>0</v>
      </c>
      <c r="AL12321">
        <v>0</v>
      </c>
      <c r="AM12321">
        <v>0</v>
      </c>
    </row>
    <row r="12322" spans="1:39" x14ac:dyDescent="0.45">
      <c r="A12322" t="s">
        <v>47851</v>
      </c>
      <c r="B12322" t="s">
        <v>47852</v>
      </c>
      <c r="C12322" t="s">
        <v>47853</v>
      </c>
      <c r="D12322" t="s">
        <v>47854</v>
      </c>
      <c r="E12322" t="s">
        <v>1164</v>
      </c>
      <c r="F12322" t="s">
        <v>222</v>
      </c>
      <c r="G12322" t="s">
        <v>57</v>
      </c>
      <c r="H12322" t="s">
        <v>46</v>
      </c>
      <c r="I12322" t="s">
        <v>169</v>
      </c>
      <c r="J12322" t="s">
        <v>641</v>
      </c>
      <c r="K12322" t="s">
        <v>642</v>
      </c>
      <c r="L12322">
        <v>1</v>
      </c>
      <c r="M12322" s="1">
        <v>36526</v>
      </c>
      <c r="N12322" s="2">
        <v>36526</v>
      </c>
      <c r="O12322" t="s">
        <v>255</v>
      </c>
      <c r="P12322">
        <v>2000</v>
      </c>
      <c r="Q12322" s="1">
        <v>41857</v>
      </c>
      <c r="R12322" s="1">
        <v>41857</v>
      </c>
      <c r="S12322">
        <v>0</v>
      </c>
      <c r="T12322">
        <v>0</v>
      </c>
      <c r="U12322">
        <v>0</v>
      </c>
      <c r="V12322">
        <v>0</v>
      </c>
      <c r="W12322">
        <v>0</v>
      </c>
      <c r="X12322">
        <v>10000000</v>
      </c>
      <c r="Y12322">
        <v>0</v>
      </c>
      <c r="Z12322">
        <v>0</v>
      </c>
      <c r="AA12322">
        <v>0</v>
      </c>
      <c r="AB12322">
        <v>0</v>
      </c>
      <c r="AC12322">
        <v>0</v>
      </c>
      <c r="AD12322">
        <v>0</v>
      </c>
      <c r="AE12322">
        <v>0</v>
      </c>
      <c r="AF12322">
        <v>0</v>
      </c>
      <c r="AG12322">
        <v>0</v>
      </c>
      <c r="AH12322">
        <v>0</v>
      </c>
      <c r="AI12322">
        <v>0</v>
      </c>
      <c r="AJ12322">
        <v>0</v>
      </c>
      <c r="AK12322">
        <v>0</v>
      </c>
      <c r="AL12322">
        <v>0</v>
      </c>
      <c r="AM12322">
        <v>0</v>
      </c>
    </row>
    <row r="12323" spans="1:39" x14ac:dyDescent="0.45">
      <c r="A12323" t="s">
        <v>47855</v>
      </c>
      <c r="B12323" t="s">
        <v>47856</v>
      </c>
      <c r="C12323" t="s">
        <v>47857</v>
      </c>
      <c r="D12323" t="s">
        <v>47858</v>
      </c>
      <c r="E12323" t="s">
        <v>756</v>
      </c>
      <c r="F12323" s="3">
        <v>20000</v>
      </c>
      <c r="G12323" t="s">
        <v>57</v>
      </c>
      <c r="H12323" t="s">
        <v>46</v>
      </c>
      <c r="I12323" t="s">
        <v>299</v>
      </c>
      <c r="J12323" t="s">
        <v>300</v>
      </c>
      <c r="K12323" t="s">
        <v>369</v>
      </c>
      <c r="L12323">
        <v>1</v>
      </c>
      <c r="M12323" s="1">
        <v>41420</v>
      </c>
      <c r="N12323" s="2">
        <v>41395</v>
      </c>
      <c r="O12323" t="s">
        <v>439</v>
      </c>
      <c r="P12323">
        <v>2013</v>
      </c>
      <c r="Q12323" s="1">
        <v>41641</v>
      </c>
      <c r="R12323" s="1">
        <v>41641</v>
      </c>
      <c r="S12323">
        <v>20000</v>
      </c>
      <c r="T12323">
        <v>0</v>
      </c>
      <c r="U12323">
        <v>0</v>
      </c>
      <c r="V12323">
        <v>0</v>
      </c>
      <c r="W12323">
        <v>0</v>
      </c>
      <c r="X12323">
        <v>0</v>
      </c>
      <c r="Y12323">
        <v>0</v>
      </c>
      <c r="Z12323">
        <v>0</v>
      </c>
      <c r="AA12323">
        <v>0</v>
      </c>
      <c r="AB12323">
        <v>0</v>
      </c>
      <c r="AC12323">
        <v>0</v>
      </c>
      <c r="AD12323">
        <v>0</v>
      </c>
      <c r="AE12323">
        <v>0</v>
      </c>
      <c r="AF12323">
        <v>0</v>
      </c>
      <c r="AG12323">
        <v>0</v>
      </c>
      <c r="AH12323">
        <v>0</v>
      </c>
      <c r="AI12323">
        <v>0</v>
      </c>
      <c r="AJ12323">
        <v>0</v>
      </c>
      <c r="AK12323">
        <v>0</v>
      </c>
      <c r="AL12323">
        <v>0</v>
      </c>
      <c r="AM12323">
        <v>0</v>
      </c>
    </row>
    <row r="12324" spans="1:39" x14ac:dyDescent="0.45">
      <c r="A12324" t="s">
        <v>47859</v>
      </c>
      <c r="B12324" t="s">
        <v>47860</v>
      </c>
      <c r="C12324" t="s">
        <v>47861</v>
      </c>
      <c r="D12324" t="s">
        <v>47862</v>
      </c>
      <c r="E12324" t="s">
        <v>12035</v>
      </c>
      <c r="F12324" t="s">
        <v>846</v>
      </c>
      <c r="G12324" t="s">
        <v>57</v>
      </c>
      <c r="H12324" t="s">
        <v>74</v>
      </c>
      <c r="J12324" t="s">
        <v>75</v>
      </c>
      <c r="K12324" t="s">
        <v>75</v>
      </c>
      <c r="L12324">
        <v>1</v>
      </c>
      <c r="M12324" s="1">
        <v>41275</v>
      </c>
      <c r="N12324" s="2">
        <v>41275</v>
      </c>
      <c r="O12324" t="s">
        <v>164</v>
      </c>
      <c r="P12324">
        <v>2013</v>
      </c>
      <c r="Q12324" s="1">
        <v>41771</v>
      </c>
      <c r="R12324" s="1">
        <v>41771</v>
      </c>
      <c r="S12324">
        <v>1000000</v>
      </c>
      <c r="T12324">
        <v>0</v>
      </c>
      <c r="U12324">
        <v>0</v>
      </c>
      <c r="V12324">
        <v>0</v>
      </c>
      <c r="W12324">
        <v>0</v>
      </c>
      <c r="X12324">
        <v>0</v>
      </c>
      <c r="Y12324">
        <v>0</v>
      </c>
      <c r="Z12324">
        <v>0</v>
      </c>
      <c r="AA12324">
        <v>0</v>
      </c>
      <c r="AB12324">
        <v>0</v>
      </c>
      <c r="AC12324">
        <v>0</v>
      </c>
      <c r="AD12324">
        <v>0</v>
      </c>
      <c r="AE12324">
        <v>0</v>
      </c>
      <c r="AF12324">
        <v>0</v>
      </c>
      <c r="AG12324">
        <v>0</v>
      </c>
      <c r="AH12324">
        <v>0</v>
      </c>
      <c r="AI12324">
        <v>0</v>
      </c>
      <c r="AJ12324">
        <v>0</v>
      </c>
      <c r="AK12324">
        <v>0</v>
      </c>
      <c r="AL12324">
        <v>0</v>
      </c>
      <c r="AM12324">
        <v>0</v>
      </c>
    </row>
    <row r="12325" spans="1:39" x14ac:dyDescent="0.45">
      <c r="A12325" t="s">
        <v>47863</v>
      </c>
      <c r="B12325" t="s">
        <v>47864</v>
      </c>
      <c r="C12325" t="s">
        <v>47865</v>
      </c>
      <c r="D12325" t="s">
        <v>29859</v>
      </c>
      <c r="E12325" t="s">
        <v>3956</v>
      </c>
      <c r="F12325" t="s">
        <v>964</v>
      </c>
      <c r="G12325" t="s">
        <v>101</v>
      </c>
      <c r="H12325" t="s">
        <v>46</v>
      </c>
      <c r="I12325" t="s">
        <v>136</v>
      </c>
      <c r="J12325" t="s">
        <v>1672</v>
      </c>
      <c r="K12325" t="s">
        <v>1672</v>
      </c>
      <c r="L12325">
        <v>1</v>
      </c>
      <c r="M12325" s="1">
        <v>39242</v>
      </c>
      <c r="N12325" s="2">
        <v>39234</v>
      </c>
      <c r="O12325" t="s">
        <v>2939</v>
      </c>
      <c r="P12325">
        <v>2007</v>
      </c>
      <c r="Q12325" s="1">
        <v>39234</v>
      </c>
      <c r="R12325" s="1">
        <v>39234</v>
      </c>
      <c r="S12325">
        <v>0</v>
      </c>
      <c r="T12325">
        <v>0</v>
      </c>
      <c r="U12325">
        <v>0</v>
      </c>
      <c r="V12325">
        <v>0</v>
      </c>
      <c r="W12325">
        <v>0</v>
      </c>
      <c r="X12325">
        <v>0</v>
      </c>
      <c r="Y12325">
        <v>300000</v>
      </c>
      <c r="Z12325">
        <v>0</v>
      </c>
      <c r="AA12325">
        <v>0</v>
      </c>
      <c r="AB12325">
        <v>0</v>
      </c>
      <c r="AC12325">
        <v>0</v>
      </c>
      <c r="AD12325">
        <v>0</v>
      </c>
      <c r="AE12325">
        <v>0</v>
      </c>
      <c r="AF12325">
        <v>0</v>
      </c>
      <c r="AG12325">
        <v>0</v>
      </c>
      <c r="AH12325">
        <v>0</v>
      </c>
      <c r="AI12325">
        <v>0</v>
      </c>
      <c r="AJ12325">
        <v>0</v>
      </c>
      <c r="AK12325">
        <v>0</v>
      </c>
      <c r="AL12325">
        <v>0</v>
      </c>
      <c r="AM12325">
        <v>0</v>
      </c>
    </row>
    <row r="12326" spans="1:39" x14ac:dyDescent="0.45">
      <c r="A12326" t="s">
        <v>47866</v>
      </c>
      <c r="B12326" t="s">
        <v>47867</v>
      </c>
      <c r="C12326" t="s">
        <v>47868</v>
      </c>
      <c r="D12326" t="s">
        <v>47869</v>
      </c>
      <c r="E12326" t="s">
        <v>462</v>
      </c>
      <c r="F12326" t="s">
        <v>25319</v>
      </c>
      <c r="G12326" t="s">
        <v>57</v>
      </c>
      <c r="H12326" t="s">
        <v>46</v>
      </c>
      <c r="I12326" t="s">
        <v>241</v>
      </c>
      <c r="J12326" t="s">
        <v>242</v>
      </c>
      <c r="K12326" t="s">
        <v>242</v>
      </c>
      <c r="L12326">
        <v>2</v>
      </c>
      <c r="M12326" s="1">
        <v>40909</v>
      </c>
      <c r="N12326" s="2">
        <v>40909</v>
      </c>
      <c r="O12326" t="s">
        <v>132</v>
      </c>
      <c r="P12326">
        <v>2012</v>
      </c>
      <c r="Q12326" s="1">
        <v>41275</v>
      </c>
      <c r="R12326" s="1">
        <v>41708</v>
      </c>
      <c r="S12326">
        <v>1118000</v>
      </c>
      <c r="T12326">
        <v>0</v>
      </c>
      <c r="U12326">
        <v>0</v>
      </c>
      <c r="V12326">
        <v>0</v>
      </c>
      <c r="W12326">
        <v>0</v>
      </c>
      <c r="X12326">
        <v>0</v>
      </c>
      <c r="Y12326">
        <v>0</v>
      </c>
      <c r="Z12326">
        <v>0</v>
      </c>
      <c r="AA12326">
        <v>0</v>
      </c>
      <c r="AB12326">
        <v>0</v>
      </c>
      <c r="AC12326">
        <v>0</v>
      </c>
      <c r="AD12326">
        <v>0</v>
      </c>
      <c r="AE12326">
        <v>0</v>
      </c>
      <c r="AF12326">
        <v>0</v>
      </c>
      <c r="AG12326">
        <v>0</v>
      </c>
      <c r="AH12326">
        <v>0</v>
      </c>
      <c r="AI12326">
        <v>0</v>
      </c>
      <c r="AJ12326">
        <v>0</v>
      </c>
      <c r="AK12326">
        <v>0</v>
      </c>
      <c r="AL12326">
        <v>0</v>
      </c>
      <c r="AM12326">
        <v>0</v>
      </c>
    </row>
    <row r="12327" spans="1:39" x14ac:dyDescent="0.45">
      <c r="A12327" t="s">
        <v>47870</v>
      </c>
      <c r="B12327" t="s">
        <v>47871</v>
      </c>
      <c r="C12327" t="s">
        <v>47872</v>
      </c>
      <c r="F12327" t="s">
        <v>187</v>
      </c>
      <c r="G12327" t="s">
        <v>57</v>
      </c>
      <c r="H12327" t="s">
        <v>46</v>
      </c>
      <c r="I12327" t="s">
        <v>3181</v>
      </c>
      <c r="J12327" t="s">
        <v>7183</v>
      </c>
      <c r="K12327" t="s">
        <v>7184</v>
      </c>
      <c r="L12327">
        <v>1</v>
      </c>
      <c r="Q12327" s="1">
        <v>41498</v>
      </c>
      <c r="R12327" s="1">
        <v>41498</v>
      </c>
      <c r="S12327">
        <v>0</v>
      </c>
      <c r="T12327">
        <v>500000</v>
      </c>
      <c r="U12327">
        <v>0</v>
      </c>
      <c r="V12327">
        <v>0</v>
      </c>
      <c r="W12327">
        <v>0</v>
      </c>
      <c r="X12327">
        <v>0</v>
      </c>
      <c r="Y12327">
        <v>0</v>
      </c>
      <c r="Z12327">
        <v>0</v>
      </c>
      <c r="AA12327">
        <v>0</v>
      </c>
      <c r="AB12327">
        <v>0</v>
      </c>
      <c r="AC12327">
        <v>0</v>
      </c>
      <c r="AD12327">
        <v>0</v>
      </c>
      <c r="AE12327">
        <v>0</v>
      </c>
      <c r="AF12327">
        <v>500000</v>
      </c>
      <c r="AG12327">
        <v>0</v>
      </c>
      <c r="AH12327">
        <v>0</v>
      </c>
      <c r="AI12327">
        <v>0</v>
      </c>
      <c r="AJ12327">
        <v>0</v>
      </c>
      <c r="AK12327">
        <v>0</v>
      </c>
      <c r="AL12327">
        <v>0</v>
      </c>
      <c r="AM12327">
        <v>0</v>
      </c>
    </row>
    <row r="12328" spans="1:39" x14ac:dyDescent="0.45">
      <c r="A12328" t="s">
        <v>47873</v>
      </c>
      <c r="B12328" t="s">
        <v>47874</v>
      </c>
      <c r="F12328" t="s">
        <v>964</v>
      </c>
      <c r="G12328" t="s">
        <v>57</v>
      </c>
      <c r="H12328" t="s">
        <v>46</v>
      </c>
      <c r="I12328" t="s">
        <v>81</v>
      </c>
      <c r="J12328" t="s">
        <v>590</v>
      </c>
      <c r="K12328" t="s">
        <v>590</v>
      </c>
      <c r="L12328">
        <v>1</v>
      </c>
      <c r="M12328" s="1">
        <v>41557</v>
      </c>
      <c r="N12328" s="2">
        <v>41548</v>
      </c>
      <c r="O12328" t="s">
        <v>157</v>
      </c>
      <c r="P12328">
        <v>2013</v>
      </c>
      <c r="Q12328" s="1">
        <v>41557</v>
      </c>
      <c r="R12328" s="1">
        <v>41557</v>
      </c>
      <c r="S12328">
        <v>0</v>
      </c>
      <c r="T12328">
        <v>0</v>
      </c>
      <c r="U12328">
        <v>0</v>
      </c>
      <c r="V12328">
        <v>0</v>
      </c>
      <c r="W12328">
        <v>0</v>
      </c>
      <c r="X12328">
        <v>300000</v>
      </c>
      <c r="Y12328">
        <v>0</v>
      </c>
      <c r="Z12328">
        <v>0</v>
      </c>
      <c r="AA12328">
        <v>0</v>
      </c>
      <c r="AB12328">
        <v>0</v>
      </c>
      <c r="AC12328">
        <v>0</v>
      </c>
      <c r="AD12328">
        <v>0</v>
      </c>
      <c r="AE12328">
        <v>0</v>
      </c>
      <c r="AF12328">
        <v>0</v>
      </c>
      <c r="AG12328">
        <v>0</v>
      </c>
      <c r="AH12328">
        <v>0</v>
      </c>
      <c r="AI12328">
        <v>0</v>
      </c>
      <c r="AJ12328">
        <v>0</v>
      </c>
      <c r="AK12328">
        <v>0</v>
      </c>
      <c r="AL12328">
        <v>0</v>
      </c>
      <c r="AM12328">
        <v>0</v>
      </c>
    </row>
    <row r="12329" spans="1:39" x14ac:dyDescent="0.45">
      <c r="A12329" t="s">
        <v>47875</v>
      </c>
      <c r="B12329" t="s">
        <v>47876</v>
      </c>
      <c r="C12329" t="s">
        <v>47877</v>
      </c>
      <c r="D12329" t="s">
        <v>88</v>
      </c>
      <c r="E12329" t="s">
        <v>89</v>
      </c>
      <c r="F12329" t="s">
        <v>47878</v>
      </c>
      <c r="G12329" t="s">
        <v>57</v>
      </c>
      <c r="H12329" t="s">
        <v>46</v>
      </c>
      <c r="I12329" t="s">
        <v>81</v>
      </c>
      <c r="J12329" t="s">
        <v>1436</v>
      </c>
      <c r="K12329" t="s">
        <v>1436</v>
      </c>
      <c r="L12329">
        <v>4</v>
      </c>
      <c r="M12329" s="1">
        <v>40909</v>
      </c>
      <c r="N12329" s="2">
        <v>40909</v>
      </c>
      <c r="O12329" t="s">
        <v>132</v>
      </c>
      <c r="P12329">
        <v>2012</v>
      </c>
      <c r="Q12329" s="1">
        <v>41053</v>
      </c>
      <c r="R12329" s="1">
        <v>41794</v>
      </c>
      <c r="S12329">
        <v>0</v>
      </c>
      <c r="T12329">
        <v>7179849</v>
      </c>
      <c r="U12329">
        <v>0</v>
      </c>
      <c r="V12329">
        <v>0</v>
      </c>
      <c r="W12329">
        <v>0</v>
      </c>
      <c r="X12329">
        <v>2000000</v>
      </c>
      <c r="Y12329">
        <v>0</v>
      </c>
      <c r="Z12329">
        <v>0</v>
      </c>
      <c r="AA12329">
        <v>0</v>
      </c>
      <c r="AB12329">
        <v>0</v>
      </c>
      <c r="AC12329">
        <v>0</v>
      </c>
      <c r="AD12329">
        <v>0</v>
      </c>
      <c r="AE12329">
        <v>0</v>
      </c>
      <c r="AF12329">
        <v>7179849</v>
      </c>
      <c r="AG12329">
        <v>0</v>
      </c>
      <c r="AH12329">
        <v>0</v>
      </c>
      <c r="AI12329">
        <v>0</v>
      </c>
      <c r="AJ12329">
        <v>0</v>
      </c>
      <c r="AK12329">
        <v>0</v>
      </c>
      <c r="AL12329">
        <v>0</v>
      </c>
      <c r="AM12329">
        <v>0</v>
      </c>
    </row>
    <row r="12330" spans="1:39" x14ac:dyDescent="0.45">
      <c r="A12330" t="s">
        <v>47879</v>
      </c>
      <c r="B12330" t="s">
        <v>47880</v>
      </c>
      <c r="C12330" t="s">
        <v>47881</v>
      </c>
      <c r="D12330" t="s">
        <v>47882</v>
      </c>
      <c r="E12330" t="s">
        <v>14465</v>
      </c>
      <c r="F12330" t="s">
        <v>47883</v>
      </c>
      <c r="G12330" t="s">
        <v>57</v>
      </c>
      <c r="H12330" t="s">
        <v>46</v>
      </c>
      <c r="I12330" t="s">
        <v>81</v>
      </c>
      <c r="J12330" t="s">
        <v>1436</v>
      </c>
      <c r="K12330" t="s">
        <v>1436</v>
      </c>
      <c r="L12330">
        <v>2</v>
      </c>
      <c r="M12330" s="1">
        <v>36161</v>
      </c>
      <c r="N12330" s="2">
        <v>36161</v>
      </c>
      <c r="O12330" t="s">
        <v>1121</v>
      </c>
      <c r="P12330">
        <v>1999</v>
      </c>
      <c r="Q12330" s="1">
        <v>40973</v>
      </c>
      <c r="R12330" s="1">
        <v>41533</v>
      </c>
      <c r="S12330">
        <v>0</v>
      </c>
      <c r="T12330">
        <v>0</v>
      </c>
      <c r="U12330">
        <v>0</v>
      </c>
      <c r="V12330">
        <v>0</v>
      </c>
      <c r="W12330">
        <v>0</v>
      </c>
      <c r="X12330">
        <v>0</v>
      </c>
      <c r="Y12330">
        <v>0</v>
      </c>
      <c r="Z12330">
        <v>0</v>
      </c>
      <c r="AA12330">
        <v>190125006</v>
      </c>
      <c r="AB12330">
        <v>0</v>
      </c>
      <c r="AC12330">
        <v>0</v>
      </c>
      <c r="AD12330">
        <v>0</v>
      </c>
      <c r="AE12330">
        <v>0</v>
      </c>
      <c r="AF12330">
        <v>0</v>
      </c>
      <c r="AG12330">
        <v>0</v>
      </c>
      <c r="AH12330">
        <v>0</v>
      </c>
      <c r="AI12330">
        <v>0</v>
      </c>
      <c r="AJ12330">
        <v>0</v>
      </c>
      <c r="AK12330">
        <v>0</v>
      </c>
      <c r="AL12330">
        <v>0</v>
      </c>
      <c r="AM12330">
        <v>0</v>
      </c>
    </row>
    <row r="12331" spans="1:39" x14ac:dyDescent="0.45">
      <c r="A12331" t="s">
        <v>47884</v>
      </c>
      <c r="B12331" t="s">
        <v>47885</v>
      </c>
      <c r="C12331" t="s">
        <v>47886</v>
      </c>
      <c r="D12331" t="s">
        <v>161</v>
      </c>
      <c r="E12331" t="s">
        <v>162</v>
      </c>
      <c r="F12331" t="s">
        <v>47887</v>
      </c>
      <c r="G12331" t="s">
        <v>57</v>
      </c>
      <c r="H12331" t="s">
        <v>379</v>
      </c>
      <c r="J12331" t="s">
        <v>19841</v>
      </c>
      <c r="K12331" t="s">
        <v>47888</v>
      </c>
      <c r="L12331">
        <v>1</v>
      </c>
      <c r="M12331" s="1">
        <v>40299</v>
      </c>
      <c r="N12331" s="2">
        <v>40299</v>
      </c>
      <c r="O12331" t="s">
        <v>1166</v>
      </c>
      <c r="P12331">
        <v>2010</v>
      </c>
      <c r="Q12331" s="1">
        <v>40787</v>
      </c>
      <c r="R12331" s="1">
        <v>40787</v>
      </c>
      <c r="S12331">
        <v>428550</v>
      </c>
      <c r="T12331">
        <v>0</v>
      </c>
      <c r="U12331">
        <v>0</v>
      </c>
      <c r="V12331">
        <v>0</v>
      </c>
      <c r="W12331">
        <v>0</v>
      </c>
      <c r="X12331">
        <v>0</v>
      </c>
      <c r="Y12331">
        <v>0</v>
      </c>
      <c r="Z12331">
        <v>0</v>
      </c>
      <c r="AA12331">
        <v>0</v>
      </c>
      <c r="AB12331">
        <v>0</v>
      </c>
      <c r="AC12331">
        <v>0</v>
      </c>
      <c r="AD12331">
        <v>0</v>
      </c>
      <c r="AE12331">
        <v>0</v>
      </c>
      <c r="AF12331">
        <v>0</v>
      </c>
      <c r="AG12331">
        <v>0</v>
      </c>
      <c r="AH12331">
        <v>0</v>
      </c>
      <c r="AI12331">
        <v>0</v>
      </c>
      <c r="AJ12331">
        <v>0</v>
      </c>
      <c r="AK12331">
        <v>0</v>
      </c>
      <c r="AL12331">
        <v>0</v>
      </c>
      <c r="AM12331">
        <v>0</v>
      </c>
    </row>
    <row r="12332" spans="1:39" x14ac:dyDescent="0.45">
      <c r="A12332" t="s">
        <v>47889</v>
      </c>
      <c r="B12332" t="s">
        <v>47890</v>
      </c>
      <c r="C12332" t="s">
        <v>47891</v>
      </c>
      <c r="D12332" t="s">
        <v>154</v>
      </c>
      <c r="E12332" t="s">
        <v>155</v>
      </c>
      <c r="F12332" t="s">
        <v>47892</v>
      </c>
      <c r="G12332" t="s">
        <v>57</v>
      </c>
      <c r="H12332" t="s">
        <v>214</v>
      </c>
      <c r="J12332" t="s">
        <v>215</v>
      </c>
      <c r="K12332" t="s">
        <v>215</v>
      </c>
      <c r="L12332">
        <v>2</v>
      </c>
      <c r="M12332" s="1">
        <v>39083</v>
      </c>
      <c r="N12332" s="2">
        <v>39083</v>
      </c>
      <c r="O12332" t="s">
        <v>110</v>
      </c>
      <c r="P12332">
        <v>2007</v>
      </c>
      <c r="Q12332" s="1">
        <v>39259</v>
      </c>
      <c r="R12332" s="1">
        <v>39448</v>
      </c>
      <c r="S12332">
        <v>0</v>
      </c>
      <c r="T12332">
        <v>5140000</v>
      </c>
      <c r="U12332">
        <v>0</v>
      </c>
      <c r="V12332">
        <v>0</v>
      </c>
      <c r="W12332">
        <v>0</v>
      </c>
      <c r="X12332">
        <v>0</v>
      </c>
      <c r="Y12332">
        <v>0</v>
      </c>
      <c r="Z12332">
        <v>0</v>
      </c>
      <c r="AA12332">
        <v>0</v>
      </c>
      <c r="AB12332">
        <v>0</v>
      </c>
      <c r="AC12332">
        <v>0</v>
      </c>
      <c r="AD12332">
        <v>0</v>
      </c>
      <c r="AE12332">
        <v>0</v>
      </c>
      <c r="AF12332">
        <v>5140000</v>
      </c>
      <c r="AG12332">
        <v>0</v>
      </c>
      <c r="AH12332">
        <v>0</v>
      </c>
      <c r="AI12332">
        <v>0</v>
      </c>
      <c r="AJ12332">
        <v>0</v>
      </c>
      <c r="AK12332">
        <v>0</v>
      </c>
      <c r="AL12332">
        <v>0</v>
      </c>
      <c r="AM12332">
        <v>0</v>
      </c>
    </row>
    <row r="12333" spans="1:39" x14ac:dyDescent="0.45">
      <c r="A12333" t="s">
        <v>47893</v>
      </c>
      <c r="B12333" t="s">
        <v>47894</v>
      </c>
      <c r="C12333" t="s">
        <v>47895</v>
      </c>
      <c r="D12333" t="s">
        <v>54</v>
      </c>
      <c r="E12333" t="s">
        <v>55</v>
      </c>
      <c r="F12333" t="s">
        <v>56</v>
      </c>
      <c r="G12333" t="s">
        <v>57</v>
      </c>
      <c r="H12333" t="s">
        <v>475</v>
      </c>
      <c r="J12333" t="s">
        <v>476</v>
      </c>
      <c r="K12333" t="s">
        <v>476</v>
      </c>
      <c r="L12333">
        <v>1</v>
      </c>
      <c r="M12333" s="1">
        <v>39814</v>
      </c>
      <c r="N12333" s="2">
        <v>39814</v>
      </c>
      <c r="O12333" t="s">
        <v>188</v>
      </c>
      <c r="P12333">
        <v>2009</v>
      </c>
      <c r="Q12333" s="1">
        <v>40203</v>
      </c>
      <c r="R12333" s="1">
        <v>40203</v>
      </c>
      <c r="S12333">
        <v>0</v>
      </c>
      <c r="T12333">
        <v>4000000</v>
      </c>
      <c r="U12333">
        <v>0</v>
      </c>
      <c r="V12333">
        <v>0</v>
      </c>
      <c r="W12333">
        <v>0</v>
      </c>
      <c r="X12333">
        <v>0</v>
      </c>
      <c r="Y12333">
        <v>0</v>
      </c>
      <c r="Z12333">
        <v>0</v>
      </c>
      <c r="AA12333">
        <v>0</v>
      </c>
      <c r="AB12333">
        <v>0</v>
      </c>
      <c r="AC12333">
        <v>0</v>
      </c>
      <c r="AD12333">
        <v>0</v>
      </c>
      <c r="AE12333">
        <v>0</v>
      </c>
      <c r="AF12333">
        <v>4000000</v>
      </c>
      <c r="AG12333">
        <v>0</v>
      </c>
      <c r="AH12333">
        <v>0</v>
      </c>
      <c r="AI12333">
        <v>0</v>
      </c>
      <c r="AJ12333">
        <v>0</v>
      </c>
      <c r="AK12333">
        <v>0</v>
      </c>
      <c r="AL12333">
        <v>0</v>
      </c>
      <c r="AM12333">
        <v>0</v>
      </c>
    </row>
    <row r="12334" spans="1:39" x14ac:dyDescent="0.45">
      <c r="A12334" t="s">
        <v>47896</v>
      </c>
      <c r="B12334" t="s">
        <v>47897</v>
      </c>
      <c r="C12334" t="s">
        <v>47898</v>
      </c>
      <c r="D12334" t="s">
        <v>47899</v>
      </c>
      <c r="E12334" t="s">
        <v>578</v>
      </c>
      <c r="F12334" t="s">
        <v>1217</v>
      </c>
      <c r="G12334" t="s">
        <v>57</v>
      </c>
      <c r="H12334" t="s">
        <v>46</v>
      </c>
      <c r="I12334" t="s">
        <v>205</v>
      </c>
      <c r="J12334" t="s">
        <v>206</v>
      </c>
      <c r="K12334" t="s">
        <v>206</v>
      </c>
      <c r="L12334">
        <v>3</v>
      </c>
      <c r="M12334" s="1">
        <v>41102</v>
      </c>
      <c r="N12334" s="2">
        <v>41091</v>
      </c>
      <c r="O12334" t="s">
        <v>596</v>
      </c>
      <c r="P12334">
        <v>2012</v>
      </c>
      <c r="Q12334" s="1">
        <v>41102</v>
      </c>
      <c r="R12334" s="1">
        <v>41605</v>
      </c>
      <c r="S12334">
        <v>240000</v>
      </c>
      <c r="T12334">
        <v>0</v>
      </c>
      <c r="U12334">
        <v>0</v>
      </c>
      <c r="V12334">
        <v>0</v>
      </c>
      <c r="W12334">
        <v>0</v>
      </c>
      <c r="X12334">
        <v>0</v>
      </c>
      <c r="Y12334">
        <v>0</v>
      </c>
      <c r="Z12334">
        <v>0</v>
      </c>
      <c r="AA12334">
        <v>0</v>
      </c>
      <c r="AB12334">
        <v>0</v>
      </c>
      <c r="AC12334">
        <v>0</v>
      </c>
      <c r="AD12334">
        <v>0</v>
      </c>
      <c r="AE12334">
        <v>0</v>
      </c>
      <c r="AF12334">
        <v>0</v>
      </c>
      <c r="AG12334">
        <v>0</v>
      </c>
      <c r="AH12334">
        <v>0</v>
      </c>
      <c r="AI12334">
        <v>0</v>
      </c>
      <c r="AJ12334">
        <v>0</v>
      </c>
      <c r="AK12334">
        <v>0</v>
      </c>
      <c r="AL12334">
        <v>0</v>
      </c>
      <c r="AM12334">
        <v>0</v>
      </c>
    </row>
    <row r="12335" spans="1:39" x14ac:dyDescent="0.45">
      <c r="A12335" t="s">
        <v>47900</v>
      </c>
      <c r="B12335" t="s">
        <v>47901</v>
      </c>
      <c r="C12335" t="s">
        <v>47902</v>
      </c>
      <c r="D12335" t="s">
        <v>47903</v>
      </c>
      <c r="E12335" t="s">
        <v>128</v>
      </c>
      <c r="F12335" t="s">
        <v>2016</v>
      </c>
      <c r="G12335" t="s">
        <v>57</v>
      </c>
      <c r="H12335" t="s">
        <v>74</v>
      </c>
      <c r="J12335" t="s">
        <v>2971</v>
      </c>
      <c r="K12335" t="s">
        <v>47904</v>
      </c>
      <c r="L12335">
        <v>1</v>
      </c>
      <c r="M12335" s="1">
        <v>41255</v>
      </c>
      <c r="N12335" s="2">
        <v>41244</v>
      </c>
      <c r="O12335" t="s">
        <v>67</v>
      </c>
      <c r="P12335">
        <v>2012</v>
      </c>
      <c r="Q12335" s="1">
        <v>41544</v>
      </c>
      <c r="R12335" s="1">
        <v>41544</v>
      </c>
      <c r="S12335">
        <v>0</v>
      </c>
      <c r="T12335">
        <v>0</v>
      </c>
      <c r="U12335">
        <v>0</v>
      </c>
      <c r="V12335">
        <v>0</v>
      </c>
      <c r="W12335">
        <v>0</v>
      </c>
      <c r="X12335">
        <v>0</v>
      </c>
      <c r="Y12335">
        <v>0</v>
      </c>
      <c r="Z12335">
        <v>0</v>
      </c>
      <c r="AA12335">
        <v>650000</v>
      </c>
      <c r="AB12335">
        <v>0</v>
      </c>
      <c r="AC12335">
        <v>0</v>
      </c>
      <c r="AD12335">
        <v>0</v>
      </c>
      <c r="AE12335">
        <v>0</v>
      </c>
      <c r="AF12335">
        <v>0</v>
      </c>
      <c r="AG12335">
        <v>0</v>
      </c>
      <c r="AH12335">
        <v>0</v>
      </c>
      <c r="AI12335">
        <v>0</v>
      </c>
      <c r="AJ12335">
        <v>0</v>
      </c>
      <c r="AK12335">
        <v>0</v>
      </c>
      <c r="AL12335">
        <v>0</v>
      </c>
      <c r="AM12335">
        <v>0</v>
      </c>
    </row>
    <row r="12336" spans="1:39" x14ac:dyDescent="0.45">
      <c r="A12336" t="s">
        <v>47905</v>
      </c>
      <c r="B12336" t="s">
        <v>47906</v>
      </c>
      <c r="C12336" t="s">
        <v>47907</v>
      </c>
      <c r="D12336" t="s">
        <v>47908</v>
      </c>
      <c r="E12336" t="s">
        <v>23151</v>
      </c>
      <c r="F12336" s="3">
        <v>8431</v>
      </c>
      <c r="G12336" t="s">
        <v>57</v>
      </c>
      <c r="H12336" t="s">
        <v>74</v>
      </c>
      <c r="J12336" t="s">
        <v>2971</v>
      </c>
      <c r="K12336" t="s">
        <v>47909</v>
      </c>
      <c r="L12336">
        <v>1</v>
      </c>
      <c r="M12336" s="1">
        <v>41671</v>
      </c>
      <c r="N12336" s="2">
        <v>41671</v>
      </c>
      <c r="O12336" t="s">
        <v>84</v>
      </c>
      <c r="P12336">
        <v>2014</v>
      </c>
      <c r="Q12336" s="1">
        <v>41760</v>
      </c>
      <c r="R12336" s="1">
        <v>41760</v>
      </c>
      <c r="S12336">
        <v>8431</v>
      </c>
      <c r="T12336">
        <v>0</v>
      </c>
      <c r="U12336">
        <v>0</v>
      </c>
      <c r="V12336">
        <v>0</v>
      </c>
      <c r="W12336">
        <v>0</v>
      </c>
      <c r="X12336">
        <v>0</v>
      </c>
      <c r="Y12336">
        <v>0</v>
      </c>
      <c r="Z12336">
        <v>0</v>
      </c>
      <c r="AA12336">
        <v>0</v>
      </c>
      <c r="AB12336">
        <v>0</v>
      </c>
      <c r="AC12336">
        <v>0</v>
      </c>
      <c r="AD12336">
        <v>0</v>
      </c>
      <c r="AE12336">
        <v>0</v>
      </c>
      <c r="AF12336">
        <v>0</v>
      </c>
      <c r="AG12336">
        <v>0</v>
      </c>
      <c r="AH12336">
        <v>0</v>
      </c>
      <c r="AI12336">
        <v>0</v>
      </c>
      <c r="AJ12336">
        <v>0</v>
      </c>
      <c r="AK12336">
        <v>0</v>
      </c>
      <c r="AL12336">
        <v>0</v>
      </c>
      <c r="AM12336">
        <v>0</v>
      </c>
    </row>
    <row r="12337" spans="1:39" x14ac:dyDescent="0.45">
      <c r="A12337" t="s">
        <v>47910</v>
      </c>
      <c r="B12337" t="s">
        <v>47911</v>
      </c>
      <c r="D12337" t="s">
        <v>7030</v>
      </c>
      <c r="E12337" t="s">
        <v>3017</v>
      </c>
      <c r="F12337" t="s">
        <v>114</v>
      </c>
      <c r="G12337" t="s">
        <v>57</v>
      </c>
      <c r="H12337" t="s">
        <v>46</v>
      </c>
      <c r="I12337" t="s">
        <v>58</v>
      </c>
      <c r="J12337" t="s">
        <v>518</v>
      </c>
      <c r="K12337" t="s">
        <v>47912</v>
      </c>
      <c r="L12337">
        <v>1</v>
      </c>
      <c r="M12337" s="1">
        <v>41334</v>
      </c>
      <c r="N12337" s="2">
        <v>41334</v>
      </c>
      <c r="O12337" t="s">
        <v>164</v>
      </c>
      <c r="P12337">
        <v>2013</v>
      </c>
      <c r="Q12337" s="1">
        <v>41830</v>
      </c>
      <c r="R12337" s="1">
        <v>41830</v>
      </c>
      <c r="S12337">
        <v>0</v>
      </c>
      <c r="T12337">
        <v>0</v>
      </c>
      <c r="U12337">
        <v>0</v>
      </c>
      <c r="V12337">
        <v>0</v>
      </c>
      <c r="W12337">
        <v>0</v>
      </c>
      <c r="X12337">
        <v>0</v>
      </c>
      <c r="Y12337">
        <v>0</v>
      </c>
      <c r="Z12337">
        <v>0</v>
      </c>
      <c r="AA12337">
        <v>0</v>
      </c>
      <c r="AB12337">
        <v>0</v>
      </c>
      <c r="AC12337">
        <v>0</v>
      </c>
      <c r="AD12337">
        <v>0</v>
      </c>
      <c r="AE12337">
        <v>0</v>
      </c>
      <c r="AF12337">
        <v>0</v>
      </c>
      <c r="AG12337">
        <v>0</v>
      </c>
      <c r="AH12337">
        <v>0</v>
      </c>
      <c r="AI12337">
        <v>0</v>
      </c>
      <c r="AJ12337">
        <v>0</v>
      </c>
      <c r="AK12337">
        <v>0</v>
      </c>
      <c r="AL12337">
        <v>0</v>
      </c>
      <c r="AM12337">
        <v>0</v>
      </c>
    </row>
    <row r="12338" spans="1:39" x14ac:dyDescent="0.45">
      <c r="A12338" t="s">
        <v>47913</v>
      </c>
      <c r="B12338" t="s">
        <v>47914</v>
      </c>
      <c r="C12338" t="s">
        <v>47915</v>
      </c>
      <c r="D12338" t="s">
        <v>47916</v>
      </c>
      <c r="E12338" t="s">
        <v>7784</v>
      </c>
      <c r="F12338" s="3">
        <v>50000</v>
      </c>
      <c r="G12338" t="s">
        <v>57</v>
      </c>
      <c r="H12338" t="s">
        <v>46</v>
      </c>
      <c r="I12338" t="s">
        <v>178</v>
      </c>
      <c r="J12338" t="s">
        <v>179</v>
      </c>
      <c r="K12338" t="s">
        <v>2907</v>
      </c>
      <c r="L12338">
        <v>1</v>
      </c>
      <c r="M12338" s="1">
        <v>41275</v>
      </c>
      <c r="N12338" s="2">
        <v>41275</v>
      </c>
      <c r="O12338" t="s">
        <v>164</v>
      </c>
      <c r="P12338">
        <v>2013</v>
      </c>
      <c r="Q12338" s="1">
        <v>41275</v>
      </c>
      <c r="R12338" s="1">
        <v>41275</v>
      </c>
      <c r="S12338">
        <v>50000</v>
      </c>
      <c r="T12338">
        <v>0</v>
      </c>
      <c r="U12338">
        <v>0</v>
      </c>
      <c r="V12338">
        <v>0</v>
      </c>
      <c r="W12338">
        <v>0</v>
      </c>
      <c r="X12338">
        <v>0</v>
      </c>
      <c r="Y12338">
        <v>0</v>
      </c>
      <c r="Z12338">
        <v>0</v>
      </c>
      <c r="AA12338">
        <v>0</v>
      </c>
      <c r="AB12338">
        <v>0</v>
      </c>
      <c r="AC12338">
        <v>0</v>
      </c>
      <c r="AD12338">
        <v>0</v>
      </c>
      <c r="AE12338">
        <v>0</v>
      </c>
      <c r="AF12338">
        <v>0</v>
      </c>
      <c r="AG12338">
        <v>0</v>
      </c>
      <c r="AH12338">
        <v>0</v>
      </c>
      <c r="AI12338">
        <v>0</v>
      </c>
      <c r="AJ12338">
        <v>0</v>
      </c>
      <c r="AK12338">
        <v>0</v>
      </c>
      <c r="AL12338">
        <v>0</v>
      </c>
      <c r="AM12338">
        <v>0</v>
      </c>
    </row>
    <row r="12339" spans="1:39" x14ac:dyDescent="0.45">
      <c r="A12339" t="s">
        <v>47917</v>
      </c>
      <c r="B12339" t="s">
        <v>47918</v>
      </c>
      <c r="C12339" t="s">
        <v>47919</v>
      </c>
      <c r="D12339" t="s">
        <v>19518</v>
      </c>
      <c r="E12339" t="s">
        <v>1841</v>
      </c>
      <c r="F12339" t="s">
        <v>15347</v>
      </c>
      <c r="G12339" t="s">
        <v>57</v>
      </c>
      <c r="H12339" t="s">
        <v>46</v>
      </c>
      <c r="I12339" t="s">
        <v>58</v>
      </c>
      <c r="J12339" t="s">
        <v>198</v>
      </c>
      <c r="K12339" t="s">
        <v>199</v>
      </c>
      <c r="L12339">
        <v>3</v>
      </c>
      <c r="M12339" s="1">
        <v>39448</v>
      </c>
      <c r="N12339" s="2">
        <v>39448</v>
      </c>
      <c r="O12339" t="s">
        <v>181</v>
      </c>
      <c r="P12339">
        <v>2008</v>
      </c>
      <c r="Q12339" s="1">
        <v>41467</v>
      </c>
      <c r="R12339" s="1">
        <v>41865</v>
      </c>
      <c r="S12339">
        <v>0</v>
      </c>
      <c r="T12339">
        <v>8600000</v>
      </c>
      <c r="U12339">
        <v>0</v>
      </c>
      <c r="V12339">
        <v>0</v>
      </c>
      <c r="W12339">
        <v>0</v>
      </c>
      <c r="X12339">
        <v>0</v>
      </c>
      <c r="Y12339">
        <v>0</v>
      </c>
      <c r="Z12339">
        <v>0</v>
      </c>
      <c r="AA12339">
        <v>0</v>
      </c>
      <c r="AB12339">
        <v>0</v>
      </c>
      <c r="AC12339">
        <v>0</v>
      </c>
      <c r="AD12339">
        <v>0</v>
      </c>
      <c r="AE12339">
        <v>0</v>
      </c>
      <c r="AF12339">
        <v>3000000</v>
      </c>
      <c r="AG12339">
        <v>5600000</v>
      </c>
      <c r="AH12339">
        <v>0</v>
      </c>
      <c r="AI12339">
        <v>0</v>
      </c>
      <c r="AJ12339">
        <v>0</v>
      </c>
      <c r="AK12339">
        <v>0</v>
      </c>
      <c r="AL12339">
        <v>0</v>
      </c>
      <c r="AM12339">
        <v>0</v>
      </c>
    </row>
    <row r="12340" spans="1:39" x14ac:dyDescent="0.45">
      <c r="A12340" t="s">
        <v>47920</v>
      </c>
      <c r="B12340" t="s">
        <v>47921</v>
      </c>
      <c r="C12340" t="s">
        <v>47922</v>
      </c>
      <c r="D12340" t="s">
        <v>47923</v>
      </c>
      <c r="E12340" t="s">
        <v>47924</v>
      </c>
      <c r="F12340" t="s">
        <v>8054</v>
      </c>
      <c r="G12340" t="s">
        <v>57</v>
      </c>
      <c r="H12340" t="s">
        <v>46</v>
      </c>
      <c r="I12340" t="s">
        <v>58</v>
      </c>
      <c r="J12340" t="s">
        <v>198</v>
      </c>
      <c r="K12340" t="s">
        <v>833</v>
      </c>
      <c r="L12340">
        <v>2</v>
      </c>
      <c r="M12340" s="1">
        <v>40544</v>
      </c>
      <c r="N12340" s="2">
        <v>40544</v>
      </c>
      <c r="O12340" t="s">
        <v>528</v>
      </c>
      <c r="P12340">
        <v>2011</v>
      </c>
      <c r="Q12340" s="1">
        <v>40703</v>
      </c>
      <c r="R12340" s="1">
        <v>41761</v>
      </c>
      <c r="S12340">
        <v>0</v>
      </c>
      <c r="T12340">
        <v>1600000</v>
      </c>
      <c r="U12340">
        <v>0</v>
      </c>
      <c r="V12340">
        <v>0</v>
      </c>
      <c r="W12340">
        <v>0</v>
      </c>
      <c r="X12340">
        <v>0</v>
      </c>
      <c r="Y12340">
        <v>250000</v>
      </c>
      <c r="Z12340">
        <v>0</v>
      </c>
      <c r="AA12340">
        <v>0</v>
      </c>
      <c r="AB12340">
        <v>0</v>
      </c>
      <c r="AC12340">
        <v>0</v>
      </c>
      <c r="AD12340">
        <v>0</v>
      </c>
      <c r="AE12340">
        <v>0</v>
      </c>
      <c r="AF12340">
        <v>0</v>
      </c>
      <c r="AG12340">
        <v>0</v>
      </c>
      <c r="AH12340">
        <v>0</v>
      </c>
      <c r="AI12340">
        <v>0</v>
      </c>
      <c r="AJ12340">
        <v>0</v>
      </c>
      <c r="AK12340">
        <v>0</v>
      </c>
      <c r="AL12340">
        <v>0</v>
      </c>
      <c r="AM12340">
        <v>0</v>
      </c>
    </row>
    <row r="12341" spans="1:39" x14ac:dyDescent="0.45">
      <c r="A12341" t="s">
        <v>47925</v>
      </c>
      <c r="B12341" t="s">
        <v>47926</v>
      </c>
      <c r="C12341" t="s">
        <v>47927</v>
      </c>
      <c r="F12341" t="s">
        <v>11773</v>
      </c>
      <c r="G12341" t="s">
        <v>57</v>
      </c>
      <c r="L12341">
        <v>1</v>
      </c>
      <c r="M12341" s="1">
        <v>38749</v>
      </c>
      <c r="N12341" s="2">
        <v>38749</v>
      </c>
      <c r="O12341" t="s">
        <v>430</v>
      </c>
      <c r="P12341">
        <v>2006</v>
      </c>
      <c r="Q12341" s="1">
        <v>38838</v>
      </c>
      <c r="R12341" s="1">
        <v>38838</v>
      </c>
      <c r="S12341">
        <v>0</v>
      </c>
      <c r="T12341">
        <v>0</v>
      </c>
      <c r="U12341">
        <v>0</v>
      </c>
      <c r="V12341">
        <v>0</v>
      </c>
      <c r="W12341">
        <v>0</v>
      </c>
      <c r="X12341">
        <v>0</v>
      </c>
      <c r="Y12341">
        <v>120000</v>
      </c>
      <c r="Z12341">
        <v>0</v>
      </c>
      <c r="AA12341">
        <v>0</v>
      </c>
      <c r="AB12341">
        <v>0</v>
      </c>
      <c r="AC12341">
        <v>0</v>
      </c>
      <c r="AD12341">
        <v>0</v>
      </c>
      <c r="AE12341">
        <v>0</v>
      </c>
      <c r="AF12341">
        <v>0</v>
      </c>
      <c r="AG12341">
        <v>0</v>
      </c>
      <c r="AH12341">
        <v>0</v>
      </c>
      <c r="AI12341">
        <v>0</v>
      </c>
      <c r="AJ12341">
        <v>0</v>
      </c>
      <c r="AK12341">
        <v>0</v>
      </c>
      <c r="AL12341">
        <v>0</v>
      </c>
      <c r="AM12341">
        <v>0</v>
      </c>
    </row>
    <row r="12342" spans="1:39" x14ac:dyDescent="0.45">
      <c r="A12342" t="s">
        <v>47928</v>
      </c>
      <c r="B12342" t="s">
        <v>47929</v>
      </c>
      <c r="C12342" t="s">
        <v>47930</v>
      </c>
      <c r="D12342" t="s">
        <v>7395</v>
      </c>
      <c r="E12342" t="s">
        <v>7396</v>
      </c>
      <c r="F12342" t="s">
        <v>6592</v>
      </c>
      <c r="G12342" t="s">
        <v>57</v>
      </c>
      <c r="H12342" t="s">
        <v>214</v>
      </c>
      <c r="J12342" t="s">
        <v>215</v>
      </c>
      <c r="K12342" t="s">
        <v>215</v>
      </c>
      <c r="L12342">
        <v>1</v>
      </c>
      <c r="M12342" s="1">
        <v>41456</v>
      </c>
      <c r="N12342" s="2">
        <v>41456</v>
      </c>
      <c r="O12342" t="s">
        <v>276</v>
      </c>
      <c r="P12342">
        <v>2013</v>
      </c>
      <c r="Q12342" s="1">
        <v>41647</v>
      </c>
      <c r="R12342" s="1">
        <v>41647</v>
      </c>
      <c r="S12342">
        <v>0</v>
      </c>
      <c r="T12342">
        <v>2573200</v>
      </c>
      <c r="U12342">
        <v>0</v>
      </c>
      <c r="V12342">
        <v>0</v>
      </c>
      <c r="W12342">
        <v>0</v>
      </c>
      <c r="X12342">
        <v>0</v>
      </c>
      <c r="Y12342">
        <v>0</v>
      </c>
      <c r="Z12342">
        <v>0</v>
      </c>
      <c r="AA12342">
        <v>0</v>
      </c>
      <c r="AB12342">
        <v>0</v>
      </c>
      <c r="AC12342">
        <v>0</v>
      </c>
      <c r="AD12342">
        <v>0</v>
      </c>
      <c r="AE12342">
        <v>0</v>
      </c>
      <c r="AF12342">
        <v>2573200</v>
      </c>
      <c r="AG12342">
        <v>0</v>
      </c>
      <c r="AH12342">
        <v>0</v>
      </c>
      <c r="AI12342">
        <v>0</v>
      </c>
      <c r="AJ12342">
        <v>0</v>
      </c>
      <c r="AK12342">
        <v>0</v>
      </c>
      <c r="AL12342">
        <v>0</v>
      </c>
      <c r="AM12342">
        <v>0</v>
      </c>
    </row>
    <row r="12343" spans="1:39" x14ac:dyDescent="0.45">
      <c r="A12343" t="s">
        <v>47931</v>
      </c>
      <c r="B12343" t="s">
        <v>47932</v>
      </c>
      <c r="C12343" t="s">
        <v>47933</v>
      </c>
      <c r="D12343" t="s">
        <v>88</v>
      </c>
      <c r="E12343" t="s">
        <v>89</v>
      </c>
      <c r="F12343" t="s">
        <v>11824</v>
      </c>
      <c r="G12343" t="s">
        <v>57</v>
      </c>
      <c r="H12343" t="s">
        <v>46</v>
      </c>
      <c r="I12343" t="s">
        <v>1228</v>
      </c>
      <c r="J12343" t="s">
        <v>1229</v>
      </c>
      <c r="K12343" t="s">
        <v>8665</v>
      </c>
      <c r="L12343">
        <v>3</v>
      </c>
      <c r="M12343" s="1">
        <v>40544</v>
      </c>
      <c r="N12343" s="2">
        <v>40544</v>
      </c>
      <c r="O12343" t="s">
        <v>528</v>
      </c>
      <c r="P12343">
        <v>2011</v>
      </c>
      <c r="Q12343" s="1">
        <v>40998</v>
      </c>
      <c r="R12343" s="1">
        <v>41499</v>
      </c>
      <c r="S12343">
        <v>0</v>
      </c>
      <c r="T12343">
        <v>746000</v>
      </c>
      <c r="U12343">
        <v>0</v>
      </c>
      <c r="V12343">
        <v>0</v>
      </c>
      <c r="W12343">
        <v>0</v>
      </c>
      <c r="X12343">
        <v>0</v>
      </c>
      <c r="Y12343">
        <v>0</v>
      </c>
      <c r="Z12343">
        <v>0</v>
      </c>
      <c r="AA12343">
        <v>0</v>
      </c>
      <c r="AB12343">
        <v>0</v>
      </c>
      <c r="AC12343">
        <v>0</v>
      </c>
      <c r="AD12343">
        <v>0</v>
      </c>
      <c r="AE12343">
        <v>0</v>
      </c>
      <c r="AF12343">
        <v>0</v>
      </c>
      <c r="AG12343">
        <v>0</v>
      </c>
      <c r="AH12343">
        <v>0</v>
      </c>
      <c r="AI12343">
        <v>0</v>
      </c>
      <c r="AJ12343">
        <v>0</v>
      </c>
      <c r="AK12343">
        <v>0</v>
      </c>
      <c r="AL12343">
        <v>0</v>
      </c>
      <c r="AM12343">
        <v>0</v>
      </c>
    </row>
    <row r="12344" spans="1:39" x14ac:dyDescent="0.45">
      <c r="A12344" t="s">
        <v>47934</v>
      </c>
      <c r="B12344" t="s">
        <v>47935</v>
      </c>
      <c r="C12344" t="s">
        <v>47936</v>
      </c>
      <c r="D12344" t="s">
        <v>47937</v>
      </c>
      <c r="E12344" t="s">
        <v>7424</v>
      </c>
      <c r="F12344" t="s">
        <v>408</v>
      </c>
      <c r="G12344" t="s">
        <v>57</v>
      </c>
      <c r="H12344" t="s">
        <v>2136</v>
      </c>
      <c r="J12344" t="s">
        <v>2137</v>
      </c>
      <c r="K12344" t="s">
        <v>2137</v>
      </c>
      <c r="L12344">
        <v>1</v>
      </c>
      <c r="M12344" s="1">
        <v>40973</v>
      </c>
      <c r="N12344" s="2">
        <v>40969</v>
      </c>
      <c r="O12344" t="s">
        <v>132</v>
      </c>
      <c r="P12344">
        <v>2012</v>
      </c>
      <c r="Q12344" s="1">
        <v>41365</v>
      </c>
      <c r="R12344" s="1">
        <v>41365</v>
      </c>
      <c r="S12344">
        <v>0</v>
      </c>
      <c r="T12344">
        <v>5500000</v>
      </c>
      <c r="U12344">
        <v>0</v>
      </c>
      <c r="V12344">
        <v>0</v>
      </c>
      <c r="W12344">
        <v>0</v>
      </c>
      <c r="X12344">
        <v>0</v>
      </c>
      <c r="Y12344">
        <v>0</v>
      </c>
      <c r="Z12344">
        <v>0</v>
      </c>
      <c r="AA12344">
        <v>0</v>
      </c>
      <c r="AB12344">
        <v>0</v>
      </c>
      <c r="AC12344">
        <v>0</v>
      </c>
      <c r="AD12344">
        <v>0</v>
      </c>
      <c r="AE12344">
        <v>0</v>
      </c>
      <c r="AF12344">
        <v>5500000</v>
      </c>
      <c r="AG12344">
        <v>0</v>
      </c>
      <c r="AH12344">
        <v>0</v>
      </c>
      <c r="AI12344">
        <v>0</v>
      </c>
      <c r="AJ12344">
        <v>0</v>
      </c>
      <c r="AK12344">
        <v>0</v>
      </c>
      <c r="AL12344">
        <v>0</v>
      </c>
      <c r="AM12344">
        <v>0</v>
      </c>
    </row>
    <row r="12345" spans="1:39" x14ac:dyDescent="0.45">
      <c r="A12345" t="s">
        <v>47938</v>
      </c>
      <c r="B12345" t="s">
        <v>47939</v>
      </c>
      <c r="C12345" t="s">
        <v>47940</v>
      </c>
      <c r="D12345" t="s">
        <v>1267</v>
      </c>
      <c r="E12345" t="s">
        <v>1268</v>
      </c>
      <c r="F12345" t="s">
        <v>47941</v>
      </c>
      <c r="G12345" t="s">
        <v>57</v>
      </c>
      <c r="H12345" t="s">
        <v>503</v>
      </c>
      <c r="J12345" t="s">
        <v>504</v>
      </c>
      <c r="K12345" t="s">
        <v>504</v>
      </c>
      <c r="L12345">
        <v>2</v>
      </c>
      <c r="M12345" s="1">
        <v>40544</v>
      </c>
      <c r="N12345" s="2">
        <v>40544</v>
      </c>
      <c r="O12345" t="s">
        <v>528</v>
      </c>
      <c r="P12345">
        <v>2011</v>
      </c>
      <c r="Q12345" s="1">
        <v>41281</v>
      </c>
      <c r="R12345" s="1">
        <v>41708</v>
      </c>
      <c r="S12345">
        <v>157000</v>
      </c>
      <c r="T12345">
        <v>790000</v>
      </c>
      <c r="U12345">
        <v>0</v>
      </c>
      <c r="V12345">
        <v>0</v>
      </c>
      <c r="W12345">
        <v>0</v>
      </c>
      <c r="X12345">
        <v>0</v>
      </c>
      <c r="Y12345">
        <v>0</v>
      </c>
      <c r="Z12345">
        <v>0</v>
      </c>
      <c r="AA12345">
        <v>0</v>
      </c>
      <c r="AB12345">
        <v>0</v>
      </c>
      <c r="AC12345">
        <v>0</v>
      </c>
      <c r="AD12345">
        <v>0</v>
      </c>
      <c r="AE12345">
        <v>0</v>
      </c>
      <c r="AF12345">
        <v>790000</v>
      </c>
      <c r="AG12345">
        <v>0</v>
      </c>
      <c r="AH12345">
        <v>0</v>
      </c>
      <c r="AI12345">
        <v>0</v>
      </c>
      <c r="AJ12345">
        <v>0</v>
      </c>
      <c r="AK12345">
        <v>0</v>
      </c>
      <c r="AL12345">
        <v>0</v>
      </c>
      <c r="AM12345">
        <v>0</v>
      </c>
    </row>
    <row r="12346" spans="1:39" x14ac:dyDescent="0.45">
      <c r="A12346" t="s">
        <v>47942</v>
      </c>
      <c r="B12346" t="s">
        <v>47943</v>
      </c>
      <c r="C12346" t="s">
        <v>47944</v>
      </c>
      <c r="D12346" t="s">
        <v>755</v>
      </c>
      <c r="E12346" t="s">
        <v>756</v>
      </c>
      <c r="F12346" t="s">
        <v>47945</v>
      </c>
      <c r="G12346" t="s">
        <v>57</v>
      </c>
      <c r="H12346" t="s">
        <v>260</v>
      </c>
      <c r="I12346" t="s">
        <v>4069</v>
      </c>
      <c r="J12346" t="s">
        <v>6566</v>
      </c>
      <c r="K12346" t="s">
        <v>6566</v>
      </c>
      <c r="L12346">
        <v>1</v>
      </c>
      <c r="M12346" s="1">
        <v>35796</v>
      </c>
      <c r="N12346" s="2">
        <v>35796</v>
      </c>
      <c r="O12346" t="s">
        <v>709</v>
      </c>
      <c r="P12346">
        <v>1998</v>
      </c>
      <c r="Q12346" s="1">
        <v>38358</v>
      </c>
      <c r="R12346" s="1">
        <v>38358</v>
      </c>
      <c r="S12346">
        <v>0</v>
      </c>
      <c r="T12346">
        <v>808000</v>
      </c>
      <c r="U12346">
        <v>0</v>
      </c>
      <c r="V12346">
        <v>0</v>
      </c>
      <c r="W12346">
        <v>0</v>
      </c>
      <c r="X12346">
        <v>0</v>
      </c>
      <c r="Y12346">
        <v>0</v>
      </c>
      <c r="Z12346">
        <v>0</v>
      </c>
      <c r="AA12346">
        <v>0</v>
      </c>
      <c r="AB12346">
        <v>0</v>
      </c>
      <c r="AC12346">
        <v>0</v>
      </c>
      <c r="AD12346">
        <v>0</v>
      </c>
      <c r="AE12346">
        <v>0</v>
      </c>
      <c r="AF12346">
        <v>0</v>
      </c>
      <c r="AG12346">
        <v>0</v>
      </c>
      <c r="AH12346">
        <v>0</v>
      </c>
      <c r="AI12346">
        <v>0</v>
      </c>
      <c r="AJ12346">
        <v>0</v>
      </c>
      <c r="AK12346">
        <v>0</v>
      </c>
      <c r="AL12346">
        <v>0</v>
      </c>
      <c r="AM12346">
        <v>0</v>
      </c>
    </row>
    <row r="12347" spans="1:39" x14ac:dyDescent="0.45">
      <c r="A12347" t="s">
        <v>47946</v>
      </c>
      <c r="B12347" t="s">
        <v>47947</v>
      </c>
      <c r="C12347" t="s">
        <v>47948</v>
      </c>
      <c r="D12347" t="s">
        <v>247</v>
      </c>
      <c r="E12347" t="s">
        <v>248</v>
      </c>
      <c r="F12347" t="s">
        <v>47949</v>
      </c>
      <c r="G12347" t="s">
        <v>57</v>
      </c>
      <c r="H12347" t="s">
        <v>46</v>
      </c>
      <c r="I12347" t="s">
        <v>1388</v>
      </c>
      <c r="J12347" t="s">
        <v>8439</v>
      </c>
      <c r="K12347" t="s">
        <v>8914</v>
      </c>
      <c r="L12347">
        <v>1</v>
      </c>
      <c r="M12347" s="1">
        <v>40179</v>
      </c>
      <c r="N12347" s="2">
        <v>40179</v>
      </c>
      <c r="O12347" t="s">
        <v>118</v>
      </c>
      <c r="P12347">
        <v>2010</v>
      </c>
      <c r="Q12347" s="1">
        <v>41502</v>
      </c>
      <c r="R12347" s="1">
        <v>41502</v>
      </c>
      <c r="S12347">
        <v>0</v>
      </c>
      <c r="T12347">
        <v>3249999</v>
      </c>
      <c r="U12347">
        <v>0</v>
      </c>
      <c r="V12347">
        <v>0</v>
      </c>
      <c r="W12347">
        <v>0</v>
      </c>
      <c r="X12347">
        <v>0</v>
      </c>
      <c r="Y12347">
        <v>0</v>
      </c>
      <c r="Z12347">
        <v>0</v>
      </c>
      <c r="AA12347">
        <v>0</v>
      </c>
      <c r="AB12347">
        <v>0</v>
      </c>
      <c r="AC12347">
        <v>0</v>
      </c>
      <c r="AD12347">
        <v>0</v>
      </c>
      <c r="AE12347">
        <v>0</v>
      </c>
      <c r="AF12347">
        <v>0</v>
      </c>
      <c r="AG12347">
        <v>0</v>
      </c>
      <c r="AH12347">
        <v>0</v>
      </c>
      <c r="AI12347">
        <v>0</v>
      </c>
      <c r="AJ12347">
        <v>0</v>
      </c>
      <c r="AK12347">
        <v>0</v>
      </c>
      <c r="AL12347">
        <v>0</v>
      </c>
      <c r="AM12347">
        <v>0</v>
      </c>
    </row>
    <row r="12348" spans="1:39" x14ac:dyDescent="0.45">
      <c r="A12348" t="s">
        <v>47950</v>
      </c>
      <c r="B12348" t="s">
        <v>47951</v>
      </c>
      <c r="C12348" t="s">
        <v>47952</v>
      </c>
      <c r="D12348" t="s">
        <v>47953</v>
      </c>
      <c r="E12348" t="s">
        <v>17783</v>
      </c>
      <c r="F12348" t="s">
        <v>114</v>
      </c>
      <c r="G12348" t="s">
        <v>57</v>
      </c>
      <c r="H12348" t="s">
        <v>46</v>
      </c>
      <c r="I12348" t="s">
        <v>58</v>
      </c>
      <c r="J12348" t="s">
        <v>198</v>
      </c>
      <c r="K12348" t="s">
        <v>2408</v>
      </c>
      <c r="L12348">
        <v>1</v>
      </c>
      <c r="M12348" s="1">
        <v>37622</v>
      </c>
      <c r="N12348" s="2">
        <v>37622</v>
      </c>
      <c r="O12348" t="s">
        <v>854</v>
      </c>
      <c r="P12348">
        <v>2003</v>
      </c>
      <c r="Q12348" s="1">
        <v>41883</v>
      </c>
      <c r="R12348" s="1">
        <v>41883</v>
      </c>
      <c r="S12348">
        <v>0</v>
      </c>
      <c r="T12348">
        <v>0</v>
      </c>
      <c r="U12348">
        <v>0</v>
      </c>
      <c r="V12348">
        <v>0</v>
      </c>
      <c r="W12348">
        <v>0</v>
      </c>
      <c r="X12348">
        <v>0</v>
      </c>
      <c r="Y12348">
        <v>0</v>
      </c>
      <c r="Z12348">
        <v>0</v>
      </c>
      <c r="AA12348">
        <v>0</v>
      </c>
      <c r="AB12348">
        <v>0</v>
      </c>
      <c r="AC12348">
        <v>0</v>
      </c>
      <c r="AD12348">
        <v>0</v>
      </c>
      <c r="AE12348">
        <v>0</v>
      </c>
      <c r="AF12348">
        <v>0</v>
      </c>
      <c r="AG12348">
        <v>0</v>
      </c>
      <c r="AH12348">
        <v>0</v>
      </c>
      <c r="AI12348">
        <v>0</v>
      </c>
      <c r="AJ12348">
        <v>0</v>
      </c>
      <c r="AK12348">
        <v>0</v>
      </c>
      <c r="AL12348">
        <v>0</v>
      </c>
      <c r="AM12348">
        <v>0</v>
      </c>
    </row>
    <row r="12349" spans="1:39" x14ac:dyDescent="0.45">
      <c r="A12349" t="s">
        <v>47954</v>
      </c>
      <c r="B12349" t="s">
        <v>47955</v>
      </c>
      <c r="C12349" t="s">
        <v>47956</v>
      </c>
      <c r="D12349" t="s">
        <v>47957</v>
      </c>
      <c r="E12349" t="s">
        <v>1268</v>
      </c>
      <c r="F12349" t="s">
        <v>114</v>
      </c>
      <c r="G12349" t="s">
        <v>57</v>
      </c>
      <c r="H12349" t="s">
        <v>664</v>
      </c>
      <c r="J12349" t="s">
        <v>1943</v>
      </c>
      <c r="K12349" t="s">
        <v>1943</v>
      </c>
      <c r="L12349">
        <v>1</v>
      </c>
      <c r="M12349" s="1">
        <v>40288</v>
      </c>
      <c r="N12349" s="2">
        <v>40269</v>
      </c>
      <c r="O12349" t="s">
        <v>1166</v>
      </c>
      <c r="P12349">
        <v>2010</v>
      </c>
      <c r="Q12349" s="1">
        <v>39829</v>
      </c>
      <c r="R12349" s="1">
        <v>39829</v>
      </c>
      <c r="S12349">
        <v>0</v>
      </c>
      <c r="T12349">
        <v>0</v>
      </c>
      <c r="U12349">
        <v>0</v>
      </c>
      <c r="V12349">
        <v>0</v>
      </c>
      <c r="W12349">
        <v>0</v>
      </c>
      <c r="X12349">
        <v>0</v>
      </c>
      <c r="Y12349">
        <v>0</v>
      </c>
      <c r="Z12349">
        <v>0</v>
      </c>
      <c r="AA12349">
        <v>0</v>
      </c>
      <c r="AB12349">
        <v>0</v>
      </c>
      <c r="AC12349">
        <v>0</v>
      </c>
      <c r="AD12349">
        <v>0</v>
      </c>
      <c r="AE12349">
        <v>0</v>
      </c>
      <c r="AF12349">
        <v>0</v>
      </c>
      <c r="AG12349">
        <v>0</v>
      </c>
      <c r="AH12349">
        <v>0</v>
      </c>
      <c r="AI12349">
        <v>0</v>
      </c>
      <c r="AJ12349">
        <v>0</v>
      </c>
      <c r="AK12349">
        <v>0</v>
      </c>
      <c r="AL12349">
        <v>0</v>
      </c>
      <c r="AM12349">
        <v>0</v>
      </c>
    </row>
    <row r="12350" spans="1:39" x14ac:dyDescent="0.45">
      <c r="A12350" t="s">
        <v>47958</v>
      </c>
      <c r="B12350" t="s">
        <v>47959</v>
      </c>
      <c r="C12350" t="s">
        <v>47960</v>
      </c>
      <c r="D12350" t="s">
        <v>2191</v>
      </c>
      <c r="E12350" t="s">
        <v>2192</v>
      </c>
      <c r="F12350" t="s">
        <v>47961</v>
      </c>
      <c r="G12350" t="s">
        <v>57</v>
      </c>
      <c r="H12350" t="s">
        <v>46</v>
      </c>
      <c r="I12350" t="s">
        <v>58</v>
      </c>
      <c r="J12350" t="s">
        <v>59</v>
      </c>
      <c r="K12350" t="s">
        <v>4538</v>
      </c>
      <c r="L12350">
        <v>1</v>
      </c>
      <c r="M12350" s="1">
        <v>38718</v>
      </c>
      <c r="N12350" s="2">
        <v>38718</v>
      </c>
      <c r="O12350" t="s">
        <v>430</v>
      </c>
      <c r="P12350">
        <v>2006</v>
      </c>
      <c r="Q12350" s="1">
        <v>40184</v>
      </c>
      <c r="R12350" s="1">
        <v>40184</v>
      </c>
      <c r="S12350">
        <v>0</v>
      </c>
      <c r="T12350">
        <v>1233000</v>
      </c>
      <c r="U12350">
        <v>0</v>
      </c>
      <c r="V12350">
        <v>0</v>
      </c>
      <c r="W12350">
        <v>0</v>
      </c>
      <c r="X12350">
        <v>0</v>
      </c>
      <c r="Y12350">
        <v>0</v>
      </c>
      <c r="Z12350">
        <v>0</v>
      </c>
      <c r="AA12350">
        <v>0</v>
      </c>
      <c r="AB12350">
        <v>0</v>
      </c>
      <c r="AC12350">
        <v>0</v>
      </c>
      <c r="AD12350">
        <v>0</v>
      </c>
      <c r="AE12350">
        <v>0</v>
      </c>
      <c r="AF12350">
        <v>0</v>
      </c>
      <c r="AG12350">
        <v>0</v>
      </c>
      <c r="AH12350">
        <v>0</v>
      </c>
      <c r="AI12350">
        <v>0</v>
      </c>
      <c r="AJ12350">
        <v>0</v>
      </c>
      <c r="AK12350">
        <v>0</v>
      </c>
      <c r="AL12350">
        <v>0</v>
      </c>
      <c r="AM12350">
        <v>0</v>
      </c>
    </row>
    <row r="12351" spans="1:39" x14ac:dyDescent="0.45">
      <c r="A12351" t="s">
        <v>47962</v>
      </c>
      <c r="B12351" t="s">
        <v>47963</v>
      </c>
      <c r="C12351" t="s">
        <v>47964</v>
      </c>
      <c r="D12351" t="s">
        <v>7395</v>
      </c>
      <c r="E12351" t="s">
        <v>7396</v>
      </c>
      <c r="F12351" t="s">
        <v>114</v>
      </c>
      <c r="G12351" t="s">
        <v>57</v>
      </c>
      <c r="H12351" t="s">
        <v>74</v>
      </c>
      <c r="J12351" t="s">
        <v>47965</v>
      </c>
      <c r="K12351" t="s">
        <v>47965</v>
      </c>
      <c r="L12351">
        <v>1</v>
      </c>
      <c r="Q12351" s="1">
        <v>40723</v>
      </c>
      <c r="R12351" s="1">
        <v>40723</v>
      </c>
      <c r="S12351">
        <v>0</v>
      </c>
      <c r="T12351">
        <v>0</v>
      </c>
      <c r="U12351">
        <v>0</v>
      </c>
      <c r="V12351">
        <v>0</v>
      </c>
      <c r="W12351">
        <v>0</v>
      </c>
      <c r="X12351">
        <v>0</v>
      </c>
      <c r="Y12351">
        <v>0</v>
      </c>
      <c r="Z12351">
        <v>0</v>
      </c>
      <c r="AA12351">
        <v>0</v>
      </c>
      <c r="AB12351">
        <v>0</v>
      </c>
      <c r="AC12351">
        <v>0</v>
      </c>
      <c r="AD12351">
        <v>0</v>
      </c>
      <c r="AE12351">
        <v>0</v>
      </c>
      <c r="AF12351">
        <v>0</v>
      </c>
      <c r="AG12351">
        <v>0</v>
      </c>
      <c r="AH12351">
        <v>0</v>
      </c>
      <c r="AI12351">
        <v>0</v>
      </c>
      <c r="AJ12351">
        <v>0</v>
      </c>
      <c r="AK12351">
        <v>0</v>
      </c>
      <c r="AL12351">
        <v>0</v>
      </c>
      <c r="AM12351">
        <v>0</v>
      </c>
    </row>
    <row r="12352" spans="1:39" x14ac:dyDescent="0.45">
      <c r="A12352" t="s">
        <v>47966</v>
      </c>
      <c r="B12352" t="s">
        <v>47967</v>
      </c>
      <c r="C12352" t="s">
        <v>47968</v>
      </c>
      <c r="D12352" t="s">
        <v>47969</v>
      </c>
      <c r="E12352" t="s">
        <v>343</v>
      </c>
      <c r="F12352" t="s">
        <v>2338</v>
      </c>
      <c r="G12352" t="s">
        <v>57</v>
      </c>
      <c r="H12352" t="s">
        <v>46</v>
      </c>
      <c r="I12352" t="s">
        <v>2923</v>
      </c>
      <c r="J12352" t="s">
        <v>2924</v>
      </c>
      <c r="K12352" t="s">
        <v>2259</v>
      </c>
      <c r="L12352">
        <v>2</v>
      </c>
      <c r="M12352" s="1">
        <v>41275</v>
      </c>
      <c r="N12352" s="2">
        <v>41275</v>
      </c>
      <c r="O12352" t="s">
        <v>164</v>
      </c>
      <c r="P12352">
        <v>2013</v>
      </c>
      <c r="Q12352" s="1">
        <v>41575</v>
      </c>
      <c r="R12352" s="1">
        <v>41900</v>
      </c>
      <c r="S12352">
        <v>0</v>
      </c>
      <c r="T12352">
        <v>925000</v>
      </c>
      <c r="U12352">
        <v>0</v>
      </c>
      <c r="V12352">
        <v>0</v>
      </c>
      <c r="W12352">
        <v>0</v>
      </c>
      <c r="X12352">
        <v>0</v>
      </c>
      <c r="Y12352">
        <v>0</v>
      </c>
      <c r="Z12352">
        <v>0</v>
      </c>
      <c r="AA12352">
        <v>0</v>
      </c>
      <c r="AB12352">
        <v>0</v>
      </c>
      <c r="AC12352">
        <v>0</v>
      </c>
      <c r="AD12352">
        <v>0</v>
      </c>
      <c r="AE12352">
        <v>0</v>
      </c>
      <c r="AF12352">
        <v>0</v>
      </c>
      <c r="AG12352">
        <v>0</v>
      </c>
      <c r="AH12352">
        <v>0</v>
      </c>
      <c r="AI12352">
        <v>0</v>
      </c>
      <c r="AJ12352">
        <v>0</v>
      </c>
      <c r="AK12352">
        <v>0</v>
      </c>
      <c r="AL12352">
        <v>0</v>
      </c>
      <c r="AM12352">
        <v>0</v>
      </c>
    </row>
    <row r="12353" spans="1:39" x14ac:dyDescent="0.45">
      <c r="A12353" t="s">
        <v>47970</v>
      </c>
      <c r="B12353" t="s">
        <v>47971</v>
      </c>
      <c r="C12353" t="s">
        <v>47972</v>
      </c>
      <c r="D12353" t="s">
        <v>4112</v>
      </c>
      <c r="E12353" t="s">
        <v>4113</v>
      </c>
      <c r="F12353" s="3">
        <v>65000</v>
      </c>
      <c r="G12353" t="s">
        <v>57</v>
      </c>
      <c r="H12353" t="s">
        <v>46</v>
      </c>
      <c r="I12353" t="s">
        <v>648</v>
      </c>
      <c r="J12353" t="s">
        <v>47973</v>
      </c>
      <c r="K12353" t="s">
        <v>47974</v>
      </c>
      <c r="L12353">
        <v>1</v>
      </c>
      <c r="M12353" s="1">
        <v>41548</v>
      </c>
      <c r="N12353" s="2">
        <v>41548</v>
      </c>
      <c r="O12353" t="s">
        <v>157</v>
      </c>
      <c r="P12353">
        <v>2013</v>
      </c>
      <c r="Q12353" s="1">
        <v>41828</v>
      </c>
      <c r="R12353" s="1">
        <v>41828</v>
      </c>
      <c r="S12353">
        <v>0</v>
      </c>
      <c r="T12353">
        <v>0</v>
      </c>
      <c r="U12353">
        <v>65000</v>
      </c>
      <c r="V12353">
        <v>0</v>
      </c>
      <c r="W12353">
        <v>0</v>
      </c>
      <c r="X12353">
        <v>0</v>
      </c>
      <c r="Y12353">
        <v>0</v>
      </c>
      <c r="Z12353">
        <v>0</v>
      </c>
      <c r="AA12353">
        <v>0</v>
      </c>
      <c r="AB12353">
        <v>0</v>
      </c>
      <c r="AC12353">
        <v>0</v>
      </c>
      <c r="AD12353">
        <v>0</v>
      </c>
      <c r="AE12353">
        <v>0</v>
      </c>
      <c r="AF12353">
        <v>0</v>
      </c>
      <c r="AG12353">
        <v>0</v>
      </c>
      <c r="AH12353">
        <v>0</v>
      </c>
      <c r="AI12353">
        <v>0</v>
      </c>
      <c r="AJ12353">
        <v>0</v>
      </c>
      <c r="AK12353">
        <v>0</v>
      </c>
      <c r="AL12353">
        <v>0</v>
      </c>
      <c r="AM12353">
        <v>0</v>
      </c>
    </row>
    <row r="12354" spans="1:39" x14ac:dyDescent="0.45">
      <c r="A12354" t="s">
        <v>47975</v>
      </c>
      <c r="B12354" t="s">
        <v>47976</v>
      </c>
      <c r="C12354" t="s">
        <v>47977</v>
      </c>
      <c r="D12354" t="s">
        <v>29556</v>
      </c>
      <c r="E12354" t="s">
        <v>7798</v>
      </c>
      <c r="F12354" t="s">
        <v>47978</v>
      </c>
      <c r="G12354" t="s">
        <v>57</v>
      </c>
      <c r="H12354" t="s">
        <v>46</v>
      </c>
      <c r="I12354" t="s">
        <v>58</v>
      </c>
      <c r="J12354" t="s">
        <v>198</v>
      </c>
      <c r="K12354" t="s">
        <v>199</v>
      </c>
      <c r="L12354">
        <v>3</v>
      </c>
      <c r="M12354" s="1">
        <v>39326</v>
      </c>
      <c r="N12354" s="2">
        <v>39326</v>
      </c>
      <c r="O12354" t="s">
        <v>672</v>
      </c>
      <c r="P12354">
        <v>2007</v>
      </c>
      <c r="Q12354" s="1">
        <v>39637</v>
      </c>
      <c r="R12354" s="1">
        <v>40415</v>
      </c>
      <c r="S12354">
        <v>0</v>
      </c>
      <c r="T12354">
        <v>10607806</v>
      </c>
      <c r="U12354">
        <v>0</v>
      </c>
      <c r="V12354">
        <v>0</v>
      </c>
      <c r="W12354">
        <v>0</v>
      </c>
      <c r="X12354">
        <v>0</v>
      </c>
      <c r="Y12354">
        <v>0</v>
      </c>
      <c r="Z12354">
        <v>0</v>
      </c>
      <c r="AA12354">
        <v>0</v>
      </c>
      <c r="AB12354">
        <v>0</v>
      </c>
      <c r="AC12354">
        <v>0</v>
      </c>
      <c r="AD12354">
        <v>0</v>
      </c>
      <c r="AE12354">
        <v>0</v>
      </c>
      <c r="AF12354">
        <v>3000000</v>
      </c>
      <c r="AG12354">
        <v>5300000</v>
      </c>
      <c r="AH12354">
        <v>2307806</v>
      </c>
      <c r="AI12354">
        <v>0</v>
      </c>
      <c r="AJ12354">
        <v>0</v>
      </c>
      <c r="AK12354">
        <v>0</v>
      </c>
      <c r="AL12354">
        <v>0</v>
      </c>
      <c r="AM12354">
        <v>0</v>
      </c>
    </row>
    <row r="12355" spans="1:39" x14ac:dyDescent="0.45">
      <c r="A12355" t="s">
        <v>47979</v>
      </c>
      <c r="B12355" t="s">
        <v>47980</v>
      </c>
      <c r="C12355" t="s">
        <v>47981</v>
      </c>
      <c r="D12355" t="s">
        <v>389</v>
      </c>
      <c r="E12355" t="s">
        <v>390</v>
      </c>
      <c r="F12355" t="s">
        <v>47982</v>
      </c>
      <c r="G12355" t="s">
        <v>57</v>
      </c>
      <c r="H12355" t="s">
        <v>46</v>
      </c>
      <c r="I12355" t="s">
        <v>1298</v>
      </c>
      <c r="J12355" t="s">
        <v>1299</v>
      </c>
      <c r="K12355" t="s">
        <v>1299</v>
      </c>
      <c r="L12355">
        <v>1</v>
      </c>
      <c r="M12355" s="1">
        <v>34700</v>
      </c>
      <c r="N12355" s="2">
        <v>34700</v>
      </c>
      <c r="O12355" t="s">
        <v>3471</v>
      </c>
      <c r="P12355">
        <v>1995</v>
      </c>
      <c r="Q12355" s="1">
        <v>39969</v>
      </c>
      <c r="R12355" s="1">
        <v>39969</v>
      </c>
      <c r="S12355">
        <v>0</v>
      </c>
      <c r="T12355">
        <v>0</v>
      </c>
      <c r="U12355">
        <v>0</v>
      </c>
      <c r="V12355">
        <v>0</v>
      </c>
      <c r="W12355">
        <v>0</v>
      </c>
      <c r="X12355">
        <v>349920</v>
      </c>
      <c r="Y12355">
        <v>0</v>
      </c>
      <c r="Z12355">
        <v>0</v>
      </c>
      <c r="AA12355">
        <v>0</v>
      </c>
      <c r="AB12355">
        <v>0</v>
      </c>
      <c r="AC12355">
        <v>0</v>
      </c>
      <c r="AD12355">
        <v>0</v>
      </c>
      <c r="AE12355">
        <v>0</v>
      </c>
      <c r="AF12355">
        <v>0</v>
      </c>
      <c r="AG12355">
        <v>0</v>
      </c>
      <c r="AH12355">
        <v>0</v>
      </c>
      <c r="AI12355">
        <v>0</v>
      </c>
      <c r="AJ12355">
        <v>0</v>
      </c>
      <c r="AK12355">
        <v>0</v>
      </c>
      <c r="AL12355">
        <v>0</v>
      </c>
      <c r="AM12355">
        <v>0</v>
      </c>
    </row>
    <row r="12356" spans="1:39" x14ac:dyDescent="0.45">
      <c r="A12356" t="s">
        <v>47983</v>
      </c>
      <c r="B12356" t="s">
        <v>47984</v>
      </c>
      <c r="C12356" t="s">
        <v>47985</v>
      </c>
      <c r="D12356" t="s">
        <v>47986</v>
      </c>
      <c r="E12356" t="s">
        <v>9114</v>
      </c>
      <c r="F12356" t="s">
        <v>47987</v>
      </c>
      <c r="G12356" t="s">
        <v>57</v>
      </c>
      <c r="H12356" t="s">
        <v>46</v>
      </c>
      <c r="I12356" t="s">
        <v>58</v>
      </c>
      <c r="J12356" t="s">
        <v>198</v>
      </c>
      <c r="K12356" t="s">
        <v>1247</v>
      </c>
      <c r="L12356">
        <v>3</v>
      </c>
      <c r="M12356" s="1">
        <v>40210</v>
      </c>
      <c r="N12356" s="2">
        <v>40210</v>
      </c>
      <c r="O12356" t="s">
        <v>118</v>
      </c>
      <c r="P12356">
        <v>2010</v>
      </c>
      <c r="Q12356" s="1">
        <v>41120</v>
      </c>
      <c r="R12356" s="1">
        <v>41521</v>
      </c>
      <c r="S12356">
        <v>0</v>
      </c>
      <c r="T12356">
        <v>0</v>
      </c>
      <c r="U12356">
        <v>0</v>
      </c>
      <c r="V12356">
        <v>0</v>
      </c>
      <c r="W12356">
        <v>0</v>
      </c>
      <c r="X12356">
        <v>0</v>
      </c>
      <c r="Y12356">
        <v>325000</v>
      </c>
      <c r="Z12356">
        <v>0</v>
      </c>
      <c r="AA12356">
        <v>1300000</v>
      </c>
      <c r="AB12356">
        <v>0</v>
      </c>
      <c r="AC12356">
        <v>0</v>
      </c>
      <c r="AD12356">
        <v>0</v>
      </c>
      <c r="AE12356">
        <v>0</v>
      </c>
      <c r="AF12356">
        <v>0</v>
      </c>
      <c r="AG12356">
        <v>0</v>
      </c>
      <c r="AH12356">
        <v>0</v>
      </c>
      <c r="AI12356">
        <v>0</v>
      </c>
      <c r="AJ12356">
        <v>0</v>
      </c>
      <c r="AK12356">
        <v>0</v>
      </c>
      <c r="AL12356">
        <v>0</v>
      </c>
      <c r="AM12356">
        <v>0</v>
      </c>
    </row>
    <row r="12357" spans="1:39" x14ac:dyDescent="0.45">
      <c r="A12357" t="s">
        <v>47988</v>
      </c>
      <c r="B12357" t="s">
        <v>47989</v>
      </c>
      <c r="C12357" t="s">
        <v>47990</v>
      </c>
      <c r="D12357" t="s">
        <v>47991</v>
      </c>
      <c r="E12357" t="s">
        <v>47992</v>
      </c>
      <c r="F12357" t="s">
        <v>56</v>
      </c>
      <c r="G12357" t="s">
        <v>57</v>
      </c>
      <c r="H12357" t="s">
        <v>46</v>
      </c>
      <c r="I12357" t="s">
        <v>148</v>
      </c>
      <c r="J12357" t="s">
        <v>149</v>
      </c>
      <c r="K12357" t="s">
        <v>23991</v>
      </c>
      <c r="L12357">
        <v>1</v>
      </c>
      <c r="M12357" s="1">
        <v>41053</v>
      </c>
      <c r="N12357" s="2">
        <v>41030</v>
      </c>
      <c r="O12357" t="s">
        <v>50</v>
      </c>
      <c r="P12357">
        <v>2012</v>
      </c>
      <c r="Q12357" s="1">
        <v>40992</v>
      </c>
      <c r="R12357" s="1">
        <v>40992</v>
      </c>
      <c r="S12357">
        <v>4000000</v>
      </c>
      <c r="T12357">
        <v>0</v>
      </c>
      <c r="U12357">
        <v>0</v>
      </c>
      <c r="V12357">
        <v>0</v>
      </c>
      <c r="W12357">
        <v>0</v>
      </c>
      <c r="X12357">
        <v>0</v>
      </c>
      <c r="Y12357">
        <v>0</v>
      </c>
      <c r="Z12357">
        <v>0</v>
      </c>
      <c r="AA12357">
        <v>0</v>
      </c>
      <c r="AB12357">
        <v>0</v>
      </c>
      <c r="AC12357">
        <v>0</v>
      </c>
      <c r="AD12357">
        <v>0</v>
      </c>
      <c r="AE12357">
        <v>0</v>
      </c>
      <c r="AF12357">
        <v>0</v>
      </c>
      <c r="AG12357">
        <v>0</v>
      </c>
      <c r="AH12357">
        <v>0</v>
      </c>
      <c r="AI12357">
        <v>0</v>
      </c>
      <c r="AJ12357">
        <v>0</v>
      </c>
      <c r="AK12357">
        <v>0</v>
      </c>
      <c r="AL12357">
        <v>0</v>
      </c>
      <c r="AM12357">
        <v>0</v>
      </c>
    </row>
    <row r="12358" spans="1:39" x14ac:dyDescent="0.45">
      <c r="A12358" t="s">
        <v>47993</v>
      </c>
      <c r="B12358" t="s">
        <v>47994</v>
      </c>
      <c r="C12358" t="s">
        <v>47995</v>
      </c>
      <c r="D12358" t="s">
        <v>7395</v>
      </c>
      <c r="E12358" t="s">
        <v>7396</v>
      </c>
      <c r="F12358" t="s">
        <v>5155</v>
      </c>
      <c r="G12358" t="s">
        <v>57</v>
      </c>
      <c r="H12358" t="s">
        <v>260</v>
      </c>
      <c r="I12358" t="s">
        <v>4069</v>
      </c>
      <c r="J12358" t="s">
        <v>6566</v>
      </c>
      <c r="K12358" t="s">
        <v>6566</v>
      </c>
      <c r="L12358">
        <v>2</v>
      </c>
      <c r="M12358" s="1">
        <v>40544</v>
      </c>
      <c r="N12358" s="2">
        <v>40544</v>
      </c>
      <c r="O12358" t="s">
        <v>528</v>
      </c>
      <c r="P12358">
        <v>2011</v>
      </c>
      <c r="Q12358" s="1">
        <v>41508</v>
      </c>
      <c r="R12358" s="1">
        <v>41821</v>
      </c>
      <c r="S12358">
        <v>0</v>
      </c>
      <c r="T12358">
        <v>7500000</v>
      </c>
      <c r="U12358">
        <v>0</v>
      </c>
      <c r="V12358">
        <v>0</v>
      </c>
      <c r="W12358">
        <v>0</v>
      </c>
      <c r="X12358">
        <v>0</v>
      </c>
      <c r="Y12358">
        <v>0</v>
      </c>
      <c r="Z12358">
        <v>0</v>
      </c>
      <c r="AA12358">
        <v>0</v>
      </c>
      <c r="AB12358">
        <v>0</v>
      </c>
      <c r="AC12358">
        <v>0</v>
      </c>
      <c r="AD12358">
        <v>0</v>
      </c>
      <c r="AE12358">
        <v>0</v>
      </c>
      <c r="AF12358">
        <v>7500000</v>
      </c>
      <c r="AG12358">
        <v>0</v>
      </c>
      <c r="AH12358">
        <v>0</v>
      </c>
      <c r="AI12358">
        <v>0</v>
      </c>
      <c r="AJ12358">
        <v>0</v>
      </c>
      <c r="AK12358">
        <v>0</v>
      </c>
      <c r="AL12358">
        <v>0</v>
      </c>
      <c r="AM12358">
        <v>0</v>
      </c>
    </row>
    <row r="12359" spans="1:39" x14ac:dyDescent="0.45">
      <c r="A12359" t="s">
        <v>47996</v>
      </c>
      <c r="B12359" t="s">
        <v>47997</v>
      </c>
      <c r="C12359" t="s">
        <v>47998</v>
      </c>
      <c r="D12359" t="s">
        <v>47999</v>
      </c>
      <c r="E12359" t="s">
        <v>343</v>
      </c>
      <c r="F12359" t="s">
        <v>538</v>
      </c>
      <c r="G12359" t="s">
        <v>57</v>
      </c>
      <c r="H12359" t="s">
        <v>482</v>
      </c>
      <c r="J12359" t="s">
        <v>483</v>
      </c>
      <c r="K12359" t="s">
        <v>483</v>
      </c>
      <c r="L12359">
        <v>2</v>
      </c>
      <c r="M12359" s="1">
        <v>40532</v>
      </c>
      <c r="N12359" s="2">
        <v>40513</v>
      </c>
      <c r="O12359" t="s">
        <v>216</v>
      </c>
      <c r="P12359">
        <v>2010</v>
      </c>
      <c r="Q12359" s="1">
        <v>40878</v>
      </c>
      <c r="R12359" s="1">
        <v>41228</v>
      </c>
      <c r="S12359">
        <v>0</v>
      </c>
      <c r="T12359">
        <v>0</v>
      </c>
      <c r="U12359">
        <v>0</v>
      </c>
      <c r="V12359">
        <v>0</v>
      </c>
      <c r="W12359">
        <v>0</v>
      </c>
      <c r="X12359">
        <v>0</v>
      </c>
      <c r="Y12359">
        <v>2100000</v>
      </c>
      <c r="Z12359">
        <v>0</v>
      </c>
      <c r="AA12359">
        <v>0</v>
      </c>
      <c r="AB12359">
        <v>0</v>
      </c>
      <c r="AC12359">
        <v>0</v>
      </c>
      <c r="AD12359">
        <v>0</v>
      </c>
      <c r="AE12359">
        <v>0</v>
      </c>
      <c r="AF12359">
        <v>0</v>
      </c>
      <c r="AG12359">
        <v>0</v>
      </c>
      <c r="AH12359">
        <v>0</v>
      </c>
      <c r="AI12359">
        <v>0</v>
      </c>
      <c r="AJ12359">
        <v>0</v>
      </c>
      <c r="AK12359">
        <v>0</v>
      </c>
      <c r="AL12359">
        <v>0</v>
      </c>
      <c r="AM12359">
        <v>0</v>
      </c>
    </row>
    <row r="12360" spans="1:39" x14ac:dyDescent="0.45">
      <c r="A12360" t="s">
        <v>48000</v>
      </c>
      <c r="B12360" t="s">
        <v>48001</v>
      </c>
      <c r="C12360" t="s">
        <v>48002</v>
      </c>
      <c r="D12360" t="s">
        <v>48003</v>
      </c>
      <c r="E12360" t="s">
        <v>7424</v>
      </c>
      <c r="F12360" t="s">
        <v>48004</v>
      </c>
      <c r="H12360" t="s">
        <v>214</v>
      </c>
      <c r="J12360" t="s">
        <v>215</v>
      </c>
      <c r="K12360" t="s">
        <v>215</v>
      </c>
      <c r="L12360">
        <v>2</v>
      </c>
      <c r="M12360" s="1">
        <v>40301</v>
      </c>
      <c r="N12360" s="2">
        <v>40299</v>
      </c>
      <c r="O12360" t="s">
        <v>1166</v>
      </c>
      <c r="P12360">
        <v>2010</v>
      </c>
      <c r="Q12360" s="1">
        <v>41163</v>
      </c>
      <c r="R12360" s="1">
        <v>41764</v>
      </c>
      <c r="S12360">
        <v>2562066</v>
      </c>
      <c r="T12360">
        <v>8300000</v>
      </c>
      <c r="U12360">
        <v>0</v>
      </c>
      <c r="V12360">
        <v>0</v>
      </c>
      <c r="W12360">
        <v>0</v>
      </c>
      <c r="X12360">
        <v>0</v>
      </c>
      <c r="Y12360">
        <v>0</v>
      </c>
      <c r="Z12360">
        <v>0</v>
      </c>
      <c r="AA12360">
        <v>0</v>
      </c>
      <c r="AB12360">
        <v>0</v>
      </c>
      <c r="AC12360">
        <v>0</v>
      </c>
      <c r="AD12360">
        <v>0</v>
      </c>
      <c r="AE12360">
        <v>0</v>
      </c>
      <c r="AF12360">
        <v>8300000</v>
      </c>
      <c r="AG12360">
        <v>0</v>
      </c>
      <c r="AH12360">
        <v>0</v>
      </c>
      <c r="AI12360">
        <v>0</v>
      </c>
      <c r="AJ12360">
        <v>0</v>
      </c>
      <c r="AK12360">
        <v>0</v>
      </c>
      <c r="AL12360">
        <v>0</v>
      </c>
      <c r="AM12360">
        <v>0</v>
      </c>
    </row>
    <row r="12361" spans="1:39" x14ac:dyDescent="0.45">
      <c r="A12361" t="s">
        <v>48005</v>
      </c>
      <c r="B12361" t="s">
        <v>48006</v>
      </c>
      <c r="C12361" t="s">
        <v>48007</v>
      </c>
      <c r="D12361" t="s">
        <v>228</v>
      </c>
      <c r="E12361" t="s">
        <v>229</v>
      </c>
      <c r="F12361" t="s">
        <v>4652</v>
      </c>
      <c r="G12361" t="s">
        <v>57</v>
      </c>
      <c r="H12361" t="s">
        <v>46</v>
      </c>
      <c r="I12361" t="s">
        <v>299</v>
      </c>
      <c r="J12361" t="s">
        <v>300</v>
      </c>
      <c r="K12361" t="s">
        <v>300</v>
      </c>
      <c r="L12361">
        <v>3</v>
      </c>
      <c r="M12361" s="1">
        <v>41091</v>
      </c>
      <c r="N12361" s="2">
        <v>41091</v>
      </c>
      <c r="O12361" t="s">
        <v>596</v>
      </c>
      <c r="P12361">
        <v>2012</v>
      </c>
      <c r="Q12361" s="1">
        <v>41661</v>
      </c>
      <c r="R12361" s="1">
        <v>41780</v>
      </c>
      <c r="S12361">
        <v>7250000</v>
      </c>
      <c r="T12361">
        <v>0</v>
      </c>
      <c r="U12361">
        <v>0</v>
      </c>
      <c r="V12361">
        <v>0</v>
      </c>
      <c r="W12361">
        <v>0</v>
      </c>
      <c r="X12361">
        <v>0</v>
      </c>
      <c r="Y12361">
        <v>0</v>
      </c>
      <c r="Z12361">
        <v>0</v>
      </c>
      <c r="AA12361">
        <v>0</v>
      </c>
      <c r="AB12361">
        <v>0</v>
      </c>
      <c r="AC12361">
        <v>0</v>
      </c>
      <c r="AD12361">
        <v>0</v>
      </c>
      <c r="AE12361">
        <v>0</v>
      </c>
      <c r="AF12361">
        <v>0</v>
      </c>
      <c r="AG12361">
        <v>0</v>
      </c>
      <c r="AH12361">
        <v>0</v>
      </c>
      <c r="AI12361">
        <v>0</v>
      </c>
      <c r="AJ12361">
        <v>0</v>
      </c>
      <c r="AK12361">
        <v>0</v>
      </c>
      <c r="AL12361">
        <v>0</v>
      </c>
      <c r="AM12361">
        <v>0</v>
      </c>
    </row>
    <row r="12362" spans="1:39" x14ac:dyDescent="0.45">
      <c r="A12362" t="s">
        <v>48008</v>
      </c>
      <c r="B12362" t="s">
        <v>48009</v>
      </c>
      <c r="C12362" t="s">
        <v>48010</v>
      </c>
      <c r="D12362" t="s">
        <v>2741</v>
      </c>
      <c r="E12362" t="s">
        <v>1841</v>
      </c>
      <c r="F12362" t="s">
        <v>114</v>
      </c>
      <c r="G12362" t="s">
        <v>57</v>
      </c>
      <c r="H12362" t="s">
        <v>46</v>
      </c>
      <c r="I12362" t="s">
        <v>2353</v>
      </c>
      <c r="J12362" t="s">
        <v>13102</v>
      </c>
      <c r="K12362" t="s">
        <v>44102</v>
      </c>
      <c r="L12362">
        <v>1</v>
      </c>
      <c r="M12362" s="1">
        <v>39904</v>
      </c>
      <c r="N12362" s="2">
        <v>39904</v>
      </c>
      <c r="O12362" t="s">
        <v>269</v>
      </c>
      <c r="P12362">
        <v>2009</v>
      </c>
      <c r="Q12362" s="1">
        <v>41771</v>
      </c>
      <c r="R12362" s="1">
        <v>41771</v>
      </c>
      <c r="S12362">
        <v>0</v>
      </c>
      <c r="T12362">
        <v>0</v>
      </c>
      <c r="U12362">
        <v>0</v>
      </c>
      <c r="V12362">
        <v>0</v>
      </c>
      <c r="W12362">
        <v>0</v>
      </c>
      <c r="X12362">
        <v>0</v>
      </c>
      <c r="Y12362">
        <v>0</v>
      </c>
      <c r="Z12362">
        <v>0</v>
      </c>
      <c r="AA12362">
        <v>0</v>
      </c>
      <c r="AB12362">
        <v>0</v>
      </c>
      <c r="AC12362">
        <v>0</v>
      </c>
      <c r="AD12362">
        <v>0</v>
      </c>
      <c r="AE12362">
        <v>0</v>
      </c>
      <c r="AF12362">
        <v>0</v>
      </c>
      <c r="AG12362">
        <v>0</v>
      </c>
      <c r="AH12362">
        <v>0</v>
      </c>
      <c r="AI12362">
        <v>0</v>
      </c>
      <c r="AJ12362">
        <v>0</v>
      </c>
      <c r="AK12362">
        <v>0</v>
      </c>
      <c r="AL12362">
        <v>0</v>
      </c>
      <c r="AM12362">
        <v>0</v>
      </c>
    </row>
    <row r="12363" spans="1:39" x14ac:dyDescent="0.45">
      <c r="A12363" t="s">
        <v>48011</v>
      </c>
      <c r="B12363" t="s">
        <v>48012</v>
      </c>
      <c r="C12363" t="s">
        <v>48013</v>
      </c>
      <c r="D12363" t="s">
        <v>293</v>
      </c>
      <c r="E12363" t="s">
        <v>294</v>
      </c>
      <c r="F12363" t="s">
        <v>48014</v>
      </c>
      <c r="G12363" t="s">
        <v>57</v>
      </c>
      <c r="L12363">
        <v>1</v>
      </c>
      <c r="Q12363" s="1">
        <v>38718</v>
      </c>
      <c r="R12363" s="1">
        <v>38718</v>
      </c>
      <c r="S12363">
        <v>0</v>
      </c>
      <c r="T12363">
        <v>237000</v>
      </c>
      <c r="U12363">
        <v>0</v>
      </c>
      <c r="V12363">
        <v>0</v>
      </c>
      <c r="W12363">
        <v>0</v>
      </c>
      <c r="X12363">
        <v>0</v>
      </c>
      <c r="Y12363">
        <v>0</v>
      </c>
      <c r="Z12363">
        <v>0</v>
      </c>
      <c r="AA12363">
        <v>0</v>
      </c>
      <c r="AB12363">
        <v>0</v>
      </c>
      <c r="AC12363">
        <v>0</v>
      </c>
      <c r="AD12363">
        <v>0</v>
      </c>
      <c r="AE12363">
        <v>0</v>
      </c>
      <c r="AF12363">
        <v>0</v>
      </c>
      <c r="AG12363">
        <v>0</v>
      </c>
      <c r="AH12363">
        <v>0</v>
      </c>
      <c r="AI12363">
        <v>0</v>
      </c>
      <c r="AJ12363">
        <v>0</v>
      </c>
      <c r="AK12363">
        <v>0</v>
      </c>
      <c r="AL12363">
        <v>0</v>
      </c>
      <c r="AM12363">
        <v>0</v>
      </c>
    </row>
    <row r="12364" spans="1:39" x14ac:dyDescent="0.45">
      <c r="A12364" t="s">
        <v>48015</v>
      </c>
      <c r="B12364" t="s">
        <v>48016</v>
      </c>
      <c r="C12364" t="s">
        <v>48017</v>
      </c>
      <c r="D12364" t="s">
        <v>755</v>
      </c>
      <c r="E12364" t="s">
        <v>756</v>
      </c>
      <c r="F12364" t="s">
        <v>3823</v>
      </c>
      <c r="G12364" t="s">
        <v>57</v>
      </c>
      <c r="H12364" t="s">
        <v>46</v>
      </c>
      <c r="I12364" t="s">
        <v>58</v>
      </c>
      <c r="J12364" t="s">
        <v>198</v>
      </c>
      <c r="K12364" t="s">
        <v>621</v>
      </c>
      <c r="L12364">
        <v>4</v>
      </c>
      <c r="M12364" s="1">
        <v>37987</v>
      </c>
      <c r="N12364" s="2">
        <v>37987</v>
      </c>
      <c r="O12364" t="s">
        <v>452</v>
      </c>
      <c r="P12364">
        <v>2004</v>
      </c>
      <c r="Q12364" s="1">
        <v>38649</v>
      </c>
      <c r="R12364" s="1">
        <v>40114</v>
      </c>
      <c r="S12364">
        <v>0</v>
      </c>
      <c r="T12364">
        <v>43000000</v>
      </c>
      <c r="U12364">
        <v>0</v>
      </c>
      <c r="V12364">
        <v>0</v>
      </c>
      <c r="W12364">
        <v>0</v>
      </c>
      <c r="X12364">
        <v>0</v>
      </c>
      <c r="Y12364">
        <v>0</v>
      </c>
      <c r="Z12364">
        <v>0</v>
      </c>
      <c r="AA12364">
        <v>0</v>
      </c>
      <c r="AB12364">
        <v>0</v>
      </c>
      <c r="AC12364">
        <v>0</v>
      </c>
      <c r="AD12364">
        <v>0</v>
      </c>
      <c r="AE12364">
        <v>0</v>
      </c>
      <c r="AF12364">
        <v>6000000</v>
      </c>
      <c r="AG12364">
        <v>12000000</v>
      </c>
      <c r="AH12364">
        <v>0</v>
      </c>
      <c r="AI12364">
        <v>15000000</v>
      </c>
      <c r="AJ12364">
        <v>10000000</v>
      </c>
      <c r="AK12364">
        <v>0</v>
      </c>
      <c r="AL12364">
        <v>0</v>
      </c>
      <c r="AM12364">
        <v>0</v>
      </c>
    </row>
    <row r="12365" spans="1:39" x14ac:dyDescent="0.45">
      <c r="A12365" t="s">
        <v>48018</v>
      </c>
      <c r="B12365" t="s">
        <v>48019</v>
      </c>
      <c r="C12365" t="s">
        <v>48020</v>
      </c>
      <c r="D12365" t="s">
        <v>653</v>
      </c>
      <c r="E12365" t="s">
        <v>343</v>
      </c>
      <c r="F12365" t="s">
        <v>48021</v>
      </c>
      <c r="G12365" t="s">
        <v>57</v>
      </c>
      <c r="H12365" t="s">
        <v>223</v>
      </c>
      <c r="J12365" t="s">
        <v>224</v>
      </c>
      <c r="K12365" t="s">
        <v>224</v>
      </c>
      <c r="L12365">
        <v>3</v>
      </c>
      <c r="Q12365" s="1">
        <v>40513</v>
      </c>
      <c r="R12365" s="1">
        <v>41365</v>
      </c>
      <c r="S12365">
        <v>0</v>
      </c>
      <c r="T12365">
        <v>10150075</v>
      </c>
      <c r="U12365">
        <v>0</v>
      </c>
      <c r="V12365">
        <v>1602564</v>
      </c>
      <c r="W12365">
        <v>0</v>
      </c>
      <c r="X12365">
        <v>0</v>
      </c>
      <c r="Y12365">
        <v>0</v>
      </c>
      <c r="Z12365">
        <v>0</v>
      </c>
      <c r="AA12365">
        <v>0</v>
      </c>
      <c r="AB12365">
        <v>0</v>
      </c>
      <c r="AC12365">
        <v>0</v>
      </c>
      <c r="AD12365">
        <v>0</v>
      </c>
      <c r="AE12365">
        <v>0</v>
      </c>
      <c r="AF12365">
        <v>0</v>
      </c>
      <c r="AG12365">
        <v>0</v>
      </c>
      <c r="AH12365">
        <v>0</v>
      </c>
      <c r="AI12365">
        <v>0</v>
      </c>
      <c r="AJ12365">
        <v>0</v>
      </c>
      <c r="AK12365">
        <v>0</v>
      </c>
      <c r="AL12365">
        <v>0</v>
      </c>
      <c r="AM12365">
        <v>0</v>
      </c>
    </row>
    <row r="12366" spans="1:39" x14ac:dyDescent="0.45">
      <c r="A12366" t="s">
        <v>48022</v>
      </c>
      <c r="B12366" t="s">
        <v>48023</v>
      </c>
      <c r="C12366" t="s">
        <v>48024</v>
      </c>
      <c r="D12366" t="s">
        <v>1291</v>
      </c>
      <c r="E12366" t="s">
        <v>1292</v>
      </c>
      <c r="F12366" t="s">
        <v>114</v>
      </c>
      <c r="G12366" t="s">
        <v>57</v>
      </c>
      <c r="L12366">
        <v>1</v>
      </c>
      <c r="Q12366" s="1">
        <v>40787</v>
      </c>
      <c r="R12366" s="1">
        <v>40787</v>
      </c>
      <c r="S12366">
        <v>0</v>
      </c>
      <c r="T12366">
        <v>0</v>
      </c>
      <c r="U12366">
        <v>0</v>
      </c>
      <c r="V12366">
        <v>0</v>
      </c>
      <c r="W12366">
        <v>0</v>
      </c>
      <c r="X12366">
        <v>0</v>
      </c>
      <c r="Y12366">
        <v>0</v>
      </c>
      <c r="Z12366">
        <v>0</v>
      </c>
      <c r="AA12366">
        <v>0</v>
      </c>
      <c r="AB12366">
        <v>0</v>
      </c>
      <c r="AC12366">
        <v>0</v>
      </c>
      <c r="AD12366">
        <v>0</v>
      </c>
      <c r="AE12366">
        <v>0</v>
      </c>
      <c r="AF12366">
        <v>0</v>
      </c>
      <c r="AG12366">
        <v>0</v>
      </c>
      <c r="AH12366">
        <v>0</v>
      </c>
      <c r="AI12366">
        <v>0</v>
      </c>
      <c r="AJ12366">
        <v>0</v>
      </c>
      <c r="AK12366">
        <v>0</v>
      </c>
      <c r="AL12366">
        <v>0</v>
      </c>
      <c r="AM12366">
        <v>0</v>
      </c>
    </row>
    <row r="12367" spans="1:39" x14ac:dyDescent="0.45">
      <c r="A12367" t="s">
        <v>48025</v>
      </c>
      <c r="B12367" t="s">
        <v>48026</v>
      </c>
      <c r="C12367" t="s">
        <v>48027</v>
      </c>
      <c r="D12367" t="s">
        <v>1496</v>
      </c>
      <c r="E12367" t="s">
        <v>1497</v>
      </c>
      <c r="F12367" t="s">
        <v>114</v>
      </c>
      <c r="G12367" t="s">
        <v>57</v>
      </c>
      <c r="H12367" t="s">
        <v>46</v>
      </c>
      <c r="I12367" t="s">
        <v>81</v>
      </c>
      <c r="J12367" t="s">
        <v>590</v>
      </c>
      <c r="K12367" t="s">
        <v>590</v>
      </c>
      <c r="L12367">
        <v>1</v>
      </c>
      <c r="M12367" s="1">
        <v>40826</v>
      </c>
      <c r="N12367" s="2">
        <v>40817</v>
      </c>
      <c r="O12367" t="s">
        <v>94</v>
      </c>
      <c r="P12367">
        <v>2011</v>
      </c>
      <c r="Q12367" s="1">
        <v>40799</v>
      </c>
      <c r="R12367" s="1">
        <v>40799</v>
      </c>
      <c r="S12367">
        <v>0</v>
      </c>
      <c r="T12367">
        <v>0</v>
      </c>
      <c r="U12367">
        <v>0</v>
      </c>
      <c r="V12367">
        <v>0</v>
      </c>
      <c r="W12367">
        <v>0</v>
      </c>
      <c r="X12367">
        <v>0</v>
      </c>
      <c r="Y12367">
        <v>0</v>
      </c>
      <c r="Z12367">
        <v>0</v>
      </c>
      <c r="AA12367">
        <v>0</v>
      </c>
      <c r="AB12367">
        <v>0</v>
      </c>
      <c r="AC12367">
        <v>0</v>
      </c>
      <c r="AD12367">
        <v>0</v>
      </c>
      <c r="AE12367">
        <v>0</v>
      </c>
      <c r="AF12367">
        <v>0</v>
      </c>
      <c r="AG12367">
        <v>0</v>
      </c>
      <c r="AH12367">
        <v>0</v>
      </c>
      <c r="AI12367">
        <v>0</v>
      </c>
      <c r="AJ12367">
        <v>0</v>
      </c>
      <c r="AK12367">
        <v>0</v>
      </c>
      <c r="AL12367">
        <v>0</v>
      </c>
      <c r="AM12367">
        <v>0</v>
      </c>
    </row>
    <row r="12368" spans="1:39" x14ac:dyDescent="0.45">
      <c r="A12368" t="s">
        <v>48028</v>
      </c>
      <c r="B12368" t="s">
        <v>48029</v>
      </c>
      <c r="C12368" t="s">
        <v>48030</v>
      </c>
      <c r="D12368" t="s">
        <v>107</v>
      </c>
      <c r="E12368" t="s">
        <v>108</v>
      </c>
      <c r="F12368" t="s">
        <v>48031</v>
      </c>
      <c r="G12368" t="s">
        <v>57</v>
      </c>
      <c r="L12368">
        <v>1</v>
      </c>
      <c r="M12368" s="1">
        <v>36069</v>
      </c>
      <c r="N12368" s="2">
        <v>36069</v>
      </c>
      <c r="O12368" t="s">
        <v>4525</v>
      </c>
      <c r="P12368">
        <v>1998</v>
      </c>
      <c r="Q12368" s="1">
        <v>39357</v>
      </c>
      <c r="R12368" s="1">
        <v>39357</v>
      </c>
      <c r="S12368">
        <v>0</v>
      </c>
      <c r="T12368">
        <v>4532800</v>
      </c>
      <c r="U12368">
        <v>0</v>
      </c>
      <c r="V12368">
        <v>0</v>
      </c>
      <c r="W12368">
        <v>0</v>
      </c>
      <c r="X12368">
        <v>0</v>
      </c>
      <c r="Y12368">
        <v>0</v>
      </c>
      <c r="Z12368">
        <v>0</v>
      </c>
      <c r="AA12368">
        <v>0</v>
      </c>
      <c r="AB12368">
        <v>0</v>
      </c>
      <c r="AC12368">
        <v>0</v>
      </c>
      <c r="AD12368">
        <v>0</v>
      </c>
      <c r="AE12368">
        <v>0</v>
      </c>
      <c r="AF12368">
        <v>0</v>
      </c>
      <c r="AG12368">
        <v>0</v>
      </c>
      <c r="AH12368">
        <v>0</v>
      </c>
      <c r="AI12368">
        <v>0</v>
      </c>
      <c r="AJ12368">
        <v>0</v>
      </c>
      <c r="AK12368">
        <v>0</v>
      </c>
      <c r="AL12368">
        <v>0</v>
      </c>
      <c r="AM12368">
        <v>0</v>
      </c>
    </row>
    <row r="12369" spans="1:39" x14ac:dyDescent="0.45">
      <c r="A12369" t="s">
        <v>48032</v>
      </c>
      <c r="B12369" t="s">
        <v>48033</v>
      </c>
      <c r="C12369" t="s">
        <v>48034</v>
      </c>
      <c r="D12369" t="s">
        <v>48035</v>
      </c>
      <c r="E12369" t="s">
        <v>89</v>
      </c>
      <c r="F12369" s="3">
        <v>28000</v>
      </c>
      <c r="G12369" t="s">
        <v>57</v>
      </c>
      <c r="H12369" t="s">
        <v>46</v>
      </c>
      <c r="I12369" t="s">
        <v>58</v>
      </c>
      <c r="J12369" t="s">
        <v>198</v>
      </c>
      <c r="K12369" t="s">
        <v>199</v>
      </c>
      <c r="L12369">
        <v>1</v>
      </c>
      <c r="M12369" s="1">
        <v>41184</v>
      </c>
      <c r="N12369" s="2">
        <v>41183</v>
      </c>
      <c r="O12369" t="s">
        <v>67</v>
      </c>
      <c r="P12369">
        <v>2012</v>
      </c>
      <c r="Q12369" s="1">
        <v>41465</v>
      </c>
      <c r="R12369" s="1">
        <v>41465</v>
      </c>
      <c r="S12369">
        <v>28000</v>
      </c>
      <c r="T12369">
        <v>0</v>
      </c>
      <c r="U12369">
        <v>0</v>
      </c>
      <c r="V12369">
        <v>0</v>
      </c>
      <c r="W12369">
        <v>0</v>
      </c>
      <c r="X12369">
        <v>0</v>
      </c>
      <c r="Y12369">
        <v>0</v>
      </c>
      <c r="Z12369">
        <v>0</v>
      </c>
      <c r="AA12369">
        <v>0</v>
      </c>
      <c r="AB12369">
        <v>0</v>
      </c>
      <c r="AC12369">
        <v>0</v>
      </c>
      <c r="AD12369">
        <v>0</v>
      </c>
      <c r="AE12369">
        <v>0</v>
      </c>
      <c r="AF12369">
        <v>0</v>
      </c>
      <c r="AG12369">
        <v>0</v>
      </c>
      <c r="AH12369">
        <v>0</v>
      </c>
      <c r="AI12369">
        <v>0</v>
      </c>
      <c r="AJ12369">
        <v>0</v>
      </c>
      <c r="AK12369">
        <v>0</v>
      </c>
      <c r="AL12369">
        <v>0</v>
      </c>
      <c r="AM12369">
        <v>0</v>
      </c>
    </row>
    <row r="12370" spans="1:39" x14ac:dyDescent="0.45">
      <c r="A12370" t="s">
        <v>48036</v>
      </c>
      <c r="B12370" t="s">
        <v>48037</v>
      </c>
      <c r="C12370" t="s">
        <v>48038</v>
      </c>
      <c r="D12370" t="s">
        <v>48039</v>
      </c>
      <c r="E12370" t="s">
        <v>5546</v>
      </c>
      <c r="F12370" t="s">
        <v>846</v>
      </c>
      <c r="G12370" t="s">
        <v>57</v>
      </c>
      <c r="H12370" t="s">
        <v>46</v>
      </c>
      <c r="I12370" t="s">
        <v>526</v>
      </c>
      <c r="J12370" t="s">
        <v>527</v>
      </c>
      <c r="K12370" t="s">
        <v>527</v>
      </c>
      <c r="L12370">
        <v>1</v>
      </c>
      <c r="M12370" s="1">
        <v>41640</v>
      </c>
      <c r="N12370" s="2">
        <v>41640</v>
      </c>
      <c r="O12370" t="s">
        <v>84</v>
      </c>
      <c r="P12370">
        <v>2014</v>
      </c>
      <c r="Q12370" s="1">
        <v>41892</v>
      </c>
      <c r="R12370" s="1">
        <v>41892</v>
      </c>
      <c r="S12370">
        <v>0</v>
      </c>
      <c r="T12370">
        <v>0</v>
      </c>
      <c r="U12370">
        <v>0</v>
      </c>
      <c r="V12370">
        <v>0</v>
      </c>
      <c r="W12370">
        <v>0</v>
      </c>
      <c r="X12370">
        <v>0</v>
      </c>
      <c r="Y12370">
        <v>1000000</v>
      </c>
      <c r="Z12370">
        <v>0</v>
      </c>
      <c r="AA12370">
        <v>0</v>
      </c>
      <c r="AB12370">
        <v>0</v>
      </c>
      <c r="AC12370">
        <v>0</v>
      </c>
      <c r="AD12370">
        <v>0</v>
      </c>
      <c r="AE12370">
        <v>0</v>
      </c>
      <c r="AF12370">
        <v>0</v>
      </c>
      <c r="AG12370">
        <v>0</v>
      </c>
      <c r="AH12370">
        <v>0</v>
      </c>
      <c r="AI12370">
        <v>0</v>
      </c>
      <c r="AJ12370">
        <v>0</v>
      </c>
      <c r="AK12370">
        <v>0</v>
      </c>
      <c r="AL12370">
        <v>0</v>
      </c>
      <c r="AM12370">
        <v>0</v>
      </c>
    </row>
    <row r="12371" spans="1:39" x14ac:dyDescent="0.45">
      <c r="A12371" t="s">
        <v>48040</v>
      </c>
      <c r="B12371" t="s">
        <v>48041</v>
      </c>
      <c r="C12371" t="s">
        <v>48042</v>
      </c>
      <c r="D12371" t="s">
        <v>48043</v>
      </c>
      <c r="E12371" t="s">
        <v>1222</v>
      </c>
      <c r="F12371" t="s">
        <v>109</v>
      </c>
      <c r="G12371" t="s">
        <v>57</v>
      </c>
      <c r="H12371" t="s">
        <v>46</v>
      </c>
      <c r="I12371" t="s">
        <v>58</v>
      </c>
      <c r="J12371" t="s">
        <v>198</v>
      </c>
      <c r="K12371" t="s">
        <v>199</v>
      </c>
      <c r="L12371">
        <v>2</v>
      </c>
      <c r="M12371" s="1">
        <v>41275</v>
      </c>
      <c r="N12371" s="2">
        <v>41275</v>
      </c>
      <c r="O12371" t="s">
        <v>164</v>
      </c>
      <c r="P12371">
        <v>2013</v>
      </c>
      <c r="Q12371" s="1">
        <v>41395</v>
      </c>
      <c r="R12371" s="1">
        <v>41901</v>
      </c>
      <c r="S12371">
        <v>2000000</v>
      </c>
      <c r="T12371">
        <v>0</v>
      </c>
      <c r="U12371">
        <v>0</v>
      </c>
      <c r="V12371">
        <v>0</v>
      </c>
      <c r="W12371">
        <v>0</v>
      </c>
      <c r="X12371">
        <v>0</v>
      </c>
      <c r="Y12371">
        <v>0</v>
      </c>
      <c r="Z12371">
        <v>0</v>
      </c>
      <c r="AA12371">
        <v>0</v>
      </c>
      <c r="AB12371">
        <v>0</v>
      </c>
      <c r="AC12371">
        <v>0</v>
      </c>
      <c r="AD12371">
        <v>0</v>
      </c>
      <c r="AE12371">
        <v>0</v>
      </c>
      <c r="AF12371">
        <v>0</v>
      </c>
      <c r="AG12371">
        <v>0</v>
      </c>
      <c r="AH12371">
        <v>0</v>
      </c>
      <c r="AI12371">
        <v>0</v>
      </c>
      <c r="AJ12371">
        <v>0</v>
      </c>
      <c r="AK12371">
        <v>0</v>
      </c>
      <c r="AL12371">
        <v>0</v>
      </c>
      <c r="AM12371">
        <v>0</v>
      </c>
    </row>
    <row r="12372" spans="1:39" x14ac:dyDescent="0.45">
      <c r="A12372" t="s">
        <v>48044</v>
      </c>
      <c r="B12372" t="s">
        <v>48045</v>
      </c>
      <c r="C12372" t="s">
        <v>48046</v>
      </c>
      <c r="D12372" t="s">
        <v>19004</v>
      </c>
      <c r="E12372" t="s">
        <v>8503</v>
      </c>
      <c r="F12372" t="s">
        <v>48047</v>
      </c>
      <c r="G12372" t="s">
        <v>57</v>
      </c>
      <c r="H12372" t="s">
        <v>46</v>
      </c>
      <c r="I12372" t="s">
        <v>58</v>
      </c>
      <c r="J12372" t="s">
        <v>198</v>
      </c>
      <c r="K12372" t="s">
        <v>199</v>
      </c>
      <c r="L12372">
        <v>3</v>
      </c>
      <c r="M12372" s="1">
        <v>40909</v>
      </c>
      <c r="N12372" s="2">
        <v>40909</v>
      </c>
      <c r="O12372" t="s">
        <v>132</v>
      </c>
      <c r="P12372">
        <v>2012</v>
      </c>
      <c r="Q12372" s="1">
        <v>41640</v>
      </c>
      <c r="R12372" s="1">
        <v>41926</v>
      </c>
      <c r="S12372">
        <v>3500000</v>
      </c>
      <c r="T12372">
        <v>0</v>
      </c>
      <c r="U12372">
        <v>0</v>
      </c>
      <c r="V12372">
        <v>0</v>
      </c>
      <c r="W12372">
        <v>0</v>
      </c>
      <c r="X12372">
        <v>0</v>
      </c>
      <c r="Y12372">
        <v>137713</v>
      </c>
      <c r="Z12372">
        <v>0</v>
      </c>
      <c r="AA12372">
        <v>0</v>
      </c>
      <c r="AB12372">
        <v>0</v>
      </c>
      <c r="AC12372">
        <v>0</v>
      </c>
      <c r="AD12372">
        <v>0</v>
      </c>
      <c r="AE12372">
        <v>0</v>
      </c>
      <c r="AF12372">
        <v>0</v>
      </c>
      <c r="AG12372">
        <v>0</v>
      </c>
      <c r="AH12372">
        <v>0</v>
      </c>
      <c r="AI12372">
        <v>0</v>
      </c>
      <c r="AJ12372">
        <v>0</v>
      </c>
      <c r="AK12372">
        <v>0</v>
      </c>
      <c r="AL12372">
        <v>0</v>
      </c>
      <c r="AM12372">
        <v>0</v>
      </c>
    </row>
    <row r="12373" spans="1:39" x14ac:dyDescent="0.45">
      <c r="A12373" t="s">
        <v>48048</v>
      </c>
      <c r="B12373" t="s">
        <v>48049</v>
      </c>
      <c r="C12373" t="s">
        <v>48050</v>
      </c>
      <c r="D12373" t="s">
        <v>127</v>
      </c>
      <c r="E12373" t="s">
        <v>128</v>
      </c>
      <c r="F12373" t="s">
        <v>249</v>
      </c>
      <c r="G12373" t="s">
        <v>57</v>
      </c>
      <c r="H12373" t="s">
        <v>46</v>
      </c>
      <c r="I12373" t="s">
        <v>47</v>
      </c>
      <c r="J12373" t="s">
        <v>48</v>
      </c>
      <c r="K12373" t="s">
        <v>49</v>
      </c>
      <c r="L12373">
        <v>1</v>
      </c>
      <c r="M12373" s="1">
        <v>40909</v>
      </c>
      <c r="N12373" s="2">
        <v>40909</v>
      </c>
      <c r="O12373" t="s">
        <v>132</v>
      </c>
      <c r="P12373">
        <v>2012</v>
      </c>
      <c r="Q12373" s="1">
        <v>41588</v>
      </c>
      <c r="R12373" s="1">
        <v>41588</v>
      </c>
      <c r="S12373">
        <v>0</v>
      </c>
      <c r="T12373">
        <v>1250000</v>
      </c>
      <c r="U12373">
        <v>0</v>
      </c>
      <c r="V12373">
        <v>0</v>
      </c>
      <c r="W12373">
        <v>0</v>
      </c>
      <c r="X12373">
        <v>0</v>
      </c>
      <c r="Y12373">
        <v>0</v>
      </c>
      <c r="Z12373">
        <v>0</v>
      </c>
      <c r="AA12373">
        <v>0</v>
      </c>
      <c r="AB12373">
        <v>0</v>
      </c>
      <c r="AC12373">
        <v>0</v>
      </c>
      <c r="AD12373">
        <v>0</v>
      </c>
      <c r="AE12373">
        <v>0</v>
      </c>
      <c r="AF12373">
        <v>0</v>
      </c>
      <c r="AG12373">
        <v>0</v>
      </c>
      <c r="AH12373">
        <v>0</v>
      </c>
      <c r="AI12373">
        <v>0</v>
      </c>
      <c r="AJ12373">
        <v>0</v>
      </c>
      <c r="AK12373">
        <v>0</v>
      </c>
      <c r="AL12373">
        <v>0</v>
      </c>
      <c r="AM12373">
        <v>0</v>
      </c>
    </row>
    <row r="12374" spans="1:39" x14ac:dyDescent="0.45">
      <c r="A12374" t="s">
        <v>48051</v>
      </c>
      <c r="B12374" t="s">
        <v>48052</v>
      </c>
      <c r="C12374" t="s">
        <v>48053</v>
      </c>
      <c r="D12374" t="s">
        <v>154</v>
      </c>
      <c r="E12374" t="s">
        <v>155</v>
      </c>
      <c r="F12374" t="s">
        <v>114</v>
      </c>
      <c r="G12374" t="s">
        <v>57</v>
      </c>
      <c r="H12374" t="s">
        <v>46</v>
      </c>
      <c r="I12374" t="s">
        <v>58</v>
      </c>
      <c r="J12374" t="s">
        <v>59</v>
      </c>
      <c r="K12374" t="s">
        <v>59</v>
      </c>
      <c r="L12374">
        <v>1</v>
      </c>
      <c r="M12374" s="1">
        <v>41482</v>
      </c>
      <c r="N12374" s="2">
        <v>41456</v>
      </c>
      <c r="O12374" t="s">
        <v>276</v>
      </c>
      <c r="P12374">
        <v>2013</v>
      </c>
      <c r="Q12374" s="1">
        <v>41745</v>
      </c>
      <c r="R12374" s="1">
        <v>41745</v>
      </c>
      <c r="S12374">
        <v>0</v>
      </c>
      <c r="T12374">
        <v>0</v>
      </c>
      <c r="U12374">
        <v>0</v>
      </c>
      <c r="V12374">
        <v>0</v>
      </c>
      <c r="W12374">
        <v>0</v>
      </c>
      <c r="X12374">
        <v>0</v>
      </c>
      <c r="Y12374">
        <v>0</v>
      </c>
      <c r="Z12374">
        <v>0</v>
      </c>
      <c r="AA12374">
        <v>0</v>
      </c>
      <c r="AB12374">
        <v>0</v>
      </c>
      <c r="AC12374">
        <v>0</v>
      </c>
      <c r="AD12374">
        <v>0</v>
      </c>
      <c r="AE12374">
        <v>0</v>
      </c>
      <c r="AF12374">
        <v>0</v>
      </c>
      <c r="AG12374">
        <v>0</v>
      </c>
      <c r="AH12374">
        <v>0</v>
      </c>
      <c r="AI12374">
        <v>0</v>
      </c>
      <c r="AJ12374">
        <v>0</v>
      </c>
      <c r="AK12374">
        <v>0</v>
      </c>
      <c r="AL12374">
        <v>0</v>
      </c>
      <c r="AM12374">
        <v>0</v>
      </c>
    </row>
    <row r="12375" spans="1:39" x14ac:dyDescent="0.45">
      <c r="A12375" t="s">
        <v>48054</v>
      </c>
      <c r="B12375" t="s">
        <v>48055</v>
      </c>
      <c r="C12375" t="s">
        <v>48056</v>
      </c>
      <c r="D12375" t="s">
        <v>48057</v>
      </c>
      <c r="E12375" t="s">
        <v>177</v>
      </c>
      <c r="F12375" t="s">
        <v>249</v>
      </c>
      <c r="G12375" t="s">
        <v>57</v>
      </c>
      <c r="H12375" t="s">
        <v>46</v>
      </c>
      <c r="I12375" t="s">
        <v>58</v>
      </c>
      <c r="J12375" t="s">
        <v>198</v>
      </c>
      <c r="K12375" t="s">
        <v>199</v>
      </c>
      <c r="L12375">
        <v>1</v>
      </c>
      <c r="M12375" s="1">
        <v>41395</v>
      </c>
      <c r="N12375" s="2">
        <v>41395</v>
      </c>
      <c r="O12375" t="s">
        <v>439</v>
      </c>
      <c r="P12375">
        <v>2013</v>
      </c>
      <c r="Q12375" s="1">
        <v>41856</v>
      </c>
      <c r="R12375" s="1">
        <v>41856</v>
      </c>
      <c r="S12375">
        <v>1250000</v>
      </c>
      <c r="T12375">
        <v>0</v>
      </c>
      <c r="U12375">
        <v>0</v>
      </c>
      <c r="V12375">
        <v>0</v>
      </c>
      <c r="W12375">
        <v>0</v>
      </c>
      <c r="X12375">
        <v>0</v>
      </c>
      <c r="Y12375">
        <v>0</v>
      </c>
      <c r="Z12375">
        <v>0</v>
      </c>
      <c r="AA12375">
        <v>0</v>
      </c>
      <c r="AB12375">
        <v>0</v>
      </c>
      <c r="AC12375">
        <v>0</v>
      </c>
      <c r="AD12375">
        <v>0</v>
      </c>
      <c r="AE12375">
        <v>0</v>
      </c>
      <c r="AF12375">
        <v>0</v>
      </c>
      <c r="AG12375">
        <v>0</v>
      </c>
      <c r="AH12375">
        <v>0</v>
      </c>
      <c r="AI12375">
        <v>0</v>
      </c>
      <c r="AJ12375">
        <v>0</v>
      </c>
      <c r="AK12375">
        <v>0</v>
      </c>
      <c r="AL12375">
        <v>0</v>
      </c>
      <c r="AM12375">
        <v>0</v>
      </c>
    </row>
    <row r="12376" spans="1:39" x14ac:dyDescent="0.45">
      <c r="A12376" t="s">
        <v>48058</v>
      </c>
      <c r="B12376" t="s">
        <v>48059</v>
      </c>
      <c r="C12376" t="s">
        <v>48060</v>
      </c>
      <c r="D12376" t="s">
        <v>48061</v>
      </c>
      <c r="E12376" t="s">
        <v>4079</v>
      </c>
      <c r="F12376" t="s">
        <v>48062</v>
      </c>
      <c r="H12376" t="s">
        <v>46</v>
      </c>
      <c r="I12376" t="s">
        <v>47</v>
      </c>
      <c r="J12376" t="s">
        <v>48</v>
      </c>
      <c r="K12376" t="s">
        <v>4871</v>
      </c>
      <c r="L12376">
        <v>3</v>
      </c>
      <c r="M12376" s="1">
        <v>39412</v>
      </c>
      <c r="N12376" s="2">
        <v>39387</v>
      </c>
      <c r="O12376" t="s">
        <v>1428</v>
      </c>
      <c r="P12376">
        <v>2007</v>
      </c>
      <c r="Q12376" s="1">
        <v>39419</v>
      </c>
      <c r="R12376" s="1">
        <v>40301</v>
      </c>
      <c r="S12376">
        <v>0</v>
      </c>
      <c r="T12376">
        <v>9950000</v>
      </c>
      <c r="U12376">
        <v>0</v>
      </c>
      <c r="V12376">
        <v>0</v>
      </c>
      <c r="W12376">
        <v>0</v>
      </c>
      <c r="X12376">
        <v>0</v>
      </c>
      <c r="Y12376">
        <v>0</v>
      </c>
      <c r="Z12376">
        <v>0</v>
      </c>
      <c r="AA12376">
        <v>0</v>
      </c>
      <c r="AB12376">
        <v>0</v>
      </c>
      <c r="AC12376">
        <v>0</v>
      </c>
      <c r="AD12376">
        <v>0</v>
      </c>
      <c r="AE12376">
        <v>0</v>
      </c>
      <c r="AF12376">
        <v>1200000</v>
      </c>
      <c r="AG12376">
        <v>3900000</v>
      </c>
      <c r="AH12376">
        <v>4850000</v>
      </c>
      <c r="AI12376">
        <v>0</v>
      </c>
      <c r="AJ12376">
        <v>0</v>
      </c>
      <c r="AK12376">
        <v>0</v>
      </c>
      <c r="AL12376">
        <v>0</v>
      </c>
      <c r="AM12376">
        <v>0</v>
      </c>
    </row>
    <row r="12377" spans="1:39" x14ac:dyDescent="0.45">
      <c r="A12377" t="s">
        <v>48063</v>
      </c>
      <c r="B12377" t="s">
        <v>48064</v>
      </c>
      <c r="C12377" t="s">
        <v>48065</v>
      </c>
      <c r="D12377" t="s">
        <v>48066</v>
      </c>
      <c r="E12377" t="s">
        <v>6581</v>
      </c>
      <c r="F12377" t="s">
        <v>48067</v>
      </c>
      <c r="G12377" t="s">
        <v>57</v>
      </c>
      <c r="H12377" t="s">
        <v>46</v>
      </c>
      <c r="I12377" t="s">
        <v>58</v>
      </c>
      <c r="J12377" t="s">
        <v>198</v>
      </c>
      <c r="K12377" t="s">
        <v>199</v>
      </c>
      <c r="L12377">
        <v>6</v>
      </c>
      <c r="M12377" s="1">
        <v>39234</v>
      </c>
      <c r="N12377" s="2">
        <v>39234</v>
      </c>
      <c r="O12377" t="s">
        <v>2939</v>
      </c>
      <c r="P12377">
        <v>2007</v>
      </c>
      <c r="Q12377" s="1">
        <v>39234</v>
      </c>
      <c r="R12377" s="1">
        <v>41735</v>
      </c>
      <c r="S12377">
        <v>15000</v>
      </c>
      <c r="T12377">
        <v>607200000</v>
      </c>
      <c r="U12377">
        <v>0</v>
      </c>
      <c r="V12377">
        <v>0</v>
      </c>
      <c r="W12377">
        <v>0</v>
      </c>
      <c r="X12377">
        <v>500000000</v>
      </c>
      <c r="Y12377">
        <v>0</v>
      </c>
      <c r="Z12377">
        <v>0</v>
      </c>
      <c r="AA12377">
        <v>0</v>
      </c>
      <c r="AB12377">
        <v>0</v>
      </c>
      <c r="AC12377">
        <v>0</v>
      </c>
      <c r="AD12377">
        <v>0</v>
      </c>
      <c r="AE12377">
        <v>0</v>
      </c>
      <c r="AF12377">
        <v>7200000</v>
      </c>
      <c r="AG12377">
        <v>250000000</v>
      </c>
      <c r="AH12377">
        <v>350000000</v>
      </c>
      <c r="AI12377">
        <v>0</v>
      </c>
      <c r="AJ12377">
        <v>0</v>
      </c>
      <c r="AK12377">
        <v>0</v>
      </c>
      <c r="AL12377">
        <v>0</v>
      </c>
      <c r="AM12377">
        <v>0</v>
      </c>
    </row>
    <row r="12378" spans="1:39" x14ac:dyDescent="0.45">
      <c r="A12378" t="s">
        <v>48068</v>
      </c>
      <c r="B12378" t="s">
        <v>48069</v>
      </c>
      <c r="C12378" t="s">
        <v>48070</v>
      </c>
      <c r="D12378" t="s">
        <v>48071</v>
      </c>
      <c r="E12378" t="s">
        <v>1292</v>
      </c>
      <c r="F12378" t="s">
        <v>48072</v>
      </c>
      <c r="G12378" t="s">
        <v>45</v>
      </c>
      <c r="H12378" t="s">
        <v>46</v>
      </c>
      <c r="I12378" t="s">
        <v>58</v>
      </c>
      <c r="J12378" t="s">
        <v>198</v>
      </c>
      <c r="K12378" t="s">
        <v>199</v>
      </c>
      <c r="L12378">
        <v>4</v>
      </c>
      <c r="M12378" s="1">
        <v>39814</v>
      </c>
      <c r="N12378" s="2">
        <v>39814</v>
      </c>
      <c r="O12378" t="s">
        <v>188</v>
      </c>
      <c r="P12378">
        <v>2009</v>
      </c>
      <c r="Q12378" s="1">
        <v>39873</v>
      </c>
      <c r="R12378" s="1">
        <v>41486</v>
      </c>
      <c r="S12378">
        <v>0</v>
      </c>
      <c r="T12378">
        <v>47800000</v>
      </c>
      <c r="U12378">
        <v>0</v>
      </c>
      <c r="V12378">
        <v>0</v>
      </c>
      <c r="W12378">
        <v>0</v>
      </c>
      <c r="X12378">
        <v>0</v>
      </c>
      <c r="Y12378">
        <v>0</v>
      </c>
      <c r="Z12378">
        <v>0</v>
      </c>
      <c r="AA12378">
        <v>0</v>
      </c>
      <c r="AB12378">
        <v>0</v>
      </c>
      <c r="AC12378">
        <v>0</v>
      </c>
      <c r="AD12378">
        <v>0</v>
      </c>
      <c r="AE12378">
        <v>0</v>
      </c>
      <c r="AF12378">
        <v>5800000</v>
      </c>
      <c r="AG12378">
        <v>12000000</v>
      </c>
      <c r="AH12378">
        <v>30000000</v>
      </c>
      <c r="AI12378">
        <v>0</v>
      </c>
      <c r="AJ12378">
        <v>0</v>
      </c>
      <c r="AK12378">
        <v>0</v>
      </c>
      <c r="AL12378">
        <v>0</v>
      </c>
      <c r="AM12378">
        <v>0</v>
      </c>
    </row>
    <row r="12379" spans="1:39" x14ac:dyDescent="0.45">
      <c r="A12379" t="s">
        <v>48073</v>
      </c>
      <c r="B12379" t="s">
        <v>48074</v>
      </c>
      <c r="C12379" t="s">
        <v>48075</v>
      </c>
      <c r="D12379" t="s">
        <v>48076</v>
      </c>
      <c r="E12379" t="s">
        <v>3017</v>
      </c>
      <c r="F12379" t="s">
        <v>114</v>
      </c>
      <c r="G12379" t="s">
        <v>57</v>
      </c>
      <c r="H12379" t="s">
        <v>379</v>
      </c>
      <c r="J12379" t="s">
        <v>1200</v>
      </c>
      <c r="K12379" t="s">
        <v>1200</v>
      </c>
      <c r="L12379">
        <v>2</v>
      </c>
      <c r="M12379" s="1">
        <v>40953</v>
      </c>
      <c r="N12379" s="2">
        <v>40940</v>
      </c>
      <c r="O12379" t="s">
        <v>132</v>
      </c>
      <c r="P12379">
        <v>2012</v>
      </c>
      <c r="Q12379" s="1">
        <v>41000</v>
      </c>
      <c r="R12379" s="1">
        <v>41114</v>
      </c>
      <c r="S12379">
        <v>0</v>
      </c>
      <c r="T12379">
        <v>0</v>
      </c>
      <c r="U12379">
        <v>0</v>
      </c>
      <c r="V12379">
        <v>0</v>
      </c>
      <c r="W12379">
        <v>0</v>
      </c>
      <c r="X12379">
        <v>0</v>
      </c>
      <c r="Y12379">
        <v>0</v>
      </c>
      <c r="Z12379">
        <v>0</v>
      </c>
      <c r="AA12379">
        <v>0</v>
      </c>
      <c r="AB12379">
        <v>0</v>
      </c>
      <c r="AC12379">
        <v>0</v>
      </c>
      <c r="AD12379">
        <v>0</v>
      </c>
      <c r="AE12379">
        <v>0</v>
      </c>
      <c r="AF12379">
        <v>0</v>
      </c>
      <c r="AG12379">
        <v>0</v>
      </c>
      <c r="AH12379">
        <v>0</v>
      </c>
      <c r="AI12379">
        <v>0</v>
      </c>
      <c r="AJ12379">
        <v>0</v>
      </c>
      <c r="AK12379">
        <v>0</v>
      </c>
      <c r="AL12379">
        <v>0</v>
      </c>
      <c r="AM12379">
        <v>0</v>
      </c>
    </row>
    <row r="12380" spans="1:39" x14ac:dyDescent="0.45">
      <c r="A12380" t="s">
        <v>48077</v>
      </c>
      <c r="B12380" t="s">
        <v>48078</v>
      </c>
      <c r="C12380" t="s">
        <v>48079</v>
      </c>
      <c r="D12380" t="s">
        <v>107</v>
      </c>
      <c r="E12380" t="s">
        <v>108</v>
      </c>
      <c r="F12380" t="s">
        <v>846</v>
      </c>
      <c r="G12380" t="s">
        <v>57</v>
      </c>
      <c r="H12380" t="s">
        <v>715</v>
      </c>
      <c r="J12380" t="s">
        <v>716</v>
      </c>
      <c r="K12380" t="s">
        <v>847</v>
      </c>
      <c r="L12380">
        <v>1</v>
      </c>
      <c r="M12380" s="1">
        <v>39753</v>
      </c>
      <c r="N12380" s="2">
        <v>39753</v>
      </c>
      <c r="O12380" t="s">
        <v>872</v>
      </c>
      <c r="P12380">
        <v>2008</v>
      </c>
      <c r="Q12380" s="1">
        <v>40549</v>
      </c>
      <c r="R12380" s="1">
        <v>40549</v>
      </c>
      <c r="S12380">
        <v>0</v>
      </c>
      <c r="T12380">
        <v>0</v>
      </c>
      <c r="U12380">
        <v>0</v>
      </c>
      <c r="V12380">
        <v>0</v>
      </c>
      <c r="W12380">
        <v>0</v>
      </c>
      <c r="X12380">
        <v>0</v>
      </c>
      <c r="Y12380">
        <v>1000000</v>
      </c>
      <c r="Z12380">
        <v>0</v>
      </c>
      <c r="AA12380">
        <v>0</v>
      </c>
      <c r="AB12380">
        <v>0</v>
      </c>
      <c r="AC12380">
        <v>0</v>
      </c>
      <c r="AD12380">
        <v>0</v>
      </c>
      <c r="AE12380">
        <v>0</v>
      </c>
      <c r="AF12380">
        <v>0</v>
      </c>
      <c r="AG12380">
        <v>0</v>
      </c>
      <c r="AH12380">
        <v>0</v>
      </c>
      <c r="AI12380">
        <v>0</v>
      </c>
      <c r="AJ12380">
        <v>0</v>
      </c>
      <c r="AK12380">
        <v>0</v>
      </c>
      <c r="AL12380">
        <v>0</v>
      </c>
      <c r="AM12380">
        <v>0</v>
      </c>
    </row>
    <row r="12381" spans="1:39" x14ac:dyDescent="0.45">
      <c r="A12381" t="s">
        <v>48080</v>
      </c>
      <c r="B12381" t="s">
        <v>48081</v>
      </c>
      <c r="C12381" t="s">
        <v>48082</v>
      </c>
      <c r="D12381" t="s">
        <v>48083</v>
      </c>
      <c r="E12381" t="s">
        <v>89</v>
      </c>
      <c r="F12381" t="s">
        <v>282</v>
      </c>
      <c r="G12381" t="s">
        <v>57</v>
      </c>
      <c r="H12381" t="s">
        <v>46</v>
      </c>
      <c r="I12381" t="s">
        <v>58</v>
      </c>
      <c r="J12381" t="s">
        <v>198</v>
      </c>
      <c r="K12381" t="s">
        <v>731</v>
      </c>
      <c r="L12381">
        <v>2</v>
      </c>
      <c r="M12381" s="1">
        <v>40867</v>
      </c>
      <c r="N12381" s="2">
        <v>40848</v>
      </c>
      <c r="O12381" t="s">
        <v>94</v>
      </c>
      <c r="P12381">
        <v>2011</v>
      </c>
      <c r="Q12381" s="1">
        <v>40909</v>
      </c>
      <c r="R12381" s="1">
        <v>41379</v>
      </c>
      <c r="S12381">
        <v>100000</v>
      </c>
      <c r="T12381">
        <v>0</v>
      </c>
      <c r="U12381">
        <v>0</v>
      </c>
      <c r="V12381">
        <v>0</v>
      </c>
      <c r="W12381">
        <v>0</v>
      </c>
      <c r="X12381">
        <v>0</v>
      </c>
      <c r="Y12381">
        <v>0</v>
      </c>
      <c r="Z12381">
        <v>0</v>
      </c>
      <c r="AA12381">
        <v>0</v>
      </c>
      <c r="AB12381">
        <v>0</v>
      </c>
      <c r="AC12381">
        <v>0</v>
      </c>
      <c r="AD12381">
        <v>0</v>
      </c>
      <c r="AE12381">
        <v>0</v>
      </c>
      <c r="AF12381">
        <v>0</v>
      </c>
      <c r="AG12381">
        <v>0</v>
      </c>
      <c r="AH12381">
        <v>0</v>
      </c>
      <c r="AI12381">
        <v>0</v>
      </c>
      <c r="AJ12381">
        <v>0</v>
      </c>
      <c r="AK12381">
        <v>0</v>
      </c>
      <c r="AL12381">
        <v>0</v>
      </c>
      <c r="AM12381">
        <v>0</v>
      </c>
    </row>
    <row r="12382" spans="1:39" x14ac:dyDescent="0.45">
      <c r="A12382" t="s">
        <v>48084</v>
      </c>
      <c r="B12382" t="s">
        <v>48085</v>
      </c>
      <c r="C12382" t="s">
        <v>48086</v>
      </c>
      <c r="D12382" t="s">
        <v>13555</v>
      </c>
      <c r="E12382" t="s">
        <v>2360</v>
      </c>
      <c r="F12382" t="s">
        <v>48087</v>
      </c>
      <c r="G12382" t="s">
        <v>57</v>
      </c>
      <c r="H12382" t="s">
        <v>74</v>
      </c>
      <c r="J12382" t="s">
        <v>4955</v>
      </c>
      <c r="K12382" t="s">
        <v>4955</v>
      </c>
      <c r="L12382">
        <v>4</v>
      </c>
      <c r="M12382" s="1">
        <v>40865</v>
      </c>
      <c r="N12382" s="2">
        <v>40848</v>
      </c>
      <c r="O12382" t="s">
        <v>94</v>
      </c>
      <c r="P12382">
        <v>2011</v>
      </c>
      <c r="Q12382" s="1">
        <v>40909</v>
      </c>
      <c r="R12382" s="1">
        <v>41731</v>
      </c>
      <c r="S12382">
        <v>110393</v>
      </c>
      <c r="T12382">
        <v>0</v>
      </c>
      <c r="U12382">
        <v>0</v>
      </c>
      <c r="V12382">
        <v>0</v>
      </c>
      <c r="W12382">
        <v>0</v>
      </c>
      <c r="X12382">
        <v>0</v>
      </c>
      <c r="Y12382">
        <v>1390675</v>
      </c>
      <c r="Z12382">
        <v>0</v>
      </c>
      <c r="AA12382">
        <v>0</v>
      </c>
      <c r="AB12382">
        <v>0</v>
      </c>
      <c r="AC12382">
        <v>0</v>
      </c>
      <c r="AD12382">
        <v>0</v>
      </c>
      <c r="AE12382">
        <v>0</v>
      </c>
      <c r="AF12382">
        <v>0</v>
      </c>
      <c r="AG12382">
        <v>0</v>
      </c>
      <c r="AH12382">
        <v>0</v>
      </c>
      <c r="AI12382">
        <v>0</v>
      </c>
      <c r="AJ12382">
        <v>0</v>
      </c>
      <c r="AK12382">
        <v>0</v>
      </c>
      <c r="AL12382">
        <v>0</v>
      </c>
      <c r="AM12382">
        <v>0</v>
      </c>
    </row>
    <row r="12383" spans="1:39" x14ac:dyDescent="0.45">
      <c r="A12383" t="s">
        <v>48088</v>
      </c>
      <c r="B12383" t="s">
        <v>48089</v>
      </c>
      <c r="C12383" t="s">
        <v>48090</v>
      </c>
      <c r="D12383" t="s">
        <v>48091</v>
      </c>
      <c r="E12383" t="s">
        <v>89</v>
      </c>
      <c r="F12383" t="s">
        <v>1680</v>
      </c>
      <c r="G12383" t="s">
        <v>45</v>
      </c>
      <c r="H12383" t="s">
        <v>46</v>
      </c>
      <c r="I12383" t="s">
        <v>58</v>
      </c>
      <c r="J12383" t="s">
        <v>198</v>
      </c>
      <c r="K12383" t="s">
        <v>1000</v>
      </c>
      <c r="L12383">
        <v>1</v>
      </c>
      <c r="Q12383" s="1">
        <v>38991</v>
      </c>
      <c r="R12383" s="1">
        <v>38991</v>
      </c>
      <c r="S12383">
        <v>0</v>
      </c>
      <c r="T12383">
        <v>3500000</v>
      </c>
      <c r="U12383">
        <v>0</v>
      </c>
      <c r="V12383">
        <v>0</v>
      </c>
      <c r="W12383">
        <v>0</v>
      </c>
      <c r="X12383">
        <v>0</v>
      </c>
      <c r="Y12383">
        <v>0</v>
      </c>
      <c r="Z12383">
        <v>0</v>
      </c>
      <c r="AA12383">
        <v>0</v>
      </c>
      <c r="AB12383">
        <v>0</v>
      </c>
      <c r="AC12383">
        <v>0</v>
      </c>
      <c r="AD12383">
        <v>0</v>
      </c>
      <c r="AE12383">
        <v>0</v>
      </c>
      <c r="AF12383">
        <v>3500000</v>
      </c>
      <c r="AG12383">
        <v>0</v>
      </c>
      <c r="AH12383">
        <v>0</v>
      </c>
      <c r="AI12383">
        <v>0</v>
      </c>
      <c r="AJ12383">
        <v>0</v>
      </c>
      <c r="AK12383">
        <v>0</v>
      </c>
      <c r="AL12383">
        <v>0</v>
      </c>
      <c r="AM12383">
        <v>0</v>
      </c>
    </row>
    <row r="12384" spans="1:39" x14ac:dyDescent="0.45">
      <c r="A12384" t="s">
        <v>48092</v>
      </c>
      <c r="B12384" t="s">
        <v>48093</v>
      </c>
      <c r="C12384" t="s">
        <v>48094</v>
      </c>
      <c r="D12384" t="s">
        <v>48095</v>
      </c>
      <c r="E12384" t="s">
        <v>343</v>
      </c>
      <c r="F12384" t="s">
        <v>48096</v>
      </c>
      <c r="G12384" t="s">
        <v>57</v>
      </c>
      <c r="H12384" t="s">
        <v>46</v>
      </c>
      <c r="I12384" t="s">
        <v>178</v>
      </c>
      <c r="J12384" t="s">
        <v>9384</v>
      </c>
      <c r="K12384" t="s">
        <v>15216</v>
      </c>
      <c r="L12384">
        <v>2</v>
      </c>
      <c r="M12384" s="1">
        <v>41275</v>
      </c>
      <c r="N12384" s="2">
        <v>41275</v>
      </c>
      <c r="O12384" t="s">
        <v>164</v>
      </c>
      <c r="P12384">
        <v>2013</v>
      </c>
      <c r="Q12384" s="1">
        <v>41565</v>
      </c>
      <c r="R12384" s="1">
        <v>41764</v>
      </c>
      <c r="S12384">
        <v>738516</v>
      </c>
      <c r="T12384">
        <v>0</v>
      </c>
      <c r="U12384">
        <v>0</v>
      </c>
      <c r="V12384">
        <v>0</v>
      </c>
      <c r="W12384">
        <v>0</v>
      </c>
      <c r="X12384">
        <v>0</v>
      </c>
      <c r="Y12384">
        <v>0</v>
      </c>
      <c r="Z12384">
        <v>0</v>
      </c>
      <c r="AA12384">
        <v>0</v>
      </c>
      <c r="AB12384">
        <v>0</v>
      </c>
      <c r="AC12384">
        <v>0</v>
      </c>
      <c r="AD12384">
        <v>0</v>
      </c>
      <c r="AE12384">
        <v>0</v>
      </c>
      <c r="AF12384">
        <v>0</v>
      </c>
      <c r="AG12384">
        <v>0</v>
      </c>
      <c r="AH12384">
        <v>0</v>
      </c>
      <c r="AI12384">
        <v>0</v>
      </c>
      <c r="AJ12384">
        <v>0</v>
      </c>
      <c r="AK12384">
        <v>0</v>
      </c>
      <c r="AL12384">
        <v>0</v>
      </c>
      <c r="AM12384">
        <v>0</v>
      </c>
    </row>
    <row r="12385" spans="1:39" x14ac:dyDescent="0.45">
      <c r="A12385" t="s">
        <v>48097</v>
      </c>
      <c r="B12385" t="s">
        <v>48098</v>
      </c>
      <c r="C12385" t="s">
        <v>48099</v>
      </c>
      <c r="D12385" t="s">
        <v>107</v>
      </c>
      <c r="E12385" t="s">
        <v>108</v>
      </c>
      <c r="F12385" t="s">
        <v>964</v>
      </c>
      <c r="G12385" t="s">
        <v>57</v>
      </c>
      <c r="H12385" t="s">
        <v>475</v>
      </c>
      <c r="J12385" t="s">
        <v>476</v>
      </c>
      <c r="K12385" t="s">
        <v>476</v>
      </c>
      <c r="L12385">
        <v>1</v>
      </c>
      <c r="M12385" s="1">
        <v>40909</v>
      </c>
      <c r="N12385" s="2">
        <v>40909</v>
      </c>
      <c r="O12385" t="s">
        <v>132</v>
      </c>
      <c r="P12385">
        <v>2012</v>
      </c>
      <c r="Q12385" s="1">
        <v>40909</v>
      </c>
      <c r="R12385" s="1">
        <v>40909</v>
      </c>
      <c r="S12385">
        <v>0</v>
      </c>
      <c r="T12385">
        <v>0</v>
      </c>
      <c r="U12385">
        <v>0</v>
      </c>
      <c r="V12385">
        <v>0</v>
      </c>
      <c r="W12385">
        <v>0</v>
      </c>
      <c r="X12385">
        <v>300000</v>
      </c>
      <c r="Y12385">
        <v>0</v>
      </c>
      <c r="Z12385">
        <v>0</v>
      </c>
      <c r="AA12385">
        <v>0</v>
      </c>
      <c r="AB12385">
        <v>0</v>
      </c>
      <c r="AC12385">
        <v>0</v>
      </c>
      <c r="AD12385">
        <v>0</v>
      </c>
      <c r="AE12385">
        <v>0</v>
      </c>
      <c r="AF12385">
        <v>0</v>
      </c>
      <c r="AG12385">
        <v>0</v>
      </c>
      <c r="AH12385">
        <v>0</v>
      </c>
      <c r="AI12385">
        <v>0</v>
      </c>
      <c r="AJ12385">
        <v>0</v>
      </c>
      <c r="AK12385">
        <v>0</v>
      </c>
      <c r="AL12385">
        <v>0</v>
      </c>
      <c r="AM12385">
        <v>0</v>
      </c>
    </row>
    <row r="12386" spans="1:39" x14ac:dyDescent="0.45">
      <c r="A12386" t="s">
        <v>48100</v>
      </c>
      <c r="B12386" t="s">
        <v>48101</v>
      </c>
      <c r="C12386" t="s">
        <v>48102</v>
      </c>
      <c r="D12386" t="s">
        <v>12174</v>
      </c>
      <c r="E12386" t="s">
        <v>1361</v>
      </c>
      <c r="F12386" t="s">
        <v>114</v>
      </c>
      <c r="G12386" t="s">
        <v>57</v>
      </c>
      <c r="H12386" t="s">
        <v>503</v>
      </c>
      <c r="J12386" t="s">
        <v>504</v>
      </c>
      <c r="K12386" t="s">
        <v>504</v>
      </c>
      <c r="L12386">
        <v>1</v>
      </c>
      <c r="M12386" s="1">
        <v>40756</v>
      </c>
      <c r="N12386" s="2">
        <v>40756</v>
      </c>
      <c r="O12386" t="s">
        <v>250</v>
      </c>
      <c r="P12386">
        <v>2011</v>
      </c>
      <c r="Q12386" s="1">
        <v>41389</v>
      </c>
      <c r="R12386" s="1">
        <v>41389</v>
      </c>
      <c r="S12386">
        <v>0</v>
      </c>
      <c r="T12386">
        <v>0</v>
      </c>
      <c r="U12386">
        <v>0</v>
      </c>
      <c r="V12386">
        <v>0</v>
      </c>
      <c r="W12386">
        <v>0</v>
      </c>
      <c r="X12386">
        <v>0</v>
      </c>
      <c r="Y12386">
        <v>0</v>
      </c>
      <c r="Z12386">
        <v>0</v>
      </c>
      <c r="AA12386">
        <v>0</v>
      </c>
      <c r="AB12386">
        <v>0</v>
      </c>
      <c r="AC12386">
        <v>0</v>
      </c>
      <c r="AD12386">
        <v>0</v>
      </c>
      <c r="AE12386">
        <v>0</v>
      </c>
      <c r="AF12386">
        <v>0</v>
      </c>
      <c r="AG12386">
        <v>0</v>
      </c>
      <c r="AH12386">
        <v>0</v>
      </c>
      <c r="AI12386">
        <v>0</v>
      </c>
      <c r="AJ12386">
        <v>0</v>
      </c>
      <c r="AK12386">
        <v>0</v>
      </c>
      <c r="AL12386">
        <v>0</v>
      </c>
      <c r="AM12386">
        <v>0</v>
      </c>
    </row>
    <row r="12387" spans="1:39" x14ac:dyDescent="0.45">
      <c r="A12387" t="s">
        <v>48103</v>
      </c>
      <c r="B12387" t="s">
        <v>48104</v>
      </c>
      <c r="C12387" t="s">
        <v>48105</v>
      </c>
      <c r="D12387" t="s">
        <v>48106</v>
      </c>
      <c r="E12387" t="s">
        <v>25305</v>
      </c>
      <c r="F12387" t="s">
        <v>114</v>
      </c>
      <c r="G12387" t="s">
        <v>57</v>
      </c>
      <c r="H12387" t="s">
        <v>46</v>
      </c>
      <c r="I12387" t="s">
        <v>91</v>
      </c>
      <c r="J12387" t="s">
        <v>3258</v>
      </c>
      <c r="K12387" t="s">
        <v>3258</v>
      </c>
      <c r="L12387">
        <v>1</v>
      </c>
      <c r="M12387" s="1">
        <v>40725</v>
      </c>
      <c r="N12387" s="2">
        <v>40725</v>
      </c>
      <c r="O12387" t="s">
        <v>250</v>
      </c>
      <c r="P12387">
        <v>2011</v>
      </c>
      <c r="Q12387" s="1">
        <v>40756</v>
      </c>
      <c r="R12387" s="1">
        <v>40756</v>
      </c>
      <c r="S12387">
        <v>0</v>
      </c>
      <c r="T12387">
        <v>0</v>
      </c>
      <c r="U12387">
        <v>0</v>
      </c>
      <c r="V12387">
        <v>0</v>
      </c>
      <c r="W12387">
        <v>0</v>
      </c>
      <c r="X12387">
        <v>0</v>
      </c>
      <c r="Y12387">
        <v>0</v>
      </c>
      <c r="Z12387">
        <v>0</v>
      </c>
      <c r="AA12387">
        <v>0</v>
      </c>
      <c r="AB12387">
        <v>0</v>
      </c>
      <c r="AC12387">
        <v>0</v>
      </c>
      <c r="AD12387">
        <v>0</v>
      </c>
      <c r="AE12387">
        <v>0</v>
      </c>
      <c r="AF12387">
        <v>0</v>
      </c>
      <c r="AG12387">
        <v>0</v>
      </c>
      <c r="AH12387">
        <v>0</v>
      </c>
      <c r="AI12387">
        <v>0</v>
      </c>
      <c r="AJ12387">
        <v>0</v>
      </c>
      <c r="AK12387">
        <v>0</v>
      </c>
      <c r="AL12387">
        <v>0</v>
      </c>
      <c r="AM12387">
        <v>0</v>
      </c>
    </row>
    <row r="12388" spans="1:39" x14ac:dyDescent="0.45">
      <c r="A12388" t="s">
        <v>48107</v>
      </c>
      <c r="B12388" t="s">
        <v>48108</v>
      </c>
      <c r="C12388" t="s">
        <v>48109</v>
      </c>
      <c r="F12388" t="s">
        <v>24449</v>
      </c>
      <c r="G12388" t="s">
        <v>57</v>
      </c>
      <c r="H12388" t="s">
        <v>46</v>
      </c>
      <c r="I12388" t="s">
        <v>58</v>
      </c>
      <c r="J12388" t="s">
        <v>1223</v>
      </c>
      <c r="K12388" t="s">
        <v>1223</v>
      </c>
      <c r="L12388">
        <v>1</v>
      </c>
      <c r="M12388" s="1">
        <v>41929</v>
      </c>
      <c r="N12388" s="2">
        <v>41913</v>
      </c>
      <c r="O12388" t="s">
        <v>8954</v>
      </c>
      <c r="P12388">
        <v>2014</v>
      </c>
      <c r="Q12388" s="1">
        <v>41886</v>
      </c>
      <c r="R12388" s="1">
        <v>41886</v>
      </c>
      <c r="S12388">
        <v>310000</v>
      </c>
      <c r="T12388">
        <v>0</v>
      </c>
      <c r="U12388">
        <v>0</v>
      </c>
      <c r="V12388">
        <v>0</v>
      </c>
      <c r="W12388">
        <v>0</v>
      </c>
      <c r="X12388">
        <v>0</v>
      </c>
      <c r="Y12388">
        <v>0</v>
      </c>
      <c r="Z12388">
        <v>0</v>
      </c>
      <c r="AA12388">
        <v>0</v>
      </c>
      <c r="AB12388">
        <v>0</v>
      </c>
      <c r="AC12388">
        <v>0</v>
      </c>
      <c r="AD12388">
        <v>0</v>
      </c>
      <c r="AE12388">
        <v>0</v>
      </c>
      <c r="AF12388">
        <v>0</v>
      </c>
      <c r="AG12388">
        <v>0</v>
      </c>
      <c r="AH12388">
        <v>0</v>
      </c>
      <c r="AI12388">
        <v>0</v>
      </c>
      <c r="AJ12388">
        <v>0</v>
      </c>
      <c r="AK12388">
        <v>0</v>
      </c>
      <c r="AL12388">
        <v>0</v>
      </c>
      <c r="AM12388">
        <v>0</v>
      </c>
    </row>
    <row r="12389" spans="1:39" x14ac:dyDescent="0.45">
      <c r="A12389" t="s">
        <v>48110</v>
      </c>
      <c r="B12389" t="s">
        <v>48111</v>
      </c>
      <c r="C12389" t="s">
        <v>48112</v>
      </c>
      <c r="D12389" t="s">
        <v>48113</v>
      </c>
      <c r="E12389" t="s">
        <v>44171</v>
      </c>
      <c r="F12389" t="s">
        <v>6187</v>
      </c>
      <c r="G12389" t="s">
        <v>57</v>
      </c>
      <c r="H12389" t="s">
        <v>46</v>
      </c>
      <c r="I12389" t="s">
        <v>1298</v>
      </c>
      <c r="J12389" t="s">
        <v>1299</v>
      </c>
      <c r="K12389" t="s">
        <v>24532</v>
      </c>
      <c r="L12389">
        <v>2</v>
      </c>
      <c r="M12389" s="1">
        <v>40858</v>
      </c>
      <c r="N12389" s="2">
        <v>40848</v>
      </c>
      <c r="O12389" t="s">
        <v>94</v>
      </c>
      <c r="P12389">
        <v>2011</v>
      </c>
      <c r="Q12389" s="1">
        <v>41172</v>
      </c>
      <c r="R12389" s="1">
        <v>41309</v>
      </c>
      <c r="S12389">
        <v>0</v>
      </c>
      <c r="T12389">
        <v>4300000</v>
      </c>
      <c r="U12389">
        <v>0</v>
      </c>
      <c r="V12389">
        <v>0</v>
      </c>
      <c r="W12389">
        <v>0</v>
      </c>
      <c r="X12389">
        <v>0</v>
      </c>
      <c r="Y12389">
        <v>0</v>
      </c>
      <c r="Z12389">
        <v>0</v>
      </c>
      <c r="AA12389">
        <v>0</v>
      </c>
      <c r="AB12389">
        <v>0</v>
      </c>
      <c r="AC12389">
        <v>0</v>
      </c>
      <c r="AD12389">
        <v>0</v>
      </c>
      <c r="AE12389">
        <v>0</v>
      </c>
      <c r="AF12389">
        <v>0</v>
      </c>
      <c r="AG12389">
        <v>0</v>
      </c>
      <c r="AH12389">
        <v>0</v>
      </c>
      <c r="AI12389">
        <v>0</v>
      </c>
      <c r="AJ12389">
        <v>0</v>
      </c>
      <c r="AK12389">
        <v>0</v>
      </c>
      <c r="AL12389">
        <v>0</v>
      </c>
      <c r="AM12389">
        <v>0</v>
      </c>
    </row>
    <row r="12390" spans="1:39" x14ac:dyDescent="0.45">
      <c r="A12390" t="s">
        <v>48114</v>
      </c>
      <c r="B12390" t="s">
        <v>48115</v>
      </c>
      <c r="C12390" t="s">
        <v>48116</v>
      </c>
      <c r="D12390" t="s">
        <v>48117</v>
      </c>
      <c r="E12390" t="s">
        <v>1171</v>
      </c>
      <c r="F12390" t="s">
        <v>43135</v>
      </c>
      <c r="G12390" t="s">
        <v>57</v>
      </c>
      <c r="H12390" t="s">
        <v>46</v>
      </c>
      <c r="I12390" t="s">
        <v>58</v>
      </c>
      <c r="J12390" t="s">
        <v>198</v>
      </c>
      <c r="K12390" t="s">
        <v>1363</v>
      </c>
      <c r="L12390">
        <v>2</v>
      </c>
      <c r="M12390" s="1">
        <v>40801</v>
      </c>
      <c r="N12390" s="2">
        <v>40787</v>
      </c>
      <c r="O12390" t="s">
        <v>250</v>
      </c>
      <c r="P12390">
        <v>2011</v>
      </c>
      <c r="Q12390" s="1">
        <v>41379</v>
      </c>
      <c r="R12390" s="1">
        <v>41543</v>
      </c>
      <c r="S12390">
        <v>0</v>
      </c>
      <c r="T12390">
        <v>4150000</v>
      </c>
      <c r="U12390">
        <v>0</v>
      </c>
      <c r="V12390">
        <v>0</v>
      </c>
      <c r="W12390">
        <v>0</v>
      </c>
      <c r="X12390">
        <v>0</v>
      </c>
      <c r="Y12390">
        <v>0</v>
      </c>
      <c r="Z12390">
        <v>0</v>
      </c>
      <c r="AA12390">
        <v>0</v>
      </c>
      <c r="AB12390">
        <v>0</v>
      </c>
      <c r="AC12390">
        <v>0</v>
      </c>
      <c r="AD12390">
        <v>0</v>
      </c>
      <c r="AE12390">
        <v>0</v>
      </c>
      <c r="AF12390">
        <v>4150000</v>
      </c>
      <c r="AG12390">
        <v>0</v>
      </c>
      <c r="AH12390">
        <v>0</v>
      </c>
      <c r="AI12390">
        <v>0</v>
      </c>
      <c r="AJ12390">
        <v>0</v>
      </c>
      <c r="AK12390">
        <v>0</v>
      </c>
      <c r="AL12390">
        <v>0</v>
      </c>
      <c r="AM12390">
        <v>0</v>
      </c>
    </row>
    <row r="12391" spans="1:39" x14ac:dyDescent="0.45">
      <c r="A12391" t="s">
        <v>48118</v>
      </c>
      <c r="B12391" t="s">
        <v>48119</v>
      </c>
      <c r="C12391" t="s">
        <v>48120</v>
      </c>
      <c r="D12391" t="s">
        <v>293</v>
      </c>
      <c r="E12391" t="s">
        <v>294</v>
      </c>
      <c r="F12391" t="s">
        <v>48121</v>
      </c>
      <c r="G12391" t="s">
        <v>57</v>
      </c>
      <c r="H12391" t="s">
        <v>46</v>
      </c>
      <c r="I12391" t="s">
        <v>136</v>
      </c>
      <c r="J12391" t="s">
        <v>1672</v>
      </c>
      <c r="K12391" t="s">
        <v>48122</v>
      </c>
      <c r="L12391">
        <v>1</v>
      </c>
      <c r="M12391" s="1">
        <v>38353</v>
      </c>
      <c r="N12391" s="2">
        <v>38353</v>
      </c>
      <c r="O12391" t="s">
        <v>464</v>
      </c>
      <c r="P12391">
        <v>2005</v>
      </c>
      <c r="Q12391" s="1">
        <v>40616</v>
      </c>
      <c r="R12391" s="1">
        <v>40616</v>
      </c>
      <c r="S12391">
        <v>0</v>
      </c>
      <c r="T12391">
        <v>281500</v>
      </c>
      <c r="U12391">
        <v>0</v>
      </c>
      <c r="V12391">
        <v>0</v>
      </c>
      <c r="W12391">
        <v>0</v>
      </c>
      <c r="X12391">
        <v>0</v>
      </c>
      <c r="Y12391">
        <v>0</v>
      </c>
      <c r="Z12391">
        <v>0</v>
      </c>
      <c r="AA12391">
        <v>0</v>
      </c>
      <c r="AB12391">
        <v>0</v>
      </c>
      <c r="AC12391">
        <v>0</v>
      </c>
      <c r="AD12391">
        <v>0</v>
      </c>
      <c r="AE12391">
        <v>0</v>
      </c>
      <c r="AF12391">
        <v>0</v>
      </c>
      <c r="AG12391">
        <v>0</v>
      </c>
      <c r="AH12391">
        <v>0</v>
      </c>
      <c r="AI12391">
        <v>0</v>
      </c>
      <c r="AJ12391">
        <v>0</v>
      </c>
      <c r="AK12391">
        <v>0</v>
      </c>
      <c r="AL12391">
        <v>0</v>
      </c>
      <c r="AM12391">
        <v>0</v>
      </c>
    </row>
    <row r="12392" spans="1:39" x14ac:dyDescent="0.45">
      <c r="A12392" t="s">
        <v>48123</v>
      </c>
      <c r="B12392" t="s">
        <v>48124</v>
      </c>
      <c r="C12392" t="s">
        <v>48125</v>
      </c>
      <c r="D12392" t="s">
        <v>293</v>
      </c>
      <c r="E12392" t="s">
        <v>294</v>
      </c>
      <c r="F12392" t="s">
        <v>114</v>
      </c>
      <c r="G12392" t="s">
        <v>57</v>
      </c>
      <c r="H12392" t="s">
        <v>192</v>
      </c>
      <c r="J12392" t="s">
        <v>4100</v>
      </c>
      <c r="K12392" t="s">
        <v>5514</v>
      </c>
      <c r="L12392">
        <v>1</v>
      </c>
      <c r="M12392" s="1">
        <v>40940</v>
      </c>
      <c r="N12392" s="2">
        <v>40940</v>
      </c>
      <c r="O12392" t="s">
        <v>132</v>
      </c>
      <c r="P12392">
        <v>2012</v>
      </c>
      <c r="Q12392" s="1">
        <v>41282</v>
      </c>
      <c r="R12392" s="1">
        <v>41282</v>
      </c>
      <c r="S12392">
        <v>0</v>
      </c>
      <c r="T12392">
        <v>0</v>
      </c>
      <c r="U12392">
        <v>0</v>
      </c>
      <c r="V12392">
        <v>0</v>
      </c>
      <c r="W12392">
        <v>0</v>
      </c>
      <c r="X12392">
        <v>0</v>
      </c>
      <c r="Y12392">
        <v>0</v>
      </c>
      <c r="Z12392">
        <v>0</v>
      </c>
      <c r="AA12392">
        <v>0</v>
      </c>
      <c r="AB12392">
        <v>0</v>
      </c>
      <c r="AC12392">
        <v>0</v>
      </c>
      <c r="AD12392">
        <v>0</v>
      </c>
      <c r="AE12392">
        <v>0</v>
      </c>
      <c r="AF12392">
        <v>0</v>
      </c>
      <c r="AG12392">
        <v>0</v>
      </c>
      <c r="AH12392">
        <v>0</v>
      </c>
      <c r="AI12392">
        <v>0</v>
      </c>
      <c r="AJ12392">
        <v>0</v>
      </c>
      <c r="AK12392">
        <v>0</v>
      </c>
      <c r="AL12392">
        <v>0</v>
      </c>
      <c r="AM12392">
        <v>0</v>
      </c>
    </row>
    <row r="12393" spans="1:39" x14ac:dyDescent="0.45">
      <c r="A12393" t="s">
        <v>48126</v>
      </c>
      <c r="B12393" t="s">
        <v>48127</v>
      </c>
      <c r="C12393" t="s">
        <v>48128</v>
      </c>
      <c r="D12393" t="s">
        <v>48129</v>
      </c>
      <c r="E12393" t="s">
        <v>1841</v>
      </c>
      <c r="F12393" s="3">
        <v>5000</v>
      </c>
      <c r="G12393" t="s">
        <v>57</v>
      </c>
      <c r="H12393" t="s">
        <v>46</v>
      </c>
      <c r="I12393" t="s">
        <v>81</v>
      </c>
      <c r="J12393" t="s">
        <v>590</v>
      </c>
      <c r="K12393" t="s">
        <v>590</v>
      </c>
      <c r="L12393">
        <v>1</v>
      </c>
      <c r="M12393" s="1">
        <v>40906</v>
      </c>
      <c r="N12393" s="2">
        <v>40878</v>
      </c>
      <c r="O12393" t="s">
        <v>94</v>
      </c>
      <c r="P12393">
        <v>2011</v>
      </c>
      <c r="Q12393" s="1">
        <v>41811</v>
      </c>
      <c r="R12393" s="1">
        <v>41811</v>
      </c>
      <c r="S12393">
        <v>0</v>
      </c>
      <c r="T12393">
        <v>0</v>
      </c>
      <c r="U12393">
        <v>5000</v>
      </c>
      <c r="V12393">
        <v>0</v>
      </c>
      <c r="W12393">
        <v>0</v>
      </c>
      <c r="X12393">
        <v>0</v>
      </c>
      <c r="Y12393">
        <v>0</v>
      </c>
      <c r="Z12393">
        <v>0</v>
      </c>
      <c r="AA12393">
        <v>0</v>
      </c>
      <c r="AB12393">
        <v>0</v>
      </c>
      <c r="AC12393">
        <v>0</v>
      </c>
      <c r="AD12393">
        <v>0</v>
      </c>
      <c r="AE12393">
        <v>0</v>
      </c>
      <c r="AF12393">
        <v>0</v>
      </c>
      <c r="AG12393">
        <v>0</v>
      </c>
      <c r="AH12393">
        <v>0</v>
      </c>
      <c r="AI12393">
        <v>0</v>
      </c>
      <c r="AJ12393">
        <v>0</v>
      </c>
      <c r="AK12393">
        <v>0</v>
      </c>
      <c r="AL12393">
        <v>0</v>
      </c>
      <c r="AM12393">
        <v>0</v>
      </c>
    </row>
    <row r="12394" spans="1:39" x14ac:dyDescent="0.45">
      <c r="A12394" t="s">
        <v>48130</v>
      </c>
      <c r="B12394" t="s">
        <v>48131</v>
      </c>
      <c r="C12394" t="s">
        <v>48132</v>
      </c>
      <c r="D12394" t="s">
        <v>127</v>
      </c>
      <c r="E12394" t="s">
        <v>128</v>
      </c>
      <c r="F12394" t="s">
        <v>6339</v>
      </c>
      <c r="G12394" t="s">
        <v>45</v>
      </c>
      <c r="H12394" t="s">
        <v>46</v>
      </c>
      <c r="I12394" t="s">
        <v>205</v>
      </c>
      <c r="J12394" t="s">
        <v>206</v>
      </c>
      <c r="K12394" t="s">
        <v>207</v>
      </c>
      <c r="L12394">
        <v>1</v>
      </c>
      <c r="M12394" s="1">
        <v>35431</v>
      </c>
      <c r="N12394" s="2">
        <v>35431</v>
      </c>
      <c r="O12394" t="s">
        <v>1513</v>
      </c>
      <c r="P12394">
        <v>1997</v>
      </c>
      <c r="Q12394" s="1">
        <v>36982</v>
      </c>
      <c r="R12394" s="1">
        <v>36982</v>
      </c>
      <c r="S12394">
        <v>0</v>
      </c>
      <c r="T12394">
        <v>0</v>
      </c>
      <c r="U12394">
        <v>0</v>
      </c>
      <c r="V12394">
        <v>0</v>
      </c>
      <c r="W12394">
        <v>0</v>
      </c>
      <c r="X12394">
        <v>0</v>
      </c>
      <c r="Y12394">
        <v>0</v>
      </c>
      <c r="Z12394">
        <v>0</v>
      </c>
      <c r="AA12394">
        <v>63000000</v>
      </c>
      <c r="AB12394">
        <v>0</v>
      </c>
      <c r="AC12394">
        <v>0</v>
      </c>
      <c r="AD12394">
        <v>0</v>
      </c>
      <c r="AE12394">
        <v>0</v>
      </c>
      <c r="AF12394">
        <v>0</v>
      </c>
      <c r="AG12394">
        <v>0</v>
      </c>
      <c r="AH12394">
        <v>0</v>
      </c>
      <c r="AI12394">
        <v>0</v>
      </c>
      <c r="AJ12394">
        <v>0</v>
      </c>
      <c r="AK12394">
        <v>0</v>
      </c>
      <c r="AL12394">
        <v>0</v>
      </c>
      <c r="AM12394">
        <v>0</v>
      </c>
    </row>
    <row r="12395" spans="1:39" x14ac:dyDescent="0.45">
      <c r="A12395" t="s">
        <v>48133</v>
      </c>
      <c r="B12395" t="s">
        <v>48134</v>
      </c>
      <c r="C12395" t="s">
        <v>48135</v>
      </c>
      <c r="D12395" t="s">
        <v>48136</v>
      </c>
      <c r="E12395" t="s">
        <v>5552</v>
      </c>
      <c r="F12395" t="s">
        <v>4791</v>
      </c>
      <c r="G12395" t="s">
        <v>57</v>
      </c>
      <c r="H12395" t="s">
        <v>1033</v>
      </c>
      <c r="J12395" t="s">
        <v>1034</v>
      </c>
      <c r="K12395" t="s">
        <v>1034</v>
      </c>
      <c r="L12395">
        <v>1</v>
      </c>
      <c r="M12395" s="1">
        <v>41061</v>
      </c>
      <c r="N12395" s="2">
        <v>41061</v>
      </c>
      <c r="O12395" t="s">
        <v>50</v>
      </c>
      <c r="P12395">
        <v>2012</v>
      </c>
      <c r="Q12395" s="1">
        <v>41130</v>
      </c>
      <c r="R12395" s="1">
        <v>41130</v>
      </c>
      <c r="S12395">
        <v>0</v>
      </c>
      <c r="T12395">
        <v>0</v>
      </c>
      <c r="U12395">
        <v>0</v>
      </c>
      <c r="V12395">
        <v>0</v>
      </c>
      <c r="W12395">
        <v>0</v>
      </c>
      <c r="X12395">
        <v>0</v>
      </c>
      <c r="Y12395">
        <v>110000</v>
      </c>
      <c r="Z12395">
        <v>0</v>
      </c>
      <c r="AA12395">
        <v>0</v>
      </c>
      <c r="AB12395">
        <v>0</v>
      </c>
      <c r="AC12395">
        <v>0</v>
      </c>
      <c r="AD12395">
        <v>0</v>
      </c>
      <c r="AE12395">
        <v>0</v>
      </c>
      <c r="AF12395">
        <v>0</v>
      </c>
      <c r="AG12395">
        <v>0</v>
      </c>
      <c r="AH12395">
        <v>0</v>
      </c>
      <c r="AI12395">
        <v>0</v>
      </c>
      <c r="AJ12395">
        <v>0</v>
      </c>
      <c r="AK12395">
        <v>0</v>
      </c>
      <c r="AL12395">
        <v>0</v>
      </c>
      <c r="AM12395">
        <v>0</v>
      </c>
    </row>
    <row r="12396" spans="1:39" x14ac:dyDescent="0.45">
      <c r="A12396" t="s">
        <v>48137</v>
      </c>
      <c r="B12396" t="s">
        <v>48138</v>
      </c>
      <c r="C12396" t="s">
        <v>48139</v>
      </c>
      <c r="D12396" t="s">
        <v>48140</v>
      </c>
      <c r="E12396" t="s">
        <v>6312</v>
      </c>
      <c r="F12396" t="s">
        <v>187</v>
      </c>
      <c r="G12396" t="s">
        <v>57</v>
      </c>
      <c r="H12396" t="s">
        <v>46</v>
      </c>
      <c r="I12396" t="s">
        <v>58</v>
      </c>
      <c r="J12396" t="s">
        <v>989</v>
      </c>
      <c r="K12396" t="s">
        <v>990</v>
      </c>
      <c r="L12396">
        <v>2</v>
      </c>
      <c r="M12396" s="1">
        <v>40180</v>
      </c>
      <c r="N12396" s="2">
        <v>40179</v>
      </c>
      <c r="O12396" t="s">
        <v>118</v>
      </c>
      <c r="P12396">
        <v>2010</v>
      </c>
      <c r="Q12396" s="1">
        <v>40765</v>
      </c>
      <c r="R12396" s="1">
        <v>40771</v>
      </c>
      <c r="S12396">
        <v>500000</v>
      </c>
      <c r="T12396">
        <v>0</v>
      </c>
      <c r="U12396">
        <v>0</v>
      </c>
      <c r="V12396">
        <v>0</v>
      </c>
      <c r="W12396">
        <v>0</v>
      </c>
      <c r="X12396">
        <v>0</v>
      </c>
      <c r="Y12396">
        <v>0</v>
      </c>
      <c r="Z12396">
        <v>0</v>
      </c>
      <c r="AA12396">
        <v>0</v>
      </c>
      <c r="AB12396">
        <v>0</v>
      </c>
      <c r="AC12396">
        <v>0</v>
      </c>
      <c r="AD12396">
        <v>0</v>
      </c>
      <c r="AE12396">
        <v>0</v>
      </c>
      <c r="AF12396">
        <v>0</v>
      </c>
      <c r="AG12396">
        <v>0</v>
      </c>
      <c r="AH12396">
        <v>0</v>
      </c>
      <c r="AI12396">
        <v>0</v>
      </c>
      <c r="AJ12396">
        <v>0</v>
      </c>
      <c r="AK12396">
        <v>0</v>
      </c>
      <c r="AL12396">
        <v>0</v>
      </c>
      <c r="AM12396">
        <v>0</v>
      </c>
    </row>
    <row r="12397" spans="1:39" x14ac:dyDescent="0.45">
      <c r="A12397" t="s">
        <v>48141</v>
      </c>
      <c r="B12397" t="s">
        <v>48142</v>
      </c>
      <c r="C12397" t="s">
        <v>48143</v>
      </c>
      <c r="D12397" t="s">
        <v>48144</v>
      </c>
      <c r="E12397" t="s">
        <v>17783</v>
      </c>
      <c r="F12397" t="s">
        <v>3536</v>
      </c>
      <c r="G12397" t="s">
        <v>57</v>
      </c>
      <c r="H12397" t="s">
        <v>46</v>
      </c>
      <c r="I12397" t="s">
        <v>58</v>
      </c>
      <c r="J12397" t="s">
        <v>198</v>
      </c>
      <c r="K12397" t="s">
        <v>1127</v>
      </c>
      <c r="L12397">
        <v>4</v>
      </c>
      <c r="M12397" s="1">
        <v>39662</v>
      </c>
      <c r="N12397" s="2">
        <v>39661</v>
      </c>
      <c r="O12397" t="s">
        <v>2173</v>
      </c>
      <c r="P12397">
        <v>2008</v>
      </c>
      <c r="Q12397" s="1">
        <v>40275</v>
      </c>
      <c r="R12397" s="1">
        <v>41857</v>
      </c>
      <c r="S12397">
        <v>0</v>
      </c>
      <c r="T12397">
        <v>67000000</v>
      </c>
      <c r="U12397">
        <v>0</v>
      </c>
      <c r="V12397">
        <v>0</v>
      </c>
      <c r="W12397">
        <v>0</v>
      </c>
      <c r="X12397">
        <v>0</v>
      </c>
      <c r="Y12397">
        <v>0</v>
      </c>
      <c r="Z12397">
        <v>0</v>
      </c>
      <c r="AA12397">
        <v>0</v>
      </c>
      <c r="AB12397">
        <v>0</v>
      </c>
      <c r="AC12397">
        <v>0</v>
      </c>
      <c r="AD12397">
        <v>0</v>
      </c>
      <c r="AE12397">
        <v>0</v>
      </c>
      <c r="AF12397">
        <v>5000000</v>
      </c>
      <c r="AG12397">
        <v>12000000</v>
      </c>
      <c r="AH12397">
        <v>25000000</v>
      </c>
      <c r="AI12397">
        <v>25000000</v>
      </c>
      <c r="AJ12397">
        <v>0</v>
      </c>
      <c r="AK12397">
        <v>0</v>
      </c>
      <c r="AL12397">
        <v>0</v>
      </c>
      <c r="AM12397">
        <v>0</v>
      </c>
    </row>
    <row r="12398" spans="1:39" x14ac:dyDescent="0.45">
      <c r="A12398" t="s">
        <v>48145</v>
      </c>
      <c r="B12398" t="s">
        <v>48146</v>
      </c>
      <c r="C12398" t="s">
        <v>48147</v>
      </c>
      <c r="D12398" t="s">
        <v>228</v>
      </c>
      <c r="E12398" t="s">
        <v>229</v>
      </c>
      <c r="F12398" t="s">
        <v>114</v>
      </c>
      <c r="G12398" t="s">
        <v>57</v>
      </c>
      <c r="H12398" t="s">
        <v>74</v>
      </c>
      <c r="J12398" t="s">
        <v>1895</v>
      </c>
      <c r="K12398" t="s">
        <v>1895</v>
      </c>
      <c r="L12398">
        <v>1</v>
      </c>
      <c r="M12398" s="1">
        <v>38423</v>
      </c>
      <c r="N12398" s="2">
        <v>38412</v>
      </c>
      <c r="O12398" t="s">
        <v>464</v>
      </c>
      <c r="P12398">
        <v>2005</v>
      </c>
      <c r="Q12398" s="1">
        <v>38718</v>
      </c>
      <c r="R12398" s="1">
        <v>38718</v>
      </c>
      <c r="S12398">
        <v>0</v>
      </c>
      <c r="T12398">
        <v>0</v>
      </c>
      <c r="U12398">
        <v>0</v>
      </c>
      <c r="V12398">
        <v>0</v>
      </c>
      <c r="W12398">
        <v>0</v>
      </c>
      <c r="X12398">
        <v>0</v>
      </c>
      <c r="Y12398">
        <v>0</v>
      </c>
      <c r="Z12398">
        <v>0</v>
      </c>
      <c r="AA12398">
        <v>0</v>
      </c>
      <c r="AB12398">
        <v>0</v>
      </c>
      <c r="AC12398">
        <v>0</v>
      </c>
      <c r="AD12398">
        <v>0</v>
      </c>
      <c r="AE12398">
        <v>0</v>
      </c>
      <c r="AF12398">
        <v>0</v>
      </c>
      <c r="AG12398">
        <v>0</v>
      </c>
      <c r="AH12398">
        <v>0</v>
      </c>
      <c r="AI12398">
        <v>0</v>
      </c>
      <c r="AJ12398">
        <v>0</v>
      </c>
      <c r="AK12398">
        <v>0</v>
      </c>
      <c r="AL12398">
        <v>0</v>
      </c>
      <c r="AM12398">
        <v>0</v>
      </c>
    </row>
    <row r="12399" spans="1:39" x14ac:dyDescent="0.45">
      <c r="A12399" t="s">
        <v>48148</v>
      </c>
      <c r="B12399" t="s">
        <v>48149</v>
      </c>
      <c r="C12399" t="s">
        <v>48150</v>
      </c>
      <c r="D12399" t="s">
        <v>54</v>
      </c>
      <c r="E12399" t="s">
        <v>55</v>
      </c>
      <c r="F12399" t="s">
        <v>48151</v>
      </c>
      <c r="G12399" t="s">
        <v>57</v>
      </c>
      <c r="H12399" t="s">
        <v>1585</v>
      </c>
      <c r="J12399" t="s">
        <v>1586</v>
      </c>
      <c r="K12399" t="s">
        <v>1586</v>
      </c>
      <c r="L12399">
        <v>1</v>
      </c>
      <c r="M12399" s="1">
        <v>41047</v>
      </c>
      <c r="N12399" s="2">
        <v>41030</v>
      </c>
      <c r="O12399" t="s">
        <v>50</v>
      </c>
      <c r="P12399">
        <v>2012</v>
      </c>
      <c r="Q12399" s="1">
        <v>41304</v>
      </c>
      <c r="R12399" s="1">
        <v>41304</v>
      </c>
      <c r="S12399">
        <v>0</v>
      </c>
      <c r="T12399">
        <v>460222</v>
      </c>
      <c r="U12399">
        <v>0</v>
      </c>
      <c r="V12399">
        <v>0</v>
      </c>
      <c r="W12399">
        <v>0</v>
      </c>
      <c r="X12399">
        <v>0</v>
      </c>
      <c r="Y12399">
        <v>0</v>
      </c>
      <c r="Z12399">
        <v>0</v>
      </c>
      <c r="AA12399">
        <v>0</v>
      </c>
      <c r="AB12399">
        <v>0</v>
      </c>
      <c r="AC12399">
        <v>0</v>
      </c>
      <c r="AD12399">
        <v>0</v>
      </c>
      <c r="AE12399">
        <v>0</v>
      </c>
      <c r="AF12399">
        <v>0</v>
      </c>
      <c r="AG12399">
        <v>0</v>
      </c>
      <c r="AH12399">
        <v>0</v>
      </c>
      <c r="AI12399">
        <v>0</v>
      </c>
      <c r="AJ12399">
        <v>0</v>
      </c>
      <c r="AK12399">
        <v>0</v>
      </c>
      <c r="AL12399">
        <v>0</v>
      </c>
      <c r="AM12399">
        <v>0</v>
      </c>
    </row>
    <row r="12400" spans="1:39" x14ac:dyDescent="0.45">
      <c r="A12400" t="s">
        <v>48152</v>
      </c>
      <c r="B12400" t="s">
        <v>48153</v>
      </c>
      <c r="C12400" t="s">
        <v>48154</v>
      </c>
      <c r="D12400" t="s">
        <v>127</v>
      </c>
      <c r="E12400" t="s">
        <v>128</v>
      </c>
      <c r="F12400" t="s">
        <v>4530</v>
      </c>
      <c r="G12400" t="s">
        <v>57</v>
      </c>
      <c r="H12400" t="s">
        <v>46</v>
      </c>
      <c r="I12400" t="s">
        <v>58</v>
      </c>
      <c r="J12400" t="s">
        <v>989</v>
      </c>
      <c r="K12400" t="s">
        <v>990</v>
      </c>
      <c r="L12400">
        <v>4</v>
      </c>
      <c r="M12400" s="1">
        <v>39814</v>
      </c>
      <c r="N12400" s="2">
        <v>39814</v>
      </c>
      <c r="O12400" t="s">
        <v>188</v>
      </c>
      <c r="P12400">
        <v>2009</v>
      </c>
      <c r="Q12400" s="1">
        <v>40454</v>
      </c>
      <c r="R12400" s="1">
        <v>41817</v>
      </c>
      <c r="S12400">
        <v>0</v>
      </c>
      <c r="T12400">
        <v>0</v>
      </c>
      <c r="U12400">
        <v>0</v>
      </c>
      <c r="V12400">
        <v>0</v>
      </c>
      <c r="W12400">
        <v>0</v>
      </c>
      <c r="X12400">
        <v>10000000</v>
      </c>
      <c r="Y12400">
        <v>2500000</v>
      </c>
      <c r="Z12400">
        <v>0</v>
      </c>
      <c r="AA12400">
        <v>36000000</v>
      </c>
      <c r="AB12400">
        <v>0</v>
      </c>
      <c r="AC12400">
        <v>0</v>
      </c>
      <c r="AD12400">
        <v>0</v>
      </c>
      <c r="AE12400">
        <v>0</v>
      </c>
      <c r="AF12400">
        <v>0</v>
      </c>
      <c r="AG12400">
        <v>0</v>
      </c>
      <c r="AH12400">
        <v>0</v>
      </c>
      <c r="AI12400">
        <v>0</v>
      </c>
      <c r="AJ12400">
        <v>0</v>
      </c>
      <c r="AK12400">
        <v>0</v>
      </c>
      <c r="AL12400">
        <v>0</v>
      </c>
      <c r="AM12400">
        <v>0</v>
      </c>
    </row>
    <row r="12401" spans="1:39" x14ac:dyDescent="0.45">
      <c r="A12401" t="s">
        <v>48155</v>
      </c>
      <c r="B12401" t="s">
        <v>48156</v>
      </c>
      <c r="C12401" t="s">
        <v>48157</v>
      </c>
      <c r="D12401" t="s">
        <v>48158</v>
      </c>
      <c r="E12401" t="s">
        <v>9493</v>
      </c>
      <c r="F12401" t="s">
        <v>21997</v>
      </c>
      <c r="G12401" t="s">
        <v>57</v>
      </c>
      <c r="H12401" t="s">
        <v>46</v>
      </c>
      <c r="I12401" t="s">
        <v>299</v>
      </c>
      <c r="J12401" t="s">
        <v>300</v>
      </c>
      <c r="K12401" t="s">
        <v>35493</v>
      </c>
      <c r="L12401">
        <v>4</v>
      </c>
      <c r="M12401" s="1">
        <v>39600</v>
      </c>
      <c r="N12401" s="2">
        <v>39600</v>
      </c>
      <c r="O12401" t="s">
        <v>520</v>
      </c>
      <c r="P12401">
        <v>2008</v>
      </c>
      <c r="Q12401" s="1">
        <v>40840</v>
      </c>
      <c r="R12401" s="1">
        <v>41738</v>
      </c>
      <c r="S12401">
        <v>3020000</v>
      </c>
      <c r="T12401">
        <v>0</v>
      </c>
      <c r="U12401">
        <v>0</v>
      </c>
      <c r="V12401">
        <v>0</v>
      </c>
      <c r="W12401">
        <v>0</v>
      </c>
      <c r="X12401">
        <v>0</v>
      </c>
      <c r="Y12401">
        <v>900000</v>
      </c>
      <c r="Z12401">
        <v>0</v>
      </c>
      <c r="AA12401">
        <v>0</v>
      </c>
      <c r="AB12401">
        <v>0</v>
      </c>
      <c r="AC12401">
        <v>0</v>
      </c>
      <c r="AD12401">
        <v>0</v>
      </c>
      <c r="AE12401">
        <v>0</v>
      </c>
      <c r="AF12401">
        <v>0</v>
      </c>
      <c r="AG12401">
        <v>0</v>
      </c>
      <c r="AH12401">
        <v>0</v>
      </c>
      <c r="AI12401">
        <v>0</v>
      </c>
      <c r="AJ12401">
        <v>0</v>
      </c>
      <c r="AK12401">
        <v>0</v>
      </c>
      <c r="AL12401">
        <v>0</v>
      </c>
      <c r="AM12401">
        <v>0</v>
      </c>
    </row>
    <row r="12402" spans="1:39" x14ac:dyDescent="0.45">
      <c r="A12402" t="s">
        <v>48159</v>
      </c>
      <c r="B12402" t="s">
        <v>48160</v>
      </c>
      <c r="F12402" t="s">
        <v>114</v>
      </c>
      <c r="G12402" t="s">
        <v>57</v>
      </c>
      <c r="L12402">
        <v>1</v>
      </c>
      <c r="Q12402" s="1">
        <v>41467</v>
      </c>
      <c r="R12402" s="1">
        <v>41467</v>
      </c>
      <c r="S12402">
        <v>0</v>
      </c>
      <c r="T12402">
        <v>0</v>
      </c>
      <c r="U12402">
        <v>0</v>
      </c>
      <c r="V12402">
        <v>0</v>
      </c>
      <c r="W12402">
        <v>0</v>
      </c>
      <c r="X12402">
        <v>0</v>
      </c>
      <c r="Y12402">
        <v>0</v>
      </c>
      <c r="Z12402">
        <v>0</v>
      </c>
      <c r="AA12402">
        <v>0</v>
      </c>
      <c r="AB12402">
        <v>0</v>
      </c>
      <c r="AC12402">
        <v>0</v>
      </c>
      <c r="AD12402">
        <v>0</v>
      </c>
      <c r="AE12402">
        <v>0</v>
      </c>
      <c r="AF12402">
        <v>0</v>
      </c>
      <c r="AG12402">
        <v>0</v>
      </c>
      <c r="AH12402">
        <v>0</v>
      </c>
      <c r="AI12402">
        <v>0</v>
      </c>
      <c r="AJ12402">
        <v>0</v>
      </c>
      <c r="AK12402">
        <v>0</v>
      </c>
      <c r="AL12402">
        <v>0</v>
      </c>
      <c r="AM12402">
        <v>0</v>
      </c>
    </row>
    <row r="12403" spans="1:39" x14ac:dyDescent="0.45">
      <c r="A12403" t="s">
        <v>48161</v>
      </c>
      <c r="B12403" t="s">
        <v>48162</v>
      </c>
      <c r="C12403" t="s">
        <v>48163</v>
      </c>
      <c r="D12403" t="s">
        <v>48164</v>
      </c>
      <c r="E12403" t="s">
        <v>1292</v>
      </c>
      <c r="F12403" t="s">
        <v>48165</v>
      </c>
      <c r="G12403" t="s">
        <v>57</v>
      </c>
      <c r="H12403" t="s">
        <v>46</v>
      </c>
      <c r="I12403" t="s">
        <v>1298</v>
      </c>
      <c r="J12403" t="s">
        <v>1299</v>
      </c>
      <c r="K12403" t="s">
        <v>24532</v>
      </c>
      <c r="L12403">
        <v>1</v>
      </c>
      <c r="M12403" s="1">
        <v>39704</v>
      </c>
      <c r="N12403" s="2">
        <v>39692</v>
      </c>
      <c r="O12403" t="s">
        <v>2173</v>
      </c>
      <c r="P12403">
        <v>2008</v>
      </c>
      <c r="Q12403" s="1">
        <v>41193</v>
      </c>
      <c r="R12403" s="1">
        <v>41193</v>
      </c>
      <c r="S12403">
        <v>1199998</v>
      </c>
      <c r="T12403">
        <v>0</v>
      </c>
      <c r="U12403">
        <v>0</v>
      </c>
      <c r="V12403">
        <v>0</v>
      </c>
      <c r="W12403">
        <v>0</v>
      </c>
      <c r="X12403">
        <v>0</v>
      </c>
      <c r="Y12403">
        <v>0</v>
      </c>
      <c r="Z12403">
        <v>0</v>
      </c>
      <c r="AA12403">
        <v>0</v>
      </c>
      <c r="AB12403">
        <v>0</v>
      </c>
      <c r="AC12403">
        <v>0</v>
      </c>
      <c r="AD12403">
        <v>0</v>
      </c>
      <c r="AE12403">
        <v>0</v>
      </c>
      <c r="AF12403">
        <v>0</v>
      </c>
      <c r="AG12403">
        <v>0</v>
      </c>
      <c r="AH12403">
        <v>0</v>
      </c>
      <c r="AI12403">
        <v>0</v>
      </c>
      <c r="AJ12403">
        <v>0</v>
      </c>
      <c r="AK12403">
        <v>0</v>
      </c>
      <c r="AL12403">
        <v>0</v>
      </c>
      <c r="AM12403">
        <v>0</v>
      </c>
    </row>
    <row r="12404" spans="1:39" x14ac:dyDescent="0.45">
      <c r="A12404" t="s">
        <v>48166</v>
      </c>
      <c r="B12404" t="s">
        <v>48167</v>
      </c>
      <c r="C12404" t="s">
        <v>48168</v>
      </c>
      <c r="D12404" t="s">
        <v>48169</v>
      </c>
      <c r="E12404" t="s">
        <v>316</v>
      </c>
      <c r="F12404" t="s">
        <v>48170</v>
      </c>
      <c r="H12404" t="s">
        <v>192</v>
      </c>
      <c r="J12404" t="s">
        <v>193</v>
      </c>
      <c r="K12404" t="s">
        <v>193</v>
      </c>
      <c r="L12404">
        <v>3</v>
      </c>
      <c r="M12404" s="1">
        <v>40299</v>
      </c>
      <c r="N12404" s="2">
        <v>40299</v>
      </c>
      <c r="O12404" t="s">
        <v>1166</v>
      </c>
      <c r="P12404">
        <v>2010</v>
      </c>
      <c r="Q12404" s="1">
        <v>40483</v>
      </c>
      <c r="R12404" s="1">
        <v>41214</v>
      </c>
      <c r="S12404">
        <v>0</v>
      </c>
      <c r="T12404">
        <v>2088900</v>
      </c>
      <c r="U12404">
        <v>0</v>
      </c>
      <c r="V12404">
        <v>0</v>
      </c>
      <c r="W12404">
        <v>0</v>
      </c>
      <c r="X12404">
        <v>0</v>
      </c>
      <c r="Y12404">
        <v>0</v>
      </c>
      <c r="Z12404">
        <v>0</v>
      </c>
      <c r="AA12404">
        <v>0</v>
      </c>
      <c r="AB12404">
        <v>0</v>
      </c>
      <c r="AC12404">
        <v>0</v>
      </c>
      <c r="AD12404">
        <v>0</v>
      </c>
      <c r="AE12404">
        <v>0</v>
      </c>
      <c r="AF12404">
        <v>2088900</v>
      </c>
      <c r="AG12404">
        <v>0</v>
      </c>
      <c r="AH12404">
        <v>0</v>
      </c>
      <c r="AI12404">
        <v>0</v>
      </c>
      <c r="AJ12404">
        <v>0</v>
      </c>
      <c r="AK12404">
        <v>0</v>
      </c>
      <c r="AL12404">
        <v>0</v>
      </c>
      <c r="AM12404">
        <v>0</v>
      </c>
    </row>
    <row r="12405" spans="1:39" x14ac:dyDescent="0.45">
      <c r="A12405" t="s">
        <v>48171</v>
      </c>
      <c r="B12405" t="s">
        <v>48172</v>
      </c>
      <c r="D12405" t="s">
        <v>329</v>
      </c>
      <c r="E12405" t="s">
        <v>330</v>
      </c>
      <c r="F12405" s="3">
        <v>25000</v>
      </c>
      <c r="G12405" t="s">
        <v>57</v>
      </c>
      <c r="H12405" t="s">
        <v>46</v>
      </c>
      <c r="I12405" t="s">
        <v>1095</v>
      </c>
      <c r="J12405" t="s">
        <v>1096</v>
      </c>
      <c r="K12405" t="s">
        <v>48173</v>
      </c>
      <c r="L12405">
        <v>1</v>
      </c>
      <c r="M12405" s="1">
        <v>41699</v>
      </c>
      <c r="N12405" s="2">
        <v>41699</v>
      </c>
      <c r="O12405" t="s">
        <v>84</v>
      </c>
      <c r="P12405">
        <v>2014</v>
      </c>
      <c r="Q12405" s="1">
        <v>41687</v>
      </c>
      <c r="R12405" s="1">
        <v>41687</v>
      </c>
      <c r="S12405">
        <v>0</v>
      </c>
      <c r="T12405">
        <v>0</v>
      </c>
      <c r="U12405">
        <v>0</v>
      </c>
      <c r="V12405">
        <v>0</v>
      </c>
      <c r="W12405">
        <v>0</v>
      </c>
      <c r="X12405">
        <v>25000</v>
      </c>
      <c r="Y12405">
        <v>0</v>
      </c>
      <c r="Z12405">
        <v>0</v>
      </c>
      <c r="AA12405">
        <v>0</v>
      </c>
      <c r="AB12405">
        <v>0</v>
      </c>
      <c r="AC12405">
        <v>0</v>
      </c>
      <c r="AD12405">
        <v>0</v>
      </c>
      <c r="AE12405">
        <v>0</v>
      </c>
      <c r="AF12405">
        <v>0</v>
      </c>
      <c r="AG12405">
        <v>0</v>
      </c>
      <c r="AH12405">
        <v>0</v>
      </c>
      <c r="AI12405">
        <v>0</v>
      </c>
      <c r="AJ12405">
        <v>0</v>
      </c>
      <c r="AK12405">
        <v>0</v>
      </c>
      <c r="AL12405">
        <v>0</v>
      </c>
      <c r="AM12405">
        <v>0</v>
      </c>
    </row>
    <row r="12406" spans="1:39" x14ac:dyDescent="0.45">
      <c r="A12406" t="s">
        <v>48174</v>
      </c>
      <c r="B12406" t="s">
        <v>48175</v>
      </c>
      <c r="C12406" t="s">
        <v>48176</v>
      </c>
      <c r="D12406" t="s">
        <v>142</v>
      </c>
      <c r="E12406" t="s">
        <v>143</v>
      </c>
      <c r="F12406" t="s">
        <v>48177</v>
      </c>
      <c r="G12406" t="s">
        <v>57</v>
      </c>
      <c r="H12406" t="s">
        <v>46</v>
      </c>
      <c r="I12406" t="s">
        <v>91</v>
      </c>
      <c r="J12406" t="s">
        <v>92</v>
      </c>
      <c r="K12406" t="s">
        <v>1986</v>
      </c>
      <c r="L12406">
        <v>1</v>
      </c>
      <c r="M12406" s="1">
        <v>39083</v>
      </c>
      <c r="N12406" s="2">
        <v>39083</v>
      </c>
      <c r="O12406" t="s">
        <v>110</v>
      </c>
      <c r="P12406">
        <v>2007</v>
      </c>
      <c r="Q12406" s="1">
        <v>40827</v>
      </c>
      <c r="R12406" s="1">
        <v>40827</v>
      </c>
      <c r="S12406">
        <v>0</v>
      </c>
      <c r="T12406">
        <v>1730000</v>
      </c>
      <c r="U12406">
        <v>0</v>
      </c>
      <c r="V12406">
        <v>0</v>
      </c>
      <c r="W12406">
        <v>0</v>
      </c>
      <c r="X12406">
        <v>0</v>
      </c>
      <c r="Y12406">
        <v>0</v>
      </c>
      <c r="Z12406">
        <v>0</v>
      </c>
      <c r="AA12406">
        <v>0</v>
      </c>
      <c r="AB12406">
        <v>0</v>
      </c>
      <c r="AC12406">
        <v>0</v>
      </c>
      <c r="AD12406">
        <v>0</v>
      </c>
      <c r="AE12406">
        <v>0</v>
      </c>
      <c r="AF12406">
        <v>0</v>
      </c>
      <c r="AG12406">
        <v>0</v>
      </c>
      <c r="AH12406">
        <v>0</v>
      </c>
      <c r="AI12406">
        <v>0</v>
      </c>
      <c r="AJ12406">
        <v>0</v>
      </c>
      <c r="AK12406">
        <v>0</v>
      </c>
      <c r="AL12406">
        <v>0</v>
      </c>
      <c r="AM12406">
        <v>0</v>
      </c>
    </row>
    <row r="12407" spans="1:39" x14ac:dyDescent="0.45">
      <c r="A12407" t="s">
        <v>48178</v>
      </c>
      <c r="B12407" t="s">
        <v>48179</v>
      </c>
      <c r="C12407" t="s">
        <v>48180</v>
      </c>
      <c r="D12407" t="s">
        <v>48181</v>
      </c>
      <c r="E12407" t="s">
        <v>6267</v>
      </c>
      <c r="F12407" t="s">
        <v>48182</v>
      </c>
      <c r="G12407" t="s">
        <v>57</v>
      </c>
      <c r="H12407" t="s">
        <v>46</v>
      </c>
      <c r="I12407" t="s">
        <v>91</v>
      </c>
      <c r="J12407" t="s">
        <v>92</v>
      </c>
      <c r="K12407" t="s">
        <v>45885</v>
      </c>
      <c r="L12407">
        <v>1</v>
      </c>
      <c r="Q12407" s="1">
        <v>41781</v>
      </c>
      <c r="R12407" s="1">
        <v>41781</v>
      </c>
      <c r="S12407">
        <v>0</v>
      </c>
      <c r="T12407">
        <v>0</v>
      </c>
      <c r="U12407">
        <v>0</v>
      </c>
      <c r="V12407">
        <v>0</v>
      </c>
      <c r="W12407">
        <v>0</v>
      </c>
      <c r="X12407">
        <v>2775000</v>
      </c>
      <c r="Y12407">
        <v>0</v>
      </c>
      <c r="Z12407">
        <v>0</v>
      </c>
      <c r="AA12407">
        <v>0</v>
      </c>
      <c r="AB12407">
        <v>0</v>
      </c>
      <c r="AC12407">
        <v>0</v>
      </c>
      <c r="AD12407">
        <v>0</v>
      </c>
      <c r="AE12407">
        <v>0</v>
      </c>
      <c r="AF12407">
        <v>0</v>
      </c>
      <c r="AG12407">
        <v>0</v>
      </c>
      <c r="AH12407">
        <v>0</v>
      </c>
      <c r="AI12407">
        <v>0</v>
      </c>
      <c r="AJ12407">
        <v>0</v>
      </c>
      <c r="AK12407">
        <v>0</v>
      </c>
      <c r="AL12407">
        <v>0</v>
      </c>
      <c r="AM12407">
        <v>0</v>
      </c>
    </row>
    <row r="12408" spans="1:39" x14ac:dyDescent="0.45">
      <c r="A12408" t="s">
        <v>48183</v>
      </c>
      <c r="B12408" t="s">
        <v>48184</v>
      </c>
      <c r="C12408" t="s">
        <v>48185</v>
      </c>
      <c r="D12408" t="s">
        <v>653</v>
      </c>
      <c r="E12408" t="s">
        <v>343</v>
      </c>
      <c r="F12408" t="s">
        <v>846</v>
      </c>
      <c r="G12408" t="s">
        <v>57</v>
      </c>
      <c r="H12408" t="s">
        <v>46</v>
      </c>
      <c r="I12408" t="s">
        <v>115</v>
      </c>
      <c r="J12408" t="s">
        <v>334</v>
      </c>
      <c r="K12408" t="s">
        <v>334</v>
      </c>
      <c r="L12408">
        <v>2</v>
      </c>
      <c r="M12408" s="1">
        <v>40801</v>
      </c>
      <c r="N12408" s="2">
        <v>40787</v>
      </c>
      <c r="O12408" t="s">
        <v>250</v>
      </c>
      <c r="P12408">
        <v>2011</v>
      </c>
      <c r="Q12408" s="1">
        <v>41841</v>
      </c>
      <c r="R12408" s="1">
        <v>41857</v>
      </c>
      <c r="S12408">
        <v>0</v>
      </c>
      <c r="T12408">
        <v>1000000</v>
      </c>
      <c r="U12408">
        <v>0</v>
      </c>
      <c r="V12408">
        <v>0</v>
      </c>
      <c r="W12408">
        <v>0</v>
      </c>
      <c r="X12408">
        <v>0</v>
      </c>
      <c r="Y12408">
        <v>0</v>
      </c>
      <c r="Z12408">
        <v>0</v>
      </c>
      <c r="AA12408">
        <v>0</v>
      </c>
      <c r="AB12408">
        <v>0</v>
      </c>
      <c r="AC12408">
        <v>0</v>
      </c>
      <c r="AD12408">
        <v>0</v>
      </c>
      <c r="AE12408">
        <v>0</v>
      </c>
      <c r="AF12408">
        <v>0</v>
      </c>
      <c r="AG12408">
        <v>0</v>
      </c>
      <c r="AH12408">
        <v>0</v>
      </c>
      <c r="AI12408">
        <v>0</v>
      </c>
      <c r="AJ12408">
        <v>0</v>
      </c>
      <c r="AK12408">
        <v>0</v>
      </c>
      <c r="AL12408">
        <v>0</v>
      </c>
      <c r="AM12408">
        <v>0</v>
      </c>
    </row>
    <row r="12409" spans="1:39" x14ac:dyDescent="0.45">
      <c r="A12409" t="s">
        <v>48186</v>
      </c>
      <c r="B12409" t="s">
        <v>48187</v>
      </c>
      <c r="C12409" t="s">
        <v>48188</v>
      </c>
      <c r="D12409" t="s">
        <v>48189</v>
      </c>
      <c r="E12409" t="s">
        <v>2264</v>
      </c>
      <c r="F12409" s="3">
        <v>20000</v>
      </c>
      <c r="G12409" t="s">
        <v>57</v>
      </c>
      <c r="H12409" t="s">
        <v>46</v>
      </c>
      <c r="I12409" t="s">
        <v>58</v>
      </c>
      <c r="J12409" t="s">
        <v>9160</v>
      </c>
      <c r="K12409" t="s">
        <v>48190</v>
      </c>
      <c r="L12409">
        <v>1</v>
      </c>
      <c r="M12409" s="1">
        <v>40909</v>
      </c>
      <c r="N12409" s="2">
        <v>40909</v>
      </c>
      <c r="O12409" t="s">
        <v>132</v>
      </c>
      <c r="P12409">
        <v>2012</v>
      </c>
      <c r="Q12409" s="1">
        <v>41459</v>
      </c>
      <c r="R12409" s="1">
        <v>41459</v>
      </c>
      <c r="S12409">
        <v>20000</v>
      </c>
      <c r="T12409">
        <v>0</v>
      </c>
      <c r="U12409">
        <v>0</v>
      </c>
      <c r="V12409">
        <v>0</v>
      </c>
      <c r="W12409">
        <v>0</v>
      </c>
      <c r="X12409">
        <v>0</v>
      </c>
      <c r="Y12409">
        <v>0</v>
      </c>
      <c r="Z12409">
        <v>0</v>
      </c>
      <c r="AA12409">
        <v>0</v>
      </c>
      <c r="AB12409">
        <v>0</v>
      </c>
      <c r="AC12409">
        <v>0</v>
      </c>
      <c r="AD12409">
        <v>0</v>
      </c>
      <c r="AE12409">
        <v>0</v>
      </c>
      <c r="AF12409">
        <v>0</v>
      </c>
      <c r="AG12409">
        <v>0</v>
      </c>
      <c r="AH12409">
        <v>0</v>
      </c>
      <c r="AI12409">
        <v>0</v>
      </c>
      <c r="AJ12409">
        <v>0</v>
      </c>
      <c r="AK12409">
        <v>0</v>
      </c>
      <c r="AL12409">
        <v>0</v>
      </c>
      <c r="AM12409">
        <v>0</v>
      </c>
    </row>
    <row r="12410" spans="1:39" x14ac:dyDescent="0.45">
      <c r="A12410" t="s">
        <v>48191</v>
      </c>
      <c r="B12410" t="s">
        <v>48192</v>
      </c>
      <c r="C12410" t="s">
        <v>48193</v>
      </c>
      <c r="F12410" t="s">
        <v>114</v>
      </c>
      <c r="G12410" t="s">
        <v>57</v>
      </c>
      <c r="H12410" t="s">
        <v>46</v>
      </c>
      <c r="I12410" t="s">
        <v>648</v>
      </c>
      <c r="J12410" t="s">
        <v>649</v>
      </c>
      <c r="K12410" t="s">
        <v>6632</v>
      </c>
      <c r="L12410">
        <v>1</v>
      </c>
      <c r="M12410" s="1">
        <v>31048</v>
      </c>
      <c r="N12410" s="2">
        <v>31048</v>
      </c>
      <c r="O12410" t="s">
        <v>4256</v>
      </c>
      <c r="P12410">
        <v>1985</v>
      </c>
      <c r="Q12410" s="1">
        <v>35053</v>
      </c>
      <c r="R12410" s="1">
        <v>35053</v>
      </c>
      <c r="S12410">
        <v>0</v>
      </c>
      <c r="T12410">
        <v>0</v>
      </c>
      <c r="U12410">
        <v>0</v>
      </c>
      <c r="V12410">
        <v>0</v>
      </c>
      <c r="W12410">
        <v>0</v>
      </c>
      <c r="X12410">
        <v>0</v>
      </c>
      <c r="Y12410">
        <v>0</v>
      </c>
      <c r="Z12410">
        <v>0</v>
      </c>
      <c r="AA12410">
        <v>0</v>
      </c>
      <c r="AB12410">
        <v>0</v>
      </c>
      <c r="AC12410">
        <v>0</v>
      </c>
      <c r="AD12410">
        <v>0</v>
      </c>
      <c r="AE12410">
        <v>0</v>
      </c>
      <c r="AF12410">
        <v>0</v>
      </c>
      <c r="AG12410">
        <v>0</v>
      </c>
      <c r="AH12410">
        <v>0</v>
      </c>
      <c r="AI12410">
        <v>0</v>
      </c>
      <c r="AJ12410">
        <v>0</v>
      </c>
      <c r="AK12410">
        <v>0</v>
      </c>
      <c r="AL12410">
        <v>0</v>
      </c>
      <c r="AM12410">
        <v>0</v>
      </c>
    </row>
    <row r="12411" spans="1:39" x14ac:dyDescent="0.45">
      <c r="A12411" t="s">
        <v>48194</v>
      </c>
      <c r="B12411" t="s">
        <v>48195</v>
      </c>
      <c r="C12411" t="s">
        <v>48196</v>
      </c>
      <c r="D12411" t="s">
        <v>389</v>
      </c>
      <c r="E12411" t="s">
        <v>390</v>
      </c>
      <c r="F12411" t="s">
        <v>48197</v>
      </c>
      <c r="G12411" t="s">
        <v>57</v>
      </c>
      <c r="H12411" t="s">
        <v>46</v>
      </c>
      <c r="I12411" t="s">
        <v>58</v>
      </c>
      <c r="J12411" t="s">
        <v>198</v>
      </c>
      <c r="K12411" t="s">
        <v>8376</v>
      </c>
      <c r="L12411">
        <v>3</v>
      </c>
      <c r="M12411" s="1">
        <v>38292</v>
      </c>
      <c r="N12411" s="2">
        <v>38292</v>
      </c>
      <c r="O12411" t="s">
        <v>2508</v>
      </c>
      <c r="P12411">
        <v>2004</v>
      </c>
      <c r="Q12411" s="1">
        <v>40147</v>
      </c>
      <c r="R12411" s="1">
        <v>40850</v>
      </c>
      <c r="S12411">
        <v>0</v>
      </c>
      <c r="T12411">
        <v>1974640</v>
      </c>
      <c r="U12411">
        <v>0</v>
      </c>
      <c r="V12411">
        <v>0</v>
      </c>
      <c r="W12411">
        <v>0</v>
      </c>
      <c r="X12411">
        <v>0</v>
      </c>
      <c r="Y12411">
        <v>0</v>
      </c>
      <c r="Z12411">
        <v>0</v>
      </c>
      <c r="AA12411">
        <v>0</v>
      </c>
      <c r="AB12411">
        <v>0</v>
      </c>
      <c r="AC12411">
        <v>0</v>
      </c>
      <c r="AD12411">
        <v>0</v>
      </c>
      <c r="AE12411">
        <v>0</v>
      </c>
      <c r="AF12411">
        <v>0</v>
      </c>
      <c r="AG12411">
        <v>0</v>
      </c>
      <c r="AH12411">
        <v>0</v>
      </c>
      <c r="AI12411">
        <v>0</v>
      </c>
      <c r="AJ12411">
        <v>0</v>
      </c>
      <c r="AK12411">
        <v>0</v>
      </c>
      <c r="AL12411">
        <v>0</v>
      </c>
      <c r="AM12411">
        <v>0</v>
      </c>
    </row>
    <row r="12412" spans="1:39" x14ac:dyDescent="0.45">
      <c r="A12412" t="s">
        <v>48198</v>
      </c>
      <c r="B12412" t="s">
        <v>48199</v>
      </c>
      <c r="C12412" t="s">
        <v>48200</v>
      </c>
      <c r="D12412" t="s">
        <v>48201</v>
      </c>
      <c r="E12412" t="s">
        <v>4635</v>
      </c>
      <c r="F12412" s="3">
        <v>15000</v>
      </c>
      <c r="G12412" t="s">
        <v>57</v>
      </c>
      <c r="H12412" t="s">
        <v>46</v>
      </c>
      <c r="I12412" t="s">
        <v>58</v>
      </c>
      <c r="J12412" t="s">
        <v>198</v>
      </c>
      <c r="K12412" t="s">
        <v>4426</v>
      </c>
      <c r="L12412">
        <v>1</v>
      </c>
      <c r="Q12412" s="1">
        <v>40977</v>
      </c>
      <c r="R12412" s="1">
        <v>40977</v>
      </c>
      <c r="S12412">
        <v>0</v>
      </c>
      <c r="T12412">
        <v>15000</v>
      </c>
      <c r="U12412">
        <v>0</v>
      </c>
      <c r="V12412">
        <v>0</v>
      </c>
      <c r="W12412">
        <v>0</v>
      </c>
      <c r="X12412">
        <v>0</v>
      </c>
      <c r="Y12412">
        <v>0</v>
      </c>
      <c r="Z12412">
        <v>0</v>
      </c>
      <c r="AA12412">
        <v>0</v>
      </c>
      <c r="AB12412">
        <v>0</v>
      </c>
      <c r="AC12412">
        <v>0</v>
      </c>
      <c r="AD12412">
        <v>0</v>
      </c>
      <c r="AE12412">
        <v>0</v>
      </c>
      <c r="AF12412">
        <v>0</v>
      </c>
      <c r="AG12412">
        <v>0</v>
      </c>
      <c r="AH12412">
        <v>0</v>
      </c>
      <c r="AI12412">
        <v>0</v>
      </c>
      <c r="AJ12412">
        <v>0</v>
      </c>
      <c r="AK12412">
        <v>0</v>
      </c>
      <c r="AL12412">
        <v>0</v>
      </c>
      <c r="AM12412">
        <v>0</v>
      </c>
    </row>
    <row r="12413" spans="1:39" x14ac:dyDescent="0.45">
      <c r="A12413" t="s">
        <v>48202</v>
      </c>
      <c r="B12413" t="s">
        <v>48203</v>
      </c>
      <c r="D12413" t="s">
        <v>755</v>
      </c>
      <c r="E12413" t="s">
        <v>756</v>
      </c>
      <c r="F12413" t="s">
        <v>4108</v>
      </c>
      <c r="G12413" t="s">
        <v>57</v>
      </c>
      <c r="H12413" t="s">
        <v>46</v>
      </c>
      <c r="I12413" t="s">
        <v>267</v>
      </c>
      <c r="J12413" t="s">
        <v>866</v>
      </c>
      <c r="K12413" t="s">
        <v>369</v>
      </c>
      <c r="L12413">
        <v>1</v>
      </c>
      <c r="M12413" s="1">
        <v>29587</v>
      </c>
      <c r="N12413" s="2">
        <v>29587</v>
      </c>
      <c r="O12413" t="s">
        <v>4291</v>
      </c>
      <c r="P12413">
        <v>1981</v>
      </c>
      <c r="Q12413" s="1">
        <v>40116</v>
      </c>
      <c r="R12413" s="1">
        <v>40116</v>
      </c>
      <c r="S12413">
        <v>0</v>
      </c>
      <c r="T12413">
        <v>950000</v>
      </c>
      <c r="U12413">
        <v>0</v>
      </c>
      <c r="V12413">
        <v>0</v>
      </c>
      <c r="W12413">
        <v>0</v>
      </c>
      <c r="X12413">
        <v>0</v>
      </c>
      <c r="Y12413">
        <v>0</v>
      </c>
      <c r="Z12413">
        <v>0</v>
      </c>
      <c r="AA12413">
        <v>0</v>
      </c>
      <c r="AB12413">
        <v>0</v>
      </c>
      <c r="AC12413">
        <v>0</v>
      </c>
      <c r="AD12413">
        <v>0</v>
      </c>
      <c r="AE12413">
        <v>0</v>
      </c>
      <c r="AF12413">
        <v>0</v>
      </c>
      <c r="AG12413">
        <v>0</v>
      </c>
      <c r="AH12413">
        <v>0</v>
      </c>
      <c r="AI12413">
        <v>0</v>
      </c>
      <c r="AJ12413">
        <v>0</v>
      </c>
      <c r="AK12413">
        <v>0</v>
      </c>
      <c r="AL12413">
        <v>0</v>
      </c>
      <c r="AM12413">
        <v>0</v>
      </c>
    </row>
    <row r="12414" spans="1:39" x14ac:dyDescent="0.45">
      <c r="A12414" t="s">
        <v>48204</v>
      </c>
      <c r="B12414" t="s">
        <v>48205</v>
      </c>
      <c r="C12414" t="s">
        <v>48206</v>
      </c>
      <c r="D12414" t="s">
        <v>88</v>
      </c>
      <c r="E12414" t="s">
        <v>89</v>
      </c>
      <c r="F12414" t="s">
        <v>25111</v>
      </c>
      <c r="G12414" t="s">
        <v>57</v>
      </c>
      <c r="H12414" t="s">
        <v>214</v>
      </c>
      <c r="J12414" t="s">
        <v>215</v>
      </c>
      <c r="K12414" t="s">
        <v>215</v>
      </c>
      <c r="L12414">
        <v>1</v>
      </c>
      <c r="M12414" s="1">
        <v>36892</v>
      </c>
      <c r="N12414" s="2">
        <v>36892</v>
      </c>
      <c r="O12414" t="s">
        <v>172</v>
      </c>
      <c r="P12414">
        <v>2001</v>
      </c>
      <c r="Q12414" s="1">
        <v>38418</v>
      </c>
      <c r="R12414" s="1">
        <v>38418</v>
      </c>
      <c r="S12414">
        <v>0</v>
      </c>
      <c r="T12414">
        <v>2650000</v>
      </c>
      <c r="U12414">
        <v>0</v>
      </c>
      <c r="V12414">
        <v>0</v>
      </c>
      <c r="W12414">
        <v>0</v>
      </c>
      <c r="X12414">
        <v>0</v>
      </c>
      <c r="Y12414">
        <v>0</v>
      </c>
      <c r="Z12414">
        <v>0</v>
      </c>
      <c r="AA12414">
        <v>0</v>
      </c>
      <c r="AB12414">
        <v>0</v>
      </c>
      <c r="AC12414">
        <v>0</v>
      </c>
      <c r="AD12414">
        <v>0</v>
      </c>
      <c r="AE12414">
        <v>0</v>
      </c>
      <c r="AF12414">
        <v>0</v>
      </c>
      <c r="AG12414">
        <v>2650000</v>
      </c>
      <c r="AH12414">
        <v>0</v>
      </c>
      <c r="AI12414">
        <v>0</v>
      </c>
      <c r="AJ12414">
        <v>0</v>
      </c>
      <c r="AK12414">
        <v>0</v>
      </c>
      <c r="AL12414">
        <v>0</v>
      </c>
      <c r="AM12414">
        <v>0</v>
      </c>
    </row>
    <row r="12415" spans="1:39" x14ac:dyDescent="0.45">
      <c r="A12415" t="s">
        <v>48207</v>
      </c>
      <c r="B12415" t="s">
        <v>48208</v>
      </c>
      <c r="C12415" t="s">
        <v>48209</v>
      </c>
      <c r="D12415" t="s">
        <v>98</v>
      </c>
      <c r="E12415" t="s">
        <v>99</v>
      </c>
      <c r="F12415" t="s">
        <v>15001</v>
      </c>
      <c r="G12415" t="s">
        <v>57</v>
      </c>
      <c r="H12415" t="s">
        <v>46</v>
      </c>
      <c r="I12415" t="s">
        <v>47</v>
      </c>
      <c r="J12415" t="s">
        <v>48</v>
      </c>
      <c r="K12415" t="s">
        <v>49</v>
      </c>
      <c r="L12415">
        <v>4</v>
      </c>
      <c r="M12415" s="1">
        <v>39448</v>
      </c>
      <c r="N12415" s="2">
        <v>39448</v>
      </c>
      <c r="O12415" t="s">
        <v>181</v>
      </c>
      <c r="P12415">
        <v>2008</v>
      </c>
      <c r="Q12415" s="1">
        <v>39569</v>
      </c>
      <c r="R12415" s="1">
        <v>41864</v>
      </c>
      <c r="S12415">
        <v>0</v>
      </c>
      <c r="T12415">
        <v>50000000</v>
      </c>
      <c r="U12415">
        <v>0</v>
      </c>
      <c r="V12415">
        <v>0</v>
      </c>
      <c r="W12415">
        <v>0</v>
      </c>
      <c r="X12415">
        <v>2000000</v>
      </c>
      <c r="Y12415">
        <v>0</v>
      </c>
      <c r="Z12415">
        <v>0</v>
      </c>
      <c r="AA12415">
        <v>0</v>
      </c>
      <c r="AB12415">
        <v>0</v>
      </c>
      <c r="AC12415">
        <v>0</v>
      </c>
      <c r="AD12415">
        <v>0</v>
      </c>
      <c r="AE12415">
        <v>0</v>
      </c>
      <c r="AF12415">
        <v>9000000</v>
      </c>
      <c r="AG12415">
        <v>17000000</v>
      </c>
      <c r="AH12415">
        <v>24000000</v>
      </c>
      <c r="AI12415">
        <v>0</v>
      </c>
      <c r="AJ12415">
        <v>0</v>
      </c>
      <c r="AK12415">
        <v>0</v>
      </c>
      <c r="AL12415">
        <v>0</v>
      </c>
      <c r="AM12415">
        <v>0</v>
      </c>
    </row>
    <row r="12416" spans="1:39" x14ac:dyDescent="0.45">
      <c r="A12416" t="s">
        <v>48210</v>
      </c>
      <c r="B12416" t="s">
        <v>48211</v>
      </c>
      <c r="C12416" t="s">
        <v>48212</v>
      </c>
      <c r="D12416" t="s">
        <v>19925</v>
      </c>
      <c r="E12416" t="s">
        <v>259</v>
      </c>
      <c r="F12416" t="s">
        <v>4434</v>
      </c>
      <c r="G12416" t="s">
        <v>57</v>
      </c>
      <c r="H12416" t="s">
        <v>46</v>
      </c>
      <c r="I12416" t="s">
        <v>58</v>
      </c>
      <c r="J12416" t="s">
        <v>59</v>
      </c>
      <c r="K12416" t="s">
        <v>59</v>
      </c>
      <c r="L12416">
        <v>5</v>
      </c>
      <c r="M12416" s="1">
        <v>40909</v>
      </c>
      <c r="N12416" s="2">
        <v>40909</v>
      </c>
      <c r="O12416" t="s">
        <v>132</v>
      </c>
      <c r="P12416">
        <v>2012</v>
      </c>
      <c r="Q12416" s="1">
        <v>41306</v>
      </c>
      <c r="R12416" s="1">
        <v>41953</v>
      </c>
      <c r="S12416">
        <v>1000000</v>
      </c>
      <c r="T12416">
        <v>4400000</v>
      </c>
      <c r="U12416">
        <v>0</v>
      </c>
      <c r="V12416">
        <v>1000000</v>
      </c>
      <c r="W12416">
        <v>0</v>
      </c>
      <c r="X12416">
        <v>0</v>
      </c>
      <c r="Y12416">
        <v>0</v>
      </c>
      <c r="Z12416">
        <v>0</v>
      </c>
      <c r="AA12416">
        <v>0</v>
      </c>
      <c r="AB12416">
        <v>0</v>
      </c>
      <c r="AC12416">
        <v>0</v>
      </c>
      <c r="AD12416">
        <v>0</v>
      </c>
      <c r="AE12416">
        <v>0</v>
      </c>
      <c r="AF12416">
        <v>4400000</v>
      </c>
      <c r="AG12416">
        <v>0</v>
      </c>
      <c r="AH12416">
        <v>0</v>
      </c>
      <c r="AI12416">
        <v>0</v>
      </c>
      <c r="AJ12416">
        <v>0</v>
      </c>
      <c r="AK12416">
        <v>0</v>
      </c>
      <c r="AL12416">
        <v>0</v>
      </c>
      <c r="AM12416">
        <v>0</v>
      </c>
    </row>
    <row r="12417" spans="1:39" x14ac:dyDescent="0.45">
      <c r="A12417" t="s">
        <v>48213</v>
      </c>
      <c r="B12417" t="s">
        <v>48214</v>
      </c>
      <c r="C12417" t="s">
        <v>48215</v>
      </c>
      <c r="F12417" s="3">
        <v>80153</v>
      </c>
      <c r="G12417" t="s">
        <v>57</v>
      </c>
      <c r="H12417" t="s">
        <v>503</v>
      </c>
      <c r="J12417" t="s">
        <v>504</v>
      </c>
      <c r="K12417" t="s">
        <v>504</v>
      </c>
      <c r="L12417">
        <v>1</v>
      </c>
      <c r="M12417" s="1">
        <v>41579</v>
      </c>
      <c r="N12417" s="2">
        <v>41579</v>
      </c>
      <c r="O12417" t="s">
        <v>157</v>
      </c>
      <c r="P12417">
        <v>2013</v>
      </c>
      <c r="Q12417" s="1">
        <v>41821</v>
      </c>
      <c r="R12417" s="1">
        <v>41821</v>
      </c>
      <c r="S12417">
        <v>80153</v>
      </c>
      <c r="T12417">
        <v>0</v>
      </c>
      <c r="U12417">
        <v>0</v>
      </c>
      <c r="V12417">
        <v>0</v>
      </c>
      <c r="W12417">
        <v>0</v>
      </c>
      <c r="X12417">
        <v>0</v>
      </c>
      <c r="Y12417">
        <v>0</v>
      </c>
      <c r="Z12417">
        <v>0</v>
      </c>
      <c r="AA12417">
        <v>0</v>
      </c>
      <c r="AB12417">
        <v>0</v>
      </c>
      <c r="AC12417">
        <v>0</v>
      </c>
      <c r="AD12417">
        <v>0</v>
      </c>
      <c r="AE12417">
        <v>0</v>
      </c>
      <c r="AF12417">
        <v>0</v>
      </c>
      <c r="AG12417">
        <v>0</v>
      </c>
      <c r="AH12417">
        <v>0</v>
      </c>
      <c r="AI12417">
        <v>0</v>
      </c>
      <c r="AJ12417">
        <v>0</v>
      </c>
      <c r="AK12417">
        <v>0</v>
      </c>
      <c r="AL12417">
        <v>0</v>
      </c>
      <c r="AM12417">
        <v>0</v>
      </c>
    </row>
    <row r="12418" spans="1:39" x14ac:dyDescent="0.45">
      <c r="A12418" t="s">
        <v>48216</v>
      </c>
      <c r="B12418" t="s">
        <v>48217</v>
      </c>
      <c r="C12418" t="s">
        <v>48218</v>
      </c>
      <c r="D12418" t="s">
        <v>1009</v>
      </c>
      <c r="E12418" t="s">
        <v>1010</v>
      </c>
      <c r="F12418" t="s">
        <v>114</v>
      </c>
      <c r="G12418" t="s">
        <v>57</v>
      </c>
      <c r="H12418" t="s">
        <v>46</v>
      </c>
      <c r="I12418" t="s">
        <v>1228</v>
      </c>
      <c r="J12418" t="s">
        <v>1229</v>
      </c>
      <c r="K12418" t="s">
        <v>48219</v>
      </c>
      <c r="L12418">
        <v>1</v>
      </c>
      <c r="M12418" s="1">
        <v>40179</v>
      </c>
      <c r="N12418" s="2">
        <v>40179</v>
      </c>
      <c r="O12418" t="s">
        <v>118</v>
      </c>
      <c r="P12418">
        <v>2010</v>
      </c>
      <c r="Q12418" s="1">
        <v>41530</v>
      </c>
      <c r="R12418" s="1">
        <v>41530</v>
      </c>
      <c r="S12418">
        <v>0</v>
      </c>
      <c r="T12418">
        <v>0</v>
      </c>
      <c r="U12418">
        <v>0</v>
      </c>
      <c r="V12418">
        <v>0</v>
      </c>
      <c r="W12418">
        <v>0</v>
      </c>
      <c r="X12418">
        <v>0</v>
      </c>
      <c r="Y12418">
        <v>0</v>
      </c>
      <c r="Z12418">
        <v>0</v>
      </c>
      <c r="AA12418">
        <v>0</v>
      </c>
      <c r="AB12418">
        <v>0</v>
      </c>
      <c r="AC12418">
        <v>0</v>
      </c>
      <c r="AD12418">
        <v>0</v>
      </c>
      <c r="AE12418">
        <v>0</v>
      </c>
      <c r="AF12418">
        <v>0</v>
      </c>
      <c r="AG12418">
        <v>0</v>
      </c>
      <c r="AH12418">
        <v>0</v>
      </c>
      <c r="AI12418">
        <v>0</v>
      </c>
      <c r="AJ12418">
        <v>0</v>
      </c>
      <c r="AK12418">
        <v>0</v>
      </c>
      <c r="AL12418">
        <v>0</v>
      </c>
      <c r="AM12418">
        <v>0</v>
      </c>
    </row>
    <row r="12419" spans="1:39" x14ac:dyDescent="0.45">
      <c r="A12419" t="s">
        <v>48220</v>
      </c>
      <c r="B12419" t="s">
        <v>48221</v>
      </c>
      <c r="C12419" t="s">
        <v>48222</v>
      </c>
      <c r="D12419" t="s">
        <v>48223</v>
      </c>
      <c r="E12419" t="s">
        <v>2192</v>
      </c>
      <c r="F12419" t="s">
        <v>766</v>
      </c>
      <c r="G12419" t="s">
        <v>57</v>
      </c>
      <c r="H12419" t="s">
        <v>46</v>
      </c>
      <c r="I12419" t="s">
        <v>47</v>
      </c>
      <c r="J12419" t="s">
        <v>48</v>
      </c>
      <c r="K12419" t="s">
        <v>49</v>
      </c>
      <c r="L12419">
        <v>1</v>
      </c>
      <c r="Q12419" s="1">
        <v>40179</v>
      </c>
      <c r="R12419" s="1">
        <v>40179</v>
      </c>
      <c r="S12419">
        <v>400000</v>
      </c>
      <c r="T12419">
        <v>0</v>
      </c>
      <c r="U12419">
        <v>0</v>
      </c>
      <c r="V12419">
        <v>0</v>
      </c>
      <c r="W12419">
        <v>0</v>
      </c>
      <c r="X12419">
        <v>0</v>
      </c>
      <c r="Y12419">
        <v>0</v>
      </c>
      <c r="Z12419">
        <v>0</v>
      </c>
      <c r="AA12419">
        <v>0</v>
      </c>
      <c r="AB12419">
        <v>0</v>
      </c>
      <c r="AC12419">
        <v>0</v>
      </c>
      <c r="AD12419">
        <v>0</v>
      </c>
      <c r="AE12419">
        <v>0</v>
      </c>
      <c r="AF12419">
        <v>0</v>
      </c>
      <c r="AG12419">
        <v>0</v>
      </c>
      <c r="AH12419">
        <v>0</v>
      </c>
      <c r="AI12419">
        <v>0</v>
      </c>
      <c r="AJ12419">
        <v>0</v>
      </c>
      <c r="AK12419">
        <v>0</v>
      </c>
      <c r="AL12419">
        <v>0</v>
      </c>
      <c r="AM12419">
        <v>0</v>
      </c>
    </row>
    <row r="12420" spans="1:39" x14ac:dyDescent="0.45">
      <c r="A12420" t="s">
        <v>48224</v>
      </c>
      <c r="B12420" t="s">
        <v>48225</v>
      </c>
      <c r="C12420" t="s">
        <v>48226</v>
      </c>
      <c r="D12420" t="s">
        <v>48227</v>
      </c>
      <c r="E12420" t="s">
        <v>1827</v>
      </c>
      <c r="F12420" t="s">
        <v>3536</v>
      </c>
      <c r="H12420" t="s">
        <v>46</v>
      </c>
      <c r="I12420" t="s">
        <v>58</v>
      </c>
      <c r="J12420" t="s">
        <v>59</v>
      </c>
      <c r="K12420" t="s">
        <v>59</v>
      </c>
      <c r="L12420">
        <v>3</v>
      </c>
      <c r="M12420" s="1">
        <v>36161</v>
      </c>
      <c r="N12420" s="2">
        <v>36161</v>
      </c>
      <c r="O12420" t="s">
        <v>1121</v>
      </c>
      <c r="P12420">
        <v>1999</v>
      </c>
      <c r="Q12420" s="1">
        <v>39974</v>
      </c>
      <c r="R12420" s="1">
        <v>41577</v>
      </c>
      <c r="S12420">
        <v>0</v>
      </c>
      <c r="T12420">
        <v>7000000</v>
      </c>
      <c r="U12420">
        <v>0</v>
      </c>
      <c r="V12420">
        <v>0</v>
      </c>
      <c r="W12420">
        <v>0</v>
      </c>
      <c r="X12420">
        <v>60000000</v>
      </c>
      <c r="Y12420">
        <v>0</v>
      </c>
      <c r="Z12420">
        <v>0</v>
      </c>
      <c r="AA12420">
        <v>0</v>
      </c>
      <c r="AB12420">
        <v>0</v>
      </c>
      <c r="AC12420">
        <v>0</v>
      </c>
      <c r="AD12420">
        <v>0</v>
      </c>
      <c r="AE12420">
        <v>0</v>
      </c>
      <c r="AF12420">
        <v>0</v>
      </c>
      <c r="AG12420">
        <v>0</v>
      </c>
      <c r="AH12420">
        <v>0</v>
      </c>
      <c r="AI12420">
        <v>0</v>
      </c>
      <c r="AJ12420">
        <v>0</v>
      </c>
      <c r="AK12420">
        <v>0</v>
      </c>
      <c r="AL12420">
        <v>0</v>
      </c>
      <c r="AM12420">
        <v>0</v>
      </c>
    </row>
    <row r="12421" spans="1:39" x14ac:dyDescent="0.45">
      <c r="A12421" t="s">
        <v>48228</v>
      </c>
      <c r="B12421" t="s">
        <v>48229</v>
      </c>
      <c r="C12421" t="s">
        <v>48230</v>
      </c>
      <c r="D12421" t="s">
        <v>161</v>
      </c>
      <c r="E12421" t="s">
        <v>162</v>
      </c>
      <c r="F12421" t="s">
        <v>282</v>
      </c>
      <c r="G12421" t="s">
        <v>57</v>
      </c>
      <c r="H12421" t="s">
        <v>7164</v>
      </c>
      <c r="J12421" t="s">
        <v>7165</v>
      </c>
      <c r="K12421" t="s">
        <v>7166</v>
      </c>
      <c r="L12421">
        <v>2</v>
      </c>
      <c r="M12421" s="1">
        <v>39692</v>
      </c>
      <c r="N12421" s="2">
        <v>39692</v>
      </c>
      <c r="O12421" t="s">
        <v>2173</v>
      </c>
      <c r="P12421">
        <v>2008</v>
      </c>
      <c r="Q12421" s="1">
        <v>39692</v>
      </c>
      <c r="R12421" s="1">
        <v>40497</v>
      </c>
      <c r="S12421">
        <v>50000</v>
      </c>
      <c r="T12421">
        <v>0</v>
      </c>
      <c r="U12421">
        <v>0</v>
      </c>
      <c r="V12421">
        <v>0</v>
      </c>
      <c r="W12421">
        <v>0</v>
      </c>
      <c r="X12421">
        <v>0</v>
      </c>
      <c r="Y12421">
        <v>50000</v>
      </c>
      <c r="Z12421">
        <v>0</v>
      </c>
      <c r="AA12421">
        <v>0</v>
      </c>
      <c r="AB12421">
        <v>0</v>
      </c>
      <c r="AC12421">
        <v>0</v>
      </c>
      <c r="AD12421">
        <v>0</v>
      </c>
      <c r="AE12421">
        <v>0</v>
      </c>
      <c r="AF12421">
        <v>0</v>
      </c>
      <c r="AG12421">
        <v>0</v>
      </c>
      <c r="AH12421">
        <v>0</v>
      </c>
      <c r="AI12421">
        <v>0</v>
      </c>
      <c r="AJ12421">
        <v>0</v>
      </c>
      <c r="AK12421">
        <v>0</v>
      </c>
      <c r="AL12421">
        <v>0</v>
      </c>
      <c r="AM12421">
        <v>0</v>
      </c>
    </row>
    <row r="12422" spans="1:39" x14ac:dyDescent="0.45">
      <c r="A12422" t="s">
        <v>48231</v>
      </c>
      <c r="B12422" t="s">
        <v>48232</v>
      </c>
      <c r="C12422" t="s">
        <v>48233</v>
      </c>
      <c r="F12422" t="s">
        <v>11773</v>
      </c>
      <c r="G12422" t="s">
        <v>57</v>
      </c>
      <c r="H12422" t="s">
        <v>46</v>
      </c>
      <c r="I12422" t="s">
        <v>91</v>
      </c>
      <c r="J12422" t="s">
        <v>92</v>
      </c>
      <c r="K12422" t="s">
        <v>9908</v>
      </c>
      <c r="L12422">
        <v>1</v>
      </c>
      <c r="M12422" s="1">
        <v>40909</v>
      </c>
      <c r="N12422" s="2">
        <v>40909</v>
      </c>
      <c r="O12422" t="s">
        <v>132</v>
      </c>
      <c r="P12422">
        <v>2012</v>
      </c>
      <c r="Q12422" s="1">
        <v>41016</v>
      </c>
      <c r="R12422" s="1">
        <v>41016</v>
      </c>
      <c r="S12422">
        <v>0</v>
      </c>
      <c r="T12422">
        <v>120000</v>
      </c>
      <c r="U12422">
        <v>0</v>
      </c>
      <c r="V12422">
        <v>0</v>
      </c>
      <c r="W12422">
        <v>0</v>
      </c>
      <c r="X12422">
        <v>0</v>
      </c>
      <c r="Y12422">
        <v>0</v>
      </c>
      <c r="Z12422">
        <v>0</v>
      </c>
      <c r="AA12422">
        <v>0</v>
      </c>
      <c r="AB12422">
        <v>0</v>
      </c>
      <c r="AC12422">
        <v>0</v>
      </c>
      <c r="AD12422">
        <v>0</v>
      </c>
      <c r="AE12422">
        <v>0</v>
      </c>
      <c r="AF12422">
        <v>0</v>
      </c>
      <c r="AG12422">
        <v>0</v>
      </c>
      <c r="AH12422">
        <v>0</v>
      </c>
      <c r="AI12422">
        <v>0</v>
      </c>
      <c r="AJ12422">
        <v>0</v>
      </c>
      <c r="AK12422">
        <v>0</v>
      </c>
      <c r="AL12422">
        <v>0</v>
      </c>
      <c r="AM12422">
        <v>0</v>
      </c>
    </row>
    <row r="12423" spans="1:39" x14ac:dyDescent="0.45">
      <c r="A12423" t="s">
        <v>48234</v>
      </c>
      <c r="B12423" t="s">
        <v>48235</v>
      </c>
      <c r="C12423" t="s">
        <v>48236</v>
      </c>
      <c r="D12423" t="s">
        <v>48237</v>
      </c>
      <c r="E12423" t="s">
        <v>17600</v>
      </c>
      <c r="F12423" t="s">
        <v>114</v>
      </c>
      <c r="G12423" t="s">
        <v>57</v>
      </c>
      <c r="L12423">
        <v>1</v>
      </c>
      <c r="M12423" s="1">
        <v>41187</v>
      </c>
      <c r="N12423" s="2">
        <v>41183</v>
      </c>
      <c r="O12423" t="s">
        <v>67</v>
      </c>
      <c r="P12423">
        <v>2012</v>
      </c>
      <c r="Q12423" s="1">
        <v>41326</v>
      </c>
      <c r="R12423" s="1">
        <v>41326</v>
      </c>
      <c r="S12423">
        <v>0</v>
      </c>
      <c r="T12423">
        <v>0</v>
      </c>
      <c r="U12423">
        <v>0</v>
      </c>
      <c r="V12423">
        <v>0</v>
      </c>
      <c r="W12423">
        <v>0</v>
      </c>
      <c r="X12423">
        <v>0</v>
      </c>
      <c r="Y12423">
        <v>0</v>
      </c>
      <c r="Z12423">
        <v>0</v>
      </c>
      <c r="AA12423">
        <v>0</v>
      </c>
      <c r="AB12423">
        <v>0</v>
      </c>
      <c r="AC12423">
        <v>0</v>
      </c>
      <c r="AD12423">
        <v>0</v>
      </c>
      <c r="AE12423">
        <v>0</v>
      </c>
      <c r="AF12423">
        <v>0</v>
      </c>
      <c r="AG12423">
        <v>0</v>
      </c>
      <c r="AH12423">
        <v>0</v>
      </c>
      <c r="AI12423">
        <v>0</v>
      </c>
      <c r="AJ12423">
        <v>0</v>
      </c>
      <c r="AK12423">
        <v>0</v>
      </c>
      <c r="AL12423">
        <v>0</v>
      </c>
      <c r="AM12423">
        <v>0</v>
      </c>
    </row>
    <row r="12424" spans="1:39" x14ac:dyDescent="0.45">
      <c r="A12424" t="s">
        <v>48238</v>
      </c>
      <c r="B12424" t="s">
        <v>48239</v>
      </c>
      <c r="C12424" t="s">
        <v>48240</v>
      </c>
      <c r="F12424" t="s">
        <v>5513</v>
      </c>
      <c r="G12424" t="s">
        <v>57</v>
      </c>
      <c r="L12424">
        <v>1</v>
      </c>
      <c r="M12424" s="1">
        <v>41818</v>
      </c>
      <c r="N12424" s="2">
        <v>41791</v>
      </c>
      <c r="O12424" t="s">
        <v>1211</v>
      </c>
      <c r="P12424">
        <v>2014</v>
      </c>
      <c r="Q12424" s="1">
        <v>41962</v>
      </c>
      <c r="R12424" s="1">
        <v>41962</v>
      </c>
      <c r="S12424">
        <v>0</v>
      </c>
      <c r="T12424">
        <v>5700000</v>
      </c>
      <c r="U12424">
        <v>0</v>
      </c>
      <c r="V12424">
        <v>0</v>
      </c>
      <c r="W12424">
        <v>0</v>
      </c>
      <c r="X12424">
        <v>0</v>
      </c>
      <c r="Y12424">
        <v>0</v>
      </c>
      <c r="Z12424">
        <v>0</v>
      </c>
      <c r="AA12424">
        <v>0</v>
      </c>
      <c r="AB12424">
        <v>0</v>
      </c>
      <c r="AC12424">
        <v>0</v>
      </c>
      <c r="AD12424">
        <v>0</v>
      </c>
      <c r="AE12424">
        <v>0</v>
      </c>
      <c r="AF12424">
        <v>5700000</v>
      </c>
      <c r="AG12424">
        <v>0</v>
      </c>
      <c r="AH12424">
        <v>0</v>
      </c>
      <c r="AI12424">
        <v>0</v>
      </c>
      <c r="AJ12424">
        <v>0</v>
      </c>
      <c r="AK12424">
        <v>0</v>
      </c>
      <c r="AL12424">
        <v>0</v>
      </c>
      <c r="AM12424">
        <v>0</v>
      </c>
    </row>
    <row r="12425" spans="1:39" x14ac:dyDescent="0.45">
      <c r="A12425" t="s">
        <v>48241</v>
      </c>
      <c r="B12425" t="s">
        <v>48242</v>
      </c>
      <c r="C12425" t="s">
        <v>48243</v>
      </c>
      <c r="D12425" t="s">
        <v>88</v>
      </c>
      <c r="E12425" t="s">
        <v>89</v>
      </c>
      <c r="F12425" t="s">
        <v>114</v>
      </c>
      <c r="G12425" t="s">
        <v>57</v>
      </c>
      <c r="H12425" t="s">
        <v>508</v>
      </c>
      <c r="J12425" t="s">
        <v>48244</v>
      </c>
      <c r="K12425" t="s">
        <v>48245</v>
      </c>
      <c r="L12425">
        <v>1</v>
      </c>
      <c r="M12425" s="1">
        <v>34335</v>
      </c>
      <c r="N12425" s="2">
        <v>34335</v>
      </c>
      <c r="O12425" t="s">
        <v>3390</v>
      </c>
      <c r="P12425">
        <v>1994</v>
      </c>
      <c r="Q12425" s="1">
        <v>40824</v>
      </c>
      <c r="R12425" s="1">
        <v>40824</v>
      </c>
      <c r="S12425">
        <v>0</v>
      </c>
      <c r="T12425">
        <v>0</v>
      </c>
      <c r="U12425">
        <v>0</v>
      </c>
      <c r="V12425">
        <v>0</v>
      </c>
      <c r="W12425">
        <v>0</v>
      </c>
      <c r="X12425">
        <v>0</v>
      </c>
      <c r="Y12425">
        <v>0</v>
      </c>
      <c r="Z12425">
        <v>0</v>
      </c>
      <c r="AA12425">
        <v>0</v>
      </c>
      <c r="AB12425">
        <v>0</v>
      </c>
      <c r="AC12425">
        <v>0</v>
      </c>
      <c r="AD12425">
        <v>0</v>
      </c>
      <c r="AE12425">
        <v>0</v>
      </c>
      <c r="AF12425">
        <v>0</v>
      </c>
      <c r="AG12425">
        <v>0</v>
      </c>
      <c r="AH12425">
        <v>0</v>
      </c>
      <c r="AI12425">
        <v>0</v>
      </c>
      <c r="AJ12425">
        <v>0</v>
      </c>
      <c r="AK12425">
        <v>0</v>
      </c>
      <c r="AL12425">
        <v>0</v>
      </c>
      <c r="AM12425">
        <v>0</v>
      </c>
    </row>
    <row r="12426" spans="1:39" x14ac:dyDescent="0.45">
      <c r="A12426" t="s">
        <v>48246</v>
      </c>
      <c r="B12426" t="s">
        <v>48247</v>
      </c>
      <c r="C12426" t="s">
        <v>48248</v>
      </c>
      <c r="D12426" t="s">
        <v>293</v>
      </c>
      <c r="E12426" t="s">
        <v>294</v>
      </c>
      <c r="F12426" t="s">
        <v>114</v>
      </c>
      <c r="G12426" t="s">
        <v>57</v>
      </c>
      <c r="H12426" t="s">
        <v>1146</v>
      </c>
      <c r="J12426" t="s">
        <v>10700</v>
      </c>
      <c r="L12426">
        <v>1</v>
      </c>
      <c r="M12426" s="1">
        <v>36526</v>
      </c>
      <c r="N12426" s="2">
        <v>36526</v>
      </c>
      <c r="O12426" t="s">
        <v>255</v>
      </c>
      <c r="P12426">
        <v>2000</v>
      </c>
      <c r="Q12426" s="1">
        <v>41547</v>
      </c>
      <c r="R12426" s="1">
        <v>41547</v>
      </c>
      <c r="S12426">
        <v>0</v>
      </c>
      <c r="T12426">
        <v>0</v>
      </c>
      <c r="U12426">
        <v>0</v>
      </c>
      <c r="V12426">
        <v>0</v>
      </c>
      <c r="W12426">
        <v>0</v>
      </c>
      <c r="X12426">
        <v>0</v>
      </c>
      <c r="Y12426">
        <v>0</v>
      </c>
      <c r="Z12426">
        <v>0</v>
      </c>
      <c r="AA12426">
        <v>0</v>
      </c>
      <c r="AB12426">
        <v>0</v>
      </c>
      <c r="AC12426">
        <v>0</v>
      </c>
      <c r="AD12426">
        <v>0</v>
      </c>
      <c r="AE12426">
        <v>0</v>
      </c>
      <c r="AF12426">
        <v>0</v>
      </c>
      <c r="AG12426">
        <v>0</v>
      </c>
      <c r="AH12426">
        <v>0</v>
      </c>
      <c r="AI12426">
        <v>0</v>
      </c>
      <c r="AJ12426">
        <v>0</v>
      </c>
      <c r="AK12426">
        <v>0</v>
      </c>
      <c r="AL12426">
        <v>0</v>
      </c>
      <c r="AM12426">
        <v>0</v>
      </c>
    </row>
    <row r="12427" spans="1:39" x14ac:dyDescent="0.45">
      <c r="A12427" t="s">
        <v>48249</v>
      </c>
      <c r="B12427" t="s">
        <v>48250</v>
      </c>
      <c r="C12427" t="s">
        <v>48251</v>
      </c>
      <c r="F12427" t="s">
        <v>4978</v>
      </c>
      <c r="G12427" t="s">
        <v>57</v>
      </c>
      <c r="L12427">
        <v>1</v>
      </c>
      <c r="Q12427" s="1">
        <v>41547</v>
      </c>
      <c r="R12427" s="1">
        <v>41547</v>
      </c>
      <c r="S12427">
        <v>0</v>
      </c>
      <c r="T12427">
        <v>0</v>
      </c>
      <c r="U12427">
        <v>0</v>
      </c>
      <c r="V12427">
        <v>0</v>
      </c>
      <c r="W12427">
        <v>0</v>
      </c>
      <c r="X12427">
        <v>0</v>
      </c>
      <c r="Y12427">
        <v>470000</v>
      </c>
      <c r="Z12427">
        <v>0</v>
      </c>
      <c r="AA12427">
        <v>0</v>
      </c>
      <c r="AB12427">
        <v>0</v>
      </c>
      <c r="AC12427">
        <v>0</v>
      </c>
      <c r="AD12427">
        <v>0</v>
      </c>
      <c r="AE12427">
        <v>0</v>
      </c>
      <c r="AF12427">
        <v>0</v>
      </c>
      <c r="AG12427">
        <v>0</v>
      </c>
      <c r="AH12427">
        <v>0</v>
      </c>
      <c r="AI12427">
        <v>0</v>
      </c>
      <c r="AJ12427">
        <v>0</v>
      </c>
      <c r="AK12427">
        <v>0</v>
      </c>
      <c r="AL12427">
        <v>0</v>
      </c>
      <c r="AM12427">
        <v>0</v>
      </c>
    </row>
    <row r="12428" spans="1:39" x14ac:dyDescent="0.45">
      <c r="A12428" t="s">
        <v>48252</v>
      </c>
      <c r="B12428" t="s">
        <v>48253</v>
      </c>
      <c r="C12428" t="s">
        <v>48254</v>
      </c>
      <c r="D12428" t="s">
        <v>48255</v>
      </c>
      <c r="E12428" t="s">
        <v>1888</v>
      </c>
      <c r="F12428" t="s">
        <v>114</v>
      </c>
      <c r="G12428" t="s">
        <v>45</v>
      </c>
      <c r="H12428" t="s">
        <v>11579</v>
      </c>
      <c r="J12428" t="s">
        <v>14868</v>
      </c>
      <c r="K12428" t="s">
        <v>14868</v>
      </c>
      <c r="L12428">
        <v>1</v>
      </c>
      <c r="M12428" s="1">
        <v>38499</v>
      </c>
      <c r="N12428" s="2">
        <v>38473</v>
      </c>
      <c r="O12428" t="s">
        <v>1808</v>
      </c>
      <c r="P12428">
        <v>2005</v>
      </c>
      <c r="Q12428" s="1">
        <v>40714</v>
      </c>
      <c r="R12428" s="1">
        <v>40714</v>
      </c>
      <c r="S12428">
        <v>0</v>
      </c>
      <c r="T12428">
        <v>0</v>
      </c>
      <c r="U12428">
        <v>0</v>
      </c>
      <c r="V12428">
        <v>0</v>
      </c>
      <c r="W12428">
        <v>0</v>
      </c>
      <c r="X12428">
        <v>0</v>
      </c>
      <c r="Y12428">
        <v>0</v>
      </c>
      <c r="Z12428">
        <v>0</v>
      </c>
      <c r="AA12428">
        <v>0</v>
      </c>
      <c r="AB12428">
        <v>0</v>
      </c>
      <c r="AC12428">
        <v>0</v>
      </c>
      <c r="AD12428">
        <v>0</v>
      </c>
      <c r="AE12428">
        <v>0</v>
      </c>
      <c r="AF12428">
        <v>0</v>
      </c>
      <c r="AG12428">
        <v>0</v>
      </c>
      <c r="AH12428">
        <v>0</v>
      </c>
      <c r="AI12428">
        <v>0</v>
      </c>
      <c r="AJ12428">
        <v>0</v>
      </c>
      <c r="AK12428">
        <v>0</v>
      </c>
      <c r="AL12428">
        <v>0</v>
      </c>
      <c r="AM12428">
        <v>0</v>
      </c>
    </row>
    <row r="12429" spans="1:39" x14ac:dyDescent="0.45">
      <c r="A12429" t="s">
        <v>48256</v>
      </c>
      <c r="B12429" t="s">
        <v>48257</v>
      </c>
      <c r="C12429" t="s">
        <v>48258</v>
      </c>
      <c r="D12429" t="s">
        <v>48259</v>
      </c>
      <c r="E12429" t="s">
        <v>1018</v>
      </c>
      <c r="F12429" t="s">
        <v>13616</v>
      </c>
      <c r="G12429" t="s">
        <v>57</v>
      </c>
      <c r="H12429" t="s">
        <v>46</v>
      </c>
      <c r="I12429" t="s">
        <v>47</v>
      </c>
      <c r="J12429" t="s">
        <v>48</v>
      </c>
      <c r="K12429" t="s">
        <v>49</v>
      </c>
      <c r="L12429">
        <v>2</v>
      </c>
      <c r="M12429" s="1">
        <v>40544</v>
      </c>
      <c r="N12429" s="2">
        <v>40544</v>
      </c>
      <c r="O12429" t="s">
        <v>528</v>
      </c>
      <c r="P12429">
        <v>2011</v>
      </c>
      <c r="Q12429" s="1">
        <v>40704</v>
      </c>
      <c r="R12429" s="1">
        <v>40996</v>
      </c>
      <c r="S12429">
        <v>150000</v>
      </c>
      <c r="T12429">
        <v>4500000</v>
      </c>
      <c r="U12429">
        <v>0</v>
      </c>
      <c r="V12429">
        <v>0</v>
      </c>
      <c r="W12429">
        <v>0</v>
      </c>
      <c r="X12429">
        <v>0</v>
      </c>
      <c r="Y12429">
        <v>0</v>
      </c>
      <c r="Z12429">
        <v>0</v>
      </c>
      <c r="AA12429">
        <v>0</v>
      </c>
      <c r="AB12429">
        <v>0</v>
      </c>
      <c r="AC12429">
        <v>0</v>
      </c>
      <c r="AD12429">
        <v>0</v>
      </c>
      <c r="AE12429">
        <v>0</v>
      </c>
      <c r="AF12429">
        <v>4500000</v>
      </c>
      <c r="AG12429">
        <v>0</v>
      </c>
      <c r="AH12429">
        <v>0</v>
      </c>
      <c r="AI12429">
        <v>0</v>
      </c>
      <c r="AJ12429">
        <v>0</v>
      </c>
      <c r="AK12429">
        <v>0</v>
      </c>
      <c r="AL12429">
        <v>0</v>
      </c>
      <c r="AM12429">
        <v>0</v>
      </c>
    </row>
    <row r="12430" spans="1:39" x14ac:dyDescent="0.45">
      <c r="A12430" t="s">
        <v>48260</v>
      </c>
      <c r="B12430" t="s">
        <v>48261</v>
      </c>
      <c r="C12430" t="s">
        <v>48262</v>
      </c>
      <c r="D12430" t="s">
        <v>48263</v>
      </c>
      <c r="E12430" t="s">
        <v>343</v>
      </c>
      <c r="F12430" t="s">
        <v>48264</v>
      </c>
      <c r="G12430" t="s">
        <v>101</v>
      </c>
      <c r="H12430" t="s">
        <v>46</v>
      </c>
      <c r="I12430" t="s">
        <v>1388</v>
      </c>
      <c r="J12430" t="s">
        <v>641</v>
      </c>
      <c r="K12430" t="s">
        <v>4480</v>
      </c>
      <c r="L12430">
        <v>4</v>
      </c>
      <c r="M12430" s="1">
        <v>39448</v>
      </c>
      <c r="N12430" s="2">
        <v>39448</v>
      </c>
      <c r="O12430" t="s">
        <v>181</v>
      </c>
      <c r="P12430">
        <v>2008</v>
      </c>
      <c r="Q12430" s="1">
        <v>39661</v>
      </c>
      <c r="R12430" s="1">
        <v>41065</v>
      </c>
      <c r="S12430">
        <v>0</v>
      </c>
      <c r="T12430">
        <v>6016703</v>
      </c>
      <c r="U12430">
        <v>0</v>
      </c>
      <c r="V12430">
        <v>0</v>
      </c>
      <c r="W12430">
        <v>0</v>
      </c>
      <c r="X12430">
        <v>0</v>
      </c>
      <c r="Y12430">
        <v>1500000</v>
      </c>
      <c r="Z12430">
        <v>0</v>
      </c>
      <c r="AA12430">
        <v>0</v>
      </c>
      <c r="AB12430">
        <v>0</v>
      </c>
      <c r="AC12430">
        <v>0</v>
      </c>
      <c r="AD12430">
        <v>0</v>
      </c>
      <c r="AE12430">
        <v>0</v>
      </c>
      <c r="AF12430">
        <v>0</v>
      </c>
      <c r="AG12430">
        <v>0</v>
      </c>
      <c r="AH12430">
        <v>0</v>
      </c>
      <c r="AI12430">
        <v>0</v>
      </c>
      <c r="AJ12430">
        <v>0</v>
      </c>
      <c r="AK12430">
        <v>0</v>
      </c>
      <c r="AL12430">
        <v>0</v>
      </c>
      <c r="AM12430">
        <v>0</v>
      </c>
    </row>
    <row r="12431" spans="1:39" x14ac:dyDescent="0.45">
      <c r="A12431" t="s">
        <v>48265</v>
      </c>
      <c r="B12431" t="s">
        <v>48266</v>
      </c>
      <c r="C12431" t="s">
        <v>48267</v>
      </c>
      <c r="D12431" t="s">
        <v>48268</v>
      </c>
      <c r="E12431" t="s">
        <v>1335</v>
      </c>
      <c r="F12431" t="s">
        <v>114</v>
      </c>
      <c r="G12431" t="s">
        <v>57</v>
      </c>
      <c r="L12431">
        <v>1</v>
      </c>
      <c r="M12431" s="1">
        <v>39448</v>
      </c>
      <c r="N12431" s="2">
        <v>39448</v>
      </c>
      <c r="O12431" t="s">
        <v>181</v>
      </c>
      <c r="P12431">
        <v>2008</v>
      </c>
      <c r="Q12431" s="1">
        <v>41765</v>
      </c>
      <c r="R12431" s="1">
        <v>41765</v>
      </c>
      <c r="S12431">
        <v>0</v>
      </c>
      <c r="T12431">
        <v>0</v>
      </c>
      <c r="U12431">
        <v>0</v>
      </c>
      <c r="V12431">
        <v>0</v>
      </c>
      <c r="W12431">
        <v>0</v>
      </c>
      <c r="X12431">
        <v>0</v>
      </c>
      <c r="Y12431">
        <v>0</v>
      </c>
      <c r="Z12431">
        <v>0</v>
      </c>
      <c r="AA12431">
        <v>0</v>
      </c>
      <c r="AB12431">
        <v>0</v>
      </c>
      <c r="AC12431">
        <v>0</v>
      </c>
      <c r="AD12431">
        <v>0</v>
      </c>
      <c r="AE12431">
        <v>0</v>
      </c>
      <c r="AF12431">
        <v>0</v>
      </c>
      <c r="AG12431">
        <v>0</v>
      </c>
      <c r="AH12431">
        <v>0</v>
      </c>
      <c r="AI12431">
        <v>0</v>
      </c>
      <c r="AJ12431">
        <v>0</v>
      </c>
      <c r="AK12431">
        <v>0</v>
      </c>
      <c r="AL12431">
        <v>0</v>
      </c>
      <c r="AM12431">
        <v>0</v>
      </c>
    </row>
    <row r="12432" spans="1:39" x14ac:dyDescent="0.45">
      <c r="A12432" t="s">
        <v>48269</v>
      </c>
      <c r="B12432" t="s">
        <v>48270</v>
      </c>
      <c r="D12432" t="s">
        <v>774</v>
      </c>
      <c r="E12432" t="s">
        <v>775</v>
      </c>
      <c r="F12432" t="s">
        <v>48271</v>
      </c>
      <c r="G12432" t="s">
        <v>57</v>
      </c>
      <c r="L12432">
        <v>1</v>
      </c>
      <c r="Q12432" s="1">
        <v>40532</v>
      </c>
      <c r="R12432" s="1">
        <v>40532</v>
      </c>
      <c r="S12432">
        <v>0</v>
      </c>
      <c r="T12432">
        <v>26294000</v>
      </c>
      <c r="U12432">
        <v>0</v>
      </c>
      <c r="V12432">
        <v>0</v>
      </c>
      <c r="W12432">
        <v>0</v>
      </c>
      <c r="X12432">
        <v>0</v>
      </c>
      <c r="Y12432">
        <v>0</v>
      </c>
      <c r="Z12432">
        <v>0</v>
      </c>
      <c r="AA12432">
        <v>0</v>
      </c>
      <c r="AB12432">
        <v>0</v>
      </c>
      <c r="AC12432">
        <v>0</v>
      </c>
      <c r="AD12432">
        <v>0</v>
      </c>
      <c r="AE12432">
        <v>0</v>
      </c>
      <c r="AF12432">
        <v>0</v>
      </c>
      <c r="AG12432">
        <v>0</v>
      </c>
      <c r="AH12432">
        <v>0</v>
      </c>
      <c r="AI12432">
        <v>0</v>
      </c>
      <c r="AJ12432">
        <v>0</v>
      </c>
      <c r="AK12432">
        <v>0</v>
      </c>
      <c r="AL12432">
        <v>0</v>
      </c>
      <c r="AM12432">
        <v>0</v>
      </c>
    </row>
    <row r="12433" spans="1:39" x14ac:dyDescent="0.45">
      <c r="A12433" t="s">
        <v>48272</v>
      </c>
      <c r="B12433" t="s">
        <v>48273</v>
      </c>
      <c r="C12433" t="s">
        <v>48274</v>
      </c>
      <c r="D12433" t="s">
        <v>88</v>
      </c>
      <c r="E12433" t="s">
        <v>89</v>
      </c>
      <c r="F12433" t="s">
        <v>90</v>
      </c>
      <c r="G12433" t="s">
        <v>45</v>
      </c>
      <c r="H12433" t="s">
        <v>46</v>
      </c>
      <c r="I12433" t="s">
        <v>3634</v>
      </c>
      <c r="J12433" t="s">
        <v>13890</v>
      </c>
      <c r="K12433" t="s">
        <v>48275</v>
      </c>
      <c r="L12433">
        <v>1</v>
      </c>
      <c r="M12433" s="1">
        <v>36526</v>
      </c>
      <c r="N12433" s="2">
        <v>36526</v>
      </c>
      <c r="O12433" t="s">
        <v>255</v>
      </c>
      <c r="P12433">
        <v>2000</v>
      </c>
      <c r="Q12433" s="1">
        <v>38483</v>
      </c>
      <c r="R12433" s="1">
        <v>38483</v>
      </c>
      <c r="S12433">
        <v>0</v>
      </c>
      <c r="T12433">
        <v>7000000</v>
      </c>
      <c r="U12433">
        <v>0</v>
      </c>
      <c r="V12433">
        <v>0</v>
      </c>
      <c r="W12433">
        <v>0</v>
      </c>
      <c r="X12433">
        <v>0</v>
      </c>
      <c r="Y12433">
        <v>0</v>
      </c>
      <c r="Z12433">
        <v>0</v>
      </c>
      <c r="AA12433">
        <v>0</v>
      </c>
      <c r="AB12433">
        <v>0</v>
      </c>
      <c r="AC12433">
        <v>0</v>
      </c>
      <c r="AD12433">
        <v>0</v>
      </c>
      <c r="AE12433">
        <v>0</v>
      </c>
      <c r="AF12433">
        <v>0</v>
      </c>
      <c r="AG12433">
        <v>7000000</v>
      </c>
      <c r="AH12433">
        <v>0</v>
      </c>
      <c r="AI12433">
        <v>0</v>
      </c>
      <c r="AJ12433">
        <v>0</v>
      </c>
      <c r="AK12433">
        <v>0</v>
      </c>
      <c r="AL12433">
        <v>0</v>
      </c>
      <c r="AM12433">
        <v>0</v>
      </c>
    </row>
    <row r="12434" spans="1:39" x14ac:dyDescent="0.45">
      <c r="A12434" t="s">
        <v>48276</v>
      </c>
      <c r="B12434" t="s">
        <v>48277</v>
      </c>
      <c r="C12434" t="s">
        <v>48278</v>
      </c>
      <c r="D12434" t="s">
        <v>48279</v>
      </c>
      <c r="E12434" t="s">
        <v>1368</v>
      </c>
      <c r="F12434" t="s">
        <v>90</v>
      </c>
      <c r="G12434" t="s">
        <v>57</v>
      </c>
      <c r="H12434" t="s">
        <v>223</v>
      </c>
      <c r="J12434" t="s">
        <v>311</v>
      </c>
      <c r="K12434" t="s">
        <v>311</v>
      </c>
      <c r="L12434">
        <v>1</v>
      </c>
      <c r="M12434" s="1">
        <v>39661</v>
      </c>
      <c r="N12434" s="2">
        <v>39661</v>
      </c>
      <c r="O12434" t="s">
        <v>2173</v>
      </c>
      <c r="P12434">
        <v>2008</v>
      </c>
      <c r="Q12434" s="1">
        <v>41179</v>
      </c>
      <c r="R12434" s="1">
        <v>41179</v>
      </c>
      <c r="S12434">
        <v>0</v>
      </c>
      <c r="T12434">
        <v>7000000</v>
      </c>
      <c r="U12434">
        <v>0</v>
      </c>
      <c r="V12434">
        <v>0</v>
      </c>
      <c r="W12434">
        <v>0</v>
      </c>
      <c r="X12434">
        <v>0</v>
      </c>
      <c r="Y12434">
        <v>0</v>
      </c>
      <c r="Z12434">
        <v>0</v>
      </c>
      <c r="AA12434">
        <v>0</v>
      </c>
      <c r="AB12434">
        <v>0</v>
      </c>
      <c r="AC12434">
        <v>0</v>
      </c>
      <c r="AD12434">
        <v>0</v>
      </c>
      <c r="AE12434">
        <v>0</v>
      </c>
      <c r="AF12434">
        <v>7000000</v>
      </c>
      <c r="AG12434">
        <v>0</v>
      </c>
      <c r="AH12434">
        <v>0</v>
      </c>
      <c r="AI12434">
        <v>0</v>
      </c>
      <c r="AJ12434">
        <v>0</v>
      </c>
      <c r="AK12434">
        <v>0</v>
      </c>
      <c r="AL12434">
        <v>0</v>
      </c>
      <c r="AM12434">
        <v>0</v>
      </c>
    </row>
    <row r="12435" spans="1:39" x14ac:dyDescent="0.45">
      <c r="A12435" t="s">
        <v>48280</v>
      </c>
      <c r="B12435" t="s">
        <v>48281</v>
      </c>
      <c r="C12435" t="s">
        <v>48282</v>
      </c>
      <c r="D12435" t="s">
        <v>176</v>
      </c>
      <c r="E12435" t="s">
        <v>177</v>
      </c>
      <c r="F12435" t="s">
        <v>230</v>
      </c>
      <c r="G12435" t="s">
        <v>57</v>
      </c>
      <c r="H12435" t="s">
        <v>46</v>
      </c>
      <c r="I12435" t="s">
        <v>526</v>
      </c>
      <c r="J12435" t="s">
        <v>527</v>
      </c>
      <c r="K12435" t="s">
        <v>2898</v>
      </c>
      <c r="L12435">
        <v>1</v>
      </c>
      <c r="M12435" s="1">
        <v>39716</v>
      </c>
      <c r="N12435" s="2">
        <v>39692</v>
      </c>
      <c r="O12435" t="s">
        <v>2173</v>
      </c>
      <c r="P12435">
        <v>2008</v>
      </c>
      <c r="Q12435" s="1">
        <v>40829</v>
      </c>
      <c r="R12435" s="1">
        <v>40829</v>
      </c>
      <c r="S12435">
        <v>0</v>
      </c>
      <c r="T12435">
        <v>3000000</v>
      </c>
      <c r="U12435">
        <v>0</v>
      </c>
      <c r="V12435">
        <v>0</v>
      </c>
      <c r="W12435">
        <v>0</v>
      </c>
      <c r="X12435">
        <v>0</v>
      </c>
      <c r="Y12435">
        <v>0</v>
      </c>
      <c r="Z12435">
        <v>0</v>
      </c>
      <c r="AA12435">
        <v>0</v>
      </c>
      <c r="AB12435">
        <v>0</v>
      </c>
      <c r="AC12435">
        <v>0</v>
      </c>
      <c r="AD12435">
        <v>0</v>
      </c>
      <c r="AE12435">
        <v>0</v>
      </c>
      <c r="AF12435">
        <v>0</v>
      </c>
      <c r="AG12435">
        <v>0</v>
      </c>
      <c r="AH12435">
        <v>0</v>
      </c>
      <c r="AI12435">
        <v>0</v>
      </c>
      <c r="AJ12435">
        <v>0</v>
      </c>
      <c r="AK12435">
        <v>0</v>
      </c>
      <c r="AL12435">
        <v>0</v>
      </c>
      <c r="AM12435">
        <v>0</v>
      </c>
    </row>
    <row r="12436" spans="1:39" x14ac:dyDescent="0.45">
      <c r="A12436" t="s">
        <v>48283</v>
      </c>
      <c r="B12436" t="s">
        <v>48284</v>
      </c>
      <c r="C12436" t="s">
        <v>48285</v>
      </c>
      <c r="D12436" t="s">
        <v>48286</v>
      </c>
      <c r="E12436" t="s">
        <v>4213</v>
      </c>
      <c r="F12436" t="s">
        <v>114</v>
      </c>
      <c r="G12436" t="s">
        <v>57</v>
      </c>
      <c r="H12436" t="s">
        <v>46</v>
      </c>
      <c r="I12436" t="s">
        <v>81</v>
      </c>
      <c r="J12436" t="s">
        <v>590</v>
      </c>
      <c r="K12436" t="s">
        <v>590</v>
      </c>
      <c r="L12436">
        <v>1</v>
      </c>
      <c r="M12436" s="1">
        <v>40817</v>
      </c>
      <c r="N12436" s="2">
        <v>40817</v>
      </c>
      <c r="O12436" t="s">
        <v>94</v>
      </c>
      <c r="P12436">
        <v>2011</v>
      </c>
      <c r="Q12436" s="1">
        <v>40817</v>
      </c>
      <c r="R12436" s="1">
        <v>40817</v>
      </c>
      <c r="S12436">
        <v>0</v>
      </c>
      <c r="T12436">
        <v>0</v>
      </c>
      <c r="U12436">
        <v>0</v>
      </c>
      <c r="V12436">
        <v>0</v>
      </c>
      <c r="W12436">
        <v>0</v>
      </c>
      <c r="X12436">
        <v>0</v>
      </c>
      <c r="Y12436">
        <v>0</v>
      </c>
      <c r="Z12436">
        <v>0</v>
      </c>
      <c r="AA12436">
        <v>0</v>
      </c>
      <c r="AB12436">
        <v>0</v>
      </c>
      <c r="AC12436">
        <v>0</v>
      </c>
      <c r="AD12436">
        <v>0</v>
      </c>
      <c r="AE12436">
        <v>0</v>
      </c>
      <c r="AF12436">
        <v>0</v>
      </c>
      <c r="AG12436">
        <v>0</v>
      </c>
      <c r="AH12436">
        <v>0</v>
      </c>
      <c r="AI12436">
        <v>0</v>
      </c>
      <c r="AJ12436">
        <v>0</v>
      </c>
      <c r="AK12436">
        <v>0</v>
      </c>
      <c r="AL12436">
        <v>0</v>
      </c>
      <c r="AM12436">
        <v>0</v>
      </c>
    </row>
    <row r="12437" spans="1:39" x14ac:dyDescent="0.45">
      <c r="A12437" t="s">
        <v>48287</v>
      </c>
      <c r="B12437" t="s">
        <v>48288</v>
      </c>
      <c r="C12437" t="s">
        <v>48289</v>
      </c>
      <c r="D12437" t="s">
        <v>48290</v>
      </c>
      <c r="E12437" t="s">
        <v>1426</v>
      </c>
      <c r="F12437" t="s">
        <v>48291</v>
      </c>
      <c r="G12437" t="s">
        <v>45</v>
      </c>
      <c r="H12437" t="s">
        <v>787</v>
      </c>
      <c r="J12437" t="s">
        <v>1427</v>
      </c>
      <c r="K12437" t="s">
        <v>1427</v>
      </c>
      <c r="L12437">
        <v>2</v>
      </c>
      <c r="M12437" s="1">
        <v>40584</v>
      </c>
      <c r="N12437" s="2">
        <v>40575</v>
      </c>
      <c r="O12437" t="s">
        <v>528</v>
      </c>
      <c r="P12437">
        <v>2011</v>
      </c>
      <c r="Q12437" s="1">
        <v>41000</v>
      </c>
      <c r="R12437" s="1">
        <v>41662</v>
      </c>
      <c r="S12437">
        <v>747936</v>
      </c>
      <c r="T12437">
        <v>0</v>
      </c>
      <c r="U12437">
        <v>0</v>
      </c>
      <c r="V12437">
        <v>0</v>
      </c>
      <c r="W12437">
        <v>0</v>
      </c>
      <c r="X12437">
        <v>0</v>
      </c>
      <c r="Y12437">
        <v>0</v>
      </c>
      <c r="Z12437">
        <v>0</v>
      </c>
      <c r="AA12437">
        <v>0</v>
      </c>
      <c r="AB12437">
        <v>0</v>
      </c>
      <c r="AC12437">
        <v>0</v>
      </c>
      <c r="AD12437">
        <v>0</v>
      </c>
      <c r="AE12437">
        <v>0</v>
      </c>
      <c r="AF12437">
        <v>0</v>
      </c>
      <c r="AG12437">
        <v>0</v>
      </c>
      <c r="AH12437">
        <v>0</v>
      </c>
      <c r="AI12437">
        <v>0</v>
      </c>
      <c r="AJ12437">
        <v>0</v>
      </c>
      <c r="AK12437">
        <v>0</v>
      </c>
      <c r="AL12437">
        <v>0</v>
      </c>
      <c r="AM12437">
        <v>0</v>
      </c>
    </row>
    <row r="12438" spans="1:39" x14ac:dyDescent="0.45">
      <c r="A12438" t="s">
        <v>48292</v>
      </c>
      <c r="B12438" t="s">
        <v>48293</v>
      </c>
      <c r="C12438" t="s">
        <v>48294</v>
      </c>
      <c r="D12438" t="s">
        <v>48295</v>
      </c>
      <c r="E12438" t="s">
        <v>108</v>
      </c>
      <c r="F12438" t="s">
        <v>27020</v>
      </c>
      <c r="G12438" t="s">
        <v>57</v>
      </c>
      <c r="H12438" t="s">
        <v>46</v>
      </c>
      <c r="I12438" t="s">
        <v>58</v>
      </c>
      <c r="J12438" t="s">
        <v>198</v>
      </c>
      <c r="K12438" t="s">
        <v>833</v>
      </c>
      <c r="L12438">
        <v>3</v>
      </c>
      <c r="M12438" s="1">
        <v>39926</v>
      </c>
      <c r="N12438" s="2">
        <v>39904</v>
      </c>
      <c r="O12438" t="s">
        <v>269</v>
      </c>
      <c r="P12438">
        <v>2009</v>
      </c>
      <c r="Q12438" s="1">
        <v>40179</v>
      </c>
      <c r="R12438" s="1">
        <v>41372</v>
      </c>
      <c r="S12438">
        <v>0</v>
      </c>
      <c r="T12438">
        <v>16300000</v>
      </c>
      <c r="U12438">
        <v>0</v>
      </c>
      <c r="V12438">
        <v>0</v>
      </c>
      <c r="W12438">
        <v>0</v>
      </c>
      <c r="X12438">
        <v>0</v>
      </c>
      <c r="Y12438">
        <v>2300000</v>
      </c>
      <c r="Z12438">
        <v>0</v>
      </c>
      <c r="AA12438">
        <v>0</v>
      </c>
      <c r="AB12438">
        <v>0</v>
      </c>
      <c r="AC12438">
        <v>0</v>
      </c>
      <c r="AD12438">
        <v>0</v>
      </c>
      <c r="AE12438">
        <v>0</v>
      </c>
      <c r="AF12438">
        <v>0</v>
      </c>
      <c r="AG12438">
        <v>6000000</v>
      </c>
      <c r="AH12438">
        <v>10300000</v>
      </c>
      <c r="AI12438">
        <v>0</v>
      </c>
      <c r="AJ12438">
        <v>0</v>
      </c>
      <c r="AK12438">
        <v>0</v>
      </c>
      <c r="AL12438">
        <v>0</v>
      </c>
      <c r="AM12438">
        <v>0</v>
      </c>
    </row>
    <row r="12439" spans="1:39" x14ac:dyDescent="0.45">
      <c r="A12439" t="s">
        <v>48296</v>
      </c>
      <c r="B12439" t="s">
        <v>48297</v>
      </c>
      <c r="D12439" t="s">
        <v>88</v>
      </c>
      <c r="E12439" t="s">
        <v>89</v>
      </c>
      <c r="F12439" t="s">
        <v>114</v>
      </c>
      <c r="G12439" t="s">
        <v>57</v>
      </c>
      <c r="H12439" t="s">
        <v>46</v>
      </c>
      <c r="I12439" t="s">
        <v>136</v>
      </c>
      <c r="J12439" t="s">
        <v>1672</v>
      </c>
      <c r="K12439" t="s">
        <v>21372</v>
      </c>
      <c r="L12439">
        <v>1</v>
      </c>
      <c r="M12439" s="1">
        <v>36161</v>
      </c>
      <c r="N12439" s="2">
        <v>36161</v>
      </c>
      <c r="O12439" t="s">
        <v>1121</v>
      </c>
      <c r="P12439">
        <v>1999</v>
      </c>
      <c r="Q12439" s="1">
        <v>41673</v>
      </c>
      <c r="R12439" s="1">
        <v>41673</v>
      </c>
      <c r="S12439">
        <v>0</v>
      </c>
      <c r="T12439">
        <v>0</v>
      </c>
      <c r="U12439">
        <v>0</v>
      </c>
      <c r="V12439">
        <v>0</v>
      </c>
      <c r="W12439">
        <v>0</v>
      </c>
      <c r="X12439">
        <v>0</v>
      </c>
      <c r="Y12439">
        <v>0</v>
      </c>
      <c r="Z12439">
        <v>0</v>
      </c>
      <c r="AA12439">
        <v>0</v>
      </c>
      <c r="AB12439">
        <v>0</v>
      </c>
      <c r="AC12439">
        <v>0</v>
      </c>
      <c r="AD12439">
        <v>0</v>
      </c>
      <c r="AE12439">
        <v>0</v>
      </c>
      <c r="AF12439">
        <v>0</v>
      </c>
      <c r="AG12439">
        <v>0</v>
      </c>
      <c r="AH12439">
        <v>0</v>
      </c>
      <c r="AI12439">
        <v>0</v>
      </c>
      <c r="AJ12439">
        <v>0</v>
      </c>
      <c r="AK12439">
        <v>0</v>
      </c>
      <c r="AL12439">
        <v>0</v>
      </c>
      <c r="AM12439">
        <v>0</v>
      </c>
    </row>
    <row r="12440" spans="1:39" x14ac:dyDescent="0.45">
      <c r="A12440" t="s">
        <v>48298</v>
      </c>
      <c r="B12440" t="s">
        <v>48299</v>
      </c>
      <c r="C12440" t="s">
        <v>48300</v>
      </c>
      <c r="D12440" t="s">
        <v>48301</v>
      </c>
      <c r="E12440" t="s">
        <v>48302</v>
      </c>
      <c r="F12440" t="s">
        <v>5332</v>
      </c>
      <c r="G12440" t="s">
        <v>57</v>
      </c>
      <c r="H12440" t="s">
        <v>74</v>
      </c>
      <c r="J12440" t="s">
        <v>75</v>
      </c>
      <c r="K12440" t="s">
        <v>75</v>
      </c>
      <c r="L12440">
        <v>5</v>
      </c>
      <c r="M12440" s="1">
        <v>40658</v>
      </c>
      <c r="N12440" s="2">
        <v>40634</v>
      </c>
      <c r="O12440" t="s">
        <v>76</v>
      </c>
      <c r="P12440">
        <v>2011</v>
      </c>
      <c r="Q12440" s="1">
        <v>40695</v>
      </c>
      <c r="R12440" s="1">
        <v>41701</v>
      </c>
      <c r="S12440">
        <v>0</v>
      </c>
      <c r="T12440">
        <v>22000000</v>
      </c>
      <c r="U12440">
        <v>0</v>
      </c>
      <c r="V12440">
        <v>0</v>
      </c>
      <c r="W12440">
        <v>0</v>
      </c>
      <c r="X12440">
        <v>0</v>
      </c>
      <c r="Y12440">
        <v>0</v>
      </c>
      <c r="Z12440">
        <v>0</v>
      </c>
      <c r="AA12440">
        <v>0</v>
      </c>
      <c r="AB12440">
        <v>0</v>
      </c>
      <c r="AC12440">
        <v>0</v>
      </c>
      <c r="AD12440">
        <v>0</v>
      </c>
      <c r="AE12440">
        <v>0</v>
      </c>
      <c r="AF12440">
        <v>5000000</v>
      </c>
      <c r="AG12440">
        <v>17000000</v>
      </c>
      <c r="AH12440">
        <v>0</v>
      </c>
      <c r="AI12440">
        <v>0</v>
      </c>
      <c r="AJ12440">
        <v>0</v>
      </c>
      <c r="AK12440">
        <v>0</v>
      </c>
      <c r="AL12440">
        <v>0</v>
      </c>
      <c r="AM12440">
        <v>0</v>
      </c>
    </row>
    <row r="12441" spans="1:39" x14ac:dyDescent="0.45">
      <c r="A12441" t="s">
        <v>48303</v>
      </c>
      <c r="B12441" t="s">
        <v>48304</v>
      </c>
      <c r="C12441" t="s">
        <v>48305</v>
      </c>
      <c r="D12441" t="s">
        <v>48306</v>
      </c>
      <c r="E12441" t="s">
        <v>89</v>
      </c>
      <c r="F12441" s="3">
        <v>25000</v>
      </c>
      <c r="G12441" t="s">
        <v>101</v>
      </c>
      <c r="L12441">
        <v>1</v>
      </c>
      <c r="M12441" s="1">
        <v>41000</v>
      </c>
      <c r="N12441" s="2">
        <v>41000</v>
      </c>
      <c r="O12441" t="s">
        <v>50</v>
      </c>
      <c r="P12441">
        <v>2012</v>
      </c>
      <c r="Q12441" s="1">
        <v>41239</v>
      </c>
      <c r="R12441" s="1">
        <v>41239</v>
      </c>
      <c r="S12441">
        <v>25000</v>
      </c>
      <c r="T12441">
        <v>0</v>
      </c>
      <c r="U12441">
        <v>0</v>
      </c>
      <c r="V12441">
        <v>0</v>
      </c>
      <c r="W12441">
        <v>0</v>
      </c>
      <c r="X12441">
        <v>0</v>
      </c>
      <c r="Y12441">
        <v>0</v>
      </c>
      <c r="Z12441">
        <v>0</v>
      </c>
      <c r="AA12441">
        <v>0</v>
      </c>
      <c r="AB12441">
        <v>0</v>
      </c>
      <c r="AC12441">
        <v>0</v>
      </c>
      <c r="AD12441">
        <v>0</v>
      </c>
      <c r="AE12441">
        <v>0</v>
      </c>
      <c r="AF12441">
        <v>0</v>
      </c>
      <c r="AG12441">
        <v>0</v>
      </c>
      <c r="AH12441">
        <v>0</v>
      </c>
      <c r="AI12441">
        <v>0</v>
      </c>
      <c r="AJ12441">
        <v>0</v>
      </c>
      <c r="AK12441">
        <v>0</v>
      </c>
      <c r="AL12441">
        <v>0</v>
      </c>
      <c r="AM12441">
        <v>0</v>
      </c>
    </row>
    <row r="12442" spans="1:39" x14ac:dyDescent="0.45">
      <c r="A12442" t="s">
        <v>48307</v>
      </c>
      <c r="B12442" t="s">
        <v>48308</v>
      </c>
      <c r="C12442" t="s">
        <v>48309</v>
      </c>
      <c r="D12442" t="s">
        <v>54</v>
      </c>
      <c r="E12442" t="s">
        <v>55</v>
      </c>
      <c r="F12442" t="s">
        <v>426</v>
      </c>
      <c r="G12442" t="s">
        <v>57</v>
      </c>
      <c r="H12442" t="s">
        <v>46</v>
      </c>
      <c r="I12442" t="s">
        <v>648</v>
      </c>
      <c r="J12442" t="s">
        <v>649</v>
      </c>
      <c r="K12442" t="s">
        <v>649</v>
      </c>
      <c r="L12442">
        <v>1</v>
      </c>
      <c r="M12442" s="1">
        <v>40686</v>
      </c>
      <c r="N12442" s="2">
        <v>40664</v>
      </c>
      <c r="O12442" t="s">
        <v>76</v>
      </c>
      <c r="P12442">
        <v>2011</v>
      </c>
      <c r="Q12442" s="1">
        <v>40848</v>
      </c>
      <c r="R12442" s="1">
        <v>40848</v>
      </c>
      <c r="S12442">
        <v>200000</v>
      </c>
      <c r="T12442">
        <v>0</v>
      </c>
      <c r="U12442">
        <v>0</v>
      </c>
      <c r="V12442">
        <v>0</v>
      </c>
      <c r="W12442">
        <v>0</v>
      </c>
      <c r="X12442">
        <v>0</v>
      </c>
      <c r="Y12442">
        <v>0</v>
      </c>
      <c r="Z12442">
        <v>0</v>
      </c>
      <c r="AA12442">
        <v>0</v>
      </c>
      <c r="AB12442">
        <v>0</v>
      </c>
      <c r="AC12442">
        <v>0</v>
      </c>
      <c r="AD12442">
        <v>0</v>
      </c>
      <c r="AE12442">
        <v>0</v>
      </c>
      <c r="AF12442">
        <v>0</v>
      </c>
      <c r="AG12442">
        <v>0</v>
      </c>
      <c r="AH12442">
        <v>0</v>
      </c>
      <c r="AI12442">
        <v>0</v>
      </c>
      <c r="AJ12442">
        <v>0</v>
      </c>
      <c r="AK12442">
        <v>0</v>
      </c>
      <c r="AL12442">
        <v>0</v>
      </c>
      <c r="AM12442">
        <v>0</v>
      </c>
    </row>
    <row r="12443" spans="1:39" x14ac:dyDescent="0.45">
      <c r="A12443" t="s">
        <v>48310</v>
      </c>
      <c r="B12443" t="s">
        <v>48311</v>
      </c>
      <c r="C12443" t="s">
        <v>48312</v>
      </c>
      <c r="D12443" t="s">
        <v>247</v>
      </c>
      <c r="E12443" t="s">
        <v>248</v>
      </c>
      <c r="F12443" t="s">
        <v>109</v>
      </c>
      <c r="G12443" t="s">
        <v>57</v>
      </c>
      <c r="H12443" t="s">
        <v>46</v>
      </c>
      <c r="I12443" t="s">
        <v>1388</v>
      </c>
      <c r="J12443" t="s">
        <v>641</v>
      </c>
      <c r="K12443" t="s">
        <v>4480</v>
      </c>
      <c r="L12443">
        <v>1</v>
      </c>
      <c r="Q12443" s="1">
        <v>40324</v>
      </c>
      <c r="R12443" s="1">
        <v>40324</v>
      </c>
      <c r="S12443">
        <v>0</v>
      </c>
      <c r="T12443">
        <v>2000000</v>
      </c>
      <c r="U12443">
        <v>0</v>
      </c>
      <c r="V12443">
        <v>0</v>
      </c>
      <c r="W12443">
        <v>0</v>
      </c>
      <c r="X12443">
        <v>0</v>
      </c>
      <c r="Y12443">
        <v>0</v>
      </c>
      <c r="Z12443">
        <v>0</v>
      </c>
      <c r="AA12443">
        <v>0</v>
      </c>
      <c r="AB12443">
        <v>0</v>
      </c>
      <c r="AC12443">
        <v>0</v>
      </c>
      <c r="AD12443">
        <v>0</v>
      </c>
      <c r="AE12443">
        <v>0</v>
      </c>
      <c r="AF12443">
        <v>0</v>
      </c>
      <c r="AG12443">
        <v>0</v>
      </c>
      <c r="AH12443">
        <v>0</v>
      </c>
      <c r="AI12443">
        <v>0</v>
      </c>
      <c r="AJ12443">
        <v>0</v>
      </c>
      <c r="AK12443">
        <v>0</v>
      </c>
      <c r="AL12443">
        <v>0</v>
      </c>
      <c r="AM12443">
        <v>0</v>
      </c>
    </row>
    <row r="12444" spans="1:39" x14ac:dyDescent="0.45">
      <c r="A12444" t="s">
        <v>48313</v>
      </c>
      <c r="B12444" t="s">
        <v>48314</v>
      </c>
      <c r="C12444" t="s">
        <v>48315</v>
      </c>
      <c r="D12444" t="s">
        <v>48316</v>
      </c>
      <c r="E12444" t="s">
        <v>686</v>
      </c>
      <c r="F12444" t="s">
        <v>18421</v>
      </c>
      <c r="G12444" t="s">
        <v>57</v>
      </c>
      <c r="H12444" t="s">
        <v>46</v>
      </c>
      <c r="I12444" t="s">
        <v>58</v>
      </c>
      <c r="J12444" t="s">
        <v>198</v>
      </c>
      <c r="K12444" t="s">
        <v>199</v>
      </c>
      <c r="L12444">
        <v>3</v>
      </c>
      <c r="M12444" s="1">
        <v>40963</v>
      </c>
      <c r="N12444" s="2">
        <v>40940</v>
      </c>
      <c r="O12444" t="s">
        <v>132</v>
      </c>
      <c r="P12444">
        <v>2012</v>
      </c>
      <c r="Q12444" s="1">
        <v>41018</v>
      </c>
      <c r="R12444" s="1">
        <v>41829</v>
      </c>
      <c r="S12444">
        <v>2100000</v>
      </c>
      <c r="T12444">
        <v>31100000</v>
      </c>
      <c r="U12444">
        <v>0</v>
      </c>
      <c r="V12444">
        <v>0</v>
      </c>
      <c r="W12444">
        <v>0</v>
      </c>
      <c r="X12444">
        <v>0</v>
      </c>
      <c r="Y12444">
        <v>0</v>
      </c>
      <c r="Z12444">
        <v>0</v>
      </c>
      <c r="AA12444">
        <v>0</v>
      </c>
      <c r="AB12444">
        <v>0</v>
      </c>
      <c r="AC12444">
        <v>0</v>
      </c>
      <c r="AD12444">
        <v>0</v>
      </c>
      <c r="AE12444">
        <v>0</v>
      </c>
      <c r="AF12444">
        <v>10100000</v>
      </c>
      <c r="AG12444">
        <v>21000000</v>
      </c>
      <c r="AH12444">
        <v>0</v>
      </c>
      <c r="AI12444">
        <v>0</v>
      </c>
      <c r="AJ12444">
        <v>0</v>
      </c>
      <c r="AK12444">
        <v>0</v>
      </c>
      <c r="AL12444">
        <v>0</v>
      </c>
      <c r="AM12444">
        <v>0</v>
      </c>
    </row>
    <row r="12445" spans="1:39" x14ac:dyDescent="0.45">
      <c r="A12445" t="s">
        <v>48317</v>
      </c>
      <c r="B12445" t="s">
        <v>48318</v>
      </c>
      <c r="C12445" t="s">
        <v>48319</v>
      </c>
      <c r="D12445" t="s">
        <v>127</v>
      </c>
      <c r="E12445" t="s">
        <v>128</v>
      </c>
      <c r="F12445" t="s">
        <v>114</v>
      </c>
      <c r="G12445" t="s">
        <v>57</v>
      </c>
      <c r="H12445" t="s">
        <v>2136</v>
      </c>
      <c r="J12445" t="s">
        <v>2137</v>
      </c>
      <c r="K12445" t="s">
        <v>2137</v>
      </c>
      <c r="L12445">
        <v>1</v>
      </c>
      <c r="M12445" s="1">
        <v>39083</v>
      </c>
      <c r="N12445" s="2">
        <v>39083</v>
      </c>
      <c r="O12445" t="s">
        <v>110</v>
      </c>
      <c r="P12445">
        <v>2007</v>
      </c>
      <c r="Q12445" s="1">
        <v>41456</v>
      </c>
      <c r="R12445" s="1">
        <v>41456</v>
      </c>
      <c r="S12445">
        <v>0</v>
      </c>
      <c r="T12445">
        <v>0</v>
      </c>
      <c r="U12445">
        <v>0</v>
      </c>
      <c r="V12445">
        <v>0</v>
      </c>
      <c r="W12445">
        <v>0</v>
      </c>
      <c r="X12445">
        <v>0</v>
      </c>
      <c r="Y12445">
        <v>0</v>
      </c>
      <c r="Z12445">
        <v>0</v>
      </c>
      <c r="AA12445">
        <v>0</v>
      </c>
      <c r="AB12445">
        <v>0</v>
      </c>
      <c r="AC12445">
        <v>0</v>
      </c>
      <c r="AD12445">
        <v>0</v>
      </c>
      <c r="AE12445">
        <v>0</v>
      </c>
      <c r="AF12445">
        <v>0</v>
      </c>
      <c r="AG12445">
        <v>0</v>
      </c>
      <c r="AH12445">
        <v>0</v>
      </c>
      <c r="AI12445">
        <v>0</v>
      </c>
      <c r="AJ12445">
        <v>0</v>
      </c>
      <c r="AK12445">
        <v>0</v>
      </c>
      <c r="AL12445">
        <v>0</v>
      </c>
      <c r="AM12445">
        <v>0</v>
      </c>
    </row>
    <row r="12446" spans="1:39" x14ac:dyDescent="0.45">
      <c r="A12446" t="s">
        <v>48320</v>
      </c>
      <c r="B12446" t="s">
        <v>48321</v>
      </c>
      <c r="C12446" t="s">
        <v>48322</v>
      </c>
      <c r="D12446" t="s">
        <v>2167</v>
      </c>
      <c r="E12446" t="s">
        <v>5351</v>
      </c>
      <c r="F12446" s="3">
        <v>50000</v>
      </c>
      <c r="G12446" t="s">
        <v>57</v>
      </c>
      <c r="H12446" t="s">
        <v>7742</v>
      </c>
      <c r="J12446" t="s">
        <v>7743</v>
      </c>
      <c r="K12446" t="s">
        <v>7743</v>
      </c>
      <c r="L12446">
        <v>1</v>
      </c>
      <c r="M12446" s="1">
        <v>41153</v>
      </c>
      <c r="N12446" s="2">
        <v>41153</v>
      </c>
      <c r="O12446" t="s">
        <v>596</v>
      </c>
      <c r="P12446">
        <v>2012</v>
      </c>
      <c r="Q12446" s="1">
        <v>41214</v>
      </c>
      <c r="R12446" s="1">
        <v>41214</v>
      </c>
      <c r="S12446">
        <v>50000</v>
      </c>
      <c r="T12446">
        <v>0</v>
      </c>
      <c r="U12446">
        <v>0</v>
      </c>
      <c r="V12446">
        <v>0</v>
      </c>
      <c r="W12446">
        <v>0</v>
      </c>
      <c r="X12446">
        <v>0</v>
      </c>
      <c r="Y12446">
        <v>0</v>
      </c>
      <c r="Z12446">
        <v>0</v>
      </c>
      <c r="AA12446">
        <v>0</v>
      </c>
      <c r="AB12446">
        <v>0</v>
      </c>
      <c r="AC12446">
        <v>0</v>
      </c>
      <c r="AD12446">
        <v>0</v>
      </c>
      <c r="AE12446">
        <v>0</v>
      </c>
      <c r="AF12446">
        <v>0</v>
      </c>
      <c r="AG12446">
        <v>0</v>
      </c>
      <c r="AH12446">
        <v>0</v>
      </c>
      <c r="AI12446">
        <v>0</v>
      </c>
      <c r="AJ12446">
        <v>0</v>
      </c>
      <c r="AK12446">
        <v>0</v>
      </c>
      <c r="AL12446">
        <v>0</v>
      </c>
      <c r="AM12446">
        <v>0</v>
      </c>
    </row>
    <row r="12447" spans="1:39" x14ac:dyDescent="0.45">
      <c r="A12447" t="s">
        <v>48323</v>
      </c>
      <c r="B12447" t="s">
        <v>48324</v>
      </c>
      <c r="C12447" t="s">
        <v>48325</v>
      </c>
      <c r="D12447" t="s">
        <v>48326</v>
      </c>
      <c r="E12447" t="s">
        <v>274</v>
      </c>
      <c r="F12447" t="s">
        <v>48327</v>
      </c>
      <c r="G12447" t="s">
        <v>57</v>
      </c>
      <c r="H12447" t="s">
        <v>1153</v>
      </c>
      <c r="J12447" t="s">
        <v>3672</v>
      </c>
      <c r="K12447" t="s">
        <v>3673</v>
      </c>
      <c r="L12447">
        <v>2</v>
      </c>
      <c r="M12447" s="1">
        <v>41183</v>
      </c>
      <c r="N12447" s="2">
        <v>41183</v>
      </c>
      <c r="O12447" t="s">
        <v>67</v>
      </c>
      <c r="P12447">
        <v>2012</v>
      </c>
      <c r="Q12447" s="1">
        <v>41306</v>
      </c>
      <c r="R12447" s="1">
        <v>41609</v>
      </c>
      <c r="S12447">
        <v>0</v>
      </c>
      <c r="T12447">
        <v>0</v>
      </c>
      <c r="U12447">
        <v>0</v>
      </c>
      <c r="V12447">
        <v>0</v>
      </c>
      <c r="W12447">
        <v>0</v>
      </c>
      <c r="X12447">
        <v>0</v>
      </c>
      <c r="Y12447">
        <v>142857</v>
      </c>
      <c r="Z12447">
        <v>0</v>
      </c>
      <c r="AA12447">
        <v>0</v>
      </c>
      <c r="AB12447">
        <v>0</v>
      </c>
      <c r="AC12447">
        <v>0</v>
      </c>
      <c r="AD12447">
        <v>0</v>
      </c>
      <c r="AE12447">
        <v>0</v>
      </c>
      <c r="AF12447">
        <v>0</v>
      </c>
      <c r="AG12447">
        <v>0</v>
      </c>
      <c r="AH12447">
        <v>0</v>
      </c>
      <c r="AI12447">
        <v>0</v>
      </c>
      <c r="AJ12447">
        <v>0</v>
      </c>
      <c r="AK12447">
        <v>0</v>
      </c>
      <c r="AL12447">
        <v>0</v>
      </c>
      <c r="AM12447">
        <v>0</v>
      </c>
    </row>
    <row r="12448" spans="1:39" x14ac:dyDescent="0.45">
      <c r="A12448" t="s">
        <v>48328</v>
      </c>
      <c r="B12448" t="s">
        <v>48329</v>
      </c>
      <c r="C12448" t="s">
        <v>48330</v>
      </c>
      <c r="D12448" t="s">
        <v>161</v>
      </c>
      <c r="E12448" t="s">
        <v>162</v>
      </c>
      <c r="F12448" t="s">
        <v>3608</v>
      </c>
      <c r="G12448" t="s">
        <v>57</v>
      </c>
      <c r="H12448" t="s">
        <v>46</v>
      </c>
      <c r="I12448" t="s">
        <v>136</v>
      </c>
      <c r="J12448" t="s">
        <v>1672</v>
      </c>
      <c r="K12448" t="s">
        <v>2370</v>
      </c>
      <c r="L12448">
        <v>1</v>
      </c>
      <c r="M12448" t="s">
        <v>48331</v>
      </c>
      <c r="Q12448" s="1">
        <v>41651</v>
      </c>
      <c r="R12448" s="1">
        <v>41651</v>
      </c>
      <c r="S12448">
        <v>0</v>
      </c>
      <c r="T12448">
        <v>8700000</v>
      </c>
      <c r="U12448">
        <v>0</v>
      </c>
      <c r="V12448">
        <v>0</v>
      </c>
      <c r="W12448">
        <v>0</v>
      </c>
      <c r="X12448">
        <v>0</v>
      </c>
      <c r="Y12448">
        <v>0</v>
      </c>
      <c r="Z12448">
        <v>0</v>
      </c>
      <c r="AA12448">
        <v>0</v>
      </c>
      <c r="AB12448">
        <v>0</v>
      </c>
      <c r="AC12448">
        <v>0</v>
      </c>
      <c r="AD12448">
        <v>0</v>
      </c>
      <c r="AE12448">
        <v>0</v>
      </c>
      <c r="AF12448">
        <v>0</v>
      </c>
      <c r="AG12448">
        <v>0</v>
      </c>
      <c r="AH12448">
        <v>0</v>
      </c>
      <c r="AI12448">
        <v>0</v>
      </c>
      <c r="AJ12448">
        <v>0</v>
      </c>
      <c r="AK12448">
        <v>0</v>
      </c>
      <c r="AL12448">
        <v>0</v>
      </c>
      <c r="AM12448">
        <v>0</v>
      </c>
    </row>
    <row r="12449" spans="1:39" x14ac:dyDescent="0.45">
      <c r="A12449" t="s">
        <v>48332</v>
      </c>
      <c r="B12449" t="s">
        <v>48333</v>
      </c>
      <c r="C12449" t="s">
        <v>48334</v>
      </c>
      <c r="D12449" t="s">
        <v>88</v>
      </c>
      <c r="E12449" t="s">
        <v>89</v>
      </c>
      <c r="F12449" t="s">
        <v>548</v>
      </c>
      <c r="H12449" t="s">
        <v>46</v>
      </c>
      <c r="I12449" t="s">
        <v>47</v>
      </c>
      <c r="J12449" t="s">
        <v>13659</v>
      </c>
      <c r="K12449" t="s">
        <v>13660</v>
      </c>
      <c r="L12449">
        <v>1</v>
      </c>
      <c r="M12449" s="1">
        <v>41275</v>
      </c>
      <c r="N12449" s="2">
        <v>41275</v>
      </c>
      <c r="O12449" t="s">
        <v>164</v>
      </c>
      <c r="P12449">
        <v>2013</v>
      </c>
      <c r="Q12449" s="1">
        <v>41702</v>
      </c>
      <c r="R12449" s="1">
        <v>41702</v>
      </c>
      <c r="S12449">
        <v>0</v>
      </c>
      <c r="T12449">
        <v>170000</v>
      </c>
      <c r="U12449">
        <v>0</v>
      </c>
      <c r="V12449">
        <v>0</v>
      </c>
      <c r="W12449">
        <v>0</v>
      </c>
      <c r="X12449">
        <v>0</v>
      </c>
      <c r="Y12449">
        <v>0</v>
      </c>
      <c r="Z12449">
        <v>0</v>
      </c>
      <c r="AA12449">
        <v>0</v>
      </c>
      <c r="AB12449">
        <v>0</v>
      </c>
      <c r="AC12449">
        <v>0</v>
      </c>
      <c r="AD12449">
        <v>0</v>
      </c>
      <c r="AE12449">
        <v>0</v>
      </c>
      <c r="AF12449">
        <v>0</v>
      </c>
      <c r="AG12449">
        <v>0</v>
      </c>
      <c r="AH12449">
        <v>0</v>
      </c>
      <c r="AI12449">
        <v>0</v>
      </c>
      <c r="AJ12449">
        <v>0</v>
      </c>
      <c r="AK12449">
        <v>0</v>
      </c>
      <c r="AL12449">
        <v>0</v>
      </c>
      <c r="AM12449">
        <v>0</v>
      </c>
    </row>
    <row r="12450" spans="1:39" x14ac:dyDescent="0.45">
      <c r="A12450" t="s">
        <v>48335</v>
      </c>
      <c r="B12450" t="s">
        <v>48336</v>
      </c>
      <c r="C12450" t="s">
        <v>48337</v>
      </c>
      <c r="D12450" t="s">
        <v>48338</v>
      </c>
      <c r="E12450" t="s">
        <v>686</v>
      </c>
      <c r="F12450" t="s">
        <v>474</v>
      </c>
      <c r="G12450" t="s">
        <v>57</v>
      </c>
      <c r="H12450" t="s">
        <v>46</v>
      </c>
      <c r="I12450" t="s">
        <v>58</v>
      </c>
      <c r="J12450" t="s">
        <v>59</v>
      </c>
      <c r="K12450" t="s">
        <v>11046</v>
      </c>
      <c r="L12450">
        <v>1</v>
      </c>
      <c r="M12450" s="1">
        <v>40360</v>
      </c>
      <c r="N12450" s="2">
        <v>40360</v>
      </c>
      <c r="O12450" t="s">
        <v>200</v>
      </c>
      <c r="P12450">
        <v>2010</v>
      </c>
      <c r="Q12450" s="1">
        <v>40388</v>
      </c>
      <c r="R12450" s="1">
        <v>40388</v>
      </c>
      <c r="S12450">
        <v>0</v>
      </c>
      <c r="T12450">
        <v>0</v>
      </c>
      <c r="U12450">
        <v>0</v>
      </c>
      <c r="V12450">
        <v>0</v>
      </c>
      <c r="W12450">
        <v>0</v>
      </c>
      <c r="X12450">
        <v>0</v>
      </c>
      <c r="Y12450">
        <v>0</v>
      </c>
      <c r="Z12450">
        <v>0</v>
      </c>
      <c r="AA12450">
        <v>200000000</v>
      </c>
      <c r="AB12450">
        <v>0</v>
      </c>
      <c r="AC12450">
        <v>0</v>
      </c>
      <c r="AD12450">
        <v>0</v>
      </c>
      <c r="AE12450">
        <v>0</v>
      </c>
      <c r="AF12450">
        <v>0</v>
      </c>
      <c r="AG12450">
        <v>0</v>
      </c>
      <c r="AH12450">
        <v>0</v>
      </c>
      <c r="AI12450">
        <v>0</v>
      </c>
      <c r="AJ12450">
        <v>0</v>
      </c>
      <c r="AK12450">
        <v>0</v>
      </c>
      <c r="AL12450">
        <v>0</v>
      </c>
      <c r="AM12450">
        <v>0</v>
      </c>
    </row>
    <row r="12451" spans="1:39" x14ac:dyDescent="0.45">
      <c r="A12451" t="s">
        <v>48339</v>
      </c>
      <c r="B12451" t="s">
        <v>48340</v>
      </c>
      <c r="C12451" t="s">
        <v>48341</v>
      </c>
      <c r="D12451" t="s">
        <v>88</v>
      </c>
      <c r="E12451" t="s">
        <v>89</v>
      </c>
      <c r="F12451" t="s">
        <v>4203</v>
      </c>
      <c r="G12451" t="s">
        <v>57</v>
      </c>
      <c r="H12451" t="s">
        <v>1585</v>
      </c>
      <c r="J12451" t="s">
        <v>1586</v>
      </c>
      <c r="K12451" t="s">
        <v>1586</v>
      </c>
      <c r="L12451">
        <v>1</v>
      </c>
      <c r="M12451" s="1">
        <v>41000</v>
      </c>
      <c r="N12451" s="2">
        <v>41000</v>
      </c>
      <c r="O12451" t="s">
        <v>50</v>
      </c>
      <c r="P12451">
        <v>2012</v>
      </c>
      <c r="Q12451" s="1">
        <v>41332</v>
      </c>
      <c r="R12451" s="1">
        <v>41332</v>
      </c>
      <c r="S12451">
        <v>0</v>
      </c>
      <c r="T12451">
        <v>0</v>
      </c>
      <c r="U12451">
        <v>0</v>
      </c>
      <c r="V12451">
        <v>0</v>
      </c>
      <c r="W12451">
        <v>0</v>
      </c>
      <c r="X12451">
        <v>0</v>
      </c>
      <c r="Y12451">
        <v>190000</v>
      </c>
      <c r="Z12451">
        <v>0</v>
      </c>
      <c r="AA12451">
        <v>0</v>
      </c>
      <c r="AB12451">
        <v>0</v>
      </c>
      <c r="AC12451">
        <v>0</v>
      </c>
      <c r="AD12451">
        <v>0</v>
      </c>
      <c r="AE12451">
        <v>0</v>
      </c>
      <c r="AF12451">
        <v>0</v>
      </c>
      <c r="AG12451">
        <v>0</v>
      </c>
      <c r="AH12451">
        <v>0</v>
      </c>
      <c r="AI12451">
        <v>0</v>
      </c>
      <c r="AJ12451">
        <v>0</v>
      </c>
      <c r="AK12451">
        <v>0</v>
      </c>
      <c r="AL12451">
        <v>0</v>
      </c>
      <c r="AM12451">
        <v>0</v>
      </c>
    </row>
    <row r="12452" spans="1:39" x14ac:dyDescent="0.45">
      <c r="A12452" t="s">
        <v>48342</v>
      </c>
      <c r="B12452" t="s">
        <v>48343</v>
      </c>
      <c r="C12452" t="s">
        <v>48344</v>
      </c>
      <c r="D12452" t="s">
        <v>2247</v>
      </c>
      <c r="E12452" t="s">
        <v>2248</v>
      </c>
      <c r="F12452" t="s">
        <v>48345</v>
      </c>
      <c r="G12452" t="s">
        <v>57</v>
      </c>
      <c r="H12452" t="s">
        <v>74</v>
      </c>
      <c r="J12452" t="s">
        <v>39232</v>
      </c>
      <c r="K12452" t="s">
        <v>39232</v>
      </c>
      <c r="L12452">
        <v>1</v>
      </c>
      <c r="M12452" s="1">
        <v>26299</v>
      </c>
      <c r="N12452" s="2">
        <v>26299</v>
      </c>
      <c r="O12452" t="s">
        <v>3065</v>
      </c>
      <c r="P12452">
        <v>1972</v>
      </c>
      <c r="Q12452" s="1">
        <v>41618</v>
      </c>
      <c r="R12452" s="1">
        <v>41618</v>
      </c>
      <c r="S12452">
        <v>0</v>
      </c>
      <c r="T12452">
        <v>8485408</v>
      </c>
      <c r="U12452">
        <v>0</v>
      </c>
      <c r="V12452">
        <v>0</v>
      </c>
      <c r="W12452">
        <v>0</v>
      </c>
      <c r="X12452">
        <v>0</v>
      </c>
      <c r="Y12452">
        <v>0</v>
      </c>
      <c r="Z12452">
        <v>0</v>
      </c>
      <c r="AA12452">
        <v>0</v>
      </c>
      <c r="AB12452">
        <v>0</v>
      </c>
      <c r="AC12452">
        <v>0</v>
      </c>
      <c r="AD12452">
        <v>0</v>
      </c>
      <c r="AE12452">
        <v>0</v>
      </c>
      <c r="AF12452">
        <v>0</v>
      </c>
      <c r="AG12452">
        <v>0</v>
      </c>
      <c r="AH12452">
        <v>0</v>
      </c>
      <c r="AI12452">
        <v>0</v>
      </c>
      <c r="AJ12452">
        <v>0</v>
      </c>
      <c r="AK12452">
        <v>0</v>
      </c>
      <c r="AL12452">
        <v>0</v>
      </c>
      <c r="AM12452">
        <v>0</v>
      </c>
    </row>
    <row r="12453" spans="1:39" x14ac:dyDescent="0.45">
      <c r="A12453" t="s">
        <v>48346</v>
      </c>
      <c r="B12453" t="s">
        <v>48347</v>
      </c>
      <c r="C12453" t="s">
        <v>48348</v>
      </c>
      <c r="D12453" t="s">
        <v>1757</v>
      </c>
      <c r="E12453" t="s">
        <v>1758</v>
      </c>
      <c r="F12453" t="s">
        <v>16527</v>
      </c>
      <c r="G12453" t="s">
        <v>57</v>
      </c>
      <c r="H12453" t="s">
        <v>715</v>
      </c>
      <c r="J12453" t="s">
        <v>12196</v>
      </c>
      <c r="K12453" t="s">
        <v>25164</v>
      </c>
      <c r="L12453">
        <v>2</v>
      </c>
      <c r="M12453" s="1">
        <v>37257</v>
      </c>
      <c r="N12453" s="2">
        <v>37257</v>
      </c>
      <c r="O12453" t="s">
        <v>554</v>
      </c>
      <c r="P12453">
        <v>2002</v>
      </c>
      <c r="Q12453" s="1">
        <v>38896</v>
      </c>
      <c r="R12453" s="1">
        <v>41816</v>
      </c>
      <c r="S12453">
        <v>0</v>
      </c>
      <c r="T12453">
        <v>26500000</v>
      </c>
      <c r="U12453">
        <v>0</v>
      </c>
      <c r="V12453">
        <v>0</v>
      </c>
      <c r="W12453">
        <v>0</v>
      </c>
      <c r="X12453">
        <v>0</v>
      </c>
      <c r="Y12453">
        <v>0</v>
      </c>
      <c r="Z12453">
        <v>0</v>
      </c>
      <c r="AA12453">
        <v>0</v>
      </c>
      <c r="AB12453">
        <v>0</v>
      </c>
      <c r="AC12453">
        <v>0</v>
      </c>
      <c r="AD12453">
        <v>0</v>
      </c>
      <c r="AE12453">
        <v>0</v>
      </c>
      <c r="AF12453">
        <v>0</v>
      </c>
      <c r="AG12453">
        <v>12500000</v>
      </c>
      <c r="AH12453">
        <v>14000000</v>
      </c>
      <c r="AI12453">
        <v>0</v>
      </c>
      <c r="AJ12453">
        <v>0</v>
      </c>
      <c r="AK12453">
        <v>0</v>
      </c>
      <c r="AL12453">
        <v>0</v>
      </c>
      <c r="AM12453">
        <v>0</v>
      </c>
    </row>
    <row r="12454" spans="1:39" x14ac:dyDescent="0.45">
      <c r="A12454" t="s">
        <v>48349</v>
      </c>
      <c r="B12454" t="s">
        <v>48350</v>
      </c>
      <c r="D12454" t="s">
        <v>1343</v>
      </c>
      <c r="E12454" t="s">
        <v>1344</v>
      </c>
      <c r="F12454" t="s">
        <v>109</v>
      </c>
      <c r="G12454" t="s">
        <v>57</v>
      </c>
      <c r="H12454" t="s">
        <v>46</v>
      </c>
      <c r="I12454" t="s">
        <v>58</v>
      </c>
      <c r="J12454" t="s">
        <v>198</v>
      </c>
      <c r="K12454" t="s">
        <v>1127</v>
      </c>
      <c r="L12454">
        <v>1</v>
      </c>
      <c r="M12454" s="1">
        <v>36526</v>
      </c>
      <c r="N12454" s="2">
        <v>36526</v>
      </c>
      <c r="O12454" t="s">
        <v>255</v>
      </c>
      <c r="P12454">
        <v>2000</v>
      </c>
      <c r="Q12454" s="1">
        <v>38576</v>
      </c>
      <c r="R12454" s="1">
        <v>38576</v>
      </c>
      <c r="S12454">
        <v>0</v>
      </c>
      <c r="T12454">
        <v>2000000</v>
      </c>
      <c r="U12454">
        <v>0</v>
      </c>
      <c r="V12454">
        <v>0</v>
      </c>
      <c r="W12454">
        <v>0</v>
      </c>
      <c r="X12454">
        <v>0</v>
      </c>
      <c r="Y12454">
        <v>0</v>
      </c>
      <c r="Z12454">
        <v>0</v>
      </c>
      <c r="AA12454">
        <v>0</v>
      </c>
      <c r="AB12454">
        <v>0</v>
      </c>
      <c r="AC12454">
        <v>0</v>
      </c>
      <c r="AD12454">
        <v>0</v>
      </c>
      <c r="AE12454">
        <v>0</v>
      </c>
      <c r="AF12454">
        <v>0</v>
      </c>
      <c r="AG12454">
        <v>0</v>
      </c>
      <c r="AH12454">
        <v>0</v>
      </c>
      <c r="AI12454">
        <v>0</v>
      </c>
      <c r="AJ12454">
        <v>0</v>
      </c>
      <c r="AK12454">
        <v>0</v>
      </c>
      <c r="AL12454">
        <v>0</v>
      </c>
      <c r="AM12454">
        <v>0</v>
      </c>
    </row>
    <row r="12455" spans="1:39" x14ac:dyDescent="0.45">
      <c r="A12455" t="s">
        <v>48351</v>
      </c>
      <c r="B12455" t="s">
        <v>48352</v>
      </c>
      <c r="C12455" t="s">
        <v>48353</v>
      </c>
      <c r="D12455" t="s">
        <v>774</v>
      </c>
      <c r="E12455" t="s">
        <v>775</v>
      </c>
      <c r="F12455" s="3">
        <v>50000</v>
      </c>
      <c r="G12455" t="s">
        <v>57</v>
      </c>
      <c r="H12455" t="s">
        <v>46</v>
      </c>
      <c r="I12455" t="s">
        <v>178</v>
      </c>
      <c r="J12455" t="s">
        <v>9384</v>
      </c>
      <c r="K12455" t="s">
        <v>9384</v>
      </c>
      <c r="L12455">
        <v>1</v>
      </c>
      <c r="Q12455" s="1">
        <v>39931</v>
      </c>
      <c r="R12455" s="1">
        <v>39931</v>
      </c>
      <c r="S12455">
        <v>0</v>
      </c>
      <c r="T12455">
        <v>0</v>
      </c>
      <c r="U12455">
        <v>0</v>
      </c>
      <c r="V12455">
        <v>0</v>
      </c>
      <c r="W12455">
        <v>0</v>
      </c>
      <c r="X12455">
        <v>50000</v>
      </c>
      <c r="Y12455">
        <v>0</v>
      </c>
      <c r="Z12455">
        <v>0</v>
      </c>
      <c r="AA12455">
        <v>0</v>
      </c>
      <c r="AB12455">
        <v>0</v>
      </c>
      <c r="AC12455">
        <v>0</v>
      </c>
      <c r="AD12455">
        <v>0</v>
      </c>
      <c r="AE12455">
        <v>0</v>
      </c>
      <c r="AF12455">
        <v>0</v>
      </c>
      <c r="AG12455">
        <v>0</v>
      </c>
      <c r="AH12455">
        <v>0</v>
      </c>
      <c r="AI12455">
        <v>0</v>
      </c>
      <c r="AJ12455">
        <v>0</v>
      </c>
      <c r="AK12455">
        <v>0</v>
      </c>
      <c r="AL12455">
        <v>0</v>
      </c>
      <c r="AM12455">
        <v>0</v>
      </c>
    </row>
    <row r="12456" spans="1:39" x14ac:dyDescent="0.45">
      <c r="A12456" t="s">
        <v>48354</v>
      </c>
      <c r="B12456" t="s">
        <v>48355</v>
      </c>
      <c r="C12456" t="s">
        <v>48356</v>
      </c>
      <c r="D12456" t="s">
        <v>1343</v>
      </c>
      <c r="E12456" t="s">
        <v>1344</v>
      </c>
      <c r="F12456" t="s">
        <v>1935</v>
      </c>
      <c r="G12456" t="s">
        <v>45</v>
      </c>
      <c r="H12456" t="s">
        <v>46</v>
      </c>
      <c r="I12456" t="s">
        <v>58</v>
      </c>
      <c r="J12456" t="s">
        <v>198</v>
      </c>
      <c r="K12456" t="s">
        <v>1127</v>
      </c>
      <c r="L12456">
        <v>1</v>
      </c>
      <c r="M12456" s="1">
        <v>36800</v>
      </c>
      <c r="N12456" s="2">
        <v>36800</v>
      </c>
      <c r="O12456" t="s">
        <v>626</v>
      </c>
      <c r="P12456">
        <v>2000</v>
      </c>
      <c r="Q12456" s="1">
        <v>39461</v>
      </c>
      <c r="R12456" s="1">
        <v>39461</v>
      </c>
      <c r="S12456">
        <v>0</v>
      </c>
      <c r="T12456">
        <v>12000000</v>
      </c>
      <c r="U12456">
        <v>0</v>
      </c>
      <c r="V12456">
        <v>0</v>
      </c>
      <c r="W12456">
        <v>0</v>
      </c>
      <c r="X12456">
        <v>0</v>
      </c>
      <c r="Y12456">
        <v>0</v>
      </c>
      <c r="Z12456">
        <v>0</v>
      </c>
      <c r="AA12456">
        <v>0</v>
      </c>
      <c r="AB12456">
        <v>0</v>
      </c>
      <c r="AC12456">
        <v>0</v>
      </c>
      <c r="AD12456">
        <v>0</v>
      </c>
      <c r="AE12456">
        <v>0</v>
      </c>
      <c r="AF12456">
        <v>0</v>
      </c>
      <c r="AG12456">
        <v>12000000</v>
      </c>
      <c r="AH12456">
        <v>0</v>
      </c>
      <c r="AI12456">
        <v>0</v>
      </c>
      <c r="AJ12456">
        <v>0</v>
      </c>
      <c r="AK12456">
        <v>0</v>
      </c>
      <c r="AL12456">
        <v>0</v>
      </c>
      <c r="AM12456">
        <v>0</v>
      </c>
    </row>
    <row r="12457" spans="1:39" x14ac:dyDescent="0.45">
      <c r="A12457" t="s">
        <v>48357</v>
      </c>
      <c r="B12457" t="s">
        <v>48358</v>
      </c>
      <c r="C12457" t="s">
        <v>48359</v>
      </c>
      <c r="D12457" t="s">
        <v>48360</v>
      </c>
      <c r="E12457" t="s">
        <v>4635</v>
      </c>
      <c r="F12457" t="s">
        <v>9907</v>
      </c>
      <c r="G12457" t="s">
        <v>57</v>
      </c>
      <c r="H12457" t="s">
        <v>46</v>
      </c>
      <c r="I12457" t="s">
        <v>299</v>
      </c>
      <c r="J12457" t="s">
        <v>300</v>
      </c>
      <c r="K12457" t="s">
        <v>300</v>
      </c>
      <c r="L12457">
        <v>2</v>
      </c>
      <c r="M12457" s="1">
        <v>41487</v>
      </c>
      <c r="N12457" s="2">
        <v>41487</v>
      </c>
      <c r="O12457" t="s">
        <v>276</v>
      </c>
      <c r="P12457">
        <v>2013</v>
      </c>
      <c r="Q12457" s="1">
        <v>41684</v>
      </c>
      <c r="R12457" s="1">
        <v>41787</v>
      </c>
      <c r="S12457">
        <v>1400000</v>
      </c>
      <c r="T12457">
        <v>0</v>
      </c>
      <c r="U12457">
        <v>0</v>
      </c>
      <c r="V12457">
        <v>0</v>
      </c>
      <c r="W12457">
        <v>0</v>
      </c>
      <c r="X12457">
        <v>0</v>
      </c>
      <c r="Y12457">
        <v>250000</v>
      </c>
      <c r="Z12457">
        <v>0</v>
      </c>
      <c r="AA12457">
        <v>0</v>
      </c>
      <c r="AB12457">
        <v>0</v>
      </c>
      <c r="AC12457">
        <v>0</v>
      </c>
      <c r="AD12457">
        <v>0</v>
      </c>
      <c r="AE12457">
        <v>0</v>
      </c>
      <c r="AF12457">
        <v>0</v>
      </c>
      <c r="AG12457">
        <v>0</v>
      </c>
      <c r="AH12457">
        <v>0</v>
      </c>
      <c r="AI12457">
        <v>0</v>
      </c>
      <c r="AJ12457">
        <v>0</v>
      </c>
      <c r="AK12457">
        <v>0</v>
      </c>
      <c r="AL12457">
        <v>0</v>
      </c>
      <c r="AM12457">
        <v>0</v>
      </c>
    </row>
    <row r="12458" spans="1:39" x14ac:dyDescent="0.45">
      <c r="A12458" t="s">
        <v>48361</v>
      </c>
      <c r="B12458" t="s">
        <v>48362</v>
      </c>
      <c r="C12458" t="s">
        <v>48363</v>
      </c>
      <c r="D12458" t="s">
        <v>48364</v>
      </c>
      <c r="E12458" t="s">
        <v>11435</v>
      </c>
      <c r="F12458" t="s">
        <v>5249</v>
      </c>
      <c r="G12458" t="s">
        <v>57</v>
      </c>
      <c r="H12458" t="s">
        <v>46</v>
      </c>
      <c r="I12458" t="s">
        <v>1095</v>
      </c>
      <c r="J12458" t="s">
        <v>1096</v>
      </c>
      <c r="K12458" t="s">
        <v>1177</v>
      </c>
      <c r="L12458">
        <v>3</v>
      </c>
      <c r="M12458" s="1">
        <v>40179</v>
      </c>
      <c r="N12458" s="2">
        <v>40179</v>
      </c>
      <c r="O12458" t="s">
        <v>118</v>
      </c>
      <c r="P12458">
        <v>2010</v>
      </c>
      <c r="Q12458" s="1">
        <v>40407</v>
      </c>
      <c r="R12458" s="1">
        <v>41904</v>
      </c>
      <c r="S12458">
        <v>1000000</v>
      </c>
      <c r="T12458">
        <v>18000000</v>
      </c>
      <c r="U12458">
        <v>0</v>
      </c>
      <c r="V12458">
        <v>0</v>
      </c>
      <c r="W12458">
        <v>0</v>
      </c>
      <c r="X12458">
        <v>0</v>
      </c>
      <c r="Y12458">
        <v>0</v>
      </c>
      <c r="Z12458">
        <v>0</v>
      </c>
      <c r="AA12458">
        <v>0</v>
      </c>
      <c r="AB12458">
        <v>0</v>
      </c>
      <c r="AC12458">
        <v>0</v>
      </c>
      <c r="AD12458">
        <v>0</v>
      </c>
      <c r="AE12458">
        <v>0</v>
      </c>
      <c r="AF12458">
        <v>6000000</v>
      </c>
      <c r="AG12458">
        <v>12000000</v>
      </c>
      <c r="AH12458">
        <v>0</v>
      </c>
      <c r="AI12458">
        <v>0</v>
      </c>
      <c r="AJ12458">
        <v>0</v>
      </c>
      <c r="AK12458">
        <v>0</v>
      </c>
      <c r="AL12458">
        <v>0</v>
      </c>
      <c r="AM12458">
        <v>0</v>
      </c>
    </row>
    <row r="12459" spans="1:39" x14ac:dyDescent="0.45">
      <c r="A12459" t="s">
        <v>48365</v>
      </c>
      <c r="B12459" t="s">
        <v>48366</v>
      </c>
      <c r="C12459" t="s">
        <v>48367</v>
      </c>
      <c r="D12459" t="s">
        <v>127</v>
      </c>
      <c r="E12459" t="s">
        <v>128</v>
      </c>
      <c r="F12459" t="s">
        <v>222</v>
      </c>
      <c r="G12459" t="s">
        <v>57</v>
      </c>
      <c r="L12459">
        <v>1</v>
      </c>
      <c r="M12459" s="1">
        <v>40554</v>
      </c>
      <c r="N12459" s="2">
        <v>40544</v>
      </c>
      <c r="O12459" t="s">
        <v>528</v>
      </c>
      <c r="P12459">
        <v>2011</v>
      </c>
      <c r="Q12459" s="1">
        <v>40969</v>
      </c>
      <c r="R12459" s="1">
        <v>40969</v>
      </c>
      <c r="S12459">
        <v>0</v>
      </c>
      <c r="T12459">
        <v>0</v>
      </c>
      <c r="U12459">
        <v>0</v>
      </c>
      <c r="V12459">
        <v>10000000</v>
      </c>
      <c r="W12459">
        <v>0</v>
      </c>
      <c r="X12459">
        <v>0</v>
      </c>
      <c r="Y12459">
        <v>0</v>
      </c>
      <c r="Z12459">
        <v>0</v>
      </c>
      <c r="AA12459">
        <v>0</v>
      </c>
      <c r="AB12459">
        <v>0</v>
      </c>
      <c r="AC12459">
        <v>0</v>
      </c>
      <c r="AD12459">
        <v>0</v>
      </c>
      <c r="AE12459">
        <v>0</v>
      </c>
      <c r="AF12459">
        <v>0</v>
      </c>
      <c r="AG12459">
        <v>0</v>
      </c>
      <c r="AH12459">
        <v>0</v>
      </c>
      <c r="AI12459">
        <v>0</v>
      </c>
      <c r="AJ12459">
        <v>0</v>
      </c>
      <c r="AK12459">
        <v>0</v>
      </c>
      <c r="AL12459">
        <v>0</v>
      </c>
      <c r="AM12459">
        <v>0</v>
      </c>
    </row>
    <row r="12460" spans="1:39" x14ac:dyDescent="0.45">
      <c r="A12460" t="s">
        <v>48368</v>
      </c>
      <c r="B12460" t="s">
        <v>48369</v>
      </c>
      <c r="C12460" t="s">
        <v>48370</v>
      </c>
      <c r="F12460" t="s">
        <v>1047</v>
      </c>
      <c r="G12460" t="s">
        <v>57</v>
      </c>
      <c r="L12460">
        <v>1</v>
      </c>
      <c r="M12460" s="1">
        <v>40210</v>
      </c>
      <c r="N12460" s="2">
        <v>40210</v>
      </c>
      <c r="O12460" t="s">
        <v>118</v>
      </c>
      <c r="P12460">
        <v>2010</v>
      </c>
      <c r="Q12460" s="1">
        <v>41030</v>
      </c>
      <c r="R12460" s="1">
        <v>41030</v>
      </c>
      <c r="S12460">
        <v>0</v>
      </c>
      <c r="T12460">
        <v>5000000</v>
      </c>
      <c r="U12460">
        <v>0</v>
      </c>
      <c r="V12460">
        <v>0</v>
      </c>
      <c r="W12460">
        <v>0</v>
      </c>
      <c r="X12460">
        <v>0</v>
      </c>
      <c r="Y12460">
        <v>0</v>
      </c>
      <c r="Z12460">
        <v>0</v>
      </c>
      <c r="AA12460">
        <v>0</v>
      </c>
      <c r="AB12460">
        <v>0</v>
      </c>
      <c r="AC12460">
        <v>0</v>
      </c>
      <c r="AD12460">
        <v>0</v>
      </c>
      <c r="AE12460">
        <v>0</v>
      </c>
      <c r="AF12460">
        <v>5000000</v>
      </c>
      <c r="AG12460">
        <v>0</v>
      </c>
      <c r="AH12460">
        <v>0</v>
      </c>
      <c r="AI12460">
        <v>0</v>
      </c>
      <c r="AJ12460">
        <v>0</v>
      </c>
      <c r="AK12460">
        <v>0</v>
      </c>
      <c r="AL12460">
        <v>0</v>
      </c>
      <c r="AM12460">
        <v>0</v>
      </c>
    </row>
    <row r="12461" spans="1:39" x14ac:dyDescent="0.45">
      <c r="A12461" t="s">
        <v>48371</v>
      </c>
      <c r="B12461" t="s">
        <v>48372</v>
      </c>
      <c r="C12461" t="s">
        <v>48373</v>
      </c>
      <c r="D12461" t="s">
        <v>48374</v>
      </c>
      <c r="E12461" t="s">
        <v>48375</v>
      </c>
      <c r="F12461" t="s">
        <v>48376</v>
      </c>
      <c r="G12461" t="s">
        <v>57</v>
      </c>
      <c r="H12461" t="s">
        <v>46</v>
      </c>
      <c r="I12461" t="s">
        <v>526</v>
      </c>
      <c r="J12461" t="s">
        <v>1041</v>
      </c>
      <c r="K12461" t="s">
        <v>1041</v>
      </c>
      <c r="L12461">
        <v>3</v>
      </c>
      <c r="M12461" s="1">
        <v>40848</v>
      </c>
      <c r="N12461" s="2">
        <v>40848</v>
      </c>
      <c r="O12461" t="s">
        <v>94</v>
      </c>
      <c r="P12461">
        <v>2011</v>
      </c>
      <c r="Q12461" s="1">
        <v>40835</v>
      </c>
      <c r="R12461" s="1">
        <v>41688</v>
      </c>
      <c r="S12461">
        <v>0</v>
      </c>
      <c r="T12461">
        <v>38300000</v>
      </c>
      <c r="U12461">
        <v>0</v>
      </c>
      <c r="V12461">
        <v>0</v>
      </c>
      <c r="W12461">
        <v>0</v>
      </c>
      <c r="X12461">
        <v>0</v>
      </c>
      <c r="Y12461">
        <v>0</v>
      </c>
      <c r="Z12461">
        <v>0</v>
      </c>
      <c r="AA12461">
        <v>0</v>
      </c>
      <c r="AB12461">
        <v>0</v>
      </c>
      <c r="AC12461">
        <v>0</v>
      </c>
      <c r="AD12461">
        <v>0</v>
      </c>
      <c r="AE12461">
        <v>0</v>
      </c>
      <c r="AF12461">
        <v>3300000</v>
      </c>
      <c r="AG12461">
        <v>15000000</v>
      </c>
      <c r="AH12461">
        <v>20000000</v>
      </c>
      <c r="AI12461">
        <v>0</v>
      </c>
      <c r="AJ12461">
        <v>0</v>
      </c>
      <c r="AK12461">
        <v>0</v>
      </c>
      <c r="AL12461">
        <v>0</v>
      </c>
      <c r="AM12461">
        <v>0</v>
      </c>
    </row>
    <row r="12462" spans="1:39" x14ac:dyDescent="0.45">
      <c r="A12462" t="s">
        <v>48377</v>
      </c>
      <c r="B12462" t="s">
        <v>48378</v>
      </c>
      <c r="C12462" t="s">
        <v>48379</v>
      </c>
      <c r="D12462" t="s">
        <v>755</v>
      </c>
      <c r="E12462" t="s">
        <v>756</v>
      </c>
      <c r="F12462" t="s">
        <v>17770</v>
      </c>
      <c r="G12462" t="s">
        <v>57</v>
      </c>
      <c r="H12462" t="s">
        <v>46</v>
      </c>
      <c r="I12462" t="s">
        <v>91</v>
      </c>
      <c r="J12462" t="s">
        <v>8387</v>
      </c>
      <c r="K12462" t="s">
        <v>8387</v>
      </c>
      <c r="L12462">
        <v>1</v>
      </c>
      <c r="M12462" s="1">
        <v>32874</v>
      </c>
      <c r="N12462" s="2">
        <v>32874</v>
      </c>
      <c r="O12462" t="s">
        <v>444</v>
      </c>
      <c r="P12462">
        <v>1990</v>
      </c>
      <c r="Q12462" s="1">
        <v>39773</v>
      </c>
      <c r="R12462" s="1">
        <v>39773</v>
      </c>
      <c r="S12462">
        <v>0</v>
      </c>
      <c r="T12462">
        <v>1130000</v>
      </c>
      <c r="U12462">
        <v>0</v>
      </c>
      <c r="V12462">
        <v>0</v>
      </c>
      <c r="W12462">
        <v>0</v>
      </c>
      <c r="X12462">
        <v>0</v>
      </c>
      <c r="Y12462">
        <v>0</v>
      </c>
      <c r="Z12462">
        <v>0</v>
      </c>
      <c r="AA12462">
        <v>0</v>
      </c>
      <c r="AB12462">
        <v>0</v>
      </c>
      <c r="AC12462">
        <v>0</v>
      </c>
      <c r="AD12462">
        <v>0</v>
      </c>
      <c r="AE12462">
        <v>0</v>
      </c>
      <c r="AF12462">
        <v>0</v>
      </c>
      <c r="AG12462">
        <v>1130000</v>
      </c>
      <c r="AH12462">
        <v>0</v>
      </c>
      <c r="AI12462">
        <v>0</v>
      </c>
      <c r="AJ12462">
        <v>0</v>
      </c>
      <c r="AK12462">
        <v>0</v>
      </c>
      <c r="AL12462">
        <v>0</v>
      </c>
      <c r="AM12462">
        <v>0</v>
      </c>
    </row>
    <row r="12463" spans="1:39" x14ac:dyDescent="0.45">
      <c r="A12463" t="s">
        <v>48380</v>
      </c>
      <c r="B12463" t="s">
        <v>48381</v>
      </c>
      <c r="C12463" t="s">
        <v>48382</v>
      </c>
      <c r="D12463" t="s">
        <v>329</v>
      </c>
      <c r="E12463" t="s">
        <v>330</v>
      </c>
      <c r="F12463" t="s">
        <v>114</v>
      </c>
      <c r="G12463" t="s">
        <v>57</v>
      </c>
      <c r="H12463" t="s">
        <v>11579</v>
      </c>
      <c r="J12463" t="s">
        <v>14868</v>
      </c>
      <c r="K12463" t="s">
        <v>14868</v>
      </c>
      <c r="L12463">
        <v>1</v>
      </c>
      <c r="M12463" s="1">
        <v>39083</v>
      </c>
      <c r="N12463" s="2">
        <v>39083</v>
      </c>
      <c r="O12463" t="s">
        <v>110</v>
      </c>
      <c r="P12463">
        <v>2007</v>
      </c>
      <c r="Q12463" s="1">
        <v>40323</v>
      </c>
      <c r="R12463" s="1">
        <v>40323</v>
      </c>
      <c r="S12463">
        <v>0</v>
      </c>
      <c r="T12463">
        <v>0</v>
      </c>
      <c r="U12463">
        <v>0</v>
      </c>
      <c r="V12463">
        <v>0</v>
      </c>
      <c r="W12463">
        <v>0</v>
      </c>
      <c r="X12463">
        <v>0</v>
      </c>
      <c r="Y12463">
        <v>0</v>
      </c>
      <c r="Z12463">
        <v>0</v>
      </c>
      <c r="AA12463">
        <v>0</v>
      </c>
      <c r="AB12463">
        <v>0</v>
      </c>
      <c r="AC12463">
        <v>0</v>
      </c>
      <c r="AD12463">
        <v>0</v>
      </c>
      <c r="AE12463">
        <v>0</v>
      </c>
      <c r="AF12463">
        <v>0</v>
      </c>
      <c r="AG12463">
        <v>0</v>
      </c>
      <c r="AH12463">
        <v>0</v>
      </c>
      <c r="AI12463">
        <v>0</v>
      </c>
      <c r="AJ12463">
        <v>0</v>
      </c>
      <c r="AK12463">
        <v>0</v>
      </c>
      <c r="AL12463">
        <v>0</v>
      </c>
      <c r="AM12463">
        <v>0</v>
      </c>
    </row>
    <row r="12464" spans="1:39" x14ac:dyDescent="0.45">
      <c r="A12464" t="s">
        <v>48383</v>
      </c>
      <c r="B12464" t="s">
        <v>48384</v>
      </c>
      <c r="C12464" t="s">
        <v>48385</v>
      </c>
      <c r="D12464" t="s">
        <v>48386</v>
      </c>
      <c r="E12464" t="s">
        <v>567</v>
      </c>
      <c r="F12464" t="s">
        <v>48387</v>
      </c>
      <c r="G12464" t="s">
        <v>57</v>
      </c>
      <c r="H12464" t="s">
        <v>74</v>
      </c>
      <c r="J12464" t="s">
        <v>12000</v>
      </c>
      <c r="K12464" t="s">
        <v>12000</v>
      </c>
      <c r="L12464">
        <v>1</v>
      </c>
      <c r="M12464" s="1">
        <v>41066</v>
      </c>
      <c r="N12464" s="2">
        <v>41061</v>
      </c>
      <c r="O12464" t="s">
        <v>50</v>
      </c>
      <c r="P12464">
        <v>2012</v>
      </c>
      <c r="Q12464" s="1">
        <v>41556</v>
      </c>
      <c r="R12464" s="1">
        <v>41556</v>
      </c>
      <c r="S12464">
        <v>575795</v>
      </c>
      <c r="T12464">
        <v>0</v>
      </c>
      <c r="U12464">
        <v>0</v>
      </c>
      <c r="V12464">
        <v>0</v>
      </c>
      <c r="W12464">
        <v>0</v>
      </c>
      <c r="X12464">
        <v>0</v>
      </c>
      <c r="Y12464">
        <v>0</v>
      </c>
      <c r="Z12464">
        <v>0</v>
      </c>
      <c r="AA12464">
        <v>0</v>
      </c>
      <c r="AB12464">
        <v>0</v>
      </c>
      <c r="AC12464">
        <v>0</v>
      </c>
      <c r="AD12464">
        <v>0</v>
      </c>
      <c r="AE12464">
        <v>0</v>
      </c>
      <c r="AF12464">
        <v>0</v>
      </c>
      <c r="AG12464">
        <v>0</v>
      </c>
      <c r="AH12464">
        <v>0</v>
      </c>
      <c r="AI12464">
        <v>0</v>
      </c>
      <c r="AJ12464">
        <v>0</v>
      </c>
      <c r="AK12464">
        <v>0</v>
      </c>
      <c r="AL12464">
        <v>0</v>
      </c>
      <c r="AM12464">
        <v>0</v>
      </c>
    </row>
    <row r="12465" spans="1:39" x14ac:dyDescent="0.45">
      <c r="A12465" t="s">
        <v>48388</v>
      </c>
      <c r="B12465" t="s">
        <v>48389</v>
      </c>
      <c r="C12465" t="s">
        <v>48390</v>
      </c>
      <c r="D12465" t="s">
        <v>48391</v>
      </c>
      <c r="E12465" t="s">
        <v>1689</v>
      </c>
      <c r="F12465" t="s">
        <v>2770</v>
      </c>
      <c r="G12465" t="s">
        <v>57</v>
      </c>
      <c r="H12465" t="s">
        <v>46</v>
      </c>
      <c r="I12465" t="s">
        <v>2353</v>
      </c>
      <c r="J12465" t="s">
        <v>7000</v>
      </c>
      <c r="K12465" t="s">
        <v>2543</v>
      </c>
      <c r="L12465">
        <v>1</v>
      </c>
      <c r="M12465" t="s">
        <v>48392</v>
      </c>
      <c r="Q12465" s="1">
        <v>39996</v>
      </c>
      <c r="R12465" s="1">
        <v>39996</v>
      </c>
      <c r="S12465">
        <v>0</v>
      </c>
      <c r="T12465">
        <v>9000000</v>
      </c>
      <c r="U12465">
        <v>0</v>
      </c>
      <c r="V12465">
        <v>0</v>
      </c>
      <c r="W12465">
        <v>0</v>
      </c>
      <c r="X12465">
        <v>0</v>
      </c>
      <c r="Y12465">
        <v>0</v>
      </c>
      <c r="Z12465">
        <v>0</v>
      </c>
      <c r="AA12465">
        <v>0</v>
      </c>
      <c r="AB12465">
        <v>0</v>
      </c>
      <c r="AC12465">
        <v>0</v>
      </c>
      <c r="AD12465">
        <v>0</v>
      </c>
      <c r="AE12465">
        <v>0</v>
      </c>
      <c r="AF12465">
        <v>0</v>
      </c>
      <c r="AG12465">
        <v>0</v>
      </c>
      <c r="AH12465">
        <v>0</v>
      </c>
      <c r="AI12465">
        <v>0</v>
      </c>
      <c r="AJ12465">
        <v>0</v>
      </c>
      <c r="AK12465">
        <v>0</v>
      </c>
      <c r="AL12465">
        <v>0</v>
      </c>
      <c r="AM12465">
        <v>0</v>
      </c>
    </row>
    <row r="12466" spans="1:39" x14ac:dyDescent="0.45">
      <c r="A12466" t="s">
        <v>48393</v>
      </c>
      <c r="B12466" t="s">
        <v>48394</v>
      </c>
      <c r="C12466" t="s">
        <v>48395</v>
      </c>
      <c r="D12466" t="s">
        <v>107</v>
      </c>
      <c r="E12466" t="s">
        <v>108</v>
      </c>
      <c r="F12466" t="s">
        <v>282</v>
      </c>
      <c r="G12466" t="s">
        <v>101</v>
      </c>
      <c r="H12466" t="s">
        <v>223</v>
      </c>
      <c r="J12466" t="s">
        <v>311</v>
      </c>
      <c r="K12466" t="s">
        <v>311</v>
      </c>
      <c r="L12466">
        <v>1</v>
      </c>
      <c r="M12466" s="1">
        <v>40179</v>
      </c>
      <c r="N12466" s="2">
        <v>40179</v>
      </c>
      <c r="O12466" t="s">
        <v>118</v>
      </c>
      <c r="P12466">
        <v>2010</v>
      </c>
      <c r="Q12466" s="1">
        <v>40179</v>
      </c>
      <c r="R12466" s="1">
        <v>40179</v>
      </c>
      <c r="S12466">
        <v>100000</v>
      </c>
      <c r="T12466">
        <v>0</v>
      </c>
      <c r="U12466">
        <v>0</v>
      </c>
      <c r="V12466">
        <v>0</v>
      </c>
      <c r="W12466">
        <v>0</v>
      </c>
      <c r="X12466">
        <v>0</v>
      </c>
      <c r="Y12466">
        <v>0</v>
      </c>
      <c r="Z12466">
        <v>0</v>
      </c>
      <c r="AA12466">
        <v>0</v>
      </c>
      <c r="AB12466">
        <v>0</v>
      </c>
      <c r="AC12466">
        <v>0</v>
      </c>
      <c r="AD12466">
        <v>0</v>
      </c>
      <c r="AE12466">
        <v>0</v>
      </c>
      <c r="AF12466">
        <v>0</v>
      </c>
      <c r="AG12466">
        <v>0</v>
      </c>
      <c r="AH12466">
        <v>0</v>
      </c>
      <c r="AI12466">
        <v>0</v>
      </c>
      <c r="AJ12466">
        <v>0</v>
      </c>
      <c r="AK12466">
        <v>0</v>
      </c>
      <c r="AL12466">
        <v>0</v>
      </c>
      <c r="AM12466">
        <v>0</v>
      </c>
    </row>
    <row r="12467" spans="1:39" x14ac:dyDescent="0.45">
      <c r="A12467" t="s">
        <v>48396</v>
      </c>
      <c r="B12467" t="s">
        <v>48397</v>
      </c>
      <c r="C12467" t="s">
        <v>48398</v>
      </c>
      <c r="D12467" t="s">
        <v>293</v>
      </c>
      <c r="E12467" t="s">
        <v>294</v>
      </c>
      <c r="F12467" t="s">
        <v>714</v>
      </c>
      <c r="G12467" t="s">
        <v>57</v>
      </c>
      <c r="H12467" t="s">
        <v>46</v>
      </c>
      <c r="I12467" t="s">
        <v>299</v>
      </c>
      <c r="J12467" t="s">
        <v>300</v>
      </c>
      <c r="K12467" t="s">
        <v>369</v>
      </c>
      <c r="L12467">
        <v>1</v>
      </c>
      <c r="Q12467" s="1">
        <v>40359</v>
      </c>
      <c r="R12467" s="1">
        <v>40359</v>
      </c>
      <c r="S12467">
        <v>0</v>
      </c>
      <c r="T12467">
        <v>250000</v>
      </c>
      <c r="U12467">
        <v>0</v>
      </c>
      <c r="V12467">
        <v>0</v>
      </c>
      <c r="W12467">
        <v>0</v>
      </c>
      <c r="X12467">
        <v>0</v>
      </c>
      <c r="Y12467">
        <v>0</v>
      </c>
      <c r="Z12467">
        <v>0</v>
      </c>
      <c r="AA12467">
        <v>0</v>
      </c>
      <c r="AB12467">
        <v>0</v>
      </c>
      <c r="AC12467">
        <v>0</v>
      </c>
      <c r="AD12467">
        <v>0</v>
      </c>
      <c r="AE12467">
        <v>0</v>
      </c>
      <c r="AF12467">
        <v>0</v>
      </c>
      <c r="AG12467">
        <v>0</v>
      </c>
      <c r="AH12467">
        <v>0</v>
      </c>
      <c r="AI12467">
        <v>0</v>
      </c>
      <c r="AJ12467">
        <v>0</v>
      </c>
      <c r="AK12467">
        <v>0</v>
      </c>
      <c r="AL12467">
        <v>0</v>
      </c>
      <c r="AM12467">
        <v>0</v>
      </c>
    </row>
    <row r="12468" spans="1:39" x14ac:dyDescent="0.45">
      <c r="A12468" t="s">
        <v>48399</v>
      </c>
      <c r="B12468" t="s">
        <v>48400</v>
      </c>
      <c r="C12468" t="s">
        <v>48401</v>
      </c>
      <c r="D12468" t="s">
        <v>1009</v>
      </c>
      <c r="E12468" t="s">
        <v>1010</v>
      </c>
      <c r="F12468" t="s">
        <v>114</v>
      </c>
      <c r="G12468" t="s">
        <v>57</v>
      </c>
      <c r="H12468" t="s">
        <v>46</v>
      </c>
      <c r="I12468" t="s">
        <v>91</v>
      </c>
      <c r="J12468" t="s">
        <v>4015</v>
      </c>
      <c r="K12468" t="s">
        <v>48402</v>
      </c>
      <c r="L12468">
        <v>1</v>
      </c>
      <c r="M12468" s="1">
        <v>40073</v>
      </c>
      <c r="N12468" s="2">
        <v>40057</v>
      </c>
      <c r="O12468" t="s">
        <v>285</v>
      </c>
      <c r="P12468">
        <v>2009</v>
      </c>
      <c r="Q12468" s="1">
        <v>41284</v>
      </c>
      <c r="R12468" s="1">
        <v>41284</v>
      </c>
      <c r="S12468">
        <v>0</v>
      </c>
      <c r="T12468">
        <v>0</v>
      </c>
      <c r="U12468">
        <v>0</v>
      </c>
      <c r="V12468">
        <v>0</v>
      </c>
      <c r="W12468">
        <v>0</v>
      </c>
      <c r="X12468">
        <v>0</v>
      </c>
      <c r="Y12468">
        <v>0</v>
      </c>
      <c r="Z12468">
        <v>0</v>
      </c>
      <c r="AA12468">
        <v>0</v>
      </c>
      <c r="AB12468">
        <v>0</v>
      </c>
      <c r="AC12468">
        <v>0</v>
      </c>
      <c r="AD12468">
        <v>0</v>
      </c>
      <c r="AE12468">
        <v>0</v>
      </c>
      <c r="AF12468">
        <v>0</v>
      </c>
      <c r="AG12468">
        <v>0</v>
      </c>
      <c r="AH12468">
        <v>0</v>
      </c>
      <c r="AI12468">
        <v>0</v>
      </c>
      <c r="AJ12468">
        <v>0</v>
      </c>
      <c r="AK12468">
        <v>0</v>
      </c>
      <c r="AL12468">
        <v>0</v>
      </c>
      <c r="AM12468">
        <v>0</v>
      </c>
    </row>
    <row r="12469" spans="1:39" x14ac:dyDescent="0.45">
      <c r="A12469" t="s">
        <v>48403</v>
      </c>
      <c r="B12469" t="s">
        <v>48404</v>
      </c>
      <c r="C12469" t="s">
        <v>48405</v>
      </c>
      <c r="D12469" t="s">
        <v>48406</v>
      </c>
      <c r="E12469" t="s">
        <v>350</v>
      </c>
      <c r="F12469" t="s">
        <v>9531</v>
      </c>
      <c r="G12469" t="s">
        <v>45</v>
      </c>
      <c r="H12469" t="s">
        <v>46</v>
      </c>
      <c r="I12469" t="s">
        <v>1258</v>
      </c>
      <c r="J12469" t="s">
        <v>1259</v>
      </c>
      <c r="K12469" t="s">
        <v>6542</v>
      </c>
      <c r="L12469">
        <v>1</v>
      </c>
      <c r="M12469" s="1">
        <v>39814</v>
      </c>
      <c r="N12469" s="2">
        <v>39814</v>
      </c>
      <c r="O12469" t="s">
        <v>188</v>
      </c>
      <c r="P12469">
        <v>2009</v>
      </c>
      <c r="Q12469" s="1">
        <v>41585</v>
      </c>
      <c r="R12469" s="1">
        <v>41585</v>
      </c>
      <c r="S12469">
        <v>0</v>
      </c>
      <c r="T12469">
        <v>0</v>
      </c>
      <c r="U12469">
        <v>0</v>
      </c>
      <c r="V12469">
        <v>0</v>
      </c>
      <c r="W12469">
        <v>0</v>
      </c>
      <c r="X12469">
        <v>0</v>
      </c>
      <c r="Y12469">
        <v>0</v>
      </c>
      <c r="Z12469">
        <v>0</v>
      </c>
      <c r="AA12469">
        <v>0</v>
      </c>
      <c r="AB12469">
        <v>70000000</v>
      </c>
      <c r="AC12469">
        <v>0</v>
      </c>
      <c r="AD12469">
        <v>0</v>
      </c>
      <c r="AE12469">
        <v>0</v>
      </c>
      <c r="AF12469">
        <v>0</v>
      </c>
      <c r="AG12469">
        <v>0</v>
      </c>
      <c r="AH12469">
        <v>0</v>
      </c>
      <c r="AI12469">
        <v>0</v>
      </c>
      <c r="AJ12469">
        <v>0</v>
      </c>
      <c r="AK12469">
        <v>0</v>
      </c>
      <c r="AL12469">
        <v>0</v>
      </c>
      <c r="AM12469">
        <v>0</v>
      </c>
    </row>
    <row r="12470" spans="1:39" x14ac:dyDescent="0.45">
      <c r="A12470" t="s">
        <v>48407</v>
      </c>
      <c r="B12470" t="s">
        <v>48408</v>
      </c>
      <c r="C12470" t="s">
        <v>48409</v>
      </c>
      <c r="D12470" t="s">
        <v>48410</v>
      </c>
      <c r="E12470" t="s">
        <v>108</v>
      </c>
      <c r="F12470" t="s">
        <v>114</v>
      </c>
      <c r="G12470" t="s">
        <v>57</v>
      </c>
      <c r="H12470" t="s">
        <v>4479</v>
      </c>
      <c r="J12470" t="s">
        <v>4480</v>
      </c>
      <c r="K12470" t="s">
        <v>4480</v>
      </c>
      <c r="L12470">
        <v>1</v>
      </c>
      <c r="M12470" s="1">
        <v>40224</v>
      </c>
      <c r="N12470" s="2">
        <v>40210</v>
      </c>
      <c r="O12470" t="s">
        <v>118</v>
      </c>
      <c r="P12470">
        <v>2010</v>
      </c>
      <c r="Q12470" s="1">
        <v>40391</v>
      </c>
      <c r="R12470" s="1">
        <v>40391</v>
      </c>
      <c r="S12470">
        <v>0</v>
      </c>
      <c r="T12470">
        <v>0</v>
      </c>
      <c r="U12470">
        <v>0</v>
      </c>
      <c r="V12470">
        <v>0</v>
      </c>
      <c r="W12470">
        <v>0</v>
      </c>
      <c r="X12470">
        <v>0</v>
      </c>
      <c r="Y12470">
        <v>0</v>
      </c>
      <c r="Z12470">
        <v>0</v>
      </c>
      <c r="AA12470">
        <v>0</v>
      </c>
      <c r="AB12470">
        <v>0</v>
      </c>
      <c r="AC12470">
        <v>0</v>
      </c>
      <c r="AD12470">
        <v>0</v>
      </c>
      <c r="AE12470">
        <v>0</v>
      </c>
      <c r="AF12470">
        <v>0</v>
      </c>
      <c r="AG12470">
        <v>0</v>
      </c>
      <c r="AH12470">
        <v>0</v>
      </c>
      <c r="AI12470">
        <v>0</v>
      </c>
      <c r="AJ12470">
        <v>0</v>
      </c>
      <c r="AK12470">
        <v>0</v>
      </c>
      <c r="AL12470">
        <v>0</v>
      </c>
      <c r="AM12470">
        <v>0</v>
      </c>
    </row>
    <row r="12471" spans="1:39" x14ac:dyDescent="0.45">
      <c r="A12471" t="s">
        <v>48411</v>
      </c>
      <c r="B12471" t="s">
        <v>48412</v>
      </c>
      <c r="C12471" t="s">
        <v>48413</v>
      </c>
      <c r="D12471" t="s">
        <v>293</v>
      </c>
      <c r="E12471" t="s">
        <v>294</v>
      </c>
      <c r="F12471" t="s">
        <v>310</v>
      </c>
      <c r="G12471" t="s">
        <v>57</v>
      </c>
      <c r="H12471" t="s">
        <v>46</v>
      </c>
      <c r="I12471" t="s">
        <v>58</v>
      </c>
      <c r="J12471" t="s">
        <v>198</v>
      </c>
      <c r="K12471" t="s">
        <v>5333</v>
      </c>
      <c r="L12471">
        <v>1</v>
      </c>
      <c r="M12471" s="1">
        <v>35796</v>
      </c>
      <c r="N12471" s="2">
        <v>35796</v>
      </c>
      <c r="O12471" t="s">
        <v>709</v>
      </c>
      <c r="P12471">
        <v>1998</v>
      </c>
      <c r="Q12471" s="1">
        <v>41816</v>
      </c>
      <c r="R12471" s="1">
        <v>41816</v>
      </c>
      <c r="S12471">
        <v>0</v>
      </c>
      <c r="T12471">
        <v>0</v>
      </c>
      <c r="U12471">
        <v>0</v>
      </c>
      <c r="V12471">
        <v>0</v>
      </c>
      <c r="W12471">
        <v>0</v>
      </c>
      <c r="X12471">
        <v>20000000</v>
      </c>
      <c r="Y12471">
        <v>0</v>
      </c>
      <c r="Z12471">
        <v>0</v>
      </c>
      <c r="AA12471">
        <v>0</v>
      </c>
      <c r="AB12471">
        <v>0</v>
      </c>
      <c r="AC12471">
        <v>0</v>
      </c>
      <c r="AD12471">
        <v>0</v>
      </c>
      <c r="AE12471">
        <v>0</v>
      </c>
      <c r="AF12471">
        <v>0</v>
      </c>
      <c r="AG12471">
        <v>0</v>
      </c>
      <c r="AH12471">
        <v>0</v>
      </c>
      <c r="AI12471">
        <v>0</v>
      </c>
      <c r="AJ12471">
        <v>0</v>
      </c>
      <c r="AK12471">
        <v>0</v>
      </c>
      <c r="AL12471">
        <v>0</v>
      </c>
      <c r="AM12471">
        <v>0</v>
      </c>
    </row>
    <row r="12472" spans="1:39" x14ac:dyDescent="0.45">
      <c r="A12472" t="s">
        <v>48414</v>
      </c>
      <c r="B12472" t="s">
        <v>48415</v>
      </c>
      <c r="C12472" t="s">
        <v>48416</v>
      </c>
      <c r="D12472" t="s">
        <v>389</v>
      </c>
      <c r="E12472" t="s">
        <v>390</v>
      </c>
      <c r="F12472" t="s">
        <v>48417</v>
      </c>
      <c r="G12472" t="s">
        <v>101</v>
      </c>
      <c r="H12472" t="s">
        <v>74</v>
      </c>
      <c r="J12472" t="s">
        <v>2370</v>
      </c>
      <c r="K12472" t="s">
        <v>2370</v>
      </c>
      <c r="L12472">
        <v>1</v>
      </c>
      <c r="Q12472" s="1">
        <v>40952</v>
      </c>
      <c r="R12472" s="1">
        <v>40952</v>
      </c>
      <c r="S12472">
        <v>1896024</v>
      </c>
      <c r="T12472">
        <v>0</v>
      </c>
      <c r="U12472">
        <v>0</v>
      </c>
      <c r="V12472">
        <v>0</v>
      </c>
      <c r="W12472">
        <v>0</v>
      </c>
      <c r="X12472">
        <v>0</v>
      </c>
      <c r="Y12472">
        <v>0</v>
      </c>
      <c r="Z12472">
        <v>0</v>
      </c>
      <c r="AA12472">
        <v>0</v>
      </c>
      <c r="AB12472">
        <v>0</v>
      </c>
      <c r="AC12472">
        <v>0</v>
      </c>
      <c r="AD12472">
        <v>0</v>
      </c>
      <c r="AE12472">
        <v>0</v>
      </c>
      <c r="AF12472">
        <v>0</v>
      </c>
      <c r="AG12472">
        <v>0</v>
      </c>
      <c r="AH12472">
        <v>0</v>
      </c>
      <c r="AI12472">
        <v>0</v>
      </c>
      <c r="AJ12472">
        <v>0</v>
      </c>
      <c r="AK12472">
        <v>0</v>
      </c>
      <c r="AL12472">
        <v>0</v>
      </c>
      <c r="AM12472">
        <v>0</v>
      </c>
    </row>
    <row r="12473" spans="1:39" x14ac:dyDescent="0.45">
      <c r="A12473" t="s">
        <v>48418</v>
      </c>
      <c r="B12473" t="s">
        <v>48419</v>
      </c>
      <c r="C12473" t="s">
        <v>48420</v>
      </c>
      <c r="D12473" t="s">
        <v>161</v>
      </c>
      <c r="E12473" t="s">
        <v>162</v>
      </c>
      <c r="F12473" t="s">
        <v>282</v>
      </c>
      <c r="G12473" t="s">
        <v>57</v>
      </c>
      <c r="H12473" t="s">
        <v>46</v>
      </c>
      <c r="I12473" t="s">
        <v>136</v>
      </c>
      <c r="J12473" t="s">
        <v>1672</v>
      </c>
      <c r="K12473" t="s">
        <v>2370</v>
      </c>
      <c r="L12473">
        <v>1</v>
      </c>
      <c r="M12473" s="1">
        <v>22529</v>
      </c>
      <c r="N12473" s="2">
        <v>22525</v>
      </c>
      <c r="O12473" t="s">
        <v>48421</v>
      </c>
      <c r="P12473">
        <v>1961</v>
      </c>
      <c r="Q12473" s="1">
        <v>41450</v>
      </c>
      <c r="R12473" s="1">
        <v>41450</v>
      </c>
      <c r="S12473">
        <v>0</v>
      </c>
      <c r="T12473">
        <v>0</v>
      </c>
      <c r="U12473">
        <v>0</v>
      </c>
      <c r="V12473">
        <v>0</v>
      </c>
      <c r="W12473">
        <v>0</v>
      </c>
      <c r="X12473">
        <v>0</v>
      </c>
      <c r="Y12473">
        <v>0</v>
      </c>
      <c r="Z12473">
        <v>100000</v>
      </c>
      <c r="AA12473">
        <v>0</v>
      </c>
      <c r="AB12473">
        <v>0</v>
      </c>
      <c r="AC12473">
        <v>0</v>
      </c>
      <c r="AD12473">
        <v>0</v>
      </c>
      <c r="AE12473">
        <v>0</v>
      </c>
      <c r="AF12473">
        <v>0</v>
      </c>
      <c r="AG12473">
        <v>0</v>
      </c>
      <c r="AH12473">
        <v>0</v>
      </c>
      <c r="AI12473">
        <v>0</v>
      </c>
      <c r="AJ12473">
        <v>0</v>
      </c>
      <c r="AK12473">
        <v>0</v>
      </c>
      <c r="AL12473">
        <v>0</v>
      </c>
      <c r="AM12473">
        <v>0</v>
      </c>
    </row>
    <row r="12474" spans="1:39" x14ac:dyDescent="0.45">
      <c r="A12474" t="s">
        <v>48422</v>
      </c>
      <c r="B12474" t="s">
        <v>48423</v>
      </c>
      <c r="C12474" t="s">
        <v>48424</v>
      </c>
      <c r="D12474" t="s">
        <v>48425</v>
      </c>
      <c r="E12474" t="s">
        <v>128</v>
      </c>
      <c r="F12474" t="s">
        <v>1534</v>
      </c>
      <c r="G12474" t="s">
        <v>57</v>
      </c>
      <c r="H12474" t="s">
        <v>503</v>
      </c>
      <c r="J12474" t="s">
        <v>504</v>
      </c>
      <c r="K12474" t="s">
        <v>504</v>
      </c>
      <c r="L12474">
        <v>1</v>
      </c>
      <c r="M12474" s="1">
        <v>41275</v>
      </c>
      <c r="N12474" s="2">
        <v>41275</v>
      </c>
      <c r="O12474" t="s">
        <v>164</v>
      </c>
      <c r="P12474">
        <v>2013</v>
      </c>
      <c r="Q12474" s="1">
        <v>41618</v>
      </c>
      <c r="R12474" s="1">
        <v>41618</v>
      </c>
      <c r="S12474">
        <v>800000</v>
      </c>
      <c r="T12474">
        <v>0</v>
      </c>
      <c r="U12474">
        <v>0</v>
      </c>
      <c r="V12474">
        <v>0</v>
      </c>
      <c r="W12474">
        <v>0</v>
      </c>
      <c r="X12474">
        <v>0</v>
      </c>
      <c r="Y12474">
        <v>0</v>
      </c>
      <c r="Z12474">
        <v>0</v>
      </c>
      <c r="AA12474">
        <v>0</v>
      </c>
      <c r="AB12474">
        <v>0</v>
      </c>
      <c r="AC12474">
        <v>0</v>
      </c>
      <c r="AD12474">
        <v>0</v>
      </c>
      <c r="AE12474">
        <v>0</v>
      </c>
      <c r="AF12474">
        <v>0</v>
      </c>
      <c r="AG12474">
        <v>0</v>
      </c>
      <c r="AH12474">
        <v>0</v>
      </c>
      <c r="AI12474">
        <v>0</v>
      </c>
      <c r="AJ12474">
        <v>0</v>
      </c>
      <c r="AK12474">
        <v>0</v>
      </c>
      <c r="AL12474">
        <v>0</v>
      </c>
      <c r="AM12474">
        <v>0</v>
      </c>
    </row>
    <row r="12475" spans="1:39" x14ac:dyDescent="0.45">
      <c r="A12475" t="s">
        <v>48426</v>
      </c>
      <c r="B12475" t="s">
        <v>48427</v>
      </c>
      <c r="C12475" t="s">
        <v>48428</v>
      </c>
      <c r="F12475" t="s">
        <v>964</v>
      </c>
      <c r="G12475" t="s">
        <v>57</v>
      </c>
      <c r="H12475" t="s">
        <v>11579</v>
      </c>
      <c r="J12475" t="s">
        <v>14868</v>
      </c>
      <c r="K12475" t="s">
        <v>14868</v>
      </c>
      <c r="L12475">
        <v>1</v>
      </c>
      <c r="M12475" s="1">
        <v>41737</v>
      </c>
      <c r="N12475" s="2">
        <v>41730</v>
      </c>
      <c r="O12475" t="s">
        <v>1211</v>
      </c>
      <c r="P12475">
        <v>2014</v>
      </c>
      <c r="Q12475" s="1">
        <v>41800</v>
      </c>
      <c r="R12475" s="1">
        <v>41800</v>
      </c>
      <c r="S12475">
        <v>300000</v>
      </c>
      <c r="T12475">
        <v>0</v>
      </c>
      <c r="U12475">
        <v>0</v>
      </c>
      <c r="V12475">
        <v>0</v>
      </c>
      <c r="W12475">
        <v>0</v>
      </c>
      <c r="X12475">
        <v>0</v>
      </c>
      <c r="Y12475">
        <v>0</v>
      </c>
      <c r="Z12475">
        <v>0</v>
      </c>
      <c r="AA12475">
        <v>0</v>
      </c>
      <c r="AB12475">
        <v>0</v>
      </c>
      <c r="AC12475">
        <v>0</v>
      </c>
      <c r="AD12475">
        <v>0</v>
      </c>
      <c r="AE12475">
        <v>0</v>
      </c>
      <c r="AF12475">
        <v>0</v>
      </c>
      <c r="AG12475">
        <v>0</v>
      </c>
      <c r="AH12475">
        <v>0</v>
      </c>
      <c r="AI12475">
        <v>0</v>
      </c>
      <c r="AJ12475">
        <v>0</v>
      </c>
      <c r="AK12475">
        <v>0</v>
      </c>
      <c r="AL12475">
        <v>0</v>
      </c>
      <c r="AM12475">
        <v>0</v>
      </c>
    </row>
    <row r="12476" spans="1:39" x14ac:dyDescent="0.45">
      <c r="A12476" t="s">
        <v>48429</v>
      </c>
      <c r="B12476" t="s">
        <v>48430</v>
      </c>
      <c r="C12476" t="s">
        <v>48431</v>
      </c>
      <c r="F12476" t="s">
        <v>48432</v>
      </c>
      <c r="H12476" t="s">
        <v>1153</v>
      </c>
      <c r="J12476" t="s">
        <v>2578</v>
      </c>
      <c r="K12476" t="s">
        <v>48433</v>
      </c>
      <c r="L12476">
        <v>1</v>
      </c>
      <c r="M12476" s="1">
        <v>32509</v>
      </c>
      <c r="N12476" s="2">
        <v>32509</v>
      </c>
      <c r="O12476" t="s">
        <v>2457</v>
      </c>
      <c r="P12476">
        <v>1989</v>
      </c>
      <c r="Q12476" s="1">
        <v>33695</v>
      </c>
      <c r="R12476" s="1">
        <v>33695</v>
      </c>
      <c r="S12476">
        <v>0</v>
      </c>
      <c r="T12476">
        <v>498000</v>
      </c>
      <c r="U12476">
        <v>0</v>
      </c>
      <c r="V12476">
        <v>0</v>
      </c>
      <c r="W12476">
        <v>0</v>
      </c>
      <c r="X12476">
        <v>0</v>
      </c>
      <c r="Y12476">
        <v>0</v>
      </c>
      <c r="Z12476">
        <v>0</v>
      </c>
      <c r="AA12476">
        <v>0</v>
      </c>
      <c r="AB12476">
        <v>0</v>
      </c>
      <c r="AC12476">
        <v>0</v>
      </c>
      <c r="AD12476">
        <v>0</v>
      </c>
      <c r="AE12476">
        <v>0</v>
      </c>
      <c r="AF12476">
        <v>498000</v>
      </c>
      <c r="AG12476">
        <v>0</v>
      </c>
      <c r="AH12476">
        <v>0</v>
      </c>
      <c r="AI12476">
        <v>0</v>
      </c>
      <c r="AJ12476">
        <v>0</v>
      </c>
      <c r="AK12476">
        <v>0</v>
      </c>
      <c r="AL12476">
        <v>0</v>
      </c>
      <c r="AM12476">
        <v>0</v>
      </c>
    </row>
    <row r="12477" spans="1:39" x14ac:dyDescent="0.45">
      <c r="A12477" t="s">
        <v>48434</v>
      </c>
      <c r="B12477" t="s">
        <v>48435</v>
      </c>
      <c r="C12477" t="s">
        <v>48436</v>
      </c>
      <c r="D12477" t="s">
        <v>54</v>
      </c>
      <c r="E12477" t="s">
        <v>55</v>
      </c>
      <c r="F12477" s="3">
        <v>77000</v>
      </c>
      <c r="G12477" t="s">
        <v>57</v>
      </c>
      <c r="H12477" t="s">
        <v>192</v>
      </c>
      <c r="J12477" t="s">
        <v>193</v>
      </c>
      <c r="K12477" t="s">
        <v>193</v>
      </c>
      <c r="L12477">
        <v>2</v>
      </c>
      <c r="M12477" s="1">
        <v>41487</v>
      </c>
      <c r="N12477" s="2">
        <v>41487</v>
      </c>
      <c r="O12477" t="s">
        <v>276</v>
      </c>
      <c r="P12477">
        <v>2013</v>
      </c>
      <c r="Q12477" s="1">
        <v>41275</v>
      </c>
      <c r="R12477" s="1">
        <v>41447</v>
      </c>
      <c r="S12477">
        <v>77000</v>
      </c>
      <c r="T12477">
        <v>0</v>
      </c>
      <c r="U12477">
        <v>0</v>
      </c>
      <c r="V12477">
        <v>0</v>
      </c>
      <c r="W12477">
        <v>0</v>
      </c>
      <c r="X12477">
        <v>0</v>
      </c>
      <c r="Y12477">
        <v>0</v>
      </c>
      <c r="Z12477">
        <v>0</v>
      </c>
      <c r="AA12477">
        <v>0</v>
      </c>
      <c r="AB12477">
        <v>0</v>
      </c>
      <c r="AC12477">
        <v>0</v>
      </c>
      <c r="AD12477">
        <v>0</v>
      </c>
      <c r="AE12477">
        <v>0</v>
      </c>
      <c r="AF12477">
        <v>0</v>
      </c>
      <c r="AG12477">
        <v>0</v>
      </c>
      <c r="AH12477">
        <v>0</v>
      </c>
      <c r="AI12477">
        <v>0</v>
      </c>
      <c r="AJ12477">
        <v>0</v>
      </c>
      <c r="AK12477">
        <v>0</v>
      </c>
      <c r="AL12477">
        <v>0</v>
      </c>
      <c r="AM12477">
        <v>0</v>
      </c>
    </row>
    <row r="12478" spans="1:39" x14ac:dyDescent="0.45">
      <c r="A12478" t="s">
        <v>48437</v>
      </c>
      <c r="B12478" t="s">
        <v>48438</v>
      </c>
      <c r="C12478" t="s">
        <v>48439</v>
      </c>
      <c r="D12478" t="s">
        <v>48440</v>
      </c>
      <c r="E12478" t="s">
        <v>316</v>
      </c>
      <c r="F12478" t="s">
        <v>187</v>
      </c>
      <c r="G12478" t="s">
        <v>57</v>
      </c>
      <c r="H12478" t="s">
        <v>74</v>
      </c>
      <c r="J12478" t="s">
        <v>75</v>
      </c>
      <c r="K12478" t="s">
        <v>25407</v>
      </c>
      <c r="L12478">
        <v>1</v>
      </c>
      <c r="M12478" s="1">
        <v>39814</v>
      </c>
      <c r="N12478" s="2">
        <v>39814</v>
      </c>
      <c r="O12478" t="s">
        <v>188</v>
      </c>
      <c r="P12478">
        <v>2009</v>
      </c>
      <c r="Q12478" s="1">
        <v>39814</v>
      </c>
      <c r="R12478" s="1">
        <v>39814</v>
      </c>
      <c r="S12478">
        <v>500000</v>
      </c>
      <c r="T12478">
        <v>0</v>
      </c>
      <c r="U12478">
        <v>0</v>
      </c>
      <c r="V12478">
        <v>0</v>
      </c>
      <c r="W12478">
        <v>0</v>
      </c>
      <c r="X12478">
        <v>0</v>
      </c>
      <c r="Y12478">
        <v>0</v>
      </c>
      <c r="Z12478">
        <v>0</v>
      </c>
      <c r="AA12478">
        <v>0</v>
      </c>
      <c r="AB12478">
        <v>0</v>
      </c>
      <c r="AC12478">
        <v>0</v>
      </c>
      <c r="AD12478">
        <v>0</v>
      </c>
      <c r="AE12478">
        <v>0</v>
      </c>
      <c r="AF12478">
        <v>0</v>
      </c>
      <c r="AG12478">
        <v>0</v>
      </c>
      <c r="AH12478">
        <v>0</v>
      </c>
      <c r="AI12478">
        <v>0</v>
      </c>
      <c r="AJ12478">
        <v>0</v>
      </c>
      <c r="AK12478">
        <v>0</v>
      </c>
      <c r="AL12478">
        <v>0</v>
      </c>
      <c r="AM12478">
        <v>0</v>
      </c>
    </row>
    <row r="12479" spans="1:39" x14ac:dyDescent="0.45">
      <c r="A12479" t="s">
        <v>48441</v>
      </c>
      <c r="B12479" t="s">
        <v>48442</v>
      </c>
      <c r="C12479" t="s">
        <v>48443</v>
      </c>
      <c r="D12479" t="s">
        <v>653</v>
      </c>
      <c r="E12479" t="s">
        <v>343</v>
      </c>
      <c r="F12479" t="s">
        <v>2124</v>
      </c>
      <c r="G12479" t="s">
        <v>57</v>
      </c>
      <c r="H12479" t="s">
        <v>129</v>
      </c>
      <c r="J12479" t="s">
        <v>130</v>
      </c>
      <c r="K12479" t="s">
        <v>130</v>
      </c>
      <c r="L12479">
        <v>3</v>
      </c>
      <c r="M12479" s="1">
        <v>40826</v>
      </c>
      <c r="N12479" s="2">
        <v>40817</v>
      </c>
      <c r="O12479" t="s">
        <v>94</v>
      </c>
      <c r="P12479">
        <v>2011</v>
      </c>
      <c r="Q12479" s="1">
        <v>40915</v>
      </c>
      <c r="R12479" s="1">
        <v>41557</v>
      </c>
      <c r="S12479">
        <v>140000</v>
      </c>
      <c r="T12479">
        <v>0</v>
      </c>
      <c r="U12479">
        <v>0</v>
      </c>
      <c r="V12479">
        <v>0</v>
      </c>
      <c r="W12479">
        <v>0</v>
      </c>
      <c r="X12479">
        <v>0</v>
      </c>
      <c r="Y12479">
        <v>0</v>
      </c>
      <c r="Z12479">
        <v>0</v>
      </c>
      <c r="AA12479">
        <v>0</v>
      </c>
      <c r="AB12479">
        <v>0</v>
      </c>
      <c r="AC12479">
        <v>0</v>
      </c>
      <c r="AD12479">
        <v>0</v>
      </c>
      <c r="AE12479">
        <v>0</v>
      </c>
      <c r="AF12479">
        <v>0</v>
      </c>
      <c r="AG12479">
        <v>0</v>
      </c>
      <c r="AH12479">
        <v>0</v>
      </c>
      <c r="AI12479">
        <v>0</v>
      </c>
      <c r="AJ12479">
        <v>0</v>
      </c>
      <c r="AK12479">
        <v>0</v>
      </c>
      <c r="AL12479">
        <v>0</v>
      </c>
      <c r="AM12479">
        <v>0</v>
      </c>
    </row>
    <row r="12480" spans="1:39" x14ac:dyDescent="0.45">
      <c r="A12480" t="s">
        <v>48444</v>
      </c>
      <c r="B12480" t="s">
        <v>48445</v>
      </c>
      <c r="C12480" t="s">
        <v>48446</v>
      </c>
      <c r="D12480" t="s">
        <v>755</v>
      </c>
      <c r="E12480" t="s">
        <v>756</v>
      </c>
      <c r="F12480" t="s">
        <v>48447</v>
      </c>
      <c r="G12480" t="s">
        <v>57</v>
      </c>
      <c r="H12480" t="s">
        <v>74</v>
      </c>
      <c r="J12480" t="s">
        <v>75</v>
      </c>
      <c r="K12480" t="s">
        <v>48448</v>
      </c>
      <c r="L12480">
        <v>1</v>
      </c>
      <c r="Q12480" s="1">
        <v>40414</v>
      </c>
      <c r="R12480" s="1">
        <v>40414</v>
      </c>
      <c r="S12480">
        <v>0</v>
      </c>
      <c r="T12480">
        <v>1408405</v>
      </c>
      <c r="U12480">
        <v>0</v>
      </c>
      <c r="V12480">
        <v>0</v>
      </c>
      <c r="W12480">
        <v>0</v>
      </c>
      <c r="X12480">
        <v>0</v>
      </c>
      <c r="Y12480">
        <v>0</v>
      </c>
      <c r="Z12480">
        <v>0</v>
      </c>
      <c r="AA12480">
        <v>0</v>
      </c>
      <c r="AB12480">
        <v>0</v>
      </c>
      <c r="AC12480">
        <v>0</v>
      </c>
      <c r="AD12480">
        <v>0</v>
      </c>
      <c r="AE12480">
        <v>0</v>
      </c>
      <c r="AF12480">
        <v>0</v>
      </c>
      <c r="AG12480">
        <v>0</v>
      </c>
      <c r="AH12480">
        <v>0</v>
      </c>
      <c r="AI12480">
        <v>0</v>
      </c>
      <c r="AJ12480">
        <v>0</v>
      </c>
      <c r="AK12480">
        <v>0</v>
      </c>
      <c r="AL12480">
        <v>0</v>
      </c>
      <c r="AM12480">
        <v>0</v>
      </c>
    </row>
    <row r="12481" spans="1:39" x14ac:dyDescent="0.45">
      <c r="A12481" t="s">
        <v>48449</v>
      </c>
      <c r="B12481" t="s">
        <v>48450</v>
      </c>
      <c r="C12481" t="s">
        <v>48451</v>
      </c>
      <c r="D12481" t="s">
        <v>48452</v>
      </c>
      <c r="E12481" t="s">
        <v>8699</v>
      </c>
      <c r="F12481" t="s">
        <v>48453</v>
      </c>
      <c r="G12481" t="s">
        <v>57</v>
      </c>
      <c r="H12481" t="s">
        <v>46</v>
      </c>
      <c r="I12481" t="s">
        <v>994</v>
      </c>
      <c r="J12481" t="s">
        <v>995</v>
      </c>
      <c r="K12481" t="s">
        <v>995</v>
      </c>
      <c r="L12481">
        <v>1</v>
      </c>
      <c r="M12481" s="1">
        <v>41739</v>
      </c>
      <c r="N12481" s="2">
        <v>41730</v>
      </c>
      <c r="O12481" t="s">
        <v>1211</v>
      </c>
      <c r="P12481">
        <v>2014</v>
      </c>
      <c r="Q12481" s="1">
        <v>41739</v>
      </c>
      <c r="R12481" s="1">
        <v>41739</v>
      </c>
      <c r="S12481">
        <v>0</v>
      </c>
      <c r="T12481">
        <v>0</v>
      </c>
      <c r="U12481">
        <v>1398000</v>
      </c>
      <c r="V12481">
        <v>0</v>
      </c>
      <c r="W12481">
        <v>0</v>
      </c>
      <c r="X12481">
        <v>0</v>
      </c>
      <c r="Y12481">
        <v>0</v>
      </c>
      <c r="Z12481">
        <v>0</v>
      </c>
      <c r="AA12481">
        <v>0</v>
      </c>
      <c r="AB12481">
        <v>0</v>
      </c>
      <c r="AC12481">
        <v>0</v>
      </c>
      <c r="AD12481">
        <v>0</v>
      </c>
      <c r="AE12481">
        <v>0</v>
      </c>
      <c r="AF12481">
        <v>0</v>
      </c>
      <c r="AG12481">
        <v>0</v>
      </c>
      <c r="AH12481">
        <v>0</v>
      </c>
      <c r="AI12481">
        <v>0</v>
      </c>
      <c r="AJ12481">
        <v>0</v>
      </c>
      <c r="AK12481">
        <v>0</v>
      </c>
      <c r="AL12481">
        <v>0</v>
      </c>
      <c r="AM12481">
        <v>0</v>
      </c>
    </row>
    <row r="12482" spans="1:39" x14ac:dyDescent="0.45">
      <c r="A12482" t="s">
        <v>48454</v>
      </c>
      <c r="B12482" t="s">
        <v>48455</v>
      </c>
      <c r="C12482" t="s">
        <v>48456</v>
      </c>
      <c r="D12482" t="s">
        <v>48457</v>
      </c>
      <c r="E12482" t="s">
        <v>559</v>
      </c>
      <c r="F12482" t="s">
        <v>5643</v>
      </c>
      <c r="G12482" t="s">
        <v>57</v>
      </c>
      <c r="H12482" t="s">
        <v>46</v>
      </c>
      <c r="I12482" t="s">
        <v>205</v>
      </c>
      <c r="J12482" t="s">
        <v>206</v>
      </c>
      <c r="K12482" t="s">
        <v>489</v>
      </c>
      <c r="L12482">
        <v>2</v>
      </c>
      <c r="M12482" s="1">
        <v>40852</v>
      </c>
      <c r="N12482" s="2">
        <v>40848</v>
      </c>
      <c r="O12482" t="s">
        <v>94</v>
      </c>
      <c r="P12482">
        <v>2011</v>
      </c>
      <c r="Q12482" s="1">
        <v>40973</v>
      </c>
      <c r="R12482" s="1">
        <v>40991</v>
      </c>
      <c r="S12482">
        <v>1210000</v>
      </c>
      <c r="T12482">
        <v>0</v>
      </c>
      <c r="U12482">
        <v>0</v>
      </c>
      <c r="V12482">
        <v>0</v>
      </c>
      <c r="W12482">
        <v>0</v>
      </c>
      <c r="X12482">
        <v>0</v>
      </c>
      <c r="Y12482">
        <v>0</v>
      </c>
      <c r="Z12482">
        <v>0</v>
      </c>
      <c r="AA12482">
        <v>0</v>
      </c>
      <c r="AB12482">
        <v>0</v>
      </c>
      <c r="AC12482">
        <v>0</v>
      </c>
      <c r="AD12482">
        <v>0</v>
      </c>
      <c r="AE12482">
        <v>0</v>
      </c>
      <c r="AF12482">
        <v>0</v>
      </c>
      <c r="AG12482">
        <v>0</v>
      </c>
      <c r="AH12482">
        <v>0</v>
      </c>
      <c r="AI12482">
        <v>0</v>
      </c>
      <c r="AJ12482">
        <v>0</v>
      </c>
      <c r="AK12482">
        <v>0</v>
      </c>
      <c r="AL12482">
        <v>0</v>
      </c>
      <c r="AM12482">
        <v>0</v>
      </c>
    </row>
    <row r="12483" spans="1:39" x14ac:dyDescent="0.45">
      <c r="A12483" t="s">
        <v>48458</v>
      </c>
      <c r="B12483" t="s">
        <v>48459</v>
      </c>
      <c r="C12483" t="s">
        <v>48460</v>
      </c>
      <c r="D12483" t="s">
        <v>48461</v>
      </c>
      <c r="E12483" t="s">
        <v>413</v>
      </c>
      <c r="F12483" t="s">
        <v>310</v>
      </c>
      <c r="G12483" t="s">
        <v>57</v>
      </c>
      <c r="H12483" t="s">
        <v>46</v>
      </c>
      <c r="I12483" t="s">
        <v>58</v>
      </c>
      <c r="J12483" t="s">
        <v>198</v>
      </c>
      <c r="K12483" t="s">
        <v>2661</v>
      </c>
      <c r="L12483">
        <v>1</v>
      </c>
      <c r="M12483" s="1">
        <v>36161</v>
      </c>
      <c r="N12483" s="2">
        <v>36161</v>
      </c>
      <c r="O12483" t="s">
        <v>1121</v>
      </c>
      <c r="P12483">
        <v>1999</v>
      </c>
      <c r="Q12483" s="1">
        <v>38896</v>
      </c>
      <c r="R12483" s="1">
        <v>38896</v>
      </c>
      <c r="S12483">
        <v>0</v>
      </c>
      <c r="T12483">
        <v>20000000</v>
      </c>
      <c r="U12483">
        <v>0</v>
      </c>
      <c r="V12483">
        <v>0</v>
      </c>
      <c r="W12483">
        <v>0</v>
      </c>
      <c r="X12483">
        <v>0</v>
      </c>
      <c r="Y12483">
        <v>0</v>
      </c>
      <c r="Z12483">
        <v>0</v>
      </c>
      <c r="AA12483">
        <v>0</v>
      </c>
      <c r="AB12483">
        <v>0</v>
      </c>
      <c r="AC12483">
        <v>0</v>
      </c>
      <c r="AD12483">
        <v>0</v>
      </c>
      <c r="AE12483">
        <v>0</v>
      </c>
      <c r="AF12483">
        <v>0</v>
      </c>
      <c r="AG12483">
        <v>0</v>
      </c>
      <c r="AH12483">
        <v>0</v>
      </c>
      <c r="AI12483">
        <v>0</v>
      </c>
      <c r="AJ12483">
        <v>0</v>
      </c>
      <c r="AK12483">
        <v>0</v>
      </c>
      <c r="AL12483">
        <v>0</v>
      </c>
      <c r="AM12483">
        <v>0</v>
      </c>
    </row>
    <row r="12484" spans="1:39" x14ac:dyDescent="0.45">
      <c r="A12484" t="s">
        <v>48462</v>
      </c>
      <c r="B12484" t="s">
        <v>48463</v>
      </c>
      <c r="C12484" t="s">
        <v>48464</v>
      </c>
      <c r="D12484" t="s">
        <v>88</v>
      </c>
      <c r="E12484" t="s">
        <v>89</v>
      </c>
      <c r="F12484" t="s">
        <v>18302</v>
      </c>
      <c r="G12484" t="s">
        <v>57</v>
      </c>
      <c r="H12484" t="s">
        <v>46</v>
      </c>
      <c r="I12484" t="s">
        <v>1095</v>
      </c>
      <c r="J12484" t="s">
        <v>1096</v>
      </c>
      <c r="K12484" t="s">
        <v>1177</v>
      </c>
      <c r="L12484">
        <v>1</v>
      </c>
      <c r="M12484" s="1">
        <v>38353</v>
      </c>
      <c r="N12484" s="2">
        <v>38353</v>
      </c>
      <c r="O12484" t="s">
        <v>464</v>
      </c>
      <c r="P12484">
        <v>2005</v>
      </c>
      <c r="Q12484" s="1">
        <v>41478</v>
      </c>
      <c r="R12484" s="1">
        <v>41478</v>
      </c>
      <c r="S12484">
        <v>0</v>
      </c>
      <c r="T12484">
        <v>0</v>
      </c>
      <c r="U12484">
        <v>0</v>
      </c>
      <c r="V12484">
        <v>0</v>
      </c>
      <c r="W12484">
        <v>0</v>
      </c>
      <c r="X12484">
        <v>280000</v>
      </c>
      <c r="Y12484">
        <v>0</v>
      </c>
      <c r="Z12484">
        <v>0</v>
      </c>
      <c r="AA12484">
        <v>0</v>
      </c>
      <c r="AB12484">
        <v>0</v>
      </c>
      <c r="AC12484">
        <v>0</v>
      </c>
      <c r="AD12484">
        <v>0</v>
      </c>
      <c r="AE12484">
        <v>0</v>
      </c>
      <c r="AF12484">
        <v>0</v>
      </c>
      <c r="AG12484">
        <v>0</v>
      </c>
      <c r="AH12484">
        <v>0</v>
      </c>
      <c r="AI12484">
        <v>0</v>
      </c>
      <c r="AJ12484">
        <v>0</v>
      </c>
      <c r="AK12484">
        <v>0</v>
      </c>
      <c r="AL12484">
        <v>0</v>
      </c>
      <c r="AM12484">
        <v>0</v>
      </c>
    </row>
    <row r="12485" spans="1:39" x14ac:dyDescent="0.45">
      <c r="A12485" t="s">
        <v>48465</v>
      </c>
      <c r="B12485" t="s">
        <v>48466</v>
      </c>
      <c r="C12485" t="s">
        <v>48467</v>
      </c>
      <c r="F12485" t="s">
        <v>408</v>
      </c>
      <c r="G12485" t="s">
        <v>57</v>
      </c>
      <c r="H12485" t="s">
        <v>46</v>
      </c>
      <c r="I12485" t="s">
        <v>58</v>
      </c>
      <c r="J12485" t="s">
        <v>198</v>
      </c>
      <c r="K12485" t="s">
        <v>2408</v>
      </c>
      <c r="L12485">
        <v>1</v>
      </c>
      <c r="M12485" s="1">
        <v>40909</v>
      </c>
      <c r="N12485" s="2">
        <v>40909</v>
      </c>
      <c r="O12485" t="s">
        <v>132</v>
      </c>
      <c r="P12485">
        <v>2012</v>
      </c>
      <c r="Q12485" s="1">
        <v>41416</v>
      </c>
      <c r="R12485" s="1">
        <v>41416</v>
      </c>
      <c r="S12485">
        <v>0</v>
      </c>
      <c r="T12485">
        <v>5500000</v>
      </c>
      <c r="U12485">
        <v>0</v>
      </c>
      <c r="V12485">
        <v>0</v>
      </c>
      <c r="W12485">
        <v>0</v>
      </c>
      <c r="X12485">
        <v>0</v>
      </c>
      <c r="Y12485">
        <v>0</v>
      </c>
      <c r="Z12485">
        <v>0</v>
      </c>
      <c r="AA12485">
        <v>0</v>
      </c>
      <c r="AB12485">
        <v>0</v>
      </c>
      <c r="AC12485">
        <v>0</v>
      </c>
      <c r="AD12485">
        <v>0</v>
      </c>
      <c r="AE12485">
        <v>0</v>
      </c>
      <c r="AF12485">
        <v>0</v>
      </c>
      <c r="AG12485">
        <v>0</v>
      </c>
      <c r="AH12485">
        <v>0</v>
      </c>
      <c r="AI12485">
        <v>0</v>
      </c>
      <c r="AJ12485">
        <v>0</v>
      </c>
      <c r="AK12485">
        <v>0</v>
      </c>
      <c r="AL12485">
        <v>0</v>
      </c>
      <c r="AM12485">
        <v>0</v>
      </c>
    </row>
    <row r="12486" spans="1:39" x14ac:dyDescent="0.45">
      <c r="A12486" t="s">
        <v>48468</v>
      </c>
      <c r="B12486" t="s">
        <v>48469</v>
      </c>
      <c r="C12486" t="s">
        <v>48470</v>
      </c>
      <c r="F12486" s="3">
        <v>15000</v>
      </c>
      <c r="G12486" t="s">
        <v>57</v>
      </c>
      <c r="H12486" t="s">
        <v>46</v>
      </c>
      <c r="I12486" t="s">
        <v>2223</v>
      </c>
      <c r="J12486" t="s">
        <v>2456</v>
      </c>
      <c r="K12486" t="s">
        <v>2456</v>
      </c>
      <c r="L12486">
        <v>1</v>
      </c>
      <c r="Q12486" s="1">
        <v>41493</v>
      </c>
      <c r="R12486" s="1">
        <v>41493</v>
      </c>
      <c r="S12486">
        <v>15000</v>
      </c>
      <c r="T12486">
        <v>0</v>
      </c>
      <c r="U12486">
        <v>0</v>
      </c>
      <c r="V12486">
        <v>0</v>
      </c>
      <c r="W12486">
        <v>0</v>
      </c>
      <c r="X12486">
        <v>0</v>
      </c>
      <c r="Y12486">
        <v>0</v>
      </c>
      <c r="Z12486">
        <v>0</v>
      </c>
      <c r="AA12486">
        <v>0</v>
      </c>
      <c r="AB12486">
        <v>0</v>
      </c>
      <c r="AC12486">
        <v>0</v>
      </c>
      <c r="AD12486">
        <v>0</v>
      </c>
      <c r="AE12486">
        <v>0</v>
      </c>
      <c r="AF12486">
        <v>0</v>
      </c>
      <c r="AG12486">
        <v>0</v>
      </c>
      <c r="AH12486">
        <v>0</v>
      </c>
      <c r="AI12486">
        <v>0</v>
      </c>
      <c r="AJ12486">
        <v>0</v>
      </c>
      <c r="AK12486">
        <v>0</v>
      </c>
      <c r="AL12486">
        <v>0</v>
      </c>
      <c r="AM12486">
        <v>0</v>
      </c>
    </row>
    <row r="12487" spans="1:39" x14ac:dyDescent="0.45">
      <c r="A12487" t="s">
        <v>48471</v>
      </c>
      <c r="B12487" t="s">
        <v>48472</v>
      </c>
      <c r="C12487" t="s">
        <v>48473</v>
      </c>
      <c r="D12487" t="s">
        <v>54</v>
      </c>
      <c r="E12487" t="s">
        <v>55</v>
      </c>
      <c r="F12487" t="s">
        <v>3229</v>
      </c>
      <c r="G12487" t="s">
        <v>57</v>
      </c>
      <c r="H12487" t="s">
        <v>46</v>
      </c>
      <c r="I12487" t="s">
        <v>58</v>
      </c>
      <c r="J12487" t="s">
        <v>59</v>
      </c>
      <c r="K12487" t="s">
        <v>25615</v>
      </c>
      <c r="L12487">
        <v>1</v>
      </c>
      <c r="Q12487" s="1">
        <v>38770</v>
      </c>
      <c r="R12487" s="1">
        <v>38770</v>
      </c>
      <c r="S12487">
        <v>0</v>
      </c>
      <c r="T12487">
        <v>28500000</v>
      </c>
      <c r="U12487">
        <v>0</v>
      </c>
      <c r="V12487">
        <v>0</v>
      </c>
      <c r="W12487">
        <v>0</v>
      </c>
      <c r="X12487">
        <v>0</v>
      </c>
      <c r="Y12487">
        <v>0</v>
      </c>
      <c r="Z12487">
        <v>0</v>
      </c>
      <c r="AA12487">
        <v>0</v>
      </c>
      <c r="AB12487">
        <v>0</v>
      </c>
      <c r="AC12487">
        <v>0</v>
      </c>
      <c r="AD12487">
        <v>0</v>
      </c>
      <c r="AE12487">
        <v>0</v>
      </c>
      <c r="AF12487">
        <v>0</v>
      </c>
      <c r="AG12487">
        <v>0</v>
      </c>
      <c r="AH12487">
        <v>0</v>
      </c>
      <c r="AI12487">
        <v>0</v>
      </c>
      <c r="AJ12487">
        <v>0</v>
      </c>
      <c r="AK12487">
        <v>0</v>
      </c>
      <c r="AL12487">
        <v>0</v>
      </c>
      <c r="AM12487">
        <v>0</v>
      </c>
    </row>
    <row r="12488" spans="1:39" x14ac:dyDescent="0.45">
      <c r="A12488" t="s">
        <v>48474</v>
      </c>
      <c r="B12488" t="s">
        <v>48475</v>
      </c>
      <c r="C12488" t="s">
        <v>48476</v>
      </c>
      <c r="D12488" t="s">
        <v>389</v>
      </c>
      <c r="E12488" t="s">
        <v>390</v>
      </c>
      <c r="F12488" t="s">
        <v>48477</v>
      </c>
      <c r="G12488" t="s">
        <v>45</v>
      </c>
      <c r="H12488" t="s">
        <v>46</v>
      </c>
      <c r="I12488" t="s">
        <v>58</v>
      </c>
      <c r="J12488" t="s">
        <v>198</v>
      </c>
      <c r="K12488" t="s">
        <v>1127</v>
      </c>
      <c r="L12488">
        <v>1</v>
      </c>
      <c r="M12488" s="1">
        <v>37987</v>
      </c>
      <c r="N12488" s="2">
        <v>37987</v>
      </c>
      <c r="O12488" t="s">
        <v>452</v>
      </c>
      <c r="P12488">
        <v>2004</v>
      </c>
      <c r="Q12488" s="1">
        <v>40738</v>
      </c>
      <c r="R12488" s="1">
        <v>40738</v>
      </c>
      <c r="S12488">
        <v>0</v>
      </c>
      <c r="T12488">
        <v>14600000</v>
      </c>
      <c r="U12488">
        <v>0</v>
      </c>
      <c r="V12488">
        <v>0</v>
      </c>
      <c r="W12488">
        <v>0</v>
      </c>
      <c r="X12488">
        <v>0</v>
      </c>
      <c r="Y12488">
        <v>0</v>
      </c>
      <c r="Z12488">
        <v>0</v>
      </c>
      <c r="AA12488">
        <v>0</v>
      </c>
      <c r="AB12488">
        <v>0</v>
      </c>
      <c r="AC12488">
        <v>0</v>
      </c>
      <c r="AD12488">
        <v>0</v>
      </c>
      <c r="AE12488">
        <v>0</v>
      </c>
      <c r="AF12488">
        <v>14600000</v>
      </c>
      <c r="AG12488">
        <v>0</v>
      </c>
      <c r="AH12488">
        <v>0</v>
      </c>
      <c r="AI12488">
        <v>0</v>
      </c>
      <c r="AJ12488">
        <v>0</v>
      </c>
      <c r="AK12488">
        <v>0</v>
      </c>
      <c r="AL12488">
        <v>0</v>
      </c>
      <c r="AM12488">
        <v>0</v>
      </c>
    </row>
    <row r="12489" spans="1:39" x14ac:dyDescent="0.45">
      <c r="A12489" t="s">
        <v>48478</v>
      </c>
      <c r="B12489" t="s">
        <v>48479</v>
      </c>
      <c r="C12489" t="s">
        <v>48480</v>
      </c>
      <c r="D12489" t="s">
        <v>389</v>
      </c>
      <c r="E12489" t="s">
        <v>390</v>
      </c>
      <c r="F12489" t="s">
        <v>3702</v>
      </c>
      <c r="G12489" t="s">
        <v>57</v>
      </c>
      <c r="H12489" t="s">
        <v>46</v>
      </c>
      <c r="I12489" t="s">
        <v>148</v>
      </c>
      <c r="J12489" t="s">
        <v>149</v>
      </c>
      <c r="K12489" t="s">
        <v>48481</v>
      </c>
      <c r="L12489">
        <v>1</v>
      </c>
      <c r="Q12489" s="1">
        <v>40723</v>
      </c>
      <c r="R12489" s="1">
        <v>40723</v>
      </c>
      <c r="S12489">
        <v>0</v>
      </c>
      <c r="T12489">
        <v>0</v>
      </c>
      <c r="U12489">
        <v>0</v>
      </c>
      <c r="V12489">
        <v>0</v>
      </c>
      <c r="W12489">
        <v>0</v>
      </c>
      <c r="X12489">
        <v>12500000</v>
      </c>
      <c r="Y12489">
        <v>0</v>
      </c>
      <c r="Z12489">
        <v>0</v>
      </c>
      <c r="AA12489">
        <v>0</v>
      </c>
      <c r="AB12489">
        <v>0</v>
      </c>
      <c r="AC12489">
        <v>0</v>
      </c>
      <c r="AD12489">
        <v>0</v>
      </c>
      <c r="AE12489">
        <v>0</v>
      </c>
      <c r="AF12489">
        <v>0</v>
      </c>
      <c r="AG12489">
        <v>0</v>
      </c>
      <c r="AH12489">
        <v>0</v>
      </c>
      <c r="AI12489">
        <v>0</v>
      </c>
      <c r="AJ12489">
        <v>0</v>
      </c>
      <c r="AK12489">
        <v>0</v>
      </c>
      <c r="AL12489">
        <v>0</v>
      </c>
      <c r="AM12489">
        <v>0</v>
      </c>
    </row>
    <row r="12490" spans="1:39" x14ac:dyDescent="0.45">
      <c r="A12490" t="s">
        <v>48482</v>
      </c>
      <c r="B12490" t="s">
        <v>48483</v>
      </c>
      <c r="C12490" t="s">
        <v>48484</v>
      </c>
      <c r="F12490" t="s">
        <v>48485</v>
      </c>
      <c r="G12490" t="s">
        <v>57</v>
      </c>
      <c r="H12490" t="s">
        <v>214</v>
      </c>
      <c r="J12490" t="s">
        <v>4136</v>
      </c>
      <c r="L12490">
        <v>1</v>
      </c>
      <c r="M12490" s="1">
        <v>39448</v>
      </c>
      <c r="N12490" s="2">
        <v>39448</v>
      </c>
      <c r="O12490" t="s">
        <v>181</v>
      </c>
      <c r="P12490">
        <v>2008</v>
      </c>
      <c r="Q12490" s="1">
        <v>40483</v>
      </c>
      <c r="R12490" s="1">
        <v>40483</v>
      </c>
      <c r="S12490">
        <v>138978</v>
      </c>
      <c r="T12490">
        <v>0</v>
      </c>
      <c r="U12490">
        <v>0</v>
      </c>
      <c r="V12490">
        <v>0</v>
      </c>
      <c r="W12490">
        <v>0</v>
      </c>
      <c r="X12490">
        <v>0</v>
      </c>
      <c r="Y12490">
        <v>0</v>
      </c>
      <c r="Z12490">
        <v>0</v>
      </c>
      <c r="AA12490">
        <v>0</v>
      </c>
      <c r="AB12490">
        <v>0</v>
      </c>
      <c r="AC12490">
        <v>0</v>
      </c>
      <c r="AD12490">
        <v>0</v>
      </c>
      <c r="AE12490">
        <v>0</v>
      </c>
      <c r="AF12490">
        <v>0</v>
      </c>
      <c r="AG12490">
        <v>0</v>
      </c>
      <c r="AH12490">
        <v>0</v>
      </c>
      <c r="AI12490">
        <v>0</v>
      </c>
      <c r="AJ12490">
        <v>0</v>
      </c>
      <c r="AK12490">
        <v>0</v>
      </c>
      <c r="AL12490">
        <v>0</v>
      </c>
      <c r="AM12490">
        <v>0</v>
      </c>
    </row>
    <row r="12491" spans="1:39" x14ac:dyDescent="0.45">
      <c r="A12491" t="s">
        <v>48486</v>
      </c>
      <c r="B12491" t="s">
        <v>48487</v>
      </c>
      <c r="C12491" t="s">
        <v>48488</v>
      </c>
      <c r="D12491" t="s">
        <v>48489</v>
      </c>
      <c r="E12491" t="s">
        <v>1046</v>
      </c>
      <c r="F12491" t="s">
        <v>109</v>
      </c>
      <c r="G12491" t="s">
        <v>57</v>
      </c>
      <c r="H12491" t="s">
        <v>46</v>
      </c>
      <c r="I12491" t="s">
        <v>205</v>
      </c>
      <c r="J12491" t="s">
        <v>206</v>
      </c>
      <c r="K12491" t="s">
        <v>206</v>
      </c>
      <c r="L12491">
        <v>1</v>
      </c>
      <c r="M12491" s="1">
        <v>40983</v>
      </c>
      <c r="N12491" s="2">
        <v>40969</v>
      </c>
      <c r="O12491" t="s">
        <v>132</v>
      </c>
      <c r="P12491">
        <v>2012</v>
      </c>
      <c r="Q12491" s="1">
        <v>41800</v>
      </c>
      <c r="R12491" s="1">
        <v>41800</v>
      </c>
      <c r="S12491">
        <v>2000000</v>
      </c>
      <c r="T12491">
        <v>0</v>
      </c>
      <c r="U12491">
        <v>0</v>
      </c>
      <c r="V12491">
        <v>0</v>
      </c>
      <c r="W12491">
        <v>0</v>
      </c>
      <c r="X12491">
        <v>0</v>
      </c>
      <c r="Y12491">
        <v>0</v>
      </c>
      <c r="Z12491">
        <v>0</v>
      </c>
      <c r="AA12491">
        <v>0</v>
      </c>
      <c r="AB12491">
        <v>0</v>
      </c>
      <c r="AC12491">
        <v>0</v>
      </c>
      <c r="AD12491">
        <v>0</v>
      </c>
      <c r="AE12491">
        <v>0</v>
      </c>
      <c r="AF12491">
        <v>0</v>
      </c>
      <c r="AG12491">
        <v>0</v>
      </c>
      <c r="AH12491">
        <v>0</v>
      </c>
      <c r="AI12491">
        <v>0</v>
      </c>
      <c r="AJ12491">
        <v>0</v>
      </c>
      <c r="AK12491">
        <v>0</v>
      </c>
      <c r="AL12491">
        <v>0</v>
      </c>
      <c r="AM12491">
        <v>0</v>
      </c>
    </row>
    <row r="12492" spans="1:39" x14ac:dyDescent="0.45">
      <c r="A12492" t="s">
        <v>48490</v>
      </c>
      <c r="B12492" t="s">
        <v>48491</v>
      </c>
      <c r="C12492" t="s">
        <v>48492</v>
      </c>
      <c r="D12492" t="s">
        <v>154</v>
      </c>
      <c r="E12492" t="s">
        <v>155</v>
      </c>
      <c r="F12492" t="s">
        <v>73</v>
      </c>
      <c r="G12492" t="s">
        <v>57</v>
      </c>
      <c r="L12492">
        <v>2</v>
      </c>
      <c r="M12492" s="1">
        <v>41563</v>
      </c>
      <c r="N12492" s="2">
        <v>41548</v>
      </c>
      <c r="O12492" t="s">
        <v>157</v>
      </c>
      <c r="P12492">
        <v>2013</v>
      </c>
      <c r="Q12492" s="1">
        <v>41623</v>
      </c>
      <c r="R12492" s="1">
        <v>41721</v>
      </c>
      <c r="S12492">
        <v>1500000</v>
      </c>
      <c r="T12492">
        <v>0</v>
      </c>
      <c r="U12492">
        <v>0</v>
      </c>
      <c r="V12492">
        <v>0</v>
      </c>
      <c r="W12492">
        <v>0</v>
      </c>
      <c r="X12492">
        <v>0</v>
      </c>
      <c r="Y12492">
        <v>0</v>
      </c>
      <c r="Z12492">
        <v>0</v>
      </c>
      <c r="AA12492">
        <v>0</v>
      </c>
      <c r="AB12492">
        <v>0</v>
      </c>
      <c r="AC12492">
        <v>0</v>
      </c>
      <c r="AD12492">
        <v>0</v>
      </c>
      <c r="AE12492">
        <v>0</v>
      </c>
      <c r="AF12492">
        <v>0</v>
      </c>
      <c r="AG12492">
        <v>0</v>
      </c>
      <c r="AH12492">
        <v>0</v>
      </c>
      <c r="AI12492">
        <v>0</v>
      </c>
      <c r="AJ12492">
        <v>0</v>
      </c>
      <c r="AK12492">
        <v>0</v>
      </c>
      <c r="AL12492">
        <v>0</v>
      </c>
      <c r="AM12492">
        <v>0</v>
      </c>
    </row>
    <row r="12493" spans="1:39" x14ac:dyDescent="0.45">
      <c r="A12493" t="s">
        <v>48493</v>
      </c>
      <c r="B12493" t="s">
        <v>48494</v>
      </c>
      <c r="C12493" t="s">
        <v>48495</v>
      </c>
      <c r="D12493" t="s">
        <v>774</v>
      </c>
      <c r="E12493" t="s">
        <v>775</v>
      </c>
      <c r="F12493" t="s">
        <v>48496</v>
      </c>
      <c r="G12493" t="s">
        <v>101</v>
      </c>
      <c r="H12493" t="s">
        <v>46</v>
      </c>
      <c r="I12493" t="s">
        <v>91</v>
      </c>
      <c r="J12493" t="s">
        <v>1610</v>
      </c>
      <c r="K12493" t="s">
        <v>1611</v>
      </c>
      <c r="L12493">
        <v>1</v>
      </c>
      <c r="M12493" s="1">
        <v>39814</v>
      </c>
      <c r="N12493" s="2">
        <v>39814</v>
      </c>
      <c r="O12493" t="s">
        <v>188</v>
      </c>
      <c r="P12493">
        <v>2009</v>
      </c>
      <c r="Q12493" s="1">
        <v>40211</v>
      </c>
      <c r="R12493" s="1">
        <v>40211</v>
      </c>
      <c r="S12493">
        <v>0</v>
      </c>
      <c r="T12493">
        <v>905000</v>
      </c>
      <c r="U12493">
        <v>0</v>
      </c>
      <c r="V12493">
        <v>0</v>
      </c>
      <c r="W12493">
        <v>0</v>
      </c>
      <c r="X12493">
        <v>0</v>
      </c>
      <c r="Y12493">
        <v>0</v>
      </c>
      <c r="Z12493">
        <v>0</v>
      </c>
      <c r="AA12493">
        <v>0</v>
      </c>
      <c r="AB12493">
        <v>0</v>
      </c>
      <c r="AC12493">
        <v>0</v>
      </c>
      <c r="AD12493">
        <v>0</v>
      </c>
      <c r="AE12493">
        <v>0</v>
      </c>
      <c r="AF12493">
        <v>0</v>
      </c>
      <c r="AG12493">
        <v>0</v>
      </c>
      <c r="AH12493">
        <v>0</v>
      </c>
      <c r="AI12493">
        <v>0</v>
      </c>
      <c r="AJ12493">
        <v>0</v>
      </c>
      <c r="AK12493">
        <v>0</v>
      </c>
      <c r="AL12493">
        <v>0</v>
      </c>
      <c r="AM12493">
        <v>0</v>
      </c>
    </row>
    <row r="12494" spans="1:39" x14ac:dyDescent="0.45">
      <c r="A12494" t="s">
        <v>48497</v>
      </c>
      <c r="B12494" t="s">
        <v>48498</v>
      </c>
      <c r="C12494" t="s">
        <v>48499</v>
      </c>
      <c r="D12494" t="s">
        <v>23581</v>
      </c>
      <c r="E12494" t="s">
        <v>12727</v>
      </c>
      <c r="F12494" s="3">
        <v>35000</v>
      </c>
      <c r="G12494" t="s">
        <v>57</v>
      </c>
      <c r="H12494" t="s">
        <v>46</v>
      </c>
      <c r="I12494" t="s">
        <v>267</v>
      </c>
      <c r="J12494" t="s">
        <v>1207</v>
      </c>
      <c r="K12494" t="s">
        <v>1207</v>
      </c>
      <c r="L12494">
        <v>3</v>
      </c>
      <c r="M12494" s="1">
        <v>40544</v>
      </c>
      <c r="N12494" s="2">
        <v>40544</v>
      </c>
      <c r="O12494" t="s">
        <v>528</v>
      </c>
      <c r="P12494">
        <v>2011</v>
      </c>
      <c r="Q12494" s="1">
        <v>41227</v>
      </c>
      <c r="R12494" s="1">
        <v>41603</v>
      </c>
      <c r="S12494">
        <v>15000</v>
      </c>
      <c r="T12494">
        <v>20000</v>
      </c>
      <c r="U12494">
        <v>0</v>
      </c>
      <c r="V12494">
        <v>0</v>
      </c>
      <c r="W12494">
        <v>0</v>
      </c>
      <c r="X12494">
        <v>0</v>
      </c>
      <c r="Y12494">
        <v>0</v>
      </c>
      <c r="Z12494">
        <v>0</v>
      </c>
      <c r="AA12494">
        <v>0</v>
      </c>
      <c r="AB12494">
        <v>0</v>
      </c>
      <c r="AC12494">
        <v>0</v>
      </c>
      <c r="AD12494">
        <v>0</v>
      </c>
      <c r="AE12494">
        <v>0</v>
      </c>
      <c r="AF12494">
        <v>0</v>
      </c>
      <c r="AG12494">
        <v>0</v>
      </c>
      <c r="AH12494">
        <v>0</v>
      </c>
      <c r="AI12494">
        <v>0</v>
      </c>
      <c r="AJ12494">
        <v>0</v>
      </c>
      <c r="AK12494">
        <v>0</v>
      </c>
      <c r="AL12494">
        <v>0</v>
      </c>
      <c r="AM12494">
        <v>0</v>
      </c>
    </row>
    <row r="12495" spans="1:39" x14ac:dyDescent="0.45">
      <c r="A12495" t="s">
        <v>48500</v>
      </c>
      <c r="B12495" t="s">
        <v>48501</v>
      </c>
      <c r="C12495" t="s">
        <v>48502</v>
      </c>
      <c r="D12495" t="s">
        <v>7030</v>
      </c>
      <c r="E12495" t="s">
        <v>3017</v>
      </c>
      <c r="F12495" t="s">
        <v>109</v>
      </c>
      <c r="G12495" t="s">
        <v>57</v>
      </c>
      <c r="H12495" t="s">
        <v>46</v>
      </c>
      <c r="I12495" t="s">
        <v>47</v>
      </c>
      <c r="J12495" t="s">
        <v>48</v>
      </c>
      <c r="K12495" t="s">
        <v>49</v>
      </c>
      <c r="L12495">
        <v>1</v>
      </c>
      <c r="M12495" s="1">
        <v>41640</v>
      </c>
      <c r="N12495" s="2">
        <v>41640</v>
      </c>
      <c r="O12495" t="s">
        <v>84</v>
      </c>
      <c r="P12495">
        <v>2014</v>
      </c>
      <c r="Q12495" s="1">
        <v>41885</v>
      </c>
      <c r="R12495" s="1">
        <v>41885</v>
      </c>
      <c r="S12495">
        <v>0</v>
      </c>
      <c r="T12495">
        <v>0</v>
      </c>
      <c r="U12495">
        <v>0</v>
      </c>
      <c r="V12495">
        <v>2000000</v>
      </c>
      <c r="W12495">
        <v>0</v>
      </c>
      <c r="X12495">
        <v>0</v>
      </c>
      <c r="Y12495">
        <v>0</v>
      </c>
      <c r="Z12495">
        <v>0</v>
      </c>
      <c r="AA12495">
        <v>0</v>
      </c>
      <c r="AB12495">
        <v>0</v>
      </c>
      <c r="AC12495">
        <v>0</v>
      </c>
      <c r="AD12495">
        <v>0</v>
      </c>
      <c r="AE12495">
        <v>0</v>
      </c>
      <c r="AF12495">
        <v>0</v>
      </c>
      <c r="AG12495">
        <v>0</v>
      </c>
      <c r="AH12495">
        <v>0</v>
      </c>
      <c r="AI12495">
        <v>0</v>
      </c>
      <c r="AJ12495">
        <v>0</v>
      </c>
      <c r="AK12495">
        <v>0</v>
      </c>
      <c r="AL12495">
        <v>0</v>
      </c>
      <c r="AM12495">
        <v>0</v>
      </c>
    </row>
    <row r="12496" spans="1:39" x14ac:dyDescent="0.45">
      <c r="A12496" t="s">
        <v>48503</v>
      </c>
      <c r="B12496" t="s">
        <v>48504</v>
      </c>
      <c r="C12496" t="s">
        <v>48505</v>
      </c>
      <c r="D12496" t="s">
        <v>48506</v>
      </c>
      <c r="E12496" t="s">
        <v>89</v>
      </c>
      <c r="F12496" t="s">
        <v>48507</v>
      </c>
      <c r="G12496" t="s">
        <v>57</v>
      </c>
      <c r="H12496" t="s">
        <v>46</v>
      </c>
      <c r="I12496" t="s">
        <v>920</v>
      </c>
      <c r="J12496" t="s">
        <v>7084</v>
      </c>
      <c r="K12496" t="s">
        <v>7084</v>
      </c>
      <c r="L12496">
        <v>6</v>
      </c>
      <c r="M12496" s="1">
        <v>39615</v>
      </c>
      <c r="N12496" s="2">
        <v>39600</v>
      </c>
      <c r="O12496" t="s">
        <v>520</v>
      </c>
      <c r="P12496">
        <v>2008</v>
      </c>
      <c r="Q12496" s="1">
        <v>40118</v>
      </c>
      <c r="R12496" s="1">
        <v>41912</v>
      </c>
      <c r="S12496">
        <v>0</v>
      </c>
      <c r="T12496">
        <v>32200000</v>
      </c>
      <c r="U12496">
        <v>0</v>
      </c>
      <c r="V12496">
        <v>0</v>
      </c>
      <c r="W12496">
        <v>0</v>
      </c>
      <c r="X12496">
        <v>0</v>
      </c>
      <c r="Y12496">
        <v>250000</v>
      </c>
      <c r="Z12496">
        <v>55000</v>
      </c>
      <c r="AA12496">
        <v>0</v>
      </c>
      <c r="AB12496">
        <v>0</v>
      </c>
      <c r="AC12496">
        <v>0</v>
      </c>
      <c r="AD12496">
        <v>0</v>
      </c>
      <c r="AE12496">
        <v>0</v>
      </c>
      <c r="AF12496">
        <v>1000000</v>
      </c>
      <c r="AG12496">
        <v>5000000</v>
      </c>
      <c r="AH12496">
        <v>16500000</v>
      </c>
      <c r="AI12496">
        <v>9700000</v>
      </c>
      <c r="AJ12496">
        <v>0</v>
      </c>
      <c r="AK12496">
        <v>0</v>
      </c>
      <c r="AL12496">
        <v>0</v>
      </c>
      <c r="AM12496">
        <v>0</v>
      </c>
    </row>
    <row r="12497" spans="1:39" x14ac:dyDescent="0.45">
      <c r="A12497" t="s">
        <v>48508</v>
      </c>
      <c r="B12497" t="s">
        <v>48509</v>
      </c>
      <c r="D12497" t="s">
        <v>293</v>
      </c>
      <c r="E12497" t="s">
        <v>294</v>
      </c>
      <c r="F12497" t="s">
        <v>18813</v>
      </c>
      <c r="G12497" t="s">
        <v>57</v>
      </c>
      <c r="H12497" t="s">
        <v>46</v>
      </c>
      <c r="I12497" t="s">
        <v>299</v>
      </c>
      <c r="J12497" t="s">
        <v>18452</v>
      </c>
      <c r="K12497" t="s">
        <v>48510</v>
      </c>
      <c r="L12497">
        <v>1</v>
      </c>
      <c r="M12497" s="1">
        <v>40544</v>
      </c>
      <c r="N12497" s="2">
        <v>40544</v>
      </c>
      <c r="O12497" t="s">
        <v>528</v>
      </c>
      <c r="P12497">
        <v>2011</v>
      </c>
      <c r="Q12497" s="1">
        <v>40770</v>
      </c>
      <c r="R12497" s="1">
        <v>40770</v>
      </c>
      <c r="S12497">
        <v>0</v>
      </c>
      <c r="T12497">
        <v>1950000</v>
      </c>
      <c r="U12497">
        <v>0</v>
      </c>
      <c r="V12497">
        <v>0</v>
      </c>
      <c r="W12497">
        <v>0</v>
      </c>
      <c r="X12497">
        <v>0</v>
      </c>
      <c r="Y12497">
        <v>0</v>
      </c>
      <c r="Z12497">
        <v>0</v>
      </c>
      <c r="AA12497">
        <v>0</v>
      </c>
      <c r="AB12497">
        <v>0</v>
      </c>
      <c r="AC12497">
        <v>0</v>
      </c>
      <c r="AD12497">
        <v>0</v>
      </c>
      <c r="AE12497">
        <v>0</v>
      </c>
      <c r="AF12497">
        <v>0</v>
      </c>
      <c r="AG12497">
        <v>0</v>
      </c>
      <c r="AH12497">
        <v>0</v>
      </c>
      <c r="AI12497">
        <v>0</v>
      </c>
      <c r="AJ12497">
        <v>0</v>
      </c>
      <c r="AK12497">
        <v>0</v>
      </c>
      <c r="AL12497">
        <v>0</v>
      </c>
      <c r="AM12497">
        <v>0</v>
      </c>
    </row>
    <row r="12498" spans="1:39" x14ac:dyDescent="0.45">
      <c r="A12498" t="s">
        <v>48511</v>
      </c>
      <c r="B12498" t="s">
        <v>48512</v>
      </c>
      <c r="C12498" t="s">
        <v>48513</v>
      </c>
      <c r="D12498" t="s">
        <v>4822</v>
      </c>
      <c r="E12498" t="s">
        <v>1758</v>
      </c>
      <c r="F12498" t="s">
        <v>714</v>
      </c>
      <c r="G12498" t="s">
        <v>101</v>
      </c>
      <c r="H12498" t="s">
        <v>46</v>
      </c>
      <c r="I12498" t="s">
        <v>115</v>
      </c>
      <c r="J12498" t="s">
        <v>334</v>
      </c>
      <c r="K12498" t="s">
        <v>334</v>
      </c>
      <c r="L12498">
        <v>1</v>
      </c>
      <c r="M12498" s="1">
        <v>41000</v>
      </c>
      <c r="N12498" s="2">
        <v>41000</v>
      </c>
      <c r="O12498" t="s">
        <v>50</v>
      </c>
      <c r="P12498">
        <v>2012</v>
      </c>
      <c r="Q12498" s="1">
        <v>41061</v>
      </c>
      <c r="R12498" s="1">
        <v>41061</v>
      </c>
      <c r="S12498">
        <v>250000</v>
      </c>
      <c r="T12498">
        <v>0</v>
      </c>
      <c r="U12498">
        <v>0</v>
      </c>
      <c r="V12498">
        <v>0</v>
      </c>
      <c r="W12498">
        <v>0</v>
      </c>
      <c r="X12498">
        <v>0</v>
      </c>
      <c r="Y12498">
        <v>0</v>
      </c>
      <c r="Z12498">
        <v>0</v>
      </c>
      <c r="AA12498">
        <v>0</v>
      </c>
      <c r="AB12498">
        <v>0</v>
      </c>
      <c r="AC12498">
        <v>0</v>
      </c>
      <c r="AD12498">
        <v>0</v>
      </c>
      <c r="AE12498">
        <v>0</v>
      </c>
      <c r="AF12498">
        <v>0</v>
      </c>
      <c r="AG12498">
        <v>0</v>
      </c>
      <c r="AH12498">
        <v>0</v>
      </c>
      <c r="AI12498">
        <v>0</v>
      </c>
      <c r="AJ12498">
        <v>0</v>
      </c>
      <c r="AK12498">
        <v>0</v>
      </c>
      <c r="AL12498">
        <v>0</v>
      </c>
      <c r="AM12498">
        <v>0</v>
      </c>
    </row>
    <row r="12499" spans="1:39" x14ac:dyDescent="0.45">
      <c r="A12499" t="s">
        <v>48514</v>
      </c>
      <c r="B12499" t="s">
        <v>48515</v>
      </c>
      <c r="C12499" t="s">
        <v>48516</v>
      </c>
      <c r="D12499" t="s">
        <v>88</v>
      </c>
      <c r="E12499" t="s">
        <v>89</v>
      </c>
      <c r="F12499" t="s">
        <v>905</v>
      </c>
      <c r="G12499" t="s">
        <v>57</v>
      </c>
      <c r="H12499" t="s">
        <v>46</v>
      </c>
      <c r="I12499" t="s">
        <v>58</v>
      </c>
      <c r="J12499" t="s">
        <v>198</v>
      </c>
      <c r="K12499" t="s">
        <v>3958</v>
      </c>
      <c r="L12499">
        <v>1</v>
      </c>
      <c r="M12499" s="1">
        <v>40909</v>
      </c>
      <c r="N12499" s="2">
        <v>40909</v>
      </c>
      <c r="O12499" t="s">
        <v>132</v>
      </c>
      <c r="P12499">
        <v>2012</v>
      </c>
      <c r="Q12499" s="1">
        <v>41508</v>
      </c>
      <c r="R12499" s="1">
        <v>41508</v>
      </c>
      <c r="S12499">
        <v>0</v>
      </c>
      <c r="T12499">
        <v>0</v>
      </c>
      <c r="U12499">
        <v>0</v>
      </c>
      <c r="V12499">
        <v>0</v>
      </c>
      <c r="W12499">
        <v>0</v>
      </c>
      <c r="X12499">
        <v>275000</v>
      </c>
      <c r="Y12499">
        <v>0</v>
      </c>
      <c r="Z12499">
        <v>0</v>
      </c>
      <c r="AA12499">
        <v>0</v>
      </c>
      <c r="AB12499">
        <v>0</v>
      </c>
      <c r="AC12499">
        <v>0</v>
      </c>
      <c r="AD12499">
        <v>0</v>
      </c>
      <c r="AE12499">
        <v>0</v>
      </c>
      <c r="AF12499">
        <v>0</v>
      </c>
      <c r="AG12499">
        <v>0</v>
      </c>
      <c r="AH12499">
        <v>0</v>
      </c>
      <c r="AI12499">
        <v>0</v>
      </c>
      <c r="AJ12499">
        <v>0</v>
      </c>
      <c r="AK12499">
        <v>0</v>
      </c>
      <c r="AL12499">
        <v>0</v>
      </c>
      <c r="AM12499">
        <v>0</v>
      </c>
    </row>
    <row r="12500" spans="1:39" x14ac:dyDescent="0.45">
      <c r="A12500" t="s">
        <v>48517</v>
      </c>
      <c r="B12500" t="s">
        <v>48518</v>
      </c>
      <c r="C12500" t="s">
        <v>48519</v>
      </c>
      <c r="D12500" t="s">
        <v>293</v>
      </c>
      <c r="E12500" t="s">
        <v>294</v>
      </c>
      <c r="F12500" t="s">
        <v>48520</v>
      </c>
      <c r="G12500" t="s">
        <v>57</v>
      </c>
      <c r="H12500" t="s">
        <v>46</v>
      </c>
      <c r="I12500" t="s">
        <v>1298</v>
      </c>
      <c r="J12500" t="s">
        <v>3966</v>
      </c>
      <c r="K12500" t="s">
        <v>38300</v>
      </c>
      <c r="L12500">
        <v>2</v>
      </c>
      <c r="M12500" s="1">
        <v>38353</v>
      </c>
      <c r="N12500" s="2">
        <v>38353</v>
      </c>
      <c r="O12500" t="s">
        <v>464</v>
      </c>
      <c r="P12500">
        <v>2005</v>
      </c>
      <c r="Q12500" s="1">
        <v>41221</v>
      </c>
      <c r="R12500" s="1">
        <v>41598</v>
      </c>
      <c r="S12500">
        <v>0</v>
      </c>
      <c r="T12500">
        <v>2500000</v>
      </c>
      <c r="U12500">
        <v>0</v>
      </c>
      <c r="V12500">
        <v>0</v>
      </c>
      <c r="W12500">
        <v>0</v>
      </c>
      <c r="X12500">
        <v>273471</v>
      </c>
      <c r="Y12500">
        <v>0</v>
      </c>
      <c r="Z12500">
        <v>0</v>
      </c>
      <c r="AA12500">
        <v>0</v>
      </c>
      <c r="AB12500">
        <v>0</v>
      </c>
      <c r="AC12500">
        <v>0</v>
      </c>
      <c r="AD12500">
        <v>0</v>
      </c>
      <c r="AE12500">
        <v>0</v>
      </c>
      <c r="AF12500">
        <v>0</v>
      </c>
      <c r="AG12500">
        <v>0</v>
      </c>
      <c r="AH12500">
        <v>0</v>
      </c>
      <c r="AI12500">
        <v>0</v>
      </c>
      <c r="AJ12500">
        <v>0</v>
      </c>
      <c r="AK12500">
        <v>0</v>
      </c>
      <c r="AL12500">
        <v>0</v>
      </c>
      <c r="AM12500">
        <v>0</v>
      </c>
    </row>
    <row r="12501" spans="1:39" x14ac:dyDescent="0.45">
      <c r="A12501" t="s">
        <v>48521</v>
      </c>
      <c r="B12501" t="s">
        <v>48522</v>
      </c>
      <c r="C12501" t="s">
        <v>48523</v>
      </c>
      <c r="D12501" t="s">
        <v>88</v>
      </c>
      <c r="E12501" t="s">
        <v>89</v>
      </c>
      <c r="F12501" t="s">
        <v>48524</v>
      </c>
      <c r="G12501" t="s">
        <v>57</v>
      </c>
      <c r="H12501" t="s">
        <v>214</v>
      </c>
      <c r="J12501" t="s">
        <v>48525</v>
      </c>
      <c r="K12501" t="s">
        <v>48525</v>
      </c>
      <c r="L12501">
        <v>1</v>
      </c>
      <c r="M12501" s="1">
        <v>37257</v>
      </c>
      <c r="N12501" s="2">
        <v>37257</v>
      </c>
      <c r="O12501" t="s">
        <v>554</v>
      </c>
      <c r="P12501">
        <v>2002</v>
      </c>
      <c r="Q12501" s="1">
        <v>38747</v>
      </c>
      <c r="R12501" s="1">
        <v>38747</v>
      </c>
      <c r="S12501">
        <v>0</v>
      </c>
      <c r="T12501">
        <v>12820000</v>
      </c>
      <c r="U12501">
        <v>0</v>
      </c>
      <c r="V12501">
        <v>0</v>
      </c>
      <c r="W12501">
        <v>0</v>
      </c>
      <c r="X12501">
        <v>0</v>
      </c>
      <c r="Y12501">
        <v>0</v>
      </c>
      <c r="Z12501">
        <v>0</v>
      </c>
      <c r="AA12501">
        <v>0</v>
      </c>
      <c r="AB12501">
        <v>0</v>
      </c>
      <c r="AC12501">
        <v>0</v>
      </c>
      <c r="AD12501">
        <v>0</v>
      </c>
      <c r="AE12501">
        <v>0</v>
      </c>
      <c r="AF12501">
        <v>12820000</v>
      </c>
      <c r="AG12501">
        <v>0</v>
      </c>
      <c r="AH12501">
        <v>0</v>
      </c>
      <c r="AI12501">
        <v>0</v>
      </c>
      <c r="AJ12501">
        <v>0</v>
      </c>
      <c r="AK12501">
        <v>0</v>
      </c>
      <c r="AL12501">
        <v>0</v>
      </c>
      <c r="AM12501">
        <v>0</v>
      </c>
    </row>
    <row r="12502" spans="1:39" x14ac:dyDescent="0.45">
      <c r="A12502" t="s">
        <v>48526</v>
      </c>
      <c r="B12502" t="s">
        <v>48527</v>
      </c>
      <c r="C12502" t="s">
        <v>48528</v>
      </c>
      <c r="D12502" t="s">
        <v>293</v>
      </c>
      <c r="E12502" t="s">
        <v>294</v>
      </c>
      <c r="F12502" t="s">
        <v>48529</v>
      </c>
      <c r="G12502" t="s">
        <v>57</v>
      </c>
      <c r="H12502" t="s">
        <v>46</v>
      </c>
      <c r="I12502" t="s">
        <v>58</v>
      </c>
      <c r="J12502" t="s">
        <v>3815</v>
      </c>
      <c r="K12502" t="s">
        <v>48530</v>
      </c>
      <c r="L12502">
        <v>3</v>
      </c>
      <c r="M12502" s="1">
        <v>38718</v>
      </c>
      <c r="N12502" s="2">
        <v>38718</v>
      </c>
      <c r="O12502" t="s">
        <v>430</v>
      </c>
      <c r="P12502">
        <v>2006</v>
      </c>
      <c r="Q12502" s="1">
        <v>40100</v>
      </c>
      <c r="R12502" s="1">
        <v>40925</v>
      </c>
      <c r="S12502">
        <v>0</v>
      </c>
      <c r="T12502">
        <v>846250</v>
      </c>
      <c r="U12502">
        <v>0</v>
      </c>
      <c r="V12502">
        <v>0</v>
      </c>
      <c r="W12502">
        <v>0</v>
      </c>
      <c r="X12502">
        <v>2595000</v>
      </c>
      <c r="Y12502">
        <v>0</v>
      </c>
      <c r="Z12502">
        <v>0</v>
      </c>
      <c r="AA12502">
        <v>0</v>
      </c>
      <c r="AB12502">
        <v>0</v>
      </c>
      <c r="AC12502">
        <v>0</v>
      </c>
      <c r="AD12502">
        <v>0</v>
      </c>
      <c r="AE12502">
        <v>0</v>
      </c>
      <c r="AF12502">
        <v>56250</v>
      </c>
      <c r="AG12502">
        <v>790000</v>
      </c>
      <c r="AH12502">
        <v>0</v>
      </c>
      <c r="AI12502">
        <v>0</v>
      </c>
      <c r="AJ12502">
        <v>0</v>
      </c>
      <c r="AK12502">
        <v>0</v>
      </c>
      <c r="AL12502">
        <v>0</v>
      </c>
      <c r="AM12502">
        <v>0</v>
      </c>
    </row>
    <row r="12503" spans="1:39" x14ac:dyDescent="0.45">
      <c r="A12503" t="s">
        <v>48531</v>
      </c>
      <c r="B12503" t="s">
        <v>48532</v>
      </c>
      <c r="C12503" t="s">
        <v>48533</v>
      </c>
      <c r="D12503" t="s">
        <v>293</v>
      </c>
      <c r="E12503" t="s">
        <v>294</v>
      </c>
      <c r="F12503" t="s">
        <v>846</v>
      </c>
      <c r="G12503" t="s">
        <v>57</v>
      </c>
      <c r="H12503" t="s">
        <v>46</v>
      </c>
      <c r="I12503" t="s">
        <v>81</v>
      </c>
      <c r="J12503" t="s">
        <v>82</v>
      </c>
      <c r="K12503" t="s">
        <v>14832</v>
      </c>
      <c r="L12503">
        <v>1</v>
      </c>
      <c r="M12503" s="1">
        <v>39814</v>
      </c>
      <c r="N12503" s="2">
        <v>39814</v>
      </c>
      <c r="O12503" t="s">
        <v>188</v>
      </c>
      <c r="P12503">
        <v>2009</v>
      </c>
      <c r="Q12503" s="1">
        <v>41136</v>
      </c>
      <c r="R12503" s="1">
        <v>41136</v>
      </c>
      <c r="S12503">
        <v>0</v>
      </c>
      <c r="T12503">
        <v>1000000</v>
      </c>
      <c r="U12503">
        <v>0</v>
      </c>
      <c r="V12503">
        <v>0</v>
      </c>
      <c r="W12503">
        <v>0</v>
      </c>
      <c r="X12503">
        <v>0</v>
      </c>
      <c r="Y12503">
        <v>0</v>
      </c>
      <c r="Z12503">
        <v>0</v>
      </c>
      <c r="AA12503">
        <v>0</v>
      </c>
      <c r="AB12503">
        <v>0</v>
      </c>
      <c r="AC12503">
        <v>0</v>
      </c>
      <c r="AD12503">
        <v>0</v>
      </c>
      <c r="AE12503">
        <v>0</v>
      </c>
      <c r="AF12503">
        <v>1000000</v>
      </c>
      <c r="AG12503">
        <v>0</v>
      </c>
      <c r="AH12503">
        <v>0</v>
      </c>
      <c r="AI12503">
        <v>0</v>
      </c>
      <c r="AJ12503">
        <v>0</v>
      </c>
      <c r="AK12503">
        <v>0</v>
      </c>
      <c r="AL12503">
        <v>0</v>
      </c>
      <c r="AM12503">
        <v>0</v>
      </c>
    </row>
    <row r="12504" spans="1:39" x14ac:dyDescent="0.45">
      <c r="A12504" t="s">
        <v>48534</v>
      </c>
      <c r="B12504" t="s">
        <v>48535</v>
      </c>
      <c r="C12504" t="s">
        <v>48536</v>
      </c>
      <c r="D12504" t="s">
        <v>48537</v>
      </c>
      <c r="E12504" t="s">
        <v>1257</v>
      </c>
      <c r="F12504" t="s">
        <v>4510</v>
      </c>
      <c r="G12504" t="s">
        <v>57</v>
      </c>
      <c r="L12504">
        <v>3</v>
      </c>
      <c r="M12504" s="1">
        <v>36730</v>
      </c>
      <c r="N12504" s="2">
        <v>36708</v>
      </c>
      <c r="O12504" t="s">
        <v>7719</v>
      </c>
      <c r="P12504">
        <v>2000</v>
      </c>
      <c r="Q12504" s="1">
        <v>40238</v>
      </c>
      <c r="R12504" s="1">
        <v>41883</v>
      </c>
      <c r="S12504">
        <v>0</v>
      </c>
      <c r="T12504">
        <v>80000000</v>
      </c>
      <c r="U12504">
        <v>0</v>
      </c>
      <c r="V12504">
        <v>0</v>
      </c>
      <c r="W12504">
        <v>0</v>
      </c>
      <c r="X12504">
        <v>0</v>
      </c>
      <c r="Y12504">
        <v>2000000</v>
      </c>
      <c r="Z12504">
        <v>0</v>
      </c>
      <c r="AA12504">
        <v>0</v>
      </c>
      <c r="AB12504">
        <v>0</v>
      </c>
      <c r="AC12504">
        <v>0</v>
      </c>
      <c r="AD12504">
        <v>0</v>
      </c>
      <c r="AE12504">
        <v>0</v>
      </c>
      <c r="AF12504">
        <v>0</v>
      </c>
      <c r="AG12504">
        <v>10000000</v>
      </c>
      <c r="AH12504">
        <v>70000000</v>
      </c>
      <c r="AI12504">
        <v>0</v>
      </c>
      <c r="AJ12504">
        <v>0</v>
      </c>
      <c r="AK12504">
        <v>0</v>
      </c>
      <c r="AL12504">
        <v>0</v>
      </c>
      <c r="AM12504">
        <v>0</v>
      </c>
    </row>
    <row r="12505" spans="1:39" x14ac:dyDescent="0.45">
      <c r="A12505" t="s">
        <v>48538</v>
      </c>
      <c r="B12505" t="s">
        <v>48539</v>
      </c>
      <c r="F12505" t="s">
        <v>114</v>
      </c>
      <c r="G12505" t="s">
        <v>57</v>
      </c>
      <c r="L12505">
        <v>1</v>
      </c>
      <c r="Q12505" s="1">
        <v>41356</v>
      </c>
      <c r="R12505" s="1">
        <v>41356</v>
      </c>
      <c r="S12505">
        <v>0</v>
      </c>
      <c r="T12505">
        <v>0</v>
      </c>
      <c r="U12505">
        <v>0</v>
      </c>
      <c r="V12505">
        <v>0</v>
      </c>
      <c r="W12505">
        <v>0</v>
      </c>
      <c r="X12505">
        <v>0</v>
      </c>
      <c r="Y12505">
        <v>0</v>
      </c>
      <c r="Z12505">
        <v>0</v>
      </c>
      <c r="AA12505">
        <v>0</v>
      </c>
      <c r="AB12505">
        <v>0</v>
      </c>
      <c r="AC12505">
        <v>0</v>
      </c>
      <c r="AD12505">
        <v>0</v>
      </c>
      <c r="AE12505">
        <v>0</v>
      </c>
      <c r="AF12505">
        <v>0</v>
      </c>
      <c r="AG12505">
        <v>0</v>
      </c>
      <c r="AH12505">
        <v>0</v>
      </c>
      <c r="AI12505">
        <v>0</v>
      </c>
      <c r="AJ12505">
        <v>0</v>
      </c>
      <c r="AK12505">
        <v>0</v>
      </c>
      <c r="AL12505">
        <v>0</v>
      </c>
      <c r="AM12505">
        <v>0</v>
      </c>
    </row>
    <row r="12506" spans="1:39" x14ac:dyDescent="0.45">
      <c r="A12506" t="s">
        <v>48540</v>
      </c>
      <c r="B12506" t="s">
        <v>48541</v>
      </c>
      <c r="C12506" t="s">
        <v>48542</v>
      </c>
      <c r="D12506" t="s">
        <v>88</v>
      </c>
      <c r="E12506" t="s">
        <v>89</v>
      </c>
      <c r="F12506" s="3">
        <v>50000</v>
      </c>
      <c r="G12506" t="s">
        <v>57</v>
      </c>
      <c r="H12506" t="s">
        <v>46</v>
      </c>
      <c r="I12506" t="s">
        <v>593</v>
      </c>
      <c r="J12506" t="s">
        <v>20152</v>
      </c>
      <c r="K12506" t="s">
        <v>20152</v>
      </c>
      <c r="L12506">
        <v>1</v>
      </c>
      <c r="M12506" s="1">
        <v>40179</v>
      </c>
      <c r="N12506" s="2">
        <v>40179</v>
      </c>
      <c r="O12506" t="s">
        <v>118</v>
      </c>
      <c r="P12506">
        <v>2010</v>
      </c>
      <c r="Q12506" s="1">
        <v>40564</v>
      </c>
      <c r="R12506" s="1">
        <v>40564</v>
      </c>
      <c r="S12506">
        <v>0</v>
      </c>
      <c r="T12506">
        <v>50000</v>
      </c>
      <c r="U12506">
        <v>0</v>
      </c>
      <c r="V12506">
        <v>0</v>
      </c>
      <c r="W12506">
        <v>0</v>
      </c>
      <c r="X12506">
        <v>0</v>
      </c>
      <c r="Y12506">
        <v>0</v>
      </c>
      <c r="Z12506">
        <v>0</v>
      </c>
      <c r="AA12506">
        <v>0</v>
      </c>
      <c r="AB12506">
        <v>0</v>
      </c>
      <c r="AC12506">
        <v>0</v>
      </c>
      <c r="AD12506">
        <v>0</v>
      </c>
      <c r="AE12506">
        <v>0</v>
      </c>
      <c r="AF12506">
        <v>0</v>
      </c>
      <c r="AG12506">
        <v>0</v>
      </c>
      <c r="AH12506">
        <v>0</v>
      </c>
      <c r="AI12506">
        <v>0</v>
      </c>
      <c r="AJ12506">
        <v>0</v>
      </c>
      <c r="AK12506">
        <v>0</v>
      </c>
      <c r="AL12506">
        <v>0</v>
      </c>
      <c r="AM12506">
        <v>0</v>
      </c>
    </row>
    <row r="12507" spans="1:39" x14ac:dyDescent="0.45">
      <c r="A12507" t="s">
        <v>48543</v>
      </c>
      <c r="B12507" t="s">
        <v>48544</v>
      </c>
      <c r="C12507" t="s">
        <v>48545</v>
      </c>
      <c r="D12507" t="s">
        <v>127</v>
      </c>
      <c r="E12507" t="s">
        <v>128</v>
      </c>
      <c r="F12507" t="s">
        <v>9083</v>
      </c>
      <c r="G12507" t="s">
        <v>57</v>
      </c>
      <c r="H12507" t="s">
        <v>214</v>
      </c>
      <c r="J12507" t="s">
        <v>1446</v>
      </c>
      <c r="L12507">
        <v>1</v>
      </c>
      <c r="Q12507" s="1">
        <v>41275</v>
      </c>
      <c r="R12507" s="1">
        <v>41275</v>
      </c>
      <c r="S12507">
        <v>0</v>
      </c>
      <c r="T12507">
        <v>1350000</v>
      </c>
      <c r="U12507">
        <v>0</v>
      </c>
      <c r="V12507">
        <v>0</v>
      </c>
      <c r="W12507">
        <v>0</v>
      </c>
      <c r="X12507">
        <v>0</v>
      </c>
      <c r="Y12507">
        <v>0</v>
      </c>
      <c r="Z12507">
        <v>0</v>
      </c>
      <c r="AA12507">
        <v>0</v>
      </c>
      <c r="AB12507">
        <v>0</v>
      </c>
      <c r="AC12507">
        <v>0</v>
      </c>
      <c r="AD12507">
        <v>0</v>
      </c>
      <c r="AE12507">
        <v>0</v>
      </c>
      <c r="AF12507">
        <v>0</v>
      </c>
      <c r="AG12507">
        <v>0</v>
      </c>
      <c r="AH12507">
        <v>0</v>
      </c>
      <c r="AI12507">
        <v>0</v>
      </c>
      <c r="AJ12507">
        <v>0</v>
      </c>
      <c r="AK12507">
        <v>0</v>
      </c>
      <c r="AL12507">
        <v>0</v>
      </c>
      <c r="AM12507">
        <v>0</v>
      </c>
    </row>
    <row r="12508" spans="1:39" x14ac:dyDescent="0.45">
      <c r="A12508" t="s">
        <v>48546</v>
      </c>
      <c r="B12508" t="s">
        <v>48547</v>
      </c>
      <c r="C12508" t="s">
        <v>48548</v>
      </c>
      <c r="D12508" t="s">
        <v>48549</v>
      </c>
      <c r="E12508" t="s">
        <v>1335</v>
      </c>
      <c r="F12508" t="s">
        <v>5255</v>
      </c>
      <c r="G12508" t="s">
        <v>57</v>
      </c>
      <c r="H12508" t="s">
        <v>46</v>
      </c>
      <c r="I12508" t="s">
        <v>937</v>
      </c>
      <c r="J12508" t="s">
        <v>938</v>
      </c>
      <c r="K12508" t="s">
        <v>31387</v>
      </c>
      <c r="L12508">
        <v>1</v>
      </c>
      <c r="M12508" s="1">
        <v>39567</v>
      </c>
      <c r="N12508" s="2">
        <v>39539</v>
      </c>
      <c r="O12508" t="s">
        <v>520</v>
      </c>
      <c r="P12508">
        <v>2008</v>
      </c>
      <c r="Q12508" s="1">
        <v>39567</v>
      </c>
      <c r="R12508" s="1">
        <v>39567</v>
      </c>
      <c r="S12508">
        <v>402500</v>
      </c>
      <c r="T12508">
        <v>0</v>
      </c>
      <c r="U12508">
        <v>0</v>
      </c>
      <c r="V12508">
        <v>0</v>
      </c>
      <c r="W12508">
        <v>0</v>
      </c>
      <c r="X12508">
        <v>0</v>
      </c>
      <c r="Y12508">
        <v>0</v>
      </c>
      <c r="Z12508">
        <v>0</v>
      </c>
      <c r="AA12508">
        <v>0</v>
      </c>
      <c r="AB12508">
        <v>0</v>
      </c>
      <c r="AC12508">
        <v>0</v>
      </c>
      <c r="AD12508">
        <v>0</v>
      </c>
      <c r="AE12508">
        <v>0</v>
      </c>
      <c r="AF12508">
        <v>0</v>
      </c>
      <c r="AG12508">
        <v>0</v>
      </c>
      <c r="AH12508">
        <v>0</v>
      </c>
      <c r="AI12508">
        <v>0</v>
      </c>
      <c r="AJ12508">
        <v>0</v>
      </c>
      <c r="AK12508">
        <v>0</v>
      </c>
      <c r="AL12508">
        <v>0</v>
      </c>
      <c r="AM12508">
        <v>0</v>
      </c>
    </row>
    <row r="12509" spans="1:39" x14ac:dyDescent="0.45">
      <c r="A12509" t="s">
        <v>48550</v>
      </c>
      <c r="B12509" t="s">
        <v>48551</v>
      </c>
      <c r="C12509" t="s">
        <v>48552</v>
      </c>
      <c r="D12509" t="s">
        <v>48553</v>
      </c>
      <c r="E12509" t="s">
        <v>316</v>
      </c>
      <c r="F12509" s="3">
        <v>75000</v>
      </c>
      <c r="G12509" t="s">
        <v>57</v>
      </c>
      <c r="H12509" t="s">
        <v>46</v>
      </c>
      <c r="I12509" t="s">
        <v>115</v>
      </c>
      <c r="J12509" t="s">
        <v>334</v>
      </c>
      <c r="K12509" t="s">
        <v>334</v>
      </c>
      <c r="L12509">
        <v>1</v>
      </c>
      <c r="M12509" s="1">
        <v>40544</v>
      </c>
      <c r="N12509" s="2">
        <v>40544</v>
      </c>
      <c r="O12509" t="s">
        <v>528</v>
      </c>
      <c r="P12509">
        <v>2011</v>
      </c>
      <c r="Q12509" s="1">
        <v>40947</v>
      </c>
      <c r="R12509" s="1">
        <v>40947</v>
      </c>
      <c r="S12509">
        <v>0</v>
      </c>
      <c r="T12509">
        <v>0</v>
      </c>
      <c r="U12509">
        <v>0</v>
      </c>
      <c r="V12509">
        <v>0</v>
      </c>
      <c r="W12509">
        <v>0</v>
      </c>
      <c r="X12509">
        <v>75000</v>
      </c>
      <c r="Y12509">
        <v>0</v>
      </c>
      <c r="Z12509">
        <v>0</v>
      </c>
      <c r="AA12509">
        <v>0</v>
      </c>
      <c r="AB12509">
        <v>0</v>
      </c>
      <c r="AC12509">
        <v>0</v>
      </c>
      <c r="AD12509">
        <v>0</v>
      </c>
      <c r="AE12509">
        <v>0</v>
      </c>
      <c r="AF12509">
        <v>0</v>
      </c>
      <c r="AG12509">
        <v>0</v>
      </c>
      <c r="AH12509">
        <v>0</v>
      </c>
      <c r="AI12509">
        <v>0</v>
      </c>
      <c r="AJ12509">
        <v>0</v>
      </c>
      <c r="AK12509">
        <v>0</v>
      </c>
      <c r="AL12509">
        <v>0</v>
      </c>
      <c r="AM12509">
        <v>0</v>
      </c>
    </row>
    <row r="12510" spans="1:39" x14ac:dyDescent="0.45">
      <c r="A12510" t="s">
        <v>48554</v>
      </c>
      <c r="B12510" t="s">
        <v>48555</v>
      </c>
      <c r="C12510" t="s">
        <v>48556</v>
      </c>
      <c r="D12510" t="s">
        <v>48557</v>
      </c>
      <c r="E12510" t="s">
        <v>3956</v>
      </c>
      <c r="F12510" t="s">
        <v>8811</v>
      </c>
      <c r="G12510" t="s">
        <v>57</v>
      </c>
      <c r="H12510" t="s">
        <v>46</v>
      </c>
      <c r="I12510" t="s">
        <v>560</v>
      </c>
      <c r="J12510" t="s">
        <v>561</v>
      </c>
      <c r="K12510" t="s">
        <v>7204</v>
      </c>
      <c r="L12510">
        <v>1</v>
      </c>
      <c r="M12510" s="1">
        <v>36892</v>
      </c>
      <c r="N12510" s="2">
        <v>36892</v>
      </c>
      <c r="O12510" t="s">
        <v>172</v>
      </c>
      <c r="P12510">
        <v>2001</v>
      </c>
      <c r="Q12510" s="1">
        <v>41184</v>
      </c>
      <c r="R12510" s="1">
        <v>41184</v>
      </c>
      <c r="S12510">
        <v>0</v>
      </c>
      <c r="T12510">
        <v>38000000</v>
      </c>
      <c r="U12510">
        <v>0</v>
      </c>
      <c r="V12510">
        <v>0</v>
      </c>
      <c r="W12510">
        <v>0</v>
      </c>
      <c r="X12510">
        <v>0</v>
      </c>
      <c r="Y12510">
        <v>0</v>
      </c>
      <c r="Z12510">
        <v>0</v>
      </c>
      <c r="AA12510">
        <v>0</v>
      </c>
      <c r="AB12510">
        <v>0</v>
      </c>
      <c r="AC12510">
        <v>0</v>
      </c>
      <c r="AD12510">
        <v>0</v>
      </c>
      <c r="AE12510">
        <v>0</v>
      </c>
      <c r="AF12510">
        <v>38000000</v>
      </c>
      <c r="AG12510">
        <v>0</v>
      </c>
      <c r="AH12510">
        <v>0</v>
      </c>
      <c r="AI12510">
        <v>0</v>
      </c>
      <c r="AJ12510">
        <v>0</v>
      </c>
      <c r="AK12510">
        <v>0</v>
      </c>
      <c r="AL12510">
        <v>0</v>
      </c>
      <c r="AM12510">
        <v>0</v>
      </c>
    </row>
    <row r="12511" spans="1:39" x14ac:dyDescent="0.45">
      <c r="A12511" t="s">
        <v>48558</v>
      </c>
      <c r="B12511" t="s">
        <v>48559</v>
      </c>
      <c r="C12511" t="s">
        <v>48560</v>
      </c>
      <c r="D12511" t="s">
        <v>315</v>
      </c>
      <c r="E12511" t="s">
        <v>316</v>
      </c>
      <c r="F12511" t="s">
        <v>109</v>
      </c>
      <c r="G12511" t="s">
        <v>57</v>
      </c>
      <c r="H12511" t="s">
        <v>46</v>
      </c>
      <c r="I12511" t="s">
        <v>352</v>
      </c>
      <c r="J12511" t="s">
        <v>353</v>
      </c>
      <c r="K12511" t="s">
        <v>353</v>
      </c>
      <c r="L12511">
        <v>1</v>
      </c>
      <c r="M12511" s="1">
        <v>39083</v>
      </c>
      <c r="N12511" s="2">
        <v>39083</v>
      </c>
      <c r="O12511" t="s">
        <v>110</v>
      </c>
      <c r="P12511">
        <v>2007</v>
      </c>
      <c r="Q12511" s="1">
        <v>40186</v>
      </c>
      <c r="R12511" s="1">
        <v>40186</v>
      </c>
      <c r="S12511">
        <v>0</v>
      </c>
      <c r="T12511">
        <v>2000000</v>
      </c>
      <c r="U12511">
        <v>0</v>
      </c>
      <c r="V12511">
        <v>0</v>
      </c>
      <c r="W12511">
        <v>0</v>
      </c>
      <c r="X12511">
        <v>0</v>
      </c>
      <c r="Y12511">
        <v>0</v>
      </c>
      <c r="Z12511">
        <v>0</v>
      </c>
      <c r="AA12511">
        <v>0</v>
      </c>
      <c r="AB12511">
        <v>0</v>
      </c>
      <c r="AC12511">
        <v>0</v>
      </c>
      <c r="AD12511">
        <v>0</v>
      </c>
      <c r="AE12511">
        <v>0</v>
      </c>
      <c r="AF12511">
        <v>2000000</v>
      </c>
      <c r="AG12511">
        <v>0</v>
      </c>
      <c r="AH12511">
        <v>0</v>
      </c>
      <c r="AI12511">
        <v>0</v>
      </c>
      <c r="AJ12511">
        <v>0</v>
      </c>
      <c r="AK12511">
        <v>0</v>
      </c>
      <c r="AL12511">
        <v>0</v>
      </c>
      <c r="AM12511">
        <v>0</v>
      </c>
    </row>
    <row r="12512" spans="1:39" x14ac:dyDescent="0.45">
      <c r="A12512" t="s">
        <v>48561</v>
      </c>
      <c r="B12512" t="s">
        <v>48562</v>
      </c>
      <c r="C12512" t="s">
        <v>48563</v>
      </c>
      <c r="D12512" t="s">
        <v>48564</v>
      </c>
      <c r="E12512" t="s">
        <v>1292</v>
      </c>
      <c r="F12512" t="s">
        <v>234</v>
      </c>
      <c r="G12512" t="s">
        <v>57</v>
      </c>
      <c r="H12512" t="s">
        <v>214</v>
      </c>
      <c r="J12512" t="s">
        <v>1420</v>
      </c>
      <c r="K12512" t="s">
        <v>1421</v>
      </c>
      <c r="L12512">
        <v>2</v>
      </c>
      <c r="M12512" s="1">
        <v>41150</v>
      </c>
      <c r="N12512" s="2">
        <v>41122</v>
      </c>
      <c r="O12512" t="s">
        <v>596</v>
      </c>
      <c r="P12512">
        <v>2012</v>
      </c>
      <c r="Q12512" s="1">
        <v>41061</v>
      </c>
      <c r="R12512" s="1">
        <v>41898</v>
      </c>
      <c r="S12512">
        <v>1500000</v>
      </c>
      <c r="T12512">
        <v>3000000</v>
      </c>
      <c r="U12512">
        <v>0</v>
      </c>
      <c r="V12512">
        <v>0</v>
      </c>
      <c r="W12512">
        <v>0</v>
      </c>
      <c r="X12512">
        <v>0</v>
      </c>
      <c r="Y12512">
        <v>0</v>
      </c>
      <c r="Z12512">
        <v>0</v>
      </c>
      <c r="AA12512">
        <v>0</v>
      </c>
      <c r="AB12512">
        <v>0</v>
      </c>
      <c r="AC12512">
        <v>0</v>
      </c>
      <c r="AD12512">
        <v>0</v>
      </c>
      <c r="AE12512">
        <v>0</v>
      </c>
      <c r="AF12512">
        <v>0</v>
      </c>
      <c r="AG12512">
        <v>0</v>
      </c>
      <c r="AH12512">
        <v>0</v>
      </c>
      <c r="AI12512">
        <v>0</v>
      </c>
      <c r="AJ12512">
        <v>0</v>
      </c>
      <c r="AK12512">
        <v>0</v>
      </c>
      <c r="AL12512">
        <v>0</v>
      </c>
      <c r="AM12512">
        <v>0</v>
      </c>
    </row>
    <row r="12513" spans="1:39" x14ac:dyDescent="0.45">
      <c r="A12513" t="s">
        <v>48565</v>
      </c>
      <c r="B12513" t="s">
        <v>48566</v>
      </c>
      <c r="C12513" t="s">
        <v>48567</v>
      </c>
      <c r="D12513" t="s">
        <v>48568</v>
      </c>
      <c r="E12513" t="s">
        <v>316</v>
      </c>
      <c r="F12513" t="s">
        <v>48569</v>
      </c>
      <c r="G12513" t="s">
        <v>57</v>
      </c>
      <c r="H12513" t="s">
        <v>787</v>
      </c>
      <c r="J12513" t="s">
        <v>48570</v>
      </c>
      <c r="K12513" t="s">
        <v>48570</v>
      </c>
      <c r="L12513">
        <v>3</v>
      </c>
      <c r="M12513" s="1">
        <v>38734</v>
      </c>
      <c r="N12513" s="2">
        <v>38718</v>
      </c>
      <c r="O12513" t="s">
        <v>430</v>
      </c>
      <c r="P12513">
        <v>2006</v>
      </c>
      <c r="Q12513" s="1">
        <v>39064</v>
      </c>
      <c r="R12513" s="1">
        <v>40179</v>
      </c>
      <c r="S12513">
        <v>1215385</v>
      </c>
      <c r="T12513">
        <v>0</v>
      </c>
      <c r="U12513">
        <v>0</v>
      </c>
      <c r="V12513">
        <v>0</v>
      </c>
      <c r="W12513">
        <v>0</v>
      </c>
      <c r="X12513">
        <v>0</v>
      </c>
      <c r="Y12513">
        <v>0</v>
      </c>
      <c r="Z12513">
        <v>0</v>
      </c>
      <c r="AA12513">
        <v>0</v>
      </c>
      <c r="AB12513">
        <v>0</v>
      </c>
      <c r="AC12513">
        <v>0</v>
      </c>
      <c r="AD12513">
        <v>0</v>
      </c>
      <c r="AE12513">
        <v>0</v>
      </c>
      <c r="AF12513">
        <v>0</v>
      </c>
      <c r="AG12513">
        <v>0</v>
      </c>
      <c r="AH12513">
        <v>0</v>
      </c>
      <c r="AI12513">
        <v>0</v>
      </c>
      <c r="AJ12513">
        <v>0</v>
      </c>
      <c r="AK12513">
        <v>0</v>
      </c>
      <c r="AL12513">
        <v>0</v>
      </c>
      <c r="AM12513">
        <v>0</v>
      </c>
    </row>
    <row r="12514" spans="1:39" x14ac:dyDescent="0.45">
      <c r="A12514" t="s">
        <v>48571</v>
      </c>
      <c r="B12514" t="s">
        <v>48572</v>
      </c>
      <c r="D12514" t="s">
        <v>389</v>
      </c>
      <c r="E12514" t="s">
        <v>390</v>
      </c>
      <c r="F12514" t="s">
        <v>114</v>
      </c>
      <c r="G12514" t="s">
        <v>57</v>
      </c>
      <c r="H12514" t="s">
        <v>46</v>
      </c>
      <c r="I12514" t="s">
        <v>3181</v>
      </c>
      <c r="J12514" t="s">
        <v>3182</v>
      </c>
      <c r="K12514" t="s">
        <v>48573</v>
      </c>
      <c r="L12514">
        <v>1</v>
      </c>
      <c r="M12514" s="1">
        <v>41847</v>
      </c>
      <c r="N12514" s="2">
        <v>41821</v>
      </c>
      <c r="O12514" t="s">
        <v>243</v>
      </c>
      <c r="P12514">
        <v>2014</v>
      </c>
      <c r="Q12514" s="1">
        <v>41847</v>
      </c>
      <c r="R12514" s="1">
        <v>41847</v>
      </c>
      <c r="S12514">
        <v>0</v>
      </c>
      <c r="T12514">
        <v>0</v>
      </c>
      <c r="U12514">
        <v>0</v>
      </c>
      <c r="V12514">
        <v>0</v>
      </c>
      <c r="W12514">
        <v>0</v>
      </c>
      <c r="X12514">
        <v>0</v>
      </c>
      <c r="Y12514">
        <v>0</v>
      </c>
      <c r="Z12514">
        <v>0</v>
      </c>
      <c r="AA12514">
        <v>0</v>
      </c>
      <c r="AB12514">
        <v>0</v>
      </c>
      <c r="AC12514">
        <v>0</v>
      </c>
      <c r="AD12514">
        <v>0</v>
      </c>
      <c r="AE12514">
        <v>0</v>
      </c>
      <c r="AF12514">
        <v>0</v>
      </c>
      <c r="AG12514">
        <v>0</v>
      </c>
      <c r="AH12514">
        <v>0</v>
      </c>
      <c r="AI12514">
        <v>0</v>
      </c>
      <c r="AJ12514">
        <v>0</v>
      </c>
      <c r="AK12514">
        <v>0</v>
      </c>
      <c r="AL12514">
        <v>0</v>
      </c>
      <c r="AM12514">
        <v>0</v>
      </c>
    </row>
    <row r="12515" spans="1:39" x14ac:dyDescent="0.45">
      <c r="A12515" t="s">
        <v>48574</v>
      </c>
      <c r="B12515" t="s">
        <v>48575</v>
      </c>
      <c r="C12515" t="s">
        <v>48576</v>
      </c>
      <c r="D12515" t="s">
        <v>1474</v>
      </c>
      <c r="E12515" t="s">
        <v>1475</v>
      </c>
      <c r="F12515" t="s">
        <v>114</v>
      </c>
      <c r="G12515" t="s">
        <v>57</v>
      </c>
      <c r="H12515" t="s">
        <v>46</v>
      </c>
      <c r="I12515" t="s">
        <v>802</v>
      </c>
      <c r="J12515" t="s">
        <v>15840</v>
      </c>
      <c r="K12515" t="s">
        <v>48577</v>
      </c>
      <c r="L12515">
        <v>1</v>
      </c>
      <c r="Q12515" s="1">
        <v>41944</v>
      </c>
      <c r="R12515" s="1">
        <v>41944</v>
      </c>
      <c r="S12515">
        <v>0</v>
      </c>
      <c r="T12515">
        <v>0</v>
      </c>
      <c r="U12515">
        <v>0</v>
      </c>
      <c r="V12515">
        <v>0</v>
      </c>
      <c r="W12515">
        <v>0</v>
      </c>
      <c r="X12515">
        <v>0</v>
      </c>
      <c r="Y12515">
        <v>0</v>
      </c>
      <c r="Z12515">
        <v>0</v>
      </c>
      <c r="AA12515">
        <v>0</v>
      </c>
      <c r="AB12515">
        <v>0</v>
      </c>
      <c r="AC12515">
        <v>0</v>
      </c>
      <c r="AD12515">
        <v>0</v>
      </c>
      <c r="AE12515">
        <v>0</v>
      </c>
      <c r="AF12515">
        <v>0</v>
      </c>
      <c r="AG12515">
        <v>0</v>
      </c>
      <c r="AH12515">
        <v>0</v>
      </c>
      <c r="AI12515">
        <v>0</v>
      </c>
      <c r="AJ12515">
        <v>0</v>
      </c>
      <c r="AK12515">
        <v>0</v>
      </c>
      <c r="AL12515">
        <v>0</v>
      </c>
      <c r="AM12515">
        <v>0</v>
      </c>
    </row>
    <row r="12516" spans="1:39" x14ac:dyDescent="0.45">
      <c r="A12516" t="s">
        <v>48578</v>
      </c>
      <c r="B12516" t="s">
        <v>48579</v>
      </c>
      <c r="C12516" t="s">
        <v>48580</v>
      </c>
      <c r="D12516" t="s">
        <v>48581</v>
      </c>
      <c r="E12516" t="s">
        <v>1010</v>
      </c>
      <c r="F12516" t="s">
        <v>109</v>
      </c>
      <c r="G12516" t="s">
        <v>57</v>
      </c>
      <c r="H12516" t="s">
        <v>46</v>
      </c>
      <c r="I12516" t="s">
        <v>148</v>
      </c>
      <c r="J12516" t="s">
        <v>2488</v>
      </c>
      <c r="K12516" t="s">
        <v>3925</v>
      </c>
      <c r="L12516">
        <v>2</v>
      </c>
      <c r="M12516" s="1">
        <v>37987</v>
      </c>
      <c r="N12516" s="2">
        <v>37987</v>
      </c>
      <c r="O12516" t="s">
        <v>452</v>
      </c>
      <c r="P12516">
        <v>2004</v>
      </c>
      <c r="Q12516" s="1">
        <v>37988</v>
      </c>
      <c r="R12516" s="1">
        <v>41590</v>
      </c>
      <c r="S12516">
        <v>2000000</v>
      </c>
      <c r="T12516">
        <v>0</v>
      </c>
      <c r="U12516">
        <v>0</v>
      </c>
      <c r="V12516">
        <v>0</v>
      </c>
      <c r="W12516">
        <v>0</v>
      </c>
      <c r="X12516">
        <v>0</v>
      </c>
      <c r="Y12516">
        <v>0</v>
      </c>
      <c r="Z12516">
        <v>0</v>
      </c>
      <c r="AA12516">
        <v>0</v>
      </c>
      <c r="AB12516">
        <v>0</v>
      </c>
      <c r="AC12516">
        <v>0</v>
      </c>
      <c r="AD12516">
        <v>0</v>
      </c>
      <c r="AE12516">
        <v>0</v>
      </c>
      <c r="AF12516">
        <v>0</v>
      </c>
      <c r="AG12516">
        <v>0</v>
      </c>
      <c r="AH12516">
        <v>0</v>
      </c>
      <c r="AI12516">
        <v>0</v>
      </c>
      <c r="AJ12516">
        <v>0</v>
      </c>
      <c r="AK12516">
        <v>0</v>
      </c>
      <c r="AL12516">
        <v>0</v>
      </c>
      <c r="AM12516">
        <v>0</v>
      </c>
    </row>
    <row r="12517" spans="1:39" x14ac:dyDescent="0.45">
      <c r="A12517" t="s">
        <v>48582</v>
      </c>
      <c r="B12517" t="s">
        <v>48583</v>
      </c>
      <c r="C12517" t="s">
        <v>48584</v>
      </c>
      <c r="D12517" t="s">
        <v>6883</v>
      </c>
      <c r="E12517" t="s">
        <v>6884</v>
      </c>
      <c r="F12517" t="s">
        <v>964</v>
      </c>
      <c r="G12517" t="s">
        <v>57</v>
      </c>
      <c r="H12517" t="s">
        <v>46</v>
      </c>
      <c r="I12517" t="s">
        <v>526</v>
      </c>
      <c r="J12517" t="s">
        <v>527</v>
      </c>
      <c r="K12517" t="s">
        <v>5803</v>
      </c>
      <c r="L12517">
        <v>1</v>
      </c>
      <c r="M12517" s="1">
        <v>38718</v>
      </c>
      <c r="N12517" s="2">
        <v>38718</v>
      </c>
      <c r="O12517" t="s">
        <v>430</v>
      </c>
      <c r="P12517">
        <v>2006</v>
      </c>
      <c r="Q12517" s="1">
        <v>41808</v>
      </c>
      <c r="R12517" s="1">
        <v>41808</v>
      </c>
      <c r="S12517">
        <v>300000</v>
      </c>
      <c r="T12517">
        <v>0</v>
      </c>
      <c r="U12517">
        <v>0</v>
      </c>
      <c r="V12517">
        <v>0</v>
      </c>
      <c r="W12517">
        <v>0</v>
      </c>
      <c r="X12517">
        <v>0</v>
      </c>
      <c r="Y12517">
        <v>0</v>
      </c>
      <c r="Z12517">
        <v>0</v>
      </c>
      <c r="AA12517">
        <v>0</v>
      </c>
      <c r="AB12517">
        <v>0</v>
      </c>
      <c r="AC12517">
        <v>0</v>
      </c>
      <c r="AD12517">
        <v>0</v>
      </c>
      <c r="AE12517">
        <v>0</v>
      </c>
      <c r="AF12517">
        <v>0</v>
      </c>
      <c r="AG12517">
        <v>0</v>
      </c>
      <c r="AH12517">
        <v>0</v>
      </c>
      <c r="AI12517">
        <v>0</v>
      </c>
      <c r="AJ12517">
        <v>0</v>
      </c>
      <c r="AK12517">
        <v>0</v>
      </c>
      <c r="AL12517">
        <v>0</v>
      </c>
      <c r="AM12517">
        <v>0</v>
      </c>
    </row>
    <row r="12518" spans="1:39" x14ac:dyDescent="0.45">
      <c r="A12518" t="s">
        <v>48585</v>
      </c>
      <c r="B12518" t="s">
        <v>48586</v>
      </c>
      <c r="D12518" t="s">
        <v>88</v>
      </c>
      <c r="E12518" t="s">
        <v>89</v>
      </c>
      <c r="F12518" t="s">
        <v>1329</v>
      </c>
      <c r="G12518" t="s">
        <v>57</v>
      </c>
      <c r="H12518" t="s">
        <v>74</v>
      </c>
      <c r="J12518" t="s">
        <v>75</v>
      </c>
      <c r="K12518" t="s">
        <v>75</v>
      </c>
      <c r="L12518">
        <v>1</v>
      </c>
      <c r="Q12518" s="1">
        <v>38980</v>
      </c>
      <c r="R12518" s="1">
        <v>38980</v>
      </c>
      <c r="S12518">
        <v>0</v>
      </c>
      <c r="T12518">
        <v>1700000</v>
      </c>
      <c r="U12518">
        <v>0</v>
      </c>
      <c r="V12518">
        <v>0</v>
      </c>
      <c r="W12518">
        <v>0</v>
      </c>
      <c r="X12518">
        <v>0</v>
      </c>
      <c r="Y12518">
        <v>0</v>
      </c>
      <c r="Z12518">
        <v>0</v>
      </c>
      <c r="AA12518">
        <v>0</v>
      </c>
      <c r="AB12518">
        <v>0</v>
      </c>
      <c r="AC12518">
        <v>0</v>
      </c>
      <c r="AD12518">
        <v>0</v>
      </c>
      <c r="AE12518">
        <v>0</v>
      </c>
      <c r="AF12518">
        <v>0</v>
      </c>
      <c r="AG12518">
        <v>0</v>
      </c>
      <c r="AH12518">
        <v>0</v>
      </c>
      <c r="AI12518">
        <v>0</v>
      </c>
      <c r="AJ12518">
        <v>0</v>
      </c>
      <c r="AK12518">
        <v>0</v>
      </c>
      <c r="AL12518">
        <v>0</v>
      </c>
      <c r="AM12518">
        <v>0</v>
      </c>
    </row>
    <row r="12519" spans="1:39" x14ac:dyDescent="0.45">
      <c r="A12519" t="s">
        <v>48587</v>
      </c>
      <c r="B12519" t="s">
        <v>48588</v>
      </c>
      <c r="D12519" t="s">
        <v>755</v>
      </c>
      <c r="E12519" t="s">
        <v>756</v>
      </c>
      <c r="F12519" t="s">
        <v>1206</v>
      </c>
      <c r="G12519" t="s">
        <v>57</v>
      </c>
      <c r="H12519" t="s">
        <v>46</v>
      </c>
      <c r="I12519" t="s">
        <v>821</v>
      </c>
      <c r="J12519" t="s">
        <v>822</v>
      </c>
      <c r="K12519" t="s">
        <v>6962</v>
      </c>
      <c r="L12519">
        <v>1</v>
      </c>
      <c r="M12519" s="1">
        <v>37622</v>
      </c>
      <c r="N12519" s="2">
        <v>37622</v>
      </c>
      <c r="O12519" t="s">
        <v>854</v>
      </c>
      <c r="P12519">
        <v>2003</v>
      </c>
      <c r="Q12519" s="1">
        <v>38440</v>
      </c>
      <c r="R12519" s="1">
        <v>38440</v>
      </c>
      <c r="S12519">
        <v>0</v>
      </c>
      <c r="T12519">
        <v>1200000</v>
      </c>
      <c r="U12519">
        <v>0</v>
      </c>
      <c r="V12519">
        <v>0</v>
      </c>
      <c r="W12519">
        <v>0</v>
      </c>
      <c r="X12519">
        <v>0</v>
      </c>
      <c r="Y12519">
        <v>0</v>
      </c>
      <c r="Z12519">
        <v>0</v>
      </c>
      <c r="AA12519">
        <v>0</v>
      </c>
      <c r="AB12519">
        <v>0</v>
      </c>
      <c r="AC12519">
        <v>0</v>
      </c>
      <c r="AD12519">
        <v>0</v>
      </c>
      <c r="AE12519">
        <v>0</v>
      </c>
      <c r="AF12519">
        <v>1200000</v>
      </c>
      <c r="AG12519">
        <v>0</v>
      </c>
      <c r="AH12519">
        <v>0</v>
      </c>
      <c r="AI12519">
        <v>0</v>
      </c>
      <c r="AJ12519">
        <v>0</v>
      </c>
      <c r="AK12519">
        <v>0</v>
      </c>
      <c r="AL12519">
        <v>0</v>
      </c>
      <c r="AM12519">
        <v>0</v>
      </c>
    </row>
    <row r="12520" spans="1:39" x14ac:dyDescent="0.45">
      <c r="A12520" t="s">
        <v>48589</v>
      </c>
      <c r="B12520" t="s">
        <v>48590</v>
      </c>
      <c r="C12520" t="s">
        <v>48591</v>
      </c>
      <c r="D12520" t="s">
        <v>329</v>
      </c>
      <c r="E12520" t="s">
        <v>330</v>
      </c>
      <c r="F12520" t="s">
        <v>114</v>
      </c>
      <c r="G12520" t="s">
        <v>57</v>
      </c>
      <c r="H12520" t="s">
        <v>46</v>
      </c>
      <c r="I12520" t="s">
        <v>58</v>
      </c>
      <c r="J12520" t="s">
        <v>15491</v>
      </c>
      <c r="K12520" t="s">
        <v>15491</v>
      </c>
      <c r="L12520">
        <v>1</v>
      </c>
      <c r="M12520" s="1">
        <v>40101</v>
      </c>
      <c r="N12520" s="2">
        <v>40087</v>
      </c>
      <c r="O12520" t="s">
        <v>702</v>
      </c>
      <c r="P12520">
        <v>2009</v>
      </c>
      <c r="Q12520" s="1">
        <v>40813</v>
      </c>
      <c r="R12520" s="1">
        <v>40813</v>
      </c>
      <c r="S12520">
        <v>0</v>
      </c>
      <c r="T12520">
        <v>0</v>
      </c>
      <c r="U12520">
        <v>0</v>
      </c>
      <c r="V12520">
        <v>0</v>
      </c>
      <c r="W12520">
        <v>0</v>
      </c>
      <c r="X12520">
        <v>0</v>
      </c>
      <c r="Y12520">
        <v>0</v>
      </c>
      <c r="Z12520">
        <v>0</v>
      </c>
      <c r="AA12520">
        <v>0</v>
      </c>
      <c r="AB12520">
        <v>0</v>
      </c>
      <c r="AC12520">
        <v>0</v>
      </c>
      <c r="AD12520">
        <v>0</v>
      </c>
      <c r="AE12520">
        <v>0</v>
      </c>
      <c r="AF12520">
        <v>0</v>
      </c>
      <c r="AG12520">
        <v>0</v>
      </c>
      <c r="AH12520">
        <v>0</v>
      </c>
      <c r="AI12520">
        <v>0</v>
      </c>
      <c r="AJ12520">
        <v>0</v>
      </c>
      <c r="AK12520">
        <v>0</v>
      </c>
      <c r="AL12520">
        <v>0</v>
      </c>
      <c r="AM12520">
        <v>0</v>
      </c>
    </row>
    <row r="12521" spans="1:39" x14ac:dyDescent="0.45">
      <c r="A12521" t="s">
        <v>48592</v>
      </c>
      <c r="B12521" t="s">
        <v>48593</v>
      </c>
      <c r="C12521" t="s">
        <v>48594</v>
      </c>
      <c r="D12521" t="s">
        <v>88</v>
      </c>
      <c r="E12521" t="s">
        <v>89</v>
      </c>
      <c r="F12521" t="s">
        <v>48595</v>
      </c>
      <c r="G12521" t="s">
        <v>57</v>
      </c>
      <c r="H12521" t="s">
        <v>46</v>
      </c>
      <c r="I12521" t="s">
        <v>58</v>
      </c>
      <c r="J12521" t="s">
        <v>198</v>
      </c>
      <c r="K12521" t="s">
        <v>5046</v>
      </c>
      <c r="L12521">
        <v>3</v>
      </c>
      <c r="M12521" s="1">
        <v>40179</v>
      </c>
      <c r="N12521" s="2">
        <v>40179</v>
      </c>
      <c r="O12521" t="s">
        <v>118</v>
      </c>
      <c r="P12521">
        <v>2010</v>
      </c>
      <c r="Q12521" s="1">
        <v>40591</v>
      </c>
      <c r="R12521" s="1">
        <v>41876</v>
      </c>
      <c r="S12521">
        <v>0</v>
      </c>
      <c r="T12521">
        <v>33300000</v>
      </c>
      <c r="U12521">
        <v>0</v>
      </c>
      <c r="V12521">
        <v>0</v>
      </c>
      <c r="W12521">
        <v>0</v>
      </c>
      <c r="X12521">
        <v>0</v>
      </c>
      <c r="Y12521">
        <v>0</v>
      </c>
      <c r="Z12521">
        <v>0</v>
      </c>
      <c r="AA12521">
        <v>0</v>
      </c>
      <c r="AB12521">
        <v>0</v>
      </c>
      <c r="AC12521">
        <v>0</v>
      </c>
      <c r="AD12521">
        <v>0</v>
      </c>
      <c r="AE12521">
        <v>0</v>
      </c>
      <c r="AF12521">
        <v>8000000</v>
      </c>
      <c r="AG12521">
        <v>13300000</v>
      </c>
      <c r="AH12521">
        <v>12000000</v>
      </c>
      <c r="AI12521">
        <v>0</v>
      </c>
      <c r="AJ12521">
        <v>0</v>
      </c>
      <c r="AK12521">
        <v>0</v>
      </c>
      <c r="AL12521">
        <v>0</v>
      </c>
      <c r="AM12521">
        <v>0</v>
      </c>
    </row>
    <row r="12522" spans="1:39" x14ac:dyDescent="0.45">
      <c r="A12522" t="s">
        <v>48596</v>
      </c>
      <c r="B12522" t="s">
        <v>48597</v>
      </c>
      <c r="D12522" t="s">
        <v>107</v>
      </c>
      <c r="E12522" t="s">
        <v>108</v>
      </c>
      <c r="F12522" s="3">
        <v>50000</v>
      </c>
      <c r="G12522" t="s">
        <v>57</v>
      </c>
      <c r="H12522" t="s">
        <v>503</v>
      </c>
      <c r="J12522" t="s">
        <v>504</v>
      </c>
      <c r="K12522" t="s">
        <v>504</v>
      </c>
      <c r="L12522">
        <v>1</v>
      </c>
      <c r="M12522" s="1">
        <v>40544</v>
      </c>
      <c r="N12522" s="2">
        <v>40544</v>
      </c>
      <c r="O12522" t="s">
        <v>528</v>
      </c>
      <c r="P12522">
        <v>2011</v>
      </c>
      <c r="Q12522" s="1">
        <v>40179</v>
      </c>
      <c r="R12522" s="1">
        <v>40179</v>
      </c>
      <c r="S12522">
        <v>50000</v>
      </c>
      <c r="T12522">
        <v>0</v>
      </c>
      <c r="U12522">
        <v>0</v>
      </c>
      <c r="V12522">
        <v>0</v>
      </c>
      <c r="W12522">
        <v>0</v>
      </c>
      <c r="X12522">
        <v>0</v>
      </c>
      <c r="Y12522">
        <v>0</v>
      </c>
      <c r="Z12522">
        <v>0</v>
      </c>
      <c r="AA12522">
        <v>0</v>
      </c>
      <c r="AB12522">
        <v>0</v>
      </c>
      <c r="AC12522">
        <v>0</v>
      </c>
      <c r="AD12522">
        <v>0</v>
      </c>
      <c r="AE12522">
        <v>0</v>
      </c>
      <c r="AF12522">
        <v>0</v>
      </c>
      <c r="AG12522">
        <v>0</v>
      </c>
      <c r="AH12522">
        <v>0</v>
      </c>
      <c r="AI12522">
        <v>0</v>
      </c>
      <c r="AJ12522">
        <v>0</v>
      </c>
      <c r="AK12522">
        <v>0</v>
      </c>
      <c r="AL12522">
        <v>0</v>
      </c>
      <c r="AM12522">
        <v>0</v>
      </c>
    </row>
    <row r="12523" spans="1:39" x14ac:dyDescent="0.45">
      <c r="A12523" t="s">
        <v>48598</v>
      </c>
      <c r="B12523" t="s">
        <v>48599</v>
      </c>
      <c r="C12523" t="s">
        <v>48600</v>
      </c>
      <c r="D12523" t="s">
        <v>48601</v>
      </c>
      <c r="E12523" t="s">
        <v>15802</v>
      </c>
      <c r="F12523" t="s">
        <v>48602</v>
      </c>
      <c r="G12523" t="s">
        <v>57</v>
      </c>
      <c r="H12523" t="s">
        <v>715</v>
      </c>
      <c r="J12523" t="s">
        <v>716</v>
      </c>
      <c r="K12523" t="s">
        <v>716</v>
      </c>
      <c r="L12523">
        <v>2</v>
      </c>
      <c r="M12523" s="1">
        <v>40909</v>
      </c>
      <c r="N12523" s="2">
        <v>40909</v>
      </c>
      <c r="O12523" t="s">
        <v>132</v>
      </c>
      <c r="P12523">
        <v>2012</v>
      </c>
      <c r="Q12523" s="1">
        <v>41388</v>
      </c>
      <c r="R12523" s="1">
        <v>41781</v>
      </c>
      <c r="S12523">
        <v>0</v>
      </c>
      <c r="T12523">
        <v>14225000</v>
      </c>
      <c r="U12523">
        <v>0</v>
      </c>
      <c r="V12523">
        <v>0</v>
      </c>
      <c r="W12523">
        <v>0</v>
      </c>
      <c r="X12523">
        <v>0</v>
      </c>
      <c r="Y12523">
        <v>0</v>
      </c>
      <c r="Z12523">
        <v>0</v>
      </c>
      <c r="AA12523">
        <v>0</v>
      </c>
      <c r="AB12523">
        <v>0</v>
      </c>
      <c r="AC12523">
        <v>0</v>
      </c>
      <c r="AD12523">
        <v>0</v>
      </c>
      <c r="AE12523">
        <v>0</v>
      </c>
      <c r="AF12523">
        <v>2000000</v>
      </c>
      <c r="AG12523">
        <v>12225000</v>
      </c>
      <c r="AH12523">
        <v>0</v>
      </c>
      <c r="AI12523">
        <v>0</v>
      </c>
      <c r="AJ12523">
        <v>0</v>
      </c>
      <c r="AK12523">
        <v>0</v>
      </c>
      <c r="AL12523">
        <v>0</v>
      </c>
      <c r="AM12523">
        <v>0</v>
      </c>
    </row>
    <row r="12524" spans="1:39" x14ac:dyDescent="0.45">
      <c r="A12524" t="s">
        <v>48603</v>
      </c>
      <c r="B12524" t="s">
        <v>48604</v>
      </c>
      <c r="C12524" t="s">
        <v>48605</v>
      </c>
      <c r="D12524" t="s">
        <v>4574</v>
      </c>
      <c r="E12524" t="s">
        <v>3239</v>
      </c>
      <c r="F12524" t="s">
        <v>48606</v>
      </c>
      <c r="G12524" t="s">
        <v>45</v>
      </c>
      <c r="H12524" t="s">
        <v>46</v>
      </c>
      <c r="I12524" t="s">
        <v>299</v>
      </c>
      <c r="J12524" t="s">
        <v>300</v>
      </c>
      <c r="K12524" t="s">
        <v>3857</v>
      </c>
      <c r="L12524">
        <v>2</v>
      </c>
      <c r="M12524" s="1">
        <v>39448</v>
      </c>
      <c r="N12524" s="2">
        <v>39448</v>
      </c>
      <c r="O12524" t="s">
        <v>181</v>
      </c>
      <c r="P12524">
        <v>2008</v>
      </c>
      <c r="Q12524" s="1">
        <v>40602</v>
      </c>
      <c r="R12524" s="1">
        <v>40795</v>
      </c>
      <c r="S12524">
        <v>0</v>
      </c>
      <c r="T12524">
        <v>16300000</v>
      </c>
      <c r="U12524">
        <v>0</v>
      </c>
      <c r="V12524">
        <v>0</v>
      </c>
      <c r="W12524">
        <v>0</v>
      </c>
      <c r="X12524">
        <v>0</v>
      </c>
      <c r="Y12524">
        <v>0</v>
      </c>
      <c r="Z12524">
        <v>0</v>
      </c>
      <c r="AA12524">
        <v>0</v>
      </c>
      <c r="AB12524">
        <v>0</v>
      </c>
      <c r="AC12524">
        <v>0</v>
      </c>
      <c r="AD12524">
        <v>0</v>
      </c>
      <c r="AE12524">
        <v>0</v>
      </c>
      <c r="AF12524">
        <v>0</v>
      </c>
      <c r="AG12524">
        <v>16300000</v>
      </c>
      <c r="AH12524">
        <v>0</v>
      </c>
      <c r="AI12524">
        <v>0</v>
      </c>
      <c r="AJ12524">
        <v>0</v>
      </c>
      <c r="AK12524">
        <v>0</v>
      </c>
      <c r="AL12524">
        <v>0</v>
      </c>
      <c r="AM12524">
        <v>0</v>
      </c>
    </row>
    <row r="12525" spans="1:39" x14ac:dyDescent="0.45">
      <c r="A12525" t="s">
        <v>48607</v>
      </c>
      <c r="B12525" t="s">
        <v>48608</v>
      </c>
      <c r="C12525" t="s">
        <v>48609</v>
      </c>
      <c r="D12525" t="s">
        <v>461</v>
      </c>
      <c r="E12525" t="s">
        <v>462</v>
      </c>
      <c r="F12525" t="s">
        <v>22151</v>
      </c>
      <c r="G12525" t="s">
        <v>57</v>
      </c>
      <c r="H12525" t="s">
        <v>46</v>
      </c>
      <c r="I12525" t="s">
        <v>526</v>
      </c>
      <c r="J12525" t="s">
        <v>1041</v>
      </c>
      <c r="K12525" t="s">
        <v>1041</v>
      </c>
      <c r="L12525">
        <v>2</v>
      </c>
      <c r="Q12525" s="1">
        <v>40081</v>
      </c>
      <c r="R12525" s="1">
        <v>40722</v>
      </c>
      <c r="S12525">
        <v>0</v>
      </c>
      <c r="T12525">
        <v>40700000</v>
      </c>
      <c r="U12525">
        <v>0</v>
      </c>
      <c r="V12525">
        <v>0</v>
      </c>
      <c r="W12525">
        <v>0</v>
      </c>
      <c r="X12525">
        <v>0</v>
      </c>
      <c r="Y12525">
        <v>0</v>
      </c>
      <c r="Z12525">
        <v>0</v>
      </c>
      <c r="AA12525">
        <v>0</v>
      </c>
      <c r="AB12525">
        <v>0</v>
      </c>
      <c r="AC12525">
        <v>0</v>
      </c>
      <c r="AD12525">
        <v>0</v>
      </c>
      <c r="AE12525">
        <v>0</v>
      </c>
      <c r="AF12525">
        <v>5700000</v>
      </c>
      <c r="AG12525">
        <v>35000000</v>
      </c>
      <c r="AH12525">
        <v>0</v>
      </c>
      <c r="AI12525">
        <v>0</v>
      </c>
      <c r="AJ12525">
        <v>0</v>
      </c>
      <c r="AK12525">
        <v>0</v>
      </c>
      <c r="AL12525">
        <v>0</v>
      </c>
      <c r="AM12525">
        <v>0</v>
      </c>
    </row>
    <row r="12526" spans="1:39" x14ac:dyDescent="0.45">
      <c r="A12526" t="s">
        <v>48610</v>
      </c>
      <c r="B12526" t="s">
        <v>48611</v>
      </c>
      <c r="D12526" t="s">
        <v>48612</v>
      </c>
      <c r="E12526" t="s">
        <v>2640</v>
      </c>
      <c r="F12526" t="s">
        <v>3434</v>
      </c>
      <c r="G12526" t="s">
        <v>57</v>
      </c>
      <c r="H12526" t="s">
        <v>46</v>
      </c>
      <c r="I12526" t="s">
        <v>58</v>
      </c>
      <c r="J12526" t="s">
        <v>59</v>
      </c>
      <c r="K12526" t="s">
        <v>5143</v>
      </c>
      <c r="L12526">
        <v>4</v>
      </c>
      <c r="M12526" s="1">
        <v>39508</v>
      </c>
      <c r="N12526" s="2">
        <v>39508</v>
      </c>
      <c r="O12526" t="s">
        <v>181</v>
      </c>
      <c r="P12526">
        <v>2008</v>
      </c>
      <c r="Q12526" s="1">
        <v>36249</v>
      </c>
      <c r="R12526" s="1">
        <v>41043</v>
      </c>
      <c r="S12526">
        <v>0</v>
      </c>
      <c r="T12526">
        <v>19800000</v>
      </c>
      <c r="U12526">
        <v>0</v>
      </c>
      <c r="V12526">
        <v>800000</v>
      </c>
      <c r="W12526">
        <v>0</v>
      </c>
      <c r="X12526">
        <v>0</v>
      </c>
      <c r="Y12526">
        <v>0</v>
      </c>
      <c r="Z12526">
        <v>0</v>
      </c>
      <c r="AA12526">
        <v>0</v>
      </c>
      <c r="AB12526">
        <v>0</v>
      </c>
      <c r="AC12526">
        <v>0</v>
      </c>
      <c r="AD12526">
        <v>0</v>
      </c>
      <c r="AE12526">
        <v>0</v>
      </c>
      <c r="AF12526">
        <v>5500000</v>
      </c>
      <c r="AG12526">
        <v>12500000</v>
      </c>
      <c r="AH12526">
        <v>1800000</v>
      </c>
      <c r="AI12526">
        <v>0</v>
      </c>
      <c r="AJ12526">
        <v>0</v>
      </c>
      <c r="AK12526">
        <v>0</v>
      </c>
      <c r="AL12526">
        <v>0</v>
      </c>
      <c r="AM12526">
        <v>0</v>
      </c>
    </row>
    <row r="12527" spans="1:39" x14ac:dyDescent="0.45">
      <c r="A12527" t="s">
        <v>48613</v>
      </c>
      <c r="B12527" t="s">
        <v>48614</v>
      </c>
      <c r="C12527" t="s">
        <v>48615</v>
      </c>
      <c r="D12527" t="s">
        <v>88</v>
      </c>
      <c r="E12527" t="s">
        <v>89</v>
      </c>
      <c r="F12527" t="s">
        <v>114</v>
      </c>
      <c r="G12527" t="s">
        <v>57</v>
      </c>
      <c r="H12527" t="s">
        <v>46</v>
      </c>
      <c r="I12527" t="s">
        <v>91</v>
      </c>
      <c r="J12527" t="s">
        <v>92</v>
      </c>
      <c r="K12527" t="s">
        <v>1694</v>
      </c>
      <c r="L12527">
        <v>1</v>
      </c>
      <c r="M12527" s="1">
        <v>39052</v>
      </c>
      <c r="N12527" s="2">
        <v>39052</v>
      </c>
      <c r="O12527" t="s">
        <v>1347</v>
      </c>
      <c r="P12527">
        <v>2006</v>
      </c>
      <c r="Q12527" s="1">
        <v>41630</v>
      </c>
      <c r="R12527" s="1">
        <v>41630</v>
      </c>
      <c r="S12527">
        <v>0</v>
      </c>
      <c r="T12527">
        <v>0</v>
      </c>
      <c r="U12527">
        <v>0</v>
      </c>
      <c r="V12527">
        <v>0</v>
      </c>
      <c r="W12527">
        <v>0</v>
      </c>
      <c r="X12527">
        <v>0</v>
      </c>
      <c r="Y12527">
        <v>0</v>
      </c>
      <c r="Z12527">
        <v>0</v>
      </c>
      <c r="AA12527">
        <v>0</v>
      </c>
      <c r="AB12527">
        <v>0</v>
      </c>
      <c r="AC12527">
        <v>0</v>
      </c>
      <c r="AD12527">
        <v>0</v>
      </c>
      <c r="AE12527">
        <v>0</v>
      </c>
      <c r="AF12527">
        <v>0</v>
      </c>
      <c r="AG12527">
        <v>0</v>
      </c>
      <c r="AH12527">
        <v>0</v>
      </c>
      <c r="AI12527">
        <v>0</v>
      </c>
      <c r="AJ12527">
        <v>0</v>
      </c>
      <c r="AK12527">
        <v>0</v>
      </c>
      <c r="AL12527">
        <v>0</v>
      </c>
      <c r="AM12527">
        <v>0</v>
      </c>
    </row>
    <row r="12528" spans="1:39" x14ac:dyDescent="0.45">
      <c r="A12528" t="s">
        <v>48616</v>
      </c>
      <c r="B12528" t="s">
        <v>48617</v>
      </c>
      <c r="C12528" t="s">
        <v>48618</v>
      </c>
      <c r="D12528" t="s">
        <v>2191</v>
      </c>
      <c r="E12528" t="s">
        <v>2192</v>
      </c>
      <c r="F12528" t="s">
        <v>6221</v>
      </c>
      <c r="H12528" t="s">
        <v>46</v>
      </c>
      <c r="I12528" t="s">
        <v>299</v>
      </c>
      <c r="J12528" t="s">
        <v>300</v>
      </c>
      <c r="K12528" t="s">
        <v>12750</v>
      </c>
      <c r="L12528">
        <v>1</v>
      </c>
      <c r="M12528" s="1">
        <v>20090</v>
      </c>
      <c r="N12528" s="2">
        <v>20090</v>
      </c>
      <c r="O12528" t="s">
        <v>48619</v>
      </c>
      <c r="P12528">
        <v>1955</v>
      </c>
      <c r="Q12528" s="1">
        <v>40192</v>
      </c>
      <c r="R12528" s="1">
        <v>40192</v>
      </c>
      <c r="S12528">
        <v>0</v>
      </c>
      <c r="T12528">
        <v>0</v>
      </c>
      <c r="U12528">
        <v>0</v>
      </c>
      <c r="V12528">
        <v>0</v>
      </c>
      <c r="W12528">
        <v>0</v>
      </c>
      <c r="X12528">
        <v>0</v>
      </c>
      <c r="Y12528">
        <v>0</v>
      </c>
      <c r="Z12528">
        <v>4200000</v>
      </c>
      <c r="AA12528">
        <v>0</v>
      </c>
      <c r="AB12528">
        <v>0</v>
      </c>
      <c r="AC12528">
        <v>0</v>
      </c>
      <c r="AD12528">
        <v>0</v>
      </c>
      <c r="AE12528">
        <v>0</v>
      </c>
      <c r="AF12528">
        <v>0</v>
      </c>
      <c r="AG12528">
        <v>0</v>
      </c>
      <c r="AH12528">
        <v>0</v>
      </c>
      <c r="AI12528">
        <v>0</v>
      </c>
      <c r="AJ12528">
        <v>0</v>
      </c>
      <c r="AK12528">
        <v>0</v>
      </c>
      <c r="AL12528">
        <v>0</v>
      </c>
      <c r="AM12528">
        <v>0</v>
      </c>
    </row>
    <row r="12529" spans="1:39" x14ac:dyDescent="0.45">
      <c r="A12529" t="s">
        <v>48620</v>
      </c>
      <c r="B12529" t="s">
        <v>48621</v>
      </c>
      <c r="C12529" t="s">
        <v>48622</v>
      </c>
      <c r="D12529" t="s">
        <v>48623</v>
      </c>
      <c r="E12529" t="s">
        <v>47422</v>
      </c>
      <c r="F12529" t="s">
        <v>3876</v>
      </c>
      <c r="G12529" t="s">
        <v>57</v>
      </c>
      <c r="H12529" t="s">
        <v>46</v>
      </c>
      <c r="I12529" t="s">
        <v>58</v>
      </c>
      <c r="J12529" t="s">
        <v>198</v>
      </c>
      <c r="K12529" t="s">
        <v>199</v>
      </c>
      <c r="L12529">
        <v>1</v>
      </c>
      <c r="M12529" s="1">
        <v>40603</v>
      </c>
      <c r="N12529" s="2">
        <v>40603</v>
      </c>
      <c r="O12529" t="s">
        <v>528</v>
      </c>
      <c r="P12529">
        <v>2011</v>
      </c>
      <c r="Q12529" s="1">
        <v>40792</v>
      </c>
      <c r="R12529" s="1">
        <v>40792</v>
      </c>
      <c r="S12529">
        <v>0</v>
      </c>
      <c r="T12529">
        <v>0</v>
      </c>
      <c r="U12529">
        <v>0</v>
      </c>
      <c r="V12529">
        <v>0</v>
      </c>
      <c r="W12529">
        <v>0</v>
      </c>
      <c r="X12529">
        <v>130000</v>
      </c>
      <c r="Y12529">
        <v>0</v>
      </c>
      <c r="Z12529">
        <v>0</v>
      </c>
      <c r="AA12529">
        <v>0</v>
      </c>
      <c r="AB12529">
        <v>0</v>
      </c>
      <c r="AC12529">
        <v>0</v>
      </c>
      <c r="AD12529">
        <v>0</v>
      </c>
      <c r="AE12529">
        <v>0</v>
      </c>
      <c r="AF12529">
        <v>0</v>
      </c>
      <c r="AG12529">
        <v>0</v>
      </c>
      <c r="AH12529">
        <v>0</v>
      </c>
      <c r="AI12529">
        <v>0</v>
      </c>
      <c r="AJ12529">
        <v>0</v>
      </c>
      <c r="AK12529">
        <v>0</v>
      </c>
      <c r="AL12529">
        <v>0</v>
      </c>
      <c r="AM12529">
        <v>0</v>
      </c>
    </row>
    <row r="12530" spans="1:39" x14ac:dyDescent="0.45">
      <c r="A12530" t="s">
        <v>48624</v>
      </c>
      <c r="B12530" t="s">
        <v>48625</v>
      </c>
      <c r="C12530" t="s">
        <v>48626</v>
      </c>
      <c r="D12530" t="s">
        <v>88</v>
      </c>
      <c r="E12530" t="s">
        <v>89</v>
      </c>
      <c r="F12530" t="s">
        <v>48627</v>
      </c>
      <c r="G12530" t="s">
        <v>57</v>
      </c>
      <c r="H12530" t="s">
        <v>46</v>
      </c>
      <c r="I12530" t="s">
        <v>241</v>
      </c>
      <c r="J12530" t="s">
        <v>2064</v>
      </c>
      <c r="K12530" t="s">
        <v>2064</v>
      </c>
      <c r="L12530">
        <v>2</v>
      </c>
      <c r="Q12530" s="1">
        <v>41316</v>
      </c>
      <c r="R12530" s="1">
        <v>41913</v>
      </c>
      <c r="S12530">
        <v>0</v>
      </c>
      <c r="T12530">
        <v>2100000</v>
      </c>
      <c r="U12530">
        <v>0</v>
      </c>
      <c r="V12530">
        <v>0</v>
      </c>
      <c r="W12530">
        <v>0</v>
      </c>
      <c r="X12530">
        <v>1540000</v>
      </c>
      <c r="Y12530">
        <v>0</v>
      </c>
      <c r="Z12530">
        <v>0</v>
      </c>
      <c r="AA12530">
        <v>0</v>
      </c>
      <c r="AB12530">
        <v>0</v>
      </c>
      <c r="AC12530">
        <v>0</v>
      </c>
      <c r="AD12530">
        <v>0</v>
      </c>
      <c r="AE12530">
        <v>0</v>
      </c>
      <c r="AF12530">
        <v>0</v>
      </c>
      <c r="AG12530">
        <v>0</v>
      </c>
      <c r="AH12530">
        <v>0</v>
      </c>
      <c r="AI12530">
        <v>0</v>
      </c>
      <c r="AJ12530">
        <v>0</v>
      </c>
      <c r="AK12530">
        <v>0</v>
      </c>
      <c r="AL12530">
        <v>0</v>
      </c>
      <c r="AM12530">
        <v>0</v>
      </c>
    </row>
    <row r="12531" spans="1:39" x14ac:dyDescent="0.45">
      <c r="A12531" t="s">
        <v>48628</v>
      </c>
      <c r="B12531" t="s">
        <v>48629</v>
      </c>
      <c r="C12531" t="s">
        <v>48630</v>
      </c>
      <c r="D12531" t="s">
        <v>19308</v>
      </c>
      <c r="E12531" t="s">
        <v>99</v>
      </c>
      <c r="F12531" t="s">
        <v>230</v>
      </c>
      <c r="G12531" t="s">
        <v>57</v>
      </c>
      <c r="H12531" t="s">
        <v>46</v>
      </c>
      <c r="I12531" t="s">
        <v>47</v>
      </c>
      <c r="J12531" t="s">
        <v>48</v>
      </c>
      <c r="K12531" t="s">
        <v>49</v>
      </c>
      <c r="L12531">
        <v>1</v>
      </c>
      <c r="M12531" s="1">
        <v>40179</v>
      </c>
      <c r="N12531" s="2">
        <v>40179</v>
      </c>
      <c r="O12531" t="s">
        <v>118</v>
      </c>
      <c r="P12531">
        <v>2010</v>
      </c>
      <c r="Q12531" s="1">
        <v>40179</v>
      </c>
      <c r="R12531" s="1">
        <v>40179</v>
      </c>
      <c r="S12531">
        <v>0</v>
      </c>
      <c r="T12531">
        <v>0</v>
      </c>
      <c r="U12531">
        <v>0</v>
      </c>
      <c r="V12531">
        <v>0</v>
      </c>
      <c r="W12531">
        <v>0</v>
      </c>
      <c r="X12531">
        <v>0</v>
      </c>
      <c r="Y12531">
        <v>3000000</v>
      </c>
      <c r="Z12531">
        <v>0</v>
      </c>
      <c r="AA12531">
        <v>0</v>
      </c>
      <c r="AB12531">
        <v>0</v>
      </c>
      <c r="AC12531">
        <v>0</v>
      </c>
      <c r="AD12531">
        <v>0</v>
      </c>
      <c r="AE12531">
        <v>0</v>
      </c>
      <c r="AF12531">
        <v>0</v>
      </c>
      <c r="AG12531">
        <v>0</v>
      </c>
      <c r="AH12531">
        <v>0</v>
      </c>
      <c r="AI12531">
        <v>0</v>
      </c>
      <c r="AJ12531">
        <v>0</v>
      </c>
      <c r="AK12531">
        <v>0</v>
      </c>
      <c r="AL12531">
        <v>0</v>
      </c>
      <c r="AM12531">
        <v>0</v>
      </c>
    </row>
    <row r="12532" spans="1:39" x14ac:dyDescent="0.45">
      <c r="A12532" t="s">
        <v>48631</v>
      </c>
      <c r="B12532" t="s">
        <v>48632</v>
      </c>
      <c r="C12532" t="s">
        <v>48633</v>
      </c>
      <c r="D12532" t="s">
        <v>54</v>
      </c>
      <c r="E12532" t="s">
        <v>55</v>
      </c>
      <c r="F12532" t="s">
        <v>48634</v>
      </c>
      <c r="G12532" t="s">
        <v>57</v>
      </c>
      <c r="H12532" t="s">
        <v>214</v>
      </c>
      <c r="J12532" t="s">
        <v>13629</v>
      </c>
      <c r="K12532" t="s">
        <v>13629</v>
      </c>
      <c r="L12532">
        <v>1</v>
      </c>
      <c r="M12532" s="1">
        <v>40269</v>
      </c>
      <c r="N12532" s="2">
        <v>40269</v>
      </c>
      <c r="O12532" t="s">
        <v>1166</v>
      </c>
      <c r="P12532">
        <v>2010</v>
      </c>
      <c r="Q12532" s="1">
        <v>41708</v>
      </c>
      <c r="R12532" s="1">
        <v>41708</v>
      </c>
      <c r="S12532">
        <v>138756</v>
      </c>
      <c r="T12532">
        <v>0</v>
      </c>
      <c r="U12532">
        <v>0</v>
      </c>
      <c r="V12532">
        <v>0</v>
      </c>
      <c r="W12532">
        <v>0</v>
      </c>
      <c r="X12532">
        <v>0</v>
      </c>
      <c r="Y12532">
        <v>0</v>
      </c>
      <c r="Z12532">
        <v>0</v>
      </c>
      <c r="AA12532">
        <v>0</v>
      </c>
      <c r="AB12532">
        <v>0</v>
      </c>
      <c r="AC12532">
        <v>0</v>
      </c>
      <c r="AD12532">
        <v>0</v>
      </c>
      <c r="AE12532">
        <v>0</v>
      </c>
      <c r="AF12532">
        <v>0</v>
      </c>
      <c r="AG12532">
        <v>0</v>
      </c>
      <c r="AH12532">
        <v>0</v>
      </c>
      <c r="AI12532">
        <v>0</v>
      </c>
      <c r="AJ12532">
        <v>0</v>
      </c>
      <c r="AK12532">
        <v>0</v>
      </c>
      <c r="AL12532">
        <v>0</v>
      </c>
      <c r="AM12532">
        <v>0</v>
      </c>
    </row>
    <row r="12533" spans="1:39" x14ac:dyDescent="0.45">
      <c r="A12533" t="s">
        <v>48635</v>
      </c>
      <c r="B12533" t="s">
        <v>48636</v>
      </c>
      <c r="C12533" t="s">
        <v>48637</v>
      </c>
      <c r="D12533" t="s">
        <v>48638</v>
      </c>
      <c r="E12533" t="s">
        <v>55</v>
      </c>
      <c r="F12533" t="s">
        <v>9870</v>
      </c>
      <c r="G12533" t="s">
        <v>57</v>
      </c>
      <c r="H12533" t="s">
        <v>46</v>
      </c>
      <c r="I12533" t="s">
        <v>47</v>
      </c>
      <c r="J12533" t="s">
        <v>48</v>
      </c>
      <c r="K12533" t="s">
        <v>49</v>
      </c>
      <c r="L12533">
        <v>2</v>
      </c>
      <c r="M12533" s="1">
        <v>40179</v>
      </c>
      <c r="N12533" s="2">
        <v>40179</v>
      </c>
      <c r="O12533" t="s">
        <v>118</v>
      </c>
      <c r="P12533">
        <v>2010</v>
      </c>
      <c r="Q12533" s="1">
        <v>40374</v>
      </c>
      <c r="R12533" s="1">
        <v>40544</v>
      </c>
      <c r="S12533">
        <v>0</v>
      </c>
      <c r="T12533">
        <v>0</v>
      </c>
      <c r="U12533">
        <v>0</v>
      </c>
      <c r="V12533">
        <v>0</v>
      </c>
      <c r="W12533">
        <v>0</v>
      </c>
      <c r="X12533">
        <v>0</v>
      </c>
      <c r="Y12533">
        <v>325000</v>
      </c>
      <c r="Z12533">
        <v>0</v>
      </c>
      <c r="AA12533">
        <v>0</v>
      </c>
      <c r="AB12533">
        <v>0</v>
      </c>
      <c r="AC12533">
        <v>0</v>
      </c>
      <c r="AD12533">
        <v>0</v>
      </c>
      <c r="AE12533">
        <v>0</v>
      </c>
      <c r="AF12533">
        <v>0</v>
      </c>
      <c r="AG12533">
        <v>0</v>
      </c>
      <c r="AH12533">
        <v>0</v>
      </c>
      <c r="AI12533">
        <v>0</v>
      </c>
      <c r="AJ12533">
        <v>0</v>
      </c>
      <c r="AK12533">
        <v>0</v>
      </c>
      <c r="AL12533">
        <v>0</v>
      </c>
      <c r="AM12533">
        <v>0</v>
      </c>
    </row>
    <row r="12534" spans="1:39" x14ac:dyDescent="0.45">
      <c r="A12534" t="s">
        <v>48639</v>
      </c>
      <c r="B12534" t="s">
        <v>48640</v>
      </c>
      <c r="C12534" t="s">
        <v>48641</v>
      </c>
      <c r="D12534" t="s">
        <v>755</v>
      </c>
      <c r="E12534" t="s">
        <v>756</v>
      </c>
      <c r="F12534" t="s">
        <v>48642</v>
      </c>
      <c r="G12534" t="s">
        <v>57</v>
      </c>
      <c r="H12534" t="s">
        <v>46</v>
      </c>
      <c r="I12534" t="s">
        <v>299</v>
      </c>
      <c r="J12534" t="s">
        <v>300</v>
      </c>
      <c r="K12534" t="s">
        <v>300</v>
      </c>
      <c r="L12534">
        <v>3</v>
      </c>
      <c r="M12534" s="1">
        <v>40544</v>
      </c>
      <c r="N12534" s="2">
        <v>40544</v>
      </c>
      <c r="O12534" t="s">
        <v>528</v>
      </c>
      <c r="P12534">
        <v>2011</v>
      </c>
      <c r="Q12534" s="1">
        <v>41205</v>
      </c>
      <c r="R12534" s="1">
        <v>41639</v>
      </c>
      <c r="S12534">
        <v>50000</v>
      </c>
      <c r="T12534">
        <v>645801</v>
      </c>
      <c r="U12534">
        <v>0</v>
      </c>
      <c r="V12534">
        <v>0</v>
      </c>
      <c r="W12534">
        <v>0</v>
      </c>
      <c r="X12534">
        <v>0</v>
      </c>
      <c r="Y12534">
        <v>0</v>
      </c>
      <c r="Z12534">
        <v>0</v>
      </c>
      <c r="AA12534">
        <v>0</v>
      </c>
      <c r="AB12534">
        <v>0</v>
      </c>
      <c r="AC12534">
        <v>0</v>
      </c>
      <c r="AD12534">
        <v>0</v>
      </c>
      <c r="AE12534">
        <v>0</v>
      </c>
      <c r="AF12534">
        <v>0</v>
      </c>
      <c r="AG12534">
        <v>0</v>
      </c>
      <c r="AH12534">
        <v>0</v>
      </c>
      <c r="AI12534">
        <v>0</v>
      </c>
      <c r="AJ12534">
        <v>0</v>
      </c>
      <c r="AK12534">
        <v>0</v>
      </c>
      <c r="AL12534">
        <v>0</v>
      </c>
      <c r="AM12534">
        <v>0</v>
      </c>
    </row>
    <row r="12535" spans="1:39" x14ac:dyDescent="0.45">
      <c r="A12535" t="s">
        <v>48643</v>
      </c>
      <c r="B12535" t="s">
        <v>48644</v>
      </c>
      <c r="C12535" t="s">
        <v>48645</v>
      </c>
      <c r="D12535" t="s">
        <v>774</v>
      </c>
      <c r="E12535" t="s">
        <v>775</v>
      </c>
      <c r="F12535" s="3">
        <v>50000</v>
      </c>
      <c r="G12535" t="s">
        <v>57</v>
      </c>
      <c r="H12535" t="s">
        <v>46</v>
      </c>
      <c r="I12535" t="s">
        <v>205</v>
      </c>
      <c r="J12535" t="s">
        <v>206</v>
      </c>
      <c r="K12535" t="s">
        <v>206</v>
      </c>
      <c r="L12535">
        <v>1</v>
      </c>
      <c r="M12535" s="1">
        <v>41432</v>
      </c>
      <c r="N12535" s="2">
        <v>41426</v>
      </c>
      <c r="O12535" t="s">
        <v>439</v>
      </c>
      <c r="P12535">
        <v>2013</v>
      </c>
      <c r="Q12535" s="1">
        <v>41426</v>
      </c>
      <c r="R12535" s="1">
        <v>41426</v>
      </c>
      <c r="S12535">
        <v>50000</v>
      </c>
      <c r="T12535">
        <v>0</v>
      </c>
      <c r="U12535">
        <v>0</v>
      </c>
      <c r="V12535">
        <v>0</v>
      </c>
      <c r="W12535">
        <v>0</v>
      </c>
      <c r="X12535">
        <v>0</v>
      </c>
      <c r="Y12535">
        <v>0</v>
      </c>
      <c r="Z12535">
        <v>0</v>
      </c>
      <c r="AA12535">
        <v>0</v>
      </c>
      <c r="AB12535">
        <v>0</v>
      </c>
      <c r="AC12535">
        <v>0</v>
      </c>
      <c r="AD12535">
        <v>0</v>
      </c>
      <c r="AE12535">
        <v>0</v>
      </c>
      <c r="AF12535">
        <v>0</v>
      </c>
      <c r="AG12535">
        <v>0</v>
      </c>
      <c r="AH12535">
        <v>0</v>
      </c>
      <c r="AI12535">
        <v>0</v>
      </c>
      <c r="AJ12535">
        <v>0</v>
      </c>
      <c r="AK12535">
        <v>0</v>
      </c>
      <c r="AL12535">
        <v>0</v>
      </c>
      <c r="AM12535">
        <v>0</v>
      </c>
    </row>
    <row r="12536" spans="1:39" x14ac:dyDescent="0.45">
      <c r="A12536" t="s">
        <v>48646</v>
      </c>
      <c r="B12536" t="s">
        <v>48647</v>
      </c>
      <c r="C12536" t="s">
        <v>48648</v>
      </c>
      <c r="D12536" t="s">
        <v>755</v>
      </c>
      <c r="E12536" t="s">
        <v>756</v>
      </c>
      <c r="F12536" t="s">
        <v>114</v>
      </c>
      <c r="G12536" t="s">
        <v>57</v>
      </c>
      <c r="H12536" t="s">
        <v>46</v>
      </c>
      <c r="I12536" t="s">
        <v>58</v>
      </c>
      <c r="J12536" t="s">
        <v>198</v>
      </c>
      <c r="K12536" t="s">
        <v>199</v>
      </c>
      <c r="L12536">
        <v>1</v>
      </c>
      <c r="M12536" s="1">
        <v>40969</v>
      </c>
      <c r="N12536" s="2">
        <v>40969</v>
      </c>
      <c r="O12536" t="s">
        <v>132</v>
      </c>
      <c r="P12536">
        <v>2012</v>
      </c>
      <c r="Q12536" s="1">
        <v>41688</v>
      </c>
      <c r="R12536" s="1">
        <v>41688</v>
      </c>
      <c r="S12536">
        <v>0</v>
      </c>
      <c r="T12536">
        <v>0</v>
      </c>
      <c r="U12536">
        <v>0</v>
      </c>
      <c r="V12536">
        <v>0</v>
      </c>
      <c r="W12536">
        <v>0</v>
      </c>
      <c r="X12536">
        <v>0</v>
      </c>
      <c r="Y12536">
        <v>0</v>
      </c>
      <c r="Z12536">
        <v>0</v>
      </c>
      <c r="AA12536">
        <v>0</v>
      </c>
      <c r="AB12536">
        <v>0</v>
      </c>
      <c r="AC12536">
        <v>0</v>
      </c>
      <c r="AD12536">
        <v>0</v>
      </c>
      <c r="AE12536">
        <v>0</v>
      </c>
      <c r="AF12536">
        <v>0</v>
      </c>
      <c r="AG12536">
        <v>0</v>
      </c>
      <c r="AH12536">
        <v>0</v>
      </c>
      <c r="AI12536">
        <v>0</v>
      </c>
      <c r="AJ12536">
        <v>0</v>
      </c>
      <c r="AK12536">
        <v>0</v>
      </c>
      <c r="AL12536">
        <v>0</v>
      </c>
      <c r="AM12536">
        <v>0</v>
      </c>
    </row>
    <row r="12537" spans="1:39" x14ac:dyDescent="0.45">
      <c r="A12537" t="s">
        <v>48649</v>
      </c>
      <c r="B12537" t="s">
        <v>48650</v>
      </c>
      <c r="D12537" t="s">
        <v>3597</v>
      </c>
      <c r="E12537" t="s">
        <v>2150</v>
      </c>
      <c r="F12537" t="s">
        <v>114</v>
      </c>
      <c r="G12537" t="s">
        <v>57</v>
      </c>
      <c r="H12537" t="s">
        <v>46</v>
      </c>
      <c r="I12537" t="s">
        <v>526</v>
      </c>
      <c r="J12537" t="s">
        <v>527</v>
      </c>
      <c r="K12537" t="s">
        <v>48651</v>
      </c>
      <c r="L12537">
        <v>1</v>
      </c>
      <c r="M12537" s="1">
        <v>41379</v>
      </c>
      <c r="N12537" s="2">
        <v>41365</v>
      </c>
      <c r="O12537" t="s">
        <v>439</v>
      </c>
      <c r="P12537">
        <v>2013</v>
      </c>
      <c r="Q12537" s="1">
        <v>41115</v>
      </c>
      <c r="R12537" s="1">
        <v>41115</v>
      </c>
      <c r="S12537">
        <v>0</v>
      </c>
      <c r="T12537">
        <v>0</v>
      </c>
      <c r="U12537">
        <v>0</v>
      </c>
      <c r="V12537">
        <v>0</v>
      </c>
      <c r="W12537">
        <v>0</v>
      </c>
      <c r="X12537">
        <v>0</v>
      </c>
      <c r="Y12537">
        <v>0</v>
      </c>
      <c r="Z12537">
        <v>0</v>
      </c>
      <c r="AA12537">
        <v>0</v>
      </c>
      <c r="AB12537">
        <v>0</v>
      </c>
      <c r="AC12537">
        <v>0</v>
      </c>
      <c r="AD12537">
        <v>0</v>
      </c>
      <c r="AE12537">
        <v>0</v>
      </c>
      <c r="AF12537">
        <v>0</v>
      </c>
      <c r="AG12537">
        <v>0</v>
      </c>
      <c r="AH12537">
        <v>0</v>
      </c>
      <c r="AI12537">
        <v>0</v>
      </c>
      <c r="AJ12537">
        <v>0</v>
      </c>
      <c r="AK12537">
        <v>0</v>
      </c>
      <c r="AL12537">
        <v>0</v>
      </c>
      <c r="AM12537">
        <v>0</v>
      </c>
    </row>
    <row r="12538" spans="1:39" x14ac:dyDescent="0.45">
      <c r="A12538" t="s">
        <v>48652</v>
      </c>
      <c r="B12538" t="s">
        <v>48653</v>
      </c>
      <c r="C12538" t="s">
        <v>48654</v>
      </c>
      <c r="F12538" t="s">
        <v>2557</v>
      </c>
      <c r="G12538" t="s">
        <v>101</v>
      </c>
      <c r="H12538" t="s">
        <v>46</v>
      </c>
      <c r="I12538" t="s">
        <v>81</v>
      </c>
      <c r="J12538" t="s">
        <v>590</v>
      </c>
      <c r="K12538" t="s">
        <v>590</v>
      </c>
      <c r="L12538">
        <v>1</v>
      </c>
      <c r="M12538" s="1">
        <v>33604</v>
      </c>
      <c r="N12538" s="2">
        <v>33604</v>
      </c>
      <c r="O12538" t="s">
        <v>3040</v>
      </c>
      <c r="P12538">
        <v>1992</v>
      </c>
      <c r="Q12538" s="1">
        <v>39597</v>
      </c>
      <c r="R12538" s="1">
        <v>39597</v>
      </c>
      <c r="S12538">
        <v>0</v>
      </c>
      <c r="T12538">
        <v>6000000</v>
      </c>
      <c r="U12538">
        <v>0</v>
      </c>
      <c r="V12538">
        <v>0</v>
      </c>
      <c r="W12538">
        <v>0</v>
      </c>
      <c r="X12538">
        <v>0</v>
      </c>
      <c r="Y12538">
        <v>0</v>
      </c>
      <c r="Z12538">
        <v>0</v>
      </c>
      <c r="AA12538">
        <v>0</v>
      </c>
      <c r="AB12538">
        <v>0</v>
      </c>
      <c r="AC12538">
        <v>0</v>
      </c>
      <c r="AD12538">
        <v>0</v>
      </c>
      <c r="AE12538">
        <v>0</v>
      </c>
      <c r="AF12538">
        <v>0</v>
      </c>
      <c r="AG12538">
        <v>6000000</v>
      </c>
      <c r="AH12538">
        <v>0</v>
      </c>
      <c r="AI12538">
        <v>0</v>
      </c>
      <c r="AJ12538">
        <v>0</v>
      </c>
      <c r="AK12538">
        <v>0</v>
      </c>
      <c r="AL12538">
        <v>0</v>
      </c>
      <c r="AM12538">
        <v>0</v>
      </c>
    </row>
    <row r="12539" spans="1:39" x14ac:dyDescent="0.45">
      <c r="A12539" t="s">
        <v>48655</v>
      </c>
      <c r="B12539" t="s">
        <v>48656</v>
      </c>
      <c r="C12539" t="s">
        <v>48657</v>
      </c>
      <c r="D12539" t="s">
        <v>389</v>
      </c>
      <c r="E12539" t="s">
        <v>390</v>
      </c>
      <c r="F12539" t="s">
        <v>230</v>
      </c>
      <c r="G12539" t="s">
        <v>57</v>
      </c>
      <c r="H12539" t="s">
        <v>46</v>
      </c>
      <c r="I12539" t="s">
        <v>299</v>
      </c>
      <c r="J12539" t="s">
        <v>300</v>
      </c>
      <c r="K12539" t="s">
        <v>1568</v>
      </c>
      <c r="L12539">
        <v>1</v>
      </c>
      <c r="Q12539" s="1">
        <v>41123</v>
      </c>
      <c r="R12539" s="1">
        <v>41123</v>
      </c>
      <c r="S12539">
        <v>0</v>
      </c>
      <c r="T12539">
        <v>3000000</v>
      </c>
      <c r="U12539">
        <v>0</v>
      </c>
      <c r="V12539">
        <v>0</v>
      </c>
      <c r="W12539">
        <v>0</v>
      </c>
      <c r="X12539">
        <v>0</v>
      </c>
      <c r="Y12539">
        <v>0</v>
      </c>
      <c r="Z12539">
        <v>0</v>
      </c>
      <c r="AA12539">
        <v>0</v>
      </c>
      <c r="AB12539">
        <v>0</v>
      </c>
      <c r="AC12539">
        <v>0</v>
      </c>
      <c r="AD12539">
        <v>0</v>
      </c>
      <c r="AE12539">
        <v>0</v>
      </c>
      <c r="AF12539">
        <v>0</v>
      </c>
      <c r="AG12539">
        <v>0</v>
      </c>
      <c r="AH12539">
        <v>0</v>
      </c>
      <c r="AI12539">
        <v>0</v>
      </c>
      <c r="AJ12539">
        <v>0</v>
      </c>
      <c r="AK12539">
        <v>0</v>
      </c>
      <c r="AL12539">
        <v>0</v>
      </c>
      <c r="AM12539">
        <v>0</v>
      </c>
    </row>
    <row r="12540" spans="1:39" x14ac:dyDescent="0.45">
      <c r="A12540" t="s">
        <v>48658</v>
      </c>
      <c r="B12540" t="s">
        <v>48659</v>
      </c>
      <c r="D12540" t="s">
        <v>142</v>
      </c>
      <c r="E12540" t="s">
        <v>143</v>
      </c>
      <c r="F12540" t="s">
        <v>48660</v>
      </c>
      <c r="G12540" t="s">
        <v>57</v>
      </c>
      <c r="H12540" t="s">
        <v>46</v>
      </c>
      <c r="I12540" t="s">
        <v>58</v>
      </c>
      <c r="J12540" t="s">
        <v>198</v>
      </c>
      <c r="K12540" t="s">
        <v>3958</v>
      </c>
      <c r="L12540">
        <v>1</v>
      </c>
      <c r="M12540" s="1">
        <v>37257</v>
      </c>
      <c r="N12540" s="2">
        <v>37257</v>
      </c>
      <c r="O12540" t="s">
        <v>554</v>
      </c>
      <c r="P12540">
        <v>2002</v>
      </c>
      <c r="Q12540" s="1">
        <v>39912</v>
      </c>
      <c r="R12540" s="1">
        <v>39912</v>
      </c>
      <c r="S12540">
        <v>0</v>
      </c>
      <c r="T12540">
        <v>817953</v>
      </c>
      <c r="U12540">
        <v>0</v>
      </c>
      <c r="V12540">
        <v>0</v>
      </c>
      <c r="W12540">
        <v>0</v>
      </c>
      <c r="X12540">
        <v>0</v>
      </c>
      <c r="Y12540">
        <v>0</v>
      </c>
      <c r="Z12540">
        <v>0</v>
      </c>
      <c r="AA12540">
        <v>0</v>
      </c>
      <c r="AB12540">
        <v>0</v>
      </c>
      <c r="AC12540">
        <v>0</v>
      </c>
      <c r="AD12540">
        <v>0</v>
      </c>
      <c r="AE12540">
        <v>0</v>
      </c>
      <c r="AF12540">
        <v>0</v>
      </c>
      <c r="AG12540">
        <v>0</v>
      </c>
      <c r="AH12540">
        <v>0</v>
      </c>
      <c r="AI12540">
        <v>0</v>
      </c>
      <c r="AJ12540">
        <v>0</v>
      </c>
      <c r="AK12540">
        <v>0</v>
      </c>
      <c r="AL12540">
        <v>0</v>
      </c>
      <c r="AM12540">
        <v>0</v>
      </c>
    </row>
    <row r="12541" spans="1:39" x14ac:dyDescent="0.45">
      <c r="A12541" t="s">
        <v>48661</v>
      </c>
      <c r="B12541" t="s">
        <v>48662</v>
      </c>
      <c r="C12541" t="s">
        <v>48663</v>
      </c>
      <c r="D12541" t="s">
        <v>12344</v>
      </c>
      <c r="E12541" t="s">
        <v>89</v>
      </c>
      <c r="F12541" t="s">
        <v>27432</v>
      </c>
      <c r="G12541" t="s">
        <v>45</v>
      </c>
      <c r="H12541" t="s">
        <v>46</v>
      </c>
      <c r="I12541" t="s">
        <v>299</v>
      </c>
      <c r="J12541" t="s">
        <v>300</v>
      </c>
      <c r="K12541" t="s">
        <v>1644</v>
      </c>
      <c r="L12541">
        <v>3</v>
      </c>
      <c r="M12541" s="1">
        <v>38353</v>
      </c>
      <c r="N12541" s="2">
        <v>38353</v>
      </c>
      <c r="O12541" t="s">
        <v>464</v>
      </c>
      <c r="P12541">
        <v>2005</v>
      </c>
      <c r="Q12541" s="1">
        <v>39128</v>
      </c>
      <c r="R12541" s="1">
        <v>40550</v>
      </c>
      <c r="S12541">
        <v>0</v>
      </c>
      <c r="T12541">
        <v>21900000</v>
      </c>
      <c r="U12541">
        <v>0</v>
      </c>
      <c r="V12541">
        <v>0</v>
      </c>
      <c r="W12541">
        <v>0</v>
      </c>
      <c r="X12541">
        <v>0</v>
      </c>
      <c r="Y12541">
        <v>0</v>
      </c>
      <c r="Z12541">
        <v>0</v>
      </c>
      <c r="AA12541">
        <v>0</v>
      </c>
      <c r="AB12541">
        <v>0</v>
      </c>
      <c r="AC12541">
        <v>0</v>
      </c>
      <c r="AD12541">
        <v>0</v>
      </c>
      <c r="AE12541">
        <v>0</v>
      </c>
      <c r="AF12541">
        <v>5000000</v>
      </c>
      <c r="AG12541">
        <v>12900000</v>
      </c>
      <c r="AH12541">
        <v>0</v>
      </c>
      <c r="AI12541">
        <v>0</v>
      </c>
      <c r="AJ12541">
        <v>0</v>
      </c>
      <c r="AK12541">
        <v>0</v>
      </c>
      <c r="AL12541">
        <v>0</v>
      </c>
      <c r="AM12541">
        <v>0</v>
      </c>
    </row>
    <row r="12542" spans="1:39" x14ac:dyDescent="0.45">
      <c r="A12542" t="s">
        <v>48664</v>
      </c>
      <c r="B12542" t="s">
        <v>48665</v>
      </c>
      <c r="C12542" t="s">
        <v>48666</v>
      </c>
      <c r="D12542" t="s">
        <v>1343</v>
      </c>
      <c r="E12542" t="s">
        <v>1344</v>
      </c>
      <c r="F12542" t="s">
        <v>10463</v>
      </c>
      <c r="G12542" t="s">
        <v>57</v>
      </c>
      <c r="H12542" t="s">
        <v>74</v>
      </c>
      <c r="J12542" t="s">
        <v>2983</v>
      </c>
      <c r="K12542" t="s">
        <v>19240</v>
      </c>
      <c r="L12542">
        <v>1</v>
      </c>
      <c r="M12542" s="1">
        <v>20455</v>
      </c>
      <c r="N12542" s="2">
        <v>20455</v>
      </c>
      <c r="O12542" t="s">
        <v>48667</v>
      </c>
      <c r="P12542">
        <v>1956</v>
      </c>
      <c r="Q12542" s="1">
        <v>41736</v>
      </c>
      <c r="R12542" s="1">
        <v>41736</v>
      </c>
      <c r="S12542">
        <v>0</v>
      </c>
      <c r="T12542">
        <v>1515251</v>
      </c>
      <c r="U12542">
        <v>0</v>
      </c>
      <c r="V12542">
        <v>0</v>
      </c>
      <c r="W12542">
        <v>0</v>
      </c>
      <c r="X12542">
        <v>0</v>
      </c>
      <c r="Y12542">
        <v>0</v>
      </c>
      <c r="Z12542">
        <v>0</v>
      </c>
      <c r="AA12542">
        <v>0</v>
      </c>
      <c r="AB12542">
        <v>0</v>
      </c>
      <c r="AC12542">
        <v>0</v>
      </c>
      <c r="AD12542">
        <v>0</v>
      </c>
      <c r="AE12542">
        <v>0</v>
      </c>
      <c r="AF12542">
        <v>0</v>
      </c>
      <c r="AG12542">
        <v>0</v>
      </c>
      <c r="AH12542">
        <v>0</v>
      </c>
      <c r="AI12542">
        <v>0</v>
      </c>
      <c r="AJ12542">
        <v>0</v>
      </c>
      <c r="AK12542">
        <v>0</v>
      </c>
      <c r="AL12542">
        <v>0</v>
      </c>
      <c r="AM12542">
        <v>0</v>
      </c>
    </row>
    <row r="12543" spans="1:39" x14ac:dyDescent="0.45">
      <c r="A12543" t="s">
        <v>48668</v>
      </c>
      <c r="B12543" t="s">
        <v>48669</v>
      </c>
      <c r="C12543" t="s">
        <v>48670</v>
      </c>
      <c r="D12543" t="s">
        <v>1360</v>
      </c>
      <c r="E12543" t="s">
        <v>1361</v>
      </c>
      <c r="F12543" t="s">
        <v>553</v>
      </c>
      <c r="G12543" t="s">
        <v>57</v>
      </c>
      <c r="H12543" t="s">
        <v>46</v>
      </c>
      <c r="I12543" t="s">
        <v>169</v>
      </c>
      <c r="J12543" t="s">
        <v>170</v>
      </c>
      <c r="K12543" t="s">
        <v>2448</v>
      </c>
      <c r="L12543">
        <v>1</v>
      </c>
      <c r="M12543" s="1">
        <v>33604</v>
      </c>
      <c r="N12543" s="2">
        <v>33604</v>
      </c>
      <c r="O12543" t="s">
        <v>3040</v>
      </c>
      <c r="P12543">
        <v>1992</v>
      </c>
      <c r="Q12543" s="1">
        <v>41465</v>
      </c>
      <c r="R12543" s="1">
        <v>41465</v>
      </c>
      <c r="S12543">
        <v>0</v>
      </c>
      <c r="T12543">
        <v>0</v>
      </c>
      <c r="U12543">
        <v>0</v>
      </c>
      <c r="V12543">
        <v>0</v>
      </c>
      <c r="W12543">
        <v>0</v>
      </c>
      <c r="X12543">
        <v>30000000</v>
      </c>
      <c r="Y12543">
        <v>0</v>
      </c>
      <c r="Z12543">
        <v>0</v>
      </c>
      <c r="AA12543">
        <v>0</v>
      </c>
      <c r="AB12543">
        <v>0</v>
      </c>
      <c r="AC12543">
        <v>0</v>
      </c>
      <c r="AD12543">
        <v>0</v>
      </c>
      <c r="AE12543">
        <v>0</v>
      </c>
      <c r="AF12543">
        <v>0</v>
      </c>
      <c r="AG12543">
        <v>0</v>
      </c>
      <c r="AH12543">
        <v>0</v>
      </c>
      <c r="AI12543">
        <v>0</v>
      </c>
      <c r="AJ12543">
        <v>0</v>
      </c>
      <c r="AK12543">
        <v>0</v>
      </c>
      <c r="AL12543">
        <v>0</v>
      </c>
      <c r="AM12543">
        <v>0</v>
      </c>
    </row>
    <row r="12544" spans="1:39" x14ac:dyDescent="0.45">
      <c r="A12544" t="s">
        <v>48671</v>
      </c>
      <c r="B12544" t="s">
        <v>48672</v>
      </c>
      <c r="C12544" t="s">
        <v>48673</v>
      </c>
      <c r="D12544" t="s">
        <v>953</v>
      </c>
      <c r="E12544" t="s">
        <v>954</v>
      </c>
      <c r="F12544" t="s">
        <v>48674</v>
      </c>
      <c r="G12544" t="s">
        <v>57</v>
      </c>
      <c r="H12544" t="s">
        <v>74</v>
      </c>
      <c r="J12544" t="s">
        <v>12000</v>
      </c>
      <c r="K12544" t="s">
        <v>12000</v>
      </c>
      <c r="L12544">
        <v>1</v>
      </c>
      <c r="M12544" s="1">
        <v>36892</v>
      </c>
      <c r="N12544" s="2">
        <v>36892</v>
      </c>
      <c r="O12544" t="s">
        <v>172</v>
      </c>
      <c r="P12544">
        <v>2001</v>
      </c>
      <c r="Q12544" s="1">
        <v>39107</v>
      </c>
      <c r="R12544" s="1">
        <v>39107</v>
      </c>
      <c r="S12544">
        <v>0</v>
      </c>
      <c r="T12544">
        <v>981000</v>
      </c>
      <c r="U12544">
        <v>0</v>
      </c>
      <c r="V12544">
        <v>0</v>
      </c>
      <c r="W12544">
        <v>0</v>
      </c>
      <c r="X12544">
        <v>0</v>
      </c>
      <c r="Y12544">
        <v>0</v>
      </c>
      <c r="Z12544">
        <v>0</v>
      </c>
      <c r="AA12544">
        <v>0</v>
      </c>
      <c r="AB12544">
        <v>0</v>
      </c>
      <c r="AC12544">
        <v>0</v>
      </c>
      <c r="AD12544">
        <v>0</v>
      </c>
      <c r="AE12544">
        <v>0</v>
      </c>
      <c r="AF12544">
        <v>0</v>
      </c>
      <c r="AG12544">
        <v>0</v>
      </c>
      <c r="AH12544">
        <v>0</v>
      </c>
      <c r="AI12544">
        <v>0</v>
      </c>
      <c r="AJ12544">
        <v>0</v>
      </c>
      <c r="AK12544">
        <v>0</v>
      </c>
      <c r="AL12544">
        <v>0</v>
      </c>
      <c r="AM12544">
        <v>0</v>
      </c>
    </row>
    <row r="12545" spans="1:39" x14ac:dyDescent="0.45">
      <c r="A12545" t="s">
        <v>48675</v>
      </c>
      <c r="B12545" t="s">
        <v>48676</v>
      </c>
      <c r="C12545" t="s">
        <v>48677</v>
      </c>
      <c r="F12545" t="s">
        <v>1458</v>
      </c>
      <c r="G12545" t="s">
        <v>57</v>
      </c>
      <c r="H12545" t="s">
        <v>46</v>
      </c>
      <c r="I12545" t="s">
        <v>148</v>
      </c>
      <c r="J12545" t="s">
        <v>149</v>
      </c>
      <c r="K12545" t="s">
        <v>13910</v>
      </c>
      <c r="L12545">
        <v>1</v>
      </c>
      <c r="M12545" s="1">
        <v>38718</v>
      </c>
      <c r="N12545" s="2">
        <v>38718</v>
      </c>
      <c r="O12545" t="s">
        <v>430</v>
      </c>
      <c r="P12545">
        <v>2006</v>
      </c>
      <c r="Q12545" s="1">
        <v>40151</v>
      </c>
      <c r="R12545" s="1">
        <v>40151</v>
      </c>
      <c r="S12545">
        <v>0</v>
      </c>
      <c r="T12545">
        <v>15000000</v>
      </c>
      <c r="U12545">
        <v>0</v>
      </c>
      <c r="V12545">
        <v>0</v>
      </c>
      <c r="W12545">
        <v>0</v>
      </c>
      <c r="X12545">
        <v>0</v>
      </c>
      <c r="Y12545">
        <v>0</v>
      </c>
      <c r="Z12545">
        <v>0</v>
      </c>
      <c r="AA12545">
        <v>0</v>
      </c>
      <c r="AB12545">
        <v>0</v>
      </c>
      <c r="AC12545">
        <v>0</v>
      </c>
      <c r="AD12545">
        <v>0</v>
      </c>
      <c r="AE12545">
        <v>0</v>
      </c>
      <c r="AF12545">
        <v>0</v>
      </c>
      <c r="AG12545">
        <v>0</v>
      </c>
      <c r="AH12545">
        <v>0</v>
      </c>
      <c r="AI12545">
        <v>0</v>
      </c>
      <c r="AJ12545">
        <v>0</v>
      </c>
      <c r="AK12545">
        <v>0</v>
      </c>
      <c r="AL12545">
        <v>0</v>
      </c>
      <c r="AM12545">
        <v>0</v>
      </c>
    </row>
    <row r="12546" spans="1:39" x14ac:dyDescent="0.45">
      <c r="A12546" t="s">
        <v>48678</v>
      </c>
      <c r="B12546" t="s">
        <v>48679</v>
      </c>
      <c r="C12546" t="s">
        <v>48680</v>
      </c>
      <c r="D12546" t="s">
        <v>1757</v>
      </c>
      <c r="E12546" t="s">
        <v>1758</v>
      </c>
      <c r="F12546" t="s">
        <v>48681</v>
      </c>
      <c r="G12546" t="s">
        <v>57</v>
      </c>
      <c r="H12546" t="s">
        <v>74</v>
      </c>
      <c r="J12546" t="s">
        <v>37075</v>
      </c>
      <c r="K12546" t="s">
        <v>37075</v>
      </c>
      <c r="L12546">
        <v>1</v>
      </c>
      <c r="M12546" s="1">
        <v>37257</v>
      </c>
      <c r="N12546" s="2">
        <v>37257</v>
      </c>
      <c r="O12546" t="s">
        <v>554</v>
      </c>
      <c r="P12546">
        <v>2002</v>
      </c>
      <c r="Q12546" s="1">
        <v>41379</v>
      </c>
      <c r="R12546" s="1">
        <v>41379</v>
      </c>
      <c r="S12546">
        <v>0</v>
      </c>
      <c r="T12546">
        <v>11349443</v>
      </c>
      <c r="U12546">
        <v>0</v>
      </c>
      <c r="V12546">
        <v>0</v>
      </c>
      <c r="W12546">
        <v>0</v>
      </c>
      <c r="X12546">
        <v>0</v>
      </c>
      <c r="Y12546">
        <v>0</v>
      </c>
      <c r="Z12546">
        <v>0</v>
      </c>
      <c r="AA12546">
        <v>0</v>
      </c>
      <c r="AB12546">
        <v>0</v>
      </c>
      <c r="AC12546">
        <v>0</v>
      </c>
      <c r="AD12546">
        <v>0</v>
      </c>
      <c r="AE12546">
        <v>0</v>
      </c>
      <c r="AF12546">
        <v>0</v>
      </c>
      <c r="AG12546">
        <v>0</v>
      </c>
      <c r="AH12546">
        <v>0</v>
      </c>
      <c r="AI12546">
        <v>0</v>
      </c>
      <c r="AJ12546">
        <v>0</v>
      </c>
      <c r="AK12546">
        <v>0</v>
      </c>
      <c r="AL12546">
        <v>0</v>
      </c>
      <c r="AM12546">
        <v>0</v>
      </c>
    </row>
    <row r="12547" spans="1:39" x14ac:dyDescent="0.45">
      <c r="A12547" t="s">
        <v>48682</v>
      </c>
      <c r="B12547" t="s">
        <v>48683</v>
      </c>
      <c r="C12547" t="s">
        <v>48684</v>
      </c>
      <c r="D12547" t="s">
        <v>48685</v>
      </c>
      <c r="E12547" t="s">
        <v>48686</v>
      </c>
      <c r="F12547" t="s">
        <v>48687</v>
      </c>
      <c r="G12547" t="s">
        <v>57</v>
      </c>
      <c r="H12547" t="s">
        <v>46</v>
      </c>
      <c r="I12547" t="s">
        <v>58</v>
      </c>
      <c r="J12547" t="s">
        <v>198</v>
      </c>
      <c r="K12547" t="s">
        <v>199</v>
      </c>
      <c r="L12547">
        <v>1</v>
      </c>
      <c r="M12547" s="1">
        <v>40909</v>
      </c>
      <c r="N12547" s="2">
        <v>40909</v>
      </c>
      <c r="O12547" t="s">
        <v>132</v>
      </c>
      <c r="P12547">
        <v>2012</v>
      </c>
      <c r="Q12547" s="1">
        <v>41556</v>
      </c>
      <c r="R12547" s="1">
        <v>41556</v>
      </c>
      <c r="S12547">
        <v>0</v>
      </c>
      <c r="T12547">
        <v>421057</v>
      </c>
      <c r="U12547">
        <v>0</v>
      </c>
      <c r="V12547">
        <v>0</v>
      </c>
      <c r="W12547">
        <v>0</v>
      </c>
      <c r="X12547">
        <v>0</v>
      </c>
      <c r="Y12547">
        <v>0</v>
      </c>
      <c r="Z12547">
        <v>0</v>
      </c>
      <c r="AA12547">
        <v>0</v>
      </c>
      <c r="AB12547">
        <v>0</v>
      </c>
      <c r="AC12547">
        <v>0</v>
      </c>
      <c r="AD12547">
        <v>0</v>
      </c>
      <c r="AE12547">
        <v>0</v>
      </c>
      <c r="AF12547">
        <v>0</v>
      </c>
      <c r="AG12547">
        <v>0</v>
      </c>
      <c r="AH12547">
        <v>0</v>
      </c>
      <c r="AI12547">
        <v>0</v>
      </c>
      <c r="AJ12547">
        <v>0</v>
      </c>
      <c r="AK12547">
        <v>0</v>
      </c>
      <c r="AL12547">
        <v>0</v>
      </c>
      <c r="AM12547">
        <v>0</v>
      </c>
    </row>
    <row r="12548" spans="1:39" x14ac:dyDescent="0.45">
      <c r="A12548" t="s">
        <v>48688</v>
      </c>
      <c r="B12548" t="s">
        <v>48689</v>
      </c>
      <c r="C12548" t="s">
        <v>48690</v>
      </c>
      <c r="D12548" t="s">
        <v>48691</v>
      </c>
      <c r="E12548" t="s">
        <v>8890</v>
      </c>
      <c r="F12548" t="s">
        <v>48692</v>
      </c>
      <c r="G12548" t="s">
        <v>101</v>
      </c>
      <c r="H12548" t="s">
        <v>46</v>
      </c>
      <c r="I12548" t="s">
        <v>58</v>
      </c>
      <c r="J12548" t="s">
        <v>198</v>
      </c>
      <c r="K12548" t="s">
        <v>833</v>
      </c>
      <c r="L12548">
        <v>3</v>
      </c>
      <c r="M12548" s="1">
        <v>39295</v>
      </c>
      <c r="N12548" s="2">
        <v>39295</v>
      </c>
      <c r="O12548" t="s">
        <v>672</v>
      </c>
      <c r="P12548">
        <v>2007</v>
      </c>
      <c r="Q12548" s="1">
        <v>39295</v>
      </c>
      <c r="R12548" s="1">
        <v>40655</v>
      </c>
      <c r="S12548">
        <v>0</v>
      </c>
      <c r="T12548">
        <v>14078664</v>
      </c>
      <c r="U12548">
        <v>0</v>
      </c>
      <c r="V12548">
        <v>0</v>
      </c>
      <c r="W12548">
        <v>0</v>
      </c>
      <c r="X12548">
        <v>0</v>
      </c>
      <c r="Y12548">
        <v>0</v>
      </c>
      <c r="Z12548">
        <v>0</v>
      </c>
      <c r="AA12548">
        <v>0</v>
      </c>
      <c r="AB12548">
        <v>0</v>
      </c>
      <c r="AC12548">
        <v>0</v>
      </c>
      <c r="AD12548">
        <v>0</v>
      </c>
      <c r="AE12548">
        <v>0</v>
      </c>
      <c r="AF12548">
        <v>14078664</v>
      </c>
      <c r="AG12548">
        <v>0</v>
      </c>
      <c r="AH12548">
        <v>0</v>
      </c>
      <c r="AI12548">
        <v>0</v>
      </c>
      <c r="AJ12548">
        <v>0</v>
      </c>
      <c r="AK12548">
        <v>0</v>
      </c>
      <c r="AL12548">
        <v>0</v>
      </c>
      <c r="AM12548">
        <v>0</v>
      </c>
    </row>
    <row r="12549" spans="1:39" x14ac:dyDescent="0.45">
      <c r="A12549" t="s">
        <v>48693</v>
      </c>
      <c r="B12549" t="s">
        <v>48694</v>
      </c>
      <c r="C12549" t="s">
        <v>48695</v>
      </c>
      <c r="D12549" t="s">
        <v>293</v>
      </c>
      <c r="E12549" t="s">
        <v>294</v>
      </c>
      <c r="F12549" t="s">
        <v>114</v>
      </c>
      <c r="G12549" t="s">
        <v>57</v>
      </c>
      <c r="H12549" t="s">
        <v>46</v>
      </c>
      <c r="I12549" t="s">
        <v>299</v>
      </c>
      <c r="J12549" t="s">
        <v>300</v>
      </c>
      <c r="K12549" t="s">
        <v>300</v>
      </c>
      <c r="L12549">
        <v>1</v>
      </c>
      <c r="M12549" s="1">
        <v>41555</v>
      </c>
      <c r="N12549" s="2">
        <v>41548</v>
      </c>
      <c r="O12549" t="s">
        <v>157</v>
      </c>
      <c r="P12549">
        <v>2013</v>
      </c>
      <c r="Q12549" s="1">
        <v>41579</v>
      </c>
      <c r="R12549" s="1">
        <v>41579</v>
      </c>
      <c r="S12549">
        <v>0</v>
      </c>
      <c r="T12549">
        <v>0</v>
      </c>
      <c r="U12549">
        <v>0</v>
      </c>
      <c r="V12549">
        <v>0</v>
      </c>
      <c r="W12549">
        <v>0</v>
      </c>
      <c r="X12549">
        <v>0</v>
      </c>
      <c r="Y12549">
        <v>0</v>
      </c>
      <c r="Z12549">
        <v>0</v>
      </c>
      <c r="AA12549">
        <v>0</v>
      </c>
      <c r="AB12549">
        <v>0</v>
      </c>
      <c r="AC12549">
        <v>0</v>
      </c>
      <c r="AD12549">
        <v>0</v>
      </c>
      <c r="AE12549">
        <v>0</v>
      </c>
      <c r="AF12549">
        <v>0</v>
      </c>
      <c r="AG12549">
        <v>0</v>
      </c>
      <c r="AH12549">
        <v>0</v>
      </c>
      <c r="AI12549">
        <v>0</v>
      </c>
      <c r="AJ12549">
        <v>0</v>
      </c>
      <c r="AK12549">
        <v>0</v>
      </c>
      <c r="AL12549">
        <v>0</v>
      </c>
      <c r="AM12549">
        <v>0</v>
      </c>
    </row>
    <row r="12550" spans="1:39" x14ac:dyDescent="0.45">
      <c r="A12550" t="s">
        <v>48696</v>
      </c>
      <c r="B12550" t="s">
        <v>48697</v>
      </c>
      <c r="C12550" t="s">
        <v>48698</v>
      </c>
      <c r="D12550" t="s">
        <v>154</v>
      </c>
      <c r="E12550" t="s">
        <v>155</v>
      </c>
      <c r="F12550" t="s">
        <v>56</v>
      </c>
      <c r="G12550" t="s">
        <v>57</v>
      </c>
      <c r="H12550" t="s">
        <v>46</v>
      </c>
      <c r="I12550" t="s">
        <v>648</v>
      </c>
      <c r="J12550" t="s">
        <v>649</v>
      </c>
      <c r="K12550" t="s">
        <v>649</v>
      </c>
      <c r="L12550">
        <v>1</v>
      </c>
      <c r="Q12550" s="1">
        <v>41061</v>
      </c>
      <c r="R12550" s="1">
        <v>41061</v>
      </c>
      <c r="S12550">
        <v>4000000</v>
      </c>
      <c r="T12550">
        <v>0</v>
      </c>
      <c r="U12550">
        <v>0</v>
      </c>
      <c r="V12550">
        <v>0</v>
      </c>
      <c r="W12550">
        <v>0</v>
      </c>
      <c r="X12550">
        <v>0</v>
      </c>
      <c r="Y12550">
        <v>0</v>
      </c>
      <c r="Z12550">
        <v>0</v>
      </c>
      <c r="AA12550">
        <v>0</v>
      </c>
      <c r="AB12550">
        <v>0</v>
      </c>
      <c r="AC12550">
        <v>0</v>
      </c>
      <c r="AD12550">
        <v>0</v>
      </c>
      <c r="AE12550">
        <v>0</v>
      </c>
      <c r="AF12550">
        <v>0</v>
      </c>
      <c r="AG12550">
        <v>0</v>
      </c>
      <c r="AH12550">
        <v>0</v>
      </c>
      <c r="AI12550">
        <v>0</v>
      </c>
      <c r="AJ12550">
        <v>0</v>
      </c>
      <c r="AK12550">
        <v>0</v>
      </c>
      <c r="AL12550">
        <v>0</v>
      </c>
      <c r="AM12550">
        <v>0</v>
      </c>
    </row>
    <row r="12551" spans="1:39" x14ac:dyDescent="0.45">
      <c r="A12551" t="s">
        <v>48699</v>
      </c>
      <c r="B12551" t="s">
        <v>48700</v>
      </c>
      <c r="C12551" t="s">
        <v>48701</v>
      </c>
      <c r="D12551" t="s">
        <v>142</v>
      </c>
      <c r="E12551" t="s">
        <v>143</v>
      </c>
      <c r="F12551" t="s">
        <v>2249</v>
      </c>
      <c r="G12551" t="s">
        <v>57</v>
      </c>
      <c r="H12551" t="s">
        <v>496</v>
      </c>
      <c r="J12551" t="s">
        <v>7679</v>
      </c>
      <c r="K12551" t="s">
        <v>7679</v>
      </c>
      <c r="L12551">
        <v>1</v>
      </c>
      <c r="M12551" s="1">
        <v>41609</v>
      </c>
      <c r="N12551" s="2">
        <v>41609</v>
      </c>
      <c r="O12551" t="s">
        <v>157</v>
      </c>
      <c r="P12551">
        <v>2013</v>
      </c>
      <c r="Q12551" s="1">
        <v>41677</v>
      </c>
      <c r="R12551" s="1">
        <v>41677</v>
      </c>
      <c r="S12551">
        <v>560000</v>
      </c>
      <c r="T12551">
        <v>0</v>
      </c>
      <c r="U12551">
        <v>0</v>
      </c>
      <c r="V12551">
        <v>0</v>
      </c>
      <c r="W12551">
        <v>0</v>
      </c>
      <c r="X12551">
        <v>0</v>
      </c>
      <c r="Y12551">
        <v>0</v>
      </c>
      <c r="Z12551">
        <v>0</v>
      </c>
      <c r="AA12551">
        <v>0</v>
      </c>
      <c r="AB12551">
        <v>0</v>
      </c>
      <c r="AC12551">
        <v>0</v>
      </c>
      <c r="AD12551">
        <v>0</v>
      </c>
      <c r="AE12551">
        <v>0</v>
      </c>
      <c r="AF12551">
        <v>0</v>
      </c>
      <c r="AG12551">
        <v>0</v>
      </c>
      <c r="AH12551">
        <v>0</v>
      </c>
      <c r="AI12551">
        <v>0</v>
      </c>
      <c r="AJ12551">
        <v>0</v>
      </c>
      <c r="AK12551">
        <v>0</v>
      </c>
      <c r="AL12551">
        <v>0</v>
      </c>
      <c r="AM12551">
        <v>0</v>
      </c>
    </row>
    <row r="12552" spans="1:39" x14ac:dyDescent="0.45">
      <c r="A12552" t="s">
        <v>48702</v>
      </c>
      <c r="B12552" t="s">
        <v>48703</v>
      </c>
      <c r="C12552" t="s">
        <v>48704</v>
      </c>
      <c r="D12552" t="s">
        <v>755</v>
      </c>
      <c r="E12552" t="s">
        <v>756</v>
      </c>
      <c r="F12552" t="s">
        <v>48705</v>
      </c>
      <c r="G12552" t="s">
        <v>45</v>
      </c>
      <c r="H12552" t="s">
        <v>46</v>
      </c>
      <c r="I12552" t="s">
        <v>299</v>
      </c>
      <c r="J12552" t="s">
        <v>300</v>
      </c>
      <c r="K12552" t="s">
        <v>369</v>
      </c>
      <c r="L12552">
        <v>2</v>
      </c>
      <c r="M12552" s="1">
        <v>35431</v>
      </c>
      <c r="N12552" s="2">
        <v>35431</v>
      </c>
      <c r="O12552" t="s">
        <v>1513</v>
      </c>
      <c r="P12552">
        <v>1997</v>
      </c>
      <c r="Q12552" s="1">
        <v>35916</v>
      </c>
      <c r="R12552" s="1">
        <v>36552</v>
      </c>
      <c r="S12552">
        <v>0</v>
      </c>
      <c r="T12552">
        <v>52800000</v>
      </c>
      <c r="U12552">
        <v>0</v>
      </c>
      <c r="V12552">
        <v>0</v>
      </c>
      <c r="W12552">
        <v>0</v>
      </c>
      <c r="X12552">
        <v>0</v>
      </c>
      <c r="Y12552">
        <v>0</v>
      </c>
      <c r="Z12552">
        <v>0</v>
      </c>
      <c r="AA12552">
        <v>0</v>
      </c>
      <c r="AB12552">
        <v>0</v>
      </c>
      <c r="AC12552">
        <v>0</v>
      </c>
      <c r="AD12552">
        <v>0</v>
      </c>
      <c r="AE12552">
        <v>0</v>
      </c>
      <c r="AF12552">
        <v>0</v>
      </c>
      <c r="AG12552">
        <v>52800000</v>
      </c>
      <c r="AH12552">
        <v>0</v>
      </c>
      <c r="AI12552">
        <v>0</v>
      </c>
      <c r="AJ12552">
        <v>0</v>
      </c>
      <c r="AK12552">
        <v>0</v>
      </c>
      <c r="AL12552">
        <v>0</v>
      </c>
      <c r="AM12552">
        <v>0</v>
      </c>
    </row>
    <row r="12553" spans="1:39" x14ac:dyDescent="0.45">
      <c r="A12553" t="s">
        <v>48706</v>
      </c>
      <c r="B12553" t="s">
        <v>48707</v>
      </c>
      <c r="C12553" t="s">
        <v>48708</v>
      </c>
      <c r="D12553" t="s">
        <v>293</v>
      </c>
      <c r="E12553" t="s">
        <v>294</v>
      </c>
      <c r="F12553" t="s">
        <v>48709</v>
      </c>
      <c r="G12553" t="s">
        <v>57</v>
      </c>
      <c r="H12553" t="s">
        <v>3627</v>
      </c>
      <c r="J12553" t="s">
        <v>3628</v>
      </c>
      <c r="K12553" t="s">
        <v>48710</v>
      </c>
      <c r="L12553">
        <v>1</v>
      </c>
      <c r="M12553" s="1">
        <v>33756</v>
      </c>
      <c r="N12553" s="2">
        <v>33756</v>
      </c>
      <c r="O12553" t="s">
        <v>21792</v>
      </c>
      <c r="P12553">
        <v>1992</v>
      </c>
      <c r="Q12553" s="1">
        <v>40183</v>
      </c>
      <c r="R12553" s="1">
        <v>40183</v>
      </c>
      <c r="S12553">
        <v>0</v>
      </c>
      <c r="T12553">
        <v>238174040</v>
      </c>
      <c r="U12553">
        <v>0</v>
      </c>
      <c r="V12553">
        <v>0</v>
      </c>
      <c r="W12553">
        <v>0</v>
      </c>
      <c r="X12553">
        <v>0</v>
      </c>
      <c r="Y12553">
        <v>0</v>
      </c>
      <c r="Z12553">
        <v>0</v>
      </c>
      <c r="AA12553">
        <v>0</v>
      </c>
      <c r="AB12553">
        <v>0</v>
      </c>
      <c r="AC12553">
        <v>0</v>
      </c>
      <c r="AD12553">
        <v>0</v>
      </c>
      <c r="AE12553">
        <v>0</v>
      </c>
      <c r="AF12553">
        <v>0</v>
      </c>
      <c r="AG12553">
        <v>0</v>
      </c>
      <c r="AH12553">
        <v>0</v>
      </c>
      <c r="AI12553">
        <v>0</v>
      </c>
      <c r="AJ12553">
        <v>0</v>
      </c>
      <c r="AK12553">
        <v>0</v>
      </c>
      <c r="AL12553">
        <v>0</v>
      </c>
      <c r="AM12553">
        <v>0</v>
      </c>
    </row>
    <row r="12554" spans="1:39" x14ac:dyDescent="0.45">
      <c r="A12554" t="s">
        <v>48711</v>
      </c>
      <c r="B12554" t="s">
        <v>48712</v>
      </c>
      <c r="C12554" t="s">
        <v>48713</v>
      </c>
      <c r="D12554" t="s">
        <v>755</v>
      </c>
      <c r="E12554" t="s">
        <v>756</v>
      </c>
      <c r="F12554" t="s">
        <v>35966</v>
      </c>
      <c r="G12554" t="s">
        <v>57</v>
      </c>
      <c r="H12554" t="s">
        <v>46</v>
      </c>
      <c r="I12554" t="s">
        <v>58</v>
      </c>
      <c r="J12554" t="s">
        <v>198</v>
      </c>
      <c r="K12554" t="s">
        <v>833</v>
      </c>
      <c r="L12554">
        <v>4</v>
      </c>
      <c r="M12554" s="1">
        <v>39448</v>
      </c>
      <c r="N12554" s="2">
        <v>39448</v>
      </c>
      <c r="O12554" t="s">
        <v>181</v>
      </c>
      <c r="P12554">
        <v>2008</v>
      </c>
      <c r="Q12554" s="1">
        <v>40361</v>
      </c>
      <c r="R12554" s="1">
        <v>41906</v>
      </c>
      <c r="S12554">
        <v>0</v>
      </c>
      <c r="T12554">
        <v>52500000</v>
      </c>
      <c r="U12554">
        <v>0</v>
      </c>
      <c r="V12554">
        <v>0</v>
      </c>
      <c r="W12554">
        <v>0</v>
      </c>
      <c r="X12554">
        <v>0</v>
      </c>
      <c r="Y12554">
        <v>0</v>
      </c>
      <c r="Z12554">
        <v>0</v>
      </c>
      <c r="AA12554">
        <v>0</v>
      </c>
      <c r="AB12554">
        <v>0</v>
      </c>
      <c r="AC12554">
        <v>0</v>
      </c>
      <c r="AD12554">
        <v>0</v>
      </c>
      <c r="AE12554">
        <v>0</v>
      </c>
      <c r="AF12554">
        <v>0</v>
      </c>
      <c r="AG12554">
        <v>13500000</v>
      </c>
      <c r="AH12554">
        <v>35000000</v>
      </c>
      <c r="AI12554">
        <v>0</v>
      </c>
      <c r="AJ12554">
        <v>0</v>
      </c>
      <c r="AK12554">
        <v>0</v>
      </c>
      <c r="AL12554">
        <v>0</v>
      </c>
      <c r="AM12554">
        <v>0</v>
      </c>
    </row>
    <row r="12555" spans="1:39" x14ac:dyDescent="0.45">
      <c r="A12555" t="s">
        <v>48714</v>
      </c>
      <c r="B12555" t="s">
        <v>48715</v>
      </c>
      <c r="C12555" t="s">
        <v>48716</v>
      </c>
      <c r="D12555" t="s">
        <v>17201</v>
      </c>
      <c r="E12555" t="s">
        <v>17202</v>
      </c>
      <c r="F12555" t="s">
        <v>114</v>
      </c>
      <c r="G12555" t="s">
        <v>57</v>
      </c>
      <c r="H12555" t="s">
        <v>46</v>
      </c>
      <c r="I12555" t="s">
        <v>1388</v>
      </c>
      <c r="J12555" t="s">
        <v>2420</v>
      </c>
      <c r="K12555" t="s">
        <v>30687</v>
      </c>
      <c r="L12555">
        <v>1</v>
      </c>
      <c r="M12555" s="1">
        <v>35713</v>
      </c>
      <c r="N12555" s="2">
        <v>35704</v>
      </c>
      <c r="O12555" t="s">
        <v>3404</v>
      </c>
      <c r="P12555">
        <v>1997</v>
      </c>
      <c r="Q12555" s="1">
        <v>41934</v>
      </c>
      <c r="R12555" s="1">
        <v>41934</v>
      </c>
      <c r="S12555">
        <v>0</v>
      </c>
      <c r="T12555">
        <v>0</v>
      </c>
      <c r="U12555">
        <v>0</v>
      </c>
      <c r="V12555">
        <v>0</v>
      </c>
      <c r="W12555">
        <v>0</v>
      </c>
      <c r="X12555">
        <v>0</v>
      </c>
      <c r="Y12555">
        <v>0</v>
      </c>
      <c r="Z12555">
        <v>0</v>
      </c>
      <c r="AA12555">
        <v>0</v>
      </c>
      <c r="AB12555">
        <v>0</v>
      </c>
      <c r="AC12555">
        <v>0</v>
      </c>
      <c r="AD12555">
        <v>0</v>
      </c>
      <c r="AE12555">
        <v>0</v>
      </c>
      <c r="AF12555">
        <v>0</v>
      </c>
      <c r="AG12555">
        <v>0</v>
      </c>
      <c r="AH12555">
        <v>0</v>
      </c>
      <c r="AI12555">
        <v>0</v>
      </c>
      <c r="AJ12555">
        <v>0</v>
      </c>
      <c r="AK12555">
        <v>0</v>
      </c>
      <c r="AL12555">
        <v>0</v>
      </c>
      <c r="AM12555">
        <v>0</v>
      </c>
    </row>
    <row r="12556" spans="1:39" x14ac:dyDescent="0.45">
      <c r="A12556" t="s">
        <v>48717</v>
      </c>
      <c r="B12556" t="s">
        <v>48718</v>
      </c>
      <c r="C12556" t="s">
        <v>48719</v>
      </c>
      <c r="D12556" t="s">
        <v>293</v>
      </c>
      <c r="E12556" t="s">
        <v>294</v>
      </c>
      <c r="F12556" t="s">
        <v>1822</v>
      </c>
      <c r="G12556" t="s">
        <v>57</v>
      </c>
      <c r="H12556" t="s">
        <v>214</v>
      </c>
      <c r="J12556" t="s">
        <v>48720</v>
      </c>
      <c r="K12556" t="s">
        <v>48720</v>
      </c>
      <c r="L12556">
        <v>2</v>
      </c>
      <c r="M12556" s="1">
        <v>39448</v>
      </c>
      <c r="N12556" s="2">
        <v>39448</v>
      </c>
      <c r="O12556" t="s">
        <v>181</v>
      </c>
      <c r="P12556">
        <v>2008</v>
      </c>
      <c r="Q12556" s="1">
        <v>40135</v>
      </c>
      <c r="R12556" s="1">
        <v>41191</v>
      </c>
      <c r="S12556">
        <v>0</v>
      </c>
      <c r="T12556">
        <v>5100000</v>
      </c>
      <c r="U12556">
        <v>0</v>
      </c>
      <c r="V12556">
        <v>0</v>
      </c>
      <c r="W12556">
        <v>0</v>
      </c>
      <c r="X12556">
        <v>0</v>
      </c>
      <c r="Y12556">
        <v>0</v>
      </c>
      <c r="Z12556">
        <v>0</v>
      </c>
      <c r="AA12556">
        <v>0</v>
      </c>
      <c r="AB12556">
        <v>0</v>
      </c>
      <c r="AC12556">
        <v>0</v>
      </c>
      <c r="AD12556">
        <v>0</v>
      </c>
      <c r="AE12556">
        <v>0</v>
      </c>
      <c r="AF12556">
        <v>1800000</v>
      </c>
      <c r="AG12556">
        <v>3300000</v>
      </c>
      <c r="AH12556">
        <v>0</v>
      </c>
      <c r="AI12556">
        <v>0</v>
      </c>
      <c r="AJ12556">
        <v>0</v>
      </c>
      <c r="AK12556">
        <v>0</v>
      </c>
      <c r="AL12556">
        <v>0</v>
      </c>
      <c r="AM12556">
        <v>0</v>
      </c>
    </row>
    <row r="12557" spans="1:39" x14ac:dyDescent="0.45">
      <c r="A12557" t="s">
        <v>48721</v>
      </c>
      <c r="B12557" t="s">
        <v>48722</v>
      </c>
      <c r="C12557" t="s">
        <v>48723</v>
      </c>
      <c r="D12557" t="s">
        <v>48724</v>
      </c>
      <c r="E12557" t="s">
        <v>6322</v>
      </c>
      <c r="F12557" t="s">
        <v>3324</v>
      </c>
      <c r="G12557" t="s">
        <v>57</v>
      </c>
      <c r="H12557" t="s">
        <v>46</v>
      </c>
      <c r="I12557" t="s">
        <v>58</v>
      </c>
      <c r="J12557" t="s">
        <v>1223</v>
      </c>
      <c r="K12557" t="s">
        <v>1223</v>
      </c>
      <c r="L12557">
        <v>3</v>
      </c>
      <c r="M12557" s="1">
        <v>37622</v>
      </c>
      <c r="N12557" s="2">
        <v>37622</v>
      </c>
      <c r="O12557" t="s">
        <v>854</v>
      </c>
      <c r="P12557">
        <v>2003</v>
      </c>
      <c r="Q12557" s="1">
        <v>38718</v>
      </c>
      <c r="R12557" s="1">
        <v>41009</v>
      </c>
      <c r="S12557">
        <v>0</v>
      </c>
      <c r="T12557">
        <v>3200000</v>
      </c>
      <c r="U12557">
        <v>0</v>
      </c>
      <c r="V12557">
        <v>0</v>
      </c>
      <c r="W12557">
        <v>0</v>
      </c>
      <c r="X12557">
        <v>0</v>
      </c>
      <c r="Y12557">
        <v>0</v>
      </c>
      <c r="Z12557">
        <v>0</v>
      </c>
      <c r="AA12557">
        <v>0</v>
      </c>
      <c r="AB12557">
        <v>0</v>
      </c>
      <c r="AC12557">
        <v>0</v>
      </c>
      <c r="AD12557">
        <v>0</v>
      </c>
      <c r="AE12557">
        <v>0</v>
      </c>
      <c r="AF12557">
        <v>3200000</v>
      </c>
      <c r="AG12557">
        <v>0</v>
      </c>
      <c r="AH12557">
        <v>0</v>
      </c>
      <c r="AI12557">
        <v>0</v>
      </c>
      <c r="AJ12557">
        <v>0</v>
      </c>
      <c r="AK12557">
        <v>0</v>
      </c>
      <c r="AL12557">
        <v>0</v>
      </c>
      <c r="AM12557">
        <v>0</v>
      </c>
    </row>
    <row r="12558" spans="1:39" x14ac:dyDescent="0.45">
      <c r="A12558" t="s">
        <v>48725</v>
      </c>
      <c r="B12558" t="s">
        <v>48726</v>
      </c>
      <c r="C12558" t="s">
        <v>48727</v>
      </c>
      <c r="D12558" t="s">
        <v>653</v>
      </c>
      <c r="E12558" t="s">
        <v>343</v>
      </c>
      <c r="F12558" t="s">
        <v>48728</v>
      </c>
      <c r="G12558" t="s">
        <v>57</v>
      </c>
      <c r="H12558" t="s">
        <v>214</v>
      </c>
      <c r="J12558" t="s">
        <v>1446</v>
      </c>
      <c r="L12558">
        <v>7</v>
      </c>
      <c r="M12558" s="1">
        <v>38353</v>
      </c>
      <c r="N12558" s="2">
        <v>38353</v>
      </c>
      <c r="O12558" t="s">
        <v>464</v>
      </c>
      <c r="P12558">
        <v>2005</v>
      </c>
      <c r="Q12558" s="1">
        <v>38353</v>
      </c>
      <c r="R12558" s="1">
        <v>41810</v>
      </c>
      <c r="S12558">
        <v>0</v>
      </c>
      <c r="T12558">
        <v>34726279</v>
      </c>
      <c r="U12558">
        <v>0</v>
      </c>
      <c r="V12558">
        <v>0</v>
      </c>
      <c r="W12558">
        <v>0</v>
      </c>
      <c r="X12558">
        <v>0</v>
      </c>
      <c r="Y12558">
        <v>0</v>
      </c>
      <c r="Z12558">
        <v>0</v>
      </c>
      <c r="AA12558">
        <v>0</v>
      </c>
      <c r="AB12558">
        <v>0</v>
      </c>
      <c r="AC12558">
        <v>0</v>
      </c>
      <c r="AD12558">
        <v>0</v>
      </c>
      <c r="AE12558">
        <v>0</v>
      </c>
      <c r="AF12558">
        <v>2430000</v>
      </c>
      <c r="AG12558">
        <v>0</v>
      </c>
      <c r="AH12558">
        <v>0</v>
      </c>
      <c r="AI12558">
        <v>0</v>
      </c>
      <c r="AJ12558">
        <v>0</v>
      </c>
      <c r="AK12558">
        <v>0</v>
      </c>
      <c r="AL12558">
        <v>0</v>
      </c>
      <c r="AM12558">
        <v>0</v>
      </c>
    </row>
    <row r="12559" spans="1:39" x14ac:dyDescent="0.45">
      <c r="A12559" t="s">
        <v>48729</v>
      </c>
      <c r="B12559" t="s">
        <v>48730</v>
      </c>
      <c r="C12559" t="s">
        <v>48731</v>
      </c>
      <c r="D12559" t="s">
        <v>48732</v>
      </c>
      <c r="E12559" t="s">
        <v>229</v>
      </c>
      <c r="F12559" t="s">
        <v>11773</v>
      </c>
      <c r="G12559" t="s">
        <v>57</v>
      </c>
      <c r="H12559" t="s">
        <v>1146</v>
      </c>
      <c r="J12559" t="s">
        <v>10700</v>
      </c>
      <c r="K12559" t="s">
        <v>48733</v>
      </c>
      <c r="L12559">
        <v>1</v>
      </c>
      <c r="M12559" s="1">
        <v>40022</v>
      </c>
      <c r="N12559" s="2">
        <v>39995</v>
      </c>
      <c r="O12559" t="s">
        <v>285</v>
      </c>
      <c r="P12559">
        <v>2009</v>
      </c>
      <c r="Q12559" s="1">
        <v>40025</v>
      </c>
      <c r="R12559" s="1">
        <v>40025</v>
      </c>
      <c r="S12559">
        <v>0</v>
      </c>
      <c r="T12559">
        <v>120000</v>
      </c>
      <c r="U12559">
        <v>0</v>
      </c>
      <c r="V12559">
        <v>0</v>
      </c>
      <c r="W12559">
        <v>0</v>
      </c>
      <c r="X12559">
        <v>0</v>
      </c>
      <c r="Y12559">
        <v>0</v>
      </c>
      <c r="Z12559">
        <v>0</v>
      </c>
      <c r="AA12559">
        <v>0</v>
      </c>
      <c r="AB12559">
        <v>0</v>
      </c>
      <c r="AC12559">
        <v>0</v>
      </c>
      <c r="AD12559">
        <v>0</v>
      </c>
      <c r="AE12559">
        <v>0</v>
      </c>
      <c r="AF12559">
        <v>0</v>
      </c>
      <c r="AG12559">
        <v>0</v>
      </c>
      <c r="AH12559">
        <v>0</v>
      </c>
      <c r="AI12559">
        <v>0</v>
      </c>
      <c r="AJ12559">
        <v>0</v>
      </c>
      <c r="AK12559">
        <v>0</v>
      </c>
      <c r="AL12559">
        <v>0</v>
      </c>
      <c r="AM12559">
        <v>0</v>
      </c>
    </row>
    <row r="12560" spans="1:39" x14ac:dyDescent="0.45">
      <c r="A12560" t="s">
        <v>48734</v>
      </c>
      <c r="B12560" t="s">
        <v>48735</v>
      </c>
      <c r="C12560" t="s">
        <v>48736</v>
      </c>
      <c r="D12560" t="s">
        <v>107</v>
      </c>
      <c r="E12560" t="s">
        <v>108</v>
      </c>
      <c r="F12560" t="s">
        <v>48737</v>
      </c>
      <c r="G12560" t="s">
        <v>45</v>
      </c>
      <c r="H12560" t="s">
        <v>664</v>
      </c>
      <c r="J12560" t="s">
        <v>1943</v>
      </c>
      <c r="K12560" t="s">
        <v>1943</v>
      </c>
      <c r="L12560">
        <v>2</v>
      </c>
      <c r="M12560" s="1">
        <v>38316</v>
      </c>
      <c r="N12560" s="2">
        <v>38292</v>
      </c>
      <c r="O12560" t="s">
        <v>2508</v>
      </c>
      <c r="P12560">
        <v>2004</v>
      </c>
      <c r="Q12560" s="1">
        <v>39137</v>
      </c>
      <c r="R12560" s="1">
        <v>39631</v>
      </c>
      <c r="S12560">
        <v>0</v>
      </c>
      <c r="T12560">
        <v>3474608</v>
      </c>
      <c r="U12560">
        <v>0</v>
      </c>
      <c r="V12560">
        <v>0</v>
      </c>
      <c r="W12560">
        <v>0</v>
      </c>
      <c r="X12560">
        <v>0</v>
      </c>
      <c r="Y12560">
        <v>0</v>
      </c>
      <c r="Z12560">
        <v>0</v>
      </c>
      <c r="AA12560">
        <v>0</v>
      </c>
      <c r="AB12560">
        <v>0</v>
      </c>
      <c r="AC12560">
        <v>0</v>
      </c>
      <c r="AD12560">
        <v>0</v>
      </c>
      <c r="AE12560">
        <v>0</v>
      </c>
      <c r="AF12560">
        <v>945648</v>
      </c>
      <c r="AG12560">
        <v>2528960</v>
      </c>
      <c r="AH12560">
        <v>0</v>
      </c>
      <c r="AI12560">
        <v>0</v>
      </c>
      <c r="AJ12560">
        <v>0</v>
      </c>
      <c r="AK12560">
        <v>0</v>
      </c>
      <c r="AL12560">
        <v>0</v>
      </c>
      <c r="AM12560">
        <v>0</v>
      </c>
    </row>
    <row r="12561" spans="1:39" x14ac:dyDescent="0.45">
      <c r="A12561" t="s">
        <v>48738</v>
      </c>
      <c r="B12561" t="s">
        <v>48739</v>
      </c>
      <c r="C12561" t="s">
        <v>48740</v>
      </c>
      <c r="D12561" t="s">
        <v>315</v>
      </c>
      <c r="E12561" t="s">
        <v>316</v>
      </c>
      <c r="F12561" t="s">
        <v>48741</v>
      </c>
      <c r="G12561" t="s">
        <v>57</v>
      </c>
      <c r="H12561" t="s">
        <v>223</v>
      </c>
      <c r="J12561" t="s">
        <v>311</v>
      </c>
      <c r="K12561" t="s">
        <v>311</v>
      </c>
      <c r="L12561">
        <v>1</v>
      </c>
      <c r="M12561" s="1">
        <v>38353</v>
      </c>
      <c r="N12561" s="2">
        <v>38353</v>
      </c>
      <c r="O12561" t="s">
        <v>464</v>
      </c>
      <c r="P12561">
        <v>2005</v>
      </c>
      <c r="Q12561" s="1">
        <v>41518</v>
      </c>
      <c r="R12561" s="1">
        <v>41518</v>
      </c>
      <c r="S12561">
        <v>0</v>
      </c>
      <c r="T12561">
        <v>5285481</v>
      </c>
      <c r="U12561">
        <v>0</v>
      </c>
      <c r="V12561">
        <v>0</v>
      </c>
      <c r="W12561">
        <v>0</v>
      </c>
      <c r="X12561">
        <v>0</v>
      </c>
      <c r="Y12561">
        <v>0</v>
      </c>
      <c r="Z12561">
        <v>0</v>
      </c>
      <c r="AA12561">
        <v>0</v>
      </c>
      <c r="AB12561">
        <v>0</v>
      </c>
      <c r="AC12561">
        <v>0</v>
      </c>
      <c r="AD12561">
        <v>0</v>
      </c>
      <c r="AE12561">
        <v>0</v>
      </c>
      <c r="AF12561">
        <v>5285481</v>
      </c>
      <c r="AG12561">
        <v>0</v>
      </c>
      <c r="AH12561">
        <v>0</v>
      </c>
      <c r="AI12561">
        <v>0</v>
      </c>
      <c r="AJ12561">
        <v>0</v>
      </c>
      <c r="AK12561">
        <v>0</v>
      </c>
      <c r="AL12561">
        <v>0</v>
      </c>
      <c r="AM12561">
        <v>0</v>
      </c>
    </row>
    <row r="12562" spans="1:39" x14ac:dyDescent="0.45">
      <c r="A12562" t="s">
        <v>48742</v>
      </c>
      <c r="B12562" t="s">
        <v>48743</v>
      </c>
      <c r="C12562" t="s">
        <v>48744</v>
      </c>
      <c r="D12562" t="s">
        <v>1267</v>
      </c>
      <c r="E12562" t="s">
        <v>1268</v>
      </c>
      <c r="F12562" t="s">
        <v>48745</v>
      </c>
      <c r="G12562" t="s">
        <v>57</v>
      </c>
      <c r="H12562" t="s">
        <v>74</v>
      </c>
      <c r="J12562" t="s">
        <v>75</v>
      </c>
      <c r="K12562" t="s">
        <v>75</v>
      </c>
      <c r="L12562">
        <v>3</v>
      </c>
      <c r="M12562" s="1">
        <v>40544</v>
      </c>
      <c r="N12562" s="2">
        <v>40544</v>
      </c>
      <c r="O12562" t="s">
        <v>528</v>
      </c>
      <c r="P12562">
        <v>2011</v>
      </c>
      <c r="Q12562" s="1">
        <v>41358</v>
      </c>
      <c r="R12562" s="1">
        <v>41686</v>
      </c>
      <c r="S12562">
        <v>0</v>
      </c>
      <c r="T12562">
        <v>327333</v>
      </c>
      <c r="U12562">
        <v>0</v>
      </c>
      <c r="V12562">
        <v>757625</v>
      </c>
      <c r="W12562">
        <v>0</v>
      </c>
      <c r="X12562">
        <v>0</v>
      </c>
      <c r="Y12562">
        <v>0</v>
      </c>
      <c r="Z12562">
        <v>0</v>
      </c>
      <c r="AA12562">
        <v>151890</v>
      </c>
      <c r="AB12562">
        <v>0</v>
      </c>
      <c r="AC12562">
        <v>0</v>
      </c>
      <c r="AD12562">
        <v>0</v>
      </c>
      <c r="AE12562">
        <v>0</v>
      </c>
      <c r="AF12562">
        <v>0</v>
      </c>
      <c r="AG12562">
        <v>0</v>
      </c>
      <c r="AH12562">
        <v>0</v>
      </c>
      <c r="AI12562">
        <v>0</v>
      </c>
      <c r="AJ12562">
        <v>0</v>
      </c>
      <c r="AK12562">
        <v>0</v>
      </c>
      <c r="AL12562">
        <v>0</v>
      </c>
      <c r="AM12562">
        <v>0</v>
      </c>
    </row>
    <row r="12563" spans="1:39" x14ac:dyDescent="0.45">
      <c r="A12563" t="s">
        <v>48746</v>
      </c>
      <c r="B12563" t="s">
        <v>48747</v>
      </c>
      <c r="C12563" t="s">
        <v>48748</v>
      </c>
      <c r="D12563" t="s">
        <v>176</v>
      </c>
      <c r="E12563" t="s">
        <v>177</v>
      </c>
      <c r="F12563" t="s">
        <v>48749</v>
      </c>
      <c r="G12563" t="s">
        <v>57</v>
      </c>
      <c r="H12563" t="s">
        <v>508</v>
      </c>
      <c r="J12563" t="s">
        <v>509</v>
      </c>
      <c r="L12563">
        <v>1</v>
      </c>
      <c r="M12563" s="1">
        <v>36161</v>
      </c>
      <c r="N12563" s="2">
        <v>36161</v>
      </c>
      <c r="O12563" t="s">
        <v>1121</v>
      </c>
      <c r="P12563">
        <v>1999</v>
      </c>
      <c r="Q12563" s="1">
        <v>39170</v>
      </c>
      <c r="R12563" s="1">
        <v>39170</v>
      </c>
      <c r="S12563">
        <v>0</v>
      </c>
      <c r="T12563">
        <v>363000</v>
      </c>
      <c r="U12563">
        <v>0</v>
      </c>
      <c r="V12563">
        <v>0</v>
      </c>
      <c r="W12563">
        <v>0</v>
      </c>
      <c r="X12563">
        <v>0</v>
      </c>
      <c r="Y12563">
        <v>0</v>
      </c>
      <c r="Z12563">
        <v>0</v>
      </c>
      <c r="AA12563">
        <v>0</v>
      </c>
      <c r="AB12563">
        <v>0</v>
      </c>
      <c r="AC12563">
        <v>0</v>
      </c>
      <c r="AD12563">
        <v>0</v>
      </c>
      <c r="AE12563">
        <v>0</v>
      </c>
      <c r="AF12563">
        <v>0</v>
      </c>
      <c r="AG12563">
        <v>0</v>
      </c>
      <c r="AH12563">
        <v>0</v>
      </c>
      <c r="AI12563">
        <v>0</v>
      </c>
      <c r="AJ12563">
        <v>0</v>
      </c>
      <c r="AK12563">
        <v>0</v>
      </c>
      <c r="AL12563">
        <v>0</v>
      </c>
      <c r="AM12563">
        <v>0</v>
      </c>
    </row>
    <row r="12564" spans="1:39" x14ac:dyDescent="0.45">
      <c r="A12564" t="s">
        <v>48750</v>
      </c>
      <c r="B12564" t="s">
        <v>48751</v>
      </c>
      <c r="C12564" t="s">
        <v>48752</v>
      </c>
      <c r="D12564" t="s">
        <v>48753</v>
      </c>
      <c r="E12564" t="s">
        <v>3764</v>
      </c>
      <c r="F12564" t="s">
        <v>757</v>
      </c>
      <c r="G12564" t="s">
        <v>57</v>
      </c>
      <c r="H12564" t="s">
        <v>46</v>
      </c>
      <c r="I12564" t="s">
        <v>821</v>
      </c>
      <c r="J12564" t="s">
        <v>822</v>
      </c>
      <c r="K12564" t="s">
        <v>823</v>
      </c>
      <c r="L12564">
        <v>1</v>
      </c>
      <c r="M12564" s="1">
        <v>40633</v>
      </c>
      <c r="N12564" s="2">
        <v>40603</v>
      </c>
      <c r="O12564" t="s">
        <v>528</v>
      </c>
      <c r="P12564">
        <v>2011</v>
      </c>
      <c r="Q12564" s="1">
        <v>41689</v>
      </c>
      <c r="R12564" s="1">
        <v>41689</v>
      </c>
      <c r="S12564">
        <v>600000</v>
      </c>
      <c r="T12564">
        <v>0</v>
      </c>
      <c r="U12564">
        <v>0</v>
      </c>
      <c r="V12564">
        <v>0</v>
      </c>
      <c r="W12564">
        <v>0</v>
      </c>
      <c r="X12564">
        <v>0</v>
      </c>
      <c r="Y12564">
        <v>0</v>
      </c>
      <c r="Z12564">
        <v>0</v>
      </c>
      <c r="AA12564">
        <v>0</v>
      </c>
      <c r="AB12564">
        <v>0</v>
      </c>
      <c r="AC12564">
        <v>0</v>
      </c>
      <c r="AD12564">
        <v>0</v>
      </c>
      <c r="AE12564">
        <v>0</v>
      </c>
      <c r="AF12564">
        <v>0</v>
      </c>
      <c r="AG12564">
        <v>0</v>
      </c>
      <c r="AH12564">
        <v>0</v>
      </c>
      <c r="AI12564">
        <v>0</v>
      </c>
      <c r="AJ12564">
        <v>0</v>
      </c>
      <c r="AK12564">
        <v>0</v>
      </c>
      <c r="AL12564">
        <v>0</v>
      </c>
      <c r="AM12564">
        <v>0</v>
      </c>
    </row>
    <row r="12565" spans="1:39" x14ac:dyDescent="0.45">
      <c r="A12565" t="s">
        <v>48754</v>
      </c>
      <c r="B12565" t="s">
        <v>48755</v>
      </c>
      <c r="C12565" t="s">
        <v>48756</v>
      </c>
      <c r="D12565" t="s">
        <v>48757</v>
      </c>
      <c r="E12565" t="s">
        <v>4970</v>
      </c>
      <c r="F12565" t="s">
        <v>48758</v>
      </c>
      <c r="G12565" t="s">
        <v>57</v>
      </c>
      <c r="H12565" t="s">
        <v>787</v>
      </c>
      <c r="J12565" t="s">
        <v>48759</v>
      </c>
      <c r="K12565" t="s">
        <v>48759</v>
      </c>
      <c r="L12565">
        <v>1</v>
      </c>
      <c r="M12565" s="1">
        <v>37985</v>
      </c>
      <c r="N12565" s="2">
        <v>37956</v>
      </c>
      <c r="O12565" t="s">
        <v>14348</v>
      </c>
      <c r="P12565">
        <v>2003</v>
      </c>
      <c r="Q12565" s="1">
        <v>39264</v>
      </c>
      <c r="R12565" s="1">
        <v>39264</v>
      </c>
      <c r="S12565">
        <v>270100</v>
      </c>
      <c r="T12565">
        <v>0</v>
      </c>
      <c r="U12565">
        <v>0</v>
      </c>
      <c r="V12565">
        <v>0</v>
      </c>
      <c r="W12565">
        <v>0</v>
      </c>
      <c r="X12565">
        <v>0</v>
      </c>
      <c r="Y12565">
        <v>0</v>
      </c>
      <c r="Z12565">
        <v>0</v>
      </c>
      <c r="AA12565">
        <v>0</v>
      </c>
      <c r="AB12565">
        <v>0</v>
      </c>
      <c r="AC12565">
        <v>0</v>
      </c>
      <c r="AD12565">
        <v>0</v>
      </c>
      <c r="AE12565">
        <v>0</v>
      </c>
      <c r="AF12565">
        <v>0</v>
      </c>
      <c r="AG12565">
        <v>0</v>
      </c>
      <c r="AH12565">
        <v>0</v>
      </c>
      <c r="AI12565">
        <v>0</v>
      </c>
      <c r="AJ12565">
        <v>0</v>
      </c>
      <c r="AK12565">
        <v>0</v>
      </c>
      <c r="AL12565">
        <v>0</v>
      </c>
      <c r="AM12565">
        <v>0</v>
      </c>
    </row>
    <row r="12566" spans="1:39" x14ac:dyDescent="0.45">
      <c r="A12566" t="s">
        <v>48760</v>
      </c>
      <c r="B12566" t="s">
        <v>48761</v>
      </c>
      <c r="D12566" t="s">
        <v>389</v>
      </c>
      <c r="E12566" t="s">
        <v>390</v>
      </c>
      <c r="F12566" t="s">
        <v>230</v>
      </c>
      <c r="G12566" t="s">
        <v>57</v>
      </c>
      <c r="H12566" t="s">
        <v>46</v>
      </c>
      <c r="I12566" t="s">
        <v>58</v>
      </c>
      <c r="J12566" t="s">
        <v>198</v>
      </c>
      <c r="K12566" t="s">
        <v>3958</v>
      </c>
      <c r="L12566">
        <v>1</v>
      </c>
      <c r="M12566" s="1">
        <v>39814</v>
      </c>
      <c r="N12566" s="2">
        <v>39814</v>
      </c>
      <c r="O12566" t="s">
        <v>188</v>
      </c>
      <c r="P12566">
        <v>2009</v>
      </c>
      <c r="Q12566" s="1">
        <v>39941</v>
      </c>
      <c r="R12566" s="1">
        <v>39941</v>
      </c>
      <c r="S12566">
        <v>0</v>
      </c>
      <c r="T12566">
        <v>3000000</v>
      </c>
      <c r="U12566">
        <v>0</v>
      </c>
      <c r="V12566">
        <v>0</v>
      </c>
      <c r="W12566">
        <v>0</v>
      </c>
      <c r="X12566">
        <v>0</v>
      </c>
      <c r="Y12566">
        <v>0</v>
      </c>
      <c r="Z12566">
        <v>0</v>
      </c>
      <c r="AA12566">
        <v>0</v>
      </c>
      <c r="AB12566">
        <v>0</v>
      </c>
      <c r="AC12566">
        <v>0</v>
      </c>
      <c r="AD12566">
        <v>0</v>
      </c>
      <c r="AE12566">
        <v>0</v>
      </c>
      <c r="AF12566">
        <v>0</v>
      </c>
      <c r="AG12566">
        <v>0</v>
      </c>
      <c r="AH12566">
        <v>0</v>
      </c>
      <c r="AI12566">
        <v>0</v>
      </c>
      <c r="AJ12566">
        <v>0</v>
      </c>
      <c r="AK12566">
        <v>0</v>
      </c>
      <c r="AL12566">
        <v>0</v>
      </c>
      <c r="AM12566">
        <v>0</v>
      </c>
    </row>
    <row r="12567" spans="1:39" x14ac:dyDescent="0.45">
      <c r="A12567" t="s">
        <v>48762</v>
      </c>
      <c r="B12567" t="s">
        <v>48763</v>
      </c>
      <c r="C12567" t="s">
        <v>48764</v>
      </c>
      <c r="D12567" t="s">
        <v>258</v>
      </c>
      <c r="E12567" t="s">
        <v>259</v>
      </c>
      <c r="F12567" s="3">
        <v>1500</v>
      </c>
      <c r="G12567" t="s">
        <v>57</v>
      </c>
      <c r="H12567" t="s">
        <v>46</v>
      </c>
      <c r="I12567" t="s">
        <v>169</v>
      </c>
      <c r="J12567" t="s">
        <v>1796</v>
      </c>
      <c r="K12567" t="s">
        <v>48765</v>
      </c>
      <c r="L12567">
        <v>1</v>
      </c>
      <c r="M12567" s="1">
        <v>41548</v>
      </c>
      <c r="N12567" s="2">
        <v>41548</v>
      </c>
      <c r="O12567" t="s">
        <v>157</v>
      </c>
      <c r="P12567">
        <v>2013</v>
      </c>
      <c r="Q12567" s="1">
        <v>41885</v>
      </c>
      <c r="R12567" s="1">
        <v>41885</v>
      </c>
      <c r="S12567">
        <v>0</v>
      </c>
      <c r="T12567">
        <v>0</v>
      </c>
      <c r="U12567">
        <v>1500</v>
      </c>
      <c r="V12567">
        <v>0</v>
      </c>
      <c r="W12567">
        <v>0</v>
      </c>
      <c r="X12567">
        <v>0</v>
      </c>
      <c r="Y12567">
        <v>0</v>
      </c>
      <c r="Z12567">
        <v>0</v>
      </c>
      <c r="AA12567">
        <v>0</v>
      </c>
      <c r="AB12567">
        <v>0</v>
      </c>
      <c r="AC12567">
        <v>0</v>
      </c>
      <c r="AD12567">
        <v>0</v>
      </c>
      <c r="AE12567">
        <v>0</v>
      </c>
      <c r="AF12567">
        <v>0</v>
      </c>
      <c r="AG12567">
        <v>0</v>
      </c>
      <c r="AH12567">
        <v>0</v>
      </c>
      <c r="AI12567">
        <v>0</v>
      </c>
      <c r="AJ12567">
        <v>0</v>
      </c>
      <c r="AK12567">
        <v>0</v>
      </c>
      <c r="AL12567">
        <v>0</v>
      </c>
      <c r="AM12567">
        <v>0</v>
      </c>
    </row>
    <row r="12568" spans="1:39" x14ac:dyDescent="0.45">
      <c r="A12568" t="s">
        <v>48766</v>
      </c>
      <c r="B12568" t="s">
        <v>48767</v>
      </c>
      <c r="C12568" t="s">
        <v>48768</v>
      </c>
      <c r="D12568" t="s">
        <v>4719</v>
      </c>
      <c r="E12568" t="s">
        <v>1497</v>
      </c>
      <c r="F12568" t="s">
        <v>114</v>
      </c>
      <c r="G12568" t="s">
        <v>57</v>
      </c>
      <c r="H12568" t="s">
        <v>46</v>
      </c>
      <c r="I12568" t="s">
        <v>91</v>
      </c>
      <c r="J12568" t="s">
        <v>4015</v>
      </c>
      <c r="K12568" t="s">
        <v>48402</v>
      </c>
      <c r="L12568">
        <v>1</v>
      </c>
      <c r="M12568" s="1">
        <v>40441</v>
      </c>
      <c r="N12568" s="2">
        <v>40422</v>
      </c>
      <c r="O12568" t="s">
        <v>200</v>
      </c>
      <c r="P12568">
        <v>2010</v>
      </c>
      <c r="Q12568" s="1">
        <v>41542</v>
      </c>
      <c r="R12568" s="1">
        <v>41542</v>
      </c>
      <c r="S12568">
        <v>0</v>
      </c>
      <c r="T12568">
        <v>0</v>
      </c>
      <c r="U12568">
        <v>0</v>
      </c>
      <c r="V12568">
        <v>0</v>
      </c>
      <c r="W12568">
        <v>0</v>
      </c>
      <c r="X12568">
        <v>0</v>
      </c>
      <c r="Y12568">
        <v>0</v>
      </c>
      <c r="Z12568">
        <v>0</v>
      </c>
      <c r="AA12568">
        <v>0</v>
      </c>
      <c r="AB12568">
        <v>0</v>
      </c>
      <c r="AC12568">
        <v>0</v>
      </c>
      <c r="AD12568">
        <v>0</v>
      </c>
      <c r="AE12568">
        <v>0</v>
      </c>
      <c r="AF12568">
        <v>0</v>
      </c>
      <c r="AG12568">
        <v>0</v>
      </c>
      <c r="AH12568">
        <v>0</v>
      </c>
      <c r="AI12568">
        <v>0</v>
      </c>
      <c r="AJ12568">
        <v>0</v>
      </c>
      <c r="AK12568">
        <v>0</v>
      </c>
      <c r="AL12568">
        <v>0</v>
      </c>
      <c r="AM12568">
        <v>0</v>
      </c>
    </row>
    <row r="12569" spans="1:39" x14ac:dyDescent="0.45">
      <c r="A12569" t="s">
        <v>48769</v>
      </c>
      <c r="B12569" t="s">
        <v>48770</v>
      </c>
      <c r="C12569" t="s">
        <v>48771</v>
      </c>
      <c r="D12569" t="s">
        <v>315</v>
      </c>
      <c r="E12569" t="s">
        <v>316</v>
      </c>
      <c r="F12569" t="s">
        <v>16569</v>
      </c>
      <c r="G12569" t="s">
        <v>57</v>
      </c>
      <c r="H12569" t="s">
        <v>46</v>
      </c>
      <c r="I12569" t="s">
        <v>526</v>
      </c>
      <c r="J12569" t="s">
        <v>527</v>
      </c>
      <c r="K12569" t="s">
        <v>39172</v>
      </c>
      <c r="L12569">
        <v>2</v>
      </c>
      <c r="M12569" s="1">
        <v>35431</v>
      </c>
      <c r="N12569" s="2">
        <v>35431</v>
      </c>
      <c r="O12569" t="s">
        <v>1513</v>
      </c>
      <c r="P12569">
        <v>1997</v>
      </c>
      <c r="Q12569" s="1">
        <v>38139</v>
      </c>
      <c r="R12569" s="1">
        <v>39227</v>
      </c>
      <c r="S12569">
        <v>0</v>
      </c>
      <c r="T12569">
        <v>20500000</v>
      </c>
      <c r="U12569">
        <v>0</v>
      </c>
      <c r="V12569">
        <v>0</v>
      </c>
      <c r="W12569">
        <v>0</v>
      </c>
      <c r="X12569">
        <v>0</v>
      </c>
      <c r="Y12569">
        <v>0</v>
      </c>
      <c r="Z12569">
        <v>0</v>
      </c>
      <c r="AA12569">
        <v>0</v>
      </c>
      <c r="AB12569">
        <v>0</v>
      </c>
      <c r="AC12569">
        <v>0</v>
      </c>
      <c r="AD12569">
        <v>0</v>
      </c>
      <c r="AE12569">
        <v>0</v>
      </c>
      <c r="AF12569">
        <v>0</v>
      </c>
      <c r="AG12569">
        <v>20500000</v>
      </c>
      <c r="AH12569">
        <v>0</v>
      </c>
      <c r="AI12569">
        <v>0</v>
      </c>
      <c r="AJ12569">
        <v>0</v>
      </c>
      <c r="AK12569">
        <v>0</v>
      </c>
      <c r="AL12569">
        <v>0</v>
      </c>
      <c r="AM12569">
        <v>0</v>
      </c>
    </row>
    <row r="12570" spans="1:39" x14ac:dyDescent="0.45">
      <c r="A12570" t="s">
        <v>48772</v>
      </c>
      <c r="B12570" t="s">
        <v>48773</v>
      </c>
      <c r="C12570" t="s">
        <v>48774</v>
      </c>
      <c r="D12570" t="s">
        <v>98</v>
      </c>
      <c r="E12570" t="s">
        <v>99</v>
      </c>
      <c r="F12570" t="s">
        <v>114</v>
      </c>
      <c r="G12570" t="s">
        <v>57</v>
      </c>
      <c r="L12570">
        <v>1</v>
      </c>
      <c r="M12570" s="1">
        <v>38353</v>
      </c>
      <c r="N12570" s="2">
        <v>38353</v>
      </c>
      <c r="O12570" t="s">
        <v>464</v>
      </c>
      <c r="P12570">
        <v>2005</v>
      </c>
      <c r="Q12570" s="1">
        <v>38353</v>
      </c>
      <c r="R12570" s="1">
        <v>38353</v>
      </c>
      <c r="S12570">
        <v>0</v>
      </c>
      <c r="T12570">
        <v>0</v>
      </c>
      <c r="U12570">
        <v>0</v>
      </c>
      <c r="V12570">
        <v>0</v>
      </c>
      <c r="W12570">
        <v>0</v>
      </c>
      <c r="X12570">
        <v>0</v>
      </c>
      <c r="Y12570">
        <v>0</v>
      </c>
      <c r="Z12570">
        <v>0</v>
      </c>
      <c r="AA12570">
        <v>0</v>
      </c>
      <c r="AB12570">
        <v>0</v>
      </c>
      <c r="AC12570">
        <v>0</v>
      </c>
      <c r="AD12570">
        <v>0</v>
      </c>
      <c r="AE12570">
        <v>0</v>
      </c>
      <c r="AF12570">
        <v>0</v>
      </c>
      <c r="AG12570">
        <v>0</v>
      </c>
      <c r="AH12570">
        <v>0</v>
      </c>
      <c r="AI12570">
        <v>0</v>
      </c>
      <c r="AJ12570">
        <v>0</v>
      </c>
      <c r="AK12570">
        <v>0</v>
      </c>
      <c r="AL12570">
        <v>0</v>
      </c>
      <c r="AM12570">
        <v>0</v>
      </c>
    </row>
    <row r="12571" spans="1:39" x14ac:dyDescent="0.45">
      <c r="A12571" t="s">
        <v>48775</v>
      </c>
      <c r="B12571" t="s">
        <v>48776</v>
      </c>
      <c r="C12571" t="s">
        <v>48777</v>
      </c>
      <c r="D12571" t="s">
        <v>389</v>
      </c>
      <c r="E12571" t="s">
        <v>390</v>
      </c>
      <c r="F12571" t="s">
        <v>48778</v>
      </c>
      <c r="G12571" t="s">
        <v>57</v>
      </c>
      <c r="H12571" t="s">
        <v>74</v>
      </c>
      <c r="J12571" t="s">
        <v>75</v>
      </c>
      <c r="K12571" t="s">
        <v>369</v>
      </c>
      <c r="L12571">
        <v>2</v>
      </c>
      <c r="M12571" s="1">
        <v>39142</v>
      </c>
      <c r="N12571" s="2">
        <v>39142</v>
      </c>
      <c r="O12571" t="s">
        <v>110</v>
      </c>
      <c r="P12571">
        <v>2007</v>
      </c>
      <c r="Q12571" s="1">
        <v>41680</v>
      </c>
      <c r="R12571" s="1">
        <v>41778</v>
      </c>
      <c r="S12571">
        <v>0</v>
      </c>
      <c r="T12571">
        <v>1597632</v>
      </c>
      <c r="U12571">
        <v>984913</v>
      </c>
      <c r="V12571">
        <v>0</v>
      </c>
      <c r="W12571">
        <v>0</v>
      </c>
      <c r="X12571">
        <v>0</v>
      </c>
      <c r="Y12571">
        <v>0</v>
      </c>
      <c r="Z12571">
        <v>0</v>
      </c>
      <c r="AA12571">
        <v>0</v>
      </c>
      <c r="AB12571">
        <v>0</v>
      </c>
      <c r="AC12571">
        <v>0</v>
      </c>
      <c r="AD12571">
        <v>0</v>
      </c>
      <c r="AE12571">
        <v>0</v>
      </c>
      <c r="AF12571">
        <v>0</v>
      </c>
      <c r="AG12571">
        <v>1597632</v>
      </c>
      <c r="AH12571">
        <v>0</v>
      </c>
      <c r="AI12571">
        <v>0</v>
      </c>
      <c r="AJ12571">
        <v>0</v>
      </c>
      <c r="AK12571">
        <v>0</v>
      </c>
      <c r="AL12571">
        <v>0</v>
      </c>
      <c r="AM12571">
        <v>0</v>
      </c>
    </row>
    <row r="12572" spans="1:39" x14ac:dyDescent="0.45">
      <c r="A12572" t="s">
        <v>48779</v>
      </c>
      <c r="B12572" t="s">
        <v>48780</v>
      </c>
      <c r="C12572" t="s">
        <v>48781</v>
      </c>
      <c r="D12572" t="s">
        <v>142</v>
      </c>
      <c r="E12572" t="s">
        <v>143</v>
      </c>
      <c r="F12572" t="s">
        <v>48782</v>
      </c>
      <c r="G12572" t="s">
        <v>57</v>
      </c>
      <c r="H12572" t="s">
        <v>46</v>
      </c>
      <c r="I12572" t="s">
        <v>58</v>
      </c>
      <c r="J12572" t="s">
        <v>5974</v>
      </c>
      <c r="K12572" t="s">
        <v>46543</v>
      </c>
      <c r="L12572">
        <v>2</v>
      </c>
      <c r="M12572" s="1">
        <v>40909</v>
      </c>
      <c r="N12572" s="2">
        <v>40909</v>
      </c>
      <c r="O12572" t="s">
        <v>132</v>
      </c>
      <c r="P12572">
        <v>2012</v>
      </c>
      <c r="Q12572" s="1">
        <v>41652</v>
      </c>
      <c r="R12572" s="1">
        <v>41653</v>
      </c>
      <c r="S12572">
        <v>0</v>
      </c>
      <c r="T12572">
        <v>1521803</v>
      </c>
      <c r="U12572">
        <v>0</v>
      </c>
      <c r="V12572">
        <v>0</v>
      </c>
      <c r="W12572">
        <v>0</v>
      </c>
      <c r="X12572">
        <v>1521807</v>
      </c>
      <c r="Y12572">
        <v>0</v>
      </c>
      <c r="Z12572">
        <v>0</v>
      </c>
      <c r="AA12572">
        <v>0</v>
      </c>
      <c r="AB12572">
        <v>0</v>
      </c>
      <c r="AC12572">
        <v>0</v>
      </c>
      <c r="AD12572">
        <v>0</v>
      </c>
      <c r="AE12572">
        <v>0</v>
      </c>
      <c r="AF12572">
        <v>0</v>
      </c>
      <c r="AG12572">
        <v>0</v>
      </c>
      <c r="AH12572">
        <v>0</v>
      </c>
      <c r="AI12572">
        <v>0</v>
      </c>
      <c r="AJ12572">
        <v>0</v>
      </c>
      <c r="AK12572">
        <v>0</v>
      </c>
      <c r="AL12572">
        <v>0</v>
      </c>
      <c r="AM12572">
        <v>0</v>
      </c>
    </row>
    <row r="12573" spans="1:39" x14ac:dyDescent="0.45">
      <c r="A12573" t="s">
        <v>48783</v>
      </c>
      <c r="B12573" t="s">
        <v>48784</v>
      </c>
      <c r="D12573" t="s">
        <v>154</v>
      </c>
      <c r="E12573" t="s">
        <v>155</v>
      </c>
      <c r="F12573" t="s">
        <v>114</v>
      </c>
      <c r="G12573" t="s">
        <v>57</v>
      </c>
      <c r="H12573" t="s">
        <v>223</v>
      </c>
      <c r="J12573" t="s">
        <v>311</v>
      </c>
      <c r="K12573" t="s">
        <v>311</v>
      </c>
      <c r="L12573">
        <v>1</v>
      </c>
      <c r="M12573" s="1">
        <v>37987</v>
      </c>
      <c r="N12573" s="2">
        <v>37987</v>
      </c>
      <c r="O12573" t="s">
        <v>452</v>
      </c>
      <c r="P12573">
        <v>2004</v>
      </c>
      <c r="Q12573" s="1">
        <v>39083</v>
      </c>
      <c r="R12573" s="1">
        <v>39083</v>
      </c>
      <c r="S12573">
        <v>0</v>
      </c>
      <c r="T12573">
        <v>0</v>
      </c>
      <c r="U12573">
        <v>0</v>
      </c>
      <c r="V12573">
        <v>0</v>
      </c>
      <c r="W12573">
        <v>0</v>
      </c>
      <c r="X12573">
        <v>0</v>
      </c>
      <c r="Y12573">
        <v>0</v>
      </c>
      <c r="Z12573">
        <v>0</v>
      </c>
      <c r="AA12573">
        <v>0</v>
      </c>
      <c r="AB12573">
        <v>0</v>
      </c>
      <c r="AC12573">
        <v>0</v>
      </c>
      <c r="AD12573">
        <v>0</v>
      </c>
      <c r="AE12573">
        <v>0</v>
      </c>
      <c r="AF12573">
        <v>0</v>
      </c>
      <c r="AG12573">
        <v>0</v>
      </c>
      <c r="AH12573">
        <v>0</v>
      </c>
      <c r="AI12573">
        <v>0</v>
      </c>
      <c r="AJ12573">
        <v>0</v>
      </c>
      <c r="AK12573">
        <v>0</v>
      </c>
      <c r="AL12573">
        <v>0</v>
      </c>
      <c r="AM12573">
        <v>0</v>
      </c>
    </row>
    <row r="12574" spans="1:39" x14ac:dyDescent="0.45">
      <c r="A12574" t="s">
        <v>48785</v>
      </c>
      <c r="B12574" t="s">
        <v>48786</v>
      </c>
      <c r="D12574" t="s">
        <v>98</v>
      </c>
      <c r="E12574" t="s">
        <v>99</v>
      </c>
      <c r="F12574" s="3">
        <v>50000</v>
      </c>
      <c r="G12574" t="s">
        <v>57</v>
      </c>
      <c r="H12574" t="s">
        <v>46</v>
      </c>
      <c r="I12574" t="s">
        <v>2759</v>
      </c>
      <c r="J12574" t="s">
        <v>2760</v>
      </c>
      <c r="K12574" t="s">
        <v>3031</v>
      </c>
      <c r="L12574">
        <v>1</v>
      </c>
      <c r="M12574" s="1">
        <v>41579</v>
      </c>
      <c r="N12574" s="2">
        <v>41579</v>
      </c>
      <c r="O12574" t="s">
        <v>157</v>
      </c>
      <c r="P12574">
        <v>2013</v>
      </c>
      <c r="Q12574" s="1">
        <v>41547</v>
      </c>
      <c r="R12574" s="1">
        <v>41547</v>
      </c>
      <c r="S12574">
        <v>0</v>
      </c>
      <c r="T12574">
        <v>0</v>
      </c>
      <c r="U12574">
        <v>0</v>
      </c>
      <c r="V12574">
        <v>0</v>
      </c>
      <c r="W12574">
        <v>50000</v>
      </c>
      <c r="X12574">
        <v>0</v>
      </c>
      <c r="Y12574">
        <v>0</v>
      </c>
      <c r="Z12574">
        <v>0</v>
      </c>
      <c r="AA12574">
        <v>0</v>
      </c>
      <c r="AB12574">
        <v>0</v>
      </c>
      <c r="AC12574">
        <v>0</v>
      </c>
      <c r="AD12574">
        <v>0</v>
      </c>
      <c r="AE12574">
        <v>0</v>
      </c>
      <c r="AF12574">
        <v>0</v>
      </c>
      <c r="AG12574">
        <v>0</v>
      </c>
      <c r="AH12574">
        <v>0</v>
      </c>
      <c r="AI12574">
        <v>0</v>
      </c>
      <c r="AJ12574">
        <v>0</v>
      </c>
      <c r="AK12574">
        <v>0</v>
      </c>
      <c r="AL12574">
        <v>0</v>
      </c>
      <c r="AM12574">
        <v>0</v>
      </c>
    </row>
    <row r="12575" spans="1:39" x14ac:dyDescent="0.45">
      <c r="A12575" t="s">
        <v>48787</v>
      </c>
      <c r="B12575" t="s">
        <v>48788</v>
      </c>
      <c r="C12575" t="s">
        <v>48789</v>
      </c>
      <c r="D12575" t="s">
        <v>48790</v>
      </c>
      <c r="E12575" t="s">
        <v>23990</v>
      </c>
      <c r="F12575" t="s">
        <v>48791</v>
      </c>
      <c r="G12575" t="s">
        <v>57</v>
      </c>
      <c r="H12575" t="s">
        <v>74</v>
      </c>
      <c r="J12575" t="s">
        <v>8094</v>
      </c>
      <c r="K12575" t="s">
        <v>8094</v>
      </c>
      <c r="L12575">
        <v>1</v>
      </c>
      <c r="Q12575" s="1">
        <v>41780</v>
      </c>
      <c r="R12575" s="1">
        <v>41780</v>
      </c>
      <c r="S12575">
        <v>0</v>
      </c>
      <c r="T12575">
        <v>8425073</v>
      </c>
      <c r="U12575">
        <v>0</v>
      </c>
      <c r="V12575">
        <v>0</v>
      </c>
      <c r="W12575">
        <v>0</v>
      </c>
      <c r="X12575">
        <v>0</v>
      </c>
      <c r="Y12575">
        <v>0</v>
      </c>
      <c r="Z12575">
        <v>0</v>
      </c>
      <c r="AA12575">
        <v>0</v>
      </c>
      <c r="AB12575">
        <v>0</v>
      </c>
      <c r="AC12575">
        <v>0</v>
      </c>
      <c r="AD12575">
        <v>0</v>
      </c>
      <c r="AE12575">
        <v>0</v>
      </c>
      <c r="AF12575">
        <v>0</v>
      </c>
      <c r="AG12575">
        <v>0</v>
      </c>
      <c r="AH12575">
        <v>0</v>
      </c>
      <c r="AI12575">
        <v>0</v>
      </c>
      <c r="AJ12575">
        <v>0</v>
      </c>
      <c r="AK12575">
        <v>0</v>
      </c>
      <c r="AL12575">
        <v>0</v>
      </c>
      <c r="AM12575">
        <v>0</v>
      </c>
    </row>
    <row r="12576" spans="1:39" x14ac:dyDescent="0.45">
      <c r="A12576" t="s">
        <v>48792</v>
      </c>
      <c r="B12576" t="s">
        <v>48793</v>
      </c>
      <c r="C12576" t="s">
        <v>48794</v>
      </c>
      <c r="D12576" t="s">
        <v>88</v>
      </c>
      <c r="E12576" t="s">
        <v>89</v>
      </c>
      <c r="F12576" t="s">
        <v>48795</v>
      </c>
      <c r="G12576" t="s">
        <v>57</v>
      </c>
      <c r="H12576" t="s">
        <v>46</v>
      </c>
      <c r="I12576" t="s">
        <v>47</v>
      </c>
      <c r="J12576" t="s">
        <v>48</v>
      </c>
      <c r="K12576" t="s">
        <v>49</v>
      </c>
      <c r="L12576">
        <v>1</v>
      </c>
      <c r="M12576" s="1">
        <v>39083</v>
      </c>
      <c r="N12576" s="2">
        <v>39083</v>
      </c>
      <c r="O12576" t="s">
        <v>110</v>
      </c>
      <c r="P12576">
        <v>2007</v>
      </c>
      <c r="Q12576" s="1">
        <v>41550</v>
      </c>
      <c r="R12576" s="1">
        <v>41550</v>
      </c>
      <c r="S12576">
        <v>0</v>
      </c>
      <c r="T12576">
        <v>3934286</v>
      </c>
      <c r="U12576">
        <v>0</v>
      </c>
      <c r="V12576">
        <v>0</v>
      </c>
      <c r="W12576">
        <v>0</v>
      </c>
      <c r="X12576">
        <v>0</v>
      </c>
      <c r="Y12576">
        <v>0</v>
      </c>
      <c r="Z12576">
        <v>0</v>
      </c>
      <c r="AA12576">
        <v>0</v>
      </c>
      <c r="AB12576">
        <v>0</v>
      </c>
      <c r="AC12576">
        <v>0</v>
      </c>
      <c r="AD12576">
        <v>0</v>
      </c>
      <c r="AE12576">
        <v>0</v>
      </c>
      <c r="AF12576">
        <v>0</v>
      </c>
      <c r="AG12576">
        <v>0</v>
      </c>
      <c r="AH12576">
        <v>0</v>
      </c>
      <c r="AI12576">
        <v>0</v>
      </c>
      <c r="AJ12576">
        <v>0</v>
      </c>
      <c r="AK12576">
        <v>0</v>
      </c>
      <c r="AL12576">
        <v>0</v>
      </c>
      <c r="AM12576">
        <v>0</v>
      </c>
    </row>
    <row r="12577" spans="1:39" x14ac:dyDescent="0.45">
      <c r="A12577" t="s">
        <v>48796</v>
      </c>
      <c r="B12577" t="s">
        <v>48797</v>
      </c>
      <c r="C12577" t="s">
        <v>48798</v>
      </c>
      <c r="D12577" t="s">
        <v>142</v>
      </c>
      <c r="E12577" t="s">
        <v>143</v>
      </c>
      <c r="F12577" t="s">
        <v>640</v>
      </c>
      <c r="G12577" t="s">
        <v>57</v>
      </c>
      <c r="H12577" t="s">
        <v>46</v>
      </c>
      <c r="I12577" t="s">
        <v>81</v>
      </c>
      <c r="J12577" t="s">
        <v>82</v>
      </c>
      <c r="K12577" t="s">
        <v>83</v>
      </c>
      <c r="L12577">
        <v>1</v>
      </c>
      <c r="Q12577" s="1">
        <v>41658</v>
      </c>
      <c r="R12577" s="1">
        <v>41658</v>
      </c>
      <c r="S12577">
        <v>150000</v>
      </c>
      <c r="T12577">
        <v>0</v>
      </c>
      <c r="U12577">
        <v>0</v>
      </c>
      <c r="V12577">
        <v>0</v>
      </c>
      <c r="W12577">
        <v>0</v>
      </c>
      <c r="X12577">
        <v>0</v>
      </c>
      <c r="Y12577">
        <v>0</v>
      </c>
      <c r="Z12577">
        <v>0</v>
      </c>
      <c r="AA12577">
        <v>0</v>
      </c>
      <c r="AB12577">
        <v>0</v>
      </c>
      <c r="AC12577">
        <v>0</v>
      </c>
      <c r="AD12577">
        <v>0</v>
      </c>
      <c r="AE12577">
        <v>0</v>
      </c>
      <c r="AF12577">
        <v>0</v>
      </c>
      <c r="AG12577">
        <v>0</v>
      </c>
      <c r="AH12577">
        <v>0</v>
      </c>
      <c r="AI12577">
        <v>0</v>
      </c>
      <c r="AJ12577">
        <v>0</v>
      </c>
      <c r="AK12577">
        <v>0</v>
      </c>
      <c r="AL12577">
        <v>0</v>
      </c>
      <c r="AM12577">
        <v>0</v>
      </c>
    </row>
    <row r="12578" spans="1:39" x14ac:dyDescent="0.45">
      <c r="A12578" t="s">
        <v>48799</v>
      </c>
      <c r="B12578" t="s">
        <v>48800</v>
      </c>
      <c r="C12578" t="s">
        <v>48801</v>
      </c>
      <c r="D12578" t="s">
        <v>142</v>
      </c>
      <c r="E12578" t="s">
        <v>143</v>
      </c>
      <c r="F12578" t="s">
        <v>4765</v>
      </c>
      <c r="G12578" t="s">
        <v>57</v>
      </c>
      <c r="H12578" t="s">
        <v>46</v>
      </c>
      <c r="I12578" t="s">
        <v>1298</v>
      </c>
      <c r="J12578" t="s">
        <v>1299</v>
      </c>
      <c r="K12578" t="s">
        <v>12229</v>
      </c>
      <c r="L12578">
        <v>1</v>
      </c>
      <c r="M12578" s="1">
        <v>41275</v>
      </c>
      <c r="N12578" s="2">
        <v>41275</v>
      </c>
      <c r="O12578" t="s">
        <v>164</v>
      </c>
      <c r="P12578">
        <v>2013</v>
      </c>
      <c r="Q12578" s="1">
        <v>41527</v>
      </c>
      <c r="R12578" s="1">
        <v>41527</v>
      </c>
      <c r="S12578">
        <v>0</v>
      </c>
      <c r="T12578">
        <v>3800000</v>
      </c>
      <c r="U12578">
        <v>0</v>
      </c>
      <c r="V12578">
        <v>0</v>
      </c>
      <c r="W12578">
        <v>0</v>
      </c>
      <c r="X12578">
        <v>0</v>
      </c>
      <c r="Y12578">
        <v>0</v>
      </c>
      <c r="Z12578">
        <v>0</v>
      </c>
      <c r="AA12578">
        <v>0</v>
      </c>
      <c r="AB12578">
        <v>0</v>
      </c>
      <c r="AC12578">
        <v>0</v>
      </c>
      <c r="AD12578">
        <v>0</v>
      </c>
      <c r="AE12578">
        <v>0</v>
      </c>
      <c r="AF12578">
        <v>3800000</v>
      </c>
      <c r="AG12578">
        <v>0</v>
      </c>
      <c r="AH12578">
        <v>0</v>
      </c>
      <c r="AI12578">
        <v>0</v>
      </c>
      <c r="AJ12578">
        <v>0</v>
      </c>
      <c r="AK12578">
        <v>0</v>
      </c>
      <c r="AL12578">
        <v>0</v>
      </c>
      <c r="AM12578">
        <v>0</v>
      </c>
    </row>
    <row r="12579" spans="1:39" x14ac:dyDescent="0.45">
      <c r="A12579" t="s">
        <v>48802</v>
      </c>
      <c r="B12579" t="s">
        <v>48803</v>
      </c>
      <c r="C12579" t="s">
        <v>48804</v>
      </c>
      <c r="F12579" s="3">
        <v>40000</v>
      </c>
      <c r="G12579" t="s">
        <v>57</v>
      </c>
      <c r="H12579" t="s">
        <v>129</v>
      </c>
      <c r="J12579" t="s">
        <v>130</v>
      </c>
      <c r="K12579" t="s">
        <v>130</v>
      </c>
      <c r="L12579">
        <v>1</v>
      </c>
      <c r="Q12579" s="1">
        <v>41319</v>
      </c>
      <c r="R12579" s="1">
        <v>41319</v>
      </c>
      <c r="S12579">
        <v>40000</v>
      </c>
      <c r="T12579">
        <v>0</v>
      </c>
      <c r="U12579">
        <v>0</v>
      </c>
      <c r="V12579">
        <v>0</v>
      </c>
      <c r="W12579">
        <v>0</v>
      </c>
      <c r="X12579">
        <v>0</v>
      </c>
      <c r="Y12579">
        <v>0</v>
      </c>
      <c r="Z12579">
        <v>0</v>
      </c>
      <c r="AA12579">
        <v>0</v>
      </c>
      <c r="AB12579">
        <v>0</v>
      </c>
      <c r="AC12579">
        <v>0</v>
      </c>
      <c r="AD12579">
        <v>0</v>
      </c>
      <c r="AE12579">
        <v>0</v>
      </c>
      <c r="AF12579">
        <v>0</v>
      </c>
      <c r="AG12579">
        <v>0</v>
      </c>
      <c r="AH12579">
        <v>0</v>
      </c>
      <c r="AI12579">
        <v>0</v>
      </c>
      <c r="AJ12579">
        <v>0</v>
      </c>
      <c r="AK12579">
        <v>0</v>
      </c>
      <c r="AL12579">
        <v>0</v>
      </c>
      <c r="AM12579">
        <v>0</v>
      </c>
    </row>
    <row r="12580" spans="1:39" x14ac:dyDescent="0.45">
      <c r="A12580" t="s">
        <v>48805</v>
      </c>
      <c r="B12580" t="s">
        <v>48806</v>
      </c>
      <c r="C12580" t="s">
        <v>48807</v>
      </c>
      <c r="D12580" t="s">
        <v>127</v>
      </c>
      <c r="E12580" t="s">
        <v>128</v>
      </c>
      <c r="F12580" t="s">
        <v>865</v>
      </c>
      <c r="G12580" t="s">
        <v>57</v>
      </c>
      <c r="H12580" t="s">
        <v>46</v>
      </c>
      <c r="I12580" t="s">
        <v>81</v>
      </c>
      <c r="J12580" t="s">
        <v>82</v>
      </c>
      <c r="K12580" t="s">
        <v>906</v>
      </c>
      <c r="L12580">
        <v>1</v>
      </c>
      <c r="M12580" s="1">
        <v>36161</v>
      </c>
      <c r="N12580" s="2">
        <v>36161</v>
      </c>
      <c r="O12580" t="s">
        <v>1121</v>
      </c>
      <c r="P12580">
        <v>1999</v>
      </c>
      <c r="Q12580" s="1">
        <v>39728</v>
      </c>
      <c r="R12580" s="1">
        <v>39728</v>
      </c>
      <c r="S12580">
        <v>0</v>
      </c>
      <c r="T12580">
        <v>0</v>
      </c>
      <c r="U12580">
        <v>0</v>
      </c>
      <c r="V12580">
        <v>0</v>
      </c>
      <c r="W12580">
        <v>0</v>
      </c>
      <c r="X12580">
        <v>0</v>
      </c>
      <c r="Y12580">
        <v>0</v>
      </c>
      <c r="Z12580">
        <v>0</v>
      </c>
      <c r="AA12580">
        <v>60000000</v>
      </c>
      <c r="AB12580">
        <v>0</v>
      </c>
      <c r="AC12580">
        <v>0</v>
      </c>
      <c r="AD12580">
        <v>0</v>
      </c>
      <c r="AE12580">
        <v>0</v>
      </c>
      <c r="AF12580">
        <v>0</v>
      </c>
      <c r="AG12580">
        <v>0</v>
      </c>
      <c r="AH12580">
        <v>0</v>
      </c>
      <c r="AI12580">
        <v>0</v>
      </c>
      <c r="AJ12580">
        <v>0</v>
      </c>
      <c r="AK12580">
        <v>0</v>
      </c>
      <c r="AL12580">
        <v>0</v>
      </c>
      <c r="AM12580">
        <v>0</v>
      </c>
    </row>
    <row r="12581" spans="1:39" x14ac:dyDescent="0.45">
      <c r="A12581" t="s">
        <v>48808</v>
      </c>
      <c r="B12581" t="s">
        <v>48809</v>
      </c>
      <c r="C12581" t="s">
        <v>48810</v>
      </c>
      <c r="F12581" t="s">
        <v>114</v>
      </c>
      <c r="L12581">
        <v>1</v>
      </c>
      <c r="M12581" s="1">
        <v>37622</v>
      </c>
      <c r="N12581" s="2">
        <v>37622</v>
      </c>
      <c r="O12581" t="s">
        <v>854</v>
      </c>
      <c r="P12581">
        <v>2003</v>
      </c>
      <c r="Q12581" s="1">
        <v>37622</v>
      </c>
      <c r="R12581" s="1">
        <v>37622</v>
      </c>
      <c r="S12581">
        <v>0</v>
      </c>
      <c r="T12581">
        <v>0</v>
      </c>
      <c r="U12581">
        <v>0</v>
      </c>
      <c r="V12581">
        <v>0</v>
      </c>
      <c r="W12581">
        <v>0</v>
      </c>
      <c r="X12581">
        <v>0</v>
      </c>
      <c r="Y12581">
        <v>0</v>
      </c>
      <c r="Z12581">
        <v>0</v>
      </c>
      <c r="AA12581">
        <v>0</v>
      </c>
      <c r="AB12581">
        <v>0</v>
      </c>
      <c r="AC12581">
        <v>0</v>
      </c>
      <c r="AD12581">
        <v>0</v>
      </c>
      <c r="AE12581">
        <v>0</v>
      </c>
      <c r="AF12581">
        <v>0</v>
      </c>
      <c r="AG12581">
        <v>0</v>
      </c>
      <c r="AH12581">
        <v>0</v>
      </c>
      <c r="AI12581">
        <v>0</v>
      </c>
      <c r="AJ12581">
        <v>0</v>
      </c>
      <c r="AK12581">
        <v>0</v>
      </c>
      <c r="AL12581">
        <v>0</v>
      </c>
      <c r="AM12581">
        <v>0</v>
      </c>
    </row>
    <row r="12582" spans="1:39" x14ac:dyDescent="0.45">
      <c r="A12582" t="s">
        <v>48811</v>
      </c>
      <c r="B12582" t="s">
        <v>48812</v>
      </c>
      <c r="C12582" t="s">
        <v>48813</v>
      </c>
      <c r="D12582" t="s">
        <v>1343</v>
      </c>
      <c r="E12582" t="s">
        <v>1344</v>
      </c>
      <c r="F12582" t="s">
        <v>20342</v>
      </c>
      <c r="G12582" t="s">
        <v>57</v>
      </c>
      <c r="H12582" t="s">
        <v>46</v>
      </c>
      <c r="I12582" t="s">
        <v>1298</v>
      </c>
      <c r="J12582" t="s">
        <v>1299</v>
      </c>
      <c r="K12582" t="s">
        <v>1299</v>
      </c>
      <c r="L12582">
        <v>1</v>
      </c>
      <c r="Q12582" s="1">
        <v>41648</v>
      </c>
      <c r="R12582" s="1">
        <v>41648</v>
      </c>
      <c r="S12582">
        <v>0</v>
      </c>
      <c r="T12582">
        <v>1060000</v>
      </c>
      <c r="U12582">
        <v>0</v>
      </c>
      <c r="V12582">
        <v>0</v>
      </c>
      <c r="W12582">
        <v>0</v>
      </c>
      <c r="X12582">
        <v>0</v>
      </c>
      <c r="Y12582">
        <v>0</v>
      </c>
      <c r="Z12582">
        <v>0</v>
      </c>
      <c r="AA12582">
        <v>0</v>
      </c>
      <c r="AB12582">
        <v>0</v>
      </c>
      <c r="AC12582">
        <v>0</v>
      </c>
      <c r="AD12582">
        <v>0</v>
      </c>
      <c r="AE12582">
        <v>0</v>
      </c>
      <c r="AF12582">
        <v>0</v>
      </c>
      <c r="AG12582">
        <v>0</v>
      </c>
      <c r="AH12582">
        <v>0</v>
      </c>
      <c r="AI12582">
        <v>0</v>
      </c>
      <c r="AJ12582">
        <v>0</v>
      </c>
      <c r="AK12582">
        <v>0</v>
      </c>
      <c r="AL12582">
        <v>0</v>
      </c>
      <c r="AM12582">
        <v>0</v>
      </c>
    </row>
    <row r="12583" spans="1:39" x14ac:dyDescent="0.45">
      <c r="A12583" t="s">
        <v>48814</v>
      </c>
      <c r="B12583" t="s">
        <v>48815</v>
      </c>
      <c r="C12583" t="s">
        <v>48816</v>
      </c>
      <c r="D12583" t="s">
        <v>48817</v>
      </c>
      <c r="E12583" t="s">
        <v>1475</v>
      </c>
      <c r="F12583" t="s">
        <v>48818</v>
      </c>
      <c r="G12583" t="s">
        <v>57</v>
      </c>
      <c r="H12583" t="s">
        <v>74</v>
      </c>
      <c r="J12583" t="s">
        <v>4560</v>
      </c>
      <c r="K12583" t="s">
        <v>4560</v>
      </c>
      <c r="L12583">
        <v>1</v>
      </c>
      <c r="Q12583" s="1">
        <v>41820</v>
      </c>
      <c r="R12583" s="1">
        <v>41820</v>
      </c>
      <c r="S12583">
        <v>0</v>
      </c>
      <c r="T12583">
        <v>0</v>
      </c>
      <c r="U12583">
        <v>122466</v>
      </c>
      <c r="V12583">
        <v>0</v>
      </c>
      <c r="W12583">
        <v>0</v>
      </c>
      <c r="X12583">
        <v>0</v>
      </c>
      <c r="Y12583">
        <v>0</v>
      </c>
      <c r="Z12583">
        <v>0</v>
      </c>
      <c r="AA12583">
        <v>0</v>
      </c>
      <c r="AB12583">
        <v>0</v>
      </c>
      <c r="AC12583">
        <v>0</v>
      </c>
      <c r="AD12583">
        <v>0</v>
      </c>
      <c r="AE12583">
        <v>0</v>
      </c>
      <c r="AF12583">
        <v>0</v>
      </c>
      <c r="AG12583">
        <v>0</v>
      </c>
      <c r="AH12583">
        <v>0</v>
      </c>
      <c r="AI12583">
        <v>0</v>
      </c>
      <c r="AJ12583">
        <v>0</v>
      </c>
      <c r="AK12583">
        <v>0</v>
      </c>
      <c r="AL12583">
        <v>0</v>
      </c>
      <c r="AM12583">
        <v>0</v>
      </c>
    </row>
    <row r="12584" spans="1:39" x14ac:dyDescent="0.45">
      <c r="A12584" t="s">
        <v>48819</v>
      </c>
      <c r="B12584" t="s">
        <v>48820</v>
      </c>
      <c r="C12584" t="s">
        <v>48821</v>
      </c>
      <c r="D12584" t="s">
        <v>774</v>
      </c>
      <c r="E12584" t="s">
        <v>775</v>
      </c>
      <c r="F12584" t="s">
        <v>114</v>
      </c>
      <c r="G12584" t="s">
        <v>101</v>
      </c>
      <c r="H12584" t="s">
        <v>46</v>
      </c>
      <c r="I12584" t="s">
        <v>58</v>
      </c>
      <c r="J12584" t="s">
        <v>198</v>
      </c>
      <c r="K12584" t="s">
        <v>1363</v>
      </c>
      <c r="L12584">
        <v>1</v>
      </c>
      <c r="M12584" s="1">
        <v>39539</v>
      </c>
      <c r="N12584" s="2">
        <v>39539</v>
      </c>
      <c r="O12584" t="s">
        <v>520</v>
      </c>
      <c r="P12584">
        <v>2008</v>
      </c>
      <c r="Q12584" s="1">
        <v>40513</v>
      </c>
      <c r="R12584" s="1">
        <v>40513</v>
      </c>
      <c r="S12584">
        <v>0</v>
      </c>
      <c r="T12584">
        <v>0</v>
      </c>
      <c r="U12584">
        <v>0</v>
      </c>
      <c r="V12584">
        <v>0</v>
      </c>
      <c r="W12584">
        <v>0</v>
      </c>
      <c r="X12584">
        <v>0</v>
      </c>
      <c r="Y12584">
        <v>0</v>
      </c>
      <c r="Z12584">
        <v>0</v>
      </c>
      <c r="AA12584">
        <v>0</v>
      </c>
      <c r="AB12584">
        <v>0</v>
      </c>
      <c r="AC12584">
        <v>0</v>
      </c>
      <c r="AD12584">
        <v>0</v>
      </c>
      <c r="AE12584">
        <v>0</v>
      </c>
      <c r="AF12584">
        <v>0</v>
      </c>
      <c r="AG12584">
        <v>0</v>
      </c>
      <c r="AH12584">
        <v>0</v>
      </c>
      <c r="AI12584">
        <v>0</v>
      </c>
      <c r="AJ12584">
        <v>0</v>
      </c>
      <c r="AK12584">
        <v>0</v>
      </c>
      <c r="AL12584">
        <v>0</v>
      </c>
      <c r="AM12584">
        <v>0</v>
      </c>
    </row>
    <row r="12585" spans="1:39" x14ac:dyDescent="0.45">
      <c r="A12585" t="s">
        <v>48822</v>
      </c>
      <c r="B12585" t="s">
        <v>48823</v>
      </c>
      <c r="D12585" t="s">
        <v>48824</v>
      </c>
      <c r="E12585" t="s">
        <v>1497</v>
      </c>
      <c r="F12585" t="s">
        <v>114</v>
      </c>
      <c r="G12585" t="s">
        <v>57</v>
      </c>
      <c r="H12585" t="s">
        <v>46</v>
      </c>
      <c r="I12585" t="s">
        <v>58</v>
      </c>
      <c r="J12585" t="s">
        <v>198</v>
      </c>
      <c r="K12585" t="s">
        <v>621</v>
      </c>
      <c r="L12585">
        <v>1</v>
      </c>
      <c r="Q12585" s="1">
        <v>35640</v>
      </c>
      <c r="R12585" s="1">
        <v>35640</v>
      </c>
      <c r="S12585">
        <v>0</v>
      </c>
      <c r="T12585">
        <v>0</v>
      </c>
      <c r="U12585">
        <v>0</v>
      </c>
      <c r="V12585">
        <v>0</v>
      </c>
      <c r="W12585">
        <v>0</v>
      </c>
      <c r="X12585">
        <v>0</v>
      </c>
      <c r="Y12585">
        <v>0</v>
      </c>
      <c r="Z12585">
        <v>0</v>
      </c>
      <c r="AA12585">
        <v>0</v>
      </c>
      <c r="AB12585">
        <v>0</v>
      </c>
      <c r="AC12585">
        <v>0</v>
      </c>
      <c r="AD12585">
        <v>0</v>
      </c>
      <c r="AE12585">
        <v>0</v>
      </c>
      <c r="AF12585">
        <v>0</v>
      </c>
      <c r="AG12585">
        <v>0</v>
      </c>
      <c r="AH12585">
        <v>0</v>
      </c>
      <c r="AI12585">
        <v>0</v>
      </c>
      <c r="AJ12585">
        <v>0</v>
      </c>
      <c r="AK12585">
        <v>0</v>
      </c>
      <c r="AL12585">
        <v>0</v>
      </c>
      <c r="AM12585">
        <v>0</v>
      </c>
    </row>
    <row r="12586" spans="1:39" x14ac:dyDescent="0.45">
      <c r="A12586" t="s">
        <v>48825</v>
      </c>
      <c r="B12586" t="s">
        <v>48826</v>
      </c>
      <c r="C12586" t="s">
        <v>48827</v>
      </c>
      <c r="D12586" t="s">
        <v>127</v>
      </c>
      <c r="E12586" t="s">
        <v>128</v>
      </c>
      <c r="F12586" t="s">
        <v>114</v>
      </c>
      <c r="G12586" t="s">
        <v>57</v>
      </c>
      <c r="H12586" t="s">
        <v>74</v>
      </c>
      <c r="J12586" t="s">
        <v>75</v>
      </c>
      <c r="K12586" t="s">
        <v>75</v>
      </c>
      <c r="L12586">
        <v>1</v>
      </c>
      <c r="Q12586" s="1">
        <v>40360</v>
      </c>
      <c r="R12586" s="1">
        <v>40360</v>
      </c>
      <c r="S12586">
        <v>0</v>
      </c>
      <c r="T12586">
        <v>0</v>
      </c>
      <c r="U12586">
        <v>0</v>
      </c>
      <c r="V12586">
        <v>0</v>
      </c>
      <c r="W12586">
        <v>0</v>
      </c>
      <c r="X12586">
        <v>0</v>
      </c>
      <c r="Y12586">
        <v>0</v>
      </c>
      <c r="Z12586">
        <v>0</v>
      </c>
      <c r="AA12586">
        <v>0</v>
      </c>
      <c r="AB12586">
        <v>0</v>
      </c>
      <c r="AC12586">
        <v>0</v>
      </c>
      <c r="AD12586">
        <v>0</v>
      </c>
      <c r="AE12586">
        <v>0</v>
      </c>
      <c r="AF12586">
        <v>0</v>
      </c>
      <c r="AG12586">
        <v>0</v>
      </c>
      <c r="AH12586">
        <v>0</v>
      </c>
      <c r="AI12586">
        <v>0</v>
      </c>
      <c r="AJ12586">
        <v>0</v>
      </c>
      <c r="AK12586">
        <v>0</v>
      </c>
      <c r="AL12586">
        <v>0</v>
      </c>
      <c r="AM12586">
        <v>0</v>
      </c>
    </row>
    <row r="12587" spans="1:39" x14ac:dyDescent="0.45">
      <c r="A12587" t="s">
        <v>48828</v>
      </c>
      <c r="B12587" t="s">
        <v>48829</v>
      </c>
      <c r="C12587" t="s">
        <v>48830</v>
      </c>
      <c r="D12587" t="s">
        <v>88</v>
      </c>
      <c r="E12587" t="s">
        <v>89</v>
      </c>
      <c r="F12587" t="s">
        <v>1062</v>
      </c>
      <c r="G12587" t="s">
        <v>57</v>
      </c>
      <c r="H12587" t="s">
        <v>192</v>
      </c>
      <c r="J12587" t="s">
        <v>1077</v>
      </c>
      <c r="K12587" t="s">
        <v>2997</v>
      </c>
      <c r="L12587">
        <v>1</v>
      </c>
      <c r="M12587" s="1">
        <v>40909</v>
      </c>
      <c r="N12587" s="2">
        <v>40909</v>
      </c>
      <c r="O12587" t="s">
        <v>132</v>
      </c>
      <c r="P12587">
        <v>2012</v>
      </c>
      <c r="Q12587" s="1">
        <v>41617</v>
      </c>
      <c r="R12587" s="1">
        <v>41617</v>
      </c>
      <c r="S12587">
        <v>1543920</v>
      </c>
      <c r="T12587">
        <v>0</v>
      </c>
      <c r="U12587">
        <v>0</v>
      </c>
      <c r="V12587">
        <v>0</v>
      </c>
      <c r="W12587">
        <v>0</v>
      </c>
      <c r="X12587">
        <v>0</v>
      </c>
      <c r="Y12587">
        <v>0</v>
      </c>
      <c r="Z12587">
        <v>0</v>
      </c>
      <c r="AA12587">
        <v>0</v>
      </c>
      <c r="AB12587">
        <v>0</v>
      </c>
      <c r="AC12587">
        <v>0</v>
      </c>
      <c r="AD12587">
        <v>0</v>
      </c>
      <c r="AE12587">
        <v>0</v>
      </c>
      <c r="AF12587">
        <v>0</v>
      </c>
      <c r="AG12587">
        <v>0</v>
      </c>
      <c r="AH12587">
        <v>0</v>
      </c>
      <c r="AI12587">
        <v>0</v>
      </c>
      <c r="AJ12587">
        <v>0</v>
      </c>
      <c r="AK12587">
        <v>0</v>
      </c>
      <c r="AL12587">
        <v>0</v>
      </c>
      <c r="AM12587">
        <v>0</v>
      </c>
    </row>
    <row r="12588" spans="1:39" x14ac:dyDescent="0.45">
      <c r="A12588" t="s">
        <v>48831</v>
      </c>
      <c r="B12588" t="s">
        <v>48832</v>
      </c>
      <c r="C12588" t="s">
        <v>48833</v>
      </c>
      <c r="D12588" t="s">
        <v>48834</v>
      </c>
      <c r="E12588" t="s">
        <v>9943</v>
      </c>
      <c r="F12588" t="s">
        <v>846</v>
      </c>
      <c r="G12588" t="s">
        <v>57</v>
      </c>
      <c r="H12588" t="s">
        <v>46</v>
      </c>
      <c r="I12588" t="s">
        <v>91</v>
      </c>
      <c r="J12588" t="s">
        <v>8387</v>
      </c>
      <c r="K12588" t="s">
        <v>48835</v>
      </c>
      <c r="L12588">
        <v>1</v>
      </c>
      <c r="M12588" s="1">
        <v>39548</v>
      </c>
      <c r="N12588" s="2">
        <v>39539</v>
      </c>
      <c r="O12588" t="s">
        <v>520</v>
      </c>
      <c r="P12588">
        <v>2008</v>
      </c>
      <c r="Q12588" s="1">
        <v>41751</v>
      </c>
      <c r="R12588" s="1">
        <v>41751</v>
      </c>
      <c r="S12588">
        <v>0</v>
      </c>
      <c r="T12588">
        <v>1000000</v>
      </c>
      <c r="U12588">
        <v>0</v>
      </c>
      <c r="V12588">
        <v>0</v>
      </c>
      <c r="W12588">
        <v>0</v>
      </c>
      <c r="X12588">
        <v>0</v>
      </c>
      <c r="Y12588">
        <v>0</v>
      </c>
      <c r="Z12588">
        <v>0</v>
      </c>
      <c r="AA12588">
        <v>0</v>
      </c>
      <c r="AB12588">
        <v>0</v>
      </c>
      <c r="AC12588">
        <v>0</v>
      </c>
      <c r="AD12588">
        <v>0</v>
      </c>
      <c r="AE12588">
        <v>0</v>
      </c>
      <c r="AF12588">
        <v>0</v>
      </c>
      <c r="AG12588">
        <v>0</v>
      </c>
      <c r="AH12588">
        <v>0</v>
      </c>
      <c r="AI12588">
        <v>0</v>
      </c>
      <c r="AJ12588">
        <v>0</v>
      </c>
      <c r="AK12588">
        <v>0</v>
      </c>
      <c r="AL12588">
        <v>0</v>
      </c>
      <c r="AM12588">
        <v>0</v>
      </c>
    </row>
    <row r="12589" spans="1:39" x14ac:dyDescent="0.45">
      <c r="A12589" t="s">
        <v>48836</v>
      </c>
      <c r="B12589" t="s">
        <v>48837</v>
      </c>
      <c r="C12589" t="s">
        <v>48838</v>
      </c>
      <c r="D12589" t="s">
        <v>389</v>
      </c>
      <c r="E12589" t="s">
        <v>390</v>
      </c>
      <c r="F12589" t="s">
        <v>222</v>
      </c>
      <c r="G12589" t="s">
        <v>57</v>
      </c>
      <c r="L12589">
        <v>1</v>
      </c>
      <c r="Q12589" s="1">
        <v>41106</v>
      </c>
      <c r="R12589" s="1">
        <v>41106</v>
      </c>
      <c r="S12589">
        <v>0</v>
      </c>
      <c r="T12589">
        <v>10000000</v>
      </c>
      <c r="U12589">
        <v>0</v>
      </c>
      <c r="V12589">
        <v>0</v>
      </c>
      <c r="W12589">
        <v>0</v>
      </c>
      <c r="X12589">
        <v>0</v>
      </c>
      <c r="Y12589">
        <v>0</v>
      </c>
      <c r="Z12589">
        <v>0</v>
      </c>
      <c r="AA12589">
        <v>0</v>
      </c>
      <c r="AB12589">
        <v>0</v>
      </c>
      <c r="AC12589">
        <v>0</v>
      </c>
      <c r="AD12589">
        <v>0</v>
      </c>
      <c r="AE12589">
        <v>0</v>
      </c>
      <c r="AF12589">
        <v>0</v>
      </c>
      <c r="AG12589">
        <v>0</v>
      </c>
      <c r="AH12589">
        <v>0</v>
      </c>
      <c r="AI12589">
        <v>0</v>
      </c>
      <c r="AJ12589">
        <v>0</v>
      </c>
      <c r="AK12589">
        <v>0</v>
      </c>
      <c r="AL12589">
        <v>0</v>
      </c>
      <c r="AM12589">
        <v>0</v>
      </c>
    </row>
    <row r="12590" spans="1:39" x14ac:dyDescent="0.45">
      <c r="A12590" t="s">
        <v>48839</v>
      </c>
      <c r="B12590" t="s">
        <v>48840</v>
      </c>
      <c r="C12590" t="s">
        <v>48841</v>
      </c>
      <c r="D12590" t="s">
        <v>1038</v>
      </c>
      <c r="E12590" t="s">
        <v>1039</v>
      </c>
      <c r="F12590" t="s">
        <v>114</v>
      </c>
      <c r="G12590" t="s">
        <v>57</v>
      </c>
      <c r="H12590" t="s">
        <v>46</v>
      </c>
      <c r="I12590" t="s">
        <v>91</v>
      </c>
      <c r="J12590" t="s">
        <v>92</v>
      </c>
      <c r="K12590" t="s">
        <v>1986</v>
      </c>
      <c r="L12590">
        <v>1</v>
      </c>
      <c r="M12590" s="1">
        <v>32021</v>
      </c>
      <c r="N12590" s="2">
        <v>32021</v>
      </c>
      <c r="O12590" t="s">
        <v>48842</v>
      </c>
      <c r="P12590">
        <v>1987</v>
      </c>
      <c r="Q12590" s="1">
        <v>41114</v>
      </c>
      <c r="R12590" s="1">
        <v>41114</v>
      </c>
      <c r="S12590">
        <v>0</v>
      </c>
      <c r="T12590">
        <v>0</v>
      </c>
      <c r="U12590">
        <v>0</v>
      </c>
      <c r="V12590">
        <v>0</v>
      </c>
      <c r="W12590">
        <v>0</v>
      </c>
      <c r="X12590">
        <v>0</v>
      </c>
      <c r="Y12590">
        <v>0</v>
      </c>
      <c r="Z12590">
        <v>0</v>
      </c>
      <c r="AA12590">
        <v>0</v>
      </c>
      <c r="AB12590">
        <v>0</v>
      </c>
      <c r="AC12590">
        <v>0</v>
      </c>
      <c r="AD12590">
        <v>0</v>
      </c>
      <c r="AE12590">
        <v>0</v>
      </c>
      <c r="AF12590">
        <v>0</v>
      </c>
      <c r="AG12590">
        <v>0</v>
      </c>
      <c r="AH12590">
        <v>0</v>
      </c>
      <c r="AI12590">
        <v>0</v>
      </c>
      <c r="AJ12590">
        <v>0</v>
      </c>
      <c r="AK12590">
        <v>0</v>
      </c>
      <c r="AL12590">
        <v>0</v>
      </c>
      <c r="AM12590">
        <v>0</v>
      </c>
    </row>
    <row r="12591" spans="1:39" x14ac:dyDescent="0.45">
      <c r="A12591" t="s">
        <v>48843</v>
      </c>
      <c r="B12591" t="s">
        <v>48844</v>
      </c>
      <c r="C12591" t="s">
        <v>48845</v>
      </c>
      <c r="D12591" t="s">
        <v>44807</v>
      </c>
      <c r="E12591" t="s">
        <v>5546</v>
      </c>
      <c r="F12591" t="s">
        <v>725</v>
      </c>
      <c r="G12591" t="s">
        <v>57</v>
      </c>
      <c r="H12591" t="s">
        <v>503</v>
      </c>
      <c r="J12591" t="s">
        <v>504</v>
      </c>
      <c r="K12591" t="s">
        <v>504</v>
      </c>
      <c r="L12591">
        <v>1</v>
      </c>
      <c r="M12591" s="1">
        <v>38718</v>
      </c>
      <c r="N12591" s="2">
        <v>38718</v>
      </c>
      <c r="O12591" t="s">
        <v>430</v>
      </c>
      <c r="P12591">
        <v>2006</v>
      </c>
      <c r="Q12591" s="1">
        <v>41318</v>
      </c>
      <c r="R12591" s="1">
        <v>41318</v>
      </c>
      <c r="S12591">
        <v>0</v>
      </c>
      <c r="T12591">
        <v>615000</v>
      </c>
      <c r="U12591">
        <v>0</v>
      </c>
      <c r="V12591">
        <v>0</v>
      </c>
      <c r="W12591">
        <v>0</v>
      </c>
      <c r="X12591">
        <v>0</v>
      </c>
      <c r="Y12591">
        <v>0</v>
      </c>
      <c r="Z12591">
        <v>0</v>
      </c>
      <c r="AA12591">
        <v>0</v>
      </c>
      <c r="AB12591">
        <v>0</v>
      </c>
      <c r="AC12591">
        <v>0</v>
      </c>
      <c r="AD12591">
        <v>0</v>
      </c>
      <c r="AE12591">
        <v>0</v>
      </c>
      <c r="AF12591">
        <v>0</v>
      </c>
      <c r="AG12591">
        <v>0</v>
      </c>
      <c r="AH12591">
        <v>0</v>
      </c>
      <c r="AI12591">
        <v>0</v>
      </c>
      <c r="AJ12591">
        <v>0</v>
      </c>
      <c r="AK12591">
        <v>0</v>
      </c>
      <c r="AL12591">
        <v>0</v>
      </c>
      <c r="AM12591">
        <v>0</v>
      </c>
    </row>
    <row r="12592" spans="1:39" x14ac:dyDescent="0.45">
      <c r="A12592" t="s">
        <v>48846</v>
      </c>
      <c r="B12592" t="s">
        <v>48847</v>
      </c>
      <c r="C12592" t="s">
        <v>48848</v>
      </c>
      <c r="D12592" t="s">
        <v>88</v>
      </c>
      <c r="E12592" t="s">
        <v>89</v>
      </c>
      <c r="F12592" s="3">
        <v>79725</v>
      </c>
      <c r="G12592" t="s">
        <v>57</v>
      </c>
      <c r="H12592" t="s">
        <v>46</v>
      </c>
      <c r="I12592" t="s">
        <v>136</v>
      </c>
      <c r="J12592" t="s">
        <v>137</v>
      </c>
      <c r="K12592" t="s">
        <v>48849</v>
      </c>
      <c r="L12592">
        <v>1</v>
      </c>
      <c r="M12592" s="1">
        <v>39814</v>
      </c>
      <c r="N12592" s="2">
        <v>39814</v>
      </c>
      <c r="O12592" t="s">
        <v>188</v>
      </c>
      <c r="P12592">
        <v>2009</v>
      </c>
      <c r="Q12592" s="1">
        <v>40912</v>
      </c>
      <c r="R12592" s="1">
        <v>40912</v>
      </c>
      <c r="S12592">
        <v>79725</v>
      </c>
      <c r="T12592">
        <v>0</v>
      </c>
      <c r="U12592">
        <v>0</v>
      </c>
      <c r="V12592">
        <v>0</v>
      </c>
      <c r="W12592">
        <v>0</v>
      </c>
      <c r="X12592">
        <v>0</v>
      </c>
      <c r="Y12592">
        <v>0</v>
      </c>
      <c r="Z12592">
        <v>0</v>
      </c>
      <c r="AA12592">
        <v>0</v>
      </c>
      <c r="AB12592">
        <v>0</v>
      </c>
      <c r="AC12592">
        <v>0</v>
      </c>
      <c r="AD12592">
        <v>0</v>
      </c>
      <c r="AE12592">
        <v>0</v>
      </c>
      <c r="AF12592">
        <v>0</v>
      </c>
      <c r="AG12592">
        <v>0</v>
      </c>
      <c r="AH12592">
        <v>0</v>
      </c>
      <c r="AI12592">
        <v>0</v>
      </c>
      <c r="AJ12592">
        <v>0</v>
      </c>
      <c r="AK12592">
        <v>0</v>
      </c>
      <c r="AL12592">
        <v>0</v>
      </c>
      <c r="AM12592">
        <v>0</v>
      </c>
    </row>
    <row r="12593" spans="1:39" x14ac:dyDescent="0.45">
      <c r="A12593" t="s">
        <v>48850</v>
      </c>
      <c r="B12593" t="s">
        <v>48851</v>
      </c>
      <c r="C12593" t="s">
        <v>48852</v>
      </c>
      <c r="D12593" t="s">
        <v>48853</v>
      </c>
      <c r="E12593" t="s">
        <v>9720</v>
      </c>
      <c r="F12593" t="s">
        <v>422</v>
      </c>
      <c r="G12593" t="s">
        <v>57</v>
      </c>
      <c r="H12593" t="s">
        <v>46</v>
      </c>
      <c r="I12593" t="s">
        <v>47</v>
      </c>
      <c r="J12593" t="s">
        <v>4876</v>
      </c>
      <c r="K12593" t="s">
        <v>4877</v>
      </c>
      <c r="L12593">
        <v>1</v>
      </c>
      <c r="M12593" s="1">
        <v>38718</v>
      </c>
      <c r="N12593" s="2">
        <v>38718</v>
      </c>
      <c r="O12593" t="s">
        <v>430</v>
      </c>
      <c r="P12593">
        <v>2006</v>
      </c>
      <c r="Q12593" s="1">
        <v>40201</v>
      </c>
      <c r="R12593" s="1">
        <v>40201</v>
      </c>
      <c r="S12593">
        <v>0</v>
      </c>
      <c r="T12593">
        <v>3400000</v>
      </c>
      <c r="U12593">
        <v>0</v>
      </c>
      <c r="V12593">
        <v>0</v>
      </c>
      <c r="W12593">
        <v>0</v>
      </c>
      <c r="X12593">
        <v>0</v>
      </c>
      <c r="Y12593">
        <v>0</v>
      </c>
      <c r="Z12593">
        <v>0</v>
      </c>
      <c r="AA12593">
        <v>0</v>
      </c>
      <c r="AB12593">
        <v>0</v>
      </c>
      <c r="AC12593">
        <v>0</v>
      </c>
      <c r="AD12593">
        <v>0</v>
      </c>
      <c r="AE12593">
        <v>0</v>
      </c>
      <c r="AF12593">
        <v>3400000</v>
      </c>
      <c r="AG12593">
        <v>0</v>
      </c>
      <c r="AH12593">
        <v>0</v>
      </c>
      <c r="AI12593">
        <v>0</v>
      </c>
      <c r="AJ12593">
        <v>0</v>
      </c>
      <c r="AK12593">
        <v>0</v>
      </c>
      <c r="AL12593">
        <v>0</v>
      </c>
      <c r="AM12593">
        <v>0</v>
      </c>
    </row>
    <row r="12594" spans="1:39" x14ac:dyDescent="0.45">
      <c r="A12594" t="s">
        <v>48854</v>
      </c>
      <c r="B12594" t="s">
        <v>48855</v>
      </c>
      <c r="C12594" t="s">
        <v>48856</v>
      </c>
      <c r="D12594" t="s">
        <v>12174</v>
      </c>
      <c r="E12594" t="s">
        <v>1616</v>
      </c>
      <c r="F12594" t="s">
        <v>48857</v>
      </c>
      <c r="G12594" t="s">
        <v>57</v>
      </c>
      <c r="H12594" t="s">
        <v>496</v>
      </c>
      <c r="J12594" t="s">
        <v>48858</v>
      </c>
      <c r="K12594" t="s">
        <v>48858</v>
      </c>
      <c r="L12594">
        <v>3</v>
      </c>
      <c r="M12594" s="1">
        <v>39600</v>
      </c>
      <c r="N12594" s="2">
        <v>39600</v>
      </c>
      <c r="O12594" t="s">
        <v>520</v>
      </c>
      <c r="P12594">
        <v>2008</v>
      </c>
      <c r="Q12594" s="1">
        <v>40118</v>
      </c>
      <c r="R12594" s="1">
        <v>41455</v>
      </c>
      <c r="S12594">
        <v>176605</v>
      </c>
      <c r="T12594">
        <v>0</v>
      </c>
      <c r="U12594">
        <v>0</v>
      </c>
      <c r="V12594">
        <v>0</v>
      </c>
      <c r="W12594">
        <v>0</v>
      </c>
      <c r="X12594">
        <v>0</v>
      </c>
      <c r="Y12594">
        <v>0</v>
      </c>
      <c r="Z12594">
        <v>0</v>
      </c>
      <c r="AA12594">
        <v>0</v>
      </c>
      <c r="AB12594">
        <v>0</v>
      </c>
      <c r="AC12594">
        <v>0</v>
      </c>
      <c r="AD12594">
        <v>0</v>
      </c>
      <c r="AE12594">
        <v>0</v>
      </c>
      <c r="AF12594">
        <v>0</v>
      </c>
      <c r="AG12594">
        <v>0</v>
      </c>
      <c r="AH12594">
        <v>0</v>
      </c>
      <c r="AI12594">
        <v>0</v>
      </c>
      <c r="AJ12594">
        <v>0</v>
      </c>
      <c r="AK12594">
        <v>0</v>
      </c>
      <c r="AL12594">
        <v>0</v>
      </c>
      <c r="AM12594">
        <v>0</v>
      </c>
    </row>
    <row r="12595" spans="1:39" x14ac:dyDescent="0.45">
      <c r="A12595" t="s">
        <v>48859</v>
      </c>
      <c r="B12595" t="s">
        <v>48860</v>
      </c>
      <c r="C12595" t="s">
        <v>48861</v>
      </c>
      <c r="D12595" t="s">
        <v>142</v>
      </c>
      <c r="E12595" t="s">
        <v>143</v>
      </c>
      <c r="F12595" t="s">
        <v>1680</v>
      </c>
      <c r="G12595" t="s">
        <v>57</v>
      </c>
      <c r="H12595" t="s">
        <v>46</v>
      </c>
      <c r="I12595" t="s">
        <v>81</v>
      </c>
      <c r="J12595" t="s">
        <v>82</v>
      </c>
      <c r="K12595" t="s">
        <v>4839</v>
      </c>
      <c r="L12595">
        <v>1</v>
      </c>
      <c r="M12595" s="1">
        <v>40544</v>
      </c>
      <c r="N12595" s="2">
        <v>40544</v>
      </c>
      <c r="O12595" t="s">
        <v>528</v>
      </c>
      <c r="P12595">
        <v>2011</v>
      </c>
      <c r="Q12595" s="1">
        <v>41326</v>
      </c>
      <c r="R12595" s="1">
        <v>41326</v>
      </c>
      <c r="S12595">
        <v>0</v>
      </c>
      <c r="T12595">
        <v>3500000</v>
      </c>
      <c r="U12595">
        <v>0</v>
      </c>
      <c r="V12595">
        <v>0</v>
      </c>
      <c r="W12595">
        <v>0</v>
      </c>
      <c r="X12595">
        <v>0</v>
      </c>
      <c r="Y12595">
        <v>0</v>
      </c>
      <c r="Z12595">
        <v>0</v>
      </c>
      <c r="AA12595">
        <v>0</v>
      </c>
      <c r="AB12595">
        <v>0</v>
      </c>
      <c r="AC12595">
        <v>0</v>
      </c>
      <c r="AD12595">
        <v>0</v>
      </c>
      <c r="AE12595">
        <v>0</v>
      </c>
      <c r="AF12595">
        <v>0</v>
      </c>
      <c r="AG12595">
        <v>3500000</v>
      </c>
      <c r="AH12595">
        <v>0</v>
      </c>
      <c r="AI12595">
        <v>0</v>
      </c>
      <c r="AJ12595">
        <v>0</v>
      </c>
      <c r="AK12595">
        <v>0</v>
      </c>
      <c r="AL12595">
        <v>0</v>
      </c>
      <c r="AM12595">
        <v>0</v>
      </c>
    </row>
    <row r="12596" spans="1:39" x14ac:dyDescent="0.45">
      <c r="A12596" t="s">
        <v>48862</v>
      </c>
      <c r="B12596" t="s">
        <v>48863</v>
      </c>
      <c r="C12596" t="s">
        <v>48864</v>
      </c>
      <c r="D12596" t="s">
        <v>9457</v>
      </c>
      <c r="E12596" t="s">
        <v>1468</v>
      </c>
      <c r="F12596" t="s">
        <v>553</v>
      </c>
      <c r="H12596" t="s">
        <v>475</v>
      </c>
      <c r="J12596" t="s">
        <v>1274</v>
      </c>
      <c r="K12596" t="s">
        <v>48865</v>
      </c>
      <c r="L12596">
        <v>1</v>
      </c>
      <c r="M12596" s="1">
        <v>38718</v>
      </c>
      <c r="N12596" s="2">
        <v>38718</v>
      </c>
      <c r="O12596" t="s">
        <v>430</v>
      </c>
      <c r="P12596">
        <v>2006</v>
      </c>
      <c r="Q12596" s="1">
        <v>41579</v>
      </c>
      <c r="R12596" s="1">
        <v>41579</v>
      </c>
      <c r="S12596">
        <v>0</v>
      </c>
      <c r="T12596">
        <v>0</v>
      </c>
      <c r="U12596">
        <v>0</v>
      </c>
      <c r="V12596">
        <v>30000000</v>
      </c>
      <c r="W12596">
        <v>0</v>
      </c>
      <c r="X12596">
        <v>0</v>
      </c>
      <c r="Y12596">
        <v>0</v>
      </c>
      <c r="Z12596">
        <v>0</v>
      </c>
      <c r="AA12596">
        <v>0</v>
      </c>
      <c r="AB12596">
        <v>0</v>
      </c>
      <c r="AC12596">
        <v>0</v>
      </c>
      <c r="AD12596">
        <v>0</v>
      </c>
      <c r="AE12596">
        <v>0</v>
      </c>
      <c r="AF12596">
        <v>0</v>
      </c>
      <c r="AG12596">
        <v>0</v>
      </c>
      <c r="AH12596">
        <v>0</v>
      </c>
      <c r="AI12596">
        <v>0</v>
      </c>
      <c r="AJ12596">
        <v>0</v>
      </c>
      <c r="AK12596">
        <v>0</v>
      </c>
      <c r="AL12596">
        <v>0</v>
      </c>
      <c r="AM12596">
        <v>0</v>
      </c>
    </row>
    <row r="12597" spans="1:39" x14ac:dyDescent="0.45">
      <c r="A12597" t="s">
        <v>48866</v>
      </c>
      <c r="B12597" t="s">
        <v>48867</v>
      </c>
      <c r="C12597" t="s">
        <v>48868</v>
      </c>
      <c r="D12597" t="s">
        <v>107</v>
      </c>
      <c r="E12597" t="s">
        <v>108</v>
      </c>
      <c r="F12597" s="3">
        <v>94000</v>
      </c>
      <c r="G12597" t="s">
        <v>101</v>
      </c>
      <c r="H12597" t="s">
        <v>503</v>
      </c>
      <c r="J12597" t="s">
        <v>504</v>
      </c>
      <c r="K12597" t="s">
        <v>504</v>
      </c>
      <c r="L12597">
        <v>2</v>
      </c>
      <c r="M12597" s="1">
        <v>39814</v>
      </c>
      <c r="N12597" s="2">
        <v>39814</v>
      </c>
      <c r="O12597" t="s">
        <v>188</v>
      </c>
      <c r="P12597">
        <v>2009</v>
      </c>
      <c r="Q12597" s="1">
        <v>39448</v>
      </c>
      <c r="R12597" s="1">
        <v>39814</v>
      </c>
      <c r="S12597">
        <v>94000</v>
      </c>
      <c r="T12597">
        <v>0</v>
      </c>
      <c r="U12597">
        <v>0</v>
      </c>
      <c r="V12597">
        <v>0</v>
      </c>
      <c r="W12597">
        <v>0</v>
      </c>
      <c r="X12597">
        <v>0</v>
      </c>
      <c r="Y12597">
        <v>0</v>
      </c>
      <c r="Z12597">
        <v>0</v>
      </c>
      <c r="AA12597">
        <v>0</v>
      </c>
      <c r="AB12597">
        <v>0</v>
      </c>
      <c r="AC12597">
        <v>0</v>
      </c>
      <c r="AD12597">
        <v>0</v>
      </c>
      <c r="AE12597">
        <v>0</v>
      </c>
      <c r="AF12597">
        <v>0</v>
      </c>
      <c r="AG12597">
        <v>0</v>
      </c>
      <c r="AH12597">
        <v>0</v>
      </c>
      <c r="AI12597">
        <v>0</v>
      </c>
      <c r="AJ12597">
        <v>0</v>
      </c>
      <c r="AK12597">
        <v>0</v>
      </c>
      <c r="AL12597">
        <v>0</v>
      </c>
      <c r="AM12597">
        <v>0</v>
      </c>
    </row>
    <row r="12598" spans="1:39" x14ac:dyDescent="0.45">
      <c r="A12598" t="s">
        <v>48869</v>
      </c>
      <c r="B12598" t="s">
        <v>48870</v>
      </c>
      <c r="C12598" t="s">
        <v>48871</v>
      </c>
      <c r="D12598" t="s">
        <v>48872</v>
      </c>
      <c r="E12598" t="s">
        <v>7078</v>
      </c>
      <c r="F12598" s="3">
        <v>17000</v>
      </c>
      <c r="G12598" t="s">
        <v>57</v>
      </c>
      <c r="H12598" t="s">
        <v>23305</v>
      </c>
      <c r="J12598" t="s">
        <v>48873</v>
      </c>
      <c r="K12598" t="s">
        <v>48874</v>
      </c>
      <c r="L12598">
        <v>1</v>
      </c>
      <c r="Q12598" s="1">
        <v>41760</v>
      </c>
      <c r="R12598" s="1">
        <v>41760</v>
      </c>
      <c r="S12598">
        <v>17000</v>
      </c>
      <c r="T12598">
        <v>0</v>
      </c>
      <c r="U12598">
        <v>0</v>
      </c>
      <c r="V12598">
        <v>0</v>
      </c>
      <c r="W12598">
        <v>0</v>
      </c>
      <c r="X12598">
        <v>0</v>
      </c>
      <c r="Y12598">
        <v>0</v>
      </c>
      <c r="Z12598">
        <v>0</v>
      </c>
      <c r="AA12598">
        <v>0</v>
      </c>
      <c r="AB12598">
        <v>0</v>
      </c>
      <c r="AC12598">
        <v>0</v>
      </c>
      <c r="AD12598">
        <v>0</v>
      </c>
      <c r="AE12598">
        <v>0</v>
      </c>
      <c r="AF12598">
        <v>0</v>
      </c>
      <c r="AG12598">
        <v>0</v>
      </c>
      <c r="AH12598">
        <v>0</v>
      </c>
      <c r="AI12598">
        <v>0</v>
      </c>
      <c r="AJ12598">
        <v>0</v>
      </c>
      <c r="AK12598">
        <v>0</v>
      </c>
      <c r="AL12598">
        <v>0</v>
      </c>
      <c r="AM12598">
        <v>0</v>
      </c>
    </row>
    <row r="12599" spans="1:39" x14ac:dyDescent="0.45">
      <c r="A12599" t="s">
        <v>48875</v>
      </c>
      <c r="B12599" t="s">
        <v>48876</v>
      </c>
      <c r="C12599" t="s">
        <v>48877</v>
      </c>
      <c r="D12599" t="s">
        <v>161</v>
      </c>
      <c r="E12599" t="s">
        <v>162</v>
      </c>
      <c r="F12599" t="s">
        <v>48878</v>
      </c>
      <c r="G12599" t="s">
        <v>57</v>
      </c>
      <c r="H12599" t="s">
        <v>223</v>
      </c>
      <c r="J12599" t="s">
        <v>311</v>
      </c>
      <c r="K12599" t="s">
        <v>311</v>
      </c>
      <c r="L12599">
        <v>2</v>
      </c>
      <c r="Q12599" s="1">
        <v>41365</v>
      </c>
      <c r="R12599" s="1">
        <v>41456</v>
      </c>
      <c r="S12599">
        <v>0</v>
      </c>
      <c r="T12599">
        <v>1000000</v>
      </c>
      <c r="U12599">
        <v>0</v>
      </c>
      <c r="V12599">
        <v>0</v>
      </c>
      <c r="W12599">
        <v>0</v>
      </c>
      <c r="X12599">
        <v>0</v>
      </c>
      <c r="Y12599">
        <v>1606855</v>
      </c>
      <c r="Z12599">
        <v>0</v>
      </c>
      <c r="AA12599">
        <v>0</v>
      </c>
      <c r="AB12599">
        <v>0</v>
      </c>
      <c r="AC12599">
        <v>0</v>
      </c>
      <c r="AD12599">
        <v>0</v>
      </c>
      <c r="AE12599">
        <v>0</v>
      </c>
      <c r="AF12599">
        <v>1000000</v>
      </c>
      <c r="AG12599">
        <v>0</v>
      </c>
      <c r="AH12599">
        <v>0</v>
      </c>
      <c r="AI12599">
        <v>0</v>
      </c>
      <c r="AJ12599">
        <v>0</v>
      </c>
      <c r="AK12599">
        <v>0</v>
      </c>
      <c r="AL12599">
        <v>0</v>
      </c>
      <c r="AM12599">
        <v>0</v>
      </c>
    </row>
    <row r="12600" spans="1:39" x14ac:dyDescent="0.45">
      <c r="A12600" t="s">
        <v>48879</v>
      </c>
      <c r="B12600" t="s">
        <v>48880</v>
      </c>
      <c r="C12600" t="s">
        <v>48881</v>
      </c>
      <c r="D12600" t="s">
        <v>127</v>
      </c>
      <c r="E12600" t="s">
        <v>128</v>
      </c>
      <c r="F12600" t="s">
        <v>114</v>
      </c>
      <c r="G12600" t="s">
        <v>45</v>
      </c>
      <c r="H12600" t="s">
        <v>223</v>
      </c>
      <c r="J12600" t="s">
        <v>311</v>
      </c>
      <c r="K12600" t="s">
        <v>311</v>
      </c>
      <c r="L12600">
        <v>3</v>
      </c>
      <c r="M12600" s="1">
        <v>36373</v>
      </c>
      <c r="N12600" s="2">
        <v>36373</v>
      </c>
      <c r="O12600" t="s">
        <v>4176</v>
      </c>
      <c r="P12600">
        <v>1999</v>
      </c>
      <c r="Q12600" s="1">
        <v>36161</v>
      </c>
      <c r="R12600" s="1">
        <v>36800</v>
      </c>
      <c r="S12600">
        <v>0</v>
      </c>
      <c r="T12600">
        <v>0</v>
      </c>
      <c r="U12600">
        <v>0</v>
      </c>
      <c r="V12600">
        <v>0</v>
      </c>
      <c r="W12600">
        <v>0</v>
      </c>
      <c r="X12600">
        <v>0</v>
      </c>
      <c r="Y12600">
        <v>0</v>
      </c>
      <c r="Z12600">
        <v>0</v>
      </c>
      <c r="AA12600">
        <v>0</v>
      </c>
      <c r="AB12600">
        <v>0</v>
      </c>
      <c r="AC12600">
        <v>0</v>
      </c>
      <c r="AD12600">
        <v>0</v>
      </c>
      <c r="AE12600">
        <v>0</v>
      </c>
      <c r="AF12600">
        <v>0</v>
      </c>
      <c r="AG12600">
        <v>0</v>
      </c>
      <c r="AH12600">
        <v>0</v>
      </c>
      <c r="AI12600">
        <v>0</v>
      </c>
      <c r="AJ12600">
        <v>0</v>
      </c>
      <c r="AK12600">
        <v>0</v>
      </c>
      <c r="AL12600">
        <v>0</v>
      </c>
      <c r="AM12600">
        <v>0</v>
      </c>
    </row>
    <row r="12601" spans="1:39" x14ac:dyDescent="0.45">
      <c r="A12601" t="s">
        <v>48882</v>
      </c>
      <c r="B12601" t="s">
        <v>48883</v>
      </c>
      <c r="C12601" t="s">
        <v>48884</v>
      </c>
      <c r="D12601" t="s">
        <v>653</v>
      </c>
      <c r="E12601" t="s">
        <v>343</v>
      </c>
      <c r="F12601" t="s">
        <v>48885</v>
      </c>
      <c r="G12601" t="s">
        <v>57</v>
      </c>
      <c r="H12601" t="s">
        <v>46</v>
      </c>
      <c r="I12601" t="s">
        <v>205</v>
      </c>
      <c r="J12601" t="s">
        <v>206</v>
      </c>
      <c r="K12601" t="s">
        <v>207</v>
      </c>
      <c r="L12601">
        <v>1</v>
      </c>
      <c r="M12601" s="1">
        <v>41192</v>
      </c>
      <c r="N12601" s="2">
        <v>41183</v>
      </c>
      <c r="O12601" t="s">
        <v>67</v>
      </c>
      <c r="P12601">
        <v>2012</v>
      </c>
      <c r="Q12601" s="1">
        <v>41561</v>
      </c>
      <c r="R12601" s="1">
        <v>41561</v>
      </c>
      <c r="S12601">
        <v>0</v>
      </c>
      <c r="T12601">
        <v>0</v>
      </c>
      <c r="U12601">
        <v>0</v>
      </c>
      <c r="V12601">
        <v>0</v>
      </c>
      <c r="W12601">
        <v>0</v>
      </c>
      <c r="X12601">
        <v>0</v>
      </c>
      <c r="Y12601">
        <v>488742</v>
      </c>
      <c r="Z12601">
        <v>0</v>
      </c>
      <c r="AA12601">
        <v>0</v>
      </c>
      <c r="AB12601">
        <v>0</v>
      </c>
      <c r="AC12601">
        <v>0</v>
      </c>
      <c r="AD12601">
        <v>0</v>
      </c>
      <c r="AE12601">
        <v>0</v>
      </c>
      <c r="AF12601">
        <v>0</v>
      </c>
      <c r="AG12601">
        <v>0</v>
      </c>
      <c r="AH12601">
        <v>0</v>
      </c>
      <c r="AI12601">
        <v>0</v>
      </c>
      <c r="AJ12601">
        <v>0</v>
      </c>
      <c r="AK12601">
        <v>0</v>
      </c>
      <c r="AL12601">
        <v>0</v>
      </c>
      <c r="AM12601">
        <v>0</v>
      </c>
    </row>
    <row r="12602" spans="1:39" x14ac:dyDescent="0.45">
      <c r="A12602" t="s">
        <v>48886</v>
      </c>
      <c r="B12602" t="s">
        <v>48887</v>
      </c>
      <c r="C12602" t="s">
        <v>48888</v>
      </c>
      <c r="F12602" s="3">
        <v>45112</v>
      </c>
      <c r="H12602" t="s">
        <v>1153</v>
      </c>
      <c r="J12602" t="s">
        <v>1154</v>
      </c>
      <c r="K12602" t="s">
        <v>1154</v>
      </c>
      <c r="L12602">
        <v>1</v>
      </c>
      <c r="M12602" s="1">
        <v>39814</v>
      </c>
      <c r="N12602" s="2">
        <v>39814</v>
      </c>
      <c r="O12602" t="s">
        <v>188</v>
      </c>
      <c r="P12602">
        <v>2009</v>
      </c>
      <c r="Q12602" s="1">
        <v>41579</v>
      </c>
      <c r="R12602" s="1">
        <v>41579</v>
      </c>
      <c r="S12602">
        <v>45112</v>
      </c>
      <c r="T12602">
        <v>0</v>
      </c>
      <c r="U12602">
        <v>0</v>
      </c>
      <c r="V12602">
        <v>0</v>
      </c>
      <c r="W12602">
        <v>0</v>
      </c>
      <c r="X12602">
        <v>0</v>
      </c>
      <c r="Y12602">
        <v>0</v>
      </c>
      <c r="Z12602">
        <v>0</v>
      </c>
      <c r="AA12602">
        <v>0</v>
      </c>
      <c r="AB12602">
        <v>0</v>
      </c>
      <c r="AC12602">
        <v>0</v>
      </c>
      <c r="AD12602">
        <v>0</v>
      </c>
      <c r="AE12602">
        <v>0</v>
      </c>
      <c r="AF12602">
        <v>0</v>
      </c>
      <c r="AG12602">
        <v>0</v>
      </c>
      <c r="AH12602">
        <v>0</v>
      </c>
      <c r="AI12602">
        <v>0</v>
      </c>
      <c r="AJ12602">
        <v>0</v>
      </c>
      <c r="AK12602">
        <v>0</v>
      </c>
      <c r="AL12602">
        <v>0</v>
      </c>
      <c r="AM12602">
        <v>0</v>
      </c>
    </row>
    <row r="12603" spans="1:39" x14ac:dyDescent="0.45">
      <c r="A12603" t="s">
        <v>48889</v>
      </c>
      <c r="B12603" t="s">
        <v>48890</v>
      </c>
      <c r="C12603" t="s">
        <v>48891</v>
      </c>
      <c r="D12603" t="s">
        <v>48892</v>
      </c>
      <c r="E12603" t="s">
        <v>108</v>
      </c>
      <c r="F12603" t="s">
        <v>422</v>
      </c>
      <c r="G12603" t="s">
        <v>57</v>
      </c>
      <c r="H12603" t="s">
        <v>46</v>
      </c>
      <c r="I12603" t="s">
        <v>58</v>
      </c>
      <c r="J12603" t="s">
        <v>198</v>
      </c>
      <c r="K12603" t="s">
        <v>18714</v>
      </c>
      <c r="L12603">
        <v>1</v>
      </c>
      <c r="M12603" s="1">
        <v>41361</v>
      </c>
      <c r="N12603" s="2">
        <v>41334</v>
      </c>
      <c r="O12603" t="s">
        <v>164</v>
      </c>
      <c r="P12603">
        <v>2013</v>
      </c>
      <c r="Q12603" s="1">
        <v>41523</v>
      </c>
      <c r="R12603" s="1">
        <v>41523</v>
      </c>
      <c r="S12603">
        <v>3400000</v>
      </c>
      <c r="T12603">
        <v>0</v>
      </c>
      <c r="U12603">
        <v>0</v>
      </c>
      <c r="V12603">
        <v>0</v>
      </c>
      <c r="W12603">
        <v>0</v>
      </c>
      <c r="X12603">
        <v>0</v>
      </c>
      <c r="Y12603">
        <v>0</v>
      </c>
      <c r="Z12603">
        <v>0</v>
      </c>
      <c r="AA12603">
        <v>0</v>
      </c>
      <c r="AB12603">
        <v>0</v>
      </c>
      <c r="AC12603">
        <v>0</v>
      </c>
      <c r="AD12603">
        <v>0</v>
      </c>
      <c r="AE12603">
        <v>0</v>
      </c>
      <c r="AF12603">
        <v>0</v>
      </c>
      <c r="AG12603">
        <v>0</v>
      </c>
      <c r="AH12603">
        <v>0</v>
      </c>
      <c r="AI12603">
        <v>0</v>
      </c>
      <c r="AJ12603">
        <v>0</v>
      </c>
      <c r="AK12603">
        <v>0</v>
      </c>
      <c r="AL12603">
        <v>0</v>
      </c>
      <c r="AM12603">
        <v>0</v>
      </c>
    </row>
    <row r="12604" spans="1:39" x14ac:dyDescent="0.45">
      <c r="A12604" t="s">
        <v>48893</v>
      </c>
      <c r="B12604" t="s">
        <v>48894</v>
      </c>
      <c r="C12604" t="s">
        <v>48895</v>
      </c>
      <c r="D12604" t="s">
        <v>88</v>
      </c>
      <c r="E12604" t="s">
        <v>89</v>
      </c>
      <c r="F12604" t="s">
        <v>2666</v>
      </c>
      <c r="G12604" t="s">
        <v>57</v>
      </c>
      <c r="H12604" t="s">
        <v>655</v>
      </c>
      <c r="J12604" t="s">
        <v>1470</v>
      </c>
      <c r="K12604" t="s">
        <v>1470</v>
      </c>
      <c r="L12604">
        <v>2</v>
      </c>
      <c r="M12604" s="1">
        <v>40909</v>
      </c>
      <c r="N12604" s="2">
        <v>40909</v>
      </c>
      <c r="O12604" t="s">
        <v>132</v>
      </c>
      <c r="P12604">
        <v>2012</v>
      </c>
      <c r="Q12604" s="1">
        <v>41697</v>
      </c>
      <c r="R12604" s="1">
        <v>41940</v>
      </c>
      <c r="S12604">
        <v>2700000</v>
      </c>
      <c r="T12604">
        <v>0</v>
      </c>
      <c r="U12604">
        <v>0</v>
      </c>
      <c r="V12604">
        <v>0</v>
      </c>
      <c r="W12604">
        <v>0</v>
      </c>
      <c r="X12604">
        <v>0</v>
      </c>
      <c r="Y12604">
        <v>0</v>
      </c>
      <c r="Z12604">
        <v>0</v>
      </c>
      <c r="AA12604">
        <v>0</v>
      </c>
      <c r="AB12604">
        <v>0</v>
      </c>
      <c r="AC12604">
        <v>0</v>
      </c>
      <c r="AD12604">
        <v>0</v>
      </c>
      <c r="AE12604">
        <v>0</v>
      </c>
      <c r="AF12604">
        <v>0</v>
      </c>
      <c r="AG12604">
        <v>0</v>
      </c>
      <c r="AH12604">
        <v>0</v>
      </c>
      <c r="AI12604">
        <v>0</v>
      </c>
      <c r="AJ12604">
        <v>0</v>
      </c>
      <c r="AK12604">
        <v>0</v>
      </c>
      <c r="AL12604">
        <v>0</v>
      </c>
      <c r="AM12604">
        <v>0</v>
      </c>
    </row>
    <row r="12605" spans="1:39" x14ac:dyDescent="0.45">
      <c r="A12605" t="s">
        <v>48896</v>
      </c>
      <c r="B12605" t="s">
        <v>48897</v>
      </c>
      <c r="C12605" t="s">
        <v>48898</v>
      </c>
      <c r="D12605" t="s">
        <v>1267</v>
      </c>
      <c r="E12605" t="s">
        <v>1268</v>
      </c>
      <c r="F12605" t="s">
        <v>114</v>
      </c>
      <c r="G12605" t="s">
        <v>57</v>
      </c>
      <c r="H12605" t="s">
        <v>46</v>
      </c>
      <c r="I12605" t="s">
        <v>15786</v>
      </c>
      <c r="J12605" t="s">
        <v>28103</v>
      </c>
      <c r="K12605" t="s">
        <v>2783</v>
      </c>
      <c r="L12605">
        <v>1</v>
      </c>
      <c r="M12605" s="1">
        <v>41072</v>
      </c>
      <c r="N12605" s="2">
        <v>41061</v>
      </c>
      <c r="O12605" t="s">
        <v>50</v>
      </c>
      <c r="P12605">
        <v>2012</v>
      </c>
      <c r="Q12605" s="1">
        <v>41904</v>
      </c>
      <c r="R12605" s="1">
        <v>41904</v>
      </c>
      <c r="S12605">
        <v>0</v>
      </c>
      <c r="T12605">
        <v>0</v>
      </c>
      <c r="U12605">
        <v>0</v>
      </c>
      <c r="V12605">
        <v>0</v>
      </c>
      <c r="W12605">
        <v>0</v>
      </c>
      <c r="X12605">
        <v>0</v>
      </c>
      <c r="Y12605">
        <v>0</v>
      </c>
      <c r="Z12605">
        <v>0</v>
      </c>
      <c r="AA12605">
        <v>0</v>
      </c>
      <c r="AB12605">
        <v>0</v>
      </c>
      <c r="AC12605">
        <v>0</v>
      </c>
      <c r="AD12605">
        <v>0</v>
      </c>
      <c r="AE12605">
        <v>0</v>
      </c>
      <c r="AF12605">
        <v>0</v>
      </c>
      <c r="AG12605">
        <v>0</v>
      </c>
      <c r="AH12605">
        <v>0</v>
      </c>
      <c r="AI12605">
        <v>0</v>
      </c>
      <c r="AJ12605">
        <v>0</v>
      </c>
      <c r="AK12605">
        <v>0</v>
      </c>
      <c r="AL12605">
        <v>0</v>
      </c>
      <c r="AM12605">
        <v>0</v>
      </c>
    </row>
    <row r="12606" spans="1:39" x14ac:dyDescent="0.45">
      <c r="A12606" t="s">
        <v>48899</v>
      </c>
      <c r="B12606" t="s">
        <v>48900</v>
      </c>
      <c r="C12606" t="s">
        <v>48901</v>
      </c>
      <c r="D12606" t="s">
        <v>774</v>
      </c>
      <c r="E12606" t="s">
        <v>775</v>
      </c>
      <c r="F12606" t="s">
        <v>701</v>
      </c>
      <c r="G12606" t="s">
        <v>57</v>
      </c>
      <c r="H12606" t="s">
        <v>46</v>
      </c>
      <c r="I12606" t="s">
        <v>148</v>
      </c>
      <c r="J12606" t="s">
        <v>149</v>
      </c>
      <c r="K12606" t="s">
        <v>21092</v>
      </c>
      <c r="L12606">
        <v>1</v>
      </c>
      <c r="M12606" s="1">
        <v>40179</v>
      </c>
      <c r="N12606" s="2">
        <v>40179</v>
      </c>
      <c r="O12606" t="s">
        <v>118</v>
      </c>
      <c r="P12606">
        <v>2010</v>
      </c>
      <c r="Q12606" s="1">
        <v>41534</v>
      </c>
      <c r="R12606" s="1">
        <v>41534</v>
      </c>
      <c r="S12606">
        <v>0</v>
      </c>
      <c r="T12606">
        <v>0</v>
      </c>
      <c r="U12606">
        <v>0</v>
      </c>
      <c r="V12606">
        <v>0</v>
      </c>
      <c r="W12606">
        <v>0</v>
      </c>
      <c r="X12606">
        <v>0</v>
      </c>
      <c r="Y12606">
        <v>0</v>
      </c>
      <c r="Z12606">
        <v>0</v>
      </c>
      <c r="AA12606">
        <v>100000000</v>
      </c>
      <c r="AB12606">
        <v>0</v>
      </c>
      <c r="AC12606">
        <v>0</v>
      </c>
      <c r="AD12606">
        <v>0</v>
      </c>
      <c r="AE12606">
        <v>0</v>
      </c>
      <c r="AF12606">
        <v>0</v>
      </c>
      <c r="AG12606">
        <v>0</v>
      </c>
      <c r="AH12606">
        <v>0</v>
      </c>
      <c r="AI12606">
        <v>0</v>
      </c>
      <c r="AJ12606">
        <v>0</v>
      </c>
      <c r="AK12606">
        <v>0</v>
      </c>
      <c r="AL12606">
        <v>0</v>
      </c>
      <c r="AM12606">
        <v>0</v>
      </c>
    </row>
    <row r="12607" spans="1:39" x14ac:dyDescent="0.45">
      <c r="A12607" t="s">
        <v>48902</v>
      </c>
      <c r="B12607" t="s">
        <v>48903</v>
      </c>
      <c r="C12607" t="s">
        <v>48904</v>
      </c>
      <c r="F12607" t="s">
        <v>114</v>
      </c>
      <c r="G12607" t="s">
        <v>57</v>
      </c>
      <c r="H12607" t="s">
        <v>46</v>
      </c>
      <c r="I12607" t="s">
        <v>58</v>
      </c>
      <c r="J12607" t="s">
        <v>59</v>
      </c>
      <c r="K12607" t="s">
        <v>414</v>
      </c>
      <c r="L12607">
        <v>1</v>
      </c>
      <c r="Q12607" s="1">
        <v>39990</v>
      </c>
      <c r="R12607" s="1">
        <v>39990</v>
      </c>
      <c r="S12607">
        <v>0</v>
      </c>
      <c r="T12607">
        <v>0</v>
      </c>
      <c r="U12607">
        <v>0</v>
      </c>
      <c r="V12607">
        <v>0</v>
      </c>
      <c r="W12607">
        <v>0</v>
      </c>
      <c r="X12607">
        <v>0</v>
      </c>
      <c r="Y12607">
        <v>0</v>
      </c>
      <c r="Z12607">
        <v>0</v>
      </c>
      <c r="AA12607">
        <v>0</v>
      </c>
      <c r="AB12607">
        <v>0</v>
      </c>
      <c r="AC12607">
        <v>0</v>
      </c>
      <c r="AD12607">
        <v>0</v>
      </c>
      <c r="AE12607">
        <v>0</v>
      </c>
      <c r="AF12607">
        <v>0</v>
      </c>
      <c r="AG12607">
        <v>0</v>
      </c>
      <c r="AH12607">
        <v>0</v>
      </c>
      <c r="AI12607">
        <v>0</v>
      </c>
      <c r="AJ12607">
        <v>0</v>
      </c>
      <c r="AK12607">
        <v>0</v>
      </c>
      <c r="AL12607">
        <v>0</v>
      </c>
      <c r="AM12607">
        <v>0</v>
      </c>
    </row>
    <row r="12608" spans="1:39" x14ac:dyDescent="0.45">
      <c r="A12608" t="s">
        <v>48905</v>
      </c>
      <c r="B12608" t="s">
        <v>48906</v>
      </c>
      <c r="C12608" t="s">
        <v>48907</v>
      </c>
      <c r="D12608" t="s">
        <v>161</v>
      </c>
      <c r="E12608" t="s">
        <v>162</v>
      </c>
      <c r="F12608" t="s">
        <v>114</v>
      </c>
      <c r="G12608" t="s">
        <v>57</v>
      </c>
      <c r="H12608" t="s">
        <v>46</v>
      </c>
      <c r="I12608" t="s">
        <v>1388</v>
      </c>
      <c r="J12608" t="s">
        <v>1972</v>
      </c>
      <c r="K12608" t="s">
        <v>48908</v>
      </c>
      <c r="L12608">
        <v>1</v>
      </c>
      <c r="M12608" s="1">
        <v>41133</v>
      </c>
      <c r="N12608" s="2">
        <v>41122</v>
      </c>
      <c r="O12608" t="s">
        <v>596</v>
      </c>
      <c r="P12608">
        <v>2012</v>
      </c>
      <c r="Q12608" s="1">
        <v>41601</v>
      </c>
      <c r="R12608" s="1">
        <v>41601</v>
      </c>
      <c r="S12608">
        <v>0</v>
      </c>
      <c r="T12608">
        <v>0</v>
      </c>
      <c r="U12608">
        <v>0</v>
      </c>
      <c r="V12608">
        <v>0</v>
      </c>
      <c r="W12608">
        <v>0</v>
      </c>
      <c r="X12608">
        <v>0</v>
      </c>
      <c r="Y12608">
        <v>0</v>
      </c>
      <c r="Z12608">
        <v>0</v>
      </c>
      <c r="AA12608">
        <v>0</v>
      </c>
      <c r="AB12608">
        <v>0</v>
      </c>
      <c r="AC12608">
        <v>0</v>
      </c>
      <c r="AD12608">
        <v>0</v>
      </c>
      <c r="AE12608">
        <v>0</v>
      </c>
      <c r="AF12608">
        <v>0</v>
      </c>
      <c r="AG12608">
        <v>0</v>
      </c>
      <c r="AH12608">
        <v>0</v>
      </c>
      <c r="AI12608">
        <v>0</v>
      </c>
      <c r="AJ12608">
        <v>0</v>
      </c>
      <c r="AK12608">
        <v>0</v>
      </c>
      <c r="AL12608">
        <v>0</v>
      </c>
      <c r="AM12608">
        <v>0</v>
      </c>
    </row>
    <row r="12609" spans="1:39" x14ac:dyDescent="0.45">
      <c r="A12609" t="s">
        <v>48909</v>
      </c>
      <c r="B12609" t="s">
        <v>48910</v>
      </c>
      <c r="C12609" t="s">
        <v>48911</v>
      </c>
      <c r="F12609" t="s">
        <v>18408</v>
      </c>
      <c r="G12609" t="s">
        <v>57</v>
      </c>
      <c r="H12609" t="s">
        <v>46</v>
      </c>
      <c r="I12609" t="s">
        <v>3181</v>
      </c>
      <c r="J12609" t="s">
        <v>3182</v>
      </c>
      <c r="K12609" t="s">
        <v>3182</v>
      </c>
      <c r="L12609">
        <v>1</v>
      </c>
      <c r="M12609" s="1">
        <v>39814</v>
      </c>
      <c r="N12609" s="2">
        <v>39814</v>
      </c>
      <c r="O12609" t="s">
        <v>188</v>
      </c>
      <c r="P12609">
        <v>2009</v>
      </c>
      <c r="Q12609" s="1">
        <v>41621</v>
      </c>
      <c r="R12609" s="1">
        <v>41621</v>
      </c>
      <c r="S12609">
        <v>0</v>
      </c>
      <c r="T12609">
        <v>0</v>
      </c>
      <c r="U12609">
        <v>0</v>
      </c>
      <c r="V12609">
        <v>0</v>
      </c>
      <c r="W12609">
        <v>0</v>
      </c>
      <c r="X12609">
        <v>0</v>
      </c>
      <c r="Y12609">
        <v>0</v>
      </c>
      <c r="Z12609">
        <v>0</v>
      </c>
      <c r="AA12609">
        <v>300000000</v>
      </c>
      <c r="AB12609">
        <v>0</v>
      </c>
      <c r="AC12609">
        <v>0</v>
      </c>
      <c r="AD12609">
        <v>0</v>
      </c>
      <c r="AE12609">
        <v>0</v>
      </c>
      <c r="AF12609">
        <v>0</v>
      </c>
      <c r="AG12609">
        <v>0</v>
      </c>
      <c r="AH12609">
        <v>0</v>
      </c>
      <c r="AI12609">
        <v>0</v>
      </c>
      <c r="AJ12609">
        <v>0</v>
      </c>
      <c r="AK12609">
        <v>0</v>
      </c>
      <c r="AL12609">
        <v>0</v>
      </c>
      <c r="AM12609">
        <v>0</v>
      </c>
    </row>
    <row r="12610" spans="1:39" x14ac:dyDescent="0.45">
      <c r="A12610" t="s">
        <v>48912</v>
      </c>
      <c r="B12610" t="s">
        <v>48913</v>
      </c>
      <c r="C12610" t="s">
        <v>48914</v>
      </c>
      <c r="D12610" t="s">
        <v>1474</v>
      </c>
      <c r="E12610" t="s">
        <v>1475</v>
      </c>
      <c r="F12610" t="s">
        <v>114</v>
      </c>
      <c r="G12610" t="s">
        <v>57</v>
      </c>
      <c r="H12610" t="s">
        <v>46</v>
      </c>
      <c r="I12610" t="s">
        <v>81</v>
      </c>
      <c r="J12610" t="s">
        <v>1436</v>
      </c>
      <c r="K12610" t="s">
        <v>1436</v>
      </c>
      <c r="L12610">
        <v>1</v>
      </c>
      <c r="Q12610" s="1">
        <v>41851</v>
      </c>
      <c r="R12610" s="1">
        <v>41851</v>
      </c>
      <c r="S12610">
        <v>0</v>
      </c>
      <c r="T12610">
        <v>0</v>
      </c>
      <c r="U12610">
        <v>0</v>
      </c>
      <c r="V12610">
        <v>0</v>
      </c>
      <c r="W12610">
        <v>0</v>
      </c>
      <c r="X12610">
        <v>0</v>
      </c>
      <c r="Y12610">
        <v>0</v>
      </c>
      <c r="Z12610">
        <v>0</v>
      </c>
      <c r="AA12610">
        <v>0</v>
      </c>
      <c r="AB12610">
        <v>0</v>
      </c>
      <c r="AC12610">
        <v>0</v>
      </c>
      <c r="AD12610">
        <v>0</v>
      </c>
      <c r="AE12610">
        <v>0</v>
      </c>
      <c r="AF12610">
        <v>0</v>
      </c>
      <c r="AG12610">
        <v>0</v>
      </c>
      <c r="AH12610">
        <v>0</v>
      </c>
      <c r="AI12610">
        <v>0</v>
      </c>
      <c r="AJ12610">
        <v>0</v>
      </c>
      <c r="AK12610">
        <v>0</v>
      </c>
      <c r="AL12610">
        <v>0</v>
      </c>
      <c r="AM12610">
        <v>0</v>
      </c>
    </row>
    <row r="12611" spans="1:39" x14ac:dyDescent="0.45">
      <c r="A12611" t="s">
        <v>48915</v>
      </c>
      <c r="B12611" t="s">
        <v>48916</v>
      </c>
      <c r="C12611" t="s">
        <v>48917</v>
      </c>
      <c r="D12611" t="s">
        <v>107</v>
      </c>
      <c r="E12611" t="s">
        <v>108</v>
      </c>
      <c r="F12611" t="s">
        <v>48918</v>
      </c>
      <c r="G12611" t="s">
        <v>57</v>
      </c>
      <c r="H12611" t="s">
        <v>74</v>
      </c>
      <c r="J12611" t="s">
        <v>33257</v>
      </c>
      <c r="L12611">
        <v>1</v>
      </c>
      <c r="M12611" s="1">
        <v>37987</v>
      </c>
      <c r="N12611" s="2">
        <v>37987</v>
      </c>
      <c r="O12611" t="s">
        <v>452</v>
      </c>
      <c r="P12611">
        <v>2004</v>
      </c>
      <c r="Q12611" s="1">
        <v>40714</v>
      </c>
      <c r="R12611" s="1">
        <v>40714</v>
      </c>
      <c r="S12611">
        <v>0</v>
      </c>
      <c r="T12611">
        <v>2427799</v>
      </c>
      <c r="U12611">
        <v>0</v>
      </c>
      <c r="V12611">
        <v>0</v>
      </c>
      <c r="W12611">
        <v>0</v>
      </c>
      <c r="X12611">
        <v>0</v>
      </c>
      <c r="Y12611">
        <v>0</v>
      </c>
      <c r="Z12611">
        <v>0</v>
      </c>
      <c r="AA12611">
        <v>0</v>
      </c>
      <c r="AB12611">
        <v>0</v>
      </c>
      <c r="AC12611">
        <v>0</v>
      </c>
      <c r="AD12611">
        <v>0</v>
      </c>
      <c r="AE12611">
        <v>0</v>
      </c>
      <c r="AF12611">
        <v>2427799</v>
      </c>
      <c r="AG12611">
        <v>0</v>
      </c>
      <c r="AH12611">
        <v>0</v>
      </c>
      <c r="AI12611">
        <v>0</v>
      </c>
      <c r="AJ12611">
        <v>0</v>
      </c>
      <c r="AK12611">
        <v>0</v>
      </c>
      <c r="AL12611">
        <v>0</v>
      </c>
      <c r="AM12611">
        <v>0</v>
      </c>
    </row>
    <row r="12612" spans="1:39" x14ac:dyDescent="0.45">
      <c r="A12612" t="s">
        <v>48919</v>
      </c>
      <c r="B12612" t="s">
        <v>48920</v>
      </c>
      <c r="C12612" t="s">
        <v>48921</v>
      </c>
      <c r="D12612" t="s">
        <v>293</v>
      </c>
      <c r="E12612" t="s">
        <v>294</v>
      </c>
      <c r="F12612" t="s">
        <v>48922</v>
      </c>
      <c r="G12612" t="s">
        <v>57</v>
      </c>
      <c r="H12612" t="s">
        <v>74</v>
      </c>
      <c r="J12612" t="s">
        <v>75</v>
      </c>
      <c r="K12612" t="s">
        <v>369</v>
      </c>
      <c r="L12612">
        <v>2</v>
      </c>
      <c r="M12612" s="1">
        <v>39448</v>
      </c>
      <c r="N12612" s="2">
        <v>39448</v>
      </c>
      <c r="O12612" t="s">
        <v>181</v>
      </c>
      <c r="P12612">
        <v>2008</v>
      </c>
      <c r="Q12612" s="1">
        <v>41599</v>
      </c>
      <c r="R12612" s="1">
        <v>41600</v>
      </c>
      <c r="S12612">
        <v>2136504</v>
      </c>
      <c r="T12612">
        <v>0</v>
      </c>
      <c r="U12612">
        <v>0</v>
      </c>
      <c r="V12612">
        <v>0</v>
      </c>
      <c r="W12612">
        <v>0</v>
      </c>
      <c r="X12612">
        <v>0</v>
      </c>
      <c r="Y12612">
        <v>0</v>
      </c>
      <c r="Z12612">
        <v>0</v>
      </c>
      <c r="AA12612">
        <v>0</v>
      </c>
      <c r="AB12612">
        <v>0</v>
      </c>
      <c r="AC12612">
        <v>0</v>
      </c>
      <c r="AD12612">
        <v>0</v>
      </c>
      <c r="AE12612">
        <v>0</v>
      </c>
      <c r="AF12612">
        <v>0</v>
      </c>
      <c r="AG12612">
        <v>0</v>
      </c>
      <c r="AH12612">
        <v>0</v>
      </c>
      <c r="AI12612">
        <v>0</v>
      </c>
      <c r="AJ12612">
        <v>0</v>
      </c>
      <c r="AK12612">
        <v>0</v>
      </c>
      <c r="AL12612">
        <v>0</v>
      </c>
      <c r="AM12612">
        <v>0</v>
      </c>
    </row>
    <row r="12613" spans="1:39" x14ac:dyDescent="0.45">
      <c r="A12613" t="s">
        <v>48923</v>
      </c>
      <c r="B12613" t="s">
        <v>48924</v>
      </c>
      <c r="C12613" t="s">
        <v>48925</v>
      </c>
      <c r="F12613" t="s">
        <v>1935</v>
      </c>
      <c r="H12613" t="s">
        <v>260</v>
      </c>
      <c r="I12613" t="s">
        <v>977</v>
      </c>
      <c r="J12613" t="s">
        <v>978</v>
      </c>
      <c r="K12613" t="s">
        <v>978</v>
      </c>
      <c r="L12613">
        <v>1</v>
      </c>
      <c r="M12613" s="1">
        <v>38718</v>
      </c>
      <c r="N12613" s="2">
        <v>38718</v>
      </c>
      <c r="O12613" t="s">
        <v>430</v>
      </c>
      <c r="P12613">
        <v>2006</v>
      </c>
      <c r="Q12613" s="1">
        <v>41501</v>
      </c>
      <c r="R12613" s="1">
        <v>41501</v>
      </c>
      <c r="S12613">
        <v>0</v>
      </c>
      <c r="T12613">
        <v>0</v>
      </c>
      <c r="U12613">
        <v>0</v>
      </c>
      <c r="V12613">
        <v>0</v>
      </c>
      <c r="W12613">
        <v>0</v>
      </c>
      <c r="X12613">
        <v>0</v>
      </c>
      <c r="Y12613">
        <v>0</v>
      </c>
      <c r="Z12613">
        <v>0</v>
      </c>
      <c r="AA12613">
        <v>12000000</v>
      </c>
      <c r="AB12613">
        <v>0</v>
      </c>
      <c r="AC12613">
        <v>0</v>
      </c>
      <c r="AD12613">
        <v>0</v>
      </c>
      <c r="AE12613">
        <v>0</v>
      </c>
      <c r="AF12613">
        <v>0</v>
      </c>
      <c r="AG12613">
        <v>0</v>
      </c>
      <c r="AH12613">
        <v>0</v>
      </c>
      <c r="AI12613">
        <v>0</v>
      </c>
      <c r="AJ12613">
        <v>0</v>
      </c>
      <c r="AK12613">
        <v>0</v>
      </c>
      <c r="AL12613">
        <v>0</v>
      </c>
      <c r="AM12613">
        <v>0</v>
      </c>
    </row>
    <row r="12614" spans="1:39" x14ac:dyDescent="0.45">
      <c r="A12614" t="s">
        <v>48926</v>
      </c>
      <c r="B12614" t="s">
        <v>48927</v>
      </c>
      <c r="C12614" t="s">
        <v>48928</v>
      </c>
      <c r="D12614" t="s">
        <v>1757</v>
      </c>
      <c r="E12614" t="s">
        <v>1758</v>
      </c>
      <c r="F12614" t="s">
        <v>48929</v>
      </c>
      <c r="G12614" t="s">
        <v>57</v>
      </c>
      <c r="H12614" t="s">
        <v>46</v>
      </c>
      <c r="I12614" t="s">
        <v>148</v>
      </c>
      <c r="J12614" t="s">
        <v>149</v>
      </c>
      <c r="K12614" t="s">
        <v>4782</v>
      </c>
      <c r="L12614">
        <v>1</v>
      </c>
      <c r="Q12614" s="1">
        <v>40582</v>
      </c>
      <c r="R12614" s="1">
        <v>40582</v>
      </c>
      <c r="S12614">
        <v>0</v>
      </c>
      <c r="T12614">
        <v>12348194</v>
      </c>
      <c r="U12614">
        <v>0</v>
      </c>
      <c r="V12614">
        <v>0</v>
      </c>
      <c r="W12614">
        <v>0</v>
      </c>
      <c r="X12614">
        <v>0</v>
      </c>
      <c r="Y12614">
        <v>0</v>
      </c>
      <c r="Z12614">
        <v>0</v>
      </c>
      <c r="AA12614">
        <v>0</v>
      </c>
      <c r="AB12614">
        <v>0</v>
      </c>
      <c r="AC12614">
        <v>0</v>
      </c>
      <c r="AD12614">
        <v>0</v>
      </c>
      <c r="AE12614">
        <v>0</v>
      </c>
      <c r="AF12614">
        <v>0</v>
      </c>
      <c r="AG12614">
        <v>0</v>
      </c>
      <c r="AH12614">
        <v>0</v>
      </c>
      <c r="AI12614">
        <v>0</v>
      </c>
      <c r="AJ12614">
        <v>0</v>
      </c>
      <c r="AK12614">
        <v>0</v>
      </c>
      <c r="AL12614">
        <v>0</v>
      </c>
      <c r="AM12614">
        <v>0</v>
      </c>
    </row>
    <row r="12615" spans="1:39" x14ac:dyDescent="0.45">
      <c r="A12615" t="s">
        <v>48930</v>
      </c>
      <c r="B12615" t="s">
        <v>48931</v>
      </c>
      <c r="C12615" t="s">
        <v>48932</v>
      </c>
      <c r="D12615" t="s">
        <v>54</v>
      </c>
      <c r="E12615" t="s">
        <v>55</v>
      </c>
      <c r="F12615" t="s">
        <v>48933</v>
      </c>
      <c r="G12615" t="s">
        <v>57</v>
      </c>
      <c r="H12615" t="s">
        <v>74</v>
      </c>
      <c r="J12615" t="s">
        <v>75</v>
      </c>
      <c r="K12615" t="s">
        <v>75</v>
      </c>
      <c r="L12615">
        <v>1</v>
      </c>
      <c r="Q12615" s="1">
        <v>40980</v>
      </c>
      <c r="R12615" s="1">
        <v>40980</v>
      </c>
      <c r="S12615">
        <v>0</v>
      </c>
      <c r="T12615">
        <v>0</v>
      </c>
      <c r="U12615">
        <v>0</v>
      </c>
      <c r="V12615">
        <v>1563274</v>
      </c>
      <c r="W12615">
        <v>0</v>
      </c>
      <c r="X12615">
        <v>0</v>
      </c>
      <c r="Y12615">
        <v>0</v>
      </c>
      <c r="Z12615">
        <v>0</v>
      </c>
      <c r="AA12615">
        <v>0</v>
      </c>
      <c r="AB12615">
        <v>0</v>
      </c>
      <c r="AC12615">
        <v>0</v>
      </c>
      <c r="AD12615">
        <v>0</v>
      </c>
      <c r="AE12615">
        <v>0</v>
      </c>
      <c r="AF12615">
        <v>0</v>
      </c>
      <c r="AG12615">
        <v>0</v>
      </c>
      <c r="AH12615">
        <v>0</v>
      </c>
      <c r="AI12615">
        <v>0</v>
      </c>
      <c r="AJ12615">
        <v>0</v>
      </c>
      <c r="AK12615">
        <v>0</v>
      </c>
      <c r="AL12615">
        <v>0</v>
      </c>
      <c r="AM12615">
        <v>0</v>
      </c>
    </row>
    <row r="12616" spans="1:39" x14ac:dyDescent="0.45">
      <c r="A12616" t="s">
        <v>48934</v>
      </c>
      <c r="B12616" t="s">
        <v>48935</v>
      </c>
      <c r="C12616" t="s">
        <v>48936</v>
      </c>
      <c r="D12616" t="s">
        <v>48937</v>
      </c>
      <c r="E12616" t="s">
        <v>5296</v>
      </c>
      <c r="F12616" t="s">
        <v>32407</v>
      </c>
      <c r="G12616" t="s">
        <v>57</v>
      </c>
      <c r="H12616" t="s">
        <v>46</v>
      </c>
      <c r="I12616" t="s">
        <v>58</v>
      </c>
      <c r="J12616" t="s">
        <v>198</v>
      </c>
      <c r="K12616" t="s">
        <v>199</v>
      </c>
      <c r="L12616">
        <v>2</v>
      </c>
      <c r="M12616" s="1">
        <v>41699</v>
      </c>
      <c r="N12616" s="2">
        <v>41699</v>
      </c>
      <c r="O12616" t="s">
        <v>84</v>
      </c>
      <c r="P12616">
        <v>2014</v>
      </c>
      <c r="Q12616" s="1">
        <v>41739</v>
      </c>
      <c r="R12616" s="1">
        <v>41957</v>
      </c>
      <c r="S12616">
        <v>290000</v>
      </c>
      <c r="T12616">
        <v>0</v>
      </c>
      <c r="U12616">
        <v>0</v>
      </c>
      <c r="V12616">
        <v>0</v>
      </c>
      <c r="W12616">
        <v>0</v>
      </c>
      <c r="X12616">
        <v>0</v>
      </c>
      <c r="Y12616">
        <v>0</v>
      </c>
      <c r="Z12616">
        <v>0</v>
      </c>
      <c r="AA12616">
        <v>0</v>
      </c>
      <c r="AB12616">
        <v>0</v>
      </c>
      <c r="AC12616">
        <v>0</v>
      </c>
      <c r="AD12616">
        <v>0</v>
      </c>
      <c r="AE12616">
        <v>0</v>
      </c>
      <c r="AF12616">
        <v>0</v>
      </c>
      <c r="AG12616">
        <v>0</v>
      </c>
      <c r="AH12616">
        <v>0</v>
      </c>
      <c r="AI12616">
        <v>0</v>
      </c>
      <c r="AJ12616">
        <v>0</v>
      </c>
      <c r="AK12616">
        <v>0</v>
      </c>
      <c r="AL12616">
        <v>0</v>
      </c>
      <c r="AM12616">
        <v>0</v>
      </c>
    </row>
    <row r="12617" spans="1:39" x14ac:dyDescent="0.45">
      <c r="A12617" t="s">
        <v>48938</v>
      </c>
      <c r="B12617" t="s">
        <v>48939</v>
      </c>
      <c r="C12617" t="s">
        <v>48940</v>
      </c>
      <c r="D12617" t="s">
        <v>293</v>
      </c>
      <c r="E12617" t="s">
        <v>294</v>
      </c>
      <c r="F12617" t="s">
        <v>757</v>
      </c>
      <c r="G12617" t="s">
        <v>57</v>
      </c>
      <c r="H12617" t="s">
        <v>46</v>
      </c>
      <c r="I12617" t="s">
        <v>58</v>
      </c>
      <c r="J12617" t="s">
        <v>198</v>
      </c>
      <c r="K12617" t="s">
        <v>1363</v>
      </c>
      <c r="L12617">
        <v>1</v>
      </c>
      <c r="M12617" s="1">
        <v>40544</v>
      </c>
      <c r="N12617" s="2">
        <v>40544</v>
      </c>
      <c r="O12617" t="s">
        <v>528</v>
      </c>
      <c r="P12617">
        <v>2011</v>
      </c>
      <c r="Q12617" s="1">
        <v>41494</v>
      </c>
      <c r="R12617" s="1">
        <v>41494</v>
      </c>
      <c r="S12617">
        <v>0</v>
      </c>
      <c r="T12617">
        <v>600000</v>
      </c>
      <c r="U12617">
        <v>0</v>
      </c>
      <c r="V12617">
        <v>0</v>
      </c>
      <c r="W12617">
        <v>0</v>
      </c>
      <c r="X12617">
        <v>0</v>
      </c>
      <c r="Y12617">
        <v>0</v>
      </c>
      <c r="Z12617">
        <v>0</v>
      </c>
      <c r="AA12617">
        <v>0</v>
      </c>
      <c r="AB12617">
        <v>0</v>
      </c>
      <c r="AC12617">
        <v>0</v>
      </c>
      <c r="AD12617">
        <v>0</v>
      </c>
      <c r="AE12617">
        <v>0</v>
      </c>
      <c r="AF12617">
        <v>0</v>
      </c>
      <c r="AG12617">
        <v>0</v>
      </c>
      <c r="AH12617">
        <v>0</v>
      </c>
      <c r="AI12617">
        <v>0</v>
      </c>
      <c r="AJ12617">
        <v>0</v>
      </c>
      <c r="AK12617">
        <v>0</v>
      </c>
      <c r="AL12617">
        <v>0</v>
      </c>
      <c r="AM12617">
        <v>0</v>
      </c>
    </row>
    <row r="12618" spans="1:39" x14ac:dyDescent="0.45">
      <c r="A12618" t="s">
        <v>48941</v>
      </c>
      <c r="B12618" t="s">
        <v>48942</v>
      </c>
      <c r="C12618" t="s">
        <v>48943</v>
      </c>
      <c r="D12618" t="s">
        <v>88</v>
      </c>
      <c r="E12618" t="s">
        <v>89</v>
      </c>
      <c r="F12618" t="s">
        <v>905</v>
      </c>
      <c r="G12618" t="s">
        <v>57</v>
      </c>
      <c r="H12618" t="s">
        <v>46</v>
      </c>
      <c r="I12618" t="s">
        <v>58</v>
      </c>
      <c r="J12618" t="s">
        <v>3815</v>
      </c>
      <c r="K12618" t="s">
        <v>48944</v>
      </c>
      <c r="L12618">
        <v>1</v>
      </c>
      <c r="M12618" s="1">
        <v>36281</v>
      </c>
      <c r="N12618" s="2">
        <v>36281</v>
      </c>
      <c r="O12618" t="s">
        <v>2915</v>
      </c>
      <c r="P12618">
        <v>1999</v>
      </c>
      <c r="Q12618" s="1">
        <v>41353</v>
      </c>
      <c r="R12618" s="1">
        <v>41353</v>
      </c>
      <c r="S12618">
        <v>0</v>
      </c>
      <c r="T12618">
        <v>275000</v>
      </c>
      <c r="U12618">
        <v>0</v>
      </c>
      <c r="V12618">
        <v>0</v>
      </c>
      <c r="W12618">
        <v>0</v>
      </c>
      <c r="X12618">
        <v>0</v>
      </c>
      <c r="Y12618">
        <v>0</v>
      </c>
      <c r="Z12618">
        <v>0</v>
      </c>
      <c r="AA12618">
        <v>0</v>
      </c>
      <c r="AB12618">
        <v>0</v>
      </c>
      <c r="AC12618">
        <v>0</v>
      </c>
      <c r="AD12618">
        <v>0</v>
      </c>
      <c r="AE12618">
        <v>0</v>
      </c>
      <c r="AF12618">
        <v>0</v>
      </c>
      <c r="AG12618">
        <v>0</v>
      </c>
      <c r="AH12618">
        <v>0</v>
      </c>
      <c r="AI12618">
        <v>0</v>
      </c>
      <c r="AJ12618">
        <v>0</v>
      </c>
      <c r="AK12618">
        <v>0</v>
      </c>
      <c r="AL12618">
        <v>0</v>
      </c>
      <c r="AM12618">
        <v>0</v>
      </c>
    </row>
    <row r="12619" spans="1:39" x14ac:dyDescent="0.45">
      <c r="A12619" t="s">
        <v>48945</v>
      </c>
      <c r="B12619" t="s">
        <v>48946</v>
      </c>
      <c r="C12619" t="s">
        <v>48947</v>
      </c>
      <c r="D12619" t="s">
        <v>48948</v>
      </c>
      <c r="E12619" t="s">
        <v>1335</v>
      </c>
      <c r="F12619" t="s">
        <v>48949</v>
      </c>
      <c r="G12619" t="s">
        <v>57</v>
      </c>
      <c r="H12619" t="s">
        <v>46</v>
      </c>
      <c r="I12619" t="s">
        <v>58</v>
      </c>
      <c r="J12619" t="s">
        <v>59</v>
      </c>
      <c r="K12619" t="s">
        <v>6484</v>
      </c>
      <c r="L12619">
        <v>3</v>
      </c>
      <c r="M12619" s="1">
        <v>40198</v>
      </c>
      <c r="N12619" s="2">
        <v>40179</v>
      </c>
      <c r="O12619" t="s">
        <v>118</v>
      </c>
      <c r="P12619">
        <v>2010</v>
      </c>
      <c r="Q12619" s="1">
        <v>40711</v>
      </c>
      <c r="R12619" s="1">
        <v>41518</v>
      </c>
      <c r="S12619">
        <v>630000</v>
      </c>
      <c r="T12619">
        <v>0</v>
      </c>
      <c r="U12619">
        <v>0</v>
      </c>
      <c r="V12619">
        <v>0</v>
      </c>
      <c r="W12619">
        <v>0</v>
      </c>
      <c r="X12619">
        <v>0</v>
      </c>
      <c r="Y12619">
        <v>0</v>
      </c>
      <c r="Z12619">
        <v>0</v>
      </c>
      <c r="AA12619">
        <v>0</v>
      </c>
      <c r="AB12619">
        <v>0</v>
      </c>
      <c r="AC12619">
        <v>0</v>
      </c>
      <c r="AD12619">
        <v>0</v>
      </c>
      <c r="AE12619">
        <v>0</v>
      </c>
      <c r="AF12619">
        <v>0</v>
      </c>
      <c r="AG12619">
        <v>0</v>
      </c>
      <c r="AH12619">
        <v>0</v>
      </c>
      <c r="AI12619">
        <v>0</v>
      </c>
      <c r="AJ12619">
        <v>0</v>
      </c>
      <c r="AK12619">
        <v>0</v>
      </c>
      <c r="AL12619">
        <v>0</v>
      </c>
      <c r="AM12619">
        <v>0</v>
      </c>
    </row>
    <row r="12620" spans="1:39" x14ac:dyDescent="0.45">
      <c r="A12620" t="s">
        <v>48950</v>
      </c>
      <c r="B12620" t="s">
        <v>48951</v>
      </c>
      <c r="C12620" t="s">
        <v>48952</v>
      </c>
      <c r="D12620" t="s">
        <v>1334</v>
      </c>
      <c r="E12620" t="s">
        <v>1335</v>
      </c>
      <c r="F12620" t="s">
        <v>48953</v>
      </c>
      <c r="G12620" t="s">
        <v>57</v>
      </c>
      <c r="H12620" t="s">
        <v>46</v>
      </c>
      <c r="I12620" t="s">
        <v>58</v>
      </c>
      <c r="J12620" t="s">
        <v>59</v>
      </c>
      <c r="K12620" t="s">
        <v>27770</v>
      </c>
      <c r="L12620">
        <v>2</v>
      </c>
      <c r="Q12620" s="1">
        <v>40624</v>
      </c>
      <c r="R12620" s="1">
        <v>40624</v>
      </c>
      <c r="S12620">
        <v>0</v>
      </c>
      <c r="T12620">
        <v>700117</v>
      </c>
      <c r="U12620">
        <v>0</v>
      </c>
      <c r="V12620">
        <v>0</v>
      </c>
      <c r="W12620">
        <v>0</v>
      </c>
      <c r="X12620">
        <v>0</v>
      </c>
      <c r="Y12620">
        <v>0</v>
      </c>
      <c r="Z12620">
        <v>0</v>
      </c>
      <c r="AA12620">
        <v>0</v>
      </c>
      <c r="AB12620">
        <v>0</v>
      </c>
      <c r="AC12620">
        <v>0</v>
      </c>
      <c r="AD12620">
        <v>0</v>
      </c>
      <c r="AE12620">
        <v>0</v>
      </c>
      <c r="AF12620">
        <v>0</v>
      </c>
      <c r="AG12620">
        <v>0</v>
      </c>
      <c r="AH12620">
        <v>0</v>
      </c>
      <c r="AI12620">
        <v>0</v>
      </c>
      <c r="AJ12620">
        <v>0</v>
      </c>
      <c r="AK12620">
        <v>0</v>
      </c>
      <c r="AL12620">
        <v>0</v>
      </c>
      <c r="AM12620">
        <v>0</v>
      </c>
    </row>
    <row r="12621" spans="1:39" x14ac:dyDescent="0.45">
      <c r="A12621" t="s">
        <v>48954</v>
      </c>
      <c r="B12621" t="s">
        <v>48955</v>
      </c>
      <c r="C12621" t="s">
        <v>48956</v>
      </c>
      <c r="D12621" t="s">
        <v>755</v>
      </c>
      <c r="E12621" t="s">
        <v>756</v>
      </c>
      <c r="F12621" t="s">
        <v>48957</v>
      </c>
      <c r="G12621" t="s">
        <v>57</v>
      </c>
      <c r="H12621" t="s">
        <v>46</v>
      </c>
      <c r="I12621" t="s">
        <v>1388</v>
      </c>
      <c r="J12621" t="s">
        <v>1972</v>
      </c>
      <c r="K12621" t="s">
        <v>1973</v>
      </c>
      <c r="L12621">
        <v>2</v>
      </c>
      <c r="M12621" s="1">
        <v>39814</v>
      </c>
      <c r="N12621" s="2">
        <v>39814</v>
      </c>
      <c r="O12621" t="s">
        <v>188</v>
      </c>
      <c r="P12621">
        <v>2009</v>
      </c>
      <c r="Q12621" s="1">
        <v>40752</v>
      </c>
      <c r="R12621" s="1">
        <v>41760</v>
      </c>
      <c r="S12621">
        <v>0</v>
      </c>
      <c r="T12621">
        <v>3175000</v>
      </c>
      <c r="U12621">
        <v>0</v>
      </c>
      <c r="V12621">
        <v>0</v>
      </c>
      <c r="W12621">
        <v>0</v>
      </c>
      <c r="X12621">
        <v>4500000</v>
      </c>
      <c r="Y12621">
        <v>0</v>
      </c>
      <c r="Z12621">
        <v>0</v>
      </c>
      <c r="AA12621">
        <v>0</v>
      </c>
      <c r="AB12621">
        <v>0</v>
      </c>
      <c r="AC12621">
        <v>0</v>
      </c>
      <c r="AD12621">
        <v>0</v>
      </c>
      <c r="AE12621">
        <v>0</v>
      </c>
      <c r="AF12621">
        <v>0</v>
      </c>
      <c r="AG12621">
        <v>0</v>
      </c>
      <c r="AH12621">
        <v>0</v>
      </c>
      <c r="AI12621">
        <v>0</v>
      </c>
      <c r="AJ12621">
        <v>0</v>
      </c>
      <c r="AK12621">
        <v>0</v>
      </c>
      <c r="AL12621">
        <v>0</v>
      </c>
      <c r="AM12621">
        <v>0</v>
      </c>
    </row>
    <row r="12622" spans="1:39" x14ac:dyDescent="0.45">
      <c r="A12622" t="s">
        <v>48958</v>
      </c>
      <c r="B12622" t="s">
        <v>48959</v>
      </c>
      <c r="D12622" t="s">
        <v>48960</v>
      </c>
      <c r="E12622" t="s">
        <v>1841</v>
      </c>
      <c r="F12622" t="s">
        <v>48961</v>
      </c>
      <c r="G12622" t="s">
        <v>57</v>
      </c>
      <c r="H12622" t="s">
        <v>46</v>
      </c>
      <c r="I12622" t="s">
        <v>58</v>
      </c>
      <c r="J12622" t="s">
        <v>198</v>
      </c>
      <c r="K12622" t="s">
        <v>1247</v>
      </c>
      <c r="L12622">
        <v>4</v>
      </c>
      <c r="M12622" s="1">
        <v>38353</v>
      </c>
      <c r="N12622" s="2">
        <v>38353</v>
      </c>
      <c r="O12622" t="s">
        <v>464</v>
      </c>
      <c r="P12622">
        <v>2005</v>
      </c>
      <c r="Q12622" s="1">
        <v>40302</v>
      </c>
      <c r="R12622" s="1">
        <v>41695</v>
      </c>
      <c r="S12622">
        <v>0</v>
      </c>
      <c r="T12622">
        <v>40865031</v>
      </c>
      <c r="U12622">
        <v>0</v>
      </c>
      <c r="V12622">
        <v>0</v>
      </c>
      <c r="W12622">
        <v>0</v>
      </c>
      <c r="X12622">
        <v>1569888</v>
      </c>
      <c r="Y12622">
        <v>0</v>
      </c>
      <c r="Z12622">
        <v>0</v>
      </c>
      <c r="AA12622">
        <v>500100</v>
      </c>
      <c r="AB12622">
        <v>0</v>
      </c>
      <c r="AC12622">
        <v>0</v>
      </c>
      <c r="AD12622">
        <v>0</v>
      </c>
      <c r="AE12622">
        <v>0</v>
      </c>
      <c r="AF12622">
        <v>0</v>
      </c>
      <c r="AG12622">
        <v>0</v>
      </c>
      <c r="AH12622">
        <v>0</v>
      </c>
      <c r="AI12622">
        <v>0</v>
      </c>
      <c r="AJ12622">
        <v>0</v>
      </c>
      <c r="AK12622">
        <v>0</v>
      </c>
      <c r="AL12622">
        <v>0</v>
      </c>
      <c r="AM12622">
        <v>0</v>
      </c>
    </row>
    <row r="12623" spans="1:39" x14ac:dyDescent="0.45">
      <c r="A12623" t="s">
        <v>48962</v>
      </c>
      <c r="B12623" t="s">
        <v>48963</v>
      </c>
      <c r="C12623" t="s">
        <v>48964</v>
      </c>
      <c r="D12623" t="s">
        <v>48965</v>
      </c>
      <c r="E12623" t="s">
        <v>1641</v>
      </c>
      <c r="F12623" t="s">
        <v>114</v>
      </c>
      <c r="G12623" t="s">
        <v>57</v>
      </c>
      <c r="H12623" t="s">
        <v>46</v>
      </c>
      <c r="I12623" t="s">
        <v>58</v>
      </c>
      <c r="J12623" t="s">
        <v>59</v>
      </c>
      <c r="K12623" t="s">
        <v>4339</v>
      </c>
      <c r="L12623">
        <v>1</v>
      </c>
      <c r="M12623" s="1">
        <v>39448</v>
      </c>
      <c r="N12623" s="2">
        <v>39448</v>
      </c>
      <c r="O12623" t="s">
        <v>181</v>
      </c>
      <c r="P12623">
        <v>2008</v>
      </c>
      <c r="Q12623" s="1">
        <v>40066</v>
      </c>
      <c r="R12623" s="1">
        <v>40066</v>
      </c>
      <c r="S12623">
        <v>0</v>
      </c>
      <c r="T12623">
        <v>0</v>
      </c>
      <c r="U12623">
        <v>0</v>
      </c>
      <c r="V12623">
        <v>0</v>
      </c>
      <c r="W12623">
        <v>0</v>
      </c>
      <c r="X12623">
        <v>0</v>
      </c>
      <c r="Y12623">
        <v>0</v>
      </c>
      <c r="Z12623">
        <v>0</v>
      </c>
      <c r="AA12623">
        <v>0</v>
      </c>
      <c r="AB12623">
        <v>0</v>
      </c>
      <c r="AC12623">
        <v>0</v>
      </c>
      <c r="AD12623">
        <v>0</v>
      </c>
      <c r="AE12623">
        <v>0</v>
      </c>
      <c r="AF12623">
        <v>0</v>
      </c>
      <c r="AG12623">
        <v>0</v>
      </c>
      <c r="AH12623">
        <v>0</v>
      </c>
      <c r="AI12623">
        <v>0</v>
      </c>
      <c r="AJ12623">
        <v>0</v>
      </c>
      <c r="AK12623">
        <v>0</v>
      </c>
      <c r="AL12623">
        <v>0</v>
      </c>
      <c r="AM12623">
        <v>0</v>
      </c>
    </row>
    <row r="12624" spans="1:39" x14ac:dyDescent="0.45">
      <c r="A12624" t="s">
        <v>48966</v>
      </c>
      <c r="B12624" t="s">
        <v>48967</v>
      </c>
      <c r="C12624" t="s">
        <v>48968</v>
      </c>
      <c r="D12624" t="s">
        <v>48969</v>
      </c>
      <c r="E12624" t="s">
        <v>1827</v>
      </c>
      <c r="F12624" t="s">
        <v>36577</v>
      </c>
      <c r="G12624" t="s">
        <v>57</v>
      </c>
      <c r="H12624" t="s">
        <v>46</v>
      </c>
      <c r="I12624" t="s">
        <v>58</v>
      </c>
      <c r="J12624" t="s">
        <v>59</v>
      </c>
      <c r="K12624" t="s">
        <v>414</v>
      </c>
      <c r="L12624">
        <v>1</v>
      </c>
      <c r="Q12624" s="1">
        <v>41960</v>
      </c>
      <c r="R12624" s="1">
        <v>41960</v>
      </c>
      <c r="S12624">
        <v>0</v>
      </c>
      <c r="T12624">
        <v>0</v>
      </c>
      <c r="U12624">
        <v>0</v>
      </c>
      <c r="V12624">
        <v>0</v>
      </c>
      <c r="W12624">
        <v>0</v>
      </c>
      <c r="X12624">
        <v>235000</v>
      </c>
      <c r="Y12624">
        <v>0</v>
      </c>
      <c r="Z12624">
        <v>0</v>
      </c>
      <c r="AA12624">
        <v>0</v>
      </c>
      <c r="AB12624">
        <v>0</v>
      </c>
      <c r="AC12624">
        <v>0</v>
      </c>
      <c r="AD12624">
        <v>0</v>
      </c>
      <c r="AE12624">
        <v>0</v>
      </c>
      <c r="AF12624">
        <v>0</v>
      </c>
      <c r="AG12624">
        <v>0</v>
      </c>
      <c r="AH12624">
        <v>0</v>
      </c>
      <c r="AI12624">
        <v>0</v>
      </c>
      <c r="AJ12624">
        <v>0</v>
      </c>
      <c r="AK12624">
        <v>0</v>
      </c>
      <c r="AL12624">
        <v>0</v>
      </c>
      <c r="AM12624">
        <v>0</v>
      </c>
    </row>
    <row r="12625" spans="1:39" x14ac:dyDescent="0.45">
      <c r="A12625" t="s">
        <v>48970</v>
      </c>
      <c r="B12625" t="s">
        <v>48971</v>
      </c>
      <c r="C12625" t="s">
        <v>48972</v>
      </c>
      <c r="D12625" t="s">
        <v>48973</v>
      </c>
      <c r="E12625" t="s">
        <v>143</v>
      </c>
      <c r="F12625" t="s">
        <v>114</v>
      </c>
      <c r="G12625" t="s">
        <v>101</v>
      </c>
      <c r="H12625" t="s">
        <v>379</v>
      </c>
      <c r="J12625" t="s">
        <v>1200</v>
      </c>
      <c r="K12625" t="s">
        <v>1200</v>
      </c>
      <c r="L12625">
        <v>1</v>
      </c>
      <c r="M12625" s="1">
        <v>40544</v>
      </c>
      <c r="N12625" s="2">
        <v>40544</v>
      </c>
      <c r="O12625" t="s">
        <v>528</v>
      </c>
      <c r="P12625">
        <v>2011</v>
      </c>
      <c r="Q12625" s="1">
        <v>40909</v>
      </c>
      <c r="R12625" s="1">
        <v>40909</v>
      </c>
      <c r="S12625">
        <v>0</v>
      </c>
      <c r="T12625">
        <v>0</v>
      </c>
      <c r="U12625">
        <v>0</v>
      </c>
      <c r="V12625">
        <v>0</v>
      </c>
      <c r="W12625">
        <v>0</v>
      </c>
      <c r="X12625">
        <v>0</v>
      </c>
      <c r="Y12625">
        <v>0</v>
      </c>
      <c r="Z12625">
        <v>0</v>
      </c>
      <c r="AA12625">
        <v>0</v>
      </c>
      <c r="AB12625">
        <v>0</v>
      </c>
      <c r="AC12625">
        <v>0</v>
      </c>
      <c r="AD12625">
        <v>0</v>
      </c>
      <c r="AE12625">
        <v>0</v>
      </c>
      <c r="AF12625">
        <v>0</v>
      </c>
      <c r="AG12625">
        <v>0</v>
      </c>
      <c r="AH12625">
        <v>0</v>
      </c>
      <c r="AI12625">
        <v>0</v>
      </c>
      <c r="AJ12625">
        <v>0</v>
      </c>
      <c r="AK12625">
        <v>0</v>
      </c>
      <c r="AL12625">
        <v>0</v>
      </c>
      <c r="AM12625">
        <v>0</v>
      </c>
    </row>
    <row r="12626" spans="1:39" x14ac:dyDescent="0.45">
      <c r="A12626" t="s">
        <v>48974</v>
      </c>
      <c r="B12626" t="s">
        <v>48975</v>
      </c>
      <c r="C12626" t="s">
        <v>48976</v>
      </c>
      <c r="D12626" t="s">
        <v>293</v>
      </c>
      <c r="E12626" t="s">
        <v>294</v>
      </c>
      <c r="F12626" t="s">
        <v>6323</v>
      </c>
      <c r="G12626" t="s">
        <v>57</v>
      </c>
      <c r="H12626" t="s">
        <v>715</v>
      </c>
      <c r="J12626" t="s">
        <v>716</v>
      </c>
      <c r="K12626" t="s">
        <v>22960</v>
      </c>
      <c r="L12626">
        <v>2</v>
      </c>
      <c r="M12626" s="1">
        <v>37987</v>
      </c>
      <c r="N12626" s="2">
        <v>37987</v>
      </c>
      <c r="O12626" t="s">
        <v>452</v>
      </c>
      <c r="P12626">
        <v>2004</v>
      </c>
      <c r="Q12626" s="1">
        <v>40382</v>
      </c>
      <c r="R12626" s="1">
        <v>41225</v>
      </c>
      <c r="S12626">
        <v>0</v>
      </c>
      <c r="T12626">
        <v>28000000</v>
      </c>
      <c r="U12626">
        <v>0</v>
      </c>
      <c r="V12626">
        <v>0</v>
      </c>
      <c r="W12626">
        <v>0</v>
      </c>
      <c r="X12626">
        <v>0</v>
      </c>
      <c r="Y12626">
        <v>0</v>
      </c>
      <c r="Z12626">
        <v>0</v>
      </c>
      <c r="AA12626">
        <v>0</v>
      </c>
      <c r="AB12626">
        <v>0</v>
      </c>
      <c r="AC12626">
        <v>0</v>
      </c>
      <c r="AD12626">
        <v>0</v>
      </c>
      <c r="AE12626">
        <v>0</v>
      </c>
      <c r="AF12626">
        <v>0</v>
      </c>
      <c r="AG12626">
        <v>0</v>
      </c>
      <c r="AH12626">
        <v>13000000</v>
      </c>
      <c r="AI12626">
        <v>0</v>
      </c>
      <c r="AJ12626">
        <v>15000000</v>
      </c>
      <c r="AK12626">
        <v>0</v>
      </c>
      <c r="AL12626">
        <v>0</v>
      </c>
      <c r="AM12626">
        <v>0</v>
      </c>
    </row>
    <row r="12627" spans="1:39" x14ac:dyDescent="0.45">
      <c r="A12627" t="s">
        <v>48977</v>
      </c>
      <c r="B12627" t="s">
        <v>48978</v>
      </c>
      <c r="C12627" t="s">
        <v>48979</v>
      </c>
      <c r="D12627" t="s">
        <v>48980</v>
      </c>
      <c r="E12627" t="s">
        <v>8175</v>
      </c>
      <c r="F12627" t="s">
        <v>17074</v>
      </c>
      <c r="G12627" t="s">
        <v>57</v>
      </c>
      <c r="H12627" t="s">
        <v>46</v>
      </c>
      <c r="I12627" t="s">
        <v>91</v>
      </c>
      <c r="J12627" t="s">
        <v>602</v>
      </c>
      <c r="K12627" t="s">
        <v>602</v>
      </c>
      <c r="L12627">
        <v>1</v>
      </c>
      <c r="M12627" s="1">
        <v>40868</v>
      </c>
      <c r="N12627" s="2">
        <v>40848</v>
      </c>
      <c r="O12627" t="s">
        <v>94</v>
      </c>
      <c r="P12627">
        <v>2011</v>
      </c>
      <c r="Q12627" s="1">
        <v>41124</v>
      </c>
      <c r="R12627" s="1">
        <v>41124</v>
      </c>
      <c r="S12627">
        <v>1150000</v>
      </c>
      <c r="T12627">
        <v>0</v>
      </c>
      <c r="U12627">
        <v>0</v>
      </c>
      <c r="V12627">
        <v>0</v>
      </c>
      <c r="W12627">
        <v>0</v>
      </c>
      <c r="X12627">
        <v>0</v>
      </c>
      <c r="Y12627">
        <v>0</v>
      </c>
      <c r="Z12627">
        <v>0</v>
      </c>
      <c r="AA12627">
        <v>0</v>
      </c>
      <c r="AB12627">
        <v>0</v>
      </c>
      <c r="AC12627">
        <v>0</v>
      </c>
      <c r="AD12627">
        <v>0</v>
      </c>
      <c r="AE12627">
        <v>0</v>
      </c>
      <c r="AF12627">
        <v>0</v>
      </c>
      <c r="AG12627">
        <v>0</v>
      </c>
      <c r="AH12627">
        <v>0</v>
      </c>
      <c r="AI12627">
        <v>0</v>
      </c>
      <c r="AJ12627">
        <v>0</v>
      </c>
      <c r="AK12627">
        <v>0</v>
      </c>
      <c r="AL12627">
        <v>0</v>
      </c>
      <c r="AM12627">
        <v>0</v>
      </c>
    </row>
    <row r="12628" spans="1:39" x14ac:dyDescent="0.45">
      <c r="A12628" t="s">
        <v>48981</v>
      </c>
      <c r="B12628" t="s">
        <v>48982</v>
      </c>
      <c r="C12628" t="s">
        <v>48983</v>
      </c>
      <c r="D12628" t="s">
        <v>48984</v>
      </c>
      <c r="E12628" t="s">
        <v>43</v>
      </c>
      <c r="F12628" t="s">
        <v>48985</v>
      </c>
      <c r="G12628" t="s">
        <v>57</v>
      </c>
      <c r="H12628" t="s">
        <v>634</v>
      </c>
      <c r="J12628" t="s">
        <v>635</v>
      </c>
      <c r="K12628" t="s">
        <v>48986</v>
      </c>
      <c r="L12628">
        <v>4</v>
      </c>
      <c r="M12628" s="1">
        <v>39976</v>
      </c>
      <c r="N12628" s="2">
        <v>39965</v>
      </c>
      <c r="O12628" t="s">
        <v>269</v>
      </c>
      <c r="P12628">
        <v>2009</v>
      </c>
      <c r="Q12628" s="1">
        <v>39976</v>
      </c>
      <c r="R12628" s="1">
        <v>41061</v>
      </c>
      <c r="S12628">
        <v>280080</v>
      </c>
      <c r="T12628">
        <v>803605</v>
      </c>
      <c r="U12628">
        <v>0</v>
      </c>
      <c r="V12628">
        <v>0</v>
      </c>
      <c r="W12628">
        <v>0</v>
      </c>
      <c r="X12628">
        <v>762720</v>
      </c>
      <c r="Y12628">
        <v>0</v>
      </c>
      <c r="Z12628">
        <v>0</v>
      </c>
      <c r="AA12628">
        <v>0</v>
      </c>
      <c r="AB12628">
        <v>0</v>
      </c>
      <c r="AC12628">
        <v>0</v>
      </c>
      <c r="AD12628">
        <v>0</v>
      </c>
      <c r="AE12628">
        <v>0</v>
      </c>
      <c r="AF12628">
        <v>0</v>
      </c>
      <c r="AG12628">
        <v>0</v>
      </c>
      <c r="AH12628">
        <v>0</v>
      </c>
      <c r="AI12628">
        <v>0</v>
      </c>
      <c r="AJ12628">
        <v>0</v>
      </c>
      <c r="AK12628">
        <v>0</v>
      </c>
      <c r="AL12628">
        <v>0</v>
      </c>
      <c r="AM12628">
        <v>0</v>
      </c>
    </row>
    <row r="12629" spans="1:39" x14ac:dyDescent="0.45">
      <c r="A12629" t="s">
        <v>48987</v>
      </c>
      <c r="B12629" t="s">
        <v>48988</v>
      </c>
      <c r="C12629" t="s">
        <v>48989</v>
      </c>
      <c r="D12629" t="s">
        <v>653</v>
      </c>
      <c r="E12629" t="s">
        <v>343</v>
      </c>
      <c r="F12629" s="3">
        <v>50000</v>
      </c>
      <c r="G12629" t="s">
        <v>57</v>
      </c>
      <c r="H12629" t="s">
        <v>46</v>
      </c>
      <c r="I12629" t="s">
        <v>1258</v>
      </c>
      <c r="J12629" t="s">
        <v>1259</v>
      </c>
      <c r="K12629" t="s">
        <v>29571</v>
      </c>
      <c r="L12629">
        <v>1</v>
      </c>
      <c r="M12629" s="1">
        <v>26665</v>
      </c>
      <c r="N12629" s="2">
        <v>26665</v>
      </c>
      <c r="O12629" t="s">
        <v>20881</v>
      </c>
      <c r="P12629">
        <v>1973</v>
      </c>
      <c r="Q12629" s="1">
        <v>41103</v>
      </c>
      <c r="R12629" s="1">
        <v>41103</v>
      </c>
      <c r="S12629">
        <v>0</v>
      </c>
      <c r="T12629">
        <v>50000</v>
      </c>
      <c r="U12629">
        <v>0</v>
      </c>
      <c r="V12629">
        <v>0</v>
      </c>
      <c r="W12629">
        <v>0</v>
      </c>
      <c r="X12629">
        <v>0</v>
      </c>
      <c r="Y12629">
        <v>0</v>
      </c>
      <c r="Z12629">
        <v>0</v>
      </c>
      <c r="AA12629">
        <v>0</v>
      </c>
      <c r="AB12629">
        <v>0</v>
      </c>
      <c r="AC12629">
        <v>0</v>
      </c>
      <c r="AD12629">
        <v>0</v>
      </c>
      <c r="AE12629">
        <v>0</v>
      </c>
      <c r="AF12629">
        <v>50000</v>
      </c>
      <c r="AG12629">
        <v>0</v>
      </c>
      <c r="AH12629">
        <v>0</v>
      </c>
      <c r="AI12629">
        <v>0</v>
      </c>
      <c r="AJ12629">
        <v>0</v>
      </c>
      <c r="AK12629">
        <v>0</v>
      </c>
      <c r="AL12629">
        <v>0</v>
      </c>
      <c r="AM12629">
        <v>0</v>
      </c>
    </row>
    <row r="12630" spans="1:39" x14ac:dyDescent="0.45">
      <c r="A12630" t="s">
        <v>48990</v>
      </c>
      <c r="B12630" t="s">
        <v>48991</v>
      </c>
      <c r="D12630" t="s">
        <v>127</v>
      </c>
      <c r="E12630" t="s">
        <v>128</v>
      </c>
      <c r="F12630" t="s">
        <v>114</v>
      </c>
      <c r="G12630" t="s">
        <v>57</v>
      </c>
      <c r="H12630" t="s">
        <v>46</v>
      </c>
      <c r="I12630" t="s">
        <v>267</v>
      </c>
      <c r="J12630" t="s">
        <v>1207</v>
      </c>
      <c r="K12630" t="s">
        <v>1207</v>
      </c>
      <c r="L12630">
        <v>1</v>
      </c>
      <c r="M12630" s="1">
        <v>40544</v>
      </c>
      <c r="N12630" s="2">
        <v>40544</v>
      </c>
      <c r="O12630" t="s">
        <v>528</v>
      </c>
      <c r="P12630">
        <v>2011</v>
      </c>
      <c r="Q12630" s="1">
        <v>41221</v>
      </c>
      <c r="R12630" s="1">
        <v>41221</v>
      </c>
      <c r="S12630">
        <v>0</v>
      </c>
      <c r="T12630">
        <v>0</v>
      </c>
      <c r="U12630">
        <v>0</v>
      </c>
      <c r="V12630">
        <v>0</v>
      </c>
      <c r="W12630">
        <v>0</v>
      </c>
      <c r="X12630">
        <v>0</v>
      </c>
      <c r="Y12630">
        <v>0</v>
      </c>
      <c r="Z12630">
        <v>0</v>
      </c>
      <c r="AA12630">
        <v>0</v>
      </c>
      <c r="AB12630">
        <v>0</v>
      </c>
      <c r="AC12630">
        <v>0</v>
      </c>
      <c r="AD12630">
        <v>0</v>
      </c>
      <c r="AE12630">
        <v>0</v>
      </c>
      <c r="AF12630">
        <v>0</v>
      </c>
      <c r="AG12630">
        <v>0</v>
      </c>
      <c r="AH12630">
        <v>0</v>
      </c>
      <c r="AI12630">
        <v>0</v>
      </c>
      <c r="AJ12630">
        <v>0</v>
      </c>
      <c r="AK12630">
        <v>0</v>
      </c>
      <c r="AL12630">
        <v>0</v>
      </c>
      <c r="AM12630">
        <v>0</v>
      </c>
    </row>
    <row r="12631" spans="1:39" x14ac:dyDescent="0.45">
      <c r="A12631" t="s">
        <v>48992</v>
      </c>
      <c r="B12631" t="s">
        <v>48993</v>
      </c>
      <c r="C12631" t="s">
        <v>48994</v>
      </c>
      <c r="D12631" t="s">
        <v>48995</v>
      </c>
      <c r="E12631" t="s">
        <v>8136</v>
      </c>
      <c r="F12631" t="s">
        <v>1458</v>
      </c>
      <c r="G12631" t="s">
        <v>57</v>
      </c>
      <c r="H12631" t="s">
        <v>46</v>
      </c>
      <c r="I12631" t="s">
        <v>58</v>
      </c>
      <c r="J12631" t="s">
        <v>198</v>
      </c>
      <c r="K12631" t="s">
        <v>199</v>
      </c>
      <c r="L12631">
        <v>1</v>
      </c>
      <c r="M12631" s="1">
        <v>41275</v>
      </c>
      <c r="N12631" s="2">
        <v>41275</v>
      </c>
      <c r="O12631" t="s">
        <v>164</v>
      </c>
      <c r="P12631">
        <v>2013</v>
      </c>
      <c r="Q12631" s="1">
        <v>41779</v>
      </c>
      <c r="R12631" s="1">
        <v>41779</v>
      </c>
      <c r="S12631">
        <v>0</v>
      </c>
      <c r="T12631">
        <v>15000000</v>
      </c>
      <c r="U12631">
        <v>0</v>
      </c>
      <c r="V12631">
        <v>0</v>
      </c>
      <c r="W12631">
        <v>0</v>
      </c>
      <c r="X12631">
        <v>0</v>
      </c>
      <c r="Y12631">
        <v>0</v>
      </c>
      <c r="Z12631">
        <v>0</v>
      </c>
      <c r="AA12631">
        <v>0</v>
      </c>
      <c r="AB12631">
        <v>0</v>
      </c>
      <c r="AC12631">
        <v>0</v>
      </c>
      <c r="AD12631">
        <v>0</v>
      </c>
      <c r="AE12631">
        <v>0</v>
      </c>
      <c r="AF12631">
        <v>0</v>
      </c>
      <c r="AG12631">
        <v>0</v>
      </c>
      <c r="AH12631">
        <v>0</v>
      </c>
      <c r="AI12631">
        <v>0</v>
      </c>
      <c r="AJ12631">
        <v>0</v>
      </c>
      <c r="AK12631">
        <v>0</v>
      </c>
      <c r="AL12631">
        <v>0</v>
      </c>
      <c r="AM12631">
        <v>0</v>
      </c>
    </row>
    <row r="12632" spans="1:39" x14ac:dyDescent="0.45">
      <c r="A12632" t="s">
        <v>48996</v>
      </c>
      <c r="B12632" t="s">
        <v>48997</v>
      </c>
      <c r="C12632" t="s">
        <v>48998</v>
      </c>
      <c r="D12632" t="s">
        <v>48999</v>
      </c>
      <c r="E12632" t="s">
        <v>462</v>
      </c>
      <c r="F12632" t="s">
        <v>222</v>
      </c>
      <c r="G12632" t="s">
        <v>57</v>
      </c>
      <c r="H12632" t="s">
        <v>715</v>
      </c>
      <c r="J12632" t="s">
        <v>716</v>
      </c>
      <c r="K12632" t="s">
        <v>22960</v>
      </c>
      <c r="L12632">
        <v>2</v>
      </c>
      <c r="M12632" s="1">
        <v>36892</v>
      </c>
      <c r="N12632" s="2">
        <v>36892</v>
      </c>
      <c r="O12632" t="s">
        <v>172</v>
      </c>
      <c r="P12632">
        <v>2001</v>
      </c>
      <c r="Q12632" s="1">
        <v>38608</v>
      </c>
      <c r="R12632" s="1">
        <v>39695</v>
      </c>
      <c r="S12632">
        <v>0</v>
      </c>
      <c r="T12632">
        <v>7000000</v>
      </c>
      <c r="U12632">
        <v>0</v>
      </c>
      <c r="V12632">
        <v>0</v>
      </c>
      <c r="W12632">
        <v>0</v>
      </c>
      <c r="X12632">
        <v>3000000</v>
      </c>
      <c r="Y12632">
        <v>0</v>
      </c>
      <c r="Z12632">
        <v>0</v>
      </c>
      <c r="AA12632">
        <v>0</v>
      </c>
      <c r="AB12632">
        <v>0</v>
      </c>
      <c r="AC12632">
        <v>0</v>
      </c>
      <c r="AD12632">
        <v>0</v>
      </c>
      <c r="AE12632">
        <v>0</v>
      </c>
      <c r="AF12632">
        <v>0</v>
      </c>
      <c r="AG12632">
        <v>7000000</v>
      </c>
      <c r="AH12632">
        <v>0</v>
      </c>
      <c r="AI12632">
        <v>0</v>
      </c>
      <c r="AJ12632">
        <v>0</v>
      </c>
      <c r="AK12632">
        <v>0</v>
      </c>
      <c r="AL12632">
        <v>0</v>
      </c>
      <c r="AM12632">
        <v>0</v>
      </c>
    </row>
    <row r="12633" spans="1:39" x14ac:dyDescent="0.45">
      <c r="A12633" t="s">
        <v>49000</v>
      </c>
      <c r="B12633" t="s">
        <v>49001</v>
      </c>
      <c r="C12633" t="s">
        <v>49002</v>
      </c>
      <c r="D12633" t="s">
        <v>49003</v>
      </c>
      <c r="E12633" t="s">
        <v>49004</v>
      </c>
      <c r="F12633" t="s">
        <v>4277</v>
      </c>
      <c r="G12633" t="s">
        <v>57</v>
      </c>
      <c r="H12633" t="s">
        <v>46</v>
      </c>
      <c r="I12633" t="s">
        <v>115</v>
      </c>
      <c r="J12633" t="s">
        <v>334</v>
      </c>
      <c r="K12633" t="s">
        <v>334</v>
      </c>
      <c r="L12633">
        <v>2</v>
      </c>
      <c r="M12633" s="1">
        <v>41061</v>
      </c>
      <c r="N12633" s="2">
        <v>41061</v>
      </c>
      <c r="O12633" t="s">
        <v>50</v>
      </c>
      <c r="P12633">
        <v>2012</v>
      </c>
      <c r="Q12633" s="1">
        <v>41178</v>
      </c>
      <c r="R12633" s="1">
        <v>41806</v>
      </c>
      <c r="S12633">
        <v>1700000</v>
      </c>
      <c r="T12633">
        <v>0</v>
      </c>
      <c r="U12633">
        <v>0</v>
      </c>
      <c r="V12633">
        <v>500000</v>
      </c>
      <c r="W12633">
        <v>0</v>
      </c>
      <c r="X12633">
        <v>0</v>
      </c>
      <c r="Y12633">
        <v>0</v>
      </c>
      <c r="Z12633">
        <v>0</v>
      </c>
      <c r="AA12633">
        <v>0</v>
      </c>
      <c r="AB12633">
        <v>0</v>
      </c>
      <c r="AC12633">
        <v>0</v>
      </c>
      <c r="AD12633">
        <v>0</v>
      </c>
      <c r="AE12633">
        <v>0</v>
      </c>
      <c r="AF12633">
        <v>0</v>
      </c>
      <c r="AG12633">
        <v>0</v>
      </c>
      <c r="AH12633">
        <v>0</v>
      </c>
      <c r="AI12633">
        <v>0</v>
      </c>
      <c r="AJ12633">
        <v>0</v>
      </c>
      <c r="AK12633">
        <v>0</v>
      </c>
      <c r="AL12633">
        <v>0</v>
      </c>
      <c r="AM12633">
        <v>0</v>
      </c>
    </row>
    <row r="12634" spans="1:39" x14ac:dyDescent="0.45">
      <c r="A12634" t="s">
        <v>49005</v>
      </c>
      <c r="B12634" t="s">
        <v>49006</v>
      </c>
      <c r="C12634" t="s">
        <v>49007</v>
      </c>
      <c r="D12634" t="s">
        <v>13387</v>
      </c>
      <c r="E12634" t="s">
        <v>4079</v>
      </c>
      <c r="F12634" t="s">
        <v>14812</v>
      </c>
      <c r="G12634" t="s">
        <v>57</v>
      </c>
      <c r="H12634" t="s">
        <v>46</v>
      </c>
      <c r="I12634" t="s">
        <v>178</v>
      </c>
      <c r="J12634" t="s">
        <v>179</v>
      </c>
      <c r="K12634" t="s">
        <v>3937</v>
      </c>
      <c r="L12634">
        <v>4</v>
      </c>
      <c r="M12634" s="1">
        <v>37987</v>
      </c>
      <c r="N12634" s="2">
        <v>37987</v>
      </c>
      <c r="O12634" t="s">
        <v>452</v>
      </c>
      <c r="P12634">
        <v>2004</v>
      </c>
      <c r="Q12634" s="1">
        <v>38718</v>
      </c>
      <c r="R12634" s="1">
        <v>39722</v>
      </c>
      <c r="S12634">
        <v>0</v>
      </c>
      <c r="T12634">
        <v>18400000</v>
      </c>
      <c r="U12634">
        <v>0</v>
      </c>
      <c r="V12634">
        <v>0</v>
      </c>
      <c r="W12634">
        <v>0</v>
      </c>
      <c r="X12634">
        <v>0</v>
      </c>
      <c r="Y12634">
        <v>3000000</v>
      </c>
      <c r="Z12634">
        <v>0</v>
      </c>
      <c r="AA12634">
        <v>0</v>
      </c>
      <c r="AB12634">
        <v>0</v>
      </c>
      <c r="AC12634">
        <v>0</v>
      </c>
      <c r="AD12634">
        <v>0</v>
      </c>
      <c r="AE12634">
        <v>0</v>
      </c>
      <c r="AF12634">
        <v>13300000</v>
      </c>
      <c r="AG12634">
        <v>0</v>
      </c>
      <c r="AH12634">
        <v>0</v>
      </c>
      <c r="AI12634">
        <v>0</v>
      </c>
      <c r="AJ12634">
        <v>0</v>
      </c>
      <c r="AK12634">
        <v>0</v>
      </c>
      <c r="AL12634">
        <v>0</v>
      </c>
      <c r="AM12634">
        <v>0</v>
      </c>
    </row>
    <row r="12635" spans="1:39" x14ac:dyDescent="0.45">
      <c r="A12635" t="s">
        <v>49008</v>
      </c>
      <c r="B12635" t="s">
        <v>49009</v>
      </c>
      <c r="C12635" t="s">
        <v>49010</v>
      </c>
      <c r="D12635" t="s">
        <v>2741</v>
      </c>
      <c r="E12635" t="s">
        <v>1841</v>
      </c>
      <c r="F12635" t="s">
        <v>114</v>
      </c>
      <c r="G12635" t="s">
        <v>57</v>
      </c>
      <c r="H12635" t="s">
        <v>46</v>
      </c>
      <c r="I12635" t="s">
        <v>91</v>
      </c>
      <c r="J12635" t="s">
        <v>602</v>
      </c>
      <c r="K12635" t="s">
        <v>602</v>
      </c>
      <c r="L12635">
        <v>1</v>
      </c>
      <c r="M12635" s="1">
        <v>41519</v>
      </c>
      <c r="N12635" s="2">
        <v>41518</v>
      </c>
      <c r="O12635" t="s">
        <v>276</v>
      </c>
      <c r="P12635">
        <v>2013</v>
      </c>
      <c r="Q12635" s="1">
        <v>41705</v>
      </c>
      <c r="R12635" s="1">
        <v>41705</v>
      </c>
      <c r="S12635">
        <v>0</v>
      </c>
      <c r="T12635">
        <v>0</v>
      </c>
      <c r="U12635">
        <v>0</v>
      </c>
      <c r="V12635">
        <v>0</v>
      </c>
      <c r="W12635">
        <v>0</v>
      </c>
      <c r="X12635">
        <v>0</v>
      </c>
      <c r="Y12635">
        <v>0</v>
      </c>
      <c r="Z12635">
        <v>0</v>
      </c>
      <c r="AA12635">
        <v>0</v>
      </c>
      <c r="AB12635">
        <v>0</v>
      </c>
      <c r="AC12635">
        <v>0</v>
      </c>
      <c r="AD12635">
        <v>0</v>
      </c>
      <c r="AE12635">
        <v>0</v>
      </c>
      <c r="AF12635">
        <v>0</v>
      </c>
      <c r="AG12635">
        <v>0</v>
      </c>
      <c r="AH12635">
        <v>0</v>
      </c>
      <c r="AI12635">
        <v>0</v>
      </c>
      <c r="AJ12635">
        <v>0</v>
      </c>
      <c r="AK12635">
        <v>0</v>
      </c>
      <c r="AL12635">
        <v>0</v>
      </c>
      <c r="AM12635">
        <v>0</v>
      </c>
    </row>
    <row r="12636" spans="1:39" x14ac:dyDescent="0.45">
      <c r="A12636" t="s">
        <v>49011</v>
      </c>
      <c r="B12636" t="s">
        <v>49012</v>
      </c>
      <c r="C12636" t="s">
        <v>49013</v>
      </c>
      <c r="D12636" t="s">
        <v>774</v>
      </c>
      <c r="E12636" t="s">
        <v>775</v>
      </c>
      <c r="F12636" t="s">
        <v>49014</v>
      </c>
      <c r="G12636" t="s">
        <v>57</v>
      </c>
      <c r="H12636" t="s">
        <v>46</v>
      </c>
      <c r="I12636" t="s">
        <v>169</v>
      </c>
      <c r="J12636" t="s">
        <v>641</v>
      </c>
      <c r="K12636" t="s">
        <v>16399</v>
      </c>
      <c r="L12636">
        <v>1</v>
      </c>
      <c r="M12636" s="1">
        <v>33970</v>
      </c>
      <c r="N12636" s="2">
        <v>33970</v>
      </c>
      <c r="O12636" t="s">
        <v>2874</v>
      </c>
      <c r="P12636">
        <v>1993</v>
      </c>
      <c r="Q12636" s="1">
        <v>41337</v>
      </c>
      <c r="R12636" s="1">
        <v>41337</v>
      </c>
      <c r="S12636">
        <v>5900008</v>
      </c>
      <c r="T12636">
        <v>0</v>
      </c>
      <c r="U12636">
        <v>0</v>
      </c>
      <c r="V12636">
        <v>0</v>
      </c>
      <c r="W12636">
        <v>0</v>
      </c>
      <c r="X12636">
        <v>0</v>
      </c>
      <c r="Y12636">
        <v>0</v>
      </c>
      <c r="Z12636">
        <v>0</v>
      </c>
      <c r="AA12636">
        <v>0</v>
      </c>
      <c r="AB12636">
        <v>0</v>
      </c>
      <c r="AC12636">
        <v>0</v>
      </c>
      <c r="AD12636">
        <v>0</v>
      </c>
      <c r="AE12636">
        <v>0</v>
      </c>
      <c r="AF12636">
        <v>0</v>
      </c>
      <c r="AG12636">
        <v>0</v>
      </c>
      <c r="AH12636">
        <v>0</v>
      </c>
      <c r="AI12636">
        <v>0</v>
      </c>
      <c r="AJ12636">
        <v>0</v>
      </c>
      <c r="AK12636">
        <v>0</v>
      </c>
      <c r="AL12636">
        <v>0</v>
      </c>
      <c r="AM12636">
        <v>0</v>
      </c>
    </row>
    <row r="12637" spans="1:39" x14ac:dyDescent="0.45">
      <c r="A12637" t="s">
        <v>49015</v>
      </c>
      <c r="B12637" t="s">
        <v>49016</v>
      </c>
      <c r="C12637" t="s">
        <v>49017</v>
      </c>
      <c r="D12637" t="s">
        <v>389</v>
      </c>
      <c r="E12637" t="s">
        <v>390</v>
      </c>
      <c r="F12637" t="s">
        <v>114</v>
      </c>
      <c r="G12637" t="s">
        <v>57</v>
      </c>
      <c r="H12637" t="s">
        <v>46</v>
      </c>
      <c r="I12637" t="s">
        <v>115</v>
      </c>
      <c r="J12637" t="s">
        <v>334</v>
      </c>
      <c r="K12637" t="s">
        <v>49018</v>
      </c>
      <c r="L12637">
        <v>1</v>
      </c>
      <c r="M12637" s="1">
        <v>41799</v>
      </c>
      <c r="N12637" s="2">
        <v>41791</v>
      </c>
      <c r="O12637" t="s">
        <v>1211</v>
      </c>
      <c r="P12637">
        <v>2014</v>
      </c>
      <c r="Q12637" s="1">
        <v>41799</v>
      </c>
      <c r="R12637" s="1">
        <v>41799</v>
      </c>
      <c r="S12637">
        <v>0</v>
      </c>
      <c r="T12637">
        <v>0</v>
      </c>
      <c r="U12637">
        <v>0</v>
      </c>
      <c r="V12637">
        <v>0</v>
      </c>
      <c r="W12637">
        <v>0</v>
      </c>
      <c r="X12637">
        <v>0</v>
      </c>
      <c r="Y12637">
        <v>0</v>
      </c>
      <c r="Z12637">
        <v>0</v>
      </c>
      <c r="AA12637">
        <v>0</v>
      </c>
      <c r="AB12637">
        <v>0</v>
      </c>
      <c r="AC12637">
        <v>0</v>
      </c>
      <c r="AD12637">
        <v>0</v>
      </c>
      <c r="AE12637">
        <v>0</v>
      </c>
      <c r="AF12637">
        <v>0</v>
      </c>
      <c r="AG12637">
        <v>0</v>
      </c>
      <c r="AH12637">
        <v>0</v>
      </c>
      <c r="AI12637">
        <v>0</v>
      </c>
      <c r="AJ12637">
        <v>0</v>
      </c>
      <c r="AK12637">
        <v>0</v>
      </c>
      <c r="AL12637">
        <v>0</v>
      </c>
      <c r="AM12637">
        <v>0</v>
      </c>
    </row>
    <row r="12638" spans="1:39" x14ac:dyDescent="0.45">
      <c r="A12638" t="s">
        <v>49019</v>
      </c>
      <c r="B12638" t="s">
        <v>49020</v>
      </c>
      <c r="C12638" t="s">
        <v>49021</v>
      </c>
      <c r="D12638" t="s">
        <v>2247</v>
      </c>
      <c r="E12638" t="s">
        <v>2248</v>
      </c>
      <c r="F12638" t="s">
        <v>766</v>
      </c>
      <c r="G12638" t="s">
        <v>57</v>
      </c>
      <c r="H12638" t="s">
        <v>46</v>
      </c>
      <c r="I12638" t="s">
        <v>136</v>
      </c>
      <c r="J12638" t="s">
        <v>616</v>
      </c>
      <c r="K12638" t="s">
        <v>49022</v>
      </c>
      <c r="L12638">
        <v>1</v>
      </c>
      <c r="M12638" s="1">
        <v>39814</v>
      </c>
      <c r="N12638" s="2">
        <v>39814</v>
      </c>
      <c r="O12638" t="s">
        <v>188</v>
      </c>
      <c r="P12638">
        <v>2009</v>
      </c>
      <c r="Q12638" s="1">
        <v>41149</v>
      </c>
      <c r="R12638" s="1">
        <v>41149</v>
      </c>
      <c r="S12638">
        <v>400000</v>
      </c>
      <c r="T12638">
        <v>0</v>
      </c>
      <c r="U12638">
        <v>0</v>
      </c>
      <c r="V12638">
        <v>0</v>
      </c>
      <c r="W12638">
        <v>0</v>
      </c>
      <c r="X12638">
        <v>0</v>
      </c>
      <c r="Y12638">
        <v>0</v>
      </c>
      <c r="Z12638">
        <v>0</v>
      </c>
      <c r="AA12638">
        <v>0</v>
      </c>
      <c r="AB12638">
        <v>0</v>
      </c>
      <c r="AC12638">
        <v>0</v>
      </c>
      <c r="AD12638">
        <v>0</v>
      </c>
      <c r="AE12638">
        <v>0</v>
      </c>
      <c r="AF12638">
        <v>0</v>
      </c>
      <c r="AG12638">
        <v>0</v>
      </c>
      <c r="AH12638">
        <v>0</v>
      </c>
      <c r="AI12638">
        <v>0</v>
      </c>
      <c r="AJ12638">
        <v>0</v>
      </c>
      <c r="AK12638">
        <v>0</v>
      </c>
      <c r="AL12638">
        <v>0</v>
      </c>
      <c r="AM12638">
        <v>0</v>
      </c>
    </row>
    <row r="12639" spans="1:39" x14ac:dyDescent="0.45">
      <c r="A12639" t="s">
        <v>49023</v>
      </c>
      <c r="B12639" t="s">
        <v>49024</v>
      </c>
      <c r="D12639" t="s">
        <v>434</v>
      </c>
      <c r="E12639" t="s">
        <v>413</v>
      </c>
      <c r="F12639" t="s">
        <v>114</v>
      </c>
      <c r="G12639" t="s">
        <v>57</v>
      </c>
      <c r="H12639" t="s">
        <v>46</v>
      </c>
      <c r="I12639" t="s">
        <v>3634</v>
      </c>
      <c r="J12639" t="s">
        <v>3635</v>
      </c>
      <c r="K12639" t="s">
        <v>49025</v>
      </c>
      <c r="L12639">
        <v>1</v>
      </c>
      <c r="M12639" s="1">
        <v>40826</v>
      </c>
      <c r="N12639" s="2">
        <v>40817</v>
      </c>
      <c r="O12639" t="s">
        <v>94</v>
      </c>
      <c r="P12639">
        <v>2011</v>
      </c>
      <c r="Q12639" s="1">
        <v>41005</v>
      </c>
      <c r="R12639" s="1">
        <v>41005</v>
      </c>
      <c r="S12639">
        <v>0</v>
      </c>
      <c r="T12639">
        <v>0</v>
      </c>
      <c r="U12639">
        <v>0</v>
      </c>
      <c r="V12639">
        <v>0</v>
      </c>
      <c r="W12639">
        <v>0</v>
      </c>
      <c r="X12639">
        <v>0</v>
      </c>
      <c r="Y12639">
        <v>0</v>
      </c>
      <c r="Z12639">
        <v>0</v>
      </c>
      <c r="AA12639">
        <v>0</v>
      </c>
      <c r="AB12639">
        <v>0</v>
      </c>
      <c r="AC12639">
        <v>0</v>
      </c>
      <c r="AD12639">
        <v>0</v>
      </c>
      <c r="AE12639">
        <v>0</v>
      </c>
      <c r="AF12639">
        <v>0</v>
      </c>
      <c r="AG12639">
        <v>0</v>
      </c>
      <c r="AH12639">
        <v>0</v>
      </c>
      <c r="AI12639">
        <v>0</v>
      </c>
      <c r="AJ12639">
        <v>0</v>
      </c>
      <c r="AK12639">
        <v>0</v>
      </c>
      <c r="AL12639">
        <v>0</v>
      </c>
      <c r="AM12639">
        <v>0</v>
      </c>
    </row>
    <row r="12640" spans="1:39" x14ac:dyDescent="0.45">
      <c r="A12640" t="s">
        <v>49026</v>
      </c>
      <c r="B12640" t="s">
        <v>49027</v>
      </c>
      <c r="C12640" t="s">
        <v>49028</v>
      </c>
      <c r="D12640" t="s">
        <v>49029</v>
      </c>
      <c r="E12640" t="s">
        <v>4213</v>
      </c>
      <c r="F12640" t="s">
        <v>14644</v>
      </c>
      <c r="G12640" t="s">
        <v>57</v>
      </c>
      <c r="H12640" t="s">
        <v>46</v>
      </c>
      <c r="I12640" t="s">
        <v>1282</v>
      </c>
      <c r="J12640" t="s">
        <v>1283</v>
      </c>
      <c r="K12640" t="s">
        <v>49030</v>
      </c>
      <c r="L12640">
        <v>1</v>
      </c>
      <c r="M12640" s="1">
        <v>40544</v>
      </c>
      <c r="N12640" s="2">
        <v>40544</v>
      </c>
      <c r="O12640" t="s">
        <v>528</v>
      </c>
      <c r="P12640">
        <v>2011</v>
      </c>
      <c r="Q12640" s="1">
        <v>41718</v>
      </c>
      <c r="R12640" s="1">
        <v>41718</v>
      </c>
      <c r="S12640">
        <v>0</v>
      </c>
      <c r="T12640">
        <v>187500</v>
      </c>
      <c r="U12640">
        <v>0</v>
      </c>
      <c r="V12640">
        <v>0</v>
      </c>
      <c r="W12640">
        <v>0</v>
      </c>
      <c r="X12640">
        <v>0</v>
      </c>
      <c r="Y12640">
        <v>0</v>
      </c>
      <c r="Z12640">
        <v>0</v>
      </c>
      <c r="AA12640">
        <v>0</v>
      </c>
      <c r="AB12640">
        <v>0</v>
      </c>
      <c r="AC12640">
        <v>0</v>
      </c>
      <c r="AD12640">
        <v>0</v>
      </c>
      <c r="AE12640">
        <v>0</v>
      </c>
      <c r="AF12640">
        <v>0</v>
      </c>
      <c r="AG12640">
        <v>0</v>
      </c>
      <c r="AH12640">
        <v>0</v>
      </c>
      <c r="AI12640">
        <v>0</v>
      </c>
      <c r="AJ12640">
        <v>0</v>
      </c>
      <c r="AK12640">
        <v>0</v>
      </c>
      <c r="AL12640">
        <v>0</v>
      </c>
      <c r="AM12640">
        <v>0</v>
      </c>
    </row>
    <row r="12641" spans="1:39" x14ac:dyDescent="0.45">
      <c r="A12641" t="s">
        <v>49031</v>
      </c>
      <c r="B12641" t="s">
        <v>49032</v>
      </c>
      <c r="C12641" t="s">
        <v>49033</v>
      </c>
      <c r="D12641" t="s">
        <v>107</v>
      </c>
      <c r="E12641" t="s">
        <v>108</v>
      </c>
      <c r="F12641" t="s">
        <v>49034</v>
      </c>
      <c r="G12641" t="s">
        <v>57</v>
      </c>
      <c r="H12641" t="s">
        <v>46</v>
      </c>
      <c r="I12641" t="s">
        <v>648</v>
      </c>
      <c r="J12641" t="s">
        <v>649</v>
      </c>
      <c r="K12641" t="s">
        <v>649</v>
      </c>
      <c r="L12641">
        <v>1</v>
      </c>
      <c r="M12641" s="1">
        <v>34335</v>
      </c>
      <c r="N12641" s="2">
        <v>34335</v>
      </c>
      <c r="O12641" t="s">
        <v>3390</v>
      </c>
      <c r="P12641">
        <v>1994</v>
      </c>
      <c r="Q12641" s="1">
        <v>40645</v>
      </c>
      <c r="R12641" s="1">
        <v>40645</v>
      </c>
      <c r="S12641">
        <v>0</v>
      </c>
      <c r="T12641">
        <v>23598258</v>
      </c>
      <c r="U12641">
        <v>0</v>
      </c>
      <c r="V12641">
        <v>0</v>
      </c>
      <c r="W12641">
        <v>0</v>
      </c>
      <c r="X12641">
        <v>0</v>
      </c>
      <c r="Y12641">
        <v>0</v>
      </c>
      <c r="Z12641">
        <v>0</v>
      </c>
      <c r="AA12641">
        <v>0</v>
      </c>
      <c r="AB12641">
        <v>0</v>
      </c>
      <c r="AC12641">
        <v>0</v>
      </c>
      <c r="AD12641">
        <v>0</v>
      </c>
      <c r="AE12641">
        <v>0</v>
      </c>
      <c r="AF12641">
        <v>0</v>
      </c>
      <c r="AG12641">
        <v>0</v>
      </c>
      <c r="AH12641">
        <v>0</v>
      </c>
      <c r="AI12641">
        <v>0</v>
      </c>
      <c r="AJ12641">
        <v>0</v>
      </c>
      <c r="AK12641">
        <v>0</v>
      </c>
      <c r="AL12641">
        <v>0</v>
      </c>
      <c r="AM12641">
        <v>0</v>
      </c>
    </row>
    <row r="12642" spans="1:39" x14ac:dyDescent="0.45">
      <c r="A12642" t="s">
        <v>49035</v>
      </c>
      <c r="B12642" t="s">
        <v>49036</v>
      </c>
      <c r="C12642" t="s">
        <v>49037</v>
      </c>
      <c r="D12642" t="s">
        <v>2247</v>
      </c>
      <c r="E12642" t="s">
        <v>2248</v>
      </c>
      <c r="F12642" t="s">
        <v>49038</v>
      </c>
      <c r="G12642" t="s">
        <v>57</v>
      </c>
      <c r="H12642" t="s">
        <v>74</v>
      </c>
      <c r="J12642" t="s">
        <v>49039</v>
      </c>
      <c r="K12642" t="s">
        <v>49039</v>
      </c>
      <c r="L12642">
        <v>1</v>
      </c>
      <c r="M12642" s="1">
        <v>39448</v>
      </c>
      <c r="N12642" s="2">
        <v>39448</v>
      </c>
      <c r="O12642" t="s">
        <v>181</v>
      </c>
      <c r="P12642">
        <v>2008</v>
      </c>
      <c r="Q12642" s="1">
        <v>41879</v>
      </c>
      <c r="R12642" s="1">
        <v>41879</v>
      </c>
      <c r="S12642">
        <v>0</v>
      </c>
      <c r="T12642">
        <v>0</v>
      </c>
      <c r="U12642">
        <v>2070953</v>
      </c>
      <c r="V12642">
        <v>0</v>
      </c>
      <c r="W12642">
        <v>0</v>
      </c>
      <c r="X12642">
        <v>0</v>
      </c>
      <c r="Y12642">
        <v>0</v>
      </c>
      <c r="Z12642">
        <v>0</v>
      </c>
      <c r="AA12642">
        <v>0</v>
      </c>
      <c r="AB12642">
        <v>0</v>
      </c>
      <c r="AC12642">
        <v>0</v>
      </c>
      <c r="AD12642">
        <v>0</v>
      </c>
      <c r="AE12642">
        <v>0</v>
      </c>
      <c r="AF12642">
        <v>0</v>
      </c>
      <c r="AG12642">
        <v>0</v>
      </c>
      <c r="AH12642">
        <v>0</v>
      </c>
      <c r="AI12642">
        <v>0</v>
      </c>
      <c r="AJ12642">
        <v>0</v>
      </c>
      <c r="AK12642">
        <v>0</v>
      </c>
      <c r="AL12642">
        <v>0</v>
      </c>
      <c r="AM12642">
        <v>0</v>
      </c>
    </row>
    <row r="12643" spans="1:39" x14ac:dyDescent="0.45">
      <c r="A12643" t="s">
        <v>49040</v>
      </c>
      <c r="B12643" t="s">
        <v>49041</v>
      </c>
      <c r="C12643" t="s">
        <v>49042</v>
      </c>
      <c r="D12643" t="s">
        <v>49043</v>
      </c>
      <c r="E12643" t="s">
        <v>32083</v>
      </c>
      <c r="F12643" t="s">
        <v>114</v>
      </c>
      <c r="G12643" t="s">
        <v>45</v>
      </c>
      <c r="H12643" t="s">
        <v>46</v>
      </c>
      <c r="I12643" t="s">
        <v>58</v>
      </c>
      <c r="J12643" t="s">
        <v>198</v>
      </c>
      <c r="K12643" t="s">
        <v>5607</v>
      </c>
      <c r="L12643">
        <v>1</v>
      </c>
      <c r="M12643" s="1">
        <v>38899</v>
      </c>
      <c r="N12643" s="2">
        <v>38899</v>
      </c>
      <c r="O12643" t="s">
        <v>658</v>
      </c>
      <c r="P12643">
        <v>2006</v>
      </c>
      <c r="Q12643" s="1">
        <v>39083</v>
      </c>
      <c r="R12643" s="1">
        <v>39083</v>
      </c>
      <c r="S12643">
        <v>0</v>
      </c>
      <c r="T12643">
        <v>0</v>
      </c>
      <c r="U12643">
        <v>0</v>
      </c>
      <c r="V12643">
        <v>0</v>
      </c>
      <c r="W12643">
        <v>0</v>
      </c>
      <c r="X12643">
        <v>0</v>
      </c>
      <c r="Y12643">
        <v>0</v>
      </c>
      <c r="Z12643">
        <v>0</v>
      </c>
      <c r="AA12643">
        <v>0</v>
      </c>
      <c r="AB12643">
        <v>0</v>
      </c>
      <c r="AC12643">
        <v>0</v>
      </c>
      <c r="AD12643">
        <v>0</v>
      </c>
      <c r="AE12643">
        <v>0</v>
      </c>
      <c r="AF12643">
        <v>0</v>
      </c>
      <c r="AG12643">
        <v>0</v>
      </c>
      <c r="AH12643">
        <v>0</v>
      </c>
      <c r="AI12643">
        <v>0</v>
      </c>
      <c r="AJ12643">
        <v>0</v>
      </c>
      <c r="AK12643">
        <v>0</v>
      </c>
      <c r="AL12643">
        <v>0</v>
      </c>
      <c r="AM12643">
        <v>0</v>
      </c>
    </row>
    <row r="12644" spans="1:39" x14ac:dyDescent="0.45">
      <c r="A12644" t="s">
        <v>49044</v>
      </c>
      <c r="B12644" t="s">
        <v>49045</v>
      </c>
      <c r="C12644" t="s">
        <v>49046</v>
      </c>
      <c r="D12644" t="s">
        <v>88</v>
      </c>
      <c r="E12644" t="s">
        <v>89</v>
      </c>
      <c r="F12644" t="s">
        <v>49047</v>
      </c>
      <c r="G12644" t="s">
        <v>57</v>
      </c>
      <c r="H12644" t="s">
        <v>46</v>
      </c>
      <c r="I12644" t="s">
        <v>821</v>
      </c>
      <c r="J12644" t="s">
        <v>822</v>
      </c>
      <c r="K12644" t="s">
        <v>823</v>
      </c>
      <c r="L12644">
        <v>1</v>
      </c>
      <c r="M12644" s="1">
        <v>34335</v>
      </c>
      <c r="N12644" s="2">
        <v>34335</v>
      </c>
      <c r="O12644" t="s">
        <v>3390</v>
      </c>
      <c r="P12644">
        <v>1994</v>
      </c>
      <c r="Q12644" s="1">
        <v>41865</v>
      </c>
      <c r="R12644" s="1">
        <v>41865</v>
      </c>
      <c r="S12644">
        <v>0</v>
      </c>
      <c r="T12644">
        <v>1999999</v>
      </c>
      <c r="U12644">
        <v>0</v>
      </c>
      <c r="V12644">
        <v>0</v>
      </c>
      <c r="W12644">
        <v>0</v>
      </c>
      <c r="X12644">
        <v>0</v>
      </c>
      <c r="Y12644">
        <v>0</v>
      </c>
      <c r="Z12644">
        <v>0</v>
      </c>
      <c r="AA12644">
        <v>0</v>
      </c>
      <c r="AB12644">
        <v>0</v>
      </c>
      <c r="AC12644">
        <v>0</v>
      </c>
      <c r="AD12644">
        <v>0</v>
      </c>
      <c r="AE12644">
        <v>0</v>
      </c>
      <c r="AF12644">
        <v>0</v>
      </c>
      <c r="AG12644">
        <v>0</v>
      </c>
      <c r="AH12644">
        <v>0</v>
      </c>
      <c r="AI12644">
        <v>0</v>
      </c>
      <c r="AJ12644">
        <v>0</v>
      </c>
      <c r="AK12644">
        <v>0</v>
      </c>
      <c r="AL12644">
        <v>0</v>
      </c>
      <c r="AM12644">
        <v>0</v>
      </c>
    </row>
    <row r="12645" spans="1:39" x14ac:dyDescent="0.45">
      <c r="A12645" t="s">
        <v>49048</v>
      </c>
      <c r="B12645" t="s">
        <v>49049</v>
      </c>
      <c r="C12645" t="s">
        <v>49050</v>
      </c>
      <c r="D12645" t="s">
        <v>448</v>
      </c>
      <c r="E12645" t="s">
        <v>449</v>
      </c>
      <c r="F12645" t="s">
        <v>640</v>
      </c>
      <c r="G12645" t="s">
        <v>57</v>
      </c>
      <c r="H12645" t="s">
        <v>1585</v>
      </c>
      <c r="J12645" t="s">
        <v>1586</v>
      </c>
      <c r="K12645" t="s">
        <v>1586</v>
      </c>
      <c r="L12645">
        <v>1</v>
      </c>
      <c r="M12645" s="1">
        <v>41153</v>
      </c>
      <c r="N12645" s="2">
        <v>41153</v>
      </c>
      <c r="O12645" t="s">
        <v>596</v>
      </c>
      <c r="P12645">
        <v>2012</v>
      </c>
      <c r="Q12645" s="1">
        <v>41699</v>
      </c>
      <c r="R12645" s="1">
        <v>41699</v>
      </c>
      <c r="S12645">
        <v>150000</v>
      </c>
      <c r="T12645">
        <v>0</v>
      </c>
      <c r="U12645">
        <v>0</v>
      </c>
      <c r="V12645">
        <v>0</v>
      </c>
      <c r="W12645">
        <v>0</v>
      </c>
      <c r="X12645">
        <v>0</v>
      </c>
      <c r="Y12645">
        <v>0</v>
      </c>
      <c r="Z12645">
        <v>0</v>
      </c>
      <c r="AA12645">
        <v>0</v>
      </c>
      <c r="AB12645">
        <v>0</v>
      </c>
      <c r="AC12645">
        <v>0</v>
      </c>
      <c r="AD12645">
        <v>0</v>
      </c>
      <c r="AE12645">
        <v>0</v>
      </c>
      <c r="AF12645">
        <v>0</v>
      </c>
      <c r="AG12645">
        <v>0</v>
      </c>
      <c r="AH12645">
        <v>0</v>
      </c>
      <c r="AI12645">
        <v>0</v>
      </c>
      <c r="AJ12645">
        <v>0</v>
      </c>
      <c r="AK12645">
        <v>0</v>
      </c>
      <c r="AL12645">
        <v>0</v>
      </c>
      <c r="AM12645">
        <v>0</v>
      </c>
    </row>
    <row r="12646" spans="1:39" x14ac:dyDescent="0.45">
      <c r="A12646" t="s">
        <v>49051</v>
      </c>
      <c r="B12646" t="s">
        <v>49052</v>
      </c>
      <c r="C12646" t="s">
        <v>49053</v>
      </c>
      <c r="D12646" t="s">
        <v>1009</v>
      </c>
      <c r="E12646" t="s">
        <v>1010</v>
      </c>
      <c r="F12646" t="s">
        <v>114</v>
      </c>
      <c r="G12646" t="s">
        <v>57</v>
      </c>
      <c r="H12646" t="s">
        <v>10506</v>
      </c>
      <c r="J12646" t="s">
        <v>10507</v>
      </c>
      <c r="K12646" t="s">
        <v>10507</v>
      </c>
      <c r="L12646">
        <v>1</v>
      </c>
      <c r="M12646" s="1">
        <v>39723</v>
      </c>
      <c r="N12646" s="2">
        <v>39722</v>
      </c>
      <c r="O12646" t="s">
        <v>872</v>
      </c>
      <c r="P12646">
        <v>2008</v>
      </c>
      <c r="Q12646" s="1">
        <v>41061</v>
      </c>
      <c r="R12646" s="1">
        <v>41061</v>
      </c>
      <c r="S12646">
        <v>0</v>
      </c>
      <c r="T12646">
        <v>0</v>
      </c>
      <c r="U12646">
        <v>0</v>
      </c>
      <c r="V12646">
        <v>0</v>
      </c>
      <c r="W12646">
        <v>0</v>
      </c>
      <c r="X12646">
        <v>0</v>
      </c>
      <c r="Y12646">
        <v>0</v>
      </c>
      <c r="Z12646">
        <v>0</v>
      </c>
      <c r="AA12646">
        <v>0</v>
      </c>
      <c r="AB12646">
        <v>0</v>
      </c>
      <c r="AC12646">
        <v>0</v>
      </c>
      <c r="AD12646">
        <v>0</v>
      </c>
      <c r="AE12646">
        <v>0</v>
      </c>
      <c r="AF12646">
        <v>0</v>
      </c>
      <c r="AG12646">
        <v>0</v>
      </c>
      <c r="AH12646">
        <v>0</v>
      </c>
      <c r="AI12646">
        <v>0</v>
      </c>
      <c r="AJ12646">
        <v>0</v>
      </c>
      <c r="AK12646">
        <v>0</v>
      </c>
      <c r="AL12646">
        <v>0</v>
      </c>
      <c r="AM12646">
        <v>0</v>
      </c>
    </row>
    <row r="12647" spans="1:39" x14ac:dyDescent="0.45">
      <c r="A12647" t="s">
        <v>49054</v>
      </c>
      <c r="B12647" t="s">
        <v>49055</v>
      </c>
      <c r="C12647" t="s">
        <v>49056</v>
      </c>
      <c r="D12647" t="s">
        <v>49057</v>
      </c>
      <c r="E12647" t="s">
        <v>14800</v>
      </c>
      <c r="F12647" t="s">
        <v>426</v>
      </c>
      <c r="G12647" t="s">
        <v>57</v>
      </c>
      <c r="H12647" t="s">
        <v>496</v>
      </c>
      <c r="J12647" t="s">
        <v>2417</v>
      </c>
      <c r="K12647" t="s">
        <v>2417</v>
      </c>
      <c r="L12647">
        <v>1</v>
      </c>
      <c r="M12647" s="1">
        <v>40974</v>
      </c>
      <c r="N12647" s="2">
        <v>40969</v>
      </c>
      <c r="O12647" t="s">
        <v>132</v>
      </c>
      <c r="P12647">
        <v>2012</v>
      </c>
      <c r="Q12647" s="1">
        <v>41064</v>
      </c>
      <c r="R12647" s="1">
        <v>41064</v>
      </c>
      <c r="S12647">
        <v>200000</v>
      </c>
      <c r="T12647">
        <v>0</v>
      </c>
      <c r="U12647">
        <v>0</v>
      </c>
      <c r="V12647">
        <v>0</v>
      </c>
      <c r="W12647">
        <v>0</v>
      </c>
      <c r="X12647">
        <v>0</v>
      </c>
      <c r="Y12647">
        <v>0</v>
      </c>
      <c r="Z12647">
        <v>0</v>
      </c>
      <c r="AA12647">
        <v>0</v>
      </c>
      <c r="AB12647">
        <v>0</v>
      </c>
      <c r="AC12647">
        <v>0</v>
      </c>
      <c r="AD12647">
        <v>0</v>
      </c>
      <c r="AE12647">
        <v>0</v>
      </c>
      <c r="AF12647">
        <v>0</v>
      </c>
      <c r="AG12647">
        <v>0</v>
      </c>
      <c r="AH12647">
        <v>0</v>
      </c>
      <c r="AI12647">
        <v>0</v>
      </c>
      <c r="AJ12647">
        <v>0</v>
      </c>
      <c r="AK12647">
        <v>0</v>
      </c>
      <c r="AL12647">
        <v>0</v>
      </c>
      <c r="AM12647">
        <v>0</v>
      </c>
    </row>
    <row r="12648" spans="1:39" x14ac:dyDescent="0.45">
      <c r="A12648" t="s">
        <v>49058</v>
      </c>
      <c r="B12648" t="s">
        <v>49059</v>
      </c>
      <c r="F12648" t="s">
        <v>49060</v>
      </c>
      <c r="G12648" t="s">
        <v>57</v>
      </c>
      <c r="H12648" t="s">
        <v>46</v>
      </c>
      <c r="I12648" t="s">
        <v>148</v>
      </c>
      <c r="J12648" t="s">
        <v>149</v>
      </c>
      <c r="K12648" t="s">
        <v>2752</v>
      </c>
      <c r="L12648">
        <v>1</v>
      </c>
      <c r="Q12648" s="1">
        <v>41682</v>
      </c>
      <c r="R12648" s="1">
        <v>41682</v>
      </c>
      <c r="S12648">
        <v>0</v>
      </c>
      <c r="T12648">
        <v>0</v>
      </c>
      <c r="U12648">
        <v>0</v>
      </c>
      <c r="V12648">
        <v>0</v>
      </c>
      <c r="W12648">
        <v>0</v>
      </c>
      <c r="X12648">
        <v>501000</v>
      </c>
      <c r="Y12648">
        <v>0</v>
      </c>
      <c r="Z12648">
        <v>0</v>
      </c>
      <c r="AA12648">
        <v>0</v>
      </c>
      <c r="AB12648">
        <v>0</v>
      </c>
      <c r="AC12648">
        <v>0</v>
      </c>
      <c r="AD12648">
        <v>0</v>
      </c>
      <c r="AE12648">
        <v>0</v>
      </c>
      <c r="AF12648">
        <v>0</v>
      </c>
      <c r="AG12648">
        <v>0</v>
      </c>
      <c r="AH12648">
        <v>0</v>
      </c>
      <c r="AI12648">
        <v>0</v>
      </c>
      <c r="AJ12648">
        <v>0</v>
      </c>
      <c r="AK12648">
        <v>0</v>
      </c>
      <c r="AL12648">
        <v>0</v>
      </c>
      <c r="AM12648">
        <v>0</v>
      </c>
    </row>
    <row r="12649" spans="1:39" x14ac:dyDescent="0.45">
      <c r="A12649" t="s">
        <v>49061</v>
      </c>
      <c r="B12649" t="s">
        <v>49062</v>
      </c>
      <c r="C12649" t="s">
        <v>49063</v>
      </c>
      <c r="D12649" t="s">
        <v>49064</v>
      </c>
      <c r="E12649" t="s">
        <v>1152</v>
      </c>
      <c r="F12649" t="s">
        <v>114</v>
      </c>
      <c r="G12649" t="s">
        <v>45</v>
      </c>
      <c r="H12649" t="s">
        <v>46</v>
      </c>
      <c r="I12649" t="s">
        <v>58</v>
      </c>
      <c r="J12649" t="s">
        <v>3815</v>
      </c>
      <c r="K12649" t="s">
        <v>3816</v>
      </c>
      <c r="L12649">
        <v>1</v>
      </c>
      <c r="M12649" s="1">
        <v>40909</v>
      </c>
      <c r="N12649" s="2">
        <v>40909</v>
      </c>
      <c r="O12649" t="s">
        <v>132</v>
      </c>
      <c r="P12649">
        <v>2012</v>
      </c>
      <c r="Q12649" s="1">
        <v>41122</v>
      </c>
      <c r="R12649" s="1">
        <v>41122</v>
      </c>
      <c r="S12649">
        <v>0</v>
      </c>
      <c r="T12649">
        <v>0</v>
      </c>
      <c r="U12649">
        <v>0</v>
      </c>
      <c r="V12649">
        <v>0</v>
      </c>
      <c r="W12649">
        <v>0</v>
      </c>
      <c r="X12649">
        <v>0</v>
      </c>
      <c r="Y12649">
        <v>0</v>
      </c>
      <c r="Z12649">
        <v>0</v>
      </c>
      <c r="AA12649">
        <v>0</v>
      </c>
      <c r="AB12649">
        <v>0</v>
      </c>
      <c r="AC12649">
        <v>0</v>
      </c>
      <c r="AD12649">
        <v>0</v>
      </c>
      <c r="AE12649">
        <v>0</v>
      </c>
      <c r="AF12649">
        <v>0</v>
      </c>
      <c r="AG12649">
        <v>0</v>
      </c>
      <c r="AH12649">
        <v>0</v>
      </c>
      <c r="AI12649">
        <v>0</v>
      </c>
      <c r="AJ12649">
        <v>0</v>
      </c>
      <c r="AK12649">
        <v>0</v>
      </c>
      <c r="AL12649">
        <v>0</v>
      </c>
      <c r="AM12649">
        <v>0</v>
      </c>
    </row>
    <row r="12650" spans="1:39" x14ac:dyDescent="0.45">
      <c r="A12650" t="s">
        <v>49065</v>
      </c>
      <c r="B12650" t="s">
        <v>49066</v>
      </c>
      <c r="C12650" t="s">
        <v>49067</v>
      </c>
      <c r="D12650" t="s">
        <v>49068</v>
      </c>
      <c r="E12650" t="s">
        <v>20222</v>
      </c>
      <c r="F12650" s="3">
        <v>40000</v>
      </c>
      <c r="G12650" t="s">
        <v>57</v>
      </c>
      <c r="H12650" t="s">
        <v>46</v>
      </c>
      <c r="I12650" t="s">
        <v>648</v>
      </c>
      <c r="J12650" t="s">
        <v>49069</v>
      </c>
      <c r="K12650" t="s">
        <v>268</v>
      </c>
      <c r="L12650">
        <v>2</v>
      </c>
      <c r="M12650" s="1">
        <v>41127</v>
      </c>
      <c r="N12650" s="2">
        <v>41122</v>
      </c>
      <c r="O12650" t="s">
        <v>596</v>
      </c>
      <c r="P12650">
        <v>2012</v>
      </c>
      <c r="Q12650" s="1">
        <v>41127</v>
      </c>
      <c r="R12650" s="1">
        <v>41289</v>
      </c>
      <c r="S12650">
        <v>20000</v>
      </c>
      <c r="T12650">
        <v>0</v>
      </c>
      <c r="U12650">
        <v>0</v>
      </c>
      <c r="V12650">
        <v>0</v>
      </c>
      <c r="W12650">
        <v>0</v>
      </c>
      <c r="X12650">
        <v>0</v>
      </c>
      <c r="Y12650">
        <v>20000</v>
      </c>
      <c r="Z12650">
        <v>0</v>
      </c>
      <c r="AA12650">
        <v>0</v>
      </c>
      <c r="AB12650">
        <v>0</v>
      </c>
      <c r="AC12650">
        <v>0</v>
      </c>
      <c r="AD12650">
        <v>0</v>
      </c>
      <c r="AE12650">
        <v>0</v>
      </c>
      <c r="AF12650">
        <v>0</v>
      </c>
      <c r="AG12650">
        <v>0</v>
      </c>
      <c r="AH12650">
        <v>0</v>
      </c>
      <c r="AI12650">
        <v>0</v>
      </c>
      <c r="AJ12650">
        <v>0</v>
      </c>
      <c r="AK12650">
        <v>0</v>
      </c>
      <c r="AL12650">
        <v>0</v>
      </c>
      <c r="AM12650">
        <v>0</v>
      </c>
    </row>
    <row r="12651" spans="1:39" x14ac:dyDescent="0.45">
      <c r="A12651" t="s">
        <v>49070</v>
      </c>
      <c r="B12651" t="s">
        <v>49071</v>
      </c>
      <c r="C12651" t="s">
        <v>49072</v>
      </c>
      <c r="D12651" t="s">
        <v>653</v>
      </c>
      <c r="E12651" t="s">
        <v>343</v>
      </c>
      <c r="F12651" t="s">
        <v>114</v>
      </c>
      <c r="G12651" t="s">
        <v>57</v>
      </c>
      <c r="H12651" t="s">
        <v>496</v>
      </c>
      <c r="J12651" t="s">
        <v>29248</v>
      </c>
      <c r="K12651" t="s">
        <v>29248</v>
      </c>
      <c r="L12651">
        <v>1</v>
      </c>
      <c r="Q12651" s="1">
        <v>41670</v>
      </c>
      <c r="R12651" s="1">
        <v>41670</v>
      </c>
      <c r="S12651">
        <v>0</v>
      </c>
      <c r="T12651">
        <v>0</v>
      </c>
      <c r="U12651">
        <v>0</v>
      </c>
      <c r="V12651">
        <v>0</v>
      </c>
      <c r="W12651">
        <v>0</v>
      </c>
      <c r="X12651">
        <v>0</v>
      </c>
      <c r="Y12651">
        <v>0</v>
      </c>
      <c r="Z12651">
        <v>0</v>
      </c>
      <c r="AA12651">
        <v>0</v>
      </c>
      <c r="AB12651">
        <v>0</v>
      </c>
      <c r="AC12651">
        <v>0</v>
      </c>
      <c r="AD12651">
        <v>0</v>
      </c>
      <c r="AE12651">
        <v>0</v>
      </c>
      <c r="AF12651">
        <v>0</v>
      </c>
      <c r="AG12651">
        <v>0</v>
      </c>
      <c r="AH12651">
        <v>0</v>
      </c>
      <c r="AI12651">
        <v>0</v>
      </c>
      <c r="AJ12651">
        <v>0</v>
      </c>
      <c r="AK12651">
        <v>0</v>
      </c>
      <c r="AL12651">
        <v>0</v>
      </c>
      <c r="AM12651">
        <v>0</v>
      </c>
    </row>
    <row r="12652" spans="1:39" x14ac:dyDescent="0.45">
      <c r="A12652" t="s">
        <v>49073</v>
      </c>
      <c r="B12652" t="s">
        <v>49074</v>
      </c>
      <c r="C12652" t="s">
        <v>49075</v>
      </c>
      <c r="D12652" t="s">
        <v>49076</v>
      </c>
      <c r="E12652" t="s">
        <v>1468</v>
      </c>
      <c r="F12652" t="s">
        <v>114</v>
      </c>
      <c r="G12652" t="s">
        <v>57</v>
      </c>
      <c r="L12652">
        <v>1</v>
      </c>
      <c r="M12652" s="1">
        <v>40816</v>
      </c>
      <c r="N12652" s="2">
        <v>40787</v>
      </c>
      <c r="O12652" t="s">
        <v>250</v>
      </c>
      <c r="P12652">
        <v>2011</v>
      </c>
      <c r="Q12652" s="1">
        <v>41730</v>
      </c>
      <c r="R12652" s="1">
        <v>41730</v>
      </c>
      <c r="S12652">
        <v>0</v>
      </c>
      <c r="T12652">
        <v>0</v>
      </c>
      <c r="U12652">
        <v>0</v>
      </c>
      <c r="V12652">
        <v>0</v>
      </c>
      <c r="W12652">
        <v>0</v>
      </c>
      <c r="X12652">
        <v>0</v>
      </c>
      <c r="Y12652">
        <v>0</v>
      </c>
      <c r="Z12652">
        <v>0</v>
      </c>
      <c r="AA12652">
        <v>0</v>
      </c>
      <c r="AB12652">
        <v>0</v>
      </c>
      <c r="AC12652">
        <v>0</v>
      </c>
      <c r="AD12652">
        <v>0</v>
      </c>
      <c r="AE12652">
        <v>0</v>
      </c>
      <c r="AF12652">
        <v>0</v>
      </c>
      <c r="AG12652">
        <v>0</v>
      </c>
      <c r="AH12652">
        <v>0</v>
      </c>
      <c r="AI12652">
        <v>0</v>
      </c>
      <c r="AJ12652">
        <v>0</v>
      </c>
      <c r="AK12652">
        <v>0</v>
      </c>
      <c r="AL12652">
        <v>0</v>
      </c>
      <c r="AM12652">
        <v>0</v>
      </c>
    </row>
    <row r="12653" spans="1:39" x14ac:dyDescent="0.45">
      <c r="A12653" t="s">
        <v>49077</v>
      </c>
      <c r="B12653" t="s">
        <v>49078</v>
      </c>
      <c r="C12653" t="s">
        <v>49079</v>
      </c>
      <c r="D12653" t="s">
        <v>1343</v>
      </c>
      <c r="E12653" t="s">
        <v>1344</v>
      </c>
      <c r="F12653" t="s">
        <v>49080</v>
      </c>
      <c r="G12653" t="s">
        <v>57</v>
      </c>
      <c r="H12653" t="s">
        <v>46</v>
      </c>
      <c r="I12653" t="s">
        <v>58</v>
      </c>
      <c r="J12653" t="s">
        <v>198</v>
      </c>
      <c r="K12653" t="s">
        <v>1363</v>
      </c>
      <c r="L12653">
        <v>9</v>
      </c>
      <c r="M12653" s="1">
        <v>36161</v>
      </c>
      <c r="N12653" s="2">
        <v>36161</v>
      </c>
      <c r="O12653" t="s">
        <v>1121</v>
      </c>
      <c r="P12653">
        <v>1999</v>
      </c>
      <c r="Q12653" s="1">
        <v>38135</v>
      </c>
      <c r="R12653" s="1">
        <v>41528</v>
      </c>
      <c r="S12653">
        <v>0</v>
      </c>
      <c r="T12653">
        <v>107116000</v>
      </c>
      <c r="U12653">
        <v>0</v>
      </c>
      <c r="V12653">
        <v>0</v>
      </c>
      <c r="W12653">
        <v>8527676</v>
      </c>
      <c r="X12653">
        <v>0</v>
      </c>
      <c r="Y12653">
        <v>0</v>
      </c>
      <c r="Z12653">
        <v>0</v>
      </c>
      <c r="AA12653">
        <v>23500000</v>
      </c>
      <c r="AB12653">
        <v>0</v>
      </c>
      <c r="AC12653">
        <v>0</v>
      </c>
      <c r="AD12653">
        <v>0</v>
      </c>
      <c r="AE12653">
        <v>0</v>
      </c>
      <c r="AF12653">
        <v>0</v>
      </c>
      <c r="AG12653">
        <v>0</v>
      </c>
      <c r="AH12653">
        <v>12500000</v>
      </c>
      <c r="AI12653">
        <v>48000000</v>
      </c>
      <c r="AJ12653">
        <v>10700000</v>
      </c>
      <c r="AK12653">
        <v>0</v>
      </c>
      <c r="AL12653">
        <v>0</v>
      </c>
      <c r="AM12653">
        <v>0</v>
      </c>
    </row>
    <row r="12654" spans="1:39" x14ac:dyDescent="0.45">
      <c r="A12654" t="s">
        <v>49081</v>
      </c>
      <c r="B12654" t="s">
        <v>49082</v>
      </c>
      <c r="C12654" t="s">
        <v>49083</v>
      </c>
      <c r="D12654" t="s">
        <v>49084</v>
      </c>
      <c r="E12654" t="s">
        <v>23530</v>
      </c>
      <c r="F12654" s="3">
        <v>25000</v>
      </c>
      <c r="G12654" t="s">
        <v>101</v>
      </c>
      <c r="H12654" t="s">
        <v>46</v>
      </c>
      <c r="I12654" t="s">
        <v>2223</v>
      </c>
      <c r="J12654" t="s">
        <v>2456</v>
      </c>
      <c r="K12654" t="s">
        <v>4766</v>
      </c>
      <c r="L12654">
        <v>1</v>
      </c>
      <c r="M12654" s="1">
        <v>41040</v>
      </c>
      <c r="N12654" s="2">
        <v>41030</v>
      </c>
      <c r="O12654" t="s">
        <v>50</v>
      </c>
      <c r="P12654">
        <v>2012</v>
      </c>
      <c r="Q12654" s="1">
        <v>41030</v>
      </c>
      <c r="R12654" s="1">
        <v>41030</v>
      </c>
      <c r="S12654">
        <v>25000</v>
      </c>
      <c r="T12654">
        <v>0</v>
      </c>
      <c r="U12654">
        <v>0</v>
      </c>
      <c r="V12654">
        <v>0</v>
      </c>
      <c r="W12654">
        <v>0</v>
      </c>
      <c r="X12654">
        <v>0</v>
      </c>
      <c r="Y12654">
        <v>0</v>
      </c>
      <c r="Z12654">
        <v>0</v>
      </c>
      <c r="AA12654">
        <v>0</v>
      </c>
      <c r="AB12654">
        <v>0</v>
      </c>
      <c r="AC12654">
        <v>0</v>
      </c>
      <c r="AD12654">
        <v>0</v>
      </c>
      <c r="AE12654">
        <v>0</v>
      </c>
      <c r="AF12654">
        <v>0</v>
      </c>
      <c r="AG12654">
        <v>0</v>
      </c>
      <c r="AH12654">
        <v>0</v>
      </c>
      <c r="AI12654">
        <v>0</v>
      </c>
      <c r="AJ12654">
        <v>0</v>
      </c>
      <c r="AK12654">
        <v>0</v>
      </c>
      <c r="AL12654">
        <v>0</v>
      </c>
      <c r="AM12654">
        <v>0</v>
      </c>
    </row>
    <row r="12655" spans="1:39" x14ac:dyDescent="0.45">
      <c r="A12655" t="s">
        <v>49085</v>
      </c>
      <c r="B12655" t="s">
        <v>49086</v>
      </c>
      <c r="C12655" t="s">
        <v>49087</v>
      </c>
      <c r="D12655" t="s">
        <v>49088</v>
      </c>
      <c r="E12655" t="s">
        <v>7623</v>
      </c>
      <c r="F12655" t="s">
        <v>6187</v>
      </c>
      <c r="G12655" t="s">
        <v>57</v>
      </c>
      <c r="H12655" t="s">
        <v>46</v>
      </c>
      <c r="I12655" t="s">
        <v>58</v>
      </c>
      <c r="J12655" t="s">
        <v>198</v>
      </c>
      <c r="K12655" t="s">
        <v>731</v>
      </c>
      <c r="L12655">
        <v>1</v>
      </c>
      <c r="Q12655" s="1">
        <v>41257</v>
      </c>
      <c r="R12655" s="1">
        <v>41257</v>
      </c>
      <c r="S12655">
        <v>0</v>
      </c>
      <c r="T12655">
        <v>4300000</v>
      </c>
      <c r="U12655">
        <v>0</v>
      </c>
      <c r="V12655">
        <v>0</v>
      </c>
      <c r="W12655">
        <v>0</v>
      </c>
      <c r="X12655">
        <v>0</v>
      </c>
      <c r="Y12655">
        <v>0</v>
      </c>
      <c r="Z12655">
        <v>0</v>
      </c>
      <c r="AA12655">
        <v>0</v>
      </c>
      <c r="AB12655">
        <v>0</v>
      </c>
      <c r="AC12655">
        <v>0</v>
      </c>
      <c r="AD12655">
        <v>0</v>
      </c>
      <c r="AE12655">
        <v>0</v>
      </c>
      <c r="AF12655">
        <v>0</v>
      </c>
      <c r="AG12655">
        <v>0</v>
      </c>
      <c r="AH12655">
        <v>0</v>
      </c>
      <c r="AI12655">
        <v>0</v>
      </c>
      <c r="AJ12655">
        <v>0</v>
      </c>
      <c r="AK12655">
        <v>0</v>
      </c>
      <c r="AL12655">
        <v>0</v>
      </c>
      <c r="AM12655">
        <v>0</v>
      </c>
    </row>
    <row r="12656" spans="1:39" x14ac:dyDescent="0.45">
      <c r="A12656" t="s">
        <v>49089</v>
      </c>
      <c r="B12656" t="s">
        <v>49090</v>
      </c>
      <c r="C12656" t="s">
        <v>49091</v>
      </c>
      <c r="D12656" t="s">
        <v>774</v>
      </c>
      <c r="E12656" t="s">
        <v>775</v>
      </c>
      <c r="F12656" t="s">
        <v>49092</v>
      </c>
      <c r="G12656" t="s">
        <v>57</v>
      </c>
      <c r="H12656" t="s">
        <v>223</v>
      </c>
      <c r="J12656" t="s">
        <v>224</v>
      </c>
      <c r="K12656" t="s">
        <v>224</v>
      </c>
      <c r="L12656">
        <v>1</v>
      </c>
      <c r="Q12656" s="1">
        <v>39387</v>
      </c>
      <c r="R12656" s="1">
        <v>39387</v>
      </c>
      <c r="S12656">
        <v>0</v>
      </c>
      <c r="T12656">
        <v>3883928</v>
      </c>
      <c r="U12656">
        <v>0</v>
      </c>
      <c r="V12656">
        <v>0</v>
      </c>
      <c r="W12656">
        <v>0</v>
      </c>
      <c r="X12656">
        <v>0</v>
      </c>
      <c r="Y12656">
        <v>0</v>
      </c>
      <c r="Z12656">
        <v>0</v>
      </c>
      <c r="AA12656">
        <v>0</v>
      </c>
      <c r="AB12656">
        <v>0</v>
      </c>
      <c r="AC12656">
        <v>0</v>
      </c>
      <c r="AD12656">
        <v>0</v>
      </c>
      <c r="AE12656">
        <v>0</v>
      </c>
      <c r="AF12656">
        <v>3883928</v>
      </c>
      <c r="AG12656">
        <v>0</v>
      </c>
      <c r="AH12656">
        <v>0</v>
      </c>
      <c r="AI12656">
        <v>0</v>
      </c>
      <c r="AJ12656">
        <v>0</v>
      </c>
      <c r="AK12656">
        <v>0</v>
      </c>
      <c r="AL12656">
        <v>0</v>
      </c>
      <c r="AM12656">
        <v>0</v>
      </c>
    </row>
    <row r="12657" spans="1:39" x14ac:dyDescent="0.45">
      <c r="A12657" t="s">
        <v>49093</v>
      </c>
      <c r="B12657" t="s">
        <v>49094</v>
      </c>
      <c r="C12657" t="s">
        <v>49095</v>
      </c>
      <c r="D12657" t="s">
        <v>228</v>
      </c>
      <c r="E12657" t="s">
        <v>229</v>
      </c>
      <c r="F12657" t="s">
        <v>114</v>
      </c>
      <c r="G12657" t="s">
        <v>57</v>
      </c>
      <c r="H12657" t="s">
        <v>46</v>
      </c>
      <c r="I12657" t="s">
        <v>136</v>
      </c>
      <c r="J12657" t="s">
        <v>137</v>
      </c>
      <c r="K12657" t="s">
        <v>49096</v>
      </c>
      <c r="L12657">
        <v>1</v>
      </c>
      <c r="M12657" s="1">
        <v>41640</v>
      </c>
      <c r="N12657" s="2">
        <v>41640</v>
      </c>
      <c r="O12657" t="s">
        <v>84</v>
      </c>
      <c r="P12657">
        <v>2014</v>
      </c>
      <c r="Q12657" s="1">
        <v>41706</v>
      </c>
      <c r="R12657" s="1">
        <v>41706</v>
      </c>
      <c r="S12657">
        <v>0</v>
      </c>
      <c r="T12657">
        <v>0</v>
      </c>
      <c r="U12657">
        <v>0</v>
      </c>
      <c r="V12657">
        <v>0</v>
      </c>
      <c r="W12657">
        <v>0</v>
      </c>
      <c r="X12657">
        <v>0</v>
      </c>
      <c r="Y12657">
        <v>0</v>
      </c>
      <c r="Z12657">
        <v>0</v>
      </c>
      <c r="AA12657">
        <v>0</v>
      </c>
      <c r="AB12657">
        <v>0</v>
      </c>
      <c r="AC12657">
        <v>0</v>
      </c>
      <c r="AD12657">
        <v>0</v>
      </c>
      <c r="AE12657">
        <v>0</v>
      </c>
      <c r="AF12657">
        <v>0</v>
      </c>
      <c r="AG12657">
        <v>0</v>
      </c>
      <c r="AH12657">
        <v>0</v>
      </c>
      <c r="AI12657">
        <v>0</v>
      </c>
      <c r="AJ12657">
        <v>0</v>
      </c>
      <c r="AK12657">
        <v>0</v>
      </c>
      <c r="AL12657">
        <v>0</v>
      </c>
      <c r="AM12657">
        <v>0</v>
      </c>
    </row>
    <row r="12658" spans="1:39" x14ac:dyDescent="0.45">
      <c r="A12658" t="s">
        <v>49097</v>
      </c>
      <c r="B12658" t="s">
        <v>49098</v>
      </c>
      <c r="D12658" t="s">
        <v>142</v>
      </c>
      <c r="E12658" t="s">
        <v>143</v>
      </c>
      <c r="F12658" t="s">
        <v>1047</v>
      </c>
      <c r="G12658" t="s">
        <v>57</v>
      </c>
      <c r="H12658" t="s">
        <v>46</v>
      </c>
      <c r="I12658" t="s">
        <v>318</v>
      </c>
      <c r="J12658" t="s">
        <v>5240</v>
      </c>
      <c r="K12658" t="s">
        <v>1097</v>
      </c>
      <c r="L12658">
        <v>1</v>
      </c>
      <c r="M12658" s="1">
        <v>32365</v>
      </c>
      <c r="N12658" s="2">
        <v>32356</v>
      </c>
      <c r="O12658" t="s">
        <v>49099</v>
      </c>
      <c r="P12658">
        <v>1988</v>
      </c>
      <c r="Q12658" s="1">
        <v>40400</v>
      </c>
      <c r="R12658" s="1">
        <v>40400</v>
      </c>
      <c r="S12658">
        <v>5000000</v>
      </c>
      <c r="T12658">
        <v>0</v>
      </c>
      <c r="U12658">
        <v>0</v>
      </c>
      <c r="V12658">
        <v>0</v>
      </c>
      <c r="W12658">
        <v>0</v>
      </c>
      <c r="X12658">
        <v>0</v>
      </c>
      <c r="Y12658">
        <v>0</v>
      </c>
      <c r="Z12658">
        <v>0</v>
      </c>
      <c r="AA12658">
        <v>0</v>
      </c>
      <c r="AB12658">
        <v>0</v>
      </c>
      <c r="AC12658">
        <v>0</v>
      </c>
      <c r="AD12658">
        <v>0</v>
      </c>
      <c r="AE12658">
        <v>0</v>
      </c>
      <c r="AF12658">
        <v>0</v>
      </c>
      <c r="AG12658">
        <v>0</v>
      </c>
      <c r="AH12658">
        <v>0</v>
      </c>
      <c r="AI12658">
        <v>0</v>
      </c>
      <c r="AJ12658">
        <v>0</v>
      </c>
      <c r="AK12658">
        <v>0</v>
      </c>
      <c r="AL12658">
        <v>0</v>
      </c>
      <c r="AM12658">
        <v>0</v>
      </c>
    </row>
    <row r="12659" spans="1:39" x14ac:dyDescent="0.45">
      <c r="A12659" t="s">
        <v>49100</v>
      </c>
      <c r="B12659" t="s">
        <v>49101</v>
      </c>
      <c r="C12659" t="s">
        <v>49102</v>
      </c>
      <c r="D12659" t="s">
        <v>258</v>
      </c>
      <c r="E12659" t="s">
        <v>259</v>
      </c>
      <c r="F12659" t="s">
        <v>49103</v>
      </c>
      <c r="G12659" t="s">
        <v>57</v>
      </c>
      <c r="H12659" t="s">
        <v>74</v>
      </c>
      <c r="J12659" t="s">
        <v>75</v>
      </c>
      <c r="K12659" t="s">
        <v>75</v>
      </c>
      <c r="L12659">
        <v>1</v>
      </c>
      <c r="M12659" s="1">
        <v>40909</v>
      </c>
      <c r="N12659" s="2">
        <v>40909</v>
      </c>
      <c r="O12659" t="s">
        <v>132</v>
      </c>
      <c r="P12659">
        <v>2012</v>
      </c>
      <c r="Q12659" s="1">
        <v>41386</v>
      </c>
      <c r="R12659" s="1">
        <v>41386</v>
      </c>
      <c r="S12659">
        <v>0</v>
      </c>
      <c r="T12659">
        <v>228372</v>
      </c>
      <c r="U12659">
        <v>0</v>
      </c>
      <c r="V12659">
        <v>0</v>
      </c>
      <c r="W12659">
        <v>0</v>
      </c>
      <c r="X12659">
        <v>0</v>
      </c>
      <c r="Y12659">
        <v>0</v>
      </c>
      <c r="Z12659">
        <v>0</v>
      </c>
      <c r="AA12659">
        <v>0</v>
      </c>
      <c r="AB12659">
        <v>0</v>
      </c>
      <c r="AC12659">
        <v>0</v>
      </c>
      <c r="AD12659">
        <v>0</v>
      </c>
      <c r="AE12659">
        <v>0</v>
      </c>
      <c r="AF12659">
        <v>0</v>
      </c>
      <c r="AG12659">
        <v>0</v>
      </c>
      <c r="AH12659">
        <v>0</v>
      </c>
      <c r="AI12659">
        <v>0</v>
      </c>
      <c r="AJ12659">
        <v>0</v>
      </c>
      <c r="AK12659">
        <v>0</v>
      </c>
      <c r="AL12659">
        <v>0</v>
      </c>
      <c r="AM12659">
        <v>0</v>
      </c>
    </row>
    <row r="12660" spans="1:39" x14ac:dyDescent="0.45">
      <c r="A12660" t="s">
        <v>49104</v>
      </c>
      <c r="B12660" t="s">
        <v>49105</v>
      </c>
      <c r="C12660" t="s">
        <v>49106</v>
      </c>
      <c r="D12660" t="s">
        <v>54</v>
      </c>
      <c r="E12660" t="s">
        <v>55</v>
      </c>
      <c r="F12660" t="s">
        <v>49107</v>
      </c>
      <c r="G12660" t="s">
        <v>57</v>
      </c>
      <c r="H12660" t="s">
        <v>1414</v>
      </c>
      <c r="J12660" t="s">
        <v>1415</v>
      </c>
      <c r="K12660" t="s">
        <v>1415</v>
      </c>
      <c r="L12660">
        <v>1</v>
      </c>
      <c r="Q12660" s="1">
        <v>38755</v>
      </c>
      <c r="R12660" s="1">
        <v>38755</v>
      </c>
      <c r="S12660">
        <v>0</v>
      </c>
      <c r="T12660">
        <v>3591900</v>
      </c>
      <c r="U12660">
        <v>0</v>
      </c>
      <c r="V12660">
        <v>0</v>
      </c>
      <c r="W12660">
        <v>0</v>
      </c>
      <c r="X12660">
        <v>0</v>
      </c>
      <c r="Y12660">
        <v>0</v>
      </c>
      <c r="Z12660">
        <v>0</v>
      </c>
      <c r="AA12660">
        <v>0</v>
      </c>
      <c r="AB12660">
        <v>0</v>
      </c>
      <c r="AC12660">
        <v>0</v>
      </c>
      <c r="AD12660">
        <v>0</v>
      </c>
      <c r="AE12660">
        <v>0</v>
      </c>
      <c r="AF12660">
        <v>0</v>
      </c>
      <c r="AG12660">
        <v>0</v>
      </c>
      <c r="AH12660">
        <v>0</v>
      </c>
      <c r="AI12660">
        <v>0</v>
      </c>
      <c r="AJ12660">
        <v>0</v>
      </c>
      <c r="AK12660">
        <v>0</v>
      </c>
      <c r="AL12660">
        <v>0</v>
      </c>
      <c r="AM12660">
        <v>0</v>
      </c>
    </row>
    <row r="12661" spans="1:39" x14ac:dyDescent="0.45">
      <c r="A12661" t="s">
        <v>49108</v>
      </c>
      <c r="B12661" t="s">
        <v>49109</v>
      </c>
      <c r="C12661" t="s">
        <v>49110</v>
      </c>
      <c r="D12661" t="s">
        <v>461</v>
      </c>
      <c r="E12661" t="s">
        <v>462</v>
      </c>
      <c r="F12661" t="s">
        <v>114</v>
      </c>
      <c r="G12661" t="s">
        <v>57</v>
      </c>
      <c r="H12661" t="s">
        <v>223</v>
      </c>
      <c r="J12661" t="s">
        <v>13291</v>
      </c>
      <c r="K12661" t="s">
        <v>13291</v>
      </c>
      <c r="L12661">
        <v>2</v>
      </c>
      <c r="M12661" s="1">
        <v>37226</v>
      </c>
      <c r="N12661" s="2">
        <v>37226</v>
      </c>
      <c r="O12661" t="s">
        <v>10543</v>
      </c>
      <c r="P12661">
        <v>2001</v>
      </c>
      <c r="Q12661" s="1">
        <v>36617</v>
      </c>
      <c r="R12661" s="1">
        <v>36892</v>
      </c>
      <c r="S12661">
        <v>0</v>
      </c>
      <c r="T12661">
        <v>0</v>
      </c>
      <c r="U12661">
        <v>0</v>
      </c>
      <c r="V12661">
        <v>0</v>
      </c>
      <c r="W12661">
        <v>0</v>
      </c>
      <c r="X12661">
        <v>0</v>
      </c>
      <c r="Y12661">
        <v>0</v>
      </c>
      <c r="Z12661">
        <v>0</v>
      </c>
      <c r="AA12661">
        <v>0</v>
      </c>
      <c r="AB12661">
        <v>0</v>
      </c>
      <c r="AC12661">
        <v>0</v>
      </c>
      <c r="AD12661">
        <v>0</v>
      </c>
      <c r="AE12661">
        <v>0</v>
      </c>
      <c r="AF12661">
        <v>0</v>
      </c>
      <c r="AG12661">
        <v>0</v>
      </c>
      <c r="AH12661">
        <v>0</v>
      </c>
      <c r="AI12661">
        <v>0</v>
      </c>
      <c r="AJ12661">
        <v>0</v>
      </c>
      <c r="AK12661">
        <v>0</v>
      </c>
      <c r="AL12661">
        <v>0</v>
      </c>
      <c r="AM12661">
        <v>0</v>
      </c>
    </row>
    <row r="12662" spans="1:39" x14ac:dyDescent="0.45">
      <c r="A12662" t="s">
        <v>49111</v>
      </c>
      <c r="B12662" t="s">
        <v>49112</v>
      </c>
      <c r="C12662" t="s">
        <v>49113</v>
      </c>
      <c r="D12662" t="s">
        <v>25677</v>
      </c>
      <c r="E12662" t="s">
        <v>559</v>
      </c>
      <c r="F12662" t="s">
        <v>40000</v>
      </c>
      <c r="G12662" t="s">
        <v>57</v>
      </c>
      <c r="H12662" t="s">
        <v>46</v>
      </c>
      <c r="I12662" t="s">
        <v>47</v>
      </c>
      <c r="J12662" t="s">
        <v>48</v>
      </c>
      <c r="K12662" t="s">
        <v>49</v>
      </c>
      <c r="L12662">
        <v>1</v>
      </c>
      <c r="M12662" s="1">
        <v>41275</v>
      </c>
      <c r="N12662" s="2">
        <v>41275</v>
      </c>
      <c r="O12662" t="s">
        <v>164</v>
      </c>
      <c r="P12662">
        <v>2013</v>
      </c>
      <c r="Q12662" s="1">
        <v>41803</v>
      </c>
      <c r="R12662" s="1">
        <v>41803</v>
      </c>
      <c r="S12662">
        <v>580000</v>
      </c>
      <c r="T12662">
        <v>0</v>
      </c>
      <c r="U12662">
        <v>0</v>
      </c>
      <c r="V12662">
        <v>0</v>
      </c>
      <c r="W12662">
        <v>0</v>
      </c>
      <c r="X12662">
        <v>0</v>
      </c>
      <c r="Y12662">
        <v>0</v>
      </c>
      <c r="Z12662">
        <v>0</v>
      </c>
      <c r="AA12662">
        <v>0</v>
      </c>
      <c r="AB12662">
        <v>0</v>
      </c>
      <c r="AC12662">
        <v>0</v>
      </c>
      <c r="AD12662">
        <v>0</v>
      </c>
      <c r="AE12662">
        <v>0</v>
      </c>
      <c r="AF12662">
        <v>0</v>
      </c>
      <c r="AG12662">
        <v>0</v>
      </c>
      <c r="AH12662">
        <v>0</v>
      </c>
      <c r="AI12662">
        <v>0</v>
      </c>
      <c r="AJ12662">
        <v>0</v>
      </c>
      <c r="AK12662">
        <v>0</v>
      </c>
      <c r="AL12662">
        <v>0</v>
      </c>
      <c r="AM12662">
        <v>0</v>
      </c>
    </row>
    <row r="12663" spans="1:39" x14ac:dyDescent="0.45">
      <c r="A12663" t="s">
        <v>49114</v>
      </c>
      <c r="B12663" t="s">
        <v>49115</v>
      </c>
      <c r="C12663" t="s">
        <v>49116</v>
      </c>
      <c r="F12663" t="s">
        <v>49117</v>
      </c>
      <c r="G12663" t="s">
        <v>57</v>
      </c>
      <c r="H12663" t="s">
        <v>46</v>
      </c>
      <c r="I12663" t="s">
        <v>205</v>
      </c>
      <c r="J12663" t="s">
        <v>206</v>
      </c>
      <c r="K12663" t="s">
        <v>5250</v>
      </c>
      <c r="L12663">
        <v>1</v>
      </c>
      <c r="Q12663" s="1">
        <v>40253</v>
      </c>
      <c r="R12663" s="1">
        <v>40253</v>
      </c>
      <c r="S12663">
        <v>0</v>
      </c>
      <c r="T12663">
        <v>696104</v>
      </c>
      <c r="U12663">
        <v>0</v>
      </c>
      <c r="V12663">
        <v>0</v>
      </c>
      <c r="W12663">
        <v>0</v>
      </c>
      <c r="X12663">
        <v>0</v>
      </c>
      <c r="Y12663">
        <v>0</v>
      </c>
      <c r="Z12663">
        <v>0</v>
      </c>
      <c r="AA12663">
        <v>0</v>
      </c>
      <c r="AB12663">
        <v>0</v>
      </c>
      <c r="AC12663">
        <v>0</v>
      </c>
      <c r="AD12663">
        <v>0</v>
      </c>
      <c r="AE12663">
        <v>0</v>
      </c>
      <c r="AF12663">
        <v>0</v>
      </c>
      <c r="AG12663">
        <v>0</v>
      </c>
      <c r="AH12663">
        <v>0</v>
      </c>
      <c r="AI12663">
        <v>0</v>
      </c>
      <c r="AJ12663">
        <v>0</v>
      </c>
      <c r="AK12663">
        <v>0</v>
      </c>
      <c r="AL12663">
        <v>0</v>
      </c>
      <c r="AM12663">
        <v>0</v>
      </c>
    </row>
    <row r="12664" spans="1:39" x14ac:dyDescent="0.45">
      <c r="A12664" t="s">
        <v>49118</v>
      </c>
      <c r="B12664" t="s">
        <v>49119</v>
      </c>
      <c r="C12664" t="s">
        <v>49120</v>
      </c>
      <c r="D12664" t="s">
        <v>49121</v>
      </c>
      <c r="E12664" t="s">
        <v>14741</v>
      </c>
      <c r="F12664" t="s">
        <v>282</v>
      </c>
      <c r="G12664" t="s">
        <v>101</v>
      </c>
      <c r="H12664" t="s">
        <v>260</v>
      </c>
      <c r="I12664" t="s">
        <v>4069</v>
      </c>
      <c r="J12664" t="s">
        <v>6566</v>
      </c>
      <c r="K12664" t="s">
        <v>6566</v>
      </c>
      <c r="L12664">
        <v>1</v>
      </c>
      <c r="M12664" s="1">
        <v>37630</v>
      </c>
      <c r="N12664" s="2">
        <v>37622</v>
      </c>
      <c r="O12664" t="s">
        <v>854</v>
      </c>
      <c r="P12664">
        <v>2003</v>
      </c>
      <c r="Q12664" s="1">
        <v>39387</v>
      </c>
      <c r="R12664" s="1">
        <v>39387</v>
      </c>
      <c r="S12664">
        <v>0</v>
      </c>
      <c r="T12664">
        <v>0</v>
      </c>
      <c r="U12664">
        <v>0</v>
      </c>
      <c r="V12664">
        <v>0</v>
      </c>
      <c r="W12664">
        <v>0</v>
      </c>
      <c r="X12664">
        <v>100000</v>
      </c>
      <c r="Y12664">
        <v>0</v>
      </c>
      <c r="Z12664">
        <v>0</v>
      </c>
      <c r="AA12664">
        <v>0</v>
      </c>
      <c r="AB12664">
        <v>0</v>
      </c>
      <c r="AC12664">
        <v>0</v>
      </c>
      <c r="AD12664">
        <v>0</v>
      </c>
      <c r="AE12664">
        <v>0</v>
      </c>
      <c r="AF12664">
        <v>0</v>
      </c>
      <c r="AG12664">
        <v>0</v>
      </c>
      <c r="AH12664">
        <v>0</v>
      </c>
      <c r="AI12664">
        <v>0</v>
      </c>
      <c r="AJ12664">
        <v>0</v>
      </c>
      <c r="AK12664">
        <v>0</v>
      </c>
      <c r="AL12664">
        <v>0</v>
      </c>
      <c r="AM12664">
        <v>0</v>
      </c>
    </row>
    <row r="12665" spans="1:39" x14ac:dyDescent="0.45">
      <c r="A12665" t="s">
        <v>49122</v>
      </c>
      <c r="B12665" t="s">
        <v>49123</v>
      </c>
      <c r="C12665" t="s">
        <v>49124</v>
      </c>
      <c r="D12665" t="s">
        <v>49125</v>
      </c>
      <c r="E12665" t="s">
        <v>49126</v>
      </c>
      <c r="F12665" s="3">
        <v>30000</v>
      </c>
      <c r="G12665" t="s">
        <v>57</v>
      </c>
      <c r="L12665">
        <v>1</v>
      </c>
      <c r="Q12665" s="1">
        <v>41879</v>
      </c>
      <c r="R12665" s="1">
        <v>41879</v>
      </c>
      <c r="S12665">
        <v>30000</v>
      </c>
      <c r="T12665">
        <v>0</v>
      </c>
      <c r="U12665">
        <v>0</v>
      </c>
      <c r="V12665">
        <v>0</v>
      </c>
      <c r="W12665">
        <v>0</v>
      </c>
      <c r="X12665">
        <v>0</v>
      </c>
      <c r="Y12665">
        <v>0</v>
      </c>
      <c r="Z12665">
        <v>0</v>
      </c>
      <c r="AA12665">
        <v>0</v>
      </c>
      <c r="AB12665">
        <v>0</v>
      </c>
      <c r="AC12665">
        <v>0</v>
      </c>
      <c r="AD12665">
        <v>0</v>
      </c>
      <c r="AE12665">
        <v>0</v>
      </c>
      <c r="AF12665">
        <v>0</v>
      </c>
      <c r="AG12665">
        <v>0</v>
      </c>
      <c r="AH12665">
        <v>0</v>
      </c>
      <c r="AI12665">
        <v>0</v>
      </c>
      <c r="AJ12665">
        <v>0</v>
      </c>
      <c r="AK12665">
        <v>0</v>
      </c>
      <c r="AL12665">
        <v>0</v>
      </c>
      <c r="AM12665">
        <v>0</v>
      </c>
    </row>
    <row r="12666" spans="1:39" x14ac:dyDescent="0.45">
      <c r="A12666" t="s">
        <v>49127</v>
      </c>
      <c r="B12666" t="s">
        <v>49128</v>
      </c>
      <c r="C12666" t="s">
        <v>49129</v>
      </c>
      <c r="D12666" t="s">
        <v>49130</v>
      </c>
      <c r="E12666" t="s">
        <v>36231</v>
      </c>
      <c r="F12666" t="s">
        <v>114</v>
      </c>
      <c r="G12666" t="s">
        <v>57</v>
      </c>
      <c r="H12666" t="s">
        <v>1153</v>
      </c>
      <c r="J12666" t="s">
        <v>3672</v>
      </c>
      <c r="K12666" t="s">
        <v>3673</v>
      </c>
      <c r="L12666">
        <v>1</v>
      </c>
      <c r="M12666" s="1">
        <v>40544</v>
      </c>
      <c r="N12666" s="2">
        <v>40544</v>
      </c>
      <c r="O12666" t="s">
        <v>528</v>
      </c>
      <c r="P12666">
        <v>2011</v>
      </c>
      <c r="Q12666" s="1">
        <v>41456</v>
      </c>
      <c r="R12666" s="1">
        <v>41456</v>
      </c>
      <c r="S12666">
        <v>0</v>
      </c>
      <c r="T12666">
        <v>0</v>
      </c>
      <c r="U12666">
        <v>0</v>
      </c>
      <c r="V12666">
        <v>0</v>
      </c>
      <c r="W12666">
        <v>0</v>
      </c>
      <c r="X12666">
        <v>0</v>
      </c>
      <c r="Y12666">
        <v>0</v>
      </c>
      <c r="Z12666">
        <v>0</v>
      </c>
      <c r="AA12666">
        <v>0</v>
      </c>
      <c r="AB12666">
        <v>0</v>
      </c>
      <c r="AC12666">
        <v>0</v>
      </c>
      <c r="AD12666">
        <v>0</v>
      </c>
      <c r="AE12666">
        <v>0</v>
      </c>
      <c r="AF12666">
        <v>0</v>
      </c>
      <c r="AG12666">
        <v>0</v>
      </c>
      <c r="AH12666">
        <v>0</v>
      </c>
      <c r="AI12666">
        <v>0</v>
      </c>
      <c r="AJ12666">
        <v>0</v>
      </c>
      <c r="AK12666">
        <v>0</v>
      </c>
      <c r="AL12666">
        <v>0</v>
      </c>
      <c r="AM12666">
        <v>0</v>
      </c>
    </row>
    <row r="12667" spans="1:39" x14ac:dyDescent="0.45">
      <c r="A12667" t="s">
        <v>49131</v>
      </c>
      <c r="B12667" t="s">
        <v>49132</v>
      </c>
      <c r="D12667" t="s">
        <v>154</v>
      </c>
      <c r="E12667" t="s">
        <v>155</v>
      </c>
      <c r="F12667" t="s">
        <v>114</v>
      </c>
      <c r="G12667" t="s">
        <v>57</v>
      </c>
      <c r="H12667" t="s">
        <v>46</v>
      </c>
      <c r="I12667" t="s">
        <v>58</v>
      </c>
      <c r="J12667" t="s">
        <v>9160</v>
      </c>
      <c r="K12667" t="s">
        <v>48190</v>
      </c>
      <c r="L12667">
        <v>1</v>
      </c>
      <c r="M12667" s="1">
        <v>41790</v>
      </c>
      <c r="N12667" s="2">
        <v>41760</v>
      </c>
      <c r="O12667" t="s">
        <v>1211</v>
      </c>
      <c r="P12667">
        <v>2014</v>
      </c>
      <c r="Q12667" s="1">
        <v>41790</v>
      </c>
      <c r="R12667" s="1">
        <v>41790</v>
      </c>
      <c r="S12667">
        <v>0</v>
      </c>
      <c r="T12667">
        <v>0</v>
      </c>
      <c r="U12667">
        <v>0</v>
      </c>
      <c r="V12667">
        <v>0</v>
      </c>
      <c r="W12667">
        <v>0</v>
      </c>
      <c r="X12667">
        <v>0</v>
      </c>
      <c r="Y12667">
        <v>0</v>
      </c>
      <c r="Z12667">
        <v>0</v>
      </c>
      <c r="AA12667">
        <v>0</v>
      </c>
      <c r="AB12667">
        <v>0</v>
      </c>
      <c r="AC12667">
        <v>0</v>
      </c>
      <c r="AD12667">
        <v>0</v>
      </c>
      <c r="AE12667">
        <v>0</v>
      </c>
      <c r="AF12667">
        <v>0</v>
      </c>
      <c r="AG12667">
        <v>0</v>
      </c>
      <c r="AH12667">
        <v>0</v>
      </c>
      <c r="AI12667">
        <v>0</v>
      </c>
      <c r="AJ12667">
        <v>0</v>
      </c>
      <c r="AK12667">
        <v>0</v>
      </c>
      <c r="AL12667">
        <v>0</v>
      </c>
      <c r="AM12667">
        <v>0</v>
      </c>
    </row>
    <row r="12668" spans="1:39" x14ac:dyDescent="0.45">
      <c r="A12668" t="s">
        <v>49133</v>
      </c>
      <c r="B12668" t="s">
        <v>49134</v>
      </c>
      <c r="C12668" t="s">
        <v>49135</v>
      </c>
      <c r="F12668" t="s">
        <v>310</v>
      </c>
      <c r="G12668" t="s">
        <v>57</v>
      </c>
      <c r="H12668" t="s">
        <v>46</v>
      </c>
      <c r="I12668" t="s">
        <v>1095</v>
      </c>
      <c r="J12668" t="s">
        <v>23679</v>
      </c>
      <c r="K12668" t="s">
        <v>49136</v>
      </c>
      <c r="L12668">
        <v>1</v>
      </c>
      <c r="Q12668" s="1">
        <v>41679</v>
      </c>
      <c r="R12668" s="1">
        <v>41679</v>
      </c>
      <c r="S12668">
        <v>0</v>
      </c>
      <c r="T12668">
        <v>20000000</v>
      </c>
      <c r="U12668">
        <v>0</v>
      </c>
      <c r="V12668">
        <v>0</v>
      </c>
      <c r="W12668">
        <v>0</v>
      </c>
      <c r="X12668">
        <v>0</v>
      </c>
      <c r="Y12668">
        <v>0</v>
      </c>
      <c r="Z12668">
        <v>0</v>
      </c>
      <c r="AA12668">
        <v>0</v>
      </c>
      <c r="AB12668">
        <v>0</v>
      </c>
      <c r="AC12668">
        <v>0</v>
      </c>
      <c r="AD12668">
        <v>0</v>
      </c>
      <c r="AE12668">
        <v>0</v>
      </c>
      <c r="AF12668">
        <v>0</v>
      </c>
      <c r="AG12668">
        <v>0</v>
      </c>
      <c r="AH12668">
        <v>0</v>
      </c>
      <c r="AI12668">
        <v>0</v>
      </c>
      <c r="AJ12668">
        <v>0</v>
      </c>
      <c r="AK12668">
        <v>0</v>
      </c>
      <c r="AL12668">
        <v>0</v>
      </c>
      <c r="AM12668">
        <v>0</v>
      </c>
    </row>
    <row r="12669" spans="1:39" x14ac:dyDescent="0.45">
      <c r="A12669" t="s">
        <v>49137</v>
      </c>
      <c r="B12669" t="s">
        <v>49138</v>
      </c>
      <c r="C12669" t="s">
        <v>49139</v>
      </c>
      <c r="D12669" t="s">
        <v>88</v>
      </c>
      <c r="E12669" t="s">
        <v>89</v>
      </c>
      <c r="F12669" t="s">
        <v>49140</v>
      </c>
      <c r="G12669" t="s">
        <v>57</v>
      </c>
      <c r="H12669" t="s">
        <v>46</v>
      </c>
      <c r="I12669" t="s">
        <v>205</v>
      </c>
      <c r="J12669" t="s">
        <v>206</v>
      </c>
      <c r="K12669" t="s">
        <v>10619</v>
      </c>
      <c r="L12669">
        <v>2</v>
      </c>
      <c r="M12669" s="1">
        <v>35065</v>
      </c>
      <c r="N12669" s="2">
        <v>35065</v>
      </c>
      <c r="O12669" t="s">
        <v>3501</v>
      </c>
      <c r="P12669">
        <v>1996</v>
      </c>
      <c r="Q12669" s="1">
        <v>41528</v>
      </c>
      <c r="R12669" s="1">
        <v>41537</v>
      </c>
      <c r="S12669">
        <v>0</v>
      </c>
      <c r="T12669">
        <v>3300000</v>
      </c>
      <c r="U12669">
        <v>0</v>
      </c>
      <c r="V12669">
        <v>0</v>
      </c>
      <c r="W12669">
        <v>0</v>
      </c>
      <c r="X12669">
        <v>0</v>
      </c>
      <c r="Y12669">
        <v>0</v>
      </c>
      <c r="Z12669">
        <v>0</v>
      </c>
      <c r="AA12669">
        <v>3400003</v>
      </c>
      <c r="AB12669">
        <v>0</v>
      </c>
      <c r="AC12669">
        <v>0</v>
      </c>
      <c r="AD12669">
        <v>0</v>
      </c>
      <c r="AE12669">
        <v>0</v>
      </c>
      <c r="AF12669">
        <v>3300000</v>
      </c>
      <c r="AG12669">
        <v>0</v>
      </c>
      <c r="AH12669">
        <v>0</v>
      </c>
      <c r="AI12669">
        <v>0</v>
      </c>
      <c r="AJ12669">
        <v>0</v>
      </c>
      <c r="AK12669">
        <v>0</v>
      </c>
      <c r="AL12669">
        <v>0</v>
      </c>
      <c r="AM12669">
        <v>0</v>
      </c>
    </row>
    <row r="12670" spans="1:39" x14ac:dyDescent="0.45">
      <c r="A12670" t="s">
        <v>49141</v>
      </c>
      <c r="B12670" t="s">
        <v>49142</v>
      </c>
      <c r="C12670" t="s">
        <v>49143</v>
      </c>
      <c r="D12670" t="s">
        <v>49144</v>
      </c>
      <c r="E12670" t="s">
        <v>3409</v>
      </c>
      <c r="F12670" s="3">
        <v>40000</v>
      </c>
      <c r="G12670" t="s">
        <v>57</v>
      </c>
      <c r="H12670" t="s">
        <v>46</v>
      </c>
      <c r="I12670" t="s">
        <v>47</v>
      </c>
      <c r="J12670" t="s">
        <v>48</v>
      </c>
      <c r="K12670" t="s">
        <v>49</v>
      </c>
      <c r="L12670">
        <v>1</v>
      </c>
      <c r="M12670" s="1">
        <v>41153</v>
      </c>
      <c r="N12670" s="2">
        <v>41153</v>
      </c>
      <c r="O12670" t="s">
        <v>596</v>
      </c>
      <c r="P12670">
        <v>2012</v>
      </c>
      <c r="Q12670" s="1">
        <v>41281</v>
      </c>
      <c r="R12670" s="1">
        <v>41281</v>
      </c>
      <c r="S12670">
        <v>40000</v>
      </c>
      <c r="T12670">
        <v>0</v>
      </c>
      <c r="U12670">
        <v>0</v>
      </c>
      <c r="V12670">
        <v>0</v>
      </c>
      <c r="W12670">
        <v>0</v>
      </c>
      <c r="X12670">
        <v>0</v>
      </c>
      <c r="Y12670">
        <v>0</v>
      </c>
      <c r="Z12670">
        <v>0</v>
      </c>
      <c r="AA12670">
        <v>0</v>
      </c>
      <c r="AB12670">
        <v>0</v>
      </c>
      <c r="AC12670">
        <v>0</v>
      </c>
      <c r="AD12670">
        <v>0</v>
      </c>
      <c r="AE12670">
        <v>0</v>
      </c>
      <c r="AF12670">
        <v>0</v>
      </c>
      <c r="AG12670">
        <v>0</v>
      </c>
      <c r="AH12670">
        <v>0</v>
      </c>
      <c r="AI12670">
        <v>0</v>
      </c>
      <c r="AJ12670">
        <v>0</v>
      </c>
      <c r="AK12670">
        <v>0</v>
      </c>
      <c r="AL12670">
        <v>0</v>
      </c>
      <c r="AM12670">
        <v>0</v>
      </c>
    </row>
    <row r="12671" spans="1:39" x14ac:dyDescent="0.45">
      <c r="A12671" t="s">
        <v>49145</v>
      </c>
      <c r="B12671" t="s">
        <v>49146</v>
      </c>
      <c r="C12671" t="s">
        <v>49147</v>
      </c>
      <c r="D12671" t="s">
        <v>49148</v>
      </c>
      <c r="E12671" t="s">
        <v>259</v>
      </c>
      <c r="F12671" t="s">
        <v>538</v>
      </c>
      <c r="G12671" t="s">
        <v>57</v>
      </c>
      <c r="H12671" t="s">
        <v>715</v>
      </c>
      <c r="J12671" t="s">
        <v>716</v>
      </c>
      <c r="K12671" t="s">
        <v>716</v>
      </c>
      <c r="L12671">
        <v>4</v>
      </c>
      <c r="M12671" s="1">
        <v>40544</v>
      </c>
      <c r="N12671" s="2">
        <v>40544</v>
      </c>
      <c r="O12671" t="s">
        <v>528</v>
      </c>
      <c r="P12671">
        <v>2011</v>
      </c>
      <c r="Q12671" s="1">
        <v>41220</v>
      </c>
      <c r="R12671" s="1">
        <v>41675</v>
      </c>
      <c r="S12671">
        <v>1800000</v>
      </c>
      <c r="T12671">
        <v>0</v>
      </c>
      <c r="U12671">
        <v>0</v>
      </c>
      <c r="V12671">
        <v>0</v>
      </c>
      <c r="W12671">
        <v>0</v>
      </c>
      <c r="X12671">
        <v>0</v>
      </c>
      <c r="Y12671">
        <v>300000</v>
      </c>
      <c r="Z12671">
        <v>0</v>
      </c>
      <c r="AA12671">
        <v>0</v>
      </c>
      <c r="AB12671">
        <v>0</v>
      </c>
      <c r="AC12671">
        <v>0</v>
      </c>
      <c r="AD12671">
        <v>0</v>
      </c>
      <c r="AE12671">
        <v>0</v>
      </c>
      <c r="AF12671">
        <v>0</v>
      </c>
      <c r="AG12671">
        <v>0</v>
      </c>
      <c r="AH12671">
        <v>0</v>
      </c>
      <c r="AI12671">
        <v>0</v>
      </c>
      <c r="AJ12671">
        <v>0</v>
      </c>
      <c r="AK12671">
        <v>0</v>
      </c>
      <c r="AL12671">
        <v>0</v>
      </c>
      <c r="AM12671">
        <v>0</v>
      </c>
    </row>
    <row r="12672" spans="1:39" x14ac:dyDescent="0.45">
      <c r="A12672" t="s">
        <v>49149</v>
      </c>
      <c r="B12672" t="s">
        <v>49150</v>
      </c>
      <c r="C12672" t="s">
        <v>49151</v>
      </c>
      <c r="D12672" t="s">
        <v>1474</v>
      </c>
      <c r="E12672" t="s">
        <v>1475</v>
      </c>
      <c r="F12672" t="s">
        <v>5721</v>
      </c>
      <c r="G12672" t="s">
        <v>57</v>
      </c>
      <c r="H12672" t="s">
        <v>46</v>
      </c>
      <c r="I12672" t="s">
        <v>91</v>
      </c>
      <c r="J12672" t="s">
        <v>92</v>
      </c>
      <c r="K12672" t="s">
        <v>1694</v>
      </c>
      <c r="L12672">
        <v>2</v>
      </c>
      <c r="M12672" s="1">
        <v>39083</v>
      </c>
      <c r="N12672" s="2">
        <v>39083</v>
      </c>
      <c r="O12672" t="s">
        <v>110</v>
      </c>
      <c r="P12672">
        <v>2007</v>
      </c>
      <c r="Q12672" s="1">
        <v>40314</v>
      </c>
      <c r="R12672" s="1">
        <v>41422</v>
      </c>
      <c r="S12672">
        <v>0</v>
      </c>
      <c r="T12672">
        <v>14200000</v>
      </c>
      <c r="U12672">
        <v>0</v>
      </c>
      <c r="V12672">
        <v>0</v>
      </c>
      <c r="W12672">
        <v>0</v>
      </c>
      <c r="X12672">
        <v>0</v>
      </c>
      <c r="Y12672">
        <v>0</v>
      </c>
      <c r="Z12672">
        <v>0</v>
      </c>
      <c r="AA12672">
        <v>0</v>
      </c>
      <c r="AB12672">
        <v>0</v>
      </c>
      <c r="AC12672">
        <v>0</v>
      </c>
      <c r="AD12672">
        <v>0</v>
      </c>
      <c r="AE12672">
        <v>0</v>
      </c>
      <c r="AF12672">
        <v>0</v>
      </c>
      <c r="AG12672">
        <v>11000000</v>
      </c>
      <c r="AH12672">
        <v>0</v>
      </c>
      <c r="AI12672">
        <v>0</v>
      </c>
      <c r="AJ12672">
        <v>0</v>
      </c>
      <c r="AK12672">
        <v>0</v>
      </c>
      <c r="AL12672">
        <v>0</v>
      </c>
      <c r="AM12672">
        <v>0</v>
      </c>
    </row>
    <row r="12673" spans="1:39" x14ac:dyDescent="0.45">
      <c r="A12673" t="s">
        <v>49152</v>
      </c>
      <c r="B12673" t="s">
        <v>49153</v>
      </c>
      <c r="C12673" t="s">
        <v>49154</v>
      </c>
      <c r="D12673" t="s">
        <v>154</v>
      </c>
      <c r="E12673" t="s">
        <v>155</v>
      </c>
      <c r="F12673" t="s">
        <v>114</v>
      </c>
      <c r="G12673" t="s">
        <v>57</v>
      </c>
      <c r="H12673" t="s">
        <v>496</v>
      </c>
      <c r="J12673" t="s">
        <v>497</v>
      </c>
      <c r="K12673" t="s">
        <v>497</v>
      </c>
      <c r="L12673">
        <v>1</v>
      </c>
      <c r="M12673" s="1">
        <v>39814</v>
      </c>
      <c r="N12673" s="2">
        <v>39814</v>
      </c>
      <c r="O12673" t="s">
        <v>188</v>
      </c>
      <c r="P12673">
        <v>2009</v>
      </c>
      <c r="Q12673" s="1">
        <v>40038</v>
      </c>
      <c r="R12673" s="1">
        <v>40038</v>
      </c>
      <c r="S12673">
        <v>0</v>
      </c>
      <c r="T12673">
        <v>0</v>
      </c>
      <c r="U12673">
        <v>0</v>
      </c>
      <c r="V12673">
        <v>0</v>
      </c>
      <c r="W12673">
        <v>0</v>
      </c>
      <c r="X12673">
        <v>0</v>
      </c>
      <c r="Y12673">
        <v>0</v>
      </c>
      <c r="Z12673">
        <v>0</v>
      </c>
      <c r="AA12673">
        <v>0</v>
      </c>
      <c r="AB12673">
        <v>0</v>
      </c>
      <c r="AC12673">
        <v>0</v>
      </c>
      <c r="AD12673">
        <v>0</v>
      </c>
      <c r="AE12673">
        <v>0</v>
      </c>
      <c r="AF12673">
        <v>0</v>
      </c>
      <c r="AG12673">
        <v>0</v>
      </c>
      <c r="AH12673">
        <v>0</v>
      </c>
      <c r="AI12673">
        <v>0</v>
      </c>
      <c r="AJ12673">
        <v>0</v>
      </c>
      <c r="AK12673">
        <v>0</v>
      </c>
      <c r="AL12673">
        <v>0</v>
      </c>
      <c r="AM12673">
        <v>0</v>
      </c>
    </row>
    <row r="12674" spans="1:39" x14ac:dyDescent="0.45">
      <c r="A12674" t="s">
        <v>49155</v>
      </c>
      <c r="B12674" t="s">
        <v>49156</v>
      </c>
      <c r="C12674" t="s">
        <v>49157</v>
      </c>
      <c r="D12674" t="s">
        <v>49158</v>
      </c>
      <c r="E12674" t="s">
        <v>363</v>
      </c>
      <c r="F12674" t="s">
        <v>5899</v>
      </c>
      <c r="G12674" t="s">
        <v>57</v>
      </c>
      <c r="H12674" t="s">
        <v>1153</v>
      </c>
      <c r="J12674" t="s">
        <v>1663</v>
      </c>
      <c r="K12674" t="s">
        <v>1664</v>
      </c>
      <c r="L12674">
        <v>5</v>
      </c>
      <c r="M12674" s="1">
        <v>40718</v>
      </c>
      <c r="N12674" s="2">
        <v>40695</v>
      </c>
      <c r="O12674" t="s">
        <v>76</v>
      </c>
      <c r="P12674">
        <v>2011</v>
      </c>
      <c r="Q12674" s="1">
        <v>41183</v>
      </c>
      <c r="R12674" s="1">
        <v>41846</v>
      </c>
      <c r="S12674">
        <v>0</v>
      </c>
      <c r="T12674">
        <v>77000000</v>
      </c>
      <c r="U12674">
        <v>0</v>
      </c>
      <c r="V12674">
        <v>0</v>
      </c>
      <c r="W12674">
        <v>0</v>
      </c>
      <c r="X12674">
        <v>0</v>
      </c>
      <c r="Y12674">
        <v>0</v>
      </c>
      <c r="Z12674">
        <v>0</v>
      </c>
      <c r="AA12674">
        <v>0</v>
      </c>
      <c r="AB12674">
        <v>0</v>
      </c>
      <c r="AC12674">
        <v>0</v>
      </c>
      <c r="AD12674">
        <v>0</v>
      </c>
      <c r="AE12674">
        <v>0</v>
      </c>
      <c r="AF12674">
        <v>0</v>
      </c>
      <c r="AG12674">
        <v>15000000</v>
      </c>
      <c r="AH12674">
        <v>10000000</v>
      </c>
      <c r="AI12674">
        <v>40000000</v>
      </c>
      <c r="AJ12674">
        <v>0</v>
      </c>
      <c r="AK12674">
        <v>0</v>
      </c>
      <c r="AL12674">
        <v>0</v>
      </c>
      <c r="AM12674">
        <v>0</v>
      </c>
    </row>
    <row r="12675" spans="1:39" x14ac:dyDescent="0.45">
      <c r="A12675" t="s">
        <v>49159</v>
      </c>
      <c r="B12675" t="s">
        <v>49160</v>
      </c>
      <c r="C12675" t="s">
        <v>49161</v>
      </c>
      <c r="D12675" t="s">
        <v>1334</v>
      </c>
      <c r="E12675" t="s">
        <v>1335</v>
      </c>
      <c r="F12675" t="s">
        <v>7310</v>
      </c>
      <c r="G12675" t="s">
        <v>57</v>
      </c>
      <c r="H12675" t="s">
        <v>46</v>
      </c>
      <c r="I12675" t="s">
        <v>58</v>
      </c>
      <c r="J12675" t="s">
        <v>59</v>
      </c>
      <c r="K12675" t="s">
        <v>59</v>
      </c>
      <c r="L12675">
        <v>1</v>
      </c>
      <c r="M12675" s="1">
        <v>40909</v>
      </c>
      <c r="N12675" s="2">
        <v>40909</v>
      </c>
      <c r="O12675" t="s">
        <v>132</v>
      </c>
      <c r="P12675">
        <v>2012</v>
      </c>
      <c r="Q12675" s="1">
        <v>41408</v>
      </c>
      <c r="R12675" s="1">
        <v>41408</v>
      </c>
      <c r="S12675">
        <v>0</v>
      </c>
      <c r="T12675">
        <v>0</v>
      </c>
      <c r="U12675">
        <v>0</v>
      </c>
      <c r="V12675">
        <v>0</v>
      </c>
      <c r="W12675">
        <v>125000</v>
      </c>
      <c r="X12675">
        <v>0</v>
      </c>
      <c r="Y12675">
        <v>0</v>
      </c>
      <c r="Z12675">
        <v>0</v>
      </c>
      <c r="AA12675">
        <v>0</v>
      </c>
      <c r="AB12675">
        <v>0</v>
      </c>
      <c r="AC12675">
        <v>0</v>
      </c>
      <c r="AD12675">
        <v>0</v>
      </c>
      <c r="AE12675">
        <v>0</v>
      </c>
      <c r="AF12675">
        <v>0</v>
      </c>
      <c r="AG12675">
        <v>0</v>
      </c>
      <c r="AH12675">
        <v>0</v>
      </c>
      <c r="AI12675">
        <v>0</v>
      </c>
      <c r="AJ12675">
        <v>0</v>
      </c>
      <c r="AK12675">
        <v>0</v>
      </c>
      <c r="AL12675">
        <v>0</v>
      </c>
      <c r="AM12675">
        <v>0</v>
      </c>
    </row>
    <row r="12676" spans="1:39" x14ac:dyDescent="0.45">
      <c r="A12676" t="s">
        <v>49162</v>
      </c>
      <c r="B12676" t="s">
        <v>49163</v>
      </c>
      <c r="C12676" t="s">
        <v>49164</v>
      </c>
      <c r="D12676" t="s">
        <v>49165</v>
      </c>
      <c r="E12676" t="s">
        <v>212</v>
      </c>
      <c r="F12676" s="3">
        <v>40000</v>
      </c>
      <c r="G12676" t="s">
        <v>57</v>
      </c>
      <c r="H12676" t="s">
        <v>1153</v>
      </c>
      <c r="J12676" t="s">
        <v>1663</v>
      </c>
      <c r="K12676" t="s">
        <v>1664</v>
      </c>
      <c r="L12676">
        <v>1</v>
      </c>
      <c r="M12676" s="1">
        <v>41061</v>
      </c>
      <c r="N12676" s="2">
        <v>41061</v>
      </c>
      <c r="O12676" t="s">
        <v>50</v>
      </c>
      <c r="P12676">
        <v>2012</v>
      </c>
      <c r="Q12676" s="1">
        <v>41202</v>
      </c>
      <c r="R12676" s="1">
        <v>41202</v>
      </c>
      <c r="S12676">
        <v>40000</v>
      </c>
      <c r="T12676">
        <v>0</v>
      </c>
      <c r="U12676">
        <v>0</v>
      </c>
      <c r="V12676">
        <v>0</v>
      </c>
      <c r="W12676">
        <v>0</v>
      </c>
      <c r="X12676">
        <v>0</v>
      </c>
      <c r="Y12676">
        <v>0</v>
      </c>
      <c r="Z12676">
        <v>0</v>
      </c>
      <c r="AA12676">
        <v>0</v>
      </c>
      <c r="AB12676">
        <v>0</v>
      </c>
      <c r="AC12676">
        <v>0</v>
      </c>
      <c r="AD12676">
        <v>0</v>
      </c>
      <c r="AE12676">
        <v>0</v>
      </c>
      <c r="AF12676">
        <v>0</v>
      </c>
      <c r="AG12676">
        <v>0</v>
      </c>
      <c r="AH12676">
        <v>0</v>
      </c>
      <c r="AI12676">
        <v>0</v>
      </c>
      <c r="AJ12676">
        <v>0</v>
      </c>
      <c r="AK12676">
        <v>0</v>
      </c>
      <c r="AL12676">
        <v>0</v>
      </c>
      <c r="AM12676">
        <v>0</v>
      </c>
    </row>
    <row r="12677" spans="1:39" x14ac:dyDescent="0.45">
      <c r="A12677" t="s">
        <v>49166</v>
      </c>
      <c r="B12677" t="s">
        <v>49167</v>
      </c>
      <c r="C12677" t="s">
        <v>49168</v>
      </c>
      <c r="D12677" t="s">
        <v>448</v>
      </c>
      <c r="E12677" t="s">
        <v>449</v>
      </c>
      <c r="F12677" t="s">
        <v>49169</v>
      </c>
      <c r="G12677" t="s">
        <v>57</v>
      </c>
      <c r="H12677" t="s">
        <v>214</v>
      </c>
      <c r="J12677" t="s">
        <v>215</v>
      </c>
      <c r="K12677" t="s">
        <v>215</v>
      </c>
      <c r="L12677">
        <v>2</v>
      </c>
      <c r="M12677" s="1">
        <v>39448</v>
      </c>
      <c r="N12677" s="2">
        <v>39448</v>
      </c>
      <c r="O12677" t="s">
        <v>181</v>
      </c>
      <c r="P12677">
        <v>2008</v>
      </c>
      <c r="Q12677" s="1">
        <v>40087</v>
      </c>
      <c r="R12677" s="1">
        <v>40087</v>
      </c>
      <c r="S12677">
        <v>0</v>
      </c>
      <c r="T12677">
        <v>30677290</v>
      </c>
      <c r="U12677">
        <v>0</v>
      </c>
      <c r="V12677">
        <v>0</v>
      </c>
      <c r="W12677">
        <v>0</v>
      </c>
      <c r="X12677">
        <v>15265950</v>
      </c>
      <c r="Y12677">
        <v>0</v>
      </c>
      <c r="Z12677">
        <v>0</v>
      </c>
      <c r="AA12677">
        <v>0</v>
      </c>
      <c r="AB12677">
        <v>0</v>
      </c>
      <c r="AC12677">
        <v>0</v>
      </c>
      <c r="AD12677">
        <v>0</v>
      </c>
      <c r="AE12677">
        <v>0</v>
      </c>
      <c r="AF12677">
        <v>0</v>
      </c>
      <c r="AG12677">
        <v>0</v>
      </c>
      <c r="AH12677">
        <v>0</v>
      </c>
      <c r="AI12677">
        <v>0</v>
      </c>
      <c r="AJ12677">
        <v>0</v>
      </c>
      <c r="AK12677">
        <v>0</v>
      </c>
      <c r="AL12677">
        <v>0</v>
      </c>
      <c r="AM12677">
        <v>0</v>
      </c>
    </row>
    <row r="12678" spans="1:39" x14ac:dyDescent="0.45">
      <c r="A12678" t="s">
        <v>49170</v>
      </c>
      <c r="B12678" t="s">
        <v>49171</v>
      </c>
      <c r="C12678" t="s">
        <v>49172</v>
      </c>
      <c r="F12678" s="3">
        <v>40000</v>
      </c>
      <c r="G12678" t="s">
        <v>57</v>
      </c>
      <c r="H12678" t="s">
        <v>129</v>
      </c>
      <c r="J12678" t="s">
        <v>130</v>
      </c>
      <c r="K12678" t="s">
        <v>130</v>
      </c>
      <c r="L12678">
        <v>1</v>
      </c>
      <c r="M12678" s="1">
        <v>41275</v>
      </c>
      <c r="N12678" s="2">
        <v>41275</v>
      </c>
      <c r="O12678" t="s">
        <v>164</v>
      </c>
      <c r="P12678">
        <v>2013</v>
      </c>
      <c r="Q12678" s="1">
        <v>41791</v>
      </c>
      <c r="R12678" s="1">
        <v>41791</v>
      </c>
      <c r="S12678">
        <v>40000</v>
      </c>
      <c r="T12678">
        <v>0</v>
      </c>
      <c r="U12678">
        <v>0</v>
      </c>
      <c r="V12678">
        <v>0</v>
      </c>
      <c r="W12678">
        <v>0</v>
      </c>
      <c r="X12678">
        <v>0</v>
      </c>
      <c r="Y12678">
        <v>0</v>
      </c>
      <c r="Z12678">
        <v>0</v>
      </c>
      <c r="AA12678">
        <v>0</v>
      </c>
      <c r="AB12678">
        <v>0</v>
      </c>
      <c r="AC12678">
        <v>0</v>
      </c>
      <c r="AD12678">
        <v>0</v>
      </c>
      <c r="AE12678">
        <v>0</v>
      </c>
      <c r="AF12678">
        <v>0</v>
      </c>
      <c r="AG12678">
        <v>0</v>
      </c>
      <c r="AH12678">
        <v>0</v>
      </c>
      <c r="AI12678">
        <v>0</v>
      </c>
      <c r="AJ12678">
        <v>0</v>
      </c>
      <c r="AK12678">
        <v>0</v>
      </c>
      <c r="AL12678">
        <v>0</v>
      </c>
      <c r="AM12678">
        <v>0</v>
      </c>
    </row>
    <row r="12679" spans="1:39" x14ac:dyDescent="0.45">
      <c r="A12679" t="s">
        <v>49173</v>
      </c>
      <c r="B12679" t="s">
        <v>49174</v>
      </c>
      <c r="C12679" t="s">
        <v>49175</v>
      </c>
      <c r="D12679" t="s">
        <v>88</v>
      </c>
      <c r="E12679" t="s">
        <v>89</v>
      </c>
      <c r="F12679" t="s">
        <v>846</v>
      </c>
      <c r="G12679" t="s">
        <v>45</v>
      </c>
      <c r="H12679" t="s">
        <v>46</v>
      </c>
      <c r="I12679" t="s">
        <v>47</v>
      </c>
      <c r="J12679" t="s">
        <v>48</v>
      </c>
      <c r="K12679" t="s">
        <v>49</v>
      </c>
      <c r="L12679">
        <v>1</v>
      </c>
      <c r="M12679" s="1">
        <v>37257</v>
      </c>
      <c r="N12679" s="2">
        <v>37257</v>
      </c>
      <c r="O12679" t="s">
        <v>554</v>
      </c>
      <c r="P12679">
        <v>2002</v>
      </c>
      <c r="Q12679" s="1">
        <v>39357</v>
      </c>
      <c r="R12679" s="1">
        <v>39357</v>
      </c>
      <c r="S12679">
        <v>0</v>
      </c>
      <c r="T12679">
        <v>1000000</v>
      </c>
      <c r="U12679">
        <v>0</v>
      </c>
      <c r="V12679">
        <v>0</v>
      </c>
      <c r="W12679">
        <v>0</v>
      </c>
      <c r="X12679">
        <v>0</v>
      </c>
      <c r="Y12679">
        <v>0</v>
      </c>
      <c r="Z12679">
        <v>0</v>
      </c>
      <c r="AA12679">
        <v>0</v>
      </c>
      <c r="AB12679">
        <v>0</v>
      </c>
      <c r="AC12679">
        <v>0</v>
      </c>
      <c r="AD12679">
        <v>0</v>
      </c>
      <c r="AE12679">
        <v>0</v>
      </c>
      <c r="AF12679">
        <v>1000000</v>
      </c>
      <c r="AG12679">
        <v>0</v>
      </c>
      <c r="AH12679">
        <v>0</v>
      </c>
      <c r="AI12679">
        <v>0</v>
      </c>
      <c r="AJ12679">
        <v>0</v>
      </c>
      <c r="AK12679">
        <v>0</v>
      </c>
      <c r="AL12679">
        <v>0</v>
      </c>
      <c r="AM12679">
        <v>0</v>
      </c>
    </row>
    <row r="12680" spans="1:39" x14ac:dyDescent="0.45">
      <c r="A12680" t="s">
        <v>49176</v>
      </c>
      <c r="B12680" t="s">
        <v>49177</v>
      </c>
      <c r="C12680" t="s">
        <v>49178</v>
      </c>
      <c r="D12680" t="s">
        <v>49179</v>
      </c>
      <c r="E12680" t="s">
        <v>47422</v>
      </c>
      <c r="F12680" s="3">
        <v>36000</v>
      </c>
      <c r="G12680" t="s">
        <v>57</v>
      </c>
      <c r="H12680" t="s">
        <v>4438</v>
      </c>
      <c r="J12680" t="s">
        <v>4439</v>
      </c>
      <c r="K12680" t="s">
        <v>4439</v>
      </c>
      <c r="L12680">
        <v>2</v>
      </c>
      <c r="M12680" s="1">
        <v>40695</v>
      </c>
      <c r="N12680" s="2">
        <v>40695</v>
      </c>
      <c r="O12680" t="s">
        <v>76</v>
      </c>
      <c r="P12680">
        <v>2011</v>
      </c>
      <c r="Q12680" s="1">
        <v>41214</v>
      </c>
      <c r="R12680" s="1">
        <v>41306</v>
      </c>
      <c r="S12680">
        <v>36000</v>
      </c>
      <c r="T12680">
        <v>0</v>
      </c>
      <c r="U12680">
        <v>0</v>
      </c>
      <c r="V12680">
        <v>0</v>
      </c>
      <c r="W12680">
        <v>0</v>
      </c>
      <c r="X12680">
        <v>0</v>
      </c>
      <c r="Y12680">
        <v>0</v>
      </c>
      <c r="Z12680">
        <v>0</v>
      </c>
      <c r="AA12680">
        <v>0</v>
      </c>
      <c r="AB12680">
        <v>0</v>
      </c>
      <c r="AC12680">
        <v>0</v>
      </c>
      <c r="AD12680">
        <v>0</v>
      </c>
      <c r="AE12680">
        <v>0</v>
      </c>
      <c r="AF12680">
        <v>0</v>
      </c>
      <c r="AG12680">
        <v>0</v>
      </c>
      <c r="AH12680">
        <v>0</v>
      </c>
      <c r="AI12680">
        <v>0</v>
      </c>
      <c r="AJ12680">
        <v>0</v>
      </c>
      <c r="AK12680">
        <v>0</v>
      </c>
      <c r="AL12680">
        <v>0</v>
      </c>
      <c r="AM12680">
        <v>0</v>
      </c>
    </row>
    <row r="12681" spans="1:39" x14ac:dyDescent="0.45">
      <c r="A12681" t="s">
        <v>49180</v>
      </c>
      <c r="B12681" t="s">
        <v>49181</v>
      </c>
      <c r="C12681" t="s">
        <v>49182</v>
      </c>
      <c r="D12681" t="s">
        <v>161</v>
      </c>
      <c r="E12681" t="s">
        <v>162</v>
      </c>
      <c r="F12681" t="s">
        <v>114</v>
      </c>
      <c r="G12681" t="s">
        <v>57</v>
      </c>
      <c r="H12681" t="s">
        <v>1153</v>
      </c>
      <c r="J12681" t="s">
        <v>3672</v>
      </c>
      <c r="K12681" t="s">
        <v>3673</v>
      </c>
      <c r="L12681">
        <v>1</v>
      </c>
      <c r="Q12681" s="1">
        <v>41315</v>
      </c>
      <c r="R12681" s="1">
        <v>41315</v>
      </c>
      <c r="S12681">
        <v>0</v>
      </c>
      <c r="T12681">
        <v>0</v>
      </c>
      <c r="U12681">
        <v>0</v>
      </c>
      <c r="V12681">
        <v>0</v>
      </c>
      <c r="W12681">
        <v>0</v>
      </c>
      <c r="X12681">
        <v>0</v>
      </c>
      <c r="Y12681">
        <v>0</v>
      </c>
      <c r="Z12681">
        <v>0</v>
      </c>
      <c r="AA12681">
        <v>0</v>
      </c>
      <c r="AB12681">
        <v>0</v>
      </c>
      <c r="AC12681">
        <v>0</v>
      </c>
      <c r="AD12681">
        <v>0</v>
      </c>
      <c r="AE12681">
        <v>0</v>
      </c>
      <c r="AF12681">
        <v>0</v>
      </c>
      <c r="AG12681">
        <v>0</v>
      </c>
      <c r="AH12681">
        <v>0</v>
      </c>
      <c r="AI12681">
        <v>0</v>
      </c>
      <c r="AJ12681">
        <v>0</v>
      </c>
      <c r="AK12681">
        <v>0</v>
      </c>
      <c r="AL12681">
        <v>0</v>
      </c>
      <c r="AM12681">
        <v>0</v>
      </c>
    </row>
    <row r="12682" spans="1:39" x14ac:dyDescent="0.45">
      <c r="A12682" t="s">
        <v>49183</v>
      </c>
      <c r="B12682" t="s">
        <v>49184</v>
      </c>
      <c r="C12682" t="s">
        <v>49185</v>
      </c>
      <c r="F12682" t="s">
        <v>1047</v>
      </c>
      <c r="G12682" t="s">
        <v>57</v>
      </c>
      <c r="L12682">
        <v>1</v>
      </c>
      <c r="Q12682" s="1">
        <v>41912</v>
      </c>
      <c r="R12682" s="1">
        <v>41912</v>
      </c>
      <c r="S12682">
        <v>0</v>
      </c>
      <c r="T12682">
        <v>5000000</v>
      </c>
      <c r="U12682">
        <v>0</v>
      </c>
      <c r="V12682">
        <v>0</v>
      </c>
      <c r="W12682">
        <v>0</v>
      </c>
      <c r="X12682">
        <v>0</v>
      </c>
      <c r="Y12682">
        <v>0</v>
      </c>
      <c r="Z12682">
        <v>0</v>
      </c>
      <c r="AA12682">
        <v>0</v>
      </c>
      <c r="AB12682">
        <v>0</v>
      </c>
      <c r="AC12682">
        <v>0</v>
      </c>
      <c r="AD12682">
        <v>0</v>
      </c>
      <c r="AE12682">
        <v>0</v>
      </c>
      <c r="AF12682">
        <v>0</v>
      </c>
      <c r="AG12682">
        <v>5000000</v>
      </c>
      <c r="AH12682">
        <v>0</v>
      </c>
      <c r="AI12682">
        <v>0</v>
      </c>
      <c r="AJ12682">
        <v>0</v>
      </c>
      <c r="AK12682">
        <v>0</v>
      </c>
      <c r="AL12682">
        <v>0</v>
      </c>
      <c r="AM12682">
        <v>0</v>
      </c>
    </row>
    <row r="12683" spans="1:39" x14ac:dyDescent="0.45">
      <c r="A12683" t="s">
        <v>49186</v>
      </c>
      <c r="B12683" t="s">
        <v>49187</v>
      </c>
      <c r="C12683" t="s">
        <v>49188</v>
      </c>
      <c r="D12683" t="s">
        <v>88</v>
      </c>
      <c r="E12683" t="s">
        <v>89</v>
      </c>
      <c r="F12683" t="s">
        <v>640</v>
      </c>
      <c r="G12683" t="s">
        <v>57</v>
      </c>
      <c r="H12683" t="s">
        <v>46</v>
      </c>
      <c r="I12683" t="s">
        <v>58</v>
      </c>
      <c r="J12683" t="s">
        <v>944</v>
      </c>
      <c r="K12683" t="s">
        <v>5314</v>
      </c>
      <c r="L12683">
        <v>1</v>
      </c>
      <c r="M12683" s="1">
        <v>40544</v>
      </c>
      <c r="N12683" s="2">
        <v>40544</v>
      </c>
      <c r="O12683" t="s">
        <v>528</v>
      </c>
      <c r="P12683">
        <v>2011</v>
      </c>
      <c r="Q12683" s="1">
        <v>40931</v>
      </c>
      <c r="R12683" s="1">
        <v>40931</v>
      </c>
      <c r="S12683">
        <v>150000</v>
      </c>
      <c r="T12683">
        <v>0</v>
      </c>
      <c r="U12683">
        <v>0</v>
      </c>
      <c r="V12683">
        <v>0</v>
      </c>
      <c r="W12683">
        <v>0</v>
      </c>
      <c r="X12683">
        <v>0</v>
      </c>
      <c r="Y12683">
        <v>0</v>
      </c>
      <c r="Z12683">
        <v>0</v>
      </c>
      <c r="AA12683">
        <v>0</v>
      </c>
      <c r="AB12683">
        <v>0</v>
      </c>
      <c r="AC12683">
        <v>0</v>
      </c>
      <c r="AD12683">
        <v>0</v>
      </c>
      <c r="AE12683">
        <v>0</v>
      </c>
      <c r="AF12683">
        <v>0</v>
      </c>
      <c r="AG12683">
        <v>0</v>
      </c>
      <c r="AH12683">
        <v>0</v>
      </c>
      <c r="AI12683">
        <v>0</v>
      </c>
      <c r="AJ12683">
        <v>0</v>
      </c>
      <c r="AK12683">
        <v>0</v>
      </c>
      <c r="AL12683">
        <v>0</v>
      </c>
      <c r="AM12683">
        <v>0</v>
      </c>
    </row>
    <row r="12684" spans="1:39" x14ac:dyDescent="0.45">
      <c r="A12684" t="s">
        <v>49189</v>
      </c>
      <c r="B12684" t="s">
        <v>49190</v>
      </c>
      <c r="C12684" t="s">
        <v>49191</v>
      </c>
      <c r="D12684" t="s">
        <v>49192</v>
      </c>
      <c r="E12684" t="s">
        <v>27871</v>
      </c>
      <c r="F12684" t="s">
        <v>846</v>
      </c>
      <c r="G12684" t="s">
        <v>57</v>
      </c>
      <c r="H12684" t="s">
        <v>74</v>
      </c>
      <c r="J12684" t="s">
        <v>75</v>
      </c>
      <c r="K12684" t="s">
        <v>75</v>
      </c>
      <c r="L12684">
        <v>1</v>
      </c>
      <c r="M12684" s="1">
        <v>41487</v>
      </c>
      <c r="N12684" s="2">
        <v>41487</v>
      </c>
      <c r="O12684" t="s">
        <v>276</v>
      </c>
      <c r="P12684">
        <v>2013</v>
      </c>
      <c r="Q12684" s="1">
        <v>41518</v>
      </c>
      <c r="R12684" s="1">
        <v>41518</v>
      </c>
      <c r="S12684">
        <v>0</v>
      </c>
      <c r="T12684">
        <v>0</v>
      </c>
      <c r="U12684">
        <v>0</v>
      </c>
      <c r="V12684">
        <v>0</v>
      </c>
      <c r="W12684">
        <v>0</v>
      </c>
      <c r="X12684">
        <v>0</v>
      </c>
      <c r="Y12684">
        <v>1000000</v>
      </c>
      <c r="Z12684">
        <v>0</v>
      </c>
      <c r="AA12684">
        <v>0</v>
      </c>
      <c r="AB12684">
        <v>0</v>
      </c>
      <c r="AC12684">
        <v>0</v>
      </c>
      <c r="AD12684">
        <v>0</v>
      </c>
      <c r="AE12684">
        <v>0</v>
      </c>
      <c r="AF12684">
        <v>0</v>
      </c>
      <c r="AG12684">
        <v>0</v>
      </c>
      <c r="AH12684">
        <v>0</v>
      </c>
      <c r="AI12684">
        <v>0</v>
      </c>
      <c r="AJ12684">
        <v>0</v>
      </c>
      <c r="AK12684">
        <v>0</v>
      </c>
      <c r="AL12684">
        <v>0</v>
      </c>
      <c r="AM12684">
        <v>0</v>
      </c>
    </row>
    <row r="12685" spans="1:39" x14ac:dyDescent="0.45">
      <c r="A12685" t="s">
        <v>49193</v>
      </c>
      <c r="B12685" t="s">
        <v>49194</v>
      </c>
      <c r="C12685" t="s">
        <v>49195</v>
      </c>
      <c r="D12685" t="s">
        <v>1757</v>
      </c>
      <c r="E12685" t="s">
        <v>1758</v>
      </c>
      <c r="F12685" t="s">
        <v>114</v>
      </c>
      <c r="G12685" t="s">
        <v>57</v>
      </c>
      <c r="H12685" t="s">
        <v>46</v>
      </c>
      <c r="I12685" t="s">
        <v>526</v>
      </c>
      <c r="J12685" t="s">
        <v>527</v>
      </c>
      <c r="K12685" t="s">
        <v>3706</v>
      </c>
      <c r="L12685">
        <v>1</v>
      </c>
      <c r="M12685" s="1">
        <v>38718</v>
      </c>
      <c r="N12685" s="2">
        <v>38718</v>
      </c>
      <c r="O12685" t="s">
        <v>430</v>
      </c>
      <c r="P12685">
        <v>2006</v>
      </c>
      <c r="Q12685" s="1">
        <v>38960</v>
      </c>
      <c r="R12685" s="1">
        <v>38960</v>
      </c>
      <c r="S12685">
        <v>0</v>
      </c>
      <c r="T12685">
        <v>0</v>
      </c>
      <c r="U12685">
        <v>0</v>
      </c>
      <c r="V12685">
        <v>0</v>
      </c>
      <c r="W12685">
        <v>0</v>
      </c>
      <c r="X12685">
        <v>0</v>
      </c>
      <c r="Y12685">
        <v>0</v>
      </c>
      <c r="Z12685">
        <v>0</v>
      </c>
      <c r="AA12685">
        <v>0</v>
      </c>
      <c r="AB12685">
        <v>0</v>
      </c>
      <c r="AC12685">
        <v>0</v>
      </c>
      <c r="AD12685">
        <v>0</v>
      </c>
      <c r="AE12685">
        <v>0</v>
      </c>
      <c r="AF12685">
        <v>0</v>
      </c>
      <c r="AG12685">
        <v>0</v>
      </c>
      <c r="AH12685">
        <v>0</v>
      </c>
      <c r="AI12685">
        <v>0</v>
      </c>
      <c r="AJ12685">
        <v>0</v>
      </c>
      <c r="AK12685">
        <v>0</v>
      </c>
      <c r="AL12685">
        <v>0</v>
      </c>
      <c r="AM12685">
        <v>0</v>
      </c>
    </row>
    <row r="12686" spans="1:39" x14ac:dyDescent="0.45">
      <c r="A12686" t="s">
        <v>49196</v>
      </c>
      <c r="B12686" t="s">
        <v>49197</v>
      </c>
      <c r="C12686" t="s">
        <v>49198</v>
      </c>
      <c r="D12686" t="s">
        <v>49199</v>
      </c>
      <c r="E12686" t="s">
        <v>19857</v>
      </c>
      <c r="F12686" t="s">
        <v>114</v>
      </c>
      <c r="G12686" t="s">
        <v>57</v>
      </c>
      <c r="L12686">
        <v>1</v>
      </c>
      <c r="Q12686" s="1">
        <v>41671</v>
      </c>
      <c r="R12686" s="1">
        <v>41671</v>
      </c>
      <c r="S12686">
        <v>0</v>
      </c>
      <c r="T12686">
        <v>0</v>
      </c>
      <c r="U12686">
        <v>0</v>
      </c>
      <c r="V12686">
        <v>0</v>
      </c>
      <c r="W12686">
        <v>0</v>
      </c>
      <c r="X12686">
        <v>0</v>
      </c>
      <c r="Y12686">
        <v>0</v>
      </c>
      <c r="Z12686">
        <v>0</v>
      </c>
      <c r="AA12686">
        <v>0</v>
      </c>
      <c r="AB12686">
        <v>0</v>
      </c>
      <c r="AC12686">
        <v>0</v>
      </c>
      <c r="AD12686">
        <v>0</v>
      </c>
      <c r="AE12686">
        <v>0</v>
      </c>
      <c r="AF12686">
        <v>0</v>
      </c>
      <c r="AG12686">
        <v>0</v>
      </c>
      <c r="AH12686">
        <v>0</v>
      </c>
      <c r="AI12686">
        <v>0</v>
      </c>
      <c r="AJ12686">
        <v>0</v>
      </c>
      <c r="AK12686">
        <v>0</v>
      </c>
      <c r="AL12686">
        <v>0</v>
      </c>
      <c r="AM12686">
        <v>0</v>
      </c>
    </row>
    <row r="12687" spans="1:39" x14ac:dyDescent="0.45">
      <c r="A12687" t="s">
        <v>49200</v>
      </c>
      <c r="B12687" t="s">
        <v>49201</v>
      </c>
      <c r="C12687" t="s">
        <v>49202</v>
      </c>
      <c r="D12687" t="s">
        <v>49203</v>
      </c>
      <c r="E12687" t="s">
        <v>462</v>
      </c>
      <c r="F12687" t="s">
        <v>49204</v>
      </c>
      <c r="G12687" t="s">
        <v>57</v>
      </c>
      <c r="H12687" t="s">
        <v>192</v>
      </c>
      <c r="J12687" t="s">
        <v>1656</v>
      </c>
      <c r="K12687" t="s">
        <v>1656</v>
      </c>
      <c r="L12687">
        <v>2</v>
      </c>
      <c r="M12687" s="1">
        <v>41730</v>
      </c>
      <c r="N12687" s="2">
        <v>41730</v>
      </c>
      <c r="O12687" t="s">
        <v>1211</v>
      </c>
      <c r="P12687">
        <v>2014</v>
      </c>
      <c r="Q12687" s="1">
        <v>39904</v>
      </c>
      <c r="R12687" s="1">
        <v>41365</v>
      </c>
      <c r="S12687">
        <v>198441</v>
      </c>
      <c r="T12687">
        <v>897666</v>
      </c>
      <c r="U12687">
        <v>0</v>
      </c>
      <c r="V12687">
        <v>0</v>
      </c>
      <c r="W12687">
        <v>0</v>
      </c>
      <c r="X12687">
        <v>0</v>
      </c>
      <c r="Y12687">
        <v>0</v>
      </c>
      <c r="Z12687">
        <v>0</v>
      </c>
      <c r="AA12687">
        <v>0</v>
      </c>
      <c r="AB12687">
        <v>0</v>
      </c>
      <c r="AC12687">
        <v>0</v>
      </c>
      <c r="AD12687">
        <v>0</v>
      </c>
      <c r="AE12687">
        <v>0</v>
      </c>
      <c r="AF12687">
        <v>897666</v>
      </c>
      <c r="AG12687">
        <v>0</v>
      </c>
      <c r="AH12687">
        <v>0</v>
      </c>
      <c r="AI12687">
        <v>0</v>
      </c>
      <c r="AJ12687">
        <v>0</v>
      </c>
      <c r="AK12687">
        <v>0</v>
      </c>
      <c r="AL12687">
        <v>0</v>
      </c>
      <c r="AM12687">
        <v>0</v>
      </c>
    </row>
    <row r="12688" spans="1:39" x14ac:dyDescent="0.45">
      <c r="A12688" t="s">
        <v>49205</v>
      </c>
      <c r="B12688" t="s">
        <v>49206</v>
      </c>
      <c r="C12688" t="s">
        <v>49207</v>
      </c>
      <c r="D12688" t="s">
        <v>44662</v>
      </c>
      <c r="E12688" t="s">
        <v>1361</v>
      </c>
      <c r="F12688" t="s">
        <v>8651</v>
      </c>
      <c r="G12688" t="s">
        <v>57</v>
      </c>
      <c r="H12688" t="s">
        <v>496</v>
      </c>
      <c r="J12688" t="s">
        <v>15923</v>
      </c>
      <c r="K12688" t="s">
        <v>15923</v>
      </c>
      <c r="L12688">
        <v>1</v>
      </c>
      <c r="M12688" s="1">
        <v>34803</v>
      </c>
      <c r="N12688" s="2">
        <v>34790</v>
      </c>
      <c r="O12688" t="s">
        <v>24722</v>
      </c>
      <c r="P12688">
        <v>1995</v>
      </c>
      <c r="Q12688" s="1">
        <v>38820</v>
      </c>
      <c r="R12688" s="1">
        <v>38820</v>
      </c>
      <c r="S12688">
        <v>0</v>
      </c>
      <c r="T12688">
        <v>5400000</v>
      </c>
      <c r="U12688">
        <v>0</v>
      </c>
      <c r="V12688">
        <v>0</v>
      </c>
      <c r="W12688">
        <v>0</v>
      </c>
      <c r="X12688">
        <v>0</v>
      </c>
      <c r="Y12688">
        <v>0</v>
      </c>
      <c r="Z12688">
        <v>0</v>
      </c>
      <c r="AA12688">
        <v>0</v>
      </c>
      <c r="AB12688">
        <v>0</v>
      </c>
      <c r="AC12688">
        <v>0</v>
      </c>
      <c r="AD12688">
        <v>0</v>
      </c>
      <c r="AE12688">
        <v>0</v>
      </c>
      <c r="AF12688">
        <v>0</v>
      </c>
      <c r="AG12688">
        <v>0</v>
      </c>
      <c r="AH12688">
        <v>0</v>
      </c>
      <c r="AI12688">
        <v>0</v>
      </c>
      <c r="AJ12688">
        <v>0</v>
      </c>
      <c r="AK12688">
        <v>0</v>
      </c>
      <c r="AL12688">
        <v>0</v>
      </c>
      <c r="AM12688">
        <v>0</v>
      </c>
    </row>
    <row r="12689" spans="1:39" x14ac:dyDescent="0.45">
      <c r="A12689" t="s">
        <v>49208</v>
      </c>
      <c r="B12689" t="s">
        <v>49209</v>
      </c>
      <c r="C12689" t="s">
        <v>49210</v>
      </c>
      <c r="D12689" t="s">
        <v>49211</v>
      </c>
      <c r="E12689" t="s">
        <v>6403</v>
      </c>
      <c r="F12689" t="s">
        <v>41085</v>
      </c>
      <c r="G12689" t="s">
        <v>101</v>
      </c>
      <c r="H12689" t="s">
        <v>1146</v>
      </c>
      <c r="J12689" t="s">
        <v>10700</v>
      </c>
      <c r="K12689" t="s">
        <v>49212</v>
      </c>
      <c r="L12689">
        <v>1</v>
      </c>
      <c r="M12689" s="1">
        <v>40643</v>
      </c>
      <c r="N12689" s="2">
        <v>40634</v>
      </c>
      <c r="O12689" t="s">
        <v>76</v>
      </c>
      <c r="P12689">
        <v>2011</v>
      </c>
      <c r="Q12689" s="1">
        <v>40664</v>
      </c>
      <c r="R12689" s="1">
        <v>40664</v>
      </c>
      <c r="S12689">
        <v>0</v>
      </c>
      <c r="T12689">
        <v>0</v>
      </c>
      <c r="U12689">
        <v>0</v>
      </c>
      <c r="V12689">
        <v>0</v>
      </c>
      <c r="W12689">
        <v>0</v>
      </c>
      <c r="X12689">
        <v>0</v>
      </c>
      <c r="Y12689">
        <v>138000</v>
      </c>
      <c r="Z12689">
        <v>0</v>
      </c>
      <c r="AA12689">
        <v>0</v>
      </c>
      <c r="AB12689">
        <v>0</v>
      </c>
      <c r="AC12689">
        <v>0</v>
      </c>
      <c r="AD12689">
        <v>0</v>
      </c>
      <c r="AE12689">
        <v>0</v>
      </c>
      <c r="AF12689">
        <v>0</v>
      </c>
      <c r="AG12689">
        <v>0</v>
      </c>
      <c r="AH12689">
        <v>0</v>
      </c>
      <c r="AI12689">
        <v>0</v>
      </c>
      <c r="AJ12689">
        <v>0</v>
      </c>
      <c r="AK12689">
        <v>0</v>
      </c>
      <c r="AL12689">
        <v>0</v>
      </c>
      <c r="AM12689">
        <v>0</v>
      </c>
    </row>
    <row r="12690" spans="1:39" x14ac:dyDescent="0.45">
      <c r="A12690" t="s">
        <v>49213</v>
      </c>
      <c r="B12690" t="s">
        <v>49214</v>
      </c>
      <c r="C12690" t="s">
        <v>49215</v>
      </c>
      <c r="D12690" t="s">
        <v>49216</v>
      </c>
      <c r="E12690" t="s">
        <v>186</v>
      </c>
      <c r="F12690" s="3">
        <v>80000</v>
      </c>
      <c r="G12690" t="s">
        <v>57</v>
      </c>
      <c r="H12690" t="s">
        <v>46</v>
      </c>
      <c r="I12690" t="s">
        <v>58</v>
      </c>
      <c r="J12690" t="s">
        <v>198</v>
      </c>
      <c r="K12690" t="s">
        <v>199</v>
      </c>
      <c r="L12690">
        <v>1</v>
      </c>
      <c r="M12690" s="1">
        <v>40909</v>
      </c>
      <c r="N12690" s="2">
        <v>40909</v>
      </c>
      <c r="O12690" t="s">
        <v>132</v>
      </c>
      <c r="P12690">
        <v>2012</v>
      </c>
      <c r="Q12690" s="1">
        <v>40909</v>
      </c>
      <c r="R12690" s="1">
        <v>40909</v>
      </c>
      <c r="S12690">
        <v>80000</v>
      </c>
      <c r="T12690">
        <v>0</v>
      </c>
      <c r="U12690">
        <v>0</v>
      </c>
      <c r="V12690">
        <v>0</v>
      </c>
      <c r="W12690">
        <v>0</v>
      </c>
      <c r="X12690">
        <v>0</v>
      </c>
      <c r="Y12690">
        <v>0</v>
      </c>
      <c r="Z12690">
        <v>0</v>
      </c>
      <c r="AA12690">
        <v>0</v>
      </c>
      <c r="AB12690">
        <v>0</v>
      </c>
      <c r="AC12690">
        <v>0</v>
      </c>
      <c r="AD12690">
        <v>0</v>
      </c>
      <c r="AE12690">
        <v>0</v>
      </c>
      <c r="AF12690">
        <v>0</v>
      </c>
      <c r="AG12690">
        <v>0</v>
      </c>
      <c r="AH12690">
        <v>0</v>
      </c>
      <c r="AI12690">
        <v>0</v>
      </c>
      <c r="AJ12690">
        <v>0</v>
      </c>
      <c r="AK12690">
        <v>0</v>
      </c>
      <c r="AL12690">
        <v>0</v>
      </c>
      <c r="AM12690">
        <v>0</v>
      </c>
    </row>
    <row r="12691" spans="1:39" x14ac:dyDescent="0.45">
      <c r="A12691" t="s">
        <v>49217</v>
      </c>
      <c r="B12691" t="s">
        <v>49218</v>
      </c>
      <c r="C12691" t="s">
        <v>49219</v>
      </c>
      <c r="D12691" t="s">
        <v>49220</v>
      </c>
      <c r="E12691" t="s">
        <v>44240</v>
      </c>
      <c r="F12691" t="s">
        <v>4851</v>
      </c>
      <c r="G12691" t="s">
        <v>57</v>
      </c>
      <c r="H12691" t="s">
        <v>46</v>
      </c>
      <c r="I12691" t="s">
        <v>58</v>
      </c>
      <c r="J12691" t="s">
        <v>198</v>
      </c>
      <c r="K12691" t="s">
        <v>199</v>
      </c>
      <c r="L12691">
        <v>2</v>
      </c>
      <c r="M12691" s="1">
        <v>41153</v>
      </c>
      <c r="N12691" s="2">
        <v>41153</v>
      </c>
      <c r="O12691" t="s">
        <v>596</v>
      </c>
      <c r="P12691">
        <v>2012</v>
      </c>
      <c r="Q12691" s="1">
        <v>41431</v>
      </c>
      <c r="R12691" s="1">
        <v>41640</v>
      </c>
      <c r="S12691">
        <v>3100000</v>
      </c>
      <c r="T12691">
        <v>0</v>
      </c>
      <c r="U12691">
        <v>0</v>
      </c>
      <c r="V12691">
        <v>0</v>
      </c>
      <c r="W12691">
        <v>0</v>
      </c>
      <c r="X12691">
        <v>0</v>
      </c>
      <c r="Y12691">
        <v>0</v>
      </c>
      <c r="Z12691">
        <v>0</v>
      </c>
      <c r="AA12691">
        <v>0</v>
      </c>
      <c r="AB12691">
        <v>0</v>
      </c>
      <c r="AC12691">
        <v>0</v>
      </c>
      <c r="AD12691">
        <v>0</v>
      </c>
      <c r="AE12691">
        <v>0</v>
      </c>
      <c r="AF12691">
        <v>0</v>
      </c>
      <c r="AG12691">
        <v>0</v>
      </c>
      <c r="AH12691">
        <v>0</v>
      </c>
      <c r="AI12691">
        <v>0</v>
      </c>
      <c r="AJ12691">
        <v>0</v>
      </c>
      <c r="AK12691">
        <v>0</v>
      </c>
      <c r="AL12691">
        <v>0</v>
      </c>
      <c r="AM12691">
        <v>0</v>
      </c>
    </row>
    <row r="12692" spans="1:39" x14ac:dyDescent="0.45">
      <c r="A12692" t="s">
        <v>49221</v>
      </c>
      <c r="B12692" t="s">
        <v>49222</v>
      </c>
      <c r="C12692" t="s">
        <v>49223</v>
      </c>
      <c r="D12692" t="s">
        <v>49224</v>
      </c>
      <c r="E12692" t="s">
        <v>26756</v>
      </c>
      <c r="F12692" t="s">
        <v>49225</v>
      </c>
      <c r="G12692" t="s">
        <v>57</v>
      </c>
      <c r="H12692" t="s">
        <v>74</v>
      </c>
      <c r="J12692" t="s">
        <v>75</v>
      </c>
      <c r="K12692" t="s">
        <v>75</v>
      </c>
      <c r="L12692">
        <v>3</v>
      </c>
      <c r="M12692" s="1">
        <v>41275</v>
      </c>
      <c r="N12692" s="2">
        <v>41275</v>
      </c>
      <c r="O12692" t="s">
        <v>164</v>
      </c>
      <c r="P12692">
        <v>2013</v>
      </c>
      <c r="Q12692" s="1">
        <v>41334</v>
      </c>
      <c r="R12692" s="1">
        <v>41913</v>
      </c>
      <c r="S12692">
        <v>529172</v>
      </c>
      <c r="T12692">
        <v>0</v>
      </c>
      <c r="U12692">
        <v>15808674</v>
      </c>
      <c r="V12692">
        <v>0</v>
      </c>
      <c r="W12692">
        <v>0</v>
      </c>
      <c r="X12692">
        <v>0</v>
      </c>
      <c r="Y12692">
        <v>7405253</v>
      </c>
      <c r="Z12692">
        <v>0</v>
      </c>
      <c r="AA12692">
        <v>0</v>
      </c>
      <c r="AB12692">
        <v>0</v>
      </c>
      <c r="AC12692">
        <v>0</v>
      </c>
      <c r="AD12692">
        <v>0</v>
      </c>
      <c r="AE12692">
        <v>0</v>
      </c>
      <c r="AF12692">
        <v>0</v>
      </c>
      <c r="AG12692">
        <v>0</v>
      </c>
      <c r="AH12692">
        <v>0</v>
      </c>
      <c r="AI12692">
        <v>0</v>
      </c>
      <c r="AJ12692">
        <v>0</v>
      </c>
      <c r="AK12692">
        <v>0</v>
      </c>
      <c r="AL12692">
        <v>0</v>
      </c>
      <c r="AM12692">
        <v>0</v>
      </c>
    </row>
    <row r="12693" spans="1:39" x14ac:dyDescent="0.45">
      <c r="A12693" t="s">
        <v>49226</v>
      </c>
      <c r="B12693" t="s">
        <v>49227</v>
      </c>
      <c r="C12693" t="s">
        <v>49228</v>
      </c>
      <c r="D12693" t="s">
        <v>49229</v>
      </c>
      <c r="E12693" t="s">
        <v>8230</v>
      </c>
      <c r="F12693" s="3">
        <v>20118</v>
      </c>
      <c r="G12693" t="s">
        <v>57</v>
      </c>
      <c r="H12693" t="s">
        <v>4245</v>
      </c>
      <c r="J12693" t="s">
        <v>4246</v>
      </c>
      <c r="K12693" t="s">
        <v>4246</v>
      </c>
      <c r="L12693">
        <v>1</v>
      </c>
      <c r="M12693" s="1">
        <v>40634</v>
      </c>
      <c r="N12693" s="2">
        <v>40634</v>
      </c>
      <c r="O12693" t="s">
        <v>76</v>
      </c>
      <c r="P12693">
        <v>2011</v>
      </c>
      <c r="Q12693" s="1">
        <v>40965</v>
      </c>
      <c r="R12693" s="1">
        <v>40965</v>
      </c>
      <c r="S12693">
        <v>20118</v>
      </c>
      <c r="T12693">
        <v>0</v>
      </c>
      <c r="U12693">
        <v>0</v>
      </c>
      <c r="V12693">
        <v>0</v>
      </c>
      <c r="W12693">
        <v>0</v>
      </c>
      <c r="X12693">
        <v>0</v>
      </c>
      <c r="Y12693">
        <v>0</v>
      </c>
      <c r="Z12693">
        <v>0</v>
      </c>
      <c r="AA12693">
        <v>0</v>
      </c>
      <c r="AB12693">
        <v>0</v>
      </c>
      <c r="AC12693">
        <v>0</v>
      </c>
      <c r="AD12693">
        <v>0</v>
      </c>
      <c r="AE12693">
        <v>0</v>
      </c>
      <c r="AF12693">
        <v>0</v>
      </c>
      <c r="AG12693">
        <v>0</v>
      </c>
      <c r="AH12693">
        <v>0</v>
      </c>
      <c r="AI12693">
        <v>0</v>
      </c>
      <c r="AJ12693">
        <v>0</v>
      </c>
      <c r="AK12693">
        <v>0</v>
      </c>
      <c r="AL12693">
        <v>0</v>
      </c>
      <c r="AM12693">
        <v>0</v>
      </c>
    </row>
    <row r="12694" spans="1:39" x14ac:dyDescent="0.45">
      <c r="A12694" t="s">
        <v>49230</v>
      </c>
      <c r="B12694" t="s">
        <v>49231</v>
      </c>
      <c r="C12694" t="s">
        <v>49232</v>
      </c>
      <c r="F12694" s="3">
        <v>40000</v>
      </c>
      <c r="G12694" t="s">
        <v>57</v>
      </c>
      <c r="H12694" t="s">
        <v>1153</v>
      </c>
      <c r="J12694" t="s">
        <v>1663</v>
      </c>
      <c r="K12694" t="s">
        <v>1664</v>
      </c>
      <c r="L12694">
        <v>1</v>
      </c>
      <c r="Q12694" s="1">
        <v>41791</v>
      </c>
      <c r="R12694" s="1">
        <v>41791</v>
      </c>
      <c r="S12694">
        <v>40000</v>
      </c>
      <c r="T12694">
        <v>0</v>
      </c>
      <c r="U12694">
        <v>0</v>
      </c>
      <c r="V12694">
        <v>0</v>
      </c>
      <c r="W12694">
        <v>0</v>
      </c>
      <c r="X12694">
        <v>0</v>
      </c>
      <c r="Y12694">
        <v>0</v>
      </c>
      <c r="Z12694">
        <v>0</v>
      </c>
      <c r="AA12694">
        <v>0</v>
      </c>
      <c r="AB12694">
        <v>0</v>
      </c>
      <c r="AC12694">
        <v>0</v>
      </c>
      <c r="AD12694">
        <v>0</v>
      </c>
      <c r="AE12694">
        <v>0</v>
      </c>
      <c r="AF12694">
        <v>0</v>
      </c>
      <c r="AG12694">
        <v>0</v>
      </c>
      <c r="AH12694">
        <v>0</v>
      </c>
      <c r="AI12694">
        <v>0</v>
      </c>
      <c r="AJ12694">
        <v>0</v>
      </c>
      <c r="AK12694">
        <v>0</v>
      </c>
      <c r="AL12694">
        <v>0</v>
      </c>
      <c r="AM12694">
        <v>0</v>
      </c>
    </row>
    <row r="12695" spans="1:39" x14ac:dyDescent="0.45">
      <c r="A12695" t="s">
        <v>49233</v>
      </c>
      <c r="B12695" t="s">
        <v>49234</v>
      </c>
      <c r="C12695" t="s">
        <v>49235</v>
      </c>
      <c r="D12695" t="s">
        <v>49236</v>
      </c>
      <c r="E12695" t="s">
        <v>16881</v>
      </c>
      <c r="F12695" t="s">
        <v>114</v>
      </c>
      <c r="G12695" t="s">
        <v>57</v>
      </c>
      <c r="H12695" t="s">
        <v>46</v>
      </c>
      <c r="I12695" t="s">
        <v>47</v>
      </c>
      <c r="J12695" t="s">
        <v>48</v>
      </c>
      <c r="K12695" t="s">
        <v>49</v>
      </c>
      <c r="L12695">
        <v>1</v>
      </c>
      <c r="M12695" s="1">
        <v>36920</v>
      </c>
      <c r="N12695" s="2">
        <v>36892</v>
      </c>
      <c r="O12695" t="s">
        <v>172</v>
      </c>
      <c r="P12695">
        <v>2001</v>
      </c>
      <c r="Q12695" s="1">
        <v>40961</v>
      </c>
      <c r="R12695" s="1">
        <v>40961</v>
      </c>
      <c r="S12695">
        <v>0</v>
      </c>
      <c r="T12695">
        <v>0</v>
      </c>
      <c r="U12695">
        <v>0</v>
      </c>
      <c r="V12695">
        <v>0</v>
      </c>
      <c r="W12695">
        <v>0</v>
      </c>
      <c r="X12695">
        <v>0</v>
      </c>
      <c r="Y12695">
        <v>0</v>
      </c>
      <c r="Z12695">
        <v>0</v>
      </c>
      <c r="AA12695">
        <v>0</v>
      </c>
      <c r="AB12695">
        <v>0</v>
      </c>
      <c r="AC12695">
        <v>0</v>
      </c>
      <c r="AD12695">
        <v>0</v>
      </c>
      <c r="AE12695">
        <v>0</v>
      </c>
      <c r="AF12695">
        <v>0</v>
      </c>
      <c r="AG12695">
        <v>0</v>
      </c>
      <c r="AH12695">
        <v>0</v>
      </c>
      <c r="AI12695">
        <v>0</v>
      </c>
      <c r="AJ12695">
        <v>0</v>
      </c>
      <c r="AK12695">
        <v>0</v>
      </c>
      <c r="AL12695">
        <v>0</v>
      </c>
      <c r="AM12695">
        <v>0</v>
      </c>
    </row>
    <row r="12696" spans="1:39" x14ac:dyDescent="0.45">
      <c r="A12696" t="s">
        <v>49237</v>
      </c>
      <c r="B12696" t="s">
        <v>49238</v>
      </c>
      <c r="C12696" t="s">
        <v>49239</v>
      </c>
      <c r="D12696" t="s">
        <v>18535</v>
      </c>
      <c r="E12696" t="s">
        <v>128</v>
      </c>
      <c r="F12696" s="3">
        <v>19299</v>
      </c>
      <c r="G12696" t="s">
        <v>57</v>
      </c>
      <c r="H12696" t="s">
        <v>482</v>
      </c>
      <c r="J12696" t="s">
        <v>483</v>
      </c>
      <c r="K12696" t="s">
        <v>483</v>
      </c>
      <c r="L12696">
        <v>1</v>
      </c>
      <c r="M12696" s="1">
        <v>41522</v>
      </c>
      <c r="N12696" s="2">
        <v>41518</v>
      </c>
      <c r="O12696" t="s">
        <v>276</v>
      </c>
      <c r="P12696">
        <v>2013</v>
      </c>
      <c r="Q12696" s="1">
        <v>41519</v>
      </c>
      <c r="R12696" s="1">
        <v>41519</v>
      </c>
      <c r="S12696">
        <v>19299</v>
      </c>
      <c r="T12696">
        <v>0</v>
      </c>
      <c r="U12696">
        <v>0</v>
      </c>
      <c r="V12696">
        <v>0</v>
      </c>
      <c r="W12696">
        <v>0</v>
      </c>
      <c r="X12696">
        <v>0</v>
      </c>
      <c r="Y12696">
        <v>0</v>
      </c>
      <c r="Z12696">
        <v>0</v>
      </c>
      <c r="AA12696">
        <v>0</v>
      </c>
      <c r="AB12696">
        <v>0</v>
      </c>
      <c r="AC12696">
        <v>0</v>
      </c>
      <c r="AD12696">
        <v>0</v>
      </c>
      <c r="AE12696">
        <v>0</v>
      </c>
      <c r="AF12696">
        <v>0</v>
      </c>
      <c r="AG12696">
        <v>0</v>
      </c>
      <c r="AH12696">
        <v>0</v>
      </c>
      <c r="AI12696">
        <v>0</v>
      </c>
      <c r="AJ12696">
        <v>0</v>
      </c>
      <c r="AK12696">
        <v>0</v>
      </c>
      <c r="AL12696">
        <v>0</v>
      </c>
      <c r="AM12696">
        <v>0</v>
      </c>
    </row>
    <row r="12697" spans="1:39" x14ac:dyDescent="0.45">
      <c r="A12697" t="s">
        <v>49240</v>
      </c>
      <c r="B12697" t="s">
        <v>49241</v>
      </c>
      <c r="C12697" t="s">
        <v>49242</v>
      </c>
      <c r="F12697" t="s">
        <v>114</v>
      </c>
      <c r="G12697" t="s">
        <v>57</v>
      </c>
      <c r="H12697" t="s">
        <v>223</v>
      </c>
      <c r="J12697" t="s">
        <v>224</v>
      </c>
      <c r="K12697" t="s">
        <v>224</v>
      </c>
      <c r="L12697">
        <v>3</v>
      </c>
      <c r="M12697" s="1">
        <v>40544</v>
      </c>
      <c r="N12697" s="2">
        <v>40544</v>
      </c>
      <c r="O12697" t="s">
        <v>528</v>
      </c>
      <c r="P12697">
        <v>2011</v>
      </c>
      <c r="Q12697" s="1">
        <v>41275</v>
      </c>
      <c r="R12697" s="1">
        <v>41640</v>
      </c>
      <c r="S12697">
        <v>0</v>
      </c>
      <c r="T12697">
        <v>0</v>
      </c>
      <c r="U12697">
        <v>0</v>
      </c>
      <c r="V12697">
        <v>0</v>
      </c>
      <c r="W12697">
        <v>0</v>
      </c>
      <c r="X12697">
        <v>0</v>
      </c>
      <c r="Y12697">
        <v>0</v>
      </c>
      <c r="Z12697">
        <v>0</v>
      </c>
      <c r="AA12697">
        <v>0</v>
      </c>
      <c r="AB12697">
        <v>0</v>
      </c>
      <c r="AC12697">
        <v>0</v>
      </c>
      <c r="AD12697">
        <v>0</v>
      </c>
      <c r="AE12697">
        <v>0</v>
      </c>
      <c r="AF12697">
        <v>0</v>
      </c>
      <c r="AG12697">
        <v>0</v>
      </c>
      <c r="AH12697">
        <v>0</v>
      </c>
      <c r="AI12697">
        <v>0</v>
      </c>
      <c r="AJ12697">
        <v>0</v>
      </c>
      <c r="AK12697">
        <v>0</v>
      </c>
      <c r="AL12697">
        <v>0</v>
      </c>
      <c r="AM12697">
        <v>0</v>
      </c>
    </row>
    <row r="12698" spans="1:39" x14ac:dyDescent="0.45">
      <c r="A12698" t="s">
        <v>49243</v>
      </c>
      <c r="B12698" t="s">
        <v>49244</v>
      </c>
      <c r="C12698" t="s">
        <v>49245</v>
      </c>
      <c r="D12698" t="s">
        <v>558</v>
      </c>
      <c r="E12698" t="s">
        <v>559</v>
      </c>
      <c r="F12698" s="3">
        <v>84751</v>
      </c>
      <c r="G12698" t="s">
        <v>57</v>
      </c>
      <c r="H12698" t="s">
        <v>1585</v>
      </c>
      <c r="J12698" t="s">
        <v>1586</v>
      </c>
      <c r="K12698" t="s">
        <v>1586</v>
      </c>
      <c r="L12698">
        <v>1</v>
      </c>
      <c r="M12698" s="1">
        <v>41117</v>
      </c>
      <c r="N12698" s="2">
        <v>41091</v>
      </c>
      <c r="O12698" t="s">
        <v>596</v>
      </c>
      <c r="P12698">
        <v>2012</v>
      </c>
      <c r="Q12698" s="1">
        <v>41061</v>
      </c>
      <c r="R12698" s="1">
        <v>41061</v>
      </c>
      <c r="S12698">
        <v>0</v>
      </c>
      <c r="T12698">
        <v>84751</v>
      </c>
      <c r="U12698">
        <v>0</v>
      </c>
      <c r="V12698">
        <v>0</v>
      </c>
      <c r="W12698">
        <v>0</v>
      </c>
      <c r="X12698">
        <v>0</v>
      </c>
      <c r="Y12698">
        <v>0</v>
      </c>
      <c r="Z12698">
        <v>0</v>
      </c>
      <c r="AA12698">
        <v>0</v>
      </c>
      <c r="AB12698">
        <v>0</v>
      </c>
      <c r="AC12698">
        <v>0</v>
      </c>
      <c r="AD12698">
        <v>0</v>
      </c>
      <c r="AE12698">
        <v>0</v>
      </c>
      <c r="AF12698">
        <v>0</v>
      </c>
      <c r="AG12698">
        <v>0</v>
      </c>
      <c r="AH12698">
        <v>0</v>
      </c>
      <c r="AI12698">
        <v>0</v>
      </c>
      <c r="AJ12698">
        <v>0</v>
      </c>
      <c r="AK12698">
        <v>0</v>
      </c>
      <c r="AL12698">
        <v>0</v>
      </c>
      <c r="AM12698">
        <v>0</v>
      </c>
    </row>
    <row r="12699" spans="1:39" x14ac:dyDescent="0.45">
      <c r="A12699" t="s">
        <v>49246</v>
      </c>
      <c r="B12699" t="s">
        <v>49247</v>
      </c>
      <c r="C12699" t="s">
        <v>49248</v>
      </c>
      <c r="F12699" t="s">
        <v>282</v>
      </c>
      <c r="G12699" t="s">
        <v>57</v>
      </c>
      <c r="L12699">
        <v>1</v>
      </c>
      <c r="Q12699" s="1">
        <v>41698</v>
      </c>
      <c r="R12699" s="1">
        <v>41698</v>
      </c>
      <c r="S12699">
        <v>100000</v>
      </c>
      <c r="T12699">
        <v>0</v>
      </c>
      <c r="U12699">
        <v>0</v>
      </c>
      <c r="V12699">
        <v>0</v>
      </c>
      <c r="W12699">
        <v>0</v>
      </c>
      <c r="X12699">
        <v>0</v>
      </c>
      <c r="Y12699">
        <v>0</v>
      </c>
      <c r="Z12699">
        <v>0</v>
      </c>
      <c r="AA12699">
        <v>0</v>
      </c>
      <c r="AB12699">
        <v>0</v>
      </c>
      <c r="AC12699">
        <v>0</v>
      </c>
      <c r="AD12699">
        <v>0</v>
      </c>
      <c r="AE12699">
        <v>0</v>
      </c>
      <c r="AF12699">
        <v>0</v>
      </c>
      <c r="AG12699">
        <v>0</v>
      </c>
      <c r="AH12699">
        <v>0</v>
      </c>
      <c r="AI12699">
        <v>0</v>
      </c>
      <c r="AJ12699">
        <v>0</v>
      </c>
      <c r="AK12699">
        <v>0</v>
      </c>
      <c r="AL12699">
        <v>0</v>
      </c>
      <c r="AM12699">
        <v>0</v>
      </c>
    </row>
    <row r="12700" spans="1:39" x14ac:dyDescent="0.45">
      <c r="A12700" t="s">
        <v>49249</v>
      </c>
      <c r="B12700" t="s">
        <v>49250</v>
      </c>
      <c r="C12700" t="s">
        <v>49251</v>
      </c>
      <c r="D12700" t="s">
        <v>49252</v>
      </c>
      <c r="E12700" t="s">
        <v>128</v>
      </c>
      <c r="F12700" t="s">
        <v>5366</v>
      </c>
      <c r="G12700" t="s">
        <v>57</v>
      </c>
      <c r="H12700" t="s">
        <v>46</v>
      </c>
      <c r="I12700" t="s">
        <v>58</v>
      </c>
      <c r="J12700" t="s">
        <v>198</v>
      </c>
      <c r="K12700" t="s">
        <v>833</v>
      </c>
      <c r="L12700">
        <v>3</v>
      </c>
      <c r="M12700" s="1">
        <v>40179</v>
      </c>
      <c r="N12700" s="2">
        <v>40179</v>
      </c>
      <c r="O12700" t="s">
        <v>118</v>
      </c>
      <c r="P12700">
        <v>2010</v>
      </c>
      <c r="Q12700" s="1">
        <v>40695</v>
      </c>
      <c r="R12700" s="1">
        <v>41818</v>
      </c>
      <c r="S12700">
        <v>1500000</v>
      </c>
      <c r="T12700">
        <v>15000000</v>
      </c>
      <c r="U12700">
        <v>0</v>
      </c>
      <c r="V12700">
        <v>0</v>
      </c>
      <c r="W12700">
        <v>0</v>
      </c>
      <c r="X12700">
        <v>0</v>
      </c>
      <c r="Y12700">
        <v>0</v>
      </c>
      <c r="Z12700">
        <v>0</v>
      </c>
      <c r="AA12700">
        <v>0</v>
      </c>
      <c r="AB12700">
        <v>0</v>
      </c>
      <c r="AC12700">
        <v>0</v>
      </c>
      <c r="AD12700">
        <v>0</v>
      </c>
      <c r="AE12700">
        <v>0</v>
      </c>
      <c r="AF12700">
        <v>5000000</v>
      </c>
      <c r="AG12700">
        <v>10000000</v>
      </c>
      <c r="AH12700">
        <v>0</v>
      </c>
      <c r="AI12700">
        <v>0</v>
      </c>
      <c r="AJ12700">
        <v>0</v>
      </c>
      <c r="AK12700">
        <v>0</v>
      </c>
      <c r="AL12700">
        <v>0</v>
      </c>
      <c r="AM12700">
        <v>0</v>
      </c>
    </row>
    <row r="12701" spans="1:39" x14ac:dyDescent="0.45">
      <c r="A12701" t="s">
        <v>49253</v>
      </c>
      <c r="B12701" t="s">
        <v>49254</v>
      </c>
      <c r="C12701" t="s">
        <v>49255</v>
      </c>
      <c r="D12701" t="s">
        <v>88</v>
      </c>
      <c r="E12701" t="s">
        <v>89</v>
      </c>
      <c r="F12701" s="3">
        <v>5000</v>
      </c>
      <c r="G12701" t="s">
        <v>57</v>
      </c>
      <c r="H12701" t="s">
        <v>46</v>
      </c>
      <c r="I12701" t="s">
        <v>47</v>
      </c>
      <c r="J12701" t="s">
        <v>48</v>
      </c>
      <c r="K12701" t="s">
        <v>49</v>
      </c>
      <c r="L12701">
        <v>1</v>
      </c>
      <c r="M12701" s="1">
        <v>41770</v>
      </c>
      <c r="N12701" s="2">
        <v>41760</v>
      </c>
      <c r="O12701" t="s">
        <v>1211</v>
      </c>
      <c r="P12701">
        <v>2014</v>
      </c>
      <c r="Q12701" s="1">
        <v>41782</v>
      </c>
      <c r="R12701" s="1">
        <v>41782</v>
      </c>
      <c r="S12701">
        <v>0</v>
      </c>
      <c r="T12701">
        <v>0</v>
      </c>
      <c r="U12701">
        <v>5000</v>
      </c>
      <c r="V12701">
        <v>0</v>
      </c>
      <c r="W12701">
        <v>0</v>
      </c>
      <c r="X12701">
        <v>0</v>
      </c>
      <c r="Y12701">
        <v>0</v>
      </c>
      <c r="Z12701">
        <v>0</v>
      </c>
      <c r="AA12701">
        <v>0</v>
      </c>
      <c r="AB12701">
        <v>0</v>
      </c>
      <c r="AC12701">
        <v>0</v>
      </c>
      <c r="AD12701">
        <v>0</v>
      </c>
      <c r="AE12701">
        <v>0</v>
      </c>
      <c r="AF12701">
        <v>0</v>
      </c>
      <c r="AG12701">
        <v>0</v>
      </c>
      <c r="AH12701">
        <v>0</v>
      </c>
      <c r="AI12701">
        <v>0</v>
      </c>
      <c r="AJ12701">
        <v>0</v>
      </c>
      <c r="AK12701">
        <v>0</v>
      </c>
      <c r="AL12701">
        <v>0</v>
      </c>
      <c r="AM12701">
        <v>0</v>
      </c>
    </row>
    <row r="12702" spans="1:39" x14ac:dyDescent="0.45">
      <c r="A12702" t="s">
        <v>49256</v>
      </c>
      <c r="B12702" t="s">
        <v>49257</v>
      </c>
      <c r="C12702" t="s">
        <v>49258</v>
      </c>
      <c r="D12702" t="s">
        <v>49259</v>
      </c>
      <c r="E12702" t="s">
        <v>128</v>
      </c>
      <c r="F12702" t="s">
        <v>114</v>
      </c>
      <c r="G12702" t="s">
        <v>57</v>
      </c>
      <c r="H12702" t="s">
        <v>46</v>
      </c>
      <c r="I12702" t="s">
        <v>91</v>
      </c>
      <c r="J12702" t="s">
        <v>602</v>
      </c>
      <c r="K12702" t="s">
        <v>602</v>
      </c>
      <c r="L12702">
        <v>1</v>
      </c>
      <c r="M12702" s="1">
        <v>40969</v>
      </c>
      <c r="N12702" s="2">
        <v>40969</v>
      </c>
      <c r="O12702" t="s">
        <v>132</v>
      </c>
      <c r="P12702">
        <v>2012</v>
      </c>
      <c r="Q12702" s="1">
        <v>40983</v>
      </c>
      <c r="R12702" s="1">
        <v>40983</v>
      </c>
      <c r="S12702">
        <v>0</v>
      </c>
      <c r="T12702">
        <v>0</v>
      </c>
      <c r="U12702">
        <v>0</v>
      </c>
      <c r="V12702">
        <v>0</v>
      </c>
      <c r="W12702">
        <v>0</v>
      </c>
      <c r="X12702">
        <v>0</v>
      </c>
      <c r="Y12702">
        <v>0</v>
      </c>
      <c r="Z12702">
        <v>0</v>
      </c>
      <c r="AA12702">
        <v>0</v>
      </c>
      <c r="AB12702">
        <v>0</v>
      </c>
      <c r="AC12702">
        <v>0</v>
      </c>
      <c r="AD12702">
        <v>0</v>
      </c>
      <c r="AE12702">
        <v>0</v>
      </c>
      <c r="AF12702">
        <v>0</v>
      </c>
      <c r="AG12702">
        <v>0</v>
      </c>
      <c r="AH12702">
        <v>0</v>
      </c>
      <c r="AI12702">
        <v>0</v>
      </c>
      <c r="AJ12702">
        <v>0</v>
      </c>
      <c r="AK12702">
        <v>0</v>
      </c>
      <c r="AL12702">
        <v>0</v>
      </c>
      <c r="AM12702">
        <v>0</v>
      </c>
    </row>
    <row r="12703" spans="1:39" x14ac:dyDescent="0.45">
      <c r="A12703" t="s">
        <v>49260</v>
      </c>
      <c r="B12703" t="s">
        <v>49261</v>
      </c>
      <c r="C12703" t="s">
        <v>49262</v>
      </c>
      <c r="D12703" t="s">
        <v>49263</v>
      </c>
      <c r="E12703" t="s">
        <v>11901</v>
      </c>
      <c r="F12703" t="s">
        <v>114</v>
      </c>
      <c r="G12703" t="s">
        <v>57</v>
      </c>
      <c r="H12703" t="s">
        <v>46</v>
      </c>
      <c r="I12703" t="s">
        <v>136</v>
      </c>
      <c r="J12703" t="s">
        <v>2542</v>
      </c>
      <c r="K12703" t="s">
        <v>2543</v>
      </c>
      <c r="L12703">
        <v>1</v>
      </c>
      <c r="M12703" s="1">
        <v>41275</v>
      </c>
      <c r="N12703" s="2">
        <v>41275</v>
      </c>
      <c r="O12703" t="s">
        <v>164</v>
      </c>
      <c r="P12703">
        <v>2013</v>
      </c>
      <c r="Q12703" s="1">
        <v>41275</v>
      </c>
      <c r="R12703" s="1">
        <v>41275</v>
      </c>
      <c r="S12703">
        <v>0</v>
      </c>
      <c r="T12703">
        <v>0</v>
      </c>
      <c r="U12703">
        <v>0</v>
      </c>
      <c r="V12703">
        <v>0</v>
      </c>
      <c r="W12703">
        <v>0</v>
      </c>
      <c r="X12703">
        <v>0</v>
      </c>
      <c r="Y12703">
        <v>0</v>
      </c>
      <c r="Z12703">
        <v>0</v>
      </c>
      <c r="AA12703">
        <v>0</v>
      </c>
      <c r="AB12703">
        <v>0</v>
      </c>
      <c r="AC12703">
        <v>0</v>
      </c>
      <c r="AD12703">
        <v>0</v>
      </c>
      <c r="AE12703">
        <v>0</v>
      </c>
      <c r="AF12703">
        <v>0</v>
      </c>
      <c r="AG12703">
        <v>0</v>
      </c>
      <c r="AH12703">
        <v>0</v>
      </c>
      <c r="AI12703">
        <v>0</v>
      </c>
      <c r="AJ12703">
        <v>0</v>
      </c>
      <c r="AK12703">
        <v>0</v>
      </c>
      <c r="AL12703">
        <v>0</v>
      </c>
      <c r="AM12703">
        <v>0</v>
      </c>
    </row>
    <row r="12704" spans="1:39" x14ac:dyDescent="0.45">
      <c r="A12704" t="s">
        <v>49264</v>
      </c>
      <c r="B12704" t="s">
        <v>49265</v>
      </c>
      <c r="C12704" t="s">
        <v>49266</v>
      </c>
      <c r="F12704">
        <v>102</v>
      </c>
      <c r="G12704" t="s">
        <v>57</v>
      </c>
      <c r="H12704" t="s">
        <v>1585</v>
      </c>
      <c r="J12704" t="s">
        <v>1586</v>
      </c>
      <c r="K12704" t="s">
        <v>1586</v>
      </c>
      <c r="L12704">
        <v>1</v>
      </c>
      <c r="M12704" s="1">
        <v>41164</v>
      </c>
      <c r="N12704" s="2">
        <v>41153</v>
      </c>
      <c r="O12704" t="s">
        <v>596</v>
      </c>
      <c r="P12704">
        <v>2012</v>
      </c>
      <c r="Q12704" s="1">
        <v>41202</v>
      </c>
      <c r="R12704" s="1">
        <v>41202</v>
      </c>
      <c r="S12704">
        <v>0</v>
      </c>
      <c r="T12704">
        <v>0</v>
      </c>
      <c r="U12704">
        <v>102</v>
      </c>
      <c r="V12704">
        <v>0</v>
      </c>
      <c r="W12704">
        <v>0</v>
      </c>
      <c r="X12704">
        <v>0</v>
      </c>
      <c r="Y12704">
        <v>0</v>
      </c>
      <c r="Z12704">
        <v>0</v>
      </c>
      <c r="AA12704">
        <v>0</v>
      </c>
      <c r="AB12704">
        <v>0</v>
      </c>
      <c r="AC12704">
        <v>0</v>
      </c>
      <c r="AD12704">
        <v>0</v>
      </c>
      <c r="AE12704">
        <v>0</v>
      </c>
      <c r="AF12704">
        <v>0</v>
      </c>
      <c r="AG12704">
        <v>0</v>
      </c>
      <c r="AH12704">
        <v>0</v>
      </c>
      <c r="AI12704">
        <v>0</v>
      </c>
      <c r="AJ12704">
        <v>0</v>
      </c>
      <c r="AK12704">
        <v>0</v>
      </c>
      <c r="AL12704">
        <v>0</v>
      </c>
      <c r="AM12704">
        <v>0</v>
      </c>
    </row>
    <row r="12705" spans="1:39" x14ac:dyDescent="0.45">
      <c r="A12705" t="s">
        <v>49267</v>
      </c>
      <c r="B12705" t="s">
        <v>49268</v>
      </c>
      <c r="C12705" t="s">
        <v>49269</v>
      </c>
      <c r="F12705" t="s">
        <v>114</v>
      </c>
      <c r="G12705" t="s">
        <v>57</v>
      </c>
      <c r="L12705">
        <v>1</v>
      </c>
      <c r="Q12705" s="1">
        <v>41275</v>
      </c>
      <c r="R12705" s="1">
        <v>41275</v>
      </c>
      <c r="S12705">
        <v>0</v>
      </c>
      <c r="T12705">
        <v>0</v>
      </c>
      <c r="U12705">
        <v>0</v>
      </c>
      <c r="V12705">
        <v>0</v>
      </c>
      <c r="W12705">
        <v>0</v>
      </c>
      <c r="X12705">
        <v>0</v>
      </c>
      <c r="Y12705">
        <v>0</v>
      </c>
      <c r="Z12705">
        <v>0</v>
      </c>
      <c r="AA12705">
        <v>0</v>
      </c>
      <c r="AB12705">
        <v>0</v>
      </c>
      <c r="AC12705">
        <v>0</v>
      </c>
      <c r="AD12705">
        <v>0</v>
      </c>
      <c r="AE12705">
        <v>0</v>
      </c>
      <c r="AF12705">
        <v>0</v>
      </c>
      <c r="AG12705">
        <v>0</v>
      </c>
      <c r="AH12705">
        <v>0</v>
      </c>
      <c r="AI12705">
        <v>0</v>
      </c>
      <c r="AJ12705">
        <v>0</v>
      </c>
      <c r="AK12705">
        <v>0</v>
      </c>
      <c r="AL12705">
        <v>0</v>
      </c>
      <c r="AM12705">
        <v>0</v>
      </c>
    </row>
    <row r="12706" spans="1:39" x14ac:dyDescent="0.45">
      <c r="A12706" t="s">
        <v>49270</v>
      </c>
      <c r="B12706" t="s">
        <v>49271</v>
      </c>
      <c r="C12706" t="s">
        <v>49272</v>
      </c>
      <c r="D12706" t="s">
        <v>98</v>
      </c>
      <c r="E12706" t="s">
        <v>99</v>
      </c>
      <c r="F12706" t="s">
        <v>114</v>
      </c>
      <c r="G12706" t="s">
        <v>57</v>
      </c>
      <c r="H12706" t="s">
        <v>503</v>
      </c>
      <c r="J12706" t="s">
        <v>504</v>
      </c>
      <c r="K12706" t="s">
        <v>504</v>
      </c>
      <c r="L12706">
        <v>1</v>
      </c>
      <c r="M12706" s="1">
        <v>41183</v>
      </c>
      <c r="N12706" s="2">
        <v>41183</v>
      </c>
      <c r="O12706" t="s">
        <v>67</v>
      </c>
      <c r="P12706">
        <v>2012</v>
      </c>
      <c r="Q12706" s="1">
        <v>41252</v>
      </c>
      <c r="R12706" s="1">
        <v>41252</v>
      </c>
      <c r="S12706">
        <v>0</v>
      </c>
      <c r="T12706">
        <v>0</v>
      </c>
      <c r="U12706">
        <v>0</v>
      </c>
      <c r="V12706">
        <v>0</v>
      </c>
      <c r="W12706">
        <v>0</v>
      </c>
      <c r="X12706">
        <v>0</v>
      </c>
      <c r="Y12706">
        <v>0</v>
      </c>
      <c r="Z12706">
        <v>0</v>
      </c>
      <c r="AA12706">
        <v>0</v>
      </c>
      <c r="AB12706">
        <v>0</v>
      </c>
      <c r="AC12706">
        <v>0</v>
      </c>
      <c r="AD12706">
        <v>0</v>
      </c>
      <c r="AE12706">
        <v>0</v>
      </c>
      <c r="AF12706">
        <v>0</v>
      </c>
      <c r="AG12706">
        <v>0</v>
      </c>
      <c r="AH12706">
        <v>0</v>
      </c>
      <c r="AI12706">
        <v>0</v>
      </c>
      <c r="AJ12706">
        <v>0</v>
      </c>
      <c r="AK12706">
        <v>0</v>
      </c>
      <c r="AL12706">
        <v>0</v>
      </c>
      <c r="AM12706">
        <v>0</v>
      </c>
    </row>
    <row r="12707" spans="1:39" x14ac:dyDescent="0.45">
      <c r="A12707" t="s">
        <v>49273</v>
      </c>
      <c r="B12707" t="s">
        <v>49274</v>
      </c>
      <c r="C12707" t="s">
        <v>49275</v>
      </c>
      <c r="D12707" t="s">
        <v>49276</v>
      </c>
      <c r="E12707" t="s">
        <v>1491</v>
      </c>
      <c r="F12707" t="s">
        <v>114</v>
      </c>
      <c r="G12707" t="s">
        <v>57</v>
      </c>
      <c r="H12707" t="s">
        <v>664</v>
      </c>
      <c r="J12707" t="s">
        <v>4061</v>
      </c>
      <c r="K12707" t="s">
        <v>26038</v>
      </c>
      <c r="L12707">
        <v>1</v>
      </c>
      <c r="Q12707" s="1">
        <v>41377</v>
      </c>
      <c r="R12707" s="1">
        <v>41377</v>
      </c>
      <c r="S12707">
        <v>0</v>
      </c>
      <c r="T12707">
        <v>0</v>
      </c>
      <c r="U12707">
        <v>0</v>
      </c>
      <c r="V12707">
        <v>0</v>
      </c>
      <c r="W12707">
        <v>0</v>
      </c>
      <c r="X12707">
        <v>0</v>
      </c>
      <c r="Y12707">
        <v>0</v>
      </c>
      <c r="Z12707">
        <v>0</v>
      </c>
      <c r="AA12707">
        <v>0</v>
      </c>
      <c r="AB12707">
        <v>0</v>
      </c>
      <c r="AC12707">
        <v>0</v>
      </c>
      <c r="AD12707">
        <v>0</v>
      </c>
      <c r="AE12707">
        <v>0</v>
      </c>
      <c r="AF12707">
        <v>0</v>
      </c>
      <c r="AG12707">
        <v>0</v>
      </c>
      <c r="AH12707">
        <v>0</v>
      </c>
      <c r="AI12707">
        <v>0</v>
      </c>
      <c r="AJ12707">
        <v>0</v>
      </c>
      <c r="AK12707">
        <v>0</v>
      </c>
      <c r="AL12707">
        <v>0</v>
      </c>
      <c r="AM12707">
        <v>0</v>
      </c>
    </row>
    <row r="12708" spans="1:39" x14ac:dyDescent="0.45">
      <c r="A12708" t="s">
        <v>49277</v>
      </c>
      <c r="B12708" t="s">
        <v>49278</v>
      </c>
      <c r="C12708" t="s">
        <v>49279</v>
      </c>
      <c r="D12708" t="s">
        <v>127</v>
      </c>
      <c r="E12708" t="s">
        <v>128</v>
      </c>
      <c r="F12708" t="s">
        <v>249</v>
      </c>
      <c r="G12708" t="s">
        <v>57</v>
      </c>
      <c r="H12708" t="s">
        <v>11579</v>
      </c>
      <c r="J12708" t="s">
        <v>14868</v>
      </c>
      <c r="K12708" t="s">
        <v>14868</v>
      </c>
      <c r="L12708">
        <v>1</v>
      </c>
      <c r="M12708" s="1">
        <v>41244</v>
      </c>
      <c r="N12708" s="2">
        <v>41244</v>
      </c>
      <c r="O12708" t="s">
        <v>67</v>
      </c>
      <c r="P12708">
        <v>2012</v>
      </c>
      <c r="Q12708" s="1">
        <v>41969</v>
      </c>
      <c r="R12708" s="1">
        <v>41969</v>
      </c>
      <c r="S12708">
        <v>1250000</v>
      </c>
      <c r="T12708">
        <v>0</v>
      </c>
      <c r="U12708">
        <v>0</v>
      </c>
      <c r="V12708">
        <v>0</v>
      </c>
      <c r="W12708">
        <v>0</v>
      </c>
      <c r="X12708">
        <v>0</v>
      </c>
      <c r="Y12708">
        <v>0</v>
      </c>
      <c r="Z12708">
        <v>0</v>
      </c>
      <c r="AA12708">
        <v>0</v>
      </c>
      <c r="AB12708">
        <v>0</v>
      </c>
      <c r="AC12708">
        <v>0</v>
      </c>
      <c r="AD12708">
        <v>0</v>
      </c>
      <c r="AE12708">
        <v>0</v>
      </c>
      <c r="AF12708">
        <v>0</v>
      </c>
      <c r="AG12708">
        <v>0</v>
      </c>
      <c r="AH12708">
        <v>0</v>
      </c>
      <c r="AI12708">
        <v>0</v>
      </c>
      <c r="AJ12708">
        <v>0</v>
      </c>
      <c r="AK12708">
        <v>0</v>
      </c>
      <c r="AL12708">
        <v>0</v>
      </c>
      <c r="AM12708">
        <v>0</v>
      </c>
    </row>
    <row r="12709" spans="1:39" x14ac:dyDescent="0.45">
      <c r="A12709" t="s">
        <v>49280</v>
      </c>
      <c r="B12709" t="s">
        <v>49281</v>
      </c>
      <c r="C12709" t="s">
        <v>49282</v>
      </c>
      <c r="D12709" t="s">
        <v>1757</v>
      </c>
      <c r="E12709" t="s">
        <v>1758</v>
      </c>
      <c r="F12709" t="s">
        <v>49283</v>
      </c>
      <c r="G12709" t="s">
        <v>57</v>
      </c>
      <c r="H12709" t="s">
        <v>46</v>
      </c>
      <c r="I12709" t="s">
        <v>821</v>
      </c>
      <c r="J12709" t="s">
        <v>822</v>
      </c>
      <c r="K12709" t="s">
        <v>822</v>
      </c>
      <c r="L12709">
        <v>1</v>
      </c>
      <c r="M12709" s="1">
        <v>39448</v>
      </c>
      <c r="N12709" s="2">
        <v>39448</v>
      </c>
      <c r="O12709" t="s">
        <v>181</v>
      </c>
      <c r="P12709">
        <v>2008</v>
      </c>
      <c r="Q12709" s="1">
        <v>40325</v>
      </c>
      <c r="R12709" s="1">
        <v>40325</v>
      </c>
      <c r="S12709">
        <v>0</v>
      </c>
      <c r="T12709">
        <v>5493124</v>
      </c>
      <c r="U12709">
        <v>0</v>
      </c>
      <c r="V12709">
        <v>0</v>
      </c>
      <c r="W12709">
        <v>0</v>
      </c>
      <c r="X12709">
        <v>0</v>
      </c>
      <c r="Y12709">
        <v>0</v>
      </c>
      <c r="Z12709">
        <v>0</v>
      </c>
      <c r="AA12709">
        <v>0</v>
      </c>
      <c r="AB12709">
        <v>0</v>
      </c>
      <c r="AC12709">
        <v>0</v>
      </c>
      <c r="AD12709">
        <v>0</v>
      </c>
      <c r="AE12709">
        <v>0</v>
      </c>
      <c r="AF12709">
        <v>0</v>
      </c>
      <c r="AG12709">
        <v>0</v>
      </c>
      <c r="AH12709">
        <v>0</v>
      </c>
      <c r="AI12709">
        <v>0</v>
      </c>
      <c r="AJ12709">
        <v>0</v>
      </c>
      <c r="AK12709">
        <v>0</v>
      </c>
      <c r="AL12709">
        <v>0</v>
      </c>
      <c r="AM12709">
        <v>0</v>
      </c>
    </row>
    <row r="12710" spans="1:39" x14ac:dyDescent="0.45">
      <c r="A12710" t="s">
        <v>49284</v>
      </c>
      <c r="B12710" t="s">
        <v>49285</v>
      </c>
      <c r="C12710" t="s">
        <v>49286</v>
      </c>
      <c r="D12710" t="s">
        <v>228</v>
      </c>
      <c r="E12710" t="s">
        <v>229</v>
      </c>
      <c r="F12710" t="s">
        <v>114</v>
      </c>
      <c r="G12710" t="s">
        <v>45</v>
      </c>
      <c r="H12710" t="s">
        <v>46</v>
      </c>
      <c r="I12710" t="s">
        <v>937</v>
      </c>
      <c r="J12710" t="s">
        <v>938</v>
      </c>
      <c r="K12710" t="s">
        <v>3537</v>
      </c>
      <c r="L12710">
        <v>1</v>
      </c>
      <c r="Q12710" s="1">
        <v>37289</v>
      </c>
      <c r="R12710" s="1">
        <v>37289</v>
      </c>
      <c r="S12710">
        <v>0</v>
      </c>
      <c r="T12710">
        <v>0</v>
      </c>
      <c r="U12710">
        <v>0</v>
      </c>
      <c r="V12710">
        <v>0</v>
      </c>
      <c r="W12710">
        <v>0</v>
      </c>
      <c r="X12710">
        <v>0</v>
      </c>
      <c r="Y12710">
        <v>0</v>
      </c>
      <c r="Z12710">
        <v>0</v>
      </c>
      <c r="AA12710">
        <v>0</v>
      </c>
      <c r="AB12710">
        <v>0</v>
      </c>
      <c r="AC12710">
        <v>0</v>
      </c>
      <c r="AD12710">
        <v>0</v>
      </c>
      <c r="AE12710">
        <v>0</v>
      </c>
      <c r="AF12710">
        <v>0</v>
      </c>
      <c r="AG12710">
        <v>0</v>
      </c>
      <c r="AH12710">
        <v>0</v>
      </c>
      <c r="AI12710">
        <v>0</v>
      </c>
      <c r="AJ12710">
        <v>0</v>
      </c>
      <c r="AK12710">
        <v>0</v>
      </c>
      <c r="AL12710">
        <v>0</v>
      </c>
      <c r="AM12710">
        <v>0</v>
      </c>
    </row>
    <row r="12711" spans="1:39" x14ac:dyDescent="0.45">
      <c r="A12711" t="s">
        <v>49287</v>
      </c>
      <c r="B12711" t="s">
        <v>49288</v>
      </c>
      <c r="C12711" t="s">
        <v>49289</v>
      </c>
      <c r="D12711" t="s">
        <v>49290</v>
      </c>
      <c r="E12711" t="s">
        <v>1268</v>
      </c>
      <c r="F12711" t="s">
        <v>4639</v>
      </c>
      <c r="G12711" t="s">
        <v>45</v>
      </c>
      <c r="H12711" t="s">
        <v>46</v>
      </c>
      <c r="I12711" t="s">
        <v>267</v>
      </c>
      <c r="J12711" t="s">
        <v>268</v>
      </c>
      <c r="K12711" t="s">
        <v>268</v>
      </c>
      <c r="L12711">
        <v>1</v>
      </c>
      <c r="M12711" s="1">
        <v>4019</v>
      </c>
      <c r="N12711" s="2">
        <v>4019</v>
      </c>
      <c r="O12711" t="s">
        <v>49291</v>
      </c>
      <c r="P12711">
        <v>1911</v>
      </c>
      <c r="Q12711" s="1">
        <v>41485</v>
      </c>
      <c r="R12711" s="1">
        <v>41485</v>
      </c>
      <c r="S12711">
        <v>0</v>
      </c>
      <c r="T12711">
        <v>0</v>
      </c>
      <c r="U12711">
        <v>0</v>
      </c>
      <c r="V12711">
        <v>0</v>
      </c>
      <c r="W12711">
        <v>0</v>
      </c>
      <c r="X12711">
        <v>0</v>
      </c>
      <c r="Y12711">
        <v>0</v>
      </c>
      <c r="Z12711">
        <v>2400000</v>
      </c>
      <c r="AA12711">
        <v>0</v>
      </c>
      <c r="AB12711">
        <v>0</v>
      </c>
      <c r="AC12711">
        <v>0</v>
      </c>
      <c r="AD12711">
        <v>0</v>
      </c>
      <c r="AE12711">
        <v>0</v>
      </c>
      <c r="AF12711">
        <v>0</v>
      </c>
      <c r="AG12711">
        <v>0</v>
      </c>
      <c r="AH12711">
        <v>0</v>
      </c>
      <c r="AI12711">
        <v>0</v>
      </c>
      <c r="AJ12711">
        <v>0</v>
      </c>
      <c r="AK12711">
        <v>0</v>
      </c>
      <c r="AL12711">
        <v>0</v>
      </c>
      <c r="AM12711">
        <v>0</v>
      </c>
    </row>
    <row r="12712" spans="1:39" x14ac:dyDescent="0.45">
      <c r="A12712" t="s">
        <v>49292</v>
      </c>
      <c r="B12712" t="s">
        <v>49293</v>
      </c>
      <c r="C12712" t="s">
        <v>49294</v>
      </c>
      <c r="D12712" t="s">
        <v>49295</v>
      </c>
      <c r="E12712" t="s">
        <v>186</v>
      </c>
      <c r="F12712" t="s">
        <v>457</v>
      </c>
      <c r="G12712" t="s">
        <v>57</v>
      </c>
      <c r="H12712" t="s">
        <v>12414</v>
      </c>
      <c r="J12712" t="s">
        <v>14639</v>
      </c>
      <c r="K12712" t="s">
        <v>14639</v>
      </c>
      <c r="L12712">
        <v>1</v>
      </c>
      <c r="M12712" s="1">
        <v>41439</v>
      </c>
      <c r="N12712" s="2">
        <v>41426</v>
      </c>
      <c r="O12712" t="s">
        <v>439</v>
      </c>
      <c r="P12712">
        <v>2013</v>
      </c>
      <c r="Q12712" s="1">
        <v>41334</v>
      </c>
      <c r="R12712" s="1">
        <v>41334</v>
      </c>
      <c r="S12712">
        <v>2500000</v>
      </c>
      <c r="T12712">
        <v>0</v>
      </c>
      <c r="U12712">
        <v>0</v>
      </c>
      <c r="V12712">
        <v>0</v>
      </c>
      <c r="W12712">
        <v>0</v>
      </c>
      <c r="X12712">
        <v>0</v>
      </c>
      <c r="Y12712">
        <v>0</v>
      </c>
      <c r="Z12712">
        <v>0</v>
      </c>
      <c r="AA12712">
        <v>0</v>
      </c>
      <c r="AB12712">
        <v>0</v>
      </c>
      <c r="AC12712">
        <v>0</v>
      </c>
      <c r="AD12712">
        <v>0</v>
      </c>
      <c r="AE12712">
        <v>0</v>
      </c>
      <c r="AF12712">
        <v>0</v>
      </c>
      <c r="AG12712">
        <v>0</v>
      </c>
      <c r="AH12712">
        <v>0</v>
      </c>
      <c r="AI12712">
        <v>0</v>
      </c>
      <c r="AJ12712">
        <v>0</v>
      </c>
      <c r="AK12712">
        <v>0</v>
      </c>
      <c r="AL12712">
        <v>0</v>
      </c>
      <c r="AM12712">
        <v>0</v>
      </c>
    </row>
    <row r="12713" spans="1:39" x14ac:dyDescent="0.45">
      <c r="A12713" t="s">
        <v>49296</v>
      </c>
      <c r="B12713" t="s">
        <v>49297</v>
      </c>
      <c r="C12713" t="s">
        <v>49298</v>
      </c>
      <c r="D12713" t="s">
        <v>23199</v>
      </c>
      <c r="E12713" t="s">
        <v>212</v>
      </c>
      <c r="F12713" t="s">
        <v>49299</v>
      </c>
      <c r="G12713" t="s">
        <v>57</v>
      </c>
      <c r="H12713" t="s">
        <v>46</v>
      </c>
      <c r="I12713" t="s">
        <v>241</v>
      </c>
      <c r="J12713" t="s">
        <v>242</v>
      </c>
      <c r="K12713" t="s">
        <v>242</v>
      </c>
      <c r="L12713">
        <v>4</v>
      </c>
      <c r="M12713" s="1">
        <v>40179</v>
      </c>
      <c r="N12713" s="2">
        <v>40179</v>
      </c>
      <c r="O12713" t="s">
        <v>118</v>
      </c>
      <c r="P12713">
        <v>2010</v>
      </c>
      <c r="Q12713" s="1">
        <v>41064</v>
      </c>
      <c r="R12713" s="1">
        <v>41919</v>
      </c>
      <c r="S12713">
        <v>125000</v>
      </c>
      <c r="T12713">
        <v>12000000</v>
      </c>
      <c r="U12713">
        <v>0</v>
      </c>
      <c r="V12713">
        <v>0</v>
      </c>
      <c r="W12713">
        <v>0</v>
      </c>
      <c r="X12713">
        <v>0</v>
      </c>
      <c r="Y12713">
        <v>0</v>
      </c>
      <c r="Z12713">
        <v>0</v>
      </c>
      <c r="AA12713">
        <v>0</v>
      </c>
      <c r="AB12713">
        <v>0</v>
      </c>
      <c r="AC12713">
        <v>0</v>
      </c>
      <c r="AD12713">
        <v>0</v>
      </c>
      <c r="AE12713">
        <v>0</v>
      </c>
      <c r="AF12713">
        <v>2000000</v>
      </c>
      <c r="AG12713">
        <v>10000000</v>
      </c>
      <c r="AH12713">
        <v>0</v>
      </c>
      <c r="AI12713">
        <v>0</v>
      </c>
      <c r="AJ12713">
        <v>0</v>
      </c>
      <c r="AK12713">
        <v>0</v>
      </c>
      <c r="AL12713">
        <v>0</v>
      </c>
      <c r="AM12713">
        <v>0</v>
      </c>
    </row>
    <row r="12714" spans="1:39" x14ac:dyDescent="0.45">
      <c r="A12714" t="s">
        <v>49300</v>
      </c>
      <c r="B12714" t="s">
        <v>49301</v>
      </c>
      <c r="C12714" t="s">
        <v>49302</v>
      </c>
      <c r="D12714" t="s">
        <v>8612</v>
      </c>
      <c r="E12714" t="s">
        <v>3764</v>
      </c>
      <c r="F12714" t="s">
        <v>114</v>
      </c>
      <c r="G12714" t="s">
        <v>57</v>
      </c>
      <c r="L12714">
        <v>1</v>
      </c>
      <c r="Q12714" s="1">
        <v>40909</v>
      </c>
      <c r="R12714" s="1">
        <v>40909</v>
      </c>
      <c r="S12714">
        <v>0</v>
      </c>
      <c r="T12714">
        <v>0</v>
      </c>
      <c r="U12714">
        <v>0</v>
      </c>
      <c r="V12714">
        <v>0</v>
      </c>
      <c r="W12714">
        <v>0</v>
      </c>
      <c r="X12714">
        <v>0</v>
      </c>
      <c r="Y12714">
        <v>0</v>
      </c>
      <c r="Z12714">
        <v>0</v>
      </c>
      <c r="AA12714">
        <v>0</v>
      </c>
      <c r="AB12714">
        <v>0</v>
      </c>
      <c r="AC12714">
        <v>0</v>
      </c>
      <c r="AD12714">
        <v>0</v>
      </c>
      <c r="AE12714">
        <v>0</v>
      </c>
      <c r="AF12714">
        <v>0</v>
      </c>
      <c r="AG12714">
        <v>0</v>
      </c>
      <c r="AH12714">
        <v>0</v>
      </c>
      <c r="AI12714">
        <v>0</v>
      </c>
      <c r="AJ12714">
        <v>0</v>
      </c>
      <c r="AK12714">
        <v>0</v>
      </c>
      <c r="AL12714">
        <v>0</v>
      </c>
      <c r="AM12714">
        <v>0</v>
      </c>
    </row>
    <row r="12715" spans="1:39" x14ac:dyDescent="0.45">
      <c r="A12715" t="s">
        <v>49303</v>
      </c>
      <c r="B12715" t="s">
        <v>49304</v>
      </c>
      <c r="C12715" t="s">
        <v>49305</v>
      </c>
      <c r="D12715" t="s">
        <v>49306</v>
      </c>
      <c r="E12715" t="s">
        <v>449</v>
      </c>
      <c r="F12715" t="s">
        <v>1845</v>
      </c>
      <c r="G12715" t="s">
        <v>57</v>
      </c>
      <c r="H12715" t="s">
        <v>46</v>
      </c>
      <c r="I12715" t="s">
        <v>58</v>
      </c>
      <c r="J12715" t="s">
        <v>198</v>
      </c>
      <c r="K12715" t="s">
        <v>199</v>
      </c>
      <c r="L12715">
        <v>1</v>
      </c>
      <c r="M12715" s="1">
        <v>40946</v>
      </c>
      <c r="N12715" s="2">
        <v>40940</v>
      </c>
      <c r="O12715" t="s">
        <v>132</v>
      </c>
      <c r="P12715">
        <v>2012</v>
      </c>
      <c r="Q12715" s="1">
        <v>41900</v>
      </c>
      <c r="R12715" s="1">
        <v>41900</v>
      </c>
      <c r="S12715">
        <v>0</v>
      </c>
      <c r="T12715">
        <v>8000000</v>
      </c>
      <c r="U12715">
        <v>0</v>
      </c>
      <c r="V12715">
        <v>0</v>
      </c>
      <c r="W12715">
        <v>0</v>
      </c>
      <c r="X12715">
        <v>0</v>
      </c>
      <c r="Y12715">
        <v>0</v>
      </c>
      <c r="Z12715">
        <v>0</v>
      </c>
      <c r="AA12715">
        <v>0</v>
      </c>
      <c r="AB12715">
        <v>0</v>
      </c>
      <c r="AC12715">
        <v>0</v>
      </c>
      <c r="AD12715">
        <v>0</v>
      </c>
      <c r="AE12715">
        <v>0</v>
      </c>
      <c r="AF12715">
        <v>8000000</v>
      </c>
      <c r="AG12715">
        <v>0</v>
      </c>
      <c r="AH12715">
        <v>0</v>
      </c>
      <c r="AI12715">
        <v>0</v>
      </c>
      <c r="AJ12715">
        <v>0</v>
      </c>
      <c r="AK12715">
        <v>0</v>
      </c>
      <c r="AL12715">
        <v>0</v>
      </c>
      <c r="AM12715">
        <v>0</v>
      </c>
    </row>
    <row r="12716" spans="1:39" x14ac:dyDescent="0.45">
      <c r="A12716" t="s">
        <v>49307</v>
      </c>
      <c r="B12716" t="s">
        <v>49308</v>
      </c>
      <c r="C12716" t="s">
        <v>49309</v>
      </c>
      <c r="D12716" t="s">
        <v>653</v>
      </c>
      <c r="E12716" t="s">
        <v>343</v>
      </c>
      <c r="F12716" t="s">
        <v>114</v>
      </c>
      <c r="G12716" t="s">
        <v>57</v>
      </c>
      <c r="H12716" t="s">
        <v>223</v>
      </c>
      <c r="J12716" t="s">
        <v>224</v>
      </c>
      <c r="K12716" t="s">
        <v>224</v>
      </c>
      <c r="L12716">
        <v>1</v>
      </c>
      <c r="Q12716" s="1">
        <v>40817</v>
      </c>
      <c r="R12716" s="1">
        <v>40817</v>
      </c>
      <c r="S12716">
        <v>0</v>
      </c>
      <c r="T12716">
        <v>0</v>
      </c>
      <c r="U12716">
        <v>0</v>
      </c>
      <c r="V12716">
        <v>0</v>
      </c>
      <c r="W12716">
        <v>0</v>
      </c>
      <c r="X12716">
        <v>0</v>
      </c>
      <c r="Y12716">
        <v>0</v>
      </c>
      <c r="Z12716">
        <v>0</v>
      </c>
      <c r="AA12716">
        <v>0</v>
      </c>
      <c r="AB12716">
        <v>0</v>
      </c>
      <c r="AC12716">
        <v>0</v>
      </c>
      <c r="AD12716">
        <v>0</v>
      </c>
      <c r="AE12716">
        <v>0</v>
      </c>
      <c r="AF12716">
        <v>0</v>
      </c>
      <c r="AG12716">
        <v>0</v>
      </c>
      <c r="AH12716">
        <v>0</v>
      </c>
      <c r="AI12716">
        <v>0</v>
      </c>
      <c r="AJ12716">
        <v>0</v>
      </c>
      <c r="AK12716">
        <v>0</v>
      </c>
      <c r="AL12716">
        <v>0</v>
      </c>
      <c r="AM12716">
        <v>0</v>
      </c>
    </row>
    <row r="12717" spans="1:39" x14ac:dyDescent="0.45">
      <c r="A12717" t="s">
        <v>49310</v>
      </c>
      <c r="B12717" t="s">
        <v>49311</v>
      </c>
      <c r="C12717" t="s">
        <v>49312</v>
      </c>
      <c r="D12717" t="s">
        <v>26457</v>
      </c>
      <c r="E12717" t="s">
        <v>274</v>
      </c>
      <c r="F12717" t="s">
        <v>73</v>
      </c>
      <c r="G12717" t="s">
        <v>57</v>
      </c>
      <c r="H12717" t="s">
        <v>46</v>
      </c>
      <c r="I12717" t="s">
        <v>58</v>
      </c>
      <c r="J12717" t="s">
        <v>198</v>
      </c>
      <c r="K12717" t="s">
        <v>199</v>
      </c>
      <c r="L12717">
        <v>1</v>
      </c>
      <c r="Q12717" s="1">
        <v>41948</v>
      </c>
      <c r="R12717" s="1">
        <v>41948</v>
      </c>
      <c r="S12717">
        <v>0</v>
      </c>
      <c r="T12717">
        <v>0</v>
      </c>
      <c r="U12717">
        <v>0</v>
      </c>
      <c r="V12717">
        <v>0</v>
      </c>
      <c r="W12717">
        <v>0</v>
      </c>
      <c r="X12717">
        <v>0</v>
      </c>
      <c r="Y12717">
        <v>1500000</v>
      </c>
      <c r="Z12717">
        <v>0</v>
      </c>
      <c r="AA12717">
        <v>0</v>
      </c>
      <c r="AB12717">
        <v>0</v>
      </c>
      <c r="AC12717">
        <v>0</v>
      </c>
      <c r="AD12717">
        <v>0</v>
      </c>
      <c r="AE12717">
        <v>0</v>
      </c>
      <c r="AF12717">
        <v>0</v>
      </c>
      <c r="AG12717">
        <v>0</v>
      </c>
      <c r="AH12717">
        <v>0</v>
      </c>
      <c r="AI12717">
        <v>0</v>
      </c>
      <c r="AJ12717">
        <v>0</v>
      </c>
      <c r="AK12717">
        <v>0</v>
      </c>
      <c r="AL12717">
        <v>0</v>
      </c>
      <c r="AM12717">
        <v>0</v>
      </c>
    </row>
    <row r="12718" spans="1:39" x14ac:dyDescent="0.45">
      <c r="A12718" t="s">
        <v>49313</v>
      </c>
      <c r="B12718" t="s">
        <v>49314</v>
      </c>
      <c r="C12718" t="s">
        <v>49315</v>
      </c>
      <c r="D12718" t="s">
        <v>127</v>
      </c>
      <c r="E12718" t="s">
        <v>128</v>
      </c>
      <c r="F12718" t="s">
        <v>114</v>
      </c>
      <c r="G12718" t="s">
        <v>57</v>
      </c>
      <c r="H12718" t="s">
        <v>1153</v>
      </c>
      <c r="J12718" t="s">
        <v>1663</v>
      </c>
      <c r="K12718" t="s">
        <v>1664</v>
      </c>
      <c r="L12718">
        <v>1</v>
      </c>
      <c r="M12718" s="1">
        <v>41183</v>
      </c>
      <c r="N12718" s="2">
        <v>41183</v>
      </c>
      <c r="O12718" t="s">
        <v>67</v>
      </c>
      <c r="P12718">
        <v>2012</v>
      </c>
      <c r="Q12718" s="1">
        <v>41078</v>
      </c>
      <c r="R12718" s="1">
        <v>41078</v>
      </c>
      <c r="S12718">
        <v>0</v>
      </c>
      <c r="T12718">
        <v>0</v>
      </c>
      <c r="U12718">
        <v>0</v>
      </c>
      <c r="V12718">
        <v>0</v>
      </c>
      <c r="W12718">
        <v>0</v>
      </c>
      <c r="X12718">
        <v>0</v>
      </c>
      <c r="Y12718">
        <v>0</v>
      </c>
      <c r="Z12718">
        <v>0</v>
      </c>
      <c r="AA12718">
        <v>0</v>
      </c>
      <c r="AB12718">
        <v>0</v>
      </c>
      <c r="AC12718">
        <v>0</v>
      </c>
      <c r="AD12718">
        <v>0</v>
      </c>
      <c r="AE12718">
        <v>0</v>
      </c>
      <c r="AF12718">
        <v>0</v>
      </c>
      <c r="AG12718">
        <v>0</v>
      </c>
      <c r="AH12718">
        <v>0</v>
      </c>
      <c r="AI12718">
        <v>0</v>
      </c>
      <c r="AJ12718">
        <v>0</v>
      </c>
      <c r="AK12718">
        <v>0</v>
      </c>
      <c r="AL12718">
        <v>0</v>
      </c>
      <c r="AM12718">
        <v>0</v>
      </c>
    </row>
    <row r="12719" spans="1:39" x14ac:dyDescent="0.45">
      <c r="A12719" t="s">
        <v>49316</v>
      </c>
      <c r="B12719" t="s">
        <v>49317</v>
      </c>
      <c r="C12719" t="s">
        <v>49318</v>
      </c>
      <c r="D12719" t="s">
        <v>107</v>
      </c>
      <c r="E12719" t="s">
        <v>108</v>
      </c>
      <c r="F12719" t="s">
        <v>49319</v>
      </c>
      <c r="G12719" t="s">
        <v>57</v>
      </c>
      <c r="H12719" t="s">
        <v>2136</v>
      </c>
      <c r="J12719" t="s">
        <v>2137</v>
      </c>
      <c r="K12719" t="s">
        <v>2137</v>
      </c>
      <c r="L12719">
        <v>2</v>
      </c>
      <c r="M12719" s="1">
        <v>39814</v>
      </c>
      <c r="N12719" s="2">
        <v>39814</v>
      </c>
      <c r="O12719" t="s">
        <v>188</v>
      </c>
      <c r="P12719">
        <v>2009</v>
      </c>
      <c r="Q12719" s="1">
        <v>39814</v>
      </c>
      <c r="R12719" s="1">
        <v>40883</v>
      </c>
      <c r="S12719">
        <v>0</v>
      </c>
      <c r="T12719">
        <v>4018200</v>
      </c>
      <c r="U12719">
        <v>0</v>
      </c>
      <c r="V12719">
        <v>0</v>
      </c>
      <c r="W12719">
        <v>0</v>
      </c>
      <c r="X12719">
        <v>0</v>
      </c>
      <c r="Y12719">
        <v>0</v>
      </c>
      <c r="Z12719">
        <v>0</v>
      </c>
      <c r="AA12719">
        <v>0</v>
      </c>
      <c r="AB12719">
        <v>0</v>
      </c>
      <c r="AC12719">
        <v>0</v>
      </c>
      <c r="AD12719">
        <v>0</v>
      </c>
      <c r="AE12719">
        <v>0</v>
      </c>
      <c r="AF12719">
        <v>0</v>
      </c>
      <c r="AG12719">
        <v>0</v>
      </c>
      <c r="AH12719">
        <v>0</v>
      </c>
      <c r="AI12719">
        <v>0</v>
      </c>
      <c r="AJ12719">
        <v>0</v>
      </c>
      <c r="AK12719">
        <v>0</v>
      </c>
      <c r="AL12719">
        <v>0</v>
      </c>
      <c r="AM12719">
        <v>0</v>
      </c>
    </row>
    <row r="12720" spans="1:39" x14ac:dyDescent="0.45">
      <c r="A12720" t="s">
        <v>49320</v>
      </c>
      <c r="B12720" t="s">
        <v>49321</v>
      </c>
      <c r="D12720" t="s">
        <v>293</v>
      </c>
      <c r="E12720" t="s">
        <v>294</v>
      </c>
      <c r="F12720" t="s">
        <v>49322</v>
      </c>
      <c r="G12720" t="s">
        <v>57</v>
      </c>
      <c r="H12720" t="s">
        <v>46</v>
      </c>
      <c r="I12720" t="s">
        <v>1258</v>
      </c>
      <c r="J12720" t="s">
        <v>1259</v>
      </c>
      <c r="K12720" t="s">
        <v>35839</v>
      </c>
      <c r="L12720">
        <v>1</v>
      </c>
      <c r="M12720" s="1">
        <v>40179</v>
      </c>
      <c r="N12720" s="2">
        <v>40179</v>
      </c>
      <c r="O12720" t="s">
        <v>118</v>
      </c>
      <c r="P12720">
        <v>2010</v>
      </c>
      <c r="Q12720" s="1">
        <v>40416</v>
      </c>
      <c r="R12720" s="1">
        <v>40416</v>
      </c>
      <c r="S12720">
        <v>0</v>
      </c>
      <c r="T12720">
        <v>107676692</v>
      </c>
      <c r="U12720">
        <v>0</v>
      </c>
      <c r="V12720">
        <v>0</v>
      </c>
      <c r="W12720">
        <v>0</v>
      </c>
      <c r="X12720">
        <v>0</v>
      </c>
      <c r="Y12720">
        <v>0</v>
      </c>
      <c r="Z12720">
        <v>0</v>
      </c>
      <c r="AA12720">
        <v>0</v>
      </c>
      <c r="AB12720">
        <v>0</v>
      </c>
      <c r="AC12720">
        <v>0</v>
      </c>
      <c r="AD12720">
        <v>0</v>
      </c>
      <c r="AE12720">
        <v>0</v>
      </c>
      <c r="AF12720">
        <v>0</v>
      </c>
      <c r="AG12720">
        <v>0</v>
      </c>
      <c r="AH12720">
        <v>0</v>
      </c>
      <c r="AI12720">
        <v>0</v>
      </c>
      <c r="AJ12720">
        <v>0</v>
      </c>
      <c r="AK12720">
        <v>0</v>
      </c>
      <c r="AL12720">
        <v>0</v>
      </c>
      <c r="AM12720">
        <v>0</v>
      </c>
    </row>
    <row r="12721" spans="1:39" x14ac:dyDescent="0.45">
      <c r="A12721" t="s">
        <v>49323</v>
      </c>
      <c r="B12721" t="s">
        <v>49324</v>
      </c>
      <c r="C12721" t="s">
        <v>49325</v>
      </c>
      <c r="D12721" t="s">
        <v>88</v>
      </c>
      <c r="E12721" t="s">
        <v>89</v>
      </c>
      <c r="F12721" t="s">
        <v>17866</v>
      </c>
      <c r="G12721" t="s">
        <v>57</v>
      </c>
      <c r="H12721" t="s">
        <v>223</v>
      </c>
      <c r="J12721" t="s">
        <v>311</v>
      </c>
      <c r="K12721" t="s">
        <v>311</v>
      </c>
      <c r="L12721">
        <v>1</v>
      </c>
      <c r="M12721" s="1">
        <v>36526</v>
      </c>
      <c r="N12721" s="2">
        <v>36526</v>
      </c>
      <c r="O12721" t="s">
        <v>255</v>
      </c>
      <c r="P12721">
        <v>2000</v>
      </c>
      <c r="Q12721" s="1">
        <v>41310</v>
      </c>
      <c r="R12721" s="1">
        <v>41310</v>
      </c>
      <c r="S12721">
        <v>0</v>
      </c>
      <c r="T12721">
        <v>0</v>
      </c>
      <c r="U12721">
        <v>0</v>
      </c>
      <c r="V12721">
        <v>0</v>
      </c>
      <c r="W12721">
        <v>0</v>
      </c>
      <c r="X12721">
        <v>0</v>
      </c>
      <c r="Y12721">
        <v>0</v>
      </c>
      <c r="Z12721">
        <v>0</v>
      </c>
      <c r="AA12721">
        <v>36000000</v>
      </c>
      <c r="AB12721">
        <v>0</v>
      </c>
      <c r="AC12721">
        <v>0</v>
      </c>
      <c r="AD12721">
        <v>0</v>
      </c>
      <c r="AE12721">
        <v>0</v>
      </c>
      <c r="AF12721">
        <v>0</v>
      </c>
      <c r="AG12721">
        <v>0</v>
      </c>
      <c r="AH12721">
        <v>0</v>
      </c>
      <c r="AI12721">
        <v>0</v>
      </c>
      <c r="AJ12721">
        <v>0</v>
      </c>
      <c r="AK12721">
        <v>0</v>
      </c>
      <c r="AL12721">
        <v>0</v>
      </c>
      <c r="AM12721">
        <v>0</v>
      </c>
    </row>
    <row r="12722" spans="1:39" x14ac:dyDescent="0.45">
      <c r="A12722" t="s">
        <v>49326</v>
      </c>
      <c r="B12722" t="s">
        <v>49327</v>
      </c>
      <c r="C12722" t="s">
        <v>49328</v>
      </c>
      <c r="F12722" t="s">
        <v>1047</v>
      </c>
      <c r="G12722" t="s">
        <v>57</v>
      </c>
      <c r="H12722" t="s">
        <v>223</v>
      </c>
      <c r="J12722" t="s">
        <v>224</v>
      </c>
      <c r="K12722" t="s">
        <v>224</v>
      </c>
      <c r="L12722">
        <v>1</v>
      </c>
      <c r="Q12722" s="1">
        <v>41943</v>
      </c>
      <c r="R12722" s="1">
        <v>41943</v>
      </c>
      <c r="S12722">
        <v>0</v>
      </c>
      <c r="T12722">
        <v>5000000</v>
      </c>
      <c r="U12722">
        <v>0</v>
      </c>
      <c r="V12722">
        <v>0</v>
      </c>
      <c r="W12722">
        <v>0</v>
      </c>
      <c r="X12722">
        <v>0</v>
      </c>
      <c r="Y12722">
        <v>0</v>
      </c>
      <c r="Z12722">
        <v>0</v>
      </c>
      <c r="AA12722">
        <v>0</v>
      </c>
      <c r="AB12722">
        <v>0</v>
      </c>
      <c r="AC12722">
        <v>0</v>
      </c>
      <c r="AD12722">
        <v>0</v>
      </c>
      <c r="AE12722">
        <v>0</v>
      </c>
      <c r="AF12722">
        <v>5000000</v>
      </c>
      <c r="AG12722">
        <v>0</v>
      </c>
      <c r="AH12722">
        <v>0</v>
      </c>
      <c r="AI12722">
        <v>0</v>
      </c>
      <c r="AJ12722">
        <v>0</v>
      </c>
      <c r="AK12722">
        <v>0</v>
      </c>
      <c r="AL12722">
        <v>0</v>
      </c>
      <c r="AM12722">
        <v>0</v>
      </c>
    </row>
    <row r="12723" spans="1:39" x14ac:dyDescent="0.45">
      <c r="A12723" t="s">
        <v>49329</v>
      </c>
      <c r="B12723" t="s">
        <v>49330</v>
      </c>
      <c r="C12723" t="s">
        <v>49331</v>
      </c>
      <c r="D12723" t="s">
        <v>49332</v>
      </c>
      <c r="E12723" t="s">
        <v>1689</v>
      </c>
      <c r="F12723" t="s">
        <v>1111</v>
      </c>
      <c r="G12723" t="s">
        <v>57</v>
      </c>
      <c r="H12723" t="s">
        <v>46</v>
      </c>
      <c r="I12723" t="s">
        <v>58</v>
      </c>
      <c r="J12723" t="s">
        <v>198</v>
      </c>
      <c r="K12723" t="s">
        <v>621</v>
      </c>
      <c r="L12723">
        <v>1</v>
      </c>
      <c r="M12723" s="1">
        <v>34943</v>
      </c>
      <c r="N12723" s="2">
        <v>34943</v>
      </c>
      <c r="O12723" t="s">
        <v>22464</v>
      </c>
      <c r="P12723">
        <v>1995</v>
      </c>
      <c r="Q12723" s="1">
        <v>35582</v>
      </c>
      <c r="R12723" s="1">
        <v>35582</v>
      </c>
      <c r="S12723">
        <v>0</v>
      </c>
      <c r="T12723">
        <v>6700000</v>
      </c>
      <c r="U12723">
        <v>0</v>
      </c>
      <c r="V12723">
        <v>0</v>
      </c>
      <c r="W12723">
        <v>0</v>
      </c>
      <c r="X12723">
        <v>0</v>
      </c>
      <c r="Y12723">
        <v>0</v>
      </c>
      <c r="Z12723">
        <v>0</v>
      </c>
      <c r="AA12723">
        <v>0</v>
      </c>
      <c r="AB12723">
        <v>0</v>
      </c>
      <c r="AC12723">
        <v>0</v>
      </c>
      <c r="AD12723">
        <v>0</v>
      </c>
      <c r="AE12723">
        <v>0</v>
      </c>
      <c r="AF12723">
        <v>0</v>
      </c>
      <c r="AG12723">
        <v>0</v>
      </c>
      <c r="AH12723">
        <v>0</v>
      </c>
      <c r="AI12723">
        <v>0</v>
      </c>
      <c r="AJ12723">
        <v>0</v>
      </c>
      <c r="AK12723">
        <v>0</v>
      </c>
      <c r="AL12723">
        <v>0</v>
      </c>
      <c r="AM12723">
        <v>0</v>
      </c>
    </row>
    <row r="12724" spans="1:39" x14ac:dyDescent="0.45">
      <c r="A12724" t="s">
        <v>49333</v>
      </c>
      <c r="B12724" t="s">
        <v>49334</v>
      </c>
      <c r="C12724" t="s">
        <v>49335</v>
      </c>
      <c r="D12724" t="s">
        <v>49336</v>
      </c>
      <c r="E12724" t="s">
        <v>7155</v>
      </c>
      <c r="F12724" t="s">
        <v>31776</v>
      </c>
      <c r="G12724" t="s">
        <v>57</v>
      </c>
      <c r="H12724" t="s">
        <v>46</v>
      </c>
      <c r="I12724" t="s">
        <v>58</v>
      </c>
      <c r="J12724" t="s">
        <v>198</v>
      </c>
      <c r="K12724" t="s">
        <v>4401</v>
      </c>
      <c r="L12724">
        <v>1</v>
      </c>
      <c r="M12724" s="1">
        <v>35431</v>
      </c>
      <c r="N12724" s="2">
        <v>35431</v>
      </c>
      <c r="O12724" t="s">
        <v>1513</v>
      </c>
      <c r="P12724">
        <v>1997</v>
      </c>
      <c r="Q12724" s="1">
        <v>39510</v>
      </c>
      <c r="R12724" s="1">
        <v>39510</v>
      </c>
      <c r="S12724">
        <v>0</v>
      </c>
      <c r="T12724">
        <v>4550000</v>
      </c>
      <c r="U12724">
        <v>0</v>
      </c>
      <c r="V12724">
        <v>0</v>
      </c>
      <c r="W12724">
        <v>0</v>
      </c>
      <c r="X12724">
        <v>0</v>
      </c>
      <c r="Y12724">
        <v>0</v>
      </c>
      <c r="Z12724">
        <v>0</v>
      </c>
      <c r="AA12724">
        <v>0</v>
      </c>
      <c r="AB12724">
        <v>0</v>
      </c>
      <c r="AC12724">
        <v>0</v>
      </c>
      <c r="AD12724">
        <v>0</v>
      </c>
      <c r="AE12724">
        <v>0</v>
      </c>
      <c r="AF12724">
        <v>0</v>
      </c>
      <c r="AG12724">
        <v>0</v>
      </c>
      <c r="AH12724">
        <v>0</v>
      </c>
      <c r="AI12724">
        <v>0</v>
      </c>
      <c r="AJ12724">
        <v>0</v>
      </c>
      <c r="AK12724">
        <v>0</v>
      </c>
      <c r="AL12724">
        <v>0</v>
      </c>
      <c r="AM12724">
        <v>0</v>
      </c>
    </row>
    <row r="12725" spans="1:39" x14ac:dyDescent="0.45">
      <c r="A12725" t="s">
        <v>49337</v>
      </c>
      <c r="B12725" t="s">
        <v>49338</v>
      </c>
      <c r="C12725" t="s">
        <v>49339</v>
      </c>
      <c r="D12725" t="s">
        <v>4719</v>
      </c>
      <c r="E12725" t="s">
        <v>1497</v>
      </c>
      <c r="F12725" s="3">
        <v>2000</v>
      </c>
      <c r="G12725" t="s">
        <v>57</v>
      </c>
      <c r="L12725">
        <v>1</v>
      </c>
      <c r="M12725" s="1">
        <v>41287</v>
      </c>
      <c r="N12725" s="2">
        <v>41275</v>
      </c>
      <c r="O12725" t="s">
        <v>164</v>
      </c>
      <c r="P12725">
        <v>2013</v>
      </c>
      <c r="Q12725" s="1">
        <v>41788</v>
      </c>
      <c r="R12725" s="1">
        <v>41788</v>
      </c>
      <c r="S12725">
        <v>0</v>
      </c>
      <c r="T12725">
        <v>0</v>
      </c>
      <c r="U12725">
        <v>2000</v>
      </c>
      <c r="V12725">
        <v>0</v>
      </c>
      <c r="W12725">
        <v>0</v>
      </c>
      <c r="X12725">
        <v>0</v>
      </c>
      <c r="Y12725">
        <v>0</v>
      </c>
      <c r="Z12725">
        <v>0</v>
      </c>
      <c r="AA12725">
        <v>0</v>
      </c>
      <c r="AB12725">
        <v>0</v>
      </c>
      <c r="AC12725">
        <v>0</v>
      </c>
      <c r="AD12725">
        <v>0</v>
      </c>
      <c r="AE12725">
        <v>0</v>
      </c>
      <c r="AF12725">
        <v>0</v>
      </c>
      <c r="AG12725">
        <v>0</v>
      </c>
      <c r="AH12725">
        <v>0</v>
      </c>
      <c r="AI12725">
        <v>0</v>
      </c>
      <c r="AJ12725">
        <v>0</v>
      </c>
      <c r="AK12725">
        <v>0</v>
      </c>
      <c r="AL12725">
        <v>0</v>
      </c>
      <c r="AM12725">
        <v>0</v>
      </c>
    </row>
    <row r="12726" spans="1:39" x14ac:dyDescent="0.45">
      <c r="A12726" t="s">
        <v>49340</v>
      </c>
      <c r="B12726" t="s">
        <v>49341</v>
      </c>
      <c r="C12726" t="s">
        <v>49342</v>
      </c>
      <c r="D12726" t="s">
        <v>127</v>
      </c>
      <c r="E12726" t="s">
        <v>128</v>
      </c>
      <c r="F12726" t="s">
        <v>3021</v>
      </c>
      <c r="G12726" t="s">
        <v>101</v>
      </c>
      <c r="H12726" t="s">
        <v>46</v>
      </c>
      <c r="I12726" t="s">
        <v>47</v>
      </c>
      <c r="J12726" t="s">
        <v>48</v>
      </c>
      <c r="K12726" t="s">
        <v>26188</v>
      </c>
      <c r="L12726">
        <v>2</v>
      </c>
      <c r="M12726" s="1">
        <v>38261</v>
      </c>
      <c r="N12726" s="2">
        <v>38261</v>
      </c>
      <c r="O12726" t="s">
        <v>2508</v>
      </c>
      <c r="P12726">
        <v>2004</v>
      </c>
      <c r="Q12726" s="1">
        <v>38980</v>
      </c>
      <c r="R12726" s="1">
        <v>39692</v>
      </c>
      <c r="S12726">
        <v>0</v>
      </c>
      <c r="T12726">
        <v>23000000</v>
      </c>
      <c r="U12726">
        <v>0</v>
      </c>
      <c r="V12726">
        <v>0</v>
      </c>
      <c r="W12726">
        <v>0</v>
      </c>
      <c r="X12726">
        <v>0</v>
      </c>
      <c r="Y12726">
        <v>0</v>
      </c>
      <c r="Z12726">
        <v>0</v>
      </c>
      <c r="AA12726">
        <v>0</v>
      </c>
      <c r="AB12726">
        <v>0</v>
      </c>
      <c r="AC12726">
        <v>0</v>
      </c>
      <c r="AD12726">
        <v>0</v>
      </c>
      <c r="AE12726">
        <v>0</v>
      </c>
      <c r="AF12726">
        <v>0</v>
      </c>
      <c r="AG12726">
        <v>0</v>
      </c>
      <c r="AH12726">
        <v>0</v>
      </c>
      <c r="AI12726">
        <v>0</v>
      </c>
      <c r="AJ12726">
        <v>0</v>
      </c>
      <c r="AK12726">
        <v>0</v>
      </c>
      <c r="AL12726">
        <v>0</v>
      </c>
      <c r="AM12726">
        <v>0</v>
      </c>
    </row>
    <row r="12727" spans="1:39" x14ac:dyDescent="0.45">
      <c r="A12727" t="s">
        <v>49343</v>
      </c>
      <c r="B12727" t="s">
        <v>49344</v>
      </c>
      <c r="C12727" t="s">
        <v>49345</v>
      </c>
      <c r="D12727" t="s">
        <v>49346</v>
      </c>
      <c r="E12727" t="s">
        <v>41878</v>
      </c>
      <c r="F12727" t="s">
        <v>766</v>
      </c>
      <c r="G12727" t="s">
        <v>57</v>
      </c>
      <c r="H12727" t="s">
        <v>46</v>
      </c>
      <c r="I12727" t="s">
        <v>47</v>
      </c>
      <c r="J12727" t="s">
        <v>48</v>
      </c>
      <c r="K12727" t="s">
        <v>49</v>
      </c>
      <c r="L12727">
        <v>2</v>
      </c>
      <c r="M12727" s="1">
        <v>41065</v>
      </c>
      <c r="N12727" s="2">
        <v>41061</v>
      </c>
      <c r="O12727" t="s">
        <v>50</v>
      </c>
      <c r="P12727">
        <v>2012</v>
      </c>
      <c r="Q12727" s="1">
        <v>41379</v>
      </c>
      <c r="R12727" s="1">
        <v>41820</v>
      </c>
      <c r="S12727">
        <v>400000</v>
      </c>
      <c r="T12727">
        <v>0</v>
      </c>
      <c r="U12727">
        <v>0</v>
      </c>
      <c r="V12727">
        <v>0</v>
      </c>
      <c r="W12727">
        <v>0</v>
      </c>
      <c r="X12727">
        <v>0</v>
      </c>
      <c r="Y12727">
        <v>0</v>
      </c>
      <c r="Z12727">
        <v>0</v>
      </c>
      <c r="AA12727">
        <v>0</v>
      </c>
      <c r="AB12727">
        <v>0</v>
      </c>
      <c r="AC12727">
        <v>0</v>
      </c>
      <c r="AD12727">
        <v>0</v>
      </c>
      <c r="AE12727">
        <v>0</v>
      </c>
      <c r="AF12727">
        <v>0</v>
      </c>
      <c r="AG12727">
        <v>0</v>
      </c>
      <c r="AH12727">
        <v>0</v>
      </c>
      <c r="AI12727">
        <v>0</v>
      </c>
      <c r="AJ12727">
        <v>0</v>
      </c>
      <c r="AK12727">
        <v>0</v>
      </c>
      <c r="AL12727">
        <v>0</v>
      </c>
      <c r="AM12727">
        <v>0</v>
      </c>
    </row>
    <row r="12728" spans="1:39" x14ac:dyDescent="0.45">
      <c r="A12728" t="s">
        <v>49347</v>
      </c>
      <c r="B12728" t="s">
        <v>49348</v>
      </c>
      <c r="C12728" t="s">
        <v>49349</v>
      </c>
      <c r="D12728" t="s">
        <v>774</v>
      </c>
      <c r="E12728" t="s">
        <v>775</v>
      </c>
      <c r="F12728" t="s">
        <v>114</v>
      </c>
      <c r="G12728" t="s">
        <v>57</v>
      </c>
      <c r="H12728" t="s">
        <v>46</v>
      </c>
      <c r="I12728" t="s">
        <v>81</v>
      </c>
      <c r="J12728" t="s">
        <v>590</v>
      </c>
      <c r="K12728" t="s">
        <v>590</v>
      </c>
      <c r="L12728">
        <v>1</v>
      </c>
      <c r="M12728" s="1">
        <v>41722</v>
      </c>
      <c r="N12728" s="2">
        <v>41699</v>
      </c>
      <c r="O12728" t="s">
        <v>84</v>
      </c>
      <c r="P12728">
        <v>2014</v>
      </c>
      <c r="Q12728" s="1">
        <v>41906</v>
      </c>
      <c r="R12728" s="1">
        <v>41906</v>
      </c>
      <c r="S12728">
        <v>0</v>
      </c>
      <c r="T12728">
        <v>0</v>
      </c>
      <c r="U12728">
        <v>0</v>
      </c>
      <c r="V12728">
        <v>0</v>
      </c>
      <c r="W12728">
        <v>0</v>
      </c>
      <c r="X12728">
        <v>0</v>
      </c>
      <c r="Y12728">
        <v>0</v>
      </c>
      <c r="Z12728">
        <v>0</v>
      </c>
      <c r="AA12728">
        <v>0</v>
      </c>
      <c r="AB12728">
        <v>0</v>
      </c>
      <c r="AC12728">
        <v>0</v>
      </c>
      <c r="AD12728">
        <v>0</v>
      </c>
      <c r="AE12728">
        <v>0</v>
      </c>
      <c r="AF12728">
        <v>0</v>
      </c>
      <c r="AG12728">
        <v>0</v>
      </c>
      <c r="AH12728">
        <v>0</v>
      </c>
      <c r="AI12728">
        <v>0</v>
      </c>
      <c r="AJ12728">
        <v>0</v>
      </c>
      <c r="AK12728">
        <v>0</v>
      </c>
      <c r="AL12728">
        <v>0</v>
      </c>
      <c r="AM12728">
        <v>0</v>
      </c>
    </row>
    <row r="12729" spans="1:39" x14ac:dyDescent="0.45">
      <c r="A12729" t="s">
        <v>49350</v>
      </c>
      <c r="B12729" t="s">
        <v>49351</v>
      </c>
      <c r="C12729" t="s">
        <v>49352</v>
      </c>
      <c r="D12729" t="s">
        <v>293</v>
      </c>
      <c r="E12729" t="s">
        <v>294</v>
      </c>
      <c r="F12729" t="s">
        <v>8969</v>
      </c>
      <c r="G12729" t="s">
        <v>57</v>
      </c>
      <c r="H12729" t="s">
        <v>46</v>
      </c>
      <c r="I12729" t="s">
        <v>58</v>
      </c>
      <c r="J12729" t="s">
        <v>1223</v>
      </c>
      <c r="K12729" t="s">
        <v>1223</v>
      </c>
      <c r="L12729">
        <v>1</v>
      </c>
      <c r="Q12729" s="1">
        <v>40585</v>
      </c>
      <c r="R12729" s="1">
        <v>40585</v>
      </c>
      <c r="S12729">
        <v>0</v>
      </c>
      <c r="T12729">
        <v>55000000</v>
      </c>
      <c r="U12729">
        <v>0</v>
      </c>
      <c r="V12729">
        <v>0</v>
      </c>
      <c r="W12729">
        <v>0</v>
      </c>
      <c r="X12729">
        <v>0</v>
      </c>
      <c r="Y12729">
        <v>0</v>
      </c>
      <c r="Z12729">
        <v>0</v>
      </c>
      <c r="AA12729">
        <v>0</v>
      </c>
      <c r="AB12729">
        <v>0</v>
      </c>
      <c r="AC12729">
        <v>0</v>
      </c>
      <c r="AD12729">
        <v>0</v>
      </c>
      <c r="AE12729">
        <v>0</v>
      </c>
      <c r="AF12729">
        <v>0</v>
      </c>
      <c r="AG12729">
        <v>0</v>
      </c>
      <c r="AH12729">
        <v>0</v>
      </c>
      <c r="AI12729">
        <v>0</v>
      </c>
      <c r="AJ12729">
        <v>0</v>
      </c>
      <c r="AK12729">
        <v>0</v>
      </c>
      <c r="AL12729">
        <v>0</v>
      </c>
      <c r="AM12729">
        <v>0</v>
      </c>
    </row>
    <row r="12730" spans="1:39" x14ac:dyDescent="0.45">
      <c r="A12730" t="s">
        <v>49353</v>
      </c>
      <c r="B12730" t="s">
        <v>49354</v>
      </c>
      <c r="D12730" t="s">
        <v>88</v>
      </c>
      <c r="E12730" t="s">
        <v>89</v>
      </c>
      <c r="F12730" s="3">
        <v>40000</v>
      </c>
      <c r="G12730" t="s">
        <v>57</v>
      </c>
      <c r="H12730" t="s">
        <v>129</v>
      </c>
      <c r="J12730" t="s">
        <v>130</v>
      </c>
      <c r="K12730" t="s">
        <v>130</v>
      </c>
      <c r="L12730">
        <v>1</v>
      </c>
      <c r="M12730" s="1">
        <v>40575</v>
      </c>
      <c r="N12730" s="2">
        <v>40575</v>
      </c>
      <c r="O12730" t="s">
        <v>528</v>
      </c>
      <c r="P12730">
        <v>2011</v>
      </c>
      <c r="Q12730" s="1">
        <v>40948</v>
      </c>
      <c r="R12730" s="1">
        <v>40948</v>
      </c>
      <c r="S12730">
        <v>40000</v>
      </c>
      <c r="T12730">
        <v>0</v>
      </c>
      <c r="U12730">
        <v>0</v>
      </c>
      <c r="V12730">
        <v>0</v>
      </c>
      <c r="W12730">
        <v>0</v>
      </c>
      <c r="X12730">
        <v>0</v>
      </c>
      <c r="Y12730">
        <v>0</v>
      </c>
      <c r="Z12730">
        <v>0</v>
      </c>
      <c r="AA12730">
        <v>0</v>
      </c>
      <c r="AB12730">
        <v>0</v>
      </c>
      <c r="AC12730">
        <v>0</v>
      </c>
      <c r="AD12730">
        <v>0</v>
      </c>
      <c r="AE12730">
        <v>0</v>
      </c>
      <c r="AF12730">
        <v>0</v>
      </c>
      <c r="AG12730">
        <v>0</v>
      </c>
      <c r="AH12730">
        <v>0</v>
      </c>
      <c r="AI12730">
        <v>0</v>
      </c>
      <c r="AJ12730">
        <v>0</v>
      </c>
      <c r="AK12730">
        <v>0</v>
      </c>
      <c r="AL12730">
        <v>0</v>
      </c>
      <c r="AM12730">
        <v>0</v>
      </c>
    </row>
    <row r="12731" spans="1:39" x14ac:dyDescent="0.45">
      <c r="A12731" t="s">
        <v>49355</v>
      </c>
      <c r="B12731" t="s">
        <v>49356</v>
      </c>
      <c r="C12731" t="s">
        <v>49357</v>
      </c>
      <c r="D12731" t="s">
        <v>88</v>
      </c>
      <c r="E12731" t="s">
        <v>89</v>
      </c>
      <c r="F12731" t="s">
        <v>2526</v>
      </c>
      <c r="G12731" t="s">
        <v>57</v>
      </c>
      <c r="H12731" t="s">
        <v>46</v>
      </c>
      <c r="I12731" t="s">
        <v>648</v>
      </c>
      <c r="J12731" t="s">
        <v>649</v>
      </c>
      <c r="K12731" t="s">
        <v>649</v>
      </c>
      <c r="L12731">
        <v>1</v>
      </c>
      <c r="M12731" s="1">
        <v>27760</v>
      </c>
      <c r="N12731" s="2">
        <v>27760</v>
      </c>
      <c r="O12731" t="s">
        <v>3630</v>
      </c>
      <c r="P12731">
        <v>1976</v>
      </c>
      <c r="Q12731" s="1">
        <v>40101</v>
      </c>
      <c r="R12731" s="1">
        <v>40101</v>
      </c>
      <c r="S12731">
        <v>0</v>
      </c>
      <c r="T12731">
        <v>25000000</v>
      </c>
      <c r="U12731">
        <v>0</v>
      </c>
      <c r="V12731">
        <v>0</v>
      </c>
      <c r="W12731">
        <v>0</v>
      </c>
      <c r="X12731">
        <v>0</v>
      </c>
      <c r="Y12731">
        <v>0</v>
      </c>
      <c r="Z12731">
        <v>0</v>
      </c>
      <c r="AA12731">
        <v>0</v>
      </c>
      <c r="AB12731">
        <v>0</v>
      </c>
      <c r="AC12731">
        <v>0</v>
      </c>
      <c r="AD12731">
        <v>0</v>
      </c>
      <c r="AE12731">
        <v>0</v>
      </c>
      <c r="AF12731">
        <v>0</v>
      </c>
      <c r="AG12731">
        <v>0</v>
      </c>
      <c r="AH12731">
        <v>0</v>
      </c>
      <c r="AI12731">
        <v>0</v>
      </c>
      <c r="AJ12731">
        <v>0</v>
      </c>
      <c r="AK12731">
        <v>0</v>
      </c>
      <c r="AL12731">
        <v>0</v>
      </c>
      <c r="AM12731">
        <v>0</v>
      </c>
    </row>
    <row r="12732" spans="1:39" x14ac:dyDescent="0.45">
      <c r="A12732" t="s">
        <v>49358</v>
      </c>
      <c r="B12732" t="s">
        <v>49359</v>
      </c>
      <c r="C12732" t="s">
        <v>49360</v>
      </c>
      <c r="D12732" t="s">
        <v>127</v>
      </c>
      <c r="E12732" t="s">
        <v>128</v>
      </c>
      <c r="F12732" t="s">
        <v>8862</v>
      </c>
      <c r="G12732" t="s">
        <v>101</v>
      </c>
      <c r="H12732" t="s">
        <v>715</v>
      </c>
      <c r="J12732" t="s">
        <v>11850</v>
      </c>
      <c r="K12732" t="s">
        <v>15200</v>
      </c>
      <c r="L12732">
        <v>1</v>
      </c>
      <c r="M12732" s="1">
        <v>37622</v>
      </c>
      <c r="N12732" s="2">
        <v>37622</v>
      </c>
      <c r="O12732" t="s">
        <v>854</v>
      </c>
      <c r="P12732">
        <v>2003</v>
      </c>
      <c r="Q12732" s="1">
        <v>39874</v>
      </c>
      <c r="R12732" s="1">
        <v>39874</v>
      </c>
      <c r="S12732">
        <v>0</v>
      </c>
      <c r="T12732">
        <v>1100000</v>
      </c>
      <c r="U12732">
        <v>0</v>
      </c>
      <c r="V12732">
        <v>0</v>
      </c>
      <c r="W12732">
        <v>0</v>
      </c>
      <c r="X12732">
        <v>0</v>
      </c>
      <c r="Y12732">
        <v>0</v>
      </c>
      <c r="Z12732">
        <v>0</v>
      </c>
      <c r="AA12732">
        <v>0</v>
      </c>
      <c r="AB12732">
        <v>0</v>
      </c>
      <c r="AC12732">
        <v>0</v>
      </c>
      <c r="AD12732">
        <v>0</v>
      </c>
      <c r="AE12732">
        <v>0</v>
      </c>
      <c r="AF12732">
        <v>0</v>
      </c>
      <c r="AG12732">
        <v>1100000</v>
      </c>
      <c r="AH12732">
        <v>0</v>
      </c>
      <c r="AI12732">
        <v>0</v>
      </c>
      <c r="AJ12732">
        <v>0</v>
      </c>
      <c r="AK12732">
        <v>0</v>
      </c>
      <c r="AL12732">
        <v>0</v>
      </c>
      <c r="AM12732">
        <v>0</v>
      </c>
    </row>
    <row r="12733" spans="1:39" x14ac:dyDescent="0.45">
      <c r="A12733" t="s">
        <v>49361</v>
      </c>
      <c r="B12733" t="s">
        <v>49362</v>
      </c>
      <c r="C12733" t="s">
        <v>49363</v>
      </c>
      <c r="D12733" t="s">
        <v>49364</v>
      </c>
      <c r="E12733" t="s">
        <v>12035</v>
      </c>
      <c r="F12733" t="s">
        <v>2016</v>
      </c>
      <c r="G12733" t="s">
        <v>101</v>
      </c>
      <c r="H12733" t="s">
        <v>46</v>
      </c>
      <c r="I12733" t="s">
        <v>58</v>
      </c>
      <c r="J12733" t="s">
        <v>59</v>
      </c>
      <c r="K12733" t="s">
        <v>59</v>
      </c>
      <c r="L12733">
        <v>1</v>
      </c>
      <c r="Q12733" s="1">
        <v>39448</v>
      </c>
      <c r="R12733" s="1">
        <v>39448</v>
      </c>
      <c r="S12733">
        <v>0</v>
      </c>
      <c r="T12733">
        <v>0</v>
      </c>
      <c r="U12733">
        <v>0</v>
      </c>
      <c r="V12733">
        <v>0</v>
      </c>
      <c r="W12733">
        <v>0</v>
      </c>
      <c r="X12733">
        <v>0</v>
      </c>
      <c r="Y12733">
        <v>650000</v>
      </c>
      <c r="Z12733">
        <v>0</v>
      </c>
      <c r="AA12733">
        <v>0</v>
      </c>
      <c r="AB12733">
        <v>0</v>
      </c>
      <c r="AC12733">
        <v>0</v>
      </c>
      <c r="AD12733">
        <v>0</v>
      </c>
      <c r="AE12733">
        <v>0</v>
      </c>
      <c r="AF12733">
        <v>0</v>
      </c>
      <c r="AG12733">
        <v>0</v>
      </c>
      <c r="AH12733">
        <v>0</v>
      </c>
      <c r="AI12733">
        <v>0</v>
      </c>
      <c r="AJ12733">
        <v>0</v>
      </c>
      <c r="AK12733">
        <v>0</v>
      </c>
      <c r="AL12733">
        <v>0</v>
      </c>
      <c r="AM12733">
        <v>0</v>
      </c>
    </row>
    <row r="12734" spans="1:39" x14ac:dyDescent="0.45">
      <c r="A12734" t="s">
        <v>49365</v>
      </c>
      <c r="B12734" t="s">
        <v>49366</v>
      </c>
      <c r="C12734" t="s">
        <v>49367</v>
      </c>
      <c r="D12734" t="s">
        <v>88</v>
      </c>
      <c r="E12734" t="s">
        <v>89</v>
      </c>
      <c r="F12734" s="3">
        <v>20000</v>
      </c>
      <c r="G12734" t="s">
        <v>57</v>
      </c>
      <c r="H12734" t="s">
        <v>46</v>
      </c>
      <c r="I12734" t="s">
        <v>2759</v>
      </c>
      <c r="J12734" t="s">
        <v>2760</v>
      </c>
      <c r="K12734" t="s">
        <v>2760</v>
      </c>
      <c r="L12734">
        <v>1</v>
      </c>
      <c r="M12734" s="1">
        <v>41267</v>
      </c>
      <c r="N12734" s="2">
        <v>41244</v>
      </c>
      <c r="O12734" t="s">
        <v>67</v>
      </c>
      <c r="P12734">
        <v>2012</v>
      </c>
      <c r="Q12734" s="1">
        <v>41415</v>
      </c>
      <c r="R12734" s="1">
        <v>41415</v>
      </c>
      <c r="S12734">
        <v>20000</v>
      </c>
      <c r="T12734">
        <v>0</v>
      </c>
      <c r="U12734">
        <v>0</v>
      </c>
      <c r="V12734">
        <v>0</v>
      </c>
      <c r="W12734">
        <v>0</v>
      </c>
      <c r="X12734">
        <v>0</v>
      </c>
      <c r="Y12734">
        <v>0</v>
      </c>
      <c r="Z12734">
        <v>0</v>
      </c>
      <c r="AA12734">
        <v>0</v>
      </c>
      <c r="AB12734">
        <v>0</v>
      </c>
      <c r="AC12734">
        <v>0</v>
      </c>
      <c r="AD12734">
        <v>0</v>
      </c>
      <c r="AE12734">
        <v>0</v>
      </c>
      <c r="AF12734">
        <v>0</v>
      </c>
      <c r="AG12734">
        <v>0</v>
      </c>
      <c r="AH12734">
        <v>0</v>
      </c>
      <c r="AI12734">
        <v>0</v>
      </c>
      <c r="AJ12734">
        <v>0</v>
      </c>
      <c r="AK12734">
        <v>0</v>
      </c>
      <c r="AL12734">
        <v>0</v>
      </c>
      <c r="AM12734">
        <v>0</v>
      </c>
    </row>
    <row r="12735" spans="1:39" x14ac:dyDescent="0.45">
      <c r="A12735" t="s">
        <v>49368</v>
      </c>
      <c r="B12735" t="s">
        <v>49369</v>
      </c>
      <c r="C12735" t="s">
        <v>49370</v>
      </c>
      <c r="F12735" t="s">
        <v>114</v>
      </c>
      <c r="G12735" t="s">
        <v>57</v>
      </c>
      <c r="H12735" t="s">
        <v>1414</v>
      </c>
      <c r="J12735" t="s">
        <v>1991</v>
      </c>
      <c r="L12735">
        <v>1</v>
      </c>
      <c r="M12735" s="1">
        <v>36526</v>
      </c>
      <c r="N12735" s="2">
        <v>36526</v>
      </c>
      <c r="O12735" t="s">
        <v>255</v>
      </c>
      <c r="P12735">
        <v>2000</v>
      </c>
      <c r="Q12735" s="1">
        <v>36800</v>
      </c>
      <c r="R12735" s="1">
        <v>36800</v>
      </c>
      <c r="S12735">
        <v>0</v>
      </c>
      <c r="T12735">
        <v>0</v>
      </c>
      <c r="U12735">
        <v>0</v>
      </c>
      <c r="V12735">
        <v>0</v>
      </c>
      <c r="W12735">
        <v>0</v>
      </c>
      <c r="X12735">
        <v>0</v>
      </c>
      <c r="Y12735">
        <v>0</v>
      </c>
      <c r="Z12735">
        <v>0</v>
      </c>
      <c r="AA12735">
        <v>0</v>
      </c>
      <c r="AB12735">
        <v>0</v>
      </c>
      <c r="AC12735">
        <v>0</v>
      </c>
      <c r="AD12735">
        <v>0</v>
      </c>
      <c r="AE12735">
        <v>0</v>
      </c>
      <c r="AF12735">
        <v>0</v>
      </c>
      <c r="AG12735">
        <v>0</v>
      </c>
      <c r="AH12735">
        <v>0</v>
      </c>
      <c r="AI12735">
        <v>0</v>
      </c>
      <c r="AJ12735">
        <v>0</v>
      </c>
      <c r="AK12735">
        <v>0</v>
      </c>
      <c r="AL12735">
        <v>0</v>
      </c>
      <c r="AM12735">
        <v>0</v>
      </c>
    </row>
    <row r="12736" spans="1:39" x14ac:dyDescent="0.45">
      <c r="A12736" t="s">
        <v>49371</v>
      </c>
      <c r="B12736" t="s">
        <v>49372</v>
      </c>
      <c r="C12736" t="s">
        <v>49373</v>
      </c>
      <c r="D12736" t="s">
        <v>127</v>
      </c>
      <c r="E12736" t="s">
        <v>128</v>
      </c>
      <c r="F12736" t="s">
        <v>846</v>
      </c>
      <c r="G12736" t="s">
        <v>101</v>
      </c>
      <c r="L12736">
        <v>1</v>
      </c>
      <c r="M12736" s="1">
        <v>40179</v>
      </c>
      <c r="N12736" s="2">
        <v>40179</v>
      </c>
      <c r="O12736" t="s">
        <v>118</v>
      </c>
      <c r="P12736">
        <v>2010</v>
      </c>
      <c r="Q12736" s="1">
        <v>40544</v>
      </c>
      <c r="R12736" s="1">
        <v>40544</v>
      </c>
      <c r="S12736">
        <v>1000000</v>
      </c>
      <c r="T12736">
        <v>0</v>
      </c>
      <c r="U12736">
        <v>0</v>
      </c>
      <c r="V12736">
        <v>0</v>
      </c>
      <c r="W12736">
        <v>0</v>
      </c>
      <c r="X12736">
        <v>0</v>
      </c>
      <c r="Y12736">
        <v>0</v>
      </c>
      <c r="Z12736">
        <v>0</v>
      </c>
      <c r="AA12736">
        <v>0</v>
      </c>
      <c r="AB12736">
        <v>0</v>
      </c>
      <c r="AC12736">
        <v>0</v>
      </c>
      <c r="AD12736">
        <v>0</v>
      </c>
      <c r="AE12736">
        <v>0</v>
      </c>
      <c r="AF12736">
        <v>0</v>
      </c>
      <c r="AG12736">
        <v>0</v>
      </c>
      <c r="AH12736">
        <v>0</v>
      </c>
      <c r="AI12736">
        <v>0</v>
      </c>
      <c r="AJ12736">
        <v>0</v>
      </c>
      <c r="AK12736">
        <v>0</v>
      </c>
      <c r="AL12736">
        <v>0</v>
      </c>
      <c r="AM12736">
        <v>0</v>
      </c>
    </row>
    <row r="12737" spans="1:39" x14ac:dyDescent="0.45">
      <c r="A12737" t="s">
        <v>49374</v>
      </c>
      <c r="B12737" t="s">
        <v>49375</v>
      </c>
      <c r="C12737" t="s">
        <v>49376</v>
      </c>
      <c r="D12737" t="s">
        <v>127</v>
      </c>
      <c r="E12737" t="s">
        <v>128</v>
      </c>
      <c r="F12737" s="3">
        <v>50000</v>
      </c>
      <c r="G12737" t="s">
        <v>57</v>
      </c>
      <c r="H12737" t="s">
        <v>46</v>
      </c>
      <c r="I12737" t="s">
        <v>821</v>
      </c>
      <c r="J12737" t="s">
        <v>822</v>
      </c>
      <c r="K12737" t="s">
        <v>3284</v>
      </c>
      <c r="L12737">
        <v>1</v>
      </c>
      <c r="M12737" s="1">
        <v>39083</v>
      </c>
      <c r="N12737" s="2">
        <v>39083</v>
      </c>
      <c r="O12737" t="s">
        <v>110</v>
      </c>
      <c r="P12737">
        <v>2007</v>
      </c>
      <c r="Q12737" s="1">
        <v>40995</v>
      </c>
      <c r="R12737" s="1">
        <v>40995</v>
      </c>
      <c r="S12737">
        <v>50000</v>
      </c>
      <c r="T12737">
        <v>0</v>
      </c>
      <c r="U12737">
        <v>0</v>
      </c>
      <c r="V12737">
        <v>0</v>
      </c>
      <c r="W12737">
        <v>0</v>
      </c>
      <c r="X12737">
        <v>0</v>
      </c>
      <c r="Y12737">
        <v>0</v>
      </c>
      <c r="Z12737">
        <v>0</v>
      </c>
      <c r="AA12737">
        <v>0</v>
      </c>
      <c r="AB12737">
        <v>0</v>
      </c>
      <c r="AC12737">
        <v>0</v>
      </c>
      <c r="AD12737">
        <v>0</v>
      </c>
      <c r="AE12737">
        <v>0</v>
      </c>
      <c r="AF12737">
        <v>0</v>
      </c>
      <c r="AG12737">
        <v>0</v>
      </c>
      <c r="AH12737">
        <v>0</v>
      </c>
      <c r="AI12737">
        <v>0</v>
      </c>
      <c r="AJ12737">
        <v>0</v>
      </c>
      <c r="AK12737">
        <v>0</v>
      </c>
      <c r="AL12737">
        <v>0</v>
      </c>
      <c r="AM12737">
        <v>0</v>
      </c>
    </row>
    <row r="12738" spans="1:39" x14ac:dyDescent="0.45">
      <c r="A12738" t="s">
        <v>49377</v>
      </c>
      <c r="B12738" t="s">
        <v>49378</v>
      </c>
      <c r="C12738" t="s">
        <v>49379</v>
      </c>
      <c r="D12738" t="s">
        <v>49380</v>
      </c>
      <c r="E12738" t="s">
        <v>1268</v>
      </c>
      <c r="F12738" t="s">
        <v>21006</v>
      </c>
      <c r="G12738" t="s">
        <v>57</v>
      </c>
      <c r="H12738" t="s">
        <v>46</v>
      </c>
      <c r="I12738" t="s">
        <v>58</v>
      </c>
      <c r="J12738" t="s">
        <v>1223</v>
      </c>
      <c r="K12738" t="s">
        <v>24661</v>
      </c>
      <c r="L12738">
        <v>2</v>
      </c>
      <c r="M12738" s="1">
        <v>40909</v>
      </c>
      <c r="N12738" s="2">
        <v>40909</v>
      </c>
      <c r="O12738" t="s">
        <v>132</v>
      </c>
      <c r="P12738">
        <v>2012</v>
      </c>
      <c r="Q12738" s="1">
        <v>41594</v>
      </c>
      <c r="R12738" s="1">
        <v>41792</v>
      </c>
      <c r="S12738">
        <v>685000</v>
      </c>
      <c r="T12738">
        <v>0</v>
      </c>
      <c r="U12738">
        <v>0</v>
      </c>
      <c r="V12738">
        <v>0</v>
      </c>
      <c r="W12738">
        <v>0</v>
      </c>
      <c r="X12738">
        <v>0</v>
      </c>
      <c r="Y12738">
        <v>0</v>
      </c>
      <c r="Z12738">
        <v>0</v>
      </c>
      <c r="AA12738">
        <v>0</v>
      </c>
      <c r="AB12738">
        <v>0</v>
      </c>
      <c r="AC12738">
        <v>0</v>
      </c>
      <c r="AD12738">
        <v>0</v>
      </c>
      <c r="AE12738">
        <v>0</v>
      </c>
      <c r="AF12738">
        <v>0</v>
      </c>
      <c r="AG12738">
        <v>0</v>
      </c>
      <c r="AH12738">
        <v>0</v>
      </c>
      <c r="AI12738">
        <v>0</v>
      </c>
      <c r="AJ12738">
        <v>0</v>
      </c>
      <c r="AK12738">
        <v>0</v>
      </c>
      <c r="AL12738">
        <v>0</v>
      </c>
      <c r="AM12738">
        <v>0</v>
      </c>
    </row>
    <row r="12739" spans="1:39" x14ac:dyDescent="0.45">
      <c r="A12739" t="s">
        <v>49381</v>
      </c>
      <c r="B12739" t="s">
        <v>49382</v>
      </c>
      <c r="C12739" t="s">
        <v>49383</v>
      </c>
      <c r="F12739" t="s">
        <v>23024</v>
      </c>
      <c r="G12739" t="s">
        <v>57</v>
      </c>
      <c r="H12739" t="s">
        <v>664</v>
      </c>
      <c r="J12739" t="s">
        <v>1943</v>
      </c>
      <c r="K12739" t="s">
        <v>1943</v>
      </c>
      <c r="L12739">
        <v>2</v>
      </c>
      <c r="Q12739" s="1">
        <v>41244</v>
      </c>
      <c r="R12739" s="1">
        <v>41487</v>
      </c>
      <c r="S12739">
        <v>930000</v>
      </c>
      <c r="T12739">
        <v>0</v>
      </c>
      <c r="U12739">
        <v>0</v>
      </c>
      <c r="V12739">
        <v>0</v>
      </c>
      <c r="W12739">
        <v>0</v>
      </c>
      <c r="X12739">
        <v>0</v>
      </c>
      <c r="Y12739">
        <v>0</v>
      </c>
      <c r="Z12739">
        <v>0</v>
      </c>
      <c r="AA12739">
        <v>0</v>
      </c>
      <c r="AB12739">
        <v>0</v>
      </c>
      <c r="AC12739">
        <v>0</v>
      </c>
      <c r="AD12739">
        <v>0</v>
      </c>
      <c r="AE12739">
        <v>0</v>
      </c>
      <c r="AF12739">
        <v>0</v>
      </c>
      <c r="AG12739">
        <v>0</v>
      </c>
      <c r="AH12739">
        <v>0</v>
      </c>
      <c r="AI12739">
        <v>0</v>
      </c>
      <c r="AJ12739">
        <v>0</v>
      </c>
      <c r="AK12739">
        <v>0</v>
      </c>
      <c r="AL12739">
        <v>0</v>
      </c>
      <c r="AM12739">
        <v>0</v>
      </c>
    </row>
    <row r="12740" spans="1:39" x14ac:dyDescent="0.45">
      <c r="A12740" t="s">
        <v>49384</v>
      </c>
      <c r="B12740" t="s">
        <v>49385</v>
      </c>
      <c r="C12740" t="s">
        <v>49386</v>
      </c>
      <c r="D12740" t="s">
        <v>49387</v>
      </c>
      <c r="E12740" t="s">
        <v>128</v>
      </c>
      <c r="F12740" t="s">
        <v>114</v>
      </c>
      <c r="G12740" t="s">
        <v>57</v>
      </c>
      <c r="L12740">
        <v>1</v>
      </c>
      <c r="M12740" s="1">
        <v>41699</v>
      </c>
      <c r="N12740" s="2">
        <v>41699</v>
      </c>
      <c r="O12740" t="s">
        <v>84</v>
      </c>
      <c r="P12740">
        <v>2014</v>
      </c>
      <c r="Q12740" s="1">
        <v>41760</v>
      </c>
      <c r="R12740" s="1">
        <v>41760</v>
      </c>
      <c r="S12740">
        <v>0</v>
      </c>
      <c r="T12740">
        <v>0</v>
      </c>
      <c r="U12740">
        <v>0</v>
      </c>
      <c r="V12740">
        <v>0</v>
      </c>
      <c r="W12740">
        <v>0</v>
      </c>
      <c r="X12740">
        <v>0</v>
      </c>
      <c r="Y12740">
        <v>0</v>
      </c>
      <c r="Z12740">
        <v>0</v>
      </c>
      <c r="AA12740">
        <v>0</v>
      </c>
      <c r="AB12740">
        <v>0</v>
      </c>
      <c r="AC12740">
        <v>0</v>
      </c>
      <c r="AD12740">
        <v>0</v>
      </c>
      <c r="AE12740">
        <v>0</v>
      </c>
      <c r="AF12740">
        <v>0</v>
      </c>
      <c r="AG12740">
        <v>0</v>
      </c>
      <c r="AH12740">
        <v>0</v>
      </c>
      <c r="AI12740">
        <v>0</v>
      </c>
      <c r="AJ12740">
        <v>0</v>
      </c>
      <c r="AK12740">
        <v>0</v>
      </c>
      <c r="AL12740">
        <v>0</v>
      </c>
      <c r="AM12740">
        <v>0</v>
      </c>
    </row>
    <row r="12741" spans="1:39" x14ac:dyDescent="0.45">
      <c r="A12741" t="s">
        <v>49388</v>
      </c>
      <c r="B12741" t="s">
        <v>49389</v>
      </c>
      <c r="C12741" t="s">
        <v>49390</v>
      </c>
      <c r="D12741" t="s">
        <v>3576</v>
      </c>
      <c r="E12741" t="s">
        <v>1841</v>
      </c>
      <c r="F12741" t="s">
        <v>49391</v>
      </c>
      <c r="G12741" t="s">
        <v>57</v>
      </c>
      <c r="H12741" t="s">
        <v>46</v>
      </c>
      <c r="I12741" t="s">
        <v>58</v>
      </c>
      <c r="J12741" t="s">
        <v>198</v>
      </c>
      <c r="K12741" t="s">
        <v>1127</v>
      </c>
      <c r="L12741">
        <v>4</v>
      </c>
      <c r="M12741" s="1">
        <v>37622</v>
      </c>
      <c r="N12741" s="2">
        <v>37622</v>
      </c>
      <c r="O12741" t="s">
        <v>854</v>
      </c>
      <c r="P12741">
        <v>2003</v>
      </c>
      <c r="Q12741" s="1">
        <v>38626</v>
      </c>
      <c r="R12741" s="1">
        <v>41835</v>
      </c>
      <c r="S12741">
        <v>0</v>
      </c>
      <c r="T12741">
        <v>79729839</v>
      </c>
      <c r="U12741">
        <v>0</v>
      </c>
      <c r="V12741">
        <v>0</v>
      </c>
      <c r="W12741">
        <v>0</v>
      </c>
      <c r="X12741">
        <v>0</v>
      </c>
      <c r="Y12741">
        <v>0</v>
      </c>
      <c r="Z12741">
        <v>0</v>
      </c>
      <c r="AA12741">
        <v>0</v>
      </c>
      <c r="AB12741">
        <v>0</v>
      </c>
      <c r="AC12741">
        <v>0</v>
      </c>
      <c r="AD12741">
        <v>0</v>
      </c>
      <c r="AE12741">
        <v>0</v>
      </c>
      <c r="AF12741">
        <v>0</v>
      </c>
      <c r="AG12741">
        <v>0</v>
      </c>
      <c r="AH12741">
        <v>35000000</v>
      </c>
      <c r="AI12741">
        <v>5000026</v>
      </c>
      <c r="AJ12741">
        <v>0</v>
      </c>
      <c r="AK12741">
        <v>0</v>
      </c>
      <c r="AL12741">
        <v>0</v>
      </c>
      <c r="AM12741">
        <v>0</v>
      </c>
    </row>
    <row r="12742" spans="1:39" x14ac:dyDescent="0.45">
      <c r="A12742" t="s">
        <v>49392</v>
      </c>
      <c r="B12742" t="s">
        <v>49393</v>
      </c>
      <c r="C12742" t="s">
        <v>49394</v>
      </c>
      <c r="D12742" t="s">
        <v>88</v>
      </c>
      <c r="E12742" t="s">
        <v>89</v>
      </c>
      <c r="F12742" t="s">
        <v>49395</v>
      </c>
      <c r="G12742" t="s">
        <v>57</v>
      </c>
      <c r="H12742" t="s">
        <v>46</v>
      </c>
      <c r="I12742" t="s">
        <v>1258</v>
      </c>
      <c r="J12742" t="s">
        <v>1259</v>
      </c>
      <c r="K12742" t="s">
        <v>5775</v>
      </c>
      <c r="L12742">
        <v>8</v>
      </c>
      <c r="M12742" s="1">
        <v>40909</v>
      </c>
      <c r="N12742" s="2">
        <v>40909</v>
      </c>
      <c r="O12742" t="s">
        <v>132</v>
      </c>
      <c r="P12742">
        <v>2012</v>
      </c>
      <c r="Q12742" s="1">
        <v>40970</v>
      </c>
      <c r="R12742" s="1">
        <v>41968</v>
      </c>
      <c r="S12742">
        <v>1934000</v>
      </c>
      <c r="T12742">
        <v>0</v>
      </c>
      <c r="U12742">
        <v>0</v>
      </c>
      <c r="V12742">
        <v>0</v>
      </c>
      <c r="W12742">
        <v>25000</v>
      </c>
      <c r="X12742">
        <v>0</v>
      </c>
      <c r="Y12742">
        <v>0</v>
      </c>
      <c r="Z12742">
        <v>175000</v>
      </c>
      <c r="AA12742">
        <v>0</v>
      </c>
      <c r="AB12742">
        <v>0</v>
      </c>
      <c r="AC12742">
        <v>0</v>
      </c>
      <c r="AD12742">
        <v>0</v>
      </c>
      <c r="AE12742">
        <v>0</v>
      </c>
      <c r="AF12742">
        <v>0</v>
      </c>
      <c r="AG12742">
        <v>0</v>
      </c>
      <c r="AH12742">
        <v>0</v>
      </c>
      <c r="AI12742">
        <v>0</v>
      </c>
      <c r="AJ12742">
        <v>0</v>
      </c>
      <c r="AK12742">
        <v>0</v>
      </c>
      <c r="AL12742">
        <v>0</v>
      </c>
      <c r="AM12742">
        <v>0</v>
      </c>
    </row>
    <row r="12743" spans="1:39" x14ac:dyDescent="0.45">
      <c r="A12743" t="s">
        <v>49396</v>
      </c>
      <c r="B12743" t="s">
        <v>49397</v>
      </c>
      <c r="C12743" t="s">
        <v>49398</v>
      </c>
      <c r="D12743" t="s">
        <v>107</v>
      </c>
      <c r="E12743" t="s">
        <v>108</v>
      </c>
      <c r="F12743" t="s">
        <v>457</v>
      </c>
      <c r="G12743" t="s">
        <v>57</v>
      </c>
      <c r="H12743" t="s">
        <v>46</v>
      </c>
      <c r="I12743" t="s">
        <v>58</v>
      </c>
      <c r="J12743" t="s">
        <v>59</v>
      </c>
      <c r="K12743" t="s">
        <v>34199</v>
      </c>
      <c r="L12743">
        <v>1</v>
      </c>
      <c r="M12743" s="1">
        <v>34700</v>
      </c>
      <c r="N12743" s="2">
        <v>34700</v>
      </c>
      <c r="O12743" t="s">
        <v>3471</v>
      </c>
      <c r="P12743">
        <v>1995</v>
      </c>
      <c r="Q12743" s="1">
        <v>40451</v>
      </c>
      <c r="R12743" s="1">
        <v>40451</v>
      </c>
      <c r="S12743">
        <v>0</v>
      </c>
      <c r="T12743">
        <v>2500000</v>
      </c>
      <c r="U12743">
        <v>0</v>
      </c>
      <c r="V12743">
        <v>0</v>
      </c>
      <c r="W12743">
        <v>0</v>
      </c>
      <c r="X12743">
        <v>0</v>
      </c>
      <c r="Y12743">
        <v>0</v>
      </c>
      <c r="Z12743">
        <v>0</v>
      </c>
      <c r="AA12743">
        <v>0</v>
      </c>
      <c r="AB12743">
        <v>0</v>
      </c>
      <c r="AC12743">
        <v>0</v>
      </c>
      <c r="AD12743">
        <v>0</v>
      </c>
      <c r="AE12743">
        <v>0</v>
      </c>
      <c r="AF12743">
        <v>2500000</v>
      </c>
      <c r="AG12743">
        <v>0</v>
      </c>
      <c r="AH12743">
        <v>0</v>
      </c>
      <c r="AI12743">
        <v>0</v>
      </c>
      <c r="AJ12743">
        <v>0</v>
      </c>
      <c r="AK12743">
        <v>0</v>
      </c>
      <c r="AL12743">
        <v>0</v>
      </c>
      <c r="AM12743">
        <v>0</v>
      </c>
    </row>
    <row r="12744" spans="1:39" x14ac:dyDescent="0.45">
      <c r="A12744" t="s">
        <v>49399</v>
      </c>
      <c r="B12744" t="s">
        <v>49400</v>
      </c>
      <c r="C12744" t="s">
        <v>49401</v>
      </c>
      <c r="D12744" t="s">
        <v>88</v>
      </c>
      <c r="E12744" t="s">
        <v>89</v>
      </c>
      <c r="F12744" t="s">
        <v>32652</v>
      </c>
      <c r="G12744" t="s">
        <v>57</v>
      </c>
      <c r="H12744" t="s">
        <v>260</v>
      </c>
      <c r="I12744" t="s">
        <v>977</v>
      </c>
      <c r="J12744" t="s">
        <v>978</v>
      </c>
      <c r="K12744" t="s">
        <v>978</v>
      </c>
      <c r="L12744">
        <v>1</v>
      </c>
      <c r="M12744" s="1">
        <v>39814</v>
      </c>
      <c r="N12744" s="2">
        <v>39814</v>
      </c>
      <c r="O12744" t="s">
        <v>188</v>
      </c>
      <c r="P12744">
        <v>2009</v>
      </c>
      <c r="Q12744" s="1">
        <v>41197</v>
      </c>
      <c r="R12744" s="1">
        <v>41197</v>
      </c>
      <c r="S12744">
        <v>0</v>
      </c>
      <c r="T12744">
        <v>510000</v>
      </c>
      <c r="U12744">
        <v>0</v>
      </c>
      <c r="V12744">
        <v>0</v>
      </c>
      <c r="W12744">
        <v>0</v>
      </c>
      <c r="X12744">
        <v>0</v>
      </c>
      <c r="Y12744">
        <v>0</v>
      </c>
      <c r="Z12744">
        <v>0</v>
      </c>
      <c r="AA12744">
        <v>0</v>
      </c>
      <c r="AB12744">
        <v>0</v>
      </c>
      <c r="AC12744">
        <v>0</v>
      </c>
      <c r="AD12744">
        <v>0</v>
      </c>
      <c r="AE12744">
        <v>0</v>
      </c>
      <c r="AF12744">
        <v>0</v>
      </c>
      <c r="AG12744">
        <v>0</v>
      </c>
      <c r="AH12744">
        <v>0</v>
      </c>
      <c r="AI12744">
        <v>0</v>
      </c>
      <c r="AJ12744">
        <v>0</v>
      </c>
      <c r="AK12744">
        <v>0</v>
      </c>
      <c r="AL12744">
        <v>0</v>
      </c>
      <c r="AM12744">
        <v>0</v>
      </c>
    </row>
    <row r="12745" spans="1:39" x14ac:dyDescent="0.45">
      <c r="A12745" t="s">
        <v>49402</v>
      </c>
      <c r="B12745" t="s">
        <v>49403</v>
      </c>
      <c r="C12745" t="s">
        <v>49404</v>
      </c>
      <c r="D12745" t="s">
        <v>127</v>
      </c>
      <c r="E12745" t="s">
        <v>128</v>
      </c>
      <c r="F12745" t="s">
        <v>73</v>
      </c>
      <c r="G12745" t="s">
        <v>57</v>
      </c>
      <c r="L12745">
        <v>1</v>
      </c>
      <c r="M12745" s="1">
        <v>39083</v>
      </c>
      <c r="N12745" s="2">
        <v>39083</v>
      </c>
      <c r="O12745" t="s">
        <v>110</v>
      </c>
      <c r="P12745">
        <v>2007</v>
      </c>
      <c r="Q12745" s="1">
        <v>41061</v>
      </c>
      <c r="R12745" s="1">
        <v>41061</v>
      </c>
      <c r="S12745">
        <v>0</v>
      </c>
      <c r="T12745">
        <v>0</v>
      </c>
      <c r="U12745">
        <v>0</v>
      </c>
      <c r="V12745">
        <v>0</v>
      </c>
      <c r="W12745">
        <v>0</v>
      </c>
      <c r="X12745">
        <v>0</v>
      </c>
      <c r="Y12745">
        <v>1500000</v>
      </c>
      <c r="Z12745">
        <v>0</v>
      </c>
      <c r="AA12745">
        <v>0</v>
      </c>
      <c r="AB12745">
        <v>0</v>
      </c>
      <c r="AC12745">
        <v>0</v>
      </c>
      <c r="AD12745">
        <v>0</v>
      </c>
      <c r="AE12745">
        <v>0</v>
      </c>
      <c r="AF12745">
        <v>0</v>
      </c>
      <c r="AG12745">
        <v>0</v>
      </c>
      <c r="AH12745">
        <v>0</v>
      </c>
      <c r="AI12745">
        <v>0</v>
      </c>
      <c r="AJ12745">
        <v>0</v>
      </c>
      <c r="AK12745">
        <v>0</v>
      </c>
      <c r="AL12745">
        <v>0</v>
      </c>
      <c r="AM12745">
        <v>0</v>
      </c>
    </row>
    <row r="12746" spans="1:39" x14ac:dyDescent="0.45">
      <c r="A12746" t="s">
        <v>49405</v>
      </c>
      <c r="B12746" t="s">
        <v>49406</v>
      </c>
      <c r="D12746" t="s">
        <v>293</v>
      </c>
      <c r="E12746" t="s">
        <v>294</v>
      </c>
      <c r="F12746" t="s">
        <v>49407</v>
      </c>
      <c r="G12746" t="s">
        <v>57</v>
      </c>
      <c r="H12746" t="s">
        <v>192</v>
      </c>
      <c r="J12746" t="s">
        <v>4100</v>
      </c>
      <c r="K12746" t="s">
        <v>49408</v>
      </c>
      <c r="L12746">
        <v>1</v>
      </c>
      <c r="Q12746" s="1">
        <v>40192</v>
      </c>
      <c r="R12746" s="1">
        <v>40192</v>
      </c>
      <c r="S12746">
        <v>0</v>
      </c>
      <c r="T12746">
        <v>4345800</v>
      </c>
      <c r="U12746">
        <v>0</v>
      </c>
      <c r="V12746">
        <v>0</v>
      </c>
      <c r="W12746">
        <v>0</v>
      </c>
      <c r="X12746">
        <v>0</v>
      </c>
      <c r="Y12746">
        <v>0</v>
      </c>
      <c r="Z12746">
        <v>0</v>
      </c>
      <c r="AA12746">
        <v>0</v>
      </c>
      <c r="AB12746">
        <v>0</v>
      </c>
      <c r="AC12746">
        <v>0</v>
      </c>
      <c r="AD12746">
        <v>0</v>
      </c>
      <c r="AE12746">
        <v>0</v>
      </c>
      <c r="AF12746">
        <v>0</v>
      </c>
      <c r="AG12746">
        <v>4345800</v>
      </c>
      <c r="AH12746">
        <v>0</v>
      </c>
      <c r="AI12746">
        <v>0</v>
      </c>
      <c r="AJ12746">
        <v>0</v>
      </c>
      <c r="AK12746">
        <v>0</v>
      </c>
      <c r="AL12746">
        <v>0</v>
      </c>
      <c r="AM12746">
        <v>0</v>
      </c>
    </row>
    <row r="12747" spans="1:39" x14ac:dyDescent="0.45">
      <c r="A12747" t="s">
        <v>49409</v>
      </c>
      <c r="B12747" t="s">
        <v>49410</v>
      </c>
      <c r="C12747" t="s">
        <v>49411</v>
      </c>
      <c r="D12747" t="s">
        <v>98</v>
      </c>
      <c r="E12747" t="s">
        <v>99</v>
      </c>
      <c r="F12747" t="s">
        <v>408</v>
      </c>
      <c r="G12747" t="s">
        <v>57</v>
      </c>
      <c r="H12747" t="s">
        <v>496</v>
      </c>
      <c r="J12747" t="s">
        <v>2417</v>
      </c>
      <c r="K12747" t="s">
        <v>2417</v>
      </c>
      <c r="L12747">
        <v>1</v>
      </c>
      <c r="M12747" s="1">
        <v>36526</v>
      </c>
      <c r="N12747" s="2">
        <v>36526</v>
      </c>
      <c r="O12747" t="s">
        <v>255</v>
      </c>
      <c r="P12747">
        <v>2000</v>
      </c>
      <c r="Q12747" s="1">
        <v>38875</v>
      </c>
      <c r="R12747" s="1">
        <v>38875</v>
      </c>
      <c r="S12747">
        <v>0</v>
      </c>
      <c r="T12747">
        <v>5500000</v>
      </c>
      <c r="U12747">
        <v>0</v>
      </c>
      <c r="V12747">
        <v>0</v>
      </c>
      <c r="W12747">
        <v>0</v>
      </c>
      <c r="X12747">
        <v>0</v>
      </c>
      <c r="Y12747">
        <v>0</v>
      </c>
      <c r="Z12747">
        <v>0</v>
      </c>
      <c r="AA12747">
        <v>0</v>
      </c>
      <c r="AB12747">
        <v>0</v>
      </c>
      <c r="AC12747">
        <v>0</v>
      </c>
      <c r="AD12747">
        <v>0</v>
      </c>
      <c r="AE12747">
        <v>0</v>
      </c>
      <c r="AF12747">
        <v>0</v>
      </c>
      <c r="AG12747">
        <v>0</v>
      </c>
      <c r="AH12747">
        <v>0</v>
      </c>
      <c r="AI12747">
        <v>0</v>
      </c>
      <c r="AJ12747">
        <v>0</v>
      </c>
      <c r="AK12747">
        <v>0</v>
      </c>
      <c r="AL12747">
        <v>0</v>
      </c>
      <c r="AM12747">
        <v>0</v>
      </c>
    </row>
    <row r="12748" spans="1:39" x14ac:dyDescent="0.45">
      <c r="A12748" t="s">
        <v>49412</v>
      </c>
      <c r="B12748" t="s">
        <v>49413</v>
      </c>
      <c r="C12748" t="s">
        <v>49414</v>
      </c>
      <c r="D12748" t="s">
        <v>49415</v>
      </c>
      <c r="E12748" t="s">
        <v>954</v>
      </c>
      <c r="F12748" t="s">
        <v>49416</v>
      </c>
      <c r="G12748" t="s">
        <v>57</v>
      </c>
      <c r="H12748" t="s">
        <v>46</v>
      </c>
      <c r="I12748" t="s">
        <v>58</v>
      </c>
      <c r="J12748" t="s">
        <v>198</v>
      </c>
      <c r="K12748" t="s">
        <v>199</v>
      </c>
      <c r="L12748">
        <v>2</v>
      </c>
      <c r="M12748" s="1">
        <v>37865</v>
      </c>
      <c r="N12748" s="2">
        <v>37865</v>
      </c>
      <c r="O12748" t="s">
        <v>9137</v>
      </c>
      <c r="P12748">
        <v>2003</v>
      </c>
      <c r="Q12748" s="1">
        <v>39016</v>
      </c>
      <c r="R12748" s="1">
        <v>39483</v>
      </c>
      <c r="S12748">
        <v>0</v>
      </c>
      <c r="T12748">
        <v>15873700</v>
      </c>
      <c r="U12748">
        <v>0</v>
      </c>
      <c r="V12748">
        <v>0</v>
      </c>
      <c r="W12748">
        <v>0</v>
      </c>
      <c r="X12748">
        <v>0</v>
      </c>
      <c r="Y12748">
        <v>0</v>
      </c>
      <c r="Z12748">
        <v>0</v>
      </c>
      <c r="AA12748">
        <v>0</v>
      </c>
      <c r="AB12748">
        <v>0</v>
      </c>
      <c r="AC12748">
        <v>0</v>
      </c>
      <c r="AD12748">
        <v>0</v>
      </c>
      <c r="AE12748">
        <v>0</v>
      </c>
      <c r="AF12748">
        <v>6326500</v>
      </c>
      <c r="AG12748">
        <v>9547200</v>
      </c>
      <c r="AH12748">
        <v>0</v>
      </c>
      <c r="AI12748">
        <v>0</v>
      </c>
      <c r="AJ12748">
        <v>0</v>
      </c>
      <c r="AK12748">
        <v>0</v>
      </c>
      <c r="AL12748">
        <v>0</v>
      </c>
      <c r="AM12748">
        <v>0</v>
      </c>
    </row>
    <row r="12749" spans="1:39" x14ac:dyDescent="0.45">
      <c r="A12749" t="s">
        <v>49417</v>
      </c>
      <c r="B12749" t="s">
        <v>49418</v>
      </c>
      <c r="C12749" t="s">
        <v>49419</v>
      </c>
      <c r="D12749" t="s">
        <v>49420</v>
      </c>
      <c r="E12749" t="s">
        <v>8992</v>
      </c>
      <c r="F12749" t="s">
        <v>49421</v>
      </c>
      <c r="G12749" t="s">
        <v>57</v>
      </c>
      <c r="H12749" t="s">
        <v>402</v>
      </c>
      <c r="J12749" t="s">
        <v>403</v>
      </c>
      <c r="K12749" t="s">
        <v>1555</v>
      </c>
      <c r="L12749">
        <v>1</v>
      </c>
      <c r="Q12749" s="1">
        <v>40051</v>
      </c>
      <c r="R12749" s="1">
        <v>40051</v>
      </c>
      <c r="S12749">
        <v>0</v>
      </c>
      <c r="T12749">
        <v>5626680</v>
      </c>
      <c r="U12749">
        <v>0</v>
      </c>
      <c r="V12749">
        <v>0</v>
      </c>
      <c r="W12749">
        <v>0</v>
      </c>
      <c r="X12749">
        <v>0</v>
      </c>
      <c r="Y12749">
        <v>0</v>
      </c>
      <c r="Z12749">
        <v>0</v>
      </c>
      <c r="AA12749">
        <v>0</v>
      </c>
      <c r="AB12749">
        <v>0</v>
      </c>
      <c r="AC12749">
        <v>0</v>
      </c>
      <c r="AD12749">
        <v>0</v>
      </c>
      <c r="AE12749">
        <v>0</v>
      </c>
      <c r="AF12749">
        <v>0</v>
      </c>
      <c r="AG12749">
        <v>0</v>
      </c>
      <c r="AH12749">
        <v>0</v>
      </c>
      <c r="AI12749">
        <v>0</v>
      </c>
      <c r="AJ12749">
        <v>0</v>
      </c>
      <c r="AK12749">
        <v>0</v>
      </c>
      <c r="AL12749">
        <v>0</v>
      </c>
      <c r="AM12749">
        <v>0</v>
      </c>
    </row>
    <row r="12750" spans="1:39" x14ac:dyDescent="0.45">
      <c r="A12750" t="s">
        <v>49422</v>
      </c>
      <c r="B12750" t="s">
        <v>49423</v>
      </c>
      <c r="C12750" t="s">
        <v>49424</v>
      </c>
      <c r="D12750" t="s">
        <v>247</v>
      </c>
      <c r="E12750" t="s">
        <v>248</v>
      </c>
      <c r="F12750" t="s">
        <v>8811</v>
      </c>
      <c r="G12750" t="s">
        <v>57</v>
      </c>
      <c r="H12750" t="s">
        <v>46</v>
      </c>
      <c r="I12750" t="s">
        <v>1228</v>
      </c>
      <c r="J12750" t="s">
        <v>5694</v>
      </c>
      <c r="K12750" t="s">
        <v>47705</v>
      </c>
      <c r="L12750">
        <v>4</v>
      </c>
      <c r="M12750" s="1">
        <v>37987</v>
      </c>
      <c r="N12750" s="2">
        <v>37987</v>
      </c>
      <c r="O12750" t="s">
        <v>452</v>
      </c>
      <c r="P12750">
        <v>2004</v>
      </c>
      <c r="Q12750" s="1">
        <v>37987</v>
      </c>
      <c r="R12750" s="1">
        <v>40085</v>
      </c>
      <c r="S12750">
        <v>8000000</v>
      </c>
      <c r="T12750">
        <v>30000000</v>
      </c>
      <c r="U12750">
        <v>0</v>
      </c>
      <c r="V12750">
        <v>0</v>
      </c>
      <c r="W12750">
        <v>0</v>
      </c>
      <c r="X12750">
        <v>0</v>
      </c>
      <c r="Y12750">
        <v>0</v>
      </c>
      <c r="Z12750">
        <v>0</v>
      </c>
      <c r="AA12750">
        <v>0</v>
      </c>
      <c r="AB12750">
        <v>0</v>
      </c>
      <c r="AC12750">
        <v>0</v>
      </c>
      <c r="AD12750">
        <v>0</v>
      </c>
      <c r="AE12750">
        <v>0</v>
      </c>
      <c r="AF12750">
        <v>8000000</v>
      </c>
      <c r="AG12750">
        <v>12000000</v>
      </c>
      <c r="AH12750">
        <v>10000000</v>
      </c>
      <c r="AI12750">
        <v>0</v>
      </c>
      <c r="AJ12750">
        <v>0</v>
      </c>
      <c r="AK12750">
        <v>0</v>
      </c>
      <c r="AL12750">
        <v>0</v>
      </c>
      <c r="AM12750">
        <v>0</v>
      </c>
    </row>
    <row r="12751" spans="1:39" x14ac:dyDescent="0.45">
      <c r="A12751" t="s">
        <v>49425</v>
      </c>
      <c r="B12751" t="s">
        <v>49426</v>
      </c>
      <c r="C12751" t="s">
        <v>49427</v>
      </c>
      <c r="D12751" t="s">
        <v>461</v>
      </c>
      <c r="E12751" t="s">
        <v>462</v>
      </c>
      <c r="F12751" t="s">
        <v>49428</v>
      </c>
      <c r="G12751" t="s">
        <v>57</v>
      </c>
      <c r="H12751" t="s">
        <v>74</v>
      </c>
      <c r="J12751" t="s">
        <v>75</v>
      </c>
      <c r="K12751" t="s">
        <v>75</v>
      </c>
      <c r="L12751">
        <v>2</v>
      </c>
      <c r="M12751" s="1">
        <v>39814</v>
      </c>
      <c r="N12751" s="2">
        <v>39814</v>
      </c>
      <c r="O12751" t="s">
        <v>188</v>
      </c>
      <c r="P12751">
        <v>2009</v>
      </c>
      <c r="Q12751" s="1">
        <v>41539</v>
      </c>
      <c r="R12751" s="1">
        <v>41813</v>
      </c>
      <c r="S12751">
        <v>0</v>
      </c>
      <c r="T12751">
        <v>5603526</v>
      </c>
      <c r="U12751">
        <v>0</v>
      </c>
      <c r="V12751">
        <v>0</v>
      </c>
      <c r="W12751">
        <v>0</v>
      </c>
      <c r="X12751">
        <v>0</v>
      </c>
      <c r="Y12751">
        <v>0</v>
      </c>
      <c r="Z12751">
        <v>0</v>
      </c>
      <c r="AA12751">
        <v>30630477</v>
      </c>
      <c r="AB12751">
        <v>0</v>
      </c>
      <c r="AC12751">
        <v>0</v>
      </c>
      <c r="AD12751">
        <v>0</v>
      </c>
      <c r="AE12751">
        <v>0</v>
      </c>
      <c r="AF12751">
        <v>0</v>
      </c>
      <c r="AG12751">
        <v>0</v>
      </c>
      <c r="AH12751">
        <v>0</v>
      </c>
      <c r="AI12751">
        <v>0</v>
      </c>
      <c r="AJ12751">
        <v>0</v>
      </c>
      <c r="AK12751">
        <v>0</v>
      </c>
      <c r="AL12751">
        <v>0</v>
      </c>
      <c r="AM12751">
        <v>0</v>
      </c>
    </row>
    <row r="12752" spans="1:39" x14ac:dyDescent="0.45">
      <c r="A12752" t="s">
        <v>49429</v>
      </c>
      <c r="B12752" t="s">
        <v>49430</v>
      </c>
      <c r="C12752" t="s">
        <v>49431</v>
      </c>
      <c r="D12752" t="s">
        <v>49432</v>
      </c>
      <c r="E12752" t="s">
        <v>1996</v>
      </c>
      <c r="F12752" s="3">
        <v>15000</v>
      </c>
      <c r="G12752" t="s">
        <v>57</v>
      </c>
      <c r="L12752">
        <v>1</v>
      </c>
      <c r="M12752" s="1">
        <v>41640</v>
      </c>
      <c r="N12752" s="2">
        <v>41640</v>
      </c>
      <c r="O12752" t="s">
        <v>84</v>
      </c>
      <c r="P12752">
        <v>2014</v>
      </c>
      <c r="Q12752" s="1">
        <v>38784</v>
      </c>
      <c r="R12752" s="1">
        <v>38784</v>
      </c>
      <c r="S12752">
        <v>0</v>
      </c>
      <c r="T12752">
        <v>0</v>
      </c>
      <c r="U12752">
        <v>0</v>
      </c>
      <c r="V12752">
        <v>15000</v>
      </c>
      <c r="W12752">
        <v>0</v>
      </c>
      <c r="X12752">
        <v>0</v>
      </c>
      <c r="Y12752">
        <v>0</v>
      </c>
      <c r="Z12752">
        <v>0</v>
      </c>
      <c r="AA12752">
        <v>0</v>
      </c>
      <c r="AB12752">
        <v>0</v>
      </c>
      <c r="AC12752">
        <v>0</v>
      </c>
      <c r="AD12752">
        <v>0</v>
      </c>
      <c r="AE12752">
        <v>0</v>
      </c>
      <c r="AF12752">
        <v>0</v>
      </c>
      <c r="AG12752">
        <v>0</v>
      </c>
      <c r="AH12752">
        <v>0</v>
      </c>
      <c r="AI12752">
        <v>0</v>
      </c>
      <c r="AJ12752">
        <v>0</v>
      </c>
      <c r="AK12752">
        <v>0</v>
      </c>
      <c r="AL12752">
        <v>0</v>
      </c>
      <c r="AM12752">
        <v>0</v>
      </c>
    </row>
    <row r="12753" spans="1:39" x14ac:dyDescent="0.45">
      <c r="A12753" t="s">
        <v>49433</v>
      </c>
      <c r="B12753" t="s">
        <v>49434</v>
      </c>
      <c r="C12753" t="s">
        <v>49435</v>
      </c>
      <c r="D12753" t="s">
        <v>49436</v>
      </c>
      <c r="E12753" t="s">
        <v>14800</v>
      </c>
      <c r="F12753" t="s">
        <v>4625</v>
      </c>
      <c r="G12753" t="s">
        <v>57</v>
      </c>
      <c r="H12753" t="s">
        <v>46</v>
      </c>
      <c r="I12753" t="s">
        <v>58</v>
      </c>
      <c r="J12753" t="s">
        <v>59</v>
      </c>
      <c r="K12753" t="s">
        <v>15681</v>
      </c>
      <c r="L12753">
        <v>2</v>
      </c>
      <c r="M12753" s="1">
        <v>40034</v>
      </c>
      <c r="N12753" s="2">
        <v>40026</v>
      </c>
      <c r="O12753" t="s">
        <v>285</v>
      </c>
      <c r="P12753">
        <v>2009</v>
      </c>
      <c r="Q12753" s="1">
        <v>40490</v>
      </c>
      <c r="R12753" s="1">
        <v>40828</v>
      </c>
      <c r="S12753">
        <v>0</v>
      </c>
      <c r="T12753">
        <v>6500000</v>
      </c>
      <c r="U12753">
        <v>0</v>
      </c>
      <c r="V12753">
        <v>0</v>
      </c>
      <c r="W12753">
        <v>0</v>
      </c>
      <c r="X12753">
        <v>0</v>
      </c>
      <c r="Y12753">
        <v>0</v>
      </c>
      <c r="Z12753">
        <v>0</v>
      </c>
      <c r="AA12753">
        <v>0</v>
      </c>
      <c r="AB12753">
        <v>0</v>
      </c>
      <c r="AC12753">
        <v>0</v>
      </c>
      <c r="AD12753">
        <v>0</v>
      </c>
      <c r="AE12753">
        <v>0</v>
      </c>
      <c r="AF12753">
        <v>1500000</v>
      </c>
      <c r="AG12753">
        <v>5000000</v>
      </c>
      <c r="AH12753">
        <v>0</v>
      </c>
      <c r="AI12753">
        <v>0</v>
      </c>
      <c r="AJ12753">
        <v>0</v>
      </c>
      <c r="AK12753">
        <v>0</v>
      </c>
      <c r="AL12753">
        <v>0</v>
      </c>
      <c r="AM12753">
        <v>0</v>
      </c>
    </row>
    <row r="12754" spans="1:39" x14ac:dyDescent="0.45">
      <c r="A12754" t="s">
        <v>49437</v>
      </c>
      <c r="B12754" t="s">
        <v>49438</v>
      </c>
      <c r="C12754" t="s">
        <v>49439</v>
      </c>
      <c r="D12754" t="s">
        <v>329</v>
      </c>
      <c r="E12754" t="s">
        <v>330</v>
      </c>
      <c r="F12754" t="s">
        <v>5239</v>
      </c>
      <c r="G12754" t="s">
        <v>57</v>
      </c>
      <c r="H12754" t="s">
        <v>283</v>
      </c>
      <c r="J12754" t="s">
        <v>345</v>
      </c>
      <c r="K12754" t="s">
        <v>345</v>
      </c>
      <c r="L12754">
        <v>2</v>
      </c>
      <c r="M12754" s="1">
        <v>40179</v>
      </c>
      <c r="N12754" s="2">
        <v>40179</v>
      </c>
      <c r="O12754" t="s">
        <v>118</v>
      </c>
      <c r="P12754">
        <v>2010</v>
      </c>
      <c r="Q12754" s="1">
        <v>40179</v>
      </c>
      <c r="R12754" s="1">
        <v>41870</v>
      </c>
      <c r="S12754">
        <v>300000</v>
      </c>
      <c r="T12754">
        <v>2000000</v>
      </c>
      <c r="U12754">
        <v>0</v>
      </c>
      <c r="V12754">
        <v>0</v>
      </c>
      <c r="W12754">
        <v>0</v>
      </c>
      <c r="X12754">
        <v>0</v>
      </c>
      <c r="Y12754">
        <v>0</v>
      </c>
      <c r="Z12754">
        <v>0</v>
      </c>
      <c r="AA12754">
        <v>0</v>
      </c>
      <c r="AB12754">
        <v>0</v>
      </c>
      <c r="AC12754">
        <v>0</v>
      </c>
      <c r="AD12754">
        <v>0</v>
      </c>
      <c r="AE12754">
        <v>0</v>
      </c>
      <c r="AF12754">
        <v>2000000</v>
      </c>
      <c r="AG12754">
        <v>0</v>
      </c>
      <c r="AH12754">
        <v>0</v>
      </c>
      <c r="AI12754">
        <v>0</v>
      </c>
      <c r="AJ12754">
        <v>0</v>
      </c>
      <c r="AK12754">
        <v>0</v>
      </c>
      <c r="AL12754">
        <v>0</v>
      </c>
      <c r="AM12754">
        <v>0</v>
      </c>
    </row>
    <row r="12755" spans="1:39" x14ac:dyDescent="0.45">
      <c r="A12755" t="s">
        <v>49440</v>
      </c>
      <c r="B12755" t="s">
        <v>49441</v>
      </c>
      <c r="C12755" t="s">
        <v>49442</v>
      </c>
      <c r="D12755" t="s">
        <v>1757</v>
      </c>
      <c r="E12755" t="s">
        <v>1758</v>
      </c>
      <c r="F12755" t="s">
        <v>114</v>
      </c>
      <c r="G12755" t="s">
        <v>57</v>
      </c>
      <c r="H12755" t="s">
        <v>46</v>
      </c>
      <c r="I12755" t="s">
        <v>81</v>
      </c>
      <c r="J12755" t="s">
        <v>590</v>
      </c>
      <c r="K12755" t="s">
        <v>590</v>
      </c>
      <c r="L12755">
        <v>1</v>
      </c>
      <c r="M12755" s="1">
        <v>37987</v>
      </c>
      <c r="N12755" s="2">
        <v>37987</v>
      </c>
      <c r="O12755" t="s">
        <v>452</v>
      </c>
      <c r="P12755">
        <v>2004</v>
      </c>
      <c r="Q12755" s="1">
        <v>39995</v>
      </c>
      <c r="R12755" s="1">
        <v>39995</v>
      </c>
      <c r="S12755">
        <v>0</v>
      </c>
      <c r="T12755">
        <v>0</v>
      </c>
      <c r="U12755">
        <v>0</v>
      </c>
      <c r="V12755">
        <v>0</v>
      </c>
      <c r="W12755">
        <v>0</v>
      </c>
      <c r="X12755">
        <v>0</v>
      </c>
      <c r="Y12755">
        <v>0</v>
      </c>
      <c r="Z12755">
        <v>0</v>
      </c>
      <c r="AA12755">
        <v>0</v>
      </c>
      <c r="AB12755">
        <v>0</v>
      </c>
      <c r="AC12755">
        <v>0</v>
      </c>
      <c r="AD12755">
        <v>0</v>
      </c>
      <c r="AE12755">
        <v>0</v>
      </c>
      <c r="AF12755">
        <v>0</v>
      </c>
      <c r="AG12755">
        <v>0</v>
      </c>
      <c r="AH12755">
        <v>0</v>
      </c>
      <c r="AI12755">
        <v>0</v>
      </c>
      <c r="AJ12755">
        <v>0</v>
      </c>
      <c r="AK12755">
        <v>0</v>
      </c>
      <c r="AL12755">
        <v>0</v>
      </c>
      <c r="AM12755">
        <v>0</v>
      </c>
    </row>
    <row r="12756" spans="1:39" x14ac:dyDescent="0.45">
      <c r="A12756" t="s">
        <v>49443</v>
      </c>
      <c r="B12756" t="s">
        <v>49444</v>
      </c>
      <c r="C12756" t="s">
        <v>49445</v>
      </c>
      <c r="D12756" t="s">
        <v>315</v>
      </c>
      <c r="E12756" t="s">
        <v>316</v>
      </c>
      <c r="F12756" t="s">
        <v>187</v>
      </c>
      <c r="G12756" t="s">
        <v>57</v>
      </c>
      <c r="H12756" t="s">
        <v>46</v>
      </c>
      <c r="I12756" t="s">
        <v>526</v>
      </c>
      <c r="J12756" t="s">
        <v>1041</v>
      </c>
      <c r="K12756" t="s">
        <v>1041</v>
      </c>
      <c r="L12756">
        <v>1</v>
      </c>
      <c r="M12756" s="1">
        <v>40057</v>
      </c>
      <c r="N12756" s="2">
        <v>40057</v>
      </c>
      <c r="O12756" t="s">
        <v>285</v>
      </c>
      <c r="P12756">
        <v>2009</v>
      </c>
      <c r="Q12756" s="1">
        <v>40057</v>
      </c>
      <c r="R12756" s="1">
        <v>40057</v>
      </c>
      <c r="S12756">
        <v>500000</v>
      </c>
      <c r="T12756">
        <v>0</v>
      </c>
      <c r="U12756">
        <v>0</v>
      </c>
      <c r="V12756">
        <v>0</v>
      </c>
      <c r="W12756">
        <v>0</v>
      </c>
      <c r="X12756">
        <v>0</v>
      </c>
      <c r="Y12756">
        <v>0</v>
      </c>
      <c r="Z12756">
        <v>0</v>
      </c>
      <c r="AA12756">
        <v>0</v>
      </c>
      <c r="AB12756">
        <v>0</v>
      </c>
      <c r="AC12756">
        <v>0</v>
      </c>
      <c r="AD12756">
        <v>0</v>
      </c>
      <c r="AE12756">
        <v>0</v>
      </c>
      <c r="AF12756">
        <v>0</v>
      </c>
      <c r="AG12756">
        <v>0</v>
      </c>
      <c r="AH12756">
        <v>0</v>
      </c>
      <c r="AI12756">
        <v>0</v>
      </c>
      <c r="AJ12756">
        <v>0</v>
      </c>
      <c r="AK12756">
        <v>0</v>
      </c>
      <c r="AL12756">
        <v>0</v>
      </c>
      <c r="AM12756">
        <v>0</v>
      </c>
    </row>
    <row r="12757" spans="1:39" x14ac:dyDescent="0.45">
      <c r="A12757" t="s">
        <v>49446</v>
      </c>
      <c r="B12757" t="s">
        <v>49447</v>
      </c>
      <c r="C12757" t="s">
        <v>49448</v>
      </c>
      <c r="D12757" t="s">
        <v>98</v>
      </c>
      <c r="E12757" t="s">
        <v>99</v>
      </c>
      <c r="F12757" s="3">
        <v>16000</v>
      </c>
      <c r="G12757" t="s">
        <v>57</v>
      </c>
      <c r="H12757" t="s">
        <v>46</v>
      </c>
      <c r="I12757" t="s">
        <v>91</v>
      </c>
      <c r="J12757" t="s">
        <v>3483</v>
      </c>
      <c r="K12757" t="s">
        <v>3484</v>
      </c>
      <c r="L12757">
        <v>1</v>
      </c>
      <c r="M12757" s="1">
        <v>40118</v>
      </c>
      <c r="N12757" s="2">
        <v>40118</v>
      </c>
      <c r="O12757" t="s">
        <v>702</v>
      </c>
      <c r="P12757">
        <v>2009</v>
      </c>
      <c r="Q12757" s="1">
        <v>41149</v>
      </c>
      <c r="R12757" s="1">
        <v>41149</v>
      </c>
      <c r="S12757">
        <v>0</v>
      </c>
      <c r="T12757">
        <v>16000</v>
      </c>
      <c r="U12757">
        <v>0</v>
      </c>
      <c r="V12757">
        <v>0</v>
      </c>
      <c r="W12757">
        <v>0</v>
      </c>
      <c r="X12757">
        <v>0</v>
      </c>
      <c r="Y12757">
        <v>0</v>
      </c>
      <c r="Z12757">
        <v>0</v>
      </c>
      <c r="AA12757">
        <v>0</v>
      </c>
      <c r="AB12757">
        <v>0</v>
      </c>
      <c r="AC12757">
        <v>0</v>
      </c>
      <c r="AD12757">
        <v>0</v>
      </c>
      <c r="AE12757">
        <v>0</v>
      </c>
      <c r="AF12757">
        <v>0</v>
      </c>
      <c r="AG12757">
        <v>0</v>
      </c>
      <c r="AH12757">
        <v>0</v>
      </c>
      <c r="AI12757">
        <v>0</v>
      </c>
      <c r="AJ12757">
        <v>0</v>
      </c>
      <c r="AK12757">
        <v>0</v>
      </c>
      <c r="AL12757">
        <v>0</v>
      </c>
      <c r="AM12757">
        <v>0</v>
      </c>
    </row>
    <row r="12758" spans="1:39" x14ac:dyDescent="0.45">
      <c r="A12758" t="s">
        <v>49449</v>
      </c>
      <c r="B12758" t="s">
        <v>49450</v>
      </c>
      <c r="C12758" t="s">
        <v>49451</v>
      </c>
      <c r="D12758" t="s">
        <v>49452</v>
      </c>
      <c r="E12758" t="s">
        <v>1758</v>
      </c>
      <c r="F12758" t="s">
        <v>1680</v>
      </c>
      <c r="G12758" t="s">
        <v>57</v>
      </c>
      <c r="H12758" t="s">
        <v>46</v>
      </c>
      <c r="I12758" t="s">
        <v>47</v>
      </c>
      <c r="J12758" t="s">
        <v>48</v>
      </c>
      <c r="K12758" t="s">
        <v>49</v>
      </c>
      <c r="L12758">
        <v>1</v>
      </c>
      <c r="M12758" s="1">
        <v>36526</v>
      </c>
      <c r="N12758" s="2">
        <v>36526</v>
      </c>
      <c r="O12758" t="s">
        <v>255</v>
      </c>
      <c r="P12758">
        <v>2000</v>
      </c>
      <c r="Q12758" s="1">
        <v>41745</v>
      </c>
      <c r="R12758" s="1">
        <v>41745</v>
      </c>
      <c r="S12758">
        <v>0</v>
      </c>
      <c r="T12758">
        <v>3500000</v>
      </c>
      <c r="U12758">
        <v>0</v>
      </c>
      <c r="V12758">
        <v>0</v>
      </c>
      <c r="W12758">
        <v>0</v>
      </c>
      <c r="X12758">
        <v>0</v>
      </c>
      <c r="Y12758">
        <v>0</v>
      </c>
      <c r="Z12758">
        <v>0</v>
      </c>
      <c r="AA12758">
        <v>0</v>
      </c>
      <c r="AB12758">
        <v>0</v>
      </c>
      <c r="AC12758">
        <v>0</v>
      </c>
      <c r="AD12758">
        <v>0</v>
      </c>
      <c r="AE12758">
        <v>0</v>
      </c>
      <c r="AF12758">
        <v>3500000</v>
      </c>
      <c r="AG12758">
        <v>0</v>
      </c>
      <c r="AH12758">
        <v>0</v>
      </c>
      <c r="AI12758">
        <v>0</v>
      </c>
      <c r="AJ12758">
        <v>0</v>
      </c>
      <c r="AK12758">
        <v>0</v>
      </c>
      <c r="AL12758">
        <v>0</v>
      </c>
      <c r="AM12758">
        <v>0</v>
      </c>
    </row>
    <row r="12759" spans="1:39" x14ac:dyDescent="0.45">
      <c r="A12759" t="s">
        <v>49453</v>
      </c>
      <c r="B12759" t="s">
        <v>49454</v>
      </c>
      <c r="C12759" t="s">
        <v>49455</v>
      </c>
      <c r="D12759" t="s">
        <v>14259</v>
      </c>
      <c r="E12759" t="s">
        <v>1335</v>
      </c>
      <c r="F12759" t="s">
        <v>49456</v>
      </c>
      <c r="G12759" t="s">
        <v>101</v>
      </c>
      <c r="H12759" t="s">
        <v>46</v>
      </c>
      <c r="I12759" t="s">
        <v>58</v>
      </c>
      <c r="J12759" t="s">
        <v>198</v>
      </c>
      <c r="K12759" t="s">
        <v>199</v>
      </c>
      <c r="L12759">
        <v>4</v>
      </c>
      <c r="M12759" s="1">
        <v>36161</v>
      </c>
      <c r="N12759" s="2">
        <v>36161</v>
      </c>
      <c r="O12759" t="s">
        <v>1121</v>
      </c>
      <c r="P12759">
        <v>1999</v>
      </c>
      <c r="Q12759" s="1">
        <v>38959</v>
      </c>
      <c r="R12759" s="1">
        <v>40689</v>
      </c>
      <c r="S12759">
        <v>0</v>
      </c>
      <c r="T12759">
        <v>30300000</v>
      </c>
      <c r="U12759">
        <v>0</v>
      </c>
      <c r="V12759">
        <v>0</v>
      </c>
      <c r="W12759">
        <v>0</v>
      </c>
      <c r="X12759">
        <v>0</v>
      </c>
      <c r="Y12759">
        <v>0</v>
      </c>
      <c r="Z12759">
        <v>0</v>
      </c>
      <c r="AA12759">
        <v>0</v>
      </c>
      <c r="AB12759">
        <v>0</v>
      </c>
      <c r="AC12759">
        <v>0</v>
      </c>
      <c r="AD12759">
        <v>0</v>
      </c>
      <c r="AE12759">
        <v>0</v>
      </c>
      <c r="AF12759">
        <v>0</v>
      </c>
      <c r="AG12759">
        <v>0</v>
      </c>
      <c r="AH12759">
        <v>0</v>
      </c>
      <c r="AI12759">
        <v>12300000</v>
      </c>
      <c r="AJ12759">
        <v>0</v>
      </c>
      <c r="AK12759">
        <v>0</v>
      </c>
      <c r="AL12759">
        <v>0</v>
      </c>
      <c r="AM12759">
        <v>0</v>
      </c>
    </row>
    <row r="12760" spans="1:39" x14ac:dyDescent="0.45">
      <c r="A12760" t="s">
        <v>49457</v>
      </c>
      <c r="B12760" t="s">
        <v>49458</v>
      </c>
      <c r="C12760" t="s">
        <v>49459</v>
      </c>
      <c r="D12760" t="s">
        <v>49460</v>
      </c>
      <c r="E12760" t="s">
        <v>128</v>
      </c>
      <c r="F12760" t="s">
        <v>114</v>
      </c>
      <c r="G12760" t="s">
        <v>57</v>
      </c>
      <c r="H12760" t="s">
        <v>192</v>
      </c>
      <c r="J12760" t="s">
        <v>193</v>
      </c>
      <c r="K12760" t="s">
        <v>193</v>
      </c>
      <c r="L12760">
        <v>1</v>
      </c>
      <c r="M12760" s="1">
        <v>38474</v>
      </c>
      <c r="N12760" s="2">
        <v>38473</v>
      </c>
      <c r="O12760" t="s">
        <v>1808</v>
      </c>
      <c r="P12760">
        <v>2005</v>
      </c>
      <c r="Q12760" s="1">
        <v>38474</v>
      </c>
      <c r="R12760" s="1">
        <v>38474</v>
      </c>
      <c r="S12760">
        <v>0</v>
      </c>
      <c r="T12760">
        <v>0</v>
      </c>
      <c r="U12760">
        <v>0</v>
      </c>
      <c r="V12760">
        <v>0</v>
      </c>
      <c r="W12760">
        <v>0</v>
      </c>
      <c r="X12760">
        <v>0</v>
      </c>
      <c r="Y12760">
        <v>0</v>
      </c>
      <c r="Z12760">
        <v>0</v>
      </c>
      <c r="AA12760">
        <v>0</v>
      </c>
      <c r="AB12760">
        <v>0</v>
      </c>
      <c r="AC12760">
        <v>0</v>
      </c>
      <c r="AD12760">
        <v>0</v>
      </c>
      <c r="AE12760">
        <v>0</v>
      </c>
      <c r="AF12760">
        <v>0</v>
      </c>
      <c r="AG12760">
        <v>0</v>
      </c>
      <c r="AH12760">
        <v>0</v>
      </c>
      <c r="AI12760">
        <v>0</v>
      </c>
      <c r="AJ12760">
        <v>0</v>
      </c>
      <c r="AK12760">
        <v>0</v>
      </c>
      <c r="AL12760">
        <v>0</v>
      </c>
      <c r="AM12760">
        <v>0</v>
      </c>
    </row>
    <row r="12761" spans="1:39" x14ac:dyDescent="0.45">
      <c r="A12761" t="s">
        <v>49461</v>
      </c>
      <c r="B12761" t="s">
        <v>49462</v>
      </c>
      <c r="C12761" t="s">
        <v>49463</v>
      </c>
      <c r="D12761" t="s">
        <v>10491</v>
      </c>
      <c r="E12761" t="s">
        <v>1616</v>
      </c>
      <c r="F12761" t="s">
        <v>49464</v>
      </c>
      <c r="G12761" t="s">
        <v>57</v>
      </c>
      <c r="H12761" t="s">
        <v>46</v>
      </c>
      <c r="I12761" t="s">
        <v>58</v>
      </c>
      <c r="J12761" t="s">
        <v>59</v>
      </c>
      <c r="K12761" t="s">
        <v>7433</v>
      </c>
      <c r="L12761">
        <v>1</v>
      </c>
      <c r="M12761" s="1">
        <v>38353</v>
      </c>
      <c r="N12761" s="2">
        <v>38353</v>
      </c>
      <c r="O12761" t="s">
        <v>464</v>
      </c>
      <c r="P12761">
        <v>2005</v>
      </c>
      <c r="Q12761" s="1">
        <v>40970</v>
      </c>
      <c r="R12761" s="1">
        <v>40970</v>
      </c>
      <c r="S12761">
        <v>0</v>
      </c>
      <c r="T12761">
        <v>0</v>
      </c>
      <c r="U12761">
        <v>0</v>
      </c>
      <c r="V12761">
        <v>0</v>
      </c>
      <c r="W12761">
        <v>0</v>
      </c>
      <c r="X12761">
        <v>0</v>
      </c>
      <c r="Y12761">
        <v>0</v>
      </c>
      <c r="Z12761">
        <v>0</v>
      </c>
      <c r="AA12761">
        <v>7709323</v>
      </c>
      <c r="AB12761">
        <v>0</v>
      </c>
      <c r="AC12761">
        <v>0</v>
      </c>
      <c r="AD12761">
        <v>0</v>
      </c>
      <c r="AE12761">
        <v>0</v>
      </c>
      <c r="AF12761">
        <v>0</v>
      </c>
      <c r="AG12761">
        <v>0</v>
      </c>
      <c r="AH12761">
        <v>0</v>
      </c>
      <c r="AI12761">
        <v>0</v>
      </c>
      <c r="AJ12761">
        <v>0</v>
      </c>
      <c r="AK12761">
        <v>0</v>
      </c>
      <c r="AL12761">
        <v>0</v>
      </c>
      <c r="AM12761">
        <v>0</v>
      </c>
    </row>
    <row r="12762" spans="1:39" x14ac:dyDescent="0.45">
      <c r="A12762" t="s">
        <v>49465</v>
      </c>
      <c r="B12762" t="s">
        <v>49466</v>
      </c>
      <c r="D12762" t="s">
        <v>49467</v>
      </c>
      <c r="E12762" t="s">
        <v>9071</v>
      </c>
      <c r="F12762" t="s">
        <v>73</v>
      </c>
      <c r="L12762">
        <v>1</v>
      </c>
      <c r="M12762" s="1">
        <v>36678</v>
      </c>
      <c r="N12762" s="2">
        <v>36678</v>
      </c>
      <c r="O12762" t="s">
        <v>643</v>
      </c>
      <c r="P12762">
        <v>2000</v>
      </c>
      <c r="Q12762" s="1">
        <v>40756</v>
      </c>
      <c r="R12762" s="1">
        <v>40756</v>
      </c>
      <c r="S12762">
        <v>1500000</v>
      </c>
      <c r="T12762">
        <v>0</v>
      </c>
      <c r="U12762">
        <v>0</v>
      </c>
      <c r="V12762">
        <v>0</v>
      </c>
      <c r="W12762">
        <v>0</v>
      </c>
      <c r="X12762">
        <v>0</v>
      </c>
      <c r="Y12762">
        <v>0</v>
      </c>
      <c r="Z12762">
        <v>0</v>
      </c>
      <c r="AA12762">
        <v>0</v>
      </c>
      <c r="AB12762">
        <v>0</v>
      </c>
      <c r="AC12762">
        <v>0</v>
      </c>
      <c r="AD12762">
        <v>0</v>
      </c>
      <c r="AE12762">
        <v>0</v>
      </c>
      <c r="AF12762">
        <v>0</v>
      </c>
      <c r="AG12762">
        <v>0</v>
      </c>
      <c r="AH12762">
        <v>0</v>
      </c>
      <c r="AI12762">
        <v>0</v>
      </c>
      <c r="AJ12762">
        <v>0</v>
      </c>
      <c r="AK12762">
        <v>0</v>
      </c>
      <c r="AL12762">
        <v>0</v>
      </c>
      <c r="AM12762">
        <v>0</v>
      </c>
    </row>
    <row r="12763" spans="1:39" x14ac:dyDescent="0.45">
      <c r="A12763" t="s">
        <v>49468</v>
      </c>
      <c r="B12763" t="s">
        <v>49469</v>
      </c>
      <c r="C12763" t="s">
        <v>49470</v>
      </c>
      <c r="F12763" t="s">
        <v>222</v>
      </c>
      <c r="G12763" t="s">
        <v>57</v>
      </c>
      <c r="H12763" t="s">
        <v>46</v>
      </c>
      <c r="I12763" t="s">
        <v>115</v>
      </c>
      <c r="J12763" t="s">
        <v>334</v>
      </c>
      <c r="K12763" t="s">
        <v>16095</v>
      </c>
      <c r="L12763">
        <v>1</v>
      </c>
      <c r="Q12763" s="1">
        <v>41920</v>
      </c>
      <c r="R12763" s="1">
        <v>41920</v>
      </c>
      <c r="S12763">
        <v>0</v>
      </c>
      <c r="T12763">
        <v>0</v>
      </c>
      <c r="U12763">
        <v>0</v>
      </c>
      <c r="V12763">
        <v>0</v>
      </c>
      <c r="W12763">
        <v>0</v>
      </c>
      <c r="X12763">
        <v>10000000</v>
      </c>
      <c r="Y12763">
        <v>0</v>
      </c>
      <c r="Z12763">
        <v>0</v>
      </c>
      <c r="AA12763">
        <v>0</v>
      </c>
      <c r="AB12763">
        <v>0</v>
      </c>
      <c r="AC12763">
        <v>0</v>
      </c>
      <c r="AD12763">
        <v>0</v>
      </c>
      <c r="AE12763">
        <v>0</v>
      </c>
      <c r="AF12763">
        <v>0</v>
      </c>
      <c r="AG12763">
        <v>0</v>
      </c>
      <c r="AH12763">
        <v>0</v>
      </c>
      <c r="AI12763">
        <v>0</v>
      </c>
      <c r="AJ12763">
        <v>0</v>
      </c>
      <c r="AK12763">
        <v>0</v>
      </c>
      <c r="AL12763">
        <v>0</v>
      </c>
      <c r="AM12763">
        <v>0</v>
      </c>
    </row>
    <row r="12764" spans="1:39" x14ac:dyDescent="0.45">
      <c r="A12764" t="s">
        <v>49471</v>
      </c>
      <c r="B12764" t="s">
        <v>49472</v>
      </c>
      <c r="C12764" t="s">
        <v>49473</v>
      </c>
      <c r="D12764" t="s">
        <v>953</v>
      </c>
      <c r="E12764" t="s">
        <v>954</v>
      </c>
      <c r="F12764" t="s">
        <v>1845</v>
      </c>
      <c r="G12764" t="s">
        <v>57</v>
      </c>
      <c r="H12764" t="s">
        <v>46</v>
      </c>
      <c r="I12764" t="s">
        <v>58</v>
      </c>
      <c r="J12764" t="s">
        <v>198</v>
      </c>
      <c r="K12764" t="s">
        <v>199</v>
      </c>
      <c r="L12764">
        <v>1</v>
      </c>
      <c r="Q12764" s="1">
        <v>40470</v>
      </c>
      <c r="R12764" s="1">
        <v>40470</v>
      </c>
      <c r="S12764">
        <v>0</v>
      </c>
      <c r="T12764">
        <v>8000000</v>
      </c>
      <c r="U12764">
        <v>0</v>
      </c>
      <c r="V12764">
        <v>0</v>
      </c>
      <c r="W12764">
        <v>0</v>
      </c>
      <c r="X12764">
        <v>0</v>
      </c>
      <c r="Y12764">
        <v>0</v>
      </c>
      <c r="Z12764">
        <v>0</v>
      </c>
      <c r="AA12764">
        <v>0</v>
      </c>
      <c r="AB12764">
        <v>0</v>
      </c>
      <c r="AC12764">
        <v>0</v>
      </c>
      <c r="AD12764">
        <v>0</v>
      </c>
      <c r="AE12764">
        <v>0</v>
      </c>
      <c r="AF12764">
        <v>0</v>
      </c>
      <c r="AG12764">
        <v>0</v>
      </c>
      <c r="AH12764">
        <v>0</v>
      </c>
      <c r="AI12764">
        <v>0</v>
      </c>
      <c r="AJ12764">
        <v>0</v>
      </c>
      <c r="AK12764">
        <v>0</v>
      </c>
      <c r="AL12764">
        <v>0</v>
      </c>
      <c r="AM12764">
        <v>0</v>
      </c>
    </row>
    <row r="12765" spans="1:39" x14ac:dyDescent="0.45">
      <c r="A12765" t="s">
        <v>49474</v>
      </c>
      <c r="B12765" t="s">
        <v>49475</v>
      </c>
      <c r="C12765" t="s">
        <v>49476</v>
      </c>
      <c r="D12765" t="s">
        <v>49477</v>
      </c>
      <c r="E12765" t="s">
        <v>2506</v>
      </c>
      <c r="F12765" t="s">
        <v>776</v>
      </c>
      <c r="G12765" t="s">
        <v>57</v>
      </c>
      <c r="H12765" t="s">
        <v>46</v>
      </c>
      <c r="I12765" t="s">
        <v>58</v>
      </c>
      <c r="J12765" t="s">
        <v>198</v>
      </c>
      <c r="K12765" t="s">
        <v>621</v>
      </c>
      <c r="L12765">
        <v>1</v>
      </c>
      <c r="Q12765" s="1">
        <v>40606</v>
      </c>
      <c r="R12765" s="1">
        <v>40606</v>
      </c>
      <c r="S12765">
        <v>0</v>
      </c>
      <c r="T12765">
        <v>16000000</v>
      </c>
      <c r="U12765">
        <v>0</v>
      </c>
      <c r="V12765">
        <v>0</v>
      </c>
      <c r="W12765">
        <v>0</v>
      </c>
      <c r="X12765">
        <v>0</v>
      </c>
      <c r="Y12765">
        <v>0</v>
      </c>
      <c r="Z12765">
        <v>0</v>
      </c>
      <c r="AA12765">
        <v>0</v>
      </c>
      <c r="AB12765">
        <v>0</v>
      </c>
      <c r="AC12765">
        <v>0</v>
      </c>
      <c r="AD12765">
        <v>0</v>
      </c>
      <c r="AE12765">
        <v>0</v>
      </c>
      <c r="AF12765">
        <v>0</v>
      </c>
      <c r="AG12765">
        <v>0</v>
      </c>
      <c r="AH12765">
        <v>0</v>
      </c>
      <c r="AI12765">
        <v>0</v>
      </c>
      <c r="AJ12765">
        <v>0</v>
      </c>
      <c r="AK12765">
        <v>0</v>
      </c>
      <c r="AL12765">
        <v>0</v>
      </c>
      <c r="AM12765">
        <v>0</v>
      </c>
    </row>
    <row r="12766" spans="1:39" x14ac:dyDescent="0.45">
      <c r="A12766" t="s">
        <v>49478</v>
      </c>
      <c r="B12766" t="s">
        <v>49479</v>
      </c>
      <c r="C12766" t="s">
        <v>49480</v>
      </c>
      <c r="D12766" t="s">
        <v>1267</v>
      </c>
      <c r="E12766" t="s">
        <v>1268</v>
      </c>
      <c r="F12766" t="s">
        <v>426</v>
      </c>
      <c r="H12766" t="s">
        <v>46</v>
      </c>
      <c r="I12766" t="s">
        <v>802</v>
      </c>
      <c r="J12766" t="s">
        <v>803</v>
      </c>
      <c r="K12766" t="s">
        <v>25800</v>
      </c>
      <c r="L12766">
        <v>1</v>
      </c>
      <c r="Q12766" s="1">
        <v>41452</v>
      </c>
      <c r="R12766" s="1">
        <v>41452</v>
      </c>
      <c r="S12766">
        <v>0</v>
      </c>
      <c r="T12766">
        <v>0</v>
      </c>
      <c r="U12766">
        <v>0</v>
      </c>
      <c r="V12766">
        <v>0</v>
      </c>
      <c r="W12766">
        <v>0</v>
      </c>
      <c r="X12766">
        <v>0</v>
      </c>
      <c r="Y12766">
        <v>0</v>
      </c>
      <c r="Z12766">
        <v>0</v>
      </c>
      <c r="AA12766">
        <v>200000</v>
      </c>
      <c r="AB12766">
        <v>0</v>
      </c>
      <c r="AC12766">
        <v>0</v>
      </c>
      <c r="AD12766">
        <v>0</v>
      </c>
      <c r="AE12766">
        <v>0</v>
      </c>
      <c r="AF12766">
        <v>0</v>
      </c>
      <c r="AG12766">
        <v>0</v>
      </c>
      <c r="AH12766">
        <v>0</v>
      </c>
      <c r="AI12766">
        <v>0</v>
      </c>
      <c r="AJ12766">
        <v>0</v>
      </c>
      <c r="AK12766">
        <v>0</v>
      </c>
      <c r="AL12766">
        <v>0</v>
      </c>
      <c r="AM12766">
        <v>0</v>
      </c>
    </row>
    <row r="12767" spans="1:39" x14ac:dyDescent="0.45">
      <c r="A12767" t="s">
        <v>49481</v>
      </c>
      <c r="B12767" t="s">
        <v>49482</v>
      </c>
      <c r="C12767" t="s">
        <v>49483</v>
      </c>
      <c r="D12767" t="s">
        <v>49484</v>
      </c>
      <c r="E12767" t="s">
        <v>1010</v>
      </c>
      <c r="F12767" t="s">
        <v>1543</v>
      </c>
      <c r="G12767" t="s">
        <v>57</v>
      </c>
      <c r="H12767" t="s">
        <v>46</v>
      </c>
      <c r="I12767" t="s">
        <v>115</v>
      </c>
      <c r="J12767" t="s">
        <v>334</v>
      </c>
      <c r="K12767" t="s">
        <v>334</v>
      </c>
      <c r="L12767">
        <v>1</v>
      </c>
      <c r="Q12767" s="1">
        <v>38938</v>
      </c>
      <c r="R12767" s="1">
        <v>38938</v>
      </c>
      <c r="S12767">
        <v>0</v>
      </c>
      <c r="T12767">
        <v>17400000</v>
      </c>
      <c r="U12767">
        <v>0</v>
      </c>
      <c r="V12767">
        <v>0</v>
      </c>
      <c r="W12767">
        <v>0</v>
      </c>
      <c r="X12767">
        <v>0</v>
      </c>
      <c r="Y12767">
        <v>0</v>
      </c>
      <c r="Z12767">
        <v>0</v>
      </c>
      <c r="AA12767">
        <v>0</v>
      </c>
      <c r="AB12767">
        <v>0</v>
      </c>
      <c r="AC12767">
        <v>0</v>
      </c>
      <c r="AD12767">
        <v>0</v>
      </c>
      <c r="AE12767">
        <v>0</v>
      </c>
      <c r="AF12767">
        <v>0</v>
      </c>
      <c r="AG12767">
        <v>0</v>
      </c>
      <c r="AH12767">
        <v>0</v>
      </c>
      <c r="AI12767">
        <v>17400000</v>
      </c>
      <c r="AJ12767">
        <v>0</v>
      </c>
      <c r="AK12767">
        <v>0</v>
      </c>
      <c r="AL12767">
        <v>0</v>
      </c>
      <c r="AM12767">
        <v>0</v>
      </c>
    </row>
    <row r="12768" spans="1:39" x14ac:dyDescent="0.45">
      <c r="A12768" t="s">
        <v>49485</v>
      </c>
      <c r="B12768" t="s">
        <v>49486</v>
      </c>
      <c r="C12768" t="s">
        <v>49487</v>
      </c>
      <c r="D12768" t="s">
        <v>49488</v>
      </c>
      <c r="E12768" t="s">
        <v>1441</v>
      </c>
      <c r="F12768" s="3">
        <v>60000</v>
      </c>
      <c r="G12768" t="s">
        <v>57</v>
      </c>
      <c r="H12768" t="s">
        <v>482</v>
      </c>
      <c r="J12768" t="s">
        <v>30348</v>
      </c>
      <c r="K12768" t="s">
        <v>30348</v>
      </c>
      <c r="L12768">
        <v>1</v>
      </c>
      <c r="M12768" s="1">
        <v>40436</v>
      </c>
      <c r="N12768" s="2">
        <v>40422</v>
      </c>
      <c r="O12768" t="s">
        <v>200</v>
      </c>
      <c r="P12768">
        <v>2010</v>
      </c>
      <c r="Q12768" s="1">
        <v>40451</v>
      </c>
      <c r="R12768" s="1">
        <v>40451</v>
      </c>
      <c r="S12768">
        <v>0</v>
      </c>
      <c r="T12768">
        <v>0</v>
      </c>
      <c r="U12768">
        <v>0</v>
      </c>
      <c r="V12768">
        <v>0</v>
      </c>
      <c r="W12768">
        <v>0</v>
      </c>
      <c r="X12768">
        <v>0</v>
      </c>
      <c r="Y12768">
        <v>60000</v>
      </c>
      <c r="Z12768">
        <v>0</v>
      </c>
      <c r="AA12768">
        <v>0</v>
      </c>
      <c r="AB12768">
        <v>0</v>
      </c>
      <c r="AC12768">
        <v>0</v>
      </c>
      <c r="AD12768">
        <v>0</v>
      </c>
      <c r="AE12768">
        <v>0</v>
      </c>
      <c r="AF12768">
        <v>0</v>
      </c>
      <c r="AG12768">
        <v>0</v>
      </c>
      <c r="AH12768">
        <v>0</v>
      </c>
      <c r="AI12768">
        <v>0</v>
      </c>
      <c r="AJ12768">
        <v>0</v>
      </c>
      <c r="AK12768">
        <v>0</v>
      </c>
      <c r="AL12768">
        <v>0</v>
      </c>
      <c r="AM12768">
        <v>0</v>
      </c>
    </row>
    <row r="12769" spans="1:39" x14ac:dyDescent="0.45">
      <c r="A12769" t="s">
        <v>49489</v>
      </c>
      <c r="B12769" t="s">
        <v>49490</v>
      </c>
      <c r="C12769" t="s">
        <v>49491</v>
      </c>
      <c r="D12769" t="s">
        <v>293</v>
      </c>
      <c r="E12769" t="s">
        <v>294</v>
      </c>
      <c r="F12769" t="s">
        <v>49492</v>
      </c>
      <c r="G12769" t="s">
        <v>57</v>
      </c>
      <c r="H12769" t="s">
        <v>46</v>
      </c>
      <c r="I12769" t="s">
        <v>526</v>
      </c>
      <c r="J12769" t="s">
        <v>527</v>
      </c>
      <c r="K12769" t="s">
        <v>527</v>
      </c>
      <c r="L12769">
        <v>8</v>
      </c>
      <c r="Q12769" s="1">
        <v>40023</v>
      </c>
      <c r="R12769" s="1">
        <v>41627</v>
      </c>
      <c r="S12769">
        <v>0</v>
      </c>
      <c r="T12769">
        <v>24414126</v>
      </c>
      <c r="U12769">
        <v>0</v>
      </c>
      <c r="V12769">
        <v>0</v>
      </c>
      <c r="W12769">
        <v>0</v>
      </c>
      <c r="X12769">
        <v>0</v>
      </c>
      <c r="Y12769">
        <v>2000000</v>
      </c>
      <c r="Z12769">
        <v>0</v>
      </c>
      <c r="AA12769">
        <v>0</v>
      </c>
      <c r="AB12769">
        <v>12500000</v>
      </c>
      <c r="AC12769">
        <v>0</v>
      </c>
      <c r="AD12769">
        <v>0</v>
      </c>
      <c r="AE12769">
        <v>0</v>
      </c>
      <c r="AF12769">
        <v>0</v>
      </c>
      <c r="AG12769">
        <v>0</v>
      </c>
      <c r="AH12769">
        <v>0</v>
      </c>
      <c r="AI12769">
        <v>0</v>
      </c>
      <c r="AJ12769">
        <v>0</v>
      </c>
      <c r="AK12769">
        <v>0</v>
      </c>
      <c r="AL12769">
        <v>0</v>
      </c>
      <c r="AM12769">
        <v>0</v>
      </c>
    </row>
    <row r="12770" spans="1:39" x14ac:dyDescent="0.45">
      <c r="A12770" t="s">
        <v>49493</v>
      </c>
      <c r="B12770" t="s">
        <v>49494</v>
      </c>
      <c r="C12770" t="s">
        <v>49495</v>
      </c>
      <c r="D12770" t="s">
        <v>161</v>
      </c>
      <c r="E12770" t="s">
        <v>162</v>
      </c>
      <c r="F12770" t="s">
        <v>49496</v>
      </c>
      <c r="G12770" t="s">
        <v>57</v>
      </c>
      <c r="H12770" t="s">
        <v>46</v>
      </c>
      <c r="I12770" t="s">
        <v>1388</v>
      </c>
      <c r="J12770" t="s">
        <v>641</v>
      </c>
      <c r="K12770" t="s">
        <v>3646</v>
      </c>
      <c r="L12770">
        <v>6</v>
      </c>
      <c r="M12770" s="1">
        <v>39083</v>
      </c>
      <c r="N12770" s="2">
        <v>39083</v>
      </c>
      <c r="O12770" t="s">
        <v>110</v>
      </c>
      <c r="P12770">
        <v>2007</v>
      </c>
      <c r="Q12770" s="1">
        <v>40275</v>
      </c>
      <c r="R12770" s="1">
        <v>41955</v>
      </c>
      <c r="S12770">
        <v>0</v>
      </c>
      <c r="T12770">
        <v>70784107</v>
      </c>
      <c r="U12770">
        <v>0</v>
      </c>
      <c r="V12770">
        <v>0</v>
      </c>
      <c r="W12770">
        <v>0</v>
      </c>
      <c r="X12770">
        <v>5767914</v>
      </c>
      <c r="Y12770">
        <v>0</v>
      </c>
      <c r="Z12770">
        <v>0</v>
      </c>
      <c r="AA12770">
        <v>0</v>
      </c>
      <c r="AB12770">
        <v>0</v>
      </c>
      <c r="AC12770">
        <v>0</v>
      </c>
      <c r="AD12770">
        <v>0</v>
      </c>
      <c r="AE12770">
        <v>0</v>
      </c>
      <c r="AF12770">
        <v>0</v>
      </c>
      <c r="AG12770">
        <v>0</v>
      </c>
      <c r="AH12770">
        <v>18000000</v>
      </c>
      <c r="AI12770">
        <v>0</v>
      </c>
      <c r="AJ12770">
        <v>0</v>
      </c>
      <c r="AK12770">
        <v>0</v>
      </c>
      <c r="AL12770">
        <v>0</v>
      </c>
      <c r="AM12770">
        <v>0</v>
      </c>
    </row>
    <row r="12771" spans="1:39" x14ac:dyDescent="0.45">
      <c r="A12771" t="s">
        <v>49497</v>
      </c>
      <c r="B12771" t="s">
        <v>49498</v>
      </c>
      <c r="C12771" t="s">
        <v>49499</v>
      </c>
      <c r="D12771" t="s">
        <v>653</v>
      </c>
      <c r="E12771" t="s">
        <v>343</v>
      </c>
      <c r="F12771" t="s">
        <v>49500</v>
      </c>
      <c r="G12771" t="s">
        <v>57</v>
      </c>
      <c r="H12771" t="s">
        <v>46</v>
      </c>
      <c r="I12771" t="s">
        <v>136</v>
      </c>
      <c r="J12771" t="s">
        <v>1672</v>
      </c>
      <c r="K12771" t="s">
        <v>3866</v>
      </c>
      <c r="L12771">
        <v>3</v>
      </c>
      <c r="M12771" s="1">
        <v>39814</v>
      </c>
      <c r="N12771" s="2">
        <v>39814</v>
      </c>
      <c r="O12771" t="s">
        <v>188</v>
      </c>
      <c r="P12771">
        <v>2009</v>
      </c>
      <c r="Q12771" s="1">
        <v>40500</v>
      </c>
      <c r="R12771" s="1">
        <v>41346</v>
      </c>
      <c r="S12771">
        <v>0</v>
      </c>
      <c r="T12771">
        <v>1795083</v>
      </c>
      <c r="U12771">
        <v>0</v>
      </c>
      <c r="V12771">
        <v>0</v>
      </c>
      <c r="W12771">
        <v>0</v>
      </c>
      <c r="X12771">
        <v>0</v>
      </c>
      <c r="Y12771">
        <v>0</v>
      </c>
      <c r="Z12771">
        <v>0</v>
      </c>
      <c r="AA12771">
        <v>0</v>
      </c>
      <c r="AB12771">
        <v>0</v>
      </c>
      <c r="AC12771">
        <v>0</v>
      </c>
      <c r="AD12771">
        <v>0</v>
      </c>
      <c r="AE12771">
        <v>0</v>
      </c>
      <c r="AF12771">
        <v>0</v>
      </c>
      <c r="AG12771">
        <v>0</v>
      </c>
      <c r="AH12771">
        <v>0</v>
      </c>
      <c r="AI12771">
        <v>0</v>
      </c>
      <c r="AJ12771">
        <v>0</v>
      </c>
      <c r="AK12771">
        <v>0</v>
      </c>
      <c r="AL12771">
        <v>0</v>
      </c>
      <c r="AM12771">
        <v>0</v>
      </c>
    </row>
    <row r="12772" spans="1:39" x14ac:dyDescent="0.45">
      <c r="A12772" t="s">
        <v>49501</v>
      </c>
      <c r="B12772" t="s">
        <v>49502</v>
      </c>
      <c r="C12772" t="s">
        <v>49503</v>
      </c>
      <c r="D12772" t="s">
        <v>88</v>
      </c>
      <c r="E12772" t="s">
        <v>89</v>
      </c>
      <c r="F12772" s="3">
        <v>50000</v>
      </c>
      <c r="G12772" t="s">
        <v>57</v>
      </c>
      <c r="H12772" t="s">
        <v>46</v>
      </c>
      <c r="I12772" t="s">
        <v>1228</v>
      </c>
      <c r="J12772" t="s">
        <v>1229</v>
      </c>
      <c r="K12772" t="s">
        <v>1229</v>
      </c>
      <c r="L12772">
        <v>1</v>
      </c>
      <c r="M12772" s="1">
        <v>38930</v>
      </c>
      <c r="N12772" s="2">
        <v>38930</v>
      </c>
      <c r="O12772" t="s">
        <v>658</v>
      </c>
      <c r="P12772">
        <v>2006</v>
      </c>
      <c r="Q12772" s="1">
        <v>41081</v>
      </c>
      <c r="R12772" s="1">
        <v>41081</v>
      </c>
      <c r="S12772">
        <v>0</v>
      </c>
      <c r="T12772">
        <v>50000</v>
      </c>
      <c r="U12772">
        <v>0</v>
      </c>
      <c r="V12772">
        <v>0</v>
      </c>
      <c r="W12772">
        <v>0</v>
      </c>
      <c r="X12772">
        <v>0</v>
      </c>
      <c r="Y12772">
        <v>0</v>
      </c>
      <c r="Z12772">
        <v>0</v>
      </c>
      <c r="AA12772">
        <v>0</v>
      </c>
      <c r="AB12772">
        <v>0</v>
      </c>
      <c r="AC12772">
        <v>0</v>
      </c>
      <c r="AD12772">
        <v>0</v>
      </c>
      <c r="AE12772">
        <v>0</v>
      </c>
      <c r="AF12772">
        <v>0</v>
      </c>
      <c r="AG12772">
        <v>0</v>
      </c>
      <c r="AH12772">
        <v>0</v>
      </c>
      <c r="AI12772">
        <v>0</v>
      </c>
      <c r="AJ12772">
        <v>0</v>
      </c>
      <c r="AK12772">
        <v>0</v>
      </c>
      <c r="AL12772">
        <v>0</v>
      </c>
      <c r="AM12772">
        <v>0</v>
      </c>
    </row>
    <row r="12773" spans="1:39" x14ac:dyDescent="0.45">
      <c r="A12773" t="s">
        <v>49504</v>
      </c>
      <c r="B12773" t="s">
        <v>49505</v>
      </c>
      <c r="C12773" t="s">
        <v>49506</v>
      </c>
      <c r="D12773" t="s">
        <v>558</v>
      </c>
      <c r="E12773" t="s">
        <v>559</v>
      </c>
      <c r="F12773" t="s">
        <v>49507</v>
      </c>
      <c r="G12773" t="s">
        <v>57</v>
      </c>
      <c r="H12773" t="s">
        <v>192</v>
      </c>
      <c r="J12773" t="s">
        <v>1077</v>
      </c>
      <c r="K12773" t="s">
        <v>2997</v>
      </c>
      <c r="L12773">
        <v>1</v>
      </c>
      <c r="M12773" s="1">
        <v>40603</v>
      </c>
      <c r="N12773" s="2">
        <v>40603</v>
      </c>
      <c r="O12773" t="s">
        <v>528</v>
      </c>
      <c r="P12773">
        <v>2011</v>
      </c>
      <c r="Q12773" s="1">
        <v>41334</v>
      </c>
      <c r="R12773" s="1">
        <v>41334</v>
      </c>
      <c r="S12773">
        <v>0</v>
      </c>
      <c r="T12773">
        <v>980575</v>
      </c>
      <c r="U12773">
        <v>0</v>
      </c>
      <c r="V12773">
        <v>0</v>
      </c>
      <c r="W12773">
        <v>0</v>
      </c>
      <c r="X12773">
        <v>0</v>
      </c>
      <c r="Y12773">
        <v>0</v>
      </c>
      <c r="Z12773">
        <v>0</v>
      </c>
      <c r="AA12773">
        <v>0</v>
      </c>
      <c r="AB12773">
        <v>0</v>
      </c>
      <c r="AC12773">
        <v>0</v>
      </c>
      <c r="AD12773">
        <v>0</v>
      </c>
      <c r="AE12773">
        <v>0</v>
      </c>
      <c r="AF12773">
        <v>980575</v>
      </c>
      <c r="AG12773">
        <v>0</v>
      </c>
      <c r="AH12773">
        <v>0</v>
      </c>
      <c r="AI12773">
        <v>0</v>
      </c>
      <c r="AJ12773">
        <v>0</v>
      </c>
      <c r="AK12773">
        <v>0</v>
      </c>
      <c r="AL12773">
        <v>0</v>
      </c>
      <c r="AM12773">
        <v>0</v>
      </c>
    </row>
    <row r="12774" spans="1:39" x14ac:dyDescent="0.45">
      <c r="A12774" t="s">
        <v>49508</v>
      </c>
      <c r="B12774" t="s">
        <v>49509</v>
      </c>
      <c r="C12774" t="s">
        <v>49510</v>
      </c>
      <c r="D12774" t="s">
        <v>49511</v>
      </c>
      <c r="E12774" t="s">
        <v>1708</v>
      </c>
      <c r="F12774" t="s">
        <v>114</v>
      </c>
      <c r="G12774" t="s">
        <v>45</v>
      </c>
      <c r="L12774">
        <v>1</v>
      </c>
      <c r="M12774" s="1">
        <v>39814</v>
      </c>
      <c r="N12774" s="2">
        <v>39814</v>
      </c>
      <c r="O12774" t="s">
        <v>188</v>
      </c>
      <c r="P12774">
        <v>2009</v>
      </c>
      <c r="Q12774" s="1">
        <v>39814</v>
      </c>
      <c r="R12774" s="1">
        <v>39814</v>
      </c>
      <c r="S12774">
        <v>0</v>
      </c>
      <c r="T12774">
        <v>0</v>
      </c>
      <c r="U12774">
        <v>0</v>
      </c>
      <c r="V12774">
        <v>0</v>
      </c>
      <c r="W12774">
        <v>0</v>
      </c>
      <c r="X12774">
        <v>0</v>
      </c>
      <c r="Y12774">
        <v>0</v>
      </c>
      <c r="Z12774">
        <v>0</v>
      </c>
      <c r="AA12774">
        <v>0</v>
      </c>
      <c r="AB12774">
        <v>0</v>
      </c>
      <c r="AC12774">
        <v>0</v>
      </c>
      <c r="AD12774">
        <v>0</v>
      </c>
      <c r="AE12774">
        <v>0</v>
      </c>
      <c r="AF12774">
        <v>0</v>
      </c>
      <c r="AG12774">
        <v>0</v>
      </c>
      <c r="AH12774">
        <v>0</v>
      </c>
      <c r="AI12774">
        <v>0</v>
      </c>
      <c r="AJ12774">
        <v>0</v>
      </c>
      <c r="AK12774">
        <v>0</v>
      </c>
      <c r="AL12774">
        <v>0</v>
      </c>
      <c r="AM12774">
        <v>0</v>
      </c>
    </row>
    <row r="12775" spans="1:39" x14ac:dyDescent="0.45">
      <c r="A12775" t="s">
        <v>49512</v>
      </c>
      <c r="B12775" t="s">
        <v>49513</v>
      </c>
      <c r="C12775" t="s">
        <v>49514</v>
      </c>
      <c r="D12775" t="s">
        <v>49515</v>
      </c>
      <c r="E12775" t="s">
        <v>1368</v>
      </c>
      <c r="F12775" t="s">
        <v>73</v>
      </c>
      <c r="G12775" t="s">
        <v>57</v>
      </c>
      <c r="H12775" t="s">
        <v>46</v>
      </c>
      <c r="I12775" t="s">
        <v>58</v>
      </c>
      <c r="J12775" t="s">
        <v>59</v>
      </c>
      <c r="K12775" t="s">
        <v>30066</v>
      </c>
      <c r="L12775">
        <v>2</v>
      </c>
      <c r="M12775" s="1">
        <v>40179</v>
      </c>
      <c r="N12775" s="2">
        <v>40179</v>
      </c>
      <c r="O12775" t="s">
        <v>118</v>
      </c>
      <c r="P12775">
        <v>2010</v>
      </c>
      <c r="Q12775" s="1">
        <v>40794</v>
      </c>
      <c r="R12775" s="1">
        <v>41036</v>
      </c>
      <c r="S12775">
        <v>1500000</v>
      </c>
      <c r="T12775">
        <v>0</v>
      </c>
      <c r="U12775">
        <v>0</v>
      </c>
      <c r="V12775">
        <v>0</v>
      </c>
      <c r="W12775">
        <v>0</v>
      </c>
      <c r="X12775">
        <v>0</v>
      </c>
      <c r="Y12775">
        <v>0</v>
      </c>
      <c r="Z12775">
        <v>0</v>
      </c>
      <c r="AA12775">
        <v>0</v>
      </c>
      <c r="AB12775">
        <v>0</v>
      </c>
      <c r="AC12775">
        <v>0</v>
      </c>
      <c r="AD12775">
        <v>0</v>
      </c>
      <c r="AE12775">
        <v>0</v>
      </c>
      <c r="AF12775">
        <v>0</v>
      </c>
      <c r="AG12775">
        <v>0</v>
      </c>
      <c r="AH12775">
        <v>0</v>
      </c>
      <c r="AI12775">
        <v>0</v>
      </c>
      <c r="AJ12775">
        <v>0</v>
      </c>
      <c r="AK12775">
        <v>0</v>
      </c>
      <c r="AL12775">
        <v>0</v>
      </c>
      <c r="AM12775">
        <v>0</v>
      </c>
    </row>
    <row r="12776" spans="1:39" x14ac:dyDescent="0.45">
      <c r="A12776" t="s">
        <v>49516</v>
      </c>
      <c r="B12776" t="s">
        <v>49517</v>
      </c>
      <c r="C12776" t="s">
        <v>49518</v>
      </c>
      <c r="D12776" t="s">
        <v>774</v>
      </c>
      <c r="E12776" t="s">
        <v>775</v>
      </c>
      <c r="F12776" t="s">
        <v>31448</v>
      </c>
      <c r="G12776" t="s">
        <v>45</v>
      </c>
      <c r="H12776" t="s">
        <v>46</v>
      </c>
      <c r="I12776" t="s">
        <v>58</v>
      </c>
      <c r="J12776" t="s">
        <v>198</v>
      </c>
      <c r="K12776" t="s">
        <v>3958</v>
      </c>
      <c r="L12776">
        <v>1</v>
      </c>
      <c r="M12776" s="1">
        <v>39083</v>
      </c>
      <c r="N12776" s="2">
        <v>39083</v>
      </c>
      <c r="O12776" t="s">
        <v>110</v>
      </c>
      <c r="P12776">
        <v>2007</v>
      </c>
      <c r="Q12776" s="1">
        <v>40449</v>
      </c>
      <c r="R12776" s="1">
        <v>40449</v>
      </c>
      <c r="S12776">
        <v>0</v>
      </c>
      <c r="T12776">
        <v>13700000</v>
      </c>
      <c r="U12776">
        <v>0</v>
      </c>
      <c r="V12776">
        <v>0</v>
      </c>
      <c r="W12776">
        <v>0</v>
      </c>
      <c r="X12776">
        <v>0</v>
      </c>
      <c r="Y12776">
        <v>0</v>
      </c>
      <c r="Z12776">
        <v>0</v>
      </c>
      <c r="AA12776">
        <v>0</v>
      </c>
      <c r="AB12776">
        <v>0</v>
      </c>
      <c r="AC12776">
        <v>0</v>
      </c>
      <c r="AD12776">
        <v>0</v>
      </c>
      <c r="AE12776">
        <v>0</v>
      </c>
      <c r="AF12776">
        <v>0</v>
      </c>
      <c r="AG12776">
        <v>13700000</v>
      </c>
      <c r="AH12776">
        <v>0</v>
      </c>
      <c r="AI12776">
        <v>0</v>
      </c>
      <c r="AJ12776">
        <v>0</v>
      </c>
      <c r="AK12776">
        <v>0</v>
      </c>
      <c r="AL12776">
        <v>0</v>
      </c>
      <c r="AM12776">
        <v>0</v>
      </c>
    </row>
    <row r="12777" spans="1:39" x14ac:dyDescent="0.45">
      <c r="A12777" t="s">
        <v>49519</v>
      </c>
      <c r="B12777" t="s">
        <v>49520</v>
      </c>
      <c r="C12777" t="s">
        <v>49521</v>
      </c>
      <c r="D12777" t="s">
        <v>6883</v>
      </c>
      <c r="E12777" t="s">
        <v>6884</v>
      </c>
      <c r="F12777" t="s">
        <v>187</v>
      </c>
      <c r="G12777" t="s">
        <v>57</v>
      </c>
      <c r="H12777" t="s">
        <v>46</v>
      </c>
      <c r="I12777" t="s">
        <v>267</v>
      </c>
      <c r="J12777" t="s">
        <v>2057</v>
      </c>
      <c r="K12777" t="s">
        <v>2058</v>
      </c>
      <c r="L12777">
        <v>2</v>
      </c>
      <c r="M12777" s="1">
        <v>39083</v>
      </c>
      <c r="N12777" s="2">
        <v>39083</v>
      </c>
      <c r="O12777" t="s">
        <v>110</v>
      </c>
      <c r="P12777">
        <v>2007</v>
      </c>
      <c r="Q12777" s="1">
        <v>39326</v>
      </c>
      <c r="R12777" s="1">
        <v>40359</v>
      </c>
      <c r="S12777">
        <v>400000</v>
      </c>
      <c r="T12777">
        <v>100000</v>
      </c>
      <c r="U12777">
        <v>0</v>
      </c>
      <c r="V12777">
        <v>0</v>
      </c>
      <c r="W12777">
        <v>0</v>
      </c>
      <c r="X12777">
        <v>0</v>
      </c>
      <c r="Y12777">
        <v>0</v>
      </c>
      <c r="Z12777">
        <v>0</v>
      </c>
      <c r="AA12777">
        <v>0</v>
      </c>
      <c r="AB12777">
        <v>0</v>
      </c>
      <c r="AC12777">
        <v>0</v>
      </c>
      <c r="AD12777">
        <v>0</v>
      </c>
      <c r="AE12777">
        <v>0</v>
      </c>
      <c r="AF12777">
        <v>100000</v>
      </c>
      <c r="AG12777">
        <v>0</v>
      </c>
      <c r="AH12777">
        <v>0</v>
      </c>
      <c r="AI12777">
        <v>0</v>
      </c>
      <c r="AJ12777">
        <v>0</v>
      </c>
      <c r="AK12777">
        <v>0</v>
      </c>
      <c r="AL12777">
        <v>0</v>
      </c>
      <c r="AM12777">
        <v>0</v>
      </c>
    </row>
    <row r="12778" spans="1:39" x14ac:dyDescent="0.45">
      <c r="A12778" t="s">
        <v>49522</v>
      </c>
      <c r="B12778" t="s">
        <v>49523</v>
      </c>
      <c r="C12778" t="s">
        <v>49524</v>
      </c>
      <c r="D12778" t="s">
        <v>38439</v>
      </c>
      <c r="E12778" t="s">
        <v>567</v>
      </c>
      <c r="F12778" t="s">
        <v>714</v>
      </c>
      <c r="G12778" t="s">
        <v>45</v>
      </c>
      <c r="H12778" t="s">
        <v>46</v>
      </c>
      <c r="I12778" t="s">
        <v>58</v>
      </c>
      <c r="J12778" t="s">
        <v>59</v>
      </c>
      <c r="K12778" t="s">
        <v>3444</v>
      </c>
      <c r="L12778">
        <v>1</v>
      </c>
      <c r="M12778" s="1">
        <v>41183</v>
      </c>
      <c r="N12778" s="2">
        <v>41183</v>
      </c>
      <c r="O12778" t="s">
        <v>67</v>
      </c>
      <c r="P12778">
        <v>2012</v>
      </c>
      <c r="Q12778" s="1">
        <v>40909</v>
      </c>
      <c r="R12778" s="1">
        <v>40909</v>
      </c>
      <c r="S12778">
        <v>250000</v>
      </c>
      <c r="T12778">
        <v>0</v>
      </c>
      <c r="U12778">
        <v>0</v>
      </c>
      <c r="V12778">
        <v>0</v>
      </c>
      <c r="W12778">
        <v>0</v>
      </c>
      <c r="X12778">
        <v>0</v>
      </c>
      <c r="Y12778">
        <v>0</v>
      </c>
      <c r="Z12778">
        <v>0</v>
      </c>
      <c r="AA12778">
        <v>0</v>
      </c>
      <c r="AB12778">
        <v>0</v>
      </c>
      <c r="AC12778">
        <v>0</v>
      </c>
      <c r="AD12778">
        <v>0</v>
      </c>
      <c r="AE12778">
        <v>0</v>
      </c>
      <c r="AF12778">
        <v>0</v>
      </c>
      <c r="AG12778">
        <v>0</v>
      </c>
      <c r="AH12778">
        <v>0</v>
      </c>
      <c r="AI12778">
        <v>0</v>
      </c>
      <c r="AJ12778">
        <v>0</v>
      </c>
      <c r="AK12778">
        <v>0</v>
      </c>
      <c r="AL12778">
        <v>0</v>
      </c>
      <c r="AM12778">
        <v>0</v>
      </c>
    </row>
    <row r="12779" spans="1:39" x14ac:dyDescent="0.45">
      <c r="A12779" t="s">
        <v>49525</v>
      </c>
      <c r="B12779" t="s">
        <v>49526</v>
      </c>
      <c r="C12779" t="s">
        <v>49527</v>
      </c>
      <c r="D12779" t="s">
        <v>3383</v>
      </c>
      <c r="E12779" t="s">
        <v>3384</v>
      </c>
      <c r="F12779" t="s">
        <v>282</v>
      </c>
      <c r="G12779" t="s">
        <v>57</v>
      </c>
      <c r="H12779" t="s">
        <v>46</v>
      </c>
      <c r="I12779" t="s">
        <v>47</v>
      </c>
      <c r="J12779" t="s">
        <v>48</v>
      </c>
      <c r="K12779" t="s">
        <v>49</v>
      </c>
      <c r="L12779">
        <v>1</v>
      </c>
      <c r="M12779" s="1">
        <v>31778</v>
      </c>
      <c r="N12779" s="2">
        <v>31778</v>
      </c>
      <c r="O12779" t="s">
        <v>2187</v>
      </c>
      <c r="P12779">
        <v>1987</v>
      </c>
      <c r="Q12779" s="1">
        <v>41533</v>
      </c>
      <c r="R12779" s="1">
        <v>41533</v>
      </c>
      <c r="S12779">
        <v>100000</v>
      </c>
      <c r="T12779">
        <v>0</v>
      </c>
      <c r="U12779">
        <v>0</v>
      </c>
      <c r="V12779">
        <v>0</v>
      </c>
      <c r="W12779">
        <v>0</v>
      </c>
      <c r="X12779">
        <v>0</v>
      </c>
      <c r="Y12779">
        <v>0</v>
      </c>
      <c r="Z12779">
        <v>0</v>
      </c>
      <c r="AA12779">
        <v>0</v>
      </c>
      <c r="AB12779">
        <v>0</v>
      </c>
      <c r="AC12779">
        <v>0</v>
      </c>
      <c r="AD12779">
        <v>0</v>
      </c>
      <c r="AE12779">
        <v>0</v>
      </c>
      <c r="AF12779">
        <v>0</v>
      </c>
      <c r="AG12779">
        <v>0</v>
      </c>
      <c r="AH12779">
        <v>0</v>
      </c>
      <c r="AI12779">
        <v>0</v>
      </c>
      <c r="AJ12779">
        <v>0</v>
      </c>
      <c r="AK12779">
        <v>0</v>
      </c>
      <c r="AL12779">
        <v>0</v>
      </c>
      <c r="AM12779">
        <v>0</v>
      </c>
    </row>
    <row r="12780" spans="1:39" x14ac:dyDescent="0.45">
      <c r="A12780" t="s">
        <v>49528</v>
      </c>
      <c r="B12780" t="s">
        <v>49529</v>
      </c>
      <c r="C12780" t="s">
        <v>49530</v>
      </c>
      <c r="D12780" t="s">
        <v>653</v>
      </c>
      <c r="E12780" t="s">
        <v>343</v>
      </c>
      <c r="F12780" t="s">
        <v>426</v>
      </c>
      <c r="G12780" t="s">
        <v>57</v>
      </c>
      <c r="H12780" t="s">
        <v>46</v>
      </c>
      <c r="I12780" t="s">
        <v>47</v>
      </c>
      <c r="J12780" t="s">
        <v>48</v>
      </c>
      <c r="K12780" t="s">
        <v>4871</v>
      </c>
      <c r="L12780">
        <v>1</v>
      </c>
      <c r="M12780" s="1">
        <v>40544</v>
      </c>
      <c r="N12780" s="2">
        <v>40544</v>
      </c>
      <c r="O12780" t="s">
        <v>528</v>
      </c>
      <c r="P12780">
        <v>2011</v>
      </c>
      <c r="Q12780" s="1">
        <v>41282</v>
      </c>
      <c r="R12780" s="1">
        <v>41282</v>
      </c>
      <c r="S12780">
        <v>200000</v>
      </c>
      <c r="T12780">
        <v>0</v>
      </c>
      <c r="U12780">
        <v>0</v>
      </c>
      <c r="V12780">
        <v>0</v>
      </c>
      <c r="W12780">
        <v>0</v>
      </c>
      <c r="X12780">
        <v>0</v>
      </c>
      <c r="Y12780">
        <v>0</v>
      </c>
      <c r="Z12780">
        <v>0</v>
      </c>
      <c r="AA12780">
        <v>0</v>
      </c>
      <c r="AB12780">
        <v>0</v>
      </c>
      <c r="AC12780">
        <v>0</v>
      </c>
      <c r="AD12780">
        <v>0</v>
      </c>
      <c r="AE12780">
        <v>0</v>
      </c>
      <c r="AF12780">
        <v>0</v>
      </c>
      <c r="AG12780">
        <v>0</v>
      </c>
      <c r="AH12780">
        <v>0</v>
      </c>
      <c r="AI12780">
        <v>0</v>
      </c>
      <c r="AJ12780">
        <v>0</v>
      </c>
      <c r="AK12780">
        <v>0</v>
      </c>
      <c r="AL12780">
        <v>0</v>
      </c>
      <c r="AM12780">
        <v>0</v>
      </c>
    </row>
    <row r="12781" spans="1:39" x14ac:dyDescent="0.45">
      <c r="A12781" t="s">
        <v>49531</v>
      </c>
      <c r="B12781" t="s">
        <v>49532</v>
      </c>
      <c r="C12781" t="s">
        <v>49533</v>
      </c>
      <c r="F12781" t="s">
        <v>187</v>
      </c>
      <c r="G12781" t="s">
        <v>57</v>
      </c>
      <c r="H12781" t="s">
        <v>260</v>
      </c>
      <c r="I12781" t="s">
        <v>261</v>
      </c>
      <c r="J12781" t="s">
        <v>262</v>
      </c>
      <c r="K12781" t="s">
        <v>263</v>
      </c>
      <c r="L12781">
        <v>1</v>
      </c>
      <c r="Q12781" s="1">
        <v>39779</v>
      </c>
      <c r="R12781" s="1">
        <v>39779</v>
      </c>
      <c r="S12781">
        <v>0</v>
      </c>
      <c r="T12781">
        <v>500000</v>
      </c>
      <c r="U12781">
        <v>0</v>
      </c>
      <c r="V12781">
        <v>0</v>
      </c>
      <c r="W12781">
        <v>0</v>
      </c>
      <c r="X12781">
        <v>0</v>
      </c>
      <c r="Y12781">
        <v>0</v>
      </c>
      <c r="Z12781">
        <v>0</v>
      </c>
      <c r="AA12781">
        <v>0</v>
      </c>
      <c r="AB12781">
        <v>0</v>
      </c>
      <c r="AC12781">
        <v>0</v>
      </c>
      <c r="AD12781">
        <v>0</v>
      </c>
      <c r="AE12781">
        <v>0</v>
      </c>
      <c r="AF12781">
        <v>0</v>
      </c>
      <c r="AG12781">
        <v>0</v>
      </c>
      <c r="AH12781">
        <v>0</v>
      </c>
      <c r="AI12781">
        <v>0</v>
      </c>
      <c r="AJ12781">
        <v>0</v>
      </c>
      <c r="AK12781">
        <v>0</v>
      </c>
      <c r="AL12781">
        <v>0</v>
      </c>
      <c r="AM12781">
        <v>0</v>
      </c>
    </row>
    <row r="12782" spans="1:39" x14ac:dyDescent="0.45">
      <c r="A12782" t="s">
        <v>49534</v>
      </c>
      <c r="B12782" t="s">
        <v>49535</v>
      </c>
      <c r="C12782" t="s">
        <v>49536</v>
      </c>
      <c r="D12782" t="s">
        <v>293</v>
      </c>
      <c r="E12782" t="s">
        <v>294</v>
      </c>
      <c r="F12782" t="s">
        <v>49537</v>
      </c>
      <c r="G12782" t="s">
        <v>57</v>
      </c>
      <c r="H12782" t="s">
        <v>46</v>
      </c>
      <c r="I12782" t="s">
        <v>241</v>
      </c>
      <c r="J12782" t="s">
        <v>242</v>
      </c>
      <c r="K12782" t="s">
        <v>242</v>
      </c>
      <c r="L12782">
        <v>3</v>
      </c>
      <c r="Q12782" s="1">
        <v>40550</v>
      </c>
      <c r="R12782" s="1">
        <v>41918</v>
      </c>
      <c r="S12782">
        <v>0</v>
      </c>
      <c r="T12782">
        <v>450000</v>
      </c>
      <c r="U12782">
        <v>0</v>
      </c>
      <c r="V12782">
        <v>0</v>
      </c>
      <c r="W12782">
        <v>0</v>
      </c>
      <c r="X12782">
        <v>92421</v>
      </c>
      <c r="Y12782">
        <v>0</v>
      </c>
      <c r="Z12782">
        <v>0</v>
      </c>
      <c r="AA12782">
        <v>0</v>
      </c>
      <c r="AB12782">
        <v>0</v>
      </c>
      <c r="AC12782">
        <v>0</v>
      </c>
      <c r="AD12782">
        <v>0</v>
      </c>
      <c r="AE12782">
        <v>0</v>
      </c>
      <c r="AF12782">
        <v>0</v>
      </c>
      <c r="AG12782">
        <v>0</v>
      </c>
      <c r="AH12782">
        <v>0</v>
      </c>
      <c r="AI12782">
        <v>0</v>
      </c>
      <c r="AJ12782">
        <v>0</v>
      </c>
      <c r="AK12782">
        <v>0</v>
      </c>
      <c r="AL12782">
        <v>0</v>
      </c>
      <c r="AM12782">
        <v>0</v>
      </c>
    </row>
    <row r="12783" spans="1:39" x14ac:dyDescent="0.45">
      <c r="A12783" t="s">
        <v>49538</v>
      </c>
      <c r="B12783" t="s">
        <v>49539</v>
      </c>
      <c r="C12783" t="s">
        <v>49540</v>
      </c>
      <c r="D12783" t="s">
        <v>1360</v>
      </c>
      <c r="E12783" t="s">
        <v>1361</v>
      </c>
      <c r="F12783" t="s">
        <v>49541</v>
      </c>
      <c r="G12783" t="s">
        <v>45</v>
      </c>
      <c r="H12783" t="s">
        <v>46</v>
      </c>
      <c r="I12783" t="s">
        <v>58</v>
      </c>
      <c r="J12783" t="s">
        <v>198</v>
      </c>
      <c r="K12783" t="s">
        <v>6975</v>
      </c>
      <c r="L12783">
        <v>5</v>
      </c>
      <c r="M12783" s="1">
        <v>36526</v>
      </c>
      <c r="N12783" s="2">
        <v>36526</v>
      </c>
      <c r="O12783" t="s">
        <v>255</v>
      </c>
      <c r="P12783">
        <v>2000</v>
      </c>
      <c r="Q12783" s="1">
        <v>39020</v>
      </c>
      <c r="R12783" s="1">
        <v>40437</v>
      </c>
      <c r="S12783">
        <v>0</v>
      </c>
      <c r="T12783">
        <v>35985886</v>
      </c>
      <c r="U12783">
        <v>0</v>
      </c>
      <c r="V12783">
        <v>0</v>
      </c>
      <c r="W12783">
        <v>0</v>
      </c>
      <c r="X12783">
        <v>0</v>
      </c>
      <c r="Y12783">
        <v>0</v>
      </c>
      <c r="Z12783">
        <v>0</v>
      </c>
      <c r="AA12783">
        <v>0</v>
      </c>
      <c r="AB12783">
        <v>0</v>
      </c>
      <c r="AC12783">
        <v>0</v>
      </c>
      <c r="AD12783">
        <v>0</v>
      </c>
      <c r="AE12783">
        <v>0</v>
      </c>
      <c r="AF12783">
        <v>0</v>
      </c>
      <c r="AG12783">
        <v>0</v>
      </c>
      <c r="AH12783">
        <v>0</v>
      </c>
      <c r="AI12783">
        <v>0</v>
      </c>
      <c r="AJ12783">
        <v>9000000</v>
      </c>
      <c r="AK12783">
        <v>0</v>
      </c>
      <c r="AL12783">
        <v>0</v>
      </c>
      <c r="AM12783">
        <v>0</v>
      </c>
    </row>
    <row r="12784" spans="1:39" x14ac:dyDescent="0.45">
      <c r="A12784" t="s">
        <v>49542</v>
      </c>
      <c r="B12784" t="s">
        <v>49543</v>
      </c>
      <c r="C12784" t="s">
        <v>49544</v>
      </c>
      <c r="D12784" t="s">
        <v>293</v>
      </c>
      <c r="E12784" t="s">
        <v>294</v>
      </c>
      <c r="F12784" t="s">
        <v>4219</v>
      </c>
      <c r="G12784" t="s">
        <v>57</v>
      </c>
      <c r="H12784" t="s">
        <v>46</v>
      </c>
      <c r="I12784" t="s">
        <v>58</v>
      </c>
      <c r="J12784" t="s">
        <v>198</v>
      </c>
      <c r="K12784" t="s">
        <v>49545</v>
      </c>
      <c r="L12784">
        <v>2</v>
      </c>
      <c r="M12784" s="1">
        <v>40909</v>
      </c>
      <c r="N12784" s="2">
        <v>40909</v>
      </c>
      <c r="O12784" t="s">
        <v>132</v>
      </c>
      <c r="P12784">
        <v>2012</v>
      </c>
      <c r="Q12784" s="1">
        <v>41452</v>
      </c>
      <c r="R12784" s="1">
        <v>41582</v>
      </c>
      <c r="S12784">
        <v>2350000</v>
      </c>
      <c r="T12784">
        <v>1749999</v>
      </c>
      <c r="U12784">
        <v>0</v>
      </c>
      <c r="V12784">
        <v>0</v>
      </c>
      <c r="W12784">
        <v>0</v>
      </c>
      <c r="X12784">
        <v>0</v>
      </c>
      <c r="Y12784">
        <v>0</v>
      </c>
      <c r="Z12784">
        <v>0</v>
      </c>
      <c r="AA12784">
        <v>0</v>
      </c>
      <c r="AB12784">
        <v>0</v>
      </c>
      <c r="AC12784">
        <v>0</v>
      </c>
      <c r="AD12784">
        <v>0</v>
      </c>
      <c r="AE12784">
        <v>0</v>
      </c>
      <c r="AF12784">
        <v>0</v>
      </c>
      <c r="AG12784">
        <v>0</v>
      </c>
      <c r="AH12784">
        <v>0</v>
      </c>
      <c r="AI12784">
        <v>0</v>
      </c>
      <c r="AJ12784">
        <v>0</v>
      </c>
      <c r="AK12784">
        <v>0</v>
      </c>
      <c r="AL12784">
        <v>0</v>
      </c>
      <c r="AM12784">
        <v>0</v>
      </c>
    </row>
    <row r="12785" spans="1:39" x14ac:dyDescent="0.45">
      <c r="A12785" t="s">
        <v>49546</v>
      </c>
      <c r="B12785" t="s">
        <v>49547</v>
      </c>
      <c r="C12785" t="s">
        <v>49548</v>
      </c>
      <c r="D12785" t="s">
        <v>6652</v>
      </c>
      <c r="E12785" t="s">
        <v>5985</v>
      </c>
      <c r="F12785" t="s">
        <v>3190</v>
      </c>
      <c r="G12785" t="s">
        <v>45</v>
      </c>
      <c r="H12785" t="s">
        <v>46</v>
      </c>
      <c r="I12785" t="s">
        <v>58</v>
      </c>
      <c r="J12785" t="s">
        <v>198</v>
      </c>
      <c r="K12785" t="s">
        <v>833</v>
      </c>
      <c r="L12785">
        <v>2</v>
      </c>
      <c r="M12785" s="1">
        <v>38548</v>
      </c>
      <c r="N12785" s="2">
        <v>38534</v>
      </c>
      <c r="O12785" t="s">
        <v>721</v>
      </c>
      <c r="P12785">
        <v>2005</v>
      </c>
      <c r="Q12785" s="1">
        <v>38626</v>
      </c>
      <c r="R12785" s="1">
        <v>39356</v>
      </c>
      <c r="S12785">
        <v>0</v>
      </c>
      <c r="T12785">
        <v>8500000</v>
      </c>
      <c r="U12785">
        <v>0</v>
      </c>
      <c r="V12785">
        <v>0</v>
      </c>
      <c r="W12785">
        <v>0</v>
      </c>
      <c r="X12785">
        <v>0</v>
      </c>
      <c r="Y12785">
        <v>0</v>
      </c>
      <c r="Z12785">
        <v>0</v>
      </c>
      <c r="AA12785">
        <v>0</v>
      </c>
      <c r="AB12785">
        <v>0</v>
      </c>
      <c r="AC12785">
        <v>0</v>
      </c>
      <c r="AD12785">
        <v>0</v>
      </c>
      <c r="AE12785">
        <v>0</v>
      </c>
      <c r="AF12785">
        <v>2500000</v>
      </c>
      <c r="AG12785">
        <v>6000000</v>
      </c>
      <c r="AH12785">
        <v>0</v>
      </c>
      <c r="AI12785">
        <v>0</v>
      </c>
      <c r="AJ12785">
        <v>0</v>
      </c>
      <c r="AK12785">
        <v>0</v>
      </c>
      <c r="AL12785">
        <v>0</v>
      </c>
      <c r="AM12785">
        <v>0</v>
      </c>
    </row>
    <row r="12786" spans="1:39" x14ac:dyDescent="0.45">
      <c r="A12786" t="s">
        <v>49549</v>
      </c>
      <c r="B12786" t="s">
        <v>49550</v>
      </c>
      <c r="C12786" t="s">
        <v>49551</v>
      </c>
      <c r="D12786" t="s">
        <v>653</v>
      </c>
      <c r="E12786" t="s">
        <v>343</v>
      </c>
      <c r="F12786" t="s">
        <v>3702</v>
      </c>
      <c r="G12786" t="s">
        <v>57</v>
      </c>
      <c r="H12786" t="s">
        <v>1146</v>
      </c>
      <c r="J12786" t="s">
        <v>1147</v>
      </c>
      <c r="K12786" t="s">
        <v>1147</v>
      </c>
      <c r="L12786">
        <v>2</v>
      </c>
      <c r="M12786" s="1">
        <v>36526</v>
      </c>
      <c r="N12786" s="2">
        <v>36526</v>
      </c>
      <c r="O12786" t="s">
        <v>255</v>
      </c>
      <c r="P12786">
        <v>2000</v>
      </c>
      <c r="Q12786" s="1">
        <v>38534</v>
      </c>
      <c r="R12786" s="1">
        <v>39114</v>
      </c>
      <c r="S12786">
        <v>0</v>
      </c>
      <c r="T12786">
        <v>12500000</v>
      </c>
      <c r="U12786">
        <v>0</v>
      </c>
      <c r="V12786">
        <v>0</v>
      </c>
      <c r="W12786">
        <v>0</v>
      </c>
      <c r="X12786">
        <v>0</v>
      </c>
      <c r="Y12786">
        <v>0</v>
      </c>
      <c r="Z12786">
        <v>0</v>
      </c>
      <c r="AA12786">
        <v>0</v>
      </c>
      <c r="AB12786">
        <v>0</v>
      </c>
      <c r="AC12786">
        <v>0</v>
      </c>
      <c r="AD12786">
        <v>0</v>
      </c>
      <c r="AE12786">
        <v>0</v>
      </c>
      <c r="AF12786">
        <v>5000000</v>
      </c>
      <c r="AG12786">
        <v>7500000</v>
      </c>
      <c r="AH12786">
        <v>0</v>
      </c>
      <c r="AI12786">
        <v>0</v>
      </c>
      <c r="AJ12786">
        <v>0</v>
      </c>
      <c r="AK12786">
        <v>0</v>
      </c>
      <c r="AL12786">
        <v>0</v>
      </c>
      <c r="AM12786">
        <v>0</v>
      </c>
    </row>
    <row r="12787" spans="1:39" x14ac:dyDescent="0.45">
      <c r="A12787" t="s">
        <v>49552</v>
      </c>
      <c r="B12787" t="s">
        <v>49553</v>
      </c>
      <c r="C12787" t="s">
        <v>49554</v>
      </c>
      <c r="D12787" t="s">
        <v>1360</v>
      </c>
      <c r="E12787" t="s">
        <v>1361</v>
      </c>
      <c r="F12787" t="s">
        <v>49555</v>
      </c>
      <c r="G12787" t="s">
        <v>57</v>
      </c>
      <c r="H12787" t="s">
        <v>46</v>
      </c>
      <c r="I12787" t="s">
        <v>91</v>
      </c>
      <c r="J12787" t="s">
        <v>92</v>
      </c>
      <c r="K12787" t="s">
        <v>1694</v>
      </c>
      <c r="L12787">
        <v>3</v>
      </c>
      <c r="M12787" s="1">
        <v>22282</v>
      </c>
      <c r="N12787" s="2">
        <v>22282</v>
      </c>
      <c r="O12787" t="s">
        <v>3385</v>
      </c>
      <c r="P12787">
        <v>1961</v>
      </c>
      <c r="Q12787" s="1">
        <v>37226</v>
      </c>
      <c r="R12787" s="1">
        <v>40179</v>
      </c>
      <c r="S12787">
        <v>0</v>
      </c>
      <c r="T12787">
        <v>0</v>
      </c>
      <c r="U12787">
        <v>0</v>
      </c>
      <c r="V12787">
        <v>0</v>
      </c>
      <c r="W12787">
        <v>0</v>
      </c>
      <c r="X12787">
        <v>32500000</v>
      </c>
      <c r="Y12787">
        <v>0</v>
      </c>
      <c r="Z12787">
        <v>0</v>
      </c>
      <c r="AA12787">
        <v>190000000</v>
      </c>
      <c r="AB12787">
        <v>0</v>
      </c>
      <c r="AC12787">
        <v>0</v>
      </c>
      <c r="AD12787">
        <v>0</v>
      </c>
      <c r="AE12787">
        <v>0</v>
      </c>
      <c r="AF12787">
        <v>0</v>
      </c>
      <c r="AG12787">
        <v>0</v>
      </c>
      <c r="AH12787">
        <v>0</v>
      </c>
      <c r="AI12787">
        <v>0</v>
      </c>
      <c r="AJ12787">
        <v>0</v>
      </c>
      <c r="AK12787">
        <v>0</v>
      </c>
      <c r="AL12787">
        <v>0</v>
      </c>
      <c r="AM12787">
        <v>0</v>
      </c>
    </row>
    <row r="12788" spans="1:39" x14ac:dyDescent="0.45">
      <c r="A12788" t="s">
        <v>49556</v>
      </c>
      <c r="B12788" t="s">
        <v>49557</v>
      </c>
      <c r="C12788" t="s">
        <v>49558</v>
      </c>
      <c r="D12788" t="s">
        <v>49559</v>
      </c>
      <c r="E12788" t="s">
        <v>1548</v>
      </c>
      <c r="F12788" t="s">
        <v>317</v>
      </c>
      <c r="G12788" t="s">
        <v>57</v>
      </c>
      <c r="H12788" t="s">
        <v>46</v>
      </c>
      <c r="I12788" t="s">
        <v>58</v>
      </c>
      <c r="J12788" t="s">
        <v>59</v>
      </c>
      <c r="K12788" t="s">
        <v>59</v>
      </c>
      <c r="L12788">
        <v>2</v>
      </c>
      <c r="M12788" s="1">
        <v>40909</v>
      </c>
      <c r="N12788" s="2">
        <v>40909</v>
      </c>
      <c r="O12788" t="s">
        <v>132</v>
      </c>
      <c r="P12788">
        <v>2012</v>
      </c>
      <c r="Q12788" s="1">
        <v>41025</v>
      </c>
      <c r="R12788" s="1">
        <v>41383</v>
      </c>
      <c r="S12788">
        <v>0</v>
      </c>
      <c r="T12788">
        <v>1800000</v>
      </c>
      <c r="U12788">
        <v>0</v>
      </c>
      <c r="V12788">
        <v>0</v>
      </c>
      <c r="W12788">
        <v>0</v>
      </c>
      <c r="X12788">
        <v>0</v>
      </c>
      <c r="Y12788">
        <v>0</v>
      </c>
      <c r="Z12788">
        <v>0</v>
      </c>
      <c r="AA12788">
        <v>0</v>
      </c>
      <c r="AB12788">
        <v>0</v>
      </c>
      <c r="AC12788">
        <v>0</v>
      </c>
      <c r="AD12788">
        <v>0</v>
      </c>
      <c r="AE12788">
        <v>0</v>
      </c>
      <c r="AF12788">
        <v>1800000</v>
      </c>
      <c r="AG12788">
        <v>0</v>
      </c>
      <c r="AH12788">
        <v>0</v>
      </c>
      <c r="AI12788">
        <v>0</v>
      </c>
      <c r="AJ12788">
        <v>0</v>
      </c>
      <c r="AK12788">
        <v>0</v>
      </c>
      <c r="AL12788">
        <v>0</v>
      </c>
      <c r="AM12788">
        <v>0</v>
      </c>
    </row>
    <row r="12789" spans="1:39" x14ac:dyDescent="0.45">
      <c r="A12789" t="s">
        <v>49560</v>
      </c>
      <c r="B12789" t="s">
        <v>49561</v>
      </c>
      <c r="C12789" t="s">
        <v>49562</v>
      </c>
      <c r="D12789" t="s">
        <v>38292</v>
      </c>
      <c r="E12789" t="s">
        <v>12420</v>
      </c>
      <c r="F12789" t="s">
        <v>49563</v>
      </c>
      <c r="G12789" t="s">
        <v>45</v>
      </c>
      <c r="H12789" t="s">
        <v>192</v>
      </c>
      <c r="J12789" t="s">
        <v>1656</v>
      </c>
      <c r="K12789" t="s">
        <v>25126</v>
      </c>
      <c r="L12789">
        <v>1</v>
      </c>
      <c r="M12789" s="1">
        <v>36161</v>
      </c>
      <c r="N12789" s="2">
        <v>36161</v>
      </c>
      <c r="O12789" t="s">
        <v>1121</v>
      </c>
      <c r="P12789">
        <v>1999</v>
      </c>
      <c r="Q12789" s="1">
        <v>40189</v>
      </c>
      <c r="R12789" s="1">
        <v>40189</v>
      </c>
      <c r="S12789">
        <v>0</v>
      </c>
      <c r="T12789">
        <v>0</v>
      </c>
      <c r="U12789">
        <v>0</v>
      </c>
      <c r="V12789">
        <v>0</v>
      </c>
      <c r="W12789">
        <v>0</v>
      </c>
      <c r="X12789">
        <v>0</v>
      </c>
      <c r="Y12789">
        <v>0</v>
      </c>
      <c r="Z12789">
        <v>0</v>
      </c>
      <c r="AA12789">
        <v>87168000</v>
      </c>
      <c r="AB12789">
        <v>0</v>
      </c>
      <c r="AC12789">
        <v>0</v>
      </c>
      <c r="AD12789">
        <v>0</v>
      </c>
      <c r="AE12789">
        <v>0</v>
      </c>
      <c r="AF12789">
        <v>0</v>
      </c>
      <c r="AG12789">
        <v>0</v>
      </c>
      <c r="AH12789">
        <v>0</v>
      </c>
      <c r="AI12789">
        <v>0</v>
      </c>
      <c r="AJ12789">
        <v>0</v>
      </c>
      <c r="AK12789">
        <v>0</v>
      </c>
      <c r="AL12789">
        <v>0</v>
      </c>
      <c r="AM12789">
        <v>0</v>
      </c>
    </row>
    <row r="12790" spans="1:39" x14ac:dyDescent="0.45">
      <c r="A12790" t="s">
        <v>49564</v>
      </c>
      <c r="B12790" t="s">
        <v>49565</v>
      </c>
      <c r="C12790" t="s">
        <v>49566</v>
      </c>
      <c r="D12790" t="s">
        <v>1757</v>
      </c>
      <c r="E12790" t="s">
        <v>1758</v>
      </c>
      <c r="F12790" t="s">
        <v>24449</v>
      </c>
      <c r="G12790" t="s">
        <v>101</v>
      </c>
      <c r="H12790" t="s">
        <v>46</v>
      </c>
      <c r="I12790" t="s">
        <v>81</v>
      </c>
      <c r="J12790" t="s">
        <v>3389</v>
      </c>
      <c r="K12790" t="s">
        <v>49567</v>
      </c>
      <c r="L12790">
        <v>1</v>
      </c>
      <c r="M12790" s="1">
        <v>40575</v>
      </c>
      <c r="N12790" s="2">
        <v>40575</v>
      </c>
      <c r="O12790" t="s">
        <v>528</v>
      </c>
      <c r="P12790">
        <v>2011</v>
      </c>
      <c r="Q12790" s="1">
        <v>41024</v>
      </c>
      <c r="R12790" s="1">
        <v>41024</v>
      </c>
      <c r="S12790">
        <v>0</v>
      </c>
      <c r="T12790">
        <v>310000</v>
      </c>
      <c r="U12790">
        <v>0</v>
      </c>
      <c r="V12790">
        <v>0</v>
      </c>
      <c r="W12790">
        <v>0</v>
      </c>
      <c r="X12790">
        <v>0</v>
      </c>
      <c r="Y12790">
        <v>0</v>
      </c>
      <c r="Z12790">
        <v>0</v>
      </c>
      <c r="AA12790">
        <v>0</v>
      </c>
      <c r="AB12790">
        <v>0</v>
      </c>
      <c r="AC12790">
        <v>0</v>
      </c>
      <c r="AD12790">
        <v>0</v>
      </c>
      <c r="AE12790">
        <v>0</v>
      </c>
      <c r="AF12790">
        <v>0</v>
      </c>
      <c r="AG12790">
        <v>0</v>
      </c>
      <c r="AH12790">
        <v>0</v>
      </c>
      <c r="AI12790">
        <v>0</v>
      </c>
      <c r="AJ12790">
        <v>0</v>
      </c>
      <c r="AK12790">
        <v>0</v>
      </c>
      <c r="AL12790">
        <v>0</v>
      </c>
      <c r="AM12790">
        <v>0</v>
      </c>
    </row>
    <row r="12791" spans="1:39" x14ac:dyDescent="0.45">
      <c r="A12791" t="s">
        <v>49568</v>
      </c>
      <c r="B12791" t="s">
        <v>49569</v>
      </c>
      <c r="C12791" t="s">
        <v>49570</v>
      </c>
      <c r="D12791" t="s">
        <v>755</v>
      </c>
      <c r="E12791" t="s">
        <v>756</v>
      </c>
      <c r="F12791" t="s">
        <v>49571</v>
      </c>
      <c r="G12791" t="s">
        <v>57</v>
      </c>
      <c r="H12791" t="s">
        <v>46</v>
      </c>
      <c r="I12791" t="s">
        <v>526</v>
      </c>
      <c r="J12791" t="s">
        <v>6697</v>
      </c>
      <c r="K12791" t="s">
        <v>12383</v>
      </c>
      <c r="L12791">
        <v>2</v>
      </c>
      <c r="M12791" s="1">
        <v>38353</v>
      </c>
      <c r="N12791" s="2">
        <v>38353</v>
      </c>
      <c r="O12791" t="s">
        <v>464</v>
      </c>
      <c r="P12791">
        <v>2005</v>
      </c>
      <c r="Q12791" s="1">
        <v>41193</v>
      </c>
      <c r="R12791" s="1">
        <v>41590</v>
      </c>
      <c r="S12791">
        <v>0</v>
      </c>
      <c r="T12791">
        <v>1955244</v>
      </c>
      <c r="U12791">
        <v>0</v>
      </c>
      <c r="V12791">
        <v>0</v>
      </c>
      <c r="W12791">
        <v>293661</v>
      </c>
      <c r="X12791">
        <v>0</v>
      </c>
      <c r="Y12791">
        <v>0</v>
      </c>
      <c r="Z12791">
        <v>0</v>
      </c>
      <c r="AA12791">
        <v>0</v>
      </c>
      <c r="AB12791">
        <v>0</v>
      </c>
      <c r="AC12791">
        <v>0</v>
      </c>
      <c r="AD12791">
        <v>0</v>
      </c>
      <c r="AE12791">
        <v>0</v>
      </c>
      <c r="AF12791">
        <v>0</v>
      </c>
      <c r="AG12791">
        <v>0</v>
      </c>
      <c r="AH12791">
        <v>0</v>
      </c>
      <c r="AI12791">
        <v>0</v>
      </c>
      <c r="AJ12791">
        <v>0</v>
      </c>
      <c r="AK12791">
        <v>0</v>
      </c>
      <c r="AL12791">
        <v>0</v>
      </c>
      <c r="AM12791">
        <v>0</v>
      </c>
    </row>
    <row r="12792" spans="1:39" x14ac:dyDescent="0.45">
      <c r="A12792" t="s">
        <v>49572</v>
      </c>
      <c r="B12792" t="s">
        <v>49573</v>
      </c>
      <c r="C12792" t="s">
        <v>49574</v>
      </c>
      <c r="D12792" t="s">
        <v>49575</v>
      </c>
      <c r="E12792" t="s">
        <v>99</v>
      </c>
      <c r="F12792" t="s">
        <v>49576</v>
      </c>
      <c r="G12792" t="s">
        <v>101</v>
      </c>
      <c r="H12792" t="s">
        <v>74</v>
      </c>
      <c r="J12792" t="s">
        <v>4310</v>
      </c>
      <c r="K12792" t="s">
        <v>4310</v>
      </c>
      <c r="L12792">
        <v>2</v>
      </c>
      <c r="M12792" s="1">
        <v>39482</v>
      </c>
      <c r="N12792" s="2">
        <v>39479</v>
      </c>
      <c r="O12792" t="s">
        <v>181</v>
      </c>
      <c r="P12792">
        <v>2008</v>
      </c>
      <c r="Q12792" s="1">
        <v>39670</v>
      </c>
      <c r="R12792" s="1">
        <v>40299</v>
      </c>
      <c r="S12792">
        <v>264414</v>
      </c>
      <c r="T12792">
        <v>0</v>
      </c>
      <c r="U12792">
        <v>0</v>
      </c>
      <c r="V12792">
        <v>0</v>
      </c>
      <c r="W12792">
        <v>0</v>
      </c>
      <c r="X12792">
        <v>0</v>
      </c>
      <c r="Y12792">
        <v>0</v>
      </c>
      <c r="Z12792">
        <v>0</v>
      </c>
      <c r="AA12792">
        <v>0</v>
      </c>
      <c r="AB12792">
        <v>0</v>
      </c>
      <c r="AC12792">
        <v>0</v>
      </c>
      <c r="AD12792">
        <v>0</v>
      </c>
      <c r="AE12792">
        <v>0</v>
      </c>
      <c r="AF12792">
        <v>0</v>
      </c>
      <c r="AG12792">
        <v>0</v>
      </c>
      <c r="AH12792">
        <v>0</v>
      </c>
      <c r="AI12792">
        <v>0</v>
      </c>
      <c r="AJ12792">
        <v>0</v>
      </c>
      <c r="AK12792">
        <v>0</v>
      </c>
      <c r="AL12792">
        <v>0</v>
      </c>
      <c r="AM12792">
        <v>0</v>
      </c>
    </row>
    <row r="12793" spans="1:39" x14ac:dyDescent="0.45">
      <c r="A12793" t="s">
        <v>49577</v>
      </c>
      <c r="B12793" t="s">
        <v>49578</v>
      </c>
      <c r="C12793" t="s">
        <v>49579</v>
      </c>
      <c r="D12793" t="s">
        <v>142</v>
      </c>
      <c r="E12793" t="s">
        <v>143</v>
      </c>
      <c r="F12793" s="3">
        <v>50000</v>
      </c>
      <c r="G12793" t="s">
        <v>57</v>
      </c>
      <c r="H12793" t="s">
        <v>46</v>
      </c>
      <c r="I12793" t="s">
        <v>2223</v>
      </c>
      <c r="J12793" t="s">
        <v>2456</v>
      </c>
      <c r="K12793" t="s">
        <v>4766</v>
      </c>
      <c r="L12793">
        <v>1</v>
      </c>
      <c r="M12793" s="1">
        <v>41275</v>
      </c>
      <c r="N12793" s="2">
        <v>41275</v>
      </c>
      <c r="O12793" t="s">
        <v>164</v>
      </c>
      <c r="P12793">
        <v>2013</v>
      </c>
      <c r="Q12793" s="1">
        <v>41536</v>
      </c>
      <c r="R12793" s="1">
        <v>41536</v>
      </c>
      <c r="S12793">
        <v>50000</v>
      </c>
      <c r="T12793">
        <v>0</v>
      </c>
      <c r="U12793">
        <v>0</v>
      </c>
      <c r="V12793">
        <v>0</v>
      </c>
      <c r="W12793">
        <v>0</v>
      </c>
      <c r="X12793">
        <v>0</v>
      </c>
      <c r="Y12793">
        <v>0</v>
      </c>
      <c r="Z12793">
        <v>0</v>
      </c>
      <c r="AA12793">
        <v>0</v>
      </c>
      <c r="AB12793">
        <v>0</v>
      </c>
      <c r="AC12793">
        <v>0</v>
      </c>
      <c r="AD12793">
        <v>0</v>
      </c>
      <c r="AE12793">
        <v>0</v>
      </c>
      <c r="AF12793">
        <v>0</v>
      </c>
      <c r="AG12793">
        <v>0</v>
      </c>
      <c r="AH12793">
        <v>0</v>
      </c>
      <c r="AI12793">
        <v>0</v>
      </c>
      <c r="AJ12793">
        <v>0</v>
      </c>
      <c r="AK12793">
        <v>0</v>
      </c>
      <c r="AL12793">
        <v>0</v>
      </c>
      <c r="AM12793">
        <v>0</v>
      </c>
    </row>
    <row r="12794" spans="1:39" x14ac:dyDescent="0.45">
      <c r="A12794" t="s">
        <v>49580</v>
      </c>
      <c r="B12794" t="s">
        <v>49581</v>
      </c>
      <c r="C12794" t="s">
        <v>49582</v>
      </c>
      <c r="D12794" t="s">
        <v>49583</v>
      </c>
      <c r="E12794" t="s">
        <v>954</v>
      </c>
      <c r="F12794" t="s">
        <v>1206</v>
      </c>
      <c r="G12794" t="s">
        <v>57</v>
      </c>
      <c r="H12794" t="s">
        <v>46</v>
      </c>
      <c r="I12794" t="s">
        <v>47</v>
      </c>
      <c r="J12794" t="s">
        <v>48</v>
      </c>
      <c r="K12794" t="s">
        <v>49</v>
      </c>
      <c r="L12794">
        <v>1</v>
      </c>
      <c r="M12794" s="1">
        <v>40544</v>
      </c>
      <c r="N12794" s="2">
        <v>40544</v>
      </c>
      <c r="O12794" t="s">
        <v>528</v>
      </c>
      <c r="P12794">
        <v>2011</v>
      </c>
      <c r="Q12794" s="1">
        <v>40544</v>
      </c>
      <c r="R12794" s="1">
        <v>40544</v>
      </c>
      <c r="S12794">
        <v>0</v>
      </c>
      <c r="T12794">
        <v>0</v>
      </c>
      <c r="U12794">
        <v>0</v>
      </c>
      <c r="V12794">
        <v>0</v>
      </c>
      <c r="W12794">
        <v>0</v>
      </c>
      <c r="X12794">
        <v>0</v>
      </c>
      <c r="Y12794">
        <v>1200000</v>
      </c>
      <c r="Z12794">
        <v>0</v>
      </c>
      <c r="AA12794">
        <v>0</v>
      </c>
      <c r="AB12794">
        <v>0</v>
      </c>
      <c r="AC12794">
        <v>0</v>
      </c>
      <c r="AD12794">
        <v>0</v>
      </c>
      <c r="AE12794">
        <v>0</v>
      </c>
      <c r="AF12794">
        <v>0</v>
      </c>
      <c r="AG12794">
        <v>0</v>
      </c>
      <c r="AH12794">
        <v>0</v>
      </c>
      <c r="AI12794">
        <v>0</v>
      </c>
      <c r="AJ12794">
        <v>0</v>
      </c>
      <c r="AK12794">
        <v>0</v>
      </c>
      <c r="AL12794">
        <v>0</v>
      </c>
      <c r="AM12794">
        <v>0</v>
      </c>
    </row>
    <row r="12795" spans="1:39" x14ac:dyDescent="0.45">
      <c r="A12795" t="s">
        <v>49584</v>
      </c>
      <c r="B12795" t="s">
        <v>49585</v>
      </c>
      <c r="C12795" t="s">
        <v>49586</v>
      </c>
      <c r="D12795" t="s">
        <v>653</v>
      </c>
      <c r="E12795" t="s">
        <v>343</v>
      </c>
      <c r="F12795" t="s">
        <v>109</v>
      </c>
      <c r="G12795" t="s">
        <v>57</v>
      </c>
      <c r="H12795" t="s">
        <v>223</v>
      </c>
      <c r="J12795" t="s">
        <v>13291</v>
      </c>
      <c r="K12795" t="s">
        <v>13291</v>
      </c>
      <c r="L12795">
        <v>1</v>
      </c>
      <c r="Q12795" s="1">
        <v>41365</v>
      </c>
      <c r="R12795" s="1">
        <v>41365</v>
      </c>
      <c r="S12795">
        <v>0</v>
      </c>
      <c r="T12795">
        <v>0</v>
      </c>
      <c r="U12795">
        <v>0</v>
      </c>
      <c r="V12795">
        <v>2000000</v>
      </c>
      <c r="W12795">
        <v>0</v>
      </c>
      <c r="X12795">
        <v>0</v>
      </c>
      <c r="Y12795">
        <v>0</v>
      </c>
      <c r="Z12795">
        <v>0</v>
      </c>
      <c r="AA12795">
        <v>0</v>
      </c>
      <c r="AB12795">
        <v>0</v>
      </c>
      <c r="AC12795">
        <v>0</v>
      </c>
      <c r="AD12795">
        <v>0</v>
      </c>
      <c r="AE12795">
        <v>0</v>
      </c>
      <c r="AF12795">
        <v>0</v>
      </c>
      <c r="AG12795">
        <v>0</v>
      </c>
      <c r="AH12795">
        <v>0</v>
      </c>
      <c r="AI12795">
        <v>0</v>
      </c>
      <c r="AJ12795">
        <v>0</v>
      </c>
      <c r="AK12795">
        <v>0</v>
      </c>
      <c r="AL12795">
        <v>0</v>
      </c>
      <c r="AM12795">
        <v>0</v>
      </c>
    </row>
    <row r="12796" spans="1:39" x14ac:dyDescent="0.45">
      <c r="A12796" t="s">
        <v>49587</v>
      </c>
      <c r="B12796" t="s">
        <v>49588</v>
      </c>
      <c r="C12796" t="s">
        <v>49589</v>
      </c>
      <c r="D12796" t="s">
        <v>49590</v>
      </c>
      <c r="E12796" t="s">
        <v>11207</v>
      </c>
      <c r="F12796" t="s">
        <v>41522</v>
      </c>
      <c r="G12796" t="s">
        <v>57</v>
      </c>
      <c r="H12796" t="s">
        <v>46</v>
      </c>
      <c r="I12796" t="s">
        <v>91</v>
      </c>
      <c r="J12796" t="s">
        <v>602</v>
      </c>
      <c r="K12796" t="s">
        <v>602</v>
      </c>
      <c r="L12796">
        <v>1</v>
      </c>
      <c r="M12796" s="1">
        <v>40544</v>
      </c>
      <c r="N12796" s="2">
        <v>40544</v>
      </c>
      <c r="O12796" t="s">
        <v>528</v>
      </c>
      <c r="P12796">
        <v>2011</v>
      </c>
      <c r="Q12796" s="1">
        <v>41522</v>
      </c>
      <c r="R12796" s="1">
        <v>41522</v>
      </c>
      <c r="S12796">
        <v>460000</v>
      </c>
      <c r="T12796">
        <v>0</v>
      </c>
      <c r="U12796">
        <v>0</v>
      </c>
      <c r="V12796">
        <v>0</v>
      </c>
      <c r="W12796">
        <v>0</v>
      </c>
      <c r="X12796">
        <v>0</v>
      </c>
      <c r="Y12796">
        <v>0</v>
      </c>
      <c r="Z12796">
        <v>0</v>
      </c>
      <c r="AA12796">
        <v>0</v>
      </c>
      <c r="AB12796">
        <v>0</v>
      </c>
      <c r="AC12796">
        <v>0</v>
      </c>
      <c r="AD12796">
        <v>0</v>
      </c>
      <c r="AE12796">
        <v>0</v>
      </c>
      <c r="AF12796">
        <v>0</v>
      </c>
      <c r="AG12796">
        <v>0</v>
      </c>
      <c r="AH12796">
        <v>0</v>
      </c>
      <c r="AI12796">
        <v>0</v>
      </c>
      <c r="AJ12796">
        <v>0</v>
      </c>
      <c r="AK12796">
        <v>0</v>
      </c>
      <c r="AL12796">
        <v>0</v>
      </c>
      <c r="AM12796">
        <v>0</v>
      </c>
    </row>
    <row r="12797" spans="1:39" x14ac:dyDescent="0.45">
      <c r="A12797" t="s">
        <v>49591</v>
      </c>
      <c r="B12797" t="s">
        <v>49592</v>
      </c>
      <c r="D12797" t="s">
        <v>49593</v>
      </c>
      <c r="E12797" t="s">
        <v>6606</v>
      </c>
      <c r="F12797" t="s">
        <v>114</v>
      </c>
      <c r="G12797" t="s">
        <v>57</v>
      </c>
      <c r="H12797" t="s">
        <v>46</v>
      </c>
      <c r="I12797" t="s">
        <v>91</v>
      </c>
      <c r="J12797" t="s">
        <v>3371</v>
      </c>
      <c r="K12797" t="s">
        <v>3372</v>
      </c>
      <c r="L12797">
        <v>1</v>
      </c>
      <c r="M12797" s="1">
        <v>41030</v>
      </c>
      <c r="N12797" s="2">
        <v>41030</v>
      </c>
      <c r="O12797" t="s">
        <v>50</v>
      </c>
      <c r="P12797">
        <v>2012</v>
      </c>
      <c r="Q12797" s="1">
        <v>41361</v>
      </c>
      <c r="R12797" s="1">
        <v>41361</v>
      </c>
      <c r="S12797">
        <v>0</v>
      </c>
      <c r="T12797">
        <v>0</v>
      </c>
      <c r="U12797">
        <v>0</v>
      </c>
      <c r="V12797">
        <v>0</v>
      </c>
      <c r="W12797">
        <v>0</v>
      </c>
      <c r="X12797">
        <v>0</v>
      </c>
      <c r="Y12797">
        <v>0</v>
      </c>
      <c r="Z12797">
        <v>0</v>
      </c>
      <c r="AA12797">
        <v>0</v>
      </c>
      <c r="AB12797">
        <v>0</v>
      </c>
      <c r="AC12797">
        <v>0</v>
      </c>
      <c r="AD12797">
        <v>0</v>
      </c>
      <c r="AE12797">
        <v>0</v>
      </c>
      <c r="AF12797">
        <v>0</v>
      </c>
      <c r="AG12797">
        <v>0</v>
      </c>
      <c r="AH12797">
        <v>0</v>
      </c>
      <c r="AI12797">
        <v>0</v>
      </c>
      <c r="AJ12797">
        <v>0</v>
      </c>
      <c r="AK12797">
        <v>0</v>
      </c>
      <c r="AL12797">
        <v>0</v>
      </c>
      <c r="AM12797">
        <v>0</v>
      </c>
    </row>
    <row r="12798" spans="1:39" x14ac:dyDescent="0.45">
      <c r="A12798" t="s">
        <v>49594</v>
      </c>
      <c r="B12798" t="s">
        <v>49595</v>
      </c>
      <c r="C12798" t="s">
        <v>49596</v>
      </c>
      <c r="D12798" t="s">
        <v>953</v>
      </c>
      <c r="E12798" t="s">
        <v>954</v>
      </c>
      <c r="F12798" t="s">
        <v>114</v>
      </c>
      <c r="G12798" t="s">
        <v>57</v>
      </c>
      <c r="H12798" t="s">
        <v>14562</v>
      </c>
      <c r="J12798" t="s">
        <v>14563</v>
      </c>
      <c r="K12798" t="s">
        <v>45597</v>
      </c>
      <c r="L12798">
        <v>1</v>
      </c>
      <c r="M12798" s="1">
        <v>40315</v>
      </c>
      <c r="N12798" s="2">
        <v>40299</v>
      </c>
      <c r="O12798" t="s">
        <v>1166</v>
      </c>
      <c r="P12798">
        <v>2010</v>
      </c>
      <c r="Q12798" s="1">
        <v>40315</v>
      </c>
      <c r="R12798" s="1">
        <v>40315</v>
      </c>
      <c r="S12798">
        <v>0</v>
      </c>
      <c r="T12798">
        <v>0</v>
      </c>
      <c r="U12798">
        <v>0</v>
      </c>
      <c r="V12798">
        <v>0</v>
      </c>
      <c r="W12798">
        <v>0</v>
      </c>
      <c r="X12798">
        <v>0</v>
      </c>
      <c r="Y12798">
        <v>0</v>
      </c>
      <c r="Z12798">
        <v>0</v>
      </c>
      <c r="AA12798">
        <v>0</v>
      </c>
      <c r="AB12798">
        <v>0</v>
      </c>
      <c r="AC12798">
        <v>0</v>
      </c>
      <c r="AD12798">
        <v>0</v>
      </c>
      <c r="AE12798">
        <v>0</v>
      </c>
      <c r="AF12798">
        <v>0</v>
      </c>
      <c r="AG12798">
        <v>0</v>
      </c>
      <c r="AH12798">
        <v>0</v>
      </c>
      <c r="AI12798">
        <v>0</v>
      </c>
      <c r="AJ12798">
        <v>0</v>
      </c>
      <c r="AK12798">
        <v>0</v>
      </c>
      <c r="AL12798">
        <v>0</v>
      </c>
      <c r="AM12798">
        <v>0</v>
      </c>
    </row>
    <row r="12799" spans="1:39" x14ac:dyDescent="0.45">
      <c r="A12799" t="s">
        <v>49597</v>
      </c>
      <c r="B12799" t="s">
        <v>49598</v>
      </c>
      <c r="C12799" t="s">
        <v>49599</v>
      </c>
      <c r="D12799" t="s">
        <v>49600</v>
      </c>
      <c r="E12799" t="s">
        <v>55</v>
      </c>
      <c r="F12799" s="3">
        <v>60000</v>
      </c>
      <c r="G12799" t="s">
        <v>57</v>
      </c>
      <c r="L12799">
        <v>1</v>
      </c>
      <c r="M12799" s="1">
        <v>39083</v>
      </c>
      <c r="N12799" s="2">
        <v>39083</v>
      </c>
      <c r="O12799" t="s">
        <v>110</v>
      </c>
      <c r="P12799">
        <v>2007</v>
      </c>
      <c r="Q12799" s="1">
        <v>40834</v>
      </c>
      <c r="R12799" s="1">
        <v>40834</v>
      </c>
      <c r="S12799">
        <v>60000</v>
      </c>
      <c r="T12799">
        <v>0</v>
      </c>
      <c r="U12799">
        <v>0</v>
      </c>
      <c r="V12799">
        <v>0</v>
      </c>
      <c r="W12799">
        <v>0</v>
      </c>
      <c r="X12799">
        <v>0</v>
      </c>
      <c r="Y12799">
        <v>0</v>
      </c>
      <c r="Z12799">
        <v>0</v>
      </c>
      <c r="AA12799">
        <v>0</v>
      </c>
      <c r="AB12799">
        <v>0</v>
      </c>
      <c r="AC12799">
        <v>0</v>
      </c>
      <c r="AD12799">
        <v>0</v>
      </c>
      <c r="AE12799">
        <v>0</v>
      </c>
      <c r="AF12799">
        <v>0</v>
      </c>
      <c r="AG12799">
        <v>0</v>
      </c>
      <c r="AH12799">
        <v>0</v>
      </c>
      <c r="AI12799">
        <v>0</v>
      </c>
      <c r="AJ12799">
        <v>0</v>
      </c>
      <c r="AK12799">
        <v>0</v>
      </c>
      <c r="AL12799">
        <v>0</v>
      </c>
      <c r="AM12799">
        <v>0</v>
      </c>
    </row>
    <row r="12800" spans="1:39" x14ac:dyDescent="0.45">
      <c r="A12800" t="s">
        <v>49601</v>
      </c>
      <c r="B12800" t="s">
        <v>49602</v>
      </c>
      <c r="C12800" t="s">
        <v>49603</v>
      </c>
      <c r="D12800" t="s">
        <v>49604</v>
      </c>
      <c r="E12800" t="s">
        <v>29588</v>
      </c>
      <c r="F12800" t="s">
        <v>426</v>
      </c>
      <c r="G12800" t="s">
        <v>57</v>
      </c>
      <c r="L12800">
        <v>1</v>
      </c>
      <c r="Q12800" s="1">
        <v>41657</v>
      </c>
      <c r="R12800" s="1">
        <v>41657</v>
      </c>
      <c r="S12800">
        <v>200000</v>
      </c>
      <c r="T12800">
        <v>0</v>
      </c>
      <c r="U12800">
        <v>0</v>
      </c>
      <c r="V12800">
        <v>0</v>
      </c>
      <c r="W12800">
        <v>0</v>
      </c>
      <c r="X12800">
        <v>0</v>
      </c>
      <c r="Y12800">
        <v>0</v>
      </c>
      <c r="Z12800">
        <v>0</v>
      </c>
      <c r="AA12800">
        <v>0</v>
      </c>
      <c r="AB12800">
        <v>0</v>
      </c>
      <c r="AC12800">
        <v>0</v>
      </c>
      <c r="AD12800">
        <v>0</v>
      </c>
      <c r="AE12800">
        <v>0</v>
      </c>
      <c r="AF12800">
        <v>0</v>
      </c>
      <c r="AG12800">
        <v>0</v>
      </c>
      <c r="AH12800">
        <v>0</v>
      </c>
      <c r="AI12800">
        <v>0</v>
      </c>
      <c r="AJ12800">
        <v>0</v>
      </c>
      <c r="AK12800">
        <v>0</v>
      </c>
      <c r="AL12800">
        <v>0</v>
      </c>
      <c r="AM12800">
        <v>0</v>
      </c>
    </row>
    <row r="12801" spans="1:39" x14ac:dyDescent="0.45">
      <c r="A12801" t="s">
        <v>49605</v>
      </c>
      <c r="B12801" t="s">
        <v>49606</v>
      </c>
      <c r="C12801" t="s">
        <v>49607</v>
      </c>
      <c r="D12801" t="s">
        <v>49608</v>
      </c>
      <c r="E12801" t="s">
        <v>28172</v>
      </c>
      <c r="F12801" t="s">
        <v>49609</v>
      </c>
      <c r="G12801" t="s">
        <v>57</v>
      </c>
      <c r="H12801" t="s">
        <v>74</v>
      </c>
      <c r="J12801" t="s">
        <v>75</v>
      </c>
      <c r="K12801" t="s">
        <v>75</v>
      </c>
      <c r="L12801">
        <v>4</v>
      </c>
      <c r="M12801" s="1">
        <v>39814</v>
      </c>
      <c r="N12801" s="2">
        <v>39814</v>
      </c>
      <c r="O12801" t="s">
        <v>188</v>
      </c>
      <c r="P12801">
        <v>2009</v>
      </c>
      <c r="Q12801" s="1">
        <v>40452</v>
      </c>
      <c r="R12801" s="1">
        <v>41334</v>
      </c>
      <c r="S12801">
        <v>989304</v>
      </c>
      <c r="T12801">
        <v>0</v>
      </c>
      <c r="U12801">
        <v>0</v>
      </c>
      <c r="V12801">
        <v>39551</v>
      </c>
      <c r="W12801">
        <v>0</v>
      </c>
      <c r="X12801">
        <v>0</v>
      </c>
      <c r="Y12801">
        <v>0</v>
      </c>
      <c r="Z12801">
        <v>0</v>
      </c>
      <c r="AA12801">
        <v>0</v>
      </c>
      <c r="AB12801">
        <v>0</v>
      </c>
      <c r="AC12801">
        <v>0</v>
      </c>
      <c r="AD12801">
        <v>0</v>
      </c>
      <c r="AE12801">
        <v>0</v>
      </c>
      <c r="AF12801">
        <v>0</v>
      </c>
      <c r="AG12801">
        <v>0</v>
      </c>
      <c r="AH12801">
        <v>0</v>
      </c>
      <c r="AI12801">
        <v>0</v>
      </c>
      <c r="AJ12801">
        <v>0</v>
      </c>
      <c r="AK12801">
        <v>0</v>
      </c>
      <c r="AL12801">
        <v>0</v>
      </c>
      <c r="AM12801">
        <v>0</v>
      </c>
    </row>
    <row r="12802" spans="1:39" x14ac:dyDescent="0.45">
      <c r="A12802" t="s">
        <v>49610</v>
      </c>
      <c r="B12802" t="s">
        <v>49611</v>
      </c>
      <c r="C12802" t="s">
        <v>49612</v>
      </c>
      <c r="D12802" t="s">
        <v>774</v>
      </c>
      <c r="E12802" t="s">
        <v>775</v>
      </c>
      <c r="F12802" t="s">
        <v>49613</v>
      </c>
      <c r="G12802" t="s">
        <v>57</v>
      </c>
      <c r="H12802" t="s">
        <v>74</v>
      </c>
      <c r="J12802" t="s">
        <v>6353</v>
      </c>
      <c r="K12802" t="s">
        <v>6354</v>
      </c>
      <c r="L12802">
        <v>2</v>
      </c>
      <c r="Q12802" s="1">
        <v>39454</v>
      </c>
      <c r="R12802" s="1">
        <v>39657</v>
      </c>
      <c r="S12802">
        <v>0</v>
      </c>
      <c r="T12802">
        <v>11970000</v>
      </c>
      <c r="U12802">
        <v>0</v>
      </c>
      <c r="V12802">
        <v>3945862</v>
      </c>
      <c r="W12802">
        <v>0</v>
      </c>
      <c r="X12802">
        <v>0</v>
      </c>
      <c r="Y12802">
        <v>0</v>
      </c>
      <c r="Z12802">
        <v>0</v>
      </c>
      <c r="AA12802">
        <v>0</v>
      </c>
      <c r="AB12802">
        <v>0</v>
      </c>
      <c r="AC12802">
        <v>0</v>
      </c>
      <c r="AD12802">
        <v>0</v>
      </c>
      <c r="AE12802">
        <v>0</v>
      </c>
      <c r="AF12802">
        <v>0</v>
      </c>
      <c r="AG12802">
        <v>11970000</v>
      </c>
      <c r="AH12802">
        <v>0</v>
      </c>
      <c r="AI12802">
        <v>0</v>
      </c>
      <c r="AJ12802">
        <v>0</v>
      </c>
      <c r="AK12802">
        <v>0</v>
      </c>
      <c r="AL12802">
        <v>0</v>
      </c>
      <c r="AM12802">
        <v>0</v>
      </c>
    </row>
    <row r="12803" spans="1:39" x14ac:dyDescent="0.45">
      <c r="A12803" t="s">
        <v>49614</v>
      </c>
      <c r="B12803" t="s">
        <v>49615</v>
      </c>
      <c r="C12803" t="s">
        <v>49616</v>
      </c>
      <c r="D12803" t="s">
        <v>774</v>
      </c>
      <c r="E12803" t="s">
        <v>775</v>
      </c>
      <c r="F12803" t="s">
        <v>49617</v>
      </c>
      <c r="G12803" t="s">
        <v>57</v>
      </c>
      <c r="H12803" t="s">
        <v>46</v>
      </c>
      <c r="I12803" t="s">
        <v>299</v>
      </c>
      <c r="J12803" t="s">
        <v>300</v>
      </c>
      <c r="K12803" t="s">
        <v>1135</v>
      </c>
      <c r="L12803">
        <v>5</v>
      </c>
      <c r="Q12803" s="1">
        <v>39751</v>
      </c>
      <c r="R12803" s="1">
        <v>41123</v>
      </c>
      <c r="S12803">
        <v>0</v>
      </c>
      <c r="T12803">
        <v>12699998</v>
      </c>
      <c r="U12803">
        <v>0</v>
      </c>
      <c r="V12803">
        <v>0</v>
      </c>
      <c r="W12803">
        <v>0</v>
      </c>
      <c r="X12803">
        <v>635739</v>
      </c>
      <c r="Y12803">
        <v>0</v>
      </c>
      <c r="Z12803">
        <v>0</v>
      </c>
      <c r="AA12803">
        <v>0</v>
      </c>
      <c r="AB12803">
        <v>0</v>
      </c>
      <c r="AC12803">
        <v>0</v>
      </c>
      <c r="AD12803">
        <v>0</v>
      </c>
      <c r="AE12803">
        <v>0</v>
      </c>
      <c r="AF12803">
        <v>7000000</v>
      </c>
      <c r="AG12803">
        <v>0</v>
      </c>
      <c r="AH12803">
        <v>0</v>
      </c>
      <c r="AI12803">
        <v>0</v>
      </c>
      <c r="AJ12803">
        <v>0</v>
      </c>
      <c r="AK12803">
        <v>0</v>
      </c>
      <c r="AL12803">
        <v>0</v>
      </c>
      <c r="AM12803">
        <v>0</v>
      </c>
    </row>
    <row r="12804" spans="1:39" x14ac:dyDescent="0.45">
      <c r="A12804" t="s">
        <v>49618</v>
      </c>
      <c r="B12804" t="s">
        <v>49619</v>
      </c>
      <c r="C12804" t="s">
        <v>49620</v>
      </c>
      <c r="D12804" t="s">
        <v>774</v>
      </c>
      <c r="E12804" t="s">
        <v>775</v>
      </c>
      <c r="F12804" t="s">
        <v>56</v>
      </c>
      <c r="G12804" t="s">
        <v>57</v>
      </c>
      <c r="H12804" t="s">
        <v>46</v>
      </c>
      <c r="I12804" t="s">
        <v>821</v>
      </c>
      <c r="J12804" t="s">
        <v>822</v>
      </c>
      <c r="K12804" t="s">
        <v>823</v>
      </c>
      <c r="L12804">
        <v>2</v>
      </c>
      <c r="Q12804" s="1">
        <v>39695</v>
      </c>
      <c r="R12804" s="1">
        <v>39962</v>
      </c>
      <c r="S12804">
        <v>0</v>
      </c>
      <c r="T12804">
        <v>2000000</v>
      </c>
      <c r="U12804">
        <v>0</v>
      </c>
      <c r="V12804">
        <v>0</v>
      </c>
      <c r="W12804">
        <v>0</v>
      </c>
      <c r="X12804">
        <v>2000000</v>
      </c>
      <c r="Y12804">
        <v>0</v>
      </c>
      <c r="Z12804">
        <v>0</v>
      </c>
      <c r="AA12804">
        <v>0</v>
      </c>
      <c r="AB12804">
        <v>0</v>
      </c>
      <c r="AC12804">
        <v>0</v>
      </c>
      <c r="AD12804">
        <v>0</v>
      </c>
      <c r="AE12804">
        <v>0</v>
      </c>
      <c r="AF12804">
        <v>2000000</v>
      </c>
      <c r="AG12804">
        <v>0</v>
      </c>
      <c r="AH12804">
        <v>0</v>
      </c>
      <c r="AI12804">
        <v>0</v>
      </c>
      <c r="AJ12804">
        <v>0</v>
      </c>
      <c r="AK12804">
        <v>0</v>
      </c>
      <c r="AL12804">
        <v>0</v>
      </c>
      <c r="AM12804">
        <v>0</v>
      </c>
    </row>
    <row r="12805" spans="1:39" x14ac:dyDescent="0.45">
      <c r="A12805" t="s">
        <v>49621</v>
      </c>
      <c r="B12805" t="s">
        <v>49622</v>
      </c>
      <c r="C12805" t="s">
        <v>49623</v>
      </c>
      <c r="D12805" t="s">
        <v>774</v>
      </c>
      <c r="E12805" t="s">
        <v>775</v>
      </c>
      <c r="F12805" t="s">
        <v>114</v>
      </c>
      <c r="G12805" t="s">
        <v>57</v>
      </c>
      <c r="H12805" t="s">
        <v>46</v>
      </c>
      <c r="I12805" t="s">
        <v>58</v>
      </c>
      <c r="J12805" t="s">
        <v>59</v>
      </c>
      <c r="K12805" t="s">
        <v>15676</v>
      </c>
      <c r="L12805">
        <v>1</v>
      </c>
      <c r="M12805" s="1">
        <v>39895</v>
      </c>
      <c r="N12805" s="2">
        <v>39873</v>
      </c>
      <c r="O12805" t="s">
        <v>188</v>
      </c>
      <c r="P12805">
        <v>2009</v>
      </c>
      <c r="Q12805" s="1">
        <v>41347</v>
      </c>
      <c r="R12805" s="1">
        <v>41347</v>
      </c>
      <c r="S12805">
        <v>0</v>
      </c>
      <c r="T12805">
        <v>0</v>
      </c>
      <c r="U12805">
        <v>0</v>
      </c>
      <c r="V12805">
        <v>0</v>
      </c>
      <c r="W12805">
        <v>0</v>
      </c>
      <c r="X12805">
        <v>0</v>
      </c>
      <c r="Y12805">
        <v>0</v>
      </c>
      <c r="Z12805">
        <v>0</v>
      </c>
      <c r="AA12805">
        <v>0</v>
      </c>
      <c r="AB12805">
        <v>0</v>
      </c>
      <c r="AC12805">
        <v>0</v>
      </c>
      <c r="AD12805">
        <v>0</v>
      </c>
      <c r="AE12805">
        <v>0</v>
      </c>
      <c r="AF12805">
        <v>0</v>
      </c>
      <c r="AG12805">
        <v>0</v>
      </c>
      <c r="AH12805">
        <v>0</v>
      </c>
      <c r="AI12805">
        <v>0</v>
      </c>
      <c r="AJ12805">
        <v>0</v>
      </c>
      <c r="AK12805">
        <v>0</v>
      </c>
      <c r="AL12805">
        <v>0</v>
      </c>
      <c r="AM12805">
        <v>0</v>
      </c>
    </row>
    <row r="12806" spans="1:39" x14ac:dyDescent="0.45">
      <c r="A12806" t="s">
        <v>49624</v>
      </c>
      <c r="B12806" t="s">
        <v>49625</v>
      </c>
      <c r="C12806" t="s">
        <v>49626</v>
      </c>
      <c r="D12806" t="s">
        <v>774</v>
      </c>
      <c r="E12806" t="s">
        <v>775</v>
      </c>
      <c r="F12806" s="3">
        <v>50000</v>
      </c>
      <c r="G12806" t="s">
        <v>101</v>
      </c>
      <c r="L12806">
        <v>1</v>
      </c>
      <c r="M12806" s="1">
        <v>39322</v>
      </c>
      <c r="N12806" s="2">
        <v>39295</v>
      </c>
      <c r="O12806" t="s">
        <v>672</v>
      </c>
      <c r="P12806">
        <v>2007</v>
      </c>
      <c r="Q12806" s="1">
        <v>39322</v>
      </c>
      <c r="R12806" s="1">
        <v>39322</v>
      </c>
      <c r="S12806">
        <v>0</v>
      </c>
      <c r="T12806">
        <v>0</v>
      </c>
      <c r="U12806">
        <v>0</v>
      </c>
      <c r="V12806">
        <v>0</v>
      </c>
      <c r="W12806">
        <v>0</v>
      </c>
      <c r="X12806">
        <v>0</v>
      </c>
      <c r="Y12806">
        <v>50000</v>
      </c>
      <c r="Z12806">
        <v>0</v>
      </c>
      <c r="AA12806">
        <v>0</v>
      </c>
      <c r="AB12806">
        <v>0</v>
      </c>
      <c r="AC12806">
        <v>0</v>
      </c>
      <c r="AD12806">
        <v>0</v>
      </c>
      <c r="AE12806">
        <v>0</v>
      </c>
      <c r="AF12806">
        <v>0</v>
      </c>
      <c r="AG12806">
        <v>0</v>
      </c>
      <c r="AH12806">
        <v>0</v>
      </c>
      <c r="AI12806">
        <v>0</v>
      </c>
      <c r="AJ12806">
        <v>0</v>
      </c>
      <c r="AK12806">
        <v>0</v>
      </c>
      <c r="AL12806">
        <v>0</v>
      </c>
      <c r="AM12806">
        <v>0</v>
      </c>
    </row>
    <row r="12807" spans="1:39" x14ac:dyDescent="0.45">
      <c r="A12807" t="s">
        <v>49627</v>
      </c>
      <c r="B12807" t="s">
        <v>49628</v>
      </c>
      <c r="C12807" t="s">
        <v>49629</v>
      </c>
      <c r="D12807" t="s">
        <v>653</v>
      </c>
      <c r="E12807" t="s">
        <v>343</v>
      </c>
      <c r="F12807" t="s">
        <v>49630</v>
      </c>
      <c r="G12807" t="s">
        <v>57</v>
      </c>
      <c r="H12807" t="s">
        <v>46</v>
      </c>
      <c r="I12807" t="s">
        <v>136</v>
      </c>
      <c r="J12807" t="s">
        <v>1672</v>
      </c>
      <c r="K12807" t="s">
        <v>3691</v>
      </c>
      <c r="L12807">
        <v>1</v>
      </c>
      <c r="M12807" s="1">
        <v>40909</v>
      </c>
      <c r="N12807" s="2">
        <v>40909</v>
      </c>
      <c r="O12807" t="s">
        <v>132</v>
      </c>
      <c r="P12807">
        <v>2012</v>
      </c>
      <c r="Q12807" s="1">
        <v>41620</v>
      </c>
      <c r="R12807" s="1">
        <v>41620</v>
      </c>
      <c r="S12807">
        <v>0</v>
      </c>
      <c r="T12807">
        <v>20850000</v>
      </c>
      <c r="U12807">
        <v>0</v>
      </c>
      <c r="V12807">
        <v>0</v>
      </c>
      <c r="W12807">
        <v>0</v>
      </c>
      <c r="X12807">
        <v>0</v>
      </c>
      <c r="Y12807">
        <v>0</v>
      </c>
      <c r="Z12807">
        <v>0</v>
      </c>
      <c r="AA12807">
        <v>0</v>
      </c>
      <c r="AB12807">
        <v>0</v>
      </c>
      <c r="AC12807">
        <v>0</v>
      </c>
      <c r="AD12807">
        <v>0</v>
      </c>
      <c r="AE12807">
        <v>0</v>
      </c>
      <c r="AF12807">
        <v>0</v>
      </c>
      <c r="AG12807">
        <v>0</v>
      </c>
      <c r="AH12807">
        <v>0</v>
      </c>
      <c r="AI12807">
        <v>0</v>
      </c>
      <c r="AJ12807">
        <v>0</v>
      </c>
      <c r="AK12807">
        <v>0</v>
      </c>
      <c r="AL12807">
        <v>0</v>
      </c>
      <c r="AM12807">
        <v>0</v>
      </c>
    </row>
    <row r="12808" spans="1:39" x14ac:dyDescent="0.45">
      <c r="A12808" t="s">
        <v>49631</v>
      </c>
      <c r="B12808" t="s">
        <v>49632</v>
      </c>
      <c r="C12808" t="s">
        <v>49633</v>
      </c>
      <c r="D12808" t="s">
        <v>774</v>
      </c>
      <c r="E12808" t="s">
        <v>775</v>
      </c>
      <c r="F12808" s="3">
        <v>50000</v>
      </c>
      <c r="G12808" t="s">
        <v>57</v>
      </c>
      <c r="H12808" t="s">
        <v>46</v>
      </c>
      <c r="I12808" t="s">
        <v>648</v>
      </c>
      <c r="J12808" t="s">
        <v>649</v>
      </c>
      <c r="K12808" t="s">
        <v>649</v>
      </c>
      <c r="L12808">
        <v>1</v>
      </c>
      <c r="M12808" s="1">
        <v>39864</v>
      </c>
      <c r="N12808" s="2">
        <v>39845</v>
      </c>
      <c r="O12808" t="s">
        <v>188</v>
      </c>
      <c r="P12808">
        <v>2009</v>
      </c>
      <c r="Q12808" s="1">
        <v>41669</v>
      </c>
      <c r="R12808" s="1">
        <v>41669</v>
      </c>
      <c r="S12808">
        <v>0</v>
      </c>
      <c r="T12808">
        <v>0</v>
      </c>
      <c r="U12808">
        <v>0</v>
      </c>
      <c r="V12808">
        <v>0</v>
      </c>
      <c r="W12808">
        <v>50000</v>
      </c>
      <c r="X12808">
        <v>0</v>
      </c>
      <c r="Y12808">
        <v>0</v>
      </c>
      <c r="Z12808">
        <v>0</v>
      </c>
      <c r="AA12808">
        <v>0</v>
      </c>
      <c r="AB12808">
        <v>0</v>
      </c>
      <c r="AC12808">
        <v>0</v>
      </c>
      <c r="AD12808">
        <v>0</v>
      </c>
      <c r="AE12808">
        <v>0</v>
      </c>
      <c r="AF12808">
        <v>0</v>
      </c>
      <c r="AG12808">
        <v>0</v>
      </c>
      <c r="AH12808">
        <v>0</v>
      </c>
      <c r="AI12808">
        <v>0</v>
      </c>
      <c r="AJ12808">
        <v>0</v>
      </c>
      <c r="AK12808">
        <v>0</v>
      </c>
      <c r="AL12808">
        <v>0</v>
      </c>
      <c r="AM12808">
        <v>0</v>
      </c>
    </row>
    <row r="12809" spans="1:39" x14ac:dyDescent="0.45">
      <c r="A12809" t="s">
        <v>49634</v>
      </c>
      <c r="B12809" t="s">
        <v>49635</v>
      </c>
      <c r="F12809" t="s">
        <v>114</v>
      </c>
      <c r="G12809" t="s">
        <v>57</v>
      </c>
      <c r="H12809" t="s">
        <v>46</v>
      </c>
      <c r="I12809" t="s">
        <v>1355</v>
      </c>
      <c r="J12809" t="s">
        <v>1356</v>
      </c>
      <c r="K12809" t="s">
        <v>1356</v>
      </c>
      <c r="L12809">
        <v>1</v>
      </c>
      <c r="M12809" s="1">
        <v>40700</v>
      </c>
      <c r="N12809" s="2">
        <v>40695</v>
      </c>
      <c r="O12809" t="s">
        <v>76</v>
      </c>
      <c r="P12809">
        <v>2011</v>
      </c>
      <c r="Q12809" s="1">
        <v>40707</v>
      </c>
      <c r="R12809" s="1">
        <v>40707</v>
      </c>
      <c r="S12809">
        <v>0</v>
      </c>
      <c r="T12809">
        <v>0</v>
      </c>
      <c r="U12809">
        <v>0</v>
      </c>
      <c r="V12809">
        <v>0</v>
      </c>
      <c r="W12809">
        <v>0</v>
      </c>
      <c r="X12809">
        <v>0</v>
      </c>
      <c r="Y12809">
        <v>0</v>
      </c>
      <c r="Z12809">
        <v>0</v>
      </c>
      <c r="AA12809">
        <v>0</v>
      </c>
      <c r="AB12809">
        <v>0</v>
      </c>
      <c r="AC12809">
        <v>0</v>
      </c>
      <c r="AD12809">
        <v>0</v>
      </c>
      <c r="AE12809">
        <v>0</v>
      </c>
      <c r="AF12809">
        <v>0</v>
      </c>
      <c r="AG12809">
        <v>0</v>
      </c>
      <c r="AH12809">
        <v>0</v>
      </c>
      <c r="AI12809">
        <v>0</v>
      </c>
      <c r="AJ12809">
        <v>0</v>
      </c>
      <c r="AK12809">
        <v>0</v>
      </c>
      <c r="AL12809">
        <v>0</v>
      </c>
      <c r="AM12809">
        <v>0</v>
      </c>
    </row>
    <row r="12810" spans="1:39" x14ac:dyDescent="0.45">
      <c r="A12810" t="s">
        <v>49636</v>
      </c>
      <c r="B12810" t="s">
        <v>49637</v>
      </c>
      <c r="C12810" t="s">
        <v>49638</v>
      </c>
      <c r="D12810" t="s">
        <v>774</v>
      </c>
      <c r="E12810" t="s">
        <v>775</v>
      </c>
      <c r="F12810" t="s">
        <v>4625</v>
      </c>
      <c r="G12810" t="s">
        <v>57</v>
      </c>
      <c r="H12810" t="s">
        <v>46</v>
      </c>
      <c r="I12810" t="s">
        <v>58</v>
      </c>
      <c r="J12810" t="s">
        <v>3815</v>
      </c>
      <c r="K12810" t="s">
        <v>49639</v>
      </c>
      <c r="L12810">
        <v>1</v>
      </c>
      <c r="Q12810" s="1">
        <v>39605</v>
      </c>
      <c r="R12810" s="1">
        <v>39605</v>
      </c>
      <c r="S12810">
        <v>0</v>
      </c>
      <c r="T12810">
        <v>6500000</v>
      </c>
      <c r="U12810">
        <v>0</v>
      </c>
      <c r="V12810">
        <v>0</v>
      </c>
      <c r="W12810">
        <v>0</v>
      </c>
      <c r="X12810">
        <v>0</v>
      </c>
      <c r="Y12810">
        <v>0</v>
      </c>
      <c r="Z12810">
        <v>0</v>
      </c>
      <c r="AA12810">
        <v>0</v>
      </c>
      <c r="AB12810">
        <v>0</v>
      </c>
      <c r="AC12810">
        <v>0</v>
      </c>
      <c r="AD12810">
        <v>0</v>
      </c>
      <c r="AE12810">
        <v>0</v>
      </c>
      <c r="AF12810">
        <v>6500000</v>
      </c>
      <c r="AG12810">
        <v>0</v>
      </c>
      <c r="AH12810">
        <v>0</v>
      </c>
      <c r="AI12810">
        <v>0</v>
      </c>
      <c r="AJ12810">
        <v>0</v>
      </c>
      <c r="AK12810">
        <v>0</v>
      </c>
      <c r="AL12810">
        <v>0</v>
      </c>
      <c r="AM12810">
        <v>0</v>
      </c>
    </row>
    <row r="12811" spans="1:39" x14ac:dyDescent="0.45">
      <c r="A12811" t="s">
        <v>49640</v>
      </c>
      <c r="B12811" t="s">
        <v>49641</v>
      </c>
      <c r="C12811" t="s">
        <v>49642</v>
      </c>
      <c r="D12811" t="s">
        <v>315</v>
      </c>
      <c r="E12811" t="s">
        <v>316</v>
      </c>
      <c r="F12811" t="s">
        <v>49643</v>
      </c>
      <c r="G12811" t="s">
        <v>57</v>
      </c>
      <c r="L12811">
        <v>2</v>
      </c>
      <c r="M12811" s="1">
        <v>41011</v>
      </c>
      <c r="N12811" s="2">
        <v>41000</v>
      </c>
      <c r="O12811" t="s">
        <v>50</v>
      </c>
      <c r="P12811">
        <v>2012</v>
      </c>
      <c r="Q12811" s="1">
        <v>41011</v>
      </c>
      <c r="R12811" s="1">
        <v>41232</v>
      </c>
      <c r="S12811">
        <v>394590</v>
      </c>
      <c r="T12811">
        <v>2935260</v>
      </c>
      <c r="U12811">
        <v>0</v>
      </c>
      <c r="V12811">
        <v>0</v>
      </c>
      <c r="W12811">
        <v>0</v>
      </c>
      <c r="X12811">
        <v>0</v>
      </c>
      <c r="Y12811">
        <v>0</v>
      </c>
      <c r="Z12811">
        <v>0</v>
      </c>
      <c r="AA12811">
        <v>0</v>
      </c>
      <c r="AB12811">
        <v>0</v>
      </c>
      <c r="AC12811">
        <v>0</v>
      </c>
      <c r="AD12811">
        <v>0</v>
      </c>
      <c r="AE12811">
        <v>0</v>
      </c>
      <c r="AF12811">
        <v>0</v>
      </c>
      <c r="AG12811">
        <v>0</v>
      </c>
      <c r="AH12811">
        <v>0</v>
      </c>
      <c r="AI12811">
        <v>0</v>
      </c>
      <c r="AJ12811">
        <v>0</v>
      </c>
      <c r="AK12811">
        <v>0</v>
      </c>
      <c r="AL12811">
        <v>0</v>
      </c>
      <c r="AM12811">
        <v>0</v>
      </c>
    </row>
    <row r="12812" spans="1:39" x14ac:dyDescent="0.45">
      <c r="A12812" t="s">
        <v>49644</v>
      </c>
      <c r="B12812" t="s">
        <v>49645</v>
      </c>
      <c r="C12812" t="s">
        <v>49646</v>
      </c>
      <c r="D12812" t="s">
        <v>5884</v>
      </c>
      <c r="E12812" t="s">
        <v>390</v>
      </c>
      <c r="F12812" t="s">
        <v>49647</v>
      </c>
      <c r="G12812" t="s">
        <v>57</v>
      </c>
      <c r="H12812" t="s">
        <v>46</v>
      </c>
      <c r="I12812" t="s">
        <v>1355</v>
      </c>
      <c r="J12812" t="s">
        <v>1356</v>
      </c>
      <c r="K12812" t="s">
        <v>13793</v>
      </c>
      <c r="L12812">
        <v>2</v>
      </c>
      <c r="M12812" s="1">
        <v>40875</v>
      </c>
      <c r="N12812" s="2">
        <v>40848</v>
      </c>
      <c r="O12812" t="s">
        <v>94</v>
      </c>
      <c r="P12812">
        <v>2011</v>
      </c>
      <c r="Q12812" s="1">
        <v>41253</v>
      </c>
      <c r="R12812" s="1">
        <v>41911</v>
      </c>
      <c r="S12812">
        <v>0</v>
      </c>
      <c r="T12812">
        <v>6620650</v>
      </c>
      <c r="U12812">
        <v>0</v>
      </c>
      <c r="V12812">
        <v>0</v>
      </c>
      <c r="W12812">
        <v>0</v>
      </c>
      <c r="X12812">
        <v>0</v>
      </c>
      <c r="Y12812">
        <v>0</v>
      </c>
      <c r="Z12812">
        <v>0</v>
      </c>
      <c r="AA12812">
        <v>0</v>
      </c>
      <c r="AB12812">
        <v>0</v>
      </c>
      <c r="AC12812">
        <v>0</v>
      </c>
      <c r="AD12812">
        <v>0</v>
      </c>
      <c r="AE12812">
        <v>0</v>
      </c>
      <c r="AF12812">
        <v>0</v>
      </c>
      <c r="AG12812">
        <v>0</v>
      </c>
      <c r="AH12812">
        <v>0</v>
      </c>
      <c r="AI12812">
        <v>0</v>
      </c>
      <c r="AJ12812">
        <v>0</v>
      </c>
      <c r="AK12812">
        <v>0</v>
      </c>
      <c r="AL12812">
        <v>0</v>
      </c>
      <c r="AM12812">
        <v>0</v>
      </c>
    </row>
    <row r="12813" spans="1:39" x14ac:dyDescent="0.45">
      <c r="A12813" t="s">
        <v>49648</v>
      </c>
      <c r="B12813" t="s">
        <v>49649</v>
      </c>
      <c r="C12813" t="s">
        <v>49650</v>
      </c>
      <c r="D12813" t="s">
        <v>49651</v>
      </c>
      <c r="E12813" t="s">
        <v>21950</v>
      </c>
      <c r="F12813" t="s">
        <v>4277</v>
      </c>
      <c r="H12813" t="s">
        <v>46</v>
      </c>
      <c r="I12813" t="s">
        <v>560</v>
      </c>
      <c r="J12813" t="s">
        <v>561</v>
      </c>
      <c r="K12813" t="s">
        <v>782</v>
      </c>
      <c r="L12813">
        <v>1</v>
      </c>
      <c r="M12813" s="1">
        <v>36526</v>
      </c>
      <c r="N12813" s="2">
        <v>36526</v>
      </c>
      <c r="O12813" t="s">
        <v>255</v>
      </c>
      <c r="P12813">
        <v>2000</v>
      </c>
      <c r="Q12813" s="1">
        <v>40116</v>
      </c>
      <c r="R12813" s="1">
        <v>40116</v>
      </c>
      <c r="S12813">
        <v>0</v>
      </c>
      <c r="T12813">
        <v>2200000</v>
      </c>
      <c r="U12813">
        <v>0</v>
      </c>
      <c r="V12813">
        <v>0</v>
      </c>
      <c r="W12813">
        <v>0</v>
      </c>
      <c r="X12813">
        <v>0</v>
      </c>
      <c r="Y12813">
        <v>0</v>
      </c>
      <c r="Z12813">
        <v>0</v>
      </c>
      <c r="AA12813">
        <v>0</v>
      </c>
      <c r="AB12813">
        <v>0</v>
      </c>
      <c r="AC12813">
        <v>0</v>
      </c>
      <c r="AD12813">
        <v>0</v>
      </c>
      <c r="AE12813">
        <v>0</v>
      </c>
      <c r="AF12813">
        <v>0</v>
      </c>
      <c r="AG12813">
        <v>0</v>
      </c>
      <c r="AH12813">
        <v>0</v>
      </c>
      <c r="AI12813">
        <v>0</v>
      </c>
      <c r="AJ12813">
        <v>0</v>
      </c>
      <c r="AK12813">
        <v>0</v>
      </c>
      <c r="AL12813">
        <v>0</v>
      </c>
      <c r="AM12813">
        <v>0</v>
      </c>
    </row>
    <row r="12814" spans="1:39" x14ac:dyDescent="0.45">
      <c r="A12814" t="s">
        <v>49652</v>
      </c>
      <c r="B12814" t="s">
        <v>49653</v>
      </c>
      <c r="C12814" t="s">
        <v>49654</v>
      </c>
      <c r="D12814" t="s">
        <v>774</v>
      </c>
      <c r="E12814" t="s">
        <v>775</v>
      </c>
      <c r="F12814" t="s">
        <v>49655</v>
      </c>
      <c r="G12814" t="s">
        <v>45</v>
      </c>
      <c r="H12814" t="s">
        <v>46</v>
      </c>
      <c r="I12814" t="s">
        <v>58</v>
      </c>
      <c r="J12814" t="s">
        <v>1223</v>
      </c>
      <c r="K12814" t="s">
        <v>1223</v>
      </c>
      <c r="L12814">
        <v>4</v>
      </c>
      <c r="M12814" s="1">
        <v>39662</v>
      </c>
      <c r="N12814" s="2">
        <v>39661</v>
      </c>
      <c r="O12814" t="s">
        <v>2173</v>
      </c>
      <c r="P12814">
        <v>2008</v>
      </c>
      <c r="Q12814" s="1">
        <v>40226</v>
      </c>
      <c r="R12814" s="1">
        <v>41311</v>
      </c>
      <c r="S12814">
        <v>0</v>
      </c>
      <c r="T12814">
        <v>31400000</v>
      </c>
      <c r="U12814">
        <v>0</v>
      </c>
      <c r="V12814">
        <v>0</v>
      </c>
      <c r="W12814">
        <v>0</v>
      </c>
      <c r="X12814">
        <v>40000000</v>
      </c>
      <c r="Y12814">
        <v>0</v>
      </c>
      <c r="Z12814">
        <v>0</v>
      </c>
      <c r="AA12814">
        <v>0</v>
      </c>
      <c r="AB12814">
        <v>0</v>
      </c>
      <c r="AC12814">
        <v>0</v>
      </c>
      <c r="AD12814">
        <v>0</v>
      </c>
      <c r="AE12814">
        <v>0</v>
      </c>
      <c r="AF12814">
        <v>0</v>
      </c>
      <c r="AG12814">
        <v>0</v>
      </c>
      <c r="AH12814">
        <v>0</v>
      </c>
      <c r="AI12814">
        <v>0</v>
      </c>
      <c r="AJ12814">
        <v>0</v>
      </c>
      <c r="AK12814">
        <v>0</v>
      </c>
      <c r="AL12814">
        <v>0</v>
      </c>
      <c r="AM12814">
        <v>0</v>
      </c>
    </row>
    <row r="12815" spans="1:39" x14ac:dyDescent="0.45">
      <c r="A12815" t="s">
        <v>49656</v>
      </c>
      <c r="B12815" t="s">
        <v>49657</v>
      </c>
      <c r="C12815" t="s">
        <v>49658</v>
      </c>
      <c r="D12815" t="s">
        <v>49659</v>
      </c>
      <c r="E12815" t="s">
        <v>343</v>
      </c>
      <c r="F12815" t="s">
        <v>49660</v>
      </c>
      <c r="G12815" t="s">
        <v>57</v>
      </c>
      <c r="H12815" t="s">
        <v>260</v>
      </c>
      <c r="I12815" t="s">
        <v>261</v>
      </c>
      <c r="J12815" t="s">
        <v>262</v>
      </c>
      <c r="K12815" t="s">
        <v>262</v>
      </c>
      <c r="L12815">
        <v>3</v>
      </c>
      <c r="M12815" s="1">
        <v>39083</v>
      </c>
      <c r="N12815" s="2">
        <v>39083</v>
      </c>
      <c r="O12815" t="s">
        <v>110</v>
      </c>
      <c r="P12815">
        <v>2007</v>
      </c>
      <c r="Q12815" s="1">
        <v>39083</v>
      </c>
      <c r="R12815" s="1">
        <v>41122</v>
      </c>
      <c r="S12815">
        <v>0</v>
      </c>
      <c r="T12815">
        <v>13925464</v>
      </c>
      <c r="U12815">
        <v>0</v>
      </c>
      <c r="V12815">
        <v>2223584</v>
      </c>
      <c r="W12815">
        <v>0</v>
      </c>
      <c r="X12815">
        <v>0</v>
      </c>
      <c r="Y12815">
        <v>0</v>
      </c>
      <c r="Z12815">
        <v>0</v>
      </c>
      <c r="AA12815">
        <v>0</v>
      </c>
      <c r="AB12815">
        <v>0</v>
      </c>
      <c r="AC12815">
        <v>0</v>
      </c>
      <c r="AD12815">
        <v>0</v>
      </c>
      <c r="AE12815">
        <v>0</v>
      </c>
      <c r="AF12815">
        <v>0</v>
      </c>
      <c r="AG12815">
        <v>7486607</v>
      </c>
      <c r="AH12815">
        <v>0</v>
      </c>
      <c r="AI12815">
        <v>0</v>
      </c>
      <c r="AJ12815">
        <v>0</v>
      </c>
      <c r="AK12815">
        <v>0</v>
      </c>
      <c r="AL12815">
        <v>0</v>
      </c>
      <c r="AM12815">
        <v>0</v>
      </c>
    </row>
    <row r="12816" spans="1:39" x14ac:dyDescent="0.45">
      <c r="A12816" t="s">
        <v>49661</v>
      </c>
      <c r="B12816" t="s">
        <v>49662</v>
      </c>
      <c r="C12816" t="s">
        <v>49663</v>
      </c>
      <c r="D12816" t="s">
        <v>49664</v>
      </c>
      <c r="E12816" t="s">
        <v>1641</v>
      </c>
      <c r="F12816" t="s">
        <v>114</v>
      </c>
      <c r="G12816" t="s">
        <v>101</v>
      </c>
      <c r="H12816" t="s">
        <v>260</v>
      </c>
      <c r="I12816" t="s">
        <v>977</v>
      </c>
      <c r="J12816" t="s">
        <v>978</v>
      </c>
      <c r="K12816" t="s">
        <v>978</v>
      </c>
      <c r="L12816">
        <v>1</v>
      </c>
      <c r="M12816" s="1">
        <v>39356</v>
      </c>
      <c r="N12816" s="2">
        <v>39356</v>
      </c>
      <c r="O12816" t="s">
        <v>1428</v>
      </c>
      <c r="P12816">
        <v>2007</v>
      </c>
      <c r="Q12816" s="1">
        <v>39356</v>
      </c>
      <c r="R12816" s="1">
        <v>39356</v>
      </c>
      <c r="S12816">
        <v>0</v>
      </c>
      <c r="T12816">
        <v>0</v>
      </c>
      <c r="U12816">
        <v>0</v>
      </c>
      <c r="V12816">
        <v>0</v>
      </c>
      <c r="W12816">
        <v>0</v>
      </c>
      <c r="X12816">
        <v>0</v>
      </c>
      <c r="Y12816">
        <v>0</v>
      </c>
      <c r="Z12816">
        <v>0</v>
      </c>
      <c r="AA12816">
        <v>0</v>
      </c>
      <c r="AB12816">
        <v>0</v>
      </c>
      <c r="AC12816">
        <v>0</v>
      </c>
      <c r="AD12816">
        <v>0</v>
      </c>
      <c r="AE12816">
        <v>0</v>
      </c>
      <c r="AF12816">
        <v>0</v>
      </c>
      <c r="AG12816">
        <v>0</v>
      </c>
      <c r="AH12816">
        <v>0</v>
      </c>
      <c r="AI12816">
        <v>0</v>
      </c>
      <c r="AJ12816">
        <v>0</v>
      </c>
      <c r="AK12816">
        <v>0</v>
      </c>
      <c r="AL12816">
        <v>0</v>
      </c>
      <c r="AM12816">
        <v>0</v>
      </c>
    </row>
    <row r="12817" spans="1:39" x14ac:dyDescent="0.45">
      <c r="A12817" t="s">
        <v>49665</v>
      </c>
      <c r="B12817" t="s">
        <v>49666</v>
      </c>
      <c r="C12817" t="s">
        <v>49667</v>
      </c>
      <c r="D12817" t="s">
        <v>774</v>
      </c>
      <c r="E12817" t="s">
        <v>775</v>
      </c>
      <c r="F12817" t="s">
        <v>49668</v>
      </c>
      <c r="G12817" t="s">
        <v>57</v>
      </c>
      <c r="H12817" t="s">
        <v>46</v>
      </c>
      <c r="I12817" t="s">
        <v>299</v>
      </c>
      <c r="J12817" t="s">
        <v>300</v>
      </c>
      <c r="K12817" t="s">
        <v>3022</v>
      </c>
      <c r="L12817">
        <v>4</v>
      </c>
      <c r="M12817" s="1">
        <v>36892</v>
      </c>
      <c r="N12817" s="2">
        <v>36892</v>
      </c>
      <c r="O12817" t="s">
        <v>172</v>
      </c>
      <c r="P12817">
        <v>2001</v>
      </c>
      <c r="Q12817" s="1">
        <v>39902</v>
      </c>
      <c r="R12817" s="1">
        <v>40981</v>
      </c>
      <c r="S12817">
        <v>0</v>
      </c>
      <c r="T12817">
        <v>7595758</v>
      </c>
      <c r="U12817">
        <v>0</v>
      </c>
      <c r="V12817">
        <v>0</v>
      </c>
      <c r="W12817">
        <v>0</v>
      </c>
      <c r="X12817">
        <v>0</v>
      </c>
      <c r="Y12817">
        <v>0</v>
      </c>
      <c r="Z12817">
        <v>0</v>
      </c>
      <c r="AA12817">
        <v>0</v>
      </c>
      <c r="AB12817">
        <v>0</v>
      </c>
      <c r="AC12817">
        <v>0</v>
      </c>
      <c r="AD12817">
        <v>0</v>
      </c>
      <c r="AE12817">
        <v>0</v>
      </c>
      <c r="AF12817">
        <v>0</v>
      </c>
      <c r="AG12817">
        <v>0</v>
      </c>
      <c r="AH12817">
        <v>0</v>
      </c>
      <c r="AI12817">
        <v>0</v>
      </c>
      <c r="AJ12817">
        <v>0</v>
      </c>
      <c r="AK12817">
        <v>0</v>
      </c>
      <c r="AL12817">
        <v>0</v>
      </c>
      <c r="AM12817">
        <v>0</v>
      </c>
    </row>
    <row r="12818" spans="1:39" x14ac:dyDescent="0.45">
      <c r="A12818" t="s">
        <v>49669</v>
      </c>
      <c r="B12818" t="s">
        <v>49670</v>
      </c>
      <c r="C12818" t="s">
        <v>49671</v>
      </c>
      <c r="F12818" s="3">
        <v>88049</v>
      </c>
      <c r="G12818" t="s">
        <v>57</v>
      </c>
      <c r="H12818" t="s">
        <v>3916</v>
      </c>
      <c r="J12818" t="s">
        <v>3917</v>
      </c>
      <c r="K12818" t="s">
        <v>3918</v>
      </c>
      <c r="L12818">
        <v>2</v>
      </c>
      <c r="M12818" s="1">
        <v>41275</v>
      </c>
      <c r="N12818" s="2">
        <v>41275</v>
      </c>
      <c r="O12818" t="s">
        <v>164</v>
      </c>
      <c r="P12818">
        <v>2013</v>
      </c>
      <c r="Q12818" s="1">
        <v>41487</v>
      </c>
      <c r="R12818" s="1">
        <v>41791</v>
      </c>
      <c r="S12818">
        <v>88049</v>
      </c>
      <c r="T12818">
        <v>0</v>
      </c>
      <c r="U12818">
        <v>0</v>
      </c>
      <c r="V12818">
        <v>0</v>
      </c>
      <c r="W12818">
        <v>0</v>
      </c>
      <c r="X12818">
        <v>0</v>
      </c>
      <c r="Y12818">
        <v>0</v>
      </c>
      <c r="Z12818">
        <v>0</v>
      </c>
      <c r="AA12818">
        <v>0</v>
      </c>
      <c r="AB12818">
        <v>0</v>
      </c>
      <c r="AC12818">
        <v>0</v>
      </c>
      <c r="AD12818">
        <v>0</v>
      </c>
      <c r="AE12818">
        <v>0</v>
      </c>
      <c r="AF12818">
        <v>0</v>
      </c>
      <c r="AG12818">
        <v>0</v>
      </c>
      <c r="AH12818">
        <v>0</v>
      </c>
      <c r="AI12818">
        <v>0</v>
      </c>
      <c r="AJ12818">
        <v>0</v>
      </c>
      <c r="AK12818">
        <v>0</v>
      </c>
      <c r="AL12818">
        <v>0</v>
      </c>
      <c r="AM12818">
        <v>0</v>
      </c>
    </row>
    <row r="12819" spans="1:39" x14ac:dyDescent="0.45">
      <c r="A12819" t="s">
        <v>49672</v>
      </c>
      <c r="B12819" t="s">
        <v>49673</v>
      </c>
      <c r="C12819" t="s">
        <v>49674</v>
      </c>
      <c r="D12819" t="s">
        <v>49675</v>
      </c>
      <c r="E12819" t="s">
        <v>8699</v>
      </c>
      <c r="F12819" t="s">
        <v>282</v>
      </c>
      <c r="G12819" t="s">
        <v>57</v>
      </c>
      <c r="H12819" t="s">
        <v>46</v>
      </c>
      <c r="I12819" t="s">
        <v>58</v>
      </c>
      <c r="J12819" t="s">
        <v>1223</v>
      </c>
      <c r="K12819" t="s">
        <v>11541</v>
      </c>
      <c r="L12819">
        <v>1</v>
      </c>
      <c r="M12819" s="1">
        <v>39600</v>
      </c>
      <c r="N12819" s="2">
        <v>39600</v>
      </c>
      <c r="O12819" t="s">
        <v>520</v>
      </c>
      <c r="P12819">
        <v>2008</v>
      </c>
      <c r="Q12819" s="1">
        <v>39600</v>
      </c>
      <c r="R12819" s="1">
        <v>39600</v>
      </c>
      <c r="S12819">
        <v>100000</v>
      </c>
      <c r="T12819">
        <v>0</v>
      </c>
      <c r="U12819">
        <v>0</v>
      </c>
      <c r="V12819">
        <v>0</v>
      </c>
      <c r="W12819">
        <v>0</v>
      </c>
      <c r="X12819">
        <v>0</v>
      </c>
      <c r="Y12819">
        <v>0</v>
      </c>
      <c r="Z12819">
        <v>0</v>
      </c>
      <c r="AA12819">
        <v>0</v>
      </c>
      <c r="AB12819">
        <v>0</v>
      </c>
      <c r="AC12819">
        <v>0</v>
      </c>
      <c r="AD12819">
        <v>0</v>
      </c>
      <c r="AE12819">
        <v>0</v>
      </c>
      <c r="AF12819">
        <v>0</v>
      </c>
      <c r="AG12819">
        <v>0</v>
      </c>
      <c r="AH12819">
        <v>0</v>
      </c>
      <c r="AI12819">
        <v>0</v>
      </c>
      <c r="AJ12819">
        <v>0</v>
      </c>
      <c r="AK12819">
        <v>0</v>
      </c>
      <c r="AL12819">
        <v>0</v>
      </c>
      <c r="AM12819">
        <v>0</v>
      </c>
    </row>
    <row r="12820" spans="1:39" x14ac:dyDescent="0.45">
      <c r="A12820" t="s">
        <v>49676</v>
      </c>
      <c r="B12820" t="s">
        <v>49677</v>
      </c>
      <c r="C12820" t="s">
        <v>49678</v>
      </c>
      <c r="D12820" t="s">
        <v>88</v>
      </c>
      <c r="E12820" t="s">
        <v>89</v>
      </c>
      <c r="F12820" t="s">
        <v>187</v>
      </c>
      <c r="G12820" t="s">
        <v>57</v>
      </c>
      <c r="H12820" t="s">
        <v>46</v>
      </c>
      <c r="I12820" t="s">
        <v>58</v>
      </c>
      <c r="J12820" t="s">
        <v>198</v>
      </c>
      <c r="K12820" t="s">
        <v>199</v>
      </c>
      <c r="L12820">
        <v>1</v>
      </c>
      <c r="M12820" s="1">
        <v>40179</v>
      </c>
      <c r="N12820" s="2">
        <v>40179</v>
      </c>
      <c r="O12820" t="s">
        <v>118</v>
      </c>
      <c r="P12820">
        <v>2010</v>
      </c>
      <c r="Q12820" s="1">
        <v>40688</v>
      </c>
      <c r="R12820" s="1">
        <v>40688</v>
      </c>
      <c r="S12820">
        <v>0</v>
      </c>
      <c r="T12820">
        <v>500000</v>
      </c>
      <c r="U12820">
        <v>0</v>
      </c>
      <c r="V12820">
        <v>0</v>
      </c>
      <c r="W12820">
        <v>0</v>
      </c>
      <c r="X12820">
        <v>0</v>
      </c>
      <c r="Y12820">
        <v>0</v>
      </c>
      <c r="Z12820">
        <v>0</v>
      </c>
      <c r="AA12820">
        <v>0</v>
      </c>
      <c r="AB12820">
        <v>0</v>
      </c>
      <c r="AC12820">
        <v>0</v>
      </c>
      <c r="AD12820">
        <v>0</v>
      </c>
      <c r="AE12820">
        <v>0</v>
      </c>
      <c r="AF12820">
        <v>0</v>
      </c>
      <c r="AG12820">
        <v>0</v>
      </c>
      <c r="AH12820">
        <v>0</v>
      </c>
      <c r="AI12820">
        <v>0</v>
      </c>
      <c r="AJ12820">
        <v>0</v>
      </c>
      <c r="AK12820">
        <v>0</v>
      </c>
      <c r="AL12820">
        <v>0</v>
      </c>
      <c r="AM12820">
        <v>0</v>
      </c>
    </row>
    <row r="12821" spans="1:39" x14ac:dyDescent="0.45">
      <c r="A12821" t="s">
        <v>49679</v>
      </c>
      <c r="B12821" t="s">
        <v>49680</v>
      </c>
      <c r="C12821" t="s">
        <v>49681</v>
      </c>
      <c r="D12821" t="s">
        <v>389</v>
      </c>
      <c r="E12821" t="s">
        <v>390</v>
      </c>
      <c r="F12821" t="s">
        <v>49682</v>
      </c>
      <c r="G12821" t="s">
        <v>57</v>
      </c>
      <c r="H12821" t="s">
        <v>664</v>
      </c>
      <c r="J12821" t="s">
        <v>10814</v>
      </c>
      <c r="K12821" t="s">
        <v>49683</v>
      </c>
      <c r="L12821">
        <v>1</v>
      </c>
      <c r="Q12821" s="1">
        <v>40767</v>
      </c>
      <c r="R12821" s="1">
        <v>40767</v>
      </c>
      <c r="S12821">
        <v>0</v>
      </c>
      <c r="T12821">
        <v>14250000</v>
      </c>
      <c r="U12821">
        <v>0</v>
      </c>
      <c r="V12821">
        <v>0</v>
      </c>
      <c r="W12821">
        <v>0</v>
      </c>
      <c r="X12821">
        <v>0</v>
      </c>
      <c r="Y12821">
        <v>0</v>
      </c>
      <c r="Z12821">
        <v>0</v>
      </c>
      <c r="AA12821">
        <v>0</v>
      </c>
      <c r="AB12821">
        <v>0</v>
      </c>
      <c r="AC12821">
        <v>0</v>
      </c>
      <c r="AD12821">
        <v>0</v>
      </c>
      <c r="AE12821">
        <v>0</v>
      </c>
      <c r="AF12821">
        <v>0</v>
      </c>
      <c r="AG12821">
        <v>0</v>
      </c>
      <c r="AH12821">
        <v>0</v>
      </c>
      <c r="AI12821">
        <v>0</v>
      </c>
      <c r="AJ12821">
        <v>0</v>
      </c>
      <c r="AK12821">
        <v>0</v>
      </c>
      <c r="AL12821">
        <v>0</v>
      </c>
      <c r="AM12821">
        <v>0</v>
      </c>
    </row>
    <row r="12822" spans="1:39" x14ac:dyDescent="0.45">
      <c r="A12822" t="s">
        <v>49684</v>
      </c>
      <c r="B12822" t="s">
        <v>49685</v>
      </c>
      <c r="C12822" t="s">
        <v>49686</v>
      </c>
      <c r="D12822" t="s">
        <v>315</v>
      </c>
      <c r="E12822" t="s">
        <v>316</v>
      </c>
      <c r="F12822" t="s">
        <v>49687</v>
      </c>
      <c r="G12822" t="s">
        <v>57</v>
      </c>
      <c r="H12822" t="s">
        <v>46</v>
      </c>
      <c r="I12822" t="s">
        <v>58</v>
      </c>
      <c r="J12822" t="s">
        <v>198</v>
      </c>
      <c r="K12822" t="s">
        <v>1247</v>
      </c>
      <c r="L12822">
        <v>4</v>
      </c>
      <c r="M12822" s="1">
        <v>38718</v>
      </c>
      <c r="N12822" s="2">
        <v>38718</v>
      </c>
      <c r="O12822" t="s">
        <v>430</v>
      </c>
      <c r="P12822">
        <v>2006</v>
      </c>
      <c r="Q12822" s="1">
        <v>40274</v>
      </c>
      <c r="R12822" s="1">
        <v>41561</v>
      </c>
      <c r="S12822">
        <v>0</v>
      </c>
      <c r="T12822">
        <v>27394996</v>
      </c>
      <c r="U12822">
        <v>0</v>
      </c>
      <c r="V12822">
        <v>0</v>
      </c>
      <c r="W12822">
        <v>0</v>
      </c>
      <c r="X12822">
        <v>0</v>
      </c>
      <c r="Y12822">
        <v>0</v>
      </c>
      <c r="Z12822">
        <v>0</v>
      </c>
      <c r="AA12822">
        <v>0</v>
      </c>
      <c r="AB12822">
        <v>0</v>
      </c>
      <c r="AC12822">
        <v>0</v>
      </c>
      <c r="AD12822">
        <v>0</v>
      </c>
      <c r="AE12822">
        <v>0</v>
      </c>
      <c r="AF12822">
        <v>0</v>
      </c>
      <c r="AG12822">
        <v>10000000</v>
      </c>
      <c r="AH12822">
        <v>0</v>
      </c>
      <c r="AI12822">
        <v>0</v>
      </c>
      <c r="AJ12822">
        <v>0</v>
      </c>
      <c r="AK12822">
        <v>0</v>
      </c>
      <c r="AL12822">
        <v>0</v>
      </c>
      <c r="AM12822">
        <v>0</v>
      </c>
    </row>
    <row r="12823" spans="1:39" x14ac:dyDescent="0.45">
      <c r="A12823" t="s">
        <v>49688</v>
      </c>
      <c r="B12823" t="s">
        <v>49689</v>
      </c>
      <c r="C12823" t="s">
        <v>49690</v>
      </c>
      <c r="F12823" t="s">
        <v>114</v>
      </c>
      <c r="G12823" t="s">
        <v>57</v>
      </c>
      <c r="H12823" t="s">
        <v>3044</v>
      </c>
      <c r="J12823" t="s">
        <v>3045</v>
      </c>
      <c r="K12823" t="s">
        <v>21480</v>
      </c>
      <c r="L12823">
        <v>1</v>
      </c>
      <c r="M12823" s="1">
        <v>40909</v>
      </c>
      <c r="N12823" s="2">
        <v>40909</v>
      </c>
      <c r="O12823" t="s">
        <v>132</v>
      </c>
      <c r="P12823">
        <v>2012</v>
      </c>
      <c r="Q12823" s="1">
        <v>41275</v>
      </c>
      <c r="R12823" s="1">
        <v>41275</v>
      </c>
      <c r="S12823">
        <v>0</v>
      </c>
      <c r="T12823">
        <v>0</v>
      </c>
      <c r="U12823">
        <v>0</v>
      </c>
      <c r="V12823">
        <v>0</v>
      </c>
      <c r="W12823">
        <v>0</v>
      </c>
      <c r="X12823">
        <v>0</v>
      </c>
      <c r="Y12823">
        <v>0</v>
      </c>
      <c r="Z12823">
        <v>0</v>
      </c>
      <c r="AA12823">
        <v>0</v>
      </c>
      <c r="AB12823">
        <v>0</v>
      </c>
      <c r="AC12823">
        <v>0</v>
      </c>
      <c r="AD12823">
        <v>0</v>
      </c>
      <c r="AE12823">
        <v>0</v>
      </c>
      <c r="AF12823">
        <v>0</v>
      </c>
      <c r="AG12823">
        <v>0</v>
      </c>
      <c r="AH12823">
        <v>0</v>
      </c>
      <c r="AI12823">
        <v>0</v>
      </c>
      <c r="AJ12823">
        <v>0</v>
      </c>
      <c r="AK12823">
        <v>0</v>
      </c>
      <c r="AL12823">
        <v>0</v>
      </c>
      <c r="AM12823">
        <v>0</v>
      </c>
    </row>
    <row r="12824" spans="1:39" x14ac:dyDescent="0.45">
      <c r="A12824" t="s">
        <v>49691</v>
      </c>
      <c r="B12824" t="s">
        <v>49692</v>
      </c>
      <c r="C12824" t="s">
        <v>49693</v>
      </c>
      <c r="D12824" t="s">
        <v>49694</v>
      </c>
      <c r="E12824" t="s">
        <v>10174</v>
      </c>
      <c r="F12824" t="s">
        <v>187</v>
      </c>
      <c r="G12824" t="s">
        <v>101</v>
      </c>
      <c r="L12824">
        <v>1</v>
      </c>
      <c r="M12824" s="1">
        <v>40946</v>
      </c>
      <c r="N12824" s="2">
        <v>40940</v>
      </c>
      <c r="O12824" t="s">
        <v>132</v>
      </c>
      <c r="P12824">
        <v>2012</v>
      </c>
      <c r="Q12824" s="1">
        <v>39569</v>
      </c>
      <c r="R12824" s="1">
        <v>39569</v>
      </c>
      <c r="S12824">
        <v>500000</v>
      </c>
      <c r="T12824">
        <v>0</v>
      </c>
      <c r="U12824">
        <v>0</v>
      </c>
      <c r="V12824">
        <v>0</v>
      </c>
      <c r="W12824">
        <v>0</v>
      </c>
      <c r="X12824">
        <v>0</v>
      </c>
      <c r="Y12824">
        <v>0</v>
      </c>
      <c r="Z12824">
        <v>0</v>
      </c>
      <c r="AA12824">
        <v>0</v>
      </c>
      <c r="AB12824">
        <v>0</v>
      </c>
      <c r="AC12824">
        <v>0</v>
      </c>
      <c r="AD12824">
        <v>0</v>
      </c>
      <c r="AE12824">
        <v>0</v>
      </c>
      <c r="AF12824">
        <v>0</v>
      </c>
      <c r="AG12824">
        <v>0</v>
      </c>
      <c r="AH12824">
        <v>0</v>
      </c>
      <c r="AI12824">
        <v>0</v>
      </c>
      <c r="AJ12824">
        <v>0</v>
      </c>
      <c r="AK12824">
        <v>0</v>
      </c>
      <c r="AL12824">
        <v>0</v>
      </c>
      <c r="AM12824">
        <v>0</v>
      </c>
    </row>
    <row r="12825" spans="1:39" x14ac:dyDescent="0.45">
      <c r="A12825" t="s">
        <v>49695</v>
      </c>
      <c r="B12825" t="s">
        <v>49696</v>
      </c>
      <c r="C12825" t="s">
        <v>49697</v>
      </c>
      <c r="D12825" t="s">
        <v>107</v>
      </c>
      <c r="E12825" t="s">
        <v>108</v>
      </c>
      <c r="F12825" t="s">
        <v>1990</v>
      </c>
      <c r="G12825" t="s">
        <v>57</v>
      </c>
      <c r="H12825" t="s">
        <v>46</v>
      </c>
      <c r="I12825" t="s">
        <v>91</v>
      </c>
      <c r="J12825" t="s">
        <v>3258</v>
      </c>
      <c r="K12825" t="s">
        <v>19646</v>
      </c>
      <c r="L12825">
        <v>1</v>
      </c>
      <c r="M12825" s="1">
        <v>40544</v>
      </c>
      <c r="N12825" s="2">
        <v>40544</v>
      </c>
      <c r="O12825" t="s">
        <v>528</v>
      </c>
      <c r="P12825">
        <v>2011</v>
      </c>
      <c r="Q12825" s="1">
        <v>41582</v>
      </c>
      <c r="R12825" s="1">
        <v>41582</v>
      </c>
      <c r="S12825">
        <v>0</v>
      </c>
      <c r="T12825">
        <v>295000</v>
      </c>
      <c r="U12825">
        <v>0</v>
      </c>
      <c r="V12825">
        <v>0</v>
      </c>
      <c r="W12825">
        <v>0</v>
      </c>
      <c r="X12825">
        <v>0</v>
      </c>
      <c r="Y12825">
        <v>0</v>
      </c>
      <c r="Z12825">
        <v>0</v>
      </c>
      <c r="AA12825">
        <v>0</v>
      </c>
      <c r="AB12825">
        <v>0</v>
      </c>
      <c r="AC12825">
        <v>0</v>
      </c>
      <c r="AD12825">
        <v>0</v>
      </c>
      <c r="AE12825">
        <v>0</v>
      </c>
      <c r="AF12825">
        <v>0</v>
      </c>
      <c r="AG12825">
        <v>0</v>
      </c>
      <c r="AH12825">
        <v>0</v>
      </c>
      <c r="AI12825">
        <v>0</v>
      </c>
      <c r="AJ12825">
        <v>0</v>
      </c>
      <c r="AK12825">
        <v>0</v>
      </c>
      <c r="AL12825">
        <v>0</v>
      </c>
      <c r="AM12825">
        <v>0</v>
      </c>
    </row>
    <row r="12826" spans="1:39" x14ac:dyDescent="0.45">
      <c r="A12826" t="s">
        <v>49698</v>
      </c>
      <c r="B12826" t="s">
        <v>49699</v>
      </c>
      <c r="F12826" t="s">
        <v>49700</v>
      </c>
      <c r="G12826" t="s">
        <v>57</v>
      </c>
      <c r="H12826" t="s">
        <v>46</v>
      </c>
      <c r="I12826" t="s">
        <v>205</v>
      </c>
      <c r="J12826" t="s">
        <v>206</v>
      </c>
      <c r="K12826" t="s">
        <v>206</v>
      </c>
      <c r="L12826">
        <v>2</v>
      </c>
      <c r="Q12826" s="1">
        <v>39972</v>
      </c>
      <c r="R12826" s="1">
        <v>40479</v>
      </c>
      <c r="S12826">
        <v>0</v>
      </c>
      <c r="T12826">
        <v>0</v>
      </c>
      <c r="U12826">
        <v>0</v>
      </c>
      <c r="V12826">
        <v>0</v>
      </c>
      <c r="W12826">
        <v>0</v>
      </c>
      <c r="X12826">
        <v>2712525</v>
      </c>
      <c r="Y12826">
        <v>0</v>
      </c>
      <c r="Z12826">
        <v>0</v>
      </c>
      <c r="AA12826">
        <v>0</v>
      </c>
      <c r="AB12826">
        <v>0</v>
      </c>
      <c r="AC12826">
        <v>0</v>
      </c>
      <c r="AD12826">
        <v>0</v>
      </c>
      <c r="AE12826">
        <v>0</v>
      </c>
      <c r="AF12826">
        <v>0</v>
      </c>
      <c r="AG12826">
        <v>0</v>
      </c>
      <c r="AH12826">
        <v>0</v>
      </c>
      <c r="AI12826">
        <v>0</v>
      </c>
      <c r="AJ12826">
        <v>0</v>
      </c>
      <c r="AK12826">
        <v>0</v>
      </c>
      <c r="AL12826">
        <v>0</v>
      </c>
      <c r="AM12826">
        <v>0</v>
      </c>
    </row>
    <row r="12827" spans="1:39" x14ac:dyDescent="0.45">
      <c r="A12827" t="s">
        <v>49701</v>
      </c>
      <c r="B12827" t="s">
        <v>49702</v>
      </c>
      <c r="C12827" t="s">
        <v>49703</v>
      </c>
      <c r="D12827" t="s">
        <v>88</v>
      </c>
      <c r="E12827" t="s">
        <v>89</v>
      </c>
      <c r="F12827" t="s">
        <v>1534</v>
      </c>
      <c r="G12827" t="s">
        <v>57</v>
      </c>
      <c r="H12827" t="s">
        <v>46</v>
      </c>
      <c r="I12827" t="s">
        <v>648</v>
      </c>
      <c r="J12827" t="s">
        <v>649</v>
      </c>
      <c r="K12827" t="s">
        <v>649</v>
      </c>
      <c r="L12827">
        <v>1</v>
      </c>
      <c r="Q12827" s="1">
        <v>40835</v>
      </c>
      <c r="R12827" s="1">
        <v>40835</v>
      </c>
      <c r="S12827">
        <v>800000</v>
      </c>
      <c r="T12827">
        <v>0</v>
      </c>
      <c r="U12827">
        <v>0</v>
      </c>
      <c r="V12827">
        <v>0</v>
      </c>
      <c r="W12827">
        <v>0</v>
      </c>
      <c r="X12827">
        <v>0</v>
      </c>
      <c r="Y12827">
        <v>0</v>
      </c>
      <c r="Z12827">
        <v>0</v>
      </c>
      <c r="AA12827">
        <v>0</v>
      </c>
      <c r="AB12827">
        <v>0</v>
      </c>
      <c r="AC12827">
        <v>0</v>
      </c>
      <c r="AD12827">
        <v>0</v>
      </c>
      <c r="AE12827">
        <v>0</v>
      </c>
      <c r="AF12827">
        <v>0</v>
      </c>
      <c r="AG12827">
        <v>0</v>
      </c>
      <c r="AH12827">
        <v>0</v>
      </c>
      <c r="AI12827">
        <v>0</v>
      </c>
      <c r="AJ12827">
        <v>0</v>
      </c>
      <c r="AK12827">
        <v>0</v>
      </c>
      <c r="AL12827">
        <v>0</v>
      </c>
      <c r="AM12827">
        <v>0</v>
      </c>
    </row>
    <row r="12828" spans="1:39" x14ac:dyDescent="0.45">
      <c r="A12828" t="s">
        <v>49704</v>
      </c>
      <c r="B12828" t="s">
        <v>49705</v>
      </c>
      <c r="C12828" t="s">
        <v>49706</v>
      </c>
      <c r="D12828" t="s">
        <v>88</v>
      </c>
      <c r="E12828" t="s">
        <v>89</v>
      </c>
      <c r="F12828" t="s">
        <v>49707</v>
      </c>
      <c r="G12828" t="s">
        <v>57</v>
      </c>
      <c r="H12828" t="s">
        <v>192</v>
      </c>
      <c r="J12828" t="s">
        <v>193</v>
      </c>
      <c r="K12828" t="s">
        <v>193</v>
      </c>
      <c r="L12828">
        <v>1</v>
      </c>
      <c r="Q12828" s="1">
        <v>39479</v>
      </c>
      <c r="R12828" s="1">
        <v>39479</v>
      </c>
      <c r="S12828">
        <v>909000</v>
      </c>
      <c r="T12828">
        <v>0</v>
      </c>
      <c r="U12828">
        <v>0</v>
      </c>
      <c r="V12828">
        <v>0</v>
      </c>
      <c r="W12828">
        <v>0</v>
      </c>
      <c r="X12828">
        <v>0</v>
      </c>
      <c r="Y12828">
        <v>0</v>
      </c>
      <c r="Z12828">
        <v>0</v>
      </c>
      <c r="AA12828">
        <v>0</v>
      </c>
      <c r="AB12828">
        <v>0</v>
      </c>
      <c r="AC12828">
        <v>0</v>
      </c>
      <c r="AD12828">
        <v>0</v>
      </c>
      <c r="AE12828">
        <v>0</v>
      </c>
      <c r="AF12828">
        <v>0</v>
      </c>
      <c r="AG12828">
        <v>0</v>
      </c>
      <c r="AH12828">
        <v>0</v>
      </c>
      <c r="AI12828">
        <v>0</v>
      </c>
      <c r="AJ12828">
        <v>0</v>
      </c>
      <c r="AK12828">
        <v>0</v>
      </c>
      <c r="AL12828">
        <v>0</v>
      </c>
      <c r="AM12828">
        <v>0</v>
      </c>
    </row>
    <row r="12829" spans="1:39" x14ac:dyDescent="0.45">
      <c r="A12829" t="s">
        <v>49708</v>
      </c>
      <c r="B12829" t="s">
        <v>49709</v>
      </c>
      <c r="C12829" t="s">
        <v>49710</v>
      </c>
      <c r="F12829" s="3">
        <v>40859</v>
      </c>
      <c r="G12829" t="s">
        <v>57</v>
      </c>
      <c r="L12829">
        <v>1</v>
      </c>
      <c r="M12829" s="1">
        <v>41511</v>
      </c>
      <c r="N12829" s="2">
        <v>41487</v>
      </c>
      <c r="O12829" t="s">
        <v>276</v>
      </c>
      <c r="P12829">
        <v>2013</v>
      </c>
      <c r="Q12829" s="1">
        <v>41792</v>
      </c>
      <c r="R12829" s="1">
        <v>41792</v>
      </c>
      <c r="S12829">
        <v>40859</v>
      </c>
      <c r="T12829">
        <v>0</v>
      </c>
      <c r="U12829">
        <v>0</v>
      </c>
      <c r="V12829">
        <v>0</v>
      </c>
      <c r="W12829">
        <v>0</v>
      </c>
      <c r="X12829">
        <v>0</v>
      </c>
      <c r="Y12829">
        <v>0</v>
      </c>
      <c r="Z12829">
        <v>0</v>
      </c>
      <c r="AA12829">
        <v>0</v>
      </c>
      <c r="AB12829">
        <v>0</v>
      </c>
      <c r="AC12829">
        <v>0</v>
      </c>
      <c r="AD12829">
        <v>0</v>
      </c>
      <c r="AE12829">
        <v>0</v>
      </c>
      <c r="AF12829">
        <v>0</v>
      </c>
      <c r="AG12829">
        <v>0</v>
      </c>
      <c r="AH12829">
        <v>0</v>
      </c>
      <c r="AI12829">
        <v>0</v>
      </c>
      <c r="AJ12829">
        <v>0</v>
      </c>
      <c r="AK12829">
        <v>0</v>
      </c>
      <c r="AL12829">
        <v>0</v>
      </c>
      <c r="AM12829">
        <v>0</v>
      </c>
    </row>
    <row r="12830" spans="1:39" x14ac:dyDescent="0.45">
      <c r="A12830" t="s">
        <v>49711</v>
      </c>
      <c r="B12830" t="s">
        <v>49712</v>
      </c>
      <c r="C12830" t="s">
        <v>49713</v>
      </c>
      <c r="D12830" t="s">
        <v>755</v>
      </c>
      <c r="E12830" t="s">
        <v>756</v>
      </c>
      <c r="F12830" t="s">
        <v>275</v>
      </c>
      <c r="G12830" t="s">
        <v>57</v>
      </c>
      <c r="H12830" t="s">
        <v>496</v>
      </c>
      <c r="J12830" t="s">
        <v>20896</v>
      </c>
      <c r="K12830" t="s">
        <v>20896</v>
      </c>
      <c r="L12830">
        <v>1</v>
      </c>
      <c r="M12830" s="1">
        <v>39814</v>
      </c>
      <c r="N12830" s="2">
        <v>39814</v>
      </c>
      <c r="O12830" t="s">
        <v>188</v>
      </c>
      <c r="P12830">
        <v>2009</v>
      </c>
      <c r="Q12830" s="1">
        <v>41421</v>
      </c>
      <c r="R12830" s="1">
        <v>41421</v>
      </c>
      <c r="S12830">
        <v>1600000</v>
      </c>
      <c r="T12830">
        <v>0</v>
      </c>
      <c r="U12830">
        <v>0</v>
      </c>
      <c r="V12830">
        <v>0</v>
      </c>
      <c r="W12830">
        <v>0</v>
      </c>
      <c r="X12830">
        <v>0</v>
      </c>
      <c r="Y12830">
        <v>0</v>
      </c>
      <c r="Z12830">
        <v>0</v>
      </c>
      <c r="AA12830">
        <v>0</v>
      </c>
      <c r="AB12830">
        <v>0</v>
      </c>
      <c r="AC12830">
        <v>0</v>
      </c>
      <c r="AD12830">
        <v>0</v>
      </c>
      <c r="AE12830">
        <v>0</v>
      </c>
      <c r="AF12830">
        <v>0</v>
      </c>
      <c r="AG12830">
        <v>0</v>
      </c>
      <c r="AH12830">
        <v>0</v>
      </c>
      <c r="AI12830">
        <v>0</v>
      </c>
      <c r="AJ12830">
        <v>0</v>
      </c>
      <c r="AK12830">
        <v>0</v>
      </c>
      <c r="AL12830">
        <v>0</v>
      </c>
      <c r="AM12830">
        <v>0</v>
      </c>
    </row>
    <row r="12831" spans="1:39" x14ac:dyDescent="0.45">
      <c r="A12831" t="s">
        <v>49714</v>
      </c>
      <c r="B12831" t="s">
        <v>49715</v>
      </c>
      <c r="C12831" t="s">
        <v>49716</v>
      </c>
      <c r="D12831" t="s">
        <v>774</v>
      </c>
      <c r="E12831" t="s">
        <v>775</v>
      </c>
      <c r="F12831" t="s">
        <v>49717</v>
      </c>
      <c r="G12831" t="s">
        <v>57</v>
      </c>
      <c r="H12831" t="s">
        <v>46</v>
      </c>
      <c r="I12831" t="s">
        <v>267</v>
      </c>
      <c r="J12831" t="s">
        <v>14013</v>
      </c>
      <c r="K12831" t="s">
        <v>28680</v>
      </c>
      <c r="L12831">
        <v>2</v>
      </c>
      <c r="Q12831" s="1">
        <v>41264</v>
      </c>
      <c r="R12831" s="1">
        <v>41726</v>
      </c>
      <c r="S12831">
        <v>0</v>
      </c>
      <c r="T12831">
        <v>0</v>
      </c>
      <c r="U12831">
        <v>0</v>
      </c>
      <c r="V12831">
        <v>0</v>
      </c>
      <c r="W12831">
        <v>0</v>
      </c>
      <c r="X12831">
        <v>1346100</v>
      </c>
      <c r="Y12831">
        <v>0</v>
      </c>
      <c r="Z12831">
        <v>0</v>
      </c>
      <c r="AA12831">
        <v>0</v>
      </c>
      <c r="AB12831">
        <v>0</v>
      </c>
      <c r="AC12831">
        <v>0</v>
      </c>
      <c r="AD12831">
        <v>0</v>
      </c>
      <c r="AE12831">
        <v>0</v>
      </c>
      <c r="AF12831">
        <v>0</v>
      </c>
      <c r="AG12831">
        <v>0</v>
      </c>
      <c r="AH12831">
        <v>0</v>
      </c>
      <c r="AI12831">
        <v>0</v>
      </c>
      <c r="AJ12831">
        <v>0</v>
      </c>
      <c r="AK12831">
        <v>0</v>
      </c>
      <c r="AL12831">
        <v>0</v>
      </c>
      <c r="AM12831">
        <v>0</v>
      </c>
    </row>
    <row r="12832" spans="1:39" x14ac:dyDescent="0.45">
      <c r="A12832" t="s">
        <v>49718</v>
      </c>
      <c r="B12832" t="s">
        <v>49719</v>
      </c>
      <c r="C12832" t="s">
        <v>49720</v>
      </c>
      <c r="F12832" t="s">
        <v>114</v>
      </c>
      <c r="G12832" t="s">
        <v>57</v>
      </c>
      <c r="H12832" t="s">
        <v>46</v>
      </c>
      <c r="I12832" t="s">
        <v>267</v>
      </c>
      <c r="J12832" t="s">
        <v>268</v>
      </c>
      <c r="K12832" t="s">
        <v>268</v>
      </c>
      <c r="L12832">
        <v>1</v>
      </c>
      <c r="M12832" s="1">
        <v>41000</v>
      </c>
      <c r="N12832" s="2">
        <v>41000</v>
      </c>
      <c r="O12832" t="s">
        <v>50</v>
      </c>
      <c r="P12832">
        <v>2012</v>
      </c>
      <c r="Q12832" s="1">
        <v>41394</v>
      </c>
      <c r="R12832" s="1">
        <v>41394</v>
      </c>
      <c r="S12832">
        <v>0</v>
      </c>
      <c r="T12832">
        <v>0</v>
      </c>
      <c r="U12832">
        <v>0</v>
      </c>
      <c r="V12832">
        <v>0</v>
      </c>
      <c r="W12832">
        <v>0</v>
      </c>
      <c r="X12832">
        <v>0</v>
      </c>
      <c r="Y12832">
        <v>0</v>
      </c>
      <c r="Z12832">
        <v>0</v>
      </c>
      <c r="AA12832">
        <v>0</v>
      </c>
      <c r="AB12832">
        <v>0</v>
      </c>
      <c r="AC12832">
        <v>0</v>
      </c>
      <c r="AD12832">
        <v>0</v>
      </c>
      <c r="AE12832">
        <v>0</v>
      </c>
      <c r="AF12832">
        <v>0</v>
      </c>
      <c r="AG12832">
        <v>0</v>
      </c>
      <c r="AH12832">
        <v>0</v>
      </c>
      <c r="AI12832">
        <v>0</v>
      </c>
      <c r="AJ12832">
        <v>0</v>
      </c>
      <c r="AK12832">
        <v>0</v>
      </c>
      <c r="AL12832">
        <v>0</v>
      </c>
      <c r="AM12832">
        <v>0</v>
      </c>
    </row>
    <row r="12833" spans="1:39" x14ac:dyDescent="0.45">
      <c r="A12833" t="s">
        <v>49721</v>
      </c>
      <c r="B12833" t="s">
        <v>49722</v>
      </c>
      <c r="C12833" t="s">
        <v>49723</v>
      </c>
      <c r="F12833" t="s">
        <v>49724</v>
      </c>
      <c r="G12833" t="s">
        <v>57</v>
      </c>
      <c r="H12833" t="s">
        <v>46</v>
      </c>
      <c r="I12833" t="s">
        <v>115</v>
      </c>
      <c r="J12833" t="s">
        <v>334</v>
      </c>
      <c r="K12833" t="s">
        <v>22387</v>
      </c>
      <c r="L12833">
        <v>1</v>
      </c>
      <c r="Q12833" s="1">
        <v>40071</v>
      </c>
      <c r="R12833" s="1">
        <v>40071</v>
      </c>
      <c r="S12833">
        <v>0</v>
      </c>
      <c r="T12833">
        <v>6890000</v>
      </c>
      <c r="U12833">
        <v>0</v>
      </c>
      <c r="V12833">
        <v>0</v>
      </c>
      <c r="W12833">
        <v>0</v>
      </c>
      <c r="X12833">
        <v>0</v>
      </c>
      <c r="Y12833">
        <v>0</v>
      </c>
      <c r="Z12833">
        <v>0</v>
      </c>
      <c r="AA12833">
        <v>0</v>
      </c>
      <c r="AB12833">
        <v>0</v>
      </c>
      <c r="AC12833">
        <v>0</v>
      </c>
      <c r="AD12833">
        <v>0</v>
      </c>
      <c r="AE12833">
        <v>0</v>
      </c>
      <c r="AF12833">
        <v>0</v>
      </c>
      <c r="AG12833">
        <v>0</v>
      </c>
      <c r="AH12833">
        <v>0</v>
      </c>
      <c r="AI12833">
        <v>0</v>
      </c>
      <c r="AJ12833">
        <v>0</v>
      </c>
      <c r="AK12833">
        <v>0</v>
      </c>
      <c r="AL12833">
        <v>0</v>
      </c>
      <c r="AM12833">
        <v>0</v>
      </c>
    </row>
    <row r="12834" spans="1:39" x14ac:dyDescent="0.45">
      <c r="A12834" t="s">
        <v>49725</v>
      </c>
      <c r="B12834" t="s">
        <v>49726</v>
      </c>
      <c r="C12834" t="s">
        <v>49727</v>
      </c>
      <c r="D12834" t="s">
        <v>389</v>
      </c>
      <c r="E12834" t="s">
        <v>390</v>
      </c>
      <c r="F12834" t="s">
        <v>90</v>
      </c>
      <c r="H12834" t="s">
        <v>46</v>
      </c>
      <c r="I12834" t="s">
        <v>58</v>
      </c>
      <c r="J12834" t="s">
        <v>198</v>
      </c>
      <c r="K12834" t="s">
        <v>295</v>
      </c>
      <c r="L12834">
        <v>1</v>
      </c>
      <c r="M12834" s="1">
        <v>39448</v>
      </c>
      <c r="N12834" s="2">
        <v>39448</v>
      </c>
      <c r="O12834" t="s">
        <v>181</v>
      </c>
      <c r="P12834">
        <v>2008</v>
      </c>
      <c r="Q12834" s="1">
        <v>41758</v>
      </c>
      <c r="R12834" s="1">
        <v>41758</v>
      </c>
      <c r="S12834">
        <v>0</v>
      </c>
      <c r="T12834">
        <v>7000000</v>
      </c>
      <c r="U12834">
        <v>0</v>
      </c>
      <c r="V12834">
        <v>0</v>
      </c>
      <c r="W12834">
        <v>0</v>
      </c>
      <c r="X12834">
        <v>0</v>
      </c>
      <c r="Y12834">
        <v>0</v>
      </c>
      <c r="Z12834">
        <v>0</v>
      </c>
      <c r="AA12834">
        <v>0</v>
      </c>
      <c r="AB12834">
        <v>0</v>
      </c>
      <c r="AC12834">
        <v>0</v>
      </c>
      <c r="AD12834">
        <v>0</v>
      </c>
      <c r="AE12834">
        <v>0</v>
      </c>
      <c r="AF12834">
        <v>0</v>
      </c>
      <c r="AG12834">
        <v>0</v>
      </c>
      <c r="AH12834">
        <v>0</v>
      </c>
      <c r="AI12834">
        <v>0</v>
      </c>
      <c r="AJ12834">
        <v>0</v>
      </c>
      <c r="AK12834">
        <v>0</v>
      </c>
      <c r="AL12834">
        <v>0</v>
      </c>
      <c r="AM12834">
        <v>0</v>
      </c>
    </row>
    <row r="12835" spans="1:39" x14ac:dyDescent="0.45">
      <c r="A12835" t="s">
        <v>49728</v>
      </c>
      <c r="B12835" t="s">
        <v>49729</v>
      </c>
      <c r="C12835" t="s">
        <v>49730</v>
      </c>
      <c r="D12835" t="s">
        <v>774</v>
      </c>
      <c r="E12835" t="s">
        <v>775</v>
      </c>
      <c r="F12835" t="s">
        <v>41329</v>
      </c>
      <c r="G12835" t="s">
        <v>57</v>
      </c>
      <c r="H12835" t="s">
        <v>46</v>
      </c>
      <c r="I12835" t="s">
        <v>47</v>
      </c>
      <c r="J12835" t="s">
        <v>48</v>
      </c>
      <c r="K12835" t="s">
        <v>4871</v>
      </c>
      <c r="L12835">
        <v>1</v>
      </c>
      <c r="M12835" s="1">
        <v>39448</v>
      </c>
      <c r="N12835" s="2">
        <v>39448</v>
      </c>
      <c r="O12835" t="s">
        <v>181</v>
      </c>
      <c r="P12835">
        <v>2008</v>
      </c>
      <c r="Q12835" s="1">
        <v>41661</v>
      </c>
      <c r="R12835" s="1">
        <v>41661</v>
      </c>
      <c r="S12835">
        <v>0</v>
      </c>
      <c r="T12835">
        <v>1725000</v>
      </c>
      <c r="U12835">
        <v>0</v>
      </c>
      <c r="V12835">
        <v>0</v>
      </c>
      <c r="W12835">
        <v>0</v>
      </c>
      <c r="X12835">
        <v>0</v>
      </c>
      <c r="Y12835">
        <v>0</v>
      </c>
      <c r="Z12835">
        <v>0</v>
      </c>
      <c r="AA12835">
        <v>0</v>
      </c>
      <c r="AB12835">
        <v>0</v>
      </c>
      <c r="AC12835">
        <v>0</v>
      </c>
      <c r="AD12835">
        <v>0</v>
      </c>
      <c r="AE12835">
        <v>0</v>
      </c>
      <c r="AF12835">
        <v>0</v>
      </c>
      <c r="AG12835">
        <v>0</v>
      </c>
      <c r="AH12835">
        <v>0</v>
      </c>
      <c r="AI12835">
        <v>0</v>
      </c>
      <c r="AJ12835">
        <v>0</v>
      </c>
      <c r="AK12835">
        <v>0</v>
      </c>
      <c r="AL12835">
        <v>0</v>
      </c>
      <c r="AM12835">
        <v>0</v>
      </c>
    </row>
    <row r="12836" spans="1:39" x14ac:dyDescent="0.45">
      <c r="A12836" t="s">
        <v>49731</v>
      </c>
      <c r="B12836" t="s">
        <v>49732</v>
      </c>
      <c r="C12836" t="s">
        <v>49733</v>
      </c>
      <c r="D12836" t="s">
        <v>774</v>
      </c>
      <c r="E12836" t="s">
        <v>775</v>
      </c>
      <c r="F12836" t="s">
        <v>49734</v>
      </c>
      <c r="G12836" t="s">
        <v>57</v>
      </c>
      <c r="H12836" t="s">
        <v>74</v>
      </c>
      <c r="J12836" t="s">
        <v>22123</v>
      </c>
      <c r="K12836" t="s">
        <v>22123</v>
      </c>
      <c r="L12836">
        <v>1</v>
      </c>
      <c r="Q12836" s="1">
        <v>41024</v>
      </c>
      <c r="R12836" s="1">
        <v>41024</v>
      </c>
      <c r="S12836">
        <v>0</v>
      </c>
      <c r="T12836">
        <v>0</v>
      </c>
      <c r="U12836">
        <v>0</v>
      </c>
      <c r="V12836">
        <v>805833</v>
      </c>
      <c r="W12836">
        <v>0</v>
      </c>
      <c r="X12836">
        <v>0</v>
      </c>
      <c r="Y12836">
        <v>0</v>
      </c>
      <c r="Z12836">
        <v>0</v>
      </c>
      <c r="AA12836">
        <v>0</v>
      </c>
      <c r="AB12836">
        <v>0</v>
      </c>
      <c r="AC12836">
        <v>0</v>
      </c>
      <c r="AD12836">
        <v>0</v>
      </c>
      <c r="AE12836">
        <v>0</v>
      </c>
      <c r="AF12836">
        <v>0</v>
      </c>
      <c r="AG12836">
        <v>0</v>
      </c>
      <c r="AH12836">
        <v>0</v>
      </c>
      <c r="AI12836">
        <v>0</v>
      </c>
      <c r="AJ12836">
        <v>0</v>
      </c>
      <c r="AK12836">
        <v>0</v>
      </c>
      <c r="AL12836">
        <v>0</v>
      </c>
      <c r="AM12836">
        <v>0</v>
      </c>
    </row>
    <row r="12837" spans="1:39" x14ac:dyDescent="0.45">
      <c r="A12837" t="s">
        <v>49735</v>
      </c>
      <c r="B12837" t="s">
        <v>49736</v>
      </c>
      <c r="C12837" t="s">
        <v>49737</v>
      </c>
      <c r="D12837" t="s">
        <v>10355</v>
      </c>
      <c r="E12837" t="s">
        <v>10356</v>
      </c>
      <c r="F12837" t="s">
        <v>5366</v>
      </c>
      <c r="G12837" t="s">
        <v>57</v>
      </c>
      <c r="H12837" t="s">
        <v>496</v>
      </c>
      <c r="J12837" t="s">
        <v>682</v>
      </c>
      <c r="K12837" t="s">
        <v>683</v>
      </c>
      <c r="L12837">
        <v>1</v>
      </c>
      <c r="M12837" s="1">
        <v>41275</v>
      </c>
      <c r="N12837" s="2">
        <v>41275</v>
      </c>
      <c r="O12837" t="s">
        <v>164</v>
      </c>
      <c r="P12837">
        <v>2013</v>
      </c>
      <c r="Q12837" s="1">
        <v>41891</v>
      </c>
      <c r="R12837" s="1">
        <v>41891</v>
      </c>
      <c r="S12837">
        <v>0</v>
      </c>
      <c r="T12837">
        <v>16500000</v>
      </c>
      <c r="U12837">
        <v>0</v>
      </c>
      <c r="V12837">
        <v>0</v>
      </c>
      <c r="W12837">
        <v>0</v>
      </c>
      <c r="X12837">
        <v>0</v>
      </c>
      <c r="Y12837">
        <v>0</v>
      </c>
      <c r="Z12837">
        <v>0</v>
      </c>
      <c r="AA12837">
        <v>0</v>
      </c>
      <c r="AB12837">
        <v>0</v>
      </c>
      <c r="AC12837">
        <v>0</v>
      </c>
      <c r="AD12837">
        <v>0</v>
      </c>
      <c r="AE12837">
        <v>0</v>
      </c>
      <c r="AF12837">
        <v>0</v>
      </c>
      <c r="AG12837">
        <v>0</v>
      </c>
      <c r="AH12837">
        <v>0</v>
      </c>
      <c r="AI12837">
        <v>0</v>
      </c>
      <c r="AJ12837">
        <v>0</v>
      </c>
      <c r="AK12837">
        <v>0</v>
      </c>
      <c r="AL12837">
        <v>0</v>
      </c>
      <c r="AM12837">
        <v>0</v>
      </c>
    </row>
    <row r="12838" spans="1:39" x14ac:dyDescent="0.45">
      <c r="A12838" t="s">
        <v>49738</v>
      </c>
      <c r="B12838" t="s">
        <v>49739</v>
      </c>
      <c r="C12838" t="s">
        <v>49740</v>
      </c>
      <c r="D12838" t="s">
        <v>49741</v>
      </c>
      <c r="E12838" t="s">
        <v>9720</v>
      </c>
      <c r="F12838" t="s">
        <v>49742</v>
      </c>
      <c r="G12838" t="s">
        <v>57</v>
      </c>
      <c r="H12838" t="s">
        <v>74</v>
      </c>
      <c r="J12838" t="s">
        <v>75</v>
      </c>
      <c r="K12838" t="s">
        <v>75</v>
      </c>
      <c r="L12838">
        <v>1</v>
      </c>
      <c r="Q12838" s="1">
        <v>40983</v>
      </c>
      <c r="R12838" s="1">
        <v>40983</v>
      </c>
      <c r="S12838">
        <v>0</v>
      </c>
      <c r="T12838">
        <v>391655</v>
      </c>
      <c r="U12838">
        <v>0</v>
      </c>
      <c r="V12838">
        <v>0</v>
      </c>
      <c r="W12838">
        <v>0</v>
      </c>
      <c r="X12838">
        <v>0</v>
      </c>
      <c r="Y12838">
        <v>0</v>
      </c>
      <c r="Z12838">
        <v>0</v>
      </c>
      <c r="AA12838">
        <v>0</v>
      </c>
      <c r="AB12838">
        <v>0</v>
      </c>
      <c r="AC12838">
        <v>0</v>
      </c>
      <c r="AD12838">
        <v>0</v>
      </c>
      <c r="AE12838">
        <v>0</v>
      </c>
      <c r="AF12838">
        <v>0</v>
      </c>
      <c r="AG12838">
        <v>0</v>
      </c>
      <c r="AH12838">
        <v>0</v>
      </c>
      <c r="AI12838">
        <v>0</v>
      </c>
      <c r="AJ12838">
        <v>0</v>
      </c>
      <c r="AK12838">
        <v>0</v>
      </c>
      <c r="AL12838">
        <v>0</v>
      </c>
      <c r="AM12838">
        <v>0</v>
      </c>
    </row>
    <row r="12839" spans="1:39" x14ac:dyDescent="0.45">
      <c r="A12839" t="s">
        <v>49743</v>
      </c>
      <c r="B12839" t="s">
        <v>49744</v>
      </c>
      <c r="C12839" t="s">
        <v>49745</v>
      </c>
      <c r="D12839" t="s">
        <v>127</v>
      </c>
      <c r="E12839" t="s">
        <v>128</v>
      </c>
      <c r="F12839" t="s">
        <v>2666</v>
      </c>
      <c r="G12839" t="s">
        <v>57</v>
      </c>
      <c r="H12839" t="s">
        <v>46</v>
      </c>
      <c r="I12839" t="s">
        <v>648</v>
      </c>
      <c r="J12839" t="s">
        <v>649</v>
      </c>
      <c r="K12839" t="s">
        <v>649</v>
      </c>
      <c r="L12839">
        <v>1</v>
      </c>
      <c r="M12839" s="1">
        <v>40148</v>
      </c>
      <c r="N12839" s="2">
        <v>40148</v>
      </c>
      <c r="O12839" t="s">
        <v>702</v>
      </c>
      <c r="P12839">
        <v>2009</v>
      </c>
      <c r="Q12839" s="1">
        <v>41533</v>
      </c>
      <c r="R12839" s="1">
        <v>41533</v>
      </c>
      <c r="S12839">
        <v>0</v>
      </c>
      <c r="T12839">
        <v>2700000</v>
      </c>
      <c r="U12839">
        <v>0</v>
      </c>
      <c r="V12839">
        <v>0</v>
      </c>
      <c r="W12839">
        <v>0</v>
      </c>
      <c r="X12839">
        <v>0</v>
      </c>
      <c r="Y12839">
        <v>0</v>
      </c>
      <c r="Z12839">
        <v>0</v>
      </c>
      <c r="AA12839">
        <v>0</v>
      </c>
      <c r="AB12839">
        <v>0</v>
      </c>
      <c r="AC12839">
        <v>0</v>
      </c>
      <c r="AD12839">
        <v>0</v>
      </c>
      <c r="AE12839">
        <v>0</v>
      </c>
      <c r="AF12839">
        <v>2700000</v>
      </c>
      <c r="AG12839">
        <v>0</v>
      </c>
      <c r="AH12839">
        <v>0</v>
      </c>
      <c r="AI12839">
        <v>0</v>
      </c>
      <c r="AJ12839">
        <v>0</v>
      </c>
      <c r="AK12839">
        <v>0</v>
      </c>
      <c r="AL12839">
        <v>0</v>
      </c>
      <c r="AM12839">
        <v>0</v>
      </c>
    </row>
    <row r="12840" spans="1:39" x14ac:dyDescent="0.45">
      <c r="A12840" t="s">
        <v>49746</v>
      </c>
      <c r="B12840" t="s">
        <v>49747</v>
      </c>
      <c r="C12840" t="s">
        <v>49748</v>
      </c>
      <c r="D12840" t="s">
        <v>49749</v>
      </c>
      <c r="E12840" t="s">
        <v>1996</v>
      </c>
      <c r="F12840" s="3">
        <v>58510</v>
      </c>
      <c r="G12840" t="s">
        <v>101</v>
      </c>
      <c r="H12840" t="s">
        <v>74</v>
      </c>
      <c r="J12840" t="s">
        <v>2971</v>
      </c>
      <c r="K12840" t="s">
        <v>49750</v>
      </c>
      <c r="L12840">
        <v>1</v>
      </c>
      <c r="M12840" s="1">
        <v>39604</v>
      </c>
      <c r="N12840" s="2">
        <v>39600</v>
      </c>
      <c r="O12840" t="s">
        <v>520</v>
      </c>
      <c r="P12840">
        <v>2008</v>
      </c>
      <c r="Q12840" s="1">
        <v>39604</v>
      </c>
      <c r="R12840" s="1">
        <v>39604</v>
      </c>
      <c r="S12840">
        <v>58510</v>
      </c>
      <c r="T12840">
        <v>0</v>
      </c>
      <c r="U12840">
        <v>0</v>
      </c>
      <c r="V12840">
        <v>0</v>
      </c>
      <c r="W12840">
        <v>0</v>
      </c>
      <c r="X12840">
        <v>0</v>
      </c>
      <c r="Y12840">
        <v>0</v>
      </c>
      <c r="Z12840">
        <v>0</v>
      </c>
      <c r="AA12840">
        <v>0</v>
      </c>
      <c r="AB12840">
        <v>0</v>
      </c>
      <c r="AC12840">
        <v>0</v>
      </c>
      <c r="AD12840">
        <v>0</v>
      </c>
      <c r="AE12840">
        <v>0</v>
      </c>
      <c r="AF12840">
        <v>0</v>
      </c>
      <c r="AG12840">
        <v>0</v>
      </c>
      <c r="AH12840">
        <v>0</v>
      </c>
      <c r="AI12840">
        <v>0</v>
      </c>
      <c r="AJ12840">
        <v>0</v>
      </c>
      <c r="AK12840">
        <v>0</v>
      </c>
      <c r="AL12840">
        <v>0</v>
      </c>
      <c r="AM12840">
        <v>0</v>
      </c>
    </row>
    <row r="12841" spans="1:39" x14ac:dyDescent="0.45">
      <c r="A12841" t="s">
        <v>49751</v>
      </c>
      <c r="B12841" t="s">
        <v>49752</v>
      </c>
      <c r="C12841" t="s">
        <v>49753</v>
      </c>
      <c r="D12841" t="s">
        <v>49754</v>
      </c>
      <c r="E12841" t="s">
        <v>18399</v>
      </c>
      <c r="F12841" t="s">
        <v>35555</v>
      </c>
      <c r="G12841" t="s">
        <v>57</v>
      </c>
      <c r="H12841" t="s">
        <v>46</v>
      </c>
      <c r="I12841" t="s">
        <v>205</v>
      </c>
      <c r="J12841" t="s">
        <v>16771</v>
      </c>
      <c r="K12841" t="s">
        <v>16771</v>
      </c>
      <c r="L12841">
        <v>4</v>
      </c>
      <c r="M12841" s="1">
        <v>39661</v>
      </c>
      <c r="N12841" s="2">
        <v>39661</v>
      </c>
      <c r="O12841" t="s">
        <v>2173</v>
      </c>
      <c r="P12841">
        <v>2008</v>
      </c>
      <c r="Q12841" s="1">
        <v>40446</v>
      </c>
      <c r="R12841" s="1">
        <v>41135</v>
      </c>
      <c r="S12841">
        <v>0</v>
      </c>
      <c r="T12841">
        <v>8700000</v>
      </c>
      <c r="U12841">
        <v>0</v>
      </c>
      <c r="V12841">
        <v>0</v>
      </c>
      <c r="W12841">
        <v>0</v>
      </c>
      <c r="X12841">
        <v>0</v>
      </c>
      <c r="Y12841">
        <v>2000000</v>
      </c>
      <c r="Z12841">
        <v>0</v>
      </c>
      <c r="AA12841">
        <v>0</v>
      </c>
      <c r="AB12841">
        <v>0</v>
      </c>
      <c r="AC12841">
        <v>0</v>
      </c>
      <c r="AD12841">
        <v>0</v>
      </c>
      <c r="AE12841">
        <v>0</v>
      </c>
      <c r="AF12841">
        <v>4000000</v>
      </c>
      <c r="AG12841">
        <v>0</v>
      </c>
      <c r="AH12841">
        <v>0</v>
      </c>
      <c r="AI12841">
        <v>0</v>
      </c>
      <c r="AJ12841">
        <v>0</v>
      </c>
      <c r="AK12841">
        <v>0</v>
      </c>
      <c r="AL12841">
        <v>0</v>
      </c>
      <c r="AM12841">
        <v>0</v>
      </c>
    </row>
    <row r="12842" spans="1:39" x14ac:dyDescent="0.45">
      <c r="A12842" t="s">
        <v>49755</v>
      </c>
      <c r="B12842" t="s">
        <v>49756</v>
      </c>
      <c r="C12842" t="s">
        <v>49757</v>
      </c>
      <c r="D12842" t="s">
        <v>774</v>
      </c>
      <c r="E12842" t="s">
        <v>775</v>
      </c>
      <c r="F12842" t="s">
        <v>49758</v>
      </c>
      <c r="G12842" t="s">
        <v>57</v>
      </c>
      <c r="H12842" t="s">
        <v>46</v>
      </c>
      <c r="I12842" t="s">
        <v>1095</v>
      </c>
      <c r="J12842" t="s">
        <v>1096</v>
      </c>
      <c r="K12842" t="s">
        <v>49759</v>
      </c>
      <c r="L12842">
        <v>3</v>
      </c>
      <c r="M12842" s="1">
        <v>40544</v>
      </c>
      <c r="N12842" s="2">
        <v>40544</v>
      </c>
      <c r="O12842" t="s">
        <v>528</v>
      </c>
      <c r="P12842">
        <v>2011</v>
      </c>
      <c r="Q12842" s="1">
        <v>39458</v>
      </c>
      <c r="R12842" s="1">
        <v>41100</v>
      </c>
      <c r="S12842">
        <v>0</v>
      </c>
      <c r="T12842">
        <v>58750000</v>
      </c>
      <c r="U12842">
        <v>0</v>
      </c>
      <c r="V12842">
        <v>0</v>
      </c>
      <c r="W12842">
        <v>0</v>
      </c>
      <c r="X12842">
        <v>0</v>
      </c>
      <c r="Y12842">
        <v>0</v>
      </c>
      <c r="Z12842">
        <v>0</v>
      </c>
      <c r="AA12842">
        <v>0</v>
      </c>
      <c r="AB12842">
        <v>0</v>
      </c>
      <c r="AC12842">
        <v>0</v>
      </c>
      <c r="AD12842">
        <v>0</v>
      </c>
      <c r="AE12842">
        <v>0</v>
      </c>
      <c r="AF12842">
        <v>0</v>
      </c>
      <c r="AG12842">
        <v>23500000</v>
      </c>
      <c r="AH12842">
        <v>32500000</v>
      </c>
      <c r="AI12842">
        <v>0</v>
      </c>
      <c r="AJ12842">
        <v>0</v>
      </c>
      <c r="AK12842">
        <v>0</v>
      </c>
      <c r="AL12842">
        <v>0</v>
      </c>
      <c r="AM12842">
        <v>0</v>
      </c>
    </row>
    <row r="12843" spans="1:39" x14ac:dyDescent="0.45">
      <c r="A12843" t="s">
        <v>49760</v>
      </c>
      <c r="B12843" t="s">
        <v>49761</v>
      </c>
      <c r="C12843" t="s">
        <v>49762</v>
      </c>
      <c r="F12843" t="s">
        <v>7310</v>
      </c>
      <c r="G12843" t="s">
        <v>57</v>
      </c>
      <c r="L12843">
        <v>1</v>
      </c>
      <c r="Q12843" s="1">
        <v>41518</v>
      </c>
      <c r="R12843" s="1">
        <v>41518</v>
      </c>
      <c r="S12843">
        <v>125000</v>
      </c>
      <c r="T12843">
        <v>0</v>
      </c>
      <c r="U12843">
        <v>0</v>
      </c>
      <c r="V12843">
        <v>0</v>
      </c>
      <c r="W12843">
        <v>0</v>
      </c>
      <c r="X12843">
        <v>0</v>
      </c>
      <c r="Y12843">
        <v>0</v>
      </c>
      <c r="Z12843">
        <v>0</v>
      </c>
      <c r="AA12843">
        <v>0</v>
      </c>
      <c r="AB12843">
        <v>0</v>
      </c>
      <c r="AC12843">
        <v>0</v>
      </c>
      <c r="AD12843">
        <v>0</v>
      </c>
      <c r="AE12843">
        <v>0</v>
      </c>
      <c r="AF12843">
        <v>0</v>
      </c>
      <c r="AG12843">
        <v>0</v>
      </c>
      <c r="AH12843">
        <v>0</v>
      </c>
      <c r="AI12843">
        <v>0</v>
      </c>
      <c r="AJ12843">
        <v>0</v>
      </c>
      <c r="AK12843">
        <v>0</v>
      </c>
      <c r="AL12843">
        <v>0</v>
      </c>
      <c r="AM12843">
        <v>0</v>
      </c>
    </row>
    <row r="12844" spans="1:39" x14ac:dyDescent="0.45">
      <c r="A12844" t="s">
        <v>49763</v>
      </c>
      <c r="B12844" t="s">
        <v>49764</v>
      </c>
      <c r="C12844" t="s">
        <v>49765</v>
      </c>
      <c r="D12844" t="s">
        <v>49766</v>
      </c>
      <c r="E12844" t="s">
        <v>89</v>
      </c>
      <c r="F12844" t="s">
        <v>49767</v>
      </c>
      <c r="G12844" t="s">
        <v>57</v>
      </c>
      <c r="H12844" t="s">
        <v>46</v>
      </c>
      <c r="I12844" t="s">
        <v>58</v>
      </c>
      <c r="J12844" t="s">
        <v>198</v>
      </c>
      <c r="K12844" t="s">
        <v>621</v>
      </c>
      <c r="L12844">
        <v>6</v>
      </c>
      <c r="M12844" s="1">
        <v>40391</v>
      </c>
      <c r="N12844" s="2">
        <v>40391</v>
      </c>
      <c r="O12844" t="s">
        <v>200</v>
      </c>
      <c r="P12844">
        <v>2010</v>
      </c>
      <c r="Q12844" s="1">
        <v>40725</v>
      </c>
      <c r="R12844" s="1">
        <v>41852</v>
      </c>
      <c r="S12844">
        <v>250000</v>
      </c>
      <c r="T12844">
        <v>2350000</v>
      </c>
      <c r="U12844">
        <v>0</v>
      </c>
      <c r="V12844">
        <v>0</v>
      </c>
      <c r="W12844">
        <v>0</v>
      </c>
      <c r="X12844">
        <v>0</v>
      </c>
      <c r="Y12844">
        <v>0</v>
      </c>
      <c r="Z12844">
        <v>672000</v>
      </c>
      <c r="AA12844">
        <v>0</v>
      </c>
      <c r="AB12844">
        <v>0</v>
      </c>
      <c r="AC12844">
        <v>0</v>
      </c>
      <c r="AD12844">
        <v>0</v>
      </c>
      <c r="AE12844">
        <v>0</v>
      </c>
      <c r="AF12844">
        <v>2350000</v>
      </c>
      <c r="AG12844">
        <v>0</v>
      </c>
      <c r="AH12844">
        <v>0</v>
      </c>
      <c r="AI12844">
        <v>0</v>
      </c>
      <c r="AJ12844">
        <v>0</v>
      </c>
      <c r="AK12844">
        <v>0</v>
      </c>
      <c r="AL12844">
        <v>0</v>
      </c>
      <c r="AM12844">
        <v>0</v>
      </c>
    </row>
    <row r="12845" spans="1:39" x14ac:dyDescent="0.45">
      <c r="A12845" t="s">
        <v>49768</v>
      </c>
      <c r="B12845" t="s">
        <v>49769</v>
      </c>
      <c r="C12845" t="s">
        <v>49770</v>
      </c>
      <c r="D12845" t="s">
        <v>389</v>
      </c>
      <c r="E12845" t="s">
        <v>390</v>
      </c>
      <c r="F12845" t="s">
        <v>49771</v>
      </c>
      <c r="G12845" t="s">
        <v>57</v>
      </c>
      <c r="H12845" t="s">
        <v>74</v>
      </c>
      <c r="J12845" t="s">
        <v>75</v>
      </c>
      <c r="K12845" t="s">
        <v>75</v>
      </c>
      <c r="L12845">
        <v>2</v>
      </c>
      <c r="M12845" s="1">
        <v>40544</v>
      </c>
      <c r="N12845" s="2">
        <v>40544</v>
      </c>
      <c r="O12845" t="s">
        <v>528</v>
      </c>
      <c r="P12845">
        <v>2011</v>
      </c>
      <c r="Q12845" s="1">
        <v>40960</v>
      </c>
      <c r="R12845" s="1">
        <v>41626</v>
      </c>
      <c r="S12845">
        <v>0</v>
      </c>
      <c r="T12845">
        <v>7727782</v>
      </c>
      <c r="U12845">
        <v>0</v>
      </c>
      <c r="V12845">
        <v>1738904</v>
      </c>
      <c r="W12845">
        <v>0</v>
      </c>
      <c r="X12845">
        <v>0</v>
      </c>
      <c r="Y12845">
        <v>0</v>
      </c>
      <c r="Z12845">
        <v>0</v>
      </c>
      <c r="AA12845">
        <v>0</v>
      </c>
      <c r="AB12845">
        <v>0</v>
      </c>
      <c r="AC12845">
        <v>0</v>
      </c>
      <c r="AD12845">
        <v>0</v>
      </c>
      <c r="AE12845">
        <v>0</v>
      </c>
      <c r="AF12845">
        <v>7727782</v>
      </c>
      <c r="AG12845">
        <v>0</v>
      </c>
      <c r="AH12845">
        <v>0</v>
      </c>
      <c r="AI12845">
        <v>0</v>
      </c>
      <c r="AJ12845">
        <v>0</v>
      </c>
      <c r="AK12845">
        <v>0</v>
      </c>
      <c r="AL12845">
        <v>0</v>
      </c>
      <c r="AM12845">
        <v>0</v>
      </c>
    </row>
    <row r="12846" spans="1:39" x14ac:dyDescent="0.45">
      <c r="A12846" t="s">
        <v>49772</v>
      </c>
      <c r="B12846" t="s">
        <v>49773</v>
      </c>
      <c r="C12846" t="s">
        <v>49774</v>
      </c>
      <c r="F12846" s="3">
        <v>44843</v>
      </c>
      <c r="H12846" t="s">
        <v>1153</v>
      </c>
      <c r="J12846" t="s">
        <v>1663</v>
      </c>
      <c r="K12846" t="s">
        <v>1664</v>
      </c>
      <c r="L12846">
        <v>1</v>
      </c>
      <c r="M12846" s="1">
        <v>41275</v>
      </c>
      <c r="N12846" s="2">
        <v>41275</v>
      </c>
      <c r="O12846" t="s">
        <v>164</v>
      </c>
      <c r="P12846">
        <v>2013</v>
      </c>
      <c r="Q12846" s="1">
        <v>41548</v>
      </c>
      <c r="R12846" s="1">
        <v>41548</v>
      </c>
      <c r="S12846">
        <v>44843</v>
      </c>
      <c r="T12846">
        <v>0</v>
      </c>
      <c r="U12846">
        <v>0</v>
      </c>
      <c r="V12846">
        <v>0</v>
      </c>
      <c r="W12846">
        <v>0</v>
      </c>
      <c r="X12846">
        <v>0</v>
      </c>
      <c r="Y12846">
        <v>0</v>
      </c>
      <c r="Z12846">
        <v>0</v>
      </c>
      <c r="AA12846">
        <v>0</v>
      </c>
      <c r="AB12846">
        <v>0</v>
      </c>
      <c r="AC12846">
        <v>0</v>
      </c>
      <c r="AD12846">
        <v>0</v>
      </c>
      <c r="AE12846">
        <v>0</v>
      </c>
      <c r="AF12846">
        <v>0</v>
      </c>
      <c r="AG12846">
        <v>0</v>
      </c>
      <c r="AH12846">
        <v>0</v>
      </c>
      <c r="AI12846">
        <v>0</v>
      </c>
      <c r="AJ12846">
        <v>0</v>
      </c>
      <c r="AK12846">
        <v>0</v>
      </c>
      <c r="AL12846">
        <v>0</v>
      </c>
      <c r="AM12846">
        <v>0</v>
      </c>
    </row>
    <row r="12847" spans="1:39" x14ac:dyDescent="0.45">
      <c r="A12847" t="s">
        <v>49775</v>
      </c>
      <c r="B12847" t="s">
        <v>49776</v>
      </c>
      <c r="C12847" t="s">
        <v>49777</v>
      </c>
      <c r="D12847" t="s">
        <v>389</v>
      </c>
      <c r="E12847" t="s">
        <v>390</v>
      </c>
      <c r="F12847" t="s">
        <v>114</v>
      </c>
      <c r="G12847" t="s">
        <v>57</v>
      </c>
      <c r="H12847" t="s">
        <v>74</v>
      </c>
      <c r="J12847" t="s">
        <v>8758</v>
      </c>
      <c r="K12847" t="s">
        <v>8758</v>
      </c>
      <c r="L12847">
        <v>1</v>
      </c>
      <c r="M12847" s="1">
        <v>39083</v>
      </c>
      <c r="N12847" s="2">
        <v>39083</v>
      </c>
      <c r="O12847" t="s">
        <v>110</v>
      </c>
      <c r="P12847">
        <v>2007</v>
      </c>
      <c r="Q12847" s="1">
        <v>41304</v>
      </c>
      <c r="R12847" s="1">
        <v>41304</v>
      </c>
      <c r="S12847">
        <v>0</v>
      </c>
      <c r="T12847">
        <v>0</v>
      </c>
      <c r="U12847">
        <v>0</v>
      </c>
      <c r="V12847">
        <v>0</v>
      </c>
      <c r="W12847">
        <v>0</v>
      </c>
      <c r="X12847">
        <v>0</v>
      </c>
      <c r="Y12847">
        <v>0</v>
      </c>
      <c r="Z12847">
        <v>0</v>
      </c>
      <c r="AA12847">
        <v>0</v>
      </c>
      <c r="AB12847">
        <v>0</v>
      </c>
      <c r="AC12847">
        <v>0</v>
      </c>
      <c r="AD12847">
        <v>0</v>
      </c>
      <c r="AE12847">
        <v>0</v>
      </c>
      <c r="AF12847">
        <v>0</v>
      </c>
      <c r="AG12847">
        <v>0</v>
      </c>
      <c r="AH12847">
        <v>0</v>
      </c>
      <c r="AI12847">
        <v>0</v>
      </c>
      <c r="AJ12847">
        <v>0</v>
      </c>
      <c r="AK12847">
        <v>0</v>
      </c>
      <c r="AL12847">
        <v>0</v>
      </c>
      <c r="AM12847">
        <v>0</v>
      </c>
    </row>
    <row r="12848" spans="1:39" x14ac:dyDescent="0.45">
      <c r="A12848" t="s">
        <v>49778</v>
      </c>
      <c r="B12848" t="s">
        <v>49779</v>
      </c>
      <c r="C12848" t="s">
        <v>49780</v>
      </c>
      <c r="D12848" t="s">
        <v>774</v>
      </c>
      <c r="E12848" t="s">
        <v>775</v>
      </c>
      <c r="F12848" t="s">
        <v>49781</v>
      </c>
      <c r="G12848" t="s">
        <v>57</v>
      </c>
      <c r="H12848" t="s">
        <v>46</v>
      </c>
      <c r="I12848" t="s">
        <v>1298</v>
      </c>
      <c r="J12848" t="s">
        <v>1299</v>
      </c>
      <c r="K12848" t="s">
        <v>1299</v>
      </c>
      <c r="L12848">
        <v>1</v>
      </c>
      <c r="M12848" s="1">
        <v>36526</v>
      </c>
      <c r="N12848" s="2">
        <v>36526</v>
      </c>
      <c r="O12848" t="s">
        <v>255</v>
      </c>
      <c r="P12848">
        <v>2000</v>
      </c>
      <c r="Q12848" s="1">
        <v>40077</v>
      </c>
      <c r="R12848" s="1">
        <v>40077</v>
      </c>
      <c r="S12848">
        <v>0</v>
      </c>
      <c r="T12848">
        <v>3579182</v>
      </c>
      <c r="U12848">
        <v>0</v>
      </c>
      <c r="V12848">
        <v>0</v>
      </c>
      <c r="W12848">
        <v>0</v>
      </c>
      <c r="X12848">
        <v>0</v>
      </c>
      <c r="Y12848">
        <v>0</v>
      </c>
      <c r="Z12848">
        <v>0</v>
      </c>
      <c r="AA12848">
        <v>0</v>
      </c>
      <c r="AB12848">
        <v>0</v>
      </c>
      <c r="AC12848">
        <v>0</v>
      </c>
      <c r="AD12848">
        <v>0</v>
      </c>
      <c r="AE12848">
        <v>0</v>
      </c>
      <c r="AF12848">
        <v>0</v>
      </c>
      <c r="AG12848">
        <v>0</v>
      </c>
      <c r="AH12848">
        <v>0</v>
      </c>
      <c r="AI12848">
        <v>0</v>
      </c>
      <c r="AJ12848">
        <v>0</v>
      </c>
      <c r="AK12848">
        <v>0</v>
      </c>
      <c r="AL12848">
        <v>0</v>
      </c>
      <c r="AM12848">
        <v>0</v>
      </c>
    </row>
    <row r="12849" spans="1:39" x14ac:dyDescent="0.45">
      <c r="A12849" t="s">
        <v>49782</v>
      </c>
      <c r="B12849" t="s">
        <v>49783</v>
      </c>
      <c r="C12849" t="s">
        <v>49784</v>
      </c>
      <c r="D12849" t="s">
        <v>88</v>
      </c>
      <c r="E12849" t="s">
        <v>89</v>
      </c>
      <c r="F12849" t="s">
        <v>5239</v>
      </c>
      <c r="G12849" t="s">
        <v>57</v>
      </c>
      <c r="H12849" t="s">
        <v>46</v>
      </c>
      <c r="I12849" t="s">
        <v>58</v>
      </c>
      <c r="J12849" t="s">
        <v>198</v>
      </c>
      <c r="K12849" t="s">
        <v>833</v>
      </c>
      <c r="L12849">
        <v>1</v>
      </c>
      <c r="M12849" s="1">
        <v>40715</v>
      </c>
      <c r="N12849" s="2">
        <v>40695</v>
      </c>
      <c r="O12849" t="s">
        <v>76</v>
      </c>
      <c r="P12849">
        <v>2011</v>
      </c>
      <c r="Q12849" s="1">
        <v>41793</v>
      </c>
      <c r="R12849" s="1">
        <v>41793</v>
      </c>
      <c r="S12849">
        <v>0</v>
      </c>
      <c r="T12849">
        <v>0</v>
      </c>
      <c r="U12849">
        <v>0</v>
      </c>
      <c r="V12849">
        <v>0</v>
      </c>
      <c r="W12849">
        <v>0</v>
      </c>
      <c r="X12849">
        <v>0</v>
      </c>
      <c r="Y12849">
        <v>0</v>
      </c>
      <c r="Z12849">
        <v>0</v>
      </c>
      <c r="AA12849">
        <v>0</v>
      </c>
      <c r="AB12849">
        <v>0</v>
      </c>
      <c r="AC12849">
        <v>0</v>
      </c>
      <c r="AD12849">
        <v>0</v>
      </c>
      <c r="AE12849">
        <v>2300000</v>
      </c>
      <c r="AF12849">
        <v>0</v>
      </c>
      <c r="AG12849">
        <v>0</v>
      </c>
      <c r="AH12849">
        <v>0</v>
      </c>
      <c r="AI12849">
        <v>0</v>
      </c>
      <c r="AJ12849">
        <v>0</v>
      </c>
      <c r="AK12849">
        <v>0</v>
      </c>
      <c r="AL12849">
        <v>0</v>
      </c>
      <c r="AM12849">
        <v>0</v>
      </c>
    </row>
    <row r="12850" spans="1:39" x14ac:dyDescent="0.45">
      <c r="A12850" t="s">
        <v>49785</v>
      </c>
      <c r="B12850" t="s">
        <v>49786</v>
      </c>
      <c r="C12850" t="s">
        <v>49787</v>
      </c>
      <c r="D12850" t="s">
        <v>774</v>
      </c>
      <c r="E12850" t="s">
        <v>775</v>
      </c>
      <c r="F12850" t="s">
        <v>49788</v>
      </c>
      <c r="G12850" t="s">
        <v>57</v>
      </c>
      <c r="H12850" t="s">
        <v>664</v>
      </c>
      <c r="J12850" t="s">
        <v>49789</v>
      </c>
      <c r="K12850" t="s">
        <v>49789</v>
      </c>
      <c r="L12850">
        <v>1</v>
      </c>
      <c r="M12850" s="1">
        <v>39814</v>
      </c>
      <c r="N12850" s="2">
        <v>39814</v>
      </c>
      <c r="O12850" t="s">
        <v>188</v>
      </c>
      <c r="P12850">
        <v>2009</v>
      </c>
      <c r="Q12850" s="1">
        <v>40535</v>
      </c>
      <c r="R12850" s="1">
        <v>40535</v>
      </c>
      <c r="S12850">
        <v>0</v>
      </c>
      <c r="T12850">
        <v>653200</v>
      </c>
      <c r="U12850">
        <v>0</v>
      </c>
      <c r="V12850">
        <v>0</v>
      </c>
      <c r="W12850">
        <v>0</v>
      </c>
      <c r="X12850">
        <v>0</v>
      </c>
      <c r="Y12850">
        <v>0</v>
      </c>
      <c r="Z12850">
        <v>0</v>
      </c>
      <c r="AA12850">
        <v>0</v>
      </c>
      <c r="AB12850">
        <v>0</v>
      </c>
      <c r="AC12850">
        <v>0</v>
      </c>
      <c r="AD12850">
        <v>0</v>
      </c>
      <c r="AE12850">
        <v>0</v>
      </c>
      <c r="AF12850">
        <v>0</v>
      </c>
      <c r="AG12850">
        <v>0</v>
      </c>
      <c r="AH12850">
        <v>0</v>
      </c>
      <c r="AI12850">
        <v>0</v>
      </c>
      <c r="AJ12850">
        <v>0</v>
      </c>
      <c r="AK12850">
        <v>0</v>
      </c>
      <c r="AL12850">
        <v>0</v>
      </c>
      <c r="AM12850">
        <v>0</v>
      </c>
    </row>
    <row r="12851" spans="1:39" x14ac:dyDescent="0.45">
      <c r="A12851" t="s">
        <v>49790</v>
      </c>
      <c r="B12851" t="s">
        <v>49791</v>
      </c>
      <c r="C12851" t="s">
        <v>49792</v>
      </c>
      <c r="D12851" t="s">
        <v>774</v>
      </c>
      <c r="E12851" t="s">
        <v>775</v>
      </c>
      <c r="F12851" t="s">
        <v>20947</v>
      </c>
      <c r="G12851" t="s">
        <v>57</v>
      </c>
      <c r="H12851" t="s">
        <v>46</v>
      </c>
      <c r="I12851" t="s">
        <v>526</v>
      </c>
      <c r="J12851" t="s">
        <v>6697</v>
      </c>
      <c r="K12851" t="s">
        <v>12383</v>
      </c>
      <c r="L12851">
        <v>1</v>
      </c>
      <c r="M12851" s="1">
        <v>32509</v>
      </c>
      <c r="N12851" s="2">
        <v>32509</v>
      </c>
      <c r="O12851" t="s">
        <v>2457</v>
      </c>
      <c r="P12851">
        <v>1989</v>
      </c>
      <c r="Q12851" s="1">
        <v>39588</v>
      </c>
      <c r="R12851" s="1">
        <v>39588</v>
      </c>
      <c r="S12851">
        <v>0</v>
      </c>
      <c r="T12851">
        <v>29000000</v>
      </c>
      <c r="U12851">
        <v>0</v>
      </c>
      <c r="V12851">
        <v>0</v>
      </c>
      <c r="W12851">
        <v>0</v>
      </c>
      <c r="X12851">
        <v>0</v>
      </c>
      <c r="Y12851">
        <v>0</v>
      </c>
      <c r="Z12851">
        <v>0</v>
      </c>
      <c r="AA12851">
        <v>0</v>
      </c>
      <c r="AB12851">
        <v>0</v>
      </c>
      <c r="AC12851">
        <v>0</v>
      </c>
      <c r="AD12851">
        <v>0</v>
      </c>
      <c r="AE12851">
        <v>0</v>
      </c>
      <c r="AF12851">
        <v>29000000</v>
      </c>
      <c r="AG12851">
        <v>0</v>
      </c>
      <c r="AH12851">
        <v>0</v>
      </c>
      <c r="AI12851">
        <v>0</v>
      </c>
      <c r="AJ12851">
        <v>0</v>
      </c>
      <c r="AK12851">
        <v>0</v>
      </c>
      <c r="AL12851">
        <v>0</v>
      </c>
      <c r="AM12851">
        <v>0</v>
      </c>
    </row>
    <row r="12852" spans="1:39" x14ac:dyDescent="0.45">
      <c r="A12852" t="s">
        <v>49793</v>
      </c>
      <c r="B12852" t="s">
        <v>49794</v>
      </c>
      <c r="C12852" t="s">
        <v>49795</v>
      </c>
      <c r="D12852" t="s">
        <v>88</v>
      </c>
      <c r="E12852" t="s">
        <v>89</v>
      </c>
      <c r="F12852" t="s">
        <v>4314</v>
      </c>
      <c r="G12852" t="s">
        <v>57</v>
      </c>
      <c r="H12852" t="s">
        <v>46</v>
      </c>
      <c r="I12852" t="s">
        <v>58</v>
      </c>
      <c r="J12852" t="s">
        <v>4163</v>
      </c>
      <c r="K12852" t="s">
        <v>12030</v>
      </c>
      <c r="L12852">
        <v>4</v>
      </c>
      <c r="M12852" s="1">
        <v>39814</v>
      </c>
      <c r="N12852" s="2">
        <v>39814</v>
      </c>
      <c r="O12852" t="s">
        <v>188</v>
      </c>
      <c r="P12852">
        <v>2009</v>
      </c>
      <c r="Q12852" s="1">
        <v>40564</v>
      </c>
      <c r="R12852" s="1">
        <v>41319</v>
      </c>
      <c r="S12852">
        <v>0</v>
      </c>
      <c r="T12852">
        <v>0</v>
      </c>
      <c r="U12852">
        <v>0</v>
      </c>
      <c r="V12852">
        <v>0</v>
      </c>
      <c r="W12852">
        <v>0</v>
      </c>
      <c r="X12852">
        <v>550000</v>
      </c>
      <c r="Y12852">
        <v>0</v>
      </c>
      <c r="Z12852">
        <v>0</v>
      </c>
      <c r="AA12852">
        <v>0</v>
      </c>
      <c r="AB12852">
        <v>0</v>
      </c>
      <c r="AC12852">
        <v>0</v>
      </c>
      <c r="AD12852">
        <v>0</v>
      </c>
      <c r="AE12852">
        <v>0</v>
      </c>
      <c r="AF12852">
        <v>0</v>
      </c>
      <c r="AG12852">
        <v>0</v>
      </c>
      <c r="AH12852">
        <v>0</v>
      </c>
      <c r="AI12852">
        <v>0</v>
      </c>
      <c r="AJ12852">
        <v>0</v>
      </c>
      <c r="AK12852">
        <v>0</v>
      </c>
      <c r="AL12852">
        <v>0</v>
      </c>
      <c r="AM12852">
        <v>0</v>
      </c>
    </row>
    <row r="12853" spans="1:39" x14ac:dyDescent="0.45">
      <c r="A12853" t="s">
        <v>49796</v>
      </c>
      <c r="B12853" t="s">
        <v>49797</v>
      </c>
      <c r="C12853" t="s">
        <v>49798</v>
      </c>
      <c r="D12853" t="s">
        <v>228</v>
      </c>
      <c r="E12853" t="s">
        <v>229</v>
      </c>
      <c r="F12853" t="s">
        <v>114</v>
      </c>
      <c r="G12853" t="s">
        <v>57</v>
      </c>
      <c r="H12853" t="s">
        <v>664</v>
      </c>
      <c r="J12853" t="s">
        <v>40162</v>
      </c>
      <c r="K12853" t="s">
        <v>40162</v>
      </c>
      <c r="L12853">
        <v>1</v>
      </c>
      <c r="Q12853" s="1">
        <v>41654</v>
      </c>
      <c r="R12853" s="1">
        <v>41654</v>
      </c>
      <c r="S12853">
        <v>0</v>
      </c>
      <c r="T12853">
        <v>0</v>
      </c>
      <c r="U12853">
        <v>0</v>
      </c>
      <c r="V12853">
        <v>0</v>
      </c>
      <c r="W12853">
        <v>0</v>
      </c>
      <c r="X12853">
        <v>0</v>
      </c>
      <c r="Y12853">
        <v>0</v>
      </c>
      <c r="Z12853">
        <v>0</v>
      </c>
      <c r="AA12853">
        <v>0</v>
      </c>
      <c r="AB12853">
        <v>0</v>
      </c>
      <c r="AC12853">
        <v>0</v>
      </c>
      <c r="AD12853">
        <v>0</v>
      </c>
      <c r="AE12853">
        <v>0</v>
      </c>
      <c r="AF12853">
        <v>0</v>
      </c>
      <c r="AG12853">
        <v>0</v>
      </c>
      <c r="AH12853">
        <v>0</v>
      </c>
      <c r="AI12853">
        <v>0</v>
      </c>
      <c r="AJ12853">
        <v>0</v>
      </c>
      <c r="AK12853">
        <v>0</v>
      </c>
      <c r="AL12853">
        <v>0</v>
      </c>
      <c r="AM12853">
        <v>0</v>
      </c>
    </row>
    <row r="12854" spans="1:39" x14ac:dyDescent="0.45">
      <c r="A12854" t="s">
        <v>49799</v>
      </c>
      <c r="B12854" t="s">
        <v>49800</v>
      </c>
      <c r="C12854" t="s">
        <v>49801</v>
      </c>
      <c r="F12854" s="3">
        <v>17000</v>
      </c>
      <c r="G12854" t="s">
        <v>57</v>
      </c>
      <c r="L12854">
        <v>1</v>
      </c>
      <c r="Q12854" s="1">
        <v>41883</v>
      </c>
      <c r="R12854" s="1">
        <v>41883</v>
      </c>
      <c r="S12854">
        <v>17000</v>
      </c>
      <c r="T12854">
        <v>0</v>
      </c>
      <c r="U12854">
        <v>0</v>
      </c>
      <c r="V12854">
        <v>0</v>
      </c>
      <c r="W12854">
        <v>0</v>
      </c>
      <c r="X12854">
        <v>0</v>
      </c>
      <c r="Y12854">
        <v>0</v>
      </c>
      <c r="Z12854">
        <v>0</v>
      </c>
      <c r="AA12854">
        <v>0</v>
      </c>
      <c r="AB12854">
        <v>0</v>
      </c>
      <c r="AC12854">
        <v>0</v>
      </c>
      <c r="AD12854">
        <v>0</v>
      </c>
      <c r="AE12854">
        <v>0</v>
      </c>
      <c r="AF12854">
        <v>0</v>
      </c>
      <c r="AG12854">
        <v>0</v>
      </c>
      <c r="AH12854">
        <v>0</v>
      </c>
      <c r="AI12854">
        <v>0</v>
      </c>
      <c r="AJ12854">
        <v>0</v>
      </c>
      <c r="AK12854">
        <v>0</v>
      </c>
      <c r="AL12854">
        <v>0</v>
      </c>
      <c r="AM12854">
        <v>0</v>
      </c>
    </row>
    <row r="12855" spans="1:39" x14ac:dyDescent="0.45">
      <c r="A12855" t="s">
        <v>49802</v>
      </c>
      <c r="B12855" t="s">
        <v>49803</v>
      </c>
      <c r="C12855" t="s">
        <v>49804</v>
      </c>
      <c r="D12855" t="s">
        <v>774</v>
      </c>
      <c r="E12855" t="s">
        <v>775</v>
      </c>
      <c r="F12855" t="s">
        <v>49805</v>
      </c>
      <c r="G12855" t="s">
        <v>57</v>
      </c>
      <c r="H12855" t="s">
        <v>46</v>
      </c>
      <c r="I12855" t="s">
        <v>1298</v>
      </c>
      <c r="J12855" t="s">
        <v>1299</v>
      </c>
      <c r="K12855" t="s">
        <v>18627</v>
      </c>
      <c r="L12855">
        <v>4</v>
      </c>
      <c r="M12855" s="1">
        <v>40179</v>
      </c>
      <c r="N12855" s="2">
        <v>40179</v>
      </c>
      <c r="O12855" t="s">
        <v>118</v>
      </c>
      <c r="P12855">
        <v>2010</v>
      </c>
      <c r="Q12855" s="1">
        <v>40830</v>
      </c>
      <c r="R12855" s="1">
        <v>41598</v>
      </c>
      <c r="S12855">
        <v>0</v>
      </c>
      <c r="T12855">
        <v>1500000</v>
      </c>
      <c r="U12855">
        <v>0</v>
      </c>
      <c r="V12855">
        <v>0</v>
      </c>
      <c r="W12855">
        <v>0</v>
      </c>
      <c r="X12855">
        <v>4328444</v>
      </c>
      <c r="Y12855">
        <v>0</v>
      </c>
      <c r="Z12855">
        <v>0</v>
      </c>
      <c r="AA12855">
        <v>0</v>
      </c>
      <c r="AB12855">
        <v>0</v>
      </c>
      <c r="AC12855">
        <v>0</v>
      </c>
      <c r="AD12855">
        <v>0</v>
      </c>
      <c r="AE12855">
        <v>0</v>
      </c>
      <c r="AF12855">
        <v>1500000</v>
      </c>
      <c r="AG12855">
        <v>0</v>
      </c>
      <c r="AH12855">
        <v>0</v>
      </c>
      <c r="AI12855">
        <v>0</v>
      </c>
      <c r="AJ12855">
        <v>0</v>
      </c>
      <c r="AK12855">
        <v>0</v>
      </c>
      <c r="AL12855">
        <v>0</v>
      </c>
      <c r="AM12855">
        <v>0</v>
      </c>
    </row>
    <row r="12856" spans="1:39" x14ac:dyDescent="0.45">
      <c r="A12856" t="s">
        <v>49806</v>
      </c>
      <c r="B12856" t="s">
        <v>49807</v>
      </c>
      <c r="C12856" t="s">
        <v>49808</v>
      </c>
      <c r="D12856" t="s">
        <v>774</v>
      </c>
      <c r="E12856" t="s">
        <v>775</v>
      </c>
      <c r="F12856" t="s">
        <v>49809</v>
      </c>
      <c r="G12856" t="s">
        <v>57</v>
      </c>
      <c r="H12856" t="s">
        <v>46</v>
      </c>
      <c r="I12856" t="s">
        <v>47</v>
      </c>
      <c r="J12856" t="s">
        <v>48</v>
      </c>
      <c r="K12856" t="s">
        <v>49</v>
      </c>
      <c r="L12856">
        <v>4</v>
      </c>
      <c r="M12856" s="1">
        <v>39448</v>
      </c>
      <c r="N12856" s="2">
        <v>39448</v>
      </c>
      <c r="O12856" t="s">
        <v>181</v>
      </c>
      <c r="P12856">
        <v>2008</v>
      </c>
      <c r="Q12856" s="1">
        <v>40574</v>
      </c>
      <c r="R12856" s="1">
        <v>41513</v>
      </c>
      <c r="S12856">
        <v>0</v>
      </c>
      <c r="T12856">
        <v>22822684</v>
      </c>
      <c r="U12856">
        <v>0</v>
      </c>
      <c r="V12856">
        <v>0</v>
      </c>
      <c r="W12856">
        <v>7750000</v>
      </c>
      <c r="X12856">
        <v>0</v>
      </c>
      <c r="Y12856">
        <v>0</v>
      </c>
      <c r="Z12856">
        <v>0</v>
      </c>
      <c r="AA12856">
        <v>1000000</v>
      </c>
      <c r="AB12856">
        <v>0</v>
      </c>
      <c r="AC12856">
        <v>0</v>
      </c>
      <c r="AD12856">
        <v>0</v>
      </c>
      <c r="AE12856">
        <v>0</v>
      </c>
      <c r="AF12856">
        <v>0</v>
      </c>
      <c r="AG12856">
        <v>13000000</v>
      </c>
      <c r="AH12856">
        <v>0</v>
      </c>
      <c r="AI12856">
        <v>0</v>
      </c>
      <c r="AJ12856">
        <v>0</v>
      </c>
      <c r="AK12856">
        <v>0</v>
      </c>
      <c r="AL12856">
        <v>0</v>
      </c>
      <c r="AM12856">
        <v>0</v>
      </c>
    </row>
    <row r="12857" spans="1:39" x14ac:dyDescent="0.45">
      <c r="A12857" t="s">
        <v>49810</v>
      </c>
      <c r="B12857" t="s">
        <v>49811</v>
      </c>
      <c r="C12857" t="s">
        <v>49812</v>
      </c>
      <c r="D12857" t="s">
        <v>49813</v>
      </c>
      <c r="E12857" t="s">
        <v>27463</v>
      </c>
      <c r="F12857" s="3">
        <v>21471</v>
      </c>
      <c r="G12857" t="s">
        <v>57</v>
      </c>
      <c r="H12857" t="s">
        <v>192</v>
      </c>
      <c r="J12857" t="s">
        <v>4100</v>
      </c>
      <c r="K12857" t="s">
        <v>49814</v>
      </c>
      <c r="L12857">
        <v>1</v>
      </c>
      <c r="M12857" s="1">
        <v>40057</v>
      </c>
      <c r="N12857" s="2">
        <v>40057</v>
      </c>
      <c r="O12857" t="s">
        <v>285</v>
      </c>
      <c r="P12857">
        <v>2009</v>
      </c>
      <c r="Q12857" s="1">
        <v>40057</v>
      </c>
      <c r="R12857" s="1">
        <v>40057</v>
      </c>
      <c r="S12857">
        <v>21471</v>
      </c>
      <c r="T12857">
        <v>0</v>
      </c>
      <c r="U12857">
        <v>0</v>
      </c>
      <c r="V12857">
        <v>0</v>
      </c>
      <c r="W12857">
        <v>0</v>
      </c>
      <c r="X12857">
        <v>0</v>
      </c>
      <c r="Y12857">
        <v>0</v>
      </c>
      <c r="Z12857">
        <v>0</v>
      </c>
      <c r="AA12857">
        <v>0</v>
      </c>
      <c r="AB12857">
        <v>0</v>
      </c>
      <c r="AC12857">
        <v>0</v>
      </c>
      <c r="AD12857">
        <v>0</v>
      </c>
      <c r="AE12857">
        <v>0</v>
      </c>
      <c r="AF12857">
        <v>0</v>
      </c>
      <c r="AG12857">
        <v>0</v>
      </c>
      <c r="AH12857">
        <v>0</v>
      </c>
      <c r="AI12857">
        <v>0</v>
      </c>
      <c r="AJ12857">
        <v>0</v>
      </c>
      <c r="AK12857">
        <v>0</v>
      </c>
      <c r="AL12857">
        <v>0</v>
      </c>
      <c r="AM12857">
        <v>0</v>
      </c>
    </row>
    <row r="12858" spans="1:39" x14ac:dyDescent="0.45">
      <c r="A12858" t="s">
        <v>49815</v>
      </c>
      <c r="B12858" t="s">
        <v>49816</v>
      </c>
      <c r="C12858" t="s">
        <v>49817</v>
      </c>
      <c r="D12858" t="s">
        <v>774</v>
      </c>
      <c r="E12858" t="s">
        <v>775</v>
      </c>
      <c r="F12858" t="s">
        <v>49818</v>
      </c>
      <c r="G12858" t="s">
        <v>57</v>
      </c>
      <c r="H12858" t="s">
        <v>46</v>
      </c>
      <c r="I12858" t="s">
        <v>648</v>
      </c>
      <c r="J12858" t="s">
        <v>649</v>
      </c>
      <c r="K12858" t="s">
        <v>6785</v>
      </c>
      <c r="L12858">
        <v>4</v>
      </c>
      <c r="M12858" s="1">
        <v>35065</v>
      </c>
      <c r="N12858" s="2">
        <v>35065</v>
      </c>
      <c r="O12858" t="s">
        <v>3501</v>
      </c>
      <c r="P12858">
        <v>1996</v>
      </c>
      <c r="Q12858" s="1">
        <v>39609</v>
      </c>
      <c r="R12858" s="1">
        <v>41306</v>
      </c>
      <c r="S12858">
        <v>0</v>
      </c>
      <c r="T12858">
        <v>11021489</v>
      </c>
      <c r="U12858">
        <v>0</v>
      </c>
      <c r="V12858">
        <v>0</v>
      </c>
      <c r="W12858">
        <v>0</v>
      </c>
      <c r="X12858">
        <v>4000000</v>
      </c>
      <c r="Y12858">
        <v>0</v>
      </c>
      <c r="Z12858">
        <v>0</v>
      </c>
      <c r="AA12858">
        <v>0</v>
      </c>
      <c r="AB12858">
        <v>0</v>
      </c>
      <c r="AC12858">
        <v>0</v>
      </c>
      <c r="AD12858">
        <v>0</v>
      </c>
      <c r="AE12858">
        <v>0</v>
      </c>
      <c r="AF12858">
        <v>0</v>
      </c>
      <c r="AG12858">
        <v>0</v>
      </c>
      <c r="AH12858">
        <v>0</v>
      </c>
      <c r="AI12858">
        <v>0</v>
      </c>
      <c r="AJ12858">
        <v>0</v>
      </c>
      <c r="AK12858">
        <v>0</v>
      </c>
      <c r="AL12858">
        <v>0</v>
      </c>
      <c r="AM12858">
        <v>0</v>
      </c>
    </row>
    <row r="12859" spans="1:39" x14ac:dyDescent="0.45">
      <c r="A12859" t="s">
        <v>49819</v>
      </c>
      <c r="B12859" t="s">
        <v>49820</v>
      </c>
      <c r="C12859" t="s">
        <v>49821</v>
      </c>
      <c r="D12859" t="s">
        <v>7895</v>
      </c>
      <c r="E12859" t="s">
        <v>775</v>
      </c>
      <c r="F12859" t="s">
        <v>222</v>
      </c>
      <c r="G12859" t="s">
        <v>57</v>
      </c>
      <c r="L12859">
        <v>1</v>
      </c>
      <c r="Q12859" s="1">
        <v>40016</v>
      </c>
      <c r="R12859" s="1">
        <v>40016</v>
      </c>
      <c r="S12859">
        <v>0</v>
      </c>
      <c r="T12859">
        <v>10000000</v>
      </c>
      <c r="U12859">
        <v>0</v>
      </c>
      <c r="V12859">
        <v>0</v>
      </c>
      <c r="W12859">
        <v>0</v>
      </c>
      <c r="X12859">
        <v>0</v>
      </c>
      <c r="Y12859">
        <v>0</v>
      </c>
      <c r="Z12859">
        <v>0</v>
      </c>
      <c r="AA12859">
        <v>0</v>
      </c>
      <c r="AB12859">
        <v>0</v>
      </c>
      <c r="AC12859">
        <v>0</v>
      </c>
      <c r="AD12859">
        <v>0</v>
      </c>
      <c r="AE12859">
        <v>0</v>
      </c>
      <c r="AF12859">
        <v>0</v>
      </c>
      <c r="AG12859">
        <v>0</v>
      </c>
      <c r="AH12859">
        <v>0</v>
      </c>
      <c r="AI12859">
        <v>0</v>
      </c>
      <c r="AJ12859">
        <v>0</v>
      </c>
      <c r="AK12859">
        <v>0</v>
      </c>
      <c r="AL12859">
        <v>0</v>
      </c>
      <c r="AM12859">
        <v>0</v>
      </c>
    </row>
    <row r="12860" spans="1:39" x14ac:dyDescent="0.45">
      <c r="A12860" t="s">
        <v>49822</v>
      </c>
      <c r="B12860" t="s">
        <v>49823</v>
      </c>
      <c r="F12860" s="3">
        <v>20000</v>
      </c>
      <c r="G12860" t="s">
        <v>57</v>
      </c>
      <c r="L12860">
        <v>1</v>
      </c>
      <c r="Q12860" s="1">
        <v>41214</v>
      </c>
      <c r="R12860" s="1">
        <v>41214</v>
      </c>
      <c r="S12860">
        <v>20000</v>
      </c>
      <c r="T12860">
        <v>0</v>
      </c>
      <c r="U12860">
        <v>0</v>
      </c>
      <c r="V12860">
        <v>0</v>
      </c>
      <c r="W12860">
        <v>0</v>
      </c>
      <c r="X12860">
        <v>0</v>
      </c>
      <c r="Y12860">
        <v>0</v>
      </c>
      <c r="Z12860">
        <v>0</v>
      </c>
      <c r="AA12860">
        <v>0</v>
      </c>
      <c r="AB12860">
        <v>0</v>
      </c>
      <c r="AC12860">
        <v>0</v>
      </c>
      <c r="AD12860">
        <v>0</v>
      </c>
      <c r="AE12860">
        <v>0</v>
      </c>
      <c r="AF12860">
        <v>0</v>
      </c>
      <c r="AG12860">
        <v>0</v>
      </c>
      <c r="AH12860">
        <v>0</v>
      </c>
      <c r="AI12860">
        <v>0</v>
      </c>
      <c r="AJ12860">
        <v>0</v>
      </c>
      <c r="AK12860">
        <v>0</v>
      </c>
      <c r="AL12860">
        <v>0</v>
      </c>
      <c r="AM12860">
        <v>0</v>
      </c>
    </row>
    <row r="12861" spans="1:39" x14ac:dyDescent="0.45">
      <c r="A12861" t="s">
        <v>49824</v>
      </c>
      <c r="B12861" t="s">
        <v>49825</v>
      </c>
      <c r="C12861" t="s">
        <v>49826</v>
      </c>
      <c r="F12861" t="s">
        <v>13249</v>
      </c>
      <c r="G12861" t="s">
        <v>57</v>
      </c>
      <c r="H12861" t="s">
        <v>46</v>
      </c>
      <c r="I12861" t="s">
        <v>2223</v>
      </c>
      <c r="J12861" t="s">
        <v>4151</v>
      </c>
      <c r="K12861" t="s">
        <v>4151</v>
      </c>
      <c r="L12861">
        <v>5</v>
      </c>
      <c r="M12861" s="1">
        <v>40909</v>
      </c>
      <c r="N12861" s="2">
        <v>40909</v>
      </c>
      <c r="O12861" t="s">
        <v>132</v>
      </c>
      <c r="P12861">
        <v>2012</v>
      </c>
      <c r="Q12861" s="1">
        <v>41061</v>
      </c>
      <c r="R12861" s="1">
        <v>41809</v>
      </c>
      <c r="S12861">
        <v>540000</v>
      </c>
      <c r="T12861">
        <v>0</v>
      </c>
      <c r="U12861">
        <v>0</v>
      </c>
      <c r="V12861">
        <v>0</v>
      </c>
      <c r="W12861">
        <v>0</v>
      </c>
      <c r="X12861">
        <v>0</v>
      </c>
      <c r="Y12861">
        <v>0</v>
      </c>
      <c r="Z12861">
        <v>0</v>
      </c>
      <c r="AA12861">
        <v>0</v>
      </c>
      <c r="AB12861">
        <v>0</v>
      </c>
      <c r="AC12861">
        <v>0</v>
      </c>
      <c r="AD12861">
        <v>0</v>
      </c>
      <c r="AE12861">
        <v>0</v>
      </c>
      <c r="AF12861">
        <v>0</v>
      </c>
      <c r="AG12861">
        <v>0</v>
      </c>
      <c r="AH12861">
        <v>0</v>
      </c>
      <c r="AI12861">
        <v>0</v>
      </c>
      <c r="AJ12861">
        <v>0</v>
      </c>
      <c r="AK12861">
        <v>0</v>
      </c>
      <c r="AL12861">
        <v>0</v>
      </c>
      <c r="AM12861">
        <v>0</v>
      </c>
    </row>
    <row r="12862" spans="1:39" x14ac:dyDescent="0.45">
      <c r="A12862" t="s">
        <v>49827</v>
      </c>
      <c r="B12862" t="s">
        <v>49828</v>
      </c>
      <c r="C12862" t="s">
        <v>49829</v>
      </c>
      <c r="D12862" t="s">
        <v>774</v>
      </c>
      <c r="E12862" t="s">
        <v>775</v>
      </c>
      <c r="F12862" s="3">
        <v>40000</v>
      </c>
      <c r="G12862" t="s">
        <v>57</v>
      </c>
      <c r="H12862" t="s">
        <v>129</v>
      </c>
      <c r="J12862" t="s">
        <v>130</v>
      </c>
      <c r="K12862" t="s">
        <v>130</v>
      </c>
      <c r="L12862">
        <v>1</v>
      </c>
      <c r="M12862" s="1">
        <v>41061</v>
      </c>
      <c r="N12862" s="2">
        <v>41061</v>
      </c>
      <c r="O12862" t="s">
        <v>50</v>
      </c>
      <c r="P12862">
        <v>2012</v>
      </c>
      <c r="Q12862" s="1">
        <v>41240</v>
      </c>
      <c r="R12862" s="1">
        <v>41240</v>
      </c>
      <c r="S12862">
        <v>40000</v>
      </c>
      <c r="T12862">
        <v>0</v>
      </c>
      <c r="U12862">
        <v>0</v>
      </c>
      <c r="V12862">
        <v>0</v>
      </c>
      <c r="W12862">
        <v>0</v>
      </c>
      <c r="X12862">
        <v>0</v>
      </c>
      <c r="Y12862">
        <v>0</v>
      </c>
      <c r="Z12862">
        <v>0</v>
      </c>
      <c r="AA12862">
        <v>0</v>
      </c>
      <c r="AB12862">
        <v>0</v>
      </c>
      <c r="AC12862">
        <v>0</v>
      </c>
      <c r="AD12862">
        <v>0</v>
      </c>
      <c r="AE12862">
        <v>0</v>
      </c>
      <c r="AF12862">
        <v>0</v>
      </c>
      <c r="AG12862">
        <v>0</v>
      </c>
      <c r="AH12862">
        <v>0</v>
      </c>
      <c r="AI12862">
        <v>0</v>
      </c>
      <c r="AJ12862">
        <v>0</v>
      </c>
      <c r="AK12862">
        <v>0</v>
      </c>
      <c r="AL12862">
        <v>0</v>
      </c>
      <c r="AM12862">
        <v>0</v>
      </c>
    </row>
    <row r="12863" spans="1:39" x14ac:dyDescent="0.45">
      <c r="A12863" t="s">
        <v>49830</v>
      </c>
      <c r="B12863" t="s">
        <v>49831</v>
      </c>
      <c r="C12863" t="s">
        <v>49832</v>
      </c>
      <c r="D12863" t="s">
        <v>49833</v>
      </c>
      <c r="E12863" t="s">
        <v>2437</v>
      </c>
      <c r="F12863" t="s">
        <v>49834</v>
      </c>
      <c r="G12863" t="s">
        <v>57</v>
      </c>
      <c r="H12863" t="s">
        <v>1153</v>
      </c>
      <c r="J12863" t="s">
        <v>1663</v>
      </c>
      <c r="K12863" t="s">
        <v>1664</v>
      </c>
      <c r="L12863">
        <v>1</v>
      </c>
      <c r="M12863" s="1">
        <v>40546</v>
      </c>
      <c r="N12863" s="2">
        <v>40544</v>
      </c>
      <c r="O12863" t="s">
        <v>528</v>
      </c>
      <c r="P12863">
        <v>2011</v>
      </c>
      <c r="Q12863" s="1">
        <v>41548</v>
      </c>
      <c r="R12863" s="1">
        <v>41548</v>
      </c>
      <c r="S12863">
        <v>0</v>
      </c>
      <c r="T12863">
        <v>1345291</v>
      </c>
      <c r="U12863">
        <v>0</v>
      </c>
      <c r="V12863">
        <v>0</v>
      </c>
      <c r="W12863">
        <v>0</v>
      </c>
      <c r="X12863">
        <v>0</v>
      </c>
      <c r="Y12863">
        <v>0</v>
      </c>
      <c r="Z12863">
        <v>0</v>
      </c>
      <c r="AA12863">
        <v>0</v>
      </c>
      <c r="AB12863">
        <v>0</v>
      </c>
      <c r="AC12863">
        <v>0</v>
      </c>
      <c r="AD12863">
        <v>0</v>
      </c>
      <c r="AE12863">
        <v>0</v>
      </c>
      <c r="AF12863">
        <v>1345291</v>
      </c>
      <c r="AG12863">
        <v>0</v>
      </c>
      <c r="AH12863">
        <v>0</v>
      </c>
      <c r="AI12863">
        <v>0</v>
      </c>
      <c r="AJ12863">
        <v>0</v>
      </c>
      <c r="AK12863">
        <v>0</v>
      </c>
      <c r="AL12863">
        <v>0</v>
      </c>
      <c r="AM12863">
        <v>0</v>
      </c>
    </row>
    <row r="12864" spans="1:39" x14ac:dyDescent="0.45">
      <c r="A12864" t="s">
        <v>49835</v>
      </c>
      <c r="B12864" t="s">
        <v>49836</v>
      </c>
      <c r="C12864" t="s">
        <v>49837</v>
      </c>
      <c r="D12864" t="s">
        <v>774</v>
      </c>
      <c r="E12864" t="s">
        <v>775</v>
      </c>
      <c r="F12864" t="s">
        <v>49838</v>
      </c>
      <c r="H12864" t="s">
        <v>46</v>
      </c>
      <c r="I12864" t="s">
        <v>1095</v>
      </c>
      <c r="J12864" t="s">
        <v>8635</v>
      </c>
      <c r="K12864" t="s">
        <v>8635</v>
      </c>
      <c r="L12864">
        <v>1</v>
      </c>
      <c r="Q12864" s="1">
        <v>40191</v>
      </c>
      <c r="R12864" s="1">
        <v>40191</v>
      </c>
      <c r="S12864">
        <v>0</v>
      </c>
      <c r="T12864">
        <v>10089048</v>
      </c>
      <c r="U12864">
        <v>0</v>
      </c>
      <c r="V12864">
        <v>0</v>
      </c>
      <c r="W12864">
        <v>0</v>
      </c>
      <c r="X12864">
        <v>0</v>
      </c>
      <c r="Y12864">
        <v>0</v>
      </c>
      <c r="Z12864">
        <v>0</v>
      </c>
      <c r="AA12864">
        <v>0</v>
      </c>
      <c r="AB12864">
        <v>0</v>
      </c>
      <c r="AC12864">
        <v>0</v>
      </c>
      <c r="AD12864">
        <v>0</v>
      </c>
      <c r="AE12864">
        <v>0</v>
      </c>
      <c r="AF12864">
        <v>10089048</v>
      </c>
      <c r="AG12864">
        <v>0</v>
      </c>
      <c r="AH12864">
        <v>0</v>
      </c>
      <c r="AI12864">
        <v>0</v>
      </c>
      <c r="AJ12864">
        <v>0</v>
      </c>
      <c r="AK12864">
        <v>0</v>
      </c>
      <c r="AL12864">
        <v>0</v>
      </c>
      <c r="AM12864">
        <v>0</v>
      </c>
    </row>
    <row r="12865" spans="1:39" x14ac:dyDescent="0.45">
      <c r="A12865" t="s">
        <v>49839</v>
      </c>
      <c r="B12865" t="s">
        <v>49840</v>
      </c>
      <c r="C12865" t="s">
        <v>49841</v>
      </c>
      <c r="D12865" t="s">
        <v>774</v>
      </c>
      <c r="E12865" t="s">
        <v>775</v>
      </c>
      <c r="F12865" t="s">
        <v>49842</v>
      </c>
      <c r="G12865" t="s">
        <v>101</v>
      </c>
      <c r="H12865" t="s">
        <v>46</v>
      </c>
      <c r="I12865" t="s">
        <v>58</v>
      </c>
      <c r="J12865" t="s">
        <v>198</v>
      </c>
      <c r="K12865" t="s">
        <v>199</v>
      </c>
      <c r="L12865">
        <v>4</v>
      </c>
      <c r="M12865" s="1">
        <v>36161</v>
      </c>
      <c r="N12865" s="2">
        <v>36161</v>
      </c>
      <c r="O12865" t="s">
        <v>1121</v>
      </c>
      <c r="P12865">
        <v>1999</v>
      </c>
      <c r="Q12865" s="1">
        <v>40026</v>
      </c>
      <c r="R12865" s="1">
        <v>40982</v>
      </c>
      <c r="S12865">
        <v>0</v>
      </c>
      <c r="T12865">
        <v>30500000</v>
      </c>
      <c r="U12865">
        <v>0</v>
      </c>
      <c r="V12865">
        <v>0</v>
      </c>
      <c r="W12865">
        <v>0</v>
      </c>
      <c r="X12865">
        <v>0</v>
      </c>
      <c r="Y12865">
        <v>0</v>
      </c>
      <c r="Z12865">
        <v>99800000</v>
      </c>
      <c r="AA12865">
        <v>0</v>
      </c>
      <c r="AB12865">
        <v>0</v>
      </c>
      <c r="AC12865">
        <v>0</v>
      </c>
      <c r="AD12865">
        <v>0</v>
      </c>
      <c r="AE12865">
        <v>0</v>
      </c>
      <c r="AF12865">
        <v>0</v>
      </c>
      <c r="AG12865">
        <v>0</v>
      </c>
      <c r="AH12865">
        <v>0</v>
      </c>
      <c r="AI12865">
        <v>0</v>
      </c>
      <c r="AJ12865">
        <v>0</v>
      </c>
      <c r="AK12865">
        <v>0</v>
      </c>
      <c r="AL12865">
        <v>0</v>
      </c>
      <c r="AM12865">
        <v>0</v>
      </c>
    </row>
    <row r="12866" spans="1:39" x14ac:dyDescent="0.45">
      <c r="A12866" t="s">
        <v>49843</v>
      </c>
      <c r="B12866" t="s">
        <v>49844</v>
      </c>
      <c r="C12866" t="s">
        <v>49845</v>
      </c>
      <c r="D12866" t="s">
        <v>30794</v>
      </c>
      <c r="E12866" t="s">
        <v>29588</v>
      </c>
      <c r="F12866" t="s">
        <v>49846</v>
      </c>
      <c r="G12866" t="s">
        <v>57</v>
      </c>
      <c r="H12866" t="s">
        <v>46</v>
      </c>
      <c r="I12866" t="s">
        <v>58</v>
      </c>
      <c r="J12866" t="s">
        <v>198</v>
      </c>
      <c r="K12866" t="s">
        <v>9250</v>
      </c>
      <c r="L12866">
        <v>1</v>
      </c>
      <c r="M12866" s="1">
        <v>40179</v>
      </c>
      <c r="N12866" s="2">
        <v>40179</v>
      </c>
      <c r="O12866" t="s">
        <v>118</v>
      </c>
      <c r="P12866">
        <v>2010</v>
      </c>
      <c r="Q12866" s="1">
        <v>41365</v>
      </c>
      <c r="R12866" s="1">
        <v>41365</v>
      </c>
      <c r="S12866">
        <v>0</v>
      </c>
      <c r="T12866">
        <v>0</v>
      </c>
      <c r="U12866">
        <v>0</v>
      </c>
      <c r="V12866">
        <v>837000</v>
      </c>
      <c r="W12866">
        <v>0</v>
      </c>
      <c r="X12866">
        <v>0</v>
      </c>
      <c r="Y12866">
        <v>0</v>
      </c>
      <c r="Z12866">
        <v>0</v>
      </c>
      <c r="AA12866">
        <v>0</v>
      </c>
      <c r="AB12866">
        <v>0</v>
      </c>
      <c r="AC12866">
        <v>0</v>
      </c>
      <c r="AD12866">
        <v>0</v>
      </c>
      <c r="AE12866">
        <v>0</v>
      </c>
      <c r="AF12866">
        <v>0</v>
      </c>
      <c r="AG12866">
        <v>0</v>
      </c>
      <c r="AH12866">
        <v>0</v>
      </c>
      <c r="AI12866">
        <v>0</v>
      </c>
      <c r="AJ12866">
        <v>0</v>
      </c>
      <c r="AK12866">
        <v>0</v>
      </c>
      <c r="AL12866">
        <v>0</v>
      </c>
      <c r="AM12866">
        <v>0</v>
      </c>
    </row>
    <row r="12867" spans="1:39" x14ac:dyDescent="0.45">
      <c r="A12867" t="s">
        <v>49847</v>
      </c>
      <c r="B12867" t="s">
        <v>49848</v>
      </c>
      <c r="C12867" t="s">
        <v>49849</v>
      </c>
      <c r="F12867" t="s">
        <v>56</v>
      </c>
      <c r="G12867" t="s">
        <v>57</v>
      </c>
      <c r="H12867" t="s">
        <v>46</v>
      </c>
      <c r="I12867" t="s">
        <v>58</v>
      </c>
      <c r="J12867" t="s">
        <v>198</v>
      </c>
      <c r="K12867" t="s">
        <v>8439</v>
      </c>
      <c r="L12867">
        <v>1</v>
      </c>
      <c r="M12867" s="1">
        <v>33604</v>
      </c>
      <c r="N12867" s="2">
        <v>33604</v>
      </c>
      <c r="O12867" t="s">
        <v>3040</v>
      </c>
      <c r="P12867">
        <v>1992</v>
      </c>
      <c r="Q12867" s="1">
        <v>39216</v>
      </c>
      <c r="R12867" s="1">
        <v>39216</v>
      </c>
      <c r="S12867">
        <v>0</v>
      </c>
      <c r="T12867">
        <v>4000000</v>
      </c>
      <c r="U12867">
        <v>0</v>
      </c>
      <c r="V12867">
        <v>0</v>
      </c>
      <c r="W12867">
        <v>0</v>
      </c>
      <c r="X12867">
        <v>0</v>
      </c>
      <c r="Y12867">
        <v>0</v>
      </c>
      <c r="Z12867">
        <v>0</v>
      </c>
      <c r="AA12867">
        <v>0</v>
      </c>
      <c r="AB12867">
        <v>0</v>
      </c>
      <c r="AC12867">
        <v>0</v>
      </c>
      <c r="AD12867">
        <v>0</v>
      </c>
      <c r="AE12867">
        <v>0</v>
      </c>
      <c r="AF12867">
        <v>4000000</v>
      </c>
      <c r="AG12867">
        <v>0</v>
      </c>
      <c r="AH12867">
        <v>0</v>
      </c>
      <c r="AI12867">
        <v>0</v>
      </c>
      <c r="AJ12867">
        <v>0</v>
      </c>
      <c r="AK12867">
        <v>0</v>
      </c>
      <c r="AL12867">
        <v>0</v>
      </c>
      <c r="AM12867">
        <v>0</v>
      </c>
    </row>
    <row r="12868" spans="1:39" x14ac:dyDescent="0.45">
      <c r="A12868" t="s">
        <v>49850</v>
      </c>
      <c r="B12868" t="s">
        <v>49851</v>
      </c>
      <c r="C12868" t="s">
        <v>49852</v>
      </c>
      <c r="D12868" t="s">
        <v>49853</v>
      </c>
      <c r="E12868" t="s">
        <v>108</v>
      </c>
      <c r="F12868" t="s">
        <v>49854</v>
      </c>
      <c r="G12868" t="s">
        <v>57</v>
      </c>
      <c r="H12868" t="s">
        <v>74</v>
      </c>
      <c r="J12868" t="s">
        <v>75</v>
      </c>
      <c r="K12868" t="s">
        <v>75</v>
      </c>
      <c r="L12868">
        <v>4</v>
      </c>
      <c r="M12868" s="1">
        <v>37882</v>
      </c>
      <c r="N12868" s="2">
        <v>37865</v>
      </c>
      <c r="O12868" t="s">
        <v>9137</v>
      </c>
      <c r="P12868">
        <v>2003</v>
      </c>
      <c r="Q12868" s="1">
        <v>37879</v>
      </c>
      <c r="R12868" s="1">
        <v>39326</v>
      </c>
      <c r="S12868">
        <v>1602870</v>
      </c>
      <c r="T12868">
        <v>9826291</v>
      </c>
      <c r="U12868">
        <v>0</v>
      </c>
      <c r="V12868">
        <v>0</v>
      </c>
      <c r="W12868">
        <v>0</v>
      </c>
      <c r="X12868">
        <v>0</v>
      </c>
      <c r="Y12868">
        <v>3642189</v>
      </c>
      <c r="Z12868">
        <v>0</v>
      </c>
      <c r="AA12868">
        <v>0</v>
      </c>
      <c r="AB12868">
        <v>0</v>
      </c>
      <c r="AC12868">
        <v>0</v>
      </c>
      <c r="AD12868">
        <v>0</v>
      </c>
      <c r="AE12868">
        <v>0</v>
      </c>
      <c r="AF12868">
        <v>3761685</v>
      </c>
      <c r="AG12868">
        <v>6064606</v>
      </c>
      <c r="AH12868">
        <v>0</v>
      </c>
      <c r="AI12868">
        <v>0</v>
      </c>
      <c r="AJ12868">
        <v>0</v>
      </c>
      <c r="AK12868">
        <v>0</v>
      </c>
      <c r="AL12868">
        <v>0</v>
      </c>
      <c r="AM12868">
        <v>0</v>
      </c>
    </row>
    <row r="12869" spans="1:39" x14ac:dyDescent="0.45">
      <c r="A12869" t="s">
        <v>49855</v>
      </c>
      <c r="B12869" t="s">
        <v>49856</v>
      </c>
      <c r="C12869" t="s">
        <v>49857</v>
      </c>
      <c r="D12869" t="s">
        <v>49858</v>
      </c>
      <c r="E12869" t="s">
        <v>44171</v>
      </c>
      <c r="F12869" t="s">
        <v>10037</v>
      </c>
      <c r="G12869" t="s">
        <v>57</v>
      </c>
      <c r="H12869" t="s">
        <v>46</v>
      </c>
      <c r="I12869" t="s">
        <v>47</v>
      </c>
      <c r="J12869" t="s">
        <v>48</v>
      </c>
      <c r="K12869" t="s">
        <v>49</v>
      </c>
      <c r="L12869">
        <v>2</v>
      </c>
      <c r="M12869" s="1">
        <v>39173</v>
      </c>
      <c r="N12869" s="2">
        <v>39173</v>
      </c>
      <c r="O12869" t="s">
        <v>2939</v>
      </c>
      <c r="P12869">
        <v>2007</v>
      </c>
      <c r="Q12869" s="1">
        <v>39356</v>
      </c>
      <c r="R12869" s="1">
        <v>41699</v>
      </c>
      <c r="S12869">
        <v>0</v>
      </c>
      <c r="T12869">
        <v>0</v>
      </c>
      <c r="U12869">
        <v>0</v>
      </c>
      <c r="V12869">
        <v>0</v>
      </c>
      <c r="W12869">
        <v>0</v>
      </c>
      <c r="X12869">
        <v>2500000</v>
      </c>
      <c r="Y12869">
        <v>1400000</v>
      </c>
      <c r="Z12869">
        <v>0</v>
      </c>
      <c r="AA12869">
        <v>0</v>
      </c>
      <c r="AB12869">
        <v>0</v>
      </c>
      <c r="AC12869">
        <v>0</v>
      </c>
      <c r="AD12869">
        <v>0</v>
      </c>
      <c r="AE12869">
        <v>0</v>
      </c>
      <c r="AF12869">
        <v>0</v>
      </c>
      <c r="AG12869">
        <v>0</v>
      </c>
      <c r="AH12869">
        <v>0</v>
      </c>
      <c r="AI12869">
        <v>0</v>
      </c>
      <c r="AJ12869">
        <v>0</v>
      </c>
      <c r="AK12869">
        <v>0</v>
      </c>
      <c r="AL12869">
        <v>0</v>
      </c>
      <c r="AM12869">
        <v>0</v>
      </c>
    </row>
    <row r="12870" spans="1:39" x14ac:dyDescent="0.45">
      <c r="A12870" t="s">
        <v>49859</v>
      </c>
      <c r="B12870" t="s">
        <v>49860</v>
      </c>
      <c r="C12870" t="s">
        <v>49861</v>
      </c>
      <c r="D12870" t="s">
        <v>49862</v>
      </c>
      <c r="E12870" t="s">
        <v>775</v>
      </c>
      <c r="F12870" t="s">
        <v>443</v>
      </c>
      <c r="G12870" t="s">
        <v>57</v>
      </c>
      <c r="H12870" t="s">
        <v>46</v>
      </c>
      <c r="I12870" t="s">
        <v>47</v>
      </c>
      <c r="J12870" t="s">
        <v>611</v>
      </c>
      <c r="K12870" t="s">
        <v>1097</v>
      </c>
      <c r="L12870">
        <v>2</v>
      </c>
      <c r="M12870" s="1">
        <v>39083</v>
      </c>
      <c r="N12870" s="2">
        <v>39083</v>
      </c>
      <c r="O12870" t="s">
        <v>110</v>
      </c>
      <c r="P12870">
        <v>2007</v>
      </c>
      <c r="Q12870" s="1">
        <v>40687</v>
      </c>
      <c r="R12870" s="1">
        <v>41586</v>
      </c>
      <c r="S12870">
        <v>0</v>
      </c>
      <c r="T12870">
        <v>14000000</v>
      </c>
      <c r="U12870">
        <v>0</v>
      </c>
      <c r="V12870">
        <v>0</v>
      </c>
      <c r="W12870">
        <v>0</v>
      </c>
      <c r="X12870">
        <v>0</v>
      </c>
      <c r="Y12870">
        <v>0</v>
      </c>
      <c r="Z12870">
        <v>0</v>
      </c>
      <c r="AA12870">
        <v>0</v>
      </c>
      <c r="AB12870">
        <v>0</v>
      </c>
      <c r="AC12870">
        <v>0</v>
      </c>
      <c r="AD12870">
        <v>0</v>
      </c>
      <c r="AE12870">
        <v>0</v>
      </c>
      <c r="AF12870">
        <v>0</v>
      </c>
      <c r="AG12870">
        <v>0</v>
      </c>
      <c r="AH12870">
        <v>0</v>
      </c>
      <c r="AI12870">
        <v>0</v>
      </c>
      <c r="AJ12870">
        <v>0</v>
      </c>
      <c r="AK12870">
        <v>0</v>
      </c>
      <c r="AL12870">
        <v>0</v>
      </c>
      <c r="AM12870">
        <v>0</v>
      </c>
    </row>
    <row r="12871" spans="1:39" x14ac:dyDescent="0.45">
      <c r="A12871" t="s">
        <v>49863</v>
      </c>
      <c r="B12871" t="s">
        <v>49864</v>
      </c>
      <c r="C12871" t="s">
        <v>49865</v>
      </c>
      <c r="D12871" t="s">
        <v>49866</v>
      </c>
      <c r="E12871" t="s">
        <v>31433</v>
      </c>
      <c r="F12871" t="s">
        <v>49867</v>
      </c>
      <c r="G12871" t="s">
        <v>57</v>
      </c>
      <c r="H12871" t="s">
        <v>46</v>
      </c>
      <c r="I12871" t="s">
        <v>299</v>
      </c>
      <c r="J12871" t="s">
        <v>300</v>
      </c>
      <c r="K12871" t="s">
        <v>300</v>
      </c>
      <c r="L12871">
        <v>2</v>
      </c>
      <c r="M12871" s="1">
        <v>41183</v>
      </c>
      <c r="N12871" s="2">
        <v>41183</v>
      </c>
      <c r="O12871" t="s">
        <v>67</v>
      </c>
      <c r="P12871">
        <v>2012</v>
      </c>
      <c r="Q12871" s="1">
        <v>41729</v>
      </c>
      <c r="R12871" s="1">
        <v>41926</v>
      </c>
      <c r="S12871">
        <v>2200000</v>
      </c>
      <c r="T12871">
        <v>0</v>
      </c>
      <c r="U12871">
        <v>0</v>
      </c>
      <c r="V12871">
        <v>0</v>
      </c>
      <c r="W12871">
        <v>0</v>
      </c>
      <c r="X12871">
        <v>0</v>
      </c>
      <c r="Y12871">
        <v>605000</v>
      </c>
      <c r="Z12871">
        <v>0</v>
      </c>
      <c r="AA12871">
        <v>0</v>
      </c>
      <c r="AB12871">
        <v>0</v>
      </c>
      <c r="AC12871">
        <v>0</v>
      </c>
      <c r="AD12871">
        <v>0</v>
      </c>
      <c r="AE12871">
        <v>0</v>
      </c>
      <c r="AF12871">
        <v>0</v>
      </c>
      <c r="AG12871">
        <v>0</v>
      </c>
      <c r="AH12871">
        <v>0</v>
      </c>
      <c r="AI12871">
        <v>0</v>
      </c>
      <c r="AJ12871">
        <v>0</v>
      </c>
      <c r="AK12871">
        <v>0</v>
      </c>
      <c r="AL12871">
        <v>0</v>
      </c>
      <c r="AM12871">
        <v>0</v>
      </c>
    </row>
    <row r="12872" spans="1:39" x14ac:dyDescent="0.45">
      <c r="A12872" t="s">
        <v>49868</v>
      </c>
      <c r="B12872" t="s">
        <v>49869</v>
      </c>
      <c r="F12872" s="3">
        <v>20000</v>
      </c>
      <c r="G12872" t="s">
        <v>57</v>
      </c>
      <c r="H12872" t="s">
        <v>46</v>
      </c>
      <c r="I12872" t="s">
        <v>2223</v>
      </c>
      <c r="J12872" t="s">
        <v>2456</v>
      </c>
      <c r="K12872" t="s">
        <v>2456</v>
      </c>
      <c r="L12872">
        <v>1</v>
      </c>
      <c r="Q12872" s="1">
        <v>41518</v>
      </c>
      <c r="R12872" s="1">
        <v>41518</v>
      </c>
      <c r="S12872">
        <v>20000</v>
      </c>
      <c r="T12872">
        <v>0</v>
      </c>
      <c r="U12872">
        <v>0</v>
      </c>
      <c r="V12872">
        <v>0</v>
      </c>
      <c r="W12872">
        <v>0</v>
      </c>
      <c r="X12872">
        <v>0</v>
      </c>
      <c r="Y12872">
        <v>0</v>
      </c>
      <c r="Z12872">
        <v>0</v>
      </c>
      <c r="AA12872">
        <v>0</v>
      </c>
      <c r="AB12872">
        <v>0</v>
      </c>
      <c r="AC12872">
        <v>0</v>
      </c>
      <c r="AD12872">
        <v>0</v>
      </c>
      <c r="AE12872">
        <v>0</v>
      </c>
      <c r="AF12872">
        <v>0</v>
      </c>
      <c r="AG12872">
        <v>0</v>
      </c>
      <c r="AH12872">
        <v>0</v>
      </c>
      <c r="AI12872">
        <v>0</v>
      </c>
      <c r="AJ12872">
        <v>0</v>
      </c>
      <c r="AK12872">
        <v>0</v>
      </c>
      <c r="AL12872">
        <v>0</v>
      </c>
      <c r="AM12872">
        <v>0</v>
      </c>
    </row>
    <row r="12873" spans="1:39" x14ac:dyDescent="0.45">
      <c r="A12873" t="s">
        <v>49870</v>
      </c>
      <c r="B12873" t="s">
        <v>49871</v>
      </c>
      <c r="C12873" t="s">
        <v>49872</v>
      </c>
      <c r="D12873" t="s">
        <v>49873</v>
      </c>
      <c r="E12873" t="s">
        <v>8699</v>
      </c>
      <c r="F12873" t="s">
        <v>49874</v>
      </c>
      <c r="G12873" t="s">
        <v>57</v>
      </c>
      <c r="H12873" t="s">
        <v>74</v>
      </c>
      <c r="J12873" t="s">
        <v>2971</v>
      </c>
      <c r="K12873" t="s">
        <v>49875</v>
      </c>
      <c r="L12873">
        <v>1</v>
      </c>
      <c r="Q12873" s="1">
        <v>41877</v>
      </c>
      <c r="R12873" s="1">
        <v>41877</v>
      </c>
      <c r="S12873">
        <v>0</v>
      </c>
      <c r="T12873">
        <v>5959015</v>
      </c>
      <c r="U12873">
        <v>0</v>
      </c>
      <c r="V12873">
        <v>0</v>
      </c>
      <c r="W12873">
        <v>0</v>
      </c>
      <c r="X12873">
        <v>0</v>
      </c>
      <c r="Y12873">
        <v>0</v>
      </c>
      <c r="Z12873">
        <v>0</v>
      </c>
      <c r="AA12873">
        <v>0</v>
      </c>
      <c r="AB12873">
        <v>0</v>
      </c>
      <c r="AC12873">
        <v>0</v>
      </c>
      <c r="AD12873">
        <v>0</v>
      </c>
      <c r="AE12873">
        <v>0</v>
      </c>
      <c r="AF12873">
        <v>0</v>
      </c>
      <c r="AG12873">
        <v>0</v>
      </c>
      <c r="AH12873">
        <v>0</v>
      </c>
      <c r="AI12873">
        <v>0</v>
      </c>
      <c r="AJ12873">
        <v>0</v>
      </c>
      <c r="AK12873">
        <v>0</v>
      </c>
      <c r="AL12873">
        <v>0</v>
      </c>
      <c r="AM12873">
        <v>0</v>
      </c>
    </row>
    <row r="12874" spans="1:39" x14ac:dyDescent="0.45">
      <c r="A12874" t="s">
        <v>49876</v>
      </c>
      <c r="B12874" t="s">
        <v>49877</v>
      </c>
      <c r="C12874" t="s">
        <v>49878</v>
      </c>
      <c r="F12874" t="s">
        <v>49879</v>
      </c>
      <c r="G12874" t="s">
        <v>57</v>
      </c>
      <c r="H12874" t="s">
        <v>46</v>
      </c>
      <c r="I12874" t="s">
        <v>205</v>
      </c>
      <c r="J12874" t="s">
        <v>1242</v>
      </c>
      <c r="K12874" t="s">
        <v>1243</v>
      </c>
      <c r="L12874">
        <v>1</v>
      </c>
      <c r="M12874" s="1">
        <v>39921</v>
      </c>
      <c r="N12874" s="2">
        <v>39904</v>
      </c>
      <c r="O12874" t="s">
        <v>269</v>
      </c>
      <c r="P12874">
        <v>2009</v>
      </c>
      <c r="Q12874" s="1">
        <v>40596</v>
      </c>
      <c r="R12874" s="1">
        <v>40596</v>
      </c>
      <c r="S12874">
        <v>0</v>
      </c>
      <c r="T12874">
        <v>0</v>
      </c>
      <c r="U12874">
        <v>0</v>
      </c>
      <c r="V12874">
        <v>0</v>
      </c>
      <c r="W12874">
        <v>0</v>
      </c>
      <c r="X12874">
        <v>579809</v>
      </c>
      <c r="Y12874">
        <v>0</v>
      </c>
      <c r="Z12874">
        <v>0</v>
      </c>
      <c r="AA12874">
        <v>0</v>
      </c>
      <c r="AB12874">
        <v>0</v>
      </c>
      <c r="AC12874">
        <v>0</v>
      </c>
      <c r="AD12874">
        <v>0</v>
      </c>
      <c r="AE12874">
        <v>0</v>
      </c>
      <c r="AF12874">
        <v>0</v>
      </c>
      <c r="AG12874">
        <v>0</v>
      </c>
      <c r="AH12874">
        <v>0</v>
      </c>
      <c r="AI12874">
        <v>0</v>
      </c>
      <c r="AJ12874">
        <v>0</v>
      </c>
      <c r="AK12874">
        <v>0</v>
      </c>
      <c r="AL12874">
        <v>0</v>
      </c>
      <c r="AM12874">
        <v>0</v>
      </c>
    </row>
    <row r="12875" spans="1:39" x14ac:dyDescent="0.45">
      <c r="A12875" t="s">
        <v>49880</v>
      </c>
      <c r="B12875" t="s">
        <v>49881</v>
      </c>
      <c r="C12875" t="s">
        <v>49882</v>
      </c>
      <c r="D12875" t="s">
        <v>774</v>
      </c>
      <c r="E12875" t="s">
        <v>775</v>
      </c>
      <c r="F12875" t="s">
        <v>114</v>
      </c>
      <c r="G12875" t="s">
        <v>57</v>
      </c>
      <c r="H12875" t="s">
        <v>496</v>
      </c>
      <c r="J12875" t="s">
        <v>49883</v>
      </c>
      <c r="K12875" t="s">
        <v>49883</v>
      </c>
      <c r="L12875">
        <v>1</v>
      </c>
      <c r="M12875" s="1">
        <v>40441</v>
      </c>
      <c r="N12875" s="2">
        <v>40422</v>
      </c>
      <c r="O12875" t="s">
        <v>200</v>
      </c>
      <c r="P12875">
        <v>2010</v>
      </c>
      <c r="Q12875" s="1">
        <v>41620</v>
      </c>
      <c r="R12875" s="1">
        <v>41620</v>
      </c>
      <c r="S12875">
        <v>0</v>
      </c>
      <c r="T12875">
        <v>0</v>
      </c>
      <c r="U12875">
        <v>0</v>
      </c>
      <c r="V12875">
        <v>0</v>
      </c>
      <c r="W12875">
        <v>0</v>
      </c>
      <c r="X12875">
        <v>0</v>
      </c>
      <c r="Y12875">
        <v>0</v>
      </c>
      <c r="Z12875">
        <v>0</v>
      </c>
      <c r="AA12875">
        <v>0</v>
      </c>
      <c r="AB12875">
        <v>0</v>
      </c>
      <c r="AC12875">
        <v>0</v>
      </c>
      <c r="AD12875">
        <v>0</v>
      </c>
      <c r="AE12875">
        <v>0</v>
      </c>
      <c r="AF12875">
        <v>0</v>
      </c>
      <c r="AG12875">
        <v>0</v>
      </c>
      <c r="AH12875">
        <v>0</v>
      </c>
      <c r="AI12875">
        <v>0</v>
      </c>
      <c r="AJ12875">
        <v>0</v>
      </c>
      <c r="AK12875">
        <v>0</v>
      </c>
      <c r="AL12875">
        <v>0</v>
      </c>
      <c r="AM12875">
        <v>0</v>
      </c>
    </row>
    <row r="12876" spans="1:39" x14ac:dyDescent="0.45">
      <c r="A12876" t="s">
        <v>49884</v>
      </c>
      <c r="B12876" t="s">
        <v>49885</v>
      </c>
      <c r="C12876" t="s">
        <v>49886</v>
      </c>
      <c r="D12876" t="s">
        <v>49887</v>
      </c>
      <c r="E12876" t="s">
        <v>756</v>
      </c>
      <c r="F12876" t="s">
        <v>49888</v>
      </c>
      <c r="G12876" t="s">
        <v>57</v>
      </c>
      <c r="H12876" t="s">
        <v>192</v>
      </c>
      <c r="J12876" t="s">
        <v>1656</v>
      </c>
      <c r="K12876" t="s">
        <v>1656</v>
      </c>
      <c r="L12876">
        <v>1</v>
      </c>
      <c r="M12876" s="1">
        <v>41275</v>
      </c>
      <c r="N12876" s="2">
        <v>41275</v>
      </c>
      <c r="O12876" t="s">
        <v>164</v>
      </c>
      <c r="P12876">
        <v>2013</v>
      </c>
      <c r="Q12876" s="1">
        <v>41760</v>
      </c>
      <c r="R12876" s="1">
        <v>41760</v>
      </c>
      <c r="S12876">
        <v>0</v>
      </c>
      <c r="T12876">
        <v>0</v>
      </c>
      <c r="U12876">
        <v>0</v>
      </c>
      <c r="V12876">
        <v>0</v>
      </c>
      <c r="W12876">
        <v>0</v>
      </c>
      <c r="X12876">
        <v>0</v>
      </c>
      <c r="Y12876">
        <v>207742</v>
      </c>
      <c r="Z12876">
        <v>0</v>
      </c>
      <c r="AA12876">
        <v>0</v>
      </c>
      <c r="AB12876">
        <v>0</v>
      </c>
      <c r="AC12876">
        <v>0</v>
      </c>
      <c r="AD12876">
        <v>0</v>
      </c>
      <c r="AE12876">
        <v>0</v>
      </c>
      <c r="AF12876">
        <v>0</v>
      </c>
      <c r="AG12876">
        <v>0</v>
      </c>
      <c r="AH12876">
        <v>0</v>
      </c>
      <c r="AI12876">
        <v>0</v>
      </c>
      <c r="AJ12876">
        <v>0</v>
      </c>
      <c r="AK12876">
        <v>0</v>
      </c>
      <c r="AL12876">
        <v>0</v>
      </c>
      <c r="AM12876">
        <v>0</v>
      </c>
    </row>
    <row r="12877" spans="1:39" x14ac:dyDescent="0.45">
      <c r="A12877" t="s">
        <v>49889</v>
      </c>
      <c r="B12877" t="s">
        <v>49890</v>
      </c>
      <c r="C12877" t="s">
        <v>49891</v>
      </c>
      <c r="F12877" t="s">
        <v>114</v>
      </c>
      <c r="G12877" t="s">
        <v>57</v>
      </c>
      <c r="L12877">
        <v>1</v>
      </c>
      <c r="Q12877" s="1">
        <v>40287</v>
      </c>
      <c r="R12877" s="1">
        <v>40287</v>
      </c>
      <c r="S12877">
        <v>0</v>
      </c>
      <c r="T12877">
        <v>0</v>
      </c>
      <c r="U12877">
        <v>0</v>
      </c>
      <c r="V12877">
        <v>0</v>
      </c>
      <c r="W12877">
        <v>0</v>
      </c>
      <c r="X12877">
        <v>0</v>
      </c>
      <c r="Y12877">
        <v>0</v>
      </c>
      <c r="Z12877">
        <v>0</v>
      </c>
      <c r="AA12877">
        <v>0</v>
      </c>
      <c r="AB12877">
        <v>0</v>
      </c>
      <c r="AC12877">
        <v>0</v>
      </c>
      <c r="AD12877">
        <v>0</v>
      </c>
      <c r="AE12877">
        <v>0</v>
      </c>
      <c r="AF12877">
        <v>0</v>
      </c>
      <c r="AG12877">
        <v>0</v>
      </c>
      <c r="AH12877">
        <v>0</v>
      </c>
      <c r="AI12877">
        <v>0</v>
      </c>
      <c r="AJ12877">
        <v>0</v>
      </c>
      <c r="AK12877">
        <v>0</v>
      </c>
      <c r="AL12877">
        <v>0</v>
      </c>
      <c r="AM12877">
        <v>0</v>
      </c>
    </row>
    <row r="12878" spans="1:39" x14ac:dyDescent="0.45">
      <c r="A12878" t="s">
        <v>49892</v>
      </c>
      <c r="B12878" t="s">
        <v>49893</v>
      </c>
      <c r="C12878" t="s">
        <v>49894</v>
      </c>
      <c r="D12878" t="s">
        <v>49895</v>
      </c>
      <c r="E12878" t="s">
        <v>34595</v>
      </c>
      <c r="F12878" t="s">
        <v>10548</v>
      </c>
      <c r="G12878" t="s">
        <v>57</v>
      </c>
      <c r="H12878" t="s">
        <v>260</v>
      </c>
      <c r="I12878" t="s">
        <v>977</v>
      </c>
      <c r="J12878" t="s">
        <v>978</v>
      </c>
      <c r="K12878" t="s">
        <v>978</v>
      </c>
      <c r="L12878">
        <v>5</v>
      </c>
      <c r="M12878" s="1">
        <v>39540</v>
      </c>
      <c r="N12878" s="2">
        <v>39539</v>
      </c>
      <c r="O12878" t="s">
        <v>520</v>
      </c>
      <c r="P12878">
        <v>2008</v>
      </c>
      <c r="Q12878" s="1">
        <v>39540</v>
      </c>
      <c r="R12878" s="1">
        <v>40770</v>
      </c>
      <c r="S12878">
        <v>590000</v>
      </c>
      <c r="T12878">
        <v>0</v>
      </c>
      <c r="U12878">
        <v>0</v>
      </c>
      <c r="V12878">
        <v>0</v>
      </c>
      <c r="W12878">
        <v>0</v>
      </c>
      <c r="X12878">
        <v>0</v>
      </c>
      <c r="Y12878">
        <v>0</v>
      </c>
      <c r="Z12878">
        <v>0</v>
      </c>
      <c r="AA12878">
        <v>0</v>
      </c>
      <c r="AB12878">
        <v>0</v>
      </c>
      <c r="AC12878">
        <v>0</v>
      </c>
      <c r="AD12878">
        <v>0</v>
      </c>
      <c r="AE12878">
        <v>0</v>
      </c>
      <c r="AF12878">
        <v>0</v>
      </c>
      <c r="AG12878">
        <v>0</v>
      </c>
      <c r="AH12878">
        <v>0</v>
      </c>
      <c r="AI12878">
        <v>0</v>
      </c>
      <c r="AJ12878">
        <v>0</v>
      </c>
      <c r="AK12878">
        <v>0</v>
      </c>
      <c r="AL12878">
        <v>0</v>
      </c>
      <c r="AM12878">
        <v>0</v>
      </c>
    </row>
    <row r="12879" spans="1:39" x14ac:dyDescent="0.45">
      <c r="A12879" t="s">
        <v>49896</v>
      </c>
      <c r="B12879" t="s">
        <v>49897</v>
      </c>
      <c r="C12879" t="s">
        <v>49898</v>
      </c>
      <c r="D12879" t="s">
        <v>315</v>
      </c>
      <c r="E12879" t="s">
        <v>316</v>
      </c>
      <c r="F12879" t="s">
        <v>49899</v>
      </c>
      <c r="L12879">
        <v>1</v>
      </c>
      <c r="M12879" s="1">
        <v>40210</v>
      </c>
      <c r="N12879" s="2">
        <v>40210</v>
      </c>
      <c r="O12879" t="s">
        <v>118</v>
      </c>
      <c r="P12879">
        <v>2010</v>
      </c>
      <c r="Q12879" s="1">
        <v>41151</v>
      </c>
      <c r="R12879" s="1">
        <v>41151</v>
      </c>
      <c r="S12879">
        <v>0</v>
      </c>
      <c r="T12879">
        <v>0</v>
      </c>
      <c r="U12879">
        <v>0</v>
      </c>
      <c r="V12879">
        <v>0</v>
      </c>
      <c r="W12879">
        <v>0</v>
      </c>
      <c r="X12879">
        <v>0</v>
      </c>
      <c r="Y12879">
        <v>1898403</v>
      </c>
      <c r="Z12879">
        <v>0</v>
      </c>
      <c r="AA12879">
        <v>0</v>
      </c>
      <c r="AB12879">
        <v>0</v>
      </c>
      <c r="AC12879">
        <v>0</v>
      </c>
      <c r="AD12879">
        <v>0</v>
      </c>
      <c r="AE12879">
        <v>0</v>
      </c>
      <c r="AF12879">
        <v>0</v>
      </c>
      <c r="AG12879">
        <v>0</v>
      </c>
      <c r="AH12879">
        <v>0</v>
      </c>
      <c r="AI12879">
        <v>0</v>
      </c>
      <c r="AJ12879">
        <v>0</v>
      </c>
      <c r="AK12879">
        <v>0</v>
      </c>
      <c r="AL12879">
        <v>0</v>
      </c>
      <c r="AM12879">
        <v>0</v>
      </c>
    </row>
    <row r="12880" spans="1:39" x14ac:dyDescent="0.45">
      <c r="A12880" t="s">
        <v>49900</v>
      </c>
      <c r="B12880" t="s">
        <v>49901</v>
      </c>
      <c r="C12880" t="s">
        <v>49902</v>
      </c>
      <c r="D12880" t="s">
        <v>88</v>
      </c>
      <c r="E12880" t="s">
        <v>89</v>
      </c>
      <c r="F12880" t="s">
        <v>1743</v>
      </c>
      <c r="G12880" t="s">
        <v>57</v>
      </c>
      <c r="H12880" t="s">
        <v>46</v>
      </c>
      <c r="I12880" t="s">
        <v>58</v>
      </c>
      <c r="J12880" t="s">
        <v>198</v>
      </c>
      <c r="K12880" t="s">
        <v>5333</v>
      </c>
      <c r="L12880">
        <v>2</v>
      </c>
      <c r="Q12880" s="1">
        <v>38566</v>
      </c>
      <c r="R12880" s="1">
        <v>39344</v>
      </c>
      <c r="S12880">
        <v>0</v>
      </c>
      <c r="T12880">
        <v>27000000</v>
      </c>
      <c r="U12880">
        <v>0</v>
      </c>
      <c r="V12880">
        <v>0</v>
      </c>
      <c r="W12880">
        <v>0</v>
      </c>
      <c r="X12880">
        <v>0</v>
      </c>
      <c r="Y12880">
        <v>0</v>
      </c>
      <c r="Z12880">
        <v>0</v>
      </c>
      <c r="AA12880">
        <v>0</v>
      </c>
      <c r="AB12880">
        <v>0</v>
      </c>
      <c r="AC12880">
        <v>0</v>
      </c>
      <c r="AD12880">
        <v>0</v>
      </c>
      <c r="AE12880">
        <v>0</v>
      </c>
      <c r="AF12880">
        <v>0</v>
      </c>
      <c r="AG12880">
        <v>3000000</v>
      </c>
      <c r="AH12880">
        <v>24000000</v>
      </c>
      <c r="AI12880">
        <v>0</v>
      </c>
      <c r="AJ12880">
        <v>0</v>
      </c>
      <c r="AK12880">
        <v>0</v>
      </c>
      <c r="AL12880">
        <v>0</v>
      </c>
      <c r="AM12880">
        <v>0</v>
      </c>
    </row>
    <row r="12881" spans="1:39" x14ac:dyDescent="0.45">
      <c r="A12881" t="s">
        <v>49903</v>
      </c>
      <c r="B12881" t="s">
        <v>49904</v>
      </c>
      <c r="C12881" t="s">
        <v>49905</v>
      </c>
      <c r="D12881" t="s">
        <v>49906</v>
      </c>
      <c r="E12881" t="s">
        <v>7798</v>
      </c>
      <c r="F12881" t="s">
        <v>114</v>
      </c>
      <c r="G12881" t="s">
        <v>57</v>
      </c>
      <c r="H12881" t="s">
        <v>46</v>
      </c>
      <c r="I12881" t="s">
        <v>267</v>
      </c>
      <c r="J12881" t="s">
        <v>2057</v>
      </c>
      <c r="K12881" t="s">
        <v>49907</v>
      </c>
      <c r="L12881">
        <v>1</v>
      </c>
      <c r="Q12881" s="1">
        <v>41858</v>
      </c>
      <c r="R12881" s="1">
        <v>41858</v>
      </c>
      <c r="S12881">
        <v>0</v>
      </c>
      <c r="T12881">
        <v>0</v>
      </c>
      <c r="U12881">
        <v>0</v>
      </c>
      <c r="V12881">
        <v>0</v>
      </c>
      <c r="W12881">
        <v>0</v>
      </c>
      <c r="X12881">
        <v>0</v>
      </c>
      <c r="Y12881">
        <v>0</v>
      </c>
      <c r="Z12881">
        <v>0</v>
      </c>
      <c r="AA12881">
        <v>0</v>
      </c>
      <c r="AB12881">
        <v>0</v>
      </c>
      <c r="AC12881">
        <v>0</v>
      </c>
      <c r="AD12881">
        <v>0</v>
      </c>
      <c r="AE12881">
        <v>0</v>
      </c>
      <c r="AF12881">
        <v>0</v>
      </c>
      <c r="AG12881">
        <v>0</v>
      </c>
      <c r="AH12881">
        <v>0</v>
      </c>
      <c r="AI12881">
        <v>0</v>
      </c>
      <c r="AJ12881">
        <v>0</v>
      </c>
      <c r="AK12881">
        <v>0</v>
      </c>
      <c r="AL12881">
        <v>0</v>
      </c>
      <c r="AM12881">
        <v>0</v>
      </c>
    </row>
    <row r="12882" spans="1:39" x14ac:dyDescent="0.45">
      <c r="A12882" t="s">
        <v>49908</v>
      </c>
      <c r="B12882" t="s">
        <v>49909</v>
      </c>
      <c r="C12882" t="s">
        <v>49910</v>
      </c>
      <c r="D12882" t="s">
        <v>88</v>
      </c>
      <c r="E12882" t="s">
        <v>89</v>
      </c>
      <c r="F12882" t="s">
        <v>114</v>
      </c>
      <c r="G12882" t="s">
        <v>57</v>
      </c>
      <c r="H12882" t="s">
        <v>46</v>
      </c>
      <c r="I12882" t="s">
        <v>58</v>
      </c>
      <c r="J12882" t="s">
        <v>11035</v>
      </c>
      <c r="K12882" t="s">
        <v>1135</v>
      </c>
      <c r="L12882">
        <v>1</v>
      </c>
      <c r="M12882" s="1">
        <v>38292</v>
      </c>
      <c r="N12882" s="2">
        <v>38292</v>
      </c>
      <c r="O12882" t="s">
        <v>2508</v>
      </c>
      <c r="P12882">
        <v>2004</v>
      </c>
      <c r="Q12882" s="1">
        <v>40957</v>
      </c>
      <c r="R12882" s="1">
        <v>40957</v>
      </c>
      <c r="S12882">
        <v>0</v>
      </c>
      <c r="T12882">
        <v>0</v>
      </c>
      <c r="U12882">
        <v>0</v>
      </c>
      <c r="V12882">
        <v>0</v>
      </c>
      <c r="W12882">
        <v>0</v>
      </c>
      <c r="X12882">
        <v>0</v>
      </c>
      <c r="Y12882">
        <v>0</v>
      </c>
      <c r="Z12882">
        <v>0</v>
      </c>
      <c r="AA12882">
        <v>0</v>
      </c>
      <c r="AB12882">
        <v>0</v>
      </c>
      <c r="AC12882">
        <v>0</v>
      </c>
      <c r="AD12882">
        <v>0</v>
      </c>
      <c r="AE12882">
        <v>0</v>
      </c>
      <c r="AF12882">
        <v>0</v>
      </c>
      <c r="AG12882">
        <v>0</v>
      </c>
      <c r="AH12882">
        <v>0</v>
      </c>
      <c r="AI12882">
        <v>0</v>
      </c>
      <c r="AJ12882">
        <v>0</v>
      </c>
      <c r="AK12882">
        <v>0</v>
      </c>
      <c r="AL12882">
        <v>0</v>
      </c>
      <c r="AM12882">
        <v>0</v>
      </c>
    </row>
    <row r="12883" spans="1:39" x14ac:dyDescent="0.45">
      <c r="A12883" t="s">
        <v>49911</v>
      </c>
      <c r="B12883" t="s">
        <v>49912</v>
      </c>
      <c r="C12883" t="s">
        <v>49913</v>
      </c>
      <c r="F12883" t="s">
        <v>49914</v>
      </c>
      <c r="G12883" t="s">
        <v>57</v>
      </c>
      <c r="H12883" t="s">
        <v>1585</v>
      </c>
      <c r="J12883" t="s">
        <v>1586</v>
      </c>
      <c r="K12883" t="s">
        <v>1586</v>
      </c>
      <c r="L12883">
        <v>2</v>
      </c>
      <c r="M12883" s="1">
        <v>40725</v>
      </c>
      <c r="N12883" s="2">
        <v>40725</v>
      </c>
      <c r="O12883" t="s">
        <v>250</v>
      </c>
      <c r="P12883">
        <v>2011</v>
      </c>
      <c r="Q12883" s="1">
        <v>41152</v>
      </c>
      <c r="R12883" s="1">
        <v>41244</v>
      </c>
      <c r="S12883">
        <v>881647</v>
      </c>
      <c r="T12883">
        <v>0</v>
      </c>
      <c r="U12883">
        <v>0</v>
      </c>
      <c r="V12883">
        <v>0</v>
      </c>
      <c r="W12883">
        <v>0</v>
      </c>
      <c r="X12883">
        <v>0</v>
      </c>
      <c r="Y12883">
        <v>0</v>
      </c>
      <c r="Z12883">
        <v>55407</v>
      </c>
      <c r="AA12883">
        <v>0</v>
      </c>
      <c r="AB12883">
        <v>0</v>
      </c>
      <c r="AC12883">
        <v>0</v>
      </c>
      <c r="AD12883">
        <v>0</v>
      </c>
      <c r="AE12883">
        <v>0</v>
      </c>
      <c r="AF12883">
        <v>0</v>
      </c>
      <c r="AG12883">
        <v>0</v>
      </c>
      <c r="AH12883">
        <v>0</v>
      </c>
      <c r="AI12883">
        <v>0</v>
      </c>
      <c r="AJ12883">
        <v>0</v>
      </c>
      <c r="AK12883">
        <v>0</v>
      </c>
      <c r="AL12883">
        <v>0</v>
      </c>
      <c r="AM12883">
        <v>0</v>
      </c>
    </row>
    <row r="12884" spans="1:39" x14ac:dyDescent="0.45">
      <c r="A12884" t="s">
        <v>49915</v>
      </c>
      <c r="B12884" t="s">
        <v>49916</v>
      </c>
      <c r="C12884" t="s">
        <v>49917</v>
      </c>
      <c r="D12884" t="s">
        <v>49918</v>
      </c>
      <c r="E12884" t="s">
        <v>49919</v>
      </c>
      <c r="F12884" t="s">
        <v>49920</v>
      </c>
      <c r="G12884" t="s">
        <v>57</v>
      </c>
      <c r="H12884" t="s">
        <v>46</v>
      </c>
      <c r="I12884" t="s">
        <v>58</v>
      </c>
      <c r="J12884" t="s">
        <v>198</v>
      </c>
      <c r="K12884" t="s">
        <v>5811</v>
      </c>
      <c r="L12884">
        <v>3</v>
      </c>
      <c r="M12884" s="1">
        <v>36161</v>
      </c>
      <c r="N12884" s="2">
        <v>36161</v>
      </c>
      <c r="O12884" t="s">
        <v>1121</v>
      </c>
      <c r="P12884">
        <v>1999</v>
      </c>
      <c r="Q12884" s="1">
        <v>40736</v>
      </c>
      <c r="R12884" s="1">
        <v>41767</v>
      </c>
      <c r="S12884">
        <v>0</v>
      </c>
      <c r="T12884">
        <v>38000000</v>
      </c>
      <c r="U12884">
        <v>0</v>
      </c>
      <c r="V12884">
        <v>0</v>
      </c>
      <c r="W12884">
        <v>0</v>
      </c>
      <c r="X12884">
        <v>7299500</v>
      </c>
      <c r="Y12884">
        <v>0</v>
      </c>
      <c r="Z12884">
        <v>0</v>
      </c>
      <c r="AA12884">
        <v>0</v>
      </c>
      <c r="AB12884">
        <v>0</v>
      </c>
      <c r="AC12884">
        <v>0</v>
      </c>
      <c r="AD12884">
        <v>0</v>
      </c>
      <c r="AE12884">
        <v>0</v>
      </c>
      <c r="AF12884">
        <v>0</v>
      </c>
      <c r="AG12884">
        <v>0</v>
      </c>
      <c r="AH12884">
        <v>0</v>
      </c>
      <c r="AI12884">
        <v>0</v>
      </c>
      <c r="AJ12884">
        <v>0</v>
      </c>
      <c r="AK12884">
        <v>0</v>
      </c>
      <c r="AL12884">
        <v>0</v>
      </c>
      <c r="AM12884">
        <v>0</v>
      </c>
    </row>
    <row r="12885" spans="1:39" x14ac:dyDescent="0.45">
      <c r="A12885" t="s">
        <v>49921</v>
      </c>
      <c r="B12885" t="s">
        <v>49922</v>
      </c>
      <c r="C12885" t="s">
        <v>49923</v>
      </c>
      <c r="D12885" t="s">
        <v>49924</v>
      </c>
      <c r="E12885" t="s">
        <v>31433</v>
      </c>
      <c r="F12885" t="s">
        <v>18631</v>
      </c>
      <c r="G12885" t="s">
        <v>57</v>
      </c>
      <c r="H12885" t="s">
        <v>46</v>
      </c>
      <c r="I12885" t="s">
        <v>299</v>
      </c>
      <c r="J12885" t="s">
        <v>300</v>
      </c>
      <c r="K12885" t="s">
        <v>369</v>
      </c>
      <c r="L12885">
        <v>2</v>
      </c>
      <c r="M12885" s="1">
        <v>40544</v>
      </c>
      <c r="N12885" s="2">
        <v>40544</v>
      </c>
      <c r="O12885" t="s">
        <v>528</v>
      </c>
      <c r="P12885">
        <v>2011</v>
      </c>
      <c r="Q12885" s="1">
        <v>41518</v>
      </c>
      <c r="R12885" s="1">
        <v>41814</v>
      </c>
      <c r="S12885">
        <v>800000</v>
      </c>
      <c r="T12885">
        <v>2500000</v>
      </c>
      <c r="U12885">
        <v>0</v>
      </c>
      <c r="V12885">
        <v>0</v>
      </c>
      <c r="W12885">
        <v>0</v>
      </c>
      <c r="X12885">
        <v>0</v>
      </c>
      <c r="Y12885">
        <v>0</v>
      </c>
      <c r="Z12885">
        <v>0</v>
      </c>
      <c r="AA12885">
        <v>0</v>
      </c>
      <c r="AB12885">
        <v>0</v>
      </c>
      <c r="AC12885">
        <v>0</v>
      </c>
      <c r="AD12885">
        <v>0</v>
      </c>
      <c r="AE12885">
        <v>0</v>
      </c>
      <c r="AF12885">
        <v>2500000</v>
      </c>
      <c r="AG12885">
        <v>0</v>
      </c>
      <c r="AH12885">
        <v>0</v>
      </c>
      <c r="AI12885">
        <v>0</v>
      </c>
      <c r="AJ12885">
        <v>0</v>
      </c>
      <c r="AK12885">
        <v>0</v>
      </c>
      <c r="AL12885">
        <v>0</v>
      </c>
      <c r="AM12885">
        <v>0</v>
      </c>
    </row>
    <row r="12886" spans="1:39" x14ac:dyDescent="0.45">
      <c r="A12886" t="s">
        <v>49925</v>
      </c>
      <c r="B12886" t="s">
        <v>49926</v>
      </c>
      <c r="C12886" t="s">
        <v>49927</v>
      </c>
      <c r="D12886" t="s">
        <v>49928</v>
      </c>
      <c r="E12886" t="s">
        <v>248</v>
      </c>
      <c r="F12886" t="s">
        <v>5088</v>
      </c>
      <c r="G12886" t="s">
        <v>101</v>
      </c>
      <c r="H12886" t="s">
        <v>787</v>
      </c>
      <c r="J12886" t="s">
        <v>49929</v>
      </c>
      <c r="K12886" t="s">
        <v>49930</v>
      </c>
      <c r="L12886">
        <v>1</v>
      </c>
      <c r="Q12886" s="1">
        <v>38671</v>
      </c>
      <c r="R12886" s="1">
        <v>38671</v>
      </c>
      <c r="S12886">
        <v>0</v>
      </c>
      <c r="T12886">
        <v>1550000</v>
      </c>
      <c r="U12886">
        <v>0</v>
      </c>
      <c r="V12886">
        <v>0</v>
      </c>
      <c r="W12886">
        <v>0</v>
      </c>
      <c r="X12886">
        <v>0</v>
      </c>
      <c r="Y12886">
        <v>0</v>
      </c>
      <c r="Z12886">
        <v>0</v>
      </c>
      <c r="AA12886">
        <v>0</v>
      </c>
      <c r="AB12886">
        <v>0</v>
      </c>
      <c r="AC12886">
        <v>0</v>
      </c>
      <c r="AD12886">
        <v>0</v>
      </c>
      <c r="AE12886">
        <v>0</v>
      </c>
      <c r="AF12886">
        <v>0</v>
      </c>
      <c r="AG12886">
        <v>0</v>
      </c>
      <c r="AH12886">
        <v>0</v>
      </c>
      <c r="AI12886">
        <v>0</v>
      </c>
      <c r="AJ12886">
        <v>0</v>
      </c>
      <c r="AK12886">
        <v>0</v>
      </c>
      <c r="AL12886">
        <v>0</v>
      </c>
      <c r="AM12886">
        <v>0</v>
      </c>
    </row>
    <row r="12887" spans="1:39" x14ac:dyDescent="0.45">
      <c r="A12887" t="s">
        <v>49931</v>
      </c>
      <c r="B12887" t="s">
        <v>49932</v>
      </c>
      <c r="C12887" t="s">
        <v>49933</v>
      </c>
      <c r="D12887" t="s">
        <v>127</v>
      </c>
      <c r="E12887" t="s">
        <v>128</v>
      </c>
      <c r="F12887" t="s">
        <v>4625</v>
      </c>
      <c r="G12887" t="s">
        <v>57</v>
      </c>
      <c r="H12887" t="s">
        <v>46</v>
      </c>
      <c r="I12887" t="s">
        <v>58</v>
      </c>
      <c r="J12887" t="s">
        <v>1223</v>
      </c>
      <c r="K12887" t="s">
        <v>8263</v>
      </c>
      <c r="L12887">
        <v>2</v>
      </c>
      <c r="M12887" s="1">
        <v>40057</v>
      </c>
      <c r="N12887" s="2">
        <v>40057</v>
      </c>
      <c r="O12887" t="s">
        <v>285</v>
      </c>
      <c r="P12887">
        <v>2009</v>
      </c>
      <c r="Q12887" s="1">
        <v>40892</v>
      </c>
      <c r="R12887" s="1">
        <v>41787</v>
      </c>
      <c r="S12887">
        <v>0</v>
      </c>
      <c r="T12887">
        <v>6500000</v>
      </c>
      <c r="U12887">
        <v>0</v>
      </c>
      <c r="V12887">
        <v>0</v>
      </c>
      <c r="W12887">
        <v>0</v>
      </c>
      <c r="X12887">
        <v>0</v>
      </c>
      <c r="Y12887">
        <v>0</v>
      </c>
      <c r="Z12887">
        <v>0</v>
      </c>
      <c r="AA12887">
        <v>0</v>
      </c>
      <c r="AB12887">
        <v>0</v>
      </c>
      <c r="AC12887">
        <v>0</v>
      </c>
      <c r="AD12887">
        <v>0</v>
      </c>
      <c r="AE12887">
        <v>0</v>
      </c>
      <c r="AF12887">
        <v>1500000</v>
      </c>
      <c r="AG12887">
        <v>5000000</v>
      </c>
      <c r="AH12887">
        <v>0</v>
      </c>
      <c r="AI12887">
        <v>0</v>
      </c>
      <c r="AJ12887">
        <v>0</v>
      </c>
      <c r="AK12887">
        <v>0</v>
      </c>
      <c r="AL12887">
        <v>0</v>
      </c>
      <c r="AM12887">
        <v>0</v>
      </c>
    </row>
    <row r="12888" spans="1:39" x14ac:dyDescent="0.45">
      <c r="A12888" t="s">
        <v>49934</v>
      </c>
      <c r="B12888" t="s">
        <v>49935</v>
      </c>
      <c r="C12888" t="s">
        <v>49936</v>
      </c>
      <c r="D12888" t="s">
        <v>49937</v>
      </c>
      <c r="E12888" t="s">
        <v>26466</v>
      </c>
      <c r="F12888" t="s">
        <v>16855</v>
      </c>
      <c r="G12888" t="s">
        <v>57</v>
      </c>
      <c r="H12888" t="s">
        <v>46</v>
      </c>
      <c r="I12888" t="s">
        <v>47</v>
      </c>
      <c r="J12888" t="s">
        <v>48</v>
      </c>
      <c r="K12888" t="s">
        <v>49</v>
      </c>
      <c r="L12888">
        <v>1</v>
      </c>
      <c r="M12888" s="1">
        <v>40603</v>
      </c>
      <c r="N12888" s="2">
        <v>40603</v>
      </c>
      <c r="O12888" t="s">
        <v>528</v>
      </c>
      <c r="P12888">
        <v>2011</v>
      </c>
      <c r="Q12888" s="1">
        <v>40664</v>
      </c>
      <c r="R12888" s="1">
        <v>40664</v>
      </c>
      <c r="S12888">
        <v>565000</v>
      </c>
      <c r="T12888">
        <v>0</v>
      </c>
      <c r="U12888">
        <v>0</v>
      </c>
      <c r="V12888">
        <v>0</v>
      </c>
      <c r="W12888">
        <v>0</v>
      </c>
      <c r="X12888">
        <v>0</v>
      </c>
      <c r="Y12888">
        <v>0</v>
      </c>
      <c r="Z12888">
        <v>0</v>
      </c>
      <c r="AA12888">
        <v>0</v>
      </c>
      <c r="AB12888">
        <v>0</v>
      </c>
      <c r="AC12888">
        <v>0</v>
      </c>
      <c r="AD12888">
        <v>0</v>
      </c>
      <c r="AE12888">
        <v>0</v>
      </c>
      <c r="AF12888">
        <v>0</v>
      </c>
      <c r="AG12888">
        <v>0</v>
      </c>
      <c r="AH12888">
        <v>0</v>
      </c>
      <c r="AI12888">
        <v>0</v>
      </c>
      <c r="AJ12888">
        <v>0</v>
      </c>
      <c r="AK12888">
        <v>0</v>
      </c>
      <c r="AL12888">
        <v>0</v>
      </c>
      <c r="AM12888">
        <v>0</v>
      </c>
    </row>
    <row r="12889" spans="1:39" x14ac:dyDescent="0.45">
      <c r="A12889" t="s">
        <v>49938</v>
      </c>
      <c r="B12889" t="s">
        <v>49939</v>
      </c>
      <c r="D12889" t="s">
        <v>3219</v>
      </c>
      <c r="E12889" t="s">
        <v>162</v>
      </c>
      <c r="F12889" t="s">
        <v>114</v>
      </c>
      <c r="G12889" t="s">
        <v>57</v>
      </c>
      <c r="H12889" t="s">
        <v>46</v>
      </c>
      <c r="I12889" t="s">
        <v>1355</v>
      </c>
      <c r="J12889" t="s">
        <v>3521</v>
      </c>
      <c r="K12889" t="s">
        <v>3521</v>
      </c>
      <c r="L12889">
        <v>1</v>
      </c>
      <c r="M12889" s="1">
        <v>37622</v>
      </c>
      <c r="N12889" s="2">
        <v>37622</v>
      </c>
      <c r="O12889" t="s">
        <v>854</v>
      </c>
      <c r="P12889">
        <v>2003</v>
      </c>
      <c r="Q12889" s="1">
        <v>39667</v>
      </c>
      <c r="R12889" s="1">
        <v>39667</v>
      </c>
      <c r="S12889">
        <v>0</v>
      </c>
      <c r="T12889">
        <v>0</v>
      </c>
      <c r="U12889">
        <v>0</v>
      </c>
      <c r="V12889">
        <v>0</v>
      </c>
      <c r="W12889">
        <v>0</v>
      </c>
      <c r="X12889">
        <v>0</v>
      </c>
      <c r="Y12889">
        <v>0</v>
      </c>
      <c r="Z12889">
        <v>0</v>
      </c>
      <c r="AA12889">
        <v>0</v>
      </c>
      <c r="AB12889">
        <v>0</v>
      </c>
      <c r="AC12889">
        <v>0</v>
      </c>
      <c r="AD12889">
        <v>0</v>
      </c>
      <c r="AE12889">
        <v>0</v>
      </c>
      <c r="AF12889">
        <v>0</v>
      </c>
      <c r="AG12889">
        <v>0</v>
      </c>
      <c r="AH12889">
        <v>0</v>
      </c>
      <c r="AI12889">
        <v>0</v>
      </c>
      <c r="AJ12889">
        <v>0</v>
      </c>
      <c r="AK12889">
        <v>0</v>
      </c>
      <c r="AL12889">
        <v>0</v>
      </c>
      <c r="AM12889">
        <v>0</v>
      </c>
    </row>
    <row r="12890" spans="1:39" x14ac:dyDescent="0.45">
      <c r="A12890" t="s">
        <v>49940</v>
      </c>
      <c r="B12890" t="s">
        <v>49941</v>
      </c>
      <c r="C12890" t="s">
        <v>49942</v>
      </c>
      <c r="D12890" t="s">
        <v>258</v>
      </c>
      <c r="E12890" t="s">
        <v>259</v>
      </c>
      <c r="F12890" t="s">
        <v>21183</v>
      </c>
      <c r="G12890" t="s">
        <v>57</v>
      </c>
      <c r="H12890" t="s">
        <v>496</v>
      </c>
      <c r="J12890" t="s">
        <v>2417</v>
      </c>
      <c r="K12890" t="s">
        <v>2417</v>
      </c>
      <c r="L12890">
        <v>3</v>
      </c>
      <c r="M12890" s="1">
        <v>40634</v>
      </c>
      <c r="N12890" s="2">
        <v>40634</v>
      </c>
      <c r="O12890" t="s">
        <v>76</v>
      </c>
      <c r="P12890">
        <v>2011</v>
      </c>
      <c r="Q12890" s="1">
        <v>41000</v>
      </c>
      <c r="R12890" s="1">
        <v>41523</v>
      </c>
      <c r="S12890">
        <v>2000000</v>
      </c>
      <c r="T12890">
        <v>850000</v>
      </c>
      <c r="U12890">
        <v>0</v>
      </c>
      <c r="V12890">
        <v>0</v>
      </c>
      <c r="W12890">
        <v>0</v>
      </c>
      <c r="X12890">
        <v>0</v>
      </c>
      <c r="Y12890">
        <v>0</v>
      </c>
      <c r="Z12890">
        <v>0</v>
      </c>
      <c r="AA12890">
        <v>0</v>
      </c>
      <c r="AB12890">
        <v>0</v>
      </c>
      <c r="AC12890">
        <v>0</v>
      </c>
      <c r="AD12890">
        <v>0</v>
      </c>
      <c r="AE12890">
        <v>0</v>
      </c>
      <c r="AF12890">
        <v>850000</v>
      </c>
      <c r="AG12890">
        <v>0</v>
      </c>
      <c r="AH12890">
        <v>0</v>
      </c>
      <c r="AI12890">
        <v>0</v>
      </c>
      <c r="AJ12890">
        <v>0</v>
      </c>
      <c r="AK12890">
        <v>0</v>
      </c>
      <c r="AL12890">
        <v>0</v>
      </c>
      <c r="AM12890">
        <v>0</v>
      </c>
    </row>
    <row r="12891" spans="1:39" x14ac:dyDescent="0.45">
      <c r="A12891" t="s">
        <v>49943</v>
      </c>
      <c r="B12891" t="s">
        <v>49944</v>
      </c>
      <c r="C12891" t="s">
        <v>49945</v>
      </c>
      <c r="D12891" t="s">
        <v>600</v>
      </c>
      <c r="E12891" t="s">
        <v>601</v>
      </c>
      <c r="F12891" t="s">
        <v>222</v>
      </c>
      <c r="G12891" t="s">
        <v>57</v>
      </c>
      <c r="H12891" t="s">
        <v>223</v>
      </c>
      <c r="J12891" t="s">
        <v>396</v>
      </c>
      <c r="L12891">
        <v>1</v>
      </c>
      <c r="M12891" s="1">
        <v>38718</v>
      </c>
      <c r="N12891" s="2">
        <v>38718</v>
      </c>
      <c r="O12891" t="s">
        <v>430</v>
      </c>
      <c r="P12891">
        <v>2006</v>
      </c>
      <c r="Q12891" s="1">
        <v>41789</v>
      </c>
      <c r="R12891" s="1">
        <v>41789</v>
      </c>
      <c r="S12891">
        <v>0</v>
      </c>
      <c r="T12891">
        <v>10000000</v>
      </c>
      <c r="U12891">
        <v>0</v>
      </c>
      <c r="V12891">
        <v>0</v>
      </c>
      <c r="W12891">
        <v>0</v>
      </c>
      <c r="X12891">
        <v>0</v>
      </c>
      <c r="Y12891">
        <v>0</v>
      </c>
      <c r="Z12891">
        <v>0</v>
      </c>
      <c r="AA12891">
        <v>0</v>
      </c>
      <c r="AB12891">
        <v>0</v>
      </c>
      <c r="AC12891">
        <v>0</v>
      </c>
      <c r="AD12891">
        <v>0</v>
      </c>
      <c r="AE12891">
        <v>0</v>
      </c>
      <c r="AF12891">
        <v>0</v>
      </c>
      <c r="AG12891">
        <v>0</v>
      </c>
      <c r="AH12891">
        <v>0</v>
      </c>
      <c r="AI12891">
        <v>0</v>
      </c>
      <c r="AJ12891">
        <v>0</v>
      </c>
      <c r="AK12891">
        <v>0</v>
      </c>
      <c r="AL12891">
        <v>0</v>
      </c>
      <c r="AM12891">
        <v>0</v>
      </c>
    </row>
    <row r="12892" spans="1:39" x14ac:dyDescent="0.45">
      <c r="A12892" t="s">
        <v>49946</v>
      </c>
      <c r="B12892" t="s">
        <v>49947</v>
      </c>
      <c r="C12892" t="s">
        <v>49948</v>
      </c>
      <c r="D12892" t="s">
        <v>49949</v>
      </c>
      <c r="E12892" t="s">
        <v>49950</v>
      </c>
      <c r="F12892" t="s">
        <v>3324</v>
      </c>
      <c r="G12892" t="s">
        <v>57</v>
      </c>
      <c r="L12892">
        <v>1</v>
      </c>
      <c r="M12892" s="1">
        <v>32874</v>
      </c>
      <c r="N12892" s="2">
        <v>32874</v>
      </c>
      <c r="O12892" t="s">
        <v>444</v>
      </c>
      <c r="P12892">
        <v>1990</v>
      </c>
      <c r="Q12892" s="1">
        <v>41842</v>
      </c>
      <c r="R12892" s="1">
        <v>41842</v>
      </c>
      <c r="S12892">
        <v>0</v>
      </c>
      <c r="T12892">
        <v>3200000</v>
      </c>
      <c r="U12892">
        <v>0</v>
      </c>
      <c r="V12892">
        <v>0</v>
      </c>
      <c r="W12892">
        <v>0</v>
      </c>
      <c r="X12892">
        <v>0</v>
      </c>
      <c r="Y12892">
        <v>0</v>
      </c>
      <c r="Z12892">
        <v>0</v>
      </c>
      <c r="AA12892">
        <v>0</v>
      </c>
      <c r="AB12892">
        <v>0</v>
      </c>
      <c r="AC12892">
        <v>0</v>
      </c>
      <c r="AD12892">
        <v>0</v>
      </c>
      <c r="AE12892">
        <v>0</v>
      </c>
      <c r="AF12892">
        <v>3200000</v>
      </c>
      <c r="AG12892">
        <v>0</v>
      </c>
      <c r="AH12892">
        <v>0</v>
      </c>
      <c r="AI12892">
        <v>0</v>
      </c>
      <c r="AJ12892">
        <v>0</v>
      </c>
      <c r="AK12892">
        <v>0</v>
      </c>
      <c r="AL12892">
        <v>0</v>
      </c>
      <c r="AM12892">
        <v>0</v>
      </c>
    </row>
    <row r="12893" spans="1:39" x14ac:dyDescent="0.45">
      <c r="A12893" t="s">
        <v>49951</v>
      </c>
      <c r="B12893" t="s">
        <v>49952</v>
      </c>
      <c r="C12893" t="s">
        <v>49953</v>
      </c>
      <c r="D12893" t="s">
        <v>49954</v>
      </c>
      <c r="E12893" t="s">
        <v>4612</v>
      </c>
      <c r="F12893" t="s">
        <v>114</v>
      </c>
      <c r="G12893" t="s">
        <v>57</v>
      </c>
      <c r="H12893" t="s">
        <v>46</v>
      </c>
      <c r="I12893" t="s">
        <v>47</v>
      </c>
      <c r="J12893" t="s">
        <v>48</v>
      </c>
      <c r="K12893" t="s">
        <v>49</v>
      </c>
      <c r="L12893">
        <v>1</v>
      </c>
      <c r="M12893" s="1">
        <v>39913</v>
      </c>
      <c r="N12893" s="2">
        <v>39904</v>
      </c>
      <c r="O12893" t="s">
        <v>269</v>
      </c>
      <c r="P12893">
        <v>2009</v>
      </c>
      <c r="Q12893" s="1">
        <v>40909</v>
      </c>
      <c r="R12893" s="1">
        <v>40909</v>
      </c>
      <c r="S12893">
        <v>0</v>
      </c>
      <c r="T12893">
        <v>0</v>
      </c>
      <c r="U12893">
        <v>0</v>
      </c>
      <c r="V12893">
        <v>0</v>
      </c>
      <c r="W12893">
        <v>0</v>
      </c>
      <c r="X12893">
        <v>0</v>
      </c>
      <c r="Y12893">
        <v>0</v>
      </c>
      <c r="Z12893">
        <v>0</v>
      </c>
      <c r="AA12893">
        <v>0</v>
      </c>
      <c r="AB12893">
        <v>0</v>
      </c>
      <c r="AC12893">
        <v>0</v>
      </c>
      <c r="AD12893">
        <v>0</v>
      </c>
      <c r="AE12893">
        <v>0</v>
      </c>
      <c r="AF12893">
        <v>0</v>
      </c>
      <c r="AG12893">
        <v>0</v>
      </c>
      <c r="AH12893">
        <v>0</v>
      </c>
      <c r="AI12893">
        <v>0</v>
      </c>
      <c r="AJ12893">
        <v>0</v>
      </c>
      <c r="AK12893">
        <v>0</v>
      </c>
      <c r="AL12893">
        <v>0</v>
      </c>
      <c r="AM12893">
        <v>0</v>
      </c>
    </row>
    <row r="12894" spans="1:39" x14ac:dyDescent="0.45">
      <c r="A12894" t="s">
        <v>49955</v>
      </c>
      <c r="B12894" t="s">
        <v>49956</v>
      </c>
      <c r="C12894" t="s">
        <v>49957</v>
      </c>
      <c r="D12894" t="s">
        <v>389</v>
      </c>
      <c r="E12894" t="s">
        <v>390</v>
      </c>
      <c r="F12894" t="s">
        <v>49958</v>
      </c>
      <c r="G12894" t="s">
        <v>57</v>
      </c>
      <c r="H12894" t="s">
        <v>223</v>
      </c>
      <c r="J12894" t="s">
        <v>1377</v>
      </c>
      <c r="K12894" t="s">
        <v>1377</v>
      </c>
      <c r="L12894">
        <v>2</v>
      </c>
      <c r="Q12894" s="1">
        <v>39783</v>
      </c>
      <c r="R12894" s="1">
        <v>40148</v>
      </c>
      <c r="S12894">
        <v>0</v>
      </c>
      <c r="T12894">
        <v>14557833</v>
      </c>
      <c r="U12894">
        <v>0</v>
      </c>
      <c r="V12894">
        <v>0</v>
      </c>
      <c r="W12894">
        <v>0</v>
      </c>
      <c r="X12894">
        <v>0</v>
      </c>
      <c r="Y12894">
        <v>0</v>
      </c>
      <c r="Z12894">
        <v>0</v>
      </c>
      <c r="AA12894">
        <v>0</v>
      </c>
      <c r="AB12894">
        <v>0</v>
      </c>
      <c r="AC12894">
        <v>0</v>
      </c>
      <c r="AD12894">
        <v>0</v>
      </c>
      <c r="AE12894">
        <v>0</v>
      </c>
      <c r="AF12894">
        <v>10000000</v>
      </c>
      <c r="AG12894">
        <v>4557833</v>
      </c>
      <c r="AH12894">
        <v>0</v>
      </c>
      <c r="AI12894">
        <v>0</v>
      </c>
      <c r="AJ12894">
        <v>0</v>
      </c>
      <c r="AK12894">
        <v>0</v>
      </c>
      <c r="AL12894">
        <v>0</v>
      </c>
      <c r="AM12894">
        <v>0</v>
      </c>
    </row>
    <row r="12895" spans="1:39" x14ac:dyDescent="0.45">
      <c r="A12895" t="s">
        <v>49959</v>
      </c>
      <c r="B12895" t="s">
        <v>49960</v>
      </c>
      <c r="C12895" t="s">
        <v>49961</v>
      </c>
      <c r="D12895" t="s">
        <v>161</v>
      </c>
      <c r="E12895" t="s">
        <v>162</v>
      </c>
      <c r="F12895" t="s">
        <v>49962</v>
      </c>
      <c r="G12895" t="s">
        <v>57</v>
      </c>
      <c r="H12895" t="s">
        <v>223</v>
      </c>
      <c r="J12895" t="s">
        <v>469</v>
      </c>
      <c r="K12895" t="s">
        <v>469</v>
      </c>
      <c r="L12895">
        <v>1</v>
      </c>
      <c r="Q12895" s="1">
        <v>40878</v>
      </c>
      <c r="R12895" s="1">
        <v>40878</v>
      </c>
      <c r="S12895">
        <v>0</v>
      </c>
      <c r="T12895">
        <v>0</v>
      </c>
      <c r="U12895">
        <v>0</v>
      </c>
      <c r="V12895">
        <v>15690376</v>
      </c>
      <c r="W12895">
        <v>0</v>
      </c>
      <c r="X12895">
        <v>0</v>
      </c>
      <c r="Y12895">
        <v>0</v>
      </c>
      <c r="Z12895">
        <v>0</v>
      </c>
      <c r="AA12895">
        <v>0</v>
      </c>
      <c r="AB12895">
        <v>0</v>
      </c>
      <c r="AC12895">
        <v>0</v>
      </c>
      <c r="AD12895">
        <v>0</v>
      </c>
      <c r="AE12895">
        <v>0</v>
      </c>
      <c r="AF12895">
        <v>0</v>
      </c>
      <c r="AG12895">
        <v>0</v>
      </c>
      <c r="AH12895">
        <v>0</v>
      </c>
      <c r="AI12895">
        <v>0</v>
      </c>
      <c r="AJ12895">
        <v>0</v>
      </c>
      <c r="AK12895">
        <v>0</v>
      </c>
      <c r="AL12895">
        <v>0</v>
      </c>
      <c r="AM12895">
        <v>0</v>
      </c>
    </row>
    <row r="12896" spans="1:39" x14ac:dyDescent="0.45">
      <c r="A12896" t="s">
        <v>49963</v>
      </c>
      <c r="B12896" t="s">
        <v>49964</v>
      </c>
      <c r="C12896" t="s">
        <v>49965</v>
      </c>
      <c r="D12896" t="s">
        <v>49966</v>
      </c>
      <c r="E12896" t="s">
        <v>128</v>
      </c>
      <c r="F12896" t="s">
        <v>49967</v>
      </c>
      <c r="G12896" t="s">
        <v>57</v>
      </c>
      <c r="H12896" t="s">
        <v>787</v>
      </c>
      <c r="J12896" t="s">
        <v>1427</v>
      </c>
      <c r="K12896" t="s">
        <v>1427</v>
      </c>
      <c r="L12896">
        <v>1</v>
      </c>
      <c r="Q12896" s="1">
        <v>41281</v>
      </c>
      <c r="R12896" s="1">
        <v>41281</v>
      </c>
      <c r="S12896">
        <v>130390</v>
      </c>
      <c r="T12896">
        <v>0</v>
      </c>
      <c r="U12896">
        <v>0</v>
      </c>
      <c r="V12896">
        <v>0</v>
      </c>
      <c r="W12896">
        <v>0</v>
      </c>
      <c r="X12896">
        <v>0</v>
      </c>
      <c r="Y12896">
        <v>0</v>
      </c>
      <c r="Z12896">
        <v>0</v>
      </c>
      <c r="AA12896">
        <v>0</v>
      </c>
      <c r="AB12896">
        <v>0</v>
      </c>
      <c r="AC12896">
        <v>0</v>
      </c>
      <c r="AD12896">
        <v>0</v>
      </c>
      <c r="AE12896">
        <v>0</v>
      </c>
      <c r="AF12896">
        <v>0</v>
      </c>
      <c r="AG12896">
        <v>0</v>
      </c>
      <c r="AH12896">
        <v>0</v>
      </c>
      <c r="AI12896">
        <v>0</v>
      </c>
      <c r="AJ12896">
        <v>0</v>
      </c>
      <c r="AK12896">
        <v>0</v>
      </c>
      <c r="AL12896">
        <v>0</v>
      </c>
      <c r="AM12896">
        <v>0</v>
      </c>
    </row>
    <row r="12897" spans="1:39" x14ac:dyDescent="0.45">
      <c r="A12897" t="s">
        <v>49968</v>
      </c>
      <c r="B12897" t="s">
        <v>49969</v>
      </c>
      <c r="C12897" t="s">
        <v>49970</v>
      </c>
      <c r="D12897" t="s">
        <v>161</v>
      </c>
      <c r="E12897" t="s">
        <v>162</v>
      </c>
      <c r="F12897" t="s">
        <v>1534</v>
      </c>
      <c r="G12897" t="s">
        <v>57</v>
      </c>
      <c r="H12897" t="s">
        <v>46</v>
      </c>
      <c r="I12897" t="s">
        <v>178</v>
      </c>
      <c r="J12897" t="s">
        <v>179</v>
      </c>
      <c r="K12897" t="s">
        <v>2907</v>
      </c>
      <c r="L12897">
        <v>1</v>
      </c>
      <c r="M12897" s="1">
        <v>39814</v>
      </c>
      <c r="N12897" s="2">
        <v>39814</v>
      </c>
      <c r="O12897" t="s">
        <v>188</v>
      </c>
      <c r="P12897">
        <v>2009</v>
      </c>
      <c r="Q12897" s="1">
        <v>41515</v>
      </c>
      <c r="R12897" s="1">
        <v>41515</v>
      </c>
      <c r="S12897">
        <v>800000</v>
      </c>
      <c r="T12897">
        <v>0</v>
      </c>
      <c r="U12897">
        <v>0</v>
      </c>
      <c r="V12897">
        <v>0</v>
      </c>
      <c r="W12897">
        <v>0</v>
      </c>
      <c r="X12897">
        <v>0</v>
      </c>
      <c r="Y12897">
        <v>0</v>
      </c>
      <c r="Z12897">
        <v>0</v>
      </c>
      <c r="AA12897">
        <v>0</v>
      </c>
      <c r="AB12897">
        <v>0</v>
      </c>
      <c r="AC12897">
        <v>0</v>
      </c>
      <c r="AD12897">
        <v>0</v>
      </c>
      <c r="AE12897">
        <v>0</v>
      </c>
      <c r="AF12897">
        <v>0</v>
      </c>
      <c r="AG12897">
        <v>0</v>
      </c>
      <c r="AH12897">
        <v>0</v>
      </c>
      <c r="AI12897">
        <v>0</v>
      </c>
      <c r="AJ12897">
        <v>0</v>
      </c>
      <c r="AK12897">
        <v>0</v>
      </c>
      <c r="AL12897">
        <v>0</v>
      </c>
      <c r="AM12897">
        <v>0</v>
      </c>
    </row>
    <row r="12898" spans="1:39" x14ac:dyDescent="0.45">
      <c r="A12898" t="s">
        <v>49971</v>
      </c>
      <c r="B12898" t="s">
        <v>49972</v>
      </c>
      <c r="C12898" t="s">
        <v>49973</v>
      </c>
      <c r="D12898" t="s">
        <v>49974</v>
      </c>
      <c r="E12898" t="s">
        <v>162</v>
      </c>
      <c r="F12898" t="s">
        <v>2557</v>
      </c>
      <c r="G12898" t="s">
        <v>57</v>
      </c>
      <c r="H12898" t="s">
        <v>46</v>
      </c>
      <c r="I12898" t="s">
        <v>58</v>
      </c>
      <c r="J12898" t="s">
        <v>198</v>
      </c>
      <c r="K12898" t="s">
        <v>731</v>
      </c>
      <c r="L12898">
        <v>1</v>
      </c>
      <c r="M12898" s="1">
        <v>41426</v>
      </c>
      <c r="N12898" s="2">
        <v>41426</v>
      </c>
      <c r="O12898" t="s">
        <v>439</v>
      </c>
      <c r="P12898">
        <v>2013</v>
      </c>
      <c r="Q12898" s="1">
        <v>41904</v>
      </c>
      <c r="R12898" s="1">
        <v>41904</v>
      </c>
      <c r="S12898">
        <v>0</v>
      </c>
      <c r="T12898">
        <v>6000000</v>
      </c>
      <c r="U12898">
        <v>0</v>
      </c>
      <c r="V12898">
        <v>0</v>
      </c>
      <c r="W12898">
        <v>0</v>
      </c>
      <c r="X12898">
        <v>0</v>
      </c>
      <c r="Y12898">
        <v>0</v>
      </c>
      <c r="Z12898">
        <v>0</v>
      </c>
      <c r="AA12898">
        <v>0</v>
      </c>
      <c r="AB12898">
        <v>0</v>
      </c>
      <c r="AC12898">
        <v>0</v>
      </c>
      <c r="AD12898">
        <v>0</v>
      </c>
      <c r="AE12898">
        <v>0</v>
      </c>
      <c r="AF12898">
        <v>6000000</v>
      </c>
      <c r="AG12898">
        <v>0</v>
      </c>
      <c r="AH12898">
        <v>0</v>
      </c>
      <c r="AI12898">
        <v>0</v>
      </c>
      <c r="AJ12898">
        <v>0</v>
      </c>
      <c r="AK12898">
        <v>0</v>
      </c>
      <c r="AL12898">
        <v>0</v>
      </c>
      <c r="AM12898">
        <v>0</v>
      </c>
    </row>
    <row r="12899" spans="1:39" x14ac:dyDescent="0.45">
      <c r="A12899" t="s">
        <v>49975</v>
      </c>
      <c r="B12899" t="s">
        <v>49976</v>
      </c>
      <c r="C12899" t="s">
        <v>49977</v>
      </c>
      <c r="D12899" t="s">
        <v>49978</v>
      </c>
      <c r="E12899" t="s">
        <v>20222</v>
      </c>
      <c r="F12899" s="3">
        <v>16800</v>
      </c>
      <c r="G12899" t="s">
        <v>57</v>
      </c>
      <c r="L12899">
        <v>2</v>
      </c>
      <c r="Q12899" s="1">
        <v>41075</v>
      </c>
      <c r="R12899" s="1">
        <v>41852</v>
      </c>
      <c r="S12899">
        <v>16800</v>
      </c>
      <c r="T12899">
        <v>0</v>
      </c>
      <c r="U12899">
        <v>0</v>
      </c>
      <c r="V12899">
        <v>0</v>
      </c>
      <c r="W12899">
        <v>0</v>
      </c>
      <c r="X12899">
        <v>0</v>
      </c>
      <c r="Y12899">
        <v>0</v>
      </c>
      <c r="Z12899">
        <v>0</v>
      </c>
      <c r="AA12899">
        <v>0</v>
      </c>
      <c r="AB12899">
        <v>0</v>
      </c>
      <c r="AC12899">
        <v>0</v>
      </c>
      <c r="AD12899">
        <v>0</v>
      </c>
      <c r="AE12899">
        <v>0</v>
      </c>
      <c r="AF12899">
        <v>0</v>
      </c>
      <c r="AG12899">
        <v>0</v>
      </c>
      <c r="AH12899">
        <v>0</v>
      </c>
      <c r="AI12899">
        <v>0</v>
      </c>
      <c r="AJ12899">
        <v>0</v>
      </c>
      <c r="AK12899">
        <v>0</v>
      </c>
      <c r="AL12899">
        <v>0</v>
      </c>
      <c r="AM12899">
        <v>0</v>
      </c>
    </row>
    <row r="12900" spans="1:39" x14ac:dyDescent="0.45">
      <c r="A12900" t="s">
        <v>49979</v>
      </c>
      <c r="B12900" t="s">
        <v>49980</v>
      </c>
      <c r="C12900" t="s">
        <v>49981</v>
      </c>
      <c r="D12900" t="s">
        <v>293</v>
      </c>
      <c r="E12900" t="s">
        <v>294</v>
      </c>
      <c r="F12900" t="s">
        <v>3731</v>
      </c>
      <c r="G12900" t="s">
        <v>101</v>
      </c>
      <c r="H12900" t="s">
        <v>122</v>
      </c>
      <c r="J12900" t="s">
        <v>123</v>
      </c>
      <c r="K12900" t="s">
        <v>123</v>
      </c>
      <c r="L12900">
        <v>1</v>
      </c>
      <c r="Q12900" s="1">
        <v>40438</v>
      </c>
      <c r="R12900" s="1">
        <v>40438</v>
      </c>
      <c r="S12900">
        <v>0</v>
      </c>
      <c r="T12900">
        <v>24000000</v>
      </c>
      <c r="U12900">
        <v>0</v>
      </c>
      <c r="V12900">
        <v>0</v>
      </c>
      <c r="W12900">
        <v>0</v>
      </c>
      <c r="X12900">
        <v>0</v>
      </c>
      <c r="Y12900">
        <v>0</v>
      </c>
      <c r="Z12900">
        <v>0</v>
      </c>
      <c r="AA12900">
        <v>0</v>
      </c>
      <c r="AB12900">
        <v>0</v>
      </c>
      <c r="AC12900">
        <v>0</v>
      </c>
      <c r="AD12900">
        <v>0</v>
      </c>
      <c r="AE12900">
        <v>0</v>
      </c>
      <c r="AF12900">
        <v>0</v>
      </c>
      <c r="AG12900">
        <v>24000000</v>
      </c>
      <c r="AH12900">
        <v>0</v>
      </c>
      <c r="AI12900">
        <v>0</v>
      </c>
      <c r="AJ12900">
        <v>0</v>
      </c>
      <c r="AK12900">
        <v>0</v>
      </c>
      <c r="AL12900">
        <v>0</v>
      </c>
      <c r="AM12900">
        <v>0</v>
      </c>
    </row>
    <row r="12901" spans="1:39" x14ac:dyDescent="0.45">
      <c r="A12901" t="s">
        <v>49982</v>
      </c>
      <c r="B12901" t="s">
        <v>49983</v>
      </c>
      <c r="D12901" t="s">
        <v>49984</v>
      </c>
      <c r="E12901" t="s">
        <v>72</v>
      </c>
      <c r="F12901" t="s">
        <v>282</v>
      </c>
      <c r="G12901" t="s">
        <v>57</v>
      </c>
      <c r="H12901" t="s">
        <v>74</v>
      </c>
      <c r="J12901" t="s">
        <v>75</v>
      </c>
      <c r="K12901" t="s">
        <v>75</v>
      </c>
      <c r="L12901">
        <v>1</v>
      </c>
      <c r="Q12901" s="1">
        <v>41829</v>
      </c>
      <c r="R12901" s="1">
        <v>41829</v>
      </c>
      <c r="S12901">
        <v>100000</v>
      </c>
      <c r="T12901">
        <v>0</v>
      </c>
      <c r="U12901">
        <v>0</v>
      </c>
      <c r="V12901">
        <v>0</v>
      </c>
      <c r="W12901">
        <v>0</v>
      </c>
      <c r="X12901">
        <v>0</v>
      </c>
      <c r="Y12901">
        <v>0</v>
      </c>
      <c r="Z12901">
        <v>0</v>
      </c>
      <c r="AA12901">
        <v>0</v>
      </c>
      <c r="AB12901">
        <v>0</v>
      </c>
      <c r="AC12901">
        <v>0</v>
      </c>
      <c r="AD12901">
        <v>0</v>
      </c>
      <c r="AE12901">
        <v>0</v>
      </c>
      <c r="AF12901">
        <v>0</v>
      </c>
      <c r="AG12901">
        <v>0</v>
      </c>
      <c r="AH12901">
        <v>0</v>
      </c>
      <c r="AI12901">
        <v>0</v>
      </c>
      <c r="AJ12901">
        <v>0</v>
      </c>
      <c r="AK12901">
        <v>0</v>
      </c>
      <c r="AL12901">
        <v>0</v>
      </c>
      <c r="AM12901">
        <v>0</v>
      </c>
    </row>
    <row r="12902" spans="1:39" x14ac:dyDescent="0.45">
      <c r="A12902" t="s">
        <v>49985</v>
      </c>
      <c r="B12902" t="s">
        <v>49986</v>
      </c>
      <c r="C12902" t="s">
        <v>49987</v>
      </c>
      <c r="F12902" t="s">
        <v>114</v>
      </c>
      <c r="G12902" t="s">
        <v>57</v>
      </c>
      <c r="H12902" t="s">
        <v>192</v>
      </c>
      <c r="J12902" t="s">
        <v>4100</v>
      </c>
      <c r="K12902" t="s">
        <v>49988</v>
      </c>
      <c r="L12902">
        <v>1</v>
      </c>
      <c r="M12902" s="1">
        <v>41275</v>
      </c>
      <c r="N12902" s="2">
        <v>41275</v>
      </c>
      <c r="O12902" t="s">
        <v>164</v>
      </c>
      <c r="P12902">
        <v>2013</v>
      </c>
      <c r="Q12902" s="1">
        <v>41934</v>
      </c>
      <c r="R12902" s="1">
        <v>41934</v>
      </c>
      <c r="S12902">
        <v>0</v>
      </c>
      <c r="T12902">
        <v>0</v>
      </c>
      <c r="U12902">
        <v>0</v>
      </c>
      <c r="V12902">
        <v>0</v>
      </c>
      <c r="W12902">
        <v>0</v>
      </c>
      <c r="X12902">
        <v>0</v>
      </c>
      <c r="Y12902">
        <v>0</v>
      </c>
      <c r="Z12902">
        <v>0</v>
      </c>
      <c r="AA12902">
        <v>0</v>
      </c>
      <c r="AB12902">
        <v>0</v>
      </c>
      <c r="AC12902">
        <v>0</v>
      </c>
      <c r="AD12902">
        <v>0</v>
      </c>
      <c r="AE12902">
        <v>0</v>
      </c>
      <c r="AF12902">
        <v>0</v>
      </c>
      <c r="AG12902">
        <v>0</v>
      </c>
      <c r="AH12902">
        <v>0</v>
      </c>
      <c r="AI12902">
        <v>0</v>
      </c>
      <c r="AJ12902">
        <v>0</v>
      </c>
      <c r="AK12902">
        <v>0</v>
      </c>
      <c r="AL12902">
        <v>0</v>
      </c>
      <c r="AM12902">
        <v>0</v>
      </c>
    </row>
    <row r="12903" spans="1:39" x14ac:dyDescent="0.45">
      <c r="A12903" t="s">
        <v>49989</v>
      </c>
      <c r="B12903" t="s">
        <v>49990</v>
      </c>
      <c r="C12903" t="s">
        <v>49991</v>
      </c>
      <c r="D12903" t="s">
        <v>98</v>
      </c>
      <c r="E12903" t="s">
        <v>99</v>
      </c>
      <c r="F12903" t="s">
        <v>4108</v>
      </c>
      <c r="G12903" t="s">
        <v>57</v>
      </c>
      <c r="H12903" t="s">
        <v>46</v>
      </c>
      <c r="I12903" t="s">
        <v>47</v>
      </c>
      <c r="J12903" t="s">
        <v>48</v>
      </c>
      <c r="K12903" t="s">
        <v>49</v>
      </c>
      <c r="L12903">
        <v>3</v>
      </c>
      <c r="M12903" s="1">
        <v>40544</v>
      </c>
      <c r="N12903" s="2">
        <v>40544</v>
      </c>
      <c r="O12903" t="s">
        <v>528</v>
      </c>
      <c r="P12903">
        <v>2011</v>
      </c>
      <c r="Q12903" s="1">
        <v>40544</v>
      </c>
      <c r="R12903" s="1">
        <v>41306</v>
      </c>
      <c r="S12903">
        <v>700000</v>
      </c>
      <c r="T12903">
        <v>0</v>
      </c>
      <c r="U12903">
        <v>0</v>
      </c>
      <c r="V12903">
        <v>0</v>
      </c>
      <c r="W12903">
        <v>0</v>
      </c>
      <c r="X12903">
        <v>0</v>
      </c>
      <c r="Y12903">
        <v>250000</v>
      </c>
      <c r="Z12903">
        <v>0</v>
      </c>
      <c r="AA12903">
        <v>0</v>
      </c>
      <c r="AB12903">
        <v>0</v>
      </c>
      <c r="AC12903">
        <v>0</v>
      </c>
      <c r="AD12903">
        <v>0</v>
      </c>
      <c r="AE12903">
        <v>0</v>
      </c>
      <c r="AF12903">
        <v>0</v>
      </c>
      <c r="AG12903">
        <v>0</v>
      </c>
      <c r="AH12903">
        <v>0</v>
      </c>
      <c r="AI12903">
        <v>0</v>
      </c>
      <c r="AJ12903">
        <v>0</v>
      </c>
      <c r="AK12903">
        <v>0</v>
      </c>
      <c r="AL12903">
        <v>0</v>
      </c>
      <c r="AM12903">
        <v>0</v>
      </c>
    </row>
    <row r="12904" spans="1:39" x14ac:dyDescent="0.45">
      <c r="A12904" t="s">
        <v>49992</v>
      </c>
      <c r="B12904" t="s">
        <v>49993</v>
      </c>
      <c r="C12904" t="s">
        <v>49994</v>
      </c>
      <c r="D12904" t="s">
        <v>49995</v>
      </c>
      <c r="E12904" t="s">
        <v>4809</v>
      </c>
      <c r="F12904" t="s">
        <v>114</v>
      </c>
      <c r="G12904" t="s">
        <v>57</v>
      </c>
      <c r="H12904" t="s">
        <v>192</v>
      </c>
      <c r="J12904" t="s">
        <v>2658</v>
      </c>
      <c r="K12904" t="s">
        <v>2658</v>
      </c>
      <c r="L12904">
        <v>1</v>
      </c>
      <c r="M12904" s="1">
        <v>38899</v>
      </c>
      <c r="N12904" s="2">
        <v>38899</v>
      </c>
      <c r="O12904" t="s">
        <v>658</v>
      </c>
      <c r="P12904">
        <v>2006</v>
      </c>
      <c r="Q12904" s="1">
        <v>39234</v>
      </c>
      <c r="R12904" s="1">
        <v>39234</v>
      </c>
      <c r="S12904">
        <v>0</v>
      </c>
      <c r="T12904">
        <v>0</v>
      </c>
      <c r="U12904">
        <v>0</v>
      </c>
      <c r="V12904">
        <v>0</v>
      </c>
      <c r="W12904">
        <v>0</v>
      </c>
      <c r="X12904">
        <v>0</v>
      </c>
      <c r="Y12904">
        <v>0</v>
      </c>
      <c r="Z12904">
        <v>0</v>
      </c>
      <c r="AA12904">
        <v>0</v>
      </c>
      <c r="AB12904">
        <v>0</v>
      </c>
      <c r="AC12904">
        <v>0</v>
      </c>
      <c r="AD12904">
        <v>0</v>
      </c>
      <c r="AE12904">
        <v>0</v>
      </c>
      <c r="AF12904">
        <v>0</v>
      </c>
      <c r="AG12904">
        <v>0</v>
      </c>
      <c r="AH12904">
        <v>0</v>
      </c>
      <c r="AI12904">
        <v>0</v>
      </c>
      <c r="AJ12904">
        <v>0</v>
      </c>
      <c r="AK12904">
        <v>0</v>
      </c>
      <c r="AL12904">
        <v>0</v>
      </c>
      <c r="AM12904">
        <v>0</v>
      </c>
    </row>
    <row r="12905" spans="1:39" x14ac:dyDescent="0.45">
      <c r="A12905" t="s">
        <v>49996</v>
      </c>
      <c r="B12905" t="s">
        <v>49997</v>
      </c>
      <c r="C12905" t="s">
        <v>49998</v>
      </c>
      <c r="F12905" t="s">
        <v>49999</v>
      </c>
      <c r="G12905" t="s">
        <v>57</v>
      </c>
      <c r="H12905" t="s">
        <v>46</v>
      </c>
      <c r="I12905" t="s">
        <v>115</v>
      </c>
      <c r="J12905" t="s">
        <v>116</v>
      </c>
      <c r="K12905" t="s">
        <v>117</v>
      </c>
      <c r="L12905">
        <v>4</v>
      </c>
      <c r="M12905" s="1">
        <v>39083</v>
      </c>
      <c r="N12905" s="2">
        <v>39083</v>
      </c>
      <c r="O12905" t="s">
        <v>110</v>
      </c>
      <c r="P12905">
        <v>2007</v>
      </c>
      <c r="Q12905" s="1">
        <v>40212</v>
      </c>
      <c r="R12905" s="1">
        <v>41647</v>
      </c>
      <c r="S12905">
        <v>0</v>
      </c>
      <c r="T12905">
        <v>10484050</v>
      </c>
      <c r="U12905">
        <v>0</v>
      </c>
      <c r="V12905">
        <v>0</v>
      </c>
      <c r="W12905">
        <v>0</v>
      </c>
      <c r="X12905">
        <v>600000</v>
      </c>
      <c r="Y12905">
        <v>0</v>
      </c>
      <c r="Z12905">
        <v>0</v>
      </c>
      <c r="AA12905">
        <v>0</v>
      </c>
      <c r="AB12905">
        <v>0</v>
      </c>
      <c r="AC12905">
        <v>0</v>
      </c>
      <c r="AD12905">
        <v>0</v>
      </c>
      <c r="AE12905">
        <v>0</v>
      </c>
      <c r="AF12905">
        <v>3777875</v>
      </c>
      <c r="AG12905">
        <v>1099998</v>
      </c>
      <c r="AH12905">
        <v>0</v>
      </c>
      <c r="AI12905">
        <v>0</v>
      </c>
      <c r="AJ12905">
        <v>0</v>
      </c>
      <c r="AK12905">
        <v>0</v>
      </c>
      <c r="AL12905">
        <v>0</v>
      </c>
      <c r="AM12905">
        <v>0</v>
      </c>
    </row>
    <row r="12906" spans="1:39" x14ac:dyDescent="0.45">
      <c r="A12906" t="s">
        <v>50000</v>
      </c>
      <c r="B12906" t="s">
        <v>50001</v>
      </c>
      <c r="C12906" t="s">
        <v>50002</v>
      </c>
      <c r="D12906" t="s">
        <v>653</v>
      </c>
      <c r="E12906" t="s">
        <v>343</v>
      </c>
      <c r="F12906" t="s">
        <v>401</v>
      </c>
      <c r="G12906" t="s">
        <v>57</v>
      </c>
      <c r="H12906" t="s">
        <v>46</v>
      </c>
      <c r="I12906" t="s">
        <v>205</v>
      </c>
      <c r="J12906" t="s">
        <v>206</v>
      </c>
      <c r="K12906" t="s">
        <v>8084</v>
      </c>
      <c r="L12906">
        <v>2</v>
      </c>
      <c r="M12906" s="1">
        <v>39083</v>
      </c>
      <c r="N12906" s="2">
        <v>39083</v>
      </c>
      <c r="O12906" t="s">
        <v>110</v>
      </c>
      <c r="P12906">
        <v>2007</v>
      </c>
      <c r="Q12906" s="1">
        <v>40212</v>
      </c>
      <c r="R12906" s="1">
        <v>41249</v>
      </c>
      <c r="S12906">
        <v>0</v>
      </c>
      <c r="T12906">
        <v>700000</v>
      </c>
      <c r="U12906">
        <v>0</v>
      </c>
      <c r="V12906">
        <v>0</v>
      </c>
      <c r="W12906">
        <v>0</v>
      </c>
      <c r="X12906">
        <v>0</v>
      </c>
      <c r="Y12906">
        <v>0</v>
      </c>
      <c r="Z12906">
        <v>0</v>
      </c>
      <c r="AA12906">
        <v>0</v>
      </c>
      <c r="AB12906">
        <v>0</v>
      </c>
      <c r="AC12906">
        <v>0</v>
      </c>
      <c r="AD12906">
        <v>0</v>
      </c>
      <c r="AE12906">
        <v>0</v>
      </c>
      <c r="AF12906">
        <v>0</v>
      </c>
      <c r="AG12906">
        <v>0</v>
      </c>
      <c r="AH12906">
        <v>0</v>
      </c>
      <c r="AI12906">
        <v>0</v>
      </c>
      <c r="AJ12906">
        <v>0</v>
      </c>
      <c r="AK12906">
        <v>0</v>
      </c>
      <c r="AL12906">
        <v>0</v>
      </c>
      <c r="AM12906">
        <v>0</v>
      </c>
    </row>
    <row r="12907" spans="1:39" x14ac:dyDescent="0.45">
      <c r="A12907" t="s">
        <v>50003</v>
      </c>
      <c r="B12907" t="s">
        <v>50004</v>
      </c>
      <c r="D12907" t="s">
        <v>293</v>
      </c>
      <c r="E12907" t="s">
        <v>294</v>
      </c>
      <c r="F12907" t="s">
        <v>846</v>
      </c>
      <c r="G12907" t="s">
        <v>57</v>
      </c>
      <c r="H12907" t="s">
        <v>46</v>
      </c>
      <c r="I12907" t="s">
        <v>81</v>
      </c>
      <c r="J12907" t="s">
        <v>590</v>
      </c>
      <c r="K12907" t="s">
        <v>590</v>
      </c>
      <c r="L12907">
        <v>1</v>
      </c>
      <c r="M12907" s="1">
        <v>39083</v>
      </c>
      <c r="N12907" s="2">
        <v>39083</v>
      </c>
      <c r="O12907" t="s">
        <v>110</v>
      </c>
      <c r="P12907">
        <v>2007</v>
      </c>
      <c r="Q12907" s="1">
        <v>40877</v>
      </c>
      <c r="R12907" s="1">
        <v>40877</v>
      </c>
      <c r="S12907">
        <v>1000000</v>
      </c>
      <c r="T12907">
        <v>0</v>
      </c>
      <c r="U12907">
        <v>0</v>
      </c>
      <c r="V12907">
        <v>0</v>
      </c>
      <c r="W12907">
        <v>0</v>
      </c>
      <c r="X12907">
        <v>0</v>
      </c>
      <c r="Y12907">
        <v>0</v>
      </c>
      <c r="Z12907">
        <v>0</v>
      </c>
      <c r="AA12907">
        <v>0</v>
      </c>
      <c r="AB12907">
        <v>0</v>
      </c>
      <c r="AC12907">
        <v>0</v>
      </c>
      <c r="AD12907">
        <v>0</v>
      </c>
      <c r="AE12907">
        <v>0</v>
      </c>
      <c r="AF12907">
        <v>0</v>
      </c>
      <c r="AG12907">
        <v>0</v>
      </c>
      <c r="AH12907">
        <v>0</v>
      </c>
      <c r="AI12907">
        <v>0</v>
      </c>
      <c r="AJ12907">
        <v>0</v>
      </c>
      <c r="AK12907">
        <v>0</v>
      </c>
      <c r="AL12907">
        <v>0</v>
      </c>
      <c r="AM12907">
        <v>0</v>
      </c>
    </row>
    <row r="12908" spans="1:39" x14ac:dyDescent="0.45">
      <c r="A12908" t="s">
        <v>50005</v>
      </c>
      <c r="B12908" t="s">
        <v>50006</v>
      </c>
      <c r="D12908" t="s">
        <v>88</v>
      </c>
      <c r="E12908" t="s">
        <v>89</v>
      </c>
      <c r="F12908" t="s">
        <v>8862</v>
      </c>
      <c r="G12908" t="s">
        <v>57</v>
      </c>
      <c r="H12908" t="s">
        <v>715</v>
      </c>
      <c r="J12908" t="s">
        <v>2151</v>
      </c>
      <c r="L12908">
        <v>1</v>
      </c>
      <c r="Q12908" s="1">
        <v>38749</v>
      </c>
      <c r="R12908" s="1">
        <v>38749</v>
      </c>
      <c r="S12908">
        <v>0</v>
      </c>
      <c r="T12908">
        <v>1100000</v>
      </c>
      <c r="U12908">
        <v>0</v>
      </c>
      <c r="V12908">
        <v>0</v>
      </c>
      <c r="W12908">
        <v>0</v>
      </c>
      <c r="X12908">
        <v>0</v>
      </c>
      <c r="Y12908">
        <v>0</v>
      </c>
      <c r="Z12908">
        <v>0</v>
      </c>
      <c r="AA12908">
        <v>0</v>
      </c>
      <c r="AB12908">
        <v>0</v>
      </c>
      <c r="AC12908">
        <v>0</v>
      </c>
      <c r="AD12908">
        <v>0</v>
      </c>
      <c r="AE12908">
        <v>0</v>
      </c>
      <c r="AF12908">
        <v>0</v>
      </c>
      <c r="AG12908">
        <v>0</v>
      </c>
      <c r="AH12908">
        <v>0</v>
      </c>
      <c r="AI12908">
        <v>0</v>
      </c>
      <c r="AJ12908">
        <v>0</v>
      </c>
      <c r="AK12908">
        <v>0</v>
      </c>
      <c r="AL12908">
        <v>0</v>
      </c>
      <c r="AM12908">
        <v>0</v>
      </c>
    </row>
    <row r="12909" spans="1:39" x14ac:dyDescent="0.45">
      <c r="A12909" t="s">
        <v>50007</v>
      </c>
      <c r="B12909" t="s">
        <v>50008</v>
      </c>
      <c r="C12909" t="s">
        <v>50009</v>
      </c>
      <c r="D12909" t="s">
        <v>50010</v>
      </c>
      <c r="E12909" t="s">
        <v>1152</v>
      </c>
      <c r="F12909" t="s">
        <v>50011</v>
      </c>
      <c r="G12909" t="s">
        <v>101</v>
      </c>
      <c r="H12909" t="s">
        <v>655</v>
      </c>
      <c r="J12909" t="s">
        <v>1470</v>
      </c>
      <c r="K12909" t="s">
        <v>1470</v>
      </c>
      <c r="L12909">
        <v>1</v>
      </c>
      <c r="M12909" s="1">
        <v>39083</v>
      </c>
      <c r="N12909" s="2">
        <v>39083</v>
      </c>
      <c r="O12909" t="s">
        <v>110</v>
      </c>
      <c r="P12909">
        <v>2007</v>
      </c>
      <c r="Q12909" s="1">
        <v>39083</v>
      </c>
      <c r="R12909" s="1">
        <v>39083</v>
      </c>
      <c r="S12909">
        <v>329250</v>
      </c>
      <c r="T12909">
        <v>0</v>
      </c>
      <c r="U12909">
        <v>0</v>
      </c>
      <c r="V12909">
        <v>0</v>
      </c>
      <c r="W12909">
        <v>0</v>
      </c>
      <c r="X12909">
        <v>0</v>
      </c>
      <c r="Y12909">
        <v>0</v>
      </c>
      <c r="Z12909">
        <v>0</v>
      </c>
      <c r="AA12909">
        <v>0</v>
      </c>
      <c r="AB12909">
        <v>0</v>
      </c>
      <c r="AC12909">
        <v>0</v>
      </c>
      <c r="AD12909">
        <v>0</v>
      </c>
      <c r="AE12909">
        <v>0</v>
      </c>
      <c r="AF12909">
        <v>0</v>
      </c>
      <c r="AG12909">
        <v>0</v>
      </c>
      <c r="AH12909">
        <v>0</v>
      </c>
      <c r="AI12909">
        <v>0</v>
      </c>
      <c r="AJ12909">
        <v>0</v>
      </c>
      <c r="AK12909">
        <v>0</v>
      </c>
      <c r="AL12909">
        <v>0</v>
      </c>
      <c r="AM12909">
        <v>0</v>
      </c>
    </row>
    <row r="12910" spans="1:39" x14ac:dyDescent="0.45">
      <c r="A12910" t="s">
        <v>50012</v>
      </c>
      <c r="B12910" t="s">
        <v>50013</v>
      </c>
      <c r="C12910" t="s">
        <v>50014</v>
      </c>
      <c r="D12910" t="s">
        <v>2191</v>
      </c>
      <c r="E12910" t="s">
        <v>2192</v>
      </c>
      <c r="F12910" t="s">
        <v>6722</v>
      </c>
      <c r="G12910" t="s">
        <v>57</v>
      </c>
      <c r="H12910" t="s">
        <v>74</v>
      </c>
      <c r="J12910" t="s">
        <v>75</v>
      </c>
      <c r="K12910" t="s">
        <v>75</v>
      </c>
      <c r="L12910">
        <v>1</v>
      </c>
      <c r="M12910" s="1">
        <v>36892</v>
      </c>
      <c r="N12910" s="2">
        <v>36892</v>
      </c>
      <c r="O12910" t="s">
        <v>172</v>
      </c>
      <c r="P12910">
        <v>2001</v>
      </c>
      <c r="Q12910" s="1">
        <v>38475</v>
      </c>
      <c r="R12910" s="1">
        <v>38475</v>
      </c>
      <c r="S12910">
        <v>0</v>
      </c>
      <c r="T12910">
        <v>1890000</v>
      </c>
      <c r="U12910">
        <v>0</v>
      </c>
      <c r="V12910">
        <v>0</v>
      </c>
      <c r="W12910">
        <v>0</v>
      </c>
      <c r="X12910">
        <v>0</v>
      </c>
      <c r="Y12910">
        <v>0</v>
      </c>
      <c r="Z12910">
        <v>0</v>
      </c>
      <c r="AA12910">
        <v>0</v>
      </c>
      <c r="AB12910">
        <v>0</v>
      </c>
      <c r="AC12910">
        <v>0</v>
      </c>
      <c r="AD12910">
        <v>0</v>
      </c>
      <c r="AE12910">
        <v>0</v>
      </c>
      <c r="AF12910">
        <v>0</v>
      </c>
      <c r="AG12910">
        <v>0</v>
      </c>
      <c r="AH12910">
        <v>0</v>
      </c>
      <c r="AI12910">
        <v>0</v>
      </c>
      <c r="AJ12910">
        <v>0</v>
      </c>
      <c r="AK12910">
        <v>0</v>
      </c>
      <c r="AL12910">
        <v>0</v>
      </c>
      <c r="AM12910">
        <v>0</v>
      </c>
    </row>
    <row r="12911" spans="1:39" x14ac:dyDescent="0.45">
      <c r="A12911" t="s">
        <v>50015</v>
      </c>
      <c r="B12911" t="s">
        <v>50016</v>
      </c>
      <c r="C12911" t="s">
        <v>50017</v>
      </c>
      <c r="D12911" t="s">
        <v>50018</v>
      </c>
      <c r="E12911" t="s">
        <v>559</v>
      </c>
      <c r="F12911" s="3">
        <v>51756</v>
      </c>
      <c r="G12911" t="s">
        <v>57</v>
      </c>
      <c r="H12911" t="s">
        <v>787</v>
      </c>
      <c r="J12911" t="s">
        <v>1427</v>
      </c>
      <c r="K12911" t="s">
        <v>1427</v>
      </c>
      <c r="L12911">
        <v>1</v>
      </c>
      <c r="M12911" s="1">
        <v>41061</v>
      </c>
      <c r="N12911" s="2">
        <v>41061</v>
      </c>
      <c r="O12911" t="s">
        <v>50</v>
      </c>
      <c r="P12911">
        <v>2012</v>
      </c>
      <c r="Q12911" s="1">
        <v>40909</v>
      </c>
      <c r="R12911" s="1">
        <v>40909</v>
      </c>
      <c r="S12911">
        <v>51756</v>
      </c>
      <c r="T12911">
        <v>0</v>
      </c>
      <c r="U12911">
        <v>0</v>
      </c>
      <c r="V12911">
        <v>0</v>
      </c>
      <c r="W12911">
        <v>0</v>
      </c>
      <c r="X12911">
        <v>0</v>
      </c>
      <c r="Y12911">
        <v>0</v>
      </c>
      <c r="Z12911">
        <v>0</v>
      </c>
      <c r="AA12911">
        <v>0</v>
      </c>
      <c r="AB12911">
        <v>0</v>
      </c>
      <c r="AC12911">
        <v>0</v>
      </c>
      <c r="AD12911">
        <v>0</v>
      </c>
      <c r="AE12911">
        <v>0</v>
      </c>
      <c r="AF12911">
        <v>0</v>
      </c>
      <c r="AG12911">
        <v>0</v>
      </c>
      <c r="AH12911">
        <v>0</v>
      </c>
      <c r="AI12911">
        <v>0</v>
      </c>
      <c r="AJ12911">
        <v>0</v>
      </c>
      <c r="AK12911">
        <v>0</v>
      </c>
      <c r="AL12911">
        <v>0</v>
      </c>
      <c r="AM12911">
        <v>0</v>
      </c>
    </row>
    <row r="12912" spans="1:39" x14ac:dyDescent="0.45">
      <c r="A12912" t="s">
        <v>50019</v>
      </c>
      <c r="B12912" t="s">
        <v>50020</v>
      </c>
      <c r="C12912" t="s">
        <v>50021</v>
      </c>
      <c r="D12912" t="s">
        <v>293</v>
      </c>
      <c r="E12912" t="s">
        <v>294</v>
      </c>
      <c r="F12912" t="s">
        <v>50022</v>
      </c>
      <c r="G12912" t="s">
        <v>57</v>
      </c>
      <c r="H12912" t="s">
        <v>46</v>
      </c>
      <c r="I12912" t="s">
        <v>8778</v>
      </c>
      <c r="J12912" t="s">
        <v>9372</v>
      </c>
      <c r="K12912" t="s">
        <v>9372</v>
      </c>
      <c r="L12912">
        <v>5</v>
      </c>
      <c r="M12912" s="1">
        <v>39448</v>
      </c>
      <c r="N12912" s="2">
        <v>39448</v>
      </c>
      <c r="O12912" t="s">
        <v>181</v>
      </c>
      <c r="P12912">
        <v>2008</v>
      </c>
      <c r="Q12912" s="1">
        <v>39559</v>
      </c>
      <c r="R12912" s="1">
        <v>41473</v>
      </c>
      <c r="S12912">
        <v>0</v>
      </c>
      <c r="T12912">
        <v>83670000</v>
      </c>
      <c r="U12912">
        <v>0</v>
      </c>
      <c r="V12912">
        <v>0</v>
      </c>
      <c r="W12912">
        <v>0</v>
      </c>
      <c r="X12912">
        <v>8000000</v>
      </c>
      <c r="Y12912">
        <v>0</v>
      </c>
      <c r="Z12912">
        <v>0</v>
      </c>
      <c r="AA12912">
        <v>0</v>
      </c>
      <c r="AB12912">
        <v>0</v>
      </c>
      <c r="AC12912">
        <v>0</v>
      </c>
      <c r="AD12912">
        <v>0</v>
      </c>
      <c r="AE12912">
        <v>0</v>
      </c>
      <c r="AF12912">
        <v>33120000</v>
      </c>
      <c r="AG12912">
        <v>12400000</v>
      </c>
      <c r="AH12912">
        <v>0</v>
      </c>
      <c r="AI12912">
        <v>0</v>
      </c>
      <c r="AJ12912">
        <v>0</v>
      </c>
      <c r="AK12912">
        <v>0</v>
      </c>
      <c r="AL12912">
        <v>0</v>
      </c>
      <c r="AM12912">
        <v>0</v>
      </c>
    </row>
    <row r="12913" spans="1:39" x14ac:dyDescent="0.45">
      <c r="A12913" t="s">
        <v>50023</v>
      </c>
      <c r="B12913" t="s">
        <v>50024</v>
      </c>
      <c r="C12913" t="s">
        <v>50025</v>
      </c>
      <c r="D12913" t="s">
        <v>8492</v>
      </c>
      <c r="E12913" t="s">
        <v>601</v>
      </c>
      <c r="F12913" t="s">
        <v>114</v>
      </c>
      <c r="L12913">
        <v>1</v>
      </c>
      <c r="M12913" s="1">
        <v>40057</v>
      </c>
      <c r="N12913" s="2">
        <v>40057</v>
      </c>
      <c r="O12913" t="s">
        <v>285</v>
      </c>
      <c r="P12913">
        <v>2009</v>
      </c>
      <c r="Q12913" s="1">
        <v>40057</v>
      </c>
      <c r="R12913" s="1">
        <v>40057</v>
      </c>
      <c r="S12913">
        <v>0</v>
      </c>
      <c r="T12913">
        <v>0</v>
      </c>
      <c r="U12913">
        <v>0</v>
      </c>
      <c r="V12913">
        <v>0</v>
      </c>
      <c r="W12913">
        <v>0</v>
      </c>
      <c r="X12913">
        <v>0</v>
      </c>
      <c r="Y12913">
        <v>0</v>
      </c>
      <c r="Z12913">
        <v>0</v>
      </c>
      <c r="AA12913">
        <v>0</v>
      </c>
      <c r="AB12913">
        <v>0</v>
      </c>
      <c r="AC12913">
        <v>0</v>
      </c>
      <c r="AD12913">
        <v>0</v>
      </c>
      <c r="AE12913">
        <v>0</v>
      </c>
      <c r="AF12913">
        <v>0</v>
      </c>
      <c r="AG12913">
        <v>0</v>
      </c>
      <c r="AH12913">
        <v>0</v>
      </c>
      <c r="AI12913">
        <v>0</v>
      </c>
      <c r="AJ12913">
        <v>0</v>
      </c>
      <c r="AK12913">
        <v>0</v>
      </c>
      <c r="AL12913">
        <v>0</v>
      </c>
      <c r="AM12913">
        <v>0</v>
      </c>
    </row>
    <row r="12914" spans="1:39" x14ac:dyDescent="0.45">
      <c r="A12914" t="s">
        <v>50026</v>
      </c>
      <c r="B12914" t="s">
        <v>50027</v>
      </c>
      <c r="C12914" t="s">
        <v>50028</v>
      </c>
      <c r="D12914" t="s">
        <v>161</v>
      </c>
      <c r="E12914" t="s">
        <v>162</v>
      </c>
      <c r="F12914" t="s">
        <v>964</v>
      </c>
      <c r="G12914" t="s">
        <v>57</v>
      </c>
      <c r="H12914" t="s">
        <v>46</v>
      </c>
      <c r="I12914" t="s">
        <v>648</v>
      </c>
      <c r="J12914" t="s">
        <v>649</v>
      </c>
      <c r="K12914" t="s">
        <v>649</v>
      </c>
      <c r="L12914">
        <v>3</v>
      </c>
      <c r="M12914" s="1">
        <v>41518</v>
      </c>
      <c r="N12914" s="2">
        <v>41518</v>
      </c>
      <c r="O12914" t="s">
        <v>276</v>
      </c>
      <c r="P12914">
        <v>2013</v>
      </c>
      <c r="Q12914" s="1">
        <v>41365</v>
      </c>
      <c r="R12914" s="1">
        <v>41548</v>
      </c>
      <c r="S12914">
        <v>170000</v>
      </c>
      <c r="T12914">
        <v>0</v>
      </c>
      <c r="U12914">
        <v>0</v>
      </c>
      <c r="V12914">
        <v>0</v>
      </c>
      <c r="W12914">
        <v>0</v>
      </c>
      <c r="X12914">
        <v>0</v>
      </c>
      <c r="Y12914">
        <v>30000</v>
      </c>
      <c r="Z12914">
        <v>0</v>
      </c>
      <c r="AA12914">
        <v>100000</v>
      </c>
      <c r="AB12914">
        <v>0</v>
      </c>
      <c r="AC12914">
        <v>0</v>
      </c>
      <c r="AD12914">
        <v>0</v>
      </c>
      <c r="AE12914">
        <v>0</v>
      </c>
      <c r="AF12914">
        <v>0</v>
      </c>
      <c r="AG12914">
        <v>0</v>
      </c>
      <c r="AH12914">
        <v>0</v>
      </c>
      <c r="AI12914">
        <v>0</v>
      </c>
      <c r="AJ12914">
        <v>0</v>
      </c>
      <c r="AK12914">
        <v>0</v>
      </c>
      <c r="AL12914">
        <v>0</v>
      </c>
      <c r="AM12914">
        <v>0</v>
      </c>
    </row>
    <row r="12915" spans="1:39" x14ac:dyDescent="0.45">
      <c r="A12915" t="s">
        <v>50029</v>
      </c>
      <c r="B12915" t="s">
        <v>50030</v>
      </c>
      <c r="C12915" t="s">
        <v>50031</v>
      </c>
      <c r="D12915" t="s">
        <v>774</v>
      </c>
      <c r="E12915" t="s">
        <v>775</v>
      </c>
      <c r="F12915" t="s">
        <v>474</v>
      </c>
      <c r="G12915" t="s">
        <v>57</v>
      </c>
      <c r="H12915" t="s">
        <v>46</v>
      </c>
      <c r="I12915" t="s">
        <v>58</v>
      </c>
      <c r="J12915" t="s">
        <v>1223</v>
      </c>
      <c r="K12915" t="s">
        <v>1223</v>
      </c>
      <c r="L12915">
        <v>1</v>
      </c>
      <c r="M12915" s="1">
        <v>31778</v>
      </c>
      <c r="N12915" s="2">
        <v>31778</v>
      </c>
      <c r="O12915" t="s">
        <v>2187</v>
      </c>
      <c r="P12915">
        <v>1987</v>
      </c>
      <c r="Q12915" s="1">
        <v>41284</v>
      </c>
      <c r="R12915" s="1">
        <v>41284</v>
      </c>
      <c r="S12915">
        <v>0</v>
      </c>
      <c r="T12915">
        <v>0</v>
      </c>
      <c r="U12915">
        <v>0</v>
      </c>
      <c r="V12915">
        <v>0</v>
      </c>
      <c r="W12915">
        <v>0</v>
      </c>
      <c r="X12915">
        <v>0</v>
      </c>
      <c r="Y12915">
        <v>0</v>
      </c>
      <c r="Z12915">
        <v>0</v>
      </c>
      <c r="AA12915">
        <v>200000000</v>
      </c>
      <c r="AB12915">
        <v>0</v>
      </c>
      <c r="AC12915">
        <v>0</v>
      </c>
      <c r="AD12915">
        <v>0</v>
      </c>
      <c r="AE12915">
        <v>0</v>
      </c>
      <c r="AF12915">
        <v>0</v>
      </c>
      <c r="AG12915">
        <v>0</v>
      </c>
      <c r="AH12915">
        <v>0</v>
      </c>
      <c r="AI12915">
        <v>0</v>
      </c>
      <c r="AJ12915">
        <v>0</v>
      </c>
      <c r="AK12915">
        <v>0</v>
      </c>
      <c r="AL12915">
        <v>0</v>
      </c>
      <c r="AM12915">
        <v>0</v>
      </c>
    </row>
    <row r="12916" spans="1:39" x14ac:dyDescent="0.45">
      <c r="A12916" t="s">
        <v>50032</v>
      </c>
      <c r="B12916" t="s">
        <v>50033</v>
      </c>
      <c r="C12916" t="s">
        <v>50034</v>
      </c>
      <c r="D12916" t="s">
        <v>127</v>
      </c>
      <c r="E12916" t="s">
        <v>128</v>
      </c>
      <c r="F12916" t="s">
        <v>114</v>
      </c>
      <c r="G12916" t="s">
        <v>57</v>
      </c>
      <c r="H12916" t="s">
        <v>12955</v>
      </c>
      <c r="J12916" t="s">
        <v>18513</v>
      </c>
      <c r="K12916" t="s">
        <v>18513</v>
      </c>
      <c r="L12916">
        <v>1</v>
      </c>
      <c r="M12916" s="1">
        <v>40238</v>
      </c>
      <c r="N12916" s="2">
        <v>40238</v>
      </c>
      <c r="O12916" t="s">
        <v>118</v>
      </c>
      <c r="P12916">
        <v>2010</v>
      </c>
      <c r="Q12916" s="1">
        <v>41498</v>
      </c>
      <c r="R12916" s="1">
        <v>41498</v>
      </c>
      <c r="S12916">
        <v>0</v>
      </c>
      <c r="T12916">
        <v>0</v>
      </c>
      <c r="U12916">
        <v>0</v>
      </c>
      <c r="V12916">
        <v>0</v>
      </c>
      <c r="W12916">
        <v>0</v>
      </c>
      <c r="X12916">
        <v>0</v>
      </c>
      <c r="Y12916">
        <v>0</v>
      </c>
      <c r="Z12916">
        <v>0</v>
      </c>
      <c r="AA12916">
        <v>0</v>
      </c>
      <c r="AB12916">
        <v>0</v>
      </c>
      <c r="AC12916">
        <v>0</v>
      </c>
      <c r="AD12916">
        <v>0</v>
      </c>
      <c r="AE12916">
        <v>0</v>
      </c>
      <c r="AF12916">
        <v>0</v>
      </c>
      <c r="AG12916">
        <v>0</v>
      </c>
      <c r="AH12916">
        <v>0</v>
      </c>
      <c r="AI12916">
        <v>0</v>
      </c>
      <c r="AJ12916">
        <v>0</v>
      </c>
      <c r="AK12916">
        <v>0</v>
      </c>
      <c r="AL12916">
        <v>0</v>
      </c>
      <c r="AM12916">
        <v>0</v>
      </c>
    </row>
    <row r="12917" spans="1:39" x14ac:dyDescent="0.45">
      <c r="A12917" t="s">
        <v>50035</v>
      </c>
      <c r="B12917" t="s">
        <v>50036</v>
      </c>
      <c r="C12917" t="s">
        <v>50037</v>
      </c>
      <c r="D12917" t="s">
        <v>161</v>
      </c>
      <c r="E12917" t="s">
        <v>162</v>
      </c>
      <c r="F12917" t="s">
        <v>114</v>
      </c>
      <c r="G12917" t="s">
        <v>57</v>
      </c>
      <c r="H12917" t="s">
        <v>46</v>
      </c>
      <c r="I12917" t="s">
        <v>299</v>
      </c>
      <c r="J12917" t="s">
        <v>300</v>
      </c>
      <c r="K12917" t="s">
        <v>300</v>
      </c>
      <c r="L12917">
        <v>1</v>
      </c>
      <c r="Q12917" s="1">
        <v>41275</v>
      </c>
      <c r="R12917" s="1">
        <v>41275</v>
      </c>
      <c r="S12917">
        <v>0</v>
      </c>
      <c r="T12917">
        <v>0</v>
      </c>
      <c r="U12917">
        <v>0</v>
      </c>
      <c r="V12917">
        <v>0</v>
      </c>
      <c r="W12917">
        <v>0</v>
      </c>
      <c r="X12917">
        <v>0</v>
      </c>
      <c r="Y12917">
        <v>0</v>
      </c>
      <c r="Z12917">
        <v>0</v>
      </c>
      <c r="AA12917">
        <v>0</v>
      </c>
      <c r="AB12917">
        <v>0</v>
      </c>
      <c r="AC12917">
        <v>0</v>
      </c>
      <c r="AD12917">
        <v>0</v>
      </c>
      <c r="AE12917">
        <v>0</v>
      </c>
      <c r="AF12917">
        <v>0</v>
      </c>
      <c r="AG12917">
        <v>0</v>
      </c>
      <c r="AH12917">
        <v>0</v>
      </c>
      <c r="AI12917">
        <v>0</v>
      </c>
      <c r="AJ12917">
        <v>0</v>
      </c>
      <c r="AK12917">
        <v>0</v>
      </c>
      <c r="AL12917">
        <v>0</v>
      </c>
      <c r="AM12917">
        <v>0</v>
      </c>
    </row>
    <row r="12918" spans="1:39" x14ac:dyDescent="0.45">
      <c r="A12918" t="s">
        <v>50038</v>
      </c>
      <c r="B12918" t="s">
        <v>50039</v>
      </c>
      <c r="C12918" t="s">
        <v>50040</v>
      </c>
      <c r="D12918" t="s">
        <v>50041</v>
      </c>
      <c r="E12918" t="s">
        <v>11419</v>
      </c>
      <c r="F12918" s="3">
        <v>70000</v>
      </c>
      <c r="G12918" t="s">
        <v>57</v>
      </c>
      <c r="H12918" t="s">
        <v>41418</v>
      </c>
      <c r="J12918" t="s">
        <v>50042</v>
      </c>
      <c r="K12918" t="s">
        <v>50043</v>
      </c>
      <c r="L12918">
        <v>2</v>
      </c>
      <c r="M12918" s="1">
        <v>41609</v>
      </c>
      <c r="N12918" s="2">
        <v>41609</v>
      </c>
      <c r="O12918" t="s">
        <v>157</v>
      </c>
      <c r="P12918">
        <v>2013</v>
      </c>
      <c r="Q12918" s="1">
        <v>41645</v>
      </c>
      <c r="R12918" s="1">
        <v>41829</v>
      </c>
      <c r="S12918">
        <v>35000</v>
      </c>
      <c r="T12918">
        <v>0</v>
      </c>
      <c r="U12918">
        <v>0</v>
      </c>
      <c r="V12918">
        <v>35000</v>
      </c>
      <c r="W12918">
        <v>0</v>
      </c>
      <c r="X12918">
        <v>0</v>
      </c>
      <c r="Y12918">
        <v>0</v>
      </c>
      <c r="Z12918">
        <v>0</v>
      </c>
      <c r="AA12918">
        <v>0</v>
      </c>
      <c r="AB12918">
        <v>0</v>
      </c>
      <c r="AC12918">
        <v>0</v>
      </c>
      <c r="AD12918">
        <v>0</v>
      </c>
      <c r="AE12918">
        <v>0</v>
      </c>
      <c r="AF12918">
        <v>0</v>
      </c>
      <c r="AG12918">
        <v>0</v>
      </c>
      <c r="AH12918">
        <v>0</v>
      </c>
      <c r="AI12918">
        <v>0</v>
      </c>
      <c r="AJ12918">
        <v>0</v>
      </c>
      <c r="AK12918">
        <v>0</v>
      </c>
      <c r="AL12918">
        <v>0</v>
      </c>
      <c r="AM12918">
        <v>0</v>
      </c>
    </row>
    <row r="12919" spans="1:39" x14ac:dyDescent="0.45">
      <c r="A12919" t="s">
        <v>50044</v>
      </c>
      <c r="B12919" t="s">
        <v>50045</v>
      </c>
      <c r="C12919" t="s">
        <v>50046</v>
      </c>
      <c r="D12919" t="s">
        <v>50047</v>
      </c>
      <c r="E12919" t="s">
        <v>462</v>
      </c>
      <c r="F12919" t="s">
        <v>443</v>
      </c>
      <c r="H12919" t="s">
        <v>46</v>
      </c>
      <c r="I12919" t="s">
        <v>1258</v>
      </c>
      <c r="J12919" t="s">
        <v>1259</v>
      </c>
      <c r="K12919" t="s">
        <v>7700</v>
      </c>
      <c r="L12919">
        <v>2</v>
      </c>
      <c r="M12919" s="1">
        <v>34700</v>
      </c>
      <c r="N12919" s="2">
        <v>34700</v>
      </c>
      <c r="O12919" t="s">
        <v>3471</v>
      </c>
      <c r="P12919">
        <v>1995</v>
      </c>
      <c r="Q12919" s="1">
        <v>40207</v>
      </c>
      <c r="R12919" s="1">
        <v>40352</v>
      </c>
      <c r="S12919">
        <v>0</v>
      </c>
      <c r="T12919">
        <v>14000000</v>
      </c>
      <c r="U12919">
        <v>0</v>
      </c>
      <c r="V12919">
        <v>0</v>
      </c>
      <c r="W12919">
        <v>0</v>
      </c>
      <c r="X12919">
        <v>0</v>
      </c>
      <c r="Y12919">
        <v>0</v>
      </c>
      <c r="Z12919">
        <v>0</v>
      </c>
      <c r="AA12919">
        <v>0</v>
      </c>
      <c r="AB12919">
        <v>0</v>
      </c>
      <c r="AC12919">
        <v>0</v>
      </c>
      <c r="AD12919">
        <v>0</v>
      </c>
      <c r="AE12919">
        <v>0</v>
      </c>
      <c r="AF12919">
        <v>0</v>
      </c>
      <c r="AG12919">
        <v>12000000</v>
      </c>
      <c r="AH12919">
        <v>0</v>
      </c>
      <c r="AI12919">
        <v>0</v>
      </c>
      <c r="AJ12919">
        <v>0</v>
      </c>
      <c r="AK12919">
        <v>0</v>
      </c>
      <c r="AL12919">
        <v>0</v>
      </c>
      <c r="AM12919">
        <v>0</v>
      </c>
    </row>
    <row r="12920" spans="1:39" x14ac:dyDescent="0.45">
      <c r="A12920" t="s">
        <v>50048</v>
      </c>
      <c r="B12920" t="s">
        <v>50049</v>
      </c>
      <c r="C12920" t="s">
        <v>50050</v>
      </c>
      <c r="D12920" t="s">
        <v>1334</v>
      </c>
      <c r="E12920" t="s">
        <v>1335</v>
      </c>
      <c r="F12920" t="s">
        <v>282</v>
      </c>
      <c r="G12920" t="s">
        <v>57</v>
      </c>
      <c r="L12920">
        <v>1</v>
      </c>
      <c r="Q12920" s="1">
        <v>41172</v>
      </c>
      <c r="R12920" s="1">
        <v>41172</v>
      </c>
      <c r="S12920">
        <v>0</v>
      </c>
      <c r="T12920">
        <v>0</v>
      </c>
      <c r="U12920">
        <v>0</v>
      </c>
      <c r="V12920">
        <v>0</v>
      </c>
      <c r="W12920">
        <v>0</v>
      </c>
      <c r="X12920">
        <v>100000</v>
      </c>
      <c r="Y12920">
        <v>0</v>
      </c>
      <c r="Z12920">
        <v>0</v>
      </c>
      <c r="AA12920">
        <v>0</v>
      </c>
      <c r="AB12920">
        <v>0</v>
      </c>
      <c r="AC12920">
        <v>0</v>
      </c>
      <c r="AD12920">
        <v>0</v>
      </c>
      <c r="AE12920">
        <v>0</v>
      </c>
      <c r="AF12920">
        <v>0</v>
      </c>
      <c r="AG12920">
        <v>0</v>
      </c>
      <c r="AH12920">
        <v>0</v>
      </c>
      <c r="AI12920">
        <v>0</v>
      </c>
      <c r="AJ12920">
        <v>0</v>
      </c>
      <c r="AK12920">
        <v>0</v>
      </c>
      <c r="AL12920">
        <v>0</v>
      </c>
      <c r="AM12920">
        <v>0</v>
      </c>
    </row>
    <row r="12921" spans="1:39" x14ac:dyDescent="0.45">
      <c r="A12921" t="s">
        <v>50051</v>
      </c>
      <c r="B12921" t="s">
        <v>50052</v>
      </c>
      <c r="C12921" t="s">
        <v>50053</v>
      </c>
      <c r="D12921" t="s">
        <v>293</v>
      </c>
      <c r="E12921" t="s">
        <v>294</v>
      </c>
      <c r="F12921" t="s">
        <v>50054</v>
      </c>
      <c r="G12921" t="s">
        <v>57</v>
      </c>
      <c r="H12921" t="s">
        <v>46</v>
      </c>
      <c r="I12921" t="s">
        <v>148</v>
      </c>
      <c r="J12921" t="s">
        <v>149</v>
      </c>
      <c r="K12921" t="s">
        <v>50055</v>
      </c>
      <c r="L12921">
        <v>6</v>
      </c>
      <c r="M12921" s="1">
        <v>39814</v>
      </c>
      <c r="N12921" s="2">
        <v>39814</v>
      </c>
      <c r="O12921" t="s">
        <v>188</v>
      </c>
      <c r="P12921">
        <v>2009</v>
      </c>
      <c r="Q12921" s="1">
        <v>40490</v>
      </c>
      <c r="R12921" s="1">
        <v>41956</v>
      </c>
      <c r="S12921">
        <v>0</v>
      </c>
      <c r="T12921">
        <v>26909736</v>
      </c>
      <c r="U12921">
        <v>0</v>
      </c>
      <c r="V12921">
        <v>0</v>
      </c>
      <c r="W12921">
        <v>0</v>
      </c>
      <c r="X12921">
        <v>10000000</v>
      </c>
      <c r="Y12921">
        <v>0</v>
      </c>
      <c r="Z12921">
        <v>0</v>
      </c>
      <c r="AA12921">
        <v>0</v>
      </c>
      <c r="AB12921">
        <v>0</v>
      </c>
      <c r="AC12921">
        <v>0</v>
      </c>
      <c r="AD12921">
        <v>0</v>
      </c>
      <c r="AE12921">
        <v>0</v>
      </c>
      <c r="AF12921">
        <v>634500</v>
      </c>
      <c r="AG12921">
        <v>0</v>
      </c>
      <c r="AH12921">
        <v>18000000</v>
      </c>
      <c r="AI12921">
        <v>0</v>
      </c>
      <c r="AJ12921">
        <v>0</v>
      </c>
      <c r="AK12921">
        <v>0</v>
      </c>
      <c r="AL12921">
        <v>0</v>
      </c>
      <c r="AM12921">
        <v>0</v>
      </c>
    </row>
    <row r="12922" spans="1:39" x14ac:dyDescent="0.45">
      <c r="A12922" t="s">
        <v>50056</v>
      </c>
      <c r="B12922" t="s">
        <v>50057</v>
      </c>
      <c r="C12922" t="s">
        <v>50058</v>
      </c>
      <c r="D12922" t="s">
        <v>315</v>
      </c>
      <c r="E12922" t="s">
        <v>316</v>
      </c>
      <c r="F12922" t="s">
        <v>1845</v>
      </c>
      <c r="G12922" t="s">
        <v>57</v>
      </c>
      <c r="H12922" t="s">
        <v>46</v>
      </c>
      <c r="I12922" t="s">
        <v>81</v>
      </c>
      <c r="J12922" t="s">
        <v>1436</v>
      </c>
      <c r="K12922" t="s">
        <v>1436</v>
      </c>
      <c r="L12922">
        <v>2</v>
      </c>
      <c r="M12922" s="1">
        <v>40909</v>
      </c>
      <c r="N12922" s="2">
        <v>40909</v>
      </c>
      <c r="O12922" t="s">
        <v>132</v>
      </c>
      <c r="P12922">
        <v>2012</v>
      </c>
      <c r="Q12922" s="1">
        <v>41415</v>
      </c>
      <c r="R12922" s="1">
        <v>41773</v>
      </c>
      <c r="S12922">
        <v>0</v>
      </c>
      <c r="T12922">
        <v>8000000</v>
      </c>
      <c r="U12922">
        <v>0</v>
      </c>
      <c r="V12922">
        <v>0</v>
      </c>
      <c r="W12922">
        <v>0</v>
      </c>
      <c r="X12922">
        <v>0</v>
      </c>
      <c r="Y12922">
        <v>0</v>
      </c>
      <c r="Z12922">
        <v>0</v>
      </c>
      <c r="AA12922">
        <v>0</v>
      </c>
      <c r="AB12922">
        <v>0</v>
      </c>
      <c r="AC12922">
        <v>0</v>
      </c>
      <c r="AD12922">
        <v>0</v>
      </c>
      <c r="AE12922">
        <v>0</v>
      </c>
      <c r="AF12922">
        <v>4200000</v>
      </c>
      <c r="AG12922">
        <v>3800000</v>
      </c>
      <c r="AH12922">
        <v>0</v>
      </c>
      <c r="AI12922">
        <v>0</v>
      </c>
      <c r="AJ12922">
        <v>0</v>
      </c>
      <c r="AK12922">
        <v>0</v>
      </c>
      <c r="AL12922">
        <v>0</v>
      </c>
      <c r="AM12922">
        <v>0</v>
      </c>
    </row>
    <row r="12923" spans="1:39" x14ac:dyDescent="0.45">
      <c r="A12923" t="s">
        <v>50059</v>
      </c>
      <c r="B12923" t="s">
        <v>50060</v>
      </c>
      <c r="C12923" t="s">
        <v>50061</v>
      </c>
      <c r="D12923" t="s">
        <v>50062</v>
      </c>
      <c r="E12923" t="s">
        <v>10336</v>
      </c>
      <c r="F12923" t="s">
        <v>33191</v>
      </c>
      <c r="G12923" t="s">
        <v>45</v>
      </c>
      <c r="H12923" t="s">
        <v>46</v>
      </c>
      <c r="I12923" t="s">
        <v>58</v>
      </c>
      <c r="J12923" t="s">
        <v>59</v>
      </c>
      <c r="K12923" t="s">
        <v>414</v>
      </c>
      <c r="L12923">
        <v>5</v>
      </c>
      <c r="M12923" s="1">
        <v>38930</v>
      </c>
      <c r="N12923" s="2">
        <v>38930</v>
      </c>
      <c r="O12923" t="s">
        <v>658</v>
      </c>
      <c r="P12923">
        <v>2006</v>
      </c>
      <c r="Q12923" s="1">
        <v>38930</v>
      </c>
      <c r="R12923" s="1">
        <v>41473</v>
      </c>
      <c r="S12923">
        <v>0</v>
      </c>
      <c r="T12923">
        <v>74000000</v>
      </c>
      <c r="U12923">
        <v>0</v>
      </c>
      <c r="V12923">
        <v>0</v>
      </c>
      <c r="W12923">
        <v>0</v>
      </c>
      <c r="X12923">
        <v>0</v>
      </c>
      <c r="Y12923">
        <v>0</v>
      </c>
      <c r="Z12923">
        <v>0</v>
      </c>
      <c r="AA12923">
        <v>0</v>
      </c>
      <c r="AB12923">
        <v>0</v>
      </c>
      <c r="AC12923">
        <v>0</v>
      </c>
      <c r="AD12923">
        <v>0</v>
      </c>
      <c r="AE12923">
        <v>0</v>
      </c>
      <c r="AF12923">
        <v>4000000</v>
      </c>
      <c r="AG12923">
        <v>6000000</v>
      </c>
      <c r="AH12923">
        <v>10000000</v>
      </c>
      <c r="AI12923">
        <v>54000000</v>
      </c>
      <c r="AJ12923">
        <v>0</v>
      </c>
      <c r="AK12923">
        <v>0</v>
      </c>
      <c r="AL12923">
        <v>0</v>
      </c>
      <c r="AM12923">
        <v>0</v>
      </c>
    </row>
    <row r="12924" spans="1:39" x14ac:dyDescent="0.45">
      <c r="A12924" t="s">
        <v>50063</v>
      </c>
      <c r="B12924" t="s">
        <v>50064</v>
      </c>
      <c r="C12924" t="s">
        <v>50065</v>
      </c>
      <c r="D12924" t="s">
        <v>50066</v>
      </c>
      <c r="E12924" t="s">
        <v>1361</v>
      </c>
      <c r="F12924" t="s">
        <v>50067</v>
      </c>
      <c r="G12924" t="s">
        <v>57</v>
      </c>
      <c r="H12924" t="s">
        <v>46</v>
      </c>
      <c r="I12924" t="s">
        <v>1388</v>
      </c>
      <c r="J12924" t="s">
        <v>641</v>
      </c>
      <c r="K12924" t="s">
        <v>1607</v>
      </c>
      <c r="L12924">
        <v>4</v>
      </c>
      <c r="M12924" s="1">
        <v>39814</v>
      </c>
      <c r="N12924" s="2">
        <v>39814</v>
      </c>
      <c r="O12924" t="s">
        <v>188</v>
      </c>
      <c r="P12924">
        <v>2009</v>
      </c>
      <c r="Q12924" s="1">
        <v>40337</v>
      </c>
      <c r="R12924" s="1">
        <v>41537</v>
      </c>
      <c r="S12924">
        <v>0</v>
      </c>
      <c r="T12924">
        <v>14008001</v>
      </c>
      <c r="U12924">
        <v>0</v>
      </c>
      <c r="V12924">
        <v>0</v>
      </c>
      <c r="W12924">
        <v>0</v>
      </c>
      <c r="X12924">
        <v>0</v>
      </c>
      <c r="Y12924">
        <v>0</v>
      </c>
      <c r="Z12924">
        <v>0</v>
      </c>
      <c r="AA12924">
        <v>0</v>
      </c>
      <c r="AB12924">
        <v>0</v>
      </c>
      <c r="AC12924">
        <v>0</v>
      </c>
      <c r="AD12924">
        <v>0</v>
      </c>
      <c r="AE12924">
        <v>0</v>
      </c>
      <c r="AF12924">
        <v>4010000</v>
      </c>
      <c r="AG12924">
        <v>9998001</v>
      </c>
      <c r="AH12924">
        <v>0</v>
      </c>
      <c r="AI12924">
        <v>0</v>
      </c>
      <c r="AJ12924">
        <v>0</v>
      </c>
      <c r="AK12924">
        <v>0</v>
      </c>
      <c r="AL12924">
        <v>0</v>
      </c>
      <c r="AM12924">
        <v>0</v>
      </c>
    </row>
    <row r="12925" spans="1:39" x14ac:dyDescent="0.45">
      <c r="A12925" t="s">
        <v>50068</v>
      </c>
      <c r="B12925" t="s">
        <v>50069</v>
      </c>
      <c r="F12925" s="3">
        <v>50000</v>
      </c>
      <c r="G12925" t="s">
        <v>57</v>
      </c>
      <c r="H12925" t="s">
        <v>46</v>
      </c>
      <c r="I12925" t="s">
        <v>8279</v>
      </c>
      <c r="J12925" t="s">
        <v>18987</v>
      </c>
      <c r="K12925" t="s">
        <v>18987</v>
      </c>
      <c r="L12925">
        <v>1</v>
      </c>
      <c r="Q12925" s="1">
        <v>39937</v>
      </c>
      <c r="R12925" s="1">
        <v>39937</v>
      </c>
      <c r="S12925">
        <v>0</v>
      </c>
      <c r="T12925">
        <v>0</v>
      </c>
      <c r="U12925">
        <v>0</v>
      </c>
      <c r="V12925">
        <v>0</v>
      </c>
      <c r="W12925">
        <v>0</v>
      </c>
      <c r="X12925">
        <v>50000</v>
      </c>
      <c r="Y12925">
        <v>0</v>
      </c>
      <c r="Z12925">
        <v>0</v>
      </c>
      <c r="AA12925">
        <v>0</v>
      </c>
      <c r="AB12925">
        <v>0</v>
      </c>
      <c r="AC12925">
        <v>0</v>
      </c>
      <c r="AD12925">
        <v>0</v>
      </c>
      <c r="AE12925">
        <v>0</v>
      </c>
      <c r="AF12925">
        <v>0</v>
      </c>
      <c r="AG12925">
        <v>0</v>
      </c>
      <c r="AH12925">
        <v>0</v>
      </c>
      <c r="AI12925">
        <v>0</v>
      </c>
      <c r="AJ12925">
        <v>0</v>
      </c>
      <c r="AK12925">
        <v>0</v>
      </c>
      <c r="AL12925">
        <v>0</v>
      </c>
      <c r="AM12925">
        <v>0</v>
      </c>
    </row>
    <row r="12926" spans="1:39" x14ac:dyDescent="0.45">
      <c r="A12926" t="s">
        <v>50070</v>
      </c>
      <c r="B12926" t="s">
        <v>50071</v>
      </c>
      <c r="C12926" t="s">
        <v>50072</v>
      </c>
      <c r="D12926" t="s">
        <v>1627</v>
      </c>
      <c r="E12926" t="s">
        <v>186</v>
      </c>
      <c r="F12926" t="s">
        <v>4625</v>
      </c>
      <c r="G12926" t="s">
        <v>101</v>
      </c>
      <c r="H12926" t="s">
        <v>46</v>
      </c>
      <c r="I12926" t="s">
        <v>58</v>
      </c>
      <c r="J12926" t="s">
        <v>198</v>
      </c>
      <c r="K12926" t="s">
        <v>833</v>
      </c>
      <c r="L12926">
        <v>2</v>
      </c>
      <c r="M12926" s="1">
        <v>38353</v>
      </c>
      <c r="N12926" s="2">
        <v>38353</v>
      </c>
      <c r="O12926" t="s">
        <v>464</v>
      </c>
      <c r="P12926">
        <v>2005</v>
      </c>
      <c r="Q12926" s="1">
        <v>38718</v>
      </c>
      <c r="R12926" s="1">
        <v>39264</v>
      </c>
      <c r="S12926">
        <v>0</v>
      </c>
      <c r="T12926">
        <v>5000000</v>
      </c>
      <c r="U12926">
        <v>0</v>
      </c>
      <c r="V12926">
        <v>0</v>
      </c>
      <c r="W12926">
        <v>0</v>
      </c>
      <c r="X12926">
        <v>0</v>
      </c>
      <c r="Y12926">
        <v>1500000</v>
      </c>
      <c r="Z12926">
        <v>0</v>
      </c>
      <c r="AA12926">
        <v>0</v>
      </c>
      <c r="AB12926">
        <v>0</v>
      </c>
      <c r="AC12926">
        <v>0</v>
      </c>
      <c r="AD12926">
        <v>0</v>
      </c>
      <c r="AE12926">
        <v>0</v>
      </c>
      <c r="AF12926">
        <v>5000000</v>
      </c>
      <c r="AG12926">
        <v>0</v>
      </c>
      <c r="AH12926">
        <v>0</v>
      </c>
      <c r="AI12926">
        <v>0</v>
      </c>
      <c r="AJ12926">
        <v>0</v>
      </c>
      <c r="AK12926">
        <v>0</v>
      </c>
      <c r="AL12926">
        <v>0</v>
      </c>
      <c r="AM12926">
        <v>0</v>
      </c>
    </row>
    <row r="12927" spans="1:39" x14ac:dyDescent="0.45">
      <c r="A12927" t="s">
        <v>50073</v>
      </c>
      <c r="B12927" t="s">
        <v>50074</v>
      </c>
      <c r="C12927" t="s">
        <v>50075</v>
      </c>
      <c r="D12927" t="s">
        <v>293</v>
      </c>
      <c r="E12927" t="s">
        <v>294</v>
      </c>
      <c r="F12927" t="s">
        <v>50076</v>
      </c>
      <c r="G12927" t="s">
        <v>57</v>
      </c>
      <c r="H12927" t="s">
        <v>46</v>
      </c>
      <c r="I12927" t="s">
        <v>81</v>
      </c>
      <c r="J12927" t="s">
        <v>1436</v>
      </c>
      <c r="K12927" t="s">
        <v>1436</v>
      </c>
      <c r="L12927">
        <v>1</v>
      </c>
      <c r="Q12927" s="1">
        <v>40521</v>
      </c>
      <c r="R12927" s="1">
        <v>40521</v>
      </c>
      <c r="S12927">
        <v>0</v>
      </c>
      <c r="T12927">
        <v>4845795</v>
      </c>
      <c r="U12927">
        <v>0</v>
      </c>
      <c r="V12927">
        <v>0</v>
      </c>
      <c r="W12927">
        <v>0</v>
      </c>
      <c r="X12927">
        <v>0</v>
      </c>
      <c r="Y12927">
        <v>0</v>
      </c>
      <c r="Z12927">
        <v>0</v>
      </c>
      <c r="AA12927">
        <v>0</v>
      </c>
      <c r="AB12927">
        <v>0</v>
      </c>
      <c r="AC12927">
        <v>0</v>
      </c>
      <c r="AD12927">
        <v>0</v>
      </c>
      <c r="AE12927">
        <v>0</v>
      </c>
      <c r="AF12927">
        <v>0</v>
      </c>
      <c r="AG12927">
        <v>0</v>
      </c>
      <c r="AH12927">
        <v>0</v>
      </c>
      <c r="AI12927">
        <v>0</v>
      </c>
      <c r="AJ12927">
        <v>0</v>
      </c>
      <c r="AK12927">
        <v>0</v>
      </c>
      <c r="AL12927">
        <v>0</v>
      </c>
      <c r="AM12927">
        <v>0</v>
      </c>
    </row>
    <row r="12928" spans="1:39" x14ac:dyDescent="0.45">
      <c r="A12928" t="s">
        <v>50077</v>
      </c>
      <c r="B12928" t="s">
        <v>50078</v>
      </c>
      <c r="C12928" t="s">
        <v>50079</v>
      </c>
      <c r="D12928" t="s">
        <v>50080</v>
      </c>
      <c r="E12928" t="s">
        <v>89</v>
      </c>
      <c r="F12928" s="3">
        <v>25000</v>
      </c>
      <c r="G12928" t="s">
        <v>57</v>
      </c>
      <c r="H12928" t="s">
        <v>46</v>
      </c>
      <c r="I12928" t="s">
        <v>821</v>
      </c>
      <c r="J12928" t="s">
        <v>822</v>
      </c>
      <c r="K12928" t="s">
        <v>822</v>
      </c>
      <c r="L12928">
        <v>1</v>
      </c>
      <c r="M12928" s="1">
        <v>41548</v>
      </c>
      <c r="N12928" s="2">
        <v>41548</v>
      </c>
      <c r="O12928" t="s">
        <v>157</v>
      </c>
      <c r="P12928">
        <v>2013</v>
      </c>
      <c r="Q12928" s="1">
        <v>41948</v>
      </c>
      <c r="R12928" s="1">
        <v>41948</v>
      </c>
      <c r="S12928">
        <v>0</v>
      </c>
      <c r="T12928">
        <v>0</v>
      </c>
      <c r="U12928">
        <v>0</v>
      </c>
      <c r="V12928">
        <v>0</v>
      </c>
      <c r="W12928">
        <v>0</v>
      </c>
      <c r="X12928">
        <v>25000</v>
      </c>
      <c r="Y12928">
        <v>0</v>
      </c>
      <c r="Z12928">
        <v>0</v>
      </c>
      <c r="AA12928">
        <v>0</v>
      </c>
      <c r="AB12928">
        <v>0</v>
      </c>
      <c r="AC12928">
        <v>0</v>
      </c>
      <c r="AD12928">
        <v>0</v>
      </c>
      <c r="AE12928">
        <v>0</v>
      </c>
      <c r="AF12928">
        <v>0</v>
      </c>
      <c r="AG12928">
        <v>0</v>
      </c>
      <c r="AH12928">
        <v>0</v>
      </c>
      <c r="AI12928">
        <v>0</v>
      </c>
      <c r="AJ12928">
        <v>0</v>
      </c>
      <c r="AK12928">
        <v>0</v>
      </c>
      <c r="AL12928">
        <v>0</v>
      </c>
      <c r="AM12928">
        <v>0</v>
      </c>
    </row>
    <row r="12929" spans="1:39" x14ac:dyDescent="0.45">
      <c r="A12929" t="s">
        <v>50081</v>
      </c>
      <c r="B12929" t="s">
        <v>50082</v>
      </c>
      <c r="C12929" t="s">
        <v>50083</v>
      </c>
      <c r="D12929" t="s">
        <v>50084</v>
      </c>
      <c r="E12929" t="s">
        <v>248</v>
      </c>
      <c r="F12929" t="s">
        <v>37874</v>
      </c>
      <c r="G12929" t="s">
        <v>45</v>
      </c>
      <c r="H12929" t="s">
        <v>46</v>
      </c>
      <c r="I12929" t="s">
        <v>58</v>
      </c>
      <c r="J12929" t="s">
        <v>198</v>
      </c>
      <c r="K12929" t="s">
        <v>1623</v>
      </c>
      <c r="L12929">
        <v>2</v>
      </c>
      <c r="M12929" s="1">
        <v>40360</v>
      </c>
      <c r="N12929" s="2">
        <v>40360</v>
      </c>
      <c r="O12929" t="s">
        <v>200</v>
      </c>
      <c r="P12929">
        <v>2010</v>
      </c>
      <c r="Q12929" s="1">
        <v>40360</v>
      </c>
      <c r="R12929" s="1">
        <v>41411</v>
      </c>
      <c r="S12929">
        <v>1700000</v>
      </c>
      <c r="T12929">
        <v>11000000</v>
      </c>
      <c r="U12929">
        <v>0</v>
      </c>
      <c r="V12929">
        <v>0</v>
      </c>
      <c r="W12929">
        <v>0</v>
      </c>
      <c r="X12929">
        <v>0</v>
      </c>
      <c r="Y12929">
        <v>0</v>
      </c>
      <c r="Z12929">
        <v>0</v>
      </c>
      <c r="AA12929">
        <v>0</v>
      </c>
      <c r="AB12929">
        <v>0</v>
      </c>
      <c r="AC12929">
        <v>0</v>
      </c>
      <c r="AD12929">
        <v>0</v>
      </c>
      <c r="AE12929">
        <v>0</v>
      </c>
      <c r="AF12929">
        <v>11000000</v>
      </c>
      <c r="AG12929">
        <v>0</v>
      </c>
      <c r="AH12929">
        <v>0</v>
      </c>
      <c r="AI12929">
        <v>0</v>
      </c>
      <c r="AJ12929">
        <v>0</v>
      </c>
      <c r="AK12929">
        <v>0</v>
      </c>
      <c r="AL12929">
        <v>0</v>
      </c>
      <c r="AM12929">
        <v>0</v>
      </c>
    </row>
    <row r="12930" spans="1:39" x14ac:dyDescent="0.45">
      <c r="A12930" t="s">
        <v>50085</v>
      </c>
      <c r="B12930" t="s">
        <v>50086</v>
      </c>
      <c r="C12930" t="s">
        <v>50087</v>
      </c>
      <c r="D12930" t="s">
        <v>50088</v>
      </c>
      <c r="E12930" t="s">
        <v>177</v>
      </c>
      <c r="F12930" t="s">
        <v>73</v>
      </c>
      <c r="G12930" t="s">
        <v>57</v>
      </c>
      <c r="H12930" t="s">
        <v>46</v>
      </c>
      <c r="I12930" t="s">
        <v>15786</v>
      </c>
      <c r="J12930" t="s">
        <v>8636</v>
      </c>
      <c r="K12930" t="s">
        <v>24048</v>
      </c>
      <c r="L12930">
        <v>1</v>
      </c>
      <c r="M12930" s="1">
        <v>41275</v>
      </c>
      <c r="N12930" s="2">
        <v>41275</v>
      </c>
      <c r="O12930" t="s">
        <v>164</v>
      </c>
      <c r="P12930">
        <v>2013</v>
      </c>
      <c r="Q12930" s="1">
        <v>41892</v>
      </c>
      <c r="R12930" s="1">
        <v>41892</v>
      </c>
      <c r="S12930">
        <v>0</v>
      </c>
      <c r="T12930">
        <v>1500000</v>
      </c>
      <c r="U12930">
        <v>0</v>
      </c>
      <c r="V12930">
        <v>0</v>
      </c>
      <c r="W12930">
        <v>0</v>
      </c>
      <c r="X12930">
        <v>0</v>
      </c>
      <c r="Y12930">
        <v>0</v>
      </c>
      <c r="Z12930">
        <v>0</v>
      </c>
      <c r="AA12930">
        <v>0</v>
      </c>
      <c r="AB12930">
        <v>0</v>
      </c>
      <c r="AC12930">
        <v>0</v>
      </c>
      <c r="AD12930">
        <v>0</v>
      </c>
      <c r="AE12930">
        <v>0</v>
      </c>
      <c r="AF12930">
        <v>0</v>
      </c>
      <c r="AG12930">
        <v>0</v>
      </c>
      <c r="AH12930">
        <v>0</v>
      </c>
      <c r="AI12930">
        <v>0</v>
      </c>
      <c r="AJ12930">
        <v>0</v>
      </c>
      <c r="AK12930">
        <v>0</v>
      </c>
      <c r="AL12930">
        <v>0</v>
      </c>
      <c r="AM12930">
        <v>0</v>
      </c>
    </row>
    <row r="12931" spans="1:39" x14ac:dyDescent="0.45">
      <c r="A12931" t="s">
        <v>50089</v>
      </c>
      <c r="B12931" t="s">
        <v>50090</v>
      </c>
      <c r="C12931" t="s">
        <v>50091</v>
      </c>
      <c r="D12931" t="s">
        <v>755</v>
      </c>
      <c r="E12931" t="s">
        <v>756</v>
      </c>
      <c r="F12931" t="s">
        <v>50092</v>
      </c>
      <c r="G12931" t="s">
        <v>57</v>
      </c>
      <c r="H12931" t="s">
        <v>402</v>
      </c>
      <c r="J12931" t="s">
        <v>403</v>
      </c>
      <c r="K12931" t="s">
        <v>403</v>
      </c>
      <c r="L12931">
        <v>3</v>
      </c>
      <c r="M12931" s="1">
        <v>37987</v>
      </c>
      <c r="N12931" s="2">
        <v>37987</v>
      </c>
      <c r="O12931" t="s">
        <v>452</v>
      </c>
      <c r="P12931">
        <v>2004</v>
      </c>
      <c r="Q12931" s="1">
        <v>38743</v>
      </c>
      <c r="R12931" s="1">
        <v>39889</v>
      </c>
      <c r="S12931">
        <v>0</v>
      </c>
      <c r="T12931">
        <v>11780000</v>
      </c>
      <c r="U12931">
        <v>0</v>
      </c>
      <c r="V12931">
        <v>0</v>
      </c>
      <c r="W12931">
        <v>0</v>
      </c>
      <c r="X12931">
        <v>0</v>
      </c>
      <c r="Y12931">
        <v>0</v>
      </c>
      <c r="Z12931">
        <v>0</v>
      </c>
      <c r="AA12931">
        <v>0</v>
      </c>
      <c r="AB12931">
        <v>0</v>
      </c>
      <c r="AC12931">
        <v>0</v>
      </c>
      <c r="AD12931">
        <v>0</v>
      </c>
      <c r="AE12931">
        <v>0</v>
      </c>
      <c r="AF12931">
        <v>1450000</v>
      </c>
      <c r="AG12931">
        <v>8000000</v>
      </c>
      <c r="AH12931">
        <v>0</v>
      </c>
      <c r="AI12931">
        <v>0</v>
      </c>
      <c r="AJ12931">
        <v>0</v>
      </c>
      <c r="AK12931">
        <v>0</v>
      </c>
      <c r="AL12931">
        <v>0</v>
      </c>
      <c r="AM12931">
        <v>0</v>
      </c>
    </row>
    <row r="12932" spans="1:39" x14ac:dyDescent="0.45">
      <c r="A12932" t="s">
        <v>50093</v>
      </c>
      <c r="B12932" t="s">
        <v>50094</v>
      </c>
      <c r="C12932" t="s">
        <v>50095</v>
      </c>
      <c r="D12932" t="s">
        <v>50096</v>
      </c>
      <c r="E12932" t="s">
        <v>17246</v>
      </c>
      <c r="F12932" t="s">
        <v>50097</v>
      </c>
      <c r="G12932" t="s">
        <v>57</v>
      </c>
      <c r="H12932" t="s">
        <v>46</v>
      </c>
      <c r="I12932" t="s">
        <v>58</v>
      </c>
      <c r="J12932" t="s">
        <v>198</v>
      </c>
      <c r="K12932" t="s">
        <v>621</v>
      </c>
      <c r="L12932">
        <v>4</v>
      </c>
      <c r="M12932" s="1">
        <v>37257</v>
      </c>
      <c r="N12932" s="2">
        <v>37257</v>
      </c>
      <c r="O12932" t="s">
        <v>554</v>
      </c>
      <c r="P12932">
        <v>2002</v>
      </c>
      <c r="Q12932" s="1">
        <v>39969</v>
      </c>
      <c r="R12932" s="1">
        <v>41960</v>
      </c>
      <c r="S12932">
        <v>0</v>
      </c>
      <c r="T12932">
        <v>9500000</v>
      </c>
      <c r="U12932">
        <v>0</v>
      </c>
      <c r="V12932">
        <v>0</v>
      </c>
      <c r="W12932">
        <v>0</v>
      </c>
      <c r="X12932">
        <v>7000807</v>
      </c>
      <c r="Y12932">
        <v>0</v>
      </c>
      <c r="Z12932">
        <v>0</v>
      </c>
      <c r="AA12932">
        <v>0</v>
      </c>
      <c r="AB12932">
        <v>0</v>
      </c>
      <c r="AC12932">
        <v>0</v>
      </c>
      <c r="AD12932">
        <v>0</v>
      </c>
      <c r="AE12932">
        <v>0</v>
      </c>
      <c r="AF12932">
        <v>0</v>
      </c>
      <c r="AG12932">
        <v>0</v>
      </c>
      <c r="AH12932">
        <v>0</v>
      </c>
      <c r="AI12932">
        <v>0</v>
      </c>
      <c r="AJ12932">
        <v>5000000</v>
      </c>
      <c r="AK12932">
        <v>0</v>
      </c>
      <c r="AL12932">
        <v>0</v>
      </c>
      <c r="AM12932">
        <v>0</v>
      </c>
    </row>
    <row r="12933" spans="1:39" x14ac:dyDescent="0.45">
      <c r="A12933" t="s">
        <v>50098</v>
      </c>
      <c r="B12933" t="s">
        <v>50099</v>
      </c>
      <c r="C12933" t="s">
        <v>50100</v>
      </c>
      <c r="D12933" t="s">
        <v>88</v>
      </c>
      <c r="E12933" t="s">
        <v>89</v>
      </c>
      <c r="F12933" t="s">
        <v>50101</v>
      </c>
      <c r="G12933" t="s">
        <v>57</v>
      </c>
      <c r="H12933" t="s">
        <v>46</v>
      </c>
      <c r="I12933" t="s">
        <v>58</v>
      </c>
      <c r="J12933" t="s">
        <v>1223</v>
      </c>
      <c r="K12933" t="s">
        <v>1223</v>
      </c>
      <c r="L12933">
        <v>5</v>
      </c>
      <c r="M12933" s="1">
        <v>34700</v>
      </c>
      <c r="N12933" s="2">
        <v>34700</v>
      </c>
      <c r="O12933" t="s">
        <v>3471</v>
      </c>
      <c r="P12933">
        <v>1995</v>
      </c>
      <c r="Q12933" s="1">
        <v>40396</v>
      </c>
      <c r="R12933" s="1">
        <v>41842</v>
      </c>
      <c r="S12933">
        <v>0</v>
      </c>
      <c r="T12933">
        <v>9845695</v>
      </c>
      <c r="U12933">
        <v>0</v>
      </c>
      <c r="V12933">
        <v>0</v>
      </c>
      <c r="W12933">
        <v>0</v>
      </c>
      <c r="X12933">
        <v>9600000</v>
      </c>
      <c r="Y12933">
        <v>0</v>
      </c>
      <c r="Z12933">
        <v>0</v>
      </c>
      <c r="AA12933">
        <v>0</v>
      </c>
      <c r="AB12933">
        <v>0</v>
      </c>
      <c r="AC12933">
        <v>0</v>
      </c>
      <c r="AD12933">
        <v>0</v>
      </c>
      <c r="AE12933">
        <v>0</v>
      </c>
      <c r="AF12933">
        <v>6000000</v>
      </c>
      <c r="AG12933">
        <v>0</v>
      </c>
      <c r="AH12933">
        <v>0</v>
      </c>
      <c r="AI12933">
        <v>0</v>
      </c>
      <c r="AJ12933">
        <v>0</v>
      </c>
      <c r="AK12933">
        <v>0</v>
      </c>
      <c r="AL12933">
        <v>0</v>
      </c>
      <c r="AM12933">
        <v>0</v>
      </c>
    </row>
    <row r="12934" spans="1:39" x14ac:dyDescent="0.45">
      <c r="A12934" t="s">
        <v>50102</v>
      </c>
      <c r="B12934" t="s">
        <v>50103</v>
      </c>
      <c r="C12934" t="s">
        <v>50104</v>
      </c>
      <c r="D12934" t="s">
        <v>127</v>
      </c>
      <c r="E12934" t="s">
        <v>128</v>
      </c>
      <c r="F12934" t="s">
        <v>114</v>
      </c>
      <c r="G12934" t="s">
        <v>57</v>
      </c>
      <c r="H12934" t="s">
        <v>46</v>
      </c>
      <c r="I12934" t="s">
        <v>648</v>
      </c>
      <c r="J12934" t="s">
        <v>649</v>
      </c>
      <c r="K12934" t="s">
        <v>649</v>
      </c>
      <c r="L12934">
        <v>1</v>
      </c>
      <c r="M12934" s="1">
        <v>41508</v>
      </c>
      <c r="N12934" s="2">
        <v>41487</v>
      </c>
      <c r="O12934" t="s">
        <v>276</v>
      </c>
      <c r="P12934">
        <v>2013</v>
      </c>
      <c r="Q12934" s="1">
        <v>41708</v>
      </c>
      <c r="R12934" s="1">
        <v>41708</v>
      </c>
      <c r="S12934">
        <v>0</v>
      </c>
      <c r="T12934">
        <v>0</v>
      </c>
      <c r="U12934">
        <v>0</v>
      </c>
      <c r="V12934">
        <v>0</v>
      </c>
      <c r="W12934">
        <v>0</v>
      </c>
      <c r="X12934">
        <v>0</v>
      </c>
      <c r="Y12934">
        <v>0</v>
      </c>
      <c r="Z12934">
        <v>0</v>
      </c>
      <c r="AA12934">
        <v>0</v>
      </c>
      <c r="AB12934">
        <v>0</v>
      </c>
      <c r="AC12934">
        <v>0</v>
      </c>
      <c r="AD12934">
        <v>0</v>
      </c>
      <c r="AE12934">
        <v>0</v>
      </c>
      <c r="AF12934">
        <v>0</v>
      </c>
      <c r="AG12934">
        <v>0</v>
      </c>
      <c r="AH12934">
        <v>0</v>
      </c>
      <c r="AI12934">
        <v>0</v>
      </c>
      <c r="AJ12934">
        <v>0</v>
      </c>
      <c r="AK12934">
        <v>0</v>
      </c>
      <c r="AL12934">
        <v>0</v>
      </c>
      <c r="AM12934">
        <v>0</v>
      </c>
    </row>
    <row r="12935" spans="1:39" x14ac:dyDescent="0.45">
      <c r="A12935" t="s">
        <v>50105</v>
      </c>
      <c r="B12935" t="s">
        <v>50106</v>
      </c>
      <c r="C12935" t="s">
        <v>50107</v>
      </c>
      <c r="D12935" t="s">
        <v>50108</v>
      </c>
      <c r="E12935" t="s">
        <v>3409</v>
      </c>
      <c r="F12935" t="s">
        <v>426</v>
      </c>
      <c r="G12935" t="s">
        <v>57</v>
      </c>
      <c r="H12935" t="s">
        <v>4214</v>
      </c>
      <c r="J12935" t="s">
        <v>41600</v>
      </c>
      <c r="K12935" t="s">
        <v>50109</v>
      </c>
      <c r="L12935">
        <v>1</v>
      </c>
      <c r="M12935" s="1">
        <v>39448</v>
      </c>
      <c r="N12935" s="2">
        <v>39448</v>
      </c>
      <c r="O12935" t="s">
        <v>181</v>
      </c>
      <c r="P12935">
        <v>2008</v>
      </c>
      <c r="Q12935" s="1">
        <v>39448</v>
      </c>
      <c r="R12935" s="1">
        <v>39448</v>
      </c>
      <c r="S12935">
        <v>0</v>
      </c>
      <c r="T12935">
        <v>200000</v>
      </c>
      <c r="U12935">
        <v>0</v>
      </c>
      <c r="V12935">
        <v>0</v>
      </c>
      <c r="W12935">
        <v>0</v>
      </c>
      <c r="X12935">
        <v>0</v>
      </c>
      <c r="Y12935">
        <v>0</v>
      </c>
      <c r="Z12935">
        <v>0</v>
      </c>
      <c r="AA12935">
        <v>0</v>
      </c>
      <c r="AB12935">
        <v>0</v>
      </c>
      <c r="AC12935">
        <v>0</v>
      </c>
      <c r="AD12935">
        <v>0</v>
      </c>
      <c r="AE12935">
        <v>0</v>
      </c>
      <c r="AF12935">
        <v>200000</v>
      </c>
      <c r="AG12935">
        <v>0</v>
      </c>
      <c r="AH12935">
        <v>0</v>
      </c>
      <c r="AI12935">
        <v>0</v>
      </c>
      <c r="AJ12935">
        <v>0</v>
      </c>
      <c r="AK12935">
        <v>0</v>
      </c>
      <c r="AL12935">
        <v>0</v>
      </c>
      <c r="AM12935">
        <v>0</v>
      </c>
    </row>
    <row r="12936" spans="1:39" x14ac:dyDescent="0.45">
      <c r="A12936" t="s">
        <v>50110</v>
      </c>
      <c r="B12936" t="s">
        <v>50111</v>
      </c>
      <c r="C12936" t="s">
        <v>50112</v>
      </c>
      <c r="D12936" t="s">
        <v>161</v>
      </c>
      <c r="E12936" t="s">
        <v>162</v>
      </c>
      <c r="F12936" s="3">
        <v>38598</v>
      </c>
      <c r="G12936" t="s">
        <v>57</v>
      </c>
      <c r="H12936" t="s">
        <v>5361</v>
      </c>
      <c r="J12936" t="s">
        <v>5362</v>
      </c>
      <c r="K12936" t="s">
        <v>5362</v>
      </c>
      <c r="L12936">
        <v>1</v>
      </c>
      <c r="M12936" s="1">
        <v>41334</v>
      </c>
      <c r="N12936" s="2">
        <v>41334</v>
      </c>
      <c r="O12936" t="s">
        <v>164</v>
      </c>
      <c r="P12936">
        <v>2013</v>
      </c>
      <c r="Q12936" s="1">
        <v>41518</v>
      </c>
      <c r="R12936" s="1">
        <v>41518</v>
      </c>
      <c r="S12936">
        <v>38598</v>
      </c>
      <c r="T12936">
        <v>0</v>
      </c>
      <c r="U12936">
        <v>0</v>
      </c>
      <c r="V12936">
        <v>0</v>
      </c>
      <c r="W12936">
        <v>0</v>
      </c>
      <c r="X12936">
        <v>0</v>
      </c>
      <c r="Y12936">
        <v>0</v>
      </c>
      <c r="Z12936">
        <v>0</v>
      </c>
      <c r="AA12936">
        <v>0</v>
      </c>
      <c r="AB12936">
        <v>0</v>
      </c>
      <c r="AC12936">
        <v>0</v>
      </c>
      <c r="AD12936">
        <v>0</v>
      </c>
      <c r="AE12936">
        <v>0</v>
      </c>
      <c r="AF12936">
        <v>0</v>
      </c>
      <c r="AG12936">
        <v>0</v>
      </c>
      <c r="AH12936">
        <v>0</v>
      </c>
      <c r="AI12936">
        <v>0</v>
      </c>
      <c r="AJ12936">
        <v>0</v>
      </c>
      <c r="AK12936">
        <v>0</v>
      </c>
      <c r="AL12936">
        <v>0</v>
      </c>
      <c r="AM12936">
        <v>0</v>
      </c>
    </row>
    <row r="12937" spans="1:39" x14ac:dyDescent="0.45">
      <c r="A12937" t="s">
        <v>50113</v>
      </c>
      <c r="B12937" t="s">
        <v>50114</v>
      </c>
      <c r="C12937" t="s">
        <v>50115</v>
      </c>
      <c r="F12937" t="s">
        <v>114</v>
      </c>
      <c r="G12937" t="s">
        <v>57</v>
      </c>
      <c r="H12937" t="s">
        <v>46</v>
      </c>
      <c r="I12937" t="s">
        <v>1388</v>
      </c>
      <c r="J12937" t="s">
        <v>641</v>
      </c>
      <c r="K12937" t="s">
        <v>1389</v>
      </c>
      <c r="L12937">
        <v>1</v>
      </c>
      <c r="M12937" s="1">
        <v>40914</v>
      </c>
      <c r="N12937" s="2">
        <v>40909</v>
      </c>
      <c r="O12937" t="s">
        <v>132</v>
      </c>
      <c r="P12937">
        <v>2012</v>
      </c>
      <c r="Q12937" s="1">
        <v>41337</v>
      </c>
      <c r="R12937" s="1">
        <v>41337</v>
      </c>
      <c r="S12937">
        <v>0</v>
      </c>
      <c r="T12937">
        <v>0</v>
      </c>
      <c r="U12937">
        <v>0</v>
      </c>
      <c r="V12937">
        <v>0</v>
      </c>
      <c r="W12937">
        <v>0</v>
      </c>
      <c r="X12937">
        <v>0</v>
      </c>
      <c r="Y12937">
        <v>0</v>
      </c>
      <c r="Z12937">
        <v>0</v>
      </c>
      <c r="AA12937">
        <v>0</v>
      </c>
      <c r="AB12937">
        <v>0</v>
      </c>
      <c r="AC12937">
        <v>0</v>
      </c>
      <c r="AD12937">
        <v>0</v>
      </c>
      <c r="AE12937">
        <v>0</v>
      </c>
      <c r="AF12937">
        <v>0</v>
      </c>
      <c r="AG12937">
        <v>0</v>
      </c>
      <c r="AH12937">
        <v>0</v>
      </c>
      <c r="AI12937">
        <v>0</v>
      </c>
      <c r="AJ12937">
        <v>0</v>
      </c>
      <c r="AK12937">
        <v>0</v>
      </c>
      <c r="AL12937">
        <v>0</v>
      </c>
      <c r="AM12937">
        <v>0</v>
      </c>
    </row>
    <row r="12938" spans="1:39" x14ac:dyDescent="0.45">
      <c r="A12938" t="s">
        <v>50116</v>
      </c>
      <c r="B12938" t="s">
        <v>50117</v>
      </c>
      <c r="C12938" t="s">
        <v>50118</v>
      </c>
      <c r="D12938" t="s">
        <v>293</v>
      </c>
      <c r="E12938" t="s">
        <v>294</v>
      </c>
      <c r="F12938" t="s">
        <v>222</v>
      </c>
      <c r="G12938" t="s">
        <v>57</v>
      </c>
      <c r="H12938" t="s">
        <v>46</v>
      </c>
      <c r="I12938" t="s">
        <v>58</v>
      </c>
      <c r="J12938" t="s">
        <v>1223</v>
      </c>
      <c r="K12938" t="s">
        <v>6588</v>
      </c>
      <c r="L12938">
        <v>1</v>
      </c>
      <c r="M12938" s="1">
        <v>41275</v>
      </c>
      <c r="N12938" s="2">
        <v>41275</v>
      </c>
      <c r="O12938" t="s">
        <v>164</v>
      </c>
      <c r="P12938">
        <v>2013</v>
      </c>
      <c r="Q12938" s="1">
        <v>41837</v>
      </c>
      <c r="R12938" s="1">
        <v>41837</v>
      </c>
      <c r="S12938">
        <v>0</v>
      </c>
      <c r="T12938">
        <v>10000000</v>
      </c>
      <c r="U12938">
        <v>0</v>
      </c>
      <c r="V12938">
        <v>0</v>
      </c>
      <c r="W12938">
        <v>0</v>
      </c>
      <c r="X12938">
        <v>0</v>
      </c>
      <c r="Y12938">
        <v>0</v>
      </c>
      <c r="Z12938">
        <v>0</v>
      </c>
      <c r="AA12938">
        <v>0</v>
      </c>
      <c r="AB12938">
        <v>0</v>
      </c>
      <c r="AC12938">
        <v>0</v>
      </c>
      <c r="AD12938">
        <v>0</v>
      </c>
      <c r="AE12938">
        <v>0</v>
      </c>
      <c r="AF12938">
        <v>10000000</v>
      </c>
      <c r="AG12938">
        <v>0</v>
      </c>
      <c r="AH12938">
        <v>0</v>
      </c>
      <c r="AI12938">
        <v>0</v>
      </c>
      <c r="AJ12938">
        <v>0</v>
      </c>
      <c r="AK12938">
        <v>0</v>
      </c>
      <c r="AL12938">
        <v>0</v>
      </c>
      <c r="AM12938">
        <v>0</v>
      </c>
    </row>
    <row r="12939" spans="1:39" x14ac:dyDescent="0.45">
      <c r="A12939" t="s">
        <v>50119</v>
      </c>
      <c r="B12939" t="s">
        <v>50120</v>
      </c>
      <c r="C12939" t="s">
        <v>50121</v>
      </c>
      <c r="D12939" t="s">
        <v>50122</v>
      </c>
      <c r="E12939" t="s">
        <v>363</v>
      </c>
      <c r="F12939" t="s">
        <v>5482</v>
      </c>
      <c r="G12939" t="s">
        <v>57</v>
      </c>
      <c r="H12939" t="s">
        <v>283</v>
      </c>
      <c r="J12939" t="s">
        <v>284</v>
      </c>
      <c r="K12939" t="s">
        <v>284</v>
      </c>
      <c r="L12939">
        <v>3</v>
      </c>
      <c r="M12939" s="1">
        <v>40574</v>
      </c>
      <c r="N12939" s="2">
        <v>40544</v>
      </c>
      <c r="O12939" t="s">
        <v>528</v>
      </c>
      <c r="P12939">
        <v>2011</v>
      </c>
      <c r="Q12939" s="1">
        <v>40574</v>
      </c>
      <c r="R12939" s="1">
        <v>41061</v>
      </c>
      <c r="S12939">
        <v>50000</v>
      </c>
      <c r="T12939">
        <v>600000</v>
      </c>
      <c r="U12939">
        <v>0</v>
      </c>
      <c r="V12939">
        <v>0</v>
      </c>
      <c r="W12939">
        <v>0</v>
      </c>
      <c r="X12939">
        <v>0</v>
      </c>
      <c r="Y12939">
        <v>200000</v>
      </c>
      <c r="Z12939">
        <v>0</v>
      </c>
      <c r="AA12939">
        <v>0</v>
      </c>
      <c r="AB12939">
        <v>0</v>
      </c>
      <c r="AC12939">
        <v>0</v>
      </c>
      <c r="AD12939">
        <v>0</v>
      </c>
      <c r="AE12939">
        <v>0</v>
      </c>
      <c r="AF12939">
        <v>600000</v>
      </c>
      <c r="AG12939">
        <v>0</v>
      </c>
      <c r="AH12939">
        <v>0</v>
      </c>
      <c r="AI12939">
        <v>0</v>
      </c>
      <c r="AJ12939">
        <v>0</v>
      </c>
      <c r="AK12939">
        <v>0</v>
      </c>
      <c r="AL12939">
        <v>0</v>
      </c>
      <c r="AM12939">
        <v>0</v>
      </c>
    </row>
    <row r="12940" spans="1:39" x14ac:dyDescent="0.45">
      <c r="A12940" t="s">
        <v>50123</v>
      </c>
      <c r="B12940" t="s">
        <v>50124</v>
      </c>
      <c r="C12940" t="s">
        <v>50125</v>
      </c>
      <c r="D12940" t="s">
        <v>50126</v>
      </c>
      <c r="E12940" t="s">
        <v>1152</v>
      </c>
      <c r="F12940" t="s">
        <v>282</v>
      </c>
      <c r="G12940" t="s">
        <v>57</v>
      </c>
      <c r="H12940" t="s">
        <v>65</v>
      </c>
      <c r="J12940" t="s">
        <v>34625</v>
      </c>
      <c r="K12940" t="s">
        <v>34626</v>
      </c>
      <c r="L12940">
        <v>1</v>
      </c>
      <c r="M12940" s="1">
        <v>39387</v>
      </c>
      <c r="N12940" s="2">
        <v>39387</v>
      </c>
      <c r="O12940" t="s">
        <v>1428</v>
      </c>
      <c r="P12940">
        <v>2007</v>
      </c>
      <c r="Q12940" s="1">
        <v>39479</v>
      </c>
      <c r="R12940" s="1">
        <v>39479</v>
      </c>
      <c r="S12940">
        <v>0</v>
      </c>
      <c r="T12940">
        <v>0</v>
      </c>
      <c r="U12940">
        <v>0</v>
      </c>
      <c r="V12940">
        <v>0</v>
      </c>
      <c r="W12940">
        <v>0</v>
      </c>
      <c r="X12940">
        <v>0</v>
      </c>
      <c r="Y12940">
        <v>100000</v>
      </c>
      <c r="Z12940">
        <v>0</v>
      </c>
      <c r="AA12940">
        <v>0</v>
      </c>
      <c r="AB12940">
        <v>0</v>
      </c>
      <c r="AC12940">
        <v>0</v>
      </c>
      <c r="AD12940">
        <v>0</v>
      </c>
      <c r="AE12940">
        <v>0</v>
      </c>
      <c r="AF12940">
        <v>0</v>
      </c>
      <c r="AG12940">
        <v>0</v>
      </c>
      <c r="AH12940">
        <v>0</v>
      </c>
      <c r="AI12940">
        <v>0</v>
      </c>
      <c r="AJ12940">
        <v>0</v>
      </c>
      <c r="AK12940">
        <v>0</v>
      </c>
      <c r="AL12940">
        <v>0</v>
      </c>
      <c r="AM12940">
        <v>0</v>
      </c>
    </row>
    <row r="12941" spans="1:39" x14ac:dyDescent="0.45">
      <c r="A12941" t="s">
        <v>50127</v>
      </c>
      <c r="B12941" t="s">
        <v>50128</v>
      </c>
      <c r="C12941" t="s">
        <v>50129</v>
      </c>
      <c r="F12941" t="s">
        <v>50130</v>
      </c>
      <c r="G12941" t="s">
        <v>57</v>
      </c>
      <c r="H12941" t="s">
        <v>46</v>
      </c>
      <c r="I12941" t="s">
        <v>91</v>
      </c>
      <c r="J12941" t="s">
        <v>92</v>
      </c>
      <c r="K12941" t="s">
        <v>1986</v>
      </c>
      <c r="L12941">
        <v>4</v>
      </c>
      <c r="Q12941" s="1">
        <v>40076</v>
      </c>
      <c r="R12941" s="1">
        <v>40889</v>
      </c>
      <c r="S12941">
        <v>0</v>
      </c>
      <c r="T12941">
        <v>26267385</v>
      </c>
      <c r="U12941">
        <v>0</v>
      </c>
      <c r="V12941">
        <v>0</v>
      </c>
      <c r="W12941">
        <v>0</v>
      </c>
      <c r="X12941">
        <v>0</v>
      </c>
      <c r="Y12941">
        <v>0</v>
      </c>
      <c r="Z12941">
        <v>0</v>
      </c>
      <c r="AA12941">
        <v>0</v>
      </c>
      <c r="AB12941">
        <v>0</v>
      </c>
      <c r="AC12941">
        <v>0</v>
      </c>
      <c r="AD12941">
        <v>0</v>
      </c>
      <c r="AE12941">
        <v>0</v>
      </c>
      <c r="AF12941">
        <v>0</v>
      </c>
      <c r="AG12941">
        <v>0</v>
      </c>
      <c r="AH12941">
        <v>0</v>
      </c>
      <c r="AI12941">
        <v>0</v>
      </c>
      <c r="AJ12941">
        <v>0</v>
      </c>
      <c r="AK12941">
        <v>0</v>
      </c>
      <c r="AL12941">
        <v>0</v>
      </c>
      <c r="AM12941">
        <v>0</v>
      </c>
    </row>
    <row r="12942" spans="1:39" x14ac:dyDescent="0.45">
      <c r="A12942" t="s">
        <v>50131</v>
      </c>
      <c r="B12942" t="s">
        <v>50132</v>
      </c>
      <c r="F12942" t="s">
        <v>114</v>
      </c>
      <c r="G12942" t="s">
        <v>57</v>
      </c>
      <c r="H12942" t="s">
        <v>46</v>
      </c>
      <c r="I12942" t="s">
        <v>1355</v>
      </c>
      <c r="J12942" t="s">
        <v>1356</v>
      </c>
      <c r="K12942" t="s">
        <v>1356</v>
      </c>
      <c r="L12942">
        <v>1</v>
      </c>
      <c r="M12942" s="1">
        <v>39722</v>
      </c>
      <c r="N12942" s="2">
        <v>39722</v>
      </c>
      <c r="O12942" t="s">
        <v>872</v>
      </c>
      <c r="P12942">
        <v>2008</v>
      </c>
      <c r="Q12942" s="1">
        <v>39776</v>
      </c>
      <c r="R12942" s="1">
        <v>39776</v>
      </c>
      <c r="S12942">
        <v>0</v>
      </c>
      <c r="T12942">
        <v>0</v>
      </c>
      <c r="U12942">
        <v>0</v>
      </c>
      <c r="V12942">
        <v>0</v>
      </c>
      <c r="W12942">
        <v>0</v>
      </c>
      <c r="X12942">
        <v>0</v>
      </c>
      <c r="Y12942">
        <v>0</v>
      </c>
      <c r="Z12942">
        <v>0</v>
      </c>
      <c r="AA12942">
        <v>0</v>
      </c>
      <c r="AB12942">
        <v>0</v>
      </c>
      <c r="AC12942">
        <v>0</v>
      </c>
      <c r="AD12942">
        <v>0</v>
      </c>
      <c r="AE12942">
        <v>0</v>
      </c>
      <c r="AF12942">
        <v>0</v>
      </c>
      <c r="AG12942">
        <v>0</v>
      </c>
      <c r="AH12942">
        <v>0</v>
      </c>
      <c r="AI12942">
        <v>0</v>
      </c>
      <c r="AJ12942">
        <v>0</v>
      </c>
      <c r="AK12942">
        <v>0</v>
      </c>
      <c r="AL12942">
        <v>0</v>
      </c>
      <c r="AM12942">
        <v>0</v>
      </c>
    </row>
    <row r="12943" spans="1:39" x14ac:dyDescent="0.45">
      <c r="A12943" t="s">
        <v>50133</v>
      </c>
      <c r="B12943" t="s">
        <v>50134</v>
      </c>
      <c r="C12943" t="s">
        <v>50135</v>
      </c>
      <c r="D12943" t="s">
        <v>293</v>
      </c>
      <c r="E12943" t="s">
        <v>294</v>
      </c>
      <c r="F12943" t="s">
        <v>6063</v>
      </c>
      <c r="G12943" t="s">
        <v>57</v>
      </c>
      <c r="H12943" t="s">
        <v>46</v>
      </c>
      <c r="I12943" t="s">
        <v>299</v>
      </c>
      <c r="J12943" t="s">
        <v>300</v>
      </c>
      <c r="K12943" t="s">
        <v>369</v>
      </c>
      <c r="L12943">
        <v>1</v>
      </c>
      <c r="M12943" s="1">
        <v>39814</v>
      </c>
      <c r="N12943" s="2">
        <v>39814</v>
      </c>
      <c r="O12943" t="s">
        <v>188</v>
      </c>
      <c r="P12943">
        <v>2009</v>
      </c>
      <c r="Q12943" s="1">
        <v>41485</v>
      </c>
      <c r="R12943" s="1">
        <v>41485</v>
      </c>
      <c r="S12943">
        <v>0</v>
      </c>
      <c r="T12943">
        <v>18000000</v>
      </c>
      <c r="U12943">
        <v>0</v>
      </c>
      <c r="V12943">
        <v>0</v>
      </c>
      <c r="W12943">
        <v>0</v>
      </c>
      <c r="X12943">
        <v>0</v>
      </c>
      <c r="Y12943">
        <v>0</v>
      </c>
      <c r="Z12943">
        <v>0</v>
      </c>
      <c r="AA12943">
        <v>0</v>
      </c>
      <c r="AB12943">
        <v>0</v>
      </c>
      <c r="AC12943">
        <v>0</v>
      </c>
      <c r="AD12943">
        <v>0</v>
      </c>
      <c r="AE12943">
        <v>0</v>
      </c>
      <c r="AF12943">
        <v>0</v>
      </c>
      <c r="AG12943">
        <v>18000000</v>
      </c>
      <c r="AH12943">
        <v>0</v>
      </c>
      <c r="AI12943">
        <v>0</v>
      </c>
      <c r="AJ12943">
        <v>0</v>
      </c>
      <c r="AK12943">
        <v>0</v>
      </c>
      <c r="AL12943">
        <v>0</v>
      </c>
      <c r="AM12943">
        <v>0</v>
      </c>
    </row>
    <row r="12944" spans="1:39" x14ac:dyDescent="0.45">
      <c r="A12944" t="s">
        <v>50136</v>
      </c>
      <c r="B12944" t="s">
        <v>50137</v>
      </c>
      <c r="D12944" t="s">
        <v>1807</v>
      </c>
      <c r="E12944" t="s">
        <v>567</v>
      </c>
      <c r="F12944" t="s">
        <v>4309</v>
      </c>
      <c r="G12944" t="s">
        <v>57</v>
      </c>
      <c r="H12944" t="s">
        <v>74</v>
      </c>
      <c r="J12944" t="s">
        <v>50138</v>
      </c>
      <c r="L12944">
        <v>1</v>
      </c>
      <c r="Q12944" s="1">
        <v>41679</v>
      </c>
      <c r="R12944" s="1">
        <v>41679</v>
      </c>
      <c r="S12944">
        <v>0</v>
      </c>
      <c r="T12944">
        <v>6061005</v>
      </c>
      <c r="U12944">
        <v>0</v>
      </c>
      <c r="V12944">
        <v>0</v>
      </c>
      <c r="W12944">
        <v>0</v>
      </c>
      <c r="X12944">
        <v>0</v>
      </c>
      <c r="Y12944">
        <v>0</v>
      </c>
      <c r="Z12944">
        <v>0</v>
      </c>
      <c r="AA12944">
        <v>0</v>
      </c>
      <c r="AB12944">
        <v>0</v>
      </c>
      <c r="AC12944">
        <v>0</v>
      </c>
      <c r="AD12944">
        <v>0</v>
      </c>
      <c r="AE12944">
        <v>0</v>
      </c>
      <c r="AF12944">
        <v>6061005</v>
      </c>
      <c r="AG12944">
        <v>0</v>
      </c>
      <c r="AH12944">
        <v>0</v>
      </c>
      <c r="AI12944">
        <v>0</v>
      </c>
      <c r="AJ12944">
        <v>0</v>
      </c>
      <c r="AK12944">
        <v>0</v>
      </c>
      <c r="AL12944">
        <v>0</v>
      </c>
      <c r="AM12944">
        <v>0</v>
      </c>
    </row>
    <row r="12945" spans="1:39" x14ac:dyDescent="0.45">
      <c r="A12945" t="s">
        <v>50139</v>
      </c>
      <c r="B12945" t="s">
        <v>50140</v>
      </c>
      <c r="C12945" t="s">
        <v>50141</v>
      </c>
      <c r="D12945" t="s">
        <v>755</v>
      </c>
      <c r="E12945" t="s">
        <v>756</v>
      </c>
      <c r="F12945" t="s">
        <v>50142</v>
      </c>
      <c r="G12945" t="s">
        <v>101</v>
      </c>
      <c r="H12945" t="s">
        <v>74</v>
      </c>
      <c r="J12945" t="s">
        <v>1895</v>
      </c>
      <c r="K12945" t="s">
        <v>1895</v>
      </c>
      <c r="L12945">
        <v>2</v>
      </c>
      <c r="M12945" s="1">
        <v>38353</v>
      </c>
      <c r="N12945" s="2">
        <v>38353</v>
      </c>
      <c r="O12945" t="s">
        <v>464</v>
      </c>
      <c r="P12945">
        <v>2005</v>
      </c>
      <c r="Q12945" s="1">
        <v>38749</v>
      </c>
      <c r="R12945" s="1">
        <v>39206</v>
      </c>
      <c r="S12945">
        <v>0</v>
      </c>
      <c r="T12945">
        <v>587000</v>
      </c>
      <c r="U12945">
        <v>0</v>
      </c>
      <c r="V12945">
        <v>0</v>
      </c>
      <c r="W12945">
        <v>0</v>
      </c>
      <c r="X12945">
        <v>0</v>
      </c>
      <c r="Y12945">
        <v>0</v>
      </c>
      <c r="Z12945">
        <v>0</v>
      </c>
      <c r="AA12945">
        <v>0</v>
      </c>
      <c r="AB12945">
        <v>0</v>
      </c>
      <c r="AC12945">
        <v>0</v>
      </c>
      <c r="AD12945">
        <v>0</v>
      </c>
      <c r="AE12945">
        <v>0</v>
      </c>
      <c r="AF12945">
        <v>0</v>
      </c>
      <c r="AG12945">
        <v>498000</v>
      </c>
      <c r="AH12945">
        <v>0</v>
      </c>
      <c r="AI12945">
        <v>0</v>
      </c>
      <c r="AJ12945">
        <v>0</v>
      </c>
      <c r="AK12945">
        <v>0</v>
      </c>
      <c r="AL12945">
        <v>0</v>
      </c>
      <c r="AM12945">
        <v>0</v>
      </c>
    </row>
    <row r="12946" spans="1:39" x14ac:dyDescent="0.45">
      <c r="A12946" t="s">
        <v>50143</v>
      </c>
      <c r="B12946" t="s">
        <v>50144</v>
      </c>
      <c r="C12946" t="s">
        <v>50145</v>
      </c>
      <c r="D12946" t="s">
        <v>774</v>
      </c>
      <c r="E12946" t="s">
        <v>775</v>
      </c>
      <c r="F12946" t="s">
        <v>50146</v>
      </c>
      <c r="G12946" t="s">
        <v>57</v>
      </c>
      <c r="H12946" t="s">
        <v>46</v>
      </c>
      <c r="I12946" t="s">
        <v>241</v>
      </c>
      <c r="J12946" t="s">
        <v>2064</v>
      </c>
      <c r="K12946" t="s">
        <v>32341</v>
      </c>
      <c r="L12946">
        <v>3</v>
      </c>
      <c r="M12946" s="1">
        <v>41366</v>
      </c>
      <c r="N12946" s="2">
        <v>41365</v>
      </c>
      <c r="O12946" t="s">
        <v>439</v>
      </c>
      <c r="P12946">
        <v>2013</v>
      </c>
      <c r="Q12946" s="1">
        <v>41641</v>
      </c>
      <c r="R12946" s="1">
        <v>41956</v>
      </c>
      <c r="S12946">
        <v>90000</v>
      </c>
      <c r="T12946">
        <v>1364259</v>
      </c>
      <c r="U12946">
        <v>0</v>
      </c>
      <c r="V12946">
        <v>0</v>
      </c>
      <c r="W12946">
        <v>0</v>
      </c>
      <c r="X12946">
        <v>0</v>
      </c>
      <c r="Y12946">
        <v>0</v>
      </c>
      <c r="Z12946">
        <v>0</v>
      </c>
      <c r="AA12946">
        <v>0</v>
      </c>
      <c r="AB12946">
        <v>0</v>
      </c>
      <c r="AC12946">
        <v>0</v>
      </c>
      <c r="AD12946">
        <v>0</v>
      </c>
      <c r="AE12946">
        <v>0</v>
      </c>
      <c r="AF12946">
        <v>0</v>
      </c>
      <c r="AG12946">
        <v>0</v>
      </c>
      <c r="AH12946">
        <v>0</v>
      </c>
      <c r="AI12946">
        <v>0</v>
      </c>
      <c r="AJ12946">
        <v>0</v>
      </c>
      <c r="AK12946">
        <v>0</v>
      </c>
      <c r="AL12946">
        <v>0</v>
      </c>
      <c r="AM12946">
        <v>0</v>
      </c>
    </row>
    <row r="12947" spans="1:39" x14ac:dyDescent="0.45">
      <c r="A12947" t="s">
        <v>50147</v>
      </c>
      <c r="B12947" t="s">
        <v>50148</v>
      </c>
      <c r="C12947" t="s">
        <v>50149</v>
      </c>
      <c r="D12947" t="s">
        <v>293</v>
      </c>
      <c r="E12947" t="s">
        <v>294</v>
      </c>
      <c r="F12947" t="s">
        <v>50150</v>
      </c>
      <c r="G12947" t="s">
        <v>57</v>
      </c>
      <c r="H12947" t="s">
        <v>46</v>
      </c>
      <c r="I12947" t="s">
        <v>58</v>
      </c>
      <c r="J12947" t="s">
        <v>198</v>
      </c>
      <c r="K12947" t="s">
        <v>731</v>
      </c>
      <c r="L12947">
        <v>6</v>
      </c>
      <c r="M12947" s="1">
        <v>38353</v>
      </c>
      <c r="N12947" s="2">
        <v>38353</v>
      </c>
      <c r="O12947" t="s">
        <v>464</v>
      </c>
      <c r="P12947">
        <v>2005</v>
      </c>
      <c r="Q12947" s="1">
        <v>39927</v>
      </c>
      <c r="R12947" s="1">
        <v>41725</v>
      </c>
      <c r="S12947">
        <v>0</v>
      </c>
      <c r="T12947">
        <v>30128447</v>
      </c>
      <c r="U12947">
        <v>0</v>
      </c>
      <c r="V12947">
        <v>0</v>
      </c>
      <c r="W12947">
        <v>0</v>
      </c>
      <c r="X12947">
        <v>0</v>
      </c>
      <c r="Y12947">
        <v>0</v>
      </c>
      <c r="Z12947">
        <v>0</v>
      </c>
      <c r="AA12947">
        <v>50000135</v>
      </c>
      <c r="AB12947">
        <v>0</v>
      </c>
      <c r="AC12947">
        <v>0</v>
      </c>
      <c r="AD12947">
        <v>0</v>
      </c>
      <c r="AE12947">
        <v>0</v>
      </c>
      <c r="AF12947">
        <v>0</v>
      </c>
      <c r="AG12947">
        <v>0</v>
      </c>
      <c r="AH12947">
        <v>0</v>
      </c>
      <c r="AI12947">
        <v>0</v>
      </c>
      <c r="AJ12947">
        <v>4100000</v>
      </c>
      <c r="AK12947">
        <v>20000000</v>
      </c>
      <c r="AL12947">
        <v>0</v>
      </c>
      <c r="AM12947">
        <v>0</v>
      </c>
    </row>
    <row r="12948" spans="1:39" x14ac:dyDescent="0.45">
      <c r="A12948" t="s">
        <v>50151</v>
      </c>
      <c r="B12948" t="s">
        <v>50152</v>
      </c>
      <c r="F12948" t="s">
        <v>114</v>
      </c>
      <c r="G12948" t="s">
        <v>57</v>
      </c>
      <c r="L12948">
        <v>1</v>
      </c>
      <c r="Q12948" s="1">
        <v>41879</v>
      </c>
      <c r="R12948" s="1">
        <v>41879</v>
      </c>
      <c r="S12948">
        <v>0</v>
      </c>
      <c r="T12948">
        <v>0</v>
      </c>
      <c r="U12948">
        <v>0</v>
      </c>
      <c r="V12948">
        <v>0</v>
      </c>
      <c r="W12948">
        <v>0</v>
      </c>
      <c r="X12948">
        <v>0</v>
      </c>
      <c r="Y12948">
        <v>0</v>
      </c>
      <c r="Z12948">
        <v>0</v>
      </c>
      <c r="AA12948">
        <v>0</v>
      </c>
      <c r="AB12948">
        <v>0</v>
      </c>
      <c r="AC12948">
        <v>0</v>
      </c>
      <c r="AD12948">
        <v>0</v>
      </c>
      <c r="AE12948">
        <v>0</v>
      </c>
      <c r="AF12948">
        <v>0</v>
      </c>
      <c r="AG12948">
        <v>0</v>
      </c>
      <c r="AH12948">
        <v>0</v>
      </c>
      <c r="AI12948">
        <v>0</v>
      </c>
      <c r="AJ12948">
        <v>0</v>
      </c>
      <c r="AK12948">
        <v>0</v>
      </c>
      <c r="AL12948">
        <v>0</v>
      </c>
      <c r="AM12948">
        <v>0</v>
      </c>
    </row>
    <row r="12949" spans="1:39" x14ac:dyDescent="0.45">
      <c r="A12949" t="s">
        <v>50153</v>
      </c>
      <c r="B12949" t="s">
        <v>50154</v>
      </c>
      <c r="C12949" t="s">
        <v>50155</v>
      </c>
      <c r="D12949" t="s">
        <v>228</v>
      </c>
      <c r="E12949" t="s">
        <v>229</v>
      </c>
      <c r="F12949" t="s">
        <v>9159</v>
      </c>
      <c r="G12949" t="s">
        <v>57</v>
      </c>
      <c r="H12949" t="s">
        <v>12955</v>
      </c>
      <c r="J12949" t="s">
        <v>12956</v>
      </c>
      <c r="K12949" t="s">
        <v>50156</v>
      </c>
      <c r="L12949">
        <v>1</v>
      </c>
      <c r="M12949" s="1">
        <v>35065</v>
      </c>
      <c r="N12949" s="2">
        <v>35065</v>
      </c>
      <c r="O12949" t="s">
        <v>3501</v>
      </c>
      <c r="P12949">
        <v>1996</v>
      </c>
      <c r="Q12949" s="1">
        <v>41449</v>
      </c>
      <c r="R12949" s="1">
        <v>41449</v>
      </c>
      <c r="S12949">
        <v>0</v>
      </c>
      <c r="T12949">
        <v>0</v>
      </c>
      <c r="U12949">
        <v>0</v>
      </c>
      <c r="V12949">
        <v>0</v>
      </c>
      <c r="W12949">
        <v>0</v>
      </c>
      <c r="X12949">
        <v>0</v>
      </c>
      <c r="Y12949">
        <v>0</v>
      </c>
      <c r="Z12949">
        <v>0</v>
      </c>
      <c r="AA12949">
        <v>102000000</v>
      </c>
      <c r="AB12949">
        <v>0</v>
      </c>
      <c r="AC12949">
        <v>0</v>
      </c>
      <c r="AD12949">
        <v>0</v>
      </c>
      <c r="AE12949">
        <v>0</v>
      </c>
      <c r="AF12949">
        <v>0</v>
      </c>
      <c r="AG12949">
        <v>0</v>
      </c>
      <c r="AH12949">
        <v>0</v>
      </c>
      <c r="AI12949">
        <v>0</v>
      </c>
      <c r="AJ12949">
        <v>0</v>
      </c>
      <c r="AK12949">
        <v>0</v>
      </c>
      <c r="AL12949">
        <v>0</v>
      </c>
      <c r="AM12949">
        <v>0</v>
      </c>
    </row>
    <row r="12950" spans="1:39" x14ac:dyDescent="0.45">
      <c r="A12950" t="s">
        <v>50157</v>
      </c>
      <c r="B12950" t="s">
        <v>50158</v>
      </c>
      <c r="C12950" t="s">
        <v>50159</v>
      </c>
      <c r="D12950" t="s">
        <v>7747</v>
      </c>
      <c r="E12950" t="s">
        <v>294</v>
      </c>
      <c r="F12950" t="s">
        <v>3823</v>
      </c>
      <c r="G12950" t="s">
        <v>57</v>
      </c>
      <c r="H12950" t="s">
        <v>46</v>
      </c>
      <c r="I12950" t="s">
        <v>299</v>
      </c>
      <c r="J12950" t="s">
        <v>300</v>
      </c>
      <c r="K12950" t="s">
        <v>369</v>
      </c>
      <c r="L12950">
        <v>1</v>
      </c>
      <c r="M12950" s="1">
        <v>41275</v>
      </c>
      <c r="N12950" s="2">
        <v>41275</v>
      </c>
      <c r="O12950" t="s">
        <v>164</v>
      </c>
      <c r="P12950">
        <v>2013</v>
      </c>
      <c r="Q12950" s="1">
        <v>41603</v>
      </c>
      <c r="R12950" s="1">
        <v>41603</v>
      </c>
      <c r="S12950">
        <v>0</v>
      </c>
      <c r="T12950">
        <v>43000000</v>
      </c>
      <c r="U12950">
        <v>0</v>
      </c>
      <c r="V12950">
        <v>0</v>
      </c>
      <c r="W12950">
        <v>0</v>
      </c>
      <c r="X12950">
        <v>0</v>
      </c>
      <c r="Y12950">
        <v>0</v>
      </c>
      <c r="Z12950">
        <v>0</v>
      </c>
      <c r="AA12950">
        <v>0</v>
      </c>
      <c r="AB12950">
        <v>0</v>
      </c>
      <c r="AC12950">
        <v>0</v>
      </c>
      <c r="AD12950">
        <v>0</v>
      </c>
      <c r="AE12950">
        <v>0</v>
      </c>
      <c r="AF12950">
        <v>43000000</v>
      </c>
      <c r="AG12950">
        <v>0</v>
      </c>
      <c r="AH12950">
        <v>0</v>
      </c>
      <c r="AI12950">
        <v>0</v>
      </c>
      <c r="AJ12950">
        <v>0</v>
      </c>
      <c r="AK12950">
        <v>0</v>
      </c>
      <c r="AL12950">
        <v>0</v>
      </c>
      <c r="AM12950">
        <v>0</v>
      </c>
    </row>
    <row r="12951" spans="1:39" x14ac:dyDescent="0.45">
      <c r="A12951" t="s">
        <v>50160</v>
      </c>
      <c r="B12951" t="s">
        <v>50161</v>
      </c>
      <c r="C12951" t="s">
        <v>50162</v>
      </c>
      <c r="D12951" t="s">
        <v>50163</v>
      </c>
      <c r="E12951" t="s">
        <v>248</v>
      </c>
      <c r="F12951" t="s">
        <v>2557</v>
      </c>
      <c r="G12951" t="s">
        <v>57</v>
      </c>
      <c r="H12951" t="s">
        <v>74</v>
      </c>
      <c r="J12951" t="s">
        <v>75</v>
      </c>
      <c r="K12951" t="s">
        <v>75</v>
      </c>
      <c r="L12951">
        <v>2</v>
      </c>
      <c r="M12951" s="1">
        <v>39814</v>
      </c>
      <c r="N12951" s="2">
        <v>39814</v>
      </c>
      <c r="O12951" t="s">
        <v>188</v>
      </c>
      <c r="P12951">
        <v>2009</v>
      </c>
      <c r="Q12951" s="1">
        <v>40701</v>
      </c>
      <c r="R12951" s="1">
        <v>41681</v>
      </c>
      <c r="S12951">
        <v>1600000</v>
      </c>
      <c r="T12951">
        <v>4400000</v>
      </c>
      <c r="U12951">
        <v>0</v>
      </c>
      <c r="V12951">
        <v>0</v>
      </c>
      <c r="W12951">
        <v>0</v>
      </c>
      <c r="X12951">
        <v>0</v>
      </c>
      <c r="Y12951">
        <v>0</v>
      </c>
      <c r="Z12951">
        <v>0</v>
      </c>
      <c r="AA12951">
        <v>0</v>
      </c>
      <c r="AB12951">
        <v>0</v>
      </c>
      <c r="AC12951">
        <v>0</v>
      </c>
      <c r="AD12951">
        <v>0</v>
      </c>
      <c r="AE12951">
        <v>0</v>
      </c>
      <c r="AF12951">
        <v>0</v>
      </c>
      <c r="AG12951">
        <v>0</v>
      </c>
      <c r="AH12951">
        <v>0</v>
      </c>
      <c r="AI12951">
        <v>0</v>
      </c>
      <c r="AJ12951">
        <v>0</v>
      </c>
      <c r="AK12951">
        <v>0</v>
      </c>
      <c r="AL12951">
        <v>0</v>
      </c>
      <c r="AM12951">
        <v>0</v>
      </c>
    </row>
    <row r="12952" spans="1:39" x14ac:dyDescent="0.45">
      <c r="A12952" t="s">
        <v>50164</v>
      </c>
      <c r="B12952" t="s">
        <v>50165</v>
      </c>
      <c r="C12952" t="s">
        <v>50166</v>
      </c>
      <c r="D12952" t="s">
        <v>50167</v>
      </c>
      <c r="E12952" t="s">
        <v>502</v>
      </c>
      <c r="F12952" t="s">
        <v>457</v>
      </c>
      <c r="G12952" t="s">
        <v>57</v>
      </c>
      <c r="H12952" t="s">
        <v>122</v>
      </c>
      <c r="J12952" t="s">
        <v>123</v>
      </c>
      <c r="K12952" t="s">
        <v>123</v>
      </c>
      <c r="L12952">
        <v>3</v>
      </c>
      <c r="M12952" s="1">
        <v>37673</v>
      </c>
      <c r="N12952" s="2">
        <v>37653</v>
      </c>
      <c r="O12952" t="s">
        <v>854</v>
      </c>
      <c r="P12952">
        <v>2003</v>
      </c>
      <c r="Q12952" s="1">
        <v>38718</v>
      </c>
      <c r="R12952" s="1">
        <v>39243</v>
      </c>
      <c r="S12952">
        <v>0</v>
      </c>
      <c r="T12952">
        <v>2500000</v>
      </c>
      <c r="U12952">
        <v>0</v>
      </c>
      <c r="V12952">
        <v>0</v>
      </c>
      <c r="W12952">
        <v>0</v>
      </c>
      <c r="X12952">
        <v>0</v>
      </c>
      <c r="Y12952">
        <v>0</v>
      </c>
      <c r="Z12952">
        <v>0</v>
      </c>
      <c r="AA12952">
        <v>0</v>
      </c>
      <c r="AB12952">
        <v>0</v>
      </c>
      <c r="AC12952">
        <v>0</v>
      </c>
      <c r="AD12952">
        <v>0</v>
      </c>
      <c r="AE12952">
        <v>0</v>
      </c>
      <c r="AF12952">
        <v>2500000</v>
      </c>
      <c r="AG12952">
        <v>0</v>
      </c>
      <c r="AH12952">
        <v>0</v>
      </c>
      <c r="AI12952">
        <v>0</v>
      </c>
      <c r="AJ12952">
        <v>0</v>
      </c>
      <c r="AK12952">
        <v>0</v>
      </c>
      <c r="AL12952">
        <v>0</v>
      </c>
      <c r="AM12952">
        <v>0</v>
      </c>
    </row>
    <row r="12953" spans="1:39" x14ac:dyDescent="0.45">
      <c r="A12953" t="s">
        <v>50168</v>
      </c>
      <c r="B12953" t="s">
        <v>50169</v>
      </c>
      <c r="C12953" t="s">
        <v>50170</v>
      </c>
      <c r="D12953" t="s">
        <v>558</v>
      </c>
      <c r="E12953" t="s">
        <v>559</v>
      </c>
      <c r="F12953" t="s">
        <v>114</v>
      </c>
      <c r="G12953" t="s">
        <v>57</v>
      </c>
      <c r="H12953" t="s">
        <v>192</v>
      </c>
      <c r="J12953" t="s">
        <v>193</v>
      </c>
      <c r="K12953" t="s">
        <v>193</v>
      </c>
      <c r="L12953">
        <v>1</v>
      </c>
      <c r="M12953" s="1">
        <v>41671</v>
      </c>
      <c r="N12953" s="2">
        <v>41671</v>
      </c>
      <c r="O12953" t="s">
        <v>84</v>
      </c>
      <c r="P12953">
        <v>2014</v>
      </c>
      <c r="Q12953" s="1">
        <v>41767</v>
      </c>
      <c r="R12953" s="1">
        <v>41767</v>
      </c>
      <c r="S12953">
        <v>0</v>
      </c>
      <c r="T12953">
        <v>0</v>
      </c>
      <c r="U12953">
        <v>0</v>
      </c>
      <c r="V12953">
        <v>0</v>
      </c>
      <c r="W12953">
        <v>0</v>
      </c>
      <c r="X12953">
        <v>0</v>
      </c>
      <c r="Y12953">
        <v>0</v>
      </c>
      <c r="Z12953">
        <v>0</v>
      </c>
      <c r="AA12953">
        <v>0</v>
      </c>
      <c r="AB12953">
        <v>0</v>
      </c>
      <c r="AC12953">
        <v>0</v>
      </c>
      <c r="AD12953">
        <v>0</v>
      </c>
      <c r="AE12953">
        <v>0</v>
      </c>
      <c r="AF12953">
        <v>0</v>
      </c>
      <c r="AG12953">
        <v>0</v>
      </c>
      <c r="AH12953">
        <v>0</v>
      </c>
      <c r="AI12953">
        <v>0</v>
      </c>
      <c r="AJ12953">
        <v>0</v>
      </c>
      <c r="AK12953">
        <v>0</v>
      </c>
      <c r="AL12953">
        <v>0</v>
      </c>
      <c r="AM12953">
        <v>0</v>
      </c>
    </row>
    <row r="12954" spans="1:39" x14ac:dyDescent="0.45">
      <c r="A12954" t="s">
        <v>50171</v>
      </c>
      <c r="B12954" t="s">
        <v>50172</v>
      </c>
      <c r="C12954" t="s">
        <v>50173</v>
      </c>
      <c r="D12954" t="s">
        <v>88</v>
      </c>
      <c r="E12954" t="s">
        <v>89</v>
      </c>
      <c r="F12954" t="s">
        <v>757</v>
      </c>
      <c r="G12954" t="s">
        <v>101</v>
      </c>
      <c r="H12954" t="s">
        <v>74</v>
      </c>
      <c r="J12954" t="s">
        <v>3617</v>
      </c>
      <c r="K12954" t="s">
        <v>3617</v>
      </c>
      <c r="L12954">
        <v>1</v>
      </c>
      <c r="Q12954" s="1">
        <v>39319</v>
      </c>
      <c r="R12954" s="1">
        <v>39319</v>
      </c>
      <c r="S12954">
        <v>600000</v>
      </c>
      <c r="T12954">
        <v>0</v>
      </c>
      <c r="U12954">
        <v>0</v>
      </c>
      <c r="V12954">
        <v>0</v>
      </c>
      <c r="W12954">
        <v>0</v>
      </c>
      <c r="X12954">
        <v>0</v>
      </c>
      <c r="Y12954">
        <v>0</v>
      </c>
      <c r="Z12954">
        <v>0</v>
      </c>
      <c r="AA12954">
        <v>0</v>
      </c>
      <c r="AB12954">
        <v>0</v>
      </c>
      <c r="AC12954">
        <v>0</v>
      </c>
      <c r="AD12954">
        <v>0</v>
      </c>
      <c r="AE12954">
        <v>0</v>
      </c>
      <c r="AF12954">
        <v>0</v>
      </c>
      <c r="AG12954">
        <v>0</v>
      </c>
      <c r="AH12954">
        <v>0</v>
      </c>
      <c r="AI12954">
        <v>0</v>
      </c>
      <c r="AJ12954">
        <v>0</v>
      </c>
      <c r="AK12954">
        <v>0</v>
      </c>
      <c r="AL12954">
        <v>0</v>
      </c>
      <c r="AM12954">
        <v>0</v>
      </c>
    </row>
    <row r="12955" spans="1:39" x14ac:dyDescent="0.45">
      <c r="A12955" t="s">
        <v>50174</v>
      </c>
      <c r="B12955" t="s">
        <v>50175</v>
      </c>
      <c r="C12955" t="s">
        <v>50176</v>
      </c>
      <c r="D12955" t="s">
        <v>107</v>
      </c>
      <c r="E12955" t="s">
        <v>108</v>
      </c>
      <c r="F12955" t="s">
        <v>114</v>
      </c>
      <c r="G12955" t="s">
        <v>101</v>
      </c>
      <c r="H12955" t="s">
        <v>46</v>
      </c>
      <c r="I12955" t="s">
        <v>47</v>
      </c>
      <c r="J12955" t="s">
        <v>48</v>
      </c>
      <c r="K12955" t="s">
        <v>4871</v>
      </c>
      <c r="L12955">
        <v>1</v>
      </c>
      <c r="Q12955" s="1">
        <v>40909</v>
      </c>
      <c r="R12955" s="1">
        <v>40909</v>
      </c>
      <c r="S12955">
        <v>0</v>
      </c>
      <c r="T12955">
        <v>0</v>
      </c>
      <c r="U12955">
        <v>0</v>
      </c>
      <c r="V12955">
        <v>0</v>
      </c>
      <c r="W12955">
        <v>0</v>
      </c>
      <c r="X12955">
        <v>0</v>
      </c>
      <c r="Y12955">
        <v>0</v>
      </c>
      <c r="Z12955">
        <v>0</v>
      </c>
      <c r="AA12955">
        <v>0</v>
      </c>
      <c r="AB12955">
        <v>0</v>
      </c>
      <c r="AC12955">
        <v>0</v>
      </c>
      <c r="AD12955">
        <v>0</v>
      </c>
      <c r="AE12955">
        <v>0</v>
      </c>
      <c r="AF12955">
        <v>0</v>
      </c>
      <c r="AG12955">
        <v>0</v>
      </c>
      <c r="AH12955">
        <v>0</v>
      </c>
      <c r="AI12955">
        <v>0</v>
      </c>
      <c r="AJ12955">
        <v>0</v>
      </c>
      <c r="AK12955">
        <v>0</v>
      </c>
      <c r="AL12955">
        <v>0</v>
      </c>
      <c r="AM12955">
        <v>0</v>
      </c>
    </row>
    <row r="12956" spans="1:39" x14ac:dyDescent="0.45">
      <c r="A12956" t="s">
        <v>50177</v>
      </c>
      <c r="B12956" t="s">
        <v>50178</v>
      </c>
      <c r="C12956" t="s">
        <v>50179</v>
      </c>
      <c r="D12956" t="s">
        <v>107</v>
      </c>
      <c r="E12956" t="s">
        <v>108</v>
      </c>
      <c r="F12956" t="s">
        <v>13120</v>
      </c>
      <c r="G12956" t="s">
        <v>57</v>
      </c>
      <c r="L12956">
        <v>1</v>
      </c>
      <c r="M12956" s="1">
        <v>41416</v>
      </c>
      <c r="N12956" s="2">
        <v>41395</v>
      </c>
      <c r="O12956" t="s">
        <v>439</v>
      </c>
      <c r="P12956">
        <v>2013</v>
      </c>
      <c r="Q12956" s="1">
        <v>41956</v>
      </c>
      <c r="R12956" s="1">
        <v>41956</v>
      </c>
      <c r="S12956">
        <v>0</v>
      </c>
      <c r="T12956">
        <v>165000</v>
      </c>
      <c r="U12956">
        <v>0</v>
      </c>
      <c r="V12956">
        <v>0</v>
      </c>
      <c r="W12956">
        <v>0</v>
      </c>
      <c r="X12956">
        <v>0</v>
      </c>
      <c r="Y12956">
        <v>0</v>
      </c>
      <c r="Z12956">
        <v>0</v>
      </c>
      <c r="AA12956">
        <v>0</v>
      </c>
      <c r="AB12956">
        <v>0</v>
      </c>
      <c r="AC12956">
        <v>0</v>
      </c>
      <c r="AD12956">
        <v>0</v>
      </c>
      <c r="AE12956">
        <v>0</v>
      </c>
      <c r="AF12956">
        <v>0</v>
      </c>
      <c r="AG12956">
        <v>0</v>
      </c>
      <c r="AH12956">
        <v>0</v>
      </c>
      <c r="AI12956">
        <v>0</v>
      </c>
      <c r="AJ12956">
        <v>0</v>
      </c>
      <c r="AK12956">
        <v>0</v>
      </c>
      <c r="AL12956">
        <v>0</v>
      </c>
      <c r="AM12956">
        <v>0</v>
      </c>
    </row>
    <row r="12957" spans="1:39" x14ac:dyDescent="0.45">
      <c r="A12957" t="s">
        <v>50180</v>
      </c>
      <c r="B12957" t="s">
        <v>50181</v>
      </c>
      <c r="C12957" t="s">
        <v>50182</v>
      </c>
      <c r="D12957" t="s">
        <v>88</v>
      </c>
      <c r="E12957" t="s">
        <v>89</v>
      </c>
      <c r="F12957" t="s">
        <v>457</v>
      </c>
      <c r="G12957" t="s">
        <v>57</v>
      </c>
      <c r="H12957" t="s">
        <v>214</v>
      </c>
      <c r="J12957" t="s">
        <v>215</v>
      </c>
      <c r="K12957" t="s">
        <v>215</v>
      </c>
      <c r="L12957">
        <v>1</v>
      </c>
      <c r="M12957" s="1">
        <v>40013</v>
      </c>
      <c r="N12957" s="2">
        <v>39995</v>
      </c>
      <c r="O12957" t="s">
        <v>285</v>
      </c>
      <c r="P12957">
        <v>2009</v>
      </c>
      <c r="Q12957" s="1">
        <v>41542</v>
      </c>
      <c r="R12957" s="1">
        <v>41542</v>
      </c>
      <c r="S12957">
        <v>2500000</v>
      </c>
      <c r="T12957">
        <v>0</v>
      </c>
      <c r="U12957">
        <v>0</v>
      </c>
      <c r="V12957">
        <v>0</v>
      </c>
      <c r="W12957">
        <v>0</v>
      </c>
      <c r="X12957">
        <v>0</v>
      </c>
      <c r="Y12957">
        <v>0</v>
      </c>
      <c r="Z12957">
        <v>0</v>
      </c>
      <c r="AA12957">
        <v>0</v>
      </c>
      <c r="AB12957">
        <v>0</v>
      </c>
      <c r="AC12957">
        <v>0</v>
      </c>
      <c r="AD12957">
        <v>0</v>
      </c>
      <c r="AE12957">
        <v>0</v>
      </c>
      <c r="AF12957">
        <v>0</v>
      </c>
      <c r="AG12957">
        <v>0</v>
      </c>
      <c r="AH12957">
        <v>0</v>
      </c>
      <c r="AI12957">
        <v>0</v>
      </c>
      <c r="AJ12957">
        <v>0</v>
      </c>
      <c r="AK12957">
        <v>0</v>
      </c>
      <c r="AL12957">
        <v>0</v>
      </c>
      <c r="AM12957">
        <v>0</v>
      </c>
    </row>
    <row r="12958" spans="1:39" x14ac:dyDescent="0.45">
      <c r="A12958" t="s">
        <v>50183</v>
      </c>
      <c r="B12958" t="s">
        <v>50184</v>
      </c>
      <c r="C12958" t="s">
        <v>50185</v>
      </c>
      <c r="D12958" t="s">
        <v>161</v>
      </c>
      <c r="E12958" t="s">
        <v>162</v>
      </c>
      <c r="F12958" s="3">
        <v>50000</v>
      </c>
      <c r="G12958" t="s">
        <v>57</v>
      </c>
      <c r="L12958">
        <v>1</v>
      </c>
      <c r="M12958" s="1">
        <v>41640</v>
      </c>
      <c r="N12958" s="2">
        <v>41640</v>
      </c>
      <c r="O12958" t="s">
        <v>84</v>
      </c>
      <c r="P12958">
        <v>2014</v>
      </c>
      <c r="Q12958" s="1">
        <v>41821</v>
      </c>
      <c r="R12958" s="1">
        <v>41821</v>
      </c>
      <c r="S12958">
        <v>50000</v>
      </c>
      <c r="T12958">
        <v>0</v>
      </c>
      <c r="U12958">
        <v>0</v>
      </c>
      <c r="V12958">
        <v>0</v>
      </c>
      <c r="W12958">
        <v>0</v>
      </c>
      <c r="X12958">
        <v>0</v>
      </c>
      <c r="Y12958">
        <v>0</v>
      </c>
      <c r="Z12958">
        <v>0</v>
      </c>
      <c r="AA12958">
        <v>0</v>
      </c>
      <c r="AB12958">
        <v>0</v>
      </c>
      <c r="AC12958">
        <v>0</v>
      </c>
      <c r="AD12958">
        <v>0</v>
      </c>
      <c r="AE12958">
        <v>0</v>
      </c>
      <c r="AF12958">
        <v>0</v>
      </c>
      <c r="AG12958">
        <v>0</v>
      </c>
      <c r="AH12958">
        <v>0</v>
      </c>
      <c r="AI12958">
        <v>0</v>
      </c>
      <c r="AJ12958">
        <v>0</v>
      </c>
      <c r="AK12958">
        <v>0</v>
      </c>
      <c r="AL12958">
        <v>0</v>
      </c>
      <c r="AM12958">
        <v>0</v>
      </c>
    </row>
    <row r="12959" spans="1:39" x14ac:dyDescent="0.45">
      <c r="A12959" t="s">
        <v>50186</v>
      </c>
      <c r="B12959" t="s">
        <v>50187</v>
      </c>
      <c r="C12959" t="s">
        <v>50188</v>
      </c>
      <c r="D12959" t="s">
        <v>107</v>
      </c>
      <c r="E12959" t="s">
        <v>108</v>
      </c>
      <c r="F12959" t="s">
        <v>9870</v>
      </c>
      <c r="G12959" t="s">
        <v>57</v>
      </c>
      <c r="H12959" t="s">
        <v>46</v>
      </c>
      <c r="I12959" t="s">
        <v>1388</v>
      </c>
      <c r="J12959" t="s">
        <v>1972</v>
      </c>
      <c r="K12959" t="s">
        <v>1973</v>
      </c>
      <c r="L12959">
        <v>1</v>
      </c>
      <c r="Q12959" s="1">
        <v>41744</v>
      </c>
      <c r="R12959" s="1">
        <v>41744</v>
      </c>
      <c r="S12959">
        <v>0</v>
      </c>
      <c r="T12959">
        <v>0</v>
      </c>
      <c r="U12959">
        <v>0</v>
      </c>
      <c r="V12959">
        <v>0</v>
      </c>
      <c r="W12959">
        <v>0</v>
      </c>
      <c r="X12959">
        <v>325000</v>
      </c>
      <c r="Y12959">
        <v>0</v>
      </c>
      <c r="Z12959">
        <v>0</v>
      </c>
      <c r="AA12959">
        <v>0</v>
      </c>
      <c r="AB12959">
        <v>0</v>
      </c>
      <c r="AC12959">
        <v>0</v>
      </c>
      <c r="AD12959">
        <v>0</v>
      </c>
      <c r="AE12959">
        <v>0</v>
      </c>
      <c r="AF12959">
        <v>0</v>
      </c>
      <c r="AG12959">
        <v>0</v>
      </c>
      <c r="AH12959">
        <v>0</v>
      </c>
      <c r="AI12959">
        <v>0</v>
      </c>
      <c r="AJ12959">
        <v>0</v>
      </c>
      <c r="AK12959">
        <v>0</v>
      </c>
      <c r="AL12959">
        <v>0</v>
      </c>
      <c r="AM12959">
        <v>0</v>
      </c>
    </row>
    <row r="12960" spans="1:39" x14ac:dyDescent="0.45">
      <c r="A12960" t="s">
        <v>50189</v>
      </c>
      <c r="B12960" t="s">
        <v>50190</v>
      </c>
      <c r="C12960" t="s">
        <v>50191</v>
      </c>
      <c r="D12960" t="s">
        <v>88</v>
      </c>
      <c r="E12960" t="s">
        <v>89</v>
      </c>
      <c r="F12960" t="s">
        <v>426</v>
      </c>
      <c r="G12960" t="s">
        <v>57</v>
      </c>
      <c r="L12960">
        <v>1</v>
      </c>
      <c r="M12960" s="1">
        <v>41306</v>
      </c>
      <c r="N12960" s="2">
        <v>41306</v>
      </c>
      <c r="O12960" t="s">
        <v>164</v>
      </c>
      <c r="P12960">
        <v>2013</v>
      </c>
      <c r="Q12960" s="1">
        <v>41558</v>
      </c>
      <c r="R12960" s="1">
        <v>41558</v>
      </c>
      <c r="S12960">
        <v>200000</v>
      </c>
      <c r="T12960">
        <v>0</v>
      </c>
      <c r="U12960">
        <v>0</v>
      </c>
      <c r="V12960">
        <v>0</v>
      </c>
      <c r="W12960">
        <v>0</v>
      </c>
      <c r="X12960">
        <v>0</v>
      </c>
      <c r="Y12960">
        <v>0</v>
      </c>
      <c r="Z12960">
        <v>0</v>
      </c>
      <c r="AA12960">
        <v>0</v>
      </c>
      <c r="AB12960">
        <v>0</v>
      </c>
      <c r="AC12960">
        <v>0</v>
      </c>
      <c r="AD12960">
        <v>0</v>
      </c>
      <c r="AE12960">
        <v>0</v>
      </c>
      <c r="AF12960">
        <v>0</v>
      </c>
      <c r="AG12960">
        <v>0</v>
      </c>
      <c r="AH12960">
        <v>0</v>
      </c>
      <c r="AI12960">
        <v>0</v>
      </c>
      <c r="AJ12960">
        <v>0</v>
      </c>
      <c r="AK12960">
        <v>0</v>
      </c>
      <c r="AL12960">
        <v>0</v>
      </c>
      <c r="AM12960">
        <v>0</v>
      </c>
    </row>
    <row r="12961" spans="1:39" x14ac:dyDescent="0.45">
      <c r="A12961" t="s">
        <v>50192</v>
      </c>
      <c r="B12961" t="s">
        <v>50193</v>
      </c>
      <c r="C12961" t="s">
        <v>50194</v>
      </c>
      <c r="D12961" t="s">
        <v>50195</v>
      </c>
      <c r="E12961" t="s">
        <v>1827</v>
      </c>
      <c r="F12961" t="s">
        <v>50196</v>
      </c>
      <c r="G12961" t="s">
        <v>57</v>
      </c>
      <c r="H12961" t="s">
        <v>46</v>
      </c>
      <c r="I12961" t="s">
        <v>58</v>
      </c>
      <c r="J12961" t="s">
        <v>198</v>
      </c>
      <c r="K12961" t="s">
        <v>1623</v>
      </c>
      <c r="L12961">
        <v>4</v>
      </c>
      <c r="M12961" s="1">
        <v>39693</v>
      </c>
      <c r="N12961" s="2">
        <v>39692</v>
      </c>
      <c r="O12961" t="s">
        <v>2173</v>
      </c>
      <c r="P12961">
        <v>2008</v>
      </c>
      <c r="Q12961" s="1">
        <v>40518</v>
      </c>
      <c r="R12961" s="1">
        <v>41857</v>
      </c>
      <c r="S12961">
        <v>0</v>
      </c>
      <c r="T12961">
        <v>87500000</v>
      </c>
      <c r="U12961">
        <v>0</v>
      </c>
      <c r="V12961">
        <v>0</v>
      </c>
      <c r="W12961">
        <v>0</v>
      </c>
      <c r="X12961">
        <v>0</v>
      </c>
      <c r="Y12961">
        <v>0</v>
      </c>
      <c r="Z12961">
        <v>0</v>
      </c>
      <c r="AA12961">
        <v>0</v>
      </c>
      <c r="AB12961">
        <v>0</v>
      </c>
      <c r="AC12961">
        <v>0</v>
      </c>
      <c r="AD12961">
        <v>0</v>
      </c>
      <c r="AE12961">
        <v>0</v>
      </c>
      <c r="AF12961">
        <v>7500000</v>
      </c>
      <c r="AG12961">
        <v>15000000</v>
      </c>
      <c r="AH12961">
        <v>35000000</v>
      </c>
      <c r="AI12961">
        <v>30000000</v>
      </c>
      <c r="AJ12961">
        <v>0</v>
      </c>
      <c r="AK12961">
        <v>0</v>
      </c>
      <c r="AL12961">
        <v>0</v>
      </c>
      <c r="AM12961">
        <v>0</v>
      </c>
    </row>
    <row r="12962" spans="1:39" x14ac:dyDescent="0.45">
      <c r="A12962" t="s">
        <v>50197</v>
      </c>
      <c r="B12962" t="s">
        <v>50198</v>
      </c>
      <c r="C12962" t="s">
        <v>50199</v>
      </c>
      <c r="D12962" t="s">
        <v>50200</v>
      </c>
      <c r="E12962" t="s">
        <v>99</v>
      </c>
      <c r="F12962" t="s">
        <v>50201</v>
      </c>
      <c r="G12962" t="s">
        <v>57</v>
      </c>
      <c r="H12962" t="s">
        <v>46</v>
      </c>
      <c r="I12962" t="s">
        <v>2223</v>
      </c>
      <c r="J12962" t="s">
        <v>2456</v>
      </c>
      <c r="K12962" t="s">
        <v>2456</v>
      </c>
      <c r="L12962">
        <v>10</v>
      </c>
      <c r="M12962" s="1">
        <v>39203</v>
      </c>
      <c r="N12962" s="2">
        <v>39203</v>
      </c>
      <c r="O12962" t="s">
        <v>2939</v>
      </c>
      <c r="P12962">
        <v>2007</v>
      </c>
      <c r="Q12962" s="1">
        <v>39083</v>
      </c>
      <c r="R12962" s="1">
        <v>41679</v>
      </c>
      <c r="S12962">
        <v>0</v>
      </c>
      <c r="T12962">
        <v>54000000</v>
      </c>
      <c r="U12962">
        <v>0</v>
      </c>
      <c r="V12962">
        <v>7000100</v>
      </c>
      <c r="W12962">
        <v>0</v>
      </c>
      <c r="X12962">
        <v>0</v>
      </c>
      <c r="Y12962">
        <v>0</v>
      </c>
      <c r="Z12962">
        <v>0</v>
      </c>
      <c r="AA12962">
        <v>12500000</v>
      </c>
      <c r="AB12962">
        <v>0</v>
      </c>
      <c r="AC12962">
        <v>0</v>
      </c>
      <c r="AD12962">
        <v>0</v>
      </c>
      <c r="AE12962">
        <v>0</v>
      </c>
      <c r="AF12962">
        <v>13500000</v>
      </c>
      <c r="AG12962">
        <v>20000000</v>
      </c>
      <c r="AH12962">
        <v>15000000</v>
      </c>
      <c r="AI12962">
        <v>0</v>
      </c>
      <c r="AJ12962">
        <v>0</v>
      </c>
      <c r="AK12962">
        <v>0</v>
      </c>
      <c r="AL12962">
        <v>0</v>
      </c>
      <c r="AM12962">
        <v>0</v>
      </c>
    </row>
    <row r="12963" spans="1:39" x14ac:dyDescent="0.45">
      <c r="A12963" t="s">
        <v>50202</v>
      </c>
      <c r="B12963" t="s">
        <v>50203</v>
      </c>
      <c r="C12963" t="s">
        <v>50204</v>
      </c>
      <c r="D12963" t="s">
        <v>46586</v>
      </c>
      <c r="E12963" t="s">
        <v>162</v>
      </c>
      <c r="F12963" t="s">
        <v>24309</v>
      </c>
      <c r="G12963" t="s">
        <v>57</v>
      </c>
      <c r="H12963" t="s">
        <v>46</v>
      </c>
      <c r="I12963" t="s">
        <v>58</v>
      </c>
      <c r="J12963" t="s">
        <v>198</v>
      </c>
      <c r="K12963" t="s">
        <v>833</v>
      </c>
      <c r="L12963">
        <v>3</v>
      </c>
      <c r="M12963" s="1">
        <v>40969</v>
      </c>
      <c r="N12963" s="2">
        <v>40969</v>
      </c>
      <c r="O12963" t="s">
        <v>132</v>
      </c>
      <c r="P12963">
        <v>2012</v>
      </c>
      <c r="Q12963" s="1">
        <v>40969</v>
      </c>
      <c r="R12963" s="1">
        <v>41519</v>
      </c>
      <c r="S12963">
        <v>260000</v>
      </c>
      <c r="T12963">
        <v>0</v>
      </c>
      <c r="U12963">
        <v>0</v>
      </c>
      <c r="V12963">
        <v>0</v>
      </c>
      <c r="W12963">
        <v>0</v>
      </c>
      <c r="X12963">
        <v>0</v>
      </c>
      <c r="Y12963">
        <v>0</v>
      </c>
      <c r="Z12963">
        <v>0</v>
      </c>
      <c r="AA12963">
        <v>0</v>
      </c>
      <c r="AB12963">
        <v>0</v>
      </c>
      <c r="AC12963">
        <v>0</v>
      </c>
      <c r="AD12963">
        <v>0</v>
      </c>
      <c r="AE12963">
        <v>0</v>
      </c>
      <c r="AF12963">
        <v>0</v>
      </c>
      <c r="AG12963">
        <v>0</v>
      </c>
      <c r="AH12963">
        <v>0</v>
      </c>
      <c r="AI12963">
        <v>0</v>
      </c>
      <c r="AJ12963">
        <v>0</v>
      </c>
      <c r="AK12963">
        <v>0</v>
      </c>
      <c r="AL12963">
        <v>0</v>
      </c>
      <c r="AM12963">
        <v>0</v>
      </c>
    </row>
    <row r="12964" spans="1:39" x14ac:dyDescent="0.45">
      <c r="A12964" t="s">
        <v>50205</v>
      </c>
      <c r="B12964" t="s">
        <v>50206</v>
      </c>
      <c r="C12964" t="s">
        <v>50207</v>
      </c>
      <c r="D12964" t="s">
        <v>88</v>
      </c>
      <c r="E12964" t="s">
        <v>89</v>
      </c>
      <c r="F12964" t="s">
        <v>50208</v>
      </c>
      <c r="G12964" t="s">
        <v>101</v>
      </c>
      <c r="H12964" t="s">
        <v>46</v>
      </c>
      <c r="I12964" t="s">
        <v>81</v>
      </c>
      <c r="J12964" t="s">
        <v>1436</v>
      </c>
      <c r="K12964" t="s">
        <v>1436</v>
      </c>
      <c r="L12964">
        <v>2</v>
      </c>
      <c r="M12964" s="1">
        <v>32143</v>
      </c>
      <c r="N12964" s="2">
        <v>32143</v>
      </c>
      <c r="O12964" t="s">
        <v>2667</v>
      </c>
      <c r="P12964">
        <v>1988</v>
      </c>
      <c r="Q12964" s="1">
        <v>40567</v>
      </c>
      <c r="R12964" s="1">
        <v>41022</v>
      </c>
      <c r="S12964">
        <v>0</v>
      </c>
      <c r="T12964">
        <v>5067737</v>
      </c>
      <c r="U12964">
        <v>0</v>
      </c>
      <c r="V12964">
        <v>0</v>
      </c>
      <c r="W12964">
        <v>0</v>
      </c>
      <c r="X12964">
        <v>0</v>
      </c>
      <c r="Y12964">
        <v>0</v>
      </c>
      <c r="Z12964">
        <v>0</v>
      </c>
      <c r="AA12964">
        <v>0</v>
      </c>
      <c r="AB12964">
        <v>0</v>
      </c>
      <c r="AC12964">
        <v>0</v>
      </c>
      <c r="AD12964">
        <v>0</v>
      </c>
      <c r="AE12964">
        <v>0</v>
      </c>
      <c r="AF12964">
        <v>0</v>
      </c>
      <c r="AG12964">
        <v>0</v>
      </c>
      <c r="AH12964">
        <v>0</v>
      </c>
      <c r="AI12964">
        <v>0</v>
      </c>
      <c r="AJ12964">
        <v>0</v>
      </c>
      <c r="AK12964">
        <v>0</v>
      </c>
      <c r="AL12964">
        <v>0</v>
      </c>
      <c r="AM12964">
        <v>0</v>
      </c>
    </row>
    <row r="12965" spans="1:39" x14ac:dyDescent="0.45">
      <c r="A12965" t="s">
        <v>50209</v>
      </c>
      <c r="B12965" t="s">
        <v>50210</v>
      </c>
      <c r="C12965" t="s">
        <v>50211</v>
      </c>
      <c r="D12965" t="s">
        <v>755</v>
      </c>
      <c r="E12965" t="s">
        <v>756</v>
      </c>
      <c r="F12965" t="s">
        <v>282</v>
      </c>
      <c r="G12965" t="s">
        <v>57</v>
      </c>
      <c r="H12965" t="s">
        <v>46</v>
      </c>
      <c r="I12965" t="s">
        <v>920</v>
      </c>
      <c r="J12965" t="s">
        <v>7084</v>
      </c>
      <c r="K12965" t="s">
        <v>29877</v>
      </c>
      <c r="L12965">
        <v>1</v>
      </c>
      <c r="M12965" s="1">
        <v>40179</v>
      </c>
      <c r="N12965" s="2">
        <v>40179</v>
      </c>
      <c r="O12965" t="s">
        <v>118</v>
      </c>
      <c r="P12965">
        <v>2010</v>
      </c>
      <c r="Q12965" s="1">
        <v>41542</v>
      </c>
      <c r="R12965" s="1">
        <v>41542</v>
      </c>
      <c r="S12965">
        <v>0</v>
      </c>
      <c r="T12965">
        <v>100000</v>
      </c>
      <c r="U12965">
        <v>0</v>
      </c>
      <c r="V12965">
        <v>0</v>
      </c>
      <c r="W12965">
        <v>0</v>
      </c>
      <c r="X12965">
        <v>0</v>
      </c>
      <c r="Y12965">
        <v>0</v>
      </c>
      <c r="Z12965">
        <v>0</v>
      </c>
      <c r="AA12965">
        <v>0</v>
      </c>
      <c r="AB12965">
        <v>0</v>
      </c>
      <c r="AC12965">
        <v>0</v>
      </c>
      <c r="AD12965">
        <v>0</v>
      </c>
      <c r="AE12965">
        <v>0</v>
      </c>
      <c r="AF12965">
        <v>0</v>
      </c>
      <c r="AG12965">
        <v>0</v>
      </c>
      <c r="AH12965">
        <v>0</v>
      </c>
      <c r="AI12965">
        <v>0</v>
      </c>
      <c r="AJ12965">
        <v>0</v>
      </c>
      <c r="AK12965">
        <v>0</v>
      </c>
      <c r="AL12965">
        <v>0</v>
      </c>
      <c r="AM12965">
        <v>0</v>
      </c>
    </row>
    <row r="12966" spans="1:39" x14ac:dyDescent="0.45">
      <c r="A12966" t="s">
        <v>50212</v>
      </c>
      <c r="B12966" t="s">
        <v>50213</v>
      </c>
      <c r="C12966" t="s">
        <v>50214</v>
      </c>
      <c r="D12966" t="s">
        <v>293</v>
      </c>
      <c r="E12966" t="s">
        <v>294</v>
      </c>
      <c r="F12966" t="s">
        <v>50215</v>
      </c>
      <c r="G12966" t="s">
        <v>57</v>
      </c>
      <c r="H12966" t="s">
        <v>46</v>
      </c>
      <c r="I12966" t="s">
        <v>2223</v>
      </c>
      <c r="J12966" t="s">
        <v>2988</v>
      </c>
      <c r="K12966" t="s">
        <v>2988</v>
      </c>
      <c r="L12966">
        <v>4</v>
      </c>
      <c r="M12966" s="1">
        <v>38353</v>
      </c>
      <c r="N12966" s="2">
        <v>38353</v>
      </c>
      <c r="O12966" t="s">
        <v>464</v>
      </c>
      <c r="P12966">
        <v>2005</v>
      </c>
      <c r="Q12966" s="1">
        <v>40192</v>
      </c>
      <c r="R12966" s="1">
        <v>41407</v>
      </c>
      <c r="S12966">
        <v>0</v>
      </c>
      <c r="T12966">
        <v>2506000</v>
      </c>
      <c r="U12966">
        <v>0</v>
      </c>
      <c r="V12966">
        <v>0</v>
      </c>
      <c r="W12966">
        <v>0</v>
      </c>
      <c r="X12966">
        <v>200000</v>
      </c>
      <c r="Y12966">
        <v>0</v>
      </c>
      <c r="Z12966">
        <v>0</v>
      </c>
      <c r="AA12966">
        <v>0</v>
      </c>
      <c r="AB12966">
        <v>0</v>
      </c>
      <c r="AC12966">
        <v>0</v>
      </c>
      <c r="AD12966">
        <v>0</v>
      </c>
      <c r="AE12966">
        <v>0</v>
      </c>
      <c r="AF12966">
        <v>0</v>
      </c>
      <c r="AG12966">
        <v>0</v>
      </c>
      <c r="AH12966">
        <v>0</v>
      </c>
      <c r="AI12966">
        <v>0</v>
      </c>
      <c r="AJ12966">
        <v>0</v>
      </c>
      <c r="AK12966">
        <v>0</v>
      </c>
      <c r="AL12966">
        <v>0</v>
      </c>
      <c r="AM12966">
        <v>0</v>
      </c>
    </row>
    <row r="12967" spans="1:39" x14ac:dyDescent="0.45">
      <c r="A12967" t="s">
        <v>50216</v>
      </c>
      <c r="B12967" t="s">
        <v>50217</v>
      </c>
      <c r="C12967" t="s">
        <v>50218</v>
      </c>
      <c r="F12967" t="s">
        <v>114</v>
      </c>
      <c r="G12967" t="s">
        <v>57</v>
      </c>
      <c r="L12967">
        <v>1</v>
      </c>
      <c r="M12967" s="1">
        <v>41275</v>
      </c>
      <c r="N12967" s="2">
        <v>41275</v>
      </c>
      <c r="O12967" t="s">
        <v>164</v>
      </c>
      <c r="P12967">
        <v>2013</v>
      </c>
      <c r="Q12967" s="1">
        <v>41275</v>
      </c>
      <c r="R12967" s="1">
        <v>41275</v>
      </c>
      <c r="S12967">
        <v>0</v>
      </c>
      <c r="T12967">
        <v>0</v>
      </c>
      <c r="U12967">
        <v>0</v>
      </c>
      <c r="V12967">
        <v>0</v>
      </c>
      <c r="W12967">
        <v>0</v>
      </c>
      <c r="X12967">
        <v>0</v>
      </c>
      <c r="Y12967">
        <v>0</v>
      </c>
      <c r="Z12967">
        <v>0</v>
      </c>
      <c r="AA12967">
        <v>0</v>
      </c>
      <c r="AB12967">
        <v>0</v>
      </c>
      <c r="AC12967">
        <v>0</v>
      </c>
      <c r="AD12967">
        <v>0</v>
      </c>
      <c r="AE12967">
        <v>0</v>
      </c>
      <c r="AF12967">
        <v>0</v>
      </c>
      <c r="AG12967">
        <v>0</v>
      </c>
      <c r="AH12967">
        <v>0</v>
      </c>
      <c r="AI12967">
        <v>0</v>
      </c>
      <c r="AJ12967">
        <v>0</v>
      </c>
      <c r="AK12967">
        <v>0</v>
      </c>
      <c r="AL12967">
        <v>0</v>
      </c>
      <c r="AM12967">
        <v>0</v>
      </c>
    </row>
    <row r="12968" spans="1:39" x14ac:dyDescent="0.45">
      <c r="A12968" t="s">
        <v>50219</v>
      </c>
      <c r="B12968" t="s">
        <v>50220</v>
      </c>
      <c r="C12968" t="s">
        <v>50221</v>
      </c>
      <c r="D12968" t="s">
        <v>50222</v>
      </c>
      <c r="E12968" t="s">
        <v>162</v>
      </c>
      <c r="F12968" t="s">
        <v>114</v>
      </c>
      <c r="G12968" t="s">
        <v>57</v>
      </c>
      <c r="H12968" t="s">
        <v>46</v>
      </c>
      <c r="I12968" t="s">
        <v>58</v>
      </c>
      <c r="J12968" t="s">
        <v>198</v>
      </c>
      <c r="K12968" t="s">
        <v>833</v>
      </c>
      <c r="L12968">
        <v>1</v>
      </c>
      <c r="M12968" s="1">
        <v>41275</v>
      </c>
      <c r="N12968" s="2">
        <v>41275</v>
      </c>
      <c r="O12968" t="s">
        <v>164</v>
      </c>
      <c r="P12968">
        <v>2013</v>
      </c>
      <c r="Q12968" s="1">
        <v>41653</v>
      </c>
      <c r="R12968" s="1">
        <v>41653</v>
      </c>
      <c r="S12968">
        <v>0</v>
      </c>
      <c r="T12968">
        <v>0</v>
      </c>
      <c r="U12968">
        <v>0</v>
      </c>
      <c r="V12968">
        <v>0</v>
      </c>
      <c r="W12968">
        <v>0</v>
      </c>
      <c r="X12968">
        <v>0</v>
      </c>
      <c r="Y12968">
        <v>0</v>
      </c>
      <c r="Z12968">
        <v>0</v>
      </c>
      <c r="AA12968">
        <v>0</v>
      </c>
      <c r="AB12968">
        <v>0</v>
      </c>
      <c r="AC12968">
        <v>0</v>
      </c>
      <c r="AD12968">
        <v>0</v>
      </c>
      <c r="AE12968">
        <v>0</v>
      </c>
      <c r="AF12968">
        <v>0</v>
      </c>
      <c r="AG12968">
        <v>0</v>
      </c>
      <c r="AH12968">
        <v>0</v>
      </c>
      <c r="AI12968">
        <v>0</v>
      </c>
      <c r="AJ12968">
        <v>0</v>
      </c>
      <c r="AK12968">
        <v>0</v>
      </c>
      <c r="AL12968">
        <v>0</v>
      </c>
      <c r="AM12968">
        <v>0</v>
      </c>
    </row>
    <row r="12969" spans="1:39" x14ac:dyDescent="0.45">
      <c r="A12969" t="s">
        <v>50223</v>
      </c>
      <c r="B12969" t="s">
        <v>50224</v>
      </c>
      <c r="C12969" t="s">
        <v>50225</v>
      </c>
      <c r="D12969" t="s">
        <v>88</v>
      </c>
      <c r="E12969" t="s">
        <v>89</v>
      </c>
      <c r="F12969" t="s">
        <v>109</v>
      </c>
      <c r="G12969" t="s">
        <v>57</v>
      </c>
      <c r="H12969" t="s">
        <v>496</v>
      </c>
      <c r="J12969" t="s">
        <v>497</v>
      </c>
      <c r="K12969" t="s">
        <v>497</v>
      </c>
      <c r="L12969">
        <v>1</v>
      </c>
      <c r="M12969" s="1">
        <v>40179</v>
      </c>
      <c r="N12969" s="2">
        <v>40179</v>
      </c>
      <c r="O12969" t="s">
        <v>118</v>
      </c>
      <c r="P12969">
        <v>2010</v>
      </c>
      <c r="Q12969" s="1">
        <v>41423</v>
      </c>
      <c r="R12969" s="1">
        <v>41423</v>
      </c>
      <c r="S12969">
        <v>0</v>
      </c>
      <c r="T12969">
        <v>2000000</v>
      </c>
      <c r="U12969">
        <v>0</v>
      </c>
      <c r="V12969">
        <v>0</v>
      </c>
      <c r="W12969">
        <v>0</v>
      </c>
      <c r="X12969">
        <v>0</v>
      </c>
      <c r="Y12969">
        <v>0</v>
      </c>
      <c r="Z12969">
        <v>0</v>
      </c>
      <c r="AA12969">
        <v>0</v>
      </c>
      <c r="AB12969">
        <v>0</v>
      </c>
      <c r="AC12969">
        <v>0</v>
      </c>
      <c r="AD12969">
        <v>0</v>
      </c>
      <c r="AE12969">
        <v>0</v>
      </c>
      <c r="AF12969">
        <v>2000000</v>
      </c>
      <c r="AG12969">
        <v>0</v>
      </c>
      <c r="AH12969">
        <v>0</v>
      </c>
      <c r="AI12969">
        <v>0</v>
      </c>
      <c r="AJ12969">
        <v>0</v>
      </c>
      <c r="AK12969">
        <v>0</v>
      </c>
      <c r="AL12969">
        <v>0</v>
      </c>
      <c r="AM12969">
        <v>0</v>
      </c>
    </row>
    <row r="12970" spans="1:39" x14ac:dyDescent="0.45">
      <c r="A12970" t="s">
        <v>50226</v>
      </c>
      <c r="B12970" t="s">
        <v>50227</v>
      </c>
      <c r="C12970" t="s">
        <v>50228</v>
      </c>
      <c r="D12970" t="s">
        <v>43603</v>
      </c>
      <c r="E12970" t="s">
        <v>6322</v>
      </c>
      <c r="F12970" t="s">
        <v>114</v>
      </c>
      <c r="G12970" t="s">
        <v>57</v>
      </c>
      <c r="H12970" t="s">
        <v>46</v>
      </c>
      <c r="I12970" t="s">
        <v>58</v>
      </c>
      <c r="J12970" t="s">
        <v>59</v>
      </c>
      <c r="K12970" t="s">
        <v>43604</v>
      </c>
      <c r="L12970">
        <v>1</v>
      </c>
      <c r="M12970" s="1">
        <v>40366</v>
      </c>
      <c r="N12970" s="2">
        <v>40360</v>
      </c>
      <c r="O12970" t="s">
        <v>200</v>
      </c>
      <c r="P12970">
        <v>2010</v>
      </c>
      <c r="Q12970" s="1">
        <v>40622</v>
      </c>
      <c r="R12970" s="1">
        <v>40622</v>
      </c>
      <c r="S12970">
        <v>0</v>
      </c>
      <c r="T12970">
        <v>0</v>
      </c>
      <c r="U12970">
        <v>0</v>
      </c>
      <c r="V12970">
        <v>0</v>
      </c>
      <c r="W12970">
        <v>0</v>
      </c>
      <c r="X12970">
        <v>0</v>
      </c>
      <c r="Y12970">
        <v>0</v>
      </c>
      <c r="Z12970">
        <v>0</v>
      </c>
      <c r="AA12970">
        <v>0</v>
      </c>
      <c r="AB12970">
        <v>0</v>
      </c>
      <c r="AC12970">
        <v>0</v>
      </c>
      <c r="AD12970">
        <v>0</v>
      </c>
      <c r="AE12970">
        <v>0</v>
      </c>
      <c r="AF12970">
        <v>0</v>
      </c>
      <c r="AG12970">
        <v>0</v>
      </c>
      <c r="AH12970">
        <v>0</v>
      </c>
      <c r="AI12970">
        <v>0</v>
      </c>
      <c r="AJ12970">
        <v>0</v>
      </c>
      <c r="AK12970">
        <v>0</v>
      </c>
      <c r="AL12970">
        <v>0</v>
      </c>
      <c r="AM12970">
        <v>0</v>
      </c>
    </row>
    <row r="12971" spans="1:39" x14ac:dyDescent="0.45">
      <c r="A12971" t="s">
        <v>50229</v>
      </c>
      <c r="B12971" t="s">
        <v>50230</v>
      </c>
      <c r="C12971" t="s">
        <v>50231</v>
      </c>
      <c r="D12971" t="s">
        <v>50232</v>
      </c>
      <c r="E12971" t="s">
        <v>20222</v>
      </c>
      <c r="F12971" t="s">
        <v>114</v>
      </c>
      <c r="G12971" t="s">
        <v>57</v>
      </c>
      <c r="H12971" t="s">
        <v>260</v>
      </c>
      <c r="I12971" t="s">
        <v>261</v>
      </c>
      <c r="J12971" t="s">
        <v>262</v>
      </c>
      <c r="K12971" t="s">
        <v>21213</v>
      </c>
      <c r="L12971">
        <v>1</v>
      </c>
      <c r="M12971" s="1">
        <v>40269</v>
      </c>
      <c r="N12971" s="2">
        <v>40269</v>
      </c>
      <c r="O12971" t="s">
        <v>1166</v>
      </c>
      <c r="P12971">
        <v>2010</v>
      </c>
      <c r="Q12971" s="1">
        <v>41660</v>
      </c>
      <c r="R12971" s="1">
        <v>41660</v>
      </c>
      <c r="S12971">
        <v>0</v>
      </c>
      <c r="T12971">
        <v>0</v>
      </c>
      <c r="U12971">
        <v>0</v>
      </c>
      <c r="V12971">
        <v>0</v>
      </c>
      <c r="W12971">
        <v>0</v>
      </c>
      <c r="X12971">
        <v>0</v>
      </c>
      <c r="Y12971">
        <v>0</v>
      </c>
      <c r="Z12971">
        <v>0</v>
      </c>
      <c r="AA12971">
        <v>0</v>
      </c>
      <c r="AB12971">
        <v>0</v>
      </c>
      <c r="AC12971">
        <v>0</v>
      </c>
      <c r="AD12971">
        <v>0</v>
      </c>
      <c r="AE12971">
        <v>0</v>
      </c>
      <c r="AF12971">
        <v>0</v>
      </c>
      <c r="AG12971">
        <v>0</v>
      </c>
      <c r="AH12971">
        <v>0</v>
      </c>
      <c r="AI12971">
        <v>0</v>
      </c>
      <c r="AJ12971">
        <v>0</v>
      </c>
      <c r="AK12971">
        <v>0</v>
      </c>
      <c r="AL12971">
        <v>0</v>
      </c>
      <c r="AM12971">
        <v>0</v>
      </c>
    </row>
    <row r="12972" spans="1:39" x14ac:dyDescent="0.45">
      <c r="A12972" t="s">
        <v>50233</v>
      </c>
      <c r="B12972" t="s">
        <v>50234</v>
      </c>
      <c r="C12972" t="s">
        <v>50235</v>
      </c>
      <c r="D12972" t="s">
        <v>161</v>
      </c>
      <c r="E12972" t="s">
        <v>162</v>
      </c>
      <c r="F12972" t="s">
        <v>50236</v>
      </c>
      <c r="G12972" t="s">
        <v>101</v>
      </c>
      <c r="H12972" t="s">
        <v>496</v>
      </c>
      <c r="J12972" t="s">
        <v>15923</v>
      </c>
      <c r="K12972" t="s">
        <v>15923</v>
      </c>
      <c r="L12972">
        <v>1</v>
      </c>
      <c r="M12972" s="1">
        <v>36892</v>
      </c>
      <c r="N12972" s="2">
        <v>36892</v>
      </c>
      <c r="O12972" t="s">
        <v>172</v>
      </c>
      <c r="P12972">
        <v>2001</v>
      </c>
      <c r="Q12972" s="1">
        <v>39534</v>
      </c>
      <c r="R12972" s="1">
        <v>39534</v>
      </c>
      <c r="S12972">
        <v>0</v>
      </c>
      <c r="T12972">
        <v>964000</v>
      </c>
      <c r="U12972">
        <v>0</v>
      </c>
      <c r="V12972">
        <v>0</v>
      </c>
      <c r="W12972">
        <v>0</v>
      </c>
      <c r="X12972">
        <v>0</v>
      </c>
      <c r="Y12972">
        <v>0</v>
      </c>
      <c r="Z12972">
        <v>0</v>
      </c>
      <c r="AA12972">
        <v>0</v>
      </c>
      <c r="AB12972">
        <v>0</v>
      </c>
      <c r="AC12972">
        <v>0</v>
      </c>
      <c r="AD12972">
        <v>0</v>
      </c>
      <c r="AE12972">
        <v>0</v>
      </c>
      <c r="AF12972">
        <v>0</v>
      </c>
      <c r="AG12972">
        <v>0</v>
      </c>
      <c r="AH12972">
        <v>0</v>
      </c>
      <c r="AI12972">
        <v>0</v>
      </c>
      <c r="AJ12972">
        <v>0</v>
      </c>
      <c r="AK12972">
        <v>0</v>
      </c>
      <c r="AL12972">
        <v>0</v>
      </c>
      <c r="AM12972">
        <v>0</v>
      </c>
    </row>
    <row r="12973" spans="1:39" x14ac:dyDescent="0.45">
      <c r="A12973" t="s">
        <v>50237</v>
      </c>
      <c r="B12973" t="s">
        <v>50238</v>
      </c>
      <c r="C12973" t="s">
        <v>50239</v>
      </c>
      <c r="D12973" t="s">
        <v>50240</v>
      </c>
      <c r="E12973" t="s">
        <v>1641</v>
      </c>
      <c r="F12973" s="3">
        <v>50000</v>
      </c>
      <c r="G12973" t="s">
        <v>57</v>
      </c>
      <c r="H12973" t="s">
        <v>496</v>
      </c>
      <c r="J12973" t="s">
        <v>15923</v>
      </c>
      <c r="K12973" t="s">
        <v>15923</v>
      </c>
      <c r="L12973">
        <v>1</v>
      </c>
      <c r="M12973" s="1">
        <v>41275</v>
      </c>
      <c r="N12973" s="2">
        <v>41275</v>
      </c>
      <c r="O12973" t="s">
        <v>164</v>
      </c>
      <c r="P12973">
        <v>2013</v>
      </c>
      <c r="Q12973" s="1">
        <v>41455</v>
      </c>
      <c r="R12973" s="1">
        <v>41455</v>
      </c>
      <c r="S12973">
        <v>50000</v>
      </c>
      <c r="T12973">
        <v>0</v>
      </c>
      <c r="U12973">
        <v>0</v>
      </c>
      <c r="V12973">
        <v>0</v>
      </c>
      <c r="W12973">
        <v>0</v>
      </c>
      <c r="X12973">
        <v>0</v>
      </c>
      <c r="Y12973">
        <v>0</v>
      </c>
      <c r="Z12973">
        <v>0</v>
      </c>
      <c r="AA12973">
        <v>0</v>
      </c>
      <c r="AB12973">
        <v>0</v>
      </c>
      <c r="AC12973">
        <v>0</v>
      </c>
      <c r="AD12973">
        <v>0</v>
      </c>
      <c r="AE12973">
        <v>0</v>
      </c>
      <c r="AF12973">
        <v>0</v>
      </c>
      <c r="AG12973">
        <v>0</v>
      </c>
      <c r="AH12973">
        <v>0</v>
      </c>
      <c r="AI12973">
        <v>0</v>
      </c>
      <c r="AJ12973">
        <v>0</v>
      </c>
      <c r="AK12973">
        <v>0</v>
      </c>
      <c r="AL12973">
        <v>0</v>
      </c>
      <c r="AM12973">
        <v>0</v>
      </c>
    </row>
    <row r="12974" spans="1:39" x14ac:dyDescent="0.45">
      <c r="A12974" t="s">
        <v>50241</v>
      </c>
      <c r="B12974" t="s">
        <v>50242</v>
      </c>
      <c r="C12974" t="s">
        <v>50243</v>
      </c>
      <c r="D12974" t="s">
        <v>50244</v>
      </c>
      <c r="E12974" t="s">
        <v>15178</v>
      </c>
      <c r="F12974" t="s">
        <v>17717</v>
      </c>
      <c r="G12974" t="s">
        <v>57</v>
      </c>
      <c r="H12974" t="s">
        <v>46</v>
      </c>
      <c r="I12974" t="s">
        <v>58</v>
      </c>
      <c r="J12974" t="s">
        <v>198</v>
      </c>
      <c r="K12974" t="s">
        <v>11536</v>
      </c>
      <c r="L12974">
        <v>3</v>
      </c>
      <c r="M12974" s="1">
        <v>40575</v>
      </c>
      <c r="N12974" s="2">
        <v>40575</v>
      </c>
      <c r="O12974" t="s">
        <v>528</v>
      </c>
      <c r="P12974">
        <v>2011</v>
      </c>
      <c r="Q12974" s="1">
        <v>41150</v>
      </c>
      <c r="R12974" s="1">
        <v>41789</v>
      </c>
      <c r="S12974">
        <v>400000</v>
      </c>
      <c r="T12974">
        <v>2460000</v>
      </c>
      <c r="U12974">
        <v>0</v>
      </c>
      <c r="V12974">
        <v>0</v>
      </c>
      <c r="W12974">
        <v>0</v>
      </c>
      <c r="X12974">
        <v>0</v>
      </c>
      <c r="Y12974">
        <v>0</v>
      </c>
      <c r="Z12974">
        <v>0</v>
      </c>
      <c r="AA12974">
        <v>0</v>
      </c>
      <c r="AB12974">
        <v>0</v>
      </c>
      <c r="AC12974">
        <v>0</v>
      </c>
      <c r="AD12974">
        <v>0</v>
      </c>
      <c r="AE12974">
        <v>0</v>
      </c>
      <c r="AF12974">
        <v>2460000</v>
      </c>
      <c r="AG12974">
        <v>0</v>
      </c>
      <c r="AH12974">
        <v>0</v>
      </c>
      <c r="AI12974">
        <v>0</v>
      </c>
      <c r="AJ12974">
        <v>0</v>
      </c>
      <c r="AK12974">
        <v>0</v>
      </c>
      <c r="AL12974">
        <v>0</v>
      </c>
      <c r="AM12974">
        <v>0</v>
      </c>
    </row>
    <row r="12975" spans="1:39" x14ac:dyDescent="0.45">
      <c r="A12975" t="s">
        <v>50245</v>
      </c>
      <c r="B12975" t="s">
        <v>50246</v>
      </c>
      <c r="C12975" t="s">
        <v>50247</v>
      </c>
      <c r="D12975" t="s">
        <v>50248</v>
      </c>
      <c r="E12975" t="s">
        <v>162</v>
      </c>
      <c r="F12975" t="s">
        <v>12653</v>
      </c>
      <c r="G12975" t="s">
        <v>57</v>
      </c>
      <c r="H12975" t="s">
        <v>46</v>
      </c>
      <c r="I12975" t="s">
        <v>352</v>
      </c>
      <c r="J12975" t="s">
        <v>353</v>
      </c>
      <c r="K12975" t="s">
        <v>353</v>
      </c>
      <c r="L12975">
        <v>3</v>
      </c>
      <c r="M12975" s="1">
        <v>40909</v>
      </c>
      <c r="N12975" s="2">
        <v>40909</v>
      </c>
      <c r="O12975" t="s">
        <v>132</v>
      </c>
      <c r="P12975">
        <v>2012</v>
      </c>
      <c r="Q12975" s="1">
        <v>41275</v>
      </c>
      <c r="R12975" s="1">
        <v>41956</v>
      </c>
      <c r="S12975">
        <v>168000</v>
      </c>
      <c r="T12975">
        <v>0</v>
      </c>
      <c r="U12975">
        <v>0</v>
      </c>
      <c r="V12975">
        <v>0</v>
      </c>
      <c r="W12975">
        <v>0</v>
      </c>
      <c r="X12975">
        <v>0</v>
      </c>
      <c r="Y12975">
        <v>450000</v>
      </c>
      <c r="Z12975">
        <v>0</v>
      </c>
      <c r="AA12975">
        <v>0</v>
      </c>
      <c r="AB12975">
        <v>0</v>
      </c>
      <c r="AC12975">
        <v>0</v>
      </c>
      <c r="AD12975">
        <v>0</v>
      </c>
      <c r="AE12975">
        <v>0</v>
      </c>
      <c r="AF12975">
        <v>0</v>
      </c>
      <c r="AG12975">
        <v>0</v>
      </c>
      <c r="AH12975">
        <v>0</v>
      </c>
      <c r="AI12975">
        <v>0</v>
      </c>
      <c r="AJ12975">
        <v>0</v>
      </c>
      <c r="AK12975">
        <v>0</v>
      </c>
      <c r="AL12975">
        <v>0</v>
      </c>
      <c r="AM12975">
        <v>0</v>
      </c>
    </row>
    <row r="12976" spans="1:39" x14ac:dyDescent="0.45">
      <c r="A12976" t="s">
        <v>50249</v>
      </c>
      <c r="B12976" t="s">
        <v>50250</v>
      </c>
      <c r="C12976" t="s">
        <v>50251</v>
      </c>
      <c r="D12976" t="s">
        <v>50252</v>
      </c>
      <c r="E12976" t="s">
        <v>186</v>
      </c>
      <c r="F12976" s="3">
        <v>51475</v>
      </c>
      <c r="G12976" t="s">
        <v>57</v>
      </c>
      <c r="H12976" t="s">
        <v>102</v>
      </c>
      <c r="J12976" t="s">
        <v>103</v>
      </c>
      <c r="K12976" t="s">
        <v>103</v>
      </c>
      <c r="L12976">
        <v>1</v>
      </c>
      <c r="M12976" s="1">
        <v>40861</v>
      </c>
      <c r="N12976" s="2">
        <v>40848</v>
      </c>
      <c r="O12976" t="s">
        <v>94</v>
      </c>
      <c r="P12976">
        <v>2011</v>
      </c>
      <c r="Q12976" s="1">
        <v>41153</v>
      </c>
      <c r="R12976" s="1">
        <v>41153</v>
      </c>
      <c r="S12976">
        <v>51475</v>
      </c>
      <c r="T12976">
        <v>0</v>
      </c>
      <c r="U12976">
        <v>0</v>
      </c>
      <c r="V12976">
        <v>0</v>
      </c>
      <c r="W12976">
        <v>0</v>
      </c>
      <c r="X12976">
        <v>0</v>
      </c>
      <c r="Y12976">
        <v>0</v>
      </c>
      <c r="Z12976">
        <v>0</v>
      </c>
      <c r="AA12976">
        <v>0</v>
      </c>
      <c r="AB12976">
        <v>0</v>
      </c>
      <c r="AC12976">
        <v>0</v>
      </c>
      <c r="AD12976">
        <v>0</v>
      </c>
      <c r="AE12976">
        <v>0</v>
      </c>
      <c r="AF12976">
        <v>0</v>
      </c>
      <c r="AG12976">
        <v>0</v>
      </c>
      <c r="AH12976">
        <v>0</v>
      </c>
      <c r="AI12976">
        <v>0</v>
      </c>
      <c r="AJ12976">
        <v>0</v>
      </c>
      <c r="AK12976">
        <v>0</v>
      </c>
      <c r="AL12976">
        <v>0</v>
      </c>
      <c r="AM12976">
        <v>0</v>
      </c>
    </row>
    <row r="12977" spans="1:39" x14ac:dyDescent="0.45">
      <c r="A12977" t="s">
        <v>50253</v>
      </c>
      <c r="B12977" t="s">
        <v>50254</v>
      </c>
      <c r="C12977" t="s">
        <v>50255</v>
      </c>
      <c r="D12977" t="s">
        <v>161</v>
      </c>
      <c r="E12977" t="s">
        <v>162</v>
      </c>
      <c r="F12977" s="3">
        <v>18000</v>
      </c>
      <c r="G12977" t="s">
        <v>57</v>
      </c>
      <c r="H12977" t="s">
        <v>46</v>
      </c>
      <c r="I12977" t="s">
        <v>299</v>
      </c>
      <c r="J12977" t="s">
        <v>300</v>
      </c>
      <c r="K12977" t="s">
        <v>300</v>
      </c>
      <c r="L12977">
        <v>1</v>
      </c>
      <c r="M12977" s="1">
        <v>41275</v>
      </c>
      <c r="N12977" s="2">
        <v>41275</v>
      </c>
      <c r="O12977" t="s">
        <v>164</v>
      </c>
      <c r="P12977">
        <v>2013</v>
      </c>
      <c r="Q12977" s="1">
        <v>41426</v>
      </c>
      <c r="R12977" s="1">
        <v>41426</v>
      </c>
      <c r="S12977">
        <v>18000</v>
      </c>
      <c r="T12977">
        <v>0</v>
      </c>
      <c r="U12977">
        <v>0</v>
      </c>
      <c r="V12977">
        <v>0</v>
      </c>
      <c r="W12977">
        <v>0</v>
      </c>
      <c r="X12977">
        <v>0</v>
      </c>
      <c r="Y12977">
        <v>0</v>
      </c>
      <c r="Z12977">
        <v>0</v>
      </c>
      <c r="AA12977">
        <v>0</v>
      </c>
      <c r="AB12977">
        <v>0</v>
      </c>
      <c r="AC12977">
        <v>0</v>
      </c>
      <c r="AD12977">
        <v>0</v>
      </c>
      <c r="AE12977">
        <v>0</v>
      </c>
      <c r="AF12977">
        <v>0</v>
      </c>
      <c r="AG12977">
        <v>0</v>
      </c>
      <c r="AH12977">
        <v>0</v>
      </c>
      <c r="AI12977">
        <v>0</v>
      </c>
      <c r="AJ12977">
        <v>0</v>
      </c>
      <c r="AK12977">
        <v>0</v>
      </c>
      <c r="AL12977">
        <v>0</v>
      </c>
      <c r="AM12977">
        <v>0</v>
      </c>
    </row>
    <row r="12978" spans="1:39" x14ac:dyDescent="0.45">
      <c r="A12978" t="s">
        <v>50256</v>
      </c>
      <c r="B12978" t="s">
        <v>50257</v>
      </c>
      <c r="C12978" t="s">
        <v>50258</v>
      </c>
      <c r="D12978" t="s">
        <v>3383</v>
      </c>
      <c r="E12978" t="s">
        <v>3384</v>
      </c>
      <c r="F12978" t="s">
        <v>34003</v>
      </c>
      <c r="G12978" t="s">
        <v>57</v>
      </c>
      <c r="H12978" t="s">
        <v>46</v>
      </c>
      <c r="I12978" t="s">
        <v>299</v>
      </c>
      <c r="J12978" t="s">
        <v>300</v>
      </c>
      <c r="K12978" t="s">
        <v>4118</v>
      </c>
      <c r="L12978">
        <v>2</v>
      </c>
      <c r="M12978" s="1">
        <v>21186</v>
      </c>
      <c r="N12978" s="2">
        <v>21186</v>
      </c>
      <c r="O12978" t="s">
        <v>9904</v>
      </c>
      <c r="P12978">
        <v>1958</v>
      </c>
      <c r="Q12978" s="1">
        <v>40455</v>
      </c>
      <c r="R12978" s="1">
        <v>41555</v>
      </c>
      <c r="S12978">
        <v>0</v>
      </c>
      <c r="T12978">
        <v>5600000</v>
      </c>
      <c r="U12978">
        <v>0</v>
      </c>
      <c r="V12978">
        <v>0</v>
      </c>
      <c r="W12978">
        <v>0</v>
      </c>
      <c r="X12978">
        <v>0</v>
      </c>
      <c r="Y12978">
        <v>0</v>
      </c>
      <c r="Z12978">
        <v>14000000</v>
      </c>
      <c r="AA12978">
        <v>0</v>
      </c>
      <c r="AB12978">
        <v>0</v>
      </c>
      <c r="AC12978">
        <v>0</v>
      </c>
      <c r="AD12978">
        <v>0</v>
      </c>
      <c r="AE12978">
        <v>0</v>
      </c>
      <c r="AF12978">
        <v>0</v>
      </c>
      <c r="AG12978">
        <v>0</v>
      </c>
      <c r="AH12978">
        <v>0</v>
      </c>
      <c r="AI12978">
        <v>0</v>
      </c>
      <c r="AJ12978">
        <v>0</v>
      </c>
      <c r="AK12978">
        <v>0</v>
      </c>
      <c r="AL12978">
        <v>0</v>
      </c>
      <c r="AM12978">
        <v>0</v>
      </c>
    </row>
    <row r="12979" spans="1:39" x14ac:dyDescent="0.45">
      <c r="A12979" t="s">
        <v>50259</v>
      </c>
      <c r="B12979" t="s">
        <v>50260</v>
      </c>
      <c r="C12979" t="s">
        <v>50261</v>
      </c>
      <c r="D12979" t="s">
        <v>161</v>
      </c>
      <c r="E12979" t="s">
        <v>162</v>
      </c>
      <c r="F12979" t="s">
        <v>12382</v>
      </c>
      <c r="G12979" t="s">
        <v>57</v>
      </c>
      <c r="H12979" t="s">
        <v>46</v>
      </c>
      <c r="I12979" t="s">
        <v>58</v>
      </c>
      <c r="J12979" t="s">
        <v>198</v>
      </c>
      <c r="K12979" t="s">
        <v>9444</v>
      </c>
      <c r="L12979">
        <v>2</v>
      </c>
      <c r="M12979" s="1">
        <v>40179</v>
      </c>
      <c r="N12979" s="2">
        <v>40179</v>
      </c>
      <c r="O12979" t="s">
        <v>118</v>
      </c>
      <c r="P12979">
        <v>2010</v>
      </c>
      <c r="Q12979" s="1">
        <v>40575</v>
      </c>
      <c r="R12979" s="1">
        <v>40974</v>
      </c>
      <c r="S12979">
        <v>2100000</v>
      </c>
      <c r="T12979">
        <v>6000000</v>
      </c>
      <c r="U12979">
        <v>0</v>
      </c>
      <c r="V12979">
        <v>0</v>
      </c>
      <c r="W12979">
        <v>0</v>
      </c>
      <c r="X12979">
        <v>0</v>
      </c>
      <c r="Y12979">
        <v>0</v>
      </c>
      <c r="Z12979">
        <v>0</v>
      </c>
      <c r="AA12979">
        <v>0</v>
      </c>
      <c r="AB12979">
        <v>0</v>
      </c>
      <c r="AC12979">
        <v>0</v>
      </c>
      <c r="AD12979">
        <v>0</v>
      </c>
      <c r="AE12979">
        <v>0</v>
      </c>
      <c r="AF12979">
        <v>6000000</v>
      </c>
      <c r="AG12979">
        <v>0</v>
      </c>
      <c r="AH12979">
        <v>0</v>
      </c>
      <c r="AI12979">
        <v>0</v>
      </c>
      <c r="AJ12979">
        <v>0</v>
      </c>
      <c r="AK12979">
        <v>0</v>
      </c>
      <c r="AL12979">
        <v>0</v>
      </c>
      <c r="AM12979">
        <v>0</v>
      </c>
    </row>
    <row r="12980" spans="1:39" x14ac:dyDescent="0.45">
      <c r="A12980" t="s">
        <v>50262</v>
      </c>
      <c r="B12980" t="s">
        <v>50263</v>
      </c>
      <c r="C12980" t="s">
        <v>50264</v>
      </c>
      <c r="D12980" t="s">
        <v>50265</v>
      </c>
      <c r="E12980" t="s">
        <v>1827</v>
      </c>
      <c r="F12980" s="3">
        <v>50000</v>
      </c>
      <c r="G12980" t="s">
        <v>57</v>
      </c>
      <c r="H12980" t="s">
        <v>46</v>
      </c>
      <c r="I12980" t="s">
        <v>593</v>
      </c>
      <c r="J12980" t="s">
        <v>20152</v>
      </c>
      <c r="K12980" t="s">
        <v>20152</v>
      </c>
      <c r="L12980">
        <v>1</v>
      </c>
      <c r="M12980" s="1">
        <v>41355</v>
      </c>
      <c r="N12980" s="2">
        <v>41334</v>
      </c>
      <c r="O12980" t="s">
        <v>164</v>
      </c>
      <c r="P12980">
        <v>2013</v>
      </c>
      <c r="Q12980" s="1">
        <v>41334</v>
      </c>
      <c r="R12980" s="1">
        <v>41334</v>
      </c>
      <c r="S12980">
        <v>50000</v>
      </c>
      <c r="T12980">
        <v>0</v>
      </c>
      <c r="U12980">
        <v>0</v>
      </c>
      <c r="V12980">
        <v>0</v>
      </c>
      <c r="W12980">
        <v>0</v>
      </c>
      <c r="X12980">
        <v>0</v>
      </c>
      <c r="Y12980">
        <v>0</v>
      </c>
      <c r="Z12980">
        <v>0</v>
      </c>
      <c r="AA12980">
        <v>0</v>
      </c>
      <c r="AB12980">
        <v>0</v>
      </c>
      <c r="AC12980">
        <v>0</v>
      </c>
      <c r="AD12980">
        <v>0</v>
      </c>
      <c r="AE12980">
        <v>0</v>
      </c>
      <c r="AF12980">
        <v>0</v>
      </c>
      <c r="AG12980">
        <v>0</v>
      </c>
      <c r="AH12980">
        <v>0</v>
      </c>
      <c r="AI12980">
        <v>0</v>
      </c>
      <c r="AJ12980">
        <v>0</v>
      </c>
      <c r="AK12980">
        <v>0</v>
      </c>
      <c r="AL12980">
        <v>0</v>
      </c>
      <c r="AM12980">
        <v>0</v>
      </c>
    </row>
    <row r="12981" spans="1:39" x14ac:dyDescent="0.45">
      <c r="A12981" t="s">
        <v>50266</v>
      </c>
      <c r="B12981" t="s">
        <v>50267</v>
      </c>
      <c r="C12981" t="s">
        <v>50268</v>
      </c>
      <c r="D12981" t="s">
        <v>161</v>
      </c>
      <c r="E12981" t="s">
        <v>162</v>
      </c>
      <c r="F12981" t="s">
        <v>8713</v>
      </c>
      <c r="G12981" t="s">
        <v>57</v>
      </c>
      <c r="H12981" t="s">
        <v>46</v>
      </c>
      <c r="I12981" t="s">
        <v>2223</v>
      </c>
      <c r="J12981" t="s">
        <v>2456</v>
      </c>
      <c r="K12981" t="s">
        <v>2456</v>
      </c>
      <c r="L12981">
        <v>1</v>
      </c>
      <c r="Q12981" s="1">
        <v>40255</v>
      </c>
      <c r="R12981" s="1">
        <v>40255</v>
      </c>
      <c r="S12981">
        <v>0</v>
      </c>
      <c r="T12981">
        <v>0</v>
      </c>
      <c r="U12981">
        <v>0</v>
      </c>
      <c r="V12981">
        <v>0</v>
      </c>
      <c r="W12981">
        <v>0</v>
      </c>
      <c r="X12981">
        <v>0</v>
      </c>
      <c r="Y12981">
        <v>0</v>
      </c>
      <c r="Z12981">
        <v>14300000</v>
      </c>
      <c r="AA12981">
        <v>0</v>
      </c>
      <c r="AB12981">
        <v>0</v>
      </c>
      <c r="AC12981">
        <v>0</v>
      </c>
      <c r="AD12981">
        <v>0</v>
      </c>
      <c r="AE12981">
        <v>0</v>
      </c>
      <c r="AF12981">
        <v>0</v>
      </c>
      <c r="AG12981">
        <v>0</v>
      </c>
      <c r="AH12981">
        <v>0</v>
      </c>
      <c r="AI12981">
        <v>0</v>
      </c>
      <c r="AJ12981">
        <v>0</v>
      </c>
      <c r="AK12981">
        <v>0</v>
      </c>
      <c r="AL12981">
        <v>0</v>
      </c>
      <c r="AM12981">
        <v>0</v>
      </c>
    </row>
    <row r="12982" spans="1:39" x14ac:dyDescent="0.45">
      <c r="A12982" t="s">
        <v>50269</v>
      </c>
      <c r="B12982" t="s">
        <v>50270</v>
      </c>
      <c r="C12982" t="s">
        <v>50271</v>
      </c>
      <c r="D12982" t="s">
        <v>50272</v>
      </c>
      <c r="E12982" t="s">
        <v>64</v>
      </c>
      <c r="F12982" t="s">
        <v>50273</v>
      </c>
      <c r="G12982" t="s">
        <v>57</v>
      </c>
      <c r="H12982" t="s">
        <v>46</v>
      </c>
      <c r="I12982" t="s">
        <v>58</v>
      </c>
      <c r="J12982" t="s">
        <v>198</v>
      </c>
      <c r="K12982" t="s">
        <v>1247</v>
      </c>
      <c r="L12982">
        <v>5</v>
      </c>
      <c r="M12982" s="1">
        <v>38961</v>
      </c>
      <c r="N12982" s="2">
        <v>38961</v>
      </c>
      <c r="O12982" t="s">
        <v>658</v>
      </c>
      <c r="P12982">
        <v>2006</v>
      </c>
      <c r="Q12982" s="1">
        <v>38930</v>
      </c>
      <c r="R12982" s="1">
        <v>41183</v>
      </c>
      <c r="S12982">
        <v>0</v>
      </c>
      <c r="T12982">
        <v>30260000</v>
      </c>
      <c r="U12982">
        <v>0</v>
      </c>
      <c r="V12982">
        <v>0</v>
      </c>
      <c r="W12982">
        <v>0</v>
      </c>
      <c r="X12982">
        <v>0</v>
      </c>
      <c r="Y12982">
        <v>0</v>
      </c>
      <c r="Z12982">
        <v>0</v>
      </c>
      <c r="AA12982">
        <v>0</v>
      </c>
      <c r="AB12982">
        <v>0</v>
      </c>
      <c r="AC12982">
        <v>0</v>
      </c>
      <c r="AD12982">
        <v>0</v>
      </c>
      <c r="AE12982">
        <v>0</v>
      </c>
      <c r="AF12982">
        <v>4500000</v>
      </c>
      <c r="AG12982">
        <v>15000000</v>
      </c>
      <c r="AH12982">
        <v>5000000</v>
      </c>
      <c r="AI12982">
        <v>0</v>
      </c>
      <c r="AJ12982">
        <v>0</v>
      </c>
      <c r="AK12982">
        <v>0</v>
      </c>
      <c r="AL12982">
        <v>0</v>
      </c>
      <c r="AM12982">
        <v>0</v>
      </c>
    </row>
    <row r="12983" spans="1:39" x14ac:dyDescent="0.45">
      <c r="A12983" t="s">
        <v>50274</v>
      </c>
      <c r="B12983" t="s">
        <v>50275</v>
      </c>
      <c r="F12983" t="s">
        <v>114</v>
      </c>
      <c r="G12983" t="s">
        <v>45</v>
      </c>
      <c r="H12983" t="s">
        <v>46</v>
      </c>
      <c r="I12983" t="s">
        <v>1388</v>
      </c>
      <c r="J12983" t="s">
        <v>641</v>
      </c>
      <c r="K12983" t="s">
        <v>7506</v>
      </c>
      <c r="L12983">
        <v>1</v>
      </c>
      <c r="M12983" s="1">
        <v>30682</v>
      </c>
      <c r="N12983" s="2">
        <v>30682</v>
      </c>
      <c r="O12983" t="s">
        <v>151</v>
      </c>
      <c r="P12983">
        <v>1984</v>
      </c>
      <c r="Q12983" s="1">
        <v>35325</v>
      </c>
      <c r="R12983" s="1">
        <v>35325</v>
      </c>
      <c r="S12983">
        <v>0</v>
      </c>
      <c r="T12983">
        <v>0</v>
      </c>
      <c r="U12983">
        <v>0</v>
      </c>
      <c r="V12983">
        <v>0</v>
      </c>
      <c r="W12983">
        <v>0</v>
      </c>
      <c r="X12983">
        <v>0</v>
      </c>
      <c r="Y12983">
        <v>0</v>
      </c>
      <c r="Z12983">
        <v>0</v>
      </c>
      <c r="AA12983">
        <v>0</v>
      </c>
      <c r="AB12983">
        <v>0</v>
      </c>
      <c r="AC12983">
        <v>0</v>
      </c>
      <c r="AD12983">
        <v>0</v>
      </c>
      <c r="AE12983">
        <v>0</v>
      </c>
      <c r="AF12983">
        <v>0</v>
      </c>
      <c r="AG12983">
        <v>0</v>
      </c>
      <c r="AH12983">
        <v>0</v>
      </c>
      <c r="AI12983">
        <v>0</v>
      </c>
      <c r="AJ12983">
        <v>0</v>
      </c>
      <c r="AK12983">
        <v>0</v>
      </c>
      <c r="AL12983">
        <v>0</v>
      </c>
      <c r="AM12983">
        <v>0</v>
      </c>
    </row>
    <row r="12984" spans="1:39" x14ac:dyDescent="0.45">
      <c r="A12984" t="s">
        <v>50276</v>
      </c>
      <c r="B12984" t="s">
        <v>50277</v>
      </c>
      <c r="C12984" t="s">
        <v>50278</v>
      </c>
      <c r="D12984" t="s">
        <v>3383</v>
      </c>
      <c r="E12984" t="s">
        <v>3384</v>
      </c>
      <c r="F12984" t="s">
        <v>2770</v>
      </c>
      <c r="G12984" t="s">
        <v>57</v>
      </c>
      <c r="H12984" t="s">
        <v>46</v>
      </c>
      <c r="I12984" t="s">
        <v>58</v>
      </c>
      <c r="J12984" t="s">
        <v>198</v>
      </c>
      <c r="K12984" t="s">
        <v>199</v>
      </c>
      <c r="L12984">
        <v>1</v>
      </c>
      <c r="M12984" s="1">
        <v>40909</v>
      </c>
      <c r="N12984" s="2">
        <v>40909</v>
      </c>
      <c r="O12984" t="s">
        <v>132</v>
      </c>
      <c r="P12984">
        <v>2012</v>
      </c>
      <c r="Q12984" s="1">
        <v>41612</v>
      </c>
      <c r="R12984" s="1">
        <v>41612</v>
      </c>
      <c r="S12984">
        <v>0</v>
      </c>
      <c r="T12984">
        <v>0</v>
      </c>
      <c r="U12984">
        <v>0</v>
      </c>
      <c r="V12984">
        <v>0</v>
      </c>
      <c r="W12984">
        <v>0</v>
      </c>
      <c r="X12984">
        <v>0</v>
      </c>
      <c r="Y12984">
        <v>0</v>
      </c>
      <c r="Z12984">
        <v>9000000</v>
      </c>
      <c r="AA12984">
        <v>0</v>
      </c>
      <c r="AB12984">
        <v>0</v>
      </c>
      <c r="AC12984">
        <v>0</v>
      </c>
      <c r="AD12984">
        <v>0</v>
      </c>
      <c r="AE12984">
        <v>0</v>
      </c>
      <c r="AF12984">
        <v>0</v>
      </c>
      <c r="AG12984">
        <v>0</v>
      </c>
      <c r="AH12984">
        <v>0</v>
      </c>
      <c r="AI12984">
        <v>0</v>
      </c>
      <c r="AJ12984">
        <v>0</v>
      </c>
      <c r="AK12984">
        <v>0</v>
      </c>
      <c r="AL12984">
        <v>0</v>
      </c>
      <c r="AM12984">
        <v>0</v>
      </c>
    </row>
    <row r="12985" spans="1:39" x14ac:dyDescent="0.45">
      <c r="A12985" t="s">
        <v>50279</v>
      </c>
      <c r="B12985" t="s">
        <v>50280</v>
      </c>
      <c r="C12985" t="s">
        <v>50281</v>
      </c>
      <c r="D12985" t="s">
        <v>50282</v>
      </c>
      <c r="E12985" t="s">
        <v>162</v>
      </c>
      <c r="F12985" t="s">
        <v>11773</v>
      </c>
      <c r="G12985" t="s">
        <v>57</v>
      </c>
      <c r="H12985" t="s">
        <v>46</v>
      </c>
      <c r="I12985" t="s">
        <v>58</v>
      </c>
      <c r="J12985" t="s">
        <v>198</v>
      </c>
      <c r="K12985" t="s">
        <v>295</v>
      </c>
      <c r="L12985">
        <v>1</v>
      </c>
      <c r="M12985" s="1">
        <v>41276</v>
      </c>
      <c r="N12985" s="2">
        <v>41275</v>
      </c>
      <c r="O12985" t="s">
        <v>164</v>
      </c>
      <c r="P12985">
        <v>2013</v>
      </c>
      <c r="Q12985" s="1">
        <v>41277</v>
      </c>
      <c r="R12985" s="1">
        <v>41277</v>
      </c>
      <c r="S12985">
        <v>120000</v>
      </c>
      <c r="T12985">
        <v>0</v>
      </c>
      <c r="U12985">
        <v>0</v>
      </c>
      <c r="V12985">
        <v>0</v>
      </c>
      <c r="W12985">
        <v>0</v>
      </c>
      <c r="X12985">
        <v>0</v>
      </c>
      <c r="Y12985">
        <v>0</v>
      </c>
      <c r="Z12985">
        <v>0</v>
      </c>
      <c r="AA12985">
        <v>0</v>
      </c>
      <c r="AB12985">
        <v>0</v>
      </c>
      <c r="AC12985">
        <v>0</v>
      </c>
      <c r="AD12985">
        <v>0</v>
      </c>
      <c r="AE12985">
        <v>0</v>
      </c>
      <c r="AF12985">
        <v>0</v>
      </c>
      <c r="AG12985">
        <v>0</v>
      </c>
      <c r="AH12985">
        <v>0</v>
      </c>
      <c r="AI12985">
        <v>0</v>
      </c>
      <c r="AJ12985">
        <v>0</v>
      </c>
      <c r="AK12985">
        <v>0</v>
      </c>
      <c r="AL12985">
        <v>0</v>
      </c>
      <c r="AM12985">
        <v>0</v>
      </c>
    </row>
    <row r="12986" spans="1:39" x14ac:dyDescent="0.45">
      <c r="A12986" t="s">
        <v>50283</v>
      </c>
      <c r="B12986" t="s">
        <v>50284</v>
      </c>
      <c r="C12986" t="s">
        <v>50285</v>
      </c>
      <c r="D12986" t="s">
        <v>142</v>
      </c>
      <c r="E12986" t="s">
        <v>143</v>
      </c>
      <c r="F12986" t="s">
        <v>21006</v>
      </c>
      <c r="G12986" t="s">
        <v>57</v>
      </c>
      <c r="H12986" t="s">
        <v>46</v>
      </c>
      <c r="I12986" t="s">
        <v>115</v>
      </c>
      <c r="J12986" t="s">
        <v>334</v>
      </c>
      <c r="K12986" t="s">
        <v>882</v>
      </c>
      <c r="L12986">
        <v>1</v>
      </c>
      <c r="M12986" s="1">
        <v>40544</v>
      </c>
      <c r="N12986" s="2">
        <v>40544</v>
      </c>
      <c r="O12986" t="s">
        <v>528</v>
      </c>
      <c r="P12986">
        <v>2011</v>
      </c>
      <c r="Q12986" s="1">
        <v>40779</v>
      </c>
      <c r="R12986" s="1">
        <v>40779</v>
      </c>
      <c r="S12986">
        <v>685000</v>
      </c>
      <c r="T12986">
        <v>0</v>
      </c>
      <c r="U12986">
        <v>0</v>
      </c>
      <c r="V12986">
        <v>0</v>
      </c>
      <c r="W12986">
        <v>0</v>
      </c>
      <c r="X12986">
        <v>0</v>
      </c>
      <c r="Y12986">
        <v>0</v>
      </c>
      <c r="Z12986">
        <v>0</v>
      </c>
      <c r="AA12986">
        <v>0</v>
      </c>
      <c r="AB12986">
        <v>0</v>
      </c>
      <c r="AC12986">
        <v>0</v>
      </c>
      <c r="AD12986">
        <v>0</v>
      </c>
      <c r="AE12986">
        <v>0</v>
      </c>
      <c r="AF12986">
        <v>0</v>
      </c>
      <c r="AG12986">
        <v>0</v>
      </c>
      <c r="AH12986">
        <v>0</v>
      </c>
      <c r="AI12986">
        <v>0</v>
      </c>
      <c r="AJ12986">
        <v>0</v>
      </c>
      <c r="AK12986">
        <v>0</v>
      </c>
      <c r="AL12986">
        <v>0</v>
      </c>
      <c r="AM12986">
        <v>0</v>
      </c>
    </row>
    <row r="12987" spans="1:39" x14ac:dyDescent="0.45">
      <c r="A12987" t="s">
        <v>50286</v>
      </c>
      <c r="B12987" t="s">
        <v>50287</v>
      </c>
      <c r="C12987" t="s">
        <v>50288</v>
      </c>
      <c r="D12987" t="s">
        <v>46586</v>
      </c>
      <c r="E12987" t="s">
        <v>162</v>
      </c>
      <c r="F12987" t="s">
        <v>757</v>
      </c>
      <c r="G12987" t="s">
        <v>57</v>
      </c>
      <c r="H12987" t="s">
        <v>46</v>
      </c>
      <c r="I12987" t="s">
        <v>47</v>
      </c>
      <c r="J12987" t="s">
        <v>48</v>
      </c>
      <c r="K12987" t="s">
        <v>49</v>
      </c>
      <c r="L12987">
        <v>1</v>
      </c>
      <c r="M12987" s="1">
        <v>41091</v>
      </c>
      <c r="N12987" s="2">
        <v>41091</v>
      </c>
      <c r="O12987" t="s">
        <v>596</v>
      </c>
      <c r="P12987">
        <v>2012</v>
      </c>
      <c r="Q12987" s="1">
        <v>41182</v>
      </c>
      <c r="R12987" s="1">
        <v>41182</v>
      </c>
      <c r="S12987">
        <v>600000</v>
      </c>
      <c r="T12987">
        <v>0</v>
      </c>
      <c r="U12987">
        <v>0</v>
      </c>
      <c r="V12987">
        <v>0</v>
      </c>
      <c r="W12987">
        <v>0</v>
      </c>
      <c r="X12987">
        <v>0</v>
      </c>
      <c r="Y12987">
        <v>0</v>
      </c>
      <c r="Z12987">
        <v>0</v>
      </c>
      <c r="AA12987">
        <v>0</v>
      </c>
      <c r="AB12987">
        <v>0</v>
      </c>
      <c r="AC12987">
        <v>0</v>
      </c>
      <c r="AD12987">
        <v>0</v>
      </c>
      <c r="AE12987">
        <v>0</v>
      </c>
      <c r="AF12987">
        <v>0</v>
      </c>
      <c r="AG12987">
        <v>0</v>
      </c>
      <c r="AH12987">
        <v>0</v>
      </c>
      <c r="AI12987">
        <v>0</v>
      </c>
      <c r="AJ12987">
        <v>0</v>
      </c>
      <c r="AK12987">
        <v>0</v>
      </c>
      <c r="AL12987">
        <v>0</v>
      </c>
      <c r="AM12987">
        <v>0</v>
      </c>
    </row>
    <row r="12988" spans="1:39" x14ac:dyDescent="0.45">
      <c r="A12988" t="s">
        <v>50289</v>
      </c>
      <c r="B12988" t="s">
        <v>50290</v>
      </c>
      <c r="C12988" t="s">
        <v>50291</v>
      </c>
      <c r="D12988" t="s">
        <v>50292</v>
      </c>
      <c r="E12988" t="s">
        <v>8890</v>
      </c>
      <c r="F12988" t="s">
        <v>4277</v>
      </c>
      <c r="G12988" t="s">
        <v>57</v>
      </c>
      <c r="H12988" t="s">
        <v>46</v>
      </c>
      <c r="I12988" t="s">
        <v>58</v>
      </c>
      <c r="J12988" t="s">
        <v>198</v>
      </c>
      <c r="K12988" t="s">
        <v>833</v>
      </c>
      <c r="L12988">
        <v>2</v>
      </c>
      <c r="Q12988" s="1">
        <v>40809</v>
      </c>
      <c r="R12988" s="1">
        <v>41135</v>
      </c>
      <c r="S12988">
        <v>0</v>
      </c>
      <c r="T12988">
        <v>2200000</v>
      </c>
      <c r="U12988">
        <v>0</v>
      </c>
      <c r="V12988">
        <v>0</v>
      </c>
      <c r="W12988">
        <v>0</v>
      </c>
      <c r="X12988">
        <v>0</v>
      </c>
      <c r="Y12988">
        <v>0</v>
      </c>
      <c r="Z12988">
        <v>0</v>
      </c>
      <c r="AA12988">
        <v>0</v>
      </c>
      <c r="AB12988">
        <v>0</v>
      </c>
      <c r="AC12988">
        <v>0</v>
      </c>
      <c r="AD12988">
        <v>0</v>
      </c>
      <c r="AE12988">
        <v>0</v>
      </c>
      <c r="AF12988">
        <v>2200000</v>
      </c>
      <c r="AG12988">
        <v>0</v>
      </c>
      <c r="AH12988">
        <v>0</v>
      </c>
      <c r="AI12988">
        <v>0</v>
      </c>
      <c r="AJ12988">
        <v>0</v>
      </c>
      <c r="AK12988">
        <v>0</v>
      </c>
      <c r="AL12988">
        <v>0</v>
      </c>
      <c r="AM12988">
        <v>0</v>
      </c>
    </row>
    <row r="12989" spans="1:39" x14ac:dyDescent="0.45">
      <c r="A12989" t="s">
        <v>50293</v>
      </c>
      <c r="B12989" t="s">
        <v>50294</v>
      </c>
      <c r="C12989" t="s">
        <v>50295</v>
      </c>
      <c r="D12989" t="s">
        <v>50296</v>
      </c>
      <c r="E12989" t="s">
        <v>25275</v>
      </c>
      <c r="F12989" t="s">
        <v>3765</v>
      </c>
      <c r="G12989" t="s">
        <v>57</v>
      </c>
      <c r="H12989" t="s">
        <v>46</v>
      </c>
      <c r="I12989" t="s">
        <v>58</v>
      </c>
      <c r="J12989" t="s">
        <v>50297</v>
      </c>
      <c r="K12989" t="s">
        <v>50297</v>
      </c>
      <c r="L12989">
        <v>1</v>
      </c>
      <c r="Q12989" s="1">
        <v>41891</v>
      </c>
      <c r="R12989" s="1">
        <v>41891</v>
      </c>
      <c r="S12989">
        <v>0</v>
      </c>
      <c r="T12989">
        <v>1400000</v>
      </c>
      <c r="U12989">
        <v>0</v>
      </c>
      <c r="V12989">
        <v>0</v>
      </c>
      <c r="W12989">
        <v>0</v>
      </c>
      <c r="X12989">
        <v>0</v>
      </c>
      <c r="Y12989">
        <v>0</v>
      </c>
      <c r="Z12989">
        <v>0</v>
      </c>
      <c r="AA12989">
        <v>0</v>
      </c>
      <c r="AB12989">
        <v>0</v>
      </c>
      <c r="AC12989">
        <v>0</v>
      </c>
      <c r="AD12989">
        <v>0</v>
      </c>
      <c r="AE12989">
        <v>0</v>
      </c>
      <c r="AF12989">
        <v>1400000</v>
      </c>
      <c r="AG12989">
        <v>0</v>
      </c>
      <c r="AH12989">
        <v>0</v>
      </c>
      <c r="AI12989">
        <v>0</v>
      </c>
      <c r="AJ12989">
        <v>0</v>
      </c>
      <c r="AK12989">
        <v>0</v>
      </c>
      <c r="AL12989">
        <v>0</v>
      </c>
      <c r="AM12989">
        <v>0</v>
      </c>
    </row>
    <row r="12990" spans="1:39" x14ac:dyDescent="0.45">
      <c r="A12990" t="s">
        <v>50298</v>
      </c>
      <c r="B12990" t="s">
        <v>50299</v>
      </c>
      <c r="C12990" t="s">
        <v>50300</v>
      </c>
      <c r="D12990" t="s">
        <v>9453</v>
      </c>
      <c r="E12990" t="s">
        <v>162</v>
      </c>
      <c r="F12990" t="s">
        <v>1329</v>
      </c>
      <c r="G12990" t="s">
        <v>45</v>
      </c>
      <c r="H12990" t="s">
        <v>46</v>
      </c>
      <c r="I12990" t="s">
        <v>2759</v>
      </c>
      <c r="J12990" t="s">
        <v>2760</v>
      </c>
      <c r="K12990" t="s">
        <v>5731</v>
      </c>
      <c r="L12990">
        <v>2</v>
      </c>
      <c r="Q12990" s="1">
        <v>39547</v>
      </c>
      <c r="R12990" s="1">
        <v>40064</v>
      </c>
      <c r="S12990">
        <v>0</v>
      </c>
      <c r="T12990">
        <v>1300000</v>
      </c>
      <c r="U12990">
        <v>0</v>
      </c>
      <c r="V12990">
        <v>0</v>
      </c>
      <c r="W12990">
        <v>0</v>
      </c>
      <c r="X12990">
        <v>0</v>
      </c>
      <c r="Y12990">
        <v>400000</v>
      </c>
      <c r="Z12990">
        <v>0</v>
      </c>
      <c r="AA12990">
        <v>0</v>
      </c>
      <c r="AB12990">
        <v>0</v>
      </c>
      <c r="AC12990">
        <v>0</v>
      </c>
      <c r="AD12990">
        <v>0</v>
      </c>
      <c r="AE12990">
        <v>0</v>
      </c>
      <c r="AF12990">
        <v>1300000</v>
      </c>
      <c r="AG12990">
        <v>0</v>
      </c>
      <c r="AH12990">
        <v>0</v>
      </c>
      <c r="AI12990">
        <v>0</v>
      </c>
      <c r="AJ12990">
        <v>0</v>
      </c>
      <c r="AK12990">
        <v>0</v>
      </c>
      <c r="AL12990">
        <v>0</v>
      </c>
      <c r="AM12990">
        <v>0</v>
      </c>
    </row>
    <row r="12991" spans="1:39" x14ac:dyDescent="0.45">
      <c r="A12991" t="s">
        <v>50301</v>
      </c>
      <c r="B12991" t="s">
        <v>50302</v>
      </c>
      <c r="C12991" t="s">
        <v>50303</v>
      </c>
      <c r="D12991" t="s">
        <v>161</v>
      </c>
      <c r="E12991" t="s">
        <v>162</v>
      </c>
      <c r="F12991" t="s">
        <v>187</v>
      </c>
      <c r="G12991" t="s">
        <v>57</v>
      </c>
      <c r="H12991" t="s">
        <v>496</v>
      </c>
      <c r="J12991" t="s">
        <v>682</v>
      </c>
      <c r="K12991" t="s">
        <v>682</v>
      </c>
      <c r="L12991">
        <v>1</v>
      </c>
      <c r="M12991" s="1">
        <v>40544</v>
      </c>
      <c r="N12991" s="2">
        <v>40544</v>
      </c>
      <c r="O12991" t="s">
        <v>528</v>
      </c>
      <c r="P12991">
        <v>2011</v>
      </c>
      <c r="Q12991" s="1">
        <v>41424</v>
      </c>
      <c r="R12991" s="1">
        <v>41424</v>
      </c>
      <c r="S12991">
        <v>500000</v>
      </c>
      <c r="T12991">
        <v>0</v>
      </c>
      <c r="U12991">
        <v>0</v>
      </c>
      <c r="V12991">
        <v>0</v>
      </c>
      <c r="W12991">
        <v>0</v>
      </c>
      <c r="X12991">
        <v>0</v>
      </c>
      <c r="Y12991">
        <v>0</v>
      </c>
      <c r="Z12991">
        <v>0</v>
      </c>
      <c r="AA12991">
        <v>0</v>
      </c>
      <c r="AB12991">
        <v>0</v>
      </c>
      <c r="AC12991">
        <v>0</v>
      </c>
      <c r="AD12991">
        <v>0</v>
      </c>
      <c r="AE12991">
        <v>0</v>
      </c>
      <c r="AF12991">
        <v>0</v>
      </c>
      <c r="AG12991">
        <v>0</v>
      </c>
      <c r="AH12991">
        <v>0</v>
      </c>
      <c r="AI12991">
        <v>0</v>
      </c>
      <c r="AJ12991">
        <v>0</v>
      </c>
      <c r="AK12991">
        <v>0</v>
      </c>
      <c r="AL12991">
        <v>0</v>
      </c>
      <c r="AM12991">
        <v>0</v>
      </c>
    </row>
    <row r="12992" spans="1:39" x14ac:dyDescent="0.45">
      <c r="A12992" t="s">
        <v>50304</v>
      </c>
      <c r="B12992" t="s">
        <v>50305</v>
      </c>
      <c r="C12992" t="s">
        <v>50306</v>
      </c>
      <c r="D12992" t="s">
        <v>653</v>
      </c>
      <c r="E12992" t="s">
        <v>343</v>
      </c>
      <c r="F12992" t="s">
        <v>37768</v>
      </c>
      <c r="G12992" t="s">
        <v>57</v>
      </c>
      <c r="H12992" t="s">
        <v>7835</v>
      </c>
      <c r="J12992" t="s">
        <v>50307</v>
      </c>
      <c r="K12992" t="s">
        <v>50307</v>
      </c>
      <c r="L12992">
        <v>1</v>
      </c>
      <c r="Q12992" s="1">
        <v>41423</v>
      </c>
      <c r="R12992" s="1">
        <v>41423</v>
      </c>
      <c r="S12992">
        <v>128660</v>
      </c>
      <c r="T12992">
        <v>0</v>
      </c>
      <c r="U12992">
        <v>0</v>
      </c>
      <c r="V12992">
        <v>0</v>
      </c>
      <c r="W12992">
        <v>0</v>
      </c>
      <c r="X12992">
        <v>0</v>
      </c>
      <c r="Y12992">
        <v>0</v>
      </c>
      <c r="Z12992">
        <v>0</v>
      </c>
      <c r="AA12992">
        <v>0</v>
      </c>
      <c r="AB12992">
        <v>0</v>
      </c>
      <c r="AC12992">
        <v>0</v>
      </c>
      <c r="AD12992">
        <v>0</v>
      </c>
      <c r="AE12992">
        <v>0</v>
      </c>
      <c r="AF12992">
        <v>0</v>
      </c>
      <c r="AG12992">
        <v>0</v>
      </c>
      <c r="AH12992">
        <v>0</v>
      </c>
      <c r="AI12992">
        <v>0</v>
      </c>
      <c r="AJ12992">
        <v>0</v>
      </c>
      <c r="AK12992">
        <v>0</v>
      </c>
      <c r="AL12992">
        <v>0</v>
      </c>
      <c r="AM12992">
        <v>0</v>
      </c>
    </row>
    <row r="12993" spans="1:39" x14ac:dyDescent="0.45">
      <c r="A12993" t="s">
        <v>50308</v>
      </c>
      <c r="B12993" t="s">
        <v>50309</v>
      </c>
      <c r="C12993" t="s">
        <v>50310</v>
      </c>
      <c r="D12993" t="s">
        <v>161</v>
      </c>
      <c r="E12993" t="s">
        <v>162</v>
      </c>
      <c r="F12993" s="3">
        <v>59730</v>
      </c>
      <c r="G12993" t="s">
        <v>57</v>
      </c>
      <c r="H12993" t="s">
        <v>1414</v>
      </c>
      <c r="J12993" t="s">
        <v>1415</v>
      </c>
      <c r="K12993" t="s">
        <v>1415</v>
      </c>
      <c r="L12993">
        <v>2</v>
      </c>
      <c r="M12993" s="1">
        <v>41153</v>
      </c>
      <c r="N12993" s="2">
        <v>41153</v>
      </c>
      <c r="O12993" t="s">
        <v>596</v>
      </c>
      <c r="P12993">
        <v>2012</v>
      </c>
      <c r="Q12993" s="1">
        <v>40969</v>
      </c>
      <c r="R12993" s="1">
        <v>40988</v>
      </c>
      <c r="S12993">
        <v>59730</v>
      </c>
      <c r="T12993">
        <v>0</v>
      </c>
      <c r="U12993">
        <v>0</v>
      </c>
      <c r="V12993">
        <v>0</v>
      </c>
      <c r="W12993">
        <v>0</v>
      </c>
      <c r="X12993">
        <v>0</v>
      </c>
      <c r="Y12993">
        <v>0</v>
      </c>
      <c r="Z12993">
        <v>0</v>
      </c>
      <c r="AA12993">
        <v>0</v>
      </c>
      <c r="AB12993">
        <v>0</v>
      </c>
      <c r="AC12993">
        <v>0</v>
      </c>
      <c r="AD12993">
        <v>0</v>
      </c>
      <c r="AE12993">
        <v>0</v>
      </c>
      <c r="AF12993">
        <v>0</v>
      </c>
      <c r="AG12993">
        <v>0</v>
      </c>
      <c r="AH12993">
        <v>0</v>
      </c>
      <c r="AI12993">
        <v>0</v>
      </c>
      <c r="AJ12993">
        <v>0</v>
      </c>
      <c r="AK12993">
        <v>0</v>
      </c>
      <c r="AL12993">
        <v>0</v>
      </c>
      <c r="AM12993">
        <v>0</v>
      </c>
    </row>
    <row r="12994" spans="1:39" x14ac:dyDescent="0.45">
      <c r="A12994" t="s">
        <v>50311</v>
      </c>
      <c r="B12994" t="s">
        <v>50312</v>
      </c>
      <c r="C12994" t="s">
        <v>50313</v>
      </c>
      <c r="D12994" t="s">
        <v>293</v>
      </c>
      <c r="E12994" t="s">
        <v>294</v>
      </c>
      <c r="F12994" t="s">
        <v>50314</v>
      </c>
      <c r="G12994" t="s">
        <v>57</v>
      </c>
      <c r="H12994" t="s">
        <v>46</v>
      </c>
      <c r="I12994" t="s">
        <v>1282</v>
      </c>
      <c r="J12994" t="s">
        <v>1304</v>
      </c>
      <c r="K12994" t="s">
        <v>1304</v>
      </c>
      <c r="L12994">
        <v>2</v>
      </c>
      <c r="M12994" s="1">
        <v>40544</v>
      </c>
      <c r="N12994" s="2">
        <v>40544</v>
      </c>
      <c r="O12994" t="s">
        <v>528</v>
      </c>
      <c r="P12994">
        <v>2011</v>
      </c>
      <c r="Q12994" s="1">
        <v>41428</v>
      </c>
      <c r="R12994" s="1">
        <v>41660</v>
      </c>
      <c r="S12994">
        <v>0</v>
      </c>
      <c r="T12994">
        <v>1052713</v>
      </c>
      <c r="U12994">
        <v>0</v>
      </c>
      <c r="V12994">
        <v>0</v>
      </c>
      <c r="W12994">
        <v>0</v>
      </c>
      <c r="X12994">
        <v>300000</v>
      </c>
      <c r="Y12994">
        <v>0</v>
      </c>
      <c r="Z12994">
        <v>0</v>
      </c>
      <c r="AA12994">
        <v>0</v>
      </c>
      <c r="AB12994">
        <v>0</v>
      </c>
      <c r="AC12994">
        <v>0</v>
      </c>
      <c r="AD12994">
        <v>0</v>
      </c>
      <c r="AE12994">
        <v>0</v>
      </c>
      <c r="AF12994">
        <v>0</v>
      </c>
      <c r="AG12994">
        <v>0</v>
      </c>
      <c r="AH12994">
        <v>0</v>
      </c>
      <c r="AI12994">
        <v>0</v>
      </c>
      <c r="AJ12994">
        <v>0</v>
      </c>
      <c r="AK12994">
        <v>0</v>
      </c>
      <c r="AL12994">
        <v>0</v>
      </c>
      <c r="AM12994">
        <v>0</v>
      </c>
    </row>
    <row r="12995" spans="1:39" x14ac:dyDescent="0.45">
      <c r="A12995" t="s">
        <v>50315</v>
      </c>
      <c r="B12995" t="s">
        <v>50316</v>
      </c>
      <c r="C12995" t="s">
        <v>50317</v>
      </c>
      <c r="D12995" t="s">
        <v>50318</v>
      </c>
      <c r="E12995" t="s">
        <v>162</v>
      </c>
      <c r="F12995" t="s">
        <v>1281</v>
      </c>
      <c r="G12995" t="s">
        <v>57</v>
      </c>
      <c r="H12995" t="s">
        <v>46</v>
      </c>
      <c r="I12995" t="s">
        <v>205</v>
      </c>
      <c r="J12995" t="s">
        <v>206</v>
      </c>
      <c r="K12995" t="s">
        <v>207</v>
      </c>
      <c r="L12995">
        <v>1</v>
      </c>
      <c r="M12995" s="1">
        <v>41030</v>
      </c>
      <c r="N12995" s="2">
        <v>41030</v>
      </c>
      <c r="O12995" t="s">
        <v>50</v>
      </c>
      <c r="P12995">
        <v>2012</v>
      </c>
      <c r="Q12995" s="1">
        <v>41568</v>
      </c>
      <c r="R12995" s="1">
        <v>41568</v>
      </c>
      <c r="S12995">
        <v>530000</v>
      </c>
      <c r="T12995">
        <v>0</v>
      </c>
      <c r="U12995">
        <v>0</v>
      </c>
      <c r="V12995">
        <v>0</v>
      </c>
      <c r="W12995">
        <v>0</v>
      </c>
      <c r="X12995">
        <v>0</v>
      </c>
      <c r="Y12995">
        <v>0</v>
      </c>
      <c r="Z12995">
        <v>0</v>
      </c>
      <c r="AA12995">
        <v>0</v>
      </c>
      <c r="AB12995">
        <v>0</v>
      </c>
      <c r="AC12995">
        <v>0</v>
      </c>
      <c r="AD12995">
        <v>0</v>
      </c>
      <c r="AE12995">
        <v>0</v>
      </c>
      <c r="AF12995">
        <v>0</v>
      </c>
      <c r="AG12995">
        <v>0</v>
      </c>
      <c r="AH12995">
        <v>0</v>
      </c>
      <c r="AI12995">
        <v>0</v>
      </c>
      <c r="AJ12995">
        <v>0</v>
      </c>
      <c r="AK12995">
        <v>0</v>
      </c>
      <c r="AL12995">
        <v>0</v>
      </c>
      <c r="AM12995">
        <v>0</v>
      </c>
    </row>
    <row r="12996" spans="1:39" x14ac:dyDescent="0.45">
      <c r="A12996" t="s">
        <v>50319</v>
      </c>
      <c r="B12996" t="s">
        <v>50320</v>
      </c>
      <c r="C12996" t="s">
        <v>50321</v>
      </c>
      <c r="D12996" t="s">
        <v>50322</v>
      </c>
      <c r="E12996" t="s">
        <v>4213</v>
      </c>
      <c r="F12996" s="3">
        <v>28000</v>
      </c>
      <c r="G12996" t="s">
        <v>57</v>
      </c>
      <c r="L12996">
        <v>2</v>
      </c>
      <c r="M12996" s="1">
        <v>40613</v>
      </c>
      <c r="N12996" s="2">
        <v>40603</v>
      </c>
      <c r="O12996" t="s">
        <v>528</v>
      </c>
      <c r="P12996">
        <v>2011</v>
      </c>
      <c r="Q12996" s="1">
        <v>40664</v>
      </c>
      <c r="R12996" s="1">
        <v>41153</v>
      </c>
      <c r="S12996">
        <v>28000</v>
      </c>
      <c r="T12996">
        <v>0</v>
      </c>
      <c r="U12996">
        <v>0</v>
      </c>
      <c r="V12996">
        <v>0</v>
      </c>
      <c r="W12996">
        <v>0</v>
      </c>
      <c r="X12996">
        <v>0</v>
      </c>
      <c r="Y12996">
        <v>0</v>
      </c>
      <c r="Z12996">
        <v>0</v>
      </c>
      <c r="AA12996">
        <v>0</v>
      </c>
      <c r="AB12996">
        <v>0</v>
      </c>
      <c r="AC12996">
        <v>0</v>
      </c>
      <c r="AD12996">
        <v>0</v>
      </c>
      <c r="AE12996">
        <v>0</v>
      </c>
      <c r="AF12996">
        <v>0</v>
      </c>
      <c r="AG12996">
        <v>0</v>
      </c>
      <c r="AH12996">
        <v>0</v>
      </c>
      <c r="AI12996">
        <v>0</v>
      </c>
      <c r="AJ12996">
        <v>0</v>
      </c>
      <c r="AK12996">
        <v>0</v>
      </c>
      <c r="AL12996">
        <v>0</v>
      </c>
      <c r="AM12996">
        <v>0</v>
      </c>
    </row>
    <row r="12997" spans="1:39" x14ac:dyDescent="0.45">
      <c r="A12997" t="s">
        <v>50323</v>
      </c>
      <c r="B12997" t="s">
        <v>50324</v>
      </c>
      <c r="C12997" t="s">
        <v>50325</v>
      </c>
      <c r="D12997" t="s">
        <v>50326</v>
      </c>
      <c r="E12997" t="s">
        <v>1368</v>
      </c>
      <c r="F12997" t="s">
        <v>50327</v>
      </c>
      <c r="G12997" t="s">
        <v>57</v>
      </c>
      <c r="H12997" t="s">
        <v>214</v>
      </c>
      <c r="J12997" t="s">
        <v>215</v>
      </c>
      <c r="K12997" t="s">
        <v>215</v>
      </c>
      <c r="L12997">
        <v>2</v>
      </c>
      <c r="M12997" s="1">
        <v>40238</v>
      </c>
      <c r="N12997" s="2">
        <v>40238</v>
      </c>
      <c r="O12997" t="s">
        <v>118</v>
      </c>
      <c r="P12997">
        <v>2010</v>
      </c>
      <c r="Q12997" s="1">
        <v>40483</v>
      </c>
      <c r="R12997" s="1">
        <v>40603</v>
      </c>
      <c r="S12997">
        <v>417780</v>
      </c>
      <c r="T12997">
        <v>0</v>
      </c>
      <c r="U12997">
        <v>0</v>
      </c>
      <c r="V12997">
        <v>0</v>
      </c>
      <c r="W12997">
        <v>0</v>
      </c>
      <c r="X12997">
        <v>0</v>
      </c>
      <c r="Y12997">
        <v>276500</v>
      </c>
      <c r="Z12997">
        <v>0</v>
      </c>
      <c r="AA12997">
        <v>0</v>
      </c>
      <c r="AB12997">
        <v>0</v>
      </c>
      <c r="AC12997">
        <v>0</v>
      </c>
      <c r="AD12997">
        <v>0</v>
      </c>
      <c r="AE12997">
        <v>0</v>
      </c>
      <c r="AF12997">
        <v>0</v>
      </c>
      <c r="AG12997">
        <v>0</v>
      </c>
      <c r="AH12997">
        <v>0</v>
      </c>
      <c r="AI12997">
        <v>0</v>
      </c>
      <c r="AJ12997">
        <v>0</v>
      </c>
      <c r="AK12997">
        <v>0</v>
      </c>
      <c r="AL12997">
        <v>0</v>
      </c>
      <c r="AM12997">
        <v>0</v>
      </c>
    </row>
    <row r="12998" spans="1:39" x14ac:dyDescent="0.45">
      <c r="A12998" t="s">
        <v>50328</v>
      </c>
      <c r="B12998" t="s">
        <v>50329</v>
      </c>
      <c r="C12998" t="s">
        <v>50330</v>
      </c>
      <c r="D12998" t="s">
        <v>28202</v>
      </c>
      <c r="E12998" t="s">
        <v>108</v>
      </c>
      <c r="F12998" t="s">
        <v>114</v>
      </c>
      <c r="G12998" t="s">
        <v>57</v>
      </c>
      <c r="H12998" t="s">
        <v>46</v>
      </c>
      <c r="I12998" t="s">
        <v>58</v>
      </c>
      <c r="J12998" t="s">
        <v>198</v>
      </c>
      <c r="K12998" t="s">
        <v>5607</v>
      </c>
      <c r="L12998">
        <v>1</v>
      </c>
      <c r="M12998" s="1">
        <v>39814</v>
      </c>
      <c r="N12998" s="2">
        <v>39814</v>
      </c>
      <c r="O12998" t="s">
        <v>188</v>
      </c>
      <c r="P12998">
        <v>2009</v>
      </c>
      <c r="Q12998" s="1">
        <v>40756</v>
      </c>
      <c r="R12998" s="1">
        <v>40756</v>
      </c>
      <c r="S12998">
        <v>0</v>
      </c>
      <c r="T12998">
        <v>0</v>
      </c>
      <c r="U12998">
        <v>0</v>
      </c>
      <c r="V12998">
        <v>0</v>
      </c>
      <c r="W12998">
        <v>0</v>
      </c>
      <c r="X12998">
        <v>0</v>
      </c>
      <c r="Y12998">
        <v>0</v>
      </c>
      <c r="Z12998">
        <v>0</v>
      </c>
      <c r="AA12998">
        <v>0</v>
      </c>
      <c r="AB12998">
        <v>0</v>
      </c>
      <c r="AC12998">
        <v>0</v>
      </c>
      <c r="AD12998">
        <v>0</v>
      </c>
      <c r="AE12998">
        <v>0</v>
      </c>
      <c r="AF12998">
        <v>0</v>
      </c>
      <c r="AG12998">
        <v>0</v>
      </c>
      <c r="AH12998">
        <v>0</v>
      </c>
      <c r="AI12998">
        <v>0</v>
      </c>
      <c r="AJ12998">
        <v>0</v>
      </c>
      <c r="AK12998">
        <v>0</v>
      </c>
      <c r="AL12998">
        <v>0</v>
      </c>
      <c r="AM12998">
        <v>0</v>
      </c>
    </row>
    <row r="12999" spans="1:39" x14ac:dyDescent="0.45">
      <c r="A12999" t="s">
        <v>50331</v>
      </c>
      <c r="B12999" t="s">
        <v>50332</v>
      </c>
      <c r="C12999" t="s">
        <v>50333</v>
      </c>
      <c r="D12999" t="s">
        <v>50334</v>
      </c>
      <c r="E12999" t="s">
        <v>10745</v>
      </c>
      <c r="F12999" t="s">
        <v>964</v>
      </c>
      <c r="G12999" t="s">
        <v>57</v>
      </c>
      <c r="L12999">
        <v>1</v>
      </c>
      <c r="M12999" s="1">
        <v>31766</v>
      </c>
      <c r="N12999" s="2">
        <v>31747</v>
      </c>
      <c r="O12999" t="s">
        <v>50335</v>
      </c>
      <c r="P12999">
        <v>1986</v>
      </c>
      <c r="Q12999" s="1">
        <v>40162</v>
      </c>
      <c r="R12999" s="1">
        <v>40162</v>
      </c>
      <c r="S12999">
        <v>300000</v>
      </c>
      <c r="T12999">
        <v>0</v>
      </c>
      <c r="U12999">
        <v>0</v>
      </c>
      <c r="V12999">
        <v>0</v>
      </c>
      <c r="W12999">
        <v>0</v>
      </c>
      <c r="X12999">
        <v>0</v>
      </c>
      <c r="Y12999">
        <v>0</v>
      </c>
      <c r="Z12999">
        <v>0</v>
      </c>
      <c r="AA12999">
        <v>0</v>
      </c>
      <c r="AB12999">
        <v>0</v>
      </c>
      <c r="AC12999">
        <v>0</v>
      </c>
      <c r="AD12999">
        <v>0</v>
      </c>
      <c r="AE12999">
        <v>0</v>
      </c>
      <c r="AF12999">
        <v>0</v>
      </c>
      <c r="AG12999">
        <v>0</v>
      </c>
      <c r="AH12999">
        <v>0</v>
      </c>
      <c r="AI12999">
        <v>0</v>
      </c>
      <c r="AJ12999">
        <v>0</v>
      </c>
      <c r="AK12999">
        <v>0</v>
      </c>
      <c r="AL12999">
        <v>0</v>
      </c>
      <c r="AM12999">
        <v>0</v>
      </c>
    </row>
    <row r="13000" spans="1:39" x14ac:dyDescent="0.45">
      <c r="A13000" t="s">
        <v>50336</v>
      </c>
      <c r="B13000" t="s">
        <v>50337</v>
      </c>
      <c r="C13000" t="s">
        <v>50338</v>
      </c>
      <c r="D13000" t="s">
        <v>1060</v>
      </c>
      <c r="E13000" t="s">
        <v>1061</v>
      </c>
      <c r="F13000" t="s">
        <v>73</v>
      </c>
      <c r="G13000" t="s">
        <v>57</v>
      </c>
      <c r="H13000" t="s">
        <v>496</v>
      </c>
      <c r="J13000" t="s">
        <v>2417</v>
      </c>
      <c r="K13000" t="s">
        <v>2417</v>
      </c>
      <c r="L13000">
        <v>1</v>
      </c>
      <c r="M13000" s="1">
        <v>39083</v>
      </c>
      <c r="N13000" s="2">
        <v>39083</v>
      </c>
      <c r="O13000" t="s">
        <v>110</v>
      </c>
      <c r="P13000">
        <v>2007</v>
      </c>
      <c r="Q13000" s="1">
        <v>41737</v>
      </c>
      <c r="R13000" s="1">
        <v>41737</v>
      </c>
      <c r="S13000">
        <v>0</v>
      </c>
      <c r="T13000">
        <v>1500000</v>
      </c>
      <c r="U13000">
        <v>0</v>
      </c>
      <c r="V13000">
        <v>0</v>
      </c>
      <c r="W13000">
        <v>0</v>
      </c>
      <c r="X13000">
        <v>0</v>
      </c>
      <c r="Y13000">
        <v>0</v>
      </c>
      <c r="Z13000">
        <v>0</v>
      </c>
      <c r="AA13000">
        <v>0</v>
      </c>
      <c r="AB13000">
        <v>0</v>
      </c>
      <c r="AC13000">
        <v>0</v>
      </c>
      <c r="AD13000">
        <v>0</v>
      </c>
      <c r="AE13000">
        <v>0</v>
      </c>
      <c r="AF13000">
        <v>1500000</v>
      </c>
      <c r="AG13000">
        <v>0</v>
      </c>
      <c r="AH13000">
        <v>0</v>
      </c>
      <c r="AI13000">
        <v>0</v>
      </c>
      <c r="AJ13000">
        <v>0</v>
      </c>
      <c r="AK13000">
        <v>0</v>
      </c>
      <c r="AL13000">
        <v>0</v>
      </c>
      <c r="AM13000">
        <v>0</v>
      </c>
    </row>
    <row r="13001" spans="1:39" x14ac:dyDescent="0.45">
      <c r="A13001" t="s">
        <v>50339</v>
      </c>
      <c r="B13001" t="s">
        <v>50340</v>
      </c>
      <c r="C13001" t="s">
        <v>50341</v>
      </c>
      <c r="D13001" t="s">
        <v>161</v>
      </c>
      <c r="E13001" t="s">
        <v>162</v>
      </c>
      <c r="F13001" s="3">
        <v>40000</v>
      </c>
      <c r="G13001" t="s">
        <v>57</v>
      </c>
      <c r="H13001" t="s">
        <v>19716</v>
      </c>
      <c r="J13001" t="s">
        <v>19717</v>
      </c>
      <c r="L13001">
        <v>1</v>
      </c>
      <c r="M13001" s="1">
        <v>41165</v>
      </c>
      <c r="N13001" s="2">
        <v>41153</v>
      </c>
      <c r="O13001" t="s">
        <v>596</v>
      </c>
      <c r="P13001">
        <v>2012</v>
      </c>
      <c r="Q13001" s="1">
        <v>41341</v>
      </c>
      <c r="R13001" s="1">
        <v>41341</v>
      </c>
      <c r="S13001">
        <v>40000</v>
      </c>
      <c r="T13001">
        <v>0</v>
      </c>
      <c r="U13001">
        <v>0</v>
      </c>
      <c r="V13001">
        <v>0</v>
      </c>
      <c r="W13001">
        <v>0</v>
      </c>
      <c r="X13001">
        <v>0</v>
      </c>
      <c r="Y13001">
        <v>0</v>
      </c>
      <c r="Z13001">
        <v>0</v>
      </c>
      <c r="AA13001">
        <v>0</v>
      </c>
      <c r="AB13001">
        <v>0</v>
      </c>
      <c r="AC13001">
        <v>0</v>
      </c>
      <c r="AD13001">
        <v>0</v>
      </c>
      <c r="AE13001">
        <v>0</v>
      </c>
      <c r="AF13001">
        <v>0</v>
      </c>
      <c r="AG13001">
        <v>0</v>
      </c>
      <c r="AH13001">
        <v>0</v>
      </c>
      <c r="AI13001">
        <v>0</v>
      </c>
      <c r="AJ13001">
        <v>0</v>
      </c>
      <c r="AK13001">
        <v>0</v>
      </c>
      <c r="AL13001">
        <v>0</v>
      </c>
      <c r="AM13001">
        <v>0</v>
      </c>
    </row>
    <row r="13002" spans="1:39" x14ac:dyDescent="0.45">
      <c r="A13002" t="s">
        <v>50342</v>
      </c>
      <c r="B13002" t="s">
        <v>50343</v>
      </c>
      <c r="C13002" t="s">
        <v>50344</v>
      </c>
      <c r="D13002" t="s">
        <v>161</v>
      </c>
      <c r="E13002" t="s">
        <v>162</v>
      </c>
      <c r="F13002" s="3">
        <v>40000</v>
      </c>
      <c r="G13002" t="s">
        <v>57</v>
      </c>
      <c r="H13002" t="s">
        <v>129</v>
      </c>
      <c r="J13002" t="s">
        <v>130</v>
      </c>
      <c r="K13002" t="s">
        <v>130</v>
      </c>
      <c r="L13002">
        <v>1</v>
      </c>
      <c r="M13002" s="1">
        <v>40909</v>
      </c>
      <c r="N13002" s="2">
        <v>40909</v>
      </c>
      <c r="O13002" t="s">
        <v>132</v>
      </c>
      <c r="P13002">
        <v>2012</v>
      </c>
      <c r="Q13002" s="1">
        <v>41228</v>
      </c>
      <c r="R13002" s="1">
        <v>41228</v>
      </c>
      <c r="S13002">
        <v>40000</v>
      </c>
      <c r="T13002">
        <v>0</v>
      </c>
      <c r="U13002">
        <v>0</v>
      </c>
      <c r="V13002">
        <v>0</v>
      </c>
      <c r="W13002">
        <v>0</v>
      </c>
      <c r="X13002">
        <v>0</v>
      </c>
      <c r="Y13002">
        <v>0</v>
      </c>
      <c r="Z13002">
        <v>0</v>
      </c>
      <c r="AA13002">
        <v>0</v>
      </c>
      <c r="AB13002">
        <v>0</v>
      </c>
      <c r="AC13002">
        <v>0</v>
      </c>
      <c r="AD13002">
        <v>0</v>
      </c>
      <c r="AE13002">
        <v>0</v>
      </c>
      <c r="AF13002">
        <v>0</v>
      </c>
      <c r="AG13002">
        <v>0</v>
      </c>
      <c r="AH13002">
        <v>0</v>
      </c>
      <c r="AI13002">
        <v>0</v>
      </c>
      <c r="AJ13002">
        <v>0</v>
      </c>
      <c r="AK13002">
        <v>0</v>
      </c>
      <c r="AL13002">
        <v>0</v>
      </c>
      <c r="AM13002">
        <v>0</v>
      </c>
    </row>
    <row r="13003" spans="1:39" x14ac:dyDescent="0.45">
      <c r="A13003" t="s">
        <v>50345</v>
      </c>
      <c r="B13003" t="s">
        <v>50346</v>
      </c>
      <c r="C13003" t="s">
        <v>50347</v>
      </c>
      <c r="D13003" t="s">
        <v>46586</v>
      </c>
      <c r="E13003" t="s">
        <v>4213</v>
      </c>
      <c r="F13003" t="s">
        <v>50348</v>
      </c>
      <c r="G13003" t="s">
        <v>57</v>
      </c>
      <c r="H13003" t="s">
        <v>364</v>
      </c>
      <c r="J13003" t="s">
        <v>17113</v>
      </c>
      <c r="K13003" t="s">
        <v>17113</v>
      </c>
      <c r="L13003">
        <v>1</v>
      </c>
      <c r="M13003" s="1">
        <v>41275</v>
      </c>
      <c r="N13003" s="2">
        <v>41275</v>
      </c>
      <c r="O13003" t="s">
        <v>164</v>
      </c>
      <c r="P13003">
        <v>2013</v>
      </c>
      <c r="Q13003" s="1">
        <v>41699</v>
      </c>
      <c r="R13003" s="1">
        <v>41699</v>
      </c>
      <c r="S13003">
        <v>0</v>
      </c>
      <c r="T13003">
        <v>688566</v>
      </c>
      <c r="U13003">
        <v>0</v>
      </c>
      <c r="V13003">
        <v>0</v>
      </c>
      <c r="W13003">
        <v>0</v>
      </c>
      <c r="X13003">
        <v>0</v>
      </c>
      <c r="Y13003">
        <v>0</v>
      </c>
      <c r="Z13003">
        <v>0</v>
      </c>
      <c r="AA13003">
        <v>0</v>
      </c>
      <c r="AB13003">
        <v>0</v>
      </c>
      <c r="AC13003">
        <v>0</v>
      </c>
      <c r="AD13003">
        <v>0</v>
      </c>
      <c r="AE13003">
        <v>0</v>
      </c>
      <c r="AF13003">
        <v>0</v>
      </c>
      <c r="AG13003">
        <v>0</v>
      </c>
      <c r="AH13003">
        <v>0</v>
      </c>
      <c r="AI13003">
        <v>0</v>
      </c>
      <c r="AJ13003">
        <v>0</v>
      </c>
      <c r="AK13003">
        <v>0</v>
      </c>
      <c r="AL13003">
        <v>0</v>
      </c>
      <c r="AM13003">
        <v>0</v>
      </c>
    </row>
    <row r="13004" spans="1:39" x14ac:dyDescent="0.45">
      <c r="A13004" t="s">
        <v>50349</v>
      </c>
      <c r="B13004" t="s">
        <v>50350</v>
      </c>
      <c r="C13004" t="s">
        <v>50351</v>
      </c>
      <c r="D13004" t="s">
        <v>161</v>
      </c>
      <c r="E13004" t="s">
        <v>162</v>
      </c>
      <c r="F13004" t="s">
        <v>846</v>
      </c>
      <c r="G13004" t="s">
        <v>45</v>
      </c>
      <c r="H13004" t="s">
        <v>715</v>
      </c>
      <c r="J13004" t="s">
        <v>716</v>
      </c>
      <c r="K13004" t="s">
        <v>6775</v>
      </c>
      <c r="L13004">
        <v>1</v>
      </c>
      <c r="M13004" s="1">
        <v>32874</v>
      </c>
      <c r="N13004" s="2">
        <v>32874</v>
      </c>
      <c r="O13004" t="s">
        <v>444</v>
      </c>
      <c r="P13004">
        <v>1990</v>
      </c>
      <c r="Q13004" s="1">
        <v>37288</v>
      </c>
      <c r="R13004" s="1">
        <v>37288</v>
      </c>
      <c r="S13004">
        <v>0</v>
      </c>
      <c r="T13004">
        <v>0</v>
      </c>
      <c r="U13004">
        <v>0</v>
      </c>
      <c r="V13004">
        <v>0</v>
      </c>
      <c r="W13004">
        <v>0</v>
      </c>
      <c r="X13004">
        <v>0</v>
      </c>
      <c r="Y13004">
        <v>1000000</v>
      </c>
      <c r="Z13004">
        <v>0</v>
      </c>
      <c r="AA13004">
        <v>0</v>
      </c>
      <c r="AB13004">
        <v>0</v>
      </c>
      <c r="AC13004">
        <v>0</v>
      </c>
      <c r="AD13004">
        <v>0</v>
      </c>
      <c r="AE13004">
        <v>0</v>
      </c>
      <c r="AF13004">
        <v>0</v>
      </c>
      <c r="AG13004">
        <v>0</v>
      </c>
      <c r="AH13004">
        <v>0</v>
      </c>
      <c r="AI13004">
        <v>0</v>
      </c>
      <c r="AJ13004">
        <v>0</v>
      </c>
      <c r="AK13004">
        <v>0</v>
      </c>
      <c r="AL13004">
        <v>0</v>
      </c>
      <c r="AM13004">
        <v>0</v>
      </c>
    </row>
    <row r="13005" spans="1:39" x14ac:dyDescent="0.45">
      <c r="A13005" t="s">
        <v>50352</v>
      </c>
      <c r="B13005" t="s">
        <v>50353</v>
      </c>
      <c r="C13005" t="s">
        <v>50354</v>
      </c>
      <c r="D13005" t="s">
        <v>161</v>
      </c>
      <c r="E13005" t="s">
        <v>162</v>
      </c>
      <c r="F13005" t="s">
        <v>846</v>
      </c>
      <c r="H13005" t="s">
        <v>475</v>
      </c>
      <c r="J13005" t="s">
        <v>476</v>
      </c>
      <c r="K13005" t="s">
        <v>476</v>
      </c>
      <c r="L13005">
        <v>1</v>
      </c>
      <c r="M13005" s="1">
        <v>41275</v>
      </c>
      <c r="N13005" s="2">
        <v>41275</v>
      </c>
      <c r="O13005" t="s">
        <v>164</v>
      </c>
      <c r="P13005">
        <v>2013</v>
      </c>
      <c r="Q13005" s="1">
        <v>41375</v>
      </c>
      <c r="R13005" s="1">
        <v>41375</v>
      </c>
      <c r="S13005">
        <v>1000000</v>
      </c>
      <c r="T13005">
        <v>0</v>
      </c>
      <c r="U13005">
        <v>0</v>
      </c>
      <c r="V13005">
        <v>0</v>
      </c>
      <c r="W13005">
        <v>0</v>
      </c>
      <c r="X13005">
        <v>0</v>
      </c>
      <c r="Y13005">
        <v>0</v>
      </c>
      <c r="Z13005">
        <v>0</v>
      </c>
      <c r="AA13005">
        <v>0</v>
      </c>
      <c r="AB13005">
        <v>0</v>
      </c>
      <c r="AC13005">
        <v>0</v>
      </c>
      <c r="AD13005">
        <v>0</v>
      </c>
      <c r="AE13005">
        <v>0</v>
      </c>
      <c r="AF13005">
        <v>0</v>
      </c>
      <c r="AG13005">
        <v>0</v>
      </c>
      <c r="AH13005">
        <v>0</v>
      </c>
      <c r="AI13005">
        <v>0</v>
      </c>
      <c r="AJ13005">
        <v>0</v>
      </c>
      <c r="AK13005">
        <v>0</v>
      </c>
      <c r="AL13005">
        <v>0</v>
      </c>
      <c r="AM13005">
        <v>0</v>
      </c>
    </row>
    <row r="13006" spans="1:39" x14ac:dyDescent="0.45">
      <c r="A13006" t="s">
        <v>50355</v>
      </c>
      <c r="B13006" t="s">
        <v>50356</v>
      </c>
      <c r="C13006" t="s">
        <v>50357</v>
      </c>
      <c r="D13006" t="s">
        <v>50358</v>
      </c>
      <c r="E13006" t="s">
        <v>316</v>
      </c>
      <c r="F13006" t="s">
        <v>32407</v>
      </c>
      <c r="G13006" t="s">
        <v>57</v>
      </c>
      <c r="H13006" t="s">
        <v>46</v>
      </c>
      <c r="I13006" t="s">
        <v>267</v>
      </c>
      <c r="J13006" t="s">
        <v>866</v>
      </c>
      <c r="K13006" t="s">
        <v>867</v>
      </c>
      <c r="L13006">
        <v>2</v>
      </c>
      <c r="M13006" s="1">
        <v>40909</v>
      </c>
      <c r="N13006" s="2">
        <v>40909</v>
      </c>
      <c r="O13006" t="s">
        <v>132</v>
      </c>
      <c r="P13006">
        <v>2012</v>
      </c>
      <c r="Q13006" s="1">
        <v>41061</v>
      </c>
      <c r="R13006" s="1">
        <v>41750</v>
      </c>
      <c r="S13006">
        <v>290000</v>
      </c>
      <c r="T13006">
        <v>0</v>
      </c>
      <c r="U13006">
        <v>0</v>
      </c>
      <c r="V13006">
        <v>0</v>
      </c>
      <c r="W13006">
        <v>0</v>
      </c>
      <c r="X13006">
        <v>0</v>
      </c>
      <c r="Y13006">
        <v>0</v>
      </c>
      <c r="Z13006">
        <v>0</v>
      </c>
      <c r="AA13006">
        <v>0</v>
      </c>
      <c r="AB13006">
        <v>0</v>
      </c>
      <c r="AC13006">
        <v>0</v>
      </c>
      <c r="AD13006">
        <v>0</v>
      </c>
      <c r="AE13006">
        <v>0</v>
      </c>
      <c r="AF13006">
        <v>0</v>
      </c>
      <c r="AG13006">
        <v>0</v>
      </c>
      <c r="AH13006">
        <v>0</v>
      </c>
      <c r="AI13006">
        <v>0</v>
      </c>
      <c r="AJ13006">
        <v>0</v>
      </c>
      <c r="AK13006">
        <v>0</v>
      </c>
      <c r="AL13006">
        <v>0</v>
      </c>
      <c r="AM13006">
        <v>0</v>
      </c>
    </row>
    <row r="13007" spans="1:39" x14ac:dyDescent="0.45">
      <c r="A13007" t="s">
        <v>50359</v>
      </c>
      <c r="B13007" t="s">
        <v>50360</v>
      </c>
      <c r="C13007" t="s">
        <v>50361</v>
      </c>
      <c r="D13007" t="s">
        <v>161</v>
      </c>
      <c r="E13007" t="s">
        <v>162</v>
      </c>
      <c r="F13007" t="s">
        <v>714</v>
      </c>
      <c r="G13007" t="s">
        <v>57</v>
      </c>
      <c r="H13007" t="s">
        <v>7835</v>
      </c>
      <c r="J13007" t="s">
        <v>35016</v>
      </c>
      <c r="K13007" t="s">
        <v>35016</v>
      </c>
      <c r="L13007">
        <v>3</v>
      </c>
      <c r="M13007" s="1">
        <v>40391</v>
      </c>
      <c r="N13007" s="2">
        <v>40391</v>
      </c>
      <c r="O13007" t="s">
        <v>200</v>
      </c>
      <c r="P13007">
        <v>2010</v>
      </c>
      <c r="Q13007" s="1">
        <v>40422</v>
      </c>
      <c r="R13007" s="1">
        <v>41306</v>
      </c>
      <c r="S13007">
        <v>250000</v>
      </c>
      <c r="T13007">
        <v>0</v>
      </c>
      <c r="U13007">
        <v>0</v>
      </c>
      <c r="V13007">
        <v>0</v>
      </c>
      <c r="W13007">
        <v>0</v>
      </c>
      <c r="X13007">
        <v>0</v>
      </c>
      <c r="Y13007">
        <v>0</v>
      </c>
      <c r="Z13007">
        <v>0</v>
      </c>
      <c r="AA13007">
        <v>0</v>
      </c>
      <c r="AB13007">
        <v>0</v>
      </c>
      <c r="AC13007">
        <v>0</v>
      </c>
      <c r="AD13007">
        <v>0</v>
      </c>
      <c r="AE13007">
        <v>0</v>
      </c>
      <c r="AF13007">
        <v>0</v>
      </c>
      <c r="AG13007">
        <v>0</v>
      </c>
      <c r="AH13007">
        <v>0</v>
      </c>
      <c r="AI13007">
        <v>0</v>
      </c>
      <c r="AJ13007">
        <v>0</v>
      </c>
      <c r="AK13007">
        <v>0</v>
      </c>
      <c r="AL13007">
        <v>0</v>
      </c>
      <c r="AM13007">
        <v>0</v>
      </c>
    </row>
    <row r="13008" spans="1:39" x14ac:dyDescent="0.45">
      <c r="A13008" t="s">
        <v>50362</v>
      </c>
      <c r="B13008" t="s">
        <v>50363</v>
      </c>
      <c r="C13008" t="s">
        <v>50364</v>
      </c>
      <c r="D13008" t="s">
        <v>161</v>
      </c>
      <c r="E13008" t="s">
        <v>162</v>
      </c>
      <c r="F13008" t="s">
        <v>766</v>
      </c>
      <c r="G13008" t="s">
        <v>57</v>
      </c>
      <c r="H13008" t="s">
        <v>496</v>
      </c>
      <c r="J13008" t="s">
        <v>7679</v>
      </c>
      <c r="K13008" t="s">
        <v>7679</v>
      </c>
      <c r="L13008">
        <v>1</v>
      </c>
      <c r="Q13008" s="1">
        <v>40994</v>
      </c>
      <c r="R13008" s="1">
        <v>40994</v>
      </c>
      <c r="S13008">
        <v>0</v>
      </c>
      <c r="T13008">
        <v>0</v>
      </c>
      <c r="U13008">
        <v>0</v>
      </c>
      <c r="V13008">
        <v>0</v>
      </c>
      <c r="W13008">
        <v>0</v>
      </c>
      <c r="X13008">
        <v>0</v>
      </c>
      <c r="Y13008">
        <v>400000</v>
      </c>
      <c r="Z13008">
        <v>0</v>
      </c>
      <c r="AA13008">
        <v>0</v>
      </c>
      <c r="AB13008">
        <v>0</v>
      </c>
      <c r="AC13008">
        <v>0</v>
      </c>
      <c r="AD13008">
        <v>0</v>
      </c>
      <c r="AE13008">
        <v>0</v>
      </c>
      <c r="AF13008">
        <v>0</v>
      </c>
      <c r="AG13008">
        <v>0</v>
      </c>
      <c r="AH13008">
        <v>0</v>
      </c>
      <c r="AI13008">
        <v>0</v>
      </c>
      <c r="AJ13008">
        <v>0</v>
      </c>
      <c r="AK13008">
        <v>0</v>
      </c>
      <c r="AL13008">
        <v>0</v>
      </c>
      <c r="AM13008">
        <v>0</v>
      </c>
    </row>
    <row r="13009" spans="1:39" x14ac:dyDescent="0.45">
      <c r="A13009" t="s">
        <v>50365</v>
      </c>
      <c r="B13009" t="s">
        <v>50366</v>
      </c>
      <c r="C13009" t="s">
        <v>50367</v>
      </c>
      <c r="F13009" t="s">
        <v>114</v>
      </c>
      <c r="G13009" t="s">
        <v>57</v>
      </c>
      <c r="H13009" t="s">
        <v>46</v>
      </c>
      <c r="I13009" t="s">
        <v>81</v>
      </c>
      <c r="J13009" t="s">
        <v>1436</v>
      </c>
      <c r="K13009" t="s">
        <v>1436</v>
      </c>
      <c r="L13009">
        <v>1</v>
      </c>
      <c r="M13009" s="1">
        <v>40179</v>
      </c>
      <c r="N13009" s="2">
        <v>40179</v>
      </c>
      <c r="O13009" t="s">
        <v>118</v>
      </c>
      <c r="P13009">
        <v>2010</v>
      </c>
      <c r="Q13009" s="1">
        <v>40809</v>
      </c>
      <c r="R13009" s="1">
        <v>40809</v>
      </c>
      <c r="S13009">
        <v>0</v>
      </c>
      <c r="T13009">
        <v>0</v>
      </c>
      <c r="U13009">
        <v>0</v>
      </c>
      <c r="V13009">
        <v>0</v>
      </c>
      <c r="W13009">
        <v>0</v>
      </c>
      <c r="X13009">
        <v>0</v>
      </c>
      <c r="Y13009">
        <v>0</v>
      </c>
      <c r="Z13009">
        <v>0</v>
      </c>
      <c r="AA13009">
        <v>0</v>
      </c>
      <c r="AB13009">
        <v>0</v>
      </c>
      <c r="AC13009">
        <v>0</v>
      </c>
      <c r="AD13009">
        <v>0</v>
      </c>
      <c r="AE13009">
        <v>0</v>
      </c>
      <c r="AF13009">
        <v>0</v>
      </c>
      <c r="AG13009">
        <v>0</v>
      </c>
      <c r="AH13009">
        <v>0</v>
      </c>
      <c r="AI13009">
        <v>0</v>
      </c>
      <c r="AJ13009">
        <v>0</v>
      </c>
      <c r="AK13009">
        <v>0</v>
      </c>
      <c r="AL13009">
        <v>0</v>
      </c>
      <c r="AM13009">
        <v>0</v>
      </c>
    </row>
    <row r="13010" spans="1:39" x14ac:dyDescent="0.45">
      <c r="A13010" t="s">
        <v>50368</v>
      </c>
      <c r="B13010" t="s">
        <v>50369</v>
      </c>
      <c r="C13010" t="s">
        <v>50370</v>
      </c>
      <c r="D13010" t="s">
        <v>161</v>
      </c>
      <c r="E13010" t="s">
        <v>162</v>
      </c>
      <c r="F13010" s="3">
        <v>15000</v>
      </c>
      <c r="G13010" t="s">
        <v>57</v>
      </c>
      <c r="H13010" t="s">
        <v>46</v>
      </c>
      <c r="I13010" t="s">
        <v>47</v>
      </c>
      <c r="J13010" t="s">
        <v>48</v>
      </c>
      <c r="K13010" t="s">
        <v>49</v>
      </c>
      <c r="L13010">
        <v>1</v>
      </c>
      <c r="M13010" s="1">
        <v>41153</v>
      </c>
      <c r="N13010" s="2">
        <v>41153</v>
      </c>
      <c r="O13010" t="s">
        <v>596</v>
      </c>
      <c r="P13010">
        <v>2012</v>
      </c>
      <c r="Q13010" s="1">
        <v>41275</v>
      </c>
      <c r="R13010" s="1">
        <v>41275</v>
      </c>
      <c r="S13010">
        <v>15000</v>
      </c>
      <c r="T13010">
        <v>0</v>
      </c>
      <c r="U13010">
        <v>0</v>
      </c>
      <c r="V13010">
        <v>0</v>
      </c>
      <c r="W13010">
        <v>0</v>
      </c>
      <c r="X13010">
        <v>0</v>
      </c>
      <c r="Y13010">
        <v>0</v>
      </c>
      <c r="Z13010">
        <v>0</v>
      </c>
      <c r="AA13010">
        <v>0</v>
      </c>
      <c r="AB13010">
        <v>0</v>
      </c>
      <c r="AC13010">
        <v>0</v>
      </c>
      <c r="AD13010">
        <v>0</v>
      </c>
      <c r="AE13010">
        <v>0</v>
      </c>
      <c r="AF13010">
        <v>0</v>
      </c>
      <c r="AG13010">
        <v>0</v>
      </c>
      <c r="AH13010">
        <v>0</v>
      </c>
      <c r="AI13010">
        <v>0</v>
      </c>
      <c r="AJ13010">
        <v>0</v>
      </c>
      <c r="AK13010">
        <v>0</v>
      </c>
      <c r="AL13010">
        <v>0</v>
      </c>
      <c r="AM13010">
        <v>0</v>
      </c>
    </row>
    <row r="13011" spans="1:39" x14ac:dyDescent="0.45">
      <c r="A13011" t="s">
        <v>50371</v>
      </c>
      <c r="B13011" t="s">
        <v>50372</v>
      </c>
      <c r="C13011" t="s">
        <v>50373</v>
      </c>
      <c r="D13011" t="s">
        <v>161</v>
      </c>
      <c r="E13011" t="s">
        <v>162</v>
      </c>
      <c r="F13011" t="s">
        <v>22143</v>
      </c>
      <c r="G13011" t="s">
        <v>57</v>
      </c>
      <c r="H13011" t="s">
        <v>46</v>
      </c>
      <c r="I13011" t="s">
        <v>11716</v>
      </c>
      <c r="J13011" t="s">
        <v>17997</v>
      </c>
      <c r="K13011" t="s">
        <v>17997</v>
      </c>
      <c r="L13011">
        <v>2</v>
      </c>
      <c r="M13011" s="1">
        <v>32143</v>
      </c>
      <c r="N13011" s="2">
        <v>32143</v>
      </c>
      <c r="O13011" t="s">
        <v>2667</v>
      </c>
      <c r="P13011">
        <v>1988</v>
      </c>
      <c r="Q13011" s="1">
        <v>40513</v>
      </c>
      <c r="R13011" s="1">
        <v>40641</v>
      </c>
      <c r="S13011">
        <v>0</v>
      </c>
      <c r="T13011">
        <v>365000</v>
      </c>
      <c r="U13011">
        <v>0</v>
      </c>
      <c r="V13011">
        <v>0</v>
      </c>
      <c r="W13011">
        <v>0</v>
      </c>
      <c r="X13011">
        <v>0</v>
      </c>
      <c r="Y13011">
        <v>0</v>
      </c>
      <c r="Z13011">
        <v>0</v>
      </c>
      <c r="AA13011">
        <v>0</v>
      </c>
      <c r="AB13011">
        <v>0</v>
      </c>
      <c r="AC13011">
        <v>0</v>
      </c>
      <c r="AD13011">
        <v>0</v>
      </c>
      <c r="AE13011">
        <v>0</v>
      </c>
      <c r="AF13011">
        <v>0</v>
      </c>
      <c r="AG13011">
        <v>0</v>
      </c>
      <c r="AH13011">
        <v>0</v>
      </c>
      <c r="AI13011">
        <v>0</v>
      </c>
      <c r="AJ13011">
        <v>0</v>
      </c>
      <c r="AK13011">
        <v>0</v>
      </c>
      <c r="AL13011">
        <v>0</v>
      </c>
      <c r="AM13011">
        <v>0</v>
      </c>
    </row>
    <row r="13012" spans="1:39" x14ac:dyDescent="0.45">
      <c r="A13012" t="s">
        <v>50374</v>
      </c>
      <c r="B13012" t="s">
        <v>50375</v>
      </c>
      <c r="D13012" t="s">
        <v>98</v>
      </c>
      <c r="E13012" t="s">
        <v>99</v>
      </c>
      <c r="F13012" t="s">
        <v>18782</v>
      </c>
      <c r="G13012" t="s">
        <v>57</v>
      </c>
      <c r="H13012" t="s">
        <v>46</v>
      </c>
      <c r="I13012" t="s">
        <v>58</v>
      </c>
      <c r="J13012" t="s">
        <v>198</v>
      </c>
      <c r="K13012" t="s">
        <v>3963</v>
      </c>
      <c r="L13012">
        <v>1</v>
      </c>
      <c r="Q13012" s="1">
        <v>39279</v>
      </c>
      <c r="R13012" s="1">
        <v>39279</v>
      </c>
      <c r="S13012">
        <v>0</v>
      </c>
      <c r="T13012">
        <v>1040000</v>
      </c>
      <c r="U13012">
        <v>0</v>
      </c>
      <c r="V13012">
        <v>0</v>
      </c>
      <c r="W13012">
        <v>0</v>
      </c>
      <c r="X13012">
        <v>0</v>
      </c>
      <c r="Y13012">
        <v>0</v>
      </c>
      <c r="Z13012">
        <v>0</v>
      </c>
      <c r="AA13012">
        <v>0</v>
      </c>
      <c r="AB13012">
        <v>0</v>
      </c>
      <c r="AC13012">
        <v>0</v>
      </c>
      <c r="AD13012">
        <v>0</v>
      </c>
      <c r="AE13012">
        <v>0</v>
      </c>
      <c r="AF13012">
        <v>1040000</v>
      </c>
      <c r="AG13012">
        <v>0</v>
      </c>
      <c r="AH13012">
        <v>0</v>
      </c>
      <c r="AI13012">
        <v>0</v>
      </c>
      <c r="AJ13012">
        <v>0</v>
      </c>
      <c r="AK13012">
        <v>0</v>
      </c>
      <c r="AL13012">
        <v>0</v>
      </c>
      <c r="AM13012">
        <v>0</v>
      </c>
    </row>
    <row r="13013" spans="1:39" x14ac:dyDescent="0.45">
      <c r="A13013" t="s">
        <v>50376</v>
      </c>
      <c r="B13013" t="s">
        <v>50377</v>
      </c>
      <c r="C13013" t="s">
        <v>50378</v>
      </c>
      <c r="D13013" t="s">
        <v>161</v>
      </c>
      <c r="E13013" t="s">
        <v>162</v>
      </c>
      <c r="F13013" s="3">
        <v>20000</v>
      </c>
      <c r="G13013" t="s">
        <v>57</v>
      </c>
      <c r="H13013" t="s">
        <v>46</v>
      </c>
      <c r="I13013" t="s">
        <v>47</v>
      </c>
      <c r="J13013" t="s">
        <v>48</v>
      </c>
      <c r="K13013" t="s">
        <v>49</v>
      </c>
      <c r="L13013">
        <v>1</v>
      </c>
      <c r="M13013" s="1">
        <v>41640</v>
      </c>
      <c r="N13013" s="2">
        <v>41640</v>
      </c>
      <c r="O13013" t="s">
        <v>84</v>
      </c>
      <c r="P13013">
        <v>2014</v>
      </c>
      <c r="Q13013" s="1">
        <v>41844</v>
      </c>
      <c r="R13013" s="1">
        <v>41844</v>
      </c>
      <c r="S13013">
        <v>20000</v>
      </c>
      <c r="T13013">
        <v>0</v>
      </c>
      <c r="U13013">
        <v>0</v>
      </c>
      <c r="V13013">
        <v>0</v>
      </c>
      <c r="W13013">
        <v>0</v>
      </c>
      <c r="X13013">
        <v>0</v>
      </c>
      <c r="Y13013">
        <v>0</v>
      </c>
      <c r="Z13013">
        <v>0</v>
      </c>
      <c r="AA13013">
        <v>0</v>
      </c>
      <c r="AB13013">
        <v>0</v>
      </c>
      <c r="AC13013">
        <v>0</v>
      </c>
      <c r="AD13013">
        <v>0</v>
      </c>
      <c r="AE13013">
        <v>0</v>
      </c>
      <c r="AF13013">
        <v>0</v>
      </c>
      <c r="AG13013">
        <v>0</v>
      </c>
      <c r="AH13013">
        <v>0</v>
      </c>
      <c r="AI13013">
        <v>0</v>
      </c>
      <c r="AJ13013">
        <v>0</v>
      </c>
      <c r="AK13013">
        <v>0</v>
      </c>
      <c r="AL13013">
        <v>0</v>
      </c>
      <c r="AM13013">
        <v>0</v>
      </c>
    </row>
    <row r="13014" spans="1:39" x14ac:dyDescent="0.45">
      <c r="A13014" t="s">
        <v>50379</v>
      </c>
      <c r="B13014" t="s">
        <v>50380</v>
      </c>
      <c r="C13014" t="s">
        <v>50381</v>
      </c>
      <c r="D13014" t="s">
        <v>161</v>
      </c>
      <c r="E13014" t="s">
        <v>162</v>
      </c>
      <c r="F13014" s="3">
        <v>40000</v>
      </c>
      <c r="G13014" t="s">
        <v>57</v>
      </c>
      <c r="L13014">
        <v>1</v>
      </c>
      <c r="M13014" s="1">
        <v>40909</v>
      </c>
      <c r="N13014" s="2">
        <v>40909</v>
      </c>
      <c r="O13014" t="s">
        <v>132</v>
      </c>
      <c r="P13014">
        <v>2012</v>
      </c>
      <c r="Q13014" s="1">
        <v>41130</v>
      </c>
      <c r="R13014" s="1">
        <v>41130</v>
      </c>
      <c r="S13014">
        <v>40000</v>
      </c>
      <c r="T13014">
        <v>0</v>
      </c>
      <c r="U13014">
        <v>0</v>
      </c>
      <c r="V13014">
        <v>0</v>
      </c>
      <c r="W13014">
        <v>0</v>
      </c>
      <c r="X13014">
        <v>0</v>
      </c>
      <c r="Y13014">
        <v>0</v>
      </c>
      <c r="Z13014">
        <v>0</v>
      </c>
      <c r="AA13014">
        <v>0</v>
      </c>
      <c r="AB13014">
        <v>0</v>
      </c>
      <c r="AC13014">
        <v>0</v>
      </c>
      <c r="AD13014">
        <v>0</v>
      </c>
      <c r="AE13014">
        <v>0</v>
      </c>
      <c r="AF13014">
        <v>0</v>
      </c>
      <c r="AG13014">
        <v>0</v>
      </c>
      <c r="AH13014">
        <v>0</v>
      </c>
      <c r="AI13014">
        <v>0</v>
      </c>
      <c r="AJ13014">
        <v>0</v>
      </c>
      <c r="AK13014">
        <v>0</v>
      </c>
      <c r="AL13014">
        <v>0</v>
      </c>
      <c r="AM13014">
        <v>0</v>
      </c>
    </row>
    <row r="13015" spans="1:39" x14ac:dyDescent="0.45">
      <c r="A13015" t="s">
        <v>50382</v>
      </c>
      <c r="B13015" t="s">
        <v>50383</v>
      </c>
      <c r="C13015" t="s">
        <v>50384</v>
      </c>
      <c r="F13015" t="s">
        <v>714</v>
      </c>
      <c r="G13015" t="s">
        <v>57</v>
      </c>
      <c r="L13015">
        <v>1</v>
      </c>
      <c r="Q13015" s="1">
        <v>41968</v>
      </c>
      <c r="R13015" s="1">
        <v>41968</v>
      </c>
      <c r="S13015">
        <v>250000</v>
      </c>
      <c r="T13015">
        <v>0</v>
      </c>
      <c r="U13015">
        <v>0</v>
      </c>
      <c r="V13015">
        <v>0</v>
      </c>
      <c r="W13015">
        <v>0</v>
      </c>
      <c r="X13015">
        <v>0</v>
      </c>
      <c r="Y13015">
        <v>0</v>
      </c>
      <c r="Z13015">
        <v>0</v>
      </c>
      <c r="AA13015">
        <v>0</v>
      </c>
      <c r="AB13015">
        <v>0</v>
      </c>
      <c r="AC13015">
        <v>0</v>
      </c>
      <c r="AD13015">
        <v>0</v>
      </c>
      <c r="AE13015">
        <v>0</v>
      </c>
      <c r="AF13015">
        <v>0</v>
      </c>
      <c r="AG13015">
        <v>0</v>
      </c>
      <c r="AH13015">
        <v>0</v>
      </c>
      <c r="AI13015">
        <v>0</v>
      </c>
      <c r="AJ13015">
        <v>0</v>
      </c>
      <c r="AK13015">
        <v>0</v>
      </c>
      <c r="AL13015">
        <v>0</v>
      </c>
      <c r="AM13015">
        <v>0</v>
      </c>
    </row>
    <row r="13016" spans="1:39" x14ac:dyDescent="0.45">
      <c r="A13016" t="s">
        <v>50385</v>
      </c>
      <c r="B13016" t="s">
        <v>50386</v>
      </c>
      <c r="C13016" t="s">
        <v>50387</v>
      </c>
      <c r="D13016" t="s">
        <v>88</v>
      </c>
      <c r="E13016" t="s">
        <v>89</v>
      </c>
      <c r="F13016" t="s">
        <v>35769</v>
      </c>
      <c r="G13016" t="s">
        <v>57</v>
      </c>
      <c r="H13016" t="s">
        <v>214</v>
      </c>
      <c r="J13016" t="s">
        <v>4136</v>
      </c>
      <c r="K13016" t="s">
        <v>50388</v>
      </c>
      <c r="L13016">
        <v>1</v>
      </c>
      <c r="Q13016" s="1">
        <v>38485</v>
      </c>
      <c r="R13016" s="1">
        <v>38485</v>
      </c>
      <c r="S13016">
        <v>0</v>
      </c>
      <c r="T13016">
        <v>2630000</v>
      </c>
      <c r="U13016">
        <v>0</v>
      </c>
      <c r="V13016">
        <v>0</v>
      </c>
      <c r="W13016">
        <v>0</v>
      </c>
      <c r="X13016">
        <v>0</v>
      </c>
      <c r="Y13016">
        <v>0</v>
      </c>
      <c r="Z13016">
        <v>0</v>
      </c>
      <c r="AA13016">
        <v>0</v>
      </c>
      <c r="AB13016">
        <v>0</v>
      </c>
      <c r="AC13016">
        <v>0</v>
      </c>
      <c r="AD13016">
        <v>0</v>
      </c>
      <c r="AE13016">
        <v>0</v>
      </c>
      <c r="AF13016">
        <v>2630000</v>
      </c>
      <c r="AG13016">
        <v>0</v>
      </c>
      <c r="AH13016">
        <v>0</v>
      </c>
      <c r="AI13016">
        <v>0</v>
      </c>
      <c r="AJ13016">
        <v>0</v>
      </c>
      <c r="AK13016">
        <v>0</v>
      </c>
      <c r="AL13016">
        <v>0</v>
      </c>
      <c r="AM13016">
        <v>0</v>
      </c>
    </row>
    <row r="13017" spans="1:39" x14ac:dyDescent="0.45">
      <c r="A13017" t="s">
        <v>50389</v>
      </c>
      <c r="B13017" t="s">
        <v>50390</v>
      </c>
      <c r="C13017" t="s">
        <v>50391</v>
      </c>
      <c r="D13017" t="s">
        <v>50392</v>
      </c>
      <c r="E13017" t="s">
        <v>7078</v>
      </c>
      <c r="F13017" t="s">
        <v>50393</v>
      </c>
      <c r="G13017" t="s">
        <v>57</v>
      </c>
      <c r="H13017" t="s">
        <v>46</v>
      </c>
      <c r="I13017" t="s">
        <v>58</v>
      </c>
      <c r="J13017" t="s">
        <v>198</v>
      </c>
      <c r="K13017" t="s">
        <v>199</v>
      </c>
      <c r="L13017">
        <v>2</v>
      </c>
      <c r="Q13017" s="1">
        <v>41654</v>
      </c>
      <c r="R13017" s="1">
        <v>41836</v>
      </c>
      <c r="S13017">
        <v>970000</v>
      </c>
      <c r="T13017">
        <v>0</v>
      </c>
      <c r="U13017">
        <v>0</v>
      </c>
      <c r="V13017">
        <v>0</v>
      </c>
      <c r="W13017">
        <v>0</v>
      </c>
      <c r="X13017">
        <v>0</v>
      </c>
      <c r="Y13017">
        <v>0</v>
      </c>
      <c r="Z13017">
        <v>0</v>
      </c>
      <c r="AA13017">
        <v>0</v>
      </c>
      <c r="AB13017">
        <v>0</v>
      </c>
      <c r="AC13017">
        <v>0</v>
      </c>
      <c r="AD13017">
        <v>0</v>
      </c>
      <c r="AE13017">
        <v>0</v>
      </c>
      <c r="AF13017">
        <v>0</v>
      </c>
      <c r="AG13017">
        <v>0</v>
      </c>
      <c r="AH13017">
        <v>0</v>
      </c>
      <c r="AI13017">
        <v>0</v>
      </c>
      <c r="AJ13017">
        <v>0</v>
      </c>
      <c r="AK13017">
        <v>0</v>
      </c>
      <c r="AL13017">
        <v>0</v>
      </c>
      <c r="AM13017">
        <v>0</v>
      </c>
    </row>
    <row r="13018" spans="1:39" x14ac:dyDescent="0.45">
      <c r="A13018" t="s">
        <v>50394</v>
      </c>
      <c r="B13018" t="s">
        <v>50395</v>
      </c>
      <c r="C13018" t="s">
        <v>50396</v>
      </c>
      <c r="D13018" t="s">
        <v>50397</v>
      </c>
      <c r="E13018" t="s">
        <v>128</v>
      </c>
      <c r="F13018" t="s">
        <v>50398</v>
      </c>
      <c r="G13018" t="s">
        <v>57</v>
      </c>
      <c r="H13018" t="s">
        <v>74</v>
      </c>
      <c r="J13018" t="s">
        <v>75</v>
      </c>
      <c r="K13018" t="s">
        <v>75</v>
      </c>
      <c r="L13018">
        <v>4</v>
      </c>
      <c r="M13018" s="1">
        <v>41294</v>
      </c>
      <c r="N13018" s="2">
        <v>41275</v>
      </c>
      <c r="O13018" t="s">
        <v>164</v>
      </c>
      <c r="P13018">
        <v>2013</v>
      </c>
      <c r="Q13018" s="1">
        <v>41275</v>
      </c>
      <c r="R13018" s="1">
        <v>41671</v>
      </c>
      <c r="S13018">
        <v>181000</v>
      </c>
      <c r="T13018">
        <v>0</v>
      </c>
      <c r="U13018">
        <v>144398</v>
      </c>
      <c r="V13018">
        <v>0</v>
      </c>
      <c r="W13018">
        <v>0</v>
      </c>
      <c r="X13018">
        <v>0</v>
      </c>
      <c r="Y13018">
        <v>0</v>
      </c>
      <c r="Z13018">
        <v>0</v>
      </c>
      <c r="AA13018">
        <v>0</v>
      </c>
      <c r="AB13018">
        <v>0</v>
      </c>
      <c r="AC13018">
        <v>0</v>
      </c>
      <c r="AD13018">
        <v>0</v>
      </c>
      <c r="AE13018">
        <v>0</v>
      </c>
      <c r="AF13018">
        <v>0</v>
      </c>
      <c r="AG13018">
        <v>0</v>
      </c>
      <c r="AH13018">
        <v>0</v>
      </c>
      <c r="AI13018">
        <v>0</v>
      </c>
      <c r="AJ13018">
        <v>0</v>
      </c>
      <c r="AK13018">
        <v>0</v>
      </c>
      <c r="AL13018">
        <v>0</v>
      </c>
      <c r="AM13018">
        <v>0</v>
      </c>
    </row>
    <row r="13019" spans="1:39" x14ac:dyDescent="0.45">
      <c r="A13019" t="s">
        <v>50399</v>
      </c>
      <c r="B13019" t="s">
        <v>50400</v>
      </c>
      <c r="C13019" t="s">
        <v>50401</v>
      </c>
      <c r="D13019" t="s">
        <v>50402</v>
      </c>
      <c r="E13019" t="s">
        <v>559</v>
      </c>
      <c r="F13019" t="s">
        <v>426</v>
      </c>
      <c r="G13019" t="s">
        <v>101</v>
      </c>
      <c r="L13019">
        <v>1</v>
      </c>
      <c r="M13019" s="1">
        <v>40285</v>
      </c>
      <c r="N13019" s="2">
        <v>40269</v>
      </c>
      <c r="O13019" t="s">
        <v>1166</v>
      </c>
      <c r="P13019">
        <v>2010</v>
      </c>
      <c r="Q13019" s="1">
        <v>40285</v>
      </c>
      <c r="R13019" s="1">
        <v>40285</v>
      </c>
      <c r="S13019">
        <v>200000</v>
      </c>
      <c r="T13019">
        <v>0</v>
      </c>
      <c r="U13019">
        <v>0</v>
      </c>
      <c r="V13019">
        <v>0</v>
      </c>
      <c r="W13019">
        <v>0</v>
      </c>
      <c r="X13019">
        <v>0</v>
      </c>
      <c r="Y13019">
        <v>0</v>
      </c>
      <c r="Z13019">
        <v>0</v>
      </c>
      <c r="AA13019">
        <v>0</v>
      </c>
      <c r="AB13019">
        <v>0</v>
      </c>
      <c r="AC13019">
        <v>0</v>
      </c>
      <c r="AD13019">
        <v>0</v>
      </c>
      <c r="AE13019">
        <v>0</v>
      </c>
      <c r="AF13019">
        <v>0</v>
      </c>
      <c r="AG13019">
        <v>0</v>
      </c>
      <c r="AH13019">
        <v>0</v>
      </c>
      <c r="AI13019">
        <v>0</v>
      </c>
      <c r="AJ13019">
        <v>0</v>
      </c>
      <c r="AK13019">
        <v>0</v>
      </c>
      <c r="AL13019">
        <v>0</v>
      </c>
      <c r="AM13019">
        <v>0</v>
      </c>
    </row>
    <row r="13020" spans="1:39" x14ac:dyDescent="0.45">
      <c r="A13020" t="s">
        <v>50403</v>
      </c>
      <c r="B13020" t="s">
        <v>50404</v>
      </c>
      <c r="D13020" t="s">
        <v>1807</v>
      </c>
      <c r="E13020" t="s">
        <v>567</v>
      </c>
      <c r="F13020" t="s">
        <v>3234</v>
      </c>
      <c r="G13020" t="s">
        <v>57</v>
      </c>
      <c r="H13020" t="s">
        <v>46</v>
      </c>
      <c r="I13020" t="s">
        <v>58</v>
      </c>
      <c r="J13020" t="s">
        <v>1223</v>
      </c>
      <c r="K13020" t="s">
        <v>1223</v>
      </c>
      <c r="L13020">
        <v>1</v>
      </c>
      <c r="Q13020" s="1">
        <v>39023</v>
      </c>
      <c r="R13020" s="1">
        <v>39023</v>
      </c>
      <c r="S13020">
        <v>225000</v>
      </c>
      <c r="T13020">
        <v>0</v>
      </c>
      <c r="U13020">
        <v>0</v>
      </c>
      <c r="V13020">
        <v>0</v>
      </c>
      <c r="W13020">
        <v>0</v>
      </c>
      <c r="X13020">
        <v>0</v>
      </c>
      <c r="Y13020">
        <v>0</v>
      </c>
      <c r="Z13020">
        <v>0</v>
      </c>
      <c r="AA13020">
        <v>0</v>
      </c>
      <c r="AB13020">
        <v>0</v>
      </c>
      <c r="AC13020">
        <v>0</v>
      </c>
      <c r="AD13020">
        <v>0</v>
      </c>
      <c r="AE13020">
        <v>0</v>
      </c>
      <c r="AF13020">
        <v>0</v>
      </c>
      <c r="AG13020">
        <v>0</v>
      </c>
      <c r="AH13020">
        <v>0</v>
      </c>
      <c r="AI13020">
        <v>0</v>
      </c>
      <c r="AJ13020">
        <v>0</v>
      </c>
      <c r="AK13020">
        <v>0</v>
      </c>
      <c r="AL13020">
        <v>0</v>
      </c>
      <c r="AM13020">
        <v>0</v>
      </c>
    </row>
    <row r="13021" spans="1:39" x14ac:dyDescent="0.45">
      <c r="A13021" t="s">
        <v>50405</v>
      </c>
      <c r="B13021" t="s">
        <v>50406</v>
      </c>
      <c r="C13021" t="s">
        <v>50407</v>
      </c>
      <c r="D13021" t="s">
        <v>50408</v>
      </c>
      <c r="E13021" t="s">
        <v>3017</v>
      </c>
      <c r="F13021" t="s">
        <v>6187</v>
      </c>
      <c r="G13021" t="s">
        <v>57</v>
      </c>
      <c r="H13021" t="s">
        <v>74</v>
      </c>
      <c r="J13021" t="s">
        <v>50409</v>
      </c>
      <c r="K13021" t="s">
        <v>50409</v>
      </c>
      <c r="L13021">
        <v>1</v>
      </c>
      <c r="Q13021" s="1">
        <v>41107</v>
      </c>
      <c r="R13021" s="1">
        <v>41107</v>
      </c>
      <c r="S13021">
        <v>0</v>
      </c>
      <c r="T13021">
        <v>0</v>
      </c>
      <c r="U13021">
        <v>0</v>
      </c>
      <c r="V13021">
        <v>0</v>
      </c>
      <c r="W13021">
        <v>0</v>
      </c>
      <c r="X13021">
        <v>0</v>
      </c>
      <c r="Y13021">
        <v>0</v>
      </c>
      <c r="Z13021">
        <v>0</v>
      </c>
      <c r="AA13021">
        <v>4300000</v>
      </c>
      <c r="AB13021">
        <v>0</v>
      </c>
      <c r="AC13021">
        <v>0</v>
      </c>
      <c r="AD13021">
        <v>0</v>
      </c>
      <c r="AE13021">
        <v>0</v>
      </c>
      <c r="AF13021">
        <v>0</v>
      </c>
      <c r="AG13021">
        <v>0</v>
      </c>
      <c r="AH13021">
        <v>0</v>
      </c>
      <c r="AI13021">
        <v>0</v>
      </c>
      <c r="AJ13021">
        <v>0</v>
      </c>
      <c r="AK13021">
        <v>0</v>
      </c>
      <c r="AL13021">
        <v>0</v>
      </c>
      <c r="AM13021">
        <v>0</v>
      </c>
    </row>
    <row r="13022" spans="1:39" x14ac:dyDescent="0.45">
      <c r="A13022" t="s">
        <v>50410</v>
      </c>
      <c r="B13022" t="s">
        <v>50411</v>
      </c>
      <c r="C13022" t="s">
        <v>50412</v>
      </c>
      <c r="D13022" t="s">
        <v>50413</v>
      </c>
      <c r="E13022" t="s">
        <v>4213</v>
      </c>
      <c r="F13022" t="s">
        <v>50414</v>
      </c>
      <c r="G13022" t="s">
        <v>101</v>
      </c>
      <c r="H13022" t="s">
        <v>46</v>
      </c>
      <c r="I13022" t="s">
        <v>299</v>
      </c>
      <c r="J13022" t="s">
        <v>300</v>
      </c>
      <c r="K13022" t="s">
        <v>300</v>
      </c>
      <c r="L13022">
        <v>3</v>
      </c>
      <c r="Q13022" s="1">
        <v>40378</v>
      </c>
      <c r="R13022" s="1">
        <v>40750</v>
      </c>
      <c r="S13022">
        <v>0</v>
      </c>
      <c r="T13022">
        <v>2097100</v>
      </c>
      <c r="U13022">
        <v>0</v>
      </c>
      <c r="V13022">
        <v>0</v>
      </c>
      <c r="W13022">
        <v>0</v>
      </c>
      <c r="X13022">
        <v>0</v>
      </c>
      <c r="Y13022">
        <v>0</v>
      </c>
      <c r="Z13022">
        <v>0</v>
      </c>
      <c r="AA13022">
        <v>0</v>
      </c>
      <c r="AB13022">
        <v>0</v>
      </c>
      <c r="AC13022">
        <v>0</v>
      </c>
      <c r="AD13022">
        <v>0</v>
      </c>
      <c r="AE13022">
        <v>0</v>
      </c>
      <c r="AF13022">
        <v>0</v>
      </c>
      <c r="AG13022">
        <v>1447100</v>
      </c>
      <c r="AH13022">
        <v>0</v>
      </c>
      <c r="AI13022">
        <v>0</v>
      </c>
      <c r="AJ13022">
        <v>0</v>
      </c>
      <c r="AK13022">
        <v>0</v>
      </c>
      <c r="AL13022">
        <v>0</v>
      </c>
      <c r="AM13022">
        <v>0</v>
      </c>
    </row>
    <row r="13023" spans="1:39" x14ac:dyDescent="0.45">
      <c r="A13023" t="s">
        <v>50415</v>
      </c>
      <c r="B13023" t="s">
        <v>50416</v>
      </c>
      <c r="C13023" t="s">
        <v>50417</v>
      </c>
      <c r="D13023" t="s">
        <v>50418</v>
      </c>
      <c r="E13023" t="s">
        <v>55</v>
      </c>
      <c r="F13023" t="s">
        <v>1329</v>
      </c>
      <c r="G13023" t="s">
        <v>57</v>
      </c>
      <c r="H13023" t="s">
        <v>192</v>
      </c>
      <c r="J13023" t="s">
        <v>193</v>
      </c>
      <c r="K13023" t="s">
        <v>193</v>
      </c>
      <c r="L13023">
        <v>1</v>
      </c>
      <c r="M13023" s="1">
        <v>40787</v>
      </c>
      <c r="N13023" s="2">
        <v>40787</v>
      </c>
      <c r="O13023" t="s">
        <v>250</v>
      </c>
      <c r="P13023">
        <v>2011</v>
      </c>
      <c r="Q13023" s="1">
        <v>41039</v>
      </c>
      <c r="R13023" s="1">
        <v>41039</v>
      </c>
      <c r="S13023">
        <v>1700000</v>
      </c>
      <c r="T13023">
        <v>0</v>
      </c>
      <c r="U13023">
        <v>0</v>
      </c>
      <c r="V13023">
        <v>0</v>
      </c>
      <c r="W13023">
        <v>0</v>
      </c>
      <c r="X13023">
        <v>0</v>
      </c>
      <c r="Y13023">
        <v>0</v>
      </c>
      <c r="Z13023">
        <v>0</v>
      </c>
      <c r="AA13023">
        <v>0</v>
      </c>
      <c r="AB13023">
        <v>0</v>
      </c>
      <c r="AC13023">
        <v>0</v>
      </c>
      <c r="AD13023">
        <v>0</v>
      </c>
      <c r="AE13023">
        <v>0</v>
      </c>
      <c r="AF13023">
        <v>0</v>
      </c>
      <c r="AG13023">
        <v>0</v>
      </c>
      <c r="AH13023">
        <v>0</v>
      </c>
      <c r="AI13023">
        <v>0</v>
      </c>
      <c r="AJ13023">
        <v>0</v>
      </c>
      <c r="AK13023">
        <v>0</v>
      </c>
      <c r="AL13023">
        <v>0</v>
      </c>
      <c r="AM13023">
        <v>0</v>
      </c>
    </row>
    <row r="13024" spans="1:39" x14ac:dyDescent="0.45">
      <c r="A13024" t="s">
        <v>50419</v>
      </c>
      <c r="B13024" t="s">
        <v>50420</v>
      </c>
      <c r="C13024" t="s">
        <v>50421</v>
      </c>
      <c r="F13024" t="s">
        <v>114</v>
      </c>
      <c r="G13024" t="s">
        <v>57</v>
      </c>
      <c r="H13024" t="s">
        <v>46</v>
      </c>
      <c r="I13024" t="s">
        <v>526</v>
      </c>
      <c r="J13024" t="s">
        <v>1041</v>
      </c>
      <c r="K13024" t="s">
        <v>1041</v>
      </c>
      <c r="L13024">
        <v>1</v>
      </c>
      <c r="Q13024" s="1">
        <v>41599</v>
      </c>
      <c r="R13024" s="1">
        <v>41599</v>
      </c>
      <c r="S13024">
        <v>0</v>
      </c>
      <c r="T13024">
        <v>0</v>
      </c>
      <c r="U13024">
        <v>0</v>
      </c>
      <c r="V13024">
        <v>0</v>
      </c>
      <c r="W13024">
        <v>0</v>
      </c>
      <c r="X13024">
        <v>0</v>
      </c>
      <c r="Y13024">
        <v>0</v>
      </c>
      <c r="Z13024">
        <v>0</v>
      </c>
      <c r="AA13024">
        <v>0</v>
      </c>
      <c r="AB13024">
        <v>0</v>
      </c>
      <c r="AC13024">
        <v>0</v>
      </c>
      <c r="AD13024">
        <v>0</v>
      </c>
      <c r="AE13024">
        <v>0</v>
      </c>
      <c r="AF13024">
        <v>0</v>
      </c>
      <c r="AG13024">
        <v>0</v>
      </c>
      <c r="AH13024">
        <v>0</v>
      </c>
      <c r="AI13024">
        <v>0</v>
      </c>
      <c r="AJ13024">
        <v>0</v>
      </c>
      <c r="AK13024">
        <v>0</v>
      </c>
      <c r="AL13024">
        <v>0</v>
      </c>
      <c r="AM13024">
        <v>0</v>
      </c>
    </row>
    <row r="13025" spans="1:39" x14ac:dyDescent="0.45">
      <c r="A13025" t="s">
        <v>50422</v>
      </c>
      <c r="B13025" t="s">
        <v>50423</v>
      </c>
      <c r="C13025" t="s">
        <v>50424</v>
      </c>
      <c r="D13025" t="s">
        <v>50425</v>
      </c>
      <c r="E13025" t="s">
        <v>108</v>
      </c>
      <c r="F13025" t="s">
        <v>2549</v>
      </c>
      <c r="G13025" t="s">
        <v>57</v>
      </c>
      <c r="H13025" t="s">
        <v>46</v>
      </c>
      <c r="I13025" t="s">
        <v>267</v>
      </c>
      <c r="J13025" t="s">
        <v>866</v>
      </c>
      <c r="K13025" t="s">
        <v>867</v>
      </c>
      <c r="L13025">
        <v>2</v>
      </c>
      <c r="M13025" s="1">
        <v>40118</v>
      </c>
      <c r="N13025" s="2">
        <v>40118</v>
      </c>
      <c r="O13025" t="s">
        <v>702</v>
      </c>
      <c r="P13025">
        <v>2009</v>
      </c>
      <c r="Q13025" s="1">
        <v>40478</v>
      </c>
      <c r="R13025" s="1">
        <v>40977</v>
      </c>
      <c r="S13025">
        <v>350000</v>
      </c>
      <c r="T13025">
        <v>0</v>
      </c>
      <c r="U13025">
        <v>0</v>
      </c>
      <c r="V13025">
        <v>0</v>
      </c>
      <c r="W13025">
        <v>0</v>
      </c>
      <c r="X13025">
        <v>0</v>
      </c>
      <c r="Y13025">
        <v>0</v>
      </c>
      <c r="Z13025">
        <v>0</v>
      </c>
      <c r="AA13025">
        <v>0</v>
      </c>
      <c r="AB13025">
        <v>0</v>
      </c>
      <c r="AC13025">
        <v>0</v>
      </c>
      <c r="AD13025">
        <v>0</v>
      </c>
      <c r="AE13025">
        <v>0</v>
      </c>
      <c r="AF13025">
        <v>0</v>
      </c>
      <c r="AG13025">
        <v>0</v>
      </c>
      <c r="AH13025">
        <v>0</v>
      </c>
      <c r="AI13025">
        <v>0</v>
      </c>
      <c r="AJ13025">
        <v>0</v>
      </c>
      <c r="AK13025">
        <v>0</v>
      </c>
      <c r="AL13025">
        <v>0</v>
      </c>
      <c r="AM13025">
        <v>0</v>
      </c>
    </row>
    <row r="13026" spans="1:39" x14ac:dyDescent="0.45">
      <c r="A13026" t="s">
        <v>50426</v>
      </c>
      <c r="B13026" t="s">
        <v>50427</v>
      </c>
      <c r="C13026" t="s">
        <v>50428</v>
      </c>
      <c r="D13026" t="s">
        <v>1474</v>
      </c>
      <c r="E13026" t="s">
        <v>1475</v>
      </c>
      <c r="F13026" t="s">
        <v>3731</v>
      </c>
      <c r="G13026" t="s">
        <v>45</v>
      </c>
      <c r="H13026" t="s">
        <v>14562</v>
      </c>
      <c r="J13026" t="s">
        <v>14563</v>
      </c>
      <c r="K13026" t="s">
        <v>45597</v>
      </c>
      <c r="L13026">
        <v>2</v>
      </c>
      <c r="M13026" s="1">
        <v>35796</v>
      </c>
      <c r="N13026" s="2">
        <v>35796</v>
      </c>
      <c r="O13026" t="s">
        <v>709</v>
      </c>
      <c r="P13026">
        <v>1998</v>
      </c>
      <c r="Q13026" s="1">
        <v>37591</v>
      </c>
      <c r="R13026" s="1">
        <v>38139</v>
      </c>
      <c r="S13026">
        <v>0</v>
      </c>
      <c r="T13026">
        <v>24000000</v>
      </c>
      <c r="U13026">
        <v>0</v>
      </c>
      <c r="V13026">
        <v>0</v>
      </c>
      <c r="W13026">
        <v>0</v>
      </c>
      <c r="X13026">
        <v>0</v>
      </c>
      <c r="Y13026">
        <v>0</v>
      </c>
      <c r="Z13026">
        <v>0</v>
      </c>
      <c r="AA13026">
        <v>0</v>
      </c>
      <c r="AB13026">
        <v>0</v>
      </c>
      <c r="AC13026">
        <v>0</v>
      </c>
      <c r="AD13026">
        <v>0</v>
      </c>
      <c r="AE13026">
        <v>0</v>
      </c>
      <c r="AF13026">
        <v>0</v>
      </c>
      <c r="AG13026">
        <v>0</v>
      </c>
      <c r="AH13026">
        <v>9000000</v>
      </c>
      <c r="AI13026">
        <v>15000000</v>
      </c>
      <c r="AJ13026">
        <v>0</v>
      </c>
      <c r="AK13026">
        <v>0</v>
      </c>
      <c r="AL13026">
        <v>0</v>
      </c>
      <c r="AM13026">
        <v>0</v>
      </c>
    </row>
    <row r="13027" spans="1:39" x14ac:dyDescent="0.45">
      <c r="A13027" t="s">
        <v>50429</v>
      </c>
      <c r="B13027" t="s">
        <v>50430</v>
      </c>
      <c r="C13027" t="s">
        <v>50431</v>
      </c>
      <c r="D13027" t="s">
        <v>50432</v>
      </c>
      <c r="E13027" t="s">
        <v>3764</v>
      </c>
      <c r="F13027" t="s">
        <v>766</v>
      </c>
      <c r="G13027" t="s">
        <v>57</v>
      </c>
      <c r="H13027" t="s">
        <v>46</v>
      </c>
      <c r="I13027" t="s">
        <v>58</v>
      </c>
      <c r="J13027" t="s">
        <v>198</v>
      </c>
      <c r="K13027" t="s">
        <v>621</v>
      </c>
      <c r="L13027">
        <v>2</v>
      </c>
      <c r="M13027" s="1">
        <v>41374</v>
      </c>
      <c r="N13027" s="2">
        <v>41365</v>
      </c>
      <c r="O13027" t="s">
        <v>439</v>
      </c>
      <c r="P13027">
        <v>2013</v>
      </c>
      <c r="Q13027" s="1">
        <v>41275</v>
      </c>
      <c r="R13027" s="1">
        <v>41705</v>
      </c>
      <c r="S13027">
        <v>0</v>
      </c>
      <c r="T13027">
        <v>0</v>
      </c>
      <c r="U13027">
        <v>0</v>
      </c>
      <c r="V13027">
        <v>0</v>
      </c>
      <c r="W13027">
        <v>400000</v>
      </c>
      <c r="X13027">
        <v>0</v>
      </c>
      <c r="Y13027">
        <v>0</v>
      </c>
      <c r="Z13027">
        <v>0</v>
      </c>
      <c r="AA13027">
        <v>0</v>
      </c>
      <c r="AB13027">
        <v>0</v>
      </c>
      <c r="AC13027">
        <v>0</v>
      </c>
      <c r="AD13027">
        <v>0</v>
      </c>
      <c r="AE13027">
        <v>0</v>
      </c>
      <c r="AF13027">
        <v>0</v>
      </c>
      <c r="AG13027">
        <v>0</v>
      </c>
      <c r="AH13027">
        <v>0</v>
      </c>
      <c r="AI13027">
        <v>0</v>
      </c>
      <c r="AJ13027">
        <v>0</v>
      </c>
      <c r="AK13027">
        <v>0</v>
      </c>
      <c r="AL13027">
        <v>0</v>
      </c>
      <c r="AM13027">
        <v>0</v>
      </c>
    </row>
    <row r="13028" spans="1:39" x14ac:dyDescent="0.45">
      <c r="A13028" t="s">
        <v>50433</v>
      </c>
      <c r="B13028" t="s">
        <v>50434</v>
      </c>
      <c r="C13028" t="s">
        <v>50435</v>
      </c>
      <c r="D13028" t="s">
        <v>50436</v>
      </c>
      <c r="E13028" t="s">
        <v>330</v>
      </c>
      <c r="F13028" s="3">
        <v>50000</v>
      </c>
      <c r="G13028" t="s">
        <v>57</v>
      </c>
      <c r="H13028" t="s">
        <v>46</v>
      </c>
      <c r="I13028" t="s">
        <v>58</v>
      </c>
      <c r="J13028" t="s">
        <v>59</v>
      </c>
      <c r="K13028" t="s">
        <v>6484</v>
      </c>
      <c r="L13028">
        <v>1</v>
      </c>
      <c r="M13028" s="1">
        <v>39338</v>
      </c>
      <c r="N13028" s="2">
        <v>39326</v>
      </c>
      <c r="O13028" t="s">
        <v>672</v>
      </c>
      <c r="P13028">
        <v>2007</v>
      </c>
      <c r="Q13028" s="1">
        <v>39485</v>
      </c>
      <c r="R13028" s="1">
        <v>39485</v>
      </c>
      <c r="S13028">
        <v>50000</v>
      </c>
      <c r="T13028">
        <v>0</v>
      </c>
      <c r="U13028">
        <v>0</v>
      </c>
      <c r="V13028">
        <v>0</v>
      </c>
      <c r="W13028">
        <v>0</v>
      </c>
      <c r="X13028">
        <v>0</v>
      </c>
      <c r="Y13028">
        <v>0</v>
      </c>
      <c r="Z13028">
        <v>0</v>
      </c>
      <c r="AA13028">
        <v>0</v>
      </c>
      <c r="AB13028">
        <v>0</v>
      </c>
      <c r="AC13028">
        <v>0</v>
      </c>
      <c r="AD13028">
        <v>0</v>
      </c>
      <c r="AE13028">
        <v>0</v>
      </c>
      <c r="AF13028">
        <v>0</v>
      </c>
      <c r="AG13028">
        <v>0</v>
      </c>
      <c r="AH13028">
        <v>0</v>
      </c>
      <c r="AI13028">
        <v>0</v>
      </c>
      <c r="AJ13028">
        <v>0</v>
      </c>
      <c r="AK13028">
        <v>0</v>
      </c>
      <c r="AL13028">
        <v>0</v>
      </c>
      <c r="AM13028">
        <v>0</v>
      </c>
    </row>
    <row r="13029" spans="1:39" x14ac:dyDescent="0.45">
      <c r="A13029" t="s">
        <v>50437</v>
      </c>
      <c r="B13029" t="s">
        <v>50438</v>
      </c>
      <c r="C13029" t="s">
        <v>50439</v>
      </c>
      <c r="D13029" t="s">
        <v>107</v>
      </c>
      <c r="E13029" t="s">
        <v>108</v>
      </c>
      <c r="F13029" t="s">
        <v>50440</v>
      </c>
      <c r="G13029" t="s">
        <v>57</v>
      </c>
      <c r="H13029" t="s">
        <v>46</v>
      </c>
      <c r="I13029" t="s">
        <v>148</v>
      </c>
      <c r="J13029" t="s">
        <v>149</v>
      </c>
      <c r="K13029" t="s">
        <v>50441</v>
      </c>
      <c r="L13029">
        <v>2</v>
      </c>
      <c r="Q13029" s="1">
        <v>38908</v>
      </c>
      <c r="R13029" s="1">
        <v>40287</v>
      </c>
      <c r="S13029">
        <v>0</v>
      </c>
      <c r="T13029">
        <v>20400000</v>
      </c>
      <c r="U13029">
        <v>0</v>
      </c>
      <c r="V13029">
        <v>0</v>
      </c>
      <c r="W13029">
        <v>0</v>
      </c>
      <c r="X13029">
        <v>0</v>
      </c>
      <c r="Y13029">
        <v>0</v>
      </c>
      <c r="Z13029">
        <v>0</v>
      </c>
      <c r="AA13029">
        <v>0</v>
      </c>
      <c r="AB13029">
        <v>0</v>
      </c>
      <c r="AC13029">
        <v>0</v>
      </c>
      <c r="AD13029">
        <v>0</v>
      </c>
      <c r="AE13029">
        <v>0</v>
      </c>
      <c r="AF13029">
        <v>0</v>
      </c>
      <c r="AG13029">
        <v>0</v>
      </c>
      <c r="AH13029">
        <v>0</v>
      </c>
      <c r="AI13029">
        <v>0</v>
      </c>
      <c r="AJ13029">
        <v>0</v>
      </c>
      <c r="AK13029">
        <v>0</v>
      </c>
      <c r="AL13029">
        <v>0</v>
      </c>
      <c r="AM13029">
        <v>0</v>
      </c>
    </row>
    <row r="13030" spans="1:39" x14ac:dyDescent="0.45">
      <c r="A13030" t="s">
        <v>50442</v>
      </c>
      <c r="B13030" t="s">
        <v>50443</v>
      </c>
      <c r="C13030" t="s">
        <v>50444</v>
      </c>
      <c r="F13030" t="s">
        <v>50445</v>
      </c>
      <c r="G13030" t="s">
        <v>101</v>
      </c>
      <c r="L13030">
        <v>1</v>
      </c>
      <c r="Q13030" s="1">
        <v>40600</v>
      </c>
      <c r="R13030" s="1">
        <v>40600</v>
      </c>
      <c r="S13030">
        <v>0</v>
      </c>
      <c r="T13030">
        <v>6192900</v>
      </c>
      <c r="U13030">
        <v>0</v>
      </c>
      <c r="V13030">
        <v>0</v>
      </c>
      <c r="W13030">
        <v>0</v>
      </c>
      <c r="X13030">
        <v>0</v>
      </c>
      <c r="Y13030">
        <v>0</v>
      </c>
      <c r="Z13030">
        <v>0</v>
      </c>
      <c r="AA13030">
        <v>0</v>
      </c>
      <c r="AB13030">
        <v>0</v>
      </c>
      <c r="AC13030">
        <v>0</v>
      </c>
      <c r="AD13030">
        <v>0</v>
      </c>
      <c r="AE13030">
        <v>0</v>
      </c>
      <c r="AF13030">
        <v>0</v>
      </c>
      <c r="AG13030">
        <v>0</v>
      </c>
      <c r="AH13030">
        <v>0</v>
      </c>
      <c r="AI13030">
        <v>0</v>
      </c>
      <c r="AJ13030">
        <v>0</v>
      </c>
      <c r="AK13030">
        <v>0</v>
      </c>
      <c r="AL13030">
        <v>0</v>
      </c>
      <c r="AM13030">
        <v>0</v>
      </c>
    </row>
    <row r="13031" spans="1:39" x14ac:dyDescent="0.45">
      <c r="A13031" t="s">
        <v>50446</v>
      </c>
      <c r="B13031" t="s">
        <v>50447</v>
      </c>
      <c r="C13031" t="s">
        <v>50448</v>
      </c>
      <c r="D13031" t="s">
        <v>50449</v>
      </c>
      <c r="E13031" t="s">
        <v>2360</v>
      </c>
      <c r="F13031" t="s">
        <v>50450</v>
      </c>
      <c r="G13031" t="s">
        <v>57</v>
      </c>
      <c r="H13031" t="s">
        <v>402</v>
      </c>
      <c r="J13031" t="s">
        <v>4882</v>
      </c>
      <c r="K13031" t="s">
        <v>7391</v>
      </c>
      <c r="L13031">
        <v>1</v>
      </c>
      <c r="M13031" s="1">
        <v>41122</v>
      </c>
      <c r="N13031" s="2">
        <v>41122</v>
      </c>
      <c r="O13031" t="s">
        <v>596</v>
      </c>
      <c r="P13031">
        <v>2012</v>
      </c>
      <c r="Q13031" s="1">
        <v>41122</v>
      </c>
      <c r="R13031" s="1">
        <v>41122</v>
      </c>
      <c r="S13031">
        <v>614900</v>
      </c>
      <c r="T13031">
        <v>0</v>
      </c>
      <c r="U13031">
        <v>0</v>
      </c>
      <c r="V13031">
        <v>0</v>
      </c>
      <c r="W13031">
        <v>0</v>
      </c>
      <c r="X13031">
        <v>0</v>
      </c>
      <c r="Y13031">
        <v>0</v>
      </c>
      <c r="Z13031">
        <v>0</v>
      </c>
      <c r="AA13031">
        <v>0</v>
      </c>
      <c r="AB13031">
        <v>0</v>
      </c>
      <c r="AC13031">
        <v>0</v>
      </c>
      <c r="AD13031">
        <v>0</v>
      </c>
      <c r="AE13031">
        <v>0</v>
      </c>
      <c r="AF13031">
        <v>0</v>
      </c>
      <c r="AG13031">
        <v>0</v>
      </c>
      <c r="AH13031">
        <v>0</v>
      </c>
      <c r="AI13031">
        <v>0</v>
      </c>
      <c r="AJ13031">
        <v>0</v>
      </c>
      <c r="AK13031">
        <v>0</v>
      </c>
      <c r="AL13031">
        <v>0</v>
      </c>
      <c r="AM13031">
        <v>0</v>
      </c>
    </row>
    <row r="13032" spans="1:39" x14ac:dyDescent="0.45">
      <c r="A13032" t="s">
        <v>50451</v>
      </c>
      <c r="B13032" t="s">
        <v>50452</v>
      </c>
      <c r="D13032" t="s">
        <v>293</v>
      </c>
      <c r="E13032" t="s">
        <v>294</v>
      </c>
      <c r="F13032" t="s">
        <v>50453</v>
      </c>
      <c r="G13032" t="s">
        <v>57</v>
      </c>
      <c r="H13032" t="s">
        <v>46</v>
      </c>
      <c r="I13032" t="s">
        <v>648</v>
      </c>
      <c r="J13032" t="s">
        <v>649</v>
      </c>
      <c r="K13032" t="s">
        <v>649</v>
      </c>
      <c r="L13032">
        <v>1</v>
      </c>
      <c r="M13032" s="1">
        <v>39814</v>
      </c>
      <c r="N13032" s="2">
        <v>39814</v>
      </c>
      <c r="O13032" t="s">
        <v>188</v>
      </c>
      <c r="P13032">
        <v>2009</v>
      </c>
      <c r="Q13032" s="1">
        <v>40723</v>
      </c>
      <c r="R13032" s="1">
        <v>40723</v>
      </c>
      <c r="S13032">
        <v>0</v>
      </c>
      <c r="T13032">
        <v>721566</v>
      </c>
      <c r="U13032">
        <v>0</v>
      </c>
      <c r="V13032">
        <v>0</v>
      </c>
      <c r="W13032">
        <v>0</v>
      </c>
      <c r="X13032">
        <v>0</v>
      </c>
      <c r="Y13032">
        <v>0</v>
      </c>
      <c r="Z13032">
        <v>0</v>
      </c>
      <c r="AA13032">
        <v>0</v>
      </c>
      <c r="AB13032">
        <v>0</v>
      </c>
      <c r="AC13032">
        <v>0</v>
      </c>
      <c r="AD13032">
        <v>0</v>
      </c>
      <c r="AE13032">
        <v>0</v>
      </c>
      <c r="AF13032">
        <v>0</v>
      </c>
      <c r="AG13032">
        <v>0</v>
      </c>
      <c r="AH13032">
        <v>0</v>
      </c>
      <c r="AI13032">
        <v>0</v>
      </c>
      <c r="AJ13032">
        <v>0</v>
      </c>
      <c r="AK13032">
        <v>0</v>
      </c>
      <c r="AL13032">
        <v>0</v>
      </c>
      <c r="AM13032">
        <v>0</v>
      </c>
    </row>
    <row r="13033" spans="1:39" x14ac:dyDescent="0.45">
      <c r="A13033" t="s">
        <v>50454</v>
      </c>
      <c r="B13033" t="s">
        <v>50455</v>
      </c>
      <c r="C13033" t="s">
        <v>50456</v>
      </c>
      <c r="F13033" t="s">
        <v>714</v>
      </c>
      <c r="G13033" t="s">
        <v>57</v>
      </c>
      <c r="L13033">
        <v>1</v>
      </c>
      <c r="Q13033" s="1">
        <v>40330</v>
      </c>
      <c r="R13033" s="1">
        <v>40330</v>
      </c>
      <c r="S13033">
        <v>250000</v>
      </c>
      <c r="T13033">
        <v>0</v>
      </c>
      <c r="U13033">
        <v>0</v>
      </c>
      <c r="V13033">
        <v>0</v>
      </c>
      <c r="W13033">
        <v>0</v>
      </c>
      <c r="X13033">
        <v>0</v>
      </c>
      <c r="Y13033">
        <v>0</v>
      </c>
      <c r="Z13033">
        <v>0</v>
      </c>
      <c r="AA13033">
        <v>0</v>
      </c>
      <c r="AB13033">
        <v>0</v>
      </c>
      <c r="AC13033">
        <v>0</v>
      </c>
      <c r="AD13033">
        <v>0</v>
      </c>
      <c r="AE13033">
        <v>0</v>
      </c>
      <c r="AF13033">
        <v>0</v>
      </c>
      <c r="AG13033">
        <v>0</v>
      </c>
      <c r="AH13033">
        <v>0</v>
      </c>
      <c r="AI13033">
        <v>0</v>
      </c>
      <c r="AJ13033">
        <v>0</v>
      </c>
      <c r="AK13033">
        <v>0</v>
      </c>
      <c r="AL13033">
        <v>0</v>
      </c>
      <c r="AM13033">
        <v>0</v>
      </c>
    </row>
    <row r="13034" spans="1:39" x14ac:dyDescent="0.45">
      <c r="A13034" t="s">
        <v>50457</v>
      </c>
      <c r="B13034" t="s">
        <v>50458</v>
      </c>
      <c r="C13034" t="s">
        <v>50459</v>
      </c>
      <c r="D13034" t="s">
        <v>98</v>
      </c>
      <c r="E13034" t="s">
        <v>99</v>
      </c>
      <c r="F13034" t="s">
        <v>56</v>
      </c>
      <c r="G13034" t="s">
        <v>57</v>
      </c>
      <c r="H13034" t="s">
        <v>283</v>
      </c>
      <c r="J13034" t="s">
        <v>345</v>
      </c>
      <c r="K13034" t="s">
        <v>345</v>
      </c>
      <c r="L13034">
        <v>1</v>
      </c>
      <c r="M13034" s="1">
        <v>39692</v>
      </c>
      <c r="N13034" s="2">
        <v>39692</v>
      </c>
      <c r="O13034" t="s">
        <v>2173</v>
      </c>
      <c r="P13034">
        <v>2008</v>
      </c>
      <c r="Q13034" s="1">
        <v>40226</v>
      </c>
      <c r="R13034" s="1">
        <v>40226</v>
      </c>
      <c r="S13034">
        <v>0</v>
      </c>
      <c r="T13034">
        <v>4000000</v>
      </c>
      <c r="U13034">
        <v>0</v>
      </c>
      <c r="V13034">
        <v>0</v>
      </c>
      <c r="W13034">
        <v>0</v>
      </c>
      <c r="X13034">
        <v>0</v>
      </c>
      <c r="Y13034">
        <v>0</v>
      </c>
      <c r="Z13034">
        <v>0</v>
      </c>
      <c r="AA13034">
        <v>0</v>
      </c>
      <c r="AB13034">
        <v>0</v>
      </c>
      <c r="AC13034">
        <v>0</v>
      </c>
      <c r="AD13034">
        <v>0</v>
      </c>
      <c r="AE13034">
        <v>0</v>
      </c>
      <c r="AF13034">
        <v>4000000</v>
      </c>
      <c r="AG13034">
        <v>0</v>
      </c>
      <c r="AH13034">
        <v>0</v>
      </c>
      <c r="AI13034">
        <v>0</v>
      </c>
      <c r="AJ13034">
        <v>0</v>
      </c>
      <c r="AK13034">
        <v>0</v>
      </c>
      <c r="AL13034">
        <v>0</v>
      </c>
      <c r="AM13034">
        <v>0</v>
      </c>
    </row>
    <row r="13035" spans="1:39" x14ac:dyDescent="0.45">
      <c r="A13035" t="s">
        <v>50460</v>
      </c>
      <c r="B13035" t="s">
        <v>50461</v>
      </c>
      <c r="C13035" t="s">
        <v>50462</v>
      </c>
      <c r="D13035" t="s">
        <v>293</v>
      </c>
      <c r="E13035" t="s">
        <v>294</v>
      </c>
      <c r="F13035" t="s">
        <v>3366</v>
      </c>
      <c r="G13035" t="s">
        <v>57</v>
      </c>
      <c r="H13035" t="s">
        <v>46</v>
      </c>
      <c r="I13035" t="s">
        <v>58</v>
      </c>
      <c r="J13035" t="s">
        <v>1223</v>
      </c>
      <c r="K13035" t="s">
        <v>1223</v>
      </c>
      <c r="L13035">
        <v>1</v>
      </c>
      <c r="M13035" s="1">
        <v>40909</v>
      </c>
      <c r="N13035" s="2">
        <v>40909</v>
      </c>
      <c r="O13035" t="s">
        <v>132</v>
      </c>
      <c r="P13035">
        <v>2012</v>
      </c>
      <c r="Q13035" s="1">
        <v>41414</v>
      </c>
      <c r="R13035" s="1">
        <v>41414</v>
      </c>
      <c r="S13035">
        <v>0</v>
      </c>
      <c r="T13035">
        <v>45000000</v>
      </c>
      <c r="U13035">
        <v>0</v>
      </c>
      <c r="V13035">
        <v>0</v>
      </c>
      <c r="W13035">
        <v>0</v>
      </c>
      <c r="X13035">
        <v>0</v>
      </c>
      <c r="Y13035">
        <v>0</v>
      </c>
      <c r="Z13035">
        <v>0</v>
      </c>
      <c r="AA13035">
        <v>0</v>
      </c>
      <c r="AB13035">
        <v>0</v>
      </c>
      <c r="AC13035">
        <v>0</v>
      </c>
      <c r="AD13035">
        <v>0</v>
      </c>
      <c r="AE13035">
        <v>0</v>
      </c>
      <c r="AF13035">
        <v>0</v>
      </c>
      <c r="AG13035">
        <v>0</v>
      </c>
      <c r="AH13035">
        <v>0</v>
      </c>
      <c r="AI13035">
        <v>0</v>
      </c>
      <c r="AJ13035">
        <v>0</v>
      </c>
      <c r="AK13035">
        <v>0</v>
      </c>
      <c r="AL13035">
        <v>0</v>
      </c>
      <c r="AM13035">
        <v>0</v>
      </c>
    </row>
    <row r="13036" spans="1:39" x14ac:dyDescent="0.45">
      <c r="A13036" t="s">
        <v>50463</v>
      </c>
      <c r="B13036" t="s">
        <v>50464</v>
      </c>
      <c r="C13036" t="s">
        <v>50465</v>
      </c>
      <c r="D13036" t="s">
        <v>50466</v>
      </c>
      <c r="E13036" t="s">
        <v>316</v>
      </c>
      <c r="F13036" t="s">
        <v>50467</v>
      </c>
      <c r="G13036" t="s">
        <v>57</v>
      </c>
      <c r="H13036" t="s">
        <v>192</v>
      </c>
      <c r="J13036" t="s">
        <v>193</v>
      </c>
      <c r="K13036" t="s">
        <v>193</v>
      </c>
      <c r="L13036">
        <v>1</v>
      </c>
      <c r="M13036" s="1">
        <v>41344</v>
      </c>
      <c r="N13036" s="2">
        <v>41334</v>
      </c>
      <c r="O13036" t="s">
        <v>164</v>
      </c>
      <c r="P13036">
        <v>2013</v>
      </c>
      <c r="Q13036" s="1">
        <v>41344</v>
      </c>
      <c r="R13036" s="1">
        <v>41344</v>
      </c>
      <c r="S13036">
        <v>1560995</v>
      </c>
      <c r="T13036">
        <v>0</v>
      </c>
      <c r="U13036">
        <v>0</v>
      </c>
      <c r="V13036">
        <v>0</v>
      </c>
      <c r="W13036">
        <v>0</v>
      </c>
      <c r="X13036">
        <v>0</v>
      </c>
      <c r="Y13036">
        <v>0</v>
      </c>
      <c r="Z13036">
        <v>0</v>
      </c>
      <c r="AA13036">
        <v>0</v>
      </c>
      <c r="AB13036">
        <v>0</v>
      </c>
      <c r="AC13036">
        <v>0</v>
      </c>
      <c r="AD13036">
        <v>0</v>
      </c>
      <c r="AE13036">
        <v>0</v>
      </c>
      <c r="AF13036">
        <v>0</v>
      </c>
      <c r="AG13036">
        <v>0</v>
      </c>
      <c r="AH13036">
        <v>0</v>
      </c>
      <c r="AI13036">
        <v>0</v>
      </c>
      <c r="AJ13036">
        <v>0</v>
      </c>
      <c r="AK13036">
        <v>0</v>
      </c>
      <c r="AL13036">
        <v>0</v>
      </c>
      <c r="AM13036">
        <v>0</v>
      </c>
    </row>
    <row r="13037" spans="1:39" x14ac:dyDescent="0.45">
      <c r="A13037" t="s">
        <v>50468</v>
      </c>
      <c r="B13037" t="s">
        <v>50469</v>
      </c>
      <c r="C13037" t="s">
        <v>50470</v>
      </c>
      <c r="D13037" t="s">
        <v>293</v>
      </c>
      <c r="E13037" t="s">
        <v>294</v>
      </c>
      <c r="F13037" t="s">
        <v>50471</v>
      </c>
      <c r="G13037" t="s">
        <v>57</v>
      </c>
      <c r="H13037" t="s">
        <v>46</v>
      </c>
      <c r="I13037" t="s">
        <v>821</v>
      </c>
      <c r="J13037" t="s">
        <v>822</v>
      </c>
      <c r="K13037" t="s">
        <v>823</v>
      </c>
      <c r="L13037">
        <v>1</v>
      </c>
      <c r="M13037" s="1">
        <v>37622</v>
      </c>
      <c r="N13037" s="2">
        <v>37622</v>
      </c>
      <c r="O13037" t="s">
        <v>854</v>
      </c>
      <c r="P13037">
        <v>2003</v>
      </c>
      <c r="Q13037" s="1">
        <v>39882</v>
      </c>
      <c r="R13037" s="1">
        <v>39882</v>
      </c>
      <c r="S13037">
        <v>0</v>
      </c>
      <c r="T13037">
        <v>0</v>
      </c>
      <c r="U13037">
        <v>0</v>
      </c>
      <c r="V13037">
        <v>0</v>
      </c>
      <c r="W13037">
        <v>0</v>
      </c>
      <c r="X13037">
        <v>3164325</v>
      </c>
      <c r="Y13037">
        <v>0</v>
      </c>
      <c r="Z13037">
        <v>0</v>
      </c>
      <c r="AA13037">
        <v>0</v>
      </c>
      <c r="AB13037">
        <v>0</v>
      </c>
      <c r="AC13037">
        <v>0</v>
      </c>
      <c r="AD13037">
        <v>0</v>
      </c>
      <c r="AE13037">
        <v>0</v>
      </c>
      <c r="AF13037">
        <v>0</v>
      </c>
      <c r="AG13037">
        <v>0</v>
      </c>
      <c r="AH13037">
        <v>0</v>
      </c>
      <c r="AI13037">
        <v>0</v>
      </c>
      <c r="AJ13037">
        <v>0</v>
      </c>
      <c r="AK13037">
        <v>0</v>
      </c>
      <c r="AL13037">
        <v>0</v>
      </c>
      <c r="AM13037">
        <v>0</v>
      </c>
    </row>
    <row r="13038" spans="1:39" x14ac:dyDescent="0.45">
      <c r="A13038" t="s">
        <v>50472</v>
      </c>
      <c r="B13038" t="s">
        <v>50473</v>
      </c>
      <c r="C13038" t="s">
        <v>50474</v>
      </c>
      <c r="D13038" t="s">
        <v>50475</v>
      </c>
      <c r="E13038" t="s">
        <v>686</v>
      </c>
      <c r="F13038" t="s">
        <v>757</v>
      </c>
      <c r="G13038" t="s">
        <v>57</v>
      </c>
      <c r="H13038" t="s">
        <v>46</v>
      </c>
      <c r="I13038" t="s">
        <v>1388</v>
      </c>
      <c r="J13038" t="s">
        <v>8439</v>
      </c>
      <c r="K13038" t="s">
        <v>50476</v>
      </c>
      <c r="L13038">
        <v>1</v>
      </c>
      <c r="M13038" s="1">
        <v>40928</v>
      </c>
      <c r="N13038" s="2">
        <v>40909</v>
      </c>
      <c r="O13038" t="s">
        <v>132</v>
      </c>
      <c r="P13038">
        <v>2012</v>
      </c>
      <c r="Q13038" s="1">
        <v>40933</v>
      </c>
      <c r="R13038" s="1">
        <v>40933</v>
      </c>
      <c r="S13038">
        <v>600000</v>
      </c>
      <c r="T13038">
        <v>0</v>
      </c>
      <c r="U13038">
        <v>0</v>
      </c>
      <c r="V13038">
        <v>0</v>
      </c>
      <c r="W13038">
        <v>0</v>
      </c>
      <c r="X13038">
        <v>0</v>
      </c>
      <c r="Y13038">
        <v>0</v>
      </c>
      <c r="Z13038">
        <v>0</v>
      </c>
      <c r="AA13038">
        <v>0</v>
      </c>
      <c r="AB13038">
        <v>0</v>
      </c>
      <c r="AC13038">
        <v>0</v>
      </c>
      <c r="AD13038">
        <v>0</v>
      </c>
      <c r="AE13038">
        <v>0</v>
      </c>
      <c r="AF13038">
        <v>0</v>
      </c>
      <c r="AG13038">
        <v>0</v>
      </c>
      <c r="AH13038">
        <v>0</v>
      </c>
      <c r="AI13038">
        <v>0</v>
      </c>
      <c r="AJ13038">
        <v>0</v>
      </c>
      <c r="AK13038">
        <v>0</v>
      </c>
      <c r="AL13038">
        <v>0</v>
      </c>
      <c r="AM13038">
        <v>0</v>
      </c>
    </row>
    <row r="13039" spans="1:39" x14ac:dyDescent="0.45">
      <c r="A13039" t="s">
        <v>50477</v>
      </c>
      <c r="B13039" t="s">
        <v>50478</v>
      </c>
      <c r="C13039" t="s">
        <v>50479</v>
      </c>
      <c r="D13039" t="s">
        <v>774</v>
      </c>
      <c r="E13039" t="s">
        <v>775</v>
      </c>
      <c r="F13039" t="s">
        <v>640</v>
      </c>
      <c r="H13039" t="s">
        <v>46</v>
      </c>
      <c r="I13039" t="s">
        <v>526</v>
      </c>
      <c r="J13039" t="s">
        <v>1041</v>
      </c>
      <c r="K13039" t="s">
        <v>50480</v>
      </c>
      <c r="L13039">
        <v>1</v>
      </c>
      <c r="M13039" s="1">
        <v>40909</v>
      </c>
      <c r="N13039" s="2">
        <v>40909</v>
      </c>
      <c r="O13039" t="s">
        <v>132</v>
      </c>
      <c r="P13039">
        <v>2012</v>
      </c>
      <c r="Q13039" s="1">
        <v>40995</v>
      </c>
      <c r="R13039" s="1">
        <v>40995</v>
      </c>
      <c r="S13039">
        <v>0</v>
      </c>
      <c r="T13039">
        <v>150000</v>
      </c>
      <c r="U13039">
        <v>0</v>
      </c>
      <c r="V13039">
        <v>0</v>
      </c>
      <c r="W13039">
        <v>0</v>
      </c>
      <c r="X13039">
        <v>0</v>
      </c>
      <c r="Y13039">
        <v>0</v>
      </c>
      <c r="Z13039">
        <v>0</v>
      </c>
      <c r="AA13039">
        <v>0</v>
      </c>
      <c r="AB13039">
        <v>0</v>
      </c>
      <c r="AC13039">
        <v>0</v>
      </c>
      <c r="AD13039">
        <v>0</v>
      </c>
      <c r="AE13039">
        <v>0</v>
      </c>
      <c r="AF13039">
        <v>0</v>
      </c>
      <c r="AG13039">
        <v>0</v>
      </c>
      <c r="AH13039">
        <v>0</v>
      </c>
      <c r="AI13039">
        <v>0</v>
      </c>
      <c r="AJ13039">
        <v>0</v>
      </c>
      <c r="AK13039">
        <v>0</v>
      </c>
      <c r="AL13039">
        <v>0</v>
      </c>
      <c r="AM13039">
        <v>0</v>
      </c>
    </row>
    <row r="13040" spans="1:39" x14ac:dyDescent="0.45">
      <c r="A13040" t="s">
        <v>50481</v>
      </c>
      <c r="B13040" t="s">
        <v>50482</v>
      </c>
      <c r="C13040" t="s">
        <v>50483</v>
      </c>
      <c r="D13040" t="s">
        <v>1360</v>
      </c>
      <c r="E13040" t="s">
        <v>1361</v>
      </c>
      <c r="F13040" t="s">
        <v>50484</v>
      </c>
      <c r="G13040" t="s">
        <v>101</v>
      </c>
      <c r="H13040" t="s">
        <v>74</v>
      </c>
      <c r="J13040" t="s">
        <v>75</v>
      </c>
      <c r="K13040" t="s">
        <v>75</v>
      </c>
      <c r="L13040">
        <v>1</v>
      </c>
      <c r="M13040" s="1">
        <v>40452</v>
      </c>
      <c r="N13040" s="2">
        <v>40452</v>
      </c>
      <c r="O13040" t="s">
        <v>216</v>
      </c>
      <c r="P13040">
        <v>2010</v>
      </c>
      <c r="Q13040" s="1">
        <v>40634</v>
      </c>
      <c r="R13040" s="1">
        <v>40634</v>
      </c>
      <c r="S13040">
        <v>141410</v>
      </c>
      <c r="T13040">
        <v>0</v>
      </c>
      <c r="U13040">
        <v>0</v>
      </c>
      <c r="V13040">
        <v>0</v>
      </c>
      <c r="W13040">
        <v>0</v>
      </c>
      <c r="X13040">
        <v>0</v>
      </c>
      <c r="Y13040">
        <v>0</v>
      </c>
      <c r="Z13040">
        <v>0</v>
      </c>
      <c r="AA13040">
        <v>0</v>
      </c>
      <c r="AB13040">
        <v>0</v>
      </c>
      <c r="AC13040">
        <v>0</v>
      </c>
      <c r="AD13040">
        <v>0</v>
      </c>
      <c r="AE13040">
        <v>0</v>
      </c>
      <c r="AF13040">
        <v>0</v>
      </c>
      <c r="AG13040">
        <v>0</v>
      </c>
      <c r="AH13040">
        <v>0</v>
      </c>
      <c r="AI13040">
        <v>0</v>
      </c>
      <c r="AJ13040">
        <v>0</v>
      </c>
      <c r="AK13040">
        <v>0</v>
      </c>
      <c r="AL13040">
        <v>0</v>
      </c>
      <c r="AM13040">
        <v>0</v>
      </c>
    </row>
    <row r="13041" spans="1:39" x14ac:dyDescent="0.45">
      <c r="A13041" t="s">
        <v>50485</v>
      </c>
      <c r="B13041" t="s">
        <v>50486</v>
      </c>
      <c r="C13041" t="s">
        <v>50487</v>
      </c>
      <c r="D13041" t="s">
        <v>774</v>
      </c>
      <c r="E13041" t="s">
        <v>775</v>
      </c>
      <c r="F13041" t="s">
        <v>50488</v>
      </c>
      <c r="G13041" t="s">
        <v>57</v>
      </c>
      <c r="H13041" t="s">
        <v>46</v>
      </c>
      <c r="I13041" t="s">
        <v>58</v>
      </c>
      <c r="J13041" t="s">
        <v>198</v>
      </c>
      <c r="K13041" t="s">
        <v>833</v>
      </c>
      <c r="L13041">
        <v>2</v>
      </c>
      <c r="M13041" s="1">
        <v>38718</v>
      </c>
      <c r="N13041" s="2">
        <v>38718</v>
      </c>
      <c r="O13041" t="s">
        <v>430</v>
      </c>
      <c r="P13041">
        <v>2006</v>
      </c>
      <c r="Q13041" s="1">
        <v>40710</v>
      </c>
      <c r="R13041" s="1">
        <v>41851</v>
      </c>
      <c r="S13041">
        <v>0</v>
      </c>
      <c r="T13041">
        <v>4125000</v>
      </c>
      <c r="U13041">
        <v>0</v>
      </c>
      <c r="V13041">
        <v>0</v>
      </c>
      <c r="W13041">
        <v>0</v>
      </c>
      <c r="X13041">
        <v>0</v>
      </c>
      <c r="Y13041">
        <v>0</v>
      </c>
      <c r="Z13041">
        <v>0</v>
      </c>
      <c r="AA13041">
        <v>0</v>
      </c>
      <c r="AB13041">
        <v>0</v>
      </c>
      <c r="AC13041">
        <v>0</v>
      </c>
      <c r="AD13041">
        <v>0</v>
      </c>
      <c r="AE13041">
        <v>0</v>
      </c>
      <c r="AF13041">
        <v>3500000</v>
      </c>
      <c r="AG13041">
        <v>0</v>
      </c>
      <c r="AH13041">
        <v>0</v>
      </c>
      <c r="AI13041">
        <v>0</v>
      </c>
      <c r="AJ13041">
        <v>0</v>
      </c>
      <c r="AK13041">
        <v>0</v>
      </c>
      <c r="AL13041">
        <v>0</v>
      </c>
      <c r="AM13041">
        <v>0</v>
      </c>
    </row>
    <row r="13042" spans="1:39" x14ac:dyDescent="0.45">
      <c r="A13042" t="s">
        <v>50489</v>
      </c>
      <c r="B13042" t="s">
        <v>50490</v>
      </c>
      <c r="C13042" t="s">
        <v>50491</v>
      </c>
      <c r="D13042" t="s">
        <v>98</v>
      </c>
      <c r="E13042" t="s">
        <v>99</v>
      </c>
      <c r="F13042" t="s">
        <v>2557</v>
      </c>
      <c r="G13042" t="s">
        <v>45</v>
      </c>
      <c r="H13042" t="s">
        <v>46</v>
      </c>
      <c r="I13042" t="s">
        <v>58</v>
      </c>
      <c r="J13042" t="s">
        <v>198</v>
      </c>
      <c r="K13042" t="s">
        <v>1127</v>
      </c>
      <c r="L13042">
        <v>1</v>
      </c>
      <c r="M13042" s="1">
        <v>37257</v>
      </c>
      <c r="N13042" s="2">
        <v>37257</v>
      </c>
      <c r="O13042" t="s">
        <v>554</v>
      </c>
      <c r="P13042">
        <v>2002</v>
      </c>
      <c r="Q13042" s="1">
        <v>38960</v>
      </c>
      <c r="R13042" s="1">
        <v>38960</v>
      </c>
      <c r="S13042">
        <v>0</v>
      </c>
      <c r="T13042">
        <v>6000000</v>
      </c>
      <c r="U13042">
        <v>0</v>
      </c>
      <c r="V13042">
        <v>0</v>
      </c>
      <c r="W13042">
        <v>0</v>
      </c>
      <c r="X13042">
        <v>0</v>
      </c>
      <c r="Y13042">
        <v>0</v>
      </c>
      <c r="Z13042">
        <v>0</v>
      </c>
      <c r="AA13042">
        <v>0</v>
      </c>
      <c r="AB13042">
        <v>0</v>
      </c>
      <c r="AC13042">
        <v>0</v>
      </c>
      <c r="AD13042">
        <v>0</v>
      </c>
      <c r="AE13042">
        <v>0</v>
      </c>
      <c r="AF13042">
        <v>0</v>
      </c>
      <c r="AG13042">
        <v>0</v>
      </c>
      <c r="AH13042">
        <v>6000000</v>
      </c>
      <c r="AI13042">
        <v>0</v>
      </c>
      <c r="AJ13042">
        <v>0</v>
      </c>
      <c r="AK13042">
        <v>0</v>
      </c>
      <c r="AL13042">
        <v>0</v>
      </c>
      <c r="AM13042">
        <v>0</v>
      </c>
    </row>
    <row r="13043" spans="1:39" x14ac:dyDescent="0.45">
      <c r="A13043" t="s">
        <v>50492</v>
      </c>
      <c r="B13043" t="s">
        <v>50493</v>
      </c>
      <c r="C13043" t="s">
        <v>50494</v>
      </c>
      <c r="D13043" t="s">
        <v>755</v>
      </c>
      <c r="E13043" t="s">
        <v>756</v>
      </c>
      <c r="F13043" t="s">
        <v>5155</v>
      </c>
      <c r="G13043" t="s">
        <v>57</v>
      </c>
      <c r="H13043" t="s">
        <v>46</v>
      </c>
      <c r="I13043" t="s">
        <v>58</v>
      </c>
      <c r="J13043" t="s">
        <v>59</v>
      </c>
      <c r="K13043" t="s">
        <v>3444</v>
      </c>
      <c r="L13043">
        <v>1</v>
      </c>
      <c r="Q13043" s="1">
        <v>40247</v>
      </c>
      <c r="R13043" s="1">
        <v>40247</v>
      </c>
      <c r="S13043">
        <v>0</v>
      </c>
      <c r="T13043">
        <v>7500000</v>
      </c>
      <c r="U13043">
        <v>0</v>
      </c>
      <c r="V13043">
        <v>0</v>
      </c>
      <c r="W13043">
        <v>0</v>
      </c>
      <c r="X13043">
        <v>0</v>
      </c>
      <c r="Y13043">
        <v>0</v>
      </c>
      <c r="Z13043">
        <v>0</v>
      </c>
      <c r="AA13043">
        <v>0</v>
      </c>
      <c r="AB13043">
        <v>0</v>
      </c>
      <c r="AC13043">
        <v>0</v>
      </c>
      <c r="AD13043">
        <v>0</v>
      </c>
      <c r="AE13043">
        <v>0</v>
      </c>
      <c r="AF13043">
        <v>0</v>
      </c>
      <c r="AG13043">
        <v>0</v>
      </c>
      <c r="AH13043">
        <v>0</v>
      </c>
      <c r="AI13043">
        <v>0</v>
      </c>
      <c r="AJ13043">
        <v>0</v>
      </c>
      <c r="AK13043">
        <v>0</v>
      </c>
      <c r="AL13043">
        <v>0</v>
      </c>
      <c r="AM13043">
        <v>0</v>
      </c>
    </row>
    <row r="13044" spans="1:39" x14ac:dyDescent="0.45">
      <c r="A13044" t="s">
        <v>50495</v>
      </c>
      <c r="B13044" t="s">
        <v>50496</v>
      </c>
      <c r="C13044" t="s">
        <v>50497</v>
      </c>
      <c r="D13044" t="s">
        <v>154</v>
      </c>
      <c r="E13044" t="s">
        <v>155</v>
      </c>
      <c r="F13044" t="s">
        <v>50498</v>
      </c>
      <c r="G13044" t="s">
        <v>57</v>
      </c>
      <c r="H13044" t="s">
        <v>214</v>
      </c>
      <c r="J13044" t="s">
        <v>215</v>
      </c>
      <c r="K13044" t="s">
        <v>215</v>
      </c>
      <c r="L13044">
        <v>1</v>
      </c>
      <c r="M13044" s="1">
        <v>39083</v>
      </c>
      <c r="N13044" s="2">
        <v>39083</v>
      </c>
      <c r="O13044" t="s">
        <v>110</v>
      </c>
      <c r="P13044">
        <v>2007</v>
      </c>
      <c r="Q13044" s="1">
        <v>40429</v>
      </c>
      <c r="R13044" s="1">
        <v>40429</v>
      </c>
      <c r="S13044">
        <v>0</v>
      </c>
      <c r="T13044">
        <v>5332740</v>
      </c>
      <c r="U13044">
        <v>0</v>
      </c>
      <c r="V13044">
        <v>0</v>
      </c>
      <c r="W13044">
        <v>0</v>
      </c>
      <c r="X13044">
        <v>0</v>
      </c>
      <c r="Y13044">
        <v>0</v>
      </c>
      <c r="Z13044">
        <v>0</v>
      </c>
      <c r="AA13044">
        <v>0</v>
      </c>
      <c r="AB13044">
        <v>0</v>
      </c>
      <c r="AC13044">
        <v>0</v>
      </c>
      <c r="AD13044">
        <v>0</v>
      </c>
      <c r="AE13044">
        <v>0</v>
      </c>
      <c r="AF13044">
        <v>0</v>
      </c>
      <c r="AG13044">
        <v>0</v>
      </c>
      <c r="AH13044">
        <v>0</v>
      </c>
      <c r="AI13044">
        <v>0</v>
      </c>
      <c r="AJ13044">
        <v>0</v>
      </c>
      <c r="AK13044">
        <v>0</v>
      </c>
      <c r="AL13044">
        <v>0</v>
      </c>
      <c r="AM13044">
        <v>0</v>
      </c>
    </row>
    <row r="13045" spans="1:39" x14ac:dyDescent="0.45">
      <c r="A13045" t="s">
        <v>50499</v>
      </c>
      <c r="B13045" t="s">
        <v>50500</v>
      </c>
      <c r="C13045" t="s">
        <v>50501</v>
      </c>
      <c r="D13045" t="s">
        <v>10355</v>
      </c>
      <c r="E13045" t="s">
        <v>10356</v>
      </c>
      <c r="F13045" t="s">
        <v>114</v>
      </c>
      <c r="G13045" t="s">
        <v>57</v>
      </c>
      <c r="H13045" t="s">
        <v>482</v>
      </c>
      <c r="J13045" t="s">
        <v>50502</v>
      </c>
      <c r="K13045" t="s">
        <v>50502</v>
      </c>
      <c r="L13045">
        <v>1</v>
      </c>
      <c r="M13045" s="1">
        <v>40544</v>
      </c>
      <c r="N13045" s="2">
        <v>40544</v>
      </c>
      <c r="O13045" t="s">
        <v>528</v>
      </c>
      <c r="P13045">
        <v>2011</v>
      </c>
      <c r="Q13045" s="1">
        <v>40878</v>
      </c>
      <c r="R13045" s="1">
        <v>40878</v>
      </c>
      <c r="S13045">
        <v>0</v>
      </c>
      <c r="T13045">
        <v>0</v>
      </c>
      <c r="U13045">
        <v>0</v>
      </c>
      <c r="V13045">
        <v>0</v>
      </c>
      <c r="W13045">
        <v>0</v>
      </c>
      <c r="X13045">
        <v>0</v>
      </c>
      <c r="Y13045">
        <v>0</v>
      </c>
      <c r="Z13045">
        <v>0</v>
      </c>
      <c r="AA13045">
        <v>0</v>
      </c>
      <c r="AB13045">
        <v>0</v>
      </c>
      <c r="AC13045">
        <v>0</v>
      </c>
      <c r="AD13045">
        <v>0</v>
      </c>
      <c r="AE13045">
        <v>0</v>
      </c>
      <c r="AF13045">
        <v>0</v>
      </c>
      <c r="AG13045">
        <v>0</v>
      </c>
      <c r="AH13045">
        <v>0</v>
      </c>
      <c r="AI13045">
        <v>0</v>
      </c>
      <c r="AJ13045">
        <v>0</v>
      </c>
      <c r="AK13045">
        <v>0</v>
      </c>
      <c r="AL13045">
        <v>0</v>
      </c>
      <c r="AM13045">
        <v>0</v>
      </c>
    </row>
    <row r="13046" spans="1:39" x14ac:dyDescent="0.45">
      <c r="A13046" t="s">
        <v>50503</v>
      </c>
      <c r="B13046" t="s">
        <v>50504</v>
      </c>
      <c r="C13046" t="s">
        <v>50505</v>
      </c>
      <c r="F13046" t="s">
        <v>114</v>
      </c>
      <c r="G13046" t="s">
        <v>57</v>
      </c>
      <c r="H13046" t="s">
        <v>46</v>
      </c>
      <c r="I13046" t="s">
        <v>115</v>
      </c>
      <c r="J13046" t="s">
        <v>334</v>
      </c>
      <c r="K13046" t="s">
        <v>334</v>
      </c>
      <c r="L13046">
        <v>1</v>
      </c>
      <c r="M13046" s="1">
        <v>40909</v>
      </c>
      <c r="N13046" s="2">
        <v>40909</v>
      </c>
      <c r="O13046" t="s">
        <v>132</v>
      </c>
      <c r="P13046">
        <v>2012</v>
      </c>
      <c r="Q13046" s="1">
        <v>41128</v>
      </c>
      <c r="R13046" s="1">
        <v>41128</v>
      </c>
      <c r="S13046">
        <v>0</v>
      </c>
      <c r="T13046">
        <v>0</v>
      </c>
      <c r="U13046">
        <v>0</v>
      </c>
      <c r="V13046">
        <v>0</v>
      </c>
      <c r="W13046">
        <v>0</v>
      </c>
      <c r="X13046">
        <v>0</v>
      </c>
      <c r="Y13046">
        <v>0</v>
      </c>
      <c r="Z13046">
        <v>0</v>
      </c>
      <c r="AA13046">
        <v>0</v>
      </c>
      <c r="AB13046">
        <v>0</v>
      </c>
      <c r="AC13046">
        <v>0</v>
      </c>
      <c r="AD13046">
        <v>0</v>
      </c>
      <c r="AE13046">
        <v>0</v>
      </c>
      <c r="AF13046">
        <v>0</v>
      </c>
      <c r="AG13046">
        <v>0</v>
      </c>
      <c r="AH13046">
        <v>0</v>
      </c>
      <c r="AI13046">
        <v>0</v>
      </c>
      <c r="AJ13046">
        <v>0</v>
      </c>
      <c r="AK13046">
        <v>0</v>
      </c>
      <c r="AL13046">
        <v>0</v>
      </c>
      <c r="AM13046">
        <v>0</v>
      </c>
    </row>
    <row r="13047" spans="1:39" x14ac:dyDescent="0.45">
      <c r="A13047" t="s">
        <v>50506</v>
      </c>
      <c r="B13047" t="s">
        <v>50507</v>
      </c>
      <c r="C13047" t="s">
        <v>50508</v>
      </c>
      <c r="D13047" t="s">
        <v>293</v>
      </c>
      <c r="E13047" t="s">
        <v>294</v>
      </c>
      <c r="F13047" t="s">
        <v>50509</v>
      </c>
      <c r="G13047" t="s">
        <v>57</v>
      </c>
      <c r="L13047">
        <v>1</v>
      </c>
      <c r="M13047" s="1">
        <v>35796</v>
      </c>
      <c r="N13047" s="2">
        <v>35796</v>
      </c>
      <c r="O13047" t="s">
        <v>709</v>
      </c>
      <c r="P13047">
        <v>1998</v>
      </c>
      <c r="Q13047" s="1">
        <v>41548</v>
      </c>
      <c r="R13047" s="1">
        <v>41548</v>
      </c>
      <c r="S13047">
        <v>0</v>
      </c>
      <c r="T13047">
        <v>0</v>
      </c>
      <c r="U13047">
        <v>0</v>
      </c>
      <c r="V13047">
        <v>0</v>
      </c>
      <c r="W13047">
        <v>0</v>
      </c>
      <c r="X13047">
        <v>0</v>
      </c>
      <c r="Y13047">
        <v>0</v>
      </c>
      <c r="Z13047">
        <v>7590940</v>
      </c>
      <c r="AA13047">
        <v>0</v>
      </c>
      <c r="AB13047">
        <v>0</v>
      </c>
      <c r="AC13047">
        <v>0</v>
      </c>
      <c r="AD13047">
        <v>0</v>
      </c>
      <c r="AE13047">
        <v>0</v>
      </c>
      <c r="AF13047">
        <v>0</v>
      </c>
      <c r="AG13047">
        <v>0</v>
      </c>
      <c r="AH13047">
        <v>0</v>
      </c>
      <c r="AI13047">
        <v>0</v>
      </c>
      <c r="AJ13047">
        <v>0</v>
      </c>
      <c r="AK13047">
        <v>0</v>
      </c>
      <c r="AL13047">
        <v>0</v>
      </c>
      <c r="AM13047">
        <v>0</v>
      </c>
    </row>
    <row r="13048" spans="1:39" x14ac:dyDescent="0.45">
      <c r="A13048" t="s">
        <v>50510</v>
      </c>
      <c r="B13048" t="s">
        <v>50511</v>
      </c>
      <c r="C13048" t="s">
        <v>50512</v>
      </c>
      <c r="D13048" t="s">
        <v>88</v>
      </c>
      <c r="E13048" t="s">
        <v>89</v>
      </c>
      <c r="F13048" t="s">
        <v>46089</v>
      </c>
      <c r="G13048" t="s">
        <v>57</v>
      </c>
      <c r="H13048" t="s">
        <v>402</v>
      </c>
      <c r="J13048" t="s">
        <v>403</v>
      </c>
      <c r="K13048" t="s">
        <v>1555</v>
      </c>
      <c r="L13048">
        <v>1</v>
      </c>
      <c r="Q13048" s="1">
        <v>38833</v>
      </c>
      <c r="R13048" s="1">
        <v>38833</v>
      </c>
      <c r="S13048">
        <v>0</v>
      </c>
      <c r="T13048">
        <v>602000</v>
      </c>
      <c r="U13048">
        <v>0</v>
      </c>
      <c r="V13048">
        <v>0</v>
      </c>
      <c r="W13048">
        <v>0</v>
      </c>
      <c r="X13048">
        <v>0</v>
      </c>
      <c r="Y13048">
        <v>0</v>
      </c>
      <c r="Z13048">
        <v>0</v>
      </c>
      <c r="AA13048">
        <v>0</v>
      </c>
      <c r="AB13048">
        <v>0</v>
      </c>
      <c r="AC13048">
        <v>0</v>
      </c>
      <c r="AD13048">
        <v>0</v>
      </c>
      <c r="AE13048">
        <v>0</v>
      </c>
      <c r="AF13048">
        <v>0</v>
      </c>
      <c r="AG13048">
        <v>0</v>
      </c>
      <c r="AH13048">
        <v>0</v>
      </c>
      <c r="AI13048">
        <v>0</v>
      </c>
      <c r="AJ13048">
        <v>0</v>
      </c>
      <c r="AK13048">
        <v>0</v>
      </c>
      <c r="AL13048">
        <v>0</v>
      </c>
      <c r="AM13048">
        <v>0</v>
      </c>
    </row>
    <row r="13049" spans="1:39" x14ac:dyDescent="0.45">
      <c r="A13049" t="s">
        <v>50513</v>
      </c>
      <c r="B13049" t="s">
        <v>50514</v>
      </c>
      <c r="C13049" t="s">
        <v>50515</v>
      </c>
      <c r="D13049" t="s">
        <v>50516</v>
      </c>
      <c r="E13049" t="s">
        <v>4049</v>
      </c>
      <c r="F13049" t="s">
        <v>114</v>
      </c>
      <c r="G13049" t="s">
        <v>57</v>
      </c>
      <c r="H13049" t="s">
        <v>46</v>
      </c>
      <c r="I13049" t="s">
        <v>58</v>
      </c>
      <c r="J13049" t="s">
        <v>1223</v>
      </c>
      <c r="K13049" t="s">
        <v>1223</v>
      </c>
      <c r="L13049">
        <v>1</v>
      </c>
      <c r="M13049" s="1">
        <v>40940</v>
      </c>
      <c r="N13049" s="2">
        <v>40940</v>
      </c>
      <c r="O13049" t="s">
        <v>132</v>
      </c>
      <c r="P13049">
        <v>2012</v>
      </c>
      <c r="Q13049" s="1">
        <v>41275</v>
      </c>
      <c r="R13049" s="1">
        <v>41275</v>
      </c>
      <c r="S13049">
        <v>0</v>
      </c>
      <c r="T13049">
        <v>0</v>
      </c>
      <c r="U13049">
        <v>0</v>
      </c>
      <c r="V13049">
        <v>0</v>
      </c>
      <c r="W13049">
        <v>0</v>
      </c>
      <c r="X13049">
        <v>0</v>
      </c>
      <c r="Y13049">
        <v>0</v>
      </c>
      <c r="Z13049">
        <v>0</v>
      </c>
      <c r="AA13049">
        <v>0</v>
      </c>
      <c r="AB13049">
        <v>0</v>
      </c>
      <c r="AC13049">
        <v>0</v>
      </c>
      <c r="AD13049">
        <v>0</v>
      </c>
      <c r="AE13049">
        <v>0</v>
      </c>
      <c r="AF13049">
        <v>0</v>
      </c>
      <c r="AG13049">
        <v>0</v>
      </c>
      <c r="AH13049">
        <v>0</v>
      </c>
      <c r="AI13049">
        <v>0</v>
      </c>
      <c r="AJ13049">
        <v>0</v>
      </c>
      <c r="AK13049">
        <v>0</v>
      </c>
      <c r="AL13049">
        <v>0</v>
      </c>
      <c r="AM13049">
        <v>0</v>
      </c>
    </row>
    <row r="13050" spans="1:39" x14ac:dyDescent="0.45">
      <c r="A13050" t="s">
        <v>50517</v>
      </c>
      <c r="B13050" t="s">
        <v>50518</v>
      </c>
      <c r="C13050" t="s">
        <v>50519</v>
      </c>
      <c r="F13050" t="s">
        <v>846</v>
      </c>
      <c r="G13050" t="s">
        <v>57</v>
      </c>
      <c r="L13050">
        <v>1</v>
      </c>
      <c r="M13050" s="1">
        <v>39861</v>
      </c>
      <c r="N13050" s="2">
        <v>39845</v>
      </c>
      <c r="O13050" t="s">
        <v>188</v>
      </c>
      <c r="P13050">
        <v>2009</v>
      </c>
      <c r="Q13050" s="1">
        <v>41640</v>
      </c>
      <c r="R13050" s="1">
        <v>41640</v>
      </c>
      <c r="S13050">
        <v>1000000</v>
      </c>
      <c r="T13050">
        <v>0</v>
      </c>
      <c r="U13050">
        <v>0</v>
      </c>
      <c r="V13050">
        <v>0</v>
      </c>
      <c r="W13050">
        <v>0</v>
      </c>
      <c r="X13050">
        <v>0</v>
      </c>
      <c r="Y13050">
        <v>0</v>
      </c>
      <c r="Z13050">
        <v>0</v>
      </c>
      <c r="AA13050">
        <v>0</v>
      </c>
      <c r="AB13050">
        <v>0</v>
      </c>
      <c r="AC13050">
        <v>0</v>
      </c>
      <c r="AD13050">
        <v>0</v>
      </c>
      <c r="AE13050">
        <v>0</v>
      </c>
      <c r="AF13050">
        <v>0</v>
      </c>
      <c r="AG13050">
        <v>0</v>
      </c>
      <c r="AH13050">
        <v>0</v>
      </c>
      <c r="AI13050">
        <v>0</v>
      </c>
      <c r="AJ13050">
        <v>0</v>
      </c>
      <c r="AK13050">
        <v>0</v>
      </c>
      <c r="AL13050">
        <v>0</v>
      </c>
      <c r="AM13050">
        <v>0</v>
      </c>
    </row>
    <row r="13051" spans="1:39" x14ac:dyDescent="0.45">
      <c r="A13051" t="s">
        <v>50520</v>
      </c>
      <c r="B13051" t="s">
        <v>50521</v>
      </c>
      <c r="C13051" t="s">
        <v>50522</v>
      </c>
      <c r="F13051" t="s">
        <v>1206</v>
      </c>
      <c r="G13051" t="s">
        <v>57</v>
      </c>
      <c r="H13051" t="s">
        <v>7866</v>
      </c>
      <c r="J13051" t="s">
        <v>7867</v>
      </c>
      <c r="K13051" t="s">
        <v>50523</v>
      </c>
      <c r="L13051">
        <v>1</v>
      </c>
      <c r="Q13051" s="1">
        <v>41965</v>
      </c>
      <c r="R13051" s="1">
        <v>41965</v>
      </c>
      <c r="S13051">
        <v>0</v>
      </c>
      <c r="T13051">
        <v>1200000</v>
      </c>
      <c r="U13051">
        <v>0</v>
      </c>
      <c r="V13051">
        <v>0</v>
      </c>
      <c r="W13051">
        <v>0</v>
      </c>
      <c r="X13051">
        <v>0</v>
      </c>
      <c r="Y13051">
        <v>0</v>
      </c>
      <c r="Z13051">
        <v>0</v>
      </c>
      <c r="AA13051">
        <v>0</v>
      </c>
      <c r="AB13051">
        <v>0</v>
      </c>
      <c r="AC13051">
        <v>0</v>
      </c>
      <c r="AD13051">
        <v>0</v>
      </c>
      <c r="AE13051">
        <v>0</v>
      </c>
      <c r="AF13051">
        <v>0</v>
      </c>
      <c r="AG13051">
        <v>0</v>
      </c>
      <c r="AH13051">
        <v>0</v>
      </c>
      <c r="AI13051">
        <v>0</v>
      </c>
      <c r="AJ13051">
        <v>0</v>
      </c>
      <c r="AK13051">
        <v>0</v>
      </c>
      <c r="AL13051">
        <v>0</v>
      </c>
      <c r="AM13051">
        <v>0</v>
      </c>
    </row>
    <row r="13052" spans="1:39" x14ac:dyDescent="0.45">
      <c r="A13052" t="s">
        <v>50524</v>
      </c>
      <c r="B13052" t="s">
        <v>50525</v>
      </c>
      <c r="C13052" t="s">
        <v>50526</v>
      </c>
      <c r="D13052" t="s">
        <v>774</v>
      </c>
      <c r="E13052" t="s">
        <v>775</v>
      </c>
      <c r="F13052" s="3">
        <v>40000</v>
      </c>
      <c r="G13052" t="s">
        <v>57</v>
      </c>
      <c r="H13052" t="s">
        <v>129</v>
      </c>
      <c r="J13052" t="s">
        <v>130</v>
      </c>
      <c r="K13052" t="s">
        <v>130</v>
      </c>
      <c r="L13052">
        <v>1</v>
      </c>
      <c r="M13052" s="1">
        <v>40179</v>
      </c>
      <c r="N13052" s="2">
        <v>40179</v>
      </c>
      <c r="O13052" t="s">
        <v>118</v>
      </c>
      <c r="P13052">
        <v>2010</v>
      </c>
      <c r="Q13052" s="1">
        <v>40905</v>
      </c>
      <c r="R13052" s="1">
        <v>40905</v>
      </c>
      <c r="S13052">
        <v>40000</v>
      </c>
      <c r="T13052">
        <v>0</v>
      </c>
      <c r="U13052">
        <v>0</v>
      </c>
      <c r="V13052">
        <v>0</v>
      </c>
      <c r="W13052">
        <v>0</v>
      </c>
      <c r="X13052">
        <v>0</v>
      </c>
      <c r="Y13052">
        <v>0</v>
      </c>
      <c r="Z13052">
        <v>0</v>
      </c>
      <c r="AA13052">
        <v>0</v>
      </c>
      <c r="AB13052">
        <v>0</v>
      </c>
      <c r="AC13052">
        <v>0</v>
      </c>
      <c r="AD13052">
        <v>0</v>
      </c>
      <c r="AE13052">
        <v>0</v>
      </c>
      <c r="AF13052">
        <v>0</v>
      </c>
      <c r="AG13052">
        <v>0</v>
      </c>
      <c r="AH13052">
        <v>0</v>
      </c>
      <c r="AI13052">
        <v>0</v>
      </c>
      <c r="AJ13052">
        <v>0</v>
      </c>
      <c r="AK13052">
        <v>0</v>
      </c>
      <c r="AL13052">
        <v>0</v>
      </c>
      <c r="AM13052">
        <v>0</v>
      </c>
    </row>
    <row r="13053" spans="1:39" x14ac:dyDescent="0.45">
      <c r="A13053" t="s">
        <v>50527</v>
      </c>
      <c r="B13053" t="s">
        <v>50528</v>
      </c>
      <c r="C13053" t="s">
        <v>50529</v>
      </c>
      <c r="D13053" t="s">
        <v>50530</v>
      </c>
      <c r="E13053" t="s">
        <v>413</v>
      </c>
      <c r="F13053" t="s">
        <v>426</v>
      </c>
      <c r="G13053" t="s">
        <v>57</v>
      </c>
      <c r="H13053" t="s">
        <v>46</v>
      </c>
      <c r="I13053" t="s">
        <v>58</v>
      </c>
      <c r="J13053" t="s">
        <v>59</v>
      </c>
      <c r="K13053" t="s">
        <v>4339</v>
      </c>
      <c r="L13053">
        <v>1</v>
      </c>
      <c r="M13053" s="1">
        <v>40765</v>
      </c>
      <c r="N13053" s="2">
        <v>40756</v>
      </c>
      <c r="O13053" t="s">
        <v>250</v>
      </c>
      <c r="P13053">
        <v>2011</v>
      </c>
      <c r="Q13053" s="1">
        <v>40765</v>
      </c>
      <c r="R13053" s="1">
        <v>40765</v>
      </c>
      <c r="S13053">
        <v>200000</v>
      </c>
      <c r="T13053">
        <v>0</v>
      </c>
      <c r="U13053">
        <v>0</v>
      </c>
      <c r="V13053">
        <v>0</v>
      </c>
      <c r="W13053">
        <v>0</v>
      </c>
      <c r="X13053">
        <v>0</v>
      </c>
      <c r="Y13053">
        <v>0</v>
      </c>
      <c r="Z13053">
        <v>0</v>
      </c>
      <c r="AA13053">
        <v>0</v>
      </c>
      <c r="AB13053">
        <v>0</v>
      </c>
      <c r="AC13053">
        <v>0</v>
      </c>
      <c r="AD13053">
        <v>0</v>
      </c>
      <c r="AE13053">
        <v>0</v>
      </c>
      <c r="AF13053">
        <v>0</v>
      </c>
      <c r="AG13053">
        <v>0</v>
      </c>
      <c r="AH13053">
        <v>0</v>
      </c>
      <c r="AI13053">
        <v>0</v>
      </c>
      <c r="AJ13053">
        <v>0</v>
      </c>
      <c r="AK13053">
        <v>0</v>
      </c>
      <c r="AL13053">
        <v>0</v>
      </c>
      <c r="AM13053">
        <v>0</v>
      </c>
    </row>
    <row r="13054" spans="1:39" x14ac:dyDescent="0.45">
      <c r="A13054" t="s">
        <v>50531</v>
      </c>
      <c r="B13054" t="s">
        <v>50532</v>
      </c>
      <c r="C13054" t="s">
        <v>50533</v>
      </c>
      <c r="D13054" t="s">
        <v>315</v>
      </c>
      <c r="E13054" t="s">
        <v>316</v>
      </c>
      <c r="F13054" t="s">
        <v>50534</v>
      </c>
      <c r="G13054" t="s">
        <v>57</v>
      </c>
      <c r="H13054" t="s">
        <v>74</v>
      </c>
      <c r="J13054" t="s">
        <v>75</v>
      </c>
      <c r="K13054" t="s">
        <v>75</v>
      </c>
      <c r="L13054">
        <v>1</v>
      </c>
      <c r="M13054" s="1">
        <v>37987</v>
      </c>
      <c r="N13054" s="2">
        <v>37987</v>
      </c>
      <c r="O13054" t="s">
        <v>452</v>
      </c>
      <c r="P13054">
        <v>2004</v>
      </c>
      <c r="Q13054" s="1">
        <v>39595</v>
      </c>
      <c r="R13054" s="1">
        <v>39595</v>
      </c>
      <c r="S13054">
        <v>0</v>
      </c>
      <c r="T13054">
        <v>649000</v>
      </c>
      <c r="U13054">
        <v>0</v>
      </c>
      <c r="V13054">
        <v>0</v>
      </c>
      <c r="W13054">
        <v>0</v>
      </c>
      <c r="X13054">
        <v>0</v>
      </c>
      <c r="Y13054">
        <v>0</v>
      </c>
      <c r="Z13054">
        <v>0</v>
      </c>
      <c r="AA13054">
        <v>0</v>
      </c>
      <c r="AB13054">
        <v>0</v>
      </c>
      <c r="AC13054">
        <v>0</v>
      </c>
      <c r="AD13054">
        <v>0</v>
      </c>
      <c r="AE13054">
        <v>0</v>
      </c>
      <c r="AF13054">
        <v>0</v>
      </c>
      <c r="AG13054">
        <v>0</v>
      </c>
      <c r="AH13054">
        <v>0</v>
      </c>
      <c r="AI13054">
        <v>0</v>
      </c>
      <c r="AJ13054">
        <v>0</v>
      </c>
      <c r="AK13054">
        <v>0</v>
      </c>
      <c r="AL13054">
        <v>0</v>
      </c>
      <c r="AM13054">
        <v>0</v>
      </c>
    </row>
    <row r="13055" spans="1:39" x14ac:dyDescent="0.45">
      <c r="A13055" t="s">
        <v>50535</v>
      </c>
      <c r="B13055" t="s">
        <v>50536</v>
      </c>
      <c r="C13055" t="s">
        <v>50537</v>
      </c>
      <c r="F13055" t="s">
        <v>114</v>
      </c>
      <c r="G13055" t="s">
        <v>57</v>
      </c>
      <c r="H13055" t="s">
        <v>1414</v>
      </c>
      <c r="J13055" t="s">
        <v>1415</v>
      </c>
      <c r="K13055" t="s">
        <v>1415</v>
      </c>
      <c r="L13055">
        <v>1</v>
      </c>
      <c r="M13055" s="1">
        <v>36526</v>
      </c>
      <c r="N13055" s="2">
        <v>36526</v>
      </c>
      <c r="O13055" t="s">
        <v>255</v>
      </c>
      <c r="P13055">
        <v>2000</v>
      </c>
      <c r="Q13055" s="1">
        <v>39356</v>
      </c>
      <c r="R13055" s="1">
        <v>39356</v>
      </c>
      <c r="S13055">
        <v>0</v>
      </c>
      <c r="T13055">
        <v>0</v>
      </c>
      <c r="U13055">
        <v>0</v>
      </c>
      <c r="V13055">
        <v>0</v>
      </c>
      <c r="W13055">
        <v>0</v>
      </c>
      <c r="X13055">
        <v>0</v>
      </c>
      <c r="Y13055">
        <v>0</v>
      </c>
      <c r="Z13055">
        <v>0</v>
      </c>
      <c r="AA13055">
        <v>0</v>
      </c>
      <c r="AB13055">
        <v>0</v>
      </c>
      <c r="AC13055">
        <v>0</v>
      </c>
      <c r="AD13055">
        <v>0</v>
      </c>
      <c r="AE13055">
        <v>0</v>
      </c>
      <c r="AF13055">
        <v>0</v>
      </c>
      <c r="AG13055">
        <v>0</v>
      </c>
      <c r="AH13055">
        <v>0</v>
      </c>
      <c r="AI13055">
        <v>0</v>
      </c>
      <c r="AJ13055">
        <v>0</v>
      </c>
      <c r="AK13055">
        <v>0</v>
      </c>
      <c r="AL13055">
        <v>0</v>
      </c>
      <c r="AM13055">
        <v>0</v>
      </c>
    </row>
    <row r="13056" spans="1:39" x14ac:dyDescent="0.45">
      <c r="A13056" t="s">
        <v>50538</v>
      </c>
      <c r="B13056" t="s">
        <v>50539</v>
      </c>
      <c r="C13056" t="s">
        <v>50540</v>
      </c>
      <c r="D13056" t="s">
        <v>50541</v>
      </c>
      <c r="E13056" t="s">
        <v>1481</v>
      </c>
      <c r="F13056" t="s">
        <v>50542</v>
      </c>
      <c r="G13056" t="s">
        <v>57</v>
      </c>
      <c r="H13056" t="s">
        <v>46</v>
      </c>
      <c r="I13056" t="s">
        <v>648</v>
      </c>
      <c r="J13056" t="s">
        <v>649</v>
      </c>
      <c r="K13056" t="s">
        <v>649</v>
      </c>
      <c r="L13056">
        <v>1</v>
      </c>
      <c r="M13056" s="1">
        <v>37257</v>
      </c>
      <c r="N13056" s="2">
        <v>37257</v>
      </c>
      <c r="O13056" t="s">
        <v>554</v>
      </c>
      <c r="P13056">
        <v>2002</v>
      </c>
      <c r="Q13056" s="1">
        <v>41547</v>
      </c>
      <c r="R13056" s="1">
        <v>41547</v>
      </c>
      <c r="S13056">
        <v>0</v>
      </c>
      <c r="T13056">
        <v>0</v>
      </c>
      <c r="U13056">
        <v>0</v>
      </c>
      <c r="V13056">
        <v>0</v>
      </c>
      <c r="W13056">
        <v>0</v>
      </c>
      <c r="X13056">
        <v>0</v>
      </c>
      <c r="Y13056">
        <v>0</v>
      </c>
      <c r="Z13056">
        <v>0</v>
      </c>
      <c r="AA13056">
        <v>26000002</v>
      </c>
      <c r="AB13056">
        <v>0</v>
      </c>
      <c r="AC13056">
        <v>0</v>
      </c>
      <c r="AD13056">
        <v>0</v>
      </c>
      <c r="AE13056">
        <v>0</v>
      </c>
      <c r="AF13056">
        <v>0</v>
      </c>
      <c r="AG13056">
        <v>0</v>
      </c>
      <c r="AH13056">
        <v>0</v>
      </c>
      <c r="AI13056">
        <v>0</v>
      </c>
      <c r="AJ13056">
        <v>0</v>
      </c>
      <c r="AK13056">
        <v>0</v>
      </c>
      <c r="AL13056">
        <v>0</v>
      </c>
      <c r="AM13056">
        <v>0</v>
      </c>
    </row>
    <row r="13057" spans="1:39" x14ac:dyDescent="0.45">
      <c r="A13057" t="s">
        <v>50543</v>
      </c>
      <c r="B13057" t="s">
        <v>50544</v>
      </c>
      <c r="C13057" t="s">
        <v>50545</v>
      </c>
      <c r="F13057" t="s">
        <v>234</v>
      </c>
      <c r="G13057" t="s">
        <v>57</v>
      </c>
      <c r="H13057" t="s">
        <v>715</v>
      </c>
      <c r="J13057" t="s">
        <v>716</v>
      </c>
      <c r="K13057" t="s">
        <v>18937</v>
      </c>
      <c r="L13057">
        <v>1</v>
      </c>
      <c r="Q13057" s="1">
        <v>41962</v>
      </c>
      <c r="R13057" s="1">
        <v>41962</v>
      </c>
      <c r="S13057">
        <v>0</v>
      </c>
      <c r="T13057">
        <v>4500000</v>
      </c>
      <c r="U13057">
        <v>0</v>
      </c>
      <c r="V13057">
        <v>0</v>
      </c>
      <c r="W13057">
        <v>0</v>
      </c>
      <c r="X13057">
        <v>0</v>
      </c>
      <c r="Y13057">
        <v>0</v>
      </c>
      <c r="Z13057">
        <v>0</v>
      </c>
      <c r="AA13057">
        <v>0</v>
      </c>
      <c r="AB13057">
        <v>0</v>
      </c>
      <c r="AC13057">
        <v>0</v>
      </c>
      <c r="AD13057">
        <v>0</v>
      </c>
      <c r="AE13057">
        <v>0</v>
      </c>
      <c r="AF13057">
        <v>0</v>
      </c>
      <c r="AG13057">
        <v>0</v>
      </c>
      <c r="AH13057">
        <v>0</v>
      </c>
      <c r="AI13057">
        <v>0</v>
      </c>
      <c r="AJ13057">
        <v>0</v>
      </c>
      <c r="AK13057">
        <v>0</v>
      </c>
      <c r="AL13057">
        <v>0</v>
      </c>
      <c r="AM13057">
        <v>0</v>
      </c>
    </row>
    <row r="13058" spans="1:39" x14ac:dyDescent="0.45">
      <c r="A13058" t="s">
        <v>50546</v>
      </c>
      <c r="B13058" t="s">
        <v>50547</v>
      </c>
      <c r="C13058" t="s">
        <v>50548</v>
      </c>
      <c r="D13058" t="s">
        <v>88</v>
      </c>
      <c r="E13058" t="s">
        <v>89</v>
      </c>
      <c r="F13058" t="s">
        <v>6683</v>
      </c>
      <c r="G13058" t="s">
        <v>57</v>
      </c>
      <c r="H13058" t="s">
        <v>46</v>
      </c>
      <c r="I13058" t="s">
        <v>648</v>
      </c>
      <c r="J13058" t="s">
        <v>649</v>
      </c>
      <c r="K13058" t="s">
        <v>41171</v>
      </c>
      <c r="L13058">
        <v>2</v>
      </c>
      <c r="Q13058" s="1">
        <v>41046</v>
      </c>
      <c r="R13058" s="1">
        <v>41886</v>
      </c>
      <c r="S13058">
        <v>0</v>
      </c>
      <c r="T13058">
        <v>17500000</v>
      </c>
      <c r="U13058">
        <v>0</v>
      </c>
      <c r="V13058">
        <v>0</v>
      </c>
      <c r="W13058">
        <v>0</v>
      </c>
      <c r="X13058">
        <v>0</v>
      </c>
      <c r="Y13058">
        <v>0</v>
      </c>
      <c r="Z13058">
        <v>0</v>
      </c>
      <c r="AA13058">
        <v>0</v>
      </c>
      <c r="AB13058">
        <v>0</v>
      </c>
      <c r="AC13058">
        <v>0</v>
      </c>
      <c r="AD13058">
        <v>0</v>
      </c>
      <c r="AE13058">
        <v>0</v>
      </c>
      <c r="AF13058">
        <v>15000000</v>
      </c>
      <c r="AG13058">
        <v>0</v>
      </c>
      <c r="AH13058">
        <v>0</v>
      </c>
      <c r="AI13058">
        <v>0</v>
      </c>
      <c r="AJ13058">
        <v>0</v>
      </c>
      <c r="AK13058">
        <v>0</v>
      </c>
      <c r="AL13058">
        <v>0</v>
      </c>
      <c r="AM13058">
        <v>0</v>
      </c>
    </row>
    <row r="13059" spans="1:39" x14ac:dyDescent="0.45">
      <c r="A13059" t="s">
        <v>50549</v>
      </c>
      <c r="B13059" t="s">
        <v>50550</v>
      </c>
      <c r="C13059" t="s">
        <v>50551</v>
      </c>
      <c r="D13059" t="s">
        <v>127</v>
      </c>
      <c r="E13059" t="s">
        <v>128</v>
      </c>
      <c r="F13059" t="s">
        <v>114</v>
      </c>
      <c r="G13059" t="s">
        <v>57</v>
      </c>
      <c r="H13059" t="s">
        <v>46</v>
      </c>
      <c r="I13059" t="s">
        <v>91</v>
      </c>
      <c r="J13059" t="s">
        <v>3483</v>
      </c>
      <c r="K13059" t="s">
        <v>3484</v>
      </c>
      <c r="L13059">
        <v>1</v>
      </c>
      <c r="M13059" s="1">
        <v>41716</v>
      </c>
      <c r="N13059" s="2">
        <v>41699</v>
      </c>
      <c r="O13059" t="s">
        <v>84</v>
      </c>
      <c r="P13059">
        <v>2014</v>
      </c>
      <c r="Q13059" s="1">
        <v>41751</v>
      </c>
      <c r="R13059" s="1">
        <v>41751</v>
      </c>
      <c r="S13059">
        <v>0</v>
      </c>
      <c r="T13059">
        <v>0</v>
      </c>
      <c r="U13059">
        <v>0</v>
      </c>
      <c r="V13059">
        <v>0</v>
      </c>
      <c r="W13059">
        <v>0</v>
      </c>
      <c r="X13059">
        <v>0</v>
      </c>
      <c r="Y13059">
        <v>0</v>
      </c>
      <c r="Z13059">
        <v>0</v>
      </c>
      <c r="AA13059">
        <v>0</v>
      </c>
      <c r="AB13059">
        <v>0</v>
      </c>
      <c r="AC13059">
        <v>0</v>
      </c>
      <c r="AD13059">
        <v>0</v>
      </c>
      <c r="AE13059">
        <v>0</v>
      </c>
      <c r="AF13059">
        <v>0</v>
      </c>
      <c r="AG13059">
        <v>0</v>
      </c>
      <c r="AH13059">
        <v>0</v>
      </c>
      <c r="AI13059">
        <v>0</v>
      </c>
      <c r="AJ13059">
        <v>0</v>
      </c>
      <c r="AK13059">
        <v>0</v>
      </c>
      <c r="AL13059">
        <v>0</v>
      </c>
      <c r="AM13059">
        <v>0</v>
      </c>
    </row>
    <row r="13060" spans="1:39" x14ac:dyDescent="0.45">
      <c r="A13060" t="s">
        <v>50552</v>
      </c>
      <c r="B13060" t="s">
        <v>50553</v>
      </c>
      <c r="C13060" t="s">
        <v>50554</v>
      </c>
      <c r="D13060" t="s">
        <v>107</v>
      </c>
      <c r="E13060" t="s">
        <v>108</v>
      </c>
      <c r="F13060" t="s">
        <v>1990</v>
      </c>
      <c r="G13060" t="s">
        <v>57</v>
      </c>
      <c r="H13060" t="s">
        <v>46</v>
      </c>
      <c r="I13060" t="s">
        <v>267</v>
      </c>
      <c r="J13060" t="s">
        <v>268</v>
      </c>
      <c r="K13060" t="s">
        <v>268</v>
      </c>
      <c r="L13060">
        <v>3</v>
      </c>
      <c r="M13060" s="1">
        <v>40707</v>
      </c>
      <c r="N13060" s="2">
        <v>40695</v>
      </c>
      <c r="O13060" t="s">
        <v>76</v>
      </c>
      <c r="P13060">
        <v>2011</v>
      </c>
      <c r="Q13060" s="1">
        <v>40794</v>
      </c>
      <c r="R13060" s="1">
        <v>41402</v>
      </c>
      <c r="S13060">
        <v>250000</v>
      </c>
      <c r="T13060">
        <v>0</v>
      </c>
      <c r="U13060">
        <v>0</v>
      </c>
      <c r="V13060">
        <v>0</v>
      </c>
      <c r="W13060">
        <v>0</v>
      </c>
      <c r="X13060">
        <v>0</v>
      </c>
      <c r="Y13060">
        <v>0</v>
      </c>
      <c r="Z13060">
        <v>45000</v>
      </c>
      <c r="AA13060">
        <v>0</v>
      </c>
      <c r="AB13060">
        <v>0</v>
      </c>
      <c r="AC13060">
        <v>0</v>
      </c>
      <c r="AD13060">
        <v>0</v>
      </c>
      <c r="AE13060">
        <v>0</v>
      </c>
      <c r="AF13060">
        <v>0</v>
      </c>
      <c r="AG13060">
        <v>0</v>
      </c>
      <c r="AH13060">
        <v>0</v>
      </c>
      <c r="AI13060">
        <v>0</v>
      </c>
      <c r="AJ13060">
        <v>0</v>
      </c>
      <c r="AK13060">
        <v>0</v>
      </c>
      <c r="AL13060">
        <v>0</v>
      </c>
      <c r="AM13060">
        <v>0</v>
      </c>
    </row>
    <row r="13061" spans="1:39" x14ac:dyDescent="0.45">
      <c r="A13061" t="s">
        <v>50555</v>
      </c>
      <c r="B13061" t="s">
        <v>50556</v>
      </c>
      <c r="C13061" t="s">
        <v>50557</v>
      </c>
      <c r="D13061" t="s">
        <v>1267</v>
      </c>
      <c r="E13061" t="s">
        <v>1268</v>
      </c>
      <c r="F13061" t="s">
        <v>50558</v>
      </c>
      <c r="G13061" t="s">
        <v>57</v>
      </c>
      <c r="H13061" t="s">
        <v>192</v>
      </c>
      <c r="J13061" t="s">
        <v>1077</v>
      </c>
      <c r="K13061" t="s">
        <v>50559</v>
      </c>
      <c r="L13061">
        <v>1</v>
      </c>
      <c r="M13061" s="1">
        <v>40422</v>
      </c>
      <c r="N13061" s="2">
        <v>40422</v>
      </c>
      <c r="O13061" t="s">
        <v>200</v>
      </c>
      <c r="P13061">
        <v>2010</v>
      </c>
      <c r="Q13061" s="1">
        <v>40544</v>
      </c>
      <c r="R13061" s="1">
        <v>40544</v>
      </c>
      <c r="S13061">
        <v>0</v>
      </c>
      <c r="T13061">
        <v>4002098</v>
      </c>
      <c r="U13061">
        <v>0</v>
      </c>
      <c r="V13061">
        <v>0</v>
      </c>
      <c r="W13061">
        <v>0</v>
      </c>
      <c r="X13061">
        <v>0</v>
      </c>
      <c r="Y13061">
        <v>0</v>
      </c>
      <c r="Z13061">
        <v>0</v>
      </c>
      <c r="AA13061">
        <v>0</v>
      </c>
      <c r="AB13061">
        <v>0</v>
      </c>
      <c r="AC13061">
        <v>0</v>
      </c>
      <c r="AD13061">
        <v>0</v>
      </c>
      <c r="AE13061">
        <v>0</v>
      </c>
      <c r="AF13061">
        <v>4002098</v>
      </c>
      <c r="AG13061">
        <v>0</v>
      </c>
      <c r="AH13061">
        <v>0</v>
      </c>
      <c r="AI13061">
        <v>0</v>
      </c>
      <c r="AJ13061">
        <v>0</v>
      </c>
      <c r="AK13061">
        <v>0</v>
      </c>
      <c r="AL13061">
        <v>0</v>
      </c>
      <c r="AM13061">
        <v>0</v>
      </c>
    </row>
    <row r="13062" spans="1:39" x14ac:dyDescent="0.45">
      <c r="A13062" t="s">
        <v>50560</v>
      </c>
      <c r="B13062" t="s">
        <v>50561</v>
      </c>
      <c r="F13062" t="s">
        <v>426</v>
      </c>
      <c r="G13062" t="s">
        <v>57</v>
      </c>
      <c r="H13062" t="s">
        <v>46</v>
      </c>
      <c r="I13062" t="s">
        <v>648</v>
      </c>
      <c r="J13062" t="s">
        <v>649</v>
      </c>
      <c r="K13062" t="s">
        <v>649</v>
      </c>
      <c r="L13062">
        <v>1</v>
      </c>
      <c r="Q13062" s="1">
        <v>39995</v>
      </c>
      <c r="R13062" s="1">
        <v>39995</v>
      </c>
      <c r="S13062">
        <v>0</v>
      </c>
      <c r="T13062">
        <v>0</v>
      </c>
      <c r="U13062">
        <v>0</v>
      </c>
      <c r="V13062">
        <v>0</v>
      </c>
      <c r="W13062">
        <v>0</v>
      </c>
      <c r="X13062">
        <v>200000</v>
      </c>
      <c r="Y13062">
        <v>0</v>
      </c>
      <c r="Z13062">
        <v>0</v>
      </c>
      <c r="AA13062">
        <v>0</v>
      </c>
      <c r="AB13062">
        <v>0</v>
      </c>
      <c r="AC13062">
        <v>0</v>
      </c>
      <c r="AD13062">
        <v>0</v>
      </c>
      <c r="AE13062">
        <v>0</v>
      </c>
      <c r="AF13062">
        <v>0</v>
      </c>
      <c r="AG13062">
        <v>0</v>
      </c>
      <c r="AH13062">
        <v>0</v>
      </c>
      <c r="AI13062">
        <v>0</v>
      </c>
      <c r="AJ13062">
        <v>0</v>
      </c>
      <c r="AK13062">
        <v>0</v>
      </c>
      <c r="AL13062">
        <v>0</v>
      </c>
      <c r="AM13062">
        <v>0</v>
      </c>
    </row>
    <row r="13063" spans="1:39" x14ac:dyDescent="0.45">
      <c r="A13063" t="s">
        <v>50562</v>
      </c>
      <c r="B13063" t="s">
        <v>50563</v>
      </c>
      <c r="C13063" t="s">
        <v>50564</v>
      </c>
      <c r="D13063" t="s">
        <v>3082</v>
      </c>
      <c r="E13063" t="s">
        <v>1758</v>
      </c>
      <c r="F13063" t="s">
        <v>10487</v>
      </c>
      <c r="G13063" t="s">
        <v>57</v>
      </c>
      <c r="H13063" t="s">
        <v>482</v>
      </c>
      <c r="J13063" t="s">
        <v>2477</v>
      </c>
      <c r="K13063" t="s">
        <v>50565</v>
      </c>
      <c r="L13063">
        <v>2</v>
      </c>
      <c r="M13063" s="1">
        <v>34700</v>
      </c>
      <c r="N13063" s="2">
        <v>34700</v>
      </c>
      <c r="O13063" t="s">
        <v>3471</v>
      </c>
      <c r="P13063">
        <v>1995</v>
      </c>
      <c r="Q13063" s="1">
        <v>41036</v>
      </c>
      <c r="R13063" s="1">
        <v>41530</v>
      </c>
      <c r="S13063">
        <v>0</v>
      </c>
      <c r="T13063">
        <v>24300000</v>
      </c>
      <c r="U13063">
        <v>0</v>
      </c>
      <c r="V13063">
        <v>0</v>
      </c>
      <c r="W13063">
        <v>0</v>
      </c>
      <c r="X13063">
        <v>0</v>
      </c>
      <c r="Y13063">
        <v>0</v>
      </c>
      <c r="Z13063">
        <v>0</v>
      </c>
      <c r="AA13063">
        <v>0</v>
      </c>
      <c r="AB13063">
        <v>0</v>
      </c>
      <c r="AC13063">
        <v>0</v>
      </c>
      <c r="AD13063">
        <v>0</v>
      </c>
      <c r="AE13063">
        <v>0</v>
      </c>
      <c r="AF13063">
        <v>0</v>
      </c>
      <c r="AG13063">
        <v>14300000</v>
      </c>
      <c r="AH13063">
        <v>0</v>
      </c>
      <c r="AI13063">
        <v>0</v>
      </c>
      <c r="AJ13063">
        <v>0</v>
      </c>
      <c r="AK13063">
        <v>0</v>
      </c>
      <c r="AL13063">
        <v>0</v>
      </c>
      <c r="AM13063">
        <v>0</v>
      </c>
    </row>
    <row r="13064" spans="1:39" x14ac:dyDescent="0.45">
      <c r="A13064" t="s">
        <v>50566</v>
      </c>
      <c r="B13064" t="s">
        <v>50567</v>
      </c>
      <c r="C13064" t="s">
        <v>50568</v>
      </c>
      <c r="D13064" t="s">
        <v>54</v>
      </c>
      <c r="E13064" t="s">
        <v>55</v>
      </c>
      <c r="F13064" t="s">
        <v>2329</v>
      </c>
      <c r="G13064" t="s">
        <v>57</v>
      </c>
      <c r="H13064" t="s">
        <v>46</v>
      </c>
      <c r="I13064" t="s">
        <v>526</v>
      </c>
      <c r="J13064" t="s">
        <v>527</v>
      </c>
      <c r="K13064" t="s">
        <v>12764</v>
      </c>
      <c r="L13064">
        <v>2</v>
      </c>
      <c r="Q13064" s="1">
        <v>40270</v>
      </c>
      <c r="R13064" s="1">
        <v>40711</v>
      </c>
      <c r="S13064">
        <v>0</v>
      </c>
      <c r="T13064">
        <v>500000</v>
      </c>
      <c r="U13064">
        <v>0</v>
      </c>
      <c r="V13064">
        <v>0</v>
      </c>
      <c r="W13064">
        <v>0</v>
      </c>
      <c r="X13064">
        <v>400000</v>
      </c>
      <c r="Y13064">
        <v>0</v>
      </c>
      <c r="Z13064">
        <v>0</v>
      </c>
      <c r="AA13064">
        <v>0</v>
      </c>
      <c r="AB13064">
        <v>0</v>
      </c>
      <c r="AC13064">
        <v>0</v>
      </c>
      <c r="AD13064">
        <v>0</v>
      </c>
      <c r="AE13064">
        <v>0</v>
      </c>
      <c r="AF13064">
        <v>0</v>
      </c>
      <c r="AG13064">
        <v>0</v>
      </c>
      <c r="AH13064">
        <v>0</v>
      </c>
      <c r="AI13064">
        <v>0</v>
      </c>
      <c r="AJ13064">
        <v>0</v>
      </c>
      <c r="AK13064">
        <v>0</v>
      </c>
      <c r="AL13064">
        <v>0</v>
      </c>
      <c r="AM13064">
        <v>0</v>
      </c>
    </row>
    <row r="13065" spans="1:39" x14ac:dyDescent="0.45">
      <c r="A13065" t="s">
        <v>50569</v>
      </c>
      <c r="B13065" t="s">
        <v>50570</v>
      </c>
      <c r="C13065" t="s">
        <v>50571</v>
      </c>
      <c r="D13065" t="s">
        <v>293</v>
      </c>
      <c r="E13065" t="s">
        <v>294</v>
      </c>
      <c r="F13065" t="s">
        <v>50572</v>
      </c>
      <c r="G13065" t="s">
        <v>57</v>
      </c>
      <c r="H13065" t="s">
        <v>46</v>
      </c>
      <c r="I13065" t="s">
        <v>318</v>
      </c>
      <c r="J13065" t="s">
        <v>319</v>
      </c>
      <c r="K13065" t="s">
        <v>319</v>
      </c>
      <c r="L13065">
        <v>3</v>
      </c>
      <c r="M13065" s="1">
        <v>37257</v>
      </c>
      <c r="N13065" s="2">
        <v>37257</v>
      </c>
      <c r="O13065" t="s">
        <v>554</v>
      </c>
      <c r="P13065">
        <v>2002</v>
      </c>
      <c r="Q13065" s="1">
        <v>39664</v>
      </c>
      <c r="R13065" s="1">
        <v>41572</v>
      </c>
      <c r="S13065">
        <v>0</v>
      </c>
      <c r="T13065">
        <v>15917335</v>
      </c>
      <c r="U13065">
        <v>0</v>
      </c>
      <c r="V13065">
        <v>0</v>
      </c>
      <c r="W13065">
        <v>0</v>
      </c>
      <c r="X13065">
        <v>0</v>
      </c>
      <c r="Y13065">
        <v>0</v>
      </c>
      <c r="Z13065">
        <v>0</v>
      </c>
      <c r="AA13065">
        <v>7499997</v>
      </c>
      <c r="AB13065">
        <v>0</v>
      </c>
      <c r="AC13065">
        <v>0</v>
      </c>
      <c r="AD13065">
        <v>0</v>
      </c>
      <c r="AE13065">
        <v>0</v>
      </c>
      <c r="AF13065">
        <v>0</v>
      </c>
      <c r="AG13065">
        <v>12000000</v>
      </c>
      <c r="AH13065">
        <v>0</v>
      </c>
      <c r="AI13065">
        <v>0</v>
      </c>
      <c r="AJ13065">
        <v>0</v>
      </c>
      <c r="AK13065">
        <v>0</v>
      </c>
      <c r="AL13065">
        <v>0</v>
      </c>
      <c r="AM13065">
        <v>0</v>
      </c>
    </row>
    <row r="13066" spans="1:39" x14ac:dyDescent="0.45">
      <c r="A13066" t="s">
        <v>50573</v>
      </c>
      <c r="B13066" t="s">
        <v>50574</v>
      </c>
      <c r="C13066" t="s">
        <v>50575</v>
      </c>
      <c r="D13066" t="s">
        <v>4574</v>
      </c>
      <c r="E13066" t="s">
        <v>316</v>
      </c>
      <c r="F13066" t="s">
        <v>11693</v>
      </c>
      <c r="G13066" t="s">
        <v>57</v>
      </c>
      <c r="H13066" t="s">
        <v>1414</v>
      </c>
      <c r="J13066" t="s">
        <v>1415</v>
      </c>
      <c r="K13066" t="s">
        <v>1415</v>
      </c>
      <c r="L13066">
        <v>3</v>
      </c>
      <c r="M13066" s="1">
        <v>36526</v>
      </c>
      <c r="N13066" s="2">
        <v>36526</v>
      </c>
      <c r="O13066" t="s">
        <v>255</v>
      </c>
      <c r="P13066">
        <v>2000</v>
      </c>
      <c r="Q13066" s="1">
        <v>38943</v>
      </c>
      <c r="R13066" s="1">
        <v>41796</v>
      </c>
      <c r="S13066">
        <v>0</v>
      </c>
      <c r="T13066">
        <v>42000000</v>
      </c>
      <c r="U13066">
        <v>0</v>
      </c>
      <c r="V13066">
        <v>0</v>
      </c>
      <c r="W13066">
        <v>0</v>
      </c>
      <c r="X13066">
        <v>2000000</v>
      </c>
      <c r="Y13066">
        <v>0</v>
      </c>
      <c r="Z13066">
        <v>0</v>
      </c>
      <c r="AA13066">
        <v>0</v>
      </c>
      <c r="AB13066">
        <v>0</v>
      </c>
      <c r="AC13066">
        <v>0</v>
      </c>
      <c r="AD13066">
        <v>0</v>
      </c>
      <c r="AE13066">
        <v>0</v>
      </c>
      <c r="AF13066">
        <v>0</v>
      </c>
      <c r="AG13066">
        <v>0</v>
      </c>
      <c r="AH13066">
        <v>0</v>
      </c>
      <c r="AI13066">
        <v>0</v>
      </c>
      <c r="AJ13066">
        <v>26000000</v>
      </c>
      <c r="AK13066">
        <v>0</v>
      </c>
      <c r="AL13066">
        <v>0</v>
      </c>
      <c r="AM13066">
        <v>0</v>
      </c>
    </row>
    <row r="13067" spans="1:39" x14ac:dyDescent="0.45">
      <c r="A13067" t="s">
        <v>50576</v>
      </c>
      <c r="B13067" t="s">
        <v>50577</v>
      </c>
      <c r="C13067" t="s">
        <v>50578</v>
      </c>
      <c r="D13067" t="s">
        <v>558</v>
      </c>
      <c r="E13067" t="s">
        <v>559</v>
      </c>
      <c r="F13067" t="s">
        <v>964</v>
      </c>
      <c r="G13067" t="s">
        <v>57</v>
      </c>
      <c r="H13067" t="s">
        <v>46</v>
      </c>
      <c r="I13067" t="s">
        <v>58</v>
      </c>
      <c r="J13067" t="s">
        <v>59</v>
      </c>
      <c r="K13067" t="s">
        <v>59</v>
      </c>
      <c r="L13067">
        <v>1</v>
      </c>
      <c r="M13067" s="1">
        <v>38899</v>
      </c>
      <c r="N13067" s="2">
        <v>38899</v>
      </c>
      <c r="O13067" t="s">
        <v>658</v>
      </c>
      <c r="P13067">
        <v>2006</v>
      </c>
      <c r="Q13067" s="1">
        <v>39083</v>
      </c>
      <c r="R13067" s="1">
        <v>39083</v>
      </c>
      <c r="S13067">
        <v>0</v>
      </c>
      <c r="T13067">
        <v>0</v>
      </c>
      <c r="U13067">
        <v>0</v>
      </c>
      <c r="V13067">
        <v>0</v>
      </c>
      <c r="W13067">
        <v>0</v>
      </c>
      <c r="X13067">
        <v>0</v>
      </c>
      <c r="Y13067">
        <v>300000</v>
      </c>
      <c r="Z13067">
        <v>0</v>
      </c>
      <c r="AA13067">
        <v>0</v>
      </c>
      <c r="AB13067">
        <v>0</v>
      </c>
      <c r="AC13067">
        <v>0</v>
      </c>
      <c r="AD13067">
        <v>0</v>
      </c>
      <c r="AE13067">
        <v>0</v>
      </c>
      <c r="AF13067">
        <v>0</v>
      </c>
      <c r="AG13067">
        <v>0</v>
      </c>
      <c r="AH13067">
        <v>0</v>
      </c>
      <c r="AI13067">
        <v>0</v>
      </c>
      <c r="AJ13067">
        <v>0</v>
      </c>
      <c r="AK13067">
        <v>0</v>
      </c>
      <c r="AL13067">
        <v>0</v>
      </c>
      <c r="AM13067">
        <v>0</v>
      </c>
    </row>
    <row r="13068" spans="1:39" x14ac:dyDescent="0.45">
      <c r="A13068" t="s">
        <v>50579</v>
      </c>
      <c r="B13068" t="s">
        <v>50580</v>
      </c>
      <c r="C13068" t="s">
        <v>50581</v>
      </c>
      <c r="D13068" t="s">
        <v>50582</v>
      </c>
      <c r="E13068" t="s">
        <v>2879</v>
      </c>
      <c r="F13068" t="s">
        <v>114</v>
      </c>
      <c r="G13068" t="s">
        <v>57</v>
      </c>
      <c r="H13068" t="s">
        <v>23305</v>
      </c>
      <c r="J13068" t="s">
        <v>48873</v>
      </c>
      <c r="K13068" t="s">
        <v>50583</v>
      </c>
      <c r="L13068">
        <v>1</v>
      </c>
      <c r="M13068" s="1">
        <v>39814</v>
      </c>
      <c r="N13068" s="2">
        <v>39814</v>
      </c>
      <c r="O13068" t="s">
        <v>188</v>
      </c>
      <c r="P13068">
        <v>2009</v>
      </c>
      <c r="Q13068" s="1">
        <v>40163</v>
      </c>
      <c r="R13068" s="1">
        <v>40163</v>
      </c>
      <c r="S13068">
        <v>0</v>
      </c>
      <c r="T13068">
        <v>0</v>
      </c>
      <c r="U13068">
        <v>0</v>
      </c>
      <c r="V13068">
        <v>0</v>
      </c>
      <c r="W13068">
        <v>0</v>
      </c>
      <c r="X13068">
        <v>0</v>
      </c>
      <c r="Y13068">
        <v>0</v>
      </c>
      <c r="Z13068">
        <v>0</v>
      </c>
      <c r="AA13068">
        <v>0</v>
      </c>
      <c r="AB13068">
        <v>0</v>
      </c>
      <c r="AC13068">
        <v>0</v>
      </c>
      <c r="AD13068">
        <v>0</v>
      </c>
      <c r="AE13068">
        <v>0</v>
      </c>
      <c r="AF13068">
        <v>0</v>
      </c>
      <c r="AG13068">
        <v>0</v>
      </c>
      <c r="AH13068">
        <v>0</v>
      </c>
      <c r="AI13068">
        <v>0</v>
      </c>
      <c r="AJ13068">
        <v>0</v>
      </c>
      <c r="AK13068">
        <v>0</v>
      </c>
      <c r="AL13068">
        <v>0</v>
      </c>
      <c r="AM13068">
        <v>0</v>
      </c>
    </row>
    <row r="13069" spans="1:39" x14ac:dyDescent="0.45">
      <c r="A13069" t="s">
        <v>50584</v>
      </c>
      <c r="B13069" t="s">
        <v>50585</v>
      </c>
      <c r="C13069" t="s">
        <v>50586</v>
      </c>
      <c r="D13069" t="s">
        <v>127</v>
      </c>
      <c r="E13069" t="s">
        <v>128</v>
      </c>
      <c r="F13069" t="s">
        <v>846</v>
      </c>
      <c r="G13069" t="s">
        <v>101</v>
      </c>
      <c r="L13069">
        <v>2</v>
      </c>
      <c r="M13069" s="1">
        <v>40360</v>
      </c>
      <c r="N13069" s="2">
        <v>40360</v>
      </c>
      <c r="O13069" t="s">
        <v>200</v>
      </c>
      <c r="P13069">
        <v>2010</v>
      </c>
      <c r="Q13069" s="1">
        <v>40422</v>
      </c>
      <c r="R13069" s="1">
        <v>40722</v>
      </c>
      <c r="S13069">
        <v>1000000</v>
      </c>
      <c r="T13069">
        <v>0</v>
      </c>
      <c r="U13069">
        <v>0</v>
      </c>
      <c r="V13069">
        <v>0</v>
      </c>
      <c r="W13069">
        <v>0</v>
      </c>
      <c r="X13069">
        <v>0</v>
      </c>
      <c r="Y13069">
        <v>0</v>
      </c>
      <c r="Z13069">
        <v>0</v>
      </c>
      <c r="AA13069">
        <v>0</v>
      </c>
      <c r="AB13069">
        <v>0</v>
      </c>
      <c r="AC13069">
        <v>0</v>
      </c>
      <c r="AD13069">
        <v>0</v>
      </c>
      <c r="AE13069">
        <v>0</v>
      </c>
      <c r="AF13069">
        <v>0</v>
      </c>
      <c r="AG13069">
        <v>0</v>
      </c>
      <c r="AH13069">
        <v>0</v>
      </c>
      <c r="AI13069">
        <v>0</v>
      </c>
      <c r="AJ13069">
        <v>0</v>
      </c>
      <c r="AK13069">
        <v>0</v>
      </c>
      <c r="AL13069">
        <v>0</v>
      </c>
      <c r="AM13069">
        <v>0</v>
      </c>
    </row>
    <row r="13070" spans="1:39" x14ac:dyDescent="0.45">
      <c r="A13070" t="s">
        <v>50587</v>
      </c>
      <c r="B13070" t="s">
        <v>50588</v>
      </c>
      <c r="C13070" t="s">
        <v>50589</v>
      </c>
      <c r="D13070" t="s">
        <v>50590</v>
      </c>
      <c r="E13070" t="s">
        <v>1888</v>
      </c>
      <c r="F13070" t="s">
        <v>40945</v>
      </c>
      <c r="G13070" t="s">
        <v>57</v>
      </c>
      <c r="H13070" t="s">
        <v>46</v>
      </c>
      <c r="I13070" t="s">
        <v>58</v>
      </c>
      <c r="J13070" t="s">
        <v>944</v>
      </c>
      <c r="K13070" t="s">
        <v>944</v>
      </c>
      <c r="L13070">
        <v>1</v>
      </c>
      <c r="M13070" s="1">
        <v>39343</v>
      </c>
      <c r="N13070" s="2">
        <v>39326</v>
      </c>
      <c r="O13070" t="s">
        <v>672</v>
      </c>
      <c r="P13070">
        <v>2007</v>
      </c>
      <c r="Q13070" s="1">
        <v>40188</v>
      </c>
      <c r="R13070" s="1">
        <v>40188</v>
      </c>
      <c r="S13070">
        <v>880000</v>
      </c>
      <c r="T13070">
        <v>0</v>
      </c>
      <c r="U13070">
        <v>0</v>
      </c>
      <c r="V13070">
        <v>0</v>
      </c>
      <c r="W13070">
        <v>0</v>
      </c>
      <c r="X13070">
        <v>0</v>
      </c>
      <c r="Y13070">
        <v>0</v>
      </c>
      <c r="Z13070">
        <v>0</v>
      </c>
      <c r="AA13070">
        <v>0</v>
      </c>
      <c r="AB13070">
        <v>0</v>
      </c>
      <c r="AC13070">
        <v>0</v>
      </c>
      <c r="AD13070">
        <v>0</v>
      </c>
      <c r="AE13070">
        <v>0</v>
      </c>
      <c r="AF13070">
        <v>0</v>
      </c>
      <c r="AG13070">
        <v>0</v>
      </c>
      <c r="AH13070">
        <v>0</v>
      </c>
      <c r="AI13070">
        <v>0</v>
      </c>
      <c r="AJ13070">
        <v>0</v>
      </c>
      <c r="AK13070">
        <v>0</v>
      </c>
      <c r="AL13070">
        <v>0</v>
      </c>
      <c r="AM13070">
        <v>0</v>
      </c>
    </row>
    <row r="13071" spans="1:39" x14ac:dyDescent="0.45">
      <c r="A13071" t="s">
        <v>50591</v>
      </c>
      <c r="B13071" t="s">
        <v>50592</v>
      </c>
      <c r="D13071" t="s">
        <v>2191</v>
      </c>
      <c r="E13071" t="s">
        <v>2192</v>
      </c>
      <c r="F13071" t="s">
        <v>457</v>
      </c>
      <c r="G13071" t="s">
        <v>57</v>
      </c>
      <c r="H13071" t="s">
        <v>46</v>
      </c>
      <c r="I13071" t="s">
        <v>299</v>
      </c>
      <c r="J13071" t="s">
        <v>300</v>
      </c>
      <c r="K13071" t="s">
        <v>3022</v>
      </c>
      <c r="L13071">
        <v>1</v>
      </c>
      <c r="M13071" s="1">
        <v>35431</v>
      </c>
      <c r="N13071" s="2">
        <v>35431</v>
      </c>
      <c r="O13071" t="s">
        <v>1513</v>
      </c>
      <c r="P13071">
        <v>1997</v>
      </c>
      <c r="Q13071" s="1">
        <v>40015</v>
      </c>
      <c r="R13071" s="1">
        <v>40015</v>
      </c>
      <c r="S13071">
        <v>0</v>
      </c>
      <c r="T13071">
        <v>2500000</v>
      </c>
      <c r="U13071">
        <v>0</v>
      </c>
      <c r="V13071">
        <v>0</v>
      </c>
      <c r="W13071">
        <v>0</v>
      </c>
      <c r="X13071">
        <v>0</v>
      </c>
      <c r="Y13071">
        <v>0</v>
      </c>
      <c r="Z13071">
        <v>0</v>
      </c>
      <c r="AA13071">
        <v>0</v>
      </c>
      <c r="AB13071">
        <v>0</v>
      </c>
      <c r="AC13071">
        <v>0</v>
      </c>
      <c r="AD13071">
        <v>0</v>
      </c>
      <c r="AE13071">
        <v>0</v>
      </c>
      <c r="AF13071">
        <v>0</v>
      </c>
      <c r="AG13071">
        <v>0</v>
      </c>
      <c r="AH13071">
        <v>0</v>
      </c>
      <c r="AI13071">
        <v>0</v>
      </c>
      <c r="AJ13071">
        <v>0</v>
      </c>
      <c r="AK13071">
        <v>0</v>
      </c>
      <c r="AL13071">
        <v>0</v>
      </c>
      <c r="AM13071">
        <v>0</v>
      </c>
    </row>
    <row r="13072" spans="1:39" x14ac:dyDescent="0.45">
      <c r="A13072" t="s">
        <v>50593</v>
      </c>
      <c r="B13072" t="s">
        <v>50594</v>
      </c>
      <c r="D13072" t="s">
        <v>7395</v>
      </c>
      <c r="E13072" t="s">
        <v>7396</v>
      </c>
      <c r="F13072" t="s">
        <v>50595</v>
      </c>
      <c r="G13072" t="s">
        <v>57</v>
      </c>
      <c r="H13072" t="s">
        <v>46</v>
      </c>
      <c r="I13072" t="s">
        <v>648</v>
      </c>
      <c r="J13072" t="s">
        <v>649</v>
      </c>
      <c r="K13072" t="s">
        <v>50596</v>
      </c>
      <c r="L13072">
        <v>1</v>
      </c>
      <c r="M13072" s="1">
        <v>38718</v>
      </c>
      <c r="N13072" s="2">
        <v>38718</v>
      </c>
      <c r="O13072" t="s">
        <v>430</v>
      </c>
      <c r="P13072">
        <v>2006</v>
      </c>
      <c r="Q13072" s="1">
        <v>40024</v>
      </c>
      <c r="R13072" s="1">
        <v>40024</v>
      </c>
      <c r="S13072">
        <v>0</v>
      </c>
      <c r="T13072">
        <v>0</v>
      </c>
      <c r="U13072">
        <v>0</v>
      </c>
      <c r="V13072">
        <v>0</v>
      </c>
      <c r="W13072">
        <v>0</v>
      </c>
      <c r="X13072">
        <v>1658525</v>
      </c>
      <c r="Y13072">
        <v>0</v>
      </c>
      <c r="Z13072">
        <v>0</v>
      </c>
      <c r="AA13072">
        <v>0</v>
      </c>
      <c r="AB13072">
        <v>0</v>
      </c>
      <c r="AC13072">
        <v>0</v>
      </c>
      <c r="AD13072">
        <v>0</v>
      </c>
      <c r="AE13072">
        <v>0</v>
      </c>
      <c r="AF13072">
        <v>0</v>
      </c>
      <c r="AG13072">
        <v>0</v>
      </c>
      <c r="AH13072">
        <v>0</v>
      </c>
      <c r="AI13072">
        <v>0</v>
      </c>
      <c r="AJ13072">
        <v>0</v>
      </c>
      <c r="AK13072">
        <v>0</v>
      </c>
      <c r="AL13072">
        <v>0</v>
      </c>
      <c r="AM13072">
        <v>0</v>
      </c>
    </row>
    <row r="13073" spans="1:39" x14ac:dyDescent="0.45">
      <c r="A13073" t="s">
        <v>50597</v>
      </c>
      <c r="B13073" t="s">
        <v>50598</v>
      </c>
      <c r="C13073" t="s">
        <v>50599</v>
      </c>
      <c r="D13073" t="s">
        <v>50600</v>
      </c>
      <c r="E13073" t="s">
        <v>14306</v>
      </c>
      <c r="F13073" t="s">
        <v>114</v>
      </c>
      <c r="G13073" t="s">
        <v>57</v>
      </c>
      <c r="H13073" t="s">
        <v>214</v>
      </c>
      <c r="J13073" t="s">
        <v>42345</v>
      </c>
      <c r="K13073" t="s">
        <v>42345</v>
      </c>
      <c r="L13073">
        <v>1</v>
      </c>
      <c r="M13073" s="1">
        <v>39814</v>
      </c>
      <c r="N13073" s="2">
        <v>39814</v>
      </c>
      <c r="O13073" t="s">
        <v>188</v>
      </c>
      <c r="P13073">
        <v>2009</v>
      </c>
      <c r="Q13073" s="1">
        <v>41579</v>
      </c>
      <c r="R13073" s="1">
        <v>41579</v>
      </c>
      <c r="S13073">
        <v>0</v>
      </c>
      <c r="T13073">
        <v>0</v>
      </c>
      <c r="U13073">
        <v>0</v>
      </c>
      <c r="V13073">
        <v>0</v>
      </c>
      <c r="W13073">
        <v>0</v>
      </c>
      <c r="X13073">
        <v>0</v>
      </c>
      <c r="Y13073">
        <v>0</v>
      </c>
      <c r="Z13073">
        <v>0</v>
      </c>
      <c r="AA13073">
        <v>0</v>
      </c>
      <c r="AB13073">
        <v>0</v>
      </c>
      <c r="AC13073">
        <v>0</v>
      </c>
      <c r="AD13073">
        <v>0</v>
      </c>
      <c r="AE13073">
        <v>0</v>
      </c>
      <c r="AF13073">
        <v>0</v>
      </c>
      <c r="AG13073">
        <v>0</v>
      </c>
      <c r="AH13073">
        <v>0</v>
      </c>
      <c r="AI13073">
        <v>0</v>
      </c>
      <c r="AJ13073">
        <v>0</v>
      </c>
      <c r="AK13073">
        <v>0</v>
      </c>
      <c r="AL13073">
        <v>0</v>
      </c>
      <c r="AM13073">
        <v>0</v>
      </c>
    </row>
    <row r="13074" spans="1:39" x14ac:dyDescent="0.45">
      <c r="A13074" t="s">
        <v>50601</v>
      </c>
      <c r="B13074" t="s">
        <v>50602</v>
      </c>
      <c r="C13074" t="s">
        <v>50603</v>
      </c>
      <c r="D13074" t="s">
        <v>50604</v>
      </c>
      <c r="E13074" t="s">
        <v>128</v>
      </c>
      <c r="F13074" t="s">
        <v>230</v>
      </c>
      <c r="H13074" t="s">
        <v>46</v>
      </c>
      <c r="I13074" t="s">
        <v>47</v>
      </c>
      <c r="J13074" t="s">
        <v>1578</v>
      </c>
      <c r="K13074" t="s">
        <v>50605</v>
      </c>
      <c r="L13074">
        <v>2</v>
      </c>
      <c r="M13074" s="1">
        <v>40544</v>
      </c>
      <c r="N13074" s="2">
        <v>40544</v>
      </c>
      <c r="O13074" t="s">
        <v>528</v>
      </c>
      <c r="P13074">
        <v>2011</v>
      </c>
      <c r="Q13074" s="1">
        <v>41316</v>
      </c>
      <c r="R13074" s="1">
        <v>41619</v>
      </c>
      <c r="S13074">
        <v>0</v>
      </c>
      <c r="T13074">
        <v>0</v>
      </c>
      <c r="U13074">
        <v>0</v>
      </c>
      <c r="V13074">
        <v>0</v>
      </c>
      <c r="W13074">
        <v>0</v>
      </c>
      <c r="X13074">
        <v>0</v>
      </c>
      <c r="Y13074">
        <v>3000000</v>
      </c>
      <c r="Z13074">
        <v>0</v>
      </c>
      <c r="AA13074">
        <v>0</v>
      </c>
      <c r="AB13074">
        <v>0</v>
      </c>
      <c r="AC13074">
        <v>0</v>
      </c>
      <c r="AD13074">
        <v>0</v>
      </c>
      <c r="AE13074">
        <v>0</v>
      </c>
      <c r="AF13074">
        <v>0</v>
      </c>
      <c r="AG13074">
        <v>0</v>
      </c>
      <c r="AH13074">
        <v>0</v>
      </c>
      <c r="AI13074">
        <v>0</v>
      </c>
      <c r="AJ13074">
        <v>0</v>
      </c>
      <c r="AK13074">
        <v>0</v>
      </c>
      <c r="AL13074">
        <v>0</v>
      </c>
      <c r="AM13074">
        <v>0</v>
      </c>
    </row>
    <row r="13075" spans="1:39" x14ac:dyDescent="0.45">
      <c r="A13075" t="s">
        <v>50606</v>
      </c>
      <c r="B13075" t="s">
        <v>50607</v>
      </c>
      <c r="C13075" t="s">
        <v>50608</v>
      </c>
      <c r="D13075" t="s">
        <v>1115</v>
      </c>
      <c r="E13075" t="s">
        <v>316</v>
      </c>
      <c r="F13075" t="s">
        <v>50609</v>
      </c>
      <c r="G13075" t="s">
        <v>45</v>
      </c>
      <c r="H13075" t="s">
        <v>46</v>
      </c>
      <c r="I13075" t="s">
        <v>81</v>
      </c>
      <c r="J13075" t="s">
        <v>82</v>
      </c>
      <c r="K13075" t="s">
        <v>82</v>
      </c>
      <c r="L13075">
        <v>2</v>
      </c>
      <c r="M13075" s="1">
        <v>34335</v>
      </c>
      <c r="N13075" s="2">
        <v>34335</v>
      </c>
      <c r="O13075" t="s">
        <v>3390</v>
      </c>
      <c r="P13075">
        <v>1994</v>
      </c>
      <c r="Q13075" s="1">
        <v>39475</v>
      </c>
      <c r="R13075" s="1">
        <v>40386</v>
      </c>
      <c r="S13075">
        <v>0</v>
      </c>
      <c r="T13075">
        <v>8864292</v>
      </c>
      <c r="U13075">
        <v>0</v>
      </c>
      <c r="V13075">
        <v>0</v>
      </c>
      <c r="W13075">
        <v>0</v>
      </c>
      <c r="X13075">
        <v>0</v>
      </c>
      <c r="Y13075">
        <v>0</v>
      </c>
      <c r="Z13075">
        <v>0</v>
      </c>
      <c r="AA13075">
        <v>0</v>
      </c>
      <c r="AB13075">
        <v>0</v>
      </c>
      <c r="AC13075">
        <v>0</v>
      </c>
      <c r="AD13075">
        <v>0</v>
      </c>
      <c r="AE13075">
        <v>0</v>
      </c>
      <c r="AF13075">
        <v>0</v>
      </c>
      <c r="AG13075">
        <v>0</v>
      </c>
      <c r="AH13075">
        <v>0</v>
      </c>
      <c r="AI13075">
        <v>0</v>
      </c>
      <c r="AJ13075">
        <v>7600000</v>
      </c>
      <c r="AK13075">
        <v>0</v>
      </c>
      <c r="AL13075">
        <v>0</v>
      </c>
      <c r="AM13075">
        <v>0</v>
      </c>
    </row>
    <row r="13076" spans="1:39" x14ac:dyDescent="0.45">
      <c r="A13076" t="s">
        <v>50610</v>
      </c>
      <c r="B13076" t="s">
        <v>50611</v>
      </c>
      <c r="C13076" t="s">
        <v>50612</v>
      </c>
      <c r="D13076" t="s">
        <v>88</v>
      </c>
      <c r="E13076" t="s">
        <v>89</v>
      </c>
      <c r="F13076" t="s">
        <v>1743</v>
      </c>
      <c r="G13076" t="s">
        <v>45</v>
      </c>
      <c r="H13076" t="s">
        <v>74</v>
      </c>
      <c r="J13076" t="s">
        <v>75</v>
      </c>
      <c r="K13076" t="s">
        <v>75</v>
      </c>
      <c r="L13076">
        <v>3</v>
      </c>
      <c r="M13076" s="1">
        <v>36892</v>
      </c>
      <c r="N13076" s="2">
        <v>36892</v>
      </c>
      <c r="O13076" t="s">
        <v>172</v>
      </c>
      <c r="P13076">
        <v>2001</v>
      </c>
      <c r="Q13076" s="1">
        <v>38900</v>
      </c>
      <c r="R13076" s="1">
        <v>39552</v>
      </c>
      <c r="S13076">
        <v>0</v>
      </c>
      <c r="T13076">
        <v>22000000</v>
      </c>
      <c r="U13076">
        <v>0</v>
      </c>
      <c r="V13076">
        <v>0</v>
      </c>
      <c r="W13076">
        <v>0</v>
      </c>
      <c r="X13076">
        <v>5000000</v>
      </c>
      <c r="Y13076">
        <v>0</v>
      </c>
      <c r="Z13076">
        <v>0</v>
      </c>
      <c r="AA13076">
        <v>0</v>
      </c>
      <c r="AB13076">
        <v>0</v>
      </c>
      <c r="AC13076">
        <v>0</v>
      </c>
      <c r="AD13076">
        <v>0</v>
      </c>
      <c r="AE13076">
        <v>0</v>
      </c>
      <c r="AF13076">
        <v>0</v>
      </c>
      <c r="AG13076">
        <v>10000000</v>
      </c>
      <c r="AH13076">
        <v>0</v>
      </c>
      <c r="AI13076">
        <v>0</v>
      </c>
      <c r="AJ13076">
        <v>0</v>
      </c>
      <c r="AK13076">
        <v>0</v>
      </c>
      <c r="AL13076">
        <v>0</v>
      </c>
      <c r="AM13076">
        <v>0</v>
      </c>
    </row>
    <row r="13077" spans="1:39" x14ac:dyDescent="0.45">
      <c r="A13077" t="s">
        <v>50613</v>
      </c>
      <c r="B13077" t="s">
        <v>50614</v>
      </c>
      <c r="C13077" t="s">
        <v>50615</v>
      </c>
      <c r="D13077" t="s">
        <v>50616</v>
      </c>
      <c r="E13077" t="s">
        <v>316</v>
      </c>
      <c r="F13077" t="s">
        <v>36226</v>
      </c>
      <c r="G13077" t="s">
        <v>57</v>
      </c>
      <c r="L13077">
        <v>5</v>
      </c>
      <c r="M13077" s="1">
        <v>39083</v>
      </c>
      <c r="N13077" s="2">
        <v>39083</v>
      </c>
      <c r="O13077" t="s">
        <v>110</v>
      </c>
      <c r="P13077">
        <v>2007</v>
      </c>
      <c r="Q13077" s="1">
        <v>39083</v>
      </c>
      <c r="R13077" s="1">
        <v>41619</v>
      </c>
      <c r="S13077">
        <v>1000000</v>
      </c>
      <c r="T13077">
        <v>61500000</v>
      </c>
      <c r="U13077">
        <v>0</v>
      </c>
      <c r="V13077">
        <v>0</v>
      </c>
      <c r="W13077">
        <v>0</v>
      </c>
      <c r="X13077">
        <v>0</v>
      </c>
      <c r="Y13077">
        <v>0</v>
      </c>
      <c r="Z13077">
        <v>0</v>
      </c>
      <c r="AA13077">
        <v>0</v>
      </c>
      <c r="AB13077">
        <v>0</v>
      </c>
      <c r="AC13077">
        <v>0</v>
      </c>
      <c r="AD13077">
        <v>0</v>
      </c>
      <c r="AE13077">
        <v>0</v>
      </c>
      <c r="AF13077">
        <v>6000000</v>
      </c>
      <c r="AG13077">
        <v>10000000</v>
      </c>
      <c r="AH13077">
        <v>16000000</v>
      </c>
      <c r="AI13077">
        <v>29500000</v>
      </c>
      <c r="AJ13077">
        <v>0</v>
      </c>
      <c r="AK13077">
        <v>0</v>
      </c>
      <c r="AL13077">
        <v>0</v>
      </c>
      <c r="AM13077">
        <v>0</v>
      </c>
    </row>
    <row r="13078" spans="1:39" x14ac:dyDescent="0.45">
      <c r="A13078" t="s">
        <v>50617</v>
      </c>
      <c r="B13078" t="s">
        <v>50618</v>
      </c>
      <c r="C13078" t="s">
        <v>50619</v>
      </c>
      <c r="D13078" t="s">
        <v>127</v>
      </c>
      <c r="E13078" t="s">
        <v>128</v>
      </c>
      <c r="F13078" s="3">
        <v>40000</v>
      </c>
      <c r="G13078" t="s">
        <v>57</v>
      </c>
      <c r="H13078" t="s">
        <v>214</v>
      </c>
      <c r="J13078" t="s">
        <v>215</v>
      </c>
      <c r="K13078" t="s">
        <v>50620</v>
      </c>
      <c r="L13078">
        <v>1</v>
      </c>
      <c r="M13078" s="1">
        <v>31413</v>
      </c>
      <c r="N13078" s="2">
        <v>31413</v>
      </c>
      <c r="O13078" t="s">
        <v>144</v>
      </c>
      <c r="P13078">
        <v>1986</v>
      </c>
      <c r="Q13078" s="1">
        <v>41107</v>
      </c>
      <c r="R13078" s="1">
        <v>41107</v>
      </c>
      <c r="S13078">
        <v>40000</v>
      </c>
      <c r="T13078">
        <v>0</v>
      </c>
      <c r="U13078">
        <v>0</v>
      </c>
      <c r="V13078">
        <v>0</v>
      </c>
      <c r="W13078">
        <v>0</v>
      </c>
      <c r="X13078">
        <v>0</v>
      </c>
      <c r="Y13078">
        <v>0</v>
      </c>
      <c r="Z13078">
        <v>0</v>
      </c>
      <c r="AA13078">
        <v>0</v>
      </c>
      <c r="AB13078">
        <v>0</v>
      </c>
      <c r="AC13078">
        <v>0</v>
      </c>
      <c r="AD13078">
        <v>0</v>
      </c>
      <c r="AE13078">
        <v>0</v>
      </c>
      <c r="AF13078">
        <v>0</v>
      </c>
      <c r="AG13078">
        <v>0</v>
      </c>
      <c r="AH13078">
        <v>0</v>
      </c>
      <c r="AI13078">
        <v>0</v>
      </c>
      <c r="AJ13078">
        <v>0</v>
      </c>
      <c r="AK13078">
        <v>0</v>
      </c>
      <c r="AL13078">
        <v>0</v>
      </c>
      <c r="AM13078">
        <v>0</v>
      </c>
    </row>
    <row r="13079" spans="1:39" x14ac:dyDescent="0.45">
      <c r="A13079" t="s">
        <v>50621</v>
      </c>
      <c r="B13079" t="s">
        <v>50622</v>
      </c>
      <c r="C13079" t="s">
        <v>50623</v>
      </c>
      <c r="D13079" t="s">
        <v>50624</v>
      </c>
      <c r="E13079" t="s">
        <v>7456</v>
      </c>
      <c r="F13079" t="s">
        <v>8054</v>
      </c>
      <c r="G13079" t="s">
        <v>57</v>
      </c>
      <c r="H13079" t="s">
        <v>46</v>
      </c>
      <c r="I13079" t="s">
        <v>58</v>
      </c>
      <c r="J13079" t="s">
        <v>198</v>
      </c>
      <c r="K13079" t="s">
        <v>199</v>
      </c>
      <c r="L13079">
        <v>2</v>
      </c>
      <c r="M13079" s="1">
        <v>40695</v>
      </c>
      <c r="N13079" s="2">
        <v>40695</v>
      </c>
      <c r="O13079" t="s">
        <v>76</v>
      </c>
      <c r="P13079">
        <v>2011</v>
      </c>
      <c r="Q13079" s="1">
        <v>40830</v>
      </c>
      <c r="R13079" s="1">
        <v>41733</v>
      </c>
      <c r="S13079">
        <v>1850000</v>
      </c>
      <c r="T13079">
        <v>0</v>
      </c>
      <c r="U13079">
        <v>0</v>
      </c>
      <c r="V13079">
        <v>0</v>
      </c>
      <c r="W13079">
        <v>0</v>
      </c>
      <c r="X13079">
        <v>0</v>
      </c>
      <c r="Y13079">
        <v>0</v>
      </c>
      <c r="Z13079">
        <v>0</v>
      </c>
      <c r="AA13079">
        <v>0</v>
      </c>
      <c r="AB13079">
        <v>0</v>
      </c>
      <c r="AC13079">
        <v>0</v>
      </c>
      <c r="AD13079">
        <v>0</v>
      </c>
      <c r="AE13079">
        <v>0</v>
      </c>
      <c r="AF13079">
        <v>0</v>
      </c>
      <c r="AG13079">
        <v>0</v>
      </c>
      <c r="AH13079">
        <v>0</v>
      </c>
      <c r="AI13079">
        <v>0</v>
      </c>
      <c r="AJ13079">
        <v>0</v>
      </c>
      <c r="AK13079">
        <v>0</v>
      </c>
      <c r="AL13079">
        <v>0</v>
      </c>
      <c r="AM13079">
        <v>0</v>
      </c>
    </row>
    <row r="13080" spans="1:39" x14ac:dyDescent="0.45">
      <c r="A13080" t="s">
        <v>50625</v>
      </c>
      <c r="B13080" t="s">
        <v>50626</v>
      </c>
      <c r="C13080" t="s">
        <v>50627</v>
      </c>
      <c r="D13080" t="s">
        <v>50628</v>
      </c>
      <c r="E13080" t="s">
        <v>2254</v>
      </c>
      <c r="F13080" t="s">
        <v>230</v>
      </c>
      <c r="G13080" t="s">
        <v>57</v>
      </c>
      <c r="H13080" t="s">
        <v>46</v>
      </c>
      <c r="I13080" t="s">
        <v>58</v>
      </c>
      <c r="J13080" t="s">
        <v>2378</v>
      </c>
      <c r="K13080" t="s">
        <v>50629</v>
      </c>
      <c r="L13080">
        <v>1</v>
      </c>
      <c r="M13080" s="1">
        <v>40980</v>
      </c>
      <c r="N13080" s="2">
        <v>40969</v>
      </c>
      <c r="O13080" t="s">
        <v>132</v>
      </c>
      <c r="P13080">
        <v>2012</v>
      </c>
      <c r="Q13080" s="1">
        <v>41521</v>
      </c>
      <c r="R13080" s="1">
        <v>41521</v>
      </c>
      <c r="S13080">
        <v>3000000</v>
      </c>
      <c r="T13080">
        <v>0</v>
      </c>
      <c r="U13080">
        <v>0</v>
      </c>
      <c r="V13080">
        <v>0</v>
      </c>
      <c r="W13080">
        <v>0</v>
      </c>
      <c r="X13080">
        <v>0</v>
      </c>
      <c r="Y13080">
        <v>0</v>
      </c>
      <c r="Z13080">
        <v>0</v>
      </c>
      <c r="AA13080">
        <v>0</v>
      </c>
      <c r="AB13080">
        <v>0</v>
      </c>
      <c r="AC13080">
        <v>0</v>
      </c>
      <c r="AD13080">
        <v>0</v>
      </c>
      <c r="AE13080">
        <v>0</v>
      </c>
      <c r="AF13080">
        <v>0</v>
      </c>
      <c r="AG13080">
        <v>0</v>
      </c>
      <c r="AH13080">
        <v>0</v>
      </c>
      <c r="AI13080">
        <v>0</v>
      </c>
      <c r="AJ13080">
        <v>0</v>
      </c>
      <c r="AK13080">
        <v>0</v>
      </c>
      <c r="AL13080">
        <v>0</v>
      </c>
      <c r="AM13080">
        <v>0</v>
      </c>
    </row>
    <row r="13081" spans="1:39" x14ac:dyDescent="0.45">
      <c r="A13081" t="s">
        <v>50630</v>
      </c>
      <c r="B13081" t="s">
        <v>50631</v>
      </c>
      <c r="C13081" t="s">
        <v>50632</v>
      </c>
      <c r="D13081" t="s">
        <v>50633</v>
      </c>
      <c r="E13081" t="s">
        <v>343</v>
      </c>
      <c r="F13081" t="s">
        <v>964</v>
      </c>
      <c r="G13081" t="s">
        <v>57</v>
      </c>
      <c r="H13081" t="s">
        <v>46</v>
      </c>
      <c r="I13081" t="s">
        <v>648</v>
      </c>
      <c r="J13081" t="s">
        <v>649</v>
      </c>
      <c r="K13081" t="s">
        <v>649</v>
      </c>
      <c r="L13081">
        <v>1</v>
      </c>
      <c r="M13081" s="1">
        <v>40963</v>
      </c>
      <c r="N13081" s="2">
        <v>40940</v>
      </c>
      <c r="O13081" t="s">
        <v>132</v>
      </c>
      <c r="P13081">
        <v>2012</v>
      </c>
      <c r="Q13081" s="1">
        <v>41618</v>
      </c>
      <c r="R13081" s="1">
        <v>41618</v>
      </c>
      <c r="S13081">
        <v>0</v>
      </c>
      <c r="T13081">
        <v>300000</v>
      </c>
      <c r="U13081">
        <v>0</v>
      </c>
      <c r="V13081">
        <v>0</v>
      </c>
      <c r="W13081">
        <v>0</v>
      </c>
      <c r="X13081">
        <v>0</v>
      </c>
      <c r="Y13081">
        <v>0</v>
      </c>
      <c r="Z13081">
        <v>0</v>
      </c>
      <c r="AA13081">
        <v>0</v>
      </c>
      <c r="AB13081">
        <v>0</v>
      </c>
      <c r="AC13081">
        <v>0</v>
      </c>
      <c r="AD13081">
        <v>0</v>
      </c>
      <c r="AE13081">
        <v>0</v>
      </c>
      <c r="AF13081">
        <v>0</v>
      </c>
      <c r="AG13081">
        <v>0</v>
      </c>
      <c r="AH13081">
        <v>0</v>
      </c>
      <c r="AI13081">
        <v>0</v>
      </c>
      <c r="AJ13081">
        <v>0</v>
      </c>
      <c r="AK13081">
        <v>0</v>
      </c>
      <c r="AL13081">
        <v>0</v>
      </c>
      <c r="AM13081">
        <v>0</v>
      </c>
    </row>
    <row r="13082" spans="1:39" x14ac:dyDescent="0.45">
      <c r="A13082" t="s">
        <v>50634</v>
      </c>
      <c r="B13082" t="s">
        <v>50635</v>
      </c>
      <c r="C13082" t="s">
        <v>50636</v>
      </c>
      <c r="D13082" t="s">
        <v>293</v>
      </c>
      <c r="E13082" t="s">
        <v>294</v>
      </c>
      <c r="F13082" s="3">
        <v>12550</v>
      </c>
      <c r="G13082" t="s">
        <v>57</v>
      </c>
      <c r="H13082" t="s">
        <v>46</v>
      </c>
      <c r="I13082" t="s">
        <v>58</v>
      </c>
      <c r="J13082" t="s">
        <v>1223</v>
      </c>
      <c r="K13082" t="s">
        <v>1223</v>
      </c>
      <c r="L13082">
        <v>2</v>
      </c>
      <c r="M13082" s="1">
        <v>40978</v>
      </c>
      <c r="N13082" s="2">
        <v>40969</v>
      </c>
      <c r="O13082" t="s">
        <v>132</v>
      </c>
      <c r="P13082">
        <v>2012</v>
      </c>
      <c r="Q13082" s="1">
        <v>40715</v>
      </c>
      <c r="R13082" s="1">
        <v>41403</v>
      </c>
      <c r="S13082">
        <v>12550</v>
      </c>
      <c r="T13082">
        <v>0</v>
      </c>
      <c r="U13082">
        <v>0</v>
      </c>
      <c r="V13082">
        <v>0</v>
      </c>
      <c r="W13082">
        <v>0</v>
      </c>
      <c r="X13082">
        <v>0</v>
      </c>
      <c r="Y13082">
        <v>0</v>
      </c>
      <c r="Z13082">
        <v>0</v>
      </c>
      <c r="AA13082">
        <v>0</v>
      </c>
      <c r="AB13082">
        <v>0</v>
      </c>
      <c r="AC13082">
        <v>0</v>
      </c>
      <c r="AD13082">
        <v>0</v>
      </c>
      <c r="AE13082">
        <v>0</v>
      </c>
      <c r="AF13082">
        <v>0</v>
      </c>
      <c r="AG13082">
        <v>0</v>
      </c>
      <c r="AH13082">
        <v>0</v>
      </c>
      <c r="AI13082">
        <v>0</v>
      </c>
      <c r="AJ13082">
        <v>0</v>
      </c>
      <c r="AK13082">
        <v>0</v>
      </c>
      <c r="AL13082">
        <v>0</v>
      </c>
      <c r="AM13082">
        <v>0</v>
      </c>
    </row>
    <row r="13083" spans="1:39" x14ac:dyDescent="0.45">
      <c r="A13083" t="s">
        <v>50637</v>
      </c>
      <c r="B13083" t="s">
        <v>50638</v>
      </c>
      <c r="C13083" t="s">
        <v>50639</v>
      </c>
      <c r="D13083" t="s">
        <v>50640</v>
      </c>
      <c r="E13083" t="s">
        <v>16109</v>
      </c>
      <c r="F13083" t="s">
        <v>50641</v>
      </c>
      <c r="G13083" t="s">
        <v>57</v>
      </c>
      <c r="H13083" t="s">
        <v>214</v>
      </c>
      <c r="J13083" t="s">
        <v>215</v>
      </c>
      <c r="K13083" t="s">
        <v>215</v>
      </c>
      <c r="L13083">
        <v>1</v>
      </c>
      <c r="M13083" s="1">
        <v>35431</v>
      </c>
      <c r="N13083" s="2">
        <v>35431</v>
      </c>
      <c r="O13083" t="s">
        <v>1513</v>
      </c>
      <c r="P13083">
        <v>1997</v>
      </c>
      <c r="Q13083" s="1">
        <v>41639</v>
      </c>
      <c r="R13083" s="1">
        <v>41639</v>
      </c>
      <c r="S13083">
        <v>0</v>
      </c>
      <c r="T13083">
        <v>0</v>
      </c>
      <c r="U13083">
        <v>0</v>
      </c>
      <c r="V13083">
        <v>0</v>
      </c>
      <c r="W13083">
        <v>0</v>
      </c>
      <c r="X13083">
        <v>0</v>
      </c>
      <c r="Y13083">
        <v>0</v>
      </c>
      <c r="Z13083">
        <v>0</v>
      </c>
      <c r="AA13083">
        <v>6885882</v>
      </c>
      <c r="AB13083">
        <v>0</v>
      </c>
      <c r="AC13083">
        <v>0</v>
      </c>
      <c r="AD13083">
        <v>0</v>
      </c>
      <c r="AE13083">
        <v>0</v>
      </c>
      <c r="AF13083">
        <v>0</v>
      </c>
      <c r="AG13083">
        <v>0</v>
      </c>
      <c r="AH13083">
        <v>0</v>
      </c>
      <c r="AI13083">
        <v>0</v>
      </c>
      <c r="AJ13083">
        <v>0</v>
      </c>
      <c r="AK13083">
        <v>0</v>
      </c>
      <c r="AL13083">
        <v>0</v>
      </c>
      <c r="AM13083">
        <v>0</v>
      </c>
    </row>
    <row r="13084" spans="1:39" x14ac:dyDescent="0.45">
      <c r="A13084" t="s">
        <v>50642</v>
      </c>
      <c r="B13084" t="s">
        <v>50643</v>
      </c>
      <c r="C13084" t="s">
        <v>50644</v>
      </c>
      <c r="D13084" t="s">
        <v>50645</v>
      </c>
      <c r="E13084" t="s">
        <v>502</v>
      </c>
      <c r="F13084" t="s">
        <v>50646</v>
      </c>
      <c r="G13084" t="s">
        <v>57</v>
      </c>
      <c r="H13084" t="s">
        <v>74</v>
      </c>
      <c r="J13084" t="s">
        <v>75</v>
      </c>
      <c r="K13084" t="s">
        <v>75</v>
      </c>
      <c r="L13084">
        <v>1</v>
      </c>
      <c r="M13084" s="1">
        <v>39364</v>
      </c>
      <c r="N13084" s="2">
        <v>39356</v>
      </c>
      <c r="O13084" t="s">
        <v>1428</v>
      </c>
      <c r="P13084">
        <v>2007</v>
      </c>
      <c r="Q13084" s="1">
        <v>41704</v>
      </c>
      <c r="R13084" s="1">
        <v>41704</v>
      </c>
      <c r="S13084">
        <v>0</v>
      </c>
      <c r="T13084">
        <v>3333553</v>
      </c>
      <c r="U13084">
        <v>0</v>
      </c>
      <c r="V13084">
        <v>0</v>
      </c>
      <c r="W13084">
        <v>0</v>
      </c>
      <c r="X13084">
        <v>0</v>
      </c>
      <c r="Y13084">
        <v>0</v>
      </c>
      <c r="Z13084">
        <v>0</v>
      </c>
      <c r="AA13084">
        <v>0</v>
      </c>
      <c r="AB13084">
        <v>0</v>
      </c>
      <c r="AC13084">
        <v>0</v>
      </c>
      <c r="AD13084">
        <v>0</v>
      </c>
      <c r="AE13084">
        <v>0</v>
      </c>
      <c r="AF13084">
        <v>0</v>
      </c>
      <c r="AG13084">
        <v>0</v>
      </c>
      <c r="AH13084">
        <v>0</v>
      </c>
      <c r="AI13084">
        <v>0</v>
      </c>
      <c r="AJ13084">
        <v>0</v>
      </c>
      <c r="AK13084">
        <v>0</v>
      </c>
      <c r="AL13084">
        <v>0</v>
      </c>
      <c r="AM13084">
        <v>0</v>
      </c>
    </row>
    <row r="13085" spans="1:39" x14ac:dyDescent="0.45">
      <c r="A13085" t="s">
        <v>50647</v>
      </c>
      <c r="B13085" t="s">
        <v>50648</v>
      </c>
      <c r="D13085" t="s">
        <v>88</v>
      </c>
      <c r="E13085" t="s">
        <v>89</v>
      </c>
      <c r="F13085" t="s">
        <v>16569</v>
      </c>
      <c r="G13085" t="s">
        <v>57</v>
      </c>
      <c r="H13085" t="s">
        <v>46</v>
      </c>
      <c r="I13085" t="s">
        <v>648</v>
      </c>
      <c r="J13085" t="s">
        <v>649</v>
      </c>
      <c r="K13085" t="s">
        <v>649</v>
      </c>
      <c r="L13085">
        <v>1</v>
      </c>
      <c r="M13085" s="1">
        <v>36526</v>
      </c>
      <c r="N13085" s="2">
        <v>36526</v>
      </c>
      <c r="O13085" t="s">
        <v>255</v>
      </c>
      <c r="P13085">
        <v>2000</v>
      </c>
      <c r="Q13085" s="1">
        <v>38775</v>
      </c>
      <c r="R13085" s="1">
        <v>38775</v>
      </c>
      <c r="S13085">
        <v>0</v>
      </c>
      <c r="T13085">
        <v>20500000</v>
      </c>
      <c r="U13085">
        <v>0</v>
      </c>
      <c r="V13085">
        <v>0</v>
      </c>
      <c r="W13085">
        <v>0</v>
      </c>
      <c r="X13085">
        <v>0</v>
      </c>
      <c r="Y13085">
        <v>0</v>
      </c>
      <c r="Z13085">
        <v>0</v>
      </c>
      <c r="AA13085">
        <v>0</v>
      </c>
      <c r="AB13085">
        <v>0</v>
      </c>
      <c r="AC13085">
        <v>0</v>
      </c>
      <c r="AD13085">
        <v>0</v>
      </c>
      <c r="AE13085">
        <v>0</v>
      </c>
      <c r="AF13085">
        <v>0</v>
      </c>
      <c r="AG13085">
        <v>0</v>
      </c>
      <c r="AH13085">
        <v>20500000</v>
      </c>
      <c r="AI13085">
        <v>0</v>
      </c>
      <c r="AJ13085">
        <v>0</v>
      </c>
      <c r="AK13085">
        <v>0</v>
      </c>
      <c r="AL13085">
        <v>0</v>
      </c>
      <c r="AM13085">
        <v>0</v>
      </c>
    </row>
    <row r="13086" spans="1:39" x14ac:dyDescent="0.45">
      <c r="A13086" t="s">
        <v>50649</v>
      </c>
      <c r="B13086" t="s">
        <v>50650</v>
      </c>
      <c r="C13086" t="s">
        <v>50651</v>
      </c>
      <c r="D13086" t="s">
        <v>389</v>
      </c>
      <c r="E13086" t="s">
        <v>390</v>
      </c>
      <c r="F13086" t="s">
        <v>12382</v>
      </c>
      <c r="G13086" t="s">
        <v>57</v>
      </c>
      <c r="H13086" t="s">
        <v>260</v>
      </c>
      <c r="I13086" t="s">
        <v>4069</v>
      </c>
      <c r="J13086" t="s">
        <v>7957</v>
      </c>
      <c r="K13086" t="s">
        <v>7957</v>
      </c>
      <c r="L13086">
        <v>2</v>
      </c>
      <c r="Q13086" s="1">
        <v>39945</v>
      </c>
      <c r="R13086" s="1">
        <v>41270</v>
      </c>
      <c r="S13086">
        <v>0</v>
      </c>
      <c r="T13086">
        <v>7600000</v>
      </c>
      <c r="U13086">
        <v>0</v>
      </c>
      <c r="V13086">
        <v>0</v>
      </c>
      <c r="W13086">
        <v>0</v>
      </c>
      <c r="X13086">
        <v>0</v>
      </c>
      <c r="Y13086">
        <v>0</v>
      </c>
      <c r="Z13086">
        <v>0</v>
      </c>
      <c r="AA13086">
        <v>500000</v>
      </c>
      <c r="AB13086">
        <v>0</v>
      </c>
      <c r="AC13086">
        <v>0</v>
      </c>
      <c r="AD13086">
        <v>0</v>
      </c>
      <c r="AE13086">
        <v>0</v>
      </c>
      <c r="AF13086">
        <v>0</v>
      </c>
      <c r="AG13086">
        <v>0</v>
      </c>
      <c r="AH13086">
        <v>7600000</v>
      </c>
      <c r="AI13086">
        <v>0</v>
      </c>
      <c r="AJ13086">
        <v>0</v>
      </c>
      <c r="AK13086">
        <v>0</v>
      </c>
      <c r="AL13086">
        <v>0</v>
      </c>
      <c r="AM13086">
        <v>0</v>
      </c>
    </row>
    <row r="13087" spans="1:39" x14ac:dyDescent="0.45">
      <c r="A13087" t="s">
        <v>50652</v>
      </c>
      <c r="B13087" t="s">
        <v>50653</v>
      </c>
      <c r="C13087" t="s">
        <v>50654</v>
      </c>
      <c r="D13087" t="s">
        <v>15158</v>
      </c>
      <c r="E13087" t="s">
        <v>128</v>
      </c>
      <c r="F13087" s="3">
        <v>50000</v>
      </c>
      <c r="G13087" t="s">
        <v>57</v>
      </c>
      <c r="H13087" t="s">
        <v>496</v>
      </c>
      <c r="J13087" t="s">
        <v>29248</v>
      </c>
      <c r="K13087" t="s">
        <v>29248</v>
      </c>
      <c r="L13087">
        <v>1</v>
      </c>
      <c r="M13087" s="1">
        <v>40143</v>
      </c>
      <c r="N13087" s="2">
        <v>40118</v>
      </c>
      <c r="O13087" t="s">
        <v>702</v>
      </c>
      <c r="P13087">
        <v>2009</v>
      </c>
      <c r="Q13087" s="1">
        <v>39814</v>
      </c>
      <c r="R13087" s="1">
        <v>39814</v>
      </c>
      <c r="S13087">
        <v>0</v>
      </c>
      <c r="T13087">
        <v>50000</v>
      </c>
      <c r="U13087">
        <v>0</v>
      </c>
      <c r="V13087">
        <v>0</v>
      </c>
      <c r="W13087">
        <v>0</v>
      </c>
      <c r="X13087">
        <v>0</v>
      </c>
      <c r="Y13087">
        <v>0</v>
      </c>
      <c r="Z13087">
        <v>0</v>
      </c>
      <c r="AA13087">
        <v>0</v>
      </c>
      <c r="AB13087">
        <v>0</v>
      </c>
      <c r="AC13087">
        <v>0</v>
      </c>
      <c r="AD13087">
        <v>0</v>
      </c>
      <c r="AE13087">
        <v>0</v>
      </c>
      <c r="AF13087">
        <v>0</v>
      </c>
      <c r="AG13087">
        <v>0</v>
      </c>
      <c r="AH13087">
        <v>0</v>
      </c>
      <c r="AI13087">
        <v>0</v>
      </c>
      <c r="AJ13087">
        <v>0</v>
      </c>
      <c r="AK13087">
        <v>0</v>
      </c>
      <c r="AL13087">
        <v>0</v>
      </c>
      <c r="AM13087">
        <v>0</v>
      </c>
    </row>
    <row r="13088" spans="1:39" x14ac:dyDescent="0.45">
      <c r="A13088" t="s">
        <v>50655</v>
      </c>
      <c r="B13088" t="s">
        <v>50656</v>
      </c>
      <c r="C13088" t="s">
        <v>50657</v>
      </c>
      <c r="D13088" t="s">
        <v>571</v>
      </c>
      <c r="E13088" t="s">
        <v>572</v>
      </c>
      <c r="F13088" t="s">
        <v>1458</v>
      </c>
      <c r="G13088" t="s">
        <v>57</v>
      </c>
      <c r="H13088" t="s">
        <v>192</v>
      </c>
      <c r="J13088" t="s">
        <v>1656</v>
      </c>
      <c r="K13088" t="s">
        <v>1656</v>
      </c>
      <c r="L13088">
        <v>1</v>
      </c>
      <c r="M13088" s="1">
        <v>40179</v>
      </c>
      <c r="N13088" s="2">
        <v>40179</v>
      </c>
      <c r="O13088" t="s">
        <v>118</v>
      </c>
      <c r="P13088">
        <v>2010</v>
      </c>
      <c r="Q13088" s="1">
        <v>41841</v>
      </c>
      <c r="R13088" s="1">
        <v>41841</v>
      </c>
      <c r="S13088">
        <v>0</v>
      </c>
      <c r="T13088">
        <v>15000000</v>
      </c>
      <c r="U13088">
        <v>0</v>
      </c>
      <c r="V13088">
        <v>0</v>
      </c>
      <c r="W13088">
        <v>0</v>
      </c>
      <c r="X13088">
        <v>0</v>
      </c>
      <c r="Y13088">
        <v>0</v>
      </c>
      <c r="Z13088">
        <v>0</v>
      </c>
      <c r="AA13088">
        <v>0</v>
      </c>
      <c r="AB13088">
        <v>0</v>
      </c>
      <c r="AC13088">
        <v>0</v>
      </c>
      <c r="AD13088">
        <v>0</v>
      </c>
      <c r="AE13088">
        <v>0</v>
      </c>
      <c r="AF13088">
        <v>15000000</v>
      </c>
      <c r="AG13088">
        <v>0</v>
      </c>
      <c r="AH13088">
        <v>0</v>
      </c>
      <c r="AI13088">
        <v>0</v>
      </c>
      <c r="AJ13088">
        <v>0</v>
      </c>
      <c r="AK13088">
        <v>0</v>
      </c>
      <c r="AL13088">
        <v>0</v>
      </c>
      <c r="AM13088">
        <v>0</v>
      </c>
    </row>
    <row r="13089" spans="1:39" x14ac:dyDescent="0.45">
      <c r="A13089" t="s">
        <v>50658</v>
      </c>
      <c r="B13089" t="s">
        <v>50659</v>
      </c>
      <c r="C13089" t="s">
        <v>50660</v>
      </c>
      <c r="D13089" t="s">
        <v>107</v>
      </c>
      <c r="E13089" t="s">
        <v>108</v>
      </c>
      <c r="F13089" t="s">
        <v>50661</v>
      </c>
      <c r="G13089" t="s">
        <v>57</v>
      </c>
      <c r="H13089" t="s">
        <v>46</v>
      </c>
      <c r="I13089" t="s">
        <v>58</v>
      </c>
      <c r="J13089" t="s">
        <v>59</v>
      </c>
      <c r="K13089" t="s">
        <v>414</v>
      </c>
      <c r="L13089">
        <v>2</v>
      </c>
      <c r="M13089" s="1">
        <v>36739</v>
      </c>
      <c r="N13089" s="2">
        <v>36739</v>
      </c>
      <c r="O13089" t="s">
        <v>7719</v>
      </c>
      <c r="P13089">
        <v>2000</v>
      </c>
      <c r="Q13089" s="1">
        <v>36678</v>
      </c>
      <c r="R13089" s="1">
        <v>38292</v>
      </c>
      <c r="S13089">
        <v>0</v>
      </c>
      <c r="T13089">
        <v>113000000</v>
      </c>
      <c r="U13089">
        <v>0</v>
      </c>
      <c r="V13089">
        <v>0</v>
      </c>
      <c r="W13089">
        <v>0</v>
      </c>
      <c r="X13089">
        <v>0</v>
      </c>
      <c r="Y13089">
        <v>0</v>
      </c>
      <c r="Z13089">
        <v>0</v>
      </c>
      <c r="AA13089">
        <v>0</v>
      </c>
      <c r="AB13089">
        <v>0</v>
      </c>
      <c r="AC13089">
        <v>0</v>
      </c>
      <c r="AD13089">
        <v>0</v>
      </c>
      <c r="AE13089">
        <v>0</v>
      </c>
      <c r="AF13089">
        <v>3000000</v>
      </c>
      <c r="AG13089">
        <v>110000000</v>
      </c>
      <c r="AH13089">
        <v>0</v>
      </c>
      <c r="AI13089">
        <v>0</v>
      </c>
      <c r="AJ13089">
        <v>0</v>
      </c>
      <c r="AK13089">
        <v>0</v>
      </c>
      <c r="AL13089">
        <v>0</v>
      </c>
      <c r="AM13089">
        <v>0</v>
      </c>
    </row>
    <row r="13090" spans="1:39" x14ac:dyDescent="0.45">
      <c r="A13090" t="s">
        <v>50662</v>
      </c>
      <c r="B13090" t="s">
        <v>50663</v>
      </c>
      <c r="C13090" t="s">
        <v>50664</v>
      </c>
      <c r="D13090" t="s">
        <v>142</v>
      </c>
      <c r="E13090" t="s">
        <v>143</v>
      </c>
      <c r="F13090" s="3">
        <v>40000</v>
      </c>
      <c r="G13090" t="s">
        <v>57</v>
      </c>
      <c r="H13090" t="s">
        <v>129</v>
      </c>
      <c r="J13090" t="s">
        <v>130</v>
      </c>
      <c r="K13090" t="s">
        <v>130</v>
      </c>
      <c r="L13090">
        <v>1</v>
      </c>
      <c r="M13090" s="1">
        <v>40179</v>
      </c>
      <c r="N13090" s="2">
        <v>40179</v>
      </c>
      <c r="O13090" t="s">
        <v>118</v>
      </c>
      <c r="P13090">
        <v>2010</v>
      </c>
      <c r="Q13090" s="1">
        <v>41064</v>
      </c>
      <c r="R13090" s="1">
        <v>41064</v>
      </c>
      <c r="S13090">
        <v>40000</v>
      </c>
      <c r="T13090">
        <v>0</v>
      </c>
      <c r="U13090">
        <v>0</v>
      </c>
      <c r="V13090">
        <v>0</v>
      </c>
      <c r="W13090">
        <v>0</v>
      </c>
      <c r="X13090">
        <v>0</v>
      </c>
      <c r="Y13090">
        <v>0</v>
      </c>
      <c r="Z13090">
        <v>0</v>
      </c>
      <c r="AA13090">
        <v>0</v>
      </c>
      <c r="AB13090">
        <v>0</v>
      </c>
      <c r="AC13090">
        <v>0</v>
      </c>
      <c r="AD13090">
        <v>0</v>
      </c>
      <c r="AE13090">
        <v>0</v>
      </c>
      <c r="AF13090">
        <v>0</v>
      </c>
      <c r="AG13090">
        <v>0</v>
      </c>
      <c r="AH13090">
        <v>0</v>
      </c>
      <c r="AI13090">
        <v>0</v>
      </c>
      <c r="AJ13090">
        <v>0</v>
      </c>
      <c r="AK13090">
        <v>0</v>
      </c>
      <c r="AL13090">
        <v>0</v>
      </c>
      <c r="AM13090">
        <v>0</v>
      </c>
    </row>
    <row r="13091" spans="1:39" x14ac:dyDescent="0.45">
      <c r="A13091" t="s">
        <v>50665</v>
      </c>
      <c r="B13091" t="s">
        <v>50666</v>
      </c>
      <c r="C13091" t="s">
        <v>50667</v>
      </c>
      <c r="D13091" t="s">
        <v>142</v>
      </c>
      <c r="E13091" t="s">
        <v>143</v>
      </c>
      <c r="F13091" t="s">
        <v>114</v>
      </c>
      <c r="G13091" t="s">
        <v>57</v>
      </c>
      <c r="H13091" t="s">
        <v>46</v>
      </c>
      <c r="I13091" t="s">
        <v>47</v>
      </c>
      <c r="J13091" t="s">
        <v>781</v>
      </c>
      <c r="K13091" t="s">
        <v>782</v>
      </c>
      <c r="L13091">
        <v>1</v>
      </c>
      <c r="M13091" s="1">
        <v>38718</v>
      </c>
      <c r="N13091" s="2">
        <v>38718</v>
      </c>
      <c r="O13091" t="s">
        <v>430</v>
      </c>
      <c r="P13091">
        <v>2006</v>
      </c>
      <c r="Q13091" s="1">
        <v>41298</v>
      </c>
      <c r="R13091" s="1">
        <v>41298</v>
      </c>
      <c r="S13091">
        <v>0</v>
      </c>
      <c r="T13091">
        <v>0</v>
      </c>
      <c r="U13091">
        <v>0</v>
      </c>
      <c r="V13091">
        <v>0</v>
      </c>
      <c r="W13091">
        <v>0</v>
      </c>
      <c r="X13091">
        <v>0</v>
      </c>
      <c r="Y13091">
        <v>0</v>
      </c>
      <c r="Z13091">
        <v>0</v>
      </c>
      <c r="AA13091">
        <v>0</v>
      </c>
      <c r="AB13091">
        <v>0</v>
      </c>
      <c r="AC13091">
        <v>0</v>
      </c>
      <c r="AD13091">
        <v>0</v>
      </c>
      <c r="AE13091">
        <v>0</v>
      </c>
      <c r="AF13091">
        <v>0</v>
      </c>
      <c r="AG13091">
        <v>0</v>
      </c>
      <c r="AH13091">
        <v>0</v>
      </c>
      <c r="AI13091">
        <v>0</v>
      </c>
      <c r="AJ13091">
        <v>0</v>
      </c>
      <c r="AK13091">
        <v>0</v>
      </c>
      <c r="AL13091">
        <v>0</v>
      </c>
      <c r="AM13091">
        <v>0</v>
      </c>
    </row>
    <row r="13092" spans="1:39" x14ac:dyDescent="0.45">
      <c r="A13092" t="s">
        <v>50668</v>
      </c>
      <c r="B13092" t="s">
        <v>50669</v>
      </c>
      <c r="C13092" t="s">
        <v>50667</v>
      </c>
      <c r="D13092" t="s">
        <v>315</v>
      </c>
      <c r="E13092" t="s">
        <v>316</v>
      </c>
      <c r="F13092" t="s">
        <v>50670</v>
      </c>
      <c r="G13092" t="s">
        <v>57</v>
      </c>
      <c r="H13092" t="s">
        <v>46</v>
      </c>
      <c r="I13092" t="s">
        <v>47</v>
      </c>
      <c r="J13092" t="s">
        <v>781</v>
      </c>
      <c r="K13092" t="s">
        <v>782</v>
      </c>
      <c r="L13092">
        <v>3</v>
      </c>
      <c r="M13092" s="1">
        <v>39083</v>
      </c>
      <c r="N13092" s="2">
        <v>39083</v>
      </c>
      <c r="O13092" t="s">
        <v>110</v>
      </c>
      <c r="P13092">
        <v>2007</v>
      </c>
      <c r="Q13092" s="1">
        <v>40186</v>
      </c>
      <c r="R13092" s="1">
        <v>41285</v>
      </c>
      <c r="S13092">
        <v>0</v>
      </c>
      <c r="T13092">
        <v>8595974</v>
      </c>
      <c r="U13092">
        <v>0</v>
      </c>
      <c r="V13092">
        <v>0</v>
      </c>
      <c r="W13092">
        <v>0</v>
      </c>
      <c r="X13092">
        <v>0</v>
      </c>
      <c r="Y13092">
        <v>0</v>
      </c>
      <c r="Z13092">
        <v>0</v>
      </c>
      <c r="AA13092">
        <v>0</v>
      </c>
      <c r="AB13092">
        <v>0</v>
      </c>
      <c r="AC13092">
        <v>0</v>
      </c>
      <c r="AD13092">
        <v>0</v>
      </c>
      <c r="AE13092">
        <v>0</v>
      </c>
      <c r="AF13092">
        <v>4800000</v>
      </c>
      <c r="AG13092">
        <v>0</v>
      </c>
      <c r="AH13092">
        <v>0</v>
      </c>
      <c r="AI13092">
        <v>0</v>
      </c>
      <c r="AJ13092">
        <v>0</v>
      </c>
      <c r="AK13092">
        <v>0</v>
      </c>
      <c r="AL13092">
        <v>0</v>
      </c>
      <c r="AM13092">
        <v>0</v>
      </c>
    </row>
    <row r="13093" spans="1:39" x14ac:dyDescent="0.45">
      <c r="A13093" t="s">
        <v>50671</v>
      </c>
      <c r="B13093" t="s">
        <v>50672</v>
      </c>
      <c r="C13093" t="s">
        <v>50673</v>
      </c>
      <c r="D13093" t="s">
        <v>4822</v>
      </c>
      <c r="E13093" t="s">
        <v>1758</v>
      </c>
      <c r="F13093" s="3">
        <v>10176</v>
      </c>
      <c r="G13093" t="s">
        <v>57</v>
      </c>
      <c r="H13093" t="s">
        <v>74</v>
      </c>
      <c r="J13093" t="s">
        <v>2971</v>
      </c>
      <c r="K13093" t="s">
        <v>50674</v>
      </c>
      <c r="L13093">
        <v>1</v>
      </c>
      <c r="M13093" s="1">
        <v>39814</v>
      </c>
      <c r="N13093" s="2">
        <v>39814</v>
      </c>
      <c r="O13093" t="s">
        <v>188</v>
      </c>
      <c r="P13093">
        <v>2009</v>
      </c>
      <c r="Q13093" s="1">
        <v>39814</v>
      </c>
      <c r="R13093" s="1">
        <v>39814</v>
      </c>
      <c r="S13093">
        <v>10176</v>
      </c>
      <c r="T13093">
        <v>0</v>
      </c>
      <c r="U13093">
        <v>0</v>
      </c>
      <c r="V13093">
        <v>0</v>
      </c>
      <c r="W13093">
        <v>0</v>
      </c>
      <c r="X13093">
        <v>0</v>
      </c>
      <c r="Y13093">
        <v>0</v>
      </c>
      <c r="Z13093">
        <v>0</v>
      </c>
      <c r="AA13093">
        <v>0</v>
      </c>
      <c r="AB13093">
        <v>0</v>
      </c>
      <c r="AC13093">
        <v>0</v>
      </c>
      <c r="AD13093">
        <v>0</v>
      </c>
      <c r="AE13093">
        <v>0</v>
      </c>
      <c r="AF13093">
        <v>0</v>
      </c>
      <c r="AG13093">
        <v>0</v>
      </c>
      <c r="AH13093">
        <v>0</v>
      </c>
      <c r="AI13093">
        <v>0</v>
      </c>
      <c r="AJ13093">
        <v>0</v>
      </c>
      <c r="AK13093">
        <v>0</v>
      </c>
      <c r="AL13093">
        <v>0</v>
      </c>
      <c r="AM13093">
        <v>0</v>
      </c>
    </row>
    <row r="13094" spans="1:39" x14ac:dyDescent="0.45">
      <c r="A13094" t="s">
        <v>50675</v>
      </c>
      <c r="B13094" t="s">
        <v>50676</v>
      </c>
      <c r="C13094" t="s">
        <v>50677</v>
      </c>
      <c r="D13094" t="s">
        <v>127</v>
      </c>
      <c r="E13094" t="s">
        <v>128</v>
      </c>
      <c r="F13094" t="s">
        <v>50678</v>
      </c>
      <c r="G13094" t="s">
        <v>57</v>
      </c>
      <c r="H13094" t="s">
        <v>223</v>
      </c>
      <c r="J13094" t="s">
        <v>311</v>
      </c>
      <c r="K13094" t="s">
        <v>311</v>
      </c>
      <c r="L13094">
        <v>4</v>
      </c>
      <c r="M13094" s="1">
        <v>38718</v>
      </c>
      <c r="N13094" s="2">
        <v>38718</v>
      </c>
      <c r="O13094" t="s">
        <v>430</v>
      </c>
      <c r="P13094">
        <v>2006</v>
      </c>
      <c r="Q13094" s="1">
        <v>39508</v>
      </c>
      <c r="R13094" s="1">
        <v>41609</v>
      </c>
      <c r="S13094">
        <v>0</v>
      </c>
      <c r="T13094">
        <v>175000000</v>
      </c>
      <c r="U13094">
        <v>0</v>
      </c>
      <c r="V13094">
        <v>0</v>
      </c>
      <c r="W13094">
        <v>0</v>
      </c>
      <c r="X13094">
        <v>0</v>
      </c>
      <c r="Y13094">
        <v>0</v>
      </c>
      <c r="Z13094">
        <v>0</v>
      </c>
      <c r="AA13094">
        <v>95000000</v>
      </c>
      <c r="AB13094">
        <v>0</v>
      </c>
      <c r="AC13094">
        <v>0</v>
      </c>
      <c r="AD13094">
        <v>0</v>
      </c>
      <c r="AE13094">
        <v>0</v>
      </c>
      <c r="AF13094">
        <v>5000000</v>
      </c>
      <c r="AG13094">
        <v>0</v>
      </c>
      <c r="AH13094">
        <v>70000000</v>
      </c>
      <c r="AI13094">
        <v>0</v>
      </c>
      <c r="AJ13094">
        <v>100000000</v>
      </c>
      <c r="AK13094">
        <v>0</v>
      </c>
      <c r="AL13094">
        <v>0</v>
      </c>
      <c r="AM13094">
        <v>0</v>
      </c>
    </row>
    <row r="13095" spans="1:39" x14ac:dyDescent="0.45">
      <c r="A13095" t="s">
        <v>50679</v>
      </c>
      <c r="B13095" t="s">
        <v>50680</v>
      </c>
      <c r="C13095" t="s">
        <v>50681</v>
      </c>
      <c r="D13095" t="s">
        <v>315</v>
      </c>
      <c r="E13095" t="s">
        <v>316</v>
      </c>
      <c r="F13095" s="3">
        <v>52792</v>
      </c>
      <c r="H13095" t="s">
        <v>74</v>
      </c>
      <c r="J13095" t="s">
        <v>2971</v>
      </c>
      <c r="K13095" t="s">
        <v>50682</v>
      </c>
      <c r="L13095">
        <v>1</v>
      </c>
      <c r="M13095" s="1">
        <v>41122</v>
      </c>
      <c r="N13095" s="2">
        <v>41122</v>
      </c>
      <c r="O13095" t="s">
        <v>596</v>
      </c>
      <c r="P13095">
        <v>2012</v>
      </c>
      <c r="Q13095" s="1">
        <v>41395</v>
      </c>
      <c r="R13095" s="1">
        <v>41395</v>
      </c>
      <c r="S13095">
        <v>52792</v>
      </c>
      <c r="T13095">
        <v>0</v>
      </c>
      <c r="U13095">
        <v>0</v>
      </c>
      <c r="V13095">
        <v>0</v>
      </c>
      <c r="W13095">
        <v>0</v>
      </c>
      <c r="X13095">
        <v>0</v>
      </c>
      <c r="Y13095">
        <v>0</v>
      </c>
      <c r="Z13095">
        <v>0</v>
      </c>
      <c r="AA13095">
        <v>0</v>
      </c>
      <c r="AB13095">
        <v>0</v>
      </c>
      <c r="AC13095">
        <v>0</v>
      </c>
      <c r="AD13095">
        <v>0</v>
      </c>
      <c r="AE13095">
        <v>0</v>
      </c>
      <c r="AF13095">
        <v>0</v>
      </c>
      <c r="AG13095">
        <v>0</v>
      </c>
      <c r="AH13095">
        <v>0</v>
      </c>
      <c r="AI13095">
        <v>0</v>
      </c>
      <c r="AJ13095">
        <v>0</v>
      </c>
      <c r="AK13095">
        <v>0</v>
      </c>
      <c r="AL13095">
        <v>0</v>
      </c>
      <c r="AM13095">
        <v>0</v>
      </c>
    </row>
    <row r="13096" spans="1:39" x14ac:dyDescent="0.45">
      <c r="A13096" t="s">
        <v>50683</v>
      </c>
      <c r="B13096" t="s">
        <v>50684</v>
      </c>
      <c r="C13096" t="s">
        <v>50685</v>
      </c>
      <c r="D13096" t="s">
        <v>50686</v>
      </c>
      <c r="E13096" t="s">
        <v>4799</v>
      </c>
      <c r="F13096" t="s">
        <v>114</v>
      </c>
      <c r="G13096" t="s">
        <v>57</v>
      </c>
      <c r="H13096" t="s">
        <v>260</v>
      </c>
      <c r="I13096" t="s">
        <v>261</v>
      </c>
      <c r="J13096" t="s">
        <v>262</v>
      </c>
      <c r="K13096" t="s">
        <v>262</v>
      </c>
      <c r="L13096">
        <v>1</v>
      </c>
      <c r="M13096" s="1">
        <v>40299</v>
      </c>
      <c r="N13096" s="2">
        <v>40299</v>
      </c>
      <c r="O13096" t="s">
        <v>1166</v>
      </c>
      <c r="P13096">
        <v>2010</v>
      </c>
      <c r="Q13096" s="1">
        <v>40179</v>
      </c>
      <c r="R13096" s="1">
        <v>40179</v>
      </c>
      <c r="S13096">
        <v>0</v>
      </c>
      <c r="T13096">
        <v>0</v>
      </c>
      <c r="U13096">
        <v>0</v>
      </c>
      <c r="V13096">
        <v>0</v>
      </c>
      <c r="W13096">
        <v>0</v>
      </c>
      <c r="X13096">
        <v>0</v>
      </c>
      <c r="Y13096">
        <v>0</v>
      </c>
      <c r="Z13096">
        <v>0</v>
      </c>
      <c r="AA13096">
        <v>0</v>
      </c>
      <c r="AB13096">
        <v>0</v>
      </c>
      <c r="AC13096">
        <v>0</v>
      </c>
      <c r="AD13096">
        <v>0</v>
      </c>
      <c r="AE13096">
        <v>0</v>
      </c>
      <c r="AF13096">
        <v>0</v>
      </c>
      <c r="AG13096">
        <v>0</v>
      </c>
      <c r="AH13096">
        <v>0</v>
      </c>
      <c r="AI13096">
        <v>0</v>
      </c>
      <c r="AJ13096">
        <v>0</v>
      </c>
      <c r="AK13096">
        <v>0</v>
      </c>
      <c r="AL13096">
        <v>0</v>
      </c>
      <c r="AM13096">
        <v>0</v>
      </c>
    </row>
    <row r="13097" spans="1:39" x14ac:dyDescent="0.45">
      <c r="A13097" t="s">
        <v>50687</v>
      </c>
      <c r="B13097" t="s">
        <v>50688</v>
      </c>
      <c r="C13097" t="s">
        <v>50689</v>
      </c>
      <c r="D13097" t="s">
        <v>176</v>
      </c>
      <c r="E13097" t="s">
        <v>177</v>
      </c>
      <c r="F13097" s="3">
        <v>19713</v>
      </c>
      <c r="G13097" t="s">
        <v>101</v>
      </c>
      <c r="H13097" t="s">
        <v>379</v>
      </c>
      <c r="J13097" t="s">
        <v>1200</v>
      </c>
      <c r="K13097" t="s">
        <v>1200</v>
      </c>
      <c r="L13097">
        <v>1</v>
      </c>
      <c r="Q13097" s="1">
        <v>41003</v>
      </c>
      <c r="R13097" s="1">
        <v>41003</v>
      </c>
      <c r="S13097">
        <v>19713</v>
      </c>
      <c r="T13097">
        <v>0</v>
      </c>
      <c r="U13097">
        <v>0</v>
      </c>
      <c r="V13097">
        <v>0</v>
      </c>
      <c r="W13097">
        <v>0</v>
      </c>
      <c r="X13097">
        <v>0</v>
      </c>
      <c r="Y13097">
        <v>0</v>
      </c>
      <c r="Z13097">
        <v>0</v>
      </c>
      <c r="AA13097">
        <v>0</v>
      </c>
      <c r="AB13097">
        <v>0</v>
      </c>
      <c r="AC13097">
        <v>0</v>
      </c>
      <c r="AD13097">
        <v>0</v>
      </c>
      <c r="AE13097">
        <v>0</v>
      </c>
      <c r="AF13097">
        <v>0</v>
      </c>
      <c r="AG13097">
        <v>0</v>
      </c>
      <c r="AH13097">
        <v>0</v>
      </c>
      <c r="AI13097">
        <v>0</v>
      </c>
      <c r="AJ13097">
        <v>0</v>
      </c>
      <c r="AK13097">
        <v>0</v>
      </c>
      <c r="AL13097">
        <v>0</v>
      </c>
      <c r="AM13097">
        <v>0</v>
      </c>
    </row>
    <row r="13098" spans="1:39" x14ac:dyDescent="0.45">
      <c r="A13098" t="s">
        <v>50690</v>
      </c>
      <c r="B13098" t="s">
        <v>50691</v>
      </c>
      <c r="C13098" t="s">
        <v>50692</v>
      </c>
      <c r="D13098" t="s">
        <v>293</v>
      </c>
      <c r="E13098" t="s">
        <v>294</v>
      </c>
      <c r="F13098" t="s">
        <v>50693</v>
      </c>
      <c r="G13098" t="s">
        <v>57</v>
      </c>
      <c r="H13098" t="s">
        <v>46</v>
      </c>
      <c r="I13098" t="s">
        <v>58</v>
      </c>
      <c r="J13098" t="s">
        <v>198</v>
      </c>
      <c r="K13098" t="s">
        <v>9444</v>
      </c>
      <c r="L13098">
        <v>2</v>
      </c>
      <c r="M13098" s="1">
        <v>39448</v>
      </c>
      <c r="N13098" s="2">
        <v>39448</v>
      </c>
      <c r="O13098" t="s">
        <v>181</v>
      </c>
      <c r="P13098">
        <v>2008</v>
      </c>
      <c r="Q13098" s="1">
        <v>39869</v>
      </c>
      <c r="R13098" s="1">
        <v>41740</v>
      </c>
      <c r="S13098">
        <v>0</v>
      </c>
      <c r="T13098">
        <v>14113123</v>
      </c>
      <c r="U13098">
        <v>0</v>
      </c>
      <c r="V13098">
        <v>0</v>
      </c>
      <c r="W13098">
        <v>0</v>
      </c>
      <c r="X13098">
        <v>0</v>
      </c>
      <c r="Y13098">
        <v>0</v>
      </c>
      <c r="Z13098">
        <v>0</v>
      </c>
      <c r="AA13098">
        <v>0</v>
      </c>
      <c r="AB13098">
        <v>0</v>
      </c>
      <c r="AC13098">
        <v>0</v>
      </c>
      <c r="AD13098">
        <v>0</v>
      </c>
      <c r="AE13098">
        <v>0</v>
      </c>
      <c r="AF13098">
        <v>14113123</v>
      </c>
      <c r="AG13098">
        <v>0</v>
      </c>
      <c r="AH13098">
        <v>0</v>
      </c>
      <c r="AI13098">
        <v>0</v>
      </c>
      <c r="AJ13098">
        <v>0</v>
      </c>
      <c r="AK13098">
        <v>0</v>
      </c>
      <c r="AL13098">
        <v>0</v>
      </c>
      <c r="AM13098">
        <v>0</v>
      </c>
    </row>
    <row r="13099" spans="1:39" x14ac:dyDescent="0.45">
      <c r="A13099" t="s">
        <v>50694</v>
      </c>
      <c r="B13099" t="s">
        <v>50695</v>
      </c>
      <c r="C13099" t="s">
        <v>50696</v>
      </c>
      <c r="D13099" t="s">
        <v>50697</v>
      </c>
      <c r="E13099" t="s">
        <v>20052</v>
      </c>
      <c r="F13099" s="3">
        <v>26000</v>
      </c>
      <c r="G13099" t="s">
        <v>57</v>
      </c>
      <c r="H13099" t="s">
        <v>46</v>
      </c>
      <c r="I13099" t="s">
        <v>648</v>
      </c>
      <c r="J13099" t="s">
        <v>649</v>
      </c>
      <c r="K13099" t="s">
        <v>5837</v>
      </c>
      <c r="L13099">
        <v>1</v>
      </c>
      <c r="Q13099" s="1">
        <v>41377</v>
      </c>
      <c r="R13099" s="1">
        <v>41377</v>
      </c>
      <c r="S13099">
        <v>26000</v>
      </c>
      <c r="T13099">
        <v>0</v>
      </c>
      <c r="U13099">
        <v>0</v>
      </c>
      <c r="V13099">
        <v>0</v>
      </c>
      <c r="W13099">
        <v>0</v>
      </c>
      <c r="X13099">
        <v>0</v>
      </c>
      <c r="Y13099">
        <v>0</v>
      </c>
      <c r="Z13099">
        <v>0</v>
      </c>
      <c r="AA13099">
        <v>0</v>
      </c>
      <c r="AB13099">
        <v>0</v>
      </c>
      <c r="AC13099">
        <v>0</v>
      </c>
      <c r="AD13099">
        <v>0</v>
      </c>
      <c r="AE13099">
        <v>0</v>
      </c>
      <c r="AF13099">
        <v>0</v>
      </c>
      <c r="AG13099">
        <v>0</v>
      </c>
      <c r="AH13099">
        <v>0</v>
      </c>
      <c r="AI13099">
        <v>0</v>
      </c>
      <c r="AJ13099">
        <v>0</v>
      </c>
      <c r="AK13099">
        <v>0</v>
      </c>
      <c r="AL13099">
        <v>0</v>
      </c>
      <c r="AM13099">
        <v>0</v>
      </c>
    </row>
    <row r="13100" spans="1:39" x14ac:dyDescent="0.45">
      <c r="A13100" t="s">
        <v>50698</v>
      </c>
      <c r="B13100" t="s">
        <v>50699</v>
      </c>
      <c r="D13100" t="s">
        <v>1343</v>
      </c>
      <c r="E13100" t="s">
        <v>1344</v>
      </c>
      <c r="F13100" t="s">
        <v>50700</v>
      </c>
      <c r="G13100" t="s">
        <v>57</v>
      </c>
      <c r="H13100" t="s">
        <v>74</v>
      </c>
      <c r="J13100" t="s">
        <v>75</v>
      </c>
      <c r="K13100" t="s">
        <v>369</v>
      </c>
      <c r="L13100">
        <v>1</v>
      </c>
      <c r="M13100" s="1">
        <v>40179</v>
      </c>
      <c r="N13100" s="2">
        <v>40179</v>
      </c>
      <c r="O13100" t="s">
        <v>118</v>
      </c>
      <c r="P13100">
        <v>2010</v>
      </c>
      <c r="Q13100" s="1">
        <v>40439</v>
      </c>
      <c r="R13100" s="1">
        <v>40439</v>
      </c>
      <c r="S13100">
        <v>0</v>
      </c>
      <c r="T13100">
        <v>7032007</v>
      </c>
      <c r="U13100">
        <v>0</v>
      </c>
      <c r="V13100">
        <v>0</v>
      </c>
      <c r="W13100">
        <v>0</v>
      </c>
      <c r="X13100">
        <v>0</v>
      </c>
      <c r="Y13100">
        <v>0</v>
      </c>
      <c r="Z13100">
        <v>0</v>
      </c>
      <c r="AA13100">
        <v>0</v>
      </c>
      <c r="AB13100">
        <v>0</v>
      </c>
      <c r="AC13100">
        <v>0</v>
      </c>
      <c r="AD13100">
        <v>0</v>
      </c>
      <c r="AE13100">
        <v>0</v>
      </c>
      <c r="AF13100">
        <v>0</v>
      </c>
      <c r="AG13100">
        <v>0</v>
      </c>
      <c r="AH13100">
        <v>0</v>
      </c>
      <c r="AI13100">
        <v>0</v>
      </c>
      <c r="AJ13100">
        <v>0</v>
      </c>
      <c r="AK13100">
        <v>0</v>
      </c>
      <c r="AL13100">
        <v>0</v>
      </c>
      <c r="AM13100">
        <v>0</v>
      </c>
    </row>
    <row r="13101" spans="1:39" x14ac:dyDescent="0.45">
      <c r="A13101" t="s">
        <v>50701</v>
      </c>
      <c r="B13101" t="s">
        <v>50702</v>
      </c>
      <c r="C13101" t="s">
        <v>50703</v>
      </c>
      <c r="D13101" t="s">
        <v>98</v>
      </c>
      <c r="E13101" t="s">
        <v>99</v>
      </c>
      <c r="F13101" t="s">
        <v>50704</v>
      </c>
      <c r="G13101" t="s">
        <v>57</v>
      </c>
      <c r="H13101" t="s">
        <v>46</v>
      </c>
      <c r="I13101" t="s">
        <v>58</v>
      </c>
      <c r="J13101" t="s">
        <v>198</v>
      </c>
      <c r="K13101" t="s">
        <v>199</v>
      </c>
      <c r="L13101">
        <v>6</v>
      </c>
      <c r="M13101" s="1">
        <v>38718</v>
      </c>
      <c r="N13101" s="2">
        <v>38718</v>
      </c>
      <c r="O13101" t="s">
        <v>430</v>
      </c>
      <c r="P13101">
        <v>2006</v>
      </c>
      <c r="Q13101" s="1">
        <v>39604</v>
      </c>
      <c r="R13101" s="1">
        <v>41767</v>
      </c>
      <c r="S13101">
        <v>0</v>
      </c>
      <c r="T13101">
        <v>19862991</v>
      </c>
      <c r="U13101">
        <v>0</v>
      </c>
      <c r="V13101">
        <v>0</v>
      </c>
      <c r="W13101">
        <v>0</v>
      </c>
      <c r="X13101">
        <v>0</v>
      </c>
      <c r="Y13101">
        <v>0</v>
      </c>
      <c r="Z13101">
        <v>0</v>
      </c>
      <c r="AA13101">
        <v>0</v>
      </c>
      <c r="AB13101">
        <v>0</v>
      </c>
      <c r="AC13101">
        <v>0</v>
      </c>
      <c r="AD13101">
        <v>0</v>
      </c>
      <c r="AE13101">
        <v>0</v>
      </c>
      <c r="AF13101">
        <v>3200000</v>
      </c>
      <c r="AG13101">
        <v>8000000</v>
      </c>
      <c r="AH13101">
        <v>2000000</v>
      </c>
      <c r="AI13101">
        <v>1017308</v>
      </c>
      <c r="AJ13101">
        <v>0</v>
      </c>
      <c r="AK13101">
        <v>0</v>
      </c>
      <c r="AL13101">
        <v>0</v>
      </c>
      <c r="AM13101">
        <v>0</v>
      </c>
    </row>
    <row r="13102" spans="1:39" x14ac:dyDescent="0.45">
      <c r="A13102" t="s">
        <v>50705</v>
      </c>
      <c r="B13102" t="s">
        <v>50706</v>
      </c>
      <c r="C13102" t="s">
        <v>50707</v>
      </c>
      <c r="D13102" t="s">
        <v>50708</v>
      </c>
      <c r="E13102" t="s">
        <v>11864</v>
      </c>
      <c r="F13102" t="s">
        <v>714</v>
      </c>
      <c r="G13102" t="s">
        <v>57</v>
      </c>
      <c r="H13102" t="s">
        <v>46</v>
      </c>
      <c r="I13102" t="s">
        <v>58</v>
      </c>
      <c r="J13102" t="s">
        <v>59</v>
      </c>
      <c r="K13102" t="s">
        <v>4339</v>
      </c>
      <c r="L13102">
        <v>1</v>
      </c>
      <c r="Q13102" s="1">
        <v>41275</v>
      </c>
      <c r="R13102" s="1">
        <v>41275</v>
      </c>
      <c r="S13102">
        <v>250000</v>
      </c>
      <c r="T13102">
        <v>0</v>
      </c>
      <c r="U13102">
        <v>0</v>
      </c>
      <c r="V13102">
        <v>0</v>
      </c>
      <c r="W13102">
        <v>0</v>
      </c>
      <c r="X13102">
        <v>0</v>
      </c>
      <c r="Y13102">
        <v>0</v>
      </c>
      <c r="Z13102">
        <v>0</v>
      </c>
      <c r="AA13102">
        <v>0</v>
      </c>
      <c r="AB13102">
        <v>0</v>
      </c>
      <c r="AC13102">
        <v>0</v>
      </c>
      <c r="AD13102">
        <v>0</v>
      </c>
      <c r="AE13102">
        <v>0</v>
      </c>
      <c r="AF13102">
        <v>0</v>
      </c>
      <c r="AG13102">
        <v>0</v>
      </c>
      <c r="AH13102">
        <v>0</v>
      </c>
      <c r="AI13102">
        <v>0</v>
      </c>
      <c r="AJ13102">
        <v>0</v>
      </c>
      <c r="AK13102">
        <v>0</v>
      </c>
      <c r="AL13102">
        <v>0</v>
      </c>
      <c r="AM13102">
        <v>0</v>
      </c>
    </row>
    <row r="13103" spans="1:39" x14ac:dyDescent="0.45">
      <c r="A13103" t="s">
        <v>50709</v>
      </c>
      <c r="B13103" t="s">
        <v>50710</v>
      </c>
      <c r="C13103" t="s">
        <v>50711</v>
      </c>
      <c r="D13103" t="s">
        <v>88</v>
      </c>
      <c r="E13103" t="s">
        <v>89</v>
      </c>
      <c r="F13103" t="s">
        <v>114</v>
      </c>
      <c r="G13103" t="s">
        <v>57</v>
      </c>
      <c r="H13103" t="s">
        <v>46</v>
      </c>
      <c r="I13103" t="s">
        <v>58</v>
      </c>
      <c r="J13103" t="s">
        <v>2378</v>
      </c>
      <c r="K13103" t="s">
        <v>33071</v>
      </c>
      <c r="L13103">
        <v>1</v>
      </c>
      <c r="M13103" s="1">
        <v>41334</v>
      </c>
      <c r="N13103" s="2">
        <v>41334</v>
      </c>
      <c r="O13103" t="s">
        <v>164</v>
      </c>
      <c r="P13103">
        <v>2013</v>
      </c>
      <c r="Q13103" s="1">
        <v>41681</v>
      </c>
      <c r="R13103" s="1">
        <v>41681</v>
      </c>
      <c r="S13103">
        <v>0</v>
      </c>
      <c r="T13103">
        <v>0</v>
      </c>
      <c r="U13103">
        <v>0</v>
      </c>
      <c r="V13103">
        <v>0</v>
      </c>
      <c r="W13103">
        <v>0</v>
      </c>
      <c r="X13103">
        <v>0</v>
      </c>
      <c r="Y13103">
        <v>0</v>
      </c>
      <c r="Z13103">
        <v>0</v>
      </c>
      <c r="AA13103">
        <v>0</v>
      </c>
      <c r="AB13103">
        <v>0</v>
      </c>
      <c r="AC13103">
        <v>0</v>
      </c>
      <c r="AD13103">
        <v>0</v>
      </c>
      <c r="AE13103">
        <v>0</v>
      </c>
      <c r="AF13103">
        <v>0</v>
      </c>
      <c r="AG13103">
        <v>0</v>
      </c>
      <c r="AH13103">
        <v>0</v>
      </c>
      <c r="AI13103">
        <v>0</v>
      </c>
      <c r="AJ13103">
        <v>0</v>
      </c>
      <c r="AK13103">
        <v>0</v>
      </c>
      <c r="AL13103">
        <v>0</v>
      </c>
      <c r="AM13103">
        <v>0</v>
      </c>
    </row>
    <row r="13104" spans="1:39" x14ac:dyDescent="0.45">
      <c r="A13104" t="s">
        <v>50712</v>
      </c>
      <c r="B13104" t="s">
        <v>50713</v>
      </c>
      <c r="C13104" t="s">
        <v>50714</v>
      </c>
      <c r="D13104" t="s">
        <v>228</v>
      </c>
      <c r="E13104" t="s">
        <v>229</v>
      </c>
      <c r="F13104" t="s">
        <v>5155</v>
      </c>
      <c r="G13104" t="s">
        <v>57</v>
      </c>
      <c r="H13104" t="s">
        <v>46</v>
      </c>
      <c r="I13104" t="s">
        <v>526</v>
      </c>
      <c r="J13104" t="s">
        <v>527</v>
      </c>
      <c r="K13104" t="s">
        <v>527</v>
      </c>
      <c r="L13104">
        <v>1</v>
      </c>
      <c r="Q13104" s="1">
        <v>41779</v>
      </c>
      <c r="R13104" s="1">
        <v>41779</v>
      </c>
      <c r="S13104">
        <v>0</v>
      </c>
      <c r="T13104">
        <v>0</v>
      </c>
      <c r="U13104">
        <v>0</v>
      </c>
      <c r="V13104">
        <v>0</v>
      </c>
      <c r="W13104">
        <v>0</v>
      </c>
      <c r="X13104">
        <v>0</v>
      </c>
      <c r="Y13104">
        <v>0</v>
      </c>
      <c r="Z13104">
        <v>7500000</v>
      </c>
      <c r="AA13104">
        <v>0</v>
      </c>
      <c r="AB13104">
        <v>0</v>
      </c>
      <c r="AC13104">
        <v>0</v>
      </c>
      <c r="AD13104">
        <v>0</v>
      </c>
      <c r="AE13104">
        <v>0</v>
      </c>
      <c r="AF13104">
        <v>0</v>
      </c>
      <c r="AG13104">
        <v>0</v>
      </c>
      <c r="AH13104">
        <v>0</v>
      </c>
      <c r="AI13104">
        <v>0</v>
      </c>
      <c r="AJ13104">
        <v>0</v>
      </c>
      <c r="AK13104">
        <v>0</v>
      </c>
      <c r="AL13104">
        <v>0</v>
      </c>
      <c r="AM13104">
        <v>0</v>
      </c>
    </row>
    <row r="13105" spans="1:39" x14ac:dyDescent="0.45">
      <c r="A13105" t="s">
        <v>50715</v>
      </c>
      <c r="B13105" t="s">
        <v>50716</v>
      </c>
      <c r="C13105" t="s">
        <v>50717</v>
      </c>
      <c r="D13105" t="s">
        <v>755</v>
      </c>
      <c r="E13105" t="s">
        <v>756</v>
      </c>
      <c r="F13105" t="s">
        <v>50718</v>
      </c>
      <c r="G13105" t="s">
        <v>45</v>
      </c>
      <c r="H13105" t="s">
        <v>46</v>
      </c>
      <c r="I13105" t="s">
        <v>267</v>
      </c>
      <c r="J13105" t="s">
        <v>28221</v>
      </c>
      <c r="K13105" t="s">
        <v>28221</v>
      </c>
      <c r="L13105">
        <v>2</v>
      </c>
      <c r="M13105" s="1">
        <v>29221</v>
      </c>
      <c r="N13105" s="2">
        <v>29221</v>
      </c>
      <c r="O13105" t="s">
        <v>9822</v>
      </c>
      <c r="P13105">
        <v>1980</v>
      </c>
      <c r="Q13105" s="1">
        <v>39356</v>
      </c>
      <c r="R13105" s="1">
        <v>39538</v>
      </c>
      <c r="S13105">
        <v>0</v>
      </c>
      <c r="T13105">
        <v>49600000</v>
      </c>
      <c r="U13105">
        <v>0</v>
      </c>
      <c r="V13105">
        <v>0</v>
      </c>
      <c r="W13105">
        <v>0</v>
      </c>
      <c r="X13105">
        <v>0</v>
      </c>
      <c r="Y13105">
        <v>0</v>
      </c>
      <c r="Z13105">
        <v>0</v>
      </c>
      <c r="AA13105">
        <v>0</v>
      </c>
      <c r="AB13105">
        <v>0</v>
      </c>
      <c r="AC13105">
        <v>0</v>
      </c>
      <c r="AD13105">
        <v>0</v>
      </c>
      <c r="AE13105">
        <v>0</v>
      </c>
      <c r="AF13105">
        <v>0</v>
      </c>
      <c r="AG13105">
        <v>0</v>
      </c>
      <c r="AH13105">
        <v>0</v>
      </c>
      <c r="AI13105">
        <v>0</v>
      </c>
      <c r="AJ13105">
        <v>0</v>
      </c>
      <c r="AK13105">
        <v>0</v>
      </c>
      <c r="AL13105">
        <v>0</v>
      </c>
      <c r="AM13105">
        <v>0</v>
      </c>
    </row>
    <row r="13106" spans="1:39" x14ac:dyDescent="0.45">
      <c r="A13106" t="s">
        <v>50719</v>
      </c>
      <c r="B13106" t="s">
        <v>50720</v>
      </c>
      <c r="C13106" t="s">
        <v>50721</v>
      </c>
      <c r="D13106" t="s">
        <v>774</v>
      </c>
      <c r="E13106" t="s">
        <v>775</v>
      </c>
      <c r="F13106" t="s">
        <v>443</v>
      </c>
      <c r="G13106" t="s">
        <v>57</v>
      </c>
      <c r="H13106" t="s">
        <v>46</v>
      </c>
      <c r="I13106" t="s">
        <v>58</v>
      </c>
      <c r="J13106" t="s">
        <v>198</v>
      </c>
      <c r="K13106" t="s">
        <v>621</v>
      </c>
      <c r="L13106">
        <v>2</v>
      </c>
      <c r="M13106" s="1">
        <v>39083</v>
      </c>
      <c r="N13106" s="2">
        <v>39083</v>
      </c>
      <c r="O13106" t="s">
        <v>110</v>
      </c>
      <c r="P13106">
        <v>2007</v>
      </c>
      <c r="Q13106" s="1">
        <v>40056</v>
      </c>
      <c r="R13106" s="1">
        <v>40312</v>
      </c>
      <c r="S13106">
        <v>0</v>
      </c>
      <c r="T13106">
        <v>14000000</v>
      </c>
      <c r="U13106">
        <v>0</v>
      </c>
      <c r="V13106">
        <v>0</v>
      </c>
      <c r="W13106">
        <v>0</v>
      </c>
      <c r="X13106">
        <v>0</v>
      </c>
      <c r="Y13106">
        <v>0</v>
      </c>
      <c r="Z13106">
        <v>0</v>
      </c>
      <c r="AA13106">
        <v>0</v>
      </c>
      <c r="AB13106">
        <v>0</v>
      </c>
      <c r="AC13106">
        <v>0</v>
      </c>
      <c r="AD13106">
        <v>0</v>
      </c>
      <c r="AE13106">
        <v>0</v>
      </c>
      <c r="AF13106">
        <v>0</v>
      </c>
      <c r="AG13106">
        <v>0</v>
      </c>
      <c r="AH13106">
        <v>0</v>
      </c>
      <c r="AI13106">
        <v>0</v>
      </c>
      <c r="AJ13106">
        <v>0</v>
      </c>
      <c r="AK13106">
        <v>0</v>
      </c>
      <c r="AL13106">
        <v>0</v>
      </c>
      <c r="AM13106">
        <v>0</v>
      </c>
    </row>
    <row r="13107" spans="1:39" x14ac:dyDescent="0.45">
      <c r="A13107" t="s">
        <v>50722</v>
      </c>
      <c r="B13107" t="s">
        <v>50723</v>
      </c>
      <c r="C13107" t="s">
        <v>50724</v>
      </c>
      <c r="D13107" t="s">
        <v>315</v>
      </c>
      <c r="E13107" t="s">
        <v>316</v>
      </c>
      <c r="F13107" t="s">
        <v>20234</v>
      </c>
      <c r="G13107" t="s">
        <v>57</v>
      </c>
      <c r="H13107" t="s">
        <v>46</v>
      </c>
      <c r="I13107" t="s">
        <v>299</v>
      </c>
      <c r="J13107" t="s">
        <v>300</v>
      </c>
      <c r="K13107" t="s">
        <v>6533</v>
      </c>
      <c r="L13107">
        <v>4</v>
      </c>
      <c r="M13107" s="1">
        <v>36892</v>
      </c>
      <c r="N13107" s="2">
        <v>36892</v>
      </c>
      <c r="O13107" t="s">
        <v>172</v>
      </c>
      <c r="P13107">
        <v>2001</v>
      </c>
      <c r="Q13107" s="1">
        <v>39834</v>
      </c>
      <c r="R13107" s="1">
        <v>41075</v>
      </c>
      <c r="S13107">
        <v>0</v>
      </c>
      <c r="T13107">
        <v>10000000</v>
      </c>
      <c r="U13107">
        <v>0</v>
      </c>
      <c r="V13107">
        <v>0</v>
      </c>
      <c r="W13107">
        <v>0</v>
      </c>
      <c r="X13107">
        <v>5500000</v>
      </c>
      <c r="Y13107">
        <v>0</v>
      </c>
      <c r="Z13107">
        <v>0</v>
      </c>
      <c r="AA13107">
        <v>0</v>
      </c>
      <c r="AB13107">
        <v>0</v>
      </c>
      <c r="AC13107">
        <v>0</v>
      </c>
      <c r="AD13107">
        <v>0</v>
      </c>
      <c r="AE13107">
        <v>0</v>
      </c>
      <c r="AF13107">
        <v>10000000</v>
      </c>
      <c r="AG13107">
        <v>0</v>
      </c>
      <c r="AH13107">
        <v>0</v>
      </c>
      <c r="AI13107">
        <v>0</v>
      </c>
      <c r="AJ13107">
        <v>0</v>
      </c>
      <c r="AK13107">
        <v>0</v>
      </c>
      <c r="AL13107">
        <v>0</v>
      </c>
      <c r="AM13107">
        <v>0</v>
      </c>
    </row>
    <row r="13108" spans="1:39" x14ac:dyDescent="0.45">
      <c r="A13108" t="s">
        <v>50725</v>
      </c>
      <c r="B13108" t="s">
        <v>50726</v>
      </c>
      <c r="D13108" t="s">
        <v>293</v>
      </c>
      <c r="E13108" t="s">
        <v>294</v>
      </c>
      <c r="F13108" t="s">
        <v>1693</v>
      </c>
      <c r="G13108" t="s">
        <v>57</v>
      </c>
      <c r="H13108" t="s">
        <v>214</v>
      </c>
      <c r="J13108" t="s">
        <v>1323</v>
      </c>
      <c r="K13108" t="s">
        <v>1324</v>
      </c>
      <c r="L13108">
        <v>1</v>
      </c>
      <c r="Q13108" s="1">
        <v>38448</v>
      </c>
      <c r="R13108" s="1">
        <v>38448</v>
      </c>
      <c r="S13108">
        <v>0</v>
      </c>
      <c r="T13108">
        <v>180000</v>
      </c>
      <c r="U13108">
        <v>0</v>
      </c>
      <c r="V13108">
        <v>0</v>
      </c>
      <c r="W13108">
        <v>0</v>
      </c>
      <c r="X13108">
        <v>0</v>
      </c>
      <c r="Y13108">
        <v>0</v>
      </c>
      <c r="Z13108">
        <v>0</v>
      </c>
      <c r="AA13108">
        <v>0</v>
      </c>
      <c r="AB13108">
        <v>0</v>
      </c>
      <c r="AC13108">
        <v>0</v>
      </c>
      <c r="AD13108">
        <v>0</v>
      </c>
      <c r="AE13108">
        <v>0</v>
      </c>
      <c r="AF13108">
        <v>0</v>
      </c>
      <c r="AG13108">
        <v>0</v>
      </c>
      <c r="AH13108">
        <v>0</v>
      </c>
      <c r="AI13108">
        <v>0</v>
      </c>
      <c r="AJ13108">
        <v>0</v>
      </c>
      <c r="AK13108">
        <v>0</v>
      </c>
      <c r="AL13108">
        <v>0</v>
      </c>
      <c r="AM13108">
        <v>0</v>
      </c>
    </row>
    <row r="13109" spans="1:39" x14ac:dyDescent="0.45">
      <c r="A13109" t="s">
        <v>50727</v>
      </c>
      <c r="B13109" t="s">
        <v>50728</v>
      </c>
      <c r="D13109" t="s">
        <v>50729</v>
      </c>
      <c r="E13109" t="s">
        <v>89</v>
      </c>
      <c r="F13109" t="s">
        <v>114</v>
      </c>
      <c r="G13109" t="s">
        <v>57</v>
      </c>
      <c r="H13109" t="s">
        <v>260</v>
      </c>
      <c r="I13109" t="s">
        <v>977</v>
      </c>
      <c r="J13109" t="s">
        <v>978</v>
      </c>
      <c r="K13109" t="s">
        <v>978</v>
      </c>
      <c r="L13109">
        <v>1</v>
      </c>
      <c r="M13109" s="1">
        <v>38640</v>
      </c>
      <c r="N13109" s="2">
        <v>38626</v>
      </c>
      <c r="O13109" t="s">
        <v>4448</v>
      </c>
      <c r="P13109">
        <v>2005</v>
      </c>
      <c r="Q13109" s="1">
        <v>39112</v>
      </c>
      <c r="R13109" s="1">
        <v>39112</v>
      </c>
      <c r="S13109">
        <v>0</v>
      </c>
      <c r="T13109">
        <v>0</v>
      </c>
      <c r="U13109">
        <v>0</v>
      </c>
      <c r="V13109">
        <v>0</v>
      </c>
      <c r="W13109">
        <v>0</v>
      </c>
      <c r="X13109">
        <v>0</v>
      </c>
      <c r="Y13109">
        <v>0</v>
      </c>
      <c r="Z13109">
        <v>0</v>
      </c>
      <c r="AA13109">
        <v>0</v>
      </c>
      <c r="AB13109">
        <v>0</v>
      </c>
      <c r="AC13109">
        <v>0</v>
      </c>
      <c r="AD13109">
        <v>0</v>
      </c>
      <c r="AE13109">
        <v>0</v>
      </c>
      <c r="AF13109">
        <v>0</v>
      </c>
      <c r="AG13109">
        <v>0</v>
      </c>
      <c r="AH13109">
        <v>0</v>
      </c>
      <c r="AI13109">
        <v>0</v>
      </c>
      <c r="AJ13109">
        <v>0</v>
      </c>
      <c r="AK13109">
        <v>0</v>
      </c>
      <c r="AL13109">
        <v>0</v>
      </c>
      <c r="AM13109">
        <v>0</v>
      </c>
    </row>
    <row r="13110" spans="1:39" x14ac:dyDescent="0.45">
      <c r="A13110" t="s">
        <v>50730</v>
      </c>
      <c r="B13110" t="s">
        <v>50731</v>
      </c>
      <c r="C13110" t="s">
        <v>50732</v>
      </c>
      <c r="D13110" t="s">
        <v>154</v>
      </c>
      <c r="E13110" t="s">
        <v>155</v>
      </c>
      <c r="F13110" t="s">
        <v>114</v>
      </c>
      <c r="G13110" t="s">
        <v>57</v>
      </c>
      <c r="H13110" t="s">
        <v>46</v>
      </c>
      <c r="I13110" t="s">
        <v>81</v>
      </c>
      <c r="J13110" t="s">
        <v>82</v>
      </c>
      <c r="K13110" t="s">
        <v>906</v>
      </c>
      <c r="L13110">
        <v>1</v>
      </c>
      <c r="M13110" s="1">
        <v>39525</v>
      </c>
      <c r="N13110" s="2">
        <v>39508</v>
      </c>
      <c r="O13110" t="s">
        <v>181</v>
      </c>
      <c r="P13110">
        <v>2008</v>
      </c>
      <c r="Q13110" s="1">
        <v>41541</v>
      </c>
      <c r="R13110" s="1">
        <v>41541</v>
      </c>
      <c r="S13110">
        <v>0</v>
      </c>
      <c r="T13110">
        <v>0</v>
      </c>
      <c r="U13110">
        <v>0</v>
      </c>
      <c r="V13110">
        <v>0</v>
      </c>
      <c r="W13110">
        <v>0</v>
      </c>
      <c r="X13110">
        <v>0</v>
      </c>
      <c r="Y13110">
        <v>0</v>
      </c>
      <c r="Z13110">
        <v>0</v>
      </c>
      <c r="AA13110">
        <v>0</v>
      </c>
      <c r="AB13110">
        <v>0</v>
      </c>
      <c r="AC13110">
        <v>0</v>
      </c>
      <c r="AD13110">
        <v>0</v>
      </c>
      <c r="AE13110">
        <v>0</v>
      </c>
      <c r="AF13110">
        <v>0</v>
      </c>
      <c r="AG13110">
        <v>0</v>
      </c>
      <c r="AH13110">
        <v>0</v>
      </c>
      <c r="AI13110">
        <v>0</v>
      </c>
      <c r="AJ13110">
        <v>0</v>
      </c>
      <c r="AK13110">
        <v>0</v>
      </c>
      <c r="AL13110">
        <v>0</v>
      </c>
      <c r="AM13110">
        <v>0</v>
      </c>
    </row>
    <row r="13111" spans="1:39" x14ac:dyDescent="0.45">
      <c r="A13111" t="s">
        <v>50733</v>
      </c>
      <c r="B13111" t="s">
        <v>50734</v>
      </c>
      <c r="C13111" t="s">
        <v>50735</v>
      </c>
      <c r="D13111" t="s">
        <v>1334</v>
      </c>
      <c r="E13111" t="s">
        <v>1335</v>
      </c>
      <c r="F13111" t="s">
        <v>10330</v>
      </c>
      <c r="G13111" t="s">
        <v>57</v>
      </c>
      <c r="H13111" t="s">
        <v>46</v>
      </c>
      <c r="I13111" t="s">
        <v>91</v>
      </c>
      <c r="J13111" t="s">
        <v>3483</v>
      </c>
      <c r="K13111" t="s">
        <v>3484</v>
      </c>
      <c r="L13111">
        <v>2</v>
      </c>
      <c r="Q13111" s="1">
        <v>38627</v>
      </c>
      <c r="R13111" s="1">
        <v>39601</v>
      </c>
      <c r="S13111">
        <v>0</v>
      </c>
      <c r="T13111">
        <v>1840000</v>
      </c>
      <c r="U13111">
        <v>0</v>
      </c>
      <c r="V13111">
        <v>0</v>
      </c>
      <c r="W13111">
        <v>0</v>
      </c>
      <c r="X13111">
        <v>0</v>
      </c>
      <c r="Y13111">
        <v>0</v>
      </c>
      <c r="Z13111">
        <v>0</v>
      </c>
      <c r="AA13111">
        <v>0</v>
      </c>
      <c r="AB13111">
        <v>0</v>
      </c>
      <c r="AC13111">
        <v>0</v>
      </c>
      <c r="AD13111">
        <v>0</v>
      </c>
      <c r="AE13111">
        <v>0</v>
      </c>
      <c r="AF13111">
        <v>1690000</v>
      </c>
      <c r="AG13111">
        <v>0</v>
      </c>
      <c r="AH13111">
        <v>0</v>
      </c>
      <c r="AI13111">
        <v>0</v>
      </c>
      <c r="AJ13111">
        <v>0</v>
      </c>
      <c r="AK13111">
        <v>0</v>
      </c>
      <c r="AL13111">
        <v>0</v>
      </c>
      <c r="AM13111">
        <v>0</v>
      </c>
    </row>
    <row r="13112" spans="1:39" x14ac:dyDescent="0.45">
      <c r="A13112" t="s">
        <v>50736</v>
      </c>
      <c r="B13112" t="s">
        <v>50737</v>
      </c>
      <c r="C13112" t="s">
        <v>50738</v>
      </c>
      <c r="D13112" t="s">
        <v>54</v>
      </c>
      <c r="E13112" t="s">
        <v>55</v>
      </c>
      <c r="F13112" t="s">
        <v>50739</v>
      </c>
      <c r="G13112" t="s">
        <v>57</v>
      </c>
      <c r="H13112" t="s">
        <v>223</v>
      </c>
      <c r="J13112" t="s">
        <v>469</v>
      </c>
      <c r="K13112" t="s">
        <v>469</v>
      </c>
      <c r="L13112">
        <v>2</v>
      </c>
      <c r="M13112" s="1">
        <v>40544</v>
      </c>
      <c r="N13112" s="2">
        <v>40544</v>
      </c>
      <c r="O13112" t="s">
        <v>528</v>
      </c>
      <c r="P13112">
        <v>2011</v>
      </c>
      <c r="Q13112" s="1">
        <v>41487</v>
      </c>
      <c r="R13112" s="1">
        <v>41506</v>
      </c>
      <c r="S13112">
        <v>0</v>
      </c>
      <c r="T13112">
        <v>26220000</v>
      </c>
      <c r="U13112">
        <v>0</v>
      </c>
      <c r="V13112">
        <v>0</v>
      </c>
      <c r="W13112">
        <v>0</v>
      </c>
      <c r="X13112">
        <v>0</v>
      </c>
      <c r="Y13112">
        <v>0</v>
      </c>
      <c r="Z13112">
        <v>0</v>
      </c>
      <c r="AA13112">
        <v>0</v>
      </c>
      <c r="AB13112">
        <v>0</v>
      </c>
      <c r="AC13112">
        <v>0</v>
      </c>
      <c r="AD13112">
        <v>0</v>
      </c>
      <c r="AE13112">
        <v>0</v>
      </c>
      <c r="AF13112">
        <v>10000000</v>
      </c>
      <c r="AG13112">
        <v>0</v>
      </c>
      <c r="AH13112">
        <v>0</v>
      </c>
      <c r="AI13112">
        <v>0</v>
      </c>
      <c r="AJ13112">
        <v>0</v>
      </c>
      <c r="AK13112">
        <v>0</v>
      </c>
      <c r="AL13112">
        <v>0</v>
      </c>
      <c r="AM13112">
        <v>0</v>
      </c>
    </row>
    <row r="13113" spans="1:39" x14ac:dyDescent="0.45">
      <c r="A13113" t="s">
        <v>50740</v>
      </c>
      <c r="B13113" t="s">
        <v>50741</v>
      </c>
      <c r="C13113" t="s">
        <v>50742</v>
      </c>
      <c r="D13113" t="s">
        <v>50743</v>
      </c>
      <c r="E13113" t="s">
        <v>10356</v>
      </c>
      <c r="F13113" t="s">
        <v>776</v>
      </c>
      <c r="G13113" t="s">
        <v>57</v>
      </c>
      <c r="H13113" t="s">
        <v>496</v>
      </c>
      <c r="J13113" t="s">
        <v>497</v>
      </c>
      <c r="K13113" t="s">
        <v>497</v>
      </c>
      <c r="L13113">
        <v>3</v>
      </c>
      <c r="M13113" s="1">
        <v>37987</v>
      </c>
      <c r="N13113" s="2">
        <v>37987</v>
      </c>
      <c r="O13113" t="s">
        <v>452</v>
      </c>
      <c r="P13113">
        <v>2004</v>
      </c>
      <c r="Q13113" s="1">
        <v>38353</v>
      </c>
      <c r="R13113" s="1">
        <v>41562</v>
      </c>
      <c r="S13113">
        <v>0</v>
      </c>
      <c r="T13113">
        <v>16000000</v>
      </c>
      <c r="U13113">
        <v>0</v>
      </c>
      <c r="V13113">
        <v>0</v>
      </c>
      <c r="W13113">
        <v>0</v>
      </c>
      <c r="X13113">
        <v>0</v>
      </c>
      <c r="Y13113">
        <v>0</v>
      </c>
      <c r="Z13113">
        <v>0</v>
      </c>
      <c r="AA13113">
        <v>0</v>
      </c>
      <c r="AB13113">
        <v>0</v>
      </c>
      <c r="AC13113">
        <v>0</v>
      </c>
      <c r="AD13113">
        <v>0</v>
      </c>
      <c r="AE13113">
        <v>0</v>
      </c>
      <c r="AF13113">
        <v>0</v>
      </c>
      <c r="AG13113">
        <v>0</v>
      </c>
      <c r="AH13113">
        <v>0</v>
      </c>
      <c r="AI13113">
        <v>0</v>
      </c>
      <c r="AJ13113">
        <v>0</v>
      </c>
      <c r="AK13113">
        <v>0</v>
      </c>
      <c r="AL13113">
        <v>0</v>
      </c>
      <c r="AM13113">
        <v>0</v>
      </c>
    </row>
    <row r="13114" spans="1:39" x14ac:dyDescent="0.45">
      <c r="A13114" t="s">
        <v>50744</v>
      </c>
      <c r="B13114" t="s">
        <v>50745</v>
      </c>
      <c r="C13114" t="s">
        <v>50746</v>
      </c>
      <c r="D13114" t="s">
        <v>774</v>
      </c>
      <c r="E13114" t="s">
        <v>775</v>
      </c>
      <c r="F13114" t="s">
        <v>2573</v>
      </c>
      <c r="G13114" t="s">
        <v>45</v>
      </c>
      <c r="H13114" t="s">
        <v>46</v>
      </c>
      <c r="I13114" t="s">
        <v>169</v>
      </c>
      <c r="J13114" t="s">
        <v>641</v>
      </c>
      <c r="K13114" t="s">
        <v>16399</v>
      </c>
      <c r="L13114">
        <v>2</v>
      </c>
      <c r="M13114" s="1">
        <v>36526</v>
      </c>
      <c r="N13114" s="2">
        <v>36526</v>
      </c>
      <c r="O13114" t="s">
        <v>255</v>
      </c>
      <c r="P13114">
        <v>2000</v>
      </c>
      <c r="Q13114" s="1">
        <v>38718</v>
      </c>
      <c r="R13114" s="1">
        <v>39630</v>
      </c>
      <c r="S13114">
        <v>0</v>
      </c>
      <c r="T13114">
        <v>40000000</v>
      </c>
      <c r="U13114">
        <v>0</v>
      </c>
      <c r="V13114">
        <v>0</v>
      </c>
      <c r="W13114">
        <v>0</v>
      </c>
      <c r="X13114">
        <v>0</v>
      </c>
      <c r="Y13114">
        <v>0</v>
      </c>
      <c r="Z13114">
        <v>0</v>
      </c>
      <c r="AA13114">
        <v>0</v>
      </c>
      <c r="AB13114">
        <v>0</v>
      </c>
      <c r="AC13114">
        <v>0</v>
      </c>
      <c r="AD13114">
        <v>0</v>
      </c>
      <c r="AE13114">
        <v>0</v>
      </c>
      <c r="AF13114">
        <v>0</v>
      </c>
      <c r="AG13114">
        <v>0</v>
      </c>
      <c r="AH13114">
        <v>0</v>
      </c>
      <c r="AI13114">
        <v>18500000</v>
      </c>
      <c r="AJ13114">
        <v>0</v>
      </c>
      <c r="AK13114">
        <v>0</v>
      </c>
      <c r="AL13114">
        <v>0</v>
      </c>
      <c r="AM13114">
        <v>0</v>
      </c>
    </row>
    <row r="13115" spans="1:39" x14ac:dyDescent="0.45">
      <c r="A13115" t="s">
        <v>50747</v>
      </c>
      <c r="B13115" t="s">
        <v>50748</v>
      </c>
      <c r="C13115" t="s">
        <v>50749</v>
      </c>
      <c r="D13115" t="s">
        <v>88</v>
      </c>
      <c r="E13115" t="s">
        <v>89</v>
      </c>
      <c r="F13115" t="s">
        <v>5332</v>
      </c>
      <c r="G13115" t="s">
        <v>57</v>
      </c>
      <c r="H13115" t="s">
        <v>46</v>
      </c>
      <c r="I13115" t="s">
        <v>1388</v>
      </c>
      <c r="J13115" t="s">
        <v>641</v>
      </c>
      <c r="K13115" t="s">
        <v>3352</v>
      </c>
      <c r="L13115">
        <v>2</v>
      </c>
      <c r="M13115" s="1">
        <v>36526</v>
      </c>
      <c r="N13115" s="2">
        <v>36526</v>
      </c>
      <c r="O13115" t="s">
        <v>255</v>
      </c>
      <c r="P13115">
        <v>2000</v>
      </c>
      <c r="Q13115" s="1">
        <v>39021</v>
      </c>
      <c r="R13115" s="1">
        <v>41488</v>
      </c>
      <c r="S13115">
        <v>0</v>
      </c>
      <c r="T13115">
        <v>16000000</v>
      </c>
      <c r="U13115">
        <v>0</v>
      </c>
      <c r="V13115">
        <v>0</v>
      </c>
      <c r="W13115">
        <v>0</v>
      </c>
      <c r="X13115">
        <v>6000000</v>
      </c>
      <c r="Y13115">
        <v>0</v>
      </c>
      <c r="Z13115">
        <v>0</v>
      </c>
      <c r="AA13115">
        <v>0</v>
      </c>
      <c r="AB13115">
        <v>0</v>
      </c>
      <c r="AC13115">
        <v>0</v>
      </c>
      <c r="AD13115">
        <v>0</v>
      </c>
      <c r="AE13115">
        <v>0</v>
      </c>
      <c r="AF13115">
        <v>0</v>
      </c>
      <c r="AG13115">
        <v>16000000</v>
      </c>
      <c r="AH13115">
        <v>0</v>
      </c>
      <c r="AI13115">
        <v>0</v>
      </c>
      <c r="AJ13115">
        <v>0</v>
      </c>
      <c r="AK13115">
        <v>0</v>
      </c>
      <c r="AL13115">
        <v>0</v>
      </c>
      <c r="AM13115">
        <v>0</v>
      </c>
    </row>
    <row r="13116" spans="1:39" x14ac:dyDescent="0.45">
      <c r="A13116" t="s">
        <v>50750</v>
      </c>
      <c r="B13116" t="s">
        <v>50751</v>
      </c>
      <c r="C13116" t="s">
        <v>50752</v>
      </c>
      <c r="D13116" t="s">
        <v>22102</v>
      </c>
      <c r="E13116" t="s">
        <v>3956</v>
      </c>
      <c r="F13116" t="s">
        <v>50753</v>
      </c>
      <c r="G13116" t="s">
        <v>57</v>
      </c>
      <c r="H13116" t="s">
        <v>4438</v>
      </c>
      <c r="J13116" t="s">
        <v>4439</v>
      </c>
      <c r="K13116" t="s">
        <v>4439</v>
      </c>
      <c r="L13116">
        <v>1</v>
      </c>
      <c r="M13116" s="1">
        <v>41275</v>
      </c>
      <c r="N13116" s="2">
        <v>41275</v>
      </c>
      <c r="O13116" t="s">
        <v>164</v>
      </c>
      <c r="P13116">
        <v>2013</v>
      </c>
      <c r="Q13116" s="1">
        <v>41899</v>
      </c>
      <c r="R13116" s="1">
        <v>41899</v>
      </c>
      <c r="S13116">
        <v>0</v>
      </c>
      <c r="T13116">
        <v>0</v>
      </c>
      <c r="U13116">
        <v>0</v>
      </c>
      <c r="V13116">
        <v>0</v>
      </c>
      <c r="W13116">
        <v>0</v>
      </c>
      <c r="X13116">
        <v>0</v>
      </c>
      <c r="Y13116">
        <v>127800</v>
      </c>
      <c r="Z13116">
        <v>0</v>
      </c>
      <c r="AA13116">
        <v>0</v>
      </c>
      <c r="AB13116">
        <v>0</v>
      </c>
      <c r="AC13116">
        <v>0</v>
      </c>
      <c r="AD13116">
        <v>0</v>
      </c>
      <c r="AE13116">
        <v>0</v>
      </c>
      <c r="AF13116">
        <v>0</v>
      </c>
      <c r="AG13116">
        <v>0</v>
      </c>
      <c r="AH13116">
        <v>0</v>
      </c>
      <c r="AI13116">
        <v>0</v>
      </c>
      <c r="AJ13116">
        <v>0</v>
      </c>
      <c r="AK13116">
        <v>0</v>
      </c>
      <c r="AL13116">
        <v>0</v>
      </c>
      <c r="AM13116">
        <v>0</v>
      </c>
    </row>
    <row r="13117" spans="1:39" x14ac:dyDescent="0.45">
      <c r="A13117" t="s">
        <v>50754</v>
      </c>
      <c r="B13117" t="s">
        <v>50755</v>
      </c>
      <c r="C13117" t="s">
        <v>50756</v>
      </c>
      <c r="D13117" t="s">
        <v>755</v>
      </c>
      <c r="E13117" t="s">
        <v>756</v>
      </c>
      <c r="F13117" t="s">
        <v>5371</v>
      </c>
      <c r="G13117" t="s">
        <v>57</v>
      </c>
      <c r="H13117" t="s">
        <v>214</v>
      </c>
      <c r="J13117" t="s">
        <v>50757</v>
      </c>
      <c r="K13117" t="s">
        <v>50757</v>
      </c>
      <c r="L13117">
        <v>4</v>
      </c>
      <c r="M13117" s="1">
        <v>37622</v>
      </c>
      <c r="N13117" s="2">
        <v>37622</v>
      </c>
      <c r="O13117" t="s">
        <v>854</v>
      </c>
      <c r="P13117">
        <v>2003</v>
      </c>
      <c r="Q13117" s="1">
        <v>37712</v>
      </c>
      <c r="R13117" s="1">
        <v>40330</v>
      </c>
      <c r="S13117">
        <v>0</v>
      </c>
      <c r="T13117">
        <v>0</v>
      </c>
      <c r="U13117">
        <v>0</v>
      </c>
      <c r="V13117">
        <v>0</v>
      </c>
      <c r="W13117">
        <v>0</v>
      </c>
      <c r="X13117">
        <v>1230000</v>
      </c>
      <c r="Y13117">
        <v>0</v>
      </c>
      <c r="Z13117">
        <v>0</v>
      </c>
      <c r="AA13117">
        <v>0</v>
      </c>
      <c r="AB13117">
        <v>0</v>
      </c>
      <c r="AC13117">
        <v>0</v>
      </c>
      <c r="AD13117">
        <v>0</v>
      </c>
      <c r="AE13117">
        <v>0</v>
      </c>
      <c r="AF13117">
        <v>0</v>
      </c>
      <c r="AG13117">
        <v>0</v>
      </c>
      <c r="AH13117">
        <v>0</v>
      </c>
      <c r="AI13117">
        <v>0</v>
      </c>
      <c r="AJ13117">
        <v>0</v>
      </c>
      <c r="AK13117">
        <v>0</v>
      </c>
      <c r="AL13117">
        <v>0</v>
      </c>
      <c r="AM13117">
        <v>0</v>
      </c>
    </row>
    <row r="13118" spans="1:39" x14ac:dyDescent="0.45">
      <c r="A13118" t="s">
        <v>50758</v>
      </c>
      <c r="B13118" t="s">
        <v>50759</v>
      </c>
      <c r="D13118" t="s">
        <v>228</v>
      </c>
      <c r="E13118" t="s">
        <v>229</v>
      </c>
      <c r="F13118" t="s">
        <v>114</v>
      </c>
      <c r="G13118" t="s">
        <v>57</v>
      </c>
      <c r="H13118" t="s">
        <v>46</v>
      </c>
      <c r="I13118" t="s">
        <v>58</v>
      </c>
      <c r="J13118" t="s">
        <v>944</v>
      </c>
      <c r="K13118" t="s">
        <v>944</v>
      </c>
      <c r="L13118">
        <v>1</v>
      </c>
      <c r="M13118" s="1">
        <v>40424</v>
      </c>
      <c r="N13118" s="2">
        <v>40422</v>
      </c>
      <c r="O13118" t="s">
        <v>200</v>
      </c>
      <c r="P13118">
        <v>2010</v>
      </c>
      <c r="Q13118" s="1">
        <v>40407</v>
      </c>
      <c r="R13118" s="1">
        <v>40407</v>
      </c>
      <c r="S13118">
        <v>0</v>
      </c>
      <c r="T13118">
        <v>0</v>
      </c>
      <c r="U13118">
        <v>0</v>
      </c>
      <c r="V13118">
        <v>0</v>
      </c>
      <c r="W13118">
        <v>0</v>
      </c>
      <c r="X13118">
        <v>0</v>
      </c>
      <c r="Y13118">
        <v>0</v>
      </c>
      <c r="Z13118">
        <v>0</v>
      </c>
      <c r="AA13118">
        <v>0</v>
      </c>
      <c r="AB13118">
        <v>0</v>
      </c>
      <c r="AC13118">
        <v>0</v>
      </c>
      <c r="AD13118">
        <v>0</v>
      </c>
      <c r="AE13118">
        <v>0</v>
      </c>
      <c r="AF13118">
        <v>0</v>
      </c>
      <c r="AG13118">
        <v>0</v>
      </c>
      <c r="AH13118">
        <v>0</v>
      </c>
      <c r="AI13118">
        <v>0</v>
      </c>
      <c r="AJ13118">
        <v>0</v>
      </c>
      <c r="AK13118">
        <v>0</v>
      </c>
      <c r="AL13118">
        <v>0</v>
      </c>
      <c r="AM13118">
        <v>0</v>
      </c>
    </row>
    <row r="13119" spans="1:39" x14ac:dyDescent="0.45">
      <c r="A13119" t="s">
        <v>50760</v>
      </c>
      <c r="B13119" t="s">
        <v>50761</v>
      </c>
      <c r="C13119" t="s">
        <v>50762</v>
      </c>
      <c r="D13119" t="s">
        <v>50763</v>
      </c>
      <c r="E13119" t="s">
        <v>954</v>
      </c>
      <c r="F13119" t="s">
        <v>846</v>
      </c>
      <c r="G13119" t="s">
        <v>57</v>
      </c>
      <c r="H13119" t="s">
        <v>46</v>
      </c>
      <c r="I13119" t="s">
        <v>47</v>
      </c>
      <c r="J13119" t="s">
        <v>48</v>
      </c>
      <c r="K13119" t="s">
        <v>49</v>
      </c>
      <c r="L13119">
        <v>1</v>
      </c>
      <c r="M13119" s="1">
        <v>40975</v>
      </c>
      <c r="N13119" s="2">
        <v>40969</v>
      </c>
      <c r="O13119" t="s">
        <v>132</v>
      </c>
      <c r="P13119">
        <v>2012</v>
      </c>
      <c r="Q13119" s="1">
        <v>41738</v>
      </c>
      <c r="R13119" s="1">
        <v>41738</v>
      </c>
      <c r="S13119">
        <v>1000000</v>
      </c>
      <c r="T13119">
        <v>0</v>
      </c>
      <c r="U13119">
        <v>0</v>
      </c>
      <c r="V13119">
        <v>0</v>
      </c>
      <c r="W13119">
        <v>0</v>
      </c>
      <c r="X13119">
        <v>0</v>
      </c>
      <c r="Y13119">
        <v>0</v>
      </c>
      <c r="Z13119">
        <v>0</v>
      </c>
      <c r="AA13119">
        <v>0</v>
      </c>
      <c r="AB13119">
        <v>0</v>
      </c>
      <c r="AC13119">
        <v>0</v>
      </c>
      <c r="AD13119">
        <v>0</v>
      </c>
      <c r="AE13119">
        <v>0</v>
      </c>
      <c r="AF13119">
        <v>0</v>
      </c>
      <c r="AG13119">
        <v>0</v>
      </c>
      <c r="AH13119">
        <v>0</v>
      </c>
      <c r="AI13119">
        <v>0</v>
      </c>
      <c r="AJ13119">
        <v>0</v>
      </c>
      <c r="AK13119">
        <v>0</v>
      </c>
      <c r="AL13119">
        <v>0</v>
      </c>
      <c r="AM13119">
        <v>0</v>
      </c>
    </row>
    <row r="13120" spans="1:39" x14ac:dyDescent="0.45">
      <c r="A13120" t="s">
        <v>50764</v>
      </c>
      <c r="B13120" t="s">
        <v>50765</v>
      </c>
      <c r="C13120" t="s">
        <v>50766</v>
      </c>
      <c r="D13120" t="s">
        <v>50767</v>
      </c>
      <c r="E13120" t="s">
        <v>343</v>
      </c>
      <c r="F13120" t="s">
        <v>1534</v>
      </c>
      <c r="G13120" t="s">
        <v>57</v>
      </c>
      <c r="H13120" t="s">
        <v>46</v>
      </c>
      <c r="I13120" t="s">
        <v>58</v>
      </c>
      <c r="J13120" t="s">
        <v>198</v>
      </c>
      <c r="K13120" t="s">
        <v>5607</v>
      </c>
      <c r="L13120">
        <v>2</v>
      </c>
      <c r="M13120" s="1">
        <v>41306</v>
      </c>
      <c r="N13120" s="2">
        <v>41306</v>
      </c>
      <c r="O13120" t="s">
        <v>164</v>
      </c>
      <c r="P13120">
        <v>2013</v>
      </c>
      <c r="Q13120" s="1">
        <v>41535</v>
      </c>
      <c r="R13120" s="1">
        <v>41640</v>
      </c>
      <c r="S13120">
        <v>800000</v>
      </c>
      <c r="T13120">
        <v>0</v>
      </c>
      <c r="U13120">
        <v>0</v>
      </c>
      <c r="V13120">
        <v>0</v>
      </c>
      <c r="W13120">
        <v>0</v>
      </c>
      <c r="X13120">
        <v>0</v>
      </c>
      <c r="Y13120">
        <v>0</v>
      </c>
      <c r="Z13120">
        <v>0</v>
      </c>
      <c r="AA13120">
        <v>0</v>
      </c>
      <c r="AB13120">
        <v>0</v>
      </c>
      <c r="AC13120">
        <v>0</v>
      </c>
      <c r="AD13120">
        <v>0</v>
      </c>
      <c r="AE13120">
        <v>0</v>
      </c>
      <c r="AF13120">
        <v>0</v>
      </c>
      <c r="AG13120">
        <v>0</v>
      </c>
      <c r="AH13120">
        <v>0</v>
      </c>
      <c r="AI13120">
        <v>0</v>
      </c>
      <c r="AJ13120">
        <v>0</v>
      </c>
      <c r="AK13120">
        <v>0</v>
      </c>
      <c r="AL13120">
        <v>0</v>
      </c>
      <c r="AM13120">
        <v>0</v>
      </c>
    </row>
    <row r="13121" spans="1:39" x14ac:dyDescent="0.45">
      <c r="A13121" t="s">
        <v>50768</v>
      </c>
      <c r="B13121" t="s">
        <v>50769</v>
      </c>
      <c r="C13121" t="s">
        <v>50770</v>
      </c>
      <c r="D13121" t="s">
        <v>461</v>
      </c>
      <c r="E13121" t="s">
        <v>462</v>
      </c>
      <c r="F13121" t="s">
        <v>408</v>
      </c>
      <c r="G13121" t="s">
        <v>57</v>
      </c>
      <c r="H13121" t="s">
        <v>496</v>
      </c>
      <c r="J13121" t="s">
        <v>682</v>
      </c>
      <c r="K13121" t="s">
        <v>682</v>
      </c>
      <c r="L13121">
        <v>1</v>
      </c>
      <c r="Q13121" s="1">
        <v>40735</v>
      </c>
      <c r="R13121" s="1">
        <v>40735</v>
      </c>
      <c r="S13121">
        <v>0</v>
      </c>
      <c r="T13121">
        <v>5500000</v>
      </c>
      <c r="U13121">
        <v>0</v>
      </c>
      <c r="V13121">
        <v>0</v>
      </c>
      <c r="W13121">
        <v>0</v>
      </c>
      <c r="X13121">
        <v>0</v>
      </c>
      <c r="Y13121">
        <v>0</v>
      </c>
      <c r="Z13121">
        <v>0</v>
      </c>
      <c r="AA13121">
        <v>0</v>
      </c>
      <c r="AB13121">
        <v>0</v>
      </c>
      <c r="AC13121">
        <v>0</v>
      </c>
      <c r="AD13121">
        <v>0</v>
      </c>
      <c r="AE13121">
        <v>0</v>
      </c>
      <c r="AF13121">
        <v>0</v>
      </c>
      <c r="AG13121">
        <v>0</v>
      </c>
      <c r="AH13121">
        <v>0</v>
      </c>
      <c r="AI13121">
        <v>0</v>
      </c>
      <c r="AJ13121">
        <v>0</v>
      </c>
      <c r="AK13121">
        <v>0</v>
      </c>
      <c r="AL13121">
        <v>0</v>
      </c>
      <c r="AM13121">
        <v>0</v>
      </c>
    </row>
    <row r="13122" spans="1:39" x14ac:dyDescent="0.45">
      <c r="A13122" t="s">
        <v>50771</v>
      </c>
      <c r="B13122" t="s">
        <v>50772</v>
      </c>
      <c r="C13122" t="s">
        <v>50773</v>
      </c>
      <c r="D13122" t="s">
        <v>1267</v>
      </c>
      <c r="E13122" t="s">
        <v>1268</v>
      </c>
      <c r="F13122" s="3">
        <v>27000</v>
      </c>
      <c r="G13122" t="s">
        <v>57</v>
      </c>
      <c r="H13122" t="s">
        <v>46</v>
      </c>
      <c r="I13122" t="s">
        <v>81</v>
      </c>
      <c r="J13122" t="s">
        <v>82</v>
      </c>
      <c r="K13122" t="s">
        <v>82</v>
      </c>
      <c r="L13122">
        <v>1</v>
      </c>
      <c r="M13122" s="1">
        <v>41456</v>
      </c>
      <c r="N13122" s="2">
        <v>41456</v>
      </c>
      <c r="O13122" t="s">
        <v>276</v>
      </c>
      <c r="P13122">
        <v>2013</v>
      </c>
      <c r="Q13122" s="1">
        <v>41554</v>
      </c>
      <c r="R13122" s="1">
        <v>41554</v>
      </c>
      <c r="S13122">
        <v>0</v>
      </c>
      <c r="T13122">
        <v>0</v>
      </c>
      <c r="U13122">
        <v>27000</v>
      </c>
      <c r="V13122">
        <v>0</v>
      </c>
      <c r="W13122">
        <v>0</v>
      </c>
      <c r="X13122">
        <v>0</v>
      </c>
      <c r="Y13122">
        <v>0</v>
      </c>
      <c r="Z13122">
        <v>0</v>
      </c>
      <c r="AA13122">
        <v>0</v>
      </c>
      <c r="AB13122">
        <v>0</v>
      </c>
      <c r="AC13122">
        <v>0</v>
      </c>
      <c r="AD13122">
        <v>0</v>
      </c>
      <c r="AE13122">
        <v>0</v>
      </c>
      <c r="AF13122">
        <v>0</v>
      </c>
      <c r="AG13122">
        <v>0</v>
      </c>
      <c r="AH13122">
        <v>0</v>
      </c>
      <c r="AI13122">
        <v>0</v>
      </c>
      <c r="AJ13122">
        <v>0</v>
      </c>
      <c r="AK13122">
        <v>0</v>
      </c>
      <c r="AL13122">
        <v>0</v>
      </c>
      <c r="AM13122">
        <v>0</v>
      </c>
    </row>
    <row r="13123" spans="1:39" x14ac:dyDescent="0.45">
      <c r="A13123" t="s">
        <v>50774</v>
      </c>
      <c r="B13123" t="s">
        <v>50775</v>
      </c>
      <c r="C13123" t="s">
        <v>50776</v>
      </c>
      <c r="D13123" t="s">
        <v>88</v>
      </c>
      <c r="E13123" t="s">
        <v>89</v>
      </c>
      <c r="F13123" t="s">
        <v>766</v>
      </c>
      <c r="G13123" t="s">
        <v>57</v>
      </c>
      <c r="H13123" t="s">
        <v>46</v>
      </c>
      <c r="I13123" t="s">
        <v>47</v>
      </c>
      <c r="J13123" t="s">
        <v>48</v>
      </c>
      <c r="K13123" t="s">
        <v>49</v>
      </c>
      <c r="L13123">
        <v>1</v>
      </c>
      <c r="M13123" s="1">
        <v>41886</v>
      </c>
      <c r="N13123" s="2">
        <v>41883</v>
      </c>
      <c r="O13123" t="s">
        <v>243</v>
      </c>
      <c r="P13123">
        <v>2014</v>
      </c>
      <c r="Q13123" s="1">
        <v>41886</v>
      </c>
      <c r="R13123" s="1">
        <v>41886</v>
      </c>
      <c r="S13123">
        <v>0</v>
      </c>
      <c r="T13123">
        <v>0</v>
      </c>
      <c r="U13123">
        <v>400000</v>
      </c>
      <c r="V13123">
        <v>0</v>
      </c>
      <c r="W13123">
        <v>0</v>
      </c>
      <c r="X13123">
        <v>0</v>
      </c>
      <c r="Y13123">
        <v>0</v>
      </c>
      <c r="Z13123">
        <v>0</v>
      </c>
      <c r="AA13123">
        <v>0</v>
      </c>
      <c r="AB13123">
        <v>0</v>
      </c>
      <c r="AC13123">
        <v>0</v>
      </c>
      <c r="AD13123">
        <v>0</v>
      </c>
      <c r="AE13123">
        <v>0</v>
      </c>
      <c r="AF13123">
        <v>0</v>
      </c>
      <c r="AG13123">
        <v>0</v>
      </c>
      <c r="AH13123">
        <v>0</v>
      </c>
      <c r="AI13123">
        <v>0</v>
      </c>
      <c r="AJ13123">
        <v>0</v>
      </c>
      <c r="AK13123">
        <v>0</v>
      </c>
      <c r="AL13123">
        <v>0</v>
      </c>
      <c r="AM13123">
        <v>0</v>
      </c>
    </row>
    <row r="13124" spans="1:39" x14ac:dyDescent="0.45">
      <c r="A13124" t="s">
        <v>50777</v>
      </c>
      <c r="B13124" t="s">
        <v>50778</v>
      </c>
      <c r="C13124" t="s">
        <v>50779</v>
      </c>
      <c r="D13124" t="s">
        <v>1757</v>
      </c>
      <c r="E13124" t="s">
        <v>1758</v>
      </c>
      <c r="F13124" t="s">
        <v>11693</v>
      </c>
      <c r="G13124" t="s">
        <v>45</v>
      </c>
      <c r="H13124" t="s">
        <v>46</v>
      </c>
      <c r="I13124" t="s">
        <v>205</v>
      </c>
      <c r="J13124" t="s">
        <v>206</v>
      </c>
      <c r="K13124" t="s">
        <v>8084</v>
      </c>
      <c r="L13124">
        <v>2</v>
      </c>
      <c r="M13124" s="1">
        <v>34700</v>
      </c>
      <c r="N13124" s="2">
        <v>34700</v>
      </c>
      <c r="O13124" t="s">
        <v>3471</v>
      </c>
      <c r="P13124">
        <v>1995</v>
      </c>
      <c r="Q13124" s="1">
        <v>38401</v>
      </c>
      <c r="R13124" s="1">
        <v>38797</v>
      </c>
      <c r="S13124">
        <v>0</v>
      </c>
      <c r="T13124">
        <v>44000000</v>
      </c>
      <c r="U13124">
        <v>0</v>
      </c>
      <c r="V13124">
        <v>0</v>
      </c>
      <c r="W13124">
        <v>0</v>
      </c>
      <c r="X13124">
        <v>0</v>
      </c>
      <c r="Y13124">
        <v>0</v>
      </c>
      <c r="Z13124">
        <v>0</v>
      </c>
      <c r="AA13124">
        <v>0</v>
      </c>
      <c r="AB13124">
        <v>0</v>
      </c>
      <c r="AC13124">
        <v>0</v>
      </c>
      <c r="AD13124">
        <v>0</v>
      </c>
      <c r="AE13124">
        <v>0</v>
      </c>
      <c r="AF13124">
        <v>0</v>
      </c>
      <c r="AG13124">
        <v>18000000</v>
      </c>
      <c r="AH13124">
        <v>26000000</v>
      </c>
      <c r="AI13124">
        <v>0</v>
      </c>
      <c r="AJ13124">
        <v>0</v>
      </c>
      <c r="AK13124">
        <v>0</v>
      </c>
      <c r="AL13124">
        <v>0</v>
      </c>
      <c r="AM13124">
        <v>0</v>
      </c>
    </row>
    <row r="13125" spans="1:39" x14ac:dyDescent="0.45">
      <c r="A13125" t="s">
        <v>50780</v>
      </c>
      <c r="B13125" t="s">
        <v>50781</v>
      </c>
      <c r="C13125" t="s">
        <v>50782</v>
      </c>
      <c r="D13125" t="s">
        <v>50783</v>
      </c>
      <c r="E13125" t="s">
        <v>274</v>
      </c>
      <c r="F13125" t="s">
        <v>114</v>
      </c>
      <c r="G13125" t="s">
        <v>57</v>
      </c>
      <c r="H13125" t="s">
        <v>74</v>
      </c>
      <c r="J13125" t="s">
        <v>75</v>
      </c>
      <c r="K13125" t="s">
        <v>75</v>
      </c>
      <c r="L13125">
        <v>1</v>
      </c>
      <c r="M13125" s="1">
        <v>40909</v>
      </c>
      <c r="N13125" s="2">
        <v>40909</v>
      </c>
      <c r="O13125" t="s">
        <v>132</v>
      </c>
      <c r="P13125">
        <v>2012</v>
      </c>
      <c r="Q13125" s="1">
        <v>41614</v>
      </c>
      <c r="R13125" s="1">
        <v>41614</v>
      </c>
      <c r="S13125">
        <v>0</v>
      </c>
      <c r="T13125">
        <v>0</v>
      </c>
      <c r="U13125">
        <v>0</v>
      </c>
      <c r="V13125">
        <v>0</v>
      </c>
      <c r="W13125">
        <v>0</v>
      </c>
      <c r="X13125">
        <v>0</v>
      </c>
      <c r="Y13125">
        <v>0</v>
      </c>
      <c r="Z13125">
        <v>0</v>
      </c>
      <c r="AA13125">
        <v>0</v>
      </c>
      <c r="AB13125">
        <v>0</v>
      </c>
      <c r="AC13125">
        <v>0</v>
      </c>
      <c r="AD13125">
        <v>0</v>
      </c>
      <c r="AE13125">
        <v>0</v>
      </c>
      <c r="AF13125">
        <v>0</v>
      </c>
      <c r="AG13125">
        <v>0</v>
      </c>
      <c r="AH13125">
        <v>0</v>
      </c>
      <c r="AI13125">
        <v>0</v>
      </c>
      <c r="AJ13125">
        <v>0</v>
      </c>
      <c r="AK13125">
        <v>0</v>
      </c>
      <c r="AL13125">
        <v>0</v>
      </c>
      <c r="AM13125">
        <v>0</v>
      </c>
    </row>
    <row r="13126" spans="1:39" x14ac:dyDescent="0.45">
      <c r="A13126" t="s">
        <v>50784</v>
      </c>
      <c r="B13126" t="s">
        <v>50785</v>
      </c>
      <c r="C13126" t="s">
        <v>50786</v>
      </c>
      <c r="D13126" t="s">
        <v>154</v>
      </c>
      <c r="E13126" t="s">
        <v>155</v>
      </c>
      <c r="F13126" t="s">
        <v>50787</v>
      </c>
      <c r="G13126" t="s">
        <v>57</v>
      </c>
      <c r="H13126" t="s">
        <v>46</v>
      </c>
      <c r="I13126" t="s">
        <v>299</v>
      </c>
      <c r="J13126" t="s">
        <v>300</v>
      </c>
      <c r="K13126" t="s">
        <v>369</v>
      </c>
      <c r="L13126">
        <v>2</v>
      </c>
      <c r="M13126" s="1">
        <v>40179</v>
      </c>
      <c r="N13126" s="2">
        <v>40179</v>
      </c>
      <c r="O13126" t="s">
        <v>118</v>
      </c>
      <c r="P13126">
        <v>2010</v>
      </c>
      <c r="Q13126" s="1">
        <v>40633</v>
      </c>
      <c r="R13126" s="1">
        <v>41494</v>
      </c>
      <c r="S13126">
        <v>1700000</v>
      </c>
      <c r="T13126">
        <v>0</v>
      </c>
      <c r="U13126">
        <v>0</v>
      </c>
      <c r="V13126">
        <v>0</v>
      </c>
      <c r="W13126">
        <v>0</v>
      </c>
      <c r="X13126">
        <v>905000</v>
      </c>
      <c r="Y13126">
        <v>0</v>
      </c>
      <c r="Z13126">
        <v>0</v>
      </c>
      <c r="AA13126">
        <v>0</v>
      </c>
      <c r="AB13126">
        <v>0</v>
      </c>
      <c r="AC13126">
        <v>0</v>
      </c>
      <c r="AD13126">
        <v>0</v>
      </c>
      <c r="AE13126">
        <v>0</v>
      </c>
      <c r="AF13126">
        <v>0</v>
      </c>
      <c r="AG13126">
        <v>0</v>
      </c>
      <c r="AH13126">
        <v>0</v>
      </c>
      <c r="AI13126">
        <v>0</v>
      </c>
      <c r="AJ13126">
        <v>0</v>
      </c>
      <c r="AK13126">
        <v>0</v>
      </c>
      <c r="AL13126">
        <v>0</v>
      </c>
      <c r="AM13126">
        <v>0</v>
      </c>
    </row>
    <row r="13127" spans="1:39" x14ac:dyDescent="0.45">
      <c r="A13127" t="s">
        <v>50788</v>
      </c>
      <c r="B13127" t="s">
        <v>50789</v>
      </c>
      <c r="C13127" t="s">
        <v>50790</v>
      </c>
      <c r="D13127" t="s">
        <v>755</v>
      </c>
      <c r="E13127" t="s">
        <v>756</v>
      </c>
      <c r="F13127" t="s">
        <v>50791</v>
      </c>
      <c r="G13127" t="s">
        <v>57</v>
      </c>
      <c r="H13127" t="s">
        <v>46</v>
      </c>
      <c r="I13127" t="s">
        <v>58</v>
      </c>
      <c r="J13127" t="s">
        <v>198</v>
      </c>
      <c r="K13127" t="s">
        <v>8439</v>
      </c>
      <c r="L13127">
        <v>3</v>
      </c>
      <c r="M13127" s="1">
        <v>38353</v>
      </c>
      <c r="N13127" s="2">
        <v>38353</v>
      </c>
      <c r="O13127" t="s">
        <v>464</v>
      </c>
      <c r="P13127">
        <v>2005</v>
      </c>
      <c r="Q13127" s="1">
        <v>40519</v>
      </c>
      <c r="R13127" s="1">
        <v>41610</v>
      </c>
      <c r="S13127">
        <v>0</v>
      </c>
      <c r="T13127">
        <v>9069222</v>
      </c>
      <c r="U13127">
        <v>0</v>
      </c>
      <c r="V13127">
        <v>0</v>
      </c>
      <c r="W13127">
        <v>0</v>
      </c>
      <c r="X13127">
        <v>5000000</v>
      </c>
      <c r="Y13127">
        <v>0</v>
      </c>
      <c r="Z13127">
        <v>0</v>
      </c>
      <c r="AA13127">
        <v>0</v>
      </c>
      <c r="AB13127">
        <v>0</v>
      </c>
      <c r="AC13127">
        <v>0</v>
      </c>
      <c r="AD13127">
        <v>0</v>
      </c>
      <c r="AE13127">
        <v>0</v>
      </c>
      <c r="AF13127">
        <v>0</v>
      </c>
      <c r="AG13127">
        <v>0</v>
      </c>
      <c r="AH13127">
        <v>0</v>
      </c>
      <c r="AI13127">
        <v>0</v>
      </c>
      <c r="AJ13127">
        <v>0</v>
      </c>
      <c r="AK13127">
        <v>0</v>
      </c>
      <c r="AL13127">
        <v>0</v>
      </c>
      <c r="AM13127">
        <v>0</v>
      </c>
    </row>
    <row r="13128" spans="1:39" x14ac:dyDescent="0.45">
      <c r="A13128" t="s">
        <v>50792</v>
      </c>
      <c r="B13128" t="s">
        <v>50793</v>
      </c>
      <c r="C13128" t="s">
        <v>50794</v>
      </c>
      <c r="D13128" t="s">
        <v>315</v>
      </c>
      <c r="E13128" t="s">
        <v>316</v>
      </c>
      <c r="F13128" t="s">
        <v>234</v>
      </c>
      <c r="G13128" t="s">
        <v>57</v>
      </c>
      <c r="H13128" t="s">
        <v>46</v>
      </c>
      <c r="I13128" t="s">
        <v>560</v>
      </c>
      <c r="J13128" t="s">
        <v>561</v>
      </c>
      <c r="K13128" t="s">
        <v>7888</v>
      </c>
      <c r="L13128">
        <v>2</v>
      </c>
      <c r="M13128" s="1">
        <v>35796</v>
      </c>
      <c r="N13128" s="2">
        <v>35796</v>
      </c>
      <c r="O13128" t="s">
        <v>709</v>
      </c>
      <c r="P13128">
        <v>1998</v>
      </c>
      <c r="Q13128" s="1">
        <v>41437</v>
      </c>
      <c r="R13128" s="1">
        <v>41739</v>
      </c>
      <c r="S13128">
        <v>0</v>
      </c>
      <c r="T13128">
        <v>4500000</v>
      </c>
      <c r="U13128">
        <v>0</v>
      </c>
      <c r="V13128">
        <v>0</v>
      </c>
      <c r="W13128">
        <v>0</v>
      </c>
      <c r="X13128">
        <v>0</v>
      </c>
      <c r="Y13128">
        <v>0</v>
      </c>
      <c r="Z13128">
        <v>0</v>
      </c>
      <c r="AA13128">
        <v>0</v>
      </c>
      <c r="AB13128">
        <v>0</v>
      </c>
      <c r="AC13128">
        <v>0</v>
      </c>
      <c r="AD13128">
        <v>0</v>
      </c>
      <c r="AE13128">
        <v>0</v>
      </c>
      <c r="AF13128">
        <v>0</v>
      </c>
      <c r="AG13128">
        <v>0</v>
      </c>
      <c r="AH13128">
        <v>4500000</v>
      </c>
      <c r="AI13128">
        <v>0</v>
      </c>
      <c r="AJ13128">
        <v>0</v>
      </c>
      <c r="AK13128">
        <v>0</v>
      </c>
      <c r="AL13128">
        <v>0</v>
      </c>
      <c r="AM13128">
        <v>0</v>
      </c>
    </row>
    <row r="13129" spans="1:39" x14ac:dyDescent="0.45">
      <c r="A13129" t="s">
        <v>50795</v>
      </c>
      <c r="B13129" t="s">
        <v>50796</v>
      </c>
      <c r="F13129" t="s">
        <v>114</v>
      </c>
      <c r="G13129" t="s">
        <v>57</v>
      </c>
      <c r="L13129">
        <v>1</v>
      </c>
      <c r="Q13129" s="1">
        <v>41240</v>
      </c>
      <c r="R13129" s="1">
        <v>41240</v>
      </c>
      <c r="S13129">
        <v>0</v>
      </c>
      <c r="T13129">
        <v>0</v>
      </c>
      <c r="U13129">
        <v>0</v>
      </c>
      <c r="V13129">
        <v>0</v>
      </c>
      <c r="W13129">
        <v>0</v>
      </c>
      <c r="X13129">
        <v>0</v>
      </c>
      <c r="Y13129">
        <v>0</v>
      </c>
      <c r="Z13129">
        <v>0</v>
      </c>
      <c r="AA13129">
        <v>0</v>
      </c>
      <c r="AB13129">
        <v>0</v>
      </c>
      <c r="AC13129">
        <v>0</v>
      </c>
      <c r="AD13129">
        <v>0</v>
      </c>
      <c r="AE13129">
        <v>0</v>
      </c>
      <c r="AF13129">
        <v>0</v>
      </c>
      <c r="AG13129">
        <v>0</v>
      </c>
      <c r="AH13129">
        <v>0</v>
      </c>
      <c r="AI13129">
        <v>0</v>
      </c>
      <c r="AJ13129">
        <v>0</v>
      </c>
      <c r="AK13129">
        <v>0</v>
      </c>
      <c r="AL13129">
        <v>0</v>
      </c>
      <c r="AM13129">
        <v>0</v>
      </c>
    </row>
    <row r="13130" spans="1:39" x14ac:dyDescent="0.45">
      <c r="A13130" t="s">
        <v>50797</v>
      </c>
      <c r="B13130" t="s">
        <v>50798</v>
      </c>
      <c r="C13130" t="s">
        <v>50799</v>
      </c>
      <c r="D13130" t="s">
        <v>54</v>
      </c>
      <c r="E13130" t="s">
        <v>55</v>
      </c>
      <c r="F13130" s="3">
        <v>40000</v>
      </c>
      <c r="G13130" t="s">
        <v>101</v>
      </c>
      <c r="H13130" t="s">
        <v>46</v>
      </c>
      <c r="I13130" t="s">
        <v>58</v>
      </c>
      <c r="J13130" t="s">
        <v>59</v>
      </c>
      <c r="K13130" t="s">
        <v>59</v>
      </c>
      <c r="L13130">
        <v>1</v>
      </c>
      <c r="M13130" s="1">
        <v>40513</v>
      </c>
      <c r="N13130" s="2">
        <v>40513</v>
      </c>
      <c r="O13130" t="s">
        <v>216</v>
      </c>
      <c r="P13130">
        <v>2010</v>
      </c>
      <c r="Q13130" s="1">
        <v>40709</v>
      </c>
      <c r="R13130" s="1">
        <v>40709</v>
      </c>
      <c r="S13130">
        <v>40000</v>
      </c>
      <c r="T13130">
        <v>0</v>
      </c>
      <c r="U13130">
        <v>0</v>
      </c>
      <c r="V13130">
        <v>0</v>
      </c>
      <c r="W13130">
        <v>0</v>
      </c>
      <c r="X13130">
        <v>0</v>
      </c>
      <c r="Y13130">
        <v>0</v>
      </c>
      <c r="Z13130">
        <v>0</v>
      </c>
      <c r="AA13130">
        <v>0</v>
      </c>
      <c r="AB13130">
        <v>0</v>
      </c>
      <c r="AC13130">
        <v>0</v>
      </c>
      <c r="AD13130">
        <v>0</v>
      </c>
      <c r="AE13130">
        <v>0</v>
      </c>
      <c r="AF13130">
        <v>0</v>
      </c>
      <c r="AG13130">
        <v>0</v>
      </c>
      <c r="AH13130">
        <v>0</v>
      </c>
      <c r="AI13130">
        <v>0</v>
      </c>
      <c r="AJ13130">
        <v>0</v>
      </c>
      <c r="AK13130">
        <v>0</v>
      </c>
      <c r="AL13130">
        <v>0</v>
      </c>
      <c r="AM13130">
        <v>0</v>
      </c>
    </row>
    <row r="13131" spans="1:39" x14ac:dyDescent="0.45">
      <c r="A13131" t="s">
        <v>50800</v>
      </c>
      <c r="B13131" t="s">
        <v>50801</v>
      </c>
      <c r="C13131" t="s">
        <v>50802</v>
      </c>
      <c r="D13131" t="s">
        <v>98</v>
      </c>
      <c r="E13131" t="s">
        <v>99</v>
      </c>
      <c r="F13131" t="s">
        <v>1534</v>
      </c>
      <c r="G13131" t="s">
        <v>57</v>
      </c>
      <c r="L13131">
        <v>1</v>
      </c>
      <c r="M13131" s="1">
        <v>39814</v>
      </c>
      <c r="N13131" s="2">
        <v>39814</v>
      </c>
      <c r="O13131" t="s">
        <v>188</v>
      </c>
      <c r="P13131">
        <v>2009</v>
      </c>
      <c r="Q13131" s="1">
        <v>41743</v>
      </c>
      <c r="R13131" s="1">
        <v>41743</v>
      </c>
      <c r="S13131">
        <v>0</v>
      </c>
      <c r="T13131">
        <v>800000</v>
      </c>
      <c r="U13131">
        <v>0</v>
      </c>
      <c r="V13131">
        <v>0</v>
      </c>
      <c r="W13131">
        <v>0</v>
      </c>
      <c r="X13131">
        <v>0</v>
      </c>
      <c r="Y13131">
        <v>0</v>
      </c>
      <c r="Z13131">
        <v>0</v>
      </c>
      <c r="AA13131">
        <v>0</v>
      </c>
      <c r="AB13131">
        <v>0</v>
      </c>
      <c r="AC13131">
        <v>0</v>
      </c>
      <c r="AD13131">
        <v>0</v>
      </c>
      <c r="AE13131">
        <v>0</v>
      </c>
      <c r="AF13131">
        <v>0</v>
      </c>
      <c r="AG13131">
        <v>0</v>
      </c>
      <c r="AH13131">
        <v>0</v>
      </c>
      <c r="AI13131">
        <v>0</v>
      </c>
      <c r="AJ13131">
        <v>0</v>
      </c>
      <c r="AK13131">
        <v>0</v>
      </c>
      <c r="AL13131">
        <v>0</v>
      </c>
      <c r="AM13131">
        <v>0</v>
      </c>
    </row>
    <row r="13132" spans="1:39" x14ac:dyDescent="0.45">
      <c r="A13132" t="s">
        <v>50803</v>
      </c>
      <c r="B13132" t="s">
        <v>50804</v>
      </c>
      <c r="C13132" t="s">
        <v>50805</v>
      </c>
      <c r="D13132" t="s">
        <v>755</v>
      </c>
      <c r="E13132" t="s">
        <v>756</v>
      </c>
      <c r="F13132" t="s">
        <v>1047</v>
      </c>
      <c r="G13132" t="s">
        <v>57</v>
      </c>
      <c r="H13132" t="s">
        <v>3627</v>
      </c>
      <c r="J13132" t="s">
        <v>3628</v>
      </c>
      <c r="K13132" t="s">
        <v>48710</v>
      </c>
      <c r="L13132">
        <v>1</v>
      </c>
      <c r="Q13132" s="1">
        <v>40913</v>
      </c>
      <c r="R13132" s="1">
        <v>40913</v>
      </c>
      <c r="S13132">
        <v>0</v>
      </c>
      <c r="T13132">
        <v>5000000</v>
      </c>
      <c r="U13132">
        <v>0</v>
      </c>
      <c r="V13132">
        <v>0</v>
      </c>
      <c r="W13132">
        <v>0</v>
      </c>
      <c r="X13132">
        <v>0</v>
      </c>
      <c r="Y13132">
        <v>0</v>
      </c>
      <c r="Z13132">
        <v>0</v>
      </c>
      <c r="AA13132">
        <v>0</v>
      </c>
      <c r="AB13132">
        <v>0</v>
      </c>
      <c r="AC13132">
        <v>0</v>
      </c>
      <c r="AD13132">
        <v>0</v>
      </c>
      <c r="AE13132">
        <v>0</v>
      </c>
      <c r="AF13132">
        <v>0</v>
      </c>
      <c r="AG13132">
        <v>0</v>
      </c>
      <c r="AH13132">
        <v>0</v>
      </c>
      <c r="AI13132">
        <v>0</v>
      </c>
      <c r="AJ13132">
        <v>0</v>
      </c>
      <c r="AK13132">
        <v>0</v>
      </c>
      <c r="AL13132">
        <v>0</v>
      </c>
      <c r="AM13132">
        <v>0</v>
      </c>
    </row>
    <row r="13133" spans="1:39" x14ac:dyDescent="0.45">
      <c r="A13133" t="s">
        <v>50806</v>
      </c>
      <c r="B13133" t="s">
        <v>50807</v>
      </c>
      <c r="C13133" t="s">
        <v>50808</v>
      </c>
      <c r="D13133" t="s">
        <v>50809</v>
      </c>
      <c r="E13133" t="s">
        <v>108</v>
      </c>
      <c r="F13133" t="s">
        <v>50810</v>
      </c>
      <c r="G13133" t="s">
        <v>57</v>
      </c>
      <c r="H13133" t="s">
        <v>46</v>
      </c>
      <c r="I13133" t="s">
        <v>58</v>
      </c>
      <c r="J13133" t="s">
        <v>198</v>
      </c>
      <c r="K13133" t="s">
        <v>731</v>
      </c>
      <c r="L13133">
        <v>5</v>
      </c>
      <c r="M13133" s="1">
        <v>35796</v>
      </c>
      <c r="N13133" s="2">
        <v>35796</v>
      </c>
      <c r="O13133" t="s">
        <v>709</v>
      </c>
      <c r="P13133">
        <v>1998</v>
      </c>
      <c r="Q13133" s="1">
        <v>36557</v>
      </c>
      <c r="R13133" s="1">
        <v>40932</v>
      </c>
      <c r="S13133">
        <v>0</v>
      </c>
      <c r="T13133">
        <v>94828397</v>
      </c>
      <c r="U13133">
        <v>0</v>
      </c>
      <c r="V13133">
        <v>0</v>
      </c>
      <c r="W13133">
        <v>0</v>
      </c>
      <c r="X13133">
        <v>0</v>
      </c>
      <c r="Y13133">
        <v>0</v>
      </c>
      <c r="Z13133">
        <v>0</v>
      </c>
      <c r="AA13133">
        <v>0</v>
      </c>
      <c r="AB13133">
        <v>0</v>
      </c>
      <c r="AC13133">
        <v>0</v>
      </c>
      <c r="AD13133">
        <v>0</v>
      </c>
      <c r="AE13133">
        <v>0</v>
      </c>
      <c r="AF13133">
        <v>12000000</v>
      </c>
      <c r="AG13133">
        <v>50000000</v>
      </c>
      <c r="AH13133">
        <v>0</v>
      </c>
      <c r="AI13133">
        <v>0</v>
      </c>
      <c r="AJ13133">
        <v>0</v>
      </c>
      <c r="AK13133">
        <v>0</v>
      </c>
      <c r="AL13133">
        <v>0</v>
      </c>
      <c r="AM13133">
        <v>0</v>
      </c>
    </row>
    <row r="13134" spans="1:39" x14ac:dyDescent="0.45">
      <c r="A13134" t="s">
        <v>50811</v>
      </c>
      <c r="B13134" t="s">
        <v>50812</v>
      </c>
      <c r="C13134" t="s">
        <v>50813</v>
      </c>
      <c r="D13134" t="s">
        <v>50814</v>
      </c>
      <c r="E13134" t="s">
        <v>50815</v>
      </c>
      <c r="F13134" t="s">
        <v>553</v>
      </c>
      <c r="G13134" t="s">
        <v>57</v>
      </c>
      <c r="H13134" t="s">
        <v>46</v>
      </c>
      <c r="I13134" t="s">
        <v>58</v>
      </c>
      <c r="J13134" t="s">
        <v>198</v>
      </c>
      <c r="K13134" t="s">
        <v>731</v>
      </c>
      <c r="L13134">
        <v>1</v>
      </c>
      <c r="M13134" s="1">
        <v>41640</v>
      </c>
      <c r="N13134" s="2">
        <v>41640</v>
      </c>
      <c r="O13134" t="s">
        <v>84</v>
      </c>
      <c r="P13134">
        <v>2014</v>
      </c>
      <c r="Q13134" s="1">
        <v>41968</v>
      </c>
      <c r="R13134" s="1">
        <v>41968</v>
      </c>
      <c r="S13134">
        <v>0</v>
      </c>
      <c r="T13134">
        <v>30000000</v>
      </c>
      <c r="U13134">
        <v>0</v>
      </c>
      <c r="V13134">
        <v>0</v>
      </c>
      <c r="W13134">
        <v>0</v>
      </c>
      <c r="X13134">
        <v>0</v>
      </c>
      <c r="Y13134">
        <v>0</v>
      </c>
      <c r="Z13134">
        <v>0</v>
      </c>
      <c r="AA13134">
        <v>0</v>
      </c>
      <c r="AB13134">
        <v>0</v>
      </c>
      <c r="AC13134">
        <v>0</v>
      </c>
      <c r="AD13134">
        <v>0</v>
      </c>
      <c r="AE13134">
        <v>0</v>
      </c>
      <c r="AF13134">
        <v>0</v>
      </c>
      <c r="AG13134">
        <v>0</v>
      </c>
      <c r="AH13134">
        <v>0</v>
      </c>
      <c r="AI13134">
        <v>0</v>
      </c>
      <c r="AJ13134">
        <v>0</v>
      </c>
      <c r="AK13134">
        <v>0</v>
      </c>
      <c r="AL13134">
        <v>0</v>
      </c>
      <c r="AM13134">
        <v>0</v>
      </c>
    </row>
    <row r="13135" spans="1:39" x14ac:dyDescent="0.45">
      <c r="A13135" t="s">
        <v>50816</v>
      </c>
      <c r="B13135" t="s">
        <v>50817</v>
      </c>
      <c r="C13135" t="s">
        <v>50818</v>
      </c>
      <c r="D13135" t="s">
        <v>653</v>
      </c>
      <c r="E13135" t="s">
        <v>343</v>
      </c>
      <c r="F13135" s="3">
        <v>40000</v>
      </c>
      <c r="G13135" t="s">
        <v>57</v>
      </c>
      <c r="H13135" t="s">
        <v>102</v>
      </c>
      <c r="J13135" t="s">
        <v>103</v>
      </c>
      <c r="K13135" t="s">
        <v>103</v>
      </c>
      <c r="L13135">
        <v>1</v>
      </c>
      <c r="Q13135" s="1">
        <v>41621</v>
      </c>
      <c r="R13135" s="1">
        <v>41621</v>
      </c>
      <c r="S13135">
        <v>40000</v>
      </c>
      <c r="T13135">
        <v>0</v>
      </c>
      <c r="U13135">
        <v>0</v>
      </c>
      <c r="V13135">
        <v>0</v>
      </c>
      <c r="W13135">
        <v>0</v>
      </c>
      <c r="X13135">
        <v>0</v>
      </c>
      <c r="Y13135">
        <v>0</v>
      </c>
      <c r="Z13135">
        <v>0</v>
      </c>
      <c r="AA13135">
        <v>0</v>
      </c>
      <c r="AB13135">
        <v>0</v>
      </c>
      <c r="AC13135">
        <v>0</v>
      </c>
      <c r="AD13135">
        <v>0</v>
      </c>
      <c r="AE13135">
        <v>0</v>
      </c>
      <c r="AF13135">
        <v>0</v>
      </c>
      <c r="AG13135">
        <v>0</v>
      </c>
      <c r="AH13135">
        <v>0</v>
      </c>
      <c r="AI13135">
        <v>0</v>
      </c>
      <c r="AJ13135">
        <v>0</v>
      </c>
      <c r="AK13135">
        <v>0</v>
      </c>
      <c r="AL13135">
        <v>0</v>
      </c>
      <c r="AM13135">
        <v>0</v>
      </c>
    </row>
    <row r="13136" spans="1:39" x14ac:dyDescent="0.45">
      <c r="A13136" t="s">
        <v>50819</v>
      </c>
      <c r="B13136" t="s">
        <v>50820</v>
      </c>
      <c r="C13136" t="s">
        <v>50821</v>
      </c>
      <c r="D13136" t="s">
        <v>88</v>
      </c>
      <c r="E13136" t="s">
        <v>89</v>
      </c>
      <c r="F13136" t="s">
        <v>408</v>
      </c>
      <c r="G13136" t="s">
        <v>101</v>
      </c>
      <c r="H13136" t="s">
        <v>46</v>
      </c>
      <c r="I13136" t="s">
        <v>148</v>
      </c>
      <c r="J13136" t="s">
        <v>149</v>
      </c>
      <c r="K13136" t="s">
        <v>3362</v>
      </c>
      <c r="L13136">
        <v>1</v>
      </c>
      <c r="M13136" s="1">
        <v>39083</v>
      </c>
      <c r="N13136" s="2">
        <v>39083</v>
      </c>
      <c r="O13136" t="s">
        <v>110</v>
      </c>
      <c r="P13136">
        <v>2007</v>
      </c>
      <c r="Q13136" s="1">
        <v>39597</v>
      </c>
      <c r="R13136" s="1">
        <v>39597</v>
      </c>
      <c r="S13136">
        <v>0</v>
      </c>
      <c r="T13136">
        <v>5500000</v>
      </c>
      <c r="U13136">
        <v>0</v>
      </c>
      <c r="V13136">
        <v>0</v>
      </c>
      <c r="W13136">
        <v>0</v>
      </c>
      <c r="X13136">
        <v>0</v>
      </c>
      <c r="Y13136">
        <v>0</v>
      </c>
      <c r="Z13136">
        <v>0</v>
      </c>
      <c r="AA13136">
        <v>0</v>
      </c>
      <c r="AB13136">
        <v>0</v>
      </c>
      <c r="AC13136">
        <v>0</v>
      </c>
      <c r="AD13136">
        <v>0</v>
      </c>
      <c r="AE13136">
        <v>0</v>
      </c>
      <c r="AF13136">
        <v>0</v>
      </c>
      <c r="AG13136">
        <v>0</v>
      </c>
      <c r="AH13136">
        <v>0</v>
      </c>
      <c r="AI13136">
        <v>0</v>
      </c>
      <c r="AJ13136">
        <v>0</v>
      </c>
      <c r="AK13136">
        <v>0</v>
      </c>
      <c r="AL13136">
        <v>0</v>
      </c>
      <c r="AM13136">
        <v>0</v>
      </c>
    </row>
    <row r="13137" spans="1:39" x14ac:dyDescent="0.45">
      <c r="A13137" t="s">
        <v>50822</v>
      </c>
      <c r="B13137" t="s">
        <v>50823</v>
      </c>
      <c r="C13137" t="s">
        <v>50824</v>
      </c>
      <c r="D13137" t="s">
        <v>293</v>
      </c>
      <c r="E13137" t="s">
        <v>294</v>
      </c>
      <c r="F13137" t="s">
        <v>50825</v>
      </c>
      <c r="G13137" t="s">
        <v>57</v>
      </c>
      <c r="L13137">
        <v>1</v>
      </c>
      <c r="M13137" s="1">
        <v>38718</v>
      </c>
      <c r="N13137" s="2">
        <v>38718</v>
      </c>
      <c r="O13137" t="s">
        <v>430</v>
      </c>
      <c r="P13137">
        <v>2006</v>
      </c>
      <c r="Q13137" s="1">
        <v>40143</v>
      </c>
      <c r="R13137" s="1">
        <v>40143</v>
      </c>
      <c r="S13137">
        <v>0</v>
      </c>
      <c r="T13137">
        <v>6910000</v>
      </c>
      <c r="U13137">
        <v>0</v>
      </c>
      <c r="V13137">
        <v>0</v>
      </c>
      <c r="W13137">
        <v>0</v>
      </c>
      <c r="X13137">
        <v>0</v>
      </c>
      <c r="Y13137">
        <v>0</v>
      </c>
      <c r="Z13137">
        <v>0</v>
      </c>
      <c r="AA13137">
        <v>0</v>
      </c>
      <c r="AB13137">
        <v>0</v>
      </c>
      <c r="AC13137">
        <v>0</v>
      </c>
      <c r="AD13137">
        <v>0</v>
      </c>
      <c r="AE13137">
        <v>0</v>
      </c>
      <c r="AF13137">
        <v>6910000</v>
      </c>
      <c r="AG13137">
        <v>0</v>
      </c>
      <c r="AH13137">
        <v>0</v>
      </c>
      <c r="AI13137">
        <v>0</v>
      </c>
      <c r="AJ13137">
        <v>0</v>
      </c>
      <c r="AK13137">
        <v>0</v>
      </c>
      <c r="AL13137">
        <v>0</v>
      </c>
      <c r="AM13137">
        <v>0</v>
      </c>
    </row>
    <row r="13138" spans="1:39" x14ac:dyDescent="0.45">
      <c r="A13138" t="s">
        <v>50826</v>
      </c>
      <c r="B13138" t="s">
        <v>50827</v>
      </c>
      <c r="C13138" t="s">
        <v>50828</v>
      </c>
      <c r="D13138" t="s">
        <v>50829</v>
      </c>
      <c r="E13138" t="s">
        <v>1039</v>
      </c>
      <c r="F13138" t="s">
        <v>2641</v>
      </c>
      <c r="G13138" t="s">
        <v>57</v>
      </c>
      <c r="L13138">
        <v>1</v>
      </c>
      <c r="M13138" s="1">
        <v>40544</v>
      </c>
      <c r="N13138" s="2">
        <v>40544</v>
      </c>
      <c r="O13138" t="s">
        <v>528</v>
      </c>
      <c r="P13138">
        <v>2011</v>
      </c>
      <c r="Q13138" s="1">
        <v>41591</v>
      </c>
      <c r="R13138" s="1">
        <v>41591</v>
      </c>
      <c r="S13138">
        <v>0</v>
      </c>
      <c r="T13138">
        <v>0</v>
      </c>
      <c r="U13138">
        <v>0</v>
      </c>
      <c r="V13138">
        <v>0</v>
      </c>
      <c r="W13138">
        <v>0</v>
      </c>
      <c r="X13138">
        <v>0</v>
      </c>
      <c r="Y13138">
        <v>825000</v>
      </c>
      <c r="Z13138">
        <v>0</v>
      </c>
      <c r="AA13138">
        <v>0</v>
      </c>
      <c r="AB13138">
        <v>0</v>
      </c>
      <c r="AC13138">
        <v>0</v>
      </c>
      <c r="AD13138">
        <v>0</v>
      </c>
      <c r="AE13138">
        <v>0</v>
      </c>
      <c r="AF13138">
        <v>0</v>
      </c>
      <c r="AG13138">
        <v>0</v>
      </c>
      <c r="AH13138">
        <v>0</v>
      </c>
      <c r="AI13138">
        <v>0</v>
      </c>
      <c r="AJ13138">
        <v>0</v>
      </c>
      <c r="AK13138">
        <v>0</v>
      </c>
      <c r="AL13138">
        <v>0</v>
      </c>
      <c r="AM13138">
        <v>0</v>
      </c>
    </row>
    <row r="13139" spans="1:39" x14ac:dyDescent="0.45">
      <c r="A13139" t="s">
        <v>50830</v>
      </c>
      <c r="B13139" t="s">
        <v>50831</v>
      </c>
      <c r="C13139" t="s">
        <v>50832</v>
      </c>
      <c r="D13139" t="s">
        <v>293</v>
      </c>
      <c r="E13139" t="s">
        <v>294</v>
      </c>
      <c r="F13139" t="s">
        <v>109</v>
      </c>
      <c r="G13139" t="s">
        <v>57</v>
      </c>
      <c r="H13139" t="s">
        <v>46</v>
      </c>
      <c r="I13139" t="s">
        <v>1228</v>
      </c>
      <c r="J13139" t="s">
        <v>21282</v>
      </c>
      <c r="K13139" t="s">
        <v>50833</v>
      </c>
      <c r="L13139">
        <v>1</v>
      </c>
      <c r="M13139" s="1">
        <v>37622</v>
      </c>
      <c r="N13139" s="2">
        <v>37622</v>
      </c>
      <c r="O13139" t="s">
        <v>854</v>
      </c>
      <c r="P13139">
        <v>2003</v>
      </c>
      <c r="Q13139" s="1">
        <v>41477</v>
      </c>
      <c r="R13139" s="1">
        <v>41477</v>
      </c>
      <c r="S13139">
        <v>2000000</v>
      </c>
      <c r="T13139">
        <v>0</v>
      </c>
      <c r="U13139">
        <v>0</v>
      </c>
      <c r="V13139">
        <v>0</v>
      </c>
      <c r="W13139">
        <v>0</v>
      </c>
      <c r="X13139">
        <v>0</v>
      </c>
      <c r="Y13139">
        <v>0</v>
      </c>
      <c r="Z13139">
        <v>0</v>
      </c>
      <c r="AA13139">
        <v>0</v>
      </c>
      <c r="AB13139">
        <v>0</v>
      </c>
      <c r="AC13139">
        <v>0</v>
      </c>
      <c r="AD13139">
        <v>0</v>
      </c>
      <c r="AE13139">
        <v>0</v>
      </c>
      <c r="AF13139">
        <v>0</v>
      </c>
      <c r="AG13139">
        <v>0</v>
      </c>
      <c r="AH13139">
        <v>0</v>
      </c>
      <c r="AI13139">
        <v>0</v>
      </c>
      <c r="AJ13139">
        <v>0</v>
      </c>
      <c r="AK13139">
        <v>0</v>
      </c>
      <c r="AL13139">
        <v>0</v>
      </c>
      <c r="AM13139">
        <v>0</v>
      </c>
    </row>
    <row r="13140" spans="1:39" x14ac:dyDescent="0.45">
      <c r="A13140" t="s">
        <v>50834</v>
      </c>
      <c r="B13140" t="s">
        <v>50835</v>
      </c>
      <c r="C13140" t="s">
        <v>50836</v>
      </c>
      <c r="D13140" t="s">
        <v>50837</v>
      </c>
      <c r="E13140" t="s">
        <v>89</v>
      </c>
      <c r="F13140" t="s">
        <v>2549</v>
      </c>
      <c r="G13140" t="s">
        <v>57</v>
      </c>
      <c r="H13140" t="s">
        <v>74</v>
      </c>
      <c r="J13140" t="s">
        <v>75</v>
      </c>
      <c r="K13140" t="s">
        <v>75</v>
      </c>
      <c r="L13140">
        <v>1</v>
      </c>
      <c r="M13140" s="1">
        <v>41422</v>
      </c>
      <c r="N13140" s="2">
        <v>41395</v>
      </c>
      <c r="O13140" t="s">
        <v>439</v>
      </c>
      <c r="P13140">
        <v>2013</v>
      </c>
      <c r="Q13140" s="1">
        <v>41786</v>
      </c>
      <c r="R13140" s="1">
        <v>41786</v>
      </c>
      <c r="S13140">
        <v>350000</v>
      </c>
      <c r="T13140">
        <v>0</v>
      </c>
      <c r="U13140">
        <v>0</v>
      </c>
      <c r="V13140">
        <v>0</v>
      </c>
      <c r="W13140">
        <v>0</v>
      </c>
      <c r="X13140">
        <v>0</v>
      </c>
      <c r="Y13140">
        <v>0</v>
      </c>
      <c r="Z13140">
        <v>0</v>
      </c>
      <c r="AA13140">
        <v>0</v>
      </c>
      <c r="AB13140">
        <v>0</v>
      </c>
      <c r="AC13140">
        <v>0</v>
      </c>
      <c r="AD13140">
        <v>0</v>
      </c>
      <c r="AE13140">
        <v>0</v>
      </c>
      <c r="AF13140">
        <v>0</v>
      </c>
      <c r="AG13140">
        <v>0</v>
      </c>
      <c r="AH13140">
        <v>0</v>
      </c>
      <c r="AI13140">
        <v>0</v>
      </c>
      <c r="AJ13140">
        <v>0</v>
      </c>
      <c r="AK13140">
        <v>0</v>
      </c>
      <c r="AL13140">
        <v>0</v>
      </c>
      <c r="AM13140">
        <v>0</v>
      </c>
    </row>
    <row r="13141" spans="1:39" x14ac:dyDescent="0.45">
      <c r="A13141" t="s">
        <v>50838</v>
      </c>
      <c r="B13141" t="s">
        <v>50839</v>
      </c>
      <c r="C13141" t="s">
        <v>50840</v>
      </c>
      <c r="D13141" t="s">
        <v>315</v>
      </c>
      <c r="E13141" t="s">
        <v>316</v>
      </c>
      <c r="F13141" t="s">
        <v>422</v>
      </c>
      <c r="G13141" t="s">
        <v>45</v>
      </c>
      <c r="H13141" t="s">
        <v>46</v>
      </c>
      <c r="I13141" t="s">
        <v>58</v>
      </c>
      <c r="J13141" t="s">
        <v>198</v>
      </c>
      <c r="K13141" t="s">
        <v>1000</v>
      </c>
      <c r="L13141">
        <v>1</v>
      </c>
      <c r="M13141" s="1">
        <v>40179</v>
      </c>
      <c r="N13141" s="2">
        <v>40179</v>
      </c>
      <c r="O13141" t="s">
        <v>118</v>
      </c>
      <c r="P13141">
        <v>2010</v>
      </c>
      <c r="Q13141" s="1">
        <v>40513</v>
      </c>
      <c r="R13141" s="1">
        <v>40513</v>
      </c>
      <c r="S13141">
        <v>0</v>
      </c>
      <c r="T13141">
        <v>3400000</v>
      </c>
      <c r="U13141">
        <v>0</v>
      </c>
      <c r="V13141">
        <v>0</v>
      </c>
      <c r="W13141">
        <v>0</v>
      </c>
      <c r="X13141">
        <v>0</v>
      </c>
      <c r="Y13141">
        <v>0</v>
      </c>
      <c r="Z13141">
        <v>0</v>
      </c>
      <c r="AA13141">
        <v>0</v>
      </c>
      <c r="AB13141">
        <v>0</v>
      </c>
      <c r="AC13141">
        <v>0</v>
      </c>
      <c r="AD13141">
        <v>0</v>
      </c>
      <c r="AE13141">
        <v>0</v>
      </c>
      <c r="AF13141">
        <v>0</v>
      </c>
      <c r="AG13141">
        <v>0</v>
      </c>
      <c r="AH13141">
        <v>0</v>
      </c>
      <c r="AI13141">
        <v>0</v>
      </c>
      <c r="AJ13141">
        <v>0</v>
      </c>
      <c r="AK13141">
        <v>0</v>
      </c>
      <c r="AL13141">
        <v>0</v>
      </c>
      <c r="AM13141">
        <v>0</v>
      </c>
    </row>
    <row r="13142" spans="1:39" x14ac:dyDescent="0.45">
      <c r="A13142" t="s">
        <v>50841</v>
      </c>
      <c r="B13142" t="s">
        <v>50842</v>
      </c>
      <c r="C13142" t="s">
        <v>50843</v>
      </c>
      <c r="D13142" t="s">
        <v>50844</v>
      </c>
      <c r="E13142" t="s">
        <v>1426</v>
      </c>
      <c r="F13142" t="s">
        <v>50845</v>
      </c>
      <c r="G13142" t="s">
        <v>57</v>
      </c>
      <c r="H13142" t="s">
        <v>260</v>
      </c>
      <c r="I13142" t="s">
        <v>977</v>
      </c>
      <c r="J13142" t="s">
        <v>978</v>
      </c>
      <c r="K13142" t="s">
        <v>978</v>
      </c>
      <c r="L13142">
        <v>4</v>
      </c>
      <c r="M13142" s="1">
        <v>36851</v>
      </c>
      <c r="N13142" s="2">
        <v>36831</v>
      </c>
      <c r="O13142" t="s">
        <v>626</v>
      </c>
      <c r="P13142">
        <v>2000</v>
      </c>
      <c r="Q13142" s="1">
        <v>41438</v>
      </c>
      <c r="R13142" s="1">
        <v>41892</v>
      </c>
      <c r="S13142">
        <v>0</v>
      </c>
      <c r="T13142">
        <v>5350000</v>
      </c>
      <c r="U13142">
        <v>0</v>
      </c>
      <c r="V13142">
        <v>0</v>
      </c>
      <c r="W13142">
        <v>0</v>
      </c>
      <c r="X13142">
        <v>12843137</v>
      </c>
      <c r="Y13142">
        <v>0</v>
      </c>
      <c r="Z13142">
        <v>0</v>
      </c>
      <c r="AA13142">
        <v>3895246</v>
      </c>
      <c r="AB13142">
        <v>0</v>
      </c>
      <c r="AC13142">
        <v>0</v>
      </c>
      <c r="AD13142">
        <v>0</v>
      </c>
      <c r="AE13142">
        <v>0</v>
      </c>
      <c r="AF13142">
        <v>0</v>
      </c>
      <c r="AG13142">
        <v>0</v>
      </c>
      <c r="AH13142">
        <v>0</v>
      </c>
      <c r="AI13142">
        <v>0</v>
      </c>
      <c r="AJ13142">
        <v>0</v>
      </c>
      <c r="AK13142">
        <v>0</v>
      </c>
      <c r="AL13142">
        <v>0</v>
      </c>
      <c r="AM13142">
        <v>0</v>
      </c>
    </row>
    <row r="13143" spans="1:39" x14ac:dyDescent="0.45">
      <c r="A13143" t="s">
        <v>50846</v>
      </c>
      <c r="B13143" t="s">
        <v>50847</v>
      </c>
      <c r="C13143" t="s">
        <v>50848</v>
      </c>
      <c r="D13143" t="s">
        <v>50849</v>
      </c>
      <c r="E13143" t="s">
        <v>11936</v>
      </c>
      <c r="F13143" t="s">
        <v>114</v>
      </c>
      <c r="G13143" t="s">
        <v>57</v>
      </c>
      <c r="H13143" t="s">
        <v>192</v>
      </c>
      <c r="J13143" t="s">
        <v>47125</v>
      </c>
      <c r="K13143" t="s">
        <v>47125</v>
      </c>
      <c r="L13143">
        <v>1</v>
      </c>
      <c r="M13143" s="1">
        <v>41255</v>
      </c>
      <c r="N13143" s="2">
        <v>41244</v>
      </c>
      <c r="O13143" t="s">
        <v>67</v>
      </c>
      <c r="P13143">
        <v>2012</v>
      </c>
      <c r="Q13143" s="1">
        <v>41696</v>
      </c>
      <c r="R13143" s="1">
        <v>41696</v>
      </c>
      <c r="S13143">
        <v>0</v>
      </c>
      <c r="T13143">
        <v>0</v>
      </c>
      <c r="U13143">
        <v>0</v>
      </c>
      <c r="V13143">
        <v>0</v>
      </c>
      <c r="W13143">
        <v>0</v>
      </c>
      <c r="X13143">
        <v>0</v>
      </c>
      <c r="Y13143">
        <v>0</v>
      </c>
      <c r="Z13143">
        <v>0</v>
      </c>
      <c r="AA13143">
        <v>0</v>
      </c>
      <c r="AB13143">
        <v>0</v>
      </c>
      <c r="AC13143">
        <v>0</v>
      </c>
      <c r="AD13143">
        <v>0</v>
      </c>
      <c r="AE13143">
        <v>0</v>
      </c>
      <c r="AF13143">
        <v>0</v>
      </c>
      <c r="AG13143">
        <v>0</v>
      </c>
      <c r="AH13143">
        <v>0</v>
      </c>
      <c r="AI13143">
        <v>0</v>
      </c>
      <c r="AJ13143">
        <v>0</v>
      </c>
      <c r="AK13143">
        <v>0</v>
      </c>
      <c r="AL13143">
        <v>0</v>
      </c>
      <c r="AM13143">
        <v>0</v>
      </c>
    </row>
    <row r="13144" spans="1:39" x14ac:dyDescent="0.45">
      <c r="A13144" t="s">
        <v>50850</v>
      </c>
      <c r="B13144" t="s">
        <v>50851</v>
      </c>
      <c r="C13144" t="s">
        <v>50852</v>
      </c>
      <c r="D13144" t="s">
        <v>50853</v>
      </c>
      <c r="E13144" t="s">
        <v>363</v>
      </c>
      <c r="F13144" t="s">
        <v>50854</v>
      </c>
      <c r="G13144" t="s">
        <v>57</v>
      </c>
      <c r="H13144" t="s">
        <v>46</v>
      </c>
      <c r="I13144" t="s">
        <v>58</v>
      </c>
      <c r="J13144" t="s">
        <v>198</v>
      </c>
      <c r="K13144" t="s">
        <v>621</v>
      </c>
      <c r="L13144">
        <v>2</v>
      </c>
      <c r="Q13144" s="1">
        <v>41688</v>
      </c>
      <c r="R13144" s="1">
        <v>41817</v>
      </c>
      <c r="S13144">
        <v>0</v>
      </c>
      <c r="T13144">
        <v>24613468</v>
      </c>
      <c r="U13144">
        <v>0</v>
      </c>
      <c r="V13144">
        <v>0</v>
      </c>
      <c r="W13144">
        <v>0</v>
      </c>
      <c r="X13144">
        <v>0</v>
      </c>
      <c r="Y13144">
        <v>0</v>
      </c>
      <c r="Z13144">
        <v>0</v>
      </c>
      <c r="AA13144">
        <v>0</v>
      </c>
      <c r="AB13144">
        <v>0</v>
      </c>
      <c r="AC13144">
        <v>0</v>
      </c>
      <c r="AD13144">
        <v>0</v>
      </c>
      <c r="AE13144">
        <v>0</v>
      </c>
      <c r="AF13144">
        <v>6300000</v>
      </c>
      <c r="AG13144">
        <v>0</v>
      </c>
      <c r="AH13144">
        <v>0</v>
      </c>
      <c r="AI13144">
        <v>0</v>
      </c>
      <c r="AJ13144">
        <v>0</v>
      </c>
      <c r="AK13144">
        <v>0</v>
      </c>
      <c r="AL13144">
        <v>0</v>
      </c>
      <c r="AM13144">
        <v>0</v>
      </c>
    </row>
    <row r="13145" spans="1:39" x14ac:dyDescent="0.45">
      <c r="A13145" t="s">
        <v>50855</v>
      </c>
      <c r="B13145" t="s">
        <v>50856</v>
      </c>
      <c r="C13145" t="s">
        <v>50857</v>
      </c>
      <c r="D13145" t="s">
        <v>50858</v>
      </c>
      <c r="E13145" t="s">
        <v>11936</v>
      </c>
      <c r="F13145" t="s">
        <v>21286</v>
      </c>
      <c r="G13145" t="s">
        <v>57</v>
      </c>
      <c r="H13145" t="s">
        <v>46</v>
      </c>
      <c r="I13145" t="s">
        <v>58</v>
      </c>
      <c r="J13145" t="s">
        <v>198</v>
      </c>
      <c r="K13145" t="s">
        <v>199</v>
      </c>
      <c r="L13145">
        <v>3</v>
      </c>
      <c r="M13145" s="1">
        <v>40788</v>
      </c>
      <c r="N13145" s="2">
        <v>40787</v>
      </c>
      <c r="O13145" t="s">
        <v>250</v>
      </c>
      <c r="P13145">
        <v>2011</v>
      </c>
      <c r="Q13145" s="1">
        <v>41039</v>
      </c>
      <c r="R13145" s="1">
        <v>41731</v>
      </c>
      <c r="S13145">
        <v>4600000</v>
      </c>
      <c r="T13145">
        <v>9000000</v>
      </c>
      <c r="U13145">
        <v>0</v>
      </c>
      <c r="V13145">
        <v>0</v>
      </c>
      <c r="W13145">
        <v>0</v>
      </c>
      <c r="X13145">
        <v>0</v>
      </c>
      <c r="Y13145">
        <v>0</v>
      </c>
      <c r="Z13145">
        <v>0</v>
      </c>
      <c r="AA13145">
        <v>0</v>
      </c>
      <c r="AB13145">
        <v>0</v>
      </c>
      <c r="AC13145">
        <v>0</v>
      </c>
      <c r="AD13145">
        <v>0</v>
      </c>
      <c r="AE13145">
        <v>0</v>
      </c>
      <c r="AF13145">
        <v>9000000</v>
      </c>
      <c r="AG13145">
        <v>0</v>
      </c>
      <c r="AH13145">
        <v>0</v>
      </c>
      <c r="AI13145">
        <v>0</v>
      </c>
      <c r="AJ13145">
        <v>0</v>
      </c>
      <c r="AK13145">
        <v>0</v>
      </c>
      <c r="AL13145">
        <v>0</v>
      </c>
      <c r="AM13145">
        <v>0</v>
      </c>
    </row>
    <row r="13146" spans="1:39" x14ac:dyDescent="0.45">
      <c r="A13146" t="s">
        <v>50859</v>
      </c>
      <c r="B13146" t="s">
        <v>50860</v>
      </c>
      <c r="C13146" t="s">
        <v>50861</v>
      </c>
      <c r="D13146" t="s">
        <v>50862</v>
      </c>
      <c r="E13146" t="s">
        <v>11936</v>
      </c>
      <c r="F13146" t="s">
        <v>50863</v>
      </c>
      <c r="G13146" t="s">
        <v>57</v>
      </c>
      <c r="H13146" t="s">
        <v>664</v>
      </c>
      <c r="J13146" t="s">
        <v>1943</v>
      </c>
      <c r="K13146" t="s">
        <v>1943</v>
      </c>
      <c r="L13146">
        <v>3</v>
      </c>
      <c r="M13146" s="1">
        <v>41258</v>
      </c>
      <c r="N13146" s="2">
        <v>41244</v>
      </c>
      <c r="O13146" t="s">
        <v>67</v>
      </c>
      <c r="P13146">
        <v>2012</v>
      </c>
      <c r="Q13146" s="1">
        <v>41314</v>
      </c>
      <c r="R13146" s="1">
        <v>41677</v>
      </c>
      <c r="S13146">
        <v>262934</v>
      </c>
      <c r="T13146">
        <v>0</v>
      </c>
      <c r="U13146">
        <v>0</v>
      </c>
      <c r="V13146">
        <v>0</v>
      </c>
      <c r="W13146">
        <v>0</v>
      </c>
      <c r="X13146">
        <v>0</v>
      </c>
      <c r="Y13146">
        <v>0</v>
      </c>
      <c r="Z13146">
        <v>0</v>
      </c>
      <c r="AA13146">
        <v>0</v>
      </c>
      <c r="AB13146">
        <v>0</v>
      </c>
      <c r="AC13146">
        <v>0</v>
      </c>
      <c r="AD13146">
        <v>0</v>
      </c>
      <c r="AE13146">
        <v>0</v>
      </c>
      <c r="AF13146">
        <v>0</v>
      </c>
      <c r="AG13146">
        <v>0</v>
      </c>
      <c r="AH13146">
        <v>0</v>
      </c>
      <c r="AI13146">
        <v>0</v>
      </c>
      <c r="AJ13146">
        <v>0</v>
      </c>
      <c r="AK13146">
        <v>0</v>
      </c>
      <c r="AL13146">
        <v>0</v>
      </c>
      <c r="AM13146">
        <v>0</v>
      </c>
    </row>
    <row r="13147" spans="1:39" x14ac:dyDescent="0.45">
      <c r="A13147" t="s">
        <v>50864</v>
      </c>
      <c r="B13147" t="s">
        <v>50865</v>
      </c>
      <c r="C13147" t="s">
        <v>50866</v>
      </c>
      <c r="D13147" t="s">
        <v>50867</v>
      </c>
      <c r="E13147" t="s">
        <v>177</v>
      </c>
      <c r="F13147" t="s">
        <v>16332</v>
      </c>
      <c r="G13147" t="s">
        <v>57</v>
      </c>
      <c r="H13147" t="s">
        <v>46</v>
      </c>
      <c r="I13147" t="s">
        <v>58</v>
      </c>
      <c r="J13147" t="s">
        <v>198</v>
      </c>
      <c r="K13147" t="s">
        <v>2747</v>
      </c>
      <c r="L13147">
        <v>3</v>
      </c>
      <c r="M13147" s="1">
        <v>40940</v>
      </c>
      <c r="N13147" s="2">
        <v>40940</v>
      </c>
      <c r="O13147" t="s">
        <v>132</v>
      </c>
      <c r="P13147">
        <v>2012</v>
      </c>
      <c r="Q13147" s="1">
        <v>41221</v>
      </c>
      <c r="R13147" s="1">
        <v>41795</v>
      </c>
      <c r="S13147">
        <v>0</v>
      </c>
      <c r="T13147">
        <v>104000000</v>
      </c>
      <c r="U13147">
        <v>0</v>
      </c>
      <c r="V13147">
        <v>0</v>
      </c>
      <c r="W13147">
        <v>0</v>
      </c>
      <c r="X13147">
        <v>0</v>
      </c>
      <c r="Y13147">
        <v>0</v>
      </c>
      <c r="Z13147">
        <v>0</v>
      </c>
      <c r="AA13147">
        <v>0</v>
      </c>
      <c r="AB13147">
        <v>0</v>
      </c>
      <c r="AC13147">
        <v>0</v>
      </c>
      <c r="AD13147">
        <v>0</v>
      </c>
      <c r="AE13147">
        <v>0</v>
      </c>
      <c r="AF13147">
        <v>10000000</v>
      </c>
      <c r="AG13147">
        <v>24000000</v>
      </c>
      <c r="AH13147">
        <v>70000000</v>
      </c>
      <c r="AI13147">
        <v>0</v>
      </c>
      <c r="AJ13147">
        <v>0</v>
      </c>
      <c r="AK13147">
        <v>0</v>
      </c>
      <c r="AL13147">
        <v>0</v>
      </c>
      <c r="AM13147">
        <v>0</v>
      </c>
    </row>
    <row r="13148" spans="1:39" x14ac:dyDescent="0.45">
      <c r="A13148" t="s">
        <v>50868</v>
      </c>
      <c r="B13148" t="s">
        <v>50869</v>
      </c>
      <c r="C13148" t="s">
        <v>50870</v>
      </c>
      <c r="D13148" t="s">
        <v>50871</v>
      </c>
      <c r="E13148" t="s">
        <v>17783</v>
      </c>
      <c r="F13148" t="s">
        <v>1845</v>
      </c>
      <c r="G13148" t="s">
        <v>57</v>
      </c>
      <c r="H13148" t="s">
        <v>715</v>
      </c>
      <c r="J13148" t="s">
        <v>716</v>
      </c>
      <c r="K13148" t="s">
        <v>847</v>
      </c>
      <c r="L13148">
        <v>1</v>
      </c>
      <c r="M13148" s="1">
        <v>41640</v>
      </c>
      <c r="N13148" s="2">
        <v>41640</v>
      </c>
      <c r="O13148" t="s">
        <v>84</v>
      </c>
      <c r="P13148">
        <v>2014</v>
      </c>
      <c r="Q13148" s="1">
        <v>41653</v>
      </c>
      <c r="R13148" s="1">
        <v>41653</v>
      </c>
      <c r="S13148">
        <v>0</v>
      </c>
      <c r="T13148">
        <v>8000000</v>
      </c>
      <c r="U13148">
        <v>0</v>
      </c>
      <c r="V13148">
        <v>0</v>
      </c>
      <c r="W13148">
        <v>0</v>
      </c>
      <c r="X13148">
        <v>0</v>
      </c>
      <c r="Y13148">
        <v>0</v>
      </c>
      <c r="Z13148">
        <v>0</v>
      </c>
      <c r="AA13148">
        <v>0</v>
      </c>
      <c r="AB13148">
        <v>0</v>
      </c>
      <c r="AC13148">
        <v>0</v>
      </c>
      <c r="AD13148">
        <v>0</v>
      </c>
      <c r="AE13148">
        <v>0</v>
      </c>
      <c r="AF13148">
        <v>8000000</v>
      </c>
      <c r="AG13148">
        <v>0</v>
      </c>
      <c r="AH13148">
        <v>0</v>
      </c>
      <c r="AI13148">
        <v>0</v>
      </c>
      <c r="AJ13148">
        <v>0</v>
      </c>
      <c r="AK13148">
        <v>0</v>
      </c>
      <c r="AL13148">
        <v>0</v>
      </c>
      <c r="AM13148">
        <v>0</v>
      </c>
    </row>
    <row r="13149" spans="1:39" x14ac:dyDescent="0.45">
      <c r="A13149" t="s">
        <v>50872</v>
      </c>
      <c r="B13149" t="s">
        <v>50873</v>
      </c>
      <c r="D13149" t="s">
        <v>755</v>
      </c>
      <c r="E13149" t="s">
        <v>756</v>
      </c>
      <c r="F13149" t="s">
        <v>50874</v>
      </c>
      <c r="G13149" t="s">
        <v>45</v>
      </c>
      <c r="H13149" t="s">
        <v>46</v>
      </c>
      <c r="I13149" t="s">
        <v>58</v>
      </c>
      <c r="J13149" t="s">
        <v>198</v>
      </c>
      <c r="K13149" t="s">
        <v>3766</v>
      </c>
      <c r="L13149">
        <v>2</v>
      </c>
      <c r="Q13149" s="1">
        <v>39563</v>
      </c>
      <c r="R13149" s="1">
        <v>40032</v>
      </c>
      <c r="S13149">
        <v>0</v>
      </c>
      <c r="T13149">
        <v>0</v>
      </c>
      <c r="U13149">
        <v>0</v>
      </c>
      <c r="V13149">
        <v>0</v>
      </c>
      <c r="W13149">
        <v>0</v>
      </c>
      <c r="X13149">
        <v>425130</v>
      </c>
      <c r="Y13149">
        <v>0</v>
      </c>
      <c r="Z13149">
        <v>0</v>
      </c>
      <c r="AA13149">
        <v>0</v>
      </c>
      <c r="AB13149">
        <v>0</v>
      </c>
      <c r="AC13149">
        <v>0</v>
      </c>
      <c r="AD13149">
        <v>0</v>
      </c>
      <c r="AE13149">
        <v>0</v>
      </c>
      <c r="AF13149">
        <v>0</v>
      </c>
      <c r="AG13149">
        <v>0</v>
      </c>
      <c r="AH13149">
        <v>0</v>
      </c>
      <c r="AI13149">
        <v>0</v>
      </c>
      <c r="AJ13149">
        <v>0</v>
      </c>
      <c r="AK13149">
        <v>0</v>
      </c>
      <c r="AL13149">
        <v>0</v>
      </c>
      <c r="AM13149">
        <v>0</v>
      </c>
    </row>
    <row r="13150" spans="1:39" x14ac:dyDescent="0.45">
      <c r="A13150" t="s">
        <v>50875</v>
      </c>
      <c r="B13150" t="s">
        <v>50876</v>
      </c>
      <c r="C13150" t="s">
        <v>50877</v>
      </c>
      <c r="D13150" t="s">
        <v>315</v>
      </c>
      <c r="E13150" t="s">
        <v>316</v>
      </c>
      <c r="F13150" t="s">
        <v>48477</v>
      </c>
      <c r="G13150" t="s">
        <v>101</v>
      </c>
      <c r="H13150" t="s">
        <v>46</v>
      </c>
      <c r="I13150" t="s">
        <v>58</v>
      </c>
      <c r="J13150" t="s">
        <v>198</v>
      </c>
      <c r="K13150" t="s">
        <v>199</v>
      </c>
      <c r="L13150">
        <v>2</v>
      </c>
      <c r="M13150" s="1">
        <v>39083</v>
      </c>
      <c r="N13150" s="2">
        <v>39083</v>
      </c>
      <c r="O13150" t="s">
        <v>110</v>
      </c>
      <c r="P13150">
        <v>2007</v>
      </c>
      <c r="Q13150" s="1">
        <v>39309</v>
      </c>
      <c r="R13150" s="1">
        <v>39665</v>
      </c>
      <c r="S13150">
        <v>0</v>
      </c>
      <c r="T13150">
        <v>14600000</v>
      </c>
      <c r="U13150">
        <v>0</v>
      </c>
      <c r="V13150">
        <v>0</v>
      </c>
      <c r="W13150">
        <v>0</v>
      </c>
      <c r="X13150">
        <v>0</v>
      </c>
      <c r="Y13150">
        <v>0</v>
      </c>
      <c r="Z13150">
        <v>0</v>
      </c>
      <c r="AA13150">
        <v>0</v>
      </c>
      <c r="AB13150">
        <v>0</v>
      </c>
      <c r="AC13150">
        <v>0</v>
      </c>
      <c r="AD13150">
        <v>0</v>
      </c>
      <c r="AE13150">
        <v>0</v>
      </c>
      <c r="AF13150">
        <v>2600000</v>
      </c>
      <c r="AG13150">
        <v>12000000</v>
      </c>
      <c r="AH13150">
        <v>0</v>
      </c>
      <c r="AI13150">
        <v>0</v>
      </c>
      <c r="AJ13150">
        <v>0</v>
      </c>
      <c r="AK13150">
        <v>0</v>
      </c>
      <c r="AL13150">
        <v>0</v>
      </c>
      <c r="AM13150">
        <v>0</v>
      </c>
    </row>
    <row r="13151" spans="1:39" x14ac:dyDescent="0.45">
      <c r="A13151" t="s">
        <v>50878</v>
      </c>
      <c r="B13151" t="s">
        <v>50879</v>
      </c>
      <c r="C13151" t="s">
        <v>50880</v>
      </c>
      <c r="D13151" t="s">
        <v>1757</v>
      </c>
      <c r="E13151" t="s">
        <v>1758</v>
      </c>
      <c r="F13151" t="s">
        <v>114</v>
      </c>
      <c r="G13151" t="s">
        <v>57</v>
      </c>
      <c r="H13151" t="s">
        <v>46</v>
      </c>
      <c r="I13151" t="s">
        <v>58</v>
      </c>
      <c r="J13151" t="s">
        <v>198</v>
      </c>
      <c r="K13151" t="s">
        <v>199</v>
      </c>
      <c r="L13151">
        <v>1</v>
      </c>
      <c r="Q13151" s="1">
        <v>40354</v>
      </c>
      <c r="R13151" s="1">
        <v>40354</v>
      </c>
      <c r="S13151">
        <v>0</v>
      </c>
      <c r="T13151">
        <v>0</v>
      </c>
      <c r="U13151">
        <v>0</v>
      </c>
      <c r="V13151">
        <v>0</v>
      </c>
      <c r="W13151">
        <v>0</v>
      </c>
      <c r="X13151">
        <v>0</v>
      </c>
      <c r="Y13151">
        <v>0</v>
      </c>
      <c r="Z13151">
        <v>0</v>
      </c>
      <c r="AA13151">
        <v>0</v>
      </c>
      <c r="AB13151">
        <v>0</v>
      </c>
      <c r="AC13151">
        <v>0</v>
      </c>
      <c r="AD13151">
        <v>0</v>
      </c>
      <c r="AE13151">
        <v>0</v>
      </c>
      <c r="AF13151">
        <v>0</v>
      </c>
      <c r="AG13151">
        <v>0</v>
      </c>
      <c r="AH13151">
        <v>0</v>
      </c>
      <c r="AI13151">
        <v>0</v>
      </c>
      <c r="AJ13151">
        <v>0</v>
      </c>
      <c r="AK13151">
        <v>0</v>
      </c>
      <c r="AL13151">
        <v>0</v>
      </c>
      <c r="AM13151">
        <v>0</v>
      </c>
    </row>
    <row r="13152" spans="1:39" x14ac:dyDescent="0.45">
      <c r="A13152" t="s">
        <v>50881</v>
      </c>
      <c r="B13152" t="s">
        <v>50882</v>
      </c>
      <c r="C13152" t="s">
        <v>50883</v>
      </c>
      <c r="D13152" t="s">
        <v>293</v>
      </c>
      <c r="E13152" t="s">
        <v>294</v>
      </c>
      <c r="F13152" t="s">
        <v>50884</v>
      </c>
      <c r="G13152" t="s">
        <v>57</v>
      </c>
      <c r="H13152" t="s">
        <v>46</v>
      </c>
      <c r="I13152" t="s">
        <v>58</v>
      </c>
      <c r="J13152" t="s">
        <v>1223</v>
      </c>
      <c r="K13152" t="s">
        <v>1223</v>
      </c>
      <c r="L13152">
        <v>4</v>
      </c>
      <c r="M13152" s="1">
        <v>40179</v>
      </c>
      <c r="N13152" s="2">
        <v>40179</v>
      </c>
      <c r="O13152" t="s">
        <v>118</v>
      </c>
      <c r="P13152">
        <v>2010</v>
      </c>
      <c r="Q13152" s="1">
        <v>40254</v>
      </c>
      <c r="R13152" s="1">
        <v>41691</v>
      </c>
      <c r="S13152">
        <v>0</v>
      </c>
      <c r="T13152">
        <v>51045109</v>
      </c>
      <c r="U13152">
        <v>0</v>
      </c>
      <c r="V13152">
        <v>0</v>
      </c>
      <c r="W13152">
        <v>0</v>
      </c>
      <c r="X13152">
        <v>0</v>
      </c>
      <c r="Y13152">
        <v>0</v>
      </c>
      <c r="Z13152">
        <v>0</v>
      </c>
      <c r="AA13152">
        <v>0</v>
      </c>
      <c r="AB13152">
        <v>0</v>
      </c>
      <c r="AC13152">
        <v>0</v>
      </c>
      <c r="AD13152">
        <v>0</v>
      </c>
      <c r="AE13152">
        <v>0</v>
      </c>
      <c r="AF13152">
        <v>1200000</v>
      </c>
      <c r="AG13152">
        <v>25125008</v>
      </c>
      <c r="AH13152">
        <v>24720101</v>
      </c>
      <c r="AI13152">
        <v>0</v>
      </c>
      <c r="AJ13152">
        <v>0</v>
      </c>
      <c r="AK13152">
        <v>0</v>
      </c>
      <c r="AL13152">
        <v>0</v>
      </c>
      <c r="AM13152">
        <v>0</v>
      </c>
    </row>
    <row r="13153" spans="1:39" x14ac:dyDescent="0.45">
      <c r="A13153" t="s">
        <v>50885</v>
      </c>
      <c r="B13153" t="s">
        <v>50886</v>
      </c>
      <c r="C13153" t="s">
        <v>50887</v>
      </c>
      <c r="D13153" t="s">
        <v>2191</v>
      </c>
      <c r="E13153" t="s">
        <v>2192</v>
      </c>
      <c r="F13153" t="s">
        <v>50888</v>
      </c>
      <c r="G13153" t="s">
        <v>57</v>
      </c>
      <c r="L13153">
        <v>1</v>
      </c>
      <c r="Q13153" s="1">
        <v>40906</v>
      </c>
      <c r="R13153" s="1">
        <v>40906</v>
      </c>
      <c r="S13153">
        <v>0</v>
      </c>
      <c r="T13153">
        <v>6444500</v>
      </c>
      <c r="U13153">
        <v>0</v>
      </c>
      <c r="V13153">
        <v>0</v>
      </c>
      <c r="W13153">
        <v>0</v>
      </c>
      <c r="X13153">
        <v>0</v>
      </c>
      <c r="Y13153">
        <v>0</v>
      </c>
      <c r="Z13153">
        <v>0</v>
      </c>
      <c r="AA13153">
        <v>0</v>
      </c>
      <c r="AB13153">
        <v>0</v>
      </c>
      <c r="AC13153">
        <v>0</v>
      </c>
      <c r="AD13153">
        <v>0</v>
      </c>
      <c r="AE13153">
        <v>0</v>
      </c>
      <c r="AF13153">
        <v>0</v>
      </c>
      <c r="AG13153">
        <v>0</v>
      </c>
      <c r="AH13153">
        <v>0</v>
      </c>
      <c r="AI13153">
        <v>0</v>
      </c>
      <c r="AJ13153">
        <v>0</v>
      </c>
      <c r="AK13153">
        <v>0</v>
      </c>
      <c r="AL13153">
        <v>0</v>
      </c>
      <c r="AM13153">
        <v>0</v>
      </c>
    </row>
    <row r="13154" spans="1:39" x14ac:dyDescent="0.45">
      <c r="A13154" t="s">
        <v>50889</v>
      </c>
      <c r="B13154" t="s">
        <v>50890</v>
      </c>
      <c r="C13154" t="s">
        <v>50891</v>
      </c>
      <c r="D13154" t="s">
        <v>50892</v>
      </c>
      <c r="E13154" t="s">
        <v>8852</v>
      </c>
      <c r="F13154" t="s">
        <v>757</v>
      </c>
      <c r="G13154" t="s">
        <v>57</v>
      </c>
      <c r="H13154" t="s">
        <v>46</v>
      </c>
      <c r="I13154" t="s">
        <v>560</v>
      </c>
      <c r="J13154" t="s">
        <v>561</v>
      </c>
      <c r="K13154" t="s">
        <v>7888</v>
      </c>
      <c r="L13154">
        <v>2</v>
      </c>
      <c r="Q13154" s="1">
        <v>39934</v>
      </c>
      <c r="R13154" s="1">
        <v>40647</v>
      </c>
      <c r="S13154">
        <v>100000</v>
      </c>
      <c r="T13154">
        <v>500000</v>
      </c>
      <c r="U13154">
        <v>0</v>
      </c>
      <c r="V13154">
        <v>0</v>
      </c>
      <c r="W13154">
        <v>0</v>
      </c>
      <c r="X13154">
        <v>0</v>
      </c>
      <c r="Y13154">
        <v>0</v>
      </c>
      <c r="Z13154">
        <v>0</v>
      </c>
      <c r="AA13154">
        <v>0</v>
      </c>
      <c r="AB13154">
        <v>0</v>
      </c>
      <c r="AC13154">
        <v>0</v>
      </c>
      <c r="AD13154">
        <v>0</v>
      </c>
      <c r="AE13154">
        <v>0</v>
      </c>
      <c r="AF13154">
        <v>500000</v>
      </c>
      <c r="AG13154">
        <v>0</v>
      </c>
      <c r="AH13154">
        <v>0</v>
      </c>
      <c r="AI13154">
        <v>0</v>
      </c>
      <c r="AJ13154">
        <v>0</v>
      </c>
      <c r="AK13154">
        <v>0</v>
      </c>
      <c r="AL13154">
        <v>0</v>
      </c>
      <c r="AM13154">
        <v>0</v>
      </c>
    </row>
    <row r="13155" spans="1:39" x14ac:dyDescent="0.45">
      <c r="A13155" t="s">
        <v>50893</v>
      </c>
      <c r="B13155" t="s">
        <v>50894</v>
      </c>
      <c r="D13155" t="s">
        <v>228</v>
      </c>
      <c r="E13155" t="s">
        <v>229</v>
      </c>
      <c r="F13155" t="s">
        <v>114</v>
      </c>
      <c r="G13155" t="s">
        <v>57</v>
      </c>
      <c r="H13155" t="s">
        <v>46</v>
      </c>
      <c r="I13155" t="s">
        <v>148</v>
      </c>
      <c r="J13155" t="s">
        <v>149</v>
      </c>
      <c r="K13155" t="s">
        <v>50895</v>
      </c>
      <c r="L13155">
        <v>1</v>
      </c>
      <c r="M13155" s="1">
        <v>40498</v>
      </c>
      <c r="N13155" s="2">
        <v>40483</v>
      </c>
      <c r="O13155" t="s">
        <v>216</v>
      </c>
      <c r="P13155">
        <v>2010</v>
      </c>
      <c r="Q13155" s="1">
        <v>40840</v>
      </c>
      <c r="R13155" s="1">
        <v>40840</v>
      </c>
      <c r="S13155">
        <v>0</v>
      </c>
      <c r="T13155">
        <v>0</v>
      </c>
      <c r="U13155">
        <v>0</v>
      </c>
      <c r="V13155">
        <v>0</v>
      </c>
      <c r="W13155">
        <v>0</v>
      </c>
      <c r="X13155">
        <v>0</v>
      </c>
      <c r="Y13155">
        <v>0</v>
      </c>
      <c r="Z13155">
        <v>0</v>
      </c>
      <c r="AA13155">
        <v>0</v>
      </c>
      <c r="AB13155">
        <v>0</v>
      </c>
      <c r="AC13155">
        <v>0</v>
      </c>
      <c r="AD13155">
        <v>0</v>
      </c>
      <c r="AE13155">
        <v>0</v>
      </c>
      <c r="AF13155">
        <v>0</v>
      </c>
      <c r="AG13155">
        <v>0</v>
      </c>
      <c r="AH13155">
        <v>0</v>
      </c>
      <c r="AI13155">
        <v>0</v>
      </c>
      <c r="AJ13155">
        <v>0</v>
      </c>
      <c r="AK13155">
        <v>0</v>
      </c>
      <c r="AL13155">
        <v>0</v>
      </c>
      <c r="AM13155">
        <v>0</v>
      </c>
    </row>
    <row r="13156" spans="1:39" x14ac:dyDescent="0.45">
      <c r="A13156" t="s">
        <v>50896</v>
      </c>
      <c r="B13156" t="s">
        <v>50897</v>
      </c>
      <c r="C13156" t="s">
        <v>50898</v>
      </c>
      <c r="D13156" t="s">
        <v>50899</v>
      </c>
      <c r="E13156" t="s">
        <v>48302</v>
      </c>
      <c r="F13156" t="s">
        <v>73</v>
      </c>
      <c r="G13156" t="s">
        <v>57</v>
      </c>
      <c r="H13156" t="s">
        <v>46</v>
      </c>
      <c r="I13156" t="s">
        <v>526</v>
      </c>
      <c r="J13156" t="s">
        <v>1041</v>
      </c>
      <c r="K13156" t="s">
        <v>1041</v>
      </c>
      <c r="L13156">
        <v>1</v>
      </c>
      <c r="Q13156" s="1">
        <v>41815</v>
      </c>
      <c r="R13156" s="1">
        <v>41815</v>
      </c>
      <c r="S13156">
        <v>0</v>
      </c>
      <c r="T13156">
        <v>0</v>
      </c>
      <c r="U13156">
        <v>0</v>
      </c>
      <c r="V13156">
        <v>0</v>
      </c>
      <c r="W13156">
        <v>0</v>
      </c>
      <c r="X13156">
        <v>1500000</v>
      </c>
      <c r="Y13156">
        <v>0</v>
      </c>
      <c r="Z13156">
        <v>0</v>
      </c>
      <c r="AA13156">
        <v>0</v>
      </c>
      <c r="AB13156">
        <v>0</v>
      </c>
      <c r="AC13156">
        <v>0</v>
      </c>
      <c r="AD13156">
        <v>0</v>
      </c>
      <c r="AE13156">
        <v>0</v>
      </c>
      <c r="AF13156">
        <v>0</v>
      </c>
      <c r="AG13156">
        <v>0</v>
      </c>
      <c r="AH13156">
        <v>0</v>
      </c>
      <c r="AI13156">
        <v>0</v>
      </c>
      <c r="AJ13156">
        <v>0</v>
      </c>
      <c r="AK13156">
        <v>0</v>
      </c>
      <c r="AL13156">
        <v>0</v>
      </c>
      <c r="AM13156">
        <v>0</v>
      </c>
    </row>
    <row r="13157" spans="1:39" x14ac:dyDescent="0.45">
      <c r="A13157" t="s">
        <v>50900</v>
      </c>
      <c r="B13157" t="s">
        <v>50901</v>
      </c>
      <c r="C13157" t="s">
        <v>50902</v>
      </c>
      <c r="D13157" t="s">
        <v>50903</v>
      </c>
      <c r="E13157" t="s">
        <v>8309</v>
      </c>
      <c r="F13157" s="3">
        <v>50000</v>
      </c>
      <c r="G13157" t="s">
        <v>57</v>
      </c>
      <c r="L13157">
        <v>1</v>
      </c>
      <c r="M13157" s="1">
        <v>40909</v>
      </c>
      <c r="N13157" s="2">
        <v>40909</v>
      </c>
      <c r="O13157" t="s">
        <v>132</v>
      </c>
      <c r="P13157">
        <v>2012</v>
      </c>
      <c r="Q13157" s="1">
        <v>41308</v>
      </c>
      <c r="R13157" s="1">
        <v>41308</v>
      </c>
      <c r="S13157">
        <v>50000</v>
      </c>
      <c r="T13157">
        <v>0</v>
      </c>
      <c r="U13157">
        <v>0</v>
      </c>
      <c r="V13157">
        <v>0</v>
      </c>
      <c r="W13157">
        <v>0</v>
      </c>
      <c r="X13157">
        <v>0</v>
      </c>
      <c r="Y13157">
        <v>0</v>
      </c>
      <c r="Z13157">
        <v>0</v>
      </c>
      <c r="AA13157">
        <v>0</v>
      </c>
      <c r="AB13157">
        <v>0</v>
      </c>
      <c r="AC13157">
        <v>0</v>
      </c>
      <c r="AD13157">
        <v>0</v>
      </c>
      <c r="AE13157">
        <v>0</v>
      </c>
      <c r="AF13157">
        <v>0</v>
      </c>
      <c r="AG13157">
        <v>0</v>
      </c>
      <c r="AH13157">
        <v>0</v>
      </c>
      <c r="AI13157">
        <v>0</v>
      </c>
      <c r="AJ13157">
        <v>0</v>
      </c>
      <c r="AK13157">
        <v>0</v>
      </c>
      <c r="AL13157">
        <v>0</v>
      </c>
      <c r="AM13157">
        <v>0</v>
      </c>
    </row>
    <row r="13158" spans="1:39" x14ac:dyDescent="0.45">
      <c r="A13158" t="s">
        <v>50904</v>
      </c>
      <c r="B13158" t="s">
        <v>50905</v>
      </c>
      <c r="C13158" t="s">
        <v>50906</v>
      </c>
      <c r="D13158" t="s">
        <v>107</v>
      </c>
      <c r="E13158" t="s">
        <v>108</v>
      </c>
      <c r="F13158" t="s">
        <v>249</v>
      </c>
      <c r="G13158" t="s">
        <v>57</v>
      </c>
      <c r="H13158" t="s">
        <v>46</v>
      </c>
      <c r="I13158" t="s">
        <v>58</v>
      </c>
      <c r="J13158" t="s">
        <v>198</v>
      </c>
      <c r="K13158" t="s">
        <v>9250</v>
      </c>
      <c r="L13158">
        <v>1</v>
      </c>
      <c r="M13158" s="1">
        <v>38808</v>
      </c>
      <c r="N13158" s="2">
        <v>38808</v>
      </c>
      <c r="O13158" t="s">
        <v>490</v>
      </c>
      <c r="P13158">
        <v>2006</v>
      </c>
      <c r="Q13158" s="1">
        <v>39672</v>
      </c>
      <c r="R13158" s="1">
        <v>39672</v>
      </c>
      <c r="S13158">
        <v>1250000</v>
      </c>
      <c r="T13158">
        <v>0</v>
      </c>
      <c r="U13158">
        <v>0</v>
      </c>
      <c r="V13158">
        <v>0</v>
      </c>
      <c r="W13158">
        <v>0</v>
      </c>
      <c r="X13158">
        <v>0</v>
      </c>
      <c r="Y13158">
        <v>0</v>
      </c>
      <c r="Z13158">
        <v>0</v>
      </c>
      <c r="AA13158">
        <v>0</v>
      </c>
      <c r="AB13158">
        <v>0</v>
      </c>
      <c r="AC13158">
        <v>0</v>
      </c>
      <c r="AD13158">
        <v>0</v>
      </c>
      <c r="AE13158">
        <v>0</v>
      </c>
      <c r="AF13158">
        <v>0</v>
      </c>
      <c r="AG13158">
        <v>0</v>
      </c>
      <c r="AH13158">
        <v>0</v>
      </c>
      <c r="AI13158">
        <v>0</v>
      </c>
      <c r="AJ13158">
        <v>0</v>
      </c>
      <c r="AK13158">
        <v>0</v>
      </c>
      <c r="AL13158">
        <v>0</v>
      </c>
      <c r="AM13158">
        <v>0</v>
      </c>
    </row>
    <row r="13159" spans="1:39" x14ac:dyDescent="0.45">
      <c r="A13159" t="s">
        <v>50907</v>
      </c>
      <c r="B13159" t="s">
        <v>50908</v>
      </c>
      <c r="C13159" t="s">
        <v>50909</v>
      </c>
      <c r="D13159" t="s">
        <v>50910</v>
      </c>
      <c r="E13159" t="s">
        <v>50911</v>
      </c>
      <c r="F13159" t="s">
        <v>8083</v>
      </c>
      <c r="G13159" t="s">
        <v>57</v>
      </c>
      <c r="H13159" t="s">
        <v>223</v>
      </c>
      <c r="J13159" t="s">
        <v>311</v>
      </c>
      <c r="K13159" t="s">
        <v>311</v>
      </c>
      <c r="L13159">
        <v>4</v>
      </c>
      <c r="M13159" s="1">
        <v>39692</v>
      </c>
      <c r="N13159" s="2">
        <v>39692</v>
      </c>
      <c r="O13159" t="s">
        <v>2173</v>
      </c>
      <c r="P13159">
        <v>2008</v>
      </c>
      <c r="Q13159" s="1">
        <v>40544</v>
      </c>
      <c r="R13159" s="1">
        <v>41765</v>
      </c>
      <c r="S13159">
        <v>0</v>
      </c>
      <c r="T13159">
        <v>105000000</v>
      </c>
      <c r="U13159">
        <v>0</v>
      </c>
      <c r="V13159">
        <v>0</v>
      </c>
      <c r="W13159">
        <v>0</v>
      </c>
      <c r="X13159">
        <v>0</v>
      </c>
      <c r="Y13159">
        <v>0</v>
      </c>
      <c r="Z13159">
        <v>0</v>
      </c>
      <c r="AA13159">
        <v>0</v>
      </c>
      <c r="AB13159">
        <v>0</v>
      </c>
      <c r="AC13159">
        <v>0</v>
      </c>
      <c r="AD13159">
        <v>0</v>
      </c>
      <c r="AE13159">
        <v>0</v>
      </c>
      <c r="AF13159">
        <v>0</v>
      </c>
      <c r="AG13159">
        <v>0</v>
      </c>
      <c r="AH13159">
        <v>25000000</v>
      </c>
      <c r="AI13159">
        <v>80000000</v>
      </c>
      <c r="AJ13159">
        <v>0</v>
      </c>
      <c r="AK13159">
        <v>0</v>
      </c>
      <c r="AL13159">
        <v>0</v>
      </c>
      <c r="AM13159">
        <v>0</v>
      </c>
    </row>
    <row r="13160" spans="1:39" x14ac:dyDescent="0.45">
      <c r="A13160" t="s">
        <v>50912</v>
      </c>
      <c r="B13160" t="s">
        <v>50913</v>
      </c>
      <c r="C13160" t="s">
        <v>50914</v>
      </c>
      <c r="D13160" t="s">
        <v>161</v>
      </c>
      <c r="E13160" t="s">
        <v>162</v>
      </c>
      <c r="F13160" t="s">
        <v>114</v>
      </c>
      <c r="G13160" t="s">
        <v>57</v>
      </c>
      <c r="H13160" t="s">
        <v>46</v>
      </c>
      <c r="I13160" t="s">
        <v>1298</v>
      </c>
      <c r="J13160" t="s">
        <v>1299</v>
      </c>
      <c r="K13160" t="s">
        <v>50915</v>
      </c>
      <c r="L13160">
        <v>1</v>
      </c>
      <c r="M13160" s="1">
        <v>40623</v>
      </c>
      <c r="N13160" s="2">
        <v>40603</v>
      </c>
      <c r="O13160" t="s">
        <v>528</v>
      </c>
      <c r="P13160">
        <v>2011</v>
      </c>
      <c r="Q13160" s="1">
        <v>40623</v>
      </c>
      <c r="R13160" s="1">
        <v>40623</v>
      </c>
      <c r="S13160">
        <v>0</v>
      </c>
      <c r="T13160">
        <v>0</v>
      </c>
      <c r="U13160">
        <v>0</v>
      </c>
      <c r="V13160">
        <v>0</v>
      </c>
      <c r="W13160">
        <v>0</v>
      </c>
      <c r="X13160">
        <v>0</v>
      </c>
      <c r="Y13160">
        <v>0</v>
      </c>
      <c r="Z13160">
        <v>0</v>
      </c>
      <c r="AA13160">
        <v>0</v>
      </c>
      <c r="AB13160">
        <v>0</v>
      </c>
      <c r="AC13160">
        <v>0</v>
      </c>
      <c r="AD13160">
        <v>0</v>
      </c>
      <c r="AE13160">
        <v>0</v>
      </c>
      <c r="AF13160">
        <v>0</v>
      </c>
      <c r="AG13160">
        <v>0</v>
      </c>
      <c r="AH13160">
        <v>0</v>
      </c>
      <c r="AI13160">
        <v>0</v>
      </c>
      <c r="AJ13160">
        <v>0</v>
      </c>
      <c r="AK13160">
        <v>0</v>
      </c>
      <c r="AL13160">
        <v>0</v>
      </c>
      <c r="AM13160">
        <v>0</v>
      </c>
    </row>
    <row r="13161" spans="1:39" x14ac:dyDescent="0.45">
      <c r="A13161" t="s">
        <v>50916</v>
      </c>
      <c r="B13161" t="s">
        <v>50917</v>
      </c>
      <c r="C13161" t="s">
        <v>50918</v>
      </c>
      <c r="D13161" t="s">
        <v>50919</v>
      </c>
      <c r="E13161" t="s">
        <v>2879</v>
      </c>
      <c r="F13161" s="3">
        <v>10000</v>
      </c>
      <c r="G13161" t="s">
        <v>101</v>
      </c>
      <c r="L13161">
        <v>1</v>
      </c>
      <c r="M13161" s="1">
        <v>39902</v>
      </c>
      <c r="N13161" s="2">
        <v>39873</v>
      </c>
      <c r="O13161" t="s">
        <v>188</v>
      </c>
      <c r="P13161">
        <v>2009</v>
      </c>
      <c r="Q13161" s="1">
        <v>40328</v>
      </c>
      <c r="R13161" s="1">
        <v>40328</v>
      </c>
      <c r="S13161">
        <v>10000</v>
      </c>
      <c r="T13161">
        <v>0</v>
      </c>
      <c r="U13161">
        <v>0</v>
      </c>
      <c r="V13161">
        <v>0</v>
      </c>
      <c r="W13161">
        <v>0</v>
      </c>
      <c r="X13161">
        <v>0</v>
      </c>
      <c r="Y13161">
        <v>0</v>
      </c>
      <c r="Z13161">
        <v>0</v>
      </c>
      <c r="AA13161">
        <v>0</v>
      </c>
      <c r="AB13161">
        <v>0</v>
      </c>
      <c r="AC13161">
        <v>0</v>
      </c>
      <c r="AD13161">
        <v>0</v>
      </c>
      <c r="AE13161">
        <v>0</v>
      </c>
      <c r="AF13161">
        <v>0</v>
      </c>
      <c r="AG13161">
        <v>0</v>
      </c>
      <c r="AH13161">
        <v>0</v>
      </c>
      <c r="AI13161">
        <v>0</v>
      </c>
      <c r="AJ13161">
        <v>0</v>
      </c>
      <c r="AK13161">
        <v>0</v>
      </c>
      <c r="AL13161">
        <v>0</v>
      </c>
      <c r="AM13161">
        <v>0</v>
      </c>
    </row>
    <row r="13162" spans="1:39" x14ac:dyDescent="0.45">
      <c r="A13162" t="s">
        <v>50920</v>
      </c>
      <c r="B13162" t="s">
        <v>50921</v>
      </c>
      <c r="C13162" t="s">
        <v>50922</v>
      </c>
      <c r="D13162" t="s">
        <v>88</v>
      </c>
      <c r="E13162" t="s">
        <v>89</v>
      </c>
      <c r="F13162" t="s">
        <v>109</v>
      </c>
      <c r="G13162" t="s">
        <v>57</v>
      </c>
      <c r="H13162" t="s">
        <v>475</v>
      </c>
      <c r="J13162" t="s">
        <v>476</v>
      </c>
      <c r="K13162" t="s">
        <v>476</v>
      </c>
      <c r="L13162">
        <v>1</v>
      </c>
      <c r="Q13162" s="1">
        <v>38995</v>
      </c>
      <c r="R13162" s="1">
        <v>38995</v>
      </c>
      <c r="S13162">
        <v>0</v>
      </c>
      <c r="T13162">
        <v>2000000</v>
      </c>
      <c r="U13162">
        <v>0</v>
      </c>
      <c r="V13162">
        <v>0</v>
      </c>
      <c r="W13162">
        <v>0</v>
      </c>
      <c r="X13162">
        <v>0</v>
      </c>
      <c r="Y13162">
        <v>0</v>
      </c>
      <c r="Z13162">
        <v>0</v>
      </c>
      <c r="AA13162">
        <v>0</v>
      </c>
      <c r="AB13162">
        <v>0</v>
      </c>
      <c r="AC13162">
        <v>0</v>
      </c>
      <c r="AD13162">
        <v>0</v>
      </c>
      <c r="AE13162">
        <v>0</v>
      </c>
      <c r="AF13162">
        <v>0</v>
      </c>
      <c r="AG13162">
        <v>0</v>
      </c>
      <c r="AH13162">
        <v>0</v>
      </c>
      <c r="AI13162">
        <v>0</v>
      </c>
      <c r="AJ13162">
        <v>0</v>
      </c>
      <c r="AK13162">
        <v>0</v>
      </c>
      <c r="AL13162">
        <v>0</v>
      </c>
      <c r="AM13162">
        <v>0</v>
      </c>
    </row>
    <row r="13163" spans="1:39" x14ac:dyDescent="0.45">
      <c r="A13163" t="s">
        <v>50923</v>
      </c>
      <c r="B13163" t="s">
        <v>50924</v>
      </c>
      <c r="C13163" t="s">
        <v>50925</v>
      </c>
      <c r="D13163" t="s">
        <v>774</v>
      </c>
      <c r="E13163" t="s">
        <v>775</v>
      </c>
      <c r="F13163" t="s">
        <v>1845</v>
      </c>
      <c r="G13163" t="s">
        <v>57</v>
      </c>
      <c r="H13163" t="s">
        <v>46</v>
      </c>
      <c r="I13163" t="s">
        <v>994</v>
      </c>
      <c r="J13163" t="s">
        <v>20563</v>
      </c>
      <c r="K13163" t="s">
        <v>34530</v>
      </c>
      <c r="L13163">
        <v>2</v>
      </c>
      <c r="M13163" s="1">
        <v>38353</v>
      </c>
      <c r="N13163" s="2">
        <v>38353</v>
      </c>
      <c r="O13163" t="s">
        <v>464</v>
      </c>
      <c r="P13163">
        <v>2005</v>
      </c>
      <c r="Q13163" s="1">
        <v>39763</v>
      </c>
      <c r="R13163" s="1">
        <v>40118</v>
      </c>
      <c r="S13163">
        <v>0</v>
      </c>
      <c r="T13163">
        <v>8000000</v>
      </c>
      <c r="U13163">
        <v>0</v>
      </c>
      <c r="V13163">
        <v>0</v>
      </c>
      <c r="W13163">
        <v>0</v>
      </c>
      <c r="X13163">
        <v>0</v>
      </c>
      <c r="Y13163">
        <v>0</v>
      </c>
      <c r="Z13163">
        <v>0</v>
      </c>
      <c r="AA13163">
        <v>0</v>
      </c>
      <c r="AB13163">
        <v>0</v>
      </c>
      <c r="AC13163">
        <v>0</v>
      </c>
      <c r="AD13163">
        <v>0</v>
      </c>
      <c r="AE13163">
        <v>0</v>
      </c>
      <c r="AF13163">
        <v>2600000</v>
      </c>
      <c r="AG13163">
        <v>0</v>
      </c>
      <c r="AH13163">
        <v>0</v>
      </c>
      <c r="AI13163">
        <v>0</v>
      </c>
      <c r="AJ13163">
        <v>0</v>
      </c>
      <c r="AK13163">
        <v>0</v>
      </c>
      <c r="AL13163">
        <v>0</v>
      </c>
      <c r="AM13163">
        <v>0</v>
      </c>
    </row>
    <row r="13164" spans="1:39" x14ac:dyDescent="0.45">
      <c r="A13164" t="s">
        <v>50926</v>
      </c>
      <c r="B13164" t="s">
        <v>50927</v>
      </c>
      <c r="C13164" t="s">
        <v>50928</v>
      </c>
      <c r="D13164" t="s">
        <v>88</v>
      </c>
      <c r="E13164" t="s">
        <v>89</v>
      </c>
      <c r="F13164" t="s">
        <v>50929</v>
      </c>
      <c r="G13164" t="s">
        <v>57</v>
      </c>
      <c r="H13164" t="s">
        <v>74</v>
      </c>
      <c r="J13164" t="s">
        <v>75</v>
      </c>
      <c r="K13164" t="s">
        <v>75</v>
      </c>
      <c r="L13164">
        <v>6</v>
      </c>
      <c r="M13164" s="1">
        <v>37257</v>
      </c>
      <c r="N13164" s="2">
        <v>37257</v>
      </c>
      <c r="O13164" t="s">
        <v>554</v>
      </c>
      <c r="P13164">
        <v>2002</v>
      </c>
      <c r="Q13164" s="1">
        <v>38180</v>
      </c>
      <c r="R13164" s="1">
        <v>41808</v>
      </c>
      <c r="S13164">
        <v>0</v>
      </c>
      <c r="T13164">
        <v>41598000</v>
      </c>
      <c r="U13164">
        <v>0</v>
      </c>
      <c r="V13164">
        <v>0</v>
      </c>
      <c r="W13164">
        <v>0</v>
      </c>
      <c r="X13164">
        <v>0</v>
      </c>
      <c r="Y13164">
        <v>0</v>
      </c>
      <c r="Z13164">
        <v>0</v>
      </c>
      <c r="AA13164">
        <v>0</v>
      </c>
      <c r="AB13164">
        <v>0</v>
      </c>
      <c r="AC13164">
        <v>0</v>
      </c>
      <c r="AD13164">
        <v>0</v>
      </c>
      <c r="AE13164">
        <v>0</v>
      </c>
      <c r="AF13164">
        <v>0</v>
      </c>
      <c r="AG13164">
        <v>8000000</v>
      </c>
      <c r="AH13164">
        <v>9000000</v>
      </c>
      <c r="AI13164">
        <v>8000000</v>
      </c>
      <c r="AJ13164">
        <v>16000000</v>
      </c>
      <c r="AK13164">
        <v>0</v>
      </c>
      <c r="AL13164">
        <v>0</v>
      </c>
      <c r="AM13164">
        <v>0</v>
      </c>
    </row>
    <row r="13165" spans="1:39" x14ac:dyDescent="0.45">
      <c r="A13165" t="s">
        <v>50930</v>
      </c>
      <c r="B13165" t="s">
        <v>50931</v>
      </c>
      <c r="C13165" t="s">
        <v>50932</v>
      </c>
      <c r="D13165" t="s">
        <v>50933</v>
      </c>
      <c r="E13165" t="s">
        <v>50934</v>
      </c>
      <c r="F13165" t="s">
        <v>1403</v>
      </c>
      <c r="G13165" t="s">
        <v>57</v>
      </c>
      <c r="H13165" t="s">
        <v>46</v>
      </c>
      <c r="I13165" t="s">
        <v>58</v>
      </c>
      <c r="J13165" t="s">
        <v>59</v>
      </c>
      <c r="K13165" t="s">
        <v>59</v>
      </c>
      <c r="L13165">
        <v>1</v>
      </c>
      <c r="M13165" s="1">
        <v>41275</v>
      </c>
      <c r="N13165" s="2">
        <v>41275</v>
      </c>
      <c r="O13165" t="s">
        <v>164</v>
      </c>
      <c r="P13165">
        <v>2013</v>
      </c>
      <c r="Q13165" s="1">
        <v>41778</v>
      </c>
      <c r="R13165" s="1">
        <v>41778</v>
      </c>
      <c r="S13165">
        <v>0</v>
      </c>
      <c r="T13165">
        <v>0</v>
      </c>
      <c r="U13165">
        <v>0</v>
      </c>
      <c r="V13165">
        <v>0</v>
      </c>
      <c r="W13165">
        <v>0</v>
      </c>
      <c r="X13165">
        <v>50000000</v>
      </c>
      <c r="Y13165">
        <v>0</v>
      </c>
      <c r="Z13165">
        <v>0</v>
      </c>
      <c r="AA13165">
        <v>0</v>
      </c>
      <c r="AB13165">
        <v>0</v>
      </c>
      <c r="AC13165">
        <v>0</v>
      </c>
      <c r="AD13165">
        <v>0</v>
      </c>
      <c r="AE13165">
        <v>0</v>
      </c>
      <c r="AF13165">
        <v>0</v>
      </c>
      <c r="AG13165">
        <v>0</v>
      </c>
      <c r="AH13165">
        <v>0</v>
      </c>
      <c r="AI13165">
        <v>0</v>
      </c>
      <c r="AJ13165">
        <v>0</v>
      </c>
      <c r="AK13165">
        <v>0</v>
      </c>
      <c r="AL13165">
        <v>0</v>
      </c>
      <c r="AM13165">
        <v>0</v>
      </c>
    </row>
    <row r="13166" spans="1:39" x14ac:dyDescent="0.45">
      <c r="A13166" t="s">
        <v>50935</v>
      </c>
      <c r="B13166" t="s">
        <v>50936</v>
      </c>
      <c r="C13166" t="s">
        <v>50937</v>
      </c>
      <c r="D13166" t="s">
        <v>41458</v>
      </c>
      <c r="E13166" t="s">
        <v>10054</v>
      </c>
      <c r="F13166" t="s">
        <v>1845</v>
      </c>
      <c r="G13166" t="s">
        <v>57</v>
      </c>
      <c r="H13166" t="s">
        <v>74</v>
      </c>
      <c r="J13166" t="s">
        <v>75</v>
      </c>
      <c r="K13166" t="s">
        <v>369</v>
      </c>
      <c r="L13166">
        <v>2</v>
      </c>
      <c r="M13166" s="1">
        <v>40664</v>
      </c>
      <c r="N13166" s="2">
        <v>40664</v>
      </c>
      <c r="O13166" t="s">
        <v>76</v>
      </c>
      <c r="P13166">
        <v>2011</v>
      </c>
      <c r="Q13166" s="1">
        <v>41045</v>
      </c>
      <c r="R13166" s="1">
        <v>41864</v>
      </c>
      <c r="S13166">
        <v>0</v>
      </c>
      <c r="T13166">
        <v>8000000</v>
      </c>
      <c r="U13166">
        <v>0</v>
      </c>
      <c r="V13166">
        <v>0</v>
      </c>
      <c r="W13166">
        <v>0</v>
      </c>
      <c r="X13166">
        <v>0</v>
      </c>
      <c r="Y13166">
        <v>0</v>
      </c>
      <c r="Z13166">
        <v>0</v>
      </c>
      <c r="AA13166">
        <v>0</v>
      </c>
      <c r="AB13166">
        <v>0</v>
      </c>
      <c r="AC13166">
        <v>0</v>
      </c>
      <c r="AD13166">
        <v>0</v>
      </c>
      <c r="AE13166">
        <v>0</v>
      </c>
      <c r="AF13166">
        <v>8000000</v>
      </c>
      <c r="AG13166">
        <v>0</v>
      </c>
      <c r="AH13166">
        <v>0</v>
      </c>
      <c r="AI13166">
        <v>0</v>
      </c>
      <c r="AJ13166">
        <v>0</v>
      </c>
      <c r="AK13166">
        <v>0</v>
      </c>
      <c r="AL13166">
        <v>0</v>
      </c>
      <c r="AM13166">
        <v>0</v>
      </c>
    </row>
    <row r="13167" spans="1:39" x14ac:dyDescent="0.45">
      <c r="A13167" t="s">
        <v>50938</v>
      </c>
      <c r="B13167" t="s">
        <v>50939</v>
      </c>
      <c r="C13167" t="s">
        <v>50940</v>
      </c>
      <c r="F13167" t="s">
        <v>114</v>
      </c>
      <c r="G13167" t="s">
        <v>57</v>
      </c>
      <c r="L13167">
        <v>1</v>
      </c>
      <c r="M13167" s="1">
        <v>41203</v>
      </c>
      <c r="N13167" s="2">
        <v>41183</v>
      </c>
      <c r="O13167" t="s">
        <v>67</v>
      </c>
      <c r="P13167">
        <v>2012</v>
      </c>
      <c r="Q13167" s="1">
        <v>41432</v>
      </c>
      <c r="R13167" s="1">
        <v>41432</v>
      </c>
      <c r="S13167">
        <v>0</v>
      </c>
      <c r="T13167">
        <v>0</v>
      </c>
      <c r="U13167">
        <v>0</v>
      </c>
      <c r="V13167">
        <v>0</v>
      </c>
      <c r="W13167">
        <v>0</v>
      </c>
      <c r="X13167">
        <v>0</v>
      </c>
      <c r="Y13167">
        <v>0</v>
      </c>
      <c r="Z13167">
        <v>0</v>
      </c>
      <c r="AA13167">
        <v>0</v>
      </c>
      <c r="AB13167">
        <v>0</v>
      </c>
      <c r="AC13167">
        <v>0</v>
      </c>
      <c r="AD13167">
        <v>0</v>
      </c>
      <c r="AE13167">
        <v>0</v>
      </c>
      <c r="AF13167">
        <v>0</v>
      </c>
      <c r="AG13167">
        <v>0</v>
      </c>
      <c r="AH13167">
        <v>0</v>
      </c>
      <c r="AI13167">
        <v>0</v>
      </c>
      <c r="AJ13167">
        <v>0</v>
      </c>
      <c r="AK13167">
        <v>0</v>
      </c>
      <c r="AL13167">
        <v>0</v>
      </c>
      <c r="AM13167">
        <v>0</v>
      </c>
    </row>
    <row r="13168" spans="1:39" x14ac:dyDescent="0.45">
      <c r="A13168" t="s">
        <v>50941</v>
      </c>
      <c r="B13168" t="s">
        <v>50942</v>
      </c>
      <c r="C13168" t="s">
        <v>50943</v>
      </c>
      <c r="D13168" t="s">
        <v>18986</v>
      </c>
      <c r="E13168" t="s">
        <v>72</v>
      </c>
      <c r="F13168" t="s">
        <v>1329</v>
      </c>
      <c r="G13168" t="s">
        <v>57</v>
      </c>
      <c r="H13168" t="s">
        <v>46</v>
      </c>
      <c r="I13168" t="s">
        <v>47</v>
      </c>
      <c r="J13168" t="s">
        <v>48</v>
      </c>
      <c r="K13168" t="s">
        <v>49</v>
      </c>
      <c r="L13168">
        <v>1</v>
      </c>
      <c r="Q13168" s="1">
        <v>41759</v>
      </c>
      <c r="R13168" s="1">
        <v>41759</v>
      </c>
      <c r="S13168">
        <v>1700000</v>
      </c>
      <c r="T13168">
        <v>0</v>
      </c>
      <c r="U13168">
        <v>0</v>
      </c>
      <c r="V13168">
        <v>0</v>
      </c>
      <c r="W13168">
        <v>0</v>
      </c>
      <c r="X13168">
        <v>0</v>
      </c>
      <c r="Y13168">
        <v>0</v>
      </c>
      <c r="Z13168">
        <v>0</v>
      </c>
      <c r="AA13168">
        <v>0</v>
      </c>
      <c r="AB13168">
        <v>0</v>
      </c>
      <c r="AC13168">
        <v>0</v>
      </c>
      <c r="AD13168">
        <v>0</v>
      </c>
      <c r="AE13168">
        <v>0</v>
      </c>
      <c r="AF13168">
        <v>0</v>
      </c>
      <c r="AG13168">
        <v>0</v>
      </c>
      <c r="AH13168">
        <v>0</v>
      </c>
      <c r="AI13168">
        <v>0</v>
      </c>
      <c r="AJ13168">
        <v>0</v>
      </c>
      <c r="AK13168">
        <v>0</v>
      </c>
      <c r="AL13168">
        <v>0</v>
      </c>
      <c r="AM13168">
        <v>0</v>
      </c>
    </row>
    <row r="13169" spans="1:39" x14ac:dyDescent="0.45">
      <c r="A13169" t="s">
        <v>50944</v>
      </c>
      <c r="B13169" t="s">
        <v>50945</v>
      </c>
      <c r="C13169" t="s">
        <v>50946</v>
      </c>
      <c r="D13169" t="s">
        <v>50947</v>
      </c>
      <c r="E13169" t="s">
        <v>1335</v>
      </c>
      <c r="F13169" t="s">
        <v>114</v>
      </c>
      <c r="G13169" t="s">
        <v>57</v>
      </c>
      <c r="H13169" t="s">
        <v>46</v>
      </c>
      <c r="I13169" t="s">
        <v>58</v>
      </c>
      <c r="J13169" t="s">
        <v>198</v>
      </c>
      <c r="K13169" t="s">
        <v>199</v>
      </c>
      <c r="L13169">
        <v>1</v>
      </c>
      <c r="M13169" s="1">
        <v>41241</v>
      </c>
      <c r="N13169" s="2">
        <v>41214</v>
      </c>
      <c r="O13169" t="s">
        <v>67</v>
      </c>
      <c r="P13169">
        <v>2012</v>
      </c>
      <c r="Q13169" s="1">
        <v>41434</v>
      </c>
      <c r="R13169" s="1">
        <v>41434</v>
      </c>
      <c r="S13169">
        <v>0</v>
      </c>
      <c r="T13169">
        <v>0</v>
      </c>
      <c r="U13169">
        <v>0</v>
      </c>
      <c r="V13169">
        <v>0</v>
      </c>
      <c r="W13169">
        <v>0</v>
      </c>
      <c r="X13169">
        <v>0</v>
      </c>
      <c r="Y13169">
        <v>0</v>
      </c>
      <c r="Z13169">
        <v>0</v>
      </c>
      <c r="AA13169">
        <v>0</v>
      </c>
      <c r="AB13169">
        <v>0</v>
      </c>
      <c r="AC13169">
        <v>0</v>
      </c>
      <c r="AD13169">
        <v>0</v>
      </c>
      <c r="AE13169">
        <v>0</v>
      </c>
      <c r="AF13169">
        <v>0</v>
      </c>
      <c r="AG13169">
        <v>0</v>
      </c>
      <c r="AH13169">
        <v>0</v>
      </c>
      <c r="AI13169">
        <v>0</v>
      </c>
      <c r="AJ13169">
        <v>0</v>
      </c>
      <c r="AK13169">
        <v>0</v>
      </c>
      <c r="AL13169">
        <v>0</v>
      </c>
      <c r="AM13169">
        <v>0</v>
      </c>
    </row>
    <row r="13170" spans="1:39" x14ac:dyDescent="0.45">
      <c r="A13170" t="s">
        <v>50948</v>
      </c>
      <c r="B13170" t="s">
        <v>50949</v>
      </c>
      <c r="C13170" t="s">
        <v>50950</v>
      </c>
      <c r="F13170" t="s">
        <v>114</v>
      </c>
      <c r="G13170" t="s">
        <v>57</v>
      </c>
      <c r="H13170" t="s">
        <v>50951</v>
      </c>
      <c r="J13170" t="s">
        <v>50952</v>
      </c>
      <c r="K13170" t="s">
        <v>50953</v>
      </c>
      <c r="L13170">
        <v>1</v>
      </c>
      <c r="Q13170" s="1">
        <v>40544</v>
      </c>
      <c r="R13170" s="1">
        <v>40544</v>
      </c>
      <c r="S13170">
        <v>0</v>
      </c>
      <c r="T13170">
        <v>0</v>
      </c>
      <c r="U13170">
        <v>0</v>
      </c>
      <c r="V13170">
        <v>0</v>
      </c>
      <c r="W13170">
        <v>0</v>
      </c>
      <c r="X13170">
        <v>0</v>
      </c>
      <c r="Y13170">
        <v>0</v>
      </c>
      <c r="Z13170">
        <v>0</v>
      </c>
      <c r="AA13170">
        <v>0</v>
      </c>
      <c r="AB13170">
        <v>0</v>
      </c>
      <c r="AC13170">
        <v>0</v>
      </c>
      <c r="AD13170">
        <v>0</v>
      </c>
      <c r="AE13170">
        <v>0</v>
      </c>
      <c r="AF13170">
        <v>0</v>
      </c>
      <c r="AG13170">
        <v>0</v>
      </c>
      <c r="AH13170">
        <v>0</v>
      </c>
      <c r="AI13170">
        <v>0</v>
      </c>
      <c r="AJ13170">
        <v>0</v>
      </c>
      <c r="AK13170">
        <v>0</v>
      </c>
      <c r="AL13170">
        <v>0</v>
      </c>
      <c r="AM13170">
        <v>0</v>
      </c>
    </row>
    <row r="13171" spans="1:39" x14ac:dyDescent="0.45">
      <c r="A13171" t="s">
        <v>50954</v>
      </c>
      <c r="B13171" t="s">
        <v>50955</v>
      </c>
      <c r="C13171" t="s">
        <v>50956</v>
      </c>
      <c r="D13171" t="s">
        <v>755</v>
      </c>
      <c r="E13171" t="s">
        <v>756</v>
      </c>
      <c r="F13171" s="3">
        <v>5000</v>
      </c>
      <c r="G13171" t="s">
        <v>57</v>
      </c>
      <c r="H13171" t="s">
        <v>46</v>
      </c>
      <c r="I13171" t="s">
        <v>526</v>
      </c>
      <c r="J13171" t="s">
        <v>11711</v>
      </c>
      <c r="K13171" t="s">
        <v>17341</v>
      </c>
      <c r="L13171">
        <v>1</v>
      </c>
      <c r="M13171" s="1">
        <v>39814</v>
      </c>
      <c r="N13171" s="2">
        <v>39814</v>
      </c>
      <c r="O13171" t="s">
        <v>188</v>
      </c>
      <c r="P13171">
        <v>2009</v>
      </c>
      <c r="Q13171" s="1">
        <v>40267</v>
      </c>
      <c r="R13171" s="1">
        <v>40267</v>
      </c>
      <c r="S13171">
        <v>0</v>
      </c>
      <c r="T13171">
        <v>5000</v>
      </c>
      <c r="U13171">
        <v>0</v>
      </c>
      <c r="V13171">
        <v>0</v>
      </c>
      <c r="W13171">
        <v>0</v>
      </c>
      <c r="X13171">
        <v>0</v>
      </c>
      <c r="Y13171">
        <v>0</v>
      </c>
      <c r="Z13171">
        <v>0</v>
      </c>
      <c r="AA13171">
        <v>0</v>
      </c>
      <c r="AB13171">
        <v>0</v>
      </c>
      <c r="AC13171">
        <v>0</v>
      </c>
      <c r="AD13171">
        <v>0</v>
      </c>
      <c r="AE13171">
        <v>0</v>
      </c>
      <c r="AF13171">
        <v>0</v>
      </c>
      <c r="AG13171">
        <v>0</v>
      </c>
      <c r="AH13171">
        <v>0</v>
      </c>
      <c r="AI13171">
        <v>0</v>
      </c>
      <c r="AJ13171">
        <v>0</v>
      </c>
      <c r="AK13171">
        <v>0</v>
      </c>
      <c r="AL13171">
        <v>0</v>
      </c>
      <c r="AM13171">
        <v>0</v>
      </c>
    </row>
    <row r="13172" spans="1:39" x14ac:dyDescent="0.45">
      <c r="A13172" t="s">
        <v>50957</v>
      </c>
      <c r="B13172" t="s">
        <v>50958</v>
      </c>
      <c r="C13172" t="s">
        <v>50959</v>
      </c>
      <c r="F13172" t="s">
        <v>114</v>
      </c>
      <c r="G13172" t="s">
        <v>57</v>
      </c>
      <c r="H13172" t="s">
        <v>664</v>
      </c>
      <c r="J13172" t="s">
        <v>10814</v>
      </c>
      <c r="K13172" t="s">
        <v>50960</v>
      </c>
      <c r="L13172">
        <v>1</v>
      </c>
      <c r="M13172" s="1">
        <v>38353</v>
      </c>
      <c r="N13172" s="2">
        <v>38353</v>
      </c>
      <c r="O13172" t="s">
        <v>464</v>
      </c>
      <c r="P13172">
        <v>2005</v>
      </c>
      <c r="Q13172" s="1">
        <v>39252</v>
      </c>
      <c r="R13172" s="1">
        <v>39252</v>
      </c>
      <c r="S13172">
        <v>0</v>
      </c>
      <c r="T13172">
        <v>0</v>
      </c>
      <c r="U13172">
        <v>0</v>
      </c>
      <c r="V13172">
        <v>0</v>
      </c>
      <c r="W13172">
        <v>0</v>
      </c>
      <c r="X13172">
        <v>0</v>
      </c>
      <c r="Y13172">
        <v>0</v>
      </c>
      <c r="Z13172">
        <v>0</v>
      </c>
      <c r="AA13172">
        <v>0</v>
      </c>
      <c r="AB13172">
        <v>0</v>
      </c>
      <c r="AC13172">
        <v>0</v>
      </c>
      <c r="AD13172">
        <v>0</v>
      </c>
      <c r="AE13172">
        <v>0</v>
      </c>
      <c r="AF13172">
        <v>0</v>
      </c>
      <c r="AG13172">
        <v>0</v>
      </c>
      <c r="AH13172">
        <v>0</v>
      </c>
      <c r="AI13172">
        <v>0</v>
      </c>
      <c r="AJ13172">
        <v>0</v>
      </c>
      <c r="AK13172">
        <v>0</v>
      </c>
      <c r="AL13172">
        <v>0</v>
      </c>
      <c r="AM13172">
        <v>0</v>
      </c>
    </row>
    <row r="13173" spans="1:39" x14ac:dyDescent="0.45">
      <c r="A13173" t="s">
        <v>50961</v>
      </c>
      <c r="B13173" t="s">
        <v>50962</v>
      </c>
      <c r="C13173" t="s">
        <v>50963</v>
      </c>
      <c r="D13173" t="s">
        <v>774</v>
      </c>
      <c r="E13173" t="s">
        <v>775</v>
      </c>
      <c r="F13173" t="s">
        <v>846</v>
      </c>
      <c r="G13173" t="s">
        <v>57</v>
      </c>
      <c r="H13173" t="s">
        <v>46</v>
      </c>
      <c r="I13173" t="s">
        <v>1388</v>
      </c>
      <c r="J13173" t="s">
        <v>8439</v>
      </c>
      <c r="K13173" t="s">
        <v>8439</v>
      </c>
      <c r="L13173">
        <v>1</v>
      </c>
      <c r="Q13173" s="1">
        <v>41737</v>
      </c>
      <c r="R13173" s="1">
        <v>41737</v>
      </c>
      <c r="S13173">
        <v>0</v>
      </c>
      <c r="T13173">
        <v>1000000</v>
      </c>
      <c r="U13173">
        <v>0</v>
      </c>
      <c r="V13173">
        <v>0</v>
      </c>
      <c r="W13173">
        <v>0</v>
      </c>
      <c r="X13173">
        <v>0</v>
      </c>
      <c r="Y13173">
        <v>0</v>
      </c>
      <c r="Z13173">
        <v>0</v>
      </c>
      <c r="AA13173">
        <v>0</v>
      </c>
      <c r="AB13173">
        <v>0</v>
      </c>
      <c r="AC13173">
        <v>0</v>
      </c>
      <c r="AD13173">
        <v>0</v>
      </c>
      <c r="AE13173">
        <v>0</v>
      </c>
      <c r="AF13173">
        <v>0</v>
      </c>
      <c r="AG13173">
        <v>0</v>
      </c>
      <c r="AH13173">
        <v>0</v>
      </c>
      <c r="AI13173">
        <v>0</v>
      </c>
      <c r="AJ13173">
        <v>0</v>
      </c>
      <c r="AK13173">
        <v>0</v>
      </c>
      <c r="AL13173">
        <v>0</v>
      </c>
      <c r="AM13173">
        <v>0</v>
      </c>
    </row>
    <row r="13174" spans="1:39" x14ac:dyDescent="0.45">
      <c r="A13174" t="s">
        <v>50964</v>
      </c>
      <c r="B13174" t="s">
        <v>50965</v>
      </c>
      <c r="C13174" t="s">
        <v>50966</v>
      </c>
      <c r="D13174" t="s">
        <v>774</v>
      </c>
      <c r="E13174" t="s">
        <v>775</v>
      </c>
      <c r="F13174" t="s">
        <v>230</v>
      </c>
      <c r="G13174" t="s">
        <v>57</v>
      </c>
      <c r="H13174" t="s">
        <v>46</v>
      </c>
      <c r="I13174" t="s">
        <v>526</v>
      </c>
      <c r="J13174" t="s">
        <v>527</v>
      </c>
      <c r="K13174" t="s">
        <v>5803</v>
      </c>
      <c r="L13174">
        <v>1</v>
      </c>
      <c r="Q13174" s="1">
        <v>39672</v>
      </c>
      <c r="R13174" s="1">
        <v>39672</v>
      </c>
      <c r="S13174">
        <v>0</v>
      </c>
      <c r="T13174">
        <v>3000000</v>
      </c>
      <c r="U13174">
        <v>0</v>
      </c>
      <c r="V13174">
        <v>0</v>
      </c>
      <c r="W13174">
        <v>0</v>
      </c>
      <c r="X13174">
        <v>0</v>
      </c>
      <c r="Y13174">
        <v>0</v>
      </c>
      <c r="Z13174">
        <v>0</v>
      </c>
      <c r="AA13174">
        <v>0</v>
      </c>
      <c r="AB13174">
        <v>0</v>
      </c>
      <c r="AC13174">
        <v>0</v>
      </c>
      <c r="AD13174">
        <v>0</v>
      </c>
      <c r="AE13174">
        <v>0</v>
      </c>
      <c r="AF13174">
        <v>3000000</v>
      </c>
      <c r="AG13174">
        <v>0</v>
      </c>
      <c r="AH13174">
        <v>0</v>
      </c>
      <c r="AI13174">
        <v>0</v>
      </c>
      <c r="AJ13174">
        <v>0</v>
      </c>
      <c r="AK13174">
        <v>0</v>
      </c>
      <c r="AL13174">
        <v>0</v>
      </c>
      <c r="AM13174">
        <v>0</v>
      </c>
    </row>
    <row r="13175" spans="1:39" x14ac:dyDescent="0.45">
      <c r="A13175" t="s">
        <v>50967</v>
      </c>
      <c r="B13175" t="s">
        <v>50968</v>
      </c>
      <c r="C13175" t="s">
        <v>50969</v>
      </c>
      <c r="D13175" t="s">
        <v>774</v>
      </c>
      <c r="E13175" t="s">
        <v>775</v>
      </c>
      <c r="F13175" t="s">
        <v>714</v>
      </c>
      <c r="G13175" t="s">
        <v>57</v>
      </c>
      <c r="H13175" t="s">
        <v>46</v>
      </c>
      <c r="I13175" t="s">
        <v>3634</v>
      </c>
      <c r="J13175" t="s">
        <v>3635</v>
      </c>
      <c r="K13175" t="s">
        <v>3636</v>
      </c>
      <c r="L13175">
        <v>2</v>
      </c>
      <c r="Q13175" s="1">
        <v>40756</v>
      </c>
      <c r="R13175" s="1">
        <v>41949</v>
      </c>
      <c r="S13175">
        <v>250000</v>
      </c>
      <c r="T13175">
        <v>0</v>
      </c>
      <c r="U13175">
        <v>0</v>
      </c>
      <c r="V13175">
        <v>0</v>
      </c>
      <c r="W13175">
        <v>0</v>
      </c>
      <c r="X13175">
        <v>0</v>
      </c>
      <c r="Y13175">
        <v>0</v>
      </c>
      <c r="Z13175">
        <v>0</v>
      </c>
      <c r="AA13175">
        <v>0</v>
      </c>
      <c r="AB13175">
        <v>0</v>
      </c>
      <c r="AC13175">
        <v>0</v>
      </c>
      <c r="AD13175">
        <v>0</v>
      </c>
      <c r="AE13175">
        <v>0</v>
      </c>
      <c r="AF13175">
        <v>0</v>
      </c>
      <c r="AG13175">
        <v>0</v>
      </c>
      <c r="AH13175">
        <v>0</v>
      </c>
      <c r="AI13175">
        <v>0</v>
      </c>
      <c r="AJ13175">
        <v>0</v>
      </c>
      <c r="AK13175">
        <v>0</v>
      </c>
      <c r="AL13175">
        <v>0</v>
      </c>
      <c r="AM13175">
        <v>0</v>
      </c>
    </row>
    <row r="13176" spans="1:39" x14ac:dyDescent="0.45">
      <c r="A13176" t="s">
        <v>50970</v>
      </c>
      <c r="B13176" t="s">
        <v>50971</v>
      </c>
      <c r="C13176" t="s">
        <v>50972</v>
      </c>
      <c r="D13176" t="s">
        <v>1757</v>
      </c>
      <c r="E13176" t="s">
        <v>1758</v>
      </c>
      <c r="F13176" t="s">
        <v>28626</v>
      </c>
      <c r="G13176" t="s">
        <v>57</v>
      </c>
      <c r="H13176" t="s">
        <v>46</v>
      </c>
      <c r="I13176" t="s">
        <v>148</v>
      </c>
      <c r="J13176" t="s">
        <v>149</v>
      </c>
      <c r="K13176" t="s">
        <v>50973</v>
      </c>
      <c r="L13176">
        <v>2</v>
      </c>
      <c r="M13176" s="1">
        <v>38353</v>
      </c>
      <c r="N13176" s="2">
        <v>38353</v>
      </c>
      <c r="O13176" t="s">
        <v>464</v>
      </c>
      <c r="P13176">
        <v>2005</v>
      </c>
      <c r="Q13176" s="1">
        <v>41239</v>
      </c>
      <c r="R13176" s="1">
        <v>41820</v>
      </c>
      <c r="S13176">
        <v>500000</v>
      </c>
      <c r="T13176">
        <v>50000000</v>
      </c>
      <c r="U13176">
        <v>0</v>
      </c>
      <c r="V13176">
        <v>0</v>
      </c>
      <c r="W13176">
        <v>0</v>
      </c>
      <c r="X13176">
        <v>0</v>
      </c>
      <c r="Y13176">
        <v>0</v>
      </c>
      <c r="Z13176">
        <v>0</v>
      </c>
      <c r="AA13176">
        <v>0</v>
      </c>
      <c r="AB13176">
        <v>0</v>
      </c>
      <c r="AC13176">
        <v>0</v>
      </c>
      <c r="AD13176">
        <v>0</v>
      </c>
      <c r="AE13176">
        <v>0</v>
      </c>
      <c r="AF13176">
        <v>50000000</v>
      </c>
      <c r="AG13176">
        <v>0</v>
      </c>
      <c r="AH13176">
        <v>0</v>
      </c>
      <c r="AI13176">
        <v>0</v>
      </c>
      <c r="AJ13176">
        <v>0</v>
      </c>
      <c r="AK13176">
        <v>0</v>
      </c>
      <c r="AL13176">
        <v>0</v>
      </c>
      <c r="AM13176">
        <v>0</v>
      </c>
    </row>
    <row r="13177" spans="1:39" x14ac:dyDescent="0.45">
      <c r="A13177" t="s">
        <v>50974</v>
      </c>
      <c r="B13177" t="s">
        <v>50975</v>
      </c>
      <c r="C13177" t="s">
        <v>50976</v>
      </c>
      <c r="F13177" t="s">
        <v>50977</v>
      </c>
      <c r="G13177" t="s">
        <v>57</v>
      </c>
      <c r="H13177" t="s">
        <v>46</v>
      </c>
      <c r="I13177" t="s">
        <v>1095</v>
      </c>
      <c r="J13177" t="s">
        <v>1096</v>
      </c>
      <c r="K13177" t="s">
        <v>25407</v>
      </c>
      <c r="L13177">
        <v>2</v>
      </c>
      <c r="M13177" s="1">
        <v>37622</v>
      </c>
      <c r="N13177" s="2">
        <v>37622</v>
      </c>
      <c r="O13177" t="s">
        <v>854</v>
      </c>
      <c r="P13177">
        <v>2003</v>
      </c>
      <c r="Q13177" s="1">
        <v>40000</v>
      </c>
      <c r="R13177" s="1">
        <v>40414</v>
      </c>
      <c r="S13177">
        <v>0</v>
      </c>
      <c r="T13177">
        <v>788585</v>
      </c>
      <c r="U13177">
        <v>0</v>
      </c>
      <c r="V13177">
        <v>0</v>
      </c>
      <c r="W13177">
        <v>0</v>
      </c>
      <c r="X13177">
        <v>0</v>
      </c>
      <c r="Y13177">
        <v>0</v>
      </c>
      <c r="Z13177">
        <v>0</v>
      </c>
      <c r="AA13177">
        <v>0</v>
      </c>
      <c r="AB13177">
        <v>0</v>
      </c>
      <c r="AC13177">
        <v>0</v>
      </c>
      <c r="AD13177">
        <v>0</v>
      </c>
      <c r="AE13177">
        <v>0</v>
      </c>
      <c r="AF13177">
        <v>0</v>
      </c>
      <c r="AG13177">
        <v>0</v>
      </c>
      <c r="AH13177">
        <v>0</v>
      </c>
      <c r="AI13177">
        <v>0</v>
      </c>
      <c r="AJ13177">
        <v>0</v>
      </c>
      <c r="AK13177">
        <v>0</v>
      </c>
      <c r="AL13177">
        <v>0</v>
      </c>
      <c r="AM13177">
        <v>0</v>
      </c>
    </row>
    <row r="13178" spans="1:39" x14ac:dyDescent="0.45">
      <c r="A13178" t="s">
        <v>50978</v>
      </c>
      <c r="B13178" t="s">
        <v>50979</v>
      </c>
      <c r="C13178" t="s">
        <v>50980</v>
      </c>
      <c r="D13178" t="s">
        <v>755</v>
      </c>
      <c r="E13178" t="s">
        <v>756</v>
      </c>
      <c r="F13178" t="s">
        <v>114</v>
      </c>
      <c r="G13178" t="s">
        <v>57</v>
      </c>
      <c r="H13178" t="s">
        <v>46</v>
      </c>
      <c r="I13178" t="s">
        <v>299</v>
      </c>
      <c r="J13178" t="s">
        <v>300</v>
      </c>
      <c r="K13178" t="s">
        <v>300</v>
      </c>
      <c r="L13178">
        <v>1</v>
      </c>
      <c r="M13178" s="1">
        <v>39814</v>
      </c>
      <c r="N13178" s="2">
        <v>39814</v>
      </c>
      <c r="O13178" t="s">
        <v>188</v>
      </c>
      <c r="P13178">
        <v>2009</v>
      </c>
      <c r="Q13178" s="1">
        <v>40485</v>
      </c>
      <c r="R13178" s="1">
        <v>40485</v>
      </c>
      <c r="S13178">
        <v>0</v>
      </c>
      <c r="T13178">
        <v>0</v>
      </c>
      <c r="U13178">
        <v>0</v>
      </c>
      <c r="V13178">
        <v>0</v>
      </c>
      <c r="W13178">
        <v>0</v>
      </c>
      <c r="X13178">
        <v>0</v>
      </c>
      <c r="Y13178">
        <v>0</v>
      </c>
      <c r="Z13178">
        <v>0</v>
      </c>
      <c r="AA13178">
        <v>0</v>
      </c>
      <c r="AB13178">
        <v>0</v>
      </c>
      <c r="AC13178">
        <v>0</v>
      </c>
      <c r="AD13178">
        <v>0</v>
      </c>
      <c r="AE13178">
        <v>0</v>
      </c>
      <c r="AF13178">
        <v>0</v>
      </c>
      <c r="AG13178">
        <v>0</v>
      </c>
      <c r="AH13178">
        <v>0</v>
      </c>
      <c r="AI13178">
        <v>0</v>
      </c>
      <c r="AJ13178">
        <v>0</v>
      </c>
      <c r="AK13178">
        <v>0</v>
      </c>
      <c r="AL13178">
        <v>0</v>
      </c>
      <c r="AM13178">
        <v>0</v>
      </c>
    </row>
    <row r="13179" spans="1:39" x14ac:dyDescent="0.45">
      <c r="A13179" t="s">
        <v>50981</v>
      </c>
      <c r="B13179" t="s">
        <v>50982</v>
      </c>
      <c r="C13179" t="s">
        <v>50983</v>
      </c>
      <c r="D13179" t="s">
        <v>50984</v>
      </c>
      <c r="E13179" t="s">
        <v>3017</v>
      </c>
      <c r="F13179" t="s">
        <v>714</v>
      </c>
      <c r="G13179" t="s">
        <v>57</v>
      </c>
      <c r="H13179" t="s">
        <v>46</v>
      </c>
      <c r="I13179" t="s">
        <v>267</v>
      </c>
      <c r="J13179" t="s">
        <v>1207</v>
      </c>
      <c r="K13179" t="s">
        <v>10676</v>
      </c>
      <c r="L13179">
        <v>1</v>
      </c>
      <c r="Q13179" s="1">
        <v>40155</v>
      </c>
      <c r="R13179" s="1">
        <v>40155</v>
      </c>
      <c r="S13179">
        <v>250000</v>
      </c>
      <c r="T13179">
        <v>0</v>
      </c>
      <c r="U13179">
        <v>0</v>
      </c>
      <c r="V13179">
        <v>0</v>
      </c>
      <c r="W13179">
        <v>0</v>
      </c>
      <c r="X13179">
        <v>0</v>
      </c>
      <c r="Y13179">
        <v>0</v>
      </c>
      <c r="Z13179">
        <v>0</v>
      </c>
      <c r="AA13179">
        <v>0</v>
      </c>
      <c r="AB13179">
        <v>0</v>
      </c>
      <c r="AC13179">
        <v>0</v>
      </c>
      <c r="AD13179">
        <v>0</v>
      </c>
      <c r="AE13179">
        <v>0</v>
      </c>
      <c r="AF13179">
        <v>0</v>
      </c>
      <c r="AG13179">
        <v>0</v>
      </c>
      <c r="AH13179">
        <v>0</v>
      </c>
      <c r="AI13179">
        <v>0</v>
      </c>
      <c r="AJ13179">
        <v>0</v>
      </c>
      <c r="AK13179">
        <v>0</v>
      </c>
      <c r="AL13179">
        <v>0</v>
      </c>
      <c r="AM13179">
        <v>0</v>
      </c>
    </row>
    <row r="13180" spans="1:39" x14ac:dyDescent="0.45">
      <c r="A13180" t="s">
        <v>50985</v>
      </c>
      <c r="B13180" t="s">
        <v>50986</v>
      </c>
      <c r="C13180" t="s">
        <v>50987</v>
      </c>
      <c r="D13180" t="s">
        <v>755</v>
      </c>
      <c r="E13180" t="s">
        <v>756</v>
      </c>
      <c r="F13180" t="s">
        <v>4960</v>
      </c>
      <c r="G13180" t="s">
        <v>57</v>
      </c>
      <c r="H13180" t="s">
        <v>46</v>
      </c>
      <c r="I13180" t="s">
        <v>47</v>
      </c>
      <c r="J13180" t="s">
        <v>707</v>
      </c>
      <c r="K13180" t="s">
        <v>45319</v>
      </c>
      <c r="L13180">
        <v>1</v>
      </c>
      <c r="M13180" s="1">
        <v>39448</v>
      </c>
      <c r="N13180" s="2">
        <v>39448</v>
      </c>
      <c r="O13180" t="s">
        <v>181</v>
      </c>
      <c r="P13180">
        <v>2008</v>
      </c>
      <c r="Q13180" s="1">
        <v>40935</v>
      </c>
      <c r="R13180" s="1">
        <v>40935</v>
      </c>
      <c r="S13180">
        <v>0</v>
      </c>
      <c r="T13180">
        <v>0</v>
      </c>
      <c r="U13180">
        <v>0</v>
      </c>
      <c r="V13180">
        <v>0</v>
      </c>
      <c r="W13180">
        <v>0</v>
      </c>
      <c r="X13180">
        <v>720000</v>
      </c>
      <c r="Y13180">
        <v>0</v>
      </c>
      <c r="Z13180">
        <v>0</v>
      </c>
      <c r="AA13180">
        <v>0</v>
      </c>
      <c r="AB13180">
        <v>0</v>
      </c>
      <c r="AC13180">
        <v>0</v>
      </c>
      <c r="AD13180">
        <v>0</v>
      </c>
      <c r="AE13180">
        <v>0</v>
      </c>
      <c r="AF13180">
        <v>0</v>
      </c>
      <c r="AG13180">
        <v>0</v>
      </c>
      <c r="AH13180">
        <v>0</v>
      </c>
      <c r="AI13180">
        <v>0</v>
      </c>
      <c r="AJ13180">
        <v>0</v>
      </c>
      <c r="AK13180">
        <v>0</v>
      </c>
      <c r="AL13180">
        <v>0</v>
      </c>
      <c r="AM13180">
        <v>0</v>
      </c>
    </row>
    <row r="13181" spans="1:39" x14ac:dyDescent="0.45">
      <c r="A13181" t="s">
        <v>50988</v>
      </c>
      <c r="B13181" t="s">
        <v>50989</v>
      </c>
      <c r="C13181" t="s">
        <v>50990</v>
      </c>
      <c r="D13181" t="s">
        <v>293</v>
      </c>
      <c r="E13181" t="s">
        <v>294</v>
      </c>
      <c r="F13181" t="s">
        <v>50991</v>
      </c>
      <c r="G13181" t="s">
        <v>57</v>
      </c>
      <c r="H13181" t="s">
        <v>46</v>
      </c>
      <c r="I13181" t="s">
        <v>81</v>
      </c>
      <c r="J13181" t="s">
        <v>3389</v>
      </c>
      <c r="K13181" t="s">
        <v>3389</v>
      </c>
      <c r="L13181">
        <v>3</v>
      </c>
      <c r="M13181" s="1">
        <v>40179</v>
      </c>
      <c r="N13181" s="2">
        <v>40179</v>
      </c>
      <c r="O13181" t="s">
        <v>118</v>
      </c>
      <c r="P13181">
        <v>2010</v>
      </c>
      <c r="Q13181" s="1">
        <v>40759</v>
      </c>
      <c r="R13181" s="1">
        <v>41277</v>
      </c>
      <c r="S13181">
        <v>0</v>
      </c>
      <c r="T13181">
        <v>1047445</v>
      </c>
      <c r="U13181">
        <v>0</v>
      </c>
      <c r="V13181">
        <v>0</v>
      </c>
      <c r="W13181">
        <v>0</v>
      </c>
      <c r="X13181">
        <v>494409</v>
      </c>
      <c r="Y13181">
        <v>0</v>
      </c>
      <c r="Z13181">
        <v>0</v>
      </c>
      <c r="AA13181">
        <v>0</v>
      </c>
      <c r="AB13181">
        <v>0</v>
      </c>
      <c r="AC13181">
        <v>0</v>
      </c>
      <c r="AD13181">
        <v>0</v>
      </c>
      <c r="AE13181">
        <v>0</v>
      </c>
      <c r="AF13181">
        <v>0</v>
      </c>
      <c r="AG13181">
        <v>0</v>
      </c>
      <c r="AH13181">
        <v>0</v>
      </c>
      <c r="AI13181">
        <v>0</v>
      </c>
      <c r="AJ13181">
        <v>0</v>
      </c>
      <c r="AK13181">
        <v>0</v>
      </c>
      <c r="AL13181">
        <v>0</v>
      </c>
      <c r="AM13181">
        <v>0</v>
      </c>
    </row>
    <row r="13182" spans="1:39" x14ac:dyDescent="0.45">
      <c r="A13182" t="s">
        <v>50992</v>
      </c>
      <c r="B13182" t="s">
        <v>50993</v>
      </c>
      <c r="C13182" t="s">
        <v>50994</v>
      </c>
      <c r="D13182" t="s">
        <v>50995</v>
      </c>
      <c r="E13182" t="s">
        <v>11498</v>
      </c>
      <c r="F13182" t="s">
        <v>25652</v>
      </c>
      <c r="G13182" t="s">
        <v>57</v>
      </c>
      <c r="H13182" t="s">
        <v>46</v>
      </c>
      <c r="I13182" t="s">
        <v>169</v>
      </c>
      <c r="J13182" t="s">
        <v>170</v>
      </c>
      <c r="K13182" t="s">
        <v>39399</v>
      </c>
      <c r="L13182">
        <v>1</v>
      </c>
      <c r="M13182" s="1">
        <v>35704</v>
      </c>
      <c r="N13182" s="2">
        <v>35704</v>
      </c>
      <c r="O13182" t="s">
        <v>3404</v>
      </c>
      <c r="P13182">
        <v>1997</v>
      </c>
      <c r="Q13182" s="1">
        <v>39933</v>
      </c>
      <c r="R13182" s="1">
        <v>39933</v>
      </c>
      <c r="S13182">
        <v>385000</v>
      </c>
      <c r="T13182">
        <v>0</v>
      </c>
      <c r="U13182">
        <v>0</v>
      </c>
      <c r="V13182">
        <v>0</v>
      </c>
      <c r="W13182">
        <v>0</v>
      </c>
      <c r="X13182">
        <v>0</v>
      </c>
      <c r="Y13182">
        <v>0</v>
      </c>
      <c r="Z13182">
        <v>0</v>
      </c>
      <c r="AA13182">
        <v>0</v>
      </c>
      <c r="AB13182">
        <v>0</v>
      </c>
      <c r="AC13182">
        <v>0</v>
      </c>
      <c r="AD13182">
        <v>0</v>
      </c>
      <c r="AE13182">
        <v>0</v>
      </c>
      <c r="AF13182">
        <v>0</v>
      </c>
      <c r="AG13182">
        <v>0</v>
      </c>
      <c r="AH13182">
        <v>0</v>
      </c>
      <c r="AI13182">
        <v>0</v>
      </c>
      <c r="AJ13182">
        <v>0</v>
      </c>
      <c r="AK13182">
        <v>0</v>
      </c>
      <c r="AL13182">
        <v>0</v>
      </c>
      <c r="AM13182">
        <v>0</v>
      </c>
    </row>
    <row r="13183" spans="1:39" x14ac:dyDescent="0.45">
      <c r="A13183" t="s">
        <v>50996</v>
      </c>
      <c r="B13183" t="s">
        <v>50997</v>
      </c>
      <c r="C13183" t="s">
        <v>50998</v>
      </c>
      <c r="D13183" t="s">
        <v>755</v>
      </c>
      <c r="E13183" t="s">
        <v>756</v>
      </c>
      <c r="F13183" t="s">
        <v>3888</v>
      </c>
      <c r="G13183" t="s">
        <v>57</v>
      </c>
      <c r="H13183" t="s">
        <v>496</v>
      </c>
      <c r="J13183" t="s">
        <v>2417</v>
      </c>
      <c r="K13183" t="s">
        <v>2417</v>
      </c>
      <c r="L13183">
        <v>2</v>
      </c>
      <c r="M13183" s="1">
        <v>40909</v>
      </c>
      <c r="N13183" s="2">
        <v>40909</v>
      </c>
      <c r="O13183" t="s">
        <v>132</v>
      </c>
      <c r="P13183">
        <v>2012</v>
      </c>
      <c r="Q13183" s="1">
        <v>41512</v>
      </c>
      <c r="R13183" s="1">
        <v>41625</v>
      </c>
      <c r="S13183">
        <v>0</v>
      </c>
      <c r="T13183">
        <v>11000000</v>
      </c>
      <c r="U13183">
        <v>0</v>
      </c>
      <c r="V13183">
        <v>0</v>
      </c>
      <c r="W13183">
        <v>0</v>
      </c>
      <c r="X13183">
        <v>0</v>
      </c>
      <c r="Y13183">
        <v>0</v>
      </c>
      <c r="Z13183">
        <v>0</v>
      </c>
      <c r="AA13183">
        <v>0</v>
      </c>
      <c r="AB13183">
        <v>0</v>
      </c>
      <c r="AC13183">
        <v>0</v>
      </c>
      <c r="AD13183">
        <v>0</v>
      </c>
      <c r="AE13183">
        <v>0</v>
      </c>
      <c r="AF13183">
        <v>0</v>
      </c>
      <c r="AG13183">
        <v>6000000</v>
      </c>
      <c r="AH13183">
        <v>0</v>
      </c>
      <c r="AI13183">
        <v>0</v>
      </c>
      <c r="AJ13183">
        <v>0</v>
      </c>
      <c r="AK13183">
        <v>0</v>
      </c>
      <c r="AL13183">
        <v>0</v>
      </c>
      <c r="AM13183">
        <v>0</v>
      </c>
    </row>
    <row r="13184" spans="1:39" x14ac:dyDescent="0.45">
      <c r="A13184" t="s">
        <v>50999</v>
      </c>
      <c r="B13184" t="s">
        <v>51000</v>
      </c>
      <c r="C13184" t="s">
        <v>51001</v>
      </c>
      <c r="D13184" t="s">
        <v>88</v>
      </c>
      <c r="E13184" t="s">
        <v>89</v>
      </c>
      <c r="F13184" t="s">
        <v>964</v>
      </c>
      <c r="G13184" t="s">
        <v>57</v>
      </c>
      <c r="H13184" t="s">
        <v>74</v>
      </c>
      <c r="J13184" t="s">
        <v>2971</v>
      </c>
      <c r="L13184">
        <v>1</v>
      </c>
      <c r="M13184" s="1">
        <v>40909</v>
      </c>
      <c r="N13184" s="2">
        <v>40909</v>
      </c>
      <c r="O13184" t="s">
        <v>132</v>
      </c>
      <c r="P13184">
        <v>2012</v>
      </c>
      <c r="Q13184" s="1">
        <v>41795</v>
      </c>
      <c r="R13184" s="1">
        <v>41795</v>
      </c>
      <c r="S13184">
        <v>300000</v>
      </c>
      <c r="T13184">
        <v>0</v>
      </c>
      <c r="U13184">
        <v>0</v>
      </c>
      <c r="V13184">
        <v>0</v>
      </c>
      <c r="W13184">
        <v>0</v>
      </c>
      <c r="X13184">
        <v>0</v>
      </c>
      <c r="Y13184">
        <v>0</v>
      </c>
      <c r="Z13184">
        <v>0</v>
      </c>
      <c r="AA13184">
        <v>0</v>
      </c>
      <c r="AB13184">
        <v>0</v>
      </c>
      <c r="AC13184">
        <v>0</v>
      </c>
      <c r="AD13184">
        <v>0</v>
      </c>
      <c r="AE13184">
        <v>0</v>
      </c>
      <c r="AF13184">
        <v>0</v>
      </c>
      <c r="AG13184">
        <v>0</v>
      </c>
      <c r="AH13184">
        <v>0</v>
      </c>
      <c r="AI13184">
        <v>0</v>
      </c>
      <c r="AJ13184">
        <v>0</v>
      </c>
      <c r="AK13184">
        <v>0</v>
      </c>
      <c r="AL13184">
        <v>0</v>
      </c>
      <c r="AM13184">
        <v>0</v>
      </c>
    </row>
    <row r="13185" spans="1:39" x14ac:dyDescent="0.45">
      <c r="A13185" t="s">
        <v>51002</v>
      </c>
      <c r="B13185" t="s">
        <v>51003</v>
      </c>
      <c r="C13185" t="s">
        <v>51004</v>
      </c>
      <c r="D13185" t="s">
        <v>51005</v>
      </c>
      <c r="E13185" t="s">
        <v>51006</v>
      </c>
      <c r="F13185" t="s">
        <v>10479</v>
      </c>
      <c r="G13185" t="s">
        <v>57</v>
      </c>
      <c r="L13185">
        <v>1</v>
      </c>
      <c r="M13185" s="1">
        <v>41395</v>
      </c>
      <c r="N13185" s="2">
        <v>41395</v>
      </c>
      <c r="O13185" t="s">
        <v>439</v>
      </c>
      <c r="P13185">
        <v>2013</v>
      </c>
      <c r="Q13185" s="1">
        <v>41781</v>
      </c>
      <c r="R13185" s="1">
        <v>41781</v>
      </c>
      <c r="S13185">
        <v>0</v>
      </c>
      <c r="T13185">
        <v>0</v>
      </c>
      <c r="U13185">
        <v>0</v>
      </c>
      <c r="V13185">
        <v>0</v>
      </c>
      <c r="W13185">
        <v>0</v>
      </c>
      <c r="X13185">
        <v>5550000</v>
      </c>
      <c r="Y13185">
        <v>0</v>
      </c>
      <c r="Z13185">
        <v>0</v>
      </c>
      <c r="AA13185">
        <v>0</v>
      </c>
      <c r="AB13185">
        <v>0</v>
      </c>
      <c r="AC13185">
        <v>0</v>
      </c>
      <c r="AD13185">
        <v>0</v>
      </c>
      <c r="AE13185">
        <v>0</v>
      </c>
      <c r="AF13185">
        <v>0</v>
      </c>
      <c r="AG13185">
        <v>0</v>
      </c>
      <c r="AH13185">
        <v>0</v>
      </c>
      <c r="AI13185">
        <v>0</v>
      </c>
      <c r="AJ13185">
        <v>0</v>
      </c>
      <c r="AK13185">
        <v>0</v>
      </c>
      <c r="AL13185">
        <v>0</v>
      </c>
      <c r="AM13185">
        <v>0</v>
      </c>
    </row>
    <row r="13186" spans="1:39" x14ac:dyDescent="0.45">
      <c r="A13186" t="s">
        <v>51007</v>
      </c>
      <c r="B13186" t="s">
        <v>51008</v>
      </c>
      <c r="C13186" t="s">
        <v>51009</v>
      </c>
      <c r="D13186" t="s">
        <v>51010</v>
      </c>
      <c r="E13186" t="s">
        <v>35732</v>
      </c>
      <c r="F13186" t="s">
        <v>1313</v>
      </c>
      <c r="G13186" t="s">
        <v>57</v>
      </c>
      <c r="H13186" t="s">
        <v>46</v>
      </c>
      <c r="I13186" t="s">
        <v>560</v>
      </c>
      <c r="J13186" t="s">
        <v>24758</v>
      </c>
      <c r="K13186" t="s">
        <v>24758</v>
      </c>
      <c r="L13186">
        <v>1</v>
      </c>
      <c r="M13186" s="1">
        <v>41426</v>
      </c>
      <c r="N13186" s="2">
        <v>41426</v>
      </c>
      <c r="O13186" t="s">
        <v>439</v>
      </c>
      <c r="P13186">
        <v>2013</v>
      </c>
      <c r="Q13186" s="1">
        <v>41605</v>
      </c>
      <c r="R13186" s="1">
        <v>41605</v>
      </c>
      <c r="S13186">
        <v>0</v>
      </c>
      <c r="T13186">
        <v>0</v>
      </c>
      <c r="U13186">
        <v>475000</v>
      </c>
      <c r="V13186">
        <v>0</v>
      </c>
      <c r="W13186">
        <v>0</v>
      </c>
      <c r="X13186">
        <v>0</v>
      </c>
      <c r="Y13186">
        <v>0</v>
      </c>
      <c r="Z13186">
        <v>0</v>
      </c>
      <c r="AA13186">
        <v>0</v>
      </c>
      <c r="AB13186">
        <v>0</v>
      </c>
      <c r="AC13186">
        <v>0</v>
      </c>
      <c r="AD13186">
        <v>0</v>
      </c>
      <c r="AE13186">
        <v>0</v>
      </c>
      <c r="AF13186">
        <v>0</v>
      </c>
      <c r="AG13186">
        <v>0</v>
      </c>
      <c r="AH13186">
        <v>0</v>
      </c>
      <c r="AI13186">
        <v>0</v>
      </c>
      <c r="AJ13186">
        <v>0</v>
      </c>
      <c r="AK13186">
        <v>0</v>
      </c>
      <c r="AL13186">
        <v>0</v>
      </c>
      <c r="AM13186">
        <v>0</v>
      </c>
    </row>
    <row r="13187" spans="1:39" x14ac:dyDescent="0.45">
      <c r="A13187" t="s">
        <v>51011</v>
      </c>
      <c r="B13187" t="s">
        <v>51012</v>
      </c>
      <c r="C13187" t="s">
        <v>51013</v>
      </c>
      <c r="F13187" t="s">
        <v>4314</v>
      </c>
      <c r="L13187">
        <v>1</v>
      </c>
      <c r="Q13187" s="1">
        <v>41045</v>
      </c>
      <c r="R13187" s="1">
        <v>41045</v>
      </c>
      <c r="S13187">
        <v>550000</v>
      </c>
      <c r="T13187">
        <v>0</v>
      </c>
      <c r="U13187">
        <v>0</v>
      </c>
      <c r="V13187">
        <v>0</v>
      </c>
      <c r="W13187">
        <v>0</v>
      </c>
      <c r="X13187">
        <v>0</v>
      </c>
      <c r="Y13187">
        <v>0</v>
      </c>
      <c r="Z13187">
        <v>0</v>
      </c>
      <c r="AA13187">
        <v>0</v>
      </c>
      <c r="AB13187">
        <v>0</v>
      </c>
      <c r="AC13187">
        <v>0</v>
      </c>
      <c r="AD13187">
        <v>0</v>
      </c>
      <c r="AE13187">
        <v>0</v>
      </c>
      <c r="AF13187">
        <v>0</v>
      </c>
      <c r="AG13187">
        <v>0</v>
      </c>
      <c r="AH13187">
        <v>0</v>
      </c>
      <c r="AI13187">
        <v>0</v>
      </c>
      <c r="AJ13187">
        <v>0</v>
      </c>
      <c r="AK13187">
        <v>0</v>
      </c>
      <c r="AL13187">
        <v>0</v>
      </c>
      <c r="AM13187">
        <v>0</v>
      </c>
    </row>
    <row r="13188" spans="1:39" x14ac:dyDescent="0.45">
      <c r="A13188" t="s">
        <v>51014</v>
      </c>
      <c r="B13188" t="s">
        <v>51015</v>
      </c>
      <c r="C13188" t="s">
        <v>51016</v>
      </c>
      <c r="D13188" t="s">
        <v>293</v>
      </c>
      <c r="E13188" t="s">
        <v>294</v>
      </c>
      <c r="F13188" t="s">
        <v>4625</v>
      </c>
      <c r="G13188" t="s">
        <v>45</v>
      </c>
      <c r="H13188" t="s">
        <v>46</v>
      </c>
      <c r="I13188" t="s">
        <v>560</v>
      </c>
      <c r="J13188" t="s">
        <v>561</v>
      </c>
      <c r="K13188" t="s">
        <v>26218</v>
      </c>
      <c r="L13188">
        <v>1</v>
      </c>
      <c r="M13188" s="1">
        <v>39083</v>
      </c>
      <c r="N13188" s="2">
        <v>39083</v>
      </c>
      <c r="O13188" t="s">
        <v>110</v>
      </c>
      <c r="P13188">
        <v>2007</v>
      </c>
      <c r="Q13188" s="1">
        <v>40344</v>
      </c>
      <c r="R13188" s="1">
        <v>40344</v>
      </c>
      <c r="S13188">
        <v>0</v>
      </c>
      <c r="T13188">
        <v>0</v>
      </c>
      <c r="U13188">
        <v>0</v>
      </c>
      <c r="V13188">
        <v>0</v>
      </c>
      <c r="W13188">
        <v>0</v>
      </c>
      <c r="X13188">
        <v>6500000</v>
      </c>
      <c r="Y13188">
        <v>0</v>
      </c>
      <c r="Z13188">
        <v>0</v>
      </c>
      <c r="AA13188">
        <v>0</v>
      </c>
      <c r="AB13188">
        <v>0</v>
      </c>
      <c r="AC13188">
        <v>0</v>
      </c>
      <c r="AD13188">
        <v>0</v>
      </c>
      <c r="AE13188">
        <v>0</v>
      </c>
      <c r="AF13188">
        <v>0</v>
      </c>
      <c r="AG13188">
        <v>0</v>
      </c>
      <c r="AH13188">
        <v>0</v>
      </c>
      <c r="AI13188">
        <v>0</v>
      </c>
      <c r="AJ13188">
        <v>0</v>
      </c>
      <c r="AK13188">
        <v>0</v>
      </c>
      <c r="AL13188">
        <v>0</v>
      </c>
      <c r="AM13188">
        <v>0</v>
      </c>
    </row>
    <row r="13189" spans="1:39" x14ac:dyDescent="0.45">
      <c r="A13189" t="s">
        <v>51017</v>
      </c>
      <c r="B13189" t="s">
        <v>51018</v>
      </c>
      <c r="C13189" t="s">
        <v>51019</v>
      </c>
      <c r="D13189" t="s">
        <v>51020</v>
      </c>
      <c r="E13189" t="s">
        <v>51021</v>
      </c>
      <c r="F13189" t="s">
        <v>426</v>
      </c>
      <c r="G13189" t="s">
        <v>57</v>
      </c>
      <c r="H13189" t="s">
        <v>46</v>
      </c>
      <c r="I13189" t="s">
        <v>136</v>
      </c>
      <c r="J13189" t="s">
        <v>3537</v>
      </c>
      <c r="K13189" t="s">
        <v>3537</v>
      </c>
      <c r="L13189">
        <v>1</v>
      </c>
      <c r="Q13189" s="1">
        <v>41781</v>
      </c>
      <c r="R13189" s="1">
        <v>41781</v>
      </c>
      <c r="S13189">
        <v>0</v>
      </c>
      <c r="T13189">
        <v>200000</v>
      </c>
      <c r="U13189">
        <v>0</v>
      </c>
      <c r="V13189">
        <v>0</v>
      </c>
      <c r="W13189">
        <v>0</v>
      </c>
      <c r="X13189">
        <v>0</v>
      </c>
      <c r="Y13189">
        <v>0</v>
      </c>
      <c r="Z13189">
        <v>0</v>
      </c>
      <c r="AA13189">
        <v>0</v>
      </c>
      <c r="AB13189">
        <v>0</v>
      </c>
      <c r="AC13189">
        <v>0</v>
      </c>
      <c r="AD13189">
        <v>0</v>
      </c>
      <c r="AE13189">
        <v>0</v>
      </c>
      <c r="AF13189">
        <v>0</v>
      </c>
      <c r="AG13189">
        <v>0</v>
      </c>
      <c r="AH13189">
        <v>0</v>
      </c>
      <c r="AI13189">
        <v>0</v>
      </c>
      <c r="AJ13189">
        <v>0</v>
      </c>
      <c r="AK13189">
        <v>0</v>
      </c>
      <c r="AL13189">
        <v>0</v>
      </c>
      <c r="AM13189">
        <v>0</v>
      </c>
    </row>
    <row r="13190" spans="1:39" x14ac:dyDescent="0.45">
      <c r="A13190" t="s">
        <v>51022</v>
      </c>
      <c r="B13190" t="s">
        <v>51023</v>
      </c>
      <c r="C13190" t="s">
        <v>51024</v>
      </c>
      <c r="D13190" t="s">
        <v>461</v>
      </c>
      <c r="E13190" t="s">
        <v>462</v>
      </c>
      <c r="F13190" t="s">
        <v>8417</v>
      </c>
      <c r="H13190" t="s">
        <v>260</v>
      </c>
      <c r="I13190" t="s">
        <v>261</v>
      </c>
      <c r="J13190" t="s">
        <v>262</v>
      </c>
      <c r="K13190" t="s">
        <v>262</v>
      </c>
      <c r="L13190">
        <v>1</v>
      </c>
      <c r="M13190" s="1">
        <v>39083</v>
      </c>
      <c r="N13190" s="2">
        <v>39083</v>
      </c>
      <c r="O13190" t="s">
        <v>110</v>
      </c>
      <c r="P13190">
        <v>2007</v>
      </c>
      <c r="Q13190" s="1">
        <v>41705</v>
      </c>
      <c r="R13190" s="1">
        <v>41705</v>
      </c>
      <c r="S13190">
        <v>0</v>
      </c>
      <c r="T13190">
        <v>0</v>
      </c>
      <c r="U13190">
        <v>0</v>
      </c>
      <c r="V13190">
        <v>0</v>
      </c>
      <c r="W13190">
        <v>0</v>
      </c>
      <c r="X13190">
        <v>0</v>
      </c>
      <c r="Y13190">
        <v>0</v>
      </c>
      <c r="Z13190">
        <v>0</v>
      </c>
      <c r="AA13190">
        <v>0</v>
      </c>
      <c r="AB13190">
        <v>125000000</v>
      </c>
      <c r="AC13190">
        <v>0</v>
      </c>
      <c r="AD13190">
        <v>0</v>
      </c>
      <c r="AE13190">
        <v>0</v>
      </c>
      <c r="AF13190">
        <v>0</v>
      </c>
      <c r="AG13190">
        <v>0</v>
      </c>
      <c r="AH13190">
        <v>0</v>
      </c>
      <c r="AI13190">
        <v>0</v>
      </c>
      <c r="AJ13190">
        <v>0</v>
      </c>
      <c r="AK13190">
        <v>0</v>
      </c>
      <c r="AL13190">
        <v>0</v>
      </c>
      <c r="AM13190">
        <v>0</v>
      </c>
    </row>
    <row r="13191" spans="1:39" x14ac:dyDescent="0.45">
      <c r="A13191" t="s">
        <v>51025</v>
      </c>
      <c r="B13191" t="s">
        <v>51026</v>
      </c>
      <c r="C13191" t="s">
        <v>51027</v>
      </c>
      <c r="D13191" t="s">
        <v>389</v>
      </c>
      <c r="E13191" t="s">
        <v>390</v>
      </c>
      <c r="F13191" s="3">
        <v>50000</v>
      </c>
      <c r="G13191" t="s">
        <v>57</v>
      </c>
      <c r="H13191" t="s">
        <v>46</v>
      </c>
      <c r="I13191" t="s">
        <v>526</v>
      </c>
      <c r="J13191" t="s">
        <v>11711</v>
      </c>
      <c r="K13191" t="s">
        <v>17341</v>
      </c>
      <c r="L13191">
        <v>1</v>
      </c>
      <c r="Q13191" s="1">
        <v>40935</v>
      </c>
      <c r="R13191" s="1">
        <v>40935</v>
      </c>
      <c r="S13191">
        <v>0</v>
      </c>
      <c r="T13191">
        <v>50000</v>
      </c>
      <c r="U13191">
        <v>0</v>
      </c>
      <c r="V13191">
        <v>0</v>
      </c>
      <c r="W13191">
        <v>0</v>
      </c>
      <c r="X13191">
        <v>0</v>
      </c>
      <c r="Y13191">
        <v>0</v>
      </c>
      <c r="Z13191">
        <v>0</v>
      </c>
      <c r="AA13191">
        <v>0</v>
      </c>
      <c r="AB13191">
        <v>0</v>
      </c>
      <c r="AC13191">
        <v>0</v>
      </c>
      <c r="AD13191">
        <v>0</v>
      </c>
      <c r="AE13191">
        <v>0</v>
      </c>
      <c r="AF13191">
        <v>0</v>
      </c>
      <c r="AG13191">
        <v>0</v>
      </c>
      <c r="AH13191">
        <v>0</v>
      </c>
      <c r="AI13191">
        <v>0</v>
      </c>
      <c r="AJ13191">
        <v>0</v>
      </c>
      <c r="AK13191">
        <v>0</v>
      </c>
      <c r="AL13191">
        <v>0</v>
      </c>
      <c r="AM13191">
        <v>0</v>
      </c>
    </row>
    <row r="13192" spans="1:39" x14ac:dyDescent="0.45">
      <c r="A13192" t="s">
        <v>51028</v>
      </c>
      <c r="B13192" t="s">
        <v>51029</v>
      </c>
      <c r="C13192" t="s">
        <v>51030</v>
      </c>
      <c r="D13192" t="s">
        <v>107</v>
      </c>
      <c r="E13192" t="s">
        <v>108</v>
      </c>
      <c r="F13192" t="s">
        <v>51031</v>
      </c>
      <c r="G13192" t="s">
        <v>57</v>
      </c>
      <c r="H13192" t="s">
        <v>46</v>
      </c>
      <c r="I13192" t="s">
        <v>58</v>
      </c>
      <c r="J13192" t="s">
        <v>198</v>
      </c>
      <c r="K13192" t="s">
        <v>1363</v>
      </c>
      <c r="L13192">
        <v>2</v>
      </c>
      <c r="Q13192" s="1">
        <v>39436</v>
      </c>
      <c r="R13192" s="1">
        <v>39965</v>
      </c>
      <c r="S13192">
        <v>0</v>
      </c>
      <c r="T13192">
        <v>14750000</v>
      </c>
      <c r="U13192">
        <v>0</v>
      </c>
      <c r="V13192">
        <v>0</v>
      </c>
      <c r="W13192">
        <v>0</v>
      </c>
      <c r="X13192">
        <v>0</v>
      </c>
      <c r="Y13192">
        <v>0</v>
      </c>
      <c r="Z13192">
        <v>0</v>
      </c>
      <c r="AA13192">
        <v>0</v>
      </c>
      <c r="AB13192">
        <v>0</v>
      </c>
      <c r="AC13192">
        <v>0</v>
      </c>
      <c r="AD13192">
        <v>0</v>
      </c>
      <c r="AE13192">
        <v>0</v>
      </c>
      <c r="AF13192">
        <v>12750000</v>
      </c>
      <c r="AG13192">
        <v>2000000</v>
      </c>
      <c r="AH13192">
        <v>0</v>
      </c>
      <c r="AI13192">
        <v>0</v>
      </c>
      <c r="AJ13192">
        <v>0</v>
      </c>
      <c r="AK13192">
        <v>0</v>
      </c>
      <c r="AL13192">
        <v>0</v>
      </c>
      <c r="AM13192">
        <v>0</v>
      </c>
    </row>
    <row r="13193" spans="1:39" x14ac:dyDescent="0.45">
      <c r="A13193" t="s">
        <v>51032</v>
      </c>
      <c r="B13193" t="s">
        <v>51033</v>
      </c>
      <c r="C13193" t="s">
        <v>51034</v>
      </c>
      <c r="D13193" t="s">
        <v>774</v>
      </c>
      <c r="E13193" t="s">
        <v>775</v>
      </c>
      <c r="F13193" t="s">
        <v>51035</v>
      </c>
      <c r="G13193" t="s">
        <v>57</v>
      </c>
      <c r="H13193" t="s">
        <v>46</v>
      </c>
      <c r="I13193" t="s">
        <v>178</v>
      </c>
      <c r="J13193" t="s">
        <v>179</v>
      </c>
      <c r="K13193" t="s">
        <v>2907</v>
      </c>
      <c r="L13193">
        <v>1</v>
      </c>
      <c r="M13193" s="1">
        <v>39448</v>
      </c>
      <c r="N13193" s="2">
        <v>39448</v>
      </c>
      <c r="O13193" t="s">
        <v>181</v>
      </c>
      <c r="P13193">
        <v>2008</v>
      </c>
      <c r="Q13193" s="1">
        <v>40940</v>
      </c>
      <c r="R13193" s="1">
        <v>40940</v>
      </c>
      <c r="S13193">
        <v>0</v>
      </c>
      <c r="T13193">
        <v>183000000</v>
      </c>
      <c r="U13193">
        <v>0</v>
      </c>
      <c r="V13193">
        <v>0</v>
      </c>
      <c r="W13193">
        <v>0</v>
      </c>
      <c r="X13193">
        <v>0</v>
      </c>
      <c r="Y13193">
        <v>0</v>
      </c>
      <c r="Z13193">
        <v>0</v>
      </c>
      <c r="AA13193">
        <v>0</v>
      </c>
      <c r="AB13193">
        <v>0</v>
      </c>
      <c r="AC13193">
        <v>0</v>
      </c>
      <c r="AD13193">
        <v>0</v>
      </c>
      <c r="AE13193">
        <v>0</v>
      </c>
      <c r="AF13193">
        <v>0</v>
      </c>
      <c r="AG13193">
        <v>0</v>
      </c>
      <c r="AH13193">
        <v>0</v>
      </c>
      <c r="AI13193">
        <v>0</v>
      </c>
      <c r="AJ13193">
        <v>0</v>
      </c>
      <c r="AK13193">
        <v>0</v>
      </c>
      <c r="AL13193">
        <v>0</v>
      </c>
      <c r="AM13193">
        <v>0</v>
      </c>
    </row>
    <row r="13194" spans="1:39" x14ac:dyDescent="0.45">
      <c r="A13194" t="s">
        <v>51036</v>
      </c>
      <c r="B13194" t="s">
        <v>51037</v>
      </c>
      <c r="C13194" t="s">
        <v>51038</v>
      </c>
      <c r="F13194" s="3">
        <v>87000</v>
      </c>
      <c r="G13194" t="s">
        <v>57</v>
      </c>
      <c r="H13194" t="s">
        <v>46</v>
      </c>
      <c r="I13194" t="s">
        <v>11716</v>
      </c>
      <c r="J13194" t="s">
        <v>20145</v>
      </c>
      <c r="K13194" t="s">
        <v>476</v>
      </c>
      <c r="L13194">
        <v>1</v>
      </c>
      <c r="M13194" s="1">
        <v>41779</v>
      </c>
      <c r="N13194" s="2">
        <v>41760</v>
      </c>
      <c r="O13194" t="s">
        <v>1211</v>
      </c>
      <c r="P13194">
        <v>2014</v>
      </c>
      <c r="Q13194" s="1">
        <v>41779</v>
      </c>
      <c r="R13194" s="1">
        <v>41779</v>
      </c>
      <c r="S13194">
        <v>0</v>
      </c>
      <c r="T13194">
        <v>0</v>
      </c>
      <c r="U13194">
        <v>0</v>
      </c>
      <c r="V13194">
        <v>0</v>
      </c>
      <c r="W13194">
        <v>0</v>
      </c>
      <c r="X13194">
        <v>87000</v>
      </c>
      <c r="Y13194">
        <v>0</v>
      </c>
      <c r="Z13194">
        <v>0</v>
      </c>
      <c r="AA13194">
        <v>0</v>
      </c>
      <c r="AB13194">
        <v>0</v>
      </c>
      <c r="AC13194">
        <v>0</v>
      </c>
      <c r="AD13194">
        <v>0</v>
      </c>
      <c r="AE13194">
        <v>0</v>
      </c>
      <c r="AF13194">
        <v>0</v>
      </c>
      <c r="AG13194">
        <v>0</v>
      </c>
      <c r="AH13194">
        <v>0</v>
      </c>
      <c r="AI13194">
        <v>0</v>
      </c>
      <c r="AJ13194">
        <v>0</v>
      </c>
      <c r="AK13194">
        <v>0</v>
      </c>
      <c r="AL13194">
        <v>0</v>
      </c>
      <c r="AM13194">
        <v>0</v>
      </c>
    </row>
    <row r="13195" spans="1:39" x14ac:dyDescent="0.45">
      <c r="A13195" t="s">
        <v>51039</v>
      </c>
      <c r="B13195" t="s">
        <v>51040</v>
      </c>
      <c r="D13195" t="s">
        <v>774</v>
      </c>
      <c r="E13195" t="s">
        <v>775</v>
      </c>
      <c r="F13195" s="3">
        <v>35000</v>
      </c>
      <c r="G13195" t="s">
        <v>57</v>
      </c>
      <c r="L13195">
        <v>1</v>
      </c>
      <c r="M13195" s="1">
        <v>39495</v>
      </c>
      <c r="N13195" s="2">
        <v>39479</v>
      </c>
      <c r="O13195" t="s">
        <v>181</v>
      </c>
      <c r="P13195">
        <v>2008</v>
      </c>
      <c r="Q13195" s="1">
        <v>39576</v>
      </c>
      <c r="R13195" s="1">
        <v>39576</v>
      </c>
      <c r="S13195">
        <v>35000</v>
      </c>
      <c r="T13195">
        <v>0</v>
      </c>
      <c r="U13195">
        <v>0</v>
      </c>
      <c r="V13195">
        <v>0</v>
      </c>
      <c r="W13195">
        <v>0</v>
      </c>
      <c r="X13195">
        <v>0</v>
      </c>
      <c r="Y13195">
        <v>0</v>
      </c>
      <c r="Z13195">
        <v>0</v>
      </c>
      <c r="AA13195">
        <v>0</v>
      </c>
      <c r="AB13195">
        <v>0</v>
      </c>
      <c r="AC13195">
        <v>0</v>
      </c>
      <c r="AD13195">
        <v>0</v>
      </c>
      <c r="AE13195">
        <v>0</v>
      </c>
      <c r="AF13195">
        <v>0</v>
      </c>
      <c r="AG13195">
        <v>0</v>
      </c>
      <c r="AH13195">
        <v>0</v>
      </c>
      <c r="AI13195">
        <v>0</v>
      </c>
      <c r="AJ13195">
        <v>0</v>
      </c>
      <c r="AK13195">
        <v>0</v>
      </c>
      <c r="AL13195">
        <v>0</v>
      </c>
      <c r="AM13195">
        <v>0</v>
      </c>
    </row>
    <row r="13196" spans="1:39" x14ac:dyDescent="0.45">
      <c r="A13196" t="s">
        <v>51041</v>
      </c>
      <c r="B13196" t="s">
        <v>51042</v>
      </c>
      <c r="F13196" s="3">
        <v>40000</v>
      </c>
      <c r="G13196" t="s">
        <v>57</v>
      </c>
      <c r="H13196" t="s">
        <v>129</v>
      </c>
      <c r="J13196" t="s">
        <v>130</v>
      </c>
      <c r="K13196" t="s">
        <v>130</v>
      </c>
      <c r="L13196">
        <v>1</v>
      </c>
      <c r="Q13196" s="1">
        <v>41791</v>
      </c>
      <c r="R13196" s="1">
        <v>41791</v>
      </c>
      <c r="S13196">
        <v>40000</v>
      </c>
      <c r="T13196">
        <v>0</v>
      </c>
      <c r="U13196">
        <v>0</v>
      </c>
      <c r="V13196">
        <v>0</v>
      </c>
      <c r="W13196">
        <v>0</v>
      </c>
      <c r="X13196">
        <v>0</v>
      </c>
      <c r="Y13196">
        <v>0</v>
      </c>
      <c r="Z13196">
        <v>0</v>
      </c>
      <c r="AA13196">
        <v>0</v>
      </c>
      <c r="AB13196">
        <v>0</v>
      </c>
      <c r="AC13196">
        <v>0</v>
      </c>
      <c r="AD13196">
        <v>0</v>
      </c>
      <c r="AE13196">
        <v>0</v>
      </c>
      <c r="AF13196">
        <v>0</v>
      </c>
      <c r="AG13196">
        <v>0</v>
      </c>
      <c r="AH13196">
        <v>0</v>
      </c>
      <c r="AI13196">
        <v>0</v>
      </c>
      <c r="AJ13196">
        <v>0</v>
      </c>
      <c r="AK13196">
        <v>0</v>
      </c>
      <c r="AL13196">
        <v>0</v>
      </c>
      <c r="AM13196">
        <v>0</v>
      </c>
    </row>
    <row r="13197" spans="1:39" x14ac:dyDescent="0.45">
      <c r="A13197" t="s">
        <v>51043</v>
      </c>
      <c r="B13197" t="s">
        <v>51044</v>
      </c>
      <c r="C13197" t="s">
        <v>51045</v>
      </c>
      <c r="D13197" t="s">
        <v>1474</v>
      </c>
      <c r="E13197" t="s">
        <v>1475</v>
      </c>
      <c r="F13197" t="s">
        <v>3888</v>
      </c>
      <c r="G13197" t="s">
        <v>57</v>
      </c>
      <c r="H13197" t="s">
        <v>46</v>
      </c>
      <c r="I13197" t="s">
        <v>994</v>
      </c>
      <c r="J13197" t="s">
        <v>995</v>
      </c>
      <c r="K13197" t="s">
        <v>995</v>
      </c>
      <c r="L13197">
        <v>1</v>
      </c>
      <c r="M13197" s="1">
        <v>37257</v>
      </c>
      <c r="N13197" s="2">
        <v>37257</v>
      </c>
      <c r="O13197" t="s">
        <v>554</v>
      </c>
      <c r="P13197">
        <v>2002</v>
      </c>
      <c r="Q13197" s="1">
        <v>38523</v>
      </c>
      <c r="R13197" s="1">
        <v>38523</v>
      </c>
      <c r="S13197">
        <v>0</v>
      </c>
      <c r="T13197">
        <v>11000000</v>
      </c>
      <c r="U13197">
        <v>0</v>
      </c>
      <c r="V13197">
        <v>0</v>
      </c>
      <c r="W13197">
        <v>0</v>
      </c>
      <c r="X13197">
        <v>0</v>
      </c>
      <c r="Y13197">
        <v>0</v>
      </c>
      <c r="Z13197">
        <v>0</v>
      </c>
      <c r="AA13197">
        <v>0</v>
      </c>
      <c r="AB13197">
        <v>0</v>
      </c>
      <c r="AC13197">
        <v>0</v>
      </c>
      <c r="AD13197">
        <v>0</v>
      </c>
      <c r="AE13197">
        <v>0</v>
      </c>
      <c r="AF13197">
        <v>0</v>
      </c>
      <c r="AG13197">
        <v>0</v>
      </c>
      <c r="AH13197">
        <v>11000000</v>
      </c>
      <c r="AI13197">
        <v>0</v>
      </c>
      <c r="AJ13197">
        <v>0</v>
      </c>
      <c r="AK13197">
        <v>0</v>
      </c>
      <c r="AL13197">
        <v>0</v>
      </c>
      <c r="AM13197">
        <v>0</v>
      </c>
    </row>
    <row r="13198" spans="1:39" x14ac:dyDescent="0.45">
      <c r="A13198" t="s">
        <v>51046</v>
      </c>
      <c r="B13198" t="s">
        <v>51047</v>
      </c>
      <c r="C13198" t="s">
        <v>51048</v>
      </c>
      <c r="F13198" t="s">
        <v>964</v>
      </c>
      <c r="G13198" t="s">
        <v>57</v>
      </c>
      <c r="H13198" t="s">
        <v>46</v>
      </c>
      <c r="I13198" t="s">
        <v>3634</v>
      </c>
      <c r="J13198" t="s">
        <v>3635</v>
      </c>
      <c r="K13198" t="s">
        <v>2448</v>
      </c>
      <c r="L13198">
        <v>1</v>
      </c>
      <c r="Q13198" s="1">
        <v>41275</v>
      </c>
      <c r="R13198" s="1">
        <v>41275</v>
      </c>
      <c r="S13198">
        <v>300000</v>
      </c>
      <c r="T13198">
        <v>0</v>
      </c>
      <c r="U13198">
        <v>0</v>
      </c>
      <c r="V13198">
        <v>0</v>
      </c>
      <c r="W13198">
        <v>0</v>
      </c>
      <c r="X13198">
        <v>0</v>
      </c>
      <c r="Y13198">
        <v>0</v>
      </c>
      <c r="Z13198">
        <v>0</v>
      </c>
      <c r="AA13198">
        <v>0</v>
      </c>
      <c r="AB13198">
        <v>0</v>
      </c>
      <c r="AC13198">
        <v>0</v>
      </c>
      <c r="AD13198">
        <v>0</v>
      </c>
      <c r="AE13198">
        <v>0</v>
      </c>
      <c r="AF13198">
        <v>0</v>
      </c>
      <c r="AG13198">
        <v>0</v>
      </c>
      <c r="AH13198">
        <v>0</v>
      </c>
      <c r="AI13198">
        <v>0</v>
      </c>
      <c r="AJ13198">
        <v>0</v>
      </c>
      <c r="AK13198">
        <v>0</v>
      </c>
      <c r="AL13198">
        <v>0</v>
      </c>
      <c r="AM13198">
        <v>0</v>
      </c>
    </row>
    <row r="13199" spans="1:39" x14ac:dyDescent="0.45">
      <c r="A13199" t="s">
        <v>51049</v>
      </c>
      <c r="B13199" t="s">
        <v>51050</v>
      </c>
      <c r="F13199" t="s">
        <v>846</v>
      </c>
      <c r="G13199" t="s">
        <v>57</v>
      </c>
      <c r="H13199" t="s">
        <v>46</v>
      </c>
      <c r="I13199" t="s">
        <v>205</v>
      </c>
      <c r="J13199" t="s">
        <v>206</v>
      </c>
      <c r="K13199" t="s">
        <v>206</v>
      </c>
      <c r="L13199">
        <v>1</v>
      </c>
      <c r="M13199" s="1">
        <v>40909</v>
      </c>
      <c r="N13199" s="2">
        <v>40909</v>
      </c>
      <c r="O13199" t="s">
        <v>132</v>
      </c>
      <c r="P13199">
        <v>2012</v>
      </c>
      <c r="Q13199" s="1">
        <v>41618</v>
      </c>
      <c r="R13199" s="1">
        <v>41618</v>
      </c>
      <c r="S13199">
        <v>0</v>
      </c>
      <c r="T13199">
        <v>1000000</v>
      </c>
      <c r="U13199">
        <v>0</v>
      </c>
      <c r="V13199">
        <v>0</v>
      </c>
      <c r="W13199">
        <v>0</v>
      </c>
      <c r="X13199">
        <v>0</v>
      </c>
      <c r="Y13199">
        <v>0</v>
      </c>
      <c r="Z13199">
        <v>0</v>
      </c>
      <c r="AA13199">
        <v>0</v>
      </c>
      <c r="AB13199">
        <v>0</v>
      </c>
      <c r="AC13199">
        <v>0</v>
      </c>
      <c r="AD13199">
        <v>0</v>
      </c>
      <c r="AE13199">
        <v>0</v>
      </c>
      <c r="AF13199">
        <v>0</v>
      </c>
      <c r="AG13199">
        <v>0</v>
      </c>
      <c r="AH13199">
        <v>0</v>
      </c>
      <c r="AI13199">
        <v>0</v>
      </c>
      <c r="AJ13199">
        <v>0</v>
      </c>
      <c r="AK13199">
        <v>0</v>
      </c>
      <c r="AL13199">
        <v>0</v>
      </c>
      <c r="AM13199">
        <v>0</v>
      </c>
    </row>
    <row r="13200" spans="1:39" x14ac:dyDescent="0.45">
      <c r="A13200" t="s">
        <v>51051</v>
      </c>
      <c r="B13200" t="s">
        <v>51052</v>
      </c>
      <c r="C13200" t="s">
        <v>51053</v>
      </c>
      <c r="D13200" t="s">
        <v>51054</v>
      </c>
      <c r="E13200" t="s">
        <v>1292</v>
      </c>
      <c r="F13200" t="s">
        <v>51055</v>
      </c>
      <c r="G13200" t="s">
        <v>57</v>
      </c>
      <c r="H13200" t="s">
        <v>46</v>
      </c>
      <c r="I13200" t="s">
        <v>178</v>
      </c>
      <c r="J13200" t="s">
        <v>179</v>
      </c>
      <c r="K13200" t="s">
        <v>2907</v>
      </c>
      <c r="L13200">
        <v>4</v>
      </c>
      <c r="M13200" s="1">
        <v>38935</v>
      </c>
      <c r="N13200" s="2">
        <v>38930</v>
      </c>
      <c r="O13200" t="s">
        <v>658</v>
      </c>
      <c r="P13200">
        <v>2006</v>
      </c>
      <c r="Q13200" s="1">
        <v>39417</v>
      </c>
      <c r="R13200" s="1">
        <v>41036</v>
      </c>
      <c r="S13200">
        <v>1550000</v>
      </c>
      <c r="T13200">
        <v>26050000</v>
      </c>
      <c r="U13200">
        <v>0</v>
      </c>
      <c r="V13200">
        <v>0</v>
      </c>
      <c r="W13200">
        <v>0</v>
      </c>
      <c r="X13200">
        <v>0</v>
      </c>
      <c r="Y13200">
        <v>0</v>
      </c>
      <c r="Z13200">
        <v>0</v>
      </c>
      <c r="AA13200">
        <v>0</v>
      </c>
      <c r="AB13200">
        <v>0</v>
      </c>
      <c r="AC13200">
        <v>0</v>
      </c>
      <c r="AD13200">
        <v>0</v>
      </c>
      <c r="AE13200">
        <v>0</v>
      </c>
      <c r="AF13200">
        <v>5550000</v>
      </c>
      <c r="AG13200">
        <v>7500000</v>
      </c>
      <c r="AH13200">
        <v>13000000</v>
      </c>
      <c r="AI13200">
        <v>0</v>
      </c>
      <c r="AJ13200">
        <v>0</v>
      </c>
      <c r="AK13200">
        <v>0</v>
      </c>
      <c r="AL13200">
        <v>0</v>
      </c>
      <c r="AM13200">
        <v>0</v>
      </c>
    </row>
    <row r="13201" spans="1:39" x14ac:dyDescent="0.45">
      <c r="A13201" t="s">
        <v>51056</v>
      </c>
      <c r="B13201" t="s">
        <v>51057</v>
      </c>
      <c r="C13201" t="s">
        <v>51058</v>
      </c>
      <c r="D13201" t="s">
        <v>228</v>
      </c>
      <c r="E13201" t="s">
        <v>229</v>
      </c>
      <c r="F13201" t="s">
        <v>51059</v>
      </c>
      <c r="G13201" t="s">
        <v>57</v>
      </c>
      <c r="H13201" t="s">
        <v>46</v>
      </c>
      <c r="I13201" t="s">
        <v>58</v>
      </c>
      <c r="J13201" t="s">
        <v>518</v>
      </c>
      <c r="K13201" t="s">
        <v>12930</v>
      </c>
      <c r="L13201">
        <v>1</v>
      </c>
      <c r="M13201" s="1">
        <v>39083</v>
      </c>
      <c r="N13201" s="2">
        <v>39083</v>
      </c>
      <c r="O13201" t="s">
        <v>110</v>
      </c>
      <c r="P13201">
        <v>2007</v>
      </c>
      <c r="Q13201" s="1">
        <v>39477</v>
      </c>
      <c r="R13201" s="1">
        <v>39477</v>
      </c>
      <c r="S13201">
        <v>0</v>
      </c>
      <c r="T13201">
        <v>62814000</v>
      </c>
      <c r="U13201">
        <v>0</v>
      </c>
      <c r="V13201">
        <v>0</v>
      </c>
      <c r="W13201">
        <v>0</v>
      </c>
      <c r="X13201">
        <v>0</v>
      </c>
      <c r="Y13201">
        <v>0</v>
      </c>
      <c r="Z13201">
        <v>0</v>
      </c>
      <c r="AA13201">
        <v>0</v>
      </c>
      <c r="AB13201">
        <v>0</v>
      </c>
      <c r="AC13201">
        <v>0</v>
      </c>
      <c r="AD13201">
        <v>0</v>
      </c>
      <c r="AE13201">
        <v>0</v>
      </c>
      <c r="AF13201">
        <v>62814000</v>
      </c>
      <c r="AG13201">
        <v>0</v>
      </c>
      <c r="AH13201">
        <v>0</v>
      </c>
      <c r="AI13201">
        <v>0</v>
      </c>
      <c r="AJ13201">
        <v>0</v>
      </c>
      <c r="AK13201">
        <v>0</v>
      </c>
      <c r="AL13201">
        <v>0</v>
      </c>
      <c r="AM13201">
        <v>0</v>
      </c>
    </row>
    <row r="13202" spans="1:39" x14ac:dyDescent="0.45">
      <c r="A13202" t="s">
        <v>51060</v>
      </c>
      <c r="B13202" t="s">
        <v>51061</v>
      </c>
      <c r="C13202" t="s">
        <v>51062</v>
      </c>
      <c r="D13202" t="s">
        <v>88</v>
      </c>
      <c r="E13202" t="s">
        <v>89</v>
      </c>
      <c r="F13202" t="s">
        <v>114</v>
      </c>
      <c r="G13202" t="s">
        <v>57</v>
      </c>
      <c r="H13202" t="s">
        <v>46</v>
      </c>
      <c r="I13202" t="s">
        <v>58</v>
      </c>
      <c r="J13202" t="s">
        <v>50297</v>
      </c>
      <c r="K13202" t="s">
        <v>50297</v>
      </c>
      <c r="L13202">
        <v>1</v>
      </c>
      <c r="M13202" s="1">
        <v>36161</v>
      </c>
      <c r="N13202" s="2">
        <v>36161</v>
      </c>
      <c r="O13202" t="s">
        <v>1121</v>
      </c>
      <c r="P13202">
        <v>1999</v>
      </c>
      <c r="Q13202" s="1">
        <v>41121</v>
      </c>
      <c r="R13202" s="1">
        <v>41121</v>
      </c>
      <c r="S13202">
        <v>0</v>
      </c>
      <c r="T13202">
        <v>0</v>
      </c>
      <c r="U13202">
        <v>0</v>
      </c>
      <c r="V13202">
        <v>0</v>
      </c>
      <c r="W13202">
        <v>0</v>
      </c>
      <c r="X13202">
        <v>0</v>
      </c>
      <c r="Y13202">
        <v>0</v>
      </c>
      <c r="Z13202">
        <v>0</v>
      </c>
      <c r="AA13202">
        <v>0</v>
      </c>
      <c r="AB13202">
        <v>0</v>
      </c>
      <c r="AC13202">
        <v>0</v>
      </c>
      <c r="AD13202">
        <v>0</v>
      </c>
      <c r="AE13202">
        <v>0</v>
      </c>
      <c r="AF13202">
        <v>0</v>
      </c>
      <c r="AG13202">
        <v>0</v>
      </c>
      <c r="AH13202">
        <v>0</v>
      </c>
      <c r="AI13202">
        <v>0</v>
      </c>
      <c r="AJ13202">
        <v>0</v>
      </c>
      <c r="AK13202">
        <v>0</v>
      </c>
      <c r="AL13202">
        <v>0</v>
      </c>
      <c r="AM13202">
        <v>0</v>
      </c>
    </row>
    <row r="13203" spans="1:39" x14ac:dyDescent="0.45">
      <c r="A13203" t="s">
        <v>51063</v>
      </c>
      <c r="B13203" t="s">
        <v>51064</v>
      </c>
      <c r="C13203" t="s">
        <v>51065</v>
      </c>
      <c r="D13203" t="s">
        <v>51066</v>
      </c>
      <c r="E13203" t="s">
        <v>89</v>
      </c>
      <c r="F13203" t="s">
        <v>3536</v>
      </c>
      <c r="G13203" t="s">
        <v>57</v>
      </c>
      <c r="L13203">
        <v>2</v>
      </c>
      <c r="M13203" s="1">
        <v>41091</v>
      </c>
      <c r="N13203" s="2">
        <v>41091</v>
      </c>
      <c r="O13203" t="s">
        <v>596</v>
      </c>
      <c r="P13203">
        <v>2012</v>
      </c>
      <c r="Q13203" s="1">
        <v>41183</v>
      </c>
      <c r="R13203" s="1">
        <v>41674</v>
      </c>
      <c r="S13203">
        <v>0</v>
      </c>
      <c r="T13203">
        <v>67000000</v>
      </c>
      <c r="U13203">
        <v>0</v>
      </c>
      <c r="V13203">
        <v>0</v>
      </c>
      <c r="W13203">
        <v>0</v>
      </c>
      <c r="X13203">
        <v>0</v>
      </c>
      <c r="Y13203">
        <v>0</v>
      </c>
      <c r="Z13203">
        <v>0</v>
      </c>
      <c r="AA13203">
        <v>0</v>
      </c>
      <c r="AB13203">
        <v>0</v>
      </c>
      <c r="AC13203">
        <v>0</v>
      </c>
      <c r="AD13203">
        <v>0</v>
      </c>
      <c r="AE13203">
        <v>0</v>
      </c>
      <c r="AF13203">
        <v>17000000</v>
      </c>
      <c r="AG13203">
        <v>50000000</v>
      </c>
      <c r="AH13203">
        <v>0</v>
      </c>
      <c r="AI13203">
        <v>0</v>
      </c>
      <c r="AJ13203">
        <v>0</v>
      </c>
      <c r="AK13203">
        <v>0</v>
      </c>
      <c r="AL13203">
        <v>0</v>
      </c>
      <c r="AM13203">
        <v>0</v>
      </c>
    </row>
    <row r="13204" spans="1:39" x14ac:dyDescent="0.45">
      <c r="A13204" t="s">
        <v>51067</v>
      </c>
      <c r="B13204" t="s">
        <v>51068</v>
      </c>
      <c r="C13204" t="s">
        <v>51069</v>
      </c>
      <c r="D13204" t="s">
        <v>2191</v>
      </c>
      <c r="E13204" t="s">
        <v>2192</v>
      </c>
      <c r="F13204" t="s">
        <v>1047</v>
      </c>
      <c r="G13204" t="s">
        <v>57</v>
      </c>
      <c r="H13204" t="s">
        <v>6601</v>
      </c>
      <c r="J13204" t="s">
        <v>6602</v>
      </c>
      <c r="K13204" t="s">
        <v>6602</v>
      </c>
      <c r="L13204">
        <v>1</v>
      </c>
      <c r="Q13204" s="1">
        <v>41297</v>
      </c>
      <c r="R13204" s="1">
        <v>41297</v>
      </c>
      <c r="S13204">
        <v>0</v>
      </c>
      <c r="T13204">
        <v>5000000</v>
      </c>
      <c r="U13204">
        <v>0</v>
      </c>
      <c r="V13204">
        <v>0</v>
      </c>
      <c r="W13204">
        <v>0</v>
      </c>
      <c r="X13204">
        <v>0</v>
      </c>
      <c r="Y13204">
        <v>0</v>
      </c>
      <c r="Z13204">
        <v>0</v>
      </c>
      <c r="AA13204">
        <v>0</v>
      </c>
      <c r="AB13204">
        <v>0</v>
      </c>
      <c r="AC13204">
        <v>0</v>
      </c>
      <c r="AD13204">
        <v>0</v>
      </c>
      <c r="AE13204">
        <v>0</v>
      </c>
      <c r="AF13204">
        <v>0</v>
      </c>
      <c r="AG13204">
        <v>0</v>
      </c>
      <c r="AH13204">
        <v>0</v>
      </c>
      <c r="AI13204">
        <v>0</v>
      </c>
      <c r="AJ13204">
        <v>0</v>
      </c>
      <c r="AK13204">
        <v>0</v>
      </c>
      <c r="AL13204">
        <v>0</v>
      </c>
      <c r="AM13204">
        <v>0</v>
      </c>
    </row>
    <row r="13205" spans="1:39" x14ac:dyDescent="0.45">
      <c r="A13205" t="s">
        <v>51070</v>
      </c>
      <c r="B13205" t="s">
        <v>51071</v>
      </c>
      <c r="C13205" t="s">
        <v>51072</v>
      </c>
      <c r="D13205" t="s">
        <v>1757</v>
      </c>
      <c r="E13205" t="s">
        <v>1758</v>
      </c>
      <c r="F13205" t="s">
        <v>51073</v>
      </c>
      <c r="G13205" t="s">
        <v>57</v>
      </c>
      <c r="H13205" t="s">
        <v>46</v>
      </c>
      <c r="I13205" t="s">
        <v>1388</v>
      </c>
      <c r="J13205" t="s">
        <v>6365</v>
      </c>
      <c r="K13205" t="s">
        <v>6365</v>
      </c>
      <c r="L13205">
        <v>2</v>
      </c>
      <c r="M13205" s="1">
        <v>39448</v>
      </c>
      <c r="N13205" s="2">
        <v>39448</v>
      </c>
      <c r="O13205" t="s">
        <v>181</v>
      </c>
      <c r="P13205">
        <v>2008</v>
      </c>
      <c r="Q13205" s="1">
        <v>40582</v>
      </c>
      <c r="R13205" s="1">
        <v>41463</v>
      </c>
      <c r="S13205">
        <v>0</v>
      </c>
      <c r="T13205">
        <v>27329746</v>
      </c>
      <c r="U13205">
        <v>0</v>
      </c>
      <c r="V13205">
        <v>0</v>
      </c>
      <c r="W13205">
        <v>0</v>
      </c>
      <c r="X13205">
        <v>0</v>
      </c>
      <c r="Y13205">
        <v>0</v>
      </c>
      <c r="Z13205">
        <v>0</v>
      </c>
      <c r="AA13205">
        <v>0</v>
      </c>
      <c r="AB13205">
        <v>0</v>
      </c>
      <c r="AC13205">
        <v>0</v>
      </c>
      <c r="AD13205">
        <v>0</v>
      </c>
      <c r="AE13205">
        <v>0</v>
      </c>
      <c r="AF13205">
        <v>0</v>
      </c>
      <c r="AG13205">
        <v>24000000</v>
      </c>
      <c r="AH13205">
        <v>0</v>
      </c>
      <c r="AI13205">
        <v>0</v>
      </c>
      <c r="AJ13205">
        <v>0</v>
      </c>
      <c r="AK13205">
        <v>0</v>
      </c>
      <c r="AL13205">
        <v>0</v>
      </c>
      <c r="AM13205">
        <v>0</v>
      </c>
    </row>
    <row r="13206" spans="1:39" x14ac:dyDescent="0.45">
      <c r="A13206" t="s">
        <v>51074</v>
      </c>
      <c r="B13206" t="s">
        <v>51075</v>
      </c>
      <c r="C13206" t="s">
        <v>51076</v>
      </c>
      <c r="D13206" t="s">
        <v>42740</v>
      </c>
      <c r="E13206" t="s">
        <v>343</v>
      </c>
      <c r="F13206" t="s">
        <v>25809</v>
      </c>
      <c r="G13206" t="s">
        <v>57</v>
      </c>
      <c r="H13206" t="s">
        <v>6675</v>
      </c>
      <c r="J13206" t="s">
        <v>51077</v>
      </c>
      <c r="K13206" t="s">
        <v>51077</v>
      </c>
      <c r="L13206">
        <v>1</v>
      </c>
      <c r="M13206" s="1">
        <v>41327</v>
      </c>
      <c r="N13206" s="2">
        <v>41306</v>
      </c>
      <c r="O13206" t="s">
        <v>164</v>
      </c>
      <c r="P13206">
        <v>2013</v>
      </c>
      <c r="Q13206" s="1">
        <v>41381</v>
      </c>
      <c r="R13206" s="1">
        <v>41381</v>
      </c>
      <c r="S13206">
        <v>370000</v>
      </c>
      <c r="T13206">
        <v>0</v>
      </c>
      <c r="U13206">
        <v>0</v>
      </c>
      <c r="V13206">
        <v>0</v>
      </c>
      <c r="W13206">
        <v>0</v>
      </c>
      <c r="X13206">
        <v>0</v>
      </c>
      <c r="Y13206">
        <v>0</v>
      </c>
      <c r="Z13206">
        <v>0</v>
      </c>
      <c r="AA13206">
        <v>0</v>
      </c>
      <c r="AB13206">
        <v>0</v>
      </c>
      <c r="AC13206">
        <v>0</v>
      </c>
      <c r="AD13206">
        <v>0</v>
      </c>
      <c r="AE13206">
        <v>0</v>
      </c>
      <c r="AF13206">
        <v>0</v>
      </c>
      <c r="AG13206">
        <v>0</v>
      </c>
      <c r="AH13206">
        <v>0</v>
      </c>
      <c r="AI13206">
        <v>0</v>
      </c>
      <c r="AJ13206">
        <v>0</v>
      </c>
      <c r="AK13206">
        <v>0</v>
      </c>
      <c r="AL13206">
        <v>0</v>
      </c>
      <c r="AM13206">
        <v>0</v>
      </c>
    </row>
    <row r="13207" spans="1:39" x14ac:dyDescent="0.45">
      <c r="A13207" t="s">
        <v>51078</v>
      </c>
      <c r="B13207" t="s">
        <v>51079</v>
      </c>
      <c r="C13207" t="s">
        <v>51080</v>
      </c>
      <c r="D13207" t="s">
        <v>51081</v>
      </c>
      <c r="E13207" t="s">
        <v>3017</v>
      </c>
      <c r="F13207" t="s">
        <v>114</v>
      </c>
      <c r="G13207" t="s">
        <v>57</v>
      </c>
      <c r="H13207" t="s">
        <v>46</v>
      </c>
      <c r="I13207" t="s">
        <v>58</v>
      </c>
      <c r="J13207" t="s">
        <v>198</v>
      </c>
      <c r="K13207" t="s">
        <v>199</v>
      </c>
      <c r="L13207">
        <v>1</v>
      </c>
      <c r="M13207" s="1">
        <v>40971</v>
      </c>
      <c r="N13207" s="2">
        <v>40969</v>
      </c>
      <c r="O13207" t="s">
        <v>132</v>
      </c>
      <c r="P13207">
        <v>2012</v>
      </c>
      <c r="Q13207" s="1">
        <v>40872</v>
      </c>
      <c r="R13207" s="1">
        <v>40872</v>
      </c>
      <c r="S13207">
        <v>0</v>
      </c>
      <c r="T13207">
        <v>0</v>
      </c>
      <c r="U13207">
        <v>0</v>
      </c>
      <c r="V13207">
        <v>0</v>
      </c>
      <c r="W13207">
        <v>0</v>
      </c>
      <c r="X13207">
        <v>0</v>
      </c>
      <c r="Y13207">
        <v>0</v>
      </c>
      <c r="Z13207">
        <v>0</v>
      </c>
      <c r="AA13207">
        <v>0</v>
      </c>
      <c r="AB13207">
        <v>0</v>
      </c>
      <c r="AC13207">
        <v>0</v>
      </c>
      <c r="AD13207">
        <v>0</v>
      </c>
      <c r="AE13207">
        <v>0</v>
      </c>
      <c r="AF13207">
        <v>0</v>
      </c>
      <c r="AG13207">
        <v>0</v>
      </c>
      <c r="AH13207">
        <v>0</v>
      </c>
      <c r="AI13207">
        <v>0</v>
      </c>
      <c r="AJ13207">
        <v>0</v>
      </c>
      <c r="AK13207">
        <v>0</v>
      </c>
      <c r="AL13207">
        <v>0</v>
      </c>
      <c r="AM13207">
        <v>0</v>
      </c>
    </row>
    <row r="13208" spans="1:39" x14ac:dyDescent="0.45">
      <c r="A13208" t="s">
        <v>51082</v>
      </c>
      <c r="B13208" t="s">
        <v>51083</v>
      </c>
      <c r="C13208" t="s">
        <v>51084</v>
      </c>
      <c r="D13208" t="s">
        <v>161</v>
      </c>
      <c r="E13208" t="s">
        <v>162</v>
      </c>
      <c r="F13208" t="s">
        <v>282</v>
      </c>
      <c r="G13208" t="s">
        <v>101</v>
      </c>
      <c r="H13208" t="s">
        <v>46</v>
      </c>
      <c r="I13208" t="s">
        <v>47</v>
      </c>
      <c r="J13208" t="s">
        <v>48</v>
      </c>
      <c r="K13208" t="s">
        <v>4871</v>
      </c>
      <c r="L13208">
        <v>1</v>
      </c>
      <c r="M13208" s="1">
        <v>40909</v>
      </c>
      <c r="N13208" s="2">
        <v>40909</v>
      </c>
      <c r="O13208" t="s">
        <v>132</v>
      </c>
      <c r="P13208">
        <v>2012</v>
      </c>
      <c r="Q13208" s="1">
        <v>41030</v>
      </c>
      <c r="R13208" s="1">
        <v>41030</v>
      </c>
      <c r="S13208">
        <v>100000</v>
      </c>
      <c r="T13208">
        <v>0</v>
      </c>
      <c r="U13208">
        <v>0</v>
      </c>
      <c r="V13208">
        <v>0</v>
      </c>
      <c r="W13208">
        <v>0</v>
      </c>
      <c r="X13208">
        <v>0</v>
      </c>
      <c r="Y13208">
        <v>0</v>
      </c>
      <c r="Z13208">
        <v>0</v>
      </c>
      <c r="AA13208">
        <v>0</v>
      </c>
      <c r="AB13208">
        <v>0</v>
      </c>
      <c r="AC13208">
        <v>0</v>
      </c>
      <c r="AD13208">
        <v>0</v>
      </c>
      <c r="AE13208">
        <v>0</v>
      </c>
      <c r="AF13208">
        <v>0</v>
      </c>
      <c r="AG13208">
        <v>0</v>
      </c>
      <c r="AH13208">
        <v>0</v>
      </c>
      <c r="AI13208">
        <v>0</v>
      </c>
      <c r="AJ13208">
        <v>0</v>
      </c>
      <c r="AK13208">
        <v>0</v>
      </c>
      <c r="AL13208">
        <v>0</v>
      </c>
      <c r="AM13208">
        <v>0</v>
      </c>
    </row>
    <row r="13209" spans="1:39" x14ac:dyDescent="0.45">
      <c r="A13209" t="s">
        <v>51085</v>
      </c>
      <c r="B13209" t="s">
        <v>51086</v>
      </c>
      <c r="C13209" t="s">
        <v>51087</v>
      </c>
      <c r="D13209" t="s">
        <v>51088</v>
      </c>
      <c r="E13209" t="s">
        <v>17783</v>
      </c>
      <c r="F13209" t="s">
        <v>114</v>
      </c>
      <c r="G13209" t="s">
        <v>57</v>
      </c>
      <c r="H13209" t="s">
        <v>46</v>
      </c>
      <c r="I13209" t="s">
        <v>58</v>
      </c>
      <c r="J13209" t="s">
        <v>59</v>
      </c>
      <c r="K13209" t="s">
        <v>59</v>
      </c>
      <c r="L13209">
        <v>1</v>
      </c>
      <c r="M13209" s="1">
        <v>38443</v>
      </c>
      <c r="N13209" s="2">
        <v>38443</v>
      </c>
      <c r="O13209" t="s">
        <v>1808</v>
      </c>
      <c r="P13209">
        <v>2005</v>
      </c>
      <c r="Q13209" s="1">
        <v>39150</v>
      </c>
      <c r="R13209" s="1">
        <v>39150</v>
      </c>
      <c r="S13209">
        <v>0</v>
      </c>
      <c r="T13209">
        <v>0</v>
      </c>
      <c r="U13209">
        <v>0</v>
      </c>
      <c r="V13209">
        <v>0</v>
      </c>
      <c r="W13209">
        <v>0</v>
      </c>
      <c r="X13209">
        <v>0</v>
      </c>
      <c r="Y13209">
        <v>0</v>
      </c>
      <c r="Z13209">
        <v>0</v>
      </c>
      <c r="AA13209">
        <v>0</v>
      </c>
      <c r="AB13209">
        <v>0</v>
      </c>
      <c r="AC13209">
        <v>0</v>
      </c>
      <c r="AD13209">
        <v>0</v>
      </c>
      <c r="AE13209">
        <v>0</v>
      </c>
      <c r="AF13209">
        <v>0</v>
      </c>
      <c r="AG13209">
        <v>0</v>
      </c>
      <c r="AH13209">
        <v>0</v>
      </c>
      <c r="AI13209">
        <v>0</v>
      </c>
      <c r="AJ13209">
        <v>0</v>
      </c>
      <c r="AK13209">
        <v>0</v>
      </c>
      <c r="AL13209">
        <v>0</v>
      </c>
      <c r="AM13209">
        <v>0</v>
      </c>
    </row>
    <row r="13210" spans="1:39" x14ac:dyDescent="0.45">
      <c r="A13210" t="s">
        <v>51089</v>
      </c>
      <c r="B13210" t="s">
        <v>51090</v>
      </c>
      <c r="C13210" t="s">
        <v>51091</v>
      </c>
      <c r="D13210" t="s">
        <v>51092</v>
      </c>
      <c r="E13210" t="s">
        <v>221</v>
      </c>
      <c r="F13210" t="s">
        <v>234</v>
      </c>
      <c r="G13210" t="s">
        <v>57</v>
      </c>
      <c r="H13210" t="s">
        <v>503</v>
      </c>
      <c r="J13210" t="s">
        <v>504</v>
      </c>
      <c r="K13210" t="s">
        <v>504</v>
      </c>
      <c r="L13210">
        <v>1</v>
      </c>
      <c r="M13210" s="1">
        <v>40969</v>
      </c>
      <c r="N13210" s="2">
        <v>40969</v>
      </c>
      <c r="O13210" t="s">
        <v>132</v>
      </c>
      <c r="P13210">
        <v>2012</v>
      </c>
      <c r="Q13210" s="1">
        <v>41634</v>
      </c>
      <c r="R13210" s="1">
        <v>41634</v>
      </c>
      <c r="S13210">
        <v>4500000</v>
      </c>
      <c r="T13210">
        <v>0</v>
      </c>
      <c r="U13210">
        <v>0</v>
      </c>
      <c r="V13210">
        <v>0</v>
      </c>
      <c r="W13210">
        <v>0</v>
      </c>
      <c r="X13210">
        <v>0</v>
      </c>
      <c r="Y13210">
        <v>0</v>
      </c>
      <c r="Z13210">
        <v>0</v>
      </c>
      <c r="AA13210">
        <v>0</v>
      </c>
      <c r="AB13210">
        <v>0</v>
      </c>
      <c r="AC13210">
        <v>0</v>
      </c>
      <c r="AD13210">
        <v>0</v>
      </c>
      <c r="AE13210">
        <v>0</v>
      </c>
      <c r="AF13210">
        <v>0</v>
      </c>
      <c r="AG13210">
        <v>0</v>
      </c>
      <c r="AH13210">
        <v>0</v>
      </c>
      <c r="AI13210">
        <v>0</v>
      </c>
      <c r="AJ13210">
        <v>0</v>
      </c>
      <c r="AK13210">
        <v>0</v>
      </c>
      <c r="AL13210">
        <v>0</v>
      </c>
      <c r="AM13210">
        <v>0</v>
      </c>
    </row>
    <row r="13211" spans="1:39" x14ac:dyDescent="0.45">
      <c r="A13211" t="s">
        <v>51093</v>
      </c>
      <c r="B13211" t="s">
        <v>51094</v>
      </c>
      <c r="C13211" t="s">
        <v>51095</v>
      </c>
      <c r="D13211" t="s">
        <v>653</v>
      </c>
      <c r="E13211" t="s">
        <v>343</v>
      </c>
      <c r="F13211" t="s">
        <v>51096</v>
      </c>
      <c r="H13211" t="s">
        <v>379</v>
      </c>
      <c r="J13211" t="s">
        <v>1200</v>
      </c>
      <c r="K13211" t="s">
        <v>1200</v>
      </c>
      <c r="L13211">
        <v>2</v>
      </c>
      <c r="Q13211" s="1">
        <v>40585</v>
      </c>
      <c r="R13211" s="1">
        <v>41026</v>
      </c>
      <c r="S13211">
        <v>0</v>
      </c>
      <c r="T13211">
        <v>23165510</v>
      </c>
      <c r="U13211">
        <v>0</v>
      </c>
      <c r="V13211">
        <v>0</v>
      </c>
      <c r="W13211">
        <v>0</v>
      </c>
      <c r="X13211">
        <v>8800000</v>
      </c>
      <c r="Y13211">
        <v>0</v>
      </c>
      <c r="Z13211">
        <v>0</v>
      </c>
      <c r="AA13211">
        <v>0</v>
      </c>
      <c r="AB13211">
        <v>0</v>
      </c>
      <c r="AC13211">
        <v>0</v>
      </c>
      <c r="AD13211">
        <v>0</v>
      </c>
      <c r="AE13211">
        <v>0</v>
      </c>
      <c r="AF13211">
        <v>0</v>
      </c>
      <c r="AG13211">
        <v>0</v>
      </c>
      <c r="AH13211">
        <v>0</v>
      </c>
      <c r="AI13211">
        <v>0</v>
      </c>
      <c r="AJ13211">
        <v>0</v>
      </c>
      <c r="AK13211">
        <v>0</v>
      </c>
      <c r="AL13211">
        <v>0</v>
      </c>
      <c r="AM13211">
        <v>0</v>
      </c>
    </row>
    <row r="13212" spans="1:39" x14ac:dyDescent="0.45">
      <c r="A13212" t="s">
        <v>51097</v>
      </c>
      <c r="B13212" t="s">
        <v>51098</v>
      </c>
      <c r="C13212" t="s">
        <v>51099</v>
      </c>
      <c r="D13212" t="s">
        <v>51100</v>
      </c>
      <c r="E13212" t="s">
        <v>1368</v>
      </c>
      <c r="F13212" t="s">
        <v>1577</v>
      </c>
      <c r="G13212" t="s">
        <v>57</v>
      </c>
      <c r="L13212">
        <v>2</v>
      </c>
      <c r="M13212" s="1">
        <v>40371</v>
      </c>
      <c r="N13212" s="2">
        <v>40360</v>
      </c>
      <c r="O13212" t="s">
        <v>200</v>
      </c>
      <c r="P13212">
        <v>2010</v>
      </c>
      <c r="Q13212" s="1">
        <v>40360</v>
      </c>
      <c r="R13212" s="1">
        <v>40603</v>
      </c>
      <c r="S13212">
        <v>225000</v>
      </c>
      <c r="T13212">
        <v>0</v>
      </c>
      <c r="U13212">
        <v>0</v>
      </c>
      <c r="V13212">
        <v>0</v>
      </c>
      <c r="W13212">
        <v>0</v>
      </c>
      <c r="X13212">
        <v>0</v>
      </c>
      <c r="Y13212">
        <v>225000</v>
      </c>
      <c r="Z13212">
        <v>0</v>
      </c>
      <c r="AA13212">
        <v>0</v>
      </c>
      <c r="AB13212">
        <v>0</v>
      </c>
      <c r="AC13212">
        <v>0</v>
      </c>
      <c r="AD13212">
        <v>0</v>
      </c>
      <c r="AE13212">
        <v>0</v>
      </c>
      <c r="AF13212">
        <v>0</v>
      </c>
      <c r="AG13212">
        <v>0</v>
      </c>
      <c r="AH13212">
        <v>0</v>
      </c>
      <c r="AI13212">
        <v>0</v>
      </c>
      <c r="AJ13212">
        <v>0</v>
      </c>
      <c r="AK13212">
        <v>0</v>
      </c>
      <c r="AL13212">
        <v>0</v>
      </c>
      <c r="AM13212">
        <v>0</v>
      </c>
    </row>
    <row r="13213" spans="1:39" x14ac:dyDescent="0.45">
      <c r="A13213" t="s">
        <v>51101</v>
      </c>
      <c r="B13213" t="s">
        <v>51102</v>
      </c>
      <c r="D13213" t="s">
        <v>774</v>
      </c>
      <c r="E13213" t="s">
        <v>775</v>
      </c>
      <c r="F13213" t="s">
        <v>553</v>
      </c>
      <c r="G13213" t="s">
        <v>57</v>
      </c>
      <c r="L13213">
        <v>1</v>
      </c>
      <c r="Q13213" s="1">
        <v>40018</v>
      </c>
      <c r="R13213" s="1">
        <v>40018</v>
      </c>
      <c r="S13213">
        <v>0</v>
      </c>
      <c r="T13213">
        <v>30000000</v>
      </c>
      <c r="U13213">
        <v>0</v>
      </c>
      <c r="V13213">
        <v>0</v>
      </c>
      <c r="W13213">
        <v>0</v>
      </c>
      <c r="X13213">
        <v>0</v>
      </c>
      <c r="Y13213">
        <v>0</v>
      </c>
      <c r="Z13213">
        <v>0</v>
      </c>
      <c r="AA13213">
        <v>0</v>
      </c>
      <c r="AB13213">
        <v>0</v>
      </c>
      <c r="AC13213">
        <v>0</v>
      </c>
      <c r="AD13213">
        <v>0</v>
      </c>
      <c r="AE13213">
        <v>0</v>
      </c>
      <c r="AF13213">
        <v>0</v>
      </c>
      <c r="AG13213">
        <v>0</v>
      </c>
      <c r="AH13213">
        <v>0</v>
      </c>
      <c r="AI13213">
        <v>0</v>
      </c>
      <c r="AJ13213">
        <v>0</v>
      </c>
      <c r="AK13213">
        <v>0</v>
      </c>
      <c r="AL13213">
        <v>0</v>
      </c>
      <c r="AM13213">
        <v>0</v>
      </c>
    </row>
    <row r="13214" spans="1:39" x14ac:dyDescent="0.45">
      <c r="A13214" t="s">
        <v>51103</v>
      </c>
      <c r="B13214" t="s">
        <v>51104</v>
      </c>
      <c r="C13214" t="s">
        <v>51105</v>
      </c>
      <c r="D13214" t="s">
        <v>161</v>
      </c>
      <c r="E13214" t="s">
        <v>162</v>
      </c>
      <c r="F13214" t="s">
        <v>222</v>
      </c>
      <c r="G13214" t="s">
        <v>57</v>
      </c>
      <c r="H13214" t="s">
        <v>46</v>
      </c>
      <c r="I13214" t="s">
        <v>39756</v>
      </c>
      <c r="J13214" t="s">
        <v>51106</v>
      </c>
      <c r="K13214" t="s">
        <v>51107</v>
      </c>
      <c r="L13214">
        <v>1</v>
      </c>
      <c r="M13214" s="1">
        <v>38718</v>
      </c>
      <c r="N13214" s="2">
        <v>38718</v>
      </c>
      <c r="O13214" t="s">
        <v>430</v>
      </c>
      <c r="P13214">
        <v>2006</v>
      </c>
      <c r="Q13214" s="1">
        <v>40227</v>
      </c>
      <c r="R13214" s="1">
        <v>40227</v>
      </c>
      <c r="S13214">
        <v>0</v>
      </c>
      <c r="T13214">
        <v>10000000</v>
      </c>
      <c r="U13214">
        <v>0</v>
      </c>
      <c r="V13214">
        <v>0</v>
      </c>
      <c r="W13214">
        <v>0</v>
      </c>
      <c r="X13214">
        <v>0</v>
      </c>
      <c r="Y13214">
        <v>0</v>
      </c>
      <c r="Z13214">
        <v>0</v>
      </c>
      <c r="AA13214">
        <v>0</v>
      </c>
      <c r="AB13214">
        <v>0</v>
      </c>
      <c r="AC13214">
        <v>0</v>
      </c>
      <c r="AD13214">
        <v>0</v>
      </c>
      <c r="AE13214">
        <v>0</v>
      </c>
      <c r="AF13214">
        <v>0</v>
      </c>
      <c r="AG13214">
        <v>0</v>
      </c>
      <c r="AH13214">
        <v>0</v>
      </c>
      <c r="AI13214">
        <v>0</v>
      </c>
      <c r="AJ13214">
        <v>0</v>
      </c>
      <c r="AK13214">
        <v>0</v>
      </c>
      <c r="AL13214">
        <v>0</v>
      </c>
      <c r="AM13214">
        <v>0</v>
      </c>
    </row>
    <row r="13215" spans="1:39" x14ac:dyDescent="0.45">
      <c r="A13215" t="s">
        <v>51108</v>
      </c>
      <c r="B13215" t="s">
        <v>51109</v>
      </c>
      <c r="C13215" t="s">
        <v>51110</v>
      </c>
      <c r="D13215" t="s">
        <v>51111</v>
      </c>
      <c r="E13215" t="s">
        <v>128</v>
      </c>
      <c r="F13215" t="s">
        <v>114</v>
      </c>
      <c r="G13215" t="s">
        <v>57</v>
      </c>
      <c r="L13215">
        <v>1</v>
      </c>
      <c r="M13215" s="1">
        <v>41760</v>
      </c>
      <c r="N13215" s="2">
        <v>41760</v>
      </c>
      <c r="O13215" t="s">
        <v>1211</v>
      </c>
      <c r="P13215">
        <v>2014</v>
      </c>
      <c r="Q13215" s="1">
        <v>41760</v>
      </c>
      <c r="R13215" s="1">
        <v>41760</v>
      </c>
      <c r="S13215">
        <v>0</v>
      </c>
      <c r="T13215">
        <v>0</v>
      </c>
      <c r="U13215">
        <v>0</v>
      </c>
      <c r="V13215">
        <v>0</v>
      </c>
      <c r="W13215">
        <v>0</v>
      </c>
      <c r="X13215">
        <v>0</v>
      </c>
      <c r="Y13215">
        <v>0</v>
      </c>
      <c r="Z13215">
        <v>0</v>
      </c>
      <c r="AA13215">
        <v>0</v>
      </c>
      <c r="AB13215">
        <v>0</v>
      </c>
      <c r="AC13215">
        <v>0</v>
      </c>
      <c r="AD13215">
        <v>0</v>
      </c>
      <c r="AE13215">
        <v>0</v>
      </c>
      <c r="AF13215">
        <v>0</v>
      </c>
      <c r="AG13215">
        <v>0</v>
      </c>
      <c r="AH13215">
        <v>0</v>
      </c>
      <c r="AI13215">
        <v>0</v>
      </c>
      <c r="AJ13215">
        <v>0</v>
      </c>
      <c r="AK13215">
        <v>0</v>
      </c>
      <c r="AL13215">
        <v>0</v>
      </c>
      <c r="AM13215">
        <v>0</v>
      </c>
    </row>
    <row r="13216" spans="1:39" x14ac:dyDescent="0.45">
      <c r="A13216" t="s">
        <v>51112</v>
      </c>
      <c r="B13216" t="s">
        <v>51113</v>
      </c>
      <c r="C13216" t="s">
        <v>51114</v>
      </c>
      <c r="D13216" t="s">
        <v>774</v>
      </c>
      <c r="E13216" t="s">
        <v>775</v>
      </c>
      <c r="F13216" t="s">
        <v>51115</v>
      </c>
      <c r="G13216" t="s">
        <v>57</v>
      </c>
      <c r="H13216" t="s">
        <v>46</v>
      </c>
      <c r="I13216" t="s">
        <v>115</v>
      </c>
      <c r="J13216" t="s">
        <v>334</v>
      </c>
      <c r="K13216" t="s">
        <v>51116</v>
      </c>
      <c r="L13216">
        <v>4</v>
      </c>
      <c r="M13216" s="1">
        <v>39387</v>
      </c>
      <c r="N13216" s="2">
        <v>39387</v>
      </c>
      <c r="O13216" t="s">
        <v>1428</v>
      </c>
      <c r="P13216">
        <v>2007</v>
      </c>
      <c r="Q13216" s="1">
        <v>39533</v>
      </c>
      <c r="R13216" s="1">
        <v>41100</v>
      </c>
      <c r="S13216">
        <v>0</v>
      </c>
      <c r="T13216">
        <v>294000000</v>
      </c>
      <c r="U13216">
        <v>0</v>
      </c>
      <c r="V13216">
        <v>0</v>
      </c>
      <c r="W13216">
        <v>0</v>
      </c>
      <c r="X13216">
        <v>0</v>
      </c>
      <c r="Y13216">
        <v>0</v>
      </c>
      <c r="Z13216">
        <v>0</v>
      </c>
      <c r="AA13216">
        <v>0</v>
      </c>
      <c r="AB13216">
        <v>0</v>
      </c>
      <c r="AC13216">
        <v>0</v>
      </c>
      <c r="AD13216">
        <v>0</v>
      </c>
      <c r="AE13216">
        <v>0</v>
      </c>
      <c r="AF13216">
        <v>40000000</v>
      </c>
      <c r="AG13216">
        <v>0</v>
      </c>
      <c r="AH13216">
        <v>100000000</v>
      </c>
      <c r="AI13216">
        <v>50000000</v>
      </c>
      <c r="AJ13216">
        <v>104000000</v>
      </c>
      <c r="AK13216">
        <v>0</v>
      </c>
      <c r="AL13216">
        <v>0</v>
      </c>
      <c r="AM13216">
        <v>0</v>
      </c>
    </row>
    <row r="13217" spans="1:39" x14ac:dyDescent="0.45">
      <c r="A13217" t="s">
        <v>51117</v>
      </c>
      <c r="B13217" t="s">
        <v>51118</v>
      </c>
      <c r="C13217" t="s">
        <v>51119</v>
      </c>
      <c r="D13217" t="s">
        <v>51120</v>
      </c>
      <c r="E13217" t="s">
        <v>1292</v>
      </c>
      <c r="F13217" t="s">
        <v>187</v>
      </c>
      <c r="G13217" t="s">
        <v>57</v>
      </c>
      <c r="H13217" t="s">
        <v>46</v>
      </c>
      <c r="I13217" t="s">
        <v>58</v>
      </c>
      <c r="J13217" t="s">
        <v>989</v>
      </c>
      <c r="K13217" t="s">
        <v>25235</v>
      </c>
      <c r="L13217">
        <v>1</v>
      </c>
      <c r="M13217" s="1">
        <v>39448</v>
      </c>
      <c r="N13217" s="2">
        <v>39448</v>
      </c>
      <c r="O13217" t="s">
        <v>181</v>
      </c>
      <c r="P13217">
        <v>2008</v>
      </c>
      <c r="Q13217" s="1">
        <v>40889</v>
      </c>
      <c r="R13217" s="1">
        <v>40889</v>
      </c>
      <c r="S13217">
        <v>500000</v>
      </c>
      <c r="T13217">
        <v>0</v>
      </c>
      <c r="U13217">
        <v>0</v>
      </c>
      <c r="V13217">
        <v>0</v>
      </c>
      <c r="W13217">
        <v>0</v>
      </c>
      <c r="X13217">
        <v>0</v>
      </c>
      <c r="Y13217">
        <v>0</v>
      </c>
      <c r="Z13217">
        <v>0</v>
      </c>
      <c r="AA13217">
        <v>0</v>
      </c>
      <c r="AB13217">
        <v>0</v>
      </c>
      <c r="AC13217">
        <v>0</v>
      </c>
      <c r="AD13217">
        <v>0</v>
      </c>
      <c r="AE13217">
        <v>0</v>
      </c>
      <c r="AF13217">
        <v>0</v>
      </c>
      <c r="AG13217">
        <v>0</v>
      </c>
      <c r="AH13217">
        <v>0</v>
      </c>
      <c r="AI13217">
        <v>0</v>
      </c>
      <c r="AJ13217">
        <v>0</v>
      </c>
      <c r="AK13217">
        <v>0</v>
      </c>
      <c r="AL13217">
        <v>0</v>
      </c>
      <c r="AM13217">
        <v>0</v>
      </c>
    </row>
    <row r="13218" spans="1:39" x14ac:dyDescent="0.45">
      <c r="A13218" t="s">
        <v>51121</v>
      </c>
      <c r="B13218" t="s">
        <v>51122</v>
      </c>
      <c r="C13218" t="s">
        <v>51123</v>
      </c>
      <c r="D13218" t="s">
        <v>88</v>
      </c>
      <c r="E13218" t="s">
        <v>89</v>
      </c>
      <c r="F13218" t="s">
        <v>21131</v>
      </c>
      <c r="G13218" t="s">
        <v>57</v>
      </c>
      <c r="H13218" t="s">
        <v>46</v>
      </c>
      <c r="I13218" t="s">
        <v>115</v>
      </c>
      <c r="J13218" t="s">
        <v>334</v>
      </c>
      <c r="K13218" t="s">
        <v>334</v>
      </c>
      <c r="L13218">
        <v>5</v>
      </c>
      <c r="M13218" s="1">
        <v>40603</v>
      </c>
      <c r="N13218" s="2">
        <v>40603</v>
      </c>
      <c r="O13218" t="s">
        <v>528</v>
      </c>
      <c r="P13218">
        <v>2011</v>
      </c>
      <c r="Q13218" s="1">
        <v>41059</v>
      </c>
      <c r="R13218" s="1">
        <v>41950</v>
      </c>
      <c r="S13218">
        <v>0</v>
      </c>
      <c r="T13218">
        <v>11200000</v>
      </c>
      <c r="U13218">
        <v>0</v>
      </c>
      <c r="V13218">
        <v>0</v>
      </c>
      <c r="W13218">
        <v>0</v>
      </c>
      <c r="X13218">
        <v>950000</v>
      </c>
      <c r="Y13218">
        <v>0</v>
      </c>
      <c r="Z13218">
        <v>0</v>
      </c>
      <c r="AA13218">
        <v>0</v>
      </c>
      <c r="AB13218">
        <v>0</v>
      </c>
      <c r="AC13218">
        <v>0</v>
      </c>
      <c r="AD13218">
        <v>0</v>
      </c>
      <c r="AE13218">
        <v>0</v>
      </c>
      <c r="AF13218">
        <v>7200000</v>
      </c>
      <c r="AG13218">
        <v>4000000</v>
      </c>
      <c r="AH13218">
        <v>0</v>
      </c>
      <c r="AI13218">
        <v>0</v>
      </c>
      <c r="AJ13218">
        <v>0</v>
      </c>
      <c r="AK13218">
        <v>0</v>
      </c>
      <c r="AL13218">
        <v>0</v>
      </c>
      <c r="AM13218">
        <v>0</v>
      </c>
    </row>
    <row r="13219" spans="1:39" x14ac:dyDescent="0.45">
      <c r="A13219" t="s">
        <v>51124</v>
      </c>
      <c r="B13219" t="s">
        <v>51125</v>
      </c>
      <c r="C13219" t="s">
        <v>51126</v>
      </c>
      <c r="D13219" t="s">
        <v>88</v>
      </c>
      <c r="E13219" t="s">
        <v>89</v>
      </c>
      <c r="F13219" t="s">
        <v>846</v>
      </c>
      <c r="G13219" t="s">
        <v>57</v>
      </c>
      <c r="H13219" t="s">
        <v>46</v>
      </c>
      <c r="I13219" t="s">
        <v>148</v>
      </c>
      <c r="J13219" t="s">
        <v>5376</v>
      </c>
      <c r="K13219" t="s">
        <v>5377</v>
      </c>
      <c r="L13219">
        <v>1</v>
      </c>
      <c r="Q13219" s="1">
        <v>41719</v>
      </c>
      <c r="R13219" s="1">
        <v>41719</v>
      </c>
      <c r="S13219">
        <v>0</v>
      </c>
      <c r="T13219">
        <v>1000000</v>
      </c>
      <c r="U13219">
        <v>0</v>
      </c>
      <c r="V13219">
        <v>0</v>
      </c>
      <c r="W13219">
        <v>0</v>
      </c>
      <c r="X13219">
        <v>0</v>
      </c>
      <c r="Y13219">
        <v>0</v>
      </c>
      <c r="Z13219">
        <v>0</v>
      </c>
      <c r="AA13219">
        <v>0</v>
      </c>
      <c r="AB13219">
        <v>0</v>
      </c>
      <c r="AC13219">
        <v>0</v>
      </c>
      <c r="AD13219">
        <v>0</v>
      </c>
      <c r="AE13219">
        <v>0</v>
      </c>
      <c r="AF13219">
        <v>0</v>
      </c>
      <c r="AG13219">
        <v>0</v>
      </c>
      <c r="AH13219">
        <v>0</v>
      </c>
      <c r="AI13219">
        <v>0</v>
      </c>
      <c r="AJ13219">
        <v>0</v>
      </c>
      <c r="AK13219">
        <v>0</v>
      </c>
      <c r="AL13219">
        <v>0</v>
      </c>
      <c r="AM13219">
        <v>0</v>
      </c>
    </row>
    <row r="13220" spans="1:39" x14ac:dyDescent="0.45">
      <c r="A13220" t="s">
        <v>51127</v>
      </c>
      <c r="B13220" t="s">
        <v>51128</v>
      </c>
      <c r="D13220" t="s">
        <v>2741</v>
      </c>
      <c r="E13220" t="s">
        <v>1841</v>
      </c>
      <c r="F13220" t="s">
        <v>114</v>
      </c>
      <c r="G13220" t="s">
        <v>57</v>
      </c>
      <c r="H13220" t="s">
        <v>46</v>
      </c>
      <c r="I13220" t="s">
        <v>1355</v>
      </c>
      <c r="J13220" t="s">
        <v>7079</v>
      </c>
      <c r="K13220" t="s">
        <v>7080</v>
      </c>
      <c r="L13220">
        <v>1</v>
      </c>
      <c r="M13220" s="1">
        <v>39722</v>
      </c>
      <c r="N13220" s="2">
        <v>39722</v>
      </c>
      <c r="O13220" t="s">
        <v>872</v>
      </c>
      <c r="P13220">
        <v>2008</v>
      </c>
      <c r="Q13220" s="1">
        <v>39776</v>
      </c>
      <c r="R13220" s="1">
        <v>39776</v>
      </c>
      <c r="S13220">
        <v>0</v>
      </c>
      <c r="T13220">
        <v>0</v>
      </c>
      <c r="U13220">
        <v>0</v>
      </c>
      <c r="V13220">
        <v>0</v>
      </c>
      <c r="W13220">
        <v>0</v>
      </c>
      <c r="X13220">
        <v>0</v>
      </c>
      <c r="Y13220">
        <v>0</v>
      </c>
      <c r="Z13220">
        <v>0</v>
      </c>
      <c r="AA13220">
        <v>0</v>
      </c>
      <c r="AB13220">
        <v>0</v>
      </c>
      <c r="AC13220">
        <v>0</v>
      </c>
      <c r="AD13220">
        <v>0</v>
      </c>
      <c r="AE13220">
        <v>0</v>
      </c>
      <c r="AF13220">
        <v>0</v>
      </c>
      <c r="AG13220">
        <v>0</v>
      </c>
      <c r="AH13220">
        <v>0</v>
      </c>
      <c r="AI13220">
        <v>0</v>
      </c>
      <c r="AJ13220">
        <v>0</v>
      </c>
      <c r="AK13220">
        <v>0</v>
      </c>
      <c r="AL13220">
        <v>0</v>
      </c>
      <c r="AM13220">
        <v>0</v>
      </c>
    </row>
    <row r="13221" spans="1:39" x14ac:dyDescent="0.45">
      <c r="A13221" t="s">
        <v>51129</v>
      </c>
      <c r="B13221" t="s">
        <v>51130</v>
      </c>
      <c r="C13221" t="s">
        <v>51131</v>
      </c>
      <c r="D13221" t="s">
        <v>88</v>
      </c>
      <c r="E13221" t="s">
        <v>89</v>
      </c>
      <c r="F13221" t="s">
        <v>187</v>
      </c>
      <c r="G13221" t="s">
        <v>57</v>
      </c>
      <c r="H13221" t="s">
        <v>46</v>
      </c>
      <c r="I13221" t="s">
        <v>1228</v>
      </c>
      <c r="J13221" t="s">
        <v>5694</v>
      </c>
      <c r="K13221" t="s">
        <v>51132</v>
      </c>
      <c r="L13221">
        <v>1</v>
      </c>
      <c r="M13221" s="1">
        <v>41640</v>
      </c>
      <c r="N13221" s="2">
        <v>41640</v>
      </c>
      <c r="O13221" t="s">
        <v>84</v>
      </c>
      <c r="P13221">
        <v>2014</v>
      </c>
      <c r="Q13221" s="1">
        <v>41842</v>
      </c>
      <c r="R13221" s="1">
        <v>41842</v>
      </c>
      <c r="S13221">
        <v>500000</v>
      </c>
      <c r="T13221">
        <v>0</v>
      </c>
      <c r="U13221">
        <v>0</v>
      </c>
      <c r="V13221">
        <v>0</v>
      </c>
      <c r="W13221">
        <v>0</v>
      </c>
      <c r="X13221">
        <v>0</v>
      </c>
      <c r="Y13221">
        <v>0</v>
      </c>
      <c r="Z13221">
        <v>0</v>
      </c>
      <c r="AA13221">
        <v>0</v>
      </c>
      <c r="AB13221">
        <v>0</v>
      </c>
      <c r="AC13221">
        <v>0</v>
      </c>
      <c r="AD13221">
        <v>0</v>
      </c>
      <c r="AE13221">
        <v>0</v>
      </c>
      <c r="AF13221">
        <v>0</v>
      </c>
      <c r="AG13221">
        <v>0</v>
      </c>
      <c r="AH13221">
        <v>0</v>
      </c>
      <c r="AI13221">
        <v>0</v>
      </c>
      <c r="AJ13221">
        <v>0</v>
      </c>
      <c r="AK13221">
        <v>0</v>
      </c>
      <c r="AL13221">
        <v>0</v>
      </c>
      <c r="AM13221">
        <v>0</v>
      </c>
    </row>
    <row r="13222" spans="1:39" x14ac:dyDescent="0.45">
      <c r="A13222" t="s">
        <v>51133</v>
      </c>
      <c r="B13222" t="s">
        <v>51134</v>
      </c>
      <c r="C13222" t="s">
        <v>51135</v>
      </c>
      <c r="D13222" t="s">
        <v>389</v>
      </c>
      <c r="E13222" t="s">
        <v>390</v>
      </c>
      <c r="F13222" t="s">
        <v>532</v>
      </c>
      <c r="G13222" t="s">
        <v>57</v>
      </c>
      <c r="H13222" t="s">
        <v>46</v>
      </c>
      <c r="I13222" t="s">
        <v>178</v>
      </c>
      <c r="J13222" t="s">
        <v>179</v>
      </c>
      <c r="K13222" t="s">
        <v>2907</v>
      </c>
      <c r="L13222">
        <v>1</v>
      </c>
      <c r="Q13222" s="1">
        <v>40950</v>
      </c>
      <c r="R13222" s="1">
        <v>40950</v>
      </c>
      <c r="S13222">
        <v>0</v>
      </c>
      <c r="T13222">
        <v>0</v>
      </c>
      <c r="U13222">
        <v>0</v>
      </c>
      <c r="V13222">
        <v>0</v>
      </c>
      <c r="W13222">
        <v>0</v>
      </c>
      <c r="X13222">
        <v>0</v>
      </c>
      <c r="Y13222">
        <v>0</v>
      </c>
      <c r="Z13222">
        <v>0</v>
      </c>
      <c r="AA13222">
        <v>0</v>
      </c>
      <c r="AB13222">
        <v>0</v>
      </c>
      <c r="AC13222">
        <v>0</v>
      </c>
      <c r="AD13222">
        <v>0</v>
      </c>
      <c r="AE13222">
        <v>1450000</v>
      </c>
      <c r="AF13222">
        <v>0</v>
      </c>
      <c r="AG13222">
        <v>0</v>
      </c>
      <c r="AH13222">
        <v>0</v>
      </c>
      <c r="AI13222">
        <v>0</v>
      </c>
      <c r="AJ13222">
        <v>0</v>
      </c>
      <c r="AK13222">
        <v>0</v>
      </c>
      <c r="AL13222">
        <v>0</v>
      </c>
      <c r="AM13222">
        <v>0</v>
      </c>
    </row>
    <row r="13223" spans="1:39" x14ac:dyDescent="0.45">
      <c r="A13223" t="s">
        <v>51136</v>
      </c>
      <c r="B13223" t="s">
        <v>51137</v>
      </c>
      <c r="C13223" t="s">
        <v>51138</v>
      </c>
      <c r="D13223" t="s">
        <v>293</v>
      </c>
      <c r="E13223" t="s">
        <v>294</v>
      </c>
      <c r="F13223" t="s">
        <v>51139</v>
      </c>
      <c r="G13223" t="s">
        <v>45</v>
      </c>
      <c r="H13223" t="s">
        <v>46</v>
      </c>
      <c r="I13223" t="s">
        <v>58</v>
      </c>
      <c r="J13223" t="s">
        <v>1223</v>
      </c>
      <c r="K13223" t="s">
        <v>1223</v>
      </c>
      <c r="L13223">
        <v>4</v>
      </c>
      <c r="M13223" s="1">
        <v>39083</v>
      </c>
      <c r="N13223" s="2">
        <v>39083</v>
      </c>
      <c r="O13223" t="s">
        <v>110</v>
      </c>
      <c r="P13223">
        <v>2007</v>
      </c>
      <c r="Q13223" s="1">
        <v>40199</v>
      </c>
      <c r="R13223" s="1">
        <v>40912</v>
      </c>
      <c r="S13223">
        <v>0</v>
      </c>
      <c r="T13223">
        <v>89400001</v>
      </c>
      <c r="U13223">
        <v>0</v>
      </c>
      <c r="V13223">
        <v>0</v>
      </c>
      <c r="W13223">
        <v>0</v>
      </c>
      <c r="X13223">
        <v>0</v>
      </c>
      <c r="Y13223">
        <v>0</v>
      </c>
      <c r="Z13223">
        <v>0</v>
      </c>
      <c r="AA13223">
        <v>0</v>
      </c>
      <c r="AB13223">
        <v>0</v>
      </c>
      <c r="AC13223">
        <v>0</v>
      </c>
      <c r="AD13223">
        <v>0</v>
      </c>
      <c r="AE13223">
        <v>0</v>
      </c>
      <c r="AF13223">
        <v>47000000</v>
      </c>
      <c r="AG13223">
        <v>30000000</v>
      </c>
      <c r="AH13223">
        <v>0</v>
      </c>
      <c r="AI13223">
        <v>0</v>
      </c>
      <c r="AJ13223">
        <v>0</v>
      </c>
      <c r="AK13223">
        <v>0</v>
      </c>
      <c r="AL13223">
        <v>0</v>
      </c>
      <c r="AM13223">
        <v>0</v>
      </c>
    </row>
    <row r="13224" spans="1:39" x14ac:dyDescent="0.45">
      <c r="A13224" t="s">
        <v>51140</v>
      </c>
      <c r="B13224" t="s">
        <v>51141</v>
      </c>
      <c r="C13224" t="s">
        <v>51142</v>
      </c>
      <c r="D13224" t="s">
        <v>3597</v>
      </c>
      <c r="E13224" t="s">
        <v>2150</v>
      </c>
      <c r="F13224" t="s">
        <v>310</v>
      </c>
      <c r="G13224" t="s">
        <v>57</v>
      </c>
      <c r="H13224" t="s">
        <v>46</v>
      </c>
      <c r="I13224" t="s">
        <v>58</v>
      </c>
      <c r="J13224" t="s">
        <v>59</v>
      </c>
      <c r="K13224" t="s">
        <v>59</v>
      </c>
      <c r="L13224">
        <v>1</v>
      </c>
      <c r="Q13224" s="1">
        <v>40766</v>
      </c>
      <c r="R13224" s="1">
        <v>40766</v>
      </c>
      <c r="S13224">
        <v>0</v>
      </c>
      <c r="T13224">
        <v>20000000</v>
      </c>
      <c r="U13224">
        <v>0</v>
      </c>
      <c r="V13224">
        <v>0</v>
      </c>
      <c r="W13224">
        <v>0</v>
      </c>
      <c r="X13224">
        <v>0</v>
      </c>
      <c r="Y13224">
        <v>0</v>
      </c>
      <c r="Z13224">
        <v>0</v>
      </c>
      <c r="AA13224">
        <v>0</v>
      </c>
      <c r="AB13224">
        <v>0</v>
      </c>
      <c r="AC13224">
        <v>0</v>
      </c>
      <c r="AD13224">
        <v>0</v>
      </c>
      <c r="AE13224">
        <v>0</v>
      </c>
      <c r="AF13224">
        <v>20000000</v>
      </c>
      <c r="AG13224">
        <v>0</v>
      </c>
      <c r="AH13224">
        <v>0</v>
      </c>
      <c r="AI13224">
        <v>0</v>
      </c>
      <c r="AJ13224">
        <v>0</v>
      </c>
      <c r="AK13224">
        <v>0</v>
      </c>
      <c r="AL13224">
        <v>0</v>
      </c>
      <c r="AM13224">
        <v>0</v>
      </c>
    </row>
    <row r="13225" spans="1:39" x14ac:dyDescent="0.45">
      <c r="A13225" t="s">
        <v>51143</v>
      </c>
      <c r="B13225" t="s">
        <v>51144</v>
      </c>
      <c r="C13225" t="s">
        <v>51145</v>
      </c>
      <c r="D13225" t="s">
        <v>3082</v>
      </c>
      <c r="E13225" t="s">
        <v>1758</v>
      </c>
      <c r="F13225" t="s">
        <v>2273</v>
      </c>
      <c r="G13225" t="s">
        <v>57</v>
      </c>
      <c r="H13225" t="s">
        <v>46</v>
      </c>
      <c r="I13225" t="s">
        <v>299</v>
      </c>
      <c r="J13225" t="s">
        <v>300</v>
      </c>
      <c r="K13225" t="s">
        <v>369</v>
      </c>
      <c r="L13225">
        <v>3</v>
      </c>
      <c r="M13225" s="1">
        <v>40179</v>
      </c>
      <c r="N13225" s="2">
        <v>40179</v>
      </c>
      <c r="O13225" t="s">
        <v>118</v>
      </c>
      <c r="P13225">
        <v>2010</v>
      </c>
      <c r="Q13225" s="1">
        <v>40246</v>
      </c>
      <c r="R13225" s="1">
        <v>41968</v>
      </c>
      <c r="S13225">
        <v>0</v>
      </c>
      <c r="T13225">
        <v>55000000</v>
      </c>
      <c r="U13225">
        <v>0</v>
      </c>
      <c r="V13225">
        <v>0</v>
      </c>
      <c r="W13225">
        <v>0</v>
      </c>
      <c r="X13225">
        <v>0</v>
      </c>
      <c r="Y13225">
        <v>0</v>
      </c>
      <c r="Z13225">
        <v>0</v>
      </c>
      <c r="AA13225">
        <v>0</v>
      </c>
      <c r="AB13225">
        <v>20000000</v>
      </c>
      <c r="AC13225">
        <v>0</v>
      </c>
      <c r="AD13225">
        <v>0</v>
      </c>
      <c r="AE13225">
        <v>0</v>
      </c>
      <c r="AF13225">
        <v>55000000</v>
      </c>
      <c r="AG13225">
        <v>0</v>
      </c>
      <c r="AH13225">
        <v>0</v>
      </c>
      <c r="AI13225">
        <v>0</v>
      </c>
      <c r="AJ13225">
        <v>0</v>
      </c>
      <c r="AK13225">
        <v>0</v>
      </c>
      <c r="AL13225">
        <v>0</v>
      </c>
      <c r="AM13225">
        <v>0</v>
      </c>
    </row>
    <row r="13226" spans="1:39" x14ac:dyDescent="0.45">
      <c r="A13226" t="s">
        <v>51146</v>
      </c>
      <c r="B13226" t="s">
        <v>51147</v>
      </c>
      <c r="C13226" t="s">
        <v>51148</v>
      </c>
      <c r="D13226" t="s">
        <v>755</v>
      </c>
      <c r="E13226" t="s">
        <v>756</v>
      </c>
      <c r="F13226" t="s">
        <v>3765</v>
      </c>
      <c r="G13226" t="s">
        <v>57</v>
      </c>
      <c r="L13226">
        <v>1</v>
      </c>
      <c r="M13226" s="1">
        <v>41275</v>
      </c>
      <c r="N13226" s="2">
        <v>41275</v>
      </c>
      <c r="O13226" t="s">
        <v>164</v>
      </c>
      <c r="P13226">
        <v>2013</v>
      </c>
      <c r="Q13226" s="1">
        <v>41611</v>
      </c>
      <c r="R13226" s="1">
        <v>41611</v>
      </c>
      <c r="S13226">
        <v>1400000</v>
      </c>
      <c r="T13226">
        <v>0</v>
      </c>
      <c r="U13226">
        <v>0</v>
      </c>
      <c r="V13226">
        <v>0</v>
      </c>
      <c r="W13226">
        <v>0</v>
      </c>
      <c r="X13226">
        <v>0</v>
      </c>
      <c r="Y13226">
        <v>0</v>
      </c>
      <c r="Z13226">
        <v>0</v>
      </c>
      <c r="AA13226">
        <v>0</v>
      </c>
      <c r="AB13226">
        <v>0</v>
      </c>
      <c r="AC13226">
        <v>0</v>
      </c>
      <c r="AD13226">
        <v>0</v>
      </c>
      <c r="AE13226">
        <v>0</v>
      </c>
      <c r="AF13226">
        <v>0</v>
      </c>
      <c r="AG13226">
        <v>0</v>
      </c>
      <c r="AH13226">
        <v>0</v>
      </c>
      <c r="AI13226">
        <v>0</v>
      </c>
      <c r="AJ13226">
        <v>0</v>
      </c>
      <c r="AK13226">
        <v>0</v>
      </c>
      <c r="AL13226">
        <v>0</v>
      </c>
      <c r="AM13226">
        <v>0</v>
      </c>
    </row>
    <row r="13227" spans="1:39" x14ac:dyDescent="0.45">
      <c r="A13227" t="s">
        <v>51149</v>
      </c>
      <c r="B13227" t="s">
        <v>51150</v>
      </c>
      <c r="C13227" t="s">
        <v>51151</v>
      </c>
      <c r="D13227" t="s">
        <v>51152</v>
      </c>
      <c r="E13227" t="s">
        <v>3956</v>
      </c>
      <c r="F13227" t="s">
        <v>7310</v>
      </c>
      <c r="G13227" t="s">
        <v>57</v>
      </c>
      <c r="H13227" t="s">
        <v>46</v>
      </c>
      <c r="I13227" t="s">
        <v>178</v>
      </c>
      <c r="J13227" t="s">
        <v>179</v>
      </c>
      <c r="K13227" t="s">
        <v>2907</v>
      </c>
      <c r="L13227">
        <v>1</v>
      </c>
      <c r="M13227" s="1">
        <v>37257</v>
      </c>
      <c r="N13227" s="2">
        <v>37257</v>
      </c>
      <c r="O13227" t="s">
        <v>554</v>
      </c>
      <c r="P13227">
        <v>2002</v>
      </c>
      <c r="Q13227" s="1">
        <v>40100</v>
      </c>
      <c r="R13227" s="1">
        <v>40100</v>
      </c>
      <c r="S13227">
        <v>0</v>
      </c>
      <c r="T13227">
        <v>125000</v>
      </c>
      <c r="U13227">
        <v>0</v>
      </c>
      <c r="V13227">
        <v>0</v>
      </c>
      <c r="W13227">
        <v>0</v>
      </c>
      <c r="X13227">
        <v>0</v>
      </c>
      <c r="Y13227">
        <v>0</v>
      </c>
      <c r="Z13227">
        <v>0</v>
      </c>
      <c r="AA13227">
        <v>0</v>
      </c>
      <c r="AB13227">
        <v>0</v>
      </c>
      <c r="AC13227">
        <v>0</v>
      </c>
      <c r="AD13227">
        <v>0</v>
      </c>
      <c r="AE13227">
        <v>0</v>
      </c>
      <c r="AF13227">
        <v>0</v>
      </c>
      <c r="AG13227">
        <v>0</v>
      </c>
      <c r="AH13227">
        <v>0</v>
      </c>
      <c r="AI13227">
        <v>0</v>
      </c>
      <c r="AJ13227">
        <v>0</v>
      </c>
      <c r="AK13227">
        <v>0</v>
      </c>
      <c r="AL13227">
        <v>0</v>
      </c>
      <c r="AM13227">
        <v>0</v>
      </c>
    </row>
    <row r="13228" spans="1:39" x14ac:dyDescent="0.45">
      <c r="A13228" t="s">
        <v>51153</v>
      </c>
      <c r="B13228" t="s">
        <v>51154</v>
      </c>
      <c r="C13228" t="s">
        <v>51155</v>
      </c>
      <c r="D13228" t="s">
        <v>755</v>
      </c>
      <c r="E13228" t="s">
        <v>756</v>
      </c>
      <c r="F13228" t="s">
        <v>41085</v>
      </c>
      <c r="G13228" t="s">
        <v>57</v>
      </c>
      <c r="H13228" t="s">
        <v>46</v>
      </c>
      <c r="I13228" t="s">
        <v>115</v>
      </c>
      <c r="J13228" t="s">
        <v>334</v>
      </c>
      <c r="K13228" t="s">
        <v>334</v>
      </c>
      <c r="L13228">
        <v>1</v>
      </c>
      <c r="M13228" s="1">
        <v>40179</v>
      </c>
      <c r="N13228" s="2">
        <v>40179</v>
      </c>
      <c r="O13228" t="s">
        <v>118</v>
      </c>
      <c r="P13228">
        <v>2010</v>
      </c>
      <c r="Q13228" s="1">
        <v>41541</v>
      </c>
      <c r="R13228" s="1">
        <v>41541</v>
      </c>
      <c r="S13228">
        <v>0</v>
      </c>
      <c r="T13228">
        <v>0</v>
      </c>
      <c r="U13228">
        <v>0</v>
      </c>
      <c r="V13228">
        <v>0</v>
      </c>
      <c r="W13228">
        <v>0</v>
      </c>
      <c r="X13228">
        <v>0</v>
      </c>
      <c r="Y13228">
        <v>0</v>
      </c>
      <c r="Z13228">
        <v>0</v>
      </c>
      <c r="AA13228">
        <v>0</v>
      </c>
      <c r="AB13228">
        <v>0</v>
      </c>
      <c r="AC13228">
        <v>0</v>
      </c>
      <c r="AD13228">
        <v>0</v>
      </c>
      <c r="AE13228">
        <v>138000</v>
      </c>
      <c r="AF13228">
        <v>0</v>
      </c>
      <c r="AG13228">
        <v>0</v>
      </c>
      <c r="AH13228">
        <v>0</v>
      </c>
      <c r="AI13228">
        <v>0</v>
      </c>
      <c r="AJ13228">
        <v>0</v>
      </c>
      <c r="AK13228">
        <v>0</v>
      </c>
      <c r="AL13228">
        <v>0</v>
      </c>
      <c r="AM13228">
        <v>0</v>
      </c>
    </row>
    <row r="13229" spans="1:39" x14ac:dyDescent="0.45">
      <c r="A13229" t="s">
        <v>51156</v>
      </c>
      <c r="B13229" t="s">
        <v>51157</v>
      </c>
      <c r="C13229" t="s">
        <v>51158</v>
      </c>
      <c r="D13229" t="s">
        <v>142</v>
      </c>
      <c r="E13229" t="s">
        <v>143</v>
      </c>
      <c r="F13229" t="s">
        <v>282</v>
      </c>
      <c r="G13229" t="s">
        <v>57</v>
      </c>
      <c r="H13229" t="s">
        <v>46</v>
      </c>
      <c r="I13229" t="s">
        <v>1258</v>
      </c>
      <c r="J13229" t="s">
        <v>1259</v>
      </c>
      <c r="K13229" t="s">
        <v>1260</v>
      </c>
      <c r="L13229">
        <v>1</v>
      </c>
      <c r="M13229" s="1">
        <v>41275</v>
      </c>
      <c r="N13229" s="2">
        <v>41275</v>
      </c>
      <c r="O13229" t="s">
        <v>164</v>
      </c>
      <c r="P13229">
        <v>2013</v>
      </c>
      <c r="Q13229" s="1">
        <v>41688</v>
      </c>
      <c r="R13229" s="1">
        <v>41688</v>
      </c>
      <c r="S13229">
        <v>100000</v>
      </c>
      <c r="T13229">
        <v>0</v>
      </c>
      <c r="U13229">
        <v>0</v>
      </c>
      <c r="V13229">
        <v>0</v>
      </c>
      <c r="W13229">
        <v>0</v>
      </c>
      <c r="X13229">
        <v>0</v>
      </c>
      <c r="Y13229">
        <v>0</v>
      </c>
      <c r="Z13229">
        <v>0</v>
      </c>
      <c r="AA13229">
        <v>0</v>
      </c>
      <c r="AB13229">
        <v>0</v>
      </c>
      <c r="AC13229">
        <v>0</v>
      </c>
      <c r="AD13229">
        <v>0</v>
      </c>
      <c r="AE13229">
        <v>0</v>
      </c>
      <c r="AF13229">
        <v>0</v>
      </c>
      <c r="AG13229">
        <v>0</v>
      </c>
      <c r="AH13229">
        <v>0</v>
      </c>
      <c r="AI13229">
        <v>0</v>
      </c>
      <c r="AJ13229">
        <v>0</v>
      </c>
      <c r="AK13229">
        <v>0</v>
      </c>
      <c r="AL13229">
        <v>0</v>
      </c>
      <c r="AM13229">
        <v>0</v>
      </c>
    </row>
    <row r="13230" spans="1:39" x14ac:dyDescent="0.45">
      <c r="A13230" t="s">
        <v>51159</v>
      </c>
      <c r="B13230" t="s">
        <v>51160</v>
      </c>
      <c r="C13230" t="s">
        <v>51161</v>
      </c>
      <c r="D13230" t="s">
        <v>51162</v>
      </c>
      <c r="E13230" t="s">
        <v>89</v>
      </c>
      <c r="F13230" t="s">
        <v>114</v>
      </c>
      <c r="G13230" t="s">
        <v>45</v>
      </c>
      <c r="H13230" t="s">
        <v>46</v>
      </c>
      <c r="I13230" t="s">
        <v>3181</v>
      </c>
      <c r="J13230" t="s">
        <v>3182</v>
      </c>
      <c r="K13230" t="s">
        <v>3182</v>
      </c>
      <c r="L13230">
        <v>2</v>
      </c>
      <c r="M13230" s="1">
        <v>31604</v>
      </c>
      <c r="N13230" s="2">
        <v>31594</v>
      </c>
      <c r="O13230" t="s">
        <v>51163</v>
      </c>
      <c r="P13230">
        <v>1986</v>
      </c>
      <c r="Q13230" s="1">
        <v>39804</v>
      </c>
      <c r="R13230" s="1">
        <v>39814</v>
      </c>
      <c r="S13230">
        <v>0</v>
      </c>
      <c r="T13230">
        <v>0</v>
      </c>
      <c r="U13230">
        <v>0</v>
      </c>
      <c r="V13230">
        <v>0</v>
      </c>
      <c r="W13230">
        <v>0</v>
      </c>
      <c r="X13230">
        <v>0</v>
      </c>
      <c r="Y13230">
        <v>0</v>
      </c>
      <c r="Z13230">
        <v>0</v>
      </c>
      <c r="AA13230">
        <v>0</v>
      </c>
      <c r="AB13230">
        <v>0</v>
      </c>
      <c r="AC13230">
        <v>0</v>
      </c>
      <c r="AD13230">
        <v>0</v>
      </c>
      <c r="AE13230">
        <v>0</v>
      </c>
      <c r="AF13230">
        <v>0</v>
      </c>
      <c r="AG13230">
        <v>0</v>
      </c>
      <c r="AH13230">
        <v>0</v>
      </c>
      <c r="AI13230">
        <v>0</v>
      </c>
      <c r="AJ13230">
        <v>0</v>
      </c>
      <c r="AK13230">
        <v>0</v>
      </c>
      <c r="AL13230">
        <v>0</v>
      </c>
      <c r="AM13230">
        <v>0</v>
      </c>
    </row>
    <row r="13231" spans="1:39" x14ac:dyDescent="0.45">
      <c r="A13231" t="s">
        <v>51164</v>
      </c>
      <c r="B13231" t="s">
        <v>51165</v>
      </c>
      <c r="C13231" t="s">
        <v>51166</v>
      </c>
      <c r="D13231" t="s">
        <v>51167</v>
      </c>
      <c r="E13231" t="s">
        <v>2453</v>
      </c>
      <c r="F13231" t="s">
        <v>426</v>
      </c>
      <c r="G13231" t="s">
        <v>101</v>
      </c>
      <c r="H13231" t="s">
        <v>46</v>
      </c>
      <c r="I13231" t="s">
        <v>920</v>
      </c>
      <c r="J13231" t="s">
        <v>7084</v>
      </c>
      <c r="K13231" t="s">
        <v>7084</v>
      </c>
      <c r="L13231">
        <v>2</v>
      </c>
      <c r="M13231" s="1">
        <v>40057</v>
      </c>
      <c r="N13231" s="2">
        <v>40057</v>
      </c>
      <c r="O13231" t="s">
        <v>285</v>
      </c>
      <c r="P13231">
        <v>2009</v>
      </c>
      <c r="Q13231" s="1">
        <v>40108</v>
      </c>
      <c r="R13231" s="1">
        <v>40165</v>
      </c>
      <c r="S13231">
        <v>0</v>
      </c>
      <c r="T13231">
        <v>0</v>
      </c>
      <c r="U13231">
        <v>0</v>
      </c>
      <c r="V13231">
        <v>0</v>
      </c>
      <c r="W13231">
        <v>0</v>
      </c>
      <c r="X13231">
        <v>0</v>
      </c>
      <c r="Y13231">
        <v>100000</v>
      </c>
      <c r="Z13231">
        <v>100000</v>
      </c>
      <c r="AA13231">
        <v>0</v>
      </c>
      <c r="AB13231">
        <v>0</v>
      </c>
      <c r="AC13231">
        <v>0</v>
      </c>
      <c r="AD13231">
        <v>0</v>
      </c>
      <c r="AE13231">
        <v>0</v>
      </c>
      <c r="AF13231">
        <v>0</v>
      </c>
      <c r="AG13231">
        <v>0</v>
      </c>
      <c r="AH13231">
        <v>0</v>
      </c>
      <c r="AI13231">
        <v>0</v>
      </c>
      <c r="AJ13231">
        <v>0</v>
      </c>
      <c r="AK13231">
        <v>0</v>
      </c>
      <c r="AL13231">
        <v>0</v>
      </c>
      <c r="AM13231">
        <v>0</v>
      </c>
    </row>
    <row r="13232" spans="1:39" x14ac:dyDescent="0.45">
      <c r="A13232" t="s">
        <v>51168</v>
      </c>
      <c r="B13232" t="s">
        <v>51169</v>
      </c>
      <c r="C13232" t="s">
        <v>51170</v>
      </c>
      <c r="D13232" t="s">
        <v>2191</v>
      </c>
      <c r="E13232" t="s">
        <v>2192</v>
      </c>
      <c r="F13232" t="s">
        <v>51171</v>
      </c>
      <c r="G13232" t="s">
        <v>57</v>
      </c>
      <c r="H13232" t="s">
        <v>46</v>
      </c>
      <c r="I13232" t="s">
        <v>299</v>
      </c>
      <c r="J13232" t="s">
        <v>300</v>
      </c>
      <c r="K13232" t="s">
        <v>9790</v>
      </c>
      <c r="L13232">
        <v>1</v>
      </c>
      <c r="Q13232" s="1">
        <v>40675</v>
      </c>
      <c r="R13232" s="1">
        <v>40675</v>
      </c>
      <c r="S13232">
        <v>0</v>
      </c>
      <c r="T13232">
        <v>14400000</v>
      </c>
      <c r="U13232">
        <v>0</v>
      </c>
      <c r="V13232">
        <v>0</v>
      </c>
      <c r="W13232">
        <v>0</v>
      </c>
      <c r="X13232">
        <v>0</v>
      </c>
      <c r="Y13232">
        <v>0</v>
      </c>
      <c r="Z13232">
        <v>0</v>
      </c>
      <c r="AA13232">
        <v>0</v>
      </c>
      <c r="AB13232">
        <v>0</v>
      </c>
      <c r="AC13232">
        <v>0</v>
      </c>
      <c r="AD13232">
        <v>0</v>
      </c>
      <c r="AE13232">
        <v>0</v>
      </c>
      <c r="AF13232">
        <v>0</v>
      </c>
      <c r="AG13232">
        <v>0</v>
      </c>
      <c r="AH13232">
        <v>0</v>
      </c>
      <c r="AI13232">
        <v>0</v>
      </c>
      <c r="AJ13232">
        <v>0</v>
      </c>
      <c r="AK13232">
        <v>0</v>
      </c>
      <c r="AL13232">
        <v>0</v>
      </c>
      <c r="AM13232">
        <v>0</v>
      </c>
    </row>
    <row r="13233" spans="1:39" x14ac:dyDescent="0.45">
      <c r="A13233" t="s">
        <v>51172</v>
      </c>
      <c r="B13233" t="s">
        <v>51173</v>
      </c>
      <c r="C13233" t="s">
        <v>51174</v>
      </c>
      <c r="D13233" t="s">
        <v>51175</v>
      </c>
      <c r="E13233" t="s">
        <v>413</v>
      </c>
      <c r="F13233" t="s">
        <v>282</v>
      </c>
      <c r="G13233" t="s">
        <v>57</v>
      </c>
      <c r="H13233" t="s">
        <v>46</v>
      </c>
      <c r="I13233" t="s">
        <v>91</v>
      </c>
      <c r="J13233" t="s">
        <v>92</v>
      </c>
      <c r="K13233" t="s">
        <v>1986</v>
      </c>
      <c r="L13233">
        <v>1</v>
      </c>
      <c r="M13233" s="1">
        <v>36770</v>
      </c>
      <c r="N13233" s="2">
        <v>36770</v>
      </c>
      <c r="O13233" t="s">
        <v>7719</v>
      </c>
      <c r="P13233">
        <v>2000</v>
      </c>
      <c r="Q13233" s="1">
        <v>36770</v>
      </c>
      <c r="R13233" s="1">
        <v>36770</v>
      </c>
      <c r="S13233">
        <v>100000</v>
      </c>
      <c r="T13233">
        <v>0</v>
      </c>
      <c r="U13233">
        <v>0</v>
      </c>
      <c r="V13233">
        <v>0</v>
      </c>
      <c r="W13233">
        <v>0</v>
      </c>
      <c r="X13233">
        <v>0</v>
      </c>
      <c r="Y13233">
        <v>0</v>
      </c>
      <c r="Z13233">
        <v>0</v>
      </c>
      <c r="AA13233">
        <v>0</v>
      </c>
      <c r="AB13233">
        <v>0</v>
      </c>
      <c r="AC13233">
        <v>0</v>
      </c>
      <c r="AD13233">
        <v>0</v>
      </c>
      <c r="AE13233">
        <v>0</v>
      </c>
      <c r="AF13233">
        <v>0</v>
      </c>
      <c r="AG13233">
        <v>0</v>
      </c>
      <c r="AH13233">
        <v>0</v>
      </c>
      <c r="AI13233">
        <v>0</v>
      </c>
      <c r="AJ13233">
        <v>0</v>
      </c>
      <c r="AK13233">
        <v>0</v>
      </c>
      <c r="AL13233">
        <v>0</v>
      </c>
      <c r="AM13233">
        <v>0</v>
      </c>
    </row>
    <row r="13234" spans="1:39" x14ac:dyDescent="0.45">
      <c r="A13234" t="s">
        <v>51176</v>
      </c>
      <c r="B13234" t="s">
        <v>51177</v>
      </c>
      <c r="C13234" t="s">
        <v>51178</v>
      </c>
      <c r="D13234" t="s">
        <v>176</v>
      </c>
      <c r="E13234" t="s">
        <v>177</v>
      </c>
      <c r="F13234" t="s">
        <v>7998</v>
      </c>
      <c r="G13234" t="s">
        <v>57</v>
      </c>
      <c r="H13234" t="s">
        <v>46</v>
      </c>
      <c r="I13234" t="s">
        <v>115</v>
      </c>
      <c r="J13234" t="s">
        <v>334</v>
      </c>
      <c r="K13234" t="s">
        <v>334</v>
      </c>
      <c r="L13234">
        <v>2</v>
      </c>
      <c r="M13234" s="1">
        <v>40544</v>
      </c>
      <c r="N13234" s="2">
        <v>40544</v>
      </c>
      <c r="O13234" t="s">
        <v>528</v>
      </c>
      <c r="P13234">
        <v>2011</v>
      </c>
      <c r="Q13234" s="1">
        <v>41044</v>
      </c>
      <c r="R13234" s="1">
        <v>41754</v>
      </c>
      <c r="S13234">
        <v>0</v>
      </c>
      <c r="T13234">
        <v>2025000</v>
      </c>
      <c r="U13234">
        <v>0</v>
      </c>
      <c r="V13234">
        <v>0</v>
      </c>
      <c r="W13234">
        <v>0</v>
      </c>
      <c r="X13234">
        <v>0</v>
      </c>
      <c r="Y13234">
        <v>0</v>
      </c>
      <c r="Z13234">
        <v>0</v>
      </c>
      <c r="AA13234">
        <v>0</v>
      </c>
      <c r="AB13234">
        <v>0</v>
      </c>
      <c r="AC13234">
        <v>0</v>
      </c>
      <c r="AD13234">
        <v>0</v>
      </c>
      <c r="AE13234">
        <v>0</v>
      </c>
      <c r="AF13234">
        <v>2025000</v>
      </c>
      <c r="AG13234">
        <v>0</v>
      </c>
      <c r="AH13234">
        <v>0</v>
      </c>
      <c r="AI13234">
        <v>0</v>
      </c>
      <c r="AJ13234">
        <v>0</v>
      </c>
      <c r="AK13234">
        <v>0</v>
      </c>
      <c r="AL13234">
        <v>0</v>
      </c>
      <c r="AM13234">
        <v>0</v>
      </c>
    </row>
    <row r="13235" spans="1:39" x14ac:dyDescent="0.45">
      <c r="A13235" t="s">
        <v>51179</v>
      </c>
      <c r="B13235" t="s">
        <v>51180</v>
      </c>
      <c r="C13235" t="s">
        <v>51181</v>
      </c>
      <c r="D13235" t="s">
        <v>51182</v>
      </c>
      <c r="E13235" t="s">
        <v>6597</v>
      </c>
      <c r="F13235" t="s">
        <v>114</v>
      </c>
      <c r="G13235" t="s">
        <v>101</v>
      </c>
      <c r="H13235" t="s">
        <v>46</v>
      </c>
      <c r="I13235" t="s">
        <v>115</v>
      </c>
      <c r="J13235" t="s">
        <v>10623</v>
      </c>
      <c r="K13235" t="s">
        <v>51183</v>
      </c>
      <c r="L13235">
        <v>1</v>
      </c>
      <c r="M13235" s="1">
        <v>38412</v>
      </c>
      <c r="N13235" s="2">
        <v>38412</v>
      </c>
      <c r="O13235" t="s">
        <v>464</v>
      </c>
      <c r="P13235">
        <v>2005</v>
      </c>
      <c r="Q13235" s="1">
        <v>38353</v>
      </c>
      <c r="R13235" s="1">
        <v>38353</v>
      </c>
      <c r="S13235">
        <v>0</v>
      </c>
      <c r="T13235">
        <v>0</v>
      </c>
      <c r="U13235">
        <v>0</v>
      </c>
      <c r="V13235">
        <v>0</v>
      </c>
      <c r="W13235">
        <v>0</v>
      </c>
      <c r="X13235">
        <v>0</v>
      </c>
      <c r="Y13235">
        <v>0</v>
      </c>
      <c r="Z13235">
        <v>0</v>
      </c>
      <c r="AA13235">
        <v>0</v>
      </c>
      <c r="AB13235">
        <v>0</v>
      </c>
      <c r="AC13235">
        <v>0</v>
      </c>
      <c r="AD13235">
        <v>0</v>
      </c>
      <c r="AE13235">
        <v>0</v>
      </c>
      <c r="AF13235">
        <v>0</v>
      </c>
      <c r="AG13235">
        <v>0</v>
      </c>
      <c r="AH13235">
        <v>0</v>
      </c>
      <c r="AI13235">
        <v>0</v>
      </c>
      <c r="AJ13235">
        <v>0</v>
      </c>
      <c r="AK13235">
        <v>0</v>
      </c>
      <c r="AL13235">
        <v>0</v>
      </c>
      <c r="AM13235">
        <v>0</v>
      </c>
    </row>
    <row r="13236" spans="1:39" x14ac:dyDescent="0.45">
      <c r="A13236" t="s">
        <v>51184</v>
      </c>
      <c r="B13236" t="s">
        <v>51185</v>
      </c>
      <c r="C13236" t="s">
        <v>51186</v>
      </c>
      <c r="D13236" t="s">
        <v>51187</v>
      </c>
      <c r="E13236" t="s">
        <v>143</v>
      </c>
      <c r="F13236" t="s">
        <v>114</v>
      </c>
      <c r="G13236" t="s">
        <v>57</v>
      </c>
      <c r="H13236" t="s">
        <v>46</v>
      </c>
      <c r="I13236" t="s">
        <v>58</v>
      </c>
      <c r="J13236" t="s">
        <v>198</v>
      </c>
      <c r="K13236" t="s">
        <v>199</v>
      </c>
      <c r="L13236">
        <v>1</v>
      </c>
      <c r="Q13236" s="1">
        <v>41183</v>
      </c>
      <c r="R13236" s="1">
        <v>41183</v>
      </c>
      <c r="S13236">
        <v>0</v>
      </c>
      <c r="T13236">
        <v>0</v>
      </c>
      <c r="U13236">
        <v>0</v>
      </c>
      <c r="V13236">
        <v>0</v>
      </c>
      <c r="W13236">
        <v>0</v>
      </c>
      <c r="X13236">
        <v>0</v>
      </c>
      <c r="Y13236">
        <v>0</v>
      </c>
      <c r="Z13236">
        <v>0</v>
      </c>
      <c r="AA13236">
        <v>0</v>
      </c>
      <c r="AB13236">
        <v>0</v>
      </c>
      <c r="AC13236">
        <v>0</v>
      </c>
      <c r="AD13236">
        <v>0</v>
      </c>
      <c r="AE13236">
        <v>0</v>
      </c>
      <c r="AF13236">
        <v>0</v>
      </c>
      <c r="AG13236">
        <v>0</v>
      </c>
      <c r="AH13236">
        <v>0</v>
      </c>
      <c r="AI13236">
        <v>0</v>
      </c>
      <c r="AJ13236">
        <v>0</v>
      </c>
      <c r="AK13236">
        <v>0</v>
      </c>
      <c r="AL13236">
        <v>0</v>
      </c>
      <c r="AM13236">
        <v>0</v>
      </c>
    </row>
    <row r="13237" spans="1:39" x14ac:dyDescent="0.45">
      <c r="A13237" t="s">
        <v>51188</v>
      </c>
      <c r="B13237" t="s">
        <v>51189</v>
      </c>
      <c r="C13237" t="s">
        <v>51190</v>
      </c>
      <c r="D13237" t="s">
        <v>51191</v>
      </c>
      <c r="E13237" t="s">
        <v>4213</v>
      </c>
      <c r="F13237" t="s">
        <v>114</v>
      </c>
      <c r="G13237" t="s">
        <v>57</v>
      </c>
      <c r="H13237" t="s">
        <v>1153</v>
      </c>
      <c r="J13237" t="s">
        <v>3672</v>
      </c>
      <c r="K13237" t="s">
        <v>3673</v>
      </c>
      <c r="L13237">
        <v>2</v>
      </c>
      <c r="M13237" s="1">
        <v>40728</v>
      </c>
      <c r="N13237" s="2">
        <v>40725</v>
      </c>
      <c r="O13237" t="s">
        <v>250</v>
      </c>
      <c r="P13237">
        <v>2011</v>
      </c>
      <c r="Q13237" s="1">
        <v>40909</v>
      </c>
      <c r="R13237" s="1">
        <v>41131</v>
      </c>
      <c r="S13237">
        <v>0</v>
      </c>
      <c r="T13237">
        <v>0</v>
      </c>
      <c r="U13237">
        <v>0</v>
      </c>
      <c r="V13237">
        <v>0</v>
      </c>
      <c r="W13237">
        <v>0</v>
      </c>
      <c r="X13237">
        <v>0</v>
      </c>
      <c r="Y13237">
        <v>0</v>
      </c>
      <c r="Z13237">
        <v>0</v>
      </c>
      <c r="AA13237">
        <v>0</v>
      </c>
      <c r="AB13237">
        <v>0</v>
      </c>
      <c r="AC13237">
        <v>0</v>
      </c>
      <c r="AD13237">
        <v>0</v>
      </c>
      <c r="AE13237">
        <v>0</v>
      </c>
      <c r="AF13237">
        <v>0</v>
      </c>
      <c r="AG13237">
        <v>0</v>
      </c>
      <c r="AH13237">
        <v>0</v>
      </c>
      <c r="AI13237">
        <v>0</v>
      </c>
      <c r="AJ13237">
        <v>0</v>
      </c>
      <c r="AK13237">
        <v>0</v>
      </c>
      <c r="AL13237">
        <v>0</v>
      </c>
      <c r="AM13237">
        <v>0</v>
      </c>
    </row>
    <row r="13238" spans="1:39" x14ac:dyDescent="0.45">
      <c r="A13238" t="s">
        <v>51192</v>
      </c>
      <c r="B13238" t="s">
        <v>51193</v>
      </c>
      <c r="C13238" t="s">
        <v>51194</v>
      </c>
      <c r="D13238" t="s">
        <v>51195</v>
      </c>
      <c r="E13238" t="s">
        <v>11041</v>
      </c>
      <c r="F13238" t="s">
        <v>7101</v>
      </c>
      <c r="G13238" t="s">
        <v>57</v>
      </c>
      <c r="H13238" t="s">
        <v>7835</v>
      </c>
      <c r="J13238" t="s">
        <v>15718</v>
      </c>
      <c r="K13238" t="s">
        <v>51196</v>
      </c>
      <c r="L13238">
        <v>1</v>
      </c>
      <c r="M13238" s="1">
        <v>41640</v>
      </c>
      <c r="N13238" s="2">
        <v>41640</v>
      </c>
      <c r="O13238" t="s">
        <v>84</v>
      </c>
      <c r="P13238">
        <v>2014</v>
      </c>
      <c r="Q13238" s="1">
        <v>41646</v>
      </c>
      <c r="R13238" s="1">
        <v>41646</v>
      </c>
      <c r="S13238">
        <v>135000</v>
      </c>
      <c r="T13238">
        <v>0</v>
      </c>
      <c r="U13238">
        <v>0</v>
      </c>
      <c r="V13238">
        <v>0</v>
      </c>
      <c r="W13238">
        <v>0</v>
      </c>
      <c r="X13238">
        <v>0</v>
      </c>
      <c r="Y13238">
        <v>0</v>
      </c>
      <c r="Z13238">
        <v>0</v>
      </c>
      <c r="AA13238">
        <v>0</v>
      </c>
      <c r="AB13238">
        <v>0</v>
      </c>
      <c r="AC13238">
        <v>0</v>
      </c>
      <c r="AD13238">
        <v>0</v>
      </c>
      <c r="AE13238">
        <v>0</v>
      </c>
      <c r="AF13238">
        <v>0</v>
      </c>
      <c r="AG13238">
        <v>0</v>
      </c>
      <c r="AH13238">
        <v>0</v>
      </c>
      <c r="AI13238">
        <v>0</v>
      </c>
      <c r="AJ13238">
        <v>0</v>
      </c>
      <c r="AK13238">
        <v>0</v>
      </c>
      <c r="AL13238">
        <v>0</v>
      </c>
      <c r="AM13238">
        <v>0</v>
      </c>
    </row>
    <row r="13239" spans="1:39" x14ac:dyDescent="0.45">
      <c r="A13239" t="s">
        <v>51197</v>
      </c>
      <c r="B13239" t="s">
        <v>51198</v>
      </c>
      <c r="C13239" t="s">
        <v>51199</v>
      </c>
      <c r="D13239" t="s">
        <v>1087</v>
      </c>
      <c r="E13239" t="s">
        <v>413</v>
      </c>
      <c r="F13239" s="3">
        <v>23000</v>
      </c>
      <c r="G13239" t="s">
        <v>57</v>
      </c>
      <c r="H13239" t="s">
        <v>46</v>
      </c>
      <c r="I13239" t="s">
        <v>47</v>
      </c>
      <c r="J13239" t="s">
        <v>1578</v>
      </c>
      <c r="K13239" t="s">
        <v>51200</v>
      </c>
      <c r="L13239">
        <v>1</v>
      </c>
      <c r="M13239" s="1">
        <v>38172</v>
      </c>
      <c r="N13239" s="2">
        <v>38169</v>
      </c>
      <c r="O13239" t="s">
        <v>1559</v>
      </c>
      <c r="P13239">
        <v>2004</v>
      </c>
      <c r="Q13239" s="1">
        <v>41831</v>
      </c>
      <c r="R13239" s="1">
        <v>41831</v>
      </c>
      <c r="S13239">
        <v>0</v>
      </c>
      <c r="T13239">
        <v>0</v>
      </c>
      <c r="U13239">
        <v>0</v>
      </c>
      <c r="V13239">
        <v>0</v>
      </c>
      <c r="W13239">
        <v>0</v>
      </c>
      <c r="X13239">
        <v>23000</v>
      </c>
      <c r="Y13239">
        <v>0</v>
      </c>
      <c r="Z13239">
        <v>0</v>
      </c>
      <c r="AA13239">
        <v>0</v>
      </c>
      <c r="AB13239">
        <v>0</v>
      </c>
      <c r="AC13239">
        <v>0</v>
      </c>
      <c r="AD13239">
        <v>0</v>
      </c>
      <c r="AE13239">
        <v>0</v>
      </c>
      <c r="AF13239">
        <v>0</v>
      </c>
      <c r="AG13239">
        <v>0</v>
      </c>
      <c r="AH13239">
        <v>0</v>
      </c>
      <c r="AI13239">
        <v>0</v>
      </c>
      <c r="AJ13239">
        <v>0</v>
      </c>
      <c r="AK13239">
        <v>0</v>
      </c>
      <c r="AL13239">
        <v>0</v>
      </c>
      <c r="AM13239">
        <v>0</v>
      </c>
    </row>
    <row r="13240" spans="1:39" x14ac:dyDescent="0.45">
      <c r="A13240" t="s">
        <v>51201</v>
      </c>
      <c r="B13240" t="s">
        <v>51202</v>
      </c>
      <c r="C13240" t="s">
        <v>51203</v>
      </c>
      <c r="D13240" t="s">
        <v>8534</v>
      </c>
      <c r="E13240" t="s">
        <v>221</v>
      </c>
      <c r="F13240" t="s">
        <v>73</v>
      </c>
      <c r="G13240" t="s">
        <v>57</v>
      </c>
      <c r="L13240">
        <v>1</v>
      </c>
      <c r="M13240" s="1">
        <v>40940</v>
      </c>
      <c r="N13240" s="2">
        <v>40940</v>
      </c>
      <c r="O13240" t="s">
        <v>132</v>
      </c>
      <c r="P13240">
        <v>2012</v>
      </c>
      <c r="Q13240" s="1">
        <v>41804</v>
      </c>
      <c r="R13240" s="1">
        <v>41804</v>
      </c>
      <c r="S13240">
        <v>0</v>
      </c>
      <c r="T13240">
        <v>0</v>
      </c>
      <c r="U13240">
        <v>0</v>
      </c>
      <c r="V13240">
        <v>0</v>
      </c>
      <c r="W13240">
        <v>1500000</v>
      </c>
      <c r="X13240">
        <v>0</v>
      </c>
      <c r="Y13240">
        <v>0</v>
      </c>
      <c r="Z13240">
        <v>0</v>
      </c>
      <c r="AA13240">
        <v>0</v>
      </c>
      <c r="AB13240">
        <v>0</v>
      </c>
      <c r="AC13240">
        <v>0</v>
      </c>
      <c r="AD13240">
        <v>0</v>
      </c>
      <c r="AE13240">
        <v>0</v>
      </c>
      <c r="AF13240">
        <v>0</v>
      </c>
      <c r="AG13240">
        <v>0</v>
      </c>
      <c r="AH13240">
        <v>0</v>
      </c>
      <c r="AI13240">
        <v>0</v>
      </c>
      <c r="AJ13240">
        <v>0</v>
      </c>
      <c r="AK13240">
        <v>0</v>
      </c>
      <c r="AL13240">
        <v>0</v>
      </c>
      <c r="AM13240">
        <v>0</v>
      </c>
    </row>
    <row r="13241" spans="1:39" x14ac:dyDescent="0.45">
      <c r="A13241" t="s">
        <v>51204</v>
      </c>
      <c r="B13241" t="s">
        <v>51205</v>
      </c>
      <c r="D13241" t="s">
        <v>161</v>
      </c>
      <c r="E13241" t="s">
        <v>162</v>
      </c>
      <c r="F13241" t="s">
        <v>3731</v>
      </c>
      <c r="G13241" t="s">
        <v>57</v>
      </c>
      <c r="H13241" t="s">
        <v>223</v>
      </c>
      <c r="J13241" t="s">
        <v>224</v>
      </c>
      <c r="K13241" t="s">
        <v>224</v>
      </c>
      <c r="L13241">
        <v>1</v>
      </c>
      <c r="M13241" s="1">
        <v>33970</v>
      </c>
      <c r="N13241" s="2">
        <v>33970</v>
      </c>
      <c r="O13241" t="s">
        <v>2874</v>
      </c>
      <c r="P13241">
        <v>1993</v>
      </c>
      <c r="Q13241" s="1">
        <v>40087</v>
      </c>
      <c r="R13241" s="1">
        <v>40087</v>
      </c>
      <c r="S13241">
        <v>0</v>
      </c>
      <c r="T13241">
        <v>24000000</v>
      </c>
      <c r="U13241">
        <v>0</v>
      </c>
      <c r="V13241">
        <v>0</v>
      </c>
      <c r="W13241">
        <v>0</v>
      </c>
      <c r="X13241">
        <v>0</v>
      </c>
      <c r="Y13241">
        <v>0</v>
      </c>
      <c r="Z13241">
        <v>0</v>
      </c>
      <c r="AA13241">
        <v>0</v>
      </c>
      <c r="AB13241">
        <v>0</v>
      </c>
      <c r="AC13241">
        <v>0</v>
      </c>
      <c r="AD13241">
        <v>0</v>
      </c>
      <c r="AE13241">
        <v>0</v>
      </c>
      <c r="AF13241">
        <v>24000000</v>
      </c>
      <c r="AG13241">
        <v>0</v>
      </c>
      <c r="AH13241">
        <v>0</v>
      </c>
      <c r="AI13241">
        <v>0</v>
      </c>
      <c r="AJ13241">
        <v>0</v>
      </c>
      <c r="AK13241">
        <v>0</v>
      </c>
      <c r="AL13241">
        <v>0</v>
      </c>
      <c r="AM13241">
        <v>0</v>
      </c>
    </row>
    <row r="13242" spans="1:39" x14ac:dyDescent="0.45">
      <c r="A13242" t="s">
        <v>51206</v>
      </c>
      <c r="B13242" t="s">
        <v>51207</v>
      </c>
      <c r="C13242" t="s">
        <v>51208</v>
      </c>
      <c r="D13242" t="s">
        <v>329</v>
      </c>
      <c r="E13242" t="s">
        <v>330</v>
      </c>
      <c r="F13242" t="s">
        <v>846</v>
      </c>
      <c r="G13242" t="s">
        <v>57</v>
      </c>
      <c r="H13242" t="s">
        <v>46</v>
      </c>
      <c r="I13242" t="s">
        <v>8778</v>
      </c>
      <c r="J13242" t="s">
        <v>9372</v>
      </c>
      <c r="K13242" t="s">
        <v>19240</v>
      </c>
      <c r="L13242">
        <v>1</v>
      </c>
      <c r="M13242" s="1">
        <v>40612</v>
      </c>
      <c r="N13242" s="2">
        <v>40603</v>
      </c>
      <c r="O13242" t="s">
        <v>528</v>
      </c>
      <c r="P13242">
        <v>2011</v>
      </c>
      <c r="Q13242" s="1">
        <v>41183</v>
      </c>
      <c r="R13242" s="1">
        <v>41183</v>
      </c>
      <c r="S13242">
        <v>1000000</v>
      </c>
      <c r="T13242">
        <v>0</v>
      </c>
      <c r="U13242">
        <v>0</v>
      </c>
      <c r="V13242">
        <v>0</v>
      </c>
      <c r="W13242">
        <v>0</v>
      </c>
      <c r="X13242">
        <v>0</v>
      </c>
      <c r="Y13242">
        <v>0</v>
      </c>
      <c r="Z13242">
        <v>0</v>
      </c>
      <c r="AA13242">
        <v>0</v>
      </c>
      <c r="AB13242">
        <v>0</v>
      </c>
      <c r="AC13242">
        <v>0</v>
      </c>
      <c r="AD13242">
        <v>0</v>
      </c>
      <c r="AE13242">
        <v>0</v>
      </c>
      <c r="AF13242">
        <v>0</v>
      </c>
      <c r="AG13242">
        <v>0</v>
      </c>
      <c r="AH13242">
        <v>0</v>
      </c>
      <c r="AI13242">
        <v>0</v>
      </c>
      <c r="AJ13242">
        <v>0</v>
      </c>
      <c r="AK13242">
        <v>0</v>
      </c>
      <c r="AL13242">
        <v>0</v>
      </c>
      <c r="AM13242">
        <v>0</v>
      </c>
    </row>
    <row r="13243" spans="1:39" x14ac:dyDescent="0.45">
      <c r="A13243" t="s">
        <v>51209</v>
      </c>
      <c r="B13243" t="s">
        <v>51210</v>
      </c>
      <c r="C13243" t="s">
        <v>51211</v>
      </c>
      <c r="D13243" t="s">
        <v>1757</v>
      </c>
      <c r="E13243" t="s">
        <v>1758</v>
      </c>
      <c r="F13243" t="s">
        <v>51212</v>
      </c>
      <c r="G13243" t="s">
        <v>57</v>
      </c>
      <c r="H13243" t="s">
        <v>46</v>
      </c>
      <c r="I13243" t="s">
        <v>58</v>
      </c>
      <c r="J13243" t="s">
        <v>4163</v>
      </c>
      <c r="K13243" t="s">
        <v>4163</v>
      </c>
      <c r="L13243">
        <v>1</v>
      </c>
      <c r="M13243" s="1">
        <v>38718</v>
      </c>
      <c r="N13243" s="2">
        <v>38718</v>
      </c>
      <c r="O13243" t="s">
        <v>430</v>
      </c>
      <c r="P13243">
        <v>2006</v>
      </c>
      <c r="Q13243" s="1">
        <v>41691</v>
      </c>
      <c r="R13243" s="1">
        <v>41691</v>
      </c>
      <c r="S13243">
        <v>0</v>
      </c>
      <c r="T13243">
        <v>202049</v>
      </c>
      <c r="U13243">
        <v>0</v>
      </c>
      <c r="V13243">
        <v>0</v>
      </c>
      <c r="W13243">
        <v>0</v>
      </c>
      <c r="X13243">
        <v>0</v>
      </c>
      <c r="Y13243">
        <v>0</v>
      </c>
      <c r="Z13243">
        <v>0</v>
      </c>
      <c r="AA13243">
        <v>0</v>
      </c>
      <c r="AB13243">
        <v>0</v>
      </c>
      <c r="AC13243">
        <v>0</v>
      </c>
      <c r="AD13243">
        <v>0</v>
      </c>
      <c r="AE13243">
        <v>0</v>
      </c>
      <c r="AF13243">
        <v>0</v>
      </c>
      <c r="AG13243">
        <v>0</v>
      </c>
      <c r="AH13243">
        <v>0</v>
      </c>
      <c r="AI13243">
        <v>0</v>
      </c>
      <c r="AJ13243">
        <v>0</v>
      </c>
      <c r="AK13243">
        <v>0</v>
      </c>
      <c r="AL13243">
        <v>0</v>
      </c>
      <c r="AM13243">
        <v>0</v>
      </c>
    </row>
    <row r="13244" spans="1:39" x14ac:dyDescent="0.45">
      <c r="A13244" t="s">
        <v>51213</v>
      </c>
      <c r="B13244" t="s">
        <v>51214</v>
      </c>
      <c r="D13244" t="s">
        <v>1267</v>
      </c>
      <c r="E13244" t="s">
        <v>1268</v>
      </c>
      <c r="F13244">
        <v>500</v>
      </c>
      <c r="G13244" t="s">
        <v>57</v>
      </c>
      <c r="H13244" t="s">
        <v>46</v>
      </c>
      <c r="I13244" t="s">
        <v>1228</v>
      </c>
      <c r="J13244" t="s">
        <v>5694</v>
      </c>
      <c r="K13244" t="s">
        <v>51215</v>
      </c>
      <c r="L13244">
        <v>1</v>
      </c>
      <c r="M13244" s="1">
        <v>41557</v>
      </c>
      <c r="N13244" s="2">
        <v>41548</v>
      </c>
      <c r="O13244" t="s">
        <v>157</v>
      </c>
      <c r="P13244">
        <v>2013</v>
      </c>
      <c r="Q13244" s="1">
        <v>41561</v>
      </c>
      <c r="R13244" s="1">
        <v>41561</v>
      </c>
      <c r="S13244">
        <v>0</v>
      </c>
      <c r="T13244">
        <v>0</v>
      </c>
      <c r="U13244">
        <v>0</v>
      </c>
      <c r="V13244">
        <v>0</v>
      </c>
      <c r="W13244">
        <v>500</v>
      </c>
      <c r="X13244">
        <v>0</v>
      </c>
      <c r="Y13244">
        <v>0</v>
      </c>
      <c r="Z13244">
        <v>0</v>
      </c>
      <c r="AA13244">
        <v>0</v>
      </c>
      <c r="AB13244">
        <v>0</v>
      </c>
      <c r="AC13244">
        <v>0</v>
      </c>
      <c r="AD13244">
        <v>0</v>
      </c>
      <c r="AE13244">
        <v>0</v>
      </c>
      <c r="AF13244">
        <v>0</v>
      </c>
      <c r="AG13244">
        <v>0</v>
      </c>
      <c r="AH13244">
        <v>0</v>
      </c>
      <c r="AI13244">
        <v>0</v>
      </c>
      <c r="AJ13244">
        <v>0</v>
      </c>
      <c r="AK13244">
        <v>0</v>
      </c>
      <c r="AL13244">
        <v>0</v>
      </c>
      <c r="AM13244">
        <v>0</v>
      </c>
    </row>
    <row r="13245" spans="1:39" x14ac:dyDescent="0.45">
      <c r="A13245" t="s">
        <v>51216</v>
      </c>
      <c r="B13245" t="s">
        <v>51217</v>
      </c>
      <c r="C13245" t="s">
        <v>51218</v>
      </c>
      <c r="D13245" t="s">
        <v>293</v>
      </c>
      <c r="E13245" t="s">
        <v>294</v>
      </c>
      <c r="F13245" t="s">
        <v>51219</v>
      </c>
      <c r="G13245" t="s">
        <v>57</v>
      </c>
      <c r="H13245" t="s">
        <v>46</v>
      </c>
      <c r="I13245" t="s">
        <v>148</v>
      </c>
      <c r="J13245" t="s">
        <v>149</v>
      </c>
      <c r="K13245" t="s">
        <v>51220</v>
      </c>
      <c r="L13245">
        <v>3</v>
      </c>
      <c r="M13245" s="1">
        <v>35065</v>
      </c>
      <c r="N13245" s="2">
        <v>35065</v>
      </c>
      <c r="O13245" t="s">
        <v>3501</v>
      </c>
      <c r="P13245">
        <v>1996</v>
      </c>
      <c r="Q13245" s="1">
        <v>39976</v>
      </c>
      <c r="R13245" s="1">
        <v>41744</v>
      </c>
      <c r="S13245">
        <v>0</v>
      </c>
      <c r="T13245">
        <v>1205038</v>
      </c>
      <c r="U13245">
        <v>0</v>
      </c>
      <c r="V13245">
        <v>0</v>
      </c>
      <c r="W13245">
        <v>0</v>
      </c>
      <c r="X13245">
        <v>0</v>
      </c>
      <c r="Y13245">
        <v>0</v>
      </c>
      <c r="Z13245">
        <v>0</v>
      </c>
      <c r="AA13245">
        <v>0</v>
      </c>
      <c r="AB13245">
        <v>800000</v>
      </c>
      <c r="AC13245">
        <v>0</v>
      </c>
      <c r="AD13245">
        <v>0</v>
      </c>
      <c r="AE13245">
        <v>0</v>
      </c>
      <c r="AF13245">
        <v>0</v>
      </c>
      <c r="AG13245">
        <v>0</v>
      </c>
      <c r="AH13245">
        <v>0</v>
      </c>
      <c r="AI13245">
        <v>0</v>
      </c>
      <c r="AJ13245">
        <v>0</v>
      </c>
      <c r="AK13245">
        <v>0</v>
      </c>
      <c r="AL13245">
        <v>0</v>
      </c>
      <c r="AM13245">
        <v>0</v>
      </c>
    </row>
    <row r="13246" spans="1:39" x14ac:dyDescent="0.45">
      <c r="A13246" t="s">
        <v>51221</v>
      </c>
      <c r="B13246" t="s">
        <v>51222</v>
      </c>
      <c r="C13246" t="s">
        <v>51223</v>
      </c>
      <c r="D13246" t="s">
        <v>88</v>
      </c>
      <c r="E13246" t="s">
        <v>89</v>
      </c>
      <c r="F13246" t="s">
        <v>4413</v>
      </c>
      <c r="G13246" t="s">
        <v>57</v>
      </c>
      <c r="H13246" t="s">
        <v>46</v>
      </c>
      <c r="I13246" t="s">
        <v>299</v>
      </c>
      <c r="J13246" t="s">
        <v>300</v>
      </c>
      <c r="K13246" t="s">
        <v>2131</v>
      </c>
      <c r="L13246">
        <v>1</v>
      </c>
      <c r="Q13246" s="1">
        <v>39252</v>
      </c>
      <c r="R13246" s="1">
        <v>39252</v>
      </c>
      <c r="S13246">
        <v>0</v>
      </c>
      <c r="T13246">
        <v>10300000</v>
      </c>
      <c r="U13246">
        <v>0</v>
      </c>
      <c r="V13246">
        <v>0</v>
      </c>
      <c r="W13246">
        <v>0</v>
      </c>
      <c r="X13246">
        <v>0</v>
      </c>
      <c r="Y13246">
        <v>0</v>
      </c>
      <c r="Z13246">
        <v>0</v>
      </c>
      <c r="AA13246">
        <v>0</v>
      </c>
      <c r="AB13246">
        <v>0</v>
      </c>
      <c r="AC13246">
        <v>0</v>
      </c>
      <c r="AD13246">
        <v>0</v>
      </c>
      <c r="AE13246">
        <v>0</v>
      </c>
      <c r="AF13246">
        <v>0</v>
      </c>
      <c r="AG13246">
        <v>0</v>
      </c>
      <c r="AH13246">
        <v>0</v>
      </c>
      <c r="AI13246">
        <v>0</v>
      </c>
      <c r="AJ13246">
        <v>0</v>
      </c>
      <c r="AK13246">
        <v>0</v>
      </c>
      <c r="AL13246">
        <v>0</v>
      </c>
      <c r="AM13246">
        <v>0</v>
      </c>
    </row>
    <row r="13247" spans="1:39" x14ac:dyDescent="0.45">
      <c r="A13247" t="s">
        <v>51224</v>
      </c>
      <c r="B13247" t="s">
        <v>51225</v>
      </c>
      <c r="C13247" t="s">
        <v>51226</v>
      </c>
      <c r="D13247" t="s">
        <v>51227</v>
      </c>
      <c r="E13247" t="s">
        <v>1491</v>
      </c>
      <c r="F13247" t="s">
        <v>51228</v>
      </c>
      <c r="G13247" t="s">
        <v>57</v>
      </c>
      <c r="H13247" t="s">
        <v>655</v>
      </c>
      <c r="J13247" t="s">
        <v>1470</v>
      </c>
      <c r="K13247" t="s">
        <v>1470</v>
      </c>
      <c r="L13247">
        <v>1</v>
      </c>
      <c r="M13247" s="1">
        <v>40909</v>
      </c>
      <c r="N13247" s="2">
        <v>40909</v>
      </c>
      <c r="O13247" t="s">
        <v>132</v>
      </c>
      <c r="P13247">
        <v>2012</v>
      </c>
      <c r="Q13247" s="1">
        <v>41684</v>
      </c>
      <c r="R13247" s="1">
        <v>41684</v>
      </c>
      <c r="S13247">
        <v>0</v>
      </c>
      <c r="T13247">
        <v>900620</v>
      </c>
      <c r="U13247">
        <v>0</v>
      </c>
      <c r="V13247">
        <v>0</v>
      </c>
      <c r="W13247">
        <v>0</v>
      </c>
      <c r="X13247">
        <v>0</v>
      </c>
      <c r="Y13247">
        <v>0</v>
      </c>
      <c r="Z13247">
        <v>0</v>
      </c>
      <c r="AA13247">
        <v>0</v>
      </c>
      <c r="AB13247">
        <v>0</v>
      </c>
      <c r="AC13247">
        <v>0</v>
      </c>
      <c r="AD13247">
        <v>0</v>
      </c>
      <c r="AE13247">
        <v>0</v>
      </c>
      <c r="AF13247">
        <v>0</v>
      </c>
      <c r="AG13247">
        <v>0</v>
      </c>
      <c r="AH13247">
        <v>0</v>
      </c>
      <c r="AI13247">
        <v>0</v>
      </c>
      <c r="AJ13247">
        <v>0</v>
      </c>
      <c r="AK13247">
        <v>0</v>
      </c>
      <c r="AL13247">
        <v>0</v>
      </c>
      <c r="AM13247">
        <v>0</v>
      </c>
    </row>
    <row r="13248" spans="1:39" x14ac:dyDescent="0.45">
      <c r="A13248" t="s">
        <v>51229</v>
      </c>
      <c r="B13248" t="s">
        <v>51230</v>
      </c>
      <c r="D13248" t="s">
        <v>1343</v>
      </c>
      <c r="E13248" t="s">
        <v>1344</v>
      </c>
      <c r="F13248" t="s">
        <v>1458</v>
      </c>
      <c r="G13248" t="s">
        <v>57</v>
      </c>
      <c r="H13248" t="s">
        <v>74</v>
      </c>
      <c r="J13248" t="s">
        <v>2462</v>
      </c>
      <c r="K13248" t="s">
        <v>2462</v>
      </c>
      <c r="L13248">
        <v>1</v>
      </c>
      <c r="M13248" s="1">
        <v>36526</v>
      </c>
      <c r="N13248" s="2">
        <v>36526</v>
      </c>
      <c r="O13248" t="s">
        <v>255</v>
      </c>
      <c r="P13248">
        <v>2000</v>
      </c>
      <c r="Q13248" s="1">
        <v>38448</v>
      </c>
      <c r="R13248" s="1">
        <v>38448</v>
      </c>
      <c r="S13248">
        <v>0</v>
      </c>
      <c r="T13248">
        <v>15000000</v>
      </c>
      <c r="U13248">
        <v>0</v>
      </c>
      <c r="V13248">
        <v>0</v>
      </c>
      <c r="W13248">
        <v>0</v>
      </c>
      <c r="X13248">
        <v>0</v>
      </c>
      <c r="Y13248">
        <v>0</v>
      </c>
      <c r="Z13248">
        <v>0</v>
      </c>
      <c r="AA13248">
        <v>0</v>
      </c>
      <c r="AB13248">
        <v>0</v>
      </c>
      <c r="AC13248">
        <v>0</v>
      </c>
      <c r="AD13248">
        <v>0</v>
      </c>
      <c r="AE13248">
        <v>0</v>
      </c>
      <c r="AF13248">
        <v>0</v>
      </c>
      <c r="AG13248">
        <v>0</v>
      </c>
      <c r="AH13248">
        <v>15000000</v>
      </c>
      <c r="AI13248">
        <v>0</v>
      </c>
      <c r="AJ13248">
        <v>0</v>
      </c>
      <c r="AK13248">
        <v>0</v>
      </c>
      <c r="AL13248">
        <v>0</v>
      </c>
      <c r="AM13248">
        <v>0</v>
      </c>
    </row>
    <row r="13249" spans="1:39" x14ac:dyDescent="0.45">
      <c r="A13249" t="s">
        <v>51231</v>
      </c>
      <c r="B13249" t="s">
        <v>51232</v>
      </c>
      <c r="C13249" t="s">
        <v>51233</v>
      </c>
      <c r="D13249" t="s">
        <v>293</v>
      </c>
      <c r="E13249" t="s">
        <v>294</v>
      </c>
      <c r="F13249" t="s">
        <v>714</v>
      </c>
      <c r="G13249" t="s">
        <v>57</v>
      </c>
      <c r="H13249" t="s">
        <v>46</v>
      </c>
      <c r="I13249" t="s">
        <v>2361</v>
      </c>
      <c r="J13249" t="s">
        <v>51234</v>
      </c>
      <c r="K13249" t="s">
        <v>51235</v>
      </c>
      <c r="L13249">
        <v>1</v>
      </c>
      <c r="M13249" s="1">
        <v>40353</v>
      </c>
      <c r="N13249" s="2">
        <v>40330</v>
      </c>
      <c r="O13249" t="s">
        <v>1166</v>
      </c>
      <c r="P13249">
        <v>2010</v>
      </c>
      <c r="Q13249" s="1">
        <v>41751</v>
      </c>
      <c r="R13249" s="1">
        <v>41751</v>
      </c>
      <c r="S13249">
        <v>0</v>
      </c>
      <c r="T13249">
        <v>0</v>
      </c>
      <c r="U13249">
        <v>0</v>
      </c>
      <c r="V13249">
        <v>0</v>
      </c>
      <c r="W13249">
        <v>250000</v>
      </c>
      <c r="X13249">
        <v>0</v>
      </c>
      <c r="Y13249">
        <v>0</v>
      </c>
      <c r="Z13249">
        <v>0</v>
      </c>
      <c r="AA13249">
        <v>0</v>
      </c>
      <c r="AB13249">
        <v>0</v>
      </c>
      <c r="AC13249">
        <v>0</v>
      </c>
      <c r="AD13249">
        <v>0</v>
      </c>
      <c r="AE13249">
        <v>0</v>
      </c>
      <c r="AF13249">
        <v>0</v>
      </c>
      <c r="AG13249">
        <v>0</v>
      </c>
      <c r="AH13249">
        <v>0</v>
      </c>
      <c r="AI13249">
        <v>0</v>
      </c>
      <c r="AJ13249">
        <v>0</v>
      </c>
      <c r="AK13249">
        <v>0</v>
      </c>
      <c r="AL13249">
        <v>0</v>
      </c>
      <c r="AM13249">
        <v>0</v>
      </c>
    </row>
    <row r="13250" spans="1:39" x14ac:dyDescent="0.45">
      <c r="A13250" t="s">
        <v>51236</v>
      </c>
      <c r="B13250" t="s">
        <v>51237</v>
      </c>
      <c r="C13250" t="s">
        <v>51238</v>
      </c>
      <c r="D13250" t="s">
        <v>1757</v>
      </c>
      <c r="E13250" t="s">
        <v>1758</v>
      </c>
      <c r="F13250" t="s">
        <v>51239</v>
      </c>
      <c r="G13250" t="s">
        <v>57</v>
      </c>
      <c r="H13250" t="s">
        <v>46</v>
      </c>
      <c r="I13250" t="s">
        <v>58</v>
      </c>
      <c r="J13250" t="s">
        <v>198</v>
      </c>
      <c r="K13250" t="s">
        <v>1127</v>
      </c>
      <c r="L13250">
        <v>1</v>
      </c>
      <c r="M13250" s="1">
        <v>37987</v>
      </c>
      <c r="N13250" s="2">
        <v>37987</v>
      </c>
      <c r="O13250" t="s">
        <v>452</v>
      </c>
      <c r="P13250">
        <v>2004</v>
      </c>
      <c r="Q13250" s="1">
        <v>38429</v>
      </c>
      <c r="R13250" s="1">
        <v>38429</v>
      </c>
      <c r="S13250">
        <v>0</v>
      </c>
      <c r="T13250">
        <v>5299700</v>
      </c>
      <c r="U13250">
        <v>0</v>
      </c>
      <c r="V13250">
        <v>0</v>
      </c>
      <c r="W13250">
        <v>0</v>
      </c>
      <c r="X13250">
        <v>0</v>
      </c>
      <c r="Y13250">
        <v>0</v>
      </c>
      <c r="Z13250">
        <v>0</v>
      </c>
      <c r="AA13250">
        <v>0</v>
      </c>
      <c r="AB13250">
        <v>0</v>
      </c>
      <c r="AC13250">
        <v>0</v>
      </c>
      <c r="AD13250">
        <v>0</v>
      </c>
      <c r="AE13250">
        <v>0</v>
      </c>
      <c r="AF13250">
        <v>5299700</v>
      </c>
      <c r="AG13250">
        <v>0</v>
      </c>
      <c r="AH13250">
        <v>0</v>
      </c>
      <c r="AI13250">
        <v>0</v>
      </c>
      <c r="AJ13250">
        <v>0</v>
      </c>
      <c r="AK13250">
        <v>0</v>
      </c>
      <c r="AL13250">
        <v>0</v>
      </c>
      <c r="AM13250">
        <v>0</v>
      </c>
    </row>
    <row r="13251" spans="1:39" x14ac:dyDescent="0.45">
      <c r="A13251" t="s">
        <v>51240</v>
      </c>
      <c r="B13251" t="s">
        <v>51241</v>
      </c>
      <c r="C13251" t="s">
        <v>51242</v>
      </c>
      <c r="D13251" t="s">
        <v>51243</v>
      </c>
      <c r="E13251" t="s">
        <v>350</v>
      </c>
      <c r="F13251" t="s">
        <v>23132</v>
      </c>
      <c r="G13251" t="s">
        <v>57</v>
      </c>
      <c r="H13251" t="s">
        <v>46</v>
      </c>
      <c r="I13251" t="s">
        <v>299</v>
      </c>
      <c r="J13251" t="s">
        <v>300</v>
      </c>
      <c r="K13251" t="s">
        <v>369</v>
      </c>
      <c r="L13251">
        <v>2</v>
      </c>
      <c r="M13251" s="1">
        <v>36161</v>
      </c>
      <c r="N13251" s="2">
        <v>36161</v>
      </c>
      <c r="O13251" t="s">
        <v>1121</v>
      </c>
      <c r="P13251">
        <v>1999</v>
      </c>
      <c r="Q13251" s="1">
        <v>39050</v>
      </c>
      <c r="R13251" s="1">
        <v>39960</v>
      </c>
      <c r="S13251">
        <v>0</v>
      </c>
      <c r="T13251">
        <v>58000000</v>
      </c>
      <c r="U13251">
        <v>0</v>
      </c>
      <c r="V13251">
        <v>0</v>
      </c>
      <c r="W13251">
        <v>0</v>
      </c>
      <c r="X13251">
        <v>0</v>
      </c>
      <c r="Y13251">
        <v>0</v>
      </c>
      <c r="Z13251">
        <v>0</v>
      </c>
      <c r="AA13251">
        <v>0</v>
      </c>
      <c r="AB13251">
        <v>0</v>
      </c>
      <c r="AC13251">
        <v>0</v>
      </c>
      <c r="AD13251">
        <v>0</v>
      </c>
      <c r="AE13251">
        <v>0</v>
      </c>
      <c r="AF13251">
        <v>0</v>
      </c>
      <c r="AG13251">
        <v>0</v>
      </c>
      <c r="AH13251">
        <v>46000000</v>
      </c>
      <c r="AI13251">
        <v>12000000</v>
      </c>
      <c r="AJ13251">
        <v>0</v>
      </c>
      <c r="AK13251">
        <v>0</v>
      </c>
      <c r="AL13251">
        <v>0</v>
      </c>
      <c r="AM13251">
        <v>0</v>
      </c>
    </row>
    <row r="13252" spans="1:39" x14ac:dyDescent="0.45">
      <c r="A13252" t="s">
        <v>51244</v>
      </c>
      <c r="B13252" t="s">
        <v>51245</v>
      </c>
      <c r="C13252" t="s">
        <v>51246</v>
      </c>
      <c r="D13252" t="s">
        <v>51247</v>
      </c>
      <c r="E13252" t="s">
        <v>7623</v>
      </c>
      <c r="F13252" t="s">
        <v>114</v>
      </c>
      <c r="G13252" t="s">
        <v>57</v>
      </c>
      <c r="L13252">
        <v>1</v>
      </c>
      <c r="M13252" s="1">
        <v>41275</v>
      </c>
      <c r="N13252" s="2">
        <v>41275</v>
      </c>
      <c r="O13252" t="s">
        <v>164</v>
      </c>
      <c r="P13252">
        <v>2013</v>
      </c>
      <c r="Q13252" s="1">
        <v>41620</v>
      </c>
      <c r="R13252" s="1">
        <v>41620</v>
      </c>
      <c r="S13252">
        <v>0</v>
      </c>
      <c r="T13252">
        <v>0</v>
      </c>
      <c r="U13252">
        <v>0</v>
      </c>
      <c r="V13252">
        <v>0</v>
      </c>
      <c r="W13252">
        <v>0</v>
      </c>
      <c r="X13252">
        <v>0</v>
      </c>
      <c r="Y13252">
        <v>0</v>
      </c>
      <c r="Z13252">
        <v>0</v>
      </c>
      <c r="AA13252">
        <v>0</v>
      </c>
      <c r="AB13252">
        <v>0</v>
      </c>
      <c r="AC13252">
        <v>0</v>
      </c>
      <c r="AD13252">
        <v>0</v>
      </c>
      <c r="AE13252">
        <v>0</v>
      </c>
      <c r="AF13252">
        <v>0</v>
      </c>
      <c r="AG13252">
        <v>0</v>
      </c>
      <c r="AH13252">
        <v>0</v>
      </c>
      <c r="AI13252">
        <v>0</v>
      </c>
      <c r="AJ13252">
        <v>0</v>
      </c>
      <c r="AK13252">
        <v>0</v>
      </c>
      <c r="AL13252">
        <v>0</v>
      </c>
      <c r="AM13252">
        <v>0</v>
      </c>
    </row>
    <row r="13253" spans="1:39" x14ac:dyDescent="0.45">
      <c r="A13253" t="s">
        <v>51248</v>
      </c>
      <c r="B13253" t="s">
        <v>51249</v>
      </c>
      <c r="C13253" t="s">
        <v>51250</v>
      </c>
      <c r="D13253" t="s">
        <v>51251</v>
      </c>
      <c r="E13253" t="s">
        <v>89</v>
      </c>
      <c r="F13253" t="s">
        <v>114</v>
      </c>
      <c r="G13253" t="s">
        <v>57</v>
      </c>
      <c r="L13253">
        <v>1</v>
      </c>
      <c r="M13253" s="1">
        <v>40634</v>
      </c>
      <c r="N13253" s="2">
        <v>40634</v>
      </c>
      <c r="O13253" t="s">
        <v>76</v>
      </c>
      <c r="P13253">
        <v>2011</v>
      </c>
      <c r="Q13253" s="1">
        <v>41194</v>
      </c>
      <c r="R13253" s="1">
        <v>41194</v>
      </c>
      <c r="S13253">
        <v>0</v>
      </c>
      <c r="T13253">
        <v>0</v>
      </c>
      <c r="U13253">
        <v>0</v>
      </c>
      <c r="V13253">
        <v>0</v>
      </c>
      <c r="W13253">
        <v>0</v>
      </c>
      <c r="X13253">
        <v>0</v>
      </c>
      <c r="Y13253">
        <v>0</v>
      </c>
      <c r="Z13253">
        <v>0</v>
      </c>
      <c r="AA13253">
        <v>0</v>
      </c>
      <c r="AB13253">
        <v>0</v>
      </c>
      <c r="AC13253">
        <v>0</v>
      </c>
      <c r="AD13253">
        <v>0</v>
      </c>
      <c r="AE13253">
        <v>0</v>
      </c>
      <c r="AF13253">
        <v>0</v>
      </c>
      <c r="AG13253">
        <v>0</v>
      </c>
      <c r="AH13253">
        <v>0</v>
      </c>
      <c r="AI13253">
        <v>0</v>
      </c>
      <c r="AJ13253">
        <v>0</v>
      </c>
      <c r="AK13253">
        <v>0</v>
      </c>
      <c r="AL13253">
        <v>0</v>
      </c>
      <c r="AM13253">
        <v>0</v>
      </c>
    </row>
    <row r="13254" spans="1:39" x14ac:dyDescent="0.45">
      <c r="A13254" t="s">
        <v>51252</v>
      </c>
      <c r="B13254" t="s">
        <v>51253</v>
      </c>
      <c r="C13254" t="s">
        <v>51254</v>
      </c>
      <c r="D13254" t="s">
        <v>142</v>
      </c>
      <c r="E13254" t="s">
        <v>143</v>
      </c>
      <c r="F13254" t="s">
        <v>51255</v>
      </c>
      <c r="G13254" t="s">
        <v>57</v>
      </c>
      <c r="H13254" t="s">
        <v>46</v>
      </c>
      <c r="I13254" t="s">
        <v>299</v>
      </c>
      <c r="J13254" t="s">
        <v>300</v>
      </c>
      <c r="K13254" t="s">
        <v>2030</v>
      </c>
      <c r="L13254">
        <v>1</v>
      </c>
      <c r="M13254" s="1">
        <v>30317</v>
      </c>
      <c r="N13254" s="2">
        <v>30317</v>
      </c>
      <c r="O13254" t="s">
        <v>3599</v>
      </c>
      <c r="P13254">
        <v>1983</v>
      </c>
      <c r="Q13254" s="1">
        <v>40723</v>
      </c>
      <c r="R13254" s="1">
        <v>40723</v>
      </c>
      <c r="S13254">
        <v>0</v>
      </c>
      <c r="T13254">
        <v>0</v>
      </c>
      <c r="U13254">
        <v>0</v>
      </c>
      <c r="V13254">
        <v>0</v>
      </c>
      <c r="W13254">
        <v>0</v>
      </c>
      <c r="X13254">
        <v>0</v>
      </c>
      <c r="Y13254">
        <v>0</v>
      </c>
      <c r="Z13254">
        <v>0</v>
      </c>
      <c r="AA13254">
        <v>105769230</v>
      </c>
      <c r="AB13254">
        <v>0</v>
      </c>
      <c r="AC13254">
        <v>0</v>
      </c>
      <c r="AD13254">
        <v>0</v>
      </c>
      <c r="AE13254">
        <v>0</v>
      </c>
      <c r="AF13254">
        <v>0</v>
      </c>
      <c r="AG13254">
        <v>0</v>
      </c>
      <c r="AH13254">
        <v>0</v>
      </c>
      <c r="AI13254">
        <v>0</v>
      </c>
      <c r="AJ13254">
        <v>0</v>
      </c>
      <c r="AK13254">
        <v>0</v>
      </c>
      <c r="AL13254">
        <v>0</v>
      </c>
      <c r="AM13254">
        <v>0</v>
      </c>
    </row>
    <row r="13255" spans="1:39" x14ac:dyDescent="0.45">
      <c r="A13255" t="s">
        <v>51256</v>
      </c>
      <c r="B13255" t="s">
        <v>51257</v>
      </c>
      <c r="C13255" t="s">
        <v>51258</v>
      </c>
      <c r="D13255" t="s">
        <v>142</v>
      </c>
      <c r="E13255" t="s">
        <v>143</v>
      </c>
      <c r="F13255" t="s">
        <v>8658</v>
      </c>
      <c r="G13255" t="s">
        <v>57</v>
      </c>
      <c r="H13255" t="s">
        <v>46</v>
      </c>
      <c r="I13255" t="s">
        <v>58</v>
      </c>
      <c r="J13255" t="s">
        <v>198</v>
      </c>
      <c r="K13255" t="s">
        <v>199</v>
      </c>
      <c r="L13255">
        <v>2</v>
      </c>
      <c r="M13255" s="1">
        <v>40544</v>
      </c>
      <c r="N13255" s="2">
        <v>40544</v>
      </c>
      <c r="O13255" t="s">
        <v>528</v>
      </c>
      <c r="P13255">
        <v>2011</v>
      </c>
      <c r="Q13255" s="1">
        <v>41079</v>
      </c>
      <c r="R13255" s="1">
        <v>41498</v>
      </c>
      <c r="S13255">
        <v>0</v>
      </c>
      <c r="T13255">
        <v>7100000</v>
      </c>
      <c r="U13255">
        <v>0</v>
      </c>
      <c r="V13255">
        <v>0</v>
      </c>
      <c r="W13255">
        <v>0</v>
      </c>
      <c r="X13255">
        <v>0</v>
      </c>
      <c r="Y13255">
        <v>0</v>
      </c>
      <c r="Z13255">
        <v>0</v>
      </c>
      <c r="AA13255">
        <v>0</v>
      </c>
      <c r="AB13255">
        <v>0</v>
      </c>
      <c r="AC13255">
        <v>0</v>
      </c>
      <c r="AD13255">
        <v>0</v>
      </c>
      <c r="AE13255">
        <v>0</v>
      </c>
      <c r="AF13255">
        <v>0</v>
      </c>
      <c r="AG13255">
        <v>0</v>
      </c>
      <c r="AH13255">
        <v>0</v>
      </c>
      <c r="AI13255">
        <v>0</v>
      </c>
      <c r="AJ13255">
        <v>0</v>
      </c>
      <c r="AK13255">
        <v>0</v>
      </c>
      <c r="AL13255">
        <v>0</v>
      </c>
      <c r="AM13255">
        <v>0</v>
      </c>
    </row>
    <row r="13256" spans="1:39" x14ac:dyDescent="0.45">
      <c r="A13256" t="s">
        <v>51259</v>
      </c>
      <c r="B13256" t="s">
        <v>51260</v>
      </c>
      <c r="D13256" t="s">
        <v>1360</v>
      </c>
      <c r="E13256" t="s">
        <v>1361</v>
      </c>
      <c r="F13256" t="s">
        <v>8471</v>
      </c>
      <c r="G13256" t="s">
        <v>57</v>
      </c>
      <c r="H13256" t="s">
        <v>46</v>
      </c>
      <c r="I13256" t="s">
        <v>560</v>
      </c>
      <c r="J13256" t="s">
        <v>561</v>
      </c>
      <c r="K13256" t="s">
        <v>26218</v>
      </c>
      <c r="L13256">
        <v>1</v>
      </c>
      <c r="M13256" s="1">
        <v>35796</v>
      </c>
      <c r="N13256" s="2">
        <v>35796</v>
      </c>
      <c r="O13256" t="s">
        <v>709</v>
      </c>
      <c r="P13256">
        <v>1998</v>
      </c>
      <c r="Q13256" s="1">
        <v>38550</v>
      </c>
      <c r="R13256" s="1">
        <v>38550</v>
      </c>
      <c r="S13256">
        <v>0</v>
      </c>
      <c r="T13256">
        <v>13500000</v>
      </c>
      <c r="U13256">
        <v>0</v>
      </c>
      <c r="V13256">
        <v>0</v>
      </c>
      <c r="W13256">
        <v>0</v>
      </c>
      <c r="X13256">
        <v>0</v>
      </c>
      <c r="Y13256">
        <v>0</v>
      </c>
      <c r="Z13256">
        <v>0</v>
      </c>
      <c r="AA13256">
        <v>0</v>
      </c>
      <c r="AB13256">
        <v>0</v>
      </c>
      <c r="AC13256">
        <v>0</v>
      </c>
      <c r="AD13256">
        <v>0</v>
      </c>
      <c r="AE13256">
        <v>0</v>
      </c>
      <c r="AF13256">
        <v>0</v>
      </c>
      <c r="AG13256">
        <v>0</v>
      </c>
      <c r="AH13256">
        <v>0</v>
      </c>
      <c r="AI13256">
        <v>0</v>
      </c>
      <c r="AJ13256">
        <v>0</v>
      </c>
      <c r="AK13256">
        <v>0</v>
      </c>
      <c r="AL13256">
        <v>0</v>
      </c>
      <c r="AM13256">
        <v>0</v>
      </c>
    </row>
    <row r="13257" spans="1:39" x14ac:dyDescent="0.45">
      <c r="A13257" t="s">
        <v>51261</v>
      </c>
      <c r="B13257" t="s">
        <v>51262</v>
      </c>
      <c r="C13257" t="s">
        <v>51263</v>
      </c>
      <c r="D13257" t="s">
        <v>88</v>
      </c>
      <c r="E13257" t="s">
        <v>89</v>
      </c>
      <c r="F13257" t="s">
        <v>11343</v>
      </c>
      <c r="G13257" t="s">
        <v>57</v>
      </c>
      <c r="H13257" t="s">
        <v>46</v>
      </c>
      <c r="I13257" t="s">
        <v>299</v>
      </c>
      <c r="J13257" t="s">
        <v>300</v>
      </c>
      <c r="K13257" t="s">
        <v>300</v>
      </c>
      <c r="L13257">
        <v>3</v>
      </c>
      <c r="M13257" s="1">
        <v>38718</v>
      </c>
      <c r="N13257" s="2">
        <v>38718</v>
      </c>
      <c r="O13257" t="s">
        <v>430</v>
      </c>
      <c r="P13257">
        <v>2006</v>
      </c>
      <c r="Q13257" s="1">
        <v>41307</v>
      </c>
      <c r="R13257" s="1">
        <v>41829</v>
      </c>
      <c r="S13257">
        <v>0</v>
      </c>
      <c r="T13257">
        <v>5850000</v>
      </c>
      <c r="U13257">
        <v>0</v>
      </c>
      <c r="V13257">
        <v>0</v>
      </c>
      <c r="W13257">
        <v>0</v>
      </c>
      <c r="X13257">
        <v>0</v>
      </c>
      <c r="Y13257">
        <v>0</v>
      </c>
      <c r="Z13257">
        <v>0</v>
      </c>
      <c r="AA13257">
        <v>0</v>
      </c>
      <c r="AB13257">
        <v>0</v>
      </c>
      <c r="AC13257">
        <v>0</v>
      </c>
      <c r="AD13257">
        <v>0</v>
      </c>
      <c r="AE13257">
        <v>0</v>
      </c>
      <c r="AF13257">
        <v>2350000</v>
      </c>
      <c r="AG13257">
        <v>0</v>
      </c>
      <c r="AH13257">
        <v>0</v>
      </c>
      <c r="AI13257">
        <v>0</v>
      </c>
      <c r="AJ13257">
        <v>0</v>
      </c>
      <c r="AK13257">
        <v>0</v>
      </c>
      <c r="AL13257">
        <v>0</v>
      </c>
      <c r="AM13257">
        <v>0</v>
      </c>
    </row>
    <row r="13258" spans="1:39" x14ac:dyDescent="0.45">
      <c r="A13258" t="s">
        <v>51264</v>
      </c>
      <c r="B13258" t="s">
        <v>51265</v>
      </c>
      <c r="C13258" t="s">
        <v>51266</v>
      </c>
      <c r="D13258" t="s">
        <v>23899</v>
      </c>
      <c r="E13258" t="s">
        <v>7883</v>
      </c>
      <c r="F13258" t="s">
        <v>51267</v>
      </c>
      <c r="G13258" t="s">
        <v>57</v>
      </c>
      <c r="H13258" t="s">
        <v>46</v>
      </c>
      <c r="I13258" t="s">
        <v>178</v>
      </c>
      <c r="J13258" t="s">
        <v>179</v>
      </c>
      <c r="K13258" t="s">
        <v>2907</v>
      </c>
      <c r="L13258">
        <v>3</v>
      </c>
      <c r="M13258" s="1">
        <v>41153</v>
      </c>
      <c r="N13258" s="2">
        <v>41153</v>
      </c>
      <c r="O13258" t="s">
        <v>596</v>
      </c>
      <c r="P13258">
        <v>2012</v>
      </c>
      <c r="Q13258" s="1">
        <v>40905</v>
      </c>
      <c r="R13258" s="1">
        <v>41649</v>
      </c>
      <c r="S13258">
        <v>300000</v>
      </c>
      <c r="T13258">
        <v>0</v>
      </c>
      <c r="U13258">
        <v>0</v>
      </c>
      <c r="V13258">
        <v>0</v>
      </c>
      <c r="W13258">
        <v>0</v>
      </c>
      <c r="X13258">
        <v>0</v>
      </c>
      <c r="Y13258">
        <v>610000</v>
      </c>
      <c r="Z13258">
        <v>0</v>
      </c>
      <c r="AA13258">
        <v>0</v>
      </c>
      <c r="AB13258">
        <v>0</v>
      </c>
      <c r="AC13258">
        <v>0</v>
      </c>
      <c r="AD13258">
        <v>0</v>
      </c>
      <c r="AE13258">
        <v>0</v>
      </c>
      <c r="AF13258">
        <v>0</v>
      </c>
      <c r="AG13258">
        <v>0</v>
      </c>
      <c r="AH13258">
        <v>0</v>
      </c>
      <c r="AI13258">
        <v>0</v>
      </c>
      <c r="AJ13258">
        <v>0</v>
      </c>
      <c r="AK13258">
        <v>0</v>
      </c>
      <c r="AL13258">
        <v>0</v>
      </c>
      <c r="AM13258">
        <v>0</v>
      </c>
    </row>
    <row r="13259" spans="1:39" x14ac:dyDescent="0.45">
      <c r="A13259" t="s">
        <v>51268</v>
      </c>
      <c r="B13259" t="s">
        <v>51269</v>
      </c>
      <c r="C13259" t="s">
        <v>51270</v>
      </c>
      <c r="F13259" t="s">
        <v>426</v>
      </c>
      <c r="G13259" t="s">
        <v>57</v>
      </c>
      <c r="H13259" t="s">
        <v>46</v>
      </c>
      <c r="I13259" t="s">
        <v>241</v>
      </c>
      <c r="J13259" t="s">
        <v>2064</v>
      </c>
      <c r="K13259" t="s">
        <v>51271</v>
      </c>
      <c r="L13259">
        <v>1</v>
      </c>
      <c r="Q13259" s="1">
        <v>41806</v>
      </c>
      <c r="R13259" s="1">
        <v>41806</v>
      </c>
      <c r="S13259">
        <v>0</v>
      </c>
      <c r="T13259">
        <v>200000</v>
      </c>
      <c r="U13259">
        <v>0</v>
      </c>
      <c r="V13259">
        <v>0</v>
      </c>
      <c r="W13259">
        <v>0</v>
      </c>
      <c r="X13259">
        <v>0</v>
      </c>
      <c r="Y13259">
        <v>0</v>
      </c>
      <c r="Z13259">
        <v>0</v>
      </c>
      <c r="AA13259">
        <v>0</v>
      </c>
      <c r="AB13259">
        <v>0</v>
      </c>
      <c r="AC13259">
        <v>0</v>
      </c>
      <c r="AD13259">
        <v>0</v>
      </c>
      <c r="AE13259">
        <v>0</v>
      </c>
      <c r="AF13259">
        <v>0</v>
      </c>
      <c r="AG13259">
        <v>0</v>
      </c>
      <c r="AH13259">
        <v>0</v>
      </c>
      <c r="AI13259">
        <v>0</v>
      </c>
      <c r="AJ13259">
        <v>0</v>
      </c>
      <c r="AK13259">
        <v>0</v>
      </c>
      <c r="AL13259">
        <v>0</v>
      </c>
      <c r="AM13259">
        <v>0</v>
      </c>
    </row>
    <row r="13260" spans="1:39" x14ac:dyDescent="0.45">
      <c r="A13260" t="s">
        <v>51272</v>
      </c>
      <c r="B13260" t="s">
        <v>51273</v>
      </c>
      <c r="C13260" t="s">
        <v>51274</v>
      </c>
      <c r="D13260" t="s">
        <v>127</v>
      </c>
      <c r="E13260" t="s">
        <v>128</v>
      </c>
      <c r="F13260" t="s">
        <v>109</v>
      </c>
      <c r="G13260" t="s">
        <v>57</v>
      </c>
      <c r="H13260" t="s">
        <v>46</v>
      </c>
      <c r="I13260" t="s">
        <v>58</v>
      </c>
      <c r="J13260" t="s">
        <v>59</v>
      </c>
      <c r="K13260" t="s">
        <v>414</v>
      </c>
      <c r="L13260">
        <v>1</v>
      </c>
      <c r="Q13260" s="1">
        <v>41306</v>
      </c>
      <c r="R13260" s="1">
        <v>41306</v>
      </c>
      <c r="S13260">
        <v>2000000</v>
      </c>
      <c r="T13260">
        <v>0</v>
      </c>
      <c r="U13260">
        <v>0</v>
      </c>
      <c r="V13260">
        <v>0</v>
      </c>
      <c r="W13260">
        <v>0</v>
      </c>
      <c r="X13260">
        <v>0</v>
      </c>
      <c r="Y13260">
        <v>0</v>
      </c>
      <c r="Z13260">
        <v>0</v>
      </c>
      <c r="AA13260">
        <v>0</v>
      </c>
      <c r="AB13260">
        <v>0</v>
      </c>
      <c r="AC13260">
        <v>0</v>
      </c>
      <c r="AD13260">
        <v>0</v>
      </c>
      <c r="AE13260">
        <v>0</v>
      </c>
      <c r="AF13260">
        <v>0</v>
      </c>
      <c r="AG13260">
        <v>0</v>
      </c>
      <c r="AH13260">
        <v>0</v>
      </c>
      <c r="AI13260">
        <v>0</v>
      </c>
      <c r="AJ13260">
        <v>0</v>
      </c>
      <c r="AK13260">
        <v>0</v>
      </c>
      <c r="AL13260">
        <v>0</v>
      </c>
      <c r="AM13260">
        <v>0</v>
      </c>
    </row>
    <row r="13261" spans="1:39" x14ac:dyDescent="0.45">
      <c r="A13261" t="s">
        <v>51275</v>
      </c>
      <c r="B13261" t="s">
        <v>51276</v>
      </c>
      <c r="C13261" t="s">
        <v>51277</v>
      </c>
      <c r="D13261" t="s">
        <v>755</v>
      </c>
      <c r="E13261" t="s">
        <v>756</v>
      </c>
      <c r="F13261" t="s">
        <v>51278</v>
      </c>
      <c r="G13261" t="s">
        <v>57</v>
      </c>
      <c r="H13261" t="s">
        <v>46</v>
      </c>
      <c r="I13261" t="s">
        <v>58</v>
      </c>
      <c r="J13261" t="s">
        <v>989</v>
      </c>
      <c r="K13261" t="s">
        <v>990</v>
      </c>
      <c r="L13261">
        <v>3</v>
      </c>
      <c r="Q13261" s="1">
        <v>40186</v>
      </c>
      <c r="R13261" s="1">
        <v>40757</v>
      </c>
      <c r="S13261">
        <v>0</v>
      </c>
      <c r="T13261">
        <v>22407715</v>
      </c>
      <c r="U13261">
        <v>0</v>
      </c>
      <c r="V13261">
        <v>0</v>
      </c>
      <c r="W13261">
        <v>0</v>
      </c>
      <c r="X13261">
        <v>0</v>
      </c>
      <c r="Y13261">
        <v>0</v>
      </c>
      <c r="Z13261">
        <v>0</v>
      </c>
      <c r="AA13261">
        <v>0</v>
      </c>
      <c r="AB13261">
        <v>0</v>
      </c>
      <c r="AC13261">
        <v>0</v>
      </c>
      <c r="AD13261">
        <v>0</v>
      </c>
      <c r="AE13261">
        <v>0</v>
      </c>
      <c r="AF13261">
        <v>0</v>
      </c>
      <c r="AG13261">
        <v>0</v>
      </c>
      <c r="AH13261">
        <v>17600000</v>
      </c>
      <c r="AI13261">
        <v>0</v>
      </c>
      <c r="AJ13261">
        <v>0</v>
      </c>
      <c r="AK13261">
        <v>0</v>
      </c>
      <c r="AL13261">
        <v>0</v>
      </c>
      <c r="AM13261">
        <v>0</v>
      </c>
    </row>
    <row r="13262" spans="1:39" x14ac:dyDescent="0.45">
      <c r="A13262" t="s">
        <v>51279</v>
      </c>
      <c r="B13262" t="s">
        <v>51280</v>
      </c>
      <c r="C13262" t="s">
        <v>51281</v>
      </c>
      <c r="D13262" t="s">
        <v>51282</v>
      </c>
      <c r="E13262" t="s">
        <v>1126</v>
      </c>
      <c r="F13262" t="s">
        <v>109</v>
      </c>
      <c r="G13262" t="s">
        <v>57</v>
      </c>
      <c r="H13262" t="s">
        <v>74</v>
      </c>
      <c r="J13262" t="s">
        <v>75</v>
      </c>
      <c r="K13262" t="s">
        <v>75</v>
      </c>
      <c r="L13262">
        <v>2</v>
      </c>
      <c r="M13262" s="1">
        <v>41548</v>
      </c>
      <c r="N13262" s="2">
        <v>41548</v>
      </c>
      <c r="O13262" t="s">
        <v>157</v>
      </c>
      <c r="P13262">
        <v>2013</v>
      </c>
      <c r="Q13262" s="1">
        <v>41680</v>
      </c>
      <c r="R13262" s="1">
        <v>41836</v>
      </c>
      <c r="S13262">
        <v>2000000</v>
      </c>
      <c r="T13262">
        <v>0</v>
      </c>
      <c r="U13262">
        <v>0</v>
      </c>
      <c r="V13262">
        <v>0</v>
      </c>
      <c r="W13262">
        <v>0</v>
      </c>
      <c r="X13262">
        <v>0</v>
      </c>
      <c r="Y13262">
        <v>0</v>
      </c>
      <c r="Z13262">
        <v>0</v>
      </c>
      <c r="AA13262">
        <v>0</v>
      </c>
      <c r="AB13262">
        <v>0</v>
      </c>
      <c r="AC13262">
        <v>0</v>
      </c>
      <c r="AD13262">
        <v>0</v>
      </c>
      <c r="AE13262">
        <v>0</v>
      </c>
      <c r="AF13262">
        <v>0</v>
      </c>
      <c r="AG13262">
        <v>0</v>
      </c>
      <c r="AH13262">
        <v>0</v>
      </c>
      <c r="AI13262">
        <v>0</v>
      </c>
      <c r="AJ13262">
        <v>0</v>
      </c>
      <c r="AK13262">
        <v>0</v>
      </c>
      <c r="AL13262">
        <v>0</v>
      </c>
      <c r="AM13262">
        <v>0</v>
      </c>
    </row>
    <row r="13263" spans="1:39" x14ac:dyDescent="0.45">
      <c r="A13263" t="s">
        <v>51283</v>
      </c>
      <c r="B13263" t="s">
        <v>51284</v>
      </c>
      <c r="C13263" t="s">
        <v>51285</v>
      </c>
      <c r="D13263" t="s">
        <v>1474</v>
      </c>
      <c r="E13263" t="s">
        <v>1475</v>
      </c>
      <c r="F13263" t="s">
        <v>37635</v>
      </c>
      <c r="G13263" t="s">
        <v>57</v>
      </c>
      <c r="H13263" t="s">
        <v>260</v>
      </c>
      <c r="I13263" t="s">
        <v>261</v>
      </c>
      <c r="J13263" t="s">
        <v>1069</v>
      </c>
      <c r="K13263" t="s">
        <v>1069</v>
      </c>
      <c r="L13263">
        <v>2</v>
      </c>
      <c r="M13263" s="1">
        <v>36892</v>
      </c>
      <c r="N13263" s="2">
        <v>36892</v>
      </c>
      <c r="O13263" t="s">
        <v>172</v>
      </c>
      <c r="P13263">
        <v>2001</v>
      </c>
      <c r="Q13263" s="1">
        <v>38651</v>
      </c>
      <c r="R13263" s="1">
        <v>41590</v>
      </c>
      <c r="S13263">
        <v>0</v>
      </c>
      <c r="T13263">
        <v>5710000</v>
      </c>
      <c r="U13263">
        <v>0</v>
      </c>
      <c r="V13263">
        <v>0</v>
      </c>
      <c r="W13263">
        <v>0</v>
      </c>
      <c r="X13263">
        <v>0</v>
      </c>
      <c r="Y13263">
        <v>0</v>
      </c>
      <c r="Z13263">
        <v>0</v>
      </c>
      <c r="AA13263">
        <v>0</v>
      </c>
      <c r="AB13263">
        <v>0</v>
      </c>
      <c r="AC13263">
        <v>0</v>
      </c>
      <c r="AD13263">
        <v>0</v>
      </c>
      <c r="AE13263">
        <v>0</v>
      </c>
      <c r="AF13263">
        <v>1710000</v>
      </c>
      <c r="AG13263">
        <v>0</v>
      </c>
      <c r="AH13263">
        <v>0</v>
      </c>
      <c r="AI13263">
        <v>0</v>
      </c>
      <c r="AJ13263">
        <v>0</v>
      </c>
      <c r="AK13263">
        <v>0</v>
      </c>
      <c r="AL13263">
        <v>0</v>
      </c>
      <c r="AM13263">
        <v>0</v>
      </c>
    </row>
    <row r="13264" spans="1:39" x14ac:dyDescent="0.45">
      <c r="A13264" t="s">
        <v>51286</v>
      </c>
      <c r="B13264" t="s">
        <v>51287</v>
      </c>
      <c r="C13264" t="s">
        <v>51288</v>
      </c>
      <c r="D13264" t="s">
        <v>14674</v>
      </c>
      <c r="E13264" t="s">
        <v>1497</v>
      </c>
      <c r="F13264" t="s">
        <v>51289</v>
      </c>
      <c r="G13264" t="s">
        <v>57</v>
      </c>
      <c r="H13264" t="s">
        <v>46</v>
      </c>
      <c r="I13264" t="s">
        <v>937</v>
      </c>
      <c r="J13264" t="s">
        <v>12772</v>
      </c>
      <c r="K13264" t="s">
        <v>3857</v>
      </c>
      <c r="L13264">
        <v>2</v>
      </c>
      <c r="M13264" s="1">
        <v>41275</v>
      </c>
      <c r="N13264" s="2">
        <v>41275</v>
      </c>
      <c r="O13264" t="s">
        <v>164</v>
      </c>
      <c r="P13264">
        <v>2013</v>
      </c>
      <c r="Q13264" s="1">
        <v>41656</v>
      </c>
      <c r="R13264" s="1">
        <v>41935</v>
      </c>
      <c r="S13264">
        <v>435000</v>
      </c>
      <c r="T13264">
        <v>5500000</v>
      </c>
      <c r="U13264">
        <v>0</v>
      </c>
      <c r="V13264">
        <v>0</v>
      </c>
      <c r="W13264">
        <v>0</v>
      </c>
      <c r="X13264">
        <v>0</v>
      </c>
      <c r="Y13264">
        <v>0</v>
      </c>
      <c r="Z13264">
        <v>0</v>
      </c>
      <c r="AA13264">
        <v>0</v>
      </c>
      <c r="AB13264">
        <v>0</v>
      </c>
      <c r="AC13264">
        <v>0</v>
      </c>
      <c r="AD13264">
        <v>0</v>
      </c>
      <c r="AE13264">
        <v>0</v>
      </c>
      <c r="AF13264">
        <v>5500000</v>
      </c>
      <c r="AG13264">
        <v>0</v>
      </c>
      <c r="AH13264">
        <v>0</v>
      </c>
      <c r="AI13264">
        <v>0</v>
      </c>
      <c r="AJ13264">
        <v>0</v>
      </c>
      <c r="AK13264">
        <v>0</v>
      </c>
      <c r="AL13264">
        <v>0</v>
      </c>
      <c r="AM13264">
        <v>0</v>
      </c>
    </row>
    <row r="13265" spans="1:39" x14ac:dyDescent="0.45">
      <c r="A13265" t="s">
        <v>51290</v>
      </c>
      <c r="B13265" t="s">
        <v>51291</v>
      </c>
      <c r="C13265" t="s">
        <v>51292</v>
      </c>
      <c r="D13265" t="s">
        <v>51293</v>
      </c>
      <c r="E13265" t="s">
        <v>1758</v>
      </c>
      <c r="F13265" t="s">
        <v>1206</v>
      </c>
      <c r="G13265" t="s">
        <v>57</v>
      </c>
      <c r="H13265" t="s">
        <v>715</v>
      </c>
      <c r="J13265" t="s">
        <v>716</v>
      </c>
      <c r="K13265" t="s">
        <v>716</v>
      </c>
      <c r="L13265">
        <v>1</v>
      </c>
      <c r="M13265" s="1">
        <v>40940</v>
      </c>
      <c r="N13265" s="2">
        <v>40940</v>
      </c>
      <c r="O13265" t="s">
        <v>132</v>
      </c>
      <c r="P13265">
        <v>2012</v>
      </c>
      <c r="Q13265" s="1">
        <v>41548</v>
      </c>
      <c r="R13265" s="1">
        <v>41548</v>
      </c>
      <c r="S13265">
        <v>0</v>
      </c>
      <c r="T13265">
        <v>0</v>
      </c>
      <c r="U13265">
        <v>0</v>
      </c>
      <c r="V13265">
        <v>0</v>
      </c>
      <c r="W13265">
        <v>0</v>
      </c>
      <c r="X13265">
        <v>0</v>
      </c>
      <c r="Y13265">
        <v>0</v>
      </c>
      <c r="Z13265">
        <v>1200000</v>
      </c>
      <c r="AA13265">
        <v>0</v>
      </c>
      <c r="AB13265">
        <v>0</v>
      </c>
      <c r="AC13265">
        <v>0</v>
      </c>
      <c r="AD13265">
        <v>0</v>
      </c>
      <c r="AE13265">
        <v>0</v>
      </c>
      <c r="AF13265">
        <v>0</v>
      </c>
      <c r="AG13265">
        <v>0</v>
      </c>
      <c r="AH13265">
        <v>0</v>
      </c>
      <c r="AI13265">
        <v>0</v>
      </c>
      <c r="AJ13265">
        <v>0</v>
      </c>
      <c r="AK13265">
        <v>0</v>
      </c>
      <c r="AL13265">
        <v>0</v>
      </c>
      <c r="AM13265">
        <v>0</v>
      </c>
    </row>
    <row r="13266" spans="1:39" x14ac:dyDescent="0.45">
      <c r="A13266" t="s">
        <v>51294</v>
      </c>
      <c r="B13266" t="s">
        <v>51295</v>
      </c>
      <c r="C13266" t="s">
        <v>51296</v>
      </c>
      <c r="D13266" t="s">
        <v>107</v>
      </c>
      <c r="E13266" t="s">
        <v>108</v>
      </c>
      <c r="F13266" t="s">
        <v>51297</v>
      </c>
      <c r="G13266" t="s">
        <v>57</v>
      </c>
      <c r="H13266" t="s">
        <v>46</v>
      </c>
      <c r="I13266" t="s">
        <v>1258</v>
      </c>
      <c r="J13266" t="s">
        <v>1259</v>
      </c>
      <c r="K13266" t="s">
        <v>1260</v>
      </c>
      <c r="L13266">
        <v>1</v>
      </c>
      <c r="M13266" s="1">
        <v>39814</v>
      </c>
      <c r="N13266" s="2">
        <v>39814</v>
      </c>
      <c r="O13266" t="s">
        <v>188</v>
      </c>
      <c r="P13266">
        <v>2009</v>
      </c>
      <c r="Q13266" s="1">
        <v>40672</v>
      </c>
      <c r="R13266" s="1">
        <v>40672</v>
      </c>
      <c r="S13266">
        <v>0</v>
      </c>
      <c r="T13266">
        <v>1555000</v>
      </c>
      <c r="U13266">
        <v>0</v>
      </c>
      <c r="V13266">
        <v>0</v>
      </c>
      <c r="W13266">
        <v>0</v>
      </c>
      <c r="X13266">
        <v>0</v>
      </c>
      <c r="Y13266">
        <v>0</v>
      </c>
      <c r="Z13266">
        <v>0</v>
      </c>
      <c r="AA13266">
        <v>0</v>
      </c>
      <c r="AB13266">
        <v>0</v>
      </c>
      <c r="AC13266">
        <v>0</v>
      </c>
      <c r="AD13266">
        <v>0</v>
      </c>
      <c r="AE13266">
        <v>0</v>
      </c>
      <c r="AF13266">
        <v>0</v>
      </c>
      <c r="AG13266">
        <v>0</v>
      </c>
      <c r="AH13266">
        <v>0</v>
      </c>
      <c r="AI13266">
        <v>0</v>
      </c>
      <c r="AJ13266">
        <v>0</v>
      </c>
      <c r="AK13266">
        <v>0</v>
      </c>
      <c r="AL13266">
        <v>0</v>
      </c>
      <c r="AM13266">
        <v>0</v>
      </c>
    </row>
    <row r="13267" spans="1:39" x14ac:dyDescent="0.45">
      <c r="A13267" t="s">
        <v>51298</v>
      </c>
      <c r="B13267" t="s">
        <v>51299</v>
      </c>
      <c r="C13267" t="s">
        <v>51300</v>
      </c>
      <c r="D13267" t="s">
        <v>51301</v>
      </c>
      <c r="E13267" t="s">
        <v>11419</v>
      </c>
      <c r="F13267" t="s">
        <v>282</v>
      </c>
      <c r="G13267" t="s">
        <v>57</v>
      </c>
      <c r="H13267" t="s">
        <v>102</v>
      </c>
      <c r="J13267" t="s">
        <v>103</v>
      </c>
      <c r="K13267" t="s">
        <v>103</v>
      </c>
      <c r="L13267">
        <v>2</v>
      </c>
      <c r="M13267" s="1">
        <v>41481</v>
      </c>
      <c r="N13267" s="2">
        <v>41456</v>
      </c>
      <c r="O13267" t="s">
        <v>276</v>
      </c>
      <c r="P13267">
        <v>2013</v>
      </c>
      <c r="Q13267" s="1">
        <v>41275</v>
      </c>
      <c r="R13267" s="1">
        <v>41883</v>
      </c>
      <c r="S13267">
        <v>75000</v>
      </c>
      <c r="T13267">
        <v>0</v>
      </c>
      <c r="U13267">
        <v>0</v>
      </c>
      <c r="V13267">
        <v>0</v>
      </c>
      <c r="W13267">
        <v>0</v>
      </c>
      <c r="X13267">
        <v>0</v>
      </c>
      <c r="Y13267">
        <v>25000</v>
      </c>
      <c r="Z13267">
        <v>0</v>
      </c>
      <c r="AA13267">
        <v>0</v>
      </c>
      <c r="AB13267">
        <v>0</v>
      </c>
      <c r="AC13267">
        <v>0</v>
      </c>
      <c r="AD13267">
        <v>0</v>
      </c>
      <c r="AE13267">
        <v>0</v>
      </c>
      <c r="AF13267">
        <v>0</v>
      </c>
      <c r="AG13267">
        <v>0</v>
      </c>
      <c r="AH13267">
        <v>0</v>
      </c>
      <c r="AI13267">
        <v>0</v>
      </c>
      <c r="AJ13267">
        <v>0</v>
      </c>
      <c r="AK13267">
        <v>0</v>
      </c>
      <c r="AL13267">
        <v>0</v>
      </c>
      <c r="AM13267">
        <v>0</v>
      </c>
    </row>
    <row r="13268" spans="1:39" x14ac:dyDescent="0.45">
      <c r="A13268" t="s">
        <v>51302</v>
      </c>
      <c r="B13268" t="s">
        <v>51303</v>
      </c>
      <c r="C13268" t="s">
        <v>51304</v>
      </c>
      <c r="D13268" t="s">
        <v>51305</v>
      </c>
      <c r="E13268" t="s">
        <v>229</v>
      </c>
      <c r="F13268" t="s">
        <v>114</v>
      </c>
      <c r="G13268" t="s">
        <v>57</v>
      </c>
      <c r="H13268" t="s">
        <v>12955</v>
      </c>
      <c r="J13268" t="s">
        <v>18513</v>
      </c>
      <c r="K13268" t="s">
        <v>18513</v>
      </c>
      <c r="L13268">
        <v>1</v>
      </c>
      <c r="M13268" s="1">
        <v>40695</v>
      </c>
      <c r="N13268" s="2">
        <v>40695</v>
      </c>
      <c r="O13268" t="s">
        <v>76</v>
      </c>
      <c r="P13268">
        <v>2011</v>
      </c>
      <c r="Q13268" s="1">
        <v>40940</v>
      </c>
      <c r="R13268" s="1">
        <v>40940</v>
      </c>
      <c r="S13268">
        <v>0</v>
      </c>
      <c r="T13268">
        <v>0</v>
      </c>
      <c r="U13268">
        <v>0</v>
      </c>
      <c r="V13268">
        <v>0</v>
      </c>
      <c r="W13268">
        <v>0</v>
      </c>
      <c r="X13268">
        <v>0</v>
      </c>
      <c r="Y13268">
        <v>0</v>
      </c>
      <c r="Z13268">
        <v>0</v>
      </c>
      <c r="AA13268">
        <v>0</v>
      </c>
      <c r="AB13268">
        <v>0</v>
      </c>
      <c r="AC13268">
        <v>0</v>
      </c>
      <c r="AD13268">
        <v>0</v>
      </c>
      <c r="AE13268">
        <v>0</v>
      </c>
      <c r="AF13268">
        <v>0</v>
      </c>
      <c r="AG13268">
        <v>0</v>
      </c>
      <c r="AH13268">
        <v>0</v>
      </c>
      <c r="AI13268">
        <v>0</v>
      </c>
      <c r="AJ13268">
        <v>0</v>
      </c>
      <c r="AK13268">
        <v>0</v>
      </c>
      <c r="AL13268">
        <v>0</v>
      </c>
      <c r="AM13268">
        <v>0</v>
      </c>
    </row>
    <row r="13269" spans="1:39" x14ac:dyDescent="0.45">
      <c r="A13269" t="s">
        <v>51306</v>
      </c>
      <c r="B13269" t="s">
        <v>51307</v>
      </c>
      <c r="C13269" t="s">
        <v>51308</v>
      </c>
      <c r="F13269" t="s">
        <v>51309</v>
      </c>
      <c r="H13269" t="s">
        <v>1153</v>
      </c>
      <c r="J13269" t="s">
        <v>6299</v>
      </c>
      <c r="K13269" t="s">
        <v>6299</v>
      </c>
      <c r="L13269">
        <v>1</v>
      </c>
      <c r="M13269" s="1">
        <v>29221</v>
      </c>
      <c r="N13269" s="2">
        <v>29221</v>
      </c>
      <c r="O13269" t="s">
        <v>9822</v>
      </c>
      <c r="P13269">
        <v>1980</v>
      </c>
      <c r="Q13269" s="1">
        <v>40890</v>
      </c>
      <c r="R13269" s="1">
        <v>40890</v>
      </c>
      <c r="S13269">
        <v>0</v>
      </c>
      <c r="T13269">
        <v>0</v>
      </c>
      <c r="U13269">
        <v>0</v>
      </c>
      <c r="V13269">
        <v>0</v>
      </c>
      <c r="W13269">
        <v>0</v>
      </c>
      <c r="X13269">
        <v>0</v>
      </c>
      <c r="Y13269">
        <v>0</v>
      </c>
      <c r="Z13269">
        <v>0</v>
      </c>
      <c r="AA13269">
        <v>16393442</v>
      </c>
      <c r="AB13269">
        <v>0</v>
      </c>
      <c r="AC13269">
        <v>0</v>
      </c>
      <c r="AD13269">
        <v>0</v>
      </c>
      <c r="AE13269">
        <v>0</v>
      </c>
      <c r="AF13269">
        <v>0</v>
      </c>
      <c r="AG13269">
        <v>0</v>
      </c>
      <c r="AH13269">
        <v>0</v>
      </c>
      <c r="AI13269">
        <v>0</v>
      </c>
      <c r="AJ13269">
        <v>0</v>
      </c>
      <c r="AK13269">
        <v>0</v>
      </c>
      <c r="AL13269">
        <v>0</v>
      </c>
      <c r="AM13269">
        <v>0</v>
      </c>
    </row>
    <row r="13270" spans="1:39" x14ac:dyDescent="0.45">
      <c r="A13270" t="s">
        <v>51310</v>
      </c>
      <c r="B13270" t="s">
        <v>51311</v>
      </c>
      <c r="C13270" t="s">
        <v>51312</v>
      </c>
      <c r="D13270" t="s">
        <v>127</v>
      </c>
      <c r="E13270" t="s">
        <v>128</v>
      </c>
      <c r="F13270" t="s">
        <v>3888</v>
      </c>
      <c r="G13270" t="s">
        <v>57</v>
      </c>
      <c r="H13270" t="s">
        <v>1153</v>
      </c>
      <c r="J13270" t="s">
        <v>1663</v>
      </c>
      <c r="K13270" t="s">
        <v>1664</v>
      </c>
      <c r="L13270">
        <v>3</v>
      </c>
      <c r="M13270" s="1">
        <v>39448</v>
      </c>
      <c r="N13270" s="2">
        <v>39448</v>
      </c>
      <c r="O13270" t="s">
        <v>181</v>
      </c>
      <c r="P13270">
        <v>2008</v>
      </c>
      <c r="Q13270" s="1">
        <v>40827</v>
      </c>
      <c r="R13270" s="1">
        <v>41918</v>
      </c>
      <c r="S13270">
        <v>0</v>
      </c>
      <c r="T13270">
        <v>11000000</v>
      </c>
      <c r="U13270">
        <v>0</v>
      </c>
      <c r="V13270">
        <v>0</v>
      </c>
      <c r="W13270">
        <v>0</v>
      </c>
      <c r="X13270">
        <v>0</v>
      </c>
      <c r="Y13270">
        <v>0</v>
      </c>
      <c r="Z13270">
        <v>0</v>
      </c>
      <c r="AA13270">
        <v>0</v>
      </c>
      <c r="AB13270">
        <v>0</v>
      </c>
      <c r="AC13270">
        <v>0</v>
      </c>
      <c r="AD13270">
        <v>0</v>
      </c>
      <c r="AE13270">
        <v>0</v>
      </c>
      <c r="AF13270">
        <v>0</v>
      </c>
      <c r="AG13270">
        <v>0</v>
      </c>
      <c r="AH13270">
        <v>0</v>
      </c>
      <c r="AI13270">
        <v>0</v>
      </c>
      <c r="AJ13270">
        <v>0</v>
      </c>
      <c r="AK13270">
        <v>0</v>
      </c>
      <c r="AL13270">
        <v>0</v>
      </c>
      <c r="AM13270">
        <v>0</v>
      </c>
    </row>
    <row r="13271" spans="1:39" x14ac:dyDescent="0.45">
      <c r="A13271" t="s">
        <v>51313</v>
      </c>
      <c r="B13271" t="s">
        <v>51314</v>
      </c>
      <c r="C13271" t="s">
        <v>51315</v>
      </c>
      <c r="F13271" t="s">
        <v>114</v>
      </c>
      <c r="G13271" t="s">
        <v>57</v>
      </c>
      <c r="H13271" t="s">
        <v>223</v>
      </c>
      <c r="J13271" t="s">
        <v>396</v>
      </c>
      <c r="K13271" t="s">
        <v>51316</v>
      </c>
      <c r="L13271">
        <v>1</v>
      </c>
      <c r="M13271" s="1">
        <v>39083</v>
      </c>
      <c r="N13271" s="2">
        <v>39083</v>
      </c>
      <c r="O13271" t="s">
        <v>110</v>
      </c>
      <c r="P13271">
        <v>2007</v>
      </c>
      <c r="Q13271" s="1">
        <v>41946</v>
      </c>
      <c r="R13271" s="1">
        <v>41946</v>
      </c>
      <c r="S13271">
        <v>0</v>
      </c>
      <c r="T13271">
        <v>0</v>
      </c>
      <c r="U13271">
        <v>0</v>
      </c>
      <c r="V13271">
        <v>0</v>
      </c>
      <c r="W13271">
        <v>0</v>
      </c>
      <c r="X13271">
        <v>0</v>
      </c>
      <c r="Y13271">
        <v>0</v>
      </c>
      <c r="Z13271">
        <v>0</v>
      </c>
      <c r="AA13271">
        <v>0</v>
      </c>
      <c r="AB13271">
        <v>0</v>
      </c>
      <c r="AC13271">
        <v>0</v>
      </c>
      <c r="AD13271">
        <v>0</v>
      </c>
      <c r="AE13271">
        <v>0</v>
      </c>
      <c r="AF13271">
        <v>0</v>
      </c>
      <c r="AG13271">
        <v>0</v>
      </c>
      <c r="AH13271">
        <v>0</v>
      </c>
      <c r="AI13271">
        <v>0</v>
      </c>
      <c r="AJ13271">
        <v>0</v>
      </c>
      <c r="AK13271">
        <v>0</v>
      </c>
      <c r="AL13271">
        <v>0</v>
      </c>
      <c r="AM13271">
        <v>0</v>
      </c>
    </row>
    <row r="13272" spans="1:39" x14ac:dyDescent="0.45">
      <c r="A13272" t="s">
        <v>51317</v>
      </c>
      <c r="B13272" t="s">
        <v>51318</v>
      </c>
      <c r="C13272" t="s">
        <v>51319</v>
      </c>
      <c r="D13272" t="s">
        <v>51320</v>
      </c>
      <c r="E13272" t="s">
        <v>1010</v>
      </c>
      <c r="F13272" t="s">
        <v>1458</v>
      </c>
      <c r="G13272" t="s">
        <v>57</v>
      </c>
      <c r="H13272" t="s">
        <v>223</v>
      </c>
      <c r="J13272" t="s">
        <v>224</v>
      </c>
      <c r="K13272" t="s">
        <v>224</v>
      </c>
      <c r="L13272">
        <v>1</v>
      </c>
      <c r="M13272" s="1">
        <v>36281</v>
      </c>
      <c r="N13272" s="2">
        <v>36281</v>
      </c>
      <c r="O13272" t="s">
        <v>2915</v>
      </c>
      <c r="P13272">
        <v>1999</v>
      </c>
      <c r="Q13272" s="1">
        <v>37862</v>
      </c>
      <c r="R13272" s="1">
        <v>37862</v>
      </c>
      <c r="S13272">
        <v>0</v>
      </c>
      <c r="T13272">
        <v>15000000</v>
      </c>
      <c r="U13272">
        <v>0</v>
      </c>
      <c r="V13272">
        <v>0</v>
      </c>
      <c r="W13272">
        <v>0</v>
      </c>
      <c r="X13272">
        <v>0</v>
      </c>
      <c r="Y13272">
        <v>0</v>
      </c>
      <c r="Z13272">
        <v>0</v>
      </c>
      <c r="AA13272">
        <v>0</v>
      </c>
      <c r="AB13272">
        <v>0</v>
      </c>
      <c r="AC13272">
        <v>0</v>
      </c>
      <c r="AD13272">
        <v>0</v>
      </c>
      <c r="AE13272">
        <v>0</v>
      </c>
      <c r="AF13272">
        <v>0</v>
      </c>
      <c r="AG13272">
        <v>0</v>
      </c>
      <c r="AH13272">
        <v>0</v>
      </c>
      <c r="AI13272">
        <v>0</v>
      </c>
      <c r="AJ13272">
        <v>0</v>
      </c>
      <c r="AK13272">
        <v>0</v>
      </c>
      <c r="AL13272">
        <v>0</v>
      </c>
      <c r="AM13272">
        <v>0</v>
      </c>
    </row>
    <row r="13273" spans="1:39" x14ac:dyDescent="0.45">
      <c r="A13273" t="s">
        <v>51321</v>
      </c>
      <c r="B13273" t="s">
        <v>51322</v>
      </c>
      <c r="C13273" t="s">
        <v>51323</v>
      </c>
      <c r="D13273" t="s">
        <v>1343</v>
      </c>
      <c r="E13273" t="s">
        <v>1344</v>
      </c>
      <c r="F13273" t="s">
        <v>8471</v>
      </c>
      <c r="G13273" t="s">
        <v>57</v>
      </c>
      <c r="H13273" t="s">
        <v>74</v>
      </c>
      <c r="J13273" t="s">
        <v>37075</v>
      </c>
      <c r="K13273" t="s">
        <v>37075</v>
      </c>
      <c r="L13273">
        <v>2</v>
      </c>
      <c r="M13273" s="1">
        <v>37622</v>
      </c>
      <c r="N13273" s="2">
        <v>37622</v>
      </c>
      <c r="O13273" t="s">
        <v>854</v>
      </c>
      <c r="P13273">
        <v>2003</v>
      </c>
      <c r="Q13273" s="1">
        <v>39491</v>
      </c>
      <c r="R13273" s="1">
        <v>40427</v>
      </c>
      <c r="S13273">
        <v>0</v>
      </c>
      <c r="T13273">
        <v>13500000</v>
      </c>
      <c r="U13273">
        <v>0</v>
      </c>
      <c r="V13273">
        <v>0</v>
      </c>
      <c r="W13273">
        <v>0</v>
      </c>
      <c r="X13273">
        <v>0</v>
      </c>
      <c r="Y13273">
        <v>0</v>
      </c>
      <c r="Z13273">
        <v>0</v>
      </c>
      <c r="AA13273">
        <v>0</v>
      </c>
      <c r="AB13273">
        <v>0</v>
      </c>
      <c r="AC13273">
        <v>0</v>
      </c>
      <c r="AD13273">
        <v>0</v>
      </c>
      <c r="AE13273">
        <v>0</v>
      </c>
      <c r="AF13273">
        <v>4000000</v>
      </c>
      <c r="AG13273">
        <v>9500000</v>
      </c>
      <c r="AH13273">
        <v>0</v>
      </c>
      <c r="AI13273">
        <v>0</v>
      </c>
      <c r="AJ13273">
        <v>0</v>
      </c>
      <c r="AK13273">
        <v>0</v>
      </c>
      <c r="AL13273">
        <v>0</v>
      </c>
      <c r="AM13273">
        <v>0</v>
      </c>
    </row>
    <row r="13274" spans="1:39" x14ac:dyDescent="0.45">
      <c r="A13274" t="s">
        <v>51324</v>
      </c>
      <c r="B13274" t="s">
        <v>51325</v>
      </c>
      <c r="C13274" t="s">
        <v>51326</v>
      </c>
      <c r="D13274" t="s">
        <v>51327</v>
      </c>
      <c r="E13274" t="s">
        <v>316</v>
      </c>
      <c r="F13274" t="s">
        <v>51328</v>
      </c>
      <c r="G13274" t="s">
        <v>45</v>
      </c>
      <c r="H13274" t="s">
        <v>46</v>
      </c>
      <c r="I13274" t="s">
        <v>1388</v>
      </c>
      <c r="J13274" t="s">
        <v>641</v>
      </c>
      <c r="K13274" t="s">
        <v>4480</v>
      </c>
      <c r="L13274">
        <v>2</v>
      </c>
      <c r="M13274" s="1">
        <v>36161</v>
      </c>
      <c r="N13274" s="2">
        <v>36161</v>
      </c>
      <c r="O13274" t="s">
        <v>1121</v>
      </c>
      <c r="P13274">
        <v>1999</v>
      </c>
      <c r="Q13274" s="1">
        <v>38961</v>
      </c>
      <c r="R13274" s="1">
        <v>39356</v>
      </c>
      <c r="S13274">
        <v>0</v>
      </c>
      <c r="T13274">
        <v>35800000</v>
      </c>
      <c r="U13274">
        <v>0</v>
      </c>
      <c r="V13274">
        <v>0</v>
      </c>
      <c r="W13274">
        <v>0</v>
      </c>
      <c r="X13274">
        <v>0</v>
      </c>
      <c r="Y13274">
        <v>0</v>
      </c>
      <c r="Z13274">
        <v>0</v>
      </c>
      <c r="AA13274">
        <v>0</v>
      </c>
      <c r="AB13274">
        <v>0</v>
      </c>
      <c r="AC13274">
        <v>0</v>
      </c>
      <c r="AD13274">
        <v>0</v>
      </c>
      <c r="AE13274">
        <v>0</v>
      </c>
      <c r="AF13274">
        <v>0</v>
      </c>
      <c r="AG13274">
        <v>12800000</v>
      </c>
      <c r="AH13274">
        <v>23000000</v>
      </c>
      <c r="AI13274">
        <v>0</v>
      </c>
      <c r="AJ13274">
        <v>0</v>
      </c>
      <c r="AK13274">
        <v>0</v>
      </c>
      <c r="AL13274">
        <v>0</v>
      </c>
      <c r="AM13274">
        <v>0</v>
      </c>
    </row>
    <row r="13275" spans="1:39" x14ac:dyDescent="0.45">
      <c r="A13275" t="s">
        <v>51329</v>
      </c>
      <c r="B13275" t="s">
        <v>51330</v>
      </c>
      <c r="C13275" t="s">
        <v>51331</v>
      </c>
      <c r="D13275" t="s">
        <v>51332</v>
      </c>
      <c r="E13275" t="s">
        <v>456</v>
      </c>
      <c r="F13275" t="s">
        <v>2557</v>
      </c>
      <c r="G13275" t="s">
        <v>57</v>
      </c>
      <c r="L13275">
        <v>2</v>
      </c>
      <c r="Q13275" s="1">
        <v>41365</v>
      </c>
      <c r="R13275" s="1">
        <v>41975</v>
      </c>
      <c r="S13275">
        <v>0</v>
      </c>
      <c r="T13275">
        <v>6000000</v>
      </c>
      <c r="U13275">
        <v>0</v>
      </c>
      <c r="V13275">
        <v>0</v>
      </c>
      <c r="W13275">
        <v>0</v>
      </c>
      <c r="X13275">
        <v>0</v>
      </c>
      <c r="Y13275">
        <v>0</v>
      </c>
      <c r="Z13275">
        <v>0</v>
      </c>
      <c r="AA13275">
        <v>0</v>
      </c>
      <c r="AB13275">
        <v>0</v>
      </c>
      <c r="AC13275">
        <v>0</v>
      </c>
      <c r="AD13275">
        <v>0</v>
      </c>
      <c r="AE13275">
        <v>0</v>
      </c>
      <c r="AF13275">
        <v>6000000</v>
      </c>
      <c r="AG13275">
        <v>0</v>
      </c>
      <c r="AH13275">
        <v>0</v>
      </c>
      <c r="AI13275">
        <v>0</v>
      </c>
      <c r="AJ13275">
        <v>0</v>
      </c>
      <c r="AK13275">
        <v>0</v>
      </c>
      <c r="AL13275">
        <v>0</v>
      </c>
      <c r="AM13275">
        <v>0</v>
      </c>
    </row>
    <row r="13276" spans="1:39" x14ac:dyDescent="0.45">
      <c r="A13276" t="s">
        <v>51333</v>
      </c>
      <c r="B13276" t="s">
        <v>51334</v>
      </c>
      <c r="D13276" t="s">
        <v>1381</v>
      </c>
      <c r="E13276" t="s">
        <v>350</v>
      </c>
      <c r="F13276" t="s">
        <v>114</v>
      </c>
      <c r="G13276" t="s">
        <v>57</v>
      </c>
      <c r="H13276" t="s">
        <v>715</v>
      </c>
      <c r="J13276" t="s">
        <v>716</v>
      </c>
      <c r="K13276" t="s">
        <v>847</v>
      </c>
      <c r="L13276">
        <v>1</v>
      </c>
      <c r="M13276" s="1">
        <v>41275</v>
      </c>
      <c r="N13276" s="2">
        <v>41275</v>
      </c>
      <c r="O13276" t="s">
        <v>164</v>
      </c>
      <c r="P13276">
        <v>2013</v>
      </c>
      <c r="Q13276" s="1">
        <v>41599</v>
      </c>
      <c r="R13276" s="1">
        <v>41599</v>
      </c>
      <c r="S13276">
        <v>0</v>
      </c>
      <c r="T13276">
        <v>0</v>
      </c>
      <c r="U13276">
        <v>0</v>
      </c>
      <c r="V13276">
        <v>0</v>
      </c>
      <c r="W13276">
        <v>0</v>
      </c>
      <c r="X13276">
        <v>0</v>
      </c>
      <c r="Y13276">
        <v>0</v>
      </c>
      <c r="Z13276">
        <v>0</v>
      </c>
      <c r="AA13276">
        <v>0</v>
      </c>
      <c r="AB13276">
        <v>0</v>
      </c>
      <c r="AC13276">
        <v>0</v>
      </c>
      <c r="AD13276">
        <v>0</v>
      </c>
      <c r="AE13276">
        <v>0</v>
      </c>
      <c r="AF13276">
        <v>0</v>
      </c>
      <c r="AG13276">
        <v>0</v>
      </c>
      <c r="AH13276">
        <v>0</v>
      </c>
      <c r="AI13276">
        <v>0</v>
      </c>
      <c r="AJ13276">
        <v>0</v>
      </c>
      <c r="AK13276">
        <v>0</v>
      </c>
      <c r="AL13276">
        <v>0</v>
      </c>
      <c r="AM13276">
        <v>0</v>
      </c>
    </row>
    <row r="13277" spans="1:39" x14ac:dyDescent="0.45">
      <c r="A13277" t="s">
        <v>51335</v>
      </c>
      <c r="B13277" t="s">
        <v>51336</v>
      </c>
      <c r="C13277" t="s">
        <v>51337</v>
      </c>
      <c r="F13277" s="3">
        <v>25000</v>
      </c>
      <c r="L13277">
        <v>1</v>
      </c>
      <c r="Q13277" s="1">
        <v>41609</v>
      </c>
      <c r="R13277" s="1">
        <v>41609</v>
      </c>
      <c r="S13277">
        <v>25000</v>
      </c>
      <c r="T13277">
        <v>0</v>
      </c>
      <c r="U13277">
        <v>0</v>
      </c>
      <c r="V13277">
        <v>0</v>
      </c>
      <c r="W13277">
        <v>0</v>
      </c>
      <c r="X13277">
        <v>0</v>
      </c>
      <c r="Y13277">
        <v>0</v>
      </c>
      <c r="Z13277">
        <v>0</v>
      </c>
      <c r="AA13277">
        <v>0</v>
      </c>
      <c r="AB13277">
        <v>0</v>
      </c>
      <c r="AC13277">
        <v>0</v>
      </c>
      <c r="AD13277">
        <v>0</v>
      </c>
      <c r="AE13277">
        <v>0</v>
      </c>
      <c r="AF13277">
        <v>0</v>
      </c>
      <c r="AG13277">
        <v>0</v>
      </c>
      <c r="AH13277">
        <v>0</v>
      </c>
      <c r="AI13277">
        <v>0</v>
      </c>
      <c r="AJ13277">
        <v>0</v>
      </c>
      <c r="AK13277">
        <v>0</v>
      </c>
      <c r="AL13277">
        <v>0</v>
      </c>
      <c r="AM13277">
        <v>0</v>
      </c>
    </row>
    <row r="13278" spans="1:39" x14ac:dyDescent="0.45">
      <c r="A13278" t="s">
        <v>51338</v>
      </c>
      <c r="B13278" t="s">
        <v>51339</v>
      </c>
      <c r="D13278" t="s">
        <v>293</v>
      </c>
      <c r="E13278" t="s">
        <v>294</v>
      </c>
      <c r="F13278" t="s">
        <v>51340</v>
      </c>
      <c r="G13278" t="s">
        <v>57</v>
      </c>
      <c r="H13278" t="s">
        <v>214</v>
      </c>
      <c r="J13278" t="s">
        <v>5309</v>
      </c>
      <c r="K13278" t="s">
        <v>5309</v>
      </c>
      <c r="L13278">
        <v>1</v>
      </c>
      <c r="M13278" s="1">
        <v>41275</v>
      </c>
      <c r="N13278" s="2">
        <v>41275</v>
      </c>
      <c r="O13278" t="s">
        <v>164</v>
      </c>
      <c r="P13278">
        <v>2013</v>
      </c>
      <c r="Q13278" s="1">
        <v>41411</v>
      </c>
      <c r="R13278" s="1">
        <v>41411</v>
      </c>
      <c r="S13278">
        <v>0</v>
      </c>
      <c r="T13278">
        <v>2702490</v>
      </c>
      <c r="U13278">
        <v>0</v>
      </c>
      <c r="V13278">
        <v>0</v>
      </c>
      <c r="W13278">
        <v>0</v>
      </c>
      <c r="X13278">
        <v>0</v>
      </c>
      <c r="Y13278">
        <v>0</v>
      </c>
      <c r="Z13278">
        <v>0</v>
      </c>
      <c r="AA13278">
        <v>0</v>
      </c>
      <c r="AB13278">
        <v>0</v>
      </c>
      <c r="AC13278">
        <v>0</v>
      </c>
      <c r="AD13278">
        <v>0</v>
      </c>
      <c r="AE13278">
        <v>0</v>
      </c>
      <c r="AF13278">
        <v>2702490</v>
      </c>
      <c r="AG13278">
        <v>0</v>
      </c>
      <c r="AH13278">
        <v>0</v>
      </c>
      <c r="AI13278">
        <v>0</v>
      </c>
      <c r="AJ13278">
        <v>0</v>
      </c>
      <c r="AK13278">
        <v>0</v>
      </c>
      <c r="AL13278">
        <v>0</v>
      </c>
      <c r="AM13278">
        <v>0</v>
      </c>
    </row>
    <row r="13279" spans="1:39" x14ac:dyDescent="0.45">
      <c r="A13279" t="s">
        <v>51341</v>
      </c>
      <c r="B13279" t="s">
        <v>51342</v>
      </c>
      <c r="C13279" t="s">
        <v>51343</v>
      </c>
      <c r="D13279" t="s">
        <v>51344</v>
      </c>
      <c r="E13279" t="s">
        <v>89</v>
      </c>
      <c r="F13279" t="s">
        <v>538</v>
      </c>
      <c r="H13279" t="s">
        <v>475</v>
      </c>
      <c r="J13279" t="s">
        <v>476</v>
      </c>
      <c r="K13279" t="s">
        <v>476</v>
      </c>
      <c r="L13279">
        <v>2</v>
      </c>
      <c r="M13279" s="1">
        <v>40956</v>
      </c>
      <c r="N13279" s="2">
        <v>40940</v>
      </c>
      <c r="O13279" t="s">
        <v>132</v>
      </c>
      <c r="P13279">
        <v>2012</v>
      </c>
      <c r="Q13279" s="1">
        <v>41059</v>
      </c>
      <c r="R13279" s="1">
        <v>41519</v>
      </c>
      <c r="S13279">
        <v>1200000</v>
      </c>
      <c r="T13279">
        <v>0</v>
      </c>
      <c r="U13279">
        <v>0</v>
      </c>
      <c r="V13279">
        <v>0</v>
      </c>
      <c r="W13279">
        <v>0</v>
      </c>
      <c r="X13279">
        <v>0</v>
      </c>
      <c r="Y13279">
        <v>0</v>
      </c>
      <c r="Z13279">
        <v>900000</v>
      </c>
      <c r="AA13279">
        <v>0</v>
      </c>
      <c r="AB13279">
        <v>0</v>
      </c>
      <c r="AC13279">
        <v>0</v>
      </c>
      <c r="AD13279">
        <v>0</v>
      </c>
      <c r="AE13279">
        <v>0</v>
      </c>
      <c r="AF13279">
        <v>0</v>
      </c>
      <c r="AG13279">
        <v>0</v>
      </c>
      <c r="AH13279">
        <v>0</v>
      </c>
      <c r="AI13279">
        <v>0</v>
      </c>
      <c r="AJ13279">
        <v>0</v>
      </c>
      <c r="AK13279">
        <v>0</v>
      </c>
      <c r="AL13279">
        <v>0</v>
      </c>
      <c r="AM13279">
        <v>0</v>
      </c>
    </row>
    <row r="13280" spans="1:39" x14ac:dyDescent="0.45">
      <c r="A13280" t="s">
        <v>51345</v>
      </c>
      <c r="B13280" t="s">
        <v>51346</v>
      </c>
      <c r="C13280" t="s">
        <v>51347</v>
      </c>
      <c r="D13280" t="s">
        <v>51348</v>
      </c>
      <c r="E13280" t="s">
        <v>1888</v>
      </c>
      <c r="F13280" t="s">
        <v>187</v>
      </c>
      <c r="G13280" t="s">
        <v>101</v>
      </c>
      <c r="H13280" t="s">
        <v>46</v>
      </c>
      <c r="I13280" t="s">
        <v>115</v>
      </c>
      <c r="J13280" t="s">
        <v>334</v>
      </c>
      <c r="K13280" t="s">
        <v>334</v>
      </c>
      <c r="L13280">
        <v>1</v>
      </c>
      <c r="M13280" s="1">
        <v>40192</v>
      </c>
      <c r="N13280" s="2">
        <v>40179</v>
      </c>
      <c r="O13280" t="s">
        <v>118</v>
      </c>
      <c r="P13280">
        <v>2010</v>
      </c>
      <c r="Q13280" s="1">
        <v>40057</v>
      </c>
      <c r="R13280" s="1">
        <v>40057</v>
      </c>
      <c r="S13280">
        <v>0</v>
      </c>
      <c r="T13280">
        <v>0</v>
      </c>
      <c r="U13280">
        <v>0</v>
      </c>
      <c r="V13280">
        <v>0</v>
      </c>
      <c r="W13280">
        <v>0</v>
      </c>
      <c r="X13280">
        <v>0</v>
      </c>
      <c r="Y13280">
        <v>500000</v>
      </c>
      <c r="Z13280">
        <v>0</v>
      </c>
      <c r="AA13280">
        <v>0</v>
      </c>
      <c r="AB13280">
        <v>0</v>
      </c>
      <c r="AC13280">
        <v>0</v>
      </c>
      <c r="AD13280">
        <v>0</v>
      </c>
      <c r="AE13280">
        <v>0</v>
      </c>
      <c r="AF13280">
        <v>0</v>
      </c>
      <c r="AG13280">
        <v>0</v>
      </c>
      <c r="AH13280">
        <v>0</v>
      </c>
      <c r="AI13280">
        <v>0</v>
      </c>
      <c r="AJ13280">
        <v>0</v>
      </c>
      <c r="AK13280">
        <v>0</v>
      </c>
      <c r="AL13280">
        <v>0</v>
      </c>
      <c r="AM13280">
        <v>0</v>
      </c>
    </row>
    <row r="13281" spans="1:39" x14ac:dyDescent="0.45">
      <c r="A13281" t="s">
        <v>51349</v>
      </c>
      <c r="B13281" t="s">
        <v>51350</v>
      </c>
      <c r="C13281" t="s">
        <v>51351</v>
      </c>
      <c r="D13281" t="s">
        <v>293</v>
      </c>
      <c r="E13281" t="s">
        <v>294</v>
      </c>
      <c r="F13281" t="s">
        <v>2688</v>
      </c>
      <c r="G13281" t="s">
        <v>57</v>
      </c>
      <c r="H13281" t="s">
        <v>46</v>
      </c>
      <c r="I13281" t="s">
        <v>299</v>
      </c>
      <c r="J13281" t="s">
        <v>18452</v>
      </c>
      <c r="K13281" t="s">
        <v>51352</v>
      </c>
      <c r="L13281">
        <v>1</v>
      </c>
      <c r="Q13281" s="1">
        <v>41275</v>
      </c>
      <c r="R13281" s="1">
        <v>41275</v>
      </c>
      <c r="S13281">
        <v>0</v>
      </c>
      <c r="T13281">
        <v>375000</v>
      </c>
      <c r="U13281">
        <v>0</v>
      </c>
      <c r="V13281">
        <v>0</v>
      </c>
      <c r="W13281">
        <v>0</v>
      </c>
      <c r="X13281">
        <v>0</v>
      </c>
      <c r="Y13281">
        <v>0</v>
      </c>
      <c r="Z13281">
        <v>0</v>
      </c>
      <c r="AA13281">
        <v>0</v>
      </c>
      <c r="AB13281">
        <v>0</v>
      </c>
      <c r="AC13281">
        <v>0</v>
      </c>
      <c r="AD13281">
        <v>0</v>
      </c>
      <c r="AE13281">
        <v>0</v>
      </c>
      <c r="AF13281">
        <v>0</v>
      </c>
      <c r="AG13281">
        <v>0</v>
      </c>
      <c r="AH13281">
        <v>0</v>
      </c>
      <c r="AI13281">
        <v>0</v>
      </c>
      <c r="AJ13281">
        <v>0</v>
      </c>
      <c r="AK13281">
        <v>0</v>
      </c>
      <c r="AL13281">
        <v>0</v>
      </c>
      <c r="AM13281">
        <v>0</v>
      </c>
    </row>
    <row r="13282" spans="1:39" x14ac:dyDescent="0.45">
      <c r="A13282" t="s">
        <v>51353</v>
      </c>
      <c r="B13282" t="s">
        <v>51354</v>
      </c>
      <c r="F13282" t="s">
        <v>114</v>
      </c>
      <c r="G13282" t="s">
        <v>45</v>
      </c>
      <c r="H13282" t="s">
        <v>46</v>
      </c>
      <c r="I13282" t="s">
        <v>267</v>
      </c>
      <c r="J13282" t="s">
        <v>1207</v>
      </c>
      <c r="K13282" t="s">
        <v>1207</v>
      </c>
      <c r="L13282">
        <v>1</v>
      </c>
      <c r="M13282" s="1">
        <v>31413</v>
      </c>
      <c r="N13282" s="2">
        <v>31413</v>
      </c>
      <c r="O13282" t="s">
        <v>144</v>
      </c>
      <c r="P13282">
        <v>1986</v>
      </c>
      <c r="Q13282" s="1">
        <v>35499</v>
      </c>
      <c r="R13282" s="1">
        <v>35499</v>
      </c>
      <c r="S13282">
        <v>0</v>
      </c>
      <c r="T13282">
        <v>0</v>
      </c>
      <c r="U13282">
        <v>0</v>
      </c>
      <c r="V13282">
        <v>0</v>
      </c>
      <c r="W13282">
        <v>0</v>
      </c>
      <c r="X13282">
        <v>0</v>
      </c>
      <c r="Y13282">
        <v>0</v>
      </c>
      <c r="Z13282">
        <v>0</v>
      </c>
      <c r="AA13282">
        <v>0</v>
      </c>
      <c r="AB13282">
        <v>0</v>
      </c>
      <c r="AC13282">
        <v>0</v>
      </c>
      <c r="AD13282">
        <v>0</v>
      </c>
      <c r="AE13282">
        <v>0</v>
      </c>
      <c r="AF13282">
        <v>0</v>
      </c>
      <c r="AG13282">
        <v>0</v>
      </c>
      <c r="AH13282">
        <v>0</v>
      </c>
      <c r="AI13282">
        <v>0</v>
      </c>
      <c r="AJ13282">
        <v>0</v>
      </c>
      <c r="AK13282">
        <v>0</v>
      </c>
      <c r="AL13282">
        <v>0</v>
      </c>
      <c r="AM13282">
        <v>0</v>
      </c>
    </row>
    <row r="13283" spans="1:39" x14ac:dyDescent="0.45">
      <c r="A13283" t="s">
        <v>51355</v>
      </c>
      <c r="B13283" t="s">
        <v>51356</v>
      </c>
      <c r="C13283" t="s">
        <v>51357</v>
      </c>
      <c r="F13283" t="s">
        <v>714</v>
      </c>
      <c r="G13283" t="s">
        <v>57</v>
      </c>
      <c r="H13283" t="s">
        <v>46</v>
      </c>
      <c r="I13283" t="s">
        <v>58</v>
      </c>
      <c r="J13283" t="s">
        <v>1223</v>
      </c>
      <c r="K13283" t="s">
        <v>1223</v>
      </c>
      <c r="L13283">
        <v>1</v>
      </c>
      <c r="Q13283" s="1">
        <v>41870</v>
      </c>
      <c r="R13283" s="1">
        <v>41870</v>
      </c>
      <c r="S13283">
        <v>0</v>
      </c>
      <c r="T13283">
        <v>250000</v>
      </c>
      <c r="U13283">
        <v>0</v>
      </c>
      <c r="V13283">
        <v>0</v>
      </c>
      <c r="W13283">
        <v>0</v>
      </c>
      <c r="X13283">
        <v>0</v>
      </c>
      <c r="Y13283">
        <v>0</v>
      </c>
      <c r="Z13283">
        <v>0</v>
      </c>
      <c r="AA13283">
        <v>0</v>
      </c>
      <c r="AB13283">
        <v>0</v>
      </c>
      <c r="AC13283">
        <v>0</v>
      </c>
      <c r="AD13283">
        <v>0</v>
      </c>
      <c r="AE13283">
        <v>0</v>
      </c>
      <c r="AF13283">
        <v>0</v>
      </c>
      <c r="AG13283">
        <v>0</v>
      </c>
      <c r="AH13283">
        <v>0</v>
      </c>
      <c r="AI13283">
        <v>0</v>
      </c>
      <c r="AJ13283">
        <v>0</v>
      </c>
      <c r="AK13283">
        <v>0</v>
      </c>
      <c r="AL13283">
        <v>0</v>
      </c>
      <c r="AM13283">
        <v>0</v>
      </c>
    </row>
    <row r="13284" spans="1:39" x14ac:dyDescent="0.45">
      <c r="A13284" t="s">
        <v>51358</v>
      </c>
      <c r="B13284" t="s">
        <v>51359</v>
      </c>
      <c r="C13284" t="s">
        <v>51360</v>
      </c>
      <c r="D13284" t="s">
        <v>3383</v>
      </c>
      <c r="E13284" t="s">
        <v>3384</v>
      </c>
      <c r="F13284" t="s">
        <v>714</v>
      </c>
      <c r="G13284" t="s">
        <v>57</v>
      </c>
      <c r="H13284" t="s">
        <v>46</v>
      </c>
      <c r="I13284" t="s">
        <v>8778</v>
      </c>
      <c r="J13284" t="s">
        <v>8779</v>
      </c>
      <c r="K13284" t="s">
        <v>51361</v>
      </c>
      <c r="L13284">
        <v>1</v>
      </c>
      <c r="M13284" s="1">
        <v>37257</v>
      </c>
      <c r="N13284" s="2">
        <v>37257</v>
      </c>
      <c r="O13284" t="s">
        <v>554</v>
      </c>
      <c r="P13284">
        <v>2002</v>
      </c>
      <c r="Q13284" s="1">
        <v>41682</v>
      </c>
      <c r="R13284" s="1">
        <v>41682</v>
      </c>
      <c r="S13284">
        <v>0</v>
      </c>
      <c r="T13284">
        <v>0</v>
      </c>
      <c r="U13284">
        <v>0</v>
      </c>
      <c r="V13284">
        <v>0</v>
      </c>
      <c r="W13284">
        <v>0</v>
      </c>
      <c r="X13284">
        <v>0</v>
      </c>
      <c r="Y13284">
        <v>0</v>
      </c>
      <c r="Z13284">
        <v>250000</v>
      </c>
      <c r="AA13284">
        <v>0</v>
      </c>
      <c r="AB13284">
        <v>0</v>
      </c>
      <c r="AC13284">
        <v>0</v>
      </c>
      <c r="AD13284">
        <v>0</v>
      </c>
      <c r="AE13284">
        <v>0</v>
      </c>
      <c r="AF13284">
        <v>0</v>
      </c>
      <c r="AG13284">
        <v>0</v>
      </c>
      <c r="AH13284">
        <v>0</v>
      </c>
      <c r="AI13284">
        <v>0</v>
      </c>
      <c r="AJ13284">
        <v>0</v>
      </c>
      <c r="AK13284">
        <v>0</v>
      </c>
      <c r="AL13284">
        <v>0</v>
      </c>
      <c r="AM13284">
        <v>0</v>
      </c>
    </row>
    <row r="13285" spans="1:39" x14ac:dyDescent="0.45">
      <c r="A13285" t="s">
        <v>51362</v>
      </c>
      <c r="B13285" t="s">
        <v>51363</v>
      </c>
      <c r="C13285" t="s">
        <v>51364</v>
      </c>
      <c r="F13285" t="s">
        <v>51365</v>
      </c>
      <c r="G13285" t="s">
        <v>57</v>
      </c>
      <c r="L13285">
        <v>1</v>
      </c>
      <c r="Q13285" s="1">
        <v>41757</v>
      </c>
      <c r="R13285" s="1">
        <v>41757</v>
      </c>
      <c r="S13285">
        <v>692086</v>
      </c>
      <c r="T13285">
        <v>0</v>
      </c>
      <c r="U13285">
        <v>0</v>
      </c>
      <c r="V13285">
        <v>0</v>
      </c>
      <c r="W13285">
        <v>0</v>
      </c>
      <c r="X13285">
        <v>0</v>
      </c>
      <c r="Y13285">
        <v>0</v>
      </c>
      <c r="Z13285">
        <v>0</v>
      </c>
      <c r="AA13285">
        <v>0</v>
      </c>
      <c r="AB13285">
        <v>0</v>
      </c>
      <c r="AC13285">
        <v>0</v>
      </c>
      <c r="AD13285">
        <v>0</v>
      </c>
      <c r="AE13285">
        <v>0</v>
      </c>
      <c r="AF13285">
        <v>0</v>
      </c>
      <c r="AG13285">
        <v>0</v>
      </c>
      <c r="AH13285">
        <v>0</v>
      </c>
      <c r="AI13285">
        <v>0</v>
      </c>
      <c r="AJ13285">
        <v>0</v>
      </c>
      <c r="AK13285">
        <v>0</v>
      </c>
      <c r="AL13285">
        <v>0</v>
      </c>
      <c r="AM13285">
        <v>0</v>
      </c>
    </row>
    <row r="13286" spans="1:39" x14ac:dyDescent="0.45">
      <c r="A13286" t="s">
        <v>51366</v>
      </c>
      <c r="B13286" t="s">
        <v>51367</v>
      </c>
      <c r="C13286" t="s">
        <v>51368</v>
      </c>
      <c r="D13286" t="s">
        <v>51369</v>
      </c>
      <c r="E13286" t="s">
        <v>1996</v>
      </c>
      <c r="F13286" t="s">
        <v>671</v>
      </c>
      <c r="H13286" t="s">
        <v>23305</v>
      </c>
      <c r="J13286" t="s">
        <v>48873</v>
      </c>
      <c r="K13286" t="s">
        <v>6602</v>
      </c>
      <c r="L13286">
        <v>2</v>
      </c>
      <c r="M13286" s="1">
        <v>41553</v>
      </c>
      <c r="N13286" s="2">
        <v>41548</v>
      </c>
      <c r="O13286" t="s">
        <v>157</v>
      </c>
      <c r="P13286">
        <v>2013</v>
      </c>
      <c r="Q13286" s="1">
        <v>41434</v>
      </c>
      <c r="R13286" s="1">
        <v>41456</v>
      </c>
      <c r="S13286">
        <v>1400000</v>
      </c>
      <c r="T13286">
        <v>0</v>
      </c>
      <c r="U13286">
        <v>0</v>
      </c>
      <c r="V13286">
        <v>0</v>
      </c>
      <c r="W13286">
        <v>0</v>
      </c>
      <c r="X13286">
        <v>0</v>
      </c>
      <c r="Y13286">
        <v>0</v>
      </c>
      <c r="Z13286">
        <v>0</v>
      </c>
      <c r="AA13286">
        <v>0</v>
      </c>
      <c r="AB13286">
        <v>0</v>
      </c>
      <c r="AC13286">
        <v>0</v>
      </c>
      <c r="AD13286">
        <v>0</v>
      </c>
      <c r="AE13286">
        <v>1400000</v>
      </c>
      <c r="AF13286">
        <v>0</v>
      </c>
      <c r="AG13286">
        <v>0</v>
      </c>
      <c r="AH13286">
        <v>0</v>
      </c>
      <c r="AI13286">
        <v>0</v>
      </c>
      <c r="AJ13286">
        <v>0</v>
      </c>
      <c r="AK13286">
        <v>0</v>
      </c>
      <c r="AL13286">
        <v>0</v>
      </c>
      <c r="AM13286">
        <v>0</v>
      </c>
    </row>
    <row r="13287" spans="1:39" x14ac:dyDescent="0.45">
      <c r="A13287" t="s">
        <v>51370</v>
      </c>
      <c r="B13287" t="s">
        <v>51371</v>
      </c>
      <c r="C13287" t="s">
        <v>51372</v>
      </c>
      <c r="F13287" t="s">
        <v>51373</v>
      </c>
      <c r="G13287" t="s">
        <v>57</v>
      </c>
      <c r="H13287" t="s">
        <v>46</v>
      </c>
      <c r="I13287" t="s">
        <v>205</v>
      </c>
      <c r="J13287" t="s">
        <v>206</v>
      </c>
      <c r="K13287" t="s">
        <v>207</v>
      </c>
      <c r="L13287">
        <v>1</v>
      </c>
      <c r="M13287" s="1">
        <v>35065</v>
      </c>
      <c r="N13287" s="2">
        <v>35065</v>
      </c>
      <c r="O13287" t="s">
        <v>3501</v>
      </c>
      <c r="P13287">
        <v>1996</v>
      </c>
      <c r="Q13287" s="1">
        <v>39819</v>
      </c>
      <c r="R13287" s="1">
        <v>39819</v>
      </c>
      <c r="S13287">
        <v>0</v>
      </c>
      <c r="T13287">
        <v>5733000</v>
      </c>
      <c r="U13287">
        <v>0</v>
      </c>
      <c r="V13287">
        <v>0</v>
      </c>
      <c r="W13287">
        <v>0</v>
      </c>
      <c r="X13287">
        <v>0</v>
      </c>
      <c r="Y13287">
        <v>0</v>
      </c>
      <c r="Z13287">
        <v>0</v>
      </c>
      <c r="AA13287">
        <v>0</v>
      </c>
      <c r="AB13287">
        <v>0</v>
      </c>
      <c r="AC13287">
        <v>0</v>
      </c>
      <c r="AD13287">
        <v>0</v>
      </c>
      <c r="AE13287">
        <v>0</v>
      </c>
      <c r="AF13287">
        <v>0</v>
      </c>
      <c r="AG13287">
        <v>0</v>
      </c>
      <c r="AH13287">
        <v>0</v>
      </c>
      <c r="AI13287">
        <v>0</v>
      </c>
      <c r="AJ13287">
        <v>0</v>
      </c>
      <c r="AK13287">
        <v>0</v>
      </c>
      <c r="AL13287">
        <v>0</v>
      </c>
      <c r="AM13287">
        <v>0</v>
      </c>
    </row>
    <row r="13288" spans="1:39" x14ac:dyDescent="0.45">
      <c r="A13288" t="s">
        <v>51374</v>
      </c>
      <c r="B13288" t="s">
        <v>51375</v>
      </c>
      <c r="C13288" t="s">
        <v>51376</v>
      </c>
      <c r="D13288" t="s">
        <v>98</v>
      </c>
      <c r="E13288" t="s">
        <v>99</v>
      </c>
      <c r="F13288" t="s">
        <v>51377</v>
      </c>
      <c r="G13288" t="s">
        <v>57</v>
      </c>
      <c r="H13288" t="s">
        <v>46</v>
      </c>
      <c r="I13288" t="s">
        <v>47</v>
      </c>
      <c r="J13288" t="s">
        <v>48</v>
      </c>
      <c r="K13288" t="s">
        <v>49</v>
      </c>
      <c r="L13288">
        <v>2</v>
      </c>
      <c r="Q13288" s="1">
        <v>39937</v>
      </c>
      <c r="R13288" s="1">
        <v>40778</v>
      </c>
      <c r="S13288">
        <v>0</v>
      </c>
      <c r="T13288">
        <v>2052167</v>
      </c>
      <c r="U13288">
        <v>0</v>
      </c>
      <c r="V13288">
        <v>0</v>
      </c>
      <c r="W13288">
        <v>0</v>
      </c>
      <c r="X13288">
        <v>0</v>
      </c>
      <c r="Y13288">
        <v>0</v>
      </c>
      <c r="Z13288">
        <v>0</v>
      </c>
      <c r="AA13288">
        <v>0</v>
      </c>
      <c r="AB13288">
        <v>0</v>
      </c>
      <c r="AC13288">
        <v>0</v>
      </c>
      <c r="AD13288">
        <v>0</v>
      </c>
      <c r="AE13288">
        <v>0</v>
      </c>
      <c r="AF13288">
        <v>0</v>
      </c>
      <c r="AG13288">
        <v>1500000</v>
      </c>
      <c r="AH13288">
        <v>0</v>
      </c>
      <c r="AI13288">
        <v>0</v>
      </c>
      <c r="AJ13288">
        <v>0</v>
      </c>
      <c r="AK13288">
        <v>0</v>
      </c>
      <c r="AL13288">
        <v>0</v>
      </c>
      <c r="AM13288">
        <v>0</v>
      </c>
    </row>
    <row r="13289" spans="1:39" x14ac:dyDescent="0.45">
      <c r="A13289" t="s">
        <v>51378</v>
      </c>
      <c r="B13289" t="s">
        <v>51379</v>
      </c>
      <c r="C13289" t="s">
        <v>51380</v>
      </c>
      <c r="D13289" t="s">
        <v>88</v>
      </c>
      <c r="E13289" t="s">
        <v>89</v>
      </c>
      <c r="F13289" t="s">
        <v>114</v>
      </c>
      <c r="G13289" t="s">
        <v>57</v>
      </c>
      <c r="H13289" t="s">
        <v>46</v>
      </c>
      <c r="I13289" t="s">
        <v>2759</v>
      </c>
      <c r="J13289" t="s">
        <v>2760</v>
      </c>
      <c r="K13289" t="s">
        <v>5731</v>
      </c>
      <c r="L13289">
        <v>1</v>
      </c>
      <c r="M13289" s="1">
        <v>40909</v>
      </c>
      <c r="N13289" s="2">
        <v>40909</v>
      </c>
      <c r="O13289" t="s">
        <v>132</v>
      </c>
      <c r="P13289">
        <v>2012</v>
      </c>
      <c r="Q13289" s="1">
        <v>41662</v>
      </c>
      <c r="R13289" s="1">
        <v>41662</v>
      </c>
      <c r="S13289">
        <v>0</v>
      </c>
      <c r="T13289">
        <v>0</v>
      </c>
      <c r="U13289">
        <v>0</v>
      </c>
      <c r="V13289">
        <v>0</v>
      </c>
      <c r="W13289">
        <v>0</v>
      </c>
      <c r="X13289">
        <v>0</v>
      </c>
      <c r="Y13289">
        <v>0</v>
      </c>
      <c r="Z13289">
        <v>0</v>
      </c>
      <c r="AA13289">
        <v>0</v>
      </c>
      <c r="AB13289">
        <v>0</v>
      </c>
      <c r="AC13289">
        <v>0</v>
      </c>
      <c r="AD13289">
        <v>0</v>
      </c>
      <c r="AE13289">
        <v>0</v>
      </c>
      <c r="AF13289">
        <v>0</v>
      </c>
      <c r="AG13289">
        <v>0</v>
      </c>
      <c r="AH13289">
        <v>0</v>
      </c>
      <c r="AI13289">
        <v>0</v>
      </c>
      <c r="AJ13289">
        <v>0</v>
      </c>
      <c r="AK13289">
        <v>0</v>
      </c>
      <c r="AL13289">
        <v>0</v>
      </c>
      <c r="AM13289">
        <v>0</v>
      </c>
    </row>
    <row r="13290" spans="1:39" x14ac:dyDescent="0.45">
      <c r="A13290" t="s">
        <v>51381</v>
      </c>
      <c r="B13290" t="s">
        <v>51382</v>
      </c>
      <c r="D13290" t="s">
        <v>88</v>
      </c>
      <c r="E13290" t="s">
        <v>89</v>
      </c>
      <c r="F13290" t="s">
        <v>51383</v>
      </c>
      <c r="G13290" t="s">
        <v>57</v>
      </c>
      <c r="H13290" t="s">
        <v>46</v>
      </c>
      <c r="I13290" t="s">
        <v>81</v>
      </c>
      <c r="J13290" t="s">
        <v>1436</v>
      </c>
      <c r="K13290" t="s">
        <v>1436</v>
      </c>
      <c r="L13290">
        <v>1</v>
      </c>
      <c r="M13290" s="1">
        <v>38718</v>
      </c>
      <c r="N13290" s="2">
        <v>38718</v>
      </c>
      <c r="O13290" t="s">
        <v>430</v>
      </c>
      <c r="P13290">
        <v>2006</v>
      </c>
      <c r="Q13290" s="1">
        <v>41528</v>
      </c>
      <c r="R13290" s="1">
        <v>41528</v>
      </c>
      <c r="S13290">
        <v>0</v>
      </c>
      <c r="T13290">
        <v>234483</v>
      </c>
      <c r="U13290">
        <v>0</v>
      </c>
      <c r="V13290">
        <v>0</v>
      </c>
      <c r="W13290">
        <v>0</v>
      </c>
      <c r="X13290">
        <v>0</v>
      </c>
      <c r="Y13290">
        <v>0</v>
      </c>
      <c r="Z13290">
        <v>0</v>
      </c>
      <c r="AA13290">
        <v>0</v>
      </c>
      <c r="AB13290">
        <v>0</v>
      </c>
      <c r="AC13290">
        <v>0</v>
      </c>
      <c r="AD13290">
        <v>0</v>
      </c>
      <c r="AE13290">
        <v>0</v>
      </c>
      <c r="AF13290">
        <v>0</v>
      </c>
      <c r="AG13290">
        <v>0</v>
      </c>
      <c r="AH13290">
        <v>0</v>
      </c>
      <c r="AI13290">
        <v>0</v>
      </c>
      <c r="AJ13290">
        <v>0</v>
      </c>
      <c r="AK13290">
        <v>0</v>
      </c>
      <c r="AL13290">
        <v>0</v>
      </c>
      <c r="AM13290">
        <v>0</v>
      </c>
    </row>
    <row r="13291" spans="1:39" x14ac:dyDescent="0.45">
      <c r="A13291" t="s">
        <v>51384</v>
      </c>
      <c r="B13291" t="s">
        <v>51385</v>
      </c>
      <c r="C13291" t="s">
        <v>51386</v>
      </c>
      <c r="D13291" t="s">
        <v>127</v>
      </c>
      <c r="E13291" t="s">
        <v>128</v>
      </c>
      <c r="F13291" t="s">
        <v>22492</v>
      </c>
      <c r="G13291" t="s">
        <v>57</v>
      </c>
      <c r="L13291">
        <v>1</v>
      </c>
      <c r="M13291" s="1">
        <v>41275</v>
      </c>
      <c r="N13291" s="2">
        <v>41275</v>
      </c>
      <c r="O13291" t="s">
        <v>164</v>
      </c>
      <c r="P13291">
        <v>2013</v>
      </c>
      <c r="Q13291" s="1">
        <v>41640</v>
      </c>
      <c r="R13291" s="1">
        <v>41640</v>
      </c>
      <c r="S13291">
        <v>0</v>
      </c>
      <c r="T13291">
        <v>0</v>
      </c>
      <c r="U13291">
        <v>0</v>
      </c>
      <c r="V13291">
        <v>0</v>
      </c>
      <c r="W13291">
        <v>0</v>
      </c>
      <c r="X13291">
        <v>0</v>
      </c>
      <c r="Y13291">
        <v>164744</v>
      </c>
      <c r="Z13291">
        <v>0</v>
      </c>
      <c r="AA13291">
        <v>0</v>
      </c>
      <c r="AB13291">
        <v>0</v>
      </c>
      <c r="AC13291">
        <v>0</v>
      </c>
      <c r="AD13291">
        <v>0</v>
      </c>
      <c r="AE13291">
        <v>0</v>
      </c>
      <c r="AF13291">
        <v>0</v>
      </c>
      <c r="AG13291">
        <v>0</v>
      </c>
      <c r="AH13291">
        <v>0</v>
      </c>
      <c r="AI13291">
        <v>0</v>
      </c>
      <c r="AJ13291">
        <v>0</v>
      </c>
      <c r="AK13291">
        <v>0</v>
      </c>
      <c r="AL13291">
        <v>0</v>
      </c>
      <c r="AM13291">
        <v>0</v>
      </c>
    </row>
    <row r="13292" spans="1:39" x14ac:dyDescent="0.45">
      <c r="A13292" t="s">
        <v>51387</v>
      </c>
      <c r="B13292" t="s">
        <v>51388</v>
      </c>
      <c r="C13292" t="s">
        <v>51389</v>
      </c>
      <c r="D13292" t="s">
        <v>98</v>
      </c>
      <c r="E13292" t="s">
        <v>99</v>
      </c>
      <c r="F13292" t="s">
        <v>222</v>
      </c>
      <c r="G13292" t="s">
        <v>57</v>
      </c>
      <c r="H13292" t="s">
        <v>223</v>
      </c>
      <c r="J13292" t="s">
        <v>224</v>
      </c>
      <c r="K13292" t="s">
        <v>224</v>
      </c>
      <c r="L13292">
        <v>1</v>
      </c>
      <c r="Q13292" s="1">
        <v>39499</v>
      </c>
      <c r="R13292" s="1">
        <v>39499</v>
      </c>
      <c r="S13292">
        <v>0</v>
      </c>
      <c r="T13292">
        <v>10000000</v>
      </c>
      <c r="U13292">
        <v>0</v>
      </c>
      <c r="V13292">
        <v>0</v>
      </c>
      <c r="W13292">
        <v>0</v>
      </c>
      <c r="X13292">
        <v>0</v>
      </c>
      <c r="Y13292">
        <v>0</v>
      </c>
      <c r="Z13292">
        <v>0</v>
      </c>
      <c r="AA13292">
        <v>0</v>
      </c>
      <c r="AB13292">
        <v>0</v>
      </c>
      <c r="AC13292">
        <v>0</v>
      </c>
      <c r="AD13292">
        <v>0</v>
      </c>
      <c r="AE13292">
        <v>0</v>
      </c>
      <c r="AF13292">
        <v>0</v>
      </c>
      <c r="AG13292">
        <v>10000000</v>
      </c>
      <c r="AH13292">
        <v>0</v>
      </c>
      <c r="AI13292">
        <v>0</v>
      </c>
      <c r="AJ13292">
        <v>0</v>
      </c>
      <c r="AK13292">
        <v>0</v>
      </c>
      <c r="AL13292">
        <v>0</v>
      </c>
      <c r="AM13292">
        <v>0</v>
      </c>
    </row>
    <row r="13293" spans="1:39" x14ac:dyDescent="0.45">
      <c r="A13293" t="s">
        <v>51390</v>
      </c>
      <c r="B13293" t="s">
        <v>51391</v>
      </c>
      <c r="C13293" t="s">
        <v>51392</v>
      </c>
      <c r="D13293" t="s">
        <v>51393</v>
      </c>
      <c r="E13293" t="s">
        <v>559</v>
      </c>
      <c r="F13293" t="s">
        <v>2526</v>
      </c>
      <c r="G13293" t="s">
        <v>57</v>
      </c>
      <c r="H13293" t="s">
        <v>46</v>
      </c>
      <c r="I13293" t="s">
        <v>47</v>
      </c>
      <c r="J13293" t="s">
        <v>48</v>
      </c>
      <c r="K13293" t="s">
        <v>49</v>
      </c>
      <c r="L13293">
        <v>1</v>
      </c>
      <c r="M13293" s="1">
        <v>35065</v>
      </c>
      <c r="N13293" s="2">
        <v>35065</v>
      </c>
      <c r="O13293" t="s">
        <v>3501</v>
      </c>
      <c r="P13293">
        <v>1996</v>
      </c>
      <c r="Q13293" s="1">
        <v>40919</v>
      </c>
      <c r="R13293" s="1">
        <v>40919</v>
      </c>
      <c r="S13293">
        <v>0</v>
      </c>
      <c r="T13293">
        <v>25000000</v>
      </c>
      <c r="U13293">
        <v>0</v>
      </c>
      <c r="V13293">
        <v>0</v>
      </c>
      <c r="W13293">
        <v>0</v>
      </c>
      <c r="X13293">
        <v>0</v>
      </c>
      <c r="Y13293">
        <v>0</v>
      </c>
      <c r="Z13293">
        <v>0</v>
      </c>
      <c r="AA13293">
        <v>0</v>
      </c>
      <c r="AB13293">
        <v>0</v>
      </c>
      <c r="AC13293">
        <v>0</v>
      </c>
      <c r="AD13293">
        <v>0</v>
      </c>
      <c r="AE13293">
        <v>0</v>
      </c>
      <c r="AF13293">
        <v>0</v>
      </c>
      <c r="AG13293">
        <v>0</v>
      </c>
      <c r="AH13293">
        <v>0</v>
      </c>
      <c r="AI13293">
        <v>0</v>
      </c>
      <c r="AJ13293">
        <v>0</v>
      </c>
      <c r="AK13293">
        <v>0</v>
      </c>
      <c r="AL13293">
        <v>0</v>
      </c>
      <c r="AM13293">
        <v>0</v>
      </c>
    </row>
    <row r="13294" spans="1:39" x14ac:dyDescent="0.45">
      <c r="A13294" t="s">
        <v>51394</v>
      </c>
      <c r="B13294" t="s">
        <v>51395</v>
      </c>
      <c r="C13294" t="s">
        <v>51396</v>
      </c>
      <c r="F13294" t="s">
        <v>36524</v>
      </c>
      <c r="G13294" t="s">
        <v>57</v>
      </c>
      <c r="L13294">
        <v>1</v>
      </c>
      <c r="M13294" s="1">
        <v>40949</v>
      </c>
      <c r="N13294" s="2">
        <v>40940</v>
      </c>
      <c r="O13294" t="s">
        <v>132</v>
      </c>
      <c r="P13294">
        <v>2012</v>
      </c>
      <c r="Q13294" s="1">
        <v>41281</v>
      </c>
      <c r="R13294" s="1">
        <v>41281</v>
      </c>
      <c r="S13294">
        <v>0</v>
      </c>
      <c r="T13294">
        <v>0</v>
      </c>
      <c r="U13294">
        <v>0</v>
      </c>
      <c r="V13294">
        <v>0</v>
      </c>
      <c r="W13294">
        <v>0</v>
      </c>
      <c r="X13294">
        <v>0</v>
      </c>
      <c r="Y13294">
        <v>215000</v>
      </c>
      <c r="Z13294">
        <v>0</v>
      </c>
      <c r="AA13294">
        <v>0</v>
      </c>
      <c r="AB13294">
        <v>0</v>
      </c>
      <c r="AC13294">
        <v>0</v>
      </c>
      <c r="AD13294">
        <v>0</v>
      </c>
      <c r="AE13294">
        <v>0</v>
      </c>
      <c r="AF13294">
        <v>0</v>
      </c>
      <c r="AG13294">
        <v>0</v>
      </c>
      <c r="AH13294">
        <v>0</v>
      </c>
      <c r="AI13294">
        <v>0</v>
      </c>
      <c r="AJ13294">
        <v>0</v>
      </c>
      <c r="AK13294">
        <v>0</v>
      </c>
      <c r="AL13294">
        <v>0</v>
      </c>
      <c r="AM13294">
        <v>0</v>
      </c>
    </row>
    <row r="13295" spans="1:39" x14ac:dyDescent="0.45">
      <c r="A13295" t="s">
        <v>51397</v>
      </c>
      <c r="B13295" t="s">
        <v>51398</v>
      </c>
      <c r="C13295" t="s">
        <v>51399</v>
      </c>
      <c r="D13295" t="s">
        <v>98</v>
      </c>
      <c r="E13295" t="s">
        <v>99</v>
      </c>
      <c r="F13295" t="s">
        <v>114</v>
      </c>
      <c r="G13295" t="s">
        <v>57</v>
      </c>
      <c r="H13295" t="s">
        <v>223</v>
      </c>
      <c r="J13295" t="s">
        <v>224</v>
      </c>
      <c r="K13295" t="s">
        <v>224</v>
      </c>
      <c r="L13295">
        <v>3</v>
      </c>
      <c r="Q13295" s="1">
        <v>37622</v>
      </c>
      <c r="R13295" s="1">
        <v>38443</v>
      </c>
      <c r="S13295">
        <v>0</v>
      </c>
      <c r="T13295">
        <v>0</v>
      </c>
      <c r="U13295">
        <v>0</v>
      </c>
      <c r="V13295">
        <v>0</v>
      </c>
      <c r="W13295">
        <v>0</v>
      </c>
      <c r="X13295">
        <v>0</v>
      </c>
      <c r="Y13295">
        <v>0</v>
      </c>
      <c r="Z13295">
        <v>0</v>
      </c>
      <c r="AA13295">
        <v>0</v>
      </c>
      <c r="AB13295">
        <v>0</v>
      </c>
      <c r="AC13295">
        <v>0</v>
      </c>
      <c r="AD13295">
        <v>0</v>
      </c>
      <c r="AE13295">
        <v>0</v>
      </c>
      <c r="AF13295">
        <v>0</v>
      </c>
      <c r="AG13295">
        <v>0</v>
      </c>
      <c r="AH13295">
        <v>0</v>
      </c>
      <c r="AI13295">
        <v>0</v>
      </c>
      <c r="AJ13295">
        <v>0</v>
      </c>
      <c r="AK13295">
        <v>0</v>
      </c>
      <c r="AL13295">
        <v>0</v>
      </c>
      <c r="AM13295">
        <v>0</v>
      </c>
    </row>
    <row r="13296" spans="1:39" x14ac:dyDescent="0.45">
      <c r="A13296" t="s">
        <v>51400</v>
      </c>
      <c r="B13296" t="s">
        <v>51401</v>
      </c>
      <c r="C13296" t="s">
        <v>51402</v>
      </c>
      <c r="D13296" t="s">
        <v>51403</v>
      </c>
      <c r="E13296" t="s">
        <v>1827</v>
      </c>
      <c r="F13296" t="s">
        <v>671</v>
      </c>
      <c r="G13296" t="s">
        <v>57</v>
      </c>
      <c r="H13296" t="s">
        <v>715</v>
      </c>
      <c r="J13296" t="s">
        <v>716</v>
      </c>
      <c r="K13296" t="s">
        <v>716</v>
      </c>
      <c r="L13296">
        <v>2</v>
      </c>
      <c r="M13296" s="1">
        <v>39814</v>
      </c>
      <c r="N13296" s="2">
        <v>39814</v>
      </c>
      <c r="O13296" t="s">
        <v>188</v>
      </c>
      <c r="P13296">
        <v>2009</v>
      </c>
      <c r="Q13296" s="1">
        <v>41414</v>
      </c>
      <c r="R13296" s="1">
        <v>41946</v>
      </c>
      <c r="S13296">
        <v>800000</v>
      </c>
      <c r="T13296">
        <v>2000000</v>
      </c>
      <c r="U13296">
        <v>0</v>
      </c>
      <c r="V13296">
        <v>0</v>
      </c>
      <c r="W13296">
        <v>0</v>
      </c>
      <c r="X13296">
        <v>0</v>
      </c>
      <c r="Y13296">
        <v>0</v>
      </c>
      <c r="Z13296">
        <v>0</v>
      </c>
      <c r="AA13296">
        <v>0</v>
      </c>
      <c r="AB13296">
        <v>0</v>
      </c>
      <c r="AC13296">
        <v>0</v>
      </c>
      <c r="AD13296">
        <v>0</v>
      </c>
      <c r="AE13296">
        <v>0</v>
      </c>
      <c r="AF13296">
        <v>2000000</v>
      </c>
      <c r="AG13296">
        <v>0</v>
      </c>
      <c r="AH13296">
        <v>0</v>
      </c>
      <c r="AI13296">
        <v>0</v>
      </c>
      <c r="AJ13296">
        <v>0</v>
      </c>
      <c r="AK13296">
        <v>0</v>
      </c>
      <c r="AL13296">
        <v>0</v>
      </c>
      <c r="AM13296">
        <v>0</v>
      </c>
    </row>
    <row r="13297" spans="1:39" x14ac:dyDescent="0.45">
      <c r="A13297" t="s">
        <v>51404</v>
      </c>
      <c r="B13297" t="s">
        <v>51405</v>
      </c>
      <c r="C13297" t="s">
        <v>51406</v>
      </c>
      <c r="D13297" t="s">
        <v>51407</v>
      </c>
      <c r="E13297" t="s">
        <v>5351</v>
      </c>
      <c r="F13297" t="s">
        <v>3234</v>
      </c>
      <c r="G13297" t="s">
        <v>57</v>
      </c>
      <c r="H13297" t="s">
        <v>46</v>
      </c>
      <c r="I13297" t="s">
        <v>115</v>
      </c>
      <c r="J13297" t="s">
        <v>334</v>
      </c>
      <c r="K13297" t="s">
        <v>334</v>
      </c>
      <c r="L13297">
        <v>1</v>
      </c>
      <c r="M13297" s="1">
        <v>40725</v>
      </c>
      <c r="N13297" s="2">
        <v>40725</v>
      </c>
      <c r="O13297" t="s">
        <v>250</v>
      </c>
      <c r="P13297">
        <v>2011</v>
      </c>
      <c r="Q13297" s="1">
        <v>41289</v>
      </c>
      <c r="R13297" s="1">
        <v>41289</v>
      </c>
      <c r="S13297">
        <v>225000</v>
      </c>
      <c r="T13297">
        <v>0</v>
      </c>
      <c r="U13297">
        <v>0</v>
      </c>
      <c r="V13297">
        <v>0</v>
      </c>
      <c r="W13297">
        <v>0</v>
      </c>
      <c r="X13297">
        <v>0</v>
      </c>
      <c r="Y13297">
        <v>0</v>
      </c>
      <c r="Z13297">
        <v>0</v>
      </c>
      <c r="AA13297">
        <v>0</v>
      </c>
      <c r="AB13297">
        <v>0</v>
      </c>
      <c r="AC13297">
        <v>0</v>
      </c>
      <c r="AD13297">
        <v>0</v>
      </c>
      <c r="AE13297">
        <v>0</v>
      </c>
      <c r="AF13297">
        <v>0</v>
      </c>
      <c r="AG13297">
        <v>0</v>
      </c>
      <c r="AH13297">
        <v>0</v>
      </c>
      <c r="AI13297">
        <v>0</v>
      </c>
      <c r="AJ13297">
        <v>0</v>
      </c>
      <c r="AK13297">
        <v>0</v>
      </c>
      <c r="AL13297">
        <v>0</v>
      </c>
      <c r="AM13297">
        <v>0</v>
      </c>
    </row>
    <row r="13298" spans="1:39" x14ac:dyDescent="0.45">
      <c r="A13298" t="s">
        <v>51408</v>
      </c>
      <c r="B13298" t="s">
        <v>51409</v>
      </c>
      <c r="D13298" t="s">
        <v>2741</v>
      </c>
      <c r="E13298" t="s">
        <v>1841</v>
      </c>
      <c r="F13298" t="s">
        <v>51410</v>
      </c>
      <c r="G13298" t="s">
        <v>57</v>
      </c>
      <c r="H13298" t="s">
        <v>46</v>
      </c>
      <c r="I13298" t="s">
        <v>58</v>
      </c>
      <c r="J13298" t="s">
        <v>989</v>
      </c>
      <c r="K13298" t="s">
        <v>25235</v>
      </c>
      <c r="L13298">
        <v>1</v>
      </c>
      <c r="M13298" s="1">
        <v>40544</v>
      </c>
      <c r="N13298" s="2">
        <v>40544</v>
      </c>
      <c r="O13298" t="s">
        <v>528</v>
      </c>
      <c r="P13298">
        <v>2011</v>
      </c>
      <c r="Q13298" s="1">
        <v>41816</v>
      </c>
      <c r="R13298" s="1">
        <v>41816</v>
      </c>
      <c r="S13298">
        <v>0</v>
      </c>
      <c r="T13298">
        <v>2308463</v>
      </c>
      <c r="U13298">
        <v>0</v>
      </c>
      <c r="V13298">
        <v>0</v>
      </c>
      <c r="W13298">
        <v>0</v>
      </c>
      <c r="X13298">
        <v>0</v>
      </c>
      <c r="Y13298">
        <v>0</v>
      </c>
      <c r="Z13298">
        <v>0</v>
      </c>
      <c r="AA13298">
        <v>0</v>
      </c>
      <c r="AB13298">
        <v>0</v>
      </c>
      <c r="AC13298">
        <v>0</v>
      </c>
      <c r="AD13298">
        <v>0</v>
      </c>
      <c r="AE13298">
        <v>0</v>
      </c>
      <c r="AF13298">
        <v>0</v>
      </c>
      <c r="AG13298">
        <v>0</v>
      </c>
      <c r="AH13298">
        <v>0</v>
      </c>
      <c r="AI13298">
        <v>0</v>
      </c>
      <c r="AJ13298">
        <v>0</v>
      </c>
      <c r="AK13298">
        <v>0</v>
      </c>
      <c r="AL13298">
        <v>0</v>
      </c>
      <c r="AM13298">
        <v>0</v>
      </c>
    </row>
    <row r="13299" spans="1:39" x14ac:dyDescent="0.45">
      <c r="A13299" t="s">
        <v>51411</v>
      </c>
      <c r="B13299" t="s">
        <v>51412</v>
      </c>
      <c r="C13299" t="s">
        <v>51413</v>
      </c>
      <c r="D13299" t="s">
        <v>161</v>
      </c>
      <c r="E13299" t="s">
        <v>162</v>
      </c>
      <c r="F13299" t="s">
        <v>114</v>
      </c>
      <c r="G13299" t="s">
        <v>57</v>
      </c>
      <c r="H13299" t="s">
        <v>46</v>
      </c>
      <c r="I13299" t="s">
        <v>115</v>
      </c>
      <c r="J13299" t="s">
        <v>334</v>
      </c>
      <c r="K13299" t="s">
        <v>51414</v>
      </c>
      <c r="L13299">
        <v>1</v>
      </c>
      <c r="M13299" s="1">
        <v>34700</v>
      </c>
      <c r="N13299" s="2">
        <v>34700</v>
      </c>
      <c r="O13299" t="s">
        <v>3471</v>
      </c>
      <c r="P13299">
        <v>1995</v>
      </c>
      <c r="Q13299" s="1">
        <v>39272</v>
      </c>
      <c r="R13299" s="1">
        <v>39272</v>
      </c>
      <c r="S13299">
        <v>0</v>
      </c>
      <c r="T13299">
        <v>0</v>
      </c>
      <c r="U13299">
        <v>0</v>
      </c>
      <c r="V13299">
        <v>0</v>
      </c>
      <c r="W13299">
        <v>0</v>
      </c>
      <c r="X13299">
        <v>0</v>
      </c>
      <c r="Y13299">
        <v>0</v>
      </c>
      <c r="Z13299">
        <v>0</v>
      </c>
      <c r="AA13299">
        <v>0</v>
      </c>
      <c r="AB13299">
        <v>0</v>
      </c>
      <c r="AC13299">
        <v>0</v>
      </c>
      <c r="AD13299">
        <v>0</v>
      </c>
      <c r="AE13299">
        <v>0</v>
      </c>
      <c r="AF13299">
        <v>0</v>
      </c>
      <c r="AG13299">
        <v>0</v>
      </c>
      <c r="AH13299">
        <v>0</v>
      </c>
      <c r="AI13299">
        <v>0</v>
      </c>
      <c r="AJ13299">
        <v>0</v>
      </c>
      <c r="AK13299">
        <v>0</v>
      </c>
      <c r="AL13299">
        <v>0</v>
      </c>
      <c r="AM13299">
        <v>0</v>
      </c>
    </row>
    <row r="13300" spans="1:39" x14ac:dyDescent="0.45">
      <c r="A13300" t="s">
        <v>51415</v>
      </c>
      <c r="B13300" t="s">
        <v>51416</v>
      </c>
      <c r="C13300" t="s">
        <v>51417</v>
      </c>
      <c r="D13300" t="s">
        <v>7395</v>
      </c>
      <c r="E13300" t="s">
        <v>7396</v>
      </c>
      <c r="F13300" t="s">
        <v>846</v>
      </c>
      <c r="G13300" t="s">
        <v>45</v>
      </c>
      <c r="H13300" t="s">
        <v>46</v>
      </c>
      <c r="I13300" t="s">
        <v>58</v>
      </c>
      <c r="J13300" t="s">
        <v>198</v>
      </c>
      <c r="K13300" t="s">
        <v>199</v>
      </c>
      <c r="L13300">
        <v>2</v>
      </c>
      <c r="M13300" s="1">
        <v>40544</v>
      </c>
      <c r="N13300" s="2">
        <v>40544</v>
      </c>
      <c r="O13300" t="s">
        <v>528</v>
      </c>
      <c r="P13300">
        <v>2011</v>
      </c>
      <c r="Q13300" s="1">
        <v>40933</v>
      </c>
      <c r="R13300" s="1">
        <v>41226</v>
      </c>
      <c r="S13300">
        <v>1000000</v>
      </c>
      <c r="T13300">
        <v>0</v>
      </c>
      <c r="U13300">
        <v>0</v>
      </c>
      <c r="V13300">
        <v>0</v>
      </c>
      <c r="W13300">
        <v>0</v>
      </c>
      <c r="X13300">
        <v>0</v>
      </c>
      <c r="Y13300">
        <v>0</v>
      </c>
      <c r="Z13300">
        <v>0</v>
      </c>
      <c r="AA13300">
        <v>0</v>
      </c>
      <c r="AB13300">
        <v>0</v>
      </c>
      <c r="AC13300">
        <v>0</v>
      </c>
      <c r="AD13300">
        <v>0</v>
      </c>
      <c r="AE13300">
        <v>0</v>
      </c>
      <c r="AF13300">
        <v>0</v>
      </c>
      <c r="AG13300">
        <v>0</v>
      </c>
      <c r="AH13300">
        <v>0</v>
      </c>
      <c r="AI13300">
        <v>0</v>
      </c>
      <c r="AJ13300">
        <v>0</v>
      </c>
      <c r="AK13300">
        <v>0</v>
      </c>
      <c r="AL13300">
        <v>0</v>
      </c>
      <c r="AM13300">
        <v>0</v>
      </c>
    </row>
    <row r="13301" spans="1:39" x14ac:dyDescent="0.45">
      <c r="A13301" t="s">
        <v>51418</v>
      </c>
      <c r="B13301" t="s">
        <v>51419</v>
      </c>
      <c r="C13301" t="s">
        <v>51420</v>
      </c>
      <c r="D13301" t="s">
        <v>142</v>
      </c>
      <c r="E13301" t="s">
        <v>143</v>
      </c>
      <c r="F13301" t="s">
        <v>51421</v>
      </c>
      <c r="G13301" t="s">
        <v>57</v>
      </c>
      <c r="H13301" t="s">
        <v>46</v>
      </c>
      <c r="I13301" t="s">
        <v>58</v>
      </c>
      <c r="J13301" t="s">
        <v>518</v>
      </c>
      <c r="K13301" t="s">
        <v>13722</v>
      </c>
      <c r="L13301">
        <v>1</v>
      </c>
      <c r="M13301" s="1">
        <v>31048</v>
      </c>
      <c r="N13301" s="2">
        <v>31048</v>
      </c>
      <c r="O13301" t="s">
        <v>4256</v>
      </c>
      <c r="P13301">
        <v>1985</v>
      </c>
      <c r="Q13301" s="1">
        <v>41478</v>
      </c>
      <c r="R13301" s="1">
        <v>41478</v>
      </c>
      <c r="S13301">
        <v>0</v>
      </c>
      <c r="T13301">
        <v>143500</v>
      </c>
      <c r="U13301">
        <v>0</v>
      </c>
      <c r="V13301">
        <v>0</v>
      </c>
      <c r="W13301">
        <v>0</v>
      </c>
      <c r="X13301">
        <v>0</v>
      </c>
      <c r="Y13301">
        <v>0</v>
      </c>
      <c r="Z13301">
        <v>0</v>
      </c>
      <c r="AA13301">
        <v>0</v>
      </c>
      <c r="AB13301">
        <v>0</v>
      </c>
      <c r="AC13301">
        <v>0</v>
      </c>
      <c r="AD13301">
        <v>0</v>
      </c>
      <c r="AE13301">
        <v>0</v>
      </c>
      <c r="AF13301">
        <v>0</v>
      </c>
      <c r="AG13301">
        <v>0</v>
      </c>
      <c r="AH13301">
        <v>0</v>
      </c>
      <c r="AI13301">
        <v>0</v>
      </c>
      <c r="AJ13301">
        <v>0</v>
      </c>
      <c r="AK13301">
        <v>0</v>
      </c>
      <c r="AL13301">
        <v>0</v>
      </c>
      <c r="AM13301">
        <v>0</v>
      </c>
    </row>
    <row r="13302" spans="1:39" x14ac:dyDescent="0.45">
      <c r="A13302" t="s">
        <v>51422</v>
      </c>
      <c r="B13302" t="s">
        <v>51423</v>
      </c>
      <c r="C13302" t="s">
        <v>51424</v>
      </c>
      <c r="D13302" t="s">
        <v>51425</v>
      </c>
      <c r="E13302" t="s">
        <v>1426</v>
      </c>
      <c r="F13302" t="s">
        <v>249</v>
      </c>
      <c r="G13302" t="s">
        <v>57</v>
      </c>
      <c r="H13302" t="s">
        <v>46</v>
      </c>
      <c r="I13302" t="s">
        <v>58</v>
      </c>
      <c r="J13302" t="s">
        <v>1223</v>
      </c>
      <c r="K13302" t="s">
        <v>1223</v>
      </c>
      <c r="L13302">
        <v>2</v>
      </c>
      <c r="M13302" s="1">
        <v>40662</v>
      </c>
      <c r="N13302" s="2">
        <v>40634</v>
      </c>
      <c r="O13302" t="s">
        <v>76</v>
      </c>
      <c r="P13302">
        <v>2011</v>
      </c>
      <c r="Q13302" s="1">
        <v>41183</v>
      </c>
      <c r="R13302" s="1">
        <v>41561</v>
      </c>
      <c r="S13302">
        <v>1250000</v>
      </c>
      <c r="T13302">
        <v>0</v>
      </c>
      <c r="U13302">
        <v>0</v>
      </c>
      <c r="V13302">
        <v>0</v>
      </c>
      <c r="W13302">
        <v>0</v>
      </c>
      <c r="X13302">
        <v>0</v>
      </c>
      <c r="Y13302">
        <v>0</v>
      </c>
      <c r="Z13302">
        <v>0</v>
      </c>
      <c r="AA13302">
        <v>0</v>
      </c>
      <c r="AB13302">
        <v>0</v>
      </c>
      <c r="AC13302">
        <v>0</v>
      </c>
      <c r="AD13302">
        <v>0</v>
      </c>
      <c r="AE13302">
        <v>0</v>
      </c>
      <c r="AF13302">
        <v>0</v>
      </c>
      <c r="AG13302">
        <v>0</v>
      </c>
      <c r="AH13302">
        <v>0</v>
      </c>
      <c r="AI13302">
        <v>0</v>
      </c>
      <c r="AJ13302">
        <v>0</v>
      </c>
      <c r="AK13302">
        <v>0</v>
      </c>
      <c r="AL13302">
        <v>0</v>
      </c>
      <c r="AM13302">
        <v>0</v>
      </c>
    </row>
    <row r="13303" spans="1:39" x14ac:dyDescent="0.45">
      <c r="A13303" t="s">
        <v>51426</v>
      </c>
      <c r="B13303" t="s">
        <v>51427</v>
      </c>
      <c r="C13303" t="s">
        <v>51428</v>
      </c>
      <c r="D13303" t="s">
        <v>51429</v>
      </c>
      <c r="E13303" t="s">
        <v>186</v>
      </c>
      <c r="F13303" t="s">
        <v>114</v>
      </c>
      <c r="G13303" t="s">
        <v>57</v>
      </c>
      <c r="H13303" t="s">
        <v>46</v>
      </c>
      <c r="I13303" t="s">
        <v>81</v>
      </c>
      <c r="J13303" t="s">
        <v>1436</v>
      </c>
      <c r="K13303" t="s">
        <v>1436</v>
      </c>
      <c r="L13303">
        <v>1</v>
      </c>
      <c r="M13303" s="1">
        <v>41022</v>
      </c>
      <c r="N13303" s="2">
        <v>41000</v>
      </c>
      <c r="O13303" t="s">
        <v>50</v>
      </c>
      <c r="P13303">
        <v>2012</v>
      </c>
      <c r="Q13303" s="1">
        <v>41429</v>
      </c>
      <c r="R13303" s="1">
        <v>41429</v>
      </c>
      <c r="S13303">
        <v>0</v>
      </c>
      <c r="T13303">
        <v>0</v>
      </c>
      <c r="U13303">
        <v>0</v>
      </c>
      <c r="V13303">
        <v>0</v>
      </c>
      <c r="W13303">
        <v>0</v>
      </c>
      <c r="X13303">
        <v>0</v>
      </c>
      <c r="Y13303">
        <v>0</v>
      </c>
      <c r="Z13303">
        <v>0</v>
      </c>
      <c r="AA13303">
        <v>0</v>
      </c>
      <c r="AB13303">
        <v>0</v>
      </c>
      <c r="AC13303">
        <v>0</v>
      </c>
      <c r="AD13303">
        <v>0</v>
      </c>
      <c r="AE13303">
        <v>0</v>
      </c>
      <c r="AF13303">
        <v>0</v>
      </c>
      <c r="AG13303">
        <v>0</v>
      </c>
      <c r="AH13303">
        <v>0</v>
      </c>
      <c r="AI13303">
        <v>0</v>
      </c>
      <c r="AJ13303">
        <v>0</v>
      </c>
      <c r="AK13303">
        <v>0</v>
      </c>
      <c r="AL13303">
        <v>0</v>
      </c>
      <c r="AM13303">
        <v>0</v>
      </c>
    </row>
    <row r="13304" spans="1:39" x14ac:dyDescent="0.45">
      <c r="A13304" t="s">
        <v>51430</v>
      </c>
      <c r="B13304" t="s">
        <v>51431</v>
      </c>
      <c r="C13304" t="s">
        <v>51432</v>
      </c>
      <c r="F13304" t="s">
        <v>114</v>
      </c>
      <c r="G13304" t="s">
        <v>57</v>
      </c>
      <c r="H13304" t="s">
        <v>46</v>
      </c>
      <c r="I13304" t="s">
        <v>58</v>
      </c>
      <c r="J13304" t="s">
        <v>989</v>
      </c>
      <c r="K13304" t="s">
        <v>25235</v>
      </c>
      <c r="L13304">
        <v>1</v>
      </c>
      <c r="M13304" s="1">
        <v>41518</v>
      </c>
      <c r="N13304" s="2">
        <v>41518</v>
      </c>
      <c r="O13304" t="s">
        <v>276</v>
      </c>
      <c r="P13304">
        <v>2013</v>
      </c>
      <c r="Q13304" s="1">
        <v>41695</v>
      </c>
      <c r="R13304" s="1">
        <v>41695</v>
      </c>
      <c r="S13304">
        <v>0</v>
      </c>
      <c r="T13304">
        <v>0</v>
      </c>
      <c r="U13304">
        <v>0</v>
      </c>
      <c r="V13304">
        <v>0</v>
      </c>
      <c r="W13304">
        <v>0</v>
      </c>
      <c r="X13304">
        <v>0</v>
      </c>
      <c r="Y13304">
        <v>0</v>
      </c>
      <c r="Z13304">
        <v>0</v>
      </c>
      <c r="AA13304">
        <v>0</v>
      </c>
      <c r="AB13304">
        <v>0</v>
      </c>
      <c r="AC13304">
        <v>0</v>
      </c>
      <c r="AD13304">
        <v>0</v>
      </c>
      <c r="AE13304">
        <v>0</v>
      </c>
      <c r="AF13304">
        <v>0</v>
      </c>
      <c r="AG13304">
        <v>0</v>
      </c>
      <c r="AH13304">
        <v>0</v>
      </c>
      <c r="AI13304">
        <v>0</v>
      </c>
      <c r="AJ13304">
        <v>0</v>
      </c>
      <c r="AK13304">
        <v>0</v>
      </c>
      <c r="AL13304">
        <v>0</v>
      </c>
      <c r="AM13304">
        <v>0</v>
      </c>
    </row>
    <row r="13305" spans="1:39" x14ac:dyDescent="0.45">
      <c r="A13305" t="s">
        <v>51433</v>
      </c>
      <c r="B13305" t="s">
        <v>51434</v>
      </c>
      <c r="C13305" t="s">
        <v>51435</v>
      </c>
      <c r="D13305" t="s">
        <v>88</v>
      </c>
      <c r="E13305" t="s">
        <v>89</v>
      </c>
      <c r="F13305" t="s">
        <v>114</v>
      </c>
      <c r="L13305">
        <v>1</v>
      </c>
      <c r="M13305" s="1">
        <v>41039</v>
      </c>
      <c r="N13305" s="2">
        <v>41030</v>
      </c>
      <c r="O13305" t="s">
        <v>50</v>
      </c>
      <c r="P13305">
        <v>2012</v>
      </c>
      <c r="Q13305" s="1">
        <v>41640</v>
      </c>
      <c r="R13305" s="1">
        <v>41640</v>
      </c>
      <c r="S13305">
        <v>0</v>
      </c>
      <c r="T13305">
        <v>0</v>
      </c>
      <c r="U13305">
        <v>0</v>
      </c>
      <c r="V13305">
        <v>0</v>
      </c>
      <c r="W13305">
        <v>0</v>
      </c>
      <c r="X13305">
        <v>0</v>
      </c>
      <c r="Y13305">
        <v>0</v>
      </c>
      <c r="Z13305">
        <v>0</v>
      </c>
      <c r="AA13305">
        <v>0</v>
      </c>
      <c r="AB13305">
        <v>0</v>
      </c>
      <c r="AC13305">
        <v>0</v>
      </c>
      <c r="AD13305">
        <v>0</v>
      </c>
      <c r="AE13305">
        <v>0</v>
      </c>
      <c r="AF13305">
        <v>0</v>
      </c>
      <c r="AG13305">
        <v>0</v>
      </c>
      <c r="AH13305">
        <v>0</v>
      </c>
      <c r="AI13305">
        <v>0</v>
      </c>
      <c r="AJ13305">
        <v>0</v>
      </c>
      <c r="AK13305">
        <v>0</v>
      </c>
      <c r="AL13305">
        <v>0</v>
      </c>
      <c r="AM13305">
        <v>0</v>
      </c>
    </row>
    <row r="13306" spans="1:39" x14ac:dyDescent="0.45">
      <c r="A13306" t="s">
        <v>51436</v>
      </c>
      <c r="B13306" t="s">
        <v>51437</v>
      </c>
      <c r="C13306" t="s">
        <v>51438</v>
      </c>
      <c r="D13306" t="s">
        <v>88</v>
      </c>
      <c r="E13306" t="s">
        <v>89</v>
      </c>
      <c r="F13306" t="s">
        <v>51439</v>
      </c>
      <c r="G13306" t="s">
        <v>101</v>
      </c>
      <c r="H13306" t="s">
        <v>223</v>
      </c>
      <c r="J13306" t="s">
        <v>1346</v>
      </c>
      <c r="K13306" t="s">
        <v>1346</v>
      </c>
      <c r="L13306">
        <v>1</v>
      </c>
      <c r="Q13306" s="1">
        <v>39817</v>
      </c>
      <c r="R13306" s="1">
        <v>39817</v>
      </c>
      <c r="S13306">
        <v>0</v>
      </c>
      <c r="T13306">
        <v>36640000</v>
      </c>
      <c r="U13306">
        <v>0</v>
      </c>
      <c r="V13306">
        <v>0</v>
      </c>
      <c r="W13306">
        <v>0</v>
      </c>
      <c r="X13306">
        <v>0</v>
      </c>
      <c r="Y13306">
        <v>0</v>
      </c>
      <c r="Z13306">
        <v>0</v>
      </c>
      <c r="AA13306">
        <v>0</v>
      </c>
      <c r="AB13306">
        <v>0</v>
      </c>
      <c r="AC13306">
        <v>0</v>
      </c>
      <c r="AD13306">
        <v>0</v>
      </c>
      <c r="AE13306">
        <v>0</v>
      </c>
      <c r="AF13306">
        <v>0</v>
      </c>
      <c r="AG13306">
        <v>0</v>
      </c>
      <c r="AH13306">
        <v>0</v>
      </c>
      <c r="AI13306">
        <v>0</v>
      </c>
      <c r="AJ13306">
        <v>0</v>
      </c>
      <c r="AK13306">
        <v>0</v>
      </c>
      <c r="AL13306">
        <v>0</v>
      </c>
      <c r="AM13306">
        <v>0</v>
      </c>
    </row>
    <row r="13307" spans="1:39" x14ac:dyDescent="0.45">
      <c r="A13307" t="s">
        <v>51440</v>
      </c>
      <c r="B13307" t="s">
        <v>51441</v>
      </c>
      <c r="C13307" t="s">
        <v>51442</v>
      </c>
      <c r="D13307" t="s">
        <v>107</v>
      </c>
      <c r="E13307" t="s">
        <v>108</v>
      </c>
      <c r="F13307" t="s">
        <v>17931</v>
      </c>
      <c r="G13307" t="s">
        <v>57</v>
      </c>
      <c r="H13307" t="s">
        <v>46</v>
      </c>
      <c r="I13307" t="s">
        <v>299</v>
      </c>
      <c r="J13307" t="s">
        <v>300</v>
      </c>
      <c r="K13307" t="s">
        <v>300</v>
      </c>
      <c r="L13307">
        <v>4</v>
      </c>
      <c r="M13307" s="1">
        <v>40185</v>
      </c>
      <c r="N13307" s="2">
        <v>40179</v>
      </c>
      <c r="O13307" t="s">
        <v>118</v>
      </c>
      <c r="P13307">
        <v>2010</v>
      </c>
      <c r="Q13307" s="1">
        <v>40179</v>
      </c>
      <c r="R13307" s="1">
        <v>40990</v>
      </c>
      <c r="S13307">
        <v>700000</v>
      </c>
      <c r="T13307">
        <v>0</v>
      </c>
      <c r="U13307">
        <v>0</v>
      </c>
      <c r="V13307">
        <v>0</v>
      </c>
      <c r="W13307">
        <v>0</v>
      </c>
      <c r="X13307">
        <v>320000</v>
      </c>
      <c r="Y13307">
        <v>0</v>
      </c>
      <c r="Z13307">
        <v>0</v>
      </c>
      <c r="AA13307">
        <v>0</v>
      </c>
      <c r="AB13307">
        <v>0</v>
      </c>
      <c r="AC13307">
        <v>0</v>
      </c>
      <c r="AD13307">
        <v>0</v>
      </c>
      <c r="AE13307">
        <v>0</v>
      </c>
      <c r="AF13307">
        <v>0</v>
      </c>
      <c r="AG13307">
        <v>0</v>
      </c>
      <c r="AH13307">
        <v>0</v>
      </c>
      <c r="AI13307">
        <v>0</v>
      </c>
      <c r="AJ13307">
        <v>0</v>
      </c>
      <c r="AK13307">
        <v>0</v>
      </c>
      <c r="AL13307">
        <v>0</v>
      </c>
      <c r="AM13307">
        <v>0</v>
      </c>
    </row>
    <row r="13308" spans="1:39" x14ac:dyDescent="0.45">
      <c r="A13308" t="s">
        <v>51443</v>
      </c>
      <c r="B13308" t="s">
        <v>51444</v>
      </c>
      <c r="C13308" t="s">
        <v>51445</v>
      </c>
      <c r="D13308" t="s">
        <v>98</v>
      </c>
      <c r="E13308" t="s">
        <v>99</v>
      </c>
      <c r="F13308" t="s">
        <v>114</v>
      </c>
      <c r="G13308" t="s">
        <v>101</v>
      </c>
      <c r="L13308">
        <v>1</v>
      </c>
      <c r="Q13308" s="1">
        <v>40210</v>
      </c>
      <c r="R13308" s="1">
        <v>40210</v>
      </c>
      <c r="S13308">
        <v>0</v>
      </c>
      <c r="T13308">
        <v>0</v>
      </c>
      <c r="U13308">
        <v>0</v>
      </c>
      <c r="V13308">
        <v>0</v>
      </c>
      <c r="W13308">
        <v>0</v>
      </c>
      <c r="X13308">
        <v>0</v>
      </c>
      <c r="Y13308">
        <v>0</v>
      </c>
      <c r="Z13308">
        <v>0</v>
      </c>
      <c r="AA13308">
        <v>0</v>
      </c>
      <c r="AB13308">
        <v>0</v>
      </c>
      <c r="AC13308">
        <v>0</v>
      </c>
      <c r="AD13308">
        <v>0</v>
      </c>
      <c r="AE13308">
        <v>0</v>
      </c>
      <c r="AF13308">
        <v>0</v>
      </c>
      <c r="AG13308">
        <v>0</v>
      </c>
      <c r="AH13308">
        <v>0</v>
      </c>
      <c r="AI13308">
        <v>0</v>
      </c>
      <c r="AJ13308">
        <v>0</v>
      </c>
      <c r="AK13308">
        <v>0</v>
      </c>
      <c r="AL13308">
        <v>0</v>
      </c>
      <c r="AM13308">
        <v>0</v>
      </c>
    </row>
    <row r="13309" spans="1:39" x14ac:dyDescent="0.45">
      <c r="A13309" t="s">
        <v>51446</v>
      </c>
      <c r="B13309" t="s">
        <v>51447</v>
      </c>
      <c r="C13309" t="s">
        <v>51448</v>
      </c>
      <c r="D13309" t="s">
        <v>127</v>
      </c>
      <c r="E13309" t="s">
        <v>128</v>
      </c>
      <c r="F13309" s="3">
        <v>40000</v>
      </c>
      <c r="G13309" t="s">
        <v>57</v>
      </c>
      <c r="H13309" t="s">
        <v>129</v>
      </c>
      <c r="J13309" t="s">
        <v>130</v>
      </c>
      <c r="K13309" t="s">
        <v>130</v>
      </c>
      <c r="L13309">
        <v>1</v>
      </c>
      <c r="M13309" s="1">
        <v>41275</v>
      </c>
      <c r="N13309" s="2">
        <v>41275</v>
      </c>
      <c r="O13309" t="s">
        <v>164</v>
      </c>
      <c r="P13309">
        <v>2013</v>
      </c>
      <c r="Q13309" s="1">
        <v>41359</v>
      </c>
      <c r="R13309" s="1">
        <v>41359</v>
      </c>
      <c r="S13309">
        <v>40000</v>
      </c>
      <c r="T13309">
        <v>0</v>
      </c>
      <c r="U13309">
        <v>0</v>
      </c>
      <c r="V13309">
        <v>0</v>
      </c>
      <c r="W13309">
        <v>0</v>
      </c>
      <c r="X13309">
        <v>0</v>
      </c>
      <c r="Y13309">
        <v>0</v>
      </c>
      <c r="Z13309">
        <v>0</v>
      </c>
      <c r="AA13309">
        <v>0</v>
      </c>
      <c r="AB13309">
        <v>0</v>
      </c>
      <c r="AC13309">
        <v>0</v>
      </c>
      <c r="AD13309">
        <v>0</v>
      </c>
      <c r="AE13309">
        <v>0</v>
      </c>
      <c r="AF13309">
        <v>0</v>
      </c>
      <c r="AG13309">
        <v>0</v>
      </c>
      <c r="AH13309">
        <v>0</v>
      </c>
      <c r="AI13309">
        <v>0</v>
      </c>
      <c r="AJ13309">
        <v>0</v>
      </c>
      <c r="AK13309">
        <v>0</v>
      </c>
      <c r="AL13309">
        <v>0</v>
      </c>
      <c r="AM13309">
        <v>0</v>
      </c>
    </row>
    <row r="13310" spans="1:39" x14ac:dyDescent="0.45">
      <c r="A13310" t="s">
        <v>51449</v>
      </c>
      <c r="B13310" t="s">
        <v>51450</v>
      </c>
      <c r="C13310" t="s">
        <v>51451</v>
      </c>
      <c r="D13310" t="s">
        <v>51452</v>
      </c>
      <c r="E13310" t="s">
        <v>4702</v>
      </c>
      <c r="F13310" t="s">
        <v>18302</v>
      </c>
      <c r="G13310" t="s">
        <v>57</v>
      </c>
      <c r="H13310" t="s">
        <v>46</v>
      </c>
      <c r="I13310" t="s">
        <v>58</v>
      </c>
      <c r="J13310" t="s">
        <v>198</v>
      </c>
      <c r="K13310" t="s">
        <v>199</v>
      </c>
      <c r="L13310">
        <v>2</v>
      </c>
      <c r="M13310" s="1">
        <v>39692</v>
      </c>
      <c r="N13310" s="2">
        <v>39692</v>
      </c>
      <c r="O13310" t="s">
        <v>2173</v>
      </c>
      <c r="P13310">
        <v>2008</v>
      </c>
      <c r="Q13310" s="1">
        <v>40471</v>
      </c>
      <c r="R13310" s="1">
        <v>40544</v>
      </c>
      <c r="S13310">
        <v>0</v>
      </c>
      <c r="T13310">
        <v>280000</v>
      </c>
      <c r="U13310">
        <v>0</v>
      </c>
      <c r="V13310">
        <v>0</v>
      </c>
      <c r="W13310">
        <v>0</v>
      </c>
      <c r="X13310">
        <v>0</v>
      </c>
      <c r="Y13310">
        <v>0</v>
      </c>
      <c r="Z13310">
        <v>0</v>
      </c>
      <c r="AA13310">
        <v>0</v>
      </c>
      <c r="AB13310">
        <v>0</v>
      </c>
      <c r="AC13310">
        <v>0</v>
      </c>
      <c r="AD13310">
        <v>0</v>
      </c>
      <c r="AE13310">
        <v>0</v>
      </c>
      <c r="AF13310">
        <v>0</v>
      </c>
      <c r="AG13310">
        <v>0</v>
      </c>
      <c r="AH13310">
        <v>0</v>
      </c>
      <c r="AI13310">
        <v>0</v>
      </c>
      <c r="AJ13310">
        <v>0</v>
      </c>
      <c r="AK13310">
        <v>0</v>
      </c>
      <c r="AL13310">
        <v>0</v>
      </c>
      <c r="AM13310">
        <v>0</v>
      </c>
    </row>
    <row r="13311" spans="1:39" x14ac:dyDescent="0.45">
      <c r="A13311" t="s">
        <v>51453</v>
      </c>
      <c r="B13311" t="s">
        <v>51454</v>
      </c>
      <c r="C13311" t="s">
        <v>51455</v>
      </c>
      <c r="D13311" t="s">
        <v>51456</v>
      </c>
      <c r="E13311" t="s">
        <v>4970</v>
      </c>
      <c r="F13311" t="s">
        <v>2507</v>
      </c>
      <c r="G13311" t="s">
        <v>45</v>
      </c>
      <c r="H13311" t="s">
        <v>46</v>
      </c>
      <c r="I13311" t="s">
        <v>58</v>
      </c>
      <c r="J13311" t="s">
        <v>989</v>
      </c>
      <c r="K13311" t="s">
        <v>990</v>
      </c>
      <c r="L13311">
        <v>4</v>
      </c>
      <c r="Q13311" s="1">
        <v>37546</v>
      </c>
      <c r="R13311" s="1">
        <v>40196</v>
      </c>
      <c r="S13311">
        <v>0</v>
      </c>
      <c r="T13311">
        <v>113000000</v>
      </c>
      <c r="U13311">
        <v>0</v>
      </c>
      <c r="V13311">
        <v>0</v>
      </c>
      <c r="W13311">
        <v>0</v>
      </c>
      <c r="X13311">
        <v>5000000</v>
      </c>
      <c r="Y13311">
        <v>0</v>
      </c>
      <c r="Z13311">
        <v>0</v>
      </c>
      <c r="AA13311">
        <v>0</v>
      </c>
      <c r="AB13311">
        <v>0</v>
      </c>
      <c r="AC13311">
        <v>0</v>
      </c>
      <c r="AD13311">
        <v>0</v>
      </c>
      <c r="AE13311">
        <v>0</v>
      </c>
      <c r="AF13311">
        <v>0</v>
      </c>
      <c r="AG13311">
        <v>20000000</v>
      </c>
      <c r="AH13311">
        <v>0</v>
      </c>
      <c r="AI13311">
        <v>0</v>
      </c>
      <c r="AJ13311">
        <v>0</v>
      </c>
      <c r="AK13311">
        <v>0</v>
      </c>
      <c r="AL13311">
        <v>0</v>
      </c>
      <c r="AM13311">
        <v>0</v>
      </c>
    </row>
    <row r="13312" spans="1:39" x14ac:dyDescent="0.45">
      <c r="A13312" t="s">
        <v>51457</v>
      </c>
      <c r="B13312" t="s">
        <v>51458</v>
      </c>
      <c r="C13312" t="s">
        <v>51459</v>
      </c>
      <c r="D13312" t="s">
        <v>54</v>
      </c>
      <c r="E13312" t="s">
        <v>55</v>
      </c>
      <c r="F13312" t="s">
        <v>11141</v>
      </c>
      <c r="G13312" t="s">
        <v>57</v>
      </c>
      <c r="L13312">
        <v>1</v>
      </c>
      <c r="Q13312" s="1">
        <v>41283</v>
      </c>
      <c r="R13312" s="1">
        <v>41283</v>
      </c>
      <c r="S13312">
        <v>0</v>
      </c>
      <c r="T13312">
        <v>1280000</v>
      </c>
      <c r="U13312">
        <v>0</v>
      </c>
      <c r="V13312">
        <v>0</v>
      </c>
      <c r="W13312">
        <v>0</v>
      </c>
      <c r="X13312">
        <v>0</v>
      </c>
      <c r="Y13312">
        <v>0</v>
      </c>
      <c r="Z13312">
        <v>0</v>
      </c>
      <c r="AA13312">
        <v>0</v>
      </c>
      <c r="AB13312">
        <v>0</v>
      </c>
      <c r="AC13312">
        <v>0</v>
      </c>
      <c r="AD13312">
        <v>0</v>
      </c>
      <c r="AE13312">
        <v>0</v>
      </c>
      <c r="AF13312">
        <v>0</v>
      </c>
      <c r="AG13312">
        <v>0</v>
      </c>
      <c r="AH13312">
        <v>0</v>
      </c>
      <c r="AI13312">
        <v>0</v>
      </c>
      <c r="AJ13312">
        <v>0</v>
      </c>
      <c r="AK13312">
        <v>0</v>
      </c>
      <c r="AL13312">
        <v>0</v>
      </c>
      <c r="AM13312">
        <v>0</v>
      </c>
    </row>
    <row r="13313" spans="1:39" x14ac:dyDescent="0.45">
      <c r="A13313" t="s">
        <v>51460</v>
      </c>
      <c r="B13313" t="s">
        <v>51461</v>
      </c>
      <c r="C13313" t="s">
        <v>51462</v>
      </c>
      <c r="D13313" t="s">
        <v>293</v>
      </c>
      <c r="E13313" t="s">
        <v>294</v>
      </c>
      <c r="F13313" t="s">
        <v>2087</v>
      </c>
      <c r="G13313" t="s">
        <v>57</v>
      </c>
      <c r="H13313" t="s">
        <v>46</v>
      </c>
      <c r="I13313" t="s">
        <v>299</v>
      </c>
      <c r="J13313" t="s">
        <v>300</v>
      </c>
      <c r="K13313" t="s">
        <v>300</v>
      </c>
      <c r="L13313">
        <v>1</v>
      </c>
      <c r="Q13313" s="1">
        <v>40892</v>
      </c>
      <c r="R13313" s="1">
        <v>40892</v>
      </c>
      <c r="S13313">
        <v>0</v>
      </c>
      <c r="T13313">
        <v>34000000</v>
      </c>
      <c r="U13313">
        <v>0</v>
      </c>
      <c r="V13313">
        <v>0</v>
      </c>
      <c r="W13313">
        <v>0</v>
      </c>
      <c r="X13313">
        <v>0</v>
      </c>
      <c r="Y13313">
        <v>0</v>
      </c>
      <c r="Z13313">
        <v>0</v>
      </c>
      <c r="AA13313">
        <v>0</v>
      </c>
      <c r="AB13313">
        <v>0</v>
      </c>
      <c r="AC13313">
        <v>0</v>
      </c>
      <c r="AD13313">
        <v>0</v>
      </c>
      <c r="AE13313">
        <v>0</v>
      </c>
      <c r="AF13313">
        <v>34000000</v>
      </c>
      <c r="AG13313">
        <v>0</v>
      </c>
      <c r="AH13313">
        <v>0</v>
      </c>
      <c r="AI13313">
        <v>0</v>
      </c>
      <c r="AJ13313">
        <v>0</v>
      </c>
      <c r="AK13313">
        <v>0</v>
      </c>
      <c r="AL13313">
        <v>0</v>
      </c>
      <c r="AM13313">
        <v>0</v>
      </c>
    </row>
    <row r="13314" spans="1:39" x14ac:dyDescent="0.45">
      <c r="A13314" t="s">
        <v>51463</v>
      </c>
      <c r="B13314" t="s">
        <v>51464</v>
      </c>
      <c r="C13314" t="s">
        <v>51465</v>
      </c>
      <c r="D13314" t="s">
        <v>51466</v>
      </c>
      <c r="E13314" t="s">
        <v>1292</v>
      </c>
      <c r="F13314" t="s">
        <v>114</v>
      </c>
      <c r="G13314" t="s">
        <v>57</v>
      </c>
      <c r="H13314" t="s">
        <v>46</v>
      </c>
      <c r="I13314" t="s">
        <v>58</v>
      </c>
      <c r="J13314" t="s">
        <v>989</v>
      </c>
      <c r="K13314" t="s">
        <v>990</v>
      </c>
      <c r="L13314">
        <v>1</v>
      </c>
      <c r="M13314" s="1">
        <v>41183</v>
      </c>
      <c r="N13314" s="2">
        <v>41183</v>
      </c>
      <c r="O13314" t="s">
        <v>67</v>
      </c>
      <c r="P13314">
        <v>2012</v>
      </c>
      <c r="Q13314" s="1">
        <v>41183</v>
      </c>
      <c r="R13314" s="1">
        <v>41183</v>
      </c>
      <c r="S13314">
        <v>0</v>
      </c>
      <c r="T13314">
        <v>0</v>
      </c>
      <c r="U13314">
        <v>0</v>
      </c>
      <c r="V13314">
        <v>0</v>
      </c>
      <c r="W13314">
        <v>0</v>
      </c>
      <c r="X13314">
        <v>0</v>
      </c>
      <c r="Y13314">
        <v>0</v>
      </c>
      <c r="Z13314">
        <v>0</v>
      </c>
      <c r="AA13314">
        <v>0</v>
      </c>
      <c r="AB13314">
        <v>0</v>
      </c>
      <c r="AC13314">
        <v>0</v>
      </c>
      <c r="AD13314">
        <v>0</v>
      </c>
      <c r="AE13314">
        <v>0</v>
      </c>
      <c r="AF13314">
        <v>0</v>
      </c>
      <c r="AG13314">
        <v>0</v>
      </c>
      <c r="AH13314">
        <v>0</v>
      </c>
      <c r="AI13314">
        <v>0</v>
      </c>
      <c r="AJ13314">
        <v>0</v>
      </c>
      <c r="AK13314">
        <v>0</v>
      </c>
      <c r="AL13314">
        <v>0</v>
      </c>
      <c r="AM13314">
        <v>0</v>
      </c>
    </row>
    <row r="13315" spans="1:39" x14ac:dyDescent="0.45">
      <c r="A13315" t="s">
        <v>51467</v>
      </c>
      <c r="B13315" t="s">
        <v>51468</v>
      </c>
      <c r="C13315" t="s">
        <v>51469</v>
      </c>
      <c r="D13315" t="s">
        <v>293</v>
      </c>
      <c r="E13315" t="s">
        <v>294</v>
      </c>
      <c r="F13315" t="s">
        <v>51470</v>
      </c>
      <c r="G13315" t="s">
        <v>57</v>
      </c>
      <c r="H13315" t="s">
        <v>46</v>
      </c>
      <c r="I13315" t="s">
        <v>299</v>
      </c>
      <c r="J13315" t="s">
        <v>300</v>
      </c>
      <c r="K13315" t="s">
        <v>13954</v>
      </c>
      <c r="L13315">
        <v>3</v>
      </c>
      <c r="Q13315" s="1">
        <v>40247</v>
      </c>
      <c r="R13315" s="1">
        <v>41821</v>
      </c>
      <c r="S13315">
        <v>0</v>
      </c>
      <c r="T13315">
        <v>4990000</v>
      </c>
      <c r="U13315">
        <v>0</v>
      </c>
      <c r="V13315">
        <v>0</v>
      </c>
      <c r="W13315">
        <v>0</v>
      </c>
      <c r="X13315">
        <v>0</v>
      </c>
      <c r="Y13315">
        <v>0</v>
      </c>
      <c r="Z13315">
        <v>0</v>
      </c>
      <c r="AA13315">
        <v>0</v>
      </c>
      <c r="AB13315">
        <v>0</v>
      </c>
      <c r="AC13315">
        <v>0</v>
      </c>
      <c r="AD13315">
        <v>0</v>
      </c>
      <c r="AE13315">
        <v>0</v>
      </c>
      <c r="AF13315">
        <v>4990000</v>
      </c>
      <c r="AG13315">
        <v>0</v>
      </c>
      <c r="AH13315">
        <v>0</v>
      </c>
      <c r="AI13315">
        <v>0</v>
      </c>
      <c r="AJ13315">
        <v>0</v>
      </c>
      <c r="AK13315">
        <v>0</v>
      </c>
      <c r="AL13315">
        <v>0</v>
      </c>
      <c r="AM13315">
        <v>0</v>
      </c>
    </row>
    <row r="13316" spans="1:39" x14ac:dyDescent="0.45">
      <c r="A13316" t="s">
        <v>51471</v>
      </c>
      <c r="B13316" t="s">
        <v>51472</v>
      </c>
      <c r="C13316" t="s">
        <v>51473</v>
      </c>
      <c r="D13316" t="s">
        <v>51474</v>
      </c>
      <c r="E13316" t="s">
        <v>363</v>
      </c>
      <c r="F13316" t="s">
        <v>114</v>
      </c>
      <c r="G13316" t="s">
        <v>57</v>
      </c>
      <c r="H13316" t="s">
        <v>46</v>
      </c>
      <c r="I13316" t="s">
        <v>148</v>
      </c>
      <c r="J13316" t="s">
        <v>149</v>
      </c>
      <c r="K13316" t="s">
        <v>13910</v>
      </c>
      <c r="L13316">
        <v>1</v>
      </c>
      <c r="M13316" s="1">
        <v>40179</v>
      </c>
      <c r="N13316" s="2">
        <v>40179</v>
      </c>
      <c r="O13316" t="s">
        <v>118</v>
      </c>
      <c r="P13316">
        <v>2010</v>
      </c>
      <c r="Q13316" s="1">
        <v>41109</v>
      </c>
      <c r="R13316" s="1">
        <v>41109</v>
      </c>
      <c r="S13316">
        <v>0</v>
      </c>
      <c r="T13316">
        <v>0</v>
      </c>
      <c r="U13316">
        <v>0</v>
      </c>
      <c r="V13316">
        <v>0</v>
      </c>
      <c r="W13316">
        <v>0</v>
      </c>
      <c r="X13316">
        <v>0</v>
      </c>
      <c r="Y13316">
        <v>0</v>
      </c>
      <c r="Z13316">
        <v>0</v>
      </c>
      <c r="AA13316">
        <v>0</v>
      </c>
      <c r="AB13316">
        <v>0</v>
      </c>
      <c r="AC13316">
        <v>0</v>
      </c>
      <c r="AD13316">
        <v>0</v>
      </c>
      <c r="AE13316">
        <v>0</v>
      </c>
      <c r="AF13316">
        <v>0</v>
      </c>
      <c r="AG13316">
        <v>0</v>
      </c>
      <c r="AH13316">
        <v>0</v>
      </c>
      <c r="AI13316">
        <v>0</v>
      </c>
      <c r="AJ13316">
        <v>0</v>
      </c>
      <c r="AK13316">
        <v>0</v>
      </c>
      <c r="AL13316">
        <v>0</v>
      </c>
      <c r="AM13316">
        <v>0</v>
      </c>
    </row>
    <row r="13317" spans="1:39" x14ac:dyDescent="0.45">
      <c r="A13317" t="s">
        <v>51475</v>
      </c>
      <c r="B13317" t="s">
        <v>51476</v>
      </c>
      <c r="C13317" t="s">
        <v>51477</v>
      </c>
      <c r="D13317" t="s">
        <v>51478</v>
      </c>
      <c r="E13317" t="s">
        <v>162</v>
      </c>
      <c r="F13317" t="s">
        <v>56</v>
      </c>
      <c r="G13317" t="s">
        <v>57</v>
      </c>
      <c r="H13317" t="s">
        <v>496</v>
      </c>
      <c r="J13317" t="s">
        <v>2417</v>
      </c>
      <c r="K13317" t="s">
        <v>2417</v>
      </c>
      <c r="L13317">
        <v>1</v>
      </c>
      <c r="M13317" s="1">
        <v>40909</v>
      </c>
      <c r="N13317" s="2">
        <v>40909</v>
      </c>
      <c r="O13317" t="s">
        <v>132</v>
      </c>
      <c r="P13317">
        <v>2012</v>
      </c>
      <c r="Q13317" s="1">
        <v>41764</v>
      </c>
      <c r="R13317" s="1">
        <v>41764</v>
      </c>
      <c r="S13317">
        <v>0</v>
      </c>
      <c r="T13317">
        <v>4000000</v>
      </c>
      <c r="U13317">
        <v>0</v>
      </c>
      <c r="V13317">
        <v>0</v>
      </c>
      <c r="W13317">
        <v>0</v>
      </c>
      <c r="X13317">
        <v>0</v>
      </c>
      <c r="Y13317">
        <v>0</v>
      </c>
      <c r="Z13317">
        <v>0</v>
      </c>
      <c r="AA13317">
        <v>0</v>
      </c>
      <c r="AB13317">
        <v>0</v>
      </c>
      <c r="AC13317">
        <v>0</v>
      </c>
      <c r="AD13317">
        <v>0</v>
      </c>
      <c r="AE13317">
        <v>0</v>
      </c>
      <c r="AF13317">
        <v>0</v>
      </c>
      <c r="AG13317">
        <v>0</v>
      </c>
      <c r="AH13317">
        <v>0</v>
      </c>
      <c r="AI13317">
        <v>0</v>
      </c>
      <c r="AJ13317">
        <v>0</v>
      </c>
      <c r="AK13317">
        <v>0</v>
      </c>
      <c r="AL13317">
        <v>0</v>
      </c>
      <c r="AM13317">
        <v>0</v>
      </c>
    </row>
    <row r="13318" spans="1:39" x14ac:dyDescent="0.45">
      <c r="A13318" t="s">
        <v>51479</v>
      </c>
      <c r="B13318" t="s">
        <v>51480</v>
      </c>
      <c r="C13318" t="s">
        <v>51481</v>
      </c>
      <c r="D13318" t="s">
        <v>107</v>
      </c>
      <c r="E13318" t="s">
        <v>108</v>
      </c>
      <c r="F13318" t="s">
        <v>114</v>
      </c>
      <c r="G13318" t="s">
        <v>45</v>
      </c>
      <c r="H13318" t="s">
        <v>46</v>
      </c>
      <c r="I13318" t="s">
        <v>58</v>
      </c>
      <c r="J13318" t="s">
        <v>198</v>
      </c>
      <c r="K13318" t="s">
        <v>199</v>
      </c>
      <c r="L13318">
        <v>1</v>
      </c>
      <c r="M13318" s="1">
        <v>40544</v>
      </c>
      <c r="N13318" s="2">
        <v>40544</v>
      </c>
      <c r="O13318" t="s">
        <v>528</v>
      </c>
      <c r="P13318">
        <v>2011</v>
      </c>
      <c r="Q13318" s="1">
        <v>40934</v>
      </c>
      <c r="R13318" s="1">
        <v>40934</v>
      </c>
      <c r="S13318">
        <v>0</v>
      </c>
      <c r="T13318">
        <v>0</v>
      </c>
      <c r="U13318">
        <v>0</v>
      </c>
      <c r="V13318">
        <v>0</v>
      </c>
      <c r="W13318">
        <v>0</v>
      </c>
      <c r="X13318">
        <v>0</v>
      </c>
      <c r="Y13318">
        <v>0</v>
      </c>
      <c r="Z13318">
        <v>0</v>
      </c>
      <c r="AA13318">
        <v>0</v>
      </c>
      <c r="AB13318">
        <v>0</v>
      </c>
      <c r="AC13318">
        <v>0</v>
      </c>
      <c r="AD13318">
        <v>0</v>
      </c>
      <c r="AE13318">
        <v>0</v>
      </c>
      <c r="AF13318">
        <v>0</v>
      </c>
      <c r="AG13318">
        <v>0</v>
      </c>
      <c r="AH13318">
        <v>0</v>
      </c>
      <c r="AI13318">
        <v>0</v>
      </c>
      <c r="AJ13318">
        <v>0</v>
      </c>
      <c r="AK13318">
        <v>0</v>
      </c>
      <c r="AL13318">
        <v>0</v>
      </c>
      <c r="AM13318">
        <v>0</v>
      </c>
    </row>
    <row r="13319" spans="1:39" x14ac:dyDescent="0.45">
      <c r="A13319" t="s">
        <v>51482</v>
      </c>
      <c r="B13319" t="s">
        <v>51483</v>
      </c>
      <c r="C13319" t="s">
        <v>51484</v>
      </c>
      <c r="D13319" t="s">
        <v>51485</v>
      </c>
      <c r="E13319" t="s">
        <v>1257</v>
      </c>
      <c r="F13319" t="s">
        <v>51486</v>
      </c>
      <c r="G13319" t="s">
        <v>57</v>
      </c>
      <c r="H13319" t="s">
        <v>655</v>
      </c>
      <c r="J13319" t="s">
        <v>656</v>
      </c>
      <c r="L13319">
        <v>1</v>
      </c>
      <c r="Q13319" s="1">
        <v>41918</v>
      </c>
      <c r="R13319" s="1">
        <v>41918</v>
      </c>
      <c r="S13319">
        <v>3753730</v>
      </c>
      <c r="T13319">
        <v>0</v>
      </c>
      <c r="U13319">
        <v>0</v>
      </c>
      <c r="V13319">
        <v>0</v>
      </c>
      <c r="W13319">
        <v>0</v>
      </c>
      <c r="X13319">
        <v>0</v>
      </c>
      <c r="Y13319">
        <v>0</v>
      </c>
      <c r="Z13319">
        <v>0</v>
      </c>
      <c r="AA13319">
        <v>0</v>
      </c>
      <c r="AB13319">
        <v>0</v>
      </c>
      <c r="AC13319">
        <v>0</v>
      </c>
      <c r="AD13319">
        <v>0</v>
      </c>
      <c r="AE13319">
        <v>0</v>
      </c>
      <c r="AF13319">
        <v>0</v>
      </c>
      <c r="AG13319">
        <v>0</v>
      </c>
      <c r="AH13319">
        <v>0</v>
      </c>
      <c r="AI13319">
        <v>0</v>
      </c>
      <c r="AJ13319">
        <v>0</v>
      </c>
      <c r="AK13319">
        <v>0</v>
      </c>
      <c r="AL13319">
        <v>0</v>
      </c>
      <c r="AM13319">
        <v>0</v>
      </c>
    </row>
    <row r="13320" spans="1:39" x14ac:dyDescent="0.45">
      <c r="A13320" t="s">
        <v>51487</v>
      </c>
      <c r="B13320" t="s">
        <v>51488</v>
      </c>
      <c r="C13320" t="s">
        <v>51489</v>
      </c>
      <c r="D13320" t="s">
        <v>755</v>
      </c>
      <c r="E13320" t="s">
        <v>756</v>
      </c>
      <c r="F13320" t="s">
        <v>51490</v>
      </c>
      <c r="G13320" t="s">
        <v>57</v>
      </c>
      <c r="H13320" t="s">
        <v>46</v>
      </c>
      <c r="I13320" t="s">
        <v>1228</v>
      </c>
      <c r="J13320" t="s">
        <v>1229</v>
      </c>
      <c r="K13320" t="s">
        <v>38650</v>
      </c>
      <c r="L13320">
        <v>2</v>
      </c>
      <c r="M13320" s="1">
        <v>40909</v>
      </c>
      <c r="N13320" s="2">
        <v>40909</v>
      </c>
      <c r="O13320" t="s">
        <v>132</v>
      </c>
      <c r="P13320">
        <v>2012</v>
      </c>
      <c r="Q13320" s="1">
        <v>41673</v>
      </c>
      <c r="R13320" s="1">
        <v>41870</v>
      </c>
      <c r="S13320">
        <v>0</v>
      </c>
      <c r="T13320">
        <v>1706750</v>
      </c>
      <c r="U13320">
        <v>0</v>
      </c>
      <c r="V13320">
        <v>0</v>
      </c>
      <c r="W13320">
        <v>0</v>
      </c>
      <c r="X13320">
        <v>0</v>
      </c>
      <c r="Y13320">
        <v>0</v>
      </c>
      <c r="Z13320">
        <v>0</v>
      </c>
      <c r="AA13320">
        <v>0</v>
      </c>
      <c r="AB13320">
        <v>0</v>
      </c>
      <c r="AC13320">
        <v>0</v>
      </c>
      <c r="AD13320">
        <v>0</v>
      </c>
      <c r="AE13320">
        <v>0</v>
      </c>
      <c r="AF13320">
        <v>0</v>
      </c>
      <c r="AG13320">
        <v>0</v>
      </c>
      <c r="AH13320">
        <v>0</v>
      </c>
      <c r="AI13320">
        <v>0</v>
      </c>
      <c r="AJ13320">
        <v>0</v>
      </c>
      <c r="AK13320">
        <v>0</v>
      </c>
      <c r="AL13320">
        <v>0</v>
      </c>
      <c r="AM13320">
        <v>0</v>
      </c>
    </row>
    <row r="13321" spans="1:39" x14ac:dyDescent="0.45">
      <c r="A13321" t="s">
        <v>51491</v>
      </c>
      <c r="B13321" t="s">
        <v>51492</v>
      </c>
      <c r="C13321" t="s">
        <v>51493</v>
      </c>
      <c r="D13321" t="s">
        <v>30507</v>
      </c>
      <c r="E13321" t="s">
        <v>2798</v>
      </c>
      <c r="F13321" t="s">
        <v>19661</v>
      </c>
      <c r="G13321" t="s">
        <v>57</v>
      </c>
      <c r="H13321" t="s">
        <v>46</v>
      </c>
      <c r="I13321" t="s">
        <v>136</v>
      </c>
      <c r="J13321" t="s">
        <v>3537</v>
      </c>
      <c r="K13321" t="s">
        <v>3537</v>
      </c>
      <c r="L13321">
        <v>2</v>
      </c>
      <c r="M13321" s="1">
        <v>38718</v>
      </c>
      <c r="N13321" s="2">
        <v>38718</v>
      </c>
      <c r="O13321" t="s">
        <v>430</v>
      </c>
      <c r="P13321">
        <v>2006</v>
      </c>
      <c r="Q13321" s="1">
        <v>39792</v>
      </c>
      <c r="R13321" s="1">
        <v>41072</v>
      </c>
      <c r="S13321">
        <v>0</v>
      </c>
      <c r="T13321">
        <v>12400000</v>
      </c>
      <c r="U13321">
        <v>0</v>
      </c>
      <c r="V13321">
        <v>0</v>
      </c>
      <c r="W13321">
        <v>0</v>
      </c>
      <c r="X13321">
        <v>0</v>
      </c>
      <c r="Y13321">
        <v>0</v>
      </c>
      <c r="Z13321">
        <v>0</v>
      </c>
      <c r="AA13321">
        <v>0</v>
      </c>
      <c r="AB13321">
        <v>0</v>
      </c>
      <c r="AC13321">
        <v>0</v>
      </c>
      <c r="AD13321">
        <v>0</v>
      </c>
      <c r="AE13321">
        <v>0</v>
      </c>
      <c r="AF13321">
        <v>0</v>
      </c>
      <c r="AG13321">
        <v>4000000</v>
      </c>
      <c r="AH13321">
        <v>0</v>
      </c>
      <c r="AI13321">
        <v>0</v>
      </c>
      <c r="AJ13321">
        <v>0</v>
      </c>
      <c r="AK13321">
        <v>0</v>
      </c>
      <c r="AL13321">
        <v>0</v>
      </c>
      <c r="AM13321">
        <v>0</v>
      </c>
    </row>
    <row r="13322" spans="1:39" x14ac:dyDescent="0.45">
      <c r="A13322" t="s">
        <v>51494</v>
      </c>
      <c r="B13322" t="s">
        <v>51495</v>
      </c>
      <c r="C13322" t="s">
        <v>51496</v>
      </c>
      <c r="D13322" t="s">
        <v>51497</v>
      </c>
      <c r="E13322" t="s">
        <v>12163</v>
      </c>
      <c r="F13322" t="s">
        <v>51498</v>
      </c>
      <c r="G13322" t="s">
        <v>57</v>
      </c>
      <c r="H13322" t="s">
        <v>192</v>
      </c>
      <c r="J13322" t="s">
        <v>193</v>
      </c>
      <c r="K13322" t="s">
        <v>193</v>
      </c>
      <c r="L13322">
        <v>2</v>
      </c>
      <c r="M13322" s="1">
        <v>41395</v>
      </c>
      <c r="N13322" s="2">
        <v>41395</v>
      </c>
      <c r="O13322" t="s">
        <v>439</v>
      </c>
      <c r="P13322">
        <v>2013</v>
      </c>
      <c r="Q13322" s="1">
        <v>41548</v>
      </c>
      <c r="R13322" s="1">
        <v>41779</v>
      </c>
      <c r="S13322">
        <v>33793</v>
      </c>
      <c r="T13322">
        <v>822113</v>
      </c>
      <c r="U13322">
        <v>0</v>
      </c>
      <c r="V13322">
        <v>0</v>
      </c>
      <c r="W13322">
        <v>0</v>
      </c>
      <c r="X13322">
        <v>0</v>
      </c>
      <c r="Y13322">
        <v>0</v>
      </c>
      <c r="Z13322">
        <v>0</v>
      </c>
      <c r="AA13322">
        <v>0</v>
      </c>
      <c r="AB13322">
        <v>0</v>
      </c>
      <c r="AC13322">
        <v>0</v>
      </c>
      <c r="AD13322">
        <v>0</v>
      </c>
      <c r="AE13322">
        <v>0</v>
      </c>
      <c r="AF13322">
        <v>0</v>
      </c>
      <c r="AG13322">
        <v>0</v>
      </c>
      <c r="AH13322">
        <v>0</v>
      </c>
      <c r="AI13322">
        <v>0</v>
      </c>
      <c r="AJ13322">
        <v>0</v>
      </c>
      <c r="AK13322">
        <v>0</v>
      </c>
      <c r="AL13322">
        <v>0</v>
      </c>
      <c r="AM13322">
        <v>0</v>
      </c>
    </row>
    <row r="13323" spans="1:39" x14ac:dyDescent="0.45">
      <c r="A13323" t="s">
        <v>51499</v>
      </c>
      <c r="B13323" t="s">
        <v>51500</v>
      </c>
      <c r="C13323" t="s">
        <v>51501</v>
      </c>
      <c r="D13323" t="s">
        <v>461</v>
      </c>
      <c r="E13323" t="s">
        <v>462</v>
      </c>
      <c r="F13323" t="s">
        <v>114</v>
      </c>
      <c r="G13323" t="s">
        <v>57</v>
      </c>
      <c r="H13323" t="s">
        <v>46</v>
      </c>
      <c r="I13323" t="s">
        <v>81</v>
      </c>
      <c r="J13323" t="s">
        <v>1436</v>
      </c>
      <c r="K13323" t="s">
        <v>1436</v>
      </c>
      <c r="L13323">
        <v>1</v>
      </c>
      <c r="Q13323" s="1">
        <v>41491</v>
      </c>
      <c r="R13323" s="1">
        <v>41491</v>
      </c>
      <c r="S13323">
        <v>0</v>
      </c>
      <c r="T13323">
        <v>0</v>
      </c>
      <c r="U13323">
        <v>0</v>
      </c>
      <c r="V13323">
        <v>0</v>
      </c>
      <c r="W13323">
        <v>0</v>
      </c>
      <c r="X13323">
        <v>0</v>
      </c>
      <c r="Y13323">
        <v>0</v>
      </c>
      <c r="Z13323">
        <v>0</v>
      </c>
      <c r="AA13323">
        <v>0</v>
      </c>
      <c r="AB13323">
        <v>0</v>
      </c>
      <c r="AC13323">
        <v>0</v>
      </c>
      <c r="AD13323">
        <v>0</v>
      </c>
      <c r="AE13323">
        <v>0</v>
      </c>
      <c r="AF13323">
        <v>0</v>
      </c>
      <c r="AG13323">
        <v>0</v>
      </c>
      <c r="AH13323">
        <v>0</v>
      </c>
      <c r="AI13323">
        <v>0</v>
      </c>
      <c r="AJ13323">
        <v>0</v>
      </c>
      <c r="AK13323">
        <v>0</v>
      </c>
      <c r="AL13323">
        <v>0</v>
      </c>
      <c r="AM13323">
        <v>0</v>
      </c>
    </row>
    <row r="13324" spans="1:39" x14ac:dyDescent="0.45">
      <c r="A13324" t="s">
        <v>51502</v>
      </c>
      <c r="B13324" t="s">
        <v>51503</v>
      </c>
      <c r="C13324" t="s">
        <v>51504</v>
      </c>
      <c r="D13324" t="s">
        <v>51505</v>
      </c>
      <c r="E13324" t="s">
        <v>11489</v>
      </c>
      <c r="F13324" t="s">
        <v>1376</v>
      </c>
      <c r="G13324" t="s">
        <v>57</v>
      </c>
      <c r="H13324" t="s">
        <v>46</v>
      </c>
      <c r="I13324" t="s">
        <v>267</v>
      </c>
      <c r="J13324" t="s">
        <v>268</v>
      </c>
      <c r="K13324" t="s">
        <v>51506</v>
      </c>
      <c r="L13324">
        <v>4</v>
      </c>
      <c r="M13324" s="1">
        <v>38353</v>
      </c>
      <c r="N13324" s="2">
        <v>38353</v>
      </c>
      <c r="O13324" t="s">
        <v>464</v>
      </c>
      <c r="P13324">
        <v>2005</v>
      </c>
      <c r="Q13324" s="1">
        <v>38839</v>
      </c>
      <c r="R13324" s="1">
        <v>41764</v>
      </c>
      <c r="S13324">
        <v>800000</v>
      </c>
      <c r="T13324">
        <v>4500000</v>
      </c>
      <c r="U13324">
        <v>0</v>
      </c>
      <c r="V13324">
        <v>0</v>
      </c>
      <c r="W13324">
        <v>0</v>
      </c>
      <c r="X13324">
        <v>0</v>
      </c>
      <c r="Y13324">
        <v>0</v>
      </c>
      <c r="Z13324">
        <v>0</v>
      </c>
      <c r="AA13324">
        <v>0</v>
      </c>
      <c r="AB13324">
        <v>0</v>
      </c>
      <c r="AC13324">
        <v>0</v>
      </c>
      <c r="AD13324">
        <v>0</v>
      </c>
      <c r="AE13324">
        <v>0</v>
      </c>
      <c r="AF13324">
        <v>0</v>
      </c>
      <c r="AG13324">
        <v>0</v>
      </c>
      <c r="AH13324">
        <v>0</v>
      </c>
      <c r="AI13324">
        <v>0</v>
      </c>
      <c r="AJ13324">
        <v>0</v>
      </c>
      <c r="AK13324">
        <v>0</v>
      </c>
      <c r="AL13324">
        <v>0</v>
      </c>
      <c r="AM13324">
        <v>0</v>
      </c>
    </row>
    <row r="13325" spans="1:39" x14ac:dyDescent="0.45">
      <c r="A13325" t="s">
        <v>51507</v>
      </c>
      <c r="B13325" t="s">
        <v>51508</v>
      </c>
      <c r="C13325" t="s">
        <v>51509</v>
      </c>
      <c r="D13325" t="s">
        <v>755</v>
      </c>
      <c r="E13325" t="s">
        <v>756</v>
      </c>
      <c r="F13325" t="s">
        <v>51510</v>
      </c>
      <c r="G13325" t="s">
        <v>57</v>
      </c>
      <c r="L13325">
        <v>1</v>
      </c>
      <c r="M13325" s="1">
        <v>41434</v>
      </c>
      <c r="N13325" s="2">
        <v>41426</v>
      </c>
      <c r="O13325" t="s">
        <v>439</v>
      </c>
      <c r="P13325">
        <v>2013</v>
      </c>
      <c r="Q13325" s="1">
        <v>41434</v>
      </c>
      <c r="R13325" s="1">
        <v>41434</v>
      </c>
      <c r="S13325">
        <v>0</v>
      </c>
      <c r="T13325">
        <v>0</v>
      </c>
      <c r="U13325">
        <v>0</v>
      </c>
      <c r="V13325">
        <v>0</v>
      </c>
      <c r="W13325">
        <v>0</v>
      </c>
      <c r="X13325">
        <v>0</v>
      </c>
      <c r="Y13325">
        <v>0</v>
      </c>
      <c r="Z13325">
        <v>0</v>
      </c>
      <c r="AA13325">
        <v>0</v>
      </c>
      <c r="AB13325">
        <v>0</v>
      </c>
      <c r="AC13325">
        <v>0</v>
      </c>
      <c r="AD13325">
        <v>0</v>
      </c>
      <c r="AE13325">
        <v>264527</v>
      </c>
      <c r="AF13325">
        <v>0</v>
      </c>
      <c r="AG13325">
        <v>0</v>
      </c>
      <c r="AH13325">
        <v>0</v>
      </c>
      <c r="AI13325">
        <v>0</v>
      </c>
      <c r="AJ13325">
        <v>0</v>
      </c>
      <c r="AK13325">
        <v>0</v>
      </c>
      <c r="AL13325">
        <v>0</v>
      </c>
      <c r="AM13325">
        <v>0</v>
      </c>
    </row>
    <row r="13326" spans="1:39" x14ac:dyDescent="0.45">
      <c r="A13326" t="s">
        <v>51511</v>
      </c>
      <c r="B13326" t="s">
        <v>51512</v>
      </c>
      <c r="C13326" t="s">
        <v>51513</v>
      </c>
      <c r="D13326" t="s">
        <v>88</v>
      </c>
      <c r="E13326" t="s">
        <v>89</v>
      </c>
      <c r="F13326" t="s">
        <v>3470</v>
      </c>
      <c r="G13326" t="s">
        <v>57</v>
      </c>
      <c r="H13326" t="s">
        <v>46</v>
      </c>
      <c r="I13326" t="s">
        <v>58</v>
      </c>
      <c r="J13326" t="s">
        <v>198</v>
      </c>
      <c r="K13326" t="s">
        <v>1363</v>
      </c>
      <c r="L13326">
        <v>2</v>
      </c>
      <c r="M13326" s="1">
        <v>39814</v>
      </c>
      <c r="N13326" s="2">
        <v>39814</v>
      </c>
      <c r="O13326" t="s">
        <v>188</v>
      </c>
      <c r="P13326">
        <v>2009</v>
      </c>
      <c r="Q13326" s="1">
        <v>40780</v>
      </c>
      <c r="R13326" s="1">
        <v>41723</v>
      </c>
      <c r="S13326">
        <v>0</v>
      </c>
      <c r="T13326">
        <v>32000000</v>
      </c>
      <c r="U13326">
        <v>0</v>
      </c>
      <c r="V13326">
        <v>0</v>
      </c>
      <c r="W13326">
        <v>0</v>
      </c>
      <c r="X13326">
        <v>0</v>
      </c>
      <c r="Y13326">
        <v>0</v>
      </c>
      <c r="Z13326">
        <v>0</v>
      </c>
      <c r="AA13326">
        <v>0</v>
      </c>
      <c r="AB13326">
        <v>0</v>
      </c>
      <c r="AC13326">
        <v>0</v>
      </c>
      <c r="AD13326">
        <v>0</v>
      </c>
      <c r="AE13326">
        <v>0</v>
      </c>
      <c r="AF13326">
        <v>0</v>
      </c>
      <c r="AG13326">
        <v>18000000</v>
      </c>
      <c r="AH13326">
        <v>14000000</v>
      </c>
      <c r="AI13326">
        <v>0</v>
      </c>
      <c r="AJ13326">
        <v>0</v>
      </c>
      <c r="AK13326">
        <v>0</v>
      </c>
      <c r="AL13326">
        <v>0</v>
      </c>
      <c r="AM13326">
        <v>0</v>
      </c>
    </row>
    <row r="13327" spans="1:39" x14ac:dyDescent="0.45">
      <c r="A13327" t="s">
        <v>51514</v>
      </c>
      <c r="B13327" t="s">
        <v>51515</v>
      </c>
      <c r="C13327" t="s">
        <v>51516</v>
      </c>
      <c r="D13327" t="s">
        <v>1757</v>
      </c>
      <c r="E13327" t="s">
        <v>1758</v>
      </c>
      <c r="F13327" t="s">
        <v>1111</v>
      </c>
      <c r="G13327" t="s">
        <v>101</v>
      </c>
      <c r="H13327" t="s">
        <v>46</v>
      </c>
      <c r="I13327" t="s">
        <v>526</v>
      </c>
      <c r="J13327" t="s">
        <v>527</v>
      </c>
      <c r="K13327" t="s">
        <v>5803</v>
      </c>
      <c r="L13327">
        <v>2</v>
      </c>
      <c r="Q13327" s="1">
        <v>40000</v>
      </c>
      <c r="R13327" s="1">
        <v>40087</v>
      </c>
      <c r="S13327">
        <v>0</v>
      </c>
      <c r="T13327">
        <v>6700000</v>
      </c>
      <c r="U13327">
        <v>0</v>
      </c>
      <c r="V13327">
        <v>0</v>
      </c>
      <c r="W13327">
        <v>0</v>
      </c>
      <c r="X13327">
        <v>0</v>
      </c>
      <c r="Y13327">
        <v>0</v>
      </c>
      <c r="Z13327">
        <v>0</v>
      </c>
      <c r="AA13327">
        <v>0</v>
      </c>
      <c r="AB13327">
        <v>0</v>
      </c>
      <c r="AC13327">
        <v>0</v>
      </c>
      <c r="AD13327">
        <v>0</v>
      </c>
      <c r="AE13327">
        <v>0</v>
      </c>
      <c r="AF13327">
        <v>0</v>
      </c>
      <c r="AG13327">
        <v>6700000</v>
      </c>
      <c r="AH13327">
        <v>0</v>
      </c>
      <c r="AI13327">
        <v>0</v>
      </c>
      <c r="AJ13327">
        <v>0</v>
      </c>
      <c r="AK13327">
        <v>0</v>
      </c>
      <c r="AL13327">
        <v>0</v>
      </c>
      <c r="AM13327">
        <v>0</v>
      </c>
    </row>
    <row r="13328" spans="1:39" x14ac:dyDescent="0.45">
      <c r="A13328" t="s">
        <v>51517</v>
      </c>
      <c r="B13328" t="s">
        <v>51518</v>
      </c>
      <c r="C13328" t="s">
        <v>51519</v>
      </c>
      <c r="D13328" t="s">
        <v>51520</v>
      </c>
      <c r="E13328" t="s">
        <v>1475</v>
      </c>
      <c r="F13328" t="s">
        <v>2549</v>
      </c>
      <c r="G13328" t="s">
        <v>57</v>
      </c>
      <c r="H13328" t="s">
        <v>1153</v>
      </c>
      <c r="J13328" t="s">
        <v>3672</v>
      </c>
      <c r="K13328" t="s">
        <v>3673</v>
      </c>
      <c r="L13328">
        <v>1</v>
      </c>
      <c r="M13328" s="1">
        <v>38241</v>
      </c>
      <c r="N13328" s="2">
        <v>38231</v>
      </c>
      <c r="O13328" t="s">
        <v>1559</v>
      </c>
      <c r="P13328">
        <v>2004</v>
      </c>
      <c r="Q13328" s="1">
        <v>38241</v>
      </c>
      <c r="R13328" s="1">
        <v>38241</v>
      </c>
      <c r="S13328">
        <v>0</v>
      </c>
      <c r="T13328">
        <v>0</v>
      </c>
      <c r="U13328">
        <v>0</v>
      </c>
      <c r="V13328">
        <v>0</v>
      </c>
      <c r="W13328">
        <v>0</v>
      </c>
      <c r="X13328">
        <v>0</v>
      </c>
      <c r="Y13328">
        <v>350000</v>
      </c>
      <c r="Z13328">
        <v>0</v>
      </c>
      <c r="AA13328">
        <v>0</v>
      </c>
      <c r="AB13328">
        <v>0</v>
      </c>
      <c r="AC13328">
        <v>0</v>
      </c>
      <c r="AD13328">
        <v>0</v>
      </c>
      <c r="AE13328">
        <v>0</v>
      </c>
      <c r="AF13328">
        <v>0</v>
      </c>
      <c r="AG13328">
        <v>0</v>
      </c>
      <c r="AH13328">
        <v>0</v>
      </c>
      <c r="AI13328">
        <v>0</v>
      </c>
      <c r="AJ13328">
        <v>0</v>
      </c>
      <c r="AK13328">
        <v>0</v>
      </c>
      <c r="AL13328">
        <v>0</v>
      </c>
      <c r="AM13328">
        <v>0</v>
      </c>
    </row>
    <row r="13329" spans="1:39" x14ac:dyDescent="0.45">
      <c r="A13329" t="s">
        <v>51521</v>
      </c>
      <c r="B13329" t="s">
        <v>51522</v>
      </c>
      <c r="C13329" t="s">
        <v>51523</v>
      </c>
      <c r="D13329" t="s">
        <v>51524</v>
      </c>
      <c r="E13329" t="s">
        <v>1039</v>
      </c>
      <c r="F13329" t="s">
        <v>44</v>
      </c>
      <c r="G13329" t="s">
        <v>57</v>
      </c>
      <c r="H13329" t="s">
        <v>46</v>
      </c>
      <c r="I13329" t="s">
        <v>299</v>
      </c>
      <c r="J13329" t="s">
        <v>300</v>
      </c>
      <c r="K13329" t="s">
        <v>300</v>
      </c>
      <c r="L13329">
        <v>4</v>
      </c>
      <c r="M13329" s="1">
        <v>39083</v>
      </c>
      <c r="N13329" s="2">
        <v>39083</v>
      </c>
      <c r="O13329" t="s">
        <v>110</v>
      </c>
      <c r="P13329">
        <v>2007</v>
      </c>
      <c r="Q13329" s="1">
        <v>40141</v>
      </c>
      <c r="R13329" s="1">
        <v>41548</v>
      </c>
      <c r="S13329">
        <v>1750000</v>
      </c>
      <c r="T13329">
        <v>0</v>
      </c>
      <c r="U13329">
        <v>0</v>
      </c>
      <c r="V13329">
        <v>0</v>
      </c>
      <c r="W13329">
        <v>0</v>
      </c>
      <c r="X13329">
        <v>0</v>
      </c>
      <c r="Y13329">
        <v>0</v>
      </c>
      <c r="Z13329">
        <v>0</v>
      </c>
      <c r="AA13329">
        <v>0</v>
      </c>
      <c r="AB13329">
        <v>0</v>
      </c>
      <c r="AC13329">
        <v>0</v>
      </c>
      <c r="AD13329">
        <v>0</v>
      </c>
      <c r="AE13329">
        <v>0</v>
      </c>
      <c r="AF13329">
        <v>0</v>
      </c>
      <c r="AG13329">
        <v>0</v>
      </c>
      <c r="AH13329">
        <v>0</v>
      </c>
      <c r="AI13329">
        <v>0</v>
      </c>
      <c r="AJ13329">
        <v>0</v>
      </c>
      <c r="AK13329">
        <v>0</v>
      </c>
      <c r="AL13329">
        <v>0</v>
      </c>
      <c r="AM13329">
        <v>0</v>
      </c>
    </row>
    <row r="13330" spans="1:39" x14ac:dyDescent="0.45">
      <c r="A13330" t="s">
        <v>51525</v>
      </c>
      <c r="B13330" t="s">
        <v>51526</v>
      </c>
      <c r="C13330" t="s">
        <v>51527</v>
      </c>
      <c r="D13330" t="s">
        <v>461</v>
      </c>
      <c r="E13330" t="s">
        <v>462</v>
      </c>
      <c r="F13330" t="s">
        <v>114</v>
      </c>
      <c r="G13330" t="s">
        <v>57</v>
      </c>
      <c r="H13330" t="s">
        <v>74</v>
      </c>
      <c r="J13330" t="s">
        <v>51528</v>
      </c>
      <c r="K13330" t="s">
        <v>51528</v>
      </c>
      <c r="L13330">
        <v>1</v>
      </c>
      <c r="M13330" s="1">
        <v>37803</v>
      </c>
      <c r="N13330" s="2">
        <v>37803</v>
      </c>
      <c r="O13330" t="s">
        <v>9137</v>
      </c>
      <c r="P13330">
        <v>2003</v>
      </c>
      <c r="Q13330" s="1">
        <v>40575</v>
      </c>
      <c r="R13330" s="1">
        <v>40575</v>
      </c>
      <c r="S13330">
        <v>0</v>
      </c>
      <c r="T13330">
        <v>0</v>
      </c>
      <c r="U13330">
        <v>0</v>
      </c>
      <c r="V13330">
        <v>0</v>
      </c>
      <c r="W13330">
        <v>0</v>
      </c>
      <c r="X13330">
        <v>0</v>
      </c>
      <c r="Y13330">
        <v>0</v>
      </c>
      <c r="Z13330">
        <v>0</v>
      </c>
      <c r="AA13330">
        <v>0</v>
      </c>
      <c r="AB13330">
        <v>0</v>
      </c>
      <c r="AC13330">
        <v>0</v>
      </c>
      <c r="AD13330">
        <v>0</v>
      </c>
      <c r="AE13330">
        <v>0</v>
      </c>
      <c r="AF13330">
        <v>0</v>
      </c>
      <c r="AG13330">
        <v>0</v>
      </c>
      <c r="AH13330">
        <v>0</v>
      </c>
      <c r="AI13330">
        <v>0</v>
      </c>
      <c r="AJ13330">
        <v>0</v>
      </c>
      <c r="AK13330">
        <v>0</v>
      </c>
      <c r="AL13330">
        <v>0</v>
      </c>
      <c r="AM13330">
        <v>0</v>
      </c>
    </row>
    <row r="13331" spans="1:39" x14ac:dyDescent="0.45">
      <c r="A13331" t="s">
        <v>51529</v>
      </c>
      <c r="B13331" t="s">
        <v>51530</v>
      </c>
      <c r="C13331" t="s">
        <v>51531</v>
      </c>
      <c r="D13331" t="s">
        <v>1343</v>
      </c>
      <c r="E13331" t="s">
        <v>1344</v>
      </c>
      <c r="F13331" t="s">
        <v>51532</v>
      </c>
      <c r="G13331" t="s">
        <v>57</v>
      </c>
      <c r="H13331" t="s">
        <v>46</v>
      </c>
      <c r="I13331" t="s">
        <v>2361</v>
      </c>
      <c r="J13331" t="s">
        <v>2362</v>
      </c>
      <c r="K13331" t="s">
        <v>2362</v>
      </c>
      <c r="L13331">
        <v>1</v>
      </c>
      <c r="M13331" s="1">
        <v>30682</v>
      </c>
      <c r="N13331" s="2">
        <v>30682</v>
      </c>
      <c r="O13331" t="s">
        <v>151</v>
      </c>
      <c r="P13331">
        <v>1984</v>
      </c>
      <c r="Q13331" s="1">
        <v>40785</v>
      </c>
      <c r="R13331" s="1">
        <v>40785</v>
      </c>
      <c r="S13331">
        <v>204142</v>
      </c>
      <c r="T13331">
        <v>0</v>
      </c>
      <c r="U13331">
        <v>0</v>
      </c>
      <c r="V13331">
        <v>0</v>
      </c>
      <c r="W13331">
        <v>0</v>
      </c>
      <c r="X13331">
        <v>0</v>
      </c>
      <c r="Y13331">
        <v>0</v>
      </c>
      <c r="Z13331">
        <v>0</v>
      </c>
      <c r="AA13331">
        <v>0</v>
      </c>
      <c r="AB13331">
        <v>0</v>
      </c>
      <c r="AC13331">
        <v>0</v>
      </c>
      <c r="AD13331">
        <v>0</v>
      </c>
      <c r="AE13331">
        <v>0</v>
      </c>
      <c r="AF13331">
        <v>0</v>
      </c>
      <c r="AG13331">
        <v>0</v>
      </c>
      <c r="AH13331">
        <v>0</v>
      </c>
      <c r="AI13331">
        <v>0</v>
      </c>
      <c r="AJ13331">
        <v>0</v>
      </c>
      <c r="AK13331">
        <v>0</v>
      </c>
      <c r="AL13331">
        <v>0</v>
      </c>
      <c r="AM13331">
        <v>0</v>
      </c>
    </row>
    <row r="13332" spans="1:39" x14ac:dyDescent="0.45">
      <c r="A13332" t="s">
        <v>51533</v>
      </c>
      <c r="B13332" t="s">
        <v>51534</v>
      </c>
      <c r="C13332" t="s">
        <v>51535</v>
      </c>
      <c r="D13332" t="s">
        <v>315</v>
      </c>
      <c r="E13332" t="s">
        <v>316</v>
      </c>
      <c r="F13332" s="3">
        <v>40000</v>
      </c>
      <c r="G13332" t="s">
        <v>57</v>
      </c>
      <c r="H13332" t="s">
        <v>129</v>
      </c>
      <c r="J13332" t="s">
        <v>130</v>
      </c>
      <c r="K13332" t="s">
        <v>130</v>
      </c>
      <c r="L13332">
        <v>1</v>
      </c>
      <c r="Q13332" s="1">
        <v>41620</v>
      </c>
      <c r="R13332" s="1">
        <v>41620</v>
      </c>
      <c r="S13332">
        <v>40000</v>
      </c>
      <c r="T13332">
        <v>0</v>
      </c>
      <c r="U13332">
        <v>0</v>
      </c>
      <c r="V13332">
        <v>0</v>
      </c>
      <c r="W13332">
        <v>0</v>
      </c>
      <c r="X13332">
        <v>0</v>
      </c>
      <c r="Y13332">
        <v>0</v>
      </c>
      <c r="Z13332">
        <v>0</v>
      </c>
      <c r="AA13332">
        <v>0</v>
      </c>
      <c r="AB13332">
        <v>0</v>
      </c>
      <c r="AC13332">
        <v>0</v>
      </c>
      <c r="AD13332">
        <v>0</v>
      </c>
      <c r="AE13332">
        <v>0</v>
      </c>
      <c r="AF13332">
        <v>0</v>
      </c>
      <c r="AG13332">
        <v>0</v>
      </c>
      <c r="AH13332">
        <v>0</v>
      </c>
      <c r="AI13332">
        <v>0</v>
      </c>
      <c r="AJ13332">
        <v>0</v>
      </c>
      <c r="AK13332">
        <v>0</v>
      </c>
      <c r="AL13332">
        <v>0</v>
      </c>
      <c r="AM13332">
        <v>0</v>
      </c>
    </row>
    <row r="13333" spans="1:39" x14ac:dyDescent="0.45">
      <c r="A13333" t="s">
        <v>51536</v>
      </c>
      <c r="B13333" t="s">
        <v>51537</v>
      </c>
      <c r="C13333" t="s">
        <v>51538</v>
      </c>
      <c r="D13333" t="s">
        <v>2191</v>
      </c>
      <c r="E13333" t="s">
        <v>2192</v>
      </c>
      <c r="F13333" t="s">
        <v>230</v>
      </c>
      <c r="G13333" t="s">
        <v>57</v>
      </c>
      <c r="H13333" t="s">
        <v>46</v>
      </c>
      <c r="I13333" t="s">
        <v>299</v>
      </c>
      <c r="J13333" t="s">
        <v>300</v>
      </c>
      <c r="K13333" t="s">
        <v>44035</v>
      </c>
      <c r="L13333">
        <v>1</v>
      </c>
      <c r="Q13333" s="1">
        <v>40658</v>
      </c>
      <c r="R13333" s="1">
        <v>40658</v>
      </c>
      <c r="S13333">
        <v>0</v>
      </c>
      <c r="T13333">
        <v>3000000</v>
      </c>
      <c r="U13333">
        <v>0</v>
      </c>
      <c r="V13333">
        <v>0</v>
      </c>
      <c r="W13333">
        <v>0</v>
      </c>
      <c r="X13333">
        <v>0</v>
      </c>
      <c r="Y13333">
        <v>0</v>
      </c>
      <c r="Z13333">
        <v>0</v>
      </c>
      <c r="AA13333">
        <v>0</v>
      </c>
      <c r="AB13333">
        <v>0</v>
      </c>
      <c r="AC13333">
        <v>0</v>
      </c>
      <c r="AD13333">
        <v>0</v>
      </c>
      <c r="AE13333">
        <v>0</v>
      </c>
      <c r="AF13333">
        <v>0</v>
      </c>
      <c r="AG13333">
        <v>0</v>
      </c>
      <c r="AH13333">
        <v>0</v>
      </c>
      <c r="AI13333">
        <v>0</v>
      </c>
      <c r="AJ13333">
        <v>0</v>
      </c>
      <c r="AK13333">
        <v>0</v>
      </c>
      <c r="AL13333">
        <v>0</v>
      </c>
      <c r="AM13333">
        <v>0</v>
      </c>
    </row>
    <row r="13334" spans="1:39" x14ac:dyDescent="0.45">
      <c r="A13334" t="s">
        <v>51539</v>
      </c>
      <c r="B13334" t="s">
        <v>51540</v>
      </c>
      <c r="C13334" t="s">
        <v>51541</v>
      </c>
      <c r="F13334" t="s">
        <v>114</v>
      </c>
      <c r="G13334" t="s">
        <v>45</v>
      </c>
      <c r="H13334" t="s">
        <v>46</v>
      </c>
      <c r="I13334" t="s">
        <v>47</v>
      </c>
      <c r="J13334" t="s">
        <v>3496</v>
      </c>
      <c r="K13334" t="s">
        <v>3496</v>
      </c>
      <c r="L13334">
        <v>1</v>
      </c>
      <c r="M13334" s="1">
        <v>17899</v>
      </c>
      <c r="N13334" s="2">
        <v>17899</v>
      </c>
      <c r="O13334" t="s">
        <v>5378</v>
      </c>
      <c r="P13334">
        <v>1949</v>
      </c>
      <c r="Q13334" s="1">
        <v>36276</v>
      </c>
      <c r="R13334" s="1">
        <v>36276</v>
      </c>
      <c r="S13334">
        <v>0</v>
      </c>
      <c r="T13334">
        <v>0</v>
      </c>
      <c r="U13334">
        <v>0</v>
      </c>
      <c r="V13334">
        <v>0</v>
      </c>
      <c r="W13334">
        <v>0</v>
      </c>
      <c r="X13334">
        <v>0</v>
      </c>
      <c r="Y13334">
        <v>0</v>
      </c>
      <c r="Z13334">
        <v>0</v>
      </c>
      <c r="AA13334">
        <v>0</v>
      </c>
      <c r="AB13334">
        <v>0</v>
      </c>
      <c r="AC13334">
        <v>0</v>
      </c>
      <c r="AD13334">
        <v>0</v>
      </c>
      <c r="AE13334">
        <v>0</v>
      </c>
      <c r="AF13334">
        <v>0</v>
      </c>
      <c r="AG13334">
        <v>0</v>
      </c>
      <c r="AH13334">
        <v>0</v>
      </c>
      <c r="AI13334">
        <v>0</v>
      </c>
      <c r="AJ13334">
        <v>0</v>
      </c>
      <c r="AK13334">
        <v>0</v>
      </c>
      <c r="AL13334">
        <v>0</v>
      </c>
      <c r="AM13334">
        <v>0</v>
      </c>
    </row>
    <row r="13335" spans="1:39" x14ac:dyDescent="0.45">
      <c r="A13335" t="s">
        <v>51542</v>
      </c>
      <c r="B13335" t="s">
        <v>51543</v>
      </c>
      <c r="C13335" t="s">
        <v>51544</v>
      </c>
      <c r="D13335" t="s">
        <v>774</v>
      </c>
      <c r="E13335" t="s">
        <v>775</v>
      </c>
      <c r="F13335" t="s">
        <v>114</v>
      </c>
      <c r="G13335" t="s">
        <v>57</v>
      </c>
      <c r="H13335" t="s">
        <v>715</v>
      </c>
      <c r="J13335" t="s">
        <v>12196</v>
      </c>
      <c r="K13335" t="s">
        <v>25164</v>
      </c>
      <c r="L13335">
        <v>1</v>
      </c>
      <c r="M13335" s="1">
        <v>39083</v>
      </c>
      <c r="N13335" s="2">
        <v>39083</v>
      </c>
      <c r="O13335" t="s">
        <v>110</v>
      </c>
      <c r="P13335">
        <v>2007</v>
      </c>
      <c r="Q13335" s="1">
        <v>40722</v>
      </c>
      <c r="R13335" s="1">
        <v>40722</v>
      </c>
      <c r="S13335">
        <v>0</v>
      </c>
      <c r="T13335">
        <v>0</v>
      </c>
      <c r="U13335">
        <v>0</v>
      </c>
      <c r="V13335">
        <v>0</v>
      </c>
      <c r="W13335">
        <v>0</v>
      </c>
      <c r="X13335">
        <v>0</v>
      </c>
      <c r="Y13335">
        <v>0</v>
      </c>
      <c r="Z13335">
        <v>0</v>
      </c>
      <c r="AA13335">
        <v>0</v>
      </c>
      <c r="AB13335">
        <v>0</v>
      </c>
      <c r="AC13335">
        <v>0</v>
      </c>
      <c r="AD13335">
        <v>0</v>
      </c>
      <c r="AE13335">
        <v>0</v>
      </c>
      <c r="AF13335">
        <v>0</v>
      </c>
      <c r="AG13335">
        <v>0</v>
      </c>
      <c r="AH13335">
        <v>0</v>
      </c>
      <c r="AI13335">
        <v>0</v>
      </c>
      <c r="AJ13335">
        <v>0</v>
      </c>
      <c r="AK13335">
        <v>0</v>
      </c>
      <c r="AL13335">
        <v>0</v>
      </c>
      <c r="AM13335">
        <v>0</v>
      </c>
    </row>
    <row r="13336" spans="1:39" x14ac:dyDescent="0.45">
      <c r="A13336" t="s">
        <v>51545</v>
      </c>
      <c r="B13336" t="s">
        <v>51546</v>
      </c>
      <c r="C13336" t="s">
        <v>51547</v>
      </c>
      <c r="D13336" t="s">
        <v>51548</v>
      </c>
      <c r="E13336" t="s">
        <v>1222</v>
      </c>
      <c r="F13336" t="s">
        <v>114</v>
      </c>
      <c r="G13336" t="s">
        <v>57</v>
      </c>
      <c r="H13336" t="s">
        <v>46</v>
      </c>
      <c r="I13336" t="s">
        <v>648</v>
      </c>
      <c r="J13336" t="s">
        <v>649</v>
      </c>
      <c r="K13336" t="s">
        <v>649</v>
      </c>
      <c r="L13336">
        <v>1</v>
      </c>
      <c r="M13336" s="1">
        <v>41682</v>
      </c>
      <c r="N13336" s="2">
        <v>41671</v>
      </c>
      <c r="O13336" t="s">
        <v>84</v>
      </c>
      <c r="P13336">
        <v>2014</v>
      </c>
      <c r="Q13336" s="1">
        <v>41829</v>
      </c>
      <c r="R13336" s="1">
        <v>41829</v>
      </c>
      <c r="S13336">
        <v>0</v>
      </c>
      <c r="T13336">
        <v>0</v>
      </c>
      <c r="U13336">
        <v>0</v>
      </c>
      <c r="V13336">
        <v>0</v>
      </c>
      <c r="W13336">
        <v>0</v>
      </c>
      <c r="X13336">
        <v>0</v>
      </c>
      <c r="Y13336">
        <v>0</v>
      </c>
      <c r="Z13336">
        <v>0</v>
      </c>
      <c r="AA13336">
        <v>0</v>
      </c>
      <c r="AB13336">
        <v>0</v>
      </c>
      <c r="AC13336">
        <v>0</v>
      </c>
      <c r="AD13336">
        <v>0</v>
      </c>
      <c r="AE13336">
        <v>0</v>
      </c>
      <c r="AF13336">
        <v>0</v>
      </c>
      <c r="AG13336">
        <v>0</v>
      </c>
      <c r="AH13336">
        <v>0</v>
      </c>
      <c r="AI13336">
        <v>0</v>
      </c>
      <c r="AJ13336">
        <v>0</v>
      </c>
      <c r="AK13336">
        <v>0</v>
      </c>
      <c r="AL13336">
        <v>0</v>
      </c>
      <c r="AM13336">
        <v>0</v>
      </c>
    </row>
    <row r="13337" spans="1:39" x14ac:dyDescent="0.45">
      <c r="A13337" t="s">
        <v>51549</v>
      </c>
      <c r="B13337" t="s">
        <v>51550</v>
      </c>
      <c r="C13337" t="s">
        <v>51551</v>
      </c>
      <c r="D13337" t="s">
        <v>48259</v>
      </c>
      <c r="E13337" t="s">
        <v>1018</v>
      </c>
      <c r="F13337" t="s">
        <v>114</v>
      </c>
      <c r="G13337" t="s">
        <v>57</v>
      </c>
      <c r="H13337" t="s">
        <v>46</v>
      </c>
      <c r="I13337" t="s">
        <v>205</v>
      </c>
      <c r="J13337" t="s">
        <v>206</v>
      </c>
      <c r="K13337" t="s">
        <v>206</v>
      </c>
      <c r="L13337">
        <v>1</v>
      </c>
      <c r="M13337" s="1">
        <v>40156</v>
      </c>
      <c r="N13337" s="2">
        <v>40148</v>
      </c>
      <c r="O13337" t="s">
        <v>702</v>
      </c>
      <c r="P13337">
        <v>2009</v>
      </c>
      <c r="Q13337" s="1">
        <v>41618</v>
      </c>
      <c r="R13337" s="1">
        <v>41618</v>
      </c>
      <c r="S13337">
        <v>0</v>
      </c>
      <c r="T13337">
        <v>0</v>
      </c>
      <c r="U13337">
        <v>0</v>
      </c>
      <c r="V13337">
        <v>0</v>
      </c>
      <c r="W13337">
        <v>0</v>
      </c>
      <c r="X13337">
        <v>0</v>
      </c>
      <c r="Y13337">
        <v>0</v>
      </c>
      <c r="Z13337">
        <v>0</v>
      </c>
      <c r="AA13337">
        <v>0</v>
      </c>
      <c r="AB13337">
        <v>0</v>
      </c>
      <c r="AC13337">
        <v>0</v>
      </c>
      <c r="AD13337">
        <v>0</v>
      </c>
      <c r="AE13337">
        <v>0</v>
      </c>
      <c r="AF13337">
        <v>0</v>
      </c>
      <c r="AG13337">
        <v>0</v>
      </c>
      <c r="AH13337">
        <v>0</v>
      </c>
      <c r="AI13337">
        <v>0</v>
      </c>
      <c r="AJ13337">
        <v>0</v>
      </c>
      <c r="AK13337">
        <v>0</v>
      </c>
      <c r="AL13337">
        <v>0</v>
      </c>
      <c r="AM13337">
        <v>0</v>
      </c>
    </row>
    <row r="13338" spans="1:39" x14ac:dyDescent="0.45">
      <c r="A13338" t="s">
        <v>51552</v>
      </c>
      <c r="B13338" t="s">
        <v>51553</v>
      </c>
      <c r="C13338" t="s">
        <v>51554</v>
      </c>
      <c r="D13338" t="s">
        <v>88</v>
      </c>
      <c r="E13338" t="s">
        <v>89</v>
      </c>
      <c r="F13338" t="s">
        <v>51555</v>
      </c>
      <c r="G13338" t="s">
        <v>57</v>
      </c>
      <c r="H13338" t="s">
        <v>46</v>
      </c>
      <c r="I13338" t="s">
        <v>58</v>
      </c>
      <c r="J13338" t="s">
        <v>989</v>
      </c>
      <c r="K13338" t="s">
        <v>10976</v>
      </c>
      <c r="L13338">
        <v>1</v>
      </c>
      <c r="M13338" s="1">
        <v>40544</v>
      </c>
      <c r="N13338" s="2">
        <v>40544</v>
      </c>
      <c r="O13338" t="s">
        <v>528</v>
      </c>
      <c r="P13338">
        <v>2011</v>
      </c>
      <c r="Q13338" s="1">
        <v>41191</v>
      </c>
      <c r="R13338" s="1">
        <v>41191</v>
      </c>
      <c r="S13338">
        <v>686000</v>
      </c>
      <c r="T13338">
        <v>0</v>
      </c>
      <c r="U13338">
        <v>0</v>
      </c>
      <c r="V13338">
        <v>0</v>
      </c>
      <c r="W13338">
        <v>0</v>
      </c>
      <c r="X13338">
        <v>0</v>
      </c>
      <c r="Y13338">
        <v>0</v>
      </c>
      <c r="Z13338">
        <v>0</v>
      </c>
      <c r="AA13338">
        <v>0</v>
      </c>
      <c r="AB13338">
        <v>0</v>
      </c>
      <c r="AC13338">
        <v>0</v>
      </c>
      <c r="AD13338">
        <v>0</v>
      </c>
      <c r="AE13338">
        <v>0</v>
      </c>
      <c r="AF13338">
        <v>0</v>
      </c>
      <c r="AG13338">
        <v>0</v>
      </c>
      <c r="AH13338">
        <v>0</v>
      </c>
      <c r="AI13338">
        <v>0</v>
      </c>
      <c r="AJ13338">
        <v>0</v>
      </c>
      <c r="AK13338">
        <v>0</v>
      </c>
      <c r="AL13338">
        <v>0</v>
      </c>
      <c r="AM13338">
        <v>0</v>
      </c>
    </row>
    <row r="13339" spans="1:39" x14ac:dyDescent="0.45">
      <c r="A13339" t="s">
        <v>51556</v>
      </c>
      <c r="B13339" t="s">
        <v>51557</v>
      </c>
      <c r="C13339" t="s">
        <v>51558</v>
      </c>
      <c r="D13339" t="s">
        <v>293</v>
      </c>
      <c r="E13339" t="s">
        <v>294</v>
      </c>
      <c r="F13339" t="s">
        <v>51559</v>
      </c>
      <c r="G13339" t="s">
        <v>57</v>
      </c>
      <c r="H13339" t="s">
        <v>46</v>
      </c>
      <c r="I13339" t="s">
        <v>58</v>
      </c>
      <c r="J13339" t="s">
        <v>198</v>
      </c>
      <c r="K13339" t="s">
        <v>1000</v>
      </c>
      <c r="L13339">
        <v>3</v>
      </c>
      <c r="M13339" s="1">
        <v>40179</v>
      </c>
      <c r="N13339" s="2">
        <v>40179</v>
      </c>
      <c r="O13339" t="s">
        <v>118</v>
      </c>
      <c r="P13339">
        <v>2010</v>
      </c>
      <c r="Q13339" s="1">
        <v>40539</v>
      </c>
      <c r="R13339" s="1">
        <v>41640</v>
      </c>
      <c r="S13339">
        <v>0</v>
      </c>
      <c r="T13339">
        <v>18500003</v>
      </c>
      <c r="U13339">
        <v>0</v>
      </c>
      <c r="V13339">
        <v>0</v>
      </c>
      <c r="W13339">
        <v>0</v>
      </c>
      <c r="X13339">
        <v>0</v>
      </c>
      <c r="Y13339">
        <v>0</v>
      </c>
      <c r="Z13339">
        <v>0</v>
      </c>
      <c r="AA13339">
        <v>0</v>
      </c>
      <c r="AB13339">
        <v>0</v>
      </c>
      <c r="AC13339">
        <v>0</v>
      </c>
      <c r="AD13339">
        <v>0</v>
      </c>
      <c r="AE13339">
        <v>0</v>
      </c>
      <c r="AF13339">
        <v>7500000</v>
      </c>
      <c r="AG13339">
        <v>6000000</v>
      </c>
      <c r="AH13339">
        <v>0</v>
      </c>
      <c r="AI13339">
        <v>0</v>
      </c>
      <c r="AJ13339">
        <v>0</v>
      </c>
      <c r="AK13339">
        <v>0</v>
      </c>
      <c r="AL13339">
        <v>0</v>
      </c>
      <c r="AM13339">
        <v>0</v>
      </c>
    </row>
    <row r="13340" spans="1:39" x14ac:dyDescent="0.45">
      <c r="A13340" t="s">
        <v>51560</v>
      </c>
      <c r="B13340" t="s">
        <v>51561</v>
      </c>
      <c r="C13340" t="s">
        <v>51562</v>
      </c>
      <c r="F13340" t="s">
        <v>114</v>
      </c>
      <c r="G13340" t="s">
        <v>57</v>
      </c>
      <c r="H13340" t="s">
        <v>46</v>
      </c>
      <c r="I13340" t="s">
        <v>81</v>
      </c>
      <c r="J13340" t="s">
        <v>590</v>
      </c>
      <c r="K13340" t="s">
        <v>590</v>
      </c>
      <c r="L13340">
        <v>1</v>
      </c>
      <c r="M13340" s="1">
        <v>41059</v>
      </c>
      <c r="N13340" s="2">
        <v>41030</v>
      </c>
      <c r="O13340" t="s">
        <v>50</v>
      </c>
      <c r="P13340">
        <v>2012</v>
      </c>
      <c r="Q13340" s="1">
        <v>41178</v>
      </c>
      <c r="R13340" s="1">
        <v>41178</v>
      </c>
      <c r="S13340">
        <v>0</v>
      </c>
      <c r="T13340">
        <v>0</v>
      </c>
      <c r="U13340">
        <v>0</v>
      </c>
      <c r="V13340">
        <v>0</v>
      </c>
      <c r="W13340">
        <v>0</v>
      </c>
      <c r="X13340">
        <v>0</v>
      </c>
      <c r="Y13340">
        <v>0</v>
      </c>
      <c r="Z13340">
        <v>0</v>
      </c>
      <c r="AA13340">
        <v>0</v>
      </c>
      <c r="AB13340">
        <v>0</v>
      </c>
      <c r="AC13340">
        <v>0</v>
      </c>
      <c r="AD13340">
        <v>0</v>
      </c>
      <c r="AE13340">
        <v>0</v>
      </c>
      <c r="AF13340">
        <v>0</v>
      </c>
      <c r="AG13340">
        <v>0</v>
      </c>
      <c r="AH13340">
        <v>0</v>
      </c>
      <c r="AI13340">
        <v>0</v>
      </c>
      <c r="AJ13340">
        <v>0</v>
      </c>
      <c r="AK13340">
        <v>0</v>
      </c>
      <c r="AL13340">
        <v>0</v>
      </c>
      <c r="AM13340">
        <v>0</v>
      </c>
    </row>
    <row r="13341" spans="1:39" x14ac:dyDescent="0.45">
      <c r="A13341" t="s">
        <v>51563</v>
      </c>
      <c r="B13341" t="s">
        <v>51564</v>
      </c>
      <c r="C13341" t="s">
        <v>51565</v>
      </c>
      <c r="D13341" t="s">
        <v>51566</v>
      </c>
      <c r="E13341" t="s">
        <v>14439</v>
      </c>
      <c r="F13341" t="s">
        <v>282</v>
      </c>
      <c r="G13341" t="s">
        <v>57</v>
      </c>
      <c r="H13341" t="s">
        <v>46</v>
      </c>
      <c r="I13341" t="s">
        <v>58</v>
      </c>
      <c r="J13341" t="s">
        <v>1223</v>
      </c>
      <c r="K13341" t="s">
        <v>3249</v>
      </c>
      <c r="L13341">
        <v>1</v>
      </c>
      <c r="Q13341" s="1">
        <v>41827</v>
      </c>
      <c r="R13341" s="1">
        <v>41827</v>
      </c>
      <c r="S13341">
        <v>0</v>
      </c>
      <c r="T13341">
        <v>100000</v>
      </c>
      <c r="U13341">
        <v>0</v>
      </c>
      <c r="V13341">
        <v>0</v>
      </c>
      <c r="W13341">
        <v>0</v>
      </c>
      <c r="X13341">
        <v>0</v>
      </c>
      <c r="Y13341">
        <v>0</v>
      </c>
      <c r="Z13341">
        <v>0</v>
      </c>
      <c r="AA13341">
        <v>0</v>
      </c>
      <c r="AB13341">
        <v>0</v>
      </c>
      <c r="AC13341">
        <v>0</v>
      </c>
      <c r="AD13341">
        <v>0</v>
      </c>
      <c r="AE13341">
        <v>0</v>
      </c>
      <c r="AF13341">
        <v>0</v>
      </c>
      <c r="AG13341">
        <v>0</v>
      </c>
      <c r="AH13341">
        <v>0</v>
      </c>
      <c r="AI13341">
        <v>0</v>
      </c>
      <c r="AJ13341">
        <v>0</v>
      </c>
      <c r="AK13341">
        <v>0</v>
      </c>
      <c r="AL13341">
        <v>0</v>
      </c>
      <c r="AM13341">
        <v>0</v>
      </c>
    </row>
    <row r="13342" spans="1:39" x14ac:dyDescent="0.45">
      <c r="A13342" t="s">
        <v>51567</v>
      </c>
      <c r="B13342" t="s">
        <v>51568</v>
      </c>
      <c r="C13342" t="s">
        <v>51569</v>
      </c>
      <c r="D13342" t="s">
        <v>88</v>
      </c>
      <c r="E13342" t="s">
        <v>89</v>
      </c>
      <c r="F13342" t="s">
        <v>532</v>
      </c>
      <c r="G13342" t="s">
        <v>57</v>
      </c>
      <c r="H13342" t="s">
        <v>46</v>
      </c>
      <c r="I13342" t="s">
        <v>267</v>
      </c>
      <c r="J13342" t="s">
        <v>1207</v>
      </c>
      <c r="K13342" t="s">
        <v>1207</v>
      </c>
      <c r="L13342">
        <v>3</v>
      </c>
      <c r="Q13342" s="1">
        <v>40667</v>
      </c>
      <c r="R13342" s="1">
        <v>41079</v>
      </c>
      <c r="S13342">
        <v>850000</v>
      </c>
      <c r="T13342">
        <v>250000</v>
      </c>
      <c r="U13342">
        <v>0</v>
      </c>
      <c r="V13342">
        <v>0</v>
      </c>
      <c r="W13342">
        <v>0</v>
      </c>
      <c r="X13342">
        <v>350000</v>
      </c>
      <c r="Y13342">
        <v>0</v>
      </c>
      <c r="Z13342">
        <v>0</v>
      </c>
      <c r="AA13342">
        <v>0</v>
      </c>
      <c r="AB13342">
        <v>0</v>
      </c>
      <c r="AC13342">
        <v>0</v>
      </c>
      <c r="AD13342">
        <v>0</v>
      </c>
      <c r="AE13342">
        <v>0</v>
      </c>
      <c r="AF13342">
        <v>0</v>
      </c>
      <c r="AG13342">
        <v>0</v>
      </c>
      <c r="AH13342">
        <v>0</v>
      </c>
      <c r="AI13342">
        <v>0</v>
      </c>
      <c r="AJ13342">
        <v>0</v>
      </c>
      <c r="AK13342">
        <v>0</v>
      </c>
      <c r="AL13342">
        <v>0</v>
      </c>
      <c r="AM13342">
        <v>0</v>
      </c>
    </row>
    <row r="13343" spans="1:39" x14ac:dyDescent="0.45">
      <c r="A13343" t="s">
        <v>51570</v>
      </c>
      <c r="B13343" t="s">
        <v>51571</v>
      </c>
      <c r="C13343" t="s">
        <v>51572</v>
      </c>
      <c r="D13343" t="s">
        <v>51573</v>
      </c>
      <c r="E13343" t="s">
        <v>89</v>
      </c>
      <c r="F13343" t="s">
        <v>282</v>
      </c>
      <c r="G13343" t="s">
        <v>57</v>
      </c>
      <c r="L13343">
        <v>1</v>
      </c>
      <c r="M13343" s="1">
        <v>40269</v>
      </c>
      <c r="N13343" s="2">
        <v>40269</v>
      </c>
      <c r="O13343" t="s">
        <v>1166</v>
      </c>
      <c r="P13343">
        <v>2010</v>
      </c>
      <c r="Q13343" s="1">
        <v>39870</v>
      </c>
      <c r="R13343" s="1">
        <v>39870</v>
      </c>
      <c r="S13343">
        <v>100000</v>
      </c>
      <c r="T13343">
        <v>0</v>
      </c>
      <c r="U13343">
        <v>0</v>
      </c>
      <c r="V13343">
        <v>0</v>
      </c>
      <c r="W13343">
        <v>0</v>
      </c>
      <c r="X13343">
        <v>0</v>
      </c>
      <c r="Y13343">
        <v>0</v>
      </c>
      <c r="Z13343">
        <v>0</v>
      </c>
      <c r="AA13343">
        <v>0</v>
      </c>
      <c r="AB13343">
        <v>0</v>
      </c>
      <c r="AC13343">
        <v>0</v>
      </c>
      <c r="AD13343">
        <v>0</v>
      </c>
      <c r="AE13343">
        <v>0</v>
      </c>
      <c r="AF13343">
        <v>0</v>
      </c>
      <c r="AG13343">
        <v>0</v>
      </c>
      <c r="AH13343">
        <v>0</v>
      </c>
      <c r="AI13343">
        <v>0</v>
      </c>
      <c r="AJ13343">
        <v>0</v>
      </c>
      <c r="AK13343">
        <v>0</v>
      </c>
      <c r="AL13343">
        <v>0</v>
      </c>
      <c r="AM13343">
        <v>0</v>
      </c>
    </row>
    <row r="13344" spans="1:39" x14ac:dyDescent="0.45">
      <c r="A13344" t="s">
        <v>51574</v>
      </c>
      <c r="B13344" t="s">
        <v>51575</v>
      </c>
      <c r="C13344" t="s">
        <v>51576</v>
      </c>
      <c r="D13344" t="s">
        <v>88</v>
      </c>
      <c r="E13344" t="s">
        <v>89</v>
      </c>
      <c r="F13344" t="s">
        <v>114</v>
      </c>
      <c r="G13344" t="s">
        <v>57</v>
      </c>
      <c r="H13344" t="s">
        <v>46</v>
      </c>
      <c r="I13344" t="s">
        <v>318</v>
      </c>
      <c r="J13344" t="s">
        <v>319</v>
      </c>
      <c r="K13344" t="s">
        <v>242</v>
      </c>
      <c r="L13344">
        <v>1</v>
      </c>
      <c r="Q13344" s="1">
        <v>40414</v>
      </c>
      <c r="R13344" s="1">
        <v>40414</v>
      </c>
      <c r="S13344">
        <v>0</v>
      </c>
      <c r="T13344">
        <v>0</v>
      </c>
      <c r="U13344">
        <v>0</v>
      </c>
      <c r="V13344">
        <v>0</v>
      </c>
      <c r="W13344">
        <v>0</v>
      </c>
      <c r="X13344">
        <v>0</v>
      </c>
      <c r="Y13344">
        <v>0</v>
      </c>
      <c r="Z13344">
        <v>0</v>
      </c>
      <c r="AA13344">
        <v>0</v>
      </c>
      <c r="AB13344">
        <v>0</v>
      </c>
      <c r="AC13344">
        <v>0</v>
      </c>
      <c r="AD13344">
        <v>0</v>
      </c>
      <c r="AE13344">
        <v>0</v>
      </c>
      <c r="AF13344">
        <v>0</v>
      </c>
      <c r="AG13344">
        <v>0</v>
      </c>
      <c r="AH13344">
        <v>0</v>
      </c>
      <c r="AI13344">
        <v>0</v>
      </c>
      <c r="AJ13344">
        <v>0</v>
      </c>
      <c r="AK13344">
        <v>0</v>
      </c>
      <c r="AL13344">
        <v>0</v>
      </c>
      <c r="AM13344">
        <v>0</v>
      </c>
    </row>
    <row r="13345" spans="1:39" x14ac:dyDescent="0.45">
      <c r="A13345" t="s">
        <v>51577</v>
      </c>
      <c r="B13345" t="s">
        <v>51578</v>
      </c>
      <c r="C13345" t="s">
        <v>51579</v>
      </c>
      <c r="D13345" t="s">
        <v>22660</v>
      </c>
      <c r="E13345" t="s">
        <v>1758</v>
      </c>
      <c r="F13345" t="s">
        <v>51580</v>
      </c>
      <c r="G13345" t="s">
        <v>57</v>
      </c>
      <c r="H13345" t="s">
        <v>46</v>
      </c>
      <c r="I13345" t="s">
        <v>81</v>
      </c>
      <c r="J13345" t="s">
        <v>1436</v>
      </c>
      <c r="K13345" t="s">
        <v>1436</v>
      </c>
      <c r="L13345">
        <v>1</v>
      </c>
      <c r="M13345" s="1">
        <v>32143</v>
      </c>
      <c r="N13345" s="2">
        <v>32143</v>
      </c>
      <c r="O13345" t="s">
        <v>2667</v>
      </c>
      <c r="P13345">
        <v>1988</v>
      </c>
      <c r="Q13345" s="1">
        <v>41471</v>
      </c>
      <c r="R13345" s="1">
        <v>41471</v>
      </c>
      <c r="S13345">
        <v>0</v>
      </c>
      <c r="T13345">
        <v>10296959</v>
      </c>
      <c r="U13345">
        <v>0</v>
      </c>
      <c r="V13345">
        <v>0</v>
      </c>
      <c r="W13345">
        <v>0</v>
      </c>
      <c r="X13345">
        <v>0</v>
      </c>
      <c r="Y13345">
        <v>0</v>
      </c>
      <c r="Z13345">
        <v>0</v>
      </c>
      <c r="AA13345">
        <v>0</v>
      </c>
      <c r="AB13345">
        <v>0</v>
      </c>
      <c r="AC13345">
        <v>0</v>
      </c>
      <c r="AD13345">
        <v>0</v>
      </c>
      <c r="AE13345">
        <v>0</v>
      </c>
      <c r="AF13345">
        <v>0</v>
      </c>
      <c r="AG13345">
        <v>0</v>
      </c>
      <c r="AH13345">
        <v>0</v>
      </c>
      <c r="AI13345">
        <v>0</v>
      </c>
      <c r="AJ13345">
        <v>0</v>
      </c>
      <c r="AK13345">
        <v>0</v>
      </c>
      <c r="AL13345">
        <v>0</v>
      </c>
      <c r="AM13345">
        <v>0</v>
      </c>
    </row>
    <row r="13346" spans="1:39" x14ac:dyDescent="0.45">
      <c r="A13346" t="s">
        <v>51581</v>
      </c>
      <c r="B13346" t="s">
        <v>51582</v>
      </c>
      <c r="C13346" t="s">
        <v>51583</v>
      </c>
      <c r="D13346" t="s">
        <v>51584</v>
      </c>
      <c r="E13346" t="s">
        <v>1292</v>
      </c>
      <c r="F13346" t="s">
        <v>73</v>
      </c>
      <c r="G13346" t="s">
        <v>57</v>
      </c>
      <c r="H13346" t="s">
        <v>46</v>
      </c>
      <c r="I13346" t="s">
        <v>6730</v>
      </c>
      <c r="J13346" t="s">
        <v>641</v>
      </c>
      <c r="K13346" t="s">
        <v>6731</v>
      </c>
      <c r="L13346">
        <v>2</v>
      </c>
      <c r="M13346" s="1">
        <v>41159</v>
      </c>
      <c r="N13346" s="2">
        <v>41153</v>
      </c>
      <c r="O13346" t="s">
        <v>596</v>
      </c>
      <c r="P13346">
        <v>2012</v>
      </c>
      <c r="Q13346" s="1">
        <v>41159</v>
      </c>
      <c r="R13346" s="1">
        <v>41348</v>
      </c>
      <c r="S13346">
        <v>1000000</v>
      </c>
      <c r="T13346">
        <v>0</v>
      </c>
      <c r="U13346">
        <v>0</v>
      </c>
      <c r="V13346">
        <v>0</v>
      </c>
      <c r="W13346">
        <v>0</v>
      </c>
      <c r="X13346">
        <v>0</v>
      </c>
      <c r="Y13346">
        <v>500000</v>
      </c>
      <c r="Z13346">
        <v>0</v>
      </c>
      <c r="AA13346">
        <v>0</v>
      </c>
      <c r="AB13346">
        <v>0</v>
      </c>
      <c r="AC13346">
        <v>0</v>
      </c>
      <c r="AD13346">
        <v>0</v>
      </c>
      <c r="AE13346">
        <v>0</v>
      </c>
      <c r="AF13346">
        <v>0</v>
      </c>
      <c r="AG13346">
        <v>0</v>
      </c>
      <c r="AH13346">
        <v>0</v>
      </c>
      <c r="AI13346">
        <v>0</v>
      </c>
      <c r="AJ13346">
        <v>0</v>
      </c>
      <c r="AK13346">
        <v>0</v>
      </c>
      <c r="AL13346">
        <v>0</v>
      </c>
      <c r="AM13346">
        <v>0</v>
      </c>
    </row>
    <row r="13347" spans="1:39" x14ac:dyDescent="0.45">
      <c r="A13347" t="s">
        <v>51585</v>
      </c>
      <c r="B13347" t="s">
        <v>51586</v>
      </c>
      <c r="C13347" t="s">
        <v>51587</v>
      </c>
      <c r="D13347" t="s">
        <v>51588</v>
      </c>
      <c r="E13347" t="s">
        <v>9493</v>
      </c>
      <c r="F13347" t="s">
        <v>51589</v>
      </c>
      <c r="G13347" t="s">
        <v>57</v>
      </c>
      <c r="H13347" t="s">
        <v>46</v>
      </c>
      <c r="I13347" t="s">
        <v>2594</v>
      </c>
      <c r="J13347" t="s">
        <v>7247</v>
      </c>
      <c r="K13347" t="s">
        <v>2907</v>
      </c>
      <c r="L13347">
        <v>1</v>
      </c>
      <c r="M13347" s="1">
        <v>38322</v>
      </c>
      <c r="N13347" s="2">
        <v>38322</v>
      </c>
      <c r="O13347" t="s">
        <v>2508</v>
      </c>
      <c r="P13347">
        <v>2004</v>
      </c>
      <c r="Q13347" s="1">
        <v>40784</v>
      </c>
      <c r="R13347" s="1">
        <v>40784</v>
      </c>
      <c r="S13347">
        <v>0</v>
      </c>
      <c r="T13347">
        <v>0</v>
      </c>
      <c r="U13347">
        <v>0</v>
      </c>
      <c r="V13347">
        <v>0</v>
      </c>
      <c r="W13347">
        <v>0</v>
      </c>
      <c r="X13347">
        <v>682249</v>
      </c>
      <c r="Y13347">
        <v>0</v>
      </c>
      <c r="Z13347">
        <v>0</v>
      </c>
      <c r="AA13347">
        <v>0</v>
      </c>
      <c r="AB13347">
        <v>0</v>
      </c>
      <c r="AC13347">
        <v>0</v>
      </c>
      <c r="AD13347">
        <v>0</v>
      </c>
      <c r="AE13347">
        <v>0</v>
      </c>
      <c r="AF13347">
        <v>0</v>
      </c>
      <c r="AG13347">
        <v>0</v>
      </c>
      <c r="AH13347">
        <v>0</v>
      </c>
      <c r="AI13347">
        <v>0</v>
      </c>
      <c r="AJ13347">
        <v>0</v>
      </c>
      <c r="AK13347">
        <v>0</v>
      </c>
      <c r="AL13347">
        <v>0</v>
      </c>
      <c r="AM13347">
        <v>0</v>
      </c>
    </row>
    <row r="13348" spans="1:39" x14ac:dyDescent="0.45">
      <c r="A13348" t="s">
        <v>51590</v>
      </c>
      <c r="B13348" t="s">
        <v>51591</v>
      </c>
      <c r="C13348" t="s">
        <v>51592</v>
      </c>
      <c r="D13348" t="s">
        <v>54</v>
      </c>
      <c r="E13348" t="s">
        <v>55</v>
      </c>
      <c r="F13348" t="s">
        <v>51593</v>
      </c>
      <c r="G13348" t="s">
        <v>45</v>
      </c>
      <c r="H13348" t="s">
        <v>46</v>
      </c>
      <c r="I13348" t="s">
        <v>58</v>
      </c>
      <c r="J13348" t="s">
        <v>59</v>
      </c>
      <c r="K13348" t="s">
        <v>27428</v>
      </c>
      <c r="L13348">
        <v>4</v>
      </c>
      <c r="M13348" s="1">
        <v>36526</v>
      </c>
      <c r="N13348" s="2">
        <v>36526</v>
      </c>
      <c r="O13348" t="s">
        <v>255</v>
      </c>
      <c r="P13348">
        <v>2000</v>
      </c>
      <c r="Q13348" s="1">
        <v>38353</v>
      </c>
      <c r="R13348" s="1">
        <v>40157</v>
      </c>
      <c r="S13348">
        <v>0</v>
      </c>
      <c r="T13348">
        <v>38700000</v>
      </c>
      <c r="U13348">
        <v>0</v>
      </c>
      <c r="V13348">
        <v>0</v>
      </c>
      <c r="W13348">
        <v>0</v>
      </c>
      <c r="X13348">
        <v>750000</v>
      </c>
      <c r="Y13348">
        <v>0</v>
      </c>
      <c r="Z13348">
        <v>0</v>
      </c>
      <c r="AA13348">
        <v>0</v>
      </c>
      <c r="AB13348">
        <v>0</v>
      </c>
      <c r="AC13348">
        <v>0</v>
      </c>
      <c r="AD13348">
        <v>0</v>
      </c>
      <c r="AE13348">
        <v>0</v>
      </c>
      <c r="AF13348">
        <v>0</v>
      </c>
      <c r="AG13348">
        <v>0</v>
      </c>
      <c r="AH13348">
        <v>0</v>
      </c>
      <c r="AI13348">
        <v>12000000</v>
      </c>
      <c r="AJ13348">
        <v>14400000</v>
      </c>
      <c r="AK13348">
        <v>0</v>
      </c>
      <c r="AL13348">
        <v>0</v>
      </c>
      <c r="AM13348">
        <v>0</v>
      </c>
    </row>
    <row r="13349" spans="1:39" x14ac:dyDescent="0.45">
      <c r="A13349" t="s">
        <v>51594</v>
      </c>
      <c r="B13349" t="s">
        <v>51595</v>
      </c>
      <c r="C13349" t="s">
        <v>51596</v>
      </c>
      <c r="D13349" t="s">
        <v>142</v>
      </c>
      <c r="E13349" t="s">
        <v>143</v>
      </c>
      <c r="F13349" t="s">
        <v>1217</v>
      </c>
      <c r="G13349" t="s">
        <v>57</v>
      </c>
      <c r="H13349" t="s">
        <v>46</v>
      </c>
      <c r="I13349" t="s">
        <v>526</v>
      </c>
      <c r="J13349" t="s">
        <v>527</v>
      </c>
      <c r="K13349" t="s">
        <v>14714</v>
      </c>
      <c r="L13349">
        <v>1</v>
      </c>
      <c r="Q13349" s="1">
        <v>40031</v>
      </c>
      <c r="R13349" s="1">
        <v>40031</v>
      </c>
      <c r="S13349">
        <v>0</v>
      </c>
      <c r="T13349">
        <v>0</v>
      </c>
      <c r="U13349">
        <v>0</v>
      </c>
      <c r="V13349">
        <v>0</v>
      </c>
      <c r="W13349">
        <v>240000</v>
      </c>
      <c r="X13349">
        <v>0</v>
      </c>
      <c r="Y13349">
        <v>0</v>
      </c>
      <c r="Z13349">
        <v>0</v>
      </c>
      <c r="AA13349">
        <v>0</v>
      </c>
      <c r="AB13349">
        <v>0</v>
      </c>
      <c r="AC13349">
        <v>0</v>
      </c>
      <c r="AD13349">
        <v>0</v>
      </c>
      <c r="AE13349">
        <v>0</v>
      </c>
      <c r="AF13349">
        <v>0</v>
      </c>
      <c r="AG13349">
        <v>0</v>
      </c>
      <c r="AH13349">
        <v>0</v>
      </c>
      <c r="AI13349">
        <v>0</v>
      </c>
      <c r="AJ13349">
        <v>0</v>
      </c>
      <c r="AK13349">
        <v>0</v>
      </c>
      <c r="AL13349">
        <v>0</v>
      </c>
      <c r="AM13349">
        <v>0</v>
      </c>
    </row>
    <row r="13350" spans="1:39" x14ac:dyDescent="0.45">
      <c r="A13350" t="s">
        <v>51597</v>
      </c>
      <c r="B13350" t="s">
        <v>51598</v>
      </c>
      <c r="C13350" t="s">
        <v>51599</v>
      </c>
      <c r="D13350" t="s">
        <v>54</v>
      </c>
      <c r="E13350" t="s">
        <v>55</v>
      </c>
      <c r="F13350" s="3">
        <v>50000</v>
      </c>
      <c r="G13350" t="s">
        <v>57</v>
      </c>
      <c r="H13350" t="s">
        <v>46</v>
      </c>
      <c r="I13350" t="s">
        <v>241</v>
      </c>
      <c r="J13350" t="s">
        <v>2064</v>
      </c>
      <c r="K13350" t="s">
        <v>2064</v>
      </c>
      <c r="L13350">
        <v>1</v>
      </c>
      <c r="Q13350" s="1">
        <v>41487</v>
      </c>
      <c r="R13350" s="1">
        <v>41487</v>
      </c>
      <c r="S13350">
        <v>0</v>
      </c>
      <c r="T13350">
        <v>0</v>
      </c>
      <c r="U13350">
        <v>0</v>
      </c>
      <c r="V13350">
        <v>0</v>
      </c>
      <c r="W13350">
        <v>0</v>
      </c>
      <c r="X13350">
        <v>0</v>
      </c>
      <c r="Y13350">
        <v>0</v>
      </c>
      <c r="Z13350">
        <v>50000</v>
      </c>
      <c r="AA13350">
        <v>0</v>
      </c>
      <c r="AB13350">
        <v>0</v>
      </c>
      <c r="AC13350">
        <v>0</v>
      </c>
      <c r="AD13350">
        <v>0</v>
      </c>
      <c r="AE13350">
        <v>0</v>
      </c>
      <c r="AF13350">
        <v>0</v>
      </c>
      <c r="AG13350">
        <v>0</v>
      </c>
      <c r="AH13350">
        <v>0</v>
      </c>
      <c r="AI13350">
        <v>0</v>
      </c>
      <c r="AJ13350">
        <v>0</v>
      </c>
      <c r="AK13350">
        <v>0</v>
      </c>
      <c r="AL13350">
        <v>0</v>
      </c>
      <c r="AM13350">
        <v>0</v>
      </c>
    </row>
    <row r="13351" spans="1:39" x14ac:dyDescent="0.45">
      <c r="A13351" t="s">
        <v>51600</v>
      </c>
      <c r="B13351" t="s">
        <v>51601</v>
      </c>
      <c r="C13351" t="s">
        <v>51602</v>
      </c>
      <c r="D13351" t="s">
        <v>51603</v>
      </c>
      <c r="E13351" t="s">
        <v>11936</v>
      </c>
      <c r="F13351" t="s">
        <v>51604</v>
      </c>
      <c r="G13351" t="s">
        <v>101</v>
      </c>
      <c r="L13351">
        <v>3</v>
      </c>
      <c r="M13351" s="1">
        <v>40909</v>
      </c>
      <c r="N13351" s="2">
        <v>40909</v>
      </c>
      <c r="O13351" t="s">
        <v>132</v>
      </c>
      <c r="P13351">
        <v>2012</v>
      </c>
      <c r="Q13351" s="1">
        <v>40909</v>
      </c>
      <c r="R13351" s="1">
        <v>41091</v>
      </c>
      <c r="S13351">
        <v>448000</v>
      </c>
      <c r="T13351">
        <v>0</v>
      </c>
      <c r="U13351">
        <v>0</v>
      </c>
      <c r="V13351">
        <v>0</v>
      </c>
      <c r="W13351">
        <v>0</v>
      </c>
      <c r="X13351">
        <v>0</v>
      </c>
      <c r="Y13351">
        <v>0</v>
      </c>
      <c r="Z13351">
        <v>0</v>
      </c>
      <c r="AA13351">
        <v>0</v>
      </c>
      <c r="AB13351">
        <v>0</v>
      </c>
      <c r="AC13351">
        <v>0</v>
      </c>
      <c r="AD13351">
        <v>0</v>
      </c>
      <c r="AE13351">
        <v>0</v>
      </c>
      <c r="AF13351">
        <v>0</v>
      </c>
      <c r="AG13351">
        <v>0</v>
      </c>
      <c r="AH13351">
        <v>0</v>
      </c>
      <c r="AI13351">
        <v>0</v>
      </c>
      <c r="AJ13351">
        <v>0</v>
      </c>
      <c r="AK13351">
        <v>0</v>
      </c>
      <c r="AL13351">
        <v>0</v>
      </c>
      <c r="AM13351">
        <v>0</v>
      </c>
    </row>
    <row r="13352" spans="1:39" x14ac:dyDescent="0.45">
      <c r="A13352" t="s">
        <v>51605</v>
      </c>
      <c r="B13352" t="s">
        <v>51606</v>
      </c>
      <c r="C13352" t="s">
        <v>51607</v>
      </c>
      <c r="D13352" t="s">
        <v>51608</v>
      </c>
      <c r="E13352" t="s">
        <v>24047</v>
      </c>
      <c r="F13352" t="s">
        <v>51609</v>
      </c>
      <c r="G13352" t="s">
        <v>57</v>
      </c>
      <c r="H13352" t="s">
        <v>46</v>
      </c>
      <c r="I13352" t="s">
        <v>47</v>
      </c>
      <c r="J13352" t="s">
        <v>48</v>
      </c>
      <c r="K13352" t="s">
        <v>49</v>
      </c>
      <c r="L13352">
        <v>1</v>
      </c>
      <c r="Q13352" s="1">
        <v>41686</v>
      </c>
      <c r="R13352" s="1">
        <v>41686</v>
      </c>
      <c r="S13352">
        <v>0</v>
      </c>
      <c r="T13352">
        <v>1379613</v>
      </c>
      <c r="U13352">
        <v>0</v>
      </c>
      <c r="V13352">
        <v>0</v>
      </c>
      <c r="W13352">
        <v>0</v>
      </c>
      <c r="X13352">
        <v>0</v>
      </c>
      <c r="Y13352">
        <v>0</v>
      </c>
      <c r="Z13352">
        <v>0</v>
      </c>
      <c r="AA13352">
        <v>0</v>
      </c>
      <c r="AB13352">
        <v>0</v>
      </c>
      <c r="AC13352">
        <v>0</v>
      </c>
      <c r="AD13352">
        <v>0</v>
      </c>
      <c r="AE13352">
        <v>0</v>
      </c>
      <c r="AF13352">
        <v>0</v>
      </c>
      <c r="AG13352">
        <v>0</v>
      </c>
      <c r="AH13352">
        <v>0</v>
      </c>
      <c r="AI13352">
        <v>0</v>
      </c>
      <c r="AJ13352">
        <v>0</v>
      </c>
      <c r="AK13352">
        <v>0</v>
      </c>
      <c r="AL13352">
        <v>0</v>
      </c>
      <c r="AM13352">
        <v>0</v>
      </c>
    </row>
    <row r="13353" spans="1:39" x14ac:dyDescent="0.45">
      <c r="A13353" t="s">
        <v>51610</v>
      </c>
      <c r="B13353" t="s">
        <v>51611</v>
      </c>
      <c r="C13353" t="s">
        <v>51612</v>
      </c>
      <c r="D13353" t="s">
        <v>88</v>
      </c>
      <c r="E13353" t="s">
        <v>89</v>
      </c>
      <c r="F13353" t="s">
        <v>640</v>
      </c>
      <c r="G13353" t="s">
        <v>57</v>
      </c>
      <c r="H13353" t="s">
        <v>46</v>
      </c>
      <c r="I13353" t="s">
        <v>299</v>
      </c>
      <c r="J13353" t="s">
        <v>300</v>
      </c>
      <c r="K13353" t="s">
        <v>51613</v>
      </c>
      <c r="L13353">
        <v>1</v>
      </c>
      <c r="Q13353" s="1">
        <v>40372</v>
      </c>
      <c r="R13353" s="1">
        <v>40372</v>
      </c>
      <c r="S13353">
        <v>0</v>
      </c>
      <c r="T13353">
        <v>150000</v>
      </c>
      <c r="U13353">
        <v>0</v>
      </c>
      <c r="V13353">
        <v>0</v>
      </c>
      <c r="W13353">
        <v>0</v>
      </c>
      <c r="X13353">
        <v>0</v>
      </c>
      <c r="Y13353">
        <v>0</v>
      </c>
      <c r="Z13353">
        <v>0</v>
      </c>
      <c r="AA13353">
        <v>0</v>
      </c>
      <c r="AB13353">
        <v>0</v>
      </c>
      <c r="AC13353">
        <v>0</v>
      </c>
      <c r="AD13353">
        <v>0</v>
      </c>
      <c r="AE13353">
        <v>0</v>
      </c>
      <c r="AF13353">
        <v>0</v>
      </c>
      <c r="AG13353">
        <v>0</v>
      </c>
      <c r="AH13353">
        <v>0</v>
      </c>
      <c r="AI13353">
        <v>0</v>
      </c>
      <c r="AJ13353">
        <v>0</v>
      </c>
      <c r="AK13353">
        <v>0</v>
      </c>
      <c r="AL13353">
        <v>0</v>
      </c>
      <c r="AM13353">
        <v>0</v>
      </c>
    </row>
    <row r="13354" spans="1:39" x14ac:dyDescent="0.45">
      <c r="A13354" t="s">
        <v>51614</v>
      </c>
      <c r="B13354" t="s">
        <v>51615</v>
      </c>
      <c r="C13354" t="s">
        <v>51616</v>
      </c>
      <c r="D13354" t="s">
        <v>2191</v>
      </c>
      <c r="E13354" t="s">
        <v>2192</v>
      </c>
      <c r="F13354" t="s">
        <v>51617</v>
      </c>
      <c r="G13354" t="s">
        <v>57</v>
      </c>
      <c r="H13354" t="s">
        <v>496</v>
      </c>
      <c r="J13354" t="s">
        <v>682</v>
      </c>
      <c r="K13354" t="s">
        <v>683</v>
      </c>
      <c r="L13354">
        <v>1</v>
      </c>
      <c r="M13354" s="1">
        <v>36161</v>
      </c>
      <c r="N13354" s="2">
        <v>36161</v>
      </c>
      <c r="O13354" t="s">
        <v>1121</v>
      </c>
      <c r="P13354">
        <v>1999</v>
      </c>
      <c r="Q13354" s="1">
        <v>39544</v>
      </c>
      <c r="R13354" s="1">
        <v>39544</v>
      </c>
      <c r="S13354">
        <v>0</v>
      </c>
      <c r="T13354">
        <v>10040000</v>
      </c>
      <c r="U13354">
        <v>0</v>
      </c>
      <c r="V13354">
        <v>0</v>
      </c>
      <c r="W13354">
        <v>0</v>
      </c>
      <c r="X13354">
        <v>0</v>
      </c>
      <c r="Y13354">
        <v>0</v>
      </c>
      <c r="Z13354">
        <v>0</v>
      </c>
      <c r="AA13354">
        <v>0</v>
      </c>
      <c r="AB13354">
        <v>0</v>
      </c>
      <c r="AC13354">
        <v>0</v>
      </c>
      <c r="AD13354">
        <v>0</v>
      </c>
      <c r="AE13354">
        <v>0</v>
      </c>
      <c r="AF13354">
        <v>10040000</v>
      </c>
      <c r="AG13354">
        <v>0</v>
      </c>
      <c r="AH13354">
        <v>0</v>
      </c>
      <c r="AI13354">
        <v>0</v>
      </c>
      <c r="AJ13354">
        <v>0</v>
      </c>
      <c r="AK13354">
        <v>0</v>
      </c>
      <c r="AL13354">
        <v>0</v>
      </c>
      <c r="AM13354">
        <v>0</v>
      </c>
    </row>
    <row r="13355" spans="1:39" x14ac:dyDescent="0.45">
      <c r="A13355" t="s">
        <v>51618</v>
      </c>
      <c r="B13355" t="s">
        <v>51619</v>
      </c>
      <c r="C13355" t="s">
        <v>51620</v>
      </c>
      <c r="D13355" t="s">
        <v>755</v>
      </c>
      <c r="E13355" t="s">
        <v>756</v>
      </c>
      <c r="F13355" t="s">
        <v>964</v>
      </c>
      <c r="G13355" t="s">
        <v>101</v>
      </c>
      <c r="H13355" t="s">
        <v>46</v>
      </c>
      <c r="I13355" t="s">
        <v>58</v>
      </c>
      <c r="J13355" t="s">
        <v>198</v>
      </c>
      <c r="K13355" t="s">
        <v>199</v>
      </c>
      <c r="L13355">
        <v>1</v>
      </c>
      <c r="M13355" s="1">
        <v>38353</v>
      </c>
      <c r="N13355" s="2">
        <v>38353</v>
      </c>
      <c r="O13355" t="s">
        <v>464</v>
      </c>
      <c r="P13355">
        <v>2005</v>
      </c>
      <c r="Q13355" s="1">
        <v>40662</v>
      </c>
      <c r="R13355" s="1">
        <v>40662</v>
      </c>
      <c r="S13355">
        <v>0</v>
      </c>
      <c r="T13355">
        <v>0</v>
      </c>
      <c r="U13355">
        <v>0</v>
      </c>
      <c r="V13355">
        <v>0</v>
      </c>
      <c r="W13355">
        <v>0</v>
      </c>
      <c r="X13355">
        <v>300000</v>
      </c>
      <c r="Y13355">
        <v>0</v>
      </c>
      <c r="Z13355">
        <v>0</v>
      </c>
      <c r="AA13355">
        <v>0</v>
      </c>
      <c r="AB13355">
        <v>0</v>
      </c>
      <c r="AC13355">
        <v>0</v>
      </c>
      <c r="AD13355">
        <v>0</v>
      </c>
      <c r="AE13355">
        <v>0</v>
      </c>
      <c r="AF13355">
        <v>0</v>
      </c>
      <c r="AG13355">
        <v>0</v>
      </c>
      <c r="AH13355">
        <v>0</v>
      </c>
      <c r="AI13355">
        <v>0</v>
      </c>
      <c r="AJ13355">
        <v>0</v>
      </c>
      <c r="AK13355">
        <v>0</v>
      </c>
      <c r="AL13355">
        <v>0</v>
      </c>
      <c r="AM13355">
        <v>0</v>
      </c>
    </row>
    <row r="13356" spans="1:39" x14ac:dyDescent="0.45">
      <c r="A13356" t="s">
        <v>51621</v>
      </c>
      <c r="B13356" t="s">
        <v>51622</v>
      </c>
      <c r="C13356" t="s">
        <v>51623</v>
      </c>
      <c r="D13356" t="s">
        <v>51624</v>
      </c>
      <c r="E13356" t="s">
        <v>324</v>
      </c>
      <c r="F13356" t="s">
        <v>51625</v>
      </c>
      <c r="G13356" t="s">
        <v>101</v>
      </c>
      <c r="L13356">
        <v>2</v>
      </c>
      <c r="M13356" s="1">
        <v>40269</v>
      </c>
      <c r="N13356" s="2">
        <v>40269</v>
      </c>
      <c r="O13356" t="s">
        <v>1166</v>
      </c>
      <c r="P13356">
        <v>2010</v>
      </c>
      <c r="Q13356" s="1">
        <v>40179</v>
      </c>
      <c r="R13356" s="1">
        <v>40179</v>
      </c>
      <c r="S13356">
        <v>48000</v>
      </c>
      <c r="T13356">
        <v>0</v>
      </c>
      <c r="U13356">
        <v>0</v>
      </c>
      <c r="V13356">
        <v>0</v>
      </c>
      <c r="W13356">
        <v>0</v>
      </c>
      <c r="X13356">
        <v>0</v>
      </c>
      <c r="Y13356">
        <v>0</v>
      </c>
      <c r="Z13356">
        <v>229900</v>
      </c>
      <c r="AA13356">
        <v>0</v>
      </c>
      <c r="AB13356">
        <v>0</v>
      </c>
      <c r="AC13356">
        <v>0</v>
      </c>
      <c r="AD13356">
        <v>0</v>
      </c>
      <c r="AE13356">
        <v>0</v>
      </c>
      <c r="AF13356">
        <v>0</v>
      </c>
      <c r="AG13356">
        <v>0</v>
      </c>
      <c r="AH13356">
        <v>0</v>
      </c>
      <c r="AI13356">
        <v>0</v>
      </c>
      <c r="AJ13356">
        <v>0</v>
      </c>
      <c r="AK13356">
        <v>0</v>
      </c>
      <c r="AL13356">
        <v>0</v>
      </c>
      <c r="AM13356">
        <v>0</v>
      </c>
    </row>
    <row r="13357" spans="1:39" x14ac:dyDescent="0.45">
      <c r="A13357" t="s">
        <v>51626</v>
      </c>
      <c r="B13357" t="s">
        <v>51627</v>
      </c>
      <c r="C13357" t="s">
        <v>51628</v>
      </c>
      <c r="D13357" t="s">
        <v>88</v>
      </c>
      <c r="E13357" t="s">
        <v>89</v>
      </c>
      <c r="F13357" t="s">
        <v>51629</v>
      </c>
      <c r="G13357" t="s">
        <v>57</v>
      </c>
      <c r="H13357" t="s">
        <v>260</v>
      </c>
      <c r="I13357" t="s">
        <v>977</v>
      </c>
      <c r="J13357" t="s">
        <v>978</v>
      </c>
      <c r="K13357" t="s">
        <v>978</v>
      </c>
      <c r="L13357">
        <v>1</v>
      </c>
      <c r="Q13357" s="1">
        <v>40450</v>
      </c>
      <c r="R13357" s="1">
        <v>40450</v>
      </c>
      <c r="S13357">
        <v>0</v>
      </c>
      <c r="T13357">
        <v>194000</v>
      </c>
      <c r="U13357">
        <v>0</v>
      </c>
      <c r="V13357">
        <v>0</v>
      </c>
      <c r="W13357">
        <v>0</v>
      </c>
      <c r="X13357">
        <v>0</v>
      </c>
      <c r="Y13357">
        <v>0</v>
      </c>
      <c r="Z13357">
        <v>0</v>
      </c>
      <c r="AA13357">
        <v>0</v>
      </c>
      <c r="AB13357">
        <v>0</v>
      </c>
      <c r="AC13357">
        <v>0</v>
      </c>
      <c r="AD13357">
        <v>0</v>
      </c>
      <c r="AE13357">
        <v>0</v>
      </c>
      <c r="AF13357">
        <v>0</v>
      </c>
      <c r="AG13357">
        <v>0</v>
      </c>
      <c r="AH13357">
        <v>0</v>
      </c>
      <c r="AI13357">
        <v>0</v>
      </c>
      <c r="AJ13357">
        <v>0</v>
      </c>
      <c r="AK13357">
        <v>0</v>
      </c>
      <c r="AL13357">
        <v>0</v>
      </c>
      <c r="AM13357">
        <v>0</v>
      </c>
    </row>
    <row r="13358" spans="1:39" x14ac:dyDescent="0.45">
      <c r="A13358" t="s">
        <v>51630</v>
      </c>
      <c r="B13358" t="s">
        <v>51631</v>
      </c>
      <c r="C13358" t="s">
        <v>51632</v>
      </c>
      <c r="F13358" s="3">
        <v>35000</v>
      </c>
      <c r="G13358" t="s">
        <v>57</v>
      </c>
      <c r="H13358" t="s">
        <v>46</v>
      </c>
      <c r="I13358" t="s">
        <v>169</v>
      </c>
      <c r="J13358" t="s">
        <v>170</v>
      </c>
      <c r="K13358" t="s">
        <v>14940</v>
      </c>
      <c r="L13358">
        <v>1</v>
      </c>
      <c r="M13358" s="1">
        <v>36570</v>
      </c>
      <c r="N13358" s="2">
        <v>36557</v>
      </c>
      <c r="O13358" t="s">
        <v>255</v>
      </c>
      <c r="P13358">
        <v>2000</v>
      </c>
      <c r="Q13358" s="1">
        <v>36570</v>
      </c>
      <c r="R13358" s="1">
        <v>36570</v>
      </c>
      <c r="S13358">
        <v>35000</v>
      </c>
      <c r="T13358">
        <v>0</v>
      </c>
      <c r="U13358">
        <v>0</v>
      </c>
      <c r="V13358">
        <v>0</v>
      </c>
      <c r="W13358">
        <v>0</v>
      </c>
      <c r="X13358">
        <v>0</v>
      </c>
      <c r="Y13358">
        <v>0</v>
      </c>
      <c r="Z13358">
        <v>0</v>
      </c>
      <c r="AA13358">
        <v>0</v>
      </c>
      <c r="AB13358">
        <v>0</v>
      </c>
      <c r="AC13358">
        <v>0</v>
      </c>
      <c r="AD13358">
        <v>0</v>
      </c>
      <c r="AE13358">
        <v>0</v>
      </c>
      <c r="AF13358">
        <v>0</v>
      </c>
      <c r="AG13358">
        <v>0</v>
      </c>
      <c r="AH13358">
        <v>0</v>
      </c>
      <c r="AI13358">
        <v>0</v>
      </c>
      <c r="AJ13358">
        <v>0</v>
      </c>
      <c r="AK13358">
        <v>0</v>
      </c>
      <c r="AL13358">
        <v>0</v>
      </c>
      <c r="AM13358">
        <v>0</v>
      </c>
    </row>
    <row r="13359" spans="1:39" x14ac:dyDescent="0.45">
      <c r="A13359" t="s">
        <v>51633</v>
      </c>
      <c r="B13359" t="s">
        <v>51634</v>
      </c>
      <c r="C13359" t="s">
        <v>51635</v>
      </c>
      <c r="D13359" t="s">
        <v>161</v>
      </c>
      <c r="E13359" t="s">
        <v>162</v>
      </c>
      <c r="F13359" t="s">
        <v>757</v>
      </c>
      <c r="G13359" t="s">
        <v>57</v>
      </c>
      <c r="H13359" t="s">
        <v>46</v>
      </c>
      <c r="I13359" t="s">
        <v>169</v>
      </c>
      <c r="J13359" t="s">
        <v>170</v>
      </c>
      <c r="K13359" t="s">
        <v>170</v>
      </c>
      <c r="L13359">
        <v>1</v>
      </c>
      <c r="Q13359" s="1">
        <v>41627</v>
      </c>
      <c r="R13359" s="1">
        <v>41627</v>
      </c>
      <c r="S13359">
        <v>600000</v>
      </c>
      <c r="T13359">
        <v>0</v>
      </c>
      <c r="U13359">
        <v>0</v>
      </c>
      <c r="V13359">
        <v>0</v>
      </c>
      <c r="W13359">
        <v>0</v>
      </c>
      <c r="X13359">
        <v>0</v>
      </c>
      <c r="Y13359">
        <v>0</v>
      </c>
      <c r="Z13359">
        <v>0</v>
      </c>
      <c r="AA13359">
        <v>0</v>
      </c>
      <c r="AB13359">
        <v>0</v>
      </c>
      <c r="AC13359">
        <v>0</v>
      </c>
      <c r="AD13359">
        <v>0</v>
      </c>
      <c r="AE13359">
        <v>0</v>
      </c>
      <c r="AF13359">
        <v>0</v>
      </c>
      <c r="AG13359">
        <v>0</v>
      </c>
      <c r="AH13359">
        <v>0</v>
      </c>
      <c r="AI13359">
        <v>0</v>
      </c>
      <c r="AJ13359">
        <v>0</v>
      </c>
      <c r="AK13359">
        <v>0</v>
      </c>
      <c r="AL13359">
        <v>0</v>
      </c>
      <c r="AM13359">
        <v>0</v>
      </c>
    </row>
    <row r="13360" spans="1:39" x14ac:dyDescent="0.45">
      <c r="A13360" t="s">
        <v>51636</v>
      </c>
      <c r="B13360" t="s">
        <v>51637</v>
      </c>
      <c r="C13360" t="s">
        <v>51638</v>
      </c>
      <c r="D13360" t="s">
        <v>1474</v>
      </c>
      <c r="E13360" t="s">
        <v>1475</v>
      </c>
      <c r="F13360" t="s">
        <v>4639</v>
      </c>
      <c r="G13360" t="s">
        <v>57</v>
      </c>
      <c r="H13360" t="s">
        <v>46</v>
      </c>
      <c r="I13360" t="s">
        <v>802</v>
      </c>
      <c r="J13360" t="s">
        <v>5468</v>
      </c>
      <c r="K13360" t="s">
        <v>4426</v>
      </c>
      <c r="L13360">
        <v>3</v>
      </c>
      <c r="M13360" s="1">
        <v>37622</v>
      </c>
      <c r="N13360" s="2">
        <v>37622</v>
      </c>
      <c r="O13360" t="s">
        <v>854</v>
      </c>
      <c r="P13360">
        <v>2003</v>
      </c>
      <c r="Q13360" s="1">
        <v>41234</v>
      </c>
      <c r="R13360" s="1">
        <v>41788</v>
      </c>
      <c r="S13360">
        <v>1000000</v>
      </c>
      <c r="T13360">
        <v>0</v>
      </c>
      <c r="U13360">
        <v>0</v>
      </c>
      <c r="V13360">
        <v>0</v>
      </c>
      <c r="W13360">
        <v>800000</v>
      </c>
      <c r="X13360">
        <v>600000</v>
      </c>
      <c r="Y13360">
        <v>0</v>
      </c>
      <c r="Z13360">
        <v>0</v>
      </c>
      <c r="AA13360">
        <v>0</v>
      </c>
      <c r="AB13360">
        <v>0</v>
      </c>
      <c r="AC13360">
        <v>0</v>
      </c>
      <c r="AD13360">
        <v>0</v>
      </c>
      <c r="AE13360">
        <v>0</v>
      </c>
      <c r="AF13360">
        <v>0</v>
      </c>
      <c r="AG13360">
        <v>0</v>
      </c>
      <c r="AH13360">
        <v>0</v>
      </c>
      <c r="AI13360">
        <v>0</v>
      </c>
      <c r="AJ13360">
        <v>0</v>
      </c>
      <c r="AK13360">
        <v>0</v>
      </c>
      <c r="AL13360">
        <v>0</v>
      </c>
      <c r="AM13360">
        <v>0</v>
      </c>
    </row>
    <row r="13361" spans="1:39" x14ac:dyDescent="0.45">
      <c r="A13361" t="s">
        <v>51639</v>
      </c>
      <c r="B13361" t="s">
        <v>51640</v>
      </c>
      <c r="C13361" t="s">
        <v>51641</v>
      </c>
      <c r="D13361" t="s">
        <v>29920</v>
      </c>
      <c r="E13361" t="s">
        <v>10745</v>
      </c>
      <c r="F13361" s="3">
        <v>30000</v>
      </c>
      <c r="G13361" t="s">
        <v>57</v>
      </c>
      <c r="H13361" t="s">
        <v>4479</v>
      </c>
      <c r="J13361" t="s">
        <v>4480</v>
      </c>
      <c r="K13361" t="s">
        <v>4480</v>
      </c>
      <c r="L13361">
        <v>1</v>
      </c>
      <c r="Q13361" s="1">
        <v>41696</v>
      </c>
      <c r="R13361" s="1">
        <v>41696</v>
      </c>
      <c r="S13361">
        <v>0</v>
      </c>
      <c r="T13361">
        <v>30000</v>
      </c>
      <c r="U13361">
        <v>0</v>
      </c>
      <c r="V13361">
        <v>0</v>
      </c>
      <c r="W13361">
        <v>0</v>
      </c>
      <c r="X13361">
        <v>0</v>
      </c>
      <c r="Y13361">
        <v>0</v>
      </c>
      <c r="Z13361">
        <v>0</v>
      </c>
      <c r="AA13361">
        <v>0</v>
      </c>
      <c r="AB13361">
        <v>0</v>
      </c>
      <c r="AC13361">
        <v>0</v>
      </c>
      <c r="AD13361">
        <v>0</v>
      </c>
      <c r="AE13361">
        <v>0</v>
      </c>
      <c r="AF13361">
        <v>0</v>
      </c>
      <c r="AG13361">
        <v>0</v>
      </c>
      <c r="AH13361">
        <v>0</v>
      </c>
      <c r="AI13361">
        <v>0</v>
      </c>
      <c r="AJ13361">
        <v>0</v>
      </c>
      <c r="AK13361">
        <v>0</v>
      </c>
      <c r="AL13361">
        <v>0</v>
      </c>
      <c r="AM13361">
        <v>0</v>
      </c>
    </row>
    <row r="13362" spans="1:39" x14ac:dyDescent="0.45">
      <c r="A13362" t="s">
        <v>51642</v>
      </c>
      <c r="B13362" t="s">
        <v>51643</v>
      </c>
      <c r="D13362" t="s">
        <v>448</v>
      </c>
      <c r="E13362" t="s">
        <v>449</v>
      </c>
      <c r="F13362" t="s">
        <v>30850</v>
      </c>
      <c r="G13362" t="s">
        <v>57</v>
      </c>
      <c r="H13362" t="s">
        <v>46</v>
      </c>
      <c r="I13362" t="s">
        <v>299</v>
      </c>
      <c r="J13362" t="s">
        <v>300</v>
      </c>
      <c r="K13362" t="s">
        <v>369</v>
      </c>
      <c r="L13362">
        <v>1</v>
      </c>
      <c r="M13362" s="1">
        <v>40179</v>
      </c>
      <c r="N13362" s="2">
        <v>40179</v>
      </c>
      <c r="O13362" t="s">
        <v>118</v>
      </c>
      <c r="P13362">
        <v>2010</v>
      </c>
      <c r="Q13362" s="1">
        <v>40709</v>
      </c>
      <c r="R13362" s="1">
        <v>40709</v>
      </c>
      <c r="S13362">
        <v>0</v>
      </c>
      <c r="T13362">
        <v>15800000</v>
      </c>
      <c r="U13362">
        <v>0</v>
      </c>
      <c r="V13362">
        <v>0</v>
      </c>
      <c r="W13362">
        <v>0</v>
      </c>
      <c r="X13362">
        <v>0</v>
      </c>
      <c r="Y13362">
        <v>0</v>
      </c>
      <c r="Z13362">
        <v>0</v>
      </c>
      <c r="AA13362">
        <v>0</v>
      </c>
      <c r="AB13362">
        <v>0</v>
      </c>
      <c r="AC13362">
        <v>0</v>
      </c>
      <c r="AD13362">
        <v>0</v>
      </c>
      <c r="AE13362">
        <v>0</v>
      </c>
      <c r="AF13362">
        <v>15800000</v>
      </c>
      <c r="AG13362">
        <v>0</v>
      </c>
      <c r="AH13362">
        <v>0</v>
      </c>
      <c r="AI13362">
        <v>0</v>
      </c>
      <c r="AJ13362">
        <v>0</v>
      </c>
      <c r="AK13362">
        <v>0</v>
      </c>
      <c r="AL13362">
        <v>0</v>
      </c>
      <c r="AM13362">
        <v>0</v>
      </c>
    </row>
    <row r="13363" spans="1:39" x14ac:dyDescent="0.45">
      <c r="A13363" t="s">
        <v>51644</v>
      </c>
      <c r="B13363" t="s">
        <v>51645</v>
      </c>
      <c r="C13363" t="s">
        <v>51646</v>
      </c>
      <c r="D13363" t="s">
        <v>293</v>
      </c>
      <c r="E13363" t="s">
        <v>294</v>
      </c>
      <c r="F13363" t="s">
        <v>553</v>
      </c>
      <c r="G13363" t="s">
        <v>57</v>
      </c>
      <c r="H13363" t="s">
        <v>46</v>
      </c>
      <c r="I13363" t="s">
        <v>81</v>
      </c>
      <c r="J13363" t="s">
        <v>590</v>
      </c>
      <c r="K13363" t="s">
        <v>590</v>
      </c>
      <c r="L13363">
        <v>1</v>
      </c>
      <c r="Q13363" s="1">
        <v>40561</v>
      </c>
      <c r="R13363" s="1">
        <v>40561</v>
      </c>
      <c r="S13363">
        <v>0</v>
      </c>
      <c r="T13363">
        <v>30000000</v>
      </c>
      <c r="U13363">
        <v>0</v>
      </c>
      <c r="V13363">
        <v>0</v>
      </c>
      <c r="W13363">
        <v>0</v>
      </c>
      <c r="X13363">
        <v>0</v>
      </c>
      <c r="Y13363">
        <v>0</v>
      </c>
      <c r="Z13363">
        <v>0</v>
      </c>
      <c r="AA13363">
        <v>0</v>
      </c>
      <c r="AB13363">
        <v>0</v>
      </c>
      <c r="AC13363">
        <v>0</v>
      </c>
      <c r="AD13363">
        <v>0</v>
      </c>
      <c r="AE13363">
        <v>0</v>
      </c>
      <c r="AF13363">
        <v>0</v>
      </c>
      <c r="AG13363">
        <v>0</v>
      </c>
      <c r="AH13363">
        <v>0</v>
      </c>
      <c r="AI13363">
        <v>0</v>
      </c>
      <c r="AJ13363">
        <v>0</v>
      </c>
      <c r="AK13363">
        <v>0</v>
      </c>
      <c r="AL13363">
        <v>0</v>
      </c>
      <c r="AM13363">
        <v>0</v>
      </c>
    </row>
    <row r="13364" spans="1:39" x14ac:dyDescent="0.45">
      <c r="A13364" t="s">
        <v>51647</v>
      </c>
      <c r="B13364" t="s">
        <v>51648</v>
      </c>
      <c r="C13364" t="s">
        <v>51649</v>
      </c>
      <c r="D13364" t="s">
        <v>774</v>
      </c>
      <c r="E13364" t="s">
        <v>775</v>
      </c>
      <c r="F13364" t="s">
        <v>51650</v>
      </c>
      <c r="G13364" t="s">
        <v>45</v>
      </c>
      <c r="H13364" t="s">
        <v>46</v>
      </c>
      <c r="I13364" t="s">
        <v>58</v>
      </c>
      <c r="J13364" t="s">
        <v>198</v>
      </c>
      <c r="K13364" t="s">
        <v>1623</v>
      </c>
      <c r="L13364">
        <v>6</v>
      </c>
      <c r="M13364" s="1">
        <v>36161</v>
      </c>
      <c r="N13364" s="2">
        <v>36161</v>
      </c>
      <c r="O13364" t="s">
        <v>1121</v>
      </c>
      <c r="P13364">
        <v>1999</v>
      </c>
      <c r="Q13364" s="1">
        <v>38027</v>
      </c>
      <c r="R13364" s="1">
        <v>40367</v>
      </c>
      <c r="S13364">
        <v>0</v>
      </c>
      <c r="T13364">
        <v>70838334</v>
      </c>
      <c r="U13364">
        <v>0</v>
      </c>
      <c r="V13364">
        <v>0</v>
      </c>
      <c r="W13364">
        <v>0</v>
      </c>
      <c r="X13364">
        <v>1062500</v>
      </c>
      <c r="Y13364">
        <v>0</v>
      </c>
      <c r="Z13364">
        <v>0</v>
      </c>
      <c r="AA13364">
        <v>0</v>
      </c>
      <c r="AB13364">
        <v>0</v>
      </c>
      <c r="AC13364">
        <v>0</v>
      </c>
      <c r="AD13364">
        <v>0</v>
      </c>
      <c r="AE13364">
        <v>0</v>
      </c>
      <c r="AF13364">
        <v>0</v>
      </c>
      <c r="AG13364">
        <v>0</v>
      </c>
      <c r="AH13364">
        <v>2048334</v>
      </c>
      <c r="AI13364">
        <v>11790000</v>
      </c>
      <c r="AJ13364">
        <v>12500000</v>
      </c>
      <c r="AK13364">
        <v>32000000</v>
      </c>
      <c r="AL13364">
        <v>12500000</v>
      </c>
      <c r="AM13364">
        <v>0</v>
      </c>
    </row>
    <row r="13365" spans="1:39" x14ac:dyDescent="0.45">
      <c r="A13365" t="s">
        <v>51651</v>
      </c>
      <c r="B13365" t="s">
        <v>51652</v>
      </c>
      <c r="C13365" t="s">
        <v>51653</v>
      </c>
      <c r="D13365" t="s">
        <v>389</v>
      </c>
      <c r="E13365" t="s">
        <v>390</v>
      </c>
      <c r="F13365" t="s">
        <v>51654</v>
      </c>
      <c r="G13365" t="s">
        <v>57</v>
      </c>
      <c r="H13365" t="s">
        <v>634</v>
      </c>
      <c r="J13365" t="s">
        <v>635</v>
      </c>
      <c r="K13365" t="s">
        <v>51655</v>
      </c>
      <c r="L13365">
        <v>1</v>
      </c>
      <c r="Q13365" s="1">
        <v>40532</v>
      </c>
      <c r="R13365" s="1">
        <v>40532</v>
      </c>
      <c r="S13365">
        <v>0</v>
      </c>
      <c r="T13365">
        <v>13147000</v>
      </c>
      <c r="U13365">
        <v>0</v>
      </c>
      <c r="V13365">
        <v>0</v>
      </c>
      <c r="W13365">
        <v>0</v>
      </c>
      <c r="X13365">
        <v>0</v>
      </c>
      <c r="Y13365">
        <v>0</v>
      </c>
      <c r="Z13365">
        <v>0</v>
      </c>
      <c r="AA13365">
        <v>0</v>
      </c>
      <c r="AB13365">
        <v>0</v>
      </c>
      <c r="AC13365">
        <v>0</v>
      </c>
      <c r="AD13365">
        <v>0</v>
      </c>
      <c r="AE13365">
        <v>0</v>
      </c>
      <c r="AF13365">
        <v>0</v>
      </c>
      <c r="AG13365">
        <v>0</v>
      </c>
      <c r="AH13365">
        <v>0</v>
      </c>
      <c r="AI13365">
        <v>0</v>
      </c>
      <c r="AJ13365">
        <v>0</v>
      </c>
      <c r="AK13365">
        <v>0</v>
      </c>
      <c r="AL13365">
        <v>0</v>
      </c>
      <c r="AM13365">
        <v>0</v>
      </c>
    </row>
    <row r="13366" spans="1:39" x14ac:dyDescent="0.45">
      <c r="A13366" t="s">
        <v>51656</v>
      </c>
      <c r="B13366" t="s">
        <v>51657</v>
      </c>
      <c r="C13366" t="s">
        <v>51658</v>
      </c>
      <c r="D13366" t="s">
        <v>88</v>
      </c>
      <c r="E13366" t="s">
        <v>89</v>
      </c>
      <c r="F13366" t="s">
        <v>5155</v>
      </c>
      <c r="G13366" t="s">
        <v>57</v>
      </c>
      <c r="H13366" t="s">
        <v>46</v>
      </c>
      <c r="I13366" t="s">
        <v>58</v>
      </c>
      <c r="J13366" t="s">
        <v>518</v>
      </c>
      <c r="K13366" t="s">
        <v>13722</v>
      </c>
      <c r="L13366">
        <v>1</v>
      </c>
      <c r="M13366" s="1">
        <v>36892</v>
      </c>
      <c r="N13366" s="2">
        <v>36892</v>
      </c>
      <c r="O13366" t="s">
        <v>172</v>
      </c>
      <c r="P13366">
        <v>2001</v>
      </c>
      <c r="Q13366" s="1">
        <v>38973</v>
      </c>
      <c r="R13366" s="1">
        <v>38973</v>
      </c>
      <c r="S13366">
        <v>0</v>
      </c>
      <c r="T13366">
        <v>7500000</v>
      </c>
      <c r="U13366">
        <v>0</v>
      </c>
      <c r="V13366">
        <v>0</v>
      </c>
      <c r="W13366">
        <v>0</v>
      </c>
      <c r="X13366">
        <v>0</v>
      </c>
      <c r="Y13366">
        <v>0</v>
      </c>
      <c r="Z13366">
        <v>0</v>
      </c>
      <c r="AA13366">
        <v>0</v>
      </c>
      <c r="AB13366">
        <v>0</v>
      </c>
      <c r="AC13366">
        <v>0</v>
      </c>
      <c r="AD13366">
        <v>0</v>
      </c>
      <c r="AE13366">
        <v>0</v>
      </c>
      <c r="AF13366">
        <v>0</v>
      </c>
      <c r="AG13366">
        <v>0</v>
      </c>
      <c r="AH13366">
        <v>0</v>
      </c>
      <c r="AI13366">
        <v>0</v>
      </c>
      <c r="AJ13366">
        <v>0</v>
      </c>
      <c r="AK13366">
        <v>0</v>
      </c>
      <c r="AL13366">
        <v>0</v>
      </c>
      <c r="AM13366">
        <v>0</v>
      </c>
    </row>
    <row r="13367" spans="1:39" x14ac:dyDescent="0.45">
      <c r="A13367" t="s">
        <v>51659</v>
      </c>
      <c r="B13367" t="s">
        <v>51660</v>
      </c>
      <c r="C13367" t="s">
        <v>51661</v>
      </c>
      <c r="D13367" t="s">
        <v>88</v>
      </c>
      <c r="E13367" t="s">
        <v>89</v>
      </c>
      <c r="F13367" t="s">
        <v>22173</v>
      </c>
      <c r="G13367" t="s">
        <v>57</v>
      </c>
      <c r="H13367" t="s">
        <v>46</v>
      </c>
      <c r="I13367" t="s">
        <v>2223</v>
      </c>
      <c r="J13367" t="s">
        <v>2456</v>
      </c>
      <c r="K13367" t="s">
        <v>2456</v>
      </c>
      <c r="L13367">
        <v>1</v>
      </c>
      <c r="M13367" s="1">
        <v>36161</v>
      </c>
      <c r="N13367" s="2">
        <v>36161</v>
      </c>
      <c r="O13367" t="s">
        <v>1121</v>
      </c>
      <c r="P13367">
        <v>1999</v>
      </c>
      <c r="Q13367" s="1">
        <v>41614</v>
      </c>
      <c r="R13367" s="1">
        <v>41614</v>
      </c>
      <c r="S13367">
        <v>0</v>
      </c>
      <c r="T13367">
        <v>13300000</v>
      </c>
      <c r="U13367">
        <v>0</v>
      </c>
      <c r="V13367">
        <v>0</v>
      </c>
      <c r="W13367">
        <v>0</v>
      </c>
      <c r="X13367">
        <v>0</v>
      </c>
      <c r="Y13367">
        <v>0</v>
      </c>
      <c r="Z13367">
        <v>0</v>
      </c>
      <c r="AA13367">
        <v>0</v>
      </c>
      <c r="AB13367">
        <v>0</v>
      </c>
      <c r="AC13367">
        <v>0</v>
      </c>
      <c r="AD13367">
        <v>0</v>
      </c>
      <c r="AE13367">
        <v>0</v>
      </c>
      <c r="AF13367">
        <v>0</v>
      </c>
      <c r="AG13367">
        <v>0</v>
      </c>
      <c r="AH13367">
        <v>0</v>
      </c>
      <c r="AI13367">
        <v>0</v>
      </c>
      <c r="AJ13367">
        <v>0</v>
      </c>
      <c r="AK13367">
        <v>0</v>
      </c>
      <c r="AL13367">
        <v>0</v>
      </c>
      <c r="AM13367">
        <v>0</v>
      </c>
    </row>
    <row r="13368" spans="1:39" x14ac:dyDescent="0.45">
      <c r="A13368" t="s">
        <v>51662</v>
      </c>
      <c r="B13368" t="s">
        <v>51663</v>
      </c>
      <c r="C13368" t="s">
        <v>51664</v>
      </c>
      <c r="D13368" t="s">
        <v>142</v>
      </c>
      <c r="E13368" t="s">
        <v>143</v>
      </c>
      <c r="F13368" t="s">
        <v>51665</v>
      </c>
      <c r="G13368" t="s">
        <v>57</v>
      </c>
      <c r="H13368" t="s">
        <v>46</v>
      </c>
      <c r="I13368" t="s">
        <v>91</v>
      </c>
      <c r="J13368" t="s">
        <v>9917</v>
      </c>
      <c r="K13368" t="s">
        <v>9918</v>
      </c>
      <c r="L13368">
        <v>3</v>
      </c>
      <c r="M13368" s="1">
        <v>37622</v>
      </c>
      <c r="N13368" s="2">
        <v>37622</v>
      </c>
      <c r="O13368" t="s">
        <v>854</v>
      </c>
      <c r="P13368">
        <v>2003</v>
      </c>
      <c r="Q13368" s="1">
        <v>40717</v>
      </c>
      <c r="R13368" s="1">
        <v>41948</v>
      </c>
      <c r="S13368">
        <v>0</v>
      </c>
      <c r="T13368">
        <v>4628086</v>
      </c>
      <c r="U13368">
        <v>0</v>
      </c>
      <c r="V13368">
        <v>0</v>
      </c>
      <c r="W13368">
        <v>0</v>
      </c>
      <c r="X13368">
        <v>0</v>
      </c>
      <c r="Y13368">
        <v>0</v>
      </c>
      <c r="Z13368">
        <v>0</v>
      </c>
      <c r="AA13368">
        <v>0</v>
      </c>
      <c r="AB13368">
        <v>0</v>
      </c>
      <c r="AC13368">
        <v>0</v>
      </c>
      <c r="AD13368">
        <v>0</v>
      </c>
      <c r="AE13368">
        <v>0</v>
      </c>
      <c r="AF13368">
        <v>0</v>
      </c>
      <c r="AG13368">
        <v>0</v>
      </c>
      <c r="AH13368">
        <v>0</v>
      </c>
      <c r="AI13368">
        <v>0</v>
      </c>
      <c r="AJ13368">
        <v>0</v>
      </c>
      <c r="AK13368">
        <v>0</v>
      </c>
      <c r="AL13368">
        <v>0</v>
      </c>
      <c r="AM13368">
        <v>0</v>
      </c>
    </row>
    <row r="13369" spans="1:39" x14ac:dyDescent="0.45">
      <c r="A13369" t="s">
        <v>51666</v>
      </c>
      <c r="B13369" t="s">
        <v>51667</v>
      </c>
      <c r="C13369" t="s">
        <v>51668</v>
      </c>
      <c r="D13369" t="s">
        <v>88</v>
      </c>
      <c r="E13369" t="s">
        <v>89</v>
      </c>
      <c r="F13369" t="s">
        <v>1047</v>
      </c>
      <c r="G13369" t="s">
        <v>101</v>
      </c>
      <c r="H13369" t="s">
        <v>46</v>
      </c>
      <c r="I13369" t="s">
        <v>136</v>
      </c>
      <c r="J13369" t="s">
        <v>1672</v>
      </c>
      <c r="K13369" t="s">
        <v>2370</v>
      </c>
      <c r="L13369">
        <v>2</v>
      </c>
      <c r="M13369" s="1">
        <v>38991</v>
      </c>
      <c r="N13369" s="2">
        <v>38991</v>
      </c>
      <c r="O13369" t="s">
        <v>1347</v>
      </c>
      <c r="P13369">
        <v>2006</v>
      </c>
      <c r="Q13369" s="1">
        <v>38930</v>
      </c>
      <c r="R13369" s="1">
        <v>39728</v>
      </c>
      <c r="S13369">
        <v>0</v>
      </c>
      <c r="T13369">
        <v>5000000</v>
      </c>
      <c r="U13369">
        <v>0</v>
      </c>
      <c r="V13369">
        <v>0</v>
      </c>
      <c r="W13369">
        <v>0</v>
      </c>
      <c r="X13369">
        <v>0</v>
      </c>
      <c r="Y13369">
        <v>0</v>
      </c>
      <c r="Z13369">
        <v>0</v>
      </c>
      <c r="AA13369">
        <v>0</v>
      </c>
      <c r="AB13369">
        <v>0</v>
      </c>
      <c r="AC13369">
        <v>0</v>
      </c>
      <c r="AD13369">
        <v>0</v>
      </c>
      <c r="AE13369">
        <v>0</v>
      </c>
      <c r="AF13369">
        <v>2000000</v>
      </c>
      <c r="AG13369">
        <v>3000000</v>
      </c>
      <c r="AH13369">
        <v>0</v>
      </c>
      <c r="AI13369">
        <v>0</v>
      </c>
      <c r="AJ13369">
        <v>0</v>
      </c>
      <c r="AK13369">
        <v>0</v>
      </c>
      <c r="AL13369">
        <v>0</v>
      </c>
      <c r="AM13369">
        <v>0</v>
      </c>
    </row>
    <row r="13370" spans="1:39" x14ac:dyDescent="0.45">
      <c r="A13370" t="s">
        <v>51669</v>
      </c>
      <c r="B13370" t="s">
        <v>51670</v>
      </c>
      <c r="C13370" t="s">
        <v>51671</v>
      </c>
      <c r="D13370" t="s">
        <v>774</v>
      </c>
      <c r="E13370" t="s">
        <v>775</v>
      </c>
      <c r="F13370" t="s">
        <v>114</v>
      </c>
      <c r="G13370" t="s">
        <v>101</v>
      </c>
      <c r="L13370">
        <v>1</v>
      </c>
      <c r="Q13370" s="1">
        <v>39691</v>
      </c>
      <c r="R13370" s="1">
        <v>39691</v>
      </c>
      <c r="S13370">
        <v>0</v>
      </c>
      <c r="T13370">
        <v>0</v>
      </c>
      <c r="U13370">
        <v>0</v>
      </c>
      <c r="V13370">
        <v>0</v>
      </c>
      <c r="W13370">
        <v>0</v>
      </c>
      <c r="X13370">
        <v>0</v>
      </c>
      <c r="Y13370">
        <v>0</v>
      </c>
      <c r="Z13370">
        <v>0</v>
      </c>
      <c r="AA13370">
        <v>0</v>
      </c>
      <c r="AB13370">
        <v>0</v>
      </c>
      <c r="AC13370">
        <v>0</v>
      </c>
      <c r="AD13370">
        <v>0</v>
      </c>
      <c r="AE13370">
        <v>0</v>
      </c>
      <c r="AF13370">
        <v>0</v>
      </c>
      <c r="AG13370">
        <v>0</v>
      </c>
      <c r="AH13370">
        <v>0</v>
      </c>
      <c r="AI13370">
        <v>0</v>
      </c>
      <c r="AJ13370">
        <v>0</v>
      </c>
      <c r="AK13370">
        <v>0</v>
      </c>
      <c r="AL13370">
        <v>0</v>
      </c>
      <c r="AM13370">
        <v>0</v>
      </c>
    </row>
    <row r="13371" spans="1:39" x14ac:dyDescent="0.45">
      <c r="A13371" t="s">
        <v>51672</v>
      </c>
      <c r="B13371" t="s">
        <v>51673</v>
      </c>
      <c r="C13371" t="s">
        <v>51674</v>
      </c>
      <c r="D13371" t="s">
        <v>389</v>
      </c>
      <c r="E13371" t="s">
        <v>390</v>
      </c>
      <c r="F13371" t="s">
        <v>8149</v>
      </c>
      <c r="G13371" t="s">
        <v>57</v>
      </c>
      <c r="H13371" t="s">
        <v>46</v>
      </c>
      <c r="I13371" t="s">
        <v>1298</v>
      </c>
      <c r="J13371" t="s">
        <v>1299</v>
      </c>
      <c r="K13371" t="s">
        <v>1299</v>
      </c>
      <c r="L13371">
        <v>2</v>
      </c>
      <c r="M13371" s="1">
        <v>39814</v>
      </c>
      <c r="N13371" s="2">
        <v>39814</v>
      </c>
      <c r="O13371" t="s">
        <v>188</v>
      </c>
      <c r="P13371">
        <v>2009</v>
      </c>
      <c r="Q13371" s="1">
        <v>40568</v>
      </c>
      <c r="R13371" s="1">
        <v>41359</v>
      </c>
      <c r="S13371">
        <v>0</v>
      </c>
      <c r="T13371">
        <v>9500000</v>
      </c>
      <c r="U13371">
        <v>0</v>
      </c>
      <c r="V13371">
        <v>0</v>
      </c>
      <c r="W13371">
        <v>0</v>
      </c>
      <c r="X13371">
        <v>0</v>
      </c>
      <c r="Y13371">
        <v>0</v>
      </c>
      <c r="Z13371">
        <v>0</v>
      </c>
      <c r="AA13371">
        <v>0</v>
      </c>
      <c r="AB13371">
        <v>0</v>
      </c>
      <c r="AC13371">
        <v>0</v>
      </c>
      <c r="AD13371">
        <v>0</v>
      </c>
      <c r="AE13371">
        <v>0</v>
      </c>
      <c r="AF13371">
        <v>0</v>
      </c>
      <c r="AG13371">
        <v>3000000</v>
      </c>
      <c r="AH13371">
        <v>6500000</v>
      </c>
      <c r="AI13371">
        <v>0</v>
      </c>
      <c r="AJ13371">
        <v>0</v>
      </c>
      <c r="AK13371">
        <v>0</v>
      </c>
      <c r="AL13371">
        <v>0</v>
      </c>
      <c r="AM13371">
        <v>0</v>
      </c>
    </row>
    <row r="13372" spans="1:39" x14ac:dyDescent="0.45">
      <c r="A13372" t="s">
        <v>51675</v>
      </c>
      <c r="B13372" t="s">
        <v>51676</v>
      </c>
      <c r="C13372" t="s">
        <v>51677</v>
      </c>
      <c r="D13372" t="s">
        <v>293</v>
      </c>
      <c r="E13372" t="s">
        <v>294</v>
      </c>
      <c r="F13372" t="s">
        <v>51678</v>
      </c>
      <c r="H13372" t="s">
        <v>46</v>
      </c>
      <c r="I13372" t="s">
        <v>148</v>
      </c>
      <c r="J13372" t="s">
        <v>149</v>
      </c>
      <c r="K13372" t="s">
        <v>51679</v>
      </c>
      <c r="L13372">
        <v>3</v>
      </c>
      <c r="M13372" s="1">
        <v>31413</v>
      </c>
      <c r="N13372" s="2">
        <v>31413</v>
      </c>
      <c r="O13372" t="s">
        <v>144</v>
      </c>
      <c r="P13372">
        <v>1986</v>
      </c>
      <c r="Q13372" s="1">
        <v>40429</v>
      </c>
      <c r="R13372" s="1">
        <v>41408</v>
      </c>
      <c r="S13372">
        <v>0</v>
      </c>
      <c r="T13372">
        <v>14564970</v>
      </c>
      <c r="U13372">
        <v>0</v>
      </c>
      <c r="V13372">
        <v>0</v>
      </c>
      <c r="W13372">
        <v>0</v>
      </c>
      <c r="X13372">
        <v>35168880</v>
      </c>
      <c r="Y13372">
        <v>0</v>
      </c>
      <c r="Z13372">
        <v>0</v>
      </c>
      <c r="AA13372">
        <v>0</v>
      </c>
      <c r="AB13372">
        <v>0</v>
      </c>
      <c r="AC13372">
        <v>0</v>
      </c>
      <c r="AD13372">
        <v>0</v>
      </c>
      <c r="AE13372">
        <v>0</v>
      </c>
      <c r="AF13372">
        <v>0</v>
      </c>
      <c r="AG13372">
        <v>0</v>
      </c>
      <c r="AH13372">
        <v>0</v>
      </c>
      <c r="AI13372">
        <v>0</v>
      </c>
      <c r="AJ13372">
        <v>0</v>
      </c>
      <c r="AK13372">
        <v>0</v>
      </c>
      <c r="AL13372">
        <v>0</v>
      </c>
      <c r="AM13372">
        <v>0</v>
      </c>
    </row>
    <row r="13373" spans="1:39" x14ac:dyDescent="0.45">
      <c r="A13373" t="s">
        <v>51680</v>
      </c>
      <c r="B13373" t="s">
        <v>51681</v>
      </c>
      <c r="C13373" t="s">
        <v>51682</v>
      </c>
      <c r="D13373" t="s">
        <v>51683</v>
      </c>
      <c r="E13373" t="s">
        <v>2192</v>
      </c>
      <c r="F13373" t="s">
        <v>114</v>
      </c>
      <c r="G13373" t="s">
        <v>57</v>
      </c>
      <c r="H13373" t="s">
        <v>46</v>
      </c>
      <c r="I13373" t="s">
        <v>47</v>
      </c>
      <c r="J13373" t="s">
        <v>48</v>
      </c>
      <c r="K13373" t="s">
        <v>49</v>
      </c>
      <c r="L13373">
        <v>1</v>
      </c>
      <c r="M13373" s="1">
        <v>41275</v>
      </c>
      <c r="N13373" s="2">
        <v>41275</v>
      </c>
      <c r="O13373" t="s">
        <v>164</v>
      </c>
      <c r="P13373">
        <v>2013</v>
      </c>
      <c r="Q13373" s="1">
        <v>41619</v>
      </c>
      <c r="R13373" s="1">
        <v>41619</v>
      </c>
      <c r="S13373">
        <v>0</v>
      </c>
      <c r="T13373">
        <v>0</v>
      </c>
      <c r="U13373">
        <v>0</v>
      </c>
      <c r="V13373">
        <v>0</v>
      </c>
      <c r="W13373">
        <v>0</v>
      </c>
      <c r="X13373">
        <v>0</v>
      </c>
      <c r="Y13373">
        <v>0</v>
      </c>
      <c r="Z13373">
        <v>0</v>
      </c>
      <c r="AA13373">
        <v>0</v>
      </c>
      <c r="AB13373">
        <v>0</v>
      </c>
      <c r="AC13373">
        <v>0</v>
      </c>
      <c r="AD13373">
        <v>0</v>
      </c>
      <c r="AE13373">
        <v>0</v>
      </c>
      <c r="AF13373">
        <v>0</v>
      </c>
      <c r="AG13373">
        <v>0</v>
      </c>
      <c r="AH13373">
        <v>0</v>
      </c>
      <c r="AI13373">
        <v>0</v>
      </c>
      <c r="AJ13373">
        <v>0</v>
      </c>
      <c r="AK13373">
        <v>0</v>
      </c>
      <c r="AL13373">
        <v>0</v>
      </c>
      <c r="AM13373">
        <v>0</v>
      </c>
    </row>
    <row r="13374" spans="1:39" x14ac:dyDescent="0.45">
      <c r="A13374" t="s">
        <v>51684</v>
      </c>
      <c r="B13374" t="s">
        <v>51685</v>
      </c>
      <c r="C13374" t="s">
        <v>51686</v>
      </c>
      <c r="D13374" t="s">
        <v>51687</v>
      </c>
      <c r="E13374" t="s">
        <v>670</v>
      </c>
      <c r="F13374" s="3">
        <v>5000</v>
      </c>
      <c r="G13374" t="s">
        <v>57</v>
      </c>
      <c r="H13374" t="s">
        <v>496</v>
      </c>
      <c r="J13374" t="s">
        <v>2491</v>
      </c>
      <c r="K13374" t="s">
        <v>51688</v>
      </c>
      <c r="L13374">
        <v>1</v>
      </c>
      <c r="M13374" s="1">
        <v>41615</v>
      </c>
      <c r="N13374" s="2">
        <v>41609</v>
      </c>
      <c r="O13374" t="s">
        <v>157</v>
      </c>
      <c r="P13374">
        <v>2013</v>
      </c>
      <c r="Q13374" s="1">
        <v>41572</v>
      </c>
      <c r="R13374" s="1">
        <v>41572</v>
      </c>
      <c r="S13374">
        <v>5000</v>
      </c>
      <c r="T13374">
        <v>0</v>
      </c>
      <c r="U13374">
        <v>0</v>
      </c>
      <c r="V13374">
        <v>0</v>
      </c>
      <c r="W13374">
        <v>0</v>
      </c>
      <c r="X13374">
        <v>0</v>
      </c>
      <c r="Y13374">
        <v>0</v>
      </c>
      <c r="Z13374">
        <v>0</v>
      </c>
      <c r="AA13374">
        <v>0</v>
      </c>
      <c r="AB13374">
        <v>0</v>
      </c>
      <c r="AC13374">
        <v>0</v>
      </c>
      <c r="AD13374">
        <v>0</v>
      </c>
      <c r="AE13374">
        <v>0</v>
      </c>
      <c r="AF13374">
        <v>0</v>
      </c>
      <c r="AG13374">
        <v>0</v>
      </c>
      <c r="AH13374">
        <v>0</v>
      </c>
      <c r="AI13374">
        <v>0</v>
      </c>
      <c r="AJ13374">
        <v>0</v>
      </c>
      <c r="AK13374">
        <v>0</v>
      </c>
      <c r="AL13374">
        <v>0</v>
      </c>
      <c r="AM13374">
        <v>0</v>
      </c>
    </row>
    <row r="13375" spans="1:39" x14ac:dyDescent="0.45">
      <c r="A13375" t="s">
        <v>51689</v>
      </c>
      <c r="B13375" t="s">
        <v>51690</v>
      </c>
      <c r="C13375" t="s">
        <v>51691</v>
      </c>
      <c r="F13375" s="3">
        <v>40000</v>
      </c>
      <c r="G13375" t="s">
        <v>57</v>
      </c>
      <c r="H13375" t="s">
        <v>129</v>
      </c>
      <c r="J13375" t="s">
        <v>130</v>
      </c>
      <c r="K13375" t="s">
        <v>130</v>
      </c>
      <c r="L13375">
        <v>1</v>
      </c>
      <c r="Q13375" s="1">
        <v>41791</v>
      </c>
      <c r="R13375" s="1">
        <v>41791</v>
      </c>
      <c r="S13375">
        <v>40000</v>
      </c>
      <c r="T13375">
        <v>0</v>
      </c>
      <c r="U13375">
        <v>0</v>
      </c>
      <c r="V13375">
        <v>0</v>
      </c>
      <c r="W13375">
        <v>0</v>
      </c>
      <c r="X13375">
        <v>0</v>
      </c>
      <c r="Y13375">
        <v>0</v>
      </c>
      <c r="Z13375">
        <v>0</v>
      </c>
      <c r="AA13375">
        <v>0</v>
      </c>
      <c r="AB13375">
        <v>0</v>
      </c>
      <c r="AC13375">
        <v>0</v>
      </c>
      <c r="AD13375">
        <v>0</v>
      </c>
      <c r="AE13375">
        <v>0</v>
      </c>
      <c r="AF13375">
        <v>0</v>
      </c>
      <c r="AG13375">
        <v>0</v>
      </c>
      <c r="AH13375">
        <v>0</v>
      </c>
      <c r="AI13375">
        <v>0</v>
      </c>
      <c r="AJ13375">
        <v>0</v>
      </c>
      <c r="AK13375">
        <v>0</v>
      </c>
      <c r="AL13375">
        <v>0</v>
      </c>
      <c r="AM13375">
        <v>0</v>
      </c>
    </row>
    <row r="13376" spans="1:39" x14ac:dyDescent="0.45">
      <c r="A13376" t="s">
        <v>51692</v>
      </c>
      <c r="B13376" t="s">
        <v>51693</v>
      </c>
      <c r="C13376" t="s">
        <v>51694</v>
      </c>
      <c r="D13376" t="s">
        <v>1757</v>
      </c>
      <c r="E13376" t="s">
        <v>1758</v>
      </c>
      <c r="F13376" t="s">
        <v>51695</v>
      </c>
      <c r="G13376" t="s">
        <v>57</v>
      </c>
      <c r="L13376">
        <v>2</v>
      </c>
      <c r="Q13376" s="1">
        <v>40249</v>
      </c>
      <c r="R13376" s="1">
        <v>40716</v>
      </c>
      <c r="S13376">
        <v>0</v>
      </c>
      <c r="T13376">
        <v>2800000</v>
      </c>
      <c r="U13376">
        <v>0</v>
      </c>
      <c r="V13376">
        <v>0</v>
      </c>
      <c r="W13376">
        <v>0</v>
      </c>
      <c r="X13376">
        <v>182624</v>
      </c>
      <c r="Y13376">
        <v>0</v>
      </c>
      <c r="Z13376">
        <v>0</v>
      </c>
      <c r="AA13376">
        <v>0</v>
      </c>
      <c r="AB13376">
        <v>0</v>
      </c>
      <c r="AC13376">
        <v>0</v>
      </c>
      <c r="AD13376">
        <v>0</v>
      </c>
      <c r="AE13376">
        <v>0</v>
      </c>
      <c r="AF13376">
        <v>0</v>
      </c>
      <c r="AG13376">
        <v>0</v>
      </c>
      <c r="AH13376">
        <v>0</v>
      </c>
      <c r="AI13376">
        <v>0</v>
      </c>
      <c r="AJ13376">
        <v>0</v>
      </c>
      <c r="AK13376">
        <v>0</v>
      </c>
      <c r="AL13376">
        <v>0</v>
      </c>
      <c r="AM13376">
        <v>0</v>
      </c>
    </row>
    <row r="13377" spans="1:39" x14ac:dyDescent="0.45">
      <c r="A13377" t="s">
        <v>51696</v>
      </c>
      <c r="B13377" t="s">
        <v>51697</v>
      </c>
      <c r="C13377" t="s">
        <v>51698</v>
      </c>
      <c r="D13377" t="s">
        <v>1757</v>
      </c>
      <c r="E13377" t="s">
        <v>1758</v>
      </c>
      <c r="F13377" t="s">
        <v>51699</v>
      </c>
      <c r="G13377" t="s">
        <v>57</v>
      </c>
      <c r="H13377" t="s">
        <v>46</v>
      </c>
      <c r="I13377" t="s">
        <v>58</v>
      </c>
      <c r="J13377" t="s">
        <v>59</v>
      </c>
      <c r="K13377" t="s">
        <v>4187</v>
      </c>
      <c r="L13377">
        <v>2</v>
      </c>
      <c r="M13377" s="1">
        <v>36526</v>
      </c>
      <c r="N13377" s="2">
        <v>36526</v>
      </c>
      <c r="O13377" t="s">
        <v>255</v>
      </c>
      <c r="P13377">
        <v>2000</v>
      </c>
      <c r="Q13377" s="1">
        <v>40834</v>
      </c>
      <c r="R13377" s="1">
        <v>41533</v>
      </c>
      <c r="S13377">
        <v>0</v>
      </c>
      <c r="T13377">
        <v>0</v>
      </c>
      <c r="U13377">
        <v>0</v>
      </c>
      <c r="V13377">
        <v>0</v>
      </c>
      <c r="W13377">
        <v>0</v>
      </c>
      <c r="X13377">
        <v>11215079</v>
      </c>
      <c r="Y13377">
        <v>0</v>
      </c>
      <c r="Z13377">
        <v>0</v>
      </c>
      <c r="AA13377">
        <v>0</v>
      </c>
      <c r="AB13377">
        <v>0</v>
      </c>
      <c r="AC13377">
        <v>0</v>
      </c>
      <c r="AD13377">
        <v>0</v>
      </c>
      <c r="AE13377">
        <v>0</v>
      </c>
      <c r="AF13377">
        <v>0</v>
      </c>
      <c r="AG13377">
        <v>0</v>
      </c>
      <c r="AH13377">
        <v>0</v>
      </c>
      <c r="AI13377">
        <v>0</v>
      </c>
      <c r="AJ13377">
        <v>0</v>
      </c>
      <c r="AK13377">
        <v>0</v>
      </c>
      <c r="AL13377">
        <v>0</v>
      </c>
      <c r="AM13377">
        <v>0</v>
      </c>
    </row>
    <row r="13378" spans="1:39" x14ac:dyDescent="0.45">
      <c r="A13378" t="s">
        <v>51700</v>
      </c>
      <c r="B13378" t="s">
        <v>51701</v>
      </c>
      <c r="C13378" t="s">
        <v>51702</v>
      </c>
      <c r="D13378" t="s">
        <v>774</v>
      </c>
      <c r="E13378" t="s">
        <v>775</v>
      </c>
      <c r="F13378" t="s">
        <v>5093</v>
      </c>
      <c r="G13378" t="s">
        <v>57</v>
      </c>
      <c r="H13378" t="s">
        <v>46</v>
      </c>
      <c r="I13378" t="s">
        <v>178</v>
      </c>
      <c r="J13378" t="s">
        <v>179</v>
      </c>
      <c r="K13378" t="s">
        <v>3937</v>
      </c>
      <c r="L13378">
        <v>2</v>
      </c>
      <c r="Q13378" s="1">
        <v>41045</v>
      </c>
      <c r="R13378" s="1">
        <v>41193</v>
      </c>
      <c r="S13378">
        <v>0</v>
      </c>
      <c r="T13378">
        <v>5600000</v>
      </c>
      <c r="U13378">
        <v>0</v>
      </c>
      <c r="V13378">
        <v>0</v>
      </c>
      <c r="W13378">
        <v>0</v>
      </c>
      <c r="X13378">
        <v>0</v>
      </c>
      <c r="Y13378">
        <v>0</v>
      </c>
      <c r="Z13378">
        <v>0</v>
      </c>
      <c r="AA13378">
        <v>0</v>
      </c>
      <c r="AB13378">
        <v>0</v>
      </c>
      <c r="AC13378">
        <v>0</v>
      </c>
      <c r="AD13378">
        <v>0</v>
      </c>
      <c r="AE13378">
        <v>0</v>
      </c>
      <c r="AF13378">
        <v>3000000</v>
      </c>
      <c r="AG13378">
        <v>0</v>
      </c>
      <c r="AH13378">
        <v>0</v>
      </c>
      <c r="AI13378">
        <v>0</v>
      </c>
      <c r="AJ13378">
        <v>0</v>
      </c>
      <c r="AK13378">
        <v>0</v>
      </c>
      <c r="AL13378">
        <v>0</v>
      </c>
      <c r="AM13378">
        <v>0</v>
      </c>
    </row>
    <row r="13379" spans="1:39" x14ac:dyDescent="0.45">
      <c r="A13379" t="s">
        <v>51703</v>
      </c>
      <c r="B13379" t="s">
        <v>51704</v>
      </c>
      <c r="C13379" t="s">
        <v>51705</v>
      </c>
      <c r="D13379" t="s">
        <v>755</v>
      </c>
      <c r="E13379" t="s">
        <v>756</v>
      </c>
      <c r="F13379" t="s">
        <v>114</v>
      </c>
      <c r="G13379" t="s">
        <v>57</v>
      </c>
      <c r="H13379" t="s">
        <v>496</v>
      </c>
      <c r="J13379" t="s">
        <v>497</v>
      </c>
      <c r="K13379" t="s">
        <v>497</v>
      </c>
      <c r="L13379">
        <v>1</v>
      </c>
      <c r="M13379" s="1">
        <v>40576</v>
      </c>
      <c r="N13379" s="2">
        <v>40575</v>
      </c>
      <c r="O13379" t="s">
        <v>528</v>
      </c>
      <c r="P13379">
        <v>2011</v>
      </c>
      <c r="Q13379" s="1">
        <v>40576</v>
      </c>
      <c r="R13379" s="1">
        <v>40576</v>
      </c>
      <c r="S13379">
        <v>0</v>
      </c>
      <c r="T13379">
        <v>0</v>
      </c>
      <c r="U13379">
        <v>0</v>
      </c>
      <c r="V13379">
        <v>0</v>
      </c>
      <c r="W13379">
        <v>0</v>
      </c>
      <c r="X13379">
        <v>0</v>
      </c>
      <c r="Y13379">
        <v>0</v>
      </c>
      <c r="Z13379">
        <v>0</v>
      </c>
      <c r="AA13379">
        <v>0</v>
      </c>
      <c r="AB13379">
        <v>0</v>
      </c>
      <c r="AC13379">
        <v>0</v>
      </c>
      <c r="AD13379">
        <v>0</v>
      </c>
      <c r="AE13379">
        <v>0</v>
      </c>
      <c r="AF13379">
        <v>0</v>
      </c>
      <c r="AG13379">
        <v>0</v>
      </c>
      <c r="AH13379">
        <v>0</v>
      </c>
      <c r="AI13379">
        <v>0</v>
      </c>
      <c r="AJ13379">
        <v>0</v>
      </c>
      <c r="AK13379">
        <v>0</v>
      </c>
      <c r="AL13379">
        <v>0</v>
      </c>
      <c r="AM13379">
        <v>0</v>
      </c>
    </row>
    <row r="13380" spans="1:39" x14ac:dyDescent="0.45">
      <c r="A13380" t="s">
        <v>51706</v>
      </c>
      <c r="B13380" t="s">
        <v>51707</v>
      </c>
      <c r="C13380" t="s">
        <v>51708</v>
      </c>
      <c r="D13380" t="s">
        <v>142</v>
      </c>
      <c r="E13380" t="s">
        <v>143</v>
      </c>
      <c r="F13380" t="s">
        <v>640</v>
      </c>
      <c r="G13380" t="s">
        <v>57</v>
      </c>
      <c r="H13380" t="s">
        <v>46</v>
      </c>
      <c r="I13380" t="s">
        <v>169</v>
      </c>
      <c r="J13380" t="s">
        <v>170</v>
      </c>
      <c r="K13380" t="s">
        <v>170</v>
      </c>
      <c r="L13380">
        <v>2</v>
      </c>
      <c r="Q13380" s="1">
        <v>41649</v>
      </c>
      <c r="R13380" s="1">
        <v>41843</v>
      </c>
      <c r="S13380">
        <v>150000</v>
      </c>
      <c r="T13380">
        <v>0</v>
      </c>
      <c r="U13380">
        <v>0</v>
      </c>
      <c r="V13380">
        <v>0</v>
      </c>
      <c r="W13380">
        <v>0</v>
      </c>
      <c r="X13380">
        <v>0</v>
      </c>
      <c r="Y13380">
        <v>0</v>
      </c>
      <c r="Z13380">
        <v>0</v>
      </c>
      <c r="AA13380">
        <v>0</v>
      </c>
      <c r="AB13380">
        <v>0</v>
      </c>
      <c r="AC13380">
        <v>0</v>
      </c>
      <c r="AD13380">
        <v>0</v>
      </c>
      <c r="AE13380">
        <v>0</v>
      </c>
      <c r="AF13380">
        <v>0</v>
      </c>
      <c r="AG13380">
        <v>0</v>
      </c>
      <c r="AH13380">
        <v>0</v>
      </c>
      <c r="AI13380">
        <v>0</v>
      </c>
      <c r="AJ13380">
        <v>0</v>
      </c>
      <c r="AK13380">
        <v>0</v>
      </c>
      <c r="AL13380">
        <v>0</v>
      </c>
      <c r="AM13380">
        <v>0</v>
      </c>
    </row>
    <row r="13381" spans="1:39" x14ac:dyDescent="0.45">
      <c r="A13381" t="s">
        <v>51709</v>
      </c>
      <c r="B13381" t="s">
        <v>51710</v>
      </c>
      <c r="C13381" t="s">
        <v>51711</v>
      </c>
      <c r="D13381" t="s">
        <v>51712</v>
      </c>
      <c r="E13381" t="s">
        <v>186</v>
      </c>
      <c r="F13381" t="s">
        <v>714</v>
      </c>
      <c r="G13381" t="s">
        <v>57</v>
      </c>
      <c r="H13381" t="s">
        <v>1153</v>
      </c>
      <c r="J13381" t="s">
        <v>1663</v>
      </c>
      <c r="K13381" t="s">
        <v>1664</v>
      </c>
      <c r="L13381">
        <v>1</v>
      </c>
      <c r="M13381" s="1">
        <v>41791</v>
      </c>
      <c r="N13381" s="2">
        <v>41791</v>
      </c>
      <c r="O13381" t="s">
        <v>1211</v>
      </c>
      <c r="P13381">
        <v>2014</v>
      </c>
      <c r="Q13381" s="1">
        <v>41791</v>
      </c>
      <c r="R13381" s="1">
        <v>41791</v>
      </c>
      <c r="S13381">
        <v>0</v>
      </c>
      <c r="T13381">
        <v>0</v>
      </c>
      <c r="U13381">
        <v>0</v>
      </c>
      <c r="V13381">
        <v>0</v>
      </c>
      <c r="W13381">
        <v>0</v>
      </c>
      <c r="X13381">
        <v>0</v>
      </c>
      <c r="Y13381">
        <v>250000</v>
      </c>
      <c r="Z13381">
        <v>0</v>
      </c>
      <c r="AA13381">
        <v>0</v>
      </c>
      <c r="AB13381">
        <v>0</v>
      </c>
      <c r="AC13381">
        <v>0</v>
      </c>
      <c r="AD13381">
        <v>0</v>
      </c>
      <c r="AE13381">
        <v>0</v>
      </c>
      <c r="AF13381">
        <v>0</v>
      </c>
      <c r="AG13381">
        <v>0</v>
      </c>
      <c r="AH13381">
        <v>0</v>
      </c>
      <c r="AI13381">
        <v>0</v>
      </c>
      <c r="AJ13381">
        <v>0</v>
      </c>
      <c r="AK13381">
        <v>0</v>
      </c>
      <c r="AL13381">
        <v>0</v>
      </c>
      <c r="AM13381">
        <v>0</v>
      </c>
    </row>
    <row r="13382" spans="1:39" x14ac:dyDescent="0.45">
      <c r="A13382" t="s">
        <v>51713</v>
      </c>
      <c r="B13382" t="s">
        <v>51714</v>
      </c>
      <c r="C13382" t="s">
        <v>51715</v>
      </c>
      <c r="D13382" t="s">
        <v>461</v>
      </c>
      <c r="E13382" t="s">
        <v>462</v>
      </c>
      <c r="F13382" t="s">
        <v>51716</v>
      </c>
      <c r="G13382" t="s">
        <v>57</v>
      </c>
      <c r="H13382" t="s">
        <v>74</v>
      </c>
      <c r="J13382" t="s">
        <v>2971</v>
      </c>
      <c r="K13382" t="s">
        <v>51717</v>
      </c>
      <c r="L13382">
        <v>1</v>
      </c>
      <c r="Q13382" s="1">
        <v>41688</v>
      </c>
      <c r="R13382" s="1">
        <v>41688</v>
      </c>
      <c r="S13382">
        <v>0</v>
      </c>
      <c r="T13382">
        <v>0</v>
      </c>
      <c r="U13382">
        <v>454575</v>
      </c>
      <c r="V13382">
        <v>0</v>
      </c>
      <c r="W13382">
        <v>0</v>
      </c>
      <c r="X13382">
        <v>0</v>
      </c>
      <c r="Y13382">
        <v>0</v>
      </c>
      <c r="Z13382">
        <v>0</v>
      </c>
      <c r="AA13382">
        <v>0</v>
      </c>
      <c r="AB13382">
        <v>0</v>
      </c>
      <c r="AC13382">
        <v>0</v>
      </c>
      <c r="AD13382">
        <v>0</v>
      </c>
      <c r="AE13382">
        <v>0</v>
      </c>
      <c r="AF13382">
        <v>0</v>
      </c>
      <c r="AG13382">
        <v>0</v>
      </c>
      <c r="AH13382">
        <v>0</v>
      </c>
      <c r="AI13382">
        <v>0</v>
      </c>
      <c r="AJ13382">
        <v>0</v>
      </c>
      <c r="AK13382">
        <v>0</v>
      </c>
      <c r="AL13382">
        <v>0</v>
      </c>
      <c r="AM13382">
        <v>0</v>
      </c>
    </row>
    <row r="13383" spans="1:39" x14ac:dyDescent="0.45">
      <c r="A13383" t="s">
        <v>51718</v>
      </c>
      <c r="B13383" t="s">
        <v>51719</v>
      </c>
      <c r="C13383" t="s">
        <v>51720</v>
      </c>
      <c r="D13383" t="s">
        <v>51721</v>
      </c>
      <c r="E13383" t="s">
        <v>3956</v>
      </c>
      <c r="F13383" t="s">
        <v>114</v>
      </c>
      <c r="G13383" t="s">
        <v>57</v>
      </c>
      <c r="H13383" t="s">
        <v>74</v>
      </c>
      <c r="J13383" t="s">
        <v>2971</v>
      </c>
      <c r="L13383">
        <v>1</v>
      </c>
      <c r="M13383" s="1">
        <v>40179</v>
      </c>
      <c r="N13383" s="2">
        <v>40179</v>
      </c>
      <c r="O13383" t="s">
        <v>118</v>
      </c>
      <c r="P13383">
        <v>2010</v>
      </c>
      <c r="Q13383" s="1">
        <v>41900</v>
      </c>
      <c r="R13383" s="1">
        <v>41900</v>
      </c>
      <c r="S13383">
        <v>0</v>
      </c>
      <c r="T13383">
        <v>0</v>
      </c>
      <c r="U13383">
        <v>0</v>
      </c>
      <c r="V13383">
        <v>0</v>
      </c>
      <c r="W13383">
        <v>0</v>
      </c>
      <c r="X13383">
        <v>0</v>
      </c>
      <c r="Y13383">
        <v>0</v>
      </c>
      <c r="Z13383">
        <v>0</v>
      </c>
      <c r="AA13383">
        <v>0</v>
      </c>
      <c r="AB13383">
        <v>0</v>
      </c>
      <c r="AC13383">
        <v>0</v>
      </c>
      <c r="AD13383">
        <v>0</v>
      </c>
      <c r="AE13383">
        <v>0</v>
      </c>
      <c r="AF13383">
        <v>0</v>
      </c>
      <c r="AG13383">
        <v>0</v>
      </c>
      <c r="AH13383">
        <v>0</v>
      </c>
      <c r="AI13383">
        <v>0</v>
      </c>
      <c r="AJ13383">
        <v>0</v>
      </c>
      <c r="AK13383">
        <v>0</v>
      </c>
      <c r="AL13383">
        <v>0</v>
      </c>
      <c r="AM13383">
        <v>0</v>
      </c>
    </row>
    <row r="13384" spans="1:39" x14ac:dyDescent="0.45">
      <c r="A13384" t="s">
        <v>51722</v>
      </c>
      <c r="B13384" t="s">
        <v>51723</v>
      </c>
      <c r="C13384" t="s">
        <v>51724</v>
      </c>
      <c r="D13384" t="s">
        <v>161</v>
      </c>
      <c r="E13384" t="s">
        <v>162</v>
      </c>
      <c r="F13384" t="s">
        <v>51725</v>
      </c>
      <c r="G13384" t="s">
        <v>57</v>
      </c>
      <c r="H13384" t="s">
        <v>74</v>
      </c>
      <c r="J13384" t="s">
        <v>75</v>
      </c>
      <c r="K13384" t="s">
        <v>3512</v>
      </c>
      <c r="L13384">
        <v>1</v>
      </c>
      <c r="Q13384" s="1">
        <v>41109</v>
      </c>
      <c r="R13384" s="1">
        <v>41109</v>
      </c>
      <c r="S13384">
        <v>0</v>
      </c>
      <c r="T13384">
        <v>0</v>
      </c>
      <c r="U13384">
        <v>0</v>
      </c>
      <c r="V13384">
        <v>133383</v>
      </c>
      <c r="W13384">
        <v>0</v>
      </c>
      <c r="X13384">
        <v>0</v>
      </c>
      <c r="Y13384">
        <v>0</v>
      </c>
      <c r="Z13384">
        <v>0</v>
      </c>
      <c r="AA13384">
        <v>0</v>
      </c>
      <c r="AB13384">
        <v>0</v>
      </c>
      <c r="AC13384">
        <v>0</v>
      </c>
      <c r="AD13384">
        <v>0</v>
      </c>
      <c r="AE13384">
        <v>0</v>
      </c>
      <c r="AF13384">
        <v>0</v>
      </c>
      <c r="AG13384">
        <v>0</v>
      </c>
      <c r="AH13384">
        <v>0</v>
      </c>
      <c r="AI13384">
        <v>0</v>
      </c>
      <c r="AJ13384">
        <v>0</v>
      </c>
      <c r="AK13384">
        <v>0</v>
      </c>
      <c r="AL13384">
        <v>0</v>
      </c>
      <c r="AM13384">
        <v>0</v>
      </c>
    </row>
    <row r="13385" spans="1:39" x14ac:dyDescent="0.45">
      <c r="A13385" t="s">
        <v>51726</v>
      </c>
      <c r="B13385" t="s">
        <v>51727</v>
      </c>
      <c r="C13385" t="s">
        <v>51728</v>
      </c>
      <c r="D13385" t="s">
        <v>161</v>
      </c>
      <c r="E13385" t="s">
        <v>162</v>
      </c>
      <c r="F13385" t="s">
        <v>51729</v>
      </c>
      <c r="G13385" t="s">
        <v>57</v>
      </c>
      <c r="H13385" t="s">
        <v>46</v>
      </c>
      <c r="I13385" t="s">
        <v>648</v>
      </c>
      <c r="J13385" t="s">
        <v>649</v>
      </c>
      <c r="K13385" t="s">
        <v>649</v>
      </c>
      <c r="L13385">
        <v>11</v>
      </c>
      <c r="M13385" s="1">
        <v>41640</v>
      </c>
      <c r="N13385" s="2">
        <v>41640</v>
      </c>
      <c r="O13385" t="s">
        <v>84</v>
      </c>
      <c r="P13385">
        <v>2014</v>
      </c>
      <c r="Q13385" s="1">
        <v>41498</v>
      </c>
      <c r="R13385" s="1">
        <v>41947</v>
      </c>
      <c r="S13385">
        <v>0</v>
      </c>
      <c r="T13385">
        <v>10000000</v>
      </c>
      <c r="U13385">
        <v>0</v>
      </c>
      <c r="V13385">
        <v>0</v>
      </c>
      <c r="W13385">
        <v>0</v>
      </c>
      <c r="X13385">
        <v>0</v>
      </c>
      <c r="Y13385">
        <v>0</v>
      </c>
      <c r="Z13385">
        <v>71600000</v>
      </c>
      <c r="AA13385">
        <v>0</v>
      </c>
      <c r="AB13385">
        <v>0</v>
      </c>
      <c r="AC13385">
        <v>0</v>
      </c>
      <c r="AD13385">
        <v>0</v>
      </c>
      <c r="AE13385">
        <v>0</v>
      </c>
      <c r="AF13385">
        <v>0</v>
      </c>
      <c r="AG13385">
        <v>0</v>
      </c>
      <c r="AH13385">
        <v>0</v>
      </c>
      <c r="AI13385">
        <v>0</v>
      </c>
      <c r="AJ13385">
        <v>0</v>
      </c>
      <c r="AK13385">
        <v>0</v>
      </c>
      <c r="AL13385">
        <v>0</v>
      </c>
      <c r="AM13385">
        <v>0</v>
      </c>
    </row>
    <row r="13386" spans="1:39" x14ac:dyDescent="0.45">
      <c r="A13386" t="s">
        <v>51730</v>
      </c>
      <c r="B13386" t="s">
        <v>51731</v>
      </c>
      <c r="C13386" t="s">
        <v>51732</v>
      </c>
      <c r="D13386" t="s">
        <v>88</v>
      </c>
      <c r="E13386" t="s">
        <v>89</v>
      </c>
      <c r="F13386" t="s">
        <v>8862</v>
      </c>
      <c r="G13386" t="s">
        <v>101</v>
      </c>
      <c r="H13386" t="s">
        <v>214</v>
      </c>
      <c r="J13386" t="s">
        <v>215</v>
      </c>
      <c r="K13386" t="s">
        <v>215</v>
      </c>
      <c r="L13386">
        <v>1</v>
      </c>
      <c r="M13386" s="1">
        <v>35796</v>
      </c>
      <c r="N13386" s="2">
        <v>35796</v>
      </c>
      <c r="O13386" t="s">
        <v>709</v>
      </c>
      <c r="P13386">
        <v>1998</v>
      </c>
      <c r="Q13386" s="1">
        <v>38440</v>
      </c>
      <c r="R13386" s="1">
        <v>38440</v>
      </c>
      <c r="S13386">
        <v>0</v>
      </c>
      <c r="T13386">
        <v>1100000</v>
      </c>
      <c r="U13386">
        <v>0</v>
      </c>
      <c r="V13386">
        <v>0</v>
      </c>
      <c r="W13386">
        <v>0</v>
      </c>
      <c r="X13386">
        <v>0</v>
      </c>
      <c r="Y13386">
        <v>0</v>
      </c>
      <c r="Z13386">
        <v>0</v>
      </c>
      <c r="AA13386">
        <v>0</v>
      </c>
      <c r="AB13386">
        <v>0</v>
      </c>
      <c r="AC13386">
        <v>0</v>
      </c>
      <c r="AD13386">
        <v>0</v>
      </c>
      <c r="AE13386">
        <v>0</v>
      </c>
      <c r="AF13386">
        <v>1100000</v>
      </c>
      <c r="AG13386">
        <v>0</v>
      </c>
      <c r="AH13386">
        <v>0</v>
      </c>
      <c r="AI13386">
        <v>0</v>
      </c>
      <c r="AJ13386">
        <v>0</v>
      </c>
      <c r="AK13386">
        <v>0</v>
      </c>
      <c r="AL13386">
        <v>0</v>
      </c>
      <c r="AM13386">
        <v>0</v>
      </c>
    </row>
    <row r="13387" spans="1:39" x14ac:dyDescent="0.45">
      <c r="A13387" t="s">
        <v>51733</v>
      </c>
      <c r="B13387" t="s">
        <v>51734</v>
      </c>
      <c r="C13387" t="s">
        <v>51735</v>
      </c>
      <c r="D13387" t="s">
        <v>51736</v>
      </c>
      <c r="E13387" t="s">
        <v>4049</v>
      </c>
      <c r="F13387" s="3">
        <v>96300</v>
      </c>
      <c r="G13387" t="s">
        <v>57</v>
      </c>
      <c r="L13387">
        <v>2</v>
      </c>
      <c r="M13387" s="1">
        <v>40848</v>
      </c>
      <c r="N13387" s="2">
        <v>40848</v>
      </c>
      <c r="O13387" t="s">
        <v>94</v>
      </c>
      <c r="P13387">
        <v>2011</v>
      </c>
      <c r="Q13387" s="1">
        <v>41000</v>
      </c>
      <c r="R13387" s="1">
        <v>41331</v>
      </c>
      <c r="S13387">
        <v>56300</v>
      </c>
      <c r="T13387">
        <v>0</v>
      </c>
      <c r="U13387">
        <v>0</v>
      </c>
      <c r="V13387">
        <v>0</v>
      </c>
      <c r="W13387">
        <v>0</v>
      </c>
      <c r="X13387">
        <v>0</v>
      </c>
      <c r="Y13387">
        <v>0</v>
      </c>
      <c r="Z13387">
        <v>0</v>
      </c>
      <c r="AA13387">
        <v>40000</v>
      </c>
      <c r="AB13387">
        <v>0</v>
      </c>
      <c r="AC13387">
        <v>0</v>
      </c>
      <c r="AD13387">
        <v>0</v>
      </c>
      <c r="AE13387">
        <v>0</v>
      </c>
      <c r="AF13387">
        <v>0</v>
      </c>
      <c r="AG13387">
        <v>0</v>
      </c>
      <c r="AH13387">
        <v>0</v>
      </c>
      <c r="AI13387">
        <v>0</v>
      </c>
      <c r="AJ13387">
        <v>0</v>
      </c>
      <c r="AK13387">
        <v>0</v>
      </c>
      <c r="AL13387">
        <v>0</v>
      </c>
      <c r="AM13387">
        <v>0</v>
      </c>
    </row>
    <row r="13388" spans="1:39" x14ac:dyDescent="0.45">
      <c r="A13388" t="s">
        <v>51737</v>
      </c>
      <c r="B13388" t="s">
        <v>51738</v>
      </c>
      <c r="C13388" t="s">
        <v>51739</v>
      </c>
      <c r="D13388" t="s">
        <v>54</v>
      </c>
      <c r="E13388" t="s">
        <v>55</v>
      </c>
      <c r="F13388" t="s">
        <v>51740</v>
      </c>
      <c r="G13388" t="s">
        <v>57</v>
      </c>
      <c r="H13388" t="s">
        <v>74</v>
      </c>
      <c r="J13388" t="s">
        <v>75</v>
      </c>
      <c r="K13388" t="s">
        <v>75</v>
      </c>
      <c r="L13388">
        <v>1</v>
      </c>
      <c r="Q13388" s="1">
        <v>39342</v>
      </c>
      <c r="R13388" s="1">
        <v>39342</v>
      </c>
      <c r="S13388">
        <v>0</v>
      </c>
      <c r="T13388">
        <v>0</v>
      </c>
      <c r="U13388">
        <v>0</v>
      </c>
      <c r="V13388">
        <v>7994814</v>
      </c>
      <c r="W13388">
        <v>0</v>
      </c>
      <c r="X13388">
        <v>0</v>
      </c>
      <c r="Y13388">
        <v>0</v>
      </c>
      <c r="Z13388">
        <v>0</v>
      </c>
      <c r="AA13388">
        <v>0</v>
      </c>
      <c r="AB13388">
        <v>0</v>
      </c>
      <c r="AC13388">
        <v>0</v>
      </c>
      <c r="AD13388">
        <v>0</v>
      </c>
      <c r="AE13388">
        <v>0</v>
      </c>
      <c r="AF13388">
        <v>0</v>
      </c>
      <c r="AG13388">
        <v>0</v>
      </c>
      <c r="AH13388">
        <v>0</v>
      </c>
      <c r="AI13388">
        <v>0</v>
      </c>
      <c r="AJ13388">
        <v>0</v>
      </c>
      <c r="AK13388">
        <v>0</v>
      </c>
      <c r="AL13388">
        <v>0</v>
      </c>
      <c r="AM13388">
        <v>0</v>
      </c>
    </row>
    <row r="13389" spans="1:39" x14ac:dyDescent="0.45">
      <c r="A13389" t="s">
        <v>51741</v>
      </c>
      <c r="B13389" t="s">
        <v>51742</v>
      </c>
      <c r="C13389" t="s">
        <v>51743</v>
      </c>
      <c r="D13389" t="s">
        <v>51744</v>
      </c>
      <c r="E13389" t="s">
        <v>2930</v>
      </c>
      <c r="F13389" s="3">
        <v>15000</v>
      </c>
      <c r="G13389" t="s">
        <v>57</v>
      </c>
      <c r="L13389">
        <v>2</v>
      </c>
      <c r="M13389" s="1">
        <v>40941</v>
      </c>
      <c r="N13389" s="2">
        <v>40940</v>
      </c>
      <c r="O13389" t="s">
        <v>132</v>
      </c>
      <c r="P13389">
        <v>2012</v>
      </c>
      <c r="Q13389" s="1">
        <v>40909</v>
      </c>
      <c r="R13389" s="1">
        <v>41827</v>
      </c>
      <c r="S13389">
        <v>15000</v>
      </c>
      <c r="T13389">
        <v>0</v>
      </c>
      <c r="U13389">
        <v>0</v>
      </c>
      <c r="V13389">
        <v>0</v>
      </c>
      <c r="W13389">
        <v>0</v>
      </c>
      <c r="X13389">
        <v>0</v>
      </c>
      <c r="Y13389">
        <v>0</v>
      </c>
      <c r="Z13389">
        <v>0</v>
      </c>
      <c r="AA13389">
        <v>0</v>
      </c>
      <c r="AB13389">
        <v>0</v>
      </c>
      <c r="AC13389">
        <v>0</v>
      </c>
      <c r="AD13389">
        <v>0</v>
      </c>
      <c r="AE13389">
        <v>0</v>
      </c>
      <c r="AF13389">
        <v>0</v>
      </c>
      <c r="AG13389">
        <v>0</v>
      </c>
      <c r="AH13389">
        <v>0</v>
      </c>
      <c r="AI13389">
        <v>0</v>
      </c>
      <c r="AJ13389">
        <v>0</v>
      </c>
      <c r="AK13389">
        <v>0</v>
      </c>
      <c r="AL13389">
        <v>0</v>
      </c>
      <c r="AM13389">
        <v>0</v>
      </c>
    </row>
    <row r="13390" spans="1:39" x14ac:dyDescent="0.45">
      <c r="A13390" t="s">
        <v>51745</v>
      </c>
      <c r="B13390" t="s">
        <v>51746</v>
      </c>
      <c r="C13390" t="s">
        <v>51747</v>
      </c>
      <c r="D13390" t="s">
        <v>88</v>
      </c>
      <c r="E13390" t="s">
        <v>89</v>
      </c>
      <c r="F13390" t="s">
        <v>2557</v>
      </c>
      <c r="G13390" t="s">
        <v>57</v>
      </c>
      <c r="H13390" t="s">
        <v>46</v>
      </c>
      <c r="I13390" t="s">
        <v>58</v>
      </c>
      <c r="J13390" t="s">
        <v>1223</v>
      </c>
      <c r="K13390" t="s">
        <v>1223</v>
      </c>
      <c r="L13390">
        <v>1</v>
      </c>
      <c r="M13390" s="1">
        <v>40909</v>
      </c>
      <c r="N13390" s="2">
        <v>40909</v>
      </c>
      <c r="O13390" t="s">
        <v>132</v>
      </c>
      <c r="P13390">
        <v>2012</v>
      </c>
      <c r="Q13390" s="1">
        <v>41704</v>
      </c>
      <c r="R13390" s="1">
        <v>41704</v>
      </c>
      <c r="S13390">
        <v>0</v>
      </c>
      <c r="T13390">
        <v>6000000</v>
      </c>
      <c r="U13390">
        <v>0</v>
      </c>
      <c r="V13390">
        <v>0</v>
      </c>
      <c r="W13390">
        <v>0</v>
      </c>
      <c r="X13390">
        <v>0</v>
      </c>
      <c r="Y13390">
        <v>0</v>
      </c>
      <c r="Z13390">
        <v>0</v>
      </c>
      <c r="AA13390">
        <v>0</v>
      </c>
      <c r="AB13390">
        <v>0</v>
      </c>
      <c r="AC13390">
        <v>0</v>
      </c>
      <c r="AD13390">
        <v>0</v>
      </c>
      <c r="AE13390">
        <v>0</v>
      </c>
      <c r="AF13390">
        <v>0</v>
      </c>
      <c r="AG13390">
        <v>6000000</v>
      </c>
      <c r="AH13390">
        <v>0</v>
      </c>
      <c r="AI13390">
        <v>0</v>
      </c>
      <c r="AJ13390">
        <v>0</v>
      </c>
      <c r="AK13390">
        <v>0</v>
      </c>
      <c r="AL13390">
        <v>0</v>
      </c>
      <c r="AM13390">
        <v>0</v>
      </c>
    </row>
    <row r="13391" spans="1:39" x14ac:dyDescent="0.45">
      <c r="A13391" t="s">
        <v>51748</v>
      </c>
      <c r="B13391" t="s">
        <v>51749</v>
      </c>
      <c r="C13391" t="s">
        <v>51750</v>
      </c>
      <c r="D13391" t="s">
        <v>51751</v>
      </c>
      <c r="E13391" t="s">
        <v>108</v>
      </c>
      <c r="F13391" s="3">
        <v>57312</v>
      </c>
      <c r="G13391" t="s">
        <v>57</v>
      </c>
      <c r="H13391" t="s">
        <v>2136</v>
      </c>
      <c r="J13391" t="s">
        <v>19196</v>
      </c>
      <c r="K13391" t="s">
        <v>19196</v>
      </c>
      <c r="L13391">
        <v>1</v>
      </c>
      <c r="M13391" s="1">
        <v>39798</v>
      </c>
      <c r="N13391" s="2">
        <v>39783</v>
      </c>
      <c r="O13391" t="s">
        <v>872</v>
      </c>
      <c r="P13391">
        <v>2008</v>
      </c>
      <c r="Q13391" s="1">
        <v>39814</v>
      </c>
      <c r="R13391" s="1">
        <v>39814</v>
      </c>
      <c r="S13391">
        <v>57312</v>
      </c>
      <c r="T13391">
        <v>0</v>
      </c>
      <c r="U13391">
        <v>0</v>
      </c>
      <c r="V13391">
        <v>0</v>
      </c>
      <c r="W13391">
        <v>0</v>
      </c>
      <c r="X13391">
        <v>0</v>
      </c>
      <c r="Y13391">
        <v>0</v>
      </c>
      <c r="Z13391">
        <v>0</v>
      </c>
      <c r="AA13391">
        <v>0</v>
      </c>
      <c r="AB13391">
        <v>0</v>
      </c>
      <c r="AC13391">
        <v>0</v>
      </c>
      <c r="AD13391">
        <v>0</v>
      </c>
      <c r="AE13391">
        <v>0</v>
      </c>
      <c r="AF13391">
        <v>0</v>
      </c>
      <c r="AG13391">
        <v>0</v>
      </c>
      <c r="AH13391">
        <v>0</v>
      </c>
      <c r="AI13391">
        <v>0</v>
      </c>
      <c r="AJ13391">
        <v>0</v>
      </c>
      <c r="AK13391">
        <v>0</v>
      </c>
      <c r="AL13391">
        <v>0</v>
      </c>
      <c r="AM13391">
        <v>0</v>
      </c>
    </row>
    <row r="13392" spans="1:39" x14ac:dyDescent="0.45">
      <c r="A13392" t="s">
        <v>51752</v>
      </c>
      <c r="B13392" t="s">
        <v>51753</v>
      </c>
      <c r="C13392" t="s">
        <v>51754</v>
      </c>
      <c r="D13392" t="s">
        <v>558</v>
      </c>
      <c r="E13392" t="s">
        <v>559</v>
      </c>
      <c r="F13392" t="s">
        <v>51755</v>
      </c>
      <c r="G13392" t="s">
        <v>57</v>
      </c>
      <c r="H13392" t="s">
        <v>46</v>
      </c>
      <c r="I13392" t="s">
        <v>115</v>
      </c>
      <c r="J13392" t="s">
        <v>334</v>
      </c>
      <c r="K13392" t="s">
        <v>334</v>
      </c>
      <c r="L13392">
        <v>1</v>
      </c>
      <c r="M13392" s="1">
        <v>39814</v>
      </c>
      <c r="N13392" s="2">
        <v>39814</v>
      </c>
      <c r="O13392" t="s">
        <v>188</v>
      </c>
      <c r="P13392">
        <v>2009</v>
      </c>
      <c r="Q13392" s="1">
        <v>40512</v>
      </c>
      <c r="R13392" s="1">
        <v>40512</v>
      </c>
      <c r="S13392">
        <v>0</v>
      </c>
      <c r="T13392">
        <v>128048</v>
      </c>
      <c r="U13392">
        <v>0</v>
      </c>
      <c r="V13392">
        <v>0</v>
      </c>
      <c r="W13392">
        <v>0</v>
      </c>
      <c r="X13392">
        <v>0</v>
      </c>
      <c r="Y13392">
        <v>0</v>
      </c>
      <c r="Z13392">
        <v>0</v>
      </c>
      <c r="AA13392">
        <v>0</v>
      </c>
      <c r="AB13392">
        <v>0</v>
      </c>
      <c r="AC13392">
        <v>0</v>
      </c>
      <c r="AD13392">
        <v>0</v>
      </c>
      <c r="AE13392">
        <v>0</v>
      </c>
      <c r="AF13392">
        <v>0</v>
      </c>
      <c r="AG13392">
        <v>0</v>
      </c>
      <c r="AH13392">
        <v>0</v>
      </c>
      <c r="AI13392">
        <v>0</v>
      </c>
      <c r="AJ13392">
        <v>0</v>
      </c>
      <c r="AK13392">
        <v>0</v>
      </c>
      <c r="AL13392">
        <v>0</v>
      </c>
      <c r="AM13392">
        <v>0</v>
      </c>
    </row>
    <row r="13393" spans="1:39" x14ac:dyDescent="0.45">
      <c r="A13393" t="s">
        <v>51756</v>
      </c>
      <c r="B13393" t="s">
        <v>51757</v>
      </c>
      <c r="C13393" t="s">
        <v>51758</v>
      </c>
      <c r="D13393" t="s">
        <v>51759</v>
      </c>
      <c r="E13393" t="s">
        <v>559</v>
      </c>
      <c r="F13393" t="s">
        <v>610</v>
      </c>
      <c r="G13393" t="s">
        <v>57</v>
      </c>
      <c r="H13393" t="s">
        <v>46</v>
      </c>
      <c r="I13393" t="s">
        <v>3181</v>
      </c>
      <c r="J13393" t="s">
        <v>3182</v>
      </c>
      <c r="K13393" t="s">
        <v>3182</v>
      </c>
      <c r="L13393">
        <v>1</v>
      </c>
      <c r="M13393" s="1">
        <v>38473</v>
      </c>
      <c r="N13393" s="2">
        <v>38473</v>
      </c>
      <c r="O13393" t="s">
        <v>1808</v>
      </c>
      <c r="P13393">
        <v>2005</v>
      </c>
      <c r="Q13393" s="1">
        <v>39539</v>
      </c>
      <c r="R13393" s="1">
        <v>39539</v>
      </c>
      <c r="S13393">
        <v>750000</v>
      </c>
      <c r="T13393">
        <v>0</v>
      </c>
      <c r="U13393">
        <v>0</v>
      </c>
      <c r="V13393">
        <v>0</v>
      </c>
      <c r="W13393">
        <v>0</v>
      </c>
      <c r="X13393">
        <v>0</v>
      </c>
      <c r="Y13393">
        <v>0</v>
      </c>
      <c r="Z13393">
        <v>0</v>
      </c>
      <c r="AA13393">
        <v>0</v>
      </c>
      <c r="AB13393">
        <v>0</v>
      </c>
      <c r="AC13393">
        <v>0</v>
      </c>
      <c r="AD13393">
        <v>0</v>
      </c>
      <c r="AE13393">
        <v>0</v>
      </c>
      <c r="AF13393">
        <v>0</v>
      </c>
      <c r="AG13393">
        <v>0</v>
      </c>
      <c r="AH13393">
        <v>0</v>
      </c>
      <c r="AI13393">
        <v>0</v>
      </c>
      <c r="AJ13393">
        <v>0</v>
      </c>
      <c r="AK13393">
        <v>0</v>
      </c>
      <c r="AL13393">
        <v>0</v>
      </c>
      <c r="AM13393">
        <v>0</v>
      </c>
    </row>
    <row r="13394" spans="1:39" x14ac:dyDescent="0.45">
      <c r="A13394" t="s">
        <v>51760</v>
      </c>
      <c r="B13394" t="s">
        <v>51761</v>
      </c>
      <c r="C13394" t="s">
        <v>51762</v>
      </c>
      <c r="D13394" t="s">
        <v>54</v>
      </c>
      <c r="E13394" t="s">
        <v>55</v>
      </c>
      <c r="F13394" s="3">
        <v>10000</v>
      </c>
      <c r="G13394" t="s">
        <v>57</v>
      </c>
      <c r="H13394" t="s">
        <v>715</v>
      </c>
      <c r="J13394" t="s">
        <v>2151</v>
      </c>
      <c r="K13394" t="s">
        <v>51763</v>
      </c>
      <c r="L13394">
        <v>1</v>
      </c>
      <c r="M13394" s="1">
        <v>40461</v>
      </c>
      <c r="N13394" s="2">
        <v>40452</v>
      </c>
      <c r="O13394" t="s">
        <v>216</v>
      </c>
      <c r="P13394">
        <v>2010</v>
      </c>
      <c r="Q13394" s="1">
        <v>41374</v>
      </c>
      <c r="R13394" s="1">
        <v>41374</v>
      </c>
      <c r="S13394">
        <v>0</v>
      </c>
      <c r="T13394">
        <v>10000</v>
      </c>
      <c r="U13394">
        <v>0</v>
      </c>
      <c r="V13394">
        <v>0</v>
      </c>
      <c r="W13394">
        <v>0</v>
      </c>
      <c r="X13394">
        <v>0</v>
      </c>
      <c r="Y13394">
        <v>0</v>
      </c>
      <c r="Z13394">
        <v>0</v>
      </c>
      <c r="AA13394">
        <v>0</v>
      </c>
      <c r="AB13394">
        <v>0</v>
      </c>
      <c r="AC13394">
        <v>0</v>
      </c>
      <c r="AD13394">
        <v>0</v>
      </c>
      <c r="AE13394">
        <v>0</v>
      </c>
      <c r="AF13394">
        <v>0</v>
      </c>
      <c r="AG13394">
        <v>0</v>
      </c>
      <c r="AH13394">
        <v>0</v>
      </c>
      <c r="AI13394">
        <v>0</v>
      </c>
      <c r="AJ13394">
        <v>0</v>
      </c>
      <c r="AK13394">
        <v>0</v>
      </c>
      <c r="AL13394">
        <v>0</v>
      </c>
      <c r="AM13394">
        <v>0</v>
      </c>
    </row>
    <row r="13395" spans="1:39" x14ac:dyDescent="0.45">
      <c r="A13395" t="s">
        <v>51764</v>
      </c>
      <c r="B13395" t="s">
        <v>51765</v>
      </c>
      <c r="C13395" t="s">
        <v>51766</v>
      </c>
      <c r="D13395" t="s">
        <v>51767</v>
      </c>
      <c r="E13395" t="s">
        <v>11342</v>
      </c>
      <c r="F13395" t="s">
        <v>27747</v>
      </c>
      <c r="G13395" t="s">
        <v>57</v>
      </c>
      <c r="H13395" t="s">
        <v>1153</v>
      </c>
      <c r="J13395" t="s">
        <v>3672</v>
      </c>
      <c r="K13395" t="s">
        <v>3673</v>
      </c>
      <c r="L13395">
        <v>3</v>
      </c>
      <c r="M13395" s="1">
        <v>41091</v>
      </c>
      <c r="N13395" s="2">
        <v>41091</v>
      </c>
      <c r="O13395" t="s">
        <v>596</v>
      </c>
      <c r="P13395">
        <v>2012</v>
      </c>
      <c r="Q13395" s="1">
        <v>41030</v>
      </c>
      <c r="R13395" s="1">
        <v>41696</v>
      </c>
      <c r="S13395">
        <v>900000</v>
      </c>
      <c r="T13395">
        <v>0</v>
      </c>
      <c r="U13395">
        <v>0</v>
      </c>
      <c r="V13395">
        <v>75000</v>
      </c>
      <c r="W13395">
        <v>0</v>
      </c>
      <c r="X13395">
        <v>0</v>
      </c>
      <c r="Y13395">
        <v>0</v>
      </c>
      <c r="Z13395">
        <v>0</v>
      </c>
      <c r="AA13395">
        <v>0</v>
      </c>
      <c r="AB13395">
        <v>0</v>
      </c>
      <c r="AC13395">
        <v>0</v>
      </c>
      <c r="AD13395">
        <v>0</v>
      </c>
      <c r="AE13395">
        <v>0</v>
      </c>
      <c r="AF13395">
        <v>0</v>
      </c>
      <c r="AG13395">
        <v>0</v>
      </c>
      <c r="AH13395">
        <v>0</v>
      </c>
      <c r="AI13395">
        <v>0</v>
      </c>
      <c r="AJ13395">
        <v>0</v>
      </c>
      <c r="AK13395">
        <v>0</v>
      </c>
      <c r="AL13395">
        <v>0</v>
      </c>
      <c r="AM13395">
        <v>0</v>
      </c>
    </row>
    <row r="13396" spans="1:39" x14ac:dyDescent="0.45">
      <c r="A13396" t="s">
        <v>51768</v>
      </c>
      <c r="B13396" t="s">
        <v>51769</v>
      </c>
      <c r="D13396" t="s">
        <v>88</v>
      </c>
      <c r="E13396" t="s">
        <v>89</v>
      </c>
      <c r="F13396" s="3">
        <v>30676</v>
      </c>
      <c r="G13396" t="s">
        <v>57</v>
      </c>
      <c r="H13396" t="s">
        <v>1585</v>
      </c>
      <c r="J13396" t="s">
        <v>1586</v>
      </c>
      <c r="K13396" t="s">
        <v>1586</v>
      </c>
      <c r="L13396">
        <v>1</v>
      </c>
      <c r="M13396" s="1">
        <v>41442</v>
      </c>
      <c r="N13396" s="2">
        <v>41426</v>
      </c>
      <c r="O13396" t="s">
        <v>439</v>
      </c>
      <c r="P13396">
        <v>2013</v>
      </c>
      <c r="Q13396" s="1">
        <v>41456</v>
      </c>
      <c r="R13396" s="1">
        <v>41456</v>
      </c>
      <c r="S13396">
        <v>0</v>
      </c>
      <c r="T13396">
        <v>0</v>
      </c>
      <c r="U13396">
        <v>0</v>
      </c>
      <c r="V13396">
        <v>30676</v>
      </c>
      <c r="W13396">
        <v>0</v>
      </c>
      <c r="X13396">
        <v>0</v>
      </c>
      <c r="Y13396">
        <v>0</v>
      </c>
      <c r="Z13396">
        <v>0</v>
      </c>
      <c r="AA13396">
        <v>0</v>
      </c>
      <c r="AB13396">
        <v>0</v>
      </c>
      <c r="AC13396">
        <v>0</v>
      </c>
      <c r="AD13396">
        <v>0</v>
      </c>
      <c r="AE13396">
        <v>0</v>
      </c>
      <c r="AF13396">
        <v>0</v>
      </c>
      <c r="AG13396">
        <v>0</v>
      </c>
      <c r="AH13396">
        <v>0</v>
      </c>
      <c r="AI13396">
        <v>0</v>
      </c>
      <c r="AJ13396">
        <v>0</v>
      </c>
      <c r="AK13396">
        <v>0</v>
      </c>
      <c r="AL13396">
        <v>0</v>
      </c>
      <c r="AM13396">
        <v>0</v>
      </c>
    </row>
    <row r="13397" spans="1:39" x14ac:dyDescent="0.45">
      <c r="A13397" t="s">
        <v>51770</v>
      </c>
      <c r="B13397" t="s">
        <v>51771</v>
      </c>
      <c r="C13397" t="s">
        <v>51772</v>
      </c>
      <c r="D13397" t="s">
        <v>315</v>
      </c>
      <c r="E13397" t="s">
        <v>316</v>
      </c>
      <c r="F13397" t="s">
        <v>41844</v>
      </c>
      <c r="G13397" t="s">
        <v>57</v>
      </c>
      <c r="H13397" t="s">
        <v>46</v>
      </c>
      <c r="I13397" t="s">
        <v>58</v>
      </c>
      <c r="J13397" t="s">
        <v>198</v>
      </c>
      <c r="K13397" t="s">
        <v>199</v>
      </c>
      <c r="L13397">
        <v>2</v>
      </c>
      <c r="M13397" s="1">
        <v>40725</v>
      </c>
      <c r="N13397" s="2">
        <v>40725</v>
      </c>
      <c r="O13397" t="s">
        <v>250</v>
      </c>
      <c r="P13397">
        <v>2011</v>
      </c>
      <c r="Q13397" s="1">
        <v>39190</v>
      </c>
      <c r="R13397" s="1">
        <v>39792</v>
      </c>
      <c r="S13397">
        <v>0</v>
      </c>
      <c r="T13397">
        <v>13950000</v>
      </c>
      <c r="U13397">
        <v>0</v>
      </c>
      <c r="V13397">
        <v>0</v>
      </c>
      <c r="W13397">
        <v>0</v>
      </c>
      <c r="X13397">
        <v>0</v>
      </c>
      <c r="Y13397">
        <v>0</v>
      </c>
      <c r="Z13397">
        <v>0</v>
      </c>
      <c r="AA13397">
        <v>0</v>
      </c>
      <c r="AB13397">
        <v>0</v>
      </c>
      <c r="AC13397">
        <v>0</v>
      </c>
      <c r="AD13397">
        <v>0</v>
      </c>
      <c r="AE13397">
        <v>0</v>
      </c>
      <c r="AF13397">
        <v>7700000</v>
      </c>
      <c r="AG13397">
        <v>6250000</v>
      </c>
      <c r="AH13397">
        <v>0</v>
      </c>
      <c r="AI13397">
        <v>0</v>
      </c>
      <c r="AJ13397">
        <v>0</v>
      </c>
      <c r="AK13397">
        <v>0</v>
      </c>
      <c r="AL13397">
        <v>0</v>
      </c>
      <c r="AM13397">
        <v>0</v>
      </c>
    </row>
    <row r="13398" spans="1:39" x14ac:dyDescent="0.45">
      <c r="A13398" t="s">
        <v>51773</v>
      </c>
      <c r="B13398" t="s">
        <v>51774</v>
      </c>
      <c r="C13398" t="s">
        <v>51775</v>
      </c>
      <c r="D13398" t="s">
        <v>389</v>
      </c>
      <c r="E13398" t="s">
        <v>390</v>
      </c>
      <c r="F13398" t="s">
        <v>51776</v>
      </c>
      <c r="G13398" t="s">
        <v>57</v>
      </c>
      <c r="L13398">
        <v>1</v>
      </c>
      <c r="M13398" s="1">
        <v>38108</v>
      </c>
      <c r="N13398" s="2">
        <v>38108</v>
      </c>
      <c r="O13398" t="s">
        <v>965</v>
      </c>
      <c r="P13398">
        <v>2004</v>
      </c>
      <c r="Q13398" s="1">
        <v>40756</v>
      </c>
      <c r="R13398" s="1">
        <v>40756</v>
      </c>
      <c r="S13398">
        <v>0</v>
      </c>
      <c r="T13398">
        <v>7767995</v>
      </c>
      <c r="U13398">
        <v>0</v>
      </c>
      <c r="V13398">
        <v>0</v>
      </c>
      <c r="W13398">
        <v>0</v>
      </c>
      <c r="X13398">
        <v>0</v>
      </c>
      <c r="Y13398">
        <v>0</v>
      </c>
      <c r="Z13398">
        <v>0</v>
      </c>
      <c r="AA13398">
        <v>0</v>
      </c>
      <c r="AB13398">
        <v>0</v>
      </c>
      <c r="AC13398">
        <v>0</v>
      </c>
      <c r="AD13398">
        <v>0</v>
      </c>
      <c r="AE13398">
        <v>0</v>
      </c>
      <c r="AF13398">
        <v>0</v>
      </c>
      <c r="AG13398">
        <v>0</v>
      </c>
      <c r="AH13398">
        <v>0</v>
      </c>
      <c r="AI13398">
        <v>0</v>
      </c>
      <c r="AJ13398">
        <v>0</v>
      </c>
      <c r="AK13398">
        <v>0</v>
      </c>
      <c r="AL13398">
        <v>0</v>
      </c>
      <c r="AM13398">
        <v>0</v>
      </c>
    </row>
    <row r="13399" spans="1:39" x14ac:dyDescent="0.45">
      <c r="A13399" t="s">
        <v>51777</v>
      </c>
      <c r="B13399" t="s">
        <v>51778</v>
      </c>
      <c r="D13399" t="s">
        <v>51779</v>
      </c>
      <c r="E13399" t="s">
        <v>99</v>
      </c>
      <c r="F13399" t="s">
        <v>114</v>
      </c>
      <c r="G13399" t="s">
        <v>57</v>
      </c>
      <c r="H13399" t="s">
        <v>46</v>
      </c>
      <c r="I13399" t="s">
        <v>2759</v>
      </c>
      <c r="J13399" t="s">
        <v>2760</v>
      </c>
      <c r="K13399" t="s">
        <v>14411</v>
      </c>
      <c r="L13399">
        <v>1</v>
      </c>
      <c r="M13399" s="1">
        <v>39052</v>
      </c>
      <c r="N13399" s="2">
        <v>39052</v>
      </c>
      <c r="O13399" t="s">
        <v>1347</v>
      </c>
      <c r="P13399">
        <v>2006</v>
      </c>
      <c r="Q13399" s="1">
        <v>39553</v>
      </c>
      <c r="R13399" s="1">
        <v>39553</v>
      </c>
      <c r="S13399">
        <v>0</v>
      </c>
      <c r="T13399">
        <v>0</v>
      </c>
      <c r="U13399">
        <v>0</v>
      </c>
      <c r="V13399">
        <v>0</v>
      </c>
      <c r="W13399">
        <v>0</v>
      </c>
      <c r="X13399">
        <v>0</v>
      </c>
      <c r="Y13399">
        <v>0</v>
      </c>
      <c r="Z13399">
        <v>0</v>
      </c>
      <c r="AA13399">
        <v>0</v>
      </c>
      <c r="AB13399">
        <v>0</v>
      </c>
      <c r="AC13399">
        <v>0</v>
      </c>
      <c r="AD13399">
        <v>0</v>
      </c>
      <c r="AE13399">
        <v>0</v>
      </c>
      <c r="AF13399">
        <v>0</v>
      </c>
      <c r="AG13399">
        <v>0</v>
      </c>
      <c r="AH13399">
        <v>0</v>
      </c>
      <c r="AI13399">
        <v>0</v>
      </c>
      <c r="AJ13399">
        <v>0</v>
      </c>
      <c r="AK13399">
        <v>0</v>
      </c>
      <c r="AL13399">
        <v>0</v>
      </c>
      <c r="AM13399">
        <v>0</v>
      </c>
    </row>
    <row r="13400" spans="1:39" x14ac:dyDescent="0.45">
      <c r="A13400" t="s">
        <v>51780</v>
      </c>
      <c r="B13400" t="s">
        <v>51781</v>
      </c>
      <c r="C13400" t="s">
        <v>51782</v>
      </c>
      <c r="D13400" t="s">
        <v>88</v>
      </c>
      <c r="E13400" t="s">
        <v>89</v>
      </c>
      <c r="F13400" t="s">
        <v>90</v>
      </c>
      <c r="G13400" t="s">
        <v>57</v>
      </c>
      <c r="H13400" t="s">
        <v>260</v>
      </c>
      <c r="I13400" t="s">
        <v>261</v>
      </c>
      <c r="J13400" t="s">
        <v>262</v>
      </c>
      <c r="K13400" t="s">
        <v>263</v>
      </c>
      <c r="L13400">
        <v>1</v>
      </c>
      <c r="M13400" s="1">
        <v>36892</v>
      </c>
      <c r="N13400" s="2">
        <v>36892</v>
      </c>
      <c r="O13400" t="s">
        <v>172</v>
      </c>
      <c r="P13400">
        <v>2001</v>
      </c>
      <c r="Q13400" s="1">
        <v>38833</v>
      </c>
      <c r="R13400" s="1">
        <v>38833</v>
      </c>
      <c r="S13400">
        <v>0</v>
      </c>
      <c r="T13400">
        <v>7000000</v>
      </c>
      <c r="U13400">
        <v>0</v>
      </c>
      <c r="V13400">
        <v>0</v>
      </c>
      <c r="W13400">
        <v>0</v>
      </c>
      <c r="X13400">
        <v>0</v>
      </c>
      <c r="Y13400">
        <v>0</v>
      </c>
      <c r="Z13400">
        <v>0</v>
      </c>
      <c r="AA13400">
        <v>0</v>
      </c>
      <c r="AB13400">
        <v>0</v>
      </c>
      <c r="AC13400">
        <v>0</v>
      </c>
      <c r="AD13400">
        <v>0</v>
      </c>
      <c r="AE13400">
        <v>0</v>
      </c>
      <c r="AF13400">
        <v>7000000</v>
      </c>
      <c r="AG13400">
        <v>0</v>
      </c>
      <c r="AH13400">
        <v>0</v>
      </c>
      <c r="AI13400">
        <v>0</v>
      </c>
      <c r="AJ13400">
        <v>0</v>
      </c>
      <c r="AK13400">
        <v>0</v>
      </c>
      <c r="AL13400">
        <v>0</v>
      </c>
      <c r="AM13400">
        <v>0</v>
      </c>
    </row>
    <row r="13401" spans="1:39" x14ac:dyDescent="0.45">
      <c r="A13401" t="s">
        <v>51783</v>
      </c>
      <c r="B13401" t="s">
        <v>51784</v>
      </c>
      <c r="C13401" t="s">
        <v>51785</v>
      </c>
      <c r="D13401" t="s">
        <v>51786</v>
      </c>
      <c r="E13401" t="s">
        <v>756</v>
      </c>
      <c r="F13401" t="s">
        <v>114</v>
      </c>
      <c r="G13401" t="s">
        <v>57</v>
      </c>
      <c r="H13401" t="s">
        <v>1414</v>
      </c>
      <c r="J13401" t="s">
        <v>1415</v>
      </c>
      <c r="K13401" t="s">
        <v>1415</v>
      </c>
      <c r="L13401">
        <v>1</v>
      </c>
      <c r="Q13401" s="1">
        <v>41900</v>
      </c>
      <c r="R13401" s="1">
        <v>41900</v>
      </c>
      <c r="S13401">
        <v>0</v>
      </c>
      <c r="T13401">
        <v>0</v>
      </c>
      <c r="U13401">
        <v>0</v>
      </c>
      <c r="V13401">
        <v>0</v>
      </c>
      <c r="W13401">
        <v>0</v>
      </c>
      <c r="X13401">
        <v>0</v>
      </c>
      <c r="Y13401">
        <v>0</v>
      </c>
      <c r="Z13401">
        <v>0</v>
      </c>
      <c r="AA13401">
        <v>0</v>
      </c>
      <c r="AB13401">
        <v>0</v>
      </c>
      <c r="AC13401">
        <v>0</v>
      </c>
      <c r="AD13401">
        <v>0</v>
      </c>
      <c r="AE13401">
        <v>0</v>
      </c>
      <c r="AF13401">
        <v>0</v>
      </c>
      <c r="AG13401">
        <v>0</v>
      </c>
      <c r="AH13401">
        <v>0</v>
      </c>
      <c r="AI13401">
        <v>0</v>
      </c>
      <c r="AJ13401">
        <v>0</v>
      </c>
      <c r="AK13401">
        <v>0</v>
      </c>
      <c r="AL13401">
        <v>0</v>
      </c>
      <c r="AM13401">
        <v>0</v>
      </c>
    </row>
    <row r="13402" spans="1:39" x14ac:dyDescent="0.45">
      <c r="A13402" t="s">
        <v>51787</v>
      </c>
      <c r="B13402" t="s">
        <v>51788</v>
      </c>
      <c r="C13402" t="s">
        <v>51789</v>
      </c>
      <c r="D13402" t="s">
        <v>98</v>
      </c>
      <c r="E13402" t="s">
        <v>99</v>
      </c>
      <c r="F13402" t="s">
        <v>51790</v>
      </c>
      <c r="G13402" t="s">
        <v>57</v>
      </c>
      <c r="H13402" t="s">
        <v>655</v>
      </c>
      <c r="J13402" t="s">
        <v>1470</v>
      </c>
      <c r="K13402" t="s">
        <v>1470</v>
      </c>
      <c r="L13402">
        <v>1</v>
      </c>
      <c r="M13402" s="1">
        <v>36526</v>
      </c>
      <c r="N13402" s="2">
        <v>36526</v>
      </c>
      <c r="O13402" t="s">
        <v>255</v>
      </c>
      <c r="P13402">
        <v>2000</v>
      </c>
      <c r="Q13402" s="1">
        <v>39006</v>
      </c>
      <c r="R13402" s="1">
        <v>39006</v>
      </c>
      <c r="S13402">
        <v>0</v>
      </c>
      <c r="T13402">
        <v>4651033</v>
      </c>
      <c r="U13402">
        <v>0</v>
      </c>
      <c r="V13402">
        <v>0</v>
      </c>
      <c r="W13402">
        <v>0</v>
      </c>
      <c r="X13402">
        <v>0</v>
      </c>
      <c r="Y13402">
        <v>0</v>
      </c>
      <c r="Z13402">
        <v>0</v>
      </c>
      <c r="AA13402">
        <v>0</v>
      </c>
      <c r="AB13402">
        <v>0</v>
      </c>
      <c r="AC13402">
        <v>0</v>
      </c>
      <c r="AD13402">
        <v>0</v>
      </c>
      <c r="AE13402">
        <v>0</v>
      </c>
      <c r="AF13402">
        <v>0</v>
      </c>
      <c r="AG13402">
        <v>0</v>
      </c>
      <c r="AH13402">
        <v>0</v>
      </c>
      <c r="AI13402">
        <v>0</v>
      </c>
      <c r="AJ13402">
        <v>0</v>
      </c>
      <c r="AK13402">
        <v>0</v>
      </c>
      <c r="AL13402">
        <v>0</v>
      </c>
      <c r="AM13402">
        <v>0</v>
      </c>
    </row>
    <row r="13403" spans="1:39" x14ac:dyDescent="0.45">
      <c r="A13403" t="s">
        <v>51791</v>
      </c>
      <c r="B13403" t="s">
        <v>51792</v>
      </c>
      <c r="C13403" t="s">
        <v>51793</v>
      </c>
      <c r="D13403" t="s">
        <v>51794</v>
      </c>
      <c r="E13403" t="s">
        <v>108</v>
      </c>
      <c r="F13403" t="s">
        <v>3765</v>
      </c>
      <c r="G13403" t="s">
        <v>57</v>
      </c>
      <c r="H13403" t="s">
        <v>260</v>
      </c>
      <c r="I13403" t="s">
        <v>4069</v>
      </c>
      <c r="J13403" t="s">
        <v>6566</v>
      </c>
      <c r="K13403" t="s">
        <v>6566</v>
      </c>
      <c r="L13403">
        <v>2</v>
      </c>
      <c r="M13403" s="1">
        <v>40085</v>
      </c>
      <c r="N13403" s="2">
        <v>40057</v>
      </c>
      <c r="O13403" t="s">
        <v>285</v>
      </c>
      <c r="P13403">
        <v>2009</v>
      </c>
      <c r="Q13403" s="1">
        <v>40402</v>
      </c>
      <c r="R13403" s="1">
        <v>40771</v>
      </c>
      <c r="S13403">
        <v>200000</v>
      </c>
      <c r="T13403">
        <v>1200000</v>
      </c>
      <c r="U13403">
        <v>0</v>
      </c>
      <c r="V13403">
        <v>0</v>
      </c>
      <c r="W13403">
        <v>0</v>
      </c>
      <c r="X13403">
        <v>0</v>
      </c>
      <c r="Y13403">
        <v>0</v>
      </c>
      <c r="Z13403">
        <v>0</v>
      </c>
      <c r="AA13403">
        <v>0</v>
      </c>
      <c r="AB13403">
        <v>0</v>
      </c>
      <c r="AC13403">
        <v>0</v>
      </c>
      <c r="AD13403">
        <v>0</v>
      </c>
      <c r="AE13403">
        <v>0</v>
      </c>
      <c r="AF13403">
        <v>1200000</v>
      </c>
      <c r="AG13403">
        <v>0</v>
      </c>
      <c r="AH13403">
        <v>0</v>
      </c>
      <c r="AI13403">
        <v>0</v>
      </c>
      <c r="AJ13403">
        <v>0</v>
      </c>
      <c r="AK13403">
        <v>0</v>
      </c>
      <c r="AL13403">
        <v>0</v>
      </c>
      <c r="AM13403">
        <v>0</v>
      </c>
    </row>
    <row r="13404" spans="1:39" x14ac:dyDescent="0.45">
      <c r="A13404" t="s">
        <v>51795</v>
      </c>
      <c r="B13404" t="s">
        <v>51796</v>
      </c>
      <c r="C13404" t="s">
        <v>51797</v>
      </c>
      <c r="D13404" t="s">
        <v>293</v>
      </c>
      <c r="E13404" t="s">
        <v>294</v>
      </c>
      <c r="F13404" t="s">
        <v>846</v>
      </c>
      <c r="G13404" t="s">
        <v>57</v>
      </c>
      <c r="H13404" t="s">
        <v>46</v>
      </c>
      <c r="I13404" t="s">
        <v>47</v>
      </c>
      <c r="J13404" t="s">
        <v>3496</v>
      </c>
      <c r="K13404" t="s">
        <v>3496</v>
      </c>
      <c r="L13404">
        <v>1</v>
      </c>
      <c r="M13404" s="1">
        <v>38718</v>
      </c>
      <c r="N13404" s="2">
        <v>38718</v>
      </c>
      <c r="O13404" t="s">
        <v>430</v>
      </c>
      <c r="P13404">
        <v>2006</v>
      </c>
      <c r="Q13404" s="1">
        <v>41822</v>
      </c>
      <c r="R13404" s="1">
        <v>41822</v>
      </c>
      <c r="S13404">
        <v>0</v>
      </c>
      <c r="T13404">
        <v>1000000</v>
      </c>
      <c r="U13404">
        <v>0</v>
      </c>
      <c r="V13404">
        <v>0</v>
      </c>
      <c r="W13404">
        <v>0</v>
      </c>
      <c r="X13404">
        <v>0</v>
      </c>
      <c r="Y13404">
        <v>0</v>
      </c>
      <c r="Z13404">
        <v>0</v>
      </c>
      <c r="AA13404">
        <v>0</v>
      </c>
      <c r="AB13404">
        <v>0</v>
      </c>
      <c r="AC13404">
        <v>0</v>
      </c>
      <c r="AD13404">
        <v>0</v>
      </c>
      <c r="AE13404">
        <v>0</v>
      </c>
      <c r="AF13404">
        <v>0</v>
      </c>
      <c r="AG13404">
        <v>0</v>
      </c>
      <c r="AH13404">
        <v>0</v>
      </c>
      <c r="AI13404">
        <v>0</v>
      </c>
      <c r="AJ13404">
        <v>0</v>
      </c>
      <c r="AK13404">
        <v>0</v>
      </c>
      <c r="AL13404">
        <v>0</v>
      </c>
      <c r="AM13404">
        <v>0</v>
      </c>
    </row>
    <row r="13405" spans="1:39" x14ac:dyDescent="0.45">
      <c r="A13405" t="s">
        <v>51798</v>
      </c>
      <c r="B13405" t="s">
        <v>51799</v>
      </c>
      <c r="C13405" t="s">
        <v>51800</v>
      </c>
      <c r="D13405" t="s">
        <v>51801</v>
      </c>
      <c r="E13405" t="s">
        <v>15305</v>
      </c>
      <c r="F13405" t="s">
        <v>51802</v>
      </c>
      <c r="G13405" t="s">
        <v>57</v>
      </c>
      <c r="H13405" t="s">
        <v>46</v>
      </c>
      <c r="I13405" t="s">
        <v>299</v>
      </c>
      <c r="J13405" t="s">
        <v>300</v>
      </c>
      <c r="K13405" t="s">
        <v>300</v>
      </c>
      <c r="L13405">
        <v>7</v>
      </c>
      <c r="M13405" s="1">
        <v>40909</v>
      </c>
      <c r="N13405" s="2">
        <v>40909</v>
      </c>
      <c r="O13405" t="s">
        <v>132</v>
      </c>
      <c r="P13405">
        <v>2012</v>
      </c>
      <c r="Q13405" s="1">
        <v>41275</v>
      </c>
      <c r="R13405" s="1">
        <v>41852</v>
      </c>
      <c r="S13405">
        <v>60000</v>
      </c>
      <c r="T13405">
        <v>0</v>
      </c>
      <c r="U13405">
        <v>0</v>
      </c>
      <c r="V13405">
        <v>0</v>
      </c>
      <c r="W13405">
        <v>466000</v>
      </c>
      <c r="X13405">
        <v>0</v>
      </c>
      <c r="Y13405">
        <v>0</v>
      </c>
      <c r="Z13405">
        <v>1270000</v>
      </c>
      <c r="AA13405">
        <v>0</v>
      </c>
      <c r="AB13405">
        <v>0</v>
      </c>
      <c r="AC13405">
        <v>0</v>
      </c>
      <c r="AD13405">
        <v>0</v>
      </c>
      <c r="AE13405">
        <v>0</v>
      </c>
      <c r="AF13405">
        <v>0</v>
      </c>
      <c r="AG13405">
        <v>0</v>
      </c>
      <c r="AH13405">
        <v>0</v>
      </c>
      <c r="AI13405">
        <v>0</v>
      </c>
      <c r="AJ13405">
        <v>0</v>
      </c>
      <c r="AK13405">
        <v>0</v>
      </c>
      <c r="AL13405">
        <v>0</v>
      </c>
      <c r="AM13405">
        <v>0</v>
      </c>
    </row>
    <row r="13406" spans="1:39" x14ac:dyDescent="0.45">
      <c r="A13406" t="s">
        <v>51803</v>
      </c>
      <c r="B13406" t="s">
        <v>51804</v>
      </c>
      <c r="C13406" t="s">
        <v>51805</v>
      </c>
      <c r="D13406" t="s">
        <v>161</v>
      </c>
      <c r="E13406" t="s">
        <v>162</v>
      </c>
      <c r="F13406" s="3">
        <v>97464</v>
      </c>
      <c r="G13406" t="s">
        <v>57</v>
      </c>
      <c r="H13406" t="s">
        <v>74</v>
      </c>
      <c r="J13406" t="s">
        <v>75</v>
      </c>
      <c r="K13406" t="s">
        <v>75</v>
      </c>
      <c r="L13406">
        <v>2</v>
      </c>
      <c r="M13406" s="1">
        <v>41275</v>
      </c>
      <c r="N13406" s="2">
        <v>41275</v>
      </c>
      <c r="O13406" t="s">
        <v>164</v>
      </c>
      <c r="P13406">
        <v>2013</v>
      </c>
      <c r="Q13406" s="1">
        <v>41781</v>
      </c>
      <c r="R13406" s="1">
        <v>41800</v>
      </c>
      <c r="S13406">
        <v>0</v>
      </c>
      <c r="T13406">
        <v>0</v>
      </c>
      <c r="U13406">
        <v>97464</v>
      </c>
      <c r="V13406">
        <v>0</v>
      </c>
      <c r="W13406">
        <v>0</v>
      </c>
      <c r="X13406">
        <v>0</v>
      </c>
      <c r="Y13406">
        <v>0</v>
      </c>
      <c r="Z13406">
        <v>0</v>
      </c>
      <c r="AA13406">
        <v>0</v>
      </c>
      <c r="AB13406">
        <v>0</v>
      </c>
      <c r="AC13406">
        <v>0</v>
      </c>
      <c r="AD13406">
        <v>0</v>
      </c>
      <c r="AE13406">
        <v>0</v>
      </c>
      <c r="AF13406">
        <v>0</v>
      </c>
      <c r="AG13406">
        <v>0</v>
      </c>
      <c r="AH13406">
        <v>0</v>
      </c>
      <c r="AI13406">
        <v>0</v>
      </c>
      <c r="AJ13406">
        <v>0</v>
      </c>
      <c r="AK13406">
        <v>0</v>
      </c>
      <c r="AL13406">
        <v>0</v>
      </c>
      <c r="AM13406">
        <v>0</v>
      </c>
    </row>
    <row r="13407" spans="1:39" x14ac:dyDescent="0.45">
      <c r="A13407" t="s">
        <v>51806</v>
      </c>
      <c r="B13407" t="s">
        <v>51807</v>
      </c>
      <c r="C13407" t="s">
        <v>51808</v>
      </c>
      <c r="D13407" t="s">
        <v>51809</v>
      </c>
      <c r="E13407" t="s">
        <v>31433</v>
      </c>
      <c r="F13407" s="3">
        <v>30310</v>
      </c>
      <c r="H13407" t="s">
        <v>46</v>
      </c>
      <c r="I13407" t="s">
        <v>920</v>
      </c>
      <c r="J13407" t="s">
        <v>7084</v>
      </c>
      <c r="K13407" t="s">
        <v>7084</v>
      </c>
      <c r="L13407">
        <v>1</v>
      </c>
      <c r="M13407" s="1">
        <v>41011</v>
      </c>
      <c r="N13407" s="2">
        <v>41000</v>
      </c>
      <c r="O13407" t="s">
        <v>50</v>
      </c>
      <c r="P13407">
        <v>2012</v>
      </c>
      <c r="Q13407" s="1">
        <v>41760</v>
      </c>
      <c r="R13407" s="1">
        <v>41760</v>
      </c>
      <c r="S13407">
        <v>0</v>
      </c>
      <c r="T13407">
        <v>30310</v>
      </c>
      <c r="U13407">
        <v>0</v>
      </c>
      <c r="V13407">
        <v>0</v>
      </c>
      <c r="W13407">
        <v>0</v>
      </c>
      <c r="X13407">
        <v>0</v>
      </c>
      <c r="Y13407">
        <v>0</v>
      </c>
      <c r="Z13407">
        <v>0</v>
      </c>
      <c r="AA13407">
        <v>0</v>
      </c>
      <c r="AB13407">
        <v>0</v>
      </c>
      <c r="AC13407">
        <v>0</v>
      </c>
      <c r="AD13407">
        <v>0</v>
      </c>
      <c r="AE13407">
        <v>0</v>
      </c>
      <c r="AF13407">
        <v>0</v>
      </c>
      <c r="AG13407">
        <v>0</v>
      </c>
      <c r="AH13407">
        <v>0</v>
      </c>
      <c r="AI13407">
        <v>0</v>
      </c>
      <c r="AJ13407">
        <v>0</v>
      </c>
      <c r="AK13407">
        <v>0</v>
      </c>
      <c r="AL13407">
        <v>0</v>
      </c>
      <c r="AM13407">
        <v>0</v>
      </c>
    </row>
    <row r="13408" spans="1:39" x14ac:dyDescent="0.45">
      <c r="A13408" t="s">
        <v>51810</v>
      </c>
      <c r="B13408" t="s">
        <v>51811</v>
      </c>
      <c r="F13408" t="s">
        <v>114</v>
      </c>
      <c r="H13408" t="s">
        <v>46</v>
      </c>
      <c r="I13408" t="s">
        <v>1228</v>
      </c>
      <c r="J13408" t="s">
        <v>1229</v>
      </c>
      <c r="K13408" t="s">
        <v>1229</v>
      </c>
      <c r="L13408">
        <v>1</v>
      </c>
      <c r="M13408" s="1">
        <v>21916</v>
      </c>
      <c r="N13408" s="2">
        <v>21916</v>
      </c>
      <c r="O13408" t="s">
        <v>51812</v>
      </c>
      <c r="P13408">
        <v>1960</v>
      </c>
      <c r="Q13408" s="1">
        <v>31490</v>
      </c>
      <c r="R13408" s="1">
        <v>31490</v>
      </c>
      <c r="S13408">
        <v>0</v>
      </c>
      <c r="T13408">
        <v>0</v>
      </c>
      <c r="U13408">
        <v>0</v>
      </c>
      <c r="V13408">
        <v>0</v>
      </c>
      <c r="W13408">
        <v>0</v>
      </c>
      <c r="X13408">
        <v>0</v>
      </c>
      <c r="Y13408">
        <v>0</v>
      </c>
      <c r="Z13408">
        <v>0</v>
      </c>
      <c r="AA13408">
        <v>0</v>
      </c>
      <c r="AB13408">
        <v>0</v>
      </c>
      <c r="AC13408">
        <v>0</v>
      </c>
      <c r="AD13408">
        <v>0</v>
      </c>
      <c r="AE13408">
        <v>0</v>
      </c>
      <c r="AF13408">
        <v>0</v>
      </c>
      <c r="AG13408">
        <v>0</v>
      </c>
      <c r="AH13408">
        <v>0</v>
      </c>
      <c r="AI13408">
        <v>0</v>
      </c>
      <c r="AJ13408">
        <v>0</v>
      </c>
      <c r="AK13408">
        <v>0</v>
      </c>
      <c r="AL13408">
        <v>0</v>
      </c>
      <c r="AM13408">
        <v>0</v>
      </c>
    </row>
    <row r="13409" spans="1:39" x14ac:dyDescent="0.45">
      <c r="A13409" t="s">
        <v>51813</v>
      </c>
      <c r="B13409" t="s">
        <v>51814</v>
      </c>
      <c r="C13409" t="s">
        <v>51815</v>
      </c>
      <c r="D13409" t="s">
        <v>51816</v>
      </c>
      <c r="E13409" t="s">
        <v>229</v>
      </c>
      <c r="F13409" t="s">
        <v>20234</v>
      </c>
      <c r="G13409" t="s">
        <v>45</v>
      </c>
      <c r="H13409" t="s">
        <v>46</v>
      </c>
      <c r="I13409" t="s">
        <v>47</v>
      </c>
      <c r="J13409" t="s">
        <v>48</v>
      </c>
      <c r="K13409" t="s">
        <v>28778</v>
      </c>
      <c r="L13409">
        <v>1</v>
      </c>
      <c r="Q13409" s="1">
        <v>41807</v>
      </c>
      <c r="R13409" s="1">
        <v>41807</v>
      </c>
      <c r="S13409">
        <v>0</v>
      </c>
      <c r="T13409">
        <v>0</v>
      </c>
      <c r="U13409">
        <v>0</v>
      </c>
      <c r="V13409">
        <v>0</v>
      </c>
      <c r="W13409">
        <v>0</v>
      </c>
      <c r="X13409">
        <v>15500000</v>
      </c>
      <c r="Y13409">
        <v>0</v>
      </c>
      <c r="Z13409">
        <v>0</v>
      </c>
      <c r="AA13409">
        <v>0</v>
      </c>
      <c r="AB13409">
        <v>0</v>
      </c>
      <c r="AC13409">
        <v>0</v>
      </c>
      <c r="AD13409">
        <v>0</v>
      </c>
      <c r="AE13409">
        <v>0</v>
      </c>
      <c r="AF13409">
        <v>0</v>
      </c>
      <c r="AG13409">
        <v>0</v>
      </c>
      <c r="AH13409">
        <v>0</v>
      </c>
      <c r="AI13409">
        <v>0</v>
      </c>
      <c r="AJ13409">
        <v>0</v>
      </c>
      <c r="AK13409">
        <v>0</v>
      </c>
      <c r="AL13409">
        <v>0</v>
      </c>
      <c r="AM13409">
        <v>0</v>
      </c>
    </row>
    <row r="13410" spans="1:39" x14ac:dyDescent="0.45">
      <c r="A13410" t="s">
        <v>51817</v>
      </c>
      <c r="B13410" t="s">
        <v>51818</v>
      </c>
      <c r="C13410" t="s">
        <v>51819</v>
      </c>
      <c r="D13410" t="s">
        <v>107</v>
      </c>
      <c r="E13410" t="s">
        <v>108</v>
      </c>
      <c r="F13410" t="s">
        <v>846</v>
      </c>
      <c r="G13410" t="s">
        <v>57</v>
      </c>
      <c r="H13410" t="s">
        <v>46</v>
      </c>
      <c r="I13410" t="s">
        <v>58</v>
      </c>
      <c r="J13410" t="s">
        <v>198</v>
      </c>
      <c r="K13410" t="s">
        <v>199</v>
      </c>
      <c r="L13410">
        <v>1</v>
      </c>
      <c r="Q13410" s="1">
        <v>40967</v>
      </c>
      <c r="R13410" s="1">
        <v>40967</v>
      </c>
      <c r="S13410">
        <v>0</v>
      </c>
      <c r="T13410">
        <v>1000000</v>
      </c>
      <c r="U13410">
        <v>0</v>
      </c>
      <c r="V13410">
        <v>0</v>
      </c>
      <c r="W13410">
        <v>0</v>
      </c>
      <c r="X13410">
        <v>0</v>
      </c>
      <c r="Y13410">
        <v>0</v>
      </c>
      <c r="Z13410">
        <v>0</v>
      </c>
      <c r="AA13410">
        <v>0</v>
      </c>
      <c r="AB13410">
        <v>0</v>
      </c>
      <c r="AC13410">
        <v>0</v>
      </c>
      <c r="AD13410">
        <v>0</v>
      </c>
      <c r="AE13410">
        <v>0</v>
      </c>
      <c r="AF13410">
        <v>0</v>
      </c>
      <c r="AG13410">
        <v>0</v>
      </c>
      <c r="AH13410">
        <v>0</v>
      </c>
      <c r="AI13410">
        <v>0</v>
      </c>
      <c r="AJ13410">
        <v>0</v>
      </c>
      <c r="AK13410">
        <v>0</v>
      </c>
      <c r="AL13410">
        <v>0</v>
      </c>
      <c r="AM13410">
        <v>0</v>
      </c>
    </row>
    <row r="13411" spans="1:39" x14ac:dyDescent="0.45">
      <c r="A13411" t="s">
        <v>51820</v>
      </c>
      <c r="B13411" t="s">
        <v>51821</v>
      </c>
      <c r="C13411" t="s">
        <v>51822</v>
      </c>
      <c r="D13411" t="s">
        <v>51823</v>
      </c>
      <c r="E13411" t="s">
        <v>6762</v>
      </c>
      <c r="F13411" t="s">
        <v>114</v>
      </c>
      <c r="G13411" t="s">
        <v>57</v>
      </c>
      <c r="H13411" t="s">
        <v>46</v>
      </c>
      <c r="I13411" t="s">
        <v>1388</v>
      </c>
      <c r="J13411" t="s">
        <v>8439</v>
      </c>
      <c r="K13411" t="s">
        <v>20687</v>
      </c>
      <c r="L13411">
        <v>2</v>
      </c>
      <c r="M13411" s="1">
        <v>41296</v>
      </c>
      <c r="N13411" s="2">
        <v>41275</v>
      </c>
      <c r="O13411" t="s">
        <v>164</v>
      </c>
      <c r="P13411">
        <v>2013</v>
      </c>
      <c r="Q13411" s="1">
        <v>41640</v>
      </c>
      <c r="R13411" s="1">
        <v>41845</v>
      </c>
      <c r="S13411">
        <v>0</v>
      </c>
      <c r="T13411">
        <v>0</v>
      </c>
      <c r="U13411">
        <v>0</v>
      </c>
      <c r="V13411">
        <v>0</v>
      </c>
      <c r="W13411">
        <v>0</v>
      </c>
      <c r="X13411">
        <v>0</v>
      </c>
      <c r="Y13411">
        <v>0</v>
      </c>
      <c r="Z13411">
        <v>0</v>
      </c>
      <c r="AA13411">
        <v>0</v>
      </c>
      <c r="AB13411">
        <v>0</v>
      </c>
      <c r="AC13411">
        <v>0</v>
      </c>
      <c r="AD13411">
        <v>0</v>
      </c>
      <c r="AE13411">
        <v>0</v>
      </c>
      <c r="AF13411">
        <v>0</v>
      </c>
      <c r="AG13411">
        <v>0</v>
      </c>
      <c r="AH13411">
        <v>0</v>
      </c>
      <c r="AI13411">
        <v>0</v>
      </c>
      <c r="AJ13411">
        <v>0</v>
      </c>
      <c r="AK13411">
        <v>0</v>
      </c>
      <c r="AL13411">
        <v>0</v>
      </c>
      <c r="AM13411">
        <v>0</v>
      </c>
    </row>
    <row r="13412" spans="1:39" x14ac:dyDescent="0.45">
      <c r="A13412" t="s">
        <v>51824</v>
      </c>
      <c r="B13412" t="s">
        <v>51825</v>
      </c>
      <c r="C13412" t="s">
        <v>51826</v>
      </c>
      <c r="D13412" t="s">
        <v>51827</v>
      </c>
      <c r="E13412" t="s">
        <v>3409</v>
      </c>
      <c r="F13412" t="s">
        <v>73</v>
      </c>
      <c r="G13412" t="s">
        <v>57</v>
      </c>
      <c r="L13412">
        <v>2</v>
      </c>
      <c r="M13412" s="1">
        <v>40544</v>
      </c>
      <c r="N13412" s="2">
        <v>40544</v>
      </c>
      <c r="O13412" t="s">
        <v>528</v>
      </c>
      <c r="P13412">
        <v>2011</v>
      </c>
      <c r="Q13412" s="1">
        <v>41674</v>
      </c>
      <c r="R13412" s="1">
        <v>41674</v>
      </c>
      <c r="S13412">
        <v>0</v>
      </c>
      <c r="T13412">
        <v>0</v>
      </c>
      <c r="U13412">
        <v>0</v>
      </c>
      <c r="V13412">
        <v>0</v>
      </c>
      <c r="W13412">
        <v>0</v>
      </c>
      <c r="X13412">
        <v>0</v>
      </c>
      <c r="Y13412">
        <v>1500000</v>
      </c>
      <c r="Z13412">
        <v>0</v>
      </c>
      <c r="AA13412">
        <v>0</v>
      </c>
      <c r="AB13412">
        <v>0</v>
      </c>
      <c r="AC13412">
        <v>0</v>
      </c>
      <c r="AD13412">
        <v>0</v>
      </c>
      <c r="AE13412">
        <v>0</v>
      </c>
      <c r="AF13412">
        <v>0</v>
      </c>
      <c r="AG13412">
        <v>0</v>
      </c>
      <c r="AH13412">
        <v>0</v>
      </c>
      <c r="AI13412">
        <v>0</v>
      </c>
      <c r="AJ13412">
        <v>0</v>
      </c>
      <c r="AK13412">
        <v>0</v>
      </c>
      <c r="AL13412">
        <v>0</v>
      </c>
      <c r="AM13412">
        <v>0</v>
      </c>
    </row>
    <row r="13413" spans="1:39" x14ac:dyDescent="0.45">
      <c r="A13413" t="s">
        <v>51828</v>
      </c>
      <c r="B13413" t="s">
        <v>51829</v>
      </c>
      <c r="C13413" t="s">
        <v>51830</v>
      </c>
      <c r="D13413" t="s">
        <v>51831</v>
      </c>
      <c r="E13413" t="s">
        <v>35943</v>
      </c>
      <c r="F13413" s="3">
        <v>18000</v>
      </c>
      <c r="G13413" t="s">
        <v>57</v>
      </c>
      <c r="H13413" t="s">
        <v>46</v>
      </c>
      <c r="I13413" t="s">
        <v>299</v>
      </c>
      <c r="J13413" t="s">
        <v>300</v>
      </c>
      <c r="K13413" t="s">
        <v>301</v>
      </c>
      <c r="L13413">
        <v>1</v>
      </c>
      <c r="M13413" s="1">
        <v>41275</v>
      </c>
      <c r="N13413" s="2">
        <v>41275</v>
      </c>
      <c r="O13413" t="s">
        <v>164</v>
      </c>
      <c r="P13413">
        <v>2013</v>
      </c>
      <c r="Q13413" s="1">
        <v>41426</v>
      </c>
      <c r="R13413" s="1">
        <v>41426</v>
      </c>
      <c r="S13413">
        <v>18000</v>
      </c>
      <c r="T13413">
        <v>0</v>
      </c>
      <c r="U13413">
        <v>0</v>
      </c>
      <c r="V13413">
        <v>0</v>
      </c>
      <c r="W13413">
        <v>0</v>
      </c>
      <c r="X13413">
        <v>0</v>
      </c>
      <c r="Y13413">
        <v>0</v>
      </c>
      <c r="Z13413">
        <v>0</v>
      </c>
      <c r="AA13413">
        <v>0</v>
      </c>
      <c r="AB13413">
        <v>0</v>
      </c>
      <c r="AC13413">
        <v>0</v>
      </c>
      <c r="AD13413">
        <v>0</v>
      </c>
      <c r="AE13413">
        <v>0</v>
      </c>
      <c r="AF13413">
        <v>0</v>
      </c>
      <c r="AG13413">
        <v>0</v>
      </c>
      <c r="AH13413">
        <v>0</v>
      </c>
      <c r="AI13413">
        <v>0</v>
      </c>
      <c r="AJ13413">
        <v>0</v>
      </c>
      <c r="AK13413">
        <v>0</v>
      </c>
      <c r="AL13413">
        <v>0</v>
      </c>
      <c r="AM13413">
        <v>0</v>
      </c>
    </row>
    <row r="13414" spans="1:39" x14ac:dyDescent="0.45">
      <c r="A13414" t="s">
        <v>51832</v>
      </c>
      <c r="B13414" t="s">
        <v>51833</v>
      </c>
      <c r="C13414" t="s">
        <v>51834</v>
      </c>
      <c r="D13414" t="s">
        <v>774</v>
      </c>
      <c r="E13414" t="s">
        <v>775</v>
      </c>
      <c r="F13414" t="s">
        <v>5155</v>
      </c>
      <c r="G13414" t="s">
        <v>57</v>
      </c>
      <c r="H13414" t="s">
        <v>46</v>
      </c>
      <c r="I13414" t="s">
        <v>1095</v>
      </c>
      <c r="J13414" t="s">
        <v>1096</v>
      </c>
      <c r="K13414" t="s">
        <v>51835</v>
      </c>
      <c r="L13414">
        <v>1</v>
      </c>
      <c r="Q13414" s="1">
        <v>40752</v>
      </c>
      <c r="R13414" s="1">
        <v>40752</v>
      </c>
      <c r="S13414">
        <v>0</v>
      </c>
      <c r="T13414">
        <v>7500000</v>
      </c>
      <c r="U13414">
        <v>0</v>
      </c>
      <c r="V13414">
        <v>0</v>
      </c>
      <c r="W13414">
        <v>0</v>
      </c>
      <c r="X13414">
        <v>0</v>
      </c>
      <c r="Y13414">
        <v>0</v>
      </c>
      <c r="Z13414">
        <v>0</v>
      </c>
      <c r="AA13414">
        <v>0</v>
      </c>
      <c r="AB13414">
        <v>0</v>
      </c>
      <c r="AC13414">
        <v>0</v>
      </c>
      <c r="AD13414">
        <v>0</v>
      </c>
      <c r="AE13414">
        <v>0</v>
      </c>
      <c r="AF13414">
        <v>0</v>
      </c>
      <c r="AG13414">
        <v>0</v>
      </c>
      <c r="AH13414">
        <v>0</v>
      </c>
      <c r="AI13414">
        <v>0</v>
      </c>
      <c r="AJ13414">
        <v>0</v>
      </c>
      <c r="AK13414">
        <v>0</v>
      </c>
      <c r="AL13414">
        <v>0</v>
      </c>
      <c r="AM13414">
        <v>0</v>
      </c>
    </row>
    <row r="13415" spans="1:39" x14ac:dyDescent="0.45">
      <c r="A13415" t="s">
        <v>51836</v>
      </c>
      <c r="B13415" t="s">
        <v>51837</v>
      </c>
      <c r="C13415" t="s">
        <v>51838</v>
      </c>
      <c r="F13415" s="3">
        <v>16000</v>
      </c>
      <c r="H13415" t="s">
        <v>496</v>
      </c>
      <c r="J13415" t="s">
        <v>20896</v>
      </c>
      <c r="K13415" t="s">
        <v>20896</v>
      </c>
      <c r="L13415">
        <v>1</v>
      </c>
      <c r="M13415" s="1">
        <v>41153</v>
      </c>
      <c r="N13415" s="2">
        <v>41153</v>
      </c>
      <c r="O13415" t="s">
        <v>596</v>
      </c>
      <c r="P13415">
        <v>2012</v>
      </c>
      <c r="Q13415" s="1">
        <v>41275</v>
      </c>
      <c r="R13415" s="1">
        <v>41275</v>
      </c>
      <c r="S13415">
        <v>0</v>
      </c>
      <c r="T13415">
        <v>0</v>
      </c>
      <c r="U13415">
        <v>0</v>
      </c>
      <c r="V13415">
        <v>0</v>
      </c>
      <c r="W13415">
        <v>0</v>
      </c>
      <c r="X13415">
        <v>0</v>
      </c>
      <c r="Y13415">
        <v>16000</v>
      </c>
      <c r="Z13415">
        <v>0</v>
      </c>
      <c r="AA13415">
        <v>0</v>
      </c>
      <c r="AB13415">
        <v>0</v>
      </c>
      <c r="AC13415">
        <v>0</v>
      </c>
      <c r="AD13415">
        <v>0</v>
      </c>
      <c r="AE13415">
        <v>0</v>
      </c>
      <c r="AF13415">
        <v>0</v>
      </c>
      <c r="AG13415">
        <v>0</v>
      </c>
      <c r="AH13415">
        <v>0</v>
      </c>
      <c r="AI13415">
        <v>0</v>
      </c>
      <c r="AJ13415">
        <v>0</v>
      </c>
      <c r="AK13415">
        <v>0</v>
      </c>
      <c r="AL13415">
        <v>0</v>
      </c>
      <c r="AM13415">
        <v>0</v>
      </c>
    </row>
    <row r="13416" spans="1:39" x14ac:dyDescent="0.45">
      <c r="A13416" t="s">
        <v>51839</v>
      </c>
      <c r="B13416" t="s">
        <v>51840</v>
      </c>
      <c r="C13416" t="s">
        <v>51841</v>
      </c>
      <c r="F13416" t="s">
        <v>6063</v>
      </c>
      <c r="G13416" t="s">
        <v>101</v>
      </c>
      <c r="L13416">
        <v>1</v>
      </c>
      <c r="M13416" s="1">
        <v>36526</v>
      </c>
      <c r="N13416" s="2">
        <v>36526</v>
      </c>
      <c r="O13416" t="s">
        <v>255</v>
      </c>
      <c r="P13416">
        <v>2000</v>
      </c>
      <c r="Q13416" s="1">
        <v>38794</v>
      </c>
      <c r="R13416" s="1">
        <v>38794</v>
      </c>
      <c r="S13416">
        <v>0</v>
      </c>
      <c r="T13416">
        <v>0</v>
      </c>
      <c r="U13416">
        <v>0</v>
      </c>
      <c r="V13416">
        <v>0</v>
      </c>
      <c r="W13416">
        <v>0</v>
      </c>
      <c r="X13416">
        <v>0</v>
      </c>
      <c r="Y13416">
        <v>0</v>
      </c>
      <c r="Z13416">
        <v>0</v>
      </c>
      <c r="AA13416">
        <v>18000000</v>
      </c>
      <c r="AB13416">
        <v>0</v>
      </c>
      <c r="AC13416">
        <v>0</v>
      </c>
      <c r="AD13416">
        <v>0</v>
      </c>
      <c r="AE13416">
        <v>0</v>
      </c>
      <c r="AF13416">
        <v>0</v>
      </c>
      <c r="AG13416">
        <v>0</v>
      </c>
      <c r="AH13416">
        <v>0</v>
      </c>
      <c r="AI13416">
        <v>0</v>
      </c>
      <c r="AJ13416">
        <v>0</v>
      </c>
      <c r="AK13416">
        <v>0</v>
      </c>
      <c r="AL13416">
        <v>0</v>
      </c>
      <c r="AM13416">
        <v>0</v>
      </c>
    </row>
    <row r="13417" spans="1:39" x14ac:dyDescent="0.45">
      <c r="A13417" t="s">
        <v>51842</v>
      </c>
      <c r="B13417" t="s">
        <v>51843</v>
      </c>
      <c r="C13417" t="s">
        <v>51844</v>
      </c>
      <c r="D13417" t="s">
        <v>755</v>
      </c>
      <c r="E13417" t="s">
        <v>756</v>
      </c>
      <c r="F13417" t="s">
        <v>114</v>
      </c>
      <c r="G13417" t="s">
        <v>57</v>
      </c>
      <c r="H13417" t="s">
        <v>46</v>
      </c>
      <c r="I13417" t="s">
        <v>58</v>
      </c>
      <c r="J13417" t="s">
        <v>198</v>
      </c>
      <c r="K13417" t="s">
        <v>1363</v>
      </c>
      <c r="L13417">
        <v>1</v>
      </c>
      <c r="M13417" s="1">
        <v>40909</v>
      </c>
      <c r="N13417" s="2">
        <v>40909</v>
      </c>
      <c r="O13417" t="s">
        <v>132</v>
      </c>
      <c r="P13417">
        <v>2012</v>
      </c>
      <c r="Q13417" s="1">
        <v>41000</v>
      </c>
      <c r="R13417" s="1">
        <v>41000</v>
      </c>
      <c r="S13417">
        <v>0</v>
      </c>
      <c r="T13417">
        <v>0</v>
      </c>
      <c r="U13417">
        <v>0</v>
      </c>
      <c r="V13417">
        <v>0</v>
      </c>
      <c r="W13417">
        <v>0</v>
      </c>
      <c r="X13417">
        <v>0</v>
      </c>
      <c r="Y13417">
        <v>0</v>
      </c>
      <c r="Z13417">
        <v>0</v>
      </c>
      <c r="AA13417">
        <v>0</v>
      </c>
      <c r="AB13417">
        <v>0</v>
      </c>
      <c r="AC13417">
        <v>0</v>
      </c>
      <c r="AD13417">
        <v>0</v>
      </c>
      <c r="AE13417">
        <v>0</v>
      </c>
      <c r="AF13417">
        <v>0</v>
      </c>
      <c r="AG13417">
        <v>0</v>
      </c>
      <c r="AH13417">
        <v>0</v>
      </c>
      <c r="AI13417">
        <v>0</v>
      </c>
      <c r="AJ13417">
        <v>0</v>
      </c>
      <c r="AK13417">
        <v>0</v>
      </c>
      <c r="AL13417">
        <v>0</v>
      </c>
      <c r="AM13417">
        <v>0</v>
      </c>
    </row>
    <row r="13418" spans="1:39" x14ac:dyDescent="0.45">
      <c r="A13418" t="s">
        <v>51845</v>
      </c>
      <c r="B13418" t="s">
        <v>51846</v>
      </c>
      <c r="C13418" t="s">
        <v>51847</v>
      </c>
      <c r="D13418" t="s">
        <v>755</v>
      </c>
      <c r="E13418" t="s">
        <v>756</v>
      </c>
      <c r="F13418" t="s">
        <v>114</v>
      </c>
      <c r="G13418" t="s">
        <v>57</v>
      </c>
      <c r="H13418" t="s">
        <v>46</v>
      </c>
      <c r="I13418" t="s">
        <v>58</v>
      </c>
      <c r="J13418" t="s">
        <v>59</v>
      </c>
      <c r="K13418" t="s">
        <v>27412</v>
      </c>
      <c r="L13418">
        <v>1</v>
      </c>
      <c r="Q13418" s="1">
        <v>39050</v>
      </c>
      <c r="R13418" s="1">
        <v>39050</v>
      </c>
      <c r="S13418">
        <v>0</v>
      </c>
      <c r="T13418">
        <v>0</v>
      </c>
      <c r="U13418">
        <v>0</v>
      </c>
      <c r="V13418">
        <v>0</v>
      </c>
      <c r="W13418">
        <v>0</v>
      </c>
      <c r="X13418">
        <v>0</v>
      </c>
      <c r="Y13418">
        <v>0</v>
      </c>
      <c r="Z13418">
        <v>0</v>
      </c>
      <c r="AA13418">
        <v>0</v>
      </c>
      <c r="AB13418">
        <v>0</v>
      </c>
      <c r="AC13418">
        <v>0</v>
      </c>
      <c r="AD13418">
        <v>0</v>
      </c>
      <c r="AE13418">
        <v>0</v>
      </c>
      <c r="AF13418">
        <v>0</v>
      </c>
      <c r="AG13418">
        <v>0</v>
      </c>
      <c r="AH13418">
        <v>0</v>
      </c>
      <c r="AI13418">
        <v>0</v>
      </c>
      <c r="AJ13418">
        <v>0</v>
      </c>
      <c r="AK13418">
        <v>0</v>
      </c>
      <c r="AL13418">
        <v>0</v>
      </c>
      <c r="AM13418">
        <v>0</v>
      </c>
    </row>
    <row r="13419" spans="1:39" x14ac:dyDescent="0.45">
      <c r="A13419" t="s">
        <v>51848</v>
      </c>
      <c r="B13419" t="s">
        <v>51849</v>
      </c>
      <c r="C13419" t="s">
        <v>51850</v>
      </c>
      <c r="D13419" t="s">
        <v>7596</v>
      </c>
      <c r="E13419" t="s">
        <v>89</v>
      </c>
      <c r="F13419" t="s">
        <v>114</v>
      </c>
      <c r="G13419" t="s">
        <v>57</v>
      </c>
      <c r="H13419" t="s">
        <v>46</v>
      </c>
      <c r="I13419" t="s">
        <v>2759</v>
      </c>
      <c r="J13419" t="s">
        <v>2760</v>
      </c>
      <c r="K13419" t="s">
        <v>2760</v>
      </c>
      <c r="L13419">
        <v>1</v>
      </c>
      <c r="M13419" s="1">
        <v>41821</v>
      </c>
      <c r="N13419" s="2">
        <v>41821</v>
      </c>
      <c r="O13419" t="s">
        <v>243</v>
      </c>
      <c r="P13419">
        <v>2014</v>
      </c>
      <c r="Q13419" s="1">
        <v>41836</v>
      </c>
      <c r="R13419" s="1">
        <v>41836</v>
      </c>
      <c r="S13419">
        <v>0</v>
      </c>
      <c r="T13419">
        <v>0</v>
      </c>
      <c r="U13419">
        <v>0</v>
      </c>
      <c r="V13419">
        <v>0</v>
      </c>
      <c r="W13419">
        <v>0</v>
      </c>
      <c r="X13419">
        <v>0</v>
      </c>
      <c r="Y13419">
        <v>0</v>
      </c>
      <c r="Z13419">
        <v>0</v>
      </c>
      <c r="AA13419">
        <v>0</v>
      </c>
      <c r="AB13419">
        <v>0</v>
      </c>
      <c r="AC13419">
        <v>0</v>
      </c>
      <c r="AD13419">
        <v>0</v>
      </c>
      <c r="AE13419">
        <v>0</v>
      </c>
      <c r="AF13419">
        <v>0</v>
      </c>
      <c r="AG13419">
        <v>0</v>
      </c>
      <c r="AH13419">
        <v>0</v>
      </c>
      <c r="AI13419">
        <v>0</v>
      </c>
      <c r="AJ13419">
        <v>0</v>
      </c>
      <c r="AK13419">
        <v>0</v>
      </c>
      <c r="AL13419">
        <v>0</v>
      </c>
      <c r="AM13419">
        <v>0</v>
      </c>
    </row>
    <row r="13420" spans="1:39" x14ac:dyDescent="0.45">
      <c r="A13420" t="s">
        <v>51851</v>
      </c>
      <c r="B13420" t="s">
        <v>51852</v>
      </c>
      <c r="C13420" t="s">
        <v>51853</v>
      </c>
      <c r="D13420" t="s">
        <v>161</v>
      </c>
      <c r="E13420" t="s">
        <v>162</v>
      </c>
      <c r="F13420" t="s">
        <v>51854</v>
      </c>
      <c r="G13420" t="s">
        <v>45</v>
      </c>
      <c r="H13420" t="s">
        <v>46</v>
      </c>
      <c r="I13420" t="s">
        <v>58</v>
      </c>
      <c r="J13420" t="s">
        <v>198</v>
      </c>
      <c r="K13420" t="s">
        <v>2661</v>
      </c>
      <c r="L13420">
        <v>2</v>
      </c>
      <c r="M13420" s="1">
        <v>40695</v>
      </c>
      <c r="N13420" s="2">
        <v>40695</v>
      </c>
      <c r="O13420" t="s">
        <v>76</v>
      </c>
      <c r="P13420">
        <v>2011</v>
      </c>
      <c r="Q13420" s="1">
        <v>40717</v>
      </c>
      <c r="R13420" s="1">
        <v>41460</v>
      </c>
      <c r="S13420">
        <v>0</v>
      </c>
      <c r="T13420">
        <v>19391496</v>
      </c>
      <c r="U13420">
        <v>0</v>
      </c>
      <c r="V13420">
        <v>0</v>
      </c>
      <c r="W13420">
        <v>0</v>
      </c>
      <c r="X13420">
        <v>0</v>
      </c>
      <c r="Y13420">
        <v>0</v>
      </c>
      <c r="Z13420">
        <v>0</v>
      </c>
      <c r="AA13420">
        <v>0</v>
      </c>
      <c r="AB13420">
        <v>0</v>
      </c>
      <c r="AC13420">
        <v>0</v>
      </c>
      <c r="AD13420">
        <v>0</v>
      </c>
      <c r="AE13420">
        <v>0</v>
      </c>
      <c r="AF13420">
        <v>19391496</v>
      </c>
      <c r="AG13420">
        <v>0</v>
      </c>
      <c r="AH13420">
        <v>0</v>
      </c>
      <c r="AI13420">
        <v>0</v>
      </c>
      <c r="AJ13420">
        <v>0</v>
      </c>
      <c r="AK13420">
        <v>0</v>
      </c>
      <c r="AL13420">
        <v>0</v>
      </c>
      <c r="AM13420">
        <v>0</v>
      </c>
    </row>
    <row r="13421" spans="1:39" x14ac:dyDescent="0.45">
      <c r="A13421" t="s">
        <v>51855</v>
      </c>
      <c r="B13421" t="s">
        <v>51856</v>
      </c>
      <c r="D13421" t="s">
        <v>3597</v>
      </c>
      <c r="E13421" t="s">
        <v>2150</v>
      </c>
      <c r="F13421" t="s">
        <v>114</v>
      </c>
      <c r="G13421" t="s">
        <v>57</v>
      </c>
      <c r="H13421" t="s">
        <v>46</v>
      </c>
      <c r="I13421" t="s">
        <v>1234</v>
      </c>
      <c r="J13421" t="s">
        <v>29855</v>
      </c>
      <c r="K13421" t="s">
        <v>2448</v>
      </c>
      <c r="L13421">
        <v>1</v>
      </c>
      <c r="M13421" s="1">
        <v>40188</v>
      </c>
      <c r="N13421" s="2">
        <v>40179</v>
      </c>
      <c r="O13421" t="s">
        <v>118</v>
      </c>
      <c r="P13421">
        <v>2010</v>
      </c>
      <c r="Q13421" s="1">
        <v>40346</v>
      </c>
      <c r="R13421" s="1">
        <v>40346</v>
      </c>
      <c r="S13421">
        <v>0</v>
      </c>
      <c r="T13421">
        <v>0</v>
      </c>
      <c r="U13421">
        <v>0</v>
      </c>
      <c r="V13421">
        <v>0</v>
      </c>
      <c r="W13421">
        <v>0</v>
      </c>
      <c r="X13421">
        <v>0</v>
      </c>
      <c r="Y13421">
        <v>0</v>
      </c>
      <c r="Z13421">
        <v>0</v>
      </c>
      <c r="AA13421">
        <v>0</v>
      </c>
      <c r="AB13421">
        <v>0</v>
      </c>
      <c r="AC13421">
        <v>0</v>
      </c>
      <c r="AD13421">
        <v>0</v>
      </c>
      <c r="AE13421">
        <v>0</v>
      </c>
      <c r="AF13421">
        <v>0</v>
      </c>
      <c r="AG13421">
        <v>0</v>
      </c>
      <c r="AH13421">
        <v>0</v>
      </c>
      <c r="AI13421">
        <v>0</v>
      </c>
      <c r="AJ13421">
        <v>0</v>
      </c>
      <c r="AK13421">
        <v>0</v>
      </c>
      <c r="AL13421">
        <v>0</v>
      </c>
      <c r="AM13421">
        <v>0</v>
      </c>
    </row>
    <row r="13422" spans="1:39" x14ac:dyDescent="0.45">
      <c r="A13422" t="s">
        <v>51857</v>
      </c>
      <c r="B13422" t="s">
        <v>51858</v>
      </c>
      <c r="C13422" t="s">
        <v>51859</v>
      </c>
      <c r="D13422" t="s">
        <v>88</v>
      </c>
      <c r="E13422" t="s">
        <v>89</v>
      </c>
      <c r="F13422" s="3">
        <v>40000</v>
      </c>
      <c r="G13422" t="s">
        <v>57</v>
      </c>
      <c r="H13422" t="s">
        <v>46</v>
      </c>
      <c r="I13422" t="s">
        <v>3181</v>
      </c>
      <c r="J13422" t="s">
        <v>3182</v>
      </c>
      <c r="K13422" t="s">
        <v>3182</v>
      </c>
      <c r="L13422">
        <v>1</v>
      </c>
      <c r="M13422" s="1">
        <v>40179</v>
      </c>
      <c r="N13422" s="2">
        <v>40179</v>
      </c>
      <c r="O13422" t="s">
        <v>118</v>
      </c>
      <c r="P13422">
        <v>2010</v>
      </c>
      <c r="Q13422" s="1">
        <v>41275</v>
      </c>
      <c r="R13422" s="1">
        <v>41275</v>
      </c>
      <c r="S13422">
        <v>40000</v>
      </c>
      <c r="T13422">
        <v>0</v>
      </c>
      <c r="U13422">
        <v>0</v>
      </c>
      <c r="V13422">
        <v>0</v>
      </c>
      <c r="W13422">
        <v>0</v>
      </c>
      <c r="X13422">
        <v>0</v>
      </c>
      <c r="Y13422">
        <v>0</v>
      </c>
      <c r="Z13422">
        <v>0</v>
      </c>
      <c r="AA13422">
        <v>0</v>
      </c>
      <c r="AB13422">
        <v>0</v>
      </c>
      <c r="AC13422">
        <v>0</v>
      </c>
      <c r="AD13422">
        <v>0</v>
      </c>
      <c r="AE13422">
        <v>0</v>
      </c>
      <c r="AF13422">
        <v>0</v>
      </c>
      <c r="AG13422">
        <v>0</v>
      </c>
      <c r="AH13422">
        <v>0</v>
      </c>
      <c r="AI13422">
        <v>0</v>
      </c>
      <c r="AJ13422">
        <v>0</v>
      </c>
      <c r="AK13422">
        <v>0</v>
      </c>
      <c r="AL13422">
        <v>0</v>
      </c>
      <c r="AM13422">
        <v>0</v>
      </c>
    </row>
    <row r="13423" spans="1:39" x14ac:dyDescent="0.45">
      <c r="A13423" t="s">
        <v>51860</v>
      </c>
      <c r="B13423" t="s">
        <v>51861</v>
      </c>
      <c r="C13423" t="s">
        <v>51862</v>
      </c>
      <c r="D13423" t="s">
        <v>51863</v>
      </c>
      <c r="E13423" t="s">
        <v>7865</v>
      </c>
      <c r="F13423" t="s">
        <v>90</v>
      </c>
      <c r="G13423" t="s">
        <v>57</v>
      </c>
      <c r="H13423" t="s">
        <v>1153</v>
      </c>
      <c r="J13423" t="s">
        <v>1663</v>
      </c>
      <c r="K13423" t="s">
        <v>1664</v>
      </c>
      <c r="L13423">
        <v>2</v>
      </c>
      <c r="M13423" s="1">
        <v>40909</v>
      </c>
      <c r="N13423" s="2">
        <v>40909</v>
      </c>
      <c r="O13423" t="s">
        <v>132</v>
      </c>
      <c r="P13423">
        <v>2012</v>
      </c>
      <c r="Q13423" s="1">
        <v>41240</v>
      </c>
      <c r="R13423" s="1">
        <v>41884</v>
      </c>
      <c r="S13423">
        <v>0</v>
      </c>
      <c r="T13423">
        <v>7000000</v>
      </c>
      <c r="U13423">
        <v>0</v>
      </c>
      <c r="V13423">
        <v>0</v>
      </c>
      <c r="W13423">
        <v>0</v>
      </c>
      <c r="X13423">
        <v>0</v>
      </c>
      <c r="Y13423">
        <v>0</v>
      </c>
      <c r="Z13423">
        <v>0</v>
      </c>
      <c r="AA13423">
        <v>0</v>
      </c>
      <c r="AB13423">
        <v>0</v>
      </c>
      <c r="AC13423">
        <v>0</v>
      </c>
      <c r="AD13423">
        <v>0</v>
      </c>
      <c r="AE13423">
        <v>0</v>
      </c>
      <c r="AF13423">
        <v>7000000</v>
      </c>
      <c r="AG13423">
        <v>0</v>
      </c>
      <c r="AH13423">
        <v>0</v>
      </c>
      <c r="AI13423">
        <v>0</v>
      </c>
      <c r="AJ13423">
        <v>0</v>
      </c>
      <c r="AK13423">
        <v>0</v>
      </c>
      <c r="AL13423">
        <v>0</v>
      </c>
      <c r="AM13423">
        <v>0</v>
      </c>
    </row>
    <row r="13424" spans="1:39" x14ac:dyDescent="0.45">
      <c r="A13424" t="s">
        <v>51864</v>
      </c>
      <c r="B13424" t="s">
        <v>51865</v>
      </c>
      <c r="C13424" t="s">
        <v>51866</v>
      </c>
      <c r="D13424" t="s">
        <v>51867</v>
      </c>
      <c r="E13424" t="s">
        <v>108</v>
      </c>
      <c r="F13424" t="s">
        <v>114</v>
      </c>
      <c r="G13424" t="s">
        <v>57</v>
      </c>
      <c r="H13424" t="s">
        <v>46</v>
      </c>
      <c r="I13424" t="s">
        <v>47</v>
      </c>
      <c r="J13424" t="s">
        <v>48</v>
      </c>
      <c r="K13424" t="s">
        <v>49</v>
      </c>
      <c r="L13424">
        <v>1</v>
      </c>
      <c r="M13424" s="1">
        <v>38838</v>
      </c>
      <c r="N13424" s="2">
        <v>38838</v>
      </c>
      <c r="O13424" t="s">
        <v>490</v>
      </c>
      <c r="P13424">
        <v>2006</v>
      </c>
      <c r="Q13424" s="1">
        <v>39083</v>
      </c>
      <c r="R13424" s="1">
        <v>39083</v>
      </c>
      <c r="S13424">
        <v>0</v>
      </c>
      <c r="T13424">
        <v>0</v>
      </c>
      <c r="U13424">
        <v>0</v>
      </c>
      <c r="V13424">
        <v>0</v>
      </c>
      <c r="W13424">
        <v>0</v>
      </c>
      <c r="X13424">
        <v>0</v>
      </c>
      <c r="Y13424">
        <v>0</v>
      </c>
      <c r="Z13424">
        <v>0</v>
      </c>
      <c r="AA13424">
        <v>0</v>
      </c>
      <c r="AB13424">
        <v>0</v>
      </c>
      <c r="AC13424">
        <v>0</v>
      </c>
      <c r="AD13424">
        <v>0</v>
      </c>
      <c r="AE13424">
        <v>0</v>
      </c>
      <c r="AF13424">
        <v>0</v>
      </c>
      <c r="AG13424">
        <v>0</v>
      </c>
      <c r="AH13424">
        <v>0</v>
      </c>
      <c r="AI13424">
        <v>0</v>
      </c>
      <c r="AJ13424">
        <v>0</v>
      </c>
      <c r="AK13424">
        <v>0</v>
      </c>
      <c r="AL13424">
        <v>0</v>
      </c>
      <c r="AM13424">
        <v>0</v>
      </c>
    </row>
    <row r="13425" spans="1:39" x14ac:dyDescent="0.45">
      <c r="A13425" t="s">
        <v>51868</v>
      </c>
      <c r="B13425" t="s">
        <v>51869</v>
      </c>
      <c r="C13425" t="s">
        <v>51870</v>
      </c>
      <c r="D13425" t="s">
        <v>107</v>
      </c>
      <c r="E13425" t="s">
        <v>108</v>
      </c>
      <c r="F13425" t="s">
        <v>714</v>
      </c>
      <c r="G13425" t="s">
        <v>57</v>
      </c>
      <c r="L13425">
        <v>1</v>
      </c>
      <c r="M13425" s="1">
        <v>37622</v>
      </c>
      <c r="N13425" s="2">
        <v>37622</v>
      </c>
      <c r="O13425" t="s">
        <v>854</v>
      </c>
      <c r="P13425">
        <v>2003</v>
      </c>
      <c r="Q13425" s="1">
        <v>37773</v>
      </c>
      <c r="R13425" s="1">
        <v>37773</v>
      </c>
      <c r="S13425">
        <v>250000</v>
      </c>
      <c r="T13425">
        <v>0</v>
      </c>
      <c r="U13425">
        <v>0</v>
      </c>
      <c r="V13425">
        <v>0</v>
      </c>
      <c r="W13425">
        <v>0</v>
      </c>
      <c r="X13425">
        <v>0</v>
      </c>
      <c r="Y13425">
        <v>0</v>
      </c>
      <c r="Z13425">
        <v>0</v>
      </c>
      <c r="AA13425">
        <v>0</v>
      </c>
      <c r="AB13425">
        <v>0</v>
      </c>
      <c r="AC13425">
        <v>0</v>
      </c>
      <c r="AD13425">
        <v>0</v>
      </c>
      <c r="AE13425">
        <v>0</v>
      </c>
      <c r="AF13425">
        <v>0</v>
      </c>
      <c r="AG13425">
        <v>0</v>
      </c>
      <c r="AH13425">
        <v>0</v>
      </c>
      <c r="AI13425">
        <v>0</v>
      </c>
      <c r="AJ13425">
        <v>0</v>
      </c>
      <c r="AK13425">
        <v>0</v>
      </c>
      <c r="AL13425">
        <v>0</v>
      </c>
      <c r="AM13425">
        <v>0</v>
      </c>
    </row>
    <row r="13426" spans="1:39" x14ac:dyDescent="0.45">
      <c r="A13426" t="s">
        <v>51871</v>
      </c>
      <c r="B13426" t="s">
        <v>51872</v>
      </c>
      <c r="C13426" t="s">
        <v>51873</v>
      </c>
      <c r="D13426" t="s">
        <v>107</v>
      </c>
      <c r="E13426" t="s">
        <v>108</v>
      </c>
      <c r="F13426" t="s">
        <v>51874</v>
      </c>
      <c r="G13426" t="s">
        <v>57</v>
      </c>
      <c r="H13426" t="s">
        <v>46</v>
      </c>
      <c r="I13426" t="s">
        <v>81</v>
      </c>
      <c r="J13426" t="s">
        <v>590</v>
      </c>
      <c r="K13426" t="s">
        <v>590</v>
      </c>
      <c r="L13426">
        <v>1</v>
      </c>
      <c r="Q13426" s="1">
        <v>41332</v>
      </c>
      <c r="R13426" s="1">
        <v>41332</v>
      </c>
      <c r="S13426">
        <v>0</v>
      </c>
      <c r="T13426">
        <v>0</v>
      </c>
      <c r="U13426">
        <v>0</v>
      </c>
      <c r="V13426">
        <v>0</v>
      </c>
      <c r="W13426">
        <v>0</v>
      </c>
      <c r="X13426">
        <v>0</v>
      </c>
      <c r="Y13426">
        <v>0</v>
      </c>
      <c r="Z13426">
        <v>0</v>
      </c>
      <c r="AA13426">
        <v>41185512</v>
      </c>
      <c r="AB13426">
        <v>0</v>
      </c>
      <c r="AC13426">
        <v>0</v>
      </c>
      <c r="AD13426">
        <v>0</v>
      </c>
      <c r="AE13426">
        <v>0</v>
      </c>
      <c r="AF13426">
        <v>0</v>
      </c>
      <c r="AG13426">
        <v>0</v>
      </c>
      <c r="AH13426">
        <v>0</v>
      </c>
      <c r="AI13426">
        <v>0</v>
      </c>
      <c r="AJ13426">
        <v>0</v>
      </c>
      <c r="AK13426">
        <v>0</v>
      </c>
      <c r="AL13426">
        <v>0</v>
      </c>
      <c r="AM13426">
        <v>0</v>
      </c>
    </row>
    <row r="13427" spans="1:39" x14ac:dyDescent="0.45">
      <c r="A13427" t="s">
        <v>51875</v>
      </c>
      <c r="B13427" t="s">
        <v>51876</v>
      </c>
      <c r="D13427" t="s">
        <v>3096</v>
      </c>
      <c r="E13427" t="s">
        <v>3097</v>
      </c>
      <c r="F13427" t="s">
        <v>5026</v>
      </c>
      <c r="G13427" t="s">
        <v>57</v>
      </c>
      <c r="H13427" t="s">
        <v>46</v>
      </c>
      <c r="I13427" t="s">
        <v>81</v>
      </c>
      <c r="J13427" t="s">
        <v>1436</v>
      </c>
      <c r="K13427" t="s">
        <v>1436</v>
      </c>
      <c r="L13427">
        <v>1</v>
      </c>
      <c r="Q13427" s="1">
        <v>41873</v>
      </c>
      <c r="R13427" s="1">
        <v>41873</v>
      </c>
      <c r="S13427">
        <v>0</v>
      </c>
      <c r="T13427">
        <v>2900000</v>
      </c>
      <c r="U13427">
        <v>0</v>
      </c>
      <c r="V13427">
        <v>0</v>
      </c>
      <c r="W13427">
        <v>0</v>
      </c>
      <c r="X13427">
        <v>0</v>
      </c>
      <c r="Y13427">
        <v>0</v>
      </c>
      <c r="Z13427">
        <v>0</v>
      </c>
      <c r="AA13427">
        <v>0</v>
      </c>
      <c r="AB13427">
        <v>0</v>
      </c>
      <c r="AC13427">
        <v>0</v>
      </c>
      <c r="AD13427">
        <v>0</v>
      </c>
      <c r="AE13427">
        <v>0</v>
      </c>
      <c r="AF13427">
        <v>2900000</v>
      </c>
      <c r="AG13427">
        <v>0</v>
      </c>
      <c r="AH13427">
        <v>0</v>
      </c>
      <c r="AI13427">
        <v>0</v>
      </c>
      <c r="AJ13427">
        <v>0</v>
      </c>
      <c r="AK13427">
        <v>0</v>
      </c>
      <c r="AL13427">
        <v>0</v>
      </c>
      <c r="AM13427">
        <v>0</v>
      </c>
    </row>
    <row r="13428" spans="1:39" x14ac:dyDescent="0.45">
      <c r="A13428" t="s">
        <v>51877</v>
      </c>
      <c r="B13428" t="s">
        <v>51878</v>
      </c>
      <c r="C13428" t="s">
        <v>51879</v>
      </c>
      <c r="D13428" t="s">
        <v>755</v>
      </c>
      <c r="E13428" t="s">
        <v>756</v>
      </c>
      <c r="F13428" t="s">
        <v>4657</v>
      </c>
      <c r="G13428" t="s">
        <v>101</v>
      </c>
      <c r="H13428" t="s">
        <v>46</v>
      </c>
      <c r="I13428" t="s">
        <v>58</v>
      </c>
      <c r="J13428" t="s">
        <v>198</v>
      </c>
      <c r="K13428" t="s">
        <v>199</v>
      </c>
      <c r="L13428">
        <v>2</v>
      </c>
      <c r="M13428" s="1">
        <v>37987</v>
      </c>
      <c r="N13428" s="2">
        <v>37987</v>
      </c>
      <c r="O13428" t="s">
        <v>452</v>
      </c>
      <c r="P13428">
        <v>2004</v>
      </c>
      <c r="Q13428" s="1">
        <v>40120</v>
      </c>
      <c r="R13428" s="1">
        <v>40522</v>
      </c>
      <c r="S13428">
        <v>0</v>
      </c>
      <c r="T13428">
        <v>13000000</v>
      </c>
      <c r="U13428">
        <v>0</v>
      </c>
      <c r="V13428">
        <v>0</v>
      </c>
      <c r="W13428">
        <v>0</v>
      </c>
      <c r="X13428">
        <v>0</v>
      </c>
      <c r="Y13428">
        <v>0</v>
      </c>
      <c r="Z13428">
        <v>0</v>
      </c>
      <c r="AA13428">
        <v>0</v>
      </c>
      <c r="AB13428">
        <v>0</v>
      </c>
      <c r="AC13428">
        <v>0</v>
      </c>
      <c r="AD13428">
        <v>0</v>
      </c>
      <c r="AE13428">
        <v>0</v>
      </c>
      <c r="AF13428">
        <v>0</v>
      </c>
      <c r="AG13428">
        <v>0</v>
      </c>
      <c r="AH13428">
        <v>9000000</v>
      </c>
      <c r="AI13428">
        <v>0</v>
      </c>
      <c r="AJ13428">
        <v>0</v>
      </c>
      <c r="AK13428">
        <v>0</v>
      </c>
      <c r="AL13428">
        <v>0</v>
      </c>
      <c r="AM13428">
        <v>0</v>
      </c>
    </row>
    <row r="13429" spans="1:39" x14ac:dyDescent="0.45">
      <c r="A13429" t="s">
        <v>51880</v>
      </c>
      <c r="B13429" t="s">
        <v>51881</v>
      </c>
      <c r="C13429" t="s">
        <v>51882</v>
      </c>
      <c r="D13429" t="s">
        <v>51883</v>
      </c>
      <c r="E13429" t="s">
        <v>9493</v>
      </c>
      <c r="F13429" t="s">
        <v>51884</v>
      </c>
      <c r="G13429" t="s">
        <v>57</v>
      </c>
      <c r="H13429" t="s">
        <v>787</v>
      </c>
      <c r="J13429" t="s">
        <v>788</v>
      </c>
      <c r="K13429" t="s">
        <v>788</v>
      </c>
      <c r="L13429">
        <v>7</v>
      </c>
      <c r="M13429" s="1">
        <v>40892</v>
      </c>
      <c r="N13429" s="2">
        <v>40878</v>
      </c>
      <c r="O13429" t="s">
        <v>94</v>
      </c>
      <c r="P13429">
        <v>2011</v>
      </c>
      <c r="Q13429" s="1">
        <v>40878</v>
      </c>
      <c r="R13429" s="1">
        <v>41708</v>
      </c>
      <c r="S13429">
        <v>225473</v>
      </c>
      <c r="T13429">
        <v>0</v>
      </c>
      <c r="U13429">
        <v>0</v>
      </c>
      <c r="V13429">
        <v>0</v>
      </c>
      <c r="W13429">
        <v>0</v>
      </c>
      <c r="X13429">
        <v>0</v>
      </c>
      <c r="Y13429">
        <v>528000</v>
      </c>
      <c r="Z13429">
        <v>0</v>
      </c>
      <c r="AA13429">
        <v>0</v>
      </c>
      <c r="AB13429">
        <v>0</v>
      </c>
      <c r="AC13429">
        <v>0</v>
      </c>
      <c r="AD13429">
        <v>0</v>
      </c>
      <c r="AE13429">
        <v>0</v>
      </c>
      <c r="AF13429">
        <v>0</v>
      </c>
      <c r="AG13429">
        <v>0</v>
      </c>
      <c r="AH13429">
        <v>0</v>
      </c>
      <c r="AI13429">
        <v>0</v>
      </c>
      <c r="AJ13429">
        <v>0</v>
      </c>
      <c r="AK13429">
        <v>0</v>
      </c>
      <c r="AL13429">
        <v>0</v>
      </c>
      <c r="AM13429">
        <v>0</v>
      </c>
    </row>
    <row r="13430" spans="1:39" x14ac:dyDescent="0.45">
      <c r="A13430" t="s">
        <v>51885</v>
      </c>
      <c r="B13430" t="s">
        <v>51886</v>
      </c>
      <c r="C13430" t="s">
        <v>51887</v>
      </c>
      <c r="D13430" t="s">
        <v>51888</v>
      </c>
      <c r="E13430" t="s">
        <v>1368</v>
      </c>
      <c r="F13430" t="s">
        <v>73</v>
      </c>
      <c r="G13430" t="s">
        <v>45</v>
      </c>
      <c r="H13430" t="s">
        <v>46</v>
      </c>
      <c r="I13430" t="s">
        <v>58</v>
      </c>
      <c r="J13430" t="s">
        <v>198</v>
      </c>
      <c r="K13430" t="s">
        <v>833</v>
      </c>
      <c r="L13430">
        <v>1</v>
      </c>
      <c r="M13430" s="1">
        <v>40965</v>
      </c>
      <c r="N13430" s="2">
        <v>40940</v>
      </c>
      <c r="O13430" t="s">
        <v>132</v>
      </c>
      <c r="P13430">
        <v>2012</v>
      </c>
      <c r="Q13430" s="1">
        <v>41302</v>
      </c>
      <c r="R13430" s="1">
        <v>41302</v>
      </c>
      <c r="S13430">
        <v>1500000</v>
      </c>
      <c r="T13430">
        <v>0</v>
      </c>
      <c r="U13430">
        <v>0</v>
      </c>
      <c r="V13430">
        <v>0</v>
      </c>
      <c r="W13430">
        <v>0</v>
      </c>
      <c r="X13430">
        <v>0</v>
      </c>
      <c r="Y13430">
        <v>0</v>
      </c>
      <c r="Z13430">
        <v>0</v>
      </c>
      <c r="AA13430">
        <v>0</v>
      </c>
      <c r="AB13430">
        <v>0</v>
      </c>
      <c r="AC13430">
        <v>0</v>
      </c>
      <c r="AD13430">
        <v>0</v>
      </c>
      <c r="AE13430">
        <v>0</v>
      </c>
      <c r="AF13430">
        <v>0</v>
      </c>
      <c r="AG13430">
        <v>0</v>
      </c>
      <c r="AH13430">
        <v>0</v>
      </c>
      <c r="AI13430">
        <v>0</v>
      </c>
      <c r="AJ13430">
        <v>0</v>
      </c>
      <c r="AK13430">
        <v>0</v>
      </c>
      <c r="AL13430">
        <v>0</v>
      </c>
      <c r="AM13430">
        <v>0</v>
      </c>
    </row>
    <row r="13431" spans="1:39" x14ac:dyDescent="0.45">
      <c r="A13431" t="s">
        <v>51889</v>
      </c>
      <c r="B13431" t="s">
        <v>51890</v>
      </c>
      <c r="C13431" t="s">
        <v>51891</v>
      </c>
      <c r="F13431" t="s">
        <v>5239</v>
      </c>
      <c r="G13431" t="s">
        <v>57</v>
      </c>
      <c r="H13431" t="s">
        <v>46</v>
      </c>
      <c r="I13431" t="s">
        <v>802</v>
      </c>
      <c r="J13431" t="s">
        <v>15840</v>
      </c>
      <c r="K13431" t="s">
        <v>15840</v>
      </c>
      <c r="L13431">
        <v>1</v>
      </c>
      <c r="Q13431" s="1">
        <v>41739</v>
      </c>
      <c r="R13431" s="1">
        <v>41739</v>
      </c>
      <c r="S13431">
        <v>0</v>
      </c>
      <c r="T13431">
        <v>2300000</v>
      </c>
      <c r="U13431">
        <v>0</v>
      </c>
      <c r="V13431">
        <v>0</v>
      </c>
      <c r="W13431">
        <v>0</v>
      </c>
      <c r="X13431">
        <v>0</v>
      </c>
      <c r="Y13431">
        <v>0</v>
      </c>
      <c r="Z13431">
        <v>0</v>
      </c>
      <c r="AA13431">
        <v>0</v>
      </c>
      <c r="AB13431">
        <v>0</v>
      </c>
      <c r="AC13431">
        <v>0</v>
      </c>
      <c r="AD13431">
        <v>0</v>
      </c>
      <c r="AE13431">
        <v>0</v>
      </c>
      <c r="AF13431">
        <v>0</v>
      </c>
      <c r="AG13431">
        <v>0</v>
      </c>
      <c r="AH13431">
        <v>0</v>
      </c>
      <c r="AI13431">
        <v>0</v>
      </c>
      <c r="AJ13431">
        <v>0</v>
      </c>
      <c r="AK13431">
        <v>0</v>
      </c>
      <c r="AL13431">
        <v>0</v>
      </c>
      <c r="AM13431">
        <v>0</v>
      </c>
    </row>
    <row r="13432" spans="1:39" x14ac:dyDescent="0.45">
      <c r="A13432" t="s">
        <v>51892</v>
      </c>
      <c r="B13432" t="s">
        <v>51893</v>
      </c>
      <c r="C13432" t="s">
        <v>51894</v>
      </c>
      <c r="D13432" t="s">
        <v>51895</v>
      </c>
      <c r="E13432" t="s">
        <v>10368</v>
      </c>
      <c r="F13432" t="s">
        <v>1935</v>
      </c>
      <c r="G13432" t="s">
        <v>57</v>
      </c>
      <c r="L13432">
        <v>1</v>
      </c>
      <c r="Q13432" s="1">
        <v>41848</v>
      </c>
      <c r="R13432" s="1">
        <v>41848</v>
      </c>
      <c r="S13432">
        <v>0</v>
      </c>
      <c r="T13432">
        <v>12000000</v>
      </c>
      <c r="U13432">
        <v>0</v>
      </c>
      <c r="V13432">
        <v>0</v>
      </c>
      <c r="W13432">
        <v>0</v>
      </c>
      <c r="X13432">
        <v>0</v>
      </c>
      <c r="Y13432">
        <v>0</v>
      </c>
      <c r="Z13432">
        <v>0</v>
      </c>
      <c r="AA13432">
        <v>0</v>
      </c>
      <c r="AB13432">
        <v>0</v>
      </c>
      <c r="AC13432">
        <v>0</v>
      </c>
      <c r="AD13432">
        <v>0</v>
      </c>
      <c r="AE13432">
        <v>0</v>
      </c>
      <c r="AF13432">
        <v>12000000</v>
      </c>
      <c r="AG13432">
        <v>0</v>
      </c>
      <c r="AH13432">
        <v>0</v>
      </c>
      <c r="AI13432">
        <v>0</v>
      </c>
      <c r="AJ13432">
        <v>0</v>
      </c>
      <c r="AK13432">
        <v>0</v>
      </c>
      <c r="AL13432">
        <v>0</v>
      </c>
      <c r="AM13432">
        <v>0</v>
      </c>
    </row>
    <row r="13433" spans="1:39" x14ac:dyDescent="0.45">
      <c r="A13433" t="s">
        <v>51896</v>
      </c>
      <c r="B13433" t="s">
        <v>51897</v>
      </c>
      <c r="C13433" t="s">
        <v>51898</v>
      </c>
      <c r="D13433" t="s">
        <v>1343</v>
      </c>
      <c r="E13433" t="s">
        <v>1344</v>
      </c>
      <c r="F13433" t="s">
        <v>1997</v>
      </c>
      <c r="G13433" t="s">
        <v>45</v>
      </c>
      <c r="H13433" t="s">
        <v>46</v>
      </c>
      <c r="I13433" t="s">
        <v>58</v>
      </c>
      <c r="J13433" t="s">
        <v>198</v>
      </c>
      <c r="K13433" t="s">
        <v>621</v>
      </c>
      <c r="L13433">
        <v>1</v>
      </c>
      <c r="M13433" s="1">
        <v>36526</v>
      </c>
      <c r="N13433" s="2">
        <v>36526</v>
      </c>
      <c r="O13433" t="s">
        <v>255</v>
      </c>
      <c r="P13433">
        <v>2000</v>
      </c>
      <c r="Q13433" s="1">
        <v>40323</v>
      </c>
      <c r="R13433" s="1">
        <v>40323</v>
      </c>
      <c r="S13433">
        <v>0</v>
      </c>
      <c r="T13433">
        <v>2450000</v>
      </c>
      <c r="U13433">
        <v>0</v>
      </c>
      <c r="V13433">
        <v>0</v>
      </c>
      <c r="W13433">
        <v>0</v>
      </c>
      <c r="X13433">
        <v>0</v>
      </c>
      <c r="Y13433">
        <v>0</v>
      </c>
      <c r="Z13433">
        <v>0</v>
      </c>
      <c r="AA13433">
        <v>0</v>
      </c>
      <c r="AB13433">
        <v>0</v>
      </c>
      <c r="AC13433">
        <v>0</v>
      </c>
      <c r="AD13433">
        <v>0</v>
      </c>
      <c r="AE13433">
        <v>0</v>
      </c>
      <c r="AF13433">
        <v>0</v>
      </c>
      <c r="AG13433">
        <v>0</v>
      </c>
      <c r="AH13433">
        <v>0</v>
      </c>
      <c r="AI13433">
        <v>2450000</v>
      </c>
      <c r="AJ13433">
        <v>0</v>
      </c>
      <c r="AK13433">
        <v>0</v>
      </c>
      <c r="AL13433">
        <v>0</v>
      </c>
      <c r="AM13433">
        <v>0</v>
      </c>
    </row>
    <row r="13434" spans="1:39" x14ac:dyDescent="0.45">
      <c r="A13434" t="s">
        <v>51899</v>
      </c>
      <c r="B13434" t="s">
        <v>51900</v>
      </c>
      <c r="C13434" t="s">
        <v>51901</v>
      </c>
      <c r="D13434" t="s">
        <v>154</v>
      </c>
      <c r="E13434" t="s">
        <v>155</v>
      </c>
      <c r="F13434" t="s">
        <v>2737</v>
      </c>
      <c r="G13434" t="s">
        <v>57</v>
      </c>
      <c r="H13434" t="s">
        <v>214</v>
      </c>
      <c r="J13434" t="s">
        <v>1420</v>
      </c>
      <c r="K13434" t="s">
        <v>1421</v>
      </c>
      <c r="L13434">
        <v>1</v>
      </c>
      <c r="M13434" s="1">
        <v>37257</v>
      </c>
      <c r="N13434" s="2">
        <v>37257</v>
      </c>
      <c r="O13434" t="s">
        <v>554</v>
      </c>
      <c r="P13434">
        <v>2002</v>
      </c>
      <c r="Q13434" s="1">
        <v>39489</v>
      </c>
      <c r="R13434" s="1">
        <v>39489</v>
      </c>
      <c r="S13434">
        <v>0</v>
      </c>
      <c r="T13434">
        <v>4350000</v>
      </c>
      <c r="U13434">
        <v>0</v>
      </c>
      <c r="V13434">
        <v>0</v>
      </c>
      <c r="W13434">
        <v>0</v>
      </c>
      <c r="X13434">
        <v>0</v>
      </c>
      <c r="Y13434">
        <v>0</v>
      </c>
      <c r="Z13434">
        <v>0</v>
      </c>
      <c r="AA13434">
        <v>0</v>
      </c>
      <c r="AB13434">
        <v>0</v>
      </c>
      <c r="AC13434">
        <v>0</v>
      </c>
      <c r="AD13434">
        <v>0</v>
      </c>
      <c r="AE13434">
        <v>0</v>
      </c>
      <c r="AF13434">
        <v>0</v>
      </c>
      <c r="AG13434">
        <v>0</v>
      </c>
      <c r="AH13434">
        <v>0</v>
      </c>
      <c r="AI13434">
        <v>0</v>
      </c>
      <c r="AJ13434">
        <v>0</v>
      </c>
      <c r="AK13434">
        <v>0</v>
      </c>
      <c r="AL13434">
        <v>0</v>
      </c>
      <c r="AM13434">
        <v>0</v>
      </c>
    </row>
    <row r="13435" spans="1:39" x14ac:dyDescent="0.45">
      <c r="A13435" t="s">
        <v>51902</v>
      </c>
      <c r="B13435" t="s">
        <v>51903</v>
      </c>
      <c r="C13435" t="s">
        <v>51904</v>
      </c>
      <c r="D13435" t="s">
        <v>293</v>
      </c>
      <c r="E13435" t="s">
        <v>294</v>
      </c>
      <c r="F13435" t="s">
        <v>538</v>
      </c>
      <c r="G13435" t="s">
        <v>57</v>
      </c>
      <c r="H13435" t="s">
        <v>46</v>
      </c>
      <c r="I13435" t="s">
        <v>91</v>
      </c>
      <c r="J13435" t="s">
        <v>92</v>
      </c>
      <c r="K13435" t="s">
        <v>2550</v>
      </c>
      <c r="L13435">
        <v>1</v>
      </c>
      <c r="M13435" s="1">
        <v>40179</v>
      </c>
      <c r="N13435" s="2">
        <v>40179</v>
      </c>
      <c r="O13435" t="s">
        <v>118</v>
      </c>
      <c r="P13435">
        <v>2010</v>
      </c>
      <c r="Q13435" s="1">
        <v>40372</v>
      </c>
      <c r="R13435" s="1">
        <v>40372</v>
      </c>
      <c r="S13435">
        <v>0</v>
      </c>
      <c r="T13435">
        <v>2100000</v>
      </c>
      <c r="U13435">
        <v>0</v>
      </c>
      <c r="V13435">
        <v>0</v>
      </c>
      <c r="W13435">
        <v>0</v>
      </c>
      <c r="X13435">
        <v>0</v>
      </c>
      <c r="Y13435">
        <v>0</v>
      </c>
      <c r="Z13435">
        <v>0</v>
      </c>
      <c r="AA13435">
        <v>0</v>
      </c>
      <c r="AB13435">
        <v>0</v>
      </c>
      <c r="AC13435">
        <v>0</v>
      </c>
      <c r="AD13435">
        <v>0</v>
      </c>
      <c r="AE13435">
        <v>0</v>
      </c>
      <c r="AF13435">
        <v>0</v>
      </c>
      <c r="AG13435">
        <v>0</v>
      </c>
      <c r="AH13435">
        <v>0</v>
      </c>
      <c r="AI13435">
        <v>0</v>
      </c>
      <c r="AJ13435">
        <v>0</v>
      </c>
      <c r="AK13435">
        <v>0</v>
      </c>
      <c r="AL13435">
        <v>0</v>
      </c>
      <c r="AM13435">
        <v>0</v>
      </c>
    </row>
    <row r="13436" spans="1:39" x14ac:dyDescent="0.45">
      <c r="A13436" t="s">
        <v>51905</v>
      </c>
      <c r="B13436" t="s">
        <v>51906</v>
      </c>
      <c r="C13436" t="s">
        <v>51907</v>
      </c>
      <c r="D13436" t="s">
        <v>51908</v>
      </c>
      <c r="E13436" t="s">
        <v>13380</v>
      </c>
      <c r="F13436" t="s">
        <v>14782</v>
      </c>
      <c r="G13436" t="s">
        <v>57</v>
      </c>
      <c r="H13436" t="s">
        <v>46</v>
      </c>
      <c r="I13436" t="s">
        <v>299</v>
      </c>
      <c r="J13436" t="s">
        <v>300</v>
      </c>
      <c r="K13436" t="s">
        <v>300</v>
      </c>
      <c r="L13436">
        <v>1</v>
      </c>
      <c r="M13436" s="1">
        <v>40544</v>
      </c>
      <c r="N13436" s="2">
        <v>40544</v>
      </c>
      <c r="O13436" t="s">
        <v>528</v>
      </c>
      <c r="P13436">
        <v>2011</v>
      </c>
      <c r="Q13436" s="1">
        <v>41339</v>
      </c>
      <c r="R13436" s="1">
        <v>41339</v>
      </c>
      <c r="S13436">
        <v>535000</v>
      </c>
      <c r="T13436">
        <v>0</v>
      </c>
      <c r="U13436">
        <v>0</v>
      </c>
      <c r="V13436">
        <v>0</v>
      </c>
      <c r="W13436">
        <v>0</v>
      </c>
      <c r="X13436">
        <v>0</v>
      </c>
      <c r="Y13436">
        <v>0</v>
      </c>
      <c r="Z13436">
        <v>0</v>
      </c>
      <c r="AA13436">
        <v>0</v>
      </c>
      <c r="AB13436">
        <v>0</v>
      </c>
      <c r="AC13436">
        <v>0</v>
      </c>
      <c r="AD13436">
        <v>0</v>
      </c>
      <c r="AE13436">
        <v>0</v>
      </c>
      <c r="AF13436">
        <v>0</v>
      </c>
      <c r="AG13436">
        <v>0</v>
      </c>
      <c r="AH13436">
        <v>0</v>
      </c>
      <c r="AI13436">
        <v>0</v>
      </c>
      <c r="AJ13436">
        <v>0</v>
      </c>
      <c r="AK13436">
        <v>0</v>
      </c>
      <c r="AL13436">
        <v>0</v>
      </c>
      <c r="AM13436">
        <v>0</v>
      </c>
    </row>
    <row r="13437" spans="1:39" x14ac:dyDescent="0.45">
      <c r="A13437" t="s">
        <v>51909</v>
      </c>
      <c r="B13437" t="s">
        <v>51910</v>
      </c>
      <c r="C13437" t="s">
        <v>51911</v>
      </c>
      <c r="D13437" t="s">
        <v>258</v>
      </c>
      <c r="E13437" t="s">
        <v>259</v>
      </c>
      <c r="F13437" t="s">
        <v>114</v>
      </c>
      <c r="G13437" t="s">
        <v>57</v>
      </c>
      <c r="H13437" t="s">
        <v>46</v>
      </c>
      <c r="I13437" t="s">
        <v>58</v>
      </c>
      <c r="J13437" t="s">
        <v>1223</v>
      </c>
      <c r="K13437" t="s">
        <v>1223</v>
      </c>
      <c r="L13437">
        <v>1</v>
      </c>
      <c r="Q13437" s="1">
        <v>41512</v>
      </c>
      <c r="R13437" s="1">
        <v>41512</v>
      </c>
      <c r="S13437">
        <v>0</v>
      </c>
      <c r="T13437">
        <v>0</v>
      </c>
      <c r="U13437">
        <v>0</v>
      </c>
      <c r="V13437">
        <v>0</v>
      </c>
      <c r="W13437">
        <v>0</v>
      </c>
      <c r="X13437">
        <v>0</v>
      </c>
      <c r="Y13437">
        <v>0</v>
      </c>
      <c r="Z13437">
        <v>0</v>
      </c>
      <c r="AA13437">
        <v>0</v>
      </c>
      <c r="AB13437">
        <v>0</v>
      </c>
      <c r="AC13437">
        <v>0</v>
      </c>
      <c r="AD13437">
        <v>0</v>
      </c>
      <c r="AE13437">
        <v>0</v>
      </c>
      <c r="AF13437">
        <v>0</v>
      </c>
      <c r="AG13437">
        <v>0</v>
      </c>
      <c r="AH13437">
        <v>0</v>
      </c>
      <c r="AI13437">
        <v>0</v>
      </c>
      <c r="AJ13437">
        <v>0</v>
      </c>
      <c r="AK13437">
        <v>0</v>
      </c>
      <c r="AL13437">
        <v>0</v>
      </c>
      <c r="AM13437">
        <v>0</v>
      </c>
    </row>
    <row r="13438" spans="1:39" x14ac:dyDescent="0.45">
      <c r="A13438" t="s">
        <v>51912</v>
      </c>
      <c r="B13438" t="s">
        <v>51913</v>
      </c>
      <c r="C13438" t="s">
        <v>51914</v>
      </c>
      <c r="D13438" t="s">
        <v>51915</v>
      </c>
      <c r="E13438" t="s">
        <v>488</v>
      </c>
      <c r="F13438" t="s">
        <v>109</v>
      </c>
      <c r="G13438" t="s">
        <v>57</v>
      </c>
      <c r="H13438" t="s">
        <v>46</v>
      </c>
      <c r="J13438" t="s">
        <v>12317</v>
      </c>
      <c r="L13438">
        <v>2</v>
      </c>
      <c r="M13438" s="1">
        <v>40180</v>
      </c>
      <c r="N13438" s="2">
        <v>40179</v>
      </c>
      <c r="O13438" t="s">
        <v>118</v>
      </c>
      <c r="P13438">
        <v>2010</v>
      </c>
      <c r="Q13438" s="1">
        <v>41579</v>
      </c>
      <c r="R13438" s="1">
        <v>41944</v>
      </c>
      <c r="S13438">
        <v>2000000</v>
      </c>
      <c r="T13438">
        <v>0</v>
      </c>
      <c r="U13438">
        <v>0</v>
      </c>
      <c r="V13438">
        <v>0</v>
      </c>
      <c r="W13438">
        <v>0</v>
      </c>
      <c r="X13438">
        <v>0</v>
      </c>
      <c r="Y13438">
        <v>0</v>
      </c>
      <c r="Z13438">
        <v>0</v>
      </c>
      <c r="AA13438">
        <v>0</v>
      </c>
      <c r="AB13438">
        <v>0</v>
      </c>
      <c r="AC13438">
        <v>0</v>
      </c>
      <c r="AD13438">
        <v>0</v>
      </c>
      <c r="AE13438">
        <v>0</v>
      </c>
      <c r="AF13438">
        <v>0</v>
      </c>
      <c r="AG13438">
        <v>0</v>
      </c>
      <c r="AH13438">
        <v>0</v>
      </c>
      <c r="AI13438">
        <v>0</v>
      </c>
      <c r="AJ13438">
        <v>0</v>
      </c>
      <c r="AK13438">
        <v>0</v>
      </c>
      <c r="AL13438">
        <v>0</v>
      </c>
      <c r="AM13438">
        <v>0</v>
      </c>
    </row>
    <row r="13439" spans="1:39" x14ac:dyDescent="0.45">
      <c r="A13439" t="s">
        <v>51916</v>
      </c>
      <c r="B13439" t="s">
        <v>51917</v>
      </c>
      <c r="C13439" t="s">
        <v>51918</v>
      </c>
      <c r="D13439" t="s">
        <v>51919</v>
      </c>
      <c r="E13439" t="s">
        <v>11498</v>
      </c>
      <c r="F13439" t="s">
        <v>51920</v>
      </c>
      <c r="G13439" t="s">
        <v>57</v>
      </c>
      <c r="H13439" t="s">
        <v>46</v>
      </c>
      <c r="I13439" t="s">
        <v>299</v>
      </c>
      <c r="J13439" t="s">
        <v>300</v>
      </c>
      <c r="K13439" t="s">
        <v>4033</v>
      </c>
      <c r="L13439">
        <v>3</v>
      </c>
      <c r="Q13439" s="1">
        <v>40882</v>
      </c>
      <c r="R13439" s="1">
        <v>41786</v>
      </c>
      <c r="S13439">
        <v>0</v>
      </c>
      <c r="T13439">
        <v>4198727</v>
      </c>
      <c r="U13439">
        <v>0</v>
      </c>
      <c r="V13439">
        <v>0</v>
      </c>
      <c r="W13439">
        <v>0</v>
      </c>
      <c r="X13439">
        <v>50000</v>
      </c>
      <c r="Y13439">
        <v>0</v>
      </c>
      <c r="Z13439">
        <v>0</v>
      </c>
      <c r="AA13439">
        <v>0</v>
      </c>
      <c r="AB13439">
        <v>0</v>
      </c>
      <c r="AC13439">
        <v>0</v>
      </c>
      <c r="AD13439">
        <v>0</v>
      </c>
      <c r="AE13439">
        <v>0</v>
      </c>
      <c r="AF13439">
        <v>0</v>
      </c>
      <c r="AG13439">
        <v>0</v>
      </c>
      <c r="AH13439">
        <v>0</v>
      </c>
      <c r="AI13439">
        <v>0</v>
      </c>
      <c r="AJ13439">
        <v>0</v>
      </c>
      <c r="AK13439">
        <v>0</v>
      </c>
      <c r="AL13439">
        <v>0</v>
      </c>
      <c r="AM13439">
        <v>0</v>
      </c>
    </row>
    <row r="13440" spans="1:39" x14ac:dyDescent="0.45">
      <c r="A13440" t="s">
        <v>51921</v>
      </c>
      <c r="B13440" t="s">
        <v>51922</v>
      </c>
      <c r="C13440" t="s">
        <v>51923</v>
      </c>
      <c r="D13440" t="s">
        <v>142</v>
      </c>
      <c r="E13440" t="s">
        <v>143</v>
      </c>
      <c r="F13440" s="3">
        <v>22500</v>
      </c>
      <c r="G13440" t="s">
        <v>57</v>
      </c>
      <c r="H13440" t="s">
        <v>46</v>
      </c>
      <c r="I13440" t="s">
        <v>148</v>
      </c>
      <c r="J13440" t="s">
        <v>149</v>
      </c>
      <c r="K13440" t="s">
        <v>51924</v>
      </c>
      <c r="L13440">
        <v>1</v>
      </c>
      <c r="M13440" s="1">
        <v>38718</v>
      </c>
      <c r="N13440" s="2">
        <v>38718</v>
      </c>
      <c r="O13440" t="s">
        <v>430</v>
      </c>
      <c r="P13440">
        <v>2006</v>
      </c>
      <c r="Q13440" s="1">
        <v>40472</v>
      </c>
      <c r="R13440" s="1">
        <v>40472</v>
      </c>
      <c r="S13440">
        <v>0</v>
      </c>
      <c r="T13440">
        <v>22500</v>
      </c>
      <c r="U13440">
        <v>0</v>
      </c>
      <c r="V13440">
        <v>0</v>
      </c>
      <c r="W13440">
        <v>0</v>
      </c>
      <c r="X13440">
        <v>0</v>
      </c>
      <c r="Y13440">
        <v>0</v>
      </c>
      <c r="Z13440">
        <v>0</v>
      </c>
      <c r="AA13440">
        <v>0</v>
      </c>
      <c r="AB13440">
        <v>0</v>
      </c>
      <c r="AC13440">
        <v>0</v>
      </c>
      <c r="AD13440">
        <v>0</v>
      </c>
      <c r="AE13440">
        <v>0</v>
      </c>
      <c r="AF13440">
        <v>0</v>
      </c>
      <c r="AG13440">
        <v>0</v>
      </c>
      <c r="AH13440">
        <v>0</v>
      </c>
      <c r="AI13440">
        <v>0</v>
      </c>
      <c r="AJ13440">
        <v>0</v>
      </c>
      <c r="AK13440">
        <v>0</v>
      </c>
      <c r="AL13440">
        <v>0</v>
      </c>
      <c r="AM13440">
        <v>0</v>
      </c>
    </row>
    <row r="13441" spans="1:39" x14ac:dyDescent="0.45">
      <c r="A13441" t="s">
        <v>51925</v>
      </c>
      <c r="B13441" t="s">
        <v>51926</v>
      </c>
      <c r="D13441" t="s">
        <v>2824</v>
      </c>
      <c r="E13441" t="s">
        <v>578</v>
      </c>
      <c r="F13441" t="s">
        <v>42879</v>
      </c>
      <c r="G13441" t="s">
        <v>45</v>
      </c>
      <c r="H13441" t="s">
        <v>46</v>
      </c>
      <c r="I13441" t="s">
        <v>115</v>
      </c>
      <c r="J13441" t="s">
        <v>334</v>
      </c>
      <c r="K13441" t="s">
        <v>3008</v>
      </c>
      <c r="L13441">
        <v>2</v>
      </c>
      <c r="M13441" s="1">
        <v>35431</v>
      </c>
      <c r="N13441" s="2">
        <v>35431</v>
      </c>
      <c r="O13441" t="s">
        <v>1513</v>
      </c>
      <c r="P13441">
        <v>1997</v>
      </c>
      <c r="Q13441" s="1">
        <v>39932</v>
      </c>
      <c r="R13441" s="1">
        <v>40315</v>
      </c>
      <c r="S13441">
        <v>0</v>
      </c>
      <c r="T13441">
        <v>4250000</v>
      </c>
      <c r="U13441">
        <v>0</v>
      </c>
      <c r="V13441">
        <v>0</v>
      </c>
      <c r="W13441">
        <v>0</v>
      </c>
      <c r="X13441">
        <v>1190000</v>
      </c>
      <c r="Y13441">
        <v>0</v>
      </c>
      <c r="Z13441">
        <v>0</v>
      </c>
      <c r="AA13441">
        <v>0</v>
      </c>
      <c r="AB13441">
        <v>0</v>
      </c>
      <c r="AC13441">
        <v>0</v>
      </c>
      <c r="AD13441">
        <v>0</v>
      </c>
      <c r="AE13441">
        <v>0</v>
      </c>
      <c r="AF13441">
        <v>0</v>
      </c>
      <c r="AG13441">
        <v>0</v>
      </c>
      <c r="AH13441">
        <v>0</v>
      </c>
      <c r="AI13441">
        <v>0</v>
      </c>
      <c r="AJ13441">
        <v>0</v>
      </c>
      <c r="AK13441">
        <v>0</v>
      </c>
      <c r="AL13441">
        <v>0</v>
      </c>
      <c r="AM13441">
        <v>0</v>
      </c>
    </row>
    <row r="13442" spans="1:39" x14ac:dyDescent="0.45">
      <c r="A13442" t="s">
        <v>51927</v>
      </c>
      <c r="B13442" t="s">
        <v>51928</v>
      </c>
      <c r="D13442" t="s">
        <v>1757</v>
      </c>
      <c r="E13442" t="s">
        <v>1758</v>
      </c>
      <c r="F13442" t="s">
        <v>109</v>
      </c>
      <c r="G13442" t="s">
        <v>57</v>
      </c>
      <c r="H13442" t="s">
        <v>46</v>
      </c>
      <c r="I13442" t="s">
        <v>267</v>
      </c>
      <c r="J13442" t="s">
        <v>1207</v>
      </c>
      <c r="K13442" t="s">
        <v>1207</v>
      </c>
      <c r="L13442">
        <v>2</v>
      </c>
      <c r="M13442" s="1">
        <v>40544</v>
      </c>
      <c r="N13442" s="2">
        <v>40544</v>
      </c>
      <c r="O13442" t="s">
        <v>528</v>
      </c>
      <c r="P13442">
        <v>2011</v>
      </c>
      <c r="Q13442" s="1">
        <v>40544</v>
      </c>
      <c r="R13442" s="1">
        <v>41900</v>
      </c>
      <c r="S13442">
        <v>0</v>
      </c>
      <c r="T13442">
        <v>2000000</v>
      </c>
      <c r="U13442">
        <v>0</v>
      </c>
      <c r="V13442">
        <v>0</v>
      </c>
      <c r="W13442">
        <v>0</v>
      </c>
      <c r="X13442">
        <v>0</v>
      </c>
      <c r="Y13442">
        <v>0</v>
      </c>
      <c r="Z13442">
        <v>0</v>
      </c>
      <c r="AA13442">
        <v>0</v>
      </c>
      <c r="AB13442">
        <v>0</v>
      </c>
      <c r="AC13442">
        <v>0</v>
      </c>
      <c r="AD13442">
        <v>0</v>
      </c>
      <c r="AE13442">
        <v>0</v>
      </c>
      <c r="AF13442">
        <v>0</v>
      </c>
      <c r="AG13442">
        <v>0</v>
      </c>
      <c r="AH13442">
        <v>0</v>
      </c>
      <c r="AI13442">
        <v>0</v>
      </c>
      <c r="AJ13442">
        <v>0</v>
      </c>
      <c r="AK13442">
        <v>0</v>
      </c>
      <c r="AL13442">
        <v>0</v>
      </c>
      <c r="AM13442">
        <v>0</v>
      </c>
    </row>
    <row r="13443" spans="1:39" x14ac:dyDescent="0.45">
      <c r="A13443" t="s">
        <v>51929</v>
      </c>
      <c r="B13443" t="s">
        <v>51930</v>
      </c>
      <c r="C13443" t="s">
        <v>51931</v>
      </c>
      <c r="D13443" t="s">
        <v>2191</v>
      </c>
      <c r="E13443" t="s">
        <v>2192</v>
      </c>
      <c r="F13443" t="s">
        <v>114</v>
      </c>
      <c r="G13443" t="s">
        <v>57</v>
      </c>
      <c r="H13443" t="s">
        <v>46</v>
      </c>
      <c r="I13443" t="s">
        <v>2923</v>
      </c>
      <c r="J13443" t="s">
        <v>2924</v>
      </c>
      <c r="K13443" t="s">
        <v>2925</v>
      </c>
      <c r="L13443">
        <v>1</v>
      </c>
      <c r="M13443" s="1">
        <v>38353</v>
      </c>
      <c r="N13443" s="2">
        <v>38353</v>
      </c>
      <c r="O13443" t="s">
        <v>464</v>
      </c>
      <c r="P13443">
        <v>2005</v>
      </c>
      <c r="Q13443" s="1">
        <v>41911</v>
      </c>
      <c r="R13443" s="1">
        <v>41911</v>
      </c>
      <c r="S13443">
        <v>0</v>
      </c>
      <c r="T13443">
        <v>0</v>
      </c>
      <c r="U13443">
        <v>0</v>
      </c>
      <c r="V13443">
        <v>0</v>
      </c>
      <c r="W13443">
        <v>0</v>
      </c>
      <c r="X13443">
        <v>0</v>
      </c>
      <c r="Y13443">
        <v>0</v>
      </c>
      <c r="Z13443">
        <v>0</v>
      </c>
      <c r="AA13443">
        <v>0</v>
      </c>
      <c r="AB13443">
        <v>0</v>
      </c>
      <c r="AC13443">
        <v>0</v>
      </c>
      <c r="AD13443">
        <v>0</v>
      </c>
      <c r="AE13443">
        <v>0</v>
      </c>
      <c r="AF13443">
        <v>0</v>
      </c>
      <c r="AG13443">
        <v>0</v>
      </c>
      <c r="AH13443">
        <v>0</v>
      </c>
      <c r="AI13443">
        <v>0</v>
      </c>
      <c r="AJ13443">
        <v>0</v>
      </c>
      <c r="AK13443">
        <v>0</v>
      </c>
      <c r="AL13443">
        <v>0</v>
      </c>
      <c r="AM13443">
        <v>0</v>
      </c>
    </row>
    <row r="13444" spans="1:39" x14ac:dyDescent="0.45">
      <c r="A13444" t="s">
        <v>51932</v>
      </c>
      <c r="B13444" t="s">
        <v>51933</v>
      </c>
      <c r="C13444" t="s">
        <v>51934</v>
      </c>
      <c r="D13444" t="s">
        <v>14770</v>
      </c>
      <c r="E13444" t="s">
        <v>1996</v>
      </c>
      <c r="F13444" s="3">
        <v>45084</v>
      </c>
      <c r="G13444" t="s">
        <v>57</v>
      </c>
      <c r="H13444" t="s">
        <v>283</v>
      </c>
      <c r="J13444" t="s">
        <v>51935</v>
      </c>
      <c r="K13444" t="s">
        <v>51935</v>
      </c>
      <c r="L13444">
        <v>2</v>
      </c>
      <c r="M13444" s="1">
        <v>40909</v>
      </c>
      <c r="N13444" s="2">
        <v>40909</v>
      </c>
      <c r="O13444" t="s">
        <v>132</v>
      </c>
      <c r="P13444">
        <v>2012</v>
      </c>
      <c r="Q13444" s="1">
        <v>41091</v>
      </c>
      <c r="R13444" s="1">
        <v>41821</v>
      </c>
      <c r="S13444">
        <v>23618</v>
      </c>
      <c r="T13444">
        <v>0</v>
      </c>
      <c r="U13444">
        <v>0</v>
      </c>
      <c r="V13444">
        <v>0</v>
      </c>
      <c r="W13444">
        <v>0</v>
      </c>
      <c r="X13444">
        <v>0</v>
      </c>
      <c r="Y13444">
        <v>0</v>
      </c>
      <c r="Z13444">
        <v>21466</v>
      </c>
      <c r="AA13444">
        <v>0</v>
      </c>
      <c r="AB13444">
        <v>0</v>
      </c>
      <c r="AC13444">
        <v>0</v>
      </c>
      <c r="AD13444">
        <v>0</v>
      </c>
      <c r="AE13444">
        <v>0</v>
      </c>
      <c r="AF13444">
        <v>0</v>
      </c>
      <c r="AG13444">
        <v>0</v>
      </c>
      <c r="AH13444">
        <v>0</v>
      </c>
      <c r="AI13444">
        <v>0</v>
      </c>
      <c r="AJ13444">
        <v>0</v>
      </c>
      <c r="AK13444">
        <v>0</v>
      </c>
      <c r="AL13444">
        <v>0</v>
      </c>
      <c r="AM13444">
        <v>0</v>
      </c>
    </row>
    <row r="13445" spans="1:39" x14ac:dyDescent="0.45">
      <c r="A13445" t="s">
        <v>51936</v>
      </c>
      <c r="B13445" t="s">
        <v>51937</v>
      </c>
      <c r="C13445" t="s">
        <v>51938</v>
      </c>
      <c r="D13445" t="s">
        <v>1343</v>
      </c>
      <c r="E13445" t="s">
        <v>1344</v>
      </c>
      <c r="F13445" t="s">
        <v>9299</v>
      </c>
      <c r="G13445" t="s">
        <v>57</v>
      </c>
      <c r="H13445" t="s">
        <v>260</v>
      </c>
      <c r="I13445" t="s">
        <v>261</v>
      </c>
      <c r="J13445" t="s">
        <v>1069</v>
      </c>
      <c r="K13445" t="s">
        <v>1069</v>
      </c>
      <c r="L13445">
        <v>1</v>
      </c>
      <c r="M13445" s="1">
        <v>37622</v>
      </c>
      <c r="N13445" s="2">
        <v>37622</v>
      </c>
      <c r="O13445" t="s">
        <v>854</v>
      </c>
      <c r="P13445">
        <v>2003</v>
      </c>
      <c r="Q13445" s="1">
        <v>40518</v>
      </c>
      <c r="R13445" s="1">
        <v>40518</v>
      </c>
      <c r="S13445">
        <v>0</v>
      </c>
      <c r="T13445">
        <v>21000000</v>
      </c>
      <c r="U13445">
        <v>0</v>
      </c>
      <c r="V13445">
        <v>0</v>
      </c>
      <c r="W13445">
        <v>0</v>
      </c>
      <c r="X13445">
        <v>0</v>
      </c>
      <c r="Y13445">
        <v>0</v>
      </c>
      <c r="Z13445">
        <v>0</v>
      </c>
      <c r="AA13445">
        <v>0</v>
      </c>
      <c r="AB13445">
        <v>0</v>
      </c>
      <c r="AC13445">
        <v>0</v>
      </c>
      <c r="AD13445">
        <v>0</v>
      </c>
      <c r="AE13445">
        <v>0</v>
      </c>
      <c r="AF13445">
        <v>0</v>
      </c>
      <c r="AG13445">
        <v>0</v>
      </c>
      <c r="AH13445">
        <v>0</v>
      </c>
      <c r="AI13445">
        <v>0</v>
      </c>
      <c r="AJ13445">
        <v>0</v>
      </c>
      <c r="AK13445">
        <v>0</v>
      </c>
      <c r="AL13445">
        <v>0</v>
      </c>
      <c r="AM13445">
        <v>0</v>
      </c>
    </row>
    <row r="13446" spans="1:39" x14ac:dyDescent="0.45">
      <c r="A13446" t="s">
        <v>51939</v>
      </c>
      <c r="B13446" t="s">
        <v>51940</v>
      </c>
      <c r="C13446" t="s">
        <v>51941</v>
      </c>
      <c r="D13446" t="s">
        <v>88</v>
      </c>
      <c r="E13446" t="s">
        <v>89</v>
      </c>
      <c r="F13446" t="s">
        <v>1458</v>
      </c>
      <c r="G13446" t="s">
        <v>57</v>
      </c>
      <c r="H13446" t="s">
        <v>46</v>
      </c>
      <c r="I13446" t="s">
        <v>115</v>
      </c>
      <c r="J13446" t="s">
        <v>334</v>
      </c>
      <c r="K13446" t="s">
        <v>334</v>
      </c>
      <c r="L13446">
        <v>1</v>
      </c>
      <c r="M13446" s="1">
        <v>36526</v>
      </c>
      <c r="N13446" s="2">
        <v>36526</v>
      </c>
      <c r="O13446" t="s">
        <v>255</v>
      </c>
      <c r="P13446">
        <v>2000</v>
      </c>
      <c r="Q13446" s="1">
        <v>40716</v>
      </c>
      <c r="R13446" s="1">
        <v>40716</v>
      </c>
      <c r="S13446">
        <v>0</v>
      </c>
      <c r="T13446">
        <v>15000000</v>
      </c>
      <c r="U13446">
        <v>0</v>
      </c>
      <c r="V13446">
        <v>0</v>
      </c>
      <c r="W13446">
        <v>0</v>
      </c>
      <c r="X13446">
        <v>0</v>
      </c>
      <c r="Y13446">
        <v>0</v>
      </c>
      <c r="Z13446">
        <v>0</v>
      </c>
      <c r="AA13446">
        <v>0</v>
      </c>
      <c r="AB13446">
        <v>0</v>
      </c>
      <c r="AC13446">
        <v>0</v>
      </c>
      <c r="AD13446">
        <v>0</v>
      </c>
      <c r="AE13446">
        <v>0</v>
      </c>
      <c r="AF13446">
        <v>0</v>
      </c>
      <c r="AG13446">
        <v>0</v>
      </c>
      <c r="AH13446">
        <v>0</v>
      </c>
      <c r="AI13446">
        <v>0</v>
      </c>
      <c r="AJ13446">
        <v>0</v>
      </c>
      <c r="AK13446">
        <v>0</v>
      </c>
      <c r="AL13446">
        <v>0</v>
      </c>
      <c r="AM13446">
        <v>0</v>
      </c>
    </row>
    <row r="13447" spans="1:39" x14ac:dyDescent="0.45">
      <c r="A13447" t="s">
        <v>51942</v>
      </c>
      <c r="B13447" t="s">
        <v>51943</v>
      </c>
      <c r="C13447" t="s">
        <v>51944</v>
      </c>
      <c r="D13447" t="s">
        <v>3082</v>
      </c>
      <c r="E13447" t="s">
        <v>1758</v>
      </c>
      <c r="F13447" t="s">
        <v>43249</v>
      </c>
      <c r="G13447" t="s">
        <v>57</v>
      </c>
      <c r="H13447" t="s">
        <v>46</v>
      </c>
      <c r="I13447" t="s">
        <v>299</v>
      </c>
      <c r="J13447" t="s">
        <v>300</v>
      </c>
      <c r="K13447" t="s">
        <v>1568</v>
      </c>
      <c r="L13447">
        <v>1</v>
      </c>
      <c r="M13447" s="1">
        <v>35796</v>
      </c>
      <c r="N13447" s="2">
        <v>35796</v>
      </c>
      <c r="O13447" t="s">
        <v>709</v>
      </c>
      <c r="P13447">
        <v>1998</v>
      </c>
      <c r="Q13447" s="1">
        <v>41520</v>
      </c>
      <c r="R13447" s="1">
        <v>41520</v>
      </c>
      <c r="S13447">
        <v>0</v>
      </c>
      <c r="T13447">
        <v>9200000</v>
      </c>
      <c r="U13447">
        <v>0</v>
      </c>
      <c r="V13447">
        <v>0</v>
      </c>
      <c r="W13447">
        <v>0</v>
      </c>
      <c r="X13447">
        <v>0</v>
      </c>
      <c r="Y13447">
        <v>0</v>
      </c>
      <c r="Z13447">
        <v>0</v>
      </c>
      <c r="AA13447">
        <v>0</v>
      </c>
      <c r="AB13447">
        <v>0</v>
      </c>
      <c r="AC13447">
        <v>0</v>
      </c>
      <c r="AD13447">
        <v>0</v>
      </c>
      <c r="AE13447">
        <v>0</v>
      </c>
      <c r="AF13447">
        <v>0</v>
      </c>
      <c r="AG13447">
        <v>0</v>
      </c>
      <c r="AH13447">
        <v>0</v>
      </c>
      <c r="AI13447">
        <v>0</v>
      </c>
      <c r="AJ13447">
        <v>0</v>
      </c>
      <c r="AK13447">
        <v>0</v>
      </c>
      <c r="AL13447">
        <v>0</v>
      </c>
      <c r="AM13447">
        <v>0</v>
      </c>
    </row>
    <row r="13448" spans="1:39" x14ac:dyDescent="0.45">
      <c r="A13448" t="s">
        <v>51945</v>
      </c>
      <c r="B13448" t="s">
        <v>51946</v>
      </c>
      <c r="C13448" t="s">
        <v>51947</v>
      </c>
      <c r="D13448" t="s">
        <v>51948</v>
      </c>
      <c r="E13448" t="s">
        <v>18609</v>
      </c>
      <c r="F13448" s="3">
        <v>50000</v>
      </c>
      <c r="G13448" t="s">
        <v>57</v>
      </c>
      <c r="H13448" t="s">
        <v>46</v>
      </c>
      <c r="I13448" t="s">
        <v>58</v>
      </c>
      <c r="J13448" t="s">
        <v>4163</v>
      </c>
      <c r="K13448" t="s">
        <v>4163</v>
      </c>
      <c r="L13448">
        <v>1</v>
      </c>
      <c r="M13448" s="1">
        <v>39448</v>
      </c>
      <c r="N13448" s="2">
        <v>39448</v>
      </c>
      <c r="O13448" t="s">
        <v>181</v>
      </c>
      <c r="P13448">
        <v>2008</v>
      </c>
      <c r="Q13448" s="1">
        <v>38857</v>
      </c>
      <c r="R13448" s="1">
        <v>38857</v>
      </c>
      <c r="S13448">
        <v>50000</v>
      </c>
      <c r="T13448">
        <v>0</v>
      </c>
      <c r="U13448">
        <v>0</v>
      </c>
      <c r="V13448">
        <v>0</v>
      </c>
      <c r="W13448">
        <v>0</v>
      </c>
      <c r="X13448">
        <v>0</v>
      </c>
      <c r="Y13448">
        <v>0</v>
      </c>
      <c r="Z13448">
        <v>0</v>
      </c>
      <c r="AA13448">
        <v>0</v>
      </c>
      <c r="AB13448">
        <v>0</v>
      </c>
      <c r="AC13448">
        <v>0</v>
      </c>
      <c r="AD13448">
        <v>0</v>
      </c>
      <c r="AE13448">
        <v>0</v>
      </c>
      <c r="AF13448">
        <v>0</v>
      </c>
      <c r="AG13448">
        <v>0</v>
      </c>
      <c r="AH13448">
        <v>0</v>
      </c>
      <c r="AI13448">
        <v>0</v>
      </c>
      <c r="AJ13448">
        <v>0</v>
      </c>
      <c r="AK13448">
        <v>0</v>
      </c>
      <c r="AL13448">
        <v>0</v>
      </c>
      <c r="AM13448">
        <v>0</v>
      </c>
    </row>
    <row r="13449" spans="1:39" x14ac:dyDescent="0.45">
      <c r="A13449" t="s">
        <v>51949</v>
      </c>
      <c r="B13449" t="s">
        <v>51950</v>
      </c>
      <c r="C13449" t="s">
        <v>51951</v>
      </c>
      <c r="D13449" t="s">
        <v>774</v>
      </c>
      <c r="E13449" t="s">
        <v>775</v>
      </c>
      <c r="F13449" t="s">
        <v>1845</v>
      </c>
      <c r="G13449" t="s">
        <v>57</v>
      </c>
      <c r="H13449" t="s">
        <v>260</v>
      </c>
      <c r="I13449" t="s">
        <v>261</v>
      </c>
      <c r="J13449" t="s">
        <v>262</v>
      </c>
      <c r="K13449" t="s">
        <v>262</v>
      </c>
      <c r="L13449">
        <v>1</v>
      </c>
      <c r="M13449" s="1">
        <v>37622</v>
      </c>
      <c r="N13449" s="2">
        <v>37622</v>
      </c>
      <c r="O13449" t="s">
        <v>854</v>
      </c>
      <c r="P13449">
        <v>2003</v>
      </c>
      <c r="Q13449" s="1">
        <v>40449</v>
      </c>
      <c r="R13449" s="1">
        <v>40449</v>
      </c>
      <c r="S13449">
        <v>0</v>
      </c>
      <c r="T13449">
        <v>8000000</v>
      </c>
      <c r="U13449">
        <v>0</v>
      </c>
      <c r="V13449">
        <v>0</v>
      </c>
      <c r="W13449">
        <v>0</v>
      </c>
      <c r="X13449">
        <v>0</v>
      </c>
      <c r="Y13449">
        <v>0</v>
      </c>
      <c r="Z13449">
        <v>0</v>
      </c>
      <c r="AA13449">
        <v>0</v>
      </c>
      <c r="AB13449">
        <v>0</v>
      </c>
      <c r="AC13449">
        <v>0</v>
      </c>
      <c r="AD13449">
        <v>0</v>
      </c>
      <c r="AE13449">
        <v>0</v>
      </c>
      <c r="AF13449">
        <v>0</v>
      </c>
      <c r="AG13449">
        <v>0</v>
      </c>
      <c r="AH13449">
        <v>0</v>
      </c>
      <c r="AI13449">
        <v>0</v>
      </c>
      <c r="AJ13449">
        <v>0</v>
      </c>
      <c r="AK13449">
        <v>0</v>
      </c>
      <c r="AL13449">
        <v>0</v>
      </c>
      <c r="AM13449">
        <v>0</v>
      </c>
    </row>
    <row r="13450" spans="1:39" x14ac:dyDescent="0.45">
      <c r="A13450" t="s">
        <v>51952</v>
      </c>
      <c r="B13450" t="s">
        <v>51953</v>
      </c>
      <c r="C13450" t="s">
        <v>51954</v>
      </c>
      <c r="D13450" t="s">
        <v>774</v>
      </c>
      <c r="E13450" t="s">
        <v>775</v>
      </c>
      <c r="F13450" t="s">
        <v>426</v>
      </c>
      <c r="G13450" t="s">
        <v>57</v>
      </c>
      <c r="H13450" t="s">
        <v>46</v>
      </c>
      <c r="I13450" t="s">
        <v>81</v>
      </c>
      <c r="J13450" t="s">
        <v>590</v>
      </c>
      <c r="K13450" t="s">
        <v>590</v>
      </c>
      <c r="L13450">
        <v>1</v>
      </c>
      <c r="M13450" s="1">
        <v>36892</v>
      </c>
      <c r="N13450" s="2">
        <v>36892</v>
      </c>
      <c r="O13450" t="s">
        <v>172</v>
      </c>
      <c r="P13450">
        <v>2001</v>
      </c>
      <c r="Q13450" s="1">
        <v>40953</v>
      </c>
      <c r="R13450" s="1">
        <v>40953</v>
      </c>
      <c r="S13450">
        <v>0</v>
      </c>
      <c r="T13450">
        <v>200000</v>
      </c>
      <c r="U13450">
        <v>0</v>
      </c>
      <c r="V13450">
        <v>0</v>
      </c>
      <c r="W13450">
        <v>0</v>
      </c>
      <c r="X13450">
        <v>0</v>
      </c>
      <c r="Y13450">
        <v>0</v>
      </c>
      <c r="Z13450">
        <v>0</v>
      </c>
      <c r="AA13450">
        <v>0</v>
      </c>
      <c r="AB13450">
        <v>0</v>
      </c>
      <c r="AC13450">
        <v>0</v>
      </c>
      <c r="AD13450">
        <v>0</v>
      </c>
      <c r="AE13450">
        <v>0</v>
      </c>
      <c r="AF13450">
        <v>0</v>
      </c>
      <c r="AG13450">
        <v>0</v>
      </c>
      <c r="AH13450">
        <v>0</v>
      </c>
      <c r="AI13450">
        <v>0</v>
      </c>
      <c r="AJ13450">
        <v>0</v>
      </c>
      <c r="AK13450">
        <v>0</v>
      </c>
      <c r="AL13450">
        <v>0</v>
      </c>
      <c r="AM13450">
        <v>0</v>
      </c>
    </row>
    <row r="13451" spans="1:39" x14ac:dyDescent="0.45">
      <c r="A13451" t="s">
        <v>51955</v>
      </c>
      <c r="B13451" t="s">
        <v>51956</v>
      </c>
      <c r="C13451" t="s">
        <v>51957</v>
      </c>
      <c r="D13451" t="s">
        <v>774</v>
      </c>
      <c r="E13451" t="s">
        <v>775</v>
      </c>
      <c r="F13451" t="s">
        <v>73</v>
      </c>
      <c r="G13451" t="s">
        <v>57</v>
      </c>
      <c r="H13451" t="s">
        <v>260</v>
      </c>
      <c r="I13451" t="s">
        <v>4069</v>
      </c>
      <c r="J13451" t="s">
        <v>7957</v>
      </c>
      <c r="K13451" t="s">
        <v>7957</v>
      </c>
      <c r="L13451">
        <v>1</v>
      </c>
      <c r="Q13451" s="1">
        <v>41669</v>
      </c>
      <c r="R13451" s="1">
        <v>41669</v>
      </c>
      <c r="S13451">
        <v>0</v>
      </c>
      <c r="T13451">
        <v>1500000</v>
      </c>
      <c r="U13451">
        <v>0</v>
      </c>
      <c r="V13451">
        <v>0</v>
      </c>
      <c r="W13451">
        <v>0</v>
      </c>
      <c r="X13451">
        <v>0</v>
      </c>
      <c r="Y13451">
        <v>0</v>
      </c>
      <c r="Z13451">
        <v>0</v>
      </c>
      <c r="AA13451">
        <v>0</v>
      </c>
      <c r="AB13451">
        <v>0</v>
      </c>
      <c r="AC13451">
        <v>0</v>
      </c>
      <c r="AD13451">
        <v>0</v>
      </c>
      <c r="AE13451">
        <v>0</v>
      </c>
      <c r="AF13451">
        <v>0</v>
      </c>
      <c r="AG13451">
        <v>0</v>
      </c>
      <c r="AH13451">
        <v>0</v>
      </c>
      <c r="AI13451">
        <v>0</v>
      </c>
      <c r="AJ13451">
        <v>0</v>
      </c>
      <c r="AK13451">
        <v>0</v>
      </c>
      <c r="AL13451">
        <v>0</v>
      </c>
      <c r="AM13451">
        <v>0</v>
      </c>
    </row>
    <row r="13452" spans="1:39" x14ac:dyDescent="0.45">
      <c r="A13452" t="s">
        <v>51958</v>
      </c>
      <c r="B13452" t="s">
        <v>51959</v>
      </c>
      <c r="C13452" t="s">
        <v>51960</v>
      </c>
      <c r="D13452" t="s">
        <v>389</v>
      </c>
      <c r="E13452" t="s">
        <v>390</v>
      </c>
      <c r="F13452" t="s">
        <v>51961</v>
      </c>
      <c r="G13452" t="s">
        <v>57</v>
      </c>
      <c r="H13452" t="s">
        <v>46</v>
      </c>
      <c r="I13452" t="s">
        <v>648</v>
      </c>
      <c r="J13452" t="s">
        <v>649</v>
      </c>
      <c r="K13452" t="s">
        <v>4986</v>
      </c>
      <c r="L13452">
        <v>1</v>
      </c>
      <c r="M13452" s="1">
        <v>39083</v>
      </c>
      <c r="N13452" s="2">
        <v>39083</v>
      </c>
      <c r="O13452" t="s">
        <v>110</v>
      </c>
      <c r="P13452">
        <v>2007</v>
      </c>
      <c r="Q13452" s="1">
        <v>40311</v>
      </c>
      <c r="R13452" s="1">
        <v>40311</v>
      </c>
      <c r="S13452">
        <v>0</v>
      </c>
      <c r="T13452">
        <v>354000</v>
      </c>
      <c r="U13452">
        <v>0</v>
      </c>
      <c r="V13452">
        <v>0</v>
      </c>
      <c r="W13452">
        <v>0</v>
      </c>
      <c r="X13452">
        <v>0</v>
      </c>
      <c r="Y13452">
        <v>0</v>
      </c>
      <c r="Z13452">
        <v>0</v>
      </c>
      <c r="AA13452">
        <v>0</v>
      </c>
      <c r="AB13452">
        <v>0</v>
      </c>
      <c r="AC13452">
        <v>0</v>
      </c>
      <c r="AD13452">
        <v>0</v>
      </c>
      <c r="AE13452">
        <v>0</v>
      </c>
      <c r="AF13452">
        <v>0</v>
      </c>
      <c r="AG13452">
        <v>0</v>
      </c>
      <c r="AH13452">
        <v>0</v>
      </c>
      <c r="AI13452">
        <v>0</v>
      </c>
      <c r="AJ13452">
        <v>0</v>
      </c>
      <c r="AK13452">
        <v>0</v>
      </c>
      <c r="AL13452">
        <v>0</v>
      </c>
      <c r="AM13452">
        <v>0</v>
      </c>
    </row>
    <row r="13453" spans="1:39" x14ac:dyDescent="0.45">
      <c r="A13453" t="s">
        <v>51962</v>
      </c>
      <c r="B13453" t="s">
        <v>51963</v>
      </c>
      <c r="C13453" t="s">
        <v>51964</v>
      </c>
      <c r="D13453" t="s">
        <v>653</v>
      </c>
      <c r="E13453" t="s">
        <v>343</v>
      </c>
      <c r="F13453" t="s">
        <v>51965</v>
      </c>
      <c r="G13453" t="s">
        <v>57</v>
      </c>
      <c r="H13453" t="s">
        <v>508</v>
      </c>
      <c r="J13453" t="s">
        <v>51966</v>
      </c>
      <c r="K13453" t="s">
        <v>51966</v>
      </c>
      <c r="L13453">
        <v>2</v>
      </c>
      <c r="M13453" s="1">
        <v>39083</v>
      </c>
      <c r="N13453" s="2">
        <v>39083</v>
      </c>
      <c r="O13453" t="s">
        <v>110</v>
      </c>
      <c r="P13453">
        <v>2007</v>
      </c>
      <c r="Q13453" s="1">
        <v>40213</v>
      </c>
      <c r="R13453" s="1">
        <v>41438</v>
      </c>
      <c r="S13453">
        <v>2840000</v>
      </c>
      <c r="T13453">
        <v>0</v>
      </c>
      <c r="U13453">
        <v>0</v>
      </c>
      <c r="V13453">
        <v>0</v>
      </c>
      <c r="W13453">
        <v>0</v>
      </c>
      <c r="X13453">
        <v>0</v>
      </c>
      <c r="Y13453">
        <v>0</v>
      </c>
      <c r="Z13453">
        <v>0</v>
      </c>
      <c r="AA13453">
        <v>0</v>
      </c>
      <c r="AB13453">
        <v>0</v>
      </c>
      <c r="AC13453">
        <v>0</v>
      </c>
      <c r="AD13453">
        <v>0</v>
      </c>
      <c r="AE13453">
        <v>0</v>
      </c>
      <c r="AF13453">
        <v>0</v>
      </c>
      <c r="AG13453">
        <v>0</v>
      </c>
      <c r="AH13453">
        <v>0</v>
      </c>
      <c r="AI13453">
        <v>0</v>
      </c>
      <c r="AJ13453">
        <v>0</v>
      </c>
      <c r="AK13453">
        <v>0</v>
      </c>
      <c r="AL13453">
        <v>0</v>
      </c>
      <c r="AM13453">
        <v>0</v>
      </c>
    </row>
    <row r="13454" spans="1:39" x14ac:dyDescent="0.45">
      <c r="A13454" t="s">
        <v>51967</v>
      </c>
      <c r="B13454" t="s">
        <v>51968</v>
      </c>
      <c r="C13454" t="s">
        <v>51969</v>
      </c>
      <c r="D13454" t="s">
        <v>51970</v>
      </c>
      <c r="E13454" t="s">
        <v>51971</v>
      </c>
      <c r="F13454" t="s">
        <v>114</v>
      </c>
      <c r="G13454" t="s">
        <v>57</v>
      </c>
      <c r="H13454" t="s">
        <v>379</v>
      </c>
      <c r="J13454" t="s">
        <v>380</v>
      </c>
      <c r="K13454" t="s">
        <v>51972</v>
      </c>
      <c r="L13454">
        <v>1</v>
      </c>
      <c r="Q13454" s="1">
        <v>41786</v>
      </c>
      <c r="R13454" s="1">
        <v>41786</v>
      </c>
      <c r="S13454">
        <v>0</v>
      </c>
      <c r="T13454">
        <v>0</v>
      </c>
      <c r="U13454">
        <v>0</v>
      </c>
      <c r="V13454">
        <v>0</v>
      </c>
      <c r="W13454">
        <v>0</v>
      </c>
      <c r="X13454">
        <v>0</v>
      </c>
      <c r="Y13454">
        <v>0</v>
      </c>
      <c r="Z13454">
        <v>0</v>
      </c>
      <c r="AA13454">
        <v>0</v>
      </c>
      <c r="AB13454">
        <v>0</v>
      </c>
      <c r="AC13454">
        <v>0</v>
      </c>
      <c r="AD13454">
        <v>0</v>
      </c>
      <c r="AE13454">
        <v>0</v>
      </c>
      <c r="AF13454">
        <v>0</v>
      </c>
      <c r="AG13454">
        <v>0</v>
      </c>
      <c r="AH13454">
        <v>0</v>
      </c>
      <c r="AI13454">
        <v>0</v>
      </c>
      <c r="AJ13454">
        <v>0</v>
      </c>
      <c r="AK13454">
        <v>0</v>
      </c>
      <c r="AL13454">
        <v>0</v>
      </c>
      <c r="AM13454">
        <v>0</v>
      </c>
    </row>
    <row r="13455" spans="1:39" x14ac:dyDescent="0.45">
      <c r="A13455" t="s">
        <v>51973</v>
      </c>
      <c r="B13455" t="s">
        <v>51974</v>
      </c>
      <c r="C13455" t="s">
        <v>51975</v>
      </c>
      <c r="D13455" t="s">
        <v>54</v>
      </c>
      <c r="E13455" t="s">
        <v>55</v>
      </c>
      <c r="F13455" t="s">
        <v>114</v>
      </c>
      <c r="G13455" t="s">
        <v>101</v>
      </c>
      <c r="H13455" t="s">
        <v>46</v>
      </c>
      <c r="I13455" t="s">
        <v>115</v>
      </c>
      <c r="J13455" t="s">
        <v>334</v>
      </c>
      <c r="K13455" t="s">
        <v>334</v>
      </c>
      <c r="L13455">
        <v>1</v>
      </c>
      <c r="M13455" s="1">
        <v>39448</v>
      </c>
      <c r="N13455" s="2">
        <v>39448</v>
      </c>
      <c r="O13455" t="s">
        <v>181</v>
      </c>
      <c r="P13455">
        <v>2008</v>
      </c>
      <c r="Q13455" s="1">
        <v>39448</v>
      </c>
      <c r="R13455" s="1">
        <v>39448</v>
      </c>
      <c r="S13455">
        <v>0</v>
      </c>
      <c r="T13455">
        <v>0</v>
      </c>
      <c r="U13455">
        <v>0</v>
      </c>
      <c r="V13455">
        <v>0</v>
      </c>
      <c r="W13455">
        <v>0</v>
      </c>
      <c r="X13455">
        <v>0</v>
      </c>
      <c r="Y13455">
        <v>0</v>
      </c>
      <c r="Z13455">
        <v>0</v>
      </c>
      <c r="AA13455">
        <v>0</v>
      </c>
      <c r="AB13455">
        <v>0</v>
      </c>
      <c r="AC13455">
        <v>0</v>
      </c>
      <c r="AD13455">
        <v>0</v>
      </c>
      <c r="AE13455">
        <v>0</v>
      </c>
      <c r="AF13455">
        <v>0</v>
      </c>
      <c r="AG13455">
        <v>0</v>
      </c>
      <c r="AH13455">
        <v>0</v>
      </c>
      <c r="AI13455">
        <v>0</v>
      </c>
      <c r="AJ13455">
        <v>0</v>
      </c>
      <c r="AK13455">
        <v>0</v>
      </c>
      <c r="AL13455">
        <v>0</v>
      </c>
      <c r="AM13455">
        <v>0</v>
      </c>
    </row>
    <row r="13456" spans="1:39" x14ac:dyDescent="0.45">
      <c r="A13456" t="s">
        <v>51976</v>
      </c>
      <c r="B13456" t="s">
        <v>51977</v>
      </c>
      <c r="C13456" t="s">
        <v>51978</v>
      </c>
      <c r="D13456" t="s">
        <v>755</v>
      </c>
      <c r="E13456" t="s">
        <v>756</v>
      </c>
      <c r="F13456" t="s">
        <v>3888</v>
      </c>
      <c r="G13456" t="s">
        <v>57</v>
      </c>
      <c r="H13456" t="s">
        <v>46</v>
      </c>
      <c r="I13456" t="s">
        <v>148</v>
      </c>
      <c r="J13456" t="s">
        <v>149</v>
      </c>
      <c r="K13456" t="s">
        <v>33192</v>
      </c>
      <c r="L13456">
        <v>1</v>
      </c>
      <c r="Q13456" s="1">
        <v>40532</v>
      </c>
      <c r="R13456" s="1">
        <v>40532</v>
      </c>
      <c r="S13456">
        <v>0</v>
      </c>
      <c r="T13456">
        <v>11000000</v>
      </c>
      <c r="U13456">
        <v>0</v>
      </c>
      <c r="V13456">
        <v>0</v>
      </c>
      <c r="W13456">
        <v>0</v>
      </c>
      <c r="X13456">
        <v>0</v>
      </c>
      <c r="Y13456">
        <v>0</v>
      </c>
      <c r="Z13456">
        <v>0</v>
      </c>
      <c r="AA13456">
        <v>0</v>
      </c>
      <c r="AB13456">
        <v>0</v>
      </c>
      <c r="AC13456">
        <v>0</v>
      </c>
      <c r="AD13456">
        <v>0</v>
      </c>
      <c r="AE13456">
        <v>0</v>
      </c>
      <c r="AF13456">
        <v>0</v>
      </c>
      <c r="AG13456">
        <v>0</v>
      </c>
      <c r="AH13456">
        <v>11000000</v>
      </c>
      <c r="AI13456">
        <v>0</v>
      </c>
      <c r="AJ13456">
        <v>0</v>
      </c>
      <c r="AK13456">
        <v>0</v>
      </c>
      <c r="AL13456">
        <v>0</v>
      </c>
      <c r="AM13456">
        <v>0</v>
      </c>
    </row>
    <row r="13457" spans="1:39" x14ac:dyDescent="0.45">
      <c r="A13457" t="s">
        <v>51979</v>
      </c>
      <c r="B13457" t="s">
        <v>51980</v>
      </c>
      <c r="C13457" t="s">
        <v>51981</v>
      </c>
      <c r="D13457" t="s">
        <v>51982</v>
      </c>
      <c r="E13457" t="s">
        <v>27254</v>
      </c>
      <c r="F13457" t="s">
        <v>964</v>
      </c>
      <c r="G13457" t="s">
        <v>57</v>
      </c>
      <c r="H13457" t="s">
        <v>46</v>
      </c>
      <c r="I13457" t="s">
        <v>526</v>
      </c>
      <c r="J13457" t="s">
        <v>1041</v>
      </c>
      <c r="K13457" t="s">
        <v>1041</v>
      </c>
      <c r="L13457">
        <v>3</v>
      </c>
      <c r="M13457" s="1">
        <v>39814</v>
      </c>
      <c r="N13457" s="2">
        <v>39814</v>
      </c>
      <c r="O13457" t="s">
        <v>188</v>
      </c>
      <c r="P13457">
        <v>2009</v>
      </c>
      <c r="Q13457" s="1">
        <v>39814</v>
      </c>
      <c r="R13457" s="1">
        <v>40899</v>
      </c>
      <c r="S13457">
        <v>0</v>
      </c>
      <c r="T13457">
        <v>0</v>
      </c>
      <c r="U13457">
        <v>0</v>
      </c>
      <c r="V13457">
        <v>0</v>
      </c>
      <c r="W13457">
        <v>0</v>
      </c>
      <c r="X13457">
        <v>0</v>
      </c>
      <c r="Y13457">
        <v>300000</v>
      </c>
      <c r="Z13457">
        <v>0</v>
      </c>
      <c r="AA13457">
        <v>0</v>
      </c>
      <c r="AB13457">
        <v>0</v>
      </c>
      <c r="AC13457">
        <v>0</v>
      </c>
      <c r="AD13457">
        <v>0</v>
      </c>
      <c r="AE13457">
        <v>0</v>
      </c>
      <c r="AF13457">
        <v>0</v>
      </c>
      <c r="AG13457">
        <v>0</v>
      </c>
      <c r="AH13457">
        <v>0</v>
      </c>
      <c r="AI13457">
        <v>0</v>
      </c>
      <c r="AJ13457">
        <v>0</v>
      </c>
      <c r="AK13457">
        <v>0</v>
      </c>
      <c r="AL13457">
        <v>0</v>
      </c>
      <c r="AM13457">
        <v>0</v>
      </c>
    </row>
    <row r="13458" spans="1:39" x14ac:dyDescent="0.45">
      <c r="A13458" t="s">
        <v>51983</v>
      </c>
      <c r="B13458" t="s">
        <v>51984</v>
      </c>
      <c r="C13458" t="s">
        <v>51985</v>
      </c>
      <c r="D13458" t="s">
        <v>315</v>
      </c>
      <c r="E13458" t="s">
        <v>316</v>
      </c>
      <c r="F13458" t="s">
        <v>776</v>
      </c>
      <c r="G13458" t="s">
        <v>45</v>
      </c>
      <c r="H13458" t="s">
        <v>46</v>
      </c>
      <c r="I13458" t="s">
        <v>58</v>
      </c>
      <c r="J13458" t="s">
        <v>198</v>
      </c>
      <c r="K13458" t="s">
        <v>4401</v>
      </c>
      <c r="L13458">
        <v>1</v>
      </c>
      <c r="M13458" s="1">
        <v>36892</v>
      </c>
      <c r="N13458" s="2">
        <v>36892</v>
      </c>
      <c r="O13458" t="s">
        <v>172</v>
      </c>
      <c r="P13458">
        <v>2001</v>
      </c>
      <c r="Q13458" s="1">
        <v>38433</v>
      </c>
      <c r="R13458" s="1">
        <v>38433</v>
      </c>
      <c r="S13458">
        <v>0</v>
      </c>
      <c r="T13458">
        <v>16000000</v>
      </c>
      <c r="U13458">
        <v>0</v>
      </c>
      <c r="V13458">
        <v>0</v>
      </c>
      <c r="W13458">
        <v>0</v>
      </c>
      <c r="X13458">
        <v>0</v>
      </c>
      <c r="Y13458">
        <v>0</v>
      </c>
      <c r="Z13458">
        <v>0</v>
      </c>
      <c r="AA13458">
        <v>0</v>
      </c>
      <c r="AB13458">
        <v>0</v>
      </c>
      <c r="AC13458">
        <v>0</v>
      </c>
      <c r="AD13458">
        <v>0</v>
      </c>
      <c r="AE13458">
        <v>0</v>
      </c>
      <c r="AF13458">
        <v>0</v>
      </c>
      <c r="AG13458">
        <v>16000000</v>
      </c>
      <c r="AH13458">
        <v>0</v>
      </c>
      <c r="AI13458">
        <v>0</v>
      </c>
      <c r="AJ13458">
        <v>0</v>
      </c>
      <c r="AK13458">
        <v>0</v>
      </c>
      <c r="AL13458">
        <v>0</v>
      </c>
      <c r="AM13458">
        <v>0</v>
      </c>
    </row>
    <row r="13459" spans="1:39" x14ac:dyDescent="0.45">
      <c r="A13459" t="s">
        <v>51986</v>
      </c>
      <c r="B13459" t="s">
        <v>51987</v>
      </c>
      <c r="C13459" t="s">
        <v>51988</v>
      </c>
      <c r="D13459" t="s">
        <v>51989</v>
      </c>
      <c r="E13459" t="s">
        <v>128</v>
      </c>
      <c r="F13459" t="s">
        <v>114</v>
      </c>
      <c r="G13459" t="s">
        <v>57</v>
      </c>
      <c r="H13459" t="s">
        <v>46</v>
      </c>
      <c r="I13459" t="s">
        <v>47</v>
      </c>
      <c r="J13459" t="s">
        <v>48</v>
      </c>
      <c r="K13459" t="s">
        <v>49</v>
      </c>
      <c r="L13459">
        <v>1</v>
      </c>
      <c r="M13459" s="1">
        <v>40969</v>
      </c>
      <c r="N13459" s="2">
        <v>40969</v>
      </c>
      <c r="O13459" t="s">
        <v>132</v>
      </c>
      <c r="P13459">
        <v>2012</v>
      </c>
      <c r="Q13459" s="1">
        <v>41581</v>
      </c>
      <c r="R13459" s="1">
        <v>41581</v>
      </c>
      <c r="S13459">
        <v>0</v>
      </c>
      <c r="T13459">
        <v>0</v>
      </c>
      <c r="U13459">
        <v>0</v>
      </c>
      <c r="V13459">
        <v>0</v>
      </c>
      <c r="W13459">
        <v>0</v>
      </c>
      <c r="X13459">
        <v>0</v>
      </c>
      <c r="Y13459">
        <v>0</v>
      </c>
      <c r="Z13459">
        <v>0</v>
      </c>
      <c r="AA13459">
        <v>0</v>
      </c>
      <c r="AB13459">
        <v>0</v>
      </c>
      <c r="AC13459">
        <v>0</v>
      </c>
      <c r="AD13459">
        <v>0</v>
      </c>
      <c r="AE13459">
        <v>0</v>
      </c>
      <c r="AF13459">
        <v>0</v>
      </c>
      <c r="AG13459">
        <v>0</v>
      </c>
      <c r="AH13459">
        <v>0</v>
      </c>
      <c r="AI13459">
        <v>0</v>
      </c>
      <c r="AJ13459">
        <v>0</v>
      </c>
      <c r="AK13459">
        <v>0</v>
      </c>
      <c r="AL13459">
        <v>0</v>
      </c>
      <c r="AM13459">
        <v>0</v>
      </c>
    </row>
    <row r="13460" spans="1:39" x14ac:dyDescent="0.45">
      <c r="A13460" t="s">
        <v>51990</v>
      </c>
      <c r="B13460" t="s">
        <v>51991</v>
      </c>
      <c r="D13460" t="s">
        <v>755</v>
      </c>
      <c r="E13460" t="s">
        <v>756</v>
      </c>
      <c r="F13460" t="s">
        <v>230</v>
      </c>
      <c r="G13460" t="s">
        <v>57</v>
      </c>
      <c r="H13460" t="s">
        <v>46</v>
      </c>
      <c r="I13460" t="s">
        <v>58</v>
      </c>
      <c r="J13460" t="s">
        <v>2378</v>
      </c>
      <c r="K13460" t="s">
        <v>31400</v>
      </c>
      <c r="L13460">
        <v>1</v>
      </c>
      <c r="M13460" s="1">
        <v>36892</v>
      </c>
      <c r="N13460" s="2">
        <v>36892</v>
      </c>
      <c r="O13460" t="s">
        <v>172</v>
      </c>
      <c r="P13460">
        <v>2001</v>
      </c>
      <c r="Q13460" s="1">
        <v>40386</v>
      </c>
      <c r="R13460" s="1">
        <v>40386</v>
      </c>
      <c r="S13460">
        <v>0</v>
      </c>
      <c r="T13460">
        <v>3000000</v>
      </c>
      <c r="U13460">
        <v>0</v>
      </c>
      <c r="V13460">
        <v>0</v>
      </c>
      <c r="W13460">
        <v>0</v>
      </c>
      <c r="X13460">
        <v>0</v>
      </c>
      <c r="Y13460">
        <v>0</v>
      </c>
      <c r="Z13460">
        <v>0</v>
      </c>
      <c r="AA13460">
        <v>0</v>
      </c>
      <c r="AB13460">
        <v>0</v>
      </c>
      <c r="AC13460">
        <v>0</v>
      </c>
      <c r="AD13460">
        <v>0</v>
      </c>
      <c r="AE13460">
        <v>0</v>
      </c>
      <c r="AF13460">
        <v>0</v>
      </c>
      <c r="AG13460">
        <v>0</v>
      </c>
      <c r="AH13460">
        <v>0</v>
      </c>
      <c r="AI13460">
        <v>0</v>
      </c>
      <c r="AJ13460">
        <v>0</v>
      </c>
      <c r="AK13460">
        <v>0</v>
      </c>
      <c r="AL13460">
        <v>0</v>
      </c>
      <c r="AM13460">
        <v>0</v>
      </c>
    </row>
    <row r="13461" spans="1:39" x14ac:dyDescent="0.45">
      <c r="A13461" t="s">
        <v>51992</v>
      </c>
      <c r="B13461" t="s">
        <v>51993</v>
      </c>
      <c r="D13461" t="s">
        <v>389</v>
      </c>
      <c r="E13461" t="s">
        <v>390</v>
      </c>
      <c r="F13461" t="s">
        <v>114</v>
      </c>
      <c r="G13461" t="s">
        <v>57</v>
      </c>
      <c r="H13461" t="s">
        <v>46</v>
      </c>
      <c r="I13461" t="s">
        <v>2361</v>
      </c>
      <c r="J13461" t="s">
        <v>2362</v>
      </c>
      <c r="K13461" t="s">
        <v>51994</v>
      </c>
      <c r="L13461">
        <v>1</v>
      </c>
      <c r="M13461" s="1">
        <v>41754</v>
      </c>
      <c r="N13461" s="2">
        <v>41730</v>
      </c>
      <c r="O13461" t="s">
        <v>1211</v>
      </c>
      <c r="P13461">
        <v>2014</v>
      </c>
      <c r="Q13461" s="1">
        <v>41879</v>
      </c>
      <c r="R13461" s="1">
        <v>41879</v>
      </c>
      <c r="S13461">
        <v>0</v>
      </c>
      <c r="T13461">
        <v>0</v>
      </c>
      <c r="U13461">
        <v>0</v>
      </c>
      <c r="V13461">
        <v>0</v>
      </c>
      <c r="W13461">
        <v>0</v>
      </c>
      <c r="X13461">
        <v>0</v>
      </c>
      <c r="Y13461">
        <v>0</v>
      </c>
      <c r="Z13461">
        <v>0</v>
      </c>
      <c r="AA13461">
        <v>0</v>
      </c>
      <c r="AB13461">
        <v>0</v>
      </c>
      <c r="AC13461">
        <v>0</v>
      </c>
      <c r="AD13461">
        <v>0</v>
      </c>
      <c r="AE13461">
        <v>0</v>
      </c>
      <c r="AF13461">
        <v>0</v>
      </c>
      <c r="AG13461">
        <v>0</v>
      </c>
      <c r="AH13461">
        <v>0</v>
      </c>
      <c r="AI13461">
        <v>0</v>
      </c>
      <c r="AJ13461">
        <v>0</v>
      </c>
      <c r="AK13461">
        <v>0</v>
      </c>
      <c r="AL13461">
        <v>0</v>
      </c>
      <c r="AM13461">
        <v>0</v>
      </c>
    </row>
    <row r="13462" spans="1:39" x14ac:dyDescent="0.45">
      <c r="A13462" t="s">
        <v>51995</v>
      </c>
      <c r="B13462" t="s">
        <v>51996</v>
      </c>
      <c r="C13462" t="s">
        <v>51997</v>
      </c>
      <c r="D13462" t="s">
        <v>51998</v>
      </c>
      <c r="E13462" t="s">
        <v>3139</v>
      </c>
      <c r="F13462" t="s">
        <v>51999</v>
      </c>
      <c r="G13462" t="s">
        <v>57</v>
      </c>
      <c r="H13462" t="s">
        <v>46</v>
      </c>
      <c r="I13462" t="s">
        <v>58</v>
      </c>
      <c r="J13462" t="s">
        <v>198</v>
      </c>
      <c r="K13462" t="s">
        <v>5607</v>
      </c>
      <c r="L13462">
        <v>4</v>
      </c>
      <c r="M13462" s="1">
        <v>40360</v>
      </c>
      <c r="N13462" s="2">
        <v>40360</v>
      </c>
      <c r="O13462" t="s">
        <v>200</v>
      </c>
      <c r="P13462">
        <v>2010</v>
      </c>
      <c r="Q13462" s="1">
        <v>37622</v>
      </c>
      <c r="R13462" s="1">
        <v>41336</v>
      </c>
      <c r="S13462">
        <v>0</v>
      </c>
      <c r="T13462">
        <v>0</v>
      </c>
      <c r="U13462">
        <v>0</v>
      </c>
      <c r="V13462">
        <v>0</v>
      </c>
      <c r="W13462">
        <v>0</v>
      </c>
      <c r="X13462">
        <v>0</v>
      </c>
      <c r="Y13462">
        <v>1314000</v>
      </c>
      <c r="Z13462">
        <v>729272</v>
      </c>
      <c r="AA13462">
        <v>0</v>
      </c>
      <c r="AB13462">
        <v>0</v>
      </c>
      <c r="AC13462">
        <v>0</v>
      </c>
      <c r="AD13462">
        <v>0</v>
      </c>
      <c r="AE13462">
        <v>0</v>
      </c>
      <c r="AF13462">
        <v>0</v>
      </c>
      <c r="AG13462">
        <v>0</v>
      </c>
      <c r="AH13462">
        <v>0</v>
      </c>
      <c r="AI13462">
        <v>0</v>
      </c>
      <c r="AJ13462">
        <v>0</v>
      </c>
      <c r="AK13462">
        <v>0</v>
      </c>
      <c r="AL13462">
        <v>0</v>
      </c>
      <c r="AM13462">
        <v>0</v>
      </c>
    </row>
    <row r="13463" spans="1:39" x14ac:dyDescent="0.45">
      <c r="A13463" t="s">
        <v>52000</v>
      </c>
      <c r="B13463" t="s">
        <v>52001</v>
      </c>
      <c r="C13463" t="s">
        <v>52002</v>
      </c>
      <c r="D13463" t="s">
        <v>52003</v>
      </c>
      <c r="E13463" t="s">
        <v>89</v>
      </c>
      <c r="F13463" t="s">
        <v>443</v>
      </c>
      <c r="G13463" t="s">
        <v>57</v>
      </c>
      <c r="H13463" t="s">
        <v>46</v>
      </c>
      <c r="I13463" t="s">
        <v>58</v>
      </c>
      <c r="J13463" t="s">
        <v>198</v>
      </c>
      <c r="K13463" t="s">
        <v>11536</v>
      </c>
      <c r="L13463">
        <v>1</v>
      </c>
      <c r="M13463" s="1">
        <v>35796</v>
      </c>
      <c r="N13463" s="2">
        <v>35796</v>
      </c>
      <c r="O13463" t="s">
        <v>709</v>
      </c>
      <c r="P13463">
        <v>1998</v>
      </c>
      <c r="Q13463" s="1">
        <v>38726</v>
      </c>
      <c r="R13463" s="1">
        <v>38726</v>
      </c>
      <c r="S13463">
        <v>0</v>
      </c>
      <c r="T13463">
        <v>14000000</v>
      </c>
      <c r="U13463">
        <v>0</v>
      </c>
      <c r="V13463">
        <v>0</v>
      </c>
      <c r="W13463">
        <v>0</v>
      </c>
      <c r="X13463">
        <v>0</v>
      </c>
      <c r="Y13463">
        <v>0</v>
      </c>
      <c r="Z13463">
        <v>0</v>
      </c>
      <c r="AA13463">
        <v>0</v>
      </c>
      <c r="AB13463">
        <v>0</v>
      </c>
      <c r="AC13463">
        <v>0</v>
      </c>
      <c r="AD13463">
        <v>0</v>
      </c>
      <c r="AE13463">
        <v>0</v>
      </c>
      <c r="AF13463">
        <v>0</v>
      </c>
      <c r="AG13463">
        <v>14000000</v>
      </c>
      <c r="AH13463">
        <v>0</v>
      </c>
      <c r="AI13463">
        <v>0</v>
      </c>
      <c r="AJ13463">
        <v>0</v>
      </c>
      <c r="AK13463">
        <v>0</v>
      </c>
      <c r="AL13463">
        <v>0</v>
      </c>
      <c r="AM13463">
        <v>0</v>
      </c>
    </row>
    <row r="13464" spans="1:39" x14ac:dyDescent="0.45">
      <c r="A13464" t="s">
        <v>52004</v>
      </c>
      <c r="B13464" t="s">
        <v>52005</v>
      </c>
      <c r="C13464" t="s">
        <v>52006</v>
      </c>
      <c r="D13464" t="s">
        <v>389</v>
      </c>
      <c r="E13464" t="s">
        <v>390</v>
      </c>
      <c r="F13464" t="s">
        <v>52007</v>
      </c>
      <c r="G13464" t="s">
        <v>57</v>
      </c>
      <c r="H13464" t="s">
        <v>46</v>
      </c>
      <c r="I13464" t="s">
        <v>821</v>
      </c>
      <c r="J13464" t="s">
        <v>822</v>
      </c>
      <c r="K13464" t="s">
        <v>823</v>
      </c>
      <c r="L13464">
        <v>2</v>
      </c>
      <c r="M13464" s="1">
        <v>33239</v>
      </c>
      <c r="N13464" s="2">
        <v>33239</v>
      </c>
      <c r="O13464" t="s">
        <v>477</v>
      </c>
      <c r="P13464">
        <v>1991</v>
      </c>
      <c r="Q13464" s="1">
        <v>41029</v>
      </c>
      <c r="R13464" s="1">
        <v>41655</v>
      </c>
      <c r="S13464">
        <v>1755000</v>
      </c>
      <c r="T13464">
        <v>1970500</v>
      </c>
      <c r="U13464">
        <v>0</v>
      </c>
      <c r="V13464">
        <v>0</v>
      </c>
      <c r="W13464">
        <v>0</v>
      </c>
      <c r="X13464">
        <v>0</v>
      </c>
      <c r="Y13464">
        <v>0</v>
      </c>
      <c r="Z13464">
        <v>0</v>
      </c>
      <c r="AA13464">
        <v>0</v>
      </c>
      <c r="AB13464">
        <v>0</v>
      </c>
      <c r="AC13464">
        <v>0</v>
      </c>
      <c r="AD13464">
        <v>0</v>
      </c>
      <c r="AE13464">
        <v>0</v>
      </c>
      <c r="AF13464">
        <v>0</v>
      </c>
      <c r="AG13464">
        <v>0</v>
      </c>
      <c r="AH13464">
        <v>0</v>
      </c>
      <c r="AI13464">
        <v>0</v>
      </c>
      <c r="AJ13464">
        <v>0</v>
      </c>
      <c r="AK13464">
        <v>0</v>
      </c>
      <c r="AL13464">
        <v>0</v>
      </c>
      <c r="AM13464">
        <v>0</v>
      </c>
    </row>
    <row r="13465" spans="1:39" x14ac:dyDescent="0.45">
      <c r="A13465" t="s">
        <v>52008</v>
      </c>
      <c r="B13465" t="s">
        <v>52009</v>
      </c>
      <c r="D13465" t="s">
        <v>1343</v>
      </c>
      <c r="E13465" t="s">
        <v>1344</v>
      </c>
      <c r="F13465" t="s">
        <v>2016</v>
      </c>
      <c r="G13465" t="s">
        <v>57</v>
      </c>
      <c r="H13465" t="s">
        <v>46</v>
      </c>
      <c r="I13465" t="s">
        <v>299</v>
      </c>
      <c r="J13465" t="s">
        <v>300</v>
      </c>
      <c r="K13465" t="s">
        <v>3857</v>
      </c>
      <c r="L13465">
        <v>1</v>
      </c>
      <c r="Q13465" s="1">
        <v>40617</v>
      </c>
      <c r="R13465" s="1">
        <v>40617</v>
      </c>
      <c r="S13465">
        <v>0</v>
      </c>
      <c r="T13465">
        <v>650000</v>
      </c>
      <c r="U13465">
        <v>0</v>
      </c>
      <c r="V13465">
        <v>0</v>
      </c>
      <c r="W13465">
        <v>0</v>
      </c>
      <c r="X13465">
        <v>0</v>
      </c>
      <c r="Y13465">
        <v>0</v>
      </c>
      <c r="Z13465">
        <v>0</v>
      </c>
      <c r="AA13465">
        <v>0</v>
      </c>
      <c r="AB13465">
        <v>0</v>
      </c>
      <c r="AC13465">
        <v>0</v>
      </c>
      <c r="AD13465">
        <v>0</v>
      </c>
      <c r="AE13465">
        <v>0</v>
      </c>
      <c r="AF13465">
        <v>0</v>
      </c>
      <c r="AG13465">
        <v>0</v>
      </c>
      <c r="AH13465">
        <v>0</v>
      </c>
      <c r="AI13465">
        <v>0</v>
      </c>
      <c r="AJ13465">
        <v>0</v>
      </c>
      <c r="AK13465">
        <v>0</v>
      </c>
      <c r="AL13465">
        <v>0</v>
      </c>
      <c r="AM13465">
        <v>0</v>
      </c>
    </row>
    <row r="13466" spans="1:39" x14ac:dyDescent="0.45">
      <c r="A13466" t="s">
        <v>52010</v>
      </c>
      <c r="B13466" t="s">
        <v>52011</v>
      </c>
      <c r="C13466" t="s">
        <v>52012</v>
      </c>
      <c r="D13466" t="s">
        <v>293</v>
      </c>
      <c r="E13466" t="s">
        <v>294</v>
      </c>
      <c r="F13466" t="s">
        <v>52013</v>
      </c>
      <c r="G13466" t="s">
        <v>57</v>
      </c>
      <c r="L13466">
        <v>2</v>
      </c>
      <c r="Q13466" s="1">
        <v>39906</v>
      </c>
      <c r="R13466" s="1">
        <v>40274</v>
      </c>
      <c r="S13466">
        <v>0</v>
      </c>
      <c r="T13466">
        <v>0</v>
      </c>
      <c r="U13466">
        <v>0</v>
      </c>
      <c r="V13466">
        <v>0</v>
      </c>
      <c r="W13466">
        <v>0</v>
      </c>
      <c r="X13466">
        <v>4066083</v>
      </c>
      <c r="Y13466">
        <v>0</v>
      </c>
      <c r="Z13466">
        <v>0</v>
      </c>
      <c r="AA13466">
        <v>0</v>
      </c>
      <c r="AB13466">
        <v>0</v>
      </c>
      <c r="AC13466">
        <v>0</v>
      </c>
      <c r="AD13466">
        <v>0</v>
      </c>
      <c r="AE13466">
        <v>0</v>
      </c>
      <c r="AF13466">
        <v>0</v>
      </c>
      <c r="AG13466">
        <v>0</v>
      </c>
      <c r="AH13466">
        <v>0</v>
      </c>
      <c r="AI13466">
        <v>0</v>
      </c>
      <c r="AJ13466">
        <v>0</v>
      </c>
      <c r="AK13466">
        <v>0</v>
      </c>
      <c r="AL13466">
        <v>0</v>
      </c>
      <c r="AM13466">
        <v>0</v>
      </c>
    </row>
    <row r="13467" spans="1:39" x14ac:dyDescent="0.45">
      <c r="A13467" t="s">
        <v>52014</v>
      </c>
      <c r="B13467" t="s">
        <v>52015</v>
      </c>
      <c r="C13467" t="s">
        <v>52016</v>
      </c>
      <c r="D13467" t="s">
        <v>52017</v>
      </c>
      <c r="E13467" t="s">
        <v>3097</v>
      </c>
      <c r="F13467" t="s">
        <v>408</v>
      </c>
      <c r="G13467" t="s">
        <v>45</v>
      </c>
      <c r="H13467" t="s">
        <v>46</v>
      </c>
      <c r="I13467" t="s">
        <v>58</v>
      </c>
      <c r="J13467" t="s">
        <v>989</v>
      </c>
      <c r="K13467" t="s">
        <v>10976</v>
      </c>
      <c r="L13467">
        <v>1</v>
      </c>
      <c r="M13467" s="1">
        <v>38384</v>
      </c>
      <c r="N13467" s="2">
        <v>38384</v>
      </c>
      <c r="O13467" t="s">
        <v>464</v>
      </c>
      <c r="P13467">
        <v>2005</v>
      </c>
      <c r="Q13467" s="1">
        <v>39882</v>
      </c>
      <c r="R13467" s="1">
        <v>39882</v>
      </c>
      <c r="S13467">
        <v>0</v>
      </c>
      <c r="T13467">
        <v>5500000</v>
      </c>
      <c r="U13467">
        <v>0</v>
      </c>
      <c r="V13467">
        <v>0</v>
      </c>
      <c r="W13467">
        <v>0</v>
      </c>
      <c r="X13467">
        <v>0</v>
      </c>
      <c r="Y13467">
        <v>0</v>
      </c>
      <c r="Z13467">
        <v>0</v>
      </c>
      <c r="AA13467">
        <v>0</v>
      </c>
      <c r="AB13467">
        <v>0</v>
      </c>
      <c r="AC13467">
        <v>0</v>
      </c>
      <c r="AD13467">
        <v>0</v>
      </c>
      <c r="AE13467">
        <v>0</v>
      </c>
      <c r="AF13467">
        <v>0</v>
      </c>
      <c r="AG13467">
        <v>0</v>
      </c>
      <c r="AH13467">
        <v>5500000</v>
      </c>
      <c r="AI13467">
        <v>0</v>
      </c>
      <c r="AJ13467">
        <v>0</v>
      </c>
      <c r="AK13467">
        <v>0</v>
      </c>
      <c r="AL13467">
        <v>0</v>
      </c>
      <c r="AM13467">
        <v>0</v>
      </c>
    </row>
    <row r="13468" spans="1:39" x14ac:dyDescent="0.45">
      <c r="A13468" t="s">
        <v>52018</v>
      </c>
      <c r="B13468" t="s">
        <v>52019</v>
      </c>
      <c r="C13468" t="s">
        <v>52020</v>
      </c>
      <c r="D13468" t="s">
        <v>293</v>
      </c>
      <c r="E13468" t="s">
        <v>294</v>
      </c>
      <c r="F13468" t="s">
        <v>1822</v>
      </c>
      <c r="G13468" t="s">
        <v>101</v>
      </c>
      <c r="H13468" t="s">
        <v>887</v>
      </c>
      <c r="J13468" t="s">
        <v>16421</v>
      </c>
      <c r="L13468">
        <v>1</v>
      </c>
      <c r="M13468" s="1">
        <v>37622</v>
      </c>
      <c r="N13468" s="2">
        <v>37622</v>
      </c>
      <c r="O13468" t="s">
        <v>854</v>
      </c>
      <c r="P13468">
        <v>2003</v>
      </c>
      <c r="Q13468" s="1">
        <v>39287</v>
      </c>
      <c r="R13468" s="1">
        <v>39287</v>
      </c>
      <c r="S13468">
        <v>0</v>
      </c>
      <c r="T13468">
        <v>5100000</v>
      </c>
      <c r="U13468">
        <v>0</v>
      </c>
      <c r="V13468">
        <v>0</v>
      </c>
      <c r="W13468">
        <v>0</v>
      </c>
      <c r="X13468">
        <v>0</v>
      </c>
      <c r="Y13468">
        <v>0</v>
      </c>
      <c r="Z13468">
        <v>0</v>
      </c>
      <c r="AA13468">
        <v>0</v>
      </c>
      <c r="AB13468">
        <v>0</v>
      </c>
      <c r="AC13468">
        <v>0</v>
      </c>
      <c r="AD13468">
        <v>0</v>
      </c>
      <c r="AE13468">
        <v>0</v>
      </c>
      <c r="AF13468">
        <v>0</v>
      </c>
      <c r="AG13468">
        <v>0</v>
      </c>
      <c r="AH13468">
        <v>0</v>
      </c>
      <c r="AI13468">
        <v>0</v>
      </c>
      <c r="AJ13468">
        <v>0</v>
      </c>
      <c r="AK13468">
        <v>0</v>
      </c>
      <c r="AL13468">
        <v>0</v>
      </c>
      <c r="AM13468">
        <v>0</v>
      </c>
    </row>
    <row r="13469" spans="1:39" x14ac:dyDescent="0.45">
      <c r="A13469" t="s">
        <v>52021</v>
      </c>
      <c r="B13469" t="s">
        <v>52022</v>
      </c>
      <c r="F13469" t="s">
        <v>11773</v>
      </c>
      <c r="G13469" t="s">
        <v>57</v>
      </c>
      <c r="L13469">
        <v>1</v>
      </c>
      <c r="Q13469" s="1">
        <v>41927</v>
      </c>
      <c r="R13469" s="1">
        <v>41927</v>
      </c>
      <c r="S13469">
        <v>120000</v>
      </c>
      <c r="T13469">
        <v>0</v>
      </c>
      <c r="U13469">
        <v>0</v>
      </c>
      <c r="V13469">
        <v>0</v>
      </c>
      <c r="W13469">
        <v>0</v>
      </c>
      <c r="X13469">
        <v>0</v>
      </c>
      <c r="Y13469">
        <v>0</v>
      </c>
      <c r="Z13469">
        <v>0</v>
      </c>
      <c r="AA13469">
        <v>0</v>
      </c>
      <c r="AB13469">
        <v>0</v>
      </c>
      <c r="AC13469">
        <v>0</v>
      </c>
      <c r="AD13469">
        <v>0</v>
      </c>
      <c r="AE13469">
        <v>0</v>
      </c>
      <c r="AF13469">
        <v>0</v>
      </c>
      <c r="AG13469">
        <v>0</v>
      </c>
      <c r="AH13469">
        <v>0</v>
      </c>
      <c r="AI13469">
        <v>0</v>
      </c>
      <c r="AJ13469">
        <v>0</v>
      </c>
      <c r="AK13469">
        <v>0</v>
      </c>
      <c r="AL13469">
        <v>0</v>
      </c>
      <c r="AM13469">
        <v>0</v>
      </c>
    </row>
    <row r="13470" spans="1:39" x14ac:dyDescent="0.45">
      <c r="A13470" t="s">
        <v>52023</v>
      </c>
      <c r="B13470" t="s">
        <v>52024</v>
      </c>
      <c r="D13470" t="s">
        <v>389</v>
      </c>
      <c r="E13470" t="s">
        <v>390</v>
      </c>
      <c r="F13470" t="s">
        <v>114</v>
      </c>
      <c r="G13470" t="s">
        <v>57</v>
      </c>
      <c r="H13470" t="s">
        <v>46</v>
      </c>
      <c r="I13470" t="s">
        <v>81</v>
      </c>
      <c r="J13470" t="s">
        <v>82</v>
      </c>
      <c r="K13470" t="s">
        <v>82</v>
      </c>
      <c r="L13470">
        <v>1</v>
      </c>
      <c r="M13470" s="1">
        <v>41938</v>
      </c>
      <c r="N13470" s="2">
        <v>41913</v>
      </c>
      <c r="O13470" t="s">
        <v>8954</v>
      </c>
      <c r="P13470">
        <v>2014</v>
      </c>
      <c r="Q13470" s="1">
        <v>41938</v>
      </c>
      <c r="R13470" s="1">
        <v>41938</v>
      </c>
      <c r="S13470">
        <v>0</v>
      </c>
      <c r="T13470">
        <v>0</v>
      </c>
      <c r="U13470">
        <v>0</v>
      </c>
      <c r="V13470">
        <v>0</v>
      </c>
      <c r="W13470">
        <v>0</v>
      </c>
      <c r="X13470">
        <v>0</v>
      </c>
      <c r="Y13470">
        <v>0</v>
      </c>
      <c r="Z13470">
        <v>0</v>
      </c>
      <c r="AA13470">
        <v>0</v>
      </c>
      <c r="AB13470">
        <v>0</v>
      </c>
      <c r="AC13470">
        <v>0</v>
      </c>
      <c r="AD13470">
        <v>0</v>
      </c>
      <c r="AE13470">
        <v>0</v>
      </c>
      <c r="AF13470">
        <v>0</v>
      </c>
      <c r="AG13470">
        <v>0</v>
      </c>
      <c r="AH13470">
        <v>0</v>
      </c>
      <c r="AI13470">
        <v>0</v>
      </c>
      <c r="AJ13470">
        <v>0</v>
      </c>
      <c r="AK13470">
        <v>0</v>
      </c>
      <c r="AL13470">
        <v>0</v>
      </c>
      <c r="AM13470">
        <v>0</v>
      </c>
    </row>
    <row r="13471" spans="1:39" x14ac:dyDescent="0.45">
      <c r="A13471" t="s">
        <v>52025</v>
      </c>
      <c r="B13471" t="s">
        <v>52026</v>
      </c>
      <c r="C13471" t="s">
        <v>52027</v>
      </c>
      <c r="D13471" t="s">
        <v>52028</v>
      </c>
      <c r="E13471" t="s">
        <v>13492</v>
      </c>
      <c r="F13471" t="s">
        <v>22871</v>
      </c>
      <c r="G13471" t="s">
        <v>57</v>
      </c>
      <c r="H13471" t="s">
        <v>46</v>
      </c>
      <c r="I13471" t="s">
        <v>58</v>
      </c>
      <c r="J13471" t="s">
        <v>198</v>
      </c>
      <c r="K13471" t="s">
        <v>199</v>
      </c>
      <c r="L13471">
        <v>4</v>
      </c>
      <c r="M13471" s="1">
        <v>39692</v>
      </c>
      <c r="N13471" s="2">
        <v>39692</v>
      </c>
      <c r="O13471" t="s">
        <v>2173</v>
      </c>
      <c r="P13471">
        <v>2008</v>
      </c>
      <c r="Q13471" s="1">
        <v>40219</v>
      </c>
      <c r="R13471" s="1">
        <v>41948</v>
      </c>
      <c r="S13471">
        <v>0</v>
      </c>
      <c r="T13471">
        <v>8250000</v>
      </c>
      <c r="U13471">
        <v>0</v>
      </c>
      <c r="V13471">
        <v>0</v>
      </c>
      <c r="W13471">
        <v>0</v>
      </c>
      <c r="X13471">
        <v>0</v>
      </c>
      <c r="Y13471">
        <v>0</v>
      </c>
      <c r="Z13471">
        <v>0</v>
      </c>
      <c r="AA13471">
        <v>0</v>
      </c>
      <c r="AB13471">
        <v>0</v>
      </c>
      <c r="AC13471">
        <v>0</v>
      </c>
      <c r="AD13471">
        <v>0</v>
      </c>
      <c r="AE13471">
        <v>0</v>
      </c>
      <c r="AF13471">
        <v>1250000</v>
      </c>
      <c r="AG13471">
        <v>5500000</v>
      </c>
      <c r="AH13471">
        <v>0</v>
      </c>
      <c r="AI13471">
        <v>0</v>
      </c>
      <c r="AJ13471">
        <v>0</v>
      </c>
      <c r="AK13471">
        <v>0</v>
      </c>
      <c r="AL13471">
        <v>0</v>
      </c>
      <c r="AM13471">
        <v>0</v>
      </c>
    </row>
    <row r="13472" spans="1:39" x14ac:dyDescent="0.45">
      <c r="A13472" t="s">
        <v>52029</v>
      </c>
      <c r="B13472" t="s">
        <v>52030</v>
      </c>
      <c r="F13472" t="s">
        <v>964</v>
      </c>
      <c r="G13472" t="s">
        <v>57</v>
      </c>
      <c r="H13472" t="s">
        <v>46</v>
      </c>
      <c r="I13472" t="s">
        <v>821</v>
      </c>
      <c r="J13472" t="s">
        <v>822</v>
      </c>
      <c r="K13472" t="s">
        <v>3897</v>
      </c>
      <c r="L13472">
        <v>1</v>
      </c>
      <c r="Q13472" s="1">
        <v>39736</v>
      </c>
      <c r="R13472" s="1">
        <v>39736</v>
      </c>
      <c r="S13472">
        <v>0</v>
      </c>
      <c r="T13472">
        <v>300000</v>
      </c>
      <c r="U13472">
        <v>0</v>
      </c>
      <c r="V13472">
        <v>0</v>
      </c>
      <c r="W13472">
        <v>0</v>
      </c>
      <c r="X13472">
        <v>0</v>
      </c>
      <c r="Y13472">
        <v>0</v>
      </c>
      <c r="Z13472">
        <v>0</v>
      </c>
      <c r="AA13472">
        <v>0</v>
      </c>
      <c r="AB13472">
        <v>0</v>
      </c>
      <c r="AC13472">
        <v>0</v>
      </c>
      <c r="AD13472">
        <v>0</v>
      </c>
      <c r="AE13472">
        <v>0</v>
      </c>
      <c r="AF13472">
        <v>0</v>
      </c>
      <c r="AG13472">
        <v>0</v>
      </c>
      <c r="AH13472">
        <v>0</v>
      </c>
      <c r="AI13472">
        <v>0</v>
      </c>
      <c r="AJ13472">
        <v>0</v>
      </c>
      <c r="AK13472">
        <v>0</v>
      </c>
      <c r="AL13472">
        <v>0</v>
      </c>
      <c r="AM13472">
        <v>0</v>
      </c>
    </row>
    <row r="13473" spans="1:39" x14ac:dyDescent="0.45">
      <c r="A13473" t="s">
        <v>52031</v>
      </c>
      <c r="B13473" t="s">
        <v>52032</v>
      </c>
      <c r="C13473" t="s">
        <v>52033</v>
      </c>
      <c r="D13473" t="s">
        <v>142</v>
      </c>
      <c r="E13473" t="s">
        <v>143</v>
      </c>
      <c r="F13473" t="s">
        <v>32652</v>
      </c>
      <c r="G13473" t="s">
        <v>57</v>
      </c>
      <c r="H13473" t="s">
        <v>46</v>
      </c>
      <c r="I13473" t="s">
        <v>81</v>
      </c>
      <c r="J13473" t="s">
        <v>82</v>
      </c>
      <c r="K13473" t="s">
        <v>21967</v>
      </c>
      <c r="L13473">
        <v>1</v>
      </c>
      <c r="M13473" s="1">
        <v>39083</v>
      </c>
      <c r="N13473" s="2">
        <v>39083</v>
      </c>
      <c r="O13473" t="s">
        <v>110</v>
      </c>
      <c r="P13473">
        <v>2007</v>
      </c>
      <c r="Q13473" s="1">
        <v>40267</v>
      </c>
      <c r="R13473" s="1">
        <v>40267</v>
      </c>
      <c r="S13473">
        <v>0</v>
      </c>
      <c r="T13473">
        <v>510000</v>
      </c>
      <c r="U13473">
        <v>0</v>
      </c>
      <c r="V13473">
        <v>0</v>
      </c>
      <c r="W13473">
        <v>0</v>
      </c>
      <c r="X13473">
        <v>0</v>
      </c>
      <c r="Y13473">
        <v>0</v>
      </c>
      <c r="Z13473">
        <v>0</v>
      </c>
      <c r="AA13473">
        <v>0</v>
      </c>
      <c r="AB13473">
        <v>0</v>
      </c>
      <c r="AC13473">
        <v>0</v>
      </c>
      <c r="AD13473">
        <v>0</v>
      </c>
      <c r="AE13473">
        <v>0</v>
      </c>
      <c r="AF13473">
        <v>0</v>
      </c>
      <c r="AG13473">
        <v>0</v>
      </c>
      <c r="AH13473">
        <v>0</v>
      </c>
      <c r="AI13473">
        <v>0</v>
      </c>
      <c r="AJ13473">
        <v>0</v>
      </c>
      <c r="AK13473">
        <v>0</v>
      </c>
      <c r="AL13473">
        <v>0</v>
      </c>
      <c r="AM13473">
        <v>0</v>
      </c>
    </row>
    <row r="13474" spans="1:39" x14ac:dyDescent="0.45">
      <c r="A13474" t="s">
        <v>52034</v>
      </c>
      <c r="B13474" t="s">
        <v>52035</v>
      </c>
      <c r="C13474" t="s">
        <v>52036</v>
      </c>
      <c r="D13474" t="s">
        <v>8612</v>
      </c>
      <c r="E13474" t="s">
        <v>3764</v>
      </c>
      <c r="F13474" t="s">
        <v>114</v>
      </c>
      <c r="G13474" t="s">
        <v>57</v>
      </c>
      <c r="H13474" t="s">
        <v>46</v>
      </c>
      <c r="I13474" t="s">
        <v>58</v>
      </c>
      <c r="J13474" t="s">
        <v>198</v>
      </c>
      <c r="K13474" t="s">
        <v>3766</v>
      </c>
      <c r="L13474">
        <v>1</v>
      </c>
      <c r="Q13474" s="1">
        <v>41275</v>
      </c>
      <c r="R13474" s="1">
        <v>41275</v>
      </c>
      <c r="S13474">
        <v>0</v>
      </c>
      <c r="T13474">
        <v>0</v>
      </c>
      <c r="U13474">
        <v>0</v>
      </c>
      <c r="V13474">
        <v>0</v>
      </c>
      <c r="W13474">
        <v>0</v>
      </c>
      <c r="X13474">
        <v>0</v>
      </c>
      <c r="Y13474">
        <v>0</v>
      </c>
      <c r="Z13474">
        <v>0</v>
      </c>
      <c r="AA13474">
        <v>0</v>
      </c>
      <c r="AB13474">
        <v>0</v>
      </c>
      <c r="AC13474">
        <v>0</v>
      </c>
      <c r="AD13474">
        <v>0</v>
      </c>
      <c r="AE13474">
        <v>0</v>
      </c>
      <c r="AF13474">
        <v>0</v>
      </c>
      <c r="AG13474">
        <v>0</v>
      </c>
      <c r="AH13474">
        <v>0</v>
      </c>
      <c r="AI13474">
        <v>0</v>
      </c>
      <c r="AJ13474">
        <v>0</v>
      </c>
      <c r="AK13474">
        <v>0</v>
      </c>
      <c r="AL13474">
        <v>0</v>
      </c>
      <c r="AM13474">
        <v>0</v>
      </c>
    </row>
    <row r="13475" spans="1:39" x14ac:dyDescent="0.45">
      <c r="A13475" t="s">
        <v>52037</v>
      </c>
      <c r="B13475" t="s">
        <v>52038</v>
      </c>
      <c r="C13475" t="s">
        <v>52039</v>
      </c>
      <c r="D13475" t="s">
        <v>52040</v>
      </c>
      <c r="E13475" t="s">
        <v>3956</v>
      </c>
      <c r="F13475" t="s">
        <v>1432</v>
      </c>
      <c r="G13475" t="s">
        <v>57</v>
      </c>
      <c r="L13475">
        <v>2</v>
      </c>
      <c r="M13475" s="1">
        <v>41487</v>
      </c>
      <c r="N13475" s="2">
        <v>41487</v>
      </c>
      <c r="O13475" t="s">
        <v>276</v>
      </c>
      <c r="P13475">
        <v>2013</v>
      </c>
      <c r="Q13475" s="1">
        <v>41530</v>
      </c>
      <c r="R13475" s="1">
        <v>41716</v>
      </c>
      <c r="S13475">
        <v>390000</v>
      </c>
      <c r="T13475">
        <v>0</v>
      </c>
      <c r="U13475">
        <v>0</v>
      </c>
      <c r="V13475">
        <v>0</v>
      </c>
      <c r="W13475">
        <v>0</v>
      </c>
      <c r="X13475">
        <v>0</v>
      </c>
      <c r="Y13475">
        <v>0</v>
      </c>
      <c r="Z13475">
        <v>0</v>
      </c>
      <c r="AA13475">
        <v>0</v>
      </c>
      <c r="AB13475">
        <v>0</v>
      </c>
      <c r="AC13475">
        <v>0</v>
      </c>
      <c r="AD13475">
        <v>0</v>
      </c>
      <c r="AE13475">
        <v>0</v>
      </c>
      <c r="AF13475">
        <v>0</v>
      </c>
      <c r="AG13475">
        <v>0</v>
      </c>
      <c r="AH13475">
        <v>0</v>
      </c>
      <c r="AI13475">
        <v>0</v>
      </c>
      <c r="AJ13475">
        <v>0</v>
      </c>
      <c r="AK13475">
        <v>0</v>
      </c>
      <c r="AL13475">
        <v>0</v>
      </c>
      <c r="AM13475">
        <v>0</v>
      </c>
    </row>
    <row r="13476" spans="1:39" x14ac:dyDescent="0.45">
      <c r="A13476" t="s">
        <v>52041</v>
      </c>
      <c r="B13476" t="s">
        <v>52042</v>
      </c>
      <c r="D13476" t="s">
        <v>54</v>
      </c>
      <c r="E13476" t="s">
        <v>55</v>
      </c>
      <c r="F13476" t="s">
        <v>52043</v>
      </c>
      <c r="G13476" t="s">
        <v>57</v>
      </c>
      <c r="H13476" t="s">
        <v>46</v>
      </c>
      <c r="I13476" t="s">
        <v>2223</v>
      </c>
      <c r="J13476" t="s">
        <v>2456</v>
      </c>
      <c r="K13476" t="s">
        <v>2456</v>
      </c>
      <c r="L13476">
        <v>1</v>
      </c>
      <c r="Q13476" s="1">
        <v>41687</v>
      </c>
      <c r="R13476" s="1">
        <v>41687</v>
      </c>
      <c r="S13476">
        <v>0</v>
      </c>
      <c r="T13476">
        <v>1491000</v>
      </c>
      <c r="U13476">
        <v>0</v>
      </c>
      <c r="V13476">
        <v>0</v>
      </c>
      <c r="W13476">
        <v>0</v>
      </c>
      <c r="X13476">
        <v>0</v>
      </c>
      <c r="Y13476">
        <v>0</v>
      </c>
      <c r="Z13476">
        <v>0</v>
      </c>
      <c r="AA13476">
        <v>0</v>
      </c>
      <c r="AB13476">
        <v>0</v>
      </c>
      <c r="AC13476">
        <v>0</v>
      </c>
      <c r="AD13476">
        <v>0</v>
      </c>
      <c r="AE13476">
        <v>0</v>
      </c>
      <c r="AF13476">
        <v>0</v>
      </c>
      <c r="AG13476">
        <v>0</v>
      </c>
      <c r="AH13476">
        <v>0</v>
      </c>
      <c r="AI13476">
        <v>0</v>
      </c>
      <c r="AJ13476">
        <v>0</v>
      </c>
      <c r="AK13476">
        <v>0</v>
      </c>
      <c r="AL13476">
        <v>0</v>
      </c>
      <c r="AM13476">
        <v>0</v>
      </c>
    </row>
    <row r="13477" spans="1:39" x14ac:dyDescent="0.45">
      <c r="A13477" t="s">
        <v>52044</v>
      </c>
      <c r="B13477" t="s">
        <v>52045</v>
      </c>
      <c r="C13477" t="s">
        <v>52039</v>
      </c>
      <c r="D13477" t="s">
        <v>52046</v>
      </c>
      <c r="E13477" t="s">
        <v>10336</v>
      </c>
      <c r="F13477" t="s">
        <v>52047</v>
      </c>
      <c r="G13477" t="s">
        <v>57</v>
      </c>
      <c r="H13477" t="s">
        <v>46</v>
      </c>
      <c r="I13477" t="s">
        <v>1388</v>
      </c>
      <c r="J13477" t="s">
        <v>641</v>
      </c>
      <c r="K13477" t="s">
        <v>7506</v>
      </c>
      <c r="L13477">
        <v>1</v>
      </c>
      <c r="Q13477" s="1">
        <v>41836</v>
      </c>
      <c r="R13477" s="1">
        <v>41836</v>
      </c>
      <c r="S13477">
        <v>462260</v>
      </c>
      <c r="T13477">
        <v>0</v>
      </c>
      <c r="U13477">
        <v>0</v>
      </c>
      <c r="V13477">
        <v>0</v>
      </c>
      <c r="W13477">
        <v>0</v>
      </c>
      <c r="X13477">
        <v>0</v>
      </c>
      <c r="Y13477">
        <v>0</v>
      </c>
      <c r="Z13477">
        <v>0</v>
      </c>
      <c r="AA13477">
        <v>0</v>
      </c>
      <c r="AB13477">
        <v>0</v>
      </c>
      <c r="AC13477">
        <v>0</v>
      </c>
      <c r="AD13477">
        <v>0</v>
      </c>
      <c r="AE13477">
        <v>0</v>
      </c>
      <c r="AF13477">
        <v>0</v>
      </c>
      <c r="AG13477">
        <v>0</v>
      </c>
      <c r="AH13477">
        <v>0</v>
      </c>
      <c r="AI13477">
        <v>0</v>
      </c>
      <c r="AJ13477">
        <v>0</v>
      </c>
      <c r="AK13477">
        <v>0</v>
      </c>
      <c r="AL13477">
        <v>0</v>
      </c>
      <c r="AM13477">
        <v>0</v>
      </c>
    </row>
    <row r="13478" spans="1:39" x14ac:dyDescent="0.45">
      <c r="A13478" t="s">
        <v>52048</v>
      </c>
      <c r="B13478" t="s">
        <v>52049</v>
      </c>
      <c r="C13478" t="s">
        <v>52050</v>
      </c>
      <c r="D13478" t="s">
        <v>1360</v>
      </c>
      <c r="E13478" t="s">
        <v>1361</v>
      </c>
      <c r="F13478" t="s">
        <v>187</v>
      </c>
      <c r="G13478" t="s">
        <v>57</v>
      </c>
      <c r="H13478" t="s">
        <v>260</v>
      </c>
      <c r="I13478" t="s">
        <v>11374</v>
      </c>
      <c r="J13478" t="s">
        <v>11375</v>
      </c>
      <c r="K13478" t="s">
        <v>11376</v>
      </c>
      <c r="L13478">
        <v>1</v>
      </c>
      <c r="M13478" s="1">
        <v>39083</v>
      </c>
      <c r="N13478" s="2">
        <v>39083</v>
      </c>
      <c r="O13478" t="s">
        <v>110</v>
      </c>
      <c r="P13478">
        <v>2007</v>
      </c>
      <c r="Q13478" s="1">
        <v>40156</v>
      </c>
      <c r="R13478" s="1">
        <v>40156</v>
      </c>
      <c r="S13478">
        <v>0</v>
      </c>
      <c r="T13478">
        <v>500000</v>
      </c>
      <c r="U13478">
        <v>0</v>
      </c>
      <c r="V13478">
        <v>0</v>
      </c>
      <c r="W13478">
        <v>0</v>
      </c>
      <c r="X13478">
        <v>0</v>
      </c>
      <c r="Y13478">
        <v>0</v>
      </c>
      <c r="Z13478">
        <v>0</v>
      </c>
      <c r="AA13478">
        <v>0</v>
      </c>
      <c r="AB13478">
        <v>0</v>
      </c>
      <c r="AC13478">
        <v>0</v>
      </c>
      <c r="AD13478">
        <v>0</v>
      </c>
      <c r="AE13478">
        <v>0</v>
      </c>
      <c r="AF13478">
        <v>0</v>
      </c>
      <c r="AG13478">
        <v>0</v>
      </c>
      <c r="AH13478">
        <v>0</v>
      </c>
      <c r="AI13478">
        <v>0</v>
      </c>
      <c r="AJ13478">
        <v>0</v>
      </c>
      <c r="AK13478">
        <v>0</v>
      </c>
      <c r="AL13478">
        <v>0</v>
      </c>
      <c r="AM13478">
        <v>0</v>
      </c>
    </row>
    <row r="13479" spans="1:39" x14ac:dyDescent="0.45">
      <c r="A13479" t="s">
        <v>52051</v>
      </c>
      <c r="B13479" t="s">
        <v>52052</v>
      </c>
      <c r="C13479" t="s">
        <v>52053</v>
      </c>
      <c r="D13479" t="s">
        <v>293</v>
      </c>
      <c r="E13479" t="s">
        <v>294</v>
      </c>
      <c r="F13479" t="s">
        <v>1047</v>
      </c>
      <c r="G13479" t="s">
        <v>57</v>
      </c>
      <c r="H13479" t="s">
        <v>46</v>
      </c>
      <c r="I13479" t="s">
        <v>81</v>
      </c>
      <c r="J13479" t="s">
        <v>82</v>
      </c>
      <c r="K13479" t="s">
        <v>83</v>
      </c>
      <c r="L13479">
        <v>1</v>
      </c>
      <c r="Q13479" s="1">
        <v>41627</v>
      </c>
      <c r="R13479" s="1">
        <v>41627</v>
      </c>
      <c r="S13479">
        <v>0</v>
      </c>
      <c r="T13479">
        <v>0</v>
      </c>
      <c r="U13479">
        <v>0</v>
      </c>
      <c r="V13479">
        <v>0</v>
      </c>
      <c r="W13479">
        <v>0</v>
      </c>
      <c r="X13479">
        <v>0</v>
      </c>
      <c r="Y13479">
        <v>5000000</v>
      </c>
      <c r="Z13479">
        <v>0</v>
      </c>
      <c r="AA13479">
        <v>0</v>
      </c>
      <c r="AB13479">
        <v>0</v>
      </c>
      <c r="AC13479">
        <v>0</v>
      </c>
      <c r="AD13479">
        <v>0</v>
      </c>
      <c r="AE13479">
        <v>0</v>
      </c>
      <c r="AF13479">
        <v>0</v>
      </c>
      <c r="AG13479">
        <v>0</v>
      </c>
      <c r="AH13479">
        <v>0</v>
      </c>
      <c r="AI13479">
        <v>0</v>
      </c>
      <c r="AJ13479">
        <v>0</v>
      </c>
      <c r="AK13479">
        <v>0</v>
      </c>
      <c r="AL13479">
        <v>0</v>
      </c>
      <c r="AM13479">
        <v>0</v>
      </c>
    </row>
    <row r="13480" spans="1:39" x14ac:dyDescent="0.45">
      <c r="A13480" t="s">
        <v>52054</v>
      </c>
      <c r="B13480" t="s">
        <v>52055</v>
      </c>
      <c r="C13480" t="s">
        <v>52056</v>
      </c>
      <c r="D13480" t="s">
        <v>52057</v>
      </c>
      <c r="E13480" t="s">
        <v>1335</v>
      </c>
      <c r="F13480" t="s">
        <v>114</v>
      </c>
      <c r="G13480" t="s">
        <v>57</v>
      </c>
      <c r="H13480" t="s">
        <v>260</v>
      </c>
      <c r="I13480" t="s">
        <v>261</v>
      </c>
      <c r="J13480" t="s">
        <v>262</v>
      </c>
      <c r="K13480" t="s">
        <v>262</v>
      </c>
      <c r="L13480">
        <v>1</v>
      </c>
      <c r="M13480" s="1">
        <v>41334</v>
      </c>
      <c r="N13480" s="2">
        <v>41334</v>
      </c>
      <c r="O13480" t="s">
        <v>164</v>
      </c>
      <c r="P13480">
        <v>2013</v>
      </c>
      <c r="Q13480" s="1">
        <v>41334</v>
      </c>
      <c r="R13480" s="1">
        <v>41334</v>
      </c>
      <c r="S13480">
        <v>0</v>
      </c>
      <c r="T13480">
        <v>0</v>
      </c>
      <c r="U13480">
        <v>0</v>
      </c>
      <c r="V13480">
        <v>0</v>
      </c>
      <c r="W13480">
        <v>0</v>
      </c>
      <c r="X13480">
        <v>0</v>
      </c>
      <c r="Y13480">
        <v>0</v>
      </c>
      <c r="Z13480">
        <v>0</v>
      </c>
      <c r="AA13480">
        <v>0</v>
      </c>
      <c r="AB13480">
        <v>0</v>
      </c>
      <c r="AC13480">
        <v>0</v>
      </c>
      <c r="AD13480">
        <v>0</v>
      </c>
      <c r="AE13480">
        <v>0</v>
      </c>
      <c r="AF13480">
        <v>0</v>
      </c>
      <c r="AG13480">
        <v>0</v>
      </c>
      <c r="AH13480">
        <v>0</v>
      </c>
      <c r="AI13480">
        <v>0</v>
      </c>
      <c r="AJ13480">
        <v>0</v>
      </c>
      <c r="AK13480">
        <v>0</v>
      </c>
      <c r="AL13480">
        <v>0</v>
      </c>
      <c r="AM13480">
        <v>0</v>
      </c>
    </row>
    <row r="13481" spans="1:39" x14ac:dyDescent="0.45">
      <c r="A13481" t="s">
        <v>52058</v>
      </c>
      <c r="B13481" t="s">
        <v>52059</v>
      </c>
      <c r="C13481" t="s">
        <v>52060</v>
      </c>
      <c r="F13481" t="s">
        <v>52061</v>
      </c>
      <c r="G13481" t="s">
        <v>57</v>
      </c>
      <c r="H13481" t="s">
        <v>1585</v>
      </c>
      <c r="J13481" t="s">
        <v>1586</v>
      </c>
      <c r="K13481" t="s">
        <v>1586</v>
      </c>
      <c r="L13481">
        <v>1</v>
      </c>
      <c r="M13481" s="1">
        <v>41383</v>
      </c>
      <c r="N13481" s="2">
        <v>41365</v>
      </c>
      <c r="O13481" t="s">
        <v>439</v>
      </c>
      <c r="P13481">
        <v>2013</v>
      </c>
      <c r="Q13481" s="1">
        <v>41939</v>
      </c>
      <c r="R13481" s="1">
        <v>41939</v>
      </c>
      <c r="S13481">
        <v>0</v>
      </c>
      <c r="T13481">
        <v>6340407</v>
      </c>
      <c r="U13481">
        <v>0</v>
      </c>
      <c r="V13481">
        <v>0</v>
      </c>
      <c r="W13481">
        <v>0</v>
      </c>
      <c r="X13481">
        <v>0</v>
      </c>
      <c r="Y13481">
        <v>0</v>
      </c>
      <c r="Z13481">
        <v>0</v>
      </c>
      <c r="AA13481">
        <v>0</v>
      </c>
      <c r="AB13481">
        <v>0</v>
      </c>
      <c r="AC13481">
        <v>0</v>
      </c>
      <c r="AD13481">
        <v>0</v>
      </c>
      <c r="AE13481">
        <v>0</v>
      </c>
      <c r="AF13481">
        <v>0</v>
      </c>
      <c r="AG13481">
        <v>0</v>
      </c>
      <c r="AH13481">
        <v>0</v>
      </c>
      <c r="AI13481">
        <v>0</v>
      </c>
      <c r="AJ13481">
        <v>0</v>
      </c>
      <c r="AK13481">
        <v>0</v>
      </c>
      <c r="AL13481">
        <v>0</v>
      </c>
      <c r="AM13481">
        <v>0</v>
      </c>
    </row>
    <row r="13482" spans="1:39" x14ac:dyDescent="0.45">
      <c r="A13482" t="s">
        <v>52062</v>
      </c>
      <c r="B13482" t="s">
        <v>52063</v>
      </c>
      <c r="C13482" t="s">
        <v>52064</v>
      </c>
      <c r="D13482" t="s">
        <v>88</v>
      </c>
      <c r="E13482" t="s">
        <v>89</v>
      </c>
      <c r="F13482" t="s">
        <v>52065</v>
      </c>
      <c r="G13482" t="s">
        <v>57</v>
      </c>
      <c r="H13482" t="s">
        <v>46</v>
      </c>
      <c r="I13482" t="s">
        <v>1298</v>
      </c>
      <c r="J13482" t="s">
        <v>1299</v>
      </c>
      <c r="K13482" t="s">
        <v>8630</v>
      </c>
      <c r="L13482">
        <v>2</v>
      </c>
      <c r="Q13482" s="1">
        <v>38868</v>
      </c>
      <c r="R13482" s="1">
        <v>39904</v>
      </c>
      <c r="S13482">
        <v>0</v>
      </c>
      <c r="T13482">
        <v>13102319</v>
      </c>
      <c r="U13482">
        <v>0</v>
      </c>
      <c r="V13482">
        <v>0</v>
      </c>
      <c r="W13482">
        <v>0</v>
      </c>
      <c r="X13482">
        <v>0</v>
      </c>
      <c r="Y13482">
        <v>0</v>
      </c>
      <c r="Z13482">
        <v>0</v>
      </c>
      <c r="AA13482">
        <v>0</v>
      </c>
      <c r="AB13482">
        <v>0</v>
      </c>
      <c r="AC13482">
        <v>0</v>
      </c>
      <c r="AD13482">
        <v>0</v>
      </c>
      <c r="AE13482">
        <v>0</v>
      </c>
      <c r="AF13482">
        <v>0</v>
      </c>
      <c r="AG13482">
        <v>0</v>
      </c>
      <c r="AH13482">
        <v>8000000</v>
      </c>
      <c r="AI13482">
        <v>0</v>
      </c>
      <c r="AJ13482">
        <v>5102319</v>
      </c>
      <c r="AK13482">
        <v>0</v>
      </c>
      <c r="AL13482">
        <v>0</v>
      </c>
      <c r="AM13482">
        <v>0</v>
      </c>
    </row>
    <row r="13483" spans="1:39" x14ac:dyDescent="0.45">
      <c r="A13483" t="s">
        <v>52066</v>
      </c>
      <c r="B13483" t="s">
        <v>52067</v>
      </c>
      <c r="F13483" t="s">
        <v>114</v>
      </c>
      <c r="G13483" t="s">
        <v>57</v>
      </c>
      <c r="L13483">
        <v>1</v>
      </c>
      <c r="Q13483" s="1">
        <v>36845</v>
      </c>
      <c r="R13483" s="1">
        <v>36845</v>
      </c>
      <c r="S13483">
        <v>0</v>
      </c>
      <c r="T13483">
        <v>0</v>
      </c>
      <c r="U13483">
        <v>0</v>
      </c>
      <c r="V13483">
        <v>0</v>
      </c>
      <c r="W13483">
        <v>0</v>
      </c>
      <c r="X13483">
        <v>0</v>
      </c>
      <c r="Y13483">
        <v>0</v>
      </c>
      <c r="Z13483">
        <v>0</v>
      </c>
      <c r="AA13483">
        <v>0</v>
      </c>
      <c r="AB13483">
        <v>0</v>
      </c>
      <c r="AC13483">
        <v>0</v>
      </c>
      <c r="AD13483">
        <v>0</v>
      </c>
      <c r="AE13483">
        <v>0</v>
      </c>
      <c r="AF13483">
        <v>0</v>
      </c>
      <c r="AG13483">
        <v>0</v>
      </c>
      <c r="AH13483">
        <v>0</v>
      </c>
      <c r="AI13483">
        <v>0</v>
      </c>
      <c r="AJ13483">
        <v>0</v>
      </c>
      <c r="AK13483">
        <v>0</v>
      </c>
      <c r="AL13483">
        <v>0</v>
      </c>
      <c r="AM13483">
        <v>0</v>
      </c>
    </row>
    <row r="13484" spans="1:39" x14ac:dyDescent="0.45">
      <c r="A13484" t="s">
        <v>52068</v>
      </c>
      <c r="B13484" t="s">
        <v>52069</v>
      </c>
      <c r="C13484" t="s">
        <v>52070</v>
      </c>
      <c r="D13484" t="s">
        <v>1688</v>
      </c>
      <c r="E13484" t="s">
        <v>1689</v>
      </c>
      <c r="F13484" s="3">
        <v>50000</v>
      </c>
      <c r="G13484" t="s">
        <v>57</v>
      </c>
      <c r="H13484" t="s">
        <v>46</v>
      </c>
      <c r="I13484" t="s">
        <v>115</v>
      </c>
      <c r="J13484" t="s">
        <v>334</v>
      </c>
      <c r="K13484" t="s">
        <v>334</v>
      </c>
      <c r="L13484">
        <v>1</v>
      </c>
      <c r="M13484" s="1">
        <v>40575</v>
      </c>
      <c r="N13484" s="2">
        <v>40575</v>
      </c>
      <c r="O13484" t="s">
        <v>528</v>
      </c>
      <c r="P13484">
        <v>2011</v>
      </c>
      <c r="Q13484" s="1">
        <v>41487</v>
      </c>
      <c r="R13484" s="1">
        <v>41487</v>
      </c>
      <c r="S13484">
        <v>0</v>
      </c>
      <c r="T13484">
        <v>0</v>
      </c>
      <c r="U13484">
        <v>0</v>
      </c>
      <c r="V13484">
        <v>0</v>
      </c>
      <c r="W13484">
        <v>0</v>
      </c>
      <c r="X13484">
        <v>0</v>
      </c>
      <c r="Y13484">
        <v>0</v>
      </c>
      <c r="Z13484">
        <v>0</v>
      </c>
      <c r="AA13484">
        <v>50000</v>
      </c>
      <c r="AB13484">
        <v>0</v>
      </c>
      <c r="AC13484">
        <v>0</v>
      </c>
      <c r="AD13484">
        <v>0</v>
      </c>
      <c r="AE13484">
        <v>0</v>
      </c>
      <c r="AF13484">
        <v>0</v>
      </c>
      <c r="AG13484">
        <v>0</v>
      </c>
      <c r="AH13484">
        <v>0</v>
      </c>
      <c r="AI13484">
        <v>0</v>
      </c>
      <c r="AJ13484">
        <v>0</v>
      </c>
      <c r="AK13484">
        <v>0</v>
      </c>
      <c r="AL13484">
        <v>0</v>
      </c>
      <c r="AM13484">
        <v>0</v>
      </c>
    </row>
    <row r="13485" spans="1:39" x14ac:dyDescent="0.45">
      <c r="A13485" t="s">
        <v>52071</v>
      </c>
      <c r="B13485" t="s">
        <v>52072</v>
      </c>
      <c r="C13485" t="s">
        <v>52073</v>
      </c>
      <c r="D13485" t="s">
        <v>293</v>
      </c>
      <c r="E13485" t="s">
        <v>294</v>
      </c>
      <c r="F13485" t="s">
        <v>457</v>
      </c>
      <c r="G13485" t="s">
        <v>57</v>
      </c>
      <c r="H13485" t="s">
        <v>260</v>
      </c>
      <c r="I13485" t="s">
        <v>261</v>
      </c>
      <c r="J13485" t="s">
        <v>262</v>
      </c>
      <c r="K13485" t="s">
        <v>262</v>
      </c>
      <c r="L13485">
        <v>1</v>
      </c>
      <c r="Q13485" s="1">
        <v>41954</v>
      </c>
      <c r="R13485" s="1">
        <v>41954</v>
      </c>
      <c r="S13485">
        <v>0</v>
      </c>
      <c r="T13485">
        <v>2500000</v>
      </c>
      <c r="U13485">
        <v>0</v>
      </c>
      <c r="V13485">
        <v>0</v>
      </c>
      <c r="W13485">
        <v>0</v>
      </c>
      <c r="X13485">
        <v>0</v>
      </c>
      <c r="Y13485">
        <v>0</v>
      </c>
      <c r="Z13485">
        <v>0</v>
      </c>
      <c r="AA13485">
        <v>0</v>
      </c>
      <c r="AB13485">
        <v>0</v>
      </c>
      <c r="AC13485">
        <v>0</v>
      </c>
      <c r="AD13485">
        <v>0</v>
      </c>
      <c r="AE13485">
        <v>0</v>
      </c>
      <c r="AF13485">
        <v>0</v>
      </c>
      <c r="AG13485">
        <v>0</v>
      </c>
      <c r="AH13485">
        <v>0</v>
      </c>
      <c r="AI13485">
        <v>0</v>
      </c>
      <c r="AJ13485">
        <v>0</v>
      </c>
      <c r="AK13485">
        <v>0</v>
      </c>
      <c r="AL13485">
        <v>0</v>
      </c>
      <c r="AM13485">
        <v>0</v>
      </c>
    </row>
    <row r="13486" spans="1:39" x14ac:dyDescent="0.45">
      <c r="A13486" t="s">
        <v>52074</v>
      </c>
      <c r="B13486" t="s">
        <v>52075</v>
      </c>
      <c r="C13486" t="s">
        <v>52076</v>
      </c>
      <c r="D13486" t="s">
        <v>293</v>
      </c>
      <c r="E13486" t="s">
        <v>294</v>
      </c>
      <c r="F13486" t="s">
        <v>52077</v>
      </c>
      <c r="G13486" t="s">
        <v>45</v>
      </c>
      <c r="H13486" t="s">
        <v>46</v>
      </c>
      <c r="I13486" t="s">
        <v>81</v>
      </c>
      <c r="J13486" t="s">
        <v>590</v>
      </c>
      <c r="K13486" t="s">
        <v>590</v>
      </c>
      <c r="L13486">
        <v>2</v>
      </c>
      <c r="M13486" s="1">
        <v>32509</v>
      </c>
      <c r="N13486" s="2">
        <v>32509</v>
      </c>
      <c r="O13486" t="s">
        <v>2457</v>
      </c>
      <c r="P13486">
        <v>1989</v>
      </c>
      <c r="Q13486" s="1">
        <v>39009</v>
      </c>
      <c r="R13486" s="1">
        <v>39314</v>
      </c>
      <c r="S13486">
        <v>0</v>
      </c>
      <c r="T13486">
        <v>0</v>
      </c>
      <c r="U13486">
        <v>0</v>
      </c>
      <c r="V13486">
        <v>0</v>
      </c>
      <c r="W13486">
        <v>0</v>
      </c>
      <c r="X13486">
        <v>0</v>
      </c>
      <c r="Y13486">
        <v>0</v>
      </c>
      <c r="Z13486">
        <v>0</v>
      </c>
      <c r="AA13486">
        <v>88950000</v>
      </c>
      <c r="AB13486">
        <v>0</v>
      </c>
      <c r="AC13486">
        <v>0</v>
      </c>
      <c r="AD13486">
        <v>0</v>
      </c>
      <c r="AE13486">
        <v>0</v>
      </c>
      <c r="AF13486">
        <v>0</v>
      </c>
      <c r="AG13486">
        <v>0</v>
      </c>
      <c r="AH13486">
        <v>0</v>
      </c>
      <c r="AI13486">
        <v>0</v>
      </c>
      <c r="AJ13486">
        <v>0</v>
      </c>
      <c r="AK13486">
        <v>0</v>
      </c>
      <c r="AL13486">
        <v>0</v>
      </c>
      <c r="AM13486">
        <v>0</v>
      </c>
    </row>
    <row r="13487" spans="1:39" x14ac:dyDescent="0.45">
      <c r="A13487" t="s">
        <v>52078</v>
      </c>
      <c r="B13487" t="s">
        <v>52079</v>
      </c>
      <c r="C13487" t="s">
        <v>52080</v>
      </c>
      <c r="D13487" t="s">
        <v>52081</v>
      </c>
      <c r="E13487" t="s">
        <v>1292</v>
      </c>
      <c r="F13487" t="s">
        <v>52082</v>
      </c>
      <c r="G13487" t="s">
        <v>57</v>
      </c>
      <c r="H13487" t="s">
        <v>46</v>
      </c>
      <c r="I13487" t="s">
        <v>648</v>
      </c>
      <c r="J13487" t="s">
        <v>649</v>
      </c>
      <c r="K13487" t="s">
        <v>649</v>
      </c>
      <c r="L13487">
        <v>1</v>
      </c>
      <c r="M13487" s="1">
        <v>37987</v>
      </c>
      <c r="N13487" s="2">
        <v>37987</v>
      </c>
      <c r="O13487" t="s">
        <v>452</v>
      </c>
      <c r="P13487">
        <v>2004</v>
      </c>
      <c r="Q13487" s="1">
        <v>39932</v>
      </c>
      <c r="R13487" s="1">
        <v>39932</v>
      </c>
      <c r="S13487">
        <v>0</v>
      </c>
      <c r="T13487">
        <v>0</v>
      </c>
      <c r="U13487">
        <v>0</v>
      </c>
      <c r="V13487">
        <v>0</v>
      </c>
      <c r="W13487">
        <v>0</v>
      </c>
      <c r="X13487">
        <v>779570</v>
      </c>
      <c r="Y13487">
        <v>0</v>
      </c>
      <c r="Z13487">
        <v>0</v>
      </c>
      <c r="AA13487">
        <v>0</v>
      </c>
      <c r="AB13487">
        <v>0</v>
      </c>
      <c r="AC13487">
        <v>0</v>
      </c>
      <c r="AD13487">
        <v>0</v>
      </c>
      <c r="AE13487">
        <v>0</v>
      </c>
      <c r="AF13487">
        <v>0</v>
      </c>
      <c r="AG13487">
        <v>0</v>
      </c>
      <c r="AH13487">
        <v>0</v>
      </c>
      <c r="AI13487">
        <v>0</v>
      </c>
      <c r="AJ13487">
        <v>0</v>
      </c>
      <c r="AK13487">
        <v>0</v>
      </c>
      <c r="AL13487">
        <v>0</v>
      </c>
      <c r="AM13487">
        <v>0</v>
      </c>
    </row>
    <row r="13488" spans="1:39" x14ac:dyDescent="0.45">
      <c r="A13488" t="s">
        <v>52083</v>
      </c>
      <c r="B13488" t="s">
        <v>52084</v>
      </c>
      <c r="C13488" t="s">
        <v>52085</v>
      </c>
      <c r="D13488" t="s">
        <v>88</v>
      </c>
      <c r="E13488" t="s">
        <v>89</v>
      </c>
      <c r="F13488" t="s">
        <v>187</v>
      </c>
      <c r="G13488" t="s">
        <v>57</v>
      </c>
      <c r="H13488" t="s">
        <v>46</v>
      </c>
      <c r="I13488" t="s">
        <v>81</v>
      </c>
      <c r="J13488" t="s">
        <v>82</v>
      </c>
      <c r="K13488" t="s">
        <v>82</v>
      </c>
      <c r="L13488">
        <v>1</v>
      </c>
      <c r="M13488" s="1">
        <v>33970</v>
      </c>
      <c r="N13488" s="2">
        <v>33970</v>
      </c>
      <c r="O13488" t="s">
        <v>2874</v>
      </c>
      <c r="P13488">
        <v>1993</v>
      </c>
      <c r="Q13488" s="1">
        <v>38504</v>
      </c>
      <c r="R13488" s="1">
        <v>38504</v>
      </c>
      <c r="S13488">
        <v>0</v>
      </c>
      <c r="T13488">
        <v>500000</v>
      </c>
      <c r="U13488">
        <v>0</v>
      </c>
      <c r="V13488">
        <v>0</v>
      </c>
      <c r="W13488">
        <v>0</v>
      </c>
      <c r="X13488">
        <v>0</v>
      </c>
      <c r="Y13488">
        <v>0</v>
      </c>
      <c r="Z13488">
        <v>0</v>
      </c>
      <c r="AA13488">
        <v>0</v>
      </c>
      <c r="AB13488">
        <v>0</v>
      </c>
      <c r="AC13488">
        <v>0</v>
      </c>
      <c r="AD13488">
        <v>0</v>
      </c>
      <c r="AE13488">
        <v>0</v>
      </c>
      <c r="AF13488">
        <v>500000</v>
      </c>
      <c r="AG13488">
        <v>0</v>
      </c>
      <c r="AH13488">
        <v>0</v>
      </c>
      <c r="AI13488">
        <v>0</v>
      </c>
      <c r="AJ13488">
        <v>0</v>
      </c>
      <c r="AK13488">
        <v>0</v>
      </c>
      <c r="AL13488">
        <v>0</v>
      </c>
      <c r="AM13488">
        <v>0</v>
      </c>
    </row>
    <row r="13489" spans="1:39" x14ac:dyDescent="0.45">
      <c r="A13489" t="s">
        <v>52086</v>
      </c>
      <c r="B13489" t="s">
        <v>52087</v>
      </c>
      <c r="C13489" t="s">
        <v>52088</v>
      </c>
      <c r="D13489" t="s">
        <v>774</v>
      </c>
      <c r="E13489" t="s">
        <v>775</v>
      </c>
      <c r="F13489" t="s">
        <v>701</v>
      </c>
      <c r="G13489" t="s">
        <v>57</v>
      </c>
      <c r="H13489" t="s">
        <v>46</v>
      </c>
      <c r="I13489" t="s">
        <v>81</v>
      </c>
      <c r="J13489" t="s">
        <v>590</v>
      </c>
      <c r="K13489" t="s">
        <v>590</v>
      </c>
      <c r="L13489">
        <v>1</v>
      </c>
      <c r="M13489" s="1">
        <v>41275</v>
      </c>
      <c r="N13489" s="2">
        <v>41275</v>
      </c>
      <c r="O13489" t="s">
        <v>164</v>
      </c>
      <c r="P13489">
        <v>2013</v>
      </c>
      <c r="Q13489" s="1">
        <v>41443</v>
      </c>
      <c r="R13489" s="1">
        <v>41443</v>
      </c>
      <c r="S13489">
        <v>0</v>
      </c>
      <c r="T13489">
        <v>0</v>
      </c>
      <c r="U13489">
        <v>0</v>
      </c>
      <c r="V13489">
        <v>0</v>
      </c>
      <c r="W13489">
        <v>0</v>
      </c>
      <c r="X13489">
        <v>0</v>
      </c>
      <c r="Y13489">
        <v>0</v>
      </c>
      <c r="Z13489">
        <v>0</v>
      </c>
      <c r="AA13489">
        <v>100000000</v>
      </c>
      <c r="AB13489">
        <v>0</v>
      </c>
      <c r="AC13489">
        <v>0</v>
      </c>
      <c r="AD13489">
        <v>0</v>
      </c>
      <c r="AE13489">
        <v>0</v>
      </c>
      <c r="AF13489">
        <v>0</v>
      </c>
      <c r="AG13489">
        <v>0</v>
      </c>
      <c r="AH13489">
        <v>0</v>
      </c>
      <c r="AI13489">
        <v>0</v>
      </c>
      <c r="AJ13489">
        <v>0</v>
      </c>
      <c r="AK13489">
        <v>0</v>
      </c>
      <c r="AL13489">
        <v>0</v>
      </c>
      <c r="AM13489">
        <v>0</v>
      </c>
    </row>
    <row r="13490" spans="1:39" x14ac:dyDescent="0.45">
      <c r="A13490" t="s">
        <v>52089</v>
      </c>
      <c r="B13490" t="s">
        <v>52090</v>
      </c>
      <c r="C13490" t="s">
        <v>52091</v>
      </c>
      <c r="D13490" t="s">
        <v>52092</v>
      </c>
      <c r="E13490" t="s">
        <v>8890</v>
      </c>
      <c r="F13490" t="s">
        <v>114</v>
      </c>
      <c r="G13490" t="s">
        <v>57</v>
      </c>
      <c r="H13490" t="s">
        <v>46</v>
      </c>
      <c r="I13490" t="s">
        <v>81</v>
      </c>
      <c r="J13490" t="s">
        <v>1436</v>
      </c>
      <c r="K13490" t="s">
        <v>1436</v>
      </c>
      <c r="L13490">
        <v>1</v>
      </c>
      <c r="M13490" s="1">
        <v>37270</v>
      </c>
      <c r="N13490" s="2">
        <v>37257</v>
      </c>
      <c r="O13490" t="s">
        <v>554</v>
      </c>
      <c r="P13490">
        <v>2002</v>
      </c>
      <c r="Q13490" s="1">
        <v>40807</v>
      </c>
      <c r="R13490" s="1">
        <v>40807</v>
      </c>
      <c r="S13490">
        <v>0</v>
      </c>
      <c r="T13490">
        <v>0</v>
      </c>
      <c r="U13490">
        <v>0</v>
      </c>
      <c r="V13490">
        <v>0</v>
      </c>
      <c r="W13490">
        <v>0</v>
      </c>
      <c r="X13490">
        <v>0</v>
      </c>
      <c r="Y13490">
        <v>0</v>
      </c>
      <c r="Z13490">
        <v>0</v>
      </c>
      <c r="AA13490">
        <v>0</v>
      </c>
      <c r="AB13490">
        <v>0</v>
      </c>
      <c r="AC13490">
        <v>0</v>
      </c>
      <c r="AD13490">
        <v>0</v>
      </c>
      <c r="AE13490">
        <v>0</v>
      </c>
      <c r="AF13490">
        <v>0</v>
      </c>
      <c r="AG13490">
        <v>0</v>
      </c>
      <c r="AH13490">
        <v>0</v>
      </c>
      <c r="AI13490">
        <v>0</v>
      </c>
      <c r="AJ13490">
        <v>0</v>
      </c>
      <c r="AK13490">
        <v>0</v>
      </c>
      <c r="AL13490">
        <v>0</v>
      </c>
      <c r="AM13490">
        <v>0</v>
      </c>
    </row>
    <row r="13491" spans="1:39" x14ac:dyDescent="0.45">
      <c r="A13491" t="s">
        <v>52093</v>
      </c>
      <c r="B13491" t="s">
        <v>52094</v>
      </c>
      <c r="C13491" t="s">
        <v>52095</v>
      </c>
      <c r="D13491" t="s">
        <v>52096</v>
      </c>
      <c r="E13491" t="s">
        <v>8992</v>
      </c>
      <c r="F13491" t="s">
        <v>1362</v>
      </c>
      <c r="G13491" t="s">
        <v>45</v>
      </c>
      <c r="H13491" t="s">
        <v>46</v>
      </c>
      <c r="I13491" t="s">
        <v>299</v>
      </c>
      <c r="J13491" t="s">
        <v>300</v>
      </c>
      <c r="K13491" t="s">
        <v>369</v>
      </c>
      <c r="L13491">
        <v>5</v>
      </c>
      <c r="Q13491" s="1">
        <v>36892</v>
      </c>
      <c r="R13491" s="1">
        <v>39448</v>
      </c>
      <c r="S13491">
        <v>0</v>
      </c>
      <c r="T13491">
        <v>65000000</v>
      </c>
      <c r="U13491">
        <v>0</v>
      </c>
      <c r="V13491">
        <v>0</v>
      </c>
      <c r="W13491">
        <v>0</v>
      </c>
      <c r="X13491">
        <v>0</v>
      </c>
      <c r="Y13491">
        <v>0</v>
      </c>
      <c r="Z13491">
        <v>0</v>
      </c>
      <c r="AA13491">
        <v>0</v>
      </c>
      <c r="AB13491">
        <v>0</v>
      </c>
      <c r="AC13491">
        <v>0</v>
      </c>
      <c r="AD13491">
        <v>0</v>
      </c>
      <c r="AE13491">
        <v>0</v>
      </c>
      <c r="AF13491">
        <v>10000000</v>
      </c>
      <c r="AG13491">
        <v>15000000</v>
      </c>
      <c r="AH13491">
        <v>15000000</v>
      </c>
      <c r="AI13491">
        <v>0</v>
      </c>
      <c r="AJ13491">
        <v>0</v>
      </c>
      <c r="AK13491">
        <v>25000000</v>
      </c>
      <c r="AL13491">
        <v>0</v>
      </c>
      <c r="AM13491">
        <v>0</v>
      </c>
    </row>
    <row r="13492" spans="1:39" x14ac:dyDescent="0.45">
      <c r="A13492" t="s">
        <v>52097</v>
      </c>
      <c r="B13492" t="s">
        <v>52098</v>
      </c>
      <c r="C13492" t="s">
        <v>52099</v>
      </c>
      <c r="D13492" t="s">
        <v>1360</v>
      </c>
      <c r="E13492" t="s">
        <v>1361</v>
      </c>
      <c r="F13492" t="s">
        <v>6221</v>
      </c>
      <c r="G13492" t="s">
        <v>57</v>
      </c>
      <c r="H13492" t="s">
        <v>46</v>
      </c>
      <c r="I13492" t="s">
        <v>58</v>
      </c>
      <c r="J13492" t="s">
        <v>1223</v>
      </c>
      <c r="K13492" t="s">
        <v>1223</v>
      </c>
      <c r="L13492">
        <v>2</v>
      </c>
      <c r="Q13492" s="1">
        <v>40877</v>
      </c>
      <c r="R13492" s="1">
        <v>41126</v>
      </c>
      <c r="S13492">
        <v>0</v>
      </c>
      <c r="T13492">
        <v>0</v>
      </c>
      <c r="U13492">
        <v>0</v>
      </c>
      <c r="V13492">
        <v>0</v>
      </c>
      <c r="W13492">
        <v>0</v>
      </c>
      <c r="X13492">
        <v>4200000</v>
      </c>
      <c r="Y13492">
        <v>0</v>
      </c>
      <c r="Z13492">
        <v>0</v>
      </c>
      <c r="AA13492">
        <v>0</v>
      </c>
      <c r="AB13492">
        <v>0</v>
      </c>
      <c r="AC13492">
        <v>0</v>
      </c>
      <c r="AD13492">
        <v>0</v>
      </c>
      <c r="AE13492">
        <v>0</v>
      </c>
      <c r="AF13492">
        <v>0</v>
      </c>
      <c r="AG13492">
        <v>0</v>
      </c>
      <c r="AH13492">
        <v>0</v>
      </c>
      <c r="AI13492">
        <v>0</v>
      </c>
      <c r="AJ13492">
        <v>0</v>
      </c>
      <c r="AK13492">
        <v>0</v>
      </c>
      <c r="AL13492">
        <v>0</v>
      </c>
      <c r="AM13492">
        <v>0</v>
      </c>
    </row>
    <row r="13493" spans="1:39" x14ac:dyDescent="0.45">
      <c r="A13493" t="s">
        <v>52100</v>
      </c>
      <c r="B13493" t="s">
        <v>52101</v>
      </c>
      <c r="C13493" t="s">
        <v>52102</v>
      </c>
      <c r="D13493" t="s">
        <v>52103</v>
      </c>
      <c r="E13493" t="s">
        <v>5552</v>
      </c>
      <c r="F13493" t="s">
        <v>73</v>
      </c>
      <c r="G13493" t="s">
        <v>57</v>
      </c>
      <c r="H13493" t="s">
        <v>46</v>
      </c>
      <c r="I13493" t="s">
        <v>1298</v>
      </c>
      <c r="J13493" t="s">
        <v>1299</v>
      </c>
      <c r="K13493" t="s">
        <v>1299</v>
      </c>
      <c r="L13493">
        <v>1</v>
      </c>
      <c r="M13493" s="1">
        <v>41153</v>
      </c>
      <c r="N13493" s="2">
        <v>41153</v>
      </c>
      <c r="O13493" t="s">
        <v>596</v>
      </c>
      <c r="P13493">
        <v>2012</v>
      </c>
      <c r="Q13493" s="1">
        <v>41918</v>
      </c>
      <c r="R13493" s="1">
        <v>41918</v>
      </c>
      <c r="S13493">
        <v>1500000</v>
      </c>
      <c r="T13493">
        <v>0</v>
      </c>
      <c r="U13493">
        <v>0</v>
      </c>
      <c r="V13493">
        <v>0</v>
      </c>
      <c r="W13493">
        <v>0</v>
      </c>
      <c r="X13493">
        <v>0</v>
      </c>
      <c r="Y13493">
        <v>0</v>
      </c>
      <c r="Z13493">
        <v>0</v>
      </c>
      <c r="AA13493">
        <v>0</v>
      </c>
      <c r="AB13493">
        <v>0</v>
      </c>
      <c r="AC13493">
        <v>0</v>
      </c>
      <c r="AD13493">
        <v>0</v>
      </c>
      <c r="AE13493">
        <v>0</v>
      </c>
      <c r="AF13493">
        <v>0</v>
      </c>
      <c r="AG13493">
        <v>0</v>
      </c>
      <c r="AH13493">
        <v>0</v>
      </c>
      <c r="AI13493">
        <v>0</v>
      </c>
      <c r="AJ13493">
        <v>0</v>
      </c>
      <c r="AK13493">
        <v>0</v>
      </c>
      <c r="AL13493">
        <v>0</v>
      </c>
      <c r="AM13493">
        <v>0</v>
      </c>
    </row>
    <row r="13494" spans="1:39" x14ac:dyDescent="0.45">
      <c r="A13494" t="s">
        <v>52104</v>
      </c>
      <c r="B13494" t="s">
        <v>52105</v>
      </c>
      <c r="C13494" t="s">
        <v>52106</v>
      </c>
      <c r="D13494" t="s">
        <v>54</v>
      </c>
      <c r="E13494" t="s">
        <v>55</v>
      </c>
      <c r="F13494" t="s">
        <v>114</v>
      </c>
      <c r="G13494" t="s">
        <v>57</v>
      </c>
      <c r="H13494" t="s">
        <v>46</v>
      </c>
      <c r="I13494" t="s">
        <v>58</v>
      </c>
      <c r="J13494" t="s">
        <v>198</v>
      </c>
      <c r="K13494" t="s">
        <v>199</v>
      </c>
      <c r="L13494">
        <v>1</v>
      </c>
      <c r="M13494" s="1">
        <v>40544</v>
      </c>
      <c r="N13494" s="2">
        <v>40544</v>
      </c>
      <c r="O13494" t="s">
        <v>528</v>
      </c>
      <c r="P13494">
        <v>2011</v>
      </c>
      <c r="Q13494" s="1">
        <v>40544</v>
      </c>
      <c r="R13494" s="1">
        <v>40544</v>
      </c>
      <c r="S13494">
        <v>0</v>
      </c>
      <c r="T13494">
        <v>0</v>
      </c>
      <c r="U13494">
        <v>0</v>
      </c>
      <c r="V13494">
        <v>0</v>
      </c>
      <c r="W13494">
        <v>0</v>
      </c>
      <c r="X13494">
        <v>0</v>
      </c>
      <c r="Y13494">
        <v>0</v>
      </c>
      <c r="Z13494">
        <v>0</v>
      </c>
      <c r="AA13494">
        <v>0</v>
      </c>
      <c r="AB13494">
        <v>0</v>
      </c>
      <c r="AC13494">
        <v>0</v>
      </c>
      <c r="AD13494">
        <v>0</v>
      </c>
      <c r="AE13494">
        <v>0</v>
      </c>
      <c r="AF13494">
        <v>0</v>
      </c>
      <c r="AG13494">
        <v>0</v>
      </c>
      <c r="AH13494">
        <v>0</v>
      </c>
      <c r="AI13494">
        <v>0</v>
      </c>
      <c r="AJ13494">
        <v>0</v>
      </c>
      <c r="AK13494">
        <v>0</v>
      </c>
      <c r="AL13494">
        <v>0</v>
      </c>
      <c r="AM13494">
        <v>0</v>
      </c>
    </row>
    <row r="13495" spans="1:39" x14ac:dyDescent="0.45">
      <c r="A13495" t="s">
        <v>52107</v>
      </c>
      <c r="B13495" t="s">
        <v>52108</v>
      </c>
      <c r="C13495" t="s">
        <v>52109</v>
      </c>
      <c r="D13495" t="s">
        <v>1474</v>
      </c>
      <c r="E13495" t="s">
        <v>1475</v>
      </c>
      <c r="F13495" t="s">
        <v>52110</v>
      </c>
      <c r="G13495" t="s">
        <v>57</v>
      </c>
      <c r="H13495" t="s">
        <v>46</v>
      </c>
      <c r="I13495" t="s">
        <v>1388</v>
      </c>
      <c r="J13495" t="s">
        <v>641</v>
      </c>
      <c r="K13495" t="s">
        <v>7506</v>
      </c>
      <c r="L13495">
        <v>3</v>
      </c>
      <c r="M13495" s="1">
        <v>39448</v>
      </c>
      <c r="N13495" s="2">
        <v>39448</v>
      </c>
      <c r="O13495" t="s">
        <v>181</v>
      </c>
      <c r="P13495">
        <v>2008</v>
      </c>
      <c r="Q13495" s="1">
        <v>40479</v>
      </c>
      <c r="R13495" s="1">
        <v>41962</v>
      </c>
      <c r="S13495">
        <v>0</v>
      </c>
      <c r="T13495">
        <v>86250000</v>
      </c>
      <c r="U13495">
        <v>0</v>
      </c>
      <c r="V13495">
        <v>0</v>
      </c>
      <c r="W13495">
        <v>0</v>
      </c>
      <c r="X13495">
        <v>0</v>
      </c>
      <c r="Y13495">
        <v>0</v>
      </c>
      <c r="Z13495">
        <v>0</v>
      </c>
      <c r="AA13495">
        <v>0</v>
      </c>
      <c r="AB13495">
        <v>0</v>
      </c>
      <c r="AC13495">
        <v>0</v>
      </c>
      <c r="AD13495">
        <v>0</v>
      </c>
      <c r="AE13495">
        <v>0</v>
      </c>
      <c r="AF13495">
        <v>29000000</v>
      </c>
      <c r="AG13495">
        <v>27250000</v>
      </c>
      <c r="AH13495">
        <v>30000000</v>
      </c>
      <c r="AI13495">
        <v>0</v>
      </c>
      <c r="AJ13495">
        <v>0</v>
      </c>
      <c r="AK13495">
        <v>0</v>
      </c>
      <c r="AL13495">
        <v>0</v>
      </c>
      <c r="AM13495">
        <v>0</v>
      </c>
    </row>
    <row r="13496" spans="1:39" x14ac:dyDescent="0.45">
      <c r="A13496" t="s">
        <v>52111</v>
      </c>
      <c r="B13496" t="s">
        <v>52112</v>
      </c>
      <c r="C13496" t="s">
        <v>52113</v>
      </c>
      <c r="D13496" t="s">
        <v>293</v>
      </c>
      <c r="E13496" t="s">
        <v>294</v>
      </c>
      <c r="F13496" t="s">
        <v>1997</v>
      </c>
      <c r="G13496" t="s">
        <v>57</v>
      </c>
      <c r="H13496" t="s">
        <v>46</v>
      </c>
      <c r="I13496" t="s">
        <v>802</v>
      </c>
      <c r="J13496" t="s">
        <v>803</v>
      </c>
      <c r="K13496" t="s">
        <v>803</v>
      </c>
      <c r="L13496">
        <v>1</v>
      </c>
      <c r="M13496" s="1">
        <v>38353</v>
      </c>
      <c r="N13496" s="2">
        <v>38353</v>
      </c>
      <c r="O13496" t="s">
        <v>464</v>
      </c>
      <c r="P13496">
        <v>2005</v>
      </c>
      <c r="Q13496" s="1">
        <v>40018</v>
      </c>
      <c r="R13496" s="1">
        <v>40018</v>
      </c>
      <c r="S13496">
        <v>0</v>
      </c>
      <c r="T13496">
        <v>2450000</v>
      </c>
      <c r="U13496">
        <v>0</v>
      </c>
      <c r="V13496">
        <v>0</v>
      </c>
      <c r="W13496">
        <v>0</v>
      </c>
      <c r="X13496">
        <v>0</v>
      </c>
      <c r="Y13496">
        <v>0</v>
      </c>
      <c r="Z13496">
        <v>0</v>
      </c>
      <c r="AA13496">
        <v>0</v>
      </c>
      <c r="AB13496">
        <v>0</v>
      </c>
      <c r="AC13496">
        <v>0</v>
      </c>
      <c r="AD13496">
        <v>0</v>
      </c>
      <c r="AE13496">
        <v>0</v>
      </c>
      <c r="AF13496">
        <v>0</v>
      </c>
      <c r="AG13496">
        <v>0</v>
      </c>
      <c r="AH13496">
        <v>0</v>
      </c>
      <c r="AI13496">
        <v>0</v>
      </c>
      <c r="AJ13496">
        <v>0</v>
      </c>
      <c r="AK13496">
        <v>0</v>
      </c>
      <c r="AL13496">
        <v>0</v>
      </c>
      <c r="AM13496">
        <v>0</v>
      </c>
    </row>
    <row r="13497" spans="1:39" x14ac:dyDescent="0.45">
      <c r="A13497" t="s">
        <v>52114</v>
      </c>
      <c r="B13497" t="s">
        <v>52115</v>
      </c>
      <c r="C13497" t="s">
        <v>52116</v>
      </c>
      <c r="D13497" t="s">
        <v>1757</v>
      </c>
      <c r="E13497" t="s">
        <v>1758</v>
      </c>
      <c r="F13497" t="s">
        <v>5403</v>
      </c>
      <c r="G13497" t="s">
        <v>57</v>
      </c>
      <c r="H13497" t="s">
        <v>634</v>
      </c>
      <c r="J13497" t="s">
        <v>914</v>
      </c>
      <c r="K13497" t="s">
        <v>24117</v>
      </c>
      <c r="L13497">
        <v>1</v>
      </c>
      <c r="M13497" s="1">
        <v>39722</v>
      </c>
      <c r="N13497" s="2">
        <v>39722</v>
      </c>
      <c r="O13497" t="s">
        <v>872</v>
      </c>
      <c r="P13497">
        <v>2008</v>
      </c>
      <c r="Q13497" s="1">
        <v>41528</v>
      </c>
      <c r="R13497" s="1">
        <v>41528</v>
      </c>
      <c r="S13497">
        <v>0</v>
      </c>
      <c r="T13497">
        <v>3216500</v>
      </c>
      <c r="U13497">
        <v>0</v>
      </c>
      <c r="V13497">
        <v>0</v>
      </c>
      <c r="W13497">
        <v>0</v>
      </c>
      <c r="X13497">
        <v>0</v>
      </c>
      <c r="Y13497">
        <v>0</v>
      </c>
      <c r="Z13497">
        <v>0</v>
      </c>
      <c r="AA13497">
        <v>0</v>
      </c>
      <c r="AB13497">
        <v>0</v>
      </c>
      <c r="AC13497">
        <v>0</v>
      </c>
      <c r="AD13497">
        <v>0</v>
      </c>
      <c r="AE13497">
        <v>0</v>
      </c>
      <c r="AF13497">
        <v>0</v>
      </c>
      <c r="AG13497">
        <v>3216500</v>
      </c>
      <c r="AH13497">
        <v>0</v>
      </c>
      <c r="AI13497">
        <v>0</v>
      </c>
      <c r="AJ13497">
        <v>0</v>
      </c>
      <c r="AK13497">
        <v>0</v>
      </c>
      <c r="AL13497">
        <v>0</v>
      </c>
      <c r="AM13497">
        <v>0</v>
      </c>
    </row>
    <row r="13498" spans="1:39" x14ac:dyDescent="0.45">
      <c r="A13498" t="s">
        <v>52117</v>
      </c>
      <c r="B13498" t="s">
        <v>52118</v>
      </c>
      <c r="F13498" t="s">
        <v>114</v>
      </c>
      <c r="G13498" t="s">
        <v>57</v>
      </c>
      <c r="L13498">
        <v>1</v>
      </c>
      <c r="Q13498" s="1">
        <v>38777</v>
      </c>
      <c r="R13498" s="1">
        <v>38777</v>
      </c>
      <c r="S13498">
        <v>0</v>
      </c>
      <c r="T13498">
        <v>0</v>
      </c>
      <c r="U13498">
        <v>0</v>
      </c>
      <c r="V13498">
        <v>0</v>
      </c>
      <c r="W13498">
        <v>0</v>
      </c>
      <c r="X13498">
        <v>0</v>
      </c>
      <c r="Y13498">
        <v>0</v>
      </c>
      <c r="Z13498">
        <v>0</v>
      </c>
      <c r="AA13498">
        <v>0</v>
      </c>
      <c r="AB13498">
        <v>0</v>
      </c>
      <c r="AC13498">
        <v>0</v>
      </c>
      <c r="AD13498">
        <v>0</v>
      </c>
      <c r="AE13498">
        <v>0</v>
      </c>
      <c r="AF13498">
        <v>0</v>
      </c>
      <c r="AG13498">
        <v>0</v>
      </c>
      <c r="AH13498">
        <v>0</v>
      </c>
      <c r="AI13498">
        <v>0</v>
      </c>
      <c r="AJ13498">
        <v>0</v>
      </c>
      <c r="AK13498">
        <v>0</v>
      </c>
      <c r="AL13498">
        <v>0</v>
      </c>
      <c r="AM13498">
        <v>0</v>
      </c>
    </row>
    <row r="13499" spans="1:39" x14ac:dyDescent="0.45">
      <c r="A13499" t="s">
        <v>52119</v>
      </c>
      <c r="B13499" t="s">
        <v>52120</v>
      </c>
      <c r="D13499" t="s">
        <v>293</v>
      </c>
      <c r="E13499" t="s">
        <v>294</v>
      </c>
      <c r="F13499" t="s">
        <v>9083</v>
      </c>
      <c r="G13499" t="s">
        <v>57</v>
      </c>
      <c r="H13499" t="s">
        <v>46</v>
      </c>
      <c r="I13499" t="s">
        <v>8279</v>
      </c>
      <c r="J13499" t="s">
        <v>22558</v>
      </c>
      <c r="K13499" t="s">
        <v>22558</v>
      </c>
      <c r="L13499">
        <v>2</v>
      </c>
      <c r="M13499" s="1">
        <v>35431</v>
      </c>
      <c r="N13499" s="2">
        <v>35431</v>
      </c>
      <c r="O13499" t="s">
        <v>1513</v>
      </c>
      <c r="P13499">
        <v>1997</v>
      </c>
      <c r="Q13499" s="1">
        <v>40294</v>
      </c>
      <c r="R13499" s="1">
        <v>40403</v>
      </c>
      <c r="S13499">
        <v>0</v>
      </c>
      <c r="T13499">
        <v>1350000</v>
      </c>
      <c r="U13499">
        <v>0</v>
      </c>
      <c r="V13499">
        <v>0</v>
      </c>
      <c r="W13499">
        <v>0</v>
      </c>
      <c r="X13499">
        <v>0</v>
      </c>
      <c r="Y13499">
        <v>0</v>
      </c>
      <c r="Z13499">
        <v>0</v>
      </c>
      <c r="AA13499">
        <v>0</v>
      </c>
      <c r="AB13499">
        <v>0</v>
      </c>
      <c r="AC13499">
        <v>0</v>
      </c>
      <c r="AD13499">
        <v>0</v>
      </c>
      <c r="AE13499">
        <v>0</v>
      </c>
      <c r="AF13499">
        <v>0</v>
      </c>
      <c r="AG13499">
        <v>0</v>
      </c>
      <c r="AH13499">
        <v>0</v>
      </c>
      <c r="AI13499">
        <v>0</v>
      </c>
      <c r="AJ13499">
        <v>0</v>
      </c>
      <c r="AK13499">
        <v>0</v>
      </c>
      <c r="AL13499">
        <v>0</v>
      </c>
      <c r="AM13499">
        <v>0</v>
      </c>
    </row>
    <row r="13500" spans="1:39" x14ac:dyDescent="0.45">
      <c r="A13500" t="s">
        <v>52121</v>
      </c>
      <c r="B13500" t="s">
        <v>52122</v>
      </c>
      <c r="C13500" t="s">
        <v>52123</v>
      </c>
      <c r="D13500" t="s">
        <v>7747</v>
      </c>
      <c r="E13500" t="s">
        <v>294</v>
      </c>
      <c r="F13500" t="s">
        <v>52124</v>
      </c>
      <c r="G13500" t="s">
        <v>57</v>
      </c>
      <c r="H13500" t="s">
        <v>46</v>
      </c>
      <c r="I13500" t="s">
        <v>648</v>
      </c>
      <c r="J13500" t="s">
        <v>649</v>
      </c>
      <c r="K13500" t="s">
        <v>6785</v>
      </c>
      <c r="L13500">
        <v>5</v>
      </c>
      <c r="M13500" s="1">
        <v>39448</v>
      </c>
      <c r="N13500" s="2">
        <v>39448</v>
      </c>
      <c r="O13500" t="s">
        <v>181</v>
      </c>
      <c r="P13500">
        <v>2008</v>
      </c>
      <c r="Q13500" s="1">
        <v>39587</v>
      </c>
      <c r="R13500" s="1">
        <v>41278</v>
      </c>
      <c r="S13500">
        <v>0</v>
      </c>
      <c r="T13500">
        <v>58489918</v>
      </c>
      <c r="U13500">
        <v>0</v>
      </c>
      <c r="V13500">
        <v>0</v>
      </c>
      <c r="W13500">
        <v>0</v>
      </c>
      <c r="X13500">
        <v>0</v>
      </c>
      <c r="Y13500">
        <v>0</v>
      </c>
      <c r="Z13500">
        <v>0</v>
      </c>
      <c r="AA13500">
        <v>0</v>
      </c>
      <c r="AB13500">
        <v>0</v>
      </c>
      <c r="AC13500">
        <v>0</v>
      </c>
      <c r="AD13500">
        <v>0</v>
      </c>
      <c r="AE13500">
        <v>0</v>
      </c>
      <c r="AF13500">
        <v>0</v>
      </c>
      <c r="AG13500">
        <v>0</v>
      </c>
      <c r="AH13500">
        <v>0</v>
      </c>
      <c r="AI13500">
        <v>0</v>
      </c>
      <c r="AJ13500">
        <v>0</v>
      </c>
      <c r="AK13500">
        <v>0</v>
      </c>
      <c r="AL13500">
        <v>0</v>
      </c>
      <c r="AM13500">
        <v>0</v>
      </c>
    </row>
    <row r="13501" spans="1:39" x14ac:dyDescent="0.45">
      <c r="A13501" t="s">
        <v>52125</v>
      </c>
      <c r="B13501" t="s">
        <v>52126</v>
      </c>
      <c r="C13501" t="s">
        <v>52127</v>
      </c>
      <c r="D13501" t="s">
        <v>293</v>
      </c>
      <c r="E13501" t="s">
        <v>294</v>
      </c>
      <c r="F13501" t="s">
        <v>52128</v>
      </c>
      <c r="G13501" t="s">
        <v>57</v>
      </c>
      <c r="H13501" t="s">
        <v>46</v>
      </c>
      <c r="I13501" t="s">
        <v>1095</v>
      </c>
      <c r="J13501" t="s">
        <v>23679</v>
      </c>
      <c r="K13501" t="s">
        <v>52129</v>
      </c>
      <c r="L13501">
        <v>4</v>
      </c>
      <c r="Q13501" s="1">
        <v>40224</v>
      </c>
      <c r="R13501" s="1">
        <v>41782</v>
      </c>
      <c r="S13501">
        <v>0</v>
      </c>
      <c r="T13501">
        <v>5132786</v>
      </c>
      <c r="U13501">
        <v>0</v>
      </c>
      <c r="V13501">
        <v>0</v>
      </c>
      <c r="W13501">
        <v>0</v>
      </c>
      <c r="X13501">
        <v>500000</v>
      </c>
      <c r="Y13501">
        <v>0</v>
      </c>
      <c r="Z13501">
        <v>0</v>
      </c>
      <c r="AA13501">
        <v>0</v>
      </c>
      <c r="AB13501">
        <v>0</v>
      </c>
      <c r="AC13501">
        <v>0</v>
      </c>
      <c r="AD13501">
        <v>0</v>
      </c>
      <c r="AE13501">
        <v>0</v>
      </c>
      <c r="AF13501">
        <v>0</v>
      </c>
      <c r="AG13501">
        <v>0</v>
      </c>
      <c r="AH13501">
        <v>0</v>
      </c>
      <c r="AI13501">
        <v>0</v>
      </c>
      <c r="AJ13501">
        <v>0</v>
      </c>
      <c r="AK13501">
        <v>0</v>
      </c>
      <c r="AL13501">
        <v>0</v>
      </c>
      <c r="AM13501">
        <v>0</v>
      </c>
    </row>
    <row r="13502" spans="1:39" x14ac:dyDescent="0.45">
      <c r="A13502" t="s">
        <v>52130</v>
      </c>
      <c r="B13502" t="s">
        <v>52131</v>
      </c>
      <c r="C13502" t="s">
        <v>52132</v>
      </c>
      <c r="D13502" t="s">
        <v>2741</v>
      </c>
      <c r="E13502" t="s">
        <v>1841</v>
      </c>
      <c r="F13502" t="s">
        <v>114</v>
      </c>
      <c r="G13502" t="s">
        <v>57</v>
      </c>
      <c r="H13502" t="s">
        <v>46</v>
      </c>
      <c r="I13502" t="s">
        <v>47</v>
      </c>
      <c r="J13502" t="s">
        <v>48</v>
      </c>
      <c r="K13502" t="s">
        <v>4871</v>
      </c>
      <c r="L13502">
        <v>1</v>
      </c>
      <c r="M13502" s="1">
        <v>37299</v>
      </c>
      <c r="N13502" s="2">
        <v>37288</v>
      </c>
      <c r="O13502" t="s">
        <v>554</v>
      </c>
      <c r="P13502">
        <v>2002</v>
      </c>
      <c r="Q13502" s="1">
        <v>41702</v>
      </c>
      <c r="R13502" s="1">
        <v>41702</v>
      </c>
      <c r="S13502">
        <v>0</v>
      </c>
      <c r="T13502">
        <v>0</v>
      </c>
      <c r="U13502">
        <v>0</v>
      </c>
      <c r="V13502">
        <v>0</v>
      </c>
      <c r="W13502">
        <v>0</v>
      </c>
      <c r="X13502">
        <v>0</v>
      </c>
      <c r="Y13502">
        <v>0</v>
      </c>
      <c r="Z13502">
        <v>0</v>
      </c>
      <c r="AA13502">
        <v>0</v>
      </c>
      <c r="AB13502">
        <v>0</v>
      </c>
      <c r="AC13502">
        <v>0</v>
      </c>
      <c r="AD13502">
        <v>0</v>
      </c>
      <c r="AE13502">
        <v>0</v>
      </c>
      <c r="AF13502">
        <v>0</v>
      </c>
      <c r="AG13502">
        <v>0</v>
      </c>
      <c r="AH13502">
        <v>0</v>
      </c>
      <c r="AI13502">
        <v>0</v>
      </c>
      <c r="AJ13502">
        <v>0</v>
      </c>
      <c r="AK13502">
        <v>0</v>
      </c>
      <c r="AL13502">
        <v>0</v>
      </c>
      <c r="AM13502">
        <v>0</v>
      </c>
    </row>
    <row r="13503" spans="1:39" x14ac:dyDescent="0.45">
      <c r="A13503" t="s">
        <v>52133</v>
      </c>
      <c r="B13503" t="s">
        <v>52134</v>
      </c>
      <c r="C13503" t="s">
        <v>52135</v>
      </c>
      <c r="D13503" t="s">
        <v>3082</v>
      </c>
      <c r="E13503" t="s">
        <v>1758</v>
      </c>
      <c r="F13503" t="s">
        <v>52136</v>
      </c>
      <c r="G13503" t="s">
        <v>57</v>
      </c>
      <c r="H13503" t="s">
        <v>46</v>
      </c>
      <c r="I13503" t="s">
        <v>802</v>
      </c>
      <c r="J13503" t="s">
        <v>803</v>
      </c>
      <c r="K13503" t="s">
        <v>5658</v>
      </c>
      <c r="L13503">
        <v>3</v>
      </c>
      <c r="M13503" s="1">
        <v>35065</v>
      </c>
      <c r="N13503" s="2">
        <v>35065</v>
      </c>
      <c r="O13503" t="s">
        <v>3501</v>
      </c>
      <c r="P13503">
        <v>1996</v>
      </c>
      <c r="Q13503" s="1">
        <v>40197</v>
      </c>
      <c r="R13503" s="1">
        <v>40539</v>
      </c>
      <c r="S13503">
        <v>0</v>
      </c>
      <c r="T13503">
        <v>41000000</v>
      </c>
      <c r="U13503">
        <v>0</v>
      </c>
      <c r="V13503">
        <v>0</v>
      </c>
      <c r="W13503">
        <v>0</v>
      </c>
      <c r="X13503">
        <v>8100000</v>
      </c>
      <c r="Y13503">
        <v>0</v>
      </c>
      <c r="Z13503">
        <v>0</v>
      </c>
      <c r="AA13503">
        <v>0</v>
      </c>
      <c r="AB13503">
        <v>0</v>
      </c>
      <c r="AC13503">
        <v>0</v>
      </c>
      <c r="AD13503">
        <v>0</v>
      </c>
      <c r="AE13503">
        <v>0</v>
      </c>
      <c r="AF13503">
        <v>0</v>
      </c>
      <c r="AG13503">
        <v>0</v>
      </c>
      <c r="AH13503">
        <v>26000000</v>
      </c>
      <c r="AI13503">
        <v>0</v>
      </c>
      <c r="AJ13503">
        <v>0</v>
      </c>
      <c r="AK13503">
        <v>0</v>
      </c>
      <c r="AL13503">
        <v>0</v>
      </c>
      <c r="AM13503">
        <v>0</v>
      </c>
    </row>
    <row r="13504" spans="1:39" x14ac:dyDescent="0.45">
      <c r="A13504" t="s">
        <v>52137</v>
      </c>
      <c r="B13504" t="s">
        <v>52138</v>
      </c>
      <c r="C13504" t="s">
        <v>52139</v>
      </c>
      <c r="D13504" t="s">
        <v>755</v>
      </c>
      <c r="E13504" t="s">
        <v>756</v>
      </c>
      <c r="F13504" t="s">
        <v>37768</v>
      </c>
      <c r="G13504" t="s">
        <v>57</v>
      </c>
      <c r="H13504" t="s">
        <v>655</v>
      </c>
      <c r="J13504" t="s">
        <v>1470</v>
      </c>
      <c r="K13504" t="s">
        <v>1470</v>
      </c>
      <c r="L13504">
        <v>1</v>
      </c>
      <c r="Q13504" s="1">
        <v>41740</v>
      </c>
      <c r="R13504" s="1">
        <v>41740</v>
      </c>
      <c r="S13504">
        <v>128660</v>
      </c>
      <c r="T13504">
        <v>0</v>
      </c>
      <c r="U13504">
        <v>0</v>
      </c>
      <c r="V13504">
        <v>0</v>
      </c>
      <c r="W13504">
        <v>0</v>
      </c>
      <c r="X13504">
        <v>0</v>
      </c>
      <c r="Y13504">
        <v>0</v>
      </c>
      <c r="Z13504">
        <v>0</v>
      </c>
      <c r="AA13504">
        <v>0</v>
      </c>
      <c r="AB13504">
        <v>0</v>
      </c>
      <c r="AC13504">
        <v>0</v>
      </c>
      <c r="AD13504">
        <v>0</v>
      </c>
      <c r="AE13504">
        <v>0</v>
      </c>
      <c r="AF13504">
        <v>0</v>
      </c>
      <c r="AG13504">
        <v>0</v>
      </c>
      <c r="AH13504">
        <v>0</v>
      </c>
      <c r="AI13504">
        <v>0</v>
      </c>
      <c r="AJ13504">
        <v>0</v>
      </c>
      <c r="AK13504">
        <v>0</v>
      </c>
      <c r="AL13504">
        <v>0</v>
      </c>
      <c r="AM13504">
        <v>0</v>
      </c>
    </row>
    <row r="13505" spans="1:39" x14ac:dyDescent="0.45">
      <c r="A13505" t="s">
        <v>52140</v>
      </c>
      <c r="B13505" t="s">
        <v>52141</v>
      </c>
      <c r="C13505" t="s">
        <v>52142</v>
      </c>
      <c r="D13505" t="s">
        <v>1757</v>
      </c>
      <c r="E13505" t="s">
        <v>1758</v>
      </c>
      <c r="F13505" t="s">
        <v>5159</v>
      </c>
      <c r="G13505" t="s">
        <v>57</v>
      </c>
      <c r="H13505" t="s">
        <v>46</v>
      </c>
      <c r="I13505" t="s">
        <v>299</v>
      </c>
      <c r="J13505" t="s">
        <v>18452</v>
      </c>
      <c r="K13505" t="s">
        <v>29057</v>
      </c>
      <c r="L13505">
        <v>2</v>
      </c>
      <c r="M13505" s="1">
        <v>39814</v>
      </c>
      <c r="N13505" s="2">
        <v>39814</v>
      </c>
      <c r="O13505" t="s">
        <v>188</v>
      </c>
      <c r="P13505">
        <v>2009</v>
      </c>
      <c r="Q13505" s="1">
        <v>40835</v>
      </c>
      <c r="R13505" s="1">
        <v>41374</v>
      </c>
      <c r="S13505">
        <v>0</v>
      </c>
      <c r="T13505">
        <v>8300000</v>
      </c>
      <c r="U13505">
        <v>0</v>
      </c>
      <c r="V13505">
        <v>0</v>
      </c>
      <c r="W13505">
        <v>0</v>
      </c>
      <c r="X13505">
        <v>0</v>
      </c>
      <c r="Y13505">
        <v>0</v>
      </c>
      <c r="Z13505">
        <v>0</v>
      </c>
      <c r="AA13505">
        <v>0</v>
      </c>
      <c r="AB13505">
        <v>0</v>
      </c>
      <c r="AC13505">
        <v>0</v>
      </c>
      <c r="AD13505">
        <v>0</v>
      </c>
      <c r="AE13505">
        <v>0</v>
      </c>
      <c r="AF13505">
        <v>0</v>
      </c>
      <c r="AG13505">
        <v>3300000</v>
      </c>
      <c r="AH13505">
        <v>5000000</v>
      </c>
      <c r="AI13505">
        <v>0</v>
      </c>
      <c r="AJ13505">
        <v>0</v>
      </c>
      <c r="AK13505">
        <v>0</v>
      </c>
      <c r="AL13505">
        <v>0</v>
      </c>
      <c r="AM13505">
        <v>0</v>
      </c>
    </row>
    <row r="13506" spans="1:39" x14ac:dyDescent="0.45">
      <c r="A13506" t="s">
        <v>52143</v>
      </c>
      <c r="B13506" t="s">
        <v>52144</v>
      </c>
      <c r="C13506" t="s">
        <v>52145</v>
      </c>
      <c r="D13506" t="s">
        <v>1757</v>
      </c>
      <c r="E13506" t="s">
        <v>1758</v>
      </c>
      <c r="F13506" t="s">
        <v>52146</v>
      </c>
      <c r="G13506" t="s">
        <v>57</v>
      </c>
      <c r="H13506" t="s">
        <v>46</v>
      </c>
      <c r="I13506" t="s">
        <v>58</v>
      </c>
      <c r="J13506" t="s">
        <v>198</v>
      </c>
      <c r="K13506" t="s">
        <v>1623</v>
      </c>
      <c r="L13506">
        <v>13</v>
      </c>
      <c r="M13506" s="1">
        <v>37257</v>
      </c>
      <c r="N13506" s="2">
        <v>37257</v>
      </c>
      <c r="O13506" t="s">
        <v>554</v>
      </c>
      <c r="P13506">
        <v>2002</v>
      </c>
      <c r="Q13506" s="1">
        <v>37776</v>
      </c>
      <c r="R13506" s="1">
        <v>41765</v>
      </c>
      <c r="S13506">
        <v>0</v>
      </c>
      <c r="T13506">
        <v>145249914</v>
      </c>
      <c r="U13506">
        <v>0</v>
      </c>
      <c r="V13506">
        <v>0</v>
      </c>
      <c r="W13506">
        <v>0</v>
      </c>
      <c r="X13506">
        <v>11001000</v>
      </c>
      <c r="Y13506">
        <v>0</v>
      </c>
      <c r="Z13506">
        <v>0</v>
      </c>
      <c r="AA13506">
        <v>0</v>
      </c>
      <c r="AB13506">
        <v>0</v>
      </c>
      <c r="AC13506">
        <v>0</v>
      </c>
      <c r="AD13506">
        <v>0</v>
      </c>
      <c r="AE13506">
        <v>0</v>
      </c>
      <c r="AF13506">
        <v>5000000</v>
      </c>
      <c r="AG13506">
        <v>12000000</v>
      </c>
      <c r="AH13506">
        <v>0</v>
      </c>
      <c r="AI13506">
        <v>0</v>
      </c>
      <c r="AJ13506">
        <v>21500000</v>
      </c>
      <c r="AK13506">
        <v>43000000</v>
      </c>
      <c r="AL13506">
        <v>40890114</v>
      </c>
      <c r="AM13506">
        <v>0</v>
      </c>
    </row>
    <row r="13507" spans="1:39" x14ac:dyDescent="0.45">
      <c r="A13507" t="s">
        <v>52147</v>
      </c>
      <c r="B13507" t="s">
        <v>52148</v>
      </c>
      <c r="F13507" t="s">
        <v>52149</v>
      </c>
      <c r="G13507" t="s">
        <v>57</v>
      </c>
      <c r="H13507" t="s">
        <v>46</v>
      </c>
      <c r="I13507" t="s">
        <v>58</v>
      </c>
      <c r="J13507" t="s">
        <v>198</v>
      </c>
      <c r="K13507" t="s">
        <v>3766</v>
      </c>
      <c r="L13507">
        <v>1</v>
      </c>
      <c r="Q13507" s="1">
        <v>39976</v>
      </c>
      <c r="R13507" s="1">
        <v>39976</v>
      </c>
      <c r="S13507">
        <v>0</v>
      </c>
      <c r="T13507">
        <v>0</v>
      </c>
      <c r="U13507">
        <v>0</v>
      </c>
      <c r="V13507">
        <v>0</v>
      </c>
      <c r="W13507">
        <v>0</v>
      </c>
      <c r="X13507">
        <v>1361300</v>
      </c>
      <c r="Y13507">
        <v>0</v>
      </c>
      <c r="Z13507">
        <v>0</v>
      </c>
      <c r="AA13507">
        <v>0</v>
      </c>
      <c r="AB13507">
        <v>0</v>
      </c>
      <c r="AC13507">
        <v>0</v>
      </c>
      <c r="AD13507">
        <v>0</v>
      </c>
      <c r="AE13507">
        <v>0</v>
      </c>
      <c r="AF13507">
        <v>0</v>
      </c>
      <c r="AG13507">
        <v>0</v>
      </c>
      <c r="AH13507">
        <v>0</v>
      </c>
      <c r="AI13507">
        <v>0</v>
      </c>
      <c r="AJ13507">
        <v>0</v>
      </c>
      <c r="AK13507">
        <v>0</v>
      </c>
      <c r="AL13507">
        <v>0</v>
      </c>
      <c r="AM13507">
        <v>0</v>
      </c>
    </row>
    <row r="13508" spans="1:39" x14ac:dyDescent="0.45">
      <c r="A13508" t="s">
        <v>52150</v>
      </c>
      <c r="B13508" t="s">
        <v>52151</v>
      </c>
      <c r="C13508" t="s">
        <v>52152</v>
      </c>
      <c r="F13508" t="s">
        <v>640</v>
      </c>
      <c r="G13508" t="s">
        <v>57</v>
      </c>
      <c r="L13508">
        <v>1</v>
      </c>
      <c r="M13508" s="1">
        <v>41768</v>
      </c>
      <c r="N13508" s="2">
        <v>41760</v>
      </c>
      <c r="O13508" t="s">
        <v>1211</v>
      </c>
      <c r="P13508">
        <v>2014</v>
      </c>
      <c r="Q13508" s="1">
        <v>41932</v>
      </c>
      <c r="R13508" s="1">
        <v>41932</v>
      </c>
      <c r="S13508">
        <v>150000</v>
      </c>
      <c r="T13508">
        <v>0</v>
      </c>
      <c r="U13508">
        <v>0</v>
      </c>
      <c r="V13508">
        <v>0</v>
      </c>
      <c r="W13508">
        <v>0</v>
      </c>
      <c r="X13508">
        <v>0</v>
      </c>
      <c r="Y13508">
        <v>0</v>
      </c>
      <c r="Z13508">
        <v>0</v>
      </c>
      <c r="AA13508">
        <v>0</v>
      </c>
      <c r="AB13508">
        <v>0</v>
      </c>
      <c r="AC13508">
        <v>0</v>
      </c>
      <c r="AD13508">
        <v>0</v>
      </c>
      <c r="AE13508">
        <v>0</v>
      </c>
      <c r="AF13508">
        <v>0</v>
      </c>
      <c r="AG13508">
        <v>0</v>
      </c>
      <c r="AH13508">
        <v>0</v>
      </c>
      <c r="AI13508">
        <v>0</v>
      </c>
      <c r="AJ13508">
        <v>0</v>
      </c>
      <c r="AK13508">
        <v>0</v>
      </c>
      <c r="AL13508">
        <v>0</v>
      </c>
      <c r="AM13508">
        <v>0</v>
      </c>
    </row>
    <row r="13509" spans="1:39" x14ac:dyDescent="0.45">
      <c r="A13509" t="s">
        <v>52153</v>
      </c>
      <c r="B13509" t="s">
        <v>52154</v>
      </c>
      <c r="C13509" t="s">
        <v>52155</v>
      </c>
      <c r="D13509" t="s">
        <v>293</v>
      </c>
      <c r="E13509" t="s">
        <v>294</v>
      </c>
      <c r="F13509" t="s">
        <v>1458</v>
      </c>
      <c r="G13509" t="s">
        <v>57</v>
      </c>
      <c r="H13509" t="s">
        <v>46</v>
      </c>
      <c r="I13509" t="s">
        <v>58</v>
      </c>
      <c r="J13509" t="s">
        <v>989</v>
      </c>
      <c r="K13509" t="s">
        <v>990</v>
      </c>
      <c r="L13509">
        <v>1</v>
      </c>
      <c r="Q13509" s="1">
        <v>40478</v>
      </c>
      <c r="R13509" s="1">
        <v>40478</v>
      </c>
      <c r="S13509">
        <v>0</v>
      </c>
      <c r="T13509">
        <v>15000000</v>
      </c>
      <c r="U13509">
        <v>0</v>
      </c>
      <c r="V13509">
        <v>0</v>
      </c>
      <c r="W13509">
        <v>0</v>
      </c>
      <c r="X13509">
        <v>0</v>
      </c>
      <c r="Y13509">
        <v>0</v>
      </c>
      <c r="Z13509">
        <v>0</v>
      </c>
      <c r="AA13509">
        <v>0</v>
      </c>
      <c r="AB13509">
        <v>0</v>
      </c>
      <c r="AC13509">
        <v>0</v>
      </c>
      <c r="AD13509">
        <v>0</v>
      </c>
      <c r="AE13509">
        <v>0</v>
      </c>
      <c r="AF13509">
        <v>0</v>
      </c>
      <c r="AG13509">
        <v>0</v>
      </c>
      <c r="AH13509">
        <v>0</v>
      </c>
      <c r="AI13509">
        <v>0</v>
      </c>
      <c r="AJ13509">
        <v>0</v>
      </c>
      <c r="AK13509">
        <v>0</v>
      </c>
      <c r="AL13509">
        <v>0</v>
      </c>
      <c r="AM13509">
        <v>0</v>
      </c>
    </row>
    <row r="13510" spans="1:39" x14ac:dyDescent="0.45">
      <c r="A13510" t="s">
        <v>52156</v>
      </c>
      <c r="B13510" t="s">
        <v>52157</v>
      </c>
      <c r="C13510" t="s">
        <v>52158</v>
      </c>
      <c r="D13510" t="s">
        <v>293</v>
      </c>
      <c r="E13510" t="s">
        <v>294</v>
      </c>
      <c r="F13510" t="s">
        <v>457</v>
      </c>
      <c r="G13510" t="s">
        <v>57</v>
      </c>
      <c r="H13510" t="s">
        <v>283</v>
      </c>
      <c r="J13510" t="s">
        <v>284</v>
      </c>
      <c r="K13510" t="s">
        <v>284</v>
      </c>
      <c r="L13510">
        <v>1</v>
      </c>
      <c r="M13510" s="1">
        <v>39083</v>
      </c>
      <c r="N13510" s="2">
        <v>39083</v>
      </c>
      <c r="O13510" t="s">
        <v>110</v>
      </c>
      <c r="P13510">
        <v>2007</v>
      </c>
      <c r="Q13510" s="1">
        <v>41477</v>
      </c>
      <c r="R13510" s="1">
        <v>41477</v>
      </c>
      <c r="S13510">
        <v>2500000</v>
      </c>
      <c r="T13510">
        <v>0</v>
      </c>
      <c r="U13510">
        <v>0</v>
      </c>
      <c r="V13510">
        <v>0</v>
      </c>
      <c r="W13510">
        <v>0</v>
      </c>
      <c r="X13510">
        <v>0</v>
      </c>
      <c r="Y13510">
        <v>0</v>
      </c>
      <c r="Z13510">
        <v>0</v>
      </c>
      <c r="AA13510">
        <v>0</v>
      </c>
      <c r="AB13510">
        <v>0</v>
      </c>
      <c r="AC13510">
        <v>0</v>
      </c>
      <c r="AD13510">
        <v>0</v>
      </c>
      <c r="AE13510">
        <v>0</v>
      </c>
      <c r="AF13510">
        <v>0</v>
      </c>
      <c r="AG13510">
        <v>0</v>
      </c>
      <c r="AH13510">
        <v>0</v>
      </c>
      <c r="AI13510">
        <v>0</v>
      </c>
      <c r="AJ13510">
        <v>0</v>
      </c>
      <c r="AK13510">
        <v>0</v>
      </c>
      <c r="AL13510">
        <v>0</v>
      </c>
      <c r="AM13510">
        <v>0</v>
      </c>
    </row>
    <row r="13511" spans="1:39" x14ac:dyDescent="0.45">
      <c r="A13511" t="s">
        <v>52159</v>
      </c>
      <c r="B13511" t="s">
        <v>52160</v>
      </c>
      <c r="F13511" t="s">
        <v>3765</v>
      </c>
      <c r="G13511" t="s">
        <v>57</v>
      </c>
      <c r="H13511" t="s">
        <v>46</v>
      </c>
      <c r="I13511" t="s">
        <v>81</v>
      </c>
      <c r="J13511" t="s">
        <v>590</v>
      </c>
      <c r="K13511" t="s">
        <v>590</v>
      </c>
      <c r="L13511">
        <v>1</v>
      </c>
      <c r="Q13511" s="1">
        <v>40066</v>
      </c>
      <c r="R13511" s="1">
        <v>40066</v>
      </c>
      <c r="S13511">
        <v>0</v>
      </c>
      <c r="T13511">
        <v>0</v>
      </c>
      <c r="U13511">
        <v>0</v>
      </c>
      <c r="V13511">
        <v>0</v>
      </c>
      <c r="W13511">
        <v>0</v>
      </c>
      <c r="X13511">
        <v>1400000</v>
      </c>
      <c r="Y13511">
        <v>0</v>
      </c>
      <c r="Z13511">
        <v>0</v>
      </c>
      <c r="AA13511">
        <v>0</v>
      </c>
      <c r="AB13511">
        <v>0</v>
      </c>
      <c r="AC13511">
        <v>0</v>
      </c>
      <c r="AD13511">
        <v>0</v>
      </c>
      <c r="AE13511">
        <v>0</v>
      </c>
      <c r="AF13511">
        <v>0</v>
      </c>
      <c r="AG13511">
        <v>0</v>
      </c>
      <c r="AH13511">
        <v>0</v>
      </c>
      <c r="AI13511">
        <v>0</v>
      </c>
      <c r="AJ13511">
        <v>0</v>
      </c>
      <c r="AK13511">
        <v>0</v>
      </c>
      <c r="AL13511">
        <v>0</v>
      </c>
      <c r="AM13511">
        <v>0</v>
      </c>
    </row>
    <row r="13512" spans="1:39" x14ac:dyDescent="0.45">
      <c r="A13512" t="s">
        <v>52161</v>
      </c>
      <c r="B13512" t="s">
        <v>52162</v>
      </c>
      <c r="C13512" t="s">
        <v>52163</v>
      </c>
      <c r="F13512" t="s">
        <v>52164</v>
      </c>
      <c r="G13512" t="s">
        <v>57</v>
      </c>
      <c r="H13512" t="s">
        <v>74</v>
      </c>
      <c r="J13512" t="s">
        <v>75</v>
      </c>
      <c r="K13512" t="s">
        <v>369</v>
      </c>
      <c r="L13512">
        <v>1</v>
      </c>
      <c r="M13512" s="1">
        <v>39083</v>
      </c>
      <c r="N13512" s="2">
        <v>39083</v>
      </c>
      <c r="O13512" t="s">
        <v>110</v>
      </c>
      <c r="P13512">
        <v>2007</v>
      </c>
      <c r="Q13512" s="1">
        <v>41963</v>
      </c>
      <c r="R13512" s="1">
        <v>41963</v>
      </c>
      <c r="S13512">
        <v>0</v>
      </c>
      <c r="T13512">
        <v>3133502</v>
      </c>
      <c r="U13512">
        <v>0</v>
      </c>
      <c r="V13512">
        <v>0</v>
      </c>
      <c r="W13512">
        <v>0</v>
      </c>
      <c r="X13512">
        <v>0</v>
      </c>
      <c r="Y13512">
        <v>0</v>
      </c>
      <c r="Z13512">
        <v>0</v>
      </c>
      <c r="AA13512">
        <v>0</v>
      </c>
      <c r="AB13512">
        <v>0</v>
      </c>
      <c r="AC13512">
        <v>0</v>
      </c>
      <c r="AD13512">
        <v>0</v>
      </c>
      <c r="AE13512">
        <v>0</v>
      </c>
      <c r="AF13512">
        <v>0</v>
      </c>
      <c r="AG13512">
        <v>0</v>
      </c>
      <c r="AH13512">
        <v>0</v>
      </c>
      <c r="AI13512">
        <v>0</v>
      </c>
      <c r="AJ13512">
        <v>0</v>
      </c>
      <c r="AK13512">
        <v>0</v>
      </c>
      <c r="AL13512">
        <v>0</v>
      </c>
      <c r="AM13512">
        <v>0</v>
      </c>
    </row>
    <row r="13513" spans="1:39" x14ac:dyDescent="0.45">
      <c r="A13513" t="s">
        <v>52165</v>
      </c>
      <c r="B13513" t="s">
        <v>52166</v>
      </c>
      <c r="C13513" t="s">
        <v>52167</v>
      </c>
      <c r="F13513" t="s">
        <v>964</v>
      </c>
      <c r="G13513" t="s">
        <v>57</v>
      </c>
      <c r="H13513" t="s">
        <v>46</v>
      </c>
      <c r="I13513" t="s">
        <v>148</v>
      </c>
      <c r="J13513" t="s">
        <v>149</v>
      </c>
      <c r="K13513" t="s">
        <v>149</v>
      </c>
      <c r="L13513">
        <v>1</v>
      </c>
      <c r="M13513" s="1">
        <v>38353</v>
      </c>
      <c r="N13513" s="2">
        <v>38353</v>
      </c>
      <c r="O13513" t="s">
        <v>464</v>
      </c>
      <c r="P13513">
        <v>2005</v>
      </c>
      <c r="Q13513" s="1">
        <v>40889</v>
      </c>
      <c r="R13513" s="1">
        <v>40889</v>
      </c>
      <c r="S13513">
        <v>0</v>
      </c>
      <c r="T13513">
        <v>300000</v>
      </c>
      <c r="U13513">
        <v>0</v>
      </c>
      <c r="V13513">
        <v>0</v>
      </c>
      <c r="W13513">
        <v>0</v>
      </c>
      <c r="X13513">
        <v>0</v>
      </c>
      <c r="Y13513">
        <v>0</v>
      </c>
      <c r="Z13513">
        <v>0</v>
      </c>
      <c r="AA13513">
        <v>0</v>
      </c>
      <c r="AB13513">
        <v>0</v>
      </c>
      <c r="AC13513">
        <v>0</v>
      </c>
      <c r="AD13513">
        <v>0</v>
      </c>
      <c r="AE13513">
        <v>0</v>
      </c>
      <c r="AF13513">
        <v>0</v>
      </c>
      <c r="AG13513">
        <v>0</v>
      </c>
      <c r="AH13513">
        <v>0</v>
      </c>
      <c r="AI13513">
        <v>0</v>
      </c>
      <c r="AJ13513">
        <v>0</v>
      </c>
      <c r="AK13513">
        <v>0</v>
      </c>
      <c r="AL13513">
        <v>0</v>
      </c>
      <c r="AM13513">
        <v>0</v>
      </c>
    </row>
    <row r="13514" spans="1:39" x14ac:dyDescent="0.45">
      <c r="A13514" t="s">
        <v>52168</v>
      </c>
      <c r="B13514" t="s">
        <v>52169</v>
      </c>
      <c r="D13514" t="s">
        <v>142</v>
      </c>
      <c r="E13514" t="s">
        <v>143</v>
      </c>
      <c r="F13514" t="s">
        <v>52170</v>
      </c>
      <c r="G13514" t="s">
        <v>57</v>
      </c>
      <c r="H13514" t="s">
        <v>46</v>
      </c>
      <c r="I13514" t="s">
        <v>1228</v>
      </c>
      <c r="J13514" t="s">
        <v>1229</v>
      </c>
      <c r="K13514" t="s">
        <v>1229</v>
      </c>
      <c r="L13514">
        <v>1</v>
      </c>
      <c r="M13514" s="1">
        <v>39083</v>
      </c>
      <c r="N13514" s="2">
        <v>39083</v>
      </c>
      <c r="O13514" t="s">
        <v>110</v>
      </c>
      <c r="P13514">
        <v>2007</v>
      </c>
      <c r="Q13514" s="1">
        <v>39861</v>
      </c>
      <c r="R13514" s="1">
        <v>39861</v>
      </c>
      <c r="S13514">
        <v>0</v>
      </c>
      <c r="T13514">
        <v>3826650</v>
      </c>
      <c r="U13514">
        <v>0</v>
      </c>
      <c r="V13514">
        <v>0</v>
      </c>
      <c r="W13514">
        <v>0</v>
      </c>
      <c r="X13514">
        <v>0</v>
      </c>
      <c r="Y13514">
        <v>0</v>
      </c>
      <c r="Z13514">
        <v>0</v>
      </c>
      <c r="AA13514">
        <v>0</v>
      </c>
      <c r="AB13514">
        <v>0</v>
      </c>
      <c r="AC13514">
        <v>0</v>
      </c>
      <c r="AD13514">
        <v>0</v>
      </c>
      <c r="AE13514">
        <v>0</v>
      </c>
      <c r="AF13514">
        <v>0</v>
      </c>
      <c r="AG13514">
        <v>0</v>
      </c>
      <c r="AH13514">
        <v>0</v>
      </c>
      <c r="AI13514">
        <v>0</v>
      </c>
      <c r="AJ13514">
        <v>0</v>
      </c>
      <c r="AK13514">
        <v>0</v>
      </c>
      <c r="AL13514">
        <v>0</v>
      </c>
      <c r="AM13514">
        <v>0</v>
      </c>
    </row>
    <row r="13515" spans="1:39" x14ac:dyDescent="0.45">
      <c r="A13515" t="s">
        <v>52171</v>
      </c>
      <c r="B13515" t="s">
        <v>52172</v>
      </c>
      <c r="C13515" t="s">
        <v>52173</v>
      </c>
      <c r="D13515" t="s">
        <v>52174</v>
      </c>
      <c r="E13515" t="s">
        <v>559</v>
      </c>
      <c r="F13515" t="s">
        <v>52175</v>
      </c>
      <c r="G13515" t="s">
        <v>57</v>
      </c>
      <c r="H13515" t="s">
        <v>482</v>
      </c>
      <c r="J13515" t="s">
        <v>483</v>
      </c>
      <c r="K13515" t="s">
        <v>483</v>
      </c>
      <c r="L13515">
        <v>7</v>
      </c>
      <c r="M13515" s="1">
        <v>39387</v>
      </c>
      <c r="N13515" s="2">
        <v>39387</v>
      </c>
      <c r="O13515" t="s">
        <v>1428</v>
      </c>
      <c r="P13515">
        <v>2007</v>
      </c>
      <c r="Q13515" s="1">
        <v>39692</v>
      </c>
      <c r="R13515" s="1">
        <v>41609</v>
      </c>
      <c r="S13515">
        <v>2600000</v>
      </c>
      <c r="T13515">
        <v>5025000</v>
      </c>
      <c r="U13515">
        <v>0</v>
      </c>
      <c r="V13515">
        <v>0</v>
      </c>
      <c r="W13515">
        <v>0</v>
      </c>
      <c r="X13515">
        <v>0</v>
      </c>
      <c r="Y13515">
        <v>550000</v>
      </c>
      <c r="Z13515">
        <v>0</v>
      </c>
      <c r="AA13515">
        <v>0</v>
      </c>
      <c r="AB13515">
        <v>0</v>
      </c>
      <c r="AC13515">
        <v>0</v>
      </c>
      <c r="AD13515">
        <v>0</v>
      </c>
      <c r="AE13515">
        <v>0</v>
      </c>
      <c r="AF13515">
        <v>2300000</v>
      </c>
      <c r="AG13515">
        <v>1800000</v>
      </c>
      <c r="AH13515">
        <v>925000</v>
      </c>
      <c r="AI13515">
        <v>0</v>
      </c>
      <c r="AJ13515">
        <v>0</v>
      </c>
      <c r="AK13515">
        <v>0</v>
      </c>
      <c r="AL13515">
        <v>0</v>
      </c>
      <c r="AM13515">
        <v>0</v>
      </c>
    </row>
    <row r="13516" spans="1:39" x14ac:dyDescent="0.45">
      <c r="A13516" t="s">
        <v>52176</v>
      </c>
      <c r="B13516" t="s">
        <v>52177</v>
      </c>
      <c r="C13516" t="s">
        <v>52178</v>
      </c>
      <c r="D13516" t="s">
        <v>293</v>
      </c>
      <c r="E13516" t="s">
        <v>294</v>
      </c>
      <c r="F13516" t="s">
        <v>52179</v>
      </c>
      <c r="G13516" t="s">
        <v>57</v>
      </c>
      <c r="H13516" t="s">
        <v>46</v>
      </c>
      <c r="I13516" t="s">
        <v>58</v>
      </c>
      <c r="J13516" t="s">
        <v>59</v>
      </c>
      <c r="K13516" t="s">
        <v>842</v>
      </c>
      <c r="L13516">
        <v>1</v>
      </c>
      <c r="M13516" s="1">
        <v>40544</v>
      </c>
      <c r="N13516" s="2">
        <v>40544</v>
      </c>
      <c r="O13516" t="s">
        <v>528</v>
      </c>
      <c r="P13516">
        <v>2011</v>
      </c>
      <c r="Q13516" s="1">
        <v>41865</v>
      </c>
      <c r="R13516" s="1">
        <v>41865</v>
      </c>
      <c r="S13516">
        <v>0</v>
      </c>
      <c r="T13516">
        <v>0</v>
      </c>
      <c r="U13516">
        <v>0</v>
      </c>
      <c r="V13516">
        <v>0</v>
      </c>
      <c r="W13516">
        <v>0</v>
      </c>
      <c r="X13516">
        <v>483000</v>
      </c>
      <c r="Y13516">
        <v>0</v>
      </c>
      <c r="Z13516">
        <v>0</v>
      </c>
      <c r="AA13516">
        <v>0</v>
      </c>
      <c r="AB13516">
        <v>0</v>
      </c>
      <c r="AC13516">
        <v>0</v>
      </c>
      <c r="AD13516">
        <v>0</v>
      </c>
      <c r="AE13516">
        <v>0</v>
      </c>
      <c r="AF13516">
        <v>0</v>
      </c>
      <c r="AG13516">
        <v>0</v>
      </c>
      <c r="AH13516">
        <v>0</v>
      </c>
      <c r="AI13516">
        <v>0</v>
      </c>
      <c r="AJ13516">
        <v>0</v>
      </c>
      <c r="AK13516">
        <v>0</v>
      </c>
      <c r="AL13516">
        <v>0</v>
      </c>
      <c r="AM13516">
        <v>0</v>
      </c>
    </row>
    <row r="13517" spans="1:39" x14ac:dyDescent="0.45">
      <c r="A13517" t="s">
        <v>52180</v>
      </c>
      <c r="B13517" t="s">
        <v>52181</v>
      </c>
      <c r="C13517" t="s">
        <v>52182</v>
      </c>
      <c r="D13517" t="s">
        <v>52183</v>
      </c>
      <c r="E13517" t="s">
        <v>316</v>
      </c>
      <c r="F13517" t="s">
        <v>714</v>
      </c>
      <c r="G13517" t="s">
        <v>57</v>
      </c>
      <c r="H13517" t="s">
        <v>46</v>
      </c>
      <c r="I13517" t="s">
        <v>58</v>
      </c>
      <c r="J13517" t="s">
        <v>198</v>
      </c>
      <c r="K13517" t="s">
        <v>199</v>
      </c>
      <c r="L13517">
        <v>1</v>
      </c>
      <c r="M13517" s="1">
        <v>40954</v>
      </c>
      <c r="N13517" s="2">
        <v>40940</v>
      </c>
      <c r="O13517" t="s">
        <v>132</v>
      </c>
      <c r="P13517">
        <v>2012</v>
      </c>
      <c r="Q13517" s="1">
        <v>41159</v>
      </c>
      <c r="R13517" s="1">
        <v>41159</v>
      </c>
      <c r="S13517">
        <v>250000</v>
      </c>
      <c r="T13517">
        <v>0</v>
      </c>
      <c r="U13517">
        <v>0</v>
      </c>
      <c r="V13517">
        <v>0</v>
      </c>
      <c r="W13517">
        <v>0</v>
      </c>
      <c r="X13517">
        <v>0</v>
      </c>
      <c r="Y13517">
        <v>0</v>
      </c>
      <c r="Z13517">
        <v>0</v>
      </c>
      <c r="AA13517">
        <v>0</v>
      </c>
      <c r="AB13517">
        <v>0</v>
      </c>
      <c r="AC13517">
        <v>0</v>
      </c>
      <c r="AD13517">
        <v>0</v>
      </c>
      <c r="AE13517">
        <v>0</v>
      </c>
      <c r="AF13517">
        <v>0</v>
      </c>
      <c r="AG13517">
        <v>0</v>
      </c>
      <c r="AH13517">
        <v>0</v>
      </c>
      <c r="AI13517">
        <v>0</v>
      </c>
      <c r="AJ13517">
        <v>0</v>
      </c>
      <c r="AK13517">
        <v>0</v>
      </c>
      <c r="AL13517">
        <v>0</v>
      </c>
      <c r="AM13517">
        <v>0</v>
      </c>
    </row>
    <row r="13518" spans="1:39" x14ac:dyDescent="0.45">
      <c r="A13518" t="s">
        <v>52184</v>
      </c>
      <c r="B13518" t="s">
        <v>52185</v>
      </c>
      <c r="C13518" t="s">
        <v>52186</v>
      </c>
      <c r="D13518" t="s">
        <v>52187</v>
      </c>
      <c r="E13518" t="s">
        <v>324</v>
      </c>
      <c r="F13518" s="3">
        <v>90000</v>
      </c>
      <c r="G13518" t="s">
        <v>57</v>
      </c>
      <c r="L13518">
        <v>1</v>
      </c>
      <c r="Q13518" s="1">
        <v>41699</v>
      </c>
      <c r="R13518" s="1">
        <v>41699</v>
      </c>
      <c r="S13518">
        <v>0</v>
      </c>
      <c r="T13518">
        <v>0</v>
      </c>
      <c r="U13518">
        <v>0</v>
      </c>
      <c r="V13518">
        <v>90000</v>
      </c>
      <c r="W13518">
        <v>0</v>
      </c>
      <c r="X13518">
        <v>0</v>
      </c>
      <c r="Y13518">
        <v>0</v>
      </c>
      <c r="Z13518">
        <v>0</v>
      </c>
      <c r="AA13518">
        <v>0</v>
      </c>
      <c r="AB13518">
        <v>0</v>
      </c>
      <c r="AC13518">
        <v>0</v>
      </c>
      <c r="AD13518">
        <v>0</v>
      </c>
      <c r="AE13518">
        <v>0</v>
      </c>
      <c r="AF13518">
        <v>0</v>
      </c>
      <c r="AG13518">
        <v>0</v>
      </c>
      <c r="AH13518">
        <v>0</v>
      </c>
      <c r="AI13518">
        <v>0</v>
      </c>
      <c r="AJ13518">
        <v>0</v>
      </c>
      <c r="AK13518">
        <v>0</v>
      </c>
      <c r="AL13518">
        <v>0</v>
      </c>
      <c r="AM13518">
        <v>0</v>
      </c>
    </row>
    <row r="13519" spans="1:39" x14ac:dyDescent="0.45">
      <c r="A13519" t="s">
        <v>52188</v>
      </c>
      <c r="B13519" t="s">
        <v>52189</v>
      </c>
      <c r="C13519" t="s">
        <v>52190</v>
      </c>
      <c r="D13519" t="s">
        <v>52191</v>
      </c>
      <c r="E13519" t="s">
        <v>343</v>
      </c>
      <c r="F13519" t="s">
        <v>2955</v>
      </c>
      <c r="G13519" t="s">
        <v>45</v>
      </c>
      <c r="H13519" t="s">
        <v>46</v>
      </c>
      <c r="I13519" t="s">
        <v>58</v>
      </c>
      <c r="J13519" t="s">
        <v>198</v>
      </c>
      <c r="K13519" t="s">
        <v>1623</v>
      </c>
      <c r="L13519">
        <v>1</v>
      </c>
      <c r="M13519" s="1">
        <v>40179</v>
      </c>
      <c r="N13519" s="2">
        <v>40179</v>
      </c>
      <c r="O13519" t="s">
        <v>118</v>
      </c>
      <c r="P13519">
        <v>2010</v>
      </c>
      <c r="Q13519" s="1">
        <v>40933</v>
      </c>
      <c r="R13519" s="1">
        <v>40933</v>
      </c>
      <c r="S13519">
        <v>0</v>
      </c>
      <c r="T13519">
        <v>4250000</v>
      </c>
      <c r="U13519">
        <v>0</v>
      </c>
      <c r="V13519">
        <v>0</v>
      </c>
      <c r="W13519">
        <v>0</v>
      </c>
      <c r="X13519">
        <v>0</v>
      </c>
      <c r="Y13519">
        <v>0</v>
      </c>
      <c r="Z13519">
        <v>0</v>
      </c>
      <c r="AA13519">
        <v>0</v>
      </c>
      <c r="AB13519">
        <v>0</v>
      </c>
      <c r="AC13519">
        <v>0</v>
      </c>
      <c r="AD13519">
        <v>0</v>
      </c>
      <c r="AE13519">
        <v>0</v>
      </c>
      <c r="AF13519">
        <v>4250000</v>
      </c>
      <c r="AG13519">
        <v>0</v>
      </c>
      <c r="AH13519">
        <v>0</v>
      </c>
      <c r="AI13519">
        <v>0</v>
      </c>
      <c r="AJ13519">
        <v>0</v>
      </c>
      <c r="AK13519">
        <v>0</v>
      </c>
      <c r="AL13519">
        <v>0</v>
      </c>
      <c r="AM13519">
        <v>0</v>
      </c>
    </row>
    <row r="13520" spans="1:39" x14ac:dyDescent="0.45">
      <c r="A13520" t="s">
        <v>52192</v>
      </c>
      <c r="B13520" t="s">
        <v>52193</v>
      </c>
      <c r="C13520" t="s">
        <v>52194</v>
      </c>
      <c r="F13520" s="3">
        <v>70000</v>
      </c>
      <c r="G13520" t="s">
        <v>57</v>
      </c>
      <c r="L13520">
        <v>1</v>
      </c>
      <c r="Q13520" s="1">
        <v>40360</v>
      </c>
      <c r="R13520" s="1">
        <v>40360</v>
      </c>
      <c r="S13520">
        <v>0</v>
      </c>
      <c r="T13520">
        <v>0</v>
      </c>
      <c r="U13520">
        <v>0</v>
      </c>
      <c r="V13520">
        <v>0</v>
      </c>
      <c r="W13520">
        <v>0</v>
      </c>
      <c r="X13520">
        <v>70000</v>
      </c>
      <c r="Y13520">
        <v>0</v>
      </c>
      <c r="Z13520">
        <v>0</v>
      </c>
      <c r="AA13520">
        <v>0</v>
      </c>
      <c r="AB13520">
        <v>0</v>
      </c>
      <c r="AC13520">
        <v>0</v>
      </c>
      <c r="AD13520">
        <v>0</v>
      </c>
      <c r="AE13520">
        <v>0</v>
      </c>
      <c r="AF13520">
        <v>0</v>
      </c>
      <c r="AG13520">
        <v>0</v>
      </c>
      <c r="AH13520">
        <v>0</v>
      </c>
      <c r="AI13520">
        <v>0</v>
      </c>
      <c r="AJ13520">
        <v>0</v>
      </c>
      <c r="AK13520">
        <v>0</v>
      </c>
      <c r="AL13520">
        <v>0</v>
      </c>
      <c r="AM13520">
        <v>0</v>
      </c>
    </row>
    <row r="13521" spans="1:39" x14ac:dyDescent="0.45">
      <c r="A13521" t="s">
        <v>52195</v>
      </c>
      <c r="B13521" t="s">
        <v>52196</v>
      </c>
      <c r="C13521" t="s">
        <v>52197</v>
      </c>
      <c r="D13521" t="s">
        <v>52198</v>
      </c>
      <c r="E13521" t="s">
        <v>4213</v>
      </c>
      <c r="F13521" t="s">
        <v>964</v>
      </c>
      <c r="G13521" t="s">
        <v>57</v>
      </c>
      <c r="H13521" t="s">
        <v>46</v>
      </c>
      <c r="I13521" t="s">
        <v>58</v>
      </c>
      <c r="J13521" t="s">
        <v>198</v>
      </c>
      <c r="K13521" t="s">
        <v>731</v>
      </c>
      <c r="L13521">
        <v>1</v>
      </c>
      <c r="Q13521" s="1">
        <v>41061</v>
      </c>
      <c r="R13521" s="1">
        <v>41061</v>
      </c>
      <c r="S13521">
        <v>0</v>
      </c>
      <c r="T13521">
        <v>0</v>
      </c>
      <c r="U13521">
        <v>0</v>
      </c>
      <c r="V13521">
        <v>0</v>
      </c>
      <c r="W13521">
        <v>0</v>
      </c>
      <c r="X13521">
        <v>0</v>
      </c>
      <c r="Y13521">
        <v>300000</v>
      </c>
      <c r="Z13521">
        <v>0</v>
      </c>
      <c r="AA13521">
        <v>0</v>
      </c>
      <c r="AB13521">
        <v>0</v>
      </c>
      <c r="AC13521">
        <v>0</v>
      </c>
      <c r="AD13521">
        <v>0</v>
      </c>
      <c r="AE13521">
        <v>0</v>
      </c>
      <c r="AF13521">
        <v>0</v>
      </c>
      <c r="AG13521">
        <v>0</v>
      </c>
      <c r="AH13521">
        <v>0</v>
      </c>
      <c r="AI13521">
        <v>0</v>
      </c>
      <c r="AJ13521">
        <v>0</v>
      </c>
      <c r="AK13521">
        <v>0</v>
      </c>
      <c r="AL13521">
        <v>0</v>
      </c>
      <c r="AM13521">
        <v>0</v>
      </c>
    </row>
    <row r="13522" spans="1:39" x14ac:dyDescent="0.45">
      <c r="A13522" t="s">
        <v>52199</v>
      </c>
      <c r="B13522" t="s">
        <v>52200</v>
      </c>
      <c r="C13522" t="s">
        <v>52201</v>
      </c>
      <c r="D13522" t="s">
        <v>52202</v>
      </c>
      <c r="E13522" t="s">
        <v>10954</v>
      </c>
      <c r="F13522" t="s">
        <v>52203</v>
      </c>
      <c r="G13522" t="s">
        <v>45</v>
      </c>
      <c r="H13522" t="s">
        <v>46</v>
      </c>
      <c r="I13522" t="s">
        <v>58</v>
      </c>
      <c r="J13522" t="s">
        <v>198</v>
      </c>
      <c r="K13522" t="s">
        <v>2747</v>
      </c>
      <c r="L13522">
        <v>3</v>
      </c>
      <c r="M13522" s="1">
        <v>40544</v>
      </c>
      <c r="N13522" s="2">
        <v>40544</v>
      </c>
      <c r="O13522" t="s">
        <v>528</v>
      </c>
      <c r="P13522">
        <v>2011</v>
      </c>
      <c r="Q13522" s="1">
        <v>40847</v>
      </c>
      <c r="R13522" s="1">
        <v>41670</v>
      </c>
      <c r="S13522">
        <v>0</v>
      </c>
      <c r="T13522">
        <v>3572737</v>
      </c>
      <c r="U13522">
        <v>0</v>
      </c>
      <c r="V13522">
        <v>0</v>
      </c>
      <c r="W13522">
        <v>0</v>
      </c>
      <c r="X13522">
        <v>0</v>
      </c>
      <c r="Y13522">
        <v>0</v>
      </c>
      <c r="Z13522">
        <v>0</v>
      </c>
      <c r="AA13522">
        <v>0</v>
      </c>
      <c r="AB13522">
        <v>0</v>
      </c>
      <c r="AC13522">
        <v>0</v>
      </c>
      <c r="AD13522">
        <v>0</v>
      </c>
      <c r="AE13522">
        <v>0</v>
      </c>
      <c r="AF13522">
        <v>0</v>
      </c>
      <c r="AG13522">
        <v>0</v>
      </c>
      <c r="AH13522">
        <v>0</v>
      </c>
      <c r="AI13522">
        <v>0</v>
      </c>
      <c r="AJ13522">
        <v>0</v>
      </c>
      <c r="AK13522">
        <v>0</v>
      </c>
      <c r="AL13522">
        <v>0</v>
      </c>
      <c r="AM13522">
        <v>0</v>
      </c>
    </row>
    <row r="13523" spans="1:39" x14ac:dyDescent="0.45">
      <c r="A13523" t="s">
        <v>52204</v>
      </c>
      <c r="B13523" t="s">
        <v>52205</v>
      </c>
      <c r="C13523" t="s">
        <v>52206</v>
      </c>
      <c r="D13523" t="s">
        <v>7747</v>
      </c>
      <c r="E13523" t="s">
        <v>294</v>
      </c>
      <c r="F13523" t="s">
        <v>52207</v>
      </c>
      <c r="G13523" t="s">
        <v>45</v>
      </c>
      <c r="H13523" t="s">
        <v>1146</v>
      </c>
      <c r="J13523" t="s">
        <v>1147</v>
      </c>
      <c r="K13523" t="s">
        <v>1147</v>
      </c>
      <c r="L13523">
        <v>3</v>
      </c>
      <c r="M13523" s="1">
        <v>37622</v>
      </c>
      <c r="N13523" s="2">
        <v>37622</v>
      </c>
      <c r="O13523" t="s">
        <v>854</v>
      </c>
      <c r="P13523">
        <v>2003</v>
      </c>
      <c r="Q13523" s="1">
        <v>40113</v>
      </c>
      <c r="R13523" s="1">
        <v>41339</v>
      </c>
      <c r="S13523">
        <v>0</v>
      </c>
      <c r="T13523">
        <v>80600000</v>
      </c>
      <c r="U13523">
        <v>0</v>
      </c>
      <c r="V13523">
        <v>0</v>
      </c>
      <c r="W13523">
        <v>0</v>
      </c>
      <c r="X13523">
        <v>0</v>
      </c>
      <c r="Y13523">
        <v>0</v>
      </c>
      <c r="Z13523">
        <v>0</v>
      </c>
      <c r="AA13523">
        <v>0</v>
      </c>
      <c r="AB13523">
        <v>0</v>
      </c>
      <c r="AC13523">
        <v>0</v>
      </c>
      <c r="AD13523">
        <v>0</v>
      </c>
      <c r="AE13523">
        <v>0</v>
      </c>
      <c r="AF13523">
        <v>0</v>
      </c>
      <c r="AG13523">
        <v>36000000</v>
      </c>
      <c r="AH13523">
        <v>44600000</v>
      </c>
      <c r="AI13523">
        <v>0</v>
      </c>
      <c r="AJ13523">
        <v>0</v>
      </c>
      <c r="AK13523">
        <v>0</v>
      </c>
      <c r="AL13523">
        <v>0</v>
      </c>
      <c r="AM13523">
        <v>0</v>
      </c>
    </row>
    <row r="13524" spans="1:39" x14ac:dyDescent="0.45">
      <c r="A13524" t="s">
        <v>52208</v>
      </c>
      <c r="B13524" t="s">
        <v>52209</v>
      </c>
      <c r="C13524" t="s">
        <v>52210</v>
      </c>
      <c r="D13524" t="s">
        <v>755</v>
      </c>
      <c r="E13524" t="s">
        <v>756</v>
      </c>
      <c r="F13524" t="s">
        <v>52211</v>
      </c>
      <c r="G13524" t="s">
        <v>57</v>
      </c>
      <c r="H13524" t="s">
        <v>46</v>
      </c>
      <c r="I13524" t="s">
        <v>821</v>
      </c>
      <c r="J13524" t="s">
        <v>822</v>
      </c>
      <c r="K13524" t="s">
        <v>823</v>
      </c>
      <c r="L13524">
        <v>3</v>
      </c>
      <c r="Q13524" s="1">
        <v>40651</v>
      </c>
      <c r="R13524" s="1">
        <v>41810</v>
      </c>
      <c r="S13524">
        <v>0</v>
      </c>
      <c r="T13524">
        <v>9313008</v>
      </c>
      <c r="U13524">
        <v>0</v>
      </c>
      <c r="V13524">
        <v>0</v>
      </c>
      <c r="W13524">
        <v>0</v>
      </c>
      <c r="X13524">
        <v>898811</v>
      </c>
      <c r="Y13524">
        <v>0</v>
      </c>
      <c r="Z13524">
        <v>0</v>
      </c>
      <c r="AA13524">
        <v>0</v>
      </c>
      <c r="AB13524">
        <v>0</v>
      </c>
      <c r="AC13524">
        <v>0</v>
      </c>
      <c r="AD13524">
        <v>0</v>
      </c>
      <c r="AE13524">
        <v>0</v>
      </c>
      <c r="AF13524">
        <v>0</v>
      </c>
      <c r="AG13524">
        <v>0</v>
      </c>
      <c r="AH13524">
        <v>0</v>
      </c>
      <c r="AI13524">
        <v>0</v>
      </c>
      <c r="AJ13524">
        <v>0</v>
      </c>
      <c r="AK13524">
        <v>0</v>
      </c>
      <c r="AL13524">
        <v>0</v>
      </c>
      <c r="AM13524">
        <v>0</v>
      </c>
    </row>
    <row r="13525" spans="1:39" x14ac:dyDescent="0.45">
      <c r="A13525" t="s">
        <v>52212</v>
      </c>
      <c r="B13525" t="s">
        <v>52213</v>
      </c>
      <c r="C13525" t="s">
        <v>52214</v>
      </c>
      <c r="D13525" t="s">
        <v>1757</v>
      </c>
      <c r="E13525" t="s">
        <v>1758</v>
      </c>
      <c r="F13525" t="s">
        <v>52215</v>
      </c>
      <c r="G13525" t="s">
        <v>101</v>
      </c>
      <c r="H13525" t="s">
        <v>46</v>
      </c>
      <c r="I13525" t="s">
        <v>267</v>
      </c>
      <c r="J13525" t="s">
        <v>866</v>
      </c>
      <c r="K13525" t="s">
        <v>867</v>
      </c>
      <c r="L13525">
        <v>2</v>
      </c>
      <c r="Q13525" s="1">
        <v>40695</v>
      </c>
      <c r="R13525" s="1">
        <v>41025</v>
      </c>
      <c r="S13525">
        <v>0</v>
      </c>
      <c r="T13525">
        <v>6148584</v>
      </c>
      <c r="U13525">
        <v>0</v>
      </c>
      <c r="V13525">
        <v>0</v>
      </c>
      <c r="W13525">
        <v>0</v>
      </c>
      <c r="X13525">
        <v>0</v>
      </c>
      <c r="Y13525">
        <v>0</v>
      </c>
      <c r="Z13525">
        <v>0</v>
      </c>
      <c r="AA13525">
        <v>0</v>
      </c>
      <c r="AB13525">
        <v>0</v>
      </c>
      <c r="AC13525">
        <v>0</v>
      </c>
      <c r="AD13525">
        <v>0</v>
      </c>
      <c r="AE13525">
        <v>0</v>
      </c>
      <c r="AF13525">
        <v>3000000</v>
      </c>
      <c r="AG13525">
        <v>0</v>
      </c>
      <c r="AH13525">
        <v>0</v>
      </c>
      <c r="AI13525">
        <v>0</v>
      </c>
      <c r="AJ13525">
        <v>0</v>
      </c>
      <c r="AK13525">
        <v>0</v>
      </c>
      <c r="AL13525">
        <v>0</v>
      </c>
      <c r="AM13525">
        <v>0</v>
      </c>
    </row>
    <row r="13526" spans="1:39" x14ac:dyDescent="0.45">
      <c r="A13526" t="s">
        <v>52216</v>
      </c>
      <c r="B13526" t="s">
        <v>52217</v>
      </c>
      <c r="C13526" t="s">
        <v>52218</v>
      </c>
      <c r="D13526" t="s">
        <v>293</v>
      </c>
      <c r="E13526" t="s">
        <v>294</v>
      </c>
      <c r="F13526" t="s">
        <v>52219</v>
      </c>
      <c r="G13526" t="s">
        <v>57</v>
      </c>
      <c r="H13526" t="s">
        <v>46</v>
      </c>
      <c r="I13526" t="s">
        <v>3634</v>
      </c>
      <c r="J13526" t="s">
        <v>3635</v>
      </c>
      <c r="K13526" t="s">
        <v>3636</v>
      </c>
      <c r="L13526">
        <v>7</v>
      </c>
      <c r="M13526" s="1">
        <v>39814</v>
      </c>
      <c r="N13526" s="2">
        <v>39814</v>
      </c>
      <c r="O13526" t="s">
        <v>188</v>
      </c>
      <c r="P13526">
        <v>2009</v>
      </c>
      <c r="Q13526" s="1">
        <v>40007</v>
      </c>
      <c r="R13526" s="1">
        <v>41830</v>
      </c>
      <c r="S13526">
        <v>0</v>
      </c>
      <c r="T13526">
        <v>36107799</v>
      </c>
      <c r="U13526">
        <v>0</v>
      </c>
      <c r="V13526">
        <v>0</v>
      </c>
      <c r="W13526">
        <v>0</v>
      </c>
      <c r="X13526">
        <v>6364780</v>
      </c>
      <c r="Y13526">
        <v>0</v>
      </c>
      <c r="Z13526">
        <v>0</v>
      </c>
      <c r="AA13526">
        <v>0</v>
      </c>
      <c r="AB13526">
        <v>0</v>
      </c>
      <c r="AC13526">
        <v>0</v>
      </c>
      <c r="AD13526">
        <v>0</v>
      </c>
      <c r="AE13526">
        <v>0</v>
      </c>
      <c r="AF13526">
        <v>6000000</v>
      </c>
      <c r="AG13526">
        <v>0</v>
      </c>
      <c r="AH13526">
        <v>0</v>
      </c>
      <c r="AI13526">
        <v>14100000</v>
      </c>
      <c r="AJ13526">
        <v>0</v>
      </c>
      <c r="AK13526">
        <v>0</v>
      </c>
      <c r="AL13526">
        <v>0</v>
      </c>
      <c r="AM13526">
        <v>0</v>
      </c>
    </row>
    <row r="13527" spans="1:39" x14ac:dyDescent="0.45">
      <c r="A13527" t="s">
        <v>52220</v>
      </c>
      <c r="B13527" t="s">
        <v>52221</v>
      </c>
      <c r="C13527" t="s">
        <v>52222</v>
      </c>
      <c r="D13527" t="s">
        <v>293</v>
      </c>
      <c r="E13527" t="s">
        <v>294</v>
      </c>
      <c r="F13527" t="s">
        <v>52223</v>
      </c>
      <c r="G13527" t="s">
        <v>57</v>
      </c>
      <c r="H13527" t="s">
        <v>46</v>
      </c>
      <c r="I13527" t="s">
        <v>115</v>
      </c>
      <c r="J13527" t="s">
        <v>16588</v>
      </c>
      <c r="K13527" t="s">
        <v>52224</v>
      </c>
      <c r="L13527">
        <v>5</v>
      </c>
      <c r="M13527" s="1">
        <v>39083</v>
      </c>
      <c r="N13527" s="2">
        <v>39083</v>
      </c>
      <c r="O13527" t="s">
        <v>110</v>
      </c>
      <c r="P13527">
        <v>2007</v>
      </c>
      <c r="Q13527" s="1">
        <v>40459</v>
      </c>
      <c r="R13527" s="1">
        <v>41894</v>
      </c>
      <c r="S13527">
        <v>250000</v>
      </c>
      <c r="T13527">
        <v>1600000</v>
      </c>
      <c r="U13527">
        <v>0</v>
      </c>
      <c r="V13527">
        <v>0</v>
      </c>
      <c r="W13527">
        <v>0</v>
      </c>
      <c r="X13527">
        <v>3087793</v>
      </c>
      <c r="Y13527">
        <v>0</v>
      </c>
      <c r="Z13527">
        <v>0</v>
      </c>
      <c r="AA13527">
        <v>0</v>
      </c>
      <c r="AB13527">
        <v>0</v>
      </c>
      <c r="AC13527">
        <v>0</v>
      </c>
      <c r="AD13527">
        <v>0</v>
      </c>
      <c r="AE13527">
        <v>0</v>
      </c>
      <c r="AF13527">
        <v>0</v>
      </c>
      <c r="AG13527">
        <v>0</v>
      </c>
      <c r="AH13527">
        <v>0</v>
      </c>
      <c r="AI13527">
        <v>0</v>
      </c>
      <c r="AJ13527">
        <v>0</v>
      </c>
      <c r="AK13527">
        <v>0</v>
      </c>
      <c r="AL13527">
        <v>0</v>
      </c>
      <c r="AM13527">
        <v>0</v>
      </c>
    </row>
    <row r="13528" spans="1:39" x14ac:dyDescent="0.45">
      <c r="A13528" t="s">
        <v>52225</v>
      </c>
      <c r="B13528" t="s">
        <v>52226</v>
      </c>
      <c r="D13528" t="s">
        <v>293</v>
      </c>
      <c r="E13528" t="s">
        <v>294</v>
      </c>
      <c r="F13528" t="s">
        <v>73</v>
      </c>
      <c r="G13528" t="s">
        <v>57</v>
      </c>
      <c r="H13528" t="s">
        <v>46</v>
      </c>
      <c r="I13528" t="s">
        <v>58</v>
      </c>
      <c r="J13528" t="s">
        <v>198</v>
      </c>
      <c r="K13528" t="s">
        <v>199</v>
      </c>
      <c r="L13528">
        <v>1</v>
      </c>
      <c r="M13528" s="1">
        <v>38353</v>
      </c>
      <c r="N13528" s="2">
        <v>38353</v>
      </c>
      <c r="O13528" t="s">
        <v>464</v>
      </c>
      <c r="P13528">
        <v>2005</v>
      </c>
      <c r="Q13528" s="1">
        <v>39247</v>
      </c>
      <c r="R13528" s="1">
        <v>39247</v>
      </c>
      <c r="S13528">
        <v>0</v>
      </c>
      <c r="T13528">
        <v>0</v>
      </c>
      <c r="U13528">
        <v>0</v>
      </c>
      <c r="V13528">
        <v>0</v>
      </c>
      <c r="W13528">
        <v>0</v>
      </c>
      <c r="X13528">
        <v>0</v>
      </c>
      <c r="Y13528">
        <v>1500000</v>
      </c>
      <c r="Z13528">
        <v>0</v>
      </c>
      <c r="AA13528">
        <v>0</v>
      </c>
      <c r="AB13528">
        <v>0</v>
      </c>
      <c r="AC13528">
        <v>0</v>
      </c>
      <c r="AD13528">
        <v>0</v>
      </c>
      <c r="AE13528">
        <v>0</v>
      </c>
      <c r="AF13528">
        <v>0</v>
      </c>
      <c r="AG13528">
        <v>0</v>
      </c>
      <c r="AH13528">
        <v>0</v>
      </c>
      <c r="AI13528">
        <v>0</v>
      </c>
      <c r="AJ13528">
        <v>0</v>
      </c>
      <c r="AK13528">
        <v>0</v>
      </c>
      <c r="AL13528">
        <v>0</v>
      </c>
      <c r="AM13528">
        <v>0</v>
      </c>
    </row>
    <row r="13529" spans="1:39" x14ac:dyDescent="0.45">
      <c r="A13529" t="s">
        <v>52227</v>
      </c>
      <c r="B13529" t="s">
        <v>52228</v>
      </c>
      <c r="C13529" t="s">
        <v>52229</v>
      </c>
      <c r="D13529" t="s">
        <v>52230</v>
      </c>
      <c r="E13529" t="s">
        <v>99</v>
      </c>
      <c r="F13529" t="s">
        <v>20007</v>
      </c>
      <c r="G13529" t="s">
        <v>57</v>
      </c>
      <c r="H13529" t="s">
        <v>46</v>
      </c>
      <c r="I13529" t="s">
        <v>58</v>
      </c>
      <c r="J13529" t="s">
        <v>59</v>
      </c>
      <c r="K13529" t="s">
        <v>59</v>
      </c>
      <c r="L13529">
        <v>1</v>
      </c>
      <c r="M13529" s="1">
        <v>39814</v>
      </c>
      <c r="N13529" s="2">
        <v>39814</v>
      </c>
      <c r="O13529" t="s">
        <v>188</v>
      </c>
      <c r="P13529">
        <v>2009</v>
      </c>
      <c r="Q13529" s="1">
        <v>41012</v>
      </c>
      <c r="R13529" s="1">
        <v>41012</v>
      </c>
      <c r="S13529">
        <v>0</v>
      </c>
      <c r="T13529">
        <v>21500000</v>
      </c>
      <c r="U13529">
        <v>0</v>
      </c>
      <c r="V13529">
        <v>0</v>
      </c>
      <c r="W13529">
        <v>0</v>
      </c>
      <c r="X13529">
        <v>0</v>
      </c>
      <c r="Y13529">
        <v>0</v>
      </c>
      <c r="Z13529">
        <v>0</v>
      </c>
      <c r="AA13529">
        <v>0</v>
      </c>
      <c r="AB13529">
        <v>0</v>
      </c>
      <c r="AC13529">
        <v>0</v>
      </c>
      <c r="AD13529">
        <v>0</v>
      </c>
      <c r="AE13529">
        <v>0</v>
      </c>
      <c r="AF13529">
        <v>0</v>
      </c>
      <c r="AG13529">
        <v>0</v>
      </c>
      <c r="AH13529">
        <v>21500000</v>
      </c>
      <c r="AI13529">
        <v>0</v>
      </c>
      <c r="AJ13529">
        <v>0</v>
      </c>
      <c r="AK13529">
        <v>0</v>
      </c>
      <c r="AL13529">
        <v>0</v>
      </c>
      <c r="AM13529">
        <v>0</v>
      </c>
    </row>
    <row r="13530" spans="1:39" x14ac:dyDescent="0.45">
      <c r="A13530" t="s">
        <v>52231</v>
      </c>
      <c r="B13530" t="s">
        <v>52232</v>
      </c>
      <c r="C13530" t="s">
        <v>52233</v>
      </c>
      <c r="D13530" t="s">
        <v>88</v>
      </c>
      <c r="E13530" t="s">
        <v>89</v>
      </c>
      <c r="F13530" t="s">
        <v>1329</v>
      </c>
      <c r="G13530" t="s">
        <v>57</v>
      </c>
      <c r="L13530">
        <v>1</v>
      </c>
      <c r="Q13530" s="1">
        <v>40238</v>
      </c>
      <c r="R13530" s="1">
        <v>40238</v>
      </c>
      <c r="S13530">
        <v>0</v>
      </c>
      <c r="T13530">
        <v>0</v>
      </c>
      <c r="U13530">
        <v>0</v>
      </c>
      <c r="V13530">
        <v>0</v>
      </c>
      <c r="W13530">
        <v>0</v>
      </c>
      <c r="X13530">
        <v>1700000</v>
      </c>
      <c r="Y13530">
        <v>0</v>
      </c>
      <c r="Z13530">
        <v>0</v>
      </c>
      <c r="AA13530">
        <v>0</v>
      </c>
      <c r="AB13530">
        <v>0</v>
      </c>
      <c r="AC13530">
        <v>0</v>
      </c>
      <c r="AD13530">
        <v>0</v>
      </c>
      <c r="AE13530">
        <v>0</v>
      </c>
      <c r="AF13530">
        <v>0</v>
      </c>
      <c r="AG13530">
        <v>0</v>
      </c>
      <c r="AH13530">
        <v>0</v>
      </c>
      <c r="AI13530">
        <v>0</v>
      </c>
      <c r="AJ13530">
        <v>0</v>
      </c>
      <c r="AK13530">
        <v>0</v>
      </c>
      <c r="AL13530">
        <v>0</v>
      </c>
      <c r="AM13530">
        <v>0</v>
      </c>
    </row>
    <row r="13531" spans="1:39" x14ac:dyDescent="0.45">
      <c r="A13531" t="s">
        <v>52234</v>
      </c>
      <c r="B13531" t="s">
        <v>52235</v>
      </c>
      <c r="C13531" t="s">
        <v>52236</v>
      </c>
      <c r="D13531" t="s">
        <v>142</v>
      </c>
      <c r="E13531" t="s">
        <v>143</v>
      </c>
      <c r="F13531" t="s">
        <v>52237</v>
      </c>
      <c r="G13531" t="s">
        <v>57</v>
      </c>
      <c r="H13531" t="s">
        <v>46</v>
      </c>
      <c r="I13531" t="s">
        <v>1095</v>
      </c>
      <c r="J13531" t="s">
        <v>1096</v>
      </c>
      <c r="K13531" t="s">
        <v>1177</v>
      </c>
      <c r="L13531">
        <v>1</v>
      </c>
      <c r="M13531" s="1">
        <v>39083</v>
      </c>
      <c r="N13531" s="2">
        <v>39083</v>
      </c>
      <c r="O13531" t="s">
        <v>110</v>
      </c>
      <c r="P13531">
        <v>2007</v>
      </c>
      <c r="Q13531" s="1">
        <v>41723</v>
      </c>
      <c r="R13531" s="1">
        <v>41723</v>
      </c>
      <c r="S13531">
        <v>0</v>
      </c>
      <c r="T13531">
        <v>287101</v>
      </c>
      <c r="U13531">
        <v>0</v>
      </c>
      <c r="V13531">
        <v>0</v>
      </c>
      <c r="W13531">
        <v>0</v>
      </c>
      <c r="X13531">
        <v>0</v>
      </c>
      <c r="Y13531">
        <v>0</v>
      </c>
      <c r="Z13531">
        <v>0</v>
      </c>
      <c r="AA13531">
        <v>0</v>
      </c>
      <c r="AB13531">
        <v>0</v>
      </c>
      <c r="AC13531">
        <v>0</v>
      </c>
      <c r="AD13531">
        <v>0</v>
      </c>
      <c r="AE13531">
        <v>0</v>
      </c>
      <c r="AF13531">
        <v>0</v>
      </c>
      <c r="AG13531">
        <v>0</v>
      </c>
      <c r="AH13531">
        <v>0</v>
      </c>
      <c r="AI13531">
        <v>0</v>
      </c>
      <c r="AJ13531">
        <v>0</v>
      </c>
      <c r="AK13531">
        <v>0</v>
      </c>
      <c r="AL13531">
        <v>0</v>
      </c>
      <c r="AM13531">
        <v>0</v>
      </c>
    </row>
    <row r="13532" spans="1:39" x14ac:dyDescent="0.45">
      <c r="A13532" t="s">
        <v>52238</v>
      </c>
      <c r="B13532" t="s">
        <v>52239</v>
      </c>
      <c r="C13532" t="s">
        <v>52240</v>
      </c>
      <c r="D13532" t="s">
        <v>293</v>
      </c>
      <c r="E13532" t="s">
        <v>294</v>
      </c>
      <c r="F13532" t="s">
        <v>52241</v>
      </c>
      <c r="G13532" t="s">
        <v>57</v>
      </c>
      <c r="H13532" t="s">
        <v>46</v>
      </c>
      <c r="I13532" t="s">
        <v>318</v>
      </c>
      <c r="J13532" t="s">
        <v>52242</v>
      </c>
      <c r="K13532" t="s">
        <v>52242</v>
      </c>
      <c r="L13532">
        <v>2</v>
      </c>
      <c r="M13532" s="1">
        <v>29587</v>
      </c>
      <c r="N13532" s="2">
        <v>29587</v>
      </c>
      <c r="O13532" t="s">
        <v>4291</v>
      </c>
      <c r="P13532">
        <v>1981</v>
      </c>
      <c r="Q13532" s="1">
        <v>40074</v>
      </c>
      <c r="R13532" s="1">
        <v>40191</v>
      </c>
      <c r="S13532">
        <v>0</v>
      </c>
      <c r="T13532">
        <v>7646823</v>
      </c>
      <c r="U13532">
        <v>0</v>
      </c>
      <c r="V13532">
        <v>0</v>
      </c>
      <c r="W13532">
        <v>0</v>
      </c>
      <c r="X13532">
        <v>0</v>
      </c>
      <c r="Y13532">
        <v>0</v>
      </c>
      <c r="Z13532">
        <v>0</v>
      </c>
      <c r="AA13532">
        <v>0</v>
      </c>
      <c r="AB13532">
        <v>0</v>
      </c>
      <c r="AC13532">
        <v>0</v>
      </c>
      <c r="AD13532">
        <v>0</v>
      </c>
      <c r="AE13532">
        <v>0</v>
      </c>
      <c r="AF13532">
        <v>0</v>
      </c>
      <c r="AG13532">
        <v>0</v>
      </c>
      <c r="AH13532">
        <v>0</v>
      </c>
      <c r="AI13532">
        <v>0</v>
      </c>
      <c r="AJ13532">
        <v>0</v>
      </c>
      <c r="AK13532">
        <v>0</v>
      </c>
      <c r="AL13532">
        <v>0</v>
      </c>
      <c r="AM13532">
        <v>0</v>
      </c>
    </row>
    <row r="13533" spans="1:39" x14ac:dyDescent="0.45">
      <c r="A13533" t="s">
        <v>52243</v>
      </c>
      <c r="B13533" t="s">
        <v>52244</v>
      </c>
      <c r="C13533" t="s">
        <v>52245</v>
      </c>
      <c r="D13533" t="s">
        <v>52246</v>
      </c>
      <c r="E13533" t="s">
        <v>6030</v>
      </c>
      <c r="F13533" t="s">
        <v>73</v>
      </c>
      <c r="G13533" t="s">
        <v>45</v>
      </c>
      <c r="H13533" t="s">
        <v>46</v>
      </c>
      <c r="I13533" t="s">
        <v>58</v>
      </c>
      <c r="J13533" t="s">
        <v>198</v>
      </c>
      <c r="K13533" t="s">
        <v>199</v>
      </c>
      <c r="L13533">
        <v>1</v>
      </c>
      <c r="M13533" s="1">
        <v>40878</v>
      </c>
      <c r="N13533" s="2">
        <v>40878</v>
      </c>
      <c r="O13533" t="s">
        <v>94</v>
      </c>
      <c r="P13533">
        <v>2011</v>
      </c>
      <c r="Q13533" s="1">
        <v>41030</v>
      </c>
      <c r="R13533" s="1">
        <v>41030</v>
      </c>
      <c r="S13533">
        <v>1500000</v>
      </c>
      <c r="T13533">
        <v>0</v>
      </c>
      <c r="U13533">
        <v>0</v>
      </c>
      <c r="V13533">
        <v>0</v>
      </c>
      <c r="W13533">
        <v>0</v>
      </c>
      <c r="X13533">
        <v>0</v>
      </c>
      <c r="Y13533">
        <v>0</v>
      </c>
      <c r="Z13533">
        <v>0</v>
      </c>
      <c r="AA13533">
        <v>0</v>
      </c>
      <c r="AB13533">
        <v>0</v>
      </c>
      <c r="AC13533">
        <v>0</v>
      </c>
      <c r="AD13533">
        <v>0</v>
      </c>
      <c r="AE13533">
        <v>0</v>
      </c>
      <c r="AF13533">
        <v>0</v>
      </c>
      <c r="AG13533">
        <v>0</v>
      </c>
      <c r="AH13533">
        <v>0</v>
      </c>
      <c r="AI13533">
        <v>0</v>
      </c>
      <c r="AJ13533">
        <v>0</v>
      </c>
      <c r="AK13533">
        <v>0</v>
      </c>
      <c r="AL13533">
        <v>0</v>
      </c>
      <c r="AM13533">
        <v>0</v>
      </c>
    </row>
    <row r="13534" spans="1:39" x14ac:dyDescent="0.45">
      <c r="A13534" t="s">
        <v>52247</v>
      </c>
      <c r="B13534" t="s">
        <v>52248</v>
      </c>
      <c r="C13534" t="s">
        <v>52249</v>
      </c>
      <c r="D13534" t="s">
        <v>755</v>
      </c>
      <c r="E13534" t="s">
        <v>756</v>
      </c>
      <c r="F13534" t="s">
        <v>7188</v>
      </c>
      <c r="G13534" t="s">
        <v>57</v>
      </c>
      <c r="H13534" t="s">
        <v>260</v>
      </c>
      <c r="I13534" t="s">
        <v>977</v>
      </c>
      <c r="J13534" t="s">
        <v>33257</v>
      </c>
      <c r="K13534" t="s">
        <v>33257</v>
      </c>
      <c r="L13534">
        <v>3</v>
      </c>
      <c r="M13534" s="1">
        <v>39083</v>
      </c>
      <c r="N13534" s="2">
        <v>39083</v>
      </c>
      <c r="O13534" t="s">
        <v>110</v>
      </c>
      <c r="P13534">
        <v>2007</v>
      </c>
      <c r="Q13534" s="1">
        <v>41424</v>
      </c>
      <c r="R13534" s="1">
        <v>41887</v>
      </c>
      <c r="S13534">
        <v>0</v>
      </c>
      <c r="T13534">
        <v>7000000</v>
      </c>
      <c r="U13534">
        <v>0</v>
      </c>
      <c r="V13534">
        <v>0</v>
      </c>
      <c r="W13534">
        <v>0</v>
      </c>
      <c r="X13534">
        <v>10000000</v>
      </c>
      <c r="Y13534">
        <v>0</v>
      </c>
      <c r="Z13534">
        <v>0</v>
      </c>
      <c r="AA13534">
        <v>0</v>
      </c>
      <c r="AB13534">
        <v>0</v>
      </c>
      <c r="AC13534">
        <v>0</v>
      </c>
      <c r="AD13534">
        <v>0</v>
      </c>
      <c r="AE13534">
        <v>0</v>
      </c>
      <c r="AF13534">
        <v>7000000</v>
      </c>
      <c r="AG13534">
        <v>0</v>
      </c>
      <c r="AH13534">
        <v>0</v>
      </c>
      <c r="AI13534">
        <v>0</v>
      </c>
      <c r="AJ13534">
        <v>0</v>
      </c>
      <c r="AK13534">
        <v>0</v>
      </c>
      <c r="AL13534">
        <v>0</v>
      </c>
      <c r="AM13534">
        <v>0</v>
      </c>
    </row>
    <row r="13535" spans="1:39" x14ac:dyDescent="0.45">
      <c r="A13535" t="s">
        <v>52250</v>
      </c>
      <c r="B13535" t="s">
        <v>52251</v>
      </c>
      <c r="C13535" t="s">
        <v>52252</v>
      </c>
      <c r="D13535" t="s">
        <v>52253</v>
      </c>
      <c r="E13535" t="s">
        <v>8699</v>
      </c>
      <c r="F13535" t="s">
        <v>52254</v>
      </c>
      <c r="G13535" t="s">
        <v>57</v>
      </c>
      <c r="H13535" t="s">
        <v>46</v>
      </c>
      <c r="I13535" t="s">
        <v>169</v>
      </c>
      <c r="J13535" t="s">
        <v>641</v>
      </c>
      <c r="K13535" t="s">
        <v>9777</v>
      </c>
      <c r="L13535">
        <v>1</v>
      </c>
      <c r="M13535" s="1">
        <v>40544</v>
      </c>
      <c r="N13535" s="2">
        <v>40544</v>
      </c>
      <c r="O13535" t="s">
        <v>528</v>
      </c>
      <c r="P13535">
        <v>2011</v>
      </c>
      <c r="Q13535" s="1">
        <v>41778</v>
      </c>
      <c r="R13535" s="1">
        <v>41778</v>
      </c>
      <c r="S13535">
        <v>0</v>
      </c>
      <c r="T13535">
        <v>3178867</v>
      </c>
      <c r="U13535">
        <v>0</v>
      </c>
      <c r="V13535">
        <v>0</v>
      </c>
      <c r="W13535">
        <v>0</v>
      </c>
      <c r="X13535">
        <v>0</v>
      </c>
      <c r="Y13535">
        <v>0</v>
      </c>
      <c r="Z13535">
        <v>0</v>
      </c>
      <c r="AA13535">
        <v>0</v>
      </c>
      <c r="AB13535">
        <v>0</v>
      </c>
      <c r="AC13535">
        <v>0</v>
      </c>
      <c r="AD13535">
        <v>0</v>
      </c>
      <c r="AE13535">
        <v>0</v>
      </c>
      <c r="AF13535">
        <v>0</v>
      </c>
      <c r="AG13535">
        <v>0</v>
      </c>
      <c r="AH13535">
        <v>0</v>
      </c>
      <c r="AI13535">
        <v>0</v>
      </c>
      <c r="AJ13535">
        <v>0</v>
      </c>
      <c r="AK13535">
        <v>0</v>
      </c>
      <c r="AL13535">
        <v>0</v>
      </c>
      <c r="AM13535">
        <v>0</v>
      </c>
    </row>
    <row r="13536" spans="1:39" x14ac:dyDescent="0.45">
      <c r="A13536" t="s">
        <v>52255</v>
      </c>
      <c r="B13536" t="s">
        <v>52256</v>
      </c>
      <c r="C13536" t="s">
        <v>52257</v>
      </c>
      <c r="D13536" t="s">
        <v>11626</v>
      </c>
      <c r="E13536" t="s">
        <v>3139</v>
      </c>
      <c r="F13536" t="s">
        <v>90</v>
      </c>
      <c r="G13536" t="s">
        <v>57</v>
      </c>
      <c r="H13536" t="s">
        <v>715</v>
      </c>
      <c r="J13536" t="s">
        <v>12196</v>
      </c>
      <c r="K13536" t="s">
        <v>25164</v>
      </c>
      <c r="L13536">
        <v>1</v>
      </c>
      <c r="M13536" s="1">
        <v>37987</v>
      </c>
      <c r="N13536" s="2">
        <v>37987</v>
      </c>
      <c r="O13536" t="s">
        <v>452</v>
      </c>
      <c r="P13536">
        <v>2004</v>
      </c>
      <c r="Q13536" s="1">
        <v>41854</v>
      </c>
      <c r="R13536" s="1">
        <v>41854</v>
      </c>
      <c r="S13536">
        <v>0</v>
      </c>
      <c r="T13536">
        <v>0</v>
      </c>
      <c r="U13536">
        <v>0</v>
      </c>
      <c r="V13536">
        <v>0</v>
      </c>
      <c r="W13536">
        <v>0</v>
      </c>
      <c r="X13536">
        <v>0</v>
      </c>
      <c r="Y13536">
        <v>0</v>
      </c>
      <c r="Z13536">
        <v>0</v>
      </c>
      <c r="AA13536">
        <v>0</v>
      </c>
      <c r="AB13536">
        <v>7000000</v>
      </c>
      <c r="AC13536">
        <v>0</v>
      </c>
      <c r="AD13536">
        <v>0</v>
      </c>
      <c r="AE13536">
        <v>0</v>
      </c>
      <c r="AF13536">
        <v>0</v>
      </c>
      <c r="AG13536">
        <v>0</v>
      </c>
      <c r="AH13536">
        <v>0</v>
      </c>
      <c r="AI13536">
        <v>0</v>
      </c>
      <c r="AJ13536">
        <v>0</v>
      </c>
      <c r="AK13536">
        <v>0</v>
      </c>
      <c r="AL13536">
        <v>0</v>
      </c>
      <c r="AM13536">
        <v>0</v>
      </c>
    </row>
    <row r="13537" spans="1:39" x14ac:dyDescent="0.45">
      <c r="A13537" t="s">
        <v>52258</v>
      </c>
      <c r="B13537" t="s">
        <v>52259</v>
      </c>
      <c r="C13537" t="s">
        <v>52260</v>
      </c>
      <c r="D13537" t="s">
        <v>107</v>
      </c>
      <c r="E13537" t="s">
        <v>108</v>
      </c>
      <c r="F13537" t="s">
        <v>114</v>
      </c>
      <c r="G13537" t="s">
        <v>57</v>
      </c>
      <c r="H13537" t="s">
        <v>1414</v>
      </c>
      <c r="J13537" t="s">
        <v>1415</v>
      </c>
      <c r="K13537" t="s">
        <v>1415</v>
      </c>
      <c r="L13537">
        <v>1</v>
      </c>
      <c r="Q13537" s="1">
        <v>40940</v>
      </c>
      <c r="R13537" s="1">
        <v>40940</v>
      </c>
      <c r="S13537">
        <v>0</v>
      </c>
      <c r="T13537">
        <v>0</v>
      </c>
      <c r="U13537">
        <v>0</v>
      </c>
      <c r="V13537">
        <v>0</v>
      </c>
      <c r="W13537">
        <v>0</v>
      </c>
      <c r="X13537">
        <v>0</v>
      </c>
      <c r="Y13537">
        <v>0</v>
      </c>
      <c r="Z13537">
        <v>0</v>
      </c>
      <c r="AA13537">
        <v>0</v>
      </c>
      <c r="AB13537">
        <v>0</v>
      </c>
      <c r="AC13537">
        <v>0</v>
      </c>
      <c r="AD13537">
        <v>0</v>
      </c>
      <c r="AE13537">
        <v>0</v>
      </c>
      <c r="AF13537">
        <v>0</v>
      </c>
      <c r="AG13537">
        <v>0</v>
      </c>
      <c r="AH13537">
        <v>0</v>
      </c>
      <c r="AI13537">
        <v>0</v>
      </c>
      <c r="AJ13537">
        <v>0</v>
      </c>
      <c r="AK13537">
        <v>0</v>
      </c>
      <c r="AL13537">
        <v>0</v>
      </c>
      <c r="AM13537">
        <v>0</v>
      </c>
    </row>
    <row r="13538" spans="1:39" x14ac:dyDescent="0.45">
      <c r="A13538" t="s">
        <v>52261</v>
      </c>
      <c r="B13538" t="s">
        <v>52262</v>
      </c>
      <c r="C13538" t="s">
        <v>52263</v>
      </c>
      <c r="D13538" t="s">
        <v>774</v>
      </c>
      <c r="E13538" t="s">
        <v>775</v>
      </c>
      <c r="F13538" t="s">
        <v>21376</v>
      </c>
      <c r="G13538" t="s">
        <v>57</v>
      </c>
      <c r="H13538" t="s">
        <v>74</v>
      </c>
      <c r="J13538" t="s">
        <v>75</v>
      </c>
      <c r="K13538" t="s">
        <v>369</v>
      </c>
      <c r="L13538">
        <v>3</v>
      </c>
      <c r="M13538" s="1">
        <v>37622</v>
      </c>
      <c r="N13538" s="2">
        <v>37622</v>
      </c>
      <c r="O13538" t="s">
        <v>854</v>
      </c>
      <c r="P13538">
        <v>2003</v>
      </c>
      <c r="Q13538" s="1">
        <v>39988</v>
      </c>
      <c r="R13538" s="1">
        <v>40666</v>
      </c>
      <c r="S13538">
        <v>0</v>
      </c>
      <c r="T13538">
        <v>55100000</v>
      </c>
      <c r="U13538">
        <v>0</v>
      </c>
      <c r="V13538">
        <v>0</v>
      </c>
      <c r="W13538">
        <v>0</v>
      </c>
      <c r="X13538">
        <v>0</v>
      </c>
      <c r="Y13538">
        <v>0</v>
      </c>
      <c r="Z13538">
        <v>0</v>
      </c>
      <c r="AA13538">
        <v>0</v>
      </c>
      <c r="AB13538">
        <v>0</v>
      </c>
      <c r="AC13538">
        <v>0</v>
      </c>
      <c r="AD13538">
        <v>0</v>
      </c>
      <c r="AE13538">
        <v>0</v>
      </c>
      <c r="AF13538">
        <v>9900000</v>
      </c>
      <c r="AG13538">
        <v>41000000</v>
      </c>
      <c r="AH13538">
        <v>0</v>
      </c>
      <c r="AI13538">
        <v>0</v>
      </c>
      <c r="AJ13538">
        <v>0</v>
      </c>
      <c r="AK13538">
        <v>0</v>
      </c>
      <c r="AL13538">
        <v>0</v>
      </c>
      <c r="AM13538">
        <v>0</v>
      </c>
    </row>
    <row r="13539" spans="1:39" x14ac:dyDescent="0.45">
      <c r="A13539" t="s">
        <v>52264</v>
      </c>
      <c r="B13539" t="s">
        <v>52265</v>
      </c>
      <c r="C13539" t="s">
        <v>52266</v>
      </c>
      <c r="D13539" t="s">
        <v>52267</v>
      </c>
      <c r="E13539" t="s">
        <v>1468</v>
      </c>
      <c r="F13539" t="s">
        <v>28817</v>
      </c>
      <c r="G13539" t="s">
        <v>57</v>
      </c>
      <c r="H13539" t="s">
        <v>46</v>
      </c>
      <c r="I13539" t="s">
        <v>58</v>
      </c>
      <c r="J13539" t="s">
        <v>59</v>
      </c>
      <c r="K13539" t="s">
        <v>3444</v>
      </c>
      <c r="L13539">
        <v>2</v>
      </c>
      <c r="M13539" s="1">
        <v>40695</v>
      </c>
      <c r="N13539" s="2">
        <v>40695</v>
      </c>
      <c r="O13539" t="s">
        <v>76</v>
      </c>
      <c r="P13539">
        <v>2011</v>
      </c>
      <c r="Q13539" s="1">
        <v>41274</v>
      </c>
      <c r="R13539" s="1">
        <v>41680</v>
      </c>
      <c r="S13539">
        <v>230000</v>
      </c>
      <c r="T13539">
        <v>0</v>
      </c>
      <c r="U13539">
        <v>0</v>
      </c>
      <c r="V13539">
        <v>0</v>
      </c>
      <c r="W13539">
        <v>0</v>
      </c>
      <c r="X13539">
        <v>0</v>
      </c>
      <c r="Y13539">
        <v>0</v>
      </c>
      <c r="Z13539">
        <v>0</v>
      </c>
      <c r="AA13539">
        <v>0</v>
      </c>
      <c r="AB13539">
        <v>0</v>
      </c>
      <c r="AC13539">
        <v>0</v>
      </c>
      <c r="AD13539">
        <v>0</v>
      </c>
      <c r="AE13539">
        <v>0</v>
      </c>
      <c r="AF13539">
        <v>0</v>
      </c>
      <c r="AG13539">
        <v>0</v>
      </c>
      <c r="AH13539">
        <v>0</v>
      </c>
      <c r="AI13539">
        <v>0</v>
      </c>
      <c r="AJ13539">
        <v>0</v>
      </c>
      <c r="AK13539">
        <v>0</v>
      </c>
      <c r="AL13539">
        <v>0</v>
      </c>
      <c r="AM13539">
        <v>0</v>
      </c>
    </row>
    <row r="13540" spans="1:39" x14ac:dyDescent="0.45">
      <c r="A13540" t="s">
        <v>52268</v>
      </c>
      <c r="B13540" t="s">
        <v>52269</v>
      </c>
      <c r="C13540" t="s">
        <v>52270</v>
      </c>
      <c r="D13540" t="s">
        <v>52271</v>
      </c>
      <c r="E13540" t="s">
        <v>6884</v>
      </c>
      <c r="F13540" t="s">
        <v>52272</v>
      </c>
      <c r="G13540" t="s">
        <v>57</v>
      </c>
      <c r="H13540" t="s">
        <v>787</v>
      </c>
      <c r="J13540" t="s">
        <v>788</v>
      </c>
      <c r="K13540" t="s">
        <v>788</v>
      </c>
      <c r="L13540">
        <v>1</v>
      </c>
      <c r="M13540" s="1">
        <v>39448</v>
      </c>
      <c r="N13540" s="2">
        <v>39448</v>
      </c>
      <c r="O13540" t="s">
        <v>181</v>
      </c>
      <c r="P13540">
        <v>2008</v>
      </c>
      <c r="Q13540" s="1">
        <v>40517</v>
      </c>
      <c r="R13540" s="1">
        <v>40517</v>
      </c>
      <c r="S13540">
        <v>0</v>
      </c>
      <c r="T13540">
        <v>1218632</v>
      </c>
      <c r="U13540">
        <v>0</v>
      </c>
      <c r="V13540">
        <v>0</v>
      </c>
      <c r="W13540">
        <v>0</v>
      </c>
      <c r="X13540">
        <v>0</v>
      </c>
      <c r="Y13540">
        <v>0</v>
      </c>
      <c r="Z13540">
        <v>0</v>
      </c>
      <c r="AA13540">
        <v>0</v>
      </c>
      <c r="AB13540">
        <v>0</v>
      </c>
      <c r="AC13540">
        <v>0</v>
      </c>
      <c r="AD13540">
        <v>0</v>
      </c>
      <c r="AE13540">
        <v>0</v>
      </c>
      <c r="AF13540">
        <v>0</v>
      </c>
      <c r="AG13540">
        <v>0</v>
      </c>
      <c r="AH13540">
        <v>0</v>
      </c>
      <c r="AI13540">
        <v>0</v>
      </c>
      <c r="AJ13540">
        <v>0</v>
      </c>
      <c r="AK13540">
        <v>0</v>
      </c>
      <c r="AL13540">
        <v>0</v>
      </c>
      <c r="AM13540">
        <v>0</v>
      </c>
    </row>
    <row r="13541" spans="1:39" x14ac:dyDescent="0.45">
      <c r="A13541" t="s">
        <v>52273</v>
      </c>
      <c r="B13541" t="s">
        <v>52274</v>
      </c>
      <c r="C13541" t="s">
        <v>52275</v>
      </c>
      <c r="F13541" t="s">
        <v>282</v>
      </c>
      <c r="L13541">
        <v>1</v>
      </c>
      <c r="Q13541" s="1">
        <v>41518</v>
      </c>
      <c r="R13541" s="1">
        <v>41518</v>
      </c>
      <c r="S13541">
        <v>100000</v>
      </c>
      <c r="T13541">
        <v>0</v>
      </c>
      <c r="U13541">
        <v>0</v>
      </c>
      <c r="V13541">
        <v>0</v>
      </c>
      <c r="W13541">
        <v>0</v>
      </c>
      <c r="X13541">
        <v>0</v>
      </c>
      <c r="Y13541">
        <v>0</v>
      </c>
      <c r="Z13541">
        <v>0</v>
      </c>
      <c r="AA13541">
        <v>0</v>
      </c>
      <c r="AB13541">
        <v>0</v>
      </c>
      <c r="AC13541">
        <v>0</v>
      </c>
      <c r="AD13541">
        <v>0</v>
      </c>
      <c r="AE13541">
        <v>0</v>
      </c>
      <c r="AF13541">
        <v>0</v>
      </c>
      <c r="AG13541">
        <v>0</v>
      </c>
      <c r="AH13541">
        <v>0</v>
      </c>
      <c r="AI13541">
        <v>0</v>
      </c>
      <c r="AJ13541">
        <v>0</v>
      </c>
      <c r="AK13541">
        <v>0</v>
      </c>
      <c r="AL13541">
        <v>0</v>
      </c>
      <c r="AM13541">
        <v>0</v>
      </c>
    </row>
    <row r="13542" spans="1:39" x14ac:dyDescent="0.45">
      <c r="A13542" t="s">
        <v>52276</v>
      </c>
      <c r="B13542" t="s">
        <v>52277</v>
      </c>
      <c r="C13542" t="s">
        <v>52278</v>
      </c>
      <c r="D13542" t="s">
        <v>774</v>
      </c>
      <c r="E13542" t="s">
        <v>775</v>
      </c>
      <c r="F13542" t="s">
        <v>52279</v>
      </c>
      <c r="G13542" t="s">
        <v>57</v>
      </c>
      <c r="H13542" t="s">
        <v>475</v>
      </c>
      <c r="J13542" t="s">
        <v>476</v>
      </c>
      <c r="K13542" t="s">
        <v>476</v>
      </c>
      <c r="L13542">
        <v>1</v>
      </c>
      <c r="M13542" s="1">
        <v>37987</v>
      </c>
      <c r="N13542" s="2">
        <v>37987</v>
      </c>
      <c r="O13542" t="s">
        <v>452</v>
      </c>
      <c r="P13542">
        <v>2004</v>
      </c>
      <c r="Q13542" s="1">
        <v>40984</v>
      </c>
      <c r="R13542" s="1">
        <v>40984</v>
      </c>
      <c r="S13542">
        <v>0</v>
      </c>
      <c r="T13542">
        <v>0</v>
      </c>
      <c r="U13542">
        <v>0</v>
      </c>
      <c r="V13542">
        <v>0</v>
      </c>
      <c r="W13542">
        <v>0</v>
      </c>
      <c r="X13542">
        <v>0</v>
      </c>
      <c r="Y13542">
        <v>0</v>
      </c>
      <c r="Z13542">
        <v>0</v>
      </c>
      <c r="AA13542">
        <v>625000000</v>
      </c>
      <c r="AB13542">
        <v>0</v>
      </c>
      <c r="AC13542">
        <v>0</v>
      </c>
      <c r="AD13542">
        <v>0</v>
      </c>
      <c r="AE13542">
        <v>0</v>
      </c>
      <c r="AF13542">
        <v>0</v>
      </c>
      <c r="AG13542">
        <v>0</v>
      </c>
      <c r="AH13542">
        <v>0</v>
      </c>
      <c r="AI13542">
        <v>0</v>
      </c>
      <c r="AJ13542">
        <v>0</v>
      </c>
      <c r="AK13542">
        <v>0</v>
      </c>
      <c r="AL13542">
        <v>0</v>
      </c>
      <c r="AM13542">
        <v>0</v>
      </c>
    </row>
    <row r="13543" spans="1:39" x14ac:dyDescent="0.45">
      <c r="A13543" t="s">
        <v>52280</v>
      </c>
      <c r="B13543" t="s">
        <v>52281</v>
      </c>
      <c r="C13543" t="s">
        <v>52282</v>
      </c>
      <c r="D13543" t="s">
        <v>315</v>
      </c>
      <c r="E13543" t="s">
        <v>316</v>
      </c>
      <c r="F13543" t="s">
        <v>114</v>
      </c>
      <c r="G13543" t="s">
        <v>57</v>
      </c>
      <c r="H13543" t="s">
        <v>46</v>
      </c>
      <c r="I13543" t="s">
        <v>47</v>
      </c>
      <c r="J13543" t="s">
        <v>611</v>
      </c>
      <c r="K13543" t="s">
        <v>16017</v>
      </c>
      <c r="L13543">
        <v>1</v>
      </c>
      <c r="M13543" s="1">
        <v>37987</v>
      </c>
      <c r="N13543" s="2">
        <v>37987</v>
      </c>
      <c r="O13543" t="s">
        <v>452</v>
      </c>
      <c r="P13543">
        <v>2004</v>
      </c>
      <c r="Q13543" s="1">
        <v>41122</v>
      </c>
      <c r="R13543" s="1">
        <v>41122</v>
      </c>
      <c r="S13543">
        <v>0</v>
      </c>
      <c r="T13543">
        <v>0</v>
      </c>
      <c r="U13543">
        <v>0</v>
      </c>
      <c r="V13543">
        <v>0</v>
      </c>
      <c r="W13543">
        <v>0</v>
      </c>
      <c r="X13543">
        <v>0</v>
      </c>
      <c r="Y13543">
        <v>0</v>
      </c>
      <c r="Z13543">
        <v>0</v>
      </c>
      <c r="AA13543">
        <v>0</v>
      </c>
      <c r="AB13543">
        <v>0</v>
      </c>
      <c r="AC13543">
        <v>0</v>
      </c>
      <c r="AD13543">
        <v>0</v>
      </c>
      <c r="AE13543">
        <v>0</v>
      </c>
      <c r="AF13543">
        <v>0</v>
      </c>
      <c r="AG13543">
        <v>0</v>
      </c>
      <c r="AH13543">
        <v>0</v>
      </c>
      <c r="AI13543">
        <v>0</v>
      </c>
      <c r="AJ13543">
        <v>0</v>
      </c>
      <c r="AK13543">
        <v>0</v>
      </c>
      <c r="AL13543">
        <v>0</v>
      </c>
      <c r="AM13543">
        <v>0</v>
      </c>
    </row>
    <row r="13544" spans="1:39" x14ac:dyDescent="0.45">
      <c r="A13544" t="s">
        <v>52283</v>
      </c>
      <c r="B13544" t="s">
        <v>52284</v>
      </c>
      <c r="C13544" t="s">
        <v>52285</v>
      </c>
      <c r="D13544" t="s">
        <v>774</v>
      </c>
      <c r="E13544" t="s">
        <v>775</v>
      </c>
      <c r="F13544" t="s">
        <v>168</v>
      </c>
      <c r="H13544" t="s">
        <v>46</v>
      </c>
      <c r="I13544" t="s">
        <v>47</v>
      </c>
      <c r="J13544" t="s">
        <v>48</v>
      </c>
      <c r="K13544" t="s">
        <v>49</v>
      </c>
      <c r="L13544">
        <v>3</v>
      </c>
      <c r="M13544" s="1">
        <v>40118</v>
      </c>
      <c r="N13544" s="2">
        <v>40118</v>
      </c>
      <c r="O13544" t="s">
        <v>702</v>
      </c>
      <c r="P13544">
        <v>2009</v>
      </c>
      <c r="Q13544" s="1">
        <v>40708</v>
      </c>
      <c r="R13544" s="1">
        <v>41702</v>
      </c>
      <c r="S13544">
        <v>0</v>
      </c>
      <c r="T13544">
        <v>1200000</v>
      </c>
      <c r="U13544">
        <v>0</v>
      </c>
      <c r="V13544">
        <v>0</v>
      </c>
      <c r="W13544">
        <v>750000</v>
      </c>
      <c r="X13544">
        <v>100000</v>
      </c>
      <c r="Y13544">
        <v>0</v>
      </c>
      <c r="Z13544">
        <v>0</v>
      </c>
      <c r="AA13544">
        <v>0</v>
      </c>
      <c r="AB13544">
        <v>0</v>
      </c>
      <c r="AC13544">
        <v>0</v>
      </c>
      <c r="AD13544">
        <v>0</v>
      </c>
      <c r="AE13544">
        <v>0</v>
      </c>
      <c r="AF13544">
        <v>0</v>
      </c>
      <c r="AG13544">
        <v>0</v>
      </c>
      <c r="AH13544">
        <v>0</v>
      </c>
      <c r="AI13544">
        <v>0</v>
      </c>
      <c r="AJ13544">
        <v>0</v>
      </c>
      <c r="AK13544">
        <v>0</v>
      </c>
      <c r="AL13544">
        <v>0</v>
      </c>
      <c r="AM13544">
        <v>0</v>
      </c>
    </row>
    <row r="13545" spans="1:39" x14ac:dyDescent="0.45">
      <c r="A13545" t="s">
        <v>52286</v>
      </c>
      <c r="B13545" t="s">
        <v>52287</v>
      </c>
      <c r="C13545" t="s">
        <v>52288</v>
      </c>
      <c r="D13545" t="s">
        <v>389</v>
      </c>
      <c r="E13545" t="s">
        <v>390</v>
      </c>
      <c r="F13545" t="s">
        <v>310</v>
      </c>
      <c r="H13545" t="s">
        <v>46</v>
      </c>
      <c r="I13545" t="s">
        <v>47</v>
      </c>
      <c r="J13545" t="s">
        <v>48</v>
      </c>
      <c r="K13545" t="s">
        <v>49</v>
      </c>
      <c r="L13545">
        <v>1</v>
      </c>
      <c r="M13545" s="1">
        <v>31048</v>
      </c>
      <c r="N13545" s="2">
        <v>31048</v>
      </c>
      <c r="O13545" t="s">
        <v>4256</v>
      </c>
      <c r="P13545">
        <v>1985</v>
      </c>
      <c r="Q13545" s="1">
        <v>40168</v>
      </c>
      <c r="R13545" s="1">
        <v>40168</v>
      </c>
      <c r="S13545">
        <v>0</v>
      </c>
      <c r="T13545">
        <v>20000000</v>
      </c>
      <c r="U13545">
        <v>0</v>
      </c>
      <c r="V13545">
        <v>0</v>
      </c>
      <c r="W13545">
        <v>0</v>
      </c>
      <c r="X13545">
        <v>0</v>
      </c>
      <c r="Y13545">
        <v>0</v>
      </c>
      <c r="Z13545">
        <v>0</v>
      </c>
      <c r="AA13545">
        <v>0</v>
      </c>
      <c r="AB13545">
        <v>0</v>
      </c>
      <c r="AC13545">
        <v>0</v>
      </c>
      <c r="AD13545">
        <v>0</v>
      </c>
      <c r="AE13545">
        <v>0</v>
      </c>
      <c r="AF13545">
        <v>0</v>
      </c>
      <c r="AG13545">
        <v>0</v>
      </c>
      <c r="AH13545">
        <v>0</v>
      </c>
      <c r="AI13545">
        <v>0</v>
      </c>
      <c r="AJ13545">
        <v>0</v>
      </c>
      <c r="AK13545">
        <v>0</v>
      </c>
      <c r="AL13545">
        <v>0</v>
      </c>
      <c r="AM13545">
        <v>0</v>
      </c>
    </row>
    <row r="13546" spans="1:39" x14ac:dyDescent="0.45">
      <c r="A13546" t="s">
        <v>52289</v>
      </c>
      <c r="B13546" t="s">
        <v>52290</v>
      </c>
      <c r="C13546" t="s">
        <v>52291</v>
      </c>
      <c r="D13546" t="s">
        <v>774</v>
      </c>
      <c r="E13546" t="s">
        <v>775</v>
      </c>
      <c r="F13546" t="s">
        <v>52292</v>
      </c>
      <c r="G13546" t="s">
        <v>57</v>
      </c>
      <c r="H13546" t="s">
        <v>192</v>
      </c>
      <c r="J13546" t="s">
        <v>52293</v>
      </c>
      <c r="K13546" t="s">
        <v>52293</v>
      </c>
      <c r="L13546">
        <v>1</v>
      </c>
      <c r="Q13546" s="1">
        <v>41022</v>
      </c>
      <c r="R13546" s="1">
        <v>41022</v>
      </c>
      <c r="S13546">
        <v>0</v>
      </c>
      <c r="T13546">
        <v>2954475</v>
      </c>
      <c r="U13546">
        <v>0</v>
      </c>
      <c r="V13546">
        <v>0</v>
      </c>
      <c r="W13546">
        <v>0</v>
      </c>
      <c r="X13546">
        <v>0</v>
      </c>
      <c r="Y13546">
        <v>0</v>
      </c>
      <c r="Z13546">
        <v>0</v>
      </c>
      <c r="AA13546">
        <v>0</v>
      </c>
      <c r="AB13546">
        <v>0</v>
      </c>
      <c r="AC13546">
        <v>0</v>
      </c>
      <c r="AD13546">
        <v>0</v>
      </c>
      <c r="AE13546">
        <v>0</v>
      </c>
      <c r="AF13546">
        <v>2954475</v>
      </c>
      <c r="AG13546">
        <v>0</v>
      </c>
      <c r="AH13546">
        <v>0</v>
      </c>
      <c r="AI13546">
        <v>0</v>
      </c>
      <c r="AJ13546">
        <v>0</v>
      </c>
      <c r="AK13546">
        <v>0</v>
      </c>
      <c r="AL13546">
        <v>0</v>
      </c>
      <c r="AM13546">
        <v>0</v>
      </c>
    </row>
    <row r="13547" spans="1:39" x14ac:dyDescent="0.45">
      <c r="A13547" t="s">
        <v>52294</v>
      </c>
      <c r="B13547" t="s">
        <v>52295</v>
      </c>
      <c r="C13547" t="s">
        <v>52296</v>
      </c>
      <c r="D13547" t="s">
        <v>774</v>
      </c>
      <c r="E13547" t="s">
        <v>775</v>
      </c>
      <c r="F13547" t="s">
        <v>1935</v>
      </c>
      <c r="G13547" t="s">
        <v>57</v>
      </c>
      <c r="H13547" t="s">
        <v>46</v>
      </c>
      <c r="I13547" t="s">
        <v>205</v>
      </c>
      <c r="J13547" t="s">
        <v>206</v>
      </c>
      <c r="K13547" t="s">
        <v>206</v>
      </c>
      <c r="L13547">
        <v>2</v>
      </c>
      <c r="M13547" s="1">
        <v>37622</v>
      </c>
      <c r="N13547" s="2">
        <v>37622</v>
      </c>
      <c r="O13547" t="s">
        <v>854</v>
      </c>
      <c r="P13547">
        <v>2003</v>
      </c>
      <c r="Q13547" s="1">
        <v>39756</v>
      </c>
      <c r="R13547" s="1">
        <v>40295</v>
      </c>
      <c r="S13547">
        <v>0</v>
      </c>
      <c r="T13547">
        <v>12000000</v>
      </c>
      <c r="U13547">
        <v>0</v>
      </c>
      <c r="V13547">
        <v>0</v>
      </c>
      <c r="W13547">
        <v>0</v>
      </c>
      <c r="X13547">
        <v>0</v>
      </c>
      <c r="Y13547">
        <v>0</v>
      </c>
      <c r="Z13547">
        <v>0</v>
      </c>
      <c r="AA13547">
        <v>0</v>
      </c>
      <c r="AB13547">
        <v>0</v>
      </c>
      <c r="AC13547">
        <v>0</v>
      </c>
      <c r="AD13547">
        <v>0</v>
      </c>
      <c r="AE13547">
        <v>0</v>
      </c>
      <c r="AF13547">
        <v>8500000</v>
      </c>
      <c r="AG13547">
        <v>0</v>
      </c>
      <c r="AH13547">
        <v>0</v>
      </c>
      <c r="AI13547">
        <v>0</v>
      </c>
      <c r="AJ13547">
        <v>0</v>
      </c>
      <c r="AK13547">
        <v>0</v>
      </c>
      <c r="AL13547">
        <v>0</v>
      </c>
      <c r="AM13547">
        <v>0</v>
      </c>
    </row>
    <row r="13548" spans="1:39" x14ac:dyDescent="0.45">
      <c r="A13548" t="s">
        <v>52297</v>
      </c>
      <c r="B13548" t="s">
        <v>52298</v>
      </c>
      <c r="C13548" t="s">
        <v>52299</v>
      </c>
      <c r="D13548" t="s">
        <v>755</v>
      </c>
      <c r="E13548" t="s">
        <v>756</v>
      </c>
      <c r="F13548" t="s">
        <v>5568</v>
      </c>
      <c r="G13548" t="s">
        <v>57</v>
      </c>
      <c r="H13548" t="s">
        <v>260</v>
      </c>
      <c r="I13548" t="s">
        <v>261</v>
      </c>
      <c r="J13548" t="s">
        <v>1069</v>
      </c>
      <c r="K13548" t="s">
        <v>1069</v>
      </c>
      <c r="L13548">
        <v>2</v>
      </c>
      <c r="M13548" s="1">
        <v>37987</v>
      </c>
      <c r="N13548" s="2">
        <v>37987</v>
      </c>
      <c r="O13548" t="s">
        <v>452</v>
      </c>
      <c r="P13548">
        <v>2004</v>
      </c>
      <c r="Q13548" s="1">
        <v>39954</v>
      </c>
      <c r="R13548" s="1">
        <v>40325</v>
      </c>
      <c r="S13548">
        <v>0</v>
      </c>
      <c r="T13548">
        <v>7200000</v>
      </c>
      <c r="U13548">
        <v>0</v>
      </c>
      <c r="V13548">
        <v>0</v>
      </c>
      <c r="W13548">
        <v>0</v>
      </c>
      <c r="X13548">
        <v>0</v>
      </c>
      <c r="Y13548">
        <v>0</v>
      </c>
      <c r="Z13548">
        <v>0</v>
      </c>
      <c r="AA13548">
        <v>0</v>
      </c>
      <c r="AB13548">
        <v>0</v>
      </c>
      <c r="AC13548">
        <v>0</v>
      </c>
      <c r="AD13548">
        <v>0</v>
      </c>
      <c r="AE13548">
        <v>0</v>
      </c>
      <c r="AF13548">
        <v>0</v>
      </c>
      <c r="AG13548">
        <v>7200000</v>
      </c>
      <c r="AH13548">
        <v>0</v>
      </c>
      <c r="AI13548">
        <v>0</v>
      </c>
      <c r="AJ13548">
        <v>0</v>
      </c>
      <c r="AK13548">
        <v>0</v>
      </c>
      <c r="AL13548">
        <v>0</v>
      </c>
      <c r="AM13548">
        <v>0</v>
      </c>
    </row>
    <row r="13549" spans="1:39" x14ac:dyDescent="0.45">
      <c r="A13549" t="s">
        <v>52300</v>
      </c>
      <c r="B13549" t="s">
        <v>52301</v>
      </c>
      <c r="C13549" t="s">
        <v>52302</v>
      </c>
      <c r="D13549" t="s">
        <v>54</v>
      </c>
      <c r="E13549" t="s">
        <v>55</v>
      </c>
      <c r="F13549" t="s">
        <v>114</v>
      </c>
      <c r="G13549" t="s">
        <v>101</v>
      </c>
      <c r="H13549" t="s">
        <v>46</v>
      </c>
      <c r="I13549" t="s">
        <v>47</v>
      </c>
      <c r="J13549" t="s">
        <v>48</v>
      </c>
      <c r="K13549" t="s">
        <v>49</v>
      </c>
      <c r="L13549">
        <v>1</v>
      </c>
      <c r="M13549" s="1">
        <v>40725</v>
      </c>
      <c r="N13549" s="2">
        <v>40725</v>
      </c>
      <c r="O13549" t="s">
        <v>250</v>
      </c>
      <c r="P13549">
        <v>2011</v>
      </c>
      <c r="Q13549" s="1">
        <v>40969</v>
      </c>
      <c r="R13549" s="1">
        <v>40969</v>
      </c>
      <c r="S13549">
        <v>0</v>
      </c>
      <c r="T13549">
        <v>0</v>
      </c>
      <c r="U13549">
        <v>0</v>
      </c>
      <c r="V13549">
        <v>0</v>
      </c>
      <c r="W13549">
        <v>0</v>
      </c>
      <c r="X13549">
        <v>0</v>
      </c>
      <c r="Y13549">
        <v>0</v>
      </c>
      <c r="Z13549">
        <v>0</v>
      </c>
      <c r="AA13549">
        <v>0</v>
      </c>
      <c r="AB13549">
        <v>0</v>
      </c>
      <c r="AC13549">
        <v>0</v>
      </c>
      <c r="AD13549">
        <v>0</v>
      </c>
      <c r="AE13549">
        <v>0</v>
      </c>
      <c r="AF13549">
        <v>0</v>
      </c>
      <c r="AG13549">
        <v>0</v>
      </c>
      <c r="AH13549">
        <v>0</v>
      </c>
      <c r="AI13549">
        <v>0</v>
      </c>
      <c r="AJ13549">
        <v>0</v>
      </c>
      <c r="AK13549">
        <v>0</v>
      </c>
      <c r="AL13549">
        <v>0</v>
      </c>
      <c r="AM13549">
        <v>0</v>
      </c>
    </row>
    <row r="13550" spans="1:39" x14ac:dyDescent="0.45">
      <c r="A13550" t="s">
        <v>52303</v>
      </c>
      <c r="B13550" t="s">
        <v>52304</v>
      </c>
      <c r="C13550" t="s">
        <v>52305</v>
      </c>
      <c r="F13550" t="s">
        <v>114</v>
      </c>
      <c r="G13550" t="s">
        <v>57</v>
      </c>
      <c r="H13550" t="s">
        <v>74</v>
      </c>
      <c r="J13550" t="s">
        <v>75</v>
      </c>
      <c r="K13550" t="s">
        <v>75</v>
      </c>
      <c r="L13550">
        <v>1</v>
      </c>
      <c r="M13550" s="1">
        <v>39448</v>
      </c>
      <c r="N13550" s="2">
        <v>39448</v>
      </c>
      <c r="O13550" t="s">
        <v>181</v>
      </c>
      <c r="P13550">
        <v>2008</v>
      </c>
      <c r="Q13550" s="1">
        <v>41564</v>
      </c>
      <c r="R13550" s="1">
        <v>41564</v>
      </c>
      <c r="S13550">
        <v>0</v>
      </c>
      <c r="T13550">
        <v>0</v>
      </c>
      <c r="U13550">
        <v>0</v>
      </c>
      <c r="V13550">
        <v>0</v>
      </c>
      <c r="W13550">
        <v>0</v>
      </c>
      <c r="X13550">
        <v>0</v>
      </c>
      <c r="Y13550">
        <v>0</v>
      </c>
      <c r="Z13550">
        <v>0</v>
      </c>
      <c r="AA13550">
        <v>0</v>
      </c>
      <c r="AB13550">
        <v>0</v>
      </c>
      <c r="AC13550">
        <v>0</v>
      </c>
      <c r="AD13550">
        <v>0</v>
      </c>
      <c r="AE13550">
        <v>0</v>
      </c>
      <c r="AF13550">
        <v>0</v>
      </c>
      <c r="AG13550">
        <v>0</v>
      </c>
      <c r="AH13550">
        <v>0</v>
      </c>
      <c r="AI13550">
        <v>0</v>
      </c>
      <c r="AJ13550">
        <v>0</v>
      </c>
      <c r="AK13550">
        <v>0</v>
      </c>
      <c r="AL13550">
        <v>0</v>
      </c>
      <c r="AM13550">
        <v>0</v>
      </c>
    </row>
    <row r="13551" spans="1:39" x14ac:dyDescent="0.45">
      <c r="A13551" t="s">
        <v>52306</v>
      </c>
      <c r="B13551" t="s">
        <v>52307</v>
      </c>
      <c r="C13551" t="s">
        <v>52308</v>
      </c>
      <c r="F13551" s="3">
        <v>50000</v>
      </c>
      <c r="G13551" t="s">
        <v>57</v>
      </c>
      <c r="H13551" t="s">
        <v>46</v>
      </c>
      <c r="I13551" t="s">
        <v>299</v>
      </c>
      <c r="J13551" t="s">
        <v>300</v>
      </c>
      <c r="K13551" t="s">
        <v>369</v>
      </c>
      <c r="L13551">
        <v>1</v>
      </c>
      <c r="Q13551" s="1">
        <v>40472</v>
      </c>
      <c r="R13551" s="1">
        <v>40472</v>
      </c>
      <c r="S13551">
        <v>50000</v>
      </c>
      <c r="T13551">
        <v>0</v>
      </c>
      <c r="U13551">
        <v>0</v>
      </c>
      <c r="V13551">
        <v>0</v>
      </c>
      <c r="W13551">
        <v>0</v>
      </c>
      <c r="X13551">
        <v>0</v>
      </c>
      <c r="Y13551">
        <v>0</v>
      </c>
      <c r="Z13551">
        <v>0</v>
      </c>
      <c r="AA13551">
        <v>0</v>
      </c>
      <c r="AB13551">
        <v>0</v>
      </c>
      <c r="AC13551">
        <v>0</v>
      </c>
      <c r="AD13551">
        <v>0</v>
      </c>
      <c r="AE13551">
        <v>0</v>
      </c>
      <c r="AF13551">
        <v>0</v>
      </c>
      <c r="AG13551">
        <v>0</v>
      </c>
      <c r="AH13551">
        <v>0</v>
      </c>
      <c r="AI13551">
        <v>0</v>
      </c>
      <c r="AJ13551">
        <v>0</v>
      </c>
      <c r="AK13551">
        <v>0</v>
      </c>
      <c r="AL13551">
        <v>0</v>
      </c>
      <c r="AM13551">
        <v>0</v>
      </c>
    </row>
    <row r="13552" spans="1:39" x14ac:dyDescent="0.45">
      <c r="A13552" t="s">
        <v>52309</v>
      </c>
      <c r="B13552" t="s">
        <v>52310</v>
      </c>
      <c r="C13552" t="s">
        <v>52311</v>
      </c>
      <c r="D13552" t="s">
        <v>31356</v>
      </c>
      <c r="E13552" t="s">
        <v>27254</v>
      </c>
      <c r="F13552" t="s">
        <v>52312</v>
      </c>
      <c r="G13552" t="s">
        <v>57</v>
      </c>
      <c r="L13552">
        <v>1</v>
      </c>
      <c r="M13552" s="1">
        <v>36161</v>
      </c>
      <c r="N13552" s="2">
        <v>36161</v>
      </c>
      <c r="O13552" t="s">
        <v>1121</v>
      </c>
      <c r="P13552">
        <v>1999</v>
      </c>
      <c r="Q13552" s="1">
        <v>41941</v>
      </c>
      <c r="R13552" s="1">
        <v>41941</v>
      </c>
      <c r="S13552">
        <v>635820</v>
      </c>
      <c r="T13552">
        <v>0</v>
      </c>
      <c r="U13552">
        <v>0</v>
      </c>
      <c r="V13552">
        <v>0</v>
      </c>
      <c r="W13552">
        <v>0</v>
      </c>
      <c r="X13552">
        <v>0</v>
      </c>
      <c r="Y13552">
        <v>0</v>
      </c>
      <c r="Z13552">
        <v>0</v>
      </c>
      <c r="AA13552">
        <v>0</v>
      </c>
      <c r="AB13552">
        <v>0</v>
      </c>
      <c r="AC13552">
        <v>0</v>
      </c>
      <c r="AD13552">
        <v>0</v>
      </c>
      <c r="AE13552">
        <v>0</v>
      </c>
      <c r="AF13552">
        <v>0</v>
      </c>
      <c r="AG13552">
        <v>0</v>
      </c>
      <c r="AH13552">
        <v>0</v>
      </c>
      <c r="AI13552">
        <v>0</v>
      </c>
      <c r="AJ13552">
        <v>0</v>
      </c>
      <c r="AK13552">
        <v>0</v>
      </c>
      <c r="AL13552">
        <v>0</v>
      </c>
      <c r="AM13552">
        <v>0</v>
      </c>
    </row>
    <row r="13553" spans="1:39" x14ac:dyDescent="0.45">
      <c r="A13553" t="s">
        <v>52313</v>
      </c>
      <c r="B13553" t="s">
        <v>52314</v>
      </c>
      <c r="C13553" t="s">
        <v>52315</v>
      </c>
      <c r="D13553" t="s">
        <v>52316</v>
      </c>
      <c r="E13553" t="s">
        <v>2192</v>
      </c>
      <c r="F13553" t="s">
        <v>640</v>
      </c>
      <c r="G13553" t="s">
        <v>57</v>
      </c>
      <c r="H13553" t="s">
        <v>664</v>
      </c>
      <c r="J13553" t="s">
        <v>46996</v>
      </c>
      <c r="K13553" t="s">
        <v>46996</v>
      </c>
      <c r="L13553">
        <v>1</v>
      </c>
      <c r="M13553" s="1">
        <v>40787</v>
      </c>
      <c r="N13553" s="2">
        <v>40787</v>
      </c>
      <c r="O13553" t="s">
        <v>250</v>
      </c>
      <c r="P13553">
        <v>2011</v>
      </c>
      <c r="Q13553" s="1">
        <v>41304</v>
      </c>
      <c r="R13553" s="1">
        <v>41304</v>
      </c>
      <c r="S13553">
        <v>150000</v>
      </c>
      <c r="T13553">
        <v>0</v>
      </c>
      <c r="U13553">
        <v>0</v>
      </c>
      <c r="V13553">
        <v>0</v>
      </c>
      <c r="W13553">
        <v>0</v>
      </c>
      <c r="X13553">
        <v>0</v>
      </c>
      <c r="Y13553">
        <v>0</v>
      </c>
      <c r="Z13553">
        <v>0</v>
      </c>
      <c r="AA13553">
        <v>0</v>
      </c>
      <c r="AB13553">
        <v>0</v>
      </c>
      <c r="AC13553">
        <v>0</v>
      </c>
      <c r="AD13553">
        <v>0</v>
      </c>
      <c r="AE13553">
        <v>0</v>
      </c>
      <c r="AF13553">
        <v>0</v>
      </c>
      <c r="AG13553">
        <v>0</v>
      </c>
      <c r="AH13553">
        <v>0</v>
      </c>
      <c r="AI13553">
        <v>0</v>
      </c>
      <c r="AJ13553">
        <v>0</v>
      </c>
      <c r="AK13553">
        <v>0</v>
      </c>
      <c r="AL13553">
        <v>0</v>
      </c>
      <c r="AM13553">
        <v>0</v>
      </c>
    </row>
    <row r="13554" spans="1:39" x14ac:dyDescent="0.45">
      <c r="A13554" t="s">
        <v>52317</v>
      </c>
      <c r="B13554" t="s">
        <v>52318</v>
      </c>
      <c r="C13554" t="s">
        <v>52319</v>
      </c>
      <c r="D13554" t="s">
        <v>88</v>
      </c>
      <c r="E13554" t="s">
        <v>89</v>
      </c>
      <c r="F13554" t="s">
        <v>187</v>
      </c>
      <c r="G13554" t="s">
        <v>57</v>
      </c>
      <c r="H13554" t="s">
        <v>46</v>
      </c>
      <c r="I13554" t="s">
        <v>299</v>
      </c>
      <c r="J13554" t="s">
        <v>300</v>
      </c>
      <c r="K13554" t="s">
        <v>369</v>
      </c>
      <c r="L13554">
        <v>2</v>
      </c>
      <c r="M13554" s="1">
        <v>37271</v>
      </c>
      <c r="N13554" s="2">
        <v>37257</v>
      </c>
      <c r="O13554" t="s">
        <v>554</v>
      </c>
      <c r="P13554">
        <v>2002</v>
      </c>
      <c r="Q13554" s="1">
        <v>40896</v>
      </c>
      <c r="R13554" s="1">
        <v>40963</v>
      </c>
      <c r="S13554">
        <v>0</v>
      </c>
      <c r="T13554">
        <v>0</v>
      </c>
      <c r="U13554">
        <v>0</v>
      </c>
      <c r="V13554">
        <v>0</v>
      </c>
      <c r="W13554">
        <v>0</v>
      </c>
      <c r="X13554">
        <v>0</v>
      </c>
      <c r="Y13554">
        <v>0</v>
      </c>
      <c r="Z13554">
        <v>500000</v>
      </c>
      <c r="AA13554">
        <v>0</v>
      </c>
      <c r="AB13554">
        <v>0</v>
      </c>
      <c r="AC13554">
        <v>0</v>
      </c>
      <c r="AD13554">
        <v>0</v>
      </c>
      <c r="AE13554">
        <v>0</v>
      </c>
      <c r="AF13554">
        <v>0</v>
      </c>
      <c r="AG13554">
        <v>0</v>
      </c>
      <c r="AH13554">
        <v>0</v>
      </c>
      <c r="AI13554">
        <v>0</v>
      </c>
      <c r="AJ13554">
        <v>0</v>
      </c>
      <c r="AK13554">
        <v>0</v>
      </c>
      <c r="AL13554">
        <v>0</v>
      </c>
      <c r="AM13554">
        <v>0</v>
      </c>
    </row>
    <row r="13555" spans="1:39" x14ac:dyDescent="0.45">
      <c r="A13555" t="s">
        <v>52320</v>
      </c>
      <c r="B13555" t="s">
        <v>52321</v>
      </c>
      <c r="C13555" t="s">
        <v>52322</v>
      </c>
      <c r="D13555" t="s">
        <v>52323</v>
      </c>
      <c r="E13555" t="s">
        <v>52324</v>
      </c>
      <c r="F13555" t="s">
        <v>52325</v>
      </c>
      <c r="G13555" t="s">
        <v>57</v>
      </c>
      <c r="H13555" t="s">
        <v>664</v>
      </c>
      <c r="J13555" t="s">
        <v>8456</v>
      </c>
      <c r="K13555" t="s">
        <v>8456</v>
      </c>
      <c r="L13555">
        <v>4</v>
      </c>
      <c r="M13555" s="1">
        <v>40179</v>
      </c>
      <c r="N13555" s="2">
        <v>40179</v>
      </c>
      <c r="O13555" t="s">
        <v>118</v>
      </c>
      <c r="P13555">
        <v>2010</v>
      </c>
      <c r="Q13555" s="1">
        <v>40940</v>
      </c>
      <c r="R13555" s="1">
        <v>41214</v>
      </c>
      <c r="S13555">
        <v>64711</v>
      </c>
      <c r="T13555">
        <v>0</v>
      </c>
      <c r="U13555">
        <v>0</v>
      </c>
      <c r="V13555">
        <v>0</v>
      </c>
      <c r="W13555">
        <v>0</v>
      </c>
      <c r="X13555">
        <v>0</v>
      </c>
      <c r="Y13555">
        <v>61610</v>
      </c>
      <c r="Z13555">
        <v>0</v>
      </c>
      <c r="AA13555">
        <v>0</v>
      </c>
      <c r="AB13555">
        <v>0</v>
      </c>
      <c r="AC13555">
        <v>0</v>
      </c>
      <c r="AD13555">
        <v>0</v>
      </c>
      <c r="AE13555">
        <v>0</v>
      </c>
      <c r="AF13555">
        <v>0</v>
      </c>
      <c r="AG13555">
        <v>0</v>
      </c>
      <c r="AH13555">
        <v>0</v>
      </c>
      <c r="AI13555">
        <v>0</v>
      </c>
      <c r="AJ13555">
        <v>0</v>
      </c>
      <c r="AK13555">
        <v>0</v>
      </c>
      <c r="AL13555">
        <v>0</v>
      </c>
      <c r="AM13555">
        <v>0</v>
      </c>
    </row>
    <row r="13556" spans="1:39" x14ac:dyDescent="0.45">
      <c r="A13556" t="s">
        <v>52326</v>
      </c>
      <c r="B13556" t="s">
        <v>52327</v>
      </c>
      <c r="C13556" t="s">
        <v>52328</v>
      </c>
      <c r="D13556" t="s">
        <v>774</v>
      </c>
      <c r="E13556" t="s">
        <v>775</v>
      </c>
      <c r="F13556" t="s">
        <v>52329</v>
      </c>
      <c r="G13556" t="s">
        <v>57</v>
      </c>
      <c r="H13556" t="s">
        <v>508</v>
      </c>
      <c r="J13556" t="s">
        <v>30518</v>
      </c>
      <c r="K13556" t="s">
        <v>30518</v>
      </c>
      <c r="L13556">
        <v>1</v>
      </c>
      <c r="M13556" s="1">
        <v>38718</v>
      </c>
      <c r="N13556" s="2">
        <v>38718</v>
      </c>
      <c r="O13556" t="s">
        <v>430</v>
      </c>
      <c r="P13556">
        <v>2006</v>
      </c>
      <c r="Q13556" s="1">
        <v>39686</v>
      </c>
      <c r="R13556" s="1">
        <v>39686</v>
      </c>
      <c r="S13556">
        <v>0</v>
      </c>
      <c r="T13556">
        <v>8380000</v>
      </c>
      <c r="U13556">
        <v>0</v>
      </c>
      <c r="V13556">
        <v>0</v>
      </c>
      <c r="W13556">
        <v>0</v>
      </c>
      <c r="X13556">
        <v>0</v>
      </c>
      <c r="Y13556">
        <v>0</v>
      </c>
      <c r="Z13556">
        <v>0</v>
      </c>
      <c r="AA13556">
        <v>0</v>
      </c>
      <c r="AB13556">
        <v>0</v>
      </c>
      <c r="AC13556">
        <v>0</v>
      </c>
      <c r="AD13556">
        <v>0</v>
      </c>
      <c r="AE13556">
        <v>0</v>
      </c>
      <c r="AF13556">
        <v>0</v>
      </c>
      <c r="AG13556">
        <v>0</v>
      </c>
      <c r="AH13556">
        <v>0</v>
      </c>
      <c r="AI13556">
        <v>0</v>
      </c>
      <c r="AJ13556">
        <v>0</v>
      </c>
      <c r="AK13556">
        <v>0</v>
      </c>
      <c r="AL13556">
        <v>0</v>
      </c>
      <c r="AM13556">
        <v>0</v>
      </c>
    </row>
    <row r="13557" spans="1:39" x14ac:dyDescent="0.45">
      <c r="A13557" t="s">
        <v>52330</v>
      </c>
      <c r="B13557" t="s">
        <v>52331</v>
      </c>
      <c r="C13557" t="s">
        <v>52332</v>
      </c>
      <c r="D13557" t="s">
        <v>755</v>
      </c>
      <c r="E13557" t="s">
        <v>756</v>
      </c>
      <c r="F13557" t="s">
        <v>109</v>
      </c>
      <c r="G13557" t="s">
        <v>57</v>
      </c>
      <c r="H13557" t="s">
        <v>46</v>
      </c>
      <c r="I13557" t="s">
        <v>1234</v>
      </c>
      <c r="J13557" t="s">
        <v>16175</v>
      </c>
      <c r="K13557" t="s">
        <v>7313</v>
      </c>
      <c r="L13557">
        <v>1</v>
      </c>
      <c r="M13557" s="1">
        <v>36892</v>
      </c>
      <c r="N13557" s="2">
        <v>36892</v>
      </c>
      <c r="O13557" t="s">
        <v>172</v>
      </c>
      <c r="P13557">
        <v>2001</v>
      </c>
      <c r="Q13557" s="1">
        <v>40197</v>
      </c>
      <c r="R13557" s="1">
        <v>40197</v>
      </c>
      <c r="S13557">
        <v>0</v>
      </c>
      <c r="T13557">
        <v>2000000</v>
      </c>
      <c r="U13557">
        <v>0</v>
      </c>
      <c r="V13557">
        <v>0</v>
      </c>
      <c r="W13557">
        <v>0</v>
      </c>
      <c r="X13557">
        <v>0</v>
      </c>
      <c r="Y13557">
        <v>0</v>
      </c>
      <c r="Z13557">
        <v>0</v>
      </c>
      <c r="AA13557">
        <v>0</v>
      </c>
      <c r="AB13557">
        <v>0</v>
      </c>
      <c r="AC13557">
        <v>0</v>
      </c>
      <c r="AD13557">
        <v>0</v>
      </c>
      <c r="AE13557">
        <v>0</v>
      </c>
      <c r="AF13557">
        <v>0</v>
      </c>
      <c r="AG13557">
        <v>0</v>
      </c>
      <c r="AH13557">
        <v>0</v>
      </c>
      <c r="AI13557">
        <v>0</v>
      </c>
      <c r="AJ13557">
        <v>0</v>
      </c>
      <c r="AK13557">
        <v>0</v>
      </c>
      <c r="AL13557">
        <v>0</v>
      </c>
      <c r="AM13557">
        <v>0</v>
      </c>
    </row>
    <row r="13558" spans="1:39" x14ac:dyDescent="0.45">
      <c r="A13558" t="s">
        <v>52333</v>
      </c>
      <c r="B13558" t="s">
        <v>52334</v>
      </c>
      <c r="C13558" t="s">
        <v>52335</v>
      </c>
      <c r="D13558" t="s">
        <v>774</v>
      </c>
      <c r="E13558" t="s">
        <v>775</v>
      </c>
      <c r="F13558" t="s">
        <v>553</v>
      </c>
      <c r="G13558" t="s">
        <v>57</v>
      </c>
      <c r="H13558" t="s">
        <v>46</v>
      </c>
      <c r="I13558" t="s">
        <v>58</v>
      </c>
      <c r="J13558" t="s">
        <v>518</v>
      </c>
      <c r="K13558" t="s">
        <v>52336</v>
      </c>
      <c r="L13558">
        <v>1</v>
      </c>
      <c r="M13558" s="1">
        <v>37622</v>
      </c>
      <c r="N13558" s="2">
        <v>37622</v>
      </c>
      <c r="O13558" t="s">
        <v>854</v>
      </c>
      <c r="P13558">
        <v>2003</v>
      </c>
      <c r="Q13558" s="1">
        <v>39926</v>
      </c>
      <c r="R13558" s="1">
        <v>39926</v>
      </c>
      <c r="S13558">
        <v>0</v>
      </c>
      <c r="T13558">
        <v>30000000</v>
      </c>
      <c r="U13558">
        <v>0</v>
      </c>
      <c r="V13558">
        <v>0</v>
      </c>
      <c r="W13558">
        <v>0</v>
      </c>
      <c r="X13558">
        <v>0</v>
      </c>
      <c r="Y13558">
        <v>0</v>
      </c>
      <c r="Z13558">
        <v>0</v>
      </c>
      <c r="AA13558">
        <v>0</v>
      </c>
      <c r="AB13558">
        <v>0</v>
      </c>
      <c r="AC13558">
        <v>0</v>
      </c>
      <c r="AD13558">
        <v>0</v>
      </c>
      <c r="AE13558">
        <v>0</v>
      </c>
      <c r="AF13558">
        <v>0</v>
      </c>
      <c r="AG13558">
        <v>0</v>
      </c>
      <c r="AH13558">
        <v>0</v>
      </c>
      <c r="AI13558">
        <v>0</v>
      </c>
      <c r="AJ13558">
        <v>0</v>
      </c>
      <c r="AK13558">
        <v>0</v>
      </c>
      <c r="AL13558">
        <v>0</v>
      </c>
      <c r="AM13558">
        <v>0</v>
      </c>
    </row>
    <row r="13559" spans="1:39" x14ac:dyDescent="0.45">
      <c r="A13559" t="s">
        <v>52337</v>
      </c>
      <c r="B13559" t="s">
        <v>52338</v>
      </c>
      <c r="C13559" t="s">
        <v>52339</v>
      </c>
      <c r="D13559" t="s">
        <v>774</v>
      </c>
      <c r="E13559" t="s">
        <v>775</v>
      </c>
      <c r="F13559" t="s">
        <v>114</v>
      </c>
      <c r="G13559" t="s">
        <v>57</v>
      </c>
      <c r="H13559" t="s">
        <v>46</v>
      </c>
      <c r="I13559" t="s">
        <v>2223</v>
      </c>
      <c r="J13559" t="s">
        <v>2456</v>
      </c>
      <c r="K13559" t="s">
        <v>16100</v>
      </c>
      <c r="L13559">
        <v>1</v>
      </c>
      <c r="M13559" s="1">
        <v>28491</v>
      </c>
      <c r="N13559" s="2">
        <v>28491</v>
      </c>
      <c r="O13559" t="s">
        <v>16767</v>
      </c>
      <c r="P13559">
        <v>1978</v>
      </c>
      <c r="Q13559" s="1">
        <v>41243</v>
      </c>
      <c r="R13559" s="1">
        <v>41243</v>
      </c>
      <c r="S13559">
        <v>0</v>
      </c>
      <c r="T13559">
        <v>0</v>
      </c>
      <c r="U13559">
        <v>0</v>
      </c>
      <c r="V13559">
        <v>0</v>
      </c>
      <c r="W13559">
        <v>0</v>
      </c>
      <c r="X13559">
        <v>0</v>
      </c>
      <c r="Y13559">
        <v>0</v>
      </c>
      <c r="Z13559">
        <v>0</v>
      </c>
      <c r="AA13559">
        <v>0</v>
      </c>
      <c r="AB13559">
        <v>0</v>
      </c>
      <c r="AC13559">
        <v>0</v>
      </c>
      <c r="AD13559">
        <v>0</v>
      </c>
      <c r="AE13559">
        <v>0</v>
      </c>
      <c r="AF13559">
        <v>0</v>
      </c>
      <c r="AG13559">
        <v>0</v>
      </c>
      <c r="AH13559">
        <v>0</v>
      </c>
      <c r="AI13559">
        <v>0</v>
      </c>
      <c r="AJ13559">
        <v>0</v>
      </c>
      <c r="AK13559">
        <v>0</v>
      </c>
      <c r="AL13559">
        <v>0</v>
      </c>
      <c r="AM13559">
        <v>0</v>
      </c>
    </row>
    <row r="13560" spans="1:39" x14ac:dyDescent="0.45">
      <c r="A13560" t="s">
        <v>52340</v>
      </c>
      <c r="B13560" t="s">
        <v>52341</v>
      </c>
      <c r="C13560" t="s">
        <v>52342</v>
      </c>
      <c r="D13560" t="s">
        <v>6883</v>
      </c>
      <c r="E13560" t="s">
        <v>6884</v>
      </c>
      <c r="F13560" t="s">
        <v>114</v>
      </c>
      <c r="G13560" t="s">
        <v>57</v>
      </c>
      <c r="H13560" t="s">
        <v>482</v>
      </c>
      <c r="J13560" t="s">
        <v>2477</v>
      </c>
      <c r="K13560" t="s">
        <v>52343</v>
      </c>
      <c r="L13560">
        <v>1</v>
      </c>
      <c r="M13560" s="1">
        <v>39814</v>
      </c>
      <c r="N13560" s="2">
        <v>39814</v>
      </c>
      <c r="O13560" t="s">
        <v>188</v>
      </c>
      <c r="P13560">
        <v>2009</v>
      </c>
      <c r="Q13560" s="1">
        <v>41490</v>
      </c>
      <c r="R13560" s="1">
        <v>41490</v>
      </c>
      <c r="S13560">
        <v>0</v>
      </c>
      <c r="T13560">
        <v>0</v>
      </c>
      <c r="U13560">
        <v>0</v>
      </c>
      <c r="V13560">
        <v>0</v>
      </c>
      <c r="W13560">
        <v>0</v>
      </c>
      <c r="X13560">
        <v>0</v>
      </c>
      <c r="Y13560">
        <v>0</v>
      </c>
      <c r="Z13560">
        <v>0</v>
      </c>
      <c r="AA13560">
        <v>0</v>
      </c>
      <c r="AB13560">
        <v>0</v>
      </c>
      <c r="AC13560">
        <v>0</v>
      </c>
      <c r="AD13560">
        <v>0</v>
      </c>
      <c r="AE13560">
        <v>0</v>
      </c>
      <c r="AF13560">
        <v>0</v>
      </c>
      <c r="AG13560">
        <v>0</v>
      </c>
      <c r="AH13560">
        <v>0</v>
      </c>
      <c r="AI13560">
        <v>0</v>
      </c>
      <c r="AJ13560">
        <v>0</v>
      </c>
      <c r="AK13560">
        <v>0</v>
      </c>
      <c r="AL13560">
        <v>0</v>
      </c>
      <c r="AM13560">
        <v>0</v>
      </c>
    </row>
    <row r="13561" spans="1:39" x14ac:dyDescent="0.45">
      <c r="A13561" t="s">
        <v>52344</v>
      </c>
      <c r="B13561" t="s">
        <v>52345</v>
      </c>
      <c r="C13561" t="s">
        <v>52346</v>
      </c>
      <c r="D13561" t="s">
        <v>52347</v>
      </c>
      <c r="E13561" t="s">
        <v>1523</v>
      </c>
      <c r="F13561" t="s">
        <v>553</v>
      </c>
      <c r="G13561" t="s">
        <v>57</v>
      </c>
      <c r="H13561" t="s">
        <v>46</v>
      </c>
      <c r="I13561" t="s">
        <v>4505</v>
      </c>
      <c r="J13561" t="s">
        <v>4506</v>
      </c>
      <c r="K13561" t="s">
        <v>4506</v>
      </c>
      <c r="L13561">
        <v>1</v>
      </c>
      <c r="M13561" s="1">
        <v>40179</v>
      </c>
      <c r="N13561" s="2">
        <v>40179</v>
      </c>
      <c r="O13561" t="s">
        <v>118</v>
      </c>
      <c r="P13561">
        <v>2010</v>
      </c>
      <c r="Q13561" s="1">
        <v>41523</v>
      </c>
      <c r="R13561" s="1">
        <v>41523</v>
      </c>
      <c r="S13561">
        <v>0</v>
      </c>
      <c r="T13561">
        <v>0</v>
      </c>
      <c r="U13561">
        <v>0</v>
      </c>
      <c r="V13561">
        <v>0</v>
      </c>
      <c r="W13561">
        <v>0</v>
      </c>
      <c r="X13561">
        <v>0</v>
      </c>
      <c r="Y13561">
        <v>0</v>
      </c>
      <c r="Z13561">
        <v>30000000</v>
      </c>
      <c r="AA13561">
        <v>0</v>
      </c>
      <c r="AB13561">
        <v>0</v>
      </c>
      <c r="AC13561">
        <v>0</v>
      </c>
      <c r="AD13561">
        <v>0</v>
      </c>
      <c r="AE13561">
        <v>0</v>
      </c>
      <c r="AF13561">
        <v>0</v>
      </c>
      <c r="AG13561">
        <v>0</v>
      </c>
      <c r="AH13561">
        <v>0</v>
      </c>
      <c r="AI13561">
        <v>0</v>
      </c>
      <c r="AJ13561">
        <v>0</v>
      </c>
      <c r="AK13561">
        <v>0</v>
      </c>
      <c r="AL13561">
        <v>0</v>
      </c>
      <c r="AM13561">
        <v>0</v>
      </c>
    </row>
    <row r="13562" spans="1:39" x14ac:dyDescent="0.45">
      <c r="A13562" t="s">
        <v>52348</v>
      </c>
      <c r="B13562" t="s">
        <v>52349</v>
      </c>
      <c r="C13562" t="s">
        <v>52350</v>
      </c>
      <c r="D13562" t="s">
        <v>774</v>
      </c>
      <c r="E13562" t="s">
        <v>775</v>
      </c>
      <c r="F13562" t="s">
        <v>25111</v>
      </c>
      <c r="G13562" t="s">
        <v>57</v>
      </c>
      <c r="H13562" t="s">
        <v>46</v>
      </c>
      <c r="I13562" t="s">
        <v>267</v>
      </c>
      <c r="J13562" t="s">
        <v>268</v>
      </c>
      <c r="K13562" t="s">
        <v>47321</v>
      </c>
      <c r="L13562">
        <v>2</v>
      </c>
      <c r="M13562" s="1">
        <v>31048</v>
      </c>
      <c r="N13562" s="2">
        <v>31048</v>
      </c>
      <c r="O13562" t="s">
        <v>4256</v>
      </c>
      <c r="P13562">
        <v>1985</v>
      </c>
      <c r="Q13562" s="1">
        <v>40193</v>
      </c>
      <c r="R13562" s="1">
        <v>40282</v>
      </c>
      <c r="S13562">
        <v>0</v>
      </c>
      <c r="T13562">
        <v>2650000</v>
      </c>
      <c r="U13562">
        <v>0</v>
      </c>
      <c r="V13562">
        <v>0</v>
      </c>
      <c r="W13562">
        <v>0</v>
      </c>
      <c r="X13562">
        <v>0</v>
      </c>
      <c r="Y13562">
        <v>0</v>
      </c>
      <c r="Z13562">
        <v>0</v>
      </c>
      <c r="AA13562">
        <v>0</v>
      </c>
      <c r="AB13562">
        <v>0</v>
      </c>
      <c r="AC13562">
        <v>0</v>
      </c>
      <c r="AD13562">
        <v>0</v>
      </c>
      <c r="AE13562">
        <v>0</v>
      </c>
      <c r="AF13562">
        <v>0</v>
      </c>
      <c r="AG13562">
        <v>0</v>
      </c>
      <c r="AH13562">
        <v>0</v>
      </c>
      <c r="AI13562">
        <v>0</v>
      </c>
      <c r="AJ13562">
        <v>0</v>
      </c>
      <c r="AK13562">
        <v>0</v>
      </c>
      <c r="AL13562">
        <v>0</v>
      </c>
      <c r="AM13562">
        <v>0</v>
      </c>
    </row>
    <row r="13563" spans="1:39" x14ac:dyDescent="0.45">
      <c r="A13563" t="s">
        <v>52351</v>
      </c>
      <c r="B13563" t="s">
        <v>52352</v>
      </c>
      <c r="C13563" t="s">
        <v>52353</v>
      </c>
      <c r="D13563" t="s">
        <v>52354</v>
      </c>
      <c r="E13563" t="s">
        <v>775</v>
      </c>
      <c r="F13563" t="s">
        <v>282</v>
      </c>
      <c r="G13563" t="s">
        <v>57</v>
      </c>
      <c r="H13563" t="s">
        <v>46</v>
      </c>
      <c r="I13563" t="s">
        <v>299</v>
      </c>
      <c r="J13563" t="s">
        <v>300</v>
      </c>
      <c r="K13563" t="s">
        <v>35493</v>
      </c>
      <c r="L13563">
        <v>1</v>
      </c>
      <c r="M13563" s="1">
        <v>40666</v>
      </c>
      <c r="N13563" s="2">
        <v>40664</v>
      </c>
      <c r="O13563" t="s">
        <v>76</v>
      </c>
      <c r="P13563">
        <v>2011</v>
      </c>
      <c r="Q13563" s="1">
        <v>41425</v>
      </c>
      <c r="R13563" s="1">
        <v>41425</v>
      </c>
      <c r="S13563">
        <v>100000</v>
      </c>
      <c r="T13563">
        <v>0</v>
      </c>
      <c r="U13563">
        <v>0</v>
      </c>
      <c r="V13563">
        <v>0</v>
      </c>
      <c r="W13563">
        <v>0</v>
      </c>
      <c r="X13563">
        <v>0</v>
      </c>
      <c r="Y13563">
        <v>0</v>
      </c>
      <c r="Z13563">
        <v>0</v>
      </c>
      <c r="AA13563">
        <v>0</v>
      </c>
      <c r="AB13563">
        <v>0</v>
      </c>
      <c r="AC13563">
        <v>0</v>
      </c>
      <c r="AD13563">
        <v>0</v>
      </c>
      <c r="AE13563">
        <v>0</v>
      </c>
      <c r="AF13563">
        <v>0</v>
      </c>
      <c r="AG13563">
        <v>0</v>
      </c>
      <c r="AH13563">
        <v>0</v>
      </c>
      <c r="AI13563">
        <v>0</v>
      </c>
      <c r="AJ13563">
        <v>0</v>
      </c>
      <c r="AK13563">
        <v>0</v>
      </c>
      <c r="AL13563">
        <v>0</v>
      </c>
      <c r="AM13563">
        <v>0</v>
      </c>
    </row>
    <row r="13564" spans="1:39" x14ac:dyDescent="0.45">
      <c r="A13564" t="s">
        <v>52355</v>
      </c>
      <c r="B13564" t="s">
        <v>52356</v>
      </c>
      <c r="C13564" t="s">
        <v>52357</v>
      </c>
      <c r="F13564" t="s">
        <v>114</v>
      </c>
      <c r="G13564" t="s">
        <v>57</v>
      </c>
      <c r="H13564" t="s">
        <v>46</v>
      </c>
      <c r="I13564" t="s">
        <v>58</v>
      </c>
      <c r="J13564" t="s">
        <v>198</v>
      </c>
      <c r="K13564" t="s">
        <v>7041</v>
      </c>
      <c r="L13564">
        <v>1</v>
      </c>
      <c r="Q13564" s="1">
        <v>41326</v>
      </c>
      <c r="R13564" s="1">
        <v>41326</v>
      </c>
      <c r="S13564">
        <v>0</v>
      </c>
      <c r="T13564">
        <v>0</v>
      </c>
      <c r="U13564">
        <v>0</v>
      </c>
      <c r="V13564">
        <v>0</v>
      </c>
      <c r="W13564">
        <v>0</v>
      </c>
      <c r="X13564">
        <v>0</v>
      </c>
      <c r="Y13564">
        <v>0</v>
      </c>
      <c r="Z13564">
        <v>0</v>
      </c>
      <c r="AA13564">
        <v>0</v>
      </c>
      <c r="AB13564">
        <v>0</v>
      </c>
      <c r="AC13564">
        <v>0</v>
      </c>
      <c r="AD13564">
        <v>0</v>
      </c>
      <c r="AE13564">
        <v>0</v>
      </c>
      <c r="AF13564">
        <v>0</v>
      </c>
      <c r="AG13564">
        <v>0</v>
      </c>
      <c r="AH13564">
        <v>0</v>
      </c>
      <c r="AI13564">
        <v>0</v>
      </c>
      <c r="AJ13564">
        <v>0</v>
      </c>
      <c r="AK13564">
        <v>0</v>
      </c>
      <c r="AL13564">
        <v>0</v>
      </c>
      <c r="AM13564">
        <v>0</v>
      </c>
    </row>
    <row r="13565" spans="1:39" x14ac:dyDescent="0.45">
      <c r="A13565" t="s">
        <v>52358</v>
      </c>
      <c r="B13565" t="s">
        <v>52359</v>
      </c>
      <c r="D13565" t="s">
        <v>1474</v>
      </c>
      <c r="E13565" t="s">
        <v>1475</v>
      </c>
      <c r="F13565" t="s">
        <v>52360</v>
      </c>
      <c r="G13565" t="s">
        <v>57</v>
      </c>
      <c r="H13565" t="s">
        <v>46</v>
      </c>
      <c r="I13565" t="s">
        <v>169</v>
      </c>
      <c r="J13565" t="s">
        <v>641</v>
      </c>
      <c r="K13565" t="s">
        <v>4273</v>
      </c>
      <c r="L13565">
        <v>1</v>
      </c>
      <c r="M13565" s="1">
        <v>40544</v>
      </c>
      <c r="N13565" s="2">
        <v>40544</v>
      </c>
      <c r="O13565" t="s">
        <v>528</v>
      </c>
      <c r="P13565">
        <v>2011</v>
      </c>
      <c r="Q13565" s="1">
        <v>40815</v>
      </c>
      <c r="R13565" s="1">
        <v>40815</v>
      </c>
      <c r="S13565">
        <v>0</v>
      </c>
      <c r="T13565">
        <v>0</v>
      </c>
      <c r="U13565">
        <v>0</v>
      </c>
      <c r="V13565">
        <v>0</v>
      </c>
      <c r="W13565">
        <v>0</v>
      </c>
      <c r="X13565">
        <v>0</v>
      </c>
      <c r="Y13565">
        <v>0</v>
      </c>
      <c r="Z13565">
        <v>0</v>
      </c>
      <c r="AA13565">
        <v>8986925</v>
      </c>
      <c r="AB13565">
        <v>0</v>
      </c>
      <c r="AC13565">
        <v>0</v>
      </c>
      <c r="AD13565">
        <v>0</v>
      </c>
      <c r="AE13565">
        <v>0</v>
      </c>
      <c r="AF13565">
        <v>0</v>
      </c>
      <c r="AG13565">
        <v>0</v>
      </c>
      <c r="AH13565">
        <v>0</v>
      </c>
      <c r="AI13565">
        <v>0</v>
      </c>
      <c r="AJ13565">
        <v>0</v>
      </c>
      <c r="AK13565">
        <v>0</v>
      </c>
      <c r="AL13565">
        <v>0</v>
      </c>
      <c r="AM13565">
        <v>0</v>
      </c>
    </row>
    <row r="13566" spans="1:39" x14ac:dyDescent="0.45">
      <c r="A13566" t="s">
        <v>52361</v>
      </c>
      <c r="B13566" t="s">
        <v>52362</v>
      </c>
      <c r="C13566" t="s">
        <v>52363</v>
      </c>
      <c r="D13566" t="s">
        <v>1343</v>
      </c>
      <c r="E13566" t="s">
        <v>1344</v>
      </c>
      <c r="F13566" t="s">
        <v>4657</v>
      </c>
      <c r="G13566" t="s">
        <v>45</v>
      </c>
      <c r="H13566" t="s">
        <v>508</v>
      </c>
      <c r="J13566" t="s">
        <v>23759</v>
      </c>
      <c r="K13566" t="s">
        <v>23759</v>
      </c>
      <c r="L13566">
        <v>1</v>
      </c>
      <c r="M13566" s="1">
        <v>39387</v>
      </c>
      <c r="N13566" s="2">
        <v>39387</v>
      </c>
      <c r="O13566" t="s">
        <v>1428</v>
      </c>
      <c r="P13566">
        <v>2007</v>
      </c>
      <c r="Q13566" s="1">
        <v>40255</v>
      </c>
      <c r="R13566" s="1">
        <v>40255</v>
      </c>
      <c r="S13566">
        <v>0</v>
      </c>
      <c r="T13566">
        <v>13000000</v>
      </c>
      <c r="U13566">
        <v>0</v>
      </c>
      <c r="V13566">
        <v>0</v>
      </c>
      <c r="W13566">
        <v>0</v>
      </c>
      <c r="X13566">
        <v>0</v>
      </c>
      <c r="Y13566">
        <v>0</v>
      </c>
      <c r="Z13566">
        <v>0</v>
      </c>
      <c r="AA13566">
        <v>0</v>
      </c>
      <c r="AB13566">
        <v>0</v>
      </c>
      <c r="AC13566">
        <v>0</v>
      </c>
      <c r="AD13566">
        <v>0</v>
      </c>
      <c r="AE13566">
        <v>0</v>
      </c>
      <c r="AF13566">
        <v>0</v>
      </c>
      <c r="AG13566">
        <v>0</v>
      </c>
      <c r="AH13566">
        <v>0</v>
      </c>
      <c r="AI13566">
        <v>0</v>
      </c>
      <c r="AJ13566">
        <v>0</v>
      </c>
      <c r="AK13566">
        <v>0</v>
      </c>
      <c r="AL13566">
        <v>0</v>
      </c>
      <c r="AM13566">
        <v>0</v>
      </c>
    </row>
    <row r="13567" spans="1:39" x14ac:dyDescent="0.45">
      <c r="A13567" t="s">
        <v>52364</v>
      </c>
      <c r="B13567" t="s">
        <v>52365</v>
      </c>
      <c r="C13567" t="s">
        <v>52366</v>
      </c>
      <c r="D13567" t="s">
        <v>154</v>
      </c>
      <c r="E13567" t="s">
        <v>155</v>
      </c>
      <c r="F13567" t="s">
        <v>687</v>
      </c>
      <c r="G13567" t="s">
        <v>57</v>
      </c>
      <c r="H13567" t="s">
        <v>46</v>
      </c>
      <c r="I13567" t="s">
        <v>8778</v>
      </c>
      <c r="J13567" t="s">
        <v>8779</v>
      </c>
      <c r="K13567" t="s">
        <v>11366</v>
      </c>
      <c r="L13567">
        <v>4</v>
      </c>
      <c r="M13567" s="1">
        <v>39814</v>
      </c>
      <c r="N13567" s="2">
        <v>39814</v>
      </c>
      <c r="O13567" t="s">
        <v>188</v>
      </c>
      <c r="P13567">
        <v>2009</v>
      </c>
      <c r="Q13567" s="1">
        <v>40402</v>
      </c>
      <c r="R13567" s="1">
        <v>41872</v>
      </c>
      <c r="S13567">
        <v>0</v>
      </c>
      <c r="T13567">
        <v>2400000</v>
      </c>
      <c r="U13567">
        <v>0</v>
      </c>
      <c r="V13567">
        <v>0</v>
      </c>
      <c r="W13567">
        <v>0</v>
      </c>
      <c r="X13567">
        <v>2650000</v>
      </c>
      <c r="Y13567">
        <v>0</v>
      </c>
      <c r="Z13567">
        <v>0</v>
      </c>
      <c r="AA13567">
        <v>0</v>
      </c>
      <c r="AB13567">
        <v>0</v>
      </c>
      <c r="AC13567">
        <v>0</v>
      </c>
      <c r="AD13567">
        <v>0</v>
      </c>
      <c r="AE13567">
        <v>0</v>
      </c>
      <c r="AF13567">
        <v>0</v>
      </c>
      <c r="AG13567">
        <v>0</v>
      </c>
      <c r="AH13567">
        <v>0</v>
      </c>
      <c r="AI13567">
        <v>0</v>
      </c>
      <c r="AJ13567">
        <v>0</v>
      </c>
      <c r="AK13567">
        <v>0</v>
      </c>
      <c r="AL13567">
        <v>0</v>
      </c>
      <c r="AM13567">
        <v>0</v>
      </c>
    </row>
    <row r="13568" spans="1:39" x14ac:dyDescent="0.45">
      <c r="A13568" t="s">
        <v>52367</v>
      </c>
      <c r="B13568" t="s">
        <v>52368</v>
      </c>
      <c r="C13568" t="s">
        <v>52369</v>
      </c>
      <c r="D13568" t="s">
        <v>774</v>
      </c>
      <c r="E13568" t="s">
        <v>775</v>
      </c>
      <c r="F13568" t="s">
        <v>230</v>
      </c>
      <c r="G13568" t="s">
        <v>57</v>
      </c>
      <c r="H13568" t="s">
        <v>46</v>
      </c>
      <c r="I13568" t="s">
        <v>299</v>
      </c>
      <c r="J13568" t="s">
        <v>300</v>
      </c>
      <c r="K13568" t="s">
        <v>300</v>
      </c>
      <c r="L13568">
        <v>1</v>
      </c>
      <c r="M13568" s="1">
        <v>40664</v>
      </c>
      <c r="N13568" s="2">
        <v>40664</v>
      </c>
      <c r="O13568" t="s">
        <v>76</v>
      </c>
      <c r="P13568">
        <v>2011</v>
      </c>
      <c r="Q13568" s="1">
        <v>40952</v>
      </c>
      <c r="R13568" s="1">
        <v>40952</v>
      </c>
      <c r="S13568">
        <v>0</v>
      </c>
      <c r="T13568">
        <v>3000000</v>
      </c>
      <c r="U13568">
        <v>0</v>
      </c>
      <c r="V13568">
        <v>0</v>
      </c>
      <c r="W13568">
        <v>0</v>
      </c>
      <c r="X13568">
        <v>0</v>
      </c>
      <c r="Y13568">
        <v>0</v>
      </c>
      <c r="Z13568">
        <v>0</v>
      </c>
      <c r="AA13568">
        <v>0</v>
      </c>
      <c r="AB13568">
        <v>0</v>
      </c>
      <c r="AC13568">
        <v>0</v>
      </c>
      <c r="AD13568">
        <v>0</v>
      </c>
      <c r="AE13568">
        <v>0</v>
      </c>
      <c r="AF13568">
        <v>3000000</v>
      </c>
      <c r="AG13568">
        <v>0</v>
      </c>
      <c r="AH13568">
        <v>0</v>
      </c>
      <c r="AI13568">
        <v>0</v>
      </c>
      <c r="AJ13568">
        <v>0</v>
      </c>
      <c r="AK13568">
        <v>0</v>
      </c>
      <c r="AL13568">
        <v>0</v>
      </c>
      <c r="AM13568">
        <v>0</v>
      </c>
    </row>
    <row r="13569" spans="1:39" x14ac:dyDescent="0.45">
      <c r="A13569" t="s">
        <v>52370</v>
      </c>
      <c r="B13569" t="s">
        <v>52371</v>
      </c>
      <c r="C13569" t="s">
        <v>52372</v>
      </c>
      <c r="D13569" t="s">
        <v>774</v>
      </c>
      <c r="E13569" t="s">
        <v>775</v>
      </c>
      <c r="F13569" t="s">
        <v>8149</v>
      </c>
      <c r="G13569" t="s">
        <v>57</v>
      </c>
      <c r="H13569" t="s">
        <v>46</v>
      </c>
      <c r="I13569" t="s">
        <v>1228</v>
      </c>
      <c r="J13569" t="s">
        <v>1229</v>
      </c>
      <c r="K13569" t="s">
        <v>8665</v>
      </c>
      <c r="L13569">
        <v>1</v>
      </c>
      <c r="M13569" s="1">
        <v>33604</v>
      </c>
      <c r="N13569" s="2">
        <v>33604</v>
      </c>
      <c r="O13569" t="s">
        <v>3040</v>
      </c>
      <c r="P13569">
        <v>1992</v>
      </c>
      <c r="Q13569" s="1">
        <v>40344</v>
      </c>
      <c r="R13569" s="1">
        <v>40344</v>
      </c>
      <c r="S13569">
        <v>0</v>
      </c>
      <c r="T13569">
        <v>9500000</v>
      </c>
      <c r="U13569">
        <v>0</v>
      </c>
      <c r="V13569">
        <v>0</v>
      </c>
      <c r="W13569">
        <v>0</v>
      </c>
      <c r="X13569">
        <v>0</v>
      </c>
      <c r="Y13569">
        <v>0</v>
      </c>
      <c r="Z13569">
        <v>0</v>
      </c>
      <c r="AA13569">
        <v>0</v>
      </c>
      <c r="AB13569">
        <v>0</v>
      </c>
      <c r="AC13569">
        <v>0</v>
      </c>
      <c r="AD13569">
        <v>0</v>
      </c>
      <c r="AE13569">
        <v>0</v>
      </c>
      <c r="AF13569">
        <v>0</v>
      </c>
      <c r="AG13569">
        <v>0</v>
      </c>
      <c r="AH13569">
        <v>0</v>
      </c>
      <c r="AI13569">
        <v>0</v>
      </c>
      <c r="AJ13569">
        <v>0</v>
      </c>
      <c r="AK13569">
        <v>0</v>
      </c>
      <c r="AL13569">
        <v>0</v>
      </c>
      <c r="AM13569">
        <v>0</v>
      </c>
    </row>
    <row r="13570" spans="1:39" x14ac:dyDescent="0.45">
      <c r="A13570" t="s">
        <v>52373</v>
      </c>
      <c r="B13570" t="s">
        <v>52374</v>
      </c>
      <c r="C13570" t="s">
        <v>52375</v>
      </c>
      <c r="D13570" t="s">
        <v>6883</v>
      </c>
      <c r="E13570" t="s">
        <v>6884</v>
      </c>
      <c r="F13570" t="s">
        <v>114</v>
      </c>
      <c r="G13570" t="s">
        <v>57</v>
      </c>
      <c r="H13570" t="s">
        <v>46</v>
      </c>
      <c r="I13570" t="s">
        <v>178</v>
      </c>
      <c r="J13570" t="s">
        <v>179</v>
      </c>
      <c r="K13570" t="s">
        <v>2907</v>
      </c>
      <c r="L13570">
        <v>1</v>
      </c>
      <c r="M13570" s="1">
        <v>40544</v>
      </c>
      <c r="N13570" s="2">
        <v>40544</v>
      </c>
      <c r="O13570" t="s">
        <v>528</v>
      </c>
      <c r="P13570">
        <v>2011</v>
      </c>
      <c r="Q13570" s="1">
        <v>41725</v>
      </c>
      <c r="R13570" s="1">
        <v>41725</v>
      </c>
      <c r="S13570">
        <v>0</v>
      </c>
      <c r="T13570">
        <v>0</v>
      </c>
      <c r="U13570">
        <v>0</v>
      </c>
      <c r="V13570">
        <v>0</v>
      </c>
      <c r="W13570">
        <v>0</v>
      </c>
      <c r="X13570">
        <v>0</v>
      </c>
      <c r="Y13570">
        <v>0</v>
      </c>
      <c r="Z13570">
        <v>0</v>
      </c>
      <c r="AA13570">
        <v>0</v>
      </c>
      <c r="AB13570">
        <v>0</v>
      </c>
      <c r="AC13570">
        <v>0</v>
      </c>
      <c r="AD13570">
        <v>0</v>
      </c>
      <c r="AE13570">
        <v>0</v>
      </c>
      <c r="AF13570">
        <v>0</v>
      </c>
      <c r="AG13570">
        <v>0</v>
      </c>
      <c r="AH13570">
        <v>0</v>
      </c>
      <c r="AI13570">
        <v>0</v>
      </c>
      <c r="AJ13570">
        <v>0</v>
      </c>
      <c r="AK13570">
        <v>0</v>
      </c>
      <c r="AL13570">
        <v>0</v>
      </c>
      <c r="AM13570">
        <v>0</v>
      </c>
    </row>
    <row r="13571" spans="1:39" x14ac:dyDescent="0.45">
      <c r="A13571" t="s">
        <v>52376</v>
      </c>
      <c r="B13571" t="s">
        <v>52377</v>
      </c>
      <c r="C13571" t="s">
        <v>52378</v>
      </c>
      <c r="D13571" t="s">
        <v>653</v>
      </c>
      <c r="E13571" t="s">
        <v>343</v>
      </c>
      <c r="F13571" t="s">
        <v>52379</v>
      </c>
      <c r="G13571" t="s">
        <v>57</v>
      </c>
      <c r="H13571" t="s">
        <v>46</v>
      </c>
      <c r="I13571" t="s">
        <v>91</v>
      </c>
      <c r="J13571" t="s">
        <v>4015</v>
      </c>
      <c r="K13571" t="s">
        <v>48402</v>
      </c>
      <c r="L13571">
        <v>4</v>
      </c>
      <c r="M13571" s="1">
        <v>33970</v>
      </c>
      <c r="N13571" s="2">
        <v>33970</v>
      </c>
      <c r="O13571" t="s">
        <v>2874</v>
      </c>
      <c r="P13571">
        <v>1993</v>
      </c>
      <c r="Q13571" s="1">
        <v>40409</v>
      </c>
      <c r="R13571" s="1">
        <v>41001</v>
      </c>
      <c r="S13571">
        <v>0</v>
      </c>
      <c r="T13571">
        <v>764058</v>
      </c>
      <c r="U13571">
        <v>0</v>
      </c>
      <c r="V13571">
        <v>0</v>
      </c>
      <c r="W13571">
        <v>0</v>
      </c>
      <c r="X13571">
        <v>0</v>
      </c>
      <c r="Y13571">
        <v>0</v>
      </c>
      <c r="Z13571">
        <v>0</v>
      </c>
      <c r="AA13571">
        <v>0</v>
      </c>
      <c r="AB13571">
        <v>0</v>
      </c>
      <c r="AC13571">
        <v>0</v>
      </c>
      <c r="AD13571">
        <v>0</v>
      </c>
      <c r="AE13571">
        <v>0</v>
      </c>
      <c r="AF13571">
        <v>0</v>
      </c>
      <c r="AG13571">
        <v>0</v>
      </c>
      <c r="AH13571">
        <v>0</v>
      </c>
      <c r="AI13571">
        <v>0</v>
      </c>
      <c r="AJ13571">
        <v>0</v>
      </c>
      <c r="AK13571">
        <v>0</v>
      </c>
      <c r="AL13571">
        <v>0</v>
      </c>
      <c r="AM13571">
        <v>0</v>
      </c>
    </row>
    <row r="13572" spans="1:39" x14ac:dyDescent="0.45">
      <c r="A13572" t="s">
        <v>52380</v>
      </c>
      <c r="B13572" t="s">
        <v>52381</v>
      </c>
      <c r="C13572" t="s">
        <v>52382</v>
      </c>
      <c r="D13572" t="s">
        <v>127</v>
      </c>
      <c r="E13572" t="s">
        <v>128</v>
      </c>
      <c r="F13572" t="s">
        <v>282</v>
      </c>
      <c r="G13572" t="s">
        <v>57</v>
      </c>
      <c r="H13572" t="s">
        <v>46</v>
      </c>
      <c r="I13572" t="s">
        <v>58</v>
      </c>
      <c r="J13572" t="s">
        <v>198</v>
      </c>
      <c r="K13572" t="s">
        <v>199</v>
      </c>
      <c r="L13572">
        <v>1</v>
      </c>
      <c r="M13572" s="1">
        <v>41487</v>
      </c>
      <c r="N13572" s="2">
        <v>41487</v>
      </c>
      <c r="O13572" t="s">
        <v>276</v>
      </c>
      <c r="P13572">
        <v>2013</v>
      </c>
      <c r="Q13572" s="1">
        <v>41609</v>
      </c>
      <c r="R13572" s="1">
        <v>41609</v>
      </c>
      <c r="S13572">
        <v>100000</v>
      </c>
      <c r="T13572">
        <v>0</v>
      </c>
      <c r="U13572">
        <v>0</v>
      </c>
      <c r="V13572">
        <v>0</v>
      </c>
      <c r="W13572">
        <v>0</v>
      </c>
      <c r="X13572">
        <v>0</v>
      </c>
      <c r="Y13572">
        <v>0</v>
      </c>
      <c r="Z13572">
        <v>0</v>
      </c>
      <c r="AA13572">
        <v>0</v>
      </c>
      <c r="AB13572">
        <v>0</v>
      </c>
      <c r="AC13572">
        <v>0</v>
      </c>
      <c r="AD13572">
        <v>0</v>
      </c>
      <c r="AE13572">
        <v>0</v>
      </c>
      <c r="AF13572">
        <v>0</v>
      </c>
      <c r="AG13572">
        <v>0</v>
      </c>
      <c r="AH13572">
        <v>0</v>
      </c>
      <c r="AI13572">
        <v>0</v>
      </c>
      <c r="AJ13572">
        <v>0</v>
      </c>
      <c r="AK13572">
        <v>0</v>
      </c>
      <c r="AL13572">
        <v>0</v>
      </c>
      <c r="AM13572">
        <v>0</v>
      </c>
    </row>
    <row r="13573" spans="1:39" x14ac:dyDescent="0.45">
      <c r="A13573" t="s">
        <v>52383</v>
      </c>
      <c r="B13573" t="s">
        <v>52384</v>
      </c>
      <c r="C13573" t="s">
        <v>52385</v>
      </c>
      <c r="D13573" t="s">
        <v>774</v>
      </c>
      <c r="E13573" t="s">
        <v>775</v>
      </c>
      <c r="F13573" t="s">
        <v>109</v>
      </c>
      <c r="G13573" t="s">
        <v>57</v>
      </c>
      <c r="H13573" t="s">
        <v>46</v>
      </c>
      <c r="I13573" t="s">
        <v>299</v>
      </c>
      <c r="J13573" t="s">
        <v>300</v>
      </c>
      <c r="K13573" t="s">
        <v>1644</v>
      </c>
      <c r="L13573">
        <v>1</v>
      </c>
      <c r="M13573" s="1">
        <v>39814</v>
      </c>
      <c r="N13573" s="2">
        <v>39814</v>
      </c>
      <c r="O13573" t="s">
        <v>188</v>
      </c>
      <c r="P13573">
        <v>2009</v>
      </c>
      <c r="Q13573" s="1">
        <v>40183</v>
      </c>
      <c r="R13573" s="1">
        <v>40183</v>
      </c>
      <c r="S13573">
        <v>0</v>
      </c>
      <c r="T13573">
        <v>2000000</v>
      </c>
      <c r="U13573">
        <v>0</v>
      </c>
      <c r="V13573">
        <v>0</v>
      </c>
      <c r="W13573">
        <v>0</v>
      </c>
      <c r="X13573">
        <v>0</v>
      </c>
      <c r="Y13573">
        <v>0</v>
      </c>
      <c r="Z13573">
        <v>0</v>
      </c>
      <c r="AA13573">
        <v>0</v>
      </c>
      <c r="AB13573">
        <v>0</v>
      </c>
      <c r="AC13573">
        <v>0</v>
      </c>
      <c r="AD13573">
        <v>0</v>
      </c>
      <c r="AE13573">
        <v>0</v>
      </c>
      <c r="AF13573">
        <v>0</v>
      </c>
      <c r="AG13573">
        <v>0</v>
      </c>
      <c r="AH13573">
        <v>0</v>
      </c>
      <c r="AI13573">
        <v>0</v>
      </c>
      <c r="AJ13573">
        <v>0</v>
      </c>
      <c r="AK13573">
        <v>0</v>
      </c>
      <c r="AL13573">
        <v>0</v>
      </c>
      <c r="AM13573">
        <v>0</v>
      </c>
    </row>
    <row r="13574" spans="1:39" x14ac:dyDescent="0.45">
      <c r="A13574" t="s">
        <v>52386</v>
      </c>
      <c r="B13574" t="s">
        <v>52387</v>
      </c>
      <c r="C13574" t="s">
        <v>52388</v>
      </c>
      <c r="D13574" t="s">
        <v>774</v>
      </c>
      <c r="E13574" t="s">
        <v>775</v>
      </c>
      <c r="F13574" t="s">
        <v>426</v>
      </c>
      <c r="G13574" t="s">
        <v>57</v>
      </c>
      <c r="H13574" t="s">
        <v>74</v>
      </c>
      <c r="J13574" t="s">
        <v>75</v>
      </c>
      <c r="K13574" t="s">
        <v>75</v>
      </c>
      <c r="L13574">
        <v>1</v>
      </c>
      <c r="M13574" s="1">
        <v>40544</v>
      </c>
      <c r="N13574" s="2">
        <v>40544</v>
      </c>
      <c r="O13574" t="s">
        <v>528</v>
      </c>
      <c r="P13574">
        <v>2011</v>
      </c>
      <c r="Q13574" s="1">
        <v>41365</v>
      </c>
      <c r="R13574" s="1">
        <v>41365</v>
      </c>
      <c r="S13574">
        <v>0</v>
      </c>
      <c r="T13574">
        <v>0</v>
      </c>
      <c r="U13574">
        <v>0</v>
      </c>
      <c r="V13574">
        <v>0</v>
      </c>
      <c r="W13574">
        <v>0</v>
      </c>
      <c r="X13574">
        <v>0</v>
      </c>
      <c r="Y13574">
        <v>200000</v>
      </c>
      <c r="Z13574">
        <v>0</v>
      </c>
      <c r="AA13574">
        <v>0</v>
      </c>
      <c r="AB13574">
        <v>0</v>
      </c>
      <c r="AC13574">
        <v>0</v>
      </c>
      <c r="AD13574">
        <v>0</v>
      </c>
      <c r="AE13574">
        <v>0</v>
      </c>
      <c r="AF13574">
        <v>0</v>
      </c>
      <c r="AG13574">
        <v>0</v>
      </c>
      <c r="AH13574">
        <v>0</v>
      </c>
      <c r="AI13574">
        <v>0</v>
      </c>
      <c r="AJ13574">
        <v>0</v>
      </c>
      <c r="AK13574">
        <v>0</v>
      </c>
      <c r="AL13574">
        <v>0</v>
      </c>
      <c r="AM13574">
        <v>0</v>
      </c>
    </row>
    <row r="13575" spans="1:39" x14ac:dyDescent="0.45">
      <c r="A13575" t="s">
        <v>52389</v>
      </c>
      <c r="B13575" t="s">
        <v>52390</v>
      </c>
      <c r="C13575" t="s">
        <v>52391</v>
      </c>
      <c r="D13575" t="s">
        <v>774</v>
      </c>
      <c r="E13575" t="s">
        <v>775</v>
      </c>
      <c r="F13575" t="s">
        <v>52392</v>
      </c>
      <c r="G13575" t="s">
        <v>45</v>
      </c>
      <c r="H13575" t="s">
        <v>46</v>
      </c>
      <c r="I13575" t="s">
        <v>47</v>
      </c>
      <c r="J13575" t="s">
        <v>48</v>
      </c>
      <c r="K13575" t="s">
        <v>4871</v>
      </c>
      <c r="L13575">
        <v>5</v>
      </c>
      <c r="M13575" s="1">
        <v>39083</v>
      </c>
      <c r="N13575" s="2">
        <v>39083</v>
      </c>
      <c r="O13575" t="s">
        <v>110</v>
      </c>
      <c r="P13575">
        <v>2007</v>
      </c>
      <c r="Q13575" s="1">
        <v>36405</v>
      </c>
      <c r="R13575" s="1">
        <v>41246</v>
      </c>
      <c r="S13575">
        <v>0</v>
      </c>
      <c r="T13575">
        <v>29852300</v>
      </c>
      <c r="U13575">
        <v>0</v>
      </c>
      <c r="V13575">
        <v>0</v>
      </c>
      <c r="W13575">
        <v>0</v>
      </c>
      <c r="X13575">
        <v>3200363</v>
      </c>
      <c r="Y13575">
        <v>0</v>
      </c>
      <c r="Z13575">
        <v>0</v>
      </c>
      <c r="AA13575">
        <v>0</v>
      </c>
      <c r="AB13575">
        <v>0</v>
      </c>
      <c r="AC13575">
        <v>0</v>
      </c>
      <c r="AD13575">
        <v>0</v>
      </c>
      <c r="AE13575">
        <v>0</v>
      </c>
      <c r="AF13575">
        <v>0</v>
      </c>
      <c r="AG13575">
        <v>14500000</v>
      </c>
      <c r="AH13575">
        <v>0</v>
      </c>
      <c r="AI13575">
        <v>0</v>
      </c>
      <c r="AJ13575">
        <v>0</v>
      </c>
      <c r="AK13575">
        <v>0</v>
      </c>
      <c r="AL13575">
        <v>0</v>
      </c>
      <c r="AM13575">
        <v>0</v>
      </c>
    </row>
    <row r="13576" spans="1:39" x14ac:dyDescent="0.45">
      <c r="A13576" t="s">
        <v>52393</v>
      </c>
      <c r="B13576" t="s">
        <v>52394</v>
      </c>
      <c r="C13576" t="s">
        <v>52395</v>
      </c>
      <c r="D13576" t="s">
        <v>52396</v>
      </c>
      <c r="E13576" t="s">
        <v>6133</v>
      </c>
      <c r="F13576" t="s">
        <v>52397</v>
      </c>
      <c r="G13576" t="s">
        <v>57</v>
      </c>
      <c r="H13576" t="s">
        <v>46</v>
      </c>
      <c r="I13576" t="s">
        <v>299</v>
      </c>
      <c r="J13576" t="s">
        <v>300</v>
      </c>
      <c r="K13576" t="s">
        <v>369</v>
      </c>
      <c r="L13576">
        <v>1</v>
      </c>
      <c r="M13576" s="1">
        <v>39974</v>
      </c>
      <c r="N13576" s="2">
        <v>39965</v>
      </c>
      <c r="O13576" t="s">
        <v>269</v>
      </c>
      <c r="P13576">
        <v>2009</v>
      </c>
      <c r="Q13576" s="1">
        <v>41913</v>
      </c>
      <c r="R13576" s="1">
        <v>41913</v>
      </c>
      <c r="S13576">
        <v>0</v>
      </c>
      <c r="T13576">
        <v>704626</v>
      </c>
      <c r="U13576">
        <v>0</v>
      </c>
      <c r="V13576">
        <v>0</v>
      </c>
      <c r="W13576">
        <v>0</v>
      </c>
      <c r="X13576">
        <v>0</v>
      </c>
      <c r="Y13576">
        <v>0</v>
      </c>
      <c r="Z13576">
        <v>0</v>
      </c>
      <c r="AA13576">
        <v>0</v>
      </c>
      <c r="AB13576">
        <v>0</v>
      </c>
      <c r="AC13576">
        <v>0</v>
      </c>
      <c r="AD13576">
        <v>0</v>
      </c>
      <c r="AE13576">
        <v>0</v>
      </c>
      <c r="AF13576">
        <v>0</v>
      </c>
      <c r="AG13576">
        <v>0</v>
      </c>
      <c r="AH13576">
        <v>0</v>
      </c>
      <c r="AI13576">
        <v>0</v>
      </c>
      <c r="AJ13576">
        <v>0</v>
      </c>
      <c r="AK13576">
        <v>0</v>
      </c>
      <c r="AL13576">
        <v>0</v>
      </c>
      <c r="AM13576">
        <v>0</v>
      </c>
    </row>
    <row r="13577" spans="1:39" x14ac:dyDescent="0.45">
      <c r="A13577" t="s">
        <v>52398</v>
      </c>
      <c r="B13577" t="s">
        <v>52399</v>
      </c>
      <c r="C13577" t="s">
        <v>52400</v>
      </c>
      <c r="D13577" t="s">
        <v>88</v>
      </c>
      <c r="E13577" t="s">
        <v>89</v>
      </c>
      <c r="F13577" t="s">
        <v>52401</v>
      </c>
      <c r="G13577" t="s">
        <v>57</v>
      </c>
      <c r="H13577" t="s">
        <v>46</v>
      </c>
      <c r="I13577" t="s">
        <v>205</v>
      </c>
      <c r="J13577" t="s">
        <v>206</v>
      </c>
      <c r="K13577" t="s">
        <v>206</v>
      </c>
      <c r="L13577">
        <v>6</v>
      </c>
      <c r="M13577" s="1">
        <v>39769</v>
      </c>
      <c r="N13577" s="2">
        <v>39753</v>
      </c>
      <c r="O13577" t="s">
        <v>872</v>
      </c>
      <c r="P13577">
        <v>2008</v>
      </c>
      <c r="Q13577" s="1">
        <v>39995</v>
      </c>
      <c r="R13577" s="1">
        <v>41821</v>
      </c>
      <c r="S13577">
        <v>580000</v>
      </c>
      <c r="T13577">
        <v>13613058</v>
      </c>
      <c r="U13577">
        <v>0</v>
      </c>
      <c r="V13577">
        <v>0</v>
      </c>
      <c r="W13577">
        <v>0</v>
      </c>
      <c r="X13577">
        <v>0</v>
      </c>
      <c r="Y13577">
        <v>0</v>
      </c>
      <c r="Z13577">
        <v>0</v>
      </c>
      <c r="AA13577">
        <v>0</v>
      </c>
      <c r="AB13577">
        <v>0</v>
      </c>
      <c r="AC13577">
        <v>0</v>
      </c>
      <c r="AD13577">
        <v>0</v>
      </c>
      <c r="AE13577">
        <v>0</v>
      </c>
      <c r="AF13577">
        <v>1015000</v>
      </c>
      <c r="AG13577">
        <v>3250000</v>
      </c>
      <c r="AH13577">
        <v>8250000</v>
      </c>
      <c r="AI13577">
        <v>0</v>
      </c>
      <c r="AJ13577">
        <v>0</v>
      </c>
      <c r="AK13577">
        <v>0</v>
      </c>
      <c r="AL13577">
        <v>0</v>
      </c>
      <c r="AM13577">
        <v>0</v>
      </c>
    </row>
    <row r="13578" spans="1:39" x14ac:dyDescent="0.45">
      <c r="A13578" t="s">
        <v>52402</v>
      </c>
      <c r="B13578" t="s">
        <v>52403</v>
      </c>
      <c r="C13578" t="s">
        <v>52404</v>
      </c>
      <c r="D13578" t="s">
        <v>774</v>
      </c>
      <c r="E13578" t="s">
        <v>775</v>
      </c>
      <c r="F13578" t="s">
        <v>6258</v>
      </c>
      <c r="G13578" t="s">
        <v>57</v>
      </c>
      <c r="H13578" t="s">
        <v>46</v>
      </c>
      <c r="I13578" t="s">
        <v>299</v>
      </c>
      <c r="J13578" t="s">
        <v>3063</v>
      </c>
      <c r="K13578" t="s">
        <v>39837</v>
      </c>
      <c r="L13578">
        <v>1</v>
      </c>
      <c r="Q13578" s="1">
        <v>39489</v>
      </c>
      <c r="R13578" s="1">
        <v>39489</v>
      </c>
      <c r="S13578">
        <v>0</v>
      </c>
      <c r="T13578">
        <v>160000</v>
      </c>
      <c r="U13578">
        <v>0</v>
      </c>
      <c r="V13578">
        <v>0</v>
      </c>
      <c r="W13578">
        <v>0</v>
      </c>
      <c r="X13578">
        <v>0</v>
      </c>
      <c r="Y13578">
        <v>0</v>
      </c>
      <c r="Z13578">
        <v>0</v>
      </c>
      <c r="AA13578">
        <v>0</v>
      </c>
      <c r="AB13578">
        <v>0</v>
      </c>
      <c r="AC13578">
        <v>0</v>
      </c>
      <c r="AD13578">
        <v>0</v>
      </c>
      <c r="AE13578">
        <v>0</v>
      </c>
      <c r="AF13578">
        <v>0</v>
      </c>
      <c r="AG13578">
        <v>0</v>
      </c>
      <c r="AH13578">
        <v>160000</v>
      </c>
      <c r="AI13578">
        <v>0</v>
      </c>
      <c r="AJ13578">
        <v>0</v>
      </c>
      <c r="AK13578">
        <v>0</v>
      </c>
      <c r="AL13578">
        <v>0</v>
      </c>
      <c r="AM13578">
        <v>0</v>
      </c>
    </row>
    <row r="13579" spans="1:39" x14ac:dyDescent="0.45">
      <c r="A13579" t="s">
        <v>52405</v>
      </c>
      <c r="B13579" t="s">
        <v>52406</v>
      </c>
      <c r="C13579" t="s">
        <v>52407</v>
      </c>
      <c r="D13579" t="s">
        <v>52408</v>
      </c>
      <c r="E13579" t="s">
        <v>128</v>
      </c>
      <c r="F13579" t="s">
        <v>282</v>
      </c>
      <c r="G13579" t="s">
        <v>57</v>
      </c>
      <c r="H13579" t="s">
        <v>46</v>
      </c>
      <c r="I13579" t="s">
        <v>526</v>
      </c>
      <c r="J13579" t="s">
        <v>11711</v>
      </c>
      <c r="K13579" t="s">
        <v>11711</v>
      </c>
      <c r="L13579">
        <v>1</v>
      </c>
      <c r="M13579" s="1">
        <v>38078</v>
      </c>
      <c r="N13579" s="2">
        <v>38078</v>
      </c>
      <c r="O13579" t="s">
        <v>965</v>
      </c>
      <c r="P13579">
        <v>2004</v>
      </c>
      <c r="Q13579" s="1">
        <v>38883</v>
      </c>
      <c r="R13579" s="1">
        <v>38883</v>
      </c>
      <c r="S13579">
        <v>100000</v>
      </c>
      <c r="T13579">
        <v>0</v>
      </c>
      <c r="U13579">
        <v>0</v>
      </c>
      <c r="V13579">
        <v>0</v>
      </c>
      <c r="W13579">
        <v>0</v>
      </c>
      <c r="X13579">
        <v>0</v>
      </c>
      <c r="Y13579">
        <v>0</v>
      </c>
      <c r="Z13579">
        <v>0</v>
      </c>
      <c r="AA13579">
        <v>0</v>
      </c>
      <c r="AB13579">
        <v>0</v>
      </c>
      <c r="AC13579">
        <v>0</v>
      </c>
      <c r="AD13579">
        <v>0</v>
      </c>
      <c r="AE13579">
        <v>0</v>
      </c>
      <c r="AF13579">
        <v>0</v>
      </c>
      <c r="AG13579">
        <v>0</v>
      </c>
      <c r="AH13579">
        <v>0</v>
      </c>
      <c r="AI13579">
        <v>0</v>
      </c>
      <c r="AJ13579">
        <v>0</v>
      </c>
      <c r="AK13579">
        <v>0</v>
      </c>
      <c r="AL13579">
        <v>0</v>
      </c>
      <c r="AM13579">
        <v>0</v>
      </c>
    </row>
    <row r="13580" spans="1:39" x14ac:dyDescent="0.45">
      <c r="A13580" t="s">
        <v>52409</v>
      </c>
      <c r="B13580" t="s">
        <v>52410</v>
      </c>
      <c r="C13580" t="s">
        <v>52411</v>
      </c>
      <c r="D13580" t="s">
        <v>774</v>
      </c>
      <c r="E13580" t="s">
        <v>775</v>
      </c>
      <c r="F13580" t="s">
        <v>52412</v>
      </c>
      <c r="G13580" t="s">
        <v>57</v>
      </c>
      <c r="H13580" t="s">
        <v>260</v>
      </c>
      <c r="I13580" t="s">
        <v>3051</v>
      </c>
      <c r="J13580" t="s">
        <v>3052</v>
      </c>
      <c r="K13580" t="s">
        <v>3053</v>
      </c>
      <c r="L13580">
        <v>5</v>
      </c>
      <c r="M13580" s="1">
        <v>36526</v>
      </c>
      <c r="N13580" s="2">
        <v>36526</v>
      </c>
      <c r="O13580" t="s">
        <v>255</v>
      </c>
      <c r="P13580">
        <v>2000</v>
      </c>
      <c r="Q13580" s="1">
        <v>40008</v>
      </c>
      <c r="R13580" s="1">
        <v>41445</v>
      </c>
      <c r="S13580">
        <v>0</v>
      </c>
      <c r="T13580">
        <v>0</v>
      </c>
      <c r="U13580">
        <v>0</v>
      </c>
      <c r="V13580">
        <v>0</v>
      </c>
      <c r="W13580">
        <v>0</v>
      </c>
      <c r="X13580">
        <v>0</v>
      </c>
      <c r="Y13580">
        <v>0</v>
      </c>
      <c r="Z13580">
        <v>0</v>
      </c>
      <c r="AA13580">
        <v>193075599</v>
      </c>
      <c r="AB13580">
        <v>0</v>
      </c>
      <c r="AC13580">
        <v>0</v>
      </c>
      <c r="AD13580">
        <v>0</v>
      </c>
      <c r="AE13580">
        <v>0</v>
      </c>
      <c r="AF13580">
        <v>0</v>
      </c>
      <c r="AG13580">
        <v>0</v>
      </c>
      <c r="AH13580">
        <v>0</v>
      </c>
      <c r="AI13580">
        <v>0</v>
      </c>
      <c r="AJ13580">
        <v>0</v>
      </c>
      <c r="AK13580">
        <v>0</v>
      </c>
      <c r="AL13580">
        <v>0</v>
      </c>
      <c r="AM13580">
        <v>0</v>
      </c>
    </row>
    <row r="13581" spans="1:39" x14ac:dyDescent="0.45">
      <c r="A13581" t="s">
        <v>52413</v>
      </c>
      <c r="B13581" t="s">
        <v>52414</v>
      </c>
      <c r="D13581" t="s">
        <v>755</v>
      </c>
      <c r="E13581" t="s">
        <v>756</v>
      </c>
      <c r="F13581" t="s">
        <v>640</v>
      </c>
      <c r="G13581" t="s">
        <v>57</v>
      </c>
      <c r="H13581" t="s">
        <v>46</v>
      </c>
      <c r="I13581" t="s">
        <v>1258</v>
      </c>
      <c r="J13581" t="s">
        <v>1259</v>
      </c>
      <c r="K13581" t="s">
        <v>29571</v>
      </c>
      <c r="L13581">
        <v>1</v>
      </c>
      <c r="M13581" s="1">
        <v>31413</v>
      </c>
      <c r="N13581" s="2">
        <v>31413</v>
      </c>
      <c r="O13581" t="s">
        <v>144</v>
      </c>
      <c r="P13581">
        <v>1986</v>
      </c>
      <c r="Q13581" s="1">
        <v>39952</v>
      </c>
      <c r="R13581" s="1">
        <v>39952</v>
      </c>
      <c r="S13581">
        <v>0</v>
      </c>
      <c r="T13581">
        <v>150000</v>
      </c>
      <c r="U13581">
        <v>0</v>
      </c>
      <c r="V13581">
        <v>0</v>
      </c>
      <c r="W13581">
        <v>0</v>
      </c>
      <c r="X13581">
        <v>0</v>
      </c>
      <c r="Y13581">
        <v>0</v>
      </c>
      <c r="Z13581">
        <v>0</v>
      </c>
      <c r="AA13581">
        <v>0</v>
      </c>
      <c r="AB13581">
        <v>0</v>
      </c>
      <c r="AC13581">
        <v>0</v>
      </c>
      <c r="AD13581">
        <v>0</v>
      </c>
      <c r="AE13581">
        <v>0</v>
      </c>
      <c r="AF13581">
        <v>0</v>
      </c>
      <c r="AG13581">
        <v>0</v>
      </c>
      <c r="AH13581">
        <v>0</v>
      </c>
      <c r="AI13581">
        <v>0</v>
      </c>
      <c r="AJ13581">
        <v>0</v>
      </c>
      <c r="AK13581">
        <v>0</v>
      </c>
      <c r="AL13581">
        <v>0</v>
      </c>
      <c r="AM13581">
        <v>0</v>
      </c>
    </row>
    <row r="13582" spans="1:39" x14ac:dyDescent="0.45">
      <c r="A13582" t="s">
        <v>52415</v>
      </c>
      <c r="B13582" t="s">
        <v>52416</v>
      </c>
      <c r="C13582" t="s">
        <v>52417</v>
      </c>
      <c r="D13582" t="s">
        <v>774</v>
      </c>
      <c r="E13582" t="s">
        <v>775</v>
      </c>
      <c r="F13582" t="s">
        <v>714</v>
      </c>
      <c r="G13582" t="s">
        <v>57</v>
      </c>
      <c r="H13582" t="s">
        <v>260</v>
      </c>
      <c r="I13582" t="s">
        <v>261</v>
      </c>
      <c r="J13582" t="s">
        <v>262</v>
      </c>
      <c r="K13582" t="s">
        <v>262</v>
      </c>
      <c r="L13582">
        <v>1</v>
      </c>
      <c r="M13582" s="1">
        <v>39448</v>
      </c>
      <c r="N13582" s="2">
        <v>39448</v>
      </c>
      <c r="O13582" t="s">
        <v>181</v>
      </c>
      <c r="P13582">
        <v>2008</v>
      </c>
      <c r="Q13582" s="1">
        <v>41694</v>
      </c>
      <c r="R13582" s="1">
        <v>41694</v>
      </c>
      <c r="S13582">
        <v>0</v>
      </c>
      <c r="T13582">
        <v>250000</v>
      </c>
      <c r="U13582">
        <v>0</v>
      </c>
      <c r="V13582">
        <v>0</v>
      </c>
      <c r="W13582">
        <v>0</v>
      </c>
      <c r="X13582">
        <v>0</v>
      </c>
      <c r="Y13582">
        <v>0</v>
      </c>
      <c r="Z13582">
        <v>0</v>
      </c>
      <c r="AA13582">
        <v>0</v>
      </c>
      <c r="AB13582">
        <v>0</v>
      </c>
      <c r="AC13582">
        <v>0</v>
      </c>
      <c r="AD13582">
        <v>0</v>
      </c>
      <c r="AE13582">
        <v>0</v>
      </c>
      <c r="AF13582">
        <v>0</v>
      </c>
      <c r="AG13582">
        <v>0</v>
      </c>
      <c r="AH13582">
        <v>0</v>
      </c>
      <c r="AI13582">
        <v>0</v>
      </c>
      <c r="AJ13582">
        <v>0</v>
      </c>
      <c r="AK13582">
        <v>0</v>
      </c>
      <c r="AL13582">
        <v>0</v>
      </c>
      <c r="AM13582">
        <v>0</v>
      </c>
    </row>
    <row r="13583" spans="1:39" x14ac:dyDescent="0.45">
      <c r="A13583" t="s">
        <v>52418</v>
      </c>
      <c r="B13583" t="s">
        <v>52419</v>
      </c>
      <c r="C13583" t="s">
        <v>52420</v>
      </c>
      <c r="D13583" t="s">
        <v>88</v>
      </c>
      <c r="E13583" t="s">
        <v>89</v>
      </c>
      <c r="F13583" t="s">
        <v>114</v>
      </c>
      <c r="G13583" t="s">
        <v>57</v>
      </c>
      <c r="H13583" t="s">
        <v>46</v>
      </c>
      <c r="I13583" t="s">
        <v>299</v>
      </c>
      <c r="J13583" t="s">
        <v>300</v>
      </c>
      <c r="K13583" t="s">
        <v>369</v>
      </c>
      <c r="L13583">
        <v>1</v>
      </c>
      <c r="M13583" s="1">
        <v>39083</v>
      </c>
      <c r="N13583" s="2">
        <v>39083</v>
      </c>
      <c r="O13583" t="s">
        <v>110</v>
      </c>
      <c r="P13583">
        <v>2007</v>
      </c>
      <c r="Q13583" s="1">
        <v>39448</v>
      </c>
      <c r="R13583" s="1">
        <v>39448</v>
      </c>
      <c r="S13583">
        <v>0</v>
      </c>
      <c r="T13583">
        <v>0</v>
      </c>
      <c r="U13583">
        <v>0</v>
      </c>
      <c r="V13583">
        <v>0</v>
      </c>
      <c r="W13583">
        <v>0</v>
      </c>
      <c r="X13583">
        <v>0</v>
      </c>
      <c r="Y13583">
        <v>0</v>
      </c>
      <c r="Z13583">
        <v>0</v>
      </c>
      <c r="AA13583">
        <v>0</v>
      </c>
      <c r="AB13583">
        <v>0</v>
      </c>
      <c r="AC13583">
        <v>0</v>
      </c>
      <c r="AD13583">
        <v>0</v>
      </c>
      <c r="AE13583">
        <v>0</v>
      </c>
      <c r="AF13583">
        <v>0</v>
      </c>
      <c r="AG13583">
        <v>0</v>
      </c>
      <c r="AH13583">
        <v>0</v>
      </c>
      <c r="AI13583">
        <v>0</v>
      </c>
      <c r="AJ13583">
        <v>0</v>
      </c>
      <c r="AK13583">
        <v>0</v>
      </c>
      <c r="AL13583">
        <v>0</v>
      </c>
      <c r="AM13583">
        <v>0</v>
      </c>
    </row>
    <row r="13584" spans="1:39" x14ac:dyDescent="0.45">
      <c r="A13584" t="s">
        <v>52421</v>
      </c>
      <c r="B13584" t="s">
        <v>52422</v>
      </c>
      <c r="C13584" t="s">
        <v>52423</v>
      </c>
      <c r="D13584" t="s">
        <v>293</v>
      </c>
      <c r="E13584" t="s">
        <v>294</v>
      </c>
      <c r="F13584" t="s">
        <v>114</v>
      </c>
      <c r="G13584" t="s">
        <v>57</v>
      </c>
      <c r="H13584" t="s">
        <v>46</v>
      </c>
      <c r="I13584" t="s">
        <v>920</v>
      </c>
      <c r="J13584" t="s">
        <v>921</v>
      </c>
      <c r="K13584" t="s">
        <v>52424</v>
      </c>
      <c r="L13584">
        <v>1</v>
      </c>
      <c r="M13584" s="1">
        <v>41000</v>
      </c>
      <c r="N13584" s="2">
        <v>41000</v>
      </c>
      <c r="O13584" t="s">
        <v>50</v>
      </c>
      <c r="P13584">
        <v>2012</v>
      </c>
      <c r="Q13584" s="1">
        <v>41367</v>
      </c>
      <c r="R13584" s="1">
        <v>41367</v>
      </c>
      <c r="S13584">
        <v>0</v>
      </c>
      <c r="T13584">
        <v>0</v>
      </c>
      <c r="U13584">
        <v>0</v>
      </c>
      <c r="V13584">
        <v>0</v>
      </c>
      <c r="W13584">
        <v>0</v>
      </c>
      <c r="X13584">
        <v>0</v>
      </c>
      <c r="Y13584">
        <v>0</v>
      </c>
      <c r="Z13584">
        <v>0</v>
      </c>
      <c r="AA13584">
        <v>0</v>
      </c>
      <c r="AB13584">
        <v>0</v>
      </c>
      <c r="AC13584">
        <v>0</v>
      </c>
      <c r="AD13584">
        <v>0</v>
      </c>
      <c r="AE13584">
        <v>0</v>
      </c>
      <c r="AF13584">
        <v>0</v>
      </c>
      <c r="AG13584">
        <v>0</v>
      </c>
      <c r="AH13584">
        <v>0</v>
      </c>
      <c r="AI13584">
        <v>0</v>
      </c>
      <c r="AJ13584">
        <v>0</v>
      </c>
      <c r="AK13584">
        <v>0</v>
      </c>
      <c r="AL13584">
        <v>0</v>
      </c>
      <c r="AM13584">
        <v>0</v>
      </c>
    </row>
    <row r="13585" spans="1:39" x14ac:dyDescent="0.45">
      <c r="A13585" t="s">
        <v>52425</v>
      </c>
      <c r="B13585" t="s">
        <v>52426</v>
      </c>
      <c r="C13585" t="s">
        <v>52427</v>
      </c>
      <c r="D13585" t="s">
        <v>774</v>
      </c>
      <c r="E13585" t="s">
        <v>775</v>
      </c>
      <c r="F13585" t="s">
        <v>1047</v>
      </c>
      <c r="G13585" t="s">
        <v>57</v>
      </c>
      <c r="H13585" t="s">
        <v>46</v>
      </c>
      <c r="I13585" t="s">
        <v>2361</v>
      </c>
      <c r="J13585" t="s">
        <v>2362</v>
      </c>
      <c r="K13585" t="s">
        <v>2362</v>
      </c>
      <c r="L13585">
        <v>1</v>
      </c>
      <c r="Q13585" s="1">
        <v>39561</v>
      </c>
      <c r="R13585" s="1">
        <v>39561</v>
      </c>
      <c r="S13585">
        <v>0</v>
      </c>
      <c r="T13585">
        <v>5000000</v>
      </c>
      <c r="U13585">
        <v>0</v>
      </c>
      <c r="V13585">
        <v>0</v>
      </c>
      <c r="W13585">
        <v>0</v>
      </c>
      <c r="X13585">
        <v>0</v>
      </c>
      <c r="Y13585">
        <v>0</v>
      </c>
      <c r="Z13585">
        <v>0</v>
      </c>
      <c r="AA13585">
        <v>0</v>
      </c>
      <c r="AB13585">
        <v>0</v>
      </c>
      <c r="AC13585">
        <v>0</v>
      </c>
      <c r="AD13585">
        <v>0</v>
      </c>
      <c r="AE13585">
        <v>0</v>
      </c>
      <c r="AF13585">
        <v>0</v>
      </c>
      <c r="AG13585">
        <v>0</v>
      </c>
      <c r="AH13585">
        <v>0</v>
      </c>
      <c r="AI13585">
        <v>0</v>
      </c>
      <c r="AJ13585">
        <v>5000000</v>
      </c>
      <c r="AK13585">
        <v>0</v>
      </c>
      <c r="AL13585">
        <v>0</v>
      </c>
      <c r="AM13585">
        <v>0</v>
      </c>
    </row>
    <row r="13586" spans="1:39" x14ac:dyDescent="0.45">
      <c r="A13586" t="s">
        <v>52428</v>
      </c>
      <c r="B13586" t="s">
        <v>52429</v>
      </c>
      <c r="C13586" t="s">
        <v>52430</v>
      </c>
      <c r="D13586" t="s">
        <v>18986</v>
      </c>
      <c r="E13586" t="s">
        <v>72</v>
      </c>
      <c r="F13586" t="s">
        <v>114</v>
      </c>
      <c r="G13586" t="s">
        <v>57</v>
      </c>
      <c r="H13586" t="s">
        <v>46</v>
      </c>
      <c r="I13586" t="s">
        <v>148</v>
      </c>
      <c r="J13586" t="s">
        <v>149</v>
      </c>
      <c r="K13586" t="s">
        <v>13910</v>
      </c>
      <c r="L13586">
        <v>1</v>
      </c>
      <c r="M13586" s="1">
        <v>41567</v>
      </c>
      <c r="N13586" s="2">
        <v>41548</v>
      </c>
      <c r="O13586" t="s">
        <v>157</v>
      </c>
      <c r="P13586">
        <v>2013</v>
      </c>
      <c r="Q13586" s="1">
        <v>41727</v>
      </c>
      <c r="R13586" s="1">
        <v>41727</v>
      </c>
      <c r="S13586">
        <v>0</v>
      </c>
      <c r="T13586">
        <v>0</v>
      </c>
      <c r="U13586">
        <v>0</v>
      </c>
      <c r="V13586">
        <v>0</v>
      </c>
      <c r="W13586">
        <v>0</v>
      </c>
      <c r="X13586">
        <v>0</v>
      </c>
      <c r="Y13586">
        <v>0</v>
      </c>
      <c r="Z13586">
        <v>0</v>
      </c>
      <c r="AA13586">
        <v>0</v>
      </c>
      <c r="AB13586">
        <v>0</v>
      </c>
      <c r="AC13586">
        <v>0</v>
      </c>
      <c r="AD13586">
        <v>0</v>
      </c>
      <c r="AE13586">
        <v>0</v>
      </c>
      <c r="AF13586">
        <v>0</v>
      </c>
      <c r="AG13586">
        <v>0</v>
      </c>
      <c r="AH13586">
        <v>0</v>
      </c>
      <c r="AI13586">
        <v>0</v>
      </c>
      <c r="AJ13586">
        <v>0</v>
      </c>
      <c r="AK13586">
        <v>0</v>
      </c>
      <c r="AL13586">
        <v>0</v>
      </c>
      <c r="AM13586">
        <v>0</v>
      </c>
    </row>
    <row r="13587" spans="1:39" x14ac:dyDescent="0.45">
      <c r="A13587" t="s">
        <v>52431</v>
      </c>
      <c r="B13587" t="s">
        <v>52432</v>
      </c>
      <c r="C13587" t="s">
        <v>52433</v>
      </c>
      <c r="D13587" t="s">
        <v>389</v>
      </c>
      <c r="E13587" t="s">
        <v>390</v>
      </c>
      <c r="F13587" t="s">
        <v>671</v>
      </c>
      <c r="G13587" t="s">
        <v>57</v>
      </c>
      <c r="H13587" t="s">
        <v>715</v>
      </c>
      <c r="J13587" t="s">
        <v>4260</v>
      </c>
      <c r="K13587" t="s">
        <v>52434</v>
      </c>
      <c r="L13587">
        <v>2</v>
      </c>
      <c r="M13587" s="1">
        <v>29221</v>
      </c>
      <c r="N13587" s="2">
        <v>29221</v>
      </c>
      <c r="O13587" t="s">
        <v>9822</v>
      </c>
      <c r="P13587">
        <v>1980</v>
      </c>
      <c r="Q13587" s="1">
        <v>41590</v>
      </c>
      <c r="R13587" s="1">
        <v>41676</v>
      </c>
      <c r="S13587">
        <v>0</v>
      </c>
      <c r="T13587">
        <v>0</v>
      </c>
      <c r="U13587">
        <v>0</v>
      </c>
      <c r="V13587">
        <v>0</v>
      </c>
      <c r="W13587">
        <v>0</v>
      </c>
      <c r="X13587">
        <v>0</v>
      </c>
      <c r="Y13587">
        <v>0</v>
      </c>
      <c r="Z13587">
        <v>2800000</v>
      </c>
      <c r="AA13587">
        <v>0</v>
      </c>
      <c r="AB13587">
        <v>0</v>
      </c>
      <c r="AC13587">
        <v>0</v>
      </c>
      <c r="AD13587">
        <v>0</v>
      </c>
      <c r="AE13587">
        <v>0</v>
      </c>
      <c r="AF13587">
        <v>0</v>
      </c>
      <c r="AG13587">
        <v>0</v>
      </c>
      <c r="AH13587">
        <v>0</v>
      </c>
      <c r="AI13587">
        <v>0</v>
      </c>
      <c r="AJ13587">
        <v>0</v>
      </c>
      <c r="AK13587">
        <v>0</v>
      </c>
      <c r="AL13587">
        <v>0</v>
      </c>
      <c r="AM13587">
        <v>0</v>
      </c>
    </row>
    <row r="13588" spans="1:39" x14ac:dyDescent="0.45">
      <c r="A13588" t="s">
        <v>52435</v>
      </c>
      <c r="B13588" t="s">
        <v>52436</v>
      </c>
      <c r="C13588" t="s">
        <v>52437</v>
      </c>
      <c r="D13588" t="s">
        <v>774</v>
      </c>
      <c r="E13588" t="s">
        <v>775</v>
      </c>
      <c r="F13588" t="s">
        <v>3770</v>
      </c>
      <c r="G13588" t="s">
        <v>57</v>
      </c>
      <c r="H13588" t="s">
        <v>46</v>
      </c>
      <c r="I13588" t="s">
        <v>648</v>
      </c>
      <c r="J13588" t="s">
        <v>649</v>
      </c>
      <c r="K13588" t="s">
        <v>649</v>
      </c>
      <c r="L13588">
        <v>1</v>
      </c>
      <c r="M13588" s="1">
        <v>33604</v>
      </c>
      <c r="N13588" s="2">
        <v>33604</v>
      </c>
      <c r="O13588" t="s">
        <v>3040</v>
      </c>
      <c r="P13588">
        <v>1992</v>
      </c>
      <c r="Q13588" s="1">
        <v>39448</v>
      </c>
      <c r="R13588" s="1">
        <v>39448</v>
      </c>
      <c r="S13588">
        <v>0</v>
      </c>
      <c r="T13588">
        <v>42000000</v>
      </c>
      <c r="U13588">
        <v>0</v>
      </c>
      <c r="V13588">
        <v>0</v>
      </c>
      <c r="W13588">
        <v>0</v>
      </c>
      <c r="X13588">
        <v>0</v>
      </c>
      <c r="Y13588">
        <v>0</v>
      </c>
      <c r="Z13588">
        <v>0</v>
      </c>
      <c r="AA13588">
        <v>0</v>
      </c>
      <c r="AB13588">
        <v>0</v>
      </c>
      <c r="AC13588">
        <v>0</v>
      </c>
      <c r="AD13588">
        <v>0</v>
      </c>
      <c r="AE13588">
        <v>0</v>
      </c>
      <c r="AF13588">
        <v>0</v>
      </c>
      <c r="AG13588">
        <v>42000000</v>
      </c>
      <c r="AH13588">
        <v>0</v>
      </c>
      <c r="AI13588">
        <v>0</v>
      </c>
      <c r="AJ13588">
        <v>0</v>
      </c>
      <c r="AK13588">
        <v>0</v>
      </c>
      <c r="AL13588">
        <v>0</v>
      </c>
      <c r="AM13588">
        <v>0</v>
      </c>
    </row>
    <row r="13589" spans="1:39" x14ac:dyDescent="0.45">
      <c r="A13589" t="s">
        <v>52438</v>
      </c>
      <c r="B13589" t="s">
        <v>52439</v>
      </c>
      <c r="C13589" t="s">
        <v>52440</v>
      </c>
      <c r="D13589" t="s">
        <v>52441</v>
      </c>
      <c r="E13589" t="s">
        <v>248</v>
      </c>
      <c r="F13589" t="s">
        <v>8641</v>
      </c>
      <c r="G13589" t="s">
        <v>57</v>
      </c>
      <c r="H13589" t="s">
        <v>46</v>
      </c>
      <c r="I13589" t="s">
        <v>47</v>
      </c>
      <c r="J13589" t="s">
        <v>48</v>
      </c>
      <c r="K13589" t="s">
        <v>49</v>
      </c>
      <c r="L13589">
        <v>4</v>
      </c>
      <c r="M13589" s="1">
        <v>40561</v>
      </c>
      <c r="N13589" s="2">
        <v>40544</v>
      </c>
      <c r="O13589" t="s">
        <v>528</v>
      </c>
      <c r="P13589">
        <v>2011</v>
      </c>
      <c r="Q13589" s="1">
        <v>40544</v>
      </c>
      <c r="R13589" s="1">
        <v>41883</v>
      </c>
      <c r="S13589">
        <v>1390000</v>
      </c>
      <c r="T13589">
        <v>0</v>
      </c>
      <c r="U13589">
        <v>0</v>
      </c>
      <c r="V13589">
        <v>0</v>
      </c>
      <c r="W13589">
        <v>0</v>
      </c>
      <c r="X13589">
        <v>0</v>
      </c>
      <c r="Y13589">
        <v>550000</v>
      </c>
      <c r="Z13589">
        <v>0</v>
      </c>
      <c r="AA13589">
        <v>0</v>
      </c>
      <c r="AB13589">
        <v>0</v>
      </c>
      <c r="AC13589">
        <v>0</v>
      </c>
      <c r="AD13589">
        <v>0</v>
      </c>
      <c r="AE13589">
        <v>0</v>
      </c>
      <c r="AF13589">
        <v>0</v>
      </c>
      <c r="AG13589">
        <v>0</v>
      </c>
      <c r="AH13589">
        <v>0</v>
      </c>
      <c r="AI13589">
        <v>0</v>
      </c>
      <c r="AJ13589">
        <v>0</v>
      </c>
      <c r="AK13589">
        <v>0</v>
      </c>
      <c r="AL13589">
        <v>0</v>
      </c>
      <c r="AM13589">
        <v>0</v>
      </c>
    </row>
    <row r="13590" spans="1:39" x14ac:dyDescent="0.45">
      <c r="A13590" t="s">
        <v>52442</v>
      </c>
      <c r="B13590" t="s">
        <v>52443</v>
      </c>
      <c r="C13590" t="s">
        <v>52444</v>
      </c>
      <c r="D13590" t="s">
        <v>389</v>
      </c>
      <c r="E13590" t="s">
        <v>390</v>
      </c>
      <c r="F13590" t="s">
        <v>5713</v>
      </c>
      <c r="G13590" t="s">
        <v>57</v>
      </c>
      <c r="H13590" t="s">
        <v>46</v>
      </c>
      <c r="I13590" t="s">
        <v>560</v>
      </c>
      <c r="J13590" t="s">
        <v>561</v>
      </c>
      <c r="K13590" t="s">
        <v>28824</v>
      </c>
      <c r="L13590">
        <v>3</v>
      </c>
      <c r="M13590" s="1">
        <v>38718</v>
      </c>
      <c r="N13590" s="2">
        <v>38718</v>
      </c>
      <c r="O13590" t="s">
        <v>430</v>
      </c>
      <c r="P13590">
        <v>2006</v>
      </c>
      <c r="Q13590" s="1">
        <v>40800</v>
      </c>
      <c r="R13590" s="1">
        <v>41473</v>
      </c>
      <c r="S13590">
        <v>0</v>
      </c>
      <c r="T13590">
        <v>4200000</v>
      </c>
      <c r="U13590">
        <v>0</v>
      </c>
      <c r="V13590">
        <v>0</v>
      </c>
      <c r="W13590">
        <v>0</v>
      </c>
      <c r="X13590">
        <v>1000000</v>
      </c>
      <c r="Y13590">
        <v>0</v>
      </c>
      <c r="Z13590">
        <v>0</v>
      </c>
      <c r="AA13590">
        <v>0</v>
      </c>
      <c r="AB13590">
        <v>0</v>
      </c>
      <c r="AC13590">
        <v>0</v>
      </c>
      <c r="AD13590">
        <v>0</v>
      </c>
      <c r="AE13590">
        <v>0</v>
      </c>
      <c r="AF13590">
        <v>4200000</v>
      </c>
      <c r="AG13590">
        <v>0</v>
      </c>
      <c r="AH13590">
        <v>0</v>
      </c>
      <c r="AI13590">
        <v>0</v>
      </c>
      <c r="AJ13590">
        <v>0</v>
      </c>
      <c r="AK13590">
        <v>0</v>
      </c>
      <c r="AL13590">
        <v>0</v>
      </c>
      <c r="AM13590">
        <v>0</v>
      </c>
    </row>
    <row r="13591" spans="1:39" x14ac:dyDescent="0.45">
      <c r="A13591" t="s">
        <v>52445</v>
      </c>
      <c r="B13591" t="s">
        <v>52446</v>
      </c>
      <c r="C13591" t="s">
        <v>52447</v>
      </c>
      <c r="D13591" t="s">
        <v>774</v>
      </c>
      <c r="E13591" t="s">
        <v>775</v>
      </c>
      <c r="F13591" t="s">
        <v>5626</v>
      </c>
      <c r="G13591" t="s">
        <v>57</v>
      </c>
      <c r="H13591" t="s">
        <v>46</v>
      </c>
      <c r="I13591" t="s">
        <v>58</v>
      </c>
      <c r="J13591" t="s">
        <v>198</v>
      </c>
      <c r="K13591" t="s">
        <v>1127</v>
      </c>
      <c r="L13591">
        <v>3</v>
      </c>
      <c r="M13591" s="1">
        <v>39448</v>
      </c>
      <c r="N13591" s="2">
        <v>39448</v>
      </c>
      <c r="O13591" t="s">
        <v>181</v>
      </c>
      <c r="P13591">
        <v>2008</v>
      </c>
      <c r="Q13591" s="1">
        <v>40225</v>
      </c>
      <c r="R13591" s="1">
        <v>40962</v>
      </c>
      <c r="S13591">
        <v>0</v>
      </c>
      <c r="T13591">
        <v>26000000</v>
      </c>
      <c r="U13591">
        <v>0</v>
      </c>
      <c r="V13591">
        <v>0</v>
      </c>
      <c r="W13591">
        <v>0</v>
      </c>
      <c r="X13591">
        <v>0</v>
      </c>
      <c r="Y13591">
        <v>0</v>
      </c>
      <c r="Z13591">
        <v>0</v>
      </c>
      <c r="AA13591">
        <v>0</v>
      </c>
      <c r="AB13591">
        <v>0</v>
      </c>
      <c r="AC13591">
        <v>0</v>
      </c>
      <c r="AD13591">
        <v>0</v>
      </c>
      <c r="AE13591">
        <v>0</v>
      </c>
      <c r="AF13591">
        <v>3500000</v>
      </c>
      <c r="AG13591">
        <v>15500000</v>
      </c>
      <c r="AH13591">
        <v>0</v>
      </c>
      <c r="AI13591">
        <v>0</v>
      </c>
      <c r="AJ13591">
        <v>0</v>
      </c>
      <c r="AK13591">
        <v>0</v>
      </c>
      <c r="AL13591">
        <v>0</v>
      </c>
      <c r="AM13591">
        <v>0</v>
      </c>
    </row>
    <row r="13592" spans="1:39" x14ac:dyDescent="0.45">
      <c r="A13592" t="s">
        <v>52448</v>
      </c>
      <c r="B13592" t="s">
        <v>52449</v>
      </c>
      <c r="C13592" t="s">
        <v>52450</v>
      </c>
      <c r="D13592" t="s">
        <v>52451</v>
      </c>
      <c r="E13592" t="s">
        <v>5602</v>
      </c>
      <c r="F13592" t="s">
        <v>1329</v>
      </c>
      <c r="G13592" t="s">
        <v>57</v>
      </c>
      <c r="H13592" t="s">
        <v>46</v>
      </c>
      <c r="I13592" t="s">
        <v>58</v>
      </c>
      <c r="J13592" t="s">
        <v>59</v>
      </c>
      <c r="K13592" t="s">
        <v>414</v>
      </c>
      <c r="L13592">
        <v>3</v>
      </c>
      <c r="M13592" s="1">
        <v>40909</v>
      </c>
      <c r="N13592" s="2">
        <v>40909</v>
      </c>
      <c r="O13592" t="s">
        <v>132</v>
      </c>
      <c r="P13592">
        <v>2012</v>
      </c>
      <c r="Q13592" s="1">
        <v>40360</v>
      </c>
      <c r="R13592" s="1">
        <v>41893</v>
      </c>
      <c r="S13592">
        <v>1700000</v>
      </c>
      <c r="T13592">
        <v>0</v>
      </c>
      <c r="U13592">
        <v>0</v>
      </c>
      <c r="V13592">
        <v>0</v>
      </c>
      <c r="W13592">
        <v>0</v>
      </c>
      <c r="X13592">
        <v>0</v>
      </c>
      <c r="Y13592">
        <v>0</v>
      </c>
      <c r="Z13592">
        <v>0</v>
      </c>
      <c r="AA13592">
        <v>0</v>
      </c>
      <c r="AB13592">
        <v>0</v>
      </c>
      <c r="AC13592">
        <v>0</v>
      </c>
      <c r="AD13592">
        <v>0</v>
      </c>
      <c r="AE13592">
        <v>0</v>
      </c>
      <c r="AF13592">
        <v>0</v>
      </c>
      <c r="AG13592">
        <v>0</v>
      </c>
      <c r="AH13592">
        <v>0</v>
      </c>
      <c r="AI13592">
        <v>0</v>
      </c>
      <c r="AJ13592">
        <v>0</v>
      </c>
      <c r="AK13592">
        <v>0</v>
      </c>
      <c r="AL13592">
        <v>0</v>
      </c>
      <c r="AM13592">
        <v>0</v>
      </c>
    </row>
    <row r="13593" spans="1:39" x14ac:dyDescent="0.45">
      <c r="A13593" t="s">
        <v>52452</v>
      </c>
      <c r="B13593" t="s">
        <v>52453</v>
      </c>
      <c r="C13593" t="s">
        <v>52454</v>
      </c>
      <c r="D13593" t="s">
        <v>293</v>
      </c>
      <c r="E13593" t="s">
        <v>294</v>
      </c>
      <c r="F13593" t="s">
        <v>52455</v>
      </c>
      <c r="G13593" t="s">
        <v>57</v>
      </c>
      <c r="H13593" t="s">
        <v>46</v>
      </c>
      <c r="I13593" t="s">
        <v>58</v>
      </c>
      <c r="J13593" t="s">
        <v>198</v>
      </c>
      <c r="K13593" t="s">
        <v>1127</v>
      </c>
      <c r="L13593">
        <v>5</v>
      </c>
      <c r="M13593" s="1">
        <v>36526</v>
      </c>
      <c r="N13593" s="2">
        <v>36526</v>
      </c>
      <c r="O13593" t="s">
        <v>255</v>
      </c>
      <c r="P13593">
        <v>2000</v>
      </c>
      <c r="Q13593" s="1">
        <v>41506</v>
      </c>
      <c r="R13593" s="1">
        <v>41879</v>
      </c>
      <c r="S13593">
        <v>3224999</v>
      </c>
      <c r="T13593">
        <v>8578236</v>
      </c>
      <c r="U13593">
        <v>0</v>
      </c>
      <c r="V13593">
        <v>0</v>
      </c>
      <c r="W13593">
        <v>0</v>
      </c>
      <c r="X13593">
        <v>1674000</v>
      </c>
      <c r="Y13593">
        <v>0</v>
      </c>
      <c r="Z13593">
        <v>0</v>
      </c>
      <c r="AA13593">
        <v>0</v>
      </c>
      <c r="AB13593">
        <v>0</v>
      </c>
      <c r="AC13593">
        <v>0</v>
      </c>
      <c r="AD13593">
        <v>0</v>
      </c>
      <c r="AE13593">
        <v>0</v>
      </c>
      <c r="AF13593">
        <v>0</v>
      </c>
      <c r="AG13593">
        <v>0</v>
      </c>
      <c r="AH13593">
        <v>0</v>
      </c>
      <c r="AI13593">
        <v>0</v>
      </c>
      <c r="AJ13593">
        <v>0</v>
      </c>
      <c r="AK13593">
        <v>0</v>
      </c>
      <c r="AL13593">
        <v>0</v>
      </c>
      <c r="AM13593">
        <v>0</v>
      </c>
    </row>
    <row r="13594" spans="1:39" x14ac:dyDescent="0.45">
      <c r="A13594" t="s">
        <v>52456</v>
      </c>
      <c r="B13594" t="s">
        <v>52457</v>
      </c>
      <c r="C13594" t="s">
        <v>52458</v>
      </c>
      <c r="D13594" t="s">
        <v>774</v>
      </c>
      <c r="E13594" t="s">
        <v>775</v>
      </c>
      <c r="F13594" t="s">
        <v>222</v>
      </c>
      <c r="G13594" t="s">
        <v>57</v>
      </c>
      <c r="H13594" t="s">
        <v>46</v>
      </c>
      <c r="I13594" t="s">
        <v>58</v>
      </c>
      <c r="J13594" t="s">
        <v>989</v>
      </c>
      <c r="K13594" t="s">
        <v>990</v>
      </c>
      <c r="L13594">
        <v>1</v>
      </c>
      <c r="Q13594" s="1">
        <v>40766</v>
      </c>
      <c r="R13594" s="1">
        <v>40766</v>
      </c>
      <c r="S13594">
        <v>0</v>
      </c>
      <c r="T13594">
        <v>10000000</v>
      </c>
      <c r="U13594">
        <v>0</v>
      </c>
      <c r="V13594">
        <v>0</v>
      </c>
      <c r="W13594">
        <v>0</v>
      </c>
      <c r="X13594">
        <v>0</v>
      </c>
      <c r="Y13594">
        <v>0</v>
      </c>
      <c r="Z13594">
        <v>0</v>
      </c>
      <c r="AA13594">
        <v>0</v>
      </c>
      <c r="AB13594">
        <v>0</v>
      </c>
      <c r="AC13594">
        <v>0</v>
      </c>
      <c r="AD13594">
        <v>0</v>
      </c>
      <c r="AE13594">
        <v>0</v>
      </c>
      <c r="AF13594">
        <v>0</v>
      </c>
      <c r="AG13594">
        <v>0</v>
      </c>
      <c r="AH13594">
        <v>0</v>
      </c>
      <c r="AI13594">
        <v>0</v>
      </c>
      <c r="AJ13594">
        <v>0</v>
      </c>
      <c r="AK13594">
        <v>0</v>
      </c>
      <c r="AL13594">
        <v>0</v>
      </c>
      <c r="AM13594">
        <v>0</v>
      </c>
    </row>
    <row r="13595" spans="1:39" x14ac:dyDescent="0.45">
      <c r="A13595" t="s">
        <v>52459</v>
      </c>
      <c r="B13595" t="s">
        <v>52460</v>
      </c>
      <c r="C13595" t="s">
        <v>52461</v>
      </c>
      <c r="D13595" t="s">
        <v>52462</v>
      </c>
      <c r="E13595" t="s">
        <v>10054</v>
      </c>
      <c r="F13595" t="s">
        <v>52463</v>
      </c>
      <c r="G13595" t="s">
        <v>57</v>
      </c>
      <c r="H13595" t="s">
        <v>2003</v>
      </c>
      <c r="J13595" t="s">
        <v>2004</v>
      </c>
      <c r="K13595" t="s">
        <v>2005</v>
      </c>
      <c r="L13595">
        <v>3</v>
      </c>
      <c r="M13595" s="1">
        <v>40179</v>
      </c>
      <c r="N13595" s="2">
        <v>40179</v>
      </c>
      <c r="O13595" t="s">
        <v>118</v>
      </c>
      <c r="P13595">
        <v>2010</v>
      </c>
      <c r="Q13595" s="1">
        <v>40925</v>
      </c>
      <c r="R13595" s="1">
        <v>41879</v>
      </c>
      <c r="S13595">
        <v>2950591</v>
      </c>
      <c r="T13595">
        <v>8000000</v>
      </c>
      <c r="U13595">
        <v>0</v>
      </c>
      <c r="V13595">
        <v>0</v>
      </c>
      <c r="W13595">
        <v>0</v>
      </c>
      <c r="X13595">
        <v>0</v>
      </c>
      <c r="Y13595">
        <v>0</v>
      </c>
      <c r="Z13595">
        <v>0</v>
      </c>
      <c r="AA13595">
        <v>0</v>
      </c>
      <c r="AB13595">
        <v>0</v>
      </c>
      <c r="AC13595">
        <v>0</v>
      </c>
      <c r="AD13595">
        <v>0</v>
      </c>
      <c r="AE13595">
        <v>0</v>
      </c>
      <c r="AF13595">
        <v>8000000</v>
      </c>
      <c r="AG13595">
        <v>0</v>
      </c>
      <c r="AH13595">
        <v>0</v>
      </c>
      <c r="AI13595">
        <v>0</v>
      </c>
      <c r="AJ13595">
        <v>0</v>
      </c>
      <c r="AK13595">
        <v>0</v>
      </c>
      <c r="AL13595">
        <v>0</v>
      </c>
      <c r="AM13595">
        <v>0</v>
      </c>
    </row>
    <row r="13596" spans="1:39" x14ac:dyDescent="0.45">
      <c r="A13596" t="s">
        <v>52464</v>
      </c>
      <c r="B13596" t="s">
        <v>52465</v>
      </c>
      <c r="C13596" t="s">
        <v>52466</v>
      </c>
      <c r="D13596" t="s">
        <v>293</v>
      </c>
      <c r="E13596" t="s">
        <v>294</v>
      </c>
      <c r="F13596" t="s">
        <v>52467</v>
      </c>
      <c r="G13596" t="s">
        <v>57</v>
      </c>
      <c r="H13596" t="s">
        <v>46</v>
      </c>
      <c r="I13596" t="s">
        <v>299</v>
      </c>
      <c r="J13596" t="s">
        <v>300</v>
      </c>
      <c r="K13596" t="s">
        <v>300</v>
      </c>
      <c r="L13596">
        <v>1</v>
      </c>
      <c r="M13596" s="1">
        <v>40544</v>
      </c>
      <c r="N13596" s="2">
        <v>40544</v>
      </c>
      <c r="O13596" t="s">
        <v>528</v>
      </c>
      <c r="P13596">
        <v>2011</v>
      </c>
      <c r="Q13596" s="1">
        <v>41711</v>
      </c>
      <c r="R13596" s="1">
        <v>41711</v>
      </c>
      <c r="S13596">
        <v>0</v>
      </c>
      <c r="T13596">
        <v>1794845</v>
      </c>
      <c r="U13596">
        <v>0</v>
      </c>
      <c r="V13596">
        <v>0</v>
      </c>
      <c r="W13596">
        <v>0</v>
      </c>
      <c r="X13596">
        <v>0</v>
      </c>
      <c r="Y13596">
        <v>0</v>
      </c>
      <c r="Z13596">
        <v>0</v>
      </c>
      <c r="AA13596">
        <v>0</v>
      </c>
      <c r="AB13596">
        <v>0</v>
      </c>
      <c r="AC13596">
        <v>0</v>
      </c>
      <c r="AD13596">
        <v>0</v>
      </c>
      <c r="AE13596">
        <v>0</v>
      </c>
      <c r="AF13596">
        <v>1794845</v>
      </c>
      <c r="AG13596">
        <v>0</v>
      </c>
      <c r="AH13596">
        <v>0</v>
      </c>
      <c r="AI13596">
        <v>0</v>
      </c>
      <c r="AJ13596">
        <v>0</v>
      </c>
      <c r="AK13596">
        <v>0</v>
      </c>
      <c r="AL13596">
        <v>0</v>
      </c>
      <c r="AM13596">
        <v>0</v>
      </c>
    </row>
    <row r="13597" spans="1:39" x14ac:dyDescent="0.45">
      <c r="A13597" t="s">
        <v>52468</v>
      </c>
      <c r="B13597" t="s">
        <v>52469</v>
      </c>
      <c r="C13597" t="s">
        <v>52470</v>
      </c>
      <c r="D13597" t="s">
        <v>653</v>
      </c>
      <c r="E13597" t="s">
        <v>343</v>
      </c>
      <c r="F13597" t="s">
        <v>846</v>
      </c>
      <c r="G13597" t="s">
        <v>57</v>
      </c>
      <c r="H13597" t="s">
        <v>260</v>
      </c>
      <c r="I13597" t="s">
        <v>261</v>
      </c>
      <c r="J13597" t="s">
        <v>262</v>
      </c>
      <c r="K13597" t="s">
        <v>6349</v>
      </c>
      <c r="L13597">
        <v>1</v>
      </c>
      <c r="M13597" s="1">
        <v>39859</v>
      </c>
      <c r="N13597" s="2">
        <v>39845</v>
      </c>
      <c r="O13597" t="s">
        <v>188</v>
      </c>
      <c r="P13597">
        <v>2009</v>
      </c>
      <c r="Q13597" s="1">
        <v>40835</v>
      </c>
      <c r="R13597" s="1">
        <v>40835</v>
      </c>
      <c r="S13597">
        <v>1000000</v>
      </c>
      <c r="T13597">
        <v>0</v>
      </c>
      <c r="U13597">
        <v>0</v>
      </c>
      <c r="V13597">
        <v>0</v>
      </c>
      <c r="W13597">
        <v>0</v>
      </c>
      <c r="X13597">
        <v>0</v>
      </c>
      <c r="Y13597">
        <v>0</v>
      </c>
      <c r="Z13597">
        <v>0</v>
      </c>
      <c r="AA13597">
        <v>0</v>
      </c>
      <c r="AB13597">
        <v>0</v>
      </c>
      <c r="AC13597">
        <v>0</v>
      </c>
      <c r="AD13597">
        <v>0</v>
      </c>
      <c r="AE13597">
        <v>0</v>
      </c>
      <c r="AF13597">
        <v>0</v>
      </c>
      <c r="AG13597">
        <v>0</v>
      </c>
      <c r="AH13597">
        <v>0</v>
      </c>
      <c r="AI13597">
        <v>0</v>
      </c>
      <c r="AJ13597">
        <v>0</v>
      </c>
      <c r="AK13597">
        <v>0</v>
      </c>
      <c r="AL13597">
        <v>0</v>
      </c>
      <c r="AM13597">
        <v>0</v>
      </c>
    </row>
    <row r="13598" spans="1:39" x14ac:dyDescent="0.45">
      <c r="A13598" t="s">
        <v>52471</v>
      </c>
      <c r="B13598" t="s">
        <v>52472</v>
      </c>
      <c r="C13598" t="s">
        <v>52473</v>
      </c>
      <c r="D13598" t="s">
        <v>52474</v>
      </c>
      <c r="E13598" t="s">
        <v>5345</v>
      </c>
      <c r="F13598" t="s">
        <v>5155</v>
      </c>
      <c r="G13598" t="s">
        <v>57</v>
      </c>
      <c r="H13598" t="s">
        <v>46</v>
      </c>
      <c r="I13598" t="s">
        <v>299</v>
      </c>
      <c r="J13598" t="s">
        <v>18452</v>
      </c>
      <c r="K13598" t="s">
        <v>51352</v>
      </c>
      <c r="L13598">
        <v>1</v>
      </c>
      <c r="M13598" s="1">
        <v>40299</v>
      </c>
      <c r="N13598" s="2">
        <v>40299</v>
      </c>
      <c r="O13598" t="s">
        <v>1166</v>
      </c>
      <c r="P13598">
        <v>2010</v>
      </c>
      <c r="Q13598" s="1">
        <v>41845</v>
      </c>
      <c r="R13598" s="1">
        <v>41845</v>
      </c>
      <c r="S13598">
        <v>7500000</v>
      </c>
      <c r="T13598">
        <v>0</v>
      </c>
      <c r="U13598">
        <v>0</v>
      </c>
      <c r="V13598">
        <v>0</v>
      </c>
      <c r="W13598">
        <v>0</v>
      </c>
      <c r="X13598">
        <v>0</v>
      </c>
      <c r="Y13598">
        <v>0</v>
      </c>
      <c r="Z13598">
        <v>0</v>
      </c>
      <c r="AA13598">
        <v>0</v>
      </c>
      <c r="AB13598">
        <v>0</v>
      </c>
      <c r="AC13598">
        <v>0</v>
      </c>
      <c r="AD13598">
        <v>0</v>
      </c>
      <c r="AE13598">
        <v>0</v>
      </c>
      <c r="AF13598">
        <v>0</v>
      </c>
      <c r="AG13598">
        <v>0</v>
      </c>
      <c r="AH13598">
        <v>0</v>
      </c>
      <c r="AI13598">
        <v>0</v>
      </c>
      <c r="AJ13598">
        <v>0</v>
      </c>
      <c r="AK13598">
        <v>0</v>
      </c>
      <c r="AL13598">
        <v>0</v>
      </c>
      <c r="AM13598">
        <v>0</v>
      </c>
    </row>
    <row r="13599" spans="1:39" x14ac:dyDescent="0.45">
      <c r="A13599" t="s">
        <v>52475</v>
      </c>
      <c r="B13599" t="s">
        <v>52476</v>
      </c>
      <c r="C13599" t="s">
        <v>52477</v>
      </c>
      <c r="D13599" t="s">
        <v>653</v>
      </c>
      <c r="E13599" t="s">
        <v>343</v>
      </c>
      <c r="F13599" t="s">
        <v>5249</v>
      </c>
      <c r="G13599" t="s">
        <v>45</v>
      </c>
      <c r="H13599" t="s">
        <v>46</v>
      </c>
      <c r="I13599" t="s">
        <v>81</v>
      </c>
      <c r="J13599" t="s">
        <v>82</v>
      </c>
      <c r="K13599" t="s">
        <v>2742</v>
      </c>
      <c r="L13599">
        <v>1</v>
      </c>
      <c r="Q13599" s="1">
        <v>39013</v>
      </c>
      <c r="R13599" s="1">
        <v>39013</v>
      </c>
      <c r="S13599">
        <v>0</v>
      </c>
      <c r="T13599">
        <v>19000000</v>
      </c>
      <c r="U13599">
        <v>0</v>
      </c>
      <c r="V13599">
        <v>0</v>
      </c>
      <c r="W13599">
        <v>0</v>
      </c>
      <c r="X13599">
        <v>0</v>
      </c>
      <c r="Y13599">
        <v>0</v>
      </c>
      <c r="Z13599">
        <v>0</v>
      </c>
      <c r="AA13599">
        <v>0</v>
      </c>
      <c r="AB13599">
        <v>0</v>
      </c>
      <c r="AC13599">
        <v>0</v>
      </c>
      <c r="AD13599">
        <v>0</v>
      </c>
      <c r="AE13599">
        <v>0</v>
      </c>
      <c r="AF13599">
        <v>0</v>
      </c>
      <c r="AG13599">
        <v>0</v>
      </c>
      <c r="AH13599">
        <v>0</v>
      </c>
      <c r="AI13599">
        <v>0</v>
      </c>
      <c r="AJ13599">
        <v>0</v>
      </c>
      <c r="AK13599">
        <v>0</v>
      </c>
      <c r="AL13599">
        <v>0</v>
      </c>
      <c r="AM13599">
        <v>0</v>
      </c>
    </row>
    <row r="13600" spans="1:39" x14ac:dyDescent="0.45">
      <c r="A13600" t="s">
        <v>52478</v>
      </c>
      <c r="B13600" t="s">
        <v>52479</v>
      </c>
      <c r="C13600" t="s">
        <v>52480</v>
      </c>
      <c r="D13600" t="s">
        <v>953</v>
      </c>
      <c r="E13600" t="s">
        <v>954</v>
      </c>
      <c r="F13600" t="s">
        <v>610</v>
      </c>
      <c r="G13600" t="s">
        <v>57</v>
      </c>
      <c r="H13600" t="s">
        <v>46</v>
      </c>
      <c r="I13600" t="s">
        <v>267</v>
      </c>
      <c r="J13600" t="s">
        <v>14013</v>
      </c>
      <c r="K13600" t="s">
        <v>52481</v>
      </c>
      <c r="L13600">
        <v>2</v>
      </c>
      <c r="Q13600" s="1">
        <v>40555</v>
      </c>
      <c r="R13600" s="1">
        <v>41120</v>
      </c>
      <c r="S13600">
        <v>0</v>
      </c>
      <c r="T13600">
        <v>750000</v>
      </c>
      <c r="U13600">
        <v>0</v>
      </c>
      <c r="V13600">
        <v>0</v>
      </c>
      <c r="W13600">
        <v>0</v>
      </c>
      <c r="X13600">
        <v>0</v>
      </c>
      <c r="Y13600">
        <v>0</v>
      </c>
      <c r="Z13600">
        <v>0</v>
      </c>
      <c r="AA13600">
        <v>0</v>
      </c>
      <c r="AB13600">
        <v>0</v>
      </c>
      <c r="AC13600">
        <v>0</v>
      </c>
      <c r="AD13600">
        <v>0</v>
      </c>
      <c r="AE13600">
        <v>0</v>
      </c>
      <c r="AF13600">
        <v>0</v>
      </c>
      <c r="AG13600">
        <v>0</v>
      </c>
      <c r="AH13600">
        <v>0</v>
      </c>
      <c r="AI13600">
        <v>0</v>
      </c>
      <c r="AJ13600">
        <v>0</v>
      </c>
      <c r="AK13600">
        <v>0</v>
      </c>
      <c r="AL13600">
        <v>0</v>
      </c>
      <c r="AM13600">
        <v>0</v>
      </c>
    </row>
    <row r="13601" spans="1:39" x14ac:dyDescent="0.45">
      <c r="A13601" t="s">
        <v>52482</v>
      </c>
      <c r="B13601" t="s">
        <v>52483</v>
      </c>
      <c r="C13601" t="s">
        <v>52484</v>
      </c>
      <c r="D13601" t="s">
        <v>52485</v>
      </c>
      <c r="E13601" t="s">
        <v>343</v>
      </c>
      <c r="F13601" t="s">
        <v>2573</v>
      </c>
      <c r="G13601" t="s">
        <v>101</v>
      </c>
      <c r="H13601" t="s">
        <v>475</v>
      </c>
      <c r="J13601" t="s">
        <v>476</v>
      </c>
      <c r="K13601" t="s">
        <v>476</v>
      </c>
      <c r="L13601">
        <v>3</v>
      </c>
      <c r="M13601" s="1">
        <v>37895</v>
      </c>
      <c r="N13601" s="2">
        <v>37895</v>
      </c>
      <c r="O13601" t="s">
        <v>14348</v>
      </c>
      <c r="P13601">
        <v>2003</v>
      </c>
      <c r="Q13601" s="1">
        <v>38353</v>
      </c>
      <c r="R13601" s="1">
        <v>39448</v>
      </c>
      <c r="S13601">
        <v>0</v>
      </c>
      <c r="T13601">
        <v>40000000</v>
      </c>
      <c r="U13601">
        <v>0</v>
      </c>
      <c r="V13601">
        <v>0</v>
      </c>
      <c r="W13601">
        <v>0</v>
      </c>
      <c r="X13601">
        <v>0</v>
      </c>
      <c r="Y13601">
        <v>0</v>
      </c>
      <c r="Z13601">
        <v>0</v>
      </c>
      <c r="AA13601">
        <v>0</v>
      </c>
      <c r="AB13601">
        <v>0</v>
      </c>
      <c r="AC13601">
        <v>0</v>
      </c>
      <c r="AD13601">
        <v>0</v>
      </c>
      <c r="AE13601">
        <v>0</v>
      </c>
      <c r="AF13601">
        <v>0</v>
      </c>
      <c r="AG13601">
        <v>0</v>
      </c>
      <c r="AH13601">
        <v>40000000</v>
      </c>
      <c r="AI13601">
        <v>0</v>
      </c>
      <c r="AJ13601">
        <v>0</v>
      </c>
      <c r="AK13601">
        <v>0</v>
      </c>
      <c r="AL13601">
        <v>0</v>
      </c>
      <c r="AM13601">
        <v>0</v>
      </c>
    </row>
    <row r="13602" spans="1:39" x14ac:dyDescent="0.45">
      <c r="A13602" t="s">
        <v>52486</v>
      </c>
      <c r="B13602" t="s">
        <v>52487</v>
      </c>
      <c r="C13602" t="s">
        <v>52488</v>
      </c>
      <c r="D13602" t="s">
        <v>52489</v>
      </c>
      <c r="E13602" t="s">
        <v>559</v>
      </c>
      <c r="F13602" t="s">
        <v>1047</v>
      </c>
      <c r="G13602" t="s">
        <v>45</v>
      </c>
      <c r="H13602" t="s">
        <v>46</v>
      </c>
      <c r="I13602" t="s">
        <v>299</v>
      </c>
      <c r="J13602" t="s">
        <v>300</v>
      </c>
      <c r="K13602" t="s">
        <v>12750</v>
      </c>
      <c r="L13602">
        <v>1</v>
      </c>
      <c r="Q13602" s="1">
        <v>38910</v>
      </c>
      <c r="R13602" s="1">
        <v>38910</v>
      </c>
      <c r="S13602">
        <v>0</v>
      </c>
      <c r="T13602">
        <v>5000000</v>
      </c>
      <c r="U13602">
        <v>0</v>
      </c>
      <c r="V13602">
        <v>0</v>
      </c>
      <c r="W13602">
        <v>0</v>
      </c>
      <c r="X13602">
        <v>0</v>
      </c>
      <c r="Y13602">
        <v>0</v>
      </c>
      <c r="Z13602">
        <v>0</v>
      </c>
      <c r="AA13602">
        <v>0</v>
      </c>
      <c r="AB13602">
        <v>0</v>
      </c>
      <c r="AC13602">
        <v>0</v>
      </c>
      <c r="AD13602">
        <v>0</v>
      </c>
      <c r="AE13602">
        <v>0</v>
      </c>
      <c r="AF13602">
        <v>5000000</v>
      </c>
      <c r="AG13602">
        <v>0</v>
      </c>
      <c r="AH13602">
        <v>0</v>
      </c>
      <c r="AI13602">
        <v>0</v>
      </c>
      <c r="AJ13602">
        <v>0</v>
      </c>
      <c r="AK13602">
        <v>0</v>
      </c>
      <c r="AL13602">
        <v>0</v>
      </c>
      <c r="AM13602">
        <v>0</v>
      </c>
    </row>
    <row r="13603" spans="1:39" x14ac:dyDescent="0.45">
      <c r="A13603" t="s">
        <v>52490</v>
      </c>
      <c r="B13603" t="s">
        <v>52491</v>
      </c>
      <c r="C13603" t="s">
        <v>52492</v>
      </c>
      <c r="D13603" t="s">
        <v>52493</v>
      </c>
      <c r="E13603" t="s">
        <v>5802</v>
      </c>
      <c r="F13603" t="s">
        <v>846</v>
      </c>
      <c r="G13603" t="s">
        <v>57</v>
      </c>
      <c r="H13603" t="s">
        <v>46</v>
      </c>
      <c r="I13603" t="s">
        <v>91</v>
      </c>
      <c r="J13603" t="s">
        <v>156</v>
      </c>
      <c r="K13603" t="s">
        <v>156</v>
      </c>
      <c r="L13603">
        <v>1</v>
      </c>
      <c r="M13603" s="1">
        <v>41214</v>
      </c>
      <c r="N13603" s="2">
        <v>41214</v>
      </c>
      <c r="O13603" t="s">
        <v>67</v>
      </c>
      <c r="P13603">
        <v>2012</v>
      </c>
      <c r="Q13603" s="1">
        <v>41744</v>
      </c>
      <c r="R13603" s="1">
        <v>41744</v>
      </c>
      <c r="S13603">
        <v>0</v>
      </c>
      <c r="T13603">
        <v>0</v>
      </c>
      <c r="U13603">
        <v>0</v>
      </c>
      <c r="V13603">
        <v>0</v>
      </c>
      <c r="W13603">
        <v>0</v>
      </c>
      <c r="X13603">
        <v>0</v>
      </c>
      <c r="Y13603">
        <v>0</v>
      </c>
      <c r="Z13603">
        <v>0</v>
      </c>
      <c r="AA13603">
        <v>0</v>
      </c>
      <c r="AB13603">
        <v>1000000</v>
      </c>
      <c r="AC13603">
        <v>0</v>
      </c>
      <c r="AD13603">
        <v>0</v>
      </c>
      <c r="AE13603">
        <v>0</v>
      </c>
      <c r="AF13603">
        <v>0</v>
      </c>
      <c r="AG13603">
        <v>0</v>
      </c>
      <c r="AH13603">
        <v>0</v>
      </c>
      <c r="AI13603">
        <v>0</v>
      </c>
      <c r="AJ13603">
        <v>0</v>
      </c>
      <c r="AK13603">
        <v>0</v>
      </c>
      <c r="AL13603">
        <v>0</v>
      </c>
      <c r="AM13603">
        <v>0</v>
      </c>
    </row>
    <row r="13604" spans="1:39" x14ac:dyDescent="0.45">
      <c r="A13604" t="s">
        <v>52494</v>
      </c>
      <c r="B13604" t="s">
        <v>52495</v>
      </c>
      <c r="C13604" t="s">
        <v>52496</v>
      </c>
      <c r="F13604" t="s">
        <v>114</v>
      </c>
      <c r="G13604" t="s">
        <v>57</v>
      </c>
      <c r="H13604" t="s">
        <v>852</v>
      </c>
      <c r="J13604" t="s">
        <v>853</v>
      </c>
      <c r="K13604" t="s">
        <v>853</v>
      </c>
      <c r="L13604">
        <v>1</v>
      </c>
      <c r="M13604" s="1">
        <v>39448</v>
      </c>
      <c r="N13604" s="2">
        <v>39448</v>
      </c>
      <c r="O13604" t="s">
        <v>181</v>
      </c>
      <c r="P13604">
        <v>2008</v>
      </c>
      <c r="Q13604" s="1">
        <v>41334</v>
      </c>
      <c r="R13604" s="1">
        <v>41334</v>
      </c>
      <c r="S13604">
        <v>0</v>
      </c>
      <c r="T13604">
        <v>0</v>
      </c>
      <c r="U13604">
        <v>0</v>
      </c>
      <c r="V13604">
        <v>0</v>
      </c>
      <c r="W13604">
        <v>0</v>
      </c>
      <c r="X13604">
        <v>0</v>
      </c>
      <c r="Y13604">
        <v>0</v>
      </c>
      <c r="Z13604">
        <v>0</v>
      </c>
      <c r="AA13604">
        <v>0</v>
      </c>
      <c r="AB13604">
        <v>0</v>
      </c>
      <c r="AC13604">
        <v>0</v>
      </c>
      <c r="AD13604">
        <v>0</v>
      </c>
      <c r="AE13604">
        <v>0</v>
      </c>
      <c r="AF13604">
        <v>0</v>
      </c>
      <c r="AG13604">
        <v>0</v>
      </c>
      <c r="AH13604">
        <v>0</v>
      </c>
      <c r="AI13604">
        <v>0</v>
      </c>
      <c r="AJ13604">
        <v>0</v>
      </c>
      <c r="AK13604">
        <v>0</v>
      </c>
      <c r="AL13604">
        <v>0</v>
      </c>
      <c r="AM13604">
        <v>0</v>
      </c>
    </row>
    <row r="13605" spans="1:39" x14ac:dyDescent="0.45">
      <c r="A13605" t="s">
        <v>52497</v>
      </c>
      <c r="B13605" t="s">
        <v>52498</v>
      </c>
      <c r="C13605" t="s">
        <v>52499</v>
      </c>
      <c r="D13605" t="s">
        <v>52500</v>
      </c>
      <c r="E13605" t="s">
        <v>559</v>
      </c>
      <c r="F13605" t="s">
        <v>2557</v>
      </c>
      <c r="G13605" t="s">
        <v>57</v>
      </c>
      <c r="H13605" t="s">
        <v>260</v>
      </c>
      <c r="I13605" t="s">
        <v>3051</v>
      </c>
      <c r="J13605" t="s">
        <v>3052</v>
      </c>
      <c r="K13605" t="s">
        <v>3053</v>
      </c>
      <c r="L13605">
        <v>1</v>
      </c>
      <c r="M13605" s="1">
        <v>39448</v>
      </c>
      <c r="N13605" s="2">
        <v>39448</v>
      </c>
      <c r="O13605" t="s">
        <v>181</v>
      </c>
      <c r="P13605">
        <v>2008</v>
      </c>
      <c r="Q13605" s="1">
        <v>41672</v>
      </c>
      <c r="R13605" s="1">
        <v>41672</v>
      </c>
      <c r="S13605">
        <v>0</v>
      </c>
      <c r="T13605">
        <v>0</v>
      </c>
      <c r="U13605">
        <v>0</v>
      </c>
      <c r="V13605">
        <v>0</v>
      </c>
      <c r="W13605">
        <v>0</v>
      </c>
      <c r="X13605">
        <v>0</v>
      </c>
      <c r="Y13605">
        <v>0</v>
      </c>
      <c r="Z13605">
        <v>0</v>
      </c>
      <c r="AA13605">
        <v>0</v>
      </c>
      <c r="AB13605">
        <v>6000000</v>
      </c>
      <c r="AC13605">
        <v>0</v>
      </c>
      <c r="AD13605">
        <v>0</v>
      </c>
      <c r="AE13605">
        <v>0</v>
      </c>
      <c r="AF13605">
        <v>0</v>
      </c>
      <c r="AG13605">
        <v>0</v>
      </c>
      <c r="AH13605">
        <v>0</v>
      </c>
      <c r="AI13605">
        <v>0</v>
      </c>
      <c r="AJ13605">
        <v>0</v>
      </c>
      <c r="AK13605">
        <v>0</v>
      </c>
      <c r="AL13605">
        <v>0</v>
      </c>
      <c r="AM13605">
        <v>0</v>
      </c>
    </row>
    <row r="13606" spans="1:39" x14ac:dyDescent="0.45">
      <c r="A13606" t="s">
        <v>52501</v>
      </c>
      <c r="B13606" t="s">
        <v>52502</v>
      </c>
      <c r="C13606" t="s">
        <v>52503</v>
      </c>
      <c r="D13606" t="s">
        <v>52504</v>
      </c>
      <c r="E13606" t="s">
        <v>316</v>
      </c>
      <c r="F13606" t="s">
        <v>230</v>
      </c>
      <c r="G13606" t="s">
        <v>57</v>
      </c>
      <c r="H13606" t="s">
        <v>46</v>
      </c>
      <c r="I13606" t="s">
        <v>47</v>
      </c>
      <c r="J13606" t="s">
        <v>48</v>
      </c>
      <c r="K13606" t="s">
        <v>49</v>
      </c>
      <c r="L13606">
        <v>1</v>
      </c>
      <c r="M13606" s="1">
        <v>39814</v>
      </c>
      <c r="N13606" s="2">
        <v>39814</v>
      </c>
      <c r="O13606" t="s">
        <v>188</v>
      </c>
      <c r="P13606">
        <v>2009</v>
      </c>
      <c r="Q13606" s="1">
        <v>40634</v>
      </c>
      <c r="R13606" s="1">
        <v>40634</v>
      </c>
      <c r="S13606">
        <v>3000000</v>
      </c>
      <c r="T13606">
        <v>0</v>
      </c>
      <c r="U13606">
        <v>0</v>
      </c>
      <c r="V13606">
        <v>0</v>
      </c>
      <c r="W13606">
        <v>0</v>
      </c>
      <c r="X13606">
        <v>0</v>
      </c>
      <c r="Y13606">
        <v>0</v>
      </c>
      <c r="Z13606">
        <v>0</v>
      </c>
      <c r="AA13606">
        <v>0</v>
      </c>
      <c r="AB13606">
        <v>0</v>
      </c>
      <c r="AC13606">
        <v>0</v>
      </c>
      <c r="AD13606">
        <v>0</v>
      </c>
      <c r="AE13606">
        <v>0</v>
      </c>
      <c r="AF13606">
        <v>0</v>
      </c>
      <c r="AG13606">
        <v>0</v>
      </c>
      <c r="AH13606">
        <v>0</v>
      </c>
      <c r="AI13606">
        <v>0</v>
      </c>
      <c r="AJ13606">
        <v>0</v>
      </c>
      <c r="AK13606">
        <v>0</v>
      </c>
      <c r="AL13606">
        <v>0</v>
      </c>
      <c r="AM13606">
        <v>0</v>
      </c>
    </row>
    <row r="13607" spans="1:39" x14ac:dyDescent="0.45">
      <c r="A13607" t="s">
        <v>52505</v>
      </c>
      <c r="B13607" t="s">
        <v>52506</v>
      </c>
      <c r="C13607" t="s">
        <v>52507</v>
      </c>
      <c r="D13607" t="s">
        <v>142</v>
      </c>
      <c r="E13607" t="s">
        <v>143</v>
      </c>
      <c r="F13607" t="s">
        <v>52508</v>
      </c>
      <c r="G13607" t="s">
        <v>57</v>
      </c>
      <c r="H13607" t="s">
        <v>46</v>
      </c>
      <c r="I13607" t="s">
        <v>115</v>
      </c>
      <c r="J13607" t="s">
        <v>334</v>
      </c>
      <c r="K13607" t="s">
        <v>334</v>
      </c>
      <c r="L13607">
        <v>2</v>
      </c>
      <c r="M13607" s="1">
        <v>39083</v>
      </c>
      <c r="N13607" s="2">
        <v>39083</v>
      </c>
      <c r="O13607" t="s">
        <v>110</v>
      </c>
      <c r="P13607">
        <v>2007</v>
      </c>
      <c r="Q13607" s="1">
        <v>40032</v>
      </c>
      <c r="R13607" s="1">
        <v>40498</v>
      </c>
      <c r="S13607">
        <v>0</v>
      </c>
      <c r="T13607">
        <v>4439350</v>
      </c>
      <c r="U13607">
        <v>0</v>
      </c>
      <c r="V13607">
        <v>0</v>
      </c>
      <c r="W13607">
        <v>0</v>
      </c>
      <c r="X13607">
        <v>0</v>
      </c>
      <c r="Y13607">
        <v>0</v>
      </c>
      <c r="Z13607">
        <v>0</v>
      </c>
      <c r="AA13607">
        <v>0</v>
      </c>
      <c r="AB13607">
        <v>0</v>
      </c>
      <c r="AC13607">
        <v>0</v>
      </c>
      <c r="AD13607">
        <v>0</v>
      </c>
      <c r="AE13607">
        <v>0</v>
      </c>
      <c r="AF13607">
        <v>0</v>
      </c>
      <c r="AG13607">
        <v>0</v>
      </c>
      <c r="AH13607">
        <v>0</v>
      </c>
      <c r="AI13607">
        <v>0</v>
      </c>
      <c r="AJ13607">
        <v>0</v>
      </c>
      <c r="AK13607">
        <v>0</v>
      </c>
      <c r="AL13607">
        <v>0</v>
      </c>
      <c r="AM13607">
        <v>0</v>
      </c>
    </row>
    <row r="13608" spans="1:39" x14ac:dyDescent="0.45">
      <c r="A13608" t="s">
        <v>52509</v>
      </c>
      <c r="B13608" t="s">
        <v>52510</v>
      </c>
      <c r="C13608" t="s">
        <v>52511</v>
      </c>
      <c r="D13608" t="s">
        <v>52512</v>
      </c>
      <c r="E13608" t="s">
        <v>89</v>
      </c>
      <c r="F13608" t="s">
        <v>52513</v>
      </c>
      <c r="G13608" t="s">
        <v>57</v>
      </c>
      <c r="H13608" t="s">
        <v>74</v>
      </c>
      <c r="J13608" t="s">
        <v>75</v>
      </c>
      <c r="K13608" t="s">
        <v>3735</v>
      </c>
      <c r="L13608">
        <v>1</v>
      </c>
      <c r="M13608" s="1">
        <v>40179</v>
      </c>
      <c r="N13608" s="2">
        <v>40179</v>
      </c>
      <c r="O13608" t="s">
        <v>118</v>
      </c>
      <c r="P13608">
        <v>2010</v>
      </c>
      <c r="Q13608" s="1">
        <v>41113</v>
      </c>
      <c r="R13608" s="1">
        <v>41113</v>
      </c>
      <c r="S13608">
        <v>0</v>
      </c>
      <c r="T13608">
        <v>0</v>
      </c>
      <c r="U13608">
        <v>0</v>
      </c>
      <c r="V13608">
        <v>0</v>
      </c>
      <c r="W13608">
        <v>0</v>
      </c>
      <c r="X13608">
        <v>0</v>
      </c>
      <c r="Y13608">
        <v>3880802</v>
      </c>
      <c r="Z13608">
        <v>0</v>
      </c>
      <c r="AA13608">
        <v>0</v>
      </c>
      <c r="AB13608">
        <v>0</v>
      </c>
      <c r="AC13608">
        <v>0</v>
      </c>
      <c r="AD13608">
        <v>0</v>
      </c>
      <c r="AE13608">
        <v>0</v>
      </c>
      <c r="AF13608">
        <v>0</v>
      </c>
      <c r="AG13608">
        <v>0</v>
      </c>
      <c r="AH13608">
        <v>0</v>
      </c>
      <c r="AI13608">
        <v>0</v>
      </c>
      <c r="AJ13608">
        <v>0</v>
      </c>
      <c r="AK13608">
        <v>0</v>
      </c>
      <c r="AL13608">
        <v>0</v>
      </c>
      <c r="AM13608">
        <v>0</v>
      </c>
    </row>
    <row r="13609" spans="1:39" x14ac:dyDescent="0.45">
      <c r="A13609" t="s">
        <v>52514</v>
      </c>
      <c r="B13609" t="s">
        <v>52515</v>
      </c>
      <c r="C13609" t="s">
        <v>52516</v>
      </c>
      <c r="D13609" t="s">
        <v>52517</v>
      </c>
      <c r="E13609" t="s">
        <v>1888</v>
      </c>
      <c r="F13609" t="s">
        <v>5218</v>
      </c>
      <c r="G13609" t="s">
        <v>57</v>
      </c>
      <c r="H13609" t="s">
        <v>46</v>
      </c>
      <c r="I13609" t="s">
        <v>47</v>
      </c>
      <c r="J13609" t="s">
        <v>48</v>
      </c>
      <c r="K13609" t="s">
        <v>49</v>
      </c>
      <c r="L13609">
        <v>1</v>
      </c>
      <c r="M13609" s="1">
        <v>40909</v>
      </c>
      <c r="N13609" s="2">
        <v>40909</v>
      </c>
      <c r="O13609" t="s">
        <v>132</v>
      </c>
      <c r="P13609">
        <v>2012</v>
      </c>
      <c r="Q13609" s="1">
        <v>41273</v>
      </c>
      <c r="R13609" s="1">
        <v>41273</v>
      </c>
      <c r="S13609">
        <v>465000</v>
      </c>
      <c r="T13609">
        <v>0</v>
      </c>
      <c r="U13609">
        <v>0</v>
      </c>
      <c r="V13609">
        <v>0</v>
      </c>
      <c r="W13609">
        <v>0</v>
      </c>
      <c r="X13609">
        <v>0</v>
      </c>
      <c r="Y13609">
        <v>0</v>
      </c>
      <c r="Z13609">
        <v>0</v>
      </c>
      <c r="AA13609">
        <v>0</v>
      </c>
      <c r="AB13609">
        <v>0</v>
      </c>
      <c r="AC13609">
        <v>0</v>
      </c>
      <c r="AD13609">
        <v>0</v>
      </c>
      <c r="AE13609">
        <v>0</v>
      </c>
      <c r="AF13609">
        <v>0</v>
      </c>
      <c r="AG13609">
        <v>0</v>
      </c>
      <c r="AH13609">
        <v>0</v>
      </c>
      <c r="AI13609">
        <v>0</v>
      </c>
      <c r="AJ13609">
        <v>0</v>
      </c>
      <c r="AK13609">
        <v>0</v>
      </c>
      <c r="AL13609">
        <v>0</v>
      </c>
      <c r="AM13609">
        <v>0</v>
      </c>
    </row>
    <row r="13610" spans="1:39" x14ac:dyDescent="0.45">
      <c r="A13610" t="s">
        <v>52518</v>
      </c>
      <c r="B13610" t="s">
        <v>52519</v>
      </c>
      <c r="C13610" t="s">
        <v>52520</v>
      </c>
      <c r="D13610" t="s">
        <v>107</v>
      </c>
      <c r="E13610" t="s">
        <v>108</v>
      </c>
      <c r="F13610" t="s">
        <v>13249</v>
      </c>
      <c r="G13610" t="s">
        <v>101</v>
      </c>
      <c r="H13610" t="s">
        <v>260</v>
      </c>
      <c r="I13610" t="s">
        <v>261</v>
      </c>
      <c r="J13610" t="s">
        <v>262</v>
      </c>
      <c r="K13610" t="s">
        <v>262</v>
      </c>
      <c r="L13610">
        <v>1</v>
      </c>
      <c r="M13610" s="1">
        <v>40909</v>
      </c>
      <c r="N13610" s="2">
        <v>40909</v>
      </c>
      <c r="O13610" t="s">
        <v>132</v>
      </c>
      <c r="P13610">
        <v>2012</v>
      </c>
      <c r="Q13610" s="1">
        <v>40954</v>
      </c>
      <c r="R13610" s="1">
        <v>40954</v>
      </c>
      <c r="S13610">
        <v>540000</v>
      </c>
      <c r="T13610">
        <v>0</v>
      </c>
      <c r="U13610">
        <v>0</v>
      </c>
      <c r="V13610">
        <v>0</v>
      </c>
      <c r="W13610">
        <v>0</v>
      </c>
      <c r="X13610">
        <v>0</v>
      </c>
      <c r="Y13610">
        <v>0</v>
      </c>
      <c r="Z13610">
        <v>0</v>
      </c>
      <c r="AA13610">
        <v>0</v>
      </c>
      <c r="AB13610">
        <v>0</v>
      </c>
      <c r="AC13610">
        <v>0</v>
      </c>
      <c r="AD13610">
        <v>0</v>
      </c>
      <c r="AE13610">
        <v>0</v>
      </c>
      <c r="AF13610">
        <v>0</v>
      </c>
      <c r="AG13610">
        <v>0</v>
      </c>
      <c r="AH13610">
        <v>0</v>
      </c>
      <c r="AI13610">
        <v>0</v>
      </c>
      <c r="AJ13610">
        <v>0</v>
      </c>
      <c r="AK13610">
        <v>0</v>
      </c>
      <c r="AL13610">
        <v>0</v>
      </c>
      <c r="AM13610">
        <v>0</v>
      </c>
    </row>
    <row r="13611" spans="1:39" x14ac:dyDescent="0.45">
      <c r="A13611" t="s">
        <v>52521</v>
      </c>
      <c r="B13611" t="s">
        <v>52522</v>
      </c>
      <c r="C13611" t="s">
        <v>52523</v>
      </c>
      <c r="D13611" t="s">
        <v>52524</v>
      </c>
      <c r="E13611" t="s">
        <v>11207</v>
      </c>
      <c r="F13611" t="s">
        <v>7031</v>
      </c>
      <c r="G13611" t="s">
        <v>57</v>
      </c>
      <c r="H13611" t="s">
        <v>46</v>
      </c>
      <c r="I13611" t="s">
        <v>58</v>
      </c>
      <c r="J13611" t="s">
        <v>198</v>
      </c>
      <c r="K13611" t="s">
        <v>199</v>
      </c>
      <c r="L13611">
        <v>1</v>
      </c>
      <c r="M13611" s="1">
        <v>40584</v>
      </c>
      <c r="N13611" s="2">
        <v>40575</v>
      </c>
      <c r="O13611" t="s">
        <v>528</v>
      </c>
      <c r="P13611">
        <v>2011</v>
      </c>
      <c r="Q13611" s="1">
        <v>41492</v>
      </c>
      <c r="R13611" s="1">
        <v>41492</v>
      </c>
      <c r="S13611">
        <v>0</v>
      </c>
      <c r="T13611">
        <v>2600000</v>
      </c>
      <c r="U13611">
        <v>0</v>
      </c>
      <c r="V13611">
        <v>0</v>
      </c>
      <c r="W13611">
        <v>0</v>
      </c>
      <c r="X13611">
        <v>0</v>
      </c>
      <c r="Y13611">
        <v>0</v>
      </c>
      <c r="Z13611">
        <v>0</v>
      </c>
      <c r="AA13611">
        <v>0</v>
      </c>
      <c r="AB13611">
        <v>0</v>
      </c>
      <c r="AC13611">
        <v>0</v>
      </c>
      <c r="AD13611">
        <v>0</v>
      </c>
      <c r="AE13611">
        <v>0</v>
      </c>
      <c r="AF13611">
        <v>2600000</v>
      </c>
      <c r="AG13611">
        <v>0</v>
      </c>
      <c r="AH13611">
        <v>0</v>
      </c>
      <c r="AI13611">
        <v>0</v>
      </c>
      <c r="AJ13611">
        <v>0</v>
      </c>
      <c r="AK13611">
        <v>0</v>
      </c>
      <c r="AL13611">
        <v>0</v>
      </c>
      <c r="AM13611">
        <v>0</v>
      </c>
    </row>
    <row r="13612" spans="1:39" x14ac:dyDescent="0.45">
      <c r="A13612" t="s">
        <v>52525</v>
      </c>
      <c r="B13612" t="s">
        <v>52526</v>
      </c>
      <c r="C13612" t="s">
        <v>52527</v>
      </c>
      <c r="D13612" t="s">
        <v>755</v>
      </c>
      <c r="E13612" t="s">
        <v>756</v>
      </c>
      <c r="F13612" t="s">
        <v>1828</v>
      </c>
      <c r="G13612" t="s">
        <v>101</v>
      </c>
      <c r="H13612" t="s">
        <v>46</v>
      </c>
      <c r="I13612" t="s">
        <v>1228</v>
      </c>
      <c r="J13612" t="s">
        <v>21282</v>
      </c>
      <c r="K13612" t="s">
        <v>50833</v>
      </c>
      <c r="L13612">
        <v>1</v>
      </c>
      <c r="M13612" s="1">
        <v>36892</v>
      </c>
      <c r="N13612" s="2">
        <v>36892</v>
      </c>
      <c r="O13612" t="s">
        <v>172</v>
      </c>
      <c r="P13612">
        <v>2001</v>
      </c>
      <c r="Q13612" s="1">
        <v>38621</v>
      </c>
      <c r="R13612" s="1">
        <v>38621</v>
      </c>
      <c r="S13612">
        <v>0</v>
      </c>
      <c r="T13612">
        <v>6100000</v>
      </c>
      <c r="U13612">
        <v>0</v>
      </c>
      <c r="V13612">
        <v>0</v>
      </c>
      <c r="W13612">
        <v>0</v>
      </c>
      <c r="X13612">
        <v>0</v>
      </c>
      <c r="Y13612">
        <v>0</v>
      </c>
      <c r="Z13612">
        <v>0</v>
      </c>
      <c r="AA13612">
        <v>0</v>
      </c>
      <c r="AB13612">
        <v>0</v>
      </c>
      <c r="AC13612">
        <v>0</v>
      </c>
      <c r="AD13612">
        <v>0</v>
      </c>
      <c r="AE13612">
        <v>0</v>
      </c>
      <c r="AF13612">
        <v>0</v>
      </c>
      <c r="AG13612">
        <v>6100000</v>
      </c>
      <c r="AH13612">
        <v>0</v>
      </c>
      <c r="AI13612">
        <v>0</v>
      </c>
      <c r="AJ13612">
        <v>0</v>
      </c>
      <c r="AK13612">
        <v>0</v>
      </c>
      <c r="AL13612">
        <v>0</v>
      </c>
      <c r="AM13612">
        <v>0</v>
      </c>
    </row>
    <row r="13613" spans="1:39" x14ac:dyDescent="0.45">
      <c r="A13613" t="s">
        <v>52528</v>
      </c>
      <c r="B13613" t="s">
        <v>52529</v>
      </c>
      <c r="C13613" t="s">
        <v>52530</v>
      </c>
      <c r="D13613" t="s">
        <v>293</v>
      </c>
      <c r="E13613" t="s">
        <v>294</v>
      </c>
      <c r="F13613" t="s">
        <v>52531</v>
      </c>
      <c r="G13613" t="s">
        <v>57</v>
      </c>
      <c r="H13613" t="s">
        <v>260</v>
      </c>
      <c r="I13613" t="s">
        <v>977</v>
      </c>
      <c r="J13613" t="s">
        <v>978</v>
      </c>
      <c r="K13613" t="s">
        <v>978</v>
      </c>
      <c r="L13613">
        <v>2</v>
      </c>
      <c r="M13613" s="1">
        <v>36161</v>
      </c>
      <c r="N13613" s="2">
        <v>36161</v>
      </c>
      <c r="O13613" t="s">
        <v>1121</v>
      </c>
      <c r="P13613">
        <v>1999</v>
      </c>
      <c r="Q13613" s="1">
        <v>39524</v>
      </c>
      <c r="R13613" s="1">
        <v>41488</v>
      </c>
      <c r="S13613">
        <v>0</v>
      </c>
      <c r="T13613">
        <v>19650000</v>
      </c>
      <c r="U13613">
        <v>0</v>
      </c>
      <c r="V13613">
        <v>0</v>
      </c>
      <c r="W13613">
        <v>0</v>
      </c>
      <c r="X13613">
        <v>0</v>
      </c>
      <c r="Y13613">
        <v>0</v>
      </c>
      <c r="Z13613">
        <v>0</v>
      </c>
      <c r="AA13613">
        <v>0</v>
      </c>
      <c r="AB13613">
        <v>0</v>
      </c>
      <c r="AC13613">
        <v>0</v>
      </c>
      <c r="AD13613">
        <v>0</v>
      </c>
      <c r="AE13613">
        <v>0</v>
      </c>
      <c r="AF13613">
        <v>6400000</v>
      </c>
      <c r="AG13613">
        <v>13250000</v>
      </c>
      <c r="AH13613">
        <v>0</v>
      </c>
      <c r="AI13613">
        <v>0</v>
      </c>
      <c r="AJ13613">
        <v>0</v>
      </c>
      <c r="AK13613">
        <v>0</v>
      </c>
      <c r="AL13613">
        <v>0</v>
      </c>
      <c r="AM13613">
        <v>0</v>
      </c>
    </row>
    <row r="13614" spans="1:39" x14ac:dyDescent="0.45">
      <c r="A13614" t="s">
        <v>52532</v>
      </c>
      <c r="B13614" t="s">
        <v>52533</v>
      </c>
      <c r="C13614" t="s">
        <v>52534</v>
      </c>
      <c r="D13614" t="s">
        <v>293</v>
      </c>
      <c r="E13614" t="s">
        <v>294</v>
      </c>
      <c r="F13614" t="s">
        <v>52535</v>
      </c>
      <c r="G13614" t="s">
        <v>57</v>
      </c>
      <c r="H13614" t="s">
        <v>283</v>
      </c>
      <c r="J13614" t="s">
        <v>284</v>
      </c>
      <c r="K13614" t="s">
        <v>284</v>
      </c>
      <c r="L13614">
        <v>1</v>
      </c>
      <c r="M13614" s="1">
        <v>36526</v>
      </c>
      <c r="N13614" s="2">
        <v>36526</v>
      </c>
      <c r="O13614" t="s">
        <v>255</v>
      </c>
      <c r="P13614">
        <v>2000</v>
      </c>
      <c r="Q13614" s="1">
        <v>40751</v>
      </c>
      <c r="R13614" s="1">
        <v>40751</v>
      </c>
      <c r="S13614">
        <v>1022691</v>
      </c>
      <c r="T13614">
        <v>0</v>
      </c>
      <c r="U13614">
        <v>0</v>
      </c>
      <c r="V13614">
        <v>0</v>
      </c>
      <c r="W13614">
        <v>0</v>
      </c>
      <c r="X13614">
        <v>0</v>
      </c>
      <c r="Y13614">
        <v>0</v>
      </c>
      <c r="Z13614">
        <v>0</v>
      </c>
      <c r="AA13614">
        <v>0</v>
      </c>
      <c r="AB13614">
        <v>0</v>
      </c>
      <c r="AC13614">
        <v>0</v>
      </c>
      <c r="AD13614">
        <v>0</v>
      </c>
      <c r="AE13614">
        <v>0</v>
      </c>
      <c r="AF13614">
        <v>0</v>
      </c>
      <c r="AG13614">
        <v>0</v>
      </c>
      <c r="AH13614">
        <v>0</v>
      </c>
      <c r="AI13614">
        <v>0</v>
      </c>
      <c r="AJ13614">
        <v>0</v>
      </c>
      <c r="AK13614">
        <v>0</v>
      </c>
      <c r="AL13614">
        <v>0</v>
      </c>
      <c r="AM13614">
        <v>0</v>
      </c>
    </row>
    <row r="13615" spans="1:39" x14ac:dyDescent="0.45">
      <c r="A13615" t="s">
        <v>52536</v>
      </c>
      <c r="B13615" t="s">
        <v>52537</v>
      </c>
      <c r="C13615" t="s">
        <v>52538</v>
      </c>
      <c r="D13615" t="s">
        <v>52539</v>
      </c>
      <c r="E13615" t="s">
        <v>2640</v>
      </c>
      <c r="F13615" s="3">
        <v>30000</v>
      </c>
      <c r="G13615" t="s">
        <v>57</v>
      </c>
      <c r="L13615">
        <v>1</v>
      </c>
      <c r="M13615" s="1">
        <v>41609</v>
      </c>
      <c r="N13615" s="2">
        <v>41609</v>
      </c>
      <c r="O13615" t="s">
        <v>157</v>
      </c>
      <c r="P13615">
        <v>2013</v>
      </c>
      <c r="Q13615" s="1">
        <v>41867</v>
      </c>
      <c r="R13615" s="1">
        <v>41867</v>
      </c>
      <c r="S13615">
        <v>30000</v>
      </c>
      <c r="T13615">
        <v>0</v>
      </c>
      <c r="U13615">
        <v>0</v>
      </c>
      <c r="V13615">
        <v>0</v>
      </c>
      <c r="W13615">
        <v>0</v>
      </c>
      <c r="X13615">
        <v>0</v>
      </c>
      <c r="Y13615">
        <v>0</v>
      </c>
      <c r="Z13615">
        <v>0</v>
      </c>
      <c r="AA13615">
        <v>0</v>
      </c>
      <c r="AB13615">
        <v>0</v>
      </c>
      <c r="AC13615">
        <v>0</v>
      </c>
      <c r="AD13615">
        <v>0</v>
      </c>
      <c r="AE13615">
        <v>0</v>
      </c>
      <c r="AF13615">
        <v>0</v>
      </c>
      <c r="AG13615">
        <v>0</v>
      </c>
      <c r="AH13615">
        <v>0</v>
      </c>
      <c r="AI13615">
        <v>0</v>
      </c>
      <c r="AJ13615">
        <v>0</v>
      </c>
      <c r="AK13615">
        <v>0</v>
      </c>
      <c r="AL13615">
        <v>0</v>
      </c>
      <c r="AM13615">
        <v>0</v>
      </c>
    </row>
    <row r="13616" spans="1:39" x14ac:dyDescent="0.45">
      <c r="A13616" t="s">
        <v>52540</v>
      </c>
      <c r="B13616" t="s">
        <v>52541</v>
      </c>
      <c r="C13616" t="s">
        <v>52542</v>
      </c>
      <c r="D13616" t="s">
        <v>52543</v>
      </c>
      <c r="E13616" t="s">
        <v>1827</v>
      </c>
      <c r="F13616" t="s">
        <v>52544</v>
      </c>
      <c r="G13616" t="s">
        <v>57</v>
      </c>
      <c r="H13616" t="s">
        <v>4734</v>
      </c>
      <c r="J13616" t="s">
        <v>6665</v>
      </c>
      <c r="L13616">
        <v>1</v>
      </c>
      <c r="Q13616" s="1">
        <v>39992</v>
      </c>
      <c r="R13616" s="1">
        <v>39992</v>
      </c>
      <c r="S13616">
        <v>130000000</v>
      </c>
      <c r="T13616">
        <v>0</v>
      </c>
      <c r="U13616">
        <v>0</v>
      </c>
      <c r="V13616">
        <v>0</v>
      </c>
      <c r="W13616">
        <v>0</v>
      </c>
      <c r="X13616">
        <v>0</v>
      </c>
      <c r="Y13616">
        <v>0</v>
      </c>
      <c r="Z13616">
        <v>0</v>
      </c>
      <c r="AA13616">
        <v>0</v>
      </c>
      <c r="AB13616">
        <v>0</v>
      </c>
      <c r="AC13616">
        <v>0</v>
      </c>
      <c r="AD13616">
        <v>0</v>
      </c>
      <c r="AE13616">
        <v>0</v>
      </c>
      <c r="AF13616">
        <v>0</v>
      </c>
      <c r="AG13616">
        <v>0</v>
      </c>
      <c r="AH13616">
        <v>0</v>
      </c>
      <c r="AI13616">
        <v>0</v>
      </c>
      <c r="AJ13616">
        <v>0</v>
      </c>
      <c r="AK13616">
        <v>0</v>
      </c>
      <c r="AL13616">
        <v>0</v>
      </c>
      <c r="AM13616">
        <v>0</v>
      </c>
    </row>
    <row r="13617" spans="1:39" x14ac:dyDescent="0.45">
      <c r="A13617" t="s">
        <v>52545</v>
      </c>
      <c r="B13617" t="s">
        <v>52546</v>
      </c>
      <c r="C13617" t="s">
        <v>52547</v>
      </c>
      <c r="D13617" t="s">
        <v>52548</v>
      </c>
      <c r="E13617" t="s">
        <v>1152</v>
      </c>
      <c r="F13617" t="s">
        <v>11019</v>
      </c>
      <c r="G13617" t="s">
        <v>57</v>
      </c>
      <c r="H13617" t="s">
        <v>46</v>
      </c>
      <c r="I13617" t="s">
        <v>58</v>
      </c>
      <c r="J13617" t="s">
        <v>198</v>
      </c>
      <c r="K13617" t="s">
        <v>199</v>
      </c>
      <c r="L13617">
        <v>3</v>
      </c>
      <c r="M13617" s="1">
        <v>38718</v>
      </c>
      <c r="N13617" s="2">
        <v>38718</v>
      </c>
      <c r="O13617" t="s">
        <v>430</v>
      </c>
      <c r="P13617">
        <v>2006</v>
      </c>
      <c r="Q13617" s="1">
        <v>39448</v>
      </c>
      <c r="R13617" s="1">
        <v>40093</v>
      </c>
      <c r="S13617">
        <v>0</v>
      </c>
      <c r="T13617">
        <v>37500000</v>
      </c>
      <c r="U13617">
        <v>0</v>
      </c>
      <c r="V13617">
        <v>0</v>
      </c>
      <c r="W13617">
        <v>0</v>
      </c>
      <c r="X13617">
        <v>0</v>
      </c>
      <c r="Y13617">
        <v>0</v>
      </c>
      <c r="Z13617">
        <v>0</v>
      </c>
      <c r="AA13617">
        <v>0</v>
      </c>
      <c r="AB13617">
        <v>0</v>
      </c>
      <c r="AC13617">
        <v>0</v>
      </c>
      <c r="AD13617">
        <v>0</v>
      </c>
      <c r="AE13617">
        <v>0</v>
      </c>
      <c r="AF13617">
        <v>3500000</v>
      </c>
      <c r="AG13617">
        <v>15000000</v>
      </c>
      <c r="AH13617">
        <v>19000000</v>
      </c>
      <c r="AI13617">
        <v>0</v>
      </c>
      <c r="AJ13617">
        <v>0</v>
      </c>
      <c r="AK13617">
        <v>0</v>
      </c>
      <c r="AL13617">
        <v>0</v>
      </c>
      <c r="AM13617">
        <v>0</v>
      </c>
    </row>
    <row r="13618" spans="1:39" x14ac:dyDescent="0.45">
      <c r="A13618" t="s">
        <v>52549</v>
      </c>
      <c r="B13618" t="s">
        <v>52550</v>
      </c>
      <c r="C13618" t="s">
        <v>52551</v>
      </c>
      <c r="D13618" t="s">
        <v>774</v>
      </c>
      <c r="E13618" t="s">
        <v>775</v>
      </c>
      <c r="F13618" t="s">
        <v>640</v>
      </c>
      <c r="G13618" t="s">
        <v>57</v>
      </c>
      <c r="H13618" t="s">
        <v>46</v>
      </c>
      <c r="I13618" t="s">
        <v>1258</v>
      </c>
      <c r="J13618" t="s">
        <v>1259</v>
      </c>
      <c r="K13618" t="s">
        <v>23074</v>
      </c>
      <c r="L13618">
        <v>1</v>
      </c>
      <c r="M13618" s="1">
        <v>41275</v>
      </c>
      <c r="N13618" s="2">
        <v>41275</v>
      </c>
      <c r="O13618" t="s">
        <v>164</v>
      </c>
      <c r="P13618">
        <v>2013</v>
      </c>
      <c r="Q13618" s="1">
        <v>41526</v>
      </c>
      <c r="R13618" s="1">
        <v>41526</v>
      </c>
      <c r="S13618">
        <v>150000</v>
      </c>
      <c r="T13618">
        <v>0</v>
      </c>
      <c r="U13618">
        <v>0</v>
      </c>
      <c r="V13618">
        <v>0</v>
      </c>
      <c r="W13618">
        <v>0</v>
      </c>
      <c r="X13618">
        <v>0</v>
      </c>
      <c r="Y13618">
        <v>0</v>
      </c>
      <c r="Z13618">
        <v>0</v>
      </c>
      <c r="AA13618">
        <v>0</v>
      </c>
      <c r="AB13618">
        <v>0</v>
      </c>
      <c r="AC13618">
        <v>0</v>
      </c>
      <c r="AD13618">
        <v>0</v>
      </c>
      <c r="AE13618">
        <v>0</v>
      </c>
      <c r="AF13618">
        <v>0</v>
      </c>
      <c r="AG13618">
        <v>0</v>
      </c>
      <c r="AH13618">
        <v>0</v>
      </c>
      <c r="AI13618">
        <v>0</v>
      </c>
      <c r="AJ13618">
        <v>0</v>
      </c>
      <c r="AK13618">
        <v>0</v>
      </c>
      <c r="AL13618">
        <v>0</v>
      </c>
      <c r="AM13618">
        <v>0</v>
      </c>
    </row>
    <row r="13619" spans="1:39" x14ac:dyDescent="0.45">
      <c r="A13619" t="s">
        <v>52552</v>
      </c>
      <c r="B13619" t="s">
        <v>52553</v>
      </c>
      <c r="C13619" t="s">
        <v>52554</v>
      </c>
      <c r="D13619" t="s">
        <v>52555</v>
      </c>
      <c r="E13619" t="s">
        <v>2192</v>
      </c>
      <c r="F13619" s="3">
        <v>60000</v>
      </c>
      <c r="G13619" t="s">
        <v>101</v>
      </c>
      <c r="H13619" t="s">
        <v>4438</v>
      </c>
      <c r="J13619" t="s">
        <v>11972</v>
      </c>
      <c r="K13619" t="s">
        <v>11972</v>
      </c>
      <c r="L13619">
        <v>1</v>
      </c>
      <c r="M13619" s="1">
        <v>39582</v>
      </c>
      <c r="N13619" s="2">
        <v>39569</v>
      </c>
      <c r="O13619" t="s">
        <v>520</v>
      </c>
      <c r="P13619">
        <v>2008</v>
      </c>
      <c r="Q13619" s="1">
        <v>39586</v>
      </c>
      <c r="R13619" s="1">
        <v>39586</v>
      </c>
      <c r="S13619">
        <v>60000</v>
      </c>
      <c r="T13619">
        <v>0</v>
      </c>
      <c r="U13619">
        <v>0</v>
      </c>
      <c r="V13619">
        <v>0</v>
      </c>
      <c r="W13619">
        <v>0</v>
      </c>
      <c r="X13619">
        <v>0</v>
      </c>
      <c r="Y13619">
        <v>0</v>
      </c>
      <c r="Z13619">
        <v>0</v>
      </c>
      <c r="AA13619">
        <v>0</v>
      </c>
      <c r="AB13619">
        <v>0</v>
      </c>
      <c r="AC13619">
        <v>0</v>
      </c>
      <c r="AD13619">
        <v>0</v>
      </c>
      <c r="AE13619">
        <v>0</v>
      </c>
      <c r="AF13619">
        <v>0</v>
      </c>
      <c r="AG13619">
        <v>0</v>
      </c>
      <c r="AH13619">
        <v>0</v>
      </c>
      <c r="AI13619">
        <v>0</v>
      </c>
      <c r="AJ13619">
        <v>0</v>
      </c>
      <c r="AK13619">
        <v>0</v>
      </c>
      <c r="AL13619">
        <v>0</v>
      </c>
      <c r="AM13619">
        <v>0</v>
      </c>
    </row>
    <row r="13620" spans="1:39" x14ac:dyDescent="0.45">
      <c r="A13620" t="s">
        <v>52556</v>
      </c>
      <c r="B13620" t="s">
        <v>52557</v>
      </c>
      <c r="C13620" t="s">
        <v>52558</v>
      </c>
      <c r="D13620" t="s">
        <v>2191</v>
      </c>
      <c r="E13620" t="s">
        <v>2192</v>
      </c>
      <c r="F13620" t="s">
        <v>114</v>
      </c>
      <c r="G13620" t="s">
        <v>57</v>
      </c>
      <c r="H13620" t="s">
        <v>46</v>
      </c>
      <c r="I13620" t="s">
        <v>148</v>
      </c>
      <c r="J13620" t="s">
        <v>149</v>
      </c>
      <c r="K13620" t="s">
        <v>30465</v>
      </c>
      <c r="L13620">
        <v>1</v>
      </c>
      <c r="Q13620" s="1">
        <v>40655</v>
      </c>
      <c r="R13620" s="1">
        <v>40655</v>
      </c>
      <c r="S13620">
        <v>0</v>
      </c>
      <c r="T13620">
        <v>0</v>
      </c>
      <c r="U13620">
        <v>0</v>
      </c>
      <c r="V13620">
        <v>0</v>
      </c>
      <c r="W13620">
        <v>0</v>
      </c>
      <c r="X13620">
        <v>0</v>
      </c>
      <c r="Y13620">
        <v>0</v>
      </c>
      <c r="Z13620">
        <v>0</v>
      </c>
      <c r="AA13620">
        <v>0</v>
      </c>
      <c r="AB13620">
        <v>0</v>
      </c>
      <c r="AC13620">
        <v>0</v>
      </c>
      <c r="AD13620">
        <v>0</v>
      </c>
      <c r="AE13620">
        <v>0</v>
      </c>
      <c r="AF13620">
        <v>0</v>
      </c>
      <c r="AG13620">
        <v>0</v>
      </c>
      <c r="AH13620">
        <v>0</v>
      </c>
      <c r="AI13620">
        <v>0</v>
      </c>
      <c r="AJ13620">
        <v>0</v>
      </c>
      <c r="AK13620">
        <v>0</v>
      </c>
      <c r="AL13620">
        <v>0</v>
      </c>
      <c r="AM13620">
        <v>0</v>
      </c>
    </row>
    <row r="13621" spans="1:39" x14ac:dyDescent="0.45">
      <c r="A13621" t="s">
        <v>52559</v>
      </c>
      <c r="B13621" t="s">
        <v>52560</v>
      </c>
      <c r="C13621" t="s">
        <v>52561</v>
      </c>
      <c r="D13621" t="s">
        <v>88</v>
      </c>
      <c r="E13621" t="s">
        <v>89</v>
      </c>
      <c r="F13621" t="s">
        <v>15831</v>
      </c>
      <c r="G13621" t="s">
        <v>57</v>
      </c>
      <c r="H13621" t="s">
        <v>46</v>
      </c>
      <c r="I13621" t="s">
        <v>8279</v>
      </c>
      <c r="J13621" t="s">
        <v>22558</v>
      </c>
      <c r="K13621" t="s">
        <v>22558</v>
      </c>
      <c r="L13621">
        <v>1</v>
      </c>
      <c r="Q13621" s="1">
        <v>40618</v>
      </c>
      <c r="R13621" s="1">
        <v>40618</v>
      </c>
      <c r="S13621">
        <v>0</v>
      </c>
      <c r="T13621">
        <v>456000</v>
      </c>
      <c r="U13621">
        <v>0</v>
      </c>
      <c r="V13621">
        <v>0</v>
      </c>
      <c r="W13621">
        <v>0</v>
      </c>
      <c r="X13621">
        <v>0</v>
      </c>
      <c r="Y13621">
        <v>0</v>
      </c>
      <c r="Z13621">
        <v>0</v>
      </c>
      <c r="AA13621">
        <v>0</v>
      </c>
      <c r="AB13621">
        <v>0</v>
      </c>
      <c r="AC13621">
        <v>0</v>
      </c>
      <c r="AD13621">
        <v>0</v>
      </c>
      <c r="AE13621">
        <v>0</v>
      </c>
      <c r="AF13621">
        <v>0</v>
      </c>
      <c r="AG13621">
        <v>0</v>
      </c>
      <c r="AH13621">
        <v>0</v>
      </c>
      <c r="AI13621">
        <v>0</v>
      </c>
      <c r="AJ13621">
        <v>0</v>
      </c>
      <c r="AK13621">
        <v>0</v>
      </c>
      <c r="AL13621">
        <v>0</v>
      </c>
      <c r="AM13621">
        <v>0</v>
      </c>
    </row>
    <row r="13622" spans="1:39" x14ac:dyDescent="0.45">
      <c r="A13622" t="s">
        <v>52562</v>
      </c>
      <c r="B13622" t="s">
        <v>52563</v>
      </c>
      <c r="C13622" t="s">
        <v>52564</v>
      </c>
      <c r="D13622" t="s">
        <v>3383</v>
      </c>
      <c r="E13622" t="s">
        <v>3384</v>
      </c>
      <c r="F13622" s="3">
        <v>40000</v>
      </c>
      <c r="G13622" t="s">
        <v>57</v>
      </c>
      <c r="H13622" t="s">
        <v>46</v>
      </c>
      <c r="I13622" t="s">
        <v>648</v>
      </c>
      <c r="J13622" t="s">
        <v>649</v>
      </c>
      <c r="K13622" t="s">
        <v>649</v>
      </c>
      <c r="L13622">
        <v>1</v>
      </c>
      <c r="M13622" s="1">
        <v>40544</v>
      </c>
      <c r="N13622" s="2">
        <v>40544</v>
      </c>
      <c r="O13622" t="s">
        <v>528</v>
      </c>
      <c r="P13622">
        <v>2011</v>
      </c>
      <c r="Q13622" s="1">
        <v>40749</v>
      </c>
      <c r="R13622" s="1">
        <v>40749</v>
      </c>
      <c r="S13622">
        <v>40000</v>
      </c>
      <c r="T13622">
        <v>0</v>
      </c>
      <c r="U13622">
        <v>0</v>
      </c>
      <c r="V13622">
        <v>0</v>
      </c>
      <c r="W13622">
        <v>0</v>
      </c>
      <c r="X13622">
        <v>0</v>
      </c>
      <c r="Y13622">
        <v>0</v>
      </c>
      <c r="Z13622">
        <v>0</v>
      </c>
      <c r="AA13622">
        <v>0</v>
      </c>
      <c r="AB13622">
        <v>0</v>
      </c>
      <c r="AC13622">
        <v>0</v>
      </c>
      <c r="AD13622">
        <v>0</v>
      </c>
      <c r="AE13622">
        <v>0</v>
      </c>
      <c r="AF13622">
        <v>0</v>
      </c>
      <c r="AG13622">
        <v>0</v>
      </c>
      <c r="AH13622">
        <v>0</v>
      </c>
      <c r="AI13622">
        <v>0</v>
      </c>
      <c r="AJ13622">
        <v>0</v>
      </c>
      <c r="AK13622">
        <v>0</v>
      </c>
      <c r="AL13622">
        <v>0</v>
      </c>
      <c r="AM13622">
        <v>0</v>
      </c>
    </row>
    <row r="13623" spans="1:39" x14ac:dyDescent="0.45">
      <c r="A13623" t="s">
        <v>52565</v>
      </c>
      <c r="B13623" t="s">
        <v>52566</v>
      </c>
      <c r="C13623" t="s">
        <v>52567</v>
      </c>
      <c r="D13623" t="s">
        <v>161</v>
      </c>
      <c r="E13623" t="s">
        <v>162</v>
      </c>
      <c r="F13623" t="s">
        <v>1894</v>
      </c>
      <c r="G13623" t="s">
        <v>57</v>
      </c>
      <c r="H13623" t="s">
        <v>46</v>
      </c>
      <c r="I13623" t="s">
        <v>299</v>
      </c>
      <c r="J13623" t="s">
        <v>300</v>
      </c>
      <c r="K13623" t="s">
        <v>4396</v>
      </c>
      <c r="L13623">
        <v>2</v>
      </c>
      <c r="M13623" s="1">
        <v>39814</v>
      </c>
      <c r="N13623" s="2">
        <v>39814</v>
      </c>
      <c r="O13623" t="s">
        <v>188</v>
      </c>
      <c r="P13623">
        <v>2009</v>
      </c>
      <c r="Q13623" s="1">
        <v>40969</v>
      </c>
      <c r="R13623" s="1">
        <v>41410</v>
      </c>
      <c r="S13623">
        <v>0</v>
      </c>
      <c r="T13623">
        <v>550000</v>
      </c>
      <c r="U13623">
        <v>0</v>
      </c>
      <c r="V13623">
        <v>0</v>
      </c>
      <c r="W13623">
        <v>0</v>
      </c>
      <c r="X13623">
        <v>750000</v>
      </c>
      <c r="Y13623">
        <v>0</v>
      </c>
      <c r="Z13623">
        <v>0</v>
      </c>
      <c r="AA13623">
        <v>0</v>
      </c>
      <c r="AB13623">
        <v>0</v>
      </c>
      <c r="AC13623">
        <v>0</v>
      </c>
      <c r="AD13623">
        <v>0</v>
      </c>
      <c r="AE13623">
        <v>0</v>
      </c>
      <c r="AF13623">
        <v>0</v>
      </c>
      <c r="AG13623">
        <v>0</v>
      </c>
      <c r="AH13623">
        <v>0</v>
      </c>
      <c r="AI13623">
        <v>0</v>
      </c>
      <c r="AJ13623">
        <v>0</v>
      </c>
      <c r="AK13623">
        <v>0</v>
      </c>
      <c r="AL13623">
        <v>0</v>
      </c>
      <c r="AM13623">
        <v>0</v>
      </c>
    </row>
    <row r="13624" spans="1:39" x14ac:dyDescent="0.45">
      <c r="A13624" t="s">
        <v>52568</v>
      </c>
      <c r="B13624" t="s">
        <v>52569</v>
      </c>
      <c r="C13624" t="s">
        <v>52570</v>
      </c>
      <c r="D13624" t="s">
        <v>52571</v>
      </c>
      <c r="E13624" t="s">
        <v>16776</v>
      </c>
      <c r="F13624" s="3">
        <v>41250</v>
      </c>
      <c r="G13624" t="s">
        <v>57</v>
      </c>
      <c r="H13624" t="s">
        <v>122</v>
      </c>
      <c r="J13624" t="s">
        <v>123</v>
      </c>
      <c r="K13624" t="s">
        <v>52572</v>
      </c>
      <c r="L13624">
        <v>1</v>
      </c>
      <c r="M13624" s="1">
        <v>40179</v>
      </c>
      <c r="N13624" s="2">
        <v>40179</v>
      </c>
      <c r="O13624" t="s">
        <v>118</v>
      </c>
      <c r="P13624">
        <v>2010</v>
      </c>
      <c r="Q13624" s="1">
        <v>41640</v>
      </c>
      <c r="R13624" s="1">
        <v>41640</v>
      </c>
      <c r="S13624">
        <v>41250</v>
      </c>
      <c r="T13624">
        <v>0</v>
      </c>
      <c r="U13624">
        <v>0</v>
      </c>
      <c r="V13624">
        <v>0</v>
      </c>
      <c r="W13624">
        <v>0</v>
      </c>
      <c r="X13624">
        <v>0</v>
      </c>
      <c r="Y13624">
        <v>0</v>
      </c>
      <c r="Z13624">
        <v>0</v>
      </c>
      <c r="AA13624">
        <v>0</v>
      </c>
      <c r="AB13624">
        <v>0</v>
      </c>
      <c r="AC13624">
        <v>0</v>
      </c>
      <c r="AD13624">
        <v>0</v>
      </c>
      <c r="AE13624">
        <v>0</v>
      </c>
      <c r="AF13624">
        <v>0</v>
      </c>
      <c r="AG13624">
        <v>0</v>
      </c>
      <c r="AH13624">
        <v>0</v>
      </c>
      <c r="AI13624">
        <v>0</v>
      </c>
      <c r="AJ13624">
        <v>0</v>
      </c>
      <c r="AK13624">
        <v>0</v>
      </c>
      <c r="AL13624">
        <v>0</v>
      </c>
      <c r="AM13624">
        <v>0</v>
      </c>
    </row>
    <row r="13625" spans="1:39" x14ac:dyDescent="0.45">
      <c r="A13625" t="s">
        <v>52573</v>
      </c>
      <c r="B13625" t="s">
        <v>52574</v>
      </c>
      <c r="C13625" t="s">
        <v>52575</v>
      </c>
      <c r="D13625" t="s">
        <v>161</v>
      </c>
      <c r="E13625" t="s">
        <v>162</v>
      </c>
      <c r="F13625" t="s">
        <v>52576</v>
      </c>
      <c r="G13625" t="s">
        <v>57</v>
      </c>
      <c r="H13625" t="s">
        <v>46</v>
      </c>
      <c r="I13625" t="s">
        <v>299</v>
      </c>
      <c r="J13625" t="s">
        <v>300</v>
      </c>
      <c r="K13625" t="s">
        <v>7506</v>
      </c>
      <c r="L13625">
        <v>4</v>
      </c>
      <c r="M13625" s="1">
        <v>39448</v>
      </c>
      <c r="N13625" s="2">
        <v>39448</v>
      </c>
      <c r="O13625" t="s">
        <v>181</v>
      </c>
      <c r="P13625">
        <v>2008</v>
      </c>
      <c r="Q13625" s="1">
        <v>40088</v>
      </c>
      <c r="R13625" s="1">
        <v>41275</v>
      </c>
      <c r="S13625">
        <v>1377000</v>
      </c>
      <c r="T13625">
        <v>5477577</v>
      </c>
      <c r="U13625">
        <v>0</v>
      </c>
      <c r="V13625">
        <v>7100000</v>
      </c>
      <c r="W13625">
        <v>0</v>
      </c>
      <c r="X13625">
        <v>0</v>
      </c>
      <c r="Y13625">
        <v>0</v>
      </c>
      <c r="Z13625">
        <v>0</v>
      </c>
      <c r="AA13625">
        <v>0</v>
      </c>
      <c r="AB13625">
        <v>0</v>
      </c>
      <c r="AC13625">
        <v>0</v>
      </c>
      <c r="AD13625">
        <v>0</v>
      </c>
      <c r="AE13625">
        <v>0</v>
      </c>
      <c r="AF13625">
        <v>3477577</v>
      </c>
      <c r="AG13625">
        <v>0</v>
      </c>
      <c r="AH13625">
        <v>0</v>
      </c>
      <c r="AI13625">
        <v>0</v>
      </c>
      <c r="AJ13625">
        <v>0</v>
      </c>
      <c r="AK13625">
        <v>0</v>
      </c>
      <c r="AL13625">
        <v>0</v>
      </c>
      <c r="AM13625">
        <v>0</v>
      </c>
    </row>
    <row r="13626" spans="1:39" x14ac:dyDescent="0.45">
      <c r="A13626" t="s">
        <v>52577</v>
      </c>
      <c r="B13626" t="s">
        <v>52578</v>
      </c>
      <c r="C13626" t="s">
        <v>52579</v>
      </c>
      <c r="D13626" t="s">
        <v>161</v>
      </c>
      <c r="E13626" t="s">
        <v>162</v>
      </c>
      <c r="F13626" t="s">
        <v>114</v>
      </c>
      <c r="G13626" t="s">
        <v>57</v>
      </c>
      <c r="H13626" t="s">
        <v>1153</v>
      </c>
      <c r="J13626" t="s">
        <v>2578</v>
      </c>
      <c r="K13626" t="s">
        <v>52580</v>
      </c>
      <c r="L13626">
        <v>1</v>
      </c>
      <c r="Q13626" s="1">
        <v>40909</v>
      </c>
      <c r="R13626" s="1">
        <v>40909</v>
      </c>
      <c r="S13626">
        <v>0</v>
      </c>
      <c r="T13626">
        <v>0</v>
      </c>
      <c r="U13626">
        <v>0</v>
      </c>
      <c r="V13626">
        <v>0</v>
      </c>
      <c r="W13626">
        <v>0</v>
      </c>
      <c r="X13626">
        <v>0</v>
      </c>
      <c r="Y13626">
        <v>0</v>
      </c>
      <c r="Z13626">
        <v>0</v>
      </c>
      <c r="AA13626">
        <v>0</v>
      </c>
      <c r="AB13626">
        <v>0</v>
      </c>
      <c r="AC13626">
        <v>0</v>
      </c>
      <c r="AD13626">
        <v>0</v>
      </c>
      <c r="AE13626">
        <v>0</v>
      </c>
      <c r="AF13626">
        <v>0</v>
      </c>
      <c r="AG13626">
        <v>0</v>
      </c>
      <c r="AH13626">
        <v>0</v>
      </c>
      <c r="AI13626">
        <v>0</v>
      </c>
      <c r="AJ13626">
        <v>0</v>
      </c>
      <c r="AK13626">
        <v>0</v>
      </c>
      <c r="AL13626">
        <v>0</v>
      </c>
      <c r="AM13626">
        <v>0</v>
      </c>
    </row>
    <row r="13627" spans="1:39" x14ac:dyDescent="0.45">
      <c r="A13627" t="s">
        <v>52581</v>
      </c>
      <c r="B13627" t="s">
        <v>52582</v>
      </c>
      <c r="C13627" t="s">
        <v>52583</v>
      </c>
      <c r="D13627" t="s">
        <v>52584</v>
      </c>
      <c r="E13627" t="s">
        <v>36231</v>
      </c>
      <c r="F13627" t="s">
        <v>1845</v>
      </c>
      <c r="G13627" t="s">
        <v>45</v>
      </c>
      <c r="H13627" t="s">
        <v>46</v>
      </c>
      <c r="I13627" t="s">
        <v>58</v>
      </c>
      <c r="J13627" t="s">
        <v>59</v>
      </c>
      <c r="K13627" t="s">
        <v>414</v>
      </c>
      <c r="L13627">
        <v>3</v>
      </c>
      <c r="M13627" s="1">
        <v>37622</v>
      </c>
      <c r="N13627" s="2">
        <v>37622</v>
      </c>
      <c r="O13627" t="s">
        <v>854</v>
      </c>
      <c r="P13627">
        <v>2003</v>
      </c>
      <c r="Q13627" s="1">
        <v>40817</v>
      </c>
      <c r="R13627" s="1">
        <v>41458</v>
      </c>
      <c r="S13627">
        <v>0</v>
      </c>
      <c r="T13627">
        <v>8000000</v>
      </c>
      <c r="U13627">
        <v>0</v>
      </c>
      <c r="V13627">
        <v>0</v>
      </c>
      <c r="W13627">
        <v>0</v>
      </c>
      <c r="X13627">
        <v>0</v>
      </c>
      <c r="Y13627">
        <v>0</v>
      </c>
      <c r="Z13627">
        <v>0</v>
      </c>
      <c r="AA13627">
        <v>0</v>
      </c>
      <c r="AB13627">
        <v>0</v>
      </c>
      <c r="AC13627">
        <v>0</v>
      </c>
      <c r="AD13627">
        <v>0</v>
      </c>
      <c r="AE13627">
        <v>0</v>
      </c>
      <c r="AF13627">
        <v>3000000</v>
      </c>
      <c r="AG13627">
        <v>5000000</v>
      </c>
      <c r="AH13627">
        <v>0</v>
      </c>
      <c r="AI13627">
        <v>0</v>
      </c>
      <c r="AJ13627">
        <v>0</v>
      </c>
      <c r="AK13627">
        <v>0</v>
      </c>
      <c r="AL13627">
        <v>0</v>
      </c>
      <c r="AM13627">
        <v>0</v>
      </c>
    </row>
    <row r="13628" spans="1:39" x14ac:dyDescent="0.45">
      <c r="A13628" t="s">
        <v>52585</v>
      </c>
      <c r="B13628" t="s">
        <v>52586</v>
      </c>
      <c r="C13628" t="s">
        <v>52587</v>
      </c>
      <c r="D13628" t="s">
        <v>52588</v>
      </c>
      <c r="E13628" t="s">
        <v>25305</v>
      </c>
      <c r="F13628" t="s">
        <v>114</v>
      </c>
      <c r="G13628" t="s">
        <v>57</v>
      </c>
      <c r="H13628" t="s">
        <v>46</v>
      </c>
      <c r="I13628" t="s">
        <v>802</v>
      </c>
      <c r="J13628" t="s">
        <v>803</v>
      </c>
      <c r="K13628" t="s">
        <v>803</v>
      </c>
      <c r="L13628">
        <v>1</v>
      </c>
      <c r="M13628" s="1">
        <v>40211</v>
      </c>
      <c r="N13628" s="2">
        <v>40210</v>
      </c>
      <c r="O13628" t="s">
        <v>118</v>
      </c>
      <c r="P13628">
        <v>2010</v>
      </c>
      <c r="Q13628" s="1">
        <v>39814</v>
      </c>
      <c r="R13628" s="1">
        <v>39814</v>
      </c>
      <c r="S13628">
        <v>0</v>
      </c>
      <c r="T13628">
        <v>0</v>
      </c>
      <c r="U13628">
        <v>0</v>
      </c>
      <c r="V13628">
        <v>0</v>
      </c>
      <c r="W13628">
        <v>0</v>
      </c>
      <c r="X13628">
        <v>0</v>
      </c>
      <c r="Y13628">
        <v>0</v>
      </c>
      <c r="Z13628">
        <v>0</v>
      </c>
      <c r="AA13628">
        <v>0</v>
      </c>
      <c r="AB13628">
        <v>0</v>
      </c>
      <c r="AC13628">
        <v>0</v>
      </c>
      <c r="AD13628">
        <v>0</v>
      </c>
      <c r="AE13628">
        <v>0</v>
      </c>
      <c r="AF13628">
        <v>0</v>
      </c>
      <c r="AG13628">
        <v>0</v>
      </c>
      <c r="AH13628">
        <v>0</v>
      </c>
      <c r="AI13628">
        <v>0</v>
      </c>
      <c r="AJ13628">
        <v>0</v>
      </c>
      <c r="AK13628">
        <v>0</v>
      </c>
      <c r="AL13628">
        <v>0</v>
      </c>
      <c r="AM13628">
        <v>0</v>
      </c>
    </row>
    <row r="13629" spans="1:39" x14ac:dyDescent="0.45">
      <c r="A13629" t="s">
        <v>52589</v>
      </c>
      <c r="B13629" t="s">
        <v>52590</v>
      </c>
      <c r="C13629" t="s">
        <v>52591</v>
      </c>
      <c r="D13629" t="s">
        <v>161</v>
      </c>
      <c r="E13629" t="s">
        <v>162</v>
      </c>
      <c r="F13629" t="s">
        <v>6412</v>
      </c>
      <c r="G13629" t="s">
        <v>57</v>
      </c>
      <c r="H13629" t="s">
        <v>74</v>
      </c>
      <c r="J13629" t="s">
        <v>2971</v>
      </c>
      <c r="L13629">
        <v>1</v>
      </c>
      <c r="Q13629" s="1">
        <v>41747</v>
      </c>
      <c r="R13629" s="1">
        <v>41747</v>
      </c>
      <c r="S13629">
        <v>0</v>
      </c>
      <c r="T13629">
        <v>0</v>
      </c>
      <c r="U13629">
        <v>0</v>
      </c>
      <c r="V13629">
        <v>3030502</v>
      </c>
      <c r="W13629">
        <v>0</v>
      </c>
      <c r="X13629">
        <v>0</v>
      </c>
      <c r="Y13629">
        <v>0</v>
      </c>
      <c r="Z13629">
        <v>0</v>
      </c>
      <c r="AA13629">
        <v>0</v>
      </c>
      <c r="AB13629">
        <v>0</v>
      </c>
      <c r="AC13629">
        <v>0</v>
      </c>
      <c r="AD13629">
        <v>0</v>
      </c>
      <c r="AE13629">
        <v>0</v>
      </c>
      <c r="AF13629">
        <v>0</v>
      </c>
      <c r="AG13629">
        <v>0</v>
      </c>
      <c r="AH13629">
        <v>0</v>
      </c>
      <c r="AI13629">
        <v>0</v>
      </c>
      <c r="AJ13629">
        <v>0</v>
      </c>
      <c r="AK13629">
        <v>0</v>
      </c>
      <c r="AL13629">
        <v>0</v>
      </c>
      <c r="AM13629">
        <v>0</v>
      </c>
    </row>
    <row r="13630" spans="1:39" x14ac:dyDescent="0.45">
      <c r="A13630" t="s">
        <v>52592</v>
      </c>
      <c r="B13630" t="s">
        <v>52593</v>
      </c>
      <c r="C13630" t="s">
        <v>52594</v>
      </c>
      <c r="D13630" t="s">
        <v>774</v>
      </c>
      <c r="E13630" t="s">
        <v>775</v>
      </c>
      <c r="F13630" t="s">
        <v>282</v>
      </c>
      <c r="G13630" t="s">
        <v>57</v>
      </c>
      <c r="H13630" t="s">
        <v>46</v>
      </c>
      <c r="I13630" t="s">
        <v>352</v>
      </c>
      <c r="J13630" t="s">
        <v>52595</v>
      </c>
      <c r="K13630" t="s">
        <v>52596</v>
      </c>
      <c r="L13630">
        <v>1</v>
      </c>
      <c r="Q13630" s="1">
        <v>41484</v>
      </c>
      <c r="R13630" s="1">
        <v>41484</v>
      </c>
      <c r="S13630">
        <v>100000</v>
      </c>
      <c r="T13630">
        <v>0</v>
      </c>
      <c r="U13630">
        <v>0</v>
      </c>
      <c r="V13630">
        <v>0</v>
      </c>
      <c r="W13630">
        <v>0</v>
      </c>
      <c r="X13630">
        <v>0</v>
      </c>
      <c r="Y13630">
        <v>0</v>
      </c>
      <c r="Z13630">
        <v>0</v>
      </c>
      <c r="AA13630">
        <v>0</v>
      </c>
      <c r="AB13630">
        <v>0</v>
      </c>
      <c r="AC13630">
        <v>0</v>
      </c>
      <c r="AD13630">
        <v>0</v>
      </c>
      <c r="AE13630">
        <v>0</v>
      </c>
      <c r="AF13630">
        <v>0</v>
      </c>
      <c r="AG13630">
        <v>0</v>
      </c>
      <c r="AH13630">
        <v>0</v>
      </c>
      <c r="AI13630">
        <v>0</v>
      </c>
      <c r="AJ13630">
        <v>0</v>
      </c>
      <c r="AK13630">
        <v>0</v>
      </c>
      <c r="AL13630">
        <v>0</v>
      </c>
      <c r="AM13630">
        <v>0</v>
      </c>
    </row>
    <row r="13631" spans="1:39" x14ac:dyDescent="0.45">
      <c r="A13631" t="s">
        <v>52597</v>
      </c>
      <c r="B13631" t="s">
        <v>52598</v>
      </c>
      <c r="C13631" t="s">
        <v>52599</v>
      </c>
      <c r="D13631" t="s">
        <v>142</v>
      </c>
      <c r="E13631" t="s">
        <v>143</v>
      </c>
      <c r="F13631" t="s">
        <v>282</v>
      </c>
      <c r="G13631" t="s">
        <v>57</v>
      </c>
      <c r="H13631" t="s">
        <v>46</v>
      </c>
      <c r="I13631" t="s">
        <v>299</v>
      </c>
      <c r="J13631" t="s">
        <v>300</v>
      </c>
      <c r="K13631" t="s">
        <v>369</v>
      </c>
      <c r="L13631">
        <v>1</v>
      </c>
      <c r="M13631" s="1">
        <v>36161</v>
      </c>
      <c r="N13631" s="2">
        <v>36161</v>
      </c>
      <c r="O13631" t="s">
        <v>1121</v>
      </c>
      <c r="P13631">
        <v>1999</v>
      </c>
      <c r="Q13631" s="1">
        <v>40395</v>
      </c>
      <c r="R13631" s="1">
        <v>40395</v>
      </c>
      <c r="S13631">
        <v>0</v>
      </c>
      <c r="T13631">
        <v>100000</v>
      </c>
      <c r="U13631">
        <v>0</v>
      </c>
      <c r="V13631">
        <v>0</v>
      </c>
      <c r="W13631">
        <v>0</v>
      </c>
      <c r="X13631">
        <v>0</v>
      </c>
      <c r="Y13631">
        <v>0</v>
      </c>
      <c r="Z13631">
        <v>0</v>
      </c>
      <c r="AA13631">
        <v>0</v>
      </c>
      <c r="AB13631">
        <v>0</v>
      </c>
      <c r="AC13631">
        <v>0</v>
      </c>
      <c r="AD13631">
        <v>0</v>
      </c>
      <c r="AE13631">
        <v>0</v>
      </c>
      <c r="AF13631">
        <v>0</v>
      </c>
      <c r="AG13631">
        <v>0</v>
      </c>
      <c r="AH13631">
        <v>0</v>
      </c>
      <c r="AI13631">
        <v>0</v>
      </c>
      <c r="AJ13631">
        <v>0</v>
      </c>
      <c r="AK13631">
        <v>0</v>
      </c>
      <c r="AL13631">
        <v>0</v>
      </c>
      <c r="AM13631">
        <v>0</v>
      </c>
    </row>
    <row r="13632" spans="1:39" x14ac:dyDescent="0.45">
      <c r="A13632" t="s">
        <v>52600</v>
      </c>
      <c r="B13632" t="s">
        <v>52601</v>
      </c>
      <c r="F13632" t="s">
        <v>52602</v>
      </c>
      <c r="G13632" t="s">
        <v>57</v>
      </c>
      <c r="H13632" t="s">
        <v>46</v>
      </c>
      <c r="I13632" t="s">
        <v>299</v>
      </c>
      <c r="J13632" t="s">
        <v>300</v>
      </c>
      <c r="K13632" t="s">
        <v>8895</v>
      </c>
      <c r="L13632">
        <v>1</v>
      </c>
      <c r="Q13632" s="1">
        <v>40813</v>
      </c>
      <c r="R13632" s="1">
        <v>40813</v>
      </c>
      <c r="S13632">
        <v>2985250</v>
      </c>
      <c r="T13632">
        <v>0</v>
      </c>
      <c r="U13632">
        <v>0</v>
      </c>
      <c r="V13632">
        <v>0</v>
      </c>
      <c r="W13632">
        <v>0</v>
      </c>
      <c r="X13632">
        <v>0</v>
      </c>
      <c r="Y13632">
        <v>0</v>
      </c>
      <c r="Z13632">
        <v>0</v>
      </c>
      <c r="AA13632">
        <v>0</v>
      </c>
      <c r="AB13632">
        <v>0</v>
      </c>
      <c r="AC13632">
        <v>0</v>
      </c>
      <c r="AD13632">
        <v>0</v>
      </c>
      <c r="AE13632">
        <v>0</v>
      </c>
      <c r="AF13632">
        <v>0</v>
      </c>
      <c r="AG13632">
        <v>0</v>
      </c>
      <c r="AH13632">
        <v>0</v>
      </c>
      <c r="AI13632">
        <v>0</v>
      </c>
      <c r="AJ13632">
        <v>0</v>
      </c>
      <c r="AK13632">
        <v>0</v>
      </c>
      <c r="AL13632">
        <v>0</v>
      </c>
      <c r="AM13632">
        <v>0</v>
      </c>
    </row>
    <row r="13633" spans="1:39" x14ac:dyDescent="0.45">
      <c r="A13633" t="s">
        <v>52603</v>
      </c>
      <c r="B13633" t="s">
        <v>52604</v>
      </c>
      <c r="C13633" t="s">
        <v>52605</v>
      </c>
      <c r="D13633" t="s">
        <v>52606</v>
      </c>
      <c r="E13633" t="s">
        <v>343</v>
      </c>
      <c r="F13633" s="3">
        <v>50000</v>
      </c>
      <c r="G13633" t="s">
        <v>101</v>
      </c>
      <c r="L13633">
        <v>1</v>
      </c>
      <c r="M13633" s="1">
        <v>41306</v>
      </c>
      <c r="N13633" s="2">
        <v>41306</v>
      </c>
      <c r="O13633" t="s">
        <v>164</v>
      </c>
      <c r="P13633">
        <v>2013</v>
      </c>
      <c r="Q13633" s="1">
        <v>41365</v>
      </c>
      <c r="R13633" s="1">
        <v>41365</v>
      </c>
      <c r="S13633">
        <v>50000</v>
      </c>
      <c r="T13633">
        <v>0</v>
      </c>
      <c r="U13633">
        <v>0</v>
      </c>
      <c r="V13633">
        <v>0</v>
      </c>
      <c r="W13633">
        <v>0</v>
      </c>
      <c r="X13633">
        <v>0</v>
      </c>
      <c r="Y13633">
        <v>0</v>
      </c>
      <c r="Z13633">
        <v>0</v>
      </c>
      <c r="AA13633">
        <v>0</v>
      </c>
      <c r="AB13633">
        <v>0</v>
      </c>
      <c r="AC13633">
        <v>0</v>
      </c>
      <c r="AD13633">
        <v>0</v>
      </c>
      <c r="AE13633">
        <v>0</v>
      </c>
      <c r="AF13633">
        <v>0</v>
      </c>
      <c r="AG13633">
        <v>0</v>
      </c>
      <c r="AH13633">
        <v>0</v>
      </c>
      <c r="AI13633">
        <v>0</v>
      </c>
      <c r="AJ13633">
        <v>0</v>
      </c>
      <c r="AK13633">
        <v>0</v>
      </c>
      <c r="AL13633">
        <v>0</v>
      </c>
      <c r="AM13633">
        <v>0</v>
      </c>
    </row>
    <row r="13634" spans="1:39" x14ac:dyDescent="0.45">
      <c r="A13634" t="s">
        <v>52607</v>
      </c>
      <c r="B13634" t="s">
        <v>52608</v>
      </c>
      <c r="C13634" t="s">
        <v>52609</v>
      </c>
      <c r="D13634" t="s">
        <v>9563</v>
      </c>
      <c r="E13634" t="s">
        <v>3409</v>
      </c>
      <c r="F13634" s="3">
        <v>34623</v>
      </c>
      <c r="G13634" t="s">
        <v>57</v>
      </c>
      <c r="H13634" t="s">
        <v>5361</v>
      </c>
      <c r="J13634" t="s">
        <v>5362</v>
      </c>
      <c r="K13634" t="s">
        <v>5362</v>
      </c>
      <c r="L13634">
        <v>1</v>
      </c>
      <c r="Q13634" s="1">
        <v>41760</v>
      </c>
      <c r="R13634" s="1">
        <v>41760</v>
      </c>
      <c r="S13634">
        <v>34623</v>
      </c>
      <c r="T13634">
        <v>0</v>
      </c>
      <c r="U13634">
        <v>0</v>
      </c>
      <c r="V13634">
        <v>0</v>
      </c>
      <c r="W13634">
        <v>0</v>
      </c>
      <c r="X13634">
        <v>0</v>
      </c>
      <c r="Y13634">
        <v>0</v>
      </c>
      <c r="Z13634">
        <v>0</v>
      </c>
      <c r="AA13634">
        <v>0</v>
      </c>
      <c r="AB13634">
        <v>0</v>
      </c>
      <c r="AC13634">
        <v>0</v>
      </c>
      <c r="AD13634">
        <v>0</v>
      </c>
      <c r="AE13634">
        <v>0</v>
      </c>
      <c r="AF13634">
        <v>0</v>
      </c>
      <c r="AG13634">
        <v>0</v>
      </c>
      <c r="AH13634">
        <v>0</v>
      </c>
      <c r="AI13634">
        <v>0</v>
      </c>
      <c r="AJ13634">
        <v>0</v>
      </c>
      <c r="AK13634">
        <v>0</v>
      </c>
      <c r="AL13634">
        <v>0</v>
      </c>
      <c r="AM13634">
        <v>0</v>
      </c>
    </row>
    <row r="13635" spans="1:39" x14ac:dyDescent="0.45">
      <c r="A13635" t="s">
        <v>52610</v>
      </c>
      <c r="B13635" t="s">
        <v>52611</v>
      </c>
      <c r="C13635" t="s">
        <v>52612</v>
      </c>
      <c r="D13635" t="s">
        <v>52613</v>
      </c>
      <c r="E13635" t="s">
        <v>89</v>
      </c>
      <c r="F13635" t="s">
        <v>714</v>
      </c>
      <c r="G13635" t="s">
        <v>57</v>
      </c>
      <c r="H13635" t="s">
        <v>46</v>
      </c>
      <c r="I13635" t="s">
        <v>148</v>
      </c>
      <c r="J13635" t="s">
        <v>149</v>
      </c>
      <c r="K13635" t="s">
        <v>15443</v>
      </c>
      <c r="L13635">
        <v>2</v>
      </c>
      <c r="M13635" s="1">
        <v>40909</v>
      </c>
      <c r="N13635" s="2">
        <v>40909</v>
      </c>
      <c r="O13635" t="s">
        <v>132</v>
      </c>
      <c r="P13635">
        <v>2012</v>
      </c>
      <c r="Q13635" s="1">
        <v>41109</v>
      </c>
      <c r="R13635" s="1">
        <v>41172</v>
      </c>
      <c r="S13635">
        <v>250000</v>
      </c>
      <c r="T13635">
        <v>0</v>
      </c>
      <c r="U13635">
        <v>0</v>
      </c>
      <c r="V13635">
        <v>0</v>
      </c>
      <c r="W13635">
        <v>0</v>
      </c>
      <c r="X13635">
        <v>0</v>
      </c>
      <c r="Y13635">
        <v>0</v>
      </c>
      <c r="Z13635">
        <v>0</v>
      </c>
      <c r="AA13635">
        <v>0</v>
      </c>
      <c r="AB13635">
        <v>0</v>
      </c>
      <c r="AC13635">
        <v>0</v>
      </c>
      <c r="AD13635">
        <v>0</v>
      </c>
      <c r="AE13635">
        <v>0</v>
      </c>
      <c r="AF13635">
        <v>0</v>
      </c>
      <c r="AG13635">
        <v>0</v>
      </c>
      <c r="AH13635">
        <v>0</v>
      </c>
      <c r="AI13635">
        <v>0</v>
      </c>
      <c r="AJ13635">
        <v>0</v>
      </c>
      <c r="AK13635">
        <v>0</v>
      </c>
      <c r="AL13635">
        <v>0</v>
      </c>
      <c r="AM13635">
        <v>0</v>
      </c>
    </row>
    <row r="13636" spans="1:39" x14ac:dyDescent="0.45">
      <c r="A13636" t="s">
        <v>52614</v>
      </c>
      <c r="B13636" t="s">
        <v>52615</v>
      </c>
      <c r="C13636" t="s">
        <v>52616</v>
      </c>
      <c r="D13636" t="s">
        <v>54</v>
      </c>
      <c r="E13636" t="s">
        <v>55</v>
      </c>
      <c r="F13636" t="s">
        <v>52617</v>
      </c>
      <c r="G13636" t="s">
        <v>101</v>
      </c>
      <c r="H13636" t="s">
        <v>787</v>
      </c>
      <c r="J13636" t="s">
        <v>788</v>
      </c>
      <c r="K13636" t="s">
        <v>788</v>
      </c>
      <c r="L13636">
        <v>1</v>
      </c>
      <c r="M13636" s="1">
        <v>35065</v>
      </c>
      <c r="N13636" s="2">
        <v>35065</v>
      </c>
      <c r="O13636" t="s">
        <v>3501</v>
      </c>
      <c r="P13636">
        <v>1996</v>
      </c>
      <c r="Q13636" s="1">
        <v>39350</v>
      </c>
      <c r="R13636" s="1">
        <v>39350</v>
      </c>
      <c r="S13636">
        <v>0</v>
      </c>
      <c r="T13636">
        <v>1410000</v>
      </c>
      <c r="U13636">
        <v>0</v>
      </c>
      <c r="V13636">
        <v>0</v>
      </c>
      <c r="W13636">
        <v>0</v>
      </c>
      <c r="X13636">
        <v>0</v>
      </c>
      <c r="Y13636">
        <v>0</v>
      </c>
      <c r="Z13636">
        <v>0</v>
      </c>
      <c r="AA13636">
        <v>0</v>
      </c>
      <c r="AB13636">
        <v>0</v>
      </c>
      <c r="AC13636">
        <v>0</v>
      </c>
      <c r="AD13636">
        <v>0</v>
      </c>
      <c r="AE13636">
        <v>0</v>
      </c>
      <c r="AF13636">
        <v>0</v>
      </c>
      <c r="AG13636">
        <v>0</v>
      </c>
      <c r="AH13636">
        <v>0</v>
      </c>
      <c r="AI13636">
        <v>0</v>
      </c>
      <c r="AJ13636">
        <v>0</v>
      </c>
      <c r="AK13636">
        <v>0</v>
      </c>
      <c r="AL13636">
        <v>0</v>
      </c>
      <c r="AM13636">
        <v>0</v>
      </c>
    </row>
    <row r="13637" spans="1:39" x14ac:dyDescent="0.45">
      <c r="A13637" t="s">
        <v>52618</v>
      </c>
      <c r="B13637" t="s">
        <v>52619</v>
      </c>
      <c r="C13637" t="s">
        <v>52620</v>
      </c>
      <c r="D13637" t="s">
        <v>247</v>
      </c>
      <c r="E13637" t="s">
        <v>248</v>
      </c>
      <c r="F13637" t="s">
        <v>52621</v>
      </c>
      <c r="G13637" t="s">
        <v>57</v>
      </c>
      <c r="H13637" t="s">
        <v>46</v>
      </c>
      <c r="I13637" t="s">
        <v>47</v>
      </c>
      <c r="J13637" t="s">
        <v>48</v>
      </c>
      <c r="K13637" t="s">
        <v>49</v>
      </c>
      <c r="L13637">
        <v>3</v>
      </c>
      <c r="M13637" s="1">
        <v>40544</v>
      </c>
      <c r="N13637" s="2">
        <v>40544</v>
      </c>
      <c r="O13637" t="s">
        <v>528</v>
      </c>
      <c r="P13637">
        <v>2011</v>
      </c>
      <c r="Q13637" s="1">
        <v>41016</v>
      </c>
      <c r="R13637" s="1">
        <v>41669</v>
      </c>
      <c r="S13637">
        <v>1100000</v>
      </c>
      <c r="T13637">
        <v>5315000</v>
      </c>
      <c r="U13637">
        <v>0</v>
      </c>
      <c r="V13637">
        <v>0</v>
      </c>
      <c r="W13637">
        <v>0</v>
      </c>
      <c r="X13637">
        <v>0</v>
      </c>
      <c r="Y13637">
        <v>0</v>
      </c>
      <c r="Z13637">
        <v>0</v>
      </c>
      <c r="AA13637">
        <v>0</v>
      </c>
      <c r="AB13637">
        <v>0</v>
      </c>
      <c r="AC13637">
        <v>0</v>
      </c>
      <c r="AD13637">
        <v>0</v>
      </c>
      <c r="AE13637">
        <v>0</v>
      </c>
      <c r="AF13637">
        <v>4500000</v>
      </c>
      <c r="AG13637">
        <v>0</v>
      </c>
      <c r="AH13637">
        <v>0</v>
      </c>
      <c r="AI13637">
        <v>0</v>
      </c>
      <c r="AJ13637">
        <v>0</v>
      </c>
      <c r="AK13637">
        <v>0</v>
      </c>
      <c r="AL13637">
        <v>0</v>
      </c>
      <c r="AM13637">
        <v>0</v>
      </c>
    </row>
    <row r="13638" spans="1:39" x14ac:dyDescent="0.45">
      <c r="A13638" t="s">
        <v>52622</v>
      </c>
      <c r="B13638" t="s">
        <v>52623</v>
      </c>
      <c r="C13638" t="s">
        <v>52624</v>
      </c>
      <c r="D13638" t="s">
        <v>315</v>
      </c>
      <c r="E13638" t="s">
        <v>316</v>
      </c>
      <c r="F13638" t="s">
        <v>9271</v>
      </c>
      <c r="G13638" t="s">
        <v>101</v>
      </c>
      <c r="H13638" t="s">
        <v>74</v>
      </c>
      <c r="J13638" t="s">
        <v>75</v>
      </c>
      <c r="K13638" t="s">
        <v>75</v>
      </c>
      <c r="L13638">
        <v>3</v>
      </c>
      <c r="M13638" s="1">
        <v>37347</v>
      </c>
      <c r="N13638" s="2">
        <v>37347</v>
      </c>
      <c r="O13638" t="s">
        <v>7373</v>
      </c>
      <c r="P13638">
        <v>2002</v>
      </c>
      <c r="Q13638" s="1">
        <v>38250</v>
      </c>
      <c r="R13638" s="1">
        <v>39666</v>
      </c>
      <c r="S13638">
        <v>0</v>
      </c>
      <c r="T13638">
        <v>32500000</v>
      </c>
      <c r="U13638">
        <v>0</v>
      </c>
      <c r="V13638">
        <v>0</v>
      </c>
      <c r="W13638">
        <v>0</v>
      </c>
      <c r="X13638">
        <v>0</v>
      </c>
      <c r="Y13638">
        <v>0</v>
      </c>
      <c r="Z13638">
        <v>0</v>
      </c>
      <c r="AA13638">
        <v>0</v>
      </c>
      <c r="AB13638">
        <v>0</v>
      </c>
      <c r="AC13638">
        <v>0</v>
      </c>
      <c r="AD13638">
        <v>0</v>
      </c>
      <c r="AE13638">
        <v>0</v>
      </c>
      <c r="AF13638">
        <v>0</v>
      </c>
      <c r="AG13638">
        <v>6000000</v>
      </c>
      <c r="AH13638">
        <v>12500000</v>
      </c>
      <c r="AI13638">
        <v>14000000</v>
      </c>
      <c r="AJ13638">
        <v>0</v>
      </c>
      <c r="AK13638">
        <v>0</v>
      </c>
      <c r="AL13638">
        <v>0</v>
      </c>
      <c r="AM13638">
        <v>0</v>
      </c>
    </row>
    <row r="13639" spans="1:39" x14ac:dyDescent="0.45">
      <c r="A13639" t="s">
        <v>52625</v>
      </c>
      <c r="B13639" t="s">
        <v>52626</v>
      </c>
      <c r="C13639" t="s">
        <v>52627</v>
      </c>
      <c r="D13639" t="s">
        <v>52628</v>
      </c>
      <c r="E13639" t="s">
        <v>1475</v>
      </c>
      <c r="F13639" t="s">
        <v>766</v>
      </c>
      <c r="G13639" t="s">
        <v>57</v>
      </c>
      <c r="H13639" t="s">
        <v>787</v>
      </c>
      <c r="J13639" t="s">
        <v>1102</v>
      </c>
      <c r="K13639" t="s">
        <v>52629</v>
      </c>
      <c r="L13639">
        <v>1</v>
      </c>
      <c r="M13639" s="1">
        <v>40544</v>
      </c>
      <c r="N13639" s="2">
        <v>40544</v>
      </c>
      <c r="O13639" t="s">
        <v>528</v>
      </c>
      <c r="P13639">
        <v>2011</v>
      </c>
      <c r="Q13639" s="1">
        <v>41554</v>
      </c>
      <c r="R13639" s="1">
        <v>41554</v>
      </c>
      <c r="S13639">
        <v>400000</v>
      </c>
      <c r="T13639">
        <v>0</v>
      </c>
      <c r="U13639">
        <v>0</v>
      </c>
      <c r="V13639">
        <v>0</v>
      </c>
      <c r="W13639">
        <v>0</v>
      </c>
      <c r="X13639">
        <v>0</v>
      </c>
      <c r="Y13639">
        <v>0</v>
      </c>
      <c r="Z13639">
        <v>0</v>
      </c>
      <c r="AA13639">
        <v>0</v>
      </c>
      <c r="AB13639">
        <v>0</v>
      </c>
      <c r="AC13639">
        <v>0</v>
      </c>
      <c r="AD13639">
        <v>0</v>
      </c>
      <c r="AE13639">
        <v>0</v>
      </c>
      <c r="AF13639">
        <v>0</v>
      </c>
      <c r="AG13639">
        <v>0</v>
      </c>
      <c r="AH13639">
        <v>0</v>
      </c>
      <c r="AI13639">
        <v>0</v>
      </c>
      <c r="AJ13639">
        <v>0</v>
      </c>
      <c r="AK13639">
        <v>0</v>
      </c>
      <c r="AL13639">
        <v>0</v>
      </c>
      <c r="AM13639">
        <v>0</v>
      </c>
    </row>
    <row r="13640" spans="1:39" x14ac:dyDescent="0.45">
      <c r="A13640" t="s">
        <v>52630</v>
      </c>
      <c r="B13640" t="s">
        <v>52631</v>
      </c>
      <c r="C13640" t="s">
        <v>52632</v>
      </c>
      <c r="D13640" t="s">
        <v>52633</v>
      </c>
      <c r="E13640" t="s">
        <v>13880</v>
      </c>
      <c r="F13640" t="s">
        <v>8862</v>
      </c>
      <c r="G13640" t="s">
        <v>101</v>
      </c>
      <c r="H13640" t="s">
        <v>283</v>
      </c>
      <c r="J13640" t="s">
        <v>284</v>
      </c>
      <c r="K13640" t="s">
        <v>284</v>
      </c>
      <c r="L13640">
        <v>2</v>
      </c>
      <c r="M13640" s="1">
        <v>38718</v>
      </c>
      <c r="N13640" s="2">
        <v>38718</v>
      </c>
      <c r="O13640" t="s">
        <v>430</v>
      </c>
      <c r="P13640">
        <v>2006</v>
      </c>
      <c r="Q13640" s="1">
        <v>39448</v>
      </c>
      <c r="R13640" s="1">
        <v>39448</v>
      </c>
      <c r="S13640">
        <v>600000</v>
      </c>
      <c r="T13640">
        <v>0</v>
      </c>
      <c r="U13640">
        <v>0</v>
      </c>
      <c r="V13640">
        <v>0</v>
      </c>
      <c r="W13640">
        <v>0</v>
      </c>
      <c r="X13640">
        <v>500000</v>
      </c>
      <c r="Y13640">
        <v>0</v>
      </c>
      <c r="Z13640">
        <v>0</v>
      </c>
      <c r="AA13640">
        <v>0</v>
      </c>
      <c r="AB13640">
        <v>0</v>
      </c>
      <c r="AC13640">
        <v>0</v>
      </c>
      <c r="AD13640">
        <v>0</v>
      </c>
      <c r="AE13640">
        <v>0</v>
      </c>
      <c r="AF13640">
        <v>0</v>
      </c>
      <c r="AG13640">
        <v>0</v>
      </c>
      <c r="AH13640">
        <v>0</v>
      </c>
      <c r="AI13640">
        <v>0</v>
      </c>
      <c r="AJ13640">
        <v>0</v>
      </c>
      <c r="AK13640">
        <v>0</v>
      </c>
      <c r="AL13640">
        <v>0</v>
      </c>
      <c r="AM13640">
        <v>0</v>
      </c>
    </row>
    <row r="13641" spans="1:39" x14ac:dyDescent="0.45">
      <c r="A13641" t="s">
        <v>52634</v>
      </c>
      <c r="B13641" t="s">
        <v>52635</v>
      </c>
      <c r="C13641" t="s">
        <v>52636</v>
      </c>
      <c r="D13641" t="s">
        <v>774</v>
      </c>
      <c r="E13641" t="s">
        <v>775</v>
      </c>
      <c r="F13641" t="s">
        <v>52637</v>
      </c>
      <c r="G13641" t="s">
        <v>57</v>
      </c>
      <c r="H13641" t="s">
        <v>2003</v>
      </c>
      <c r="J13641" t="s">
        <v>2004</v>
      </c>
      <c r="K13641" t="s">
        <v>2004</v>
      </c>
      <c r="L13641">
        <v>1</v>
      </c>
      <c r="M13641" s="1">
        <v>38353</v>
      </c>
      <c r="N13641" s="2">
        <v>38353</v>
      </c>
      <c r="O13641" t="s">
        <v>464</v>
      </c>
      <c r="P13641">
        <v>2005</v>
      </c>
      <c r="Q13641" s="1">
        <v>39500</v>
      </c>
      <c r="R13641" s="1">
        <v>39500</v>
      </c>
      <c r="S13641">
        <v>0</v>
      </c>
      <c r="T13641">
        <v>7424000</v>
      </c>
      <c r="U13641">
        <v>0</v>
      </c>
      <c r="V13641">
        <v>0</v>
      </c>
      <c r="W13641">
        <v>0</v>
      </c>
      <c r="X13641">
        <v>0</v>
      </c>
      <c r="Y13641">
        <v>0</v>
      </c>
      <c r="Z13641">
        <v>0</v>
      </c>
      <c r="AA13641">
        <v>0</v>
      </c>
      <c r="AB13641">
        <v>0</v>
      </c>
      <c r="AC13641">
        <v>0</v>
      </c>
      <c r="AD13641">
        <v>0</v>
      </c>
      <c r="AE13641">
        <v>0</v>
      </c>
      <c r="AF13641">
        <v>7424000</v>
      </c>
      <c r="AG13641">
        <v>0</v>
      </c>
      <c r="AH13641">
        <v>0</v>
      </c>
      <c r="AI13641">
        <v>0</v>
      </c>
      <c r="AJ13641">
        <v>0</v>
      </c>
      <c r="AK13641">
        <v>0</v>
      </c>
      <c r="AL13641">
        <v>0</v>
      </c>
      <c r="AM13641">
        <v>0</v>
      </c>
    </row>
    <row r="13642" spans="1:39" x14ac:dyDescent="0.45">
      <c r="A13642" t="s">
        <v>52638</v>
      </c>
      <c r="B13642" t="s">
        <v>52639</v>
      </c>
      <c r="C13642" t="s">
        <v>52640</v>
      </c>
      <c r="F13642" t="s">
        <v>114</v>
      </c>
      <c r="G13642" t="s">
        <v>57</v>
      </c>
      <c r="H13642" t="s">
        <v>1414</v>
      </c>
      <c r="J13642" t="s">
        <v>1991</v>
      </c>
      <c r="K13642" t="s">
        <v>52641</v>
      </c>
      <c r="L13642">
        <v>1</v>
      </c>
      <c r="Q13642" s="1">
        <v>40330</v>
      </c>
      <c r="R13642" s="1">
        <v>40330</v>
      </c>
      <c r="S13642">
        <v>0</v>
      </c>
      <c r="T13642">
        <v>0</v>
      </c>
      <c r="U13642">
        <v>0</v>
      </c>
      <c r="V13642">
        <v>0</v>
      </c>
      <c r="W13642">
        <v>0</v>
      </c>
      <c r="X13642">
        <v>0</v>
      </c>
      <c r="Y13642">
        <v>0</v>
      </c>
      <c r="Z13642">
        <v>0</v>
      </c>
      <c r="AA13642">
        <v>0</v>
      </c>
      <c r="AB13642">
        <v>0</v>
      </c>
      <c r="AC13642">
        <v>0</v>
      </c>
      <c r="AD13642">
        <v>0</v>
      </c>
      <c r="AE13642">
        <v>0</v>
      </c>
      <c r="AF13642">
        <v>0</v>
      </c>
      <c r="AG13642">
        <v>0</v>
      </c>
      <c r="AH13642">
        <v>0</v>
      </c>
      <c r="AI13642">
        <v>0</v>
      </c>
      <c r="AJ13642">
        <v>0</v>
      </c>
      <c r="AK13642">
        <v>0</v>
      </c>
      <c r="AL13642">
        <v>0</v>
      </c>
      <c r="AM13642">
        <v>0</v>
      </c>
    </row>
    <row r="13643" spans="1:39" x14ac:dyDescent="0.45">
      <c r="A13643" t="s">
        <v>52642</v>
      </c>
      <c r="B13643" t="s">
        <v>52643</v>
      </c>
      <c r="C13643" t="s">
        <v>52644</v>
      </c>
      <c r="D13643" t="s">
        <v>293</v>
      </c>
      <c r="E13643" t="s">
        <v>294</v>
      </c>
      <c r="F13643" t="s">
        <v>846</v>
      </c>
      <c r="G13643" t="s">
        <v>57</v>
      </c>
      <c r="H13643" t="s">
        <v>46</v>
      </c>
      <c r="I13643" t="s">
        <v>205</v>
      </c>
      <c r="J13643" t="s">
        <v>1242</v>
      </c>
      <c r="K13643" t="s">
        <v>52645</v>
      </c>
      <c r="L13643">
        <v>1</v>
      </c>
      <c r="Q13643" s="1">
        <v>40067</v>
      </c>
      <c r="R13643" s="1">
        <v>40067</v>
      </c>
      <c r="S13643">
        <v>0</v>
      </c>
      <c r="T13643">
        <v>0</v>
      </c>
      <c r="U13643">
        <v>0</v>
      </c>
      <c r="V13643">
        <v>0</v>
      </c>
      <c r="W13643">
        <v>0</v>
      </c>
      <c r="X13643">
        <v>1000000</v>
      </c>
      <c r="Y13643">
        <v>0</v>
      </c>
      <c r="Z13643">
        <v>0</v>
      </c>
      <c r="AA13643">
        <v>0</v>
      </c>
      <c r="AB13643">
        <v>0</v>
      </c>
      <c r="AC13643">
        <v>0</v>
      </c>
      <c r="AD13643">
        <v>0</v>
      </c>
      <c r="AE13643">
        <v>0</v>
      </c>
      <c r="AF13643">
        <v>0</v>
      </c>
      <c r="AG13643">
        <v>0</v>
      </c>
      <c r="AH13643">
        <v>0</v>
      </c>
      <c r="AI13643">
        <v>0</v>
      </c>
      <c r="AJ13643">
        <v>0</v>
      </c>
      <c r="AK13643">
        <v>0</v>
      </c>
      <c r="AL13643">
        <v>0</v>
      </c>
      <c r="AM13643">
        <v>0</v>
      </c>
    </row>
    <row r="13644" spans="1:39" x14ac:dyDescent="0.45">
      <c r="A13644" t="s">
        <v>52646</v>
      </c>
      <c r="B13644" t="s">
        <v>52647</v>
      </c>
      <c r="C13644" t="s">
        <v>52648</v>
      </c>
      <c r="D13644" t="s">
        <v>22715</v>
      </c>
      <c r="E13644" t="s">
        <v>13380</v>
      </c>
      <c r="F13644" s="3">
        <v>38338</v>
      </c>
      <c r="G13644" t="s">
        <v>57</v>
      </c>
      <c r="H13644" t="s">
        <v>260</v>
      </c>
      <c r="I13644" t="s">
        <v>3051</v>
      </c>
      <c r="J13644" t="s">
        <v>3052</v>
      </c>
      <c r="K13644" t="s">
        <v>3053</v>
      </c>
      <c r="L13644">
        <v>1</v>
      </c>
      <c r="Q13644" s="1">
        <v>41579</v>
      </c>
      <c r="R13644" s="1">
        <v>41579</v>
      </c>
      <c r="S13644">
        <v>38338</v>
      </c>
      <c r="T13644">
        <v>0</v>
      </c>
      <c r="U13644">
        <v>0</v>
      </c>
      <c r="V13644">
        <v>0</v>
      </c>
      <c r="W13644">
        <v>0</v>
      </c>
      <c r="X13644">
        <v>0</v>
      </c>
      <c r="Y13644">
        <v>0</v>
      </c>
      <c r="Z13644">
        <v>0</v>
      </c>
      <c r="AA13644">
        <v>0</v>
      </c>
      <c r="AB13644">
        <v>0</v>
      </c>
      <c r="AC13644">
        <v>0</v>
      </c>
      <c r="AD13644">
        <v>0</v>
      </c>
      <c r="AE13644">
        <v>0</v>
      </c>
      <c r="AF13644">
        <v>0</v>
      </c>
      <c r="AG13644">
        <v>0</v>
      </c>
      <c r="AH13644">
        <v>0</v>
      </c>
      <c r="AI13644">
        <v>0</v>
      </c>
      <c r="AJ13644">
        <v>0</v>
      </c>
      <c r="AK13644">
        <v>0</v>
      </c>
      <c r="AL13644">
        <v>0</v>
      </c>
      <c r="AM13644">
        <v>0</v>
      </c>
    </row>
    <row r="13645" spans="1:39" x14ac:dyDescent="0.45">
      <c r="A13645" t="s">
        <v>52649</v>
      </c>
      <c r="B13645" t="s">
        <v>52650</v>
      </c>
      <c r="C13645" t="s">
        <v>52651</v>
      </c>
      <c r="D13645" t="s">
        <v>52652</v>
      </c>
      <c r="E13645" t="s">
        <v>14219</v>
      </c>
      <c r="F13645" t="s">
        <v>52653</v>
      </c>
      <c r="G13645" t="s">
        <v>57</v>
      </c>
      <c r="H13645" t="s">
        <v>664</v>
      </c>
      <c r="J13645" t="s">
        <v>10814</v>
      </c>
      <c r="K13645" t="s">
        <v>52654</v>
      </c>
      <c r="L13645">
        <v>1</v>
      </c>
      <c r="M13645" s="1">
        <v>41337</v>
      </c>
      <c r="N13645" s="2">
        <v>41334</v>
      </c>
      <c r="O13645" t="s">
        <v>164</v>
      </c>
      <c r="P13645">
        <v>2013</v>
      </c>
      <c r="Q13645" s="1">
        <v>41337</v>
      </c>
      <c r="R13645" s="1">
        <v>41337</v>
      </c>
      <c r="S13645">
        <v>0</v>
      </c>
      <c r="T13645">
        <v>0</v>
      </c>
      <c r="U13645">
        <v>0</v>
      </c>
      <c r="V13645">
        <v>0</v>
      </c>
      <c r="W13645">
        <v>0</v>
      </c>
      <c r="X13645">
        <v>0</v>
      </c>
      <c r="Y13645">
        <v>195315</v>
      </c>
      <c r="Z13645">
        <v>0</v>
      </c>
      <c r="AA13645">
        <v>0</v>
      </c>
      <c r="AB13645">
        <v>0</v>
      </c>
      <c r="AC13645">
        <v>0</v>
      </c>
      <c r="AD13645">
        <v>0</v>
      </c>
      <c r="AE13645">
        <v>0</v>
      </c>
      <c r="AF13645">
        <v>0</v>
      </c>
      <c r="AG13645">
        <v>0</v>
      </c>
      <c r="AH13645">
        <v>0</v>
      </c>
      <c r="AI13645">
        <v>0</v>
      </c>
      <c r="AJ13645">
        <v>0</v>
      </c>
      <c r="AK13645">
        <v>0</v>
      </c>
      <c r="AL13645">
        <v>0</v>
      </c>
      <c r="AM13645">
        <v>0</v>
      </c>
    </row>
    <row r="13646" spans="1:39" x14ac:dyDescent="0.45">
      <c r="A13646" t="s">
        <v>52655</v>
      </c>
      <c r="B13646" t="s">
        <v>52656</v>
      </c>
      <c r="C13646" t="s">
        <v>52657</v>
      </c>
      <c r="D13646" t="s">
        <v>9967</v>
      </c>
      <c r="E13646" t="s">
        <v>1827</v>
      </c>
      <c r="F13646" t="s">
        <v>553</v>
      </c>
      <c r="G13646" t="s">
        <v>57</v>
      </c>
      <c r="H13646" t="s">
        <v>46</v>
      </c>
      <c r="I13646" t="s">
        <v>58</v>
      </c>
      <c r="J13646" t="s">
        <v>198</v>
      </c>
      <c r="K13646" t="s">
        <v>1000</v>
      </c>
      <c r="L13646">
        <v>1</v>
      </c>
      <c r="Q13646" s="1">
        <v>41936</v>
      </c>
      <c r="R13646" s="1">
        <v>41936</v>
      </c>
      <c r="S13646">
        <v>0</v>
      </c>
      <c r="T13646">
        <v>30000000</v>
      </c>
      <c r="U13646">
        <v>0</v>
      </c>
      <c r="V13646">
        <v>0</v>
      </c>
      <c r="W13646">
        <v>0</v>
      </c>
      <c r="X13646">
        <v>0</v>
      </c>
      <c r="Y13646">
        <v>0</v>
      </c>
      <c r="Z13646">
        <v>0</v>
      </c>
      <c r="AA13646">
        <v>0</v>
      </c>
      <c r="AB13646">
        <v>0</v>
      </c>
      <c r="AC13646">
        <v>0</v>
      </c>
      <c r="AD13646">
        <v>0</v>
      </c>
      <c r="AE13646">
        <v>0</v>
      </c>
      <c r="AF13646">
        <v>0</v>
      </c>
      <c r="AG13646">
        <v>0</v>
      </c>
      <c r="AH13646">
        <v>0</v>
      </c>
      <c r="AI13646">
        <v>0</v>
      </c>
      <c r="AJ13646">
        <v>0</v>
      </c>
      <c r="AK13646">
        <v>0</v>
      </c>
      <c r="AL13646">
        <v>0</v>
      </c>
      <c r="AM13646">
        <v>0</v>
      </c>
    </row>
    <row r="13647" spans="1:39" x14ac:dyDescent="0.45">
      <c r="A13647" t="s">
        <v>52658</v>
      </c>
      <c r="B13647" t="s">
        <v>52659</v>
      </c>
      <c r="C13647" t="s">
        <v>52660</v>
      </c>
      <c r="D13647" t="s">
        <v>14567</v>
      </c>
      <c r="E13647" t="s">
        <v>8992</v>
      </c>
      <c r="F13647" t="s">
        <v>52661</v>
      </c>
      <c r="G13647" t="s">
        <v>57</v>
      </c>
      <c r="L13647">
        <v>2</v>
      </c>
      <c r="Q13647" s="1">
        <v>39417</v>
      </c>
      <c r="R13647" s="1">
        <v>39783</v>
      </c>
      <c r="S13647">
        <v>0</v>
      </c>
      <c r="T13647">
        <v>4948562</v>
      </c>
      <c r="U13647">
        <v>0</v>
      </c>
      <c r="V13647">
        <v>0</v>
      </c>
      <c r="W13647">
        <v>0</v>
      </c>
      <c r="X13647">
        <v>0</v>
      </c>
      <c r="Y13647">
        <v>0</v>
      </c>
      <c r="Z13647">
        <v>0</v>
      </c>
      <c r="AA13647">
        <v>0</v>
      </c>
      <c r="AB13647">
        <v>0</v>
      </c>
      <c r="AC13647">
        <v>0</v>
      </c>
      <c r="AD13647">
        <v>0</v>
      </c>
      <c r="AE13647">
        <v>0</v>
      </c>
      <c r="AF13647">
        <v>2028854</v>
      </c>
      <c r="AG13647">
        <v>2919708</v>
      </c>
      <c r="AH13647">
        <v>0</v>
      </c>
      <c r="AI13647">
        <v>0</v>
      </c>
      <c r="AJ13647">
        <v>0</v>
      </c>
      <c r="AK13647">
        <v>0</v>
      </c>
      <c r="AL13647">
        <v>0</v>
      </c>
      <c r="AM13647">
        <v>0</v>
      </c>
    </row>
    <row r="13648" spans="1:39" x14ac:dyDescent="0.45">
      <c r="A13648" t="s">
        <v>52662</v>
      </c>
      <c r="B13648" t="s">
        <v>52663</v>
      </c>
      <c r="C13648" t="s">
        <v>52664</v>
      </c>
      <c r="D13648" t="s">
        <v>52665</v>
      </c>
      <c r="E13648" t="s">
        <v>143</v>
      </c>
      <c r="F13648" s="3">
        <v>25000</v>
      </c>
      <c r="G13648" t="s">
        <v>57</v>
      </c>
      <c r="H13648" t="s">
        <v>46</v>
      </c>
      <c r="I13648" t="s">
        <v>267</v>
      </c>
      <c r="J13648" t="s">
        <v>2057</v>
      </c>
      <c r="K13648" t="s">
        <v>2058</v>
      </c>
      <c r="L13648">
        <v>1</v>
      </c>
      <c r="M13648" s="1">
        <v>39814</v>
      </c>
      <c r="N13648" s="2">
        <v>39814</v>
      </c>
      <c r="O13648" t="s">
        <v>188</v>
      </c>
      <c r="P13648">
        <v>2009</v>
      </c>
      <c r="Q13648" s="1">
        <v>40072</v>
      </c>
      <c r="R13648" s="1">
        <v>40072</v>
      </c>
      <c r="S13648">
        <v>0</v>
      </c>
      <c r="T13648">
        <v>0</v>
      </c>
      <c r="U13648">
        <v>0</v>
      </c>
      <c r="V13648">
        <v>0</v>
      </c>
      <c r="W13648">
        <v>0</v>
      </c>
      <c r="X13648">
        <v>0</v>
      </c>
      <c r="Y13648">
        <v>0</v>
      </c>
      <c r="Z13648">
        <v>25000</v>
      </c>
      <c r="AA13648">
        <v>0</v>
      </c>
      <c r="AB13648">
        <v>0</v>
      </c>
      <c r="AC13648">
        <v>0</v>
      </c>
      <c r="AD13648">
        <v>0</v>
      </c>
      <c r="AE13648">
        <v>0</v>
      </c>
      <c r="AF13648">
        <v>0</v>
      </c>
      <c r="AG13648">
        <v>0</v>
      </c>
      <c r="AH13648">
        <v>0</v>
      </c>
      <c r="AI13648">
        <v>0</v>
      </c>
      <c r="AJ13648">
        <v>0</v>
      </c>
      <c r="AK13648">
        <v>0</v>
      </c>
      <c r="AL13648">
        <v>0</v>
      </c>
      <c r="AM13648">
        <v>0</v>
      </c>
    </row>
    <row r="13649" spans="1:39" x14ac:dyDescent="0.45">
      <c r="A13649" t="s">
        <v>52666</v>
      </c>
      <c r="B13649" t="s">
        <v>52667</v>
      </c>
      <c r="C13649" t="s">
        <v>52668</v>
      </c>
      <c r="D13649" t="s">
        <v>52669</v>
      </c>
      <c r="E13649" t="s">
        <v>4049</v>
      </c>
      <c r="F13649" t="s">
        <v>52670</v>
      </c>
      <c r="G13649" t="s">
        <v>57</v>
      </c>
      <c r="H13649" t="s">
        <v>46</v>
      </c>
      <c r="I13649" t="s">
        <v>58</v>
      </c>
      <c r="J13649" t="s">
        <v>198</v>
      </c>
      <c r="K13649" t="s">
        <v>1623</v>
      </c>
      <c r="L13649">
        <v>3</v>
      </c>
      <c r="M13649" s="1">
        <v>36161</v>
      </c>
      <c r="N13649" s="2">
        <v>36161</v>
      </c>
      <c r="O13649" t="s">
        <v>1121</v>
      </c>
      <c r="P13649">
        <v>1999</v>
      </c>
      <c r="Q13649" s="1">
        <v>38986</v>
      </c>
      <c r="R13649" s="1">
        <v>40819</v>
      </c>
      <c r="S13649">
        <v>0</v>
      </c>
      <c r="T13649">
        <v>17280000</v>
      </c>
      <c r="U13649">
        <v>0</v>
      </c>
      <c r="V13649">
        <v>0</v>
      </c>
      <c r="W13649">
        <v>0</v>
      </c>
      <c r="X13649">
        <v>0</v>
      </c>
      <c r="Y13649">
        <v>0</v>
      </c>
      <c r="Z13649">
        <v>0</v>
      </c>
      <c r="AA13649">
        <v>0</v>
      </c>
      <c r="AB13649">
        <v>0</v>
      </c>
      <c r="AC13649">
        <v>0</v>
      </c>
      <c r="AD13649">
        <v>0</v>
      </c>
      <c r="AE13649">
        <v>0</v>
      </c>
      <c r="AF13649">
        <v>0</v>
      </c>
      <c r="AG13649">
        <v>0</v>
      </c>
      <c r="AH13649">
        <v>4400000</v>
      </c>
      <c r="AI13649">
        <v>4880000</v>
      </c>
      <c r="AJ13649">
        <v>0</v>
      </c>
      <c r="AK13649">
        <v>0</v>
      </c>
      <c r="AL13649">
        <v>0</v>
      </c>
      <c r="AM13649">
        <v>0</v>
      </c>
    </row>
    <row r="13650" spans="1:39" x14ac:dyDescent="0.45">
      <c r="A13650" t="s">
        <v>52671</v>
      </c>
      <c r="B13650" t="s">
        <v>52672</v>
      </c>
      <c r="C13650" t="s">
        <v>52673</v>
      </c>
      <c r="D13650" t="s">
        <v>52674</v>
      </c>
      <c r="E13650" t="s">
        <v>89</v>
      </c>
      <c r="F13650" t="s">
        <v>14021</v>
      </c>
      <c r="G13650" t="s">
        <v>45</v>
      </c>
      <c r="H13650" t="s">
        <v>46</v>
      </c>
      <c r="I13650" t="s">
        <v>648</v>
      </c>
      <c r="J13650" t="s">
        <v>649</v>
      </c>
      <c r="K13650" t="s">
        <v>649</v>
      </c>
      <c r="L13650">
        <v>2</v>
      </c>
      <c r="M13650" s="1">
        <v>36108</v>
      </c>
      <c r="N13650" s="2">
        <v>36100</v>
      </c>
      <c r="O13650" t="s">
        <v>4525</v>
      </c>
      <c r="P13650">
        <v>1998</v>
      </c>
      <c r="Q13650" s="1">
        <v>36161</v>
      </c>
      <c r="R13650" s="1">
        <v>36557</v>
      </c>
      <c r="S13650">
        <v>0</v>
      </c>
      <c r="T13650">
        <v>2050000</v>
      </c>
      <c r="U13650">
        <v>0</v>
      </c>
      <c r="V13650">
        <v>0</v>
      </c>
      <c r="W13650">
        <v>0</v>
      </c>
      <c r="X13650">
        <v>0</v>
      </c>
      <c r="Y13650">
        <v>200000</v>
      </c>
      <c r="Z13650">
        <v>0</v>
      </c>
      <c r="AA13650">
        <v>0</v>
      </c>
      <c r="AB13650">
        <v>0</v>
      </c>
      <c r="AC13650">
        <v>0</v>
      </c>
      <c r="AD13650">
        <v>0</v>
      </c>
      <c r="AE13650">
        <v>0</v>
      </c>
      <c r="AF13650">
        <v>2050000</v>
      </c>
      <c r="AG13650">
        <v>0</v>
      </c>
      <c r="AH13650">
        <v>0</v>
      </c>
      <c r="AI13650">
        <v>0</v>
      </c>
      <c r="AJ13650">
        <v>0</v>
      </c>
      <c r="AK13650">
        <v>0</v>
      </c>
      <c r="AL13650">
        <v>0</v>
      </c>
      <c r="AM13650">
        <v>0</v>
      </c>
    </row>
    <row r="13651" spans="1:39" x14ac:dyDescent="0.45">
      <c r="A13651" t="s">
        <v>52675</v>
      </c>
      <c r="B13651" t="s">
        <v>52676</v>
      </c>
      <c r="C13651" t="s">
        <v>52677</v>
      </c>
      <c r="D13651" t="s">
        <v>52678</v>
      </c>
      <c r="E13651" t="s">
        <v>10054</v>
      </c>
      <c r="F13651" t="s">
        <v>52679</v>
      </c>
      <c r="G13651" t="s">
        <v>57</v>
      </c>
      <c r="H13651" t="s">
        <v>46</v>
      </c>
      <c r="I13651" t="s">
        <v>58</v>
      </c>
      <c r="J13651" t="s">
        <v>198</v>
      </c>
      <c r="K13651" t="s">
        <v>1127</v>
      </c>
      <c r="L13651">
        <v>5</v>
      </c>
      <c r="M13651" s="1">
        <v>39814</v>
      </c>
      <c r="N13651" s="2">
        <v>39814</v>
      </c>
      <c r="O13651" t="s">
        <v>188</v>
      </c>
      <c r="P13651">
        <v>2009</v>
      </c>
      <c r="Q13651" s="1">
        <v>40025</v>
      </c>
      <c r="R13651" s="1">
        <v>41871</v>
      </c>
      <c r="S13651">
        <v>0</v>
      </c>
      <c r="T13651">
        <v>55400000</v>
      </c>
      <c r="U13651">
        <v>0</v>
      </c>
      <c r="V13651">
        <v>0</v>
      </c>
      <c r="W13651">
        <v>0</v>
      </c>
      <c r="X13651">
        <v>225000</v>
      </c>
      <c r="Y13651">
        <v>0</v>
      </c>
      <c r="Z13651">
        <v>0</v>
      </c>
      <c r="AA13651">
        <v>0</v>
      </c>
      <c r="AB13651">
        <v>0</v>
      </c>
      <c r="AC13651">
        <v>0</v>
      </c>
      <c r="AD13651">
        <v>0</v>
      </c>
      <c r="AE13651">
        <v>0</v>
      </c>
      <c r="AF13651">
        <v>0</v>
      </c>
      <c r="AG13651">
        <v>0</v>
      </c>
      <c r="AH13651">
        <v>20000000</v>
      </c>
      <c r="AI13651">
        <v>20000000</v>
      </c>
      <c r="AJ13651">
        <v>0</v>
      </c>
      <c r="AK13651">
        <v>0</v>
      </c>
      <c r="AL13651">
        <v>0</v>
      </c>
      <c r="AM13651">
        <v>0</v>
      </c>
    </row>
    <row r="13652" spans="1:39" x14ac:dyDescent="0.45">
      <c r="A13652" t="s">
        <v>52680</v>
      </c>
      <c r="B13652" t="s">
        <v>52681</v>
      </c>
      <c r="C13652" t="s">
        <v>52682</v>
      </c>
      <c r="F13652" t="s">
        <v>114</v>
      </c>
      <c r="G13652" t="s">
        <v>57</v>
      </c>
      <c r="H13652" t="s">
        <v>46</v>
      </c>
      <c r="I13652" t="s">
        <v>58</v>
      </c>
      <c r="J13652" t="s">
        <v>59</v>
      </c>
      <c r="K13652" t="s">
        <v>385</v>
      </c>
      <c r="L13652">
        <v>1</v>
      </c>
      <c r="M13652" s="1">
        <v>41122</v>
      </c>
      <c r="N13652" s="2">
        <v>41122</v>
      </c>
      <c r="O13652" t="s">
        <v>596</v>
      </c>
      <c r="P13652">
        <v>2012</v>
      </c>
      <c r="Q13652" s="1">
        <v>41423</v>
      </c>
      <c r="R13652" s="1">
        <v>41423</v>
      </c>
      <c r="S13652">
        <v>0</v>
      </c>
      <c r="T13652">
        <v>0</v>
      </c>
      <c r="U13652">
        <v>0</v>
      </c>
      <c r="V13652">
        <v>0</v>
      </c>
      <c r="W13652">
        <v>0</v>
      </c>
      <c r="X13652">
        <v>0</v>
      </c>
      <c r="Y13652">
        <v>0</v>
      </c>
      <c r="Z13652">
        <v>0</v>
      </c>
      <c r="AA13652">
        <v>0</v>
      </c>
      <c r="AB13652">
        <v>0</v>
      </c>
      <c r="AC13652">
        <v>0</v>
      </c>
      <c r="AD13652">
        <v>0</v>
      </c>
      <c r="AE13652">
        <v>0</v>
      </c>
      <c r="AF13652">
        <v>0</v>
      </c>
      <c r="AG13652">
        <v>0</v>
      </c>
      <c r="AH13652">
        <v>0</v>
      </c>
      <c r="AI13652">
        <v>0</v>
      </c>
      <c r="AJ13652">
        <v>0</v>
      </c>
      <c r="AK13652">
        <v>0</v>
      </c>
      <c r="AL13652">
        <v>0</v>
      </c>
      <c r="AM13652">
        <v>0</v>
      </c>
    </row>
    <row r="13653" spans="1:39" x14ac:dyDescent="0.45">
      <c r="A13653" t="s">
        <v>52683</v>
      </c>
      <c r="B13653" t="s">
        <v>52684</v>
      </c>
      <c r="C13653" t="s">
        <v>52685</v>
      </c>
      <c r="D13653" t="s">
        <v>127</v>
      </c>
      <c r="E13653" t="s">
        <v>128</v>
      </c>
      <c r="F13653" t="s">
        <v>114</v>
      </c>
      <c r="G13653" t="s">
        <v>57</v>
      </c>
      <c r="H13653" t="s">
        <v>46</v>
      </c>
      <c r="I13653" t="s">
        <v>205</v>
      </c>
      <c r="J13653" t="s">
        <v>206</v>
      </c>
      <c r="K13653" t="s">
        <v>206</v>
      </c>
      <c r="L13653">
        <v>1</v>
      </c>
      <c r="M13653" s="1">
        <v>40756</v>
      </c>
      <c r="N13653" s="2">
        <v>40756</v>
      </c>
      <c r="O13653" t="s">
        <v>250</v>
      </c>
      <c r="P13653">
        <v>2011</v>
      </c>
      <c r="Q13653" s="1">
        <v>41093</v>
      </c>
      <c r="R13653" s="1">
        <v>41093</v>
      </c>
      <c r="S13653">
        <v>0</v>
      </c>
      <c r="T13653">
        <v>0</v>
      </c>
      <c r="U13653">
        <v>0</v>
      </c>
      <c r="V13653">
        <v>0</v>
      </c>
      <c r="W13653">
        <v>0</v>
      </c>
      <c r="X13653">
        <v>0</v>
      </c>
      <c r="Y13653">
        <v>0</v>
      </c>
      <c r="Z13653">
        <v>0</v>
      </c>
      <c r="AA13653">
        <v>0</v>
      </c>
      <c r="AB13653">
        <v>0</v>
      </c>
      <c r="AC13653">
        <v>0</v>
      </c>
      <c r="AD13653">
        <v>0</v>
      </c>
      <c r="AE13653">
        <v>0</v>
      </c>
      <c r="AF13653">
        <v>0</v>
      </c>
      <c r="AG13653">
        <v>0</v>
      </c>
      <c r="AH13653">
        <v>0</v>
      </c>
      <c r="AI13653">
        <v>0</v>
      </c>
      <c r="AJ13653">
        <v>0</v>
      </c>
      <c r="AK13653">
        <v>0</v>
      </c>
      <c r="AL13653">
        <v>0</v>
      </c>
      <c r="AM13653">
        <v>0</v>
      </c>
    </row>
    <row r="13654" spans="1:39" x14ac:dyDescent="0.45">
      <c r="A13654" t="s">
        <v>52686</v>
      </c>
      <c r="B13654" t="s">
        <v>52687</v>
      </c>
      <c r="C13654" t="s">
        <v>52688</v>
      </c>
      <c r="D13654" t="s">
        <v>774</v>
      </c>
      <c r="E13654" t="s">
        <v>775</v>
      </c>
      <c r="F13654" t="s">
        <v>9397</v>
      </c>
      <c r="G13654" t="s">
        <v>57</v>
      </c>
      <c r="H13654" t="s">
        <v>46</v>
      </c>
      <c r="I13654" t="s">
        <v>58</v>
      </c>
      <c r="J13654" t="s">
        <v>3815</v>
      </c>
      <c r="K13654" t="s">
        <v>48530</v>
      </c>
      <c r="L13654">
        <v>2</v>
      </c>
      <c r="Q13654" s="1">
        <v>39587</v>
      </c>
      <c r="R13654" s="1">
        <v>40588</v>
      </c>
      <c r="S13654">
        <v>0</v>
      </c>
      <c r="T13654">
        <v>33000000</v>
      </c>
      <c r="U13654">
        <v>0</v>
      </c>
      <c r="V13654">
        <v>0</v>
      </c>
      <c r="W13654">
        <v>0</v>
      </c>
      <c r="X13654">
        <v>0</v>
      </c>
      <c r="Y13654">
        <v>0</v>
      </c>
      <c r="Z13654">
        <v>0</v>
      </c>
      <c r="AA13654">
        <v>0</v>
      </c>
      <c r="AB13654">
        <v>0</v>
      </c>
      <c r="AC13654">
        <v>0</v>
      </c>
      <c r="AD13654">
        <v>0</v>
      </c>
      <c r="AE13654">
        <v>0</v>
      </c>
      <c r="AF13654">
        <v>0</v>
      </c>
      <c r="AG13654">
        <v>0</v>
      </c>
      <c r="AH13654">
        <v>0</v>
      </c>
      <c r="AI13654">
        <v>0</v>
      </c>
      <c r="AJ13654">
        <v>0</v>
      </c>
      <c r="AK13654">
        <v>0</v>
      </c>
      <c r="AL13654">
        <v>0</v>
      </c>
      <c r="AM13654">
        <v>0</v>
      </c>
    </row>
    <row r="13655" spans="1:39" x14ac:dyDescent="0.45">
      <c r="A13655" t="s">
        <v>52689</v>
      </c>
      <c r="B13655" t="s">
        <v>52690</v>
      </c>
      <c r="C13655" t="s">
        <v>52691</v>
      </c>
      <c r="F13655" t="s">
        <v>109</v>
      </c>
      <c r="G13655" t="s">
        <v>57</v>
      </c>
      <c r="H13655" t="s">
        <v>46</v>
      </c>
      <c r="I13655" t="s">
        <v>58</v>
      </c>
      <c r="J13655" t="s">
        <v>198</v>
      </c>
      <c r="K13655" t="s">
        <v>199</v>
      </c>
      <c r="L13655">
        <v>1</v>
      </c>
      <c r="M13655" s="1">
        <v>41640</v>
      </c>
      <c r="N13655" s="2">
        <v>41640</v>
      </c>
      <c r="O13655" t="s">
        <v>84</v>
      </c>
      <c r="P13655">
        <v>2014</v>
      </c>
      <c r="Q13655" s="1">
        <v>41940</v>
      </c>
      <c r="R13655" s="1">
        <v>41940</v>
      </c>
      <c r="S13655">
        <v>2000000</v>
      </c>
      <c r="T13655">
        <v>0</v>
      </c>
      <c r="U13655">
        <v>0</v>
      </c>
      <c r="V13655">
        <v>0</v>
      </c>
      <c r="W13655">
        <v>0</v>
      </c>
      <c r="X13655">
        <v>0</v>
      </c>
      <c r="Y13655">
        <v>0</v>
      </c>
      <c r="Z13655">
        <v>0</v>
      </c>
      <c r="AA13655">
        <v>0</v>
      </c>
      <c r="AB13655">
        <v>0</v>
      </c>
      <c r="AC13655">
        <v>0</v>
      </c>
      <c r="AD13655">
        <v>0</v>
      </c>
      <c r="AE13655">
        <v>0</v>
      </c>
      <c r="AF13655">
        <v>0</v>
      </c>
      <c r="AG13655">
        <v>0</v>
      </c>
      <c r="AH13655">
        <v>0</v>
      </c>
      <c r="AI13655">
        <v>0</v>
      </c>
      <c r="AJ13655">
        <v>0</v>
      </c>
      <c r="AK13655">
        <v>0</v>
      </c>
      <c r="AL13655">
        <v>0</v>
      </c>
      <c r="AM13655">
        <v>0</v>
      </c>
    </row>
    <row r="13656" spans="1:39" x14ac:dyDescent="0.45">
      <c r="A13656" t="s">
        <v>52692</v>
      </c>
      <c r="B13656" t="s">
        <v>52693</v>
      </c>
      <c r="C13656" t="s">
        <v>52694</v>
      </c>
      <c r="D13656" t="s">
        <v>98</v>
      </c>
      <c r="E13656" t="s">
        <v>99</v>
      </c>
      <c r="F13656" t="s">
        <v>52695</v>
      </c>
      <c r="G13656" t="s">
        <v>57</v>
      </c>
      <c r="H13656" t="s">
        <v>46</v>
      </c>
      <c r="I13656" t="s">
        <v>47</v>
      </c>
      <c r="J13656" t="s">
        <v>48</v>
      </c>
      <c r="K13656" t="s">
        <v>49</v>
      </c>
      <c r="L13656">
        <v>2</v>
      </c>
      <c r="M13656" s="1">
        <v>31778</v>
      </c>
      <c r="N13656" s="2">
        <v>31778</v>
      </c>
      <c r="O13656" t="s">
        <v>2187</v>
      </c>
      <c r="P13656">
        <v>1987</v>
      </c>
      <c r="Q13656" s="1">
        <v>38559</v>
      </c>
      <c r="R13656" s="1">
        <v>39373</v>
      </c>
      <c r="S13656">
        <v>0</v>
      </c>
      <c r="T13656">
        <v>12310000</v>
      </c>
      <c r="U13656">
        <v>0</v>
      </c>
      <c r="V13656">
        <v>0</v>
      </c>
      <c r="W13656">
        <v>0</v>
      </c>
      <c r="X13656">
        <v>0</v>
      </c>
      <c r="Y13656">
        <v>0</v>
      </c>
      <c r="Z13656">
        <v>0</v>
      </c>
      <c r="AA13656">
        <v>0</v>
      </c>
      <c r="AB13656">
        <v>0</v>
      </c>
      <c r="AC13656">
        <v>0</v>
      </c>
      <c r="AD13656">
        <v>0</v>
      </c>
      <c r="AE13656">
        <v>0</v>
      </c>
      <c r="AF13656">
        <v>0</v>
      </c>
      <c r="AG13656">
        <v>0</v>
      </c>
      <c r="AH13656">
        <v>0</v>
      </c>
      <c r="AI13656">
        <v>0</v>
      </c>
      <c r="AJ13656">
        <v>0</v>
      </c>
      <c r="AK13656">
        <v>0</v>
      </c>
      <c r="AL13656">
        <v>0</v>
      </c>
      <c r="AM13656">
        <v>0</v>
      </c>
    </row>
    <row r="13657" spans="1:39" x14ac:dyDescent="0.45">
      <c r="A13657" t="s">
        <v>52696</v>
      </c>
      <c r="B13657" t="s">
        <v>52697</v>
      </c>
      <c r="C13657" t="s">
        <v>52698</v>
      </c>
      <c r="D13657" t="s">
        <v>52699</v>
      </c>
      <c r="E13657" t="s">
        <v>3139</v>
      </c>
      <c r="F13657" t="s">
        <v>90</v>
      </c>
      <c r="G13657" t="s">
        <v>57</v>
      </c>
      <c r="H13657" t="s">
        <v>715</v>
      </c>
      <c r="J13657" t="s">
        <v>2151</v>
      </c>
      <c r="L13657">
        <v>1</v>
      </c>
      <c r="M13657" s="1">
        <v>38626</v>
      </c>
      <c r="N13657" s="2">
        <v>38626</v>
      </c>
      <c r="O13657" t="s">
        <v>4448</v>
      </c>
      <c r="P13657">
        <v>2005</v>
      </c>
      <c r="Q13657" s="1">
        <v>41777</v>
      </c>
      <c r="R13657" s="1">
        <v>41777</v>
      </c>
      <c r="S13657">
        <v>0</v>
      </c>
      <c r="T13657">
        <v>0</v>
      </c>
      <c r="U13657">
        <v>0</v>
      </c>
      <c r="V13657">
        <v>0</v>
      </c>
      <c r="W13657">
        <v>0</v>
      </c>
      <c r="X13657">
        <v>7000000</v>
      </c>
      <c r="Y13657">
        <v>0</v>
      </c>
      <c r="Z13657">
        <v>0</v>
      </c>
      <c r="AA13657">
        <v>0</v>
      </c>
      <c r="AB13657">
        <v>0</v>
      </c>
      <c r="AC13657">
        <v>0</v>
      </c>
      <c r="AD13657">
        <v>0</v>
      </c>
      <c r="AE13657">
        <v>0</v>
      </c>
      <c r="AF13657">
        <v>0</v>
      </c>
      <c r="AG13657">
        <v>0</v>
      </c>
      <c r="AH13657">
        <v>0</v>
      </c>
      <c r="AI13657">
        <v>0</v>
      </c>
      <c r="AJ13657">
        <v>0</v>
      </c>
      <c r="AK13657">
        <v>0</v>
      </c>
      <c r="AL13657">
        <v>0</v>
      </c>
      <c r="AM13657">
        <v>0</v>
      </c>
    </row>
    <row r="13658" spans="1:39" x14ac:dyDescent="0.45">
      <c r="A13658" t="s">
        <v>52700</v>
      </c>
      <c r="B13658" t="s">
        <v>52701</v>
      </c>
      <c r="C13658" t="s">
        <v>52702</v>
      </c>
      <c r="D13658" t="s">
        <v>52703</v>
      </c>
      <c r="E13658" t="s">
        <v>177</v>
      </c>
      <c r="F13658" t="s">
        <v>610</v>
      </c>
      <c r="G13658" t="s">
        <v>57</v>
      </c>
      <c r="H13658" t="s">
        <v>46</v>
      </c>
      <c r="I13658" t="s">
        <v>81</v>
      </c>
      <c r="J13658" t="s">
        <v>1436</v>
      </c>
      <c r="K13658" t="s">
        <v>1436</v>
      </c>
      <c r="L13658">
        <v>2</v>
      </c>
      <c r="M13658" s="1">
        <v>41183</v>
      </c>
      <c r="N13658" s="2">
        <v>41183</v>
      </c>
      <c r="O13658" t="s">
        <v>67</v>
      </c>
      <c r="P13658">
        <v>2012</v>
      </c>
      <c r="Q13658" s="1">
        <v>41183</v>
      </c>
      <c r="R13658" s="1">
        <v>41334</v>
      </c>
      <c r="S13658">
        <v>325000</v>
      </c>
      <c r="T13658">
        <v>425000</v>
      </c>
      <c r="U13658">
        <v>0</v>
      </c>
      <c r="V13658">
        <v>0</v>
      </c>
      <c r="W13658">
        <v>0</v>
      </c>
      <c r="X13658">
        <v>0</v>
      </c>
      <c r="Y13658">
        <v>0</v>
      </c>
      <c r="Z13658">
        <v>0</v>
      </c>
      <c r="AA13658">
        <v>0</v>
      </c>
      <c r="AB13658">
        <v>0</v>
      </c>
      <c r="AC13658">
        <v>0</v>
      </c>
      <c r="AD13658">
        <v>0</v>
      </c>
      <c r="AE13658">
        <v>0</v>
      </c>
      <c r="AF13658">
        <v>0</v>
      </c>
      <c r="AG13658">
        <v>0</v>
      </c>
      <c r="AH13658">
        <v>0</v>
      </c>
      <c r="AI13658">
        <v>0</v>
      </c>
      <c r="AJ13658">
        <v>0</v>
      </c>
      <c r="AK13658">
        <v>0</v>
      </c>
      <c r="AL13658">
        <v>0</v>
      </c>
      <c r="AM13658">
        <v>0</v>
      </c>
    </row>
    <row r="13659" spans="1:39" x14ac:dyDescent="0.45">
      <c r="A13659" t="s">
        <v>52704</v>
      </c>
      <c r="B13659" t="s">
        <v>52705</v>
      </c>
      <c r="C13659" t="s">
        <v>52706</v>
      </c>
      <c r="D13659" t="s">
        <v>52707</v>
      </c>
      <c r="E13659" t="s">
        <v>248</v>
      </c>
      <c r="F13659" s="3">
        <v>11700</v>
      </c>
      <c r="G13659" t="s">
        <v>57</v>
      </c>
      <c r="L13659">
        <v>1</v>
      </c>
      <c r="M13659" s="1">
        <v>40909</v>
      </c>
      <c r="N13659" s="2">
        <v>40909</v>
      </c>
      <c r="O13659" t="s">
        <v>132</v>
      </c>
      <c r="P13659">
        <v>2012</v>
      </c>
      <c r="Q13659" s="1">
        <v>41515</v>
      </c>
      <c r="R13659" s="1">
        <v>41515</v>
      </c>
      <c r="S13659">
        <v>11700</v>
      </c>
      <c r="T13659">
        <v>0</v>
      </c>
      <c r="U13659">
        <v>0</v>
      </c>
      <c r="V13659">
        <v>0</v>
      </c>
      <c r="W13659">
        <v>0</v>
      </c>
      <c r="X13659">
        <v>0</v>
      </c>
      <c r="Y13659">
        <v>0</v>
      </c>
      <c r="Z13659">
        <v>0</v>
      </c>
      <c r="AA13659">
        <v>0</v>
      </c>
      <c r="AB13659">
        <v>0</v>
      </c>
      <c r="AC13659">
        <v>0</v>
      </c>
      <c r="AD13659">
        <v>0</v>
      </c>
      <c r="AE13659">
        <v>0</v>
      </c>
      <c r="AF13659">
        <v>0</v>
      </c>
      <c r="AG13659">
        <v>0</v>
      </c>
      <c r="AH13659">
        <v>0</v>
      </c>
      <c r="AI13659">
        <v>0</v>
      </c>
      <c r="AJ13659">
        <v>0</v>
      </c>
      <c r="AK13659">
        <v>0</v>
      </c>
      <c r="AL13659">
        <v>0</v>
      </c>
      <c r="AM13659">
        <v>0</v>
      </c>
    </row>
    <row r="13660" spans="1:39" x14ac:dyDescent="0.45">
      <c r="A13660" t="s">
        <v>52708</v>
      </c>
      <c r="B13660" t="s">
        <v>52709</v>
      </c>
      <c r="C13660" t="s">
        <v>52710</v>
      </c>
      <c r="D13660" t="s">
        <v>88</v>
      </c>
      <c r="E13660" t="s">
        <v>89</v>
      </c>
      <c r="F13660" t="s">
        <v>52711</v>
      </c>
      <c r="G13660" t="s">
        <v>57</v>
      </c>
      <c r="H13660" t="s">
        <v>46</v>
      </c>
      <c r="I13660" t="s">
        <v>58</v>
      </c>
      <c r="J13660" t="s">
        <v>198</v>
      </c>
      <c r="K13660" t="s">
        <v>3963</v>
      </c>
      <c r="L13660">
        <v>2</v>
      </c>
      <c r="M13660" s="1">
        <v>39448</v>
      </c>
      <c r="N13660" s="2">
        <v>39448</v>
      </c>
      <c r="O13660" t="s">
        <v>181</v>
      </c>
      <c r="P13660">
        <v>2008</v>
      </c>
      <c r="Q13660" s="1">
        <v>40686</v>
      </c>
      <c r="R13660" s="1">
        <v>41547</v>
      </c>
      <c r="S13660">
        <v>3735202</v>
      </c>
      <c r="T13660">
        <v>0</v>
      </c>
      <c r="U13660">
        <v>0</v>
      </c>
      <c r="V13660">
        <v>0</v>
      </c>
      <c r="W13660">
        <v>0</v>
      </c>
      <c r="X13660">
        <v>0</v>
      </c>
      <c r="Y13660">
        <v>0</v>
      </c>
      <c r="Z13660">
        <v>0</v>
      </c>
      <c r="AA13660">
        <v>0</v>
      </c>
      <c r="AB13660">
        <v>0</v>
      </c>
      <c r="AC13660">
        <v>0</v>
      </c>
      <c r="AD13660">
        <v>0</v>
      </c>
      <c r="AE13660">
        <v>0</v>
      </c>
      <c r="AF13660">
        <v>0</v>
      </c>
      <c r="AG13660">
        <v>0</v>
      </c>
      <c r="AH13660">
        <v>0</v>
      </c>
      <c r="AI13660">
        <v>0</v>
      </c>
      <c r="AJ13660">
        <v>0</v>
      </c>
      <c r="AK13660">
        <v>0</v>
      </c>
      <c r="AL13660">
        <v>0</v>
      </c>
      <c r="AM13660">
        <v>0</v>
      </c>
    </row>
    <row r="13661" spans="1:39" x14ac:dyDescent="0.45">
      <c r="A13661" t="s">
        <v>52712</v>
      </c>
      <c r="B13661" t="s">
        <v>52713</v>
      </c>
      <c r="C13661" t="s">
        <v>52714</v>
      </c>
      <c r="D13661" t="s">
        <v>52715</v>
      </c>
      <c r="E13661" t="s">
        <v>10054</v>
      </c>
      <c r="F13661" t="s">
        <v>52716</v>
      </c>
      <c r="G13661" t="s">
        <v>57</v>
      </c>
      <c r="H13661" t="s">
        <v>74</v>
      </c>
      <c r="J13661" t="s">
        <v>2971</v>
      </c>
      <c r="K13661" t="s">
        <v>40370</v>
      </c>
      <c r="L13661">
        <v>3</v>
      </c>
      <c r="M13661" s="1">
        <v>40210</v>
      </c>
      <c r="N13661" s="2">
        <v>40210</v>
      </c>
      <c r="O13661" t="s">
        <v>118</v>
      </c>
      <c r="P13661">
        <v>2010</v>
      </c>
      <c r="Q13661" s="1">
        <v>40360</v>
      </c>
      <c r="R13661" s="1">
        <v>41687</v>
      </c>
      <c r="S13661">
        <v>3884287</v>
      </c>
      <c r="T13661">
        <v>0</v>
      </c>
      <c r="U13661">
        <v>0</v>
      </c>
      <c r="V13661">
        <v>0</v>
      </c>
      <c r="W13661">
        <v>0</v>
      </c>
      <c r="X13661">
        <v>0</v>
      </c>
      <c r="Y13661">
        <v>224922</v>
      </c>
      <c r="Z13661">
        <v>0</v>
      </c>
      <c r="AA13661">
        <v>0</v>
      </c>
      <c r="AB13661">
        <v>0</v>
      </c>
      <c r="AC13661">
        <v>0</v>
      </c>
      <c r="AD13661">
        <v>0</v>
      </c>
      <c r="AE13661">
        <v>0</v>
      </c>
      <c r="AF13661">
        <v>0</v>
      </c>
      <c r="AG13661">
        <v>0</v>
      </c>
      <c r="AH13661">
        <v>0</v>
      </c>
      <c r="AI13661">
        <v>0</v>
      </c>
      <c r="AJ13661">
        <v>0</v>
      </c>
      <c r="AK13661">
        <v>0</v>
      </c>
      <c r="AL13661">
        <v>0</v>
      </c>
      <c r="AM13661">
        <v>0</v>
      </c>
    </row>
    <row r="13662" spans="1:39" x14ac:dyDescent="0.45">
      <c r="A13662" t="s">
        <v>52717</v>
      </c>
      <c r="B13662" t="s">
        <v>52718</v>
      </c>
      <c r="C13662" t="s">
        <v>52719</v>
      </c>
      <c r="D13662" t="s">
        <v>755</v>
      </c>
      <c r="E13662" t="s">
        <v>756</v>
      </c>
      <c r="F13662" t="s">
        <v>73</v>
      </c>
      <c r="G13662" t="s">
        <v>57</v>
      </c>
      <c r="H13662" t="s">
        <v>46</v>
      </c>
      <c r="I13662" t="s">
        <v>58</v>
      </c>
      <c r="J13662" t="s">
        <v>989</v>
      </c>
      <c r="K13662" t="s">
        <v>10976</v>
      </c>
      <c r="L13662">
        <v>2</v>
      </c>
      <c r="M13662" s="1">
        <v>40179</v>
      </c>
      <c r="N13662" s="2">
        <v>40179</v>
      </c>
      <c r="O13662" t="s">
        <v>118</v>
      </c>
      <c r="P13662">
        <v>2010</v>
      </c>
      <c r="Q13662" s="1">
        <v>40821</v>
      </c>
      <c r="R13662" s="1">
        <v>41302</v>
      </c>
      <c r="S13662">
        <v>0</v>
      </c>
      <c r="T13662">
        <v>500000</v>
      </c>
      <c r="U13662">
        <v>0</v>
      </c>
      <c r="V13662">
        <v>0</v>
      </c>
      <c r="W13662">
        <v>0</v>
      </c>
      <c r="X13662">
        <v>1000000</v>
      </c>
      <c r="Y13662">
        <v>0</v>
      </c>
      <c r="Z13662">
        <v>0</v>
      </c>
      <c r="AA13662">
        <v>0</v>
      </c>
      <c r="AB13662">
        <v>0</v>
      </c>
      <c r="AC13662">
        <v>0</v>
      </c>
      <c r="AD13662">
        <v>0</v>
      </c>
      <c r="AE13662">
        <v>0</v>
      </c>
      <c r="AF13662">
        <v>500000</v>
      </c>
      <c r="AG13662">
        <v>0</v>
      </c>
      <c r="AH13662">
        <v>0</v>
      </c>
      <c r="AI13662">
        <v>0</v>
      </c>
      <c r="AJ13662">
        <v>0</v>
      </c>
      <c r="AK13662">
        <v>0</v>
      </c>
      <c r="AL13662">
        <v>0</v>
      </c>
      <c r="AM13662">
        <v>0</v>
      </c>
    </row>
    <row r="13663" spans="1:39" x14ac:dyDescent="0.45">
      <c r="A13663" t="s">
        <v>52720</v>
      </c>
      <c r="B13663" t="s">
        <v>52721</v>
      </c>
      <c r="C13663" t="s">
        <v>52722</v>
      </c>
      <c r="D13663" t="s">
        <v>52723</v>
      </c>
      <c r="E13663" t="s">
        <v>294</v>
      </c>
      <c r="F13663" t="s">
        <v>52724</v>
      </c>
      <c r="G13663" t="s">
        <v>45</v>
      </c>
      <c r="H13663" t="s">
        <v>260</v>
      </c>
      <c r="I13663" t="s">
        <v>3051</v>
      </c>
      <c r="J13663" t="s">
        <v>17082</v>
      </c>
      <c r="K13663" t="s">
        <v>17083</v>
      </c>
      <c r="L13663">
        <v>5</v>
      </c>
      <c r="M13663" s="1">
        <v>35431</v>
      </c>
      <c r="N13663" s="2">
        <v>35431</v>
      </c>
      <c r="O13663" t="s">
        <v>1513</v>
      </c>
      <c r="P13663">
        <v>1997</v>
      </c>
      <c r="Q13663" s="1">
        <v>38370</v>
      </c>
      <c r="R13663" s="1">
        <v>40763</v>
      </c>
      <c r="S13663">
        <v>0</v>
      </c>
      <c r="T13663">
        <v>158187308</v>
      </c>
      <c r="U13663">
        <v>0</v>
      </c>
      <c r="V13663">
        <v>0</v>
      </c>
      <c r="W13663">
        <v>0</v>
      </c>
      <c r="X13663">
        <v>0</v>
      </c>
      <c r="Y13663">
        <v>0</v>
      </c>
      <c r="Z13663">
        <v>0</v>
      </c>
      <c r="AA13663">
        <v>0</v>
      </c>
      <c r="AB13663">
        <v>0</v>
      </c>
      <c r="AC13663">
        <v>0</v>
      </c>
      <c r="AD13663">
        <v>0</v>
      </c>
      <c r="AE13663">
        <v>0</v>
      </c>
      <c r="AF13663">
        <v>15550000</v>
      </c>
      <c r="AG13663">
        <v>37637308</v>
      </c>
      <c r="AH13663">
        <v>50000000</v>
      </c>
      <c r="AI13663">
        <v>0</v>
      </c>
      <c r="AJ13663">
        <v>0</v>
      </c>
      <c r="AK13663">
        <v>0</v>
      </c>
      <c r="AL13663">
        <v>0</v>
      </c>
      <c r="AM13663">
        <v>0</v>
      </c>
    </row>
    <row r="13664" spans="1:39" x14ac:dyDescent="0.45">
      <c r="A13664" t="s">
        <v>52725</v>
      </c>
      <c r="B13664" t="s">
        <v>52726</v>
      </c>
      <c r="C13664" t="s">
        <v>52727</v>
      </c>
      <c r="D13664" t="s">
        <v>7496</v>
      </c>
      <c r="E13664" t="s">
        <v>6322</v>
      </c>
      <c r="F13664" t="s">
        <v>52728</v>
      </c>
      <c r="G13664" t="s">
        <v>57</v>
      </c>
      <c r="H13664" t="s">
        <v>192</v>
      </c>
      <c r="J13664" t="s">
        <v>52729</v>
      </c>
      <c r="K13664" t="s">
        <v>52729</v>
      </c>
      <c r="L13664">
        <v>5</v>
      </c>
      <c r="M13664" s="1">
        <v>36892</v>
      </c>
      <c r="N13664" s="2">
        <v>36892</v>
      </c>
      <c r="O13664" t="s">
        <v>172</v>
      </c>
      <c r="P13664">
        <v>2001</v>
      </c>
      <c r="Q13664" s="1">
        <v>37300</v>
      </c>
      <c r="R13664" s="1">
        <v>40162</v>
      </c>
      <c r="S13664">
        <v>0</v>
      </c>
      <c r="T13664">
        <v>40673570</v>
      </c>
      <c r="U13664">
        <v>0</v>
      </c>
      <c r="V13664">
        <v>0</v>
      </c>
      <c r="W13664">
        <v>0</v>
      </c>
      <c r="X13664">
        <v>0</v>
      </c>
      <c r="Y13664">
        <v>0</v>
      </c>
      <c r="Z13664">
        <v>0</v>
      </c>
      <c r="AA13664">
        <v>0</v>
      </c>
      <c r="AB13664">
        <v>0</v>
      </c>
      <c r="AC13664">
        <v>0</v>
      </c>
      <c r="AD13664">
        <v>0</v>
      </c>
      <c r="AE13664">
        <v>0</v>
      </c>
      <c r="AF13664">
        <v>3492400</v>
      </c>
      <c r="AG13664">
        <v>5527720</v>
      </c>
      <c r="AH13664">
        <v>13416000</v>
      </c>
      <c r="AI13664">
        <v>6604650</v>
      </c>
      <c r="AJ13664">
        <v>0</v>
      </c>
      <c r="AK13664">
        <v>0</v>
      </c>
      <c r="AL13664">
        <v>0</v>
      </c>
      <c r="AM13664">
        <v>0</v>
      </c>
    </row>
    <row r="13665" spans="1:39" x14ac:dyDescent="0.45">
      <c r="A13665" t="s">
        <v>52730</v>
      </c>
      <c r="B13665" t="s">
        <v>52731</v>
      </c>
      <c r="C13665" t="s">
        <v>52732</v>
      </c>
      <c r="D13665" t="s">
        <v>52733</v>
      </c>
      <c r="E13665" t="s">
        <v>89</v>
      </c>
      <c r="F13665" t="s">
        <v>114</v>
      </c>
      <c r="G13665" t="s">
        <v>101</v>
      </c>
      <c r="H13665" t="s">
        <v>46</v>
      </c>
      <c r="I13665" t="s">
        <v>205</v>
      </c>
      <c r="J13665" t="s">
        <v>206</v>
      </c>
      <c r="K13665" t="s">
        <v>206</v>
      </c>
      <c r="L13665">
        <v>1</v>
      </c>
      <c r="M13665" s="1">
        <v>40695</v>
      </c>
      <c r="N13665" s="2">
        <v>40695</v>
      </c>
      <c r="O13665" t="s">
        <v>76</v>
      </c>
      <c r="P13665">
        <v>2011</v>
      </c>
      <c r="Q13665" s="1">
        <v>40969</v>
      </c>
      <c r="R13665" s="1">
        <v>40969</v>
      </c>
      <c r="S13665">
        <v>0</v>
      </c>
      <c r="T13665">
        <v>0</v>
      </c>
      <c r="U13665">
        <v>0</v>
      </c>
      <c r="V13665">
        <v>0</v>
      </c>
      <c r="W13665">
        <v>0</v>
      </c>
      <c r="X13665">
        <v>0</v>
      </c>
      <c r="Y13665">
        <v>0</v>
      </c>
      <c r="Z13665">
        <v>0</v>
      </c>
      <c r="AA13665">
        <v>0</v>
      </c>
      <c r="AB13665">
        <v>0</v>
      </c>
      <c r="AC13665">
        <v>0</v>
      </c>
      <c r="AD13665">
        <v>0</v>
      </c>
      <c r="AE13665">
        <v>0</v>
      </c>
      <c r="AF13665">
        <v>0</v>
      </c>
      <c r="AG13665">
        <v>0</v>
      </c>
      <c r="AH13665">
        <v>0</v>
      </c>
      <c r="AI13665">
        <v>0</v>
      </c>
      <c r="AJ13665">
        <v>0</v>
      </c>
      <c r="AK13665">
        <v>0</v>
      </c>
      <c r="AL13665">
        <v>0</v>
      </c>
      <c r="AM13665">
        <v>0</v>
      </c>
    </row>
    <row r="13666" spans="1:39" x14ac:dyDescent="0.45">
      <c r="A13666" t="s">
        <v>52734</v>
      </c>
      <c r="B13666" t="s">
        <v>52735</v>
      </c>
      <c r="C13666" t="s">
        <v>52736</v>
      </c>
      <c r="F13666" t="s">
        <v>8127</v>
      </c>
      <c r="G13666" t="s">
        <v>57</v>
      </c>
      <c r="L13666">
        <v>1</v>
      </c>
      <c r="Q13666" s="1">
        <v>41802</v>
      </c>
      <c r="R13666" s="1">
        <v>41802</v>
      </c>
      <c r="S13666">
        <v>0</v>
      </c>
      <c r="T13666">
        <v>0</v>
      </c>
      <c r="U13666">
        <v>0</v>
      </c>
      <c r="V13666">
        <v>270862</v>
      </c>
      <c r="W13666">
        <v>0</v>
      </c>
      <c r="X13666">
        <v>0</v>
      </c>
      <c r="Y13666">
        <v>0</v>
      </c>
      <c r="Z13666">
        <v>0</v>
      </c>
      <c r="AA13666">
        <v>0</v>
      </c>
      <c r="AB13666">
        <v>0</v>
      </c>
      <c r="AC13666">
        <v>0</v>
      </c>
      <c r="AD13666">
        <v>0</v>
      </c>
      <c r="AE13666">
        <v>0</v>
      </c>
      <c r="AF13666">
        <v>0</v>
      </c>
      <c r="AG13666">
        <v>0</v>
      </c>
      <c r="AH13666">
        <v>0</v>
      </c>
      <c r="AI13666">
        <v>0</v>
      </c>
      <c r="AJ13666">
        <v>0</v>
      </c>
      <c r="AK13666">
        <v>0</v>
      </c>
      <c r="AL13666">
        <v>0</v>
      </c>
      <c r="AM13666">
        <v>0</v>
      </c>
    </row>
    <row r="13667" spans="1:39" x14ac:dyDescent="0.45">
      <c r="A13667" t="s">
        <v>52737</v>
      </c>
      <c r="B13667" t="s">
        <v>52738</v>
      </c>
      <c r="C13667" t="s">
        <v>52739</v>
      </c>
      <c r="D13667" t="s">
        <v>52740</v>
      </c>
      <c r="E13667" t="s">
        <v>27254</v>
      </c>
      <c r="F13667" t="s">
        <v>114</v>
      </c>
      <c r="G13667" t="s">
        <v>45</v>
      </c>
      <c r="H13667" t="s">
        <v>260</v>
      </c>
      <c r="I13667" t="s">
        <v>261</v>
      </c>
      <c r="J13667" t="s">
        <v>52741</v>
      </c>
      <c r="K13667" t="s">
        <v>52741</v>
      </c>
      <c r="L13667">
        <v>1</v>
      </c>
      <c r="M13667" s="1">
        <v>38005</v>
      </c>
      <c r="N13667" s="2">
        <v>37987</v>
      </c>
      <c r="O13667" t="s">
        <v>452</v>
      </c>
      <c r="P13667">
        <v>2004</v>
      </c>
      <c r="Q13667" s="1">
        <v>40070</v>
      </c>
      <c r="R13667" s="1">
        <v>40070</v>
      </c>
      <c r="S13667">
        <v>0</v>
      </c>
      <c r="T13667">
        <v>0</v>
      </c>
      <c r="U13667">
        <v>0</v>
      </c>
      <c r="V13667">
        <v>0</v>
      </c>
      <c r="W13667">
        <v>0</v>
      </c>
      <c r="X13667">
        <v>0</v>
      </c>
      <c r="Y13667">
        <v>0</v>
      </c>
      <c r="Z13667">
        <v>0</v>
      </c>
      <c r="AA13667">
        <v>0</v>
      </c>
      <c r="AB13667">
        <v>0</v>
      </c>
      <c r="AC13667">
        <v>0</v>
      </c>
      <c r="AD13667">
        <v>0</v>
      </c>
      <c r="AE13667">
        <v>0</v>
      </c>
      <c r="AF13667">
        <v>0</v>
      </c>
      <c r="AG13667">
        <v>0</v>
      </c>
      <c r="AH13667">
        <v>0</v>
      </c>
      <c r="AI13667">
        <v>0</v>
      </c>
      <c r="AJ13667">
        <v>0</v>
      </c>
      <c r="AK13667">
        <v>0</v>
      </c>
      <c r="AL13667">
        <v>0</v>
      </c>
      <c r="AM13667">
        <v>0</v>
      </c>
    </row>
    <row r="13668" spans="1:39" x14ac:dyDescent="0.45">
      <c r="A13668" t="s">
        <v>52742</v>
      </c>
      <c r="B13668" t="s">
        <v>52743</v>
      </c>
      <c r="C13668" t="s">
        <v>52744</v>
      </c>
      <c r="D13668" t="s">
        <v>52745</v>
      </c>
      <c r="E13668" t="s">
        <v>89</v>
      </c>
      <c r="F13668" t="s">
        <v>6187</v>
      </c>
      <c r="G13668" t="s">
        <v>57</v>
      </c>
      <c r="L13668">
        <v>1</v>
      </c>
      <c r="Q13668" s="1">
        <v>41929</v>
      </c>
      <c r="R13668" s="1">
        <v>41929</v>
      </c>
      <c r="S13668">
        <v>0</v>
      </c>
      <c r="T13668">
        <v>4300000</v>
      </c>
      <c r="U13668">
        <v>0</v>
      </c>
      <c r="V13668">
        <v>0</v>
      </c>
      <c r="W13668">
        <v>0</v>
      </c>
      <c r="X13668">
        <v>0</v>
      </c>
      <c r="Y13668">
        <v>0</v>
      </c>
      <c r="Z13668">
        <v>0</v>
      </c>
      <c r="AA13668">
        <v>0</v>
      </c>
      <c r="AB13668">
        <v>0</v>
      </c>
      <c r="AC13668">
        <v>0</v>
      </c>
      <c r="AD13668">
        <v>0</v>
      </c>
      <c r="AE13668">
        <v>0</v>
      </c>
      <c r="AF13668">
        <v>4300000</v>
      </c>
      <c r="AG13668">
        <v>0</v>
      </c>
      <c r="AH13668">
        <v>0</v>
      </c>
      <c r="AI13668">
        <v>0</v>
      </c>
      <c r="AJ13668">
        <v>0</v>
      </c>
      <c r="AK13668">
        <v>0</v>
      </c>
      <c r="AL13668">
        <v>0</v>
      </c>
      <c r="AM13668">
        <v>0</v>
      </c>
    </row>
    <row r="13669" spans="1:39" x14ac:dyDescent="0.45">
      <c r="A13669" t="s">
        <v>52746</v>
      </c>
      <c r="B13669" t="s">
        <v>52747</v>
      </c>
      <c r="C13669" t="s">
        <v>52748</v>
      </c>
      <c r="D13669" t="s">
        <v>774</v>
      </c>
      <c r="E13669" t="s">
        <v>775</v>
      </c>
      <c r="F13669" t="s">
        <v>52749</v>
      </c>
      <c r="G13669" t="s">
        <v>57</v>
      </c>
      <c r="H13669" t="s">
        <v>46</v>
      </c>
      <c r="I13669" t="s">
        <v>58</v>
      </c>
      <c r="J13669" t="s">
        <v>59</v>
      </c>
      <c r="K13669" t="s">
        <v>4187</v>
      </c>
      <c r="L13669">
        <v>2</v>
      </c>
      <c r="Q13669" s="1">
        <v>40170</v>
      </c>
      <c r="R13669" s="1">
        <v>40918</v>
      </c>
      <c r="S13669">
        <v>0</v>
      </c>
      <c r="T13669">
        <v>10712460</v>
      </c>
      <c r="U13669">
        <v>0</v>
      </c>
      <c r="V13669">
        <v>0</v>
      </c>
      <c r="W13669">
        <v>0</v>
      </c>
      <c r="X13669">
        <v>0</v>
      </c>
      <c r="Y13669">
        <v>0</v>
      </c>
      <c r="Z13669">
        <v>0</v>
      </c>
      <c r="AA13669">
        <v>0</v>
      </c>
      <c r="AB13669">
        <v>0</v>
      </c>
      <c r="AC13669">
        <v>0</v>
      </c>
      <c r="AD13669">
        <v>0</v>
      </c>
      <c r="AE13669">
        <v>0</v>
      </c>
      <c r="AF13669">
        <v>0</v>
      </c>
      <c r="AG13669">
        <v>0</v>
      </c>
      <c r="AH13669">
        <v>0</v>
      </c>
      <c r="AI13669">
        <v>0</v>
      </c>
      <c r="AJ13669">
        <v>0</v>
      </c>
      <c r="AK13669">
        <v>0</v>
      </c>
      <c r="AL13669">
        <v>0</v>
      </c>
      <c r="AM13669">
        <v>0</v>
      </c>
    </row>
    <row r="13670" spans="1:39" x14ac:dyDescent="0.45">
      <c r="A13670" t="s">
        <v>52750</v>
      </c>
      <c r="B13670" t="s">
        <v>52751</v>
      </c>
      <c r="C13670" t="s">
        <v>52752</v>
      </c>
      <c r="D13670" t="s">
        <v>52753</v>
      </c>
      <c r="E13670" t="s">
        <v>8852</v>
      </c>
      <c r="F13670" t="s">
        <v>52754</v>
      </c>
      <c r="G13670" t="s">
        <v>45</v>
      </c>
      <c r="H13670" t="s">
        <v>214</v>
      </c>
      <c r="J13670" t="s">
        <v>215</v>
      </c>
      <c r="K13670" t="s">
        <v>215</v>
      </c>
      <c r="L13670">
        <v>2</v>
      </c>
      <c r="M13670" s="1">
        <v>39448</v>
      </c>
      <c r="N13670" s="2">
        <v>39448</v>
      </c>
      <c r="O13670" t="s">
        <v>181</v>
      </c>
      <c r="P13670">
        <v>2008</v>
      </c>
      <c r="Q13670" s="1">
        <v>40850</v>
      </c>
      <c r="R13670" s="1">
        <v>41464</v>
      </c>
      <c r="S13670">
        <v>0</v>
      </c>
      <c r="T13670">
        <v>0</v>
      </c>
      <c r="U13670">
        <v>0</v>
      </c>
      <c r="V13670">
        <v>0</v>
      </c>
      <c r="W13670">
        <v>0</v>
      </c>
      <c r="X13670">
        <v>7699316</v>
      </c>
      <c r="Y13670">
        <v>0</v>
      </c>
      <c r="Z13670">
        <v>0</v>
      </c>
      <c r="AA13670">
        <v>0</v>
      </c>
      <c r="AB13670">
        <v>0</v>
      </c>
      <c r="AC13670">
        <v>0</v>
      </c>
      <c r="AD13670">
        <v>0</v>
      </c>
      <c r="AE13670">
        <v>0</v>
      </c>
      <c r="AF13670">
        <v>0</v>
      </c>
      <c r="AG13670">
        <v>0</v>
      </c>
      <c r="AH13670">
        <v>0</v>
      </c>
      <c r="AI13670">
        <v>0</v>
      </c>
      <c r="AJ13670">
        <v>0</v>
      </c>
      <c r="AK13670">
        <v>0</v>
      </c>
      <c r="AL13670">
        <v>0</v>
      </c>
      <c r="AM13670">
        <v>0</v>
      </c>
    </row>
    <row r="13671" spans="1:39" x14ac:dyDescent="0.45">
      <c r="A13671" t="s">
        <v>52755</v>
      </c>
      <c r="B13671" t="s">
        <v>52756</v>
      </c>
      <c r="C13671" t="s">
        <v>52757</v>
      </c>
      <c r="D13671" t="s">
        <v>774</v>
      </c>
      <c r="E13671" t="s">
        <v>775</v>
      </c>
      <c r="F13671" t="s">
        <v>8862</v>
      </c>
      <c r="G13671" t="s">
        <v>57</v>
      </c>
      <c r="H13671" t="s">
        <v>2136</v>
      </c>
      <c r="J13671" t="s">
        <v>19196</v>
      </c>
      <c r="K13671" t="s">
        <v>19196</v>
      </c>
      <c r="L13671">
        <v>1</v>
      </c>
      <c r="Q13671" s="1">
        <v>40933</v>
      </c>
      <c r="R13671" s="1">
        <v>40933</v>
      </c>
      <c r="S13671">
        <v>0</v>
      </c>
      <c r="T13671">
        <v>1100000</v>
      </c>
      <c r="U13671">
        <v>0</v>
      </c>
      <c r="V13671">
        <v>0</v>
      </c>
      <c r="W13671">
        <v>0</v>
      </c>
      <c r="X13671">
        <v>0</v>
      </c>
      <c r="Y13671">
        <v>0</v>
      </c>
      <c r="Z13671">
        <v>0</v>
      </c>
      <c r="AA13671">
        <v>0</v>
      </c>
      <c r="AB13671">
        <v>0</v>
      </c>
      <c r="AC13671">
        <v>0</v>
      </c>
      <c r="AD13671">
        <v>0</v>
      </c>
      <c r="AE13671">
        <v>0</v>
      </c>
      <c r="AF13671">
        <v>0</v>
      </c>
      <c r="AG13671">
        <v>0</v>
      </c>
      <c r="AH13671">
        <v>0</v>
      </c>
      <c r="AI13671">
        <v>0</v>
      </c>
      <c r="AJ13671">
        <v>0</v>
      </c>
      <c r="AK13671">
        <v>0</v>
      </c>
      <c r="AL13671">
        <v>0</v>
      </c>
      <c r="AM13671">
        <v>0</v>
      </c>
    </row>
    <row r="13672" spans="1:39" x14ac:dyDescent="0.45">
      <c r="A13672" t="s">
        <v>52758</v>
      </c>
      <c r="B13672" t="s">
        <v>52759</v>
      </c>
      <c r="C13672" t="s">
        <v>52760</v>
      </c>
      <c r="D13672" t="s">
        <v>52761</v>
      </c>
      <c r="E13672" t="s">
        <v>8699</v>
      </c>
      <c r="F13672" t="s">
        <v>52762</v>
      </c>
      <c r="G13672" t="s">
        <v>57</v>
      </c>
      <c r="H13672" t="s">
        <v>46</v>
      </c>
      <c r="I13672" t="s">
        <v>58</v>
      </c>
      <c r="J13672" t="s">
        <v>198</v>
      </c>
      <c r="K13672" t="s">
        <v>3958</v>
      </c>
      <c r="L13672">
        <v>1</v>
      </c>
      <c r="M13672" s="1">
        <v>38718</v>
      </c>
      <c r="N13672" s="2">
        <v>38718</v>
      </c>
      <c r="O13672" t="s">
        <v>430</v>
      </c>
      <c r="P13672">
        <v>2006</v>
      </c>
      <c r="Q13672" s="1">
        <v>40975</v>
      </c>
      <c r="R13672" s="1">
        <v>40975</v>
      </c>
      <c r="S13672">
        <v>0</v>
      </c>
      <c r="T13672">
        <v>15000003</v>
      </c>
      <c r="U13672">
        <v>0</v>
      </c>
      <c r="V13672">
        <v>0</v>
      </c>
      <c r="W13672">
        <v>0</v>
      </c>
      <c r="X13672">
        <v>0</v>
      </c>
      <c r="Y13672">
        <v>0</v>
      </c>
      <c r="Z13672">
        <v>0</v>
      </c>
      <c r="AA13672">
        <v>0</v>
      </c>
      <c r="AB13672">
        <v>0</v>
      </c>
      <c r="AC13672">
        <v>0</v>
      </c>
      <c r="AD13672">
        <v>0</v>
      </c>
      <c r="AE13672">
        <v>0</v>
      </c>
      <c r="AF13672">
        <v>0</v>
      </c>
      <c r="AG13672">
        <v>0</v>
      </c>
      <c r="AH13672">
        <v>15000003</v>
      </c>
      <c r="AI13672">
        <v>0</v>
      </c>
      <c r="AJ13672">
        <v>0</v>
      </c>
      <c r="AK13672">
        <v>0</v>
      </c>
      <c r="AL13672">
        <v>0</v>
      </c>
      <c r="AM13672">
        <v>0</v>
      </c>
    </row>
    <row r="13673" spans="1:39" x14ac:dyDescent="0.45">
      <c r="A13673" t="s">
        <v>52763</v>
      </c>
      <c r="B13673" t="s">
        <v>52764</v>
      </c>
      <c r="C13673" t="s">
        <v>52765</v>
      </c>
      <c r="D13673" t="s">
        <v>40628</v>
      </c>
      <c r="E13673" t="s">
        <v>1344</v>
      </c>
      <c r="F13673" t="s">
        <v>52766</v>
      </c>
      <c r="G13673" t="s">
        <v>57</v>
      </c>
      <c r="H13673" t="s">
        <v>46</v>
      </c>
      <c r="I13673" t="s">
        <v>58</v>
      </c>
      <c r="J13673" t="s">
        <v>5974</v>
      </c>
      <c r="K13673" t="s">
        <v>11395</v>
      </c>
      <c r="L13673">
        <v>3</v>
      </c>
      <c r="M13673" s="1">
        <v>38718</v>
      </c>
      <c r="N13673" s="2">
        <v>38718</v>
      </c>
      <c r="O13673" t="s">
        <v>430</v>
      </c>
      <c r="P13673">
        <v>2006</v>
      </c>
      <c r="Q13673" s="1">
        <v>39951</v>
      </c>
      <c r="R13673" s="1">
        <v>40718</v>
      </c>
      <c r="S13673">
        <v>0</v>
      </c>
      <c r="T13673">
        <v>76500000</v>
      </c>
      <c r="U13673">
        <v>0</v>
      </c>
      <c r="V13673">
        <v>0</v>
      </c>
      <c r="W13673">
        <v>0</v>
      </c>
      <c r="X13673">
        <v>0</v>
      </c>
      <c r="Y13673">
        <v>0</v>
      </c>
      <c r="Z13673">
        <v>0</v>
      </c>
      <c r="AA13673">
        <v>0</v>
      </c>
      <c r="AB13673">
        <v>0</v>
      </c>
      <c r="AC13673">
        <v>0</v>
      </c>
      <c r="AD13673">
        <v>0</v>
      </c>
      <c r="AE13673">
        <v>0</v>
      </c>
      <c r="AF13673">
        <v>0</v>
      </c>
      <c r="AG13673">
        <v>0</v>
      </c>
      <c r="AH13673">
        <v>0</v>
      </c>
      <c r="AI13673">
        <v>0</v>
      </c>
      <c r="AJ13673">
        <v>0</v>
      </c>
      <c r="AK13673">
        <v>0</v>
      </c>
      <c r="AL13673">
        <v>0</v>
      </c>
      <c r="AM13673">
        <v>0</v>
      </c>
    </row>
    <row r="13674" spans="1:39" x14ac:dyDescent="0.45">
      <c r="A13674" t="s">
        <v>52767</v>
      </c>
      <c r="B13674" t="s">
        <v>52768</v>
      </c>
      <c r="C13674" t="s">
        <v>52769</v>
      </c>
      <c r="D13674" t="s">
        <v>1343</v>
      </c>
      <c r="E13674" t="s">
        <v>1344</v>
      </c>
      <c r="F13674" t="s">
        <v>11359</v>
      </c>
      <c r="G13674" t="s">
        <v>45</v>
      </c>
      <c r="H13674" t="s">
        <v>46</v>
      </c>
      <c r="I13674" t="s">
        <v>148</v>
      </c>
      <c r="J13674" t="s">
        <v>2488</v>
      </c>
      <c r="K13674" t="s">
        <v>30687</v>
      </c>
      <c r="L13674">
        <v>4</v>
      </c>
      <c r="M13674" s="1">
        <v>36892</v>
      </c>
      <c r="N13674" s="2">
        <v>36892</v>
      </c>
      <c r="O13674" t="s">
        <v>172</v>
      </c>
      <c r="P13674">
        <v>2001</v>
      </c>
      <c r="Q13674" s="1">
        <v>38342</v>
      </c>
      <c r="R13674" s="1">
        <v>40633</v>
      </c>
      <c r="S13674">
        <v>0</v>
      </c>
      <c r="T13674">
        <v>53000000</v>
      </c>
      <c r="U13674">
        <v>0</v>
      </c>
      <c r="V13674">
        <v>0</v>
      </c>
      <c r="W13674">
        <v>0</v>
      </c>
      <c r="X13674">
        <v>6000000</v>
      </c>
      <c r="Y13674">
        <v>0</v>
      </c>
      <c r="Z13674">
        <v>0</v>
      </c>
      <c r="AA13674">
        <v>0</v>
      </c>
      <c r="AB13674">
        <v>0</v>
      </c>
      <c r="AC13674">
        <v>0</v>
      </c>
      <c r="AD13674">
        <v>0</v>
      </c>
      <c r="AE13674">
        <v>0</v>
      </c>
      <c r="AF13674">
        <v>0</v>
      </c>
      <c r="AG13674">
        <v>17000000</v>
      </c>
      <c r="AH13674">
        <v>20000000</v>
      </c>
      <c r="AI13674">
        <v>0</v>
      </c>
      <c r="AJ13674">
        <v>16000000</v>
      </c>
      <c r="AK13674">
        <v>0</v>
      </c>
      <c r="AL13674">
        <v>0</v>
      </c>
      <c r="AM13674">
        <v>0</v>
      </c>
    </row>
    <row r="13675" spans="1:39" x14ac:dyDescent="0.45">
      <c r="A13675" t="s">
        <v>52770</v>
      </c>
      <c r="B13675" t="s">
        <v>52771</v>
      </c>
      <c r="C13675" t="s">
        <v>52772</v>
      </c>
      <c r="D13675" t="s">
        <v>52773</v>
      </c>
      <c r="E13675" t="s">
        <v>363</v>
      </c>
      <c r="F13675" t="s">
        <v>457</v>
      </c>
      <c r="G13675" t="s">
        <v>57</v>
      </c>
      <c r="H13675" t="s">
        <v>46</v>
      </c>
      <c r="I13675" t="s">
        <v>58</v>
      </c>
      <c r="J13675" t="s">
        <v>59</v>
      </c>
      <c r="K13675" t="s">
        <v>7433</v>
      </c>
      <c r="L13675">
        <v>2</v>
      </c>
      <c r="M13675" s="1">
        <v>40909</v>
      </c>
      <c r="N13675" s="2">
        <v>40909</v>
      </c>
      <c r="O13675" t="s">
        <v>132</v>
      </c>
      <c r="P13675">
        <v>2012</v>
      </c>
      <c r="Q13675" s="1">
        <v>41173</v>
      </c>
      <c r="R13675" s="1">
        <v>41746</v>
      </c>
      <c r="S13675">
        <v>2500000</v>
      </c>
      <c r="T13675">
        <v>0</v>
      </c>
      <c r="U13675">
        <v>0</v>
      </c>
      <c r="V13675">
        <v>0</v>
      </c>
      <c r="W13675">
        <v>0</v>
      </c>
      <c r="X13675">
        <v>0</v>
      </c>
      <c r="Y13675">
        <v>0</v>
      </c>
      <c r="Z13675">
        <v>0</v>
      </c>
      <c r="AA13675">
        <v>0</v>
      </c>
      <c r="AB13675">
        <v>0</v>
      </c>
      <c r="AC13675">
        <v>0</v>
      </c>
      <c r="AD13675">
        <v>0</v>
      </c>
      <c r="AE13675">
        <v>0</v>
      </c>
      <c r="AF13675">
        <v>0</v>
      </c>
      <c r="AG13675">
        <v>0</v>
      </c>
      <c r="AH13675">
        <v>0</v>
      </c>
      <c r="AI13675">
        <v>0</v>
      </c>
      <c r="AJ13675">
        <v>0</v>
      </c>
      <c r="AK13675">
        <v>0</v>
      </c>
      <c r="AL13675">
        <v>0</v>
      </c>
      <c r="AM13675">
        <v>0</v>
      </c>
    </row>
    <row r="13676" spans="1:39" x14ac:dyDescent="0.45">
      <c r="A13676" t="s">
        <v>52774</v>
      </c>
      <c r="B13676" t="s">
        <v>52775</v>
      </c>
      <c r="C13676" t="s">
        <v>52776</v>
      </c>
      <c r="D13676" t="s">
        <v>4446</v>
      </c>
      <c r="E13676" t="s">
        <v>99</v>
      </c>
      <c r="F13676" t="s">
        <v>109</v>
      </c>
      <c r="G13676" t="s">
        <v>45</v>
      </c>
      <c r="L13676">
        <v>1</v>
      </c>
      <c r="Q13676" s="1">
        <v>39023</v>
      </c>
      <c r="R13676" s="1">
        <v>39023</v>
      </c>
      <c r="S13676">
        <v>0</v>
      </c>
      <c r="T13676">
        <v>0</v>
      </c>
      <c r="U13676">
        <v>0</v>
      </c>
      <c r="V13676">
        <v>0</v>
      </c>
      <c r="W13676">
        <v>0</v>
      </c>
      <c r="X13676">
        <v>2000000</v>
      </c>
      <c r="Y13676">
        <v>0</v>
      </c>
      <c r="Z13676">
        <v>0</v>
      </c>
      <c r="AA13676">
        <v>0</v>
      </c>
      <c r="AB13676">
        <v>0</v>
      </c>
      <c r="AC13676">
        <v>0</v>
      </c>
      <c r="AD13676">
        <v>0</v>
      </c>
      <c r="AE13676">
        <v>0</v>
      </c>
      <c r="AF13676">
        <v>0</v>
      </c>
      <c r="AG13676">
        <v>0</v>
      </c>
      <c r="AH13676">
        <v>0</v>
      </c>
      <c r="AI13676">
        <v>0</v>
      </c>
      <c r="AJ13676">
        <v>0</v>
      </c>
      <c r="AK13676">
        <v>0</v>
      </c>
      <c r="AL13676">
        <v>0</v>
      </c>
      <c r="AM13676">
        <v>0</v>
      </c>
    </row>
    <row r="13677" spans="1:39" x14ac:dyDescent="0.45">
      <c r="A13677" t="s">
        <v>52777</v>
      </c>
      <c r="B13677" t="s">
        <v>52778</v>
      </c>
      <c r="C13677" t="s">
        <v>52779</v>
      </c>
      <c r="D13677" t="s">
        <v>88</v>
      </c>
      <c r="E13677" t="s">
        <v>89</v>
      </c>
      <c r="F13677" t="s">
        <v>846</v>
      </c>
      <c r="G13677" t="s">
        <v>57</v>
      </c>
      <c r="H13677" t="s">
        <v>887</v>
      </c>
      <c r="J13677" t="s">
        <v>16421</v>
      </c>
      <c r="K13677" t="s">
        <v>52780</v>
      </c>
      <c r="L13677">
        <v>1</v>
      </c>
      <c r="M13677" s="1">
        <v>37257</v>
      </c>
      <c r="N13677" s="2">
        <v>37257</v>
      </c>
      <c r="O13677" t="s">
        <v>554</v>
      </c>
      <c r="P13677">
        <v>2002</v>
      </c>
      <c r="Q13677" s="1">
        <v>38764</v>
      </c>
      <c r="R13677" s="1">
        <v>38764</v>
      </c>
      <c r="S13677">
        <v>0</v>
      </c>
      <c r="T13677">
        <v>1000000</v>
      </c>
      <c r="U13677">
        <v>0</v>
      </c>
      <c r="V13677">
        <v>0</v>
      </c>
      <c r="W13677">
        <v>0</v>
      </c>
      <c r="X13677">
        <v>0</v>
      </c>
      <c r="Y13677">
        <v>0</v>
      </c>
      <c r="Z13677">
        <v>0</v>
      </c>
      <c r="AA13677">
        <v>0</v>
      </c>
      <c r="AB13677">
        <v>0</v>
      </c>
      <c r="AC13677">
        <v>0</v>
      </c>
      <c r="AD13677">
        <v>0</v>
      </c>
      <c r="AE13677">
        <v>0</v>
      </c>
      <c r="AF13677">
        <v>0</v>
      </c>
      <c r="AG13677">
        <v>0</v>
      </c>
      <c r="AH13677">
        <v>0</v>
      </c>
      <c r="AI13677">
        <v>0</v>
      </c>
      <c r="AJ13677">
        <v>0</v>
      </c>
      <c r="AK13677">
        <v>0</v>
      </c>
      <c r="AL13677">
        <v>0</v>
      </c>
      <c r="AM13677">
        <v>0</v>
      </c>
    </row>
    <row r="13678" spans="1:39" x14ac:dyDescent="0.45">
      <c r="A13678" t="s">
        <v>52781</v>
      </c>
      <c r="B13678" t="s">
        <v>52782</v>
      </c>
      <c r="D13678" t="s">
        <v>54</v>
      </c>
      <c r="E13678" t="s">
        <v>55</v>
      </c>
      <c r="F13678" t="s">
        <v>4281</v>
      </c>
      <c r="G13678" t="s">
        <v>57</v>
      </c>
      <c r="H13678" t="s">
        <v>74</v>
      </c>
      <c r="J13678" t="s">
        <v>75</v>
      </c>
      <c r="K13678" t="s">
        <v>75</v>
      </c>
      <c r="L13678">
        <v>1</v>
      </c>
      <c r="Q13678" s="1">
        <v>40108</v>
      </c>
      <c r="R13678" s="1">
        <v>40108</v>
      </c>
      <c r="S13678">
        <v>0</v>
      </c>
      <c r="T13678">
        <v>3470000</v>
      </c>
      <c r="U13678">
        <v>0</v>
      </c>
      <c r="V13678">
        <v>0</v>
      </c>
      <c r="W13678">
        <v>0</v>
      </c>
      <c r="X13678">
        <v>0</v>
      </c>
      <c r="Y13678">
        <v>0</v>
      </c>
      <c r="Z13678">
        <v>0</v>
      </c>
      <c r="AA13678">
        <v>0</v>
      </c>
      <c r="AB13678">
        <v>0</v>
      </c>
      <c r="AC13678">
        <v>0</v>
      </c>
      <c r="AD13678">
        <v>0</v>
      </c>
      <c r="AE13678">
        <v>0</v>
      </c>
      <c r="AF13678">
        <v>0</v>
      </c>
      <c r="AG13678">
        <v>3470000</v>
      </c>
      <c r="AH13678">
        <v>0</v>
      </c>
      <c r="AI13678">
        <v>0</v>
      </c>
      <c r="AJ13678">
        <v>0</v>
      </c>
      <c r="AK13678">
        <v>0</v>
      </c>
      <c r="AL13678">
        <v>0</v>
      </c>
      <c r="AM13678">
        <v>0</v>
      </c>
    </row>
    <row r="13679" spans="1:39" x14ac:dyDescent="0.45">
      <c r="A13679" t="s">
        <v>52783</v>
      </c>
      <c r="B13679" t="s">
        <v>52784</v>
      </c>
      <c r="C13679" t="s">
        <v>52785</v>
      </c>
      <c r="D13679" t="s">
        <v>52786</v>
      </c>
      <c r="E13679" t="s">
        <v>330</v>
      </c>
      <c r="F13679" s="3">
        <v>75762</v>
      </c>
      <c r="G13679" t="s">
        <v>57</v>
      </c>
      <c r="H13679" t="s">
        <v>74</v>
      </c>
      <c r="J13679" t="s">
        <v>75</v>
      </c>
      <c r="K13679" t="s">
        <v>75</v>
      </c>
      <c r="L13679">
        <v>1</v>
      </c>
      <c r="M13679" s="1">
        <v>41487</v>
      </c>
      <c r="N13679" s="2">
        <v>41487</v>
      </c>
      <c r="O13679" t="s">
        <v>276</v>
      </c>
      <c r="P13679">
        <v>2013</v>
      </c>
      <c r="Q13679" s="1">
        <v>41618</v>
      </c>
      <c r="R13679" s="1">
        <v>41618</v>
      </c>
      <c r="S13679">
        <v>75762</v>
      </c>
      <c r="T13679">
        <v>0</v>
      </c>
      <c r="U13679">
        <v>0</v>
      </c>
      <c r="V13679">
        <v>0</v>
      </c>
      <c r="W13679">
        <v>0</v>
      </c>
      <c r="X13679">
        <v>0</v>
      </c>
      <c r="Y13679">
        <v>0</v>
      </c>
      <c r="Z13679">
        <v>0</v>
      </c>
      <c r="AA13679">
        <v>0</v>
      </c>
      <c r="AB13679">
        <v>0</v>
      </c>
      <c r="AC13679">
        <v>0</v>
      </c>
      <c r="AD13679">
        <v>0</v>
      </c>
      <c r="AE13679">
        <v>0</v>
      </c>
      <c r="AF13679">
        <v>0</v>
      </c>
      <c r="AG13679">
        <v>0</v>
      </c>
      <c r="AH13679">
        <v>0</v>
      </c>
      <c r="AI13679">
        <v>0</v>
      </c>
      <c r="AJ13679">
        <v>0</v>
      </c>
      <c r="AK13679">
        <v>0</v>
      </c>
      <c r="AL13679">
        <v>0</v>
      </c>
      <c r="AM13679">
        <v>0</v>
      </c>
    </row>
    <row r="13680" spans="1:39" x14ac:dyDescent="0.45">
      <c r="A13680" t="s">
        <v>52787</v>
      </c>
      <c r="B13680" t="s">
        <v>52788</v>
      </c>
      <c r="C13680" t="s">
        <v>52789</v>
      </c>
      <c r="D13680" t="s">
        <v>88</v>
      </c>
      <c r="E13680" t="s">
        <v>89</v>
      </c>
      <c r="F13680" t="s">
        <v>52790</v>
      </c>
      <c r="G13680" t="s">
        <v>57</v>
      </c>
      <c r="H13680" t="s">
        <v>46</v>
      </c>
      <c r="I13680" t="s">
        <v>205</v>
      </c>
      <c r="J13680" t="s">
        <v>206</v>
      </c>
      <c r="K13680" t="s">
        <v>207</v>
      </c>
      <c r="L13680">
        <v>4</v>
      </c>
      <c r="M13680" s="1">
        <v>39448</v>
      </c>
      <c r="N13680" s="2">
        <v>39448</v>
      </c>
      <c r="O13680" t="s">
        <v>181</v>
      </c>
      <c r="P13680">
        <v>2008</v>
      </c>
      <c r="Q13680" s="1">
        <v>40130</v>
      </c>
      <c r="R13680" s="1">
        <v>41292</v>
      </c>
      <c r="S13680">
        <v>0</v>
      </c>
      <c r="T13680">
        <v>2642814</v>
      </c>
      <c r="U13680">
        <v>0</v>
      </c>
      <c r="V13680">
        <v>0</v>
      </c>
      <c r="W13680">
        <v>0</v>
      </c>
      <c r="X13680">
        <v>0</v>
      </c>
      <c r="Y13680">
        <v>0</v>
      </c>
      <c r="Z13680">
        <v>0</v>
      </c>
      <c r="AA13680">
        <v>0</v>
      </c>
      <c r="AB13680">
        <v>0</v>
      </c>
      <c r="AC13680">
        <v>0</v>
      </c>
      <c r="AD13680">
        <v>0</v>
      </c>
      <c r="AE13680">
        <v>0</v>
      </c>
      <c r="AF13680">
        <v>810000</v>
      </c>
      <c r="AG13680">
        <v>0</v>
      </c>
      <c r="AH13680">
        <v>0</v>
      </c>
      <c r="AI13680">
        <v>0</v>
      </c>
      <c r="AJ13680">
        <v>0</v>
      </c>
      <c r="AK13680">
        <v>0</v>
      </c>
      <c r="AL13680">
        <v>0</v>
      </c>
      <c r="AM13680">
        <v>0</v>
      </c>
    </row>
    <row r="13681" spans="1:39" x14ac:dyDescent="0.45">
      <c r="A13681" t="s">
        <v>52791</v>
      </c>
      <c r="B13681" t="s">
        <v>52792</v>
      </c>
      <c r="C13681" t="s">
        <v>52793</v>
      </c>
      <c r="D13681" t="s">
        <v>52794</v>
      </c>
      <c r="E13681" t="s">
        <v>1758</v>
      </c>
      <c r="F13681" t="s">
        <v>187</v>
      </c>
      <c r="G13681" t="s">
        <v>57</v>
      </c>
      <c r="H13681" t="s">
        <v>46</v>
      </c>
      <c r="I13681" t="s">
        <v>47</v>
      </c>
      <c r="J13681" t="s">
        <v>48</v>
      </c>
      <c r="K13681" t="s">
        <v>4871</v>
      </c>
      <c r="L13681">
        <v>1</v>
      </c>
      <c r="M13681" s="1">
        <v>41275</v>
      </c>
      <c r="N13681" s="2">
        <v>41275</v>
      </c>
      <c r="O13681" t="s">
        <v>164</v>
      </c>
      <c r="P13681">
        <v>2013</v>
      </c>
      <c r="Q13681" s="1">
        <v>41653</v>
      </c>
      <c r="R13681" s="1">
        <v>41653</v>
      </c>
      <c r="S13681">
        <v>500000</v>
      </c>
      <c r="T13681">
        <v>0</v>
      </c>
      <c r="U13681">
        <v>0</v>
      </c>
      <c r="V13681">
        <v>0</v>
      </c>
      <c r="W13681">
        <v>0</v>
      </c>
      <c r="X13681">
        <v>0</v>
      </c>
      <c r="Y13681">
        <v>0</v>
      </c>
      <c r="Z13681">
        <v>0</v>
      </c>
      <c r="AA13681">
        <v>0</v>
      </c>
      <c r="AB13681">
        <v>0</v>
      </c>
      <c r="AC13681">
        <v>0</v>
      </c>
      <c r="AD13681">
        <v>0</v>
      </c>
      <c r="AE13681">
        <v>0</v>
      </c>
      <c r="AF13681">
        <v>0</v>
      </c>
      <c r="AG13681">
        <v>0</v>
      </c>
      <c r="AH13681">
        <v>0</v>
      </c>
      <c r="AI13681">
        <v>0</v>
      </c>
      <c r="AJ13681">
        <v>0</v>
      </c>
      <c r="AK13681">
        <v>0</v>
      </c>
      <c r="AL13681">
        <v>0</v>
      </c>
      <c r="AM13681">
        <v>0</v>
      </c>
    </row>
    <row r="13682" spans="1:39" x14ac:dyDescent="0.45">
      <c r="A13682" t="s">
        <v>52795</v>
      </c>
      <c r="B13682" t="s">
        <v>52796</v>
      </c>
      <c r="C13682" t="s">
        <v>52797</v>
      </c>
      <c r="F13682" t="s">
        <v>52798</v>
      </c>
      <c r="G13682" t="s">
        <v>57</v>
      </c>
      <c r="H13682" t="s">
        <v>46</v>
      </c>
      <c r="I13682" t="s">
        <v>560</v>
      </c>
      <c r="J13682" t="s">
        <v>24758</v>
      </c>
      <c r="K13682" t="s">
        <v>24758</v>
      </c>
      <c r="L13682">
        <v>1</v>
      </c>
      <c r="Q13682" s="1">
        <v>41928</v>
      </c>
      <c r="R13682" s="1">
        <v>41928</v>
      </c>
      <c r="S13682">
        <v>0</v>
      </c>
      <c r="T13682">
        <v>960205</v>
      </c>
      <c r="U13682">
        <v>0</v>
      </c>
      <c r="V13682">
        <v>0</v>
      </c>
      <c r="W13682">
        <v>0</v>
      </c>
      <c r="X13682">
        <v>0</v>
      </c>
      <c r="Y13682">
        <v>0</v>
      </c>
      <c r="Z13682">
        <v>0</v>
      </c>
      <c r="AA13682">
        <v>0</v>
      </c>
      <c r="AB13682">
        <v>0</v>
      </c>
      <c r="AC13682">
        <v>0</v>
      </c>
      <c r="AD13682">
        <v>0</v>
      </c>
      <c r="AE13682">
        <v>0</v>
      </c>
      <c r="AF13682">
        <v>0</v>
      </c>
      <c r="AG13682">
        <v>0</v>
      </c>
      <c r="AH13682">
        <v>0</v>
      </c>
      <c r="AI13682">
        <v>0</v>
      </c>
      <c r="AJ13682">
        <v>0</v>
      </c>
      <c r="AK13682">
        <v>0</v>
      </c>
      <c r="AL13682">
        <v>0</v>
      </c>
      <c r="AM13682">
        <v>0</v>
      </c>
    </row>
    <row r="13683" spans="1:39" x14ac:dyDescent="0.45">
      <c r="A13683" t="s">
        <v>52799</v>
      </c>
      <c r="B13683" t="s">
        <v>52800</v>
      </c>
      <c r="C13683" t="s">
        <v>52801</v>
      </c>
      <c r="D13683" t="s">
        <v>293</v>
      </c>
      <c r="E13683" t="s">
        <v>294</v>
      </c>
      <c r="F13683" t="s">
        <v>1458</v>
      </c>
      <c r="G13683" t="s">
        <v>57</v>
      </c>
      <c r="H13683" t="s">
        <v>46</v>
      </c>
      <c r="I13683" t="s">
        <v>299</v>
      </c>
      <c r="J13683" t="s">
        <v>300</v>
      </c>
      <c r="K13683" t="s">
        <v>369</v>
      </c>
      <c r="L13683">
        <v>1</v>
      </c>
      <c r="Q13683" s="1">
        <v>38119</v>
      </c>
      <c r="R13683" s="1">
        <v>38119</v>
      </c>
      <c r="S13683">
        <v>0</v>
      </c>
      <c r="T13683">
        <v>15000000</v>
      </c>
      <c r="U13683">
        <v>0</v>
      </c>
      <c r="V13683">
        <v>0</v>
      </c>
      <c r="W13683">
        <v>0</v>
      </c>
      <c r="X13683">
        <v>0</v>
      </c>
      <c r="Y13683">
        <v>0</v>
      </c>
      <c r="Z13683">
        <v>0</v>
      </c>
      <c r="AA13683">
        <v>0</v>
      </c>
      <c r="AB13683">
        <v>0</v>
      </c>
      <c r="AC13683">
        <v>0</v>
      </c>
      <c r="AD13683">
        <v>0</v>
      </c>
      <c r="AE13683">
        <v>0</v>
      </c>
      <c r="AF13683">
        <v>15000000</v>
      </c>
      <c r="AG13683">
        <v>0</v>
      </c>
      <c r="AH13683">
        <v>0</v>
      </c>
      <c r="AI13683">
        <v>0</v>
      </c>
      <c r="AJ13683">
        <v>0</v>
      </c>
      <c r="AK13683">
        <v>0</v>
      </c>
      <c r="AL13683">
        <v>0</v>
      </c>
      <c r="AM13683">
        <v>0</v>
      </c>
    </row>
    <row r="13684" spans="1:39" x14ac:dyDescent="0.45">
      <c r="A13684" t="s">
        <v>52802</v>
      </c>
      <c r="B13684" t="s">
        <v>52803</v>
      </c>
      <c r="C13684" t="s">
        <v>52804</v>
      </c>
      <c r="D13684" t="s">
        <v>107</v>
      </c>
      <c r="E13684" t="s">
        <v>108</v>
      </c>
      <c r="F13684" t="s">
        <v>114</v>
      </c>
      <c r="G13684" t="s">
        <v>57</v>
      </c>
      <c r="H13684" t="s">
        <v>74</v>
      </c>
      <c r="J13684" t="s">
        <v>2971</v>
      </c>
      <c r="L13684">
        <v>1</v>
      </c>
      <c r="Q13684" s="1">
        <v>39875</v>
      </c>
      <c r="R13684" s="1">
        <v>39875</v>
      </c>
      <c r="S13684">
        <v>0</v>
      </c>
      <c r="T13684">
        <v>0</v>
      </c>
      <c r="U13684">
        <v>0</v>
      </c>
      <c r="V13684">
        <v>0</v>
      </c>
      <c r="W13684">
        <v>0</v>
      </c>
      <c r="X13684">
        <v>0</v>
      </c>
      <c r="Y13684">
        <v>0</v>
      </c>
      <c r="Z13684">
        <v>0</v>
      </c>
      <c r="AA13684">
        <v>0</v>
      </c>
      <c r="AB13684">
        <v>0</v>
      </c>
      <c r="AC13684">
        <v>0</v>
      </c>
      <c r="AD13684">
        <v>0</v>
      </c>
      <c r="AE13684">
        <v>0</v>
      </c>
      <c r="AF13684">
        <v>0</v>
      </c>
      <c r="AG13684">
        <v>0</v>
      </c>
      <c r="AH13684">
        <v>0</v>
      </c>
      <c r="AI13684">
        <v>0</v>
      </c>
      <c r="AJ13684">
        <v>0</v>
      </c>
      <c r="AK13684">
        <v>0</v>
      </c>
      <c r="AL13684">
        <v>0</v>
      </c>
      <c r="AM13684">
        <v>0</v>
      </c>
    </row>
    <row r="13685" spans="1:39" x14ac:dyDescent="0.45">
      <c r="A13685" t="s">
        <v>52805</v>
      </c>
      <c r="B13685" t="s">
        <v>52806</v>
      </c>
      <c r="C13685" t="s">
        <v>52807</v>
      </c>
      <c r="D13685" t="s">
        <v>52808</v>
      </c>
      <c r="E13685" t="s">
        <v>1010</v>
      </c>
      <c r="F13685" t="s">
        <v>52809</v>
      </c>
      <c r="G13685" t="s">
        <v>57</v>
      </c>
      <c r="H13685" t="s">
        <v>46</v>
      </c>
      <c r="I13685" t="s">
        <v>58</v>
      </c>
      <c r="J13685" t="s">
        <v>198</v>
      </c>
      <c r="K13685" t="s">
        <v>199</v>
      </c>
      <c r="L13685">
        <v>2</v>
      </c>
      <c r="M13685" s="1">
        <v>36892</v>
      </c>
      <c r="N13685" s="2">
        <v>36892</v>
      </c>
      <c r="O13685" t="s">
        <v>172</v>
      </c>
      <c r="P13685">
        <v>2001</v>
      </c>
      <c r="Q13685" s="1">
        <v>39478</v>
      </c>
      <c r="R13685" s="1">
        <v>40909</v>
      </c>
      <c r="S13685">
        <v>0</v>
      </c>
      <c r="T13685">
        <v>12100900</v>
      </c>
      <c r="U13685">
        <v>0</v>
      </c>
      <c r="V13685">
        <v>0</v>
      </c>
      <c r="W13685">
        <v>0</v>
      </c>
      <c r="X13685">
        <v>0</v>
      </c>
      <c r="Y13685">
        <v>0</v>
      </c>
      <c r="Z13685">
        <v>0</v>
      </c>
      <c r="AA13685">
        <v>0</v>
      </c>
      <c r="AB13685">
        <v>0</v>
      </c>
      <c r="AC13685">
        <v>0</v>
      </c>
      <c r="AD13685">
        <v>0</v>
      </c>
      <c r="AE13685">
        <v>0</v>
      </c>
      <c r="AF13685">
        <v>0</v>
      </c>
      <c r="AG13685">
        <v>0</v>
      </c>
      <c r="AH13685">
        <v>0</v>
      </c>
      <c r="AI13685">
        <v>0</v>
      </c>
      <c r="AJ13685">
        <v>0</v>
      </c>
      <c r="AK13685">
        <v>0</v>
      </c>
      <c r="AL13685">
        <v>0</v>
      </c>
      <c r="AM13685">
        <v>0</v>
      </c>
    </row>
    <row r="13686" spans="1:39" x14ac:dyDescent="0.45">
      <c r="A13686" t="s">
        <v>52810</v>
      </c>
      <c r="B13686" t="s">
        <v>52811</v>
      </c>
      <c r="C13686" t="s">
        <v>52812</v>
      </c>
      <c r="D13686" t="s">
        <v>98</v>
      </c>
      <c r="E13686" t="s">
        <v>99</v>
      </c>
      <c r="F13686" t="s">
        <v>13909</v>
      </c>
      <c r="G13686" t="s">
        <v>57</v>
      </c>
      <c r="H13686" t="s">
        <v>46</v>
      </c>
      <c r="I13686" t="s">
        <v>47</v>
      </c>
      <c r="J13686" t="s">
        <v>48</v>
      </c>
      <c r="K13686" t="s">
        <v>49</v>
      </c>
      <c r="L13686">
        <v>2</v>
      </c>
      <c r="M13686" s="1">
        <v>36526</v>
      </c>
      <c r="N13686" s="2">
        <v>36526</v>
      </c>
      <c r="O13686" t="s">
        <v>255</v>
      </c>
      <c r="P13686">
        <v>2000</v>
      </c>
      <c r="Q13686" s="1">
        <v>40074</v>
      </c>
      <c r="R13686" s="1">
        <v>41039</v>
      </c>
      <c r="S13686">
        <v>0</v>
      </c>
      <c r="T13686">
        <v>46000000</v>
      </c>
      <c r="U13686">
        <v>0</v>
      </c>
      <c r="V13686">
        <v>0</v>
      </c>
      <c r="W13686">
        <v>0</v>
      </c>
      <c r="X13686">
        <v>0</v>
      </c>
      <c r="Y13686">
        <v>0</v>
      </c>
      <c r="Z13686">
        <v>0</v>
      </c>
      <c r="AA13686">
        <v>0</v>
      </c>
      <c r="AB13686">
        <v>0</v>
      </c>
      <c r="AC13686">
        <v>0</v>
      </c>
      <c r="AD13686">
        <v>0</v>
      </c>
      <c r="AE13686">
        <v>0</v>
      </c>
      <c r="AF13686">
        <v>0</v>
      </c>
      <c r="AG13686">
        <v>0</v>
      </c>
      <c r="AH13686">
        <v>0</v>
      </c>
      <c r="AI13686">
        <v>0</v>
      </c>
      <c r="AJ13686">
        <v>0</v>
      </c>
      <c r="AK13686">
        <v>0</v>
      </c>
      <c r="AL13686">
        <v>0</v>
      </c>
      <c r="AM13686">
        <v>0</v>
      </c>
    </row>
    <row r="13687" spans="1:39" x14ac:dyDescent="0.45">
      <c r="A13687" t="s">
        <v>52813</v>
      </c>
      <c r="B13687" t="s">
        <v>52814</v>
      </c>
      <c r="C13687" t="s">
        <v>52815</v>
      </c>
      <c r="D13687" t="s">
        <v>52816</v>
      </c>
      <c r="E13687" t="s">
        <v>14465</v>
      </c>
      <c r="F13687" t="s">
        <v>2573</v>
      </c>
      <c r="G13687" t="s">
        <v>57</v>
      </c>
      <c r="H13687" t="s">
        <v>46</v>
      </c>
      <c r="I13687" t="s">
        <v>821</v>
      </c>
      <c r="J13687" t="s">
        <v>822</v>
      </c>
      <c r="K13687" t="s">
        <v>822</v>
      </c>
      <c r="L13687">
        <v>1</v>
      </c>
      <c r="M13687" s="1">
        <v>27030</v>
      </c>
      <c r="N13687" s="2">
        <v>27030</v>
      </c>
      <c r="O13687" t="s">
        <v>7439</v>
      </c>
      <c r="P13687">
        <v>1974</v>
      </c>
      <c r="Q13687" s="1">
        <v>41856</v>
      </c>
      <c r="R13687" s="1">
        <v>41856</v>
      </c>
      <c r="S13687">
        <v>0</v>
      </c>
      <c r="T13687">
        <v>0</v>
      </c>
      <c r="U13687">
        <v>0</v>
      </c>
      <c r="V13687">
        <v>0</v>
      </c>
      <c r="W13687">
        <v>0</v>
      </c>
      <c r="X13687">
        <v>40000000</v>
      </c>
      <c r="Y13687">
        <v>0</v>
      </c>
      <c r="Z13687">
        <v>0</v>
      </c>
      <c r="AA13687">
        <v>0</v>
      </c>
      <c r="AB13687">
        <v>0</v>
      </c>
      <c r="AC13687">
        <v>0</v>
      </c>
      <c r="AD13687">
        <v>0</v>
      </c>
      <c r="AE13687">
        <v>0</v>
      </c>
      <c r="AF13687">
        <v>0</v>
      </c>
      <c r="AG13687">
        <v>0</v>
      </c>
      <c r="AH13687">
        <v>0</v>
      </c>
      <c r="AI13687">
        <v>0</v>
      </c>
      <c r="AJ13687">
        <v>0</v>
      </c>
      <c r="AK13687">
        <v>0</v>
      </c>
      <c r="AL13687">
        <v>0</v>
      </c>
      <c r="AM13687">
        <v>0</v>
      </c>
    </row>
    <row r="13688" spans="1:39" x14ac:dyDescent="0.45">
      <c r="A13688" t="s">
        <v>52817</v>
      </c>
      <c r="B13688" t="s">
        <v>52818</v>
      </c>
      <c r="C13688" t="s">
        <v>52819</v>
      </c>
      <c r="D13688" t="s">
        <v>653</v>
      </c>
      <c r="E13688" t="s">
        <v>343</v>
      </c>
      <c r="F13688" t="s">
        <v>52820</v>
      </c>
      <c r="G13688" t="s">
        <v>57</v>
      </c>
      <c r="H13688" t="s">
        <v>1585</v>
      </c>
      <c r="J13688" t="s">
        <v>1586</v>
      </c>
      <c r="K13688" t="s">
        <v>1586</v>
      </c>
      <c r="L13688">
        <v>1</v>
      </c>
      <c r="M13688" s="1">
        <v>39270</v>
      </c>
      <c r="N13688" s="2">
        <v>39264</v>
      </c>
      <c r="O13688" t="s">
        <v>672</v>
      </c>
      <c r="P13688">
        <v>2007</v>
      </c>
      <c r="Q13688" s="1">
        <v>40969</v>
      </c>
      <c r="R13688" s="1">
        <v>40969</v>
      </c>
      <c r="S13688">
        <v>0</v>
      </c>
      <c r="T13688">
        <v>1783500</v>
      </c>
      <c r="U13688">
        <v>0</v>
      </c>
      <c r="V13688">
        <v>0</v>
      </c>
      <c r="W13688">
        <v>0</v>
      </c>
      <c r="X13688">
        <v>0</v>
      </c>
      <c r="Y13688">
        <v>0</v>
      </c>
      <c r="Z13688">
        <v>0</v>
      </c>
      <c r="AA13688">
        <v>0</v>
      </c>
      <c r="AB13688">
        <v>0</v>
      </c>
      <c r="AC13688">
        <v>0</v>
      </c>
      <c r="AD13688">
        <v>0</v>
      </c>
      <c r="AE13688">
        <v>0</v>
      </c>
      <c r="AF13688">
        <v>0</v>
      </c>
      <c r="AG13688">
        <v>0</v>
      </c>
      <c r="AH13688">
        <v>0</v>
      </c>
      <c r="AI13688">
        <v>0</v>
      </c>
      <c r="AJ13688">
        <v>0</v>
      </c>
      <c r="AK13688">
        <v>0</v>
      </c>
      <c r="AL13688">
        <v>0</v>
      </c>
      <c r="AM13688">
        <v>0</v>
      </c>
    </row>
    <row r="13689" spans="1:39" x14ac:dyDescent="0.45">
      <c r="A13689" t="s">
        <v>52821</v>
      </c>
      <c r="B13689" t="s">
        <v>52822</v>
      </c>
      <c r="C13689" t="s">
        <v>52823</v>
      </c>
      <c r="D13689" t="s">
        <v>52824</v>
      </c>
      <c r="E13689" t="s">
        <v>128</v>
      </c>
      <c r="F13689" t="s">
        <v>52825</v>
      </c>
      <c r="G13689" t="s">
        <v>57</v>
      </c>
      <c r="H13689" t="s">
        <v>46</v>
      </c>
      <c r="I13689" t="s">
        <v>58</v>
      </c>
      <c r="J13689" t="s">
        <v>198</v>
      </c>
      <c r="K13689" t="s">
        <v>5333</v>
      </c>
      <c r="L13689">
        <v>2</v>
      </c>
      <c r="M13689" s="1">
        <v>39814</v>
      </c>
      <c r="N13689" s="2">
        <v>39814</v>
      </c>
      <c r="O13689" t="s">
        <v>188</v>
      </c>
      <c r="P13689">
        <v>2009</v>
      </c>
      <c r="Q13689" s="1">
        <v>41164</v>
      </c>
      <c r="R13689" s="1">
        <v>41668</v>
      </c>
      <c r="S13689">
        <v>0</v>
      </c>
      <c r="T13689">
        <v>55500000</v>
      </c>
      <c r="U13689">
        <v>0</v>
      </c>
      <c r="V13689">
        <v>0</v>
      </c>
      <c r="W13689">
        <v>0</v>
      </c>
      <c r="X13689">
        <v>0</v>
      </c>
      <c r="Y13689">
        <v>0</v>
      </c>
      <c r="Z13689">
        <v>0</v>
      </c>
      <c r="AA13689">
        <v>0</v>
      </c>
      <c r="AB13689">
        <v>0</v>
      </c>
      <c r="AC13689">
        <v>0</v>
      </c>
      <c r="AD13689">
        <v>0</v>
      </c>
      <c r="AE13689">
        <v>0</v>
      </c>
      <c r="AF13689">
        <v>15500000</v>
      </c>
      <c r="AG13689">
        <v>40000000</v>
      </c>
      <c r="AH13689">
        <v>0</v>
      </c>
      <c r="AI13689">
        <v>0</v>
      </c>
      <c r="AJ13689">
        <v>0</v>
      </c>
      <c r="AK13689">
        <v>0</v>
      </c>
      <c r="AL13689">
        <v>0</v>
      </c>
      <c r="AM13689">
        <v>0</v>
      </c>
    </row>
    <row r="13690" spans="1:39" x14ac:dyDescent="0.45">
      <c r="A13690" t="s">
        <v>52826</v>
      </c>
      <c r="B13690" t="s">
        <v>52827</v>
      </c>
      <c r="C13690" t="s">
        <v>52828</v>
      </c>
      <c r="D13690" t="s">
        <v>88</v>
      </c>
      <c r="E13690" t="s">
        <v>89</v>
      </c>
      <c r="F13690" t="s">
        <v>52829</v>
      </c>
      <c r="G13690" t="s">
        <v>57</v>
      </c>
      <c r="H13690" t="s">
        <v>46</v>
      </c>
      <c r="I13690" t="s">
        <v>205</v>
      </c>
      <c r="J13690" t="s">
        <v>206</v>
      </c>
      <c r="K13690" t="s">
        <v>206</v>
      </c>
      <c r="L13690">
        <v>2</v>
      </c>
      <c r="M13690" s="1">
        <v>36161</v>
      </c>
      <c r="N13690" s="2">
        <v>36161</v>
      </c>
      <c r="O13690" t="s">
        <v>1121</v>
      </c>
      <c r="P13690">
        <v>1999</v>
      </c>
      <c r="Q13690" s="1">
        <v>40375</v>
      </c>
      <c r="R13690" s="1">
        <v>40542</v>
      </c>
      <c r="S13690">
        <v>0</v>
      </c>
      <c r="T13690">
        <v>3681875</v>
      </c>
      <c r="U13690">
        <v>0</v>
      </c>
      <c r="V13690">
        <v>0</v>
      </c>
      <c r="W13690">
        <v>0</v>
      </c>
      <c r="X13690">
        <v>0</v>
      </c>
      <c r="Y13690">
        <v>0</v>
      </c>
      <c r="Z13690">
        <v>0</v>
      </c>
      <c r="AA13690">
        <v>0</v>
      </c>
      <c r="AB13690">
        <v>0</v>
      </c>
      <c r="AC13690">
        <v>0</v>
      </c>
      <c r="AD13690">
        <v>0</v>
      </c>
      <c r="AE13690">
        <v>0</v>
      </c>
      <c r="AF13690">
        <v>0</v>
      </c>
      <c r="AG13690">
        <v>0</v>
      </c>
      <c r="AH13690">
        <v>0</v>
      </c>
      <c r="AI13690">
        <v>0</v>
      </c>
      <c r="AJ13690">
        <v>0</v>
      </c>
      <c r="AK13690">
        <v>0</v>
      </c>
      <c r="AL13690">
        <v>0</v>
      </c>
      <c r="AM13690">
        <v>0</v>
      </c>
    </row>
    <row r="13691" spans="1:39" x14ac:dyDescent="0.45">
      <c r="A13691" t="s">
        <v>52830</v>
      </c>
      <c r="B13691" t="s">
        <v>52831</v>
      </c>
      <c r="C13691" t="s">
        <v>52832</v>
      </c>
      <c r="D13691" t="s">
        <v>127</v>
      </c>
      <c r="E13691" t="s">
        <v>128</v>
      </c>
      <c r="F13691" t="s">
        <v>109</v>
      </c>
      <c r="G13691" t="s">
        <v>45</v>
      </c>
      <c r="H13691" t="s">
        <v>852</v>
      </c>
      <c r="J13691" t="s">
        <v>853</v>
      </c>
      <c r="K13691" t="s">
        <v>853</v>
      </c>
      <c r="L13691">
        <v>1</v>
      </c>
      <c r="M13691" s="1">
        <v>39995</v>
      </c>
      <c r="N13691" s="2">
        <v>39995</v>
      </c>
      <c r="O13691" t="s">
        <v>285</v>
      </c>
      <c r="P13691">
        <v>2009</v>
      </c>
      <c r="Q13691" s="1">
        <v>40360</v>
      </c>
      <c r="R13691" s="1">
        <v>40360</v>
      </c>
      <c r="S13691">
        <v>0</v>
      </c>
      <c r="T13691">
        <v>2000000</v>
      </c>
      <c r="U13691">
        <v>0</v>
      </c>
      <c r="V13691">
        <v>0</v>
      </c>
      <c r="W13691">
        <v>0</v>
      </c>
      <c r="X13691">
        <v>0</v>
      </c>
      <c r="Y13691">
        <v>0</v>
      </c>
      <c r="Z13691">
        <v>0</v>
      </c>
      <c r="AA13691">
        <v>0</v>
      </c>
      <c r="AB13691">
        <v>0</v>
      </c>
      <c r="AC13691">
        <v>0</v>
      </c>
      <c r="AD13691">
        <v>0</v>
      </c>
      <c r="AE13691">
        <v>0</v>
      </c>
      <c r="AF13691">
        <v>2000000</v>
      </c>
      <c r="AG13691">
        <v>0</v>
      </c>
      <c r="AH13691">
        <v>0</v>
      </c>
      <c r="AI13691">
        <v>0</v>
      </c>
      <c r="AJ13691">
        <v>0</v>
      </c>
      <c r="AK13691">
        <v>0</v>
      </c>
      <c r="AL13691">
        <v>0</v>
      </c>
      <c r="AM13691">
        <v>0</v>
      </c>
    </row>
    <row r="13692" spans="1:39" x14ac:dyDescent="0.45">
      <c r="A13692" t="s">
        <v>52833</v>
      </c>
      <c r="B13692" t="s">
        <v>52834</v>
      </c>
      <c r="C13692" t="s">
        <v>52835</v>
      </c>
      <c r="F13692" t="s">
        <v>114</v>
      </c>
      <c r="G13692" t="s">
        <v>57</v>
      </c>
      <c r="H13692" t="s">
        <v>46</v>
      </c>
      <c r="I13692" t="s">
        <v>81</v>
      </c>
      <c r="J13692" t="s">
        <v>337</v>
      </c>
      <c r="K13692" t="s">
        <v>52836</v>
      </c>
      <c r="L13692">
        <v>1</v>
      </c>
      <c r="M13692" s="1">
        <v>40283</v>
      </c>
      <c r="N13692" s="2">
        <v>40269</v>
      </c>
      <c r="O13692" t="s">
        <v>1166</v>
      </c>
      <c r="P13692">
        <v>2010</v>
      </c>
      <c r="Q13692" s="1">
        <v>41121</v>
      </c>
      <c r="R13692" s="1">
        <v>41121</v>
      </c>
      <c r="S13692">
        <v>0</v>
      </c>
      <c r="T13692">
        <v>0</v>
      </c>
      <c r="U13692">
        <v>0</v>
      </c>
      <c r="V13692">
        <v>0</v>
      </c>
      <c r="W13692">
        <v>0</v>
      </c>
      <c r="X13692">
        <v>0</v>
      </c>
      <c r="Y13692">
        <v>0</v>
      </c>
      <c r="Z13692">
        <v>0</v>
      </c>
      <c r="AA13692">
        <v>0</v>
      </c>
      <c r="AB13692">
        <v>0</v>
      </c>
      <c r="AC13692">
        <v>0</v>
      </c>
      <c r="AD13692">
        <v>0</v>
      </c>
      <c r="AE13692">
        <v>0</v>
      </c>
      <c r="AF13692">
        <v>0</v>
      </c>
      <c r="AG13692">
        <v>0</v>
      </c>
      <c r="AH13692">
        <v>0</v>
      </c>
      <c r="AI13692">
        <v>0</v>
      </c>
      <c r="AJ13692">
        <v>0</v>
      </c>
      <c r="AK13692">
        <v>0</v>
      </c>
      <c r="AL13692">
        <v>0</v>
      </c>
      <c r="AM13692">
        <v>0</v>
      </c>
    </row>
    <row r="13693" spans="1:39" x14ac:dyDescent="0.45">
      <c r="A13693" t="s">
        <v>52837</v>
      </c>
      <c r="B13693" t="s">
        <v>52838</v>
      </c>
      <c r="C13693" t="s">
        <v>52839</v>
      </c>
      <c r="D13693" t="s">
        <v>293</v>
      </c>
      <c r="E13693" t="s">
        <v>294</v>
      </c>
      <c r="F13693" t="s">
        <v>964</v>
      </c>
      <c r="G13693" t="s">
        <v>57</v>
      </c>
      <c r="H13693" t="s">
        <v>46</v>
      </c>
      <c r="I13693" t="s">
        <v>136</v>
      </c>
      <c r="J13693" t="s">
        <v>1672</v>
      </c>
      <c r="K13693" t="s">
        <v>1672</v>
      </c>
      <c r="L13693">
        <v>1</v>
      </c>
      <c r="M13693" s="1">
        <v>34700</v>
      </c>
      <c r="N13693" s="2">
        <v>34700</v>
      </c>
      <c r="O13693" t="s">
        <v>3471</v>
      </c>
      <c r="P13693">
        <v>1995</v>
      </c>
      <c r="Q13693" s="1">
        <v>40148</v>
      </c>
      <c r="R13693" s="1">
        <v>40148</v>
      </c>
      <c r="S13693">
        <v>0</v>
      </c>
      <c r="T13693">
        <v>0</v>
      </c>
      <c r="U13693">
        <v>0</v>
      </c>
      <c r="V13693">
        <v>0</v>
      </c>
      <c r="W13693">
        <v>0</v>
      </c>
      <c r="X13693">
        <v>300000</v>
      </c>
      <c r="Y13693">
        <v>0</v>
      </c>
      <c r="Z13693">
        <v>0</v>
      </c>
      <c r="AA13693">
        <v>0</v>
      </c>
      <c r="AB13693">
        <v>0</v>
      </c>
      <c r="AC13693">
        <v>0</v>
      </c>
      <c r="AD13693">
        <v>0</v>
      </c>
      <c r="AE13693">
        <v>0</v>
      </c>
      <c r="AF13693">
        <v>0</v>
      </c>
      <c r="AG13693">
        <v>0</v>
      </c>
      <c r="AH13693">
        <v>0</v>
      </c>
      <c r="AI13693">
        <v>0</v>
      </c>
      <c r="AJ13693">
        <v>0</v>
      </c>
      <c r="AK13693">
        <v>0</v>
      </c>
      <c r="AL13693">
        <v>0</v>
      </c>
      <c r="AM13693">
        <v>0</v>
      </c>
    </row>
    <row r="13694" spans="1:39" x14ac:dyDescent="0.45">
      <c r="A13694" t="s">
        <v>52840</v>
      </c>
      <c r="B13694" t="s">
        <v>52841</v>
      </c>
      <c r="C13694" t="s">
        <v>52842</v>
      </c>
      <c r="D13694" t="s">
        <v>1343</v>
      </c>
      <c r="E13694" t="s">
        <v>1344</v>
      </c>
      <c r="F13694" t="s">
        <v>56</v>
      </c>
      <c r="G13694" t="s">
        <v>57</v>
      </c>
      <c r="H13694" t="s">
        <v>46</v>
      </c>
      <c r="I13694" t="s">
        <v>58</v>
      </c>
      <c r="J13694" t="s">
        <v>198</v>
      </c>
      <c r="K13694" t="s">
        <v>1363</v>
      </c>
      <c r="L13694">
        <v>1</v>
      </c>
      <c r="Q13694" s="1">
        <v>40108</v>
      </c>
      <c r="R13694" s="1">
        <v>40108</v>
      </c>
      <c r="S13694">
        <v>0</v>
      </c>
      <c r="T13694">
        <v>4000000</v>
      </c>
      <c r="U13694">
        <v>0</v>
      </c>
      <c r="V13694">
        <v>0</v>
      </c>
      <c r="W13694">
        <v>0</v>
      </c>
      <c r="X13694">
        <v>0</v>
      </c>
      <c r="Y13694">
        <v>0</v>
      </c>
      <c r="Z13694">
        <v>0</v>
      </c>
      <c r="AA13694">
        <v>0</v>
      </c>
      <c r="AB13694">
        <v>0</v>
      </c>
      <c r="AC13694">
        <v>0</v>
      </c>
      <c r="AD13694">
        <v>0</v>
      </c>
      <c r="AE13694">
        <v>0</v>
      </c>
      <c r="AF13694">
        <v>0</v>
      </c>
      <c r="AG13694">
        <v>0</v>
      </c>
      <c r="AH13694">
        <v>0</v>
      </c>
      <c r="AI13694">
        <v>0</v>
      </c>
      <c r="AJ13694">
        <v>0</v>
      </c>
      <c r="AK13694">
        <v>0</v>
      </c>
      <c r="AL13694">
        <v>0</v>
      </c>
      <c r="AM13694">
        <v>0</v>
      </c>
    </row>
    <row r="13695" spans="1:39" x14ac:dyDescent="0.45">
      <c r="A13695" t="s">
        <v>52843</v>
      </c>
      <c r="B13695" t="s">
        <v>52844</v>
      </c>
      <c r="C13695" t="s">
        <v>52845</v>
      </c>
      <c r="D13695" t="s">
        <v>52846</v>
      </c>
      <c r="E13695" t="s">
        <v>2254</v>
      </c>
      <c r="F13695" t="s">
        <v>73</v>
      </c>
      <c r="G13695" t="s">
        <v>57</v>
      </c>
      <c r="H13695" t="s">
        <v>46</v>
      </c>
      <c r="I13695" t="s">
        <v>58</v>
      </c>
      <c r="J13695" t="s">
        <v>198</v>
      </c>
      <c r="K13695" t="s">
        <v>5333</v>
      </c>
      <c r="L13695">
        <v>1</v>
      </c>
      <c r="M13695" s="1">
        <v>36161</v>
      </c>
      <c r="N13695" s="2">
        <v>36161</v>
      </c>
      <c r="O13695" t="s">
        <v>1121</v>
      </c>
      <c r="P13695">
        <v>1999</v>
      </c>
      <c r="Q13695" s="1">
        <v>39939</v>
      </c>
      <c r="R13695" s="1">
        <v>39939</v>
      </c>
      <c r="S13695">
        <v>0</v>
      </c>
      <c r="T13695">
        <v>1500000</v>
      </c>
      <c r="U13695">
        <v>0</v>
      </c>
      <c r="V13695">
        <v>0</v>
      </c>
      <c r="W13695">
        <v>0</v>
      </c>
      <c r="X13695">
        <v>0</v>
      </c>
      <c r="Y13695">
        <v>0</v>
      </c>
      <c r="Z13695">
        <v>0</v>
      </c>
      <c r="AA13695">
        <v>0</v>
      </c>
      <c r="AB13695">
        <v>0</v>
      </c>
      <c r="AC13695">
        <v>0</v>
      </c>
      <c r="AD13695">
        <v>0</v>
      </c>
      <c r="AE13695">
        <v>0</v>
      </c>
      <c r="AF13695">
        <v>0</v>
      </c>
      <c r="AG13695">
        <v>0</v>
      </c>
      <c r="AH13695">
        <v>0</v>
      </c>
      <c r="AI13695">
        <v>0</v>
      </c>
      <c r="AJ13695">
        <v>0</v>
      </c>
      <c r="AK13695">
        <v>0</v>
      </c>
      <c r="AL13695">
        <v>0</v>
      </c>
      <c r="AM13695">
        <v>0</v>
      </c>
    </row>
    <row r="13696" spans="1:39" x14ac:dyDescent="0.45">
      <c r="A13696" t="s">
        <v>52847</v>
      </c>
      <c r="B13696" t="s">
        <v>52848</v>
      </c>
      <c r="C13696" t="s">
        <v>52849</v>
      </c>
      <c r="D13696" t="s">
        <v>774</v>
      </c>
      <c r="E13696" t="s">
        <v>775</v>
      </c>
      <c r="F13696" t="s">
        <v>14718</v>
      </c>
      <c r="G13696" t="s">
        <v>57</v>
      </c>
      <c r="H13696" t="s">
        <v>715</v>
      </c>
      <c r="J13696" t="s">
        <v>716</v>
      </c>
      <c r="K13696" t="s">
        <v>41722</v>
      </c>
      <c r="L13696">
        <v>2</v>
      </c>
      <c r="M13696" s="1">
        <v>39083</v>
      </c>
      <c r="N13696" s="2">
        <v>39083</v>
      </c>
      <c r="O13696" t="s">
        <v>110</v>
      </c>
      <c r="P13696">
        <v>2007</v>
      </c>
      <c r="Q13696" s="1">
        <v>39477</v>
      </c>
      <c r="R13696" s="1">
        <v>41669</v>
      </c>
      <c r="S13696">
        <v>0</v>
      </c>
      <c r="T13696">
        <v>2000000</v>
      </c>
      <c r="U13696">
        <v>0</v>
      </c>
      <c r="V13696">
        <v>0</v>
      </c>
      <c r="W13696">
        <v>0</v>
      </c>
      <c r="X13696">
        <v>0</v>
      </c>
      <c r="Y13696">
        <v>0</v>
      </c>
      <c r="Z13696">
        <v>950000</v>
      </c>
      <c r="AA13696">
        <v>0</v>
      </c>
      <c r="AB13696">
        <v>0</v>
      </c>
      <c r="AC13696">
        <v>0</v>
      </c>
      <c r="AD13696">
        <v>0</v>
      </c>
      <c r="AE13696">
        <v>0</v>
      </c>
      <c r="AF13696">
        <v>2000000</v>
      </c>
      <c r="AG13696">
        <v>0</v>
      </c>
      <c r="AH13696">
        <v>0</v>
      </c>
      <c r="AI13696">
        <v>0</v>
      </c>
      <c r="AJ13696">
        <v>0</v>
      </c>
      <c r="AK13696">
        <v>0</v>
      </c>
      <c r="AL13696">
        <v>0</v>
      </c>
      <c r="AM13696">
        <v>0</v>
      </c>
    </row>
    <row r="13697" spans="1:39" x14ac:dyDescent="0.45">
      <c r="A13697" t="s">
        <v>52850</v>
      </c>
      <c r="B13697" t="s">
        <v>52851</v>
      </c>
      <c r="C13697" t="s">
        <v>52852</v>
      </c>
      <c r="D13697" t="s">
        <v>52853</v>
      </c>
      <c r="E13697" t="s">
        <v>1616</v>
      </c>
      <c r="F13697" t="s">
        <v>1680</v>
      </c>
      <c r="G13697" t="s">
        <v>45</v>
      </c>
      <c r="H13697" t="s">
        <v>46</v>
      </c>
      <c r="I13697" t="s">
        <v>1228</v>
      </c>
      <c r="J13697" t="s">
        <v>1229</v>
      </c>
      <c r="K13697" t="s">
        <v>1229</v>
      </c>
      <c r="L13697">
        <v>1</v>
      </c>
      <c r="M13697" s="1">
        <v>39814</v>
      </c>
      <c r="N13697" s="2">
        <v>39814</v>
      </c>
      <c r="O13697" t="s">
        <v>188</v>
      </c>
      <c r="P13697">
        <v>2009</v>
      </c>
      <c r="Q13697" s="1">
        <v>40854</v>
      </c>
      <c r="R13697" s="1">
        <v>40854</v>
      </c>
      <c r="S13697">
        <v>0</v>
      </c>
      <c r="T13697">
        <v>3500000</v>
      </c>
      <c r="U13697">
        <v>0</v>
      </c>
      <c r="V13697">
        <v>0</v>
      </c>
      <c r="W13697">
        <v>0</v>
      </c>
      <c r="X13697">
        <v>0</v>
      </c>
      <c r="Y13697">
        <v>0</v>
      </c>
      <c r="Z13697">
        <v>0</v>
      </c>
      <c r="AA13697">
        <v>0</v>
      </c>
      <c r="AB13697">
        <v>0</v>
      </c>
      <c r="AC13697">
        <v>0</v>
      </c>
      <c r="AD13697">
        <v>0</v>
      </c>
      <c r="AE13697">
        <v>0</v>
      </c>
      <c r="AF13697">
        <v>3500000</v>
      </c>
      <c r="AG13697">
        <v>0</v>
      </c>
      <c r="AH13697">
        <v>0</v>
      </c>
      <c r="AI13697">
        <v>0</v>
      </c>
      <c r="AJ13697">
        <v>0</v>
      </c>
      <c r="AK13697">
        <v>0</v>
      </c>
      <c r="AL13697">
        <v>0</v>
      </c>
      <c r="AM13697">
        <v>0</v>
      </c>
    </row>
    <row r="13698" spans="1:39" x14ac:dyDescent="0.45">
      <c r="A13698" t="s">
        <v>52854</v>
      </c>
      <c r="B13698" t="s">
        <v>52855</v>
      </c>
      <c r="C13698" t="s">
        <v>52856</v>
      </c>
      <c r="D13698" t="s">
        <v>28781</v>
      </c>
      <c r="E13698" t="s">
        <v>756</v>
      </c>
      <c r="F13698" t="s">
        <v>52857</v>
      </c>
      <c r="G13698" t="s">
        <v>57</v>
      </c>
      <c r="H13698" t="s">
        <v>1585</v>
      </c>
      <c r="J13698" t="s">
        <v>1586</v>
      </c>
      <c r="K13698" t="s">
        <v>1586</v>
      </c>
      <c r="L13698">
        <v>7</v>
      </c>
      <c r="M13698" s="1">
        <v>39176</v>
      </c>
      <c r="N13698" s="2">
        <v>39173</v>
      </c>
      <c r="O13698" t="s">
        <v>2939</v>
      </c>
      <c r="P13698">
        <v>2007</v>
      </c>
      <c r="Q13698" s="1">
        <v>39173</v>
      </c>
      <c r="R13698" s="1">
        <v>41754</v>
      </c>
      <c r="S13698">
        <v>0</v>
      </c>
      <c r="T13698">
        <v>10031853</v>
      </c>
      <c r="U13698">
        <v>0</v>
      </c>
      <c r="V13698">
        <v>0</v>
      </c>
      <c r="W13698">
        <v>0</v>
      </c>
      <c r="X13698">
        <v>0</v>
      </c>
      <c r="Y13698">
        <v>620447</v>
      </c>
      <c r="Z13698">
        <v>0</v>
      </c>
      <c r="AA13698">
        <v>0</v>
      </c>
      <c r="AB13698">
        <v>0</v>
      </c>
      <c r="AC13698">
        <v>0</v>
      </c>
      <c r="AD13698">
        <v>0</v>
      </c>
      <c r="AE13698">
        <v>0</v>
      </c>
      <c r="AF13698">
        <v>1600000</v>
      </c>
      <c r="AG13698">
        <v>4500000</v>
      </c>
      <c r="AH13698">
        <v>2000000</v>
      </c>
      <c r="AI13698">
        <v>0</v>
      </c>
      <c r="AJ13698">
        <v>0</v>
      </c>
      <c r="AK13698">
        <v>0</v>
      </c>
      <c r="AL13698">
        <v>0</v>
      </c>
      <c r="AM13698">
        <v>0</v>
      </c>
    </row>
    <row r="13699" spans="1:39" x14ac:dyDescent="0.45">
      <c r="A13699" t="s">
        <v>52858</v>
      </c>
      <c r="B13699" t="s">
        <v>52859</v>
      </c>
      <c r="C13699" t="s">
        <v>52860</v>
      </c>
      <c r="D13699" t="s">
        <v>52861</v>
      </c>
      <c r="E13699" t="s">
        <v>274</v>
      </c>
      <c r="F13699" t="s">
        <v>52862</v>
      </c>
      <c r="G13699" t="s">
        <v>57</v>
      </c>
      <c r="H13699" t="s">
        <v>74</v>
      </c>
      <c r="J13699" t="s">
        <v>75</v>
      </c>
      <c r="K13699" t="s">
        <v>75</v>
      </c>
      <c r="L13699">
        <v>6</v>
      </c>
      <c r="M13699" s="1">
        <v>40909</v>
      </c>
      <c r="N13699" s="2">
        <v>40909</v>
      </c>
      <c r="O13699" t="s">
        <v>132</v>
      </c>
      <c r="P13699">
        <v>2012</v>
      </c>
      <c r="Q13699" s="1">
        <v>40909</v>
      </c>
      <c r="R13699" s="1">
        <v>41445</v>
      </c>
      <c r="S13699">
        <v>6454000</v>
      </c>
      <c r="T13699">
        <v>0</v>
      </c>
      <c r="U13699">
        <v>0</v>
      </c>
      <c r="V13699">
        <v>0</v>
      </c>
      <c r="W13699">
        <v>0</v>
      </c>
      <c r="X13699">
        <v>0</v>
      </c>
      <c r="Y13699">
        <v>0</v>
      </c>
      <c r="Z13699">
        <v>0</v>
      </c>
      <c r="AA13699">
        <v>0</v>
      </c>
      <c r="AB13699">
        <v>0</v>
      </c>
      <c r="AC13699">
        <v>0</v>
      </c>
      <c r="AD13699">
        <v>0</v>
      </c>
      <c r="AE13699">
        <v>0</v>
      </c>
      <c r="AF13699">
        <v>0</v>
      </c>
      <c r="AG13699">
        <v>0</v>
      </c>
      <c r="AH13699">
        <v>0</v>
      </c>
      <c r="AI13699">
        <v>0</v>
      </c>
      <c r="AJ13699">
        <v>0</v>
      </c>
      <c r="AK13699">
        <v>0</v>
      </c>
      <c r="AL13699">
        <v>0</v>
      </c>
      <c r="AM13699">
        <v>0</v>
      </c>
    </row>
    <row r="13700" spans="1:39" x14ac:dyDescent="0.45">
      <c r="A13700" t="s">
        <v>52863</v>
      </c>
      <c r="B13700" t="s">
        <v>52864</v>
      </c>
      <c r="C13700" t="s">
        <v>52865</v>
      </c>
      <c r="D13700" t="s">
        <v>774</v>
      </c>
      <c r="E13700" t="s">
        <v>775</v>
      </c>
      <c r="F13700" t="s">
        <v>310</v>
      </c>
      <c r="G13700" t="s">
        <v>57</v>
      </c>
      <c r="H13700" t="s">
        <v>46</v>
      </c>
      <c r="I13700" t="s">
        <v>2353</v>
      </c>
      <c r="J13700" t="s">
        <v>7000</v>
      </c>
      <c r="K13700" t="s">
        <v>2543</v>
      </c>
      <c r="L13700">
        <v>1</v>
      </c>
      <c r="M13700" s="1">
        <v>41183</v>
      </c>
      <c r="N13700" s="2">
        <v>41183</v>
      </c>
      <c r="O13700" t="s">
        <v>67</v>
      </c>
      <c r="P13700">
        <v>2012</v>
      </c>
      <c r="Q13700" s="1">
        <v>41185</v>
      </c>
      <c r="R13700" s="1">
        <v>41185</v>
      </c>
      <c r="S13700">
        <v>0</v>
      </c>
      <c r="T13700">
        <v>20000000</v>
      </c>
      <c r="U13700">
        <v>0</v>
      </c>
      <c r="V13700">
        <v>0</v>
      </c>
      <c r="W13700">
        <v>0</v>
      </c>
      <c r="X13700">
        <v>0</v>
      </c>
      <c r="Y13700">
        <v>0</v>
      </c>
      <c r="Z13700">
        <v>0</v>
      </c>
      <c r="AA13700">
        <v>0</v>
      </c>
      <c r="AB13700">
        <v>0</v>
      </c>
      <c r="AC13700">
        <v>0</v>
      </c>
      <c r="AD13700">
        <v>0</v>
      </c>
      <c r="AE13700">
        <v>0</v>
      </c>
      <c r="AF13700">
        <v>0</v>
      </c>
      <c r="AG13700">
        <v>0</v>
      </c>
      <c r="AH13700">
        <v>0</v>
      </c>
      <c r="AI13700">
        <v>0</v>
      </c>
      <c r="AJ13700">
        <v>0</v>
      </c>
      <c r="AK13700">
        <v>0</v>
      </c>
      <c r="AL13700">
        <v>0</v>
      </c>
      <c r="AM13700">
        <v>0</v>
      </c>
    </row>
    <row r="13701" spans="1:39" x14ac:dyDescent="0.45">
      <c r="A13701" t="s">
        <v>52866</v>
      </c>
      <c r="B13701" t="s">
        <v>52867</v>
      </c>
      <c r="C13701" t="s">
        <v>52868</v>
      </c>
      <c r="D13701" t="s">
        <v>1950</v>
      </c>
      <c r="E13701" t="s">
        <v>1951</v>
      </c>
      <c r="F13701" t="s">
        <v>457</v>
      </c>
      <c r="G13701" t="s">
        <v>57</v>
      </c>
      <c r="H13701" t="s">
        <v>46</v>
      </c>
      <c r="I13701" t="s">
        <v>81</v>
      </c>
      <c r="J13701" t="s">
        <v>590</v>
      </c>
      <c r="K13701" t="s">
        <v>590</v>
      </c>
      <c r="L13701">
        <v>2</v>
      </c>
      <c r="M13701" s="1">
        <v>39448</v>
      </c>
      <c r="N13701" s="2">
        <v>39448</v>
      </c>
      <c r="O13701" t="s">
        <v>181</v>
      </c>
      <c r="P13701">
        <v>2008</v>
      </c>
      <c r="Q13701" s="1">
        <v>40339</v>
      </c>
      <c r="R13701" s="1">
        <v>41066</v>
      </c>
      <c r="S13701">
        <v>0</v>
      </c>
      <c r="T13701">
        <v>2500000</v>
      </c>
      <c r="U13701">
        <v>0</v>
      </c>
      <c r="V13701">
        <v>0</v>
      </c>
      <c r="W13701">
        <v>0</v>
      </c>
      <c r="X13701">
        <v>0</v>
      </c>
      <c r="Y13701">
        <v>0</v>
      </c>
      <c r="Z13701">
        <v>0</v>
      </c>
      <c r="AA13701">
        <v>0</v>
      </c>
      <c r="AB13701">
        <v>0</v>
      </c>
      <c r="AC13701">
        <v>0</v>
      </c>
      <c r="AD13701">
        <v>0</v>
      </c>
      <c r="AE13701">
        <v>0</v>
      </c>
      <c r="AF13701">
        <v>1500000</v>
      </c>
      <c r="AG13701">
        <v>0</v>
      </c>
      <c r="AH13701">
        <v>0</v>
      </c>
      <c r="AI13701">
        <v>0</v>
      </c>
      <c r="AJ13701">
        <v>0</v>
      </c>
      <c r="AK13701">
        <v>0</v>
      </c>
      <c r="AL13701">
        <v>0</v>
      </c>
      <c r="AM13701">
        <v>0</v>
      </c>
    </row>
    <row r="13702" spans="1:39" x14ac:dyDescent="0.45">
      <c r="A13702" t="s">
        <v>52869</v>
      </c>
      <c r="B13702" t="s">
        <v>52870</v>
      </c>
      <c r="C13702" t="s">
        <v>52871</v>
      </c>
      <c r="F13702" t="s">
        <v>52872</v>
      </c>
      <c r="G13702" t="s">
        <v>57</v>
      </c>
      <c r="H13702" t="s">
        <v>46</v>
      </c>
      <c r="I13702" t="s">
        <v>1095</v>
      </c>
      <c r="J13702" t="s">
        <v>1096</v>
      </c>
      <c r="K13702" t="s">
        <v>1096</v>
      </c>
      <c r="L13702">
        <v>1</v>
      </c>
      <c r="Q13702" s="1">
        <v>41834</v>
      </c>
      <c r="R13702" s="1">
        <v>41834</v>
      </c>
      <c r="S13702">
        <v>0</v>
      </c>
      <c r="T13702">
        <v>940000</v>
      </c>
      <c r="U13702">
        <v>0</v>
      </c>
      <c r="V13702">
        <v>0</v>
      </c>
      <c r="W13702">
        <v>0</v>
      </c>
      <c r="X13702">
        <v>0</v>
      </c>
      <c r="Y13702">
        <v>0</v>
      </c>
      <c r="Z13702">
        <v>0</v>
      </c>
      <c r="AA13702">
        <v>0</v>
      </c>
      <c r="AB13702">
        <v>0</v>
      </c>
      <c r="AC13702">
        <v>0</v>
      </c>
      <c r="AD13702">
        <v>0</v>
      </c>
      <c r="AE13702">
        <v>0</v>
      </c>
      <c r="AF13702">
        <v>0</v>
      </c>
      <c r="AG13702">
        <v>0</v>
      </c>
      <c r="AH13702">
        <v>0</v>
      </c>
      <c r="AI13702">
        <v>0</v>
      </c>
      <c r="AJ13702">
        <v>0</v>
      </c>
      <c r="AK13702">
        <v>0</v>
      </c>
      <c r="AL13702">
        <v>0</v>
      </c>
      <c r="AM13702">
        <v>0</v>
      </c>
    </row>
    <row r="13703" spans="1:39" x14ac:dyDescent="0.45">
      <c r="A13703" t="s">
        <v>52873</v>
      </c>
      <c r="B13703" t="s">
        <v>52874</v>
      </c>
      <c r="C13703" t="s">
        <v>52875</v>
      </c>
      <c r="D13703" t="s">
        <v>4990</v>
      </c>
      <c r="E13703" t="s">
        <v>3139</v>
      </c>
      <c r="F13703" t="s">
        <v>766</v>
      </c>
      <c r="G13703" t="s">
        <v>101</v>
      </c>
      <c r="L13703">
        <v>1</v>
      </c>
      <c r="M13703" s="1">
        <v>39814</v>
      </c>
      <c r="N13703" s="2">
        <v>39814</v>
      </c>
      <c r="O13703" t="s">
        <v>188</v>
      </c>
      <c r="P13703">
        <v>2009</v>
      </c>
      <c r="Q13703" s="1">
        <v>39814</v>
      </c>
      <c r="R13703" s="1">
        <v>39814</v>
      </c>
      <c r="S13703">
        <v>400000</v>
      </c>
      <c r="T13703">
        <v>0</v>
      </c>
      <c r="U13703">
        <v>0</v>
      </c>
      <c r="V13703">
        <v>0</v>
      </c>
      <c r="W13703">
        <v>0</v>
      </c>
      <c r="X13703">
        <v>0</v>
      </c>
      <c r="Y13703">
        <v>0</v>
      </c>
      <c r="Z13703">
        <v>0</v>
      </c>
      <c r="AA13703">
        <v>0</v>
      </c>
      <c r="AB13703">
        <v>0</v>
      </c>
      <c r="AC13703">
        <v>0</v>
      </c>
      <c r="AD13703">
        <v>0</v>
      </c>
      <c r="AE13703">
        <v>0</v>
      </c>
      <c r="AF13703">
        <v>0</v>
      </c>
      <c r="AG13703">
        <v>0</v>
      </c>
      <c r="AH13703">
        <v>0</v>
      </c>
      <c r="AI13703">
        <v>0</v>
      </c>
      <c r="AJ13703">
        <v>0</v>
      </c>
      <c r="AK13703">
        <v>0</v>
      </c>
      <c r="AL13703">
        <v>0</v>
      </c>
      <c r="AM13703">
        <v>0</v>
      </c>
    </row>
    <row r="13704" spans="1:39" x14ac:dyDescent="0.45">
      <c r="A13704" t="s">
        <v>52876</v>
      </c>
      <c r="B13704" t="s">
        <v>52877</v>
      </c>
      <c r="C13704" t="s">
        <v>52878</v>
      </c>
      <c r="D13704" t="s">
        <v>52879</v>
      </c>
      <c r="E13704" t="s">
        <v>601</v>
      </c>
      <c r="F13704" t="s">
        <v>3366</v>
      </c>
      <c r="G13704" t="s">
        <v>57</v>
      </c>
      <c r="H13704" t="s">
        <v>46</v>
      </c>
      <c r="I13704" t="s">
        <v>648</v>
      </c>
      <c r="J13704" t="s">
        <v>649</v>
      </c>
      <c r="K13704" t="s">
        <v>649</v>
      </c>
      <c r="L13704">
        <v>1</v>
      </c>
      <c r="M13704" s="1">
        <v>35431</v>
      </c>
      <c r="N13704" s="2">
        <v>35431</v>
      </c>
      <c r="O13704" t="s">
        <v>1513</v>
      </c>
      <c r="P13704">
        <v>1997</v>
      </c>
      <c r="Q13704" s="1">
        <v>41893</v>
      </c>
      <c r="R13704" s="1">
        <v>41893</v>
      </c>
      <c r="S13704">
        <v>0</v>
      </c>
      <c r="T13704">
        <v>0</v>
      </c>
      <c r="U13704">
        <v>0</v>
      </c>
      <c r="V13704">
        <v>0</v>
      </c>
      <c r="W13704">
        <v>0</v>
      </c>
      <c r="X13704">
        <v>45000000</v>
      </c>
      <c r="Y13704">
        <v>0</v>
      </c>
      <c r="Z13704">
        <v>0</v>
      </c>
      <c r="AA13704">
        <v>0</v>
      </c>
      <c r="AB13704">
        <v>0</v>
      </c>
      <c r="AC13704">
        <v>0</v>
      </c>
      <c r="AD13704">
        <v>0</v>
      </c>
      <c r="AE13704">
        <v>0</v>
      </c>
      <c r="AF13704">
        <v>0</v>
      </c>
      <c r="AG13704">
        <v>0</v>
      </c>
      <c r="AH13704">
        <v>0</v>
      </c>
      <c r="AI13704">
        <v>0</v>
      </c>
      <c r="AJ13704">
        <v>0</v>
      </c>
      <c r="AK13704">
        <v>0</v>
      </c>
      <c r="AL13704">
        <v>0</v>
      </c>
      <c r="AM13704">
        <v>0</v>
      </c>
    </row>
    <row r="13705" spans="1:39" x14ac:dyDescent="0.45">
      <c r="A13705" t="s">
        <v>52880</v>
      </c>
      <c r="B13705" t="s">
        <v>52881</v>
      </c>
      <c r="C13705" t="s">
        <v>52882</v>
      </c>
      <c r="D13705" t="s">
        <v>52883</v>
      </c>
      <c r="E13705" t="s">
        <v>26803</v>
      </c>
      <c r="F13705" t="s">
        <v>7447</v>
      </c>
      <c r="G13705" t="s">
        <v>57</v>
      </c>
      <c r="H13705" t="s">
        <v>46</v>
      </c>
      <c r="I13705" t="s">
        <v>821</v>
      </c>
      <c r="J13705" t="s">
        <v>822</v>
      </c>
      <c r="K13705" t="s">
        <v>823</v>
      </c>
      <c r="L13705">
        <v>2</v>
      </c>
      <c r="M13705" s="1">
        <v>40179</v>
      </c>
      <c r="N13705" s="2">
        <v>40179</v>
      </c>
      <c r="O13705" t="s">
        <v>118</v>
      </c>
      <c r="P13705">
        <v>2010</v>
      </c>
      <c r="Q13705" s="1">
        <v>40407</v>
      </c>
      <c r="R13705" s="1">
        <v>41498</v>
      </c>
      <c r="S13705">
        <v>3540000</v>
      </c>
      <c r="T13705">
        <v>0</v>
      </c>
      <c r="U13705">
        <v>0</v>
      </c>
      <c r="V13705">
        <v>0</v>
      </c>
      <c r="W13705">
        <v>0</v>
      </c>
      <c r="X13705">
        <v>135000</v>
      </c>
      <c r="Y13705">
        <v>0</v>
      </c>
      <c r="Z13705">
        <v>0</v>
      </c>
      <c r="AA13705">
        <v>0</v>
      </c>
      <c r="AB13705">
        <v>0</v>
      </c>
      <c r="AC13705">
        <v>0</v>
      </c>
      <c r="AD13705">
        <v>0</v>
      </c>
      <c r="AE13705">
        <v>0</v>
      </c>
      <c r="AF13705">
        <v>0</v>
      </c>
      <c r="AG13705">
        <v>0</v>
      </c>
      <c r="AH13705">
        <v>0</v>
      </c>
      <c r="AI13705">
        <v>0</v>
      </c>
      <c r="AJ13705">
        <v>0</v>
      </c>
      <c r="AK13705">
        <v>0</v>
      </c>
      <c r="AL13705">
        <v>0</v>
      </c>
      <c r="AM13705">
        <v>0</v>
      </c>
    </row>
    <row r="13706" spans="1:39" x14ac:dyDescent="0.45">
      <c r="A13706" t="s">
        <v>52884</v>
      </c>
      <c r="B13706" t="s">
        <v>52885</v>
      </c>
      <c r="C13706" t="s">
        <v>52886</v>
      </c>
      <c r="D13706" t="s">
        <v>315</v>
      </c>
      <c r="E13706" t="s">
        <v>316</v>
      </c>
      <c r="F13706" s="3">
        <v>50000</v>
      </c>
      <c r="G13706" t="s">
        <v>101</v>
      </c>
      <c r="L13706">
        <v>1</v>
      </c>
      <c r="Q13706" s="1">
        <v>40987</v>
      </c>
      <c r="R13706" s="1">
        <v>40987</v>
      </c>
      <c r="S13706">
        <v>50000</v>
      </c>
      <c r="T13706">
        <v>0</v>
      </c>
      <c r="U13706">
        <v>0</v>
      </c>
      <c r="V13706">
        <v>0</v>
      </c>
      <c r="W13706">
        <v>0</v>
      </c>
      <c r="X13706">
        <v>0</v>
      </c>
      <c r="Y13706">
        <v>0</v>
      </c>
      <c r="Z13706">
        <v>0</v>
      </c>
      <c r="AA13706">
        <v>0</v>
      </c>
      <c r="AB13706">
        <v>0</v>
      </c>
      <c r="AC13706">
        <v>0</v>
      </c>
      <c r="AD13706">
        <v>0</v>
      </c>
      <c r="AE13706">
        <v>0</v>
      </c>
      <c r="AF13706">
        <v>0</v>
      </c>
      <c r="AG13706">
        <v>0</v>
      </c>
      <c r="AH13706">
        <v>0</v>
      </c>
      <c r="AI13706">
        <v>0</v>
      </c>
      <c r="AJ13706">
        <v>0</v>
      </c>
      <c r="AK13706">
        <v>0</v>
      </c>
      <c r="AL13706">
        <v>0</v>
      </c>
      <c r="AM13706">
        <v>0</v>
      </c>
    </row>
    <row r="13707" spans="1:39" x14ac:dyDescent="0.45">
      <c r="A13707" t="s">
        <v>52887</v>
      </c>
      <c r="B13707" t="s">
        <v>52888</v>
      </c>
      <c r="C13707" t="s">
        <v>52889</v>
      </c>
      <c r="D13707" t="s">
        <v>774</v>
      </c>
      <c r="E13707" t="s">
        <v>775</v>
      </c>
      <c r="F13707" t="s">
        <v>52890</v>
      </c>
      <c r="G13707" t="s">
        <v>57</v>
      </c>
      <c r="H13707" t="s">
        <v>46</v>
      </c>
      <c r="I13707" t="s">
        <v>81</v>
      </c>
      <c r="J13707" t="s">
        <v>82</v>
      </c>
      <c r="K13707" t="s">
        <v>83</v>
      </c>
      <c r="L13707">
        <v>2</v>
      </c>
      <c r="M13707" s="1">
        <v>30682</v>
      </c>
      <c r="N13707" s="2">
        <v>30682</v>
      </c>
      <c r="O13707" t="s">
        <v>151</v>
      </c>
      <c r="P13707">
        <v>1984</v>
      </c>
      <c r="Q13707" s="1">
        <v>40393</v>
      </c>
      <c r="R13707" s="1">
        <v>40463</v>
      </c>
      <c r="S13707">
        <v>0</v>
      </c>
      <c r="T13707">
        <v>7950000</v>
      </c>
      <c r="U13707">
        <v>0</v>
      </c>
      <c r="V13707">
        <v>0</v>
      </c>
      <c r="W13707">
        <v>0</v>
      </c>
      <c r="X13707">
        <v>0</v>
      </c>
      <c r="Y13707">
        <v>0</v>
      </c>
      <c r="Z13707">
        <v>0</v>
      </c>
      <c r="AA13707">
        <v>0</v>
      </c>
      <c r="AB13707">
        <v>0</v>
      </c>
      <c r="AC13707">
        <v>0</v>
      </c>
      <c r="AD13707">
        <v>0</v>
      </c>
      <c r="AE13707">
        <v>0</v>
      </c>
      <c r="AF13707">
        <v>0</v>
      </c>
      <c r="AG13707">
        <v>0</v>
      </c>
      <c r="AH13707">
        <v>0</v>
      </c>
      <c r="AI13707">
        <v>0</v>
      </c>
      <c r="AJ13707">
        <v>0</v>
      </c>
      <c r="AK13707">
        <v>0</v>
      </c>
      <c r="AL13707">
        <v>0</v>
      </c>
      <c r="AM13707">
        <v>0</v>
      </c>
    </row>
    <row r="13708" spans="1:39" x14ac:dyDescent="0.45">
      <c r="A13708" t="s">
        <v>52891</v>
      </c>
      <c r="B13708" t="s">
        <v>52892</v>
      </c>
      <c r="C13708" t="s">
        <v>52893</v>
      </c>
      <c r="D13708" t="s">
        <v>52894</v>
      </c>
      <c r="E13708" t="s">
        <v>3764</v>
      </c>
      <c r="F13708" t="s">
        <v>9383</v>
      </c>
      <c r="G13708" t="s">
        <v>57</v>
      </c>
      <c r="L13708">
        <v>1</v>
      </c>
      <c r="M13708" s="1">
        <v>40909</v>
      </c>
      <c r="N13708" s="2">
        <v>40909</v>
      </c>
      <c r="O13708" t="s">
        <v>132</v>
      </c>
      <c r="P13708">
        <v>2012</v>
      </c>
      <c r="Q13708" s="1">
        <v>41849</v>
      </c>
      <c r="R13708" s="1">
        <v>41849</v>
      </c>
      <c r="S13708">
        <v>0</v>
      </c>
      <c r="T13708">
        <v>5250000</v>
      </c>
      <c r="U13708">
        <v>0</v>
      </c>
      <c r="V13708">
        <v>0</v>
      </c>
      <c r="W13708">
        <v>0</v>
      </c>
      <c r="X13708">
        <v>0</v>
      </c>
      <c r="Y13708">
        <v>0</v>
      </c>
      <c r="Z13708">
        <v>0</v>
      </c>
      <c r="AA13708">
        <v>0</v>
      </c>
      <c r="AB13708">
        <v>0</v>
      </c>
      <c r="AC13708">
        <v>0</v>
      </c>
      <c r="AD13708">
        <v>0</v>
      </c>
      <c r="AE13708">
        <v>0</v>
      </c>
      <c r="AF13708">
        <v>0</v>
      </c>
      <c r="AG13708">
        <v>0</v>
      </c>
      <c r="AH13708">
        <v>0</v>
      </c>
      <c r="AI13708">
        <v>0</v>
      </c>
      <c r="AJ13708">
        <v>0</v>
      </c>
      <c r="AK13708">
        <v>0</v>
      </c>
      <c r="AL13708">
        <v>0</v>
      </c>
      <c r="AM13708">
        <v>0</v>
      </c>
    </row>
    <row r="13709" spans="1:39" x14ac:dyDescent="0.45">
      <c r="A13709" t="s">
        <v>52895</v>
      </c>
      <c r="B13709" t="s">
        <v>52896</v>
      </c>
      <c r="C13709" t="s">
        <v>52897</v>
      </c>
      <c r="D13709" t="s">
        <v>88</v>
      </c>
      <c r="E13709" t="s">
        <v>89</v>
      </c>
      <c r="F13709" t="s">
        <v>2557</v>
      </c>
      <c r="G13709" t="s">
        <v>57</v>
      </c>
      <c r="H13709" t="s">
        <v>46</v>
      </c>
      <c r="I13709" t="s">
        <v>81</v>
      </c>
      <c r="J13709" t="s">
        <v>82</v>
      </c>
      <c r="K13709" t="s">
        <v>906</v>
      </c>
      <c r="L13709">
        <v>4</v>
      </c>
      <c r="M13709" s="1">
        <v>39083</v>
      </c>
      <c r="N13709" s="2">
        <v>39083</v>
      </c>
      <c r="O13709" t="s">
        <v>110</v>
      </c>
      <c r="P13709">
        <v>2007</v>
      </c>
      <c r="Q13709" s="1">
        <v>41488</v>
      </c>
      <c r="R13709" s="1">
        <v>41822</v>
      </c>
      <c r="S13709">
        <v>0</v>
      </c>
      <c r="T13709">
        <v>2500000</v>
      </c>
      <c r="U13709">
        <v>0</v>
      </c>
      <c r="V13709">
        <v>0</v>
      </c>
      <c r="W13709">
        <v>0</v>
      </c>
      <c r="X13709">
        <v>3500000</v>
      </c>
      <c r="Y13709">
        <v>0</v>
      </c>
      <c r="Z13709">
        <v>0</v>
      </c>
      <c r="AA13709">
        <v>0</v>
      </c>
      <c r="AB13709">
        <v>0</v>
      </c>
      <c r="AC13709">
        <v>0</v>
      </c>
      <c r="AD13709">
        <v>0</v>
      </c>
      <c r="AE13709">
        <v>0</v>
      </c>
      <c r="AF13709">
        <v>0</v>
      </c>
      <c r="AG13709">
        <v>0</v>
      </c>
      <c r="AH13709">
        <v>0</v>
      </c>
      <c r="AI13709">
        <v>0</v>
      </c>
      <c r="AJ13709">
        <v>0</v>
      </c>
      <c r="AK13709">
        <v>0</v>
      </c>
      <c r="AL13709">
        <v>0</v>
      </c>
      <c r="AM13709">
        <v>0</v>
      </c>
    </row>
    <row r="13710" spans="1:39" x14ac:dyDescent="0.45">
      <c r="A13710" t="s">
        <v>52898</v>
      </c>
      <c r="B13710" t="s">
        <v>52899</v>
      </c>
      <c r="C13710" t="s">
        <v>52900</v>
      </c>
      <c r="D13710" t="s">
        <v>315</v>
      </c>
      <c r="E13710" t="s">
        <v>316</v>
      </c>
      <c r="F13710" t="s">
        <v>114</v>
      </c>
      <c r="G13710" t="s">
        <v>45</v>
      </c>
      <c r="H13710" t="s">
        <v>46</v>
      </c>
      <c r="I13710" t="s">
        <v>318</v>
      </c>
      <c r="J13710" t="s">
        <v>4955</v>
      </c>
      <c r="K13710" t="s">
        <v>4955</v>
      </c>
      <c r="L13710">
        <v>1</v>
      </c>
      <c r="M13710" s="1">
        <v>36526</v>
      </c>
      <c r="N13710" s="2">
        <v>36526</v>
      </c>
      <c r="O13710" t="s">
        <v>255</v>
      </c>
      <c r="P13710">
        <v>2000</v>
      </c>
      <c r="Q13710" s="1">
        <v>41341</v>
      </c>
      <c r="R13710" s="1">
        <v>41341</v>
      </c>
      <c r="S13710">
        <v>0</v>
      </c>
      <c r="T13710">
        <v>0</v>
      </c>
      <c r="U13710">
        <v>0</v>
      </c>
      <c r="V13710">
        <v>0</v>
      </c>
      <c r="W13710">
        <v>0</v>
      </c>
      <c r="X13710">
        <v>0</v>
      </c>
      <c r="Y13710">
        <v>0</v>
      </c>
      <c r="Z13710">
        <v>0</v>
      </c>
      <c r="AA13710">
        <v>0</v>
      </c>
      <c r="AB13710">
        <v>0</v>
      </c>
      <c r="AC13710">
        <v>0</v>
      </c>
      <c r="AD13710">
        <v>0</v>
      </c>
      <c r="AE13710">
        <v>0</v>
      </c>
      <c r="AF13710">
        <v>0</v>
      </c>
      <c r="AG13710">
        <v>0</v>
      </c>
      <c r="AH13710">
        <v>0</v>
      </c>
      <c r="AI13710">
        <v>0</v>
      </c>
      <c r="AJ13710">
        <v>0</v>
      </c>
      <c r="AK13710">
        <v>0</v>
      </c>
      <c r="AL13710">
        <v>0</v>
      </c>
      <c r="AM13710">
        <v>0</v>
      </c>
    </row>
    <row r="13711" spans="1:39" x14ac:dyDescent="0.45">
      <c r="A13711" t="s">
        <v>52901</v>
      </c>
      <c r="B13711" t="s">
        <v>52902</v>
      </c>
      <c r="C13711" t="s">
        <v>52903</v>
      </c>
      <c r="D13711" t="s">
        <v>293</v>
      </c>
      <c r="E13711" t="s">
        <v>294</v>
      </c>
      <c r="F13711" t="s">
        <v>52904</v>
      </c>
      <c r="G13711" t="s">
        <v>57</v>
      </c>
      <c r="H13711" t="s">
        <v>46</v>
      </c>
      <c r="I13711" t="s">
        <v>136</v>
      </c>
      <c r="J13711" t="s">
        <v>1672</v>
      </c>
      <c r="K13711" t="s">
        <v>1672</v>
      </c>
      <c r="L13711">
        <v>3</v>
      </c>
      <c r="M13711" s="1">
        <v>37257</v>
      </c>
      <c r="N13711" s="2">
        <v>37257</v>
      </c>
      <c r="O13711" t="s">
        <v>554</v>
      </c>
      <c r="P13711">
        <v>2002</v>
      </c>
      <c r="Q13711" s="1">
        <v>40104</v>
      </c>
      <c r="R13711" s="1">
        <v>40823</v>
      </c>
      <c r="S13711">
        <v>0</v>
      </c>
      <c r="T13711">
        <v>257228</v>
      </c>
      <c r="U13711">
        <v>0</v>
      </c>
      <c r="V13711">
        <v>0</v>
      </c>
      <c r="W13711">
        <v>0</v>
      </c>
      <c r="X13711">
        <v>1800000</v>
      </c>
      <c r="Y13711">
        <v>0</v>
      </c>
      <c r="Z13711">
        <v>0</v>
      </c>
      <c r="AA13711">
        <v>0</v>
      </c>
      <c r="AB13711">
        <v>0</v>
      </c>
      <c r="AC13711">
        <v>0</v>
      </c>
      <c r="AD13711">
        <v>0</v>
      </c>
      <c r="AE13711">
        <v>0</v>
      </c>
      <c r="AF13711">
        <v>0</v>
      </c>
      <c r="AG13711">
        <v>0</v>
      </c>
      <c r="AH13711">
        <v>0</v>
      </c>
      <c r="AI13711">
        <v>0</v>
      </c>
      <c r="AJ13711">
        <v>0</v>
      </c>
      <c r="AK13711">
        <v>0</v>
      </c>
      <c r="AL13711">
        <v>0</v>
      </c>
      <c r="AM13711">
        <v>0</v>
      </c>
    </row>
    <row r="13712" spans="1:39" x14ac:dyDescent="0.45">
      <c r="A13712" t="s">
        <v>52905</v>
      </c>
      <c r="B13712" t="s">
        <v>52906</v>
      </c>
      <c r="C13712" t="s">
        <v>52907</v>
      </c>
      <c r="D13712" t="s">
        <v>88</v>
      </c>
      <c r="E13712" t="s">
        <v>89</v>
      </c>
      <c r="F13712" t="s">
        <v>17931</v>
      </c>
      <c r="G13712" t="s">
        <v>57</v>
      </c>
      <c r="H13712" t="s">
        <v>634</v>
      </c>
      <c r="J13712" t="s">
        <v>914</v>
      </c>
      <c r="K13712" t="s">
        <v>37470</v>
      </c>
      <c r="L13712">
        <v>1</v>
      </c>
      <c r="M13712" s="1">
        <v>37622</v>
      </c>
      <c r="N13712" s="2">
        <v>37622</v>
      </c>
      <c r="O13712" t="s">
        <v>854</v>
      </c>
      <c r="P13712">
        <v>2003</v>
      </c>
      <c r="Q13712" s="1">
        <v>38702</v>
      </c>
      <c r="R13712" s="1">
        <v>38702</v>
      </c>
      <c r="S13712">
        <v>0</v>
      </c>
      <c r="T13712">
        <v>1020000</v>
      </c>
      <c r="U13712">
        <v>0</v>
      </c>
      <c r="V13712">
        <v>0</v>
      </c>
      <c r="W13712">
        <v>0</v>
      </c>
      <c r="X13712">
        <v>0</v>
      </c>
      <c r="Y13712">
        <v>0</v>
      </c>
      <c r="Z13712">
        <v>0</v>
      </c>
      <c r="AA13712">
        <v>0</v>
      </c>
      <c r="AB13712">
        <v>0</v>
      </c>
      <c r="AC13712">
        <v>0</v>
      </c>
      <c r="AD13712">
        <v>0</v>
      </c>
      <c r="AE13712">
        <v>0</v>
      </c>
      <c r="AF13712">
        <v>0</v>
      </c>
      <c r="AG13712">
        <v>0</v>
      </c>
      <c r="AH13712">
        <v>0</v>
      </c>
      <c r="AI13712">
        <v>0</v>
      </c>
      <c r="AJ13712">
        <v>0</v>
      </c>
      <c r="AK13712">
        <v>0</v>
      </c>
      <c r="AL13712">
        <v>0</v>
      </c>
      <c r="AM13712">
        <v>0</v>
      </c>
    </row>
    <row r="13713" spans="1:39" x14ac:dyDescent="0.45">
      <c r="A13713" t="s">
        <v>52908</v>
      </c>
      <c r="B13713" t="s">
        <v>52909</v>
      </c>
      <c r="C13713" t="s">
        <v>52910</v>
      </c>
      <c r="F13713" t="s">
        <v>114</v>
      </c>
      <c r="G13713" t="s">
        <v>45</v>
      </c>
      <c r="L13713">
        <v>1</v>
      </c>
      <c r="Q13713" s="1">
        <v>40577</v>
      </c>
      <c r="R13713" s="1">
        <v>40577</v>
      </c>
      <c r="S13713">
        <v>0</v>
      </c>
      <c r="T13713">
        <v>0</v>
      </c>
      <c r="U13713">
        <v>0</v>
      </c>
      <c r="V13713">
        <v>0</v>
      </c>
      <c r="W13713">
        <v>0</v>
      </c>
      <c r="X13713">
        <v>0</v>
      </c>
      <c r="Y13713">
        <v>0</v>
      </c>
      <c r="Z13713">
        <v>0</v>
      </c>
      <c r="AA13713">
        <v>0</v>
      </c>
      <c r="AB13713">
        <v>0</v>
      </c>
      <c r="AC13713">
        <v>0</v>
      </c>
      <c r="AD13713">
        <v>0</v>
      </c>
      <c r="AE13713">
        <v>0</v>
      </c>
      <c r="AF13713">
        <v>0</v>
      </c>
      <c r="AG13713">
        <v>0</v>
      </c>
      <c r="AH13713">
        <v>0</v>
      </c>
      <c r="AI13713">
        <v>0</v>
      </c>
      <c r="AJ13713">
        <v>0</v>
      </c>
      <c r="AK13713">
        <v>0</v>
      </c>
      <c r="AL13713">
        <v>0</v>
      </c>
      <c r="AM13713">
        <v>0</v>
      </c>
    </row>
    <row r="13714" spans="1:39" x14ac:dyDescent="0.45">
      <c r="A13714" t="s">
        <v>52911</v>
      </c>
      <c r="B13714" t="s">
        <v>52912</v>
      </c>
      <c r="D13714" t="s">
        <v>52913</v>
      </c>
      <c r="E13714" t="s">
        <v>316</v>
      </c>
      <c r="F13714" t="s">
        <v>1403</v>
      </c>
      <c r="G13714" t="s">
        <v>57</v>
      </c>
      <c r="H13714" t="s">
        <v>14562</v>
      </c>
      <c r="J13714" t="s">
        <v>14563</v>
      </c>
      <c r="K13714" t="s">
        <v>14563</v>
      </c>
      <c r="L13714">
        <v>1</v>
      </c>
      <c r="M13714" s="1">
        <v>36557</v>
      </c>
      <c r="N13714" s="2">
        <v>36557</v>
      </c>
      <c r="O13714" t="s">
        <v>255</v>
      </c>
      <c r="P13714">
        <v>2000</v>
      </c>
      <c r="Q13714" s="1">
        <v>39448</v>
      </c>
      <c r="R13714" s="1">
        <v>39448</v>
      </c>
      <c r="S13714">
        <v>0</v>
      </c>
      <c r="T13714">
        <v>50000000</v>
      </c>
      <c r="U13714">
        <v>0</v>
      </c>
      <c r="V13714">
        <v>0</v>
      </c>
      <c r="W13714">
        <v>0</v>
      </c>
      <c r="X13714">
        <v>0</v>
      </c>
      <c r="Y13714">
        <v>0</v>
      </c>
      <c r="Z13714">
        <v>0</v>
      </c>
      <c r="AA13714">
        <v>0</v>
      </c>
      <c r="AB13714">
        <v>0</v>
      </c>
      <c r="AC13714">
        <v>0</v>
      </c>
      <c r="AD13714">
        <v>0</v>
      </c>
      <c r="AE13714">
        <v>0</v>
      </c>
      <c r="AF13714">
        <v>0</v>
      </c>
      <c r="AG13714">
        <v>0</v>
      </c>
      <c r="AH13714">
        <v>0</v>
      </c>
      <c r="AI13714">
        <v>0</v>
      </c>
      <c r="AJ13714">
        <v>0</v>
      </c>
      <c r="AK13714">
        <v>0</v>
      </c>
      <c r="AL13714">
        <v>0</v>
      </c>
      <c r="AM13714">
        <v>0</v>
      </c>
    </row>
    <row r="13715" spans="1:39" x14ac:dyDescent="0.45">
      <c r="A13715" t="s">
        <v>52914</v>
      </c>
      <c r="B13715" t="s">
        <v>52915</v>
      </c>
      <c r="C13715" t="s">
        <v>52916</v>
      </c>
      <c r="D13715" t="s">
        <v>1757</v>
      </c>
      <c r="E13715" t="s">
        <v>1758</v>
      </c>
      <c r="F13715" t="s">
        <v>27788</v>
      </c>
      <c r="G13715" t="s">
        <v>57</v>
      </c>
      <c r="H13715" t="s">
        <v>46</v>
      </c>
      <c r="I13715" t="s">
        <v>1228</v>
      </c>
      <c r="J13715" t="s">
        <v>1229</v>
      </c>
      <c r="K13715" t="s">
        <v>1404</v>
      </c>
      <c r="L13715">
        <v>5</v>
      </c>
      <c r="M13715" s="1">
        <v>38808</v>
      </c>
      <c r="N13715" s="2">
        <v>38808</v>
      </c>
      <c r="O13715" t="s">
        <v>490</v>
      </c>
      <c r="P13715">
        <v>2006</v>
      </c>
      <c r="Q13715" s="1">
        <v>38808</v>
      </c>
      <c r="R13715" s="1">
        <v>40772</v>
      </c>
      <c r="S13715">
        <v>0</v>
      </c>
      <c r="T13715">
        <v>92000000</v>
      </c>
      <c r="U13715">
        <v>0</v>
      </c>
      <c r="V13715">
        <v>0</v>
      </c>
      <c r="W13715">
        <v>0</v>
      </c>
      <c r="X13715">
        <v>0</v>
      </c>
      <c r="Y13715">
        <v>0</v>
      </c>
      <c r="Z13715">
        <v>0</v>
      </c>
      <c r="AA13715">
        <v>0</v>
      </c>
      <c r="AB13715">
        <v>0</v>
      </c>
      <c r="AC13715">
        <v>0</v>
      </c>
      <c r="AD13715">
        <v>0</v>
      </c>
      <c r="AE13715">
        <v>0</v>
      </c>
      <c r="AF13715">
        <v>3000000</v>
      </c>
      <c r="AG13715">
        <v>9000000</v>
      </c>
      <c r="AH13715">
        <v>15000000</v>
      </c>
      <c r="AI13715">
        <v>30000000</v>
      </c>
      <c r="AJ13715">
        <v>35000000</v>
      </c>
      <c r="AK13715">
        <v>0</v>
      </c>
      <c r="AL13715">
        <v>0</v>
      </c>
      <c r="AM13715">
        <v>0</v>
      </c>
    </row>
    <row r="13716" spans="1:39" x14ac:dyDescent="0.45">
      <c r="A13716" t="s">
        <v>52917</v>
      </c>
      <c r="B13716" t="s">
        <v>52918</v>
      </c>
      <c r="C13716" t="s">
        <v>52919</v>
      </c>
      <c r="D13716" t="s">
        <v>52920</v>
      </c>
      <c r="E13716" t="s">
        <v>1441</v>
      </c>
      <c r="F13716" t="s">
        <v>52921</v>
      </c>
      <c r="G13716" t="s">
        <v>57</v>
      </c>
      <c r="H13716" t="s">
        <v>46</v>
      </c>
      <c r="I13716" t="s">
        <v>58</v>
      </c>
      <c r="J13716" t="s">
        <v>198</v>
      </c>
      <c r="K13716" t="s">
        <v>199</v>
      </c>
      <c r="L13716">
        <v>4</v>
      </c>
      <c r="M13716" s="1">
        <v>40664</v>
      </c>
      <c r="N13716" s="2">
        <v>40664</v>
      </c>
      <c r="O13716" t="s">
        <v>76</v>
      </c>
      <c r="P13716">
        <v>2011</v>
      </c>
      <c r="Q13716" s="1">
        <v>41091</v>
      </c>
      <c r="R13716" s="1">
        <v>41901</v>
      </c>
      <c r="S13716">
        <v>0</v>
      </c>
      <c r="T13716">
        <v>8675487</v>
      </c>
      <c r="U13716">
        <v>0</v>
      </c>
      <c r="V13716">
        <v>0</v>
      </c>
      <c r="W13716">
        <v>0</v>
      </c>
      <c r="X13716">
        <v>0</v>
      </c>
      <c r="Y13716">
        <v>0</v>
      </c>
      <c r="Z13716">
        <v>0</v>
      </c>
      <c r="AA13716">
        <v>0</v>
      </c>
      <c r="AB13716">
        <v>0</v>
      </c>
      <c r="AC13716">
        <v>0</v>
      </c>
      <c r="AD13716">
        <v>0</v>
      </c>
      <c r="AE13716">
        <v>0</v>
      </c>
      <c r="AF13716">
        <v>3500000</v>
      </c>
      <c r="AG13716">
        <v>0</v>
      </c>
      <c r="AH13716">
        <v>0</v>
      </c>
      <c r="AI13716">
        <v>0</v>
      </c>
      <c r="AJ13716">
        <v>0</v>
      </c>
      <c r="AK13716">
        <v>0</v>
      </c>
      <c r="AL13716">
        <v>0</v>
      </c>
      <c r="AM13716">
        <v>0</v>
      </c>
    </row>
    <row r="13717" spans="1:39" x14ac:dyDescent="0.45">
      <c r="A13717" t="s">
        <v>52922</v>
      </c>
      <c r="B13717" t="s">
        <v>52923</v>
      </c>
      <c r="C13717" t="s">
        <v>52924</v>
      </c>
      <c r="D13717" t="s">
        <v>293</v>
      </c>
      <c r="E13717" t="s">
        <v>294</v>
      </c>
      <c r="F13717" t="s">
        <v>114</v>
      </c>
      <c r="G13717" t="s">
        <v>57</v>
      </c>
      <c r="H13717" t="s">
        <v>46</v>
      </c>
      <c r="I13717" t="s">
        <v>58</v>
      </c>
      <c r="J13717" t="s">
        <v>198</v>
      </c>
      <c r="K13717" t="s">
        <v>1623</v>
      </c>
      <c r="L13717">
        <v>2</v>
      </c>
      <c r="M13717" s="1">
        <v>35065</v>
      </c>
      <c r="N13717" s="2">
        <v>35065</v>
      </c>
      <c r="O13717" t="s">
        <v>3501</v>
      </c>
      <c r="P13717">
        <v>1996</v>
      </c>
      <c r="Q13717" s="1">
        <v>37135</v>
      </c>
      <c r="R13717" s="1">
        <v>41446</v>
      </c>
      <c r="S13717">
        <v>0</v>
      </c>
      <c r="T13717">
        <v>0</v>
      </c>
      <c r="U13717">
        <v>0</v>
      </c>
      <c r="V13717">
        <v>0</v>
      </c>
      <c r="W13717">
        <v>0</v>
      </c>
      <c r="X13717">
        <v>0</v>
      </c>
      <c r="Y13717">
        <v>0</v>
      </c>
      <c r="Z13717">
        <v>0</v>
      </c>
      <c r="AA13717">
        <v>0</v>
      </c>
      <c r="AB13717">
        <v>0</v>
      </c>
      <c r="AC13717">
        <v>0</v>
      </c>
      <c r="AD13717">
        <v>0</v>
      </c>
      <c r="AE13717">
        <v>0</v>
      </c>
      <c r="AF13717">
        <v>0</v>
      </c>
      <c r="AG13717">
        <v>0</v>
      </c>
      <c r="AH13717">
        <v>0</v>
      </c>
      <c r="AI13717">
        <v>0</v>
      </c>
      <c r="AJ13717">
        <v>0</v>
      </c>
      <c r="AK13717">
        <v>0</v>
      </c>
      <c r="AL13717">
        <v>0</v>
      </c>
      <c r="AM13717">
        <v>0</v>
      </c>
    </row>
    <row r="13718" spans="1:39" x14ac:dyDescent="0.45">
      <c r="A13718" t="s">
        <v>52925</v>
      </c>
      <c r="B13718" t="s">
        <v>52926</v>
      </c>
      <c r="C13718" t="s">
        <v>52927</v>
      </c>
      <c r="D13718" t="s">
        <v>2191</v>
      </c>
      <c r="E13718" t="s">
        <v>2192</v>
      </c>
      <c r="F13718" s="3">
        <v>6000</v>
      </c>
      <c r="G13718" t="s">
        <v>57</v>
      </c>
      <c r="H13718" t="s">
        <v>46</v>
      </c>
      <c r="I13718" t="s">
        <v>648</v>
      </c>
      <c r="J13718" t="s">
        <v>649</v>
      </c>
      <c r="K13718" t="s">
        <v>4626</v>
      </c>
      <c r="L13718">
        <v>1</v>
      </c>
      <c r="M13718" s="1">
        <v>41322</v>
      </c>
      <c r="N13718" s="2">
        <v>41306</v>
      </c>
      <c r="O13718" t="s">
        <v>164</v>
      </c>
      <c r="P13718">
        <v>2013</v>
      </c>
      <c r="Q13718" s="1">
        <v>41571</v>
      </c>
      <c r="R13718" s="1">
        <v>41571</v>
      </c>
      <c r="S13718">
        <v>0</v>
      </c>
      <c r="T13718">
        <v>0</v>
      </c>
      <c r="U13718">
        <v>6000</v>
      </c>
      <c r="V13718">
        <v>0</v>
      </c>
      <c r="W13718">
        <v>0</v>
      </c>
      <c r="X13718">
        <v>0</v>
      </c>
      <c r="Y13718">
        <v>0</v>
      </c>
      <c r="Z13718">
        <v>0</v>
      </c>
      <c r="AA13718">
        <v>0</v>
      </c>
      <c r="AB13718">
        <v>0</v>
      </c>
      <c r="AC13718">
        <v>0</v>
      </c>
      <c r="AD13718">
        <v>0</v>
      </c>
      <c r="AE13718">
        <v>0</v>
      </c>
      <c r="AF13718">
        <v>0</v>
      </c>
      <c r="AG13718">
        <v>0</v>
      </c>
      <c r="AH13718">
        <v>0</v>
      </c>
      <c r="AI13718">
        <v>0</v>
      </c>
      <c r="AJ13718">
        <v>0</v>
      </c>
      <c r="AK13718">
        <v>0</v>
      </c>
      <c r="AL13718">
        <v>0</v>
      </c>
      <c r="AM13718">
        <v>0</v>
      </c>
    </row>
    <row r="13719" spans="1:39" x14ac:dyDescent="0.45">
      <c r="A13719" t="s">
        <v>52928</v>
      </c>
      <c r="B13719" t="s">
        <v>52929</v>
      </c>
      <c r="C13719" t="s">
        <v>52930</v>
      </c>
      <c r="D13719" t="s">
        <v>52931</v>
      </c>
      <c r="E13719" t="s">
        <v>55</v>
      </c>
      <c r="F13719" t="s">
        <v>846</v>
      </c>
      <c r="G13719" t="s">
        <v>101</v>
      </c>
      <c r="H13719" t="s">
        <v>475</v>
      </c>
      <c r="J13719" t="s">
        <v>476</v>
      </c>
      <c r="K13719" t="s">
        <v>476</v>
      </c>
      <c r="L13719">
        <v>1</v>
      </c>
      <c r="M13719" s="1">
        <v>38353</v>
      </c>
      <c r="N13719" s="2">
        <v>38353</v>
      </c>
      <c r="O13719" t="s">
        <v>464</v>
      </c>
      <c r="P13719">
        <v>2005</v>
      </c>
      <c r="Q13719" s="1">
        <v>39590</v>
      </c>
      <c r="R13719" s="1">
        <v>39590</v>
      </c>
      <c r="S13719">
        <v>0</v>
      </c>
      <c r="T13719">
        <v>1000000</v>
      </c>
      <c r="U13719">
        <v>0</v>
      </c>
      <c r="V13719">
        <v>0</v>
      </c>
      <c r="W13719">
        <v>0</v>
      </c>
      <c r="X13719">
        <v>0</v>
      </c>
      <c r="Y13719">
        <v>0</v>
      </c>
      <c r="Z13719">
        <v>0</v>
      </c>
      <c r="AA13719">
        <v>0</v>
      </c>
      <c r="AB13719">
        <v>0</v>
      </c>
      <c r="AC13719">
        <v>0</v>
      </c>
      <c r="AD13719">
        <v>0</v>
      </c>
      <c r="AE13719">
        <v>0</v>
      </c>
      <c r="AF13719">
        <v>1000000</v>
      </c>
      <c r="AG13719">
        <v>0</v>
      </c>
      <c r="AH13719">
        <v>0</v>
      </c>
      <c r="AI13719">
        <v>0</v>
      </c>
      <c r="AJ13719">
        <v>0</v>
      </c>
      <c r="AK13719">
        <v>0</v>
      </c>
      <c r="AL13719">
        <v>0</v>
      </c>
      <c r="AM13719">
        <v>0</v>
      </c>
    </row>
    <row r="13720" spans="1:39" x14ac:dyDescent="0.45">
      <c r="A13720" t="s">
        <v>52932</v>
      </c>
      <c r="B13720" t="s">
        <v>52933</v>
      </c>
      <c r="C13720" t="s">
        <v>52934</v>
      </c>
      <c r="D13720" t="s">
        <v>1757</v>
      </c>
      <c r="E13720" t="s">
        <v>1758</v>
      </c>
      <c r="F13720" t="s">
        <v>52935</v>
      </c>
      <c r="G13720" t="s">
        <v>57</v>
      </c>
      <c r="H13720" t="s">
        <v>214</v>
      </c>
      <c r="J13720" t="s">
        <v>215</v>
      </c>
      <c r="K13720" t="s">
        <v>215</v>
      </c>
      <c r="L13720">
        <v>2</v>
      </c>
      <c r="M13720" s="1">
        <v>40909</v>
      </c>
      <c r="N13720" s="2">
        <v>40909</v>
      </c>
      <c r="O13720" t="s">
        <v>132</v>
      </c>
      <c r="P13720">
        <v>2012</v>
      </c>
      <c r="Q13720" s="1">
        <v>40991</v>
      </c>
      <c r="R13720" s="1">
        <v>41764</v>
      </c>
      <c r="S13720">
        <v>0</v>
      </c>
      <c r="T13720">
        <v>20494987</v>
      </c>
      <c r="U13720">
        <v>0</v>
      </c>
      <c r="V13720">
        <v>0</v>
      </c>
      <c r="W13720">
        <v>0</v>
      </c>
      <c r="X13720">
        <v>0</v>
      </c>
      <c r="Y13720">
        <v>0</v>
      </c>
      <c r="Z13720">
        <v>0</v>
      </c>
      <c r="AA13720">
        <v>0</v>
      </c>
      <c r="AB13720">
        <v>0</v>
      </c>
      <c r="AC13720">
        <v>0</v>
      </c>
      <c r="AD13720">
        <v>0</v>
      </c>
      <c r="AE13720">
        <v>0</v>
      </c>
      <c r="AF13720">
        <v>6621000</v>
      </c>
      <c r="AG13720">
        <v>13873987</v>
      </c>
      <c r="AH13720">
        <v>0</v>
      </c>
      <c r="AI13720">
        <v>0</v>
      </c>
      <c r="AJ13720">
        <v>0</v>
      </c>
      <c r="AK13720">
        <v>0</v>
      </c>
      <c r="AL13720">
        <v>0</v>
      </c>
      <c r="AM13720">
        <v>0</v>
      </c>
    </row>
    <row r="13721" spans="1:39" x14ac:dyDescent="0.45">
      <c r="A13721" t="s">
        <v>52936</v>
      </c>
      <c r="B13721" t="s">
        <v>52937</v>
      </c>
      <c r="C13721" t="s">
        <v>52938</v>
      </c>
      <c r="D13721" t="s">
        <v>293</v>
      </c>
      <c r="E13721" t="s">
        <v>294</v>
      </c>
      <c r="F13721" t="s">
        <v>52939</v>
      </c>
      <c r="G13721" t="s">
        <v>57</v>
      </c>
      <c r="H13721" t="s">
        <v>46</v>
      </c>
      <c r="I13721" t="s">
        <v>1228</v>
      </c>
      <c r="J13721" t="s">
        <v>1229</v>
      </c>
      <c r="K13721" t="s">
        <v>8665</v>
      </c>
      <c r="L13721">
        <v>1</v>
      </c>
      <c r="M13721" s="1">
        <v>37257</v>
      </c>
      <c r="N13721" s="2">
        <v>37257</v>
      </c>
      <c r="O13721" t="s">
        <v>554</v>
      </c>
      <c r="P13721">
        <v>2002</v>
      </c>
      <c r="Q13721" s="1">
        <v>39871</v>
      </c>
      <c r="R13721" s="1">
        <v>39871</v>
      </c>
      <c r="S13721">
        <v>0</v>
      </c>
      <c r="T13721">
        <v>15896351</v>
      </c>
      <c r="U13721">
        <v>0</v>
      </c>
      <c r="V13721">
        <v>0</v>
      </c>
      <c r="W13721">
        <v>0</v>
      </c>
      <c r="X13721">
        <v>0</v>
      </c>
      <c r="Y13721">
        <v>0</v>
      </c>
      <c r="Z13721">
        <v>0</v>
      </c>
      <c r="AA13721">
        <v>0</v>
      </c>
      <c r="AB13721">
        <v>0</v>
      </c>
      <c r="AC13721">
        <v>0</v>
      </c>
      <c r="AD13721">
        <v>0</v>
      </c>
      <c r="AE13721">
        <v>0</v>
      </c>
      <c r="AF13721">
        <v>0</v>
      </c>
      <c r="AG13721">
        <v>0</v>
      </c>
      <c r="AH13721">
        <v>0</v>
      </c>
      <c r="AI13721">
        <v>0</v>
      </c>
      <c r="AJ13721">
        <v>0</v>
      </c>
      <c r="AK13721">
        <v>0</v>
      </c>
      <c r="AL13721">
        <v>0</v>
      </c>
      <c r="AM13721">
        <v>0</v>
      </c>
    </row>
    <row r="13722" spans="1:39" x14ac:dyDescent="0.45">
      <c r="A13722" t="s">
        <v>52940</v>
      </c>
      <c r="B13722" t="s">
        <v>52941</v>
      </c>
      <c r="C13722" t="s">
        <v>52942</v>
      </c>
      <c r="D13722" t="s">
        <v>88</v>
      </c>
      <c r="E13722" t="s">
        <v>89</v>
      </c>
      <c r="F13722" t="s">
        <v>905</v>
      </c>
      <c r="G13722" t="s">
        <v>57</v>
      </c>
      <c r="H13722" t="s">
        <v>46</v>
      </c>
      <c r="I13722" t="s">
        <v>58</v>
      </c>
      <c r="J13722" t="s">
        <v>198</v>
      </c>
      <c r="K13722" t="s">
        <v>199</v>
      </c>
      <c r="L13722">
        <v>1</v>
      </c>
      <c r="Q13722" s="1">
        <v>40183</v>
      </c>
      <c r="R13722" s="1">
        <v>40183</v>
      </c>
      <c r="S13722">
        <v>0</v>
      </c>
      <c r="T13722">
        <v>275000</v>
      </c>
      <c r="U13722">
        <v>0</v>
      </c>
      <c r="V13722">
        <v>0</v>
      </c>
      <c r="W13722">
        <v>0</v>
      </c>
      <c r="X13722">
        <v>0</v>
      </c>
      <c r="Y13722">
        <v>0</v>
      </c>
      <c r="Z13722">
        <v>0</v>
      </c>
      <c r="AA13722">
        <v>0</v>
      </c>
      <c r="AB13722">
        <v>0</v>
      </c>
      <c r="AC13722">
        <v>0</v>
      </c>
      <c r="AD13722">
        <v>0</v>
      </c>
      <c r="AE13722">
        <v>0</v>
      </c>
      <c r="AF13722">
        <v>0</v>
      </c>
      <c r="AG13722">
        <v>0</v>
      </c>
      <c r="AH13722">
        <v>0</v>
      </c>
      <c r="AI13722">
        <v>0</v>
      </c>
      <c r="AJ13722">
        <v>0</v>
      </c>
      <c r="AK13722">
        <v>0</v>
      </c>
      <c r="AL13722">
        <v>0</v>
      </c>
      <c r="AM13722">
        <v>0</v>
      </c>
    </row>
    <row r="13723" spans="1:39" x14ac:dyDescent="0.45">
      <c r="A13723" t="s">
        <v>52943</v>
      </c>
      <c r="B13723" t="s">
        <v>52944</v>
      </c>
      <c r="C13723" t="s">
        <v>52945</v>
      </c>
      <c r="D13723" t="s">
        <v>3223</v>
      </c>
      <c r="E13723" t="s">
        <v>316</v>
      </c>
      <c r="F13723" s="3">
        <v>9542</v>
      </c>
      <c r="G13723" t="s">
        <v>45</v>
      </c>
      <c r="H13723" t="s">
        <v>74</v>
      </c>
      <c r="J13723" t="s">
        <v>75</v>
      </c>
      <c r="K13723" t="s">
        <v>52946</v>
      </c>
      <c r="L13723">
        <v>1</v>
      </c>
      <c r="M13723" s="1">
        <v>39027</v>
      </c>
      <c r="N13723" s="2">
        <v>39022</v>
      </c>
      <c r="O13723" t="s">
        <v>1347</v>
      </c>
      <c r="P13723">
        <v>2006</v>
      </c>
      <c r="Q13723" s="1">
        <v>39022</v>
      </c>
      <c r="R13723" s="1">
        <v>39022</v>
      </c>
      <c r="S13723">
        <v>9542</v>
      </c>
      <c r="T13723">
        <v>0</v>
      </c>
      <c r="U13723">
        <v>0</v>
      </c>
      <c r="V13723">
        <v>0</v>
      </c>
      <c r="W13723">
        <v>0</v>
      </c>
      <c r="X13723">
        <v>0</v>
      </c>
      <c r="Y13723">
        <v>0</v>
      </c>
      <c r="Z13723">
        <v>0</v>
      </c>
      <c r="AA13723">
        <v>0</v>
      </c>
      <c r="AB13723">
        <v>0</v>
      </c>
      <c r="AC13723">
        <v>0</v>
      </c>
      <c r="AD13723">
        <v>0</v>
      </c>
      <c r="AE13723">
        <v>0</v>
      </c>
      <c r="AF13723">
        <v>0</v>
      </c>
      <c r="AG13723">
        <v>0</v>
      </c>
      <c r="AH13723">
        <v>0</v>
      </c>
      <c r="AI13723">
        <v>0</v>
      </c>
      <c r="AJ13723">
        <v>0</v>
      </c>
      <c r="AK13723">
        <v>0</v>
      </c>
      <c r="AL13723">
        <v>0</v>
      </c>
      <c r="AM13723">
        <v>0</v>
      </c>
    </row>
    <row r="13724" spans="1:39" x14ac:dyDescent="0.45">
      <c r="A13724" t="s">
        <v>52947</v>
      </c>
      <c r="B13724" t="s">
        <v>52948</v>
      </c>
      <c r="C13724" t="s">
        <v>52949</v>
      </c>
      <c r="D13724" t="s">
        <v>52950</v>
      </c>
      <c r="E13724" t="s">
        <v>4049</v>
      </c>
      <c r="F13724" t="s">
        <v>52951</v>
      </c>
      <c r="G13724" t="s">
        <v>57</v>
      </c>
      <c r="H13724" t="s">
        <v>46</v>
      </c>
      <c r="I13724" t="s">
        <v>299</v>
      </c>
      <c r="J13724" t="s">
        <v>300</v>
      </c>
      <c r="K13724" t="s">
        <v>392</v>
      </c>
      <c r="L13724">
        <v>6</v>
      </c>
      <c r="M13724" s="1">
        <v>38047</v>
      </c>
      <c r="N13724" s="2">
        <v>38047</v>
      </c>
      <c r="O13724" t="s">
        <v>452</v>
      </c>
      <c r="P13724">
        <v>2004</v>
      </c>
      <c r="Q13724" s="1">
        <v>38602</v>
      </c>
      <c r="R13724" s="1">
        <v>40578</v>
      </c>
      <c r="S13724">
        <v>0</v>
      </c>
      <c r="T13724">
        <v>64921718</v>
      </c>
      <c r="U13724">
        <v>0</v>
      </c>
      <c r="V13724">
        <v>0</v>
      </c>
      <c r="W13724">
        <v>0</v>
      </c>
      <c r="X13724">
        <v>0</v>
      </c>
      <c r="Y13724">
        <v>0</v>
      </c>
      <c r="Z13724">
        <v>0</v>
      </c>
      <c r="AA13724">
        <v>0</v>
      </c>
      <c r="AB13724">
        <v>0</v>
      </c>
      <c r="AC13724">
        <v>0</v>
      </c>
      <c r="AD13724">
        <v>0</v>
      </c>
      <c r="AE13724">
        <v>0</v>
      </c>
      <c r="AF13724">
        <v>7000000</v>
      </c>
      <c r="AG13724">
        <v>20000000</v>
      </c>
      <c r="AH13724">
        <v>16000000</v>
      </c>
      <c r="AI13724">
        <v>0</v>
      </c>
      <c r="AJ13724">
        <v>0</v>
      </c>
      <c r="AK13724">
        <v>0</v>
      </c>
      <c r="AL13724">
        <v>0</v>
      </c>
      <c r="AM13724">
        <v>0</v>
      </c>
    </row>
    <row r="13725" spans="1:39" x14ac:dyDescent="0.45">
      <c r="A13725" t="s">
        <v>52952</v>
      </c>
      <c r="B13725" t="s">
        <v>52953</v>
      </c>
      <c r="C13725" t="s">
        <v>52954</v>
      </c>
      <c r="D13725" t="s">
        <v>228</v>
      </c>
      <c r="E13725" t="s">
        <v>229</v>
      </c>
      <c r="F13725" t="s">
        <v>222</v>
      </c>
      <c r="G13725" t="s">
        <v>57</v>
      </c>
      <c r="L13725">
        <v>2</v>
      </c>
      <c r="M13725" s="1">
        <v>39083</v>
      </c>
      <c r="N13725" s="2">
        <v>39083</v>
      </c>
      <c r="O13725" t="s">
        <v>110</v>
      </c>
      <c r="P13725">
        <v>2007</v>
      </c>
      <c r="Q13725" s="1">
        <v>41725</v>
      </c>
      <c r="R13725" s="1">
        <v>41898</v>
      </c>
      <c r="S13725">
        <v>0</v>
      </c>
      <c r="T13725">
        <v>10000000</v>
      </c>
      <c r="U13725">
        <v>0</v>
      </c>
      <c r="V13725">
        <v>0</v>
      </c>
      <c r="W13725">
        <v>0</v>
      </c>
      <c r="X13725">
        <v>0</v>
      </c>
      <c r="Y13725">
        <v>0</v>
      </c>
      <c r="Z13725">
        <v>0</v>
      </c>
      <c r="AA13725">
        <v>0</v>
      </c>
      <c r="AB13725">
        <v>0</v>
      </c>
      <c r="AC13725">
        <v>0</v>
      </c>
      <c r="AD13725">
        <v>0</v>
      </c>
      <c r="AE13725">
        <v>0</v>
      </c>
      <c r="AF13725">
        <v>0</v>
      </c>
      <c r="AG13725">
        <v>0</v>
      </c>
      <c r="AH13725">
        <v>0</v>
      </c>
      <c r="AI13725">
        <v>0</v>
      </c>
      <c r="AJ13725">
        <v>0</v>
      </c>
      <c r="AK13725">
        <v>0</v>
      </c>
      <c r="AL13725">
        <v>0</v>
      </c>
      <c r="AM13725">
        <v>0</v>
      </c>
    </row>
    <row r="13726" spans="1:39" x14ac:dyDescent="0.45">
      <c r="A13726" t="s">
        <v>52955</v>
      </c>
      <c r="B13726" t="s">
        <v>52956</v>
      </c>
      <c r="C13726" t="s">
        <v>52957</v>
      </c>
      <c r="D13726" t="s">
        <v>315</v>
      </c>
      <c r="E13726" t="s">
        <v>316</v>
      </c>
      <c r="F13726" t="s">
        <v>114</v>
      </c>
      <c r="G13726" t="s">
        <v>57</v>
      </c>
      <c r="H13726" t="s">
        <v>46</v>
      </c>
      <c r="I13726" t="s">
        <v>1388</v>
      </c>
      <c r="J13726" t="s">
        <v>641</v>
      </c>
      <c r="K13726" t="s">
        <v>3352</v>
      </c>
      <c r="L13726">
        <v>1</v>
      </c>
      <c r="Q13726" s="1">
        <v>40835</v>
      </c>
      <c r="R13726" s="1">
        <v>40835</v>
      </c>
      <c r="S13726">
        <v>0</v>
      </c>
      <c r="T13726">
        <v>0</v>
      </c>
      <c r="U13726">
        <v>0</v>
      </c>
      <c r="V13726">
        <v>0</v>
      </c>
      <c r="W13726">
        <v>0</v>
      </c>
      <c r="X13726">
        <v>0</v>
      </c>
      <c r="Y13726">
        <v>0</v>
      </c>
      <c r="Z13726">
        <v>0</v>
      </c>
      <c r="AA13726">
        <v>0</v>
      </c>
      <c r="AB13726">
        <v>0</v>
      </c>
      <c r="AC13726">
        <v>0</v>
      </c>
      <c r="AD13726">
        <v>0</v>
      </c>
      <c r="AE13726">
        <v>0</v>
      </c>
      <c r="AF13726">
        <v>0</v>
      </c>
      <c r="AG13726">
        <v>0</v>
      </c>
      <c r="AH13726">
        <v>0</v>
      </c>
      <c r="AI13726">
        <v>0</v>
      </c>
      <c r="AJ13726">
        <v>0</v>
      </c>
      <c r="AK13726">
        <v>0</v>
      </c>
      <c r="AL13726">
        <v>0</v>
      </c>
      <c r="AM13726">
        <v>0</v>
      </c>
    </row>
    <row r="13727" spans="1:39" x14ac:dyDescent="0.45">
      <c r="A13727" t="s">
        <v>52958</v>
      </c>
      <c r="B13727" t="s">
        <v>52959</v>
      </c>
      <c r="C13727" t="s">
        <v>52960</v>
      </c>
      <c r="F13727" t="s">
        <v>114</v>
      </c>
      <c r="H13727" t="s">
        <v>46</v>
      </c>
      <c r="I13727" t="s">
        <v>115</v>
      </c>
      <c r="J13727" t="s">
        <v>334</v>
      </c>
      <c r="K13727" t="s">
        <v>334</v>
      </c>
      <c r="L13727">
        <v>1</v>
      </c>
      <c r="M13727" s="1">
        <v>28491</v>
      </c>
      <c r="N13727" s="2">
        <v>28491</v>
      </c>
      <c r="O13727" t="s">
        <v>16767</v>
      </c>
      <c r="P13727">
        <v>1978</v>
      </c>
      <c r="Q13727" s="1">
        <v>40913</v>
      </c>
      <c r="R13727" s="1">
        <v>40913</v>
      </c>
      <c r="S13727">
        <v>0</v>
      </c>
      <c r="T13727">
        <v>0</v>
      </c>
      <c r="U13727">
        <v>0</v>
      </c>
      <c r="V13727">
        <v>0</v>
      </c>
      <c r="W13727">
        <v>0</v>
      </c>
      <c r="X13727">
        <v>0</v>
      </c>
      <c r="Y13727">
        <v>0</v>
      </c>
      <c r="Z13727">
        <v>0</v>
      </c>
      <c r="AA13727">
        <v>0</v>
      </c>
      <c r="AB13727">
        <v>0</v>
      </c>
      <c r="AC13727">
        <v>0</v>
      </c>
      <c r="AD13727">
        <v>0</v>
      </c>
      <c r="AE13727">
        <v>0</v>
      </c>
      <c r="AF13727">
        <v>0</v>
      </c>
      <c r="AG13727">
        <v>0</v>
      </c>
      <c r="AH13727">
        <v>0</v>
      </c>
      <c r="AI13727">
        <v>0</v>
      </c>
      <c r="AJ13727">
        <v>0</v>
      </c>
      <c r="AK13727">
        <v>0</v>
      </c>
      <c r="AL13727">
        <v>0</v>
      </c>
      <c r="AM13727">
        <v>0</v>
      </c>
    </row>
    <row r="13728" spans="1:39" x14ac:dyDescent="0.45">
      <c r="A13728" t="s">
        <v>52961</v>
      </c>
      <c r="B13728" t="s">
        <v>52962</v>
      </c>
      <c r="D13728" t="s">
        <v>1334</v>
      </c>
      <c r="E13728" t="s">
        <v>1335</v>
      </c>
      <c r="F13728" t="s">
        <v>114</v>
      </c>
      <c r="G13728" t="s">
        <v>57</v>
      </c>
      <c r="H13728" t="s">
        <v>74</v>
      </c>
      <c r="J13728" t="s">
        <v>28786</v>
      </c>
      <c r="K13728" t="s">
        <v>28786</v>
      </c>
      <c r="L13728">
        <v>1</v>
      </c>
      <c r="Q13728" s="1">
        <v>40648</v>
      </c>
      <c r="R13728" s="1">
        <v>40648</v>
      </c>
      <c r="S13728">
        <v>0</v>
      </c>
      <c r="T13728">
        <v>0</v>
      </c>
      <c r="U13728">
        <v>0</v>
      </c>
      <c r="V13728">
        <v>0</v>
      </c>
      <c r="W13728">
        <v>0</v>
      </c>
      <c r="X13728">
        <v>0</v>
      </c>
      <c r="Y13728">
        <v>0</v>
      </c>
      <c r="Z13728">
        <v>0</v>
      </c>
      <c r="AA13728">
        <v>0</v>
      </c>
      <c r="AB13728">
        <v>0</v>
      </c>
      <c r="AC13728">
        <v>0</v>
      </c>
      <c r="AD13728">
        <v>0</v>
      </c>
      <c r="AE13728">
        <v>0</v>
      </c>
      <c r="AF13728">
        <v>0</v>
      </c>
      <c r="AG13728">
        <v>0</v>
      </c>
      <c r="AH13728">
        <v>0</v>
      </c>
      <c r="AI13728">
        <v>0</v>
      </c>
      <c r="AJ13728">
        <v>0</v>
      </c>
      <c r="AK13728">
        <v>0</v>
      </c>
      <c r="AL13728">
        <v>0</v>
      </c>
      <c r="AM13728">
        <v>0</v>
      </c>
    </row>
    <row r="13729" spans="1:39" x14ac:dyDescent="0.45">
      <c r="A13729" t="s">
        <v>52963</v>
      </c>
      <c r="B13729" t="s">
        <v>52964</v>
      </c>
      <c r="C13729" t="s">
        <v>52965</v>
      </c>
      <c r="D13729" t="s">
        <v>88</v>
      </c>
      <c r="E13729" t="s">
        <v>89</v>
      </c>
      <c r="F13729" t="s">
        <v>56</v>
      </c>
      <c r="G13729" t="s">
        <v>101</v>
      </c>
      <c r="H13729" t="s">
        <v>46</v>
      </c>
      <c r="I13729" t="s">
        <v>47</v>
      </c>
      <c r="J13729" t="s">
        <v>48</v>
      </c>
      <c r="K13729" t="s">
        <v>49</v>
      </c>
      <c r="L13729">
        <v>1</v>
      </c>
      <c r="M13729" s="1">
        <v>38169</v>
      </c>
      <c r="N13729" s="2">
        <v>38169</v>
      </c>
      <c r="O13729" t="s">
        <v>1559</v>
      </c>
      <c r="P13729">
        <v>2004</v>
      </c>
      <c r="Q13729" s="1">
        <v>39139</v>
      </c>
      <c r="R13729" s="1">
        <v>39139</v>
      </c>
      <c r="S13729">
        <v>0</v>
      </c>
      <c r="T13729">
        <v>4000000</v>
      </c>
      <c r="U13729">
        <v>0</v>
      </c>
      <c r="V13729">
        <v>0</v>
      </c>
      <c r="W13729">
        <v>0</v>
      </c>
      <c r="X13729">
        <v>0</v>
      </c>
      <c r="Y13729">
        <v>0</v>
      </c>
      <c r="Z13729">
        <v>0</v>
      </c>
      <c r="AA13729">
        <v>0</v>
      </c>
      <c r="AB13729">
        <v>0</v>
      </c>
      <c r="AC13729">
        <v>0</v>
      </c>
      <c r="AD13729">
        <v>0</v>
      </c>
      <c r="AE13729">
        <v>0</v>
      </c>
      <c r="AF13729">
        <v>0</v>
      </c>
      <c r="AG13729">
        <v>4000000</v>
      </c>
      <c r="AH13729">
        <v>0</v>
      </c>
      <c r="AI13729">
        <v>0</v>
      </c>
      <c r="AJ13729">
        <v>0</v>
      </c>
      <c r="AK13729">
        <v>0</v>
      </c>
      <c r="AL13729">
        <v>0</v>
      </c>
      <c r="AM13729">
        <v>0</v>
      </c>
    </row>
    <row r="13730" spans="1:39" x14ac:dyDescent="0.45">
      <c r="A13730" t="s">
        <v>52966</v>
      </c>
      <c r="B13730" t="s">
        <v>52967</v>
      </c>
      <c r="F13730" s="3">
        <v>85000</v>
      </c>
      <c r="L13730">
        <v>1</v>
      </c>
      <c r="Q13730" s="1">
        <v>41609</v>
      </c>
      <c r="R13730" s="1">
        <v>41609</v>
      </c>
      <c r="S13730">
        <v>85000</v>
      </c>
      <c r="T13730">
        <v>0</v>
      </c>
      <c r="U13730">
        <v>0</v>
      </c>
      <c r="V13730">
        <v>0</v>
      </c>
      <c r="W13730">
        <v>0</v>
      </c>
      <c r="X13730">
        <v>0</v>
      </c>
      <c r="Y13730">
        <v>0</v>
      </c>
      <c r="Z13730">
        <v>0</v>
      </c>
      <c r="AA13730">
        <v>0</v>
      </c>
      <c r="AB13730">
        <v>0</v>
      </c>
      <c r="AC13730">
        <v>0</v>
      </c>
      <c r="AD13730">
        <v>0</v>
      </c>
      <c r="AE13730">
        <v>0</v>
      </c>
      <c r="AF13730">
        <v>0</v>
      </c>
      <c r="AG13730">
        <v>0</v>
      </c>
      <c r="AH13730">
        <v>0</v>
      </c>
      <c r="AI13730">
        <v>0</v>
      </c>
      <c r="AJ13730">
        <v>0</v>
      </c>
      <c r="AK13730">
        <v>0</v>
      </c>
      <c r="AL13730">
        <v>0</v>
      </c>
      <c r="AM13730">
        <v>0</v>
      </c>
    </row>
    <row r="13731" spans="1:39" x14ac:dyDescent="0.45">
      <c r="A13731" t="s">
        <v>52968</v>
      </c>
      <c r="B13731" t="s">
        <v>52969</v>
      </c>
      <c r="C13731" t="s">
        <v>52970</v>
      </c>
      <c r="D13731" t="s">
        <v>3096</v>
      </c>
      <c r="E13731" t="s">
        <v>3097</v>
      </c>
      <c r="F13731" t="s">
        <v>1894</v>
      </c>
      <c r="G13731" t="s">
        <v>57</v>
      </c>
      <c r="H13731" t="s">
        <v>260</v>
      </c>
      <c r="I13731" t="s">
        <v>4069</v>
      </c>
      <c r="J13731" t="s">
        <v>7957</v>
      </c>
      <c r="K13731" t="s">
        <v>7957</v>
      </c>
      <c r="L13731">
        <v>1</v>
      </c>
      <c r="M13731" s="1">
        <v>39814</v>
      </c>
      <c r="N13731" s="2">
        <v>39814</v>
      </c>
      <c r="O13731" t="s">
        <v>188</v>
      </c>
      <c r="P13731">
        <v>2009</v>
      </c>
      <c r="Q13731" s="1">
        <v>41859</v>
      </c>
      <c r="R13731" s="1">
        <v>41859</v>
      </c>
      <c r="S13731">
        <v>1300000</v>
      </c>
      <c r="T13731">
        <v>0</v>
      </c>
      <c r="U13731">
        <v>0</v>
      </c>
      <c r="V13731">
        <v>0</v>
      </c>
      <c r="W13731">
        <v>0</v>
      </c>
      <c r="X13731">
        <v>0</v>
      </c>
      <c r="Y13731">
        <v>0</v>
      </c>
      <c r="Z13731">
        <v>0</v>
      </c>
      <c r="AA13731">
        <v>0</v>
      </c>
      <c r="AB13731">
        <v>0</v>
      </c>
      <c r="AC13731">
        <v>0</v>
      </c>
      <c r="AD13731">
        <v>0</v>
      </c>
      <c r="AE13731">
        <v>0</v>
      </c>
      <c r="AF13731">
        <v>0</v>
      </c>
      <c r="AG13731">
        <v>0</v>
      </c>
      <c r="AH13731">
        <v>0</v>
      </c>
      <c r="AI13731">
        <v>0</v>
      </c>
      <c r="AJ13731">
        <v>0</v>
      </c>
      <c r="AK13731">
        <v>0</v>
      </c>
      <c r="AL13731">
        <v>0</v>
      </c>
      <c r="AM13731">
        <v>0</v>
      </c>
    </row>
    <row r="13732" spans="1:39" x14ac:dyDescent="0.45">
      <c r="A13732" t="s">
        <v>52971</v>
      </c>
      <c r="B13732" t="s">
        <v>52972</v>
      </c>
      <c r="C13732" t="s">
        <v>52973</v>
      </c>
      <c r="D13732" t="s">
        <v>329</v>
      </c>
      <c r="E13732" t="s">
        <v>330</v>
      </c>
      <c r="F13732" t="s">
        <v>7031</v>
      </c>
      <c r="G13732" t="s">
        <v>57</v>
      </c>
      <c r="H13732" t="s">
        <v>46</v>
      </c>
      <c r="I13732" t="s">
        <v>58</v>
      </c>
      <c r="J13732" t="s">
        <v>198</v>
      </c>
      <c r="K13732" t="s">
        <v>199</v>
      </c>
      <c r="L13732">
        <v>3</v>
      </c>
      <c r="M13732" s="1">
        <v>40544</v>
      </c>
      <c r="N13732" s="2">
        <v>40544</v>
      </c>
      <c r="O13732" t="s">
        <v>528</v>
      </c>
      <c r="P13732">
        <v>2011</v>
      </c>
      <c r="Q13732" s="1">
        <v>41000</v>
      </c>
      <c r="R13732" s="1">
        <v>41246</v>
      </c>
      <c r="S13732">
        <v>700000</v>
      </c>
      <c r="T13732">
        <v>1300000</v>
      </c>
      <c r="U13732">
        <v>0</v>
      </c>
      <c r="V13732">
        <v>0</v>
      </c>
      <c r="W13732">
        <v>0</v>
      </c>
      <c r="X13732">
        <v>0</v>
      </c>
      <c r="Y13732">
        <v>600000</v>
      </c>
      <c r="Z13732">
        <v>0</v>
      </c>
      <c r="AA13732">
        <v>0</v>
      </c>
      <c r="AB13732">
        <v>0</v>
      </c>
      <c r="AC13732">
        <v>0</v>
      </c>
      <c r="AD13732">
        <v>0</v>
      </c>
      <c r="AE13732">
        <v>0</v>
      </c>
      <c r="AF13732">
        <v>0</v>
      </c>
      <c r="AG13732">
        <v>0</v>
      </c>
      <c r="AH13732">
        <v>0</v>
      </c>
      <c r="AI13732">
        <v>0</v>
      </c>
      <c r="AJ13732">
        <v>0</v>
      </c>
      <c r="AK13732">
        <v>0</v>
      </c>
      <c r="AL13732">
        <v>0</v>
      </c>
      <c r="AM13732">
        <v>0</v>
      </c>
    </row>
    <row r="13733" spans="1:39" x14ac:dyDescent="0.45">
      <c r="A13733" t="s">
        <v>52974</v>
      </c>
      <c r="B13733" t="s">
        <v>52975</v>
      </c>
      <c r="C13733" t="s">
        <v>52976</v>
      </c>
      <c r="D13733" t="s">
        <v>293</v>
      </c>
      <c r="E13733" t="s">
        <v>294</v>
      </c>
      <c r="F13733" t="s">
        <v>73</v>
      </c>
      <c r="G13733" t="s">
        <v>57</v>
      </c>
      <c r="H13733" t="s">
        <v>46</v>
      </c>
      <c r="I13733" t="s">
        <v>178</v>
      </c>
      <c r="J13733" t="s">
        <v>179</v>
      </c>
      <c r="K13733" t="s">
        <v>15956</v>
      </c>
      <c r="L13733">
        <v>1</v>
      </c>
      <c r="M13733" s="1">
        <v>39083</v>
      </c>
      <c r="N13733" s="2">
        <v>39083</v>
      </c>
      <c r="O13733" t="s">
        <v>110</v>
      </c>
      <c r="P13733">
        <v>2007</v>
      </c>
      <c r="Q13733" s="1">
        <v>41592</v>
      </c>
      <c r="R13733" s="1">
        <v>41592</v>
      </c>
      <c r="S13733">
        <v>0</v>
      </c>
      <c r="T13733">
        <v>1500000</v>
      </c>
      <c r="U13733">
        <v>0</v>
      </c>
      <c r="V13733">
        <v>0</v>
      </c>
      <c r="W13733">
        <v>0</v>
      </c>
      <c r="X13733">
        <v>0</v>
      </c>
      <c r="Y13733">
        <v>0</v>
      </c>
      <c r="Z13733">
        <v>0</v>
      </c>
      <c r="AA13733">
        <v>0</v>
      </c>
      <c r="AB13733">
        <v>0</v>
      </c>
      <c r="AC13733">
        <v>0</v>
      </c>
      <c r="AD13733">
        <v>0</v>
      </c>
      <c r="AE13733">
        <v>0</v>
      </c>
      <c r="AF13733">
        <v>1500000</v>
      </c>
      <c r="AG13733">
        <v>0</v>
      </c>
      <c r="AH13733">
        <v>0</v>
      </c>
      <c r="AI13733">
        <v>0</v>
      </c>
      <c r="AJ13733">
        <v>0</v>
      </c>
      <c r="AK13733">
        <v>0</v>
      </c>
      <c r="AL13733">
        <v>0</v>
      </c>
      <c r="AM13733">
        <v>0</v>
      </c>
    </row>
    <row r="13734" spans="1:39" x14ac:dyDescent="0.45">
      <c r="A13734" t="s">
        <v>52977</v>
      </c>
      <c r="B13734" t="s">
        <v>52978</v>
      </c>
      <c r="C13734" t="s">
        <v>52979</v>
      </c>
      <c r="D13734" t="s">
        <v>52980</v>
      </c>
      <c r="E13734" t="s">
        <v>8992</v>
      </c>
      <c r="F13734" t="s">
        <v>18631</v>
      </c>
      <c r="G13734" t="s">
        <v>45</v>
      </c>
      <c r="H13734" t="s">
        <v>46</v>
      </c>
      <c r="I13734" t="s">
        <v>1298</v>
      </c>
      <c r="J13734" t="s">
        <v>1299</v>
      </c>
      <c r="K13734" t="s">
        <v>3124</v>
      </c>
      <c r="L13734">
        <v>2</v>
      </c>
      <c r="M13734" s="1">
        <v>39083</v>
      </c>
      <c r="N13734" s="2">
        <v>39083</v>
      </c>
      <c r="O13734" t="s">
        <v>110</v>
      </c>
      <c r="P13734">
        <v>2007</v>
      </c>
      <c r="Q13734" s="1">
        <v>39295</v>
      </c>
      <c r="R13734" s="1">
        <v>40081</v>
      </c>
      <c r="S13734">
        <v>2000000</v>
      </c>
      <c r="T13734">
        <v>0</v>
      </c>
      <c r="U13734">
        <v>0</v>
      </c>
      <c r="V13734">
        <v>0</v>
      </c>
      <c r="W13734">
        <v>0</v>
      </c>
      <c r="X13734">
        <v>0</v>
      </c>
      <c r="Y13734">
        <v>1300000</v>
      </c>
      <c r="Z13734">
        <v>0</v>
      </c>
      <c r="AA13734">
        <v>0</v>
      </c>
      <c r="AB13734">
        <v>0</v>
      </c>
      <c r="AC13734">
        <v>0</v>
      </c>
      <c r="AD13734">
        <v>0</v>
      </c>
      <c r="AE13734">
        <v>0</v>
      </c>
      <c r="AF13734">
        <v>0</v>
      </c>
      <c r="AG13734">
        <v>0</v>
      </c>
      <c r="AH13734">
        <v>0</v>
      </c>
      <c r="AI13734">
        <v>0</v>
      </c>
      <c r="AJ13734">
        <v>0</v>
      </c>
      <c r="AK13734">
        <v>0</v>
      </c>
      <c r="AL13734">
        <v>0</v>
      </c>
      <c r="AM13734">
        <v>0</v>
      </c>
    </row>
    <row r="13735" spans="1:39" x14ac:dyDescent="0.45">
      <c r="A13735" t="s">
        <v>52981</v>
      </c>
      <c r="B13735" t="s">
        <v>52982</v>
      </c>
      <c r="F13735" t="s">
        <v>114</v>
      </c>
      <c r="G13735" t="s">
        <v>57</v>
      </c>
      <c r="L13735">
        <v>1</v>
      </c>
      <c r="Q13735" s="1">
        <v>36220</v>
      </c>
      <c r="R13735" s="1">
        <v>36220</v>
      </c>
      <c r="S13735">
        <v>0</v>
      </c>
      <c r="T13735">
        <v>0</v>
      </c>
      <c r="U13735">
        <v>0</v>
      </c>
      <c r="V13735">
        <v>0</v>
      </c>
      <c r="W13735">
        <v>0</v>
      </c>
      <c r="X13735">
        <v>0</v>
      </c>
      <c r="Y13735">
        <v>0</v>
      </c>
      <c r="Z13735">
        <v>0</v>
      </c>
      <c r="AA13735">
        <v>0</v>
      </c>
      <c r="AB13735">
        <v>0</v>
      </c>
      <c r="AC13735">
        <v>0</v>
      </c>
      <c r="AD13735">
        <v>0</v>
      </c>
      <c r="AE13735">
        <v>0</v>
      </c>
      <c r="AF13735">
        <v>0</v>
      </c>
      <c r="AG13735">
        <v>0</v>
      </c>
      <c r="AH13735">
        <v>0</v>
      </c>
      <c r="AI13735">
        <v>0</v>
      </c>
      <c r="AJ13735">
        <v>0</v>
      </c>
      <c r="AK13735">
        <v>0</v>
      </c>
      <c r="AL13735">
        <v>0</v>
      </c>
      <c r="AM13735">
        <v>0</v>
      </c>
    </row>
    <row r="13736" spans="1:39" x14ac:dyDescent="0.45">
      <c r="A13736" t="s">
        <v>52983</v>
      </c>
      <c r="B13736" t="s">
        <v>52984</v>
      </c>
      <c r="C13736" t="s">
        <v>52985</v>
      </c>
      <c r="D13736" t="s">
        <v>1267</v>
      </c>
      <c r="E13736" t="s">
        <v>1268</v>
      </c>
      <c r="F13736" t="s">
        <v>52986</v>
      </c>
      <c r="G13736" t="s">
        <v>57</v>
      </c>
      <c r="H13736" t="s">
        <v>46</v>
      </c>
      <c r="I13736" t="s">
        <v>136</v>
      </c>
      <c r="J13736" t="s">
        <v>1672</v>
      </c>
      <c r="K13736" t="s">
        <v>1672</v>
      </c>
      <c r="L13736">
        <v>2</v>
      </c>
      <c r="M13736" s="1">
        <v>37622</v>
      </c>
      <c r="N13736" s="2">
        <v>37622</v>
      </c>
      <c r="O13736" t="s">
        <v>854</v>
      </c>
      <c r="P13736">
        <v>2003</v>
      </c>
      <c r="Q13736" s="1">
        <v>41486</v>
      </c>
      <c r="R13736" s="1">
        <v>41865</v>
      </c>
      <c r="S13736">
        <v>0</v>
      </c>
      <c r="T13736">
        <v>671750</v>
      </c>
      <c r="U13736">
        <v>0</v>
      </c>
      <c r="V13736">
        <v>0</v>
      </c>
      <c r="W13736">
        <v>0</v>
      </c>
      <c r="X13736">
        <v>0</v>
      </c>
      <c r="Y13736">
        <v>0</v>
      </c>
      <c r="Z13736">
        <v>0</v>
      </c>
      <c r="AA13736">
        <v>0</v>
      </c>
      <c r="AB13736">
        <v>0</v>
      </c>
      <c r="AC13736">
        <v>0</v>
      </c>
      <c r="AD13736">
        <v>0</v>
      </c>
      <c r="AE13736">
        <v>0</v>
      </c>
      <c r="AF13736">
        <v>500000</v>
      </c>
      <c r="AG13736">
        <v>0</v>
      </c>
      <c r="AH13736">
        <v>0</v>
      </c>
      <c r="AI13736">
        <v>0</v>
      </c>
      <c r="AJ13736">
        <v>0</v>
      </c>
      <c r="AK13736">
        <v>0</v>
      </c>
      <c r="AL13736">
        <v>0</v>
      </c>
      <c r="AM13736">
        <v>0</v>
      </c>
    </row>
    <row r="13737" spans="1:39" x14ac:dyDescent="0.45">
      <c r="A13737" t="s">
        <v>52987</v>
      </c>
      <c r="B13737" t="s">
        <v>52988</v>
      </c>
      <c r="C13737" t="s">
        <v>52989</v>
      </c>
      <c r="D13737" t="s">
        <v>52990</v>
      </c>
      <c r="E13737" t="s">
        <v>1039</v>
      </c>
      <c r="F13737" s="3">
        <v>50000</v>
      </c>
      <c r="G13737" t="s">
        <v>57</v>
      </c>
      <c r="L13737">
        <v>1</v>
      </c>
      <c r="Q13737" s="1">
        <v>41289</v>
      </c>
      <c r="R13737" s="1">
        <v>41289</v>
      </c>
      <c r="S13737">
        <v>0</v>
      </c>
      <c r="T13737">
        <v>50000</v>
      </c>
      <c r="U13737">
        <v>0</v>
      </c>
      <c r="V13737">
        <v>0</v>
      </c>
      <c r="W13737">
        <v>0</v>
      </c>
      <c r="X13737">
        <v>0</v>
      </c>
      <c r="Y13737">
        <v>0</v>
      </c>
      <c r="Z13737">
        <v>0</v>
      </c>
      <c r="AA13737">
        <v>0</v>
      </c>
      <c r="AB13737">
        <v>0</v>
      </c>
      <c r="AC13737">
        <v>0</v>
      </c>
      <c r="AD13737">
        <v>0</v>
      </c>
      <c r="AE13737">
        <v>0</v>
      </c>
      <c r="AF13737">
        <v>0</v>
      </c>
      <c r="AG13737">
        <v>0</v>
      </c>
      <c r="AH13737">
        <v>0</v>
      </c>
      <c r="AI13737">
        <v>0</v>
      </c>
      <c r="AJ13737">
        <v>0</v>
      </c>
      <c r="AK13737">
        <v>0</v>
      </c>
      <c r="AL13737">
        <v>0</v>
      </c>
      <c r="AM13737">
        <v>0</v>
      </c>
    </row>
    <row r="13738" spans="1:39" x14ac:dyDescent="0.45">
      <c r="A13738" t="s">
        <v>52991</v>
      </c>
      <c r="B13738" t="s">
        <v>52992</v>
      </c>
      <c r="C13738" t="s">
        <v>52993</v>
      </c>
      <c r="D13738" t="s">
        <v>54</v>
      </c>
      <c r="E13738" t="s">
        <v>55</v>
      </c>
      <c r="F13738" t="s">
        <v>1376</v>
      </c>
      <c r="G13738" t="s">
        <v>57</v>
      </c>
      <c r="H13738" t="s">
        <v>46</v>
      </c>
      <c r="I13738" t="s">
        <v>136</v>
      </c>
      <c r="J13738" t="s">
        <v>2542</v>
      </c>
      <c r="K13738" t="s">
        <v>2543</v>
      </c>
      <c r="L13738">
        <v>1</v>
      </c>
      <c r="Q13738" s="1">
        <v>41624</v>
      </c>
      <c r="R13738" s="1">
        <v>41624</v>
      </c>
      <c r="S13738">
        <v>0</v>
      </c>
      <c r="T13738">
        <v>5300000</v>
      </c>
      <c r="U13738">
        <v>0</v>
      </c>
      <c r="V13738">
        <v>0</v>
      </c>
      <c r="W13738">
        <v>0</v>
      </c>
      <c r="X13738">
        <v>0</v>
      </c>
      <c r="Y13738">
        <v>0</v>
      </c>
      <c r="Z13738">
        <v>0</v>
      </c>
      <c r="AA13738">
        <v>0</v>
      </c>
      <c r="AB13738">
        <v>0</v>
      </c>
      <c r="AC13738">
        <v>0</v>
      </c>
      <c r="AD13738">
        <v>0</v>
      </c>
      <c r="AE13738">
        <v>0</v>
      </c>
      <c r="AF13738">
        <v>5300000</v>
      </c>
      <c r="AG13738">
        <v>0</v>
      </c>
      <c r="AH13738">
        <v>0</v>
      </c>
      <c r="AI13738">
        <v>0</v>
      </c>
      <c r="AJ13738">
        <v>0</v>
      </c>
      <c r="AK13738">
        <v>0</v>
      </c>
      <c r="AL13738">
        <v>0</v>
      </c>
      <c r="AM13738">
        <v>0</v>
      </c>
    </row>
    <row r="13739" spans="1:39" x14ac:dyDescent="0.45">
      <c r="A13739" t="s">
        <v>52994</v>
      </c>
      <c r="B13739" t="s">
        <v>52995</v>
      </c>
      <c r="C13739" t="s">
        <v>52996</v>
      </c>
      <c r="D13739" t="s">
        <v>88</v>
      </c>
      <c r="E13739" t="s">
        <v>89</v>
      </c>
      <c r="F13739" t="s">
        <v>52997</v>
      </c>
      <c r="G13739" t="s">
        <v>57</v>
      </c>
      <c r="H13739" t="s">
        <v>46</v>
      </c>
      <c r="I13739" t="s">
        <v>205</v>
      </c>
      <c r="J13739" t="s">
        <v>206</v>
      </c>
      <c r="K13739" t="s">
        <v>207</v>
      </c>
      <c r="L13739">
        <v>2</v>
      </c>
      <c r="M13739" s="1">
        <v>36161</v>
      </c>
      <c r="N13739" s="2">
        <v>36161</v>
      </c>
      <c r="O13739" t="s">
        <v>1121</v>
      </c>
      <c r="P13739">
        <v>1999</v>
      </c>
      <c r="Q13739" s="1">
        <v>40554</v>
      </c>
      <c r="R13739" s="1">
        <v>41955</v>
      </c>
      <c r="S13739">
        <v>0</v>
      </c>
      <c r="T13739">
        <v>569092</v>
      </c>
      <c r="U13739">
        <v>0</v>
      </c>
      <c r="V13739">
        <v>0</v>
      </c>
      <c r="W13739">
        <v>0</v>
      </c>
      <c r="X13739">
        <v>2000000</v>
      </c>
      <c r="Y13739">
        <v>0</v>
      </c>
      <c r="Z13739">
        <v>0</v>
      </c>
      <c r="AA13739">
        <v>0</v>
      </c>
      <c r="AB13739">
        <v>0</v>
      </c>
      <c r="AC13739">
        <v>0</v>
      </c>
      <c r="AD13739">
        <v>0</v>
      </c>
      <c r="AE13739">
        <v>0</v>
      </c>
      <c r="AF13739">
        <v>0</v>
      </c>
      <c r="AG13739">
        <v>0</v>
      </c>
      <c r="AH13739">
        <v>569092</v>
      </c>
      <c r="AI13739">
        <v>0</v>
      </c>
      <c r="AJ13739">
        <v>0</v>
      </c>
      <c r="AK13739">
        <v>0</v>
      </c>
      <c r="AL13739">
        <v>0</v>
      </c>
      <c r="AM13739">
        <v>0</v>
      </c>
    </row>
    <row r="13740" spans="1:39" x14ac:dyDescent="0.45">
      <c r="A13740" t="s">
        <v>52998</v>
      </c>
      <c r="B13740" t="s">
        <v>52999</v>
      </c>
      <c r="C13740" t="s">
        <v>53000</v>
      </c>
      <c r="D13740" t="s">
        <v>293</v>
      </c>
      <c r="E13740" t="s">
        <v>294</v>
      </c>
      <c r="F13740" t="s">
        <v>2653</v>
      </c>
      <c r="G13740" t="s">
        <v>57</v>
      </c>
      <c r="L13740">
        <v>3</v>
      </c>
      <c r="Q13740" s="1">
        <v>40339</v>
      </c>
      <c r="R13740" s="1">
        <v>40899</v>
      </c>
      <c r="S13740">
        <v>760000</v>
      </c>
      <c r="T13740">
        <v>1010000</v>
      </c>
      <c r="U13740">
        <v>0</v>
      </c>
      <c r="V13740">
        <v>0</v>
      </c>
      <c r="W13740">
        <v>0</v>
      </c>
      <c r="X13740">
        <v>0</v>
      </c>
      <c r="Y13740">
        <v>0</v>
      </c>
      <c r="Z13740">
        <v>0</v>
      </c>
      <c r="AA13740">
        <v>0</v>
      </c>
      <c r="AB13740">
        <v>0</v>
      </c>
      <c r="AC13740">
        <v>0</v>
      </c>
      <c r="AD13740">
        <v>0</v>
      </c>
      <c r="AE13740">
        <v>0</v>
      </c>
      <c r="AF13740">
        <v>1010000</v>
      </c>
      <c r="AG13740">
        <v>0</v>
      </c>
      <c r="AH13740">
        <v>0</v>
      </c>
      <c r="AI13740">
        <v>0</v>
      </c>
      <c r="AJ13740">
        <v>0</v>
      </c>
      <c r="AK13740">
        <v>0</v>
      </c>
      <c r="AL13740">
        <v>0</v>
      </c>
      <c r="AM13740">
        <v>0</v>
      </c>
    </row>
    <row r="13741" spans="1:39" x14ac:dyDescent="0.45">
      <c r="A13741" t="s">
        <v>53001</v>
      </c>
      <c r="B13741" t="s">
        <v>53002</v>
      </c>
      <c r="C13741" t="s">
        <v>53003</v>
      </c>
      <c r="D13741" t="s">
        <v>3133</v>
      </c>
      <c r="E13741" t="s">
        <v>756</v>
      </c>
      <c r="F13741" t="s">
        <v>3731</v>
      </c>
      <c r="G13741" t="s">
        <v>57</v>
      </c>
      <c r="H13741" t="s">
        <v>46</v>
      </c>
      <c r="I13741" t="s">
        <v>58</v>
      </c>
      <c r="J13741" t="s">
        <v>198</v>
      </c>
      <c r="K13741" t="s">
        <v>5333</v>
      </c>
      <c r="L13741">
        <v>2</v>
      </c>
      <c r="M13741" s="1">
        <v>36161</v>
      </c>
      <c r="N13741" s="2">
        <v>36161</v>
      </c>
      <c r="O13741" t="s">
        <v>1121</v>
      </c>
      <c r="P13741">
        <v>1999</v>
      </c>
      <c r="Q13741" s="1">
        <v>37743</v>
      </c>
      <c r="R13741" s="1">
        <v>39661</v>
      </c>
      <c r="S13741">
        <v>0</v>
      </c>
      <c r="T13741">
        <v>24000000</v>
      </c>
      <c r="U13741">
        <v>0</v>
      </c>
      <c r="V13741">
        <v>0</v>
      </c>
      <c r="W13741">
        <v>0</v>
      </c>
      <c r="X13741">
        <v>0</v>
      </c>
      <c r="Y13741">
        <v>0</v>
      </c>
      <c r="Z13741">
        <v>0</v>
      </c>
      <c r="AA13741">
        <v>0</v>
      </c>
      <c r="AB13741">
        <v>0</v>
      </c>
      <c r="AC13741">
        <v>0</v>
      </c>
      <c r="AD13741">
        <v>0</v>
      </c>
      <c r="AE13741">
        <v>0</v>
      </c>
      <c r="AF13741">
        <v>9500000</v>
      </c>
      <c r="AG13741">
        <v>14500000</v>
      </c>
      <c r="AH13741">
        <v>0</v>
      </c>
      <c r="AI13741">
        <v>0</v>
      </c>
      <c r="AJ13741">
        <v>0</v>
      </c>
      <c r="AK13741">
        <v>0</v>
      </c>
      <c r="AL13741">
        <v>0</v>
      </c>
      <c r="AM13741">
        <v>0</v>
      </c>
    </row>
    <row r="13742" spans="1:39" x14ac:dyDescent="0.45">
      <c r="A13742" t="s">
        <v>53004</v>
      </c>
      <c r="B13742" t="s">
        <v>53005</v>
      </c>
      <c r="C13742" t="s">
        <v>53006</v>
      </c>
      <c r="D13742" t="s">
        <v>774</v>
      </c>
      <c r="E13742" t="s">
        <v>775</v>
      </c>
      <c r="F13742" t="s">
        <v>9721</v>
      </c>
      <c r="G13742" t="s">
        <v>57</v>
      </c>
      <c r="H13742" t="s">
        <v>46</v>
      </c>
      <c r="I13742" t="s">
        <v>81</v>
      </c>
      <c r="J13742" t="s">
        <v>82</v>
      </c>
      <c r="K13742" t="s">
        <v>2742</v>
      </c>
      <c r="L13742">
        <v>3</v>
      </c>
      <c r="M13742" s="1">
        <v>39814</v>
      </c>
      <c r="N13742" s="2">
        <v>39814</v>
      </c>
      <c r="O13742" t="s">
        <v>188</v>
      </c>
      <c r="P13742">
        <v>2009</v>
      </c>
      <c r="Q13742" s="1">
        <v>40868</v>
      </c>
      <c r="R13742" s="1">
        <v>41583</v>
      </c>
      <c r="S13742">
        <v>0</v>
      </c>
      <c r="T13742">
        <v>10750000</v>
      </c>
      <c r="U13742">
        <v>0</v>
      </c>
      <c r="V13742">
        <v>0</v>
      </c>
      <c r="W13742">
        <v>0</v>
      </c>
      <c r="X13742">
        <v>0</v>
      </c>
      <c r="Y13742">
        <v>0</v>
      </c>
      <c r="Z13742">
        <v>0</v>
      </c>
      <c r="AA13742">
        <v>0</v>
      </c>
      <c r="AB13742">
        <v>0</v>
      </c>
      <c r="AC13742">
        <v>0</v>
      </c>
      <c r="AD13742">
        <v>0</v>
      </c>
      <c r="AE13742">
        <v>0</v>
      </c>
      <c r="AF13742">
        <v>2500000</v>
      </c>
      <c r="AG13742">
        <v>8250000</v>
      </c>
      <c r="AH13742">
        <v>0</v>
      </c>
      <c r="AI13742">
        <v>0</v>
      </c>
      <c r="AJ13742">
        <v>0</v>
      </c>
      <c r="AK13742">
        <v>0</v>
      </c>
      <c r="AL13742">
        <v>0</v>
      </c>
      <c r="AM13742">
        <v>0</v>
      </c>
    </row>
    <row r="13743" spans="1:39" x14ac:dyDescent="0.45">
      <c r="A13743" t="s">
        <v>53007</v>
      </c>
      <c r="B13743" t="s">
        <v>53008</v>
      </c>
      <c r="D13743" t="s">
        <v>293</v>
      </c>
      <c r="E13743" t="s">
        <v>294</v>
      </c>
      <c r="F13743" t="s">
        <v>53009</v>
      </c>
      <c r="G13743" t="s">
        <v>57</v>
      </c>
      <c r="H13743" t="s">
        <v>46</v>
      </c>
      <c r="I13743" t="s">
        <v>58</v>
      </c>
      <c r="J13743" t="s">
        <v>198</v>
      </c>
      <c r="K13743" t="s">
        <v>1000</v>
      </c>
      <c r="L13743">
        <v>2</v>
      </c>
      <c r="Q13743" s="1">
        <v>40205</v>
      </c>
      <c r="R13743" s="1">
        <v>41313</v>
      </c>
      <c r="S13743">
        <v>0</v>
      </c>
      <c r="T13743">
        <v>4751000</v>
      </c>
      <c r="U13743">
        <v>0</v>
      </c>
      <c r="V13743">
        <v>0</v>
      </c>
      <c r="W13743">
        <v>0</v>
      </c>
      <c r="X13743">
        <v>0</v>
      </c>
      <c r="Y13743">
        <v>0</v>
      </c>
      <c r="Z13743">
        <v>0</v>
      </c>
      <c r="AA13743">
        <v>0</v>
      </c>
      <c r="AB13743">
        <v>0</v>
      </c>
      <c r="AC13743">
        <v>0</v>
      </c>
      <c r="AD13743">
        <v>0</v>
      </c>
      <c r="AE13743">
        <v>0</v>
      </c>
      <c r="AF13743">
        <v>0</v>
      </c>
      <c r="AG13743">
        <v>0</v>
      </c>
      <c r="AH13743">
        <v>0</v>
      </c>
      <c r="AI13743">
        <v>0</v>
      </c>
      <c r="AJ13743">
        <v>0</v>
      </c>
      <c r="AK13743">
        <v>0</v>
      </c>
      <c r="AL13743">
        <v>0</v>
      </c>
      <c r="AM13743">
        <v>0</v>
      </c>
    </row>
    <row r="13744" spans="1:39" x14ac:dyDescent="0.45">
      <c r="A13744" t="s">
        <v>53010</v>
      </c>
      <c r="B13744" t="s">
        <v>53011</v>
      </c>
      <c r="C13744" t="s">
        <v>53012</v>
      </c>
      <c r="D13744" t="s">
        <v>88</v>
      </c>
      <c r="E13744" t="s">
        <v>89</v>
      </c>
      <c r="F13744" t="s">
        <v>53013</v>
      </c>
      <c r="G13744" t="s">
        <v>57</v>
      </c>
      <c r="H13744" t="s">
        <v>46</v>
      </c>
      <c r="I13744" t="s">
        <v>2223</v>
      </c>
      <c r="J13744" t="s">
        <v>2456</v>
      </c>
      <c r="K13744" t="s">
        <v>4766</v>
      </c>
      <c r="L13744">
        <v>6</v>
      </c>
      <c r="M13744" s="1">
        <v>38353</v>
      </c>
      <c r="N13744" s="2">
        <v>38353</v>
      </c>
      <c r="O13744" t="s">
        <v>464</v>
      </c>
      <c r="P13744">
        <v>2005</v>
      </c>
      <c r="Q13744" s="1">
        <v>40211</v>
      </c>
      <c r="R13744" s="1">
        <v>41829</v>
      </c>
      <c r="S13744">
        <v>1121135</v>
      </c>
      <c r="T13744">
        <v>3929166</v>
      </c>
      <c r="U13744">
        <v>0</v>
      </c>
      <c r="V13744">
        <v>0</v>
      </c>
      <c r="W13744">
        <v>0</v>
      </c>
      <c r="X13744">
        <v>0</v>
      </c>
      <c r="Y13744">
        <v>0</v>
      </c>
      <c r="Z13744">
        <v>0</v>
      </c>
      <c r="AA13744">
        <v>1750000</v>
      </c>
      <c r="AB13744">
        <v>0</v>
      </c>
      <c r="AC13744">
        <v>0</v>
      </c>
      <c r="AD13744">
        <v>0</v>
      </c>
      <c r="AE13744">
        <v>0</v>
      </c>
      <c r="AF13744">
        <v>2929166</v>
      </c>
      <c r="AG13744">
        <v>0</v>
      </c>
      <c r="AH13744">
        <v>0</v>
      </c>
      <c r="AI13744">
        <v>0</v>
      </c>
      <c r="AJ13744">
        <v>0</v>
      </c>
      <c r="AK13744">
        <v>0</v>
      </c>
      <c r="AL13744">
        <v>0</v>
      </c>
      <c r="AM13744">
        <v>0</v>
      </c>
    </row>
    <row r="13745" spans="1:39" x14ac:dyDescent="0.45">
      <c r="A13745" t="s">
        <v>53014</v>
      </c>
      <c r="B13745" t="s">
        <v>53015</v>
      </c>
      <c r="C13745" t="s">
        <v>53016</v>
      </c>
      <c r="D13745" t="s">
        <v>755</v>
      </c>
      <c r="E13745" t="s">
        <v>756</v>
      </c>
      <c r="F13745" s="3">
        <v>25000</v>
      </c>
      <c r="G13745" t="s">
        <v>57</v>
      </c>
      <c r="H13745" t="s">
        <v>46</v>
      </c>
      <c r="I13745" t="s">
        <v>299</v>
      </c>
      <c r="J13745" t="s">
        <v>300</v>
      </c>
      <c r="K13745" t="s">
        <v>34306</v>
      </c>
      <c r="L13745">
        <v>1</v>
      </c>
      <c r="M13745" s="1">
        <v>39814</v>
      </c>
      <c r="N13745" s="2">
        <v>39814</v>
      </c>
      <c r="O13745" t="s">
        <v>188</v>
      </c>
      <c r="P13745">
        <v>2009</v>
      </c>
      <c r="Q13745" s="1">
        <v>41507</v>
      </c>
      <c r="R13745" s="1">
        <v>41507</v>
      </c>
      <c r="S13745">
        <v>0</v>
      </c>
      <c r="T13745">
        <v>25000</v>
      </c>
      <c r="U13745">
        <v>0</v>
      </c>
      <c r="V13745">
        <v>0</v>
      </c>
      <c r="W13745">
        <v>0</v>
      </c>
      <c r="X13745">
        <v>0</v>
      </c>
      <c r="Y13745">
        <v>0</v>
      </c>
      <c r="Z13745">
        <v>0</v>
      </c>
      <c r="AA13745">
        <v>0</v>
      </c>
      <c r="AB13745">
        <v>0</v>
      </c>
      <c r="AC13745">
        <v>0</v>
      </c>
      <c r="AD13745">
        <v>0</v>
      </c>
      <c r="AE13745">
        <v>0</v>
      </c>
      <c r="AF13745">
        <v>0</v>
      </c>
      <c r="AG13745">
        <v>0</v>
      </c>
      <c r="AH13745">
        <v>0</v>
      </c>
      <c r="AI13745">
        <v>0</v>
      </c>
      <c r="AJ13745">
        <v>0</v>
      </c>
      <c r="AK13745">
        <v>0</v>
      </c>
      <c r="AL13745">
        <v>0</v>
      </c>
      <c r="AM13745">
        <v>0</v>
      </c>
    </row>
    <row r="13746" spans="1:39" x14ac:dyDescent="0.45">
      <c r="A13746" t="s">
        <v>53017</v>
      </c>
      <c r="B13746" t="s">
        <v>53018</v>
      </c>
      <c r="C13746" t="s">
        <v>53019</v>
      </c>
      <c r="D13746" t="s">
        <v>646</v>
      </c>
      <c r="E13746" t="s">
        <v>43</v>
      </c>
      <c r="F13746" t="s">
        <v>109</v>
      </c>
      <c r="G13746" t="s">
        <v>57</v>
      </c>
      <c r="H13746" t="s">
        <v>46</v>
      </c>
      <c r="I13746" t="s">
        <v>58</v>
      </c>
      <c r="J13746" t="s">
        <v>59</v>
      </c>
      <c r="K13746" t="s">
        <v>414</v>
      </c>
      <c r="L13746">
        <v>1</v>
      </c>
      <c r="Q13746" s="1">
        <v>40878</v>
      </c>
      <c r="R13746" s="1">
        <v>40878</v>
      </c>
      <c r="S13746">
        <v>0</v>
      </c>
      <c r="T13746">
        <v>2000000</v>
      </c>
      <c r="U13746">
        <v>0</v>
      </c>
      <c r="V13746">
        <v>0</v>
      </c>
      <c r="W13746">
        <v>0</v>
      </c>
      <c r="X13746">
        <v>0</v>
      </c>
      <c r="Y13746">
        <v>0</v>
      </c>
      <c r="Z13746">
        <v>0</v>
      </c>
      <c r="AA13746">
        <v>0</v>
      </c>
      <c r="AB13746">
        <v>0</v>
      </c>
      <c r="AC13746">
        <v>0</v>
      </c>
      <c r="AD13746">
        <v>0</v>
      </c>
      <c r="AE13746">
        <v>0</v>
      </c>
      <c r="AF13746">
        <v>0</v>
      </c>
      <c r="AG13746">
        <v>0</v>
      </c>
      <c r="AH13746">
        <v>0</v>
      </c>
      <c r="AI13746">
        <v>0</v>
      </c>
      <c r="AJ13746">
        <v>0</v>
      </c>
      <c r="AK13746">
        <v>0</v>
      </c>
      <c r="AL13746">
        <v>0</v>
      </c>
      <c r="AM13746">
        <v>0</v>
      </c>
    </row>
    <row r="13747" spans="1:39" x14ac:dyDescent="0.45">
      <c r="A13747" t="s">
        <v>53020</v>
      </c>
      <c r="B13747" t="s">
        <v>53021</v>
      </c>
      <c r="C13747" t="s">
        <v>53022</v>
      </c>
      <c r="D13747" t="s">
        <v>7395</v>
      </c>
      <c r="E13747" t="s">
        <v>7396</v>
      </c>
      <c r="F13747" t="s">
        <v>53023</v>
      </c>
      <c r="H13747" t="s">
        <v>260</v>
      </c>
      <c r="I13747" t="s">
        <v>4069</v>
      </c>
      <c r="J13747" t="s">
        <v>53024</v>
      </c>
      <c r="K13747" t="s">
        <v>53024</v>
      </c>
      <c r="L13747">
        <v>1</v>
      </c>
      <c r="M13747" s="1">
        <v>34700</v>
      </c>
      <c r="N13747" s="2">
        <v>34700</v>
      </c>
      <c r="O13747" t="s">
        <v>3471</v>
      </c>
      <c r="P13747">
        <v>1995</v>
      </c>
      <c r="Q13747" s="1">
        <v>41705</v>
      </c>
      <c r="R13747" s="1">
        <v>41705</v>
      </c>
      <c r="S13747">
        <v>0</v>
      </c>
      <c r="T13747">
        <v>0</v>
      </c>
      <c r="U13747">
        <v>0</v>
      </c>
      <c r="V13747">
        <v>0</v>
      </c>
      <c r="W13747">
        <v>0</v>
      </c>
      <c r="X13747">
        <v>0</v>
      </c>
      <c r="Y13747">
        <v>0</v>
      </c>
      <c r="Z13747">
        <v>0</v>
      </c>
      <c r="AA13747">
        <v>0</v>
      </c>
      <c r="AB13747">
        <v>0</v>
      </c>
      <c r="AC13747">
        <v>240000000</v>
      </c>
      <c r="AD13747">
        <v>0</v>
      </c>
      <c r="AE13747">
        <v>0</v>
      </c>
      <c r="AF13747">
        <v>0</v>
      </c>
      <c r="AG13747">
        <v>0</v>
      </c>
      <c r="AH13747">
        <v>0</v>
      </c>
      <c r="AI13747">
        <v>0</v>
      </c>
      <c r="AJ13747">
        <v>0</v>
      </c>
      <c r="AK13747">
        <v>0</v>
      </c>
      <c r="AL13747">
        <v>0</v>
      </c>
      <c r="AM13747">
        <v>0</v>
      </c>
    </row>
    <row r="13748" spans="1:39" x14ac:dyDescent="0.45">
      <c r="A13748" t="s">
        <v>53025</v>
      </c>
      <c r="B13748" t="s">
        <v>53026</v>
      </c>
      <c r="C13748" t="s">
        <v>53027</v>
      </c>
      <c r="D13748" t="s">
        <v>98</v>
      </c>
      <c r="E13748" t="s">
        <v>99</v>
      </c>
      <c r="F13748" s="3">
        <v>70000</v>
      </c>
      <c r="G13748" t="s">
        <v>45</v>
      </c>
      <c r="H13748" t="s">
        <v>46</v>
      </c>
      <c r="I13748" t="s">
        <v>1258</v>
      </c>
      <c r="J13748" t="s">
        <v>1259</v>
      </c>
      <c r="K13748" t="s">
        <v>29571</v>
      </c>
      <c r="L13748">
        <v>2</v>
      </c>
      <c r="M13748" s="1">
        <v>39387</v>
      </c>
      <c r="N13748" s="2">
        <v>39387</v>
      </c>
      <c r="O13748" t="s">
        <v>1428</v>
      </c>
      <c r="P13748">
        <v>2007</v>
      </c>
      <c r="Q13748" s="1">
        <v>39083</v>
      </c>
      <c r="R13748" s="1">
        <v>39387</v>
      </c>
      <c r="S13748">
        <v>70000</v>
      </c>
      <c r="T13748">
        <v>0</v>
      </c>
      <c r="U13748">
        <v>0</v>
      </c>
      <c r="V13748">
        <v>0</v>
      </c>
      <c r="W13748">
        <v>0</v>
      </c>
      <c r="X13748">
        <v>0</v>
      </c>
      <c r="Y13748">
        <v>0</v>
      </c>
      <c r="Z13748">
        <v>0</v>
      </c>
      <c r="AA13748">
        <v>0</v>
      </c>
      <c r="AB13748">
        <v>0</v>
      </c>
      <c r="AC13748">
        <v>0</v>
      </c>
      <c r="AD13748">
        <v>0</v>
      </c>
      <c r="AE13748">
        <v>0</v>
      </c>
      <c r="AF13748">
        <v>0</v>
      </c>
      <c r="AG13748">
        <v>0</v>
      </c>
      <c r="AH13748">
        <v>0</v>
      </c>
      <c r="AI13748">
        <v>0</v>
      </c>
      <c r="AJ13748">
        <v>0</v>
      </c>
      <c r="AK13748">
        <v>0</v>
      </c>
      <c r="AL13748">
        <v>0</v>
      </c>
      <c r="AM13748">
        <v>0</v>
      </c>
    </row>
    <row r="13749" spans="1:39" x14ac:dyDescent="0.45">
      <c r="A13749" t="s">
        <v>53028</v>
      </c>
      <c r="B13749" t="s">
        <v>53029</v>
      </c>
      <c r="C13749" t="s">
        <v>53030</v>
      </c>
      <c r="D13749" t="s">
        <v>88</v>
      </c>
      <c r="E13749" t="s">
        <v>89</v>
      </c>
      <c r="F13749" t="s">
        <v>114</v>
      </c>
      <c r="G13749" t="s">
        <v>57</v>
      </c>
      <c r="H13749" t="s">
        <v>46</v>
      </c>
      <c r="I13749" t="s">
        <v>58</v>
      </c>
      <c r="J13749" t="s">
        <v>198</v>
      </c>
      <c r="K13749" t="s">
        <v>1623</v>
      </c>
      <c r="L13749">
        <v>1</v>
      </c>
      <c r="M13749" s="1">
        <v>40513</v>
      </c>
      <c r="N13749" s="2">
        <v>40513</v>
      </c>
      <c r="O13749" t="s">
        <v>216</v>
      </c>
      <c r="P13749">
        <v>2010</v>
      </c>
      <c r="Q13749" s="1">
        <v>40544</v>
      </c>
      <c r="R13749" s="1">
        <v>40544</v>
      </c>
      <c r="S13749">
        <v>0</v>
      </c>
      <c r="T13749">
        <v>0</v>
      </c>
      <c r="U13749">
        <v>0</v>
      </c>
      <c r="V13749">
        <v>0</v>
      </c>
      <c r="W13749">
        <v>0</v>
      </c>
      <c r="X13749">
        <v>0</v>
      </c>
      <c r="Y13749">
        <v>0</v>
      </c>
      <c r="Z13749">
        <v>0</v>
      </c>
      <c r="AA13749">
        <v>0</v>
      </c>
      <c r="AB13749">
        <v>0</v>
      </c>
      <c r="AC13749">
        <v>0</v>
      </c>
      <c r="AD13749">
        <v>0</v>
      </c>
      <c r="AE13749">
        <v>0</v>
      </c>
      <c r="AF13749">
        <v>0</v>
      </c>
      <c r="AG13749">
        <v>0</v>
      </c>
      <c r="AH13749">
        <v>0</v>
      </c>
      <c r="AI13749">
        <v>0</v>
      </c>
      <c r="AJ13749">
        <v>0</v>
      </c>
      <c r="AK13749">
        <v>0</v>
      </c>
      <c r="AL13749">
        <v>0</v>
      </c>
      <c r="AM13749">
        <v>0</v>
      </c>
    </row>
    <row r="13750" spans="1:39" x14ac:dyDescent="0.45">
      <c r="A13750" t="s">
        <v>53031</v>
      </c>
      <c r="B13750" t="s">
        <v>53032</v>
      </c>
      <c r="C13750" t="s">
        <v>53033</v>
      </c>
      <c r="D13750" t="s">
        <v>293</v>
      </c>
      <c r="E13750" t="s">
        <v>294</v>
      </c>
      <c r="F13750" t="s">
        <v>222</v>
      </c>
      <c r="G13750" t="s">
        <v>57</v>
      </c>
      <c r="H13750" t="s">
        <v>46</v>
      </c>
      <c r="I13750" t="s">
        <v>169</v>
      </c>
      <c r="J13750" t="s">
        <v>641</v>
      </c>
      <c r="K13750" t="s">
        <v>642</v>
      </c>
      <c r="L13750">
        <v>1</v>
      </c>
      <c r="Q13750" s="1">
        <v>40931</v>
      </c>
      <c r="R13750" s="1">
        <v>40931</v>
      </c>
      <c r="S13750">
        <v>0</v>
      </c>
      <c r="T13750">
        <v>10000000</v>
      </c>
      <c r="U13750">
        <v>0</v>
      </c>
      <c r="V13750">
        <v>0</v>
      </c>
      <c r="W13750">
        <v>0</v>
      </c>
      <c r="X13750">
        <v>0</v>
      </c>
      <c r="Y13750">
        <v>0</v>
      </c>
      <c r="Z13750">
        <v>0</v>
      </c>
      <c r="AA13750">
        <v>0</v>
      </c>
      <c r="AB13750">
        <v>0</v>
      </c>
      <c r="AC13750">
        <v>0</v>
      </c>
      <c r="AD13750">
        <v>0</v>
      </c>
      <c r="AE13750">
        <v>0</v>
      </c>
      <c r="AF13750">
        <v>0</v>
      </c>
      <c r="AG13750">
        <v>0</v>
      </c>
      <c r="AH13750">
        <v>0</v>
      </c>
      <c r="AI13750">
        <v>0</v>
      </c>
      <c r="AJ13750">
        <v>0</v>
      </c>
      <c r="AK13750">
        <v>0</v>
      </c>
      <c r="AL13750">
        <v>0</v>
      </c>
      <c r="AM13750">
        <v>0</v>
      </c>
    </row>
    <row r="13751" spans="1:39" x14ac:dyDescent="0.45">
      <c r="A13751" t="s">
        <v>53034</v>
      </c>
      <c r="B13751" t="s">
        <v>53035</v>
      </c>
      <c r="C13751" t="s">
        <v>53036</v>
      </c>
      <c r="D13751" t="s">
        <v>329</v>
      </c>
      <c r="E13751" t="s">
        <v>330</v>
      </c>
      <c r="F13751" t="s">
        <v>114</v>
      </c>
      <c r="G13751" t="s">
        <v>57</v>
      </c>
      <c r="H13751" t="s">
        <v>787</v>
      </c>
      <c r="J13751" t="s">
        <v>5143</v>
      </c>
      <c r="K13751" t="s">
        <v>5143</v>
      </c>
      <c r="L13751">
        <v>1</v>
      </c>
      <c r="M13751" s="1">
        <v>41475</v>
      </c>
      <c r="N13751" s="2">
        <v>41456</v>
      </c>
      <c r="O13751" t="s">
        <v>276</v>
      </c>
      <c r="P13751">
        <v>2013</v>
      </c>
      <c r="Q13751" s="1">
        <v>41631</v>
      </c>
      <c r="R13751" s="1">
        <v>41631</v>
      </c>
      <c r="S13751">
        <v>0</v>
      </c>
      <c r="T13751">
        <v>0</v>
      </c>
      <c r="U13751">
        <v>0</v>
      </c>
      <c r="V13751">
        <v>0</v>
      </c>
      <c r="W13751">
        <v>0</v>
      </c>
      <c r="X13751">
        <v>0</v>
      </c>
      <c r="Y13751">
        <v>0</v>
      </c>
      <c r="Z13751">
        <v>0</v>
      </c>
      <c r="AA13751">
        <v>0</v>
      </c>
      <c r="AB13751">
        <v>0</v>
      </c>
      <c r="AC13751">
        <v>0</v>
      </c>
      <c r="AD13751">
        <v>0</v>
      </c>
      <c r="AE13751">
        <v>0</v>
      </c>
      <c r="AF13751">
        <v>0</v>
      </c>
      <c r="AG13751">
        <v>0</v>
      </c>
      <c r="AH13751">
        <v>0</v>
      </c>
      <c r="AI13751">
        <v>0</v>
      </c>
      <c r="AJ13751">
        <v>0</v>
      </c>
      <c r="AK13751">
        <v>0</v>
      </c>
      <c r="AL13751">
        <v>0</v>
      </c>
      <c r="AM13751">
        <v>0</v>
      </c>
    </row>
    <row r="13752" spans="1:39" x14ac:dyDescent="0.45">
      <c r="A13752" t="s">
        <v>53037</v>
      </c>
      <c r="B13752" t="s">
        <v>53038</v>
      </c>
      <c r="C13752" t="s">
        <v>53039</v>
      </c>
      <c r="D13752" t="s">
        <v>127</v>
      </c>
      <c r="E13752" t="s">
        <v>128</v>
      </c>
      <c r="F13752" s="3">
        <v>40000</v>
      </c>
      <c r="G13752" t="s">
        <v>57</v>
      </c>
      <c r="H13752" t="s">
        <v>129</v>
      </c>
      <c r="J13752" t="s">
        <v>130</v>
      </c>
      <c r="K13752" t="s">
        <v>130</v>
      </c>
      <c r="L13752">
        <v>1</v>
      </c>
      <c r="M13752" s="1">
        <v>41162</v>
      </c>
      <c r="N13752" s="2">
        <v>41153</v>
      </c>
      <c r="O13752" t="s">
        <v>596</v>
      </c>
      <c r="P13752">
        <v>2012</v>
      </c>
      <c r="Q13752" s="1">
        <v>41791</v>
      </c>
      <c r="R13752" s="1">
        <v>41791</v>
      </c>
      <c r="S13752">
        <v>40000</v>
      </c>
      <c r="T13752">
        <v>0</v>
      </c>
      <c r="U13752">
        <v>0</v>
      </c>
      <c r="V13752">
        <v>0</v>
      </c>
      <c r="W13752">
        <v>0</v>
      </c>
      <c r="X13752">
        <v>0</v>
      </c>
      <c r="Y13752">
        <v>0</v>
      </c>
      <c r="Z13752">
        <v>0</v>
      </c>
      <c r="AA13752">
        <v>0</v>
      </c>
      <c r="AB13752">
        <v>0</v>
      </c>
      <c r="AC13752">
        <v>0</v>
      </c>
      <c r="AD13752">
        <v>0</v>
      </c>
      <c r="AE13752">
        <v>0</v>
      </c>
      <c r="AF13752">
        <v>0</v>
      </c>
      <c r="AG13752">
        <v>0</v>
      </c>
      <c r="AH13752">
        <v>0</v>
      </c>
      <c r="AI13752">
        <v>0</v>
      </c>
      <c r="AJ13752">
        <v>0</v>
      </c>
      <c r="AK13752">
        <v>0</v>
      </c>
      <c r="AL13752">
        <v>0</v>
      </c>
      <c r="AM13752">
        <v>0</v>
      </c>
    </row>
    <row r="13753" spans="1:39" x14ac:dyDescent="0.45">
      <c r="A13753" t="s">
        <v>53040</v>
      </c>
      <c r="B13753" t="s">
        <v>53041</v>
      </c>
      <c r="D13753" t="s">
        <v>161</v>
      </c>
      <c r="E13753" t="s">
        <v>162</v>
      </c>
      <c r="F13753" t="s">
        <v>114</v>
      </c>
      <c r="G13753" t="s">
        <v>57</v>
      </c>
      <c r="H13753" t="s">
        <v>46</v>
      </c>
      <c r="I13753" t="s">
        <v>81</v>
      </c>
      <c r="J13753" t="s">
        <v>82</v>
      </c>
      <c r="K13753" t="s">
        <v>82</v>
      </c>
      <c r="L13753">
        <v>1</v>
      </c>
      <c r="Q13753" s="1">
        <v>41550</v>
      </c>
      <c r="R13753" s="1">
        <v>41550</v>
      </c>
      <c r="S13753">
        <v>0</v>
      </c>
      <c r="T13753">
        <v>0</v>
      </c>
      <c r="U13753">
        <v>0</v>
      </c>
      <c r="V13753">
        <v>0</v>
      </c>
      <c r="W13753">
        <v>0</v>
      </c>
      <c r="X13753">
        <v>0</v>
      </c>
      <c r="Y13753">
        <v>0</v>
      </c>
      <c r="Z13753">
        <v>0</v>
      </c>
      <c r="AA13753">
        <v>0</v>
      </c>
      <c r="AB13753">
        <v>0</v>
      </c>
      <c r="AC13753">
        <v>0</v>
      </c>
      <c r="AD13753">
        <v>0</v>
      </c>
      <c r="AE13753">
        <v>0</v>
      </c>
      <c r="AF13753">
        <v>0</v>
      </c>
      <c r="AG13753">
        <v>0</v>
      </c>
      <c r="AH13753">
        <v>0</v>
      </c>
      <c r="AI13753">
        <v>0</v>
      </c>
      <c r="AJ13753">
        <v>0</v>
      </c>
      <c r="AK13753">
        <v>0</v>
      </c>
      <c r="AL13753">
        <v>0</v>
      </c>
      <c r="AM13753">
        <v>0</v>
      </c>
    </row>
    <row r="13754" spans="1:39" x14ac:dyDescent="0.45">
      <c r="A13754" t="s">
        <v>53042</v>
      </c>
      <c r="B13754" t="s">
        <v>53043</v>
      </c>
      <c r="C13754" t="s">
        <v>53044</v>
      </c>
      <c r="D13754" t="s">
        <v>53045</v>
      </c>
      <c r="E13754" t="s">
        <v>5546</v>
      </c>
      <c r="F13754" s="3">
        <v>2000</v>
      </c>
      <c r="G13754" t="s">
        <v>57</v>
      </c>
      <c r="H13754" t="s">
        <v>214</v>
      </c>
      <c r="J13754" t="s">
        <v>215</v>
      </c>
      <c r="K13754" t="s">
        <v>215</v>
      </c>
      <c r="L13754">
        <v>1</v>
      </c>
      <c r="M13754" s="1">
        <v>41612</v>
      </c>
      <c r="N13754" s="2">
        <v>41609</v>
      </c>
      <c r="O13754" t="s">
        <v>157</v>
      </c>
      <c r="P13754">
        <v>2013</v>
      </c>
      <c r="Q13754" s="1">
        <v>41612</v>
      </c>
      <c r="R13754" s="1">
        <v>41612</v>
      </c>
      <c r="S13754">
        <v>2000</v>
      </c>
      <c r="T13754">
        <v>0</v>
      </c>
      <c r="U13754">
        <v>0</v>
      </c>
      <c r="V13754">
        <v>0</v>
      </c>
      <c r="W13754">
        <v>0</v>
      </c>
      <c r="X13754">
        <v>0</v>
      </c>
      <c r="Y13754">
        <v>0</v>
      </c>
      <c r="Z13754">
        <v>0</v>
      </c>
      <c r="AA13754">
        <v>0</v>
      </c>
      <c r="AB13754">
        <v>0</v>
      </c>
      <c r="AC13754">
        <v>0</v>
      </c>
      <c r="AD13754">
        <v>0</v>
      </c>
      <c r="AE13754">
        <v>0</v>
      </c>
      <c r="AF13754">
        <v>0</v>
      </c>
      <c r="AG13754">
        <v>0</v>
      </c>
      <c r="AH13754">
        <v>0</v>
      </c>
      <c r="AI13754">
        <v>0</v>
      </c>
      <c r="AJ13754">
        <v>0</v>
      </c>
      <c r="AK13754">
        <v>0</v>
      </c>
      <c r="AL13754">
        <v>0</v>
      </c>
      <c r="AM13754">
        <v>0</v>
      </c>
    </row>
    <row r="13755" spans="1:39" x14ac:dyDescent="0.45">
      <c r="A13755" t="s">
        <v>53046</v>
      </c>
      <c r="B13755" t="s">
        <v>53047</v>
      </c>
      <c r="C13755" t="s">
        <v>53048</v>
      </c>
      <c r="D13755" t="s">
        <v>161</v>
      </c>
      <c r="E13755" t="s">
        <v>162</v>
      </c>
      <c r="F13755" t="s">
        <v>114</v>
      </c>
      <c r="G13755" t="s">
        <v>57</v>
      </c>
      <c r="H13755" t="s">
        <v>46</v>
      </c>
      <c r="I13755" t="s">
        <v>8778</v>
      </c>
      <c r="J13755" t="s">
        <v>9372</v>
      </c>
      <c r="K13755" t="s">
        <v>867</v>
      </c>
      <c r="L13755">
        <v>1</v>
      </c>
      <c r="M13755" s="1">
        <v>38565</v>
      </c>
      <c r="N13755" s="2">
        <v>38565</v>
      </c>
      <c r="O13755" t="s">
        <v>721</v>
      </c>
      <c r="P13755">
        <v>2005</v>
      </c>
      <c r="Q13755" s="1">
        <v>40627</v>
      </c>
      <c r="R13755" s="1">
        <v>40627</v>
      </c>
      <c r="S13755">
        <v>0</v>
      </c>
      <c r="T13755">
        <v>0</v>
      </c>
      <c r="U13755">
        <v>0</v>
      </c>
      <c r="V13755">
        <v>0</v>
      </c>
      <c r="W13755">
        <v>0</v>
      </c>
      <c r="X13755">
        <v>0</v>
      </c>
      <c r="Y13755">
        <v>0</v>
      </c>
      <c r="Z13755">
        <v>0</v>
      </c>
      <c r="AA13755">
        <v>0</v>
      </c>
      <c r="AB13755">
        <v>0</v>
      </c>
      <c r="AC13755">
        <v>0</v>
      </c>
      <c r="AD13755">
        <v>0</v>
      </c>
      <c r="AE13755">
        <v>0</v>
      </c>
      <c r="AF13755">
        <v>0</v>
      </c>
      <c r="AG13755">
        <v>0</v>
      </c>
      <c r="AH13755">
        <v>0</v>
      </c>
      <c r="AI13755">
        <v>0</v>
      </c>
      <c r="AJ13755">
        <v>0</v>
      </c>
      <c r="AK13755">
        <v>0</v>
      </c>
      <c r="AL13755">
        <v>0</v>
      </c>
      <c r="AM13755">
        <v>0</v>
      </c>
    </row>
    <row r="13756" spans="1:39" x14ac:dyDescent="0.45">
      <c r="A13756" t="s">
        <v>53049</v>
      </c>
      <c r="B13756" t="s">
        <v>53050</v>
      </c>
      <c r="C13756" t="s">
        <v>53051</v>
      </c>
      <c r="D13756" t="s">
        <v>293</v>
      </c>
      <c r="E13756" t="s">
        <v>294</v>
      </c>
      <c r="F13756" t="s">
        <v>53052</v>
      </c>
      <c r="G13756" t="s">
        <v>45</v>
      </c>
      <c r="H13756" t="s">
        <v>46</v>
      </c>
      <c r="I13756" t="s">
        <v>81</v>
      </c>
      <c r="J13756" t="s">
        <v>3389</v>
      </c>
      <c r="K13756" t="s">
        <v>3389</v>
      </c>
      <c r="L13756">
        <v>3</v>
      </c>
      <c r="Q13756" s="1">
        <v>40072</v>
      </c>
      <c r="R13756" s="1">
        <v>40868</v>
      </c>
      <c r="S13756">
        <v>4000000</v>
      </c>
      <c r="T13756">
        <v>10878234</v>
      </c>
      <c r="U13756">
        <v>0</v>
      </c>
      <c r="V13756">
        <v>0</v>
      </c>
      <c r="W13756">
        <v>0</v>
      </c>
      <c r="X13756">
        <v>3171773</v>
      </c>
      <c r="Y13756">
        <v>0</v>
      </c>
      <c r="Z13756">
        <v>0</v>
      </c>
      <c r="AA13756">
        <v>0</v>
      </c>
      <c r="AB13756">
        <v>0</v>
      </c>
      <c r="AC13756">
        <v>0</v>
      </c>
      <c r="AD13756">
        <v>0</v>
      </c>
      <c r="AE13756">
        <v>0</v>
      </c>
      <c r="AF13756">
        <v>0</v>
      </c>
      <c r="AG13756">
        <v>0</v>
      </c>
      <c r="AH13756">
        <v>0</v>
      </c>
      <c r="AI13756">
        <v>0</v>
      </c>
      <c r="AJ13756">
        <v>0</v>
      </c>
      <c r="AK13756">
        <v>0</v>
      </c>
      <c r="AL13756">
        <v>0</v>
      </c>
      <c r="AM13756">
        <v>0</v>
      </c>
    </row>
    <row r="13757" spans="1:39" x14ac:dyDescent="0.45">
      <c r="A13757" t="s">
        <v>53053</v>
      </c>
      <c r="B13757" t="s">
        <v>53054</v>
      </c>
      <c r="D13757" t="s">
        <v>1360</v>
      </c>
      <c r="E13757" t="s">
        <v>1361</v>
      </c>
      <c r="F13757" t="s">
        <v>2273</v>
      </c>
      <c r="G13757" t="s">
        <v>57</v>
      </c>
      <c r="H13757" t="s">
        <v>46</v>
      </c>
      <c r="I13757" t="s">
        <v>58</v>
      </c>
      <c r="J13757" t="s">
        <v>198</v>
      </c>
      <c r="K13757" t="s">
        <v>1363</v>
      </c>
      <c r="L13757">
        <v>1</v>
      </c>
      <c r="M13757" s="1">
        <v>36526</v>
      </c>
      <c r="N13757" s="2">
        <v>36526</v>
      </c>
      <c r="O13757" t="s">
        <v>255</v>
      </c>
      <c r="P13757">
        <v>2000</v>
      </c>
      <c r="Q13757" s="1">
        <v>38481</v>
      </c>
      <c r="R13757" s="1">
        <v>38481</v>
      </c>
      <c r="S13757">
        <v>0</v>
      </c>
      <c r="T13757">
        <v>75000000</v>
      </c>
      <c r="U13757">
        <v>0</v>
      </c>
      <c r="V13757">
        <v>0</v>
      </c>
      <c r="W13757">
        <v>0</v>
      </c>
      <c r="X13757">
        <v>0</v>
      </c>
      <c r="Y13757">
        <v>0</v>
      </c>
      <c r="Z13757">
        <v>0</v>
      </c>
      <c r="AA13757">
        <v>0</v>
      </c>
      <c r="AB13757">
        <v>0</v>
      </c>
      <c r="AC13757">
        <v>0</v>
      </c>
      <c r="AD13757">
        <v>0</v>
      </c>
      <c r="AE13757">
        <v>0</v>
      </c>
      <c r="AF13757">
        <v>0</v>
      </c>
      <c r="AG13757">
        <v>0</v>
      </c>
      <c r="AH13757">
        <v>75000000</v>
      </c>
      <c r="AI13757">
        <v>0</v>
      </c>
      <c r="AJ13757">
        <v>0</v>
      </c>
      <c r="AK13757">
        <v>0</v>
      </c>
      <c r="AL13757">
        <v>0</v>
      </c>
      <c r="AM13757">
        <v>0</v>
      </c>
    </row>
    <row r="13758" spans="1:39" x14ac:dyDescent="0.45">
      <c r="A13758" t="s">
        <v>53055</v>
      </c>
      <c r="B13758" t="s">
        <v>53056</v>
      </c>
      <c r="C13758" t="s">
        <v>53057</v>
      </c>
      <c r="D13758" t="s">
        <v>53058</v>
      </c>
      <c r="E13758" t="s">
        <v>26803</v>
      </c>
      <c r="F13758" t="s">
        <v>1680</v>
      </c>
      <c r="G13758" t="s">
        <v>45</v>
      </c>
      <c r="H13758" t="s">
        <v>214</v>
      </c>
      <c r="J13758" t="s">
        <v>215</v>
      </c>
      <c r="K13758" t="s">
        <v>215</v>
      </c>
      <c r="L13758">
        <v>1</v>
      </c>
      <c r="M13758" s="1">
        <v>38412</v>
      </c>
      <c r="N13758" s="2">
        <v>38412</v>
      </c>
      <c r="O13758" t="s">
        <v>464</v>
      </c>
      <c r="P13758">
        <v>2005</v>
      </c>
      <c r="Q13758" s="1">
        <v>40618</v>
      </c>
      <c r="R13758" s="1">
        <v>40618</v>
      </c>
      <c r="S13758">
        <v>0</v>
      </c>
      <c r="T13758">
        <v>3500000</v>
      </c>
      <c r="U13758">
        <v>0</v>
      </c>
      <c r="V13758">
        <v>0</v>
      </c>
      <c r="W13758">
        <v>0</v>
      </c>
      <c r="X13758">
        <v>0</v>
      </c>
      <c r="Y13758">
        <v>0</v>
      </c>
      <c r="Z13758">
        <v>0</v>
      </c>
      <c r="AA13758">
        <v>0</v>
      </c>
      <c r="AB13758">
        <v>0</v>
      </c>
      <c r="AC13758">
        <v>0</v>
      </c>
      <c r="AD13758">
        <v>0</v>
      </c>
      <c r="AE13758">
        <v>0</v>
      </c>
      <c r="AF13758">
        <v>3500000</v>
      </c>
      <c r="AG13758">
        <v>0</v>
      </c>
      <c r="AH13758">
        <v>0</v>
      </c>
      <c r="AI13758">
        <v>0</v>
      </c>
      <c r="AJ13758">
        <v>0</v>
      </c>
      <c r="AK13758">
        <v>0</v>
      </c>
      <c r="AL13758">
        <v>0</v>
      </c>
      <c r="AM13758">
        <v>0</v>
      </c>
    </row>
    <row r="13759" spans="1:39" x14ac:dyDescent="0.45">
      <c r="A13759" t="s">
        <v>53059</v>
      </c>
      <c r="B13759" t="s">
        <v>53060</v>
      </c>
      <c r="C13759" t="s">
        <v>53061</v>
      </c>
      <c r="D13759" t="s">
        <v>107</v>
      </c>
      <c r="E13759" t="s">
        <v>108</v>
      </c>
      <c r="F13759" s="3">
        <v>40000</v>
      </c>
      <c r="G13759" t="s">
        <v>45</v>
      </c>
      <c r="H13759" t="s">
        <v>46</v>
      </c>
      <c r="I13759" t="s">
        <v>241</v>
      </c>
      <c r="J13759" t="s">
        <v>242</v>
      </c>
      <c r="K13759" t="s">
        <v>242</v>
      </c>
      <c r="L13759">
        <v>1</v>
      </c>
      <c r="M13759" s="1">
        <v>39753</v>
      </c>
      <c r="N13759" s="2">
        <v>39753</v>
      </c>
      <c r="O13759" t="s">
        <v>872</v>
      </c>
      <c r="P13759">
        <v>2008</v>
      </c>
      <c r="Q13759" s="1">
        <v>40514</v>
      </c>
      <c r="R13759" s="1">
        <v>40514</v>
      </c>
      <c r="S13759">
        <v>40000</v>
      </c>
      <c r="T13759">
        <v>0</v>
      </c>
      <c r="U13759">
        <v>0</v>
      </c>
      <c r="V13759">
        <v>0</v>
      </c>
      <c r="W13759">
        <v>0</v>
      </c>
      <c r="X13759">
        <v>0</v>
      </c>
      <c r="Y13759">
        <v>0</v>
      </c>
      <c r="Z13759">
        <v>0</v>
      </c>
      <c r="AA13759">
        <v>0</v>
      </c>
      <c r="AB13759">
        <v>0</v>
      </c>
      <c r="AC13759">
        <v>0</v>
      </c>
      <c r="AD13759">
        <v>0</v>
      </c>
      <c r="AE13759">
        <v>0</v>
      </c>
      <c r="AF13759">
        <v>0</v>
      </c>
      <c r="AG13759">
        <v>0</v>
      </c>
      <c r="AH13759">
        <v>0</v>
      </c>
      <c r="AI13759">
        <v>0</v>
      </c>
      <c r="AJ13759">
        <v>0</v>
      </c>
      <c r="AK13759">
        <v>0</v>
      </c>
      <c r="AL13759">
        <v>0</v>
      </c>
      <c r="AM13759">
        <v>0</v>
      </c>
    </row>
    <row r="13760" spans="1:39" x14ac:dyDescent="0.45">
      <c r="A13760" t="s">
        <v>53062</v>
      </c>
      <c r="B13760" t="s">
        <v>53063</v>
      </c>
      <c r="C13760" t="s">
        <v>53064</v>
      </c>
      <c r="D13760" t="s">
        <v>53065</v>
      </c>
      <c r="E13760" t="s">
        <v>9114</v>
      </c>
      <c r="F13760" t="s">
        <v>53066</v>
      </c>
      <c r="G13760" t="s">
        <v>57</v>
      </c>
      <c r="H13760" t="s">
        <v>46</v>
      </c>
      <c r="I13760" t="s">
        <v>58</v>
      </c>
      <c r="J13760" t="s">
        <v>198</v>
      </c>
      <c r="K13760" t="s">
        <v>731</v>
      </c>
      <c r="L13760">
        <v>1</v>
      </c>
      <c r="M13760" s="1">
        <v>41640</v>
      </c>
      <c r="N13760" s="2">
        <v>41640</v>
      </c>
      <c r="O13760" t="s">
        <v>84</v>
      </c>
      <c r="P13760">
        <v>2014</v>
      </c>
      <c r="Q13760" s="1">
        <v>41822</v>
      </c>
      <c r="R13760" s="1">
        <v>41822</v>
      </c>
      <c r="S13760">
        <v>0</v>
      </c>
      <c r="T13760">
        <v>1647000</v>
      </c>
      <c r="U13760">
        <v>0</v>
      </c>
      <c r="V13760">
        <v>0</v>
      </c>
      <c r="W13760">
        <v>0</v>
      </c>
      <c r="X13760">
        <v>0</v>
      </c>
      <c r="Y13760">
        <v>0</v>
      </c>
      <c r="Z13760">
        <v>0</v>
      </c>
      <c r="AA13760">
        <v>0</v>
      </c>
      <c r="AB13760">
        <v>0</v>
      </c>
      <c r="AC13760">
        <v>0</v>
      </c>
      <c r="AD13760">
        <v>0</v>
      </c>
      <c r="AE13760">
        <v>0</v>
      </c>
      <c r="AF13760">
        <v>0</v>
      </c>
      <c r="AG13760">
        <v>0</v>
      </c>
      <c r="AH13760">
        <v>0</v>
      </c>
      <c r="AI13760">
        <v>0</v>
      </c>
      <c r="AJ13760">
        <v>0</v>
      </c>
      <c r="AK13760">
        <v>0</v>
      </c>
      <c r="AL13760">
        <v>0</v>
      </c>
      <c r="AM13760">
        <v>0</v>
      </c>
    </row>
    <row r="13761" spans="1:39" x14ac:dyDescent="0.45">
      <c r="A13761" t="s">
        <v>53067</v>
      </c>
      <c r="B13761" t="s">
        <v>53068</v>
      </c>
      <c r="C13761" t="s">
        <v>53069</v>
      </c>
      <c r="D13761" t="s">
        <v>127</v>
      </c>
      <c r="E13761" t="s">
        <v>128</v>
      </c>
      <c r="F13761" t="s">
        <v>640</v>
      </c>
      <c r="G13761" t="s">
        <v>57</v>
      </c>
      <c r="L13761">
        <v>1</v>
      </c>
      <c r="M13761" s="1">
        <v>41499</v>
      </c>
      <c r="N13761" s="2">
        <v>41487</v>
      </c>
      <c r="O13761" t="s">
        <v>276</v>
      </c>
      <c r="P13761">
        <v>2013</v>
      </c>
      <c r="Q13761" s="1">
        <v>41533</v>
      </c>
      <c r="R13761" s="1">
        <v>41533</v>
      </c>
      <c r="S13761">
        <v>150000</v>
      </c>
      <c r="T13761">
        <v>0</v>
      </c>
      <c r="U13761">
        <v>0</v>
      </c>
      <c r="V13761">
        <v>0</v>
      </c>
      <c r="W13761">
        <v>0</v>
      </c>
      <c r="X13761">
        <v>0</v>
      </c>
      <c r="Y13761">
        <v>0</v>
      </c>
      <c r="Z13761">
        <v>0</v>
      </c>
      <c r="AA13761">
        <v>0</v>
      </c>
      <c r="AB13761">
        <v>0</v>
      </c>
      <c r="AC13761">
        <v>0</v>
      </c>
      <c r="AD13761">
        <v>0</v>
      </c>
      <c r="AE13761">
        <v>0</v>
      </c>
      <c r="AF13761">
        <v>0</v>
      </c>
      <c r="AG13761">
        <v>0</v>
      </c>
      <c r="AH13761">
        <v>0</v>
      </c>
      <c r="AI13761">
        <v>0</v>
      </c>
      <c r="AJ13761">
        <v>0</v>
      </c>
      <c r="AK13761">
        <v>0</v>
      </c>
      <c r="AL13761">
        <v>0</v>
      </c>
      <c r="AM13761">
        <v>0</v>
      </c>
    </row>
    <row r="13762" spans="1:39" x14ac:dyDescent="0.45">
      <c r="A13762" t="s">
        <v>53070</v>
      </c>
      <c r="B13762" t="s">
        <v>53071</v>
      </c>
      <c r="D13762" t="s">
        <v>1343</v>
      </c>
      <c r="E13762" t="s">
        <v>1344</v>
      </c>
      <c r="F13762" t="s">
        <v>4657</v>
      </c>
      <c r="G13762" t="s">
        <v>57</v>
      </c>
      <c r="H13762" t="s">
        <v>46</v>
      </c>
      <c r="I13762" t="s">
        <v>178</v>
      </c>
      <c r="J13762" t="s">
        <v>179</v>
      </c>
      <c r="K13762" t="s">
        <v>3937</v>
      </c>
      <c r="L13762">
        <v>1</v>
      </c>
      <c r="M13762" s="1">
        <v>37622</v>
      </c>
      <c r="N13762" s="2">
        <v>37622</v>
      </c>
      <c r="O13762" t="s">
        <v>854</v>
      </c>
      <c r="P13762">
        <v>2003</v>
      </c>
      <c r="Q13762" s="1">
        <v>38729</v>
      </c>
      <c r="R13762" s="1">
        <v>38729</v>
      </c>
      <c r="S13762">
        <v>0</v>
      </c>
      <c r="T13762">
        <v>13000000</v>
      </c>
      <c r="U13762">
        <v>0</v>
      </c>
      <c r="V13762">
        <v>0</v>
      </c>
      <c r="W13762">
        <v>0</v>
      </c>
      <c r="X13762">
        <v>0</v>
      </c>
      <c r="Y13762">
        <v>0</v>
      </c>
      <c r="Z13762">
        <v>0</v>
      </c>
      <c r="AA13762">
        <v>0</v>
      </c>
      <c r="AB13762">
        <v>0</v>
      </c>
      <c r="AC13762">
        <v>0</v>
      </c>
      <c r="AD13762">
        <v>0</v>
      </c>
      <c r="AE13762">
        <v>0</v>
      </c>
      <c r="AF13762">
        <v>0</v>
      </c>
      <c r="AG13762">
        <v>13000000</v>
      </c>
      <c r="AH13762">
        <v>0</v>
      </c>
      <c r="AI13762">
        <v>0</v>
      </c>
      <c r="AJ13762">
        <v>0</v>
      </c>
      <c r="AK13762">
        <v>0</v>
      </c>
      <c r="AL13762">
        <v>0</v>
      </c>
      <c r="AM13762">
        <v>0</v>
      </c>
    </row>
    <row r="13763" spans="1:39" x14ac:dyDescent="0.45">
      <c r="A13763" t="s">
        <v>53072</v>
      </c>
      <c r="B13763" t="s">
        <v>53073</v>
      </c>
      <c r="C13763" t="s">
        <v>53074</v>
      </c>
      <c r="D13763" t="s">
        <v>293</v>
      </c>
      <c r="E13763" t="s">
        <v>294</v>
      </c>
      <c r="F13763" t="s">
        <v>53075</v>
      </c>
      <c r="G13763" t="s">
        <v>57</v>
      </c>
      <c r="H13763" t="s">
        <v>46</v>
      </c>
      <c r="I13763" t="s">
        <v>47</v>
      </c>
      <c r="J13763" t="s">
        <v>48</v>
      </c>
      <c r="K13763" t="s">
        <v>49</v>
      </c>
      <c r="L13763">
        <v>6</v>
      </c>
      <c r="M13763" s="1">
        <v>39814</v>
      </c>
      <c r="N13763" s="2">
        <v>39814</v>
      </c>
      <c r="O13763" t="s">
        <v>188</v>
      </c>
      <c r="P13763">
        <v>2009</v>
      </c>
      <c r="Q13763" s="1">
        <v>40686</v>
      </c>
      <c r="R13763" s="1">
        <v>41855</v>
      </c>
      <c r="S13763">
        <v>0</v>
      </c>
      <c r="T13763">
        <v>6286699</v>
      </c>
      <c r="U13763">
        <v>0</v>
      </c>
      <c r="V13763">
        <v>0</v>
      </c>
      <c r="W13763">
        <v>0</v>
      </c>
      <c r="X13763">
        <v>635000</v>
      </c>
      <c r="Y13763">
        <v>0</v>
      </c>
      <c r="Z13763">
        <v>0</v>
      </c>
      <c r="AA13763">
        <v>1520004</v>
      </c>
      <c r="AB13763">
        <v>21500000</v>
      </c>
      <c r="AC13763">
        <v>0</v>
      </c>
      <c r="AD13763">
        <v>0</v>
      </c>
      <c r="AE13763">
        <v>0</v>
      </c>
      <c r="AF13763">
        <v>1997477</v>
      </c>
      <c r="AG13763">
        <v>0</v>
      </c>
      <c r="AH13763">
        <v>0</v>
      </c>
      <c r="AI13763">
        <v>0</v>
      </c>
      <c r="AJ13763">
        <v>0</v>
      </c>
      <c r="AK13763">
        <v>0</v>
      </c>
      <c r="AL13763">
        <v>0</v>
      </c>
      <c r="AM13763">
        <v>0</v>
      </c>
    </row>
    <row r="13764" spans="1:39" x14ac:dyDescent="0.45">
      <c r="A13764" t="s">
        <v>53076</v>
      </c>
      <c r="B13764" t="s">
        <v>53077</v>
      </c>
      <c r="C13764" t="s">
        <v>53078</v>
      </c>
      <c r="D13764" t="s">
        <v>88</v>
      </c>
      <c r="E13764" t="s">
        <v>89</v>
      </c>
      <c r="F13764" t="s">
        <v>4657</v>
      </c>
      <c r="G13764" t="s">
        <v>101</v>
      </c>
      <c r="H13764" t="s">
        <v>715</v>
      </c>
      <c r="J13764" t="s">
        <v>716</v>
      </c>
      <c r="K13764" t="s">
        <v>847</v>
      </c>
      <c r="L13764">
        <v>2</v>
      </c>
      <c r="M13764" s="1">
        <v>37622</v>
      </c>
      <c r="N13764" s="2">
        <v>37622</v>
      </c>
      <c r="O13764" t="s">
        <v>854</v>
      </c>
      <c r="P13764">
        <v>2003</v>
      </c>
      <c r="Q13764" s="1">
        <v>38978</v>
      </c>
      <c r="R13764" s="1">
        <v>39401</v>
      </c>
      <c r="S13764">
        <v>0</v>
      </c>
      <c r="T13764">
        <v>13000000</v>
      </c>
      <c r="U13764">
        <v>0</v>
      </c>
      <c r="V13764">
        <v>0</v>
      </c>
      <c r="W13764">
        <v>0</v>
      </c>
      <c r="X13764">
        <v>0</v>
      </c>
      <c r="Y13764">
        <v>0</v>
      </c>
      <c r="Z13764">
        <v>0</v>
      </c>
      <c r="AA13764">
        <v>0</v>
      </c>
      <c r="AB13764">
        <v>0</v>
      </c>
      <c r="AC13764">
        <v>0</v>
      </c>
      <c r="AD13764">
        <v>0</v>
      </c>
      <c r="AE13764">
        <v>0</v>
      </c>
      <c r="AF13764">
        <v>8000000</v>
      </c>
      <c r="AG13764">
        <v>0</v>
      </c>
      <c r="AH13764">
        <v>0</v>
      </c>
      <c r="AI13764">
        <v>0</v>
      </c>
      <c r="AJ13764">
        <v>0</v>
      </c>
      <c r="AK13764">
        <v>0</v>
      </c>
      <c r="AL13764">
        <v>0</v>
      </c>
      <c r="AM13764">
        <v>0</v>
      </c>
    </row>
    <row r="13765" spans="1:39" x14ac:dyDescent="0.45">
      <c r="A13765" t="s">
        <v>53079</v>
      </c>
      <c r="B13765" t="s">
        <v>53080</v>
      </c>
      <c r="C13765" t="s">
        <v>53081</v>
      </c>
      <c r="D13765" t="s">
        <v>53082</v>
      </c>
      <c r="E13765" t="s">
        <v>6799</v>
      </c>
      <c r="F13765" t="s">
        <v>53083</v>
      </c>
      <c r="G13765" t="s">
        <v>57</v>
      </c>
      <c r="H13765" t="s">
        <v>2136</v>
      </c>
      <c r="J13765" t="s">
        <v>2137</v>
      </c>
      <c r="K13765" t="s">
        <v>2137</v>
      </c>
      <c r="L13765">
        <v>2</v>
      </c>
      <c r="M13765" s="1">
        <v>39810</v>
      </c>
      <c r="N13765" s="2">
        <v>39783</v>
      </c>
      <c r="O13765" t="s">
        <v>872</v>
      </c>
      <c r="P13765">
        <v>2008</v>
      </c>
      <c r="Q13765" s="1">
        <v>39810</v>
      </c>
      <c r="R13765" s="1">
        <v>40299</v>
      </c>
      <c r="S13765">
        <v>140000</v>
      </c>
      <c r="T13765">
        <v>0</v>
      </c>
      <c r="U13765">
        <v>0</v>
      </c>
      <c r="V13765">
        <v>0</v>
      </c>
      <c r="W13765">
        <v>0</v>
      </c>
      <c r="X13765">
        <v>0</v>
      </c>
      <c r="Y13765">
        <v>399450</v>
      </c>
      <c r="Z13765">
        <v>0</v>
      </c>
      <c r="AA13765">
        <v>0</v>
      </c>
      <c r="AB13765">
        <v>0</v>
      </c>
      <c r="AC13765">
        <v>0</v>
      </c>
      <c r="AD13765">
        <v>0</v>
      </c>
      <c r="AE13765">
        <v>0</v>
      </c>
      <c r="AF13765">
        <v>0</v>
      </c>
      <c r="AG13765">
        <v>0</v>
      </c>
      <c r="AH13765">
        <v>0</v>
      </c>
      <c r="AI13765">
        <v>0</v>
      </c>
      <c r="AJ13765">
        <v>0</v>
      </c>
      <c r="AK13765">
        <v>0</v>
      </c>
      <c r="AL13765">
        <v>0</v>
      </c>
      <c r="AM13765">
        <v>0</v>
      </c>
    </row>
    <row r="13766" spans="1:39" x14ac:dyDescent="0.45">
      <c r="A13766" t="s">
        <v>53084</v>
      </c>
      <c r="B13766" t="s">
        <v>53085</v>
      </c>
      <c r="C13766" t="s">
        <v>53086</v>
      </c>
      <c r="D13766" t="s">
        <v>774</v>
      </c>
      <c r="E13766" t="s">
        <v>775</v>
      </c>
      <c r="F13766" t="s">
        <v>114</v>
      </c>
      <c r="G13766" t="s">
        <v>57</v>
      </c>
      <c r="H13766" t="s">
        <v>74</v>
      </c>
      <c r="J13766" t="s">
        <v>75</v>
      </c>
      <c r="K13766" t="s">
        <v>369</v>
      </c>
      <c r="L13766">
        <v>1</v>
      </c>
      <c r="Q13766" s="1">
        <v>41045</v>
      </c>
      <c r="R13766" s="1">
        <v>41045</v>
      </c>
      <c r="S13766">
        <v>0</v>
      </c>
      <c r="T13766">
        <v>0</v>
      </c>
      <c r="U13766">
        <v>0</v>
      </c>
      <c r="V13766">
        <v>0</v>
      </c>
      <c r="W13766">
        <v>0</v>
      </c>
      <c r="X13766">
        <v>0</v>
      </c>
      <c r="Y13766">
        <v>0</v>
      </c>
      <c r="Z13766">
        <v>0</v>
      </c>
      <c r="AA13766">
        <v>0</v>
      </c>
      <c r="AB13766">
        <v>0</v>
      </c>
      <c r="AC13766">
        <v>0</v>
      </c>
      <c r="AD13766">
        <v>0</v>
      </c>
      <c r="AE13766">
        <v>0</v>
      </c>
      <c r="AF13766">
        <v>0</v>
      </c>
      <c r="AG13766">
        <v>0</v>
      </c>
      <c r="AH13766">
        <v>0</v>
      </c>
      <c r="AI13766">
        <v>0</v>
      </c>
      <c r="AJ13766">
        <v>0</v>
      </c>
      <c r="AK13766">
        <v>0</v>
      </c>
      <c r="AL13766">
        <v>0</v>
      </c>
      <c r="AM13766">
        <v>0</v>
      </c>
    </row>
    <row r="13767" spans="1:39" x14ac:dyDescent="0.45">
      <c r="A13767" t="s">
        <v>53087</v>
      </c>
      <c r="B13767" t="s">
        <v>53088</v>
      </c>
      <c r="C13767" t="s">
        <v>53089</v>
      </c>
      <c r="D13767" t="s">
        <v>315</v>
      </c>
      <c r="E13767" t="s">
        <v>316</v>
      </c>
      <c r="F13767" t="s">
        <v>36577</v>
      </c>
      <c r="G13767" t="s">
        <v>57</v>
      </c>
      <c r="H13767" t="s">
        <v>46</v>
      </c>
      <c r="I13767" t="s">
        <v>58</v>
      </c>
      <c r="J13767" t="s">
        <v>59</v>
      </c>
      <c r="K13767" t="s">
        <v>414</v>
      </c>
      <c r="L13767">
        <v>2</v>
      </c>
      <c r="M13767" s="1">
        <v>40544</v>
      </c>
      <c r="N13767" s="2">
        <v>40544</v>
      </c>
      <c r="O13767" t="s">
        <v>528</v>
      </c>
      <c r="P13767">
        <v>2011</v>
      </c>
      <c r="Q13767" s="1">
        <v>41081</v>
      </c>
      <c r="R13767" s="1">
        <v>41290</v>
      </c>
      <c r="S13767">
        <v>0</v>
      </c>
      <c r="T13767">
        <v>0</v>
      </c>
      <c r="U13767">
        <v>0</v>
      </c>
      <c r="V13767">
        <v>0</v>
      </c>
      <c r="W13767">
        <v>0</v>
      </c>
      <c r="X13767">
        <v>235000</v>
      </c>
      <c r="Y13767">
        <v>0</v>
      </c>
      <c r="Z13767">
        <v>0</v>
      </c>
      <c r="AA13767">
        <v>0</v>
      </c>
      <c r="AB13767">
        <v>0</v>
      </c>
      <c r="AC13767">
        <v>0</v>
      </c>
      <c r="AD13767">
        <v>0</v>
      </c>
      <c r="AE13767">
        <v>0</v>
      </c>
      <c r="AF13767">
        <v>0</v>
      </c>
      <c r="AG13767">
        <v>0</v>
      </c>
      <c r="AH13767">
        <v>0</v>
      </c>
      <c r="AI13767">
        <v>0</v>
      </c>
      <c r="AJ13767">
        <v>0</v>
      </c>
      <c r="AK13767">
        <v>0</v>
      </c>
      <c r="AL13767">
        <v>0</v>
      </c>
      <c r="AM13767">
        <v>0</v>
      </c>
    </row>
    <row r="13768" spans="1:39" x14ac:dyDescent="0.45">
      <c r="A13768" t="s">
        <v>53090</v>
      </c>
      <c r="B13768" t="s">
        <v>53091</v>
      </c>
      <c r="C13768" t="s">
        <v>53092</v>
      </c>
      <c r="D13768" t="s">
        <v>774</v>
      </c>
      <c r="E13768" t="s">
        <v>775</v>
      </c>
      <c r="F13768" t="s">
        <v>27138</v>
      </c>
      <c r="G13768" t="s">
        <v>57</v>
      </c>
      <c r="H13768" t="s">
        <v>46</v>
      </c>
      <c r="I13768" t="s">
        <v>299</v>
      </c>
      <c r="J13768" t="s">
        <v>300</v>
      </c>
      <c r="K13768" t="s">
        <v>300</v>
      </c>
      <c r="L13768">
        <v>1</v>
      </c>
      <c r="Q13768" s="1">
        <v>41562</v>
      </c>
      <c r="R13768" s="1">
        <v>41562</v>
      </c>
      <c r="S13768">
        <v>0</v>
      </c>
      <c r="T13768">
        <v>1335000</v>
      </c>
      <c r="U13768">
        <v>0</v>
      </c>
      <c r="V13768">
        <v>0</v>
      </c>
      <c r="W13768">
        <v>0</v>
      </c>
      <c r="X13768">
        <v>0</v>
      </c>
      <c r="Y13768">
        <v>0</v>
      </c>
      <c r="Z13768">
        <v>0</v>
      </c>
      <c r="AA13768">
        <v>0</v>
      </c>
      <c r="AB13768">
        <v>0</v>
      </c>
      <c r="AC13768">
        <v>0</v>
      </c>
      <c r="AD13768">
        <v>0</v>
      </c>
      <c r="AE13768">
        <v>0</v>
      </c>
      <c r="AF13768">
        <v>0</v>
      </c>
      <c r="AG13768">
        <v>1335000</v>
      </c>
      <c r="AH13768">
        <v>0</v>
      </c>
      <c r="AI13768">
        <v>0</v>
      </c>
      <c r="AJ13768">
        <v>0</v>
      </c>
      <c r="AK13768">
        <v>0</v>
      </c>
      <c r="AL13768">
        <v>0</v>
      </c>
      <c r="AM13768">
        <v>0</v>
      </c>
    </row>
    <row r="13769" spans="1:39" x14ac:dyDescent="0.45">
      <c r="A13769" t="s">
        <v>53093</v>
      </c>
      <c r="B13769" t="s">
        <v>53094</v>
      </c>
      <c r="C13769" t="s">
        <v>53095</v>
      </c>
      <c r="D13769" t="s">
        <v>1343</v>
      </c>
      <c r="E13769" t="s">
        <v>1344</v>
      </c>
      <c r="F13769" t="s">
        <v>53096</v>
      </c>
      <c r="G13769" t="s">
        <v>57</v>
      </c>
      <c r="H13769" t="s">
        <v>46</v>
      </c>
      <c r="I13769" t="s">
        <v>58</v>
      </c>
      <c r="J13769" t="s">
        <v>198</v>
      </c>
      <c r="K13769" t="s">
        <v>621</v>
      </c>
      <c r="L13769">
        <v>2</v>
      </c>
      <c r="Q13769" s="1">
        <v>40896</v>
      </c>
      <c r="R13769" s="1">
        <v>41722</v>
      </c>
      <c r="S13769">
        <v>0</v>
      </c>
      <c r="T13769">
        <v>27400000</v>
      </c>
      <c r="U13769">
        <v>0</v>
      </c>
      <c r="V13769">
        <v>0</v>
      </c>
      <c r="W13769">
        <v>0</v>
      </c>
      <c r="X13769">
        <v>0</v>
      </c>
      <c r="Y13769">
        <v>0</v>
      </c>
      <c r="Z13769">
        <v>0</v>
      </c>
      <c r="AA13769">
        <v>0</v>
      </c>
      <c r="AB13769">
        <v>0</v>
      </c>
      <c r="AC13769">
        <v>0</v>
      </c>
      <c r="AD13769">
        <v>0</v>
      </c>
      <c r="AE13769">
        <v>0</v>
      </c>
      <c r="AF13769">
        <v>0</v>
      </c>
      <c r="AG13769">
        <v>12000000</v>
      </c>
      <c r="AH13769">
        <v>15400000</v>
      </c>
      <c r="AI13769">
        <v>0</v>
      </c>
      <c r="AJ13769">
        <v>0</v>
      </c>
      <c r="AK13769">
        <v>0</v>
      </c>
      <c r="AL13769">
        <v>0</v>
      </c>
      <c r="AM13769">
        <v>0</v>
      </c>
    </row>
    <row r="13770" spans="1:39" x14ac:dyDescent="0.45">
      <c r="A13770" t="s">
        <v>53097</v>
      </c>
      <c r="B13770" t="s">
        <v>53098</v>
      </c>
      <c r="C13770" t="s">
        <v>53099</v>
      </c>
      <c r="D13770" t="s">
        <v>1688</v>
      </c>
      <c r="E13770" t="s">
        <v>1689</v>
      </c>
      <c r="F13770" t="s">
        <v>114</v>
      </c>
      <c r="G13770" t="s">
        <v>57</v>
      </c>
      <c r="H13770" t="s">
        <v>46</v>
      </c>
      <c r="I13770" t="s">
        <v>115</v>
      </c>
      <c r="J13770" t="s">
        <v>334</v>
      </c>
      <c r="K13770" t="s">
        <v>334</v>
      </c>
      <c r="L13770">
        <v>2</v>
      </c>
      <c r="M13770" s="1">
        <v>36161</v>
      </c>
      <c r="N13770" s="2">
        <v>36161</v>
      </c>
      <c r="O13770" t="s">
        <v>1121</v>
      </c>
      <c r="P13770">
        <v>1999</v>
      </c>
      <c r="Q13770" s="1">
        <v>36717</v>
      </c>
      <c r="R13770" s="1">
        <v>37839</v>
      </c>
      <c r="S13770">
        <v>0</v>
      </c>
      <c r="T13770">
        <v>0</v>
      </c>
      <c r="U13770">
        <v>0</v>
      </c>
      <c r="V13770">
        <v>0</v>
      </c>
      <c r="W13770">
        <v>0</v>
      </c>
      <c r="X13770">
        <v>0</v>
      </c>
      <c r="Y13770">
        <v>0</v>
      </c>
      <c r="Z13770">
        <v>0</v>
      </c>
      <c r="AA13770">
        <v>0</v>
      </c>
      <c r="AB13770">
        <v>0</v>
      </c>
      <c r="AC13770">
        <v>0</v>
      </c>
      <c r="AD13770">
        <v>0</v>
      </c>
      <c r="AE13770">
        <v>0</v>
      </c>
      <c r="AF13770">
        <v>0</v>
      </c>
      <c r="AG13770">
        <v>0</v>
      </c>
      <c r="AH13770">
        <v>0</v>
      </c>
      <c r="AI13770">
        <v>0</v>
      </c>
      <c r="AJ13770">
        <v>0</v>
      </c>
      <c r="AK13770">
        <v>0</v>
      </c>
      <c r="AL13770">
        <v>0</v>
      </c>
      <c r="AM13770">
        <v>0</v>
      </c>
    </row>
    <row r="13771" spans="1:39" x14ac:dyDescent="0.45">
      <c r="A13771" t="s">
        <v>53100</v>
      </c>
      <c r="B13771" t="s">
        <v>53101</v>
      </c>
      <c r="C13771" t="s">
        <v>53102</v>
      </c>
      <c r="D13771" t="s">
        <v>54</v>
      </c>
      <c r="E13771" t="s">
        <v>55</v>
      </c>
      <c r="F13771" s="3">
        <v>40000</v>
      </c>
      <c r="G13771" t="s">
        <v>57</v>
      </c>
      <c r="H13771" t="s">
        <v>1153</v>
      </c>
      <c r="J13771" t="s">
        <v>1663</v>
      </c>
      <c r="K13771" t="s">
        <v>1664</v>
      </c>
      <c r="L13771">
        <v>1</v>
      </c>
      <c r="M13771" s="1">
        <v>40909</v>
      </c>
      <c r="N13771" s="2">
        <v>40909</v>
      </c>
      <c r="O13771" t="s">
        <v>132</v>
      </c>
      <c r="P13771">
        <v>2012</v>
      </c>
      <c r="Q13771" s="1">
        <v>41234</v>
      </c>
      <c r="R13771" s="1">
        <v>41234</v>
      </c>
      <c r="S13771">
        <v>40000</v>
      </c>
      <c r="T13771">
        <v>0</v>
      </c>
      <c r="U13771">
        <v>0</v>
      </c>
      <c r="V13771">
        <v>0</v>
      </c>
      <c r="W13771">
        <v>0</v>
      </c>
      <c r="X13771">
        <v>0</v>
      </c>
      <c r="Y13771">
        <v>0</v>
      </c>
      <c r="Z13771">
        <v>0</v>
      </c>
      <c r="AA13771">
        <v>0</v>
      </c>
      <c r="AB13771">
        <v>0</v>
      </c>
      <c r="AC13771">
        <v>0</v>
      </c>
      <c r="AD13771">
        <v>0</v>
      </c>
      <c r="AE13771">
        <v>0</v>
      </c>
      <c r="AF13771">
        <v>0</v>
      </c>
      <c r="AG13771">
        <v>0</v>
      </c>
      <c r="AH13771">
        <v>0</v>
      </c>
      <c r="AI13771">
        <v>0</v>
      </c>
      <c r="AJ13771">
        <v>0</v>
      </c>
      <c r="AK13771">
        <v>0</v>
      </c>
      <c r="AL13771">
        <v>0</v>
      </c>
      <c r="AM13771">
        <v>0</v>
      </c>
    </row>
    <row r="13772" spans="1:39" x14ac:dyDescent="0.45">
      <c r="A13772" t="s">
        <v>53103</v>
      </c>
      <c r="B13772" t="s">
        <v>53104</v>
      </c>
      <c r="C13772" t="s">
        <v>53105</v>
      </c>
      <c r="D13772" t="s">
        <v>774</v>
      </c>
      <c r="E13772" t="s">
        <v>775</v>
      </c>
      <c r="F13772" t="s">
        <v>22823</v>
      </c>
      <c r="G13772" t="s">
        <v>57</v>
      </c>
      <c r="H13772" t="s">
        <v>46</v>
      </c>
      <c r="I13772" t="s">
        <v>58</v>
      </c>
      <c r="J13772" t="s">
        <v>198</v>
      </c>
      <c r="K13772" t="s">
        <v>149</v>
      </c>
      <c r="L13772">
        <v>3</v>
      </c>
      <c r="M13772" s="1">
        <v>39083</v>
      </c>
      <c r="N13772" s="2">
        <v>39083</v>
      </c>
      <c r="O13772" t="s">
        <v>110</v>
      </c>
      <c r="P13772">
        <v>2007</v>
      </c>
      <c r="Q13772" s="1">
        <v>39744</v>
      </c>
      <c r="R13772" s="1">
        <v>40569</v>
      </c>
      <c r="S13772">
        <v>0</v>
      </c>
      <c r="T13772">
        <v>27300000</v>
      </c>
      <c r="U13772">
        <v>0</v>
      </c>
      <c r="V13772">
        <v>0</v>
      </c>
      <c r="W13772">
        <v>0</v>
      </c>
      <c r="X13772">
        <v>0</v>
      </c>
      <c r="Y13772">
        <v>0</v>
      </c>
      <c r="Z13772">
        <v>0</v>
      </c>
      <c r="AA13772">
        <v>0</v>
      </c>
      <c r="AB13772">
        <v>0</v>
      </c>
      <c r="AC13772">
        <v>0</v>
      </c>
      <c r="AD13772">
        <v>0</v>
      </c>
      <c r="AE13772">
        <v>0</v>
      </c>
      <c r="AF13772">
        <v>3200000</v>
      </c>
      <c r="AG13772">
        <v>0</v>
      </c>
      <c r="AH13772">
        <v>17000000</v>
      </c>
      <c r="AI13772">
        <v>0</v>
      </c>
      <c r="AJ13772">
        <v>0</v>
      </c>
      <c r="AK13772">
        <v>0</v>
      </c>
      <c r="AL13772">
        <v>0</v>
      </c>
      <c r="AM13772">
        <v>0</v>
      </c>
    </row>
    <row r="13773" spans="1:39" x14ac:dyDescent="0.45">
      <c r="A13773" t="s">
        <v>53106</v>
      </c>
      <c r="B13773" t="s">
        <v>53107</v>
      </c>
      <c r="D13773" t="s">
        <v>2191</v>
      </c>
      <c r="E13773" t="s">
        <v>2192</v>
      </c>
      <c r="F13773" t="s">
        <v>114</v>
      </c>
      <c r="G13773" t="s">
        <v>57</v>
      </c>
      <c r="H13773" t="s">
        <v>46</v>
      </c>
      <c r="I13773" t="s">
        <v>81</v>
      </c>
      <c r="J13773" t="s">
        <v>590</v>
      </c>
      <c r="K13773" t="s">
        <v>53108</v>
      </c>
      <c r="L13773">
        <v>1</v>
      </c>
      <c r="Q13773" s="1">
        <v>41575</v>
      </c>
      <c r="R13773" s="1">
        <v>41575</v>
      </c>
      <c r="S13773">
        <v>0</v>
      </c>
      <c r="T13773">
        <v>0</v>
      </c>
      <c r="U13773">
        <v>0</v>
      </c>
      <c r="V13773">
        <v>0</v>
      </c>
      <c r="W13773">
        <v>0</v>
      </c>
      <c r="X13773">
        <v>0</v>
      </c>
      <c r="Y13773">
        <v>0</v>
      </c>
      <c r="Z13773">
        <v>0</v>
      </c>
      <c r="AA13773">
        <v>0</v>
      </c>
      <c r="AB13773">
        <v>0</v>
      </c>
      <c r="AC13773">
        <v>0</v>
      </c>
      <c r="AD13773">
        <v>0</v>
      </c>
      <c r="AE13773">
        <v>0</v>
      </c>
      <c r="AF13773">
        <v>0</v>
      </c>
      <c r="AG13773">
        <v>0</v>
      </c>
      <c r="AH13773">
        <v>0</v>
      </c>
      <c r="AI13773">
        <v>0</v>
      </c>
      <c r="AJ13773">
        <v>0</v>
      </c>
      <c r="AK13773">
        <v>0</v>
      </c>
      <c r="AL13773">
        <v>0</v>
      </c>
      <c r="AM13773">
        <v>0</v>
      </c>
    </row>
    <row r="13774" spans="1:39" x14ac:dyDescent="0.45">
      <c r="A13774" t="s">
        <v>53109</v>
      </c>
      <c r="B13774" t="s">
        <v>53110</v>
      </c>
      <c r="C13774" t="s">
        <v>53111</v>
      </c>
      <c r="D13774" t="s">
        <v>88</v>
      </c>
      <c r="E13774" t="s">
        <v>89</v>
      </c>
      <c r="F13774">
        <v>22</v>
      </c>
      <c r="G13774" t="s">
        <v>57</v>
      </c>
      <c r="L13774">
        <v>1</v>
      </c>
      <c r="M13774" s="1">
        <v>36161</v>
      </c>
      <c r="N13774" s="2">
        <v>36161</v>
      </c>
      <c r="O13774" t="s">
        <v>1121</v>
      </c>
      <c r="P13774">
        <v>1999</v>
      </c>
      <c r="Q13774" s="1">
        <v>41278</v>
      </c>
      <c r="R13774" s="1">
        <v>41278</v>
      </c>
      <c r="S13774">
        <v>0</v>
      </c>
      <c r="T13774">
        <v>22</v>
      </c>
      <c r="U13774">
        <v>0</v>
      </c>
      <c r="V13774">
        <v>0</v>
      </c>
      <c r="W13774">
        <v>0</v>
      </c>
      <c r="X13774">
        <v>0</v>
      </c>
      <c r="Y13774">
        <v>0</v>
      </c>
      <c r="Z13774">
        <v>0</v>
      </c>
      <c r="AA13774">
        <v>0</v>
      </c>
      <c r="AB13774">
        <v>0</v>
      </c>
      <c r="AC13774">
        <v>0</v>
      </c>
      <c r="AD13774">
        <v>0</v>
      </c>
      <c r="AE13774">
        <v>0</v>
      </c>
      <c r="AF13774">
        <v>0</v>
      </c>
      <c r="AG13774">
        <v>0</v>
      </c>
      <c r="AH13774">
        <v>0</v>
      </c>
      <c r="AI13774">
        <v>0</v>
      </c>
      <c r="AJ13774">
        <v>0</v>
      </c>
      <c r="AK13774">
        <v>0</v>
      </c>
      <c r="AL13774">
        <v>0</v>
      </c>
      <c r="AM13774">
        <v>0</v>
      </c>
    </row>
    <row r="13775" spans="1:39" x14ac:dyDescent="0.45">
      <c r="A13775" t="s">
        <v>53112</v>
      </c>
      <c r="B13775" t="s">
        <v>53113</v>
      </c>
      <c r="C13775" t="s">
        <v>53114</v>
      </c>
      <c r="D13775" t="s">
        <v>258</v>
      </c>
      <c r="E13775" t="s">
        <v>259</v>
      </c>
      <c r="F13775" t="s">
        <v>30347</v>
      </c>
      <c r="G13775" t="s">
        <v>57</v>
      </c>
      <c r="H13775" t="s">
        <v>214</v>
      </c>
      <c r="J13775" t="s">
        <v>215</v>
      </c>
      <c r="K13775" t="s">
        <v>215</v>
      </c>
      <c r="L13775">
        <v>1</v>
      </c>
      <c r="M13775" s="1">
        <v>38718</v>
      </c>
      <c r="N13775" s="2">
        <v>38718</v>
      </c>
      <c r="O13775" t="s">
        <v>430</v>
      </c>
      <c r="P13775">
        <v>2006</v>
      </c>
      <c r="Q13775" s="1">
        <v>41522</v>
      </c>
      <c r="R13775" s="1">
        <v>41522</v>
      </c>
      <c r="S13775">
        <v>0</v>
      </c>
      <c r="T13775">
        <v>0</v>
      </c>
      <c r="U13775">
        <v>0</v>
      </c>
      <c r="V13775">
        <v>0</v>
      </c>
      <c r="W13775">
        <v>0</v>
      </c>
      <c r="X13775">
        <v>0</v>
      </c>
      <c r="Y13775">
        <v>0</v>
      </c>
      <c r="Z13775">
        <v>0</v>
      </c>
      <c r="AA13775">
        <v>0</v>
      </c>
      <c r="AB13775">
        <v>0</v>
      </c>
      <c r="AC13775">
        <v>0</v>
      </c>
      <c r="AD13775">
        <v>0</v>
      </c>
      <c r="AE13775">
        <v>1672580</v>
      </c>
      <c r="AF13775">
        <v>0</v>
      </c>
      <c r="AG13775">
        <v>0</v>
      </c>
      <c r="AH13775">
        <v>0</v>
      </c>
      <c r="AI13775">
        <v>0</v>
      </c>
      <c r="AJ13775">
        <v>0</v>
      </c>
      <c r="AK13775">
        <v>0</v>
      </c>
      <c r="AL13775">
        <v>0</v>
      </c>
      <c r="AM13775">
        <v>0</v>
      </c>
    </row>
    <row r="13776" spans="1:39" x14ac:dyDescent="0.45">
      <c r="A13776" t="s">
        <v>53115</v>
      </c>
      <c r="B13776" t="s">
        <v>53116</v>
      </c>
      <c r="C13776" t="s">
        <v>53117</v>
      </c>
      <c r="D13776" t="s">
        <v>127</v>
      </c>
      <c r="E13776" t="s">
        <v>128</v>
      </c>
      <c r="F13776" t="s">
        <v>7188</v>
      </c>
      <c r="G13776" t="s">
        <v>45</v>
      </c>
      <c r="H13776" t="s">
        <v>46</v>
      </c>
      <c r="I13776" t="s">
        <v>299</v>
      </c>
      <c r="J13776" t="s">
        <v>300</v>
      </c>
      <c r="K13776" t="s">
        <v>12750</v>
      </c>
      <c r="L13776">
        <v>2</v>
      </c>
      <c r="Q13776" s="1">
        <v>38890</v>
      </c>
      <c r="R13776" s="1">
        <v>39561</v>
      </c>
      <c r="S13776">
        <v>0</v>
      </c>
      <c r="T13776">
        <v>17000000</v>
      </c>
      <c r="U13776">
        <v>0</v>
      </c>
      <c r="V13776">
        <v>0</v>
      </c>
      <c r="W13776">
        <v>0</v>
      </c>
      <c r="X13776">
        <v>0</v>
      </c>
      <c r="Y13776">
        <v>0</v>
      </c>
      <c r="Z13776">
        <v>0</v>
      </c>
      <c r="AA13776">
        <v>0</v>
      </c>
      <c r="AB13776">
        <v>0</v>
      </c>
      <c r="AC13776">
        <v>0</v>
      </c>
      <c r="AD13776">
        <v>0</v>
      </c>
      <c r="AE13776">
        <v>0</v>
      </c>
      <c r="AF13776">
        <v>7000000</v>
      </c>
      <c r="AG13776">
        <v>10000000</v>
      </c>
      <c r="AH13776">
        <v>0</v>
      </c>
      <c r="AI13776">
        <v>0</v>
      </c>
      <c r="AJ13776">
        <v>0</v>
      </c>
      <c r="AK13776">
        <v>0</v>
      </c>
      <c r="AL13776">
        <v>0</v>
      </c>
      <c r="AM13776">
        <v>0</v>
      </c>
    </row>
    <row r="13777" spans="1:39" x14ac:dyDescent="0.45">
      <c r="A13777" t="s">
        <v>53118</v>
      </c>
      <c r="B13777" t="s">
        <v>53119</v>
      </c>
      <c r="C13777" t="s">
        <v>53120</v>
      </c>
      <c r="D13777" t="s">
        <v>293</v>
      </c>
      <c r="E13777" t="s">
        <v>294</v>
      </c>
      <c r="F13777" t="s">
        <v>53121</v>
      </c>
      <c r="G13777" t="s">
        <v>57</v>
      </c>
      <c r="H13777" t="s">
        <v>74</v>
      </c>
      <c r="J13777" t="s">
        <v>2971</v>
      </c>
      <c r="K13777" t="s">
        <v>53122</v>
      </c>
      <c r="L13777">
        <v>1</v>
      </c>
      <c r="Q13777" s="1">
        <v>39167</v>
      </c>
      <c r="R13777" s="1">
        <v>39167</v>
      </c>
      <c r="S13777">
        <v>0</v>
      </c>
      <c r="T13777">
        <v>0</v>
      </c>
      <c r="U13777">
        <v>0</v>
      </c>
      <c r="V13777">
        <v>2941893</v>
      </c>
      <c r="W13777">
        <v>0</v>
      </c>
      <c r="X13777">
        <v>0</v>
      </c>
      <c r="Y13777">
        <v>0</v>
      </c>
      <c r="Z13777">
        <v>0</v>
      </c>
      <c r="AA13777">
        <v>0</v>
      </c>
      <c r="AB13777">
        <v>0</v>
      </c>
      <c r="AC13777">
        <v>0</v>
      </c>
      <c r="AD13777">
        <v>0</v>
      </c>
      <c r="AE13777">
        <v>0</v>
      </c>
      <c r="AF13777">
        <v>0</v>
      </c>
      <c r="AG13777">
        <v>0</v>
      </c>
      <c r="AH13777">
        <v>0</v>
      </c>
      <c r="AI13777">
        <v>0</v>
      </c>
      <c r="AJ13777">
        <v>0</v>
      </c>
      <c r="AK13777">
        <v>0</v>
      </c>
      <c r="AL13777">
        <v>0</v>
      </c>
      <c r="AM13777">
        <v>0</v>
      </c>
    </row>
    <row r="13778" spans="1:39" x14ac:dyDescent="0.45">
      <c r="A13778" t="s">
        <v>53123</v>
      </c>
      <c r="B13778" t="s">
        <v>53124</v>
      </c>
      <c r="C13778" t="s">
        <v>53125</v>
      </c>
      <c r="D13778" t="s">
        <v>774</v>
      </c>
      <c r="E13778" t="s">
        <v>775</v>
      </c>
      <c r="F13778" t="s">
        <v>25530</v>
      </c>
      <c r="G13778" t="s">
        <v>57</v>
      </c>
      <c r="H13778" t="s">
        <v>283</v>
      </c>
      <c r="J13778" t="s">
        <v>345</v>
      </c>
      <c r="K13778" t="s">
        <v>27474</v>
      </c>
      <c r="L13778">
        <v>1</v>
      </c>
      <c r="Q13778" s="1">
        <v>40556</v>
      </c>
      <c r="R13778" s="1">
        <v>40556</v>
      </c>
      <c r="S13778">
        <v>0</v>
      </c>
      <c r="T13778">
        <v>0</v>
      </c>
      <c r="U13778">
        <v>0</v>
      </c>
      <c r="V13778">
        <v>0</v>
      </c>
      <c r="W13778">
        <v>0</v>
      </c>
      <c r="X13778">
        <v>29800000</v>
      </c>
      <c r="Y13778">
        <v>0</v>
      </c>
      <c r="Z13778">
        <v>0</v>
      </c>
      <c r="AA13778">
        <v>0</v>
      </c>
      <c r="AB13778">
        <v>0</v>
      </c>
      <c r="AC13778">
        <v>0</v>
      </c>
      <c r="AD13778">
        <v>0</v>
      </c>
      <c r="AE13778">
        <v>0</v>
      </c>
      <c r="AF13778">
        <v>0</v>
      </c>
      <c r="AG13778">
        <v>0</v>
      </c>
      <c r="AH13778">
        <v>0</v>
      </c>
      <c r="AI13778">
        <v>0</v>
      </c>
      <c r="AJ13778">
        <v>0</v>
      </c>
      <c r="AK13778">
        <v>0</v>
      </c>
      <c r="AL13778">
        <v>0</v>
      </c>
      <c r="AM13778">
        <v>0</v>
      </c>
    </row>
    <row r="13779" spans="1:39" x14ac:dyDescent="0.45">
      <c r="A13779" t="s">
        <v>53126</v>
      </c>
      <c r="B13779" t="s">
        <v>53127</v>
      </c>
      <c r="C13779" t="s">
        <v>53128</v>
      </c>
      <c r="D13779" t="s">
        <v>774</v>
      </c>
      <c r="E13779" t="s">
        <v>775</v>
      </c>
      <c r="F13779" t="s">
        <v>1047</v>
      </c>
      <c r="G13779" t="s">
        <v>57</v>
      </c>
      <c r="L13779">
        <v>2</v>
      </c>
      <c r="Q13779" s="1">
        <v>39680</v>
      </c>
      <c r="R13779" s="1">
        <v>40360</v>
      </c>
      <c r="S13779">
        <v>0</v>
      </c>
      <c r="T13779">
        <v>5000000</v>
      </c>
      <c r="U13779">
        <v>0</v>
      </c>
      <c r="V13779">
        <v>0</v>
      </c>
      <c r="W13779">
        <v>0</v>
      </c>
      <c r="X13779">
        <v>0</v>
      </c>
      <c r="Y13779">
        <v>0</v>
      </c>
      <c r="Z13779">
        <v>0</v>
      </c>
      <c r="AA13779">
        <v>0</v>
      </c>
      <c r="AB13779">
        <v>0</v>
      </c>
      <c r="AC13779">
        <v>0</v>
      </c>
      <c r="AD13779">
        <v>0</v>
      </c>
      <c r="AE13779">
        <v>0</v>
      </c>
      <c r="AF13779">
        <v>0</v>
      </c>
      <c r="AG13779">
        <v>0</v>
      </c>
      <c r="AH13779">
        <v>0</v>
      </c>
      <c r="AI13779">
        <v>0</v>
      </c>
      <c r="AJ13779">
        <v>0</v>
      </c>
      <c r="AK13779">
        <v>0</v>
      </c>
      <c r="AL13779">
        <v>0</v>
      </c>
      <c r="AM13779">
        <v>0</v>
      </c>
    </row>
    <row r="13780" spans="1:39" x14ac:dyDescent="0.45">
      <c r="A13780" t="s">
        <v>53129</v>
      </c>
      <c r="B13780" t="s">
        <v>53130</v>
      </c>
      <c r="C13780" t="s">
        <v>53131</v>
      </c>
      <c r="D13780" t="s">
        <v>774</v>
      </c>
      <c r="E13780" t="s">
        <v>775</v>
      </c>
      <c r="F13780" t="s">
        <v>11343</v>
      </c>
      <c r="G13780" t="s">
        <v>57</v>
      </c>
      <c r="H13780" t="s">
        <v>46</v>
      </c>
      <c r="I13780" t="s">
        <v>3634</v>
      </c>
      <c r="J13780" t="s">
        <v>3635</v>
      </c>
      <c r="K13780" t="s">
        <v>3636</v>
      </c>
      <c r="L13780">
        <v>1</v>
      </c>
      <c r="M13780" s="1">
        <v>31413</v>
      </c>
      <c r="N13780" s="2">
        <v>31413</v>
      </c>
      <c r="O13780" t="s">
        <v>144</v>
      </c>
      <c r="P13780">
        <v>1986</v>
      </c>
      <c r="Q13780" s="1">
        <v>39918</v>
      </c>
      <c r="R13780" s="1">
        <v>39918</v>
      </c>
      <c r="S13780">
        <v>0</v>
      </c>
      <c r="T13780">
        <v>5850000</v>
      </c>
      <c r="U13780">
        <v>0</v>
      </c>
      <c r="V13780">
        <v>0</v>
      </c>
      <c r="W13780">
        <v>0</v>
      </c>
      <c r="X13780">
        <v>0</v>
      </c>
      <c r="Y13780">
        <v>0</v>
      </c>
      <c r="Z13780">
        <v>0</v>
      </c>
      <c r="AA13780">
        <v>0</v>
      </c>
      <c r="AB13780">
        <v>0</v>
      </c>
      <c r="AC13780">
        <v>0</v>
      </c>
      <c r="AD13780">
        <v>0</v>
      </c>
      <c r="AE13780">
        <v>0</v>
      </c>
      <c r="AF13780">
        <v>0</v>
      </c>
      <c r="AG13780">
        <v>0</v>
      </c>
      <c r="AH13780">
        <v>0</v>
      </c>
      <c r="AI13780">
        <v>0</v>
      </c>
      <c r="AJ13780">
        <v>0</v>
      </c>
      <c r="AK13780">
        <v>0</v>
      </c>
      <c r="AL13780">
        <v>0</v>
      </c>
      <c r="AM13780">
        <v>0</v>
      </c>
    </row>
    <row r="13781" spans="1:39" x14ac:dyDescent="0.45">
      <c r="A13781" t="s">
        <v>53132</v>
      </c>
      <c r="B13781" t="s">
        <v>53133</v>
      </c>
      <c r="C13781" t="s">
        <v>53134</v>
      </c>
      <c r="D13781" t="s">
        <v>88</v>
      </c>
      <c r="E13781" t="s">
        <v>89</v>
      </c>
      <c r="F13781" t="s">
        <v>1845</v>
      </c>
      <c r="G13781" t="s">
        <v>45</v>
      </c>
      <c r="L13781">
        <v>1</v>
      </c>
      <c r="M13781" s="1">
        <v>33970</v>
      </c>
      <c r="N13781" s="2">
        <v>33970</v>
      </c>
      <c r="O13781" t="s">
        <v>2874</v>
      </c>
      <c r="P13781">
        <v>1993</v>
      </c>
      <c r="Q13781" s="1">
        <v>38819</v>
      </c>
      <c r="R13781" s="1">
        <v>38819</v>
      </c>
      <c r="S13781">
        <v>0</v>
      </c>
      <c r="T13781">
        <v>8000000</v>
      </c>
      <c r="U13781">
        <v>0</v>
      </c>
      <c r="V13781">
        <v>0</v>
      </c>
      <c r="W13781">
        <v>0</v>
      </c>
      <c r="X13781">
        <v>0</v>
      </c>
      <c r="Y13781">
        <v>0</v>
      </c>
      <c r="Z13781">
        <v>0</v>
      </c>
      <c r="AA13781">
        <v>0</v>
      </c>
      <c r="AB13781">
        <v>0</v>
      </c>
      <c r="AC13781">
        <v>0</v>
      </c>
      <c r="AD13781">
        <v>0</v>
      </c>
      <c r="AE13781">
        <v>0</v>
      </c>
      <c r="AF13781">
        <v>0</v>
      </c>
      <c r="AG13781">
        <v>0</v>
      </c>
      <c r="AH13781">
        <v>8000000</v>
      </c>
      <c r="AI13781">
        <v>0</v>
      </c>
      <c r="AJ13781">
        <v>0</v>
      </c>
      <c r="AK13781">
        <v>0</v>
      </c>
      <c r="AL13781">
        <v>0</v>
      </c>
      <c r="AM13781">
        <v>0</v>
      </c>
    </row>
    <row r="13782" spans="1:39" x14ac:dyDescent="0.45">
      <c r="A13782" t="s">
        <v>53135</v>
      </c>
      <c r="B13782" t="s">
        <v>53136</v>
      </c>
      <c r="D13782" t="s">
        <v>88</v>
      </c>
      <c r="E13782" t="s">
        <v>89</v>
      </c>
      <c r="F13782" t="s">
        <v>1458</v>
      </c>
      <c r="G13782" t="s">
        <v>57</v>
      </c>
      <c r="H13782" t="s">
        <v>74</v>
      </c>
      <c r="J13782" t="s">
        <v>75</v>
      </c>
      <c r="K13782" t="s">
        <v>369</v>
      </c>
      <c r="L13782">
        <v>1</v>
      </c>
      <c r="M13782" s="1">
        <v>32143</v>
      </c>
      <c r="N13782" s="2">
        <v>32143</v>
      </c>
      <c r="O13782" t="s">
        <v>2667</v>
      </c>
      <c r="P13782">
        <v>1988</v>
      </c>
      <c r="Q13782" s="1">
        <v>38782</v>
      </c>
      <c r="R13782" s="1">
        <v>38782</v>
      </c>
      <c r="S13782">
        <v>0</v>
      </c>
      <c r="T13782">
        <v>15000000</v>
      </c>
      <c r="U13782">
        <v>0</v>
      </c>
      <c r="V13782">
        <v>0</v>
      </c>
      <c r="W13782">
        <v>0</v>
      </c>
      <c r="X13782">
        <v>0</v>
      </c>
      <c r="Y13782">
        <v>0</v>
      </c>
      <c r="Z13782">
        <v>0</v>
      </c>
      <c r="AA13782">
        <v>0</v>
      </c>
      <c r="AB13782">
        <v>0</v>
      </c>
      <c r="AC13782">
        <v>0</v>
      </c>
      <c r="AD13782">
        <v>0</v>
      </c>
      <c r="AE13782">
        <v>0</v>
      </c>
      <c r="AF13782">
        <v>15000000</v>
      </c>
      <c r="AG13782">
        <v>0</v>
      </c>
      <c r="AH13782">
        <v>0</v>
      </c>
      <c r="AI13782">
        <v>0</v>
      </c>
      <c r="AJ13782">
        <v>0</v>
      </c>
      <c r="AK13782">
        <v>0</v>
      </c>
      <c r="AL13782">
        <v>0</v>
      </c>
      <c r="AM13782">
        <v>0</v>
      </c>
    </row>
    <row r="13783" spans="1:39" x14ac:dyDescent="0.45">
      <c r="A13783" t="s">
        <v>53137</v>
      </c>
      <c r="B13783" t="s">
        <v>53138</v>
      </c>
      <c r="C13783" t="s">
        <v>53139</v>
      </c>
      <c r="D13783" t="s">
        <v>1115</v>
      </c>
      <c r="E13783" t="s">
        <v>8992</v>
      </c>
      <c r="F13783" t="s">
        <v>114</v>
      </c>
      <c r="G13783" t="s">
        <v>57</v>
      </c>
      <c r="H13783" t="s">
        <v>787</v>
      </c>
      <c r="J13783" t="s">
        <v>788</v>
      </c>
      <c r="K13783" t="s">
        <v>788</v>
      </c>
      <c r="L13783">
        <v>1</v>
      </c>
      <c r="M13783" s="1">
        <v>40817</v>
      </c>
      <c r="N13783" s="2">
        <v>40817</v>
      </c>
      <c r="O13783" t="s">
        <v>94</v>
      </c>
      <c r="P13783">
        <v>2011</v>
      </c>
      <c r="Q13783" s="1">
        <v>40925</v>
      </c>
      <c r="R13783" s="1">
        <v>40925</v>
      </c>
      <c r="S13783">
        <v>0</v>
      </c>
      <c r="T13783">
        <v>0</v>
      </c>
      <c r="U13783">
        <v>0</v>
      </c>
      <c r="V13783">
        <v>0</v>
      </c>
      <c r="W13783">
        <v>0</v>
      </c>
      <c r="X13783">
        <v>0</v>
      </c>
      <c r="Y13783">
        <v>0</v>
      </c>
      <c r="Z13783">
        <v>0</v>
      </c>
      <c r="AA13783">
        <v>0</v>
      </c>
      <c r="AB13783">
        <v>0</v>
      </c>
      <c r="AC13783">
        <v>0</v>
      </c>
      <c r="AD13783">
        <v>0</v>
      </c>
      <c r="AE13783">
        <v>0</v>
      </c>
      <c r="AF13783">
        <v>0</v>
      </c>
      <c r="AG13783">
        <v>0</v>
      </c>
      <c r="AH13783">
        <v>0</v>
      </c>
      <c r="AI13783">
        <v>0</v>
      </c>
      <c r="AJ13783">
        <v>0</v>
      </c>
      <c r="AK13783">
        <v>0</v>
      </c>
      <c r="AL13783">
        <v>0</v>
      </c>
      <c r="AM13783">
        <v>0</v>
      </c>
    </row>
    <row r="13784" spans="1:39" x14ac:dyDescent="0.45">
      <c r="A13784" t="s">
        <v>53140</v>
      </c>
      <c r="B13784" t="s">
        <v>53141</v>
      </c>
      <c r="C13784" t="s">
        <v>53142</v>
      </c>
      <c r="D13784" t="s">
        <v>88</v>
      </c>
      <c r="E13784" t="s">
        <v>89</v>
      </c>
      <c r="F13784" t="s">
        <v>2557</v>
      </c>
      <c r="G13784" t="s">
        <v>57</v>
      </c>
      <c r="H13784" t="s">
        <v>46</v>
      </c>
      <c r="I13784" t="s">
        <v>58</v>
      </c>
      <c r="J13784" t="s">
        <v>198</v>
      </c>
      <c r="K13784" t="s">
        <v>1363</v>
      </c>
      <c r="L13784">
        <v>1</v>
      </c>
      <c r="M13784" s="1">
        <v>38718</v>
      </c>
      <c r="N13784" s="2">
        <v>38718</v>
      </c>
      <c r="O13784" t="s">
        <v>430</v>
      </c>
      <c r="P13784">
        <v>2006</v>
      </c>
      <c r="Q13784" s="1">
        <v>38718</v>
      </c>
      <c r="R13784" s="1">
        <v>38718</v>
      </c>
      <c r="S13784">
        <v>0</v>
      </c>
      <c r="T13784">
        <v>6000000</v>
      </c>
      <c r="U13784">
        <v>0</v>
      </c>
      <c r="V13784">
        <v>0</v>
      </c>
      <c r="W13784">
        <v>0</v>
      </c>
      <c r="X13784">
        <v>0</v>
      </c>
      <c r="Y13784">
        <v>0</v>
      </c>
      <c r="Z13784">
        <v>0</v>
      </c>
      <c r="AA13784">
        <v>0</v>
      </c>
      <c r="AB13784">
        <v>0</v>
      </c>
      <c r="AC13784">
        <v>0</v>
      </c>
      <c r="AD13784">
        <v>0</v>
      </c>
      <c r="AE13784">
        <v>0</v>
      </c>
      <c r="AF13784">
        <v>6000000</v>
      </c>
      <c r="AG13784">
        <v>0</v>
      </c>
      <c r="AH13784">
        <v>0</v>
      </c>
      <c r="AI13784">
        <v>0</v>
      </c>
      <c r="AJ13784">
        <v>0</v>
      </c>
      <c r="AK13784">
        <v>0</v>
      </c>
      <c r="AL13784">
        <v>0</v>
      </c>
      <c r="AM13784">
        <v>0</v>
      </c>
    </row>
    <row r="13785" spans="1:39" x14ac:dyDescent="0.45">
      <c r="A13785" t="s">
        <v>53143</v>
      </c>
      <c r="B13785" t="s">
        <v>53144</v>
      </c>
      <c r="C13785" t="s">
        <v>53145</v>
      </c>
      <c r="D13785" t="s">
        <v>88</v>
      </c>
      <c r="E13785" t="s">
        <v>89</v>
      </c>
      <c r="F13785" t="s">
        <v>457</v>
      </c>
      <c r="G13785" t="s">
        <v>57</v>
      </c>
      <c r="H13785" t="s">
        <v>46</v>
      </c>
      <c r="I13785" t="s">
        <v>802</v>
      </c>
      <c r="J13785" t="s">
        <v>803</v>
      </c>
      <c r="K13785" t="s">
        <v>4122</v>
      </c>
      <c r="L13785">
        <v>1</v>
      </c>
      <c r="M13785" s="1">
        <v>36892</v>
      </c>
      <c r="N13785" s="2">
        <v>36892</v>
      </c>
      <c r="O13785" t="s">
        <v>172</v>
      </c>
      <c r="P13785">
        <v>2001</v>
      </c>
      <c r="Q13785" s="1">
        <v>41926</v>
      </c>
      <c r="R13785" s="1">
        <v>41926</v>
      </c>
      <c r="S13785">
        <v>2500000</v>
      </c>
      <c r="T13785">
        <v>0</v>
      </c>
      <c r="U13785">
        <v>0</v>
      </c>
      <c r="V13785">
        <v>0</v>
      </c>
      <c r="W13785">
        <v>0</v>
      </c>
      <c r="X13785">
        <v>0</v>
      </c>
      <c r="Y13785">
        <v>0</v>
      </c>
      <c r="Z13785">
        <v>0</v>
      </c>
      <c r="AA13785">
        <v>0</v>
      </c>
      <c r="AB13785">
        <v>0</v>
      </c>
      <c r="AC13785">
        <v>0</v>
      </c>
      <c r="AD13785">
        <v>0</v>
      </c>
      <c r="AE13785">
        <v>0</v>
      </c>
      <c r="AF13785">
        <v>0</v>
      </c>
      <c r="AG13785">
        <v>0</v>
      </c>
      <c r="AH13785">
        <v>0</v>
      </c>
      <c r="AI13785">
        <v>0</v>
      </c>
      <c r="AJ13785">
        <v>0</v>
      </c>
      <c r="AK13785">
        <v>0</v>
      </c>
      <c r="AL13785">
        <v>0</v>
      </c>
      <c r="AM13785">
        <v>0</v>
      </c>
    </row>
    <row r="13786" spans="1:39" x14ac:dyDescent="0.45">
      <c r="A13786" t="s">
        <v>53146</v>
      </c>
      <c r="B13786" t="s">
        <v>53147</v>
      </c>
      <c r="C13786" t="s">
        <v>53148</v>
      </c>
      <c r="D13786" t="s">
        <v>293</v>
      </c>
      <c r="E13786" t="s">
        <v>294</v>
      </c>
      <c r="F13786" t="s">
        <v>2526</v>
      </c>
      <c r="G13786" t="s">
        <v>57</v>
      </c>
      <c r="H13786" t="s">
        <v>46</v>
      </c>
      <c r="I13786" t="s">
        <v>136</v>
      </c>
      <c r="J13786" t="s">
        <v>1672</v>
      </c>
      <c r="K13786" t="s">
        <v>1673</v>
      </c>
      <c r="L13786">
        <v>1</v>
      </c>
      <c r="M13786" s="1">
        <v>41275</v>
      </c>
      <c r="N13786" s="2">
        <v>41275</v>
      </c>
      <c r="O13786" t="s">
        <v>164</v>
      </c>
      <c r="P13786">
        <v>2013</v>
      </c>
      <c r="Q13786" s="1">
        <v>41590</v>
      </c>
      <c r="R13786" s="1">
        <v>41590</v>
      </c>
      <c r="S13786">
        <v>0</v>
      </c>
      <c r="T13786">
        <v>25000000</v>
      </c>
      <c r="U13786">
        <v>0</v>
      </c>
      <c r="V13786">
        <v>0</v>
      </c>
      <c r="W13786">
        <v>0</v>
      </c>
      <c r="X13786">
        <v>0</v>
      </c>
      <c r="Y13786">
        <v>0</v>
      </c>
      <c r="Z13786">
        <v>0</v>
      </c>
      <c r="AA13786">
        <v>0</v>
      </c>
      <c r="AB13786">
        <v>0</v>
      </c>
      <c r="AC13786">
        <v>0</v>
      </c>
      <c r="AD13786">
        <v>0</v>
      </c>
      <c r="AE13786">
        <v>0</v>
      </c>
      <c r="AF13786">
        <v>25000000</v>
      </c>
      <c r="AG13786">
        <v>0</v>
      </c>
      <c r="AH13786">
        <v>0</v>
      </c>
      <c r="AI13786">
        <v>0</v>
      </c>
      <c r="AJ13786">
        <v>0</v>
      </c>
      <c r="AK13786">
        <v>0</v>
      </c>
      <c r="AL13786">
        <v>0</v>
      </c>
      <c r="AM13786">
        <v>0</v>
      </c>
    </row>
    <row r="13787" spans="1:39" x14ac:dyDescent="0.45">
      <c r="A13787" t="s">
        <v>53149</v>
      </c>
      <c r="B13787" t="s">
        <v>53150</v>
      </c>
      <c r="C13787" t="s">
        <v>53151</v>
      </c>
      <c r="D13787" t="s">
        <v>161</v>
      </c>
      <c r="E13787" t="s">
        <v>162</v>
      </c>
      <c r="F13787" t="s">
        <v>114</v>
      </c>
      <c r="G13787" t="s">
        <v>57</v>
      </c>
      <c r="H13787" t="s">
        <v>46</v>
      </c>
      <c r="I13787" t="s">
        <v>148</v>
      </c>
      <c r="J13787" t="s">
        <v>149</v>
      </c>
      <c r="K13787" t="s">
        <v>26237</v>
      </c>
      <c r="L13787">
        <v>1</v>
      </c>
      <c r="M13787" s="1">
        <v>40949</v>
      </c>
      <c r="N13787" s="2">
        <v>40940</v>
      </c>
      <c r="O13787" t="s">
        <v>132</v>
      </c>
      <c r="P13787">
        <v>2012</v>
      </c>
      <c r="Q13787" s="1">
        <v>40931</v>
      </c>
      <c r="R13787" s="1">
        <v>40931</v>
      </c>
      <c r="S13787">
        <v>0</v>
      </c>
      <c r="T13787">
        <v>0</v>
      </c>
      <c r="U13787">
        <v>0</v>
      </c>
      <c r="V13787">
        <v>0</v>
      </c>
      <c r="W13787">
        <v>0</v>
      </c>
      <c r="X13787">
        <v>0</v>
      </c>
      <c r="Y13787">
        <v>0</v>
      </c>
      <c r="Z13787">
        <v>0</v>
      </c>
      <c r="AA13787">
        <v>0</v>
      </c>
      <c r="AB13787">
        <v>0</v>
      </c>
      <c r="AC13787">
        <v>0</v>
      </c>
      <c r="AD13787">
        <v>0</v>
      </c>
      <c r="AE13787">
        <v>0</v>
      </c>
      <c r="AF13787">
        <v>0</v>
      </c>
      <c r="AG13787">
        <v>0</v>
      </c>
      <c r="AH13787">
        <v>0</v>
      </c>
      <c r="AI13787">
        <v>0</v>
      </c>
      <c r="AJ13787">
        <v>0</v>
      </c>
      <c r="AK13787">
        <v>0</v>
      </c>
      <c r="AL13787">
        <v>0</v>
      </c>
      <c r="AM13787">
        <v>0</v>
      </c>
    </row>
    <row r="13788" spans="1:39" x14ac:dyDescent="0.45">
      <c r="A13788" t="s">
        <v>53152</v>
      </c>
      <c r="B13788" t="s">
        <v>53153</v>
      </c>
      <c r="C13788" t="s">
        <v>53154</v>
      </c>
      <c r="D13788" t="s">
        <v>14867</v>
      </c>
      <c r="E13788" t="s">
        <v>5422</v>
      </c>
      <c r="F13788" t="s">
        <v>53155</v>
      </c>
      <c r="G13788" t="s">
        <v>101</v>
      </c>
      <c r="H13788" t="s">
        <v>46</v>
      </c>
      <c r="I13788" t="s">
        <v>821</v>
      </c>
      <c r="J13788" t="s">
        <v>822</v>
      </c>
      <c r="K13788" t="s">
        <v>3897</v>
      </c>
      <c r="L13788">
        <v>2</v>
      </c>
      <c r="Q13788" s="1">
        <v>40857</v>
      </c>
      <c r="R13788" s="1">
        <v>41808</v>
      </c>
      <c r="S13788">
        <v>0</v>
      </c>
      <c r="T13788">
        <v>31310880</v>
      </c>
      <c r="U13788">
        <v>0</v>
      </c>
      <c r="V13788">
        <v>0</v>
      </c>
      <c r="W13788">
        <v>0</v>
      </c>
      <c r="X13788">
        <v>0</v>
      </c>
      <c r="Y13788">
        <v>0</v>
      </c>
      <c r="Z13788">
        <v>0</v>
      </c>
      <c r="AA13788">
        <v>0</v>
      </c>
      <c r="AB13788">
        <v>750000000</v>
      </c>
      <c r="AC13788">
        <v>0</v>
      </c>
      <c r="AD13788">
        <v>0</v>
      </c>
      <c r="AE13788">
        <v>0</v>
      </c>
      <c r="AF13788">
        <v>31310880</v>
      </c>
      <c r="AG13788">
        <v>0</v>
      </c>
      <c r="AH13788">
        <v>0</v>
      </c>
      <c r="AI13788">
        <v>0</v>
      </c>
      <c r="AJ13788">
        <v>0</v>
      </c>
      <c r="AK13788">
        <v>0</v>
      </c>
      <c r="AL13788">
        <v>0</v>
      </c>
      <c r="AM13788">
        <v>0</v>
      </c>
    </row>
    <row r="13789" spans="1:39" x14ac:dyDescent="0.45">
      <c r="A13789" t="s">
        <v>53156</v>
      </c>
      <c r="B13789" t="s">
        <v>53157</v>
      </c>
      <c r="C13789" t="s">
        <v>53158</v>
      </c>
      <c r="F13789" t="s">
        <v>53159</v>
      </c>
      <c r="G13789" t="s">
        <v>57</v>
      </c>
      <c r="H13789" t="s">
        <v>46</v>
      </c>
      <c r="I13789" t="s">
        <v>267</v>
      </c>
      <c r="J13789" t="s">
        <v>268</v>
      </c>
      <c r="K13789" t="s">
        <v>14820</v>
      </c>
      <c r="L13789">
        <v>1</v>
      </c>
      <c r="M13789" s="1">
        <v>36892</v>
      </c>
      <c r="N13789" s="2">
        <v>36892</v>
      </c>
      <c r="O13789" t="s">
        <v>172</v>
      </c>
      <c r="P13789">
        <v>2001</v>
      </c>
      <c r="Q13789" s="1">
        <v>41584</v>
      </c>
      <c r="R13789" s="1">
        <v>41584</v>
      </c>
      <c r="S13789">
        <v>0</v>
      </c>
      <c r="T13789">
        <v>140992280</v>
      </c>
      <c r="U13789">
        <v>0</v>
      </c>
      <c r="V13789">
        <v>0</v>
      </c>
      <c r="W13789">
        <v>0</v>
      </c>
      <c r="X13789">
        <v>0</v>
      </c>
      <c r="Y13789">
        <v>0</v>
      </c>
      <c r="Z13789">
        <v>0</v>
      </c>
      <c r="AA13789">
        <v>0</v>
      </c>
      <c r="AB13789">
        <v>0</v>
      </c>
      <c r="AC13789">
        <v>0</v>
      </c>
      <c r="AD13789">
        <v>0</v>
      </c>
      <c r="AE13789">
        <v>0</v>
      </c>
      <c r="AF13789">
        <v>0</v>
      </c>
      <c r="AG13789">
        <v>0</v>
      </c>
      <c r="AH13789">
        <v>0</v>
      </c>
      <c r="AI13789">
        <v>0</v>
      </c>
      <c r="AJ13789">
        <v>0</v>
      </c>
      <c r="AK13789">
        <v>0</v>
      </c>
      <c r="AL13789">
        <v>0</v>
      </c>
      <c r="AM13789">
        <v>0</v>
      </c>
    </row>
    <row r="13790" spans="1:39" x14ac:dyDescent="0.45">
      <c r="A13790" t="s">
        <v>53160</v>
      </c>
      <c r="B13790" t="s">
        <v>53161</v>
      </c>
      <c r="C13790" t="s">
        <v>53162</v>
      </c>
      <c r="D13790" t="s">
        <v>774</v>
      </c>
      <c r="E13790" t="s">
        <v>775</v>
      </c>
      <c r="F13790" t="s">
        <v>53163</v>
      </c>
      <c r="G13790" t="s">
        <v>57</v>
      </c>
      <c r="H13790" t="s">
        <v>46</v>
      </c>
      <c r="I13790" t="s">
        <v>58</v>
      </c>
      <c r="J13790" t="s">
        <v>1223</v>
      </c>
      <c r="K13790" t="s">
        <v>1223</v>
      </c>
      <c r="L13790">
        <v>3</v>
      </c>
      <c r="Q13790" s="1">
        <v>40311</v>
      </c>
      <c r="R13790" s="1">
        <v>41319</v>
      </c>
      <c r="S13790">
        <v>0</v>
      </c>
      <c r="T13790">
        <v>1747000</v>
      </c>
      <c r="U13790">
        <v>0</v>
      </c>
      <c r="V13790">
        <v>0</v>
      </c>
      <c r="W13790">
        <v>0</v>
      </c>
      <c r="X13790">
        <v>1000000</v>
      </c>
      <c r="Y13790">
        <v>0</v>
      </c>
      <c r="Z13790">
        <v>0</v>
      </c>
      <c r="AA13790">
        <v>0</v>
      </c>
      <c r="AB13790">
        <v>0</v>
      </c>
      <c r="AC13790">
        <v>0</v>
      </c>
      <c r="AD13790">
        <v>0</v>
      </c>
      <c r="AE13790">
        <v>0</v>
      </c>
      <c r="AF13790">
        <v>0</v>
      </c>
      <c r="AG13790">
        <v>0</v>
      </c>
      <c r="AH13790">
        <v>0</v>
      </c>
      <c r="AI13790">
        <v>0</v>
      </c>
      <c r="AJ13790">
        <v>0</v>
      </c>
      <c r="AK13790">
        <v>0</v>
      </c>
      <c r="AL13790">
        <v>0</v>
      </c>
      <c r="AM13790">
        <v>0</v>
      </c>
    </row>
    <row r="13791" spans="1:39" x14ac:dyDescent="0.45">
      <c r="A13791" t="s">
        <v>53164</v>
      </c>
      <c r="B13791" t="s">
        <v>53165</v>
      </c>
      <c r="C13791" t="s">
        <v>53166</v>
      </c>
      <c r="D13791" t="s">
        <v>315</v>
      </c>
      <c r="E13791" t="s">
        <v>316</v>
      </c>
      <c r="F13791" t="s">
        <v>28111</v>
      </c>
      <c r="G13791" t="s">
        <v>57</v>
      </c>
      <c r="H13791" t="s">
        <v>46</v>
      </c>
      <c r="I13791" t="s">
        <v>802</v>
      </c>
      <c r="J13791" t="s">
        <v>803</v>
      </c>
      <c r="K13791" t="s">
        <v>6749</v>
      </c>
      <c r="L13791">
        <v>5</v>
      </c>
      <c r="Q13791" s="1">
        <v>39230</v>
      </c>
      <c r="R13791" s="1">
        <v>40513</v>
      </c>
      <c r="S13791">
        <v>0</v>
      </c>
      <c r="T13791">
        <v>13600000</v>
      </c>
      <c r="U13791">
        <v>0</v>
      </c>
      <c r="V13791">
        <v>0</v>
      </c>
      <c r="W13791">
        <v>0</v>
      </c>
      <c r="X13791">
        <v>2500000</v>
      </c>
      <c r="Y13791">
        <v>0</v>
      </c>
      <c r="Z13791">
        <v>0</v>
      </c>
      <c r="AA13791">
        <v>0</v>
      </c>
      <c r="AB13791">
        <v>0</v>
      </c>
      <c r="AC13791">
        <v>0</v>
      </c>
      <c r="AD13791">
        <v>0</v>
      </c>
      <c r="AE13791">
        <v>0</v>
      </c>
      <c r="AF13791">
        <v>5000000</v>
      </c>
      <c r="AG13791">
        <v>4100000</v>
      </c>
      <c r="AH13791">
        <v>0</v>
      </c>
      <c r="AI13791">
        <v>0</v>
      </c>
      <c r="AJ13791">
        <v>0</v>
      </c>
      <c r="AK13791">
        <v>0</v>
      </c>
      <c r="AL13791">
        <v>0</v>
      </c>
      <c r="AM13791">
        <v>0</v>
      </c>
    </row>
    <row r="13792" spans="1:39" x14ac:dyDescent="0.45">
      <c r="A13792" t="s">
        <v>53167</v>
      </c>
      <c r="B13792" t="s">
        <v>53168</v>
      </c>
      <c r="C13792" t="s">
        <v>53169</v>
      </c>
      <c r="D13792" t="s">
        <v>2328</v>
      </c>
      <c r="E13792" t="s">
        <v>1827</v>
      </c>
      <c r="F13792" t="s">
        <v>5304</v>
      </c>
      <c r="G13792" t="s">
        <v>57</v>
      </c>
      <c r="H13792" t="s">
        <v>46</v>
      </c>
      <c r="I13792" t="s">
        <v>58</v>
      </c>
      <c r="J13792" t="s">
        <v>198</v>
      </c>
      <c r="K13792" t="s">
        <v>199</v>
      </c>
      <c r="L13792">
        <v>4</v>
      </c>
      <c r="M13792" s="1">
        <v>36526</v>
      </c>
      <c r="N13792" s="2">
        <v>36526</v>
      </c>
      <c r="O13792" t="s">
        <v>255</v>
      </c>
      <c r="P13792">
        <v>2000</v>
      </c>
      <c r="Q13792" s="1">
        <v>39692</v>
      </c>
      <c r="R13792" s="1">
        <v>40909</v>
      </c>
      <c r="S13792">
        <v>0</v>
      </c>
      <c r="T13792">
        <v>41500000</v>
      </c>
      <c r="U13792">
        <v>0</v>
      </c>
      <c r="V13792">
        <v>0</v>
      </c>
      <c r="W13792">
        <v>0</v>
      </c>
      <c r="X13792">
        <v>1000000</v>
      </c>
      <c r="Y13792">
        <v>0</v>
      </c>
      <c r="Z13792">
        <v>0</v>
      </c>
      <c r="AA13792">
        <v>0</v>
      </c>
      <c r="AB13792">
        <v>0</v>
      </c>
      <c r="AC13792">
        <v>0</v>
      </c>
      <c r="AD13792">
        <v>0</v>
      </c>
      <c r="AE13792">
        <v>0</v>
      </c>
      <c r="AF13792">
        <v>0</v>
      </c>
      <c r="AG13792">
        <v>0</v>
      </c>
      <c r="AH13792">
        <v>0</v>
      </c>
      <c r="AI13792">
        <v>0</v>
      </c>
      <c r="AJ13792">
        <v>0</v>
      </c>
      <c r="AK13792">
        <v>0</v>
      </c>
      <c r="AL13792">
        <v>0</v>
      </c>
      <c r="AM13792">
        <v>0</v>
      </c>
    </row>
    <row r="13793" spans="1:39" x14ac:dyDescent="0.45">
      <c r="A13793" t="s">
        <v>53170</v>
      </c>
      <c r="B13793" t="s">
        <v>53171</v>
      </c>
      <c r="C13793" t="s">
        <v>53172</v>
      </c>
      <c r="D13793" t="s">
        <v>107</v>
      </c>
      <c r="E13793" t="s">
        <v>108</v>
      </c>
      <c r="F13793" t="s">
        <v>53173</v>
      </c>
      <c r="G13793" t="s">
        <v>57</v>
      </c>
      <c r="H13793" t="s">
        <v>214</v>
      </c>
      <c r="J13793" t="s">
        <v>215</v>
      </c>
      <c r="K13793" t="s">
        <v>215</v>
      </c>
      <c r="L13793">
        <v>1</v>
      </c>
      <c r="M13793" s="1">
        <v>39814</v>
      </c>
      <c r="N13793" s="2">
        <v>39814</v>
      </c>
      <c r="O13793" t="s">
        <v>188</v>
      </c>
      <c r="P13793">
        <v>2009</v>
      </c>
      <c r="Q13793" s="1">
        <v>41380</v>
      </c>
      <c r="R13793" s="1">
        <v>41380</v>
      </c>
      <c r="S13793">
        <v>0</v>
      </c>
      <c r="T13793">
        <v>3329300</v>
      </c>
      <c r="U13793">
        <v>0</v>
      </c>
      <c r="V13793">
        <v>0</v>
      </c>
      <c r="W13793">
        <v>0</v>
      </c>
      <c r="X13793">
        <v>0</v>
      </c>
      <c r="Y13793">
        <v>0</v>
      </c>
      <c r="Z13793">
        <v>0</v>
      </c>
      <c r="AA13793">
        <v>0</v>
      </c>
      <c r="AB13793">
        <v>0</v>
      </c>
      <c r="AC13793">
        <v>0</v>
      </c>
      <c r="AD13793">
        <v>0</v>
      </c>
      <c r="AE13793">
        <v>0</v>
      </c>
      <c r="AF13793">
        <v>0</v>
      </c>
      <c r="AG13793">
        <v>0</v>
      </c>
      <c r="AH13793">
        <v>0</v>
      </c>
      <c r="AI13793">
        <v>0</v>
      </c>
      <c r="AJ13793">
        <v>0</v>
      </c>
      <c r="AK13793">
        <v>0</v>
      </c>
      <c r="AL13793">
        <v>0</v>
      </c>
      <c r="AM13793">
        <v>0</v>
      </c>
    </row>
    <row r="13794" spans="1:39" x14ac:dyDescent="0.45">
      <c r="A13794" t="s">
        <v>53174</v>
      </c>
      <c r="B13794" t="s">
        <v>53175</v>
      </c>
      <c r="C13794" t="s">
        <v>53176</v>
      </c>
      <c r="D13794" t="s">
        <v>9967</v>
      </c>
      <c r="E13794" t="s">
        <v>1827</v>
      </c>
      <c r="F13794" t="s">
        <v>114</v>
      </c>
      <c r="G13794" t="s">
        <v>57</v>
      </c>
      <c r="H13794" t="s">
        <v>482</v>
      </c>
      <c r="J13794" t="s">
        <v>2477</v>
      </c>
      <c r="K13794" t="s">
        <v>53177</v>
      </c>
      <c r="L13794">
        <v>1</v>
      </c>
      <c r="Q13794" s="1">
        <v>39684</v>
      </c>
      <c r="R13794" s="1">
        <v>39684</v>
      </c>
      <c r="S13794">
        <v>0</v>
      </c>
      <c r="T13794">
        <v>0</v>
      </c>
      <c r="U13794">
        <v>0</v>
      </c>
      <c r="V13794">
        <v>0</v>
      </c>
      <c r="W13794">
        <v>0</v>
      </c>
      <c r="X13794">
        <v>0</v>
      </c>
      <c r="Y13794">
        <v>0</v>
      </c>
      <c r="Z13794">
        <v>0</v>
      </c>
      <c r="AA13794">
        <v>0</v>
      </c>
      <c r="AB13794">
        <v>0</v>
      </c>
      <c r="AC13794">
        <v>0</v>
      </c>
      <c r="AD13794">
        <v>0</v>
      </c>
      <c r="AE13794">
        <v>0</v>
      </c>
      <c r="AF13794">
        <v>0</v>
      </c>
      <c r="AG13794">
        <v>0</v>
      </c>
      <c r="AH13794">
        <v>0</v>
      </c>
      <c r="AI13794">
        <v>0</v>
      </c>
      <c r="AJ13794">
        <v>0</v>
      </c>
      <c r="AK13794">
        <v>0</v>
      </c>
      <c r="AL13794">
        <v>0</v>
      </c>
      <c r="AM13794">
        <v>0</v>
      </c>
    </row>
    <row r="13795" spans="1:39" x14ac:dyDescent="0.45">
      <c r="A13795" t="s">
        <v>53178</v>
      </c>
      <c r="B13795" t="s">
        <v>53179</v>
      </c>
      <c r="C13795" t="s">
        <v>53180</v>
      </c>
      <c r="D13795" t="s">
        <v>3597</v>
      </c>
      <c r="E13795" t="s">
        <v>2150</v>
      </c>
      <c r="F13795" t="s">
        <v>3667</v>
      </c>
      <c r="G13795" t="s">
        <v>45</v>
      </c>
      <c r="H13795" t="s">
        <v>46</v>
      </c>
      <c r="I13795" t="s">
        <v>2759</v>
      </c>
      <c r="J13795" t="s">
        <v>2760</v>
      </c>
      <c r="K13795" t="s">
        <v>2760</v>
      </c>
      <c r="L13795">
        <v>1</v>
      </c>
      <c r="M13795" s="1">
        <v>34335</v>
      </c>
      <c r="N13795" s="2">
        <v>34335</v>
      </c>
      <c r="O13795" t="s">
        <v>3390</v>
      </c>
      <c r="P13795">
        <v>1994</v>
      </c>
      <c r="Q13795" s="1">
        <v>38634</v>
      </c>
      <c r="R13795" s="1">
        <v>38634</v>
      </c>
      <c r="S13795">
        <v>0</v>
      </c>
      <c r="T13795">
        <v>5280000</v>
      </c>
      <c r="U13795">
        <v>0</v>
      </c>
      <c r="V13795">
        <v>0</v>
      </c>
      <c r="W13795">
        <v>0</v>
      </c>
      <c r="X13795">
        <v>0</v>
      </c>
      <c r="Y13795">
        <v>0</v>
      </c>
      <c r="Z13795">
        <v>0</v>
      </c>
      <c r="AA13795">
        <v>0</v>
      </c>
      <c r="AB13795">
        <v>0</v>
      </c>
      <c r="AC13795">
        <v>0</v>
      </c>
      <c r="AD13795">
        <v>0</v>
      </c>
      <c r="AE13795">
        <v>0</v>
      </c>
      <c r="AF13795">
        <v>0</v>
      </c>
      <c r="AG13795">
        <v>5280000</v>
      </c>
      <c r="AH13795">
        <v>0</v>
      </c>
      <c r="AI13795">
        <v>0</v>
      </c>
      <c r="AJ13795">
        <v>0</v>
      </c>
      <c r="AK13795">
        <v>0</v>
      </c>
      <c r="AL13795">
        <v>0</v>
      </c>
      <c r="AM13795">
        <v>0</v>
      </c>
    </row>
    <row r="13796" spans="1:39" x14ac:dyDescent="0.45">
      <c r="A13796" t="s">
        <v>53181</v>
      </c>
      <c r="B13796" t="s">
        <v>53182</v>
      </c>
      <c r="C13796" t="s">
        <v>53183</v>
      </c>
      <c r="D13796" t="s">
        <v>88</v>
      </c>
      <c r="E13796" t="s">
        <v>89</v>
      </c>
      <c r="F13796" t="s">
        <v>73</v>
      </c>
      <c r="G13796" t="s">
        <v>57</v>
      </c>
      <c r="H13796" t="s">
        <v>46</v>
      </c>
      <c r="I13796" t="s">
        <v>58</v>
      </c>
      <c r="J13796" t="s">
        <v>198</v>
      </c>
      <c r="K13796" t="s">
        <v>199</v>
      </c>
      <c r="L13796">
        <v>1</v>
      </c>
      <c r="M13796" s="1">
        <v>41275</v>
      </c>
      <c r="N13796" s="2">
        <v>41275</v>
      </c>
      <c r="O13796" t="s">
        <v>164</v>
      </c>
      <c r="P13796">
        <v>2013</v>
      </c>
      <c r="Q13796" s="1">
        <v>41898</v>
      </c>
      <c r="R13796" s="1">
        <v>41898</v>
      </c>
      <c r="S13796">
        <v>1500000</v>
      </c>
      <c r="T13796">
        <v>0</v>
      </c>
      <c r="U13796">
        <v>0</v>
      </c>
      <c r="V13796">
        <v>0</v>
      </c>
      <c r="W13796">
        <v>0</v>
      </c>
      <c r="X13796">
        <v>0</v>
      </c>
      <c r="Y13796">
        <v>0</v>
      </c>
      <c r="Z13796">
        <v>0</v>
      </c>
      <c r="AA13796">
        <v>0</v>
      </c>
      <c r="AB13796">
        <v>0</v>
      </c>
      <c r="AC13796">
        <v>0</v>
      </c>
      <c r="AD13796">
        <v>0</v>
      </c>
      <c r="AE13796">
        <v>0</v>
      </c>
      <c r="AF13796">
        <v>0</v>
      </c>
      <c r="AG13796">
        <v>0</v>
      </c>
      <c r="AH13796">
        <v>0</v>
      </c>
      <c r="AI13796">
        <v>0</v>
      </c>
      <c r="AJ13796">
        <v>0</v>
      </c>
      <c r="AK13796">
        <v>0</v>
      </c>
      <c r="AL13796">
        <v>0</v>
      </c>
      <c r="AM13796">
        <v>0</v>
      </c>
    </row>
    <row r="13797" spans="1:39" x14ac:dyDescent="0.45">
      <c r="A13797" t="s">
        <v>53184</v>
      </c>
      <c r="B13797" t="s">
        <v>53185</v>
      </c>
      <c r="C13797" t="s">
        <v>53186</v>
      </c>
      <c r="D13797" t="s">
        <v>154</v>
      </c>
      <c r="E13797" t="s">
        <v>155</v>
      </c>
      <c r="F13797" t="s">
        <v>187</v>
      </c>
      <c r="G13797" t="s">
        <v>57</v>
      </c>
      <c r="H13797" t="s">
        <v>46</v>
      </c>
      <c r="I13797" t="s">
        <v>81</v>
      </c>
      <c r="J13797" t="s">
        <v>82</v>
      </c>
      <c r="K13797" t="s">
        <v>392</v>
      </c>
      <c r="L13797">
        <v>1</v>
      </c>
      <c r="M13797" s="1">
        <v>41582</v>
      </c>
      <c r="N13797" s="2">
        <v>41579</v>
      </c>
      <c r="O13797" t="s">
        <v>157</v>
      </c>
      <c r="P13797">
        <v>2013</v>
      </c>
      <c r="Q13797" s="1">
        <v>41808</v>
      </c>
      <c r="R13797" s="1">
        <v>41808</v>
      </c>
      <c r="S13797">
        <v>0</v>
      </c>
      <c r="T13797">
        <v>0</v>
      </c>
      <c r="U13797">
        <v>500000</v>
      </c>
      <c r="V13797">
        <v>0</v>
      </c>
      <c r="W13797">
        <v>0</v>
      </c>
      <c r="X13797">
        <v>0</v>
      </c>
      <c r="Y13797">
        <v>0</v>
      </c>
      <c r="Z13797">
        <v>0</v>
      </c>
      <c r="AA13797">
        <v>0</v>
      </c>
      <c r="AB13797">
        <v>0</v>
      </c>
      <c r="AC13797">
        <v>0</v>
      </c>
      <c r="AD13797">
        <v>0</v>
      </c>
      <c r="AE13797">
        <v>0</v>
      </c>
      <c r="AF13797">
        <v>0</v>
      </c>
      <c r="AG13797">
        <v>0</v>
      </c>
      <c r="AH13797">
        <v>0</v>
      </c>
      <c r="AI13797">
        <v>0</v>
      </c>
      <c r="AJ13797">
        <v>0</v>
      </c>
      <c r="AK13797">
        <v>0</v>
      </c>
      <c r="AL13797">
        <v>0</v>
      </c>
      <c r="AM13797">
        <v>0</v>
      </c>
    </row>
    <row r="13798" spans="1:39" x14ac:dyDescent="0.45">
      <c r="A13798" t="s">
        <v>53187</v>
      </c>
      <c r="B13798" t="s">
        <v>53188</v>
      </c>
      <c r="C13798" t="s">
        <v>53189</v>
      </c>
      <c r="D13798" t="s">
        <v>1757</v>
      </c>
      <c r="E13798" t="s">
        <v>1758</v>
      </c>
      <c r="F13798" t="s">
        <v>53190</v>
      </c>
      <c r="G13798" t="s">
        <v>57</v>
      </c>
      <c r="H13798" t="s">
        <v>46</v>
      </c>
      <c r="I13798" t="s">
        <v>1228</v>
      </c>
      <c r="J13798" t="s">
        <v>1229</v>
      </c>
      <c r="K13798" t="s">
        <v>8665</v>
      </c>
      <c r="L13798">
        <v>3</v>
      </c>
      <c r="M13798" s="1">
        <v>34700</v>
      </c>
      <c r="N13798" s="2">
        <v>34700</v>
      </c>
      <c r="O13798" t="s">
        <v>3471</v>
      </c>
      <c r="P13798">
        <v>1995</v>
      </c>
      <c r="Q13798" s="1">
        <v>39946</v>
      </c>
      <c r="R13798" s="1">
        <v>40303</v>
      </c>
      <c r="S13798">
        <v>0</v>
      </c>
      <c r="T13798">
        <v>12467841</v>
      </c>
      <c r="U13798">
        <v>0</v>
      </c>
      <c r="V13798">
        <v>0</v>
      </c>
      <c r="W13798">
        <v>0</v>
      </c>
      <c r="X13798">
        <v>6910750</v>
      </c>
      <c r="Y13798">
        <v>0</v>
      </c>
      <c r="Z13798">
        <v>0</v>
      </c>
      <c r="AA13798">
        <v>0</v>
      </c>
      <c r="AB13798">
        <v>0</v>
      </c>
      <c r="AC13798">
        <v>0</v>
      </c>
      <c r="AD13798">
        <v>0</v>
      </c>
      <c r="AE13798">
        <v>0</v>
      </c>
      <c r="AF13798">
        <v>0</v>
      </c>
      <c r="AG13798">
        <v>0</v>
      </c>
      <c r="AH13798">
        <v>0</v>
      </c>
      <c r="AI13798">
        <v>0</v>
      </c>
      <c r="AJ13798">
        <v>0</v>
      </c>
      <c r="AK13798">
        <v>0</v>
      </c>
      <c r="AL13798">
        <v>0</v>
      </c>
      <c r="AM13798">
        <v>0</v>
      </c>
    </row>
    <row r="13799" spans="1:39" x14ac:dyDescent="0.45">
      <c r="A13799" t="s">
        <v>53191</v>
      </c>
      <c r="B13799" t="s">
        <v>53192</v>
      </c>
      <c r="C13799" t="s">
        <v>53193</v>
      </c>
      <c r="D13799" t="s">
        <v>293</v>
      </c>
      <c r="E13799" t="s">
        <v>294</v>
      </c>
      <c r="F13799" t="s">
        <v>1206</v>
      </c>
      <c r="G13799" t="s">
        <v>57</v>
      </c>
      <c r="H13799" t="s">
        <v>46</v>
      </c>
      <c r="I13799" t="s">
        <v>91</v>
      </c>
      <c r="J13799" t="s">
        <v>3483</v>
      </c>
      <c r="K13799" t="s">
        <v>15239</v>
      </c>
      <c r="L13799">
        <v>1</v>
      </c>
      <c r="Q13799" s="1">
        <v>41037</v>
      </c>
      <c r="R13799" s="1">
        <v>41037</v>
      </c>
      <c r="S13799">
        <v>0</v>
      </c>
      <c r="T13799">
        <v>0</v>
      </c>
      <c r="U13799">
        <v>0</v>
      </c>
      <c r="V13799">
        <v>0</v>
      </c>
      <c r="W13799">
        <v>0</v>
      </c>
      <c r="X13799">
        <v>0</v>
      </c>
      <c r="Y13799">
        <v>0</v>
      </c>
      <c r="Z13799">
        <v>1200000</v>
      </c>
      <c r="AA13799">
        <v>0</v>
      </c>
      <c r="AB13799">
        <v>0</v>
      </c>
      <c r="AC13799">
        <v>0</v>
      </c>
      <c r="AD13799">
        <v>0</v>
      </c>
      <c r="AE13799">
        <v>0</v>
      </c>
      <c r="AF13799">
        <v>0</v>
      </c>
      <c r="AG13799">
        <v>0</v>
      </c>
      <c r="AH13799">
        <v>0</v>
      </c>
      <c r="AI13799">
        <v>0</v>
      </c>
      <c r="AJ13799">
        <v>0</v>
      </c>
      <c r="AK13799">
        <v>0</v>
      </c>
      <c r="AL13799">
        <v>0</v>
      </c>
      <c r="AM13799">
        <v>0</v>
      </c>
    </row>
    <row r="13800" spans="1:39" x14ac:dyDescent="0.45">
      <c r="A13800" t="s">
        <v>53194</v>
      </c>
      <c r="B13800" t="s">
        <v>53195</v>
      </c>
      <c r="C13800" t="s">
        <v>53196</v>
      </c>
      <c r="D13800" t="s">
        <v>53197</v>
      </c>
      <c r="E13800" t="s">
        <v>89</v>
      </c>
      <c r="F13800" t="s">
        <v>53198</v>
      </c>
      <c r="G13800" t="s">
        <v>57</v>
      </c>
      <c r="H13800" t="s">
        <v>46</v>
      </c>
      <c r="I13800" t="s">
        <v>821</v>
      </c>
      <c r="J13800" t="s">
        <v>822</v>
      </c>
      <c r="K13800" t="s">
        <v>1304</v>
      </c>
      <c r="L13800">
        <v>5</v>
      </c>
      <c r="M13800" s="1">
        <v>38718</v>
      </c>
      <c r="N13800" s="2">
        <v>38718</v>
      </c>
      <c r="O13800" t="s">
        <v>430</v>
      </c>
      <c r="P13800">
        <v>2006</v>
      </c>
      <c r="Q13800" s="1">
        <v>39133</v>
      </c>
      <c r="R13800" s="1">
        <v>41304</v>
      </c>
      <c r="S13800">
        <v>0</v>
      </c>
      <c r="T13800">
        <v>14269616</v>
      </c>
      <c r="U13800">
        <v>0</v>
      </c>
      <c r="V13800">
        <v>0</v>
      </c>
      <c r="W13800">
        <v>0</v>
      </c>
      <c r="X13800">
        <v>0</v>
      </c>
      <c r="Y13800">
        <v>0</v>
      </c>
      <c r="Z13800">
        <v>0</v>
      </c>
      <c r="AA13800">
        <v>0</v>
      </c>
      <c r="AB13800">
        <v>0</v>
      </c>
      <c r="AC13800">
        <v>0</v>
      </c>
      <c r="AD13800">
        <v>0</v>
      </c>
      <c r="AE13800">
        <v>0</v>
      </c>
      <c r="AF13800">
        <v>0</v>
      </c>
      <c r="AG13800">
        <v>6500000</v>
      </c>
      <c r="AH13800">
        <v>3000000</v>
      </c>
      <c r="AI13800">
        <v>3769616</v>
      </c>
      <c r="AJ13800">
        <v>0</v>
      </c>
      <c r="AK13800">
        <v>0</v>
      </c>
      <c r="AL13800">
        <v>0</v>
      </c>
      <c r="AM13800">
        <v>0</v>
      </c>
    </row>
    <row r="13801" spans="1:39" x14ac:dyDescent="0.45">
      <c r="A13801" t="s">
        <v>53199</v>
      </c>
      <c r="B13801" t="s">
        <v>53200</v>
      </c>
      <c r="C13801" t="s">
        <v>53201</v>
      </c>
      <c r="D13801" t="s">
        <v>755</v>
      </c>
      <c r="E13801" t="s">
        <v>756</v>
      </c>
      <c r="F13801" t="s">
        <v>53202</v>
      </c>
      <c r="G13801" t="s">
        <v>57</v>
      </c>
      <c r="H13801" t="s">
        <v>260</v>
      </c>
      <c r="I13801" t="s">
        <v>977</v>
      </c>
      <c r="J13801" t="s">
        <v>978</v>
      </c>
      <c r="K13801" t="s">
        <v>978</v>
      </c>
      <c r="L13801">
        <v>4</v>
      </c>
      <c r="M13801" s="1">
        <v>35065</v>
      </c>
      <c r="N13801" s="2">
        <v>35065</v>
      </c>
      <c r="O13801" t="s">
        <v>3501</v>
      </c>
      <c r="P13801">
        <v>1996</v>
      </c>
      <c r="Q13801" s="1">
        <v>39979</v>
      </c>
      <c r="R13801" s="1">
        <v>41652</v>
      </c>
      <c r="S13801">
        <v>30591</v>
      </c>
      <c r="T13801">
        <v>1876070</v>
      </c>
      <c r="U13801">
        <v>0</v>
      </c>
      <c r="V13801">
        <v>0</v>
      </c>
      <c r="W13801">
        <v>0</v>
      </c>
      <c r="X13801">
        <v>0</v>
      </c>
      <c r="Y13801">
        <v>0</v>
      </c>
      <c r="Z13801">
        <v>0</v>
      </c>
      <c r="AA13801">
        <v>0</v>
      </c>
      <c r="AB13801">
        <v>0</v>
      </c>
      <c r="AC13801">
        <v>0</v>
      </c>
      <c r="AD13801">
        <v>0</v>
      </c>
      <c r="AE13801">
        <v>0</v>
      </c>
      <c r="AF13801">
        <v>0</v>
      </c>
      <c r="AG13801">
        <v>0</v>
      </c>
      <c r="AH13801">
        <v>0</v>
      </c>
      <c r="AI13801">
        <v>0</v>
      </c>
      <c r="AJ13801">
        <v>0</v>
      </c>
      <c r="AK13801">
        <v>0</v>
      </c>
      <c r="AL13801">
        <v>0</v>
      </c>
      <c r="AM13801">
        <v>0</v>
      </c>
    </row>
    <row r="13802" spans="1:39" x14ac:dyDescent="0.45">
      <c r="A13802" t="s">
        <v>53203</v>
      </c>
      <c r="B13802" t="s">
        <v>53204</v>
      </c>
      <c r="C13802" t="s">
        <v>53205</v>
      </c>
      <c r="D13802" t="s">
        <v>127</v>
      </c>
      <c r="E13802" t="s">
        <v>128</v>
      </c>
      <c r="F13802" t="s">
        <v>53206</v>
      </c>
      <c r="G13802" t="s">
        <v>57</v>
      </c>
      <c r="L13802">
        <v>1</v>
      </c>
      <c r="Q13802" s="1">
        <v>41730</v>
      </c>
      <c r="R13802" s="1">
        <v>41730</v>
      </c>
      <c r="S13802">
        <v>0</v>
      </c>
      <c r="T13802">
        <v>0</v>
      </c>
      <c r="U13802">
        <v>0</v>
      </c>
      <c r="V13802">
        <v>0</v>
      </c>
      <c r="W13802">
        <v>0</v>
      </c>
      <c r="X13802">
        <v>0</v>
      </c>
      <c r="Y13802">
        <v>322407</v>
      </c>
      <c r="Z13802">
        <v>0</v>
      </c>
      <c r="AA13802">
        <v>0</v>
      </c>
      <c r="AB13802">
        <v>0</v>
      </c>
      <c r="AC13802">
        <v>0</v>
      </c>
      <c r="AD13802">
        <v>0</v>
      </c>
      <c r="AE13802">
        <v>0</v>
      </c>
      <c r="AF13802">
        <v>0</v>
      </c>
      <c r="AG13802">
        <v>0</v>
      </c>
      <c r="AH13802">
        <v>0</v>
      </c>
      <c r="AI13802">
        <v>0</v>
      </c>
      <c r="AJ13802">
        <v>0</v>
      </c>
      <c r="AK13802">
        <v>0</v>
      </c>
      <c r="AL13802">
        <v>0</v>
      </c>
      <c r="AM13802">
        <v>0</v>
      </c>
    </row>
    <row r="13803" spans="1:39" x14ac:dyDescent="0.45">
      <c r="A13803" t="s">
        <v>53207</v>
      </c>
      <c r="B13803" t="s">
        <v>53208</v>
      </c>
      <c r="C13803" t="s">
        <v>53209</v>
      </c>
      <c r="D13803" t="s">
        <v>774</v>
      </c>
      <c r="E13803" t="s">
        <v>775</v>
      </c>
      <c r="F13803" t="s">
        <v>114</v>
      </c>
      <c r="G13803" t="s">
        <v>57</v>
      </c>
      <c r="H13803" t="s">
        <v>192</v>
      </c>
      <c r="J13803" t="s">
        <v>53210</v>
      </c>
      <c r="K13803" t="s">
        <v>53210</v>
      </c>
      <c r="L13803">
        <v>1</v>
      </c>
      <c r="Q13803" s="1">
        <v>39703</v>
      </c>
      <c r="R13803" s="1">
        <v>39703</v>
      </c>
      <c r="S13803">
        <v>0</v>
      </c>
      <c r="T13803">
        <v>0</v>
      </c>
      <c r="U13803">
        <v>0</v>
      </c>
      <c r="V13803">
        <v>0</v>
      </c>
      <c r="W13803">
        <v>0</v>
      </c>
      <c r="X13803">
        <v>0</v>
      </c>
      <c r="Y13803">
        <v>0</v>
      </c>
      <c r="Z13803">
        <v>0</v>
      </c>
      <c r="AA13803">
        <v>0</v>
      </c>
      <c r="AB13803">
        <v>0</v>
      </c>
      <c r="AC13803">
        <v>0</v>
      </c>
      <c r="AD13803">
        <v>0</v>
      </c>
      <c r="AE13803">
        <v>0</v>
      </c>
      <c r="AF13803">
        <v>0</v>
      </c>
      <c r="AG13803">
        <v>0</v>
      </c>
      <c r="AH13803">
        <v>0</v>
      </c>
      <c r="AI13803">
        <v>0</v>
      </c>
      <c r="AJ13803">
        <v>0</v>
      </c>
      <c r="AK13803">
        <v>0</v>
      </c>
      <c r="AL13803">
        <v>0</v>
      </c>
      <c r="AM13803">
        <v>0</v>
      </c>
    </row>
    <row r="13804" spans="1:39" x14ac:dyDescent="0.45">
      <c r="A13804" t="s">
        <v>53211</v>
      </c>
      <c r="B13804" t="s">
        <v>53212</v>
      </c>
      <c r="C13804" t="s">
        <v>53213</v>
      </c>
      <c r="D13804" t="s">
        <v>293</v>
      </c>
      <c r="E13804" t="s">
        <v>294</v>
      </c>
      <c r="F13804" t="s">
        <v>443</v>
      </c>
      <c r="G13804" t="s">
        <v>57</v>
      </c>
      <c r="H13804" t="s">
        <v>46</v>
      </c>
      <c r="I13804" t="s">
        <v>148</v>
      </c>
      <c r="J13804" t="s">
        <v>149</v>
      </c>
      <c r="K13804" t="s">
        <v>7727</v>
      </c>
      <c r="L13804">
        <v>1</v>
      </c>
      <c r="Q13804" s="1">
        <v>39596</v>
      </c>
      <c r="R13804" s="1">
        <v>39596</v>
      </c>
      <c r="S13804">
        <v>0</v>
      </c>
      <c r="T13804">
        <v>14000000</v>
      </c>
      <c r="U13804">
        <v>0</v>
      </c>
      <c r="V13804">
        <v>0</v>
      </c>
      <c r="W13804">
        <v>0</v>
      </c>
      <c r="X13804">
        <v>0</v>
      </c>
      <c r="Y13804">
        <v>0</v>
      </c>
      <c r="Z13804">
        <v>0</v>
      </c>
      <c r="AA13804">
        <v>0</v>
      </c>
      <c r="AB13804">
        <v>0</v>
      </c>
      <c r="AC13804">
        <v>0</v>
      </c>
      <c r="AD13804">
        <v>0</v>
      </c>
      <c r="AE13804">
        <v>0</v>
      </c>
      <c r="AF13804">
        <v>0</v>
      </c>
      <c r="AG13804">
        <v>0</v>
      </c>
      <c r="AH13804">
        <v>0</v>
      </c>
      <c r="AI13804">
        <v>0</v>
      </c>
      <c r="AJ13804">
        <v>0</v>
      </c>
      <c r="AK13804">
        <v>0</v>
      </c>
      <c r="AL13804">
        <v>0</v>
      </c>
      <c r="AM13804">
        <v>0</v>
      </c>
    </row>
    <row r="13805" spans="1:39" x14ac:dyDescent="0.45">
      <c r="A13805" t="s">
        <v>53214</v>
      </c>
      <c r="B13805" t="s">
        <v>53215</v>
      </c>
      <c r="C13805" t="s">
        <v>53216</v>
      </c>
      <c r="D13805" t="s">
        <v>293</v>
      </c>
      <c r="E13805" t="s">
        <v>294</v>
      </c>
      <c r="F13805" t="s">
        <v>3888</v>
      </c>
      <c r="G13805" t="s">
        <v>57</v>
      </c>
      <c r="H13805" t="s">
        <v>715</v>
      </c>
      <c r="J13805" t="s">
        <v>2151</v>
      </c>
      <c r="K13805" t="s">
        <v>53217</v>
      </c>
      <c r="L13805">
        <v>1</v>
      </c>
      <c r="M13805" s="1">
        <v>35796</v>
      </c>
      <c r="N13805" s="2">
        <v>35796</v>
      </c>
      <c r="O13805" t="s">
        <v>709</v>
      </c>
      <c r="P13805">
        <v>1998</v>
      </c>
      <c r="Q13805" s="1">
        <v>39846</v>
      </c>
      <c r="R13805" s="1">
        <v>39846</v>
      </c>
      <c r="S13805">
        <v>0</v>
      </c>
      <c r="T13805">
        <v>11000000</v>
      </c>
      <c r="U13805">
        <v>0</v>
      </c>
      <c r="V13805">
        <v>0</v>
      </c>
      <c r="W13805">
        <v>0</v>
      </c>
      <c r="X13805">
        <v>0</v>
      </c>
      <c r="Y13805">
        <v>0</v>
      </c>
      <c r="Z13805">
        <v>0</v>
      </c>
      <c r="AA13805">
        <v>0</v>
      </c>
      <c r="AB13805">
        <v>0</v>
      </c>
      <c r="AC13805">
        <v>0</v>
      </c>
      <c r="AD13805">
        <v>0</v>
      </c>
      <c r="AE13805">
        <v>0</v>
      </c>
      <c r="AF13805">
        <v>0</v>
      </c>
      <c r="AG13805">
        <v>11000000</v>
      </c>
      <c r="AH13805">
        <v>0</v>
      </c>
      <c r="AI13805">
        <v>0</v>
      </c>
      <c r="AJ13805">
        <v>0</v>
      </c>
      <c r="AK13805">
        <v>0</v>
      </c>
      <c r="AL13805">
        <v>0</v>
      </c>
      <c r="AM13805">
        <v>0</v>
      </c>
    </row>
    <row r="13806" spans="1:39" x14ac:dyDescent="0.45">
      <c r="A13806" t="s">
        <v>53218</v>
      </c>
      <c r="B13806" t="s">
        <v>53219</v>
      </c>
      <c r="C13806" t="s">
        <v>53220</v>
      </c>
      <c r="D13806" t="s">
        <v>293</v>
      </c>
      <c r="E13806" t="s">
        <v>294</v>
      </c>
      <c r="F13806" t="s">
        <v>1068</v>
      </c>
      <c r="G13806" t="s">
        <v>57</v>
      </c>
      <c r="H13806" t="s">
        <v>715</v>
      </c>
      <c r="J13806" t="s">
        <v>716</v>
      </c>
      <c r="K13806" t="s">
        <v>6775</v>
      </c>
      <c r="L13806">
        <v>1</v>
      </c>
      <c r="M13806" s="1">
        <v>36892</v>
      </c>
      <c r="N13806" s="2">
        <v>36892</v>
      </c>
      <c r="O13806" t="s">
        <v>172</v>
      </c>
      <c r="P13806">
        <v>2001</v>
      </c>
      <c r="Q13806" s="1">
        <v>40189</v>
      </c>
      <c r="R13806" s="1">
        <v>40189</v>
      </c>
      <c r="S13806">
        <v>0</v>
      </c>
      <c r="T13806">
        <v>4100000</v>
      </c>
      <c r="U13806">
        <v>0</v>
      </c>
      <c r="V13806">
        <v>0</v>
      </c>
      <c r="W13806">
        <v>0</v>
      </c>
      <c r="X13806">
        <v>0</v>
      </c>
      <c r="Y13806">
        <v>0</v>
      </c>
      <c r="Z13806">
        <v>0</v>
      </c>
      <c r="AA13806">
        <v>0</v>
      </c>
      <c r="AB13806">
        <v>0</v>
      </c>
      <c r="AC13806">
        <v>0</v>
      </c>
      <c r="AD13806">
        <v>0</v>
      </c>
      <c r="AE13806">
        <v>0</v>
      </c>
      <c r="AF13806">
        <v>0</v>
      </c>
      <c r="AG13806">
        <v>0</v>
      </c>
      <c r="AH13806">
        <v>0</v>
      </c>
      <c r="AI13806">
        <v>0</v>
      </c>
      <c r="AJ13806">
        <v>0</v>
      </c>
      <c r="AK13806">
        <v>0</v>
      </c>
      <c r="AL13806">
        <v>0</v>
      </c>
      <c r="AM13806">
        <v>0</v>
      </c>
    </row>
    <row r="13807" spans="1:39" x14ac:dyDescent="0.45">
      <c r="A13807" t="s">
        <v>53221</v>
      </c>
      <c r="B13807" t="s">
        <v>53222</v>
      </c>
      <c r="C13807" t="s">
        <v>53223</v>
      </c>
      <c r="D13807" t="s">
        <v>293</v>
      </c>
      <c r="E13807" t="s">
        <v>294</v>
      </c>
      <c r="F13807" t="s">
        <v>53224</v>
      </c>
      <c r="G13807" t="s">
        <v>57</v>
      </c>
      <c r="H13807" t="s">
        <v>46</v>
      </c>
      <c r="I13807" t="s">
        <v>81</v>
      </c>
      <c r="J13807" t="s">
        <v>3389</v>
      </c>
      <c r="K13807" t="s">
        <v>3389</v>
      </c>
      <c r="L13807">
        <v>5</v>
      </c>
      <c r="M13807" s="1">
        <v>39083</v>
      </c>
      <c r="N13807" s="2">
        <v>39083</v>
      </c>
      <c r="O13807" t="s">
        <v>110</v>
      </c>
      <c r="P13807">
        <v>2007</v>
      </c>
      <c r="Q13807" s="1">
        <v>39904</v>
      </c>
      <c r="R13807" s="1">
        <v>41745</v>
      </c>
      <c r="S13807">
        <v>0</v>
      </c>
      <c r="T13807">
        <v>8298202</v>
      </c>
      <c r="U13807">
        <v>0</v>
      </c>
      <c r="V13807">
        <v>0</v>
      </c>
      <c r="W13807">
        <v>0</v>
      </c>
      <c r="X13807">
        <v>0</v>
      </c>
      <c r="Y13807">
        <v>0</v>
      </c>
      <c r="Z13807">
        <v>0</v>
      </c>
      <c r="AA13807">
        <v>0</v>
      </c>
      <c r="AB13807">
        <v>0</v>
      </c>
      <c r="AC13807">
        <v>0</v>
      </c>
      <c r="AD13807">
        <v>0</v>
      </c>
      <c r="AE13807">
        <v>0</v>
      </c>
      <c r="AF13807">
        <v>0</v>
      </c>
      <c r="AG13807">
        <v>0</v>
      </c>
      <c r="AH13807">
        <v>0</v>
      </c>
      <c r="AI13807">
        <v>0</v>
      </c>
      <c r="AJ13807">
        <v>0</v>
      </c>
      <c r="AK13807">
        <v>0</v>
      </c>
      <c r="AL13807">
        <v>0</v>
      </c>
      <c r="AM13807">
        <v>0</v>
      </c>
    </row>
    <row r="13808" spans="1:39" x14ac:dyDescent="0.45">
      <c r="A13808" t="s">
        <v>53225</v>
      </c>
      <c r="B13808" t="s">
        <v>53226</v>
      </c>
      <c r="C13808" t="s">
        <v>53227</v>
      </c>
      <c r="D13808" t="s">
        <v>1360</v>
      </c>
      <c r="E13808" t="s">
        <v>1361</v>
      </c>
      <c r="F13808" t="s">
        <v>114</v>
      </c>
      <c r="G13808" t="s">
        <v>57</v>
      </c>
      <c r="H13808" t="s">
        <v>223</v>
      </c>
      <c r="J13808" t="s">
        <v>224</v>
      </c>
      <c r="K13808" t="s">
        <v>224</v>
      </c>
      <c r="L13808">
        <v>1</v>
      </c>
      <c r="Q13808" s="1">
        <v>40817</v>
      </c>
      <c r="R13808" s="1">
        <v>40817</v>
      </c>
      <c r="S13808">
        <v>0</v>
      </c>
      <c r="T13808">
        <v>0</v>
      </c>
      <c r="U13808">
        <v>0</v>
      </c>
      <c r="V13808">
        <v>0</v>
      </c>
      <c r="W13808">
        <v>0</v>
      </c>
      <c r="X13808">
        <v>0</v>
      </c>
      <c r="Y13808">
        <v>0</v>
      </c>
      <c r="Z13808">
        <v>0</v>
      </c>
      <c r="AA13808">
        <v>0</v>
      </c>
      <c r="AB13808">
        <v>0</v>
      </c>
      <c r="AC13808">
        <v>0</v>
      </c>
      <c r="AD13808">
        <v>0</v>
      </c>
      <c r="AE13808">
        <v>0</v>
      </c>
      <c r="AF13808">
        <v>0</v>
      </c>
      <c r="AG13808">
        <v>0</v>
      </c>
      <c r="AH13808">
        <v>0</v>
      </c>
      <c r="AI13808">
        <v>0</v>
      </c>
      <c r="AJ13808">
        <v>0</v>
      </c>
      <c r="AK13808">
        <v>0</v>
      </c>
      <c r="AL13808">
        <v>0</v>
      </c>
      <c r="AM13808">
        <v>0</v>
      </c>
    </row>
    <row r="13809" spans="1:39" x14ac:dyDescent="0.45">
      <c r="A13809" t="s">
        <v>53228</v>
      </c>
      <c r="B13809" t="s">
        <v>53229</v>
      </c>
      <c r="C13809" t="s">
        <v>53230</v>
      </c>
      <c r="D13809" t="s">
        <v>653</v>
      </c>
      <c r="E13809" t="s">
        <v>343</v>
      </c>
      <c r="F13809" t="s">
        <v>4236</v>
      </c>
      <c r="G13809" t="s">
        <v>57</v>
      </c>
      <c r="H13809" t="s">
        <v>46</v>
      </c>
      <c r="I13809" t="s">
        <v>15786</v>
      </c>
      <c r="J13809" t="s">
        <v>28103</v>
      </c>
      <c r="K13809" t="s">
        <v>53231</v>
      </c>
      <c r="L13809">
        <v>1</v>
      </c>
      <c r="M13809" s="1">
        <v>33239</v>
      </c>
      <c r="N13809" s="2">
        <v>33239</v>
      </c>
      <c r="O13809" t="s">
        <v>477</v>
      </c>
      <c r="P13809">
        <v>1991</v>
      </c>
      <c r="Q13809" s="1">
        <v>41639</v>
      </c>
      <c r="R13809" s="1">
        <v>41639</v>
      </c>
      <c r="S13809">
        <v>0</v>
      </c>
      <c r="T13809">
        <v>2750000</v>
      </c>
      <c r="U13809">
        <v>0</v>
      </c>
      <c r="V13809">
        <v>0</v>
      </c>
      <c r="W13809">
        <v>0</v>
      </c>
      <c r="X13809">
        <v>0</v>
      </c>
      <c r="Y13809">
        <v>0</v>
      </c>
      <c r="Z13809">
        <v>0</v>
      </c>
      <c r="AA13809">
        <v>0</v>
      </c>
      <c r="AB13809">
        <v>0</v>
      </c>
      <c r="AC13809">
        <v>0</v>
      </c>
      <c r="AD13809">
        <v>0</v>
      </c>
      <c r="AE13809">
        <v>0</v>
      </c>
      <c r="AF13809">
        <v>0</v>
      </c>
      <c r="AG13809">
        <v>0</v>
      </c>
      <c r="AH13809">
        <v>0</v>
      </c>
      <c r="AI13809">
        <v>0</v>
      </c>
      <c r="AJ13809">
        <v>0</v>
      </c>
      <c r="AK13809">
        <v>0</v>
      </c>
      <c r="AL13809">
        <v>0</v>
      </c>
      <c r="AM13809">
        <v>0</v>
      </c>
    </row>
    <row r="13810" spans="1:39" x14ac:dyDescent="0.45">
      <c r="A13810" t="s">
        <v>53232</v>
      </c>
      <c r="B13810" t="s">
        <v>53233</v>
      </c>
      <c r="C13810" t="s">
        <v>53234</v>
      </c>
      <c r="D13810" t="s">
        <v>53235</v>
      </c>
      <c r="E13810" t="s">
        <v>4213</v>
      </c>
      <c r="F13810" t="s">
        <v>3470</v>
      </c>
      <c r="G13810" t="s">
        <v>101</v>
      </c>
      <c r="H13810" t="s">
        <v>46</v>
      </c>
      <c r="I13810" t="s">
        <v>299</v>
      </c>
      <c r="J13810" t="s">
        <v>300</v>
      </c>
      <c r="K13810" t="s">
        <v>300</v>
      </c>
      <c r="L13810">
        <v>2</v>
      </c>
      <c r="M13810" s="1">
        <v>38353</v>
      </c>
      <c r="N13810" s="2">
        <v>38353</v>
      </c>
      <c r="O13810" t="s">
        <v>464</v>
      </c>
      <c r="P13810">
        <v>2005</v>
      </c>
      <c r="Q13810" s="1">
        <v>38808</v>
      </c>
      <c r="R13810" s="1">
        <v>39142</v>
      </c>
      <c r="S13810">
        <v>0</v>
      </c>
      <c r="T13810">
        <v>32000000</v>
      </c>
      <c r="U13810">
        <v>0</v>
      </c>
      <c r="V13810">
        <v>0</v>
      </c>
      <c r="W13810">
        <v>0</v>
      </c>
      <c r="X13810">
        <v>0</v>
      </c>
      <c r="Y13810">
        <v>0</v>
      </c>
      <c r="Z13810">
        <v>0</v>
      </c>
      <c r="AA13810">
        <v>0</v>
      </c>
      <c r="AB13810">
        <v>0</v>
      </c>
      <c r="AC13810">
        <v>0</v>
      </c>
      <c r="AD13810">
        <v>0</v>
      </c>
      <c r="AE13810">
        <v>0</v>
      </c>
      <c r="AF13810">
        <v>10000000</v>
      </c>
      <c r="AG13810">
        <v>22000000</v>
      </c>
      <c r="AH13810">
        <v>0</v>
      </c>
      <c r="AI13810">
        <v>0</v>
      </c>
      <c r="AJ13810">
        <v>0</v>
      </c>
      <c r="AK13810">
        <v>0</v>
      </c>
      <c r="AL13810">
        <v>0</v>
      </c>
      <c r="AM13810">
        <v>0</v>
      </c>
    </row>
    <row r="13811" spans="1:39" x14ac:dyDescent="0.45">
      <c r="A13811" t="s">
        <v>53236</v>
      </c>
      <c r="B13811" t="s">
        <v>53237</v>
      </c>
      <c r="C13811" t="s">
        <v>53238</v>
      </c>
      <c r="D13811" t="s">
        <v>21853</v>
      </c>
      <c r="E13811" t="s">
        <v>108</v>
      </c>
      <c r="F13811" t="s">
        <v>249</v>
      </c>
      <c r="G13811" t="s">
        <v>57</v>
      </c>
      <c r="H13811" t="s">
        <v>46</v>
      </c>
      <c r="I13811" t="s">
        <v>148</v>
      </c>
      <c r="J13811" t="s">
        <v>149</v>
      </c>
      <c r="K13811" t="s">
        <v>1005</v>
      </c>
      <c r="L13811">
        <v>2</v>
      </c>
      <c r="M13811" s="1">
        <v>40585</v>
      </c>
      <c r="N13811" s="2">
        <v>40575</v>
      </c>
      <c r="O13811" t="s">
        <v>528</v>
      </c>
      <c r="P13811">
        <v>2011</v>
      </c>
      <c r="Q13811" s="1">
        <v>41395</v>
      </c>
      <c r="R13811" s="1">
        <v>41548</v>
      </c>
      <c r="S13811">
        <v>0</v>
      </c>
      <c r="T13811">
        <v>0</v>
      </c>
      <c r="U13811">
        <v>0</v>
      </c>
      <c r="V13811">
        <v>0</v>
      </c>
      <c r="W13811">
        <v>0</v>
      </c>
      <c r="X13811">
        <v>1250000</v>
      </c>
      <c r="Y13811">
        <v>0</v>
      </c>
      <c r="Z13811">
        <v>0</v>
      </c>
      <c r="AA13811">
        <v>0</v>
      </c>
      <c r="AB13811">
        <v>0</v>
      </c>
      <c r="AC13811">
        <v>0</v>
      </c>
      <c r="AD13811">
        <v>0</v>
      </c>
      <c r="AE13811">
        <v>0</v>
      </c>
      <c r="AF13811">
        <v>0</v>
      </c>
      <c r="AG13811">
        <v>0</v>
      </c>
      <c r="AH13811">
        <v>0</v>
      </c>
      <c r="AI13811">
        <v>0</v>
      </c>
      <c r="AJ13811">
        <v>0</v>
      </c>
      <c r="AK13811">
        <v>0</v>
      </c>
      <c r="AL13811">
        <v>0</v>
      </c>
      <c r="AM13811">
        <v>0</v>
      </c>
    </row>
    <row r="13812" spans="1:39" x14ac:dyDescent="0.45">
      <c r="A13812" t="s">
        <v>53239</v>
      </c>
      <c r="B13812" t="s">
        <v>53240</v>
      </c>
      <c r="C13812" t="s">
        <v>53241</v>
      </c>
      <c r="D13812" t="s">
        <v>755</v>
      </c>
      <c r="E13812" t="s">
        <v>756</v>
      </c>
      <c r="F13812" t="s">
        <v>25181</v>
      </c>
      <c r="G13812" t="s">
        <v>57</v>
      </c>
      <c r="H13812" t="s">
        <v>46</v>
      </c>
      <c r="I13812" t="s">
        <v>58</v>
      </c>
      <c r="J13812" t="s">
        <v>198</v>
      </c>
      <c r="K13812" t="s">
        <v>1247</v>
      </c>
      <c r="L13812">
        <v>2</v>
      </c>
      <c r="M13812" s="1">
        <v>36894</v>
      </c>
      <c r="N13812" s="2">
        <v>36892</v>
      </c>
      <c r="O13812" t="s">
        <v>172</v>
      </c>
      <c r="P13812">
        <v>2001</v>
      </c>
      <c r="Q13812" s="1">
        <v>39122</v>
      </c>
      <c r="R13812" s="1">
        <v>40147</v>
      </c>
      <c r="S13812">
        <v>0</v>
      </c>
      <c r="T13812">
        <v>11800000</v>
      </c>
      <c r="U13812">
        <v>0</v>
      </c>
      <c r="V13812">
        <v>0</v>
      </c>
      <c r="W13812">
        <v>0</v>
      </c>
      <c r="X13812">
        <v>0</v>
      </c>
      <c r="Y13812">
        <v>0</v>
      </c>
      <c r="Z13812">
        <v>0</v>
      </c>
      <c r="AA13812">
        <v>0</v>
      </c>
      <c r="AB13812">
        <v>0</v>
      </c>
      <c r="AC13812">
        <v>0</v>
      </c>
      <c r="AD13812">
        <v>0</v>
      </c>
      <c r="AE13812">
        <v>0</v>
      </c>
      <c r="AF13812">
        <v>0</v>
      </c>
      <c r="AG13812">
        <v>0</v>
      </c>
      <c r="AH13812">
        <v>8000000</v>
      </c>
      <c r="AI13812">
        <v>0</v>
      </c>
      <c r="AJ13812">
        <v>0</v>
      </c>
      <c r="AK13812">
        <v>0</v>
      </c>
      <c r="AL13812">
        <v>0</v>
      </c>
      <c r="AM13812">
        <v>0</v>
      </c>
    </row>
    <row r="13813" spans="1:39" x14ac:dyDescent="0.45">
      <c r="A13813" t="s">
        <v>53242</v>
      </c>
      <c r="B13813" t="s">
        <v>53243</v>
      </c>
      <c r="C13813" t="s">
        <v>53244</v>
      </c>
      <c r="D13813" t="s">
        <v>127</v>
      </c>
      <c r="E13813" t="s">
        <v>128</v>
      </c>
      <c r="F13813" t="s">
        <v>53245</v>
      </c>
      <c r="G13813" t="s">
        <v>57</v>
      </c>
      <c r="H13813" t="s">
        <v>46</v>
      </c>
      <c r="I13813" t="s">
        <v>169</v>
      </c>
      <c r="J13813" t="s">
        <v>170</v>
      </c>
      <c r="K13813" t="s">
        <v>170</v>
      </c>
      <c r="L13813">
        <v>1</v>
      </c>
      <c r="M13813" s="1">
        <v>39814</v>
      </c>
      <c r="N13813" s="2">
        <v>39814</v>
      </c>
      <c r="O13813" t="s">
        <v>188</v>
      </c>
      <c r="P13813">
        <v>2009</v>
      </c>
      <c r="Q13813" s="1">
        <v>40357</v>
      </c>
      <c r="R13813" s="1">
        <v>40357</v>
      </c>
      <c r="S13813">
        <v>0</v>
      </c>
      <c r="T13813">
        <v>2348619</v>
      </c>
      <c r="U13813">
        <v>0</v>
      </c>
      <c r="V13813">
        <v>0</v>
      </c>
      <c r="W13813">
        <v>0</v>
      </c>
      <c r="X13813">
        <v>0</v>
      </c>
      <c r="Y13813">
        <v>0</v>
      </c>
      <c r="Z13813">
        <v>0</v>
      </c>
      <c r="AA13813">
        <v>0</v>
      </c>
      <c r="AB13813">
        <v>0</v>
      </c>
      <c r="AC13813">
        <v>0</v>
      </c>
      <c r="AD13813">
        <v>0</v>
      </c>
      <c r="AE13813">
        <v>0</v>
      </c>
      <c r="AF13813">
        <v>0</v>
      </c>
      <c r="AG13813">
        <v>0</v>
      </c>
      <c r="AH13813">
        <v>0</v>
      </c>
      <c r="AI13813">
        <v>0</v>
      </c>
      <c r="AJ13813">
        <v>0</v>
      </c>
      <c r="AK13813">
        <v>0</v>
      </c>
      <c r="AL13813">
        <v>0</v>
      </c>
      <c r="AM13813">
        <v>0</v>
      </c>
    </row>
    <row r="13814" spans="1:39" x14ac:dyDescent="0.45">
      <c r="A13814" t="s">
        <v>53246</v>
      </c>
      <c r="B13814" t="s">
        <v>53247</v>
      </c>
      <c r="C13814" t="s">
        <v>53248</v>
      </c>
      <c r="D13814" t="s">
        <v>774</v>
      </c>
      <c r="E13814" t="s">
        <v>775</v>
      </c>
      <c r="F13814" t="s">
        <v>1458</v>
      </c>
      <c r="G13814" t="s">
        <v>57</v>
      </c>
      <c r="H13814" t="s">
        <v>46</v>
      </c>
      <c r="I13814" t="s">
        <v>47</v>
      </c>
      <c r="J13814" t="s">
        <v>48</v>
      </c>
      <c r="K13814" t="s">
        <v>49</v>
      </c>
      <c r="L13814">
        <v>1</v>
      </c>
      <c r="M13814" s="1">
        <v>39083</v>
      </c>
      <c r="N13814" s="2">
        <v>39083</v>
      </c>
      <c r="O13814" t="s">
        <v>110</v>
      </c>
      <c r="P13814">
        <v>2007</v>
      </c>
      <c r="Q13814" s="1">
        <v>41414</v>
      </c>
      <c r="R13814" s="1">
        <v>41414</v>
      </c>
      <c r="S13814">
        <v>0</v>
      </c>
      <c r="T13814">
        <v>15000000</v>
      </c>
      <c r="U13814">
        <v>0</v>
      </c>
      <c r="V13814">
        <v>0</v>
      </c>
      <c r="W13814">
        <v>0</v>
      </c>
      <c r="X13814">
        <v>0</v>
      </c>
      <c r="Y13814">
        <v>0</v>
      </c>
      <c r="Z13814">
        <v>0</v>
      </c>
      <c r="AA13814">
        <v>0</v>
      </c>
      <c r="AB13814">
        <v>0</v>
      </c>
      <c r="AC13814">
        <v>0</v>
      </c>
      <c r="AD13814">
        <v>0</v>
      </c>
      <c r="AE13814">
        <v>0</v>
      </c>
      <c r="AF13814">
        <v>0</v>
      </c>
      <c r="AG13814">
        <v>15000000</v>
      </c>
      <c r="AH13814">
        <v>0</v>
      </c>
      <c r="AI13814">
        <v>0</v>
      </c>
      <c r="AJ13814">
        <v>0</v>
      </c>
      <c r="AK13814">
        <v>0</v>
      </c>
      <c r="AL13814">
        <v>0</v>
      </c>
      <c r="AM13814">
        <v>0</v>
      </c>
    </row>
    <row r="13815" spans="1:39" x14ac:dyDescent="0.45">
      <c r="A13815" t="s">
        <v>53249</v>
      </c>
      <c r="B13815" t="s">
        <v>53250</v>
      </c>
      <c r="C13815" t="s">
        <v>53251</v>
      </c>
      <c r="D13815" t="s">
        <v>53252</v>
      </c>
      <c r="E13815" t="s">
        <v>1758</v>
      </c>
      <c r="F13815" t="s">
        <v>53253</v>
      </c>
      <c r="G13815" t="s">
        <v>57</v>
      </c>
      <c r="H13815" t="s">
        <v>46</v>
      </c>
      <c r="I13815" t="s">
        <v>205</v>
      </c>
      <c r="J13815" t="s">
        <v>206</v>
      </c>
      <c r="K13815" t="s">
        <v>206</v>
      </c>
      <c r="L13815">
        <v>1</v>
      </c>
      <c r="M13815" s="1">
        <v>36526</v>
      </c>
      <c r="N13815" s="2">
        <v>36526</v>
      </c>
      <c r="O13815" t="s">
        <v>255</v>
      </c>
      <c r="P13815">
        <v>2000</v>
      </c>
      <c r="Q13815" s="1">
        <v>40017</v>
      </c>
      <c r="R13815" s="1">
        <v>40017</v>
      </c>
      <c r="S13815">
        <v>0</v>
      </c>
      <c r="T13815">
        <v>293925</v>
      </c>
      <c r="U13815">
        <v>0</v>
      </c>
      <c r="V13815">
        <v>0</v>
      </c>
      <c r="W13815">
        <v>0</v>
      </c>
      <c r="X13815">
        <v>0</v>
      </c>
      <c r="Y13815">
        <v>0</v>
      </c>
      <c r="Z13815">
        <v>0</v>
      </c>
      <c r="AA13815">
        <v>0</v>
      </c>
      <c r="AB13815">
        <v>0</v>
      </c>
      <c r="AC13815">
        <v>0</v>
      </c>
      <c r="AD13815">
        <v>0</v>
      </c>
      <c r="AE13815">
        <v>0</v>
      </c>
      <c r="AF13815">
        <v>0</v>
      </c>
      <c r="AG13815">
        <v>0</v>
      </c>
      <c r="AH13815">
        <v>0</v>
      </c>
      <c r="AI13815">
        <v>0</v>
      </c>
      <c r="AJ13815">
        <v>0</v>
      </c>
      <c r="AK13815">
        <v>0</v>
      </c>
      <c r="AL13815">
        <v>0</v>
      </c>
      <c r="AM13815">
        <v>0</v>
      </c>
    </row>
    <row r="13816" spans="1:39" x14ac:dyDescent="0.45">
      <c r="A13816" t="s">
        <v>53254</v>
      </c>
      <c r="B13816" t="s">
        <v>53255</v>
      </c>
      <c r="C13816" t="s">
        <v>53256</v>
      </c>
      <c r="D13816" t="s">
        <v>1343</v>
      </c>
      <c r="E13816" t="s">
        <v>1344</v>
      </c>
      <c r="F13816" t="s">
        <v>53257</v>
      </c>
      <c r="G13816" t="s">
        <v>57</v>
      </c>
      <c r="H13816" t="s">
        <v>74</v>
      </c>
      <c r="J13816" t="s">
        <v>53258</v>
      </c>
      <c r="K13816" t="s">
        <v>53258</v>
      </c>
      <c r="L13816">
        <v>2</v>
      </c>
      <c r="Q13816" s="1">
        <v>40171</v>
      </c>
      <c r="R13816" s="1">
        <v>40354</v>
      </c>
      <c r="S13816">
        <v>0</v>
      </c>
      <c r="T13816">
        <v>4490000</v>
      </c>
      <c r="U13816">
        <v>0</v>
      </c>
      <c r="V13816">
        <v>0</v>
      </c>
      <c r="W13816">
        <v>0</v>
      </c>
      <c r="X13816">
        <v>0</v>
      </c>
      <c r="Y13816">
        <v>0</v>
      </c>
      <c r="Z13816">
        <v>0</v>
      </c>
      <c r="AA13816">
        <v>0</v>
      </c>
      <c r="AB13816">
        <v>0</v>
      </c>
      <c r="AC13816">
        <v>0</v>
      </c>
      <c r="AD13816">
        <v>0</v>
      </c>
      <c r="AE13816">
        <v>0</v>
      </c>
      <c r="AF13816">
        <v>0</v>
      </c>
      <c r="AG13816">
        <v>0</v>
      </c>
      <c r="AH13816">
        <v>0</v>
      </c>
      <c r="AI13816">
        <v>0</v>
      </c>
      <c r="AJ13816">
        <v>0</v>
      </c>
      <c r="AK13816">
        <v>0</v>
      </c>
      <c r="AL13816">
        <v>0</v>
      </c>
      <c r="AM13816">
        <v>0</v>
      </c>
    </row>
    <row r="13817" spans="1:39" x14ac:dyDescent="0.45">
      <c r="A13817" t="s">
        <v>53259</v>
      </c>
      <c r="B13817" t="s">
        <v>53260</v>
      </c>
      <c r="C13817" t="s">
        <v>53261</v>
      </c>
      <c r="D13817" t="s">
        <v>142</v>
      </c>
      <c r="E13817" t="s">
        <v>143</v>
      </c>
      <c r="F13817" t="s">
        <v>53262</v>
      </c>
      <c r="H13817" t="s">
        <v>46</v>
      </c>
      <c r="I13817" t="s">
        <v>81</v>
      </c>
      <c r="J13817" t="s">
        <v>590</v>
      </c>
      <c r="K13817" t="s">
        <v>590</v>
      </c>
      <c r="L13817">
        <v>1</v>
      </c>
      <c r="M13817" s="1">
        <v>39448</v>
      </c>
      <c r="N13817" s="2">
        <v>39448</v>
      </c>
      <c r="O13817" t="s">
        <v>181</v>
      </c>
      <c r="P13817">
        <v>2008</v>
      </c>
      <c r="Q13817" s="1">
        <v>41736</v>
      </c>
      <c r="R13817" s="1">
        <v>41736</v>
      </c>
      <c r="S13817">
        <v>0</v>
      </c>
      <c r="T13817">
        <v>8200001</v>
      </c>
      <c r="U13817">
        <v>0</v>
      </c>
      <c r="V13817">
        <v>0</v>
      </c>
      <c r="W13817">
        <v>0</v>
      </c>
      <c r="X13817">
        <v>0</v>
      </c>
      <c r="Y13817">
        <v>0</v>
      </c>
      <c r="Z13817">
        <v>0</v>
      </c>
      <c r="AA13817">
        <v>0</v>
      </c>
      <c r="AB13817">
        <v>0</v>
      </c>
      <c r="AC13817">
        <v>0</v>
      </c>
      <c r="AD13817">
        <v>0</v>
      </c>
      <c r="AE13817">
        <v>0</v>
      </c>
      <c r="AF13817">
        <v>0</v>
      </c>
      <c r="AG13817">
        <v>0</v>
      </c>
      <c r="AH13817">
        <v>0</v>
      </c>
      <c r="AI13817">
        <v>0</v>
      </c>
      <c r="AJ13817">
        <v>0</v>
      </c>
      <c r="AK13817">
        <v>0</v>
      </c>
      <c r="AL13817">
        <v>0</v>
      </c>
      <c r="AM13817">
        <v>0</v>
      </c>
    </row>
    <row r="13818" spans="1:39" x14ac:dyDescent="0.45">
      <c r="A13818" t="s">
        <v>53263</v>
      </c>
      <c r="B13818" t="s">
        <v>53264</v>
      </c>
      <c r="C13818" t="s">
        <v>53265</v>
      </c>
      <c r="D13818" t="s">
        <v>88</v>
      </c>
      <c r="E13818" t="s">
        <v>89</v>
      </c>
      <c r="F13818" t="s">
        <v>310</v>
      </c>
      <c r="G13818" t="s">
        <v>57</v>
      </c>
      <c r="H13818" t="s">
        <v>46</v>
      </c>
      <c r="I13818" t="s">
        <v>352</v>
      </c>
      <c r="J13818" t="s">
        <v>353</v>
      </c>
      <c r="K13818" t="s">
        <v>53266</v>
      </c>
      <c r="L13818">
        <v>1</v>
      </c>
      <c r="Q13818" s="1">
        <v>39538</v>
      </c>
      <c r="R13818" s="1">
        <v>39538</v>
      </c>
      <c r="S13818">
        <v>0</v>
      </c>
      <c r="T13818">
        <v>20000000</v>
      </c>
      <c r="U13818">
        <v>0</v>
      </c>
      <c r="V13818">
        <v>0</v>
      </c>
      <c r="W13818">
        <v>0</v>
      </c>
      <c r="X13818">
        <v>0</v>
      </c>
      <c r="Y13818">
        <v>0</v>
      </c>
      <c r="Z13818">
        <v>0</v>
      </c>
      <c r="AA13818">
        <v>0</v>
      </c>
      <c r="AB13818">
        <v>0</v>
      </c>
      <c r="AC13818">
        <v>0</v>
      </c>
      <c r="AD13818">
        <v>0</v>
      </c>
      <c r="AE13818">
        <v>0</v>
      </c>
      <c r="AF13818">
        <v>0</v>
      </c>
      <c r="AG13818">
        <v>0</v>
      </c>
      <c r="AH13818">
        <v>0</v>
      </c>
      <c r="AI13818">
        <v>0</v>
      </c>
      <c r="AJ13818">
        <v>0</v>
      </c>
      <c r="AK13818">
        <v>0</v>
      </c>
      <c r="AL13818">
        <v>0</v>
      </c>
      <c r="AM13818">
        <v>0</v>
      </c>
    </row>
    <row r="13819" spans="1:39" x14ac:dyDescent="0.45">
      <c r="A13819" t="s">
        <v>53267</v>
      </c>
      <c r="B13819" t="s">
        <v>53268</v>
      </c>
      <c r="C13819" t="s">
        <v>53269</v>
      </c>
      <c r="D13819" t="s">
        <v>88</v>
      </c>
      <c r="E13819" t="s">
        <v>89</v>
      </c>
      <c r="F13819" t="s">
        <v>13909</v>
      </c>
      <c r="G13819" t="s">
        <v>57</v>
      </c>
      <c r="H13819" t="s">
        <v>46</v>
      </c>
      <c r="I13819" t="s">
        <v>58</v>
      </c>
      <c r="J13819" t="s">
        <v>198</v>
      </c>
      <c r="K13819" t="s">
        <v>2021</v>
      </c>
      <c r="L13819">
        <v>2</v>
      </c>
      <c r="M13819" s="1">
        <v>35796</v>
      </c>
      <c r="N13819" s="2">
        <v>35796</v>
      </c>
      <c r="O13819" t="s">
        <v>709</v>
      </c>
      <c r="P13819">
        <v>1998</v>
      </c>
      <c r="Q13819" s="1">
        <v>38897</v>
      </c>
      <c r="R13819" s="1">
        <v>40385</v>
      </c>
      <c r="S13819">
        <v>0</v>
      </c>
      <c r="T13819">
        <v>40000000</v>
      </c>
      <c r="U13819">
        <v>0</v>
      </c>
      <c r="V13819">
        <v>0</v>
      </c>
      <c r="W13819">
        <v>0</v>
      </c>
      <c r="X13819">
        <v>6000000</v>
      </c>
      <c r="Y13819">
        <v>0</v>
      </c>
      <c r="Z13819">
        <v>0</v>
      </c>
      <c r="AA13819">
        <v>0</v>
      </c>
      <c r="AB13819">
        <v>0</v>
      </c>
      <c r="AC13819">
        <v>0</v>
      </c>
      <c r="AD13819">
        <v>0</v>
      </c>
      <c r="AE13819">
        <v>0</v>
      </c>
      <c r="AF13819">
        <v>0</v>
      </c>
      <c r="AG13819">
        <v>0</v>
      </c>
      <c r="AH13819">
        <v>40000000</v>
      </c>
      <c r="AI13819">
        <v>0</v>
      </c>
      <c r="AJ13819">
        <v>0</v>
      </c>
      <c r="AK13819">
        <v>0</v>
      </c>
      <c r="AL13819">
        <v>0</v>
      </c>
      <c r="AM13819">
        <v>0</v>
      </c>
    </row>
    <row r="13820" spans="1:39" x14ac:dyDescent="0.45">
      <c r="A13820" t="s">
        <v>53270</v>
      </c>
      <c r="B13820" t="s">
        <v>53271</v>
      </c>
      <c r="C13820" t="s">
        <v>53272</v>
      </c>
      <c r="D13820" t="s">
        <v>53273</v>
      </c>
      <c r="E13820" t="s">
        <v>559</v>
      </c>
      <c r="F13820" t="s">
        <v>53274</v>
      </c>
      <c r="G13820" t="s">
        <v>57</v>
      </c>
      <c r="H13820" t="s">
        <v>260</v>
      </c>
      <c r="I13820" t="s">
        <v>977</v>
      </c>
      <c r="J13820" t="s">
        <v>978</v>
      </c>
      <c r="K13820" t="s">
        <v>7096</v>
      </c>
      <c r="L13820">
        <v>4</v>
      </c>
      <c r="M13820" s="1">
        <v>40917</v>
      </c>
      <c r="N13820" s="2">
        <v>40909</v>
      </c>
      <c r="O13820" t="s">
        <v>132</v>
      </c>
      <c r="P13820">
        <v>2012</v>
      </c>
      <c r="Q13820" s="1">
        <v>41239</v>
      </c>
      <c r="R13820" s="1">
        <v>41689</v>
      </c>
      <c r="S13820">
        <v>982219</v>
      </c>
      <c r="T13820">
        <v>1000000</v>
      </c>
      <c r="U13820">
        <v>0</v>
      </c>
      <c r="V13820">
        <v>0</v>
      </c>
      <c r="W13820">
        <v>0</v>
      </c>
      <c r="X13820">
        <v>0</v>
      </c>
      <c r="Y13820">
        <v>0</v>
      </c>
      <c r="Z13820">
        <v>0</v>
      </c>
      <c r="AA13820">
        <v>0</v>
      </c>
      <c r="AB13820">
        <v>0</v>
      </c>
      <c r="AC13820">
        <v>0</v>
      </c>
      <c r="AD13820">
        <v>0</v>
      </c>
      <c r="AE13820">
        <v>0</v>
      </c>
      <c r="AF13820">
        <v>0</v>
      </c>
      <c r="AG13820">
        <v>0</v>
      </c>
      <c r="AH13820">
        <v>0</v>
      </c>
      <c r="AI13820">
        <v>0</v>
      </c>
      <c r="AJ13820">
        <v>0</v>
      </c>
      <c r="AK13820">
        <v>0</v>
      </c>
      <c r="AL13820">
        <v>0</v>
      </c>
      <c r="AM13820">
        <v>0</v>
      </c>
    </row>
    <row r="13821" spans="1:39" x14ac:dyDescent="0.45">
      <c r="A13821" t="s">
        <v>53275</v>
      </c>
      <c r="B13821" t="s">
        <v>53276</v>
      </c>
      <c r="C13821" t="s">
        <v>53277</v>
      </c>
      <c r="D13821" t="s">
        <v>88</v>
      </c>
      <c r="E13821" t="s">
        <v>89</v>
      </c>
      <c r="F13821" t="s">
        <v>53278</v>
      </c>
      <c r="G13821" t="s">
        <v>57</v>
      </c>
      <c r="H13821" t="s">
        <v>46</v>
      </c>
      <c r="I13821" t="s">
        <v>81</v>
      </c>
      <c r="J13821" t="s">
        <v>82</v>
      </c>
      <c r="K13821" t="s">
        <v>82</v>
      </c>
      <c r="L13821">
        <v>4</v>
      </c>
      <c r="M13821" s="1">
        <v>36892</v>
      </c>
      <c r="N13821" s="2">
        <v>36892</v>
      </c>
      <c r="O13821" t="s">
        <v>172</v>
      </c>
      <c r="P13821">
        <v>2001</v>
      </c>
      <c r="Q13821" s="1">
        <v>40697</v>
      </c>
      <c r="R13821" s="1">
        <v>41533</v>
      </c>
      <c r="S13821">
        <v>0</v>
      </c>
      <c r="T13821">
        <v>1748750</v>
      </c>
      <c r="U13821">
        <v>0</v>
      </c>
      <c r="V13821">
        <v>0</v>
      </c>
      <c r="W13821">
        <v>0</v>
      </c>
      <c r="X13821">
        <v>750000</v>
      </c>
      <c r="Y13821">
        <v>0</v>
      </c>
      <c r="Z13821">
        <v>0</v>
      </c>
      <c r="AA13821">
        <v>0</v>
      </c>
      <c r="AB13821">
        <v>0</v>
      </c>
      <c r="AC13821">
        <v>0</v>
      </c>
      <c r="AD13821">
        <v>0</v>
      </c>
      <c r="AE13821">
        <v>0</v>
      </c>
      <c r="AF13821">
        <v>350000</v>
      </c>
      <c r="AG13821">
        <v>0</v>
      </c>
      <c r="AH13821">
        <v>671250</v>
      </c>
      <c r="AI13821">
        <v>0</v>
      </c>
      <c r="AJ13821">
        <v>0</v>
      </c>
      <c r="AK13821">
        <v>0</v>
      </c>
      <c r="AL13821">
        <v>0</v>
      </c>
      <c r="AM13821">
        <v>0</v>
      </c>
    </row>
    <row r="13822" spans="1:39" x14ac:dyDescent="0.45">
      <c r="A13822" t="s">
        <v>53279</v>
      </c>
      <c r="B13822" t="s">
        <v>53280</v>
      </c>
      <c r="C13822" t="s">
        <v>53281</v>
      </c>
      <c r="D13822" t="s">
        <v>53282</v>
      </c>
      <c r="E13822" t="s">
        <v>274</v>
      </c>
      <c r="F13822" t="s">
        <v>9907</v>
      </c>
      <c r="G13822" t="s">
        <v>57</v>
      </c>
      <c r="H13822" t="s">
        <v>46</v>
      </c>
      <c r="I13822" t="s">
        <v>58</v>
      </c>
      <c r="J13822" t="s">
        <v>198</v>
      </c>
      <c r="K13822" t="s">
        <v>833</v>
      </c>
      <c r="L13822">
        <v>2</v>
      </c>
      <c r="M13822" s="1">
        <v>41217</v>
      </c>
      <c r="N13822" s="2">
        <v>41214</v>
      </c>
      <c r="O13822" t="s">
        <v>67</v>
      </c>
      <c r="P13822">
        <v>2012</v>
      </c>
      <c r="Q13822" s="1">
        <v>41217</v>
      </c>
      <c r="R13822" s="1">
        <v>41284</v>
      </c>
      <c r="S13822">
        <v>150000</v>
      </c>
      <c r="T13822">
        <v>0</v>
      </c>
      <c r="U13822">
        <v>0</v>
      </c>
      <c r="V13822">
        <v>0</v>
      </c>
      <c r="W13822">
        <v>0</v>
      </c>
      <c r="X13822">
        <v>0</v>
      </c>
      <c r="Y13822">
        <v>1500000</v>
      </c>
      <c r="Z13822">
        <v>0</v>
      </c>
      <c r="AA13822">
        <v>0</v>
      </c>
      <c r="AB13822">
        <v>0</v>
      </c>
      <c r="AC13822">
        <v>0</v>
      </c>
      <c r="AD13822">
        <v>0</v>
      </c>
      <c r="AE13822">
        <v>0</v>
      </c>
      <c r="AF13822">
        <v>0</v>
      </c>
      <c r="AG13822">
        <v>0</v>
      </c>
      <c r="AH13822">
        <v>0</v>
      </c>
      <c r="AI13822">
        <v>0</v>
      </c>
      <c r="AJ13822">
        <v>0</v>
      </c>
      <c r="AK13822">
        <v>0</v>
      </c>
      <c r="AL13822">
        <v>0</v>
      </c>
      <c r="AM13822">
        <v>0</v>
      </c>
    </row>
    <row r="13823" spans="1:39" x14ac:dyDescent="0.45">
      <c r="A13823" t="s">
        <v>53283</v>
      </c>
      <c r="B13823" t="s">
        <v>53284</v>
      </c>
      <c r="C13823" t="s">
        <v>53285</v>
      </c>
      <c r="D13823" t="s">
        <v>53286</v>
      </c>
      <c r="E13823" t="s">
        <v>1827</v>
      </c>
      <c r="F13823" t="s">
        <v>1403</v>
      </c>
      <c r="G13823" t="s">
        <v>57</v>
      </c>
      <c r="H13823" t="s">
        <v>46</v>
      </c>
      <c r="I13823" t="s">
        <v>526</v>
      </c>
      <c r="J13823" t="s">
        <v>527</v>
      </c>
      <c r="K13823" t="s">
        <v>21179</v>
      </c>
      <c r="L13823">
        <v>1</v>
      </c>
      <c r="M13823" s="1">
        <v>33970</v>
      </c>
      <c r="N13823" s="2">
        <v>33970</v>
      </c>
      <c r="O13823" t="s">
        <v>2874</v>
      </c>
      <c r="P13823">
        <v>1993</v>
      </c>
      <c r="Q13823" s="1">
        <v>39629</v>
      </c>
      <c r="R13823" s="1">
        <v>39629</v>
      </c>
      <c r="S13823">
        <v>0</v>
      </c>
      <c r="T13823">
        <v>50000000</v>
      </c>
      <c r="U13823">
        <v>0</v>
      </c>
      <c r="V13823">
        <v>0</v>
      </c>
      <c r="W13823">
        <v>0</v>
      </c>
      <c r="X13823">
        <v>0</v>
      </c>
      <c r="Y13823">
        <v>0</v>
      </c>
      <c r="Z13823">
        <v>0</v>
      </c>
      <c r="AA13823">
        <v>0</v>
      </c>
      <c r="AB13823">
        <v>0</v>
      </c>
      <c r="AC13823">
        <v>0</v>
      </c>
      <c r="AD13823">
        <v>0</v>
      </c>
      <c r="AE13823">
        <v>0</v>
      </c>
      <c r="AF13823">
        <v>0</v>
      </c>
      <c r="AG13823">
        <v>0</v>
      </c>
      <c r="AH13823">
        <v>0</v>
      </c>
      <c r="AI13823">
        <v>0</v>
      </c>
      <c r="AJ13823">
        <v>0</v>
      </c>
      <c r="AK13823">
        <v>0</v>
      </c>
      <c r="AL13823">
        <v>0</v>
      </c>
      <c r="AM13823">
        <v>0</v>
      </c>
    </row>
    <row r="13824" spans="1:39" x14ac:dyDescent="0.45">
      <c r="A13824" t="s">
        <v>53287</v>
      </c>
      <c r="B13824" t="s">
        <v>53288</v>
      </c>
      <c r="C13824" t="s">
        <v>53289</v>
      </c>
      <c r="D13824" t="s">
        <v>53290</v>
      </c>
      <c r="E13824" t="s">
        <v>128</v>
      </c>
      <c r="F13824" t="s">
        <v>3765</v>
      </c>
      <c r="G13824" t="s">
        <v>57</v>
      </c>
      <c r="H13824" t="s">
        <v>46</v>
      </c>
      <c r="I13824" t="s">
        <v>58</v>
      </c>
      <c r="J13824" t="s">
        <v>198</v>
      </c>
      <c r="K13824" t="s">
        <v>199</v>
      </c>
      <c r="L13824">
        <v>1</v>
      </c>
      <c r="M13824" s="1">
        <v>41183</v>
      </c>
      <c r="N13824" s="2">
        <v>41183</v>
      </c>
      <c r="O13824" t="s">
        <v>67</v>
      </c>
      <c r="P13824">
        <v>2012</v>
      </c>
      <c r="Q13824" s="1">
        <v>41733</v>
      </c>
      <c r="R13824" s="1">
        <v>41733</v>
      </c>
      <c r="S13824">
        <v>1400000</v>
      </c>
      <c r="T13824">
        <v>0</v>
      </c>
      <c r="U13824">
        <v>0</v>
      </c>
      <c r="V13824">
        <v>0</v>
      </c>
      <c r="W13824">
        <v>0</v>
      </c>
      <c r="X13824">
        <v>0</v>
      </c>
      <c r="Y13824">
        <v>0</v>
      </c>
      <c r="Z13824">
        <v>0</v>
      </c>
      <c r="AA13824">
        <v>0</v>
      </c>
      <c r="AB13824">
        <v>0</v>
      </c>
      <c r="AC13824">
        <v>0</v>
      </c>
      <c r="AD13824">
        <v>0</v>
      </c>
      <c r="AE13824">
        <v>0</v>
      </c>
      <c r="AF13824">
        <v>0</v>
      </c>
      <c r="AG13824">
        <v>0</v>
      </c>
      <c r="AH13824">
        <v>0</v>
      </c>
      <c r="AI13824">
        <v>0</v>
      </c>
      <c r="AJ13824">
        <v>0</v>
      </c>
      <c r="AK13824">
        <v>0</v>
      </c>
      <c r="AL13824">
        <v>0</v>
      </c>
      <c r="AM13824">
        <v>0</v>
      </c>
    </row>
    <row r="13825" spans="1:39" x14ac:dyDescent="0.45">
      <c r="A13825" t="s">
        <v>53291</v>
      </c>
      <c r="B13825" t="s">
        <v>53292</v>
      </c>
      <c r="F13825" t="s">
        <v>114</v>
      </c>
      <c r="L13825">
        <v>1</v>
      </c>
      <c r="Q13825" s="1">
        <v>41579</v>
      </c>
      <c r="R13825" s="1">
        <v>41579</v>
      </c>
      <c r="S13825">
        <v>0</v>
      </c>
      <c r="T13825">
        <v>0</v>
      </c>
      <c r="U13825">
        <v>0</v>
      </c>
      <c r="V13825">
        <v>0</v>
      </c>
      <c r="W13825">
        <v>0</v>
      </c>
      <c r="X13825">
        <v>0</v>
      </c>
      <c r="Y13825">
        <v>0</v>
      </c>
      <c r="Z13825">
        <v>0</v>
      </c>
      <c r="AA13825">
        <v>0</v>
      </c>
      <c r="AB13825">
        <v>0</v>
      </c>
      <c r="AC13825">
        <v>0</v>
      </c>
      <c r="AD13825">
        <v>0</v>
      </c>
      <c r="AE13825">
        <v>0</v>
      </c>
      <c r="AF13825">
        <v>0</v>
      </c>
      <c r="AG13825">
        <v>0</v>
      </c>
      <c r="AH13825">
        <v>0</v>
      </c>
      <c r="AI13825">
        <v>0</v>
      </c>
      <c r="AJ13825">
        <v>0</v>
      </c>
      <c r="AK13825">
        <v>0</v>
      </c>
      <c r="AL13825">
        <v>0</v>
      </c>
      <c r="AM13825">
        <v>0</v>
      </c>
    </row>
    <row r="13826" spans="1:39" x14ac:dyDescent="0.45">
      <c r="A13826" t="s">
        <v>53293</v>
      </c>
      <c r="B13826" t="s">
        <v>53294</v>
      </c>
      <c r="C13826" t="s">
        <v>53295</v>
      </c>
      <c r="D13826" t="s">
        <v>161</v>
      </c>
      <c r="E13826" t="s">
        <v>162</v>
      </c>
      <c r="F13826" s="3">
        <v>50000</v>
      </c>
      <c r="G13826" t="s">
        <v>57</v>
      </c>
      <c r="H13826" t="s">
        <v>46</v>
      </c>
      <c r="I13826" t="s">
        <v>58</v>
      </c>
      <c r="J13826" t="s">
        <v>198</v>
      </c>
      <c r="K13826" t="s">
        <v>199</v>
      </c>
      <c r="L13826">
        <v>1</v>
      </c>
      <c r="M13826" s="1">
        <v>40909</v>
      </c>
      <c r="N13826" s="2">
        <v>40909</v>
      </c>
      <c r="O13826" t="s">
        <v>132</v>
      </c>
      <c r="P13826">
        <v>2012</v>
      </c>
      <c r="Q13826" s="1">
        <v>41163</v>
      </c>
      <c r="R13826" s="1">
        <v>41163</v>
      </c>
      <c r="S13826">
        <v>0</v>
      </c>
      <c r="T13826">
        <v>0</v>
      </c>
      <c r="U13826">
        <v>0</v>
      </c>
      <c r="V13826">
        <v>0</v>
      </c>
      <c r="W13826">
        <v>0</v>
      </c>
      <c r="X13826">
        <v>50000</v>
      </c>
      <c r="Y13826">
        <v>0</v>
      </c>
      <c r="Z13826">
        <v>0</v>
      </c>
      <c r="AA13826">
        <v>0</v>
      </c>
      <c r="AB13826">
        <v>0</v>
      </c>
      <c r="AC13826">
        <v>0</v>
      </c>
      <c r="AD13826">
        <v>0</v>
      </c>
      <c r="AE13826">
        <v>0</v>
      </c>
      <c r="AF13826">
        <v>0</v>
      </c>
      <c r="AG13826">
        <v>0</v>
      </c>
      <c r="AH13826">
        <v>0</v>
      </c>
      <c r="AI13826">
        <v>0</v>
      </c>
      <c r="AJ13826">
        <v>0</v>
      </c>
      <c r="AK13826">
        <v>0</v>
      </c>
      <c r="AL13826">
        <v>0</v>
      </c>
      <c r="AM13826">
        <v>0</v>
      </c>
    </row>
    <row r="13827" spans="1:39" x14ac:dyDescent="0.45">
      <c r="A13827" t="s">
        <v>53296</v>
      </c>
      <c r="B13827" t="s">
        <v>53297</v>
      </c>
      <c r="C13827" t="s">
        <v>53298</v>
      </c>
      <c r="D13827" t="s">
        <v>755</v>
      </c>
      <c r="E13827" t="s">
        <v>756</v>
      </c>
      <c r="F13827" t="s">
        <v>53299</v>
      </c>
      <c r="G13827" t="s">
        <v>57</v>
      </c>
      <c r="H13827" t="s">
        <v>46</v>
      </c>
      <c r="I13827" t="s">
        <v>560</v>
      </c>
      <c r="J13827" t="s">
        <v>561</v>
      </c>
      <c r="K13827" t="s">
        <v>7204</v>
      </c>
      <c r="L13827">
        <v>1</v>
      </c>
      <c r="M13827" s="1">
        <v>37987</v>
      </c>
      <c r="N13827" s="2">
        <v>37987</v>
      </c>
      <c r="O13827" t="s">
        <v>452</v>
      </c>
      <c r="P13827">
        <v>2004</v>
      </c>
      <c r="Q13827" s="1">
        <v>41469</v>
      </c>
      <c r="R13827" s="1">
        <v>41469</v>
      </c>
      <c r="S13827">
        <v>0</v>
      </c>
      <c r="T13827">
        <v>250104</v>
      </c>
      <c r="U13827">
        <v>0</v>
      </c>
      <c r="V13827">
        <v>0</v>
      </c>
      <c r="W13827">
        <v>0</v>
      </c>
      <c r="X13827">
        <v>0</v>
      </c>
      <c r="Y13827">
        <v>0</v>
      </c>
      <c r="Z13827">
        <v>0</v>
      </c>
      <c r="AA13827">
        <v>0</v>
      </c>
      <c r="AB13827">
        <v>0</v>
      </c>
      <c r="AC13827">
        <v>0</v>
      </c>
      <c r="AD13827">
        <v>0</v>
      </c>
      <c r="AE13827">
        <v>0</v>
      </c>
      <c r="AF13827">
        <v>0</v>
      </c>
      <c r="AG13827">
        <v>0</v>
      </c>
      <c r="AH13827">
        <v>0</v>
      </c>
      <c r="AI13827">
        <v>0</v>
      </c>
      <c r="AJ13827">
        <v>0</v>
      </c>
      <c r="AK13827">
        <v>0</v>
      </c>
      <c r="AL13827">
        <v>0</v>
      </c>
      <c r="AM13827">
        <v>0</v>
      </c>
    </row>
    <row r="13828" spans="1:39" x14ac:dyDescent="0.45">
      <c r="A13828" t="s">
        <v>53300</v>
      </c>
      <c r="B13828" t="s">
        <v>53301</v>
      </c>
      <c r="C13828" t="s">
        <v>53302</v>
      </c>
      <c r="D13828" t="s">
        <v>53303</v>
      </c>
      <c r="E13828" t="s">
        <v>22503</v>
      </c>
      <c r="F13828" t="s">
        <v>2526</v>
      </c>
      <c r="G13828" t="s">
        <v>57</v>
      </c>
      <c r="H13828" t="s">
        <v>46</v>
      </c>
      <c r="I13828" t="s">
        <v>81</v>
      </c>
      <c r="J13828" t="s">
        <v>82</v>
      </c>
      <c r="K13828" t="s">
        <v>4839</v>
      </c>
      <c r="L13828">
        <v>1</v>
      </c>
      <c r="M13828" s="1">
        <v>33604</v>
      </c>
      <c r="N13828" s="2">
        <v>33604</v>
      </c>
      <c r="O13828" t="s">
        <v>3040</v>
      </c>
      <c r="P13828">
        <v>1992</v>
      </c>
      <c r="Q13828" s="1">
        <v>38586</v>
      </c>
      <c r="R13828" s="1">
        <v>38586</v>
      </c>
      <c r="S13828">
        <v>0</v>
      </c>
      <c r="T13828">
        <v>25000000</v>
      </c>
      <c r="U13828">
        <v>0</v>
      </c>
      <c r="V13828">
        <v>0</v>
      </c>
      <c r="W13828">
        <v>0</v>
      </c>
      <c r="X13828">
        <v>0</v>
      </c>
      <c r="Y13828">
        <v>0</v>
      </c>
      <c r="Z13828">
        <v>0</v>
      </c>
      <c r="AA13828">
        <v>0</v>
      </c>
      <c r="AB13828">
        <v>0</v>
      </c>
      <c r="AC13828">
        <v>0</v>
      </c>
      <c r="AD13828">
        <v>0</v>
      </c>
      <c r="AE13828">
        <v>0</v>
      </c>
      <c r="AF13828">
        <v>0</v>
      </c>
      <c r="AG13828">
        <v>0</v>
      </c>
      <c r="AH13828">
        <v>0</v>
      </c>
      <c r="AI13828">
        <v>0</v>
      </c>
      <c r="AJ13828">
        <v>0</v>
      </c>
      <c r="AK13828">
        <v>0</v>
      </c>
      <c r="AL13828">
        <v>0</v>
      </c>
      <c r="AM13828">
        <v>0</v>
      </c>
    </row>
    <row r="13829" spans="1:39" x14ac:dyDescent="0.45">
      <c r="A13829" t="s">
        <v>53304</v>
      </c>
      <c r="B13829" t="s">
        <v>53305</v>
      </c>
      <c r="C13829" t="s">
        <v>53306</v>
      </c>
      <c r="D13829" t="s">
        <v>142</v>
      </c>
      <c r="E13829" t="s">
        <v>143</v>
      </c>
      <c r="F13829" t="s">
        <v>19681</v>
      </c>
      <c r="G13829" t="s">
        <v>57</v>
      </c>
      <c r="H13829" t="s">
        <v>46</v>
      </c>
      <c r="I13829" t="s">
        <v>81</v>
      </c>
      <c r="J13829" t="s">
        <v>1436</v>
      </c>
      <c r="K13829" t="s">
        <v>1436</v>
      </c>
      <c r="L13829">
        <v>1</v>
      </c>
      <c r="M13829" s="1">
        <v>41365</v>
      </c>
      <c r="N13829" s="2">
        <v>41365</v>
      </c>
      <c r="O13829" t="s">
        <v>439</v>
      </c>
      <c r="P13829">
        <v>2013</v>
      </c>
      <c r="Q13829" s="1">
        <v>41689</v>
      </c>
      <c r="R13829" s="1">
        <v>41689</v>
      </c>
      <c r="S13829">
        <v>575000</v>
      </c>
      <c r="T13829">
        <v>0</v>
      </c>
      <c r="U13829">
        <v>0</v>
      </c>
      <c r="V13829">
        <v>0</v>
      </c>
      <c r="W13829">
        <v>0</v>
      </c>
      <c r="X13829">
        <v>0</v>
      </c>
      <c r="Y13829">
        <v>0</v>
      </c>
      <c r="Z13829">
        <v>0</v>
      </c>
      <c r="AA13829">
        <v>0</v>
      </c>
      <c r="AB13829">
        <v>0</v>
      </c>
      <c r="AC13829">
        <v>0</v>
      </c>
      <c r="AD13829">
        <v>0</v>
      </c>
      <c r="AE13829">
        <v>0</v>
      </c>
      <c r="AF13829">
        <v>0</v>
      </c>
      <c r="AG13829">
        <v>0</v>
      </c>
      <c r="AH13829">
        <v>0</v>
      </c>
      <c r="AI13829">
        <v>0</v>
      </c>
      <c r="AJ13829">
        <v>0</v>
      </c>
      <c r="AK13829">
        <v>0</v>
      </c>
      <c r="AL13829">
        <v>0</v>
      </c>
      <c r="AM13829">
        <v>0</v>
      </c>
    </row>
    <row r="13830" spans="1:39" x14ac:dyDescent="0.45">
      <c r="A13830" t="s">
        <v>53307</v>
      </c>
      <c r="B13830" t="s">
        <v>53308</v>
      </c>
      <c r="C13830" t="s">
        <v>53309</v>
      </c>
      <c r="D13830" t="s">
        <v>315</v>
      </c>
      <c r="E13830" t="s">
        <v>316</v>
      </c>
      <c r="F13830" t="s">
        <v>846</v>
      </c>
      <c r="G13830" t="s">
        <v>57</v>
      </c>
      <c r="H13830" t="s">
        <v>46</v>
      </c>
      <c r="I13830" t="s">
        <v>115</v>
      </c>
      <c r="J13830" t="s">
        <v>334</v>
      </c>
      <c r="K13830" t="s">
        <v>334</v>
      </c>
      <c r="L13830">
        <v>1</v>
      </c>
      <c r="M13830" s="1">
        <v>36892</v>
      </c>
      <c r="N13830" s="2">
        <v>36892</v>
      </c>
      <c r="O13830" t="s">
        <v>172</v>
      </c>
      <c r="P13830">
        <v>2001</v>
      </c>
      <c r="Q13830" s="1">
        <v>40592</v>
      </c>
      <c r="R13830" s="1">
        <v>40592</v>
      </c>
      <c r="S13830">
        <v>0</v>
      </c>
      <c r="T13830">
        <v>1000000</v>
      </c>
      <c r="U13830">
        <v>0</v>
      </c>
      <c r="V13830">
        <v>0</v>
      </c>
      <c r="W13830">
        <v>0</v>
      </c>
      <c r="X13830">
        <v>0</v>
      </c>
      <c r="Y13830">
        <v>0</v>
      </c>
      <c r="Z13830">
        <v>0</v>
      </c>
      <c r="AA13830">
        <v>0</v>
      </c>
      <c r="AB13830">
        <v>0</v>
      </c>
      <c r="AC13830">
        <v>0</v>
      </c>
      <c r="AD13830">
        <v>0</v>
      </c>
      <c r="AE13830">
        <v>0</v>
      </c>
      <c r="AF13830">
        <v>0</v>
      </c>
      <c r="AG13830">
        <v>0</v>
      </c>
      <c r="AH13830">
        <v>0</v>
      </c>
      <c r="AI13830">
        <v>0</v>
      </c>
      <c r="AJ13830">
        <v>0</v>
      </c>
      <c r="AK13830">
        <v>0</v>
      </c>
      <c r="AL13830">
        <v>0</v>
      </c>
      <c r="AM13830">
        <v>0</v>
      </c>
    </row>
    <row r="13831" spans="1:39" x14ac:dyDescent="0.45">
      <c r="A13831" t="s">
        <v>53310</v>
      </c>
      <c r="B13831" t="s">
        <v>53311</v>
      </c>
      <c r="C13831" t="s">
        <v>53312</v>
      </c>
      <c r="D13831" t="s">
        <v>17201</v>
      </c>
      <c r="E13831" t="s">
        <v>17202</v>
      </c>
      <c r="F13831" t="s">
        <v>53313</v>
      </c>
      <c r="G13831" t="s">
        <v>57</v>
      </c>
      <c r="H13831" t="s">
        <v>192</v>
      </c>
      <c r="J13831" t="s">
        <v>1077</v>
      </c>
      <c r="K13831" t="s">
        <v>21531</v>
      </c>
      <c r="L13831">
        <v>1</v>
      </c>
      <c r="M13831" s="1">
        <v>37622</v>
      </c>
      <c r="N13831" s="2">
        <v>37622</v>
      </c>
      <c r="O13831" t="s">
        <v>854</v>
      </c>
      <c r="P13831">
        <v>2003</v>
      </c>
      <c r="Q13831" s="1">
        <v>41928</v>
      </c>
      <c r="R13831" s="1">
        <v>41928</v>
      </c>
      <c r="S13831">
        <v>0</v>
      </c>
      <c r="T13831">
        <v>637757</v>
      </c>
      <c r="U13831">
        <v>0</v>
      </c>
      <c r="V13831">
        <v>0</v>
      </c>
      <c r="W13831">
        <v>0</v>
      </c>
      <c r="X13831">
        <v>0</v>
      </c>
      <c r="Y13831">
        <v>0</v>
      </c>
      <c r="Z13831">
        <v>0</v>
      </c>
      <c r="AA13831">
        <v>0</v>
      </c>
      <c r="AB13831">
        <v>0</v>
      </c>
      <c r="AC13831">
        <v>0</v>
      </c>
      <c r="AD13831">
        <v>0</v>
      </c>
      <c r="AE13831">
        <v>0</v>
      </c>
      <c r="AF13831">
        <v>0</v>
      </c>
      <c r="AG13831">
        <v>0</v>
      </c>
      <c r="AH13831">
        <v>0</v>
      </c>
      <c r="AI13831">
        <v>0</v>
      </c>
      <c r="AJ13831">
        <v>0</v>
      </c>
      <c r="AK13831">
        <v>0</v>
      </c>
      <c r="AL13831">
        <v>0</v>
      </c>
      <c r="AM13831">
        <v>0</v>
      </c>
    </row>
    <row r="13832" spans="1:39" x14ac:dyDescent="0.45">
      <c r="A13832" t="s">
        <v>53314</v>
      </c>
      <c r="B13832" t="s">
        <v>53315</v>
      </c>
      <c r="D13832" t="s">
        <v>1660</v>
      </c>
      <c r="E13832" t="s">
        <v>1661</v>
      </c>
      <c r="F13832" t="s">
        <v>114</v>
      </c>
      <c r="G13832" t="s">
        <v>57</v>
      </c>
      <c r="H13832" t="s">
        <v>192</v>
      </c>
      <c r="J13832" t="s">
        <v>1656</v>
      </c>
      <c r="K13832" t="s">
        <v>1656</v>
      </c>
      <c r="L13832">
        <v>2</v>
      </c>
      <c r="M13832" s="1">
        <v>40909</v>
      </c>
      <c r="N13832" s="2">
        <v>40909</v>
      </c>
      <c r="O13832" t="s">
        <v>132</v>
      </c>
      <c r="P13832">
        <v>2012</v>
      </c>
      <c r="Q13832" s="1">
        <v>41289</v>
      </c>
      <c r="R13832" s="1">
        <v>41820</v>
      </c>
      <c r="S13832">
        <v>0</v>
      </c>
      <c r="T13832">
        <v>0</v>
      </c>
      <c r="U13832">
        <v>0</v>
      </c>
      <c r="V13832">
        <v>0</v>
      </c>
      <c r="W13832">
        <v>0</v>
      </c>
      <c r="X13832">
        <v>0</v>
      </c>
      <c r="Y13832">
        <v>0</v>
      </c>
      <c r="Z13832">
        <v>0</v>
      </c>
      <c r="AA13832">
        <v>0</v>
      </c>
      <c r="AB13832">
        <v>0</v>
      </c>
      <c r="AC13832">
        <v>0</v>
      </c>
      <c r="AD13832">
        <v>0</v>
      </c>
      <c r="AE13832">
        <v>0</v>
      </c>
      <c r="AF13832">
        <v>0</v>
      </c>
      <c r="AG13832">
        <v>0</v>
      </c>
      <c r="AH13832">
        <v>0</v>
      </c>
      <c r="AI13832">
        <v>0</v>
      </c>
      <c r="AJ13832">
        <v>0</v>
      </c>
      <c r="AK13832">
        <v>0</v>
      </c>
      <c r="AL13832">
        <v>0</v>
      </c>
      <c r="AM13832">
        <v>0</v>
      </c>
    </row>
    <row r="13833" spans="1:39" x14ac:dyDescent="0.45">
      <c r="A13833" t="s">
        <v>53316</v>
      </c>
      <c r="B13833" t="s">
        <v>53317</v>
      </c>
      <c r="C13833" t="s">
        <v>53318</v>
      </c>
      <c r="D13833" t="s">
        <v>755</v>
      </c>
      <c r="E13833" t="s">
        <v>756</v>
      </c>
      <c r="F13833" t="s">
        <v>4236</v>
      </c>
      <c r="G13833" t="s">
        <v>57</v>
      </c>
      <c r="H13833" t="s">
        <v>46</v>
      </c>
      <c r="I13833" t="s">
        <v>47</v>
      </c>
      <c r="J13833" t="s">
        <v>14824</v>
      </c>
      <c r="K13833" t="s">
        <v>14824</v>
      </c>
      <c r="L13833">
        <v>2</v>
      </c>
      <c r="M13833" s="1">
        <v>40909</v>
      </c>
      <c r="N13833" s="2">
        <v>40909</v>
      </c>
      <c r="O13833" t="s">
        <v>132</v>
      </c>
      <c r="P13833">
        <v>2012</v>
      </c>
      <c r="Q13833" s="1">
        <v>41694</v>
      </c>
      <c r="R13833" s="1">
        <v>41908</v>
      </c>
      <c r="S13833">
        <v>0</v>
      </c>
      <c r="T13833">
        <v>2750000</v>
      </c>
      <c r="U13833">
        <v>0</v>
      </c>
      <c r="V13833">
        <v>0</v>
      </c>
      <c r="W13833">
        <v>0</v>
      </c>
      <c r="X13833">
        <v>0</v>
      </c>
      <c r="Y13833">
        <v>0</v>
      </c>
      <c r="Z13833">
        <v>0</v>
      </c>
      <c r="AA13833">
        <v>0</v>
      </c>
      <c r="AB13833">
        <v>0</v>
      </c>
      <c r="AC13833">
        <v>0</v>
      </c>
      <c r="AD13833">
        <v>0</v>
      </c>
      <c r="AE13833">
        <v>0</v>
      </c>
      <c r="AF13833">
        <v>0</v>
      </c>
      <c r="AG13833">
        <v>0</v>
      </c>
      <c r="AH13833">
        <v>0</v>
      </c>
      <c r="AI13833">
        <v>0</v>
      </c>
      <c r="AJ13833">
        <v>0</v>
      </c>
      <c r="AK13833">
        <v>0</v>
      </c>
      <c r="AL13833">
        <v>0</v>
      </c>
      <c r="AM13833">
        <v>0</v>
      </c>
    </row>
    <row r="13834" spans="1:39" x14ac:dyDescent="0.45">
      <c r="A13834" t="s">
        <v>53319</v>
      </c>
      <c r="B13834" t="s">
        <v>53320</v>
      </c>
      <c r="C13834" t="s">
        <v>53321</v>
      </c>
      <c r="D13834" t="s">
        <v>22727</v>
      </c>
      <c r="E13834" t="s">
        <v>89</v>
      </c>
      <c r="F13834" t="s">
        <v>2016</v>
      </c>
      <c r="G13834" t="s">
        <v>57</v>
      </c>
      <c r="H13834" t="s">
        <v>46</v>
      </c>
      <c r="I13834" t="s">
        <v>58</v>
      </c>
      <c r="J13834" t="s">
        <v>944</v>
      </c>
      <c r="K13834" t="s">
        <v>944</v>
      </c>
      <c r="L13834">
        <v>1</v>
      </c>
      <c r="M13834" s="1">
        <v>36677</v>
      </c>
      <c r="N13834" s="2">
        <v>36647</v>
      </c>
      <c r="O13834" t="s">
        <v>643</v>
      </c>
      <c r="P13834">
        <v>2000</v>
      </c>
      <c r="Q13834" s="1">
        <v>37738</v>
      </c>
      <c r="R13834" s="1">
        <v>37738</v>
      </c>
      <c r="S13834">
        <v>650000</v>
      </c>
      <c r="T13834">
        <v>0</v>
      </c>
      <c r="U13834">
        <v>0</v>
      </c>
      <c r="V13834">
        <v>0</v>
      </c>
      <c r="W13834">
        <v>0</v>
      </c>
      <c r="X13834">
        <v>0</v>
      </c>
      <c r="Y13834">
        <v>0</v>
      </c>
      <c r="Z13834">
        <v>0</v>
      </c>
      <c r="AA13834">
        <v>0</v>
      </c>
      <c r="AB13834">
        <v>0</v>
      </c>
      <c r="AC13834">
        <v>0</v>
      </c>
      <c r="AD13834">
        <v>0</v>
      </c>
      <c r="AE13834">
        <v>0</v>
      </c>
      <c r="AF13834">
        <v>0</v>
      </c>
      <c r="AG13834">
        <v>0</v>
      </c>
      <c r="AH13834">
        <v>0</v>
      </c>
      <c r="AI13834">
        <v>0</v>
      </c>
      <c r="AJ13834">
        <v>0</v>
      </c>
      <c r="AK13834">
        <v>0</v>
      </c>
      <c r="AL13834">
        <v>0</v>
      </c>
      <c r="AM13834">
        <v>0</v>
      </c>
    </row>
    <row r="13835" spans="1:39" x14ac:dyDescent="0.45">
      <c r="A13835" t="s">
        <v>53322</v>
      </c>
      <c r="B13835" t="s">
        <v>53323</v>
      </c>
      <c r="C13835" t="s">
        <v>53324</v>
      </c>
      <c r="D13835" t="s">
        <v>293</v>
      </c>
      <c r="E13835" t="s">
        <v>294</v>
      </c>
      <c r="F13835" t="s">
        <v>11773</v>
      </c>
      <c r="G13835" t="s">
        <v>57</v>
      </c>
      <c r="H13835" t="s">
        <v>46</v>
      </c>
      <c r="I13835" t="s">
        <v>58</v>
      </c>
      <c r="J13835" t="s">
        <v>198</v>
      </c>
      <c r="K13835" t="s">
        <v>199</v>
      </c>
      <c r="L13835">
        <v>1</v>
      </c>
      <c r="M13835" s="1">
        <v>41555</v>
      </c>
      <c r="N13835" s="2">
        <v>41548</v>
      </c>
      <c r="O13835" t="s">
        <v>157</v>
      </c>
      <c r="P13835">
        <v>2013</v>
      </c>
      <c r="Q13835" s="1">
        <v>41927</v>
      </c>
      <c r="R13835" s="1">
        <v>41927</v>
      </c>
      <c r="S13835">
        <v>120000</v>
      </c>
      <c r="T13835">
        <v>0</v>
      </c>
      <c r="U13835">
        <v>0</v>
      </c>
      <c r="V13835">
        <v>0</v>
      </c>
      <c r="W13835">
        <v>0</v>
      </c>
      <c r="X13835">
        <v>0</v>
      </c>
      <c r="Y13835">
        <v>0</v>
      </c>
      <c r="Z13835">
        <v>0</v>
      </c>
      <c r="AA13835">
        <v>0</v>
      </c>
      <c r="AB13835">
        <v>0</v>
      </c>
      <c r="AC13835">
        <v>0</v>
      </c>
      <c r="AD13835">
        <v>0</v>
      </c>
      <c r="AE13835">
        <v>0</v>
      </c>
      <c r="AF13835">
        <v>0</v>
      </c>
      <c r="AG13835">
        <v>0</v>
      </c>
      <c r="AH13835">
        <v>0</v>
      </c>
      <c r="AI13835">
        <v>0</v>
      </c>
      <c r="AJ13835">
        <v>0</v>
      </c>
      <c r="AK13835">
        <v>0</v>
      </c>
      <c r="AL13835">
        <v>0</v>
      </c>
      <c r="AM13835">
        <v>0</v>
      </c>
    </row>
    <row r="13836" spans="1:39" x14ac:dyDescent="0.45">
      <c r="A13836" t="s">
        <v>53325</v>
      </c>
      <c r="B13836" t="s">
        <v>53326</v>
      </c>
      <c r="C13836" t="s">
        <v>53327</v>
      </c>
      <c r="D13836" t="s">
        <v>53328</v>
      </c>
      <c r="E13836" t="s">
        <v>1841</v>
      </c>
      <c r="F13836" t="s">
        <v>114</v>
      </c>
      <c r="G13836" t="s">
        <v>57</v>
      </c>
      <c r="H13836" t="s">
        <v>46</v>
      </c>
      <c r="I13836" t="s">
        <v>47</v>
      </c>
      <c r="J13836" t="s">
        <v>48</v>
      </c>
      <c r="K13836" t="s">
        <v>49</v>
      </c>
      <c r="L13836">
        <v>1</v>
      </c>
      <c r="M13836" s="1">
        <v>41275</v>
      </c>
      <c r="N13836" s="2">
        <v>41275</v>
      </c>
      <c r="O13836" t="s">
        <v>164</v>
      </c>
      <c r="P13836">
        <v>2013</v>
      </c>
      <c r="Q13836" s="1">
        <v>41802</v>
      </c>
      <c r="R13836" s="1">
        <v>41802</v>
      </c>
      <c r="S13836">
        <v>0</v>
      </c>
      <c r="T13836">
        <v>0</v>
      </c>
      <c r="U13836">
        <v>0</v>
      </c>
      <c r="V13836">
        <v>0</v>
      </c>
      <c r="W13836">
        <v>0</v>
      </c>
      <c r="X13836">
        <v>0</v>
      </c>
      <c r="Y13836">
        <v>0</v>
      </c>
      <c r="Z13836">
        <v>0</v>
      </c>
      <c r="AA13836">
        <v>0</v>
      </c>
      <c r="AB13836">
        <v>0</v>
      </c>
      <c r="AC13836">
        <v>0</v>
      </c>
      <c r="AD13836">
        <v>0</v>
      </c>
      <c r="AE13836">
        <v>0</v>
      </c>
      <c r="AF13836">
        <v>0</v>
      </c>
      <c r="AG13836">
        <v>0</v>
      </c>
      <c r="AH13836">
        <v>0</v>
      </c>
      <c r="AI13836">
        <v>0</v>
      </c>
      <c r="AJ13836">
        <v>0</v>
      </c>
      <c r="AK13836">
        <v>0</v>
      </c>
      <c r="AL13836">
        <v>0</v>
      </c>
      <c r="AM13836">
        <v>0</v>
      </c>
    </row>
    <row r="13837" spans="1:39" x14ac:dyDescent="0.45">
      <c r="A13837" t="s">
        <v>53329</v>
      </c>
      <c r="B13837" t="s">
        <v>53330</v>
      </c>
      <c r="C13837" t="s">
        <v>53331</v>
      </c>
      <c r="D13837" t="s">
        <v>53332</v>
      </c>
      <c r="E13837" t="s">
        <v>7883</v>
      </c>
      <c r="F13837" t="s">
        <v>53333</v>
      </c>
      <c r="G13837" t="s">
        <v>57</v>
      </c>
      <c r="H13837" t="s">
        <v>46</v>
      </c>
      <c r="I13837" t="s">
        <v>821</v>
      </c>
      <c r="J13837" t="s">
        <v>822</v>
      </c>
      <c r="K13837" t="s">
        <v>823</v>
      </c>
      <c r="L13837">
        <v>2</v>
      </c>
      <c r="M13837" s="1">
        <v>39843</v>
      </c>
      <c r="N13837" s="2">
        <v>39814</v>
      </c>
      <c r="O13837" t="s">
        <v>188</v>
      </c>
      <c r="P13837">
        <v>2009</v>
      </c>
      <c r="Q13837" s="1">
        <v>40878</v>
      </c>
      <c r="R13837" s="1">
        <v>40909</v>
      </c>
      <c r="S13837">
        <v>585000</v>
      </c>
      <c r="T13837">
        <v>0</v>
      </c>
      <c r="U13837">
        <v>0</v>
      </c>
      <c r="V13837">
        <v>0</v>
      </c>
      <c r="W13837">
        <v>0</v>
      </c>
      <c r="X13837">
        <v>0</v>
      </c>
      <c r="Y13837">
        <v>0</v>
      </c>
      <c r="Z13837">
        <v>0</v>
      </c>
      <c r="AA13837">
        <v>0</v>
      </c>
      <c r="AB13837">
        <v>0</v>
      </c>
      <c r="AC13837">
        <v>0</v>
      </c>
      <c r="AD13837">
        <v>0</v>
      </c>
      <c r="AE13837">
        <v>0</v>
      </c>
      <c r="AF13837">
        <v>0</v>
      </c>
      <c r="AG13837">
        <v>0</v>
      </c>
      <c r="AH13837">
        <v>0</v>
      </c>
      <c r="AI13837">
        <v>0</v>
      </c>
      <c r="AJ13837">
        <v>0</v>
      </c>
      <c r="AK13837">
        <v>0</v>
      </c>
      <c r="AL13837">
        <v>0</v>
      </c>
      <c r="AM13837">
        <v>0</v>
      </c>
    </row>
    <row r="13838" spans="1:39" x14ac:dyDescent="0.45">
      <c r="A13838" t="s">
        <v>53334</v>
      </c>
      <c r="B13838" t="s">
        <v>53335</v>
      </c>
      <c r="C13838" t="s">
        <v>53336</v>
      </c>
      <c r="D13838" t="s">
        <v>54</v>
      </c>
      <c r="E13838" t="s">
        <v>55</v>
      </c>
      <c r="F13838" t="s">
        <v>73</v>
      </c>
      <c r="G13838" t="s">
        <v>101</v>
      </c>
      <c r="H13838" t="s">
        <v>46</v>
      </c>
      <c r="I13838" t="s">
        <v>58</v>
      </c>
      <c r="J13838" t="s">
        <v>59</v>
      </c>
      <c r="K13838" t="s">
        <v>59</v>
      </c>
      <c r="L13838">
        <v>1</v>
      </c>
      <c r="M13838" s="1">
        <v>39448</v>
      </c>
      <c r="N13838" s="2">
        <v>39448</v>
      </c>
      <c r="O13838" t="s">
        <v>181</v>
      </c>
      <c r="P13838">
        <v>2008</v>
      </c>
      <c r="Q13838" s="1">
        <v>40150</v>
      </c>
      <c r="R13838" s="1">
        <v>40150</v>
      </c>
      <c r="S13838">
        <v>0</v>
      </c>
      <c r="T13838">
        <v>0</v>
      </c>
      <c r="U13838">
        <v>0</v>
      </c>
      <c r="V13838">
        <v>0</v>
      </c>
      <c r="W13838">
        <v>0</v>
      </c>
      <c r="X13838">
        <v>1500000</v>
      </c>
      <c r="Y13838">
        <v>0</v>
      </c>
      <c r="Z13838">
        <v>0</v>
      </c>
      <c r="AA13838">
        <v>0</v>
      </c>
      <c r="AB13838">
        <v>0</v>
      </c>
      <c r="AC13838">
        <v>0</v>
      </c>
      <c r="AD13838">
        <v>0</v>
      </c>
      <c r="AE13838">
        <v>0</v>
      </c>
      <c r="AF13838">
        <v>0</v>
      </c>
      <c r="AG13838">
        <v>0</v>
      </c>
      <c r="AH13838">
        <v>0</v>
      </c>
      <c r="AI13838">
        <v>0</v>
      </c>
      <c r="AJ13838">
        <v>0</v>
      </c>
      <c r="AK13838">
        <v>0</v>
      </c>
      <c r="AL13838">
        <v>0</v>
      </c>
      <c r="AM13838">
        <v>0</v>
      </c>
    </row>
    <row r="13839" spans="1:39" x14ac:dyDescent="0.45">
      <c r="A13839" t="s">
        <v>53337</v>
      </c>
      <c r="B13839" t="s">
        <v>53338</v>
      </c>
      <c r="C13839" t="s">
        <v>53339</v>
      </c>
      <c r="D13839" t="s">
        <v>293</v>
      </c>
      <c r="E13839" t="s">
        <v>294</v>
      </c>
      <c r="F13839" t="s">
        <v>53340</v>
      </c>
      <c r="G13839" t="s">
        <v>57</v>
      </c>
      <c r="H13839" t="s">
        <v>46</v>
      </c>
      <c r="I13839" t="s">
        <v>2759</v>
      </c>
      <c r="J13839" t="s">
        <v>2760</v>
      </c>
      <c r="K13839" t="s">
        <v>3031</v>
      </c>
      <c r="L13839">
        <v>2</v>
      </c>
      <c r="M13839" s="1">
        <v>38718</v>
      </c>
      <c r="N13839" s="2">
        <v>38718</v>
      </c>
      <c r="O13839" t="s">
        <v>430</v>
      </c>
      <c r="P13839">
        <v>2006</v>
      </c>
      <c r="Q13839" s="1">
        <v>40038</v>
      </c>
      <c r="R13839" s="1">
        <v>41505</v>
      </c>
      <c r="S13839">
        <v>0</v>
      </c>
      <c r="T13839">
        <v>3319997</v>
      </c>
      <c r="U13839">
        <v>0</v>
      </c>
      <c r="V13839">
        <v>0</v>
      </c>
      <c r="W13839">
        <v>0</v>
      </c>
      <c r="X13839">
        <v>0</v>
      </c>
      <c r="Y13839">
        <v>0</v>
      </c>
      <c r="Z13839">
        <v>0</v>
      </c>
      <c r="AA13839">
        <v>0</v>
      </c>
      <c r="AB13839">
        <v>0</v>
      </c>
      <c r="AC13839">
        <v>0</v>
      </c>
      <c r="AD13839">
        <v>0</v>
      </c>
      <c r="AE13839">
        <v>0</v>
      </c>
      <c r="AF13839">
        <v>0</v>
      </c>
      <c r="AG13839">
        <v>0</v>
      </c>
      <c r="AH13839">
        <v>0</v>
      </c>
      <c r="AI13839">
        <v>0</v>
      </c>
      <c r="AJ13839">
        <v>0</v>
      </c>
      <c r="AK13839">
        <v>0</v>
      </c>
      <c r="AL13839">
        <v>0</v>
      </c>
      <c r="AM13839">
        <v>0</v>
      </c>
    </row>
    <row r="13840" spans="1:39" x14ac:dyDescent="0.45">
      <c r="A13840" t="s">
        <v>53341</v>
      </c>
      <c r="B13840" t="s">
        <v>53342</v>
      </c>
      <c r="C13840" t="s">
        <v>53343</v>
      </c>
      <c r="D13840" t="s">
        <v>293</v>
      </c>
      <c r="E13840" t="s">
        <v>294</v>
      </c>
      <c r="F13840" t="s">
        <v>3823</v>
      </c>
      <c r="G13840" t="s">
        <v>57</v>
      </c>
      <c r="H13840" t="s">
        <v>46</v>
      </c>
      <c r="I13840" t="s">
        <v>58</v>
      </c>
      <c r="J13840" t="s">
        <v>1223</v>
      </c>
      <c r="K13840" t="s">
        <v>6588</v>
      </c>
      <c r="L13840">
        <v>2</v>
      </c>
      <c r="M13840" s="1">
        <v>39448</v>
      </c>
      <c r="N13840" s="2">
        <v>39448</v>
      </c>
      <c r="O13840" t="s">
        <v>181</v>
      </c>
      <c r="P13840">
        <v>2008</v>
      </c>
      <c r="Q13840" s="1">
        <v>41226</v>
      </c>
      <c r="R13840" s="1">
        <v>41850</v>
      </c>
      <c r="S13840">
        <v>0</v>
      </c>
      <c r="T13840">
        <v>43000000</v>
      </c>
      <c r="U13840">
        <v>0</v>
      </c>
      <c r="V13840">
        <v>0</v>
      </c>
      <c r="W13840">
        <v>0</v>
      </c>
      <c r="X13840">
        <v>0</v>
      </c>
      <c r="Y13840">
        <v>0</v>
      </c>
      <c r="Z13840">
        <v>0</v>
      </c>
      <c r="AA13840">
        <v>0</v>
      </c>
      <c r="AB13840">
        <v>0</v>
      </c>
      <c r="AC13840">
        <v>0</v>
      </c>
      <c r="AD13840">
        <v>0</v>
      </c>
      <c r="AE13840">
        <v>0</v>
      </c>
      <c r="AF13840">
        <v>0</v>
      </c>
      <c r="AG13840">
        <v>13000000</v>
      </c>
      <c r="AH13840">
        <v>30000000</v>
      </c>
      <c r="AI13840">
        <v>0</v>
      </c>
      <c r="AJ13840">
        <v>0</v>
      </c>
      <c r="AK13840">
        <v>0</v>
      </c>
      <c r="AL13840">
        <v>0</v>
      </c>
      <c r="AM13840">
        <v>0</v>
      </c>
    </row>
    <row r="13841" spans="1:39" x14ac:dyDescent="0.45">
      <c r="A13841" t="s">
        <v>53344</v>
      </c>
      <c r="B13841" t="s">
        <v>53345</v>
      </c>
      <c r="C13841" t="s">
        <v>53346</v>
      </c>
      <c r="D13841" t="s">
        <v>53347</v>
      </c>
      <c r="E13841" t="s">
        <v>22933</v>
      </c>
      <c r="F13841" t="s">
        <v>3765</v>
      </c>
      <c r="G13841" t="s">
        <v>57</v>
      </c>
      <c r="H13841" t="s">
        <v>46</v>
      </c>
      <c r="I13841" t="s">
        <v>58</v>
      </c>
      <c r="J13841" t="s">
        <v>198</v>
      </c>
      <c r="K13841" t="s">
        <v>833</v>
      </c>
      <c r="L13841">
        <v>1</v>
      </c>
      <c r="M13841" s="1">
        <v>41275</v>
      </c>
      <c r="N13841" s="2">
        <v>41275</v>
      </c>
      <c r="O13841" t="s">
        <v>164</v>
      </c>
      <c r="P13841">
        <v>2013</v>
      </c>
      <c r="Q13841" s="1">
        <v>41640</v>
      </c>
      <c r="R13841" s="1">
        <v>41640</v>
      </c>
      <c r="S13841">
        <v>1400000</v>
      </c>
      <c r="T13841">
        <v>0</v>
      </c>
      <c r="U13841">
        <v>0</v>
      </c>
      <c r="V13841">
        <v>0</v>
      </c>
      <c r="W13841">
        <v>0</v>
      </c>
      <c r="X13841">
        <v>0</v>
      </c>
      <c r="Y13841">
        <v>0</v>
      </c>
      <c r="Z13841">
        <v>0</v>
      </c>
      <c r="AA13841">
        <v>0</v>
      </c>
      <c r="AB13841">
        <v>0</v>
      </c>
      <c r="AC13841">
        <v>0</v>
      </c>
      <c r="AD13841">
        <v>0</v>
      </c>
      <c r="AE13841">
        <v>0</v>
      </c>
      <c r="AF13841">
        <v>0</v>
      </c>
      <c r="AG13841">
        <v>0</v>
      </c>
      <c r="AH13841">
        <v>0</v>
      </c>
      <c r="AI13841">
        <v>0</v>
      </c>
      <c r="AJ13841">
        <v>0</v>
      </c>
      <c r="AK13841">
        <v>0</v>
      </c>
      <c r="AL13841">
        <v>0</v>
      </c>
      <c r="AM13841">
        <v>0</v>
      </c>
    </row>
    <row r="13842" spans="1:39" x14ac:dyDescent="0.45">
      <c r="A13842" t="s">
        <v>53348</v>
      </c>
      <c r="B13842" t="s">
        <v>53349</v>
      </c>
      <c r="C13842" t="s">
        <v>53350</v>
      </c>
      <c r="D13842" t="s">
        <v>54</v>
      </c>
      <c r="E13842" t="s">
        <v>55</v>
      </c>
      <c r="F13842" t="s">
        <v>114</v>
      </c>
      <c r="G13842" t="s">
        <v>57</v>
      </c>
      <c r="H13842" t="s">
        <v>122</v>
      </c>
      <c r="J13842" t="s">
        <v>123</v>
      </c>
      <c r="K13842" t="s">
        <v>9849</v>
      </c>
      <c r="L13842">
        <v>1</v>
      </c>
      <c r="M13842" s="1">
        <v>39448</v>
      </c>
      <c r="N13842" s="2">
        <v>39448</v>
      </c>
      <c r="O13842" t="s">
        <v>181</v>
      </c>
      <c r="P13842">
        <v>2008</v>
      </c>
      <c r="Q13842" s="1">
        <v>40735</v>
      </c>
      <c r="R13842" s="1">
        <v>40735</v>
      </c>
      <c r="S13842">
        <v>0</v>
      </c>
      <c r="T13842">
        <v>0</v>
      </c>
      <c r="U13842">
        <v>0</v>
      </c>
      <c r="V13842">
        <v>0</v>
      </c>
      <c r="W13842">
        <v>0</v>
      </c>
      <c r="X13842">
        <v>0</v>
      </c>
      <c r="Y13842">
        <v>0</v>
      </c>
      <c r="Z13842">
        <v>0</v>
      </c>
      <c r="AA13842">
        <v>0</v>
      </c>
      <c r="AB13842">
        <v>0</v>
      </c>
      <c r="AC13842">
        <v>0</v>
      </c>
      <c r="AD13842">
        <v>0</v>
      </c>
      <c r="AE13842">
        <v>0</v>
      </c>
      <c r="AF13842">
        <v>0</v>
      </c>
      <c r="AG13842">
        <v>0</v>
      </c>
      <c r="AH13842">
        <v>0</v>
      </c>
      <c r="AI13842">
        <v>0</v>
      </c>
      <c r="AJ13842">
        <v>0</v>
      </c>
      <c r="AK13842">
        <v>0</v>
      </c>
      <c r="AL13842">
        <v>0</v>
      </c>
      <c r="AM13842">
        <v>0</v>
      </c>
    </row>
    <row r="13843" spans="1:39" x14ac:dyDescent="0.45">
      <c r="A13843" t="s">
        <v>53351</v>
      </c>
      <c r="B13843" t="s">
        <v>53352</v>
      </c>
      <c r="C13843" t="s">
        <v>53353</v>
      </c>
      <c r="D13843" t="s">
        <v>53354</v>
      </c>
      <c r="E13843" t="s">
        <v>559</v>
      </c>
      <c r="F13843" t="s">
        <v>53355</v>
      </c>
      <c r="G13843" t="s">
        <v>57</v>
      </c>
      <c r="H13843" t="s">
        <v>192</v>
      </c>
      <c r="J13843" t="s">
        <v>193</v>
      </c>
      <c r="K13843" t="s">
        <v>193</v>
      </c>
      <c r="L13843">
        <v>3</v>
      </c>
      <c r="Q13843" s="1">
        <v>41426</v>
      </c>
      <c r="R13843" s="1">
        <v>41487</v>
      </c>
      <c r="S13843">
        <v>193000</v>
      </c>
      <c r="T13843">
        <v>0</v>
      </c>
      <c r="U13843">
        <v>0</v>
      </c>
      <c r="V13843">
        <v>0</v>
      </c>
      <c r="W13843">
        <v>0</v>
      </c>
      <c r="X13843">
        <v>0</v>
      </c>
      <c r="Y13843">
        <v>0</v>
      </c>
      <c r="Z13843">
        <v>0</v>
      </c>
      <c r="AA13843">
        <v>0</v>
      </c>
      <c r="AB13843">
        <v>0</v>
      </c>
      <c r="AC13843">
        <v>0</v>
      </c>
      <c r="AD13843">
        <v>0</v>
      </c>
      <c r="AE13843">
        <v>0</v>
      </c>
      <c r="AF13843">
        <v>0</v>
      </c>
      <c r="AG13843">
        <v>0</v>
      </c>
      <c r="AH13843">
        <v>0</v>
      </c>
      <c r="AI13843">
        <v>0</v>
      </c>
      <c r="AJ13843">
        <v>0</v>
      </c>
      <c r="AK13843">
        <v>0</v>
      </c>
      <c r="AL13843">
        <v>0</v>
      </c>
      <c r="AM13843">
        <v>0</v>
      </c>
    </row>
    <row r="13844" spans="1:39" x14ac:dyDescent="0.45">
      <c r="A13844" t="s">
        <v>53356</v>
      </c>
      <c r="B13844" t="s">
        <v>53357</v>
      </c>
      <c r="C13844" t="s">
        <v>53358</v>
      </c>
      <c r="D13844" t="s">
        <v>558</v>
      </c>
      <c r="E13844" t="s">
        <v>559</v>
      </c>
      <c r="F13844" s="3">
        <v>40000</v>
      </c>
      <c r="G13844" t="s">
        <v>57</v>
      </c>
      <c r="H13844" t="s">
        <v>46</v>
      </c>
      <c r="I13844" t="s">
        <v>1355</v>
      </c>
      <c r="J13844" t="s">
        <v>1356</v>
      </c>
      <c r="K13844" t="s">
        <v>1356</v>
      </c>
      <c r="L13844">
        <v>2</v>
      </c>
      <c r="Q13844" s="1">
        <v>40948</v>
      </c>
      <c r="R13844" s="1">
        <v>41221</v>
      </c>
      <c r="S13844">
        <v>40000</v>
      </c>
      <c r="T13844">
        <v>0</v>
      </c>
      <c r="U13844">
        <v>0</v>
      </c>
      <c r="V13844">
        <v>0</v>
      </c>
      <c r="W13844">
        <v>0</v>
      </c>
      <c r="X13844">
        <v>0</v>
      </c>
      <c r="Y13844">
        <v>0</v>
      </c>
      <c r="Z13844">
        <v>0</v>
      </c>
      <c r="AA13844">
        <v>0</v>
      </c>
      <c r="AB13844">
        <v>0</v>
      </c>
      <c r="AC13844">
        <v>0</v>
      </c>
      <c r="AD13844">
        <v>0</v>
      </c>
      <c r="AE13844">
        <v>0</v>
      </c>
      <c r="AF13844">
        <v>0</v>
      </c>
      <c r="AG13844">
        <v>0</v>
      </c>
      <c r="AH13844">
        <v>0</v>
      </c>
      <c r="AI13844">
        <v>0</v>
      </c>
      <c r="AJ13844">
        <v>0</v>
      </c>
      <c r="AK13844">
        <v>0</v>
      </c>
      <c r="AL13844">
        <v>0</v>
      </c>
      <c r="AM13844">
        <v>0</v>
      </c>
    </row>
    <row r="13845" spans="1:39" x14ac:dyDescent="0.45">
      <c r="A13845" t="s">
        <v>53359</v>
      </c>
      <c r="B13845" t="s">
        <v>53360</v>
      </c>
      <c r="C13845" t="s">
        <v>53361</v>
      </c>
      <c r="F13845" s="3">
        <v>49916</v>
      </c>
      <c r="H13845" t="s">
        <v>102</v>
      </c>
      <c r="J13845" t="s">
        <v>103</v>
      </c>
      <c r="K13845" t="s">
        <v>103</v>
      </c>
      <c r="L13845">
        <v>1</v>
      </c>
      <c r="M13845" s="1">
        <v>40544</v>
      </c>
      <c r="N13845" s="2">
        <v>40544</v>
      </c>
      <c r="O13845" t="s">
        <v>528</v>
      </c>
      <c r="P13845">
        <v>2011</v>
      </c>
      <c r="Q13845" s="1">
        <v>40878</v>
      </c>
      <c r="R13845" s="1">
        <v>40878</v>
      </c>
      <c r="S13845">
        <v>49916</v>
      </c>
      <c r="T13845">
        <v>0</v>
      </c>
      <c r="U13845">
        <v>0</v>
      </c>
      <c r="V13845">
        <v>0</v>
      </c>
      <c r="W13845">
        <v>0</v>
      </c>
      <c r="X13845">
        <v>0</v>
      </c>
      <c r="Y13845">
        <v>0</v>
      </c>
      <c r="Z13845">
        <v>0</v>
      </c>
      <c r="AA13845">
        <v>0</v>
      </c>
      <c r="AB13845">
        <v>0</v>
      </c>
      <c r="AC13845">
        <v>0</v>
      </c>
      <c r="AD13845">
        <v>0</v>
      </c>
      <c r="AE13845">
        <v>0</v>
      </c>
      <c r="AF13845">
        <v>0</v>
      </c>
      <c r="AG13845">
        <v>0</v>
      </c>
      <c r="AH13845">
        <v>0</v>
      </c>
      <c r="AI13845">
        <v>0</v>
      </c>
      <c r="AJ13845">
        <v>0</v>
      </c>
      <c r="AK13845">
        <v>0</v>
      </c>
      <c r="AL13845">
        <v>0</v>
      </c>
      <c r="AM13845">
        <v>0</v>
      </c>
    </row>
    <row r="13846" spans="1:39" x14ac:dyDescent="0.45">
      <c r="A13846" t="s">
        <v>53362</v>
      </c>
      <c r="B13846" t="s">
        <v>53363</v>
      </c>
      <c r="C13846" t="s">
        <v>53364</v>
      </c>
      <c r="D13846" t="s">
        <v>1343</v>
      </c>
      <c r="E13846" t="s">
        <v>1344</v>
      </c>
      <c r="F13846" t="s">
        <v>53365</v>
      </c>
      <c r="G13846" t="s">
        <v>57</v>
      </c>
      <c r="H13846" t="s">
        <v>2003</v>
      </c>
      <c r="J13846" t="s">
        <v>37860</v>
      </c>
      <c r="K13846" t="s">
        <v>37860</v>
      </c>
      <c r="L13846">
        <v>1</v>
      </c>
      <c r="Q13846" s="1">
        <v>39860</v>
      </c>
      <c r="R13846" s="1">
        <v>39860</v>
      </c>
      <c r="S13846">
        <v>0</v>
      </c>
      <c r="T13846">
        <v>7670000</v>
      </c>
      <c r="U13846">
        <v>0</v>
      </c>
      <c r="V13846">
        <v>0</v>
      </c>
      <c r="W13846">
        <v>0</v>
      </c>
      <c r="X13846">
        <v>0</v>
      </c>
      <c r="Y13846">
        <v>0</v>
      </c>
      <c r="Z13846">
        <v>0</v>
      </c>
      <c r="AA13846">
        <v>0</v>
      </c>
      <c r="AB13846">
        <v>0</v>
      </c>
      <c r="AC13846">
        <v>0</v>
      </c>
      <c r="AD13846">
        <v>0</v>
      </c>
      <c r="AE13846">
        <v>0</v>
      </c>
      <c r="AF13846">
        <v>0</v>
      </c>
      <c r="AG13846">
        <v>0</v>
      </c>
      <c r="AH13846">
        <v>0</v>
      </c>
      <c r="AI13846">
        <v>0</v>
      </c>
      <c r="AJ13846">
        <v>0</v>
      </c>
      <c r="AK13846">
        <v>0</v>
      </c>
      <c r="AL13846">
        <v>0</v>
      </c>
      <c r="AM13846">
        <v>0</v>
      </c>
    </row>
    <row r="13847" spans="1:39" x14ac:dyDescent="0.45">
      <c r="A13847" t="s">
        <v>53366</v>
      </c>
      <c r="B13847" t="s">
        <v>53367</v>
      </c>
      <c r="C13847" t="s">
        <v>53368</v>
      </c>
      <c r="D13847" t="s">
        <v>362</v>
      </c>
      <c r="E13847" t="s">
        <v>128</v>
      </c>
      <c r="F13847" t="s">
        <v>114</v>
      </c>
      <c r="G13847" t="s">
        <v>57</v>
      </c>
      <c r="L13847">
        <v>1</v>
      </c>
      <c r="M13847" s="1">
        <v>41091</v>
      </c>
      <c r="N13847" s="2">
        <v>41091</v>
      </c>
      <c r="O13847" t="s">
        <v>596</v>
      </c>
      <c r="P13847">
        <v>2012</v>
      </c>
      <c r="Q13847" s="1">
        <v>41091</v>
      </c>
      <c r="R13847" s="1">
        <v>41091</v>
      </c>
      <c r="S13847">
        <v>0</v>
      </c>
      <c r="T13847">
        <v>0</v>
      </c>
      <c r="U13847">
        <v>0</v>
      </c>
      <c r="V13847">
        <v>0</v>
      </c>
      <c r="W13847">
        <v>0</v>
      </c>
      <c r="X13847">
        <v>0</v>
      </c>
      <c r="Y13847">
        <v>0</v>
      </c>
      <c r="Z13847">
        <v>0</v>
      </c>
      <c r="AA13847">
        <v>0</v>
      </c>
      <c r="AB13847">
        <v>0</v>
      </c>
      <c r="AC13847">
        <v>0</v>
      </c>
      <c r="AD13847">
        <v>0</v>
      </c>
      <c r="AE13847">
        <v>0</v>
      </c>
      <c r="AF13847">
        <v>0</v>
      </c>
      <c r="AG13847">
        <v>0</v>
      </c>
      <c r="AH13847">
        <v>0</v>
      </c>
      <c r="AI13847">
        <v>0</v>
      </c>
      <c r="AJ13847">
        <v>0</v>
      </c>
      <c r="AK13847">
        <v>0</v>
      </c>
      <c r="AL13847">
        <v>0</v>
      </c>
      <c r="AM13847">
        <v>0</v>
      </c>
    </row>
    <row r="13848" spans="1:39" x14ac:dyDescent="0.45">
      <c r="A13848" t="s">
        <v>53369</v>
      </c>
      <c r="B13848" t="s">
        <v>53370</v>
      </c>
      <c r="C13848" t="s">
        <v>53371</v>
      </c>
      <c r="D13848" t="s">
        <v>53372</v>
      </c>
      <c r="E13848" t="s">
        <v>559</v>
      </c>
      <c r="F13848" s="3">
        <v>30000</v>
      </c>
      <c r="G13848" t="s">
        <v>57</v>
      </c>
      <c r="L13848">
        <v>2</v>
      </c>
      <c r="M13848" s="1">
        <v>41275</v>
      </c>
      <c r="N13848" s="2">
        <v>41275</v>
      </c>
      <c r="O13848" t="s">
        <v>164</v>
      </c>
      <c r="P13848">
        <v>2013</v>
      </c>
      <c r="Q13848" s="1">
        <v>41275</v>
      </c>
      <c r="R13848" s="1">
        <v>41852</v>
      </c>
      <c r="S13848">
        <v>30000</v>
      </c>
      <c r="T13848">
        <v>0</v>
      </c>
      <c r="U13848">
        <v>0</v>
      </c>
      <c r="V13848">
        <v>0</v>
      </c>
      <c r="W13848">
        <v>0</v>
      </c>
      <c r="X13848">
        <v>0</v>
      </c>
      <c r="Y13848">
        <v>0</v>
      </c>
      <c r="Z13848">
        <v>0</v>
      </c>
      <c r="AA13848">
        <v>0</v>
      </c>
      <c r="AB13848">
        <v>0</v>
      </c>
      <c r="AC13848">
        <v>0</v>
      </c>
      <c r="AD13848">
        <v>0</v>
      </c>
      <c r="AE13848">
        <v>0</v>
      </c>
      <c r="AF13848">
        <v>0</v>
      </c>
      <c r="AG13848">
        <v>0</v>
      </c>
      <c r="AH13848">
        <v>0</v>
      </c>
      <c r="AI13848">
        <v>0</v>
      </c>
      <c r="AJ13848">
        <v>0</v>
      </c>
      <c r="AK13848">
        <v>0</v>
      </c>
      <c r="AL13848">
        <v>0</v>
      </c>
      <c r="AM13848">
        <v>0</v>
      </c>
    </row>
    <row r="13849" spans="1:39" x14ac:dyDescent="0.45">
      <c r="A13849" t="s">
        <v>53373</v>
      </c>
      <c r="B13849" t="s">
        <v>53374</v>
      </c>
      <c r="D13849" t="s">
        <v>127</v>
      </c>
      <c r="E13849" t="s">
        <v>128</v>
      </c>
      <c r="F13849" s="3">
        <v>26173</v>
      </c>
      <c r="G13849" t="s">
        <v>57</v>
      </c>
      <c r="L13849">
        <v>1</v>
      </c>
      <c r="Q13849" s="1">
        <v>41398</v>
      </c>
      <c r="R13849" s="1">
        <v>41398</v>
      </c>
      <c r="S13849">
        <v>26173</v>
      </c>
      <c r="T13849">
        <v>0</v>
      </c>
      <c r="U13849">
        <v>0</v>
      </c>
      <c r="V13849">
        <v>0</v>
      </c>
      <c r="W13849">
        <v>0</v>
      </c>
      <c r="X13849">
        <v>0</v>
      </c>
      <c r="Y13849">
        <v>0</v>
      </c>
      <c r="Z13849">
        <v>0</v>
      </c>
      <c r="AA13849">
        <v>0</v>
      </c>
      <c r="AB13849">
        <v>0</v>
      </c>
      <c r="AC13849">
        <v>0</v>
      </c>
      <c r="AD13849">
        <v>0</v>
      </c>
      <c r="AE13849">
        <v>0</v>
      </c>
      <c r="AF13849">
        <v>0</v>
      </c>
      <c r="AG13849">
        <v>0</v>
      </c>
      <c r="AH13849">
        <v>0</v>
      </c>
      <c r="AI13849">
        <v>0</v>
      </c>
      <c r="AJ13849">
        <v>0</v>
      </c>
      <c r="AK13849">
        <v>0</v>
      </c>
      <c r="AL13849">
        <v>0</v>
      </c>
      <c r="AM13849">
        <v>0</v>
      </c>
    </row>
    <row r="13850" spans="1:39" x14ac:dyDescent="0.45">
      <c r="A13850" t="s">
        <v>53375</v>
      </c>
      <c r="B13850" t="s">
        <v>53376</v>
      </c>
      <c r="C13850" t="s">
        <v>53377</v>
      </c>
      <c r="D13850" t="s">
        <v>53378</v>
      </c>
      <c r="E13850" t="s">
        <v>19893</v>
      </c>
      <c r="F13850" t="s">
        <v>1047</v>
      </c>
      <c r="G13850" t="s">
        <v>57</v>
      </c>
      <c r="H13850" t="s">
        <v>402</v>
      </c>
      <c r="J13850" t="s">
        <v>403</v>
      </c>
      <c r="K13850" t="s">
        <v>403</v>
      </c>
      <c r="L13850">
        <v>1</v>
      </c>
      <c r="M13850" s="1">
        <v>39814</v>
      </c>
      <c r="N13850" s="2">
        <v>39814</v>
      </c>
      <c r="O13850" t="s">
        <v>188</v>
      </c>
      <c r="P13850">
        <v>2009</v>
      </c>
      <c r="Q13850" s="1">
        <v>41778</v>
      </c>
      <c r="R13850" s="1">
        <v>41778</v>
      </c>
      <c r="S13850">
        <v>0</v>
      </c>
      <c r="T13850">
        <v>5000000</v>
      </c>
      <c r="U13850">
        <v>0</v>
      </c>
      <c r="V13850">
        <v>0</v>
      </c>
      <c r="W13850">
        <v>0</v>
      </c>
      <c r="X13850">
        <v>0</v>
      </c>
      <c r="Y13850">
        <v>0</v>
      </c>
      <c r="Z13850">
        <v>0</v>
      </c>
      <c r="AA13850">
        <v>0</v>
      </c>
      <c r="AB13850">
        <v>0</v>
      </c>
      <c r="AC13850">
        <v>0</v>
      </c>
      <c r="AD13850">
        <v>0</v>
      </c>
      <c r="AE13850">
        <v>0</v>
      </c>
      <c r="AF13850">
        <v>5000000</v>
      </c>
      <c r="AG13850">
        <v>0</v>
      </c>
      <c r="AH13850">
        <v>0</v>
      </c>
      <c r="AI13850">
        <v>0</v>
      </c>
      <c r="AJ13850">
        <v>0</v>
      </c>
      <c r="AK13850">
        <v>0</v>
      </c>
      <c r="AL13850">
        <v>0</v>
      </c>
      <c r="AM13850">
        <v>0</v>
      </c>
    </row>
    <row r="13851" spans="1:39" x14ac:dyDescent="0.45">
      <c r="A13851" t="s">
        <v>53379</v>
      </c>
      <c r="B13851" t="s">
        <v>53380</v>
      </c>
      <c r="C13851" t="s">
        <v>53381</v>
      </c>
      <c r="D13851" t="s">
        <v>293</v>
      </c>
      <c r="E13851" t="s">
        <v>294</v>
      </c>
      <c r="F13851" t="s">
        <v>53382</v>
      </c>
      <c r="G13851" t="s">
        <v>101</v>
      </c>
      <c r="H13851" t="s">
        <v>46</v>
      </c>
      <c r="I13851" t="s">
        <v>1258</v>
      </c>
      <c r="J13851" t="s">
        <v>1259</v>
      </c>
      <c r="K13851" t="s">
        <v>1260</v>
      </c>
      <c r="L13851">
        <v>4</v>
      </c>
      <c r="M13851" s="1">
        <v>39448</v>
      </c>
      <c r="N13851" s="2">
        <v>39448</v>
      </c>
      <c r="O13851" t="s">
        <v>181</v>
      </c>
      <c r="P13851">
        <v>2008</v>
      </c>
      <c r="Q13851" s="1">
        <v>40014</v>
      </c>
      <c r="R13851" s="1">
        <v>41786</v>
      </c>
      <c r="S13851">
        <v>0</v>
      </c>
      <c r="T13851">
        <v>6281500</v>
      </c>
      <c r="U13851">
        <v>0</v>
      </c>
      <c r="V13851">
        <v>0</v>
      </c>
      <c r="W13851">
        <v>0</v>
      </c>
      <c r="X13851">
        <v>100000</v>
      </c>
      <c r="Y13851">
        <v>0</v>
      </c>
      <c r="Z13851">
        <v>0</v>
      </c>
      <c r="AA13851">
        <v>0</v>
      </c>
      <c r="AB13851">
        <v>0</v>
      </c>
      <c r="AC13851">
        <v>0</v>
      </c>
      <c r="AD13851">
        <v>0</v>
      </c>
      <c r="AE13851">
        <v>0</v>
      </c>
      <c r="AF13851">
        <v>1400000</v>
      </c>
      <c r="AG13851">
        <v>0</v>
      </c>
      <c r="AH13851">
        <v>0</v>
      </c>
      <c r="AI13851">
        <v>0</v>
      </c>
      <c r="AJ13851">
        <v>0</v>
      </c>
      <c r="AK13851">
        <v>0</v>
      </c>
      <c r="AL13851">
        <v>0</v>
      </c>
      <c r="AM13851">
        <v>0</v>
      </c>
    </row>
    <row r="13852" spans="1:39" x14ac:dyDescent="0.45">
      <c r="A13852" t="s">
        <v>53383</v>
      </c>
      <c r="B13852" t="s">
        <v>53384</v>
      </c>
      <c r="C13852" t="s">
        <v>53385</v>
      </c>
      <c r="D13852" t="s">
        <v>54</v>
      </c>
      <c r="E13852" t="s">
        <v>55</v>
      </c>
      <c r="F13852" s="3">
        <v>40000</v>
      </c>
      <c r="G13852" t="s">
        <v>57</v>
      </c>
      <c r="H13852" t="s">
        <v>19716</v>
      </c>
      <c r="J13852" t="s">
        <v>19717</v>
      </c>
      <c r="L13852">
        <v>1</v>
      </c>
      <c r="Q13852" s="1">
        <v>40898</v>
      </c>
      <c r="R13852" s="1">
        <v>40898</v>
      </c>
      <c r="S13852">
        <v>40000</v>
      </c>
      <c r="T13852">
        <v>0</v>
      </c>
      <c r="U13852">
        <v>0</v>
      </c>
      <c r="V13852">
        <v>0</v>
      </c>
      <c r="W13852">
        <v>0</v>
      </c>
      <c r="X13852">
        <v>0</v>
      </c>
      <c r="Y13852">
        <v>0</v>
      </c>
      <c r="Z13852">
        <v>0</v>
      </c>
      <c r="AA13852">
        <v>0</v>
      </c>
      <c r="AB13852">
        <v>0</v>
      </c>
      <c r="AC13852">
        <v>0</v>
      </c>
      <c r="AD13852">
        <v>0</v>
      </c>
      <c r="AE13852">
        <v>0</v>
      </c>
      <c r="AF13852">
        <v>0</v>
      </c>
      <c r="AG13852">
        <v>0</v>
      </c>
      <c r="AH13852">
        <v>0</v>
      </c>
      <c r="AI13852">
        <v>0</v>
      </c>
      <c r="AJ13852">
        <v>0</v>
      </c>
      <c r="AK13852">
        <v>0</v>
      </c>
      <c r="AL13852">
        <v>0</v>
      </c>
      <c r="AM13852">
        <v>0</v>
      </c>
    </row>
    <row r="13853" spans="1:39" x14ac:dyDescent="0.45">
      <c r="A13853" t="s">
        <v>53386</v>
      </c>
      <c r="B13853" t="s">
        <v>53387</v>
      </c>
      <c r="C13853" t="s">
        <v>53388</v>
      </c>
      <c r="D13853" t="s">
        <v>53389</v>
      </c>
      <c r="E13853" t="s">
        <v>162</v>
      </c>
      <c r="F13853" t="s">
        <v>114</v>
      </c>
      <c r="G13853" t="s">
        <v>57</v>
      </c>
      <c r="H13853" t="s">
        <v>503</v>
      </c>
      <c r="J13853" t="s">
        <v>504</v>
      </c>
      <c r="K13853" t="s">
        <v>504</v>
      </c>
      <c r="L13853">
        <v>1</v>
      </c>
      <c r="M13853" s="1">
        <v>41275</v>
      </c>
      <c r="N13853" s="2">
        <v>41275</v>
      </c>
      <c r="O13853" t="s">
        <v>164</v>
      </c>
      <c r="P13853">
        <v>2013</v>
      </c>
      <c r="Q13853" s="1">
        <v>41275</v>
      </c>
      <c r="R13853" s="1">
        <v>41275</v>
      </c>
      <c r="S13853">
        <v>0</v>
      </c>
      <c r="T13853">
        <v>0</v>
      </c>
      <c r="U13853">
        <v>0</v>
      </c>
      <c r="V13853">
        <v>0</v>
      </c>
      <c r="W13853">
        <v>0</v>
      </c>
      <c r="X13853">
        <v>0</v>
      </c>
      <c r="Y13853">
        <v>0</v>
      </c>
      <c r="Z13853">
        <v>0</v>
      </c>
      <c r="AA13853">
        <v>0</v>
      </c>
      <c r="AB13853">
        <v>0</v>
      </c>
      <c r="AC13853">
        <v>0</v>
      </c>
      <c r="AD13853">
        <v>0</v>
      </c>
      <c r="AE13853">
        <v>0</v>
      </c>
      <c r="AF13853">
        <v>0</v>
      </c>
      <c r="AG13853">
        <v>0</v>
      </c>
      <c r="AH13853">
        <v>0</v>
      </c>
      <c r="AI13853">
        <v>0</v>
      </c>
      <c r="AJ13853">
        <v>0</v>
      </c>
      <c r="AK13853">
        <v>0</v>
      </c>
      <c r="AL13853">
        <v>0</v>
      </c>
      <c r="AM13853">
        <v>0</v>
      </c>
    </row>
    <row r="13854" spans="1:39" x14ac:dyDescent="0.45">
      <c r="A13854" t="s">
        <v>53390</v>
      </c>
      <c r="B13854" t="s">
        <v>53391</v>
      </c>
      <c r="C13854" t="s">
        <v>53392</v>
      </c>
      <c r="D13854" t="s">
        <v>774</v>
      </c>
      <c r="E13854" t="s">
        <v>775</v>
      </c>
      <c r="F13854" t="s">
        <v>53393</v>
      </c>
      <c r="G13854" t="s">
        <v>57</v>
      </c>
      <c r="H13854" t="s">
        <v>634</v>
      </c>
      <c r="J13854" t="s">
        <v>914</v>
      </c>
      <c r="K13854" t="s">
        <v>13717</v>
      </c>
      <c r="L13854">
        <v>1</v>
      </c>
      <c r="Q13854" s="1">
        <v>40738</v>
      </c>
      <c r="R13854" s="1">
        <v>40738</v>
      </c>
      <c r="S13854">
        <v>0</v>
      </c>
      <c r="T13854">
        <v>5680800</v>
      </c>
      <c r="U13854">
        <v>0</v>
      </c>
      <c r="V13854">
        <v>0</v>
      </c>
      <c r="W13854">
        <v>0</v>
      </c>
      <c r="X13854">
        <v>0</v>
      </c>
      <c r="Y13854">
        <v>0</v>
      </c>
      <c r="Z13854">
        <v>0</v>
      </c>
      <c r="AA13854">
        <v>0</v>
      </c>
      <c r="AB13854">
        <v>0</v>
      </c>
      <c r="AC13854">
        <v>0</v>
      </c>
      <c r="AD13854">
        <v>0</v>
      </c>
      <c r="AE13854">
        <v>0</v>
      </c>
      <c r="AF13854">
        <v>0</v>
      </c>
      <c r="AG13854">
        <v>0</v>
      </c>
      <c r="AH13854">
        <v>0</v>
      </c>
      <c r="AI13854">
        <v>0</v>
      </c>
      <c r="AJ13854">
        <v>0</v>
      </c>
      <c r="AK13854">
        <v>0</v>
      </c>
      <c r="AL13854">
        <v>0</v>
      </c>
      <c r="AM13854">
        <v>0</v>
      </c>
    </row>
    <row r="13855" spans="1:39" x14ac:dyDescent="0.45">
      <c r="A13855" t="s">
        <v>53394</v>
      </c>
      <c r="B13855" t="s">
        <v>53395</v>
      </c>
      <c r="C13855" t="s">
        <v>53396</v>
      </c>
      <c r="D13855" t="s">
        <v>88</v>
      </c>
      <c r="E13855" t="s">
        <v>89</v>
      </c>
      <c r="F13855" t="s">
        <v>53397</v>
      </c>
      <c r="G13855" t="s">
        <v>57</v>
      </c>
      <c r="H13855" t="s">
        <v>192</v>
      </c>
      <c r="J13855" t="s">
        <v>193</v>
      </c>
      <c r="K13855" t="s">
        <v>193</v>
      </c>
      <c r="L13855">
        <v>2</v>
      </c>
      <c r="M13855" s="1">
        <v>35796</v>
      </c>
      <c r="N13855" s="2">
        <v>35796</v>
      </c>
      <c r="O13855" t="s">
        <v>709</v>
      </c>
      <c r="P13855">
        <v>1998</v>
      </c>
      <c r="Q13855" s="1">
        <v>41505</v>
      </c>
      <c r="R13855" s="1">
        <v>41928</v>
      </c>
      <c r="S13855">
        <v>0</v>
      </c>
      <c r="T13855">
        <v>5300000</v>
      </c>
      <c r="U13855">
        <v>0</v>
      </c>
      <c r="V13855">
        <v>0</v>
      </c>
      <c r="W13855">
        <v>0</v>
      </c>
      <c r="X13855">
        <v>6433000</v>
      </c>
      <c r="Y13855">
        <v>0</v>
      </c>
      <c r="Z13855">
        <v>0</v>
      </c>
      <c r="AA13855">
        <v>0</v>
      </c>
      <c r="AB13855">
        <v>0</v>
      </c>
      <c r="AC13855">
        <v>0</v>
      </c>
      <c r="AD13855">
        <v>0</v>
      </c>
      <c r="AE13855">
        <v>0</v>
      </c>
      <c r="AF13855">
        <v>0</v>
      </c>
      <c r="AG13855">
        <v>0</v>
      </c>
      <c r="AH13855">
        <v>0</v>
      </c>
      <c r="AI13855">
        <v>0</v>
      </c>
      <c r="AJ13855">
        <v>0</v>
      </c>
      <c r="AK13855">
        <v>0</v>
      </c>
      <c r="AL13855">
        <v>0</v>
      </c>
      <c r="AM13855">
        <v>0</v>
      </c>
    </row>
    <row r="13856" spans="1:39" x14ac:dyDescent="0.45">
      <c r="A13856" t="s">
        <v>53398</v>
      </c>
      <c r="B13856" t="s">
        <v>53399</v>
      </c>
      <c r="C13856" t="s">
        <v>53400</v>
      </c>
      <c r="D13856" t="s">
        <v>293</v>
      </c>
      <c r="E13856" t="s">
        <v>294</v>
      </c>
      <c r="F13856" t="s">
        <v>53401</v>
      </c>
      <c r="G13856" t="s">
        <v>57</v>
      </c>
      <c r="H13856" t="s">
        <v>46</v>
      </c>
      <c r="I13856" t="s">
        <v>58</v>
      </c>
      <c r="J13856" t="s">
        <v>518</v>
      </c>
      <c r="K13856" t="s">
        <v>9703</v>
      </c>
      <c r="L13856">
        <v>5</v>
      </c>
      <c r="M13856" s="1">
        <v>35431</v>
      </c>
      <c r="N13856" s="2">
        <v>35431</v>
      </c>
      <c r="O13856" t="s">
        <v>1513</v>
      </c>
      <c r="P13856">
        <v>1997</v>
      </c>
      <c r="Q13856" s="1">
        <v>39555</v>
      </c>
      <c r="R13856" s="1">
        <v>41779</v>
      </c>
      <c r="S13856">
        <v>0</v>
      </c>
      <c r="T13856">
        <v>2294353</v>
      </c>
      <c r="U13856">
        <v>0</v>
      </c>
      <c r="V13856">
        <v>0</v>
      </c>
      <c r="W13856">
        <v>0</v>
      </c>
      <c r="X13856">
        <v>200000</v>
      </c>
      <c r="Y13856">
        <v>0</v>
      </c>
      <c r="Z13856">
        <v>0</v>
      </c>
      <c r="AA13856">
        <v>0</v>
      </c>
      <c r="AB13856">
        <v>0</v>
      </c>
      <c r="AC13856">
        <v>0</v>
      </c>
      <c r="AD13856">
        <v>0</v>
      </c>
      <c r="AE13856">
        <v>0</v>
      </c>
      <c r="AF13856">
        <v>0</v>
      </c>
      <c r="AG13856">
        <v>0</v>
      </c>
      <c r="AH13856">
        <v>0</v>
      </c>
      <c r="AI13856">
        <v>0</v>
      </c>
      <c r="AJ13856">
        <v>0</v>
      </c>
      <c r="AK13856">
        <v>0</v>
      </c>
      <c r="AL13856">
        <v>0</v>
      </c>
      <c r="AM13856">
        <v>0</v>
      </c>
    </row>
    <row r="13857" spans="1:39" x14ac:dyDescent="0.45">
      <c r="A13857" t="s">
        <v>53402</v>
      </c>
      <c r="B13857" t="s">
        <v>53403</v>
      </c>
      <c r="C13857" t="s">
        <v>53404</v>
      </c>
      <c r="D13857" t="s">
        <v>293</v>
      </c>
      <c r="E13857" t="s">
        <v>294</v>
      </c>
      <c r="F13857" t="s">
        <v>53405</v>
      </c>
      <c r="G13857" t="s">
        <v>57</v>
      </c>
      <c r="H13857" t="s">
        <v>46</v>
      </c>
      <c r="I13857" t="s">
        <v>58</v>
      </c>
      <c r="J13857" t="s">
        <v>989</v>
      </c>
      <c r="K13857" t="s">
        <v>990</v>
      </c>
      <c r="L13857">
        <v>1</v>
      </c>
      <c r="M13857" s="1">
        <v>40179</v>
      </c>
      <c r="N13857" s="2">
        <v>40179</v>
      </c>
      <c r="O13857" t="s">
        <v>118</v>
      </c>
      <c r="P13857">
        <v>2010</v>
      </c>
      <c r="Q13857" s="1">
        <v>41395</v>
      </c>
      <c r="R13857" s="1">
        <v>41395</v>
      </c>
      <c r="S13857">
        <v>0</v>
      </c>
      <c r="T13857">
        <v>2249999</v>
      </c>
      <c r="U13857">
        <v>0</v>
      </c>
      <c r="V13857">
        <v>0</v>
      </c>
      <c r="W13857">
        <v>0</v>
      </c>
      <c r="X13857">
        <v>0</v>
      </c>
      <c r="Y13857">
        <v>0</v>
      </c>
      <c r="Z13857">
        <v>0</v>
      </c>
      <c r="AA13857">
        <v>0</v>
      </c>
      <c r="AB13857">
        <v>0</v>
      </c>
      <c r="AC13857">
        <v>0</v>
      </c>
      <c r="AD13857">
        <v>0</v>
      </c>
      <c r="AE13857">
        <v>0</v>
      </c>
      <c r="AF13857">
        <v>0</v>
      </c>
      <c r="AG13857">
        <v>0</v>
      </c>
      <c r="AH13857">
        <v>0</v>
      </c>
      <c r="AI13857">
        <v>0</v>
      </c>
      <c r="AJ13857">
        <v>0</v>
      </c>
      <c r="AK13857">
        <v>0</v>
      </c>
      <c r="AL13857">
        <v>0</v>
      </c>
      <c r="AM13857">
        <v>0</v>
      </c>
    </row>
    <row r="13858" spans="1:39" x14ac:dyDescent="0.45">
      <c r="A13858" t="s">
        <v>53406</v>
      </c>
      <c r="B13858" t="s">
        <v>53407</v>
      </c>
      <c r="C13858" t="s">
        <v>53408</v>
      </c>
      <c r="D13858" t="s">
        <v>53409</v>
      </c>
      <c r="E13858" t="s">
        <v>6581</v>
      </c>
      <c r="F13858" t="s">
        <v>234</v>
      </c>
      <c r="G13858" t="s">
        <v>57</v>
      </c>
      <c r="H13858" t="s">
        <v>46</v>
      </c>
      <c r="I13858" t="s">
        <v>148</v>
      </c>
      <c r="J13858" t="s">
        <v>149</v>
      </c>
      <c r="K13858" t="s">
        <v>51679</v>
      </c>
      <c r="L13858">
        <v>2</v>
      </c>
      <c r="M13858" s="1">
        <v>40544</v>
      </c>
      <c r="N13858" s="2">
        <v>40544</v>
      </c>
      <c r="O13858" t="s">
        <v>528</v>
      </c>
      <c r="P13858">
        <v>2011</v>
      </c>
      <c r="Q13858" s="1">
        <v>41366</v>
      </c>
      <c r="R13858" s="1">
        <v>41838</v>
      </c>
      <c r="S13858">
        <v>0</v>
      </c>
      <c r="T13858">
        <v>4500000</v>
      </c>
      <c r="U13858">
        <v>0</v>
      </c>
      <c r="V13858">
        <v>0</v>
      </c>
      <c r="W13858">
        <v>0</v>
      </c>
      <c r="X13858">
        <v>0</v>
      </c>
      <c r="Y13858">
        <v>0</v>
      </c>
      <c r="Z13858">
        <v>0</v>
      </c>
      <c r="AA13858">
        <v>0</v>
      </c>
      <c r="AB13858">
        <v>0</v>
      </c>
      <c r="AC13858">
        <v>0</v>
      </c>
      <c r="AD13858">
        <v>0</v>
      </c>
      <c r="AE13858">
        <v>0</v>
      </c>
      <c r="AF13858">
        <v>4500000</v>
      </c>
      <c r="AG13858">
        <v>0</v>
      </c>
      <c r="AH13858">
        <v>0</v>
      </c>
      <c r="AI13858">
        <v>0</v>
      </c>
      <c r="AJ13858">
        <v>0</v>
      </c>
      <c r="AK13858">
        <v>0</v>
      </c>
      <c r="AL13858">
        <v>0</v>
      </c>
      <c r="AM13858">
        <v>0</v>
      </c>
    </row>
    <row r="13859" spans="1:39" x14ac:dyDescent="0.45">
      <c r="A13859" t="s">
        <v>53410</v>
      </c>
      <c r="B13859" t="s">
        <v>53411</v>
      </c>
      <c r="C13859" t="s">
        <v>53412</v>
      </c>
      <c r="D13859" t="s">
        <v>293</v>
      </c>
      <c r="E13859" t="s">
        <v>294</v>
      </c>
      <c r="F13859" t="s">
        <v>17866</v>
      </c>
      <c r="G13859" t="s">
        <v>57</v>
      </c>
      <c r="H13859" t="s">
        <v>46</v>
      </c>
      <c r="I13859" t="s">
        <v>58</v>
      </c>
      <c r="J13859" t="s">
        <v>198</v>
      </c>
      <c r="K13859" t="s">
        <v>199</v>
      </c>
      <c r="L13859">
        <v>1</v>
      </c>
      <c r="Q13859" s="1">
        <v>39157</v>
      </c>
      <c r="R13859" s="1">
        <v>39157</v>
      </c>
      <c r="S13859">
        <v>0</v>
      </c>
      <c r="T13859">
        <v>36000000</v>
      </c>
      <c r="U13859">
        <v>0</v>
      </c>
      <c r="V13859">
        <v>0</v>
      </c>
      <c r="W13859">
        <v>0</v>
      </c>
      <c r="X13859">
        <v>0</v>
      </c>
      <c r="Y13859">
        <v>0</v>
      </c>
      <c r="Z13859">
        <v>0</v>
      </c>
      <c r="AA13859">
        <v>0</v>
      </c>
      <c r="AB13859">
        <v>0</v>
      </c>
      <c r="AC13859">
        <v>0</v>
      </c>
      <c r="AD13859">
        <v>0</v>
      </c>
      <c r="AE13859">
        <v>0</v>
      </c>
      <c r="AF13859">
        <v>36000000</v>
      </c>
      <c r="AG13859">
        <v>0</v>
      </c>
      <c r="AH13859">
        <v>0</v>
      </c>
      <c r="AI13859">
        <v>0</v>
      </c>
      <c r="AJ13859">
        <v>0</v>
      </c>
      <c r="AK13859">
        <v>0</v>
      </c>
      <c r="AL13859">
        <v>0</v>
      </c>
      <c r="AM13859">
        <v>0</v>
      </c>
    </row>
    <row r="13860" spans="1:39" x14ac:dyDescent="0.45">
      <c r="A13860" t="s">
        <v>53413</v>
      </c>
      <c r="B13860" t="s">
        <v>53414</v>
      </c>
      <c r="C13860" t="s">
        <v>53415</v>
      </c>
      <c r="D13860" t="s">
        <v>88</v>
      </c>
      <c r="E13860" t="s">
        <v>89</v>
      </c>
      <c r="F13860" t="s">
        <v>187</v>
      </c>
      <c r="G13860" t="s">
        <v>57</v>
      </c>
      <c r="H13860" t="s">
        <v>46</v>
      </c>
      <c r="I13860" t="s">
        <v>81</v>
      </c>
      <c r="J13860" t="s">
        <v>590</v>
      </c>
      <c r="K13860" t="s">
        <v>53416</v>
      </c>
      <c r="L13860">
        <v>1</v>
      </c>
      <c r="M13860" s="1">
        <v>37257</v>
      </c>
      <c r="N13860" s="2">
        <v>37257</v>
      </c>
      <c r="O13860" t="s">
        <v>554</v>
      </c>
      <c r="P13860">
        <v>2002</v>
      </c>
      <c r="Q13860" s="1">
        <v>41886</v>
      </c>
      <c r="R13860" s="1">
        <v>41886</v>
      </c>
      <c r="S13860">
        <v>500000</v>
      </c>
      <c r="T13860">
        <v>0</v>
      </c>
      <c r="U13860">
        <v>0</v>
      </c>
      <c r="V13860">
        <v>0</v>
      </c>
      <c r="W13860">
        <v>0</v>
      </c>
      <c r="X13860">
        <v>0</v>
      </c>
      <c r="Y13860">
        <v>0</v>
      </c>
      <c r="Z13860">
        <v>0</v>
      </c>
      <c r="AA13860">
        <v>0</v>
      </c>
      <c r="AB13860">
        <v>0</v>
      </c>
      <c r="AC13860">
        <v>0</v>
      </c>
      <c r="AD13860">
        <v>0</v>
      </c>
      <c r="AE13860">
        <v>0</v>
      </c>
      <c r="AF13860">
        <v>0</v>
      </c>
      <c r="AG13860">
        <v>0</v>
      </c>
      <c r="AH13860">
        <v>0</v>
      </c>
      <c r="AI13860">
        <v>0</v>
      </c>
      <c r="AJ13860">
        <v>0</v>
      </c>
      <c r="AK13860">
        <v>0</v>
      </c>
      <c r="AL13860">
        <v>0</v>
      </c>
      <c r="AM13860">
        <v>0</v>
      </c>
    </row>
    <row r="13861" spans="1:39" x14ac:dyDescent="0.45">
      <c r="A13861" t="s">
        <v>53417</v>
      </c>
      <c r="B13861" t="s">
        <v>53418</v>
      </c>
      <c r="C13861" t="s">
        <v>53419</v>
      </c>
      <c r="D13861" t="s">
        <v>27563</v>
      </c>
      <c r="E13861" t="s">
        <v>6842</v>
      </c>
      <c r="F13861" s="3">
        <v>20352</v>
      </c>
      <c r="G13861" t="s">
        <v>57</v>
      </c>
      <c r="H13861" t="s">
        <v>46</v>
      </c>
      <c r="I13861" t="s">
        <v>58</v>
      </c>
      <c r="J13861" t="s">
        <v>198</v>
      </c>
      <c r="K13861" t="s">
        <v>199</v>
      </c>
      <c r="L13861">
        <v>1</v>
      </c>
      <c r="M13861" s="1">
        <v>41275</v>
      </c>
      <c r="N13861" s="2">
        <v>41275</v>
      </c>
      <c r="O13861" t="s">
        <v>164</v>
      </c>
      <c r="P13861">
        <v>2013</v>
      </c>
      <c r="Q13861" s="1">
        <v>41841</v>
      </c>
      <c r="R13861" s="1">
        <v>41841</v>
      </c>
      <c r="S13861">
        <v>20352</v>
      </c>
      <c r="T13861">
        <v>0</v>
      </c>
      <c r="U13861">
        <v>0</v>
      </c>
      <c r="V13861">
        <v>0</v>
      </c>
      <c r="W13861">
        <v>0</v>
      </c>
      <c r="X13861">
        <v>0</v>
      </c>
      <c r="Y13861">
        <v>0</v>
      </c>
      <c r="Z13861">
        <v>0</v>
      </c>
      <c r="AA13861">
        <v>0</v>
      </c>
      <c r="AB13861">
        <v>0</v>
      </c>
      <c r="AC13861">
        <v>0</v>
      </c>
      <c r="AD13861">
        <v>0</v>
      </c>
      <c r="AE13861">
        <v>0</v>
      </c>
      <c r="AF13861">
        <v>0</v>
      </c>
      <c r="AG13861">
        <v>0</v>
      </c>
      <c r="AH13861">
        <v>0</v>
      </c>
      <c r="AI13861">
        <v>0</v>
      </c>
      <c r="AJ13861">
        <v>0</v>
      </c>
      <c r="AK13861">
        <v>0</v>
      </c>
      <c r="AL13861">
        <v>0</v>
      </c>
      <c r="AM13861">
        <v>0</v>
      </c>
    </row>
    <row r="13862" spans="1:39" x14ac:dyDescent="0.45">
      <c r="A13862" t="s">
        <v>53420</v>
      </c>
      <c r="B13862" t="s">
        <v>53421</v>
      </c>
      <c r="C13862" t="s">
        <v>53422</v>
      </c>
      <c r="D13862" t="s">
        <v>293</v>
      </c>
      <c r="E13862" t="s">
        <v>294</v>
      </c>
      <c r="F13862" t="s">
        <v>53423</v>
      </c>
      <c r="G13862" t="s">
        <v>57</v>
      </c>
      <c r="H13862" t="s">
        <v>46</v>
      </c>
      <c r="I13862" t="s">
        <v>299</v>
      </c>
      <c r="J13862" t="s">
        <v>300</v>
      </c>
      <c r="K13862" t="s">
        <v>300</v>
      </c>
      <c r="L13862">
        <v>3</v>
      </c>
      <c r="Q13862" s="1">
        <v>41000</v>
      </c>
      <c r="R13862" s="1">
        <v>41745</v>
      </c>
      <c r="S13862">
        <v>0</v>
      </c>
      <c r="T13862">
        <v>49083000</v>
      </c>
      <c r="U13862">
        <v>0</v>
      </c>
      <c r="V13862">
        <v>0</v>
      </c>
      <c r="W13862">
        <v>0</v>
      </c>
      <c r="X13862">
        <v>0</v>
      </c>
      <c r="Y13862">
        <v>0</v>
      </c>
      <c r="Z13862">
        <v>0</v>
      </c>
      <c r="AA13862">
        <v>0</v>
      </c>
      <c r="AB13862">
        <v>0</v>
      </c>
      <c r="AC13862">
        <v>0</v>
      </c>
      <c r="AD13862">
        <v>0</v>
      </c>
      <c r="AE13862">
        <v>0</v>
      </c>
      <c r="AF13862">
        <v>0</v>
      </c>
      <c r="AG13862">
        <v>36000000</v>
      </c>
      <c r="AH13862">
        <v>0</v>
      </c>
      <c r="AI13862">
        <v>0</v>
      </c>
      <c r="AJ13862">
        <v>0</v>
      </c>
      <c r="AK13862">
        <v>0</v>
      </c>
      <c r="AL13862">
        <v>0</v>
      </c>
      <c r="AM13862">
        <v>0</v>
      </c>
    </row>
    <row r="13863" spans="1:39" x14ac:dyDescent="0.45">
      <c r="A13863" t="s">
        <v>53424</v>
      </c>
      <c r="B13863" t="s">
        <v>53425</v>
      </c>
      <c r="C13863" t="s">
        <v>53426</v>
      </c>
      <c r="D13863" t="s">
        <v>31356</v>
      </c>
      <c r="E13863" t="s">
        <v>27254</v>
      </c>
      <c r="F13863" t="s">
        <v>53427</v>
      </c>
      <c r="G13863" t="s">
        <v>57</v>
      </c>
      <c r="H13863" t="s">
        <v>46</v>
      </c>
      <c r="I13863" t="s">
        <v>11716</v>
      </c>
      <c r="J13863" t="s">
        <v>20145</v>
      </c>
      <c r="K13863" t="s">
        <v>53428</v>
      </c>
      <c r="L13863">
        <v>1</v>
      </c>
      <c r="M13863" s="1">
        <v>35431</v>
      </c>
      <c r="N13863" s="2">
        <v>35431</v>
      </c>
      <c r="O13863" t="s">
        <v>1513</v>
      </c>
      <c r="P13863">
        <v>1997</v>
      </c>
      <c r="Q13863" s="1">
        <v>41848</v>
      </c>
      <c r="R13863" s="1">
        <v>41848</v>
      </c>
      <c r="S13863">
        <v>0</v>
      </c>
      <c r="T13863">
        <v>0</v>
      </c>
      <c r="U13863">
        <v>0</v>
      </c>
      <c r="V13863">
        <v>0</v>
      </c>
      <c r="W13863">
        <v>0</v>
      </c>
      <c r="X13863">
        <v>2715790</v>
      </c>
      <c r="Y13863">
        <v>0</v>
      </c>
      <c r="Z13863">
        <v>0</v>
      </c>
      <c r="AA13863">
        <v>0</v>
      </c>
      <c r="AB13863">
        <v>0</v>
      </c>
      <c r="AC13863">
        <v>0</v>
      </c>
      <c r="AD13863">
        <v>0</v>
      </c>
      <c r="AE13863">
        <v>0</v>
      </c>
      <c r="AF13863">
        <v>0</v>
      </c>
      <c r="AG13863">
        <v>0</v>
      </c>
      <c r="AH13863">
        <v>0</v>
      </c>
      <c r="AI13863">
        <v>0</v>
      </c>
      <c r="AJ13863">
        <v>0</v>
      </c>
      <c r="AK13863">
        <v>0</v>
      </c>
      <c r="AL13863">
        <v>0</v>
      </c>
      <c r="AM13863">
        <v>0</v>
      </c>
    </row>
    <row r="13864" spans="1:39" x14ac:dyDescent="0.45">
      <c r="A13864" t="s">
        <v>53429</v>
      </c>
      <c r="B13864" t="s">
        <v>53430</v>
      </c>
      <c r="C13864" t="s">
        <v>53431</v>
      </c>
      <c r="D13864" t="s">
        <v>127</v>
      </c>
      <c r="E13864" t="s">
        <v>128</v>
      </c>
      <c r="F13864" t="s">
        <v>53432</v>
      </c>
      <c r="G13864" t="s">
        <v>57</v>
      </c>
      <c r="H13864" t="s">
        <v>46</v>
      </c>
      <c r="I13864" t="s">
        <v>58</v>
      </c>
      <c r="J13864" t="s">
        <v>59</v>
      </c>
      <c r="K13864" t="s">
        <v>59</v>
      </c>
      <c r="L13864">
        <v>2</v>
      </c>
      <c r="Q13864" s="1">
        <v>40758</v>
      </c>
      <c r="R13864" s="1">
        <v>41086</v>
      </c>
      <c r="S13864">
        <v>0</v>
      </c>
      <c r="T13864">
        <v>1944669</v>
      </c>
      <c r="U13864">
        <v>0</v>
      </c>
      <c r="V13864">
        <v>0</v>
      </c>
      <c r="W13864">
        <v>0</v>
      </c>
      <c r="X13864">
        <v>0</v>
      </c>
      <c r="Y13864">
        <v>0</v>
      </c>
      <c r="Z13864">
        <v>0</v>
      </c>
      <c r="AA13864">
        <v>0</v>
      </c>
      <c r="AB13864">
        <v>0</v>
      </c>
      <c r="AC13864">
        <v>0</v>
      </c>
      <c r="AD13864">
        <v>0</v>
      </c>
      <c r="AE13864">
        <v>0</v>
      </c>
      <c r="AF13864">
        <v>0</v>
      </c>
      <c r="AG13864">
        <v>0</v>
      </c>
      <c r="AH13864">
        <v>0</v>
      </c>
      <c r="AI13864">
        <v>0</v>
      </c>
      <c r="AJ13864">
        <v>0</v>
      </c>
      <c r="AK13864">
        <v>0</v>
      </c>
      <c r="AL13864">
        <v>0</v>
      </c>
      <c r="AM13864">
        <v>0</v>
      </c>
    </row>
    <row r="13865" spans="1:39" x14ac:dyDescent="0.45">
      <c r="A13865" t="s">
        <v>53433</v>
      </c>
      <c r="B13865" t="s">
        <v>53434</v>
      </c>
      <c r="C13865" t="s">
        <v>53435</v>
      </c>
      <c r="D13865" t="s">
        <v>53436</v>
      </c>
      <c r="E13865" t="s">
        <v>13079</v>
      </c>
      <c r="F13865" t="s">
        <v>53437</v>
      </c>
      <c r="G13865" t="s">
        <v>57</v>
      </c>
      <c r="H13865" t="s">
        <v>655</v>
      </c>
      <c r="J13865" t="s">
        <v>30255</v>
      </c>
      <c r="K13865" t="s">
        <v>30255</v>
      </c>
      <c r="L13865">
        <v>2</v>
      </c>
      <c r="M13865" s="1">
        <v>39083</v>
      </c>
      <c r="N13865" s="2">
        <v>39083</v>
      </c>
      <c r="O13865" t="s">
        <v>110</v>
      </c>
      <c r="P13865">
        <v>2007</v>
      </c>
      <c r="Q13865" s="1">
        <v>40013</v>
      </c>
      <c r="R13865" s="1">
        <v>40894</v>
      </c>
      <c r="S13865">
        <v>0</v>
      </c>
      <c r="T13865">
        <v>1816440</v>
      </c>
      <c r="U13865">
        <v>0</v>
      </c>
      <c r="V13865">
        <v>0</v>
      </c>
      <c r="W13865">
        <v>0</v>
      </c>
      <c r="X13865">
        <v>0</v>
      </c>
      <c r="Y13865">
        <v>0</v>
      </c>
      <c r="Z13865">
        <v>0</v>
      </c>
      <c r="AA13865">
        <v>0</v>
      </c>
      <c r="AB13865">
        <v>0</v>
      </c>
      <c r="AC13865">
        <v>0</v>
      </c>
      <c r="AD13865">
        <v>0</v>
      </c>
      <c r="AE13865">
        <v>0</v>
      </c>
      <c r="AF13865">
        <v>0</v>
      </c>
      <c r="AG13865">
        <v>706000</v>
      </c>
      <c r="AH13865">
        <v>0</v>
      </c>
      <c r="AI13865">
        <v>0</v>
      </c>
      <c r="AJ13865">
        <v>0</v>
      </c>
      <c r="AK13865">
        <v>0</v>
      </c>
      <c r="AL13865">
        <v>0</v>
      </c>
      <c r="AM13865">
        <v>0</v>
      </c>
    </row>
    <row r="13866" spans="1:39" x14ac:dyDescent="0.45">
      <c r="A13866" t="s">
        <v>53438</v>
      </c>
      <c r="B13866" t="s">
        <v>53439</v>
      </c>
      <c r="C13866" t="s">
        <v>53440</v>
      </c>
      <c r="D13866" t="s">
        <v>293</v>
      </c>
      <c r="E13866" t="s">
        <v>294</v>
      </c>
      <c r="F13866" s="3">
        <v>25000</v>
      </c>
      <c r="G13866" t="s">
        <v>57</v>
      </c>
      <c r="H13866" t="s">
        <v>46</v>
      </c>
      <c r="I13866" t="s">
        <v>58</v>
      </c>
      <c r="J13866" t="s">
        <v>59</v>
      </c>
      <c r="K13866" t="s">
        <v>4961</v>
      </c>
      <c r="L13866">
        <v>1</v>
      </c>
      <c r="M13866" s="1">
        <v>41487</v>
      </c>
      <c r="N13866" s="2">
        <v>41487</v>
      </c>
      <c r="O13866" t="s">
        <v>276</v>
      </c>
      <c r="P13866">
        <v>2013</v>
      </c>
      <c r="Q13866" s="1">
        <v>41487</v>
      </c>
      <c r="R13866" s="1">
        <v>41487</v>
      </c>
      <c r="S13866">
        <v>25000</v>
      </c>
      <c r="T13866">
        <v>0</v>
      </c>
      <c r="U13866">
        <v>0</v>
      </c>
      <c r="V13866">
        <v>0</v>
      </c>
      <c r="W13866">
        <v>0</v>
      </c>
      <c r="X13866">
        <v>0</v>
      </c>
      <c r="Y13866">
        <v>0</v>
      </c>
      <c r="Z13866">
        <v>0</v>
      </c>
      <c r="AA13866">
        <v>0</v>
      </c>
      <c r="AB13866">
        <v>0</v>
      </c>
      <c r="AC13866">
        <v>0</v>
      </c>
      <c r="AD13866">
        <v>0</v>
      </c>
      <c r="AE13866">
        <v>0</v>
      </c>
      <c r="AF13866">
        <v>0</v>
      </c>
      <c r="AG13866">
        <v>0</v>
      </c>
      <c r="AH13866">
        <v>0</v>
      </c>
      <c r="AI13866">
        <v>0</v>
      </c>
      <c r="AJ13866">
        <v>0</v>
      </c>
      <c r="AK13866">
        <v>0</v>
      </c>
      <c r="AL13866">
        <v>0</v>
      </c>
      <c r="AM13866">
        <v>0</v>
      </c>
    </row>
    <row r="13867" spans="1:39" x14ac:dyDescent="0.45">
      <c r="A13867" t="s">
        <v>53441</v>
      </c>
      <c r="B13867" t="s">
        <v>53442</v>
      </c>
      <c r="F13867" t="s">
        <v>53443</v>
      </c>
      <c r="G13867" t="s">
        <v>57</v>
      </c>
      <c r="L13867">
        <v>1</v>
      </c>
      <c r="Q13867" s="1">
        <v>41736</v>
      </c>
      <c r="R13867" s="1">
        <v>41736</v>
      </c>
      <c r="S13867">
        <v>0</v>
      </c>
      <c r="T13867">
        <v>14647727</v>
      </c>
      <c r="U13867">
        <v>0</v>
      </c>
      <c r="V13867">
        <v>0</v>
      </c>
      <c r="W13867">
        <v>0</v>
      </c>
      <c r="X13867">
        <v>0</v>
      </c>
      <c r="Y13867">
        <v>0</v>
      </c>
      <c r="Z13867">
        <v>0</v>
      </c>
      <c r="AA13867">
        <v>0</v>
      </c>
      <c r="AB13867">
        <v>0</v>
      </c>
      <c r="AC13867">
        <v>0</v>
      </c>
      <c r="AD13867">
        <v>0</v>
      </c>
      <c r="AE13867">
        <v>0</v>
      </c>
      <c r="AF13867">
        <v>0</v>
      </c>
      <c r="AG13867">
        <v>0</v>
      </c>
      <c r="AH13867">
        <v>0</v>
      </c>
      <c r="AI13867">
        <v>0</v>
      </c>
      <c r="AJ13867">
        <v>0</v>
      </c>
      <c r="AK13867">
        <v>0</v>
      </c>
      <c r="AL13867">
        <v>0</v>
      </c>
      <c r="AM13867">
        <v>0</v>
      </c>
    </row>
    <row r="13868" spans="1:39" x14ac:dyDescent="0.45">
      <c r="A13868" t="s">
        <v>53444</v>
      </c>
      <c r="B13868" t="s">
        <v>53445</v>
      </c>
      <c r="C13868" t="s">
        <v>53446</v>
      </c>
      <c r="D13868" t="s">
        <v>53447</v>
      </c>
      <c r="E13868" t="s">
        <v>12163</v>
      </c>
      <c r="F13868" t="s">
        <v>109</v>
      </c>
      <c r="G13868" t="s">
        <v>57</v>
      </c>
      <c r="H13868" t="s">
        <v>74</v>
      </c>
      <c r="J13868" t="s">
        <v>14736</v>
      </c>
      <c r="K13868" t="s">
        <v>14736</v>
      </c>
      <c r="L13868">
        <v>1</v>
      </c>
      <c r="M13868" s="1">
        <v>36526</v>
      </c>
      <c r="N13868" s="2">
        <v>36526</v>
      </c>
      <c r="O13868" t="s">
        <v>255</v>
      </c>
      <c r="P13868">
        <v>2000</v>
      </c>
      <c r="Q13868" s="1">
        <v>39600</v>
      </c>
      <c r="R13868" s="1">
        <v>39600</v>
      </c>
      <c r="S13868">
        <v>0</v>
      </c>
      <c r="T13868">
        <v>2000000</v>
      </c>
      <c r="U13868">
        <v>0</v>
      </c>
      <c r="V13868">
        <v>0</v>
      </c>
      <c r="W13868">
        <v>0</v>
      </c>
      <c r="X13868">
        <v>0</v>
      </c>
      <c r="Y13868">
        <v>0</v>
      </c>
      <c r="Z13868">
        <v>0</v>
      </c>
      <c r="AA13868">
        <v>0</v>
      </c>
      <c r="AB13868">
        <v>0</v>
      </c>
      <c r="AC13868">
        <v>0</v>
      </c>
      <c r="AD13868">
        <v>0</v>
      </c>
      <c r="AE13868">
        <v>0</v>
      </c>
      <c r="AF13868">
        <v>2000000</v>
      </c>
      <c r="AG13868">
        <v>0</v>
      </c>
      <c r="AH13868">
        <v>0</v>
      </c>
      <c r="AI13868">
        <v>0</v>
      </c>
      <c r="AJ13868">
        <v>0</v>
      </c>
      <c r="AK13868">
        <v>0</v>
      </c>
      <c r="AL13868">
        <v>0</v>
      </c>
      <c r="AM13868">
        <v>0</v>
      </c>
    </row>
    <row r="13869" spans="1:39" x14ac:dyDescent="0.45">
      <c r="A13869" t="s">
        <v>53448</v>
      </c>
      <c r="B13869" t="s">
        <v>53449</v>
      </c>
      <c r="C13869" t="s">
        <v>53450</v>
      </c>
      <c r="D13869" t="s">
        <v>247</v>
      </c>
      <c r="E13869" t="s">
        <v>248</v>
      </c>
      <c r="F13869" t="s">
        <v>53451</v>
      </c>
      <c r="G13869" t="s">
        <v>57</v>
      </c>
      <c r="H13869" t="s">
        <v>46</v>
      </c>
      <c r="I13869" t="s">
        <v>352</v>
      </c>
      <c r="J13869" t="s">
        <v>353</v>
      </c>
      <c r="K13869" t="s">
        <v>353</v>
      </c>
      <c r="L13869">
        <v>8</v>
      </c>
      <c r="M13869" s="1">
        <v>35796</v>
      </c>
      <c r="N13869" s="2">
        <v>35796</v>
      </c>
      <c r="O13869" t="s">
        <v>709</v>
      </c>
      <c r="P13869">
        <v>1998</v>
      </c>
      <c r="Q13869" s="1">
        <v>35796</v>
      </c>
      <c r="R13869" s="1">
        <v>41214</v>
      </c>
      <c r="S13869">
        <v>0</v>
      </c>
      <c r="T13869">
        <v>0</v>
      </c>
      <c r="U13869">
        <v>0</v>
      </c>
      <c r="V13869">
        <v>0</v>
      </c>
      <c r="W13869">
        <v>0</v>
      </c>
      <c r="X13869">
        <v>0</v>
      </c>
      <c r="Y13869">
        <v>0</v>
      </c>
      <c r="Z13869">
        <v>3671000</v>
      </c>
      <c r="AA13869">
        <v>0</v>
      </c>
      <c r="AB13869">
        <v>0</v>
      </c>
      <c r="AC13869">
        <v>0</v>
      </c>
      <c r="AD13869">
        <v>0</v>
      </c>
      <c r="AE13869">
        <v>0</v>
      </c>
      <c r="AF13869">
        <v>0</v>
      </c>
      <c r="AG13869">
        <v>0</v>
      </c>
      <c r="AH13869">
        <v>0</v>
      </c>
      <c r="AI13869">
        <v>0</v>
      </c>
      <c r="AJ13869">
        <v>0</v>
      </c>
      <c r="AK13869">
        <v>0</v>
      </c>
      <c r="AL13869">
        <v>0</v>
      </c>
      <c r="AM13869">
        <v>0</v>
      </c>
    </row>
    <row r="13870" spans="1:39" x14ac:dyDescent="0.45">
      <c r="A13870" t="s">
        <v>53452</v>
      </c>
      <c r="B13870" t="s">
        <v>53453</v>
      </c>
      <c r="C13870" t="s">
        <v>53454</v>
      </c>
      <c r="D13870" t="s">
        <v>293</v>
      </c>
      <c r="E13870" t="s">
        <v>294</v>
      </c>
      <c r="F13870" t="s">
        <v>114</v>
      </c>
      <c r="G13870" t="s">
        <v>57</v>
      </c>
      <c r="H13870" t="s">
        <v>192</v>
      </c>
      <c r="J13870" t="s">
        <v>16317</v>
      </c>
      <c r="K13870" t="s">
        <v>16318</v>
      </c>
      <c r="L13870">
        <v>1</v>
      </c>
      <c r="Q13870" s="1">
        <v>41101</v>
      </c>
      <c r="R13870" s="1">
        <v>41101</v>
      </c>
      <c r="S13870">
        <v>0</v>
      </c>
      <c r="T13870">
        <v>0</v>
      </c>
      <c r="U13870">
        <v>0</v>
      </c>
      <c r="V13870">
        <v>0</v>
      </c>
      <c r="W13870">
        <v>0</v>
      </c>
      <c r="X13870">
        <v>0</v>
      </c>
      <c r="Y13870">
        <v>0</v>
      </c>
      <c r="Z13870">
        <v>0</v>
      </c>
      <c r="AA13870">
        <v>0</v>
      </c>
      <c r="AB13870">
        <v>0</v>
      </c>
      <c r="AC13870">
        <v>0</v>
      </c>
      <c r="AD13870">
        <v>0</v>
      </c>
      <c r="AE13870">
        <v>0</v>
      </c>
      <c r="AF13870">
        <v>0</v>
      </c>
      <c r="AG13870">
        <v>0</v>
      </c>
      <c r="AH13870">
        <v>0</v>
      </c>
      <c r="AI13870">
        <v>0</v>
      </c>
      <c r="AJ13870">
        <v>0</v>
      </c>
      <c r="AK13870">
        <v>0</v>
      </c>
      <c r="AL13870">
        <v>0</v>
      </c>
      <c r="AM13870">
        <v>0</v>
      </c>
    </row>
    <row r="13871" spans="1:39" x14ac:dyDescent="0.45">
      <c r="A13871" t="s">
        <v>53455</v>
      </c>
      <c r="B13871" t="s">
        <v>53456</v>
      </c>
      <c r="C13871" t="s">
        <v>53457</v>
      </c>
      <c r="D13871" t="s">
        <v>3263</v>
      </c>
      <c r="E13871" t="s">
        <v>143</v>
      </c>
      <c r="F13871" t="s">
        <v>53458</v>
      </c>
      <c r="G13871" t="s">
        <v>57</v>
      </c>
      <c r="H13871" t="s">
        <v>46</v>
      </c>
      <c r="I13871" t="s">
        <v>299</v>
      </c>
      <c r="J13871" t="s">
        <v>300</v>
      </c>
      <c r="K13871" t="s">
        <v>369</v>
      </c>
      <c r="L13871">
        <v>5</v>
      </c>
      <c r="M13871" s="1">
        <v>39083</v>
      </c>
      <c r="N13871" s="2">
        <v>39083</v>
      </c>
      <c r="O13871" t="s">
        <v>110</v>
      </c>
      <c r="P13871">
        <v>2007</v>
      </c>
      <c r="Q13871" s="1">
        <v>40093</v>
      </c>
      <c r="R13871" s="1">
        <v>41682</v>
      </c>
      <c r="S13871">
        <v>0</v>
      </c>
      <c r="T13871">
        <v>51500000</v>
      </c>
      <c r="U13871">
        <v>0</v>
      </c>
      <c r="V13871">
        <v>0</v>
      </c>
      <c r="W13871">
        <v>0</v>
      </c>
      <c r="X13871">
        <v>0</v>
      </c>
      <c r="Y13871">
        <v>0</v>
      </c>
      <c r="Z13871">
        <v>0</v>
      </c>
      <c r="AA13871">
        <v>0</v>
      </c>
      <c r="AB13871">
        <v>10000000</v>
      </c>
      <c r="AC13871">
        <v>0</v>
      </c>
      <c r="AD13871">
        <v>0</v>
      </c>
      <c r="AE13871">
        <v>0</v>
      </c>
      <c r="AF13871">
        <v>0</v>
      </c>
      <c r="AG13871">
        <v>40000000</v>
      </c>
      <c r="AH13871">
        <v>0</v>
      </c>
      <c r="AI13871">
        <v>0</v>
      </c>
      <c r="AJ13871">
        <v>0</v>
      </c>
      <c r="AK13871">
        <v>0</v>
      </c>
      <c r="AL13871">
        <v>0</v>
      </c>
      <c r="AM13871">
        <v>0</v>
      </c>
    </row>
    <row r="13872" spans="1:39" x14ac:dyDescent="0.45">
      <c r="A13872" t="s">
        <v>53459</v>
      </c>
      <c r="B13872" t="s">
        <v>53460</v>
      </c>
      <c r="C13872" t="s">
        <v>53461</v>
      </c>
      <c r="D13872" t="s">
        <v>53462</v>
      </c>
      <c r="E13872" t="s">
        <v>8890</v>
      </c>
      <c r="F13872" t="s">
        <v>426</v>
      </c>
      <c r="G13872" t="s">
        <v>57</v>
      </c>
      <c r="H13872" t="s">
        <v>715</v>
      </c>
      <c r="J13872" t="s">
        <v>716</v>
      </c>
      <c r="K13872" t="s">
        <v>716</v>
      </c>
      <c r="L13872">
        <v>1</v>
      </c>
      <c r="M13872" s="1">
        <v>40238</v>
      </c>
      <c r="N13872" s="2">
        <v>40238</v>
      </c>
      <c r="O13872" t="s">
        <v>118</v>
      </c>
      <c r="P13872">
        <v>2010</v>
      </c>
      <c r="Q13872" s="1">
        <v>40238</v>
      </c>
      <c r="R13872" s="1">
        <v>40238</v>
      </c>
      <c r="S13872">
        <v>200000</v>
      </c>
      <c r="T13872">
        <v>0</v>
      </c>
      <c r="U13872">
        <v>0</v>
      </c>
      <c r="V13872">
        <v>0</v>
      </c>
      <c r="W13872">
        <v>0</v>
      </c>
      <c r="X13872">
        <v>0</v>
      </c>
      <c r="Y13872">
        <v>0</v>
      </c>
      <c r="Z13872">
        <v>0</v>
      </c>
      <c r="AA13872">
        <v>0</v>
      </c>
      <c r="AB13872">
        <v>0</v>
      </c>
      <c r="AC13872">
        <v>0</v>
      </c>
      <c r="AD13872">
        <v>0</v>
      </c>
      <c r="AE13872">
        <v>0</v>
      </c>
      <c r="AF13872">
        <v>0</v>
      </c>
      <c r="AG13872">
        <v>0</v>
      </c>
      <c r="AH13872">
        <v>0</v>
      </c>
      <c r="AI13872">
        <v>0</v>
      </c>
      <c r="AJ13872">
        <v>0</v>
      </c>
      <c r="AK13872">
        <v>0</v>
      </c>
      <c r="AL13872">
        <v>0</v>
      </c>
      <c r="AM13872">
        <v>0</v>
      </c>
    </row>
    <row r="13873" spans="1:39" x14ac:dyDescent="0.45">
      <c r="A13873" t="s">
        <v>53463</v>
      </c>
      <c r="B13873" t="s">
        <v>53464</v>
      </c>
      <c r="C13873" t="s">
        <v>53465</v>
      </c>
      <c r="D13873" t="s">
        <v>53466</v>
      </c>
      <c r="E13873" t="s">
        <v>53467</v>
      </c>
      <c r="F13873" t="s">
        <v>53468</v>
      </c>
      <c r="G13873" t="s">
        <v>57</v>
      </c>
      <c r="H13873" t="s">
        <v>46</v>
      </c>
      <c r="I13873" t="s">
        <v>58</v>
      </c>
      <c r="J13873" t="s">
        <v>198</v>
      </c>
      <c r="K13873" t="s">
        <v>199</v>
      </c>
      <c r="L13873">
        <v>1</v>
      </c>
      <c r="M13873" s="1">
        <v>40909</v>
      </c>
      <c r="N13873" s="2">
        <v>40909</v>
      </c>
      <c r="O13873" t="s">
        <v>132</v>
      </c>
      <c r="P13873">
        <v>2012</v>
      </c>
      <c r="Q13873" s="1">
        <v>41351</v>
      </c>
      <c r="R13873" s="1">
        <v>41351</v>
      </c>
      <c r="S13873">
        <v>2071450</v>
      </c>
      <c r="T13873">
        <v>0</v>
      </c>
      <c r="U13873">
        <v>0</v>
      </c>
      <c r="V13873">
        <v>0</v>
      </c>
      <c r="W13873">
        <v>0</v>
      </c>
      <c r="X13873">
        <v>0</v>
      </c>
      <c r="Y13873">
        <v>0</v>
      </c>
      <c r="Z13873">
        <v>0</v>
      </c>
      <c r="AA13873">
        <v>0</v>
      </c>
      <c r="AB13873">
        <v>0</v>
      </c>
      <c r="AC13873">
        <v>0</v>
      </c>
      <c r="AD13873">
        <v>0</v>
      </c>
      <c r="AE13873">
        <v>0</v>
      </c>
      <c r="AF13873">
        <v>0</v>
      </c>
      <c r="AG13873">
        <v>0</v>
      </c>
      <c r="AH13873">
        <v>0</v>
      </c>
      <c r="AI13873">
        <v>0</v>
      </c>
      <c r="AJ13873">
        <v>0</v>
      </c>
      <c r="AK13873">
        <v>0</v>
      </c>
      <c r="AL13873">
        <v>0</v>
      </c>
      <c r="AM13873">
        <v>0</v>
      </c>
    </row>
    <row r="13874" spans="1:39" x14ac:dyDescent="0.45">
      <c r="A13874" t="s">
        <v>53469</v>
      </c>
      <c r="B13874" t="s">
        <v>53470</v>
      </c>
      <c r="C13874" t="s">
        <v>53471</v>
      </c>
      <c r="D13874" t="s">
        <v>53472</v>
      </c>
      <c r="E13874" t="s">
        <v>343</v>
      </c>
      <c r="F13874" t="s">
        <v>254</v>
      </c>
      <c r="G13874" t="s">
        <v>45</v>
      </c>
      <c r="H13874" t="s">
        <v>46</v>
      </c>
      <c r="I13874" t="s">
        <v>58</v>
      </c>
      <c r="J13874" t="s">
        <v>198</v>
      </c>
      <c r="K13874" t="s">
        <v>1623</v>
      </c>
      <c r="L13874">
        <v>2</v>
      </c>
      <c r="M13874" s="1">
        <v>35796</v>
      </c>
      <c r="N13874" s="2">
        <v>35796</v>
      </c>
      <c r="O13874" t="s">
        <v>709</v>
      </c>
      <c r="P13874">
        <v>1998</v>
      </c>
      <c r="Q13874" s="1">
        <v>36755</v>
      </c>
      <c r="R13874" s="1">
        <v>37487</v>
      </c>
      <c r="S13874">
        <v>0</v>
      </c>
      <c r="T13874">
        <v>35000000</v>
      </c>
      <c r="U13874">
        <v>0</v>
      </c>
      <c r="V13874">
        <v>0</v>
      </c>
      <c r="W13874">
        <v>0</v>
      </c>
      <c r="X13874">
        <v>0</v>
      </c>
      <c r="Y13874">
        <v>0</v>
      </c>
      <c r="Z13874">
        <v>0</v>
      </c>
      <c r="AA13874">
        <v>0</v>
      </c>
      <c r="AB13874">
        <v>0</v>
      </c>
      <c r="AC13874">
        <v>0</v>
      </c>
      <c r="AD13874">
        <v>0</v>
      </c>
      <c r="AE13874">
        <v>0</v>
      </c>
      <c r="AF13874">
        <v>0</v>
      </c>
      <c r="AG13874">
        <v>35000000</v>
      </c>
      <c r="AH13874">
        <v>0</v>
      </c>
      <c r="AI13874">
        <v>0</v>
      </c>
      <c r="AJ13874">
        <v>0</v>
      </c>
      <c r="AK13874">
        <v>0</v>
      </c>
      <c r="AL13874">
        <v>0</v>
      </c>
      <c r="AM13874">
        <v>0</v>
      </c>
    </row>
    <row r="13875" spans="1:39" x14ac:dyDescent="0.45">
      <c r="A13875" t="s">
        <v>53473</v>
      </c>
      <c r="B13875" t="s">
        <v>53474</v>
      </c>
      <c r="C13875" t="s">
        <v>53475</v>
      </c>
      <c r="D13875" t="s">
        <v>2878</v>
      </c>
      <c r="E13875" t="s">
        <v>775</v>
      </c>
      <c r="F13875" t="s">
        <v>109</v>
      </c>
      <c r="G13875" t="s">
        <v>57</v>
      </c>
      <c r="H13875" t="s">
        <v>260</v>
      </c>
      <c r="I13875" t="s">
        <v>977</v>
      </c>
      <c r="J13875" t="s">
        <v>53476</v>
      </c>
      <c r="K13875" t="s">
        <v>53476</v>
      </c>
      <c r="L13875">
        <v>1</v>
      </c>
      <c r="M13875" s="1">
        <v>37257</v>
      </c>
      <c r="N13875" s="2">
        <v>37257</v>
      </c>
      <c r="O13875" t="s">
        <v>554</v>
      </c>
      <c r="P13875">
        <v>2002</v>
      </c>
      <c r="Q13875" s="1">
        <v>39994</v>
      </c>
      <c r="R13875" s="1">
        <v>39994</v>
      </c>
      <c r="S13875">
        <v>0</v>
      </c>
      <c r="T13875">
        <v>0</v>
      </c>
      <c r="U13875">
        <v>0</v>
      </c>
      <c r="V13875">
        <v>0</v>
      </c>
      <c r="W13875">
        <v>0</v>
      </c>
      <c r="X13875">
        <v>2000000</v>
      </c>
      <c r="Y13875">
        <v>0</v>
      </c>
      <c r="Z13875">
        <v>0</v>
      </c>
      <c r="AA13875">
        <v>0</v>
      </c>
      <c r="AB13875">
        <v>0</v>
      </c>
      <c r="AC13875">
        <v>0</v>
      </c>
      <c r="AD13875">
        <v>0</v>
      </c>
      <c r="AE13875">
        <v>0</v>
      </c>
      <c r="AF13875">
        <v>0</v>
      </c>
      <c r="AG13875">
        <v>0</v>
      </c>
      <c r="AH13875">
        <v>0</v>
      </c>
      <c r="AI13875">
        <v>0</v>
      </c>
      <c r="AJ13875">
        <v>0</v>
      </c>
      <c r="AK13875">
        <v>0</v>
      </c>
      <c r="AL13875">
        <v>0</v>
      </c>
      <c r="AM13875">
        <v>0</v>
      </c>
    </row>
    <row r="13876" spans="1:39" x14ac:dyDescent="0.45">
      <c r="A13876" t="s">
        <v>53477</v>
      </c>
      <c r="B13876" t="s">
        <v>53478</v>
      </c>
      <c r="C13876" t="s">
        <v>53479</v>
      </c>
      <c r="D13876" t="s">
        <v>98</v>
      </c>
      <c r="E13876" t="s">
        <v>99</v>
      </c>
      <c r="F13876" t="s">
        <v>90</v>
      </c>
      <c r="G13876" t="s">
        <v>57</v>
      </c>
      <c r="H13876" t="s">
        <v>4214</v>
      </c>
      <c r="J13876" t="s">
        <v>4215</v>
      </c>
      <c r="K13876" t="s">
        <v>4215</v>
      </c>
      <c r="L13876">
        <v>1</v>
      </c>
      <c r="M13876" s="1">
        <v>40405</v>
      </c>
      <c r="N13876" s="2">
        <v>40391</v>
      </c>
      <c r="O13876" t="s">
        <v>200</v>
      </c>
      <c r="P13876">
        <v>2010</v>
      </c>
      <c r="Q13876" s="1">
        <v>41729</v>
      </c>
      <c r="R13876" s="1">
        <v>41729</v>
      </c>
      <c r="S13876">
        <v>0</v>
      </c>
      <c r="T13876">
        <v>7000000</v>
      </c>
      <c r="U13876">
        <v>0</v>
      </c>
      <c r="V13876">
        <v>0</v>
      </c>
      <c r="W13876">
        <v>0</v>
      </c>
      <c r="X13876">
        <v>0</v>
      </c>
      <c r="Y13876">
        <v>0</v>
      </c>
      <c r="Z13876">
        <v>0</v>
      </c>
      <c r="AA13876">
        <v>0</v>
      </c>
      <c r="AB13876">
        <v>0</v>
      </c>
      <c r="AC13876">
        <v>0</v>
      </c>
      <c r="AD13876">
        <v>0</v>
      </c>
      <c r="AE13876">
        <v>0</v>
      </c>
      <c r="AF13876">
        <v>0</v>
      </c>
      <c r="AG13876">
        <v>0</v>
      </c>
      <c r="AH13876">
        <v>0</v>
      </c>
      <c r="AI13876">
        <v>0</v>
      </c>
      <c r="AJ13876">
        <v>0</v>
      </c>
      <c r="AK13876">
        <v>0</v>
      </c>
      <c r="AL13876">
        <v>0</v>
      </c>
      <c r="AM13876">
        <v>0</v>
      </c>
    </row>
    <row r="13877" spans="1:39" x14ac:dyDescent="0.45">
      <c r="A13877" t="s">
        <v>53480</v>
      </c>
      <c r="B13877" t="s">
        <v>53481</v>
      </c>
      <c r="C13877" t="s">
        <v>53482</v>
      </c>
      <c r="D13877" t="s">
        <v>127</v>
      </c>
      <c r="E13877" t="s">
        <v>128</v>
      </c>
      <c r="F13877" t="s">
        <v>846</v>
      </c>
      <c r="G13877" t="s">
        <v>57</v>
      </c>
      <c r="H13877" t="s">
        <v>46</v>
      </c>
      <c r="I13877" t="s">
        <v>47</v>
      </c>
      <c r="J13877" t="s">
        <v>48</v>
      </c>
      <c r="K13877" t="s">
        <v>4871</v>
      </c>
      <c r="L13877">
        <v>1</v>
      </c>
      <c r="M13877" s="1">
        <v>40269</v>
      </c>
      <c r="N13877" s="2">
        <v>40269</v>
      </c>
      <c r="O13877" t="s">
        <v>1166</v>
      </c>
      <c r="P13877">
        <v>2010</v>
      </c>
      <c r="Q13877" s="1">
        <v>40909</v>
      </c>
      <c r="R13877" s="1">
        <v>40909</v>
      </c>
      <c r="S13877">
        <v>1000000</v>
      </c>
      <c r="T13877">
        <v>0</v>
      </c>
      <c r="U13877">
        <v>0</v>
      </c>
      <c r="V13877">
        <v>0</v>
      </c>
      <c r="W13877">
        <v>0</v>
      </c>
      <c r="X13877">
        <v>0</v>
      </c>
      <c r="Y13877">
        <v>0</v>
      </c>
      <c r="Z13877">
        <v>0</v>
      </c>
      <c r="AA13877">
        <v>0</v>
      </c>
      <c r="AB13877">
        <v>0</v>
      </c>
      <c r="AC13877">
        <v>0</v>
      </c>
      <c r="AD13877">
        <v>0</v>
      </c>
      <c r="AE13877">
        <v>0</v>
      </c>
      <c r="AF13877">
        <v>0</v>
      </c>
      <c r="AG13877">
        <v>0</v>
      </c>
      <c r="AH13877">
        <v>0</v>
      </c>
      <c r="AI13877">
        <v>0</v>
      </c>
      <c r="AJ13877">
        <v>0</v>
      </c>
      <c r="AK13877">
        <v>0</v>
      </c>
      <c r="AL13877">
        <v>0</v>
      </c>
      <c r="AM13877">
        <v>0</v>
      </c>
    </row>
    <row r="13878" spans="1:39" x14ac:dyDescent="0.45">
      <c r="A13878" t="s">
        <v>53483</v>
      </c>
      <c r="B13878" t="s">
        <v>53484</v>
      </c>
      <c r="C13878" t="s">
        <v>53485</v>
      </c>
      <c r="D13878" t="s">
        <v>6003</v>
      </c>
      <c r="E13878" t="s">
        <v>39069</v>
      </c>
      <c r="F13878" t="s">
        <v>53486</v>
      </c>
      <c r="H13878" t="s">
        <v>74</v>
      </c>
      <c r="J13878" t="s">
        <v>75</v>
      </c>
      <c r="K13878" t="s">
        <v>75</v>
      </c>
      <c r="L13878">
        <v>1</v>
      </c>
      <c r="M13878" s="1">
        <v>34335</v>
      </c>
      <c r="N13878" s="2">
        <v>34335</v>
      </c>
      <c r="O13878" t="s">
        <v>3390</v>
      </c>
      <c r="P13878">
        <v>1994</v>
      </c>
      <c r="Q13878" s="1">
        <v>39083</v>
      </c>
      <c r="R13878" s="1">
        <v>39083</v>
      </c>
      <c r="S13878">
        <v>0</v>
      </c>
      <c r="T13878">
        <v>0</v>
      </c>
      <c r="U13878">
        <v>0</v>
      </c>
      <c r="V13878">
        <v>16554338</v>
      </c>
      <c r="W13878">
        <v>0</v>
      </c>
      <c r="X13878">
        <v>0</v>
      </c>
      <c r="Y13878">
        <v>0</v>
      </c>
      <c r="Z13878">
        <v>0</v>
      </c>
      <c r="AA13878">
        <v>0</v>
      </c>
      <c r="AB13878">
        <v>0</v>
      </c>
      <c r="AC13878">
        <v>0</v>
      </c>
      <c r="AD13878">
        <v>0</v>
      </c>
      <c r="AE13878">
        <v>0</v>
      </c>
      <c r="AF13878">
        <v>0</v>
      </c>
      <c r="AG13878">
        <v>0</v>
      </c>
      <c r="AH13878">
        <v>0</v>
      </c>
      <c r="AI13878">
        <v>0</v>
      </c>
      <c r="AJ13878">
        <v>0</v>
      </c>
      <c r="AK13878">
        <v>0</v>
      </c>
      <c r="AL13878">
        <v>0</v>
      </c>
      <c r="AM13878">
        <v>0</v>
      </c>
    </row>
    <row r="13879" spans="1:39" x14ac:dyDescent="0.45">
      <c r="A13879" t="s">
        <v>53487</v>
      </c>
      <c r="B13879" t="s">
        <v>53488</v>
      </c>
      <c r="C13879" t="s">
        <v>53489</v>
      </c>
      <c r="D13879" t="s">
        <v>53490</v>
      </c>
      <c r="E13879" t="s">
        <v>343</v>
      </c>
      <c r="F13879" t="s">
        <v>548</v>
      </c>
      <c r="G13879" t="s">
        <v>57</v>
      </c>
      <c r="H13879" t="s">
        <v>46</v>
      </c>
      <c r="I13879" t="s">
        <v>299</v>
      </c>
      <c r="J13879" t="s">
        <v>300</v>
      </c>
      <c r="K13879" t="s">
        <v>300</v>
      </c>
      <c r="L13879">
        <v>2</v>
      </c>
      <c r="M13879" s="1">
        <v>41791</v>
      </c>
      <c r="N13879" s="2">
        <v>41791</v>
      </c>
      <c r="O13879" t="s">
        <v>1211</v>
      </c>
      <c r="P13879">
        <v>2014</v>
      </c>
      <c r="Q13879" s="1">
        <v>41859</v>
      </c>
      <c r="R13879" s="1">
        <v>41897</v>
      </c>
      <c r="S13879">
        <v>150000</v>
      </c>
      <c r="T13879">
        <v>0</v>
      </c>
      <c r="U13879">
        <v>0</v>
      </c>
      <c r="V13879">
        <v>0</v>
      </c>
      <c r="W13879">
        <v>0</v>
      </c>
      <c r="X13879">
        <v>0</v>
      </c>
      <c r="Y13879">
        <v>20000</v>
      </c>
      <c r="Z13879">
        <v>0</v>
      </c>
      <c r="AA13879">
        <v>0</v>
      </c>
      <c r="AB13879">
        <v>0</v>
      </c>
      <c r="AC13879">
        <v>0</v>
      </c>
      <c r="AD13879">
        <v>0</v>
      </c>
      <c r="AE13879">
        <v>0</v>
      </c>
      <c r="AF13879">
        <v>0</v>
      </c>
      <c r="AG13879">
        <v>0</v>
      </c>
      <c r="AH13879">
        <v>0</v>
      </c>
      <c r="AI13879">
        <v>0</v>
      </c>
      <c r="AJ13879">
        <v>0</v>
      </c>
      <c r="AK13879">
        <v>0</v>
      </c>
      <c r="AL13879">
        <v>0</v>
      </c>
      <c r="AM13879">
        <v>0</v>
      </c>
    </row>
    <row r="13880" spans="1:39" x14ac:dyDescent="0.45">
      <c r="A13880" t="s">
        <v>53491</v>
      </c>
      <c r="B13880" t="s">
        <v>53492</v>
      </c>
      <c r="C13880" t="s">
        <v>53493</v>
      </c>
      <c r="D13880" t="s">
        <v>755</v>
      </c>
      <c r="E13880" t="s">
        <v>756</v>
      </c>
      <c r="F13880" t="s">
        <v>20234</v>
      </c>
      <c r="G13880" t="s">
        <v>57</v>
      </c>
      <c r="H13880" t="s">
        <v>715</v>
      </c>
      <c r="J13880" t="s">
        <v>716</v>
      </c>
      <c r="K13880" t="s">
        <v>9178</v>
      </c>
      <c r="L13880">
        <v>2</v>
      </c>
      <c r="Q13880" s="1">
        <v>38453</v>
      </c>
      <c r="R13880" s="1">
        <v>39036</v>
      </c>
      <c r="S13880">
        <v>0</v>
      </c>
      <c r="T13880">
        <v>15500000</v>
      </c>
      <c r="U13880">
        <v>0</v>
      </c>
      <c r="V13880">
        <v>0</v>
      </c>
      <c r="W13880">
        <v>0</v>
      </c>
      <c r="X13880">
        <v>0</v>
      </c>
      <c r="Y13880">
        <v>0</v>
      </c>
      <c r="Z13880">
        <v>0</v>
      </c>
      <c r="AA13880">
        <v>0</v>
      </c>
      <c r="AB13880">
        <v>0</v>
      </c>
      <c r="AC13880">
        <v>0</v>
      </c>
      <c r="AD13880">
        <v>0</v>
      </c>
      <c r="AE13880">
        <v>0</v>
      </c>
      <c r="AF13880">
        <v>5000000</v>
      </c>
      <c r="AG13880">
        <v>10500000</v>
      </c>
      <c r="AH13880">
        <v>0</v>
      </c>
      <c r="AI13880">
        <v>0</v>
      </c>
      <c r="AJ13880">
        <v>0</v>
      </c>
      <c r="AK13880">
        <v>0</v>
      </c>
      <c r="AL13880">
        <v>0</v>
      </c>
      <c r="AM13880">
        <v>0</v>
      </c>
    </row>
    <row r="13881" spans="1:39" x14ac:dyDescent="0.45">
      <c r="A13881" t="s">
        <v>53494</v>
      </c>
      <c r="B13881" t="s">
        <v>53495</v>
      </c>
      <c r="C13881" t="s">
        <v>53496</v>
      </c>
      <c r="D13881" t="s">
        <v>53497</v>
      </c>
      <c r="E13881" t="s">
        <v>4213</v>
      </c>
      <c r="F13881" t="s">
        <v>3190</v>
      </c>
      <c r="G13881" t="s">
        <v>57</v>
      </c>
      <c r="H13881" t="s">
        <v>46</v>
      </c>
      <c r="I13881" t="s">
        <v>58</v>
      </c>
      <c r="J13881" t="s">
        <v>59</v>
      </c>
      <c r="K13881" t="s">
        <v>59</v>
      </c>
      <c r="L13881">
        <v>2</v>
      </c>
      <c r="M13881" s="1">
        <v>40909</v>
      </c>
      <c r="N13881" s="2">
        <v>40909</v>
      </c>
      <c r="O13881" t="s">
        <v>132</v>
      </c>
      <c r="P13881">
        <v>2012</v>
      </c>
      <c r="Q13881" s="1">
        <v>41338</v>
      </c>
      <c r="R13881" s="1">
        <v>41814</v>
      </c>
      <c r="S13881">
        <v>2000000</v>
      </c>
      <c r="T13881">
        <v>6500000</v>
      </c>
      <c r="U13881">
        <v>0</v>
      </c>
      <c r="V13881">
        <v>0</v>
      </c>
      <c r="W13881">
        <v>0</v>
      </c>
      <c r="X13881">
        <v>0</v>
      </c>
      <c r="Y13881">
        <v>0</v>
      </c>
      <c r="Z13881">
        <v>0</v>
      </c>
      <c r="AA13881">
        <v>0</v>
      </c>
      <c r="AB13881">
        <v>0</v>
      </c>
      <c r="AC13881">
        <v>0</v>
      </c>
      <c r="AD13881">
        <v>0</v>
      </c>
      <c r="AE13881">
        <v>0</v>
      </c>
      <c r="AF13881">
        <v>6500000</v>
      </c>
      <c r="AG13881">
        <v>0</v>
      </c>
      <c r="AH13881">
        <v>0</v>
      </c>
      <c r="AI13881">
        <v>0</v>
      </c>
      <c r="AJ13881">
        <v>0</v>
      </c>
      <c r="AK13881">
        <v>0</v>
      </c>
      <c r="AL13881">
        <v>0</v>
      </c>
      <c r="AM13881">
        <v>0</v>
      </c>
    </row>
    <row r="13882" spans="1:39" x14ac:dyDescent="0.45">
      <c r="A13882" t="s">
        <v>53498</v>
      </c>
      <c r="B13882" t="s">
        <v>53499</v>
      </c>
      <c r="C13882" t="s">
        <v>53500</v>
      </c>
      <c r="D13882" t="s">
        <v>774</v>
      </c>
      <c r="E13882" t="s">
        <v>775</v>
      </c>
      <c r="F13882" t="s">
        <v>6313</v>
      </c>
      <c r="G13882" t="s">
        <v>57</v>
      </c>
      <c r="L13882">
        <v>1</v>
      </c>
      <c r="M13882" s="1">
        <v>39462</v>
      </c>
      <c r="N13882" s="2">
        <v>39448</v>
      </c>
      <c r="O13882" t="s">
        <v>181</v>
      </c>
      <c r="P13882">
        <v>2008</v>
      </c>
      <c r="Q13882" s="1">
        <v>39845</v>
      </c>
      <c r="R13882" s="1">
        <v>39845</v>
      </c>
      <c r="S13882">
        <v>0</v>
      </c>
      <c r="T13882">
        <v>0</v>
      </c>
      <c r="U13882">
        <v>0</v>
      </c>
      <c r="V13882">
        <v>0</v>
      </c>
      <c r="W13882">
        <v>0</v>
      </c>
      <c r="X13882">
        <v>0</v>
      </c>
      <c r="Y13882">
        <v>0</v>
      </c>
      <c r="Z13882">
        <v>0</v>
      </c>
      <c r="AA13882">
        <v>150000000</v>
      </c>
      <c r="AB13882">
        <v>0</v>
      </c>
      <c r="AC13882">
        <v>0</v>
      </c>
      <c r="AD13882">
        <v>0</v>
      </c>
      <c r="AE13882">
        <v>0</v>
      </c>
      <c r="AF13882">
        <v>0</v>
      </c>
      <c r="AG13882">
        <v>0</v>
      </c>
      <c r="AH13882">
        <v>0</v>
      </c>
      <c r="AI13882">
        <v>0</v>
      </c>
      <c r="AJ13882">
        <v>0</v>
      </c>
      <c r="AK13882">
        <v>0</v>
      </c>
      <c r="AL13882">
        <v>0</v>
      </c>
      <c r="AM13882">
        <v>0</v>
      </c>
    </row>
    <row r="13883" spans="1:39" x14ac:dyDescent="0.45">
      <c r="A13883" t="s">
        <v>53501</v>
      </c>
      <c r="B13883" t="s">
        <v>53502</v>
      </c>
      <c r="C13883" t="s">
        <v>53503</v>
      </c>
      <c r="D13883" t="s">
        <v>53504</v>
      </c>
      <c r="E13883" t="s">
        <v>162</v>
      </c>
      <c r="F13883" t="s">
        <v>610</v>
      </c>
      <c r="G13883" t="s">
        <v>57</v>
      </c>
      <c r="H13883" t="s">
        <v>46</v>
      </c>
      <c r="I13883" t="s">
        <v>148</v>
      </c>
      <c r="J13883" t="s">
        <v>149</v>
      </c>
      <c r="K13883" t="s">
        <v>2752</v>
      </c>
      <c r="L13883">
        <v>2</v>
      </c>
      <c r="M13883" s="1">
        <v>38666</v>
      </c>
      <c r="N13883" s="2">
        <v>38657</v>
      </c>
      <c r="O13883" t="s">
        <v>4448</v>
      </c>
      <c r="P13883">
        <v>2005</v>
      </c>
      <c r="Q13883" s="1">
        <v>38353</v>
      </c>
      <c r="R13883" s="1">
        <v>38353</v>
      </c>
      <c r="S13883">
        <v>250000</v>
      </c>
      <c r="T13883">
        <v>0</v>
      </c>
      <c r="U13883">
        <v>0</v>
      </c>
      <c r="V13883">
        <v>0</v>
      </c>
      <c r="W13883">
        <v>0</v>
      </c>
      <c r="X13883">
        <v>0</v>
      </c>
      <c r="Y13883">
        <v>500000</v>
      </c>
      <c r="Z13883">
        <v>0</v>
      </c>
      <c r="AA13883">
        <v>0</v>
      </c>
      <c r="AB13883">
        <v>0</v>
      </c>
      <c r="AC13883">
        <v>0</v>
      </c>
      <c r="AD13883">
        <v>0</v>
      </c>
      <c r="AE13883">
        <v>0</v>
      </c>
      <c r="AF13883">
        <v>0</v>
      </c>
      <c r="AG13883">
        <v>0</v>
      </c>
      <c r="AH13883">
        <v>0</v>
      </c>
      <c r="AI13883">
        <v>0</v>
      </c>
      <c r="AJ13883">
        <v>0</v>
      </c>
      <c r="AK13883">
        <v>0</v>
      </c>
      <c r="AL13883">
        <v>0</v>
      </c>
      <c r="AM13883">
        <v>0</v>
      </c>
    </row>
    <row r="13884" spans="1:39" x14ac:dyDescent="0.45">
      <c r="A13884" t="s">
        <v>53505</v>
      </c>
      <c r="B13884" t="s">
        <v>53506</v>
      </c>
      <c r="C13884" t="s">
        <v>53507</v>
      </c>
      <c r="D13884" t="s">
        <v>53508</v>
      </c>
      <c r="E13884" t="s">
        <v>143</v>
      </c>
      <c r="F13884" t="s">
        <v>114</v>
      </c>
      <c r="G13884" t="s">
        <v>57</v>
      </c>
      <c r="H13884" t="s">
        <v>1153</v>
      </c>
      <c r="J13884" t="s">
        <v>3672</v>
      </c>
      <c r="K13884" t="s">
        <v>28286</v>
      </c>
      <c r="L13884">
        <v>1</v>
      </c>
      <c r="Q13884" s="1">
        <v>40179</v>
      </c>
      <c r="R13884" s="1">
        <v>40179</v>
      </c>
      <c r="S13884">
        <v>0</v>
      </c>
      <c r="T13884">
        <v>0</v>
      </c>
      <c r="U13884">
        <v>0</v>
      </c>
      <c r="V13884">
        <v>0</v>
      </c>
      <c r="W13884">
        <v>0</v>
      </c>
      <c r="X13884">
        <v>0</v>
      </c>
      <c r="Y13884">
        <v>0</v>
      </c>
      <c r="Z13884">
        <v>0</v>
      </c>
      <c r="AA13884">
        <v>0</v>
      </c>
      <c r="AB13884">
        <v>0</v>
      </c>
      <c r="AC13884">
        <v>0</v>
      </c>
      <c r="AD13884">
        <v>0</v>
      </c>
      <c r="AE13884">
        <v>0</v>
      </c>
      <c r="AF13884">
        <v>0</v>
      </c>
      <c r="AG13884">
        <v>0</v>
      </c>
      <c r="AH13884">
        <v>0</v>
      </c>
      <c r="AI13884">
        <v>0</v>
      </c>
      <c r="AJ13884">
        <v>0</v>
      </c>
      <c r="AK13884">
        <v>0</v>
      </c>
      <c r="AL13884">
        <v>0</v>
      </c>
      <c r="AM13884">
        <v>0</v>
      </c>
    </row>
    <row r="13885" spans="1:39" x14ac:dyDescent="0.45">
      <c r="A13885" t="s">
        <v>53509</v>
      </c>
      <c r="B13885" t="s">
        <v>53510</v>
      </c>
      <c r="C13885" t="s">
        <v>53511</v>
      </c>
      <c r="D13885" t="s">
        <v>53512</v>
      </c>
      <c r="E13885" t="s">
        <v>1152</v>
      </c>
      <c r="F13885" t="s">
        <v>53513</v>
      </c>
      <c r="G13885" t="s">
        <v>101</v>
      </c>
      <c r="L13885">
        <v>1</v>
      </c>
      <c r="M13885" s="1">
        <v>38750</v>
      </c>
      <c r="N13885" s="2">
        <v>38749</v>
      </c>
      <c r="O13885" t="s">
        <v>430</v>
      </c>
      <c r="P13885">
        <v>2006</v>
      </c>
      <c r="Q13885" s="1">
        <v>38718</v>
      </c>
      <c r="R13885" s="1">
        <v>38718</v>
      </c>
      <c r="S13885">
        <v>0</v>
      </c>
      <c r="T13885">
        <v>258215</v>
      </c>
      <c r="U13885">
        <v>0</v>
      </c>
      <c r="V13885">
        <v>0</v>
      </c>
      <c r="W13885">
        <v>0</v>
      </c>
      <c r="X13885">
        <v>0</v>
      </c>
      <c r="Y13885">
        <v>0</v>
      </c>
      <c r="Z13885">
        <v>0</v>
      </c>
      <c r="AA13885">
        <v>0</v>
      </c>
      <c r="AB13885">
        <v>0</v>
      </c>
      <c r="AC13885">
        <v>0</v>
      </c>
      <c r="AD13885">
        <v>0</v>
      </c>
      <c r="AE13885">
        <v>0</v>
      </c>
      <c r="AF13885">
        <v>0</v>
      </c>
      <c r="AG13885">
        <v>0</v>
      </c>
      <c r="AH13885">
        <v>0</v>
      </c>
      <c r="AI13885">
        <v>0</v>
      </c>
      <c r="AJ13885">
        <v>0</v>
      </c>
      <c r="AK13885">
        <v>0</v>
      </c>
      <c r="AL13885">
        <v>0</v>
      </c>
      <c r="AM13885">
        <v>0</v>
      </c>
    </row>
    <row r="13886" spans="1:39" x14ac:dyDescent="0.45">
      <c r="A13886" t="s">
        <v>53514</v>
      </c>
      <c r="B13886" t="s">
        <v>53515</v>
      </c>
      <c r="C13886" t="s">
        <v>53516</v>
      </c>
      <c r="D13886" t="s">
        <v>461</v>
      </c>
      <c r="E13886" t="s">
        <v>462</v>
      </c>
      <c r="F13886" t="s">
        <v>114</v>
      </c>
      <c r="G13886" t="s">
        <v>45</v>
      </c>
      <c r="H13886" t="s">
        <v>46</v>
      </c>
      <c r="I13886" t="s">
        <v>205</v>
      </c>
      <c r="J13886" t="s">
        <v>206</v>
      </c>
      <c r="K13886" t="s">
        <v>53517</v>
      </c>
      <c r="L13886">
        <v>1</v>
      </c>
      <c r="Q13886" s="1">
        <v>39514</v>
      </c>
      <c r="R13886" s="1">
        <v>39514</v>
      </c>
      <c r="S13886">
        <v>0</v>
      </c>
      <c r="T13886">
        <v>0</v>
      </c>
      <c r="U13886">
        <v>0</v>
      </c>
      <c r="V13886">
        <v>0</v>
      </c>
      <c r="W13886">
        <v>0</v>
      </c>
      <c r="X13886">
        <v>0</v>
      </c>
      <c r="Y13886">
        <v>0</v>
      </c>
      <c r="Z13886">
        <v>0</v>
      </c>
      <c r="AA13886">
        <v>0</v>
      </c>
      <c r="AB13886">
        <v>0</v>
      </c>
      <c r="AC13886">
        <v>0</v>
      </c>
      <c r="AD13886">
        <v>0</v>
      </c>
      <c r="AE13886">
        <v>0</v>
      </c>
      <c r="AF13886">
        <v>0</v>
      </c>
      <c r="AG13886">
        <v>0</v>
      </c>
      <c r="AH13886">
        <v>0</v>
      </c>
      <c r="AI13886">
        <v>0</v>
      </c>
      <c r="AJ13886">
        <v>0</v>
      </c>
      <c r="AK13886">
        <v>0</v>
      </c>
      <c r="AL13886">
        <v>0</v>
      </c>
      <c r="AM13886">
        <v>0</v>
      </c>
    </row>
    <row r="13887" spans="1:39" x14ac:dyDescent="0.45">
      <c r="A13887" t="s">
        <v>53518</v>
      </c>
      <c r="B13887" t="s">
        <v>53519</v>
      </c>
      <c r="C13887" t="s">
        <v>53520</v>
      </c>
      <c r="D13887" t="s">
        <v>774</v>
      </c>
      <c r="E13887" t="s">
        <v>775</v>
      </c>
      <c r="F13887" t="s">
        <v>310</v>
      </c>
      <c r="G13887" t="s">
        <v>45</v>
      </c>
      <c r="H13887" t="s">
        <v>46</v>
      </c>
      <c r="I13887" t="s">
        <v>58</v>
      </c>
      <c r="J13887" t="s">
        <v>989</v>
      </c>
      <c r="K13887" t="s">
        <v>6790</v>
      </c>
      <c r="L13887">
        <v>1</v>
      </c>
      <c r="Q13887" s="1">
        <v>39429</v>
      </c>
      <c r="R13887" s="1">
        <v>39429</v>
      </c>
      <c r="S13887">
        <v>0</v>
      </c>
      <c r="T13887">
        <v>20000000</v>
      </c>
      <c r="U13887">
        <v>0</v>
      </c>
      <c r="V13887">
        <v>0</v>
      </c>
      <c r="W13887">
        <v>0</v>
      </c>
      <c r="X13887">
        <v>0</v>
      </c>
      <c r="Y13887">
        <v>0</v>
      </c>
      <c r="Z13887">
        <v>0</v>
      </c>
      <c r="AA13887">
        <v>0</v>
      </c>
      <c r="AB13887">
        <v>0</v>
      </c>
      <c r="AC13887">
        <v>0</v>
      </c>
      <c r="AD13887">
        <v>0</v>
      </c>
      <c r="AE13887">
        <v>0</v>
      </c>
      <c r="AF13887">
        <v>0</v>
      </c>
      <c r="AG13887">
        <v>0</v>
      </c>
      <c r="AH13887">
        <v>0</v>
      </c>
      <c r="AI13887">
        <v>0</v>
      </c>
      <c r="AJ13887">
        <v>0</v>
      </c>
      <c r="AK13887">
        <v>0</v>
      </c>
      <c r="AL13887">
        <v>0</v>
      </c>
      <c r="AM13887">
        <v>0</v>
      </c>
    </row>
    <row r="13888" spans="1:39" x14ac:dyDescent="0.45">
      <c r="A13888" t="s">
        <v>53521</v>
      </c>
      <c r="B13888" t="s">
        <v>53522</v>
      </c>
      <c r="C13888" t="s">
        <v>53523</v>
      </c>
      <c r="D13888" t="s">
        <v>88</v>
      </c>
      <c r="E13888" t="s">
        <v>89</v>
      </c>
      <c r="F13888" t="s">
        <v>109</v>
      </c>
      <c r="G13888" t="s">
        <v>57</v>
      </c>
      <c r="H13888" t="s">
        <v>214</v>
      </c>
      <c r="J13888" t="s">
        <v>215</v>
      </c>
      <c r="K13888" t="s">
        <v>6055</v>
      </c>
      <c r="L13888">
        <v>1</v>
      </c>
      <c r="M13888" s="1">
        <v>36892</v>
      </c>
      <c r="N13888" s="2">
        <v>36892</v>
      </c>
      <c r="O13888" t="s">
        <v>172</v>
      </c>
      <c r="P13888">
        <v>2001</v>
      </c>
      <c r="Q13888" s="1">
        <v>38594</v>
      </c>
      <c r="R13888" s="1">
        <v>38594</v>
      </c>
      <c r="S13888">
        <v>0</v>
      </c>
      <c r="T13888">
        <v>2000000</v>
      </c>
      <c r="U13888">
        <v>0</v>
      </c>
      <c r="V13888">
        <v>0</v>
      </c>
      <c r="W13888">
        <v>0</v>
      </c>
      <c r="X13888">
        <v>0</v>
      </c>
      <c r="Y13888">
        <v>0</v>
      </c>
      <c r="Z13888">
        <v>0</v>
      </c>
      <c r="AA13888">
        <v>0</v>
      </c>
      <c r="AB13888">
        <v>0</v>
      </c>
      <c r="AC13888">
        <v>0</v>
      </c>
      <c r="AD13888">
        <v>0</v>
      </c>
      <c r="AE13888">
        <v>0</v>
      </c>
      <c r="AF13888">
        <v>0</v>
      </c>
      <c r="AG13888">
        <v>0</v>
      </c>
      <c r="AH13888">
        <v>2000000</v>
      </c>
      <c r="AI13888">
        <v>0</v>
      </c>
      <c r="AJ13888">
        <v>0</v>
      </c>
      <c r="AK13888">
        <v>0</v>
      </c>
      <c r="AL13888">
        <v>0</v>
      </c>
      <c r="AM13888">
        <v>0</v>
      </c>
    </row>
    <row r="13889" spans="1:39" x14ac:dyDescent="0.45">
      <c r="A13889" t="s">
        <v>53524</v>
      </c>
      <c r="B13889" t="s">
        <v>53525</v>
      </c>
      <c r="C13889" t="s">
        <v>53526</v>
      </c>
      <c r="D13889" t="s">
        <v>53527</v>
      </c>
      <c r="E13889" t="s">
        <v>1874</v>
      </c>
      <c r="F13889" t="s">
        <v>1329</v>
      </c>
      <c r="G13889" t="s">
        <v>57</v>
      </c>
      <c r="H13889" t="s">
        <v>655</v>
      </c>
      <c r="J13889" t="s">
        <v>29497</v>
      </c>
      <c r="K13889" t="s">
        <v>29497</v>
      </c>
      <c r="L13889">
        <v>1</v>
      </c>
      <c r="M13889" s="1">
        <v>40087</v>
      </c>
      <c r="N13889" s="2">
        <v>40087</v>
      </c>
      <c r="O13889" t="s">
        <v>702</v>
      </c>
      <c r="P13889">
        <v>2009</v>
      </c>
      <c r="Q13889" s="1">
        <v>40886</v>
      </c>
      <c r="R13889" s="1">
        <v>40886</v>
      </c>
      <c r="S13889">
        <v>0</v>
      </c>
      <c r="T13889">
        <v>1700000</v>
      </c>
      <c r="U13889">
        <v>0</v>
      </c>
      <c r="V13889">
        <v>0</v>
      </c>
      <c r="W13889">
        <v>0</v>
      </c>
      <c r="X13889">
        <v>0</v>
      </c>
      <c r="Y13889">
        <v>0</v>
      </c>
      <c r="Z13889">
        <v>0</v>
      </c>
      <c r="AA13889">
        <v>0</v>
      </c>
      <c r="AB13889">
        <v>0</v>
      </c>
      <c r="AC13889">
        <v>0</v>
      </c>
      <c r="AD13889">
        <v>0</v>
      </c>
      <c r="AE13889">
        <v>0</v>
      </c>
      <c r="AF13889">
        <v>1700000</v>
      </c>
      <c r="AG13889">
        <v>0</v>
      </c>
      <c r="AH13889">
        <v>0</v>
      </c>
      <c r="AI13889">
        <v>0</v>
      </c>
      <c r="AJ13889">
        <v>0</v>
      </c>
      <c r="AK13889">
        <v>0</v>
      </c>
      <c r="AL13889">
        <v>0</v>
      </c>
      <c r="AM13889">
        <v>0</v>
      </c>
    </row>
    <row r="13890" spans="1:39" x14ac:dyDescent="0.45">
      <c r="A13890" t="s">
        <v>53528</v>
      </c>
      <c r="B13890" t="s">
        <v>53529</v>
      </c>
      <c r="C13890" t="s">
        <v>53530</v>
      </c>
      <c r="D13890" t="s">
        <v>19107</v>
      </c>
      <c r="E13890" t="s">
        <v>4213</v>
      </c>
      <c r="F13890" t="s">
        <v>114</v>
      </c>
      <c r="G13890" t="s">
        <v>57</v>
      </c>
      <c r="H13890" t="s">
        <v>7835</v>
      </c>
      <c r="J13890" t="s">
        <v>8578</v>
      </c>
      <c r="K13890" t="s">
        <v>8579</v>
      </c>
      <c r="L13890">
        <v>1</v>
      </c>
      <c r="Q13890" s="1">
        <v>39117</v>
      </c>
      <c r="R13890" s="1">
        <v>39117</v>
      </c>
      <c r="S13890">
        <v>0</v>
      </c>
      <c r="T13890">
        <v>0</v>
      </c>
      <c r="U13890">
        <v>0</v>
      </c>
      <c r="V13890">
        <v>0</v>
      </c>
      <c r="W13890">
        <v>0</v>
      </c>
      <c r="X13890">
        <v>0</v>
      </c>
      <c r="Y13890">
        <v>0</v>
      </c>
      <c r="Z13890">
        <v>0</v>
      </c>
      <c r="AA13890">
        <v>0</v>
      </c>
      <c r="AB13890">
        <v>0</v>
      </c>
      <c r="AC13890">
        <v>0</v>
      </c>
      <c r="AD13890">
        <v>0</v>
      </c>
      <c r="AE13890">
        <v>0</v>
      </c>
      <c r="AF13890">
        <v>0</v>
      </c>
      <c r="AG13890">
        <v>0</v>
      </c>
      <c r="AH13890">
        <v>0</v>
      </c>
      <c r="AI13890">
        <v>0</v>
      </c>
      <c r="AJ13890">
        <v>0</v>
      </c>
      <c r="AK13890">
        <v>0</v>
      </c>
      <c r="AL13890">
        <v>0</v>
      </c>
      <c r="AM13890">
        <v>0</v>
      </c>
    </row>
    <row r="13891" spans="1:39" x14ac:dyDescent="0.45">
      <c r="A13891" t="s">
        <v>53531</v>
      </c>
      <c r="B13891" t="s">
        <v>53532</v>
      </c>
      <c r="C13891" t="s">
        <v>53533</v>
      </c>
      <c r="D13891" t="s">
        <v>53534</v>
      </c>
      <c r="E13891" t="s">
        <v>343</v>
      </c>
      <c r="F13891" s="3">
        <v>40000</v>
      </c>
      <c r="G13891" t="s">
        <v>57</v>
      </c>
      <c r="H13891" t="s">
        <v>46</v>
      </c>
      <c r="I13891" t="s">
        <v>58</v>
      </c>
      <c r="J13891" t="s">
        <v>1223</v>
      </c>
      <c r="K13891" t="s">
        <v>11541</v>
      </c>
      <c r="L13891">
        <v>1</v>
      </c>
      <c r="M13891" s="1">
        <v>40859</v>
      </c>
      <c r="N13891" s="2">
        <v>40848</v>
      </c>
      <c r="O13891" t="s">
        <v>94</v>
      </c>
      <c r="P13891">
        <v>2011</v>
      </c>
      <c r="Q13891" s="1">
        <v>41271</v>
      </c>
      <c r="R13891" s="1">
        <v>41271</v>
      </c>
      <c r="S13891">
        <v>40000</v>
      </c>
      <c r="T13891">
        <v>0</v>
      </c>
      <c r="U13891">
        <v>0</v>
      </c>
      <c r="V13891">
        <v>0</v>
      </c>
      <c r="W13891">
        <v>0</v>
      </c>
      <c r="X13891">
        <v>0</v>
      </c>
      <c r="Y13891">
        <v>0</v>
      </c>
      <c r="Z13891">
        <v>0</v>
      </c>
      <c r="AA13891">
        <v>0</v>
      </c>
      <c r="AB13891">
        <v>0</v>
      </c>
      <c r="AC13891">
        <v>0</v>
      </c>
      <c r="AD13891">
        <v>0</v>
      </c>
      <c r="AE13891">
        <v>0</v>
      </c>
      <c r="AF13891">
        <v>0</v>
      </c>
      <c r="AG13891">
        <v>0</v>
      </c>
      <c r="AH13891">
        <v>0</v>
      </c>
      <c r="AI13891">
        <v>0</v>
      </c>
      <c r="AJ13891">
        <v>0</v>
      </c>
      <c r="AK13891">
        <v>0</v>
      </c>
      <c r="AL13891">
        <v>0</v>
      </c>
      <c r="AM13891">
        <v>0</v>
      </c>
    </row>
    <row r="13892" spans="1:39" x14ac:dyDescent="0.45">
      <c r="A13892" t="s">
        <v>53535</v>
      </c>
      <c r="B13892" t="s">
        <v>53536</v>
      </c>
      <c r="C13892" t="s">
        <v>53537</v>
      </c>
      <c r="D13892" t="s">
        <v>774</v>
      </c>
      <c r="E13892" t="s">
        <v>775</v>
      </c>
      <c r="F13892" t="s">
        <v>51617</v>
      </c>
      <c r="H13892" t="s">
        <v>14324</v>
      </c>
      <c r="J13892" t="s">
        <v>14325</v>
      </c>
      <c r="K13892" t="s">
        <v>14325</v>
      </c>
      <c r="L13892">
        <v>1</v>
      </c>
      <c r="M13892" s="1">
        <v>38353</v>
      </c>
      <c r="N13892" s="2">
        <v>38353</v>
      </c>
      <c r="O13892" t="s">
        <v>464</v>
      </c>
      <c r="P13892">
        <v>2005</v>
      </c>
      <c r="Q13892" s="1">
        <v>41122</v>
      </c>
      <c r="R13892" s="1">
        <v>41122</v>
      </c>
      <c r="S13892">
        <v>0</v>
      </c>
      <c r="T13892">
        <v>10040000</v>
      </c>
      <c r="U13892">
        <v>0</v>
      </c>
      <c r="V13892">
        <v>0</v>
      </c>
      <c r="W13892">
        <v>0</v>
      </c>
      <c r="X13892">
        <v>0</v>
      </c>
      <c r="Y13892">
        <v>0</v>
      </c>
      <c r="Z13892">
        <v>0</v>
      </c>
      <c r="AA13892">
        <v>0</v>
      </c>
      <c r="AB13892">
        <v>0</v>
      </c>
      <c r="AC13892">
        <v>0</v>
      </c>
      <c r="AD13892">
        <v>0</v>
      </c>
      <c r="AE13892">
        <v>0</v>
      </c>
      <c r="AF13892">
        <v>0</v>
      </c>
      <c r="AG13892">
        <v>10040000</v>
      </c>
      <c r="AH13892">
        <v>0</v>
      </c>
      <c r="AI13892">
        <v>0</v>
      </c>
      <c r="AJ13892">
        <v>0</v>
      </c>
      <c r="AK13892">
        <v>0</v>
      </c>
      <c r="AL13892">
        <v>0</v>
      </c>
      <c r="AM13892">
        <v>0</v>
      </c>
    </row>
    <row r="13893" spans="1:39" x14ac:dyDescent="0.45">
      <c r="A13893" t="s">
        <v>53538</v>
      </c>
      <c r="B13893" t="s">
        <v>53539</v>
      </c>
      <c r="C13893" t="s">
        <v>53540</v>
      </c>
      <c r="D13893" t="s">
        <v>774</v>
      </c>
      <c r="E13893" t="s">
        <v>775</v>
      </c>
      <c r="F13893" t="s">
        <v>11195</v>
      </c>
      <c r="G13893" t="s">
        <v>45</v>
      </c>
      <c r="H13893" t="s">
        <v>46</v>
      </c>
      <c r="I13893" t="s">
        <v>148</v>
      </c>
      <c r="J13893" t="s">
        <v>2488</v>
      </c>
      <c r="K13893" t="s">
        <v>53541</v>
      </c>
      <c r="L13893">
        <v>1</v>
      </c>
      <c r="Q13893" s="1">
        <v>39800</v>
      </c>
      <c r="R13893" s="1">
        <v>39800</v>
      </c>
      <c r="S13893">
        <v>0</v>
      </c>
      <c r="T13893">
        <v>4800000</v>
      </c>
      <c r="U13893">
        <v>0</v>
      </c>
      <c r="V13893">
        <v>0</v>
      </c>
      <c r="W13893">
        <v>0</v>
      </c>
      <c r="X13893">
        <v>0</v>
      </c>
      <c r="Y13893">
        <v>0</v>
      </c>
      <c r="Z13893">
        <v>0</v>
      </c>
      <c r="AA13893">
        <v>0</v>
      </c>
      <c r="AB13893">
        <v>0</v>
      </c>
      <c r="AC13893">
        <v>0</v>
      </c>
      <c r="AD13893">
        <v>0</v>
      </c>
      <c r="AE13893">
        <v>0</v>
      </c>
      <c r="AF13893">
        <v>4800000</v>
      </c>
      <c r="AG13893">
        <v>0</v>
      </c>
      <c r="AH13893">
        <v>0</v>
      </c>
      <c r="AI13893">
        <v>0</v>
      </c>
      <c r="AJ13893">
        <v>0</v>
      </c>
      <c r="AK13893">
        <v>0</v>
      </c>
      <c r="AL13893">
        <v>0</v>
      </c>
      <c r="AM13893">
        <v>0</v>
      </c>
    </row>
    <row r="13894" spans="1:39" x14ac:dyDescent="0.45">
      <c r="A13894" t="s">
        <v>53542</v>
      </c>
      <c r="B13894" t="s">
        <v>53543</v>
      </c>
      <c r="C13894" t="s">
        <v>53544</v>
      </c>
      <c r="D13894" t="s">
        <v>53545</v>
      </c>
      <c r="E13894" t="s">
        <v>43</v>
      </c>
      <c r="F13894" t="s">
        <v>11773</v>
      </c>
      <c r="G13894" t="s">
        <v>101</v>
      </c>
      <c r="H13894" t="s">
        <v>46</v>
      </c>
      <c r="I13894" t="s">
        <v>47</v>
      </c>
      <c r="J13894" t="s">
        <v>48</v>
      </c>
      <c r="K13894" t="s">
        <v>4871</v>
      </c>
      <c r="L13894">
        <v>1</v>
      </c>
      <c r="M13894" s="1">
        <v>41395</v>
      </c>
      <c r="N13894" s="2">
        <v>41395</v>
      </c>
      <c r="O13894" t="s">
        <v>439</v>
      </c>
      <c r="P13894">
        <v>2013</v>
      </c>
      <c r="Q13894" s="1">
        <v>41518</v>
      </c>
      <c r="R13894" s="1">
        <v>41518</v>
      </c>
      <c r="S13894">
        <v>0</v>
      </c>
      <c r="T13894">
        <v>0</v>
      </c>
      <c r="U13894">
        <v>0</v>
      </c>
      <c r="V13894">
        <v>0</v>
      </c>
      <c r="W13894">
        <v>120000</v>
      </c>
      <c r="X13894">
        <v>0</v>
      </c>
      <c r="Y13894">
        <v>0</v>
      </c>
      <c r="Z13894">
        <v>0</v>
      </c>
      <c r="AA13894">
        <v>0</v>
      </c>
      <c r="AB13894">
        <v>0</v>
      </c>
      <c r="AC13894">
        <v>0</v>
      </c>
      <c r="AD13894">
        <v>0</v>
      </c>
      <c r="AE13894">
        <v>0</v>
      </c>
      <c r="AF13894">
        <v>0</v>
      </c>
      <c r="AG13894">
        <v>0</v>
      </c>
      <c r="AH13894">
        <v>0</v>
      </c>
      <c r="AI13894">
        <v>0</v>
      </c>
      <c r="AJ13894">
        <v>0</v>
      </c>
      <c r="AK13894">
        <v>0</v>
      </c>
      <c r="AL13894">
        <v>0</v>
      </c>
      <c r="AM13894">
        <v>0</v>
      </c>
    </row>
    <row r="13895" spans="1:39" x14ac:dyDescent="0.45">
      <c r="A13895" t="s">
        <v>53546</v>
      </c>
      <c r="B13895" t="s">
        <v>53547</v>
      </c>
      <c r="C13895" t="s">
        <v>53548</v>
      </c>
      <c r="D13895" t="s">
        <v>1267</v>
      </c>
      <c r="E13895" t="s">
        <v>1268</v>
      </c>
      <c r="F13895" t="s">
        <v>114</v>
      </c>
      <c r="G13895" t="s">
        <v>57</v>
      </c>
      <c r="H13895" t="s">
        <v>379</v>
      </c>
      <c r="J13895" t="s">
        <v>380</v>
      </c>
      <c r="L13895">
        <v>1</v>
      </c>
      <c r="Q13895" s="1">
        <v>39618</v>
      </c>
      <c r="R13895" s="1">
        <v>39618</v>
      </c>
      <c r="S13895">
        <v>0</v>
      </c>
      <c r="T13895">
        <v>0</v>
      </c>
      <c r="U13895">
        <v>0</v>
      </c>
      <c r="V13895">
        <v>0</v>
      </c>
      <c r="W13895">
        <v>0</v>
      </c>
      <c r="X13895">
        <v>0</v>
      </c>
      <c r="Y13895">
        <v>0</v>
      </c>
      <c r="Z13895">
        <v>0</v>
      </c>
      <c r="AA13895">
        <v>0</v>
      </c>
      <c r="AB13895">
        <v>0</v>
      </c>
      <c r="AC13895">
        <v>0</v>
      </c>
      <c r="AD13895">
        <v>0</v>
      </c>
      <c r="AE13895">
        <v>0</v>
      </c>
      <c r="AF13895">
        <v>0</v>
      </c>
      <c r="AG13895">
        <v>0</v>
      </c>
      <c r="AH13895">
        <v>0</v>
      </c>
      <c r="AI13895">
        <v>0</v>
      </c>
      <c r="AJ13895">
        <v>0</v>
      </c>
      <c r="AK13895">
        <v>0</v>
      </c>
      <c r="AL13895">
        <v>0</v>
      </c>
      <c r="AM13895">
        <v>0</v>
      </c>
    </row>
    <row r="13896" spans="1:39" x14ac:dyDescent="0.45">
      <c r="A13896" t="s">
        <v>53549</v>
      </c>
      <c r="B13896" t="s">
        <v>53550</v>
      </c>
      <c r="C13896" t="s">
        <v>53551</v>
      </c>
      <c r="D13896" t="s">
        <v>88</v>
      </c>
      <c r="E13896" t="s">
        <v>89</v>
      </c>
      <c r="F13896" t="s">
        <v>53552</v>
      </c>
      <c r="G13896" t="s">
        <v>57</v>
      </c>
      <c r="H13896" t="s">
        <v>260</v>
      </c>
      <c r="I13896" t="s">
        <v>261</v>
      </c>
      <c r="J13896" t="s">
        <v>262</v>
      </c>
      <c r="K13896" t="s">
        <v>262</v>
      </c>
      <c r="L13896">
        <v>1</v>
      </c>
      <c r="M13896" s="1">
        <v>34335</v>
      </c>
      <c r="N13896" s="2">
        <v>34335</v>
      </c>
      <c r="O13896" t="s">
        <v>3390</v>
      </c>
      <c r="P13896">
        <v>1994</v>
      </c>
      <c r="Q13896" s="1">
        <v>40374</v>
      </c>
      <c r="R13896" s="1">
        <v>40374</v>
      </c>
      <c r="S13896">
        <v>0</v>
      </c>
      <c r="T13896">
        <v>190476</v>
      </c>
      <c r="U13896">
        <v>0</v>
      </c>
      <c r="V13896">
        <v>0</v>
      </c>
      <c r="W13896">
        <v>0</v>
      </c>
      <c r="X13896">
        <v>0</v>
      </c>
      <c r="Y13896">
        <v>0</v>
      </c>
      <c r="Z13896">
        <v>0</v>
      </c>
      <c r="AA13896">
        <v>0</v>
      </c>
      <c r="AB13896">
        <v>0</v>
      </c>
      <c r="AC13896">
        <v>0</v>
      </c>
      <c r="AD13896">
        <v>0</v>
      </c>
      <c r="AE13896">
        <v>0</v>
      </c>
      <c r="AF13896">
        <v>0</v>
      </c>
      <c r="AG13896">
        <v>0</v>
      </c>
      <c r="AH13896">
        <v>0</v>
      </c>
      <c r="AI13896">
        <v>0</v>
      </c>
      <c r="AJ13896">
        <v>0</v>
      </c>
      <c r="AK13896">
        <v>0</v>
      </c>
      <c r="AL13896">
        <v>0</v>
      </c>
      <c r="AM13896">
        <v>0</v>
      </c>
    </row>
    <row r="13897" spans="1:39" x14ac:dyDescent="0.45">
      <c r="A13897" t="s">
        <v>53553</v>
      </c>
      <c r="B13897" t="s">
        <v>53554</v>
      </c>
      <c r="C13897" t="s">
        <v>53555</v>
      </c>
      <c r="D13897" t="s">
        <v>53556</v>
      </c>
      <c r="E13897" t="s">
        <v>221</v>
      </c>
      <c r="F13897" t="s">
        <v>53557</v>
      </c>
      <c r="G13897" t="s">
        <v>45</v>
      </c>
      <c r="H13897" t="s">
        <v>46</v>
      </c>
      <c r="I13897" t="s">
        <v>58</v>
      </c>
      <c r="J13897" t="s">
        <v>59</v>
      </c>
      <c r="K13897" t="s">
        <v>53558</v>
      </c>
      <c r="L13897">
        <v>2</v>
      </c>
      <c r="M13897" s="1">
        <v>39539</v>
      </c>
      <c r="N13897" s="2">
        <v>39539</v>
      </c>
      <c r="O13897" t="s">
        <v>520</v>
      </c>
      <c r="P13897">
        <v>2008</v>
      </c>
      <c r="Q13897" s="1">
        <v>39554</v>
      </c>
      <c r="R13897" s="1">
        <v>40686</v>
      </c>
      <c r="S13897">
        <v>0</v>
      </c>
      <c r="T13897">
        <v>6875000</v>
      </c>
      <c r="U13897">
        <v>0</v>
      </c>
      <c r="V13897">
        <v>0</v>
      </c>
      <c r="W13897">
        <v>0</v>
      </c>
      <c r="X13897">
        <v>0</v>
      </c>
      <c r="Y13897">
        <v>0</v>
      </c>
      <c r="Z13897">
        <v>0</v>
      </c>
      <c r="AA13897">
        <v>0</v>
      </c>
      <c r="AB13897">
        <v>0</v>
      </c>
      <c r="AC13897">
        <v>0</v>
      </c>
      <c r="AD13897">
        <v>0</v>
      </c>
      <c r="AE13897">
        <v>0</v>
      </c>
      <c r="AF13897">
        <v>5000000</v>
      </c>
      <c r="AG13897">
        <v>0</v>
      </c>
      <c r="AH13897">
        <v>0</v>
      </c>
      <c r="AI13897">
        <v>0</v>
      </c>
      <c r="AJ13897">
        <v>0</v>
      </c>
      <c r="AK13897">
        <v>0</v>
      </c>
      <c r="AL13897">
        <v>0</v>
      </c>
      <c r="AM13897">
        <v>0</v>
      </c>
    </row>
    <row r="13898" spans="1:39" x14ac:dyDescent="0.45">
      <c r="A13898" t="s">
        <v>53559</v>
      </c>
      <c r="B13898" t="s">
        <v>53560</v>
      </c>
      <c r="C13898" t="s">
        <v>53561</v>
      </c>
      <c r="D13898" t="s">
        <v>1757</v>
      </c>
      <c r="E13898" t="s">
        <v>1758</v>
      </c>
      <c r="F13898" s="3">
        <v>75000</v>
      </c>
      <c r="G13898" t="s">
        <v>57</v>
      </c>
      <c r="H13898" t="s">
        <v>46</v>
      </c>
      <c r="I13898" t="s">
        <v>1388</v>
      </c>
      <c r="J13898" t="s">
        <v>641</v>
      </c>
      <c r="K13898" t="s">
        <v>3352</v>
      </c>
      <c r="L13898">
        <v>2</v>
      </c>
      <c r="M13898" s="1">
        <v>40544</v>
      </c>
      <c r="N13898" s="2">
        <v>40544</v>
      </c>
      <c r="O13898" t="s">
        <v>528</v>
      </c>
      <c r="P13898">
        <v>2011</v>
      </c>
      <c r="Q13898" s="1">
        <v>40771</v>
      </c>
      <c r="R13898" s="1">
        <v>41359</v>
      </c>
      <c r="S13898">
        <v>0</v>
      </c>
      <c r="T13898">
        <v>0</v>
      </c>
      <c r="U13898">
        <v>0</v>
      </c>
      <c r="V13898">
        <v>0</v>
      </c>
      <c r="W13898">
        <v>0</v>
      </c>
      <c r="X13898">
        <v>0</v>
      </c>
      <c r="Y13898">
        <v>0</v>
      </c>
      <c r="Z13898">
        <v>75000</v>
      </c>
      <c r="AA13898">
        <v>0</v>
      </c>
      <c r="AB13898">
        <v>0</v>
      </c>
      <c r="AC13898">
        <v>0</v>
      </c>
      <c r="AD13898">
        <v>0</v>
      </c>
      <c r="AE13898">
        <v>0</v>
      </c>
      <c r="AF13898">
        <v>0</v>
      </c>
      <c r="AG13898">
        <v>0</v>
      </c>
      <c r="AH13898">
        <v>0</v>
      </c>
      <c r="AI13898">
        <v>0</v>
      </c>
      <c r="AJ13898">
        <v>0</v>
      </c>
      <c r="AK13898">
        <v>0</v>
      </c>
      <c r="AL13898">
        <v>0</v>
      </c>
      <c r="AM13898">
        <v>0</v>
      </c>
    </row>
    <row r="13899" spans="1:39" x14ac:dyDescent="0.45">
      <c r="A13899" t="s">
        <v>53562</v>
      </c>
      <c r="B13899" t="s">
        <v>53563</v>
      </c>
      <c r="D13899" t="s">
        <v>461</v>
      </c>
      <c r="E13899" t="s">
        <v>462</v>
      </c>
      <c r="F13899" t="s">
        <v>17377</v>
      </c>
      <c r="G13899" t="s">
        <v>57</v>
      </c>
      <c r="L13899">
        <v>1</v>
      </c>
      <c r="Q13899" s="1">
        <v>41699</v>
      </c>
      <c r="R13899" s="1">
        <v>41699</v>
      </c>
      <c r="S13899">
        <v>0</v>
      </c>
      <c r="T13899">
        <v>0</v>
      </c>
      <c r="U13899">
        <v>0</v>
      </c>
      <c r="V13899">
        <v>0</v>
      </c>
      <c r="W13899">
        <v>0</v>
      </c>
      <c r="X13899">
        <v>0</v>
      </c>
      <c r="Y13899">
        <v>162954</v>
      </c>
      <c r="Z13899">
        <v>0</v>
      </c>
      <c r="AA13899">
        <v>0</v>
      </c>
      <c r="AB13899">
        <v>0</v>
      </c>
      <c r="AC13899">
        <v>0</v>
      </c>
      <c r="AD13899">
        <v>0</v>
      </c>
      <c r="AE13899">
        <v>0</v>
      </c>
      <c r="AF13899">
        <v>0</v>
      </c>
      <c r="AG13899">
        <v>0</v>
      </c>
      <c r="AH13899">
        <v>0</v>
      </c>
      <c r="AI13899">
        <v>0</v>
      </c>
      <c r="AJ13899">
        <v>0</v>
      </c>
      <c r="AK13899">
        <v>0</v>
      </c>
      <c r="AL13899">
        <v>0</v>
      </c>
      <c r="AM13899">
        <v>0</v>
      </c>
    </row>
    <row r="13900" spans="1:39" x14ac:dyDescent="0.45">
      <c r="A13900" t="s">
        <v>53564</v>
      </c>
      <c r="B13900" t="s">
        <v>53565</v>
      </c>
      <c r="C13900" t="s">
        <v>53566</v>
      </c>
      <c r="D13900" t="s">
        <v>53567</v>
      </c>
      <c r="E13900" t="s">
        <v>22553</v>
      </c>
      <c r="F13900" t="s">
        <v>10963</v>
      </c>
      <c r="G13900" t="s">
        <v>57</v>
      </c>
      <c r="H13900" t="s">
        <v>10795</v>
      </c>
      <c r="J13900" t="s">
        <v>53568</v>
      </c>
      <c r="K13900" t="s">
        <v>53568</v>
      </c>
      <c r="L13900">
        <v>1</v>
      </c>
      <c r="Q13900" s="1">
        <v>41760</v>
      </c>
      <c r="R13900" s="1">
        <v>41760</v>
      </c>
      <c r="S13900">
        <v>0</v>
      </c>
      <c r="T13900">
        <v>0</v>
      </c>
      <c r="U13900">
        <v>0</v>
      </c>
      <c r="V13900">
        <v>0</v>
      </c>
      <c r="W13900">
        <v>0</v>
      </c>
      <c r="X13900">
        <v>0</v>
      </c>
      <c r="Y13900">
        <v>425000</v>
      </c>
      <c r="Z13900">
        <v>0</v>
      </c>
      <c r="AA13900">
        <v>0</v>
      </c>
      <c r="AB13900">
        <v>0</v>
      </c>
      <c r="AC13900">
        <v>0</v>
      </c>
      <c r="AD13900">
        <v>0</v>
      </c>
      <c r="AE13900">
        <v>0</v>
      </c>
      <c r="AF13900">
        <v>0</v>
      </c>
      <c r="AG13900">
        <v>0</v>
      </c>
      <c r="AH13900">
        <v>0</v>
      </c>
      <c r="AI13900">
        <v>0</v>
      </c>
      <c r="AJ13900">
        <v>0</v>
      </c>
      <c r="AK13900">
        <v>0</v>
      </c>
      <c r="AL13900">
        <v>0</v>
      </c>
      <c r="AM13900">
        <v>0</v>
      </c>
    </row>
    <row r="13901" spans="1:39" x14ac:dyDescent="0.45">
      <c r="A13901" t="s">
        <v>53569</v>
      </c>
      <c r="B13901" t="s">
        <v>53570</v>
      </c>
      <c r="C13901" t="s">
        <v>53571</v>
      </c>
      <c r="D13901" t="s">
        <v>53572</v>
      </c>
      <c r="E13901" t="s">
        <v>343</v>
      </c>
      <c r="F13901" t="s">
        <v>3702</v>
      </c>
      <c r="G13901" t="s">
        <v>101</v>
      </c>
      <c r="H13901" t="s">
        <v>260</v>
      </c>
      <c r="I13901" t="s">
        <v>977</v>
      </c>
      <c r="J13901" t="s">
        <v>978</v>
      </c>
      <c r="K13901" t="s">
        <v>978</v>
      </c>
      <c r="L13901">
        <v>2</v>
      </c>
      <c r="M13901" s="1">
        <v>38749</v>
      </c>
      <c r="N13901" s="2">
        <v>38749</v>
      </c>
      <c r="O13901" t="s">
        <v>430</v>
      </c>
      <c r="P13901">
        <v>2006</v>
      </c>
      <c r="Q13901" s="1">
        <v>38718</v>
      </c>
      <c r="R13901" s="1">
        <v>39197</v>
      </c>
      <c r="S13901">
        <v>0</v>
      </c>
      <c r="T13901">
        <v>12500000</v>
      </c>
      <c r="U13901">
        <v>0</v>
      </c>
      <c r="V13901">
        <v>0</v>
      </c>
      <c r="W13901">
        <v>0</v>
      </c>
      <c r="X13901">
        <v>0</v>
      </c>
      <c r="Y13901">
        <v>0</v>
      </c>
      <c r="Z13901">
        <v>0</v>
      </c>
      <c r="AA13901">
        <v>0</v>
      </c>
      <c r="AB13901">
        <v>0</v>
      </c>
      <c r="AC13901">
        <v>0</v>
      </c>
      <c r="AD13901">
        <v>0</v>
      </c>
      <c r="AE13901">
        <v>0</v>
      </c>
      <c r="AF13901">
        <v>3500000</v>
      </c>
      <c r="AG13901">
        <v>9000000</v>
      </c>
      <c r="AH13901">
        <v>0</v>
      </c>
      <c r="AI13901">
        <v>0</v>
      </c>
      <c r="AJ13901">
        <v>0</v>
      </c>
      <c r="AK13901">
        <v>0</v>
      </c>
      <c r="AL13901">
        <v>0</v>
      </c>
      <c r="AM13901">
        <v>0</v>
      </c>
    </row>
    <row r="13902" spans="1:39" x14ac:dyDescent="0.45">
      <c r="A13902" t="s">
        <v>53573</v>
      </c>
      <c r="B13902" t="s">
        <v>53574</v>
      </c>
      <c r="C13902" t="s">
        <v>53575</v>
      </c>
      <c r="D13902" t="s">
        <v>176</v>
      </c>
      <c r="E13902" t="s">
        <v>177</v>
      </c>
      <c r="F13902" t="s">
        <v>187</v>
      </c>
      <c r="G13902" t="s">
        <v>57</v>
      </c>
      <c r="L13902">
        <v>1</v>
      </c>
      <c r="Q13902" s="1">
        <v>40757</v>
      </c>
      <c r="R13902" s="1">
        <v>40757</v>
      </c>
      <c r="S13902">
        <v>500000</v>
      </c>
      <c r="T13902">
        <v>0</v>
      </c>
      <c r="U13902">
        <v>0</v>
      </c>
      <c r="V13902">
        <v>0</v>
      </c>
      <c r="W13902">
        <v>0</v>
      </c>
      <c r="X13902">
        <v>0</v>
      </c>
      <c r="Y13902">
        <v>0</v>
      </c>
      <c r="Z13902">
        <v>0</v>
      </c>
      <c r="AA13902">
        <v>0</v>
      </c>
      <c r="AB13902">
        <v>0</v>
      </c>
      <c r="AC13902">
        <v>0</v>
      </c>
      <c r="AD13902">
        <v>0</v>
      </c>
      <c r="AE13902">
        <v>0</v>
      </c>
      <c r="AF13902">
        <v>0</v>
      </c>
      <c r="AG13902">
        <v>0</v>
      </c>
      <c r="AH13902">
        <v>0</v>
      </c>
      <c r="AI13902">
        <v>0</v>
      </c>
      <c r="AJ13902">
        <v>0</v>
      </c>
      <c r="AK13902">
        <v>0</v>
      </c>
      <c r="AL13902">
        <v>0</v>
      </c>
      <c r="AM13902">
        <v>0</v>
      </c>
    </row>
    <row r="13903" spans="1:39" x14ac:dyDescent="0.45">
      <c r="A13903" t="s">
        <v>53576</v>
      </c>
      <c r="B13903" t="s">
        <v>53577</v>
      </c>
      <c r="C13903" t="s">
        <v>53578</v>
      </c>
      <c r="F13903" s="3">
        <v>78259</v>
      </c>
      <c r="H13903" t="s">
        <v>74</v>
      </c>
      <c r="J13903" t="s">
        <v>75</v>
      </c>
      <c r="K13903" t="s">
        <v>75</v>
      </c>
      <c r="L13903">
        <v>1</v>
      </c>
      <c r="M13903" s="1">
        <v>40909</v>
      </c>
      <c r="N13903" s="2">
        <v>40909</v>
      </c>
      <c r="O13903" t="s">
        <v>132</v>
      </c>
      <c r="P13903">
        <v>2012</v>
      </c>
      <c r="Q13903" s="1">
        <v>41122</v>
      </c>
      <c r="R13903" s="1">
        <v>41122</v>
      </c>
      <c r="S13903">
        <v>78259</v>
      </c>
      <c r="T13903">
        <v>0</v>
      </c>
      <c r="U13903">
        <v>0</v>
      </c>
      <c r="V13903">
        <v>0</v>
      </c>
      <c r="W13903">
        <v>0</v>
      </c>
      <c r="X13903">
        <v>0</v>
      </c>
      <c r="Y13903">
        <v>0</v>
      </c>
      <c r="Z13903">
        <v>0</v>
      </c>
      <c r="AA13903">
        <v>0</v>
      </c>
      <c r="AB13903">
        <v>0</v>
      </c>
      <c r="AC13903">
        <v>0</v>
      </c>
      <c r="AD13903">
        <v>0</v>
      </c>
      <c r="AE13903">
        <v>0</v>
      </c>
      <c r="AF13903">
        <v>0</v>
      </c>
      <c r="AG13903">
        <v>0</v>
      </c>
      <c r="AH13903">
        <v>0</v>
      </c>
      <c r="AI13903">
        <v>0</v>
      </c>
      <c r="AJ13903">
        <v>0</v>
      </c>
      <c r="AK13903">
        <v>0</v>
      </c>
      <c r="AL13903">
        <v>0</v>
      </c>
      <c r="AM13903">
        <v>0</v>
      </c>
    </row>
    <row r="13904" spans="1:39" x14ac:dyDescent="0.45">
      <c r="A13904" t="s">
        <v>53579</v>
      </c>
      <c r="B13904" t="s">
        <v>53580</v>
      </c>
      <c r="C13904" t="s">
        <v>53581</v>
      </c>
      <c r="D13904" t="s">
        <v>315</v>
      </c>
      <c r="E13904" t="s">
        <v>316</v>
      </c>
      <c r="F13904" t="s">
        <v>31910</v>
      </c>
      <c r="G13904" t="s">
        <v>45</v>
      </c>
      <c r="H13904" t="s">
        <v>46</v>
      </c>
      <c r="I13904" t="s">
        <v>560</v>
      </c>
      <c r="J13904" t="s">
        <v>561</v>
      </c>
      <c r="K13904" t="s">
        <v>7888</v>
      </c>
      <c r="L13904">
        <v>3</v>
      </c>
      <c r="M13904" s="1">
        <v>30682</v>
      </c>
      <c r="N13904" s="2">
        <v>30682</v>
      </c>
      <c r="O13904" t="s">
        <v>151</v>
      </c>
      <c r="P13904">
        <v>1984</v>
      </c>
      <c r="Q13904" s="1">
        <v>36892</v>
      </c>
      <c r="R13904" s="1">
        <v>38174</v>
      </c>
      <c r="S13904">
        <v>0</v>
      </c>
      <c r="T13904">
        <v>47000000</v>
      </c>
      <c r="U13904">
        <v>0</v>
      </c>
      <c r="V13904">
        <v>0</v>
      </c>
      <c r="W13904">
        <v>0</v>
      </c>
      <c r="X13904">
        <v>0</v>
      </c>
      <c r="Y13904">
        <v>0</v>
      </c>
      <c r="Z13904">
        <v>0</v>
      </c>
      <c r="AA13904">
        <v>0</v>
      </c>
      <c r="AB13904">
        <v>0</v>
      </c>
      <c r="AC13904">
        <v>0</v>
      </c>
      <c r="AD13904">
        <v>0</v>
      </c>
      <c r="AE13904">
        <v>0</v>
      </c>
      <c r="AF13904">
        <v>12000000</v>
      </c>
      <c r="AG13904">
        <v>15000000</v>
      </c>
      <c r="AH13904">
        <v>20000000</v>
      </c>
      <c r="AI13904">
        <v>0</v>
      </c>
      <c r="AJ13904">
        <v>0</v>
      </c>
      <c r="AK13904">
        <v>0</v>
      </c>
      <c r="AL13904">
        <v>0</v>
      </c>
      <c r="AM13904">
        <v>0</v>
      </c>
    </row>
    <row r="13905" spans="1:39" x14ac:dyDescent="0.45">
      <c r="A13905" t="s">
        <v>53582</v>
      </c>
      <c r="B13905" t="s">
        <v>53583</v>
      </c>
      <c r="C13905" t="s">
        <v>53584</v>
      </c>
      <c r="D13905" t="s">
        <v>558</v>
      </c>
      <c r="E13905" t="s">
        <v>559</v>
      </c>
      <c r="F13905" t="s">
        <v>714</v>
      </c>
      <c r="G13905" t="s">
        <v>57</v>
      </c>
      <c r="H13905" t="s">
        <v>260</v>
      </c>
      <c r="I13905" t="s">
        <v>2816</v>
      </c>
      <c r="J13905" t="s">
        <v>2817</v>
      </c>
      <c r="K13905" t="s">
        <v>2817</v>
      </c>
      <c r="L13905">
        <v>1</v>
      </c>
      <c r="Q13905" s="1">
        <v>41039</v>
      </c>
      <c r="R13905" s="1">
        <v>41039</v>
      </c>
      <c r="S13905">
        <v>0</v>
      </c>
      <c r="T13905">
        <v>250000</v>
      </c>
      <c r="U13905">
        <v>0</v>
      </c>
      <c r="V13905">
        <v>0</v>
      </c>
      <c r="W13905">
        <v>0</v>
      </c>
      <c r="X13905">
        <v>0</v>
      </c>
      <c r="Y13905">
        <v>0</v>
      </c>
      <c r="Z13905">
        <v>0</v>
      </c>
      <c r="AA13905">
        <v>0</v>
      </c>
      <c r="AB13905">
        <v>0</v>
      </c>
      <c r="AC13905">
        <v>0</v>
      </c>
      <c r="AD13905">
        <v>0</v>
      </c>
      <c r="AE13905">
        <v>0</v>
      </c>
      <c r="AF13905">
        <v>0</v>
      </c>
      <c r="AG13905">
        <v>0</v>
      </c>
      <c r="AH13905">
        <v>0</v>
      </c>
      <c r="AI13905">
        <v>0</v>
      </c>
      <c r="AJ13905">
        <v>0</v>
      </c>
      <c r="AK13905">
        <v>0</v>
      </c>
      <c r="AL13905">
        <v>0</v>
      </c>
      <c r="AM13905">
        <v>0</v>
      </c>
    </row>
    <row r="13906" spans="1:39" x14ac:dyDescent="0.45">
      <c r="A13906" t="s">
        <v>53585</v>
      </c>
      <c r="B13906" t="s">
        <v>53586</v>
      </c>
      <c r="C13906" t="s">
        <v>53587</v>
      </c>
      <c r="D13906" t="s">
        <v>461</v>
      </c>
      <c r="E13906" t="s">
        <v>462</v>
      </c>
      <c r="F13906" t="s">
        <v>53588</v>
      </c>
      <c r="G13906" t="s">
        <v>57</v>
      </c>
      <c r="H13906" t="s">
        <v>379</v>
      </c>
      <c r="J13906" t="s">
        <v>13258</v>
      </c>
      <c r="K13906" t="s">
        <v>13258</v>
      </c>
      <c r="L13906">
        <v>2</v>
      </c>
      <c r="M13906" s="1">
        <v>41122</v>
      </c>
      <c r="N13906" s="2">
        <v>41122</v>
      </c>
      <c r="O13906" t="s">
        <v>596</v>
      </c>
      <c r="P13906">
        <v>2012</v>
      </c>
      <c r="Q13906" s="1">
        <v>41472</v>
      </c>
      <c r="R13906" s="1">
        <v>41876</v>
      </c>
      <c r="S13906">
        <v>297176</v>
      </c>
      <c r="T13906">
        <v>0</v>
      </c>
      <c r="U13906">
        <v>78614</v>
      </c>
      <c r="V13906">
        <v>0</v>
      </c>
      <c r="W13906">
        <v>0</v>
      </c>
      <c r="X13906">
        <v>0</v>
      </c>
      <c r="Y13906">
        <v>0</v>
      </c>
      <c r="Z13906">
        <v>0</v>
      </c>
      <c r="AA13906">
        <v>0</v>
      </c>
      <c r="AB13906">
        <v>0</v>
      </c>
      <c r="AC13906">
        <v>0</v>
      </c>
      <c r="AD13906">
        <v>0</v>
      </c>
      <c r="AE13906">
        <v>0</v>
      </c>
      <c r="AF13906">
        <v>0</v>
      </c>
      <c r="AG13906">
        <v>0</v>
      </c>
      <c r="AH13906">
        <v>0</v>
      </c>
      <c r="AI13906">
        <v>0</v>
      </c>
      <c r="AJ13906">
        <v>0</v>
      </c>
      <c r="AK13906">
        <v>0</v>
      </c>
      <c r="AL13906">
        <v>0</v>
      </c>
      <c r="AM13906">
        <v>0</v>
      </c>
    </row>
    <row r="13907" spans="1:39" x14ac:dyDescent="0.45">
      <c r="A13907" t="s">
        <v>53589</v>
      </c>
      <c r="B13907" t="s">
        <v>53590</v>
      </c>
      <c r="C13907" t="s">
        <v>53591</v>
      </c>
      <c r="D13907" t="s">
        <v>53592</v>
      </c>
      <c r="E13907" t="s">
        <v>6030</v>
      </c>
      <c r="F13907" t="s">
        <v>114</v>
      </c>
      <c r="G13907" t="s">
        <v>57</v>
      </c>
      <c r="H13907" t="s">
        <v>46</v>
      </c>
      <c r="I13907" t="s">
        <v>58</v>
      </c>
      <c r="J13907" t="s">
        <v>198</v>
      </c>
      <c r="K13907" t="s">
        <v>199</v>
      </c>
      <c r="L13907">
        <v>1</v>
      </c>
      <c r="Q13907" s="1">
        <v>41807</v>
      </c>
      <c r="R13907" s="1">
        <v>41807</v>
      </c>
      <c r="S13907">
        <v>0</v>
      </c>
      <c r="T13907">
        <v>0</v>
      </c>
      <c r="U13907">
        <v>0</v>
      </c>
      <c r="V13907">
        <v>0</v>
      </c>
      <c r="W13907">
        <v>0</v>
      </c>
      <c r="X13907">
        <v>0</v>
      </c>
      <c r="Y13907">
        <v>0</v>
      </c>
      <c r="Z13907">
        <v>0</v>
      </c>
      <c r="AA13907">
        <v>0</v>
      </c>
      <c r="AB13907">
        <v>0</v>
      </c>
      <c r="AC13907">
        <v>0</v>
      </c>
      <c r="AD13907">
        <v>0</v>
      </c>
      <c r="AE13907">
        <v>0</v>
      </c>
      <c r="AF13907">
        <v>0</v>
      </c>
      <c r="AG13907">
        <v>0</v>
      </c>
      <c r="AH13907">
        <v>0</v>
      </c>
      <c r="AI13907">
        <v>0</v>
      </c>
      <c r="AJ13907">
        <v>0</v>
      </c>
      <c r="AK13907">
        <v>0</v>
      </c>
      <c r="AL13907">
        <v>0</v>
      </c>
      <c r="AM13907">
        <v>0</v>
      </c>
    </row>
    <row r="13908" spans="1:39" x14ac:dyDescent="0.45">
      <c r="A13908" t="s">
        <v>53593</v>
      </c>
      <c r="B13908" t="s">
        <v>53594</v>
      </c>
      <c r="C13908" t="s">
        <v>53595</v>
      </c>
      <c r="D13908" t="s">
        <v>653</v>
      </c>
      <c r="E13908" t="s">
        <v>343</v>
      </c>
      <c r="F13908" t="s">
        <v>53596</v>
      </c>
      <c r="G13908" t="s">
        <v>57</v>
      </c>
      <c r="L13908">
        <v>1</v>
      </c>
      <c r="M13908" s="1">
        <v>38353</v>
      </c>
      <c r="N13908" s="2">
        <v>38353</v>
      </c>
      <c r="O13908" t="s">
        <v>464</v>
      </c>
      <c r="P13908">
        <v>2005</v>
      </c>
      <c r="Q13908" s="1">
        <v>39929</v>
      </c>
      <c r="R13908" s="1">
        <v>39929</v>
      </c>
      <c r="S13908">
        <v>0</v>
      </c>
      <c r="T13908">
        <v>1960000</v>
      </c>
      <c r="U13908">
        <v>0</v>
      </c>
      <c r="V13908">
        <v>0</v>
      </c>
      <c r="W13908">
        <v>0</v>
      </c>
      <c r="X13908">
        <v>0</v>
      </c>
      <c r="Y13908">
        <v>0</v>
      </c>
      <c r="Z13908">
        <v>0</v>
      </c>
      <c r="AA13908">
        <v>0</v>
      </c>
      <c r="AB13908">
        <v>0</v>
      </c>
      <c r="AC13908">
        <v>0</v>
      </c>
      <c r="AD13908">
        <v>0</v>
      </c>
      <c r="AE13908">
        <v>0</v>
      </c>
      <c r="AF13908">
        <v>1960000</v>
      </c>
      <c r="AG13908">
        <v>0</v>
      </c>
      <c r="AH13908">
        <v>0</v>
      </c>
      <c r="AI13908">
        <v>0</v>
      </c>
      <c r="AJ13908">
        <v>0</v>
      </c>
      <c r="AK13908">
        <v>0</v>
      </c>
      <c r="AL13908">
        <v>0</v>
      </c>
      <c r="AM13908">
        <v>0</v>
      </c>
    </row>
    <row r="13909" spans="1:39" x14ac:dyDescent="0.45">
      <c r="A13909" t="s">
        <v>53597</v>
      </c>
      <c r="B13909" t="s">
        <v>53598</v>
      </c>
      <c r="C13909" t="s">
        <v>53599</v>
      </c>
      <c r="D13909" t="s">
        <v>2191</v>
      </c>
      <c r="E13909" t="s">
        <v>2192</v>
      </c>
      <c r="F13909" t="s">
        <v>846</v>
      </c>
      <c r="G13909" t="s">
        <v>57</v>
      </c>
      <c r="H13909" t="s">
        <v>46</v>
      </c>
      <c r="I13909" t="s">
        <v>648</v>
      </c>
      <c r="J13909" t="s">
        <v>649</v>
      </c>
      <c r="K13909" t="s">
        <v>649</v>
      </c>
      <c r="L13909">
        <v>1</v>
      </c>
      <c r="Q13909" s="1">
        <v>40060</v>
      </c>
      <c r="R13909" s="1">
        <v>40060</v>
      </c>
      <c r="S13909">
        <v>0</v>
      </c>
      <c r="T13909">
        <v>1000000</v>
      </c>
      <c r="U13909">
        <v>0</v>
      </c>
      <c r="V13909">
        <v>0</v>
      </c>
      <c r="W13909">
        <v>0</v>
      </c>
      <c r="X13909">
        <v>0</v>
      </c>
      <c r="Y13909">
        <v>0</v>
      </c>
      <c r="Z13909">
        <v>0</v>
      </c>
      <c r="AA13909">
        <v>0</v>
      </c>
      <c r="AB13909">
        <v>0</v>
      </c>
      <c r="AC13909">
        <v>0</v>
      </c>
      <c r="AD13909">
        <v>0</v>
      </c>
      <c r="AE13909">
        <v>0</v>
      </c>
      <c r="AF13909">
        <v>0</v>
      </c>
      <c r="AG13909">
        <v>0</v>
      </c>
      <c r="AH13909">
        <v>0</v>
      </c>
      <c r="AI13909">
        <v>0</v>
      </c>
      <c r="AJ13909">
        <v>0</v>
      </c>
      <c r="AK13909">
        <v>0</v>
      </c>
      <c r="AL13909">
        <v>0</v>
      </c>
      <c r="AM13909">
        <v>0</v>
      </c>
    </row>
    <row r="13910" spans="1:39" x14ac:dyDescent="0.45">
      <c r="A13910" t="s">
        <v>53600</v>
      </c>
      <c r="B13910" t="s">
        <v>53601</v>
      </c>
      <c r="C13910" t="s">
        <v>53602</v>
      </c>
      <c r="F13910" t="s">
        <v>114</v>
      </c>
      <c r="G13910" t="s">
        <v>57</v>
      </c>
      <c r="H13910" t="s">
        <v>3044</v>
      </c>
      <c r="J13910" t="s">
        <v>3045</v>
      </c>
      <c r="K13910" t="s">
        <v>53603</v>
      </c>
      <c r="L13910">
        <v>1</v>
      </c>
      <c r="M13910" s="1">
        <v>40544</v>
      </c>
      <c r="N13910" s="2">
        <v>40544</v>
      </c>
      <c r="O13910" t="s">
        <v>528</v>
      </c>
      <c r="P13910">
        <v>2011</v>
      </c>
      <c r="Q13910" s="1">
        <v>40909</v>
      </c>
      <c r="R13910" s="1">
        <v>40909</v>
      </c>
      <c r="S13910">
        <v>0</v>
      </c>
      <c r="T13910">
        <v>0</v>
      </c>
      <c r="U13910">
        <v>0</v>
      </c>
      <c r="V13910">
        <v>0</v>
      </c>
      <c r="W13910">
        <v>0</v>
      </c>
      <c r="X13910">
        <v>0</v>
      </c>
      <c r="Y13910">
        <v>0</v>
      </c>
      <c r="Z13910">
        <v>0</v>
      </c>
      <c r="AA13910">
        <v>0</v>
      </c>
      <c r="AB13910">
        <v>0</v>
      </c>
      <c r="AC13910">
        <v>0</v>
      </c>
      <c r="AD13910">
        <v>0</v>
      </c>
      <c r="AE13910">
        <v>0</v>
      </c>
      <c r="AF13910">
        <v>0</v>
      </c>
      <c r="AG13910">
        <v>0</v>
      </c>
      <c r="AH13910">
        <v>0</v>
      </c>
      <c r="AI13910">
        <v>0</v>
      </c>
      <c r="AJ13910">
        <v>0</v>
      </c>
      <c r="AK13910">
        <v>0</v>
      </c>
      <c r="AL13910">
        <v>0</v>
      </c>
      <c r="AM13910">
        <v>0</v>
      </c>
    </row>
    <row r="13911" spans="1:39" x14ac:dyDescent="0.45">
      <c r="A13911" t="s">
        <v>53604</v>
      </c>
      <c r="B13911" t="s">
        <v>53605</v>
      </c>
      <c r="C13911" t="s">
        <v>53606</v>
      </c>
      <c r="D13911" t="s">
        <v>53607</v>
      </c>
      <c r="E13911" t="s">
        <v>3139</v>
      </c>
      <c r="F13911" t="s">
        <v>53608</v>
      </c>
      <c r="G13911" t="s">
        <v>57</v>
      </c>
      <c r="H13911" t="s">
        <v>655</v>
      </c>
      <c r="J13911" t="s">
        <v>656</v>
      </c>
      <c r="K13911" t="s">
        <v>53609</v>
      </c>
      <c r="L13911">
        <v>1</v>
      </c>
      <c r="M13911" s="1">
        <v>40544</v>
      </c>
      <c r="N13911" s="2">
        <v>40544</v>
      </c>
      <c r="O13911" t="s">
        <v>528</v>
      </c>
      <c r="P13911">
        <v>2011</v>
      </c>
      <c r="Q13911" s="1">
        <v>41969</v>
      </c>
      <c r="R13911" s="1">
        <v>41969</v>
      </c>
      <c r="S13911">
        <v>685166</v>
      </c>
      <c r="T13911">
        <v>0</v>
      </c>
      <c r="U13911">
        <v>0</v>
      </c>
      <c r="V13911">
        <v>0</v>
      </c>
      <c r="W13911">
        <v>0</v>
      </c>
      <c r="X13911">
        <v>0</v>
      </c>
      <c r="Y13911">
        <v>0</v>
      </c>
      <c r="Z13911">
        <v>0</v>
      </c>
      <c r="AA13911">
        <v>0</v>
      </c>
      <c r="AB13911">
        <v>0</v>
      </c>
      <c r="AC13911">
        <v>0</v>
      </c>
      <c r="AD13911">
        <v>0</v>
      </c>
      <c r="AE13911">
        <v>0</v>
      </c>
      <c r="AF13911">
        <v>0</v>
      </c>
      <c r="AG13911">
        <v>0</v>
      </c>
      <c r="AH13911">
        <v>0</v>
      </c>
      <c r="AI13911">
        <v>0</v>
      </c>
      <c r="AJ13911">
        <v>0</v>
      </c>
      <c r="AK13911">
        <v>0</v>
      </c>
      <c r="AL13911">
        <v>0</v>
      </c>
      <c r="AM13911">
        <v>0</v>
      </c>
    </row>
    <row r="13912" spans="1:39" x14ac:dyDescent="0.45">
      <c r="A13912" t="s">
        <v>53610</v>
      </c>
      <c r="B13912" t="s">
        <v>53611</v>
      </c>
      <c r="C13912" t="s">
        <v>53612</v>
      </c>
      <c r="D13912" t="s">
        <v>755</v>
      </c>
      <c r="E13912" t="s">
        <v>756</v>
      </c>
      <c r="F13912" t="s">
        <v>53613</v>
      </c>
      <c r="G13912" t="s">
        <v>57</v>
      </c>
      <c r="H13912" t="s">
        <v>46</v>
      </c>
      <c r="I13912" t="s">
        <v>1282</v>
      </c>
      <c r="J13912" t="s">
        <v>301</v>
      </c>
      <c r="K13912" t="s">
        <v>301</v>
      </c>
      <c r="L13912">
        <v>2</v>
      </c>
      <c r="M13912" s="1">
        <v>40544</v>
      </c>
      <c r="N13912" s="2">
        <v>40544</v>
      </c>
      <c r="O13912" t="s">
        <v>528</v>
      </c>
      <c r="P13912">
        <v>2011</v>
      </c>
      <c r="Q13912" s="1">
        <v>40878</v>
      </c>
      <c r="R13912" s="1">
        <v>41612</v>
      </c>
      <c r="S13912">
        <v>0</v>
      </c>
      <c r="T13912">
        <v>985003</v>
      </c>
      <c r="U13912">
        <v>0</v>
      </c>
      <c r="V13912">
        <v>0</v>
      </c>
      <c r="W13912">
        <v>0</v>
      </c>
      <c r="X13912">
        <v>0</v>
      </c>
      <c r="Y13912">
        <v>0</v>
      </c>
      <c r="Z13912">
        <v>0</v>
      </c>
      <c r="AA13912">
        <v>0</v>
      </c>
      <c r="AB13912">
        <v>0</v>
      </c>
      <c r="AC13912">
        <v>0</v>
      </c>
      <c r="AD13912">
        <v>0</v>
      </c>
      <c r="AE13912">
        <v>0</v>
      </c>
      <c r="AF13912">
        <v>0</v>
      </c>
      <c r="AG13912">
        <v>0</v>
      </c>
      <c r="AH13912">
        <v>0</v>
      </c>
      <c r="AI13912">
        <v>0</v>
      </c>
      <c r="AJ13912">
        <v>0</v>
      </c>
      <c r="AK13912">
        <v>0</v>
      </c>
      <c r="AL13912">
        <v>0</v>
      </c>
      <c r="AM13912">
        <v>0</v>
      </c>
    </row>
    <row r="13913" spans="1:39" x14ac:dyDescent="0.45">
      <c r="A13913" t="s">
        <v>53614</v>
      </c>
      <c r="B13913" t="s">
        <v>53615</v>
      </c>
      <c r="C13913" t="s">
        <v>53616</v>
      </c>
      <c r="D13913" t="s">
        <v>88</v>
      </c>
      <c r="E13913" t="s">
        <v>89</v>
      </c>
      <c r="F13913" t="s">
        <v>114</v>
      </c>
      <c r="G13913" t="s">
        <v>57</v>
      </c>
      <c r="H13913" t="s">
        <v>74</v>
      </c>
      <c r="J13913" t="s">
        <v>53617</v>
      </c>
      <c r="K13913" t="s">
        <v>53617</v>
      </c>
      <c r="L13913">
        <v>1</v>
      </c>
      <c r="M13913" s="1">
        <v>28491</v>
      </c>
      <c r="N13913" s="2">
        <v>28491</v>
      </c>
      <c r="O13913" t="s">
        <v>16767</v>
      </c>
      <c r="P13913">
        <v>1978</v>
      </c>
      <c r="Q13913" s="1">
        <v>41533</v>
      </c>
      <c r="R13913" s="1">
        <v>41533</v>
      </c>
      <c r="S13913">
        <v>0</v>
      </c>
      <c r="T13913">
        <v>0</v>
      </c>
      <c r="U13913">
        <v>0</v>
      </c>
      <c r="V13913">
        <v>0</v>
      </c>
      <c r="W13913">
        <v>0</v>
      </c>
      <c r="X13913">
        <v>0</v>
      </c>
      <c r="Y13913">
        <v>0</v>
      </c>
      <c r="Z13913">
        <v>0</v>
      </c>
      <c r="AA13913">
        <v>0</v>
      </c>
      <c r="AB13913">
        <v>0</v>
      </c>
      <c r="AC13913">
        <v>0</v>
      </c>
      <c r="AD13913">
        <v>0</v>
      </c>
      <c r="AE13913">
        <v>0</v>
      </c>
      <c r="AF13913">
        <v>0</v>
      </c>
      <c r="AG13913">
        <v>0</v>
      </c>
      <c r="AH13913">
        <v>0</v>
      </c>
      <c r="AI13913">
        <v>0</v>
      </c>
      <c r="AJ13913">
        <v>0</v>
      </c>
      <c r="AK13913">
        <v>0</v>
      </c>
      <c r="AL13913">
        <v>0</v>
      </c>
      <c r="AM13913">
        <v>0</v>
      </c>
    </row>
    <row r="13914" spans="1:39" x14ac:dyDescent="0.45">
      <c r="A13914" t="s">
        <v>53618</v>
      </c>
      <c r="B13914" t="s">
        <v>53619</v>
      </c>
      <c r="C13914" t="s">
        <v>53620</v>
      </c>
      <c r="F13914" s="3">
        <v>30000</v>
      </c>
      <c r="G13914" t="s">
        <v>57</v>
      </c>
      <c r="L13914">
        <v>1</v>
      </c>
      <c r="Q13914" s="1">
        <v>41699</v>
      </c>
      <c r="R13914" s="1">
        <v>41699</v>
      </c>
      <c r="S13914">
        <v>30000</v>
      </c>
      <c r="T13914">
        <v>0</v>
      </c>
      <c r="U13914">
        <v>0</v>
      </c>
      <c r="V13914">
        <v>0</v>
      </c>
      <c r="W13914">
        <v>0</v>
      </c>
      <c r="X13914">
        <v>0</v>
      </c>
      <c r="Y13914">
        <v>0</v>
      </c>
      <c r="Z13914">
        <v>0</v>
      </c>
      <c r="AA13914">
        <v>0</v>
      </c>
      <c r="AB13914">
        <v>0</v>
      </c>
      <c r="AC13914">
        <v>0</v>
      </c>
      <c r="AD13914">
        <v>0</v>
      </c>
      <c r="AE13914">
        <v>0</v>
      </c>
      <c r="AF13914">
        <v>0</v>
      </c>
      <c r="AG13914">
        <v>0</v>
      </c>
      <c r="AH13914">
        <v>0</v>
      </c>
      <c r="AI13914">
        <v>0</v>
      </c>
      <c r="AJ13914">
        <v>0</v>
      </c>
      <c r="AK13914">
        <v>0</v>
      </c>
      <c r="AL13914">
        <v>0</v>
      </c>
      <c r="AM13914">
        <v>0</v>
      </c>
    </row>
    <row r="13915" spans="1:39" x14ac:dyDescent="0.45">
      <c r="A13915" t="s">
        <v>53621</v>
      </c>
      <c r="B13915" t="s">
        <v>53622</v>
      </c>
      <c r="C13915" t="s">
        <v>53623</v>
      </c>
      <c r="D13915" t="s">
        <v>258</v>
      </c>
      <c r="E13915" t="s">
        <v>259</v>
      </c>
      <c r="F13915" t="s">
        <v>53624</v>
      </c>
      <c r="G13915" t="s">
        <v>57</v>
      </c>
      <c r="H13915" t="s">
        <v>74</v>
      </c>
      <c r="J13915" t="s">
        <v>53625</v>
      </c>
      <c r="K13915" t="s">
        <v>53625</v>
      </c>
      <c r="L13915">
        <v>1</v>
      </c>
      <c r="Q13915" s="1">
        <v>40840</v>
      </c>
      <c r="R13915" s="1">
        <v>40840</v>
      </c>
      <c r="S13915">
        <v>0</v>
      </c>
      <c r="T13915">
        <v>0</v>
      </c>
      <c r="U13915">
        <v>0</v>
      </c>
      <c r="V13915">
        <v>0</v>
      </c>
      <c r="W13915">
        <v>0</v>
      </c>
      <c r="X13915">
        <v>31885858</v>
      </c>
      <c r="Y13915">
        <v>0</v>
      </c>
      <c r="Z13915">
        <v>0</v>
      </c>
      <c r="AA13915">
        <v>0</v>
      </c>
      <c r="AB13915">
        <v>0</v>
      </c>
      <c r="AC13915">
        <v>0</v>
      </c>
      <c r="AD13915">
        <v>0</v>
      </c>
      <c r="AE13915">
        <v>0</v>
      </c>
      <c r="AF13915">
        <v>0</v>
      </c>
      <c r="AG13915">
        <v>0</v>
      </c>
      <c r="AH13915">
        <v>0</v>
      </c>
      <c r="AI13915">
        <v>0</v>
      </c>
      <c r="AJ13915">
        <v>0</v>
      </c>
      <c r="AK13915">
        <v>0</v>
      </c>
      <c r="AL13915">
        <v>0</v>
      </c>
      <c r="AM13915">
        <v>0</v>
      </c>
    </row>
    <row r="13916" spans="1:39" x14ac:dyDescent="0.45">
      <c r="A13916" t="s">
        <v>53626</v>
      </c>
      <c r="B13916" t="s">
        <v>53627</v>
      </c>
      <c r="C13916" t="s">
        <v>53628</v>
      </c>
      <c r="D13916" t="s">
        <v>53629</v>
      </c>
      <c r="E13916" t="s">
        <v>5351</v>
      </c>
      <c r="F13916" t="s">
        <v>114</v>
      </c>
      <c r="G13916" t="s">
        <v>57</v>
      </c>
      <c r="H13916" t="s">
        <v>46</v>
      </c>
      <c r="I13916" t="s">
        <v>81</v>
      </c>
      <c r="J13916" t="s">
        <v>1436</v>
      </c>
      <c r="K13916" t="s">
        <v>1436</v>
      </c>
      <c r="L13916">
        <v>2</v>
      </c>
      <c r="M13916" s="1">
        <v>41275</v>
      </c>
      <c r="N13916" s="2">
        <v>41275</v>
      </c>
      <c r="O13916" t="s">
        <v>164</v>
      </c>
      <c r="P13916">
        <v>2013</v>
      </c>
      <c r="Q13916" s="1">
        <v>41197</v>
      </c>
      <c r="R13916" s="1">
        <v>41581</v>
      </c>
      <c r="S13916">
        <v>0</v>
      </c>
      <c r="T13916">
        <v>0</v>
      </c>
      <c r="U13916">
        <v>0</v>
      </c>
      <c r="V13916">
        <v>0</v>
      </c>
      <c r="W13916">
        <v>0</v>
      </c>
      <c r="X13916">
        <v>0</v>
      </c>
      <c r="Y13916">
        <v>0</v>
      </c>
      <c r="Z13916">
        <v>0</v>
      </c>
      <c r="AA13916">
        <v>0</v>
      </c>
      <c r="AB13916">
        <v>0</v>
      </c>
      <c r="AC13916">
        <v>0</v>
      </c>
      <c r="AD13916">
        <v>0</v>
      </c>
      <c r="AE13916">
        <v>0</v>
      </c>
      <c r="AF13916">
        <v>0</v>
      </c>
      <c r="AG13916">
        <v>0</v>
      </c>
      <c r="AH13916">
        <v>0</v>
      </c>
      <c r="AI13916">
        <v>0</v>
      </c>
      <c r="AJ13916">
        <v>0</v>
      </c>
      <c r="AK13916">
        <v>0</v>
      </c>
      <c r="AL13916">
        <v>0</v>
      </c>
      <c r="AM13916">
        <v>0</v>
      </c>
    </row>
    <row r="13917" spans="1:39" x14ac:dyDescent="0.45">
      <c r="A13917" t="s">
        <v>53630</v>
      </c>
      <c r="B13917" t="s">
        <v>53631</v>
      </c>
      <c r="C13917" t="s">
        <v>53632</v>
      </c>
      <c r="D13917" t="s">
        <v>1343</v>
      </c>
      <c r="E13917" t="s">
        <v>1344</v>
      </c>
      <c r="F13917" t="s">
        <v>1206</v>
      </c>
      <c r="G13917" t="s">
        <v>57</v>
      </c>
      <c r="H13917" t="s">
        <v>46</v>
      </c>
      <c r="I13917" t="s">
        <v>81</v>
      </c>
      <c r="J13917" t="s">
        <v>1436</v>
      </c>
      <c r="K13917" t="s">
        <v>1436</v>
      </c>
      <c r="L13917">
        <v>1</v>
      </c>
      <c r="M13917" s="1">
        <v>39448</v>
      </c>
      <c r="N13917" s="2">
        <v>39448</v>
      </c>
      <c r="O13917" t="s">
        <v>181</v>
      </c>
      <c r="P13917">
        <v>2008</v>
      </c>
      <c r="Q13917" s="1">
        <v>40120</v>
      </c>
      <c r="R13917" s="1">
        <v>40120</v>
      </c>
      <c r="S13917">
        <v>0</v>
      </c>
      <c r="T13917">
        <v>1200000</v>
      </c>
      <c r="U13917">
        <v>0</v>
      </c>
      <c r="V13917">
        <v>0</v>
      </c>
      <c r="W13917">
        <v>0</v>
      </c>
      <c r="X13917">
        <v>0</v>
      </c>
      <c r="Y13917">
        <v>0</v>
      </c>
      <c r="Z13917">
        <v>0</v>
      </c>
      <c r="AA13917">
        <v>0</v>
      </c>
      <c r="AB13917">
        <v>0</v>
      </c>
      <c r="AC13917">
        <v>0</v>
      </c>
      <c r="AD13917">
        <v>0</v>
      </c>
      <c r="AE13917">
        <v>0</v>
      </c>
      <c r="AF13917">
        <v>0</v>
      </c>
      <c r="AG13917">
        <v>0</v>
      </c>
      <c r="AH13917">
        <v>0</v>
      </c>
      <c r="AI13917">
        <v>0</v>
      </c>
      <c r="AJ13917">
        <v>0</v>
      </c>
      <c r="AK13917">
        <v>0</v>
      </c>
      <c r="AL13917">
        <v>0</v>
      </c>
      <c r="AM13917">
        <v>0</v>
      </c>
    </row>
    <row r="13918" spans="1:39" x14ac:dyDescent="0.45">
      <c r="A13918" t="s">
        <v>53633</v>
      </c>
      <c r="B13918" t="s">
        <v>53634</v>
      </c>
      <c r="C13918" t="s">
        <v>53635</v>
      </c>
      <c r="D13918" t="s">
        <v>127</v>
      </c>
      <c r="E13918" t="s">
        <v>128</v>
      </c>
      <c r="F13918" t="s">
        <v>53636</v>
      </c>
      <c r="G13918" t="s">
        <v>101</v>
      </c>
      <c r="L13918">
        <v>1</v>
      </c>
      <c r="Q13918" s="1">
        <v>40616</v>
      </c>
      <c r="R13918" s="1">
        <v>40616</v>
      </c>
      <c r="S13918">
        <v>161080</v>
      </c>
      <c r="T13918">
        <v>0</v>
      </c>
      <c r="U13918">
        <v>0</v>
      </c>
      <c r="V13918">
        <v>0</v>
      </c>
      <c r="W13918">
        <v>0</v>
      </c>
      <c r="X13918">
        <v>0</v>
      </c>
      <c r="Y13918">
        <v>0</v>
      </c>
      <c r="Z13918">
        <v>0</v>
      </c>
      <c r="AA13918">
        <v>0</v>
      </c>
      <c r="AB13918">
        <v>0</v>
      </c>
      <c r="AC13918">
        <v>0</v>
      </c>
      <c r="AD13918">
        <v>0</v>
      </c>
      <c r="AE13918">
        <v>0</v>
      </c>
      <c r="AF13918">
        <v>0</v>
      </c>
      <c r="AG13918">
        <v>0</v>
      </c>
      <c r="AH13918">
        <v>0</v>
      </c>
      <c r="AI13918">
        <v>0</v>
      </c>
      <c r="AJ13918">
        <v>0</v>
      </c>
      <c r="AK13918">
        <v>0</v>
      </c>
      <c r="AL13918">
        <v>0</v>
      </c>
      <c r="AM13918">
        <v>0</v>
      </c>
    </row>
    <row r="13919" spans="1:39" x14ac:dyDescent="0.45">
      <c r="A13919" t="s">
        <v>53637</v>
      </c>
      <c r="B13919" t="s">
        <v>53638</v>
      </c>
      <c r="C13919" t="s">
        <v>53639</v>
      </c>
      <c r="D13919" t="s">
        <v>389</v>
      </c>
      <c r="E13919" t="s">
        <v>390</v>
      </c>
      <c r="F13919" t="s">
        <v>249</v>
      </c>
      <c r="G13919" t="s">
        <v>57</v>
      </c>
      <c r="H13919" t="s">
        <v>46</v>
      </c>
      <c r="I13919" t="s">
        <v>58</v>
      </c>
      <c r="J13919" t="s">
        <v>59</v>
      </c>
      <c r="K13919" t="s">
        <v>59</v>
      </c>
      <c r="L13919">
        <v>1</v>
      </c>
      <c r="M13919" s="1">
        <v>38718</v>
      </c>
      <c r="N13919" s="2">
        <v>38718</v>
      </c>
      <c r="O13919" t="s">
        <v>430</v>
      </c>
      <c r="P13919">
        <v>2006</v>
      </c>
      <c r="Q13919" s="1">
        <v>40165</v>
      </c>
      <c r="R13919" s="1">
        <v>40165</v>
      </c>
      <c r="S13919">
        <v>0</v>
      </c>
      <c r="T13919">
        <v>1250000</v>
      </c>
      <c r="U13919">
        <v>0</v>
      </c>
      <c r="V13919">
        <v>0</v>
      </c>
      <c r="W13919">
        <v>0</v>
      </c>
      <c r="X13919">
        <v>0</v>
      </c>
      <c r="Y13919">
        <v>0</v>
      </c>
      <c r="Z13919">
        <v>0</v>
      </c>
      <c r="AA13919">
        <v>0</v>
      </c>
      <c r="AB13919">
        <v>0</v>
      </c>
      <c r="AC13919">
        <v>0</v>
      </c>
      <c r="AD13919">
        <v>0</v>
      </c>
      <c r="AE13919">
        <v>0</v>
      </c>
      <c r="AF13919">
        <v>0</v>
      </c>
      <c r="AG13919">
        <v>1250000</v>
      </c>
      <c r="AH13919">
        <v>0</v>
      </c>
      <c r="AI13919">
        <v>0</v>
      </c>
      <c r="AJ13919">
        <v>0</v>
      </c>
      <c r="AK13919">
        <v>0</v>
      </c>
      <c r="AL13919">
        <v>0</v>
      </c>
      <c r="AM13919">
        <v>0</v>
      </c>
    </row>
    <row r="13920" spans="1:39" x14ac:dyDescent="0.45">
      <c r="A13920" t="s">
        <v>53640</v>
      </c>
      <c r="B13920" t="s">
        <v>53641</v>
      </c>
      <c r="C13920" t="s">
        <v>53642</v>
      </c>
      <c r="F13920" t="s">
        <v>846</v>
      </c>
      <c r="G13920" t="s">
        <v>57</v>
      </c>
      <c r="H13920" t="s">
        <v>46</v>
      </c>
      <c r="I13920" t="s">
        <v>1388</v>
      </c>
      <c r="J13920" t="s">
        <v>5828</v>
      </c>
      <c r="K13920" t="s">
        <v>5828</v>
      </c>
      <c r="L13920">
        <v>1</v>
      </c>
      <c r="Q13920" s="1">
        <v>40617</v>
      </c>
      <c r="R13920" s="1">
        <v>40617</v>
      </c>
      <c r="S13920">
        <v>1000000</v>
      </c>
      <c r="T13920">
        <v>0</v>
      </c>
      <c r="U13920">
        <v>0</v>
      </c>
      <c r="V13920">
        <v>0</v>
      </c>
      <c r="W13920">
        <v>0</v>
      </c>
      <c r="X13920">
        <v>0</v>
      </c>
      <c r="Y13920">
        <v>0</v>
      </c>
      <c r="Z13920">
        <v>0</v>
      </c>
      <c r="AA13920">
        <v>0</v>
      </c>
      <c r="AB13920">
        <v>0</v>
      </c>
      <c r="AC13920">
        <v>0</v>
      </c>
      <c r="AD13920">
        <v>0</v>
      </c>
      <c r="AE13920">
        <v>0</v>
      </c>
      <c r="AF13920">
        <v>0</v>
      </c>
      <c r="AG13920">
        <v>0</v>
      </c>
      <c r="AH13920">
        <v>0</v>
      </c>
      <c r="AI13920">
        <v>0</v>
      </c>
      <c r="AJ13920">
        <v>0</v>
      </c>
      <c r="AK13920">
        <v>0</v>
      </c>
      <c r="AL13920">
        <v>0</v>
      </c>
      <c r="AM13920">
        <v>0</v>
      </c>
    </row>
    <row r="13921" spans="1:39" x14ac:dyDescent="0.45">
      <c r="A13921" t="s">
        <v>53643</v>
      </c>
      <c r="B13921" t="s">
        <v>53644</v>
      </c>
      <c r="C13921" t="s">
        <v>53645</v>
      </c>
      <c r="D13921" t="s">
        <v>53646</v>
      </c>
      <c r="E13921" t="s">
        <v>10336</v>
      </c>
      <c r="F13921" t="s">
        <v>53647</v>
      </c>
      <c r="G13921" t="s">
        <v>57</v>
      </c>
      <c r="H13921" t="s">
        <v>46</v>
      </c>
      <c r="I13921" t="s">
        <v>299</v>
      </c>
      <c r="J13921" t="s">
        <v>300</v>
      </c>
      <c r="K13921" t="s">
        <v>369</v>
      </c>
      <c r="L13921">
        <v>3</v>
      </c>
      <c r="M13921" s="1">
        <v>38777</v>
      </c>
      <c r="N13921" s="2">
        <v>38777</v>
      </c>
      <c r="O13921" t="s">
        <v>430</v>
      </c>
      <c r="P13921">
        <v>2006</v>
      </c>
      <c r="Q13921" s="1">
        <v>40940</v>
      </c>
      <c r="R13921" s="1">
        <v>41337</v>
      </c>
      <c r="S13921">
        <v>1900000</v>
      </c>
      <c r="T13921">
        <v>0</v>
      </c>
      <c r="U13921">
        <v>0</v>
      </c>
      <c r="V13921">
        <v>0</v>
      </c>
      <c r="W13921">
        <v>0</v>
      </c>
      <c r="X13921">
        <v>0</v>
      </c>
      <c r="Y13921">
        <v>0</v>
      </c>
      <c r="Z13921">
        <v>0</v>
      </c>
      <c r="AA13921">
        <v>0</v>
      </c>
      <c r="AB13921">
        <v>0</v>
      </c>
      <c r="AC13921">
        <v>0</v>
      </c>
      <c r="AD13921">
        <v>0</v>
      </c>
      <c r="AE13921">
        <v>241557</v>
      </c>
      <c r="AF13921">
        <v>0</v>
      </c>
      <c r="AG13921">
        <v>0</v>
      </c>
      <c r="AH13921">
        <v>0</v>
      </c>
      <c r="AI13921">
        <v>0</v>
      </c>
      <c r="AJ13921">
        <v>0</v>
      </c>
      <c r="AK13921">
        <v>0</v>
      </c>
      <c r="AL13921">
        <v>0</v>
      </c>
      <c r="AM13921">
        <v>0</v>
      </c>
    </row>
    <row r="13922" spans="1:39" x14ac:dyDescent="0.45">
      <c r="A13922" t="s">
        <v>53648</v>
      </c>
      <c r="B13922" t="s">
        <v>53649</v>
      </c>
      <c r="C13922" t="s">
        <v>53650</v>
      </c>
      <c r="D13922" t="s">
        <v>461</v>
      </c>
      <c r="E13922" t="s">
        <v>462</v>
      </c>
      <c r="F13922" t="s">
        <v>776</v>
      </c>
      <c r="G13922" t="s">
        <v>101</v>
      </c>
      <c r="H13922" t="s">
        <v>496</v>
      </c>
      <c r="J13922" t="s">
        <v>15923</v>
      </c>
      <c r="K13922" t="s">
        <v>15923</v>
      </c>
      <c r="L13922">
        <v>1</v>
      </c>
      <c r="M13922" s="1">
        <v>39083</v>
      </c>
      <c r="N13922" s="2">
        <v>39083</v>
      </c>
      <c r="O13922" t="s">
        <v>110</v>
      </c>
      <c r="P13922">
        <v>2007</v>
      </c>
      <c r="Q13922" s="1">
        <v>41628</v>
      </c>
      <c r="R13922" s="1">
        <v>41628</v>
      </c>
      <c r="S13922">
        <v>0</v>
      </c>
      <c r="T13922">
        <v>16000000</v>
      </c>
      <c r="U13922">
        <v>0</v>
      </c>
      <c r="V13922">
        <v>0</v>
      </c>
      <c r="W13922">
        <v>0</v>
      </c>
      <c r="X13922">
        <v>0</v>
      </c>
      <c r="Y13922">
        <v>0</v>
      </c>
      <c r="Z13922">
        <v>0</v>
      </c>
      <c r="AA13922">
        <v>0</v>
      </c>
      <c r="AB13922">
        <v>0</v>
      </c>
      <c r="AC13922">
        <v>0</v>
      </c>
      <c r="AD13922">
        <v>0</v>
      </c>
      <c r="AE13922">
        <v>0</v>
      </c>
      <c r="AF13922">
        <v>0</v>
      </c>
      <c r="AG13922">
        <v>0</v>
      </c>
      <c r="AH13922">
        <v>0</v>
      </c>
      <c r="AI13922">
        <v>0</v>
      </c>
      <c r="AJ13922">
        <v>0</v>
      </c>
      <c r="AK13922">
        <v>0</v>
      </c>
      <c r="AL13922">
        <v>0</v>
      </c>
      <c r="AM13922">
        <v>0</v>
      </c>
    </row>
    <row r="13923" spans="1:39" x14ac:dyDescent="0.45">
      <c r="A13923" t="s">
        <v>53651</v>
      </c>
      <c r="B13923" t="s">
        <v>53652</v>
      </c>
      <c r="C13923" t="s">
        <v>53653</v>
      </c>
      <c r="D13923" t="s">
        <v>558</v>
      </c>
      <c r="E13923" t="s">
        <v>559</v>
      </c>
      <c r="F13923" s="3">
        <v>76000</v>
      </c>
      <c r="G13923" t="s">
        <v>57</v>
      </c>
      <c r="H13923" t="s">
        <v>46</v>
      </c>
      <c r="I13923" t="s">
        <v>58</v>
      </c>
      <c r="J13923" t="s">
        <v>59</v>
      </c>
      <c r="K13923" t="s">
        <v>414</v>
      </c>
      <c r="L13923">
        <v>1</v>
      </c>
      <c r="Q13923" s="1">
        <v>40998</v>
      </c>
      <c r="R13923" s="1">
        <v>40998</v>
      </c>
      <c r="S13923">
        <v>0</v>
      </c>
      <c r="T13923">
        <v>76000</v>
      </c>
      <c r="U13923">
        <v>0</v>
      </c>
      <c r="V13923">
        <v>0</v>
      </c>
      <c r="W13923">
        <v>0</v>
      </c>
      <c r="X13923">
        <v>0</v>
      </c>
      <c r="Y13923">
        <v>0</v>
      </c>
      <c r="Z13923">
        <v>0</v>
      </c>
      <c r="AA13923">
        <v>0</v>
      </c>
      <c r="AB13923">
        <v>0</v>
      </c>
      <c r="AC13923">
        <v>0</v>
      </c>
      <c r="AD13923">
        <v>0</v>
      </c>
      <c r="AE13923">
        <v>0</v>
      </c>
      <c r="AF13923">
        <v>0</v>
      </c>
      <c r="AG13923">
        <v>0</v>
      </c>
      <c r="AH13923">
        <v>0</v>
      </c>
      <c r="AI13923">
        <v>0</v>
      </c>
      <c r="AJ13923">
        <v>0</v>
      </c>
      <c r="AK13923">
        <v>0</v>
      </c>
      <c r="AL13923">
        <v>0</v>
      </c>
      <c r="AM13923">
        <v>0</v>
      </c>
    </row>
    <row r="13924" spans="1:39" x14ac:dyDescent="0.45">
      <c r="A13924" t="s">
        <v>53654</v>
      </c>
      <c r="B13924" t="s">
        <v>53655</v>
      </c>
      <c r="C13924" t="s">
        <v>53656</v>
      </c>
      <c r="D13924" t="s">
        <v>88</v>
      </c>
      <c r="E13924" t="s">
        <v>89</v>
      </c>
      <c r="F13924" t="s">
        <v>53657</v>
      </c>
      <c r="G13924" t="s">
        <v>57</v>
      </c>
      <c r="H13924" t="s">
        <v>46</v>
      </c>
      <c r="I13924" t="s">
        <v>58</v>
      </c>
      <c r="J13924" t="s">
        <v>198</v>
      </c>
      <c r="K13924" t="s">
        <v>6975</v>
      </c>
      <c r="L13924">
        <v>3</v>
      </c>
      <c r="M13924" s="1">
        <v>37257</v>
      </c>
      <c r="N13924" s="2">
        <v>37257</v>
      </c>
      <c r="O13924" t="s">
        <v>554</v>
      </c>
      <c r="P13924">
        <v>2002</v>
      </c>
      <c r="Q13924" s="1">
        <v>40835</v>
      </c>
      <c r="R13924" s="1">
        <v>41834</v>
      </c>
      <c r="S13924">
        <v>0</v>
      </c>
      <c r="T13924">
        <v>9235625</v>
      </c>
      <c r="U13924">
        <v>0</v>
      </c>
      <c r="V13924">
        <v>0</v>
      </c>
      <c r="W13924">
        <v>0</v>
      </c>
      <c r="X13924">
        <v>0</v>
      </c>
      <c r="Y13924">
        <v>0</v>
      </c>
      <c r="Z13924">
        <v>0</v>
      </c>
      <c r="AA13924">
        <v>0</v>
      </c>
      <c r="AB13924">
        <v>0</v>
      </c>
      <c r="AC13924">
        <v>0</v>
      </c>
      <c r="AD13924">
        <v>0</v>
      </c>
      <c r="AE13924">
        <v>0</v>
      </c>
      <c r="AF13924">
        <v>0</v>
      </c>
      <c r="AG13924">
        <v>0</v>
      </c>
      <c r="AH13924">
        <v>0</v>
      </c>
      <c r="AI13924">
        <v>5000000</v>
      </c>
      <c r="AJ13924">
        <v>0</v>
      </c>
      <c r="AK13924">
        <v>0</v>
      </c>
      <c r="AL13924">
        <v>0</v>
      </c>
      <c r="AM13924">
        <v>0</v>
      </c>
    </row>
    <row r="13925" spans="1:39" x14ac:dyDescent="0.45">
      <c r="A13925" t="s">
        <v>53658</v>
      </c>
      <c r="B13925" t="s">
        <v>53659</v>
      </c>
      <c r="C13925" t="s">
        <v>53660</v>
      </c>
      <c r="D13925" t="s">
        <v>154</v>
      </c>
      <c r="E13925" t="s">
        <v>155</v>
      </c>
      <c r="F13925" t="s">
        <v>5482</v>
      </c>
      <c r="G13925" t="s">
        <v>57</v>
      </c>
      <c r="H13925" t="s">
        <v>46</v>
      </c>
      <c r="I13925" t="s">
        <v>91</v>
      </c>
      <c r="J13925" t="s">
        <v>9360</v>
      </c>
      <c r="K13925" t="s">
        <v>53661</v>
      </c>
      <c r="L13925">
        <v>1</v>
      </c>
      <c r="M13925" s="1">
        <v>41429</v>
      </c>
      <c r="N13925" s="2">
        <v>41426</v>
      </c>
      <c r="O13925" t="s">
        <v>439</v>
      </c>
      <c r="P13925">
        <v>2013</v>
      </c>
      <c r="Q13925" s="1">
        <v>41641</v>
      </c>
      <c r="R13925" s="1">
        <v>41641</v>
      </c>
      <c r="S13925">
        <v>0</v>
      </c>
      <c r="T13925">
        <v>0</v>
      </c>
      <c r="U13925">
        <v>850000</v>
      </c>
      <c r="V13925">
        <v>0</v>
      </c>
      <c r="W13925">
        <v>0</v>
      </c>
      <c r="X13925">
        <v>0</v>
      </c>
      <c r="Y13925">
        <v>0</v>
      </c>
      <c r="Z13925">
        <v>0</v>
      </c>
      <c r="AA13925">
        <v>0</v>
      </c>
      <c r="AB13925">
        <v>0</v>
      </c>
      <c r="AC13925">
        <v>0</v>
      </c>
      <c r="AD13925">
        <v>0</v>
      </c>
      <c r="AE13925">
        <v>0</v>
      </c>
      <c r="AF13925">
        <v>0</v>
      </c>
      <c r="AG13925">
        <v>0</v>
      </c>
      <c r="AH13925">
        <v>0</v>
      </c>
      <c r="AI13925">
        <v>0</v>
      </c>
      <c r="AJ13925">
        <v>0</v>
      </c>
      <c r="AK13925">
        <v>0</v>
      </c>
      <c r="AL13925">
        <v>0</v>
      </c>
      <c r="AM13925">
        <v>0</v>
      </c>
    </row>
    <row r="13926" spans="1:39" x14ac:dyDescent="0.45">
      <c r="A13926" t="s">
        <v>53662</v>
      </c>
      <c r="B13926" t="s">
        <v>53663</v>
      </c>
      <c r="C13926" t="s">
        <v>53664</v>
      </c>
      <c r="D13926" t="s">
        <v>107</v>
      </c>
      <c r="E13926" t="s">
        <v>108</v>
      </c>
      <c r="F13926" s="3">
        <v>20000</v>
      </c>
      <c r="G13926" t="s">
        <v>57</v>
      </c>
      <c r="H13926" t="s">
        <v>46</v>
      </c>
      <c r="I13926" t="s">
        <v>58</v>
      </c>
      <c r="J13926" t="s">
        <v>198</v>
      </c>
      <c r="K13926" t="s">
        <v>199</v>
      </c>
      <c r="L13926">
        <v>1</v>
      </c>
      <c r="M13926" s="1">
        <v>41091</v>
      </c>
      <c r="N13926" s="2">
        <v>41091</v>
      </c>
      <c r="O13926" t="s">
        <v>596</v>
      </c>
      <c r="P13926">
        <v>2012</v>
      </c>
      <c r="Q13926" s="1">
        <v>41164</v>
      </c>
      <c r="R13926" s="1">
        <v>41164</v>
      </c>
      <c r="S13926">
        <v>20000</v>
      </c>
      <c r="T13926">
        <v>0</v>
      </c>
      <c r="U13926">
        <v>0</v>
      </c>
      <c r="V13926">
        <v>0</v>
      </c>
      <c r="W13926">
        <v>0</v>
      </c>
      <c r="X13926">
        <v>0</v>
      </c>
      <c r="Y13926">
        <v>0</v>
      </c>
      <c r="Z13926">
        <v>0</v>
      </c>
      <c r="AA13926">
        <v>0</v>
      </c>
      <c r="AB13926">
        <v>0</v>
      </c>
      <c r="AC13926">
        <v>0</v>
      </c>
      <c r="AD13926">
        <v>0</v>
      </c>
      <c r="AE13926">
        <v>0</v>
      </c>
      <c r="AF13926">
        <v>0</v>
      </c>
      <c r="AG13926">
        <v>0</v>
      </c>
      <c r="AH13926">
        <v>0</v>
      </c>
      <c r="AI13926">
        <v>0</v>
      </c>
      <c r="AJ13926">
        <v>0</v>
      </c>
      <c r="AK13926">
        <v>0</v>
      </c>
      <c r="AL13926">
        <v>0</v>
      </c>
      <c r="AM13926">
        <v>0</v>
      </c>
    </row>
    <row r="13927" spans="1:39" x14ac:dyDescent="0.45">
      <c r="A13927" t="s">
        <v>53665</v>
      </c>
      <c r="B13927" t="s">
        <v>53666</v>
      </c>
      <c r="C13927" t="s">
        <v>53667</v>
      </c>
      <c r="D13927" t="s">
        <v>53668</v>
      </c>
      <c r="E13927" t="s">
        <v>686</v>
      </c>
      <c r="F13927" t="s">
        <v>1047</v>
      </c>
      <c r="G13927" t="s">
        <v>57</v>
      </c>
      <c r="H13927" t="s">
        <v>46</v>
      </c>
      <c r="I13927" t="s">
        <v>81</v>
      </c>
      <c r="J13927" t="s">
        <v>82</v>
      </c>
      <c r="K13927" t="s">
        <v>82</v>
      </c>
      <c r="L13927">
        <v>1</v>
      </c>
      <c r="Q13927" s="1">
        <v>41654</v>
      </c>
      <c r="R13927" s="1">
        <v>41654</v>
      </c>
      <c r="S13927">
        <v>0</v>
      </c>
      <c r="T13927">
        <v>5000000</v>
      </c>
      <c r="U13927">
        <v>0</v>
      </c>
      <c r="V13927">
        <v>0</v>
      </c>
      <c r="W13927">
        <v>0</v>
      </c>
      <c r="X13927">
        <v>0</v>
      </c>
      <c r="Y13927">
        <v>0</v>
      </c>
      <c r="Z13927">
        <v>0</v>
      </c>
      <c r="AA13927">
        <v>0</v>
      </c>
      <c r="AB13927">
        <v>0</v>
      </c>
      <c r="AC13927">
        <v>0</v>
      </c>
      <c r="AD13927">
        <v>0</v>
      </c>
      <c r="AE13927">
        <v>0</v>
      </c>
      <c r="AF13927">
        <v>0</v>
      </c>
      <c r="AG13927">
        <v>0</v>
      </c>
      <c r="AH13927">
        <v>0</v>
      </c>
      <c r="AI13927">
        <v>0</v>
      </c>
      <c r="AJ13927">
        <v>0</v>
      </c>
      <c r="AK13927">
        <v>0</v>
      </c>
      <c r="AL13927">
        <v>0</v>
      </c>
      <c r="AM13927">
        <v>0</v>
      </c>
    </row>
    <row r="13928" spans="1:39" x14ac:dyDescent="0.45">
      <c r="A13928" t="s">
        <v>53669</v>
      </c>
      <c r="B13928" t="s">
        <v>53670</v>
      </c>
      <c r="C13928" t="s">
        <v>53671</v>
      </c>
      <c r="D13928" t="s">
        <v>53672</v>
      </c>
      <c r="E13928" t="s">
        <v>89</v>
      </c>
      <c r="F13928" t="s">
        <v>538</v>
      </c>
      <c r="G13928" t="s">
        <v>57</v>
      </c>
      <c r="H13928" t="s">
        <v>46</v>
      </c>
      <c r="I13928" t="s">
        <v>1355</v>
      </c>
      <c r="J13928" t="s">
        <v>1356</v>
      </c>
      <c r="K13928" t="s">
        <v>1356</v>
      </c>
      <c r="L13928">
        <v>2</v>
      </c>
      <c r="M13928" s="1">
        <v>38702</v>
      </c>
      <c r="N13928" s="2">
        <v>38687</v>
      </c>
      <c r="O13928" t="s">
        <v>4448</v>
      </c>
      <c r="P13928">
        <v>2005</v>
      </c>
      <c r="Q13928" s="1">
        <v>39222</v>
      </c>
      <c r="R13928" s="1">
        <v>41737</v>
      </c>
      <c r="S13928">
        <v>0</v>
      </c>
      <c r="T13928">
        <v>2100000</v>
      </c>
      <c r="U13928">
        <v>0</v>
      </c>
      <c r="V13928">
        <v>0</v>
      </c>
      <c r="W13928">
        <v>0</v>
      </c>
      <c r="X13928">
        <v>0</v>
      </c>
      <c r="Y13928">
        <v>0</v>
      </c>
      <c r="Z13928">
        <v>0</v>
      </c>
      <c r="AA13928">
        <v>0</v>
      </c>
      <c r="AB13928">
        <v>0</v>
      </c>
      <c r="AC13928">
        <v>0</v>
      </c>
      <c r="AD13928">
        <v>0</v>
      </c>
      <c r="AE13928">
        <v>0</v>
      </c>
      <c r="AF13928">
        <v>0</v>
      </c>
      <c r="AG13928">
        <v>0</v>
      </c>
      <c r="AH13928">
        <v>0</v>
      </c>
      <c r="AI13928">
        <v>0</v>
      </c>
      <c r="AJ13928">
        <v>0</v>
      </c>
      <c r="AK13928">
        <v>0</v>
      </c>
      <c r="AL13928">
        <v>0</v>
      </c>
      <c r="AM13928">
        <v>0</v>
      </c>
    </row>
    <row r="13929" spans="1:39" x14ac:dyDescent="0.45">
      <c r="A13929" t="s">
        <v>53673</v>
      </c>
      <c r="B13929" t="s">
        <v>53674</v>
      </c>
      <c r="C13929" t="s">
        <v>53675</v>
      </c>
      <c r="D13929" t="s">
        <v>53676</v>
      </c>
      <c r="E13929" t="s">
        <v>601</v>
      </c>
      <c r="F13929" t="s">
        <v>640</v>
      </c>
      <c r="G13929" t="s">
        <v>57</v>
      </c>
      <c r="H13929" t="s">
        <v>46</v>
      </c>
      <c r="I13929" t="s">
        <v>47</v>
      </c>
      <c r="J13929" t="s">
        <v>48</v>
      </c>
      <c r="K13929" t="s">
        <v>49</v>
      </c>
      <c r="L13929">
        <v>1</v>
      </c>
      <c r="M13929" s="1">
        <v>41395</v>
      </c>
      <c r="N13929" s="2">
        <v>41395</v>
      </c>
      <c r="O13929" t="s">
        <v>439</v>
      </c>
      <c r="P13929">
        <v>2013</v>
      </c>
      <c r="Q13929" s="1">
        <v>41683</v>
      </c>
      <c r="R13929" s="1">
        <v>41683</v>
      </c>
      <c r="S13929">
        <v>150000</v>
      </c>
      <c r="T13929">
        <v>0</v>
      </c>
      <c r="U13929">
        <v>0</v>
      </c>
      <c r="V13929">
        <v>0</v>
      </c>
      <c r="W13929">
        <v>0</v>
      </c>
      <c r="X13929">
        <v>0</v>
      </c>
      <c r="Y13929">
        <v>0</v>
      </c>
      <c r="Z13929">
        <v>0</v>
      </c>
      <c r="AA13929">
        <v>0</v>
      </c>
      <c r="AB13929">
        <v>0</v>
      </c>
      <c r="AC13929">
        <v>0</v>
      </c>
      <c r="AD13929">
        <v>0</v>
      </c>
      <c r="AE13929">
        <v>0</v>
      </c>
      <c r="AF13929">
        <v>0</v>
      </c>
      <c r="AG13929">
        <v>0</v>
      </c>
      <c r="AH13929">
        <v>0</v>
      </c>
      <c r="AI13929">
        <v>0</v>
      </c>
      <c r="AJ13929">
        <v>0</v>
      </c>
      <c r="AK13929">
        <v>0</v>
      </c>
      <c r="AL13929">
        <v>0</v>
      </c>
      <c r="AM13929">
        <v>0</v>
      </c>
    </row>
    <row r="13930" spans="1:39" x14ac:dyDescent="0.45">
      <c r="A13930" t="s">
        <v>53677</v>
      </c>
      <c r="B13930" t="s">
        <v>53678</v>
      </c>
      <c r="C13930" t="s">
        <v>53679</v>
      </c>
      <c r="D13930" t="s">
        <v>88</v>
      </c>
      <c r="E13930" t="s">
        <v>89</v>
      </c>
      <c r="F13930" t="s">
        <v>114</v>
      </c>
      <c r="G13930" t="s">
        <v>57</v>
      </c>
      <c r="H13930" t="s">
        <v>46</v>
      </c>
      <c r="I13930" t="s">
        <v>81</v>
      </c>
      <c r="J13930" t="s">
        <v>590</v>
      </c>
      <c r="K13930" t="s">
        <v>590</v>
      </c>
      <c r="L13930">
        <v>1</v>
      </c>
      <c r="Q13930" s="1">
        <v>41047</v>
      </c>
      <c r="R13930" s="1">
        <v>41047</v>
      </c>
      <c r="S13930">
        <v>0</v>
      </c>
      <c r="T13930">
        <v>0</v>
      </c>
      <c r="U13930">
        <v>0</v>
      </c>
      <c r="V13930">
        <v>0</v>
      </c>
      <c r="W13930">
        <v>0</v>
      </c>
      <c r="X13930">
        <v>0</v>
      </c>
      <c r="Y13930">
        <v>0</v>
      </c>
      <c r="Z13930">
        <v>0</v>
      </c>
      <c r="AA13930">
        <v>0</v>
      </c>
      <c r="AB13930">
        <v>0</v>
      </c>
      <c r="AC13930">
        <v>0</v>
      </c>
      <c r="AD13930">
        <v>0</v>
      </c>
      <c r="AE13930">
        <v>0</v>
      </c>
      <c r="AF13930">
        <v>0</v>
      </c>
      <c r="AG13930">
        <v>0</v>
      </c>
      <c r="AH13930">
        <v>0</v>
      </c>
      <c r="AI13930">
        <v>0</v>
      </c>
      <c r="AJ13930">
        <v>0</v>
      </c>
      <c r="AK13930">
        <v>0</v>
      </c>
      <c r="AL13930">
        <v>0</v>
      </c>
      <c r="AM13930">
        <v>0</v>
      </c>
    </row>
    <row r="13931" spans="1:39" x14ac:dyDescent="0.45">
      <c r="A13931" t="s">
        <v>53680</v>
      </c>
      <c r="B13931" t="s">
        <v>53681</v>
      </c>
      <c r="C13931" t="s">
        <v>53682</v>
      </c>
      <c r="D13931" t="s">
        <v>53683</v>
      </c>
      <c r="E13931" t="s">
        <v>6842</v>
      </c>
      <c r="F13931" t="s">
        <v>4960</v>
      </c>
      <c r="G13931" t="s">
        <v>57</v>
      </c>
      <c r="H13931" t="s">
        <v>475</v>
      </c>
      <c r="J13931" t="s">
        <v>476</v>
      </c>
      <c r="K13931" t="s">
        <v>476</v>
      </c>
      <c r="L13931">
        <v>1</v>
      </c>
      <c r="M13931" s="1">
        <v>39873</v>
      </c>
      <c r="N13931" s="2">
        <v>39873</v>
      </c>
      <c r="O13931" t="s">
        <v>188</v>
      </c>
      <c r="P13931">
        <v>2009</v>
      </c>
      <c r="Q13931" s="1">
        <v>40695</v>
      </c>
      <c r="R13931" s="1">
        <v>40695</v>
      </c>
      <c r="S13931">
        <v>0</v>
      </c>
      <c r="T13931">
        <v>0</v>
      </c>
      <c r="U13931">
        <v>0</v>
      </c>
      <c r="V13931">
        <v>0</v>
      </c>
      <c r="W13931">
        <v>0</v>
      </c>
      <c r="X13931">
        <v>0</v>
      </c>
      <c r="Y13931">
        <v>720000</v>
      </c>
      <c r="Z13931">
        <v>0</v>
      </c>
      <c r="AA13931">
        <v>0</v>
      </c>
      <c r="AB13931">
        <v>0</v>
      </c>
      <c r="AC13931">
        <v>0</v>
      </c>
      <c r="AD13931">
        <v>0</v>
      </c>
      <c r="AE13931">
        <v>0</v>
      </c>
      <c r="AF13931">
        <v>0</v>
      </c>
      <c r="AG13931">
        <v>0</v>
      </c>
      <c r="AH13931">
        <v>0</v>
      </c>
      <c r="AI13931">
        <v>0</v>
      </c>
      <c r="AJ13931">
        <v>0</v>
      </c>
      <c r="AK13931">
        <v>0</v>
      </c>
      <c r="AL13931">
        <v>0</v>
      </c>
      <c r="AM13931">
        <v>0</v>
      </c>
    </row>
    <row r="13932" spans="1:39" x14ac:dyDescent="0.45">
      <c r="A13932" t="s">
        <v>53684</v>
      </c>
      <c r="B13932" t="s">
        <v>53685</v>
      </c>
      <c r="C13932" t="s">
        <v>53686</v>
      </c>
      <c r="D13932" t="s">
        <v>293</v>
      </c>
      <c r="E13932" t="s">
        <v>294</v>
      </c>
      <c r="F13932" t="s">
        <v>53687</v>
      </c>
      <c r="G13932" t="s">
        <v>57</v>
      </c>
      <c r="H13932" t="s">
        <v>787</v>
      </c>
      <c r="J13932" t="s">
        <v>1427</v>
      </c>
      <c r="K13932" t="s">
        <v>1427</v>
      </c>
      <c r="L13932">
        <v>3</v>
      </c>
      <c r="M13932" s="1">
        <v>37257</v>
      </c>
      <c r="N13932" s="2">
        <v>37257</v>
      </c>
      <c r="O13932" t="s">
        <v>554</v>
      </c>
      <c r="P13932">
        <v>2002</v>
      </c>
      <c r="Q13932" s="1">
        <v>39051</v>
      </c>
      <c r="R13932" s="1">
        <v>40072</v>
      </c>
      <c r="S13932">
        <v>0</v>
      </c>
      <c r="T13932">
        <v>13328000</v>
      </c>
      <c r="U13932">
        <v>0</v>
      </c>
      <c r="V13932">
        <v>0</v>
      </c>
      <c r="W13932">
        <v>0</v>
      </c>
      <c r="X13932">
        <v>0</v>
      </c>
      <c r="Y13932">
        <v>0</v>
      </c>
      <c r="Z13932">
        <v>0</v>
      </c>
      <c r="AA13932">
        <v>0</v>
      </c>
      <c r="AB13932">
        <v>0</v>
      </c>
      <c r="AC13932">
        <v>0</v>
      </c>
      <c r="AD13932">
        <v>0</v>
      </c>
      <c r="AE13932">
        <v>0</v>
      </c>
      <c r="AF13932">
        <v>0</v>
      </c>
      <c r="AG13932">
        <v>5300000</v>
      </c>
      <c r="AH13932">
        <v>0</v>
      </c>
      <c r="AI13932">
        <v>0</v>
      </c>
      <c r="AJ13932">
        <v>0</v>
      </c>
      <c r="AK13932">
        <v>0</v>
      </c>
      <c r="AL13932">
        <v>0</v>
      </c>
      <c r="AM13932">
        <v>0</v>
      </c>
    </row>
    <row r="13933" spans="1:39" x14ac:dyDescent="0.45">
      <c r="A13933" t="s">
        <v>53688</v>
      </c>
      <c r="B13933" t="s">
        <v>53689</v>
      </c>
      <c r="C13933" t="s">
        <v>53690</v>
      </c>
      <c r="D13933" t="s">
        <v>293</v>
      </c>
      <c r="E13933" t="s">
        <v>294</v>
      </c>
      <c r="F13933" t="s">
        <v>1935</v>
      </c>
      <c r="G13933" t="s">
        <v>45</v>
      </c>
      <c r="H13933" t="s">
        <v>46</v>
      </c>
      <c r="I13933" t="s">
        <v>241</v>
      </c>
      <c r="J13933" t="s">
        <v>242</v>
      </c>
      <c r="K13933" t="s">
        <v>242</v>
      </c>
      <c r="L13933">
        <v>1</v>
      </c>
      <c r="M13933" s="1">
        <v>34335</v>
      </c>
      <c r="N13933" s="2">
        <v>34335</v>
      </c>
      <c r="O13933" t="s">
        <v>3390</v>
      </c>
      <c r="P13933">
        <v>1994</v>
      </c>
      <c r="Q13933" s="1">
        <v>38726</v>
      </c>
      <c r="R13933" s="1">
        <v>38726</v>
      </c>
      <c r="S13933">
        <v>0</v>
      </c>
      <c r="T13933">
        <v>12000000</v>
      </c>
      <c r="U13933">
        <v>0</v>
      </c>
      <c r="V13933">
        <v>0</v>
      </c>
      <c r="W13933">
        <v>0</v>
      </c>
      <c r="X13933">
        <v>0</v>
      </c>
      <c r="Y13933">
        <v>0</v>
      </c>
      <c r="Z13933">
        <v>0</v>
      </c>
      <c r="AA13933">
        <v>0</v>
      </c>
      <c r="AB13933">
        <v>0</v>
      </c>
      <c r="AC13933">
        <v>0</v>
      </c>
      <c r="AD13933">
        <v>0</v>
      </c>
      <c r="AE13933">
        <v>0</v>
      </c>
      <c r="AF13933">
        <v>12000000</v>
      </c>
      <c r="AG13933">
        <v>0</v>
      </c>
      <c r="AH13933">
        <v>0</v>
      </c>
      <c r="AI13933">
        <v>0</v>
      </c>
      <c r="AJ13933">
        <v>0</v>
      </c>
      <c r="AK13933">
        <v>0</v>
      </c>
      <c r="AL13933">
        <v>0</v>
      </c>
      <c r="AM13933">
        <v>0</v>
      </c>
    </row>
    <row r="13934" spans="1:39" x14ac:dyDescent="0.45">
      <c r="A13934" t="s">
        <v>53691</v>
      </c>
      <c r="B13934" t="s">
        <v>53692</v>
      </c>
      <c r="C13934" t="s">
        <v>53693</v>
      </c>
      <c r="D13934" t="s">
        <v>53694</v>
      </c>
      <c r="E13934" t="s">
        <v>5602</v>
      </c>
      <c r="F13934" t="s">
        <v>282</v>
      </c>
      <c r="G13934" t="s">
        <v>57</v>
      </c>
      <c r="H13934" t="s">
        <v>664</v>
      </c>
      <c r="J13934" t="s">
        <v>12517</v>
      </c>
      <c r="K13934" t="s">
        <v>12517</v>
      </c>
      <c r="L13934">
        <v>1</v>
      </c>
      <c r="M13934" s="1">
        <v>40179</v>
      </c>
      <c r="N13934" s="2">
        <v>40179</v>
      </c>
      <c r="O13934" t="s">
        <v>118</v>
      </c>
      <c r="P13934">
        <v>2010</v>
      </c>
      <c r="Q13934" s="1">
        <v>41016</v>
      </c>
      <c r="R13934" s="1">
        <v>41016</v>
      </c>
      <c r="S13934">
        <v>100000</v>
      </c>
      <c r="T13934">
        <v>0</v>
      </c>
      <c r="U13934">
        <v>0</v>
      </c>
      <c r="V13934">
        <v>0</v>
      </c>
      <c r="W13934">
        <v>0</v>
      </c>
      <c r="X13934">
        <v>0</v>
      </c>
      <c r="Y13934">
        <v>0</v>
      </c>
      <c r="Z13934">
        <v>0</v>
      </c>
      <c r="AA13934">
        <v>0</v>
      </c>
      <c r="AB13934">
        <v>0</v>
      </c>
      <c r="AC13934">
        <v>0</v>
      </c>
      <c r="AD13934">
        <v>0</v>
      </c>
      <c r="AE13934">
        <v>0</v>
      </c>
      <c r="AF13934">
        <v>0</v>
      </c>
      <c r="AG13934">
        <v>0</v>
      </c>
      <c r="AH13934">
        <v>0</v>
      </c>
      <c r="AI13934">
        <v>0</v>
      </c>
      <c r="AJ13934">
        <v>0</v>
      </c>
      <c r="AK13934">
        <v>0</v>
      </c>
      <c r="AL13934">
        <v>0</v>
      </c>
      <c r="AM13934">
        <v>0</v>
      </c>
    </row>
    <row r="13935" spans="1:39" x14ac:dyDescent="0.45">
      <c r="A13935" t="s">
        <v>53695</v>
      </c>
      <c r="B13935" t="s">
        <v>53696</v>
      </c>
      <c r="C13935" t="s">
        <v>53697</v>
      </c>
      <c r="D13935" t="s">
        <v>53698</v>
      </c>
      <c r="E13935" t="s">
        <v>11936</v>
      </c>
      <c r="F13935" s="3">
        <v>50000</v>
      </c>
      <c r="G13935" t="s">
        <v>57</v>
      </c>
      <c r="H13935" t="s">
        <v>364</v>
      </c>
      <c r="J13935" t="s">
        <v>17113</v>
      </c>
      <c r="K13935" t="s">
        <v>17113</v>
      </c>
      <c r="L13935">
        <v>1</v>
      </c>
      <c r="M13935" s="1">
        <v>40592</v>
      </c>
      <c r="N13935" s="2">
        <v>40575</v>
      </c>
      <c r="O13935" t="s">
        <v>528</v>
      </c>
      <c r="P13935">
        <v>2011</v>
      </c>
      <c r="Q13935" s="1">
        <v>40544</v>
      </c>
      <c r="R13935" s="1">
        <v>40544</v>
      </c>
      <c r="S13935">
        <v>50000</v>
      </c>
      <c r="T13935">
        <v>0</v>
      </c>
      <c r="U13935">
        <v>0</v>
      </c>
      <c r="V13935">
        <v>0</v>
      </c>
      <c r="W13935">
        <v>0</v>
      </c>
      <c r="X13935">
        <v>0</v>
      </c>
      <c r="Y13935">
        <v>0</v>
      </c>
      <c r="Z13935">
        <v>0</v>
      </c>
      <c r="AA13935">
        <v>0</v>
      </c>
      <c r="AB13935">
        <v>0</v>
      </c>
      <c r="AC13935">
        <v>0</v>
      </c>
      <c r="AD13935">
        <v>0</v>
      </c>
      <c r="AE13935">
        <v>0</v>
      </c>
      <c r="AF13935">
        <v>0</v>
      </c>
      <c r="AG13935">
        <v>0</v>
      </c>
      <c r="AH13935">
        <v>0</v>
      </c>
      <c r="AI13935">
        <v>0</v>
      </c>
      <c r="AJ13935">
        <v>0</v>
      </c>
      <c r="AK13935">
        <v>0</v>
      </c>
      <c r="AL13935">
        <v>0</v>
      </c>
      <c r="AM13935">
        <v>0</v>
      </c>
    </row>
    <row r="13936" spans="1:39" x14ac:dyDescent="0.45">
      <c r="A13936" t="s">
        <v>53699</v>
      </c>
      <c r="B13936" t="s">
        <v>53700</v>
      </c>
      <c r="C13936" t="s">
        <v>53701</v>
      </c>
      <c r="D13936" t="s">
        <v>293</v>
      </c>
      <c r="E13936" t="s">
        <v>294</v>
      </c>
      <c r="F13936" t="s">
        <v>114</v>
      </c>
      <c r="G13936" t="s">
        <v>57</v>
      </c>
      <c r="H13936" t="s">
        <v>496</v>
      </c>
      <c r="J13936" t="s">
        <v>2491</v>
      </c>
      <c r="K13936" t="s">
        <v>53702</v>
      </c>
      <c r="L13936">
        <v>1</v>
      </c>
      <c r="M13936" s="1">
        <v>40544</v>
      </c>
      <c r="N13936" s="2">
        <v>40544</v>
      </c>
      <c r="O13936" t="s">
        <v>528</v>
      </c>
      <c r="P13936">
        <v>2011</v>
      </c>
      <c r="Q13936" s="1">
        <v>41626</v>
      </c>
      <c r="R13936" s="1">
        <v>41626</v>
      </c>
      <c r="S13936">
        <v>0</v>
      </c>
      <c r="T13936">
        <v>0</v>
      </c>
      <c r="U13936">
        <v>0</v>
      </c>
      <c r="V13936">
        <v>0</v>
      </c>
      <c r="W13936">
        <v>0</v>
      </c>
      <c r="X13936">
        <v>0</v>
      </c>
      <c r="Y13936">
        <v>0</v>
      </c>
      <c r="Z13936">
        <v>0</v>
      </c>
      <c r="AA13936">
        <v>0</v>
      </c>
      <c r="AB13936">
        <v>0</v>
      </c>
      <c r="AC13936">
        <v>0</v>
      </c>
      <c r="AD13936">
        <v>0</v>
      </c>
      <c r="AE13936">
        <v>0</v>
      </c>
      <c r="AF13936">
        <v>0</v>
      </c>
      <c r="AG13936">
        <v>0</v>
      </c>
      <c r="AH13936">
        <v>0</v>
      </c>
      <c r="AI13936">
        <v>0</v>
      </c>
      <c r="AJ13936">
        <v>0</v>
      </c>
      <c r="AK13936">
        <v>0</v>
      </c>
      <c r="AL13936">
        <v>0</v>
      </c>
      <c r="AM13936">
        <v>0</v>
      </c>
    </row>
    <row r="13937" spans="1:39" x14ac:dyDescent="0.45">
      <c r="A13937" t="s">
        <v>53703</v>
      </c>
      <c r="B13937" t="s">
        <v>53704</v>
      </c>
      <c r="C13937" t="s">
        <v>53705</v>
      </c>
      <c r="D13937" t="s">
        <v>1474</v>
      </c>
      <c r="E13937" t="s">
        <v>1475</v>
      </c>
      <c r="F13937" t="s">
        <v>53706</v>
      </c>
      <c r="G13937" t="s">
        <v>57</v>
      </c>
      <c r="H13937" t="s">
        <v>214</v>
      </c>
      <c r="J13937" t="s">
        <v>1446</v>
      </c>
      <c r="L13937">
        <v>1</v>
      </c>
      <c r="Q13937" s="1">
        <v>39939</v>
      </c>
      <c r="R13937" s="1">
        <v>39939</v>
      </c>
      <c r="S13937">
        <v>0</v>
      </c>
      <c r="T13937">
        <v>16640000</v>
      </c>
      <c r="U13937">
        <v>0</v>
      </c>
      <c r="V13937">
        <v>0</v>
      </c>
      <c r="W13937">
        <v>0</v>
      </c>
      <c r="X13937">
        <v>0</v>
      </c>
      <c r="Y13937">
        <v>0</v>
      </c>
      <c r="Z13937">
        <v>0</v>
      </c>
      <c r="AA13937">
        <v>0</v>
      </c>
      <c r="AB13937">
        <v>0</v>
      </c>
      <c r="AC13937">
        <v>0</v>
      </c>
      <c r="AD13937">
        <v>0</v>
      </c>
      <c r="AE13937">
        <v>0</v>
      </c>
      <c r="AF13937">
        <v>0</v>
      </c>
      <c r="AG13937">
        <v>0</v>
      </c>
      <c r="AH13937">
        <v>0</v>
      </c>
      <c r="AI13937">
        <v>0</v>
      </c>
      <c r="AJ13937">
        <v>0</v>
      </c>
      <c r="AK13937">
        <v>0</v>
      </c>
      <c r="AL13937">
        <v>0</v>
      </c>
      <c r="AM13937">
        <v>0</v>
      </c>
    </row>
    <row r="13938" spans="1:39" x14ac:dyDescent="0.45">
      <c r="A13938" t="s">
        <v>53707</v>
      </c>
      <c r="B13938" t="s">
        <v>53708</v>
      </c>
      <c r="C13938" t="s">
        <v>53709</v>
      </c>
      <c r="D13938" t="s">
        <v>315</v>
      </c>
      <c r="E13938" t="s">
        <v>316</v>
      </c>
      <c r="F13938" t="s">
        <v>53710</v>
      </c>
      <c r="G13938" t="s">
        <v>57</v>
      </c>
      <c r="H13938" t="s">
        <v>74</v>
      </c>
      <c r="J13938" t="s">
        <v>75</v>
      </c>
      <c r="K13938" t="s">
        <v>75</v>
      </c>
      <c r="L13938">
        <v>2</v>
      </c>
      <c r="M13938" s="1">
        <v>40544</v>
      </c>
      <c r="N13938" s="2">
        <v>40544</v>
      </c>
      <c r="O13938" t="s">
        <v>528</v>
      </c>
      <c r="P13938">
        <v>2011</v>
      </c>
      <c r="Q13938" s="1">
        <v>40875</v>
      </c>
      <c r="R13938" s="1">
        <v>41276</v>
      </c>
      <c r="S13938">
        <v>0</v>
      </c>
      <c r="T13938">
        <v>1629238</v>
      </c>
      <c r="U13938">
        <v>0</v>
      </c>
      <c r="V13938">
        <v>699906</v>
      </c>
      <c r="W13938">
        <v>0</v>
      </c>
      <c r="X13938">
        <v>0</v>
      </c>
      <c r="Y13938">
        <v>0</v>
      </c>
      <c r="Z13938">
        <v>0</v>
      </c>
      <c r="AA13938">
        <v>0</v>
      </c>
      <c r="AB13938">
        <v>0</v>
      </c>
      <c r="AC13938">
        <v>0</v>
      </c>
      <c r="AD13938">
        <v>0</v>
      </c>
      <c r="AE13938">
        <v>0</v>
      </c>
      <c r="AF13938">
        <v>0</v>
      </c>
      <c r="AG13938">
        <v>1629238</v>
      </c>
      <c r="AH13938">
        <v>0</v>
      </c>
      <c r="AI13938">
        <v>0</v>
      </c>
      <c r="AJ13938">
        <v>0</v>
      </c>
      <c r="AK13938">
        <v>0</v>
      </c>
      <c r="AL13938">
        <v>0</v>
      </c>
      <c r="AM13938">
        <v>0</v>
      </c>
    </row>
    <row r="13939" spans="1:39" x14ac:dyDescent="0.45">
      <c r="A13939" t="s">
        <v>53711</v>
      </c>
      <c r="B13939" t="s">
        <v>53712</v>
      </c>
      <c r="C13939" t="s">
        <v>53713</v>
      </c>
      <c r="D13939" t="s">
        <v>88</v>
      </c>
      <c r="E13939" t="s">
        <v>89</v>
      </c>
      <c r="F13939" t="s">
        <v>2526</v>
      </c>
      <c r="G13939" t="s">
        <v>57</v>
      </c>
      <c r="H13939" t="s">
        <v>46</v>
      </c>
      <c r="I13939" t="s">
        <v>299</v>
      </c>
      <c r="J13939" t="s">
        <v>300</v>
      </c>
      <c r="K13939" t="s">
        <v>300</v>
      </c>
      <c r="L13939">
        <v>1</v>
      </c>
      <c r="M13939" s="1">
        <v>39814</v>
      </c>
      <c r="N13939" s="2">
        <v>39814</v>
      </c>
      <c r="O13939" t="s">
        <v>188</v>
      </c>
      <c r="P13939">
        <v>2009</v>
      </c>
      <c r="Q13939" s="1">
        <v>41830</v>
      </c>
      <c r="R13939" s="1">
        <v>41830</v>
      </c>
      <c r="S13939">
        <v>0</v>
      </c>
      <c r="T13939">
        <v>25000000</v>
      </c>
      <c r="U13939">
        <v>0</v>
      </c>
      <c r="V13939">
        <v>0</v>
      </c>
      <c r="W13939">
        <v>0</v>
      </c>
      <c r="X13939">
        <v>0</v>
      </c>
      <c r="Y13939">
        <v>0</v>
      </c>
      <c r="Z13939">
        <v>0</v>
      </c>
      <c r="AA13939">
        <v>0</v>
      </c>
      <c r="AB13939">
        <v>0</v>
      </c>
      <c r="AC13939">
        <v>0</v>
      </c>
      <c r="AD13939">
        <v>0</v>
      </c>
      <c r="AE13939">
        <v>0</v>
      </c>
      <c r="AF13939">
        <v>0</v>
      </c>
      <c r="AG13939">
        <v>0</v>
      </c>
      <c r="AH13939">
        <v>0</v>
      </c>
      <c r="AI13939">
        <v>0</v>
      </c>
      <c r="AJ13939">
        <v>0</v>
      </c>
      <c r="AK13939">
        <v>0</v>
      </c>
      <c r="AL13939">
        <v>0</v>
      </c>
      <c r="AM13939">
        <v>0</v>
      </c>
    </row>
    <row r="13940" spans="1:39" x14ac:dyDescent="0.45">
      <c r="A13940" t="s">
        <v>53714</v>
      </c>
      <c r="B13940" t="s">
        <v>53715</v>
      </c>
      <c r="C13940" t="s">
        <v>53716</v>
      </c>
      <c r="D13940" t="s">
        <v>228</v>
      </c>
      <c r="E13940" t="s">
        <v>229</v>
      </c>
      <c r="F13940" t="s">
        <v>1894</v>
      </c>
      <c r="G13940" t="s">
        <v>57</v>
      </c>
      <c r="H13940" t="s">
        <v>46</v>
      </c>
      <c r="I13940" t="s">
        <v>81</v>
      </c>
      <c r="J13940" t="s">
        <v>1436</v>
      </c>
      <c r="K13940" t="s">
        <v>1436</v>
      </c>
      <c r="L13940">
        <v>1</v>
      </c>
      <c r="M13940" s="1">
        <v>41275</v>
      </c>
      <c r="N13940" s="2">
        <v>41275</v>
      </c>
      <c r="O13940" t="s">
        <v>164</v>
      </c>
      <c r="P13940">
        <v>2013</v>
      </c>
      <c r="Q13940" s="1">
        <v>41821</v>
      </c>
      <c r="R13940" s="1">
        <v>41821</v>
      </c>
      <c r="S13940">
        <v>1300000</v>
      </c>
      <c r="T13940">
        <v>0</v>
      </c>
      <c r="U13940">
        <v>0</v>
      </c>
      <c r="V13940">
        <v>0</v>
      </c>
      <c r="W13940">
        <v>0</v>
      </c>
      <c r="X13940">
        <v>0</v>
      </c>
      <c r="Y13940">
        <v>0</v>
      </c>
      <c r="Z13940">
        <v>0</v>
      </c>
      <c r="AA13940">
        <v>0</v>
      </c>
      <c r="AB13940">
        <v>0</v>
      </c>
      <c r="AC13940">
        <v>0</v>
      </c>
      <c r="AD13940">
        <v>0</v>
      </c>
      <c r="AE13940">
        <v>0</v>
      </c>
      <c r="AF13940">
        <v>0</v>
      </c>
      <c r="AG13940">
        <v>0</v>
      </c>
      <c r="AH13940">
        <v>0</v>
      </c>
      <c r="AI13940">
        <v>0</v>
      </c>
      <c r="AJ13940">
        <v>0</v>
      </c>
      <c r="AK13940">
        <v>0</v>
      </c>
      <c r="AL13940">
        <v>0</v>
      </c>
      <c r="AM13940">
        <v>0</v>
      </c>
    </row>
    <row r="13941" spans="1:39" x14ac:dyDescent="0.45">
      <c r="A13941" t="s">
        <v>53717</v>
      </c>
      <c r="B13941" t="s">
        <v>53718</v>
      </c>
      <c r="C13941" t="s">
        <v>53719</v>
      </c>
      <c r="D13941" t="s">
        <v>127</v>
      </c>
      <c r="E13941" t="s">
        <v>128</v>
      </c>
      <c r="F13941" t="s">
        <v>964</v>
      </c>
      <c r="G13941" t="s">
        <v>57</v>
      </c>
      <c r="H13941" t="s">
        <v>46</v>
      </c>
      <c r="I13941" t="s">
        <v>299</v>
      </c>
      <c r="J13941" t="s">
        <v>300</v>
      </c>
      <c r="K13941" t="s">
        <v>300</v>
      </c>
      <c r="L13941">
        <v>1</v>
      </c>
      <c r="M13941" s="1">
        <v>40179</v>
      </c>
      <c r="N13941" s="2">
        <v>40179</v>
      </c>
      <c r="O13941" t="s">
        <v>118</v>
      </c>
      <c r="P13941">
        <v>2010</v>
      </c>
      <c r="Q13941" s="1">
        <v>40521</v>
      </c>
      <c r="R13941" s="1">
        <v>40521</v>
      </c>
      <c r="S13941">
        <v>0</v>
      </c>
      <c r="T13941">
        <v>300000</v>
      </c>
      <c r="U13941">
        <v>0</v>
      </c>
      <c r="V13941">
        <v>0</v>
      </c>
      <c r="W13941">
        <v>0</v>
      </c>
      <c r="X13941">
        <v>0</v>
      </c>
      <c r="Y13941">
        <v>0</v>
      </c>
      <c r="Z13941">
        <v>0</v>
      </c>
      <c r="AA13941">
        <v>0</v>
      </c>
      <c r="AB13941">
        <v>0</v>
      </c>
      <c r="AC13941">
        <v>0</v>
      </c>
      <c r="AD13941">
        <v>0</v>
      </c>
      <c r="AE13941">
        <v>0</v>
      </c>
      <c r="AF13941">
        <v>0</v>
      </c>
      <c r="AG13941">
        <v>0</v>
      </c>
      <c r="AH13941">
        <v>0</v>
      </c>
      <c r="AI13941">
        <v>0</v>
      </c>
      <c r="AJ13941">
        <v>0</v>
      </c>
      <c r="AK13941">
        <v>0</v>
      </c>
      <c r="AL13941">
        <v>0</v>
      </c>
      <c r="AM13941">
        <v>0</v>
      </c>
    </row>
    <row r="13942" spans="1:39" x14ac:dyDescent="0.45">
      <c r="A13942" t="s">
        <v>53720</v>
      </c>
      <c r="B13942" t="s">
        <v>53721</v>
      </c>
      <c r="F13942" t="s">
        <v>114</v>
      </c>
      <c r="G13942" t="s">
        <v>57</v>
      </c>
      <c r="L13942">
        <v>1</v>
      </c>
      <c r="Q13942" s="1">
        <v>37956</v>
      </c>
      <c r="R13942" s="1">
        <v>37956</v>
      </c>
      <c r="S13942">
        <v>0</v>
      </c>
      <c r="T13942">
        <v>0</v>
      </c>
      <c r="U13942">
        <v>0</v>
      </c>
      <c r="V13942">
        <v>0</v>
      </c>
      <c r="W13942">
        <v>0</v>
      </c>
      <c r="X13942">
        <v>0</v>
      </c>
      <c r="Y13942">
        <v>0</v>
      </c>
      <c r="Z13942">
        <v>0</v>
      </c>
      <c r="AA13942">
        <v>0</v>
      </c>
      <c r="AB13942">
        <v>0</v>
      </c>
      <c r="AC13942">
        <v>0</v>
      </c>
      <c r="AD13942">
        <v>0</v>
      </c>
      <c r="AE13942">
        <v>0</v>
      </c>
      <c r="AF13942">
        <v>0</v>
      </c>
      <c r="AG13942">
        <v>0</v>
      </c>
      <c r="AH13942">
        <v>0</v>
      </c>
      <c r="AI13942">
        <v>0</v>
      </c>
      <c r="AJ13942">
        <v>0</v>
      </c>
      <c r="AK13942">
        <v>0</v>
      </c>
      <c r="AL13942">
        <v>0</v>
      </c>
      <c r="AM13942">
        <v>0</v>
      </c>
    </row>
    <row r="13943" spans="1:39" x14ac:dyDescent="0.45">
      <c r="A13943" t="s">
        <v>53722</v>
      </c>
      <c r="B13943" t="s">
        <v>53723</v>
      </c>
      <c r="C13943" t="s">
        <v>53724</v>
      </c>
      <c r="D13943" t="s">
        <v>53725</v>
      </c>
      <c r="E13943" t="s">
        <v>7424</v>
      </c>
      <c r="F13943" t="s">
        <v>114</v>
      </c>
      <c r="G13943" t="s">
        <v>45</v>
      </c>
      <c r="H13943" t="s">
        <v>192</v>
      </c>
      <c r="J13943" t="s">
        <v>193</v>
      </c>
      <c r="K13943" t="s">
        <v>193</v>
      </c>
      <c r="L13943">
        <v>1</v>
      </c>
      <c r="M13943" s="1">
        <v>37622</v>
      </c>
      <c r="N13943" s="2">
        <v>37622</v>
      </c>
      <c r="O13943" t="s">
        <v>854</v>
      </c>
      <c r="P13943">
        <v>2003</v>
      </c>
      <c r="Q13943" s="1">
        <v>39083</v>
      </c>
      <c r="R13943" s="1">
        <v>39083</v>
      </c>
      <c r="S13943">
        <v>0</v>
      </c>
      <c r="T13943">
        <v>0</v>
      </c>
      <c r="U13943">
        <v>0</v>
      </c>
      <c r="V13943">
        <v>0</v>
      </c>
      <c r="W13943">
        <v>0</v>
      </c>
      <c r="X13943">
        <v>0</v>
      </c>
      <c r="Y13943">
        <v>0</v>
      </c>
      <c r="Z13943">
        <v>0</v>
      </c>
      <c r="AA13943">
        <v>0</v>
      </c>
      <c r="AB13943">
        <v>0</v>
      </c>
      <c r="AC13943">
        <v>0</v>
      </c>
      <c r="AD13943">
        <v>0</v>
      </c>
      <c r="AE13943">
        <v>0</v>
      </c>
      <c r="AF13943">
        <v>0</v>
      </c>
      <c r="AG13943">
        <v>0</v>
      </c>
      <c r="AH13943">
        <v>0</v>
      </c>
      <c r="AI13943">
        <v>0</v>
      </c>
      <c r="AJ13943">
        <v>0</v>
      </c>
      <c r="AK13943">
        <v>0</v>
      </c>
      <c r="AL13943">
        <v>0</v>
      </c>
      <c r="AM13943">
        <v>0</v>
      </c>
    </row>
    <row r="13944" spans="1:39" x14ac:dyDescent="0.45">
      <c r="A13944" t="s">
        <v>53726</v>
      </c>
      <c r="B13944" t="s">
        <v>53727</v>
      </c>
      <c r="C13944" t="s">
        <v>53728</v>
      </c>
      <c r="D13944" t="s">
        <v>53729</v>
      </c>
      <c r="E13944" t="s">
        <v>1874</v>
      </c>
      <c r="F13944" t="s">
        <v>766</v>
      </c>
      <c r="G13944" t="s">
        <v>57</v>
      </c>
      <c r="H13944" t="s">
        <v>46</v>
      </c>
      <c r="I13944" t="s">
        <v>81</v>
      </c>
      <c r="J13944" t="s">
        <v>82</v>
      </c>
      <c r="K13944" t="s">
        <v>53730</v>
      </c>
      <c r="L13944">
        <v>1</v>
      </c>
      <c r="M13944" s="1">
        <v>38443</v>
      </c>
      <c r="N13944" s="2">
        <v>38443</v>
      </c>
      <c r="O13944" t="s">
        <v>1808</v>
      </c>
      <c r="P13944">
        <v>2005</v>
      </c>
      <c r="Q13944" s="1">
        <v>41487</v>
      </c>
      <c r="R13944" s="1">
        <v>41487</v>
      </c>
      <c r="S13944">
        <v>0</v>
      </c>
      <c r="T13944">
        <v>0</v>
      </c>
      <c r="U13944">
        <v>0</v>
      </c>
      <c r="V13944">
        <v>0</v>
      </c>
      <c r="W13944">
        <v>0</v>
      </c>
      <c r="X13944">
        <v>0</v>
      </c>
      <c r="Y13944">
        <v>400000</v>
      </c>
      <c r="Z13944">
        <v>0</v>
      </c>
      <c r="AA13944">
        <v>0</v>
      </c>
      <c r="AB13944">
        <v>0</v>
      </c>
      <c r="AC13944">
        <v>0</v>
      </c>
      <c r="AD13944">
        <v>0</v>
      </c>
      <c r="AE13944">
        <v>0</v>
      </c>
      <c r="AF13944">
        <v>0</v>
      </c>
      <c r="AG13944">
        <v>0</v>
      </c>
      <c r="AH13944">
        <v>0</v>
      </c>
      <c r="AI13944">
        <v>0</v>
      </c>
      <c r="AJ13944">
        <v>0</v>
      </c>
      <c r="AK13944">
        <v>0</v>
      </c>
      <c r="AL13944">
        <v>0</v>
      </c>
      <c r="AM13944">
        <v>0</v>
      </c>
    </row>
    <row r="13945" spans="1:39" x14ac:dyDescent="0.45">
      <c r="A13945" t="s">
        <v>53731</v>
      </c>
      <c r="B13945" t="s">
        <v>53732</v>
      </c>
      <c r="C13945" t="s">
        <v>53733</v>
      </c>
      <c r="F13945" t="s">
        <v>548</v>
      </c>
      <c r="G13945" t="s">
        <v>57</v>
      </c>
      <c r="L13945">
        <v>2</v>
      </c>
      <c r="Q13945" s="1">
        <v>40692</v>
      </c>
      <c r="R13945" s="1">
        <v>40692</v>
      </c>
      <c r="S13945">
        <v>170000</v>
      </c>
      <c r="T13945">
        <v>0</v>
      </c>
      <c r="U13945">
        <v>0</v>
      </c>
      <c r="V13945">
        <v>0</v>
      </c>
      <c r="W13945">
        <v>0</v>
      </c>
      <c r="X13945">
        <v>0</v>
      </c>
      <c r="Y13945">
        <v>0</v>
      </c>
      <c r="Z13945">
        <v>0</v>
      </c>
      <c r="AA13945">
        <v>0</v>
      </c>
      <c r="AB13945">
        <v>0</v>
      </c>
      <c r="AC13945">
        <v>0</v>
      </c>
      <c r="AD13945">
        <v>0</v>
      </c>
      <c r="AE13945">
        <v>0</v>
      </c>
      <c r="AF13945">
        <v>0</v>
      </c>
      <c r="AG13945">
        <v>0</v>
      </c>
      <c r="AH13945">
        <v>0</v>
      </c>
      <c r="AI13945">
        <v>0</v>
      </c>
      <c r="AJ13945">
        <v>0</v>
      </c>
      <c r="AK13945">
        <v>0</v>
      </c>
      <c r="AL13945">
        <v>0</v>
      </c>
      <c r="AM13945">
        <v>0</v>
      </c>
    </row>
    <row r="13946" spans="1:39" x14ac:dyDescent="0.45">
      <c r="A13946" t="s">
        <v>53734</v>
      </c>
      <c r="B13946" t="s">
        <v>53735</v>
      </c>
      <c r="C13946" t="s">
        <v>53736</v>
      </c>
      <c r="D13946" t="s">
        <v>53737</v>
      </c>
      <c r="E13946" t="s">
        <v>10336</v>
      </c>
      <c r="F13946" t="s">
        <v>53738</v>
      </c>
      <c r="G13946" t="s">
        <v>57</v>
      </c>
      <c r="H13946" t="s">
        <v>787</v>
      </c>
      <c r="J13946" t="s">
        <v>788</v>
      </c>
      <c r="K13946" t="s">
        <v>788</v>
      </c>
      <c r="L13946">
        <v>3</v>
      </c>
      <c r="M13946" s="1">
        <v>39132</v>
      </c>
      <c r="N13946" s="2">
        <v>39114</v>
      </c>
      <c r="O13946" t="s">
        <v>110</v>
      </c>
      <c r="P13946">
        <v>2007</v>
      </c>
      <c r="Q13946" s="1">
        <v>39132</v>
      </c>
      <c r="R13946" s="1">
        <v>39981</v>
      </c>
      <c r="S13946">
        <v>262640</v>
      </c>
      <c r="T13946">
        <v>2768000</v>
      </c>
      <c r="U13946">
        <v>0</v>
      </c>
      <c r="V13946">
        <v>0</v>
      </c>
      <c r="W13946">
        <v>0</v>
      </c>
      <c r="X13946">
        <v>0</v>
      </c>
      <c r="Y13946">
        <v>853930</v>
      </c>
      <c r="Z13946">
        <v>0</v>
      </c>
      <c r="AA13946">
        <v>0</v>
      </c>
      <c r="AB13946">
        <v>0</v>
      </c>
      <c r="AC13946">
        <v>0</v>
      </c>
      <c r="AD13946">
        <v>0</v>
      </c>
      <c r="AE13946">
        <v>0</v>
      </c>
      <c r="AF13946">
        <v>2768000</v>
      </c>
      <c r="AG13946">
        <v>0</v>
      </c>
      <c r="AH13946">
        <v>0</v>
      </c>
      <c r="AI13946">
        <v>0</v>
      </c>
      <c r="AJ13946">
        <v>0</v>
      </c>
      <c r="AK13946">
        <v>0</v>
      </c>
      <c r="AL13946">
        <v>0</v>
      </c>
      <c r="AM13946">
        <v>0</v>
      </c>
    </row>
    <row r="13947" spans="1:39" x14ac:dyDescent="0.45">
      <c r="A13947" t="s">
        <v>53739</v>
      </c>
      <c r="B13947" t="s">
        <v>53740</v>
      </c>
      <c r="C13947" t="s">
        <v>53741</v>
      </c>
      <c r="D13947" t="s">
        <v>293</v>
      </c>
      <c r="E13947" t="s">
        <v>294</v>
      </c>
      <c r="F13947" t="s">
        <v>114</v>
      </c>
      <c r="G13947" t="s">
        <v>101</v>
      </c>
      <c r="H13947" t="s">
        <v>402</v>
      </c>
      <c r="J13947" t="s">
        <v>403</v>
      </c>
      <c r="K13947" t="s">
        <v>53742</v>
      </c>
      <c r="L13947">
        <v>1</v>
      </c>
      <c r="Q13947" s="1">
        <v>40204</v>
      </c>
      <c r="R13947" s="1">
        <v>40204</v>
      </c>
      <c r="S13947">
        <v>0</v>
      </c>
      <c r="T13947">
        <v>0</v>
      </c>
      <c r="U13947">
        <v>0</v>
      </c>
      <c r="V13947">
        <v>0</v>
      </c>
      <c r="W13947">
        <v>0</v>
      </c>
      <c r="X13947">
        <v>0</v>
      </c>
      <c r="Y13947">
        <v>0</v>
      </c>
      <c r="Z13947">
        <v>0</v>
      </c>
      <c r="AA13947">
        <v>0</v>
      </c>
      <c r="AB13947">
        <v>0</v>
      </c>
      <c r="AC13947">
        <v>0</v>
      </c>
      <c r="AD13947">
        <v>0</v>
      </c>
      <c r="AE13947">
        <v>0</v>
      </c>
      <c r="AF13947">
        <v>0</v>
      </c>
      <c r="AG13947">
        <v>0</v>
      </c>
      <c r="AH13947">
        <v>0</v>
      </c>
      <c r="AI13947">
        <v>0</v>
      </c>
      <c r="AJ13947">
        <v>0</v>
      </c>
      <c r="AK13947">
        <v>0</v>
      </c>
      <c r="AL13947">
        <v>0</v>
      </c>
      <c r="AM13947">
        <v>0</v>
      </c>
    </row>
    <row r="13948" spans="1:39" x14ac:dyDescent="0.45">
      <c r="A13948" t="s">
        <v>53743</v>
      </c>
      <c r="B13948" t="s">
        <v>53744</v>
      </c>
      <c r="F13948" t="s">
        <v>53745</v>
      </c>
      <c r="G13948" t="s">
        <v>57</v>
      </c>
      <c r="H13948" t="s">
        <v>508</v>
      </c>
      <c r="J13948" t="s">
        <v>509</v>
      </c>
      <c r="L13948">
        <v>1</v>
      </c>
      <c r="Q13948" s="1">
        <v>41369</v>
      </c>
      <c r="R13948" s="1">
        <v>41369</v>
      </c>
      <c r="S13948">
        <v>208354</v>
      </c>
      <c r="T13948">
        <v>0</v>
      </c>
      <c r="U13948">
        <v>0</v>
      </c>
      <c r="V13948">
        <v>0</v>
      </c>
      <c r="W13948">
        <v>0</v>
      </c>
      <c r="X13948">
        <v>0</v>
      </c>
      <c r="Y13948">
        <v>0</v>
      </c>
      <c r="Z13948">
        <v>0</v>
      </c>
      <c r="AA13948">
        <v>0</v>
      </c>
      <c r="AB13948">
        <v>0</v>
      </c>
      <c r="AC13948">
        <v>0</v>
      </c>
      <c r="AD13948">
        <v>0</v>
      </c>
      <c r="AE13948">
        <v>0</v>
      </c>
      <c r="AF13948">
        <v>0</v>
      </c>
      <c r="AG13948">
        <v>0</v>
      </c>
      <c r="AH13948">
        <v>0</v>
      </c>
      <c r="AI13948">
        <v>0</v>
      </c>
      <c r="AJ13948">
        <v>0</v>
      </c>
      <c r="AK13948">
        <v>0</v>
      </c>
      <c r="AL13948">
        <v>0</v>
      </c>
      <c r="AM13948">
        <v>0</v>
      </c>
    </row>
    <row r="13949" spans="1:39" x14ac:dyDescent="0.45">
      <c r="A13949" t="s">
        <v>53746</v>
      </c>
      <c r="B13949" t="s">
        <v>53747</v>
      </c>
      <c r="C13949" t="s">
        <v>53748</v>
      </c>
      <c r="D13949" t="s">
        <v>176</v>
      </c>
      <c r="E13949" t="s">
        <v>177</v>
      </c>
      <c r="F13949" t="s">
        <v>2573</v>
      </c>
      <c r="G13949" t="s">
        <v>57</v>
      </c>
      <c r="H13949" t="s">
        <v>1414</v>
      </c>
      <c r="J13949" t="s">
        <v>1415</v>
      </c>
      <c r="K13949" t="s">
        <v>1415</v>
      </c>
      <c r="L13949">
        <v>2</v>
      </c>
      <c r="M13949" s="1">
        <v>38808</v>
      </c>
      <c r="N13949" s="2">
        <v>38808</v>
      </c>
      <c r="O13949" t="s">
        <v>490</v>
      </c>
      <c r="P13949">
        <v>2006</v>
      </c>
      <c r="Q13949" s="1">
        <v>39630</v>
      </c>
      <c r="R13949" s="1">
        <v>39753</v>
      </c>
      <c r="S13949">
        <v>0</v>
      </c>
      <c r="T13949">
        <v>40000000</v>
      </c>
      <c r="U13949">
        <v>0</v>
      </c>
      <c r="V13949">
        <v>0</v>
      </c>
      <c r="W13949">
        <v>0</v>
      </c>
      <c r="X13949">
        <v>0</v>
      </c>
      <c r="Y13949">
        <v>0</v>
      </c>
      <c r="Z13949">
        <v>0</v>
      </c>
      <c r="AA13949">
        <v>0</v>
      </c>
      <c r="AB13949">
        <v>0</v>
      </c>
      <c r="AC13949">
        <v>0</v>
      </c>
      <c r="AD13949">
        <v>0</v>
      </c>
      <c r="AE13949">
        <v>0</v>
      </c>
      <c r="AF13949">
        <v>10000000</v>
      </c>
      <c r="AG13949">
        <v>30000000</v>
      </c>
      <c r="AH13949">
        <v>0</v>
      </c>
      <c r="AI13949">
        <v>0</v>
      </c>
      <c r="AJ13949">
        <v>0</v>
      </c>
      <c r="AK13949">
        <v>0</v>
      </c>
      <c r="AL13949">
        <v>0</v>
      </c>
      <c r="AM13949">
        <v>0</v>
      </c>
    </row>
    <row r="13950" spans="1:39" x14ac:dyDescent="0.45">
      <c r="A13950" t="s">
        <v>53749</v>
      </c>
      <c r="B13950" t="s">
        <v>53750</v>
      </c>
      <c r="C13950" t="s">
        <v>53751</v>
      </c>
      <c r="D13950" t="s">
        <v>53752</v>
      </c>
      <c r="E13950" t="s">
        <v>6030</v>
      </c>
      <c r="F13950" t="s">
        <v>114</v>
      </c>
      <c r="G13950" t="s">
        <v>57</v>
      </c>
      <c r="L13950">
        <v>1</v>
      </c>
      <c r="M13950" s="1">
        <v>41815</v>
      </c>
      <c r="N13950" s="2">
        <v>41791</v>
      </c>
      <c r="O13950" t="s">
        <v>1211</v>
      </c>
      <c r="P13950">
        <v>2014</v>
      </c>
      <c r="Q13950" s="1">
        <v>41919</v>
      </c>
      <c r="R13950" s="1">
        <v>41919</v>
      </c>
      <c r="S13950">
        <v>0</v>
      </c>
      <c r="T13950">
        <v>0</v>
      </c>
      <c r="U13950">
        <v>0</v>
      </c>
      <c r="V13950">
        <v>0</v>
      </c>
      <c r="W13950">
        <v>0</v>
      </c>
      <c r="X13950">
        <v>0</v>
      </c>
      <c r="Y13950">
        <v>0</v>
      </c>
      <c r="Z13950">
        <v>0</v>
      </c>
      <c r="AA13950">
        <v>0</v>
      </c>
      <c r="AB13950">
        <v>0</v>
      </c>
      <c r="AC13950">
        <v>0</v>
      </c>
      <c r="AD13950">
        <v>0</v>
      </c>
      <c r="AE13950">
        <v>0</v>
      </c>
      <c r="AF13950">
        <v>0</v>
      </c>
      <c r="AG13950">
        <v>0</v>
      </c>
      <c r="AH13950">
        <v>0</v>
      </c>
      <c r="AI13950">
        <v>0</v>
      </c>
      <c r="AJ13950">
        <v>0</v>
      </c>
      <c r="AK13950">
        <v>0</v>
      </c>
      <c r="AL13950">
        <v>0</v>
      </c>
      <c r="AM13950">
        <v>0</v>
      </c>
    </row>
    <row r="13951" spans="1:39" x14ac:dyDescent="0.45">
      <c r="A13951" t="s">
        <v>53753</v>
      </c>
      <c r="B13951" t="s">
        <v>53754</v>
      </c>
      <c r="C13951" t="s">
        <v>53755</v>
      </c>
      <c r="D13951" t="s">
        <v>88</v>
      </c>
      <c r="E13951" t="s">
        <v>89</v>
      </c>
      <c r="F13951" t="s">
        <v>49060</v>
      </c>
      <c r="G13951" t="s">
        <v>57</v>
      </c>
      <c r="H13951" t="s">
        <v>46</v>
      </c>
      <c r="I13951" t="s">
        <v>648</v>
      </c>
      <c r="J13951" t="s">
        <v>649</v>
      </c>
      <c r="K13951" t="s">
        <v>649</v>
      </c>
      <c r="L13951">
        <v>1</v>
      </c>
      <c r="M13951" s="1">
        <v>39814</v>
      </c>
      <c r="N13951" s="2">
        <v>39814</v>
      </c>
      <c r="O13951" t="s">
        <v>188</v>
      </c>
      <c r="P13951">
        <v>2009</v>
      </c>
      <c r="Q13951" s="1">
        <v>40865</v>
      </c>
      <c r="R13951" s="1">
        <v>40865</v>
      </c>
      <c r="S13951">
        <v>0</v>
      </c>
      <c r="T13951">
        <v>501000</v>
      </c>
      <c r="U13951">
        <v>0</v>
      </c>
      <c r="V13951">
        <v>0</v>
      </c>
      <c r="W13951">
        <v>0</v>
      </c>
      <c r="X13951">
        <v>0</v>
      </c>
      <c r="Y13951">
        <v>0</v>
      </c>
      <c r="Z13951">
        <v>0</v>
      </c>
      <c r="AA13951">
        <v>0</v>
      </c>
      <c r="AB13951">
        <v>0</v>
      </c>
      <c r="AC13951">
        <v>0</v>
      </c>
      <c r="AD13951">
        <v>0</v>
      </c>
      <c r="AE13951">
        <v>0</v>
      </c>
      <c r="AF13951">
        <v>0</v>
      </c>
      <c r="AG13951">
        <v>0</v>
      </c>
      <c r="AH13951">
        <v>0</v>
      </c>
      <c r="AI13951">
        <v>0</v>
      </c>
      <c r="AJ13951">
        <v>0</v>
      </c>
      <c r="AK13951">
        <v>0</v>
      </c>
      <c r="AL13951">
        <v>0</v>
      </c>
      <c r="AM13951">
        <v>0</v>
      </c>
    </row>
    <row r="13952" spans="1:39" x14ac:dyDescent="0.45">
      <c r="A13952" t="s">
        <v>53756</v>
      </c>
      <c r="B13952" t="s">
        <v>53757</v>
      </c>
      <c r="C13952" t="s">
        <v>53758</v>
      </c>
      <c r="D13952" t="s">
        <v>558</v>
      </c>
      <c r="E13952" t="s">
        <v>559</v>
      </c>
      <c r="F13952" t="s">
        <v>114</v>
      </c>
      <c r="G13952" t="s">
        <v>45</v>
      </c>
      <c r="H13952" t="s">
        <v>46</v>
      </c>
      <c r="I13952" t="s">
        <v>58</v>
      </c>
      <c r="J13952" t="s">
        <v>198</v>
      </c>
      <c r="K13952" t="s">
        <v>833</v>
      </c>
      <c r="L13952">
        <v>1</v>
      </c>
      <c r="M13952" s="1">
        <v>40544</v>
      </c>
      <c r="N13952" s="2">
        <v>40544</v>
      </c>
      <c r="O13952" t="s">
        <v>528</v>
      </c>
      <c r="P13952">
        <v>2011</v>
      </c>
      <c r="Q13952" s="1">
        <v>40757</v>
      </c>
      <c r="R13952" s="1">
        <v>40757</v>
      </c>
      <c r="S13952">
        <v>0</v>
      </c>
      <c r="T13952">
        <v>0</v>
      </c>
      <c r="U13952">
        <v>0</v>
      </c>
      <c r="V13952">
        <v>0</v>
      </c>
      <c r="W13952">
        <v>0</v>
      </c>
      <c r="X13952">
        <v>0</v>
      </c>
      <c r="Y13952">
        <v>0</v>
      </c>
      <c r="Z13952">
        <v>0</v>
      </c>
      <c r="AA13952">
        <v>0</v>
      </c>
      <c r="AB13952">
        <v>0</v>
      </c>
      <c r="AC13952">
        <v>0</v>
      </c>
      <c r="AD13952">
        <v>0</v>
      </c>
      <c r="AE13952">
        <v>0</v>
      </c>
      <c r="AF13952">
        <v>0</v>
      </c>
      <c r="AG13952">
        <v>0</v>
      </c>
      <c r="AH13952">
        <v>0</v>
      </c>
      <c r="AI13952">
        <v>0</v>
      </c>
      <c r="AJ13952">
        <v>0</v>
      </c>
      <c r="AK13952">
        <v>0</v>
      </c>
      <c r="AL13952">
        <v>0</v>
      </c>
      <c r="AM13952">
        <v>0</v>
      </c>
    </row>
    <row r="13953" spans="1:39" x14ac:dyDescent="0.45">
      <c r="A13953" t="s">
        <v>53759</v>
      </c>
      <c r="B13953" t="s">
        <v>53760</v>
      </c>
      <c r="C13953" t="s">
        <v>53761</v>
      </c>
      <c r="D13953" t="s">
        <v>88</v>
      </c>
      <c r="E13953" t="s">
        <v>89</v>
      </c>
      <c r="F13953" t="s">
        <v>1680</v>
      </c>
      <c r="G13953" t="s">
        <v>57</v>
      </c>
      <c r="H13953" t="s">
        <v>260</v>
      </c>
      <c r="I13953" t="s">
        <v>261</v>
      </c>
      <c r="J13953" t="s">
        <v>262</v>
      </c>
      <c r="K13953" t="s">
        <v>262</v>
      </c>
      <c r="L13953">
        <v>1</v>
      </c>
      <c r="M13953" s="1">
        <v>37257</v>
      </c>
      <c r="N13953" s="2">
        <v>37257</v>
      </c>
      <c r="O13953" t="s">
        <v>554</v>
      </c>
      <c r="P13953">
        <v>2002</v>
      </c>
      <c r="Q13953" s="1">
        <v>41529</v>
      </c>
      <c r="R13953" s="1">
        <v>41529</v>
      </c>
      <c r="S13953">
        <v>0</v>
      </c>
      <c r="T13953">
        <v>3500000</v>
      </c>
      <c r="U13953">
        <v>0</v>
      </c>
      <c r="V13953">
        <v>0</v>
      </c>
      <c r="W13953">
        <v>0</v>
      </c>
      <c r="X13953">
        <v>0</v>
      </c>
      <c r="Y13953">
        <v>0</v>
      </c>
      <c r="Z13953">
        <v>0</v>
      </c>
      <c r="AA13953">
        <v>0</v>
      </c>
      <c r="AB13953">
        <v>0</v>
      </c>
      <c r="AC13953">
        <v>0</v>
      </c>
      <c r="AD13953">
        <v>0</v>
      </c>
      <c r="AE13953">
        <v>0</v>
      </c>
      <c r="AF13953">
        <v>0</v>
      </c>
      <c r="AG13953">
        <v>3500000</v>
      </c>
      <c r="AH13953">
        <v>0</v>
      </c>
      <c r="AI13953">
        <v>0</v>
      </c>
      <c r="AJ13953">
        <v>0</v>
      </c>
      <c r="AK13953">
        <v>0</v>
      </c>
      <c r="AL13953">
        <v>0</v>
      </c>
      <c r="AM13953">
        <v>0</v>
      </c>
    </row>
    <row r="13954" spans="1:39" x14ac:dyDescent="0.45">
      <c r="A13954" t="s">
        <v>53762</v>
      </c>
      <c r="B13954" t="s">
        <v>53763</v>
      </c>
      <c r="C13954" t="s">
        <v>53764</v>
      </c>
      <c r="D13954" t="s">
        <v>53765</v>
      </c>
      <c r="E13954" t="s">
        <v>686</v>
      </c>
      <c r="F13954" t="s">
        <v>22814</v>
      </c>
      <c r="G13954" t="s">
        <v>57</v>
      </c>
      <c r="H13954" t="s">
        <v>74</v>
      </c>
      <c r="J13954" t="s">
        <v>75</v>
      </c>
      <c r="K13954" t="s">
        <v>75</v>
      </c>
      <c r="L13954">
        <v>5</v>
      </c>
      <c r="M13954" s="1">
        <v>40756</v>
      </c>
      <c r="N13954" s="2">
        <v>40756</v>
      </c>
      <c r="O13954" t="s">
        <v>250</v>
      </c>
      <c r="P13954">
        <v>2011</v>
      </c>
      <c r="Q13954" s="1">
        <v>41263</v>
      </c>
      <c r="R13954" s="1">
        <v>41640</v>
      </c>
      <c r="S13954">
        <v>6600000</v>
      </c>
      <c r="T13954">
        <v>0</v>
      </c>
      <c r="U13954">
        <v>0</v>
      </c>
      <c r="V13954">
        <v>0</v>
      </c>
      <c r="W13954">
        <v>0</v>
      </c>
      <c r="X13954">
        <v>0</v>
      </c>
      <c r="Y13954">
        <v>0</v>
      </c>
      <c r="Z13954">
        <v>0</v>
      </c>
      <c r="AA13954">
        <v>0</v>
      </c>
      <c r="AB13954">
        <v>0</v>
      </c>
      <c r="AC13954">
        <v>0</v>
      </c>
      <c r="AD13954">
        <v>0</v>
      </c>
      <c r="AE13954">
        <v>0</v>
      </c>
      <c r="AF13954">
        <v>0</v>
      </c>
      <c r="AG13954">
        <v>0</v>
      </c>
      <c r="AH13954">
        <v>0</v>
      </c>
      <c r="AI13954">
        <v>0</v>
      </c>
      <c r="AJ13954">
        <v>0</v>
      </c>
      <c r="AK13954">
        <v>0</v>
      </c>
      <c r="AL13954">
        <v>0</v>
      </c>
      <c r="AM13954">
        <v>0</v>
      </c>
    </row>
    <row r="13955" spans="1:39" x14ac:dyDescent="0.45">
      <c r="A13955" t="s">
        <v>53766</v>
      </c>
      <c r="B13955" t="s">
        <v>53767</v>
      </c>
      <c r="C13955" t="s">
        <v>53768</v>
      </c>
      <c r="D13955" t="s">
        <v>53769</v>
      </c>
      <c r="E13955" t="s">
        <v>578</v>
      </c>
      <c r="F13955" s="3">
        <v>15000</v>
      </c>
      <c r="G13955" t="s">
        <v>101</v>
      </c>
      <c r="L13955">
        <v>2</v>
      </c>
      <c r="M13955" s="1">
        <v>40607</v>
      </c>
      <c r="N13955" s="2">
        <v>40603</v>
      </c>
      <c r="O13955" t="s">
        <v>528</v>
      </c>
      <c r="P13955">
        <v>2011</v>
      </c>
      <c r="Q13955" s="1">
        <v>40607</v>
      </c>
      <c r="R13955" s="1">
        <v>40739</v>
      </c>
      <c r="S13955">
        <v>15000</v>
      </c>
      <c r="T13955">
        <v>0</v>
      </c>
      <c r="U13955">
        <v>0</v>
      </c>
      <c r="V13955">
        <v>0</v>
      </c>
      <c r="W13955">
        <v>0</v>
      </c>
      <c r="X13955">
        <v>0</v>
      </c>
      <c r="Y13955">
        <v>0</v>
      </c>
      <c r="Z13955">
        <v>0</v>
      </c>
      <c r="AA13955">
        <v>0</v>
      </c>
      <c r="AB13955">
        <v>0</v>
      </c>
      <c r="AC13955">
        <v>0</v>
      </c>
      <c r="AD13955">
        <v>0</v>
      </c>
      <c r="AE13955">
        <v>0</v>
      </c>
      <c r="AF13955">
        <v>0</v>
      </c>
      <c r="AG13955">
        <v>0</v>
      </c>
      <c r="AH13955">
        <v>0</v>
      </c>
      <c r="AI13955">
        <v>0</v>
      </c>
      <c r="AJ13955">
        <v>0</v>
      </c>
      <c r="AK13955">
        <v>0</v>
      </c>
      <c r="AL13955">
        <v>0</v>
      </c>
      <c r="AM13955">
        <v>0</v>
      </c>
    </row>
    <row r="13956" spans="1:39" x14ac:dyDescent="0.45">
      <c r="A13956" t="s">
        <v>53770</v>
      </c>
      <c r="B13956" t="s">
        <v>53771</v>
      </c>
      <c r="C13956" t="s">
        <v>53772</v>
      </c>
      <c r="D13956" t="s">
        <v>98</v>
      </c>
      <c r="E13956" t="s">
        <v>99</v>
      </c>
      <c r="F13956" t="s">
        <v>7310</v>
      </c>
      <c r="G13956" t="s">
        <v>57</v>
      </c>
      <c r="H13956" t="s">
        <v>46</v>
      </c>
      <c r="I13956" t="s">
        <v>178</v>
      </c>
      <c r="J13956" t="s">
        <v>179</v>
      </c>
      <c r="K13956" t="s">
        <v>2907</v>
      </c>
      <c r="L13956">
        <v>1</v>
      </c>
      <c r="M13956" s="1">
        <v>37562</v>
      </c>
      <c r="N13956" s="2">
        <v>37561</v>
      </c>
      <c r="O13956" t="s">
        <v>1753</v>
      </c>
      <c r="P13956">
        <v>2002</v>
      </c>
      <c r="Q13956" s="1">
        <v>40373</v>
      </c>
      <c r="R13956" s="1">
        <v>40373</v>
      </c>
      <c r="S13956">
        <v>0</v>
      </c>
      <c r="T13956">
        <v>125000</v>
      </c>
      <c r="U13956">
        <v>0</v>
      </c>
      <c r="V13956">
        <v>0</v>
      </c>
      <c r="W13956">
        <v>0</v>
      </c>
      <c r="X13956">
        <v>0</v>
      </c>
      <c r="Y13956">
        <v>0</v>
      </c>
      <c r="Z13956">
        <v>0</v>
      </c>
      <c r="AA13956">
        <v>0</v>
      </c>
      <c r="AB13956">
        <v>0</v>
      </c>
      <c r="AC13956">
        <v>0</v>
      </c>
      <c r="AD13956">
        <v>0</v>
      </c>
      <c r="AE13956">
        <v>0</v>
      </c>
      <c r="AF13956">
        <v>0</v>
      </c>
      <c r="AG13956">
        <v>0</v>
      </c>
      <c r="AH13956">
        <v>0</v>
      </c>
      <c r="AI13956">
        <v>0</v>
      </c>
      <c r="AJ13956">
        <v>0</v>
      </c>
      <c r="AK13956">
        <v>0</v>
      </c>
      <c r="AL13956">
        <v>0</v>
      </c>
      <c r="AM13956">
        <v>0</v>
      </c>
    </row>
    <row r="13957" spans="1:39" x14ac:dyDescent="0.45">
      <c r="A13957" t="s">
        <v>53773</v>
      </c>
      <c r="B13957" t="s">
        <v>53774</v>
      </c>
      <c r="C13957" t="s">
        <v>53775</v>
      </c>
      <c r="D13957" t="s">
        <v>53776</v>
      </c>
      <c r="E13957" t="s">
        <v>53777</v>
      </c>
      <c r="F13957" t="s">
        <v>53778</v>
      </c>
      <c r="G13957" t="s">
        <v>57</v>
      </c>
      <c r="H13957" t="s">
        <v>65</v>
      </c>
      <c r="J13957" t="s">
        <v>66</v>
      </c>
      <c r="K13957" t="s">
        <v>66</v>
      </c>
      <c r="L13957">
        <v>3</v>
      </c>
      <c r="M13957" s="1">
        <v>39814</v>
      </c>
      <c r="N13957" s="2">
        <v>39814</v>
      </c>
      <c r="O13957" t="s">
        <v>188</v>
      </c>
      <c r="P13957">
        <v>2009</v>
      </c>
      <c r="Q13957" s="1">
        <v>40081</v>
      </c>
      <c r="R13957" s="1">
        <v>41418</v>
      </c>
      <c r="S13957">
        <v>73350</v>
      </c>
      <c r="T13957">
        <v>4150000</v>
      </c>
      <c r="U13957">
        <v>0</v>
      </c>
      <c r="V13957">
        <v>0</v>
      </c>
      <c r="W13957">
        <v>0</v>
      </c>
      <c r="X13957">
        <v>0</v>
      </c>
      <c r="Y13957">
        <v>0</v>
      </c>
      <c r="Z13957">
        <v>0</v>
      </c>
      <c r="AA13957">
        <v>0</v>
      </c>
      <c r="AB13957">
        <v>0</v>
      </c>
      <c r="AC13957">
        <v>0</v>
      </c>
      <c r="AD13957">
        <v>0</v>
      </c>
      <c r="AE13957">
        <v>0</v>
      </c>
      <c r="AF13957">
        <v>0</v>
      </c>
      <c r="AG13957">
        <v>2150000</v>
      </c>
      <c r="AH13957">
        <v>0</v>
      </c>
      <c r="AI13957">
        <v>0</v>
      </c>
      <c r="AJ13957">
        <v>0</v>
      </c>
      <c r="AK13957">
        <v>0</v>
      </c>
      <c r="AL13957">
        <v>0</v>
      </c>
      <c r="AM13957">
        <v>0</v>
      </c>
    </row>
    <row r="13958" spans="1:39" x14ac:dyDescent="0.45">
      <c r="A13958" t="s">
        <v>53779</v>
      </c>
      <c r="B13958" t="s">
        <v>53780</v>
      </c>
      <c r="C13958" t="s">
        <v>53781</v>
      </c>
      <c r="F13958" t="s">
        <v>114</v>
      </c>
      <c r="G13958" t="s">
        <v>57</v>
      </c>
      <c r="H13958" t="s">
        <v>46</v>
      </c>
      <c r="I13958" t="s">
        <v>802</v>
      </c>
      <c r="J13958" t="s">
        <v>5468</v>
      </c>
      <c r="K13958" t="s">
        <v>53782</v>
      </c>
      <c r="L13958">
        <v>1</v>
      </c>
      <c r="M13958" s="1">
        <v>41187</v>
      </c>
      <c r="N13958" s="2">
        <v>41183</v>
      </c>
      <c r="O13958" t="s">
        <v>67</v>
      </c>
      <c r="P13958">
        <v>2012</v>
      </c>
      <c r="Q13958" s="1">
        <v>40949</v>
      </c>
      <c r="R13958" s="1">
        <v>40949</v>
      </c>
      <c r="S13958">
        <v>0</v>
      </c>
      <c r="T13958">
        <v>0</v>
      </c>
      <c r="U13958">
        <v>0</v>
      </c>
      <c r="V13958">
        <v>0</v>
      </c>
      <c r="W13958">
        <v>0</v>
      </c>
      <c r="X13958">
        <v>0</v>
      </c>
      <c r="Y13958">
        <v>0</v>
      </c>
      <c r="Z13958">
        <v>0</v>
      </c>
      <c r="AA13958">
        <v>0</v>
      </c>
      <c r="AB13958">
        <v>0</v>
      </c>
      <c r="AC13958">
        <v>0</v>
      </c>
      <c r="AD13958">
        <v>0</v>
      </c>
      <c r="AE13958">
        <v>0</v>
      </c>
      <c r="AF13958">
        <v>0</v>
      </c>
      <c r="AG13958">
        <v>0</v>
      </c>
      <c r="AH13958">
        <v>0</v>
      </c>
      <c r="AI13958">
        <v>0</v>
      </c>
      <c r="AJ13958">
        <v>0</v>
      </c>
      <c r="AK13958">
        <v>0</v>
      </c>
      <c r="AL13958">
        <v>0</v>
      </c>
      <c r="AM13958">
        <v>0</v>
      </c>
    </row>
    <row r="13959" spans="1:39" x14ac:dyDescent="0.45">
      <c r="A13959" t="s">
        <v>53783</v>
      </c>
      <c r="B13959" t="s">
        <v>53784</v>
      </c>
      <c r="C13959" t="s">
        <v>53785</v>
      </c>
      <c r="D13959" t="s">
        <v>88</v>
      </c>
      <c r="E13959" t="s">
        <v>89</v>
      </c>
      <c r="F13959" t="s">
        <v>114</v>
      </c>
      <c r="G13959" t="s">
        <v>57</v>
      </c>
      <c r="H13959" t="s">
        <v>46</v>
      </c>
      <c r="I13959" t="s">
        <v>47</v>
      </c>
      <c r="J13959" t="s">
        <v>48</v>
      </c>
      <c r="K13959" t="s">
        <v>49</v>
      </c>
      <c r="L13959">
        <v>1</v>
      </c>
      <c r="M13959" s="1">
        <v>41030</v>
      </c>
      <c r="N13959" s="2">
        <v>41030</v>
      </c>
      <c r="O13959" t="s">
        <v>50</v>
      </c>
      <c r="P13959">
        <v>2012</v>
      </c>
      <c r="Q13959" s="1">
        <v>41334</v>
      </c>
      <c r="R13959" s="1">
        <v>41334</v>
      </c>
      <c r="S13959">
        <v>0</v>
      </c>
      <c r="T13959">
        <v>0</v>
      </c>
      <c r="U13959">
        <v>0</v>
      </c>
      <c r="V13959">
        <v>0</v>
      </c>
      <c r="W13959">
        <v>0</v>
      </c>
      <c r="X13959">
        <v>0</v>
      </c>
      <c r="Y13959">
        <v>0</v>
      </c>
      <c r="Z13959">
        <v>0</v>
      </c>
      <c r="AA13959">
        <v>0</v>
      </c>
      <c r="AB13959">
        <v>0</v>
      </c>
      <c r="AC13959">
        <v>0</v>
      </c>
      <c r="AD13959">
        <v>0</v>
      </c>
      <c r="AE13959">
        <v>0</v>
      </c>
      <c r="AF13959">
        <v>0</v>
      </c>
      <c r="AG13959">
        <v>0</v>
      </c>
      <c r="AH13959">
        <v>0</v>
      </c>
      <c r="AI13959">
        <v>0</v>
      </c>
      <c r="AJ13959">
        <v>0</v>
      </c>
      <c r="AK13959">
        <v>0</v>
      </c>
      <c r="AL13959">
        <v>0</v>
      </c>
      <c r="AM13959">
        <v>0</v>
      </c>
    </row>
    <row r="13960" spans="1:39" x14ac:dyDescent="0.45">
      <c r="A13960" t="s">
        <v>53786</v>
      </c>
      <c r="B13960" t="s">
        <v>53787</v>
      </c>
      <c r="C13960" t="s">
        <v>53788</v>
      </c>
      <c r="D13960" t="s">
        <v>53789</v>
      </c>
      <c r="E13960" t="s">
        <v>108</v>
      </c>
      <c r="F13960" s="3">
        <v>75000</v>
      </c>
      <c r="G13960" t="s">
        <v>57</v>
      </c>
      <c r="H13960" t="s">
        <v>46</v>
      </c>
      <c r="I13960" t="s">
        <v>299</v>
      </c>
      <c r="J13960" t="s">
        <v>300</v>
      </c>
      <c r="K13960" t="s">
        <v>369</v>
      </c>
      <c r="L13960">
        <v>1</v>
      </c>
      <c r="M13960" s="1">
        <v>40452</v>
      </c>
      <c r="N13960" s="2">
        <v>40452</v>
      </c>
      <c r="O13960" t="s">
        <v>216</v>
      </c>
      <c r="P13960">
        <v>2010</v>
      </c>
      <c r="Q13960" s="1">
        <v>40940</v>
      </c>
      <c r="R13960" s="1">
        <v>40940</v>
      </c>
      <c r="S13960">
        <v>75000</v>
      </c>
      <c r="T13960">
        <v>0</v>
      </c>
      <c r="U13960">
        <v>0</v>
      </c>
      <c r="V13960">
        <v>0</v>
      </c>
      <c r="W13960">
        <v>0</v>
      </c>
      <c r="X13960">
        <v>0</v>
      </c>
      <c r="Y13960">
        <v>0</v>
      </c>
      <c r="Z13960">
        <v>0</v>
      </c>
      <c r="AA13960">
        <v>0</v>
      </c>
      <c r="AB13960">
        <v>0</v>
      </c>
      <c r="AC13960">
        <v>0</v>
      </c>
      <c r="AD13960">
        <v>0</v>
      </c>
      <c r="AE13960">
        <v>0</v>
      </c>
      <c r="AF13960">
        <v>0</v>
      </c>
      <c r="AG13960">
        <v>0</v>
      </c>
      <c r="AH13960">
        <v>0</v>
      </c>
      <c r="AI13960">
        <v>0</v>
      </c>
      <c r="AJ13960">
        <v>0</v>
      </c>
      <c r="AK13960">
        <v>0</v>
      </c>
      <c r="AL13960">
        <v>0</v>
      </c>
      <c r="AM13960">
        <v>0</v>
      </c>
    </row>
    <row r="13961" spans="1:39" x14ac:dyDescent="0.45">
      <c r="A13961" t="s">
        <v>53790</v>
      </c>
      <c r="B13961" t="s">
        <v>53791</v>
      </c>
      <c r="C13961" t="s">
        <v>53792</v>
      </c>
      <c r="D13961" t="s">
        <v>774</v>
      </c>
      <c r="E13961" t="s">
        <v>775</v>
      </c>
      <c r="F13961" t="s">
        <v>109</v>
      </c>
      <c r="G13961" t="s">
        <v>101</v>
      </c>
      <c r="H13961" t="s">
        <v>46</v>
      </c>
      <c r="I13961" t="s">
        <v>821</v>
      </c>
      <c r="J13961" t="s">
        <v>822</v>
      </c>
      <c r="K13961" t="s">
        <v>6962</v>
      </c>
      <c r="L13961">
        <v>1</v>
      </c>
      <c r="M13961" s="1">
        <v>37257</v>
      </c>
      <c r="N13961" s="2">
        <v>37257</v>
      </c>
      <c r="O13961" t="s">
        <v>554</v>
      </c>
      <c r="P13961">
        <v>2002</v>
      </c>
      <c r="Q13961" s="1">
        <v>39601</v>
      </c>
      <c r="R13961" s="1">
        <v>39601</v>
      </c>
      <c r="S13961">
        <v>0</v>
      </c>
      <c r="T13961">
        <v>2000000</v>
      </c>
      <c r="U13961">
        <v>0</v>
      </c>
      <c r="V13961">
        <v>0</v>
      </c>
      <c r="W13961">
        <v>0</v>
      </c>
      <c r="X13961">
        <v>0</v>
      </c>
      <c r="Y13961">
        <v>0</v>
      </c>
      <c r="Z13961">
        <v>0</v>
      </c>
      <c r="AA13961">
        <v>0</v>
      </c>
      <c r="AB13961">
        <v>0</v>
      </c>
      <c r="AC13961">
        <v>0</v>
      </c>
      <c r="AD13961">
        <v>0</v>
      </c>
      <c r="AE13961">
        <v>0</v>
      </c>
      <c r="AF13961">
        <v>2000000</v>
      </c>
      <c r="AG13961">
        <v>0</v>
      </c>
      <c r="AH13961">
        <v>0</v>
      </c>
      <c r="AI13961">
        <v>0</v>
      </c>
      <c r="AJ13961">
        <v>0</v>
      </c>
      <c r="AK13961">
        <v>0</v>
      </c>
      <c r="AL13961">
        <v>0</v>
      </c>
      <c r="AM13961">
        <v>0</v>
      </c>
    </row>
    <row r="13962" spans="1:39" x14ac:dyDescent="0.45">
      <c r="A13962" t="s">
        <v>53793</v>
      </c>
      <c r="B13962" t="s">
        <v>53794</v>
      </c>
      <c r="C13962" t="s">
        <v>53795</v>
      </c>
      <c r="D13962" t="s">
        <v>88</v>
      </c>
      <c r="E13962" t="s">
        <v>89</v>
      </c>
      <c r="F13962" t="s">
        <v>53796</v>
      </c>
      <c r="G13962" t="s">
        <v>101</v>
      </c>
      <c r="H13962" t="s">
        <v>46</v>
      </c>
      <c r="I13962" t="s">
        <v>2923</v>
      </c>
      <c r="J13962" t="s">
        <v>2924</v>
      </c>
      <c r="K13962" t="s">
        <v>4587</v>
      </c>
      <c r="L13962">
        <v>2</v>
      </c>
      <c r="Q13962" s="1">
        <v>40606</v>
      </c>
      <c r="R13962" s="1">
        <v>40606</v>
      </c>
      <c r="S13962">
        <v>0</v>
      </c>
      <c r="T13962">
        <v>2551000</v>
      </c>
      <c r="U13962">
        <v>0</v>
      </c>
      <c r="V13962">
        <v>0</v>
      </c>
      <c r="W13962">
        <v>0</v>
      </c>
      <c r="X13962">
        <v>0</v>
      </c>
      <c r="Y13962">
        <v>0</v>
      </c>
      <c r="Z13962">
        <v>0</v>
      </c>
      <c r="AA13962">
        <v>0</v>
      </c>
      <c r="AB13962">
        <v>0</v>
      </c>
      <c r="AC13962">
        <v>0</v>
      </c>
      <c r="AD13962">
        <v>0</v>
      </c>
      <c r="AE13962">
        <v>0</v>
      </c>
      <c r="AF13962">
        <v>0</v>
      </c>
      <c r="AG13962">
        <v>0</v>
      </c>
      <c r="AH13962">
        <v>0</v>
      </c>
      <c r="AI13962">
        <v>0</v>
      </c>
      <c r="AJ13962">
        <v>0</v>
      </c>
      <c r="AK13962">
        <v>0</v>
      </c>
      <c r="AL13962">
        <v>0</v>
      </c>
      <c r="AM13962">
        <v>0</v>
      </c>
    </row>
    <row r="13963" spans="1:39" x14ac:dyDescent="0.45">
      <c r="A13963" t="s">
        <v>53797</v>
      </c>
      <c r="B13963" t="s">
        <v>53798</v>
      </c>
      <c r="C13963" t="s">
        <v>53799</v>
      </c>
      <c r="D13963" t="s">
        <v>107</v>
      </c>
      <c r="E13963" t="s">
        <v>108</v>
      </c>
      <c r="F13963" t="s">
        <v>776</v>
      </c>
      <c r="H13963" t="s">
        <v>475</v>
      </c>
      <c r="J13963" t="s">
        <v>476</v>
      </c>
      <c r="K13963" t="s">
        <v>476</v>
      </c>
      <c r="L13963">
        <v>2</v>
      </c>
      <c r="M13963" s="1">
        <v>38353</v>
      </c>
      <c r="N13963" s="2">
        <v>38353</v>
      </c>
      <c r="O13963" t="s">
        <v>464</v>
      </c>
      <c r="P13963">
        <v>2005</v>
      </c>
      <c r="Q13963" s="1">
        <v>41207</v>
      </c>
      <c r="R13963" s="1">
        <v>41519</v>
      </c>
      <c r="S13963">
        <v>0</v>
      </c>
      <c r="T13963">
        <v>16000000</v>
      </c>
      <c r="U13963">
        <v>0</v>
      </c>
      <c r="V13963">
        <v>0</v>
      </c>
      <c r="W13963">
        <v>0</v>
      </c>
      <c r="X13963">
        <v>0</v>
      </c>
      <c r="Y13963">
        <v>0</v>
      </c>
      <c r="Z13963">
        <v>0</v>
      </c>
      <c r="AA13963">
        <v>0</v>
      </c>
      <c r="AB13963">
        <v>0</v>
      </c>
      <c r="AC13963">
        <v>0</v>
      </c>
      <c r="AD13963">
        <v>0</v>
      </c>
      <c r="AE13963">
        <v>0</v>
      </c>
      <c r="AF13963">
        <v>4000000</v>
      </c>
      <c r="AG13963">
        <v>12000000</v>
      </c>
      <c r="AH13963">
        <v>0</v>
      </c>
      <c r="AI13963">
        <v>0</v>
      </c>
      <c r="AJ13963">
        <v>0</v>
      </c>
      <c r="AK13963">
        <v>0</v>
      </c>
      <c r="AL13963">
        <v>0</v>
      </c>
      <c r="AM13963">
        <v>0</v>
      </c>
    </row>
    <row r="13964" spans="1:39" x14ac:dyDescent="0.45">
      <c r="A13964" t="s">
        <v>53800</v>
      </c>
      <c r="B13964" t="s">
        <v>53801</v>
      </c>
      <c r="C13964" t="s">
        <v>53802</v>
      </c>
      <c r="D13964" t="s">
        <v>54</v>
      </c>
      <c r="E13964" t="s">
        <v>55</v>
      </c>
      <c r="F13964" t="s">
        <v>846</v>
      </c>
      <c r="G13964" t="s">
        <v>57</v>
      </c>
      <c r="H13964" t="s">
        <v>260</v>
      </c>
      <c r="I13964" t="s">
        <v>977</v>
      </c>
      <c r="J13964" t="s">
        <v>978</v>
      </c>
      <c r="K13964" t="s">
        <v>978</v>
      </c>
      <c r="L13964">
        <v>1</v>
      </c>
      <c r="M13964" s="1">
        <v>40179</v>
      </c>
      <c r="N13964" s="2">
        <v>40179</v>
      </c>
      <c r="O13964" t="s">
        <v>118</v>
      </c>
      <c r="P13964">
        <v>2010</v>
      </c>
      <c r="Q13964" s="1">
        <v>41099</v>
      </c>
      <c r="R13964" s="1">
        <v>41099</v>
      </c>
      <c r="S13964">
        <v>0</v>
      </c>
      <c r="T13964">
        <v>1000000</v>
      </c>
      <c r="U13964">
        <v>0</v>
      </c>
      <c r="V13964">
        <v>0</v>
      </c>
      <c r="W13964">
        <v>0</v>
      </c>
      <c r="X13964">
        <v>0</v>
      </c>
      <c r="Y13964">
        <v>0</v>
      </c>
      <c r="Z13964">
        <v>0</v>
      </c>
      <c r="AA13964">
        <v>0</v>
      </c>
      <c r="AB13964">
        <v>0</v>
      </c>
      <c r="AC13964">
        <v>0</v>
      </c>
      <c r="AD13964">
        <v>0</v>
      </c>
      <c r="AE13964">
        <v>0</v>
      </c>
      <c r="AF13964">
        <v>0</v>
      </c>
      <c r="AG13964">
        <v>0</v>
      </c>
      <c r="AH13964">
        <v>0</v>
      </c>
      <c r="AI13964">
        <v>0</v>
      </c>
      <c r="AJ13964">
        <v>0</v>
      </c>
      <c r="AK13964">
        <v>0</v>
      </c>
      <c r="AL13964">
        <v>0</v>
      </c>
      <c r="AM13964">
        <v>0</v>
      </c>
    </row>
    <row r="13965" spans="1:39" x14ac:dyDescent="0.45">
      <c r="A13965" t="s">
        <v>53803</v>
      </c>
      <c r="B13965" t="s">
        <v>53804</v>
      </c>
      <c r="C13965" t="s">
        <v>53805</v>
      </c>
      <c r="D13965" t="s">
        <v>389</v>
      </c>
      <c r="E13965" t="s">
        <v>390</v>
      </c>
      <c r="F13965" t="s">
        <v>114</v>
      </c>
      <c r="G13965" t="s">
        <v>57</v>
      </c>
      <c r="H13965" t="s">
        <v>496</v>
      </c>
      <c r="J13965" t="s">
        <v>53806</v>
      </c>
      <c r="K13965" t="s">
        <v>53806</v>
      </c>
      <c r="L13965">
        <v>1</v>
      </c>
      <c r="M13965" s="1">
        <v>40909</v>
      </c>
      <c r="N13965" s="2">
        <v>40909</v>
      </c>
      <c r="O13965" t="s">
        <v>132</v>
      </c>
      <c r="P13965">
        <v>2012</v>
      </c>
      <c r="Q13965" s="1">
        <v>41604</v>
      </c>
      <c r="R13965" s="1">
        <v>41604</v>
      </c>
      <c r="S13965">
        <v>0</v>
      </c>
      <c r="T13965">
        <v>0</v>
      </c>
      <c r="U13965">
        <v>0</v>
      </c>
      <c r="V13965">
        <v>0</v>
      </c>
      <c r="W13965">
        <v>0</v>
      </c>
      <c r="X13965">
        <v>0</v>
      </c>
      <c r="Y13965">
        <v>0</v>
      </c>
      <c r="Z13965">
        <v>0</v>
      </c>
      <c r="AA13965">
        <v>0</v>
      </c>
      <c r="AB13965">
        <v>0</v>
      </c>
      <c r="AC13965">
        <v>0</v>
      </c>
      <c r="AD13965">
        <v>0</v>
      </c>
      <c r="AE13965">
        <v>0</v>
      </c>
      <c r="AF13965">
        <v>0</v>
      </c>
      <c r="AG13965">
        <v>0</v>
      </c>
      <c r="AH13965">
        <v>0</v>
      </c>
      <c r="AI13965">
        <v>0</v>
      </c>
      <c r="AJ13965">
        <v>0</v>
      </c>
      <c r="AK13965">
        <v>0</v>
      </c>
      <c r="AL13965">
        <v>0</v>
      </c>
      <c r="AM13965">
        <v>0</v>
      </c>
    </row>
    <row r="13966" spans="1:39" x14ac:dyDescent="0.45">
      <c r="A13966" t="s">
        <v>53807</v>
      </c>
      <c r="B13966" t="s">
        <v>53808</v>
      </c>
      <c r="C13966" t="s">
        <v>53809</v>
      </c>
      <c r="D13966" t="s">
        <v>293</v>
      </c>
      <c r="E13966" t="s">
        <v>294</v>
      </c>
      <c r="F13966" t="s">
        <v>53810</v>
      </c>
      <c r="G13966" t="s">
        <v>57</v>
      </c>
      <c r="L13966">
        <v>1</v>
      </c>
      <c r="M13966" s="1">
        <v>39114</v>
      </c>
      <c r="N13966" s="2">
        <v>39114</v>
      </c>
      <c r="O13966" t="s">
        <v>110</v>
      </c>
      <c r="P13966">
        <v>2007</v>
      </c>
      <c r="Q13966" s="1">
        <v>39783</v>
      </c>
      <c r="R13966" s="1">
        <v>39783</v>
      </c>
      <c r="S13966">
        <v>0</v>
      </c>
      <c r="T13966">
        <v>3152000</v>
      </c>
      <c r="U13966">
        <v>0</v>
      </c>
      <c r="V13966">
        <v>0</v>
      </c>
      <c r="W13966">
        <v>0</v>
      </c>
      <c r="X13966">
        <v>0</v>
      </c>
      <c r="Y13966">
        <v>0</v>
      </c>
      <c r="Z13966">
        <v>0</v>
      </c>
      <c r="AA13966">
        <v>0</v>
      </c>
      <c r="AB13966">
        <v>0</v>
      </c>
      <c r="AC13966">
        <v>0</v>
      </c>
      <c r="AD13966">
        <v>0</v>
      </c>
      <c r="AE13966">
        <v>0</v>
      </c>
      <c r="AF13966">
        <v>3152000</v>
      </c>
      <c r="AG13966">
        <v>0</v>
      </c>
      <c r="AH13966">
        <v>0</v>
      </c>
      <c r="AI13966">
        <v>0</v>
      </c>
      <c r="AJ13966">
        <v>0</v>
      </c>
      <c r="AK13966">
        <v>0</v>
      </c>
      <c r="AL13966">
        <v>0</v>
      </c>
      <c r="AM13966">
        <v>0</v>
      </c>
    </row>
    <row r="13967" spans="1:39" x14ac:dyDescent="0.45">
      <c r="A13967" t="s">
        <v>53811</v>
      </c>
      <c r="B13967" t="s">
        <v>53812</v>
      </c>
      <c r="C13967" t="s">
        <v>53813</v>
      </c>
      <c r="D13967" t="s">
        <v>293</v>
      </c>
      <c r="E13967" t="s">
        <v>294</v>
      </c>
      <c r="F13967" t="s">
        <v>53814</v>
      </c>
      <c r="G13967" t="s">
        <v>57</v>
      </c>
      <c r="H13967" t="s">
        <v>214</v>
      </c>
      <c r="J13967" t="s">
        <v>5309</v>
      </c>
      <c r="K13967" t="s">
        <v>5309</v>
      </c>
      <c r="L13967">
        <v>3</v>
      </c>
      <c r="Q13967" s="1">
        <v>38659</v>
      </c>
      <c r="R13967" s="1">
        <v>41935</v>
      </c>
      <c r="S13967">
        <v>0</v>
      </c>
      <c r="T13967">
        <v>16733475</v>
      </c>
      <c r="U13967">
        <v>0</v>
      </c>
      <c r="V13967">
        <v>0</v>
      </c>
      <c r="W13967">
        <v>0</v>
      </c>
      <c r="X13967">
        <v>0</v>
      </c>
      <c r="Y13967">
        <v>0</v>
      </c>
      <c r="Z13967">
        <v>0</v>
      </c>
      <c r="AA13967">
        <v>0</v>
      </c>
      <c r="AB13967">
        <v>38007077</v>
      </c>
      <c r="AC13967">
        <v>0</v>
      </c>
      <c r="AD13967">
        <v>0</v>
      </c>
      <c r="AE13967">
        <v>0</v>
      </c>
      <c r="AF13967">
        <v>903075</v>
      </c>
      <c r="AG13967">
        <v>0</v>
      </c>
      <c r="AH13967">
        <v>0</v>
      </c>
      <c r="AI13967">
        <v>0</v>
      </c>
      <c r="AJ13967">
        <v>0</v>
      </c>
      <c r="AK13967">
        <v>0</v>
      </c>
      <c r="AL13967">
        <v>0</v>
      </c>
      <c r="AM13967">
        <v>0</v>
      </c>
    </row>
    <row r="13968" spans="1:39" x14ac:dyDescent="0.45">
      <c r="A13968" t="s">
        <v>53815</v>
      </c>
      <c r="B13968" t="s">
        <v>53816</v>
      </c>
      <c r="F13968" t="s">
        <v>6063</v>
      </c>
      <c r="G13968" t="s">
        <v>57</v>
      </c>
      <c r="H13968" t="s">
        <v>46</v>
      </c>
      <c r="I13968" t="s">
        <v>2923</v>
      </c>
      <c r="J13968" t="s">
        <v>2924</v>
      </c>
      <c r="K13968" t="s">
        <v>3492</v>
      </c>
      <c r="L13968">
        <v>1</v>
      </c>
      <c r="Q13968" s="1">
        <v>40861</v>
      </c>
      <c r="R13968" s="1">
        <v>40861</v>
      </c>
      <c r="S13968">
        <v>0</v>
      </c>
      <c r="T13968">
        <v>18000000</v>
      </c>
      <c r="U13968">
        <v>0</v>
      </c>
      <c r="V13968">
        <v>0</v>
      </c>
      <c r="W13968">
        <v>0</v>
      </c>
      <c r="X13968">
        <v>0</v>
      </c>
      <c r="Y13968">
        <v>0</v>
      </c>
      <c r="Z13968">
        <v>0</v>
      </c>
      <c r="AA13968">
        <v>0</v>
      </c>
      <c r="AB13968">
        <v>0</v>
      </c>
      <c r="AC13968">
        <v>0</v>
      </c>
      <c r="AD13968">
        <v>0</v>
      </c>
      <c r="AE13968">
        <v>0</v>
      </c>
      <c r="AF13968">
        <v>18000000</v>
      </c>
      <c r="AG13968">
        <v>0</v>
      </c>
      <c r="AH13968">
        <v>0</v>
      </c>
      <c r="AI13968">
        <v>0</v>
      </c>
      <c r="AJ13968">
        <v>0</v>
      </c>
      <c r="AK13968">
        <v>0</v>
      </c>
      <c r="AL13968">
        <v>0</v>
      </c>
      <c r="AM13968">
        <v>0</v>
      </c>
    </row>
    <row r="13969" spans="1:39" x14ac:dyDescent="0.45">
      <c r="A13969" t="s">
        <v>53817</v>
      </c>
      <c r="B13969" t="s">
        <v>53818</v>
      </c>
      <c r="D13969" t="s">
        <v>293</v>
      </c>
      <c r="E13969" t="s">
        <v>294</v>
      </c>
      <c r="F13969" t="s">
        <v>20234</v>
      </c>
      <c r="G13969" t="s">
        <v>57</v>
      </c>
      <c r="H13969" t="s">
        <v>46</v>
      </c>
      <c r="I13969" t="s">
        <v>802</v>
      </c>
      <c r="J13969" t="s">
        <v>803</v>
      </c>
      <c r="K13969" t="s">
        <v>803</v>
      </c>
      <c r="L13969">
        <v>1</v>
      </c>
      <c r="Q13969" s="1">
        <v>41073</v>
      </c>
      <c r="R13969" s="1">
        <v>41073</v>
      </c>
      <c r="S13969">
        <v>0</v>
      </c>
      <c r="T13969">
        <v>0</v>
      </c>
      <c r="U13969">
        <v>0</v>
      </c>
      <c r="V13969">
        <v>0</v>
      </c>
      <c r="W13969">
        <v>0</v>
      </c>
      <c r="X13969">
        <v>0</v>
      </c>
      <c r="Y13969">
        <v>0</v>
      </c>
      <c r="Z13969">
        <v>0</v>
      </c>
      <c r="AA13969">
        <v>15500000</v>
      </c>
      <c r="AB13969">
        <v>0</v>
      </c>
      <c r="AC13969">
        <v>0</v>
      </c>
      <c r="AD13969">
        <v>0</v>
      </c>
      <c r="AE13969">
        <v>0</v>
      </c>
      <c r="AF13969">
        <v>0</v>
      </c>
      <c r="AG13969">
        <v>0</v>
      </c>
      <c r="AH13969">
        <v>0</v>
      </c>
      <c r="AI13969">
        <v>0</v>
      </c>
      <c r="AJ13969">
        <v>0</v>
      </c>
      <c r="AK13969">
        <v>0</v>
      </c>
      <c r="AL13969">
        <v>0</v>
      </c>
      <c r="AM13969">
        <v>0</v>
      </c>
    </row>
    <row r="13970" spans="1:39" x14ac:dyDescent="0.45">
      <c r="A13970" t="s">
        <v>53819</v>
      </c>
      <c r="B13970" t="s">
        <v>53820</v>
      </c>
      <c r="C13970" t="s">
        <v>53821</v>
      </c>
      <c r="D13970" t="s">
        <v>293</v>
      </c>
      <c r="E13970" t="s">
        <v>294</v>
      </c>
      <c r="F13970" t="s">
        <v>6339</v>
      </c>
      <c r="G13970" t="s">
        <v>45</v>
      </c>
      <c r="H13970" t="s">
        <v>74</v>
      </c>
      <c r="J13970" t="s">
        <v>10658</v>
      </c>
      <c r="L13970">
        <v>2</v>
      </c>
      <c r="M13970" s="1">
        <v>35796</v>
      </c>
      <c r="N13970" s="2">
        <v>35796</v>
      </c>
      <c r="O13970" t="s">
        <v>709</v>
      </c>
      <c r="P13970">
        <v>1998</v>
      </c>
      <c r="Q13970" s="1">
        <v>38931</v>
      </c>
      <c r="R13970" s="1">
        <v>39667</v>
      </c>
      <c r="S13970">
        <v>0</v>
      </c>
      <c r="T13970">
        <v>63000000</v>
      </c>
      <c r="U13970">
        <v>0</v>
      </c>
      <c r="V13970">
        <v>0</v>
      </c>
      <c r="W13970">
        <v>0</v>
      </c>
      <c r="X13970">
        <v>0</v>
      </c>
      <c r="Y13970">
        <v>0</v>
      </c>
      <c r="Z13970">
        <v>0</v>
      </c>
      <c r="AA13970">
        <v>0</v>
      </c>
      <c r="AB13970">
        <v>0</v>
      </c>
      <c r="AC13970">
        <v>0</v>
      </c>
      <c r="AD13970">
        <v>0</v>
      </c>
      <c r="AE13970">
        <v>0</v>
      </c>
      <c r="AF13970">
        <v>0</v>
      </c>
      <c r="AG13970">
        <v>63000000</v>
      </c>
      <c r="AH13970">
        <v>0</v>
      </c>
      <c r="AI13970">
        <v>0</v>
      </c>
      <c r="AJ13970">
        <v>0</v>
      </c>
      <c r="AK13970">
        <v>0</v>
      </c>
      <c r="AL13970">
        <v>0</v>
      </c>
      <c r="AM13970">
        <v>0</v>
      </c>
    </row>
    <row r="13971" spans="1:39" x14ac:dyDescent="0.45">
      <c r="A13971" t="s">
        <v>53822</v>
      </c>
      <c r="B13971" t="s">
        <v>53823</v>
      </c>
      <c r="C13971" t="s">
        <v>53824</v>
      </c>
      <c r="D13971" t="s">
        <v>88</v>
      </c>
      <c r="E13971" t="s">
        <v>89</v>
      </c>
      <c r="F13971" s="3">
        <v>94648</v>
      </c>
      <c r="G13971" t="s">
        <v>57</v>
      </c>
      <c r="H13971" t="s">
        <v>1585</v>
      </c>
      <c r="J13971" t="s">
        <v>1586</v>
      </c>
      <c r="K13971" t="s">
        <v>1586</v>
      </c>
      <c r="L13971">
        <v>1</v>
      </c>
      <c r="M13971" s="1">
        <v>41101</v>
      </c>
      <c r="N13971" s="2">
        <v>41091</v>
      </c>
      <c r="O13971" t="s">
        <v>596</v>
      </c>
      <c r="P13971">
        <v>2012</v>
      </c>
      <c r="Q13971" s="1">
        <v>41628</v>
      </c>
      <c r="R13971" s="1">
        <v>41628</v>
      </c>
      <c r="S13971">
        <v>0</v>
      </c>
      <c r="T13971">
        <v>0</v>
      </c>
      <c r="U13971">
        <v>0</v>
      </c>
      <c r="V13971">
        <v>0</v>
      </c>
      <c r="W13971">
        <v>0</v>
      </c>
      <c r="X13971">
        <v>0</v>
      </c>
      <c r="Y13971">
        <v>94648</v>
      </c>
      <c r="Z13971">
        <v>0</v>
      </c>
      <c r="AA13971">
        <v>0</v>
      </c>
      <c r="AB13971">
        <v>0</v>
      </c>
      <c r="AC13971">
        <v>0</v>
      </c>
      <c r="AD13971">
        <v>0</v>
      </c>
      <c r="AE13971">
        <v>0</v>
      </c>
      <c r="AF13971">
        <v>0</v>
      </c>
      <c r="AG13971">
        <v>0</v>
      </c>
      <c r="AH13971">
        <v>0</v>
      </c>
      <c r="AI13971">
        <v>0</v>
      </c>
      <c r="AJ13971">
        <v>0</v>
      </c>
      <c r="AK13971">
        <v>0</v>
      </c>
      <c r="AL13971">
        <v>0</v>
      </c>
      <c r="AM13971">
        <v>0</v>
      </c>
    </row>
    <row r="13972" spans="1:39" x14ac:dyDescent="0.45">
      <c r="A13972" t="s">
        <v>53825</v>
      </c>
      <c r="B13972" t="s">
        <v>53826</v>
      </c>
      <c r="C13972" t="s">
        <v>53827</v>
      </c>
      <c r="D13972" t="s">
        <v>127</v>
      </c>
      <c r="E13972" t="s">
        <v>128</v>
      </c>
      <c r="F13972" t="s">
        <v>5108</v>
      </c>
      <c r="G13972" t="s">
        <v>57</v>
      </c>
      <c r="L13972">
        <v>1</v>
      </c>
      <c r="M13972" s="1">
        <v>39083</v>
      </c>
      <c r="N13972" s="2">
        <v>39083</v>
      </c>
      <c r="O13972" t="s">
        <v>110</v>
      </c>
      <c r="P13972">
        <v>2007</v>
      </c>
      <c r="Q13972" s="1">
        <v>39786</v>
      </c>
      <c r="R13972" s="1">
        <v>39786</v>
      </c>
      <c r="S13972">
        <v>0</v>
      </c>
      <c r="T13972">
        <v>256000</v>
      </c>
      <c r="U13972">
        <v>0</v>
      </c>
      <c r="V13972">
        <v>0</v>
      </c>
      <c r="W13972">
        <v>0</v>
      </c>
      <c r="X13972">
        <v>0</v>
      </c>
      <c r="Y13972">
        <v>0</v>
      </c>
      <c r="Z13972">
        <v>0</v>
      </c>
      <c r="AA13972">
        <v>0</v>
      </c>
      <c r="AB13972">
        <v>0</v>
      </c>
      <c r="AC13972">
        <v>0</v>
      </c>
      <c r="AD13972">
        <v>0</v>
      </c>
      <c r="AE13972">
        <v>0</v>
      </c>
      <c r="AF13972">
        <v>0</v>
      </c>
      <c r="AG13972">
        <v>0</v>
      </c>
      <c r="AH13972">
        <v>0</v>
      </c>
      <c r="AI13972">
        <v>0</v>
      </c>
      <c r="AJ13972">
        <v>0</v>
      </c>
      <c r="AK13972">
        <v>0</v>
      </c>
      <c r="AL13972">
        <v>0</v>
      </c>
      <c r="AM13972">
        <v>0</v>
      </c>
    </row>
    <row r="13973" spans="1:39" x14ac:dyDescent="0.45">
      <c r="A13973" t="s">
        <v>53828</v>
      </c>
      <c r="B13973" t="s">
        <v>53829</v>
      </c>
      <c r="C13973" t="s">
        <v>53830</v>
      </c>
      <c r="D13973" t="s">
        <v>389</v>
      </c>
      <c r="E13973" t="s">
        <v>390</v>
      </c>
      <c r="F13973" t="s">
        <v>7310</v>
      </c>
      <c r="G13973" t="s">
        <v>57</v>
      </c>
      <c r="H13973" t="s">
        <v>46</v>
      </c>
      <c r="I13973" t="s">
        <v>821</v>
      </c>
      <c r="J13973" t="s">
        <v>822</v>
      </c>
      <c r="K13973" t="s">
        <v>3284</v>
      </c>
      <c r="L13973">
        <v>1</v>
      </c>
      <c r="M13973" s="1">
        <v>40179</v>
      </c>
      <c r="N13973" s="2">
        <v>40179</v>
      </c>
      <c r="O13973" t="s">
        <v>118</v>
      </c>
      <c r="P13973">
        <v>2010</v>
      </c>
      <c r="Q13973" s="1">
        <v>41085</v>
      </c>
      <c r="R13973" s="1">
        <v>41085</v>
      </c>
      <c r="S13973">
        <v>0</v>
      </c>
      <c r="T13973">
        <v>125000</v>
      </c>
      <c r="U13973">
        <v>0</v>
      </c>
      <c r="V13973">
        <v>0</v>
      </c>
      <c r="W13973">
        <v>0</v>
      </c>
      <c r="X13973">
        <v>0</v>
      </c>
      <c r="Y13973">
        <v>0</v>
      </c>
      <c r="Z13973">
        <v>0</v>
      </c>
      <c r="AA13973">
        <v>0</v>
      </c>
      <c r="AB13973">
        <v>0</v>
      </c>
      <c r="AC13973">
        <v>0</v>
      </c>
      <c r="AD13973">
        <v>0</v>
      </c>
      <c r="AE13973">
        <v>0</v>
      </c>
      <c r="AF13973">
        <v>0</v>
      </c>
      <c r="AG13973">
        <v>0</v>
      </c>
      <c r="AH13973">
        <v>0</v>
      </c>
      <c r="AI13973">
        <v>0</v>
      </c>
      <c r="AJ13973">
        <v>0</v>
      </c>
      <c r="AK13973">
        <v>0</v>
      </c>
      <c r="AL13973">
        <v>0</v>
      </c>
      <c r="AM13973">
        <v>0</v>
      </c>
    </row>
    <row r="13974" spans="1:39" x14ac:dyDescent="0.45">
      <c r="A13974" t="s">
        <v>53831</v>
      </c>
      <c r="B13974" t="s">
        <v>53832</v>
      </c>
      <c r="C13974" t="s">
        <v>53833</v>
      </c>
      <c r="D13974" t="s">
        <v>53834</v>
      </c>
      <c r="E13974" t="s">
        <v>108</v>
      </c>
      <c r="F13974" t="s">
        <v>53835</v>
      </c>
      <c r="G13974" t="s">
        <v>57</v>
      </c>
      <c r="H13974" t="s">
        <v>74</v>
      </c>
      <c r="J13974" t="s">
        <v>75</v>
      </c>
      <c r="K13974" t="s">
        <v>75</v>
      </c>
      <c r="L13974">
        <v>1</v>
      </c>
      <c r="M13974" s="1">
        <v>40065</v>
      </c>
      <c r="N13974" s="2">
        <v>40057</v>
      </c>
      <c r="O13974" t="s">
        <v>285</v>
      </c>
      <c r="P13974">
        <v>2009</v>
      </c>
      <c r="Q13974" s="1">
        <v>41072</v>
      </c>
      <c r="R13974" s="1">
        <v>41072</v>
      </c>
      <c r="S13974">
        <v>0</v>
      </c>
      <c r="T13974">
        <v>0</v>
      </c>
      <c r="U13974">
        <v>0</v>
      </c>
      <c r="V13974">
        <v>932412</v>
      </c>
      <c r="W13974">
        <v>0</v>
      </c>
      <c r="X13974">
        <v>0</v>
      </c>
      <c r="Y13974">
        <v>0</v>
      </c>
      <c r="Z13974">
        <v>0</v>
      </c>
      <c r="AA13974">
        <v>0</v>
      </c>
      <c r="AB13974">
        <v>0</v>
      </c>
      <c r="AC13974">
        <v>0</v>
      </c>
      <c r="AD13974">
        <v>0</v>
      </c>
      <c r="AE13974">
        <v>0</v>
      </c>
      <c r="AF13974">
        <v>0</v>
      </c>
      <c r="AG13974">
        <v>0</v>
      </c>
      <c r="AH13974">
        <v>0</v>
      </c>
      <c r="AI13974">
        <v>0</v>
      </c>
      <c r="AJ13974">
        <v>0</v>
      </c>
      <c r="AK13974">
        <v>0</v>
      </c>
      <c r="AL13974">
        <v>0</v>
      </c>
      <c r="AM13974">
        <v>0</v>
      </c>
    </row>
    <row r="13975" spans="1:39" x14ac:dyDescent="0.45">
      <c r="A13975" t="s">
        <v>53836</v>
      </c>
      <c r="B13975" t="s">
        <v>53837</v>
      </c>
      <c r="C13975" t="s">
        <v>53838</v>
      </c>
      <c r="D13975" t="s">
        <v>53839</v>
      </c>
      <c r="E13975" t="s">
        <v>108</v>
      </c>
      <c r="F13975" t="s">
        <v>714</v>
      </c>
      <c r="G13975" t="s">
        <v>57</v>
      </c>
      <c r="H13975" t="s">
        <v>46</v>
      </c>
      <c r="I13975" t="s">
        <v>47</v>
      </c>
      <c r="J13975" t="s">
        <v>48</v>
      </c>
      <c r="K13975" t="s">
        <v>49</v>
      </c>
      <c r="L13975">
        <v>1</v>
      </c>
      <c r="M13975" s="1">
        <v>39508</v>
      </c>
      <c r="N13975" s="2">
        <v>39508</v>
      </c>
      <c r="O13975" t="s">
        <v>181</v>
      </c>
      <c r="P13975">
        <v>2008</v>
      </c>
      <c r="Q13975" s="1">
        <v>39548</v>
      </c>
      <c r="R13975" s="1">
        <v>39548</v>
      </c>
      <c r="S13975">
        <v>250000</v>
      </c>
      <c r="T13975">
        <v>0</v>
      </c>
      <c r="U13975">
        <v>0</v>
      </c>
      <c r="V13975">
        <v>0</v>
      </c>
      <c r="W13975">
        <v>0</v>
      </c>
      <c r="X13975">
        <v>0</v>
      </c>
      <c r="Y13975">
        <v>0</v>
      </c>
      <c r="Z13975">
        <v>0</v>
      </c>
      <c r="AA13975">
        <v>0</v>
      </c>
      <c r="AB13975">
        <v>0</v>
      </c>
      <c r="AC13975">
        <v>0</v>
      </c>
      <c r="AD13975">
        <v>0</v>
      </c>
      <c r="AE13975">
        <v>0</v>
      </c>
      <c r="AF13975">
        <v>0</v>
      </c>
      <c r="AG13975">
        <v>0</v>
      </c>
      <c r="AH13975">
        <v>0</v>
      </c>
      <c r="AI13975">
        <v>0</v>
      </c>
      <c r="AJ13975">
        <v>0</v>
      </c>
      <c r="AK13975">
        <v>0</v>
      </c>
      <c r="AL13975">
        <v>0</v>
      </c>
      <c r="AM13975">
        <v>0</v>
      </c>
    </row>
    <row r="13976" spans="1:39" x14ac:dyDescent="0.45">
      <c r="A13976" t="s">
        <v>53840</v>
      </c>
      <c r="B13976" t="s">
        <v>53841</v>
      </c>
      <c r="C13976" t="s">
        <v>53842</v>
      </c>
      <c r="D13976" t="s">
        <v>2167</v>
      </c>
      <c r="E13976" t="s">
        <v>128</v>
      </c>
      <c r="F13976" s="3">
        <v>40000</v>
      </c>
      <c r="G13976" t="s">
        <v>57</v>
      </c>
      <c r="H13976" t="s">
        <v>129</v>
      </c>
      <c r="J13976" t="s">
        <v>130</v>
      </c>
      <c r="K13976" t="s">
        <v>130</v>
      </c>
      <c r="L13976">
        <v>1</v>
      </c>
      <c r="M13976" s="1">
        <v>40544</v>
      </c>
      <c r="N13976" s="2">
        <v>40544</v>
      </c>
      <c r="O13976" t="s">
        <v>528</v>
      </c>
      <c r="P13976">
        <v>2011</v>
      </c>
      <c r="Q13976" s="1">
        <v>40909</v>
      </c>
      <c r="R13976" s="1">
        <v>40909</v>
      </c>
      <c r="S13976">
        <v>40000</v>
      </c>
      <c r="T13976">
        <v>0</v>
      </c>
      <c r="U13976">
        <v>0</v>
      </c>
      <c r="V13976">
        <v>0</v>
      </c>
      <c r="W13976">
        <v>0</v>
      </c>
      <c r="X13976">
        <v>0</v>
      </c>
      <c r="Y13976">
        <v>0</v>
      </c>
      <c r="Z13976">
        <v>0</v>
      </c>
      <c r="AA13976">
        <v>0</v>
      </c>
      <c r="AB13976">
        <v>0</v>
      </c>
      <c r="AC13976">
        <v>0</v>
      </c>
      <c r="AD13976">
        <v>0</v>
      </c>
      <c r="AE13976">
        <v>0</v>
      </c>
      <c r="AF13976">
        <v>0</v>
      </c>
      <c r="AG13976">
        <v>0</v>
      </c>
      <c r="AH13976">
        <v>0</v>
      </c>
      <c r="AI13976">
        <v>0</v>
      </c>
      <c r="AJ13976">
        <v>0</v>
      </c>
      <c r="AK13976">
        <v>0</v>
      </c>
      <c r="AL13976">
        <v>0</v>
      </c>
      <c r="AM13976">
        <v>0</v>
      </c>
    </row>
    <row r="13977" spans="1:39" x14ac:dyDescent="0.45">
      <c r="A13977" t="s">
        <v>53843</v>
      </c>
      <c r="B13977" t="s">
        <v>53844</v>
      </c>
      <c r="C13977" t="s">
        <v>53845</v>
      </c>
      <c r="D13977" t="s">
        <v>88</v>
      </c>
      <c r="E13977" t="s">
        <v>89</v>
      </c>
      <c r="F13977" t="s">
        <v>3717</v>
      </c>
      <c r="G13977" t="s">
        <v>45</v>
      </c>
      <c r="H13977" t="s">
        <v>46</v>
      </c>
      <c r="I13977" t="s">
        <v>205</v>
      </c>
      <c r="J13977" t="s">
        <v>206</v>
      </c>
      <c r="K13977" t="s">
        <v>206</v>
      </c>
      <c r="L13977">
        <v>2</v>
      </c>
      <c r="M13977" s="1">
        <v>36526</v>
      </c>
      <c r="N13977" s="2">
        <v>36526</v>
      </c>
      <c r="O13977" t="s">
        <v>255</v>
      </c>
      <c r="P13977">
        <v>2000</v>
      </c>
      <c r="Q13977" s="1">
        <v>38994</v>
      </c>
      <c r="R13977" s="1">
        <v>39988</v>
      </c>
      <c r="S13977">
        <v>0</v>
      </c>
      <c r="T13977">
        <v>3600000</v>
      </c>
      <c r="U13977">
        <v>0</v>
      </c>
      <c r="V13977">
        <v>0</v>
      </c>
      <c r="W13977">
        <v>0</v>
      </c>
      <c r="X13977">
        <v>0</v>
      </c>
      <c r="Y13977">
        <v>0</v>
      </c>
      <c r="Z13977">
        <v>0</v>
      </c>
      <c r="AA13977">
        <v>0</v>
      </c>
      <c r="AB13977">
        <v>0</v>
      </c>
      <c r="AC13977">
        <v>0</v>
      </c>
      <c r="AD13977">
        <v>0</v>
      </c>
      <c r="AE13977">
        <v>0</v>
      </c>
      <c r="AF13977">
        <v>0</v>
      </c>
      <c r="AG13977">
        <v>0</v>
      </c>
      <c r="AH13977">
        <v>0</v>
      </c>
      <c r="AI13977">
        <v>0</v>
      </c>
      <c r="AJ13977">
        <v>0</v>
      </c>
      <c r="AK13977">
        <v>0</v>
      </c>
      <c r="AL13977">
        <v>0</v>
      </c>
      <c r="AM13977">
        <v>0</v>
      </c>
    </row>
    <row r="13978" spans="1:39" x14ac:dyDescent="0.45">
      <c r="A13978" t="s">
        <v>53846</v>
      </c>
      <c r="B13978" t="s">
        <v>53847</v>
      </c>
      <c r="C13978" t="s">
        <v>53848</v>
      </c>
      <c r="D13978" t="s">
        <v>53849</v>
      </c>
      <c r="E13978" t="s">
        <v>449</v>
      </c>
      <c r="F13978" t="s">
        <v>114</v>
      </c>
      <c r="G13978" t="s">
        <v>57</v>
      </c>
      <c r="H13978" t="s">
        <v>192</v>
      </c>
      <c r="J13978" t="s">
        <v>193</v>
      </c>
      <c r="K13978" t="s">
        <v>193</v>
      </c>
      <c r="L13978">
        <v>1</v>
      </c>
      <c r="M13978" s="1">
        <v>37987</v>
      </c>
      <c r="N13978" s="2">
        <v>37987</v>
      </c>
      <c r="O13978" t="s">
        <v>452</v>
      </c>
      <c r="P13978">
        <v>2004</v>
      </c>
      <c r="Q13978" s="1">
        <v>39448</v>
      </c>
      <c r="R13978" s="1">
        <v>39448</v>
      </c>
      <c r="S13978">
        <v>0</v>
      </c>
      <c r="T13978">
        <v>0</v>
      </c>
      <c r="U13978">
        <v>0</v>
      </c>
      <c r="V13978">
        <v>0</v>
      </c>
      <c r="W13978">
        <v>0</v>
      </c>
      <c r="X13978">
        <v>0</v>
      </c>
      <c r="Y13978">
        <v>0</v>
      </c>
      <c r="Z13978">
        <v>0</v>
      </c>
      <c r="AA13978">
        <v>0</v>
      </c>
      <c r="AB13978">
        <v>0</v>
      </c>
      <c r="AC13978">
        <v>0</v>
      </c>
      <c r="AD13978">
        <v>0</v>
      </c>
      <c r="AE13978">
        <v>0</v>
      </c>
      <c r="AF13978">
        <v>0</v>
      </c>
      <c r="AG13978">
        <v>0</v>
      </c>
      <c r="AH13978">
        <v>0</v>
      </c>
      <c r="AI13978">
        <v>0</v>
      </c>
      <c r="AJ13978">
        <v>0</v>
      </c>
      <c r="AK13978">
        <v>0</v>
      </c>
      <c r="AL13978">
        <v>0</v>
      </c>
      <c r="AM13978">
        <v>0</v>
      </c>
    </row>
    <row r="13979" spans="1:39" x14ac:dyDescent="0.45">
      <c r="A13979" t="s">
        <v>53850</v>
      </c>
      <c r="B13979" t="s">
        <v>53851</v>
      </c>
      <c r="C13979" t="s">
        <v>53852</v>
      </c>
      <c r="D13979" t="s">
        <v>228</v>
      </c>
      <c r="E13979" t="s">
        <v>229</v>
      </c>
      <c r="F13979" t="s">
        <v>45784</v>
      </c>
      <c r="G13979" t="s">
        <v>101</v>
      </c>
      <c r="H13979" t="s">
        <v>74</v>
      </c>
      <c r="J13979" t="s">
        <v>2971</v>
      </c>
      <c r="K13979" t="s">
        <v>53853</v>
      </c>
      <c r="L13979">
        <v>1</v>
      </c>
      <c r="Q13979" s="1">
        <v>39388</v>
      </c>
      <c r="R13979" s="1">
        <v>39388</v>
      </c>
      <c r="S13979">
        <v>0</v>
      </c>
      <c r="T13979">
        <v>209000</v>
      </c>
      <c r="U13979">
        <v>0</v>
      </c>
      <c r="V13979">
        <v>0</v>
      </c>
      <c r="W13979">
        <v>0</v>
      </c>
      <c r="X13979">
        <v>0</v>
      </c>
      <c r="Y13979">
        <v>0</v>
      </c>
      <c r="Z13979">
        <v>0</v>
      </c>
      <c r="AA13979">
        <v>0</v>
      </c>
      <c r="AB13979">
        <v>0</v>
      </c>
      <c r="AC13979">
        <v>0</v>
      </c>
      <c r="AD13979">
        <v>0</v>
      </c>
      <c r="AE13979">
        <v>0</v>
      </c>
      <c r="AF13979">
        <v>0</v>
      </c>
      <c r="AG13979">
        <v>0</v>
      </c>
      <c r="AH13979">
        <v>0</v>
      </c>
      <c r="AI13979">
        <v>0</v>
      </c>
      <c r="AJ13979">
        <v>0</v>
      </c>
      <c r="AK13979">
        <v>0</v>
      </c>
      <c r="AL13979">
        <v>0</v>
      </c>
      <c r="AM13979">
        <v>0</v>
      </c>
    </row>
    <row r="13980" spans="1:39" x14ac:dyDescent="0.45">
      <c r="A13980" t="s">
        <v>53854</v>
      </c>
      <c r="B13980" t="s">
        <v>53855</v>
      </c>
      <c r="C13980" t="s">
        <v>53856</v>
      </c>
      <c r="D13980" t="s">
        <v>142</v>
      </c>
      <c r="E13980" t="s">
        <v>143</v>
      </c>
      <c r="F13980" t="s">
        <v>20431</v>
      </c>
      <c r="G13980" t="s">
        <v>57</v>
      </c>
      <c r="H13980" t="s">
        <v>46</v>
      </c>
      <c r="I13980" t="s">
        <v>267</v>
      </c>
      <c r="J13980" t="s">
        <v>6967</v>
      </c>
      <c r="K13980" t="s">
        <v>1858</v>
      </c>
      <c r="L13980">
        <v>1</v>
      </c>
      <c r="Q13980" s="1">
        <v>40351</v>
      </c>
      <c r="R13980" s="1">
        <v>40351</v>
      </c>
      <c r="S13980">
        <v>0</v>
      </c>
      <c r="T13980">
        <v>0</v>
      </c>
      <c r="U13980">
        <v>0</v>
      </c>
      <c r="V13980">
        <v>0</v>
      </c>
      <c r="W13980">
        <v>0</v>
      </c>
      <c r="X13980">
        <v>11750000</v>
      </c>
      <c r="Y13980">
        <v>0</v>
      </c>
      <c r="Z13980">
        <v>0</v>
      </c>
      <c r="AA13980">
        <v>0</v>
      </c>
      <c r="AB13980">
        <v>0</v>
      </c>
      <c r="AC13980">
        <v>0</v>
      </c>
      <c r="AD13980">
        <v>0</v>
      </c>
      <c r="AE13980">
        <v>0</v>
      </c>
      <c r="AF13980">
        <v>0</v>
      </c>
      <c r="AG13980">
        <v>0</v>
      </c>
      <c r="AH13980">
        <v>0</v>
      </c>
      <c r="AI13980">
        <v>0</v>
      </c>
      <c r="AJ13980">
        <v>0</v>
      </c>
      <c r="AK13980">
        <v>0</v>
      </c>
      <c r="AL13980">
        <v>0</v>
      </c>
      <c r="AM13980">
        <v>0</v>
      </c>
    </row>
    <row r="13981" spans="1:39" x14ac:dyDescent="0.45">
      <c r="A13981" t="s">
        <v>53857</v>
      </c>
      <c r="B13981" t="s">
        <v>53858</v>
      </c>
      <c r="C13981" t="s">
        <v>53859</v>
      </c>
      <c r="D13981" t="s">
        <v>107</v>
      </c>
      <c r="E13981" t="s">
        <v>108</v>
      </c>
      <c r="F13981" t="s">
        <v>4657</v>
      </c>
      <c r="G13981" t="s">
        <v>101</v>
      </c>
      <c r="L13981">
        <v>1</v>
      </c>
      <c r="Q13981" s="1">
        <v>40499</v>
      </c>
      <c r="R13981" s="1">
        <v>40499</v>
      </c>
      <c r="S13981">
        <v>0</v>
      </c>
      <c r="T13981">
        <v>13000000</v>
      </c>
      <c r="U13981">
        <v>0</v>
      </c>
      <c r="V13981">
        <v>0</v>
      </c>
      <c r="W13981">
        <v>0</v>
      </c>
      <c r="X13981">
        <v>0</v>
      </c>
      <c r="Y13981">
        <v>0</v>
      </c>
      <c r="Z13981">
        <v>0</v>
      </c>
      <c r="AA13981">
        <v>0</v>
      </c>
      <c r="AB13981">
        <v>0</v>
      </c>
      <c r="AC13981">
        <v>0</v>
      </c>
      <c r="AD13981">
        <v>0</v>
      </c>
      <c r="AE13981">
        <v>0</v>
      </c>
      <c r="AF13981">
        <v>0</v>
      </c>
      <c r="AG13981">
        <v>0</v>
      </c>
      <c r="AH13981">
        <v>0</v>
      </c>
      <c r="AI13981">
        <v>0</v>
      </c>
      <c r="AJ13981">
        <v>0</v>
      </c>
      <c r="AK13981">
        <v>0</v>
      </c>
      <c r="AL13981">
        <v>0</v>
      </c>
      <c r="AM13981">
        <v>0</v>
      </c>
    </row>
    <row r="13982" spans="1:39" x14ac:dyDescent="0.45">
      <c r="A13982" t="s">
        <v>53860</v>
      </c>
      <c r="B13982" t="s">
        <v>53861</v>
      </c>
      <c r="C13982" t="s">
        <v>53862</v>
      </c>
      <c r="D13982" t="s">
        <v>43025</v>
      </c>
      <c r="E13982" t="s">
        <v>1475</v>
      </c>
      <c r="F13982" t="s">
        <v>714</v>
      </c>
      <c r="G13982" t="s">
        <v>57</v>
      </c>
      <c r="H13982" t="s">
        <v>46</v>
      </c>
      <c r="I13982" t="s">
        <v>81</v>
      </c>
      <c r="J13982" t="s">
        <v>1436</v>
      </c>
      <c r="K13982" t="s">
        <v>1436</v>
      </c>
      <c r="L13982">
        <v>2</v>
      </c>
      <c r="M13982" s="1">
        <v>39880</v>
      </c>
      <c r="N13982" s="2">
        <v>39873</v>
      </c>
      <c r="O13982" t="s">
        <v>188</v>
      </c>
      <c r="P13982">
        <v>2009</v>
      </c>
      <c r="Q13982" s="1">
        <v>39088</v>
      </c>
      <c r="R13982" s="1">
        <v>41357</v>
      </c>
      <c r="S13982">
        <v>250000</v>
      </c>
      <c r="T13982">
        <v>0</v>
      </c>
      <c r="U13982">
        <v>0</v>
      </c>
      <c r="V13982">
        <v>0</v>
      </c>
      <c r="W13982">
        <v>0</v>
      </c>
      <c r="X13982">
        <v>0</v>
      </c>
      <c r="Y13982">
        <v>0</v>
      </c>
      <c r="Z13982">
        <v>0</v>
      </c>
      <c r="AA13982">
        <v>0</v>
      </c>
      <c r="AB13982">
        <v>0</v>
      </c>
      <c r="AC13982">
        <v>0</v>
      </c>
      <c r="AD13982">
        <v>0</v>
      </c>
      <c r="AE13982">
        <v>0</v>
      </c>
      <c r="AF13982">
        <v>0</v>
      </c>
      <c r="AG13982">
        <v>0</v>
      </c>
      <c r="AH13982">
        <v>0</v>
      </c>
      <c r="AI13982">
        <v>0</v>
      </c>
      <c r="AJ13982">
        <v>0</v>
      </c>
      <c r="AK13982">
        <v>0</v>
      </c>
      <c r="AL13982">
        <v>0</v>
      </c>
      <c r="AM13982">
        <v>0</v>
      </c>
    </row>
    <row r="13983" spans="1:39" x14ac:dyDescent="0.45">
      <c r="A13983" t="s">
        <v>53863</v>
      </c>
      <c r="B13983" t="s">
        <v>53864</v>
      </c>
      <c r="C13983" t="s">
        <v>53865</v>
      </c>
      <c r="F13983" s="3">
        <v>20000</v>
      </c>
      <c r="G13983" t="s">
        <v>57</v>
      </c>
      <c r="H13983" t="s">
        <v>46</v>
      </c>
      <c r="I13983" t="s">
        <v>4505</v>
      </c>
      <c r="J13983" t="s">
        <v>4506</v>
      </c>
      <c r="K13983" t="s">
        <v>4506</v>
      </c>
      <c r="L13983">
        <v>1</v>
      </c>
      <c r="Q13983" s="1">
        <v>41540</v>
      </c>
      <c r="R13983" s="1">
        <v>41540</v>
      </c>
      <c r="S13983">
        <v>20000</v>
      </c>
      <c r="T13983">
        <v>0</v>
      </c>
      <c r="U13983">
        <v>0</v>
      </c>
      <c r="V13983">
        <v>0</v>
      </c>
      <c r="W13983">
        <v>0</v>
      </c>
      <c r="X13983">
        <v>0</v>
      </c>
      <c r="Y13983">
        <v>0</v>
      </c>
      <c r="Z13983">
        <v>0</v>
      </c>
      <c r="AA13983">
        <v>0</v>
      </c>
      <c r="AB13983">
        <v>0</v>
      </c>
      <c r="AC13983">
        <v>0</v>
      </c>
      <c r="AD13983">
        <v>0</v>
      </c>
      <c r="AE13983">
        <v>0</v>
      </c>
      <c r="AF13983">
        <v>0</v>
      </c>
      <c r="AG13983">
        <v>0</v>
      </c>
      <c r="AH13983">
        <v>0</v>
      </c>
      <c r="AI13983">
        <v>0</v>
      </c>
      <c r="AJ13983">
        <v>0</v>
      </c>
      <c r="AK13983">
        <v>0</v>
      </c>
      <c r="AL13983">
        <v>0</v>
      </c>
      <c r="AM13983">
        <v>0</v>
      </c>
    </row>
    <row r="13984" spans="1:39" x14ac:dyDescent="0.45">
      <c r="A13984" t="s">
        <v>53866</v>
      </c>
      <c r="B13984" t="s">
        <v>53867</v>
      </c>
      <c r="D13984" t="s">
        <v>558</v>
      </c>
      <c r="E13984" t="s">
        <v>559</v>
      </c>
      <c r="F13984" t="s">
        <v>50142</v>
      </c>
      <c r="G13984" t="s">
        <v>57</v>
      </c>
      <c r="H13984" t="s">
        <v>74</v>
      </c>
      <c r="J13984" t="s">
        <v>75</v>
      </c>
      <c r="K13984" t="s">
        <v>2783</v>
      </c>
      <c r="L13984">
        <v>1</v>
      </c>
      <c r="M13984" s="1">
        <v>38353</v>
      </c>
      <c r="N13984" s="2">
        <v>38353</v>
      </c>
      <c r="O13984" t="s">
        <v>464</v>
      </c>
      <c r="P13984">
        <v>2005</v>
      </c>
      <c r="Q13984" s="1">
        <v>38972</v>
      </c>
      <c r="R13984" s="1">
        <v>38972</v>
      </c>
      <c r="S13984">
        <v>0</v>
      </c>
      <c r="T13984">
        <v>587000</v>
      </c>
      <c r="U13984">
        <v>0</v>
      </c>
      <c r="V13984">
        <v>0</v>
      </c>
      <c r="W13984">
        <v>0</v>
      </c>
      <c r="X13984">
        <v>0</v>
      </c>
      <c r="Y13984">
        <v>0</v>
      </c>
      <c r="Z13984">
        <v>0</v>
      </c>
      <c r="AA13984">
        <v>0</v>
      </c>
      <c r="AB13984">
        <v>0</v>
      </c>
      <c r="AC13984">
        <v>0</v>
      </c>
      <c r="AD13984">
        <v>0</v>
      </c>
      <c r="AE13984">
        <v>0</v>
      </c>
      <c r="AF13984">
        <v>0</v>
      </c>
      <c r="AG13984">
        <v>0</v>
      </c>
      <c r="AH13984">
        <v>0</v>
      </c>
      <c r="AI13984">
        <v>0</v>
      </c>
      <c r="AJ13984">
        <v>0</v>
      </c>
      <c r="AK13984">
        <v>0</v>
      </c>
      <c r="AL13984">
        <v>0</v>
      </c>
      <c r="AM13984">
        <v>0</v>
      </c>
    </row>
    <row r="13985" spans="1:39" x14ac:dyDescent="0.45">
      <c r="A13985" t="s">
        <v>53868</v>
      </c>
      <c r="B13985" t="s">
        <v>53869</v>
      </c>
      <c r="C13985" t="s">
        <v>53870</v>
      </c>
      <c r="D13985" t="s">
        <v>53871</v>
      </c>
      <c r="E13985" t="s">
        <v>1280</v>
      </c>
      <c r="F13985" t="s">
        <v>53872</v>
      </c>
      <c r="G13985" t="s">
        <v>57</v>
      </c>
      <c r="H13985" t="s">
        <v>74</v>
      </c>
      <c r="J13985" t="s">
        <v>28703</v>
      </c>
      <c r="L13985">
        <v>2</v>
      </c>
      <c r="M13985" s="1">
        <v>38353</v>
      </c>
      <c r="N13985" s="2">
        <v>38353</v>
      </c>
      <c r="O13985" t="s">
        <v>464</v>
      </c>
      <c r="P13985">
        <v>2005</v>
      </c>
      <c r="Q13985" s="1">
        <v>40451</v>
      </c>
      <c r="R13985" s="1">
        <v>40958</v>
      </c>
      <c r="S13985">
        <v>0</v>
      </c>
      <c r="T13985">
        <v>4757461</v>
      </c>
      <c r="U13985">
        <v>0</v>
      </c>
      <c r="V13985">
        <v>0</v>
      </c>
      <c r="W13985">
        <v>0</v>
      </c>
      <c r="X13985">
        <v>0</v>
      </c>
      <c r="Y13985">
        <v>0</v>
      </c>
      <c r="Z13985">
        <v>0</v>
      </c>
      <c r="AA13985">
        <v>0</v>
      </c>
      <c r="AB13985">
        <v>0</v>
      </c>
      <c r="AC13985">
        <v>0</v>
      </c>
      <c r="AD13985">
        <v>0</v>
      </c>
      <c r="AE13985">
        <v>0</v>
      </c>
      <c r="AF13985">
        <v>0</v>
      </c>
      <c r="AG13985">
        <v>0</v>
      </c>
      <c r="AH13985">
        <v>0</v>
      </c>
      <c r="AI13985">
        <v>0</v>
      </c>
      <c r="AJ13985">
        <v>0</v>
      </c>
      <c r="AK13985">
        <v>0</v>
      </c>
      <c r="AL13985">
        <v>0</v>
      </c>
      <c r="AM13985">
        <v>0</v>
      </c>
    </row>
    <row r="13986" spans="1:39" x14ac:dyDescent="0.45">
      <c r="A13986" t="s">
        <v>53873</v>
      </c>
      <c r="B13986" t="s">
        <v>53874</v>
      </c>
      <c r="C13986" t="s">
        <v>53875</v>
      </c>
      <c r="D13986" t="s">
        <v>1360</v>
      </c>
      <c r="E13986" t="s">
        <v>1361</v>
      </c>
      <c r="F13986" t="s">
        <v>53876</v>
      </c>
      <c r="G13986" t="s">
        <v>57</v>
      </c>
      <c r="H13986" t="s">
        <v>260</v>
      </c>
      <c r="I13986" t="s">
        <v>261</v>
      </c>
      <c r="J13986" t="s">
        <v>262</v>
      </c>
      <c r="K13986" t="s">
        <v>369</v>
      </c>
      <c r="L13986">
        <v>2</v>
      </c>
      <c r="M13986" s="1">
        <v>36892</v>
      </c>
      <c r="N13986" s="2">
        <v>36892</v>
      </c>
      <c r="O13986" t="s">
        <v>172</v>
      </c>
      <c r="P13986">
        <v>2001</v>
      </c>
      <c r="Q13986" s="1">
        <v>41472</v>
      </c>
      <c r="R13986" s="1">
        <v>41898</v>
      </c>
      <c r="S13986">
        <v>0</v>
      </c>
      <c r="T13986">
        <v>19639999</v>
      </c>
      <c r="U13986">
        <v>0</v>
      </c>
      <c r="V13986">
        <v>0</v>
      </c>
      <c r="W13986">
        <v>0</v>
      </c>
      <c r="X13986">
        <v>0</v>
      </c>
      <c r="Y13986">
        <v>0</v>
      </c>
      <c r="Z13986">
        <v>0</v>
      </c>
      <c r="AA13986">
        <v>0</v>
      </c>
      <c r="AB13986">
        <v>0</v>
      </c>
      <c r="AC13986">
        <v>0</v>
      </c>
      <c r="AD13986">
        <v>0</v>
      </c>
      <c r="AE13986">
        <v>0</v>
      </c>
      <c r="AF13986">
        <v>0</v>
      </c>
      <c r="AG13986">
        <v>0</v>
      </c>
      <c r="AH13986">
        <v>12639999</v>
      </c>
      <c r="AI13986">
        <v>0</v>
      </c>
      <c r="AJ13986">
        <v>0</v>
      </c>
      <c r="AK13986">
        <v>0</v>
      </c>
      <c r="AL13986">
        <v>0</v>
      </c>
      <c r="AM13986">
        <v>0</v>
      </c>
    </row>
    <row r="13987" spans="1:39" x14ac:dyDescent="0.45">
      <c r="A13987" t="s">
        <v>53877</v>
      </c>
      <c r="B13987" t="s">
        <v>53878</v>
      </c>
      <c r="C13987" t="s">
        <v>53879</v>
      </c>
      <c r="D13987" t="s">
        <v>53880</v>
      </c>
      <c r="E13987" t="s">
        <v>2264</v>
      </c>
      <c r="F13987" t="s">
        <v>2075</v>
      </c>
      <c r="G13987" t="s">
        <v>57</v>
      </c>
      <c r="L13987">
        <v>2</v>
      </c>
      <c r="M13987" s="1">
        <v>36892</v>
      </c>
      <c r="N13987" s="2">
        <v>36892</v>
      </c>
      <c r="O13987" t="s">
        <v>172</v>
      </c>
      <c r="P13987">
        <v>2001</v>
      </c>
      <c r="Q13987" s="1">
        <v>40664</v>
      </c>
      <c r="R13987" s="1">
        <v>41892</v>
      </c>
      <c r="S13987">
        <v>0</v>
      </c>
      <c r="T13987">
        <v>18500000</v>
      </c>
      <c r="U13987">
        <v>0</v>
      </c>
      <c r="V13987">
        <v>0</v>
      </c>
      <c r="W13987">
        <v>0</v>
      </c>
      <c r="X13987">
        <v>0</v>
      </c>
      <c r="Y13987">
        <v>0</v>
      </c>
      <c r="Z13987">
        <v>0</v>
      </c>
      <c r="AA13987">
        <v>0</v>
      </c>
      <c r="AB13987">
        <v>0</v>
      </c>
      <c r="AC13987">
        <v>0</v>
      </c>
      <c r="AD13987">
        <v>0</v>
      </c>
      <c r="AE13987">
        <v>0</v>
      </c>
      <c r="AF13987">
        <v>4000000</v>
      </c>
      <c r="AG13987">
        <v>14500000</v>
      </c>
      <c r="AH13987">
        <v>0</v>
      </c>
      <c r="AI13987">
        <v>0</v>
      </c>
      <c r="AJ13987">
        <v>0</v>
      </c>
      <c r="AK13987">
        <v>0</v>
      </c>
      <c r="AL13987">
        <v>0</v>
      </c>
      <c r="AM13987">
        <v>0</v>
      </c>
    </row>
    <row r="13988" spans="1:39" x14ac:dyDescent="0.45">
      <c r="A13988" t="s">
        <v>53881</v>
      </c>
      <c r="B13988" t="s">
        <v>53882</v>
      </c>
      <c r="C13988" t="s">
        <v>53883</v>
      </c>
      <c r="D13988" t="s">
        <v>34955</v>
      </c>
      <c r="E13988" t="s">
        <v>3956</v>
      </c>
      <c r="F13988" t="s">
        <v>317</v>
      </c>
      <c r="G13988" t="s">
        <v>57</v>
      </c>
      <c r="H13988" t="s">
        <v>46</v>
      </c>
      <c r="I13988" t="s">
        <v>58</v>
      </c>
      <c r="J13988" t="s">
        <v>198</v>
      </c>
      <c r="K13988" t="s">
        <v>833</v>
      </c>
      <c r="L13988">
        <v>1</v>
      </c>
      <c r="M13988" s="1">
        <v>40909</v>
      </c>
      <c r="N13988" s="2">
        <v>40909</v>
      </c>
      <c r="O13988" t="s">
        <v>132</v>
      </c>
      <c r="P13988">
        <v>2012</v>
      </c>
      <c r="Q13988" s="1">
        <v>41499</v>
      </c>
      <c r="R13988" s="1">
        <v>41499</v>
      </c>
      <c r="S13988">
        <v>1800000</v>
      </c>
      <c r="T13988">
        <v>0</v>
      </c>
      <c r="U13988">
        <v>0</v>
      </c>
      <c r="V13988">
        <v>0</v>
      </c>
      <c r="W13988">
        <v>0</v>
      </c>
      <c r="X13988">
        <v>0</v>
      </c>
      <c r="Y13988">
        <v>0</v>
      </c>
      <c r="Z13988">
        <v>0</v>
      </c>
      <c r="AA13988">
        <v>0</v>
      </c>
      <c r="AB13988">
        <v>0</v>
      </c>
      <c r="AC13988">
        <v>0</v>
      </c>
      <c r="AD13988">
        <v>0</v>
      </c>
      <c r="AE13988">
        <v>0</v>
      </c>
      <c r="AF13988">
        <v>0</v>
      </c>
      <c r="AG13988">
        <v>0</v>
      </c>
      <c r="AH13988">
        <v>0</v>
      </c>
      <c r="AI13988">
        <v>0</v>
      </c>
      <c r="AJ13988">
        <v>0</v>
      </c>
      <c r="AK13988">
        <v>0</v>
      </c>
      <c r="AL13988">
        <v>0</v>
      </c>
      <c r="AM13988">
        <v>0</v>
      </c>
    </row>
    <row r="13989" spans="1:39" x14ac:dyDescent="0.45">
      <c r="A13989" t="s">
        <v>53884</v>
      </c>
      <c r="B13989" t="s">
        <v>53885</v>
      </c>
      <c r="C13989" t="s">
        <v>53886</v>
      </c>
      <c r="D13989" t="s">
        <v>1279</v>
      </c>
      <c r="E13989" t="s">
        <v>1280</v>
      </c>
      <c r="F13989" t="s">
        <v>114</v>
      </c>
      <c r="G13989" t="s">
        <v>57</v>
      </c>
      <c r="H13989" t="s">
        <v>787</v>
      </c>
      <c r="J13989" t="s">
        <v>788</v>
      </c>
      <c r="K13989" t="s">
        <v>788</v>
      </c>
      <c r="L13989">
        <v>1</v>
      </c>
      <c r="M13989" s="1">
        <v>40909</v>
      </c>
      <c r="N13989" s="2">
        <v>40909</v>
      </c>
      <c r="O13989" t="s">
        <v>132</v>
      </c>
      <c r="P13989">
        <v>2012</v>
      </c>
      <c r="Q13989" s="1">
        <v>41793</v>
      </c>
      <c r="R13989" s="1">
        <v>41793</v>
      </c>
      <c r="S13989">
        <v>0</v>
      </c>
      <c r="T13989">
        <v>0</v>
      </c>
      <c r="U13989">
        <v>0</v>
      </c>
      <c r="V13989">
        <v>0</v>
      </c>
      <c r="W13989">
        <v>0</v>
      </c>
      <c r="X13989">
        <v>0</v>
      </c>
      <c r="Y13989">
        <v>0</v>
      </c>
      <c r="Z13989">
        <v>0</v>
      </c>
      <c r="AA13989">
        <v>0</v>
      </c>
      <c r="AB13989">
        <v>0</v>
      </c>
      <c r="AC13989">
        <v>0</v>
      </c>
      <c r="AD13989">
        <v>0</v>
      </c>
      <c r="AE13989">
        <v>0</v>
      </c>
      <c r="AF13989">
        <v>0</v>
      </c>
      <c r="AG13989">
        <v>0</v>
      </c>
      <c r="AH13989">
        <v>0</v>
      </c>
      <c r="AI13989">
        <v>0</v>
      </c>
      <c r="AJ13989">
        <v>0</v>
      </c>
      <c r="AK13989">
        <v>0</v>
      </c>
      <c r="AL13989">
        <v>0</v>
      </c>
      <c r="AM13989">
        <v>0</v>
      </c>
    </row>
    <row r="13990" spans="1:39" x14ac:dyDescent="0.45">
      <c r="A13990" t="s">
        <v>53887</v>
      </c>
      <c r="B13990" t="s">
        <v>53888</v>
      </c>
      <c r="C13990" t="s">
        <v>53889</v>
      </c>
      <c r="D13990" t="s">
        <v>53890</v>
      </c>
      <c r="E13990" t="s">
        <v>128</v>
      </c>
      <c r="F13990" t="s">
        <v>48014</v>
      </c>
      <c r="G13990" t="s">
        <v>57</v>
      </c>
      <c r="H13990" t="s">
        <v>12955</v>
      </c>
      <c r="J13990" t="s">
        <v>18513</v>
      </c>
      <c r="K13990" t="s">
        <v>18513</v>
      </c>
      <c r="L13990">
        <v>2</v>
      </c>
      <c r="M13990" s="1">
        <v>40940</v>
      </c>
      <c r="N13990" s="2">
        <v>40940</v>
      </c>
      <c r="O13990" t="s">
        <v>132</v>
      </c>
      <c r="P13990">
        <v>2012</v>
      </c>
      <c r="Q13990" s="1">
        <v>40940</v>
      </c>
      <c r="R13990" s="1">
        <v>41107</v>
      </c>
      <c r="S13990">
        <v>237000</v>
      </c>
      <c r="T13990">
        <v>0</v>
      </c>
      <c r="U13990">
        <v>0</v>
      </c>
      <c r="V13990">
        <v>0</v>
      </c>
      <c r="W13990">
        <v>0</v>
      </c>
      <c r="X13990">
        <v>0</v>
      </c>
      <c r="Y13990">
        <v>0</v>
      </c>
      <c r="Z13990">
        <v>0</v>
      </c>
      <c r="AA13990">
        <v>0</v>
      </c>
      <c r="AB13990">
        <v>0</v>
      </c>
      <c r="AC13990">
        <v>0</v>
      </c>
      <c r="AD13990">
        <v>0</v>
      </c>
      <c r="AE13990">
        <v>0</v>
      </c>
      <c r="AF13990">
        <v>0</v>
      </c>
      <c r="AG13990">
        <v>0</v>
      </c>
      <c r="AH13990">
        <v>0</v>
      </c>
      <c r="AI13990">
        <v>0</v>
      </c>
      <c r="AJ13990">
        <v>0</v>
      </c>
      <c r="AK13990">
        <v>0</v>
      </c>
      <c r="AL13990">
        <v>0</v>
      </c>
      <c r="AM13990">
        <v>0</v>
      </c>
    </row>
    <row r="13991" spans="1:39" x14ac:dyDescent="0.45">
      <c r="A13991" t="s">
        <v>53891</v>
      </c>
      <c r="B13991" t="s">
        <v>53892</v>
      </c>
      <c r="C13991" t="s">
        <v>53893</v>
      </c>
      <c r="D13991" t="s">
        <v>755</v>
      </c>
      <c r="E13991" t="s">
        <v>756</v>
      </c>
      <c r="F13991" t="s">
        <v>53894</v>
      </c>
      <c r="G13991" t="s">
        <v>57</v>
      </c>
      <c r="H13991" t="s">
        <v>260</v>
      </c>
      <c r="I13991" t="s">
        <v>261</v>
      </c>
      <c r="J13991" t="s">
        <v>1069</v>
      </c>
      <c r="K13991" t="s">
        <v>1069</v>
      </c>
      <c r="L13991">
        <v>3</v>
      </c>
      <c r="Q13991" s="1">
        <v>39933</v>
      </c>
      <c r="R13991" s="1">
        <v>41103</v>
      </c>
      <c r="S13991">
        <v>0</v>
      </c>
      <c r="T13991">
        <v>2579440</v>
      </c>
      <c r="U13991">
        <v>0</v>
      </c>
      <c r="V13991">
        <v>0</v>
      </c>
      <c r="W13991">
        <v>0</v>
      </c>
      <c r="X13991">
        <v>0</v>
      </c>
      <c r="Y13991">
        <v>0</v>
      </c>
      <c r="Z13991">
        <v>0</v>
      </c>
      <c r="AA13991">
        <v>0</v>
      </c>
      <c r="AB13991">
        <v>0</v>
      </c>
      <c r="AC13991">
        <v>0</v>
      </c>
      <c r="AD13991">
        <v>0</v>
      </c>
      <c r="AE13991">
        <v>0</v>
      </c>
      <c r="AF13991">
        <v>0</v>
      </c>
      <c r="AG13991">
        <v>0</v>
      </c>
      <c r="AH13991">
        <v>0</v>
      </c>
      <c r="AI13991">
        <v>0</v>
      </c>
      <c r="AJ13991">
        <v>0</v>
      </c>
      <c r="AK13991">
        <v>0</v>
      </c>
      <c r="AL13991">
        <v>0</v>
      </c>
      <c r="AM13991">
        <v>0</v>
      </c>
    </row>
    <row r="13992" spans="1:39" x14ac:dyDescent="0.45">
      <c r="A13992" t="s">
        <v>53895</v>
      </c>
      <c r="B13992" t="s">
        <v>53896</v>
      </c>
      <c r="C13992" t="s">
        <v>53897</v>
      </c>
      <c r="D13992" t="s">
        <v>1343</v>
      </c>
      <c r="E13992" t="s">
        <v>1344</v>
      </c>
      <c r="F13992" t="s">
        <v>53898</v>
      </c>
      <c r="G13992" t="s">
        <v>57</v>
      </c>
      <c r="H13992" t="s">
        <v>46</v>
      </c>
      <c r="I13992" t="s">
        <v>58</v>
      </c>
      <c r="J13992" t="s">
        <v>198</v>
      </c>
      <c r="K13992" t="s">
        <v>1127</v>
      </c>
      <c r="L13992">
        <v>6</v>
      </c>
      <c r="M13992" s="1">
        <v>36526</v>
      </c>
      <c r="N13992" s="2">
        <v>36526</v>
      </c>
      <c r="O13992" t="s">
        <v>255</v>
      </c>
      <c r="P13992">
        <v>2000</v>
      </c>
      <c r="Q13992" s="1">
        <v>37293</v>
      </c>
      <c r="R13992" s="1">
        <v>41091</v>
      </c>
      <c r="S13992">
        <v>0</v>
      </c>
      <c r="T13992">
        <v>67041818</v>
      </c>
      <c r="U13992">
        <v>0</v>
      </c>
      <c r="V13992">
        <v>0</v>
      </c>
      <c r="W13992">
        <v>0</v>
      </c>
      <c r="X13992">
        <v>0</v>
      </c>
      <c r="Y13992">
        <v>0</v>
      </c>
      <c r="Z13992">
        <v>0</v>
      </c>
      <c r="AA13992">
        <v>0</v>
      </c>
      <c r="AB13992">
        <v>0</v>
      </c>
      <c r="AC13992">
        <v>0</v>
      </c>
      <c r="AD13992">
        <v>0</v>
      </c>
      <c r="AE13992">
        <v>0</v>
      </c>
      <c r="AF13992">
        <v>0</v>
      </c>
      <c r="AG13992">
        <v>0</v>
      </c>
      <c r="AH13992">
        <v>16624994</v>
      </c>
      <c r="AI13992">
        <v>9426337</v>
      </c>
      <c r="AJ13992">
        <v>21010996</v>
      </c>
      <c r="AK13992">
        <v>18879491</v>
      </c>
      <c r="AL13992">
        <v>0</v>
      </c>
      <c r="AM13992">
        <v>0</v>
      </c>
    </row>
    <row r="13993" spans="1:39" x14ac:dyDescent="0.45">
      <c r="A13993" t="s">
        <v>53899</v>
      </c>
      <c r="B13993" t="s">
        <v>53900</v>
      </c>
      <c r="C13993" t="s">
        <v>53901</v>
      </c>
      <c r="F13993" t="s">
        <v>53902</v>
      </c>
      <c r="G13993" t="s">
        <v>57</v>
      </c>
      <c r="H13993" t="s">
        <v>214</v>
      </c>
      <c r="J13993" t="s">
        <v>4136</v>
      </c>
      <c r="K13993" t="s">
        <v>53903</v>
      </c>
      <c r="L13993">
        <v>1</v>
      </c>
      <c r="M13993" s="1">
        <v>40909</v>
      </c>
      <c r="N13993" s="2">
        <v>40909</v>
      </c>
      <c r="O13993" t="s">
        <v>132</v>
      </c>
      <c r="P13993">
        <v>2012</v>
      </c>
      <c r="Q13993" s="1">
        <v>41530</v>
      </c>
      <c r="R13993" s="1">
        <v>41530</v>
      </c>
      <c r="S13993">
        <v>132975</v>
      </c>
      <c r="T13993">
        <v>0</v>
      </c>
      <c r="U13993">
        <v>0</v>
      </c>
      <c r="V13993">
        <v>0</v>
      </c>
      <c r="W13993">
        <v>0</v>
      </c>
      <c r="X13993">
        <v>0</v>
      </c>
      <c r="Y13993">
        <v>0</v>
      </c>
      <c r="Z13993">
        <v>0</v>
      </c>
      <c r="AA13993">
        <v>0</v>
      </c>
      <c r="AB13993">
        <v>0</v>
      </c>
      <c r="AC13993">
        <v>0</v>
      </c>
      <c r="AD13993">
        <v>0</v>
      </c>
      <c r="AE13993">
        <v>0</v>
      </c>
      <c r="AF13993">
        <v>0</v>
      </c>
      <c r="AG13993">
        <v>0</v>
      </c>
      <c r="AH13993">
        <v>0</v>
      </c>
      <c r="AI13993">
        <v>0</v>
      </c>
      <c r="AJ13993">
        <v>0</v>
      </c>
      <c r="AK13993">
        <v>0</v>
      </c>
      <c r="AL13993">
        <v>0</v>
      </c>
      <c r="AM13993">
        <v>0</v>
      </c>
    </row>
    <row r="13994" spans="1:39" x14ac:dyDescent="0.45">
      <c r="A13994" t="s">
        <v>53904</v>
      </c>
      <c r="B13994" t="s">
        <v>53905</v>
      </c>
      <c r="C13994" t="s">
        <v>53906</v>
      </c>
      <c r="D13994" t="s">
        <v>9457</v>
      </c>
      <c r="E13994" t="s">
        <v>1468</v>
      </c>
      <c r="F13994" t="s">
        <v>2557</v>
      </c>
      <c r="H13994" t="s">
        <v>475</v>
      </c>
      <c r="J13994" t="s">
        <v>476</v>
      </c>
      <c r="K13994" t="s">
        <v>476</v>
      </c>
      <c r="L13994">
        <v>1</v>
      </c>
      <c r="M13994" s="1">
        <v>39814</v>
      </c>
      <c r="N13994" s="2">
        <v>39814</v>
      </c>
      <c r="O13994" t="s">
        <v>188</v>
      </c>
      <c r="P13994">
        <v>2009</v>
      </c>
      <c r="Q13994" s="1">
        <v>41153</v>
      </c>
      <c r="R13994" s="1">
        <v>41153</v>
      </c>
      <c r="S13994">
        <v>0</v>
      </c>
      <c r="T13994">
        <v>6000000</v>
      </c>
      <c r="U13994">
        <v>0</v>
      </c>
      <c r="V13994">
        <v>0</v>
      </c>
      <c r="W13994">
        <v>0</v>
      </c>
      <c r="X13994">
        <v>0</v>
      </c>
      <c r="Y13994">
        <v>0</v>
      </c>
      <c r="Z13994">
        <v>0</v>
      </c>
      <c r="AA13994">
        <v>0</v>
      </c>
      <c r="AB13994">
        <v>0</v>
      </c>
      <c r="AC13994">
        <v>0</v>
      </c>
      <c r="AD13994">
        <v>0</v>
      </c>
      <c r="AE13994">
        <v>0</v>
      </c>
      <c r="AF13994">
        <v>6000000</v>
      </c>
      <c r="AG13994">
        <v>0</v>
      </c>
      <c r="AH13994">
        <v>0</v>
      </c>
      <c r="AI13994">
        <v>0</v>
      </c>
      <c r="AJ13994">
        <v>0</v>
      </c>
      <c r="AK13994">
        <v>0</v>
      </c>
      <c r="AL13994">
        <v>0</v>
      </c>
      <c r="AM13994">
        <v>0</v>
      </c>
    </row>
    <row r="13995" spans="1:39" x14ac:dyDescent="0.45">
      <c r="A13995" t="s">
        <v>53907</v>
      </c>
      <c r="B13995" t="s">
        <v>53908</v>
      </c>
      <c r="C13995" t="s">
        <v>53909</v>
      </c>
      <c r="D13995" t="s">
        <v>53910</v>
      </c>
      <c r="E13995" t="s">
        <v>2375</v>
      </c>
      <c r="F13995" t="s">
        <v>53911</v>
      </c>
      <c r="G13995" t="s">
        <v>57</v>
      </c>
      <c r="H13995" t="s">
        <v>7835</v>
      </c>
      <c r="J13995" t="s">
        <v>53912</v>
      </c>
      <c r="K13995" t="s">
        <v>53912</v>
      </c>
      <c r="L13995">
        <v>1</v>
      </c>
      <c r="M13995" s="1">
        <v>37987</v>
      </c>
      <c r="N13995" s="2">
        <v>37987</v>
      </c>
      <c r="O13995" t="s">
        <v>452</v>
      </c>
      <c r="P13995">
        <v>2004</v>
      </c>
      <c r="Q13995" s="1">
        <v>41837</v>
      </c>
      <c r="R13995" s="1">
        <v>41837</v>
      </c>
      <c r="S13995">
        <v>0</v>
      </c>
      <c r="T13995">
        <v>15579067</v>
      </c>
      <c r="U13995">
        <v>0</v>
      </c>
      <c r="V13995">
        <v>0</v>
      </c>
      <c r="W13995">
        <v>0</v>
      </c>
      <c r="X13995">
        <v>0</v>
      </c>
      <c r="Y13995">
        <v>0</v>
      </c>
      <c r="Z13995">
        <v>0</v>
      </c>
      <c r="AA13995">
        <v>0</v>
      </c>
      <c r="AB13995">
        <v>0</v>
      </c>
      <c r="AC13995">
        <v>0</v>
      </c>
      <c r="AD13995">
        <v>0</v>
      </c>
      <c r="AE13995">
        <v>0</v>
      </c>
      <c r="AF13995">
        <v>0</v>
      </c>
      <c r="AG13995">
        <v>0</v>
      </c>
      <c r="AH13995">
        <v>0</v>
      </c>
      <c r="AI13995">
        <v>0</v>
      </c>
      <c r="AJ13995">
        <v>0</v>
      </c>
      <c r="AK13995">
        <v>0</v>
      </c>
      <c r="AL13995">
        <v>0</v>
      </c>
      <c r="AM13995">
        <v>0</v>
      </c>
    </row>
    <row r="13996" spans="1:39" x14ac:dyDescent="0.45">
      <c r="A13996" t="s">
        <v>53913</v>
      </c>
      <c r="B13996" t="s">
        <v>53914</v>
      </c>
      <c r="D13996" t="s">
        <v>154</v>
      </c>
      <c r="E13996" t="s">
        <v>155</v>
      </c>
      <c r="F13996" t="s">
        <v>109</v>
      </c>
      <c r="G13996" t="s">
        <v>57</v>
      </c>
      <c r="H13996" t="s">
        <v>46</v>
      </c>
      <c r="I13996" t="s">
        <v>91</v>
      </c>
      <c r="J13996" t="s">
        <v>3258</v>
      </c>
      <c r="K13996" t="s">
        <v>21240</v>
      </c>
      <c r="L13996">
        <v>1</v>
      </c>
      <c r="M13996" s="1">
        <v>41803</v>
      </c>
      <c r="N13996" s="2">
        <v>41791</v>
      </c>
      <c r="O13996" t="s">
        <v>1211</v>
      </c>
      <c r="P13996">
        <v>2014</v>
      </c>
      <c r="Q13996" s="1">
        <v>41803</v>
      </c>
      <c r="R13996" s="1">
        <v>41803</v>
      </c>
      <c r="S13996">
        <v>0</v>
      </c>
      <c r="T13996">
        <v>0</v>
      </c>
      <c r="U13996">
        <v>2000000</v>
      </c>
      <c r="V13996">
        <v>0</v>
      </c>
      <c r="W13996">
        <v>0</v>
      </c>
      <c r="X13996">
        <v>0</v>
      </c>
      <c r="Y13996">
        <v>0</v>
      </c>
      <c r="Z13996">
        <v>0</v>
      </c>
      <c r="AA13996">
        <v>0</v>
      </c>
      <c r="AB13996">
        <v>0</v>
      </c>
      <c r="AC13996">
        <v>0</v>
      </c>
      <c r="AD13996">
        <v>0</v>
      </c>
      <c r="AE13996">
        <v>0</v>
      </c>
      <c r="AF13996">
        <v>0</v>
      </c>
      <c r="AG13996">
        <v>0</v>
      </c>
      <c r="AH13996">
        <v>0</v>
      </c>
      <c r="AI13996">
        <v>0</v>
      </c>
      <c r="AJ13996">
        <v>0</v>
      </c>
      <c r="AK13996">
        <v>0</v>
      </c>
      <c r="AL13996">
        <v>0</v>
      </c>
      <c r="AM13996">
        <v>0</v>
      </c>
    </row>
    <row r="13997" spans="1:39" x14ac:dyDescent="0.45">
      <c r="A13997" t="s">
        <v>53915</v>
      </c>
      <c r="B13997" t="s">
        <v>53916</v>
      </c>
      <c r="C13997" t="s">
        <v>53917</v>
      </c>
      <c r="D13997" t="s">
        <v>53918</v>
      </c>
      <c r="E13997" t="s">
        <v>16093</v>
      </c>
      <c r="F13997" t="s">
        <v>53919</v>
      </c>
      <c r="G13997" t="s">
        <v>57</v>
      </c>
      <c r="H13997" t="s">
        <v>787</v>
      </c>
      <c r="J13997" t="s">
        <v>5143</v>
      </c>
      <c r="K13997" t="s">
        <v>5143</v>
      </c>
      <c r="L13997">
        <v>3</v>
      </c>
      <c r="M13997" s="1">
        <v>41166</v>
      </c>
      <c r="N13997" s="2">
        <v>41153</v>
      </c>
      <c r="O13997" t="s">
        <v>596</v>
      </c>
      <c r="P13997">
        <v>2012</v>
      </c>
      <c r="Q13997" s="1">
        <v>41438</v>
      </c>
      <c r="R13997" s="1">
        <v>41929</v>
      </c>
      <c r="S13997">
        <v>626887</v>
      </c>
      <c r="T13997">
        <v>0</v>
      </c>
      <c r="U13997">
        <v>0</v>
      </c>
      <c r="V13997">
        <v>266627</v>
      </c>
      <c r="W13997">
        <v>0</v>
      </c>
      <c r="X13997">
        <v>0</v>
      </c>
      <c r="Y13997">
        <v>0</v>
      </c>
      <c r="Z13997">
        <v>0</v>
      </c>
      <c r="AA13997">
        <v>0</v>
      </c>
      <c r="AB13997">
        <v>0</v>
      </c>
      <c r="AC13997">
        <v>0</v>
      </c>
      <c r="AD13997">
        <v>0</v>
      </c>
      <c r="AE13997">
        <v>0</v>
      </c>
      <c r="AF13997">
        <v>0</v>
      </c>
      <c r="AG13997">
        <v>0</v>
      </c>
      <c r="AH13997">
        <v>0</v>
      </c>
      <c r="AI13997">
        <v>0</v>
      </c>
      <c r="AJ13997">
        <v>0</v>
      </c>
      <c r="AK13997">
        <v>0</v>
      </c>
      <c r="AL13997">
        <v>0</v>
      </c>
      <c r="AM13997">
        <v>0</v>
      </c>
    </row>
    <row r="13998" spans="1:39" x14ac:dyDescent="0.45">
      <c r="A13998" t="s">
        <v>53920</v>
      </c>
      <c r="B13998" t="s">
        <v>53921</v>
      </c>
      <c r="D13998" t="s">
        <v>293</v>
      </c>
      <c r="E13998" t="s">
        <v>294</v>
      </c>
      <c r="F13998" t="s">
        <v>14021</v>
      </c>
      <c r="G13998" t="s">
        <v>57</v>
      </c>
      <c r="H13998" t="s">
        <v>46</v>
      </c>
      <c r="I13998" t="s">
        <v>47</v>
      </c>
      <c r="J13998" t="s">
        <v>48</v>
      </c>
      <c r="K13998" t="s">
        <v>10038</v>
      </c>
      <c r="L13998">
        <v>1</v>
      </c>
      <c r="Q13998" s="1">
        <v>41736</v>
      </c>
      <c r="R13998" s="1">
        <v>41736</v>
      </c>
      <c r="S13998">
        <v>0</v>
      </c>
      <c r="T13998">
        <v>2250000</v>
      </c>
      <c r="U13998">
        <v>0</v>
      </c>
      <c r="V13998">
        <v>0</v>
      </c>
      <c r="W13998">
        <v>0</v>
      </c>
      <c r="X13998">
        <v>0</v>
      </c>
      <c r="Y13998">
        <v>0</v>
      </c>
      <c r="Z13998">
        <v>0</v>
      </c>
      <c r="AA13998">
        <v>0</v>
      </c>
      <c r="AB13998">
        <v>0</v>
      </c>
      <c r="AC13998">
        <v>0</v>
      </c>
      <c r="AD13998">
        <v>0</v>
      </c>
      <c r="AE13998">
        <v>0</v>
      </c>
      <c r="AF13998">
        <v>0</v>
      </c>
      <c r="AG13998">
        <v>0</v>
      </c>
      <c r="AH13998">
        <v>0</v>
      </c>
      <c r="AI13998">
        <v>0</v>
      </c>
      <c r="AJ13998">
        <v>0</v>
      </c>
      <c r="AK13998">
        <v>0</v>
      </c>
      <c r="AL13998">
        <v>0</v>
      </c>
      <c r="AM13998">
        <v>0</v>
      </c>
    </row>
    <row r="13999" spans="1:39" x14ac:dyDescent="0.45">
      <c r="A13999" t="s">
        <v>53922</v>
      </c>
      <c r="B13999" t="s">
        <v>53923</v>
      </c>
      <c r="C13999" t="s">
        <v>53924</v>
      </c>
      <c r="D13999" t="s">
        <v>53925</v>
      </c>
      <c r="E13999" t="s">
        <v>221</v>
      </c>
      <c r="F13999" t="s">
        <v>1047</v>
      </c>
      <c r="G13999" t="s">
        <v>45</v>
      </c>
      <c r="H13999" t="s">
        <v>715</v>
      </c>
      <c r="J13999" t="s">
        <v>716</v>
      </c>
      <c r="K13999" t="s">
        <v>847</v>
      </c>
      <c r="L13999">
        <v>3</v>
      </c>
      <c r="Q13999" s="1">
        <v>38687</v>
      </c>
      <c r="R13999" s="1">
        <v>39264</v>
      </c>
      <c r="S13999">
        <v>1000000</v>
      </c>
      <c r="T13999">
        <v>4000000</v>
      </c>
      <c r="U13999">
        <v>0</v>
      </c>
      <c r="V13999">
        <v>0</v>
      </c>
      <c r="W13999">
        <v>0</v>
      </c>
      <c r="X13999">
        <v>0</v>
      </c>
      <c r="Y13999">
        <v>0</v>
      </c>
      <c r="Z13999">
        <v>0</v>
      </c>
      <c r="AA13999">
        <v>0</v>
      </c>
      <c r="AB13999">
        <v>0</v>
      </c>
      <c r="AC13999">
        <v>0</v>
      </c>
      <c r="AD13999">
        <v>0</v>
      </c>
      <c r="AE13999">
        <v>0</v>
      </c>
      <c r="AF13999">
        <v>2000000</v>
      </c>
      <c r="AG13999">
        <v>2000000</v>
      </c>
      <c r="AH13999">
        <v>0</v>
      </c>
      <c r="AI13999">
        <v>0</v>
      </c>
      <c r="AJ13999">
        <v>0</v>
      </c>
      <c r="AK13999">
        <v>0</v>
      </c>
      <c r="AL13999">
        <v>0</v>
      </c>
      <c r="AM13999">
        <v>0</v>
      </c>
    </row>
    <row r="14000" spans="1:39" x14ac:dyDescent="0.45">
      <c r="A14000" t="s">
        <v>53926</v>
      </c>
      <c r="B14000" t="s">
        <v>53927</v>
      </c>
      <c r="C14000" t="s">
        <v>53928</v>
      </c>
      <c r="D14000" t="s">
        <v>88</v>
      </c>
      <c r="E14000" t="s">
        <v>89</v>
      </c>
      <c r="F14000" t="s">
        <v>56</v>
      </c>
      <c r="G14000" t="s">
        <v>57</v>
      </c>
      <c r="H14000" t="s">
        <v>46</v>
      </c>
      <c r="I14000" t="s">
        <v>81</v>
      </c>
      <c r="J14000" t="s">
        <v>1436</v>
      </c>
      <c r="K14000" t="s">
        <v>1436</v>
      </c>
      <c r="L14000">
        <v>1</v>
      </c>
      <c r="M14000" s="1">
        <v>37987</v>
      </c>
      <c r="N14000" s="2">
        <v>37987</v>
      </c>
      <c r="O14000" t="s">
        <v>452</v>
      </c>
      <c r="P14000">
        <v>2004</v>
      </c>
      <c r="Q14000" s="1">
        <v>41079</v>
      </c>
      <c r="R14000" s="1">
        <v>41079</v>
      </c>
      <c r="S14000">
        <v>0</v>
      </c>
      <c r="T14000">
        <v>4000000</v>
      </c>
      <c r="U14000">
        <v>0</v>
      </c>
      <c r="V14000">
        <v>0</v>
      </c>
      <c r="W14000">
        <v>0</v>
      </c>
      <c r="X14000">
        <v>0</v>
      </c>
      <c r="Y14000">
        <v>0</v>
      </c>
      <c r="Z14000">
        <v>0</v>
      </c>
      <c r="AA14000">
        <v>0</v>
      </c>
      <c r="AB14000">
        <v>0</v>
      </c>
      <c r="AC14000">
        <v>0</v>
      </c>
      <c r="AD14000">
        <v>0</v>
      </c>
      <c r="AE14000">
        <v>0</v>
      </c>
      <c r="AF14000">
        <v>0</v>
      </c>
      <c r="AG14000">
        <v>4000000</v>
      </c>
      <c r="AH14000">
        <v>0</v>
      </c>
      <c r="AI14000">
        <v>0</v>
      </c>
      <c r="AJ14000">
        <v>0</v>
      </c>
      <c r="AK14000">
        <v>0</v>
      </c>
      <c r="AL14000">
        <v>0</v>
      </c>
      <c r="AM14000">
        <v>0</v>
      </c>
    </row>
    <row r="14001" spans="1:39" x14ac:dyDescent="0.45">
      <c r="A14001" t="s">
        <v>53929</v>
      </c>
      <c r="B14001" t="s">
        <v>53930</v>
      </c>
      <c r="C14001" t="s">
        <v>53931</v>
      </c>
      <c r="D14001" t="s">
        <v>142</v>
      </c>
      <c r="E14001" t="s">
        <v>143</v>
      </c>
      <c r="F14001" t="s">
        <v>27354</v>
      </c>
      <c r="G14001" t="s">
        <v>57</v>
      </c>
      <c r="H14001" t="s">
        <v>46</v>
      </c>
      <c r="I14001" t="s">
        <v>241</v>
      </c>
      <c r="J14001" t="s">
        <v>242</v>
      </c>
      <c r="K14001" t="s">
        <v>8371</v>
      </c>
      <c r="L14001">
        <v>2</v>
      </c>
      <c r="M14001" s="1">
        <v>39448</v>
      </c>
      <c r="N14001" s="2">
        <v>39448</v>
      </c>
      <c r="O14001" t="s">
        <v>181</v>
      </c>
      <c r="P14001">
        <v>2008</v>
      </c>
      <c r="Q14001" s="1">
        <v>40085</v>
      </c>
      <c r="R14001" s="1">
        <v>41527</v>
      </c>
      <c r="S14001">
        <v>0</v>
      </c>
      <c r="T14001">
        <v>126000</v>
      </c>
      <c r="U14001">
        <v>0</v>
      </c>
      <c r="V14001">
        <v>0</v>
      </c>
      <c r="W14001">
        <v>0</v>
      </c>
      <c r="X14001">
        <v>0</v>
      </c>
      <c r="Y14001">
        <v>600000</v>
      </c>
      <c r="Z14001">
        <v>0</v>
      </c>
      <c r="AA14001">
        <v>0</v>
      </c>
      <c r="AB14001">
        <v>0</v>
      </c>
      <c r="AC14001">
        <v>0</v>
      </c>
      <c r="AD14001">
        <v>0</v>
      </c>
      <c r="AE14001">
        <v>0</v>
      </c>
      <c r="AF14001">
        <v>0</v>
      </c>
      <c r="AG14001">
        <v>0</v>
      </c>
      <c r="AH14001">
        <v>0</v>
      </c>
      <c r="AI14001">
        <v>0</v>
      </c>
      <c r="AJ14001">
        <v>0</v>
      </c>
      <c r="AK14001">
        <v>0</v>
      </c>
      <c r="AL14001">
        <v>0</v>
      </c>
      <c r="AM14001">
        <v>0</v>
      </c>
    </row>
    <row r="14002" spans="1:39" x14ac:dyDescent="0.45">
      <c r="A14002" t="s">
        <v>53932</v>
      </c>
      <c r="B14002" t="s">
        <v>53933</v>
      </c>
      <c r="C14002" t="s">
        <v>53934</v>
      </c>
      <c r="D14002" t="s">
        <v>88</v>
      </c>
      <c r="E14002" t="s">
        <v>89</v>
      </c>
      <c r="F14002" t="s">
        <v>114</v>
      </c>
      <c r="G14002" t="s">
        <v>45</v>
      </c>
      <c r="H14002" t="s">
        <v>46</v>
      </c>
      <c r="I14002" t="s">
        <v>821</v>
      </c>
      <c r="J14002" t="s">
        <v>822</v>
      </c>
      <c r="K14002" t="s">
        <v>3284</v>
      </c>
      <c r="L14002">
        <v>1</v>
      </c>
      <c r="Q14002" s="1">
        <v>40450</v>
      </c>
      <c r="R14002" s="1">
        <v>40450</v>
      </c>
      <c r="S14002">
        <v>0</v>
      </c>
      <c r="T14002">
        <v>0</v>
      </c>
      <c r="U14002">
        <v>0</v>
      </c>
      <c r="V14002">
        <v>0</v>
      </c>
      <c r="W14002">
        <v>0</v>
      </c>
      <c r="X14002">
        <v>0</v>
      </c>
      <c r="Y14002">
        <v>0</v>
      </c>
      <c r="Z14002">
        <v>0</v>
      </c>
      <c r="AA14002">
        <v>0</v>
      </c>
      <c r="AB14002">
        <v>0</v>
      </c>
      <c r="AC14002">
        <v>0</v>
      </c>
      <c r="AD14002">
        <v>0</v>
      </c>
      <c r="AE14002">
        <v>0</v>
      </c>
      <c r="AF14002">
        <v>0</v>
      </c>
      <c r="AG14002">
        <v>0</v>
      </c>
      <c r="AH14002">
        <v>0</v>
      </c>
      <c r="AI14002">
        <v>0</v>
      </c>
      <c r="AJ14002">
        <v>0</v>
      </c>
      <c r="AK14002">
        <v>0</v>
      </c>
      <c r="AL14002">
        <v>0</v>
      </c>
      <c r="AM14002">
        <v>0</v>
      </c>
    </row>
    <row r="14003" spans="1:39" x14ac:dyDescent="0.45">
      <c r="A14003" t="s">
        <v>53935</v>
      </c>
      <c r="B14003" t="s">
        <v>53936</v>
      </c>
      <c r="C14003" t="s">
        <v>53937</v>
      </c>
      <c r="D14003" t="s">
        <v>53938</v>
      </c>
      <c r="E14003" t="s">
        <v>7078</v>
      </c>
      <c r="F14003" t="s">
        <v>73</v>
      </c>
      <c r="G14003" t="s">
        <v>57</v>
      </c>
      <c r="L14003">
        <v>1</v>
      </c>
      <c r="Q14003" s="1">
        <v>41786</v>
      </c>
      <c r="R14003" s="1">
        <v>41786</v>
      </c>
      <c r="S14003">
        <v>0</v>
      </c>
      <c r="T14003">
        <v>1500000</v>
      </c>
      <c r="U14003">
        <v>0</v>
      </c>
      <c r="V14003">
        <v>0</v>
      </c>
      <c r="W14003">
        <v>0</v>
      </c>
      <c r="X14003">
        <v>0</v>
      </c>
      <c r="Y14003">
        <v>0</v>
      </c>
      <c r="Z14003">
        <v>0</v>
      </c>
      <c r="AA14003">
        <v>0</v>
      </c>
      <c r="AB14003">
        <v>0</v>
      </c>
      <c r="AC14003">
        <v>0</v>
      </c>
      <c r="AD14003">
        <v>0</v>
      </c>
      <c r="AE14003">
        <v>0</v>
      </c>
      <c r="AF14003">
        <v>0</v>
      </c>
      <c r="AG14003">
        <v>0</v>
      </c>
      <c r="AH14003">
        <v>0</v>
      </c>
      <c r="AI14003">
        <v>0</v>
      </c>
      <c r="AJ14003">
        <v>0</v>
      </c>
      <c r="AK14003">
        <v>0</v>
      </c>
      <c r="AL14003">
        <v>0</v>
      </c>
      <c r="AM14003">
        <v>0</v>
      </c>
    </row>
    <row r="14004" spans="1:39" x14ac:dyDescent="0.45">
      <c r="A14004" t="s">
        <v>53939</v>
      </c>
      <c r="B14004" t="s">
        <v>53940</v>
      </c>
      <c r="C14004" t="s">
        <v>53941</v>
      </c>
      <c r="D14004" t="s">
        <v>53942</v>
      </c>
      <c r="E14004" t="s">
        <v>775</v>
      </c>
      <c r="F14004" t="s">
        <v>53943</v>
      </c>
      <c r="G14004" t="s">
        <v>57</v>
      </c>
      <c r="H14004" t="s">
        <v>46</v>
      </c>
      <c r="I14004" t="s">
        <v>58</v>
      </c>
      <c r="J14004" t="s">
        <v>59</v>
      </c>
      <c r="K14004" t="s">
        <v>4538</v>
      </c>
      <c r="L14004">
        <v>3</v>
      </c>
      <c r="M14004" s="1">
        <v>39083</v>
      </c>
      <c r="N14004" s="2">
        <v>39083</v>
      </c>
      <c r="O14004" t="s">
        <v>110</v>
      </c>
      <c r="P14004">
        <v>2007</v>
      </c>
      <c r="Q14004" s="1">
        <v>39559</v>
      </c>
      <c r="R14004" s="1">
        <v>41534</v>
      </c>
      <c r="S14004">
        <v>0</v>
      </c>
      <c r="T14004">
        <v>192000000</v>
      </c>
      <c r="U14004">
        <v>0</v>
      </c>
      <c r="V14004">
        <v>0</v>
      </c>
      <c r="W14004">
        <v>0</v>
      </c>
      <c r="X14004">
        <v>0</v>
      </c>
      <c r="Y14004">
        <v>0</v>
      </c>
      <c r="Z14004">
        <v>0</v>
      </c>
      <c r="AA14004">
        <v>0</v>
      </c>
      <c r="AB14004">
        <v>0</v>
      </c>
      <c r="AC14004">
        <v>0</v>
      </c>
      <c r="AD14004">
        <v>0</v>
      </c>
      <c r="AE14004">
        <v>0</v>
      </c>
      <c r="AF14004">
        <v>0</v>
      </c>
      <c r="AG14004">
        <v>130000000</v>
      </c>
      <c r="AH14004">
        <v>0</v>
      </c>
      <c r="AI14004">
        <v>0</v>
      </c>
      <c r="AJ14004">
        <v>0</v>
      </c>
      <c r="AK14004">
        <v>40000000</v>
      </c>
      <c r="AL14004">
        <v>0</v>
      </c>
      <c r="AM14004">
        <v>0</v>
      </c>
    </row>
    <row r="14005" spans="1:39" x14ac:dyDescent="0.45">
      <c r="A14005" t="s">
        <v>53944</v>
      </c>
      <c r="B14005" t="s">
        <v>53945</v>
      </c>
      <c r="C14005" t="s">
        <v>53946</v>
      </c>
      <c r="D14005" t="s">
        <v>558</v>
      </c>
      <c r="E14005" t="s">
        <v>559</v>
      </c>
      <c r="F14005" t="s">
        <v>714</v>
      </c>
      <c r="G14005" t="s">
        <v>57</v>
      </c>
      <c r="H14005" t="s">
        <v>3044</v>
      </c>
      <c r="J14005" t="s">
        <v>3045</v>
      </c>
      <c r="L14005">
        <v>2</v>
      </c>
      <c r="M14005" s="1">
        <v>40909</v>
      </c>
      <c r="N14005" s="2">
        <v>40909</v>
      </c>
      <c r="O14005" t="s">
        <v>132</v>
      </c>
      <c r="P14005">
        <v>2012</v>
      </c>
      <c r="Q14005" s="1">
        <v>41019</v>
      </c>
      <c r="R14005" s="1">
        <v>41129</v>
      </c>
      <c r="S14005">
        <v>250000</v>
      </c>
      <c r="T14005">
        <v>0</v>
      </c>
      <c r="U14005">
        <v>0</v>
      </c>
      <c r="V14005">
        <v>0</v>
      </c>
      <c r="W14005">
        <v>0</v>
      </c>
      <c r="X14005">
        <v>0</v>
      </c>
      <c r="Y14005">
        <v>0</v>
      </c>
      <c r="Z14005">
        <v>0</v>
      </c>
      <c r="AA14005">
        <v>0</v>
      </c>
      <c r="AB14005">
        <v>0</v>
      </c>
      <c r="AC14005">
        <v>0</v>
      </c>
      <c r="AD14005">
        <v>0</v>
      </c>
      <c r="AE14005">
        <v>0</v>
      </c>
      <c r="AF14005">
        <v>0</v>
      </c>
      <c r="AG14005">
        <v>0</v>
      </c>
      <c r="AH14005">
        <v>0</v>
      </c>
      <c r="AI14005">
        <v>0</v>
      </c>
      <c r="AJ14005">
        <v>0</v>
      </c>
      <c r="AK14005">
        <v>0</v>
      </c>
      <c r="AL14005">
        <v>0</v>
      </c>
      <c r="AM14005">
        <v>0</v>
      </c>
    </row>
    <row r="14006" spans="1:39" x14ac:dyDescent="0.45">
      <c r="A14006" t="s">
        <v>53947</v>
      </c>
      <c r="B14006" t="s">
        <v>53948</v>
      </c>
      <c r="C14006" t="s">
        <v>53949</v>
      </c>
      <c r="D14006" t="s">
        <v>228</v>
      </c>
      <c r="E14006" t="s">
        <v>229</v>
      </c>
      <c r="F14006" t="s">
        <v>53950</v>
      </c>
      <c r="G14006" t="s">
        <v>57</v>
      </c>
      <c r="H14006" t="s">
        <v>46</v>
      </c>
      <c r="I14006" t="s">
        <v>136</v>
      </c>
      <c r="J14006" t="s">
        <v>3537</v>
      </c>
      <c r="K14006" t="s">
        <v>3537</v>
      </c>
      <c r="L14006">
        <v>1</v>
      </c>
      <c r="Q14006" s="1">
        <v>40240</v>
      </c>
      <c r="R14006" s="1">
        <v>40240</v>
      </c>
      <c r="S14006">
        <v>0</v>
      </c>
      <c r="T14006">
        <v>789400</v>
      </c>
      <c r="U14006">
        <v>0</v>
      </c>
      <c r="V14006">
        <v>0</v>
      </c>
      <c r="W14006">
        <v>0</v>
      </c>
      <c r="X14006">
        <v>0</v>
      </c>
      <c r="Y14006">
        <v>0</v>
      </c>
      <c r="Z14006">
        <v>0</v>
      </c>
      <c r="AA14006">
        <v>0</v>
      </c>
      <c r="AB14006">
        <v>0</v>
      </c>
      <c r="AC14006">
        <v>0</v>
      </c>
      <c r="AD14006">
        <v>0</v>
      </c>
      <c r="AE14006">
        <v>0</v>
      </c>
      <c r="AF14006">
        <v>0</v>
      </c>
      <c r="AG14006">
        <v>0</v>
      </c>
      <c r="AH14006">
        <v>0</v>
      </c>
      <c r="AI14006">
        <v>0</v>
      </c>
      <c r="AJ14006">
        <v>0</v>
      </c>
      <c r="AK14006">
        <v>0</v>
      </c>
      <c r="AL14006">
        <v>0</v>
      </c>
      <c r="AM14006">
        <v>0</v>
      </c>
    </row>
    <row r="14007" spans="1:39" x14ac:dyDescent="0.45">
      <c r="A14007" t="s">
        <v>53951</v>
      </c>
      <c r="B14007" t="s">
        <v>53952</v>
      </c>
      <c r="C14007" t="s">
        <v>53953</v>
      </c>
      <c r="F14007" t="s">
        <v>114</v>
      </c>
      <c r="G14007" t="s">
        <v>45</v>
      </c>
      <c r="H14007" t="s">
        <v>46</v>
      </c>
      <c r="I14007" t="s">
        <v>526</v>
      </c>
      <c r="J14007" t="s">
        <v>4322</v>
      </c>
      <c r="L14007">
        <v>1</v>
      </c>
      <c r="Q14007" s="1">
        <v>39219</v>
      </c>
      <c r="R14007" s="1">
        <v>39219</v>
      </c>
      <c r="S14007">
        <v>0</v>
      </c>
      <c r="T14007">
        <v>0</v>
      </c>
      <c r="U14007">
        <v>0</v>
      </c>
      <c r="V14007">
        <v>0</v>
      </c>
      <c r="W14007">
        <v>0</v>
      </c>
      <c r="X14007">
        <v>0</v>
      </c>
      <c r="Y14007">
        <v>0</v>
      </c>
      <c r="Z14007">
        <v>0</v>
      </c>
      <c r="AA14007">
        <v>0</v>
      </c>
      <c r="AB14007">
        <v>0</v>
      </c>
      <c r="AC14007">
        <v>0</v>
      </c>
      <c r="AD14007">
        <v>0</v>
      </c>
      <c r="AE14007">
        <v>0</v>
      </c>
      <c r="AF14007">
        <v>0</v>
      </c>
      <c r="AG14007">
        <v>0</v>
      </c>
      <c r="AH14007">
        <v>0</v>
      </c>
      <c r="AI14007">
        <v>0</v>
      </c>
      <c r="AJ14007">
        <v>0</v>
      </c>
      <c r="AK14007">
        <v>0</v>
      </c>
      <c r="AL14007">
        <v>0</v>
      </c>
      <c r="AM14007">
        <v>0</v>
      </c>
    </row>
    <row r="14008" spans="1:39" x14ac:dyDescent="0.45">
      <c r="A14008" t="s">
        <v>53954</v>
      </c>
      <c r="B14008" t="s">
        <v>53955</v>
      </c>
      <c r="C14008" t="s">
        <v>53956</v>
      </c>
      <c r="D14008" t="s">
        <v>53957</v>
      </c>
      <c r="E14008" t="s">
        <v>8852</v>
      </c>
      <c r="F14008" t="s">
        <v>109</v>
      </c>
      <c r="G14008" t="s">
        <v>57</v>
      </c>
      <c r="H14008" t="s">
        <v>12955</v>
      </c>
      <c r="J14008" t="s">
        <v>5828</v>
      </c>
      <c r="K14008" t="s">
        <v>5828</v>
      </c>
      <c r="L14008">
        <v>1</v>
      </c>
      <c r="M14008" s="1">
        <v>36526</v>
      </c>
      <c r="N14008" s="2">
        <v>36526</v>
      </c>
      <c r="O14008" t="s">
        <v>255</v>
      </c>
      <c r="P14008">
        <v>2000</v>
      </c>
      <c r="Q14008" s="1">
        <v>40026</v>
      </c>
      <c r="R14008" s="1">
        <v>40026</v>
      </c>
      <c r="S14008">
        <v>0</v>
      </c>
      <c r="T14008">
        <v>0</v>
      </c>
      <c r="U14008">
        <v>0</v>
      </c>
      <c r="V14008">
        <v>0</v>
      </c>
      <c r="W14008">
        <v>0</v>
      </c>
      <c r="X14008">
        <v>0</v>
      </c>
      <c r="Y14008">
        <v>0</v>
      </c>
      <c r="Z14008">
        <v>2000000</v>
      </c>
      <c r="AA14008">
        <v>0</v>
      </c>
      <c r="AB14008">
        <v>0</v>
      </c>
      <c r="AC14008">
        <v>0</v>
      </c>
      <c r="AD14008">
        <v>0</v>
      </c>
      <c r="AE14008">
        <v>0</v>
      </c>
      <c r="AF14008">
        <v>0</v>
      </c>
      <c r="AG14008">
        <v>0</v>
      </c>
      <c r="AH14008">
        <v>0</v>
      </c>
      <c r="AI14008">
        <v>0</v>
      </c>
      <c r="AJ14008">
        <v>0</v>
      </c>
      <c r="AK14008">
        <v>0</v>
      </c>
      <c r="AL14008">
        <v>0</v>
      </c>
      <c r="AM14008">
        <v>0</v>
      </c>
    </row>
    <row r="14009" spans="1:39" x14ac:dyDescent="0.45">
      <c r="A14009" t="s">
        <v>53958</v>
      </c>
      <c r="B14009" t="s">
        <v>53959</v>
      </c>
      <c r="C14009" t="s">
        <v>53960</v>
      </c>
      <c r="D14009" t="s">
        <v>161</v>
      </c>
      <c r="E14009" t="s">
        <v>162</v>
      </c>
      <c r="F14009" t="s">
        <v>5513</v>
      </c>
      <c r="G14009" t="s">
        <v>57</v>
      </c>
      <c r="H14009" t="s">
        <v>46</v>
      </c>
      <c r="I14009" t="s">
        <v>115</v>
      </c>
      <c r="J14009" t="s">
        <v>334</v>
      </c>
      <c r="K14009" t="s">
        <v>334</v>
      </c>
      <c r="L14009">
        <v>2</v>
      </c>
      <c r="M14009" s="1">
        <v>40316</v>
      </c>
      <c r="N14009" s="2">
        <v>40299</v>
      </c>
      <c r="O14009" t="s">
        <v>1166</v>
      </c>
      <c r="P14009">
        <v>2010</v>
      </c>
      <c r="Q14009" s="1">
        <v>40842</v>
      </c>
      <c r="R14009" s="1">
        <v>41155</v>
      </c>
      <c r="S14009">
        <v>0</v>
      </c>
      <c r="T14009">
        <v>5700000</v>
      </c>
      <c r="U14009">
        <v>0</v>
      </c>
      <c r="V14009">
        <v>0</v>
      </c>
      <c r="W14009">
        <v>0</v>
      </c>
      <c r="X14009">
        <v>0</v>
      </c>
      <c r="Y14009">
        <v>0</v>
      </c>
      <c r="Z14009">
        <v>0</v>
      </c>
      <c r="AA14009">
        <v>0</v>
      </c>
      <c r="AB14009">
        <v>0</v>
      </c>
      <c r="AC14009">
        <v>0</v>
      </c>
      <c r="AD14009">
        <v>0</v>
      </c>
      <c r="AE14009">
        <v>0</v>
      </c>
      <c r="AF14009">
        <v>5700000</v>
      </c>
      <c r="AG14009">
        <v>0</v>
      </c>
      <c r="AH14009">
        <v>0</v>
      </c>
      <c r="AI14009">
        <v>0</v>
      </c>
      <c r="AJ14009">
        <v>0</v>
      </c>
      <c r="AK14009">
        <v>0</v>
      </c>
      <c r="AL14009">
        <v>0</v>
      </c>
      <c r="AM14009">
        <v>0</v>
      </c>
    </row>
    <row r="14010" spans="1:39" x14ac:dyDescent="0.45">
      <c r="A14010" t="s">
        <v>53961</v>
      </c>
      <c r="B14010" t="s">
        <v>53962</v>
      </c>
      <c r="C14010" t="s">
        <v>53963</v>
      </c>
      <c r="D14010" t="s">
        <v>293</v>
      </c>
      <c r="E14010" t="s">
        <v>294</v>
      </c>
      <c r="F14010" t="s">
        <v>53964</v>
      </c>
      <c r="G14010" t="s">
        <v>57</v>
      </c>
      <c r="H14010" t="s">
        <v>46</v>
      </c>
      <c r="I14010" t="s">
        <v>593</v>
      </c>
      <c r="J14010" t="s">
        <v>5860</v>
      </c>
      <c r="K14010" t="s">
        <v>5860</v>
      </c>
      <c r="L14010">
        <v>3</v>
      </c>
      <c r="Q14010" s="1">
        <v>40301</v>
      </c>
      <c r="R14010" s="1">
        <v>40695</v>
      </c>
      <c r="S14010">
        <v>0</v>
      </c>
      <c r="T14010">
        <v>20200245</v>
      </c>
      <c r="U14010">
        <v>0</v>
      </c>
      <c r="V14010">
        <v>0</v>
      </c>
      <c r="W14010">
        <v>0</v>
      </c>
      <c r="X14010">
        <v>0</v>
      </c>
      <c r="Y14010">
        <v>0</v>
      </c>
      <c r="Z14010">
        <v>0</v>
      </c>
      <c r="AA14010">
        <v>0</v>
      </c>
      <c r="AB14010">
        <v>0</v>
      </c>
      <c r="AC14010">
        <v>0</v>
      </c>
      <c r="AD14010">
        <v>0</v>
      </c>
      <c r="AE14010">
        <v>0</v>
      </c>
      <c r="AF14010">
        <v>0</v>
      </c>
      <c r="AG14010">
        <v>7500000</v>
      </c>
      <c r="AH14010">
        <v>0</v>
      </c>
      <c r="AI14010">
        <v>0</v>
      </c>
      <c r="AJ14010">
        <v>0</v>
      </c>
      <c r="AK14010">
        <v>0</v>
      </c>
      <c r="AL14010">
        <v>0</v>
      </c>
      <c r="AM14010">
        <v>0</v>
      </c>
    </row>
    <row r="14011" spans="1:39" x14ac:dyDescent="0.45">
      <c r="A14011" t="s">
        <v>53965</v>
      </c>
      <c r="B14011" t="s">
        <v>53966</v>
      </c>
      <c r="C14011" t="s">
        <v>53967</v>
      </c>
      <c r="D14011" t="s">
        <v>53968</v>
      </c>
      <c r="E14011" t="s">
        <v>1758</v>
      </c>
      <c r="F14011" t="s">
        <v>11937</v>
      </c>
      <c r="G14011" t="s">
        <v>57</v>
      </c>
      <c r="H14011" t="s">
        <v>46</v>
      </c>
      <c r="I14011" t="s">
        <v>1095</v>
      </c>
      <c r="J14011" t="s">
        <v>1096</v>
      </c>
      <c r="K14011" t="s">
        <v>1404</v>
      </c>
      <c r="L14011">
        <v>2</v>
      </c>
      <c r="M14011" s="1">
        <v>39448</v>
      </c>
      <c r="N14011" s="2">
        <v>39448</v>
      </c>
      <c r="O14011" t="s">
        <v>181</v>
      </c>
      <c r="P14011">
        <v>2008</v>
      </c>
      <c r="Q14011" s="1">
        <v>39569</v>
      </c>
      <c r="R14011" s="1">
        <v>41389</v>
      </c>
      <c r="S14011">
        <v>0</v>
      </c>
      <c r="T14011">
        <v>55750000</v>
      </c>
      <c r="U14011">
        <v>0</v>
      </c>
      <c r="V14011">
        <v>0</v>
      </c>
      <c r="W14011">
        <v>0</v>
      </c>
      <c r="X14011">
        <v>0</v>
      </c>
      <c r="Y14011">
        <v>0</v>
      </c>
      <c r="Z14011">
        <v>0</v>
      </c>
      <c r="AA14011">
        <v>0</v>
      </c>
      <c r="AB14011">
        <v>0</v>
      </c>
      <c r="AC14011">
        <v>0</v>
      </c>
      <c r="AD14011">
        <v>0</v>
      </c>
      <c r="AE14011">
        <v>0</v>
      </c>
      <c r="AF14011">
        <v>22750000</v>
      </c>
      <c r="AG14011">
        <v>0</v>
      </c>
      <c r="AH14011">
        <v>0</v>
      </c>
      <c r="AI14011">
        <v>0</v>
      </c>
      <c r="AJ14011">
        <v>0</v>
      </c>
      <c r="AK14011">
        <v>0</v>
      </c>
      <c r="AL14011">
        <v>0</v>
      </c>
      <c r="AM14011">
        <v>0</v>
      </c>
    </row>
    <row r="14012" spans="1:39" x14ac:dyDescent="0.45">
      <c r="A14012" t="s">
        <v>53969</v>
      </c>
      <c r="B14012" t="s">
        <v>53970</v>
      </c>
      <c r="F14012" t="s">
        <v>53971</v>
      </c>
      <c r="G14012" t="s">
        <v>57</v>
      </c>
      <c r="L14012">
        <v>1</v>
      </c>
      <c r="Q14012" s="1">
        <v>40995</v>
      </c>
      <c r="R14012" s="1">
        <v>40995</v>
      </c>
      <c r="S14012">
        <v>109705</v>
      </c>
      <c r="T14012">
        <v>0</v>
      </c>
      <c r="U14012">
        <v>0</v>
      </c>
      <c r="V14012">
        <v>0</v>
      </c>
      <c r="W14012">
        <v>0</v>
      </c>
      <c r="X14012">
        <v>0</v>
      </c>
      <c r="Y14012">
        <v>0</v>
      </c>
      <c r="Z14012">
        <v>0</v>
      </c>
      <c r="AA14012">
        <v>0</v>
      </c>
      <c r="AB14012">
        <v>0</v>
      </c>
      <c r="AC14012">
        <v>0</v>
      </c>
      <c r="AD14012">
        <v>0</v>
      </c>
      <c r="AE14012">
        <v>0</v>
      </c>
      <c r="AF14012">
        <v>0</v>
      </c>
      <c r="AG14012">
        <v>0</v>
      </c>
      <c r="AH14012">
        <v>0</v>
      </c>
      <c r="AI14012">
        <v>0</v>
      </c>
      <c r="AJ14012">
        <v>0</v>
      </c>
      <c r="AK14012">
        <v>0</v>
      </c>
      <c r="AL14012">
        <v>0</v>
      </c>
      <c r="AM14012">
        <v>0</v>
      </c>
    </row>
    <row r="14013" spans="1:39" x14ac:dyDescent="0.45">
      <c r="A14013" t="s">
        <v>53972</v>
      </c>
      <c r="B14013" t="s">
        <v>53973</v>
      </c>
      <c r="C14013" t="s">
        <v>53974</v>
      </c>
      <c r="D14013" t="s">
        <v>1474</v>
      </c>
      <c r="E14013" t="s">
        <v>1475</v>
      </c>
      <c r="F14013" t="s">
        <v>53975</v>
      </c>
      <c r="G14013" t="s">
        <v>57</v>
      </c>
      <c r="H14013" t="s">
        <v>887</v>
      </c>
      <c r="J14013" t="s">
        <v>16421</v>
      </c>
      <c r="K14013" t="s">
        <v>13660</v>
      </c>
      <c r="L14013">
        <v>1</v>
      </c>
      <c r="M14013" s="1">
        <v>36526</v>
      </c>
      <c r="N14013" s="2">
        <v>36526</v>
      </c>
      <c r="O14013" t="s">
        <v>255</v>
      </c>
      <c r="P14013">
        <v>2000</v>
      </c>
      <c r="Q14013" s="1">
        <v>38718</v>
      </c>
      <c r="R14013" s="1">
        <v>38718</v>
      </c>
      <c r="S14013">
        <v>0</v>
      </c>
      <c r="T14013">
        <v>1370000</v>
      </c>
      <c r="U14013">
        <v>0</v>
      </c>
      <c r="V14013">
        <v>0</v>
      </c>
      <c r="W14013">
        <v>0</v>
      </c>
      <c r="X14013">
        <v>0</v>
      </c>
      <c r="Y14013">
        <v>0</v>
      </c>
      <c r="Z14013">
        <v>0</v>
      </c>
      <c r="AA14013">
        <v>0</v>
      </c>
      <c r="AB14013">
        <v>0</v>
      </c>
      <c r="AC14013">
        <v>0</v>
      </c>
      <c r="AD14013">
        <v>0</v>
      </c>
      <c r="AE14013">
        <v>0</v>
      </c>
      <c r="AF14013">
        <v>0</v>
      </c>
      <c r="AG14013">
        <v>0</v>
      </c>
      <c r="AH14013">
        <v>0</v>
      </c>
      <c r="AI14013">
        <v>0</v>
      </c>
      <c r="AJ14013">
        <v>0</v>
      </c>
      <c r="AK14013">
        <v>0</v>
      </c>
      <c r="AL14013">
        <v>0</v>
      </c>
      <c r="AM14013">
        <v>0</v>
      </c>
    </row>
    <row r="14014" spans="1:39" x14ac:dyDescent="0.45">
      <c r="A14014" t="s">
        <v>53976</v>
      </c>
      <c r="B14014" t="s">
        <v>53977</v>
      </c>
      <c r="C14014" t="s">
        <v>53978</v>
      </c>
      <c r="D14014" t="s">
        <v>88</v>
      </c>
      <c r="E14014" t="s">
        <v>89</v>
      </c>
      <c r="F14014" t="s">
        <v>222</v>
      </c>
      <c r="G14014" t="s">
        <v>57</v>
      </c>
      <c r="H14014" t="s">
        <v>260</v>
      </c>
      <c r="I14014" t="s">
        <v>261</v>
      </c>
      <c r="J14014" t="s">
        <v>262</v>
      </c>
      <c r="K14014" t="s">
        <v>262</v>
      </c>
      <c r="L14014">
        <v>1</v>
      </c>
      <c r="M14014" s="1">
        <v>35431</v>
      </c>
      <c r="N14014" s="2">
        <v>35431</v>
      </c>
      <c r="O14014" t="s">
        <v>1513</v>
      </c>
      <c r="P14014">
        <v>1997</v>
      </c>
      <c r="Q14014" s="1">
        <v>41814</v>
      </c>
      <c r="R14014" s="1">
        <v>41814</v>
      </c>
      <c r="S14014">
        <v>0</v>
      </c>
      <c r="T14014">
        <v>0</v>
      </c>
      <c r="U14014">
        <v>0</v>
      </c>
      <c r="V14014">
        <v>0</v>
      </c>
      <c r="W14014">
        <v>0</v>
      </c>
      <c r="X14014">
        <v>0</v>
      </c>
      <c r="Y14014">
        <v>0</v>
      </c>
      <c r="Z14014">
        <v>0</v>
      </c>
      <c r="AA14014">
        <v>0</v>
      </c>
      <c r="AB14014">
        <v>10000000</v>
      </c>
      <c r="AC14014">
        <v>0</v>
      </c>
      <c r="AD14014">
        <v>0</v>
      </c>
      <c r="AE14014">
        <v>0</v>
      </c>
      <c r="AF14014">
        <v>0</v>
      </c>
      <c r="AG14014">
        <v>0</v>
      </c>
      <c r="AH14014">
        <v>0</v>
      </c>
      <c r="AI14014">
        <v>0</v>
      </c>
      <c r="AJ14014">
        <v>0</v>
      </c>
      <c r="AK14014">
        <v>0</v>
      </c>
      <c r="AL14014">
        <v>0</v>
      </c>
      <c r="AM14014">
        <v>0</v>
      </c>
    </row>
    <row r="14015" spans="1:39" x14ac:dyDescent="0.45">
      <c r="A14015" t="s">
        <v>53979</v>
      </c>
      <c r="B14015" t="s">
        <v>53980</v>
      </c>
      <c r="C14015" t="s">
        <v>53981</v>
      </c>
      <c r="D14015" t="s">
        <v>258</v>
      </c>
      <c r="E14015" t="s">
        <v>259</v>
      </c>
      <c r="F14015" t="s">
        <v>8127</v>
      </c>
      <c r="G14015" t="s">
        <v>57</v>
      </c>
      <c r="H14015" t="s">
        <v>787</v>
      </c>
      <c r="J14015" t="s">
        <v>5143</v>
      </c>
      <c r="K14015" t="s">
        <v>5143</v>
      </c>
      <c r="L14015">
        <v>1</v>
      </c>
      <c r="M14015" s="1">
        <v>41275</v>
      </c>
      <c r="N14015" s="2">
        <v>41275</v>
      </c>
      <c r="O14015" t="s">
        <v>164</v>
      </c>
      <c r="P14015">
        <v>2013</v>
      </c>
      <c r="Q14015" s="1">
        <v>41802</v>
      </c>
      <c r="R14015" s="1">
        <v>41802</v>
      </c>
      <c r="S14015">
        <v>0</v>
      </c>
      <c r="T14015">
        <v>0</v>
      </c>
      <c r="U14015">
        <v>0</v>
      </c>
      <c r="V14015">
        <v>270862</v>
      </c>
      <c r="W14015">
        <v>0</v>
      </c>
      <c r="X14015">
        <v>0</v>
      </c>
      <c r="Y14015">
        <v>0</v>
      </c>
      <c r="Z14015">
        <v>0</v>
      </c>
      <c r="AA14015">
        <v>0</v>
      </c>
      <c r="AB14015">
        <v>0</v>
      </c>
      <c r="AC14015">
        <v>0</v>
      </c>
      <c r="AD14015">
        <v>0</v>
      </c>
      <c r="AE14015">
        <v>0</v>
      </c>
      <c r="AF14015">
        <v>0</v>
      </c>
      <c r="AG14015">
        <v>0</v>
      </c>
      <c r="AH14015">
        <v>0</v>
      </c>
      <c r="AI14015">
        <v>0</v>
      </c>
      <c r="AJ14015">
        <v>0</v>
      </c>
      <c r="AK14015">
        <v>0</v>
      </c>
      <c r="AL14015">
        <v>0</v>
      </c>
      <c r="AM14015">
        <v>0</v>
      </c>
    </row>
    <row r="14016" spans="1:39" x14ac:dyDescent="0.45">
      <c r="A14016" t="s">
        <v>53982</v>
      </c>
      <c r="B14016" t="s">
        <v>53983</v>
      </c>
      <c r="C14016" t="s">
        <v>53984</v>
      </c>
      <c r="D14016" t="s">
        <v>88</v>
      </c>
      <c r="E14016" t="s">
        <v>89</v>
      </c>
      <c r="F14016" t="s">
        <v>30347</v>
      </c>
      <c r="G14016" t="s">
        <v>57</v>
      </c>
      <c r="L14016">
        <v>1</v>
      </c>
      <c r="M14016" s="1">
        <v>36892</v>
      </c>
      <c r="N14016" s="2">
        <v>36892</v>
      </c>
      <c r="O14016" t="s">
        <v>172</v>
      </c>
      <c r="P14016">
        <v>2001</v>
      </c>
      <c r="Q14016" s="1">
        <v>41619</v>
      </c>
      <c r="R14016" s="1">
        <v>41619</v>
      </c>
      <c r="S14016">
        <v>0</v>
      </c>
      <c r="T14016">
        <v>0</v>
      </c>
      <c r="U14016">
        <v>0</v>
      </c>
      <c r="V14016">
        <v>0</v>
      </c>
      <c r="W14016">
        <v>0</v>
      </c>
      <c r="X14016">
        <v>0</v>
      </c>
      <c r="Y14016">
        <v>0</v>
      </c>
      <c r="Z14016">
        <v>1672580</v>
      </c>
      <c r="AA14016">
        <v>0</v>
      </c>
      <c r="AB14016">
        <v>0</v>
      </c>
      <c r="AC14016">
        <v>0</v>
      </c>
      <c r="AD14016">
        <v>0</v>
      </c>
      <c r="AE14016">
        <v>0</v>
      </c>
      <c r="AF14016">
        <v>0</v>
      </c>
      <c r="AG14016">
        <v>0</v>
      </c>
      <c r="AH14016">
        <v>0</v>
      </c>
      <c r="AI14016">
        <v>0</v>
      </c>
      <c r="AJ14016">
        <v>0</v>
      </c>
      <c r="AK14016">
        <v>0</v>
      </c>
      <c r="AL14016">
        <v>0</v>
      </c>
      <c r="AM14016">
        <v>0</v>
      </c>
    </row>
    <row r="14017" spans="1:39" x14ac:dyDescent="0.45">
      <c r="A14017" t="s">
        <v>53985</v>
      </c>
      <c r="B14017" t="s">
        <v>53986</v>
      </c>
      <c r="C14017" t="s">
        <v>53987</v>
      </c>
      <c r="D14017" t="s">
        <v>53988</v>
      </c>
      <c r="E14017" t="s">
        <v>559</v>
      </c>
      <c r="F14017" t="s">
        <v>114</v>
      </c>
      <c r="G14017" t="s">
        <v>57</v>
      </c>
      <c r="H14017" t="s">
        <v>787</v>
      </c>
      <c r="J14017" t="s">
        <v>5143</v>
      </c>
      <c r="K14017" t="s">
        <v>5143</v>
      </c>
      <c r="L14017">
        <v>1</v>
      </c>
      <c r="M14017" s="1">
        <v>41238</v>
      </c>
      <c r="N14017" s="2">
        <v>41214</v>
      </c>
      <c r="O14017" t="s">
        <v>67</v>
      </c>
      <c r="P14017">
        <v>2012</v>
      </c>
      <c r="Q14017" s="1">
        <v>41236</v>
      </c>
      <c r="R14017" s="1">
        <v>41236</v>
      </c>
      <c r="S14017">
        <v>0</v>
      </c>
      <c r="T14017">
        <v>0</v>
      </c>
      <c r="U14017">
        <v>0</v>
      </c>
      <c r="V14017">
        <v>0</v>
      </c>
      <c r="W14017">
        <v>0</v>
      </c>
      <c r="X14017">
        <v>0</v>
      </c>
      <c r="Y14017">
        <v>0</v>
      </c>
      <c r="Z14017">
        <v>0</v>
      </c>
      <c r="AA14017">
        <v>0</v>
      </c>
      <c r="AB14017">
        <v>0</v>
      </c>
      <c r="AC14017">
        <v>0</v>
      </c>
      <c r="AD14017">
        <v>0</v>
      </c>
      <c r="AE14017">
        <v>0</v>
      </c>
      <c r="AF14017">
        <v>0</v>
      </c>
      <c r="AG14017">
        <v>0</v>
      </c>
      <c r="AH14017">
        <v>0</v>
      </c>
      <c r="AI14017">
        <v>0</v>
      </c>
      <c r="AJ14017">
        <v>0</v>
      </c>
      <c r="AK14017">
        <v>0</v>
      </c>
      <c r="AL14017">
        <v>0</v>
      </c>
      <c r="AM14017">
        <v>0</v>
      </c>
    </row>
    <row r="14018" spans="1:39" x14ac:dyDescent="0.45">
      <c r="A14018" t="s">
        <v>53989</v>
      </c>
      <c r="B14018" t="s">
        <v>53990</v>
      </c>
      <c r="C14018" t="s">
        <v>53991</v>
      </c>
      <c r="D14018" t="s">
        <v>127</v>
      </c>
      <c r="E14018" t="s">
        <v>128</v>
      </c>
      <c r="F14018" t="s">
        <v>109</v>
      </c>
      <c r="G14018" t="s">
        <v>57</v>
      </c>
      <c r="H14018" t="s">
        <v>46</v>
      </c>
      <c r="I14018" t="s">
        <v>58</v>
      </c>
      <c r="J14018" t="s">
        <v>198</v>
      </c>
      <c r="K14018" t="s">
        <v>621</v>
      </c>
      <c r="L14018">
        <v>1</v>
      </c>
      <c r="M14018" s="1">
        <v>39448</v>
      </c>
      <c r="N14018" s="2">
        <v>39448</v>
      </c>
      <c r="O14018" t="s">
        <v>181</v>
      </c>
      <c r="P14018">
        <v>2008</v>
      </c>
      <c r="Q14018" s="1">
        <v>40295</v>
      </c>
      <c r="R14018" s="1">
        <v>40295</v>
      </c>
      <c r="S14018">
        <v>0</v>
      </c>
      <c r="T14018">
        <v>2000000</v>
      </c>
      <c r="U14018">
        <v>0</v>
      </c>
      <c r="V14018">
        <v>0</v>
      </c>
      <c r="W14018">
        <v>0</v>
      </c>
      <c r="X14018">
        <v>0</v>
      </c>
      <c r="Y14018">
        <v>0</v>
      </c>
      <c r="Z14018">
        <v>0</v>
      </c>
      <c r="AA14018">
        <v>0</v>
      </c>
      <c r="AB14018">
        <v>0</v>
      </c>
      <c r="AC14018">
        <v>0</v>
      </c>
      <c r="AD14018">
        <v>0</v>
      </c>
      <c r="AE14018">
        <v>0</v>
      </c>
      <c r="AF14018">
        <v>0</v>
      </c>
      <c r="AG14018">
        <v>0</v>
      </c>
      <c r="AH14018">
        <v>0</v>
      </c>
      <c r="AI14018">
        <v>0</v>
      </c>
      <c r="AJ14018">
        <v>0</v>
      </c>
      <c r="AK14018">
        <v>0</v>
      </c>
      <c r="AL14018">
        <v>0</v>
      </c>
      <c r="AM14018">
        <v>0</v>
      </c>
    </row>
    <row r="14019" spans="1:39" x14ac:dyDescent="0.45">
      <c r="A14019" t="s">
        <v>53992</v>
      </c>
      <c r="B14019" t="s">
        <v>53993</v>
      </c>
      <c r="C14019" t="s">
        <v>53994</v>
      </c>
      <c r="D14019" t="s">
        <v>88</v>
      </c>
      <c r="E14019" t="s">
        <v>89</v>
      </c>
      <c r="F14019" t="s">
        <v>275</v>
      </c>
      <c r="G14019" t="s">
        <v>57</v>
      </c>
      <c r="H14019" t="s">
        <v>46</v>
      </c>
      <c r="I14019" t="s">
        <v>58</v>
      </c>
      <c r="J14019" t="s">
        <v>198</v>
      </c>
      <c r="K14019" t="s">
        <v>1363</v>
      </c>
      <c r="L14019">
        <v>1</v>
      </c>
      <c r="M14019" s="1">
        <v>41526</v>
      </c>
      <c r="N14019" s="2">
        <v>41518</v>
      </c>
      <c r="O14019" t="s">
        <v>276</v>
      </c>
      <c r="P14019">
        <v>2013</v>
      </c>
      <c r="Q14019" s="1">
        <v>41585</v>
      </c>
      <c r="R14019" s="1">
        <v>41585</v>
      </c>
      <c r="S14019">
        <v>1600000</v>
      </c>
      <c r="T14019">
        <v>0</v>
      </c>
      <c r="U14019">
        <v>0</v>
      </c>
      <c r="V14019">
        <v>0</v>
      </c>
      <c r="W14019">
        <v>0</v>
      </c>
      <c r="X14019">
        <v>0</v>
      </c>
      <c r="Y14019">
        <v>0</v>
      </c>
      <c r="Z14019">
        <v>0</v>
      </c>
      <c r="AA14019">
        <v>0</v>
      </c>
      <c r="AB14019">
        <v>0</v>
      </c>
      <c r="AC14019">
        <v>0</v>
      </c>
      <c r="AD14019">
        <v>0</v>
      </c>
      <c r="AE14019">
        <v>0</v>
      </c>
      <c r="AF14019">
        <v>0</v>
      </c>
      <c r="AG14019">
        <v>0</v>
      </c>
      <c r="AH14019">
        <v>0</v>
      </c>
      <c r="AI14019">
        <v>0</v>
      </c>
      <c r="AJ14019">
        <v>0</v>
      </c>
      <c r="AK14019">
        <v>0</v>
      </c>
      <c r="AL14019">
        <v>0</v>
      </c>
      <c r="AM14019">
        <v>0</v>
      </c>
    </row>
    <row r="14020" spans="1:39" x14ac:dyDescent="0.45">
      <c r="A14020" t="s">
        <v>53995</v>
      </c>
      <c r="B14020" t="s">
        <v>53996</v>
      </c>
      <c r="C14020" t="s">
        <v>53997</v>
      </c>
      <c r="D14020" t="s">
        <v>293</v>
      </c>
      <c r="E14020" t="s">
        <v>294</v>
      </c>
      <c r="F14020" t="s">
        <v>114</v>
      </c>
      <c r="H14020" t="s">
        <v>46</v>
      </c>
      <c r="I14020" t="s">
        <v>1095</v>
      </c>
      <c r="J14020" t="s">
        <v>1096</v>
      </c>
      <c r="K14020" t="s">
        <v>1177</v>
      </c>
      <c r="L14020">
        <v>1</v>
      </c>
      <c r="Q14020" s="1">
        <v>41774</v>
      </c>
      <c r="R14020" s="1">
        <v>41774</v>
      </c>
      <c r="S14020">
        <v>0</v>
      </c>
      <c r="T14020">
        <v>0</v>
      </c>
      <c r="U14020">
        <v>0</v>
      </c>
      <c r="V14020">
        <v>0</v>
      </c>
      <c r="W14020">
        <v>0</v>
      </c>
      <c r="X14020">
        <v>0</v>
      </c>
      <c r="Y14020">
        <v>0</v>
      </c>
      <c r="Z14020">
        <v>0</v>
      </c>
      <c r="AA14020">
        <v>0</v>
      </c>
      <c r="AB14020">
        <v>0</v>
      </c>
      <c r="AC14020">
        <v>0</v>
      </c>
      <c r="AD14020">
        <v>0</v>
      </c>
      <c r="AE14020">
        <v>0</v>
      </c>
      <c r="AF14020">
        <v>0</v>
      </c>
      <c r="AG14020">
        <v>0</v>
      </c>
      <c r="AH14020">
        <v>0</v>
      </c>
      <c r="AI14020">
        <v>0</v>
      </c>
      <c r="AJ14020">
        <v>0</v>
      </c>
      <c r="AK14020">
        <v>0</v>
      </c>
      <c r="AL14020">
        <v>0</v>
      </c>
      <c r="AM14020">
        <v>0</v>
      </c>
    </row>
    <row r="14021" spans="1:39" x14ac:dyDescent="0.45">
      <c r="A14021" t="s">
        <v>53998</v>
      </c>
      <c r="B14021" t="s">
        <v>53999</v>
      </c>
      <c r="C14021" t="s">
        <v>54000</v>
      </c>
      <c r="D14021" t="s">
        <v>142</v>
      </c>
      <c r="E14021" t="s">
        <v>143</v>
      </c>
      <c r="F14021" t="s">
        <v>54001</v>
      </c>
      <c r="G14021" t="s">
        <v>57</v>
      </c>
      <c r="H14021" t="s">
        <v>46</v>
      </c>
      <c r="I14021" t="s">
        <v>3634</v>
      </c>
      <c r="J14021" t="s">
        <v>3635</v>
      </c>
      <c r="K14021" t="s">
        <v>54002</v>
      </c>
      <c r="L14021">
        <v>3</v>
      </c>
      <c r="Q14021" s="1">
        <v>40743</v>
      </c>
      <c r="R14021" s="1">
        <v>41772</v>
      </c>
      <c r="S14021">
        <v>0</v>
      </c>
      <c r="T14021">
        <v>0</v>
      </c>
      <c r="U14021">
        <v>0</v>
      </c>
      <c r="V14021">
        <v>0</v>
      </c>
      <c r="W14021">
        <v>0</v>
      </c>
      <c r="X14021">
        <v>0</v>
      </c>
      <c r="Y14021">
        <v>0</v>
      </c>
      <c r="Z14021">
        <v>0</v>
      </c>
      <c r="AA14021">
        <v>141032301</v>
      </c>
      <c r="AB14021">
        <v>0</v>
      </c>
      <c r="AC14021">
        <v>0</v>
      </c>
      <c r="AD14021">
        <v>0</v>
      </c>
      <c r="AE14021">
        <v>0</v>
      </c>
      <c r="AF14021">
        <v>0</v>
      </c>
      <c r="AG14021">
        <v>0</v>
      </c>
      <c r="AH14021">
        <v>0</v>
      </c>
      <c r="AI14021">
        <v>0</v>
      </c>
      <c r="AJ14021">
        <v>0</v>
      </c>
      <c r="AK14021">
        <v>0</v>
      </c>
      <c r="AL14021">
        <v>0</v>
      </c>
      <c r="AM14021">
        <v>0</v>
      </c>
    </row>
    <row r="14022" spans="1:39" x14ac:dyDescent="0.45">
      <c r="A14022" t="s">
        <v>54003</v>
      </c>
      <c r="B14022" t="s">
        <v>54004</v>
      </c>
      <c r="C14022" t="s">
        <v>54005</v>
      </c>
      <c r="D14022" t="s">
        <v>1343</v>
      </c>
      <c r="E14022" t="s">
        <v>1344</v>
      </c>
      <c r="F14022" t="s">
        <v>54006</v>
      </c>
      <c r="G14022" t="s">
        <v>57</v>
      </c>
      <c r="H14022" t="s">
        <v>634</v>
      </c>
      <c r="J14022" t="s">
        <v>914</v>
      </c>
      <c r="K14022" t="s">
        <v>29639</v>
      </c>
      <c r="L14022">
        <v>1</v>
      </c>
      <c r="Q14022" s="1">
        <v>38755</v>
      </c>
      <c r="R14022" s="1">
        <v>38755</v>
      </c>
      <c r="S14022">
        <v>0</v>
      </c>
      <c r="T14022">
        <v>7183800</v>
      </c>
      <c r="U14022">
        <v>0</v>
      </c>
      <c r="V14022">
        <v>0</v>
      </c>
      <c r="W14022">
        <v>0</v>
      </c>
      <c r="X14022">
        <v>0</v>
      </c>
      <c r="Y14022">
        <v>0</v>
      </c>
      <c r="Z14022">
        <v>0</v>
      </c>
      <c r="AA14022">
        <v>0</v>
      </c>
      <c r="AB14022">
        <v>0</v>
      </c>
      <c r="AC14022">
        <v>0</v>
      </c>
      <c r="AD14022">
        <v>0</v>
      </c>
      <c r="AE14022">
        <v>0</v>
      </c>
      <c r="AF14022">
        <v>0</v>
      </c>
      <c r="AG14022">
        <v>0</v>
      </c>
      <c r="AH14022">
        <v>0</v>
      </c>
      <c r="AI14022">
        <v>0</v>
      </c>
      <c r="AJ14022">
        <v>0</v>
      </c>
      <c r="AK14022">
        <v>0</v>
      </c>
      <c r="AL14022">
        <v>0</v>
      </c>
      <c r="AM14022">
        <v>0</v>
      </c>
    </row>
    <row r="14023" spans="1:39" x14ac:dyDescent="0.45">
      <c r="A14023" t="s">
        <v>54007</v>
      </c>
      <c r="B14023" t="s">
        <v>54008</v>
      </c>
      <c r="F14023" s="3">
        <v>75000</v>
      </c>
      <c r="G14023" t="s">
        <v>57</v>
      </c>
      <c r="L14023">
        <v>1</v>
      </c>
      <c r="Q14023" s="1">
        <v>41724</v>
      </c>
      <c r="R14023" s="1">
        <v>41724</v>
      </c>
      <c r="S14023">
        <v>75000</v>
      </c>
      <c r="T14023">
        <v>0</v>
      </c>
      <c r="U14023">
        <v>0</v>
      </c>
      <c r="V14023">
        <v>0</v>
      </c>
      <c r="W14023">
        <v>0</v>
      </c>
      <c r="X14023">
        <v>0</v>
      </c>
      <c r="Y14023">
        <v>0</v>
      </c>
      <c r="Z14023">
        <v>0</v>
      </c>
      <c r="AA14023">
        <v>0</v>
      </c>
      <c r="AB14023">
        <v>0</v>
      </c>
      <c r="AC14023">
        <v>0</v>
      </c>
      <c r="AD14023">
        <v>0</v>
      </c>
      <c r="AE14023">
        <v>0</v>
      </c>
      <c r="AF14023">
        <v>0</v>
      </c>
      <c r="AG14023">
        <v>0</v>
      </c>
      <c r="AH14023">
        <v>0</v>
      </c>
      <c r="AI14023">
        <v>0</v>
      </c>
      <c r="AJ14023">
        <v>0</v>
      </c>
      <c r="AK14023">
        <v>0</v>
      </c>
      <c r="AL14023">
        <v>0</v>
      </c>
      <c r="AM14023">
        <v>0</v>
      </c>
    </row>
    <row r="14024" spans="1:39" x14ac:dyDescent="0.45">
      <c r="A14024" t="s">
        <v>54009</v>
      </c>
      <c r="B14024" t="s">
        <v>54010</v>
      </c>
      <c r="C14024" t="s">
        <v>54011</v>
      </c>
      <c r="D14024" t="s">
        <v>293</v>
      </c>
      <c r="E14024" t="s">
        <v>294</v>
      </c>
      <c r="F14024" t="s">
        <v>109</v>
      </c>
      <c r="G14024" t="s">
        <v>57</v>
      </c>
      <c r="H14024" t="s">
        <v>46</v>
      </c>
      <c r="I14024" t="s">
        <v>115</v>
      </c>
      <c r="J14024" t="s">
        <v>3311</v>
      </c>
      <c r="K14024" t="s">
        <v>31522</v>
      </c>
      <c r="L14024">
        <v>1</v>
      </c>
      <c r="M14024" s="1">
        <v>40544</v>
      </c>
      <c r="N14024" s="2">
        <v>40544</v>
      </c>
      <c r="O14024" t="s">
        <v>528</v>
      </c>
      <c r="P14024">
        <v>2011</v>
      </c>
      <c r="Q14024" s="1">
        <v>40711</v>
      </c>
      <c r="R14024" s="1">
        <v>40711</v>
      </c>
      <c r="S14024">
        <v>0</v>
      </c>
      <c r="T14024">
        <v>2000000</v>
      </c>
      <c r="U14024">
        <v>0</v>
      </c>
      <c r="V14024">
        <v>0</v>
      </c>
      <c r="W14024">
        <v>0</v>
      </c>
      <c r="X14024">
        <v>0</v>
      </c>
      <c r="Y14024">
        <v>0</v>
      </c>
      <c r="Z14024">
        <v>0</v>
      </c>
      <c r="AA14024">
        <v>0</v>
      </c>
      <c r="AB14024">
        <v>0</v>
      </c>
      <c r="AC14024">
        <v>0</v>
      </c>
      <c r="AD14024">
        <v>0</v>
      </c>
      <c r="AE14024">
        <v>0</v>
      </c>
      <c r="AF14024">
        <v>0</v>
      </c>
      <c r="AG14024">
        <v>0</v>
      </c>
      <c r="AH14024">
        <v>0</v>
      </c>
      <c r="AI14024">
        <v>0</v>
      </c>
      <c r="AJ14024">
        <v>0</v>
      </c>
      <c r="AK14024">
        <v>0</v>
      </c>
      <c r="AL14024">
        <v>0</v>
      </c>
      <c r="AM14024">
        <v>0</v>
      </c>
    </row>
    <row r="14025" spans="1:39" x14ac:dyDescent="0.45">
      <c r="A14025" t="s">
        <v>54012</v>
      </c>
      <c r="B14025" t="s">
        <v>54013</v>
      </c>
      <c r="C14025" t="s">
        <v>54014</v>
      </c>
      <c r="D14025" t="s">
        <v>315</v>
      </c>
      <c r="E14025" t="s">
        <v>316</v>
      </c>
      <c r="F14025" t="s">
        <v>54015</v>
      </c>
      <c r="G14025" t="s">
        <v>45</v>
      </c>
      <c r="H14025" t="s">
        <v>74</v>
      </c>
      <c r="J14025" t="s">
        <v>3907</v>
      </c>
      <c r="K14025" t="s">
        <v>3907</v>
      </c>
      <c r="L14025">
        <v>1</v>
      </c>
      <c r="M14025" s="1">
        <v>36161</v>
      </c>
      <c r="N14025" s="2">
        <v>36161</v>
      </c>
      <c r="O14025" t="s">
        <v>1121</v>
      </c>
      <c r="P14025">
        <v>1999</v>
      </c>
      <c r="Q14025" s="1">
        <v>37206</v>
      </c>
      <c r="R14025" s="1">
        <v>37206</v>
      </c>
      <c r="S14025">
        <v>2180175</v>
      </c>
      <c r="T14025">
        <v>0</v>
      </c>
      <c r="U14025">
        <v>0</v>
      </c>
      <c r="V14025">
        <v>0</v>
      </c>
      <c r="W14025">
        <v>0</v>
      </c>
      <c r="X14025">
        <v>0</v>
      </c>
      <c r="Y14025">
        <v>0</v>
      </c>
      <c r="Z14025">
        <v>0</v>
      </c>
      <c r="AA14025">
        <v>0</v>
      </c>
      <c r="AB14025">
        <v>0</v>
      </c>
      <c r="AC14025">
        <v>0</v>
      </c>
      <c r="AD14025">
        <v>0</v>
      </c>
      <c r="AE14025">
        <v>0</v>
      </c>
      <c r="AF14025">
        <v>0</v>
      </c>
      <c r="AG14025">
        <v>0</v>
      </c>
      <c r="AH14025">
        <v>0</v>
      </c>
      <c r="AI14025">
        <v>0</v>
      </c>
      <c r="AJ14025">
        <v>0</v>
      </c>
      <c r="AK14025">
        <v>0</v>
      </c>
      <c r="AL14025">
        <v>0</v>
      </c>
      <c r="AM14025">
        <v>0</v>
      </c>
    </row>
    <row r="14026" spans="1:39" x14ac:dyDescent="0.45">
      <c r="A14026" t="s">
        <v>54016</v>
      </c>
      <c r="B14026" t="s">
        <v>54017</v>
      </c>
      <c r="C14026" t="s">
        <v>54018</v>
      </c>
      <c r="D14026" t="s">
        <v>88</v>
      </c>
      <c r="E14026" t="s">
        <v>89</v>
      </c>
      <c r="F14026" t="s">
        <v>610</v>
      </c>
      <c r="G14026" t="s">
        <v>57</v>
      </c>
      <c r="H14026" t="s">
        <v>46</v>
      </c>
      <c r="I14026" t="s">
        <v>2923</v>
      </c>
      <c r="J14026" t="s">
        <v>2924</v>
      </c>
      <c r="K14026" t="s">
        <v>40708</v>
      </c>
      <c r="L14026">
        <v>1</v>
      </c>
      <c r="Q14026" s="1">
        <v>41869</v>
      </c>
      <c r="R14026" s="1">
        <v>41869</v>
      </c>
      <c r="S14026">
        <v>0</v>
      </c>
      <c r="T14026">
        <v>750000</v>
      </c>
      <c r="U14026">
        <v>0</v>
      </c>
      <c r="V14026">
        <v>0</v>
      </c>
      <c r="W14026">
        <v>0</v>
      </c>
      <c r="X14026">
        <v>0</v>
      </c>
      <c r="Y14026">
        <v>0</v>
      </c>
      <c r="Z14026">
        <v>0</v>
      </c>
      <c r="AA14026">
        <v>0</v>
      </c>
      <c r="AB14026">
        <v>0</v>
      </c>
      <c r="AC14026">
        <v>0</v>
      </c>
      <c r="AD14026">
        <v>0</v>
      </c>
      <c r="AE14026">
        <v>0</v>
      </c>
      <c r="AF14026">
        <v>0</v>
      </c>
      <c r="AG14026">
        <v>0</v>
      </c>
      <c r="AH14026">
        <v>0</v>
      </c>
      <c r="AI14026">
        <v>0</v>
      </c>
      <c r="AJ14026">
        <v>0</v>
      </c>
      <c r="AK14026">
        <v>0</v>
      </c>
      <c r="AL14026">
        <v>0</v>
      </c>
      <c r="AM14026">
        <v>0</v>
      </c>
    </row>
    <row r="14027" spans="1:39" x14ac:dyDescent="0.45">
      <c r="A14027" t="s">
        <v>54019</v>
      </c>
      <c r="B14027" t="s">
        <v>54020</v>
      </c>
      <c r="C14027" t="s">
        <v>54021</v>
      </c>
      <c r="D14027" t="s">
        <v>54022</v>
      </c>
      <c r="E14027" t="s">
        <v>775</v>
      </c>
      <c r="F14027" t="s">
        <v>36371</v>
      </c>
      <c r="G14027" t="s">
        <v>57</v>
      </c>
      <c r="H14027" t="s">
        <v>46</v>
      </c>
      <c r="I14027" t="s">
        <v>299</v>
      </c>
      <c r="J14027" t="s">
        <v>300</v>
      </c>
      <c r="K14027" t="s">
        <v>300</v>
      </c>
      <c r="L14027">
        <v>2</v>
      </c>
      <c r="M14027" s="1">
        <v>40695</v>
      </c>
      <c r="N14027" s="2">
        <v>40695</v>
      </c>
      <c r="O14027" t="s">
        <v>76</v>
      </c>
      <c r="P14027">
        <v>2011</v>
      </c>
      <c r="Q14027" s="1">
        <v>41015</v>
      </c>
      <c r="R14027" s="1">
        <v>41963</v>
      </c>
      <c r="S14027">
        <v>0</v>
      </c>
      <c r="T14027">
        <v>16750000</v>
      </c>
      <c r="U14027">
        <v>0</v>
      </c>
      <c r="V14027">
        <v>0</v>
      </c>
      <c r="W14027">
        <v>0</v>
      </c>
      <c r="X14027">
        <v>0</v>
      </c>
      <c r="Y14027">
        <v>0</v>
      </c>
      <c r="Z14027">
        <v>0</v>
      </c>
      <c r="AA14027">
        <v>0</v>
      </c>
      <c r="AB14027">
        <v>0</v>
      </c>
      <c r="AC14027">
        <v>0</v>
      </c>
      <c r="AD14027">
        <v>0</v>
      </c>
      <c r="AE14027">
        <v>0</v>
      </c>
      <c r="AF14027">
        <v>6000000</v>
      </c>
      <c r="AG14027">
        <v>10750000</v>
      </c>
      <c r="AH14027">
        <v>0</v>
      </c>
      <c r="AI14027">
        <v>0</v>
      </c>
      <c r="AJ14027">
        <v>0</v>
      </c>
      <c r="AK14027">
        <v>0</v>
      </c>
      <c r="AL14027">
        <v>0</v>
      </c>
      <c r="AM14027">
        <v>0</v>
      </c>
    </row>
    <row r="14028" spans="1:39" x14ac:dyDescent="0.45">
      <c r="A14028" t="s">
        <v>54023</v>
      </c>
      <c r="B14028" t="s">
        <v>54024</v>
      </c>
      <c r="C14028" t="s">
        <v>54025</v>
      </c>
      <c r="D14028" t="s">
        <v>293</v>
      </c>
      <c r="E14028" t="s">
        <v>294</v>
      </c>
      <c r="F14028" t="s">
        <v>39394</v>
      </c>
      <c r="G14028" t="s">
        <v>57</v>
      </c>
      <c r="H14028" t="s">
        <v>46</v>
      </c>
      <c r="I14028" t="s">
        <v>178</v>
      </c>
      <c r="J14028" t="s">
        <v>179</v>
      </c>
      <c r="K14028" t="s">
        <v>2907</v>
      </c>
      <c r="L14028">
        <v>2</v>
      </c>
      <c r="M14028" s="1">
        <v>40179</v>
      </c>
      <c r="N14028" s="2">
        <v>40179</v>
      </c>
      <c r="O14028" t="s">
        <v>118</v>
      </c>
      <c r="P14028">
        <v>2010</v>
      </c>
      <c r="Q14028" s="1">
        <v>40722</v>
      </c>
      <c r="R14028" s="1">
        <v>41436</v>
      </c>
      <c r="S14028">
        <v>0</v>
      </c>
      <c r="T14028">
        <v>6550000</v>
      </c>
      <c r="U14028">
        <v>0</v>
      </c>
      <c r="V14028">
        <v>0</v>
      </c>
      <c r="W14028">
        <v>0</v>
      </c>
      <c r="X14028">
        <v>0</v>
      </c>
      <c r="Y14028">
        <v>0</v>
      </c>
      <c r="Z14028">
        <v>0</v>
      </c>
      <c r="AA14028">
        <v>0</v>
      </c>
      <c r="AB14028">
        <v>0</v>
      </c>
      <c r="AC14028">
        <v>0</v>
      </c>
      <c r="AD14028">
        <v>0</v>
      </c>
      <c r="AE14028">
        <v>0</v>
      </c>
      <c r="AF14028">
        <v>0</v>
      </c>
      <c r="AG14028">
        <v>0</v>
      </c>
      <c r="AH14028">
        <v>0</v>
      </c>
      <c r="AI14028">
        <v>0</v>
      </c>
      <c r="AJ14028">
        <v>0</v>
      </c>
      <c r="AK14028">
        <v>0</v>
      </c>
      <c r="AL14028">
        <v>0</v>
      </c>
      <c r="AM14028">
        <v>0</v>
      </c>
    </row>
    <row r="14029" spans="1:39" x14ac:dyDescent="0.45">
      <c r="A14029" t="s">
        <v>54026</v>
      </c>
      <c r="B14029" t="s">
        <v>54027</v>
      </c>
      <c r="C14029" t="s">
        <v>54028</v>
      </c>
      <c r="F14029" s="3">
        <v>95440</v>
      </c>
      <c r="G14029" t="s">
        <v>57</v>
      </c>
      <c r="L14029">
        <v>1</v>
      </c>
      <c r="Q14029" s="1">
        <v>41365</v>
      </c>
      <c r="R14029" s="1">
        <v>41365</v>
      </c>
      <c r="S14029">
        <v>95440</v>
      </c>
      <c r="T14029">
        <v>0</v>
      </c>
      <c r="U14029">
        <v>0</v>
      </c>
      <c r="V14029">
        <v>0</v>
      </c>
      <c r="W14029">
        <v>0</v>
      </c>
      <c r="X14029">
        <v>0</v>
      </c>
      <c r="Y14029">
        <v>0</v>
      </c>
      <c r="Z14029">
        <v>0</v>
      </c>
      <c r="AA14029">
        <v>0</v>
      </c>
      <c r="AB14029">
        <v>0</v>
      </c>
      <c r="AC14029">
        <v>0</v>
      </c>
      <c r="AD14029">
        <v>0</v>
      </c>
      <c r="AE14029">
        <v>0</v>
      </c>
      <c r="AF14029">
        <v>0</v>
      </c>
      <c r="AG14029">
        <v>0</v>
      </c>
      <c r="AH14029">
        <v>0</v>
      </c>
      <c r="AI14029">
        <v>0</v>
      </c>
      <c r="AJ14029">
        <v>0</v>
      </c>
      <c r="AK14029">
        <v>0</v>
      </c>
      <c r="AL14029">
        <v>0</v>
      </c>
      <c r="AM14029">
        <v>0</v>
      </c>
    </row>
    <row r="14030" spans="1:39" x14ac:dyDescent="0.45">
      <c r="A14030" t="s">
        <v>54029</v>
      </c>
      <c r="B14030" t="s">
        <v>54030</v>
      </c>
      <c r="C14030" t="s">
        <v>54031</v>
      </c>
      <c r="D14030" t="s">
        <v>25106</v>
      </c>
      <c r="E14030" t="s">
        <v>5345</v>
      </c>
      <c r="F14030" s="3">
        <v>20000</v>
      </c>
      <c r="G14030" t="s">
        <v>57</v>
      </c>
      <c r="H14030" t="s">
        <v>46</v>
      </c>
      <c r="I14030" t="s">
        <v>91</v>
      </c>
      <c r="J14030" t="s">
        <v>8387</v>
      </c>
      <c r="K14030" t="s">
        <v>54032</v>
      </c>
      <c r="L14030">
        <v>1</v>
      </c>
      <c r="M14030" s="1">
        <v>41736</v>
      </c>
      <c r="N14030" s="2">
        <v>41730</v>
      </c>
      <c r="O14030" t="s">
        <v>1211</v>
      </c>
      <c r="P14030">
        <v>2014</v>
      </c>
      <c r="Q14030" s="1">
        <v>41863</v>
      </c>
      <c r="R14030" s="1">
        <v>41863</v>
      </c>
      <c r="S14030">
        <v>0</v>
      </c>
      <c r="T14030">
        <v>0</v>
      </c>
      <c r="U14030">
        <v>20000</v>
      </c>
      <c r="V14030">
        <v>0</v>
      </c>
      <c r="W14030">
        <v>0</v>
      </c>
      <c r="X14030">
        <v>0</v>
      </c>
      <c r="Y14030">
        <v>0</v>
      </c>
      <c r="Z14030">
        <v>0</v>
      </c>
      <c r="AA14030">
        <v>0</v>
      </c>
      <c r="AB14030">
        <v>0</v>
      </c>
      <c r="AC14030">
        <v>0</v>
      </c>
      <c r="AD14030">
        <v>0</v>
      </c>
      <c r="AE14030">
        <v>0</v>
      </c>
      <c r="AF14030">
        <v>0</v>
      </c>
      <c r="AG14030">
        <v>0</v>
      </c>
      <c r="AH14030">
        <v>0</v>
      </c>
      <c r="AI14030">
        <v>0</v>
      </c>
      <c r="AJ14030">
        <v>0</v>
      </c>
      <c r="AK14030">
        <v>0</v>
      </c>
      <c r="AL14030">
        <v>0</v>
      </c>
      <c r="AM14030">
        <v>0</v>
      </c>
    </row>
    <row r="14031" spans="1:39" x14ac:dyDescent="0.45">
      <c r="A14031" t="s">
        <v>54033</v>
      </c>
      <c r="B14031" t="s">
        <v>54034</v>
      </c>
      <c r="C14031" t="s">
        <v>54035</v>
      </c>
      <c r="D14031" t="s">
        <v>54036</v>
      </c>
      <c r="E14031" t="s">
        <v>6312</v>
      </c>
      <c r="F14031" t="s">
        <v>5239</v>
      </c>
      <c r="G14031" t="s">
        <v>57</v>
      </c>
      <c r="H14031" t="s">
        <v>46</v>
      </c>
      <c r="I14031" t="s">
        <v>58</v>
      </c>
      <c r="J14031" t="s">
        <v>198</v>
      </c>
      <c r="K14031" t="s">
        <v>199</v>
      </c>
      <c r="L14031">
        <v>1</v>
      </c>
      <c r="M14031" s="1">
        <v>41640</v>
      </c>
      <c r="N14031" s="2">
        <v>41640</v>
      </c>
      <c r="O14031" t="s">
        <v>84</v>
      </c>
      <c r="P14031">
        <v>2014</v>
      </c>
      <c r="Q14031" s="1">
        <v>41913</v>
      </c>
      <c r="R14031" s="1">
        <v>41913</v>
      </c>
      <c r="S14031">
        <v>2300000</v>
      </c>
      <c r="T14031">
        <v>0</v>
      </c>
      <c r="U14031">
        <v>0</v>
      </c>
      <c r="V14031">
        <v>0</v>
      </c>
      <c r="W14031">
        <v>0</v>
      </c>
      <c r="X14031">
        <v>0</v>
      </c>
      <c r="Y14031">
        <v>0</v>
      </c>
      <c r="Z14031">
        <v>0</v>
      </c>
      <c r="AA14031">
        <v>0</v>
      </c>
      <c r="AB14031">
        <v>0</v>
      </c>
      <c r="AC14031">
        <v>0</v>
      </c>
      <c r="AD14031">
        <v>0</v>
      </c>
      <c r="AE14031">
        <v>0</v>
      </c>
      <c r="AF14031">
        <v>0</v>
      </c>
      <c r="AG14031">
        <v>0</v>
      </c>
      <c r="AH14031">
        <v>0</v>
      </c>
      <c r="AI14031">
        <v>0</v>
      </c>
      <c r="AJ14031">
        <v>0</v>
      </c>
      <c r="AK14031">
        <v>0</v>
      </c>
      <c r="AL14031">
        <v>0</v>
      </c>
      <c r="AM14031">
        <v>0</v>
      </c>
    </row>
    <row r="14032" spans="1:39" x14ac:dyDescent="0.45">
      <c r="A14032" t="s">
        <v>54037</v>
      </c>
      <c r="B14032" t="s">
        <v>54038</v>
      </c>
      <c r="C14032" t="s">
        <v>54039</v>
      </c>
      <c r="D14032" t="s">
        <v>154</v>
      </c>
      <c r="E14032" t="s">
        <v>155</v>
      </c>
      <c r="F14032" t="s">
        <v>249</v>
      </c>
      <c r="G14032" t="s">
        <v>57</v>
      </c>
      <c r="H14032" t="s">
        <v>46</v>
      </c>
      <c r="I14032" t="s">
        <v>205</v>
      </c>
      <c r="J14032" t="s">
        <v>206</v>
      </c>
      <c r="K14032" t="s">
        <v>206</v>
      </c>
      <c r="L14032">
        <v>2</v>
      </c>
      <c r="M14032" s="1">
        <v>39052</v>
      </c>
      <c r="N14032" s="2">
        <v>39052</v>
      </c>
      <c r="O14032" t="s">
        <v>1347</v>
      </c>
      <c r="P14032">
        <v>2006</v>
      </c>
      <c r="Q14032" s="1">
        <v>39562</v>
      </c>
      <c r="R14032" s="1">
        <v>40485</v>
      </c>
      <c r="S14032">
        <v>0</v>
      </c>
      <c r="T14032">
        <v>0</v>
      </c>
      <c r="U14032">
        <v>0</v>
      </c>
      <c r="V14032">
        <v>0</v>
      </c>
      <c r="W14032">
        <v>0</v>
      </c>
      <c r="X14032">
        <v>0</v>
      </c>
      <c r="Y14032">
        <v>1250000</v>
      </c>
      <c r="Z14032">
        <v>0</v>
      </c>
      <c r="AA14032">
        <v>0</v>
      </c>
      <c r="AB14032">
        <v>0</v>
      </c>
      <c r="AC14032">
        <v>0</v>
      </c>
      <c r="AD14032">
        <v>0</v>
      </c>
      <c r="AE14032">
        <v>0</v>
      </c>
      <c r="AF14032">
        <v>0</v>
      </c>
      <c r="AG14032">
        <v>0</v>
      </c>
      <c r="AH14032">
        <v>0</v>
      </c>
      <c r="AI14032">
        <v>0</v>
      </c>
      <c r="AJ14032">
        <v>0</v>
      </c>
      <c r="AK14032">
        <v>0</v>
      </c>
      <c r="AL14032">
        <v>0</v>
      </c>
      <c r="AM14032">
        <v>0</v>
      </c>
    </row>
    <row r="14033" spans="1:39" x14ac:dyDescent="0.45">
      <c r="A14033" t="s">
        <v>54040</v>
      </c>
      <c r="B14033" t="s">
        <v>54041</v>
      </c>
      <c r="C14033" t="s">
        <v>54042</v>
      </c>
      <c r="D14033" t="s">
        <v>154</v>
      </c>
      <c r="E14033" t="s">
        <v>155</v>
      </c>
      <c r="F14033" t="s">
        <v>54043</v>
      </c>
      <c r="H14033" t="s">
        <v>74</v>
      </c>
      <c r="J14033" t="s">
        <v>2515</v>
      </c>
      <c r="K14033" t="s">
        <v>2515</v>
      </c>
      <c r="L14033">
        <v>1</v>
      </c>
      <c r="M14033" s="1">
        <v>40179</v>
      </c>
      <c r="N14033" s="2">
        <v>40179</v>
      </c>
      <c r="O14033" t="s">
        <v>118</v>
      </c>
      <c r="P14033">
        <v>2010</v>
      </c>
      <c r="Q14033" s="1">
        <v>41765</v>
      </c>
      <c r="R14033" s="1">
        <v>41765</v>
      </c>
      <c r="S14033">
        <v>0</v>
      </c>
      <c r="T14033">
        <v>0</v>
      </c>
      <c r="U14033">
        <v>845313</v>
      </c>
      <c r="V14033">
        <v>0</v>
      </c>
      <c r="W14033">
        <v>0</v>
      </c>
      <c r="X14033">
        <v>0</v>
      </c>
      <c r="Y14033">
        <v>0</v>
      </c>
      <c r="Z14033">
        <v>0</v>
      </c>
      <c r="AA14033">
        <v>0</v>
      </c>
      <c r="AB14033">
        <v>0</v>
      </c>
      <c r="AC14033">
        <v>0</v>
      </c>
      <c r="AD14033">
        <v>0</v>
      </c>
      <c r="AE14033">
        <v>0</v>
      </c>
      <c r="AF14033">
        <v>0</v>
      </c>
      <c r="AG14033">
        <v>0</v>
      </c>
      <c r="AH14033">
        <v>0</v>
      </c>
      <c r="AI14033">
        <v>0</v>
      </c>
      <c r="AJ14033">
        <v>0</v>
      </c>
      <c r="AK14033">
        <v>0</v>
      </c>
      <c r="AL14033">
        <v>0</v>
      </c>
      <c r="AM14033">
        <v>0</v>
      </c>
    </row>
    <row r="14034" spans="1:39" x14ac:dyDescent="0.45">
      <c r="A14034" t="s">
        <v>54044</v>
      </c>
      <c r="B14034" t="s">
        <v>54045</v>
      </c>
      <c r="C14034" t="s">
        <v>54046</v>
      </c>
      <c r="D14034" t="s">
        <v>1757</v>
      </c>
      <c r="E14034" t="s">
        <v>1758</v>
      </c>
      <c r="F14034" t="s">
        <v>54047</v>
      </c>
      <c r="G14034" t="s">
        <v>45</v>
      </c>
      <c r="H14034" t="s">
        <v>46</v>
      </c>
      <c r="I14034" t="s">
        <v>58</v>
      </c>
      <c r="J14034" t="s">
        <v>198</v>
      </c>
      <c r="K14034" t="s">
        <v>2408</v>
      </c>
      <c r="L14034">
        <v>4</v>
      </c>
      <c r="M14034" s="1">
        <v>35065</v>
      </c>
      <c r="N14034" s="2">
        <v>35065</v>
      </c>
      <c r="O14034" t="s">
        <v>3501</v>
      </c>
      <c r="P14034">
        <v>1996</v>
      </c>
      <c r="Q14034" s="1">
        <v>39799</v>
      </c>
      <c r="R14034" s="1">
        <v>41091</v>
      </c>
      <c r="S14034">
        <v>0</v>
      </c>
      <c r="T14034">
        <v>39122000</v>
      </c>
      <c r="U14034">
        <v>0</v>
      </c>
      <c r="V14034">
        <v>0</v>
      </c>
      <c r="W14034">
        <v>0</v>
      </c>
      <c r="X14034">
        <v>0</v>
      </c>
      <c r="Y14034">
        <v>0</v>
      </c>
      <c r="Z14034">
        <v>0</v>
      </c>
      <c r="AA14034">
        <v>0</v>
      </c>
      <c r="AB14034">
        <v>0</v>
      </c>
      <c r="AC14034">
        <v>0</v>
      </c>
      <c r="AD14034">
        <v>0</v>
      </c>
      <c r="AE14034">
        <v>0</v>
      </c>
      <c r="AF14034">
        <v>0</v>
      </c>
      <c r="AG14034">
        <v>19300000</v>
      </c>
      <c r="AH14034">
        <v>0</v>
      </c>
      <c r="AI14034">
        <v>8500000</v>
      </c>
      <c r="AJ14034">
        <v>0</v>
      </c>
      <c r="AK14034">
        <v>0</v>
      </c>
      <c r="AL14034">
        <v>0</v>
      </c>
      <c r="AM14034">
        <v>0</v>
      </c>
    </row>
    <row r="14035" spans="1:39" x14ac:dyDescent="0.45">
      <c r="A14035" t="s">
        <v>54048</v>
      </c>
      <c r="B14035" t="s">
        <v>54049</v>
      </c>
      <c r="C14035" t="s">
        <v>54050</v>
      </c>
      <c r="D14035" t="s">
        <v>1267</v>
      </c>
      <c r="E14035" t="s">
        <v>1268</v>
      </c>
      <c r="F14035" t="s">
        <v>5239</v>
      </c>
      <c r="G14035" t="s">
        <v>57</v>
      </c>
      <c r="H14035" t="s">
        <v>46</v>
      </c>
      <c r="I14035" t="s">
        <v>58</v>
      </c>
      <c r="J14035" t="s">
        <v>59</v>
      </c>
      <c r="K14035" t="s">
        <v>59</v>
      </c>
      <c r="L14035">
        <v>2</v>
      </c>
      <c r="M14035" s="1">
        <v>40909</v>
      </c>
      <c r="N14035" s="2">
        <v>40909</v>
      </c>
      <c r="O14035" t="s">
        <v>132</v>
      </c>
      <c r="P14035">
        <v>2012</v>
      </c>
      <c r="Q14035" s="1">
        <v>41544</v>
      </c>
      <c r="R14035" s="1">
        <v>41915</v>
      </c>
      <c r="S14035">
        <v>800000</v>
      </c>
      <c r="T14035">
        <v>1500000</v>
      </c>
      <c r="U14035">
        <v>0</v>
      </c>
      <c r="V14035">
        <v>0</v>
      </c>
      <c r="W14035">
        <v>0</v>
      </c>
      <c r="X14035">
        <v>0</v>
      </c>
      <c r="Y14035">
        <v>0</v>
      </c>
      <c r="Z14035">
        <v>0</v>
      </c>
      <c r="AA14035">
        <v>0</v>
      </c>
      <c r="AB14035">
        <v>0</v>
      </c>
      <c r="AC14035">
        <v>0</v>
      </c>
      <c r="AD14035">
        <v>0</v>
      </c>
      <c r="AE14035">
        <v>0</v>
      </c>
      <c r="AF14035">
        <v>1500000</v>
      </c>
      <c r="AG14035">
        <v>0</v>
      </c>
      <c r="AH14035">
        <v>0</v>
      </c>
      <c r="AI14035">
        <v>0</v>
      </c>
      <c r="AJ14035">
        <v>0</v>
      </c>
      <c r="AK14035">
        <v>0</v>
      </c>
      <c r="AL14035">
        <v>0</v>
      </c>
      <c r="AM14035">
        <v>0</v>
      </c>
    </row>
    <row r="14036" spans="1:39" x14ac:dyDescent="0.45">
      <c r="A14036" t="s">
        <v>54051</v>
      </c>
      <c r="B14036" t="s">
        <v>54052</v>
      </c>
      <c r="C14036" t="s">
        <v>54053</v>
      </c>
      <c r="D14036" t="s">
        <v>54054</v>
      </c>
      <c r="E14036" t="s">
        <v>8175</v>
      </c>
      <c r="F14036" t="s">
        <v>54055</v>
      </c>
      <c r="G14036" t="s">
        <v>57</v>
      </c>
      <c r="H14036" t="s">
        <v>46</v>
      </c>
      <c r="I14036" t="s">
        <v>47</v>
      </c>
      <c r="J14036" t="s">
        <v>48</v>
      </c>
      <c r="K14036" t="s">
        <v>49</v>
      </c>
      <c r="L14036">
        <v>3</v>
      </c>
      <c r="M14036" s="1">
        <v>40664</v>
      </c>
      <c r="N14036" s="2">
        <v>40664</v>
      </c>
      <c r="O14036" t="s">
        <v>76</v>
      </c>
      <c r="P14036">
        <v>2011</v>
      </c>
      <c r="Q14036" s="1">
        <v>40694</v>
      </c>
      <c r="R14036" s="1">
        <v>41724</v>
      </c>
      <c r="S14036">
        <v>200000</v>
      </c>
      <c r="T14036">
        <v>2375000</v>
      </c>
      <c r="U14036">
        <v>0</v>
      </c>
      <c r="V14036">
        <v>0</v>
      </c>
      <c r="W14036">
        <v>0</v>
      </c>
      <c r="X14036">
        <v>0</v>
      </c>
      <c r="Y14036">
        <v>0</v>
      </c>
      <c r="Z14036">
        <v>0</v>
      </c>
      <c r="AA14036">
        <v>0</v>
      </c>
      <c r="AB14036">
        <v>0</v>
      </c>
      <c r="AC14036">
        <v>0</v>
      </c>
      <c r="AD14036">
        <v>0</v>
      </c>
      <c r="AE14036">
        <v>0</v>
      </c>
      <c r="AF14036">
        <v>2375000</v>
      </c>
      <c r="AG14036">
        <v>0</v>
      </c>
      <c r="AH14036">
        <v>0</v>
      </c>
      <c r="AI14036">
        <v>0</v>
      </c>
      <c r="AJ14036">
        <v>0</v>
      </c>
      <c r="AK14036">
        <v>0</v>
      </c>
      <c r="AL14036">
        <v>0</v>
      </c>
      <c r="AM14036">
        <v>0</v>
      </c>
    </row>
    <row r="14037" spans="1:39" x14ac:dyDescent="0.45">
      <c r="A14037" t="s">
        <v>54056</v>
      </c>
      <c r="B14037" t="s">
        <v>54057</v>
      </c>
      <c r="C14037" t="s">
        <v>54058</v>
      </c>
      <c r="D14037" t="s">
        <v>54059</v>
      </c>
      <c r="E14037" t="s">
        <v>44641</v>
      </c>
      <c r="F14037" t="s">
        <v>4625</v>
      </c>
      <c r="G14037" t="s">
        <v>57</v>
      </c>
      <c r="H14037" t="s">
        <v>46</v>
      </c>
      <c r="I14037" t="s">
        <v>47</v>
      </c>
      <c r="J14037" t="s">
        <v>48</v>
      </c>
      <c r="K14037" t="s">
        <v>49</v>
      </c>
      <c r="L14037">
        <v>6</v>
      </c>
      <c r="M14037" s="1">
        <v>41000</v>
      </c>
      <c r="N14037" s="2">
        <v>41000</v>
      </c>
      <c r="O14037" t="s">
        <v>50</v>
      </c>
      <c r="P14037">
        <v>2012</v>
      </c>
      <c r="Q14037" s="1">
        <v>41334</v>
      </c>
      <c r="R14037" s="1">
        <v>41618</v>
      </c>
      <c r="S14037">
        <v>6500000</v>
      </c>
      <c r="T14037">
        <v>0</v>
      </c>
      <c r="U14037">
        <v>0</v>
      </c>
      <c r="V14037">
        <v>0</v>
      </c>
      <c r="W14037">
        <v>0</v>
      </c>
      <c r="X14037">
        <v>0</v>
      </c>
      <c r="Y14037">
        <v>0</v>
      </c>
      <c r="Z14037">
        <v>0</v>
      </c>
      <c r="AA14037">
        <v>0</v>
      </c>
      <c r="AB14037">
        <v>0</v>
      </c>
      <c r="AC14037">
        <v>0</v>
      </c>
      <c r="AD14037">
        <v>0</v>
      </c>
      <c r="AE14037">
        <v>0</v>
      </c>
      <c r="AF14037">
        <v>0</v>
      </c>
      <c r="AG14037">
        <v>0</v>
      </c>
      <c r="AH14037">
        <v>0</v>
      </c>
      <c r="AI14037">
        <v>0</v>
      </c>
      <c r="AJ14037">
        <v>0</v>
      </c>
      <c r="AK14037">
        <v>0</v>
      </c>
      <c r="AL14037">
        <v>0</v>
      </c>
      <c r="AM14037">
        <v>0</v>
      </c>
    </row>
    <row r="14038" spans="1:39" x14ac:dyDescent="0.45">
      <c r="A14038" t="s">
        <v>54060</v>
      </c>
      <c r="B14038" t="s">
        <v>54061</v>
      </c>
      <c r="C14038" t="s">
        <v>54062</v>
      </c>
      <c r="D14038" t="s">
        <v>54063</v>
      </c>
      <c r="E14038" t="s">
        <v>14919</v>
      </c>
      <c r="F14038" t="s">
        <v>54064</v>
      </c>
      <c r="G14038" t="s">
        <v>57</v>
      </c>
      <c r="L14038">
        <v>1</v>
      </c>
      <c r="M14038" s="1">
        <v>41115</v>
      </c>
      <c r="N14038" s="2">
        <v>41091</v>
      </c>
      <c r="O14038" t="s">
        <v>596</v>
      </c>
      <c r="P14038">
        <v>2012</v>
      </c>
      <c r="Q14038" s="1">
        <v>41771</v>
      </c>
      <c r="R14038" s="1">
        <v>41771</v>
      </c>
      <c r="S14038">
        <v>976330</v>
      </c>
      <c r="T14038">
        <v>0</v>
      </c>
      <c r="U14038">
        <v>0</v>
      </c>
      <c r="V14038">
        <v>0</v>
      </c>
      <c r="W14038">
        <v>0</v>
      </c>
      <c r="X14038">
        <v>0</v>
      </c>
      <c r="Y14038">
        <v>0</v>
      </c>
      <c r="Z14038">
        <v>0</v>
      </c>
      <c r="AA14038">
        <v>0</v>
      </c>
      <c r="AB14038">
        <v>0</v>
      </c>
      <c r="AC14038">
        <v>0</v>
      </c>
      <c r="AD14038">
        <v>0</v>
      </c>
      <c r="AE14038">
        <v>0</v>
      </c>
      <c r="AF14038">
        <v>0</v>
      </c>
      <c r="AG14038">
        <v>0</v>
      </c>
      <c r="AH14038">
        <v>0</v>
      </c>
      <c r="AI14038">
        <v>0</v>
      </c>
      <c r="AJ14038">
        <v>0</v>
      </c>
      <c r="AK14038">
        <v>0</v>
      </c>
      <c r="AL14038">
        <v>0</v>
      </c>
      <c r="AM14038">
        <v>0</v>
      </c>
    </row>
    <row r="14039" spans="1:39" x14ac:dyDescent="0.45">
      <c r="A14039" t="s">
        <v>54065</v>
      </c>
      <c r="B14039" t="s">
        <v>54066</v>
      </c>
      <c r="C14039" t="s">
        <v>54067</v>
      </c>
      <c r="D14039" t="s">
        <v>54068</v>
      </c>
      <c r="E14039" t="s">
        <v>128</v>
      </c>
      <c r="F14039" s="3">
        <v>25000</v>
      </c>
      <c r="G14039" t="s">
        <v>57</v>
      </c>
      <c r="L14039">
        <v>2</v>
      </c>
      <c r="M14039" s="1">
        <v>41518</v>
      </c>
      <c r="N14039" s="2">
        <v>41518</v>
      </c>
      <c r="O14039" t="s">
        <v>276</v>
      </c>
      <c r="P14039">
        <v>2013</v>
      </c>
      <c r="Q14039" s="1">
        <v>41519</v>
      </c>
      <c r="R14039" s="1">
        <v>41699</v>
      </c>
      <c r="S14039">
        <v>0</v>
      </c>
      <c r="T14039">
        <v>0</v>
      </c>
      <c r="U14039">
        <v>0</v>
      </c>
      <c r="V14039">
        <v>0</v>
      </c>
      <c r="W14039">
        <v>0</v>
      </c>
      <c r="X14039">
        <v>0</v>
      </c>
      <c r="Y14039">
        <v>25000</v>
      </c>
      <c r="Z14039">
        <v>0</v>
      </c>
      <c r="AA14039">
        <v>0</v>
      </c>
      <c r="AB14039">
        <v>0</v>
      </c>
      <c r="AC14039">
        <v>0</v>
      </c>
      <c r="AD14039">
        <v>0</v>
      </c>
      <c r="AE14039">
        <v>0</v>
      </c>
      <c r="AF14039">
        <v>0</v>
      </c>
      <c r="AG14039">
        <v>0</v>
      </c>
      <c r="AH14039">
        <v>0</v>
      </c>
      <c r="AI14039">
        <v>0</v>
      </c>
      <c r="AJ14039">
        <v>0</v>
      </c>
      <c r="AK14039">
        <v>0</v>
      </c>
      <c r="AL14039">
        <v>0</v>
      </c>
      <c r="AM14039">
        <v>0</v>
      </c>
    </row>
    <row r="14040" spans="1:39" x14ac:dyDescent="0.45">
      <c r="A14040" t="s">
        <v>54069</v>
      </c>
      <c r="B14040" t="s">
        <v>54070</v>
      </c>
      <c r="D14040" t="s">
        <v>247</v>
      </c>
      <c r="E14040" t="s">
        <v>248</v>
      </c>
      <c r="F14040" t="s">
        <v>234</v>
      </c>
      <c r="G14040" t="s">
        <v>57</v>
      </c>
      <c r="H14040" t="s">
        <v>46</v>
      </c>
      <c r="I14040" t="s">
        <v>205</v>
      </c>
      <c r="J14040" t="s">
        <v>206</v>
      </c>
      <c r="K14040" t="s">
        <v>207</v>
      </c>
      <c r="L14040">
        <v>1</v>
      </c>
      <c r="M14040" s="1">
        <v>37622</v>
      </c>
      <c r="N14040" s="2">
        <v>37622</v>
      </c>
      <c r="O14040" t="s">
        <v>854</v>
      </c>
      <c r="P14040">
        <v>2003</v>
      </c>
      <c r="Q14040" s="1">
        <v>38834</v>
      </c>
      <c r="R14040" s="1">
        <v>38834</v>
      </c>
      <c r="S14040">
        <v>0</v>
      </c>
      <c r="T14040">
        <v>4500000</v>
      </c>
      <c r="U14040">
        <v>0</v>
      </c>
      <c r="V14040">
        <v>0</v>
      </c>
      <c r="W14040">
        <v>0</v>
      </c>
      <c r="X14040">
        <v>0</v>
      </c>
      <c r="Y14040">
        <v>0</v>
      </c>
      <c r="Z14040">
        <v>0</v>
      </c>
      <c r="AA14040">
        <v>0</v>
      </c>
      <c r="AB14040">
        <v>0</v>
      </c>
      <c r="AC14040">
        <v>0</v>
      </c>
      <c r="AD14040">
        <v>0</v>
      </c>
      <c r="AE14040">
        <v>0</v>
      </c>
      <c r="AF14040">
        <v>0</v>
      </c>
      <c r="AG14040">
        <v>0</v>
      </c>
      <c r="AH14040">
        <v>0</v>
      </c>
      <c r="AI14040">
        <v>0</v>
      </c>
      <c r="AJ14040">
        <v>0</v>
      </c>
      <c r="AK14040">
        <v>0</v>
      </c>
      <c r="AL14040">
        <v>0</v>
      </c>
      <c r="AM14040">
        <v>0</v>
      </c>
    </row>
    <row r="14041" spans="1:39" x14ac:dyDescent="0.45">
      <c r="A14041" t="s">
        <v>54071</v>
      </c>
      <c r="B14041" t="s">
        <v>54072</v>
      </c>
      <c r="C14041" t="s">
        <v>54073</v>
      </c>
      <c r="D14041" t="s">
        <v>54</v>
      </c>
      <c r="E14041" t="s">
        <v>55</v>
      </c>
      <c r="F14041" t="s">
        <v>4334</v>
      </c>
      <c r="G14041" t="s">
        <v>57</v>
      </c>
      <c r="H14041" t="s">
        <v>46</v>
      </c>
      <c r="I14041" t="s">
        <v>58</v>
      </c>
      <c r="J14041" t="s">
        <v>59</v>
      </c>
      <c r="K14041" t="s">
        <v>20114</v>
      </c>
      <c r="L14041">
        <v>1</v>
      </c>
      <c r="Q14041" s="1">
        <v>40878</v>
      </c>
      <c r="R14041" s="1">
        <v>40878</v>
      </c>
      <c r="S14041">
        <v>242500</v>
      </c>
      <c r="T14041">
        <v>0</v>
      </c>
      <c r="U14041">
        <v>0</v>
      </c>
      <c r="V14041">
        <v>0</v>
      </c>
      <c r="W14041">
        <v>0</v>
      </c>
      <c r="X14041">
        <v>0</v>
      </c>
      <c r="Y14041">
        <v>0</v>
      </c>
      <c r="Z14041">
        <v>0</v>
      </c>
      <c r="AA14041">
        <v>0</v>
      </c>
      <c r="AB14041">
        <v>0</v>
      </c>
      <c r="AC14041">
        <v>0</v>
      </c>
      <c r="AD14041">
        <v>0</v>
      </c>
      <c r="AE14041">
        <v>0</v>
      </c>
      <c r="AF14041">
        <v>0</v>
      </c>
      <c r="AG14041">
        <v>0</v>
      </c>
      <c r="AH14041">
        <v>0</v>
      </c>
      <c r="AI14041">
        <v>0</v>
      </c>
      <c r="AJ14041">
        <v>0</v>
      </c>
      <c r="AK14041">
        <v>0</v>
      </c>
      <c r="AL14041">
        <v>0</v>
      </c>
      <c r="AM14041">
        <v>0</v>
      </c>
    </row>
    <row r="14042" spans="1:39" x14ac:dyDescent="0.45">
      <c r="A14042" t="s">
        <v>54074</v>
      </c>
      <c r="B14042" t="s">
        <v>54075</v>
      </c>
      <c r="C14042" t="s">
        <v>54076</v>
      </c>
      <c r="D14042" t="s">
        <v>54077</v>
      </c>
      <c r="E14042" t="s">
        <v>2185</v>
      </c>
      <c r="F14042" t="s">
        <v>5643</v>
      </c>
      <c r="G14042" t="s">
        <v>57</v>
      </c>
      <c r="H14042" t="s">
        <v>787</v>
      </c>
      <c r="J14042" t="s">
        <v>10912</v>
      </c>
      <c r="K14042" t="s">
        <v>10912</v>
      </c>
      <c r="L14042">
        <v>1</v>
      </c>
      <c r="Q14042" s="1">
        <v>39177</v>
      </c>
      <c r="R14042" s="1">
        <v>39177</v>
      </c>
      <c r="S14042">
        <v>0</v>
      </c>
      <c r="T14042">
        <v>1210000</v>
      </c>
      <c r="U14042">
        <v>0</v>
      </c>
      <c r="V14042">
        <v>0</v>
      </c>
      <c r="W14042">
        <v>0</v>
      </c>
      <c r="X14042">
        <v>0</v>
      </c>
      <c r="Y14042">
        <v>0</v>
      </c>
      <c r="Z14042">
        <v>0</v>
      </c>
      <c r="AA14042">
        <v>0</v>
      </c>
      <c r="AB14042">
        <v>0</v>
      </c>
      <c r="AC14042">
        <v>0</v>
      </c>
      <c r="AD14042">
        <v>0</v>
      </c>
      <c r="AE14042">
        <v>0</v>
      </c>
      <c r="AF14042">
        <v>0</v>
      </c>
      <c r="AG14042">
        <v>0</v>
      </c>
      <c r="AH14042">
        <v>0</v>
      </c>
      <c r="AI14042">
        <v>0</v>
      </c>
      <c r="AJ14042">
        <v>0</v>
      </c>
      <c r="AK14042">
        <v>0</v>
      </c>
      <c r="AL14042">
        <v>0</v>
      </c>
      <c r="AM14042">
        <v>0</v>
      </c>
    </row>
    <row r="14043" spans="1:39" x14ac:dyDescent="0.45">
      <c r="A14043" t="s">
        <v>54078</v>
      </c>
      <c r="B14043" t="s">
        <v>54079</v>
      </c>
      <c r="C14043" t="s">
        <v>54080</v>
      </c>
      <c r="D14043" t="s">
        <v>54081</v>
      </c>
      <c r="E14043" t="s">
        <v>99</v>
      </c>
      <c r="F14043" t="s">
        <v>846</v>
      </c>
      <c r="G14043" t="s">
        <v>57</v>
      </c>
      <c r="H14043" t="s">
        <v>1153</v>
      </c>
      <c r="J14043" t="s">
        <v>1663</v>
      </c>
      <c r="K14043" t="s">
        <v>1664</v>
      </c>
      <c r="L14043">
        <v>1</v>
      </c>
      <c r="M14043" s="1">
        <v>40909</v>
      </c>
      <c r="N14043" s="2">
        <v>40909</v>
      </c>
      <c r="O14043" t="s">
        <v>132</v>
      </c>
      <c r="P14043">
        <v>2012</v>
      </c>
      <c r="Q14043" s="1">
        <v>40909</v>
      </c>
      <c r="R14043" s="1">
        <v>40909</v>
      </c>
      <c r="S14043">
        <v>1000000</v>
      </c>
      <c r="T14043">
        <v>0</v>
      </c>
      <c r="U14043">
        <v>0</v>
      </c>
      <c r="V14043">
        <v>0</v>
      </c>
      <c r="W14043">
        <v>0</v>
      </c>
      <c r="X14043">
        <v>0</v>
      </c>
      <c r="Y14043">
        <v>0</v>
      </c>
      <c r="Z14043">
        <v>0</v>
      </c>
      <c r="AA14043">
        <v>0</v>
      </c>
      <c r="AB14043">
        <v>0</v>
      </c>
      <c r="AC14043">
        <v>0</v>
      </c>
      <c r="AD14043">
        <v>0</v>
      </c>
      <c r="AE14043">
        <v>0</v>
      </c>
      <c r="AF14043">
        <v>0</v>
      </c>
      <c r="AG14043">
        <v>0</v>
      </c>
      <c r="AH14043">
        <v>0</v>
      </c>
      <c r="AI14043">
        <v>0</v>
      </c>
      <c r="AJ14043">
        <v>0</v>
      </c>
      <c r="AK14043">
        <v>0</v>
      </c>
      <c r="AL14043">
        <v>0</v>
      </c>
      <c r="AM14043">
        <v>0</v>
      </c>
    </row>
    <row r="14044" spans="1:39" x14ac:dyDescent="0.45">
      <c r="A14044" t="s">
        <v>54082</v>
      </c>
      <c r="B14044" t="s">
        <v>54083</v>
      </c>
      <c r="C14044" t="s">
        <v>54084</v>
      </c>
      <c r="D14044" t="s">
        <v>2741</v>
      </c>
      <c r="E14044" t="s">
        <v>1841</v>
      </c>
      <c r="F14044" t="s">
        <v>114</v>
      </c>
      <c r="G14044" t="s">
        <v>57</v>
      </c>
      <c r="H14044" t="s">
        <v>46</v>
      </c>
      <c r="I14044" t="s">
        <v>2361</v>
      </c>
      <c r="J14044" t="s">
        <v>2362</v>
      </c>
      <c r="K14044" t="s">
        <v>15262</v>
      </c>
      <c r="L14044">
        <v>1</v>
      </c>
      <c r="M14044" s="1">
        <v>41275</v>
      </c>
      <c r="N14044" s="2">
        <v>41275</v>
      </c>
      <c r="O14044" t="s">
        <v>164</v>
      </c>
      <c r="P14044">
        <v>2013</v>
      </c>
      <c r="Q14044" s="1">
        <v>41730</v>
      </c>
      <c r="R14044" s="1">
        <v>41730</v>
      </c>
      <c r="S14044">
        <v>0</v>
      </c>
      <c r="T14044">
        <v>0</v>
      </c>
      <c r="U14044">
        <v>0</v>
      </c>
      <c r="V14044">
        <v>0</v>
      </c>
      <c r="W14044">
        <v>0</v>
      </c>
      <c r="X14044">
        <v>0</v>
      </c>
      <c r="Y14044">
        <v>0</v>
      </c>
      <c r="Z14044">
        <v>0</v>
      </c>
      <c r="AA14044">
        <v>0</v>
      </c>
      <c r="AB14044">
        <v>0</v>
      </c>
      <c r="AC14044">
        <v>0</v>
      </c>
      <c r="AD14044">
        <v>0</v>
      </c>
      <c r="AE14044">
        <v>0</v>
      </c>
      <c r="AF14044">
        <v>0</v>
      </c>
      <c r="AG14044">
        <v>0</v>
      </c>
      <c r="AH14044">
        <v>0</v>
      </c>
      <c r="AI14044">
        <v>0</v>
      </c>
      <c r="AJ14044">
        <v>0</v>
      </c>
      <c r="AK14044">
        <v>0</v>
      </c>
      <c r="AL14044">
        <v>0</v>
      </c>
      <c r="AM14044">
        <v>0</v>
      </c>
    </row>
    <row r="14045" spans="1:39" x14ac:dyDescent="0.45">
      <c r="A14045" t="s">
        <v>54085</v>
      </c>
      <c r="B14045" t="s">
        <v>54086</v>
      </c>
      <c r="C14045" t="s">
        <v>54087</v>
      </c>
      <c r="F14045" t="s">
        <v>114</v>
      </c>
      <c r="G14045" t="s">
        <v>57</v>
      </c>
      <c r="L14045">
        <v>1</v>
      </c>
      <c r="Q14045" s="1">
        <v>41640</v>
      </c>
      <c r="R14045" s="1">
        <v>41640</v>
      </c>
      <c r="S14045">
        <v>0</v>
      </c>
      <c r="T14045">
        <v>0</v>
      </c>
      <c r="U14045">
        <v>0</v>
      </c>
      <c r="V14045">
        <v>0</v>
      </c>
      <c r="W14045">
        <v>0</v>
      </c>
      <c r="X14045">
        <v>0</v>
      </c>
      <c r="Y14045">
        <v>0</v>
      </c>
      <c r="Z14045">
        <v>0</v>
      </c>
      <c r="AA14045">
        <v>0</v>
      </c>
      <c r="AB14045">
        <v>0</v>
      </c>
      <c r="AC14045">
        <v>0</v>
      </c>
      <c r="AD14045">
        <v>0</v>
      </c>
      <c r="AE14045">
        <v>0</v>
      </c>
      <c r="AF14045">
        <v>0</v>
      </c>
      <c r="AG14045">
        <v>0</v>
      </c>
      <c r="AH14045">
        <v>0</v>
      </c>
      <c r="AI14045">
        <v>0</v>
      </c>
      <c r="AJ14045">
        <v>0</v>
      </c>
      <c r="AK14045">
        <v>0</v>
      </c>
      <c r="AL14045">
        <v>0</v>
      </c>
      <c r="AM14045">
        <v>0</v>
      </c>
    </row>
    <row r="14046" spans="1:39" x14ac:dyDescent="0.45">
      <c r="A14046" t="s">
        <v>54088</v>
      </c>
      <c r="B14046" t="s">
        <v>54089</v>
      </c>
      <c r="C14046" t="s">
        <v>54090</v>
      </c>
      <c r="D14046" t="s">
        <v>774</v>
      </c>
      <c r="E14046" t="s">
        <v>775</v>
      </c>
      <c r="F14046" t="s">
        <v>26305</v>
      </c>
      <c r="G14046" t="s">
        <v>57</v>
      </c>
      <c r="H14046" t="s">
        <v>223</v>
      </c>
      <c r="J14046" t="s">
        <v>13291</v>
      </c>
      <c r="K14046" t="s">
        <v>13291</v>
      </c>
      <c r="L14046">
        <v>2</v>
      </c>
      <c r="Q14046" s="1">
        <v>39630</v>
      </c>
      <c r="R14046" s="1">
        <v>39649</v>
      </c>
      <c r="S14046">
        <v>0</v>
      </c>
      <c r="T14046">
        <v>51000000</v>
      </c>
      <c r="U14046">
        <v>0</v>
      </c>
      <c r="V14046">
        <v>0</v>
      </c>
      <c r="W14046">
        <v>0</v>
      </c>
      <c r="X14046">
        <v>0</v>
      </c>
      <c r="Y14046">
        <v>0</v>
      </c>
      <c r="Z14046">
        <v>0</v>
      </c>
      <c r="AA14046">
        <v>0</v>
      </c>
      <c r="AB14046">
        <v>0</v>
      </c>
      <c r="AC14046">
        <v>0</v>
      </c>
      <c r="AD14046">
        <v>0</v>
      </c>
      <c r="AE14046">
        <v>0</v>
      </c>
      <c r="AF14046">
        <v>31000000</v>
      </c>
      <c r="AG14046">
        <v>20000000</v>
      </c>
      <c r="AH14046">
        <v>0</v>
      </c>
      <c r="AI14046">
        <v>0</v>
      </c>
      <c r="AJ14046">
        <v>0</v>
      </c>
      <c r="AK14046">
        <v>0</v>
      </c>
      <c r="AL14046">
        <v>0</v>
      </c>
      <c r="AM14046">
        <v>0</v>
      </c>
    </row>
    <row r="14047" spans="1:39" x14ac:dyDescent="0.45">
      <c r="A14047" t="s">
        <v>54091</v>
      </c>
      <c r="B14047" t="s">
        <v>54092</v>
      </c>
      <c r="C14047" t="s">
        <v>54093</v>
      </c>
      <c r="D14047" t="s">
        <v>774</v>
      </c>
      <c r="E14047" t="s">
        <v>775</v>
      </c>
      <c r="F14047" t="s">
        <v>54094</v>
      </c>
      <c r="G14047" t="s">
        <v>57</v>
      </c>
      <c r="H14047" t="s">
        <v>46</v>
      </c>
      <c r="I14047" t="s">
        <v>58</v>
      </c>
      <c r="J14047" t="s">
        <v>198</v>
      </c>
      <c r="K14047" t="s">
        <v>36352</v>
      </c>
      <c r="L14047">
        <v>2</v>
      </c>
      <c r="Q14047" s="1">
        <v>40246</v>
      </c>
      <c r="R14047" s="1">
        <v>40623</v>
      </c>
      <c r="S14047">
        <v>0</v>
      </c>
      <c r="T14047">
        <v>3000003</v>
      </c>
      <c r="U14047">
        <v>0</v>
      </c>
      <c r="V14047">
        <v>0</v>
      </c>
      <c r="W14047">
        <v>0</v>
      </c>
      <c r="X14047">
        <v>0</v>
      </c>
      <c r="Y14047">
        <v>0</v>
      </c>
      <c r="Z14047">
        <v>0</v>
      </c>
      <c r="AA14047">
        <v>0</v>
      </c>
      <c r="AB14047">
        <v>0</v>
      </c>
      <c r="AC14047">
        <v>0</v>
      </c>
      <c r="AD14047">
        <v>0</v>
      </c>
      <c r="AE14047">
        <v>0</v>
      </c>
      <c r="AF14047">
        <v>0</v>
      </c>
      <c r="AG14047">
        <v>1000003</v>
      </c>
      <c r="AH14047">
        <v>0</v>
      </c>
      <c r="AI14047">
        <v>0</v>
      </c>
      <c r="AJ14047">
        <v>0</v>
      </c>
      <c r="AK14047">
        <v>0</v>
      </c>
      <c r="AL14047">
        <v>0</v>
      </c>
      <c r="AM14047">
        <v>0</v>
      </c>
    </row>
    <row r="14048" spans="1:39" x14ac:dyDescent="0.45">
      <c r="A14048" t="s">
        <v>54095</v>
      </c>
      <c r="B14048" t="s">
        <v>54096</v>
      </c>
      <c r="C14048" t="s">
        <v>54097</v>
      </c>
      <c r="F14048" s="3">
        <v>76500</v>
      </c>
      <c r="L14048">
        <v>1</v>
      </c>
      <c r="M14048" s="1">
        <v>41146</v>
      </c>
      <c r="N14048" s="2">
        <v>41122</v>
      </c>
      <c r="O14048" t="s">
        <v>596</v>
      </c>
      <c r="P14048">
        <v>2012</v>
      </c>
      <c r="Q14048" s="1">
        <v>41146</v>
      </c>
      <c r="R14048" s="1">
        <v>41146</v>
      </c>
      <c r="S14048">
        <v>76500</v>
      </c>
      <c r="T14048">
        <v>0</v>
      </c>
      <c r="U14048">
        <v>0</v>
      </c>
      <c r="V14048">
        <v>0</v>
      </c>
      <c r="W14048">
        <v>0</v>
      </c>
      <c r="X14048">
        <v>0</v>
      </c>
      <c r="Y14048">
        <v>0</v>
      </c>
      <c r="Z14048">
        <v>0</v>
      </c>
      <c r="AA14048">
        <v>0</v>
      </c>
      <c r="AB14048">
        <v>0</v>
      </c>
      <c r="AC14048">
        <v>0</v>
      </c>
      <c r="AD14048">
        <v>0</v>
      </c>
      <c r="AE14048">
        <v>0</v>
      </c>
      <c r="AF14048">
        <v>0</v>
      </c>
      <c r="AG14048">
        <v>0</v>
      </c>
      <c r="AH14048">
        <v>0</v>
      </c>
      <c r="AI14048">
        <v>0</v>
      </c>
      <c r="AJ14048">
        <v>0</v>
      </c>
      <c r="AK14048">
        <v>0</v>
      </c>
      <c r="AL14048">
        <v>0</v>
      </c>
      <c r="AM14048">
        <v>0</v>
      </c>
    </row>
    <row r="14049" spans="1:39" x14ac:dyDescent="0.45">
      <c r="A14049" t="s">
        <v>54098</v>
      </c>
      <c r="B14049" t="s">
        <v>54099</v>
      </c>
      <c r="C14049" t="s">
        <v>54100</v>
      </c>
      <c r="D14049" t="s">
        <v>19107</v>
      </c>
      <c r="E14049" t="s">
        <v>559</v>
      </c>
      <c r="F14049" t="s">
        <v>282</v>
      </c>
      <c r="G14049" t="s">
        <v>57</v>
      </c>
      <c r="H14049" t="s">
        <v>496</v>
      </c>
      <c r="J14049" t="s">
        <v>497</v>
      </c>
      <c r="K14049" t="s">
        <v>497</v>
      </c>
      <c r="L14049">
        <v>1</v>
      </c>
      <c r="M14049" s="1">
        <v>40934</v>
      </c>
      <c r="N14049" s="2">
        <v>40909</v>
      </c>
      <c r="O14049" t="s">
        <v>132</v>
      </c>
      <c r="P14049">
        <v>2012</v>
      </c>
      <c r="Q14049" s="1">
        <v>41284</v>
      </c>
      <c r="R14049" s="1">
        <v>41284</v>
      </c>
      <c r="S14049">
        <v>0</v>
      </c>
      <c r="T14049">
        <v>0</v>
      </c>
      <c r="U14049">
        <v>0</v>
      </c>
      <c r="V14049">
        <v>0</v>
      </c>
      <c r="W14049">
        <v>0</v>
      </c>
      <c r="X14049">
        <v>0</v>
      </c>
      <c r="Y14049">
        <v>100000</v>
      </c>
      <c r="Z14049">
        <v>0</v>
      </c>
      <c r="AA14049">
        <v>0</v>
      </c>
      <c r="AB14049">
        <v>0</v>
      </c>
      <c r="AC14049">
        <v>0</v>
      </c>
      <c r="AD14049">
        <v>0</v>
      </c>
      <c r="AE14049">
        <v>0</v>
      </c>
      <c r="AF14049">
        <v>0</v>
      </c>
      <c r="AG14049">
        <v>0</v>
      </c>
      <c r="AH14049">
        <v>0</v>
      </c>
      <c r="AI14049">
        <v>0</v>
      </c>
      <c r="AJ14049">
        <v>0</v>
      </c>
      <c r="AK14049">
        <v>0</v>
      </c>
      <c r="AL14049">
        <v>0</v>
      </c>
      <c r="AM14049">
        <v>0</v>
      </c>
    </row>
    <row r="14050" spans="1:39" x14ac:dyDescent="0.45">
      <c r="A14050" t="s">
        <v>54101</v>
      </c>
      <c r="B14050" t="s">
        <v>54102</v>
      </c>
      <c r="C14050" t="s">
        <v>54103</v>
      </c>
      <c r="D14050" t="s">
        <v>107</v>
      </c>
      <c r="E14050" t="s">
        <v>108</v>
      </c>
      <c r="F14050" t="s">
        <v>20304</v>
      </c>
      <c r="G14050" t="s">
        <v>45</v>
      </c>
      <c r="H14050" t="s">
        <v>46</v>
      </c>
      <c r="I14050" t="s">
        <v>58</v>
      </c>
      <c r="J14050" t="s">
        <v>198</v>
      </c>
      <c r="K14050" t="s">
        <v>833</v>
      </c>
      <c r="L14050">
        <v>1</v>
      </c>
      <c r="Q14050" s="1">
        <v>40312</v>
      </c>
      <c r="R14050" s="1">
        <v>40312</v>
      </c>
      <c r="S14050">
        <v>740000</v>
      </c>
      <c r="T14050">
        <v>0</v>
      </c>
      <c r="U14050">
        <v>0</v>
      </c>
      <c r="V14050">
        <v>0</v>
      </c>
      <c r="W14050">
        <v>0</v>
      </c>
      <c r="X14050">
        <v>0</v>
      </c>
      <c r="Y14050">
        <v>0</v>
      </c>
      <c r="Z14050">
        <v>0</v>
      </c>
      <c r="AA14050">
        <v>0</v>
      </c>
      <c r="AB14050">
        <v>0</v>
      </c>
      <c r="AC14050">
        <v>0</v>
      </c>
      <c r="AD14050">
        <v>0</v>
      </c>
      <c r="AE14050">
        <v>0</v>
      </c>
      <c r="AF14050">
        <v>0</v>
      </c>
      <c r="AG14050">
        <v>0</v>
      </c>
      <c r="AH14050">
        <v>0</v>
      </c>
      <c r="AI14050">
        <v>0</v>
      </c>
      <c r="AJ14050">
        <v>0</v>
      </c>
      <c r="AK14050">
        <v>0</v>
      </c>
      <c r="AL14050">
        <v>0</v>
      </c>
      <c r="AM14050">
        <v>0</v>
      </c>
    </row>
    <row r="14051" spans="1:39" x14ac:dyDescent="0.45">
      <c r="A14051" t="s">
        <v>54104</v>
      </c>
      <c r="B14051" t="s">
        <v>54105</v>
      </c>
      <c r="C14051" t="s">
        <v>54106</v>
      </c>
      <c r="D14051" t="s">
        <v>54107</v>
      </c>
      <c r="E14051" t="s">
        <v>3097</v>
      </c>
      <c r="F14051" t="s">
        <v>54108</v>
      </c>
      <c r="G14051" t="s">
        <v>57</v>
      </c>
      <c r="H14051" t="s">
        <v>1146</v>
      </c>
      <c r="J14051" t="s">
        <v>46443</v>
      </c>
      <c r="K14051" t="s">
        <v>46443</v>
      </c>
      <c r="L14051">
        <v>2</v>
      </c>
      <c r="M14051" s="1">
        <v>40695</v>
      </c>
      <c r="N14051" s="2">
        <v>40695</v>
      </c>
      <c r="O14051" t="s">
        <v>76</v>
      </c>
      <c r="P14051">
        <v>2011</v>
      </c>
      <c r="Q14051" s="1">
        <v>40695</v>
      </c>
      <c r="R14051" s="1">
        <v>41518</v>
      </c>
      <c r="S14051">
        <v>0</v>
      </c>
      <c r="T14051">
        <v>3555740</v>
      </c>
      <c r="U14051">
        <v>0</v>
      </c>
      <c r="V14051">
        <v>0</v>
      </c>
      <c r="W14051">
        <v>0</v>
      </c>
      <c r="X14051">
        <v>0</v>
      </c>
      <c r="Y14051">
        <v>0</v>
      </c>
      <c r="Z14051">
        <v>0</v>
      </c>
      <c r="AA14051">
        <v>0</v>
      </c>
      <c r="AB14051">
        <v>0</v>
      </c>
      <c r="AC14051">
        <v>0</v>
      </c>
      <c r="AD14051">
        <v>0</v>
      </c>
      <c r="AE14051">
        <v>0</v>
      </c>
      <c r="AF14051">
        <v>3169760</v>
      </c>
      <c r="AG14051">
        <v>0</v>
      </c>
      <c r="AH14051">
        <v>0</v>
      </c>
      <c r="AI14051">
        <v>0</v>
      </c>
      <c r="AJ14051">
        <v>0</v>
      </c>
      <c r="AK14051">
        <v>0</v>
      </c>
      <c r="AL14051">
        <v>0</v>
      </c>
      <c r="AM14051">
        <v>0</v>
      </c>
    </row>
    <row r="14052" spans="1:39" x14ac:dyDescent="0.45">
      <c r="A14052" t="s">
        <v>54109</v>
      </c>
      <c r="B14052" t="s">
        <v>54110</v>
      </c>
      <c r="C14052" t="s">
        <v>54111</v>
      </c>
      <c r="D14052" t="s">
        <v>54112</v>
      </c>
      <c r="E14052" t="s">
        <v>72</v>
      </c>
      <c r="F14052" s="3">
        <v>17071</v>
      </c>
      <c r="G14052" t="s">
        <v>57</v>
      </c>
      <c r="L14052">
        <v>1</v>
      </c>
      <c r="M14052" s="1">
        <v>41780</v>
      </c>
      <c r="N14052" s="2">
        <v>41760</v>
      </c>
      <c r="O14052" t="s">
        <v>1211</v>
      </c>
      <c r="P14052">
        <v>2014</v>
      </c>
      <c r="Q14052" s="1">
        <v>41821</v>
      </c>
      <c r="R14052" s="1">
        <v>41821</v>
      </c>
      <c r="S14052">
        <v>17071</v>
      </c>
      <c r="T14052">
        <v>0</v>
      </c>
      <c r="U14052">
        <v>0</v>
      </c>
      <c r="V14052">
        <v>0</v>
      </c>
      <c r="W14052">
        <v>0</v>
      </c>
      <c r="X14052">
        <v>0</v>
      </c>
      <c r="Y14052">
        <v>0</v>
      </c>
      <c r="Z14052">
        <v>0</v>
      </c>
      <c r="AA14052">
        <v>0</v>
      </c>
      <c r="AB14052">
        <v>0</v>
      </c>
      <c r="AC14052">
        <v>0</v>
      </c>
      <c r="AD14052">
        <v>0</v>
      </c>
      <c r="AE14052">
        <v>0</v>
      </c>
      <c r="AF14052">
        <v>0</v>
      </c>
      <c r="AG14052">
        <v>0</v>
      </c>
      <c r="AH14052">
        <v>0</v>
      </c>
      <c r="AI14052">
        <v>0</v>
      </c>
      <c r="AJ14052">
        <v>0</v>
      </c>
      <c r="AK14052">
        <v>0</v>
      </c>
      <c r="AL14052">
        <v>0</v>
      </c>
      <c r="AM14052">
        <v>0</v>
      </c>
    </row>
    <row r="14053" spans="1:39" x14ac:dyDescent="0.45">
      <c r="A14053" t="s">
        <v>54113</v>
      </c>
      <c r="B14053" t="s">
        <v>54114</v>
      </c>
      <c r="C14053" t="s">
        <v>54115</v>
      </c>
      <c r="D14053" t="s">
        <v>228</v>
      </c>
      <c r="E14053" t="s">
        <v>229</v>
      </c>
      <c r="F14053" t="s">
        <v>553</v>
      </c>
      <c r="G14053" t="s">
        <v>57</v>
      </c>
      <c r="H14053" t="s">
        <v>223</v>
      </c>
      <c r="J14053" t="s">
        <v>224</v>
      </c>
      <c r="K14053" t="s">
        <v>224</v>
      </c>
      <c r="L14053">
        <v>2</v>
      </c>
      <c r="M14053" s="1">
        <v>40544</v>
      </c>
      <c r="N14053" s="2">
        <v>40544</v>
      </c>
      <c r="O14053" t="s">
        <v>528</v>
      </c>
      <c r="P14053">
        <v>2011</v>
      </c>
      <c r="Q14053" s="1">
        <v>41605</v>
      </c>
      <c r="R14053" s="1">
        <v>41901</v>
      </c>
      <c r="S14053">
        <v>0</v>
      </c>
      <c r="T14053">
        <v>30000000</v>
      </c>
      <c r="U14053">
        <v>0</v>
      </c>
      <c r="V14053">
        <v>0</v>
      </c>
      <c r="W14053">
        <v>0</v>
      </c>
      <c r="X14053">
        <v>0</v>
      </c>
      <c r="Y14053">
        <v>0</v>
      </c>
      <c r="Z14053">
        <v>0</v>
      </c>
      <c r="AA14053">
        <v>0</v>
      </c>
      <c r="AB14053">
        <v>0</v>
      </c>
      <c r="AC14053">
        <v>0</v>
      </c>
      <c r="AD14053">
        <v>0</v>
      </c>
      <c r="AE14053">
        <v>0</v>
      </c>
      <c r="AF14053">
        <v>10000000</v>
      </c>
      <c r="AG14053">
        <v>20000000</v>
      </c>
      <c r="AH14053">
        <v>0</v>
      </c>
      <c r="AI14053">
        <v>0</v>
      </c>
      <c r="AJ14053">
        <v>0</v>
      </c>
      <c r="AK14053">
        <v>0</v>
      </c>
      <c r="AL14053">
        <v>0</v>
      </c>
      <c r="AM14053">
        <v>0</v>
      </c>
    </row>
    <row r="14054" spans="1:39" x14ac:dyDescent="0.45">
      <c r="A14054" t="s">
        <v>54116</v>
      </c>
      <c r="B14054" t="s">
        <v>54117</v>
      </c>
      <c r="C14054" t="s">
        <v>54118</v>
      </c>
      <c r="D14054" t="s">
        <v>3383</v>
      </c>
      <c r="E14054" t="s">
        <v>3384</v>
      </c>
      <c r="F14054" t="s">
        <v>4625</v>
      </c>
      <c r="G14054" t="s">
        <v>45</v>
      </c>
      <c r="L14054">
        <v>1</v>
      </c>
      <c r="Q14054" s="1">
        <v>36526</v>
      </c>
      <c r="R14054" s="1">
        <v>36526</v>
      </c>
      <c r="S14054">
        <v>0</v>
      </c>
      <c r="T14054">
        <v>6500000</v>
      </c>
      <c r="U14054">
        <v>0</v>
      </c>
      <c r="V14054">
        <v>0</v>
      </c>
      <c r="W14054">
        <v>0</v>
      </c>
      <c r="X14054">
        <v>0</v>
      </c>
      <c r="Y14054">
        <v>0</v>
      </c>
      <c r="Z14054">
        <v>0</v>
      </c>
      <c r="AA14054">
        <v>0</v>
      </c>
      <c r="AB14054">
        <v>0</v>
      </c>
      <c r="AC14054">
        <v>0</v>
      </c>
      <c r="AD14054">
        <v>0</v>
      </c>
      <c r="AE14054">
        <v>0</v>
      </c>
      <c r="AF14054">
        <v>6500000</v>
      </c>
      <c r="AG14054">
        <v>0</v>
      </c>
      <c r="AH14054">
        <v>0</v>
      </c>
      <c r="AI14054">
        <v>0</v>
      </c>
      <c r="AJ14054">
        <v>0</v>
      </c>
      <c r="AK14054">
        <v>0</v>
      </c>
      <c r="AL14054">
        <v>0</v>
      </c>
      <c r="AM14054">
        <v>0</v>
      </c>
    </row>
    <row r="14055" spans="1:39" x14ac:dyDescent="0.45">
      <c r="A14055" t="s">
        <v>54119</v>
      </c>
      <c r="B14055" t="s">
        <v>54120</v>
      </c>
      <c r="C14055" t="s">
        <v>54121</v>
      </c>
      <c r="D14055" t="s">
        <v>755</v>
      </c>
      <c r="E14055" t="s">
        <v>756</v>
      </c>
      <c r="F14055" s="3">
        <v>50000</v>
      </c>
      <c r="G14055" t="s">
        <v>57</v>
      </c>
      <c r="H14055" t="s">
        <v>46</v>
      </c>
      <c r="I14055" t="s">
        <v>205</v>
      </c>
      <c r="J14055" t="s">
        <v>206</v>
      </c>
      <c r="K14055" t="s">
        <v>19799</v>
      </c>
      <c r="L14055">
        <v>1</v>
      </c>
      <c r="M14055" s="1">
        <v>40909</v>
      </c>
      <c r="N14055" s="2">
        <v>40909</v>
      </c>
      <c r="O14055" t="s">
        <v>132</v>
      </c>
      <c r="P14055">
        <v>2012</v>
      </c>
      <c r="Q14055" s="1">
        <v>41604</v>
      </c>
      <c r="R14055" s="1">
        <v>41604</v>
      </c>
      <c r="S14055">
        <v>0</v>
      </c>
      <c r="T14055">
        <v>50000</v>
      </c>
      <c r="U14055">
        <v>0</v>
      </c>
      <c r="V14055">
        <v>0</v>
      </c>
      <c r="W14055">
        <v>0</v>
      </c>
      <c r="X14055">
        <v>0</v>
      </c>
      <c r="Y14055">
        <v>0</v>
      </c>
      <c r="Z14055">
        <v>0</v>
      </c>
      <c r="AA14055">
        <v>0</v>
      </c>
      <c r="AB14055">
        <v>0</v>
      </c>
      <c r="AC14055">
        <v>0</v>
      </c>
      <c r="AD14055">
        <v>0</v>
      </c>
      <c r="AE14055">
        <v>0</v>
      </c>
      <c r="AF14055">
        <v>0</v>
      </c>
      <c r="AG14055">
        <v>0</v>
      </c>
      <c r="AH14055">
        <v>0</v>
      </c>
      <c r="AI14055">
        <v>0</v>
      </c>
      <c r="AJ14055">
        <v>0</v>
      </c>
      <c r="AK14055">
        <v>0</v>
      </c>
      <c r="AL14055">
        <v>0</v>
      </c>
      <c r="AM14055">
        <v>0</v>
      </c>
    </row>
    <row r="14056" spans="1:39" x14ac:dyDescent="0.45">
      <c r="A14056" t="s">
        <v>54122</v>
      </c>
      <c r="B14056" t="s">
        <v>54123</v>
      </c>
      <c r="C14056" t="s">
        <v>54124</v>
      </c>
      <c r="D14056" t="s">
        <v>98</v>
      </c>
      <c r="E14056" t="s">
        <v>99</v>
      </c>
      <c r="F14056" t="s">
        <v>54125</v>
      </c>
      <c r="G14056" t="s">
        <v>57</v>
      </c>
      <c r="H14056" t="s">
        <v>1033</v>
      </c>
      <c r="J14056" t="s">
        <v>20605</v>
      </c>
      <c r="L14056">
        <v>1</v>
      </c>
      <c r="Q14056" s="1">
        <v>38777</v>
      </c>
      <c r="R14056" s="1">
        <v>38777</v>
      </c>
      <c r="S14056">
        <v>0</v>
      </c>
      <c r="T14056">
        <v>1793100</v>
      </c>
      <c r="U14056">
        <v>0</v>
      </c>
      <c r="V14056">
        <v>0</v>
      </c>
      <c r="W14056">
        <v>0</v>
      </c>
      <c r="X14056">
        <v>0</v>
      </c>
      <c r="Y14056">
        <v>0</v>
      </c>
      <c r="Z14056">
        <v>0</v>
      </c>
      <c r="AA14056">
        <v>0</v>
      </c>
      <c r="AB14056">
        <v>0</v>
      </c>
      <c r="AC14056">
        <v>0</v>
      </c>
      <c r="AD14056">
        <v>0</v>
      </c>
      <c r="AE14056">
        <v>0</v>
      </c>
      <c r="AF14056">
        <v>0</v>
      </c>
      <c r="AG14056">
        <v>0</v>
      </c>
      <c r="AH14056">
        <v>0</v>
      </c>
      <c r="AI14056">
        <v>0</v>
      </c>
      <c r="AJ14056">
        <v>0</v>
      </c>
      <c r="AK14056">
        <v>0</v>
      </c>
      <c r="AL14056">
        <v>0</v>
      </c>
      <c r="AM14056">
        <v>0</v>
      </c>
    </row>
    <row r="14057" spans="1:39" x14ac:dyDescent="0.45">
      <c r="A14057" t="s">
        <v>54126</v>
      </c>
      <c r="B14057" t="s">
        <v>54127</v>
      </c>
      <c r="C14057" t="s">
        <v>54128</v>
      </c>
      <c r="D14057" t="s">
        <v>54129</v>
      </c>
      <c r="E14057" t="s">
        <v>89</v>
      </c>
      <c r="F14057" t="s">
        <v>2666</v>
      </c>
      <c r="G14057" t="s">
        <v>57</v>
      </c>
      <c r="H14057" t="s">
        <v>74</v>
      </c>
      <c r="J14057" t="s">
        <v>75</v>
      </c>
      <c r="K14057" t="s">
        <v>54130</v>
      </c>
      <c r="L14057">
        <v>3</v>
      </c>
      <c r="M14057" s="1">
        <v>39387</v>
      </c>
      <c r="N14057" s="2">
        <v>39387</v>
      </c>
      <c r="O14057" t="s">
        <v>1428</v>
      </c>
      <c r="P14057">
        <v>2007</v>
      </c>
      <c r="Q14057" s="1">
        <v>39387</v>
      </c>
      <c r="R14057" s="1">
        <v>40197</v>
      </c>
      <c r="S14057">
        <v>200000</v>
      </c>
      <c r="T14057">
        <v>0</v>
      </c>
      <c r="U14057">
        <v>0</v>
      </c>
      <c r="V14057">
        <v>0</v>
      </c>
      <c r="W14057">
        <v>0</v>
      </c>
      <c r="X14057">
        <v>0</v>
      </c>
      <c r="Y14057">
        <v>2500000</v>
      </c>
      <c r="Z14057">
        <v>0</v>
      </c>
      <c r="AA14057">
        <v>0</v>
      </c>
      <c r="AB14057">
        <v>0</v>
      </c>
      <c r="AC14057">
        <v>0</v>
      </c>
      <c r="AD14057">
        <v>0</v>
      </c>
      <c r="AE14057">
        <v>0</v>
      </c>
      <c r="AF14057">
        <v>0</v>
      </c>
      <c r="AG14057">
        <v>0</v>
      </c>
      <c r="AH14057">
        <v>0</v>
      </c>
      <c r="AI14057">
        <v>0</v>
      </c>
      <c r="AJ14057">
        <v>0</v>
      </c>
      <c r="AK14057">
        <v>0</v>
      </c>
      <c r="AL14057">
        <v>0</v>
      </c>
      <c r="AM14057">
        <v>0</v>
      </c>
    </row>
    <row r="14058" spans="1:39" x14ac:dyDescent="0.45">
      <c r="A14058" t="s">
        <v>54131</v>
      </c>
      <c r="B14058" t="s">
        <v>54132</v>
      </c>
      <c r="C14058" t="s">
        <v>54133</v>
      </c>
      <c r="D14058" t="s">
        <v>315</v>
      </c>
      <c r="E14058" t="s">
        <v>316</v>
      </c>
      <c r="F14058" s="3">
        <v>20000</v>
      </c>
      <c r="G14058" t="s">
        <v>57</v>
      </c>
      <c r="H14058" t="s">
        <v>283</v>
      </c>
      <c r="J14058" t="s">
        <v>345</v>
      </c>
      <c r="K14058" t="s">
        <v>345</v>
      </c>
      <c r="L14058">
        <v>1</v>
      </c>
      <c r="M14058" s="1">
        <v>41395</v>
      </c>
      <c r="N14058" s="2">
        <v>41395</v>
      </c>
      <c r="O14058" t="s">
        <v>439</v>
      </c>
      <c r="P14058">
        <v>2013</v>
      </c>
      <c r="Q14058" s="1">
        <v>41395</v>
      </c>
      <c r="R14058" s="1">
        <v>41395</v>
      </c>
      <c r="S14058">
        <v>20000</v>
      </c>
      <c r="T14058">
        <v>0</v>
      </c>
      <c r="U14058">
        <v>0</v>
      </c>
      <c r="V14058">
        <v>0</v>
      </c>
      <c r="W14058">
        <v>0</v>
      </c>
      <c r="X14058">
        <v>0</v>
      </c>
      <c r="Y14058">
        <v>0</v>
      </c>
      <c r="Z14058">
        <v>0</v>
      </c>
      <c r="AA14058">
        <v>0</v>
      </c>
      <c r="AB14058">
        <v>0</v>
      </c>
      <c r="AC14058">
        <v>0</v>
      </c>
      <c r="AD14058">
        <v>0</v>
      </c>
      <c r="AE14058">
        <v>0</v>
      </c>
      <c r="AF14058">
        <v>0</v>
      </c>
      <c r="AG14058">
        <v>0</v>
      </c>
      <c r="AH14058">
        <v>0</v>
      </c>
      <c r="AI14058">
        <v>0</v>
      </c>
      <c r="AJ14058">
        <v>0</v>
      </c>
      <c r="AK14058">
        <v>0</v>
      </c>
      <c r="AL14058">
        <v>0</v>
      </c>
      <c r="AM14058">
        <v>0</v>
      </c>
    </row>
    <row r="14059" spans="1:39" x14ac:dyDescent="0.45">
      <c r="A14059" t="s">
        <v>54134</v>
      </c>
      <c r="B14059" t="s">
        <v>54135</v>
      </c>
      <c r="C14059" t="s">
        <v>54136</v>
      </c>
      <c r="D14059" t="s">
        <v>461</v>
      </c>
      <c r="E14059" t="s">
        <v>462</v>
      </c>
      <c r="F14059" t="s">
        <v>2549</v>
      </c>
      <c r="G14059" t="s">
        <v>57</v>
      </c>
      <c r="H14059" t="s">
        <v>46</v>
      </c>
      <c r="I14059" t="s">
        <v>593</v>
      </c>
      <c r="J14059" t="s">
        <v>20152</v>
      </c>
      <c r="K14059" t="s">
        <v>20152</v>
      </c>
      <c r="L14059">
        <v>1</v>
      </c>
      <c r="Q14059" s="1">
        <v>41059</v>
      </c>
      <c r="R14059" s="1">
        <v>41059</v>
      </c>
      <c r="S14059">
        <v>350000</v>
      </c>
      <c r="T14059">
        <v>0</v>
      </c>
      <c r="U14059">
        <v>0</v>
      </c>
      <c r="V14059">
        <v>0</v>
      </c>
      <c r="W14059">
        <v>0</v>
      </c>
      <c r="X14059">
        <v>0</v>
      </c>
      <c r="Y14059">
        <v>0</v>
      </c>
      <c r="Z14059">
        <v>0</v>
      </c>
      <c r="AA14059">
        <v>0</v>
      </c>
      <c r="AB14059">
        <v>0</v>
      </c>
      <c r="AC14059">
        <v>0</v>
      </c>
      <c r="AD14059">
        <v>0</v>
      </c>
      <c r="AE14059">
        <v>0</v>
      </c>
      <c r="AF14059">
        <v>0</v>
      </c>
      <c r="AG14059">
        <v>0</v>
      </c>
      <c r="AH14059">
        <v>0</v>
      </c>
      <c r="AI14059">
        <v>0</v>
      </c>
      <c r="AJ14059">
        <v>0</v>
      </c>
      <c r="AK14059">
        <v>0</v>
      </c>
      <c r="AL14059">
        <v>0</v>
      </c>
      <c r="AM14059">
        <v>0</v>
      </c>
    </row>
    <row r="14060" spans="1:39" x14ac:dyDescent="0.45">
      <c r="A14060" t="s">
        <v>54137</v>
      </c>
      <c r="B14060" t="s">
        <v>54138</v>
      </c>
      <c r="C14060" t="s">
        <v>54139</v>
      </c>
      <c r="D14060" t="s">
        <v>161</v>
      </c>
      <c r="E14060" t="s">
        <v>162</v>
      </c>
      <c r="F14060" t="s">
        <v>1894</v>
      </c>
      <c r="G14060" t="s">
        <v>57</v>
      </c>
      <c r="H14060" t="s">
        <v>74</v>
      </c>
      <c r="J14060" t="s">
        <v>75</v>
      </c>
      <c r="K14060" t="s">
        <v>75</v>
      </c>
      <c r="L14060">
        <v>2</v>
      </c>
      <c r="M14060" s="1">
        <v>40909</v>
      </c>
      <c r="N14060" s="2">
        <v>40909</v>
      </c>
      <c r="O14060" t="s">
        <v>132</v>
      </c>
      <c r="P14060">
        <v>2012</v>
      </c>
      <c r="Q14060" s="1">
        <v>40940</v>
      </c>
      <c r="R14060" s="1">
        <v>41365</v>
      </c>
      <c r="S14060">
        <v>300000</v>
      </c>
      <c r="T14060">
        <v>1000000</v>
      </c>
      <c r="U14060">
        <v>0</v>
      </c>
      <c r="V14060">
        <v>0</v>
      </c>
      <c r="W14060">
        <v>0</v>
      </c>
      <c r="X14060">
        <v>0</v>
      </c>
      <c r="Y14060">
        <v>0</v>
      </c>
      <c r="Z14060">
        <v>0</v>
      </c>
      <c r="AA14060">
        <v>0</v>
      </c>
      <c r="AB14060">
        <v>0</v>
      </c>
      <c r="AC14060">
        <v>0</v>
      </c>
      <c r="AD14060">
        <v>0</v>
      </c>
      <c r="AE14060">
        <v>0</v>
      </c>
      <c r="AF14060">
        <v>1000000</v>
      </c>
      <c r="AG14060">
        <v>0</v>
      </c>
      <c r="AH14060">
        <v>0</v>
      </c>
      <c r="AI14060">
        <v>0</v>
      </c>
      <c r="AJ14060">
        <v>0</v>
      </c>
      <c r="AK14060">
        <v>0</v>
      </c>
      <c r="AL14060">
        <v>0</v>
      </c>
      <c r="AM14060">
        <v>0</v>
      </c>
    </row>
    <row r="14061" spans="1:39" x14ac:dyDescent="0.45">
      <c r="A14061" t="s">
        <v>54140</v>
      </c>
      <c r="B14061" t="s">
        <v>54141</v>
      </c>
      <c r="C14061" t="s">
        <v>54142</v>
      </c>
      <c r="D14061" t="s">
        <v>88</v>
      </c>
      <c r="E14061" t="s">
        <v>89</v>
      </c>
      <c r="F14061" t="s">
        <v>5427</v>
      </c>
      <c r="G14061" t="s">
        <v>57</v>
      </c>
      <c r="H14061" t="s">
        <v>46</v>
      </c>
      <c r="I14061" t="s">
        <v>526</v>
      </c>
      <c r="J14061" t="s">
        <v>1041</v>
      </c>
      <c r="K14061" t="s">
        <v>1041</v>
      </c>
      <c r="L14061">
        <v>1</v>
      </c>
      <c r="Q14061" s="1">
        <v>40647</v>
      </c>
      <c r="R14061" s="1">
        <v>40647</v>
      </c>
      <c r="S14061">
        <v>0</v>
      </c>
      <c r="T14061">
        <v>340000</v>
      </c>
      <c r="U14061">
        <v>0</v>
      </c>
      <c r="V14061">
        <v>0</v>
      </c>
      <c r="W14061">
        <v>0</v>
      </c>
      <c r="X14061">
        <v>0</v>
      </c>
      <c r="Y14061">
        <v>0</v>
      </c>
      <c r="Z14061">
        <v>0</v>
      </c>
      <c r="AA14061">
        <v>0</v>
      </c>
      <c r="AB14061">
        <v>0</v>
      </c>
      <c r="AC14061">
        <v>0</v>
      </c>
      <c r="AD14061">
        <v>0</v>
      </c>
      <c r="AE14061">
        <v>0</v>
      </c>
      <c r="AF14061">
        <v>0</v>
      </c>
      <c r="AG14061">
        <v>0</v>
      </c>
      <c r="AH14061">
        <v>0</v>
      </c>
      <c r="AI14061">
        <v>0</v>
      </c>
      <c r="AJ14061">
        <v>0</v>
      </c>
      <c r="AK14061">
        <v>0</v>
      </c>
      <c r="AL14061">
        <v>0</v>
      </c>
      <c r="AM14061">
        <v>0</v>
      </c>
    </row>
    <row r="14062" spans="1:39" x14ac:dyDescent="0.45">
      <c r="A14062" t="s">
        <v>54143</v>
      </c>
      <c r="B14062" t="s">
        <v>54144</v>
      </c>
      <c r="C14062" t="s">
        <v>54145</v>
      </c>
      <c r="D14062" t="s">
        <v>774</v>
      </c>
      <c r="E14062" t="s">
        <v>775</v>
      </c>
      <c r="F14062" t="s">
        <v>1845</v>
      </c>
      <c r="G14062" t="s">
        <v>101</v>
      </c>
      <c r="H14062" t="s">
        <v>46</v>
      </c>
      <c r="I14062" t="s">
        <v>2759</v>
      </c>
      <c r="J14062" t="s">
        <v>2760</v>
      </c>
      <c r="K14062" t="s">
        <v>2760</v>
      </c>
      <c r="L14062">
        <v>1</v>
      </c>
      <c r="Q14062" s="1">
        <v>40056</v>
      </c>
      <c r="R14062" s="1">
        <v>40056</v>
      </c>
      <c r="S14062">
        <v>0</v>
      </c>
      <c r="T14062">
        <v>0</v>
      </c>
      <c r="U14062">
        <v>0</v>
      </c>
      <c r="V14062">
        <v>0</v>
      </c>
      <c r="W14062">
        <v>0</v>
      </c>
      <c r="X14062">
        <v>0</v>
      </c>
      <c r="Y14062">
        <v>0</v>
      </c>
      <c r="Z14062">
        <v>8000000</v>
      </c>
      <c r="AA14062">
        <v>0</v>
      </c>
      <c r="AB14062">
        <v>0</v>
      </c>
      <c r="AC14062">
        <v>0</v>
      </c>
      <c r="AD14062">
        <v>0</v>
      </c>
      <c r="AE14062">
        <v>0</v>
      </c>
      <c r="AF14062">
        <v>0</v>
      </c>
      <c r="AG14062">
        <v>0</v>
      </c>
      <c r="AH14062">
        <v>0</v>
      </c>
      <c r="AI14062">
        <v>0</v>
      </c>
      <c r="AJ14062">
        <v>0</v>
      </c>
      <c r="AK14062">
        <v>0</v>
      </c>
      <c r="AL14062">
        <v>0</v>
      </c>
      <c r="AM14062">
        <v>0</v>
      </c>
    </row>
    <row r="14063" spans="1:39" x14ac:dyDescent="0.45">
      <c r="A14063" t="s">
        <v>54146</v>
      </c>
      <c r="B14063" t="s">
        <v>54147</v>
      </c>
      <c r="C14063" t="s">
        <v>54148</v>
      </c>
      <c r="D14063" t="s">
        <v>54149</v>
      </c>
      <c r="E14063" t="s">
        <v>108</v>
      </c>
      <c r="F14063" t="s">
        <v>54150</v>
      </c>
      <c r="G14063" t="s">
        <v>57</v>
      </c>
      <c r="H14063" t="s">
        <v>787</v>
      </c>
      <c r="J14063" t="s">
        <v>788</v>
      </c>
      <c r="K14063" t="s">
        <v>788</v>
      </c>
      <c r="L14063">
        <v>2</v>
      </c>
      <c r="M14063" s="1">
        <v>41214</v>
      </c>
      <c r="N14063" s="2">
        <v>41214</v>
      </c>
      <c r="O14063" t="s">
        <v>67</v>
      </c>
      <c r="P14063">
        <v>2012</v>
      </c>
      <c r="Q14063" s="1">
        <v>41214</v>
      </c>
      <c r="R14063" s="1">
        <v>41423</v>
      </c>
      <c r="S14063">
        <v>648750</v>
      </c>
      <c r="T14063">
        <v>578970</v>
      </c>
      <c r="U14063">
        <v>0</v>
      </c>
      <c r="V14063">
        <v>0</v>
      </c>
      <c r="W14063">
        <v>0</v>
      </c>
      <c r="X14063">
        <v>0</v>
      </c>
      <c r="Y14063">
        <v>0</v>
      </c>
      <c r="Z14063">
        <v>0</v>
      </c>
      <c r="AA14063">
        <v>0</v>
      </c>
      <c r="AB14063">
        <v>0</v>
      </c>
      <c r="AC14063">
        <v>0</v>
      </c>
      <c r="AD14063">
        <v>0</v>
      </c>
      <c r="AE14063">
        <v>0</v>
      </c>
      <c r="AF14063">
        <v>578970</v>
      </c>
      <c r="AG14063">
        <v>0</v>
      </c>
      <c r="AH14063">
        <v>0</v>
      </c>
      <c r="AI14063">
        <v>0</v>
      </c>
      <c r="AJ14063">
        <v>0</v>
      </c>
      <c r="AK14063">
        <v>0</v>
      </c>
      <c r="AL14063">
        <v>0</v>
      </c>
      <c r="AM14063">
        <v>0</v>
      </c>
    </row>
    <row r="14064" spans="1:39" x14ac:dyDescent="0.45">
      <c r="A14064" t="s">
        <v>54151</v>
      </c>
      <c r="B14064" t="s">
        <v>54152</v>
      </c>
      <c r="C14064" t="s">
        <v>54153</v>
      </c>
      <c r="D14064" t="s">
        <v>88</v>
      </c>
      <c r="E14064" t="s">
        <v>89</v>
      </c>
      <c r="F14064" s="3">
        <v>90000</v>
      </c>
      <c r="G14064" t="s">
        <v>101</v>
      </c>
      <c r="H14064" t="s">
        <v>46</v>
      </c>
      <c r="I14064" t="s">
        <v>91</v>
      </c>
      <c r="J14064" t="s">
        <v>602</v>
      </c>
      <c r="K14064" t="s">
        <v>602</v>
      </c>
      <c r="L14064">
        <v>1</v>
      </c>
      <c r="M14064" s="1">
        <v>40179</v>
      </c>
      <c r="N14064" s="2">
        <v>40179</v>
      </c>
      <c r="O14064" t="s">
        <v>118</v>
      </c>
      <c r="P14064">
        <v>2010</v>
      </c>
      <c r="Q14064" s="1">
        <v>41029</v>
      </c>
      <c r="R14064" s="1">
        <v>41029</v>
      </c>
      <c r="S14064">
        <v>0</v>
      </c>
      <c r="T14064">
        <v>90000</v>
      </c>
      <c r="U14064">
        <v>0</v>
      </c>
      <c r="V14064">
        <v>0</v>
      </c>
      <c r="W14064">
        <v>0</v>
      </c>
      <c r="X14064">
        <v>0</v>
      </c>
      <c r="Y14064">
        <v>0</v>
      </c>
      <c r="Z14064">
        <v>0</v>
      </c>
      <c r="AA14064">
        <v>0</v>
      </c>
      <c r="AB14064">
        <v>0</v>
      </c>
      <c r="AC14064">
        <v>0</v>
      </c>
      <c r="AD14064">
        <v>0</v>
      </c>
      <c r="AE14064">
        <v>0</v>
      </c>
      <c r="AF14064">
        <v>0</v>
      </c>
      <c r="AG14064">
        <v>0</v>
      </c>
      <c r="AH14064">
        <v>0</v>
      </c>
      <c r="AI14064">
        <v>0</v>
      </c>
      <c r="AJ14064">
        <v>0</v>
      </c>
      <c r="AK14064">
        <v>0</v>
      </c>
      <c r="AL14064">
        <v>0</v>
      </c>
      <c r="AM14064">
        <v>0</v>
      </c>
    </row>
    <row r="14065" spans="1:39" x14ac:dyDescent="0.45">
      <c r="A14065" t="s">
        <v>54154</v>
      </c>
      <c r="B14065" t="s">
        <v>54155</v>
      </c>
      <c r="F14065" t="s">
        <v>54156</v>
      </c>
      <c r="G14065" t="s">
        <v>57</v>
      </c>
      <c r="H14065" t="s">
        <v>496</v>
      </c>
      <c r="J14065" t="s">
        <v>682</v>
      </c>
      <c r="K14065" t="s">
        <v>683</v>
      </c>
      <c r="L14065">
        <v>1</v>
      </c>
      <c r="Q14065" s="1">
        <v>40848</v>
      </c>
      <c r="R14065" s="1">
        <v>40848</v>
      </c>
      <c r="S14065">
        <v>0</v>
      </c>
      <c r="T14065">
        <v>2003257</v>
      </c>
      <c r="U14065">
        <v>0</v>
      </c>
      <c r="V14065">
        <v>0</v>
      </c>
      <c r="W14065">
        <v>0</v>
      </c>
      <c r="X14065">
        <v>0</v>
      </c>
      <c r="Y14065">
        <v>0</v>
      </c>
      <c r="Z14065">
        <v>0</v>
      </c>
      <c r="AA14065">
        <v>0</v>
      </c>
      <c r="AB14065">
        <v>0</v>
      </c>
      <c r="AC14065">
        <v>0</v>
      </c>
      <c r="AD14065">
        <v>0</v>
      </c>
      <c r="AE14065">
        <v>0</v>
      </c>
      <c r="AF14065">
        <v>2003257</v>
      </c>
      <c r="AG14065">
        <v>0</v>
      </c>
      <c r="AH14065">
        <v>0</v>
      </c>
      <c r="AI14065">
        <v>0</v>
      </c>
      <c r="AJ14065">
        <v>0</v>
      </c>
      <c r="AK14065">
        <v>0</v>
      </c>
      <c r="AL14065">
        <v>0</v>
      </c>
      <c r="AM14065">
        <v>0</v>
      </c>
    </row>
    <row r="14066" spans="1:39" x14ac:dyDescent="0.45">
      <c r="A14066" t="s">
        <v>54157</v>
      </c>
      <c r="B14066" t="s">
        <v>54158</v>
      </c>
      <c r="C14066" t="s">
        <v>54159</v>
      </c>
      <c r="D14066" t="s">
        <v>54160</v>
      </c>
      <c r="E14066" t="s">
        <v>1758</v>
      </c>
      <c r="F14066" t="s">
        <v>114</v>
      </c>
      <c r="G14066" t="s">
        <v>57</v>
      </c>
      <c r="H14066" t="s">
        <v>46</v>
      </c>
      <c r="I14066" t="s">
        <v>91</v>
      </c>
      <c r="J14066" t="s">
        <v>2607</v>
      </c>
      <c r="K14066" t="s">
        <v>54161</v>
      </c>
      <c r="L14066">
        <v>2</v>
      </c>
      <c r="M14066" s="1">
        <v>39814</v>
      </c>
      <c r="N14066" s="2">
        <v>39814</v>
      </c>
      <c r="O14066" t="s">
        <v>188</v>
      </c>
      <c r="P14066">
        <v>2009</v>
      </c>
      <c r="Q14066" s="1">
        <v>41495</v>
      </c>
      <c r="R14066" s="1">
        <v>41739</v>
      </c>
      <c r="S14066">
        <v>0</v>
      </c>
      <c r="T14066">
        <v>0</v>
      </c>
      <c r="U14066">
        <v>0</v>
      </c>
      <c r="V14066">
        <v>0</v>
      </c>
      <c r="W14066">
        <v>0</v>
      </c>
      <c r="X14066">
        <v>0</v>
      </c>
      <c r="Y14066">
        <v>0</v>
      </c>
      <c r="Z14066">
        <v>0</v>
      </c>
      <c r="AA14066">
        <v>0</v>
      </c>
      <c r="AB14066">
        <v>0</v>
      </c>
      <c r="AC14066">
        <v>0</v>
      </c>
      <c r="AD14066">
        <v>0</v>
      </c>
      <c r="AE14066">
        <v>0</v>
      </c>
      <c r="AF14066">
        <v>0</v>
      </c>
      <c r="AG14066">
        <v>0</v>
      </c>
      <c r="AH14066">
        <v>0</v>
      </c>
      <c r="AI14066">
        <v>0</v>
      </c>
      <c r="AJ14066">
        <v>0</v>
      </c>
      <c r="AK14066">
        <v>0</v>
      </c>
      <c r="AL14066">
        <v>0</v>
      </c>
      <c r="AM14066">
        <v>0</v>
      </c>
    </row>
    <row r="14067" spans="1:39" x14ac:dyDescent="0.45">
      <c r="A14067" t="s">
        <v>54162</v>
      </c>
      <c r="B14067" t="s">
        <v>54163</v>
      </c>
      <c r="C14067" t="s">
        <v>54164</v>
      </c>
      <c r="D14067" t="s">
        <v>1360</v>
      </c>
      <c r="E14067" t="s">
        <v>1361</v>
      </c>
      <c r="F14067" t="s">
        <v>54165</v>
      </c>
      <c r="G14067" t="s">
        <v>57</v>
      </c>
      <c r="H14067" t="s">
        <v>46</v>
      </c>
      <c r="I14067" t="s">
        <v>169</v>
      </c>
      <c r="J14067" t="s">
        <v>170</v>
      </c>
      <c r="K14067" t="s">
        <v>14940</v>
      </c>
      <c r="L14067">
        <v>4</v>
      </c>
      <c r="Q14067" s="1">
        <v>38986</v>
      </c>
      <c r="R14067" s="1">
        <v>40254</v>
      </c>
      <c r="S14067">
        <v>0</v>
      </c>
      <c r="T14067">
        <v>5527780</v>
      </c>
      <c r="U14067">
        <v>0</v>
      </c>
      <c r="V14067">
        <v>0</v>
      </c>
      <c r="W14067">
        <v>0</v>
      </c>
      <c r="X14067">
        <v>0</v>
      </c>
      <c r="Y14067">
        <v>0</v>
      </c>
      <c r="Z14067">
        <v>0</v>
      </c>
      <c r="AA14067">
        <v>0</v>
      </c>
      <c r="AB14067">
        <v>0</v>
      </c>
      <c r="AC14067">
        <v>0</v>
      </c>
      <c r="AD14067">
        <v>0</v>
      </c>
      <c r="AE14067">
        <v>0</v>
      </c>
      <c r="AF14067">
        <v>0</v>
      </c>
      <c r="AG14067">
        <v>0</v>
      </c>
      <c r="AH14067">
        <v>0</v>
      </c>
      <c r="AI14067">
        <v>0</v>
      </c>
      <c r="AJ14067">
        <v>0</v>
      </c>
      <c r="AK14067">
        <v>0</v>
      </c>
      <c r="AL14067">
        <v>0</v>
      </c>
      <c r="AM14067">
        <v>0</v>
      </c>
    </row>
    <row r="14068" spans="1:39" x14ac:dyDescent="0.45">
      <c r="A14068" t="s">
        <v>54166</v>
      </c>
      <c r="B14068" t="s">
        <v>54167</v>
      </c>
      <c r="C14068" t="s">
        <v>54168</v>
      </c>
      <c r="D14068" t="s">
        <v>54169</v>
      </c>
      <c r="E14068" t="s">
        <v>1152</v>
      </c>
      <c r="F14068" t="s">
        <v>54170</v>
      </c>
      <c r="G14068" t="s">
        <v>101</v>
      </c>
      <c r="H14068" t="s">
        <v>46</v>
      </c>
      <c r="I14068" t="s">
        <v>58</v>
      </c>
      <c r="J14068" t="s">
        <v>198</v>
      </c>
      <c r="K14068" t="s">
        <v>1623</v>
      </c>
      <c r="L14068">
        <v>4</v>
      </c>
      <c r="M14068" s="1">
        <v>36281</v>
      </c>
      <c r="N14068" s="2">
        <v>36281</v>
      </c>
      <c r="O14068" t="s">
        <v>2915</v>
      </c>
      <c r="P14068">
        <v>1999</v>
      </c>
      <c r="Q14068" s="1">
        <v>39793</v>
      </c>
      <c r="R14068" s="1">
        <v>41058</v>
      </c>
      <c r="S14068">
        <v>837500</v>
      </c>
      <c r="T14068">
        <v>3825000</v>
      </c>
      <c r="U14068">
        <v>0</v>
      </c>
      <c r="V14068">
        <v>0</v>
      </c>
      <c r="W14068">
        <v>0</v>
      </c>
      <c r="X14068">
        <v>0</v>
      </c>
      <c r="Y14068">
        <v>0</v>
      </c>
      <c r="Z14068">
        <v>0</v>
      </c>
      <c r="AA14068">
        <v>0</v>
      </c>
      <c r="AB14068">
        <v>0</v>
      </c>
      <c r="AC14068">
        <v>0</v>
      </c>
      <c r="AD14068">
        <v>0</v>
      </c>
      <c r="AE14068">
        <v>0</v>
      </c>
      <c r="AF14068">
        <v>0</v>
      </c>
      <c r="AG14068">
        <v>0</v>
      </c>
      <c r="AH14068">
        <v>0</v>
      </c>
      <c r="AI14068">
        <v>0</v>
      </c>
      <c r="AJ14068">
        <v>0</v>
      </c>
      <c r="AK14068">
        <v>0</v>
      </c>
      <c r="AL14068">
        <v>0</v>
      </c>
      <c r="AM14068">
        <v>0</v>
      </c>
    </row>
    <row r="14069" spans="1:39" x14ac:dyDescent="0.45">
      <c r="A14069" t="s">
        <v>54171</v>
      </c>
      <c r="B14069" t="s">
        <v>54172</v>
      </c>
      <c r="C14069" t="s">
        <v>54173</v>
      </c>
      <c r="D14069" t="s">
        <v>54174</v>
      </c>
      <c r="E14069" t="s">
        <v>3956</v>
      </c>
      <c r="F14069" t="s">
        <v>282</v>
      </c>
      <c r="G14069" t="s">
        <v>57</v>
      </c>
      <c r="H14069" t="s">
        <v>46</v>
      </c>
      <c r="I14069" t="s">
        <v>205</v>
      </c>
      <c r="J14069" t="s">
        <v>206</v>
      </c>
      <c r="K14069" t="s">
        <v>206</v>
      </c>
      <c r="L14069">
        <v>1</v>
      </c>
      <c r="M14069" s="1">
        <v>41275</v>
      </c>
      <c r="N14069" s="2">
        <v>41275</v>
      </c>
      <c r="O14069" t="s">
        <v>164</v>
      </c>
      <c r="P14069">
        <v>2013</v>
      </c>
      <c r="Q14069" s="1">
        <v>41506</v>
      </c>
      <c r="R14069" s="1">
        <v>41506</v>
      </c>
      <c r="S14069">
        <v>100000</v>
      </c>
      <c r="T14069">
        <v>0</v>
      </c>
      <c r="U14069">
        <v>0</v>
      </c>
      <c r="V14069">
        <v>0</v>
      </c>
      <c r="W14069">
        <v>0</v>
      </c>
      <c r="X14069">
        <v>0</v>
      </c>
      <c r="Y14069">
        <v>0</v>
      </c>
      <c r="Z14069">
        <v>0</v>
      </c>
      <c r="AA14069">
        <v>0</v>
      </c>
      <c r="AB14069">
        <v>0</v>
      </c>
      <c r="AC14069">
        <v>0</v>
      </c>
      <c r="AD14069">
        <v>0</v>
      </c>
      <c r="AE14069">
        <v>0</v>
      </c>
      <c r="AF14069">
        <v>0</v>
      </c>
      <c r="AG14069">
        <v>0</v>
      </c>
      <c r="AH14069">
        <v>0</v>
      </c>
      <c r="AI14069">
        <v>0</v>
      </c>
      <c r="AJ14069">
        <v>0</v>
      </c>
      <c r="AK14069">
        <v>0</v>
      </c>
      <c r="AL14069">
        <v>0</v>
      </c>
      <c r="AM14069">
        <v>0</v>
      </c>
    </row>
    <row r="14070" spans="1:39" x14ac:dyDescent="0.45">
      <c r="A14070" t="s">
        <v>54175</v>
      </c>
      <c r="B14070" t="s">
        <v>54176</v>
      </c>
      <c r="C14070" t="s">
        <v>54177</v>
      </c>
      <c r="D14070" t="s">
        <v>142</v>
      </c>
      <c r="E14070" t="s">
        <v>143</v>
      </c>
      <c r="F14070" t="s">
        <v>426</v>
      </c>
      <c r="G14070" t="s">
        <v>57</v>
      </c>
      <c r="H14070" t="s">
        <v>46</v>
      </c>
      <c r="I14070" t="s">
        <v>994</v>
      </c>
      <c r="J14070" t="s">
        <v>995</v>
      </c>
      <c r="K14070" t="s">
        <v>995</v>
      </c>
      <c r="L14070">
        <v>1</v>
      </c>
      <c r="Q14070" s="1">
        <v>40242</v>
      </c>
      <c r="R14070" s="1">
        <v>40242</v>
      </c>
      <c r="S14070">
        <v>0</v>
      </c>
      <c r="T14070">
        <v>200000</v>
      </c>
      <c r="U14070">
        <v>0</v>
      </c>
      <c r="V14070">
        <v>0</v>
      </c>
      <c r="W14070">
        <v>0</v>
      </c>
      <c r="X14070">
        <v>0</v>
      </c>
      <c r="Y14070">
        <v>0</v>
      </c>
      <c r="Z14070">
        <v>0</v>
      </c>
      <c r="AA14070">
        <v>0</v>
      </c>
      <c r="AB14070">
        <v>0</v>
      </c>
      <c r="AC14070">
        <v>0</v>
      </c>
      <c r="AD14070">
        <v>0</v>
      </c>
      <c r="AE14070">
        <v>0</v>
      </c>
      <c r="AF14070">
        <v>0</v>
      </c>
      <c r="AG14070">
        <v>0</v>
      </c>
      <c r="AH14070">
        <v>0</v>
      </c>
      <c r="AI14070">
        <v>0</v>
      </c>
      <c r="AJ14070">
        <v>0</v>
      </c>
      <c r="AK14070">
        <v>0</v>
      </c>
      <c r="AL14070">
        <v>0</v>
      </c>
      <c r="AM14070">
        <v>0</v>
      </c>
    </row>
    <row r="14071" spans="1:39" x14ac:dyDescent="0.45">
      <c r="A14071" t="s">
        <v>54178</v>
      </c>
      <c r="B14071" t="s">
        <v>54179</v>
      </c>
      <c r="C14071" t="s">
        <v>54180</v>
      </c>
      <c r="D14071" t="s">
        <v>293</v>
      </c>
      <c r="E14071" t="s">
        <v>294</v>
      </c>
      <c r="F14071" t="s">
        <v>54181</v>
      </c>
      <c r="G14071" t="s">
        <v>57</v>
      </c>
      <c r="H14071" t="s">
        <v>46</v>
      </c>
      <c r="I14071" t="s">
        <v>3634</v>
      </c>
      <c r="J14071" t="s">
        <v>3635</v>
      </c>
      <c r="K14071" t="s">
        <v>2448</v>
      </c>
      <c r="L14071">
        <v>3</v>
      </c>
      <c r="M14071" s="1">
        <v>39814</v>
      </c>
      <c r="N14071" s="2">
        <v>39814</v>
      </c>
      <c r="O14071" t="s">
        <v>188</v>
      </c>
      <c r="P14071">
        <v>2009</v>
      </c>
      <c r="Q14071" s="1">
        <v>40909</v>
      </c>
      <c r="R14071" s="1">
        <v>41479</v>
      </c>
      <c r="S14071">
        <v>500000</v>
      </c>
      <c r="T14071">
        <v>1985427</v>
      </c>
      <c r="U14071">
        <v>0</v>
      </c>
      <c r="V14071">
        <v>0</v>
      </c>
      <c r="W14071">
        <v>0</v>
      </c>
      <c r="X14071">
        <v>0</v>
      </c>
      <c r="Y14071">
        <v>0</v>
      </c>
      <c r="Z14071">
        <v>0</v>
      </c>
      <c r="AA14071">
        <v>0</v>
      </c>
      <c r="AB14071">
        <v>0</v>
      </c>
      <c r="AC14071">
        <v>0</v>
      </c>
      <c r="AD14071">
        <v>0</v>
      </c>
      <c r="AE14071">
        <v>0</v>
      </c>
      <c r="AF14071">
        <v>1065000</v>
      </c>
      <c r="AG14071">
        <v>0</v>
      </c>
      <c r="AH14071">
        <v>0</v>
      </c>
      <c r="AI14071">
        <v>0</v>
      </c>
      <c r="AJ14071">
        <v>0</v>
      </c>
      <c r="AK14071">
        <v>0</v>
      </c>
      <c r="AL14071">
        <v>0</v>
      </c>
      <c r="AM14071">
        <v>0</v>
      </c>
    </row>
    <row r="14072" spans="1:39" x14ac:dyDescent="0.45">
      <c r="A14072" t="s">
        <v>54182</v>
      </c>
      <c r="B14072" t="s">
        <v>54183</v>
      </c>
      <c r="C14072" t="s">
        <v>54184</v>
      </c>
      <c r="D14072" t="s">
        <v>54185</v>
      </c>
      <c r="E14072" t="s">
        <v>3423</v>
      </c>
      <c r="F14072" t="s">
        <v>109</v>
      </c>
      <c r="G14072" t="s">
        <v>57</v>
      </c>
      <c r="H14072" t="s">
        <v>46</v>
      </c>
      <c r="I14072" t="s">
        <v>3634</v>
      </c>
      <c r="J14072" t="s">
        <v>3635</v>
      </c>
      <c r="K14072" t="s">
        <v>2448</v>
      </c>
      <c r="L14072">
        <v>1</v>
      </c>
      <c r="M14072" s="1">
        <v>41640</v>
      </c>
      <c r="N14072" s="2">
        <v>41640</v>
      </c>
      <c r="O14072" t="s">
        <v>84</v>
      </c>
      <c r="P14072">
        <v>2014</v>
      </c>
      <c r="Q14072" s="1">
        <v>41947</v>
      </c>
      <c r="R14072" s="1">
        <v>41947</v>
      </c>
      <c r="S14072">
        <v>2000000</v>
      </c>
      <c r="T14072">
        <v>0</v>
      </c>
      <c r="U14072">
        <v>0</v>
      </c>
      <c r="V14072">
        <v>0</v>
      </c>
      <c r="W14072">
        <v>0</v>
      </c>
      <c r="X14072">
        <v>0</v>
      </c>
      <c r="Y14072">
        <v>0</v>
      </c>
      <c r="Z14072">
        <v>0</v>
      </c>
      <c r="AA14072">
        <v>0</v>
      </c>
      <c r="AB14072">
        <v>0</v>
      </c>
      <c r="AC14072">
        <v>0</v>
      </c>
      <c r="AD14072">
        <v>0</v>
      </c>
      <c r="AE14072">
        <v>0</v>
      </c>
      <c r="AF14072">
        <v>0</v>
      </c>
      <c r="AG14072">
        <v>0</v>
      </c>
      <c r="AH14072">
        <v>0</v>
      </c>
      <c r="AI14072">
        <v>0</v>
      </c>
      <c r="AJ14072">
        <v>0</v>
      </c>
      <c r="AK14072">
        <v>0</v>
      </c>
      <c r="AL14072">
        <v>0</v>
      </c>
      <c r="AM14072">
        <v>0</v>
      </c>
    </row>
    <row r="14073" spans="1:39" x14ac:dyDescent="0.45">
      <c r="A14073" t="s">
        <v>54186</v>
      </c>
      <c r="B14073" t="s">
        <v>54187</v>
      </c>
      <c r="C14073" t="s">
        <v>54188</v>
      </c>
      <c r="D14073" t="s">
        <v>1474</v>
      </c>
      <c r="E14073" t="s">
        <v>1475</v>
      </c>
      <c r="F14073" t="s">
        <v>114</v>
      </c>
      <c r="G14073" t="s">
        <v>57</v>
      </c>
      <c r="H14073" t="s">
        <v>74</v>
      </c>
      <c r="J14073" t="s">
        <v>75</v>
      </c>
      <c r="K14073" t="s">
        <v>75</v>
      </c>
      <c r="L14073">
        <v>1</v>
      </c>
      <c r="M14073" s="1">
        <v>37622</v>
      </c>
      <c r="N14073" s="2">
        <v>37622</v>
      </c>
      <c r="O14073" t="s">
        <v>854</v>
      </c>
      <c r="P14073">
        <v>2003</v>
      </c>
      <c r="Q14073" s="1">
        <v>40634</v>
      </c>
      <c r="R14073" s="1">
        <v>40634</v>
      </c>
      <c r="S14073">
        <v>0</v>
      </c>
      <c r="T14073">
        <v>0</v>
      </c>
      <c r="U14073">
        <v>0</v>
      </c>
      <c r="V14073">
        <v>0</v>
      </c>
      <c r="W14073">
        <v>0</v>
      </c>
      <c r="X14073">
        <v>0</v>
      </c>
      <c r="Y14073">
        <v>0</v>
      </c>
      <c r="Z14073">
        <v>0</v>
      </c>
      <c r="AA14073">
        <v>0</v>
      </c>
      <c r="AB14073">
        <v>0</v>
      </c>
      <c r="AC14073">
        <v>0</v>
      </c>
      <c r="AD14073">
        <v>0</v>
      </c>
      <c r="AE14073">
        <v>0</v>
      </c>
      <c r="AF14073">
        <v>0</v>
      </c>
      <c r="AG14073">
        <v>0</v>
      </c>
      <c r="AH14073">
        <v>0</v>
      </c>
      <c r="AI14073">
        <v>0</v>
      </c>
      <c r="AJ14073">
        <v>0</v>
      </c>
      <c r="AK14073">
        <v>0</v>
      </c>
      <c r="AL14073">
        <v>0</v>
      </c>
      <c r="AM14073">
        <v>0</v>
      </c>
    </row>
    <row r="14074" spans="1:39" x14ac:dyDescent="0.45">
      <c r="A14074" t="s">
        <v>54189</v>
      </c>
      <c r="B14074" t="s">
        <v>54190</v>
      </c>
      <c r="C14074" t="s">
        <v>54191</v>
      </c>
      <c r="D14074" t="s">
        <v>646</v>
      </c>
      <c r="E14074" t="s">
        <v>43</v>
      </c>
      <c r="F14074" t="s">
        <v>114</v>
      </c>
      <c r="G14074" t="s">
        <v>57</v>
      </c>
      <c r="H14074" t="s">
        <v>46</v>
      </c>
      <c r="I14074" t="s">
        <v>58</v>
      </c>
      <c r="J14074" t="s">
        <v>198</v>
      </c>
      <c r="K14074" t="s">
        <v>199</v>
      </c>
      <c r="L14074">
        <v>1</v>
      </c>
      <c r="Q14074" s="1">
        <v>40557</v>
      </c>
      <c r="R14074" s="1">
        <v>40557</v>
      </c>
      <c r="S14074">
        <v>0</v>
      </c>
      <c r="T14074">
        <v>0</v>
      </c>
      <c r="U14074">
        <v>0</v>
      </c>
      <c r="V14074">
        <v>0</v>
      </c>
      <c r="W14074">
        <v>0</v>
      </c>
      <c r="X14074">
        <v>0</v>
      </c>
      <c r="Y14074">
        <v>0</v>
      </c>
      <c r="Z14074">
        <v>0</v>
      </c>
      <c r="AA14074">
        <v>0</v>
      </c>
      <c r="AB14074">
        <v>0</v>
      </c>
      <c r="AC14074">
        <v>0</v>
      </c>
      <c r="AD14074">
        <v>0</v>
      </c>
      <c r="AE14074">
        <v>0</v>
      </c>
      <c r="AF14074">
        <v>0</v>
      </c>
      <c r="AG14074">
        <v>0</v>
      </c>
      <c r="AH14074">
        <v>0</v>
      </c>
      <c r="AI14074">
        <v>0</v>
      </c>
      <c r="AJ14074">
        <v>0</v>
      </c>
      <c r="AK14074">
        <v>0</v>
      </c>
      <c r="AL14074">
        <v>0</v>
      </c>
      <c r="AM14074">
        <v>0</v>
      </c>
    </row>
    <row r="14075" spans="1:39" x14ac:dyDescent="0.45">
      <c r="A14075" t="s">
        <v>54192</v>
      </c>
      <c r="B14075" t="s">
        <v>54193</v>
      </c>
      <c r="C14075" t="s">
        <v>54194</v>
      </c>
      <c r="D14075" t="s">
        <v>389</v>
      </c>
      <c r="E14075" t="s">
        <v>390</v>
      </c>
      <c r="F14075" t="s">
        <v>109</v>
      </c>
      <c r="G14075" t="s">
        <v>57</v>
      </c>
      <c r="H14075" t="s">
        <v>223</v>
      </c>
      <c r="J14075" t="s">
        <v>311</v>
      </c>
      <c r="K14075" t="s">
        <v>451</v>
      </c>
      <c r="L14075">
        <v>4</v>
      </c>
      <c r="M14075" s="1">
        <v>38322</v>
      </c>
      <c r="N14075" s="2">
        <v>38322</v>
      </c>
      <c r="O14075" t="s">
        <v>2508</v>
      </c>
      <c r="P14075">
        <v>2004</v>
      </c>
      <c r="Q14075" s="1">
        <v>38322</v>
      </c>
      <c r="R14075" s="1">
        <v>39479</v>
      </c>
      <c r="S14075">
        <v>0</v>
      </c>
      <c r="T14075">
        <v>2000000</v>
      </c>
      <c r="U14075">
        <v>0</v>
      </c>
      <c r="V14075">
        <v>0</v>
      </c>
      <c r="W14075">
        <v>0</v>
      </c>
      <c r="X14075">
        <v>0</v>
      </c>
      <c r="Y14075">
        <v>0</v>
      </c>
      <c r="Z14075">
        <v>0</v>
      </c>
      <c r="AA14075">
        <v>0</v>
      </c>
      <c r="AB14075">
        <v>0</v>
      </c>
      <c r="AC14075">
        <v>0</v>
      </c>
      <c r="AD14075">
        <v>0</v>
      </c>
      <c r="AE14075">
        <v>0</v>
      </c>
      <c r="AF14075">
        <v>0</v>
      </c>
      <c r="AG14075">
        <v>0</v>
      </c>
      <c r="AH14075">
        <v>0</v>
      </c>
      <c r="AI14075">
        <v>0</v>
      </c>
      <c r="AJ14075">
        <v>0</v>
      </c>
      <c r="AK14075">
        <v>0</v>
      </c>
      <c r="AL14075">
        <v>0</v>
      </c>
      <c r="AM14075">
        <v>0</v>
      </c>
    </row>
    <row r="14076" spans="1:39" x14ac:dyDescent="0.45">
      <c r="A14076" t="s">
        <v>54195</v>
      </c>
      <c r="B14076" t="s">
        <v>54196</v>
      </c>
      <c r="C14076" t="s">
        <v>54197</v>
      </c>
      <c r="D14076" t="s">
        <v>755</v>
      </c>
      <c r="E14076" t="s">
        <v>756</v>
      </c>
      <c r="F14076" t="s">
        <v>54198</v>
      </c>
      <c r="G14076" t="s">
        <v>57</v>
      </c>
      <c r="L14076">
        <v>1</v>
      </c>
      <c r="Q14076" s="1">
        <v>40568</v>
      </c>
      <c r="R14076" s="1">
        <v>40568</v>
      </c>
      <c r="S14076">
        <v>0</v>
      </c>
      <c r="T14076">
        <v>1631520</v>
      </c>
      <c r="U14076">
        <v>0</v>
      </c>
      <c r="V14076">
        <v>0</v>
      </c>
      <c r="W14076">
        <v>0</v>
      </c>
      <c r="X14076">
        <v>0</v>
      </c>
      <c r="Y14076">
        <v>0</v>
      </c>
      <c r="Z14076">
        <v>0</v>
      </c>
      <c r="AA14076">
        <v>0</v>
      </c>
      <c r="AB14076">
        <v>0</v>
      </c>
      <c r="AC14076">
        <v>0</v>
      </c>
      <c r="AD14076">
        <v>0</v>
      </c>
      <c r="AE14076">
        <v>0</v>
      </c>
      <c r="AF14076">
        <v>1631520</v>
      </c>
      <c r="AG14076">
        <v>0</v>
      </c>
      <c r="AH14076">
        <v>0</v>
      </c>
      <c r="AI14076">
        <v>0</v>
      </c>
      <c r="AJ14076">
        <v>0</v>
      </c>
      <c r="AK14076">
        <v>0</v>
      </c>
      <c r="AL14076">
        <v>0</v>
      </c>
      <c r="AM14076">
        <v>0</v>
      </c>
    </row>
    <row r="14077" spans="1:39" x14ac:dyDescent="0.45">
      <c r="A14077" t="s">
        <v>54199</v>
      </c>
      <c r="B14077" t="s">
        <v>54200</v>
      </c>
      <c r="C14077" t="s">
        <v>54201</v>
      </c>
      <c r="D14077" t="s">
        <v>293</v>
      </c>
      <c r="E14077" t="s">
        <v>294</v>
      </c>
      <c r="F14077" t="s">
        <v>54202</v>
      </c>
      <c r="G14077" t="s">
        <v>57</v>
      </c>
      <c r="L14077">
        <v>2</v>
      </c>
      <c r="Q14077" s="1">
        <v>39890</v>
      </c>
      <c r="R14077" s="1">
        <v>41316</v>
      </c>
      <c r="S14077">
        <v>0</v>
      </c>
      <c r="T14077">
        <v>2796294</v>
      </c>
      <c r="U14077">
        <v>0</v>
      </c>
      <c r="V14077">
        <v>0</v>
      </c>
      <c r="W14077">
        <v>0</v>
      </c>
      <c r="X14077">
        <v>0</v>
      </c>
      <c r="Y14077">
        <v>0</v>
      </c>
      <c r="Z14077">
        <v>0</v>
      </c>
      <c r="AA14077">
        <v>64000000</v>
      </c>
      <c r="AB14077">
        <v>0</v>
      </c>
      <c r="AC14077">
        <v>0</v>
      </c>
      <c r="AD14077">
        <v>0</v>
      </c>
      <c r="AE14077">
        <v>0</v>
      </c>
      <c r="AF14077">
        <v>0</v>
      </c>
      <c r="AG14077">
        <v>0</v>
      </c>
      <c r="AH14077">
        <v>0</v>
      </c>
      <c r="AI14077">
        <v>0</v>
      </c>
      <c r="AJ14077">
        <v>0</v>
      </c>
      <c r="AK14077">
        <v>0</v>
      </c>
      <c r="AL14077">
        <v>0</v>
      </c>
      <c r="AM14077">
        <v>0</v>
      </c>
    </row>
    <row r="14078" spans="1:39" x14ac:dyDescent="0.45">
      <c r="A14078" t="s">
        <v>54203</v>
      </c>
      <c r="B14078" t="s">
        <v>54204</v>
      </c>
      <c r="C14078" t="s">
        <v>54205</v>
      </c>
      <c r="D14078" t="s">
        <v>6866</v>
      </c>
      <c r="E14078" t="s">
        <v>2185</v>
      </c>
      <c r="F14078" t="s">
        <v>114</v>
      </c>
      <c r="G14078" t="s">
        <v>57</v>
      </c>
      <c r="H14078" t="s">
        <v>46</v>
      </c>
      <c r="I14078" t="s">
        <v>148</v>
      </c>
      <c r="J14078" t="s">
        <v>149</v>
      </c>
      <c r="K14078" t="s">
        <v>6162</v>
      </c>
      <c r="L14078">
        <v>1</v>
      </c>
      <c r="M14078" s="1">
        <v>39814</v>
      </c>
      <c r="N14078" s="2">
        <v>39814</v>
      </c>
      <c r="O14078" t="s">
        <v>188</v>
      </c>
      <c r="P14078">
        <v>2009</v>
      </c>
      <c r="Q14078" s="1">
        <v>41927</v>
      </c>
      <c r="R14078" s="1">
        <v>41927</v>
      </c>
      <c r="S14078">
        <v>0</v>
      </c>
      <c r="T14078">
        <v>0</v>
      </c>
      <c r="U14078">
        <v>0</v>
      </c>
      <c r="V14078">
        <v>0</v>
      </c>
      <c r="W14078">
        <v>0</v>
      </c>
      <c r="X14078">
        <v>0</v>
      </c>
      <c r="Y14078">
        <v>0</v>
      </c>
      <c r="Z14078">
        <v>0</v>
      </c>
      <c r="AA14078">
        <v>0</v>
      </c>
      <c r="AB14078">
        <v>0</v>
      </c>
      <c r="AC14078">
        <v>0</v>
      </c>
      <c r="AD14078">
        <v>0</v>
      </c>
      <c r="AE14078">
        <v>0</v>
      </c>
      <c r="AF14078">
        <v>0</v>
      </c>
      <c r="AG14078">
        <v>0</v>
      </c>
      <c r="AH14078">
        <v>0</v>
      </c>
      <c r="AI14078">
        <v>0</v>
      </c>
      <c r="AJ14078">
        <v>0</v>
      </c>
      <c r="AK14078">
        <v>0</v>
      </c>
      <c r="AL14078">
        <v>0</v>
      </c>
      <c r="AM14078">
        <v>0</v>
      </c>
    </row>
    <row r="14079" spans="1:39" x14ac:dyDescent="0.45">
      <c r="A14079" t="s">
        <v>54206</v>
      </c>
      <c r="B14079" t="s">
        <v>54207</v>
      </c>
      <c r="C14079" t="s">
        <v>54208</v>
      </c>
      <c r="D14079" t="s">
        <v>88</v>
      </c>
      <c r="E14079" t="s">
        <v>89</v>
      </c>
      <c r="F14079" t="s">
        <v>610</v>
      </c>
      <c r="H14079" t="s">
        <v>46</v>
      </c>
      <c r="I14079" t="s">
        <v>81</v>
      </c>
      <c r="J14079" t="s">
        <v>82</v>
      </c>
      <c r="K14079" t="s">
        <v>82</v>
      </c>
      <c r="L14079">
        <v>1</v>
      </c>
      <c r="M14079" s="1">
        <v>39448</v>
      </c>
      <c r="N14079" s="2">
        <v>39448</v>
      </c>
      <c r="O14079" t="s">
        <v>181</v>
      </c>
      <c r="P14079">
        <v>2008</v>
      </c>
      <c r="Q14079" s="1">
        <v>40931</v>
      </c>
      <c r="R14079" s="1">
        <v>40931</v>
      </c>
      <c r="S14079">
        <v>750000</v>
      </c>
      <c r="T14079">
        <v>0</v>
      </c>
      <c r="U14079">
        <v>0</v>
      </c>
      <c r="V14079">
        <v>0</v>
      </c>
      <c r="W14079">
        <v>0</v>
      </c>
      <c r="X14079">
        <v>0</v>
      </c>
      <c r="Y14079">
        <v>0</v>
      </c>
      <c r="Z14079">
        <v>0</v>
      </c>
      <c r="AA14079">
        <v>0</v>
      </c>
      <c r="AB14079">
        <v>0</v>
      </c>
      <c r="AC14079">
        <v>0</v>
      </c>
      <c r="AD14079">
        <v>0</v>
      </c>
      <c r="AE14079">
        <v>0</v>
      </c>
      <c r="AF14079">
        <v>0</v>
      </c>
      <c r="AG14079">
        <v>0</v>
      </c>
      <c r="AH14079">
        <v>0</v>
      </c>
      <c r="AI14079">
        <v>0</v>
      </c>
      <c r="AJ14079">
        <v>0</v>
      </c>
      <c r="AK14079">
        <v>0</v>
      </c>
      <c r="AL14079">
        <v>0</v>
      </c>
      <c r="AM14079">
        <v>0</v>
      </c>
    </row>
    <row r="14080" spans="1:39" x14ac:dyDescent="0.45">
      <c r="A14080" t="s">
        <v>54209</v>
      </c>
      <c r="B14080" t="s">
        <v>54210</v>
      </c>
      <c r="C14080" t="s">
        <v>54211</v>
      </c>
      <c r="F14080" t="s">
        <v>114</v>
      </c>
      <c r="G14080" t="s">
        <v>57</v>
      </c>
      <c r="L14080">
        <v>1</v>
      </c>
      <c r="Q14080" s="1">
        <v>39863</v>
      </c>
      <c r="R14080" s="1">
        <v>39863</v>
      </c>
      <c r="S14080">
        <v>0</v>
      </c>
      <c r="T14080">
        <v>0</v>
      </c>
      <c r="U14080">
        <v>0</v>
      </c>
      <c r="V14080">
        <v>0</v>
      </c>
      <c r="W14080">
        <v>0</v>
      </c>
      <c r="X14080">
        <v>0</v>
      </c>
      <c r="Y14080">
        <v>0</v>
      </c>
      <c r="Z14080">
        <v>0</v>
      </c>
      <c r="AA14080">
        <v>0</v>
      </c>
      <c r="AB14080">
        <v>0</v>
      </c>
      <c r="AC14080">
        <v>0</v>
      </c>
      <c r="AD14080">
        <v>0</v>
      </c>
      <c r="AE14080">
        <v>0</v>
      </c>
      <c r="AF14080">
        <v>0</v>
      </c>
      <c r="AG14080">
        <v>0</v>
      </c>
      <c r="AH14080">
        <v>0</v>
      </c>
      <c r="AI14080">
        <v>0</v>
      </c>
      <c r="AJ14080">
        <v>0</v>
      </c>
      <c r="AK14080">
        <v>0</v>
      </c>
      <c r="AL14080">
        <v>0</v>
      </c>
      <c r="AM14080">
        <v>0</v>
      </c>
    </row>
    <row r="14081" spans="1:39" x14ac:dyDescent="0.45">
      <c r="A14081" t="s">
        <v>54212</v>
      </c>
      <c r="B14081" t="s">
        <v>54213</v>
      </c>
      <c r="C14081" t="s">
        <v>54214</v>
      </c>
      <c r="F14081" t="s">
        <v>114</v>
      </c>
      <c r="G14081" t="s">
        <v>57</v>
      </c>
      <c r="H14081" t="s">
        <v>74</v>
      </c>
      <c r="J14081" t="s">
        <v>75</v>
      </c>
      <c r="K14081" t="s">
        <v>75</v>
      </c>
      <c r="L14081">
        <v>1</v>
      </c>
      <c r="M14081" s="1">
        <v>40909</v>
      </c>
      <c r="N14081" s="2">
        <v>40909</v>
      </c>
      <c r="O14081" t="s">
        <v>132</v>
      </c>
      <c r="P14081">
        <v>2012</v>
      </c>
      <c r="Q14081" s="1">
        <v>39234</v>
      </c>
      <c r="R14081" s="1">
        <v>39234</v>
      </c>
      <c r="S14081">
        <v>0</v>
      </c>
      <c r="T14081">
        <v>0</v>
      </c>
      <c r="U14081">
        <v>0</v>
      </c>
      <c r="V14081">
        <v>0</v>
      </c>
      <c r="W14081">
        <v>0</v>
      </c>
      <c r="X14081">
        <v>0</v>
      </c>
      <c r="Y14081">
        <v>0</v>
      </c>
      <c r="Z14081">
        <v>0</v>
      </c>
      <c r="AA14081">
        <v>0</v>
      </c>
      <c r="AB14081">
        <v>0</v>
      </c>
      <c r="AC14081">
        <v>0</v>
      </c>
      <c r="AD14081">
        <v>0</v>
      </c>
      <c r="AE14081">
        <v>0</v>
      </c>
      <c r="AF14081">
        <v>0</v>
      </c>
      <c r="AG14081">
        <v>0</v>
      </c>
      <c r="AH14081">
        <v>0</v>
      </c>
      <c r="AI14081">
        <v>0</v>
      </c>
      <c r="AJ14081">
        <v>0</v>
      </c>
      <c r="AK14081">
        <v>0</v>
      </c>
      <c r="AL14081">
        <v>0</v>
      </c>
      <c r="AM14081">
        <v>0</v>
      </c>
    </row>
    <row r="14082" spans="1:39" x14ac:dyDescent="0.45">
      <c r="A14082" t="s">
        <v>54215</v>
      </c>
      <c r="B14082" t="s">
        <v>54216</v>
      </c>
      <c r="C14082" t="s">
        <v>54217</v>
      </c>
      <c r="D14082" t="s">
        <v>755</v>
      </c>
      <c r="E14082" t="s">
        <v>756</v>
      </c>
      <c r="F14082" t="s">
        <v>56</v>
      </c>
      <c r="G14082" t="s">
        <v>57</v>
      </c>
      <c r="H14082" t="s">
        <v>46</v>
      </c>
      <c r="I14082" t="s">
        <v>58</v>
      </c>
      <c r="J14082" t="s">
        <v>1223</v>
      </c>
      <c r="K14082" t="s">
        <v>1223</v>
      </c>
      <c r="L14082">
        <v>1</v>
      </c>
      <c r="Q14082" s="1">
        <v>39911</v>
      </c>
      <c r="R14082" s="1">
        <v>39911</v>
      </c>
      <c r="S14082">
        <v>0</v>
      </c>
      <c r="T14082">
        <v>4000000</v>
      </c>
      <c r="U14082">
        <v>0</v>
      </c>
      <c r="V14082">
        <v>0</v>
      </c>
      <c r="W14082">
        <v>0</v>
      </c>
      <c r="X14082">
        <v>0</v>
      </c>
      <c r="Y14082">
        <v>0</v>
      </c>
      <c r="Z14082">
        <v>0</v>
      </c>
      <c r="AA14082">
        <v>0</v>
      </c>
      <c r="AB14082">
        <v>0</v>
      </c>
      <c r="AC14082">
        <v>0</v>
      </c>
      <c r="AD14082">
        <v>0</v>
      </c>
      <c r="AE14082">
        <v>0</v>
      </c>
      <c r="AF14082">
        <v>0</v>
      </c>
      <c r="AG14082">
        <v>0</v>
      </c>
      <c r="AH14082">
        <v>0</v>
      </c>
      <c r="AI14082">
        <v>0</v>
      </c>
      <c r="AJ14082">
        <v>0</v>
      </c>
      <c r="AK14082">
        <v>0</v>
      </c>
      <c r="AL14082">
        <v>0</v>
      </c>
      <c r="AM14082">
        <v>0</v>
      </c>
    </row>
    <row r="14083" spans="1:39" x14ac:dyDescent="0.45">
      <c r="A14083" t="s">
        <v>54218</v>
      </c>
      <c r="B14083" t="s">
        <v>54219</v>
      </c>
      <c r="C14083" t="s">
        <v>54220</v>
      </c>
      <c r="F14083" t="s">
        <v>114</v>
      </c>
      <c r="G14083" t="s">
        <v>57</v>
      </c>
      <c r="H14083" t="s">
        <v>260</v>
      </c>
      <c r="I14083" t="s">
        <v>977</v>
      </c>
      <c r="J14083" t="s">
        <v>978</v>
      </c>
      <c r="K14083" t="s">
        <v>978</v>
      </c>
      <c r="L14083">
        <v>1</v>
      </c>
      <c r="M14083" s="1">
        <v>40179</v>
      </c>
      <c r="N14083" s="2">
        <v>40179</v>
      </c>
      <c r="O14083" t="s">
        <v>118</v>
      </c>
      <c r="P14083">
        <v>2010</v>
      </c>
      <c r="Q14083" s="1">
        <v>41705</v>
      </c>
      <c r="R14083" s="1">
        <v>41705</v>
      </c>
      <c r="S14083">
        <v>0</v>
      </c>
      <c r="T14083">
        <v>0</v>
      </c>
      <c r="U14083">
        <v>0</v>
      </c>
      <c r="V14083">
        <v>0</v>
      </c>
      <c r="W14083">
        <v>0</v>
      </c>
      <c r="X14083">
        <v>0</v>
      </c>
      <c r="Y14083">
        <v>0</v>
      </c>
      <c r="Z14083">
        <v>0</v>
      </c>
      <c r="AA14083">
        <v>0</v>
      </c>
      <c r="AB14083">
        <v>0</v>
      </c>
      <c r="AC14083">
        <v>0</v>
      </c>
      <c r="AD14083">
        <v>0</v>
      </c>
      <c r="AE14083">
        <v>0</v>
      </c>
      <c r="AF14083">
        <v>0</v>
      </c>
      <c r="AG14083">
        <v>0</v>
      </c>
      <c r="AH14083">
        <v>0</v>
      </c>
      <c r="AI14083">
        <v>0</v>
      </c>
      <c r="AJ14083">
        <v>0</v>
      </c>
      <c r="AK14083">
        <v>0</v>
      </c>
      <c r="AL14083">
        <v>0</v>
      </c>
      <c r="AM14083">
        <v>0</v>
      </c>
    </row>
    <row r="14084" spans="1:39" x14ac:dyDescent="0.45">
      <c r="A14084" t="s">
        <v>54221</v>
      </c>
      <c r="B14084" t="s">
        <v>54222</v>
      </c>
      <c r="C14084" t="s">
        <v>54223</v>
      </c>
      <c r="D14084" t="s">
        <v>54224</v>
      </c>
      <c r="E14084" t="s">
        <v>8699</v>
      </c>
      <c r="F14084" t="s">
        <v>23238</v>
      </c>
      <c r="G14084" t="s">
        <v>57</v>
      </c>
      <c r="H14084" t="s">
        <v>46</v>
      </c>
      <c r="I14084" t="s">
        <v>6730</v>
      </c>
      <c r="J14084" t="s">
        <v>641</v>
      </c>
      <c r="K14084" t="s">
        <v>6731</v>
      </c>
      <c r="L14084">
        <v>2</v>
      </c>
      <c r="M14084" s="1">
        <v>40849</v>
      </c>
      <c r="N14084" s="2">
        <v>40848</v>
      </c>
      <c r="O14084" t="s">
        <v>94</v>
      </c>
      <c r="P14084">
        <v>2011</v>
      </c>
      <c r="Q14084" s="1">
        <v>41257</v>
      </c>
      <c r="R14084" s="1">
        <v>41646</v>
      </c>
      <c r="S14084">
        <v>0</v>
      </c>
      <c r="T14084">
        <v>11000000</v>
      </c>
      <c r="U14084">
        <v>0</v>
      </c>
      <c r="V14084">
        <v>0</v>
      </c>
      <c r="W14084">
        <v>0</v>
      </c>
      <c r="X14084">
        <v>0</v>
      </c>
      <c r="Y14084">
        <v>2400000</v>
      </c>
      <c r="Z14084">
        <v>0</v>
      </c>
      <c r="AA14084">
        <v>0</v>
      </c>
      <c r="AB14084">
        <v>0</v>
      </c>
      <c r="AC14084">
        <v>0</v>
      </c>
      <c r="AD14084">
        <v>0</v>
      </c>
      <c r="AE14084">
        <v>0</v>
      </c>
      <c r="AF14084">
        <v>11000000</v>
      </c>
      <c r="AG14084">
        <v>0</v>
      </c>
      <c r="AH14084">
        <v>0</v>
      </c>
      <c r="AI14084">
        <v>0</v>
      </c>
      <c r="AJ14084">
        <v>0</v>
      </c>
      <c r="AK14084">
        <v>0</v>
      </c>
      <c r="AL14084">
        <v>0</v>
      </c>
      <c r="AM14084">
        <v>0</v>
      </c>
    </row>
    <row r="14085" spans="1:39" x14ac:dyDescent="0.45">
      <c r="A14085" t="s">
        <v>54225</v>
      </c>
      <c r="B14085" t="s">
        <v>54226</v>
      </c>
      <c r="C14085" t="s">
        <v>54227</v>
      </c>
      <c r="D14085" t="s">
        <v>1627</v>
      </c>
      <c r="E14085" t="s">
        <v>128</v>
      </c>
      <c r="F14085" t="s">
        <v>4810</v>
      </c>
      <c r="H14085" t="s">
        <v>260</v>
      </c>
      <c r="I14085" t="s">
        <v>261</v>
      </c>
      <c r="J14085" t="s">
        <v>262</v>
      </c>
      <c r="K14085" t="s">
        <v>262</v>
      </c>
      <c r="L14085">
        <v>2</v>
      </c>
      <c r="M14085" s="1">
        <v>40062</v>
      </c>
      <c r="N14085" s="2">
        <v>40057</v>
      </c>
      <c r="O14085" t="s">
        <v>285</v>
      </c>
      <c r="P14085">
        <v>2009</v>
      </c>
      <c r="Q14085" s="1">
        <v>40299</v>
      </c>
      <c r="R14085" s="1">
        <v>40603</v>
      </c>
      <c r="S14085">
        <v>60000</v>
      </c>
      <c r="T14085">
        <v>0</v>
      </c>
      <c r="U14085">
        <v>0</v>
      </c>
      <c r="V14085">
        <v>0</v>
      </c>
      <c r="W14085">
        <v>0</v>
      </c>
      <c r="X14085">
        <v>0</v>
      </c>
      <c r="Y14085">
        <v>665000</v>
      </c>
      <c r="Z14085">
        <v>0</v>
      </c>
      <c r="AA14085">
        <v>0</v>
      </c>
      <c r="AB14085">
        <v>0</v>
      </c>
      <c r="AC14085">
        <v>0</v>
      </c>
      <c r="AD14085">
        <v>0</v>
      </c>
      <c r="AE14085">
        <v>0</v>
      </c>
      <c r="AF14085">
        <v>0</v>
      </c>
      <c r="AG14085">
        <v>0</v>
      </c>
      <c r="AH14085">
        <v>0</v>
      </c>
      <c r="AI14085">
        <v>0</v>
      </c>
      <c r="AJ14085">
        <v>0</v>
      </c>
      <c r="AK14085">
        <v>0</v>
      </c>
      <c r="AL14085">
        <v>0</v>
      </c>
      <c r="AM14085">
        <v>0</v>
      </c>
    </row>
    <row r="14086" spans="1:39" x14ac:dyDescent="0.45">
      <c r="A14086" t="s">
        <v>54228</v>
      </c>
      <c r="B14086" t="s">
        <v>54229</v>
      </c>
      <c r="C14086" t="s">
        <v>54230</v>
      </c>
      <c r="D14086" t="s">
        <v>127</v>
      </c>
      <c r="E14086" t="s">
        <v>128</v>
      </c>
      <c r="F14086" t="s">
        <v>114</v>
      </c>
      <c r="G14086" t="s">
        <v>57</v>
      </c>
      <c r="H14086" t="s">
        <v>74</v>
      </c>
      <c r="J14086" t="s">
        <v>54231</v>
      </c>
      <c r="K14086" t="s">
        <v>54231</v>
      </c>
      <c r="L14086">
        <v>1</v>
      </c>
      <c r="Q14086" s="1">
        <v>39723</v>
      </c>
      <c r="R14086" s="1">
        <v>39723</v>
      </c>
      <c r="S14086">
        <v>0</v>
      </c>
      <c r="T14086">
        <v>0</v>
      </c>
      <c r="U14086">
        <v>0</v>
      </c>
      <c r="V14086">
        <v>0</v>
      </c>
      <c r="W14086">
        <v>0</v>
      </c>
      <c r="X14086">
        <v>0</v>
      </c>
      <c r="Y14086">
        <v>0</v>
      </c>
      <c r="Z14086">
        <v>0</v>
      </c>
      <c r="AA14086">
        <v>0</v>
      </c>
      <c r="AB14086">
        <v>0</v>
      </c>
      <c r="AC14086">
        <v>0</v>
      </c>
      <c r="AD14086">
        <v>0</v>
      </c>
      <c r="AE14086">
        <v>0</v>
      </c>
      <c r="AF14086">
        <v>0</v>
      </c>
      <c r="AG14086">
        <v>0</v>
      </c>
      <c r="AH14086">
        <v>0</v>
      </c>
      <c r="AI14086">
        <v>0</v>
      </c>
      <c r="AJ14086">
        <v>0</v>
      </c>
      <c r="AK14086">
        <v>0</v>
      </c>
      <c r="AL14086">
        <v>0</v>
      </c>
      <c r="AM14086">
        <v>0</v>
      </c>
    </row>
    <row r="14087" spans="1:39" x14ac:dyDescent="0.45">
      <c r="A14087" t="s">
        <v>54232</v>
      </c>
      <c r="B14087" t="s">
        <v>54233</v>
      </c>
      <c r="C14087" t="s">
        <v>54234</v>
      </c>
      <c r="D14087" t="s">
        <v>161</v>
      </c>
      <c r="E14087" t="s">
        <v>162</v>
      </c>
      <c r="F14087" t="s">
        <v>114</v>
      </c>
      <c r="G14087" t="s">
        <v>57</v>
      </c>
      <c r="H14087" t="s">
        <v>46</v>
      </c>
      <c r="I14087" t="s">
        <v>1234</v>
      </c>
      <c r="J14087" t="s">
        <v>1981</v>
      </c>
      <c r="K14087" t="s">
        <v>11777</v>
      </c>
      <c r="L14087">
        <v>1</v>
      </c>
      <c r="M14087" s="1">
        <v>38930</v>
      </c>
      <c r="N14087" s="2">
        <v>38930</v>
      </c>
      <c r="O14087" t="s">
        <v>658</v>
      </c>
      <c r="P14087">
        <v>2006</v>
      </c>
      <c r="Q14087" s="1">
        <v>41757</v>
      </c>
      <c r="R14087" s="1">
        <v>41757</v>
      </c>
      <c r="S14087">
        <v>0</v>
      </c>
      <c r="T14087">
        <v>0</v>
      </c>
      <c r="U14087">
        <v>0</v>
      </c>
      <c r="V14087">
        <v>0</v>
      </c>
      <c r="W14087">
        <v>0</v>
      </c>
      <c r="X14087">
        <v>0</v>
      </c>
      <c r="Y14087">
        <v>0</v>
      </c>
      <c r="Z14087">
        <v>0</v>
      </c>
      <c r="AA14087">
        <v>0</v>
      </c>
      <c r="AB14087">
        <v>0</v>
      </c>
      <c r="AC14087">
        <v>0</v>
      </c>
      <c r="AD14087">
        <v>0</v>
      </c>
      <c r="AE14087">
        <v>0</v>
      </c>
      <c r="AF14087">
        <v>0</v>
      </c>
      <c r="AG14087">
        <v>0</v>
      </c>
      <c r="AH14087">
        <v>0</v>
      </c>
      <c r="AI14087">
        <v>0</v>
      </c>
      <c r="AJ14087">
        <v>0</v>
      </c>
      <c r="AK14087">
        <v>0</v>
      </c>
      <c r="AL14087">
        <v>0</v>
      </c>
      <c r="AM14087">
        <v>0</v>
      </c>
    </row>
    <row r="14088" spans="1:39" x14ac:dyDescent="0.45">
      <c r="A14088" t="s">
        <v>54235</v>
      </c>
      <c r="B14088" t="s">
        <v>54236</v>
      </c>
      <c r="C14088" t="s">
        <v>54237</v>
      </c>
      <c r="D14088" t="s">
        <v>54</v>
      </c>
      <c r="E14088" t="s">
        <v>55</v>
      </c>
      <c r="F14088" t="s">
        <v>426</v>
      </c>
      <c r="G14088" t="s">
        <v>57</v>
      </c>
      <c r="H14088" t="s">
        <v>46</v>
      </c>
      <c r="I14088" t="s">
        <v>821</v>
      </c>
      <c r="J14088" t="s">
        <v>822</v>
      </c>
      <c r="K14088" t="s">
        <v>6176</v>
      </c>
      <c r="L14088">
        <v>1</v>
      </c>
      <c r="M14088" s="1">
        <v>38353</v>
      </c>
      <c r="N14088" s="2">
        <v>38353</v>
      </c>
      <c r="O14088" t="s">
        <v>464</v>
      </c>
      <c r="P14088">
        <v>2005</v>
      </c>
      <c r="Q14088" s="1">
        <v>39850</v>
      </c>
      <c r="R14088" s="1">
        <v>39850</v>
      </c>
      <c r="S14088">
        <v>0</v>
      </c>
      <c r="T14088">
        <v>200000</v>
      </c>
      <c r="U14088">
        <v>0</v>
      </c>
      <c r="V14088">
        <v>0</v>
      </c>
      <c r="W14088">
        <v>0</v>
      </c>
      <c r="X14088">
        <v>0</v>
      </c>
      <c r="Y14088">
        <v>0</v>
      </c>
      <c r="Z14088">
        <v>0</v>
      </c>
      <c r="AA14088">
        <v>0</v>
      </c>
      <c r="AB14088">
        <v>0</v>
      </c>
      <c r="AC14088">
        <v>0</v>
      </c>
      <c r="AD14088">
        <v>0</v>
      </c>
      <c r="AE14088">
        <v>0</v>
      </c>
      <c r="AF14088">
        <v>0</v>
      </c>
      <c r="AG14088">
        <v>0</v>
      </c>
      <c r="AH14088">
        <v>0</v>
      </c>
      <c r="AI14088">
        <v>0</v>
      </c>
      <c r="AJ14088">
        <v>0</v>
      </c>
      <c r="AK14088">
        <v>0</v>
      </c>
      <c r="AL14088">
        <v>0</v>
      </c>
      <c r="AM14088">
        <v>0</v>
      </c>
    </row>
    <row r="14089" spans="1:39" x14ac:dyDescent="0.45">
      <c r="A14089" t="s">
        <v>54238</v>
      </c>
      <c r="B14089" t="s">
        <v>54239</v>
      </c>
      <c r="C14089" t="s">
        <v>54240</v>
      </c>
      <c r="D14089" t="s">
        <v>54241</v>
      </c>
      <c r="E14089" t="s">
        <v>221</v>
      </c>
      <c r="F14089" t="s">
        <v>114</v>
      </c>
      <c r="G14089" t="s">
        <v>57</v>
      </c>
      <c r="H14089" t="s">
        <v>46</v>
      </c>
      <c r="I14089" t="s">
        <v>2759</v>
      </c>
      <c r="J14089" t="s">
        <v>2760</v>
      </c>
      <c r="K14089" t="s">
        <v>3031</v>
      </c>
      <c r="L14089">
        <v>1</v>
      </c>
      <c r="M14089" s="1">
        <v>40179</v>
      </c>
      <c r="N14089" s="2">
        <v>40179</v>
      </c>
      <c r="O14089" t="s">
        <v>118</v>
      </c>
      <c r="P14089">
        <v>2010</v>
      </c>
      <c r="Q14089" s="1">
        <v>40414</v>
      </c>
      <c r="R14089" s="1">
        <v>40414</v>
      </c>
      <c r="S14089">
        <v>0</v>
      </c>
      <c r="T14089">
        <v>0</v>
      </c>
      <c r="U14089">
        <v>0</v>
      </c>
      <c r="V14089">
        <v>0</v>
      </c>
      <c r="W14089">
        <v>0</v>
      </c>
      <c r="X14089">
        <v>0</v>
      </c>
      <c r="Y14089">
        <v>0</v>
      </c>
      <c r="Z14089">
        <v>0</v>
      </c>
      <c r="AA14089">
        <v>0</v>
      </c>
      <c r="AB14089">
        <v>0</v>
      </c>
      <c r="AC14089">
        <v>0</v>
      </c>
      <c r="AD14089">
        <v>0</v>
      </c>
      <c r="AE14089">
        <v>0</v>
      </c>
      <c r="AF14089">
        <v>0</v>
      </c>
      <c r="AG14089">
        <v>0</v>
      </c>
      <c r="AH14089">
        <v>0</v>
      </c>
      <c r="AI14089">
        <v>0</v>
      </c>
      <c r="AJ14089">
        <v>0</v>
      </c>
      <c r="AK14089">
        <v>0</v>
      </c>
      <c r="AL14089">
        <v>0</v>
      </c>
      <c r="AM14089">
        <v>0</v>
      </c>
    </row>
    <row r="14090" spans="1:39" x14ac:dyDescent="0.45">
      <c r="A14090" t="s">
        <v>54242</v>
      </c>
      <c r="B14090" t="s">
        <v>54243</v>
      </c>
      <c r="C14090" t="s">
        <v>54244</v>
      </c>
      <c r="D14090" t="s">
        <v>3383</v>
      </c>
      <c r="E14090" t="s">
        <v>3384</v>
      </c>
      <c r="F14090" s="3">
        <v>40000</v>
      </c>
      <c r="G14090" t="s">
        <v>57</v>
      </c>
      <c r="H14090" t="s">
        <v>46</v>
      </c>
      <c r="I14090" t="s">
        <v>58</v>
      </c>
      <c r="J14090" t="s">
        <v>198</v>
      </c>
      <c r="K14090" t="s">
        <v>199</v>
      </c>
      <c r="L14090">
        <v>1</v>
      </c>
      <c r="M14090" s="1">
        <v>40909</v>
      </c>
      <c r="N14090" s="2">
        <v>40909</v>
      </c>
      <c r="O14090" t="s">
        <v>132</v>
      </c>
      <c r="P14090">
        <v>2012</v>
      </c>
      <c r="Q14090" s="1">
        <v>40744</v>
      </c>
      <c r="R14090" s="1">
        <v>40744</v>
      </c>
      <c r="S14090">
        <v>40000</v>
      </c>
      <c r="T14090">
        <v>0</v>
      </c>
      <c r="U14090">
        <v>0</v>
      </c>
      <c r="V14090">
        <v>0</v>
      </c>
      <c r="W14090">
        <v>0</v>
      </c>
      <c r="X14090">
        <v>0</v>
      </c>
      <c r="Y14090">
        <v>0</v>
      </c>
      <c r="Z14090">
        <v>0</v>
      </c>
      <c r="AA14090">
        <v>0</v>
      </c>
      <c r="AB14090">
        <v>0</v>
      </c>
      <c r="AC14090">
        <v>0</v>
      </c>
      <c r="AD14090">
        <v>0</v>
      </c>
      <c r="AE14090">
        <v>0</v>
      </c>
      <c r="AF14090">
        <v>0</v>
      </c>
      <c r="AG14090">
        <v>0</v>
      </c>
      <c r="AH14090">
        <v>0</v>
      </c>
      <c r="AI14090">
        <v>0</v>
      </c>
      <c r="AJ14090">
        <v>0</v>
      </c>
      <c r="AK14090">
        <v>0</v>
      </c>
      <c r="AL14090">
        <v>0</v>
      </c>
      <c r="AM14090">
        <v>0</v>
      </c>
    </row>
    <row r="14091" spans="1:39" x14ac:dyDescent="0.45">
      <c r="A14091" t="s">
        <v>54245</v>
      </c>
      <c r="B14091" t="s">
        <v>54246</v>
      </c>
      <c r="C14091" t="s">
        <v>54247</v>
      </c>
      <c r="D14091" t="s">
        <v>54248</v>
      </c>
      <c r="E14091" t="s">
        <v>212</v>
      </c>
      <c r="F14091" t="s">
        <v>54249</v>
      </c>
      <c r="G14091" t="s">
        <v>57</v>
      </c>
      <c r="H14091" t="s">
        <v>46</v>
      </c>
      <c r="I14091" t="s">
        <v>58</v>
      </c>
      <c r="J14091" t="s">
        <v>198</v>
      </c>
      <c r="K14091" t="s">
        <v>199</v>
      </c>
      <c r="L14091">
        <v>4</v>
      </c>
      <c r="M14091" s="1">
        <v>40452</v>
      </c>
      <c r="N14091" s="2">
        <v>40452</v>
      </c>
      <c r="O14091" t="s">
        <v>216</v>
      </c>
      <c r="P14091">
        <v>2010</v>
      </c>
      <c r="Q14091" s="1">
        <v>39814</v>
      </c>
      <c r="R14091" s="1">
        <v>41393</v>
      </c>
      <c r="S14091">
        <v>1368434</v>
      </c>
      <c r="T14091">
        <v>0</v>
      </c>
      <c r="U14091">
        <v>0</v>
      </c>
      <c r="V14091">
        <v>0</v>
      </c>
      <c r="W14091">
        <v>0</v>
      </c>
      <c r="X14091">
        <v>0</v>
      </c>
      <c r="Y14091">
        <v>920464</v>
      </c>
      <c r="Z14091">
        <v>0</v>
      </c>
      <c r="AA14091">
        <v>0</v>
      </c>
      <c r="AB14091">
        <v>0</v>
      </c>
      <c r="AC14091">
        <v>0</v>
      </c>
      <c r="AD14091">
        <v>0</v>
      </c>
      <c r="AE14091">
        <v>0</v>
      </c>
      <c r="AF14091">
        <v>0</v>
      </c>
      <c r="AG14091">
        <v>0</v>
      </c>
      <c r="AH14091">
        <v>0</v>
      </c>
      <c r="AI14091">
        <v>0</v>
      </c>
      <c r="AJ14091">
        <v>0</v>
      </c>
      <c r="AK14091">
        <v>0</v>
      </c>
      <c r="AL14091">
        <v>0</v>
      </c>
      <c r="AM14091">
        <v>0</v>
      </c>
    </row>
    <row r="14092" spans="1:39" x14ac:dyDescent="0.45">
      <c r="A14092" t="s">
        <v>54250</v>
      </c>
      <c r="B14092" t="s">
        <v>54251</v>
      </c>
      <c r="C14092" t="s">
        <v>54252</v>
      </c>
      <c r="D14092" t="s">
        <v>54253</v>
      </c>
      <c r="E14092" t="s">
        <v>578</v>
      </c>
      <c r="F14092" t="s">
        <v>8054</v>
      </c>
      <c r="G14092" t="s">
        <v>57</v>
      </c>
      <c r="H14092" t="s">
        <v>192</v>
      </c>
      <c r="J14092" t="s">
        <v>1492</v>
      </c>
      <c r="K14092" t="s">
        <v>1492</v>
      </c>
      <c r="L14092">
        <v>1</v>
      </c>
      <c r="M14092" s="1">
        <v>35796</v>
      </c>
      <c r="N14092" s="2">
        <v>35796</v>
      </c>
      <c r="O14092" t="s">
        <v>709</v>
      </c>
      <c r="P14092">
        <v>1998</v>
      </c>
      <c r="Q14092" s="1">
        <v>39973</v>
      </c>
      <c r="R14092" s="1">
        <v>39973</v>
      </c>
      <c r="S14092">
        <v>0</v>
      </c>
      <c r="T14092">
        <v>1850000</v>
      </c>
      <c r="U14092">
        <v>0</v>
      </c>
      <c r="V14092">
        <v>0</v>
      </c>
      <c r="W14092">
        <v>0</v>
      </c>
      <c r="X14092">
        <v>0</v>
      </c>
      <c r="Y14092">
        <v>0</v>
      </c>
      <c r="Z14092">
        <v>0</v>
      </c>
      <c r="AA14092">
        <v>0</v>
      </c>
      <c r="AB14092">
        <v>0</v>
      </c>
      <c r="AC14092">
        <v>0</v>
      </c>
      <c r="AD14092">
        <v>0</v>
      </c>
      <c r="AE14092">
        <v>0</v>
      </c>
      <c r="AF14092">
        <v>0</v>
      </c>
      <c r="AG14092">
        <v>0</v>
      </c>
      <c r="AH14092">
        <v>0</v>
      </c>
      <c r="AI14092">
        <v>0</v>
      </c>
      <c r="AJ14092">
        <v>0</v>
      </c>
      <c r="AK14092">
        <v>0</v>
      </c>
      <c r="AL14092">
        <v>0</v>
      </c>
      <c r="AM14092">
        <v>0</v>
      </c>
    </row>
    <row r="14093" spans="1:39" x14ac:dyDescent="0.45">
      <c r="A14093" t="s">
        <v>54254</v>
      </c>
      <c r="B14093" t="s">
        <v>54255</v>
      </c>
      <c r="C14093" t="s">
        <v>54256</v>
      </c>
      <c r="D14093" t="s">
        <v>54257</v>
      </c>
      <c r="E14093" t="s">
        <v>601</v>
      </c>
      <c r="F14093" t="s">
        <v>54258</v>
      </c>
      <c r="G14093" t="s">
        <v>57</v>
      </c>
      <c r="H14093" t="s">
        <v>46</v>
      </c>
      <c r="I14093" t="s">
        <v>58</v>
      </c>
      <c r="J14093" t="s">
        <v>198</v>
      </c>
      <c r="K14093" t="s">
        <v>199</v>
      </c>
      <c r="L14093">
        <v>1</v>
      </c>
      <c r="Q14093" s="1">
        <v>41779</v>
      </c>
      <c r="R14093" s="1">
        <v>41779</v>
      </c>
      <c r="S14093">
        <v>0</v>
      </c>
      <c r="T14093">
        <v>8199999</v>
      </c>
      <c r="U14093">
        <v>0</v>
      </c>
      <c r="V14093">
        <v>0</v>
      </c>
      <c r="W14093">
        <v>0</v>
      </c>
      <c r="X14093">
        <v>0</v>
      </c>
      <c r="Y14093">
        <v>0</v>
      </c>
      <c r="Z14093">
        <v>0</v>
      </c>
      <c r="AA14093">
        <v>0</v>
      </c>
      <c r="AB14093">
        <v>0</v>
      </c>
      <c r="AC14093">
        <v>0</v>
      </c>
      <c r="AD14093">
        <v>0</v>
      </c>
      <c r="AE14093">
        <v>0</v>
      </c>
      <c r="AF14093">
        <v>0</v>
      </c>
      <c r="AG14093">
        <v>0</v>
      </c>
      <c r="AH14093">
        <v>0</v>
      </c>
      <c r="AI14093">
        <v>0</v>
      </c>
      <c r="AJ14093">
        <v>0</v>
      </c>
      <c r="AK14093">
        <v>0</v>
      </c>
      <c r="AL14093">
        <v>0</v>
      </c>
      <c r="AM14093">
        <v>0</v>
      </c>
    </row>
    <row r="14094" spans="1:39" x14ac:dyDescent="0.45">
      <c r="A14094" t="s">
        <v>54259</v>
      </c>
      <c r="B14094" t="s">
        <v>54260</v>
      </c>
      <c r="C14094" t="s">
        <v>54261</v>
      </c>
      <c r="D14094" t="s">
        <v>3597</v>
      </c>
      <c r="E14094" t="s">
        <v>2150</v>
      </c>
      <c r="F14094" t="s">
        <v>1935</v>
      </c>
      <c r="G14094" t="s">
        <v>57</v>
      </c>
      <c r="H14094" t="s">
        <v>715</v>
      </c>
      <c r="J14094" t="s">
        <v>716</v>
      </c>
      <c r="K14094" t="s">
        <v>847</v>
      </c>
      <c r="L14094">
        <v>1</v>
      </c>
      <c r="Q14094" s="1">
        <v>38810</v>
      </c>
      <c r="R14094" s="1">
        <v>38810</v>
      </c>
      <c r="S14094">
        <v>0</v>
      </c>
      <c r="T14094">
        <v>12000000</v>
      </c>
      <c r="U14094">
        <v>0</v>
      </c>
      <c r="V14094">
        <v>0</v>
      </c>
      <c r="W14094">
        <v>0</v>
      </c>
      <c r="X14094">
        <v>0</v>
      </c>
      <c r="Y14094">
        <v>0</v>
      </c>
      <c r="Z14094">
        <v>0</v>
      </c>
      <c r="AA14094">
        <v>0</v>
      </c>
      <c r="AB14094">
        <v>0</v>
      </c>
      <c r="AC14094">
        <v>0</v>
      </c>
      <c r="AD14094">
        <v>0</v>
      </c>
      <c r="AE14094">
        <v>0</v>
      </c>
      <c r="AF14094">
        <v>12000000</v>
      </c>
      <c r="AG14094">
        <v>0</v>
      </c>
      <c r="AH14094">
        <v>0</v>
      </c>
      <c r="AI14094">
        <v>0</v>
      </c>
      <c r="AJ14094">
        <v>0</v>
      </c>
      <c r="AK14094">
        <v>0</v>
      </c>
      <c r="AL14094">
        <v>0</v>
      </c>
      <c r="AM14094">
        <v>0</v>
      </c>
    </row>
    <row r="14095" spans="1:39" x14ac:dyDescent="0.45">
      <c r="A14095" t="s">
        <v>54262</v>
      </c>
      <c r="B14095" t="s">
        <v>54263</v>
      </c>
      <c r="C14095" t="s">
        <v>54264</v>
      </c>
      <c r="D14095" t="s">
        <v>774</v>
      </c>
      <c r="E14095" t="s">
        <v>775</v>
      </c>
      <c r="F14095" t="s">
        <v>19351</v>
      </c>
      <c r="G14095" t="s">
        <v>57</v>
      </c>
      <c r="H14095" t="s">
        <v>46</v>
      </c>
      <c r="I14095" t="s">
        <v>526</v>
      </c>
      <c r="J14095" t="s">
        <v>5886</v>
      </c>
      <c r="K14095" t="s">
        <v>17657</v>
      </c>
      <c r="L14095">
        <v>1</v>
      </c>
      <c r="M14095" s="1">
        <v>38718</v>
      </c>
      <c r="N14095" s="2">
        <v>38718</v>
      </c>
      <c r="O14095" t="s">
        <v>430</v>
      </c>
      <c r="P14095">
        <v>2006</v>
      </c>
      <c r="Q14095" s="1">
        <v>41499</v>
      </c>
      <c r="R14095" s="1">
        <v>41499</v>
      </c>
      <c r="S14095">
        <v>0</v>
      </c>
      <c r="T14095">
        <v>0</v>
      </c>
      <c r="U14095">
        <v>0</v>
      </c>
      <c r="V14095">
        <v>0</v>
      </c>
      <c r="W14095">
        <v>0</v>
      </c>
      <c r="X14095">
        <v>115000</v>
      </c>
      <c r="Y14095">
        <v>0</v>
      </c>
      <c r="Z14095">
        <v>0</v>
      </c>
      <c r="AA14095">
        <v>0</v>
      </c>
      <c r="AB14095">
        <v>0</v>
      </c>
      <c r="AC14095">
        <v>0</v>
      </c>
      <c r="AD14095">
        <v>0</v>
      </c>
      <c r="AE14095">
        <v>0</v>
      </c>
      <c r="AF14095">
        <v>0</v>
      </c>
      <c r="AG14095">
        <v>0</v>
      </c>
      <c r="AH14095">
        <v>0</v>
      </c>
      <c r="AI14095">
        <v>0</v>
      </c>
      <c r="AJ14095">
        <v>0</v>
      </c>
      <c r="AK14095">
        <v>0</v>
      </c>
      <c r="AL14095">
        <v>0</v>
      </c>
      <c r="AM14095">
        <v>0</v>
      </c>
    </row>
    <row r="14096" spans="1:39" x14ac:dyDescent="0.45">
      <c r="A14096" t="s">
        <v>54265</v>
      </c>
      <c r="B14096" t="s">
        <v>54266</v>
      </c>
      <c r="C14096" t="s">
        <v>54267</v>
      </c>
      <c r="D14096" t="s">
        <v>315</v>
      </c>
      <c r="E14096" t="s">
        <v>316</v>
      </c>
      <c r="F14096" t="s">
        <v>4625</v>
      </c>
      <c r="G14096" t="s">
        <v>57</v>
      </c>
      <c r="H14096" t="s">
        <v>46</v>
      </c>
      <c r="I14096" t="s">
        <v>81</v>
      </c>
      <c r="J14096" t="s">
        <v>1436</v>
      </c>
      <c r="K14096" t="s">
        <v>1436</v>
      </c>
      <c r="L14096">
        <v>1</v>
      </c>
      <c r="M14096" s="1">
        <v>33239</v>
      </c>
      <c r="N14096" s="2">
        <v>33239</v>
      </c>
      <c r="O14096" t="s">
        <v>477</v>
      </c>
      <c r="P14096">
        <v>1991</v>
      </c>
      <c r="Q14096" s="1">
        <v>38782</v>
      </c>
      <c r="R14096" s="1">
        <v>38782</v>
      </c>
      <c r="S14096">
        <v>0</v>
      </c>
      <c r="T14096">
        <v>6500000</v>
      </c>
      <c r="U14096">
        <v>0</v>
      </c>
      <c r="V14096">
        <v>0</v>
      </c>
      <c r="W14096">
        <v>0</v>
      </c>
      <c r="X14096">
        <v>0</v>
      </c>
      <c r="Y14096">
        <v>0</v>
      </c>
      <c r="Z14096">
        <v>0</v>
      </c>
      <c r="AA14096">
        <v>0</v>
      </c>
      <c r="AB14096">
        <v>0</v>
      </c>
      <c r="AC14096">
        <v>0</v>
      </c>
      <c r="AD14096">
        <v>0</v>
      </c>
      <c r="AE14096">
        <v>0</v>
      </c>
      <c r="AF14096">
        <v>6500000</v>
      </c>
      <c r="AG14096">
        <v>0</v>
      </c>
      <c r="AH14096">
        <v>0</v>
      </c>
      <c r="AI14096">
        <v>0</v>
      </c>
      <c r="AJ14096">
        <v>0</v>
      </c>
      <c r="AK14096">
        <v>0</v>
      </c>
      <c r="AL14096">
        <v>0</v>
      </c>
      <c r="AM14096">
        <v>0</v>
      </c>
    </row>
    <row r="14097" spans="1:39" x14ac:dyDescent="0.45">
      <c r="A14097" t="s">
        <v>54268</v>
      </c>
      <c r="B14097" t="s">
        <v>54269</v>
      </c>
      <c r="C14097" t="s">
        <v>54270</v>
      </c>
      <c r="D14097" t="s">
        <v>88</v>
      </c>
      <c r="E14097" t="s">
        <v>89</v>
      </c>
      <c r="F14097" t="s">
        <v>714</v>
      </c>
      <c r="G14097" t="s">
        <v>57</v>
      </c>
      <c r="H14097" t="s">
        <v>46</v>
      </c>
      <c r="I14097" t="s">
        <v>1388</v>
      </c>
      <c r="J14097" t="s">
        <v>641</v>
      </c>
      <c r="K14097" t="s">
        <v>1607</v>
      </c>
      <c r="L14097">
        <v>1</v>
      </c>
      <c r="M14097" s="1">
        <v>36515</v>
      </c>
      <c r="N14097" s="2">
        <v>36495</v>
      </c>
      <c r="O14097" t="s">
        <v>6642</v>
      </c>
      <c r="P14097">
        <v>1999</v>
      </c>
      <c r="Q14097" s="1">
        <v>40894</v>
      </c>
      <c r="R14097" s="1">
        <v>40894</v>
      </c>
      <c r="S14097">
        <v>0</v>
      </c>
      <c r="T14097">
        <v>0</v>
      </c>
      <c r="U14097">
        <v>0</v>
      </c>
      <c r="V14097">
        <v>0</v>
      </c>
      <c r="W14097">
        <v>0</v>
      </c>
      <c r="X14097">
        <v>0</v>
      </c>
      <c r="Y14097">
        <v>250000</v>
      </c>
      <c r="Z14097">
        <v>0</v>
      </c>
      <c r="AA14097">
        <v>0</v>
      </c>
      <c r="AB14097">
        <v>0</v>
      </c>
      <c r="AC14097">
        <v>0</v>
      </c>
      <c r="AD14097">
        <v>0</v>
      </c>
      <c r="AE14097">
        <v>0</v>
      </c>
      <c r="AF14097">
        <v>0</v>
      </c>
      <c r="AG14097">
        <v>0</v>
      </c>
      <c r="AH14097">
        <v>0</v>
      </c>
      <c r="AI14097">
        <v>0</v>
      </c>
      <c r="AJ14097">
        <v>0</v>
      </c>
      <c r="AK14097">
        <v>0</v>
      </c>
      <c r="AL14097">
        <v>0</v>
      </c>
      <c r="AM14097">
        <v>0</v>
      </c>
    </row>
    <row r="14098" spans="1:39" x14ac:dyDescent="0.45">
      <c r="A14098" t="s">
        <v>54271</v>
      </c>
      <c r="B14098" t="s">
        <v>54272</v>
      </c>
      <c r="D14098" t="s">
        <v>88</v>
      </c>
      <c r="E14098" t="s">
        <v>89</v>
      </c>
      <c r="F14098" t="s">
        <v>114</v>
      </c>
      <c r="G14098" t="s">
        <v>57</v>
      </c>
      <c r="H14098" t="s">
        <v>46</v>
      </c>
      <c r="I14098" t="s">
        <v>5448</v>
      </c>
      <c r="J14098" t="s">
        <v>5449</v>
      </c>
      <c r="K14098" t="s">
        <v>5449</v>
      </c>
      <c r="L14098">
        <v>1</v>
      </c>
      <c r="M14098" s="1">
        <v>41061</v>
      </c>
      <c r="N14098" s="2">
        <v>41061</v>
      </c>
      <c r="O14098" t="s">
        <v>50</v>
      </c>
      <c r="P14098">
        <v>2012</v>
      </c>
      <c r="Q14098" s="1">
        <v>41665</v>
      </c>
      <c r="R14098" s="1">
        <v>41665</v>
      </c>
      <c r="S14098">
        <v>0</v>
      </c>
      <c r="T14098">
        <v>0</v>
      </c>
      <c r="U14098">
        <v>0</v>
      </c>
      <c r="V14098">
        <v>0</v>
      </c>
      <c r="W14098">
        <v>0</v>
      </c>
      <c r="X14098">
        <v>0</v>
      </c>
      <c r="Y14098">
        <v>0</v>
      </c>
      <c r="Z14098">
        <v>0</v>
      </c>
      <c r="AA14098">
        <v>0</v>
      </c>
      <c r="AB14098">
        <v>0</v>
      </c>
      <c r="AC14098">
        <v>0</v>
      </c>
      <c r="AD14098">
        <v>0</v>
      </c>
      <c r="AE14098">
        <v>0</v>
      </c>
      <c r="AF14098">
        <v>0</v>
      </c>
      <c r="AG14098">
        <v>0</v>
      </c>
      <c r="AH14098">
        <v>0</v>
      </c>
      <c r="AI14098">
        <v>0</v>
      </c>
      <c r="AJ14098">
        <v>0</v>
      </c>
      <c r="AK14098">
        <v>0</v>
      </c>
      <c r="AL14098">
        <v>0</v>
      </c>
      <c r="AM14098">
        <v>0</v>
      </c>
    </row>
    <row r="14099" spans="1:39" x14ac:dyDescent="0.45">
      <c r="A14099" t="s">
        <v>54273</v>
      </c>
      <c r="B14099" t="s">
        <v>54274</v>
      </c>
      <c r="C14099" t="s">
        <v>54275</v>
      </c>
      <c r="D14099" t="s">
        <v>88</v>
      </c>
      <c r="E14099" t="s">
        <v>89</v>
      </c>
      <c r="F14099" t="s">
        <v>54276</v>
      </c>
      <c r="G14099" t="s">
        <v>57</v>
      </c>
      <c r="H14099" t="s">
        <v>74</v>
      </c>
      <c r="J14099" t="s">
        <v>4955</v>
      </c>
      <c r="K14099" t="s">
        <v>4955</v>
      </c>
      <c r="L14099">
        <v>1</v>
      </c>
      <c r="M14099" s="1">
        <v>40544</v>
      </c>
      <c r="N14099" s="2">
        <v>40544</v>
      </c>
      <c r="O14099" t="s">
        <v>528</v>
      </c>
      <c r="P14099">
        <v>2011</v>
      </c>
      <c r="Q14099" s="1">
        <v>41914</v>
      </c>
      <c r="R14099" s="1">
        <v>41914</v>
      </c>
      <c r="S14099">
        <v>405002</v>
      </c>
      <c r="T14099">
        <v>0</v>
      </c>
      <c r="U14099">
        <v>0</v>
      </c>
      <c r="V14099">
        <v>0</v>
      </c>
      <c r="W14099">
        <v>0</v>
      </c>
      <c r="X14099">
        <v>0</v>
      </c>
      <c r="Y14099">
        <v>0</v>
      </c>
      <c r="Z14099">
        <v>0</v>
      </c>
      <c r="AA14099">
        <v>0</v>
      </c>
      <c r="AB14099">
        <v>0</v>
      </c>
      <c r="AC14099">
        <v>0</v>
      </c>
      <c r="AD14099">
        <v>0</v>
      </c>
      <c r="AE14099">
        <v>0</v>
      </c>
      <c r="AF14099">
        <v>0</v>
      </c>
      <c r="AG14099">
        <v>0</v>
      </c>
      <c r="AH14099">
        <v>0</v>
      </c>
      <c r="AI14099">
        <v>0</v>
      </c>
      <c r="AJ14099">
        <v>0</v>
      </c>
      <c r="AK14099">
        <v>0</v>
      </c>
      <c r="AL14099">
        <v>0</v>
      </c>
      <c r="AM14099">
        <v>0</v>
      </c>
    </row>
    <row r="14100" spans="1:39" x14ac:dyDescent="0.45">
      <c r="A14100" t="s">
        <v>54277</v>
      </c>
      <c r="B14100" t="s">
        <v>54278</v>
      </c>
      <c r="C14100" t="s">
        <v>54279</v>
      </c>
      <c r="D14100" t="s">
        <v>54280</v>
      </c>
      <c r="E14100" t="s">
        <v>330</v>
      </c>
      <c r="F14100" t="s">
        <v>846</v>
      </c>
      <c r="G14100" t="s">
        <v>57</v>
      </c>
      <c r="H14100" t="s">
        <v>46</v>
      </c>
      <c r="I14100" t="s">
        <v>136</v>
      </c>
      <c r="J14100" t="s">
        <v>1672</v>
      </c>
      <c r="K14100" t="s">
        <v>1673</v>
      </c>
      <c r="L14100">
        <v>1</v>
      </c>
      <c r="M14100" s="1">
        <v>36161</v>
      </c>
      <c r="N14100" s="2">
        <v>36161</v>
      </c>
      <c r="O14100" t="s">
        <v>1121</v>
      </c>
      <c r="P14100">
        <v>1999</v>
      </c>
      <c r="Q14100" s="1">
        <v>39559</v>
      </c>
      <c r="R14100" s="1">
        <v>39559</v>
      </c>
      <c r="S14100">
        <v>0</v>
      </c>
      <c r="T14100">
        <v>1000000</v>
      </c>
      <c r="U14100">
        <v>0</v>
      </c>
      <c r="V14100">
        <v>0</v>
      </c>
      <c r="W14100">
        <v>0</v>
      </c>
      <c r="X14100">
        <v>0</v>
      </c>
      <c r="Y14100">
        <v>0</v>
      </c>
      <c r="Z14100">
        <v>0</v>
      </c>
      <c r="AA14100">
        <v>0</v>
      </c>
      <c r="AB14100">
        <v>0</v>
      </c>
      <c r="AC14100">
        <v>0</v>
      </c>
      <c r="AD14100">
        <v>0</v>
      </c>
      <c r="AE14100">
        <v>0</v>
      </c>
      <c r="AF14100">
        <v>0</v>
      </c>
      <c r="AG14100">
        <v>0</v>
      </c>
      <c r="AH14100">
        <v>0</v>
      </c>
      <c r="AI14100">
        <v>0</v>
      </c>
      <c r="AJ14100">
        <v>0</v>
      </c>
      <c r="AK14100">
        <v>0</v>
      </c>
      <c r="AL14100">
        <v>0</v>
      </c>
      <c r="AM14100">
        <v>0</v>
      </c>
    </row>
    <row r="14101" spans="1:39" x14ac:dyDescent="0.45">
      <c r="A14101" t="s">
        <v>54281</v>
      </c>
      <c r="B14101" t="s">
        <v>54282</v>
      </c>
      <c r="C14101" t="s">
        <v>54283</v>
      </c>
      <c r="D14101" t="s">
        <v>54284</v>
      </c>
      <c r="E14101" t="s">
        <v>1758</v>
      </c>
      <c r="F14101" t="s">
        <v>54285</v>
      </c>
      <c r="G14101" t="s">
        <v>57</v>
      </c>
      <c r="H14101" t="s">
        <v>10795</v>
      </c>
      <c r="J14101" t="s">
        <v>53568</v>
      </c>
      <c r="K14101" t="s">
        <v>53568</v>
      </c>
      <c r="L14101">
        <v>2</v>
      </c>
      <c r="M14101" s="1">
        <v>41146</v>
      </c>
      <c r="N14101" s="2">
        <v>41122</v>
      </c>
      <c r="O14101" t="s">
        <v>596</v>
      </c>
      <c r="P14101">
        <v>2012</v>
      </c>
      <c r="Q14101" s="1">
        <v>41149</v>
      </c>
      <c r="R14101" s="1">
        <v>41624</v>
      </c>
      <c r="S14101">
        <v>226500</v>
      </c>
      <c r="T14101">
        <v>0</v>
      </c>
      <c r="U14101">
        <v>0</v>
      </c>
      <c r="V14101">
        <v>0</v>
      </c>
      <c r="W14101">
        <v>0</v>
      </c>
      <c r="X14101">
        <v>0</v>
      </c>
      <c r="Y14101">
        <v>0</v>
      </c>
      <c r="Z14101">
        <v>0</v>
      </c>
      <c r="AA14101">
        <v>0</v>
      </c>
      <c r="AB14101">
        <v>0</v>
      </c>
      <c r="AC14101">
        <v>0</v>
      </c>
      <c r="AD14101">
        <v>0</v>
      </c>
      <c r="AE14101">
        <v>0</v>
      </c>
      <c r="AF14101">
        <v>0</v>
      </c>
      <c r="AG14101">
        <v>0</v>
      </c>
      <c r="AH14101">
        <v>0</v>
      </c>
      <c r="AI14101">
        <v>0</v>
      </c>
      <c r="AJ14101">
        <v>0</v>
      </c>
      <c r="AK14101">
        <v>0</v>
      </c>
      <c r="AL14101">
        <v>0</v>
      </c>
      <c r="AM14101">
        <v>0</v>
      </c>
    </row>
    <row r="14102" spans="1:39" x14ac:dyDescent="0.45">
      <c r="A14102" t="s">
        <v>54286</v>
      </c>
      <c r="B14102" t="s">
        <v>54287</v>
      </c>
      <c r="C14102" t="s">
        <v>54288</v>
      </c>
      <c r="D14102" t="s">
        <v>774</v>
      </c>
      <c r="E14102" t="s">
        <v>775</v>
      </c>
      <c r="F14102" t="s">
        <v>5155</v>
      </c>
      <c r="G14102" t="s">
        <v>57</v>
      </c>
      <c r="H14102" t="s">
        <v>192</v>
      </c>
      <c r="J14102" t="s">
        <v>2658</v>
      </c>
      <c r="K14102" t="s">
        <v>2658</v>
      </c>
      <c r="L14102">
        <v>1</v>
      </c>
      <c r="M14102" s="1">
        <v>39083</v>
      </c>
      <c r="N14102" s="2">
        <v>39083</v>
      </c>
      <c r="O14102" t="s">
        <v>110</v>
      </c>
      <c r="P14102">
        <v>2007</v>
      </c>
      <c r="Q14102" s="1">
        <v>41186</v>
      </c>
      <c r="R14102" s="1">
        <v>41186</v>
      </c>
      <c r="S14102">
        <v>0</v>
      </c>
      <c r="T14102">
        <v>7500000</v>
      </c>
      <c r="U14102">
        <v>0</v>
      </c>
      <c r="V14102">
        <v>0</v>
      </c>
      <c r="W14102">
        <v>0</v>
      </c>
      <c r="X14102">
        <v>0</v>
      </c>
      <c r="Y14102">
        <v>0</v>
      </c>
      <c r="Z14102">
        <v>0</v>
      </c>
      <c r="AA14102">
        <v>0</v>
      </c>
      <c r="AB14102">
        <v>0</v>
      </c>
      <c r="AC14102">
        <v>0</v>
      </c>
      <c r="AD14102">
        <v>0</v>
      </c>
      <c r="AE14102">
        <v>0</v>
      </c>
      <c r="AF14102">
        <v>0</v>
      </c>
      <c r="AG14102">
        <v>0</v>
      </c>
      <c r="AH14102">
        <v>0</v>
      </c>
      <c r="AI14102">
        <v>0</v>
      </c>
      <c r="AJ14102">
        <v>0</v>
      </c>
      <c r="AK14102">
        <v>0</v>
      </c>
      <c r="AL14102">
        <v>0</v>
      </c>
      <c r="AM14102">
        <v>0</v>
      </c>
    </row>
    <row r="14103" spans="1:39" x14ac:dyDescent="0.45">
      <c r="A14103" t="s">
        <v>54289</v>
      </c>
      <c r="B14103" t="s">
        <v>54290</v>
      </c>
      <c r="C14103" t="s">
        <v>54291</v>
      </c>
      <c r="D14103" t="s">
        <v>54292</v>
      </c>
      <c r="E14103" t="s">
        <v>10745</v>
      </c>
      <c r="F14103" t="s">
        <v>114</v>
      </c>
      <c r="G14103" t="s">
        <v>57</v>
      </c>
      <c r="H14103" t="s">
        <v>2136</v>
      </c>
      <c r="J14103" t="s">
        <v>2137</v>
      </c>
      <c r="K14103" t="s">
        <v>2137</v>
      </c>
      <c r="L14103">
        <v>1</v>
      </c>
      <c r="M14103" s="1">
        <v>39539</v>
      </c>
      <c r="N14103" s="2">
        <v>39539</v>
      </c>
      <c r="O14103" t="s">
        <v>520</v>
      </c>
      <c r="P14103">
        <v>2008</v>
      </c>
      <c r="Q14103" s="1">
        <v>41395</v>
      </c>
      <c r="R14103" s="1">
        <v>41395</v>
      </c>
      <c r="S14103">
        <v>0</v>
      </c>
      <c r="T14103">
        <v>0</v>
      </c>
      <c r="U14103">
        <v>0</v>
      </c>
      <c r="V14103">
        <v>0</v>
      </c>
      <c r="W14103">
        <v>0</v>
      </c>
      <c r="X14103">
        <v>0</v>
      </c>
      <c r="Y14103">
        <v>0</v>
      </c>
      <c r="Z14103">
        <v>0</v>
      </c>
      <c r="AA14103">
        <v>0</v>
      </c>
      <c r="AB14103">
        <v>0</v>
      </c>
      <c r="AC14103">
        <v>0</v>
      </c>
      <c r="AD14103">
        <v>0</v>
      </c>
      <c r="AE14103">
        <v>0</v>
      </c>
      <c r="AF14103">
        <v>0</v>
      </c>
      <c r="AG14103">
        <v>0</v>
      </c>
      <c r="AH14103">
        <v>0</v>
      </c>
      <c r="AI14103">
        <v>0</v>
      </c>
      <c r="AJ14103">
        <v>0</v>
      </c>
      <c r="AK14103">
        <v>0</v>
      </c>
      <c r="AL14103">
        <v>0</v>
      </c>
      <c r="AM14103">
        <v>0</v>
      </c>
    </row>
    <row r="14104" spans="1:39" x14ac:dyDescent="0.45">
      <c r="A14104" t="s">
        <v>54293</v>
      </c>
      <c r="B14104" t="s">
        <v>54294</v>
      </c>
      <c r="C14104" t="s">
        <v>54295</v>
      </c>
      <c r="D14104" t="s">
        <v>98</v>
      </c>
      <c r="E14104" t="s">
        <v>99</v>
      </c>
      <c r="F14104" t="s">
        <v>56</v>
      </c>
      <c r="G14104" t="s">
        <v>57</v>
      </c>
      <c r="H14104" t="s">
        <v>46</v>
      </c>
      <c r="I14104" t="s">
        <v>58</v>
      </c>
      <c r="J14104" t="s">
        <v>59</v>
      </c>
      <c r="K14104" t="s">
        <v>25615</v>
      </c>
      <c r="L14104">
        <v>1</v>
      </c>
      <c r="M14104" s="1">
        <v>41744</v>
      </c>
      <c r="N14104" s="2">
        <v>41730</v>
      </c>
      <c r="O14104" t="s">
        <v>1211</v>
      </c>
      <c r="P14104">
        <v>2014</v>
      </c>
      <c r="Q14104" s="1">
        <v>39035</v>
      </c>
      <c r="R14104" s="1">
        <v>39035</v>
      </c>
      <c r="S14104">
        <v>0</v>
      </c>
      <c r="T14104">
        <v>4000000</v>
      </c>
      <c r="U14104">
        <v>0</v>
      </c>
      <c r="V14104">
        <v>0</v>
      </c>
      <c r="W14104">
        <v>0</v>
      </c>
      <c r="X14104">
        <v>0</v>
      </c>
      <c r="Y14104">
        <v>0</v>
      </c>
      <c r="Z14104">
        <v>0</v>
      </c>
      <c r="AA14104">
        <v>0</v>
      </c>
      <c r="AB14104">
        <v>0</v>
      </c>
      <c r="AC14104">
        <v>0</v>
      </c>
      <c r="AD14104">
        <v>0</v>
      </c>
      <c r="AE14104">
        <v>0</v>
      </c>
      <c r="AF14104">
        <v>4000000</v>
      </c>
      <c r="AG14104">
        <v>0</v>
      </c>
      <c r="AH14104">
        <v>0</v>
      </c>
      <c r="AI14104">
        <v>0</v>
      </c>
      <c r="AJ14104">
        <v>0</v>
      </c>
      <c r="AK14104">
        <v>0</v>
      </c>
      <c r="AL14104">
        <v>0</v>
      </c>
      <c r="AM14104">
        <v>0</v>
      </c>
    </row>
    <row r="14105" spans="1:39" x14ac:dyDescent="0.45">
      <c r="A14105" t="s">
        <v>54296</v>
      </c>
      <c r="B14105" t="s">
        <v>54297</v>
      </c>
      <c r="C14105" t="s">
        <v>54298</v>
      </c>
      <c r="D14105" t="s">
        <v>161</v>
      </c>
      <c r="E14105" t="s">
        <v>162</v>
      </c>
      <c r="F14105" t="s">
        <v>114</v>
      </c>
      <c r="G14105" t="s">
        <v>57</v>
      </c>
      <c r="H14105" t="s">
        <v>223</v>
      </c>
      <c r="J14105" t="s">
        <v>224</v>
      </c>
      <c r="K14105" t="s">
        <v>224</v>
      </c>
      <c r="L14105">
        <v>1</v>
      </c>
      <c r="M14105" s="1">
        <v>39448</v>
      </c>
      <c r="N14105" s="2">
        <v>39448</v>
      </c>
      <c r="O14105" t="s">
        <v>181</v>
      </c>
      <c r="P14105">
        <v>2008</v>
      </c>
      <c r="Q14105" s="1">
        <v>39934</v>
      </c>
      <c r="R14105" s="1">
        <v>39934</v>
      </c>
      <c r="S14105">
        <v>0</v>
      </c>
      <c r="T14105">
        <v>0</v>
      </c>
      <c r="U14105">
        <v>0</v>
      </c>
      <c r="V14105">
        <v>0</v>
      </c>
      <c r="W14105">
        <v>0</v>
      </c>
      <c r="X14105">
        <v>0</v>
      </c>
      <c r="Y14105">
        <v>0</v>
      </c>
      <c r="Z14105">
        <v>0</v>
      </c>
      <c r="AA14105">
        <v>0</v>
      </c>
      <c r="AB14105">
        <v>0</v>
      </c>
      <c r="AC14105">
        <v>0</v>
      </c>
      <c r="AD14105">
        <v>0</v>
      </c>
      <c r="AE14105">
        <v>0</v>
      </c>
      <c r="AF14105">
        <v>0</v>
      </c>
      <c r="AG14105">
        <v>0</v>
      </c>
      <c r="AH14105">
        <v>0</v>
      </c>
      <c r="AI14105">
        <v>0</v>
      </c>
      <c r="AJ14105">
        <v>0</v>
      </c>
      <c r="AK14105">
        <v>0</v>
      </c>
      <c r="AL14105">
        <v>0</v>
      </c>
      <c r="AM14105">
        <v>0</v>
      </c>
    </row>
    <row r="14106" spans="1:39" x14ac:dyDescent="0.45">
      <c r="A14106" t="s">
        <v>54299</v>
      </c>
      <c r="B14106" t="s">
        <v>54300</v>
      </c>
      <c r="C14106" t="s">
        <v>54301</v>
      </c>
      <c r="D14106" t="s">
        <v>54302</v>
      </c>
      <c r="E14106" t="s">
        <v>54303</v>
      </c>
      <c r="F14106" t="s">
        <v>114</v>
      </c>
      <c r="G14106" t="s">
        <v>57</v>
      </c>
      <c r="L14106">
        <v>1</v>
      </c>
      <c r="M14106" s="1">
        <v>41275</v>
      </c>
      <c r="N14106" s="2">
        <v>41275</v>
      </c>
      <c r="O14106" t="s">
        <v>164</v>
      </c>
      <c r="P14106">
        <v>2013</v>
      </c>
      <c r="Q14106" s="1">
        <v>41620</v>
      </c>
      <c r="R14106" s="1">
        <v>41620</v>
      </c>
      <c r="S14106">
        <v>0</v>
      </c>
      <c r="T14106">
        <v>0</v>
      </c>
      <c r="U14106">
        <v>0</v>
      </c>
      <c r="V14106">
        <v>0</v>
      </c>
      <c r="W14106">
        <v>0</v>
      </c>
      <c r="X14106">
        <v>0</v>
      </c>
      <c r="Y14106">
        <v>0</v>
      </c>
      <c r="Z14106">
        <v>0</v>
      </c>
      <c r="AA14106">
        <v>0</v>
      </c>
      <c r="AB14106">
        <v>0</v>
      </c>
      <c r="AC14106">
        <v>0</v>
      </c>
      <c r="AD14106">
        <v>0</v>
      </c>
      <c r="AE14106">
        <v>0</v>
      </c>
      <c r="AF14106">
        <v>0</v>
      </c>
      <c r="AG14106">
        <v>0</v>
      </c>
      <c r="AH14106">
        <v>0</v>
      </c>
      <c r="AI14106">
        <v>0</v>
      </c>
      <c r="AJ14106">
        <v>0</v>
      </c>
      <c r="AK14106">
        <v>0</v>
      </c>
      <c r="AL14106">
        <v>0</v>
      </c>
      <c r="AM14106">
        <v>0</v>
      </c>
    </row>
    <row r="14107" spans="1:39" x14ac:dyDescent="0.45">
      <c r="A14107" t="s">
        <v>54304</v>
      </c>
      <c r="B14107" t="s">
        <v>54305</v>
      </c>
      <c r="C14107" t="s">
        <v>54306</v>
      </c>
      <c r="D14107" t="s">
        <v>36501</v>
      </c>
      <c r="E14107" t="s">
        <v>462</v>
      </c>
      <c r="F14107" t="s">
        <v>54307</v>
      </c>
      <c r="G14107" t="s">
        <v>57</v>
      </c>
      <c r="H14107" t="s">
        <v>24225</v>
      </c>
      <c r="J14107" t="s">
        <v>24226</v>
      </c>
      <c r="K14107" t="s">
        <v>54308</v>
      </c>
      <c r="L14107">
        <v>5</v>
      </c>
      <c r="M14107" s="1">
        <v>39083</v>
      </c>
      <c r="N14107" s="2">
        <v>39083</v>
      </c>
      <c r="O14107" t="s">
        <v>110</v>
      </c>
      <c r="P14107">
        <v>2007</v>
      </c>
      <c r="Q14107" s="1">
        <v>39083</v>
      </c>
      <c r="R14107" s="1">
        <v>40980</v>
      </c>
      <c r="S14107">
        <v>0</v>
      </c>
      <c r="T14107">
        <v>33900000</v>
      </c>
      <c r="U14107">
        <v>0</v>
      </c>
      <c r="V14107">
        <v>0</v>
      </c>
      <c r="W14107">
        <v>0</v>
      </c>
      <c r="X14107">
        <v>0</v>
      </c>
      <c r="Y14107">
        <v>0</v>
      </c>
      <c r="Z14107">
        <v>0</v>
      </c>
      <c r="AA14107">
        <v>0</v>
      </c>
      <c r="AB14107">
        <v>0</v>
      </c>
      <c r="AC14107">
        <v>0</v>
      </c>
      <c r="AD14107">
        <v>0</v>
      </c>
      <c r="AE14107">
        <v>0</v>
      </c>
      <c r="AF14107">
        <v>1700000</v>
      </c>
      <c r="AG14107">
        <v>6500000</v>
      </c>
      <c r="AH14107">
        <v>2400000</v>
      </c>
      <c r="AI14107">
        <v>0</v>
      </c>
      <c r="AJ14107">
        <v>0</v>
      </c>
      <c r="AK14107">
        <v>0</v>
      </c>
      <c r="AL14107">
        <v>0</v>
      </c>
      <c r="AM14107">
        <v>0</v>
      </c>
    </row>
    <row r="14108" spans="1:39" x14ac:dyDescent="0.45">
      <c r="A14108" t="s">
        <v>54309</v>
      </c>
      <c r="B14108" t="s">
        <v>54310</v>
      </c>
      <c r="C14108" t="s">
        <v>54311</v>
      </c>
      <c r="D14108" t="s">
        <v>54312</v>
      </c>
      <c r="E14108" t="s">
        <v>89</v>
      </c>
      <c r="F14108" t="s">
        <v>54313</v>
      </c>
      <c r="G14108" t="s">
        <v>57</v>
      </c>
      <c r="H14108" t="s">
        <v>46</v>
      </c>
      <c r="I14108" t="s">
        <v>1258</v>
      </c>
      <c r="J14108" t="s">
        <v>1259</v>
      </c>
      <c r="K14108" t="s">
        <v>7700</v>
      </c>
      <c r="L14108">
        <v>4</v>
      </c>
      <c r="M14108" s="1">
        <v>39448</v>
      </c>
      <c r="N14108" s="2">
        <v>39448</v>
      </c>
      <c r="O14108" t="s">
        <v>181</v>
      </c>
      <c r="P14108">
        <v>2008</v>
      </c>
      <c r="Q14108" s="1">
        <v>40338</v>
      </c>
      <c r="R14108" s="1">
        <v>41878</v>
      </c>
      <c r="S14108">
        <v>0</v>
      </c>
      <c r="T14108">
        <v>21999998</v>
      </c>
      <c r="U14108">
        <v>0</v>
      </c>
      <c r="V14108">
        <v>0</v>
      </c>
      <c r="W14108">
        <v>0</v>
      </c>
      <c r="X14108">
        <v>0</v>
      </c>
      <c r="Y14108">
        <v>0</v>
      </c>
      <c r="Z14108">
        <v>0</v>
      </c>
      <c r="AA14108">
        <v>0</v>
      </c>
      <c r="AB14108">
        <v>0</v>
      </c>
      <c r="AC14108">
        <v>0</v>
      </c>
      <c r="AD14108">
        <v>0</v>
      </c>
      <c r="AE14108">
        <v>0</v>
      </c>
      <c r="AF14108">
        <v>1749998</v>
      </c>
      <c r="AG14108">
        <v>7750000</v>
      </c>
      <c r="AH14108">
        <v>0</v>
      </c>
      <c r="AI14108">
        <v>0</v>
      </c>
      <c r="AJ14108">
        <v>0</v>
      </c>
      <c r="AK14108">
        <v>0</v>
      </c>
      <c r="AL14108">
        <v>0</v>
      </c>
      <c r="AM14108">
        <v>0</v>
      </c>
    </row>
    <row r="14109" spans="1:39" x14ac:dyDescent="0.45">
      <c r="A14109" t="s">
        <v>54314</v>
      </c>
      <c r="B14109" t="s">
        <v>54315</v>
      </c>
      <c r="C14109" t="s">
        <v>54316</v>
      </c>
      <c r="D14109" t="s">
        <v>2247</v>
      </c>
      <c r="E14109" t="s">
        <v>2248</v>
      </c>
      <c r="F14109" t="s">
        <v>4791</v>
      </c>
      <c r="G14109" t="s">
        <v>57</v>
      </c>
      <c r="H14109" t="s">
        <v>496</v>
      </c>
      <c r="J14109" t="s">
        <v>2491</v>
      </c>
      <c r="K14109" t="s">
        <v>54317</v>
      </c>
      <c r="L14109">
        <v>1</v>
      </c>
      <c r="Q14109" s="1">
        <v>40983</v>
      </c>
      <c r="R14109" s="1">
        <v>40983</v>
      </c>
      <c r="S14109">
        <v>0</v>
      </c>
      <c r="T14109">
        <v>110000</v>
      </c>
      <c r="U14109">
        <v>0</v>
      </c>
      <c r="V14109">
        <v>0</v>
      </c>
      <c r="W14109">
        <v>0</v>
      </c>
      <c r="X14109">
        <v>0</v>
      </c>
      <c r="Y14109">
        <v>0</v>
      </c>
      <c r="Z14109">
        <v>0</v>
      </c>
      <c r="AA14109">
        <v>0</v>
      </c>
      <c r="AB14109">
        <v>0</v>
      </c>
      <c r="AC14109">
        <v>0</v>
      </c>
      <c r="AD14109">
        <v>0</v>
      </c>
      <c r="AE14109">
        <v>0</v>
      </c>
      <c r="AF14109">
        <v>0</v>
      </c>
      <c r="AG14109">
        <v>0</v>
      </c>
      <c r="AH14109">
        <v>0</v>
      </c>
      <c r="AI14109">
        <v>0</v>
      </c>
      <c r="AJ14109">
        <v>0</v>
      </c>
      <c r="AK14109">
        <v>0</v>
      </c>
      <c r="AL14109">
        <v>0</v>
      </c>
      <c r="AM14109">
        <v>0</v>
      </c>
    </row>
    <row r="14110" spans="1:39" x14ac:dyDescent="0.45">
      <c r="A14110" t="s">
        <v>54318</v>
      </c>
      <c r="B14110" t="s">
        <v>54319</v>
      </c>
      <c r="C14110" t="s">
        <v>54320</v>
      </c>
      <c r="D14110" t="s">
        <v>88</v>
      </c>
      <c r="E14110" t="s">
        <v>89</v>
      </c>
      <c r="F14110" t="s">
        <v>5159</v>
      </c>
      <c r="G14110" t="s">
        <v>57</v>
      </c>
      <c r="H14110" t="s">
        <v>46</v>
      </c>
      <c r="I14110" t="s">
        <v>47</v>
      </c>
      <c r="J14110" t="s">
        <v>611</v>
      </c>
      <c r="K14110" t="s">
        <v>1097</v>
      </c>
      <c r="L14110">
        <v>1</v>
      </c>
      <c r="M14110" s="1">
        <v>36526</v>
      </c>
      <c r="N14110" s="2">
        <v>36526</v>
      </c>
      <c r="O14110" t="s">
        <v>255</v>
      </c>
      <c r="P14110">
        <v>2000</v>
      </c>
      <c r="Q14110" s="1">
        <v>41676</v>
      </c>
      <c r="R14110" s="1">
        <v>41676</v>
      </c>
      <c r="S14110">
        <v>0</v>
      </c>
      <c r="T14110">
        <v>8300000</v>
      </c>
      <c r="U14110">
        <v>0</v>
      </c>
      <c r="V14110">
        <v>0</v>
      </c>
      <c r="W14110">
        <v>0</v>
      </c>
      <c r="X14110">
        <v>0</v>
      </c>
      <c r="Y14110">
        <v>0</v>
      </c>
      <c r="Z14110">
        <v>0</v>
      </c>
      <c r="AA14110">
        <v>0</v>
      </c>
      <c r="AB14110">
        <v>0</v>
      </c>
      <c r="AC14110">
        <v>0</v>
      </c>
      <c r="AD14110">
        <v>0</v>
      </c>
      <c r="AE14110">
        <v>0</v>
      </c>
      <c r="AF14110">
        <v>0</v>
      </c>
      <c r="AG14110">
        <v>0</v>
      </c>
      <c r="AH14110">
        <v>0</v>
      </c>
      <c r="AI14110">
        <v>0</v>
      </c>
      <c r="AJ14110">
        <v>0</v>
      </c>
      <c r="AK14110">
        <v>0</v>
      </c>
      <c r="AL14110">
        <v>0</v>
      </c>
      <c r="AM14110">
        <v>0</v>
      </c>
    </row>
    <row r="14111" spans="1:39" x14ac:dyDescent="0.45">
      <c r="A14111" t="s">
        <v>54321</v>
      </c>
      <c r="B14111" t="s">
        <v>54322</v>
      </c>
      <c r="C14111" t="s">
        <v>54323</v>
      </c>
      <c r="D14111" t="s">
        <v>1279</v>
      </c>
      <c r="E14111" t="s">
        <v>1280</v>
      </c>
      <c r="F14111" t="s">
        <v>114</v>
      </c>
      <c r="G14111" t="s">
        <v>57</v>
      </c>
      <c r="H14111" t="s">
        <v>46</v>
      </c>
      <c r="I14111" t="s">
        <v>136</v>
      </c>
      <c r="J14111" t="s">
        <v>3537</v>
      </c>
      <c r="K14111" t="s">
        <v>3537</v>
      </c>
      <c r="L14111">
        <v>1</v>
      </c>
      <c r="M14111" s="1">
        <v>41751</v>
      </c>
      <c r="N14111" s="2">
        <v>41730</v>
      </c>
      <c r="O14111" t="s">
        <v>1211</v>
      </c>
      <c r="P14111">
        <v>2014</v>
      </c>
      <c r="Q14111" s="1">
        <v>41828</v>
      </c>
      <c r="R14111" s="1">
        <v>41828</v>
      </c>
      <c r="S14111">
        <v>0</v>
      </c>
      <c r="T14111">
        <v>0</v>
      </c>
      <c r="U14111">
        <v>0</v>
      </c>
      <c r="V14111">
        <v>0</v>
      </c>
      <c r="W14111">
        <v>0</v>
      </c>
      <c r="X14111">
        <v>0</v>
      </c>
      <c r="Y14111">
        <v>0</v>
      </c>
      <c r="Z14111">
        <v>0</v>
      </c>
      <c r="AA14111">
        <v>0</v>
      </c>
      <c r="AB14111">
        <v>0</v>
      </c>
      <c r="AC14111">
        <v>0</v>
      </c>
      <c r="AD14111">
        <v>0</v>
      </c>
      <c r="AE14111">
        <v>0</v>
      </c>
      <c r="AF14111">
        <v>0</v>
      </c>
      <c r="AG14111">
        <v>0</v>
      </c>
      <c r="AH14111">
        <v>0</v>
      </c>
      <c r="AI14111">
        <v>0</v>
      </c>
      <c r="AJ14111">
        <v>0</v>
      </c>
      <c r="AK14111">
        <v>0</v>
      </c>
      <c r="AL14111">
        <v>0</v>
      </c>
      <c r="AM14111">
        <v>0</v>
      </c>
    </row>
    <row r="14112" spans="1:39" x14ac:dyDescent="0.45">
      <c r="A14112" t="s">
        <v>54324</v>
      </c>
      <c r="B14112" t="s">
        <v>54325</v>
      </c>
      <c r="C14112" t="s">
        <v>54326</v>
      </c>
      <c r="D14112" t="s">
        <v>54327</v>
      </c>
      <c r="E14112" t="s">
        <v>2697</v>
      </c>
      <c r="F14112" s="3">
        <v>10000</v>
      </c>
      <c r="G14112" t="s">
        <v>57</v>
      </c>
      <c r="L14112">
        <v>1</v>
      </c>
      <c r="M14112" s="1">
        <v>41395</v>
      </c>
      <c r="N14112" s="2">
        <v>41395</v>
      </c>
      <c r="O14112" t="s">
        <v>439</v>
      </c>
      <c r="P14112">
        <v>2013</v>
      </c>
      <c r="Q14112" s="1">
        <v>41348</v>
      </c>
      <c r="R14112" s="1">
        <v>41348</v>
      </c>
      <c r="S14112">
        <v>10000</v>
      </c>
      <c r="T14112">
        <v>0</v>
      </c>
      <c r="U14112">
        <v>0</v>
      </c>
      <c r="V14112">
        <v>0</v>
      </c>
      <c r="W14112">
        <v>0</v>
      </c>
      <c r="X14112">
        <v>0</v>
      </c>
      <c r="Y14112">
        <v>0</v>
      </c>
      <c r="Z14112">
        <v>0</v>
      </c>
      <c r="AA14112">
        <v>0</v>
      </c>
      <c r="AB14112">
        <v>0</v>
      </c>
      <c r="AC14112">
        <v>0</v>
      </c>
      <c r="AD14112">
        <v>0</v>
      </c>
      <c r="AE14112">
        <v>0</v>
      </c>
      <c r="AF14112">
        <v>0</v>
      </c>
      <c r="AG14112">
        <v>0</v>
      </c>
      <c r="AH14112">
        <v>0</v>
      </c>
      <c r="AI14112">
        <v>0</v>
      </c>
      <c r="AJ14112">
        <v>0</v>
      </c>
      <c r="AK14112">
        <v>0</v>
      </c>
      <c r="AL14112">
        <v>0</v>
      </c>
      <c r="AM14112">
        <v>0</v>
      </c>
    </row>
    <row r="14113" spans="1:39" x14ac:dyDescent="0.45">
      <c r="A14113" t="s">
        <v>54328</v>
      </c>
      <c r="B14113" t="s">
        <v>54329</v>
      </c>
      <c r="D14113" t="s">
        <v>1009</v>
      </c>
      <c r="E14113" t="s">
        <v>1010</v>
      </c>
      <c r="F14113" t="s">
        <v>114</v>
      </c>
      <c r="G14113" t="s">
        <v>57</v>
      </c>
      <c r="H14113" t="s">
        <v>46</v>
      </c>
      <c r="I14113" t="s">
        <v>8778</v>
      </c>
      <c r="J14113" t="s">
        <v>9372</v>
      </c>
      <c r="K14113" t="s">
        <v>9372</v>
      </c>
      <c r="L14113">
        <v>1</v>
      </c>
      <c r="M14113" s="1">
        <v>41030</v>
      </c>
      <c r="N14113" s="2">
        <v>41030</v>
      </c>
      <c r="O14113" t="s">
        <v>50</v>
      </c>
      <c r="P14113">
        <v>2012</v>
      </c>
      <c r="Q14113" s="1">
        <v>41470</v>
      </c>
      <c r="R14113" s="1">
        <v>41470</v>
      </c>
      <c r="S14113">
        <v>0</v>
      </c>
      <c r="T14113">
        <v>0</v>
      </c>
      <c r="U14113">
        <v>0</v>
      </c>
      <c r="V14113">
        <v>0</v>
      </c>
      <c r="W14113">
        <v>0</v>
      </c>
      <c r="X14113">
        <v>0</v>
      </c>
      <c r="Y14113">
        <v>0</v>
      </c>
      <c r="Z14113">
        <v>0</v>
      </c>
      <c r="AA14113">
        <v>0</v>
      </c>
      <c r="AB14113">
        <v>0</v>
      </c>
      <c r="AC14113">
        <v>0</v>
      </c>
      <c r="AD14113">
        <v>0</v>
      </c>
      <c r="AE14113">
        <v>0</v>
      </c>
      <c r="AF14113">
        <v>0</v>
      </c>
      <c r="AG14113">
        <v>0</v>
      </c>
      <c r="AH14113">
        <v>0</v>
      </c>
      <c r="AI14113">
        <v>0</v>
      </c>
      <c r="AJ14113">
        <v>0</v>
      </c>
      <c r="AK14113">
        <v>0</v>
      </c>
      <c r="AL14113">
        <v>0</v>
      </c>
      <c r="AM14113">
        <v>0</v>
      </c>
    </row>
    <row r="14114" spans="1:39" x14ac:dyDescent="0.45">
      <c r="A14114" t="s">
        <v>54330</v>
      </c>
      <c r="B14114" t="s">
        <v>54331</v>
      </c>
      <c r="C14114" t="s">
        <v>54332</v>
      </c>
      <c r="D14114" t="s">
        <v>88</v>
      </c>
      <c r="E14114" t="s">
        <v>89</v>
      </c>
      <c r="F14114" t="s">
        <v>114</v>
      </c>
      <c r="G14114" t="s">
        <v>57</v>
      </c>
      <c r="L14114">
        <v>1</v>
      </c>
      <c r="M14114" s="1">
        <v>41030</v>
      </c>
      <c r="N14114" s="2">
        <v>41030</v>
      </c>
      <c r="O14114" t="s">
        <v>50</v>
      </c>
      <c r="P14114">
        <v>2012</v>
      </c>
      <c r="Q14114" s="1">
        <v>41263</v>
      </c>
      <c r="R14114" s="1">
        <v>41263</v>
      </c>
      <c r="S14114">
        <v>0</v>
      </c>
      <c r="T14114">
        <v>0</v>
      </c>
      <c r="U14114">
        <v>0</v>
      </c>
      <c r="V14114">
        <v>0</v>
      </c>
      <c r="W14114">
        <v>0</v>
      </c>
      <c r="X14114">
        <v>0</v>
      </c>
      <c r="Y14114">
        <v>0</v>
      </c>
      <c r="Z14114">
        <v>0</v>
      </c>
      <c r="AA14114">
        <v>0</v>
      </c>
      <c r="AB14114">
        <v>0</v>
      </c>
      <c r="AC14114">
        <v>0</v>
      </c>
      <c r="AD14114">
        <v>0</v>
      </c>
      <c r="AE14114">
        <v>0</v>
      </c>
      <c r="AF14114">
        <v>0</v>
      </c>
      <c r="AG14114">
        <v>0</v>
      </c>
      <c r="AH14114">
        <v>0</v>
      </c>
      <c r="AI14114">
        <v>0</v>
      </c>
      <c r="AJ14114">
        <v>0</v>
      </c>
      <c r="AK14114">
        <v>0</v>
      </c>
      <c r="AL14114">
        <v>0</v>
      </c>
      <c r="AM14114">
        <v>0</v>
      </c>
    </row>
    <row r="14115" spans="1:39" x14ac:dyDescent="0.45">
      <c r="A14115" t="s">
        <v>54333</v>
      </c>
      <c r="B14115" t="s">
        <v>54334</v>
      </c>
      <c r="C14115" t="s">
        <v>54335</v>
      </c>
      <c r="D14115" t="s">
        <v>23847</v>
      </c>
      <c r="E14115" t="s">
        <v>18394</v>
      </c>
      <c r="F14115" t="s">
        <v>54336</v>
      </c>
      <c r="G14115" t="s">
        <v>57</v>
      </c>
      <c r="H14115" t="s">
        <v>46</v>
      </c>
      <c r="I14115" t="s">
        <v>47</v>
      </c>
      <c r="J14115" t="s">
        <v>48</v>
      </c>
      <c r="K14115" t="s">
        <v>4871</v>
      </c>
      <c r="L14115">
        <v>8</v>
      </c>
      <c r="M14115" s="1">
        <v>38521</v>
      </c>
      <c r="N14115" s="2">
        <v>38504</v>
      </c>
      <c r="O14115" t="s">
        <v>1808</v>
      </c>
      <c r="P14115">
        <v>2005</v>
      </c>
      <c r="Q14115" s="1">
        <v>38504</v>
      </c>
      <c r="R14115" s="1">
        <v>41781</v>
      </c>
      <c r="S14115">
        <v>0</v>
      </c>
      <c r="T14115">
        <v>96856127</v>
      </c>
      <c r="U14115">
        <v>0</v>
      </c>
      <c r="V14115">
        <v>0</v>
      </c>
      <c r="W14115">
        <v>0</v>
      </c>
      <c r="X14115">
        <v>0</v>
      </c>
      <c r="Y14115">
        <v>400000</v>
      </c>
      <c r="Z14115">
        <v>0</v>
      </c>
      <c r="AA14115">
        <v>0</v>
      </c>
      <c r="AB14115">
        <v>0</v>
      </c>
      <c r="AC14115">
        <v>0</v>
      </c>
      <c r="AD14115">
        <v>0</v>
      </c>
      <c r="AE14115">
        <v>0</v>
      </c>
      <c r="AF14115">
        <v>1000000</v>
      </c>
      <c r="AG14115">
        <v>0</v>
      </c>
      <c r="AH14115">
        <v>3250000</v>
      </c>
      <c r="AI14115">
        <v>27000000</v>
      </c>
      <c r="AJ14115">
        <v>20000000</v>
      </c>
      <c r="AK14115">
        <v>0</v>
      </c>
      <c r="AL14115">
        <v>0</v>
      </c>
      <c r="AM14115">
        <v>0</v>
      </c>
    </row>
    <row r="14116" spans="1:39" x14ac:dyDescent="0.45">
      <c r="A14116" t="s">
        <v>54337</v>
      </c>
      <c r="B14116" t="s">
        <v>54338</v>
      </c>
      <c r="C14116" t="s">
        <v>54339</v>
      </c>
      <c r="D14116" t="s">
        <v>88</v>
      </c>
      <c r="E14116" t="s">
        <v>89</v>
      </c>
      <c r="F14116" t="s">
        <v>114</v>
      </c>
      <c r="G14116" t="s">
        <v>57</v>
      </c>
      <c r="H14116" t="s">
        <v>46</v>
      </c>
      <c r="I14116" t="s">
        <v>136</v>
      </c>
      <c r="J14116" t="s">
        <v>3537</v>
      </c>
      <c r="K14116" t="s">
        <v>3537</v>
      </c>
      <c r="L14116">
        <v>1</v>
      </c>
      <c r="M14116" s="1">
        <v>35065</v>
      </c>
      <c r="N14116" s="2">
        <v>35065</v>
      </c>
      <c r="O14116" t="s">
        <v>3501</v>
      </c>
      <c r="P14116">
        <v>1996</v>
      </c>
      <c r="Q14116" s="1">
        <v>41700</v>
      </c>
      <c r="R14116" s="1">
        <v>41700</v>
      </c>
      <c r="S14116">
        <v>0</v>
      </c>
      <c r="T14116">
        <v>0</v>
      </c>
      <c r="U14116">
        <v>0</v>
      </c>
      <c r="V14116">
        <v>0</v>
      </c>
      <c r="W14116">
        <v>0</v>
      </c>
      <c r="X14116">
        <v>0</v>
      </c>
      <c r="Y14116">
        <v>0</v>
      </c>
      <c r="Z14116">
        <v>0</v>
      </c>
      <c r="AA14116">
        <v>0</v>
      </c>
      <c r="AB14116">
        <v>0</v>
      </c>
      <c r="AC14116">
        <v>0</v>
      </c>
      <c r="AD14116">
        <v>0</v>
      </c>
      <c r="AE14116">
        <v>0</v>
      </c>
      <c r="AF14116">
        <v>0</v>
      </c>
      <c r="AG14116">
        <v>0</v>
      </c>
      <c r="AH14116">
        <v>0</v>
      </c>
      <c r="AI14116">
        <v>0</v>
      </c>
      <c r="AJ14116">
        <v>0</v>
      </c>
      <c r="AK14116">
        <v>0</v>
      </c>
      <c r="AL14116">
        <v>0</v>
      </c>
      <c r="AM14116">
        <v>0</v>
      </c>
    </row>
    <row r="14117" spans="1:39" x14ac:dyDescent="0.45">
      <c r="A14117" t="s">
        <v>54340</v>
      </c>
      <c r="B14117" t="s">
        <v>54341</v>
      </c>
      <c r="C14117" t="s">
        <v>54342</v>
      </c>
      <c r="D14117" t="s">
        <v>54</v>
      </c>
      <c r="E14117" t="s">
        <v>55</v>
      </c>
      <c r="F14117" t="s">
        <v>222</v>
      </c>
      <c r="G14117" t="s">
        <v>57</v>
      </c>
      <c r="L14117">
        <v>1</v>
      </c>
      <c r="Q14117" s="1">
        <v>39264</v>
      </c>
      <c r="R14117" s="1">
        <v>39264</v>
      </c>
      <c r="S14117">
        <v>0</v>
      </c>
      <c r="T14117">
        <v>10000000</v>
      </c>
      <c r="U14117">
        <v>0</v>
      </c>
      <c r="V14117">
        <v>0</v>
      </c>
      <c r="W14117">
        <v>0</v>
      </c>
      <c r="X14117">
        <v>0</v>
      </c>
      <c r="Y14117">
        <v>0</v>
      </c>
      <c r="Z14117">
        <v>0</v>
      </c>
      <c r="AA14117">
        <v>0</v>
      </c>
      <c r="AB14117">
        <v>0</v>
      </c>
      <c r="AC14117">
        <v>0</v>
      </c>
      <c r="AD14117">
        <v>0</v>
      </c>
      <c r="AE14117">
        <v>0</v>
      </c>
      <c r="AF14117">
        <v>0</v>
      </c>
      <c r="AG14117">
        <v>0</v>
      </c>
      <c r="AH14117">
        <v>0</v>
      </c>
      <c r="AI14117">
        <v>0</v>
      </c>
      <c r="AJ14117">
        <v>0</v>
      </c>
      <c r="AK14117">
        <v>0</v>
      </c>
      <c r="AL14117">
        <v>0</v>
      </c>
      <c r="AM14117">
        <v>0</v>
      </c>
    </row>
    <row r="14118" spans="1:39" x14ac:dyDescent="0.45">
      <c r="A14118" t="s">
        <v>54343</v>
      </c>
      <c r="B14118" t="s">
        <v>54344</v>
      </c>
      <c r="F14118" t="s">
        <v>163</v>
      </c>
      <c r="H14118" t="s">
        <v>46</v>
      </c>
      <c r="I14118" t="s">
        <v>205</v>
      </c>
      <c r="J14118" t="s">
        <v>206</v>
      </c>
      <c r="K14118" t="s">
        <v>206</v>
      </c>
      <c r="L14118">
        <v>1</v>
      </c>
      <c r="M14118" s="1">
        <v>37622</v>
      </c>
      <c r="N14118" s="2">
        <v>37622</v>
      </c>
      <c r="O14118" t="s">
        <v>854</v>
      </c>
      <c r="P14118">
        <v>2003</v>
      </c>
      <c r="Q14118" s="1">
        <v>41759</v>
      </c>
      <c r="R14118" s="1">
        <v>41759</v>
      </c>
      <c r="S14118">
        <v>0</v>
      </c>
      <c r="T14118">
        <v>4400000</v>
      </c>
      <c r="U14118">
        <v>0</v>
      </c>
      <c r="V14118">
        <v>0</v>
      </c>
      <c r="W14118">
        <v>0</v>
      </c>
      <c r="X14118">
        <v>0</v>
      </c>
      <c r="Y14118">
        <v>0</v>
      </c>
      <c r="Z14118">
        <v>0</v>
      </c>
      <c r="AA14118">
        <v>0</v>
      </c>
      <c r="AB14118">
        <v>0</v>
      </c>
      <c r="AC14118">
        <v>0</v>
      </c>
      <c r="AD14118">
        <v>0</v>
      </c>
      <c r="AE14118">
        <v>0</v>
      </c>
      <c r="AF14118">
        <v>0</v>
      </c>
      <c r="AG14118">
        <v>0</v>
      </c>
      <c r="AH14118">
        <v>0</v>
      </c>
      <c r="AI14118">
        <v>0</v>
      </c>
      <c r="AJ14118">
        <v>0</v>
      </c>
      <c r="AK14118">
        <v>0</v>
      </c>
      <c r="AL14118">
        <v>0</v>
      </c>
      <c r="AM14118">
        <v>0</v>
      </c>
    </row>
    <row r="14119" spans="1:39" x14ac:dyDescent="0.45">
      <c r="A14119" t="s">
        <v>54345</v>
      </c>
      <c r="B14119" t="s">
        <v>54346</v>
      </c>
      <c r="C14119" t="s">
        <v>54347</v>
      </c>
      <c r="D14119" t="s">
        <v>54348</v>
      </c>
      <c r="E14119" t="s">
        <v>281</v>
      </c>
      <c r="F14119" t="s">
        <v>54349</v>
      </c>
      <c r="G14119" t="s">
        <v>57</v>
      </c>
      <c r="H14119" t="s">
        <v>192</v>
      </c>
      <c r="J14119" t="s">
        <v>193</v>
      </c>
      <c r="K14119" t="s">
        <v>193</v>
      </c>
      <c r="L14119">
        <v>1</v>
      </c>
      <c r="M14119" s="1">
        <v>40483</v>
      </c>
      <c r="N14119" s="2">
        <v>40483</v>
      </c>
      <c r="O14119" t="s">
        <v>216</v>
      </c>
      <c r="P14119">
        <v>2010</v>
      </c>
      <c r="Q14119" s="1">
        <v>41275</v>
      </c>
      <c r="R14119" s="1">
        <v>41275</v>
      </c>
      <c r="S14119">
        <v>0</v>
      </c>
      <c r="T14119">
        <v>0</v>
      </c>
      <c r="U14119">
        <v>0</v>
      </c>
      <c r="V14119">
        <v>0</v>
      </c>
      <c r="W14119">
        <v>0</v>
      </c>
      <c r="X14119">
        <v>0</v>
      </c>
      <c r="Y14119">
        <v>0</v>
      </c>
      <c r="Z14119">
        <v>0</v>
      </c>
      <c r="AA14119">
        <v>329850</v>
      </c>
      <c r="AB14119">
        <v>0</v>
      </c>
      <c r="AC14119">
        <v>0</v>
      </c>
      <c r="AD14119">
        <v>0</v>
      </c>
      <c r="AE14119">
        <v>0</v>
      </c>
      <c r="AF14119">
        <v>0</v>
      </c>
      <c r="AG14119">
        <v>0</v>
      </c>
      <c r="AH14119">
        <v>0</v>
      </c>
      <c r="AI14119">
        <v>0</v>
      </c>
      <c r="AJ14119">
        <v>0</v>
      </c>
      <c r="AK14119">
        <v>0</v>
      </c>
      <c r="AL14119">
        <v>0</v>
      </c>
      <c r="AM14119">
        <v>0</v>
      </c>
    </row>
    <row r="14120" spans="1:39" x14ac:dyDescent="0.45">
      <c r="A14120" t="s">
        <v>54350</v>
      </c>
      <c r="B14120" t="s">
        <v>54351</v>
      </c>
      <c r="D14120" t="s">
        <v>161</v>
      </c>
      <c r="E14120" t="s">
        <v>162</v>
      </c>
      <c r="F14120" s="3">
        <v>40000</v>
      </c>
      <c r="G14120" t="s">
        <v>57</v>
      </c>
      <c r="H14120" t="s">
        <v>129</v>
      </c>
      <c r="J14120" t="s">
        <v>130</v>
      </c>
      <c r="K14120" t="s">
        <v>130</v>
      </c>
      <c r="L14120">
        <v>1</v>
      </c>
      <c r="Q14120" s="1">
        <v>40989</v>
      </c>
      <c r="R14120" s="1">
        <v>40989</v>
      </c>
      <c r="S14120">
        <v>40000</v>
      </c>
      <c r="T14120">
        <v>0</v>
      </c>
      <c r="U14120">
        <v>0</v>
      </c>
      <c r="V14120">
        <v>0</v>
      </c>
      <c r="W14120">
        <v>0</v>
      </c>
      <c r="X14120">
        <v>0</v>
      </c>
      <c r="Y14120">
        <v>0</v>
      </c>
      <c r="Z14120">
        <v>0</v>
      </c>
      <c r="AA14120">
        <v>0</v>
      </c>
      <c r="AB14120">
        <v>0</v>
      </c>
      <c r="AC14120">
        <v>0</v>
      </c>
      <c r="AD14120">
        <v>0</v>
      </c>
      <c r="AE14120">
        <v>0</v>
      </c>
      <c r="AF14120">
        <v>0</v>
      </c>
      <c r="AG14120">
        <v>0</v>
      </c>
      <c r="AH14120">
        <v>0</v>
      </c>
      <c r="AI14120">
        <v>0</v>
      </c>
      <c r="AJ14120">
        <v>0</v>
      </c>
      <c r="AK14120">
        <v>0</v>
      </c>
      <c r="AL14120">
        <v>0</v>
      </c>
      <c r="AM14120">
        <v>0</v>
      </c>
    </row>
    <row r="14121" spans="1:39" x14ac:dyDescent="0.45">
      <c r="A14121" t="s">
        <v>54352</v>
      </c>
      <c r="B14121" t="s">
        <v>54353</v>
      </c>
      <c r="C14121" t="s">
        <v>54354</v>
      </c>
      <c r="D14121" t="s">
        <v>54355</v>
      </c>
      <c r="E14121" t="s">
        <v>1758</v>
      </c>
      <c r="F14121" t="s">
        <v>757</v>
      </c>
      <c r="G14121" t="s">
        <v>57</v>
      </c>
      <c r="L14121">
        <v>3</v>
      </c>
      <c r="Q14121" s="1">
        <v>40412</v>
      </c>
      <c r="R14121" s="1">
        <v>41355</v>
      </c>
      <c r="S14121">
        <v>0</v>
      </c>
      <c r="T14121">
        <v>600000</v>
      </c>
      <c r="U14121">
        <v>0</v>
      </c>
      <c r="V14121">
        <v>0</v>
      </c>
      <c r="W14121">
        <v>0</v>
      </c>
      <c r="X14121">
        <v>0</v>
      </c>
      <c r="Y14121">
        <v>0</v>
      </c>
      <c r="Z14121">
        <v>0</v>
      </c>
      <c r="AA14121">
        <v>0</v>
      </c>
      <c r="AB14121">
        <v>0</v>
      </c>
      <c r="AC14121">
        <v>0</v>
      </c>
      <c r="AD14121">
        <v>0</v>
      </c>
      <c r="AE14121">
        <v>0</v>
      </c>
      <c r="AF14121">
        <v>0</v>
      </c>
      <c r="AG14121">
        <v>0</v>
      </c>
      <c r="AH14121">
        <v>0</v>
      </c>
      <c r="AI14121">
        <v>0</v>
      </c>
      <c r="AJ14121">
        <v>0</v>
      </c>
      <c r="AK14121">
        <v>0</v>
      </c>
      <c r="AL14121">
        <v>0</v>
      </c>
      <c r="AM14121">
        <v>0</v>
      </c>
    </row>
    <row r="14122" spans="1:39" x14ac:dyDescent="0.45">
      <c r="A14122" t="s">
        <v>54356</v>
      </c>
      <c r="B14122" t="s">
        <v>54357</v>
      </c>
      <c r="C14122" t="s">
        <v>54358</v>
      </c>
      <c r="D14122" t="s">
        <v>54359</v>
      </c>
      <c r="E14122" t="s">
        <v>316</v>
      </c>
      <c r="F14122" t="s">
        <v>52825</v>
      </c>
      <c r="G14122" t="s">
        <v>45</v>
      </c>
      <c r="H14122" t="s">
        <v>46</v>
      </c>
      <c r="I14122" t="s">
        <v>58</v>
      </c>
      <c r="J14122" t="s">
        <v>4163</v>
      </c>
      <c r="K14122" t="s">
        <v>12030</v>
      </c>
      <c r="L14122">
        <v>3</v>
      </c>
      <c r="M14122" s="1">
        <v>39814</v>
      </c>
      <c r="N14122" s="2">
        <v>39814</v>
      </c>
      <c r="O14122" t="s">
        <v>188</v>
      </c>
      <c r="P14122">
        <v>2009</v>
      </c>
      <c r="Q14122" s="1">
        <v>39932</v>
      </c>
      <c r="R14122" s="1">
        <v>41017</v>
      </c>
      <c r="S14122">
        <v>0</v>
      </c>
      <c r="T14122">
        <v>55500000</v>
      </c>
      <c r="U14122">
        <v>0</v>
      </c>
      <c r="V14122">
        <v>0</v>
      </c>
      <c r="W14122">
        <v>0</v>
      </c>
      <c r="X14122">
        <v>0</v>
      </c>
      <c r="Y14122">
        <v>0</v>
      </c>
      <c r="Z14122">
        <v>0</v>
      </c>
      <c r="AA14122">
        <v>0</v>
      </c>
      <c r="AB14122">
        <v>0</v>
      </c>
      <c r="AC14122">
        <v>0</v>
      </c>
      <c r="AD14122">
        <v>0</v>
      </c>
      <c r="AE14122">
        <v>0</v>
      </c>
      <c r="AF14122">
        <v>5500000</v>
      </c>
      <c r="AG14122">
        <v>20000000</v>
      </c>
      <c r="AH14122">
        <v>30000000</v>
      </c>
      <c r="AI14122">
        <v>0</v>
      </c>
      <c r="AJ14122">
        <v>0</v>
      </c>
      <c r="AK14122">
        <v>0</v>
      </c>
      <c r="AL14122">
        <v>0</v>
      </c>
      <c r="AM14122">
        <v>0</v>
      </c>
    </row>
    <row r="14123" spans="1:39" x14ac:dyDescent="0.45">
      <c r="A14123" t="s">
        <v>54360</v>
      </c>
      <c r="B14123" t="s">
        <v>54361</v>
      </c>
      <c r="C14123" t="s">
        <v>54362</v>
      </c>
      <c r="D14123" t="s">
        <v>54363</v>
      </c>
      <c r="E14123" t="s">
        <v>363</v>
      </c>
      <c r="F14123" t="s">
        <v>114</v>
      </c>
      <c r="G14123" t="s">
        <v>57</v>
      </c>
      <c r="L14123">
        <v>1</v>
      </c>
      <c r="M14123" s="1">
        <v>41821</v>
      </c>
      <c r="N14123" s="2">
        <v>41821</v>
      </c>
      <c r="O14123" t="s">
        <v>243</v>
      </c>
      <c r="P14123">
        <v>2014</v>
      </c>
      <c r="Q14123" s="1">
        <v>41803</v>
      </c>
      <c r="R14123" s="1">
        <v>41803</v>
      </c>
      <c r="S14123">
        <v>0</v>
      </c>
      <c r="T14123">
        <v>0</v>
      </c>
      <c r="U14123">
        <v>0</v>
      </c>
      <c r="V14123">
        <v>0</v>
      </c>
      <c r="W14123">
        <v>0</v>
      </c>
      <c r="X14123">
        <v>0</v>
      </c>
      <c r="Y14123">
        <v>0</v>
      </c>
      <c r="Z14123">
        <v>0</v>
      </c>
      <c r="AA14123">
        <v>0</v>
      </c>
      <c r="AB14123">
        <v>0</v>
      </c>
      <c r="AC14123">
        <v>0</v>
      </c>
      <c r="AD14123">
        <v>0</v>
      </c>
      <c r="AE14123">
        <v>0</v>
      </c>
      <c r="AF14123">
        <v>0</v>
      </c>
      <c r="AG14123">
        <v>0</v>
      </c>
      <c r="AH14123">
        <v>0</v>
      </c>
      <c r="AI14123">
        <v>0</v>
      </c>
      <c r="AJ14123">
        <v>0</v>
      </c>
      <c r="AK14123">
        <v>0</v>
      </c>
      <c r="AL14123">
        <v>0</v>
      </c>
      <c r="AM14123">
        <v>0</v>
      </c>
    </row>
    <row r="14124" spans="1:39" x14ac:dyDescent="0.45">
      <c r="A14124" t="s">
        <v>54364</v>
      </c>
      <c r="B14124" t="s">
        <v>40207</v>
      </c>
      <c r="C14124" t="s">
        <v>54365</v>
      </c>
      <c r="D14124" t="s">
        <v>54366</v>
      </c>
      <c r="E14124" t="s">
        <v>248</v>
      </c>
      <c r="F14124" t="s">
        <v>54367</v>
      </c>
      <c r="G14124" t="s">
        <v>57</v>
      </c>
      <c r="H14124" t="s">
        <v>46</v>
      </c>
      <c r="I14124" t="s">
        <v>58</v>
      </c>
      <c r="J14124" t="s">
        <v>198</v>
      </c>
      <c r="K14124" t="s">
        <v>833</v>
      </c>
      <c r="L14124">
        <v>3</v>
      </c>
      <c r="Q14124" s="1">
        <v>40330</v>
      </c>
      <c r="R14124" s="1">
        <v>41326</v>
      </c>
      <c r="S14124">
        <v>0</v>
      </c>
      <c r="T14124">
        <v>23100000</v>
      </c>
      <c r="U14124">
        <v>0</v>
      </c>
      <c r="V14124">
        <v>0</v>
      </c>
      <c r="W14124">
        <v>0</v>
      </c>
      <c r="X14124">
        <v>0</v>
      </c>
      <c r="Y14124">
        <v>500000</v>
      </c>
      <c r="Z14124">
        <v>0</v>
      </c>
      <c r="AA14124">
        <v>0</v>
      </c>
      <c r="AB14124">
        <v>0</v>
      </c>
      <c r="AC14124">
        <v>0</v>
      </c>
      <c r="AD14124">
        <v>0</v>
      </c>
      <c r="AE14124">
        <v>0</v>
      </c>
      <c r="AF14124">
        <v>5800000</v>
      </c>
      <c r="AG14124">
        <v>17300000</v>
      </c>
      <c r="AH14124">
        <v>0</v>
      </c>
      <c r="AI14124">
        <v>0</v>
      </c>
      <c r="AJ14124">
        <v>0</v>
      </c>
      <c r="AK14124">
        <v>0</v>
      </c>
      <c r="AL14124">
        <v>0</v>
      </c>
      <c r="AM14124">
        <v>0</v>
      </c>
    </row>
    <row r="14125" spans="1:39" x14ac:dyDescent="0.45">
      <c r="A14125" t="s">
        <v>54368</v>
      </c>
      <c r="B14125" t="s">
        <v>54369</v>
      </c>
      <c r="C14125" t="s">
        <v>54370</v>
      </c>
      <c r="D14125" t="s">
        <v>107</v>
      </c>
      <c r="E14125" t="s">
        <v>108</v>
      </c>
      <c r="F14125" t="s">
        <v>114</v>
      </c>
      <c r="G14125" t="s">
        <v>57</v>
      </c>
      <c r="H14125" t="s">
        <v>46</v>
      </c>
      <c r="I14125" t="s">
        <v>58</v>
      </c>
      <c r="J14125" t="s">
        <v>198</v>
      </c>
      <c r="K14125" t="s">
        <v>1000</v>
      </c>
      <c r="L14125">
        <v>1</v>
      </c>
      <c r="M14125" s="1">
        <v>39083</v>
      </c>
      <c r="N14125" s="2">
        <v>39083</v>
      </c>
      <c r="O14125" t="s">
        <v>110</v>
      </c>
      <c r="P14125">
        <v>2007</v>
      </c>
      <c r="Q14125" s="1">
        <v>39083</v>
      </c>
      <c r="R14125" s="1">
        <v>39083</v>
      </c>
      <c r="S14125">
        <v>0</v>
      </c>
      <c r="T14125">
        <v>0</v>
      </c>
      <c r="U14125">
        <v>0</v>
      </c>
      <c r="V14125">
        <v>0</v>
      </c>
      <c r="W14125">
        <v>0</v>
      </c>
      <c r="X14125">
        <v>0</v>
      </c>
      <c r="Y14125">
        <v>0</v>
      </c>
      <c r="Z14125">
        <v>0</v>
      </c>
      <c r="AA14125">
        <v>0</v>
      </c>
      <c r="AB14125">
        <v>0</v>
      </c>
      <c r="AC14125">
        <v>0</v>
      </c>
      <c r="AD14125">
        <v>0</v>
      </c>
      <c r="AE14125">
        <v>0</v>
      </c>
      <c r="AF14125">
        <v>0</v>
      </c>
      <c r="AG14125">
        <v>0</v>
      </c>
      <c r="AH14125">
        <v>0</v>
      </c>
      <c r="AI14125">
        <v>0</v>
      </c>
      <c r="AJ14125">
        <v>0</v>
      </c>
      <c r="AK14125">
        <v>0</v>
      </c>
      <c r="AL14125">
        <v>0</v>
      </c>
      <c r="AM14125">
        <v>0</v>
      </c>
    </row>
    <row r="14126" spans="1:39" x14ac:dyDescent="0.45">
      <c r="A14126" t="s">
        <v>54371</v>
      </c>
      <c r="B14126" t="s">
        <v>54372</v>
      </c>
      <c r="C14126" t="s">
        <v>54373</v>
      </c>
      <c r="D14126" t="s">
        <v>142</v>
      </c>
      <c r="E14126" t="s">
        <v>143</v>
      </c>
      <c r="F14126" t="s">
        <v>54374</v>
      </c>
      <c r="G14126" t="s">
        <v>57</v>
      </c>
      <c r="H14126" t="s">
        <v>46</v>
      </c>
      <c r="I14126" t="s">
        <v>1388</v>
      </c>
      <c r="J14126" t="s">
        <v>641</v>
      </c>
      <c r="K14126" t="s">
        <v>1607</v>
      </c>
      <c r="L14126">
        <v>2</v>
      </c>
      <c r="Q14126" s="1">
        <v>40682</v>
      </c>
      <c r="R14126" s="1">
        <v>41645</v>
      </c>
      <c r="S14126">
        <v>0</v>
      </c>
      <c r="T14126">
        <v>1086818</v>
      </c>
      <c r="U14126">
        <v>0</v>
      </c>
      <c r="V14126">
        <v>0</v>
      </c>
      <c r="W14126">
        <v>0</v>
      </c>
      <c r="X14126">
        <v>0</v>
      </c>
      <c r="Y14126">
        <v>0</v>
      </c>
      <c r="Z14126">
        <v>0</v>
      </c>
      <c r="AA14126">
        <v>0</v>
      </c>
      <c r="AB14126">
        <v>0</v>
      </c>
      <c r="AC14126">
        <v>0</v>
      </c>
      <c r="AD14126">
        <v>0</v>
      </c>
      <c r="AE14126">
        <v>0</v>
      </c>
      <c r="AF14126">
        <v>0</v>
      </c>
      <c r="AG14126">
        <v>0</v>
      </c>
      <c r="AH14126">
        <v>0</v>
      </c>
      <c r="AI14126">
        <v>0</v>
      </c>
      <c r="AJ14126">
        <v>0</v>
      </c>
      <c r="AK14126">
        <v>0</v>
      </c>
      <c r="AL14126">
        <v>0</v>
      </c>
      <c r="AM14126">
        <v>0</v>
      </c>
    </row>
    <row r="14127" spans="1:39" x14ac:dyDescent="0.45">
      <c r="A14127" t="s">
        <v>54375</v>
      </c>
      <c r="B14127" t="s">
        <v>54376</v>
      </c>
      <c r="C14127" t="s">
        <v>54377</v>
      </c>
      <c r="D14127" t="s">
        <v>293</v>
      </c>
      <c r="E14127" t="s">
        <v>294</v>
      </c>
      <c r="F14127" t="s">
        <v>54378</v>
      </c>
      <c r="G14127" t="s">
        <v>57</v>
      </c>
      <c r="H14127" t="s">
        <v>46</v>
      </c>
      <c r="I14127" t="s">
        <v>3634</v>
      </c>
      <c r="J14127" t="s">
        <v>3635</v>
      </c>
      <c r="K14127" t="s">
        <v>3636</v>
      </c>
      <c r="L14127">
        <v>3</v>
      </c>
      <c r="M14127" s="1">
        <v>40544</v>
      </c>
      <c r="N14127" s="2">
        <v>40544</v>
      </c>
      <c r="O14127" t="s">
        <v>528</v>
      </c>
      <c r="P14127">
        <v>2011</v>
      </c>
      <c r="Q14127" s="1">
        <v>41030</v>
      </c>
      <c r="R14127" s="1">
        <v>41891</v>
      </c>
      <c r="S14127">
        <v>174998</v>
      </c>
      <c r="T14127">
        <v>1600000</v>
      </c>
      <c r="U14127">
        <v>0</v>
      </c>
      <c r="V14127">
        <v>0</v>
      </c>
      <c r="W14127">
        <v>0</v>
      </c>
      <c r="X14127">
        <v>0</v>
      </c>
      <c r="Y14127">
        <v>0</v>
      </c>
      <c r="Z14127">
        <v>0</v>
      </c>
      <c r="AA14127">
        <v>0</v>
      </c>
      <c r="AB14127">
        <v>0</v>
      </c>
      <c r="AC14127">
        <v>0</v>
      </c>
      <c r="AD14127">
        <v>0</v>
      </c>
      <c r="AE14127">
        <v>0</v>
      </c>
      <c r="AF14127">
        <v>1300000</v>
      </c>
      <c r="AG14127">
        <v>0</v>
      </c>
      <c r="AH14127">
        <v>0</v>
      </c>
      <c r="AI14127">
        <v>0</v>
      </c>
      <c r="AJ14127">
        <v>0</v>
      </c>
      <c r="AK14127">
        <v>0</v>
      </c>
      <c r="AL14127">
        <v>0</v>
      </c>
      <c r="AM14127">
        <v>0</v>
      </c>
    </row>
    <row r="14128" spans="1:39" x14ac:dyDescent="0.45">
      <c r="A14128" t="s">
        <v>54379</v>
      </c>
      <c r="B14128" t="s">
        <v>54380</v>
      </c>
      <c r="C14128" t="s">
        <v>54381</v>
      </c>
      <c r="D14128" t="s">
        <v>293</v>
      </c>
      <c r="E14128" t="s">
        <v>294</v>
      </c>
      <c r="F14128" t="s">
        <v>54382</v>
      </c>
      <c r="G14128" t="s">
        <v>101</v>
      </c>
      <c r="H14128" t="s">
        <v>4479</v>
      </c>
      <c r="J14128" t="s">
        <v>4480</v>
      </c>
      <c r="K14128" t="s">
        <v>4480</v>
      </c>
      <c r="L14128">
        <v>2</v>
      </c>
      <c r="Q14128" s="1">
        <v>39406</v>
      </c>
      <c r="R14128" s="1">
        <v>40254</v>
      </c>
      <c r="S14128">
        <v>0</v>
      </c>
      <c r="T14128">
        <v>8610000</v>
      </c>
      <c r="U14128">
        <v>0</v>
      </c>
      <c r="V14128">
        <v>0</v>
      </c>
      <c r="W14128">
        <v>0</v>
      </c>
      <c r="X14128">
        <v>0</v>
      </c>
      <c r="Y14128">
        <v>0</v>
      </c>
      <c r="Z14128">
        <v>0</v>
      </c>
      <c r="AA14128">
        <v>0</v>
      </c>
      <c r="AB14128">
        <v>0</v>
      </c>
      <c r="AC14128">
        <v>0</v>
      </c>
      <c r="AD14128">
        <v>0</v>
      </c>
      <c r="AE14128">
        <v>0</v>
      </c>
      <c r="AF14128">
        <v>0</v>
      </c>
      <c r="AG14128">
        <v>2700000</v>
      </c>
      <c r="AH14128">
        <v>0</v>
      </c>
      <c r="AI14128">
        <v>0</v>
      </c>
      <c r="AJ14128">
        <v>0</v>
      </c>
      <c r="AK14128">
        <v>0</v>
      </c>
      <c r="AL14128">
        <v>0</v>
      </c>
      <c r="AM14128">
        <v>0</v>
      </c>
    </row>
    <row r="14129" spans="1:39" x14ac:dyDescent="0.45">
      <c r="A14129" t="s">
        <v>54383</v>
      </c>
      <c r="B14129" t="s">
        <v>54384</v>
      </c>
      <c r="C14129" t="s">
        <v>54385</v>
      </c>
      <c r="D14129" t="s">
        <v>88</v>
      </c>
      <c r="E14129" t="s">
        <v>89</v>
      </c>
      <c r="F14129" t="s">
        <v>114</v>
      </c>
      <c r="G14129" t="s">
        <v>57</v>
      </c>
      <c r="H14129" t="s">
        <v>214</v>
      </c>
      <c r="J14129" t="s">
        <v>1446</v>
      </c>
      <c r="L14129">
        <v>1</v>
      </c>
      <c r="Q14129" s="1">
        <v>40683</v>
      </c>
      <c r="R14129" s="1">
        <v>40683</v>
      </c>
      <c r="S14129">
        <v>0</v>
      </c>
      <c r="T14129">
        <v>0</v>
      </c>
      <c r="U14129">
        <v>0</v>
      </c>
      <c r="V14129">
        <v>0</v>
      </c>
      <c r="W14129">
        <v>0</v>
      </c>
      <c r="X14129">
        <v>0</v>
      </c>
      <c r="Y14129">
        <v>0</v>
      </c>
      <c r="Z14129">
        <v>0</v>
      </c>
      <c r="AA14129">
        <v>0</v>
      </c>
      <c r="AB14129">
        <v>0</v>
      </c>
      <c r="AC14129">
        <v>0</v>
      </c>
      <c r="AD14129">
        <v>0</v>
      </c>
      <c r="AE14129">
        <v>0</v>
      </c>
      <c r="AF14129">
        <v>0</v>
      </c>
      <c r="AG14129">
        <v>0</v>
      </c>
      <c r="AH14129">
        <v>0</v>
      </c>
      <c r="AI14129">
        <v>0</v>
      </c>
      <c r="AJ14129">
        <v>0</v>
      </c>
      <c r="AK14129">
        <v>0</v>
      </c>
      <c r="AL14129">
        <v>0</v>
      </c>
      <c r="AM14129">
        <v>0</v>
      </c>
    </row>
    <row r="14130" spans="1:39" x14ac:dyDescent="0.45">
      <c r="A14130" t="s">
        <v>54386</v>
      </c>
      <c r="B14130" t="s">
        <v>54387</v>
      </c>
      <c r="C14130" t="s">
        <v>54388</v>
      </c>
      <c r="D14130" t="s">
        <v>54389</v>
      </c>
      <c r="E14130" t="s">
        <v>601</v>
      </c>
      <c r="F14130" t="s">
        <v>54390</v>
      </c>
      <c r="G14130" t="s">
        <v>57</v>
      </c>
      <c r="H14130" t="s">
        <v>192</v>
      </c>
      <c r="J14130" t="s">
        <v>1077</v>
      </c>
      <c r="K14130" t="s">
        <v>1077</v>
      </c>
      <c r="L14130">
        <v>1</v>
      </c>
      <c r="Q14130" s="1">
        <v>41915</v>
      </c>
      <c r="R14130" s="1">
        <v>41915</v>
      </c>
      <c r="S14130">
        <v>0</v>
      </c>
      <c r="T14130">
        <v>0</v>
      </c>
      <c r="U14130">
        <v>0</v>
      </c>
      <c r="V14130">
        <v>0</v>
      </c>
      <c r="W14130">
        <v>0</v>
      </c>
      <c r="X14130">
        <v>0</v>
      </c>
      <c r="Y14130">
        <v>0</v>
      </c>
      <c r="Z14130">
        <v>0</v>
      </c>
      <c r="AA14130">
        <v>0</v>
      </c>
      <c r="AB14130">
        <v>0</v>
      </c>
      <c r="AC14130">
        <v>88205645</v>
      </c>
      <c r="AD14130">
        <v>0</v>
      </c>
      <c r="AE14130">
        <v>0</v>
      </c>
      <c r="AF14130">
        <v>0</v>
      </c>
      <c r="AG14130">
        <v>0</v>
      </c>
      <c r="AH14130">
        <v>0</v>
      </c>
      <c r="AI14130">
        <v>0</v>
      </c>
      <c r="AJ14130">
        <v>0</v>
      </c>
      <c r="AK14130">
        <v>0</v>
      </c>
      <c r="AL14130">
        <v>0</v>
      </c>
      <c r="AM14130">
        <v>0</v>
      </c>
    </row>
    <row r="14131" spans="1:39" x14ac:dyDescent="0.45">
      <c r="A14131" t="s">
        <v>54391</v>
      </c>
      <c r="B14131" t="s">
        <v>54392</v>
      </c>
      <c r="C14131" t="s">
        <v>54393</v>
      </c>
      <c r="D14131" t="s">
        <v>54394</v>
      </c>
      <c r="E14131" t="s">
        <v>54395</v>
      </c>
      <c r="F14131" s="3">
        <v>5000</v>
      </c>
      <c r="G14131" t="s">
        <v>57</v>
      </c>
      <c r="H14131" t="s">
        <v>74</v>
      </c>
      <c r="J14131" t="s">
        <v>75</v>
      </c>
      <c r="K14131" t="s">
        <v>75</v>
      </c>
      <c r="L14131">
        <v>1</v>
      </c>
      <c r="M14131" s="1">
        <v>41327</v>
      </c>
      <c r="N14131" s="2">
        <v>41306</v>
      </c>
      <c r="O14131" t="s">
        <v>164</v>
      </c>
      <c r="P14131">
        <v>2013</v>
      </c>
      <c r="Q14131" s="1">
        <v>41793</v>
      </c>
      <c r="R14131" s="1">
        <v>41793</v>
      </c>
      <c r="S14131">
        <v>5000</v>
      </c>
      <c r="T14131">
        <v>0</v>
      </c>
      <c r="U14131">
        <v>0</v>
      </c>
      <c r="V14131">
        <v>0</v>
      </c>
      <c r="W14131">
        <v>0</v>
      </c>
      <c r="X14131">
        <v>0</v>
      </c>
      <c r="Y14131">
        <v>0</v>
      </c>
      <c r="Z14131">
        <v>0</v>
      </c>
      <c r="AA14131">
        <v>0</v>
      </c>
      <c r="AB14131">
        <v>0</v>
      </c>
      <c r="AC14131">
        <v>0</v>
      </c>
      <c r="AD14131">
        <v>0</v>
      </c>
      <c r="AE14131">
        <v>0</v>
      </c>
      <c r="AF14131">
        <v>0</v>
      </c>
      <c r="AG14131">
        <v>0</v>
      </c>
      <c r="AH14131">
        <v>0</v>
      </c>
      <c r="AI14131">
        <v>0</v>
      </c>
      <c r="AJ14131">
        <v>0</v>
      </c>
      <c r="AK14131">
        <v>0</v>
      </c>
      <c r="AL14131">
        <v>0</v>
      </c>
      <c r="AM14131">
        <v>0</v>
      </c>
    </row>
    <row r="14132" spans="1:39" x14ac:dyDescent="0.45">
      <c r="A14132" t="s">
        <v>54396</v>
      </c>
      <c r="B14132" t="s">
        <v>54397</v>
      </c>
      <c r="C14132" t="s">
        <v>54398</v>
      </c>
      <c r="D14132" t="s">
        <v>54399</v>
      </c>
      <c r="E14132" t="s">
        <v>3017</v>
      </c>
      <c r="F14132" s="3">
        <v>10000</v>
      </c>
      <c r="G14132" t="s">
        <v>57</v>
      </c>
      <c r="L14132">
        <v>1</v>
      </c>
      <c r="M14132" s="1">
        <v>41640</v>
      </c>
      <c r="N14132" s="2">
        <v>41640</v>
      </c>
      <c r="O14132" t="s">
        <v>84</v>
      </c>
      <c r="P14132">
        <v>2014</v>
      </c>
      <c r="Q14132" s="1">
        <v>41707</v>
      </c>
      <c r="R14132" s="1">
        <v>41707</v>
      </c>
      <c r="S14132">
        <v>10000</v>
      </c>
      <c r="T14132">
        <v>0</v>
      </c>
      <c r="U14132">
        <v>0</v>
      </c>
      <c r="V14132">
        <v>0</v>
      </c>
      <c r="W14132">
        <v>0</v>
      </c>
      <c r="X14132">
        <v>0</v>
      </c>
      <c r="Y14132">
        <v>0</v>
      </c>
      <c r="Z14132">
        <v>0</v>
      </c>
      <c r="AA14132">
        <v>0</v>
      </c>
      <c r="AB14132">
        <v>0</v>
      </c>
      <c r="AC14132">
        <v>0</v>
      </c>
      <c r="AD14132">
        <v>0</v>
      </c>
      <c r="AE14132">
        <v>0</v>
      </c>
      <c r="AF14132">
        <v>0</v>
      </c>
      <c r="AG14132">
        <v>0</v>
      </c>
      <c r="AH14132">
        <v>0</v>
      </c>
      <c r="AI14132">
        <v>0</v>
      </c>
      <c r="AJ14132">
        <v>0</v>
      </c>
      <c r="AK14132">
        <v>0</v>
      </c>
      <c r="AL14132">
        <v>0</v>
      </c>
      <c r="AM14132">
        <v>0</v>
      </c>
    </row>
    <row r="14133" spans="1:39" x14ac:dyDescent="0.45">
      <c r="A14133" t="s">
        <v>54400</v>
      </c>
      <c r="B14133" t="s">
        <v>54401</v>
      </c>
      <c r="C14133" t="s">
        <v>54402</v>
      </c>
      <c r="D14133" t="s">
        <v>293</v>
      </c>
      <c r="E14133" t="s">
        <v>294</v>
      </c>
      <c r="F14133" t="s">
        <v>54403</v>
      </c>
      <c r="G14133" t="s">
        <v>57</v>
      </c>
      <c r="H14133" t="s">
        <v>260</v>
      </c>
      <c r="I14133" t="s">
        <v>977</v>
      </c>
      <c r="J14133" t="s">
        <v>978</v>
      </c>
      <c r="K14133" t="s">
        <v>978</v>
      </c>
      <c r="L14133">
        <v>1</v>
      </c>
      <c r="M14133" s="1">
        <v>40909</v>
      </c>
      <c r="N14133" s="2">
        <v>40909</v>
      </c>
      <c r="O14133" t="s">
        <v>132</v>
      </c>
      <c r="P14133">
        <v>2012</v>
      </c>
      <c r="Q14133" s="1">
        <v>41264</v>
      </c>
      <c r="R14133" s="1">
        <v>41264</v>
      </c>
      <c r="S14133">
        <v>0</v>
      </c>
      <c r="T14133">
        <v>376848</v>
      </c>
      <c r="U14133">
        <v>0</v>
      </c>
      <c r="V14133">
        <v>0</v>
      </c>
      <c r="W14133">
        <v>0</v>
      </c>
      <c r="X14133">
        <v>0</v>
      </c>
      <c r="Y14133">
        <v>0</v>
      </c>
      <c r="Z14133">
        <v>0</v>
      </c>
      <c r="AA14133">
        <v>0</v>
      </c>
      <c r="AB14133">
        <v>0</v>
      </c>
      <c r="AC14133">
        <v>0</v>
      </c>
      <c r="AD14133">
        <v>0</v>
      </c>
      <c r="AE14133">
        <v>0</v>
      </c>
      <c r="AF14133">
        <v>0</v>
      </c>
      <c r="AG14133">
        <v>0</v>
      </c>
      <c r="AH14133">
        <v>0</v>
      </c>
      <c r="AI14133">
        <v>0</v>
      </c>
      <c r="AJ14133">
        <v>0</v>
      </c>
      <c r="AK14133">
        <v>0</v>
      </c>
      <c r="AL14133">
        <v>0</v>
      </c>
      <c r="AM14133">
        <v>0</v>
      </c>
    </row>
    <row r="14134" spans="1:39" x14ac:dyDescent="0.45">
      <c r="A14134" t="s">
        <v>54404</v>
      </c>
      <c r="B14134" t="s">
        <v>54405</v>
      </c>
      <c r="C14134" t="s">
        <v>54406</v>
      </c>
      <c r="D14134" t="s">
        <v>54407</v>
      </c>
      <c r="E14134" t="s">
        <v>11498</v>
      </c>
      <c r="F14134" s="3">
        <v>15000</v>
      </c>
      <c r="G14134" t="s">
        <v>57</v>
      </c>
      <c r="H14134" t="s">
        <v>46</v>
      </c>
      <c r="I14134" t="s">
        <v>58</v>
      </c>
      <c r="J14134" t="s">
        <v>1223</v>
      </c>
      <c r="K14134" t="s">
        <v>1223</v>
      </c>
      <c r="L14134">
        <v>1</v>
      </c>
      <c r="M14134" s="1">
        <v>41275</v>
      </c>
      <c r="N14134" s="2">
        <v>41275</v>
      </c>
      <c r="O14134" t="s">
        <v>164</v>
      </c>
      <c r="P14134">
        <v>2013</v>
      </c>
      <c r="Q14134" s="1">
        <v>41579</v>
      </c>
      <c r="R14134" s="1">
        <v>41579</v>
      </c>
      <c r="S14134">
        <v>15000</v>
      </c>
      <c r="T14134">
        <v>0</v>
      </c>
      <c r="U14134">
        <v>0</v>
      </c>
      <c r="V14134">
        <v>0</v>
      </c>
      <c r="W14134">
        <v>0</v>
      </c>
      <c r="X14134">
        <v>0</v>
      </c>
      <c r="Y14134">
        <v>0</v>
      </c>
      <c r="Z14134">
        <v>0</v>
      </c>
      <c r="AA14134">
        <v>0</v>
      </c>
      <c r="AB14134">
        <v>0</v>
      </c>
      <c r="AC14134">
        <v>0</v>
      </c>
      <c r="AD14134">
        <v>0</v>
      </c>
      <c r="AE14134">
        <v>0</v>
      </c>
      <c r="AF14134">
        <v>0</v>
      </c>
      <c r="AG14134">
        <v>0</v>
      </c>
      <c r="AH14134">
        <v>0</v>
      </c>
      <c r="AI14134">
        <v>0</v>
      </c>
      <c r="AJ14134">
        <v>0</v>
      </c>
      <c r="AK14134">
        <v>0</v>
      </c>
      <c r="AL14134">
        <v>0</v>
      </c>
      <c r="AM14134">
        <v>0</v>
      </c>
    </row>
    <row r="14135" spans="1:39" x14ac:dyDescent="0.45">
      <c r="A14135" t="s">
        <v>54408</v>
      </c>
      <c r="B14135" t="s">
        <v>54409</v>
      </c>
      <c r="C14135" t="s">
        <v>54410</v>
      </c>
      <c r="D14135" t="s">
        <v>293</v>
      </c>
      <c r="E14135" t="s">
        <v>294</v>
      </c>
      <c r="F14135" t="s">
        <v>8882</v>
      </c>
      <c r="G14135" t="s">
        <v>57</v>
      </c>
      <c r="L14135">
        <v>1</v>
      </c>
      <c r="Q14135" s="1">
        <v>40247</v>
      </c>
      <c r="R14135" s="1">
        <v>40247</v>
      </c>
      <c r="S14135">
        <v>0</v>
      </c>
      <c r="T14135">
        <v>3700000</v>
      </c>
      <c r="U14135">
        <v>0</v>
      </c>
      <c r="V14135">
        <v>0</v>
      </c>
      <c r="W14135">
        <v>0</v>
      </c>
      <c r="X14135">
        <v>0</v>
      </c>
      <c r="Y14135">
        <v>0</v>
      </c>
      <c r="Z14135">
        <v>0</v>
      </c>
      <c r="AA14135">
        <v>0</v>
      </c>
      <c r="AB14135">
        <v>0</v>
      </c>
      <c r="AC14135">
        <v>0</v>
      </c>
      <c r="AD14135">
        <v>0</v>
      </c>
      <c r="AE14135">
        <v>0</v>
      </c>
      <c r="AF14135">
        <v>3700000</v>
      </c>
      <c r="AG14135">
        <v>0</v>
      </c>
      <c r="AH14135">
        <v>0</v>
      </c>
      <c r="AI14135">
        <v>0</v>
      </c>
      <c r="AJ14135">
        <v>0</v>
      </c>
      <c r="AK14135">
        <v>0</v>
      </c>
      <c r="AL14135">
        <v>0</v>
      </c>
      <c r="AM14135">
        <v>0</v>
      </c>
    </row>
    <row r="14136" spans="1:39" x14ac:dyDescent="0.45">
      <c r="A14136" t="s">
        <v>54411</v>
      </c>
      <c r="B14136" t="s">
        <v>54412</v>
      </c>
      <c r="C14136" t="s">
        <v>54413</v>
      </c>
      <c r="D14136" t="s">
        <v>54414</v>
      </c>
      <c r="E14136" t="s">
        <v>99</v>
      </c>
      <c r="F14136" t="s">
        <v>114</v>
      </c>
      <c r="G14136" t="s">
        <v>57</v>
      </c>
      <c r="L14136">
        <v>1</v>
      </c>
      <c r="Q14136" s="1">
        <v>41803</v>
      </c>
      <c r="R14136" s="1">
        <v>41803</v>
      </c>
      <c r="S14136">
        <v>0</v>
      </c>
      <c r="T14136">
        <v>0</v>
      </c>
      <c r="U14136">
        <v>0</v>
      </c>
      <c r="V14136">
        <v>0</v>
      </c>
      <c r="W14136">
        <v>0</v>
      </c>
      <c r="X14136">
        <v>0</v>
      </c>
      <c r="Y14136">
        <v>0</v>
      </c>
      <c r="Z14136">
        <v>0</v>
      </c>
      <c r="AA14136">
        <v>0</v>
      </c>
      <c r="AB14136">
        <v>0</v>
      </c>
      <c r="AC14136">
        <v>0</v>
      </c>
      <c r="AD14136">
        <v>0</v>
      </c>
      <c r="AE14136">
        <v>0</v>
      </c>
      <c r="AF14136">
        <v>0</v>
      </c>
      <c r="AG14136">
        <v>0</v>
      </c>
      <c r="AH14136">
        <v>0</v>
      </c>
      <c r="AI14136">
        <v>0</v>
      </c>
      <c r="AJ14136">
        <v>0</v>
      </c>
      <c r="AK14136">
        <v>0</v>
      </c>
      <c r="AL14136">
        <v>0</v>
      </c>
      <c r="AM14136">
        <v>0</v>
      </c>
    </row>
    <row r="14137" spans="1:39" x14ac:dyDescent="0.45">
      <c r="A14137" t="s">
        <v>54415</v>
      </c>
      <c r="B14137" t="s">
        <v>54416</v>
      </c>
      <c r="C14137" t="s">
        <v>54417</v>
      </c>
      <c r="D14137" t="s">
        <v>293</v>
      </c>
      <c r="E14137" t="s">
        <v>294</v>
      </c>
      <c r="F14137" t="s">
        <v>9299</v>
      </c>
      <c r="G14137" t="s">
        <v>57</v>
      </c>
      <c r="H14137" t="s">
        <v>46</v>
      </c>
      <c r="I14137" t="s">
        <v>58</v>
      </c>
      <c r="J14137" t="s">
        <v>198</v>
      </c>
      <c r="K14137" t="s">
        <v>1083</v>
      </c>
      <c r="L14137">
        <v>1</v>
      </c>
      <c r="M14137" s="1">
        <v>38718</v>
      </c>
      <c r="N14137" s="2">
        <v>38718</v>
      </c>
      <c r="O14137" t="s">
        <v>430</v>
      </c>
      <c r="P14137">
        <v>2006</v>
      </c>
      <c r="Q14137" s="1">
        <v>41905</v>
      </c>
      <c r="R14137" s="1">
        <v>41905</v>
      </c>
      <c r="S14137">
        <v>0</v>
      </c>
      <c r="T14137">
        <v>21000000</v>
      </c>
      <c r="U14137">
        <v>0</v>
      </c>
      <c r="V14137">
        <v>0</v>
      </c>
      <c r="W14137">
        <v>0</v>
      </c>
      <c r="X14137">
        <v>0</v>
      </c>
      <c r="Y14137">
        <v>0</v>
      </c>
      <c r="Z14137">
        <v>0</v>
      </c>
      <c r="AA14137">
        <v>0</v>
      </c>
      <c r="AB14137">
        <v>0</v>
      </c>
      <c r="AC14137">
        <v>0</v>
      </c>
      <c r="AD14137">
        <v>0</v>
      </c>
      <c r="AE14137">
        <v>0</v>
      </c>
      <c r="AF14137">
        <v>0</v>
      </c>
      <c r="AG14137">
        <v>0</v>
      </c>
      <c r="AH14137">
        <v>21000000</v>
      </c>
      <c r="AI14137">
        <v>0</v>
      </c>
      <c r="AJ14137">
        <v>0</v>
      </c>
      <c r="AK14137">
        <v>0</v>
      </c>
      <c r="AL14137">
        <v>0</v>
      </c>
      <c r="AM14137">
        <v>0</v>
      </c>
    </row>
    <row r="14138" spans="1:39" x14ac:dyDescent="0.45">
      <c r="A14138" t="s">
        <v>54418</v>
      </c>
      <c r="B14138" t="s">
        <v>54419</v>
      </c>
      <c r="C14138" t="s">
        <v>54420</v>
      </c>
      <c r="D14138" t="s">
        <v>558</v>
      </c>
      <c r="E14138" t="s">
        <v>559</v>
      </c>
      <c r="F14138" t="s">
        <v>54421</v>
      </c>
      <c r="G14138" t="s">
        <v>101</v>
      </c>
      <c r="H14138" t="s">
        <v>46</v>
      </c>
      <c r="I14138" t="s">
        <v>58</v>
      </c>
      <c r="J14138" t="s">
        <v>198</v>
      </c>
      <c r="K14138" t="s">
        <v>199</v>
      </c>
      <c r="L14138">
        <v>2</v>
      </c>
      <c r="M14138" s="1">
        <v>37987</v>
      </c>
      <c r="N14138" s="2">
        <v>37987</v>
      </c>
      <c r="O14138" t="s">
        <v>452</v>
      </c>
      <c r="P14138">
        <v>2004</v>
      </c>
      <c r="Q14138" s="1">
        <v>38322</v>
      </c>
      <c r="R14138" s="1">
        <v>39154</v>
      </c>
      <c r="S14138">
        <v>0</v>
      </c>
      <c r="T14138">
        <v>6850000</v>
      </c>
      <c r="U14138">
        <v>0</v>
      </c>
      <c r="V14138">
        <v>0</v>
      </c>
      <c r="W14138">
        <v>0</v>
      </c>
      <c r="X14138">
        <v>0</v>
      </c>
      <c r="Y14138">
        <v>0</v>
      </c>
      <c r="Z14138">
        <v>0</v>
      </c>
      <c r="AA14138">
        <v>0</v>
      </c>
      <c r="AB14138">
        <v>0</v>
      </c>
      <c r="AC14138">
        <v>0</v>
      </c>
      <c r="AD14138">
        <v>0</v>
      </c>
      <c r="AE14138">
        <v>0</v>
      </c>
      <c r="AF14138">
        <v>1350000</v>
      </c>
      <c r="AG14138">
        <v>5500000</v>
      </c>
      <c r="AH14138">
        <v>0</v>
      </c>
      <c r="AI14138">
        <v>0</v>
      </c>
      <c r="AJ14138">
        <v>0</v>
      </c>
      <c r="AK14138">
        <v>0</v>
      </c>
      <c r="AL14138">
        <v>0</v>
      </c>
      <c r="AM14138">
        <v>0</v>
      </c>
    </row>
    <row r="14139" spans="1:39" x14ac:dyDescent="0.45">
      <c r="A14139" t="s">
        <v>54422</v>
      </c>
      <c r="B14139" t="s">
        <v>54423</v>
      </c>
      <c r="C14139" t="s">
        <v>54424</v>
      </c>
      <c r="D14139" t="s">
        <v>54425</v>
      </c>
      <c r="E14139" t="s">
        <v>18376</v>
      </c>
      <c r="F14139" t="s">
        <v>114</v>
      </c>
      <c r="G14139" t="s">
        <v>57</v>
      </c>
      <c r="H14139" t="s">
        <v>787</v>
      </c>
      <c r="J14139" t="s">
        <v>49929</v>
      </c>
      <c r="K14139" t="s">
        <v>49930</v>
      </c>
      <c r="L14139">
        <v>1</v>
      </c>
      <c r="M14139" s="1">
        <v>41518</v>
      </c>
      <c r="N14139" s="2">
        <v>41518</v>
      </c>
      <c r="O14139" t="s">
        <v>276</v>
      </c>
      <c r="P14139">
        <v>2013</v>
      </c>
      <c r="Q14139" s="1">
        <v>41699</v>
      </c>
      <c r="R14139" s="1">
        <v>41699</v>
      </c>
      <c r="S14139">
        <v>0</v>
      </c>
      <c r="T14139">
        <v>0</v>
      </c>
      <c r="U14139">
        <v>0</v>
      </c>
      <c r="V14139">
        <v>0</v>
      </c>
      <c r="W14139">
        <v>0</v>
      </c>
      <c r="X14139">
        <v>0</v>
      </c>
      <c r="Y14139">
        <v>0</v>
      </c>
      <c r="Z14139">
        <v>0</v>
      </c>
      <c r="AA14139">
        <v>0</v>
      </c>
      <c r="AB14139">
        <v>0</v>
      </c>
      <c r="AC14139">
        <v>0</v>
      </c>
      <c r="AD14139">
        <v>0</v>
      </c>
      <c r="AE14139">
        <v>0</v>
      </c>
      <c r="AF14139">
        <v>0</v>
      </c>
      <c r="AG14139">
        <v>0</v>
      </c>
      <c r="AH14139">
        <v>0</v>
      </c>
      <c r="AI14139">
        <v>0</v>
      </c>
      <c r="AJ14139">
        <v>0</v>
      </c>
      <c r="AK14139">
        <v>0</v>
      </c>
      <c r="AL14139">
        <v>0</v>
      </c>
      <c r="AM14139">
        <v>0</v>
      </c>
    </row>
    <row r="14140" spans="1:39" x14ac:dyDescent="0.45">
      <c r="A14140" t="s">
        <v>54426</v>
      </c>
      <c r="B14140" t="s">
        <v>54427</v>
      </c>
      <c r="C14140" t="s">
        <v>54428</v>
      </c>
      <c r="D14140" t="s">
        <v>389</v>
      </c>
      <c r="E14140" t="s">
        <v>390</v>
      </c>
      <c r="F14140" t="s">
        <v>766</v>
      </c>
      <c r="G14140" t="s">
        <v>57</v>
      </c>
      <c r="H14140" t="s">
        <v>260</v>
      </c>
      <c r="I14140" t="s">
        <v>977</v>
      </c>
      <c r="J14140" t="s">
        <v>6184</v>
      </c>
      <c r="K14140" t="s">
        <v>6184</v>
      </c>
      <c r="L14140">
        <v>1</v>
      </c>
      <c r="M14140" s="1">
        <v>40453</v>
      </c>
      <c r="N14140" s="2">
        <v>40452</v>
      </c>
      <c r="O14140" t="s">
        <v>216</v>
      </c>
      <c r="P14140">
        <v>2010</v>
      </c>
      <c r="Q14140" s="1">
        <v>41549</v>
      </c>
      <c r="R14140" s="1">
        <v>41549</v>
      </c>
      <c r="S14140">
        <v>0</v>
      </c>
      <c r="T14140">
        <v>0</v>
      </c>
      <c r="U14140">
        <v>400000</v>
      </c>
      <c r="V14140">
        <v>0</v>
      </c>
      <c r="W14140">
        <v>0</v>
      </c>
      <c r="X14140">
        <v>0</v>
      </c>
      <c r="Y14140">
        <v>0</v>
      </c>
      <c r="Z14140">
        <v>0</v>
      </c>
      <c r="AA14140">
        <v>0</v>
      </c>
      <c r="AB14140">
        <v>0</v>
      </c>
      <c r="AC14140">
        <v>0</v>
      </c>
      <c r="AD14140">
        <v>0</v>
      </c>
      <c r="AE14140">
        <v>0</v>
      </c>
      <c r="AF14140">
        <v>0</v>
      </c>
      <c r="AG14140">
        <v>0</v>
      </c>
      <c r="AH14140">
        <v>0</v>
      </c>
      <c r="AI14140">
        <v>0</v>
      </c>
      <c r="AJ14140">
        <v>0</v>
      </c>
      <c r="AK14140">
        <v>0</v>
      </c>
      <c r="AL14140">
        <v>0</v>
      </c>
      <c r="AM14140">
        <v>0</v>
      </c>
    </row>
    <row r="14141" spans="1:39" x14ac:dyDescent="0.45">
      <c r="A14141" t="s">
        <v>54429</v>
      </c>
      <c r="B14141" t="s">
        <v>54430</v>
      </c>
      <c r="C14141" t="s">
        <v>54431</v>
      </c>
      <c r="D14141" t="s">
        <v>54432</v>
      </c>
      <c r="E14141" t="s">
        <v>14800</v>
      </c>
      <c r="F14141" s="3">
        <v>33011</v>
      </c>
      <c r="G14141" t="s">
        <v>57</v>
      </c>
      <c r="H14141" t="s">
        <v>634</v>
      </c>
      <c r="J14141" t="s">
        <v>914</v>
      </c>
      <c r="K14141" t="s">
        <v>914</v>
      </c>
      <c r="L14141">
        <v>1</v>
      </c>
      <c r="M14141" s="1">
        <v>40179</v>
      </c>
      <c r="N14141" s="2">
        <v>40179</v>
      </c>
      <c r="O14141" t="s">
        <v>118</v>
      </c>
      <c r="P14141">
        <v>2010</v>
      </c>
      <c r="Q14141" s="1">
        <v>41275</v>
      </c>
      <c r="R14141" s="1">
        <v>41275</v>
      </c>
      <c r="S14141">
        <v>0</v>
      </c>
      <c r="T14141">
        <v>0</v>
      </c>
      <c r="U14141">
        <v>0</v>
      </c>
      <c r="V14141">
        <v>0</v>
      </c>
      <c r="W14141">
        <v>0</v>
      </c>
      <c r="X14141">
        <v>0</v>
      </c>
      <c r="Y14141">
        <v>0</v>
      </c>
      <c r="Z14141">
        <v>0</v>
      </c>
      <c r="AA14141">
        <v>33011</v>
      </c>
      <c r="AB14141">
        <v>0</v>
      </c>
      <c r="AC14141">
        <v>0</v>
      </c>
      <c r="AD14141">
        <v>0</v>
      </c>
      <c r="AE14141">
        <v>0</v>
      </c>
      <c r="AF14141">
        <v>0</v>
      </c>
      <c r="AG14141">
        <v>0</v>
      </c>
      <c r="AH14141">
        <v>0</v>
      </c>
      <c r="AI14141">
        <v>0</v>
      </c>
      <c r="AJ14141">
        <v>0</v>
      </c>
      <c r="AK14141">
        <v>0</v>
      </c>
      <c r="AL14141">
        <v>0</v>
      </c>
      <c r="AM14141">
        <v>0</v>
      </c>
    </row>
    <row r="14142" spans="1:39" x14ac:dyDescent="0.45">
      <c r="A14142" t="s">
        <v>54433</v>
      </c>
      <c r="B14142" t="s">
        <v>54434</v>
      </c>
      <c r="C14142" t="s">
        <v>54435</v>
      </c>
      <c r="D14142" t="s">
        <v>127</v>
      </c>
      <c r="E14142" t="s">
        <v>128</v>
      </c>
      <c r="F14142" t="s">
        <v>73</v>
      </c>
      <c r="H14142" t="s">
        <v>4214</v>
      </c>
      <c r="J14142" t="s">
        <v>4215</v>
      </c>
      <c r="K14142" t="s">
        <v>4215</v>
      </c>
      <c r="L14142">
        <v>1</v>
      </c>
      <c r="M14142" s="1">
        <v>41275</v>
      </c>
      <c r="N14142" s="2">
        <v>41275</v>
      </c>
      <c r="O14142" t="s">
        <v>164</v>
      </c>
      <c r="P14142">
        <v>2013</v>
      </c>
      <c r="Q14142" s="1">
        <v>41589</v>
      </c>
      <c r="R14142" s="1">
        <v>41589</v>
      </c>
      <c r="S14142">
        <v>0</v>
      </c>
      <c r="T14142">
        <v>1500000</v>
      </c>
      <c r="U14142">
        <v>0</v>
      </c>
      <c r="V14142">
        <v>0</v>
      </c>
      <c r="W14142">
        <v>0</v>
      </c>
      <c r="X14142">
        <v>0</v>
      </c>
      <c r="Y14142">
        <v>0</v>
      </c>
      <c r="Z14142">
        <v>0</v>
      </c>
      <c r="AA14142">
        <v>0</v>
      </c>
      <c r="AB14142">
        <v>0</v>
      </c>
      <c r="AC14142">
        <v>0</v>
      </c>
      <c r="AD14142">
        <v>0</v>
      </c>
      <c r="AE14142">
        <v>0</v>
      </c>
      <c r="AF14142">
        <v>1500000</v>
      </c>
      <c r="AG14142">
        <v>0</v>
      </c>
      <c r="AH14142">
        <v>0</v>
      </c>
      <c r="AI14142">
        <v>0</v>
      </c>
      <c r="AJ14142">
        <v>0</v>
      </c>
      <c r="AK14142">
        <v>0</v>
      </c>
      <c r="AL14142">
        <v>0</v>
      </c>
      <c r="AM14142">
        <v>0</v>
      </c>
    </row>
    <row r="14143" spans="1:39" x14ac:dyDescent="0.45">
      <c r="A14143" t="s">
        <v>54436</v>
      </c>
      <c r="B14143" t="s">
        <v>54437</v>
      </c>
      <c r="C14143" t="s">
        <v>54438</v>
      </c>
      <c r="D14143" t="s">
        <v>1360</v>
      </c>
      <c r="E14143" t="s">
        <v>1361</v>
      </c>
      <c r="F14143" t="s">
        <v>1751</v>
      </c>
      <c r="G14143" t="s">
        <v>57</v>
      </c>
      <c r="H14143" t="s">
        <v>5361</v>
      </c>
      <c r="J14143" t="s">
        <v>5362</v>
      </c>
      <c r="K14143" t="s">
        <v>5362</v>
      </c>
      <c r="L14143">
        <v>1</v>
      </c>
      <c r="M14143" s="1">
        <v>35065</v>
      </c>
      <c r="N14143" s="2">
        <v>35065</v>
      </c>
      <c r="O14143" t="s">
        <v>3501</v>
      </c>
      <c r="P14143">
        <v>1996</v>
      </c>
      <c r="Q14143" s="1">
        <v>38713</v>
      </c>
      <c r="R14143" s="1">
        <v>38713</v>
      </c>
      <c r="S14143">
        <v>0</v>
      </c>
      <c r="T14143">
        <v>9300000</v>
      </c>
      <c r="U14143">
        <v>0</v>
      </c>
      <c r="V14143">
        <v>0</v>
      </c>
      <c r="W14143">
        <v>0</v>
      </c>
      <c r="X14143">
        <v>0</v>
      </c>
      <c r="Y14143">
        <v>0</v>
      </c>
      <c r="Z14143">
        <v>0</v>
      </c>
      <c r="AA14143">
        <v>0</v>
      </c>
      <c r="AB14143">
        <v>0</v>
      </c>
      <c r="AC14143">
        <v>0</v>
      </c>
      <c r="AD14143">
        <v>0</v>
      </c>
      <c r="AE14143">
        <v>0</v>
      </c>
      <c r="AF14143">
        <v>0</v>
      </c>
      <c r="AG14143">
        <v>0</v>
      </c>
      <c r="AH14143">
        <v>0</v>
      </c>
      <c r="AI14143">
        <v>0</v>
      </c>
      <c r="AJ14143">
        <v>0</v>
      </c>
      <c r="AK14143">
        <v>0</v>
      </c>
      <c r="AL14143">
        <v>0</v>
      </c>
      <c r="AM14143">
        <v>0</v>
      </c>
    </row>
    <row r="14144" spans="1:39" x14ac:dyDescent="0.45">
      <c r="A14144" t="s">
        <v>54439</v>
      </c>
      <c r="B14144" t="s">
        <v>54440</v>
      </c>
      <c r="C14144" t="s">
        <v>54441</v>
      </c>
      <c r="D14144" t="s">
        <v>142</v>
      </c>
      <c r="E14144" t="s">
        <v>143</v>
      </c>
      <c r="F14144" t="s">
        <v>114</v>
      </c>
      <c r="G14144" t="s">
        <v>57</v>
      </c>
      <c r="H14144" t="s">
        <v>379</v>
      </c>
      <c r="J14144" t="s">
        <v>380</v>
      </c>
      <c r="K14144" t="s">
        <v>54442</v>
      </c>
      <c r="L14144">
        <v>1</v>
      </c>
      <c r="M14144" s="1">
        <v>36892</v>
      </c>
      <c r="N14144" s="2">
        <v>36892</v>
      </c>
      <c r="O14144" t="s">
        <v>172</v>
      </c>
      <c r="P14144">
        <v>2001</v>
      </c>
      <c r="Q14144" s="1">
        <v>41613</v>
      </c>
      <c r="R14144" s="1">
        <v>41613</v>
      </c>
      <c r="S14144">
        <v>0</v>
      </c>
      <c r="T14144">
        <v>0</v>
      </c>
      <c r="U14144">
        <v>0</v>
      </c>
      <c r="V14144">
        <v>0</v>
      </c>
      <c r="W14144">
        <v>0</v>
      </c>
      <c r="X14144">
        <v>0</v>
      </c>
      <c r="Y14144">
        <v>0</v>
      </c>
      <c r="Z14144">
        <v>0</v>
      </c>
      <c r="AA14144">
        <v>0</v>
      </c>
      <c r="AB14144">
        <v>0</v>
      </c>
      <c r="AC14144">
        <v>0</v>
      </c>
      <c r="AD14144">
        <v>0</v>
      </c>
      <c r="AE14144">
        <v>0</v>
      </c>
      <c r="AF14144">
        <v>0</v>
      </c>
      <c r="AG14144">
        <v>0</v>
      </c>
      <c r="AH14144">
        <v>0</v>
      </c>
      <c r="AI14144">
        <v>0</v>
      </c>
      <c r="AJ14144">
        <v>0</v>
      </c>
      <c r="AK14144">
        <v>0</v>
      </c>
      <c r="AL14144">
        <v>0</v>
      </c>
      <c r="AM14144">
        <v>0</v>
      </c>
    </row>
    <row r="14145" spans="1:39" x14ac:dyDescent="0.45">
      <c r="A14145" t="s">
        <v>54443</v>
      </c>
      <c r="B14145" t="s">
        <v>54444</v>
      </c>
      <c r="C14145" t="s">
        <v>54445</v>
      </c>
      <c r="D14145" t="s">
        <v>315</v>
      </c>
      <c r="E14145" t="s">
        <v>316</v>
      </c>
      <c r="F14145" t="s">
        <v>114</v>
      </c>
      <c r="G14145" t="s">
        <v>57</v>
      </c>
      <c r="H14145" t="s">
        <v>74</v>
      </c>
      <c r="J14145" t="s">
        <v>75</v>
      </c>
      <c r="K14145" t="s">
        <v>75</v>
      </c>
      <c r="L14145">
        <v>1</v>
      </c>
      <c r="Q14145" s="1">
        <v>37012</v>
      </c>
      <c r="R14145" s="1">
        <v>37012</v>
      </c>
      <c r="S14145">
        <v>0</v>
      </c>
      <c r="T14145">
        <v>0</v>
      </c>
      <c r="U14145">
        <v>0</v>
      </c>
      <c r="V14145">
        <v>0</v>
      </c>
      <c r="W14145">
        <v>0</v>
      </c>
      <c r="X14145">
        <v>0</v>
      </c>
      <c r="Y14145">
        <v>0</v>
      </c>
      <c r="Z14145">
        <v>0</v>
      </c>
      <c r="AA14145">
        <v>0</v>
      </c>
      <c r="AB14145">
        <v>0</v>
      </c>
      <c r="AC14145">
        <v>0</v>
      </c>
      <c r="AD14145">
        <v>0</v>
      </c>
      <c r="AE14145">
        <v>0</v>
      </c>
      <c r="AF14145">
        <v>0</v>
      </c>
      <c r="AG14145">
        <v>0</v>
      </c>
      <c r="AH14145">
        <v>0</v>
      </c>
      <c r="AI14145">
        <v>0</v>
      </c>
      <c r="AJ14145">
        <v>0</v>
      </c>
      <c r="AK14145">
        <v>0</v>
      </c>
      <c r="AL14145">
        <v>0</v>
      </c>
      <c r="AM14145">
        <v>0</v>
      </c>
    </row>
    <row r="14146" spans="1:39" x14ac:dyDescent="0.45">
      <c r="A14146" t="s">
        <v>54446</v>
      </c>
      <c r="B14146" t="s">
        <v>54447</v>
      </c>
      <c r="C14146" t="s">
        <v>54448</v>
      </c>
      <c r="D14146" t="s">
        <v>176</v>
      </c>
      <c r="E14146" t="s">
        <v>177</v>
      </c>
      <c r="F14146" t="s">
        <v>54449</v>
      </c>
      <c r="G14146" t="s">
        <v>57</v>
      </c>
      <c r="H14146" t="s">
        <v>402</v>
      </c>
      <c r="J14146" t="s">
        <v>403</v>
      </c>
      <c r="K14146" t="s">
        <v>403</v>
      </c>
      <c r="L14146">
        <v>1</v>
      </c>
      <c r="Q14146" s="1">
        <v>40818</v>
      </c>
      <c r="R14146" s="1">
        <v>40818</v>
      </c>
      <c r="S14146">
        <v>0</v>
      </c>
      <c r="T14146">
        <v>0</v>
      </c>
      <c r="U14146">
        <v>0</v>
      </c>
      <c r="V14146">
        <v>1020965</v>
      </c>
      <c r="W14146">
        <v>0</v>
      </c>
      <c r="X14146">
        <v>0</v>
      </c>
      <c r="Y14146">
        <v>0</v>
      </c>
      <c r="Z14146">
        <v>0</v>
      </c>
      <c r="AA14146">
        <v>0</v>
      </c>
      <c r="AB14146">
        <v>0</v>
      </c>
      <c r="AC14146">
        <v>0</v>
      </c>
      <c r="AD14146">
        <v>0</v>
      </c>
      <c r="AE14146">
        <v>0</v>
      </c>
      <c r="AF14146">
        <v>0</v>
      </c>
      <c r="AG14146">
        <v>0</v>
      </c>
      <c r="AH14146">
        <v>0</v>
      </c>
      <c r="AI14146">
        <v>0</v>
      </c>
      <c r="AJ14146">
        <v>0</v>
      </c>
      <c r="AK14146">
        <v>0</v>
      </c>
      <c r="AL14146">
        <v>0</v>
      </c>
      <c r="AM14146">
        <v>0</v>
      </c>
    </row>
    <row r="14147" spans="1:39" x14ac:dyDescent="0.45">
      <c r="A14147" t="s">
        <v>54450</v>
      </c>
      <c r="B14147" t="s">
        <v>54451</v>
      </c>
      <c r="C14147" t="s">
        <v>54452</v>
      </c>
      <c r="D14147" t="s">
        <v>54</v>
      </c>
      <c r="E14147" t="s">
        <v>55</v>
      </c>
      <c r="F14147" t="s">
        <v>54453</v>
      </c>
      <c r="G14147" t="s">
        <v>57</v>
      </c>
      <c r="H14147" t="s">
        <v>74</v>
      </c>
      <c r="J14147" t="s">
        <v>75</v>
      </c>
      <c r="K14147" t="s">
        <v>75</v>
      </c>
      <c r="L14147">
        <v>1</v>
      </c>
      <c r="M14147" s="1">
        <v>41306</v>
      </c>
      <c r="N14147" s="2">
        <v>41306</v>
      </c>
      <c r="O14147" t="s">
        <v>164</v>
      </c>
      <c r="P14147">
        <v>2013</v>
      </c>
      <c r="Q14147" s="1">
        <v>41491</v>
      </c>
      <c r="R14147" s="1">
        <v>41491</v>
      </c>
      <c r="S14147">
        <v>229564</v>
      </c>
      <c r="T14147">
        <v>0</v>
      </c>
      <c r="U14147">
        <v>0</v>
      </c>
      <c r="V14147">
        <v>0</v>
      </c>
      <c r="W14147">
        <v>0</v>
      </c>
      <c r="X14147">
        <v>0</v>
      </c>
      <c r="Y14147">
        <v>0</v>
      </c>
      <c r="Z14147">
        <v>0</v>
      </c>
      <c r="AA14147">
        <v>0</v>
      </c>
      <c r="AB14147">
        <v>0</v>
      </c>
      <c r="AC14147">
        <v>0</v>
      </c>
      <c r="AD14147">
        <v>0</v>
      </c>
      <c r="AE14147">
        <v>0</v>
      </c>
      <c r="AF14147">
        <v>0</v>
      </c>
      <c r="AG14147">
        <v>0</v>
      </c>
      <c r="AH14147">
        <v>0</v>
      </c>
      <c r="AI14147">
        <v>0</v>
      </c>
      <c r="AJ14147">
        <v>0</v>
      </c>
      <c r="AK14147">
        <v>0</v>
      </c>
      <c r="AL14147">
        <v>0</v>
      </c>
      <c r="AM14147">
        <v>0</v>
      </c>
    </row>
    <row r="14148" spans="1:39" x14ac:dyDescent="0.45">
      <c r="A14148" t="s">
        <v>54454</v>
      </c>
      <c r="B14148" t="s">
        <v>54455</v>
      </c>
      <c r="C14148" t="s">
        <v>54456</v>
      </c>
      <c r="D14148" t="s">
        <v>389</v>
      </c>
      <c r="E14148" t="s">
        <v>390</v>
      </c>
      <c r="F14148" t="s">
        <v>54457</v>
      </c>
      <c r="G14148" t="s">
        <v>57</v>
      </c>
      <c r="H14148" t="s">
        <v>2003</v>
      </c>
      <c r="J14148" t="s">
        <v>2004</v>
      </c>
      <c r="K14148" t="s">
        <v>2005</v>
      </c>
      <c r="L14148">
        <v>1</v>
      </c>
      <c r="Q14148" s="1">
        <v>40562</v>
      </c>
      <c r="R14148" s="1">
        <v>40562</v>
      </c>
      <c r="S14148">
        <v>0</v>
      </c>
      <c r="T14148">
        <v>18503220</v>
      </c>
      <c r="U14148">
        <v>0</v>
      </c>
      <c r="V14148">
        <v>0</v>
      </c>
      <c r="W14148">
        <v>0</v>
      </c>
      <c r="X14148">
        <v>0</v>
      </c>
      <c r="Y14148">
        <v>0</v>
      </c>
      <c r="Z14148">
        <v>0</v>
      </c>
      <c r="AA14148">
        <v>0</v>
      </c>
      <c r="AB14148">
        <v>0</v>
      </c>
      <c r="AC14148">
        <v>0</v>
      </c>
      <c r="AD14148">
        <v>0</v>
      </c>
      <c r="AE14148">
        <v>0</v>
      </c>
      <c r="AF14148">
        <v>0</v>
      </c>
      <c r="AG14148">
        <v>0</v>
      </c>
      <c r="AH14148">
        <v>0</v>
      </c>
      <c r="AI14148">
        <v>0</v>
      </c>
      <c r="AJ14148">
        <v>0</v>
      </c>
      <c r="AK14148">
        <v>0</v>
      </c>
      <c r="AL14148">
        <v>0</v>
      </c>
      <c r="AM14148">
        <v>0</v>
      </c>
    </row>
    <row r="14149" spans="1:39" x14ac:dyDescent="0.45">
      <c r="A14149" t="s">
        <v>54458</v>
      </c>
      <c r="B14149" t="s">
        <v>54459</v>
      </c>
      <c r="D14149" t="s">
        <v>774</v>
      </c>
      <c r="E14149" t="s">
        <v>775</v>
      </c>
      <c r="F14149" t="s">
        <v>4625</v>
      </c>
      <c r="G14149" t="s">
        <v>57</v>
      </c>
      <c r="L14149">
        <v>3</v>
      </c>
      <c r="M14149" s="1">
        <v>40179</v>
      </c>
      <c r="N14149" s="2">
        <v>40179</v>
      </c>
      <c r="O14149" t="s">
        <v>118</v>
      </c>
      <c r="P14149">
        <v>2010</v>
      </c>
      <c r="Q14149" s="1">
        <v>40455</v>
      </c>
      <c r="R14149" s="1">
        <v>41901</v>
      </c>
      <c r="S14149">
        <v>0</v>
      </c>
      <c r="T14149">
        <v>3500000</v>
      </c>
      <c r="U14149">
        <v>0</v>
      </c>
      <c r="V14149">
        <v>0</v>
      </c>
      <c r="W14149">
        <v>0</v>
      </c>
      <c r="X14149">
        <v>3000000</v>
      </c>
      <c r="Y14149">
        <v>0</v>
      </c>
      <c r="Z14149">
        <v>0</v>
      </c>
      <c r="AA14149">
        <v>0</v>
      </c>
      <c r="AB14149">
        <v>0</v>
      </c>
      <c r="AC14149">
        <v>0</v>
      </c>
      <c r="AD14149">
        <v>0</v>
      </c>
      <c r="AE14149">
        <v>0</v>
      </c>
      <c r="AF14149">
        <v>0</v>
      </c>
      <c r="AG14149">
        <v>0</v>
      </c>
      <c r="AH14149">
        <v>0</v>
      </c>
      <c r="AI14149">
        <v>0</v>
      </c>
      <c r="AJ14149">
        <v>0</v>
      </c>
      <c r="AK14149">
        <v>0</v>
      </c>
      <c r="AL14149">
        <v>0</v>
      </c>
      <c r="AM14149">
        <v>0</v>
      </c>
    </row>
    <row r="14150" spans="1:39" x14ac:dyDescent="0.45">
      <c r="A14150" t="s">
        <v>54460</v>
      </c>
      <c r="B14150" t="s">
        <v>54461</v>
      </c>
      <c r="C14150" t="s">
        <v>54462</v>
      </c>
      <c r="D14150" t="s">
        <v>54463</v>
      </c>
      <c r="E14150" t="s">
        <v>2192</v>
      </c>
      <c r="F14150" t="s">
        <v>282</v>
      </c>
      <c r="G14150" t="s">
        <v>57</v>
      </c>
      <c r="H14150" t="s">
        <v>1414</v>
      </c>
      <c r="J14150" t="s">
        <v>1415</v>
      </c>
      <c r="K14150" t="s">
        <v>1415</v>
      </c>
      <c r="L14150">
        <v>1</v>
      </c>
      <c r="M14150" s="1">
        <v>35462</v>
      </c>
      <c r="N14150" s="2">
        <v>35462</v>
      </c>
      <c r="O14150" t="s">
        <v>1513</v>
      </c>
      <c r="P14150">
        <v>1997</v>
      </c>
      <c r="Q14150" s="1">
        <v>35463</v>
      </c>
      <c r="R14150" s="1">
        <v>35463</v>
      </c>
      <c r="S14150">
        <v>100000</v>
      </c>
      <c r="T14150">
        <v>0</v>
      </c>
      <c r="U14150">
        <v>0</v>
      </c>
      <c r="V14150">
        <v>0</v>
      </c>
      <c r="W14150">
        <v>0</v>
      </c>
      <c r="X14150">
        <v>0</v>
      </c>
      <c r="Y14150">
        <v>0</v>
      </c>
      <c r="Z14150">
        <v>0</v>
      </c>
      <c r="AA14150">
        <v>0</v>
      </c>
      <c r="AB14150">
        <v>0</v>
      </c>
      <c r="AC14150">
        <v>0</v>
      </c>
      <c r="AD14150">
        <v>0</v>
      </c>
      <c r="AE14150">
        <v>0</v>
      </c>
      <c r="AF14150">
        <v>0</v>
      </c>
      <c r="AG14150">
        <v>0</v>
      </c>
      <c r="AH14150">
        <v>0</v>
      </c>
      <c r="AI14150">
        <v>0</v>
      </c>
      <c r="AJ14150">
        <v>0</v>
      </c>
      <c r="AK14150">
        <v>0</v>
      </c>
      <c r="AL14150">
        <v>0</v>
      </c>
      <c r="AM14150">
        <v>0</v>
      </c>
    </row>
    <row r="14151" spans="1:39" x14ac:dyDescent="0.45">
      <c r="A14151" t="s">
        <v>54464</v>
      </c>
      <c r="B14151" t="s">
        <v>54465</v>
      </c>
      <c r="C14151" t="s">
        <v>54466</v>
      </c>
      <c r="D14151" t="s">
        <v>54467</v>
      </c>
      <c r="E14151" t="s">
        <v>330</v>
      </c>
      <c r="F14151" t="s">
        <v>114</v>
      </c>
      <c r="G14151" t="s">
        <v>57</v>
      </c>
      <c r="L14151">
        <v>1</v>
      </c>
      <c r="Q14151" s="1">
        <v>41428</v>
      </c>
      <c r="R14151" s="1">
        <v>41428</v>
      </c>
      <c r="S14151">
        <v>0</v>
      </c>
      <c r="T14151">
        <v>0</v>
      </c>
      <c r="U14151">
        <v>0</v>
      </c>
      <c r="V14151">
        <v>0</v>
      </c>
      <c r="W14151">
        <v>0</v>
      </c>
      <c r="X14151">
        <v>0</v>
      </c>
      <c r="Y14151">
        <v>0</v>
      </c>
      <c r="Z14151">
        <v>0</v>
      </c>
      <c r="AA14151">
        <v>0</v>
      </c>
      <c r="AB14151">
        <v>0</v>
      </c>
      <c r="AC14151">
        <v>0</v>
      </c>
      <c r="AD14151">
        <v>0</v>
      </c>
      <c r="AE14151">
        <v>0</v>
      </c>
      <c r="AF14151">
        <v>0</v>
      </c>
      <c r="AG14151">
        <v>0</v>
      </c>
      <c r="AH14151">
        <v>0</v>
      </c>
      <c r="AI14151">
        <v>0</v>
      </c>
      <c r="AJ14151">
        <v>0</v>
      </c>
      <c r="AK14151">
        <v>0</v>
      </c>
      <c r="AL14151">
        <v>0</v>
      </c>
      <c r="AM14151">
        <v>0</v>
      </c>
    </row>
    <row r="14152" spans="1:39" x14ac:dyDescent="0.45">
      <c r="A14152" t="s">
        <v>54468</v>
      </c>
      <c r="B14152" t="s">
        <v>54469</v>
      </c>
      <c r="C14152" t="s">
        <v>54470</v>
      </c>
      <c r="D14152" t="s">
        <v>774</v>
      </c>
      <c r="E14152" t="s">
        <v>775</v>
      </c>
      <c r="F14152" t="s">
        <v>54471</v>
      </c>
      <c r="G14152" t="s">
        <v>57</v>
      </c>
      <c r="H14152" t="s">
        <v>1414</v>
      </c>
      <c r="J14152" t="s">
        <v>1415</v>
      </c>
      <c r="K14152" t="s">
        <v>54472</v>
      </c>
      <c r="L14152">
        <v>1</v>
      </c>
      <c r="M14152" s="1">
        <v>36892</v>
      </c>
      <c r="N14152" s="2">
        <v>36892</v>
      </c>
      <c r="O14152" t="s">
        <v>172</v>
      </c>
      <c r="P14152">
        <v>2001</v>
      </c>
      <c r="Q14152" s="1">
        <v>40207</v>
      </c>
      <c r="R14152" s="1">
        <v>40207</v>
      </c>
      <c r="S14152">
        <v>0</v>
      </c>
      <c r="T14152">
        <v>0</v>
      </c>
      <c r="U14152">
        <v>0</v>
      </c>
      <c r="V14152">
        <v>0</v>
      </c>
      <c r="W14152">
        <v>0</v>
      </c>
      <c r="X14152">
        <v>0</v>
      </c>
      <c r="Y14152">
        <v>0</v>
      </c>
      <c r="Z14152">
        <v>0</v>
      </c>
      <c r="AA14152">
        <v>266400000</v>
      </c>
      <c r="AB14152">
        <v>0</v>
      </c>
      <c r="AC14152">
        <v>0</v>
      </c>
      <c r="AD14152">
        <v>0</v>
      </c>
      <c r="AE14152">
        <v>0</v>
      </c>
      <c r="AF14152">
        <v>0</v>
      </c>
      <c r="AG14152">
        <v>0</v>
      </c>
      <c r="AH14152">
        <v>0</v>
      </c>
      <c r="AI14152">
        <v>0</v>
      </c>
      <c r="AJ14152">
        <v>0</v>
      </c>
      <c r="AK14152">
        <v>0</v>
      </c>
      <c r="AL14152">
        <v>0</v>
      </c>
      <c r="AM14152">
        <v>0</v>
      </c>
    </row>
    <row r="14153" spans="1:39" x14ac:dyDescent="0.45">
      <c r="A14153" t="s">
        <v>54473</v>
      </c>
      <c r="B14153" t="s">
        <v>54474</v>
      </c>
      <c r="C14153" t="s">
        <v>54475</v>
      </c>
      <c r="D14153" t="s">
        <v>293</v>
      </c>
      <c r="E14153" t="s">
        <v>294</v>
      </c>
      <c r="F14153" t="s">
        <v>54476</v>
      </c>
      <c r="G14153" t="s">
        <v>45</v>
      </c>
      <c r="H14153" t="s">
        <v>74</v>
      </c>
      <c r="J14153" t="s">
        <v>75</v>
      </c>
      <c r="K14153" t="s">
        <v>2783</v>
      </c>
      <c r="L14153">
        <v>4</v>
      </c>
      <c r="M14153" s="1">
        <v>38718</v>
      </c>
      <c r="N14153" s="2">
        <v>38718</v>
      </c>
      <c r="O14153" t="s">
        <v>430</v>
      </c>
      <c r="P14153">
        <v>2006</v>
      </c>
      <c r="Q14153" s="1">
        <v>38552</v>
      </c>
      <c r="R14153" s="1">
        <v>39261</v>
      </c>
      <c r="S14153">
        <v>0</v>
      </c>
      <c r="T14153">
        <v>54200000</v>
      </c>
      <c r="U14153">
        <v>0</v>
      </c>
      <c r="V14153">
        <v>0</v>
      </c>
      <c r="W14153">
        <v>0</v>
      </c>
      <c r="X14153">
        <v>0</v>
      </c>
      <c r="Y14153">
        <v>0</v>
      </c>
      <c r="Z14153">
        <v>0</v>
      </c>
      <c r="AA14153">
        <v>0</v>
      </c>
      <c r="AB14153">
        <v>0</v>
      </c>
      <c r="AC14153">
        <v>0</v>
      </c>
      <c r="AD14153">
        <v>0</v>
      </c>
      <c r="AE14153">
        <v>0</v>
      </c>
      <c r="AF14153">
        <v>0</v>
      </c>
      <c r="AG14153">
        <v>0</v>
      </c>
      <c r="AH14153">
        <v>0</v>
      </c>
      <c r="AI14153">
        <v>0</v>
      </c>
      <c r="AJ14153">
        <v>0</v>
      </c>
      <c r="AK14153">
        <v>0</v>
      </c>
      <c r="AL14153">
        <v>0</v>
      </c>
      <c r="AM14153">
        <v>0</v>
      </c>
    </row>
    <row r="14154" spans="1:39" x14ac:dyDescent="0.45">
      <c r="A14154" t="s">
        <v>54477</v>
      </c>
      <c r="B14154" t="s">
        <v>54478</v>
      </c>
      <c r="C14154" t="s">
        <v>54479</v>
      </c>
      <c r="D14154" t="s">
        <v>54</v>
      </c>
      <c r="E14154" t="s">
        <v>55</v>
      </c>
      <c r="F14154" t="s">
        <v>31220</v>
      </c>
      <c r="G14154" t="s">
        <v>57</v>
      </c>
      <c r="H14154" t="s">
        <v>74</v>
      </c>
      <c r="J14154" t="s">
        <v>54231</v>
      </c>
      <c r="K14154" t="s">
        <v>54231</v>
      </c>
      <c r="L14154">
        <v>1</v>
      </c>
      <c r="M14154" s="1">
        <v>31778</v>
      </c>
      <c r="N14154" s="2">
        <v>31778</v>
      </c>
      <c r="O14154" t="s">
        <v>2187</v>
      </c>
      <c r="P14154">
        <v>1987</v>
      </c>
      <c r="Q14154" s="1">
        <v>40311</v>
      </c>
      <c r="R14154" s="1">
        <v>40311</v>
      </c>
      <c r="S14154">
        <v>0</v>
      </c>
      <c r="T14154">
        <v>8800000</v>
      </c>
      <c r="U14154">
        <v>0</v>
      </c>
      <c r="V14154">
        <v>0</v>
      </c>
      <c r="W14154">
        <v>0</v>
      </c>
      <c r="X14154">
        <v>0</v>
      </c>
      <c r="Y14154">
        <v>0</v>
      </c>
      <c r="Z14154">
        <v>0</v>
      </c>
      <c r="AA14154">
        <v>0</v>
      </c>
      <c r="AB14154">
        <v>0</v>
      </c>
      <c r="AC14154">
        <v>0</v>
      </c>
      <c r="AD14154">
        <v>0</v>
      </c>
      <c r="AE14154">
        <v>0</v>
      </c>
      <c r="AF14154">
        <v>0</v>
      </c>
      <c r="AG14154">
        <v>0</v>
      </c>
      <c r="AH14154">
        <v>0</v>
      </c>
      <c r="AI14154">
        <v>0</v>
      </c>
      <c r="AJ14154">
        <v>0</v>
      </c>
      <c r="AK14154">
        <v>0</v>
      </c>
      <c r="AL14154">
        <v>0</v>
      </c>
      <c r="AM14154">
        <v>0</v>
      </c>
    </row>
    <row r="14155" spans="1:39" x14ac:dyDescent="0.45">
      <c r="A14155" t="s">
        <v>54480</v>
      </c>
      <c r="B14155" t="s">
        <v>54481</v>
      </c>
      <c r="C14155" t="s">
        <v>54482</v>
      </c>
      <c r="D14155" t="s">
        <v>293</v>
      </c>
      <c r="E14155" t="s">
        <v>294</v>
      </c>
      <c r="F14155" t="s">
        <v>54483</v>
      </c>
      <c r="G14155" t="s">
        <v>57</v>
      </c>
      <c r="H14155" t="s">
        <v>46</v>
      </c>
      <c r="I14155" t="s">
        <v>299</v>
      </c>
      <c r="J14155" t="s">
        <v>300</v>
      </c>
      <c r="K14155" t="s">
        <v>369</v>
      </c>
      <c r="L14155">
        <v>3</v>
      </c>
      <c r="M14155" s="1">
        <v>39814</v>
      </c>
      <c r="N14155" s="2">
        <v>39814</v>
      </c>
      <c r="O14155" t="s">
        <v>188</v>
      </c>
      <c r="P14155">
        <v>2009</v>
      </c>
      <c r="Q14155" s="1">
        <v>40381</v>
      </c>
      <c r="R14155" s="1">
        <v>41730</v>
      </c>
      <c r="S14155">
        <v>0</v>
      </c>
      <c r="T14155">
        <v>38500543</v>
      </c>
      <c r="U14155">
        <v>0</v>
      </c>
      <c r="V14155">
        <v>0</v>
      </c>
      <c r="W14155">
        <v>0</v>
      </c>
      <c r="X14155">
        <v>0</v>
      </c>
      <c r="Y14155">
        <v>0</v>
      </c>
      <c r="Z14155">
        <v>0</v>
      </c>
      <c r="AA14155">
        <v>0</v>
      </c>
      <c r="AB14155">
        <v>0</v>
      </c>
      <c r="AC14155">
        <v>0</v>
      </c>
      <c r="AD14155">
        <v>0</v>
      </c>
      <c r="AE14155">
        <v>0</v>
      </c>
      <c r="AF14155">
        <v>38500543</v>
      </c>
      <c r="AG14155">
        <v>0</v>
      </c>
      <c r="AH14155">
        <v>0</v>
      </c>
      <c r="AI14155">
        <v>0</v>
      </c>
      <c r="AJ14155">
        <v>0</v>
      </c>
      <c r="AK14155">
        <v>0</v>
      </c>
      <c r="AL14155">
        <v>0</v>
      </c>
      <c r="AM14155">
        <v>0</v>
      </c>
    </row>
    <row r="14156" spans="1:39" x14ac:dyDescent="0.45">
      <c r="A14156" t="s">
        <v>54484</v>
      </c>
      <c r="B14156" t="s">
        <v>54485</v>
      </c>
      <c r="C14156" t="s">
        <v>54486</v>
      </c>
      <c r="D14156" t="s">
        <v>774</v>
      </c>
      <c r="E14156" t="s">
        <v>775</v>
      </c>
      <c r="F14156" t="s">
        <v>3765</v>
      </c>
      <c r="G14156" t="s">
        <v>57</v>
      </c>
      <c r="H14156" t="s">
        <v>46</v>
      </c>
      <c r="I14156" t="s">
        <v>58</v>
      </c>
      <c r="J14156" t="s">
        <v>59</v>
      </c>
      <c r="K14156" t="s">
        <v>59</v>
      </c>
      <c r="L14156">
        <v>2</v>
      </c>
      <c r="Q14156" s="1">
        <v>41275</v>
      </c>
      <c r="R14156" s="1">
        <v>41841</v>
      </c>
      <c r="S14156">
        <v>0</v>
      </c>
      <c r="T14156">
        <v>1400000</v>
      </c>
      <c r="U14156">
        <v>0</v>
      </c>
      <c r="V14156">
        <v>0</v>
      </c>
      <c r="W14156">
        <v>0</v>
      </c>
      <c r="X14156">
        <v>0</v>
      </c>
      <c r="Y14156">
        <v>0</v>
      </c>
      <c r="Z14156">
        <v>0</v>
      </c>
      <c r="AA14156">
        <v>0</v>
      </c>
      <c r="AB14156">
        <v>0</v>
      </c>
      <c r="AC14156">
        <v>0</v>
      </c>
      <c r="AD14156">
        <v>0</v>
      </c>
      <c r="AE14156">
        <v>0</v>
      </c>
      <c r="AF14156">
        <v>1400000</v>
      </c>
      <c r="AG14156">
        <v>0</v>
      </c>
      <c r="AH14156">
        <v>0</v>
      </c>
      <c r="AI14156">
        <v>0</v>
      </c>
      <c r="AJ14156">
        <v>0</v>
      </c>
      <c r="AK14156">
        <v>0</v>
      </c>
      <c r="AL14156">
        <v>0</v>
      </c>
      <c r="AM14156">
        <v>0</v>
      </c>
    </row>
    <row r="14157" spans="1:39" x14ac:dyDescent="0.45">
      <c r="A14157" t="s">
        <v>54487</v>
      </c>
      <c r="B14157" t="s">
        <v>54488</v>
      </c>
      <c r="F14157" t="s">
        <v>426</v>
      </c>
      <c r="G14157" t="s">
        <v>57</v>
      </c>
      <c r="L14157">
        <v>1</v>
      </c>
      <c r="Q14157" s="1">
        <v>41943</v>
      </c>
      <c r="R14157" s="1">
        <v>41943</v>
      </c>
      <c r="S14157">
        <v>0</v>
      </c>
      <c r="T14157">
        <v>0</v>
      </c>
      <c r="U14157">
        <v>0</v>
      </c>
      <c r="V14157">
        <v>200000</v>
      </c>
      <c r="W14157">
        <v>0</v>
      </c>
      <c r="X14157">
        <v>0</v>
      </c>
      <c r="Y14157">
        <v>0</v>
      </c>
      <c r="Z14157">
        <v>0</v>
      </c>
      <c r="AA14157">
        <v>0</v>
      </c>
      <c r="AB14157">
        <v>0</v>
      </c>
      <c r="AC14157">
        <v>0</v>
      </c>
      <c r="AD14157">
        <v>0</v>
      </c>
      <c r="AE14157">
        <v>0</v>
      </c>
      <c r="AF14157">
        <v>0</v>
      </c>
      <c r="AG14157">
        <v>0</v>
      </c>
      <c r="AH14157">
        <v>0</v>
      </c>
      <c r="AI14157">
        <v>0</v>
      </c>
      <c r="AJ14157">
        <v>0</v>
      </c>
      <c r="AK14157">
        <v>0</v>
      </c>
      <c r="AL14157">
        <v>0</v>
      </c>
      <c r="AM14157">
        <v>0</v>
      </c>
    </row>
    <row r="14158" spans="1:39" x14ac:dyDescent="0.45">
      <c r="A14158" t="s">
        <v>54489</v>
      </c>
      <c r="B14158" t="s">
        <v>54490</v>
      </c>
      <c r="C14158" t="s">
        <v>54491</v>
      </c>
      <c r="D14158" t="s">
        <v>54492</v>
      </c>
      <c r="E14158" t="s">
        <v>54395</v>
      </c>
      <c r="F14158" s="3">
        <v>40000</v>
      </c>
      <c r="G14158" t="s">
        <v>57</v>
      </c>
      <c r="H14158" t="s">
        <v>129</v>
      </c>
      <c r="J14158" t="s">
        <v>130</v>
      </c>
      <c r="K14158" t="s">
        <v>130</v>
      </c>
      <c r="L14158">
        <v>1</v>
      </c>
      <c r="M14158" s="1">
        <v>40695</v>
      </c>
      <c r="N14158" s="2">
        <v>40695</v>
      </c>
      <c r="O14158" t="s">
        <v>76</v>
      </c>
      <c r="P14158">
        <v>2011</v>
      </c>
      <c r="Q14158" s="1">
        <v>40738</v>
      </c>
      <c r="R14158" s="1">
        <v>40738</v>
      </c>
      <c r="S14158">
        <v>40000</v>
      </c>
      <c r="T14158">
        <v>0</v>
      </c>
      <c r="U14158">
        <v>0</v>
      </c>
      <c r="V14158">
        <v>0</v>
      </c>
      <c r="W14158">
        <v>0</v>
      </c>
      <c r="X14158">
        <v>0</v>
      </c>
      <c r="Y14158">
        <v>0</v>
      </c>
      <c r="Z14158">
        <v>0</v>
      </c>
      <c r="AA14158">
        <v>0</v>
      </c>
      <c r="AB14158">
        <v>0</v>
      </c>
      <c r="AC14158">
        <v>0</v>
      </c>
      <c r="AD14158">
        <v>0</v>
      </c>
      <c r="AE14158">
        <v>0</v>
      </c>
      <c r="AF14158">
        <v>0</v>
      </c>
      <c r="AG14158">
        <v>0</v>
      </c>
      <c r="AH14158">
        <v>0</v>
      </c>
      <c r="AI14158">
        <v>0</v>
      </c>
      <c r="AJ14158">
        <v>0</v>
      </c>
      <c r="AK14158">
        <v>0</v>
      </c>
      <c r="AL14158">
        <v>0</v>
      </c>
      <c r="AM14158">
        <v>0</v>
      </c>
    </row>
    <row r="14159" spans="1:39" x14ac:dyDescent="0.45">
      <c r="A14159" t="s">
        <v>54493</v>
      </c>
      <c r="B14159" t="s">
        <v>54494</v>
      </c>
      <c r="C14159" t="s">
        <v>54495</v>
      </c>
      <c r="D14159" t="s">
        <v>293</v>
      </c>
      <c r="E14159" t="s">
        <v>294</v>
      </c>
      <c r="F14159" t="s">
        <v>54496</v>
      </c>
      <c r="G14159" t="s">
        <v>57</v>
      </c>
      <c r="H14159" t="s">
        <v>46</v>
      </c>
      <c r="I14159" t="s">
        <v>1228</v>
      </c>
      <c r="J14159" t="s">
        <v>1229</v>
      </c>
      <c r="K14159" t="s">
        <v>1404</v>
      </c>
      <c r="L14159">
        <v>1</v>
      </c>
      <c r="M14159" s="1">
        <v>36526</v>
      </c>
      <c r="N14159" s="2">
        <v>36526</v>
      </c>
      <c r="O14159" t="s">
        <v>255</v>
      </c>
      <c r="P14159">
        <v>2000</v>
      </c>
      <c r="Q14159" s="1">
        <v>39973</v>
      </c>
      <c r="R14159" s="1">
        <v>39973</v>
      </c>
      <c r="S14159">
        <v>0</v>
      </c>
      <c r="T14159">
        <v>34650000</v>
      </c>
      <c r="U14159">
        <v>0</v>
      </c>
      <c r="V14159">
        <v>0</v>
      </c>
      <c r="W14159">
        <v>0</v>
      </c>
      <c r="X14159">
        <v>0</v>
      </c>
      <c r="Y14159">
        <v>0</v>
      </c>
      <c r="Z14159">
        <v>0</v>
      </c>
      <c r="AA14159">
        <v>0</v>
      </c>
      <c r="AB14159">
        <v>0</v>
      </c>
      <c r="AC14159">
        <v>0</v>
      </c>
      <c r="AD14159">
        <v>0</v>
      </c>
      <c r="AE14159">
        <v>0</v>
      </c>
      <c r="AF14159">
        <v>0</v>
      </c>
      <c r="AG14159">
        <v>0</v>
      </c>
      <c r="AH14159">
        <v>0</v>
      </c>
      <c r="AI14159">
        <v>0</v>
      </c>
      <c r="AJ14159">
        <v>0</v>
      </c>
      <c r="AK14159">
        <v>0</v>
      </c>
      <c r="AL14159">
        <v>0</v>
      </c>
      <c r="AM14159">
        <v>0</v>
      </c>
    </row>
    <row r="14160" spans="1:39" x14ac:dyDescent="0.45">
      <c r="A14160" t="s">
        <v>54497</v>
      </c>
      <c r="B14160" t="s">
        <v>54498</v>
      </c>
      <c r="C14160" t="s">
        <v>54499</v>
      </c>
      <c r="D14160" t="s">
        <v>54500</v>
      </c>
      <c r="E14160" t="s">
        <v>3604</v>
      </c>
      <c r="F14160" t="s">
        <v>22317</v>
      </c>
      <c r="G14160" t="s">
        <v>57</v>
      </c>
      <c r="H14160" t="s">
        <v>46</v>
      </c>
      <c r="I14160" t="s">
        <v>58</v>
      </c>
      <c r="J14160" t="s">
        <v>944</v>
      </c>
      <c r="K14160" t="s">
        <v>2155</v>
      </c>
      <c r="L14160">
        <v>2</v>
      </c>
      <c r="M14160" s="1">
        <v>41517</v>
      </c>
      <c r="N14160" s="2">
        <v>41487</v>
      </c>
      <c r="O14160" t="s">
        <v>276</v>
      </c>
      <c r="P14160">
        <v>2013</v>
      </c>
      <c r="Q14160" s="1">
        <v>41640</v>
      </c>
      <c r="R14160" s="1">
        <v>41944</v>
      </c>
      <c r="S14160">
        <v>870000</v>
      </c>
      <c r="T14160">
        <v>0</v>
      </c>
      <c r="U14160">
        <v>0</v>
      </c>
      <c r="V14160">
        <v>0</v>
      </c>
      <c r="W14160">
        <v>0</v>
      </c>
      <c r="X14160">
        <v>0</v>
      </c>
      <c r="Y14160">
        <v>0</v>
      </c>
      <c r="Z14160">
        <v>0</v>
      </c>
      <c r="AA14160">
        <v>0</v>
      </c>
      <c r="AB14160">
        <v>0</v>
      </c>
      <c r="AC14160">
        <v>0</v>
      </c>
      <c r="AD14160">
        <v>0</v>
      </c>
      <c r="AE14160">
        <v>0</v>
      </c>
      <c r="AF14160">
        <v>0</v>
      </c>
      <c r="AG14160">
        <v>0</v>
      </c>
      <c r="AH14160">
        <v>0</v>
      </c>
      <c r="AI14160">
        <v>0</v>
      </c>
      <c r="AJ14160">
        <v>0</v>
      </c>
      <c r="AK14160">
        <v>0</v>
      </c>
      <c r="AL14160">
        <v>0</v>
      </c>
      <c r="AM14160">
        <v>0</v>
      </c>
    </row>
    <row r="14161" spans="1:39" x14ac:dyDescent="0.45">
      <c r="A14161" t="s">
        <v>54501</v>
      </c>
      <c r="B14161" t="s">
        <v>54502</v>
      </c>
      <c r="C14161" t="s">
        <v>54503</v>
      </c>
      <c r="D14161" t="s">
        <v>54504</v>
      </c>
      <c r="E14161" t="s">
        <v>363</v>
      </c>
      <c r="F14161" t="s">
        <v>54505</v>
      </c>
      <c r="G14161" t="s">
        <v>57</v>
      </c>
      <c r="H14161" t="s">
        <v>74</v>
      </c>
      <c r="J14161" t="s">
        <v>9687</v>
      </c>
      <c r="K14161" t="s">
        <v>9687</v>
      </c>
      <c r="L14161">
        <v>2</v>
      </c>
      <c r="M14161" s="1">
        <v>40969</v>
      </c>
      <c r="N14161" s="2">
        <v>40969</v>
      </c>
      <c r="O14161" t="s">
        <v>132</v>
      </c>
      <c r="P14161">
        <v>2012</v>
      </c>
      <c r="Q14161" s="1">
        <v>41244</v>
      </c>
      <c r="R14161" s="1">
        <v>41380</v>
      </c>
      <c r="S14161">
        <v>0</v>
      </c>
      <c r="T14161">
        <v>0</v>
      </c>
      <c r="U14161">
        <v>0</v>
      </c>
      <c r="V14161">
        <v>383037</v>
      </c>
      <c r="W14161">
        <v>0</v>
      </c>
      <c r="X14161">
        <v>0</v>
      </c>
      <c r="Y14161">
        <v>0</v>
      </c>
      <c r="Z14161">
        <v>0</v>
      </c>
      <c r="AA14161">
        <v>0</v>
      </c>
      <c r="AB14161">
        <v>0</v>
      </c>
      <c r="AC14161">
        <v>0</v>
      </c>
      <c r="AD14161">
        <v>0</v>
      </c>
      <c r="AE14161">
        <v>0</v>
      </c>
      <c r="AF14161">
        <v>0</v>
      </c>
      <c r="AG14161">
        <v>0</v>
      </c>
      <c r="AH14161">
        <v>0</v>
      </c>
      <c r="AI14161">
        <v>0</v>
      </c>
      <c r="AJ14161">
        <v>0</v>
      </c>
      <c r="AK14161">
        <v>0</v>
      </c>
      <c r="AL14161">
        <v>0</v>
      </c>
      <c r="AM14161">
        <v>0</v>
      </c>
    </row>
    <row r="14162" spans="1:39" x14ac:dyDescent="0.45">
      <c r="A14162" t="s">
        <v>54506</v>
      </c>
      <c r="B14162" t="s">
        <v>54507</v>
      </c>
      <c r="C14162" t="s">
        <v>54508</v>
      </c>
      <c r="D14162" t="s">
        <v>1757</v>
      </c>
      <c r="E14162" t="s">
        <v>1758</v>
      </c>
      <c r="F14162" t="s">
        <v>865</v>
      </c>
      <c r="G14162" t="s">
        <v>45</v>
      </c>
      <c r="H14162" t="s">
        <v>46</v>
      </c>
      <c r="I14162" t="s">
        <v>58</v>
      </c>
      <c r="J14162" t="s">
        <v>198</v>
      </c>
      <c r="K14162" t="s">
        <v>1000</v>
      </c>
      <c r="L14162">
        <v>1</v>
      </c>
      <c r="M14162" s="1">
        <v>36161</v>
      </c>
      <c r="N14162" s="2">
        <v>36161</v>
      </c>
      <c r="O14162" t="s">
        <v>1121</v>
      </c>
      <c r="P14162">
        <v>1999</v>
      </c>
      <c r="Q14162" s="1">
        <v>39413</v>
      </c>
      <c r="R14162" s="1">
        <v>39413</v>
      </c>
      <c r="S14162">
        <v>0</v>
      </c>
      <c r="T14162">
        <v>60000000</v>
      </c>
      <c r="U14162">
        <v>0</v>
      </c>
      <c r="V14162">
        <v>0</v>
      </c>
      <c r="W14162">
        <v>0</v>
      </c>
      <c r="X14162">
        <v>0</v>
      </c>
      <c r="Y14162">
        <v>0</v>
      </c>
      <c r="Z14162">
        <v>0</v>
      </c>
      <c r="AA14162">
        <v>0</v>
      </c>
      <c r="AB14162">
        <v>0</v>
      </c>
      <c r="AC14162">
        <v>0</v>
      </c>
      <c r="AD14162">
        <v>0</v>
      </c>
      <c r="AE14162">
        <v>0</v>
      </c>
      <c r="AF14162">
        <v>0</v>
      </c>
      <c r="AG14162">
        <v>0</v>
      </c>
      <c r="AH14162">
        <v>0</v>
      </c>
      <c r="AI14162">
        <v>60000000</v>
      </c>
      <c r="AJ14162">
        <v>0</v>
      </c>
      <c r="AK14162">
        <v>0</v>
      </c>
      <c r="AL14162">
        <v>0</v>
      </c>
      <c r="AM14162">
        <v>0</v>
      </c>
    </row>
    <row r="14163" spans="1:39" x14ac:dyDescent="0.45">
      <c r="A14163" t="s">
        <v>54509</v>
      </c>
      <c r="B14163" t="s">
        <v>54510</v>
      </c>
      <c r="C14163" t="s">
        <v>54511</v>
      </c>
      <c r="D14163" t="s">
        <v>54512</v>
      </c>
      <c r="E14163" t="s">
        <v>2192</v>
      </c>
      <c r="F14163" s="3">
        <v>22400</v>
      </c>
      <c r="G14163" t="s">
        <v>57</v>
      </c>
      <c r="L14163">
        <v>1</v>
      </c>
      <c r="M14163" s="1">
        <v>40568</v>
      </c>
      <c r="N14163" s="2">
        <v>40544</v>
      </c>
      <c r="O14163" t="s">
        <v>528</v>
      </c>
      <c r="P14163">
        <v>2011</v>
      </c>
      <c r="Q14163" s="1">
        <v>40588</v>
      </c>
      <c r="R14163" s="1">
        <v>40588</v>
      </c>
      <c r="S14163">
        <v>22400</v>
      </c>
      <c r="T14163">
        <v>0</v>
      </c>
      <c r="U14163">
        <v>0</v>
      </c>
      <c r="V14163">
        <v>0</v>
      </c>
      <c r="W14163">
        <v>0</v>
      </c>
      <c r="X14163">
        <v>0</v>
      </c>
      <c r="Y14163">
        <v>0</v>
      </c>
      <c r="Z14163">
        <v>0</v>
      </c>
      <c r="AA14163">
        <v>0</v>
      </c>
      <c r="AB14163">
        <v>0</v>
      </c>
      <c r="AC14163">
        <v>0</v>
      </c>
      <c r="AD14163">
        <v>0</v>
      </c>
      <c r="AE14163">
        <v>0</v>
      </c>
      <c r="AF14163">
        <v>0</v>
      </c>
      <c r="AG14163">
        <v>0</v>
      </c>
      <c r="AH14163">
        <v>0</v>
      </c>
      <c r="AI14163">
        <v>0</v>
      </c>
      <c r="AJ14163">
        <v>0</v>
      </c>
      <c r="AK14163">
        <v>0</v>
      </c>
      <c r="AL14163">
        <v>0</v>
      </c>
      <c r="AM14163">
        <v>0</v>
      </c>
    </row>
    <row r="14164" spans="1:39" x14ac:dyDescent="0.45">
      <c r="A14164" t="s">
        <v>54513</v>
      </c>
      <c r="B14164" t="s">
        <v>54514</v>
      </c>
      <c r="C14164" t="s">
        <v>54515</v>
      </c>
      <c r="D14164" t="s">
        <v>107</v>
      </c>
      <c r="E14164" t="s">
        <v>108</v>
      </c>
      <c r="F14164" t="s">
        <v>90</v>
      </c>
      <c r="G14164" t="s">
        <v>57</v>
      </c>
      <c r="H14164" t="s">
        <v>214</v>
      </c>
      <c r="J14164" t="s">
        <v>215</v>
      </c>
      <c r="K14164" t="s">
        <v>215</v>
      </c>
      <c r="L14164">
        <v>2</v>
      </c>
      <c r="M14164" s="1">
        <v>39814</v>
      </c>
      <c r="N14164" s="2">
        <v>39814</v>
      </c>
      <c r="O14164" t="s">
        <v>188</v>
      </c>
      <c r="P14164">
        <v>2009</v>
      </c>
      <c r="Q14164" s="1">
        <v>40909</v>
      </c>
      <c r="R14164" s="1">
        <v>41651</v>
      </c>
      <c r="S14164">
        <v>0</v>
      </c>
      <c r="T14164">
        <v>7000000</v>
      </c>
      <c r="U14164">
        <v>0</v>
      </c>
      <c r="V14164">
        <v>0</v>
      </c>
      <c r="W14164">
        <v>0</v>
      </c>
      <c r="X14164">
        <v>0</v>
      </c>
      <c r="Y14164">
        <v>0</v>
      </c>
      <c r="Z14164">
        <v>0</v>
      </c>
      <c r="AA14164">
        <v>0</v>
      </c>
      <c r="AB14164">
        <v>0</v>
      </c>
      <c r="AC14164">
        <v>0</v>
      </c>
      <c r="AD14164">
        <v>0</v>
      </c>
      <c r="AE14164">
        <v>0</v>
      </c>
      <c r="AF14164">
        <v>1000000</v>
      </c>
      <c r="AG14164">
        <v>6000000</v>
      </c>
      <c r="AH14164">
        <v>0</v>
      </c>
      <c r="AI14164">
        <v>0</v>
      </c>
      <c r="AJ14164">
        <v>0</v>
      </c>
      <c r="AK14164">
        <v>0</v>
      </c>
      <c r="AL14164">
        <v>0</v>
      </c>
      <c r="AM14164">
        <v>0</v>
      </c>
    </row>
    <row r="14165" spans="1:39" x14ac:dyDescent="0.45">
      <c r="A14165" t="s">
        <v>54516</v>
      </c>
      <c r="B14165" t="s">
        <v>54517</v>
      </c>
      <c r="C14165" t="s">
        <v>54518</v>
      </c>
      <c r="D14165" t="s">
        <v>389</v>
      </c>
      <c r="E14165" t="s">
        <v>390</v>
      </c>
      <c r="F14165" t="s">
        <v>1577</v>
      </c>
      <c r="G14165" t="s">
        <v>57</v>
      </c>
      <c r="H14165" t="s">
        <v>46</v>
      </c>
      <c r="I14165" t="s">
        <v>2223</v>
      </c>
      <c r="J14165" t="s">
        <v>4151</v>
      </c>
      <c r="K14165" t="s">
        <v>4151</v>
      </c>
      <c r="L14165">
        <v>2</v>
      </c>
      <c r="M14165" s="1">
        <v>39448</v>
      </c>
      <c r="N14165" s="2">
        <v>39448</v>
      </c>
      <c r="O14165" t="s">
        <v>181</v>
      </c>
      <c r="P14165">
        <v>2008</v>
      </c>
      <c r="Q14165" s="1">
        <v>40675</v>
      </c>
      <c r="R14165" s="1">
        <v>40977</v>
      </c>
      <c r="S14165">
        <v>0</v>
      </c>
      <c r="T14165">
        <v>450000</v>
      </c>
      <c r="U14165">
        <v>0</v>
      </c>
      <c r="V14165">
        <v>0</v>
      </c>
      <c r="W14165">
        <v>0</v>
      </c>
      <c r="X14165">
        <v>0</v>
      </c>
      <c r="Y14165">
        <v>0</v>
      </c>
      <c r="Z14165">
        <v>0</v>
      </c>
      <c r="AA14165">
        <v>0</v>
      </c>
      <c r="AB14165">
        <v>0</v>
      </c>
      <c r="AC14165">
        <v>0</v>
      </c>
      <c r="AD14165">
        <v>0</v>
      </c>
      <c r="AE14165">
        <v>0</v>
      </c>
      <c r="AF14165">
        <v>0</v>
      </c>
      <c r="AG14165">
        <v>0</v>
      </c>
      <c r="AH14165">
        <v>0</v>
      </c>
      <c r="AI14165">
        <v>0</v>
      </c>
      <c r="AJ14165">
        <v>0</v>
      </c>
      <c r="AK14165">
        <v>0</v>
      </c>
      <c r="AL14165">
        <v>0</v>
      </c>
      <c r="AM14165">
        <v>0</v>
      </c>
    </row>
    <row r="14166" spans="1:39" x14ac:dyDescent="0.45">
      <c r="A14166" t="s">
        <v>54519</v>
      </c>
      <c r="B14166" t="s">
        <v>54520</v>
      </c>
      <c r="C14166" t="s">
        <v>54521</v>
      </c>
      <c r="D14166" t="s">
        <v>434</v>
      </c>
      <c r="E14166" t="s">
        <v>55</v>
      </c>
      <c r="F14166" t="s">
        <v>114</v>
      </c>
      <c r="G14166" t="s">
        <v>57</v>
      </c>
      <c r="H14166" t="s">
        <v>46</v>
      </c>
      <c r="I14166" t="s">
        <v>58</v>
      </c>
      <c r="J14166" t="s">
        <v>59</v>
      </c>
      <c r="K14166" t="s">
        <v>59</v>
      </c>
      <c r="L14166">
        <v>1</v>
      </c>
      <c r="M14166" s="1">
        <v>41499</v>
      </c>
      <c r="N14166" s="2">
        <v>41487</v>
      </c>
      <c r="O14166" t="s">
        <v>276</v>
      </c>
      <c r="P14166">
        <v>2013</v>
      </c>
      <c r="Q14166" s="1">
        <v>41464</v>
      </c>
      <c r="R14166" s="1">
        <v>41464</v>
      </c>
      <c r="S14166">
        <v>0</v>
      </c>
      <c r="T14166">
        <v>0</v>
      </c>
      <c r="U14166">
        <v>0</v>
      </c>
      <c r="V14166">
        <v>0</v>
      </c>
      <c r="W14166">
        <v>0</v>
      </c>
      <c r="X14166">
        <v>0</v>
      </c>
      <c r="Y14166">
        <v>0</v>
      </c>
      <c r="Z14166">
        <v>0</v>
      </c>
      <c r="AA14166">
        <v>0</v>
      </c>
      <c r="AB14166">
        <v>0</v>
      </c>
      <c r="AC14166">
        <v>0</v>
      </c>
      <c r="AD14166">
        <v>0</v>
      </c>
      <c r="AE14166">
        <v>0</v>
      </c>
      <c r="AF14166">
        <v>0</v>
      </c>
      <c r="AG14166">
        <v>0</v>
      </c>
      <c r="AH14166">
        <v>0</v>
      </c>
      <c r="AI14166">
        <v>0</v>
      </c>
      <c r="AJ14166">
        <v>0</v>
      </c>
      <c r="AK14166">
        <v>0</v>
      </c>
      <c r="AL14166">
        <v>0</v>
      </c>
      <c r="AM14166">
        <v>0</v>
      </c>
    </row>
    <row r="14167" spans="1:39" x14ac:dyDescent="0.45">
      <c r="A14167" t="s">
        <v>54522</v>
      </c>
      <c r="B14167" t="s">
        <v>54523</v>
      </c>
      <c r="C14167" t="s">
        <v>54524</v>
      </c>
      <c r="D14167" t="s">
        <v>54525</v>
      </c>
      <c r="E14167" t="s">
        <v>5422</v>
      </c>
      <c r="F14167" t="s">
        <v>35088</v>
      </c>
      <c r="G14167" t="s">
        <v>57</v>
      </c>
      <c r="H14167" t="s">
        <v>46</v>
      </c>
      <c r="I14167" t="s">
        <v>1258</v>
      </c>
      <c r="J14167" t="s">
        <v>1259</v>
      </c>
      <c r="K14167" t="s">
        <v>16788</v>
      </c>
      <c r="L14167">
        <v>4</v>
      </c>
      <c r="M14167" s="1">
        <v>39750</v>
      </c>
      <c r="N14167" s="2">
        <v>39722</v>
      </c>
      <c r="O14167" t="s">
        <v>872</v>
      </c>
      <c r="P14167">
        <v>2008</v>
      </c>
      <c r="Q14167" s="1">
        <v>40868</v>
      </c>
      <c r="R14167" s="1">
        <v>41761</v>
      </c>
      <c r="S14167">
        <v>0</v>
      </c>
      <c r="T14167">
        <v>26200000</v>
      </c>
      <c r="U14167">
        <v>0</v>
      </c>
      <c r="V14167">
        <v>0</v>
      </c>
      <c r="W14167">
        <v>0</v>
      </c>
      <c r="X14167">
        <v>1500000</v>
      </c>
      <c r="Y14167">
        <v>0</v>
      </c>
      <c r="Z14167">
        <v>0</v>
      </c>
      <c r="AA14167">
        <v>0</v>
      </c>
      <c r="AB14167">
        <v>0</v>
      </c>
      <c r="AC14167">
        <v>0</v>
      </c>
      <c r="AD14167">
        <v>0</v>
      </c>
      <c r="AE14167">
        <v>0</v>
      </c>
      <c r="AF14167">
        <v>5300000</v>
      </c>
      <c r="AG14167">
        <v>18300000</v>
      </c>
      <c r="AH14167">
        <v>0</v>
      </c>
      <c r="AI14167">
        <v>0</v>
      </c>
      <c r="AJ14167">
        <v>0</v>
      </c>
      <c r="AK14167">
        <v>0</v>
      </c>
      <c r="AL14167">
        <v>0</v>
      </c>
      <c r="AM14167">
        <v>0</v>
      </c>
    </row>
    <row r="14168" spans="1:39" x14ac:dyDescent="0.45">
      <c r="A14168" t="s">
        <v>54526</v>
      </c>
      <c r="B14168" t="s">
        <v>54527</v>
      </c>
      <c r="C14168" t="s">
        <v>54528</v>
      </c>
      <c r="D14168" t="s">
        <v>54529</v>
      </c>
      <c r="E14168" t="s">
        <v>13492</v>
      </c>
      <c r="F14168" t="s">
        <v>2557</v>
      </c>
      <c r="G14168" t="s">
        <v>45</v>
      </c>
      <c r="H14168" t="s">
        <v>46</v>
      </c>
      <c r="I14168" t="s">
        <v>58</v>
      </c>
      <c r="J14168" t="s">
        <v>198</v>
      </c>
      <c r="K14168" t="s">
        <v>199</v>
      </c>
      <c r="L14168">
        <v>1</v>
      </c>
      <c r="M14168" s="1">
        <v>35431</v>
      </c>
      <c r="N14168" s="2">
        <v>35431</v>
      </c>
      <c r="O14168" t="s">
        <v>1513</v>
      </c>
      <c r="P14168">
        <v>1997</v>
      </c>
      <c r="Q14168" s="1">
        <v>37684</v>
      </c>
      <c r="R14168" s="1">
        <v>37684</v>
      </c>
      <c r="S14168">
        <v>0</v>
      </c>
      <c r="T14168">
        <v>6000000</v>
      </c>
      <c r="U14168">
        <v>0</v>
      </c>
      <c r="V14168">
        <v>0</v>
      </c>
      <c r="W14168">
        <v>0</v>
      </c>
      <c r="X14168">
        <v>0</v>
      </c>
      <c r="Y14168">
        <v>0</v>
      </c>
      <c r="Z14168">
        <v>0</v>
      </c>
      <c r="AA14168">
        <v>0</v>
      </c>
      <c r="AB14168">
        <v>0</v>
      </c>
      <c r="AC14168">
        <v>0</v>
      </c>
      <c r="AD14168">
        <v>0</v>
      </c>
      <c r="AE14168">
        <v>0</v>
      </c>
      <c r="AF14168">
        <v>0</v>
      </c>
      <c r="AG14168">
        <v>0</v>
      </c>
      <c r="AH14168">
        <v>0</v>
      </c>
      <c r="AI14168">
        <v>0</v>
      </c>
      <c r="AJ14168">
        <v>0</v>
      </c>
      <c r="AK14168">
        <v>0</v>
      </c>
      <c r="AL14168">
        <v>0</v>
      </c>
      <c r="AM14168">
        <v>0</v>
      </c>
    </row>
    <row r="14169" spans="1:39" x14ac:dyDescent="0.45">
      <c r="A14169" t="s">
        <v>54530</v>
      </c>
      <c r="B14169" t="s">
        <v>54531</v>
      </c>
      <c r="C14169" t="s">
        <v>54532</v>
      </c>
      <c r="D14169" t="s">
        <v>1267</v>
      </c>
      <c r="E14169" t="s">
        <v>1268</v>
      </c>
      <c r="F14169" t="s">
        <v>54533</v>
      </c>
      <c r="G14169" t="s">
        <v>57</v>
      </c>
      <c r="H14169" t="s">
        <v>46</v>
      </c>
      <c r="I14169" t="s">
        <v>81</v>
      </c>
      <c r="J14169" t="s">
        <v>82</v>
      </c>
      <c r="K14169" t="s">
        <v>83</v>
      </c>
      <c r="L14169">
        <v>1</v>
      </c>
      <c r="M14169" s="1">
        <v>39448</v>
      </c>
      <c r="N14169" s="2">
        <v>39448</v>
      </c>
      <c r="O14169" t="s">
        <v>181</v>
      </c>
      <c r="P14169">
        <v>2008</v>
      </c>
      <c r="Q14169" s="1">
        <v>39736</v>
      </c>
      <c r="R14169" s="1">
        <v>39736</v>
      </c>
      <c r="S14169">
        <v>0</v>
      </c>
      <c r="T14169">
        <v>245250</v>
      </c>
      <c r="U14169">
        <v>0</v>
      </c>
      <c r="V14169">
        <v>0</v>
      </c>
      <c r="W14169">
        <v>0</v>
      </c>
      <c r="X14169">
        <v>0</v>
      </c>
      <c r="Y14169">
        <v>0</v>
      </c>
      <c r="Z14169">
        <v>0</v>
      </c>
      <c r="AA14169">
        <v>0</v>
      </c>
      <c r="AB14169">
        <v>0</v>
      </c>
      <c r="AC14169">
        <v>0</v>
      </c>
      <c r="AD14169">
        <v>0</v>
      </c>
      <c r="AE14169">
        <v>0</v>
      </c>
      <c r="AF14169">
        <v>0</v>
      </c>
      <c r="AG14169">
        <v>0</v>
      </c>
      <c r="AH14169">
        <v>0</v>
      </c>
      <c r="AI14169">
        <v>0</v>
      </c>
      <c r="AJ14169">
        <v>0</v>
      </c>
      <c r="AK14169">
        <v>0</v>
      </c>
      <c r="AL14169">
        <v>0</v>
      </c>
      <c r="AM14169">
        <v>0</v>
      </c>
    </row>
    <row r="14170" spans="1:39" x14ac:dyDescent="0.45">
      <c r="A14170" t="s">
        <v>54534</v>
      </c>
      <c r="B14170" t="s">
        <v>54535</v>
      </c>
      <c r="C14170" t="s">
        <v>54536</v>
      </c>
      <c r="D14170" t="s">
        <v>54537</v>
      </c>
      <c r="E14170" t="s">
        <v>4954</v>
      </c>
      <c r="F14170" t="s">
        <v>5239</v>
      </c>
      <c r="G14170" t="s">
        <v>57</v>
      </c>
      <c r="L14170">
        <v>1</v>
      </c>
      <c r="Q14170" s="1">
        <v>41913</v>
      </c>
      <c r="R14170" s="1">
        <v>41913</v>
      </c>
      <c r="S14170">
        <v>2300000</v>
      </c>
      <c r="T14170">
        <v>0</v>
      </c>
      <c r="U14170">
        <v>0</v>
      </c>
      <c r="V14170">
        <v>0</v>
      </c>
      <c r="W14170">
        <v>0</v>
      </c>
      <c r="X14170">
        <v>0</v>
      </c>
      <c r="Y14170">
        <v>0</v>
      </c>
      <c r="Z14170">
        <v>0</v>
      </c>
      <c r="AA14170">
        <v>0</v>
      </c>
      <c r="AB14170">
        <v>0</v>
      </c>
      <c r="AC14170">
        <v>0</v>
      </c>
      <c r="AD14170">
        <v>0</v>
      </c>
      <c r="AE14170">
        <v>0</v>
      </c>
      <c r="AF14170">
        <v>0</v>
      </c>
      <c r="AG14170">
        <v>0</v>
      </c>
      <c r="AH14170">
        <v>0</v>
      </c>
      <c r="AI14170">
        <v>0</v>
      </c>
      <c r="AJ14170">
        <v>0</v>
      </c>
      <c r="AK14170">
        <v>0</v>
      </c>
      <c r="AL14170">
        <v>0</v>
      </c>
      <c r="AM14170">
        <v>0</v>
      </c>
    </row>
    <row r="14171" spans="1:39" x14ac:dyDescent="0.45">
      <c r="A14171" t="s">
        <v>54538</v>
      </c>
      <c r="B14171" t="s">
        <v>54539</v>
      </c>
      <c r="C14171" t="s">
        <v>54540</v>
      </c>
      <c r="D14171" t="s">
        <v>293</v>
      </c>
      <c r="E14171" t="s">
        <v>294</v>
      </c>
      <c r="F14171" t="s">
        <v>54541</v>
      </c>
      <c r="G14171" t="s">
        <v>57</v>
      </c>
      <c r="H14171" t="s">
        <v>46</v>
      </c>
      <c r="I14171" t="s">
        <v>58</v>
      </c>
      <c r="J14171" t="s">
        <v>198</v>
      </c>
      <c r="K14171" t="s">
        <v>731</v>
      </c>
      <c r="L14171">
        <v>2</v>
      </c>
      <c r="Q14171" s="1">
        <v>41000</v>
      </c>
      <c r="R14171" s="1">
        <v>41263</v>
      </c>
      <c r="S14171">
        <v>0</v>
      </c>
      <c r="T14171">
        <v>7669424</v>
      </c>
      <c r="U14171">
        <v>0</v>
      </c>
      <c r="V14171">
        <v>0</v>
      </c>
      <c r="W14171">
        <v>0</v>
      </c>
      <c r="X14171">
        <v>0</v>
      </c>
      <c r="Y14171">
        <v>0</v>
      </c>
      <c r="Z14171">
        <v>0</v>
      </c>
      <c r="AA14171">
        <v>0</v>
      </c>
      <c r="AB14171">
        <v>0</v>
      </c>
      <c r="AC14171">
        <v>0</v>
      </c>
      <c r="AD14171">
        <v>0</v>
      </c>
      <c r="AE14171">
        <v>0</v>
      </c>
      <c r="AF14171">
        <v>0</v>
      </c>
      <c r="AG14171">
        <v>0</v>
      </c>
      <c r="AH14171">
        <v>0</v>
      </c>
      <c r="AI14171">
        <v>0</v>
      </c>
      <c r="AJ14171">
        <v>0</v>
      </c>
      <c r="AK14171">
        <v>0</v>
      </c>
      <c r="AL14171">
        <v>0</v>
      </c>
      <c r="AM14171">
        <v>0</v>
      </c>
    </row>
    <row r="14172" spans="1:39" x14ac:dyDescent="0.45">
      <c r="A14172" t="s">
        <v>54542</v>
      </c>
      <c r="B14172" t="s">
        <v>54543</v>
      </c>
      <c r="C14172" t="s">
        <v>54544</v>
      </c>
      <c r="D14172" t="s">
        <v>54545</v>
      </c>
      <c r="E14172" t="s">
        <v>274</v>
      </c>
      <c r="F14172" s="3">
        <v>30000</v>
      </c>
      <c r="G14172" t="s">
        <v>57</v>
      </c>
      <c r="L14172">
        <v>2</v>
      </c>
      <c r="M14172" s="1">
        <v>41640</v>
      </c>
      <c r="N14172" s="2">
        <v>41640</v>
      </c>
      <c r="O14172" t="s">
        <v>84</v>
      </c>
      <c r="P14172">
        <v>2014</v>
      </c>
      <c r="Q14172" s="1">
        <v>41790</v>
      </c>
      <c r="R14172" s="1">
        <v>41791</v>
      </c>
      <c r="S14172">
        <v>0</v>
      </c>
      <c r="T14172">
        <v>0</v>
      </c>
      <c r="U14172">
        <v>0</v>
      </c>
      <c r="V14172">
        <v>30000</v>
      </c>
      <c r="W14172">
        <v>0</v>
      </c>
      <c r="X14172">
        <v>0</v>
      </c>
      <c r="Y14172">
        <v>0</v>
      </c>
      <c r="Z14172">
        <v>0</v>
      </c>
      <c r="AA14172">
        <v>0</v>
      </c>
      <c r="AB14172">
        <v>0</v>
      </c>
      <c r="AC14172">
        <v>0</v>
      </c>
      <c r="AD14172">
        <v>0</v>
      </c>
      <c r="AE14172">
        <v>0</v>
      </c>
      <c r="AF14172">
        <v>0</v>
      </c>
      <c r="AG14172">
        <v>0</v>
      </c>
      <c r="AH14172">
        <v>0</v>
      </c>
      <c r="AI14172">
        <v>0</v>
      </c>
      <c r="AJ14172">
        <v>0</v>
      </c>
      <c r="AK14172">
        <v>0</v>
      </c>
      <c r="AL14172">
        <v>0</v>
      </c>
      <c r="AM14172">
        <v>0</v>
      </c>
    </row>
    <row r="14173" spans="1:39" x14ac:dyDescent="0.45">
      <c r="A14173" t="s">
        <v>54546</v>
      </c>
      <c r="B14173" t="s">
        <v>54547</v>
      </c>
      <c r="C14173" t="s">
        <v>54548</v>
      </c>
      <c r="D14173" t="s">
        <v>107</v>
      </c>
      <c r="E14173" t="s">
        <v>108</v>
      </c>
      <c r="F14173" t="s">
        <v>54549</v>
      </c>
      <c r="G14173" t="s">
        <v>57</v>
      </c>
      <c r="H14173" t="s">
        <v>46</v>
      </c>
      <c r="I14173" t="s">
        <v>115</v>
      </c>
      <c r="J14173" t="s">
        <v>334</v>
      </c>
      <c r="K14173" t="s">
        <v>44206</v>
      </c>
      <c r="L14173">
        <v>2</v>
      </c>
      <c r="M14173" s="1">
        <v>40179</v>
      </c>
      <c r="N14173" s="2">
        <v>40179</v>
      </c>
      <c r="O14173" t="s">
        <v>118</v>
      </c>
      <c r="P14173">
        <v>2010</v>
      </c>
      <c r="Q14173" s="1">
        <v>40912</v>
      </c>
      <c r="R14173" s="1">
        <v>41305</v>
      </c>
      <c r="S14173">
        <v>0</v>
      </c>
      <c r="T14173">
        <v>11201619</v>
      </c>
      <c r="U14173">
        <v>0</v>
      </c>
      <c r="V14173">
        <v>0</v>
      </c>
      <c r="W14173">
        <v>0</v>
      </c>
      <c r="X14173">
        <v>0</v>
      </c>
      <c r="Y14173">
        <v>0</v>
      </c>
      <c r="Z14173">
        <v>0</v>
      </c>
      <c r="AA14173">
        <v>0</v>
      </c>
      <c r="AB14173">
        <v>0</v>
      </c>
      <c r="AC14173">
        <v>0</v>
      </c>
      <c r="AD14173">
        <v>0</v>
      </c>
      <c r="AE14173">
        <v>0</v>
      </c>
      <c r="AF14173">
        <v>0</v>
      </c>
      <c r="AG14173">
        <v>11201619</v>
      </c>
      <c r="AH14173">
        <v>0</v>
      </c>
      <c r="AI14173">
        <v>0</v>
      </c>
      <c r="AJ14173">
        <v>0</v>
      </c>
      <c r="AK14173">
        <v>0</v>
      </c>
      <c r="AL14173">
        <v>0</v>
      </c>
      <c r="AM14173">
        <v>0</v>
      </c>
    </row>
    <row r="14174" spans="1:39" x14ac:dyDescent="0.45">
      <c r="A14174" t="s">
        <v>54550</v>
      </c>
      <c r="B14174" t="s">
        <v>54551</v>
      </c>
      <c r="C14174" t="s">
        <v>54552</v>
      </c>
      <c r="D14174" t="s">
        <v>755</v>
      </c>
      <c r="E14174" t="s">
        <v>756</v>
      </c>
      <c r="F14174" t="s">
        <v>187</v>
      </c>
      <c r="G14174" t="s">
        <v>57</v>
      </c>
      <c r="H14174" t="s">
        <v>46</v>
      </c>
      <c r="I14174" t="s">
        <v>58</v>
      </c>
      <c r="J14174" t="s">
        <v>944</v>
      </c>
      <c r="K14174" t="s">
        <v>1883</v>
      </c>
      <c r="L14174">
        <v>1</v>
      </c>
      <c r="M14174" s="1">
        <v>40179</v>
      </c>
      <c r="N14174" s="2">
        <v>40179</v>
      </c>
      <c r="O14174" t="s">
        <v>118</v>
      </c>
      <c r="P14174">
        <v>2010</v>
      </c>
      <c r="Q14174" s="1">
        <v>41543</v>
      </c>
      <c r="R14174" s="1">
        <v>41543</v>
      </c>
      <c r="S14174">
        <v>0</v>
      </c>
      <c r="T14174">
        <v>500000</v>
      </c>
      <c r="U14174">
        <v>0</v>
      </c>
      <c r="V14174">
        <v>0</v>
      </c>
      <c r="W14174">
        <v>0</v>
      </c>
      <c r="X14174">
        <v>0</v>
      </c>
      <c r="Y14174">
        <v>0</v>
      </c>
      <c r="Z14174">
        <v>0</v>
      </c>
      <c r="AA14174">
        <v>0</v>
      </c>
      <c r="AB14174">
        <v>0</v>
      </c>
      <c r="AC14174">
        <v>0</v>
      </c>
      <c r="AD14174">
        <v>0</v>
      </c>
      <c r="AE14174">
        <v>0</v>
      </c>
      <c r="AF14174">
        <v>0</v>
      </c>
      <c r="AG14174">
        <v>0</v>
      </c>
      <c r="AH14174">
        <v>0</v>
      </c>
      <c r="AI14174">
        <v>0</v>
      </c>
      <c r="AJ14174">
        <v>0</v>
      </c>
      <c r="AK14174">
        <v>0</v>
      </c>
      <c r="AL14174">
        <v>0</v>
      </c>
      <c r="AM14174">
        <v>0</v>
      </c>
    </row>
    <row r="14175" spans="1:39" x14ac:dyDescent="0.45">
      <c r="A14175" t="s">
        <v>54553</v>
      </c>
      <c r="B14175" t="s">
        <v>54554</v>
      </c>
      <c r="C14175" t="s">
        <v>54555</v>
      </c>
      <c r="D14175" t="s">
        <v>315</v>
      </c>
      <c r="E14175" t="s">
        <v>316</v>
      </c>
      <c r="F14175" s="3">
        <v>35000</v>
      </c>
      <c r="G14175" t="s">
        <v>57</v>
      </c>
      <c r="H14175" t="s">
        <v>46</v>
      </c>
      <c r="I14175" t="s">
        <v>526</v>
      </c>
      <c r="J14175" t="s">
        <v>5886</v>
      </c>
      <c r="K14175" t="s">
        <v>54556</v>
      </c>
      <c r="L14175">
        <v>1</v>
      </c>
      <c r="M14175" s="1">
        <v>39448</v>
      </c>
      <c r="N14175" s="2">
        <v>39448</v>
      </c>
      <c r="O14175" t="s">
        <v>181</v>
      </c>
      <c r="P14175">
        <v>2008</v>
      </c>
      <c r="Q14175" s="1">
        <v>39771</v>
      </c>
      <c r="R14175" s="1">
        <v>39771</v>
      </c>
      <c r="S14175">
        <v>0</v>
      </c>
      <c r="T14175">
        <v>35000</v>
      </c>
      <c r="U14175">
        <v>0</v>
      </c>
      <c r="V14175">
        <v>0</v>
      </c>
      <c r="W14175">
        <v>0</v>
      </c>
      <c r="X14175">
        <v>0</v>
      </c>
      <c r="Y14175">
        <v>0</v>
      </c>
      <c r="Z14175">
        <v>0</v>
      </c>
      <c r="AA14175">
        <v>0</v>
      </c>
      <c r="AB14175">
        <v>0</v>
      </c>
      <c r="AC14175">
        <v>0</v>
      </c>
      <c r="AD14175">
        <v>0</v>
      </c>
      <c r="AE14175">
        <v>0</v>
      </c>
      <c r="AF14175">
        <v>0</v>
      </c>
      <c r="AG14175">
        <v>0</v>
      </c>
      <c r="AH14175">
        <v>0</v>
      </c>
      <c r="AI14175">
        <v>0</v>
      </c>
      <c r="AJ14175">
        <v>0</v>
      </c>
      <c r="AK14175">
        <v>0</v>
      </c>
      <c r="AL14175">
        <v>0</v>
      </c>
      <c r="AM14175">
        <v>0</v>
      </c>
    </row>
    <row r="14176" spans="1:39" x14ac:dyDescent="0.45">
      <c r="A14176" t="s">
        <v>54557</v>
      </c>
      <c r="B14176" t="s">
        <v>54558</v>
      </c>
      <c r="C14176" t="s">
        <v>54559</v>
      </c>
      <c r="D14176" t="s">
        <v>54560</v>
      </c>
      <c r="E14176" t="s">
        <v>54561</v>
      </c>
      <c r="F14176" s="3">
        <v>40000</v>
      </c>
      <c r="G14176" t="s">
        <v>57</v>
      </c>
      <c r="H14176" t="s">
        <v>46</v>
      </c>
      <c r="I14176" t="s">
        <v>267</v>
      </c>
      <c r="J14176" t="s">
        <v>2057</v>
      </c>
      <c r="K14176" t="s">
        <v>2058</v>
      </c>
      <c r="L14176">
        <v>1</v>
      </c>
      <c r="Q14176" s="1">
        <v>41234</v>
      </c>
      <c r="R14176" s="1">
        <v>41234</v>
      </c>
      <c r="S14176">
        <v>40000</v>
      </c>
      <c r="T14176">
        <v>0</v>
      </c>
      <c r="U14176">
        <v>0</v>
      </c>
      <c r="V14176">
        <v>0</v>
      </c>
      <c r="W14176">
        <v>0</v>
      </c>
      <c r="X14176">
        <v>0</v>
      </c>
      <c r="Y14176">
        <v>0</v>
      </c>
      <c r="Z14176">
        <v>0</v>
      </c>
      <c r="AA14176">
        <v>0</v>
      </c>
      <c r="AB14176">
        <v>0</v>
      </c>
      <c r="AC14176">
        <v>0</v>
      </c>
      <c r="AD14176">
        <v>0</v>
      </c>
      <c r="AE14176">
        <v>0</v>
      </c>
      <c r="AF14176">
        <v>0</v>
      </c>
      <c r="AG14176">
        <v>0</v>
      </c>
      <c r="AH14176">
        <v>0</v>
      </c>
      <c r="AI14176">
        <v>0</v>
      </c>
      <c r="AJ14176">
        <v>0</v>
      </c>
      <c r="AK14176">
        <v>0</v>
      </c>
      <c r="AL14176">
        <v>0</v>
      </c>
      <c r="AM14176">
        <v>0</v>
      </c>
    </row>
    <row r="14177" spans="1:39" x14ac:dyDescent="0.45">
      <c r="A14177" t="s">
        <v>54562</v>
      </c>
      <c r="B14177" t="s">
        <v>54563</v>
      </c>
      <c r="C14177" t="s">
        <v>54564</v>
      </c>
      <c r="D14177" t="s">
        <v>54565</v>
      </c>
      <c r="E14177" t="s">
        <v>24457</v>
      </c>
      <c r="F14177" t="s">
        <v>10140</v>
      </c>
      <c r="G14177" t="s">
        <v>57</v>
      </c>
      <c r="H14177" t="s">
        <v>46</v>
      </c>
      <c r="I14177" t="s">
        <v>6730</v>
      </c>
      <c r="J14177" t="s">
        <v>641</v>
      </c>
      <c r="K14177" t="s">
        <v>6731</v>
      </c>
      <c r="L14177">
        <v>2</v>
      </c>
      <c r="M14177" s="1">
        <v>40848</v>
      </c>
      <c r="N14177" s="2">
        <v>40848</v>
      </c>
      <c r="O14177" t="s">
        <v>94</v>
      </c>
      <c r="P14177">
        <v>2011</v>
      </c>
      <c r="Q14177" s="1">
        <v>40978</v>
      </c>
      <c r="R14177" s="1">
        <v>41562</v>
      </c>
      <c r="S14177">
        <v>500000</v>
      </c>
      <c r="T14177">
        <v>0</v>
      </c>
      <c r="U14177">
        <v>0</v>
      </c>
      <c r="V14177">
        <v>0</v>
      </c>
      <c r="W14177">
        <v>0</v>
      </c>
      <c r="X14177">
        <v>525000</v>
      </c>
      <c r="Y14177">
        <v>0</v>
      </c>
      <c r="Z14177">
        <v>0</v>
      </c>
      <c r="AA14177">
        <v>0</v>
      </c>
      <c r="AB14177">
        <v>0</v>
      </c>
      <c r="AC14177">
        <v>0</v>
      </c>
      <c r="AD14177">
        <v>0</v>
      </c>
      <c r="AE14177">
        <v>0</v>
      </c>
      <c r="AF14177">
        <v>0</v>
      </c>
      <c r="AG14177">
        <v>0</v>
      </c>
      <c r="AH14177">
        <v>0</v>
      </c>
      <c r="AI14177">
        <v>0</v>
      </c>
      <c r="AJ14177">
        <v>0</v>
      </c>
      <c r="AK14177">
        <v>0</v>
      </c>
      <c r="AL14177">
        <v>0</v>
      </c>
      <c r="AM14177">
        <v>0</v>
      </c>
    </row>
    <row r="14178" spans="1:39" x14ac:dyDescent="0.45">
      <c r="A14178" t="s">
        <v>54566</v>
      </c>
      <c r="B14178" t="s">
        <v>54567</v>
      </c>
      <c r="C14178" t="s">
        <v>54568</v>
      </c>
      <c r="D14178" t="s">
        <v>54569</v>
      </c>
      <c r="E14178" t="s">
        <v>2697</v>
      </c>
      <c r="F14178" s="3">
        <v>81070</v>
      </c>
      <c r="G14178" t="s">
        <v>57</v>
      </c>
      <c r="H14178" t="s">
        <v>74</v>
      </c>
      <c r="J14178" t="s">
        <v>2971</v>
      </c>
      <c r="K14178" t="s">
        <v>54570</v>
      </c>
      <c r="L14178">
        <v>1</v>
      </c>
      <c r="M14178" s="1">
        <v>40506</v>
      </c>
      <c r="N14178" s="2">
        <v>40483</v>
      </c>
      <c r="O14178" t="s">
        <v>216</v>
      </c>
      <c r="P14178">
        <v>2010</v>
      </c>
      <c r="Q14178" s="1">
        <v>41913</v>
      </c>
      <c r="R14178" s="1">
        <v>41913</v>
      </c>
      <c r="S14178">
        <v>0</v>
      </c>
      <c r="T14178">
        <v>0</v>
      </c>
      <c r="U14178">
        <v>0</v>
      </c>
      <c r="V14178">
        <v>0</v>
      </c>
      <c r="W14178">
        <v>0</v>
      </c>
      <c r="X14178">
        <v>0</v>
      </c>
      <c r="Y14178">
        <v>0</v>
      </c>
      <c r="Z14178">
        <v>0</v>
      </c>
      <c r="AA14178">
        <v>0</v>
      </c>
      <c r="AB14178">
        <v>0</v>
      </c>
      <c r="AC14178">
        <v>0</v>
      </c>
      <c r="AD14178">
        <v>0</v>
      </c>
      <c r="AE14178">
        <v>81070</v>
      </c>
      <c r="AF14178">
        <v>0</v>
      </c>
      <c r="AG14178">
        <v>0</v>
      </c>
      <c r="AH14178">
        <v>0</v>
      </c>
      <c r="AI14178">
        <v>0</v>
      </c>
      <c r="AJ14178">
        <v>0</v>
      </c>
      <c r="AK14178">
        <v>0</v>
      </c>
      <c r="AL14178">
        <v>0</v>
      </c>
      <c r="AM14178">
        <v>0</v>
      </c>
    </row>
    <row r="14179" spans="1:39" x14ac:dyDescent="0.45">
      <c r="A14179" t="s">
        <v>54571</v>
      </c>
      <c r="B14179" t="s">
        <v>54572</v>
      </c>
      <c r="C14179" t="s">
        <v>54573</v>
      </c>
      <c r="D14179" t="s">
        <v>54574</v>
      </c>
      <c r="E14179" t="s">
        <v>1497</v>
      </c>
      <c r="F14179" t="s">
        <v>114</v>
      </c>
      <c r="G14179" t="s">
        <v>101</v>
      </c>
      <c r="H14179" t="s">
        <v>46</v>
      </c>
      <c r="I14179" t="s">
        <v>1388</v>
      </c>
      <c r="J14179" t="s">
        <v>641</v>
      </c>
      <c r="K14179" t="s">
        <v>1607</v>
      </c>
      <c r="L14179">
        <v>1</v>
      </c>
      <c r="M14179" s="1">
        <v>39295</v>
      </c>
      <c r="N14179" s="2">
        <v>39295</v>
      </c>
      <c r="O14179" t="s">
        <v>672</v>
      </c>
      <c r="P14179">
        <v>2007</v>
      </c>
      <c r="Q14179" s="1">
        <v>39295</v>
      </c>
      <c r="R14179" s="1">
        <v>39295</v>
      </c>
      <c r="S14179">
        <v>0</v>
      </c>
      <c r="T14179">
        <v>0</v>
      </c>
      <c r="U14179">
        <v>0</v>
      </c>
      <c r="V14179">
        <v>0</v>
      </c>
      <c r="W14179">
        <v>0</v>
      </c>
      <c r="X14179">
        <v>0</v>
      </c>
      <c r="Y14179">
        <v>0</v>
      </c>
      <c r="Z14179">
        <v>0</v>
      </c>
      <c r="AA14179">
        <v>0</v>
      </c>
      <c r="AB14179">
        <v>0</v>
      </c>
      <c r="AC14179">
        <v>0</v>
      </c>
      <c r="AD14179">
        <v>0</v>
      </c>
      <c r="AE14179">
        <v>0</v>
      </c>
      <c r="AF14179">
        <v>0</v>
      </c>
      <c r="AG14179">
        <v>0</v>
      </c>
      <c r="AH14179">
        <v>0</v>
      </c>
      <c r="AI14179">
        <v>0</v>
      </c>
      <c r="AJ14179">
        <v>0</v>
      </c>
      <c r="AK14179">
        <v>0</v>
      </c>
      <c r="AL14179">
        <v>0</v>
      </c>
      <c r="AM14179">
        <v>0</v>
      </c>
    </row>
    <row r="14180" spans="1:39" x14ac:dyDescent="0.45">
      <c r="A14180" t="s">
        <v>54575</v>
      </c>
      <c r="B14180" t="s">
        <v>54576</v>
      </c>
      <c r="F14180" s="3">
        <v>50000</v>
      </c>
      <c r="G14180" t="s">
        <v>57</v>
      </c>
      <c r="H14180" t="s">
        <v>46</v>
      </c>
      <c r="I14180" t="s">
        <v>2223</v>
      </c>
      <c r="J14180" t="s">
        <v>2456</v>
      </c>
      <c r="K14180" t="s">
        <v>2456</v>
      </c>
      <c r="L14180">
        <v>1</v>
      </c>
      <c r="Q14180" s="1">
        <v>41214</v>
      </c>
      <c r="R14180" s="1">
        <v>41214</v>
      </c>
      <c r="S14180">
        <v>50000</v>
      </c>
      <c r="T14180">
        <v>0</v>
      </c>
      <c r="U14180">
        <v>0</v>
      </c>
      <c r="V14180">
        <v>0</v>
      </c>
      <c r="W14180">
        <v>0</v>
      </c>
      <c r="X14180">
        <v>0</v>
      </c>
      <c r="Y14180">
        <v>0</v>
      </c>
      <c r="Z14180">
        <v>0</v>
      </c>
      <c r="AA14180">
        <v>0</v>
      </c>
      <c r="AB14180">
        <v>0</v>
      </c>
      <c r="AC14180">
        <v>0</v>
      </c>
      <c r="AD14180">
        <v>0</v>
      </c>
      <c r="AE14180">
        <v>0</v>
      </c>
      <c r="AF14180">
        <v>0</v>
      </c>
      <c r="AG14180">
        <v>0</v>
      </c>
      <c r="AH14180">
        <v>0</v>
      </c>
      <c r="AI14180">
        <v>0</v>
      </c>
      <c r="AJ14180">
        <v>0</v>
      </c>
      <c r="AK14180">
        <v>0</v>
      </c>
      <c r="AL14180">
        <v>0</v>
      </c>
      <c r="AM14180">
        <v>0</v>
      </c>
    </row>
    <row r="14181" spans="1:39" x14ac:dyDescent="0.45">
      <c r="A14181" t="s">
        <v>54577</v>
      </c>
      <c r="B14181" t="s">
        <v>54578</v>
      </c>
      <c r="C14181" t="s">
        <v>54579</v>
      </c>
      <c r="D14181" t="s">
        <v>54580</v>
      </c>
      <c r="E14181" t="s">
        <v>99</v>
      </c>
      <c r="F14181" s="3">
        <v>28000</v>
      </c>
      <c r="G14181" t="s">
        <v>57</v>
      </c>
      <c r="H14181" t="s">
        <v>46</v>
      </c>
      <c r="I14181" t="s">
        <v>58</v>
      </c>
      <c r="J14181" t="s">
        <v>198</v>
      </c>
      <c r="K14181" t="s">
        <v>5607</v>
      </c>
      <c r="L14181">
        <v>1</v>
      </c>
      <c r="M14181" s="1">
        <v>40941</v>
      </c>
      <c r="N14181" s="2">
        <v>40940</v>
      </c>
      <c r="O14181" t="s">
        <v>132</v>
      </c>
      <c r="P14181">
        <v>2012</v>
      </c>
      <c r="Q14181" s="1">
        <v>41588</v>
      </c>
      <c r="R14181" s="1">
        <v>41588</v>
      </c>
      <c r="S14181">
        <v>28000</v>
      </c>
      <c r="T14181">
        <v>0</v>
      </c>
      <c r="U14181">
        <v>0</v>
      </c>
      <c r="V14181">
        <v>0</v>
      </c>
      <c r="W14181">
        <v>0</v>
      </c>
      <c r="X14181">
        <v>0</v>
      </c>
      <c r="Y14181">
        <v>0</v>
      </c>
      <c r="Z14181">
        <v>0</v>
      </c>
      <c r="AA14181">
        <v>0</v>
      </c>
      <c r="AB14181">
        <v>0</v>
      </c>
      <c r="AC14181">
        <v>0</v>
      </c>
      <c r="AD14181">
        <v>0</v>
      </c>
      <c r="AE14181">
        <v>0</v>
      </c>
      <c r="AF14181">
        <v>0</v>
      </c>
      <c r="AG14181">
        <v>0</v>
      </c>
      <c r="AH14181">
        <v>0</v>
      </c>
      <c r="AI14181">
        <v>0</v>
      </c>
      <c r="AJ14181">
        <v>0</v>
      </c>
      <c r="AK14181">
        <v>0</v>
      </c>
      <c r="AL14181">
        <v>0</v>
      </c>
      <c r="AM14181">
        <v>0</v>
      </c>
    </row>
    <row r="14182" spans="1:39" x14ac:dyDescent="0.45">
      <c r="A14182" t="s">
        <v>54581</v>
      </c>
      <c r="B14182" t="s">
        <v>54582</v>
      </c>
      <c r="C14182" t="s">
        <v>54583</v>
      </c>
      <c r="D14182" t="s">
        <v>54584</v>
      </c>
      <c r="E14182" t="s">
        <v>343</v>
      </c>
      <c r="F14182" t="s">
        <v>11773</v>
      </c>
      <c r="G14182" t="s">
        <v>57</v>
      </c>
      <c r="L14182">
        <v>1</v>
      </c>
      <c r="M14182" s="1">
        <v>41030</v>
      </c>
      <c r="N14182" s="2">
        <v>41030</v>
      </c>
      <c r="O14182" t="s">
        <v>50</v>
      </c>
      <c r="P14182">
        <v>2012</v>
      </c>
      <c r="Q14182" s="1">
        <v>41365</v>
      </c>
      <c r="R14182" s="1">
        <v>41365</v>
      </c>
      <c r="S14182">
        <v>120000</v>
      </c>
      <c r="T14182">
        <v>0</v>
      </c>
      <c r="U14182">
        <v>0</v>
      </c>
      <c r="V14182">
        <v>0</v>
      </c>
      <c r="W14182">
        <v>0</v>
      </c>
      <c r="X14182">
        <v>0</v>
      </c>
      <c r="Y14182">
        <v>0</v>
      </c>
      <c r="Z14182">
        <v>0</v>
      </c>
      <c r="AA14182">
        <v>0</v>
      </c>
      <c r="AB14182">
        <v>0</v>
      </c>
      <c r="AC14182">
        <v>0</v>
      </c>
      <c r="AD14182">
        <v>0</v>
      </c>
      <c r="AE14182">
        <v>0</v>
      </c>
      <c r="AF14182">
        <v>0</v>
      </c>
      <c r="AG14182">
        <v>0</v>
      </c>
      <c r="AH14182">
        <v>0</v>
      </c>
      <c r="AI14182">
        <v>0</v>
      </c>
      <c r="AJ14182">
        <v>0</v>
      </c>
      <c r="AK14182">
        <v>0</v>
      </c>
      <c r="AL14182">
        <v>0</v>
      </c>
      <c r="AM14182">
        <v>0</v>
      </c>
    </row>
    <row r="14183" spans="1:39" x14ac:dyDescent="0.45">
      <c r="A14183" t="s">
        <v>54585</v>
      </c>
      <c r="B14183" t="s">
        <v>54586</v>
      </c>
      <c r="C14183" t="s">
        <v>54587</v>
      </c>
      <c r="D14183" t="s">
        <v>24456</v>
      </c>
      <c r="E14183" t="s">
        <v>343</v>
      </c>
      <c r="F14183" t="s">
        <v>109</v>
      </c>
      <c r="G14183" t="s">
        <v>57</v>
      </c>
      <c r="H14183" t="s">
        <v>260</v>
      </c>
      <c r="I14183" t="s">
        <v>977</v>
      </c>
      <c r="J14183" t="s">
        <v>978</v>
      </c>
      <c r="K14183" t="s">
        <v>978</v>
      </c>
      <c r="L14183">
        <v>1</v>
      </c>
      <c r="M14183" s="1">
        <v>39891</v>
      </c>
      <c r="N14183" s="2">
        <v>39873</v>
      </c>
      <c r="O14183" t="s">
        <v>188</v>
      </c>
      <c r="P14183">
        <v>2009</v>
      </c>
      <c r="Q14183" s="1">
        <v>41956</v>
      </c>
      <c r="R14183" s="1">
        <v>41956</v>
      </c>
      <c r="S14183">
        <v>0</v>
      </c>
      <c r="T14183">
        <v>2000000</v>
      </c>
      <c r="U14183">
        <v>0</v>
      </c>
      <c r="V14183">
        <v>0</v>
      </c>
      <c r="W14183">
        <v>0</v>
      </c>
      <c r="X14183">
        <v>0</v>
      </c>
      <c r="Y14183">
        <v>0</v>
      </c>
      <c r="Z14183">
        <v>0</v>
      </c>
      <c r="AA14183">
        <v>0</v>
      </c>
      <c r="AB14183">
        <v>0</v>
      </c>
      <c r="AC14183">
        <v>0</v>
      </c>
      <c r="AD14183">
        <v>0</v>
      </c>
      <c r="AE14183">
        <v>0</v>
      </c>
      <c r="AF14183">
        <v>2000000</v>
      </c>
      <c r="AG14183">
        <v>0</v>
      </c>
      <c r="AH14183">
        <v>0</v>
      </c>
      <c r="AI14183">
        <v>0</v>
      </c>
      <c r="AJ14183">
        <v>0</v>
      </c>
      <c r="AK14183">
        <v>0</v>
      </c>
      <c r="AL14183">
        <v>0</v>
      </c>
      <c r="AM14183">
        <v>0</v>
      </c>
    </row>
    <row r="14184" spans="1:39" x14ac:dyDescent="0.45">
      <c r="A14184" t="s">
        <v>54588</v>
      </c>
      <c r="B14184" t="s">
        <v>54589</v>
      </c>
      <c r="C14184" t="s">
        <v>54590</v>
      </c>
      <c r="D14184" t="s">
        <v>54591</v>
      </c>
      <c r="E14184" t="s">
        <v>2697</v>
      </c>
      <c r="F14184" t="s">
        <v>114</v>
      </c>
      <c r="G14184" t="s">
        <v>57</v>
      </c>
      <c r="H14184" t="s">
        <v>46</v>
      </c>
      <c r="I14184" t="s">
        <v>821</v>
      </c>
      <c r="J14184" t="s">
        <v>822</v>
      </c>
      <c r="K14184" t="s">
        <v>823</v>
      </c>
      <c r="L14184">
        <v>2</v>
      </c>
      <c r="M14184" s="1">
        <v>41260</v>
      </c>
      <c r="N14184" s="2">
        <v>41244</v>
      </c>
      <c r="O14184" t="s">
        <v>67</v>
      </c>
      <c r="P14184">
        <v>2012</v>
      </c>
      <c r="Q14184" s="1">
        <v>41260</v>
      </c>
      <c r="R14184" s="1">
        <v>41306</v>
      </c>
      <c r="S14184">
        <v>0</v>
      </c>
      <c r="T14184">
        <v>0</v>
      </c>
      <c r="U14184">
        <v>0</v>
      </c>
      <c r="V14184">
        <v>0</v>
      </c>
      <c r="W14184">
        <v>0</v>
      </c>
      <c r="X14184">
        <v>0</v>
      </c>
      <c r="Y14184">
        <v>0</v>
      </c>
      <c r="Z14184">
        <v>0</v>
      </c>
      <c r="AA14184">
        <v>0</v>
      </c>
      <c r="AB14184">
        <v>0</v>
      </c>
      <c r="AC14184">
        <v>0</v>
      </c>
      <c r="AD14184">
        <v>0</v>
      </c>
      <c r="AE14184">
        <v>0</v>
      </c>
      <c r="AF14184">
        <v>0</v>
      </c>
      <c r="AG14184">
        <v>0</v>
      </c>
      <c r="AH14184">
        <v>0</v>
      </c>
      <c r="AI14184">
        <v>0</v>
      </c>
      <c r="AJ14184">
        <v>0</v>
      </c>
      <c r="AK14184">
        <v>0</v>
      </c>
      <c r="AL14184">
        <v>0</v>
      </c>
      <c r="AM14184">
        <v>0</v>
      </c>
    </row>
    <row r="14185" spans="1:39" x14ac:dyDescent="0.45">
      <c r="A14185" t="s">
        <v>54592</v>
      </c>
      <c r="B14185" t="s">
        <v>54593</v>
      </c>
      <c r="C14185" t="s">
        <v>54594</v>
      </c>
      <c r="D14185" t="s">
        <v>54595</v>
      </c>
      <c r="E14185" t="s">
        <v>1322</v>
      </c>
      <c r="F14185" t="s">
        <v>73</v>
      </c>
      <c r="G14185" t="s">
        <v>57</v>
      </c>
      <c r="H14185" t="s">
        <v>46</v>
      </c>
      <c r="I14185" t="s">
        <v>1298</v>
      </c>
      <c r="J14185" t="s">
        <v>1299</v>
      </c>
      <c r="K14185" t="s">
        <v>1299</v>
      </c>
      <c r="L14185">
        <v>1</v>
      </c>
      <c r="M14185" s="1">
        <v>41153</v>
      </c>
      <c r="N14185" s="2">
        <v>41153</v>
      </c>
      <c r="O14185" t="s">
        <v>596</v>
      </c>
      <c r="P14185">
        <v>2012</v>
      </c>
      <c r="Q14185" s="1">
        <v>41912</v>
      </c>
      <c r="R14185" s="1">
        <v>41912</v>
      </c>
      <c r="S14185">
        <v>1500000</v>
      </c>
      <c r="T14185">
        <v>0</v>
      </c>
      <c r="U14185">
        <v>0</v>
      </c>
      <c r="V14185">
        <v>0</v>
      </c>
      <c r="W14185">
        <v>0</v>
      </c>
      <c r="X14185">
        <v>0</v>
      </c>
      <c r="Y14185">
        <v>0</v>
      </c>
      <c r="Z14185">
        <v>0</v>
      </c>
      <c r="AA14185">
        <v>0</v>
      </c>
      <c r="AB14185">
        <v>0</v>
      </c>
      <c r="AC14185">
        <v>0</v>
      </c>
      <c r="AD14185">
        <v>0</v>
      </c>
      <c r="AE14185">
        <v>0</v>
      </c>
      <c r="AF14185">
        <v>0</v>
      </c>
      <c r="AG14185">
        <v>0</v>
      </c>
      <c r="AH14185">
        <v>0</v>
      </c>
      <c r="AI14185">
        <v>0</v>
      </c>
      <c r="AJ14185">
        <v>0</v>
      </c>
      <c r="AK14185">
        <v>0</v>
      </c>
      <c r="AL14185">
        <v>0</v>
      </c>
      <c r="AM14185">
        <v>0</v>
      </c>
    </row>
    <row r="14186" spans="1:39" x14ac:dyDescent="0.45">
      <c r="A14186" t="s">
        <v>54596</v>
      </c>
      <c r="B14186" t="s">
        <v>54597</v>
      </c>
      <c r="C14186" t="s">
        <v>54598</v>
      </c>
      <c r="D14186" t="s">
        <v>11370</v>
      </c>
      <c r="E14186" t="s">
        <v>2697</v>
      </c>
      <c r="F14186" t="s">
        <v>54599</v>
      </c>
      <c r="G14186" t="s">
        <v>57</v>
      </c>
      <c r="H14186" t="s">
        <v>46</v>
      </c>
      <c r="I14186" t="s">
        <v>58</v>
      </c>
      <c r="J14186" t="s">
        <v>198</v>
      </c>
      <c r="K14186" t="s">
        <v>199</v>
      </c>
      <c r="L14186">
        <v>9</v>
      </c>
      <c r="M14186" s="1">
        <v>38718</v>
      </c>
      <c r="N14186" s="2">
        <v>38718</v>
      </c>
      <c r="O14186" t="s">
        <v>430</v>
      </c>
      <c r="P14186">
        <v>2006</v>
      </c>
      <c r="Q14186" s="1">
        <v>39022</v>
      </c>
      <c r="R14186" s="1">
        <v>41711</v>
      </c>
      <c r="S14186">
        <v>250000</v>
      </c>
      <c r="T14186">
        <v>139300000</v>
      </c>
      <c r="U14186">
        <v>0</v>
      </c>
      <c r="V14186">
        <v>0</v>
      </c>
      <c r="W14186">
        <v>0</v>
      </c>
      <c r="X14186">
        <v>0</v>
      </c>
      <c r="Y14186">
        <v>0</v>
      </c>
      <c r="Z14186">
        <v>0</v>
      </c>
      <c r="AA14186">
        <v>60000000</v>
      </c>
      <c r="AB14186">
        <v>0</v>
      </c>
      <c r="AC14186">
        <v>0</v>
      </c>
      <c r="AD14186">
        <v>0</v>
      </c>
      <c r="AE14186">
        <v>0</v>
      </c>
      <c r="AF14186">
        <v>2800000</v>
      </c>
      <c r="AG14186">
        <v>0</v>
      </c>
      <c r="AH14186">
        <v>6500000</v>
      </c>
      <c r="AI14186">
        <v>20000000</v>
      </c>
      <c r="AJ14186">
        <v>50000000</v>
      </c>
      <c r="AK14186">
        <v>60000000</v>
      </c>
      <c r="AL14186">
        <v>0</v>
      </c>
      <c r="AM14186">
        <v>0</v>
      </c>
    </row>
    <row r="14187" spans="1:39" x14ac:dyDescent="0.45">
      <c r="A14187" t="s">
        <v>54600</v>
      </c>
      <c r="B14187" t="s">
        <v>54601</v>
      </c>
      <c r="C14187" t="s">
        <v>54602</v>
      </c>
      <c r="F14187" t="s">
        <v>714</v>
      </c>
      <c r="G14187" t="s">
        <v>57</v>
      </c>
      <c r="H14187" t="s">
        <v>46</v>
      </c>
      <c r="I14187" t="s">
        <v>47</v>
      </c>
      <c r="J14187" t="s">
        <v>48</v>
      </c>
      <c r="K14187" t="s">
        <v>49</v>
      </c>
      <c r="L14187">
        <v>1</v>
      </c>
      <c r="M14187" s="1">
        <v>40909</v>
      </c>
      <c r="N14187" s="2">
        <v>40909</v>
      </c>
      <c r="O14187" t="s">
        <v>132</v>
      </c>
      <c r="P14187">
        <v>2012</v>
      </c>
      <c r="Q14187" s="1">
        <v>41000</v>
      </c>
      <c r="R14187" s="1">
        <v>41000</v>
      </c>
      <c r="S14187">
        <v>250000</v>
      </c>
      <c r="T14187">
        <v>0</v>
      </c>
      <c r="U14187">
        <v>0</v>
      </c>
      <c r="V14187">
        <v>0</v>
      </c>
      <c r="W14187">
        <v>0</v>
      </c>
      <c r="X14187">
        <v>0</v>
      </c>
      <c r="Y14187">
        <v>0</v>
      </c>
      <c r="Z14187">
        <v>0</v>
      </c>
      <c r="AA14187">
        <v>0</v>
      </c>
      <c r="AB14187">
        <v>0</v>
      </c>
      <c r="AC14187">
        <v>0</v>
      </c>
      <c r="AD14187">
        <v>0</v>
      </c>
      <c r="AE14187">
        <v>0</v>
      </c>
      <c r="AF14187">
        <v>0</v>
      </c>
      <c r="AG14187">
        <v>0</v>
      </c>
      <c r="AH14187">
        <v>0</v>
      </c>
      <c r="AI14187">
        <v>0</v>
      </c>
      <c r="AJ14187">
        <v>0</v>
      </c>
      <c r="AK14187">
        <v>0</v>
      </c>
      <c r="AL14187">
        <v>0</v>
      </c>
      <c r="AM14187">
        <v>0</v>
      </c>
    </row>
    <row r="14188" spans="1:39" x14ac:dyDescent="0.45">
      <c r="A14188" t="s">
        <v>54603</v>
      </c>
      <c r="B14188" t="s">
        <v>54604</v>
      </c>
      <c r="C14188" t="s">
        <v>54605</v>
      </c>
      <c r="F14188" s="3">
        <v>40000</v>
      </c>
      <c r="G14188" t="s">
        <v>57</v>
      </c>
      <c r="H14188" t="s">
        <v>129</v>
      </c>
      <c r="J14188" t="s">
        <v>130</v>
      </c>
      <c r="K14188" t="s">
        <v>130</v>
      </c>
      <c r="L14188">
        <v>1</v>
      </c>
      <c r="Q14188" s="1">
        <v>41791</v>
      </c>
      <c r="R14188" s="1">
        <v>41791</v>
      </c>
      <c r="S14188">
        <v>40000</v>
      </c>
      <c r="T14188">
        <v>0</v>
      </c>
      <c r="U14188">
        <v>0</v>
      </c>
      <c r="V14188">
        <v>0</v>
      </c>
      <c r="W14188">
        <v>0</v>
      </c>
      <c r="X14188">
        <v>0</v>
      </c>
      <c r="Y14188">
        <v>0</v>
      </c>
      <c r="Z14188">
        <v>0</v>
      </c>
      <c r="AA14188">
        <v>0</v>
      </c>
      <c r="AB14188">
        <v>0</v>
      </c>
      <c r="AC14188">
        <v>0</v>
      </c>
      <c r="AD14188">
        <v>0</v>
      </c>
      <c r="AE14188">
        <v>0</v>
      </c>
      <c r="AF14188">
        <v>0</v>
      </c>
      <c r="AG14188">
        <v>0</v>
      </c>
      <c r="AH14188">
        <v>0</v>
      </c>
      <c r="AI14188">
        <v>0</v>
      </c>
      <c r="AJ14188">
        <v>0</v>
      </c>
      <c r="AK14188">
        <v>0</v>
      </c>
      <c r="AL14188">
        <v>0</v>
      </c>
      <c r="AM14188">
        <v>0</v>
      </c>
    </row>
    <row r="14189" spans="1:39" x14ac:dyDescent="0.45">
      <c r="A14189" t="s">
        <v>54606</v>
      </c>
      <c r="B14189" t="s">
        <v>54607</v>
      </c>
      <c r="C14189" t="s">
        <v>54608</v>
      </c>
      <c r="D14189" t="s">
        <v>16775</v>
      </c>
      <c r="E14189" t="s">
        <v>16776</v>
      </c>
      <c r="F14189" t="s">
        <v>4277</v>
      </c>
      <c r="G14189" t="s">
        <v>57</v>
      </c>
      <c r="H14189" t="s">
        <v>46</v>
      </c>
      <c r="I14189" t="s">
        <v>178</v>
      </c>
      <c r="J14189" t="s">
        <v>179</v>
      </c>
      <c r="K14189" t="s">
        <v>2907</v>
      </c>
      <c r="L14189">
        <v>1</v>
      </c>
      <c r="Q14189" s="1">
        <v>41289</v>
      </c>
      <c r="R14189" s="1">
        <v>41289</v>
      </c>
      <c r="S14189">
        <v>2200000</v>
      </c>
      <c r="T14189">
        <v>0</v>
      </c>
      <c r="U14189">
        <v>0</v>
      </c>
      <c r="V14189">
        <v>0</v>
      </c>
      <c r="W14189">
        <v>0</v>
      </c>
      <c r="X14189">
        <v>0</v>
      </c>
      <c r="Y14189">
        <v>0</v>
      </c>
      <c r="Z14189">
        <v>0</v>
      </c>
      <c r="AA14189">
        <v>0</v>
      </c>
      <c r="AB14189">
        <v>0</v>
      </c>
      <c r="AC14189">
        <v>0</v>
      </c>
      <c r="AD14189">
        <v>0</v>
      </c>
      <c r="AE14189">
        <v>0</v>
      </c>
      <c r="AF14189">
        <v>0</v>
      </c>
      <c r="AG14189">
        <v>0</v>
      </c>
      <c r="AH14189">
        <v>0</v>
      </c>
      <c r="AI14189">
        <v>0</v>
      </c>
      <c r="AJ14189">
        <v>0</v>
      </c>
      <c r="AK14189">
        <v>0</v>
      </c>
      <c r="AL14189">
        <v>0</v>
      </c>
      <c r="AM14189">
        <v>0</v>
      </c>
    </row>
    <row r="14190" spans="1:39" x14ac:dyDescent="0.45">
      <c r="A14190" t="s">
        <v>54609</v>
      </c>
      <c r="B14190" t="s">
        <v>54610</v>
      </c>
      <c r="C14190" t="s">
        <v>54611</v>
      </c>
      <c r="D14190" t="s">
        <v>107</v>
      </c>
      <c r="E14190" t="s">
        <v>108</v>
      </c>
      <c r="F14190" s="3">
        <v>20000</v>
      </c>
      <c r="G14190" t="s">
        <v>57</v>
      </c>
      <c r="L14190">
        <v>1</v>
      </c>
      <c r="M14190" s="1">
        <v>41316</v>
      </c>
      <c r="N14190" s="2">
        <v>41306</v>
      </c>
      <c r="O14190" t="s">
        <v>164</v>
      </c>
      <c r="P14190">
        <v>2013</v>
      </c>
      <c r="Q14190" s="1">
        <v>41333</v>
      </c>
      <c r="R14190" s="1">
        <v>41333</v>
      </c>
      <c r="S14190">
        <v>20000</v>
      </c>
      <c r="T14190">
        <v>0</v>
      </c>
      <c r="U14190">
        <v>0</v>
      </c>
      <c r="V14190">
        <v>0</v>
      </c>
      <c r="W14190">
        <v>0</v>
      </c>
      <c r="X14190">
        <v>0</v>
      </c>
      <c r="Y14190">
        <v>0</v>
      </c>
      <c r="Z14190">
        <v>0</v>
      </c>
      <c r="AA14190">
        <v>0</v>
      </c>
      <c r="AB14190">
        <v>0</v>
      </c>
      <c r="AC14190">
        <v>0</v>
      </c>
      <c r="AD14190">
        <v>0</v>
      </c>
      <c r="AE14190">
        <v>0</v>
      </c>
      <c r="AF14190">
        <v>0</v>
      </c>
      <c r="AG14190">
        <v>0</v>
      </c>
      <c r="AH14190">
        <v>0</v>
      </c>
      <c r="AI14190">
        <v>0</v>
      </c>
      <c r="AJ14190">
        <v>0</v>
      </c>
      <c r="AK14190">
        <v>0</v>
      </c>
      <c r="AL14190">
        <v>0</v>
      </c>
      <c r="AM14190">
        <v>0</v>
      </c>
    </row>
    <row r="14191" spans="1:39" x14ac:dyDescent="0.45">
      <c r="A14191" t="s">
        <v>54612</v>
      </c>
      <c r="B14191" t="s">
        <v>54613</v>
      </c>
      <c r="C14191" t="s">
        <v>54614</v>
      </c>
      <c r="D14191" t="s">
        <v>54615</v>
      </c>
      <c r="E14191" t="s">
        <v>11381</v>
      </c>
      <c r="F14191" t="s">
        <v>640</v>
      </c>
      <c r="G14191" t="s">
        <v>57</v>
      </c>
      <c r="H14191" t="s">
        <v>54616</v>
      </c>
      <c r="J14191" t="s">
        <v>54617</v>
      </c>
      <c r="K14191" t="s">
        <v>54618</v>
      </c>
      <c r="L14191">
        <v>1</v>
      </c>
      <c r="M14191" s="1">
        <v>41275</v>
      </c>
      <c r="N14191" s="2">
        <v>41275</v>
      </c>
      <c r="O14191" t="s">
        <v>164</v>
      </c>
      <c r="P14191">
        <v>2013</v>
      </c>
      <c r="Q14191" s="1">
        <v>41743</v>
      </c>
      <c r="R14191" s="1">
        <v>41743</v>
      </c>
      <c r="S14191">
        <v>0</v>
      </c>
      <c r="T14191">
        <v>150000</v>
      </c>
      <c r="U14191">
        <v>0</v>
      </c>
      <c r="V14191">
        <v>0</v>
      </c>
      <c r="W14191">
        <v>0</v>
      </c>
      <c r="X14191">
        <v>0</v>
      </c>
      <c r="Y14191">
        <v>0</v>
      </c>
      <c r="Z14191">
        <v>0</v>
      </c>
      <c r="AA14191">
        <v>0</v>
      </c>
      <c r="AB14191">
        <v>0</v>
      </c>
      <c r="AC14191">
        <v>0</v>
      </c>
      <c r="AD14191">
        <v>0</v>
      </c>
      <c r="AE14191">
        <v>0</v>
      </c>
      <c r="AF14191">
        <v>0</v>
      </c>
      <c r="AG14191">
        <v>0</v>
      </c>
      <c r="AH14191">
        <v>0</v>
      </c>
      <c r="AI14191">
        <v>0</v>
      </c>
      <c r="AJ14191">
        <v>0</v>
      </c>
      <c r="AK14191">
        <v>0</v>
      </c>
      <c r="AL14191">
        <v>0</v>
      </c>
      <c r="AM14191">
        <v>0</v>
      </c>
    </row>
    <row r="14192" spans="1:39" x14ac:dyDescent="0.45">
      <c r="A14192" t="s">
        <v>54619</v>
      </c>
      <c r="B14192" t="s">
        <v>54620</v>
      </c>
      <c r="C14192" t="s">
        <v>54621</v>
      </c>
      <c r="D14192" t="s">
        <v>54622</v>
      </c>
      <c r="E14192" t="s">
        <v>2697</v>
      </c>
      <c r="F14192" s="3">
        <v>50842</v>
      </c>
      <c r="G14192" t="s">
        <v>57</v>
      </c>
      <c r="H14192" t="s">
        <v>102</v>
      </c>
      <c r="J14192" t="s">
        <v>103</v>
      </c>
      <c r="K14192" t="s">
        <v>103</v>
      </c>
      <c r="L14192">
        <v>1</v>
      </c>
      <c r="M14192" s="1">
        <v>41061</v>
      </c>
      <c r="N14192" s="2">
        <v>41061</v>
      </c>
      <c r="O14192" t="s">
        <v>50</v>
      </c>
      <c r="P14192">
        <v>2012</v>
      </c>
      <c r="Q14192" s="1">
        <v>41153</v>
      </c>
      <c r="R14192" s="1">
        <v>41153</v>
      </c>
      <c r="S14192">
        <v>50842</v>
      </c>
      <c r="T14192">
        <v>0</v>
      </c>
      <c r="U14192">
        <v>0</v>
      </c>
      <c r="V14192">
        <v>0</v>
      </c>
      <c r="W14192">
        <v>0</v>
      </c>
      <c r="X14192">
        <v>0</v>
      </c>
      <c r="Y14192">
        <v>0</v>
      </c>
      <c r="Z14192">
        <v>0</v>
      </c>
      <c r="AA14192">
        <v>0</v>
      </c>
      <c r="AB14192">
        <v>0</v>
      </c>
      <c r="AC14192">
        <v>0</v>
      </c>
      <c r="AD14192">
        <v>0</v>
      </c>
      <c r="AE14192">
        <v>0</v>
      </c>
      <c r="AF14192">
        <v>0</v>
      </c>
      <c r="AG14192">
        <v>0</v>
      </c>
      <c r="AH14192">
        <v>0</v>
      </c>
      <c r="AI14192">
        <v>0</v>
      </c>
      <c r="AJ14192">
        <v>0</v>
      </c>
      <c r="AK14192">
        <v>0</v>
      </c>
      <c r="AL14192">
        <v>0</v>
      </c>
      <c r="AM14192">
        <v>0</v>
      </c>
    </row>
    <row r="14193" spans="1:39" x14ac:dyDescent="0.45">
      <c r="A14193" t="s">
        <v>54623</v>
      </c>
      <c r="B14193" t="s">
        <v>54624</v>
      </c>
      <c r="C14193" t="s">
        <v>54625</v>
      </c>
      <c r="D14193" t="s">
        <v>41954</v>
      </c>
      <c r="E14193" t="s">
        <v>24457</v>
      </c>
      <c r="F14193" t="s">
        <v>114</v>
      </c>
      <c r="G14193" t="s">
        <v>57</v>
      </c>
      <c r="H14193" t="s">
        <v>887</v>
      </c>
      <c r="J14193" t="s">
        <v>888</v>
      </c>
      <c r="K14193" t="s">
        <v>888</v>
      </c>
      <c r="L14193">
        <v>4</v>
      </c>
      <c r="M14193" s="1">
        <v>38534</v>
      </c>
      <c r="N14193" s="2">
        <v>38534</v>
      </c>
      <c r="O14193" t="s">
        <v>721</v>
      </c>
      <c r="P14193">
        <v>2005</v>
      </c>
      <c r="Q14193" s="1">
        <v>38899</v>
      </c>
      <c r="R14193" s="1">
        <v>40909</v>
      </c>
      <c r="S14193">
        <v>0</v>
      </c>
      <c r="T14193">
        <v>0</v>
      </c>
      <c r="U14193">
        <v>0</v>
      </c>
      <c r="V14193">
        <v>0</v>
      </c>
      <c r="W14193">
        <v>0</v>
      </c>
      <c r="X14193">
        <v>0</v>
      </c>
      <c r="Y14193">
        <v>0</v>
      </c>
      <c r="Z14193">
        <v>0</v>
      </c>
      <c r="AA14193">
        <v>0</v>
      </c>
      <c r="AB14193">
        <v>0</v>
      </c>
      <c r="AC14193">
        <v>0</v>
      </c>
      <c r="AD14193">
        <v>0</v>
      </c>
      <c r="AE14193">
        <v>0</v>
      </c>
      <c r="AF14193">
        <v>0</v>
      </c>
      <c r="AG14193">
        <v>0</v>
      </c>
      <c r="AH14193">
        <v>0</v>
      </c>
      <c r="AI14193">
        <v>0</v>
      </c>
      <c r="AJ14193">
        <v>0</v>
      </c>
      <c r="AK14193">
        <v>0</v>
      </c>
      <c r="AL14193">
        <v>0</v>
      </c>
      <c r="AM14193">
        <v>0</v>
      </c>
    </row>
    <row r="14194" spans="1:39" x14ac:dyDescent="0.45">
      <c r="A14194" t="s">
        <v>54626</v>
      </c>
      <c r="B14194" t="s">
        <v>54627</v>
      </c>
      <c r="C14194" t="s">
        <v>54628</v>
      </c>
      <c r="D14194" t="s">
        <v>54629</v>
      </c>
      <c r="E14194" t="s">
        <v>25570</v>
      </c>
      <c r="F14194" t="s">
        <v>34003</v>
      </c>
      <c r="G14194" t="s">
        <v>45</v>
      </c>
      <c r="H14194" t="s">
        <v>46</v>
      </c>
      <c r="I14194" t="s">
        <v>58</v>
      </c>
      <c r="J14194" t="s">
        <v>1223</v>
      </c>
      <c r="K14194" t="s">
        <v>1223</v>
      </c>
      <c r="L14194">
        <v>3</v>
      </c>
      <c r="M14194" s="1">
        <v>37987</v>
      </c>
      <c r="N14194" s="2">
        <v>37987</v>
      </c>
      <c r="O14194" t="s">
        <v>452</v>
      </c>
      <c r="P14194">
        <v>2004</v>
      </c>
      <c r="Q14194" s="1">
        <v>38412</v>
      </c>
      <c r="R14194" s="1">
        <v>39736</v>
      </c>
      <c r="S14194">
        <v>0</v>
      </c>
      <c r="T14194">
        <v>19600000</v>
      </c>
      <c r="U14194">
        <v>0</v>
      </c>
      <c r="V14194">
        <v>0</v>
      </c>
      <c r="W14194">
        <v>0</v>
      </c>
      <c r="X14194">
        <v>0</v>
      </c>
      <c r="Y14194">
        <v>0</v>
      </c>
      <c r="Z14194">
        <v>0</v>
      </c>
      <c r="AA14194">
        <v>0</v>
      </c>
      <c r="AB14194">
        <v>0</v>
      </c>
      <c r="AC14194">
        <v>0</v>
      </c>
      <c r="AD14194">
        <v>0</v>
      </c>
      <c r="AE14194">
        <v>0</v>
      </c>
      <c r="AF14194">
        <v>2100000</v>
      </c>
      <c r="AG14194">
        <v>7500000</v>
      </c>
      <c r="AH14194">
        <v>10000000</v>
      </c>
      <c r="AI14194">
        <v>0</v>
      </c>
      <c r="AJ14194">
        <v>0</v>
      </c>
      <c r="AK14194">
        <v>0</v>
      </c>
      <c r="AL14194">
        <v>0</v>
      </c>
      <c r="AM14194">
        <v>0</v>
      </c>
    </row>
    <row r="14195" spans="1:39" x14ac:dyDescent="0.45">
      <c r="A14195" t="s">
        <v>54630</v>
      </c>
      <c r="B14195" t="s">
        <v>54631</v>
      </c>
      <c r="C14195" t="s">
        <v>54632</v>
      </c>
      <c r="D14195" t="s">
        <v>88</v>
      </c>
      <c r="E14195" t="s">
        <v>89</v>
      </c>
      <c r="F14195" t="s">
        <v>114</v>
      </c>
      <c r="G14195" t="s">
        <v>101</v>
      </c>
      <c r="L14195">
        <v>1</v>
      </c>
      <c r="M14195" s="1">
        <v>39814</v>
      </c>
      <c r="N14195" s="2">
        <v>39814</v>
      </c>
      <c r="O14195" t="s">
        <v>188</v>
      </c>
      <c r="P14195">
        <v>2009</v>
      </c>
      <c r="Q14195" s="1">
        <v>39814</v>
      </c>
      <c r="R14195" s="1">
        <v>39814</v>
      </c>
      <c r="S14195">
        <v>0</v>
      </c>
      <c r="T14195">
        <v>0</v>
      </c>
      <c r="U14195">
        <v>0</v>
      </c>
      <c r="V14195">
        <v>0</v>
      </c>
      <c r="W14195">
        <v>0</v>
      </c>
      <c r="X14195">
        <v>0</v>
      </c>
      <c r="Y14195">
        <v>0</v>
      </c>
      <c r="Z14195">
        <v>0</v>
      </c>
      <c r="AA14195">
        <v>0</v>
      </c>
      <c r="AB14195">
        <v>0</v>
      </c>
      <c r="AC14195">
        <v>0</v>
      </c>
      <c r="AD14195">
        <v>0</v>
      </c>
      <c r="AE14195">
        <v>0</v>
      </c>
      <c r="AF14195">
        <v>0</v>
      </c>
      <c r="AG14195">
        <v>0</v>
      </c>
      <c r="AH14195">
        <v>0</v>
      </c>
      <c r="AI14195">
        <v>0</v>
      </c>
      <c r="AJ14195">
        <v>0</v>
      </c>
      <c r="AK14195">
        <v>0</v>
      </c>
      <c r="AL14195">
        <v>0</v>
      </c>
      <c r="AM14195">
        <v>0</v>
      </c>
    </row>
    <row r="14196" spans="1:39" x14ac:dyDescent="0.45">
      <c r="A14196" t="s">
        <v>54633</v>
      </c>
      <c r="B14196" t="s">
        <v>54634</v>
      </c>
      <c r="C14196" t="s">
        <v>54635</v>
      </c>
      <c r="D14196" t="s">
        <v>11370</v>
      </c>
      <c r="E14196" t="s">
        <v>108</v>
      </c>
      <c r="F14196" s="3">
        <v>90000</v>
      </c>
      <c r="G14196" t="s">
        <v>57</v>
      </c>
      <c r="H14196" t="s">
        <v>1153</v>
      </c>
      <c r="J14196" t="s">
        <v>1663</v>
      </c>
      <c r="K14196" t="s">
        <v>1664</v>
      </c>
      <c r="L14196">
        <v>2</v>
      </c>
      <c r="M14196" s="1">
        <v>40483</v>
      </c>
      <c r="N14196" s="2">
        <v>40483</v>
      </c>
      <c r="O14196" t="s">
        <v>216</v>
      </c>
      <c r="P14196">
        <v>2010</v>
      </c>
      <c r="Q14196" s="1">
        <v>40148</v>
      </c>
      <c r="R14196" s="1">
        <v>41221</v>
      </c>
      <c r="S14196">
        <v>90000</v>
      </c>
      <c r="T14196">
        <v>0</v>
      </c>
      <c r="U14196">
        <v>0</v>
      </c>
      <c r="V14196">
        <v>0</v>
      </c>
      <c r="W14196">
        <v>0</v>
      </c>
      <c r="X14196">
        <v>0</v>
      </c>
      <c r="Y14196">
        <v>0</v>
      </c>
      <c r="Z14196">
        <v>0</v>
      </c>
      <c r="AA14196">
        <v>0</v>
      </c>
      <c r="AB14196">
        <v>0</v>
      </c>
      <c r="AC14196">
        <v>0</v>
      </c>
      <c r="AD14196">
        <v>0</v>
      </c>
      <c r="AE14196">
        <v>0</v>
      </c>
      <c r="AF14196">
        <v>0</v>
      </c>
      <c r="AG14196">
        <v>0</v>
      </c>
      <c r="AH14196">
        <v>0</v>
      </c>
      <c r="AI14196">
        <v>0</v>
      </c>
      <c r="AJ14196">
        <v>0</v>
      </c>
      <c r="AK14196">
        <v>0</v>
      </c>
      <c r="AL14196">
        <v>0</v>
      </c>
      <c r="AM14196">
        <v>0</v>
      </c>
    </row>
    <row r="14197" spans="1:39" x14ac:dyDescent="0.45">
      <c r="A14197" t="s">
        <v>54636</v>
      </c>
      <c r="B14197" t="s">
        <v>54637</v>
      </c>
      <c r="C14197" t="s">
        <v>54638</v>
      </c>
      <c r="D14197" t="s">
        <v>107</v>
      </c>
      <c r="E14197" t="s">
        <v>108</v>
      </c>
      <c r="F14197" t="s">
        <v>187</v>
      </c>
      <c r="G14197" t="s">
        <v>57</v>
      </c>
      <c r="H14197" t="s">
        <v>496</v>
      </c>
      <c r="J14197" t="s">
        <v>497</v>
      </c>
      <c r="K14197" t="s">
        <v>497</v>
      </c>
      <c r="L14197">
        <v>1</v>
      </c>
      <c r="M14197" s="1">
        <v>40909</v>
      </c>
      <c r="N14197" s="2">
        <v>40909</v>
      </c>
      <c r="O14197" t="s">
        <v>132</v>
      </c>
      <c r="P14197">
        <v>2012</v>
      </c>
      <c r="Q14197" s="1">
        <v>41610</v>
      </c>
      <c r="R14197" s="1">
        <v>41610</v>
      </c>
      <c r="S14197">
        <v>500000</v>
      </c>
      <c r="T14197">
        <v>0</v>
      </c>
      <c r="U14197">
        <v>0</v>
      </c>
      <c r="V14197">
        <v>0</v>
      </c>
      <c r="W14197">
        <v>0</v>
      </c>
      <c r="X14197">
        <v>0</v>
      </c>
      <c r="Y14197">
        <v>0</v>
      </c>
      <c r="Z14197">
        <v>0</v>
      </c>
      <c r="AA14197">
        <v>0</v>
      </c>
      <c r="AB14197">
        <v>0</v>
      </c>
      <c r="AC14197">
        <v>0</v>
      </c>
      <c r="AD14197">
        <v>0</v>
      </c>
      <c r="AE14197">
        <v>0</v>
      </c>
      <c r="AF14197">
        <v>0</v>
      </c>
      <c r="AG14197">
        <v>0</v>
      </c>
      <c r="AH14197">
        <v>0</v>
      </c>
      <c r="AI14197">
        <v>0</v>
      </c>
      <c r="AJ14197">
        <v>0</v>
      </c>
      <c r="AK14197">
        <v>0</v>
      </c>
      <c r="AL14197">
        <v>0</v>
      </c>
      <c r="AM14197">
        <v>0</v>
      </c>
    </row>
    <row r="14198" spans="1:39" x14ac:dyDescent="0.45">
      <c r="A14198" t="s">
        <v>54639</v>
      </c>
      <c r="B14198" t="s">
        <v>54640</v>
      </c>
      <c r="C14198" t="s">
        <v>54641</v>
      </c>
      <c r="D14198" t="s">
        <v>54642</v>
      </c>
      <c r="E14198" t="s">
        <v>89</v>
      </c>
      <c r="F14198" t="s">
        <v>73</v>
      </c>
      <c r="G14198" t="s">
        <v>45</v>
      </c>
      <c r="H14198" t="s">
        <v>102</v>
      </c>
      <c r="J14198" t="s">
        <v>54643</v>
      </c>
      <c r="K14198" t="s">
        <v>54644</v>
      </c>
      <c r="L14198">
        <v>2</v>
      </c>
      <c r="M14198" s="1">
        <v>39448</v>
      </c>
      <c r="N14198" s="2">
        <v>39448</v>
      </c>
      <c r="O14198" t="s">
        <v>181</v>
      </c>
      <c r="P14198">
        <v>2008</v>
      </c>
      <c r="Q14198" s="1">
        <v>40805</v>
      </c>
      <c r="R14198" s="1">
        <v>41450</v>
      </c>
      <c r="S14198">
        <v>0</v>
      </c>
      <c r="T14198">
        <v>1500000</v>
      </c>
      <c r="U14198">
        <v>0</v>
      </c>
      <c r="V14198">
        <v>0</v>
      </c>
      <c r="W14198">
        <v>0</v>
      </c>
      <c r="X14198">
        <v>0</v>
      </c>
      <c r="Y14198">
        <v>0</v>
      </c>
      <c r="Z14198">
        <v>0</v>
      </c>
      <c r="AA14198">
        <v>0</v>
      </c>
      <c r="AB14198">
        <v>0</v>
      </c>
      <c r="AC14198">
        <v>0</v>
      </c>
      <c r="AD14198">
        <v>0</v>
      </c>
      <c r="AE14198">
        <v>0</v>
      </c>
      <c r="AF14198">
        <v>0</v>
      </c>
      <c r="AG14198">
        <v>0</v>
      </c>
      <c r="AH14198">
        <v>0</v>
      </c>
      <c r="AI14198">
        <v>0</v>
      </c>
      <c r="AJ14198">
        <v>0</v>
      </c>
      <c r="AK14198">
        <v>0</v>
      </c>
      <c r="AL14198">
        <v>0</v>
      </c>
      <c r="AM14198">
        <v>0</v>
      </c>
    </row>
    <row r="14199" spans="1:39" x14ac:dyDescent="0.45">
      <c r="A14199" t="s">
        <v>54645</v>
      </c>
      <c r="B14199" t="s">
        <v>54646</v>
      </c>
      <c r="C14199" t="s">
        <v>54647</v>
      </c>
      <c r="D14199" t="s">
        <v>247</v>
      </c>
      <c r="E14199" t="s">
        <v>248</v>
      </c>
      <c r="F14199" s="3">
        <v>97500</v>
      </c>
      <c r="G14199" t="s">
        <v>57</v>
      </c>
      <c r="L14199">
        <v>2</v>
      </c>
      <c r="M14199" s="1">
        <v>41334</v>
      </c>
      <c r="N14199" s="2">
        <v>41334</v>
      </c>
      <c r="O14199" t="s">
        <v>164</v>
      </c>
      <c r="P14199">
        <v>2013</v>
      </c>
      <c r="Q14199" s="1">
        <v>41701</v>
      </c>
      <c r="R14199" s="1">
        <v>41920</v>
      </c>
      <c r="S14199">
        <v>0</v>
      </c>
      <c r="T14199">
        <v>0</v>
      </c>
      <c r="U14199">
        <v>0</v>
      </c>
      <c r="V14199">
        <v>0</v>
      </c>
      <c r="W14199">
        <v>0</v>
      </c>
      <c r="X14199">
        <v>0</v>
      </c>
      <c r="Y14199">
        <v>0</v>
      </c>
      <c r="Z14199">
        <v>97500</v>
      </c>
      <c r="AA14199">
        <v>0</v>
      </c>
      <c r="AB14199">
        <v>0</v>
      </c>
      <c r="AC14199">
        <v>0</v>
      </c>
      <c r="AD14199">
        <v>0</v>
      </c>
      <c r="AE14199">
        <v>0</v>
      </c>
      <c r="AF14199">
        <v>0</v>
      </c>
      <c r="AG14199">
        <v>0</v>
      </c>
      <c r="AH14199">
        <v>0</v>
      </c>
      <c r="AI14199">
        <v>0</v>
      </c>
      <c r="AJ14199">
        <v>0</v>
      </c>
      <c r="AK14199">
        <v>0</v>
      </c>
      <c r="AL14199">
        <v>0</v>
      </c>
      <c r="AM14199">
        <v>0</v>
      </c>
    </row>
    <row r="14200" spans="1:39" x14ac:dyDescent="0.45">
      <c r="A14200" t="s">
        <v>54648</v>
      </c>
      <c r="B14200" t="s">
        <v>54649</v>
      </c>
      <c r="C14200" t="s">
        <v>54650</v>
      </c>
      <c r="D14200" t="s">
        <v>127</v>
      </c>
      <c r="E14200" t="s">
        <v>128</v>
      </c>
      <c r="F14200" t="s">
        <v>249</v>
      </c>
      <c r="L14200">
        <v>2</v>
      </c>
      <c r="M14200" s="1">
        <v>41000</v>
      </c>
      <c r="N14200" s="2">
        <v>41000</v>
      </c>
      <c r="O14200" t="s">
        <v>50</v>
      </c>
      <c r="P14200">
        <v>2012</v>
      </c>
      <c r="Q14200" s="1">
        <v>41030</v>
      </c>
      <c r="R14200" s="1">
        <v>41212</v>
      </c>
      <c r="S14200">
        <v>700000</v>
      </c>
      <c r="T14200">
        <v>550000</v>
      </c>
      <c r="U14200">
        <v>0</v>
      </c>
      <c r="V14200">
        <v>0</v>
      </c>
      <c r="W14200">
        <v>0</v>
      </c>
      <c r="X14200">
        <v>0</v>
      </c>
      <c r="Y14200">
        <v>0</v>
      </c>
      <c r="Z14200">
        <v>0</v>
      </c>
      <c r="AA14200">
        <v>0</v>
      </c>
      <c r="AB14200">
        <v>0</v>
      </c>
      <c r="AC14200">
        <v>0</v>
      </c>
      <c r="AD14200">
        <v>0</v>
      </c>
      <c r="AE14200">
        <v>0</v>
      </c>
      <c r="AF14200">
        <v>550000</v>
      </c>
      <c r="AG14200">
        <v>0</v>
      </c>
      <c r="AH14200">
        <v>0</v>
      </c>
      <c r="AI14200">
        <v>0</v>
      </c>
      <c r="AJ14200">
        <v>0</v>
      </c>
      <c r="AK14200">
        <v>0</v>
      </c>
      <c r="AL14200">
        <v>0</v>
      </c>
      <c r="AM14200">
        <v>0</v>
      </c>
    </row>
    <row r="14201" spans="1:39" x14ac:dyDescent="0.45">
      <c r="A14201" t="s">
        <v>54651</v>
      </c>
      <c r="B14201" t="s">
        <v>54652</v>
      </c>
      <c r="C14201" t="s">
        <v>54653</v>
      </c>
      <c r="D14201" t="s">
        <v>54654</v>
      </c>
      <c r="E14201" t="s">
        <v>793</v>
      </c>
      <c r="F14201" t="s">
        <v>114</v>
      </c>
      <c r="G14201" t="s">
        <v>57</v>
      </c>
      <c r="H14201" t="s">
        <v>655</v>
      </c>
      <c r="J14201" t="s">
        <v>1470</v>
      </c>
      <c r="K14201" t="s">
        <v>1470</v>
      </c>
      <c r="L14201">
        <v>1</v>
      </c>
      <c r="Q14201" s="1">
        <v>41306</v>
      </c>
      <c r="R14201" s="1">
        <v>41306</v>
      </c>
      <c r="S14201">
        <v>0</v>
      </c>
      <c r="T14201">
        <v>0</v>
      </c>
      <c r="U14201">
        <v>0</v>
      </c>
      <c r="V14201">
        <v>0</v>
      </c>
      <c r="W14201">
        <v>0</v>
      </c>
      <c r="X14201">
        <v>0</v>
      </c>
      <c r="Y14201">
        <v>0</v>
      </c>
      <c r="Z14201">
        <v>0</v>
      </c>
      <c r="AA14201">
        <v>0</v>
      </c>
      <c r="AB14201">
        <v>0</v>
      </c>
      <c r="AC14201">
        <v>0</v>
      </c>
      <c r="AD14201">
        <v>0</v>
      </c>
      <c r="AE14201">
        <v>0</v>
      </c>
      <c r="AF14201">
        <v>0</v>
      </c>
      <c r="AG14201">
        <v>0</v>
      </c>
      <c r="AH14201">
        <v>0</v>
      </c>
      <c r="AI14201">
        <v>0</v>
      </c>
      <c r="AJ14201">
        <v>0</v>
      </c>
      <c r="AK14201">
        <v>0</v>
      </c>
      <c r="AL14201">
        <v>0</v>
      </c>
      <c r="AM14201">
        <v>0</v>
      </c>
    </row>
    <row r="14202" spans="1:39" x14ac:dyDescent="0.45">
      <c r="A14202" t="s">
        <v>54655</v>
      </c>
      <c r="B14202" t="s">
        <v>54656</v>
      </c>
      <c r="C14202" t="s">
        <v>54657</v>
      </c>
      <c r="F14202" t="s">
        <v>114</v>
      </c>
      <c r="G14202" t="s">
        <v>57</v>
      </c>
      <c r="H14202" t="s">
        <v>54658</v>
      </c>
      <c r="J14202" t="s">
        <v>54659</v>
      </c>
      <c r="K14202" t="s">
        <v>54659</v>
      </c>
      <c r="L14202">
        <v>1</v>
      </c>
      <c r="M14202" s="1">
        <v>40179</v>
      </c>
      <c r="N14202" s="2">
        <v>40179</v>
      </c>
      <c r="O14202" t="s">
        <v>118</v>
      </c>
      <c r="P14202">
        <v>2010</v>
      </c>
      <c r="Q14202" s="1">
        <v>41167</v>
      </c>
      <c r="R14202" s="1">
        <v>41167</v>
      </c>
      <c r="S14202">
        <v>0</v>
      </c>
      <c r="T14202">
        <v>0</v>
      </c>
      <c r="U14202">
        <v>0</v>
      </c>
      <c r="V14202">
        <v>0</v>
      </c>
      <c r="W14202">
        <v>0</v>
      </c>
      <c r="X14202">
        <v>0</v>
      </c>
      <c r="Y14202">
        <v>0</v>
      </c>
      <c r="Z14202">
        <v>0</v>
      </c>
      <c r="AA14202">
        <v>0</v>
      </c>
      <c r="AB14202">
        <v>0</v>
      </c>
      <c r="AC14202">
        <v>0</v>
      </c>
      <c r="AD14202">
        <v>0</v>
      </c>
      <c r="AE14202">
        <v>0</v>
      </c>
      <c r="AF14202">
        <v>0</v>
      </c>
      <c r="AG14202">
        <v>0</v>
      </c>
      <c r="AH14202">
        <v>0</v>
      </c>
      <c r="AI14202">
        <v>0</v>
      </c>
      <c r="AJ14202">
        <v>0</v>
      </c>
      <c r="AK14202">
        <v>0</v>
      </c>
      <c r="AL14202">
        <v>0</v>
      </c>
      <c r="AM14202">
        <v>0</v>
      </c>
    </row>
    <row r="14203" spans="1:39" x14ac:dyDescent="0.45">
      <c r="A14203" t="s">
        <v>54660</v>
      </c>
      <c r="B14203" t="s">
        <v>54661</v>
      </c>
      <c r="C14203" t="s">
        <v>54662</v>
      </c>
      <c r="D14203" t="s">
        <v>54663</v>
      </c>
      <c r="E14203" t="s">
        <v>4702</v>
      </c>
      <c r="F14203" t="s">
        <v>610</v>
      </c>
      <c r="G14203" t="s">
        <v>57</v>
      </c>
      <c r="H14203" t="s">
        <v>715</v>
      </c>
      <c r="J14203" t="s">
        <v>2151</v>
      </c>
      <c r="K14203" t="s">
        <v>54664</v>
      </c>
      <c r="L14203">
        <v>1</v>
      </c>
      <c r="M14203" s="1">
        <v>40179</v>
      </c>
      <c r="N14203" s="2">
        <v>40179</v>
      </c>
      <c r="O14203" t="s">
        <v>118</v>
      </c>
      <c r="P14203">
        <v>2010</v>
      </c>
      <c r="Q14203" s="1">
        <v>40909</v>
      </c>
      <c r="R14203" s="1">
        <v>40909</v>
      </c>
      <c r="S14203">
        <v>0</v>
      </c>
      <c r="T14203">
        <v>0</v>
      </c>
      <c r="U14203">
        <v>0</v>
      </c>
      <c r="V14203">
        <v>0</v>
      </c>
      <c r="W14203">
        <v>0</v>
      </c>
      <c r="X14203">
        <v>0</v>
      </c>
      <c r="Y14203">
        <v>750000</v>
      </c>
      <c r="Z14203">
        <v>0</v>
      </c>
      <c r="AA14203">
        <v>0</v>
      </c>
      <c r="AB14203">
        <v>0</v>
      </c>
      <c r="AC14203">
        <v>0</v>
      </c>
      <c r="AD14203">
        <v>0</v>
      </c>
      <c r="AE14203">
        <v>0</v>
      </c>
      <c r="AF14203">
        <v>0</v>
      </c>
      <c r="AG14203">
        <v>0</v>
      </c>
      <c r="AH14203">
        <v>0</v>
      </c>
      <c r="AI14203">
        <v>0</v>
      </c>
      <c r="AJ14203">
        <v>0</v>
      </c>
      <c r="AK14203">
        <v>0</v>
      </c>
      <c r="AL14203">
        <v>0</v>
      </c>
      <c r="AM14203">
        <v>0</v>
      </c>
    </row>
    <row r="14204" spans="1:39" x14ac:dyDescent="0.45">
      <c r="A14204" t="s">
        <v>54665</v>
      </c>
      <c r="B14204" t="s">
        <v>54666</v>
      </c>
      <c r="C14204" t="s">
        <v>54667</v>
      </c>
      <c r="D14204" t="s">
        <v>54668</v>
      </c>
      <c r="E14204" t="s">
        <v>559</v>
      </c>
      <c r="F14204" s="3">
        <v>70000</v>
      </c>
      <c r="G14204" t="s">
        <v>57</v>
      </c>
      <c r="H14204" t="s">
        <v>74</v>
      </c>
      <c r="J14204" t="s">
        <v>75</v>
      </c>
      <c r="K14204" t="s">
        <v>75</v>
      </c>
      <c r="L14204">
        <v>1</v>
      </c>
      <c r="M14204" s="1">
        <v>41120</v>
      </c>
      <c r="N14204" s="2">
        <v>41091</v>
      </c>
      <c r="O14204" t="s">
        <v>596</v>
      </c>
      <c r="P14204">
        <v>2012</v>
      </c>
      <c r="Q14204" s="1">
        <v>41120</v>
      </c>
      <c r="R14204" s="1">
        <v>41120</v>
      </c>
      <c r="S14204">
        <v>70000</v>
      </c>
      <c r="T14204">
        <v>0</v>
      </c>
      <c r="U14204">
        <v>0</v>
      </c>
      <c r="V14204">
        <v>0</v>
      </c>
      <c r="W14204">
        <v>0</v>
      </c>
      <c r="X14204">
        <v>0</v>
      </c>
      <c r="Y14204">
        <v>0</v>
      </c>
      <c r="Z14204">
        <v>0</v>
      </c>
      <c r="AA14204">
        <v>0</v>
      </c>
      <c r="AB14204">
        <v>0</v>
      </c>
      <c r="AC14204">
        <v>0</v>
      </c>
      <c r="AD14204">
        <v>0</v>
      </c>
      <c r="AE14204">
        <v>0</v>
      </c>
      <c r="AF14204">
        <v>0</v>
      </c>
      <c r="AG14204">
        <v>0</v>
      </c>
      <c r="AH14204">
        <v>0</v>
      </c>
      <c r="AI14204">
        <v>0</v>
      </c>
      <c r="AJ14204">
        <v>0</v>
      </c>
      <c r="AK14204">
        <v>0</v>
      </c>
      <c r="AL14204">
        <v>0</v>
      </c>
      <c r="AM14204">
        <v>0</v>
      </c>
    </row>
    <row r="14205" spans="1:39" x14ac:dyDescent="0.45">
      <c r="A14205" t="s">
        <v>54669</v>
      </c>
      <c r="B14205" t="s">
        <v>54670</v>
      </c>
      <c r="C14205" t="s">
        <v>54671</v>
      </c>
      <c r="F14205" s="3">
        <v>50116</v>
      </c>
      <c r="G14205" t="s">
        <v>57</v>
      </c>
      <c r="L14205">
        <v>1</v>
      </c>
      <c r="Q14205" s="1">
        <v>41122</v>
      </c>
      <c r="R14205" s="1">
        <v>41122</v>
      </c>
      <c r="S14205">
        <v>50116</v>
      </c>
      <c r="T14205">
        <v>0</v>
      </c>
      <c r="U14205">
        <v>0</v>
      </c>
      <c r="V14205">
        <v>0</v>
      </c>
      <c r="W14205">
        <v>0</v>
      </c>
      <c r="X14205">
        <v>0</v>
      </c>
      <c r="Y14205">
        <v>0</v>
      </c>
      <c r="Z14205">
        <v>0</v>
      </c>
      <c r="AA14205">
        <v>0</v>
      </c>
      <c r="AB14205">
        <v>0</v>
      </c>
      <c r="AC14205">
        <v>0</v>
      </c>
      <c r="AD14205">
        <v>0</v>
      </c>
      <c r="AE14205">
        <v>0</v>
      </c>
      <c r="AF14205">
        <v>0</v>
      </c>
      <c r="AG14205">
        <v>0</v>
      </c>
      <c r="AH14205">
        <v>0</v>
      </c>
      <c r="AI14205">
        <v>0</v>
      </c>
      <c r="AJ14205">
        <v>0</v>
      </c>
      <c r="AK14205">
        <v>0</v>
      </c>
      <c r="AL14205">
        <v>0</v>
      </c>
      <c r="AM14205">
        <v>0</v>
      </c>
    </row>
    <row r="14206" spans="1:39" x14ac:dyDescent="0.45">
      <c r="A14206" t="s">
        <v>54672</v>
      </c>
      <c r="B14206" t="s">
        <v>54673</v>
      </c>
      <c r="C14206" t="s">
        <v>54674</v>
      </c>
      <c r="D14206" t="s">
        <v>54675</v>
      </c>
      <c r="E14206" t="s">
        <v>2697</v>
      </c>
      <c r="F14206" t="s">
        <v>275</v>
      </c>
      <c r="G14206" t="s">
        <v>57</v>
      </c>
      <c r="H14206" t="s">
        <v>1414</v>
      </c>
      <c r="J14206" t="s">
        <v>1415</v>
      </c>
      <c r="K14206" t="s">
        <v>1415</v>
      </c>
      <c r="L14206">
        <v>2</v>
      </c>
      <c r="M14206" s="1">
        <v>40605</v>
      </c>
      <c r="N14206" s="2">
        <v>40603</v>
      </c>
      <c r="O14206" t="s">
        <v>528</v>
      </c>
      <c r="P14206">
        <v>2011</v>
      </c>
      <c r="Q14206" s="1">
        <v>41730</v>
      </c>
      <c r="R14206" s="1">
        <v>41940</v>
      </c>
      <c r="S14206">
        <v>1600000</v>
      </c>
      <c r="T14206">
        <v>0</v>
      </c>
      <c r="U14206">
        <v>0</v>
      </c>
      <c r="V14206">
        <v>0</v>
      </c>
      <c r="W14206">
        <v>0</v>
      </c>
      <c r="X14206">
        <v>0</v>
      </c>
      <c r="Y14206">
        <v>0</v>
      </c>
      <c r="Z14206">
        <v>0</v>
      </c>
      <c r="AA14206">
        <v>0</v>
      </c>
      <c r="AB14206">
        <v>0</v>
      </c>
      <c r="AC14206">
        <v>0</v>
      </c>
      <c r="AD14206">
        <v>0</v>
      </c>
      <c r="AE14206">
        <v>0</v>
      </c>
      <c r="AF14206">
        <v>0</v>
      </c>
      <c r="AG14206">
        <v>0</v>
      </c>
      <c r="AH14206">
        <v>0</v>
      </c>
      <c r="AI14206">
        <v>0</v>
      </c>
      <c r="AJ14206">
        <v>0</v>
      </c>
      <c r="AK14206">
        <v>0</v>
      </c>
      <c r="AL14206">
        <v>0</v>
      </c>
      <c r="AM14206">
        <v>0</v>
      </c>
    </row>
    <row r="14207" spans="1:39" x14ac:dyDescent="0.45">
      <c r="A14207" t="s">
        <v>54676</v>
      </c>
      <c r="B14207" t="s">
        <v>54677</v>
      </c>
      <c r="C14207" t="s">
        <v>54678</v>
      </c>
      <c r="D14207" t="s">
        <v>461</v>
      </c>
      <c r="E14207" t="s">
        <v>462</v>
      </c>
      <c r="F14207" s="3">
        <v>50000</v>
      </c>
      <c r="G14207" t="s">
        <v>57</v>
      </c>
      <c r="H14207" t="s">
        <v>503</v>
      </c>
      <c r="J14207" t="s">
        <v>504</v>
      </c>
      <c r="K14207" t="s">
        <v>504</v>
      </c>
      <c r="L14207">
        <v>1</v>
      </c>
      <c r="M14207" s="1">
        <v>39448</v>
      </c>
      <c r="N14207" s="2">
        <v>39448</v>
      </c>
      <c r="O14207" t="s">
        <v>181</v>
      </c>
      <c r="P14207">
        <v>2008</v>
      </c>
      <c r="Q14207" s="1">
        <v>39083</v>
      </c>
      <c r="R14207" s="1">
        <v>39083</v>
      </c>
      <c r="S14207">
        <v>50000</v>
      </c>
      <c r="T14207">
        <v>0</v>
      </c>
      <c r="U14207">
        <v>0</v>
      </c>
      <c r="V14207">
        <v>0</v>
      </c>
      <c r="W14207">
        <v>0</v>
      </c>
      <c r="X14207">
        <v>0</v>
      </c>
      <c r="Y14207">
        <v>0</v>
      </c>
      <c r="Z14207">
        <v>0</v>
      </c>
      <c r="AA14207">
        <v>0</v>
      </c>
      <c r="AB14207">
        <v>0</v>
      </c>
      <c r="AC14207">
        <v>0</v>
      </c>
      <c r="AD14207">
        <v>0</v>
      </c>
      <c r="AE14207">
        <v>0</v>
      </c>
      <c r="AF14207">
        <v>0</v>
      </c>
      <c r="AG14207">
        <v>0</v>
      </c>
      <c r="AH14207">
        <v>0</v>
      </c>
      <c r="AI14207">
        <v>0</v>
      </c>
      <c r="AJ14207">
        <v>0</v>
      </c>
      <c r="AK14207">
        <v>0</v>
      </c>
      <c r="AL14207">
        <v>0</v>
      </c>
      <c r="AM14207">
        <v>0</v>
      </c>
    </row>
    <row r="14208" spans="1:39" x14ac:dyDescent="0.45">
      <c r="A14208" t="s">
        <v>54679</v>
      </c>
      <c r="B14208" t="s">
        <v>54680</v>
      </c>
      <c r="C14208" t="s">
        <v>54681</v>
      </c>
      <c r="D14208" t="s">
        <v>54682</v>
      </c>
      <c r="E14208" t="s">
        <v>1888</v>
      </c>
      <c r="F14208" s="3">
        <v>15230</v>
      </c>
      <c r="G14208" t="s">
        <v>45</v>
      </c>
      <c r="H14208" t="s">
        <v>74</v>
      </c>
      <c r="J14208" t="s">
        <v>9687</v>
      </c>
      <c r="K14208" t="s">
        <v>9687</v>
      </c>
      <c r="L14208">
        <v>1</v>
      </c>
      <c r="M14208" s="1">
        <v>41426</v>
      </c>
      <c r="N14208" s="2">
        <v>41426</v>
      </c>
      <c r="O14208" t="s">
        <v>439</v>
      </c>
      <c r="P14208">
        <v>2013</v>
      </c>
      <c r="Q14208" s="1">
        <v>41428</v>
      </c>
      <c r="R14208" s="1">
        <v>41428</v>
      </c>
      <c r="S14208">
        <v>15230</v>
      </c>
      <c r="T14208">
        <v>0</v>
      </c>
      <c r="U14208">
        <v>0</v>
      </c>
      <c r="V14208">
        <v>0</v>
      </c>
      <c r="W14208">
        <v>0</v>
      </c>
      <c r="X14208">
        <v>0</v>
      </c>
      <c r="Y14208">
        <v>0</v>
      </c>
      <c r="Z14208">
        <v>0</v>
      </c>
      <c r="AA14208">
        <v>0</v>
      </c>
      <c r="AB14208">
        <v>0</v>
      </c>
      <c r="AC14208">
        <v>0</v>
      </c>
      <c r="AD14208">
        <v>0</v>
      </c>
      <c r="AE14208">
        <v>0</v>
      </c>
      <c r="AF14208">
        <v>0</v>
      </c>
      <c r="AG14208">
        <v>0</v>
      </c>
      <c r="AH14208">
        <v>0</v>
      </c>
      <c r="AI14208">
        <v>0</v>
      </c>
      <c r="AJ14208">
        <v>0</v>
      </c>
      <c r="AK14208">
        <v>0</v>
      </c>
      <c r="AL14208">
        <v>0</v>
      </c>
      <c r="AM14208">
        <v>0</v>
      </c>
    </row>
    <row r="14209" spans="1:39" x14ac:dyDescent="0.45">
      <c r="A14209" t="s">
        <v>54683</v>
      </c>
      <c r="B14209" t="s">
        <v>54684</v>
      </c>
      <c r="C14209" t="s">
        <v>54685</v>
      </c>
      <c r="D14209" t="s">
        <v>54686</v>
      </c>
      <c r="E14209" t="s">
        <v>212</v>
      </c>
      <c r="F14209" t="s">
        <v>4462</v>
      </c>
      <c r="G14209" t="s">
        <v>57</v>
      </c>
      <c r="H14209" t="s">
        <v>46</v>
      </c>
      <c r="I14209" t="s">
        <v>58</v>
      </c>
      <c r="J14209" t="s">
        <v>59</v>
      </c>
      <c r="K14209" t="s">
        <v>414</v>
      </c>
      <c r="L14209">
        <v>1</v>
      </c>
      <c r="M14209" s="1">
        <v>40787</v>
      </c>
      <c r="N14209" s="2">
        <v>40787</v>
      </c>
      <c r="O14209" t="s">
        <v>250</v>
      </c>
      <c r="P14209">
        <v>2011</v>
      </c>
      <c r="Q14209" s="1">
        <v>40909</v>
      </c>
      <c r="R14209" s="1">
        <v>40909</v>
      </c>
      <c r="S14209">
        <v>175000</v>
      </c>
      <c r="T14209">
        <v>0</v>
      </c>
      <c r="U14209">
        <v>0</v>
      </c>
      <c r="V14209">
        <v>0</v>
      </c>
      <c r="W14209">
        <v>0</v>
      </c>
      <c r="X14209">
        <v>0</v>
      </c>
      <c r="Y14209">
        <v>0</v>
      </c>
      <c r="Z14209">
        <v>0</v>
      </c>
      <c r="AA14209">
        <v>0</v>
      </c>
      <c r="AB14209">
        <v>0</v>
      </c>
      <c r="AC14209">
        <v>0</v>
      </c>
      <c r="AD14209">
        <v>0</v>
      </c>
      <c r="AE14209">
        <v>0</v>
      </c>
      <c r="AF14209">
        <v>0</v>
      </c>
      <c r="AG14209">
        <v>0</v>
      </c>
      <c r="AH14209">
        <v>0</v>
      </c>
      <c r="AI14209">
        <v>0</v>
      </c>
      <c r="AJ14209">
        <v>0</v>
      </c>
      <c r="AK14209">
        <v>0</v>
      </c>
      <c r="AL14209">
        <v>0</v>
      </c>
      <c r="AM14209">
        <v>0</v>
      </c>
    </row>
    <row r="14210" spans="1:39" x14ac:dyDescent="0.45">
      <c r="A14210" t="s">
        <v>54687</v>
      </c>
      <c r="B14210" t="s">
        <v>54688</v>
      </c>
      <c r="C14210" t="s">
        <v>54689</v>
      </c>
      <c r="D14210" t="s">
        <v>54690</v>
      </c>
      <c r="E14210" t="s">
        <v>13380</v>
      </c>
      <c r="F14210" t="s">
        <v>54691</v>
      </c>
      <c r="G14210" t="s">
        <v>57</v>
      </c>
      <c r="H14210" t="s">
        <v>74</v>
      </c>
      <c r="J14210" t="s">
        <v>75</v>
      </c>
      <c r="K14210" t="s">
        <v>75</v>
      </c>
      <c r="L14210">
        <v>2</v>
      </c>
      <c r="M14210" s="1">
        <v>41179</v>
      </c>
      <c r="N14210" s="2">
        <v>41153</v>
      </c>
      <c r="O14210" t="s">
        <v>596</v>
      </c>
      <c r="P14210">
        <v>2012</v>
      </c>
      <c r="Q14210" s="1">
        <v>41361</v>
      </c>
      <c r="R14210" s="1">
        <v>41772</v>
      </c>
      <c r="S14210">
        <v>303980</v>
      </c>
      <c r="T14210">
        <v>0</v>
      </c>
      <c r="U14210">
        <v>0</v>
      </c>
      <c r="V14210">
        <v>0</v>
      </c>
      <c r="W14210">
        <v>0</v>
      </c>
      <c r="X14210">
        <v>0</v>
      </c>
      <c r="Y14210">
        <v>0</v>
      </c>
      <c r="Z14210">
        <v>0</v>
      </c>
      <c r="AA14210">
        <v>0</v>
      </c>
      <c r="AB14210">
        <v>0</v>
      </c>
      <c r="AC14210">
        <v>0</v>
      </c>
      <c r="AD14210">
        <v>0</v>
      </c>
      <c r="AE14210">
        <v>0</v>
      </c>
      <c r="AF14210">
        <v>0</v>
      </c>
      <c r="AG14210">
        <v>0</v>
      </c>
      <c r="AH14210">
        <v>0</v>
      </c>
      <c r="AI14210">
        <v>0</v>
      </c>
      <c r="AJ14210">
        <v>0</v>
      </c>
      <c r="AK14210">
        <v>0</v>
      </c>
      <c r="AL14210">
        <v>0</v>
      </c>
      <c r="AM14210">
        <v>0</v>
      </c>
    </row>
    <row r="14211" spans="1:39" x14ac:dyDescent="0.45">
      <c r="A14211" t="s">
        <v>54692</v>
      </c>
      <c r="B14211" t="s">
        <v>54693</v>
      </c>
      <c r="C14211" t="s">
        <v>54694</v>
      </c>
      <c r="D14211" t="s">
        <v>98</v>
      </c>
      <c r="E14211" t="s">
        <v>99</v>
      </c>
      <c r="F14211" s="3">
        <v>26000</v>
      </c>
      <c r="G14211" t="s">
        <v>57</v>
      </c>
      <c r="H14211" t="s">
        <v>192</v>
      </c>
      <c r="J14211" t="s">
        <v>9548</v>
      </c>
      <c r="K14211" t="s">
        <v>9548</v>
      </c>
      <c r="L14211">
        <v>1</v>
      </c>
      <c r="M14211" s="1">
        <v>41682</v>
      </c>
      <c r="N14211" s="2">
        <v>41671</v>
      </c>
      <c r="O14211" t="s">
        <v>84</v>
      </c>
      <c r="P14211">
        <v>2014</v>
      </c>
      <c r="Q14211" s="1">
        <v>41686</v>
      </c>
      <c r="R14211" s="1">
        <v>41686</v>
      </c>
      <c r="S14211">
        <v>26000</v>
      </c>
      <c r="T14211">
        <v>0</v>
      </c>
      <c r="U14211">
        <v>0</v>
      </c>
      <c r="V14211">
        <v>0</v>
      </c>
      <c r="W14211">
        <v>0</v>
      </c>
      <c r="X14211">
        <v>0</v>
      </c>
      <c r="Y14211">
        <v>0</v>
      </c>
      <c r="Z14211">
        <v>0</v>
      </c>
      <c r="AA14211">
        <v>0</v>
      </c>
      <c r="AB14211">
        <v>0</v>
      </c>
      <c r="AC14211">
        <v>0</v>
      </c>
      <c r="AD14211">
        <v>0</v>
      </c>
      <c r="AE14211">
        <v>0</v>
      </c>
      <c r="AF14211">
        <v>0</v>
      </c>
      <c r="AG14211">
        <v>0</v>
      </c>
      <c r="AH14211">
        <v>0</v>
      </c>
      <c r="AI14211">
        <v>0</v>
      </c>
      <c r="AJ14211">
        <v>0</v>
      </c>
      <c r="AK14211">
        <v>0</v>
      </c>
      <c r="AL14211">
        <v>0</v>
      </c>
      <c r="AM14211">
        <v>0</v>
      </c>
    </row>
    <row r="14212" spans="1:39" x14ac:dyDescent="0.45">
      <c r="A14212" t="s">
        <v>54695</v>
      </c>
      <c r="B14212" t="s">
        <v>54696</v>
      </c>
      <c r="C14212" t="s">
        <v>54697</v>
      </c>
      <c r="D14212" t="s">
        <v>54698</v>
      </c>
      <c r="E14212" t="s">
        <v>15661</v>
      </c>
      <c r="F14212" t="s">
        <v>4462</v>
      </c>
      <c r="G14212" t="s">
        <v>57</v>
      </c>
      <c r="H14212" t="s">
        <v>12955</v>
      </c>
      <c r="J14212" t="s">
        <v>18513</v>
      </c>
      <c r="K14212" t="s">
        <v>18513</v>
      </c>
      <c r="L14212">
        <v>1</v>
      </c>
      <c r="M14212" s="1">
        <v>40695</v>
      </c>
      <c r="N14212" s="2">
        <v>40695</v>
      </c>
      <c r="O14212" t="s">
        <v>76</v>
      </c>
      <c r="P14212">
        <v>2011</v>
      </c>
      <c r="Q14212" s="1">
        <v>41542</v>
      </c>
      <c r="R14212" s="1">
        <v>41542</v>
      </c>
      <c r="S14212">
        <v>0</v>
      </c>
      <c r="T14212">
        <v>175000</v>
      </c>
      <c r="U14212">
        <v>0</v>
      </c>
      <c r="V14212">
        <v>0</v>
      </c>
      <c r="W14212">
        <v>0</v>
      </c>
      <c r="X14212">
        <v>0</v>
      </c>
      <c r="Y14212">
        <v>0</v>
      </c>
      <c r="Z14212">
        <v>0</v>
      </c>
      <c r="AA14212">
        <v>0</v>
      </c>
      <c r="AB14212">
        <v>0</v>
      </c>
      <c r="AC14212">
        <v>0</v>
      </c>
      <c r="AD14212">
        <v>0</v>
      </c>
      <c r="AE14212">
        <v>0</v>
      </c>
      <c r="AF14212">
        <v>0</v>
      </c>
      <c r="AG14212">
        <v>0</v>
      </c>
      <c r="AH14212">
        <v>0</v>
      </c>
      <c r="AI14212">
        <v>0</v>
      </c>
      <c r="AJ14212">
        <v>0</v>
      </c>
      <c r="AK14212">
        <v>0</v>
      </c>
      <c r="AL14212">
        <v>0</v>
      </c>
      <c r="AM14212">
        <v>0</v>
      </c>
    </row>
    <row r="14213" spans="1:39" x14ac:dyDescent="0.45">
      <c r="A14213" t="s">
        <v>54699</v>
      </c>
      <c r="B14213" t="s">
        <v>54700</v>
      </c>
      <c r="C14213" t="s">
        <v>54701</v>
      </c>
      <c r="D14213" t="s">
        <v>54702</v>
      </c>
      <c r="E14213" t="s">
        <v>2697</v>
      </c>
      <c r="F14213" t="s">
        <v>426</v>
      </c>
      <c r="G14213" t="s">
        <v>57</v>
      </c>
      <c r="H14213" t="s">
        <v>46</v>
      </c>
      <c r="I14213" t="s">
        <v>526</v>
      </c>
      <c r="J14213" t="s">
        <v>527</v>
      </c>
      <c r="K14213" t="s">
        <v>527</v>
      </c>
      <c r="L14213">
        <v>1</v>
      </c>
      <c r="M14213" s="1">
        <v>41518</v>
      </c>
      <c r="N14213" s="2">
        <v>41518</v>
      </c>
      <c r="O14213" t="s">
        <v>276</v>
      </c>
      <c r="P14213">
        <v>2013</v>
      </c>
      <c r="Q14213" s="1">
        <v>41560</v>
      </c>
      <c r="R14213" s="1">
        <v>41560</v>
      </c>
      <c r="S14213">
        <v>0</v>
      </c>
      <c r="T14213">
        <v>0</v>
      </c>
      <c r="U14213">
        <v>0</v>
      </c>
      <c r="V14213">
        <v>200000</v>
      </c>
      <c r="W14213">
        <v>0</v>
      </c>
      <c r="X14213">
        <v>0</v>
      </c>
      <c r="Y14213">
        <v>0</v>
      </c>
      <c r="Z14213">
        <v>0</v>
      </c>
      <c r="AA14213">
        <v>0</v>
      </c>
      <c r="AB14213">
        <v>0</v>
      </c>
      <c r="AC14213">
        <v>0</v>
      </c>
      <c r="AD14213">
        <v>0</v>
      </c>
      <c r="AE14213">
        <v>0</v>
      </c>
      <c r="AF14213">
        <v>0</v>
      </c>
      <c r="AG14213">
        <v>0</v>
      </c>
      <c r="AH14213">
        <v>0</v>
      </c>
      <c r="AI14213">
        <v>0</v>
      </c>
      <c r="AJ14213">
        <v>0</v>
      </c>
      <c r="AK14213">
        <v>0</v>
      </c>
      <c r="AL14213">
        <v>0</v>
      </c>
      <c r="AM14213">
        <v>0</v>
      </c>
    </row>
    <row r="14214" spans="1:39" x14ac:dyDescent="0.45">
      <c r="A14214" t="s">
        <v>54703</v>
      </c>
      <c r="B14214" t="s">
        <v>54704</v>
      </c>
      <c r="C14214" t="s">
        <v>54705</v>
      </c>
      <c r="D14214" t="s">
        <v>54706</v>
      </c>
      <c r="E14214" t="s">
        <v>1888</v>
      </c>
      <c r="F14214" t="s">
        <v>317</v>
      </c>
      <c r="G14214" t="s">
        <v>57</v>
      </c>
      <c r="H14214" t="s">
        <v>46</v>
      </c>
      <c r="I14214" t="s">
        <v>115</v>
      </c>
      <c r="J14214" t="s">
        <v>334</v>
      </c>
      <c r="K14214" t="s">
        <v>334</v>
      </c>
      <c r="L14214">
        <v>1</v>
      </c>
      <c r="M14214" s="1">
        <v>40725</v>
      </c>
      <c r="N14214" s="2">
        <v>40725</v>
      </c>
      <c r="O14214" t="s">
        <v>250</v>
      </c>
      <c r="P14214">
        <v>2011</v>
      </c>
      <c r="Q14214" s="1">
        <v>41064</v>
      </c>
      <c r="R14214" s="1">
        <v>41064</v>
      </c>
      <c r="S14214">
        <v>1800000</v>
      </c>
      <c r="T14214">
        <v>0</v>
      </c>
      <c r="U14214">
        <v>0</v>
      </c>
      <c r="V14214">
        <v>0</v>
      </c>
      <c r="W14214">
        <v>0</v>
      </c>
      <c r="X14214">
        <v>0</v>
      </c>
      <c r="Y14214">
        <v>0</v>
      </c>
      <c r="Z14214">
        <v>0</v>
      </c>
      <c r="AA14214">
        <v>0</v>
      </c>
      <c r="AB14214">
        <v>0</v>
      </c>
      <c r="AC14214">
        <v>0</v>
      </c>
      <c r="AD14214">
        <v>0</v>
      </c>
      <c r="AE14214">
        <v>0</v>
      </c>
      <c r="AF14214">
        <v>0</v>
      </c>
      <c r="AG14214">
        <v>0</v>
      </c>
      <c r="AH14214">
        <v>0</v>
      </c>
      <c r="AI14214">
        <v>0</v>
      </c>
      <c r="AJ14214">
        <v>0</v>
      </c>
      <c r="AK14214">
        <v>0</v>
      </c>
      <c r="AL14214">
        <v>0</v>
      </c>
      <c r="AM14214">
        <v>0</v>
      </c>
    </row>
    <row r="14215" spans="1:39" x14ac:dyDescent="0.45">
      <c r="A14215" t="s">
        <v>54707</v>
      </c>
      <c r="B14215" t="s">
        <v>54708</v>
      </c>
      <c r="C14215" t="s">
        <v>54709</v>
      </c>
      <c r="D14215" t="s">
        <v>54710</v>
      </c>
      <c r="E14215" t="s">
        <v>1292</v>
      </c>
      <c r="F14215" t="s">
        <v>54711</v>
      </c>
      <c r="G14215" t="s">
        <v>57</v>
      </c>
      <c r="H14215" t="s">
        <v>46</v>
      </c>
      <c r="I14215" t="s">
        <v>58</v>
      </c>
      <c r="J14215" t="s">
        <v>989</v>
      </c>
      <c r="K14215" t="s">
        <v>6790</v>
      </c>
      <c r="L14215">
        <v>1</v>
      </c>
      <c r="Q14215" s="1">
        <v>41845</v>
      </c>
      <c r="R14215" s="1">
        <v>41845</v>
      </c>
      <c r="S14215">
        <v>0</v>
      </c>
      <c r="T14215">
        <v>4275000</v>
      </c>
      <c r="U14215">
        <v>0</v>
      </c>
      <c r="V14215">
        <v>0</v>
      </c>
      <c r="W14215">
        <v>0</v>
      </c>
      <c r="X14215">
        <v>0</v>
      </c>
      <c r="Y14215">
        <v>0</v>
      </c>
      <c r="Z14215">
        <v>0</v>
      </c>
      <c r="AA14215">
        <v>0</v>
      </c>
      <c r="AB14215">
        <v>0</v>
      </c>
      <c r="AC14215">
        <v>0</v>
      </c>
      <c r="AD14215">
        <v>0</v>
      </c>
      <c r="AE14215">
        <v>0</v>
      </c>
      <c r="AF14215">
        <v>0</v>
      </c>
      <c r="AG14215">
        <v>0</v>
      </c>
      <c r="AH14215">
        <v>0</v>
      </c>
      <c r="AI14215">
        <v>0</v>
      </c>
      <c r="AJ14215">
        <v>0</v>
      </c>
      <c r="AK14215">
        <v>0</v>
      </c>
      <c r="AL14215">
        <v>0</v>
      </c>
      <c r="AM14215">
        <v>0</v>
      </c>
    </row>
    <row r="14216" spans="1:39" x14ac:dyDescent="0.45">
      <c r="A14216" t="s">
        <v>54712</v>
      </c>
      <c r="B14216" t="s">
        <v>54713</v>
      </c>
      <c r="C14216" t="s">
        <v>54714</v>
      </c>
      <c r="D14216" t="s">
        <v>293</v>
      </c>
      <c r="E14216" t="s">
        <v>294</v>
      </c>
      <c r="F14216" t="s">
        <v>45816</v>
      </c>
      <c r="G14216" t="s">
        <v>57</v>
      </c>
      <c r="H14216" t="s">
        <v>46</v>
      </c>
      <c r="I14216" t="s">
        <v>91</v>
      </c>
      <c r="J14216" t="s">
        <v>602</v>
      </c>
      <c r="K14216" t="s">
        <v>602</v>
      </c>
      <c r="L14216">
        <v>1</v>
      </c>
      <c r="M14216" s="1">
        <v>40179</v>
      </c>
      <c r="N14216" s="2">
        <v>40179</v>
      </c>
      <c r="O14216" t="s">
        <v>118</v>
      </c>
      <c r="P14216">
        <v>2010</v>
      </c>
      <c r="Q14216" s="1">
        <v>41744</v>
      </c>
      <c r="R14216" s="1">
        <v>41744</v>
      </c>
      <c r="S14216">
        <v>0</v>
      </c>
      <c r="T14216">
        <v>2720000</v>
      </c>
      <c r="U14216">
        <v>0</v>
      </c>
      <c r="V14216">
        <v>0</v>
      </c>
      <c r="W14216">
        <v>0</v>
      </c>
      <c r="X14216">
        <v>0</v>
      </c>
      <c r="Y14216">
        <v>0</v>
      </c>
      <c r="Z14216">
        <v>0</v>
      </c>
      <c r="AA14216">
        <v>0</v>
      </c>
      <c r="AB14216">
        <v>0</v>
      </c>
      <c r="AC14216">
        <v>0</v>
      </c>
      <c r="AD14216">
        <v>0</v>
      </c>
      <c r="AE14216">
        <v>0</v>
      </c>
      <c r="AF14216">
        <v>0</v>
      </c>
      <c r="AG14216">
        <v>0</v>
      </c>
      <c r="AH14216">
        <v>0</v>
      </c>
      <c r="AI14216">
        <v>0</v>
      </c>
      <c r="AJ14216">
        <v>0</v>
      </c>
      <c r="AK14216">
        <v>0</v>
      </c>
      <c r="AL14216">
        <v>0</v>
      </c>
      <c r="AM14216">
        <v>0</v>
      </c>
    </row>
    <row r="14217" spans="1:39" x14ac:dyDescent="0.45">
      <c r="A14217" t="s">
        <v>54715</v>
      </c>
      <c r="B14217" t="s">
        <v>54716</v>
      </c>
      <c r="C14217" t="s">
        <v>54717</v>
      </c>
      <c r="D14217" t="s">
        <v>88</v>
      </c>
      <c r="E14217" t="s">
        <v>89</v>
      </c>
      <c r="F14217" t="s">
        <v>3876</v>
      </c>
      <c r="H14217" t="s">
        <v>496</v>
      </c>
      <c r="J14217" t="s">
        <v>15923</v>
      </c>
      <c r="K14217" t="s">
        <v>15923</v>
      </c>
      <c r="L14217">
        <v>1</v>
      </c>
      <c r="M14217" s="1">
        <v>40544</v>
      </c>
      <c r="N14217" s="2">
        <v>40544</v>
      </c>
      <c r="O14217" t="s">
        <v>528</v>
      </c>
      <c r="P14217">
        <v>2011</v>
      </c>
      <c r="Q14217" s="1">
        <v>41757</v>
      </c>
      <c r="R14217" s="1">
        <v>41757</v>
      </c>
      <c r="S14217">
        <v>0</v>
      </c>
      <c r="T14217">
        <v>0</v>
      </c>
      <c r="U14217">
        <v>0</v>
      </c>
      <c r="V14217">
        <v>0</v>
      </c>
      <c r="W14217">
        <v>0</v>
      </c>
      <c r="X14217">
        <v>0</v>
      </c>
      <c r="Y14217">
        <v>130000</v>
      </c>
      <c r="Z14217">
        <v>0</v>
      </c>
      <c r="AA14217">
        <v>0</v>
      </c>
      <c r="AB14217">
        <v>0</v>
      </c>
      <c r="AC14217">
        <v>0</v>
      </c>
      <c r="AD14217">
        <v>0</v>
      </c>
      <c r="AE14217">
        <v>0</v>
      </c>
      <c r="AF14217">
        <v>0</v>
      </c>
      <c r="AG14217">
        <v>0</v>
      </c>
      <c r="AH14217">
        <v>0</v>
      </c>
      <c r="AI14217">
        <v>0</v>
      </c>
      <c r="AJ14217">
        <v>0</v>
      </c>
      <c r="AK14217">
        <v>0</v>
      </c>
      <c r="AL14217">
        <v>0</v>
      </c>
      <c r="AM14217">
        <v>0</v>
      </c>
    </row>
    <row r="14218" spans="1:39" x14ac:dyDescent="0.45">
      <c r="A14218" t="s">
        <v>54718</v>
      </c>
      <c r="B14218" t="s">
        <v>54719</v>
      </c>
      <c r="C14218" t="s">
        <v>54720</v>
      </c>
      <c r="D14218" t="s">
        <v>54721</v>
      </c>
      <c r="E14218" t="s">
        <v>108</v>
      </c>
      <c r="F14218" t="s">
        <v>33625</v>
      </c>
      <c r="G14218" t="s">
        <v>101</v>
      </c>
      <c r="H14218" t="s">
        <v>46</v>
      </c>
      <c r="I14218" t="s">
        <v>821</v>
      </c>
      <c r="J14218" t="s">
        <v>822</v>
      </c>
      <c r="K14218" t="s">
        <v>823</v>
      </c>
      <c r="L14218">
        <v>2</v>
      </c>
      <c r="M14218" s="1">
        <v>39203</v>
      </c>
      <c r="N14218" s="2">
        <v>39203</v>
      </c>
      <c r="O14218" t="s">
        <v>2939</v>
      </c>
      <c r="P14218">
        <v>2007</v>
      </c>
      <c r="Q14218" s="1">
        <v>39295</v>
      </c>
      <c r="R14218" s="1">
        <v>39326</v>
      </c>
      <c r="S14218">
        <v>15000</v>
      </c>
      <c r="T14218">
        <v>440000</v>
      </c>
      <c r="U14218">
        <v>0</v>
      </c>
      <c r="V14218">
        <v>0</v>
      </c>
      <c r="W14218">
        <v>0</v>
      </c>
      <c r="X14218">
        <v>0</v>
      </c>
      <c r="Y14218">
        <v>0</v>
      </c>
      <c r="Z14218">
        <v>0</v>
      </c>
      <c r="AA14218">
        <v>0</v>
      </c>
      <c r="AB14218">
        <v>0</v>
      </c>
      <c r="AC14218">
        <v>0</v>
      </c>
      <c r="AD14218">
        <v>0</v>
      </c>
      <c r="AE14218">
        <v>0</v>
      </c>
      <c r="AF14218">
        <v>440000</v>
      </c>
      <c r="AG14218">
        <v>0</v>
      </c>
      <c r="AH14218">
        <v>0</v>
      </c>
      <c r="AI14218">
        <v>0</v>
      </c>
      <c r="AJ14218">
        <v>0</v>
      </c>
      <c r="AK14218">
        <v>0</v>
      </c>
      <c r="AL14218">
        <v>0</v>
      </c>
      <c r="AM14218">
        <v>0</v>
      </c>
    </row>
    <row r="14219" spans="1:39" x14ac:dyDescent="0.45">
      <c r="A14219" t="s">
        <v>54722</v>
      </c>
      <c r="B14219" t="s">
        <v>54723</v>
      </c>
      <c r="C14219" t="s">
        <v>54724</v>
      </c>
      <c r="D14219" t="s">
        <v>653</v>
      </c>
      <c r="E14219" t="s">
        <v>343</v>
      </c>
      <c r="F14219" t="s">
        <v>766</v>
      </c>
      <c r="G14219" t="s">
        <v>57</v>
      </c>
      <c r="H14219" t="s">
        <v>715</v>
      </c>
      <c r="J14219" t="s">
        <v>716</v>
      </c>
      <c r="K14219" t="s">
        <v>716</v>
      </c>
      <c r="L14219">
        <v>1</v>
      </c>
      <c r="M14219" s="1">
        <v>40910</v>
      </c>
      <c r="N14219" s="2">
        <v>40909</v>
      </c>
      <c r="O14219" t="s">
        <v>132</v>
      </c>
      <c r="P14219">
        <v>2012</v>
      </c>
      <c r="Q14219" s="1">
        <v>41029</v>
      </c>
      <c r="R14219" s="1">
        <v>41029</v>
      </c>
      <c r="S14219">
        <v>0</v>
      </c>
      <c r="T14219">
        <v>0</v>
      </c>
      <c r="U14219">
        <v>0</v>
      </c>
      <c r="V14219">
        <v>0</v>
      </c>
      <c r="W14219">
        <v>0</v>
      </c>
      <c r="X14219">
        <v>0</v>
      </c>
      <c r="Y14219">
        <v>400000</v>
      </c>
      <c r="Z14219">
        <v>0</v>
      </c>
      <c r="AA14219">
        <v>0</v>
      </c>
      <c r="AB14219">
        <v>0</v>
      </c>
      <c r="AC14219">
        <v>0</v>
      </c>
      <c r="AD14219">
        <v>0</v>
      </c>
      <c r="AE14219">
        <v>0</v>
      </c>
      <c r="AF14219">
        <v>0</v>
      </c>
      <c r="AG14219">
        <v>0</v>
      </c>
      <c r="AH14219">
        <v>0</v>
      </c>
      <c r="AI14219">
        <v>0</v>
      </c>
      <c r="AJ14219">
        <v>0</v>
      </c>
      <c r="AK14219">
        <v>0</v>
      </c>
      <c r="AL14219">
        <v>0</v>
      </c>
      <c r="AM14219">
        <v>0</v>
      </c>
    </row>
    <row r="14220" spans="1:39" x14ac:dyDescent="0.45">
      <c r="A14220" t="s">
        <v>54725</v>
      </c>
      <c r="B14220" t="s">
        <v>54726</v>
      </c>
      <c r="C14220" t="s">
        <v>54727</v>
      </c>
      <c r="D14220" t="s">
        <v>54728</v>
      </c>
      <c r="E14220" t="s">
        <v>2697</v>
      </c>
      <c r="F14220" t="s">
        <v>54729</v>
      </c>
      <c r="G14220" t="s">
        <v>57</v>
      </c>
      <c r="H14220" t="s">
        <v>5361</v>
      </c>
      <c r="J14220" t="s">
        <v>5362</v>
      </c>
      <c r="K14220" t="s">
        <v>5362</v>
      </c>
      <c r="L14220">
        <v>4</v>
      </c>
      <c r="M14220" s="1">
        <v>41162</v>
      </c>
      <c r="N14220" s="2">
        <v>41153</v>
      </c>
      <c r="O14220" t="s">
        <v>596</v>
      </c>
      <c r="P14220">
        <v>2012</v>
      </c>
      <c r="Q14220" s="1">
        <v>41121</v>
      </c>
      <c r="R14220" s="1">
        <v>41426</v>
      </c>
      <c r="S14220">
        <v>96209</v>
      </c>
      <c r="T14220">
        <v>0</v>
      </c>
      <c r="U14220">
        <v>0</v>
      </c>
      <c r="V14220">
        <v>0</v>
      </c>
      <c r="W14220">
        <v>65042</v>
      </c>
      <c r="X14220">
        <v>0</v>
      </c>
      <c r="Y14220">
        <v>0</v>
      </c>
      <c r="Z14220">
        <v>0</v>
      </c>
      <c r="AA14220">
        <v>0</v>
      </c>
      <c r="AB14220">
        <v>0</v>
      </c>
      <c r="AC14220">
        <v>0</v>
      </c>
      <c r="AD14220">
        <v>0</v>
      </c>
      <c r="AE14220">
        <v>0</v>
      </c>
      <c r="AF14220">
        <v>0</v>
      </c>
      <c r="AG14220">
        <v>0</v>
      </c>
      <c r="AH14220">
        <v>0</v>
      </c>
      <c r="AI14220">
        <v>0</v>
      </c>
      <c r="AJ14220">
        <v>0</v>
      </c>
      <c r="AK14220">
        <v>0</v>
      </c>
      <c r="AL14220">
        <v>0</v>
      </c>
      <c r="AM14220">
        <v>0</v>
      </c>
    </row>
    <row r="14221" spans="1:39" x14ac:dyDescent="0.45">
      <c r="A14221" t="s">
        <v>54730</v>
      </c>
      <c r="B14221" t="s">
        <v>54731</v>
      </c>
      <c r="C14221" t="s">
        <v>54732</v>
      </c>
      <c r="D14221" t="s">
        <v>39587</v>
      </c>
      <c r="E14221" t="s">
        <v>89</v>
      </c>
      <c r="F14221" t="s">
        <v>114</v>
      </c>
      <c r="H14221" t="s">
        <v>46</v>
      </c>
      <c r="I14221" t="s">
        <v>205</v>
      </c>
      <c r="J14221" t="s">
        <v>206</v>
      </c>
      <c r="K14221" t="s">
        <v>11439</v>
      </c>
      <c r="L14221">
        <v>1</v>
      </c>
      <c r="M14221" s="1">
        <v>39508</v>
      </c>
      <c r="N14221" s="2">
        <v>39508</v>
      </c>
      <c r="O14221" t="s">
        <v>181</v>
      </c>
      <c r="P14221">
        <v>2008</v>
      </c>
      <c r="Q14221" s="1">
        <v>40544</v>
      </c>
      <c r="R14221" s="1">
        <v>40544</v>
      </c>
      <c r="S14221">
        <v>0</v>
      </c>
      <c r="T14221">
        <v>0</v>
      </c>
      <c r="U14221">
        <v>0</v>
      </c>
      <c r="V14221">
        <v>0</v>
      </c>
      <c r="W14221">
        <v>0</v>
      </c>
      <c r="X14221">
        <v>0</v>
      </c>
      <c r="Y14221">
        <v>0</v>
      </c>
      <c r="Z14221">
        <v>0</v>
      </c>
      <c r="AA14221">
        <v>0</v>
      </c>
      <c r="AB14221">
        <v>0</v>
      </c>
      <c r="AC14221">
        <v>0</v>
      </c>
      <c r="AD14221">
        <v>0</v>
      </c>
      <c r="AE14221">
        <v>0</v>
      </c>
      <c r="AF14221">
        <v>0</v>
      </c>
      <c r="AG14221">
        <v>0</v>
      </c>
      <c r="AH14221">
        <v>0</v>
      </c>
      <c r="AI14221">
        <v>0</v>
      </c>
      <c r="AJ14221">
        <v>0</v>
      </c>
      <c r="AK14221">
        <v>0</v>
      </c>
      <c r="AL14221">
        <v>0</v>
      </c>
      <c r="AM14221">
        <v>0</v>
      </c>
    </row>
    <row r="14222" spans="1:39" x14ac:dyDescent="0.45">
      <c r="A14222" t="s">
        <v>54733</v>
      </c>
      <c r="B14222" t="s">
        <v>54734</v>
      </c>
      <c r="C14222" t="s">
        <v>54735</v>
      </c>
      <c r="D14222" t="s">
        <v>98</v>
      </c>
      <c r="E14222" t="s">
        <v>99</v>
      </c>
      <c r="F14222" t="s">
        <v>54736</v>
      </c>
      <c r="G14222" t="s">
        <v>57</v>
      </c>
      <c r="H14222" t="s">
        <v>46</v>
      </c>
      <c r="I14222" t="s">
        <v>58</v>
      </c>
      <c r="J14222" t="s">
        <v>198</v>
      </c>
      <c r="K14222" t="s">
        <v>199</v>
      </c>
      <c r="L14222">
        <v>1</v>
      </c>
      <c r="Q14222" s="1">
        <v>40954</v>
      </c>
      <c r="R14222" s="1">
        <v>40954</v>
      </c>
      <c r="S14222">
        <v>0</v>
      </c>
      <c r="T14222">
        <v>9161897</v>
      </c>
      <c r="U14222">
        <v>0</v>
      </c>
      <c r="V14222">
        <v>0</v>
      </c>
      <c r="W14222">
        <v>0</v>
      </c>
      <c r="X14222">
        <v>0</v>
      </c>
      <c r="Y14222">
        <v>0</v>
      </c>
      <c r="Z14222">
        <v>0</v>
      </c>
      <c r="AA14222">
        <v>0</v>
      </c>
      <c r="AB14222">
        <v>0</v>
      </c>
      <c r="AC14222">
        <v>0</v>
      </c>
      <c r="AD14222">
        <v>0</v>
      </c>
      <c r="AE14222">
        <v>0</v>
      </c>
      <c r="AF14222">
        <v>0</v>
      </c>
      <c r="AG14222">
        <v>0</v>
      </c>
      <c r="AH14222">
        <v>0</v>
      </c>
      <c r="AI14222">
        <v>0</v>
      </c>
      <c r="AJ14222">
        <v>0</v>
      </c>
      <c r="AK14222">
        <v>0</v>
      </c>
      <c r="AL14222">
        <v>0</v>
      </c>
      <c r="AM14222">
        <v>0</v>
      </c>
    </row>
    <row r="14223" spans="1:39" x14ac:dyDescent="0.45">
      <c r="A14223" t="s">
        <v>54737</v>
      </c>
      <c r="B14223" t="s">
        <v>54738</v>
      </c>
      <c r="C14223" t="s">
        <v>54739</v>
      </c>
      <c r="D14223" t="s">
        <v>1757</v>
      </c>
      <c r="E14223" t="s">
        <v>1758</v>
      </c>
      <c r="F14223" t="s">
        <v>54740</v>
      </c>
      <c r="G14223" t="s">
        <v>57</v>
      </c>
      <c r="H14223" t="s">
        <v>46</v>
      </c>
      <c r="I14223" t="s">
        <v>58</v>
      </c>
      <c r="J14223" t="s">
        <v>198</v>
      </c>
      <c r="K14223" t="s">
        <v>4401</v>
      </c>
      <c r="L14223">
        <v>1</v>
      </c>
      <c r="M14223" s="1">
        <v>37987</v>
      </c>
      <c r="N14223" s="2">
        <v>37987</v>
      </c>
      <c r="O14223" t="s">
        <v>452</v>
      </c>
      <c r="P14223">
        <v>2004</v>
      </c>
      <c r="Q14223" s="1">
        <v>39937</v>
      </c>
      <c r="R14223" s="1">
        <v>39937</v>
      </c>
      <c r="S14223">
        <v>0</v>
      </c>
      <c r="T14223">
        <v>319943</v>
      </c>
      <c r="U14223">
        <v>0</v>
      </c>
      <c r="V14223">
        <v>0</v>
      </c>
      <c r="W14223">
        <v>0</v>
      </c>
      <c r="X14223">
        <v>0</v>
      </c>
      <c r="Y14223">
        <v>0</v>
      </c>
      <c r="Z14223">
        <v>0</v>
      </c>
      <c r="AA14223">
        <v>0</v>
      </c>
      <c r="AB14223">
        <v>0</v>
      </c>
      <c r="AC14223">
        <v>0</v>
      </c>
      <c r="AD14223">
        <v>0</v>
      </c>
      <c r="AE14223">
        <v>0</v>
      </c>
      <c r="AF14223">
        <v>0</v>
      </c>
      <c r="AG14223">
        <v>0</v>
      </c>
      <c r="AH14223">
        <v>0</v>
      </c>
      <c r="AI14223">
        <v>0</v>
      </c>
      <c r="AJ14223">
        <v>0</v>
      </c>
      <c r="AK14223">
        <v>0</v>
      </c>
      <c r="AL14223">
        <v>0</v>
      </c>
      <c r="AM14223">
        <v>0</v>
      </c>
    </row>
    <row r="14224" spans="1:39" x14ac:dyDescent="0.45">
      <c r="A14224" t="s">
        <v>54741</v>
      </c>
      <c r="B14224" t="s">
        <v>54742</v>
      </c>
      <c r="C14224" t="s">
        <v>54743</v>
      </c>
      <c r="D14224" t="s">
        <v>54744</v>
      </c>
      <c r="E14224" t="s">
        <v>89</v>
      </c>
      <c r="F14224" s="3">
        <v>50000</v>
      </c>
      <c r="G14224" t="s">
        <v>57</v>
      </c>
      <c r="H14224" t="s">
        <v>46</v>
      </c>
      <c r="I14224" t="s">
        <v>58</v>
      </c>
      <c r="J14224" t="s">
        <v>198</v>
      </c>
      <c r="K14224" t="s">
        <v>731</v>
      </c>
      <c r="L14224">
        <v>1</v>
      </c>
      <c r="M14224" s="1">
        <v>41153</v>
      </c>
      <c r="N14224" s="2">
        <v>41153</v>
      </c>
      <c r="O14224" t="s">
        <v>596</v>
      </c>
      <c r="P14224">
        <v>2012</v>
      </c>
      <c r="Q14224" s="1">
        <v>41153</v>
      </c>
      <c r="R14224" s="1">
        <v>41153</v>
      </c>
      <c r="S14224">
        <v>50000</v>
      </c>
      <c r="T14224">
        <v>0</v>
      </c>
      <c r="U14224">
        <v>0</v>
      </c>
      <c r="V14224">
        <v>0</v>
      </c>
      <c r="W14224">
        <v>0</v>
      </c>
      <c r="X14224">
        <v>0</v>
      </c>
      <c r="Y14224">
        <v>0</v>
      </c>
      <c r="Z14224">
        <v>0</v>
      </c>
      <c r="AA14224">
        <v>0</v>
      </c>
      <c r="AB14224">
        <v>0</v>
      </c>
      <c r="AC14224">
        <v>0</v>
      </c>
      <c r="AD14224">
        <v>0</v>
      </c>
      <c r="AE14224">
        <v>0</v>
      </c>
      <c r="AF14224">
        <v>0</v>
      </c>
      <c r="AG14224">
        <v>0</v>
      </c>
      <c r="AH14224">
        <v>0</v>
      </c>
      <c r="AI14224">
        <v>0</v>
      </c>
      <c r="AJ14224">
        <v>0</v>
      </c>
      <c r="AK14224">
        <v>0</v>
      </c>
      <c r="AL14224">
        <v>0</v>
      </c>
      <c r="AM14224">
        <v>0</v>
      </c>
    </row>
    <row r="14225" spans="1:39" x14ac:dyDescent="0.45">
      <c r="A14225" t="s">
        <v>54745</v>
      </c>
      <c r="B14225" t="s">
        <v>54746</v>
      </c>
      <c r="C14225" t="s">
        <v>54747</v>
      </c>
      <c r="D14225" t="s">
        <v>88</v>
      </c>
      <c r="E14225" t="s">
        <v>89</v>
      </c>
      <c r="F14225" t="s">
        <v>54748</v>
      </c>
      <c r="G14225" t="s">
        <v>57</v>
      </c>
      <c r="H14225" t="s">
        <v>46</v>
      </c>
      <c r="I14225" t="s">
        <v>58</v>
      </c>
      <c r="J14225" t="s">
        <v>59</v>
      </c>
      <c r="K14225" t="s">
        <v>4961</v>
      </c>
      <c r="L14225">
        <v>4</v>
      </c>
      <c r="M14225" s="1">
        <v>37257</v>
      </c>
      <c r="N14225" s="2">
        <v>37257</v>
      </c>
      <c r="O14225" t="s">
        <v>554</v>
      </c>
      <c r="P14225">
        <v>2002</v>
      </c>
      <c r="Q14225" s="1">
        <v>39922</v>
      </c>
      <c r="R14225" s="1">
        <v>40589</v>
      </c>
      <c r="S14225">
        <v>0</v>
      </c>
      <c r="T14225">
        <v>5525000</v>
      </c>
      <c r="U14225">
        <v>0</v>
      </c>
      <c r="V14225">
        <v>0</v>
      </c>
      <c r="W14225">
        <v>0</v>
      </c>
      <c r="X14225">
        <v>3500000</v>
      </c>
      <c r="Y14225">
        <v>0</v>
      </c>
      <c r="Z14225">
        <v>0</v>
      </c>
      <c r="AA14225">
        <v>0</v>
      </c>
      <c r="AB14225">
        <v>0</v>
      </c>
      <c r="AC14225">
        <v>0</v>
      </c>
      <c r="AD14225">
        <v>0</v>
      </c>
      <c r="AE14225">
        <v>0</v>
      </c>
      <c r="AF14225">
        <v>0</v>
      </c>
      <c r="AG14225">
        <v>0</v>
      </c>
      <c r="AH14225">
        <v>0</v>
      </c>
      <c r="AI14225">
        <v>0</v>
      </c>
      <c r="AJ14225">
        <v>0</v>
      </c>
      <c r="AK14225">
        <v>0</v>
      </c>
      <c r="AL14225">
        <v>0</v>
      </c>
      <c r="AM14225">
        <v>0</v>
      </c>
    </row>
    <row r="14226" spans="1:39" x14ac:dyDescent="0.45">
      <c r="A14226" t="s">
        <v>54749</v>
      </c>
      <c r="B14226" t="s">
        <v>54750</v>
      </c>
      <c r="C14226" t="s">
        <v>54751</v>
      </c>
      <c r="D14226" t="s">
        <v>54752</v>
      </c>
      <c r="E14226" t="s">
        <v>11873</v>
      </c>
      <c r="F14226" t="s">
        <v>54753</v>
      </c>
      <c r="G14226" t="s">
        <v>57</v>
      </c>
      <c r="H14226" t="s">
        <v>655</v>
      </c>
      <c r="J14226" t="s">
        <v>1470</v>
      </c>
      <c r="K14226" t="s">
        <v>1470</v>
      </c>
      <c r="L14226">
        <v>1</v>
      </c>
      <c r="M14226" s="1">
        <v>41579</v>
      </c>
      <c r="N14226" s="2">
        <v>41579</v>
      </c>
      <c r="O14226" t="s">
        <v>157</v>
      </c>
      <c r="P14226">
        <v>2013</v>
      </c>
      <c r="Q14226" s="1">
        <v>41333</v>
      </c>
      <c r="R14226" s="1">
        <v>41333</v>
      </c>
      <c r="S14226">
        <v>654553</v>
      </c>
      <c r="T14226">
        <v>0</v>
      </c>
      <c r="U14226">
        <v>0</v>
      </c>
      <c r="V14226">
        <v>0</v>
      </c>
      <c r="W14226">
        <v>0</v>
      </c>
      <c r="X14226">
        <v>0</v>
      </c>
      <c r="Y14226">
        <v>0</v>
      </c>
      <c r="Z14226">
        <v>0</v>
      </c>
      <c r="AA14226">
        <v>0</v>
      </c>
      <c r="AB14226">
        <v>0</v>
      </c>
      <c r="AC14226">
        <v>0</v>
      </c>
      <c r="AD14226">
        <v>0</v>
      </c>
      <c r="AE14226">
        <v>0</v>
      </c>
      <c r="AF14226">
        <v>0</v>
      </c>
      <c r="AG14226">
        <v>0</v>
      </c>
      <c r="AH14226">
        <v>0</v>
      </c>
      <c r="AI14226">
        <v>0</v>
      </c>
      <c r="AJ14226">
        <v>0</v>
      </c>
      <c r="AK14226">
        <v>0</v>
      </c>
      <c r="AL14226">
        <v>0</v>
      </c>
      <c r="AM14226">
        <v>0</v>
      </c>
    </row>
    <row r="14227" spans="1:39" x14ac:dyDescent="0.45">
      <c r="A14227" t="s">
        <v>54754</v>
      </c>
      <c r="B14227" t="s">
        <v>54755</v>
      </c>
      <c r="C14227" t="s">
        <v>54756</v>
      </c>
      <c r="D14227" t="s">
        <v>54757</v>
      </c>
      <c r="E14227" t="s">
        <v>775</v>
      </c>
      <c r="F14227" t="s">
        <v>187</v>
      </c>
      <c r="G14227" t="s">
        <v>57</v>
      </c>
      <c r="H14227" t="s">
        <v>46</v>
      </c>
      <c r="I14227" t="s">
        <v>58</v>
      </c>
      <c r="J14227" t="s">
        <v>198</v>
      </c>
      <c r="K14227" t="s">
        <v>199</v>
      </c>
      <c r="L14227">
        <v>3</v>
      </c>
      <c r="M14227" s="1">
        <v>39083</v>
      </c>
      <c r="N14227" s="2">
        <v>39083</v>
      </c>
      <c r="O14227" t="s">
        <v>110</v>
      </c>
      <c r="P14227">
        <v>2007</v>
      </c>
      <c r="Q14227" s="1">
        <v>40822</v>
      </c>
      <c r="R14227" s="1">
        <v>41598</v>
      </c>
      <c r="S14227">
        <v>200000</v>
      </c>
      <c r="T14227">
        <v>300000</v>
      </c>
      <c r="U14227">
        <v>0</v>
      </c>
      <c r="V14227">
        <v>0</v>
      </c>
      <c r="W14227">
        <v>0</v>
      </c>
      <c r="X14227">
        <v>0</v>
      </c>
      <c r="Y14227">
        <v>0</v>
      </c>
      <c r="Z14227">
        <v>0</v>
      </c>
      <c r="AA14227">
        <v>0</v>
      </c>
      <c r="AB14227">
        <v>0</v>
      </c>
      <c r="AC14227">
        <v>0</v>
      </c>
      <c r="AD14227">
        <v>0</v>
      </c>
      <c r="AE14227">
        <v>0</v>
      </c>
      <c r="AF14227">
        <v>0</v>
      </c>
      <c r="AG14227">
        <v>0</v>
      </c>
      <c r="AH14227">
        <v>0</v>
      </c>
      <c r="AI14227">
        <v>0</v>
      </c>
      <c r="AJ14227">
        <v>0</v>
      </c>
      <c r="AK14227">
        <v>0</v>
      </c>
      <c r="AL14227">
        <v>0</v>
      </c>
      <c r="AM14227">
        <v>0</v>
      </c>
    </row>
    <row r="14228" spans="1:39" x14ac:dyDescent="0.45">
      <c r="A14228" t="s">
        <v>54758</v>
      </c>
      <c r="B14228" t="s">
        <v>54759</v>
      </c>
      <c r="C14228" t="s">
        <v>54760</v>
      </c>
      <c r="F14228" t="s">
        <v>114</v>
      </c>
      <c r="G14228" t="s">
        <v>57</v>
      </c>
      <c r="H14228" t="s">
        <v>715</v>
      </c>
      <c r="J14228" t="s">
        <v>716</v>
      </c>
      <c r="K14228" t="s">
        <v>4260</v>
      </c>
      <c r="L14228">
        <v>1</v>
      </c>
      <c r="Q14228" s="1">
        <v>41044</v>
      </c>
      <c r="R14228" s="1">
        <v>41044</v>
      </c>
      <c r="S14228">
        <v>0</v>
      </c>
      <c r="T14228">
        <v>0</v>
      </c>
      <c r="U14228">
        <v>0</v>
      </c>
      <c r="V14228">
        <v>0</v>
      </c>
      <c r="W14228">
        <v>0</v>
      </c>
      <c r="X14228">
        <v>0</v>
      </c>
      <c r="Y14228">
        <v>0</v>
      </c>
      <c r="Z14228">
        <v>0</v>
      </c>
      <c r="AA14228">
        <v>0</v>
      </c>
      <c r="AB14228">
        <v>0</v>
      </c>
      <c r="AC14228">
        <v>0</v>
      </c>
      <c r="AD14228">
        <v>0</v>
      </c>
      <c r="AE14228">
        <v>0</v>
      </c>
      <c r="AF14228">
        <v>0</v>
      </c>
      <c r="AG14228">
        <v>0</v>
      </c>
      <c r="AH14228">
        <v>0</v>
      </c>
      <c r="AI14228">
        <v>0</v>
      </c>
      <c r="AJ14228">
        <v>0</v>
      </c>
      <c r="AK14228">
        <v>0</v>
      </c>
      <c r="AL14228">
        <v>0</v>
      </c>
      <c r="AM14228">
        <v>0</v>
      </c>
    </row>
    <row r="14229" spans="1:39" x14ac:dyDescent="0.45">
      <c r="A14229" t="s">
        <v>54761</v>
      </c>
      <c r="B14229" t="s">
        <v>54762</v>
      </c>
      <c r="C14229" t="s">
        <v>54763</v>
      </c>
      <c r="D14229" t="s">
        <v>54764</v>
      </c>
      <c r="E14229" t="s">
        <v>954</v>
      </c>
      <c r="F14229" t="s">
        <v>426</v>
      </c>
      <c r="G14229" t="s">
        <v>101</v>
      </c>
      <c r="H14229" t="s">
        <v>1414</v>
      </c>
      <c r="J14229" t="s">
        <v>1415</v>
      </c>
      <c r="K14229" t="s">
        <v>1415</v>
      </c>
      <c r="L14229">
        <v>1</v>
      </c>
      <c r="M14229" s="1">
        <v>40442</v>
      </c>
      <c r="N14229" s="2">
        <v>40422</v>
      </c>
      <c r="O14229" t="s">
        <v>200</v>
      </c>
      <c r="P14229">
        <v>2010</v>
      </c>
      <c r="Q14229" s="1">
        <v>40939</v>
      </c>
      <c r="R14229" s="1">
        <v>40939</v>
      </c>
      <c r="S14229">
        <v>200000</v>
      </c>
      <c r="T14229">
        <v>0</v>
      </c>
      <c r="U14229">
        <v>0</v>
      </c>
      <c r="V14229">
        <v>0</v>
      </c>
      <c r="W14229">
        <v>0</v>
      </c>
      <c r="X14229">
        <v>0</v>
      </c>
      <c r="Y14229">
        <v>0</v>
      </c>
      <c r="Z14229">
        <v>0</v>
      </c>
      <c r="AA14229">
        <v>0</v>
      </c>
      <c r="AB14229">
        <v>0</v>
      </c>
      <c r="AC14229">
        <v>0</v>
      </c>
      <c r="AD14229">
        <v>0</v>
      </c>
      <c r="AE14229">
        <v>0</v>
      </c>
      <c r="AF14229">
        <v>0</v>
      </c>
      <c r="AG14229">
        <v>0</v>
      </c>
      <c r="AH14229">
        <v>0</v>
      </c>
      <c r="AI14229">
        <v>0</v>
      </c>
      <c r="AJ14229">
        <v>0</v>
      </c>
      <c r="AK14229">
        <v>0</v>
      </c>
      <c r="AL14229">
        <v>0</v>
      </c>
      <c r="AM14229">
        <v>0</v>
      </c>
    </row>
    <row r="14230" spans="1:39" x14ac:dyDescent="0.45">
      <c r="A14230" t="s">
        <v>54765</v>
      </c>
      <c r="B14230" t="s">
        <v>54766</v>
      </c>
      <c r="C14230" t="s">
        <v>54767</v>
      </c>
      <c r="D14230" t="s">
        <v>88</v>
      </c>
      <c r="E14230" t="s">
        <v>89</v>
      </c>
      <c r="F14230" t="s">
        <v>310</v>
      </c>
      <c r="G14230" t="s">
        <v>45</v>
      </c>
      <c r="H14230" t="s">
        <v>46</v>
      </c>
      <c r="I14230" t="s">
        <v>58</v>
      </c>
      <c r="J14230" t="s">
        <v>198</v>
      </c>
      <c r="K14230" t="s">
        <v>3958</v>
      </c>
      <c r="L14230">
        <v>1</v>
      </c>
      <c r="M14230" s="1">
        <v>35796</v>
      </c>
      <c r="N14230" s="2">
        <v>35796</v>
      </c>
      <c r="O14230" t="s">
        <v>709</v>
      </c>
      <c r="P14230">
        <v>1998</v>
      </c>
      <c r="Q14230" s="1">
        <v>38615</v>
      </c>
      <c r="R14230" s="1">
        <v>38615</v>
      </c>
      <c r="S14230">
        <v>0</v>
      </c>
      <c r="T14230">
        <v>20000000</v>
      </c>
      <c r="U14230">
        <v>0</v>
      </c>
      <c r="V14230">
        <v>0</v>
      </c>
      <c r="W14230">
        <v>0</v>
      </c>
      <c r="X14230">
        <v>0</v>
      </c>
      <c r="Y14230">
        <v>0</v>
      </c>
      <c r="Z14230">
        <v>0</v>
      </c>
      <c r="AA14230">
        <v>0</v>
      </c>
      <c r="AB14230">
        <v>0</v>
      </c>
      <c r="AC14230">
        <v>0</v>
      </c>
      <c r="AD14230">
        <v>0</v>
      </c>
      <c r="AE14230">
        <v>0</v>
      </c>
      <c r="AF14230">
        <v>0</v>
      </c>
      <c r="AG14230">
        <v>0</v>
      </c>
      <c r="AH14230">
        <v>0</v>
      </c>
      <c r="AI14230">
        <v>0</v>
      </c>
      <c r="AJ14230">
        <v>0</v>
      </c>
      <c r="AK14230">
        <v>20000000</v>
      </c>
      <c r="AL14230">
        <v>0</v>
      </c>
      <c r="AM14230">
        <v>0</v>
      </c>
    </row>
    <row r="14231" spans="1:39" x14ac:dyDescent="0.45">
      <c r="A14231" t="s">
        <v>54768</v>
      </c>
      <c r="B14231" t="s">
        <v>54769</v>
      </c>
      <c r="C14231" t="s">
        <v>54770</v>
      </c>
      <c r="D14231" t="s">
        <v>653</v>
      </c>
      <c r="E14231" t="s">
        <v>343</v>
      </c>
      <c r="F14231" t="s">
        <v>4277</v>
      </c>
      <c r="G14231" t="s">
        <v>57</v>
      </c>
      <c r="H14231" t="s">
        <v>46</v>
      </c>
      <c r="I14231" t="s">
        <v>58</v>
      </c>
      <c r="J14231" t="s">
        <v>198</v>
      </c>
      <c r="K14231" t="s">
        <v>199</v>
      </c>
      <c r="L14231">
        <v>3</v>
      </c>
      <c r="M14231" s="1">
        <v>40909</v>
      </c>
      <c r="N14231" s="2">
        <v>40909</v>
      </c>
      <c r="O14231" t="s">
        <v>132</v>
      </c>
      <c r="P14231">
        <v>2012</v>
      </c>
      <c r="Q14231" s="1">
        <v>40909</v>
      </c>
      <c r="R14231" s="1">
        <v>41607</v>
      </c>
      <c r="S14231">
        <v>0</v>
      </c>
      <c r="T14231">
        <v>200000</v>
      </c>
      <c r="U14231">
        <v>0</v>
      </c>
      <c r="V14231">
        <v>0</v>
      </c>
      <c r="W14231">
        <v>0</v>
      </c>
      <c r="X14231">
        <v>0</v>
      </c>
      <c r="Y14231">
        <v>2000000</v>
      </c>
      <c r="Z14231">
        <v>0</v>
      </c>
      <c r="AA14231">
        <v>0</v>
      </c>
      <c r="AB14231">
        <v>0</v>
      </c>
      <c r="AC14231">
        <v>0</v>
      </c>
      <c r="AD14231">
        <v>0</v>
      </c>
      <c r="AE14231">
        <v>0</v>
      </c>
      <c r="AF14231">
        <v>0</v>
      </c>
      <c r="AG14231">
        <v>0</v>
      </c>
      <c r="AH14231">
        <v>0</v>
      </c>
      <c r="AI14231">
        <v>0</v>
      </c>
      <c r="AJ14231">
        <v>0</v>
      </c>
      <c r="AK14231">
        <v>0</v>
      </c>
      <c r="AL14231">
        <v>0</v>
      </c>
      <c r="AM14231">
        <v>0</v>
      </c>
    </row>
    <row r="14232" spans="1:39" x14ac:dyDescent="0.45">
      <c r="A14232" t="s">
        <v>54771</v>
      </c>
      <c r="B14232" t="s">
        <v>54772</v>
      </c>
      <c r="C14232" t="s">
        <v>54773</v>
      </c>
      <c r="D14232" t="s">
        <v>88</v>
      </c>
      <c r="E14232" t="s">
        <v>89</v>
      </c>
      <c r="F14232" t="s">
        <v>1845</v>
      </c>
      <c r="G14232" t="s">
        <v>45</v>
      </c>
      <c r="H14232" t="s">
        <v>46</v>
      </c>
      <c r="I14232" t="s">
        <v>1388</v>
      </c>
      <c r="J14232" t="s">
        <v>641</v>
      </c>
      <c r="K14232" t="s">
        <v>3646</v>
      </c>
      <c r="L14232">
        <v>1</v>
      </c>
      <c r="M14232" s="1">
        <v>34335</v>
      </c>
      <c r="N14232" s="2">
        <v>34335</v>
      </c>
      <c r="O14232" t="s">
        <v>3390</v>
      </c>
      <c r="P14232">
        <v>1994</v>
      </c>
      <c r="Q14232" s="1">
        <v>38755</v>
      </c>
      <c r="R14232" s="1">
        <v>38755</v>
      </c>
      <c r="S14232">
        <v>0</v>
      </c>
      <c r="T14232">
        <v>8000000</v>
      </c>
      <c r="U14232">
        <v>0</v>
      </c>
      <c r="V14232">
        <v>0</v>
      </c>
      <c r="W14232">
        <v>0</v>
      </c>
      <c r="X14232">
        <v>0</v>
      </c>
      <c r="Y14232">
        <v>0</v>
      </c>
      <c r="Z14232">
        <v>0</v>
      </c>
      <c r="AA14232">
        <v>0</v>
      </c>
      <c r="AB14232">
        <v>0</v>
      </c>
      <c r="AC14232">
        <v>0</v>
      </c>
      <c r="AD14232">
        <v>0</v>
      </c>
      <c r="AE14232">
        <v>0</v>
      </c>
      <c r="AF14232">
        <v>0</v>
      </c>
      <c r="AG14232">
        <v>0</v>
      </c>
      <c r="AH14232">
        <v>0</v>
      </c>
      <c r="AI14232">
        <v>8000000</v>
      </c>
      <c r="AJ14232">
        <v>0</v>
      </c>
      <c r="AK14232">
        <v>0</v>
      </c>
      <c r="AL14232">
        <v>0</v>
      </c>
      <c r="AM14232">
        <v>0</v>
      </c>
    </row>
    <row r="14233" spans="1:39" x14ac:dyDescent="0.45">
      <c r="A14233" t="s">
        <v>54774</v>
      </c>
      <c r="B14233" t="s">
        <v>54775</v>
      </c>
      <c r="C14233" t="s">
        <v>54776</v>
      </c>
      <c r="D14233" t="s">
        <v>54777</v>
      </c>
      <c r="E14233" t="s">
        <v>502</v>
      </c>
      <c r="F14233" s="3">
        <v>50000</v>
      </c>
      <c r="G14233" t="s">
        <v>101</v>
      </c>
      <c r="H14233" t="s">
        <v>503</v>
      </c>
      <c r="J14233" t="s">
        <v>504</v>
      </c>
      <c r="K14233" t="s">
        <v>504</v>
      </c>
      <c r="L14233">
        <v>1</v>
      </c>
      <c r="M14233" s="1">
        <v>41183</v>
      </c>
      <c r="N14233" s="2">
        <v>41183</v>
      </c>
      <c r="O14233" t="s">
        <v>67</v>
      </c>
      <c r="P14233">
        <v>2012</v>
      </c>
      <c r="Q14233" s="1">
        <v>40330</v>
      </c>
      <c r="R14233" s="1">
        <v>40330</v>
      </c>
      <c r="S14233">
        <v>0</v>
      </c>
      <c r="T14233">
        <v>0</v>
      </c>
      <c r="U14233">
        <v>0</v>
      </c>
      <c r="V14233">
        <v>0</v>
      </c>
      <c r="W14233">
        <v>0</v>
      </c>
      <c r="X14233">
        <v>0</v>
      </c>
      <c r="Y14233">
        <v>50000</v>
      </c>
      <c r="Z14233">
        <v>0</v>
      </c>
      <c r="AA14233">
        <v>0</v>
      </c>
      <c r="AB14233">
        <v>0</v>
      </c>
      <c r="AC14233">
        <v>0</v>
      </c>
      <c r="AD14233">
        <v>0</v>
      </c>
      <c r="AE14233">
        <v>0</v>
      </c>
      <c r="AF14233">
        <v>0</v>
      </c>
      <c r="AG14233">
        <v>0</v>
      </c>
      <c r="AH14233">
        <v>0</v>
      </c>
      <c r="AI14233">
        <v>0</v>
      </c>
      <c r="AJ14233">
        <v>0</v>
      </c>
      <c r="AK14233">
        <v>0</v>
      </c>
      <c r="AL14233">
        <v>0</v>
      </c>
      <c r="AM14233">
        <v>0</v>
      </c>
    </row>
    <row r="14234" spans="1:39" x14ac:dyDescent="0.45">
      <c r="A14234" t="s">
        <v>54778</v>
      </c>
      <c r="B14234" t="s">
        <v>54779</v>
      </c>
      <c r="C14234" t="s">
        <v>54780</v>
      </c>
      <c r="D14234" t="s">
        <v>31812</v>
      </c>
      <c r="E14234" t="s">
        <v>3956</v>
      </c>
      <c r="F14234" t="s">
        <v>9299</v>
      </c>
      <c r="G14234" t="s">
        <v>57</v>
      </c>
      <c r="H14234" t="s">
        <v>46</v>
      </c>
      <c r="I14234" t="s">
        <v>6730</v>
      </c>
      <c r="J14234" t="s">
        <v>641</v>
      </c>
      <c r="K14234" t="s">
        <v>6731</v>
      </c>
      <c r="L14234">
        <v>2</v>
      </c>
      <c r="M14234" s="1">
        <v>39448</v>
      </c>
      <c r="N14234" s="2">
        <v>39448</v>
      </c>
      <c r="O14234" t="s">
        <v>181</v>
      </c>
      <c r="P14234">
        <v>2008</v>
      </c>
      <c r="Q14234" s="1">
        <v>40423</v>
      </c>
      <c r="R14234" s="1">
        <v>41135</v>
      </c>
      <c r="S14234">
        <v>0</v>
      </c>
      <c r="T14234">
        <v>21000000</v>
      </c>
      <c r="U14234">
        <v>0</v>
      </c>
      <c r="V14234">
        <v>0</v>
      </c>
      <c r="W14234">
        <v>0</v>
      </c>
      <c r="X14234">
        <v>0</v>
      </c>
      <c r="Y14234">
        <v>0</v>
      </c>
      <c r="Z14234">
        <v>0</v>
      </c>
      <c r="AA14234">
        <v>0</v>
      </c>
      <c r="AB14234">
        <v>0</v>
      </c>
      <c r="AC14234">
        <v>0</v>
      </c>
      <c r="AD14234">
        <v>0</v>
      </c>
      <c r="AE14234">
        <v>0</v>
      </c>
      <c r="AF14234">
        <v>11000000</v>
      </c>
      <c r="AG14234">
        <v>10000000</v>
      </c>
      <c r="AH14234">
        <v>0</v>
      </c>
      <c r="AI14234">
        <v>0</v>
      </c>
      <c r="AJ14234">
        <v>0</v>
      </c>
      <c r="AK14234">
        <v>0</v>
      </c>
      <c r="AL14234">
        <v>0</v>
      </c>
      <c r="AM14234">
        <v>0</v>
      </c>
    </row>
    <row r="14235" spans="1:39" x14ac:dyDescent="0.45">
      <c r="A14235" t="s">
        <v>54781</v>
      </c>
      <c r="B14235" t="s">
        <v>54782</v>
      </c>
      <c r="C14235" t="s">
        <v>54783</v>
      </c>
      <c r="D14235" t="s">
        <v>54784</v>
      </c>
      <c r="E14235" t="s">
        <v>248</v>
      </c>
      <c r="F14235" t="s">
        <v>12647</v>
      </c>
      <c r="G14235" t="s">
        <v>57</v>
      </c>
      <c r="H14235" t="s">
        <v>46</v>
      </c>
      <c r="I14235" t="s">
        <v>299</v>
      </c>
      <c r="J14235" t="s">
        <v>300</v>
      </c>
      <c r="K14235" t="s">
        <v>35493</v>
      </c>
      <c r="L14235">
        <v>3</v>
      </c>
      <c r="M14235" s="1">
        <v>40422</v>
      </c>
      <c r="N14235" s="2">
        <v>40422</v>
      </c>
      <c r="O14235" t="s">
        <v>200</v>
      </c>
      <c r="P14235">
        <v>2010</v>
      </c>
      <c r="Q14235" s="1">
        <v>40703</v>
      </c>
      <c r="R14235" s="1">
        <v>41780</v>
      </c>
      <c r="S14235">
        <v>2250000</v>
      </c>
      <c r="T14235">
        <v>4000000</v>
      </c>
      <c r="U14235">
        <v>0</v>
      </c>
      <c r="V14235">
        <v>0</v>
      </c>
      <c r="W14235">
        <v>0</v>
      </c>
      <c r="X14235">
        <v>0</v>
      </c>
      <c r="Y14235">
        <v>0</v>
      </c>
      <c r="Z14235">
        <v>0</v>
      </c>
      <c r="AA14235">
        <v>0</v>
      </c>
      <c r="AB14235">
        <v>0</v>
      </c>
      <c r="AC14235">
        <v>0</v>
      </c>
      <c r="AD14235">
        <v>0</v>
      </c>
      <c r="AE14235">
        <v>0</v>
      </c>
      <c r="AF14235">
        <v>4000000</v>
      </c>
      <c r="AG14235">
        <v>0</v>
      </c>
      <c r="AH14235">
        <v>0</v>
      </c>
      <c r="AI14235">
        <v>0</v>
      </c>
      <c r="AJ14235">
        <v>0</v>
      </c>
      <c r="AK14235">
        <v>0</v>
      </c>
      <c r="AL14235">
        <v>0</v>
      </c>
      <c r="AM14235">
        <v>0</v>
      </c>
    </row>
    <row r="14236" spans="1:39" x14ac:dyDescent="0.45">
      <c r="A14236" t="s">
        <v>54785</v>
      </c>
      <c r="B14236" t="s">
        <v>54786</v>
      </c>
      <c r="C14236" t="s">
        <v>54787</v>
      </c>
      <c r="D14236" t="s">
        <v>54788</v>
      </c>
      <c r="E14236" t="s">
        <v>108</v>
      </c>
      <c r="F14236" t="s">
        <v>9083</v>
      </c>
      <c r="G14236" t="s">
        <v>57</v>
      </c>
      <c r="H14236" t="s">
        <v>214</v>
      </c>
      <c r="J14236" t="s">
        <v>215</v>
      </c>
      <c r="K14236" t="s">
        <v>215</v>
      </c>
      <c r="L14236">
        <v>1</v>
      </c>
      <c r="M14236" s="1">
        <v>41081</v>
      </c>
      <c r="N14236" s="2">
        <v>41061</v>
      </c>
      <c r="O14236" t="s">
        <v>50</v>
      </c>
      <c r="P14236">
        <v>2012</v>
      </c>
      <c r="Q14236" s="1">
        <v>41446</v>
      </c>
      <c r="R14236" s="1">
        <v>41446</v>
      </c>
      <c r="S14236">
        <v>1350000</v>
      </c>
      <c r="T14236">
        <v>0</v>
      </c>
      <c r="U14236">
        <v>0</v>
      </c>
      <c r="V14236">
        <v>0</v>
      </c>
      <c r="W14236">
        <v>0</v>
      </c>
      <c r="X14236">
        <v>0</v>
      </c>
      <c r="Y14236">
        <v>0</v>
      </c>
      <c r="Z14236">
        <v>0</v>
      </c>
      <c r="AA14236">
        <v>0</v>
      </c>
      <c r="AB14236">
        <v>0</v>
      </c>
      <c r="AC14236">
        <v>0</v>
      </c>
      <c r="AD14236">
        <v>0</v>
      </c>
      <c r="AE14236">
        <v>0</v>
      </c>
      <c r="AF14236">
        <v>0</v>
      </c>
      <c r="AG14236">
        <v>0</v>
      </c>
      <c r="AH14236">
        <v>0</v>
      </c>
      <c r="AI14236">
        <v>0</v>
      </c>
      <c r="AJ14236">
        <v>0</v>
      </c>
      <c r="AK14236">
        <v>0</v>
      </c>
      <c r="AL14236">
        <v>0</v>
      </c>
      <c r="AM14236">
        <v>0</v>
      </c>
    </row>
    <row r="14237" spans="1:39" x14ac:dyDescent="0.45">
      <c r="A14237" t="s">
        <v>54789</v>
      </c>
      <c r="B14237" t="s">
        <v>54790</v>
      </c>
      <c r="C14237" t="s">
        <v>54791</v>
      </c>
      <c r="D14237" t="s">
        <v>54792</v>
      </c>
      <c r="E14237" t="s">
        <v>5345</v>
      </c>
      <c r="F14237" t="s">
        <v>54793</v>
      </c>
      <c r="G14237" t="s">
        <v>57</v>
      </c>
      <c r="H14237" t="s">
        <v>46</v>
      </c>
      <c r="I14237" t="s">
        <v>58</v>
      </c>
      <c r="J14237" t="s">
        <v>198</v>
      </c>
      <c r="K14237" t="s">
        <v>199</v>
      </c>
      <c r="L14237">
        <v>1</v>
      </c>
      <c r="M14237" s="1">
        <v>40885</v>
      </c>
      <c r="N14237" s="2">
        <v>40878</v>
      </c>
      <c r="O14237" t="s">
        <v>94</v>
      </c>
      <c r="P14237">
        <v>2011</v>
      </c>
      <c r="Q14237" s="1">
        <v>41467</v>
      </c>
      <c r="R14237" s="1">
        <v>41467</v>
      </c>
      <c r="S14237">
        <v>0</v>
      </c>
      <c r="T14237">
        <v>2432000</v>
      </c>
      <c r="U14237">
        <v>0</v>
      </c>
      <c r="V14237">
        <v>0</v>
      </c>
      <c r="W14237">
        <v>0</v>
      </c>
      <c r="X14237">
        <v>0</v>
      </c>
      <c r="Y14237">
        <v>0</v>
      </c>
      <c r="Z14237">
        <v>0</v>
      </c>
      <c r="AA14237">
        <v>0</v>
      </c>
      <c r="AB14237">
        <v>0</v>
      </c>
      <c r="AC14237">
        <v>0</v>
      </c>
      <c r="AD14237">
        <v>0</v>
      </c>
      <c r="AE14237">
        <v>0</v>
      </c>
      <c r="AF14237">
        <v>2432000</v>
      </c>
      <c r="AG14237">
        <v>0</v>
      </c>
      <c r="AH14237">
        <v>0</v>
      </c>
      <c r="AI14237">
        <v>0</v>
      </c>
      <c r="AJ14237">
        <v>0</v>
      </c>
      <c r="AK14237">
        <v>0</v>
      </c>
      <c r="AL14237">
        <v>0</v>
      </c>
      <c r="AM14237">
        <v>0</v>
      </c>
    </row>
    <row r="14238" spans="1:39" x14ac:dyDescent="0.45">
      <c r="A14238" t="s">
        <v>54794</v>
      </c>
      <c r="B14238" t="s">
        <v>54795</v>
      </c>
      <c r="C14238" t="s">
        <v>54796</v>
      </c>
      <c r="D14238" t="s">
        <v>8583</v>
      </c>
      <c r="E14238" t="s">
        <v>2264</v>
      </c>
      <c r="F14238" t="s">
        <v>8969</v>
      </c>
      <c r="G14238" t="s">
        <v>57</v>
      </c>
      <c r="H14238" t="s">
        <v>46</v>
      </c>
      <c r="I14238" t="s">
        <v>1388</v>
      </c>
      <c r="J14238" t="s">
        <v>8439</v>
      </c>
      <c r="K14238" t="s">
        <v>8439</v>
      </c>
      <c r="L14238">
        <v>1</v>
      </c>
      <c r="M14238" s="1">
        <v>33970</v>
      </c>
      <c r="N14238" s="2">
        <v>33970</v>
      </c>
      <c r="O14238" t="s">
        <v>2874</v>
      </c>
      <c r="P14238">
        <v>1993</v>
      </c>
      <c r="Q14238" s="1">
        <v>41655</v>
      </c>
      <c r="R14238" s="1">
        <v>41655</v>
      </c>
      <c r="S14238">
        <v>0</v>
      </c>
      <c r="T14238">
        <v>0</v>
      </c>
      <c r="U14238">
        <v>0</v>
      </c>
      <c r="V14238">
        <v>0</v>
      </c>
      <c r="W14238">
        <v>0</v>
      </c>
      <c r="X14238">
        <v>55000000</v>
      </c>
      <c r="Y14238">
        <v>0</v>
      </c>
      <c r="Z14238">
        <v>0</v>
      </c>
      <c r="AA14238">
        <v>0</v>
      </c>
      <c r="AB14238">
        <v>0</v>
      </c>
      <c r="AC14238">
        <v>0</v>
      </c>
      <c r="AD14238">
        <v>0</v>
      </c>
      <c r="AE14238">
        <v>0</v>
      </c>
      <c r="AF14238">
        <v>0</v>
      </c>
      <c r="AG14238">
        <v>0</v>
      </c>
      <c r="AH14238">
        <v>0</v>
      </c>
      <c r="AI14238">
        <v>0</v>
      </c>
      <c r="AJ14238">
        <v>0</v>
      </c>
      <c r="AK14238">
        <v>0</v>
      </c>
      <c r="AL14238">
        <v>0</v>
      </c>
      <c r="AM14238">
        <v>0</v>
      </c>
    </row>
    <row r="14239" spans="1:39" x14ac:dyDescent="0.45">
      <c r="A14239" t="s">
        <v>54797</v>
      </c>
      <c r="B14239" t="s">
        <v>54798</v>
      </c>
      <c r="C14239" t="s">
        <v>54799</v>
      </c>
      <c r="D14239" t="s">
        <v>154</v>
      </c>
      <c r="E14239" t="s">
        <v>155</v>
      </c>
      <c r="F14239" t="s">
        <v>56</v>
      </c>
      <c r="G14239" t="s">
        <v>57</v>
      </c>
      <c r="H14239" t="s">
        <v>46</v>
      </c>
      <c r="I14239" t="s">
        <v>2223</v>
      </c>
      <c r="J14239" t="s">
        <v>2456</v>
      </c>
      <c r="K14239" t="s">
        <v>2456</v>
      </c>
      <c r="L14239">
        <v>1</v>
      </c>
      <c r="Q14239" s="1">
        <v>41669</v>
      </c>
      <c r="R14239" s="1">
        <v>41669</v>
      </c>
      <c r="S14239">
        <v>0</v>
      </c>
      <c r="T14239">
        <v>4000000</v>
      </c>
      <c r="U14239">
        <v>0</v>
      </c>
      <c r="V14239">
        <v>0</v>
      </c>
      <c r="W14239">
        <v>0</v>
      </c>
      <c r="X14239">
        <v>0</v>
      </c>
      <c r="Y14239">
        <v>0</v>
      </c>
      <c r="Z14239">
        <v>0</v>
      </c>
      <c r="AA14239">
        <v>0</v>
      </c>
      <c r="AB14239">
        <v>0</v>
      </c>
      <c r="AC14239">
        <v>0</v>
      </c>
      <c r="AD14239">
        <v>0</v>
      </c>
      <c r="AE14239">
        <v>0</v>
      </c>
      <c r="AF14239">
        <v>0</v>
      </c>
      <c r="AG14239">
        <v>0</v>
      </c>
      <c r="AH14239">
        <v>0</v>
      </c>
      <c r="AI14239">
        <v>0</v>
      </c>
      <c r="AJ14239">
        <v>0</v>
      </c>
      <c r="AK14239">
        <v>0</v>
      </c>
      <c r="AL14239">
        <v>0</v>
      </c>
      <c r="AM14239">
        <v>0</v>
      </c>
    </row>
    <row r="14240" spans="1:39" x14ac:dyDescent="0.45">
      <c r="A14240" t="s">
        <v>54800</v>
      </c>
      <c r="B14240" t="s">
        <v>54801</v>
      </c>
      <c r="C14240" t="s">
        <v>54802</v>
      </c>
      <c r="D14240" t="s">
        <v>1757</v>
      </c>
      <c r="E14240" t="s">
        <v>1758</v>
      </c>
      <c r="F14240" t="s">
        <v>11343</v>
      </c>
      <c r="H14240" t="s">
        <v>46</v>
      </c>
      <c r="I14240" t="s">
        <v>205</v>
      </c>
      <c r="J14240" t="s">
        <v>206</v>
      </c>
      <c r="K14240" t="s">
        <v>489</v>
      </c>
      <c r="L14240">
        <v>1</v>
      </c>
      <c r="M14240" s="1">
        <v>26299</v>
      </c>
      <c r="N14240" s="2">
        <v>26299</v>
      </c>
      <c r="O14240" t="s">
        <v>3065</v>
      </c>
      <c r="P14240">
        <v>1972</v>
      </c>
      <c r="Q14240" s="1">
        <v>41730</v>
      </c>
      <c r="R14240" s="1">
        <v>41730</v>
      </c>
      <c r="S14240">
        <v>0</v>
      </c>
      <c r="T14240">
        <v>5850000</v>
      </c>
      <c r="U14240">
        <v>0</v>
      </c>
      <c r="V14240">
        <v>0</v>
      </c>
      <c r="W14240">
        <v>0</v>
      </c>
      <c r="X14240">
        <v>0</v>
      </c>
      <c r="Y14240">
        <v>0</v>
      </c>
      <c r="Z14240">
        <v>0</v>
      </c>
      <c r="AA14240">
        <v>0</v>
      </c>
      <c r="AB14240">
        <v>0</v>
      </c>
      <c r="AC14240">
        <v>0</v>
      </c>
      <c r="AD14240">
        <v>0</v>
      </c>
      <c r="AE14240">
        <v>0</v>
      </c>
      <c r="AF14240">
        <v>0</v>
      </c>
      <c r="AG14240">
        <v>0</v>
      </c>
      <c r="AH14240">
        <v>0</v>
      </c>
      <c r="AI14240">
        <v>0</v>
      </c>
      <c r="AJ14240">
        <v>0</v>
      </c>
      <c r="AK14240">
        <v>0</v>
      </c>
      <c r="AL14240">
        <v>0</v>
      </c>
      <c r="AM14240">
        <v>0</v>
      </c>
    </row>
    <row r="14241" spans="1:39" x14ac:dyDescent="0.45">
      <c r="A14241" t="s">
        <v>54803</v>
      </c>
      <c r="B14241" t="s">
        <v>54804</v>
      </c>
      <c r="C14241" t="s">
        <v>54805</v>
      </c>
      <c r="D14241" t="s">
        <v>88</v>
      </c>
      <c r="E14241" t="s">
        <v>89</v>
      </c>
      <c r="F14241" t="s">
        <v>54806</v>
      </c>
      <c r="G14241" t="s">
        <v>57</v>
      </c>
      <c r="H14241" t="s">
        <v>223</v>
      </c>
      <c r="J14241" t="s">
        <v>8857</v>
      </c>
      <c r="K14241" t="s">
        <v>8857</v>
      </c>
      <c r="L14241">
        <v>2</v>
      </c>
      <c r="Q14241" s="1">
        <v>40940</v>
      </c>
      <c r="R14241" s="1">
        <v>41518</v>
      </c>
      <c r="S14241">
        <v>0</v>
      </c>
      <c r="T14241">
        <v>1583949</v>
      </c>
      <c r="U14241">
        <v>0</v>
      </c>
      <c r="V14241">
        <v>0</v>
      </c>
      <c r="W14241">
        <v>0</v>
      </c>
      <c r="X14241">
        <v>0</v>
      </c>
      <c r="Y14241">
        <v>0</v>
      </c>
      <c r="Z14241">
        <v>0</v>
      </c>
      <c r="AA14241">
        <v>0</v>
      </c>
      <c r="AB14241">
        <v>0</v>
      </c>
      <c r="AC14241">
        <v>0</v>
      </c>
      <c r="AD14241">
        <v>0</v>
      </c>
      <c r="AE14241">
        <v>0</v>
      </c>
      <c r="AF14241">
        <v>1583949</v>
      </c>
      <c r="AG14241">
        <v>0</v>
      </c>
      <c r="AH14241">
        <v>0</v>
      </c>
      <c r="AI14241">
        <v>0</v>
      </c>
      <c r="AJ14241">
        <v>0</v>
      </c>
      <c r="AK14241">
        <v>0</v>
      </c>
      <c r="AL14241">
        <v>0</v>
      </c>
      <c r="AM14241">
        <v>0</v>
      </c>
    </row>
    <row r="14242" spans="1:39" x14ac:dyDescent="0.45">
      <c r="A14242" t="s">
        <v>54807</v>
      </c>
      <c r="B14242" t="s">
        <v>54808</v>
      </c>
      <c r="C14242" t="s">
        <v>54809</v>
      </c>
      <c r="D14242" t="s">
        <v>293</v>
      </c>
      <c r="E14242" t="s">
        <v>294</v>
      </c>
      <c r="F14242" t="s">
        <v>54810</v>
      </c>
      <c r="G14242" t="s">
        <v>57</v>
      </c>
      <c r="H14242" t="s">
        <v>46</v>
      </c>
      <c r="I14242" t="s">
        <v>1095</v>
      </c>
      <c r="J14242" t="s">
        <v>1096</v>
      </c>
      <c r="K14242" t="s">
        <v>1177</v>
      </c>
      <c r="L14242">
        <v>2</v>
      </c>
      <c r="Q14242" s="1">
        <v>40942</v>
      </c>
      <c r="R14242" s="1">
        <v>41156</v>
      </c>
      <c r="S14242">
        <v>0</v>
      </c>
      <c r="T14242">
        <v>12541765</v>
      </c>
      <c r="U14242">
        <v>0</v>
      </c>
      <c r="V14242">
        <v>0</v>
      </c>
      <c r="W14242">
        <v>0</v>
      </c>
      <c r="X14242">
        <v>0</v>
      </c>
      <c r="Y14242">
        <v>0</v>
      </c>
      <c r="Z14242">
        <v>0</v>
      </c>
      <c r="AA14242">
        <v>0</v>
      </c>
      <c r="AB14242">
        <v>0</v>
      </c>
      <c r="AC14242">
        <v>0</v>
      </c>
      <c r="AD14242">
        <v>0</v>
      </c>
      <c r="AE14242">
        <v>0</v>
      </c>
      <c r="AF14242">
        <v>0</v>
      </c>
      <c r="AG14242">
        <v>0</v>
      </c>
      <c r="AH14242">
        <v>0</v>
      </c>
      <c r="AI14242">
        <v>0</v>
      </c>
      <c r="AJ14242">
        <v>0</v>
      </c>
      <c r="AK14242">
        <v>0</v>
      </c>
      <c r="AL14242">
        <v>0</v>
      </c>
      <c r="AM14242">
        <v>0</v>
      </c>
    </row>
    <row r="14243" spans="1:39" x14ac:dyDescent="0.45">
      <c r="A14243" t="s">
        <v>54811</v>
      </c>
      <c r="B14243" t="s">
        <v>54812</v>
      </c>
      <c r="C14243" t="s">
        <v>54813</v>
      </c>
      <c r="D14243" t="s">
        <v>1757</v>
      </c>
      <c r="E14243" t="s">
        <v>1758</v>
      </c>
      <c r="F14243" t="s">
        <v>640</v>
      </c>
      <c r="G14243" t="s">
        <v>57</v>
      </c>
      <c r="H14243" t="s">
        <v>46</v>
      </c>
      <c r="I14243" t="s">
        <v>1228</v>
      </c>
      <c r="J14243" t="s">
        <v>1229</v>
      </c>
      <c r="K14243" t="s">
        <v>1229</v>
      </c>
      <c r="L14243">
        <v>1</v>
      </c>
      <c r="M14243" s="1">
        <v>39934</v>
      </c>
      <c r="N14243" s="2">
        <v>39934</v>
      </c>
      <c r="O14243" t="s">
        <v>269</v>
      </c>
      <c r="P14243">
        <v>2009</v>
      </c>
      <c r="Q14243" s="1">
        <v>41354</v>
      </c>
      <c r="R14243" s="1">
        <v>41354</v>
      </c>
      <c r="S14243">
        <v>150000</v>
      </c>
      <c r="T14243">
        <v>0</v>
      </c>
      <c r="U14243">
        <v>0</v>
      </c>
      <c r="V14243">
        <v>0</v>
      </c>
      <c r="W14243">
        <v>0</v>
      </c>
      <c r="X14243">
        <v>0</v>
      </c>
      <c r="Y14243">
        <v>0</v>
      </c>
      <c r="Z14243">
        <v>0</v>
      </c>
      <c r="AA14243">
        <v>0</v>
      </c>
      <c r="AB14243">
        <v>0</v>
      </c>
      <c r="AC14243">
        <v>0</v>
      </c>
      <c r="AD14243">
        <v>0</v>
      </c>
      <c r="AE14243">
        <v>0</v>
      </c>
      <c r="AF14243">
        <v>0</v>
      </c>
      <c r="AG14243">
        <v>0</v>
      </c>
      <c r="AH14243">
        <v>0</v>
      </c>
      <c r="AI14243">
        <v>0</v>
      </c>
      <c r="AJ14243">
        <v>0</v>
      </c>
      <c r="AK14243">
        <v>0</v>
      </c>
      <c r="AL14243">
        <v>0</v>
      </c>
      <c r="AM14243">
        <v>0</v>
      </c>
    </row>
    <row r="14244" spans="1:39" x14ac:dyDescent="0.45">
      <c r="A14244" t="s">
        <v>54814</v>
      </c>
      <c r="B14244" t="s">
        <v>54815</v>
      </c>
      <c r="C14244" t="s">
        <v>54816</v>
      </c>
      <c r="D14244" t="s">
        <v>18535</v>
      </c>
      <c r="E14244" t="s">
        <v>259</v>
      </c>
      <c r="F14244" t="s">
        <v>8862</v>
      </c>
      <c r="G14244" t="s">
        <v>57</v>
      </c>
      <c r="H14244" t="s">
        <v>46</v>
      </c>
      <c r="I14244" t="s">
        <v>58</v>
      </c>
      <c r="J14244" t="s">
        <v>198</v>
      </c>
      <c r="K14244" t="s">
        <v>199</v>
      </c>
      <c r="L14244">
        <v>1</v>
      </c>
      <c r="M14244" s="1">
        <v>40179</v>
      </c>
      <c r="N14244" s="2">
        <v>40179</v>
      </c>
      <c r="O14244" t="s">
        <v>118</v>
      </c>
      <c r="P14244">
        <v>2010</v>
      </c>
      <c r="Q14244" s="1">
        <v>40634</v>
      </c>
      <c r="R14244" s="1">
        <v>40634</v>
      </c>
      <c r="S14244">
        <v>1100000</v>
      </c>
      <c r="T14244">
        <v>0</v>
      </c>
      <c r="U14244">
        <v>0</v>
      </c>
      <c r="V14244">
        <v>0</v>
      </c>
      <c r="W14244">
        <v>0</v>
      </c>
      <c r="X14244">
        <v>0</v>
      </c>
      <c r="Y14244">
        <v>0</v>
      </c>
      <c r="Z14244">
        <v>0</v>
      </c>
      <c r="AA14244">
        <v>0</v>
      </c>
      <c r="AB14244">
        <v>0</v>
      </c>
      <c r="AC14244">
        <v>0</v>
      </c>
      <c r="AD14244">
        <v>0</v>
      </c>
      <c r="AE14244">
        <v>0</v>
      </c>
      <c r="AF14244">
        <v>0</v>
      </c>
      <c r="AG14244">
        <v>0</v>
      </c>
      <c r="AH14244">
        <v>0</v>
      </c>
      <c r="AI14244">
        <v>0</v>
      </c>
      <c r="AJ14244">
        <v>0</v>
      </c>
      <c r="AK14244">
        <v>0</v>
      </c>
      <c r="AL14244">
        <v>0</v>
      </c>
      <c r="AM14244">
        <v>0</v>
      </c>
    </row>
    <row r="14245" spans="1:39" x14ac:dyDescent="0.45">
      <c r="A14245" t="s">
        <v>54817</v>
      </c>
      <c r="B14245" t="s">
        <v>54818</v>
      </c>
      <c r="C14245" t="s">
        <v>54819</v>
      </c>
      <c r="D14245" t="s">
        <v>31852</v>
      </c>
      <c r="E14245" t="s">
        <v>559</v>
      </c>
      <c r="F14245" t="s">
        <v>54820</v>
      </c>
      <c r="G14245" t="s">
        <v>57</v>
      </c>
      <c r="H14245" t="s">
        <v>46</v>
      </c>
      <c r="I14245" t="s">
        <v>47</v>
      </c>
      <c r="J14245" t="s">
        <v>48</v>
      </c>
      <c r="K14245" t="s">
        <v>49</v>
      </c>
      <c r="L14245">
        <v>3</v>
      </c>
      <c r="M14245" s="1">
        <v>40909</v>
      </c>
      <c r="N14245" s="2">
        <v>40909</v>
      </c>
      <c r="O14245" t="s">
        <v>132</v>
      </c>
      <c r="P14245">
        <v>2012</v>
      </c>
      <c r="Q14245" s="1">
        <v>40974</v>
      </c>
      <c r="R14245" s="1">
        <v>41943</v>
      </c>
      <c r="S14245">
        <v>333500</v>
      </c>
      <c r="T14245">
        <v>0</v>
      </c>
      <c r="U14245">
        <v>0</v>
      </c>
      <c r="V14245">
        <v>0</v>
      </c>
      <c r="W14245">
        <v>0</v>
      </c>
      <c r="X14245">
        <v>0</v>
      </c>
      <c r="Y14245">
        <v>120000</v>
      </c>
      <c r="Z14245">
        <v>0</v>
      </c>
      <c r="AA14245">
        <v>0</v>
      </c>
      <c r="AB14245">
        <v>0</v>
      </c>
      <c r="AC14245">
        <v>0</v>
      </c>
      <c r="AD14245">
        <v>0</v>
      </c>
      <c r="AE14245">
        <v>0</v>
      </c>
      <c r="AF14245">
        <v>0</v>
      </c>
      <c r="AG14245">
        <v>0</v>
      </c>
      <c r="AH14245">
        <v>0</v>
      </c>
      <c r="AI14245">
        <v>0</v>
      </c>
      <c r="AJ14245">
        <v>0</v>
      </c>
      <c r="AK14245">
        <v>0</v>
      </c>
      <c r="AL14245">
        <v>0</v>
      </c>
      <c r="AM14245">
        <v>0</v>
      </c>
    </row>
    <row r="14246" spans="1:39" x14ac:dyDescent="0.45">
      <c r="A14246" t="s">
        <v>54821</v>
      </c>
      <c r="B14246" t="s">
        <v>54822</v>
      </c>
      <c r="D14246" t="s">
        <v>161</v>
      </c>
      <c r="E14246" t="s">
        <v>162</v>
      </c>
      <c r="F14246" t="s">
        <v>114</v>
      </c>
      <c r="G14246" t="s">
        <v>57</v>
      </c>
      <c r="H14246" t="s">
        <v>46</v>
      </c>
      <c r="I14246" t="s">
        <v>148</v>
      </c>
      <c r="J14246" t="s">
        <v>149</v>
      </c>
      <c r="K14246" t="s">
        <v>149</v>
      </c>
      <c r="L14246">
        <v>1</v>
      </c>
      <c r="M14246" s="1">
        <v>40222</v>
      </c>
      <c r="N14246" s="2">
        <v>40210</v>
      </c>
      <c r="O14246" t="s">
        <v>118</v>
      </c>
      <c r="P14246">
        <v>2010</v>
      </c>
      <c r="Q14246" s="1">
        <v>40739</v>
      </c>
      <c r="R14246" s="1">
        <v>40739</v>
      </c>
      <c r="S14246">
        <v>0</v>
      </c>
      <c r="T14246">
        <v>0</v>
      </c>
      <c r="U14246">
        <v>0</v>
      </c>
      <c r="V14246">
        <v>0</v>
      </c>
      <c r="W14246">
        <v>0</v>
      </c>
      <c r="X14246">
        <v>0</v>
      </c>
      <c r="Y14246">
        <v>0</v>
      </c>
      <c r="Z14246">
        <v>0</v>
      </c>
      <c r="AA14246">
        <v>0</v>
      </c>
      <c r="AB14246">
        <v>0</v>
      </c>
      <c r="AC14246">
        <v>0</v>
      </c>
      <c r="AD14246">
        <v>0</v>
      </c>
      <c r="AE14246">
        <v>0</v>
      </c>
      <c r="AF14246">
        <v>0</v>
      </c>
      <c r="AG14246">
        <v>0</v>
      </c>
      <c r="AH14246">
        <v>0</v>
      </c>
      <c r="AI14246">
        <v>0</v>
      </c>
      <c r="AJ14246">
        <v>0</v>
      </c>
      <c r="AK14246">
        <v>0</v>
      </c>
      <c r="AL14246">
        <v>0</v>
      </c>
      <c r="AM14246">
        <v>0</v>
      </c>
    </row>
    <row r="14247" spans="1:39" x14ac:dyDescent="0.45">
      <c r="A14247" t="s">
        <v>54823</v>
      </c>
      <c r="B14247" t="s">
        <v>54824</v>
      </c>
      <c r="C14247" t="s">
        <v>54825</v>
      </c>
      <c r="D14247" t="s">
        <v>54826</v>
      </c>
      <c r="E14247" t="s">
        <v>449</v>
      </c>
      <c r="F14247" t="s">
        <v>610</v>
      </c>
      <c r="G14247" t="s">
        <v>45</v>
      </c>
      <c r="H14247" t="s">
        <v>46</v>
      </c>
      <c r="I14247" t="s">
        <v>821</v>
      </c>
      <c r="J14247" t="s">
        <v>822</v>
      </c>
      <c r="K14247" t="s">
        <v>823</v>
      </c>
      <c r="L14247">
        <v>3</v>
      </c>
      <c r="M14247" s="1">
        <v>39675</v>
      </c>
      <c r="N14247" s="2">
        <v>39661</v>
      </c>
      <c r="O14247" t="s">
        <v>2173</v>
      </c>
      <c r="P14247">
        <v>2008</v>
      </c>
      <c r="Q14247" s="1">
        <v>40031</v>
      </c>
      <c r="R14247" s="1">
        <v>40818</v>
      </c>
      <c r="S14247">
        <v>350000</v>
      </c>
      <c r="T14247">
        <v>400000</v>
      </c>
      <c r="U14247">
        <v>0</v>
      </c>
      <c r="V14247">
        <v>0</v>
      </c>
      <c r="W14247">
        <v>0</v>
      </c>
      <c r="X14247">
        <v>0</v>
      </c>
      <c r="Y14247">
        <v>0</v>
      </c>
      <c r="Z14247">
        <v>0</v>
      </c>
      <c r="AA14247">
        <v>0</v>
      </c>
      <c r="AB14247">
        <v>0</v>
      </c>
      <c r="AC14247">
        <v>0</v>
      </c>
      <c r="AD14247">
        <v>0</v>
      </c>
      <c r="AE14247">
        <v>0</v>
      </c>
      <c r="AF14247">
        <v>0</v>
      </c>
      <c r="AG14247">
        <v>400000</v>
      </c>
      <c r="AH14247">
        <v>0</v>
      </c>
      <c r="AI14247">
        <v>0</v>
      </c>
      <c r="AJ14247">
        <v>0</v>
      </c>
      <c r="AK14247">
        <v>0</v>
      </c>
      <c r="AL14247">
        <v>0</v>
      </c>
      <c r="AM14247">
        <v>0</v>
      </c>
    </row>
    <row r="14248" spans="1:39" x14ac:dyDescent="0.45">
      <c r="A14248" t="s">
        <v>54827</v>
      </c>
      <c r="B14248" t="s">
        <v>54828</v>
      </c>
      <c r="C14248" t="s">
        <v>54829</v>
      </c>
      <c r="D14248" t="s">
        <v>54830</v>
      </c>
      <c r="E14248" t="s">
        <v>248</v>
      </c>
      <c r="F14248" t="s">
        <v>54831</v>
      </c>
      <c r="G14248" t="s">
        <v>57</v>
      </c>
      <c r="H14248" t="s">
        <v>46</v>
      </c>
      <c r="I14248" t="s">
        <v>58</v>
      </c>
      <c r="J14248" t="s">
        <v>198</v>
      </c>
      <c r="K14248" t="s">
        <v>5607</v>
      </c>
      <c r="L14248">
        <v>2</v>
      </c>
      <c r="Q14248" s="1">
        <v>40591</v>
      </c>
      <c r="R14248" s="1">
        <v>41283</v>
      </c>
      <c r="S14248">
        <v>0</v>
      </c>
      <c r="T14248">
        <v>1504995</v>
      </c>
      <c r="U14248">
        <v>0</v>
      </c>
      <c r="V14248">
        <v>0</v>
      </c>
      <c r="W14248">
        <v>0</v>
      </c>
      <c r="X14248">
        <v>0</v>
      </c>
      <c r="Y14248">
        <v>0</v>
      </c>
      <c r="Z14248">
        <v>0</v>
      </c>
      <c r="AA14248">
        <v>0</v>
      </c>
      <c r="AB14248">
        <v>0</v>
      </c>
      <c r="AC14248">
        <v>0</v>
      </c>
      <c r="AD14248">
        <v>0</v>
      </c>
      <c r="AE14248">
        <v>0</v>
      </c>
      <c r="AF14248">
        <v>0</v>
      </c>
      <c r="AG14248">
        <v>0</v>
      </c>
      <c r="AH14248">
        <v>0</v>
      </c>
      <c r="AI14248">
        <v>0</v>
      </c>
      <c r="AJ14248">
        <v>0</v>
      </c>
      <c r="AK14248">
        <v>0</v>
      </c>
      <c r="AL14248">
        <v>0</v>
      </c>
      <c r="AM14248">
        <v>0</v>
      </c>
    </row>
    <row r="14249" spans="1:39" x14ac:dyDescent="0.45">
      <c r="A14249" t="s">
        <v>54832</v>
      </c>
      <c r="B14249" t="s">
        <v>54833</v>
      </c>
      <c r="C14249" t="s">
        <v>54834</v>
      </c>
      <c r="D14249" t="s">
        <v>558</v>
      </c>
      <c r="E14249" t="s">
        <v>559</v>
      </c>
      <c r="F14249" t="s">
        <v>4851</v>
      </c>
      <c r="G14249" t="s">
        <v>57</v>
      </c>
      <c r="H14249" t="s">
        <v>46</v>
      </c>
      <c r="I14249" t="s">
        <v>58</v>
      </c>
      <c r="J14249" t="s">
        <v>198</v>
      </c>
      <c r="K14249" t="s">
        <v>8676</v>
      </c>
      <c r="L14249">
        <v>1</v>
      </c>
      <c r="M14249" s="1">
        <v>40575</v>
      </c>
      <c r="N14249" s="2">
        <v>40575</v>
      </c>
      <c r="O14249" t="s">
        <v>528</v>
      </c>
      <c r="P14249">
        <v>2011</v>
      </c>
      <c r="Q14249" s="1">
        <v>40707</v>
      </c>
      <c r="R14249" s="1">
        <v>40707</v>
      </c>
      <c r="S14249">
        <v>0</v>
      </c>
      <c r="T14249">
        <v>3100000</v>
      </c>
      <c r="U14249">
        <v>0</v>
      </c>
      <c r="V14249">
        <v>0</v>
      </c>
      <c r="W14249">
        <v>0</v>
      </c>
      <c r="X14249">
        <v>0</v>
      </c>
      <c r="Y14249">
        <v>0</v>
      </c>
      <c r="Z14249">
        <v>0</v>
      </c>
      <c r="AA14249">
        <v>0</v>
      </c>
      <c r="AB14249">
        <v>0</v>
      </c>
      <c r="AC14249">
        <v>0</v>
      </c>
      <c r="AD14249">
        <v>0</v>
      </c>
      <c r="AE14249">
        <v>0</v>
      </c>
      <c r="AF14249">
        <v>0</v>
      </c>
      <c r="AG14249">
        <v>0</v>
      </c>
      <c r="AH14249">
        <v>0</v>
      </c>
      <c r="AI14249">
        <v>0</v>
      </c>
      <c r="AJ14249">
        <v>0</v>
      </c>
      <c r="AK14249">
        <v>0</v>
      </c>
      <c r="AL14249">
        <v>0</v>
      </c>
      <c r="AM14249">
        <v>0</v>
      </c>
    </row>
    <row r="14250" spans="1:39" x14ac:dyDescent="0.45">
      <c r="A14250" t="s">
        <v>54835</v>
      </c>
      <c r="B14250" t="s">
        <v>54836</v>
      </c>
      <c r="C14250" t="s">
        <v>54837</v>
      </c>
      <c r="D14250" t="s">
        <v>54838</v>
      </c>
      <c r="E14250" t="s">
        <v>5345</v>
      </c>
      <c r="F14250" t="s">
        <v>640</v>
      </c>
      <c r="G14250" t="s">
        <v>57</v>
      </c>
      <c r="H14250" t="s">
        <v>4479</v>
      </c>
      <c r="J14250" t="s">
        <v>4480</v>
      </c>
      <c r="K14250" t="s">
        <v>4480</v>
      </c>
      <c r="L14250">
        <v>2</v>
      </c>
      <c r="M14250" s="1">
        <v>41671</v>
      </c>
      <c r="N14250" s="2">
        <v>41671</v>
      </c>
      <c r="O14250" t="s">
        <v>84</v>
      </c>
      <c r="P14250">
        <v>2014</v>
      </c>
      <c r="Q14250" s="1">
        <v>41640</v>
      </c>
      <c r="R14250" s="1">
        <v>41943</v>
      </c>
      <c r="S14250">
        <v>150000</v>
      </c>
      <c r="T14250">
        <v>0</v>
      </c>
      <c r="U14250">
        <v>0</v>
      </c>
      <c r="V14250">
        <v>0</v>
      </c>
      <c r="W14250">
        <v>0</v>
      </c>
      <c r="X14250">
        <v>0</v>
      </c>
      <c r="Y14250">
        <v>0</v>
      </c>
      <c r="Z14250">
        <v>0</v>
      </c>
      <c r="AA14250">
        <v>0</v>
      </c>
      <c r="AB14250">
        <v>0</v>
      </c>
      <c r="AC14250">
        <v>0</v>
      </c>
      <c r="AD14250">
        <v>0</v>
      </c>
      <c r="AE14250">
        <v>0</v>
      </c>
      <c r="AF14250">
        <v>0</v>
      </c>
      <c r="AG14250">
        <v>0</v>
      </c>
      <c r="AH14250">
        <v>0</v>
      </c>
      <c r="AI14250">
        <v>0</v>
      </c>
      <c r="AJ14250">
        <v>0</v>
      </c>
      <c r="AK14250">
        <v>0</v>
      </c>
      <c r="AL14250">
        <v>0</v>
      </c>
      <c r="AM14250">
        <v>0</v>
      </c>
    </row>
    <row r="14251" spans="1:39" x14ac:dyDescent="0.45">
      <c r="A14251" t="s">
        <v>54839</v>
      </c>
      <c r="B14251" t="s">
        <v>54840</v>
      </c>
      <c r="C14251" t="s">
        <v>54841</v>
      </c>
      <c r="D14251" t="s">
        <v>8391</v>
      </c>
      <c r="E14251" t="s">
        <v>1758</v>
      </c>
      <c r="F14251" t="s">
        <v>54842</v>
      </c>
      <c r="G14251" t="s">
        <v>57</v>
      </c>
      <c r="H14251" t="s">
        <v>46</v>
      </c>
      <c r="I14251" t="s">
        <v>2223</v>
      </c>
      <c r="J14251" t="s">
        <v>2456</v>
      </c>
      <c r="K14251" t="s">
        <v>2456</v>
      </c>
      <c r="L14251">
        <v>5</v>
      </c>
      <c r="M14251" s="1">
        <v>41030</v>
      </c>
      <c r="N14251" s="2">
        <v>41030</v>
      </c>
      <c r="O14251" t="s">
        <v>50</v>
      </c>
      <c r="P14251">
        <v>2012</v>
      </c>
      <c r="Q14251" s="1">
        <v>40913</v>
      </c>
      <c r="R14251" s="1">
        <v>41948</v>
      </c>
      <c r="S14251">
        <v>75000</v>
      </c>
      <c r="T14251">
        <v>5040000</v>
      </c>
      <c r="U14251">
        <v>0</v>
      </c>
      <c r="V14251">
        <v>0</v>
      </c>
      <c r="W14251">
        <v>0</v>
      </c>
      <c r="X14251">
        <v>0</v>
      </c>
      <c r="Y14251">
        <v>0</v>
      </c>
      <c r="Z14251">
        <v>0</v>
      </c>
      <c r="AA14251">
        <v>0</v>
      </c>
      <c r="AB14251">
        <v>0</v>
      </c>
      <c r="AC14251">
        <v>0</v>
      </c>
      <c r="AD14251">
        <v>0</v>
      </c>
      <c r="AE14251">
        <v>0</v>
      </c>
      <c r="AF14251">
        <v>5040000</v>
      </c>
      <c r="AG14251">
        <v>0</v>
      </c>
      <c r="AH14251">
        <v>0</v>
      </c>
      <c r="AI14251">
        <v>0</v>
      </c>
      <c r="AJ14251">
        <v>0</v>
      </c>
      <c r="AK14251">
        <v>0</v>
      </c>
      <c r="AL14251">
        <v>0</v>
      </c>
      <c r="AM14251">
        <v>0</v>
      </c>
    </row>
    <row r="14252" spans="1:39" x14ac:dyDescent="0.45">
      <c r="A14252" t="s">
        <v>54843</v>
      </c>
      <c r="B14252" t="s">
        <v>54844</v>
      </c>
      <c r="C14252" t="s">
        <v>54845</v>
      </c>
      <c r="D14252" t="s">
        <v>88</v>
      </c>
      <c r="E14252" t="s">
        <v>89</v>
      </c>
      <c r="F14252" t="s">
        <v>54846</v>
      </c>
      <c r="G14252" t="s">
        <v>57</v>
      </c>
      <c r="H14252" t="s">
        <v>46</v>
      </c>
      <c r="I14252" t="s">
        <v>58</v>
      </c>
      <c r="J14252" t="s">
        <v>198</v>
      </c>
      <c r="K14252" t="s">
        <v>1247</v>
      </c>
      <c r="L14252">
        <v>10</v>
      </c>
      <c r="M14252" s="1">
        <v>39264</v>
      </c>
      <c r="N14252" s="2">
        <v>39264</v>
      </c>
      <c r="O14252" t="s">
        <v>672</v>
      </c>
      <c r="P14252">
        <v>2007</v>
      </c>
      <c r="Q14252" s="1">
        <v>38777</v>
      </c>
      <c r="R14252" s="1">
        <v>41952</v>
      </c>
      <c r="S14252">
        <v>0</v>
      </c>
      <c r="T14252">
        <v>217250000</v>
      </c>
      <c r="U14252">
        <v>0</v>
      </c>
      <c r="V14252">
        <v>0</v>
      </c>
      <c r="W14252">
        <v>0</v>
      </c>
      <c r="X14252">
        <v>0</v>
      </c>
      <c r="Y14252">
        <v>9000000</v>
      </c>
      <c r="Z14252">
        <v>0</v>
      </c>
      <c r="AA14252">
        <v>0</v>
      </c>
      <c r="AB14252">
        <v>0</v>
      </c>
      <c r="AC14252">
        <v>0</v>
      </c>
      <c r="AD14252">
        <v>63750000</v>
      </c>
      <c r="AE14252">
        <v>0</v>
      </c>
      <c r="AF14252">
        <v>26000000</v>
      </c>
      <c r="AG14252">
        <v>10000000</v>
      </c>
      <c r="AH14252">
        <v>20000000</v>
      </c>
      <c r="AI14252">
        <v>91250000</v>
      </c>
      <c r="AJ14252">
        <v>20000000</v>
      </c>
      <c r="AK14252">
        <v>0</v>
      </c>
      <c r="AL14252">
        <v>0</v>
      </c>
      <c r="AM14252">
        <v>0</v>
      </c>
    </row>
    <row r="14253" spans="1:39" x14ac:dyDescent="0.45">
      <c r="A14253" t="s">
        <v>54847</v>
      </c>
      <c r="B14253" t="s">
        <v>54848</v>
      </c>
      <c r="C14253" t="s">
        <v>54849</v>
      </c>
      <c r="D14253" t="s">
        <v>4005</v>
      </c>
      <c r="E14253" t="s">
        <v>462</v>
      </c>
      <c r="F14253" t="s">
        <v>114</v>
      </c>
      <c r="G14253" t="s">
        <v>57</v>
      </c>
      <c r="H14253" t="s">
        <v>260</v>
      </c>
      <c r="I14253" t="s">
        <v>3051</v>
      </c>
      <c r="J14253" t="s">
        <v>3052</v>
      </c>
      <c r="K14253" t="s">
        <v>3053</v>
      </c>
      <c r="L14253">
        <v>1</v>
      </c>
      <c r="M14253" s="1">
        <v>41043</v>
      </c>
      <c r="N14253" s="2">
        <v>41030</v>
      </c>
      <c r="O14253" t="s">
        <v>50</v>
      </c>
      <c r="P14253">
        <v>2012</v>
      </c>
      <c r="Q14253" s="1">
        <v>41227</v>
      </c>
      <c r="R14253" s="1">
        <v>41227</v>
      </c>
      <c r="S14253">
        <v>0</v>
      </c>
      <c r="T14253">
        <v>0</v>
      </c>
      <c r="U14253">
        <v>0</v>
      </c>
      <c r="V14253">
        <v>0</v>
      </c>
      <c r="W14253">
        <v>0</v>
      </c>
      <c r="X14253">
        <v>0</v>
      </c>
      <c r="Y14253">
        <v>0</v>
      </c>
      <c r="Z14253">
        <v>0</v>
      </c>
      <c r="AA14253">
        <v>0</v>
      </c>
      <c r="AB14253">
        <v>0</v>
      </c>
      <c r="AC14253">
        <v>0</v>
      </c>
      <c r="AD14253">
        <v>0</v>
      </c>
      <c r="AE14253">
        <v>0</v>
      </c>
      <c r="AF14253">
        <v>0</v>
      </c>
      <c r="AG14253">
        <v>0</v>
      </c>
      <c r="AH14253">
        <v>0</v>
      </c>
      <c r="AI14253">
        <v>0</v>
      </c>
      <c r="AJ14253">
        <v>0</v>
      </c>
      <c r="AK14253">
        <v>0</v>
      </c>
      <c r="AL14253">
        <v>0</v>
      </c>
      <c r="AM14253">
        <v>0</v>
      </c>
    </row>
    <row r="14254" spans="1:39" x14ac:dyDescent="0.45">
      <c r="A14254" t="s">
        <v>54850</v>
      </c>
      <c r="B14254" t="s">
        <v>54851</v>
      </c>
      <c r="C14254" t="s">
        <v>54852</v>
      </c>
      <c r="D14254" t="s">
        <v>1807</v>
      </c>
      <c r="E14254" t="s">
        <v>567</v>
      </c>
      <c r="F14254" t="s">
        <v>54853</v>
      </c>
      <c r="G14254" t="s">
        <v>57</v>
      </c>
      <c r="H14254" t="s">
        <v>46</v>
      </c>
      <c r="I14254" t="s">
        <v>58</v>
      </c>
      <c r="J14254" t="s">
        <v>198</v>
      </c>
      <c r="K14254" t="s">
        <v>199</v>
      </c>
      <c r="L14254">
        <v>3</v>
      </c>
      <c r="M14254" s="1">
        <v>40781</v>
      </c>
      <c r="N14254" s="2">
        <v>40756</v>
      </c>
      <c r="O14254" t="s">
        <v>250</v>
      </c>
      <c r="P14254">
        <v>2011</v>
      </c>
      <c r="Q14254" s="1">
        <v>40865</v>
      </c>
      <c r="R14254" s="1">
        <v>41109</v>
      </c>
      <c r="S14254">
        <v>1000000</v>
      </c>
      <c r="T14254">
        <v>0</v>
      </c>
      <c r="U14254">
        <v>0</v>
      </c>
      <c r="V14254">
        <v>0</v>
      </c>
      <c r="W14254">
        <v>0</v>
      </c>
      <c r="X14254">
        <v>625000</v>
      </c>
      <c r="Y14254">
        <v>800000</v>
      </c>
      <c r="Z14254">
        <v>0</v>
      </c>
      <c r="AA14254">
        <v>0</v>
      </c>
      <c r="AB14254">
        <v>0</v>
      </c>
      <c r="AC14254">
        <v>0</v>
      </c>
      <c r="AD14254">
        <v>0</v>
      </c>
      <c r="AE14254">
        <v>0</v>
      </c>
      <c r="AF14254">
        <v>0</v>
      </c>
      <c r="AG14254">
        <v>0</v>
      </c>
      <c r="AH14254">
        <v>0</v>
      </c>
      <c r="AI14254">
        <v>0</v>
      </c>
      <c r="AJ14254">
        <v>0</v>
      </c>
      <c r="AK14254">
        <v>0</v>
      </c>
      <c r="AL14254">
        <v>0</v>
      </c>
      <c r="AM14254">
        <v>0</v>
      </c>
    </row>
    <row r="14255" spans="1:39" x14ac:dyDescent="0.45">
      <c r="A14255" t="s">
        <v>54854</v>
      </c>
      <c r="B14255" t="s">
        <v>54855</v>
      </c>
      <c r="C14255" t="s">
        <v>54856</v>
      </c>
      <c r="D14255" t="s">
        <v>54857</v>
      </c>
      <c r="E14255" t="s">
        <v>108</v>
      </c>
      <c r="F14255" t="s">
        <v>54858</v>
      </c>
      <c r="G14255" t="s">
        <v>57</v>
      </c>
      <c r="H14255" t="s">
        <v>482</v>
      </c>
      <c r="J14255" t="s">
        <v>483</v>
      </c>
      <c r="K14255" t="s">
        <v>483</v>
      </c>
      <c r="L14255">
        <v>2</v>
      </c>
      <c r="M14255" s="1">
        <v>40544</v>
      </c>
      <c r="N14255" s="2">
        <v>40544</v>
      </c>
      <c r="O14255" t="s">
        <v>528</v>
      </c>
      <c r="P14255">
        <v>2011</v>
      </c>
      <c r="Q14255" s="1">
        <v>41091</v>
      </c>
      <c r="R14255" s="1">
        <v>41190</v>
      </c>
      <c r="S14255">
        <v>400000</v>
      </c>
      <c r="T14255">
        <v>0</v>
      </c>
      <c r="U14255">
        <v>0</v>
      </c>
      <c r="V14255">
        <v>0</v>
      </c>
      <c r="W14255">
        <v>130098</v>
      </c>
      <c r="X14255">
        <v>0</v>
      </c>
      <c r="Y14255">
        <v>0</v>
      </c>
      <c r="Z14255">
        <v>0</v>
      </c>
      <c r="AA14255">
        <v>0</v>
      </c>
      <c r="AB14255">
        <v>0</v>
      </c>
      <c r="AC14255">
        <v>0</v>
      </c>
      <c r="AD14255">
        <v>0</v>
      </c>
      <c r="AE14255">
        <v>0</v>
      </c>
      <c r="AF14255">
        <v>0</v>
      </c>
      <c r="AG14255">
        <v>0</v>
      </c>
      <c r="AH14255">
        <v>0</v>
      </c>
      <c r="AI14255">
        <v>0</v>
      </c>
      <c r="AJ14255">
        <v>0</v>
      </c>
      <c r="AK14255">
        <v>0</v>
      </c>
      <c r="AL14255">
        <v>0</v>
      </c>
      <c r="AM14255">
        <v>0</v>
      </c>
    </row>
    <row r="14256" spans="1:39" x14ac:dyDescent="0.45">
      <c r="A14256" t="s">
        <v>54859</v>
      </c>
      <c r="B14256" t="s">
        <v>54860</v>
      </c>
      <c r="C14256" t="s">
        <v>54861</v>
      </c>
      <c r="D14256" t="s">
        <v>54862</v>
      </c>
      <c r="E14256" t="s">
        <v>54863</v>
      </c>
      <c r="F14256" t="s">
        <v>538</v>
      </c>
      <c r="G14256" t="s">
        <v>57</v>
      </c>
      <c r="H14256" t="s">
        <v>46</v>
      </c>
      <c r="I14256" t="s">
        <v>47</v>
      </c>
      <c r="J14256" t="s">
        <v>48</v>
      </c>
      <c r="K14256" t="s">
        <v>49</v>
      </c>
      <c r="L14256">
        <v>1</v>
      </c>
      <c r="M14256" s="1">
        <v>40909</v>
      </c>
      <c r="N14256" s="2">
        <v>40909</v>
      </c>
      <c r="O14256" t="s">
        <v>132</v>
      </c>
      <c r="P14256">
        <v>2012</v>
      </c>
      <c r="Q14256" s="1">
        <v>41751</v>
      </c>
      <c r="R14256" s="1">
        <v>41751</v>
      </c>
      <c r="S14256">
        <v>2100000</v>
      </c>
      <c r="T14256">
        <v>0</v>
      </c>
      <c r="U14256">
        <v>0</v>
      </c>
      <c r="V14256">
        <v>0</v>
      </c>
      <c r="W14256">
        <v>0</v>
      </c>
      <c r="X14256">
        <v>0</v>
      </c>
      <c r="Y14256">
        <v>0</v>
      </c>
      <c r="Z14256">
        <v>0</v>
      </c>
      <c r="AA14256">
        <v>0</v>
      </c>
      <c r="AB14256">
        <v>0</v>
      </c>
      <c r="AC14256">
        <v>0</v>
      </c>
      <c r="AD14256">
        <v>0</v>
      </c>
      <c r="AE14256">
        <v>0</v>
      </c>
      <c r="AF14256">
        <v>0</v>
      </c>
      <c r="AG14256">
        <v>0</v>
      </c>
      <c r="AH14256">
        <v>0</v>
      </c>
      <c r="AI14256">
        <v>0</v>
      </c>
      <c r="AJ14256">
        <v>0</v>
      </c>
      <c r="AK14256">
        <v>0</v>
      </c>
      <c r="AL14256">
        <v>0</v>
      </c>
      <c r="AM14256">
        <v>0</v>
      </c>
    </row>
    <row r="14257" spans="1:39" x14ac:dyDescent="0.45">
      <c r="A14257" t="s">
        <v>54864</v>
      </c>
      <c r="B14257" t="s">
        <v>54865</v>
      </c>
      <c r="C14257" t="s">
        <v>54866</v>
      </c>
      <c r="D14257" t="s">
        <v>774</v>
      </c>
      <c r="E14257" t="s">
        <v>775</v>
      </c>
      <c r="F14257" t="s">
        <v>8969</v>
      </c>
      <c r="G14257" t="s">
        <v>57</v>
      </c>
      <c r="H14257" t="s">
        <v>46</v>
      </c>
      <c r="I14257" t="s">
        <v>47</v>
      </c>
      <c r="J14257" t="s">
        <v>48</v>
      </c>
      <c r="K14257" t="s">
        <v>49</v>
      </c>
      <c r="L14257">
        <v>1</v>
      </c>
      <c r="Q14257" s="1">
        <v>40051</v>
      </c>
      <c r="R14257" s="1">
        <v>40051</v>
      </c>
      <c r="S14257">
        <v>0</v>
      </c>
      <c r="T14257">
        <v>55000000</v>
      </c>
      <c r="U14257">
        <v>0</v>
      </c>
      <c r="V14257">
        <v>0</v>
      </c>
      <c r="W14257">
        <v>0</v>
      </c>
      <c r="X14257">
        <v>0</v>
      </c>
      <c r="Y14257">
        <v>0</v>
      </c>
      <c r="Z14257">
        <v>0</v>
      </c>
      <c r="AA14257">
        <v>0</v>
      </c>
      <c r="AB14257">
        <v>0</v>
      </c>
      <c r="AC14257">
        <v>0</v>
      </c>
      <c r="AD14257">
        <v>0</v>
      </c>
      <c r="AE14257">
        <v>0</v>
      </c>
      <c r="AF14257">
        <v>0</v>
      </c>
      <c r="AG14257">
        <v>0</v>
      </c>
      <c r="AH14257">
        <v>0</v>
      </c>
      <c r="AI14257">
        <v>0</v>
      </c>
      <c r="AJ14257">
        <v>0</v>
      </c>
      <c r="AK14257">
        <v>0</v>
      </c>
      <c r="AL14257">
        <v>0</v>
      </c>
      <c r="AM14257">
        <v>0</v>
      </c>
    </row>
    <row r="14258" spans="1:39" x14ac:dyDescent="0.45">
      <c r="A14258" t="s">
        <v>54867</v>
      </c>
      <c r="B14258" t="s">
        <v>54868</v>
      </c>
      <c r="C14258" t="s">
        <v>54869</v>
      </c>
      <c r="D14258" t="s">
        <v>54870</v>
      </c>
      <c r="E14258" t="s">
        <v>13380</v>
      </c>
      <c r="F14258" t="s">
        <v>54871</v>
      </c>
      <c r="G14258" t="s">
        <v>57</v>
      </c>
      <c r="H14258" t="s">
        <v>46</v>
      </c>
      <c r="I14258" t="s">
        <v>299</v>
      </c>
      <c r="J14258" t="s">
        <v>300</v>
      </c>
      <c r="K14258" t="s">
        <v>4118</v>
      </c>
      <c r="L14258">
        <v>2</v>
      </c>
      <c r="M14258" s="1">
        <v>40909</v>
      </c>
      <c r="N14258" s="2">
        <v>40909</v>
      </c>
      <c r="O14258" t="s">
        <v>132</v>
      </c>
      <c r="P14258">
        <v>2012</v>
      </c>
      <c r="Q14258" s="1">
        <v>41605</v>
      </c>
      <c r="R14258" s="1">
        <v>41922</v>
      </c>
      <c r="S14258">
        <v>0</v>
      </c>
      <c r="T14258">
        <v>599936</v>
      </c>
      <c r="U14258">
        <v>0</v>
      </c>
      <c r="V14258">
        <v>0</v>
      </c>
      <c r="W14258">
        <v>0</v>
      </c>
      <c r="X14258">
        <v>0</v>
      </c>
      <c r="Y14258">
        <v>600000</v>
      </c>
      <c r="Z14258">
        <v>0</v>
      </c>
      <c r="AA14258">
        <v>0</v>
      </c>
      <c r="AB14258">
        <v>0</v>
      </c>
      <c r="AC14258">
        <v>0</v>
      </c>
      <c r="AD14258">
        <v>0</v>
      </c>
      <c r="AE14258">
        <v>0</v>
      </c>
      <c r="AF14258">
        <v>0</v>
      </c>
      <c r="AG14258">
        <v>0</v>
      </c>
      <c r="AH14258">
        <v>0</v>
      </c>
      <c r="AI14258">
        <v>0</v>
      </c>
      <c r="AJ14258">
        <v>0</v>
      </c>
      <c r="AK14258">
        <v>0</v>
      </c>
      <c r="AL14258">
        <v>0</v>
      </c>
      <c r="AM14258">
        <v>0</v>
      </c>
    </row>
    <row r="14259" spans="1:39" x14ac:dyDescent="0.45">
      <c r="A14259" t="s">
        <v>54872</v>
      </c>
      <c r="B14259" t="s">
        <v>54873</v>
      </c>
      <c r="C14259" t="s">
        <v>54874</v>
      </c>
      <c r="D14259" t="s">
        <v>54875</v>
      </c>
      <c r="E14259" t="s">
        <v>3764</v>
      </c>
      <c r="F14259" t="s">
        <v>10140</v>
      </c>
      <c r="G14259" t="s">
        <v>57</v>
      </c>
      <c r="H14259" t="s">
        <v>46</v>
      </c>
      <c r="I14259" t="s">
        <v>115</v>
      </c>
      <c r="J14259" t="s">
        <v>334</v>
      </c>
      <c r="K14259" t="s">
        <v>334</v>
      </c>
      <c r="L14259">
        <v>2</v>
      </c>
      <c r="M14259" s="1">
        <v>40909</v>
      </c>
      <c r="N14259" s="2">
        <v>40909</v>
      </c>
      <c r="O14259" t="s">
        <v>132</v>
      </c>
      <c r="P14259">
        <v>2012</v>
      </c>
      <c r="Q14259" s="1">
        <v>41275</v>
      </c>
      <c r="R14259" s="1">
        <v>41777</v>
      </c>
      <c r="S14259">
        <v>1025000</v>
      </c>
      <c r="T14259">
        <v>0</v>
      </c>
      <c r="U14259">
        <v>0</v>
      </c>
      <c r="V14259">
        <v>0</v>
      </c>
      <c r="W14259">
        <v>0</v>
      </c>
      <c r="X14259">
        <v>0</v>
      </c>
      <c r="Y14259">
        <v>0</v>
      </c>
      <c r="Z14259">
        <v>0</v>
      </c>
      <c r="AA14259">
        <v>0</v>
      </c>
      <c r="AB14259">
        <v>0</v>
      </c>
      <c r="AC14259">
        <v>0</v>
      </c>
      <c r="AD14259">
        <v>0</v>
      </c>
      <c r="AE14259">
        <v>0</v>
      </c>
      <c r="AF14259">
        <v>0</v>
      </c>
      <c r="AG14259">
        <v>0</v>
      </c>
      <c r="AH14259">
        <v>0</v>
      </c>
      <c r="AI14259">
        <v>0</v>
      </c>
      <c r="AJ14259">
        <v>0</v>
      </c>
      <c r="AK14259">
        <v>0</v>
      </c>
      <c r="AL14259">
        <v>0</v>
      </c>
      <c r="AM14259">
        <v>0</v>
      </c>
    </row>
    <row r="14260" spans="1:39" x14ac:dyDescent="0.45">
      <c r="A14260" t="s">
        <v>54876</v>
      </c>
      <c r="B14260" t="s">
        <v>54877</v>
      </c>
      <c r="F14260" t="s">
        <v>54878</v>
      </c>
      <c r="G14260" t="s">
        <v>57</v>
      </c>
      <c r="H14260" t="s">
        <v>46</v>
      </c>
      <c r="I14260" t="s">
        <v>205</v>
      </c>
      <c r="J14260" t="s">
        <v>206</v>
      </c>
      <c r="K14260" t="s">
        <v>207</v>
      </c>
      <c r="L14260">
        <v>2</v>
      </c>
      <c r="Q14260" s="1">
        <v>39880</v>
      </c>
      <c r="R14260" s="1">
        <v>41884</v>
      </c>
      <c r="S14260">
        <v>0</v>
      </c>
      <c r="T14260">
        <v>8593570</v>
      </c>
      <c r="U14260">
        <v>0</v>
      </c>
      <c r="V14260">
        <v>0</v>
      </c>
      <c r="W14260">
        <v>0</v>
      </c>
      <c r="X14260">
        <v>0</v>
      </c>
      <c r="Y14260">
        <v>0</v>
      </c>
      <c r="Z14260">
        <v>0</v>
      </c>
      <c r="AA14260">
        <v>0</v>
      </c>
      <c r="AB14260">
        <v>0</v>
      </c>
      <c r="AC14260">
        <v>0</v>
      </c>
      <c r="AD14260">
        <v>0</v>
      </c>
      <c r="AE14260">
        <v>0</v>
      </c>
      <c r="AF14260">
        <v>0</v>
      </c>
      <c r="AG14260">
        <v>0</v>
      </c>
      <c r="AH14260">
        <v>0</v>
      </c>
      <c r="AI14260">
        <v>0</v>
      </c>
      <c r="AJ14260">
        <v>0</v>
      </c>
      <c r="AK14260">
        <v>0</v>
      </c>
      <c r="AL14260">
        <v>0</v>
      </c>
      <c r="AM14260">
        <v>0</v>
      </c>
    </row>
    <row r="14261" spans="1:39" x14ac:dyDescent="0.45">
      <c r="A14261" t="s">
        <v>54879</v>
      </c>
      <c r="B14261" t="s">
        <v>54880</v>
      </c>
      <c r="C14261" t="s">
        <v>54881</v>
      </c>
      <c r="D14261" t="s">
        <v>54882</v>
      </c>
      <c r="E14261" t="s">
        <v>54883</v>
      </c>
      <c r="F14261" t="s">
        <v>11710</v>
      </c>
      <c r="G14261" t="s">
        <v>57</v>
      </c>
      <c r="H14261" t="s">
        <v>46</v>
      </c>
      <c r="I14261" t="s">
        <v>58</v>
      </c>
      <c r="J14261" t="s">
        <v>198</v>
      </c>
      <c r="K14261" t="s">
        <v>833</v>
      </c>
      <c r="L14261">
        <v>1</v>
      </c>
      <c r="M14261" s="1">
        <v>41275</v>
      </c>
      <c r="N14261" s="2">
        <v>41275</v>
      </c>
      <c r="O14261" t="s">
        <v>164</v>
      </c>
      <c r="P14261">
        <v>2013</v>
      </c>
      <c r="Q14261" s="1">
        <v>41919</v>
      </c>
      <c r="R14261" s="1">
        <v>41919</v>
      </c>
      <c r="S14261">
        <v>0</v>
      </c>
      <c r="T14261">
        <v>9700000</v>
      </c>
      <c r="U14261">
        <v>0</v>
      </c>
      <c r="V14261">
        <v>0</v>
      </c>
      <c r="W14261">
        <v>0</v>
      </c>
      <c r="X14261">
        <v>0</v>
      </c>
      <c r="Y14261">
        <v>0</v>
      </c>
      <c r="Z14261">
        <v>0</v>
      </c>
      <c r="AA14261">
        <v>0</v>
      </c>
      <c r="AB14261">
        <v>0</v>
      </c>
      <c r="AC14261">
        <v>0</v>
      </c>
      <c r="AD14261">
        <v>0</v>
      </c>
      <c r="AE14261">
        <v>0</v>
      </c>
      <c r="AF14261">
        <v>9700000</v>
      </c>
      <c r="AG14261">
        <v>0</v>
      </c>
      <c r="AH14261">
        <v>0</v>
      </c>
      <c r="AI14261">
        <v>0</v>
      </c>
      <c r="AJ14261">
        <v>0</v>
      </c>
      <c r="AK14261">
        <v>0</v>
      </c>
      <c r="AL14261">
        <v>0</v>
      </c>
      <c r="AM14261">
        <v>0</v>
      </c>
    </row>
    <row r="14262" spans="1:39" x14ac:dyDescent="0.45">
      <c r="A14262" t="s">
        <v>54884</v>
      </c>
      <c r="B14262" t="s">
        <v>54885</v>
      </c>
      <c r="C14262" t="s">
        <v>54886</v>
      </c>
      <c r="D14262" t="s">
        <v>54887</v>
      </c>
      <c r="E14262" t="s">
        <v>7883</v>
      </c>
      <c r="F14262" t="s">
        <v>114</v>
      </c>
      <c r="G14262" t="s">
        <v>57</v>
      </c>
      <c r="H14262" t="s">
        <v>46</v>
      </c>
      <c r="I14262" t="s">
        <v>58</v>
      </c>
      <c r="J14262" t="s">
        <v>198</v>
      </c>
      <c r="K14262" t="s">
        <v>1127</v>
      </c>
      <c r="L14262">
        <v>1</v>
      </c>
      <c r="Q14262" s="1">
        <v>41277</v>
      </c>
      <c r="R14262" s="1">
        <v>41277</v>
      </c>
      <c r="S14262">
        <v>0</v>
      </c>
      <c r="T14262">
        <v>0</v>
      </c>
      <c r="U14262">
        <v>0</v>
      </c>
      <c r="V14262">
        <v>0</v>
      </c>
      <c r="W14262">
        <v>0</v>
      </c>
      <c r="X14262">
        <v>0</v>
      </c>
      <c r="Y14262">
        <v>0</v>
      </c>
      <c r="Z14262">
        <v>0</v>
      </c>
      <c r="AA14262">
        <v>0</v>
      </c>
      <c r="AB14262">
        <v>0</v>
      </c>
      <c r="AC14262">
        <v>0</v>
      </c>
      <c r="AD14262">
        <v>0</v>
      </c>
      <c r="AE14262">
        <v>0</v>
      </c>
      <c r="AF14262">
        <v>0</v>
      </c>
      <c r="AG14262">
        <v>0</v>
      </c>
      <c r="AH14262">
        <v>0</v>
      </c>
      <c r="AI14262">
        <v>0</v>
      </c>
      <c r="AJ14262">
        <v>0</v>
      </c>
      <c r="AK14262">
        <v>0</v>
      </c>
      <c r="AL14262">
        <v>0</v>
      </c>
      <c r="AM14262">
        <v>0</v>
      </c>
    </row>
    <row r="14263" spans="1:39" x14ac:dyDescent="0.45">
      <c r="A14263" t="s">
        <v>54888</v>
      </c>
      <c r="B14263" t="s">
        <v>54889</v>
      </c>
      <c r="C14263" t="s">
        <v>54890</v>
      </c>
      <c r="D14263" t="s">
        <v>389</v>
      </c>
      <c r="E14263" t="s">
        <v>390</v>
      </c>
      <c r="F14263" t="s">
        <v>54891</v>
      </c>
      <c r="G14263" t="s">
        <v>57</v>
      </c>
      <c r="H14263" t="s">
        <v>46</v>
      </c>
      <c r="I14263" t="s">
        <v>2759</v>
      </c>
      <c r="J14263" t="s">
        <v>2760</v>
      </c>
      <c r="K14263" t="s">
        <v>5731</v>
      </c>
      <c r="L14263">
        <v>5</v>
      </c>
      <c r="M14263" s="1">
        <v>37838</v>
      </c>
      <c r="N14263" s="2">
        <v>37834</v>
      </c>
      <c r="O14263" t="s">
        <v>9137</v>
      </c>
      <c r="P14263">
        <v>2003</v>
      </c>
      <c r="Q14263" s="1">
        <v>39560</v>
      </c>
      <c r="R14263" s="1">
        <v>41948</v>
      </c>
      <c r="S14263">
        <v>0</v>
      </c>
      <c r="T14263">
        <v>48786221</v>
      </c>
      <c r="U14263">
        <v>0</v>
      </c>
      <c r="V14263">
        <v>0</v>
      </c>
      <c r="W14263">
        <v>0</v>
      </c>
      <c r="X14263">
        <v>0</v>
      </c>
      <c r="Y14263">
        <v>0</v>
      </c>
      <c r="Z14263">
        <v>0</v>
      </c>
      <c r="AA14263">
        <v>0</v>
      </c>
      <c r="AB14263">
        <v>0</v>
      </c>
      <c r="AC14263">
        <v>0</v>
      </c>
      <c r="AD14263">
        <v>0</v>
      </c>
      <c r="AE14263">
        <v>0</v>
      </c>
      <c r="AF14263">
        <v>25000000</v>
      </c>
      <c r="AG14263">
        <v>22015729</v>
      </c>
      <c r="AH14263">
        <v>0</v>
      </c>
      <c r="AI14263">
        <v>0</v>
      </c>
      <c r="AJ14263">
        <v>0</v>
      </c>
      <c r="AK14263">
        <v>0</v>
      </c>
      <c r="AL14263">
        <v>0</v>
      </c>
      <c r="AM14263">
        <v>0</v>
      </c>
    </row>
    <row r="14264" spans="1:39" x14ac:dyDescent="0.45">
      <c r="A14264" t="s">
        <v>54892</v>
      </c>
      <c r="B14264" t="s">
        <v>54893</v>
      </c>
      <c r="C14264" t="s">
        <v>54894</v>
      </c>
      <c r="D14264" t="s">
        <v>329</v>
      </c>
      <c r="E14264" t="s">
        <v>330</v>
      </c>
      <c r="F14264" t="s">
        <v>114</v>
      </c>
      <c r="G14264" t="s">
        <v>57</v>
      </c>
      <c r="H14264" t="s">
        <v>46</v>
      </c>
      <c r="I14264" t="s">
        <v>58</v>
      </c>
      <c r="J14264" t="s">
        <v>198</v>
      </c>
      <c r="K14264" t="s">
        <v>199</v>
      </c>
      <c r="L14264">
        <v>1</v>
      </c>
      <c r="M14264" s="1">
        <v>41365</v>
      </c>
      <c r="N14264" s="2">
        <v>41365</v>
      </c>
      <c r="O14264" t="s">
        <v>439</v>
      </c>
      <c r="P14264">
        <v>2013</v>
      </c>
      <c r="Q14264" s="1">
        <v>41487</v>
      </c>
      <c r="R14264" s="1">
        <v>41487</v>
      </c>
      <c r="S14264">
        <v>0</v>
      </c>
      <c r="T14264">
        <v>0</v>
      </c>
      <c r="U14264">
        <v>0</v>
      </c>
      <c r="V14264">
        <v>0</v>
      </c>
      <c r="W14264">
        <v>0</v>
      </c>
      <c r="X14264">
        <v>0</v>
      </c>
      <c r="Y14264">
        <v>0</v>
      </c>
      <c r="Z14264">
        <v>0</v>
      </c>
      <c r="AA14264">
        <v>0</v>
      </c>
      <c r="AB14264">
        <v>0</v>
      </c>
      <c r="AC14264">
        <v>0</v>
      </c>
      <c r="AD14264">
        <v>0</v>
      </c>
      <c r="AE14264">
        <v>0</v>
      </c>
      <c r="AF14264">
        <v>0</v>
      </c>
      <c r="AG14264">
        <v>0</v>
      </c>
      <c r="AH14264">
        <v>0</v>
      </c>
      <c r="AI14264">
        <v>0</v>
      </c>
      <c r="AJ14264">
        <v>0</v>
      </c>
      <c r="AK14264">
        <v>0</v>
      </c>
      <c r="AL14264">
        <v>0</v>
      </c>
      <c r="AM14264">
        <v>0</v>
      </c>
    </row>
    <row r="14265" spans="1:39" x14ac:dyDescent="0.45">
      <c r="A14265" t="s">
        <v>54895</v>
      </c>
      <c r="B14265" t="s">
        <v>54896</v>
      </c>
      <c r="C14265" t="s">
        <v>54897</v>
      </c>
      <c r="D14265" t="s">
        <v>161</v>
      </c>
      <c r="E14265" t="s">
        <v>162</v>
      </c>
      <c r="F14265" t="s">
        <v>776</v>
      </c>
      <c r="G14265" t="s">
        <v>57</v>
      </c>
      <c r="H14265" t="s">
        <v>46</v>
      </c>
      <c r="I14265" t="s">
        <v>115</v>
      </c>
      <c r="J14265" t="s">
        <v>334</v>
      </c>
      <c r="K14265" t="s">
        <v>2811</v>
      </c>
      <c r="L14265">
        <v>1</v>
      </c>
      <c r="M14265" s="1">
        <v>40544</v>
      </c>
      <c r="N14265" s="2">
        <v>40544</v>
      </c>
      <c r="O14265" t="s">
        <v>528</v>
      </c>
      <c r="P14265">
        <v>2011</v>
      </c>
      <c r="Q14265" s="1">
        <v>41779</v>
      </c>
      <c r="R14265" s="1">
        <v>41779</v>
      </c>
      <c r="S14265">
        <v>0</v>
      </c>
      <c r="T14265">
        <v>16000000</v>
      </c>
      <c r="U14265">
        <v>0</v>
      </c>
      <c r="V14265">
        <v>0</v>
      </c>
      <c r="W14265">
        <v>0</v>
      </c>
      <c r="X14265">
        <v>0</v>
      </c>
      <c r="Y14265">
        <v>0</v>
      </c>
      <c r="Z14265">
        <v>0</v>
      </c>
      <c r="AA14265">
        <v>0</v>
      </c>
      <c r="AB14265">
        <v>0</v>
      </c>
      <c r="AC14265">
        <v>0</v>
      </c>
      <c r="AD14265">
        <v>0</v>
      </c>
      <c r="AE14265">
        <v>0</v>
      </c>
      <c r="AF14265">
        <v>0</v>
      </c>
      <c r="AG14265">
        <v>0</v>
      </c>
      <c r="AH14265">
        <v>0</v>
      </c>
      <c r="AI14265">
        <v>0</v>
      </c>
      <c r="AJ14265">
        <v>0</v>
      </c>
      <c r="AK14265">
        <v>0</v>
      </c>
      <c r="AL14265">
        <v>0</v>
      </c>
      <c r="AM14265">
        <v>0</v>
      </c>
    </row>
    <row r="14266" spans="1:39" x14ac:dyDescent="0.45">
      <c r="A14266" t="s">
        <v>54898</v>
      </c>
      <c r="B14266" t="s">
        <v>54899</v>
      </c>
      <c r="C14266" t="s">
        <v>54900</v>
      </c>
      <c r="D14266" t="s">
        <v>54036</v>
      </c>
      <c r="E14266" t="s">
        <v>6312</v>
      </c>
      <c r="F14266" t="s">
        <v>1935</v>
      </c>
      <c r="G14266" t="s">
        <v>57</v>
      </c>
      <c r="H14266" t="s">
        <v>46</v>
      </c>
      <c r="I14266" t="s">
        <v>58</v>
      </c>
      <c r="J14266" t="s">
        <v>198</v>
      </c>
      <c r="K14266" t="s">
        <v>1623</v>
      </c>
      <c r="L14266">
        <v>2</v>
      </c>
      <c r="M14266" s="1">
        <v>40909</v>
      </c>
      <c r="N14266" s="2">
        <v>40909</v>
      </c>
      <c r="O14266" t="s">
        <v>132</v>
      </c>
      <c r="P14266">
        <v>2012</v>
      </c>
      <c r="Q14266" s="1">
        <v>41640</v>
      </c>
      <c r="R14266" s="1">
        <v>41863</v>
      </c>
      <c r="S14266">
        <v>0</v>
      </c>
      <c r="T14266">
        <v>12000000</v>
      </c>
      <c r="U14266">
        <v>0</v>
      </c>
      <c r="V14266">
        <v>0</v>
      </c>
      <c r="W14266">
        <v>0</v>
      </c>
      <c r="X14266">
        <v>0</v>
      </c>
      <c r="Y14266">
        <v>0</v>
      </c>
      <c r="Z14266">
        <v>0</v>
      </c>
      <c r="AA14266">
        <v>0</v>
      </c>
      <c r="AB14266">
        <v>0</v>
      </c>
      <c r="AC14266">
        <v>0</v>
      </c>
      <c r="AD14266">
        <v>0</v>
      </c>
      <c r="AE14266">
        <v>0</v>
      </c>
      <c r="AF14266">
        <v>12000000</v>
      </c>
      <c r="AG14266">
        <v>0</v>
      </c>
      <c r="AH14266">
        <v>0</v>
      </c>
      <c r="AI14266">
        <v>0</v>
      </c>
      <c r="AJ14266">
        <v>0</v>
      </c>
      <c r="AK14266">
        <v>0</v>
      </c>
      <c r="AL14266">
        <v>0</v>
      </c>
      <c r="AM14266">
        <v>0</v>
      </c>
    </row>
    <row r="14267" spans="1:39" x14ac:dyDescent="0.45">
      <c r="A14267" t="s">
        <v>54901</v>
      </c>
      <c r="B14267" t="s">
        <v>54902</v>
      </c>
      <c r="C14267" t="s">
        <v>54903</v>
      </c>
      <c r="D14267" t="s">
        <v>88</v>
      </c>
      <c r="E14267" t="s">
        <v>89</v>
      </c>
      <c r="F14267" t="s">
        <v>54904</v>
      </c>
      <c r="G14267" t="s">
        <v>57</v>
      </c>
      <c r="H14267" t="s">
        <v>46</v>
      </c>
      <c r="I14267" t="s">
        <v>58</v>
      </c>
      <c r="J14267" t="s">
        <v>198</v>
      </c>
      <c r="K14267" t="s">
        <v>2661</v>
      </c>
      <c r="L14267">
        <v>1</v>
      </c>
      <c r="Q14267" s="1">
        <v>41227</v>
      </c>
      <c r="R14267" s="1">
        <v>41227</v>
      </c>
      <c r="S14267">
        <v>2997562</v>
      </c>
      <c r="T14267">
        <v>0</v>
      </c>
      <c r="U14267">
        <v>0</v>
      </c>
      <c r="V14267">
        <v>0</v>
      </c>
      <c r="W14267">
        <v>0</v>
      </c>
      <c r="X14267">
        <v>0</v>
      </c>
      <c r="Y14267">
        <v>0</v>
      </c>
      <c r="Z14267">
        <v>0</v>
      </c>
      <c r="AA14267">
        <v>0</v>
      </c>
      <c r="AB14267">
        <v>0</v>
      </c>
      <c r="AC14267">
        <v>0</v>
      </c>
      <c r="AD14267">
        <v>0</v>
      </c>
      <c r="AE14267">
        <v>0</v>
      </c>
      <c r="AF14267">
        <v>0</v>
      </c>
      <c r="AG14267">
        <v>0</v>
      </c>
      <c r="AH14267">
        <v>0</v>
      </c>
      <c r="AI14267">
        <v>0</v>
      </c>
      <c r="AJ14267">
        <v>0</v>
      </c>
      <c r="AK14267">
        <v>0</v>
      </c>
      <c r="AL14267">
        <v>0</v>
      </c>
      <c r="AM14267">
        <v>0</v>
      </c>
    </row>
    <row r="14268" spans="1:39" x14ac:dyDescent="0.45">
      <c r="A14268" t="s">
        <v>54905</v>
      </c>
      <c r="B14268" t="s">
        <v>54906</v>
      </c>
      <c r="C14268" t="s">
        <v>54907</v>
      </c>
      <c r="D14268" t="s">
        <v>1807</v>
      </c>
      <c r="E14268" t="s">
        <v>567</v>
      </c>
      <c r="F14268" t="s">
        <v>114</v>
      </c>
      <c r="G14268" t="s">
        <v>101</v>
      </c>
      <c r="H14268" t="s">
        <v>482</v>
      </c>
      <c r="J14268" t="s">
        <v>483</v>
      </c>
      <c r="K14268" t="s">
        <v>483</v>
      </c>
      <c r="L14268">
        <v>1</v>
      </c>
      <c r="M14268" s="1">
        <v>40603</v>
      </c>
      <c r="N14268" s="2">
        <v>40603</v>
      </c>
      <c r="O14268" t="s">
        <v>528</v>
      </c>
      <c r="P14268">
        <v>2011</v>
      </c>
      <c r="Q14268" s="1">
        <v>40963</v>
      </c>
      <c r="R14268" s="1">
        <v>40963</v>
      </c>
      <c r="S14268">
        <v>0</v>
      </c>
      <c r="T14268">
        <v>0</v>
      </c>
      <c r="U14268">
        <v>0</v>
      </c>
      <c r="V14268">
        <v>0</v>
      </c>
      <c r="W14268">
        <v>0</v>
      </c>
      <c r="X14268">
        <v>0</v>
      </c>
      <c r="Y14268">
        <v>0</v>
      </c>
      <c r="Z14268">
        <v>0</v>
      </c>
      <c r="AA14268">
        <v>0</v>
      </c>
      <c r="AB14268">
        <v>0</v>
      </c>
      <c r="AC14268">
        <v>0</v>
      </c>
      <c r="AD14268">
        <v>0</v>
      </c>
      <c r="AE14268">
        <v>0</v>
      </c>
      <c r="AF14268">
        <v>0</v>
      </c>
      <c r="AG14268">
        <v>0</v>
      </c>
      <c r="AH14268">
        <v>0</v>
      </c>
      <c r="AI14268">
        <v>0</v>
      </c>
      <c r="AJ14268">
        <v>0</v>
      </c>
      <c r="AK14268">
        <v>0</v>
      </c>
      <c r="AL14268">
        <v>0</v>
      </c>
      <c r="AM14268">
        <v>0</v>
      </c>
    </row>
    <row r="14269" spans="1:39" x14ac:dyDescent="0.45">
      <c r="A14269" t="s">
        <v>54908</v>
      </c>
      <c r="B14269" t="s">
        <v>54909</v>
      </c>
      <c r="C14269" t="s">
        <v>54910</v>
      </c>
      <c r="D14269" t="s">
        <v>54911</v>
      </c>
      <c r="E14269" t="s">
        <v>363</v>
      </c>
      <c r="F14269" t="s">
        <v>54912</v>
      </c>
      <c r="G14269" t="s">
        <v>57</v>
      </c>
      <c r="H14269" t="s">
        <v>46</v>
      </c>
      <c r="I14269" t="s">
        <v>299</v>
      </c>
      <c r="J14269" t="s">
        <v>300</v>
      </c>
      <c r="K14269" t="s">
        <v>300</v>
      </c>
      <c r="L14269">
        <v>4</v>
      </c>
      <c r="M14269" s="1">
        <v>40179</v>
      </c>
      <c r="N14269" s="2">
        <v>40179</v>
      </c>
      <c r="O14269" t="s">
        <v>118</v>
      </c>
      <c r="P14269">
        <v>2010</v>
      </c>
      <c r="Q14269" s="1">
        <v>40603</v>
      </c>
      <c r="R14269" s="1">
        <v>41927</v>
      </c>
      <c r="S14269">
        <v>18000</v>
      </c>
      <c r="T14269">
        <v>14550000</v>
      </c>
      <c r="U14269">
        <v>0</v>
      </c>
      <c r="V14269">
        <v>0</v>
      </c>
      <c r="W14269">
        <v>0</v>
      </c>
      <c r="X14269">
        <v>0</v>
      </c>
      <c r="Y14269">
        <v>0</v>
      </c>
      <c r="Z14269">
        <v>0</v>
      </c>
      <c r="AA14269">
        <v>0</v>
      </c>
      <c r="AB14269">
        <v>0</v>
      </c>
      <c r="AC14269">
        <v>0</v>
      </c>
      <c r="AD14269">
        <v>0</v>
      </c>
      <c r="AE14269">
        <v>0</v>
      </c>
      <c r="AF14269">
        <v>5250000</v>
      </c>
      <c r="AG14269">
        <v>8000000</v>
      </c>
      <c r="AH14269">
        <v>0</v>
      </c>
      <c r="AI14269">
        <v>0</v>
      </c>
      <c r="AJ14269">
        <v>0</v>
      </c>
      <c r="AK14269">
        <v>0</v>
      </c>
      <c r="AL14269">
        <v>0</v>
      </c>
      <c r="AM14269">
        <v>0</v>
      </c>
    </row>
    <row r="14270" spans="1:39" x14ac:dyDescent="0.45">
      <c r="A14270" t="s">
        <v>54913</v>
      </c>
      <c r="B14270" t="s">
        <v>54914</v>
      </c>
      <c r="C14270" t="s">
        <v>54915</v>
      </c>
      <c r="D14270" t="s">
        <v>1334</v>
      </c>
      <c r="E14270" t="s">
        <v>1335</v>
      </c>
      <c r="F14270" t="s">
        <v>1534</v>
      </c>
      <c r="G14270" t="s">
        <v>57</v>
      </c>
      <c r="L14270">
        <v>1</v>
      </c>
      <c r="Q14270" s="1">
        <v>40322</v>
      </c>
      <c r="R14270" s="1">
        <v>40322</v>
      </c>
      <c r="S14270">
        <v>800000</v>
      </c>
      <c r="T14270">
        <v>0</v>
      </c>
      <c r="U14270">
        <v>0</v>
      </c>
      <c r="V14270">
        <v>0</v>
      </c>
      <c r="W14270">
        <v>0</v>
      </c>
      <c r="X14270">
        <v>0</v>
      </c>
      <c r="Y14270">
        <v>0</v>
      </c>
      <c r="Z14270">
        <v>0</v>
      </c>
      <c r="AA14270">
        <v>0</v>
      </c>
      <c r="AB14270">
        <v>0</v>
      </c>
      <c r="AC14270">
        <v>0</v>
      </c>
      <c r="AD14270">
        <v>0</v>
      </c>
      <c r="AE14270">
        <v>0</v>
      </c>
      <c r="AF14270">
        <v>0</v>
      </c>
      <c r="AG14270">
        <v>0</v>
      </c>
      <c r="AH14270">
        <v>0</v>
      </c>
      <c r="AI14270">
        <v>0</v>
      </c>
      <c r="AJ14270">
        <v>0</v>
      </c>
      <c r="AK14270">
        <v>0</v>
      </c>
      <c r="AL14270">
        <v>0</v>
      </c>
      <c r="AM14270">
        <v>0</v>
      </c>
    </row>
    <row r="14271" spans="1:39" x14ac:dyDescent="0.45">
      <c r="A14271" t="s">
        <v>54916</v>
      </c>
      <c r="B14271" t="s">
        <v>54917</v>
      </c>
      <c r="C14271" t="s">
        <v>54918</v>
      </c>
      <c r="D14271" t="s">
        <v>54919</v>
      </c>
      <c r="E14271" t="s">
        <v>1441</v>
      </c>
      <c r="F14271" t="s">
        <v>20020</v>
      </c>
      <c r="G14271" t="s">
        <v>57</v>
      </c>
      <c r="H14271" t="s">
        <v>46</v>
      </c>
      <c r="I14271" t="s">
        <v>47</v>
      </c>
      <c r="J14271" t="s">
        <v>48</v>
      </c>
      <c r="K14271" t="s">
        <v>49</v>
      </c>
      <c r="L14271">
        <v>2</v>
      </c>
      <c r="M14271" s="1">
        <v>41000</v>
      </c>
      <c r="N14271" s="2">
        <v>41000</v>
      </c>
      <c r="O14271" t="s">
        <v>50</v>
      </c>
      <c r="P14271">
        <v>2012</v>
      </c>
      <c r="Q14271" s="1">
        <v>41030</v>
      </c>
      <c r="R14271" s="1">
        <v>41444</v>
      </c>
      <c r="S14271">
        <v>3450000</v>
      </c>
      <c r="T14271">
        <v>0</v>
      </c>
      <c r="U14271">
        <v>0</v>
      </c>
      <c r="V14271">
        <v>0</v>
      </c>
      <c r="W14271">
        <v>0</v>
      </c>
      <c r="X14271">
        <v>0</v>
      </c>
      <c r="Y14271">
        <v>0</v>
      </c>
      <c r="Z14271">
        <v>0</v>
      </c>
      <c r="AA14271">
        <v>0</v>
      </c>
      <c r="AB14271">
        <v>0</v>
      </c>
      <c r="AC14271">
        <v>0</v>
      </c>
      <c r="AD14271">
        <v>0</v>
      </c>
      <c r="AE14271">
        <v>0</v>
      </c>
      <c r="AF14271">
        <v>0</v>
      </c>
      <c r="AG14271">
        <v>0</v>
      </c>
      <c r="AH14271">
        <v>0</v>
      </c>
      <c r="AI14271">
        <v>0</v>
      </c>
      <c r="AJ14271">
        <v>0</v>
      </c>
      <c r="AK14271">
        <v>0</v>
      </c>
      <c r="AL14271">
        <v>0</v>
      </c>
      <c r="AM14271">
        <v>0</v>
      </c>
    </row>
    <row r="14272" spans="1:39" x14ac:dyDescent="0.45">
      <c r="A14272" t="s">
        <v>54920</v>
      </c>
      <c r="B14272" t="s">
        <v>54921</v>
      </c>
      <c r="C14272" t="s">
        <v>54922</v>
      </c>
      <c r="D14272" t="s">
        <v>653</v>
      </c>
      <c r="E14272" t="s">
        <v>343</v>
      </c>
      <c r="F14272" t="s">
        <v>1329</v>
      </c>
      <c r="G14272" t="s">
        <v>57</v>
      </c>
      <c r="H14272" t="s">
        <v>4438</v>
      </c>
      <c r="J14272" t="s">
        <v>4439</v>
      </c>
      <c r="K14272" t="s">
        <v>4439</v>
      </c>
      <c r="L14272">
        <v>1</v>
      </c>
      <c r="M14272" s="1">
        <v>40179</v>
      </c>
      <c r="N14272" s="2">
        <v>40179</v>
      </c>
      <c r="O14272" t="s">
        <v>118</v>
      </c>
      <c r="P14272">
        <v>2010</v>
      </c>
      <c r="Q14272" s="1">
        <v>41439</v>
      </c>
      <c r="R14272" s="1">
        <v>41439</v>
      </c>
      <c r="S14272">
        <v>0</v>
      </c>
      <c r="T14272">
        <v>0</v>
      </c>
      <c r="U14272">
        <v>0</v>
      </c>
      <c r="V14272">
        <v>0</v>
      </c>
      <c r="W14272">
        <v>0</v>
      </c>
      <c r="X14272">
        <v>0</v>
      </c>
      <c r="Y14272">
        <v>1700000</v>
      </c>
      <c r="Z14272">
        <v>0</v>
      </c>
      <c r="AA14272">
        <v>0</v>
      </c>
      <c r="AB14272">
        <v>0</v>
      </c>
      <c r="AC14272">
        <v>0</v>
      </c>
      <c r="AD14272">
        <v>0</v>
      </c>
      <c r="AE14272">
        <v>0</v>
      </c>
      <c r="AF14272">
        <v>0</v>
      </c>
      <c r="AG14272">
        <v>0</v>
      </c>
      <c r="AH14272">
        <v>0</v>
      </c>
      <c r="AI14272">
        <v>0</v>
      </c>
      <c r="AJ14272">
        <v>0</v>
      </c>
      <c r="AK14272">
        <v>0</v>
      </c>
      <c r="AL14272">
        <v>0</v>
      </c>
      <c r="AM14272">
        <v>0</v>
      </c>
    </row>
    <row r="14273" spans="1:39" x14ac:dyDescent="0.45">
      <c r="A14273" t="s">
        <v>54923</v>
      </c>
      <c r="B14273" t="s">
        <v>54924</v>
      </c>
      <c r="C14273" t="s">
        <v>54925</v>
      </c>
      <c r="D14273" t="s">
        <v>107</v>
      </c>
      <c r="E14273" t="s">
        <v>108</v>
      </c>
      <c r="F14273" t="s">
        <v>114</v>
      </c>
      <c r="G14273" t="s">
        <v>101</v>
      </c>
      <c r="H14273" t="s">
        <v>46</v>
      </c>
      <c r="I14273" t="s">
        <v>58</v>
      </c>
      <c r="J14273" t="s">
        <v>3815</v>
      </c>
      <c r="K14273" t="s">
        <v>3816</v>
      </c>
      <c r="L14273">
        <v>1</v>
      </c>
      <c r="Q14273" s="1">
        <v>40969</v>
      </c>
      <c r="R14273" s="1">
        <v>40969</v>
      </c>
      <c r="S14273">
        <v>0</v>
      </c>
      <c r="T14273">
        <v>0</v>
      </c>
      <c r="U14273">
        <v>0</v>
      </c>
      <c r="V14273">
        <v>0</v>
      </c>
      <c r="W14273">
        <v>0</v>
      </c>
      <c r="X14273">
        <v>0</v>
      </c>
      <c r="Y14273">
        <v>0</v>
      </c>
      <c r="Z14273">
        <v>0</v>
      </c>
      <c r="AA14273">
        <v>0</v>
      </c>
      <c r="AB14273">
        <v>0</v>
      </c>
      <c r="AC14273">
        <v>0</v>
      </c>
      <c r="AD14273">
        <v>0</v>
      </c>
      <c r="AE14273">
        <v>0</v>
      </c>
      <c r="AF14273">
        <v>0</v>
      </c>
      <c r="AG14273">
        <v>0</v>
      </c>
      <c r="AH14273">
        <v>0</v>
      </c>
      <c r="AI14273">
        <v>0</v>
      </c>
      <c r="AJ14273">
        <v>0</v>
      </c>
      <c r="AK14273">
        <v>0</v>
      </c>
      <c r="AL14273">
        <v>0</v>
      </c>
      <c r="AM14273">
        <v>0</v>
      </c>
    </row>
    <row r="14274" spans="1:39" x14ac:dyDescent="0.45">
      <c r="A14274" t="s">
        <v>54926</v>
      </c>
      <c r="B14274" t="s">
        <v>54927</v>
      </c>
      <c r="C14274" t="s">
        <v>54928</v>
      </c>
      <c r="D14274" t="s">
        <v>54929</v>
      </c>
      <c r="E14274" t="s">
        <v>559</v>
      </c>
      <c r="F14274" t="s">
        <v>54930</v>
      </c>
      <c r="G14274" t="s">
        <v>57</v>
      </c>
      <c r="H14274" t="s">
        <v>787</v>
      </c>
      <c r="J14274" t="s">
        <v>1427</v>
      </c>
      <c r="K14274" t="s">
        <v>1427</v>
      </c>
      <c r="L14274">
        <v>1</v>
      </c>
      <c r="M14274" s="1">
        <v>40852</v>
      </c>
      <c r="N14274" s="2">
        <v>40848</v>
      </c>
      <c r="O14274" t="s">
        <v>94</v>
      </c>
      <c r="P14274">
        <v>2011</v>
      </c>
      <c r="Q14274" s="1">
        <v>41044</v>
      </c>
      <c r="R14274" s="1">
        <v>41044</v>
      </c>
      <c r="S14274">
        <v>0</v>
      </c>
      <c r="T14274">
        <v>192645</v>
      </c>
      <c r="U14274">
        <v>0</v>
      </c>
      <c r="V14274">
        <v>0</v>
      </c>
      <c r="W14274">
        <v>0</v>
      </c>
      <c r="X14274">
        <v>0</v>
      </c>
      <c r="Y14274">
        <v>0</v>
      </c>
      <c r="Z14274">
        <v>0</v>
      </c>
      <c r="AA14274">
        <v>0</v>
      </c>
      <c r="AB14274">
        <v>0</v>
      </c>
      <c r="AC14274">
        <v>0</v>
      </c>
      <c r="AD14274">
        <v>0</v>
      </c>
      <c r="AE14274">
        <v>0</v>
      </c>
      <c r="AF14274">
        <v>192645</v>
      </c>
      <c r="AG14274">
        <v>0</v>
      </c>
      <c r="AH14274">
        <v>0</v>
      </c>
      <c r="AI14274">
        <v>0</v>
      </c>
      <c r="AJ14274">
        <v>0</v>
      </c>
      <c r="AK14274">
        <v>0</v>
      </c>
      <c r="AL14274">
        <v>0</v>
      </c>
      <c r="AM14274">
        <v>0</v>
      </c>
    </row>
    <row r="14275" spans="1:39" x14ac:dyDescent="0.45">
      <c r="A14275" t="s">
        <v>54931</v>
      </c>
      <c r="B14275" t="s">
        <v>54932</v>
      </c>
      <c r="C14275" t="s">
        <v>54933</v>
      </c>
      <c r="D14275" t="s">
        <v>176</v>
      </c>
      <c r="E14275" t="s">
        <v>177</v>
      </c>
      <c r="F14275" t="s">
        <v>54934</v>
      </c>
      <c r="G14275" t="s">
        <v>57</v>
      </c>
      <c r="H14275" t="s">
        <v>74</v>
      </c>
      <c r="J14275" t="s">
        <v>28882</v>
      </c>
      <c r="L14275">
        <v>1</v>
      </c>
      <c r="M14275" s="1">
        <v>38353</v>
      </c>
      <c r="N14275" s="2">
        <v>38353</v>
      </c>
      <c r="O14275" t="s">
        <v>464</v>
      </c>
      <c r="P14275">
        <v>2005</v>
      </c>
      <c r="Q14275" s="1">
        <v>40290</v>
      </c>
      <c r="R14275" s="1">
        <v>40290</v>
      </c>
      <c r="S14275">
        <v>0</v>
      </c>
      <c r="T14275">
        <v>738000</v>
      </c>
      <c r="U14275">
        <v>0</v>
      </c>
      <c r="V14275">
        <v>0</v>
      </c>
      <c r="W14275">
        <v>0</v>
      </c>
      <c r="X14275">
        <v>0</v>
      </c>
      <c r="Y14275">
        <v>0</v>
      </c>
      <c r="Z14275">
        <v>0</v>
      </c>
      <c r="AA14275">
        <v>0</v>
      </c>
      <c r="AB14275">
        <v>0</v>
      </c>
      <c r="AC14275">
        <v>0</v>
      </c>
      <c r="AD14275">
        <v>0</v>
      </c>
      <c r="AE14275">
        <v>0</v>
      </c>
      <c r="AF14275">
        <v>0</v>
      </c>
      <c r="AG14275">
        <v>0</v>
      </c>
      <c r="AH14275">
        <v>0</v>
      </c>
      <c r="AI14275">
        <v>0</v>
      </c>
      <c r="AJ14275">
        <v>0</v>
      </c>
      <c r="AK14275">
        <v>0</v>
      </c>
      <c r="AL14275">
        <v>0</v>
      </c>
      <c r="AM14275">
        <v>0</v>
      </c>
    </row>
    <row r="14276" spans="1:39" x14ac:dyDescent="0.45">
      <c r="A14276" t="s">
        <v>54935</v>
      </c>
      <c r="B14276" t="s">
        <v>54936</v>
      </c>
      <c r="C14276" t="s">
        <v>54937</v>
      </c>
      <c r="D14276" t="s">
        <v>54938</v>
      </c>
      <c r="E14276" t="s">
        <v>1689</v>
      </c>
      <c r="F14276" t="s">
        <v>54939</v>
      </c>
      <c r="G14276" t="s">
        <v>57</v>
      </c>
      <c r="H14276" t="s">
        <v>46</v>
      </c>
      <c r="I14276" t="s">
        <v>47</v>
      </c>
      <c r="J14276" t="s">
        <v>48</v>
      </c>
      <c r="K14276" t="s">
        <v>49</v>
      </c>
      <c r="L14276">
        <v>7</v>
      </c>
      <c r="M14276" s="1">
        <v>37257</v>
      </c>
      <c r="N14276" s="2">
        <v>37257</v>
      </c>
      <c r="O14276" t="s">
        <v>554</v>
      </c>
      <c r="P14276">
        <v>2002</v>
      </c>
      <c r="Q14276" s="1">
        <v>37683</v>
      </c>
      <c r="R14276" s="1">
        <v>40664</v>
      </c>
      <c r="S14276">
        <v>0</v>
      </c>
      <c r="T14276">
        <v>84728588</v>
      </c>
      <c r="U14276">
        <v>0</v>
      </c>
      <c r="V14276">
        <v>0</v>
      </c>
      <c r="W14276">
        <v>0</v>
      </c>
      <c r="X14276">
        <v>0</v>
      </c>
      <c r="Y14276">
        <v>0</v>
      </c>
      <c r="Z14276">
        <v>0</v>
      </c>
      <c r="AA14276">
        <v>0</v>
      </c>
      <c r="AB14276">
        <v>0</v>
      </c>
      <c r="AC14276">
        <v>0</v>
      </c>
      <c r="AD14276">
        <v>0</v>
      </c>
      <c r="AE14276">
        <v>0</v>
      </c>
      <c r="AF14276">
        <v>1725000</v>
      </c>
      <c r="AG14276">
        <v>4508640</v>
      </c>
      <c r="AH14276">
        <v>6000000</v>
      </c>
      <c r="AI14276">
        <v>25026948</v>
      </c>
      <c r="AJ14276">
        <v>0</v>
      </c>
      <c r="AK14276">
        <v>22468000</v>
      </c>
      <c r="AL14276">
        <v>25000000</v>
      </c>
      <c r="AM14276">
        <v>0</v>
      </c>
    </row>
    <row r="14277" spans="1:39" x14ac:dyDescent="0.45">
      <c r="A14277" t="s">
        <v>54940</v>
      </c>
      <c r="B14277" t="s">
        <v>54941</v>
      </c>
      <c r="C14277" t="s">
        <v>54942</v>
      </c>
      <c r="D14277" t="s">
        <v>653</v>
      </c>
      <c r="E14277" t="s">
        <v>343</v>
      </c>
      <c r="F14277" t="s">
        <v>54943</v>
      </c>
      <c r="G14277" t="s">
        <v>57</v>
      </c>
      <c r="H14277" t="s">
        <v>46</v>
      </c>
      <c r="I14277" t="s">
        <v>299</v>
      </c>
      <c r="J14277" t="s">
        <v>300</v>
      </c>
      <c r="K14277" t="s">
        <v>3546</v>
      </c>
      <c r="L14277">
        <v>1</v>
      </c>
      <c r="M14277" s="1">
        <v>36526</v>
      </c>
      <c r="N14277" s="2">
        <v>36526</v>
      </c>
      <c r="O14277" t="s">
        <v>255</v>
      </c>
      <c r="P14277">
        <v>2000</v>
      </c>
      <c r="Q14277" s="1">
        <v>40347</v>
      </c>
      <c r="R14277" s="1">
        <v>40347</v>
      </c>
      <c r="S14277">
        <v>0</v>
      </c>
      <c r="T14277">
        <v>2809010</v>
      </c>
      <c r="U14277">
        <v>0</v>
      </c>
      <c r="V14277">
        <v>0</v>
      </c>
      <c r="W14277">
        <v>0</v>
      </c>
      <c r="X14277">
        <v>0</v>
      </c>
      <c r="Y14277">
        <v>0</v>
      </c>
      <c r="Z14277">
        <v>0</v>
      </c>
      <c r="AA14277">
        <v>0</v>
      </c>
      <c r="AB14277">
        <v>0</v>
      </c>
      <c r="AC14277">
        <v>0</v>
      </c>
      <c r="AD14277">
        <v>0</v>
      </c>
      <c r="AE14277">
        <v>0</v>
      </c>
      <c r="AF14277">
        <v>0</v>
      </c>
      <c r="AG14277">
        <v>0</v>
      </c>
      <c r="AH14277">
        <v>0</v>
      </c>
      <c r="AI14277">
        <v>0</v>
      </c>
      <c r="AJ14277">
        <v>0</v>
      </c>
      <c r="AK14277">
        <v>0</v>
      </c>
      <c r="AL14277">
        <v>0</v>
      </c>
      <c r="AM14277">
        <v>0</v>
      </c>
    </row>
    <row r="14278" spans="1:39" x14ac:dyDescent="0.45">
      <c r="A14278" t="s">
        <v>54944</v>
      </c>
      <c r="B14278" t="s">
        <v>54945</v>
      </c>
      <c r="C14278" t="s">
        <v>54946</v>
      </c>
      <c r="D14278" t="s">
        <v>107</v>
      </c>
      <c r="E14278" t="s">
        <v>108</v>
      </c>
      <c r="F14278" t="s">
        <v>114</v>
      </c>
      <c r="G14278" t="s">
        <v>57</v>
      </c>
      <c r="L14278">
        <v>1</v>
      </c>
      <c r="M14278" s="1">
        <v>41061</v>
      </c>
      <c r="N14278" s="2">
        <v>41061</v>
      </c>
      <c r="O14278" t="s">
        <v>50</v>
      </c>
      <c r="P14278">
        <v>2012</v>
      </c>
      <c r="Q14278" s="1">
        <v>41122</v>
      </c>
      <c r="R14278" s="1">
        <v>41122</v>
      </c>
      <c r="S14278">
        <v>0</v>
      </c>
      <c r="T14278">
        <v>0</v>
      </c>
      <c r="U14278">
        <v>0</v>
      </c>
      <c r="V14278">
        <v>0</v>
      </c>
      <c r="W14278">
        <v>0</v>
      </c>
      <c r="X14278">
        <v>0</v>
      </c>
      <c r="Y14278">
        <v>0</v>
      </c>
      <c r="Z14278">
        <v>0</v>
      </c>
      <c r="AA14278">
        <v>0</v>
      </c>
      <c r="AB14278">
        <v>0</v>
      </c>
      <c r="AC14278">
        <v>0</v>
      </c>
      <c r="AD14278">
        <v>0</v>
      </c>
      <c r="AE14278">
        <v>0</v>
      </c>
      <c r="AF14278">
        <v>0</v>
      </c>
      <c r="AG14278">
        <v>0</v>
      </c>
      <c r="AH14278">
        <v>0</v>
      </c>
      <c r="AI14278">
        <v>0</v>
      </c>
      <c r="AJ14278">
        <v>0</v>
      </c>
      <c r="AK14278">
        <v>0</v>
      </c>
      <c r="AL14278">
        <v>0</v>
      </c>
      <c r="AM14278">
        <v>0</v>
      </c>
    </row>
    <row r="14279" spans="1:39" x14ac:dyDescent="0.45">
      <c r="A14279" t="s">
        <v>54947</v>
      </c>
      <c r="B14279" t="s">
        <v>54948</v>
      </c>
      <c r="C14279" t="s">
        <v>54949</v>
      </c>
      <c r="D14279" t="s">
        <v>54950</v>
      </c>
      <c r="E14279" t="s">
        <v>51006</v>
      </c>
      <c r="F14279" t="s">
        <v>54951</v>
      </c>
      <c r="G14279" t="s">
        <v>57</v>
      </c>
      <c r="H14279" t="s">
        <v>46</v>
      </c>
      <c r="I14279" t="s">
        <v>205</v>
      </c>
      <c r="J14279" t="s">
        <v>206</v>
      </c>
      <c r="K14279" t="s">
        <v>206</v>
      </c>
      <c r="L14279">
        <v>5</v>
      </c>
      <c r="M14279" s="1">
        <v>40603</v>
      </c>
      <c r="N14279" s="2">
        <v>40603</v>
      </c>
      <c r="O14279" t="s">
        <v>528</v>
      </c>
      <c r="P14279">
        <v>2011</v>
      </c>
      <c r="Q14279" s="1">
        <v>40544</v>
      </c>
      <c r="R14279" s="1">
        <v>41365</v>
      </c>
      <c r="S14279">
        <v>18000</v>
      </c>
      <c r="T14279">
        <v>6100000</v>
      </c>
      <c r="U14279">
        <v>0</v>
      </c>
      <c r="V14279">
        <v>0</v>
      </c>
      <c r="W14279">
        <v>0</v>
      </c>
      <c r="X14279">
        <v>0</v>
      </c>
      <c r="Y14279">
        <v>0</v>
      </c>
      <c r="Z14279">
        <v>0</v>
      </c>
      <c r="AA14279">
        <v>0</v>
      </c>
      <c r="AB14279">
        <v>0</v>
      </c>
      <c r="AC14279">
        <v>0</v>
      </c>
      <c r="AD14279">
        <v>0</v>
      </c>
      <c r="AE14279">
        <v>0</v>
      </c>
      <c r="AF14279">
        <v>6100000</v>
      </c>
      <c r="AG14279">
        <v>0</v>
      </c>
      <c r="AH14279">
        <v>0</v>
      </c>
      <c r="AI14279">
        <v>0</v>
      </c>
      <c r="AJ14279">
        <v>0</v>
      </c>
      <c r="AK14279">
        <v>0</v>
      </c>
      <c r="AL14279">
        <v>0</v>
      </c>
      <c r="AM14279">
        <v>0</v>
      </c>
    </row>
    <row r="14280" spans="1:39" x14ac:dyDescent="0.45">
      <c r="A14280" t="s">
        <v>54952</v>
      </c>
      <c r="B14280" t="s">
        <v>54953</v>
      </c>
      <c r="C14280" t="s">
        <v>54954</v>
      </c>
      <c r="D14280" t="s">
        <v>88</v>
      </c>
      <c r="E14280" t="s">
        <v>89</v>
      </c>
      <c r="F14280" t="s">
        <v>54955</v>
      </c>
      <c r="G14280" t="s">
        <v>57</v>
      </c>
      <c r="H14280" t="s">
        <v>46</v>
      </c>
      <c r="I14280" t="s">
        <v>58</v>
      </c>
      <c r="J14280" t="s">
        <v>1223</v>
      </c>
      <c r="K14280" t="s">
        <v>1223</v>
      </c>
      <c r="L14280">
        <v>4</v>
      </c>
      <c r="M14280" s="1">
        <v>35431</v>
      </c>
      <c r="N14280" s="2">
        <v>35431</v>
      </c>
      <c r="O14280" t="s">
        <v>1513</v>
      </c>
      <c r="P14280">
        <v>1997</v>
      </c>
      <c r="Q14280" s="1">
        <v>40129</v>
      </c>
      <c r="R14280" s="1">
        <v>41592</v>
      </c>
      <c r="S14280">
        <v>0</v>
      </c>
      <c r="T14280">
        <v>9498707</v>
      </c>
      <c r="U14280">
        <v>0</v>
      </c>
      <c r="V14280">
        <v>0</v>
      </c>
      <c r="W14280">
        <v>0</v>
      </c>
      <c r="X14280">
        <v>458943</v>
      </c>
      <c r="Y14280">
        <v>0</v>
      </c>
      <c r="Z14280">
        <v>0</v>
      </c>
      <c r="AA14280">
        <v>0</v>
      </c>
      <c r="AB14280">
        <v>0</v>
      </c>
      <c r="AC14280">
        <v>0</v>
      </c>
      <c r="AD14280">
        <v>0</v>
      </c>
      <c r="AE14280">
        <v>0</v>
      </c>
      <c r="AF14280">
        <v>0</v>
      </c>
      <c r="AG14280">
        <v>0</v>
      </c>
      <c r="AH14280">
        <v>0</v>
      </c>
      <c r="AI14280">
        <v>0</v>
      </c>
      <c r="AJ14280">
        <v>0</v>
      </c>
      <c r="AK14280">
        <v>0</v>
      </c>
      <c r="AL14280">
        <v>0</v>
      </c>
      <c r="AM14280">
        <v>0</v>
      </c>
    </row>
    <row r="14281" spans="1:39" x14ac:dyDescent="0.45">
      <c r="A14281" t="s">
        <v>54956</v>
      </c>
      <c r="B14281" t="s">
        <v>54957</v>
      </c>
      <c r="D14281" t="s">
        <v>653</v>
      </c>
      <c r="E14281" t="s">
        <v>343</v>
      </c>
      <c r="F14281" t="s">
        <v>443</v>
      </c>
      <c r="G14281" t="s">
        <v>57</v>
      </c>
      <c r="H14281" t="s">
        <v>46</v>
      </c>
      <c r="I14281" t="s">
        <v>299</v>
      </c>
      <c r="J14281" t="s">
        <v>300</v>
      </c>
      <c r="K14281" t="s">
        <v>300</v>
      </c>
      <c r="L14281">
        <v>2</v>
      </c>
      <c r="M14281" s="1">
        <v>37257</v>
      </c>
      <c r="N14281" s="2">
        <v>37257</v>
      </c>
      <c r="O14281" t="s">
        <v>554</v>
      </c>
      <c r="P14281">
        <v>2002</v>
      </c>
      <c r="Q14281" s="1">
        <v>38533</v>
      </c>
      <c r="R14281" s="1">
        <v>38791</v>
      </c>
      <c r="S14281">
        <v>0</v>
      </c>
      <c r="T14281">
        <v>14000000</v>
      </c>
      <c r="U14281">
        <v>0</v>
      </c>
      <c r="V14281">
        <v>0</v>
      </c>
      <c r="W14281">
        <v>0</v>
      </c>
      <c r="X14281">
        <v>0</v>
      </c>
      <c r="Y14281">
        <v>0</v>
      </c>
      <c r="Z14281">
        <v>0</v>
      </c>
      <c r="AA14281">
        <v>0</v>
      </c>
      <c r="AB14281">
        <v>0</v>
      </c>
      <c r="AC14281">
        <v>0</v>
      </c>
      <c r="AD14281">
        <v>0</v>
      </c>
      <c r="AE14281">
        <v>0</v>
      </c>
      <c r="AF14281">
        <v>4000000</v>
      </c>
      <c r="AG14281">
        <v>10000000</v>
      </c>
      <c r="AH14281">
        <v>0</v>
      </c>
      <c r="AI14281">
        <v>0</v>
      </c>
      <c r="AJ14281">
        <v>0</v>
      </c>
      <c r="AK14281">
        <v>0</v>
      </c>
      <c r="AL14281">
        <v>0</v>
      </c>
      <c r="AM14281">
        <v>0</v>
      </c>
    </row>
    <row r="14282" spans="1:39" x14ac:dyDescent="0.45">
      <c r="A14282" t="s">
        <v>54958</v>
      </c>
      <c r="B14282" t="s">
        <v>54959</v>
      </c>
      <c r="C14282" t="s">
        <v>54960</v>
      </c>
      <c r="D14282" t="s">
        <v>653</v>
      </c>
      <c r="E14282" t="s">
        <v>343</v>
      </c>
      <c r="F14282" t="s">
        <v>14924</v>
      </c>
      <c r="G14282" t="s">
        <v>57</v>
      </c>
      <c r="H14282" t="s">
        <v>46</v>
      </c>
      <c r="I14282" t="s">
        <v>91</v>
      </c>
      <c r="J14282" t="s">
        <v>602</v>
      </c>
      <c r="K14282" t="s">
        <v>602</v>
      </c>
      <c r="L14282">
        <v>3</v>
      </c>
      <c r="M14282" s="1">
        <v>41122</v>
      </c>
      <c r="N14282" s="2">
        <v>41122</v>
      </c>
      <c r="O14282" t="s">
        <v>596</v>
      </c>
      <c r="P14282">
        <v>2012</v>
      </c>
      <c r="Q14282" s="1">
        <v>41153</v>
      </c>
      <c r="R14282" s="1">
        <v>41897</v>
      </c>
      <c r="S14282">
        <v>925000</v>
      </c>
      <c r="T14282">
        <v>0</v>
      </c>
      <c r="U14282">
        <v>0</v>
      </c>
      <c r="V14282">
        <v>0</v>
      </c>
      <c r="W14282">
        <v>0</v>
      </c>
      <c r="X14282">
        <v>0</v>
      </c>
      <c r="Y14282">
        <v>250000</v>
      </c>
      <c r="Z14282">
        <v>0</v>
      </c>
      <c r="AA14282">
        <v>0</v>
      </c>
      <c r="AB14282">
        <v>0</v>
      </c>
      <c r="AC14282">
        <v>0</v>
      </c>
      <c r="AD14282">
        <v>0</v>
      </c>
      <c r="AE14282">
        <v>0</v>
      </c>
      <c r="AF14282">
        <v>0</v>
      </c>
      <c r="AG14282">
        <v>0</v>
      </c>
      <c r="AH14282">
        <v>0</v>
      </c>
      <c r="AI14282">
        <v>0</v>
      </c>
      <c r="AJ14282">
        <v>0</v>
      </c>
      <c r="AK14282">
        <v>0</v>
      </c>
      <c r="AL14282">
        <v>0</v>
      </c>
      <c r="AM14282">
        <v>0</v>
      </c>
    </row>
    <row r="14283" spans="1:39" x14ac:dyDescent="0.45">
      <c r="A14283" t="s">
        <v>54961</v>
      </c>
      <c r="B14283" t="s">
        <v>54962</v>
      </c>
      <c r="C14283" t="s">
        <v>54963</v>
      </c>
      <c r="D14283" t="s">
        <v>7054</v>
      </c>
      <c r="E14283" t="s">
        <v>5985</v>
      </c>
      <c r="F14283" s="3">
        <v>40000</v>
      </c>
      <c r="G14283" t="s">
        <v>57</v>
      </c>
      <c r="L14283">
        <v>1</v>
      </c>
      <c r="Q14283" s="1">
        <v>40759</v>
      </c>
      <c r="R14283" s="1">
        <v>40759</v>
      </c>
      <c r="S14283">
        <v>40000</v>
      </c>
      <c r="T14283">
        <v>0</v>
      </c>
      <c r="U14283">
        <v>0</v>
      </c>
      <c r="V14283">
        <v>0</v>
      </c>
      <c r="W14283">
        <v>0</v>
      </c>
      <c r="X14283">
        <v>0</v>
      </c>
      <c r="Y14283">
        <v>0</v>
      </c>
      <c r="Z14283">
        <v>0</v>
      </c>
      <c r="AA14283">
        <v>0</v>
      </c>
      <c r="AB14283">
        <v>0</v>
      </c>
      <c r="AC14283">
        <v>0</v>
      </c>
      <c r="AD14283">
        <v>0</v>
      </c>
      <c r="AE14283">
        <v>0</v>
      </c>
      <c r="AF14283">
        <v>0</v>
      </c>
      <c r="AG14283">
        <v>0</v>
      </c>
      <c r="AH14283">
        <v>0</v>
      </c>
      <c r="AI14283">
        <v>0</v>
      </c>
      <c r="AJ14283">
        <v>0</v>
      </c>
      <c r="AK14283">
        <v>0</v>
      </c>
      <c r="AL14283">
        <v>0</v>
      </c>
      <c r="AM14283">
        <v>0</v>
      </c>
    </row>
    <row r="14284" spans="1:39" x14ac:dyDescent="0.45">
      <c r="A14284" t="s">
        <v>54964</v>
      </c>
      <c r="B14284" t="s">
        <v>54965</v>
      </c>
      <c r="C14284" t="s">
        <v>54966</v>
      </c>
      <c r="D14284" t="s">
        <v>107</v>
      </c>
      <c r="E14284" t="s">
        <v>108</v>
      </c>
      <c r="F14284" t="s">
        <v>6683</v>
      </c>
      <c r="G14284" t="s">
        <v>57</v>
      </c>
      <c r="H14284" t="s">
        <v>46</v>
      </c>
      <c r="I14284" t="s">
        <v>299</v>
      </c>
      <c r="J14284" t="s">
        <v>300</v>
      </c>
      <c r="K14284" t="s">
        <v>4118</v>
      </c>
      <c r="L14284">
        <v>3</v>
      </c>
      <c r="M14284" s="1">
        <v>37257</v>
      </c>
      <c r="N14284" s="2">
        <v>37257</v>
      </c>
      <c r="O14284" t="s">
        <v>554</v>
      </c>
      <c r="P14284">
        <v>2002</v>
      </c>
      <c r="Q14284" s="1">
        <v>38353</v>
      </c>
      <c r="R14284" s="1">
        <v>40227</v>
      </c>
      <c r="S14284">
        <v>0</v>
      </c>
      <c r="T14284">
        <v>17500000</v>
      </c>
      <c r="U14284">
        <v>0</v>
      </c>
      <c r="V14284">
        <v>0</v>
      </c>
      <c r="W14284">
        <v>0</v>
      </c>
      <c r="X14284">
        <v>0</v>
      </c>
      <c r="Y14284">
        <v>0</v>
      </c>
      <c r="Z14284">
        <v>0</v>
      </c>
      <c r="AA14284">
        <v>0</v>
      </c>
      <c r="AB14284">
        <v>0</v>
      </c>
      <c r="AC14284">
        <v>0</v>
      </c>
      <c r="AD14284">
        <v>0</v>
      </c>
      <c r="AE14284">
        <v>0</v>
      </c>
      <c r="AF14284">
        <v>4500000</v>
      </c>
      <c r="AG14284">
        <v>7000000</v>
      </c>
      <c r="AH14284">
        <v>6000000</v>
      </c>
      <c r="AI14284">
        <v>0</v>
      </c>
      <c r="AJ14284">
        <v>0</v>
      </c>
      <c r="AK14284">
        <v>0</v>
      </c>
      <c r="AL14284">
        <v>0</v>
      </c>
      <c r="AM14284">
        <v>0</v>
      </c>
    </row>
    <row r="14285" spans="1:39" x14ac:dyDescent="0.45">
      <c r="A14285" t="s">
        <v>54967</v>
      </c>
      <c r="B14285" t="s">
        <v>54968</v>
      </c>
      <c r="C14285" t="s">
        <v>54969</v>
      </c>
      <c r="D14285" t="s">
        <v>98</v>
      </c>
      <c r="E14285" t="s">
        <v>99</v>
      </c>
      <c r="F14285" t="s">
        <v>114</v>
      </c>
      <c r="G14285" t="s">
        <v>57</v>
      </c>
      <c r="L14285">
        <v>1</v>
      </c>
      <c r="M14285" s="1">
        <v>40909</v>
      </c>
      <c r="N14285" s="2">
        <v>40909</v>
      </c>
      <c r="O14285" t="s">
        <v>132</v>
      </c>
      <c r="P14285">
        <v>2012</v>
      </c>
      <c r="Q14285" s="1">
        <v>41212</v>
      </c>
      <c r="R14285" s="1">
        <v>41212</v>
      </c>
      <c r="S14285">
        <v>0</v>
      </c>
      <c r="T14285">
        <v>0</v>
      </c>
      <c r="U14285">
        <v>0</v>
      </c>
      <c r="V14285">
        <v>0</v>
      </c>
      <c r="W14285">
        <v>0</v>
      </c>
      <c r="X14285">
        <v>0</v>
      </c>
      <c r="Y14285">
        <v>0</v>
      </c>
      <c r="Z14285">
        <v>0</v>
      </c>
      <c r="AA14285">
        <v>0</v>
      </c>
      <c r="AB14285">
        <v>0</v>
      </c>
      <c r="AC14285">
        <v>0</v>
      </c>
      <c r="AD14285">
        <v>0</v>
      </c>
      <c r="AE14285">
        <v>0</v>
      </c>
      <c r="AF14285">
        <v>0</v>
      </c>
      <c r="AG14285">
        <v>0</v>
      </c>
      <c r="AH14285">
        <v>0</v>
      </c>
      <c r="AI14285">
        <v>0</v>
      </c>
      <c r="AJ14285">
        <v>0</v>
      </c>
      <c r="AK14285">
        <v>0</v>
      </c>
      <c r="AL14285">
        <v>0</v>
      </c>
      <c r="AM14285">
        <v>0</v>
      </c>
    </row>
    <row r="14286" spans="1:39" x14ac:dyDescent="0.45">
      <c r="A14286" t="s">
        <v>54970</v>
      </c>
      <c r="B14286" t="s">
        <v>54971</v>
      </c>
      <c r="C14286" t="s">
        <v>54972</v>
      </c>
      <c r="D14286" t="s">
        <v>54973</v>
      </c>
      <c r="E14286" t="s">
        <v>128</v>
      </c>
      <c r="F14286" t="s">
        <v>4657</v>
      </c>
      <c r="G14286" t="s">
        <v>57</v>
      </c>
      <c r="H14286" t="s">
        <v>46</v>
      </c>
      <c r="I14286" t="s">
        <v>267</v>
      </c>
      <c r="J14286" t="s">
        <v>1207</v>
      </c>
      <c r="K14286" t="s">
        <v>1207</v>
      </c>
      <c r="L14286">
        <v>3</v>
      </c>
      <c r="M14286" s="1">
        <v>38718</v>
      </c>
      <c r="N14286" s="2">
        <v>38718</v>
      </c>
      <c r="O14286" t="s">
        <v>430</v>
      </c>
      <c r="P14286">
        <v>2006</v>
      </c>
      <c r="Q14286" s="1">
        <v>41030</v>
      </c>
      <c r="R14286" s="1">
        <v>41968</v>
      </c>
      <c r="S14286">
        <v>0</v>
      </c>
      <c r="T14286">
        <v>13000000</v>
      </c>
      <c r="U14286">
        <v>0</v>
      </c>
      <c r="V14286">
        <v>0</v>
      </c>
      <c r="W14286">
        <v>0</v>
      </c>
      <c r="X14286">
        <v>0</v>
      </c>
      <c r="Y14286">
        <v>0</v>
      </c>
      <c r="Z14286">
        <v>0</v>
      </c>
      <c r="AA14286">
        <v>0</v>
      </c>
      <c r="AB14286">
        <v>0</v>
      </c>
      <c r="AC14286">
        <v>0</v>
      </c>
      <c r="AD14286">
        <v>0</v>
      </c>
      <c r="AE14286">
        <v>0</v>
      </c>
      <c r="AF14286">
        <v>13000000</v>
      </c>
      <c r="AG14286">
        <v>0</v>
      </c>
      <c r="AH14286">
        <v>0</v>
      </c>
      <c r="AI14286">
        <v>0</v>
      </c>
      <c r="AJ14286">
        <v>0</v>
      </c>
      <c r="AK14286">
        <v>0</v>
      </c>
      <c r="AL14286">
        <v>0</v>
      </c>
      <c r="AM14286">
        <v>0</v>
      </c>
    </row>
    <row r="14287" spans="1:39" x14ac:dyDescent="0.45">
      <c r="A14287" t="s">
        <v>54974</v>
      </c>
      <c r="B14287" t="s">
        <v>54975</v>
      </c>
      <c r="C14287" t="s">
        <v>54976</v>
      </c>
      <c r="D14287" t="s">
        <v>127</v>
      </c>
      <c r="E14287" t="s">
        <v>128</v>
      </c>
      <c r="F14287" s="3">
        <v>9000</v>
      </c>
      <c r="G14287" t="s">
        <v>101</v>
      </c>
      <c r="L14287">
        <v>1</v>
      </c>
      <c r="M14287" s="1">
        <v>40725</v>
      </c>
      <c r="N14287" s="2">
        <v>40725</v>
      </c>
      <c r="O14287" t="s">
        <v>250</v>
      </c>
      <c r="P14287">
        <v>2011</v>
      </c>
      <c r="Q14287" s="1">
        <v>40238</v>
      </c>
      <c r="R14287" s="1">
        <v>40238</v>
      </c>
      <c r="S14287">
        <v>9000</v>
      </c>
      <c r="T14287">
        <v>0</v>
      </c>
      <c r="U14287">
        <v>0</v>
      </c>
      <c r="V14287">
        <v>0</v>
      </c>
      <c r="W14287">
        <v>0</v>
      </c>
      <c r="X14287">
        <v>0</v>
      </c>
      <c r="Y14287">
        <v>0</v>
      </c>
      <c r="Z14287">
        <v>0</v>
      </c>
      <c r="AA14287">
        <v>0</v>
      </c>
      <c r="AB14287">
        <v>0</v>
      </c>
      <c r="AC14287">
        <v>0</v>
      </c>
      <c r="AD14287">
        <v>0</v>
      </c>
      <c r="AE14287">
        <v>0</v>
      </c>
      <c r="AF14287">
        <v>0</v>
      </c>
      <c r="AG14287">
        <v>0</v>
      </c>
      <c r="AH14287">
        <v>0</v>
      </c>
      <c r="AI14287">
        <v>0</v>
      </c>
      <c r="AJ14287">
        <v>0</v>
      </c>
      <c r="AK14287">
        <v>0</v>
      </c>
      <c r="AL14287">
        <v>0</v>
      </c>
      <c r="AM14287">
        <v>0</v>
      </c>
    </row>
    <row r="14288" spans="1:39" x14ac:dyDescent="0.45">
      <c r="A14288" t="s">
        <v>54977</v>
      </c>
      <c r="B14288" t="s">
        <v>54978</v>
      </c>
      <c r="C14288" t="s">
        <v>54979</v>
      </c>
      <c r="D14288" t="s">
        <v>32812</v>
      </c>
      <c r="E14288" t="s">
        <v>1152</v>
      </c>
      <c r="F14288" t="s">
        <v>6488</v>
      </c>
      <c r="G14288" t="s">
        <v>57</v>
      </c>
      <c r="H14288" t="s">
        <v>715</v>
      </c>
      <c r="J14288" t="s">
        <v>716</v>
      </c>
      <c r="K14288" t="s">
        <v>716</v>
      </c>
      <c r="L14288">
        <v>3</v>
      </c>
      <c r="M14288" s="1">
        <v>40311</v>
      </c>
      <c r="N14288" s="2">
        <v>40299</v>
      </c>
      <c r="O14288" t="s">
        <v>1166</v>
      </c>
      <c r="P14288">
        <v>2010</v>
      </c>
      <c r="Q14288" s="1">
        <v>40686</v>
      </c>
      <c r="R14288" s="1">
        <v>41241</v>
      </c>
      <c r="S14288">
        <v>0</v>
      </c>
      <c r="T14288">
        <v>35500000</v>
      </c>
      <c r="U14288">
        <v>0</v>
      </c>
      <c r="V14288">
        <v>0</v>
      </c>
      <c r="W14288">
        <v>0</v>
      </c>
      <c r="X14288">
        <v>0</v>
      </c>
      <c r="Y14288">
        <v>0</v>
      </c>
      <c r="Z14288">
        <v>0</v>
      </c>
      <c r="AA14288">
        <v>0</v>
      </c>
      <c r="AB14288">
        <v>0</v>
      </c>
      <c r="AC14288">
        <v>0</v>
      </c>
      <c r="AD14288">
        <v>0</v>
      </c>
      <c r="AE14288">
        <v>0</v>
      </c>
      <c r="AF14288">
        <v>7000000</v>
      </c>
      <c r="AG14288">
        <v>3500000</v>
      </c>
      <c r="AH14288">
        <v>25000000</v>
      </c>
      <c r="AI14288">
        <v>0</v>
      </c>
      <c r="AJ14288">
        <v>0</v>
      </c>
      <c r="AK14288">
        <v>0</v>
      </c>
      <c r="AL14288">
        <v>0</v>
      </c>
      <c r="AM14288">
        <v>0</v>
      </c>
    </row>
    <row r="14289" spans="1:39" x14ac:dyDescent="0.45">
      <c r="A14289" t="s">
        <v>54980</v>
      </c>
      <c r="B14289" t="s">
        <v>54981</v>
      </c>
      <c r="C14289" t="s">
        <v>54982</v>
      </c>
      <c r="D14289" t="s">
        <v>24444</v>
      </c>
      <c r="E14289" t="s">
        <v>89</v>
      </c>
      <c r="F14289" t="s">
        <v>846</v>
      </c>
      <c r="G14289" t="s">
        <v>57</v>
      </c>
      <c r="L14289">
        <v>1</v>
      </c>
      <c r="M14289" s="1">
        <v>41609</v>
      </c>
      <c r="N14289" s="2">
        <v>41609</v>
      </c>
      <c r="O14289" t="s">
        <v>157</v>
      </c>
      <c r="P14289">
        <v>2013</v>
      </c>
      <c r="Q14289" s="1">
        <v>41791</v>
      </c>
      <c r="R14289" s="1">
        <v>41791</v>
      </c>
      <c r="S14289">
        <v>0</v>
      </c>
      <c r="T14289">
        <v>0</v>
      </c>
      <c r="U14289">
        <v>0</v>
      </c>
      <c r="V14289">
        <v>0</v>
      </c>
      <c r="W14289">
        <v>0</v>
      </c>
      <c r="X14289">
        <v>0</v>
      </c>
      <c r="Y14289">
        <v>1000000</v>
      </c>
      <c r="Z14289">
        <v>0</v>
      </c>
      <c r="AA14289">
        <v>0</v>
      </c>
      <c r="AB14289">
        <v>0</v>
      </c>
      <c r="AC14289">
        <v>0</v>
      </c>
      <c r="AD14289">
        <v>0</v>
      </c>
      <c r="AE14289">
        <v>0</v>
      </c>
      <c r="AF14289">
        <v>0</v>
      </c>
      <c r="AG14289">
        <v>0</v>
      </c>
      <c r="AH14289">
        <v>0</v>
      </c>
      <c r="AI14289">
        <v>0</v>
      </c>
      <c r="AJ14289">
        <v>0</v>
      </c>
      <c r="AK14289">
        <v>0</v>
      </c>
      <c r="AL14289">
        <v>0</v>
      </c>
      <c r="AM14289">
        <v>0</v>
      </c>
    </row>
    <row r="14290" spans="1:39" x14ac:dyDescent="0.45">
      <c r="A14290" t="s">
        <v>54983</v>
      </c>
      <c r="B14290" t="s">
        <v>54984</v>
      </c>
      <c r="C14290" t="s">
        <v>54985</v>
      </c>
      <c r="D14290" t="s">
        <v>54986</v>
      </c>
      <c r="E14290" t="s">
        <v>7628</v>
      </c>
      <c r="F14290" t="s">
        <v>310</v>
      </c>
      <c r="G14290" t="s">
        <v>57</v>
      </c>
      <c r="H14290" t="s">
        <v>46</v>
      </c>
      <c r="I14290" t="s">
        <v>47</v>
      </c>
      <c r="J14290" t="s">
        <v>48</v>
      </c>
      <c r="K14290" t="s">
        <v>49</v>
      </c>
      <c r="L14290">
        <v>1</v>
      </c>
      <c r="Q14290" s="1">
        <v>41856</v>
      </c>
      <c r="R14290" s="1">
        <v>41856</v>
      </c>
      <c r="S14290">
        <v>0</v>
      </c>
      <c r="T14290">
        <v>0</v>
      </c>
      <c r="U14290">
        <v>0</v>
      </c>
      <c r="V14290">
        <v>0</v>
      </c>
      <c r="W14290">
        <v>0</v>
      </c>
      <c r="X14290">
        <v>0</v>
      </c>
      <c r="Y14290">
        <v>0</v>
      </c>
      <c r="Z14290">
        <v>0</v>
      </c>
      <c r="AA14290">
        <v>0</v>
      </c>
      <c r="AB14290">
        <v>20000000</v>
      </c>
      <c r="AC14290">
        <v>0</v>
      </c>
      <c r="AD14290">
        <v>0</v>
      </c>
      <c r="AE14290">
        <v>0</v>
      </c>
      <c r="AF14290">
        <v>0</v>
      </c>
      <c r="AG14290">
        <v>0</v>
      </c>
      <c r="AH14290">
        <v>0</v>
      </c>
      <c r="AI14290">
        <v>0</v>
      </c>
      <c r="AJ14290">
        <v>0</v>
      </c>
      <c r="AK14290">
        <v>0</v>
      </c>
      <c r="AL14290">
        <v>0</v>
      </c>
      <c r="AM14290">
        <v>0</v>
      </c>
    </row>
    <row r="14291" spans="1:39" x14ac:dyDescent="0.45">
      <c r="A14291" t="s">
        <v>54987</v>
      </c>
      <c r="B14291" t="s">
        <v>54988</v>
      </c>
      <c r="F14291" t="s">
        <v>54989</v>
      </c>
      <c r="G14291" t="s">
        <v>57</v>
      </c>
      <c r="H14291" t="s">
        <v>46</v>
      </c>
      <c r="I14291" t="s">
        <v>58</v>
      </c>
      <c r="J14291" t="s">
        <v>59</v>
      </c>
      <c r="K14291" t="s">
        <v>414</v>
      </c>
      <c r="L14291">
        <v>1</v>
      </c>
      <c r="Q14291" s="1">
        <v>40010</v>
      </c>
      <c r="R14291" s="1">
        <v>40010</v>
      </c>
      <c r="S14291">
        <v>0</v>
      </c>
      <c r="T14291">
        <v>465326</v>
      </c>
      <c r="U14291">
        <v>0</v>
      </c>
      <c r="V14291">
        <v>0</v>
      </c>
      <c r="W14291">
        <v>0</v>
      </c>
      <c r="X14291">
        <v>0</v>
      </c>
      <c r="Y14291">
        <v>0</v>
      </c>
      <c r="Z14291">
        <v>0</v>
      </c>
      <c r="AA14291">
        <v>0</v>
      </c>
      <c r="AB14291">
        <v>0</v>
      </c>
      <c r="AC14291">
        <v>0</v>
      </c>
      <c r="AD14291">
        <v>0</v>
      </c>
      <c r="AE14291">
        <v>0</v>
      </c>
      <c r="AF14291">
        <v>0</v>
      </c>
      <c r="AG14291">
        <v>0</v>
      </c>
      <c r="AH14291">
        <v>0</v>
      </c>
      <c r="AI14291">
        <v>0</v>
      </c>
      <c r="AJ14291">
        <v>0</v>
      </c>
      <c r="AK14291">
        <v>0</v>
      </c>
      <c r="AL14291">
        <v>0</v>
      </c>
      <c r="AM14291">
        <v>0</v>
      </c>
    </row>
    <row r="14292" spans="1:39" x14ac:dyDescent="0.45">
      <c r="A14292" t="s">
        <v>54990</v>
      </c>
      <c r="B14292" t="s">
        <v>54991</v>
      </c>
      <c r="C14292" t="s">
        <v>54992</v>
      </c>
      <c r="D14292" t="s">
        <v>54993</v>
      </c>
      <c r="E14292" t="s">
        <v>23530</v>
      </c>
      <c r="F14292" t="s">
        <v>846</v>
      </c>
      <c r="G14292" t="s">
        <v>57</v>
      </c>
      <c r="L14292">
        <v>1</v>
      </c>
      <c r="M14292" s="1">
        <v>41640</v>
      </c>
      <c r="N14292" s="2">
        <v>41640</v>
      </c>
      <c r="O14292" t="s">
        <v>84</v>
      </c>
      <c r="P14292">
        <v>2014</v>
      </c>
      <c r="Q14292" s="1">
        <v>41815</v>
      </c>
      <c r="R14292" s="1">
        <v>41815</v>
      </c>
      <c r="S14292">
        <v>1000000</v>
      </c>
      <c r="T14292">
        <v>0</v>
      </c>
      <c r="U14292">
        <v>0</v>
      </c>
      <c r="V14292">
        <v>0</v>
      </c>
      <c r="W14292">
        <v>0</v>
      </c>
      <c r="X14292">
        <v>0</v>
      </c>
      <c r="Y14292">
        <v>0</v>
      </c>
      <c r="Z14292">
        <v>0</v>
      </c>
      <c r="AA14292">
        <v>0</v>
      </c>
      <c r="AB14292">
        <v>0</v>
      </c>
      <c r="AC14292">
        <v>0</v>
      </c>
      <c r="AD14292">
        <v>0</v>
      </c>
      <c r="AE14292">
        <v>0</v>
      </c>
      <c r="AF14292">
        <v>0</v>
      </c>
      <c r="AG14292">
        <v>0</v>
      </c>
      <c r="AH14292">
        <v>0</v>
      </c>
      <c r="AI14292">
        <v>0</v>
      </c>
      <c r="AJ14292">
        <v>0</v>
      </c>
      <c r="AK14292">
        <v>0</v>
      </c>
      <c r="AL14292">
        <v>0</v>
      </c>
      <c r="AM14292">
        <v>0</v>
      </c>
    </row>
    <row r="14293" spans="1:39" x14ac:dyDescent="0.45">
      <c r="A14293" t="s">
        <v>54994</v>
      </c>
      <c r="B14293" t="s">
        <v>54995</v>
      </c>
      <c r="C14293" t="s">
        <v>54996</v>
      </c>
      <c r="D14293" t="s">
        <v>247</v>
      </c>
      <c r="E14293" t="s">
        <v>248</v>
      </c>
      <c r="F14293" t="s">
        <v>5249</v>
      </c>
      <c r="G14293" t="s">
        <v>57</v>
      </c>
      <c r="H14293" t="s">
        <v>46</v>
      </c>
      <c r="I14293" t="s">
        <v>648</v>
      </c>
      <c r="J14293" t="s">
        <v>649</v>
      </c>
      <c r="K14293" t="s">
        <v>9737</v>
      </c>
      <c r="L14293">
        <v>1</v>
      </c>
      <c r="M14293" s="1">
        <v>36526</v>
      </c>
      <c r="N14293" s="2">
        <v>36526</v>
      </c>
      <c r="O14293" t="s">
        <v>255</v>
      </c>
      <c r="P14293">
        <v>2000</v>
      </c>
      <c r="Q14293" s="1">
        <v>40500</v>
      </c>
      <c r="R14293" s="1">
        <v>40500</v>
      </c>
      <c r="S14293">
        <v>0</v>
      </c>
      <c r="T14293">
        <v>19000000</v>
      </c>
      <c r="U14293">
        <v>0</v>
      </c>
      <c r="V14293">
        <v>0</v>
      </c>
      <c r="W14293">
        <v>0</v>
      </c>
      <c r="X14293">
        <v>0</v>
      </c>
      <c r="Y14293">
        <v>0</v>
      </c>
      <c r="Z14293">
        <v>0</v>
      </c>
      <c r="AA14293">
        <v>0</v>
      </c>
      <c r="AB14293">
        <v>0</v>
      </c>
      <c r="AC14293">
        <v>0</v>
      </c>
      <c r="AD14293">
        <v>0</v>
      </c>
      <c r="AE14293">
        <v>0</v>
      </c>
      <c r="AF14293">
        <v>0</v>
      </c>
      <c r="AG14293">
        <v>0</v>
      </c>
      <c r="AH14293">
        <v>0</v>
      </c>
      <c r="AI14293">
        <v>0</v>
      </c>
      <c r="AJ14293">
        <v>0</v>
      </c>
      <c r="AK14293">
        <v>0</v>
      </c>
      <c r="AL14293">
        <v>0</v>
      </c>
      <c r="AM14293">
        <v>0</v>
      </c>
    </row>
    <row r="14294" spans="1:39" x14ac:dyDescent="0.45">
      <c r="A14294" t="s">
        <v>54997</v>
      </c>
      <c r="B14294" t="s">
        <v>54998</v>
      </c>
      <c r="C14294" t="s">
        <v>54999</v>
      </c>
      <c r="D14294" t="s">
        <v>293</v>
      </c>
      <c r="E14294" t="s">
        <v>294</v>
      </c>
      <c r="F14294" t="s">
        <v>317</v>
      </c>
      <c r="G14294" t="s">
        <v>57</v>
      </c>
      <c r="H14294" t="s">
        <v>46</v>
      </c>
      <c r="I14294" t="s">
        <v>81</v>
      </c>
      <c r="J14294" t="s">
        <v>3389</v>
      </c>
      <c r="K14294" t="s">
        <v>3389</v>
      </c>
      <c r="L14294">
        <v>1</v>
      </c>
      <c r="M14294" s="1">
        <v>39083</v>
      </c>
      <c r="N14294" s="2">
        <v>39083</v>
      </c>
      <c r="O14294" t="s">
        <v>110</v>
      </c>
      <c r="P14294">
        <v>2007</v>
      </c>
      <c r="Q14294" s="1">
        <v>40161</v>
      </c>
      <c r="R14294" s="1">
        <v>40161</v>
      </c>
      <c r="S14294">
        <v>0</v>
      </c>
      <c r="T14294">
        <v>0</v>
      </c>
      <c r="U14294">
        <v>0</v>
      </c>
      <c r="V14294">
        <v>0</v>
      </c>
      <c r="W14294">
        <v>1800000</v>
      </c>
      <c r="X14294">
        <v>0</v>
      </c>
      <c r="Y14294">
        <v>0</v>
      </c>
      <c r="Z14294">
        <v>0</v>
      </c>
      <c r="AA14294">
        <v>0</v>
      </c>
      <c r="AB14294">
        <v>0</v>
      </c>
      <c r="AC14294">
        <v>0</v>
      </c>
      <c r="AD14294">
        <v>0</v>
      </c>
      <c r="AE14294">
        <v>0</v>
      </c>
      <c r="AF14294">
        <v>0</v>
      </c>
      <c r="AG14294">
        <v>0</v>
      </c>
      <c r="AH14294">
        <v>0</v>
      </c>
      <c r="AI14294">
        <v>0</v>
      </c>
      <c r="AJ14294">
        <v>0</v>
      </c>
      <c r="AK14294">
        <v>0</v>
      </c>
      <c r="AL14294">
        <v>0</v>
      </c>
      <c r="AM14294">
        <v>0</v>
      </c>
    </row>
    <row r="14295" spans="1:39" x14ac:dyDescent="0.45">
      <c r="A14295" t="s">
        <v>55000</v>
      </c>
      <c r="B14295" t="s">
        <v>55001</v>
      </c>
      <c r="C14295" t="s">
        <v>55002</v>
      </c>
      <c r="D14295" t="s">
        <v>293</v>
      </c>
      <c r="E14295" t="s">
        <v>294</v>
      </c>
      <c r="F14295" t="s">
        <v>55003</v>
      </c>
      <c r="G14295" t="s">
        <v>57</v>
      </c>
      <c r="H14295" t="s">
        <v>74</v>
      </c>
      <c r="J14295" t="s">
        <v>4560</v>
      </c>
      <c r="K14295" t="s">
        <v>4560</v>
      </c>
      <c r="L14295">
        <v>2</v>
      </c>
      <c r="Q14295" s="1">
        <v>40806</v>
      </c>
      <c r="R14295" s="1">
        <v>41115</v>
      </c>
      <c r="S14295">
        <v>0</v>
      </c>
      <c r="T14295">
        <v>712671</v>
      </c>
      <c r="U14295">
        <v>0</v>
      </c>
      <c r="V14295">
        <v>0</v>
      </c>
      <c r="W14295">
        <v>0</v>
      </c>
      <c r="X14295">
        <v>0</v>
      </c>
      <c r="Y14295">
        <v>0</v>
      </c>
      <c r="Z14295">
        <v>0</v>
      </c>
      <c r="AA14295">
        <v>0</v>
      </c>
      <c r="AB14295">
        <v>0</v>
      </c>
      <c r="AC14295">
        <v>0</v>
      </c>
      <c r="AD14295">
        <v>0</v>
      </c>
      <c r="AE14295">
        <v>0</v>
      </c>
      <c r="AF14295">
        <v>0</v>
      </c>
      <c r="AG14295">
        <v>0</v>
      </c>
      <c r="AH14295">
        <v>0</v>
      </c>
      <c r="AI14295">
        <v>0</v>
      </c>
      <c r="AJ14295">
        <v>0</v>
      </c>
      <c r="AK14295">
        <v>0</v>
      </c>
      <c r="AL14295">
        <v>0</v>
      </c>
      <c r="AM14295">
        <v>0</v>
      </c>
    </row>
    <row r="14296" spans="1:39" x14ac:dyDescent="0.45">
      <c r="A14296" t="s">
        <v>55004</v>
      </c>
      <c r="B14296" t="s">
        <v>55005</v>
      </c>
      <c r="C14296" t="s">
        <v>55006</v>
      </c>
      <c r="D14296" t="s">
        <v>55007</v>
      </c>
      <c r="E14296" t="s">
        <v>343</v>
      </c>
      <c r="F14296" t="s">
        <v>55008</v>
      </c>
      <c r="G14296" t="s">
        <v>45</v>
      </c>
      <c r="H14296" t="s">
        <v>74</v>
      </c>
      <c r="J14296" t="s">
        <v>75</v>
      </c>
      <c r="K14296" t="s">
        <v>369</v>
      </c>
      <c r="L14296">
        <v>2</v>
      </c>
      <c r="M14296" s="1">
        <v>38565</v>
      </c>
      <c r="N14296" s="2">
        <v>38565</v>
      </c>
      <c r="O14296" t="s">
        <v>721</v>
      </c>
      <c r="P14296">
        <v>2005</v>
      </c>
      <c r="Q14296" s="1">
        <v>39326</v>
      </c>
      <c r="R14296" s="1">
        <v>39658</v>
      </c>
      <c r="S14296">
        <v>1212921</v>
      </c>
      <c r="T14296">
        <v>3977207</v>
      </c>
      <c r="U14296">
        <v>0</v>
      </c>
      <c r="V14296">
        <v>0</v>
      </c>
      <c r="W14296">
        <v>0</v>
      </c>
      <c r="X14296">
        <v>0</v>
      </c>
      <c r="Y14296">
        <v>0</v>
      </c>
      <c r="Z14296">
        <v>0</v>
      </c>
      <c r="AA14296">
        <v>0</v>
      </c>
      <c r="AB14296">
        <v>0</v>
      </c>
      <c r="AC14296">
        <v>0</v>
      </c>
      <c r="AD14296">
        <v>0</v>
      </c>
      <c r="AE14296">
        <v>0</v>
      </c>
      <c r="AF14296">
        <v>3977207</v>
      </c>
      <c r="AG14296">
        <v>0</v>
      </c>
      <c r="AH14296">
        <v>0</v>
      </c>
      <c r="AI14296">
        <v>0</v>
      </c>
      <c r="AJ14296">
        <v>0</v>
      </c>
      <c r="AK14296">
        <v>0</v>
      </c>
      <c r="AL14296">
        <v>0</v>
      </c>
      <c r="AM14296">
        <v>0</v>
      </c>
    </row>
    <row r="14297" spans="1:39" x14ac:dyDescent="0.45">
      <c r="A14297" t="s">
        <v>55009</v>
      </c>
      <c r="B14297" t="s">
        <v>55010</v>
      </c>
      <c r="C14297" t="s">
        <v>55011</v>
      </c>
      <c r="D14297" t="s">
        <v>293</v>
      </c>
      <c r="E14297" t="s">
        <v>294</v>
      </c>
      <c r="F14297" t="s">
        <v>55012</v>
      </c>
      <c r="G14297" t="s">
        <v>57</v>
      </c>
      <c r="H14297" t="s">
        <v>214</v>
      </c>
      <c r="J14297" t="s">
        <v>215</v>
      </c>
      <c r="K14297" t="s">
        <v>215</v>
      </c>
      <c r="L14297">
        <v>1</v>
      </c>
      <c r="Q14297" s="1">
        <v>40567</v>
      </c>
      <c r="R14297" s="1">
        <v>40567</v>
      </c>
      <c r="S14297">
        <v>0</v>
      </c>
      <c r="T14297">
        <v>1764230</v>
      </c>
      <c r="U14297">
        <v>0</v>
      </c>
      <c r="V14297">
        <v>0</v>
      </c>
      <c r="W14297">
        <v>0</v>
      </c>
      <c r="X14297">
        <v>0</v>
      </c>
      <c r="Y14297">
        <v>0</v>
      </c>
      <c r="Z14297">
        <v>0</v>
      </c>
      <c r="AA14297">
        <v>0</v>
      </c>
      <c r="AB14297">
        <v>0</v>
      </c>
      <c r="AC14297">
        <v>0</v>
      </c>
      <c r="AD14297">
        <v>0</v>
      </c>
      <c r="AE14297">
        <v>0</v>
      </c>
      <c r="AF14297">
        <v>1764230</v>
      </c>
      <c r="AG14297">
        <v>0</v>
      </c>
      <c r="AH14297">
        <v>0</v>
      </c>
      <c r="AI14297">
        <v>0</v>
      </c>
      <c r="AJ14297">
        <v>0</v>
      </c>
      <c r="AK14297">
        <v>0</v>
      </c>
      <c r="AL14297">
        <v>0</v>
      </c>
      <c r="AM14297">
        <v>0</v>
      </c>
    </row>
    <row r="14298" spans="1:39" x14ac:dyDescent="0.45">
      <c r="A14298" t="s">
        <v>55013</v>
      </c>
      <c r="B14298" t="s">
        <v>55014</v>
      </c>
      <c r="C14298" t="s">
        <v>55015</v>
      </c>
      <c r="D14298" t="s">
        <v>88</v>
      </c>
      <c r="E14298" t="s">
        <v>89</v>
      </c>
      <c r="F14298" t="s">
        <v>55016</v>
      </c>
      <c r="G14298" t="s">
        <v>57</v>
      </c>
      <c r="H14298" t="s">
        <v>192</v>
      </c>
      <c r="J14298" t="s">
        <v>4100</v>
      </c>
      <c r="K14298" t="s">
        <v>55017</v>
      </c>
      <c r="L14298">
        <v>1</v>
      </c>
      <c r="M14298" s="1">
        <v>36892</v>
      </c>
      <c r="N14298" s="2">
        <v>36892</v>
      </c>
      <c r="O14298" t="s">
        <v>172</v>
      </c>
      <c r="P14298">
        <v>2001</v>
      </c>
      <c r="Q14298" s="1">
        <v>41122</v>
      </c>
      <c r="R14298" s="1">
        <v>41122</v>
      </c>
      <c r="S14298">
        <v>0</v>
      </c>
      <c r="T14298">
        <v>5165160</v>
      </c>
      <c r="U14298">
        <v>0</v>
      </c>
      <c r="V14298">
        <v>0</v>
      </c>
      <c r="W14298">
        <v>0</v>
      </c>
      <c r="X14298">
        <v>0</v>
      </c>
      <c r="Y14298">
        <v>0</v>
      </c>
      <c r="Z14298">
        <v>0</v>
      </c>
      <c r="AA14298">
        <v>0</v>
      </c>
      <c r="AB14298">
        <v>0</v>
      </c>
      <c r="AC14298">
        <v>0</v>
      </c>
      <c r="AD14298">
        <v>0</v>
      </c>
      <c r="AE14298">
        <v>0</v>
      </c>
      <c r="AF14298">
        <v>0</v>
      </c>
      <c r="AG14298">
        <v>0</v>
      </c>
      <c r="AH14298">
        <v>5165160</v>
      </c>
      <c r="AI14298">
        <v>0</v>
      </c>
      <c r="AJ14298">
        <v>0</v>
      </c>
      <c r="AK14298">
        <v>0</v>
      </c>
      <c r="AL14298">
        <v>0</v>
      </c>
      <c r="AM14298">
        <v>0</v>
      </c>
    </row>
    <row r="14299" spans="1:39" x14ac:dyDescent="0.45">
      <c r="A14299" t="s">
        <v>55018</v>
      </c>
      <c r="B14299" t="s">
        <v>55019</v>
      </c>
      <c r="C14299" t="s">
        <v>55020</v>
      </c>
      <c r="D14299" t="s">
        <v>293</v>
      </c>
      <c r="E14299" t="s">
        <v>294</v>
      </c>
      <c r="F14299" t="s">
        <v>282</v>
      </c>
      <c r="G14299" t="s">
        <v>57</v>
      </c>
      <c r="H14299" t="s">
        <v>46</v>
      </c>
      <c r="I14299" t="s">
        <v>3181</v>
      </c>
      <c r="J14299" t="s">
        <v>7183</v>
      </c>
      <c r="K14299" t="s">
        <v>7183</v>
      </c>
      <c r="L14299">
        <v>1</v>
      </c>
      <c r="M14299" s="1">
        <v>40909</v>
      </c>
      <c r="N14299" s="2">
        <v>40909</v>
      </c>
      <c r="O14299" t="s">
        <v>132</v>
      </c>
      <c r="P14299">
        <v>2012</v>
      </c>
      <c r="Q14299" s="1">
        <v>41179</v>
      </c>
      <c r="R14299" s="1">
        <v>41179</v>
      </c>
      <c r="S14299">
        <v>0</v>
      </c>
      <c r="T14299">
        <v>100000</v>
      </c>
      <c r="U14299">
        <v>0</v>
      </c>
      <c r="V14299">
        <v>0</v>
      </c>
      <c r="W14299">
        <v>0</v>
      </c>
      <c r="X14299">
        <v>0</v>
      </c>
      <c r="Y14299">
        <v>0</v>
      </c>
      <c r="Z14299">
        <v>0</v>
      </c>
      <c r="AA14299">
        <v>0</v>
      </c>
      <c r="AB14299">
        <v>0</v>
      </c>
      <c r="AC14299">
        <v>0</v>
      </c>
      <c r="AD14299">
        <v>0</v>
      </c>
      <c r="AE14299">
        <v>0</v>
      </c>
      <c r="AF14299">
        <v>0</v>
      </c>
      <c r="AG14299">
        <v>0</v>
      </c>
      <c r="AH14299">
        <v>0</v>
      </c>
      <c r="AI14299">
        <v>0</v>
      </c>
      <c r="AJ14299">
        <v>0</v>
      </c>
      <c r="AK14299">
        <v>0</v>
      </c>
      <c r="AL14299">
        <v>0</v>
      </c>
      <c r="AM14299">
        <v>0</v>
      </c>
    </row>
    <row r="14300" spans="1:39" x14ac:dyDescent="0.45">
      <c r="A14300" t="s">
        <v>55021</v>
      </c>
      <c r="B14300" t="s">
        <v>55022</v>
      </c>
      <c r="C14300" t="s">
        <v>55023</v>
      </c>
      <c r="D14300" t="s">
        <v>55024</v>
      </c>
      <c r="E14300" t="s">
        <v>89</v>
      </c>
      <c r="F14300" t="s">
        <v>114</v>
      </c>
      <c r="G14300" t="s">
        <v>101</v>
      </c>
      <c r="H14300" t="s">
        <v>46</v>
      </c>
      <c r="I14300" t="s">
        <v>148</v>
      </c>
      <c r="J14300" t="s">
        <v>149</v>
      </c>
      <c r="K14300" t="s">
        <v>149</v>
      </c>
      <c r="L14300">
        <v>1</v>
      </c>
      <c r="Q14300" s="1">
        <v>39692</v>
      </c>
      <c r="R14300" s="1">
        <v>39692</v>
      </c>
      <c r="S14300">
        <v>0</v>
      </c>
      <c r="T14300">
        <v>0</v>
      </c>
      <c r="U14300">
        <v>0</v>
      </c>
      <c r="V14300">
        <v>0</v>
      </c>
      <c r="W14300">
        <v>0</v>
      </c>
      <c r="X14300">
        <v>0</v>
      </c>
      <c r="Y14300">
        <v>0</v>
      </c>
      <c r="Z14300">
        <v>0</v>
      </c>
      <c r="AA14300">
        <v>0</v>
      </c>
      <c r="AB14300">
        <v>0</v>
      </c>
      <c r="AC14300">
        <v>0</v>
      </c>
      <c r="AD14300">
        <v>0</v>
      </c>
      <c r="AE14300">
        <v>0</v>
      </c>
      <c r="AF14300">
        <v>0</v>
      </c>
      <c r="AG14300">
        <v>0</v>
      </c>
      <c r="AH14300">
        <v>0</v>
      </c>
      <c r="AI14300">
        <v>0</v>
      </c>
      <c r="AJ14300">
        <v>0</v>
      </c>
      <c r="AK14300">
        <v>0</v>
      </c>
      <c r="AL14300">
        <v>0</v>
      </c>
      <c r="AM14300">
        <v>0</v>
      </c>
    </row>
    <row r="14301" spans="1:39" x14ac:dyDescent="0.45">
      <c r="A14301" t="s">
        <v>55025</v>
      </c>
      <c r="B14301" t="s">
        <v>55026</v>
      </c>
      <c r="C14301" t="s">
        <v>55027</v>
      </c>
      <c r="D14301" t="s">
        <v>55028</v>
      </c>
      <c r="E14301" t="s">
        <v>8169</v>
      </c>
      <c r="F14301" t="s">
        <v>39383</v>
      </c>
      <c r="G14301" t="s">
        <v>57</v>
      </c>
      <c r="H14301" t="s">
        <v>46</v>
      </c>
      <c r="I14301" t="s">
        <v>58</v>
      </c>
      <c r="J14301" t="s">
        <v>198</v>
      </c>
      <c r="K14301" t="s">
        <v>1470</v>
      </c>
      <c r="L14301">
        <v>2</v>
      </c>
      <c r="M14301" s="1">
        <v>41275</v>
      </c>
      <c r="N14301" s="2">
        <v>41275</v>
      </c>
      <c r="O14301" t="s">
        <v>164</v>
      </c>
      <c r="P14301">
        <v>2013</v>
      </c>
      <c r="Q14301" s="1">
        <v>41521</v>
      </c>
      <c r="R14301" s="1">
        <v>41954</v>
      </c>
      <c r="S14301">
        <v>1500000</v>
      </c>
      <c r="T14301">
        <v>9900000</v>
      </c>
      <c r="U14301">
        <v>0</v>
      </c>
      <c r="V14301">
        <v>0</v>
      </c>
      <c r="W14301">
        <v>0</v>
      </c>
      <c r="X14301">
        <v>0</v>
      </c>
      <c r="Y14301">
        <v>0</v>
      </c>
      <c r="Z14301">
        <v>0</v>
      </c>
      <c r="AA14301">
        <v>0</v>
      </c>
      <c r="AB14301">
        <v>0</v>
      </c>
      <c r="AC14301">
        <v>0</v>
      </c>
      <c r="AD14301">
        <v>0</v>
      </c>
      <c r="AE14301">
        <v>0</v>
      </c>
      <c r="AF14301">
        <v>9900000</v>
      </c>
      <c r="AG14301">
        <v>0</v>
      </c>
      <c r="AH14301">
        <v>0</v>
      </c>
      <c r="AI14301">
        <v>0</v>
      </c>
      <c r="AJ14301">
        <v>0</v>
      </c>
      <c r="AK14301">
        <v>0</v>
      </c>
      <c r="AL14301">
        <v>0</v>
      </c>
      <c r="AM14301">
        <v>0</v>
      </c>
    </row>
    <row r="14302" spans="1:39" x14ac:dyDescent="0.45">
      <c r="A14302" t="s">
        <v>55029</v>
      </c>
      <c r="B14302" t="s">
        <v>55030</v>
      </c>
      <c r="C14302" t="s">
        <v>55031</v>
      </c>
      <c r="D14302" t="s">
        <v>953</v>
      </c>
      <c r="E14302" t="s">
        <v>954</v>
      </c>
      <c r="F14302" t="s">
        <v>11681</v>
      </c>
      <c r="G14302" t="s">
        <v>57</v>
      </c>
      <c r="H14302" t="s">
        <v>74</v>
      </c>
      <c r="J14302" t="s">
        <v>75</v>
      </c>
      <c r="K14302" t="s">
        <v>75</v>
      </c>
      <c r="L14302">
        <v>2</v>
      </c>
      <c r="Q14302" s="1">
        <v>40780</v>
      </c>
      <c r="R14302" s="1">
        <v>41564</v>
      </c>
      <c r="S14302">
        <v>0</v>
      </c>
      <c r="T14302">
        <v>3350000</v>
      </c>
      <c r="U14302">
        <v>0</v>
      </c>
      <c r="V14302">
        <v>0</v>
      </c>
      <c r="W14302">
        <v>0</v>
      </c>
      <c r="X14302">
        <v>0</v>
      </c>
      <c r="Y14302">
        <v>0</v>
      </c>
      <c r="Z14302">
        <v>0</v>
      </c>
      <c r="AA14302">
        <v>0</v>
      </c>
      <c r="AB14302">
        <v>0</v>
      </c>
      <c r="AC14302">
        <v>0</v>
      </c>
      <c r="AD14302">
        <v>0</v>
      </c>
      <c r="AE14302">
        <v>0</v>
      </c>
      <c r="AF14302">
        <v>3000000</v>
      </c>
      <c r="AG14302">
        <v>350000</v>
      </c>
      <c r="AH14302">
        <v>0</v>
      </c>
      <c r="AI14302">
        <v>0</v>
      </c>
      <c r="AJ14302">
        <v>0</v>
      </c>
      <c r="AK14302">
        <v>0</v>
      </c>
      <c r="AL14302">
        <v>0</v>
      </c>
      <c r="AM14302">
        <v>0</v>
      </c>
    </row>
    <row r="14303" spans="1:39" x14ac:dyDescent="0.45">
      <c r="A14303" t="s">
        <v>55032</v>
      </c>
      <c r="B14303" t="s">
        <v>55033</v>
      </c>
      <c r="C14303" t="s">
        <v>55034</v>
      </c>
      <c r="D14303" t="s">
        <v>315</v>
      </c>
      <c r="E14303" t="s">
        <v>316</v>
      </c>
      <c r="F14303" t="s">
        <v>55035</v>
      </c>
      <c r="G14303" t="s">
        <v>57</v>
      </c>
      <c r="H14303" t="s">
        <v>74</v>
      </c>
      <c r="J14303" t="s">
        <v>75</v>
      </c>
      <c r="K14303" t="s">
        <v>75</v>
      </c>
      <c r="L14303">
        <v>1</v>
      </c>
      <c r="Q14303" s="1">
        <v>40640</v>
      </c>
      <c r="R14303" s="1">
        <v>40640</v>
      </c>
      <c r="S14303">
        <v>0</v>
      </c>
      <c r="T14303">
        <v>48919968</v>
      </c>
      <c r="U14303">
        <v>0</v>
      </c>
      <c r="V14303">
        <v>0</v>
      </c>
      <c r="W14303">
        <v>0</v>
      </c>
      <c r="X14303">
        <v>0</v>
      </c>
      <c r="Y14303">
        <v>0</v>
      </c>
      <c r="Z14303">
        <v>0</v>
      </c>
      <c r="AA14303">
        <v>0</v>
      </c>
      <c r="AB14303">
        <v>0</v>
      </c>
      <c r="AC14303">
        <v>0</v>
      </c>
      <c r="AD14303">
        <v>0</v>
      </c>
      <c r="AE14303">
        <v>0</v>
      </c>
      <c r="AF14303">
        <v>0</v>
      </c>
      <c r="AG14303">
        <v>0</v>
      </c>
      <c r="AH14303">
        <v>0</v>
      </c>
      <c r="AI14303">
        <v>0</v>
      </c>
      <c r="AJ14303">
        <v>0</v>
      </c>
      <c r="AK14303">
        <v>0</v>
      </c>
      <c r="AL14303">
        <v>0</v>
      </c>
      <c r="AM14303">
        <v>0</v>
      </c>
    </row>
    <row r="14304" spans="1:39" x14ac:dyDescent="0.45">
      <c r="A14304" t="s">
        <v>55036</v>
      </c>
      <c r="B14304" t="s">
        <v>55037</v>
      </c>
      <c r="C14304" t="s">
        <v>55038</v>
      </c>
      <c r="D14304" t="s">
        <v>755</v>
      </c>
      <c r="E14304" t="s">
        <v>756</v>
      </c>
      <c r="F14304" t="s">
        <v>55039</v>
      </c>
      <c r="G14304" t="s">
        <v>57</v>
      </c>
      <c r="H14304" t="s">
        <v>65</v>
      </c>
      <c r="J14304" t="s">
        <v>34625</v>
      </c>
      <c r="K14304" t="s">
        <v>34626</v>
      </c>
      <c r="L14304">
        <v>1</v>
      </c>
      <c r="Q14304" s="1">
        <v>38909</v>
      </c>
      <c r="R14304" s="1">
        <v>38909</v>
      </c>
      <c r="S14304">
        <v>0</v>
      </c>
      <c r="T14304">
        <v>123000</v>
      </c>
      <c r="U14304">
        <v>0</v>
      </c>
      <c r="V14304">
        <v>0</v>
      </c>
      <c r="W14304">
        <v>0</v>
      </c>
      <c r="X14304">
        <v>0</v>
      </c>
      <c r="Y14304">
        <v>0</v>
      </c>
      <c r="Z14304">
        <v>0</v>
      </c>
      <c r="AA14304">
        <v>0</v>
      </c>
      <c r="AB14304">
        <v>0</v>
      </c>
      <c r="AC14304">
        <v>0</v>
      </c>
      <c r="AD14304">
        <v>0</v>
      </c>
      <c r="AE14304">
        <v>0</v>
      </c>
      <c r="AF14304">
        <v>0</v>
      </c>
      <c r="AG14304">
        <v>0</v>
      </c>
      <c r="AH14304">
        <v>0</v>
      </c>
      <c r="AI14304">
        <v>0</v>
      </c>
      <c r="AJ14304">
        <v>0</v>
      </c>
      <c r="AK14304">
        <v>0</v>
      </c>
      <c r="AL14304">
        <v>0</v>
      </c>
      <c r="AM14304">
        <v>0</v>
      </c>
    </row>
    <row r="14305" spans="1:39" x14ac:dyDescent="0.45">
      <c r="A14305" t="s">
        <v>55040</v>
      </c>
      <c r="B14305" t="s">
        <v>55041</v>
      </c>
      <c r="C14305" t="s">
        <v>55042</v>
      </c>
      <c r="D14305" t="s">
        <v>48259</v>
      </c>
      <c r="E14305" t="s">
        <v>1018</v>
      </c>
      <c r="F14305" t="s">
        <v>114</v>
      </c>
      <c r="G14305" t="s">
        <v>57</v>
      </c>
      <c r="H14305" t="s">
        <v>46</v>
      </c>
      <c r="I14305" t="s">
        <v>58</v>
      </c>
      <c r="J14305" t="s">
        <v>59</v>
      </c>
      <c r="K14305" t="s">
        <v>59</v>
      </c>
      <c r="L14305">
        <v>1</v>
      </c>
      <c r="M14305" s="1">
        <v>41365</v>
      </c>
      <c r="N14305" s="2">
        <v>41365</v>
      </c>
      <c r="O14305" t="s">
        <v>439</v>
      </c>
      <c r="P14305">
        <v>2013</v>
      </c>
      <c r="Q14305" s="1">
        <v>41698</v>
      </c>
      <c r="R14305" s="1">
        <v>41698</v>
      </c>
      <c r="S14305">
        <v>0</v>
      </c>
      <c r="T14305">
        <v>0</v>
      </c>
      <c r="U14305">
        <v>0</v>
      </c>
      <c r="V14305">
        <v>0</v>
      </c>
      <c r="W14305">
        <v>0</v>
      </c>
      <c r="X14305">
        <v>0</v>
      </c>
      <c r="Y14305">
        <v>0</v>
      </c>
      <c r="Z14305">
        <v>0</v>
      </c>
      <c r="AA14305">
        <v>0</v>
      </c>
      <c r="AB14305">
        <v>0</v>
      </c>
      <c r="AC14305">
        <v>0</v>
      </c>
      <c r="AD14305">
        <v>0</v>
      </c>
      <c r="AE14305">
        <v>0</v>
      </c>
      <c r="AF14305">
        <v>0</v>
      </c>
      <c r="AG14305">
        <v>0</v>
      </c>
      <c r="AH14305">
        <v>0</v>
      </c>
      <c r="AI14305">
        <v>0</v>
      </c>
      <c r="AJ14305">
        <v>0</v>
      </c>
      <c r="AK14305">
        <v>0</v>
      </c>
      <c r="AL14305">
        <v>0</v>
      </c>
      <c r="AM14305">
        <v>0</v>
      </c>
    </row>
    <row r="14306" spans="1:39" x14ac:dyDescent="0.45">
      <c r="A14306" t="s">
        <v>55043</v>
      </c>
      <c r="B14306" t="s">
        <v>55044</v>
      </c>
      <c r="C14306" t="s">
        <v>55045</v>
      </c>
      <c r="D14306" t="s">
        <v>127</v>
      </c>
      <c r="E14306" t="s">
        <v>128</v>
      </c>
      <c r="F14306" t="s">
        <v>1047</v>
      </c>
      <c r="G14306" t="s">
        <v>57</v>
      </c>
      <c r="H14306" t="s">
        <v>2136</v>
      </c>
      <c r="J14306" t="s">
        <v>2137</v>
      </c>
      <c r="K14306" t="s">
        <v>2137</v>
      </c>
      <c r="L14306">
        <v>1</v>
      </c>
      <c r="M14306" s="1">
        <v>40179</v>
      </c>
      <c r="N14306" s="2">
        <v>40179</v>
      </c>
      <c r="O14306" t="s">
        <v>118</v>
      </c>
      <c r="P14306">
        <v>2010</v>
      </c>
      <c r="Q14306" s="1">
        <v>41458</v>
      </c>
      <c r="R14306" s="1">
        <v>41458</v>
      </c>
      <c r="S14306">
        <v>0</v>
      </c>
      <c r="T14306">
        <v>5000000</v>
      </c>
      <c r="U14306">
        <v>0</v>
      </c>
      <c r="V14306">
        <v>0</v>
      </c>
      <c r="W14306">
        <v>0</v>
      </c>
      <c r="X14306">
        <v>0</v>
      </c>
      <c r="Y14306">
        <v>0</v>
      </c>
      <c r="Z14306">
        <v>0</v>
      </c>
      <c r="AA14306">
        <v>0</v>
      </c>
      <c r="AB14306">
        <v>0</v>
      </c>
      <c r="AC14306">
        <v>0</v>
      </c>
      <c r="AD14306">
        <v>0</v>
      </c>
      <c r="AE14306">
        <v>0</v>
      </c>
      <c r="AF14306">
        <v>5000000</v>
      </c>
      <c r="AG14306">
        <v>0</v>
      </c>
      <c r="AH14306">
        <v>0</v>
      </c>
      <c r="AI14306">
        <v>0</v>
      </c>
      <c r="AJ14306">
        <v>0</v>
      </c>
      <c r="AK14306">
        <v>0</v>
      </c>
      <c r="AL14306">
        <v>0</v>
      </c>
      <c r="AM14306">
        <v>0</v>
      </c>
    </row>
    <row r="14307" spans="1:39" x14ac:dyDescent="0.45">
      <c r="A14307" t="s">
        <v>55046</v>
      </c>
      <c r="B14307" t="s">
        <v>55047</v>
      </c>
      <c r="C14307" t="s">
        <v>55048</v>
      </c>
      <c r="F14307" s="3">
        <v>19615</v>
      </c>
      <c r="G14307" t="s">
        <v>57</v>
      </c>
      <c r="H14307" t="s">
        <v>260</v>
      </c>
      <c r="I14307" t="s">
        <v>3051</v>
      </c>
      <c r="J14307" t="s">
        <v>3052</v>
      </c>
      <c r="K14307" t="s">
        <v>3053</v>
      </c>
      <c r="L14307">
        <v>1</v>
      </c>
      <c r="M14307" s="1">
        <v>40909</v>
      </c>
      <c r="N14307" s="2">
        <v>40909</v>
      </c>
      <c r="O14307" t="s">
        <v>132</v>
      </c>
      <c r="P14307">
        <v>2012</v>
      </c>
      <c r="Q14307" s="1">
        <v>41331</v>
      </c>
      <c r="R14307" s="1">
        <v>41331</v>
      </c>
      <c r="S14307">
        <v>19615</v>
      </c>
      <c r="T14307">
        <v>0</v>
      </c>
      <c r="U14307">
        <v>0</v>
      </c>
      <c r="V14307">
        <v>0</v>
      </c>
      <c r="W14307">
        <v>0</v>
      </c>
      <c r="X14307">
        <v>0</v>
      </c>
      <c r="Y14307">
        <v>0</v>
      </c>
      <c r="Z14307">
        <v>0</v>
      </c>
      <c r="AA14307">
        <v>0</v>
      </c>
      <c r="AB14307">
        <v>0</v>
      </c>
      <c r="AC14307">
        <v>0</v>
      </c>
      <c r="AD14307">
        <v>0</v>
      </c>
      <c r="AE14307">
        <v>0</v>
      </c>
      <c r="AF14307">
        <v>0</v>
      </c>
      <c r="AG14307">
        <v>0</v>
      </c>
      <c r="AH14307">
        <v>0</v>
      </c>
      <c r="AI14307">
        <v>0</v>
      </c>
      <c r="AJ14307">
        <v>0</v>
      </c>
      <c r="AK14307">
        <v>0</v>
      </c>
      <c r="AL14307">
        <v>0</v>
      </c>
      <c r="AM14307">
        <v>0</v>
      </c>
    </row>
    <row r="14308" spans="1:39" x14ac:dyDescent="0.45">
      <c r="A14308" t="s">
        <v>55049</v>
      </c>
      <c r="B14308" t="s">
        <v>55050</v>
      </c>
      <c r="C14308" t="s">
        <v>55051</v>
      </c>
      <c r="D14308" t="s">
        <v>461</v>
      </c>
      <c r="E14308" t="s">
        <v>462</v>
      </c>
      <c r="F14308" t="s">
        <v>28211</v>
      </c>
      <c r="G14308" t="s">
        <v>57</v>
      </c>
      <c r="L14308">
        <v>1</v>
      </c>
      <c r="M14308" s="1">
        <v>37987</v>
      </c>
      <c r="N14308" s="2">
        <v>37987</v>
      </c>
      <c r="O14308" t="s">
        <v>452</v>
      </c>
      <c r="P14308">
        <v>2004</v>
      </c>
      <c r="Q14308" s="1">
        <v>39584</v>
      </c>
      <c r="R14308" s="1">
        <v>39584</v>
      </c>
      <c r="S14308">
        <v>968000</v>
      </c>
      <c r="T14308">
        <v>0</v>
      </c>
      <c r="U14308">
        <v>0</v>
      </c>
      <c r="V14308">
        <v>0</v>
      </c>
      <c r="W14308">
        <v>0</v>
      </c>
      <c r="X14308">
        <v>0</v>
      </c>
      <c r="Y14308">
        <v>0</v>
      </c>
      <c r="Z14308">
        <v>0</v>
      </c>
      <c r="AA14308">
        <v>0</v>
      </c>
      <c r="AB14308">
        <v>0</v>
      </c>
      <c r="AC14308">
        <v>0</v>
      </c>
      <c r="AD14308">
        <v>0</v>
      </c>
      <c r="AE14308">
        <v>0</v>
      </c>
      <c r="AF14308">
        <v>0</v>
      </c>
      <c r="AG14308">
        <v>0</v>
      </c>
      <c r="AH14308">
        <v>0</v>
      </c>
      <c r="AI14308">
        <v>0</v>
      </c>
      <c r="AJ14308">
        <v>0</v>
      </c>
      <c r="AK14308">
        <v>0</v>
      </c>
      <c r="AL14308">
        <v>0</v>
      </c>
      <c r="AM14308">
        <v>0</v>
      </c>
    </row>
    <row r="14309" spans="1:39" x14ac:dyDescent="0.45">
      <c r="A14309" t="s">
        <v>55052</v>
      </c>
      <c r="B14309" t="s">
        <v>55053</v>
      </c>
      <c r="C14309" t="s">
        <v>55054</v>
      </c>
      <c r="D14309" t="s">
        <v>127</v>
      </c>
      <c r="E14309" t="s">
        <v>128</v>
      </c>
      <c r="F14309" t="s">
        <v>114</v>
      </c>
      <c r="L14309">
        <v>1</v>
      </c>
      <c r="M14309" s="1">
        <v>41337</v>
      </c>
      <c r="N14309" s="2">
        <v>41334</v>
      </c>
      <c r="O14309" t="s">
        <v>164</v>
      </c>
      <c r="P14309">
        <v>2013</v>
      </c>
      <c r="Q14309" s="1">
        <v>41426</v>
      </c>
      <c r="R14309" s="1">
        <v>41426</v>
      </c>
      <c r="S14309">
        <v>0</v>
      </c>
      <c r="T14309">
        <v>0</v>
      </c>
      <c r="U14309">
        <v>0</v>
      </c>
      <c r="V14309">
        <v>0</v>
      </c>
      <c r="W14309">
        <v>0</v>
      </c>
      <c r="X14309">
        <v>0</v>
      </c>
      <c r="Y14309">
        <v>0</v>
      </c>
      <c r="Z14309">
        <v>0</v>
      </c>
      <c r="AA14309">
        <v>0</v>
      </c>
      <c r="AB14309">
        <v>0</v>
      </c>
      <c r="AC14309">
        <v>0</v>
      </c>
      <c r="AD14309">
        <v>0</v>
      </c>
      <c r="AE14309">
        <v>0</v>
      </c>
      <c r="AF14309">
        <v>0</v>
      </c>
      <c r="AG14309">
        <v>0</v>
      </c>
      <c r="AH14309">
        <v>0</v>
      </c>
      <c r="AI14309">
        <v>0</v>
      </c>
      <c r="AJ14309">
        <v>0</v>
      </c>
      <c r="AK14309">
        <v>0</v>
      </c>
      <c r="AL14309">
        <v>0</v>
      </c>
      <c r="AM14309">
        <v>0</v>
      </c>
    </row>
    <row r="14310" spans="1:39" x14ac:dyDescent="0.45">
      <c r="A14310" t="s">
        <v>55055</v>
      </c>
      <c r="B14310" t="s">
        <v>55056</v>
      </c>
      <c r="C14310" t="s">
        <v>55057</v>
      </c>
      <c r="D14310" t="s">
        <v>55058</v>
      </c>
      <c r="E14310" t="s">
        <v>11512</v>
      </c>
      <c r="F14310" t="s">
        <v>640</v>
      </c>
      <c r="G14310" t="s">
        <v>57</v>
      </c>
      <c r="H14310" t="s">
        <v>46</v>
      </c>
      <c r="I14310" t="s">
        <v>648</v>
      </c>
      <c r="J14310" t="s">
        <v>49069</v>
      </c>
      <c r="K14310" t="s">
        <v>28680</v>
      </c>
      <c r="L14310">
        <v>2</v>
      </c>
      <c r="M14310" s="1">
        <v>39495</v>
      </c>
      <c r="N14310" s="2">
        <v>39479</v>
      </c>
      <c r="O14310" t="s">
        <v>181</v>
      </c>
      <c r="P14310">
        <v>2008</v>
      </c>
      <c r="Q14310" s="1">
        <v>39783</v>
      </c>
      <c r="R14310" s="1">
        <v>40391</v>
      </c>
      <c r="S14310">
        <v>0</v>
      </c>
      <c r="T14310">
        <v>0</v>
      </c>
      <c r="U14310">
        <v>0</v>
      </c>
      <c r="V14310">
        <v>0</v>
      </c>
      <c r="W14310">
        <v>0</v>
      </c>
      <c r="X14310">
        <v>0</v>
      </c>
      <c r="Y14310">
        <v>0</v>
      </c>
      <c r="Z14310">
        <v>150000</v>
      </c>
      <c r="AA14310">
        <v>0</v>
      </c>
      <c r="AB14310">
        <v>0</v>
      </c>
      <c r="AC14310">
        <v>0</v>
      </c>
      <c r="AD14310">
        <v>0</v>
      </c>
      <c r="AE14310">
        <v>0</v>
      </c>
      <c r="AF14310">
        <v>0</v>
      </c>
      <c r="AG14310">
        <v>0</v>
      </c>
      <c r="AH14310">
        <v>0</v>
      </c>
      <c r="AI14310">
        <v>0</v>
      </c>
      <c r="AJ14310">
        <v>0</v>
      </c>
      <c r="AK14310">
        <v>0</v>
      </c>
      <c r="AL14310">
        <v>0</v>
      </c>
      <c r="AM14310">
        <v>0</v>
      </c>
    </row>
    <row r="14311" spans="1:39" x14ac:dyDescent="0.45">
      <c r="A14311" t="s">
        <v>55059</v>
      </c>
      <c r="B14311" t="s">
        <v>55060</v>
      </c>
      <c r="C14311" t="s">
        <v>55061</v>
      </c>
      <c r="F14311" t="s">
        <v>2549</v>
      </c>
      <c r="G14311" t="s">
        <v>101</v>
      </c>
      <c r="H14311" t="s">
        <v>715</v>
      </c>
      <c r="J14311" t="s">
        <v>716</v>
      </c>
      <c r="K14311" t="s">
        <v>11850</v>
      </c>
      <c r="L14311">
        <v>1</v>
      </c>
      <c r="M14311" s="1">
        <v>40179</v>
      </c>
      <c r="N14311" s="2">
        <v>40179</v>
      </c>
      <c r="O14311" t="s">
        <v>118</v>
      </c>
      <c r="P14311">
        <v>2010</v>
      </c>
      <c r="Q14311" s="1">
        <v>40695</v>
      </c>
      <c r="R14311" s="1">
        <v>40695</v>
      </c>
      <c r="S14311">
        <v>0</v>
      </c>
      <c r="T14311">
        <v>350000</v>
      </c>
      <c r="U14311">
        <v>0</v>
      </c>
      <c r="V14311">
        <v>0</v>
      </c>
      <c r="W14311">
        <v>0</v>
      </c>
      <c r="X14311">
        <v>0</v>
      </c>
      <c r="Y14311">
        <v>0</v>
      </c>
      <c r="Z14311">
        <v>0</v>
      </c>
      <c r="AA14311">
        <v>0</v>
      </c>
      <c r="AB14311">
        <v>0</v>
      </c>
      <c r="AC14311">
        <v>0</v>
      </c>
      <c r="AD14311">
        <v>0</v>
      </c>
      <c r="AE14311">
        <v>0</v>
      </c>
      <c r="AF14311">
        <v>0</v>
      </c>
      <c r="AG14311">
        <v>0</v>
      </c>
      <c r="AH14311">
        <v>0</v>
      </c>
      <c r="AI14311">
        <v>0</v>
      </c>
      <c r="AJ14311">
        <v>0</v>
      </c>
      <c r="AK14311">
        <v>0</v>
      </c>
      <c r="AL14311">
        <v>0</v>
      </c>
      <c r="AM14311">
        <v>0</v>
      </c>
    </row>
    <row r="14312" spans="1:39" x14ac:dyDescent="0.45">
      <c r="A14312" t="s">
        <v>55062</v>
      </c>
      <c r="B14312" t="s">
        <v>55063</v>
      </c>
      <c r="C14312" t="s">
        <v>55064</v>
      </c>
      <c r="D14312" t="s">
        <v>55065</v>
      </c>
      <c r="E14312" t="s">
        <v>6039</v>
      </c>
      <c r="F14312" t="s">
        <v>11270</v>
      </c>
      <c r="G14312" t="s">
        <v>57</v>
      </c>
      <c r="H14312" t="s">
        <v>46</v>
      </c>
      <c r="I14312" t="s">
        <v>47</v>
      </c>
      <c r="J14312" t="s">
        <v>48</v>
      </c>
      <c r="K14312" t="s">
        <v>49</v>
      </c>
      <c r="L14312">
        <v>4</v>
      </c>
      <c r="M14312" s="1">
        <v>40299</v>
      </c>
      <c r="N14312" s="2">
        <v>40299</v>
      </c>
      <c r="O14312" t="s">
        <v>1166</v>
      </c>
      <c r="P14312">
        <v>2010</v>
      </c>
      <c r="Q14312" s="1">
        <v>40908</v>
      </c>
      <c r="R14312" s="1">
        <v>41726</v>
      </c>
      <c r="S14312">
        <v>2400000</v>
      </c>
      <c r="T14312">
        <v>0</v>
      </c>
      <c r="U14312">
        <v>0</v>
      </c>
      <c r="V14312">
        <v>0</v>
      </c>
      <c r="W14312">
        <v>0</v>
      </c>
      <c r="X14312">
        <v>150000</v>
      </c>
      <c r="Y14312">
        <v>0</v>
      </c>
      <c r="Z14312">
        <v>0</v>
      </c>
      <c r="AA14312">
        <v>0</v>
      </c>
      <c r="AB14312">
        <v>0</v>
      </c>
      <c r="AC14312">
        <v>0</v>
      </c>
      <c r="AD14312">
        <v>0</v>
      </c>
      <c r="AE14312">
        <v>0</v>
      </c>
      <c r="AF14312">
        <v>0</v>
      </c>
      <c r="AG14312">
        <v>0</v>
      </c>
      <c r="AH14312">
        <v>0</v>
      </c>
      <c r="AI14312">
        <v>0</v>
      </c>
      <c r="AJ14312">
        <v>0</v>
      </c>
      <c r="AK14312">
        <v>0</v>
      </c>
      <c r="AL14312">
        <v>0</v>
      </c>
      <c r="AM14312">
        <v>0</v>
      </c>
    </row>
    <row r="14313" spans="1:39" x14ac:dyDescent="0.45">
      <c r="A14313" t="s">
        <v>55066</v>
      </c>
      <c r="B14313" t="s">
        <v>55067</v>
      </c>
      <c r="C14313" t="s">
        <v>55068</v>
      </c>
      <c r="D14313" t="s">
        <v>142</v>
      </c>
      <c r="E14313" t="s">
        <v>143</v>
      </c>
      <c r="F14313" t="s">
        <v>55069</v>
      </c>
      <c r="G14313" t="s">
        <v>57</v>
      </c>
      <c r="H14313" t="s">
        <v>46</v>
      </c>
      <c r="I14313" t="s">
        <v>526</v>
      </c>
      <c r="J14313" t="s">
        <v>527</v>
      </c>
      <c r="K14313" t="s">
        <v>527</v>
      </c>
      <c r="L14313">
        <v>1</v>
      </c>
      <c r="Q14313" s="1">
        <v>40226</v>
      </c>
      <c r="R14313" s="1">
        <v>40226</v>
      </c>
      <c r="S14313">
        <v>0</v>
      </c>
      <c r="T14313">
        <v>5090004</v>
      </c>
      <c r="U14313">
        <v>0</v>
      </c>
      <c r="V14313">
        <v>0</v>
      </c>
      <c r="W14313">
        <v>0</v>
      </c>
      <c r="X14313">
        <v>0</v>
      </c>
      <c r="Y14313">
        <v>0</v>
      </c>
      <c r="Z14313">
        <v>0</v>
      </c>
      <c r="AA14313">
        <v>0</v>
      </c>
      <c r="AB14313">
        <v>0</v>
      </c>
      <c r="AC14313">
        <v>0</v>
      </c>
      <c r="AD14313">
        <v>0</v>
      </c>
      <c r="AE14313">
        <v>0</v>
      </c>
      <c r="AF14313">
        <v>0</v>
      </c>
      <c r="AG14313">
        <v>0</v>
      </c>
      <c r="AH14313">
        <v>0</v>
      </c>
      <c r="AI14313">
        <v>0</v>
      </c>
      <c r="AJ14313">
        <v>0</v>
      </c>
      <c r="AK14313">
        <v>0</v>
      </c>
      <c r="AL14313">
        <v>0</v>
      </c>
      <c r="AM14313">
        <v>0</v>
      </c>
    </row>
    <row r="14314" spans="1:39" x14ac:dyDescent="0.45">
      <c r="A14314" t="s">
        <v>55070</v>
      </c>
      <c r="B14314" t="s">
        <v>55071</v>
      </c>
      <c r="C14314" t="s">
        <v>55072</v>
      </c>
      <c r="D14314" t="s">
        <v>14674</v>
      </c>
      <c r="E14314" t="s">
        <v>559</v>
      </c>
      <c r="F14314" t="s">
        <v>846</v>
      </c>
      <c r="G14314" t="s">
        <v>57</v>
      </c>
      <c r="H14314" t="s">
        <v>4438</v>
      </c>
      <c r="J14314" t="s">
        <v>4439</v>
      </c>
      <c r="K14314" t="s">
        <v>4439</v>
      </c>
      <c r="L14314">
        <v>1</v>
      </c>
      <c r="Q14314" s="1">
        <v>40770</v>
      </c>
      <c r="R14314" s="1">
        <v>40770</v>
      </c>
      <c r="S14314">
        <v>1000000</v>
      </c>
      <c r="T14314">
        <v>0</v>
      </c>
      <c r="U14314">
        <v>0</v>
      </c>
      <c r="V14314">
        <v>0</v>
      </c>
      <c r="W14314">
        <v>0</v>
      </c>
      <c r="X14314">
        <v>0</v>
      </c>
      <c r="Y14314">
        <v>0</v>
      </c>
      <c r="Z14314">
        <v>0</v>
      </c>
      <c r="AA14314">
        <v>0</v>
      </c>
      <c r="AB14314">
        <v>0</v>
      </c>
      <c r="AC14314">
        <v>0</v>
      </c>
      <c r="AD14314">
        <v>0</v>
      </c>
      <c r="AE14314">
        <v>0</v>
      </c>
      <c r="AF14314">
        <v>0</v>
      </c>
      <c r="AG14314">
        <v>0</v>
      </c>
      <c r="AH14314">
        <v>0</v>
      </c>
      <c r="AI14314">
        <v>0</v>
      </c>
      <c r="AJ14314">
        <v>0</v>
      </c>
      <c r="AK14314">
        <v>0</v>
      </c>
      <c r="AL14314">
        <v>0</v>
      </c>
      <c r="AM14314">
        <v>0</v>
      </c>
    </row>
    <row r="14315" spans="1:39" x14ac:dyDescent="0.45">
      <c r="A14315" t="s">
        <v>55073</v>
      </c>
      <c r="B14315" t="s">
        <v>55074</v>
      </c>
      <c r="C14315" t="s">
        <v>55075</v>
      </c>
      <c r="D14315" t="s">
        <v>1334</v>
      </c>
      <c r="E14315" t="s">
        <v>1335</v>
      </c>
      <c r="F14315" t="s">
        <v>5239</v>
      </c>
      <c r="G14315" t="s">
        <v>45</v>
      </c>
      <c r="H14315" t="s">
        <v>46</v>
      </c>
      <c r="I14315" t="s">
        <v>58</v>
      </c>
      <c r="J14315" t="s">
        <v>198</v>
      </c>
      <c r="K14315" t="s">
        <v>1247</v>
      </c>
      <c r="L14315">
        <v>1</v>
      </c>
      <c r="Q14315" s="1">
        <v>41312</v>
      </c>
      <c r="R14315" s="1">
        <v>41312</v>
      </c>
      <c r="S14315">
        <v>2300000</v>
      </c>
      <c r="T14315">
        <v>0</v>
      </c>
      <c r="U14315">
        <v>0</v>
      </c>
      <c r="V14315">
        <v>0</v>
      </c>
      <c r="W14315">
        <v>0</v>
      </c>
      <c r="X14315">
        <v>0</v>
      </c>
      <c r="Y14315">
        <v>0</v>
      </c>
      <c r="Z14315">
        <v>0</v>
      </c>
      <c r="AA14315">
        <v>0</v>
      </c>
      <c r="AB14315">
        <v>0</v>
      </c>
      <c r="AC14315">
        <v>0</v>
      </c>
      <c r="AD14315">
        <v>0</v>
      </c>
      <c r="AE14315">
        <v>0</v>
      </c>
      <c r="AF14315">
        <v>0</v>
      </c>
      <c r="AG14315">
        <v>0</v>
      </c>
      <c r="AH14315">
        <v>0</v>
      </c>
      <c r="AI14315">
        <v>0</v>
      </c>
      <c r="AJ14315">
        <v>0</v>
      </c>
      <c r="AK14315">
        <v>0</v>
      </c>
      <c r="AL14315">
        <v>0</v>
      </c>
      <c r="AM14315">
        <v>0</v>
      </c>
    </row>
    <row r="14316" spans="1:39" x14ac:dyDescent="0.45">
      <c r="A14316" t="s">
        <v>55076</v>
      </c>
      <c r="B14316" t="s">
        <v>55077</v>
      </c>
      <c r="C14316" t="s">
        <v>55078</v>
      </c>
      <c r="D14316" t="s">
        <v>55079</v>
      </c>
      <c r="E14316" t="s">
        <v>64</v>
      </c>
      <c r="F14316" t="s">
        <v>73</v>
      </c>
      <c r="G14316" t="s">
        <v>57</v>
      </c>
      <c r="H14316" t="s">
        <v>46</v>
      </c>
      <c r="I14316" t="s">
        <v>205</v>
      </c>
      <c r="J14316" t="s">
        <v>206</v>
      </c>
      <c r="K14316" t="s">
        <v>206</v>
      </c>
      <c r="L14316">
        <v>3</v>
      </c>
      <c r="M14316" s="1">
        <v>39356</v>
      </c>
      <c r="N14316" s="2">
        <v>39356</v>
      </c>
      <c r="O14316" t="s">
        <v>1428</v>
      </c>
      <c r="P14316">
        <v>2007</v>
      </c>
      <c r="Q14316" s="1">
        <v>39387</v>
      </c>
      <c r="R14316" s="1">
        <v>40141</v>
      </c>
      <c r="S14316">
        <v>0</v>
      </c>
      <c r="T14316">
        <v>1500000</v>
      </c>
      <c r="U14316">
        <v>0</v>
      </c>
      <c r="V14316">
        <v>0</v>
      </c>
      <c r="W14316">
        <v>0</v>
      </c>
      <c r="X14316">
        <v>0</v>
      </c>
      <c r="Y14316">
        <v>0</v>
      </c>
      <c r="Z14316">
        <v>0</v>
      </c>
      <c r="AA14316">
        <v>0</v>
      </c>
      <c r="AB14316">
        <v>0</v>
      </c>
      <c r="AC14316">
        <v>0</v>
      </c>
      <c r="AD14316">
        <v>0</v>
      </c>
      <c r="AE14316">
        <v>0</v>
      </c>
      <c r="AF14316">
        <v>0</v>
      </c>
      <c r="AG14316">
        <v>0</v>
      </c>
      <c r="AH14316">
        <v>0</v>
      </c>
      <c r="AI14316">
        <v>0</v>
      </c>
      <c r="AJ14316">
        <v>0</v>
      </c>
      <c r="AK14316">
        <v>0</v>
      </c>
      <c r="AL14316">
        <v>0</v>
      </c>
      <c r="AM14316">
        <v>0</v>
      </c>
    </row>
    <row r="14317" spans="1:39" x14ac:dyDescent="0.45">
      <c r="A14317" t="s">
        <v>55080</v>
      </c>
      <c r="B14317" t="s">
        <v>55081</v>
      </c>
      <c r="D14317" t="s">
        <v>55082</v>
      </c>
      <c r="E14317" t="s">
        <v>259</v>
      </c>
      <c r="F14317" t="s">
        <v>2557</v>
      </c>
      <c r="G14317" t="s">
        <v>57</v>
      </c>
      <c r="H14317" t="s">
        <v>46</v>
      </c>
      <c r="I14317" t="s">
        <v>205</v>
      </c>
      <c r="J14317" t="s">
        <v>206</v>
      </c>
      <c r="K14317" t="s">
        <v>206</v>
      </c>
      <c r="L14317">
        <v>1</v>
      </c>
      <c r="Q14317" s="1">
        <v>40513</v>
      </c>
      <c r="R14317" s="1">
        <v>40513</v>
      </c>
      <c r="S14317">
        <v>0</v>
      </c>
      <c r="T14317">
        <v>6000000</v>
      </c>
      <c r="U14317">
        <v>0</v>
      </c>
      <c r="V14317">
        <v>0</v>
      </c>
      <c r="W14317">
        <v>0</v>
      </c>
      <c r="X14317">
        <v>0</v>
      </c>
      <c r="Y14317">
        <v>0</v>
      </c>
      <c r="Z14317">
        <v>0</v>
      </c>
      <c r="AA14317">
        <v>0</v>
      </c>
      <c r="AB14317">
        <v>0</v>
      </c>
      <c r="AC14317">
        <v>0</v>
      </c>
      <c r="AD14317">
        <v>0</v>
      </c>
      <c r="AE14317">
        <v>0</v>
      </c>
      <c r="AF14317">
        <v>0</v>
      </c>
      <c r="AG14317">
        <v>6000000</v>
      </c>
      <c r="AH14317">
        <v>0</v>
      </c>
      <c r="AI14317">
        <v>0</v>
      </c>
      <c r="AJ14317">
        <v>0</v>
      </c>
      <c r="AK14317">
        <v>0</v>
      </c>
      <c r="AL14317">
        <v>0</v>
      </c>
      <c r="AM14317">
        <v>0</v>
      </c>
    </row>
    <row r="14318" spans="1:39" x14ac:dyDescent="0.45">
      <c r="A14318" t="s">
        <v>55083</v>
      </c>
      <c r="B14318" t="s">
        <v>55084</v>
      </c>
      <c r="C14318" t="s">
        <v>55085</v>
      </c>
      <c r="D14318" t="s">
        <v>55086</v>
      </c>
      <c r="E14318" t="s">
        <v>1171</v>
      </c>
      <c r="F14318" t="s">
        <v>55087</v>
      </c>
      <c r="G14318" t="s">
        <v>101</v>
      </c>
      <c r="H14318" t="s">
        <v>46</v>
      </c>
      <c r="I14318" t="s">
        <v>136</v>
      </c>
      <c r="J14318" t="s">
        <v>1672</v>
      </c>
      <c r="K14318" t="s">
        <v>2370</v>
      </c>
      <c r="L14318">
        <v>3</v>
      </c>
      <c r="M14318" s="1">
        <v>39814</v>
      </c>
      <c r="N14318" s="2">
        <v>39814</v>
      </c>
      <c r="O14318" t="s">
        <v>188</v>
      </c>
      <c r="P14318">
        <v>2009</v>
      </c>
      <c r="Q14318" s="1">
        <v>40466</v>
      </c>
      <c r="R14318" s="1">
        <v>41019</v>
      </c>
      <c r="S14318">
        <v>0</v>
      </c>
      <c r="T14318">
        <v>2852194</v>
      </c>
      <c r="U14318">
        <v>0</v>
      </c>
      <c r="V14318">
        <v>0</v>
      </c>
      <c r="W14318">
        <v>0</v>
      </c>
      <c r="X14318">
        <v>0</v>
      </c>
      <c r="Y14318">
        <v>500000</v>
      </c>
      <c r="Z14318">
        <v>0</v>
      </c>
      <c r="AA14318">
        <v>0</v>
      </c>
      <c r="AB14318">
        <v>0</v>
      </c>
      <c r="AC14318">
        <v>0</v>
      </c>
      <c r="AD14318">
        <v>0</v>
      </c>
      <c r="AE14318">
        <v>0</v>
      </c>
      <c r="AF14318">
        <v>1500000</v>
      </c>
      <c r="AG14318">
        <v>0</v>
      </c>
      <c r="AH14318">
        <v>0</v>
      </c>
      <c r="AI14318">
        <v>0</v>
      </c>
      <c r="AJ14318">
        <v>0</v>
      </c>
      <c r="AK14318">
        <v>0</v>
      </c>
      <c r="AL14318">
        <v>0</v>
      </c>
      <c r="AM14318">
        <v>0</v>
      </c>
    </row>
    <row r="14319" spans="1:39" x14ac:dyDescent="0.45">
      <c r="A14319" t="s">
        <v>55088</v>
      </c>
      <c r="B14319" t="s">
        <v>55089</v>
      </c>
      <c r="C14319" t="s">
        <v>55090</v>
      </c>
      <c r="D14319" t="s">
        <v>2191</v>
      </c>
      <c r="E14319" t="s">
        <v>2192</v>
      </c>
      <c r="F14319" t="s">
        <v>230</v>
      </c>
      <c r="G14319" t="s">
        <v>57</v>
      </c>
      <c r="H14319" t="s">
        <v>46</v>
      </c>
      <c r="I14319" t="s">
        <v>205</v>
      </c>
      <c r="J14319" t="s">
        <v>206</v>
      </c>
      <c r="K14319" t="s">
        <v>206</v>
      </c>
      <c r="L14319">
        <v>1</v>
      </c>
      <c r="M14319" s="1">
        <v>40909</v>
      </c>
      <c r="N14319" s="2">
        <v>40909</v>
      </c>
      <c r="O14319" t="s">
        <v>132</v>
      </c>
      <c r="P14319">
        <v>2012</v>
      </c>
      <c r="Q14319" s="1">
        <v>41655</v>
      </c>
      <c r="R14319" s="1">
        <v>41655</v>
      </c>
      <c r="S14319">
        <v>0</v>
      </c>
      <c r="T14319">
        <v>3000000</v>
      </c>
      <c r="U14319">
        <v>0</v>
      </c>
      <c r="V14319">
        <v>0</v>
      </c>
      <c r="W14319">
        <v>0</v>
      </c>
      <c r="X14319">
        <v>0</v>
      </c>
      <c r="Y14319">
        <v>0</v>
      </c>
      <c r="Z14319">
        <v>0</v>
      </c>
      <c r="AA14319">
        <v>0</v>
      </c>
      <c r="AB14319">
        <v>0</v>
      </c>
      <c r="AC14319">
        <v>0</v>
      </c>
      <c r="AD14319">
        <v>0</v>
      </c>
      <c r="AE14319">
        <v>0</v>
      </c>
      <c r="AF14319">
        <v>3000000</v>
      </c>
      <c r="AG14319">
        <v>0</v>
      </c>
      <c r="AH14319">
        <v>0</v>
      </c>
      <c r="AI14319">
        <v>0</v>
      </c>
      <c r="AJ14319">
        <v>0</v>
      </c>
      <c r="AK14319">
        <v>0</v>
      </c>
      <c r="AL14319">
        <v>0</v>
      </c>
      <c r="AM14319">
        <v>0</v>
      </c>
    </row>
    <row r="14320" spans="1:39" x14ac:dyDescent="0.45">
      <c r="A14320" t="s">
        <v>55091</v>
      </c>
      <c r="B14320" t="s">
        <v>55092</v>
      </c>
      <c r="C14320" t="s">
        <v>55093</v>
      </c>
      <c r="D14320" t="s">
        <v>293</v>
      </c>
      <c r="E14320" t="s">
        <v>294</v>
      </c>
      <c r="F14320" t="s">
        <v>55094</v>
      </c>
      <c r="G14320" t="s">
        <v>57</v>
      </c>
      <c r="H14320" t="s">
        <v>192</v>
      </c>
      <c r="J14320" t="s">
        <v>41390</v>
      </c>
      <c r="K14320" t="s">
        <v>41390</v>
      </c>
      <c r="L14320">
        <v>3</v>
      </c>
      <c r="M14320" s="1">
        <v>38930</v>
      </c>
      <c r="N14320" s="2">
        <v>38930</v>
      </c>
      <c r="O14320" t="s">
        <v>658</v>
      </c>
      <c r="P14320">
        <v>2006</v>
      </c>
      <c r="Q14320" s="1">
        <v>39326</v>
      </c>
      <c r="R14320" s="1">
        <v>41449</v>
      </c>
      <c r="S14320">
        <v>0</v>
      </c>
      <c r="T14320">
        <v>7018900</v>
      </c>
      <c r="U14320">
        <v>0</v>
      </c>
      <c r="V14320">
        <v>0</v>
      </c>
      <c r="W14320">
        <v>0</v>
      </c>
      <c r="X14320">
        <v>0</v>
      </c>
      <c r="Y14320">
        <v>0</v>
      </c>
      <c r="Z14320">
        <v>0</v>
      </c>
      <c r="AA14320">
        <v>0</v>
      </c>
      <c r="AB14320">
        <v>0</v>
      </c>
      <c r="AC14320">
        <v>0</v>
      </c>
      <c r="AD14320">
        <v>0</v>
      </c>
      <c r="AE14320">
        <v>0</v>
      </c>
      <c r="AF14320">
        <v>0</v>
      </c>
      <c r="AG14320">
        <v>7018900</v>
      </c>
      <c r="AH14320">
        <v>0</v>
      </c>
      <c r="AI14320">
        <v>0</v>
      </c>
      <c r="AJ14320">
        <v>0</v>
      </c>
      <c r="AK14320">
        <v>0</v>
      </c>
      <c r="AL14320">
        <v>0</v>
      </c>
      <c r="AM14320">
        <v>0</v>
      </c>
    </row>
    <row r="14321" spans="1:39" x14ac:dyDescent="0.45">
      <c r="A14321" t="s">
        <v>55095</v>
      </c>
      <c r="B14321" t="s">
        <v>55096</v>
      </c>
      <c r="C14321" t="s">
        <v>55097</v>
      </c>
      <c r="D14321" t="s">
        <v>258</v>
      </c>
      <c r="E14321" t="s">
        <v>259</v>
      </c>
      <c r="F14321" s="3">
        <v>45697</v>
      </c>
      <c r="G14321" t="s">
        <v>57</v>
      </c>
      <c r="H14321" t="s">
        <v>74</v>
      </c>
      <c r="J14321" t="s">
        <v>75</v>
      </c>
      <c r="K14321" t="s">
        <v>75</v>
      </c>
      <c r="L14321">
        <v>1</v>
      </c>
      <c r="M14321" s="1">
        <v>41275</v>
      </c>
      <c r="N14321" s="2">
        <v>41275</v>
      </c>
      <c r="O14321" t="s">
        <v>164</v>
      </c>
      <c r="P14321">
        <v>2013</v>
      </c>
      <c r="Q14321" s="1">
        <v>41411</v>
      </c>
      <c r="R14321" s="1">
        <v>41411</v>
      </c>
      <c r="S14321">
        <v>0</v>
      </c>
      <c r="T14321">
        <v>0</v>
      </c>
      <c r="U14321">
        <v>45697</v>
      </c>
      <c r="V14321">
        <v>0</v>
      </c>
      <c r="W14321">
        <v>0</v>
      </c>
      <c r="X14321">
        <v>0</v>
      </c>
      <c r="Y14321">
        <v>0</v>
      </c>
      <c r="Z14321">
        <v>0</v>
      </c>
      <c r="AA14321">
        <v>0</v>
      </c>
      <c r="AB14321">
        <v>0</v>
      </c>
      <c r="AC14321">
        <v>0</v>
      </c>
      <c r="AD14321">
        <v>0</v>
      </c>
      <c r="AE14321">
        <v>0</v>
      </c>
      <c r="AF14321">
        <v>0</v>
      </c>
      <c r="AG14321">
        <v>0</v>
      </c>
      <c r="AH14321">
        <v>0</v>
      </c>
      <c r="AI14321">
        <v>0</v>
      </c>
      <c r="AJ14321">
        <v>0</v>
      </c>
      <c r="AK14321">
        <v>0</v>
      </c>
      <c r="AL14321">
        <v>0</v>
      </c>
      <c r="AM14321">
        <v>0</v>
      </c>
    </row>
    <row r="14322" spans="1:39" x14ac:dyDescent="0.45">
      <c r="A14322" t="s">
        <v>55098</v>
      </c>
      <c r="B14322" t="s">
        <v>55099</v>
      </c>
      <c r="C14322" t="s">
        <v>55100</v>
      </c>
      <c r="D14322" t="s">
        <v>293</v>
      </c>
      <c r="E14322" t="s">
        <v>294</v>
      </c>
      <c r="F14322" t="s">
        <v>55101</v>
      </c>
      <c r="G14322" t="s">
        <v>57</v>
      </c>
      <c r="H14322" t="s">
        <v>74</v>
      </c>
      <c r="J14322" t="s">
        <v>4560</v>
      </c>
      <c r="K14322" t="s">
        <v>4560</v>
      </c>
      <c r="L14322">
        <v>1</v>
      </c>
      <c r="Q14322" s="1">
        <v>40921</v>
      </c>
      <c r="R14322" s="1">
        <v>40921</v>
      </c>
      <c r="S14322">
        <v>0</v>
      </c>
      <c r="T14322">
        <v>613106</v>
      </c>
      <c r="U14322">
        <v>0</v>
      </c>
      <c r="V14322">
        <v>0</v>
      </c>
      <c r="W14322">
        <v>0</v>
      </c>
      <c r="X14322">
        <v>0</v>
      </c>
      <c r="Y14322">
        <v>0</v>
      </c>
      <c r="Z14322">
        <v>0</v>
      </c>
      <c r="AA14322">
        <v>0</v>
      </c>
      <c r="AB14322">
        <v>0</v>
      </c>
      <c r="AC14322">
        <v>0</v>
      </c>
      <c r="AD14322">
        <v>0</v>
      </c>
      <c r="AE14322">
        <v>0</v>
      </c>
      <c r="AF14322">
        <v>0</v>
      </c>
      <c r="AG14322">
        <v>0</v>
      </c>
      <c r="AH14322">
        <v>0</v>
      </c>
      <c r="AI14322">
        <v>0</v>
      </c>
      <c r="AJ14322">
        <v>0</v>
      </c>
      <c r="AK14322">
        <v>0</v>
      </c>
      <c r="AL14322">
        <v>0</v>
      </c>
      <c r="AM14322">
        <v>0</v>
      </c>
    </row>
    <row r="14323" spans="1:39" x14ac:dyDescent="0.45">
      <c r="A14323" t="s">
        <v>55102</v>
      </c>
      <c r="B14323" t="s">
        <v>55103</v>
      </c>
      <c r="C14323" t="s">
        <v>55104</v>
      </c>
      <c r="D14323" t="s">
        <v>142</v>
      </c>
      <c r="E14323" t="s">
        <v>143</v>
      </c>
      <c r="F14323" t="s">
        <v>2526</v>
      </c>
      <c r="G14323" t="s">
        <v>57</v>
      </c>
      <c r="H14323" t="s">
        <v>46</v>
      </c>
      <c r="I14323" t="s">
        <v>58</v>
      </c>
      <c r="J14323" t="s">
        <v>1223</v>
      </c>
      <c r="K14323" t="s">
        <v>1223</v>
      </c>
      <c r="L14323">
        <v>1</v>
      </c>
      <c r="M14323" s="1">
        <v>35065</v>
      </c>
      <c r="N14323" s="2">
        <v>35065</v>
      </c>
      <c r="O14323" t="s">
        <v>3501</v>
      </c>
      <c r="P14323">
        <v>1996</v>
      </c>
      <c r="Q14323" s="1">
        <v>40155</v>
      </c>
      <c r="R14323" s="1">
        <v>40155</v>
      </c>
      <c r="S14323">
        <v>0</v>
      </c>
      <c r="T14323">
        <v>25000000</v>
      </c>
      <c r="U14323">
        <v>0</v>
      </c>
      <c r="V14323">
        <v>0</v>
      </c>
      <c r="W14323">
        <v>0</v>
      </c>
      <c r="X14323">
        <v>0</v>
      </c>
      <c r="Y14323">
        <v>0</v>
      </c>
      <c r="Z14323">
        <v>0</v>
      </c>
      <c r="AA14323">
        <v>0</v>
      </c>
      <c r="AB14323">
        <v>0</v>
      </c>
      <c r="AC14323">
        <v>0</v>
      </c>
      <c r="AD14323">
        <v>0</v>
      </c>
      <c r="AE14323">
        <v>0</v>
      </c>
      <c r="AF14323">
        <v>0</v>
      </c>
      <c r="AG14323">
        <v>0</v>
      </c>
      <c r="AH14323">
        <v>0</v>
      </c>
      <c r="AI14323">
        <v>0</v>
      </c>
      <c r="AJ14323">
        <v>0</v>
      </c>
      <c r="AK14323">
        <v>0</v>
      </c>
      <c r="AL14323">
        <v>0</v>
      </c>
      <c r="AM14323">
        <v>0</v>
      </c>
    </row>
    <row r="14324" spans="1:39" x14ac:dyDescent="0.45">
      <c r="A14324" t="s">
        <v>55105</v>
      </c>
      <c r="B14324" t="s">
        <v>55106</v>
      </c>
      <c r="C14324" t="s">
        <v>55107</v>
      </c>
      <c r="D14324" t="s">
        <v>1474</v>
      </c>
      <c r="E14324" t="s">
        <v>1475</v>
      </c>
      <c r="F14324" t="s">
        <v>55108</v>
      </c>
      <c r="G14324" t="s">
        <v>57</v>
      </c>
      <c r="H14324" t="s">
        <v>46</v>
      </c>
      <c r="I14324" t="s">
        <v>3634</v>
      </c>
      <c r="J14324" t="s">
        <v>2924</v>
      </c>
      <c r="K14324" t="s">
        <v>2924</v>
      </c>
      <c r="L14324">
        <v>3</v>
      </c>
      <c r="M14324" s="1">
        <v>36892</v>
      </c>
      <c r="N14324" s="2">
        <v>36892</v>
      </c>
      <c r="O14324" t="s">
        <v>172</v>
      </c>
      <c r="P14324">
        <v>2001</v>
      </c>
      <c r="Q14324" s="1">
        <v>39769</v>
      </c>
      <c r="R14324" s="1">
        <v>41689</v>
      </c>
      <c r="S14324">
        <v>0</v>
      </c>
      <c r="T14324">
        <v>4893742</v>
      </c>
      <c r="U14324">
        <v>0</v>
      </c>
      <c r="V14324">
        <v>0</v>
      </c>
      <c r="W14324">
        <v>0</v>
      </c>
      <c r="X14324">
        <v>0</v>
      </c>
      <c r="Y14324">
        <v>0</v>
      </c>
      <c r="Z14324">
        <v>0</v>
      </c>
      <c r="AA14324">
        <v>0</v>
      </c>
      <c r="AB14324">
        <v>0</v>
      </c>
      <c r="AC14324">
        <v>0</v>
      </c>
      <c r="AD14324">
        <v>0</v>
      </c>
      <c r="AE14324">
        <v>0</v>
      </c>
      <c r="AF14324">
        <v>0</v>
      </c>
      <c r="AG14324">
        <v>3000000</v>
      </c>
      <c r="AH14324">
        <v>0</v>
      </c>
      <c r="AI14324">
        <v>0</v>
      </c>
      <c r="AJ14324">
        <v>0</v>
      </c>
      <c r="AK14324">
        <v>0</v>
      </c>
      <c r="AL14324">
        <v>0</v>
      </c>
      <c r="AM14324">
        <v>0</v>
      </c>
    </row>
    <row r="14325" spans="1:39" x14ac:dyDescent="0.45">
      <c r="A14325" t="s">
        <v>55109</v>
      </c>
      <c r="B14325" t="s">
        <v>55110</v>
      </c>
      <c r="C14325" t="s">
        <v>55111</v>
      </c>
      <c r="D14325" t="s">
        <v>55112</v>
      </c>
      <c r="E14325" t="s">
        <v>1827</v>
      </c>
      <c r="F14325" t="s">
        <v>114</v>
      </c>
      <c r="G14325" t="s">
        <v>57</v>
      </c>
      <c r="L14325">
        <v>1</v>
      </c>
      <c r="Q14325" s="1">
        <v>41901</v>
      </c>
      <c r="R14325" s="1">
        <v>41901</v>
      </c>
      <c r="S14325">
        <v>0</v>
      </c>
      <c r="T14325">
        <v>0</v>
      </c>
      <c r="U14325">
        <v>0</v>
      </c>
      <c r="V14325">
        <v>0</v>
      </c>
      <c r="W14325">
        <v>0</v>
      </c>
      <c r="X14325">
        <v>0</v>
      </c>
      <c r="Y14325">
        <v>0</v>
      </c>
      <c r="Z14325">
        <v>0</v>
      </c>
      <c r="AA14325">
        <v>0</v>
      </c>
      <c r="AB14325">
        <v>0</v>
      </c>
      <c r="AC14325">
        <v>0</v>
      </c>
      <c r="AD14325">
        <v>0</v>
      </c>
      <c r="AE14325">
        <v>0</v>
      </c>
      <c r="AF14325">
        <v>0</v>
      </c>
      <c r="AG14325">
        <v>0</v>
      </c>
      <c r="AH14325">
        <v>0</v>
      </c>
      <c r="AI14325">
        <v>0</v>
      </c>
      <c r="AJ14325">
        <v>0</v>
      </c>
      <c r="AK14325">
        <v>0</v>
      </c>
      <c r="AL14325">
        <v>0</v>
      </c>
      <c r="AM14325">
        <v>0</v>
      </c>
    </row>
    <row r="14326" spans="1:39" x14ac:dyDescent="0.45">
      <c r="A14326" t="s">
        <v>55113</v>
      </c>
      <c r="B14326" t="s">
        <v>55114</v>
      </c>
      <c r="C14326" t="s">
        <v>55115</v>
      </c>
      <c r="D14326" t="s">
        <v>3082</v>
      </c>
      <c r="E14326" t="s">
        <v>1758</v>
      </c>
      <c r="F14326" t="s">
        <v>55116</v>
      </c>
      <c r="G14326" t="s">
        <v>57</v>
      </c>
      <c r="H14326" t="s">
        <v>46</v>
      </c>
      <c r="I14326" t="s">
        <v>58</v>
      </c>
      <c r="J14326" t="s">
        <v>1223</v>
      </c>
      <c r="K14326" t="s">
        <v>1223</v>
      </c>
      <c r="L14326">
        <v>2</v>
      </c>
      <c r="M14326" s="1">
        <v>39083</v>
      </c>
      <c r="N14326" s="2">
        <v>39083</v>
      </c>
      <c r="O14326" t="s">
        <v>110</v>
      </c>
      <c r="P14326">
        <v>2007</v>
      </c>
      <c r="Q14326" s="1">
        <v>40359</v>
      </c>
      <c r="R14326" s="1">
        <v>41787</v>
      </c>
      <c r="S14326">
        <v>0</v>
      </c>
      <c r="T14326">
        <v>6000001</v>
      </c>
      <c r="U14326">
        <v>0</v>
      </c>
      <c r="V14326">
        <v>0</v>
      </c>
      <c r="W14326">
        <v>0</v>
      </c>
      <c r="X14326">
        <v>4500000</v>
      </c>
      <c r="Y14326">
        <v>0</v>
      </c>
      <c r="Z14326">
        <v>0</v>
      </c>
      <c r="AA14326">
        <v>0</v>
      </c>
      <c r="AB14326">
        <v>0</v>
      </c>
      <c r="AC14326">
        <v>0</v>
      </c>
      <c r="AD14326">
        <v>0</v>
      </c>
      <c r="AE14326">
        <v>0</v>
      </c>
      <c r="AF14326">
        <v>0</v>
      </c>
      <c r="AG14326">
        <v>0</v>
      </c>
      <c r="AH14326">
        <v>0</v>
      </c>
      <c r="AI14326">
        <v>0</v>
      </c>
      <c r="AJ14326">
        <v>0</v>
      </c>
      <c r="AK14326">
        <v>0</v>
      </c>
      <c r="AL14326">
        <v>0</v>
      </c>
      <c r="AM14326">
        <v>0</v>
      </c>
    </row>
    <row r="14327" spans="1:39" x14ac:dyDescent="0.45">
      <c r="A14327" t="s">
        <v>55117</v>
      </c>
      <c r="B14327" t="s">
        <v>55118</v>
      </c>
      <c r="C14327" t="s">
        <v>55119</v>
      </c>
      <c r="D14327" t="s">
        <v>755</v>
      </c>
      <c r="E14327" t="s">
        <v>756</v>
      </c>
      <c r="F14327" s="3">
        <v>64330</v>
      </c>
      <c r="G14327" t="s">
        <v>57</v>
      </c>
      <c r="L14327">
        <v>1</v>
      </c>
      <c r="Q14327" s="1">
        <v>41505</v>
      </c>
      <c r="R14327" s="1">
        <v>41505</v>
      </c>
      <c r="S14327">
        <v>64330</v>
      </c>
      <c r="T14327">
        <v>0</v>
      </c>
      <c r="U14327">
        <v>0</v>
      </c>
      <c r="V14327">
        <v>0</v>
      </c>
      <c r="W14327">
        <v>0</v>
      </c>
      <c r="X14327">
        <v>0</v>
      </c>
      <c r="Y14327">
        <v>0</v>
      </c>
      <c r="Z14327">
        <v>0</v>
      </c>
      <c r="AA14327">
        <v>0</v>
      </c>
      <c r="AB14327">
        <v>0</v>
      </c>
      <c r="AC14327">
        <v>0</v>
      </c>
      <c r="AD14327">
        <v>0</v>
      </c>
      <c r="AE14327">
        <v>0</v>
      </c>
      <c r="AF14327">
        <v>0</v>
      </c>
      <c r="AG14327">
        <v>0</v>
      </c>
      <c r="AH14327">
        <v>0</v>
      </c>
      <c r="AI14327">
        <v>0</v>
      </c>
      <c r="AJ14327">
        <v>0</v>
      </c>
      <c r="AK14327">
        <v>0</v>
      </c>
      <c r="AL14327">
        <v>0</v>
      </c>
      <c r="AM14327">
        <v>0</v>
      </c>
    </row>
    <row r="14328" spans="1:39" x14ac:dyDescent="0.45">
      <c r="A14328" t="s">
        <v>55120</v>
      </c>
      <c r="B14328" t="s">
        <v>55121</v>
      </c>
      <c r="C14328" t="s">
        <v>55122</v>
      </c>
      <c r="D14328" t="s">
        <v>142</v>
      </c>
      <c r="E14328" t="s">
        <v>143</v>
      </c>
      <c r="F14328" t="s">
        <v>401</v>
      </c>
      <c r="G14328" t="s">
        <v>57</v>
      </c>
      <c r="H14328" t="s">
        <v>46</v>
      </c>
      <c r="I14328" t="s">
        <v>58</v>
      </c>
      <c r="J14328" t="s">
        <v>198</v>
      </c>
      <c r="K14328" t="s">
        <v>199</v>
      </c>
      <c r="L14328">
        <v>2</v>
      </c>
      <c r="M14328" s="1">
        <v>41518</v>
      </c>
      <c r="N14328" s="2">
        <v>41518</v>
      </c>
      <c r="O14328" t="s">
        <v>276</v>
      </c>
      <c r="P14328">
        <v>2013</v>
      </c>
      <c r="Q14328" s="1">
        <v>41518</v>
      </c>
      <c r="R14328" s="1">
        <v>41640</v>
      </c>
      <c r="S14328">
        <v>650000</v>
      </c>
      <c r="T14328">
        <v>0</v>
      </c>
      <c r="U14328">
        <v>0</v>
      </c>
      <c r="V14328">
        <v>0</v>
      </c>
      <c r="W14328">
        <v>0</v>
      </c>
      <c r="X14328">
        <v>0</v>
      </c>
      <c r="Y14328">
        <v>50000</v>
      </c>
      <c r="Z14328">
        <v>0</v>
      </c>
      <c r="AA14328">
        <v>0</v>
      </c>
      <c r="AB14328">
        <v>0</v>
      </c>
      <c r="AC14328">
        <v>0</v>
      </c>
      <c r="AD14328">
        <v>0</v>
      </c>
      <c r="AE14328">
        <v>0</v>
      </c>
      <c r="AF14328">
        <v>0</v>
      </c>
      <c r="AG14328">
        <v>0</v>
      </c>
      <c r="AH14328">
        <v>0</v>
      </c>
      <c r="AI14328">
        <v>0</v>
      </c>
      <c r="AJ14328">
        <v>0</v>
      </c>
      <c r="AK14328">
        <v>0</v>
      </c>
      <c r="AL14328">
        <v>0</v>
      </c>
      <c r="AM14328">
        <v>0</v>
      </c>
    </row>
    <row r="14329" spans="1:39" x14ac:dyDescent="0.45">
      <c r="A14329" t="s">
        <v>55123</v>
      </c>
      <c r="B14329" t="s">
        <v>55124</v>
      </c>
      <c r="C14329" t="s">
        <v>55125</v>
      </c>
      <c r="D14329" t="s">
        <v>142</v>
      </c>
      <c r="E14329" t="s">
        <v>143</v>
      </c>
      <c r="F14329" t="s">
        <v>55126</v>
      </c>
      <c r="G14329" t="s">
        <v>57</v>
      </c>
      <c r="H14329" t="s">
        <v>46</v>
      </c>
      <c r="I14329" t="s">
        <v>1388</v>
      </c>
      <c r="J14329" t="s">
        <v>641</v>
      </c>
      <c r="K14329" t="s">
        <v>7506</v>
      </c>
      <c r="L14329">
        <v>1</v>
      </c>
      <c r="M14329" s="1">
        <v>40544</v>
      </c>
      <c r="N14329" s="2">
        <v>40544</v>
      </c>
      <c r="O14329" t="s">
        <v>528</v>
      </c>
      <c r="P14329">
        <v>2011</v>
      </c>
      <c r="Q14329" s="1">
        <v>41547</v>
      </c>
      <c r="R14329" s="1">
        <v>41547</v>
      </c>
      <c r="S14329">
        <v>0</v>
      </c>
      <c r="T14329">
        <v>0</v>
      </c>
      <c r="U14329">
        <v>0</v>
      </c>
      <c r="V14329">
        <v>0</v>
      </c>
      <c r="W14329">
        <v>0</v>
      </c>
      <c r="X14329">
        <v>0</v>
      </c>
      <c r="Y14329">
        <v>0</v>
      </c>
      <c r="Z14329">
        <v>0</v>
      </c>
      <c r="AA14329">
        <v>101279000</v>
      </c>
      <c r="AB14329">
        <v>0</v>
      </c>
      <c r="AC14329">
        <v>0</v>
      </c>
      <c r="AD14329">
        <v>0</v>
      </c>
      <c r="AE14329">
        <v>0</v>
      </c>
      <c r="AF14329">
        <v>0</v>
      </c>
      <c r="AG14329">
        <v>0</v>
      </c>
      <c r="AH14329">
        <v>0</v>
      </c>
      <c r="AI14329">
        <v>0</v>
      </c>
      <c r="AJ14329">
        <v>0</v>
      </c>
      <c r="AK14329">
        <v>0</v>
      </c>
      <c r="AL14329">
        <v>0</v>
      </c>
      <c r="AM14329">
        <v>0</v>
      </c>
    </row>
    <row r="14330" spans="1:39" x14ac:dyDescent="0.45">
      <c r="A14330" t="s">
        <v>55127</v>
      </c>
      <c r="B14330" t="s">
        <v>55128</v>
      </c>
      <c r="C14330" t="s">
        <v>55129</v>
      </c>
      <c r="D14330" t="s">
        <v>55130</v>
      </c>
      <c r="E14330" t="s">
        <v>12035</v>
      </c>
      <c r="F14330" t="s">
        <v>114</v>
      </c>
      <c r="G14330" t="s">
        <v>57</v>
      </c>
      <c r="H14330" t="s">
        <v>715</v>
      </c>
      <c r="J14330" t="s">
        <v>716</v>
      </c>
      <c r="K14330" t="s">
        <v>716</v>
      </c>
      <c r="L14330">
        <v>1</v>
      </c>
      <c r="Q14330" s="1">
        <v>41044</v>
      </c>
      <c r="R14330" s="1">
        <v>41044</v>
      </c>
      <c r="S14330">
        <v>0</v>
      </c>
      <c r="T14330">
        <v>0</v>
      </c>
      <c r="U14330">
        <v>0</v>
      </c>
      <c r="V14330">
        <v>0</v>
      </c>
      <c r="W14330">
        <v>0</v>
      </c>
      <c r="X14330">
        <v>0</v>
      </c>
      <c r="Y14330">
        <v>0</v>
      </c>
      <c r="Z14330">
        <v>0</v>
      </c>
      <c r="AA14330">
        <v>0</v>
      </c>
      <c r="AB14330">
        <v>0</v>
      </c>
      <c r="AC14330">
        <v>0</v>
      </c>
      <c r="AD14330">
        <v>0</v>
      </c>
      <c r="AE14330">
        <v>0</v>
      </c>
      <c r="AF14330">
        <v>0</v>
      </c>
      <c r="AG14330">
        <v>0</v>
      </c>
      <c r="AH14330">
        <v>0</v>
      </c>
      <c r="AI14330">
        <v>0</v>
      </c>
      <c r="AJ14330">
        <v>0</v>
      </c>
      <c r="AK14330">
        <v>0</v>
      </c>
      <c r="AL14330">
        <v>0</v>
      </c>
      <c r="AM14330">
        <v>0</v>
      </c>
    </row>
    <row r="14331" spans="1:39" x14ac:dyDescent="0.45">
      <c r="A14331" t="s">
        <v>55131</v>
      </c>
      <c r="B14331" t="s">
        <v>55132</v>
      </c>
      <c r="C14331" t="s">
        <v>55133</v>
      </c>
      <c r="D14331" t="s">
        <v>247</v>
      </c>
      <c r="E14331" t="s">
        <v>248</v>
      </c>
      <c r="F14331" t="s">
        <v>4314</v>
      </c>
      <c r="G14331" t="s">
        <v>57</v>
      </c>
      <c r="H14331" t="s">
        <v>715</v>
      </c>
      <c r="J14331" t="s">
        <v>12196</v>
      </c>
      <c r="K14331" t="s">
        <v>25164</v>
      </c>
      <c r="L14331">
        <v>1</v>
      </c>
      <c r="M14331" s="1">
        <v>40544</v>
      </c>
      <c r="N14331" s="2">
        <v>40544</v>
      </c>
      <c r="O14331" t="s">
        <v>528</v>
      </c>
      <c r="P14331">
        <v>2011</v>
      </c>
      <c r="Q14331" s="1">
        <v>41631</v>
      </c>
      <c r="R14331" s="1">
        <v>41631</v>
      </c>
      <c r="S14331">
        <v>550000</v>
      </c>
      <c r="T14331">
        <v>0</v>
      </c>
      <c r="U14331">
        <v>0</v>
      </c>
      <c r="V14331">
        <v>0</v>
      </c>
      <c r="W14331">
        <v>0</v>
      </c>
      <c r="X14331">
        <v>0</v>
      </c>
      <c r="Y14331">
        <v>0</v>
      </c>
      <c r="Z14331">
        <v>0</v>
      </c>
      <c r="AA14331">
        <v>0</v>
      </c>
      <c r="AB14331">
        <v>0</v>
      </c>
      <c r="AC14331">
        <v>0</v>
      </c>
      <c r="AD14331">
        <v>0</v>
      </c>
      <c r="AE14331">
        <v>0</v>
      </c>
      <c r="AF14331">
        <v>0</v>
      </c>
      <c r="AG14331">
        <v>0</v>
      </c>
      <c r="AH14331">
        <v>0</v>
      </c>
      <c r="AI14331">
        <v>0</v>
      </c>
      <c r="AJ14331">
        <v>0</v>
      </c>
      <c r="AK14331">
        <v>0</v>
      </c>
      <c r="AL14331">
        <v>0</v>
      </c>
      <c r="AM14331">
        <v>0</v>
      </c>
    </row>
    <row r="14332" spans="1:39" x14ac:dyDescent="0.45">
      <c r="A14332" t="s">
        <v>55134</v>
      </c>
      <c r="B14332" t="s">
        <v>55135</v>
      </c>
      <c r="C14332" t="s">
        <v>55136</v>
      </c>
      <c r="D14332" t="s">
        <v>55137</v>
      </c>
      <c r="E14332" t="s">
        <v>1497</v>
      </c>
      <c r="F14332" s="3">
        <v>13751</v>
      </c>
      <c r="G14332" t="s">
        <v>57</v>
      </c>
      <c r="H14332" t="s">
        <v>74</v>
      </c>
      <c r="J14332" t="s">
        <v>75</v>
      </c>
      <c r="K14332" t="s">
        <v>75</v>
      </c>
      <c r="L14332">
        <v>1</v>
      </c>
      <c r="M14332" s="1">
        <v>40951</v>
      </c>
      <c r="N14332" s="2">
        <v>40940</v>
      </c>
      <c r="O14332" t="s">
        <v>132</v>
      </c>
      <c r="P14332">
        <v>2012</v>
      </c>
      <c r="Q14332" s="1">
        <v>41728</v>
      </c>
      <c r="R14332" s="1">
        <v>41728</v>
      </c>
      <c r="S14332">
        <v>13751</v>
      </c>
      <c r="T14332">
        <v>0</v>
      </c>
      <c r="U14332">
        <v>0</v>
      </c>
      <c r="V14332">
        <v>0</v>
      </c>
      <c r="W14332">
        <v>0</v>
      </c>
      <c r="X14332">
        <v>0</v>
      </c>
      <c r="Y14332">
        <v>0</v>
      </c>
      <c r="Z14332">
        <v>0</v>
      </c>
      <c r="AA14332">
        <v>0</v>
      </c>
      <c r="AB14332">
        <v>0</v>
      </c>
      <c r="AC14332">
        <v>0</v>
      </c>
      <c r="AD14332">
        <v>0</v>
      </c>
      <c r="AE14332">
        <v>0</v>
      </c>
      <c r="AF14332">
        <v>0</v>
      </c>
      <c r="AG14332">
        <v>0</v>
      </c>
      <c r="AH14332">
        <v>0</v>
      </c>
      <c r="AI14332">
        <v>0</v>
      </c>
      <c r="AJ14332">
        <v>0</v>
      </c>
      <c r="AK14332">
        <v>0</v>
      </c>
      <c r="AL14332">
        <v>0</v>
      </c>
      <c r="AM14332">
        <v>0</v>
      </c>
    </row>
    <row r="14333" spans="1:39" x14ac:dyDescent="0.45">
      <c r="A14333" t="s">
        <v>55138</v>
      </c>
      <c r="B14333" t="s">
        <v>55139</v>
      </c>
      <c r="C14333" t="s">
        <v>55140</v>
      </c>
      <c r="D14333" t="s">
        <v>127</v>
      </c>
      <c r="E14333" t="s">
        <v>128</v>
      </c>
      <c r="F14333" t="s">
        <v>55141</v>
      </c>
      <c r="G14333" t="s">
        <v>57</v>
      </c>
      <c r="H14333" t="s">
        <v>46</v>
      </c>
      <c r="I14333" t="s">
        <v>205</v>
      </c>
      <c r="J14333" t="s">
        <v>206</v>
      </c>
      <c r="K14333" t="s">
        <v>206</v>
      </c>
      <c r="L14333">
        <v>2</v>
      </c>
      <c r="Q14333" s="1">
        <v>40287</v>
      </c>
      <c r="R14333" s="1">
        <v>40367</v>
      </c>
      <c r="S14333">
        <v>0</v>
      </c>
      <c r="T14333">
        <v>6577657</v>
      </c>
      <c r="U14333">
        <v>0</v>
      </c>
      <c r="V14333">
        <v>0</v>
      </c>
      <c r="W14333">
        <v>0</v>
      </c>
      <c r="X14333">
        <v>1000000</v>
      </c>
      <c r="Y14333">
        <v>0</v>
      </c>
      <c r="Z14333">
        <v>0</v>
      </c>
      <c r="AA14333">
        <v>0</v>
      </c>
      <c r="AB14333">
        <v>0</v>
      </c>
      <c r="AC14333">
        <v>0</v>
      </c>
      <c r="AD14333">
        <v>0</v>
      </c>
      <c r="AE14333">
        <v>0</v>
      </c>
      <c r="AF14333">
        <v>0</v>
      </c>
      <c r="AG14333">
        <v>0</v>
      </c>
      <c r="AH14333">
        <v>0</v>
      </c>
      <c r="AI14333">
        <v>0</v>
      </c>
      <c r="AJ14333">
        <v>0</v>
      </c>
      <c r="AK14333">
        <v>0</v>
      </c>
      <c r="AL14333">
        <v>0</v>
      </c>
      <c r="AM14333">
        <v>0</v>
      </c>
    </row>
    <row r="14334" spans="1:39" x14ac:dyDescent="0.45">
      <c r="A14334" t="s">
        <v>55142</v>
      </c>
      <c r="B14334" t="s">
        <v>55143</v>
      </c>
      <c r="C14334" t="s">
        <v>55144</v>
      </c>
      <c r="D14334" t="s">
        <v>98</v>
      </c>
      <c r="E14334" t="s">
        <v>99</v>
      </c>
      <c r="F14334" t="s">
        <v>846</v>
      </c>
      <c r="G14334" t="s">
        <v>57</v>
      </c>
      <c r="L14334">
        <v>1</v>
      </c>
      <c r="M14334" s="1">
        <v>39396</v>
      </c>
      <c r="N14334" s="2">
        <v>39387</v>
      </c>
      <c r="O14334" t="s">
        <v>1428</v>
      </c>
      <c r="P14334">
        <v>2007</v>
      </c>
      <c r="Q14334" s="1">
        <v>40210</v>
      </c>
      <c r="R14334" s="1">
        <v>40210</v>
      </c>
      <c r="S14334">
        <v>0</v>
      </c>
      <c r="T14334">
        <v>1000000</v>
      </c>
      <c r="U14334">
        <v>0</v>
      </c>
      <c r="V14334">
        <v>0</v>
      </c>
      <c r="W14334">
        <v>0</v>
      </c>
      <c r="X14334">
        <v>0</v>
      </c>
      <c r="Y14334">
        <v>0</v>
      </c>
      <c r="Z14334">
        <v>0</v>
      </c>
      <c r="AA14334">
        <v>0</v>
      </c>
      <c r="AB14334">
        <v>0</v>
      </c>
      <c r="AC14334">
        <v>0</v>
      </c>
      <c r="AD14334">
        <v>0</v>
      </c>
      <c r="AE14334">
        <v>0</v>
      </c>
      <c r="AF14334">
        <v>1000000</v>
      </c>
      <c r="AG14334">
        <v>0</v>
      </c>
      <c r="AH14334">
        <v>0</v>
      </c>
      <c r="AI14334">
        <v>0</v>
      </c>
      <c r="AJ14334">
        <v>0</v>
      </c>
      <c r="AK14334">
        <v>0</v>
      </c>
      <c r="AL14334">
        <v>0</v>
      </c>
      <c r="AM14334">
        <v>0</v>
      </c>
    </row>
    <row r="14335" spans="1:39" x14ac:dyDescent="0.45">
      <c r="A14335" t="s">
        <v>55145</v>
      </c>
      <c r="B14335" t="s">
        <v>55146</v>
      </c>
      <c r="C14335" t="s">
        <v>55147</v>
      </c>
      <c r="D14335" t="s">
        <v>107</v>
      </c>
      <c r="E14335" t="s">
        <v>108</v>
      </c>
      <c r="F14335" t="s">
        <v>17074</v>
      </c>
      <c r="H14335" t="s">
        <v>46</v>
      </c>
      <c r="I14335" t="s">
        <v>58</v>
      </c>
      <c r="J14335" t="s">
        <v>1223</v>
      </c>
      <c r="K14335" t="s">
        <v>37855</v>
      </c>
      <c r="L14335">
        <v>2</v>
      </c>
      <c r="M14335" s="1">
        <v>39814</v>
      </c>
      <c r="N14335" s="2">
        <v>39814</v>
      </c>
      <c r="O14335" t="s">
        <v>188</v>
      </c>
      <c r="P14335">
        <v>2009</v>
      </c>
      <c r="Q14335" s="1">
        <v>40857</v>
      </c>
      <c r="R14335" s="1">
        <v>41761</v>
      </c>
      <c r="S14335">
        <v>0</v>
      </c>
      <c r="T14335">
        <v>1150000</v>
      </c>
      <c r="U14335">
        <v>0</v>
      </c>
      <c r="V14335">
        <v>0</v>
      </c>
      <c r="W14335">
        <v>0</v>
      </c>
      <c r="X14335">
        <v>0</v>
      </c>
      <c r="Y14335">
        <v>0</v>
      </c>
      <c r="Z14335">
        <v>0</v>
      </c>
      <c r="AA14335">
        <v>0</v>
      </c>
      <c r="AB14335">
        <v>0</v>
      </c>
      <c r="AC14335">
        <v>0</v>
      </c>
      <c r="AD14335">
        <v>0</v>
      </c>
      <c r="AE14335">
        <v>0</v>
      </c>
      <c r="AF14335">
        <v>0</v>
      </c>
      <c r="AG14335">
        <v>0</v>
      </c>
      <c r="AH14335">
        <v>0</v>
      </c>
      <c r="AI14335">
        <v>0</v>
      </c>
      <c r="AJ14335">
        <v>0</v>
      </c>
      <c r="AK14335">
        <v>0</v>
      </c>
      <c r="AL14335">
        <v>0</v>
      </c>
      <c r="AM14335">
        <v>0</v>
      </c>
    </row>
    <row r="14336" spans="1:39" x14ac:dyDescent="0.45">
      <c r="A14336" t="s">
        <v>55148</v>
      </c>
      <c r="B14336" t="s">
        <v>55149</v>
      </c>
      <c r="C14336" t="s">
        <v>55150</v>
      </c>
      <c r="D14336" t="s">
        <v>88</v>
      </c>
      <c r="E14336" t="s">
        <v>89</v>
      </c>
      <c r="F14336" t="s">
        <v>55151</v>
      </c>
      <c r="G14336" t="s">
        <v>45</v>
      </c>
      <c r="H14336" t="s">
        <v>46</v>
      </c>
      <c r="I14336" t="s">
        <v>58</v>
      </c>
      <c r="J14336" t="s">
        <v>59</v>
      </c>
      <c r="K14336" t="s">
        <v>4538</v>
      </c>
      <c r="L14336">
        <v>1</v>
      </c>
      <c r="M14336" s="1">
        <v>36892</v>
      </c>
      <c r="N14336" s="2">
        <v>36892</v>
      </c>
      <c r="O14336" t="s">
        <v>172</v>
      </c>
      <c r="P14336">
        <v>2001</v>
      </c>
      <c r="Q14336" s="1">
        <v>39762</v>
      </c>
      <c r="R14336" s="1">
        <v>39762</v>
      </c>
      <c r="S14336">
        <v>0</v>
      </c>
      <c r="T14336">
        <v>13880000</v>
      </c>
      <c r="U14336">
        <v>0</v>
      </c>
      <c r="V14336">
        <v>0</v>
      </c>
      <c r="W14336">
        <v>0</v>
      </c>
      <c r="X14336">
        <v>0</v>
      </c>
      <c r="Y14336">
        <v>0</v>
      </c>
      <c r="Z14336">
        <v>0</v>
      </c>
      <c r="AA14336">
        <v>0</v>
      </c>
      <c r="AB14336">
        <v>0</v>
      </c>
      <c r="AC14336">
        <v>0</v>
      </c>
      <c r="AD14336">
        <v>0</v>
      </c>
      <c r="AE14336">
        <v>0</v>
      </c>
      <c r="AF14336">
        <v>0</v>
      </c>
      <c r="AG14336">
        <v>13880000</v>
      </c>
      <c r="AH14336">
        <v>0</v>
      </c>
      <c r="AI14336">
        <v>0</v>
      </c>
      <c r="AJ14336">
        <v>0</v>
      </c>
      <c r="AK14336">
        <v>0</v>
      </c>
      <c r="AL14336">
        <v>0</v>
      </c>
      <c r="AM14336">
        <v>0</v>
      </c>
    </row>
    <row r="14337" spans="1:39" x14ac:dyDescent="0.45">
      <c r="A14337" t="s">
        <v>55152</v>
      </c>
      <c r="B14337" t="s">
        <v>55153</v>
      </c>
      <c r="C14337" t="s">
        <v>55154</v>
      </c>
      <c r="D14337" t="s">
        <v>293</v>
      </c>
      <c r="E14337" t="s">
        <v>294</v>
      </c>
      <c r="F14337" t="s">
        <v>114</v>
      </c>
      <c r="G14337" t="s">
        <v>57</v>
      </c>
      <c r="H14337" t="s">
        <v>46</v>
      </c>
      <c r="I14337" t="s">
        <v>821</v>
      </c>
      <c r="J14337" t="s">
        <v>822</v>
      </c>
      <c r="K14337" t="s">
        <v>4426</v>
      </c>
      <c r="L14337">
        <v>1</v>
      </c>
      <c r="M14337" s="1">
        <v>36647</v>
      </c>
      <c r="N14337" s="2">
        <v>36647</v>
      </c>
      <c r="O14337" t="s">
        <v>643</v>
      </c>
      <c r="P14337">
        <v>2000</v>
      </c>
      <c r="Q14337" s="1">
        <v>39549</v>
      </c>
      <c r="R14337" s="1">
        <v>39549</v>
      </c>
      <c r="S14337">
        <v>0</v>
      </c>
      <c r="T14337">
        <v>0</v>
      </c>
      <c r="U14337">
        <v>0</v>
      </c>
      <c r="V14337">
        <v>0</v>
      </c>
      <c r="W14337">
        <v>0</v>
      </c>
      <c r="X14337">
        <v>0</v>
      </c>
      <c r="Y14337">
        <v>0</v>
      </c>
      <c r="Z14337">
        <v>0</v>
      </c>
      <c r="AA14337">
        <v>0</v>
      </c>
      <c r="AB14337">
        <v>0</v>
      </c>
      <c r="AC14337">
        <v>0</v>
      </c>
      <c r="AD14337">
        <v>0</v>
      </c>
      <c r="AE14337">
        <v>0</v>
      </c>
      <c r="AF14337">
        <v>0</v>
      </c>
      <c r="AG14337">
        <v>0</v>
      </c>
      <c r="AH14337">
        <v>0</v>
      </c>
      <c r="AI14337">
        <v>0</v>
      </c>
      <c r="AJ14337">
        <v>0</v>
      </c>
      <c r="AK14337">
        <v>0</v>
      </c>
      <c r="AL14337">
        <v>0</v>
      </c>
      <c r="AM14337">
        <v>0</v>
      </c>
    </row>
    <row r="14338" spans="1:39" x14ac:dyDescent="0.45">
      <c r="A14338" t="s">
        <v>55155</v>
      </c>
      <c r="B14338" t="s">
        <v>55156</v>
      </c>
      <c r="C14338" t="s">
        <v>55157</v>
      </c>
      <c r="D14338" t="s">
        <v>55158</v>
      </c>
      <c r="E14338" t="s">
        <v>1780</v>
      </c>
      <c r="F14338" t="s">
        <v>55159</v>
      </c>
      <c r="G14338" t="s">
        <v>45</v>
      </c>
      <c r="H14338" t="s">
        <v>46</v>
      </c>
      <c r="I14338" t="s">
        <v>58</v>
      </c>
      <c r="J14338" t="s">
        <v>198</v>
      </c>
      <c r="K14338" t="s">
        <v>199</v>
      </c>
      <c r="L14338">
        <v>4</v>
      </c>
      <c r="M14338" s="1">
        <v>39083</v>
      </c>
      <c r="N14338" s="2">
        <v>39083</v>
      </c>
      <c r="O14338" t="s">
        <v>110</v>
      </c>
      <c r="P14338">
        <v>2007</v>
      </c>
      <c r="Q14338" s="1">
        <v>39476</v>
      </c>
      <c r="R14338" s="1">
        <v>41345</v>
      </c>
      <c r="S14338">
        <v>0</v>
      </c>
      <c r="T14338">
        <v>42497374</v>
      </c>
      <c r="U14338">
        <v>0</v>
      </c>
      <c r="V14338">
        <v>0</v>
      </c>
      <c r="W14338">
        <v>0</v>
      </c>
      <c r="X14338">
        <v>0</v>
      </c>
      <c r="Y14338">
        <v>0</v>
      </c>
      <c r="Z14338">
        <v>0</v>
      </c>
      <c r="AA14338">
        <v>0</v>
      </c>
      <c r="AB14338">
        <v>0</v>
      </c>
      <c r="AC14338">
        <v>0</v>
      </c>
      <c r="AD14338">
        <v>0</v>
      </c>
      <c r="AE14338">
        <v>0</v>
      </c>
      <c r="AF14338">
        <v>3450000</v>
      </c>
      <c r="AG14338">
        <v>0</v>
      </c>
      <c r="AH14338">
        <v>15800000</v>
      </c>
      <c r="AI14338">
        <v>15000000</v>
      </c>
      <c r="AJ14338">
        <v>0</v>
      </c>
      <c r="AK14338">
        <v>0</v>
      </c>
      <c r="AL14338">
        <v>0</v>
      </c>
      <c r="AM14338">
        <v>0</v>
      </c>
    </row>
    <row r="14339" spans="1:39" x14ac:dyDescent="0.45">
      <c r="A14339" t="s">
        <v>55160</v>
      </c>
      <c r="B14339" t="s">
        <v>55161</v>
      </c>
      <c r="C14339" t="s">
        <v>55162</v>
      </c>
      <c r="D14339" t="s">
        <v>55163</v>
      </c>
      <c r="E14339" t="s">
        <v>488</v>
      </c>
      <c r="F14339" t="s">
        <v>114</v>
      </c>
      <c r="G14339" t="s">
        <v>57</v>
      </c>
      <c r="H14339" t="s">
        <v>46</v>
      </c>
      <c r="I14339" t="s">
        <v>58</v>
      </c>
      <c r="J14339" t="s">
        <v>989</v>
      </c>
      <c r="K14339" t="s">
        <v>26500</v>
      </c>
      <c r="L14339">
        <v>1</v>
      </c>
      <c r="Q14339" s="1">
        <v>41858</v>
      </c>
      <c r="R14339" s="1">
        <v>41858</v>
      </c>
      <c r="S14339">
        <v>0</v>
      </c>
      <c r="T14339">
        <v>0</v>
      </c>
      <c r="U14339">
        <v>0</v>
      </c>
      <c r="V14339">
        <v>0</v>
      </c>
      <c r="W14339">
        <v>0</v>
      </c>
      <c r="X14339">
        <v>0</v>
      </c>
      <c r="Y14339">
        <v>0</v>
      </c>
      <c r="Z14339">
        <v>0</v>
      </c>
      <c r="AA14339">
        <v>0</v>
      </c>
      <c r="AB14339">
        <v>0</v>
      </c>
      <c r="AC14339">
        <v>0</v>
      </c>
      <c r="AD14339">
        <v>0</v>
      </c>
      <c r="AE14339">
        <v>0</v>
      </c>
      <c r="AF14339">
        <v>0</v>
      </c>
      <c r="AG14339">
        <v>0</v>
      </c>
      <c r="AH14339">
        <v>0</v>
      </c>
      <c r="AI14339">
        <v>0</v>
      </c>
      <c r="AJ14339">
        <v>0</v>
      </c>
      <c r="AK14339">
        <v>0</v>
      </c>
      <c r="AL14339">
        <v>0</v>
      </c>
      <c r="AM14339">
        <v>0</v>
      </c>
    </row>
    <row r="14340" spans="1:39" x14ac:dyDescent="0.45">
      <c r="A14340" t="s">
        <v>55164</v>
      </c>
      <c r="B14340" t="s">
        <v>55165</v>
      </c>
      <c r="D14340" t="s">
        <v>55166</v>
      </c>
      <c r="E14340" t="s">
        <v>55167</v>
      </c>
      <c r="F14340" t="s">
        <v>55168</v>
      </c>
      <c r="G14340" t="s">
        <v>57</v>
      </c>
      <c r="H14340" t="s">
        <v>46</v>
      </c>
      <c r="I14340" t="s">
        <v>299</v>
      </c>
      <c r="J14340" t="s">
        <v>300</v>
      </c>
      <c r="K14340" t="s">
        <v>11009</v>
      </c>
      <c r="L14340">
        <v>1</v>
      </c>
      <c r="Q14340" s="1">
        <v>41515</v>
      </c>
      <c r="R14340" s="1">
        <v>41515</v>
      </c>
      <c r="S14340">
        <v>0</v>
      </c>
      <c r="T14340">
        <v>11819107</v>
      </c>
      <c r="U14340">
        <v>0</v>
      </c>
      <c r="V14340">
        <v>0</v>
      </c>
      <c r="W14340">
        <v>0</v>
      </c>
      <c r="X14340">
        <v>0</v>
      </c>
      <c r="Y14340">
        <v>0</v>
      </c>
      <c r="Z14340">
        <v>0</v>
      </c>
      <c r="AA14340">
        <v>0</v>
      </c>
      <c r="AB14340">
        <v>0</v>
      </c>
      <c r="AC14340">
        <v>0</v>
      </c>
      <c r="AD14340">
        <v>0</v>
      </c>
      <c r="AE14340">
        <v>0</v>
      </c>
      <c r="AF14340">
        <v>0</v>
      </c>
      <c r="AG14340">
        <v>0</v>
      </c>
      <c r="AH14340">
        <v>0</v>
      </c>
      <c r="AI14340">
        <v>0</v>
      </c>
      <c r="AJ14340">
        <v>0</v>
      </c>
      <c r="AK14340">
        <v>0</v>
      </c>
      <c r="AL14340">
        <v>0</v>
      </c>
      <c r="AM14340">
        <v>0</v>
      </c>
    </row>
    <row r="14341" spans="1:39" x14ac:dyDescent="0.45">
      <c r="A14341" t="s">
        <v>55169</v>
      </c>
      <c r="B14341" t="s">
        <v>55170</v>
      </c>
      <c r="C14341" t="s">
        <v>55171</v>
      </c>
      <c r="D14341" t="s">
        <v>293</v>
      </c>
      <c r="E14341" t="s">
        <v>294</v>
      </c>
      <c r="F14341" t="s">
        <v>11622</v>
      </c>
      <c r="G14341" t="s">
        <v>57</v>
      </c>
      <c r="H14341" t="s">
        <v>1146</v>
      </c>
      <c r="J14341" t="s">
        <v>55172</v>
      </c>
      <c r="K14341" t="s">
        <v>55172</v>
      </c>
      <c r="L14341">
        <v>2</v>
      </c>
      <c r="M14341" s="1">
        <v>37987</v>
      </c>
      <c r="N14341" s="2">
        <v>37987</v>
      </c>
      <c r="O14341" t="s">
        <v>452</v>
      </c>
      <c r="P14341">
        <v>2004</v>
      </c>
      <c r="Q14341" s="1">
        <v>40154</v>
      </c>
      <c r="R14341" s="1">
        <v>40158</v>
      </c>
      <c r="S14341">
        <v>0</v>
      </c>
      <c r="T14341">
        <v>43500000</v>
      </c>
      <c r="U14341">
        <v>0</v>
      </c>
      <c r="V14341">
        <v>0</v>
      </c>
      <c r="W14341">
        <v>0</v>
      </c>
      <c r="X14341">
        <v>0</v>
      </c>
      <c r="Y14341">
        <v>0</v>
      </c>
      <c r="Z14341">
        <v>0</v>
      </c>
      <c r="AA14341">
        <v>0</v>
      </c>
      <c r="AB14341">
        <v>0</v>
      </c>
      <c r="AC14341">
        <v>0</v>
      </c>
      <c r="AD14341">
        <v>0</v>
      </c>
      <c r="AE14341">
        <v>0</v>
      </c>
      <c r="AF14341">
        <v>0</v>
      </c>
      <c r="AG14341">
        <v>43500000</v>
      </c>
      <c r="AH14341">
        <v>0</v>
      </c>
      <c r="AI14341">
        <v>0</v>
      </c>
      <c r="AJ14341">
        <v>0</v>
      </c>
      <c r="AK14341">
        <v>0</v>
      </c>
      <c r="AL14341">
        <v>0</v>
      </c>
      <c r="AM14341">
        <v>0</v>
      </c>
    </row>
    <row r="14342" spans="1:39" x14ac:dyDescent="0.45">
      <c r="A14342" t="s">
        <v>55173</v>
      </c>
      <c r="B14342" t="s">
        <v>55174</v>
      </c>
      <c r="C14342" t="s">
        <v>55175</v>
      </c>
      <c r="D14342" t="s">
        <v>55176</v>
      </c>
      <c r="E14342" t="s">
        <v>6581</v>
      </c>
      <c r="F14342" t="s">
        <v>55177</v>
      </c>
      <c r="H14342" t="s">
        <v>46</v>
      </c>
      <c r="I14342" t="s">
        <v>526</v>
      </c>
      <c r="J14342" t="s">
        <v>527</v>
      </c>
      <c r="K14342" t="s">
        <v>5803</v>
      </c>
      <c r="L14342">
        <v>4</v>
      </c>
      <c r="M14342" s="1">
        <v>39052</v>
      </c>
      <c r="N14342" s="2">
        <v>39052</v>
      </c>
      <c r="O14342" t="s">
        <v>1347</v>
      </c>
      <c r="P14342">
        <v>2006</v>
      </c>
      <c r="Q14342" s="1">
        <v>39465</v>
      </c>
      <c r="R14342" s="1">
        <v>41771</v>
      </c>
      <c r="S14342">
        <v>0</v>
      </c>
      <c r="T14342">
        <v>24300000</v>
      </c>
      <c r="U14342">
        <v>0</v>
      </c>
      <c r="V14342">
        <v>0</v>
      </c>
      <c r="W14342">
        <v>0</v>
      </c>
      <c r="X14342">
        <v>31046471</v>
      </c>
      <c r="Y14342">
        <v>0</v>
      </c>
      <c r="Z14342">
        <v>0</v>
      </c>
      <c r="AA14342">
        <v>0</v>
      </c>
      <c r="AB14342">
        <v>0</v>
      </c>
      <c r="AC14342">
        <v>0</v>
      </c>
      <c r="AD14342">
        <v>0</v>
      </c>
      <c r="AE14342">
        <v>0</v>
      </c>
      <c r="AF14342">
        <v>15600000</v>
      </c>
      <c r="AG14342">
        <v>0</v>
      </c>
      <c r="AH14342">
        <v>0</v>
      </c>
      <c r="AI14342">
        <v>0</v>
      </c>
      <c r="AJ14342">
        <v>0</v>
      </c>
      <c r="AK14342">
        <v>0</v>
      </c>
      <c r="AL14342">
        <v>0</v>
      </c>
      <c r="AM14342">
        <v>0</v>
      </c>
    </row>
    <row r="14343" spans="1:39" x14ac:dyDescent="0.45">
      <c r="A14343" t="s">
        <v>55178</v>
      </c>
      <c r="B14343" t="s">
        <v>55179</v>
      </c>
      <c r="C14343" t="s">
        <v>55180</v>
      </c>
      <c r="D14343" t="s">
        <v>1360</v>
      </c>
      <c r="E14343" t="s">
        <v>1361</v>
      </c>
      <c r="F14343" t="s">
        <v>1684</v>
      </c>
      <c r="G14343" t="s">
        <v>57</v>
      </c>
      <c r="L14343">
        <v>1</v>
      </c>
      <c r="M14343" s="1">
        <v>36535</v>
      </c>
      <c r="N14343" s="2">
        <v>36526</v>
      </c>
      <c r="O14343" t="s">
        <v>255</v>
      </c>
      <c r="P14343">
        <v>2000</v>
      </c>
      <c r="Q14343" s="1">
        <v>38631</v>
      </c>
      <c r="R14343" s="1">
        <v>38631</v>
      </c>
      <c r="S14343">
        <v>0</v>
      </c>
      <c r="T14343">
        <v>440000</v>
      </c>
      <c r="U14343">
        <v>0</v>
      </c>
      <c r="V14343">
        <v>0</v>
      </c>
      <c r="W14343">
        <v>0</v>
      </c>
      <c r="X14343">
        <v>0</v>
      </c>
      <c r="Y14343">
        <v>0</v>
      </c>
      <c r="Z14343">
        <v>0</v>
      </c>
      <c r="AA14343">
        <v>0</v>
      </c>
      <c r="AB14343">
        <v>0</v>
      </c>
      <c r="AC14343">
        <v>0</v>
      </c>
      <c r="AD14343">
        <v>0</v>
      </c>
      <c r="AE14343">
        <v>0</v>
      </c>
      <c r="AF14343">
        <v>0</v>
      </c>
      <c r="AG14343">
        <v>0</v>
      </c>
      <c r="AH14343">
        <v>0</v>
      </c>
      <c r="AI14343">
        <v>0</v>
      </c>
      <c r="AJ14343">
        <v>0</v>
      </c>
      <c r="AK14343">
        <v>0</v>
      </c>
      <c r="AL14343">
        <v>0</v>
      </c>
      <c r="AM14343">
        <v>0</v>
      </c>
    </row>
    <row r="14344" spans="1:39" x14ac:dyDescent="0.45">
      <c r="A14344" t="s">
        <v>55181</v>
      </c>
      <c r="B14344" t="s">
        <v>55182</v>
      </c>
      <c r="C14344" t="s">
        <v>55183</v>
      </c>
      <c r="D14344" t="s">
        <v>55184</v>
      </c>
      <c r="E14344" t="s">
        <v>2375</v>
      </c>
      <c r="F14344" t="s">
        <v>114</v>
      </c>
      <c r="G14344" t="s">
        <v>57</v>
      </c>
      <c r="H14344" t="s">
        <v>46</v>
      </c>
      <c r="I14344" t="s">
        <v>821</v>
      </c>
      <c r="J14344" t="s">
        <v>822</v>
      </c>
      <c r="K14344" t="s">
        <v>822</v>
      </c>
      <c r="L14344">
        <v>1</v>
      </c>
      <c r="Q14344" s="1">
        <v>41382</v>
      </c>
      <c r="R14344" s="1">
        <v>41382</v>
      </c>
      <c r="S14344">
        <v>0</v>
      </c>
      <c r="T14344">
        <v>0</v>
      </c>
      <c r="U14344">
        <v>0</v>
      </c>
      <c r="V14344">
        <v>0</v>
      </c>
      <c r="W14344">
        <v>0</v>
      </c>
      <c r="X14344">
        <v>0</v>
      </c>
      <c r="Y14344">
        <v>0</v>
      </c>
      <c r="Z14344">
        <v>0</v>
      </c>
      <c r="AA14344">
        <v>0</v>
      </c>
      <c r="AB14344">
        <v>0</v>
      </c>
      <c r="AC14344">
        <v>0</v>
      </c>
      <c r="AD14344">
        <v>0</v>
      </c>
      <c r="AE14344">
        <v>0</v>
      </c>
      <c r="AF14344">
        <v>0</v>
      </c>
      <c r="AG14344">
        <v>0</v>
      </c>
      <c r="AH14344">
        <v>0</v>
      </c>
      <c r="AI14344">
        <v>0</v>
      </c>
      <c r="AJ14344">
        <v>0</v>
      </c>
      <c r="AK14344">
        <v>0</v>
      </c>
      <c r="AL14344">
        <v>0</v>
      </c>
      <c r="AM14344">
        <v>0</v>
      </c>
    </row>
    <row r="14345" spans="1:39" x14ac:dyDescent="0.45">
      <c r="A14345" t="s">
        <v>55185</v>
      </c>
      <c r="B14345" t="s">
        <v>55186</v>
      </c>
      <c r="C14345" t="s">
        <v>55187</v>
      </c>
      <c r="D14345" t="s">
        <v>293</v>
      </c>
      <c r="E14345" t="s">
        <v>294</v>
      </c>
      <c r="F14345" s="3">
        <v>40000</v>
      </c>
      <c r="G14345" t="s">
        <v>57</v>
      </c>
      <c r="H14345" t="s">
        <v>46</v>
      </c>
      <c r="I14345" t="s">
        <v>58</v>
      </c>
      <c r="J14345" t="s">
        <v>198</v>
      </c>
      <c r="K14345" t="s">
        <v>5607</v>
      </c>
      <c r="L14345">
        <v>1</v>
      </c>
      <c r="Q14345" s="1">
        <v>40744</v>
      </c>
      <c r="R14345" s="1">
        <v>40744</v>
      </c>
      <c r="S14345">
        <v>40000</v>
      </c>
      <c r="T14345">
        <v>0</v>
      </c>
      <c r="U14345">
        <v>0</v>
      </c>
      <c r="V14345">
        <v>0</v>
      </c>
      <c r="W14345">
        <v>0</v>
      </c>
      <c r="X14345">
        <v>0</v>
      </c>
      <c r="Y14345">
        <v>0</v>
      </c>
      <c r="Z14345">
        <v>0</v>
      </c>
      <c r="AA14345">
        <v>0</v>
      </c>
      <c r="AB14345">
        <v>0</v>
      </c>
      <c r="AC14345">
        <v>0</v>
      </c>
      <c r="AD14345">
        <v>0</v>
      </c>
      <c r="AE14345">
        <v>0</v>
      </c>
      <c r="AF14345">
        <v>0</v>
      </c>
      <c r="AG14345">
        <v>0</v>
      </c>
      <c r="AH14345">
        <v>0</v>
      </c>
      <c r="AI14345">
        <v>0</v>
      </c>
      <c r="AJ14345">
        <v>0</v>
      </c>
      <c r="AK14345">
        <v>0</v>
      </c>
      <c r="AL14345">
        <v>0</v>
      </c>
      <c r="AM14345">
        <v>0</v>
      </c>
    </row>
    <row r="14346" spans="1:39" x14ac:dyDescent="0.45">
      <c r="A14346" t="s">
        <v>55188</v>
      </c>
      <c r="B14346" t="s">
        <v>55189</v>
      </c>
      <c r="C14346" t="s">
        <v>55190</v>
      </c>
      <c r="D14346" t="s">
        <v>88</v>
      </c>
      <c r="E14346" t="s">
        <v>89</v>
      </c>
      <c r="F14346" t="s">
        <v>114</v>
      </c>
      <c r="G14346" t="s">
        <v>57</v>
      </c>
      <c r="H14346" t="s">
        <v>46</v>
      </c>
      <c r="I14346" t="s">
        <v>148</v>
      </c>
      <c r="J14346" t="s">
        <v>149</v>
      </c>
      <c r="K14346" t="s">
        <v>11451</v>
      </c>
      <c r="L14346">
        <v>1</v>
      </c>
      <c r="M14346" s="1">
        <v>39083</v>
      </c>
      <c r="N14346" s="2">
        <v>39083</v>
      </c>
      <c r="O14346" t="s">
        <v>110</v>
      </c>
      <c r="P14346">
        <v>2007</v>
      </c>
      <c r="Q14346" s="1">
        <v>40878</v>
      </c>
      <c r="R14346" s="1">
        <v>40878</v>
      </c>
      <c r="S14346">
        <v>0</v>
      </c>
      <c r="T14346">
        <v>0</v>
      </c>
      <c r="U14346">
        <v>0</v>
      </c>
      <c r="V14346">
        <v>0</v>
      </c>
      <c r="W14346">
        <v>0</v>
      </c>
      <c r="X14346">
        <v>0</v>
      </c>
      <c r="Y14346">
        <v>0</v>
      </c>
      <c r="Z14346">
        <v>0</v>
      </c>
      <c r="AA14346">
        <v>0</v>
      </c>
      <c r="AB14346">
        <v>0</v>
      </c>
      <c r="AC14346">
        <v>0</v>
      </c>
      <c r="AD14346">
        <v>0</v>
      </c>
      <c r="AE14346">
        <v>0</v>
      </c>
      <c r="AF14346">
        <v>0</v>
      </c>
      <c r="AG14346">
        <v>0</v>
      </c>
      <c r="AH14346">
        <v>0</v>
      </c>
      <c r="AI14346">
        <v>0</v>
      </c>
      <c r="AJ14346">
        <v>0</v>
      </c>
      <c r="AK14346">
        <v>0</v>
      </c>
      <c r="AL14346">
        <v>0</v>
      </c>
      <c r="AM14346">
        <v>0</v>
      </c>
    </row>
    <row r="14347" spans="1:39" x14ac:dyDescent="0.45">
      <c r="A14347" t="s">
        <v>55191</v>
      </c>
      <c r="B14347" t="s">
        <v>55192</v>
      </c>
      <c r="C14347" t="s">
        <v>55193</v>
      </c>
      <c r="D14347" t="s">
        <v>55194</v>
      </c>
      <c r="E14347" t="s">
        <v>55</v>
      </c>
      <c r="F14347" t="s">
        <v>1534</v>
      </c>
      <c r="G14347" t="s">
        <v>45</v>
      </c>
      <c r="H14347" t="s">
        <v>46</v>
      </c>
      <c r="I14347" t="s">
        <v>58</v>
      </c>
      <c r="J14347" t="s">
        <v>989</v>
      </c>
      <c r="K14347" t="s">
        <v>10976</v>
      </c>
      <c r="L14347">
        <v>1</v>
      </c>
      <c r="M14347" s="1">
        <v>38200</v>
      </c>
      <c r="N14347" s="2">
        <v>38200</v>
      </c>
      <c r="O14347" t="s">
        <v>1559</v>
      </c>
      <c r="P14347">
        <v>2004</v>
      </c>
      <c r="Q14347" s="1">
        <v>39661</v>
      </c>
      <c r="R14347" s="1">
        <v>39661</v>
      </c>
      <c r="S14347">
        <v>800000</v>
      </c>
      <c r="T14347">
        <v>0</v>
      </c>
      <c r="U14347">
        <v>0</v>
      </c>
      <c r="V14347">
        <v>0</v>
      </c>
      <c r="W14347">
        <v>0</v>
      </c>
      <c r="X14347">
        <v>0</v>
      </c>
      <c r="Y14347">
        <v>0</v>
      </c>
      <c r="Z14347">
        <v>0</v>
      </c>
      <c r="AA14347">
        <v>0</v>
      </c>
      <c r="AB14347">
        <v>0</v>
      </c>
      <c r="AC14347">
        <v>0</v>
      </c>
      <c r="AD14347">
        <v>0</v>
      </c>
      <c r="AE14347">
        <v>0</v>
      </c>
      <c r="AF14347">
        <v>0</v>
      </c>
      <c r="AG14347">
        <v>0</v>
      </c>
      <c r="AH14347">
        <v>0</v>
      </c>
      <c r="AI14347">
        <v>0</v>
      </c>
      <c r="AJ14347">
        <v>0</v>
      </c>
      <c r="AK14347">
        <v>0</v>
      </c>
      <c r="AL14347">
        <v>0</v>
      </c>
      <c r="AM14347">
        <v>0</v>
      </c>
    </row>
    <row r="14348" spans="1:39" x14ac:dyDescent="0.45">
      <c r="A14348" t="s">
        <v>55195</v>
      </c>
      <c r="B14348" t="s">
        <v>55196</v>
      </c>
      <c r="C14348" t="s">
        <v>55197</v>
      </c>
      <c r="D14348" t="s">
        <v>55198</v>
      </c>
      <c r="E14348" t="s">
        <v>4079</v>
      </c>
      <c r="F14348" t="s">
        <v>282</v>
      </c>
      <c r="G14348" t="s">
        <v>57</v>
      </c>
      <c r="H14348" t="s">
        <v>46</v>
      </c>
      <c r="I14348" t="s">
        <v>2923</v>
      </c>
      <c r="J14348" t="s">
        <v>27599</v>
      </c>
      <c r="K14348" t="s">
        <v>27599</v>
      </c>
      <c r="L14348">
        <v>1</v>
      </c>
      <c r="M14348" s="1">
        <v>41122</v>
      </c>
      <c r="N14348" s="2">
        <v>41122</v>
      </c>
      <c r="O14348" t="s">
        <v>596</v>
      </c>
      <c r="P14348">
        <v>2012</v>
      </c>
      <c r="Q14348" s="1">
        <v>41484</v>
      </c>
      <c r="R14348" s="1">
        <v>41484</v>
      </c>
      <c r="S14348">
        <v>0</v>
      </c>
      <c r="T14348">
        <v>0</v>
      </c>
      <c r="U14348">
        <v>0</v>
      </c>
      <c r="V14348">
        <v>0</v>
      </c>
      <c r="W14348">
        <v>0</v>
      </c>
      <c r="X14348">
        <v>100000</v>
      </c>
      <c r="Y14348">
        <v>0</v>
      </c>
      <c r="Z14348">
        <v>0</v>
      </c>
      <c r="AA14348">
        <v>0</v>
      </c>
      <c r="AB14348">
        <v>0</v>
      </c>
      <c r="AC14348">
        <v>0</v>
      </c>
      <c r="AD14348">
        <v>0</v>
      </c>
      <c r="AE14348">
        <v>0</v>
      </c>
      <c r="AF14348">
        <v>0</v>
      </c>
      <c r="AG14348">
        <v>0</v>
      </c>
      <c r="AH14348">
        <v>0</v>
      </c>
      <c r="AI14348">
        <v>0</v>
      </c>
      <c r="AJ14348">
        <v>0</v>
      </c>
      <c r="AK14348">
        <v>0</v>
      </c>
      <c r="AL14348">
        <v>0</v>
      </c>
      <c r="AM14348">
        <v>0</v>
      </c>
    </row>
    <row r="14349" spans="1:39" x14ac:dyDescent="0.45">
      <c r="A14349" t="s">
        <v>55199</v>
      </c>
      <c r="B14349" t="s">
        <v>55200</v>
      </c>
      <c r="C14349" t="s">
        <v>55201</v>
      </c>
      <c r="D14349" t="s">
        <v>50871</v>
      </c>
      <c r="E14349" t="s">
        <v>89</v>
      </c>
      <c r="F14349" t="s">
        <v>1845</v>
      </c>
      <c r="G14349" t="s">
        <v>45</v>
      </c>
      <c r="H14349" t="s">
        <v>46</v>
      </c>
      <c r="I14349" t="s">
        <v>58</v>
      </c>
      <c r="J14349" t="s">
        <v>198</v>
      </c>
      <c r="K14349" t="s">
        <v>2661</v>
      </c>
      <c r="L14349">
        <v>2</v>
      </c>
      <c r="M14349" s="1">
        <v>39083</v>
      </c>
      <c r="N14349" s="2">
        <v>39083</v>
      </c>
      <c r="O14349" t="s">
        <v>110</v>
      </c>
      <c r="P14349">
        <v>2007</v>
      </c>
      <c r="Q14349" s="1">
        <v>39753</v>
      </c>
      <c r="R14349" s="1">
        <v>40256</v>
      </c>
      <c r="S14349">
        <v>0</v>
      </c>
      <c r="T14349">
        <v>8000000</v>
      </c>
      <c r="U14349">
        <v>0</v>
      </c>
      <c r="V14349">
        <v>0</v>
      </c>
      <c r="W14349">
        <v>0</v>
      </c>
      <c r="X14349">
        <v>0</v>
      </c>
      <c r="Y14349">
        <v>0</v>
      </c>
      <c r="Z14349">
        <v>0</v>
      </c>
      <c r="AA14349">
        <v>0</v>
      </c>
      <c r="AB14349">
        <v>0</v>
      </c>
      <c r="AC14349">
        <v>0</v>
      </c>
      <c r="AD14349">
        <v>0</v>
      </c>
      <c r="AE14349">
        <v>0</v>
      </c>
      <c r="AF14349">
        <v>8000000</v>
      </c>
      <c r="AG14349">
        <v>0</v>
      </c>
      <c r="AH14349">
        <v>0</v>
      </c>
      <c r="AI14349">
        <v>0</v>
      </c>
      <c r="AJ14349">
        <v>0</v>
      </c>
      <c r="AK14349">
        <v>0</v>
      </c>
      <c r="AL14349">
        <v>0</v>
      </c>
      <c r="AM14349">
        <v>0</v>
      </c>
    </row>
    <row r="14350" spans="1:39" x14ac:dyDescent="0.45">
      <c r="A14350" t="s">
        <v>55202</v>
      </c>
      <c r="B14350" t="s">
        <v>55203</v>
      </c>
      <c r="C14350" t="s">
        <v>55204</v>
      </c>
      <c r="F14350" t="s">
        <v>187</v>
      </c>
      <c r="G14350" t="s">
        <v>57</v>
      </c>
      <c r="H14350" t="s">
        <v>46</v>
      </c>
      <c r="I14350" t="s">
        <v>58</v>
      </c>
      <c r="J14350" t="s">
        <v>1223</v>
      </c>
      <c r="K14350" t="s">
        <v>1223</v>
      </c>
      <c r="L14350">
        <v>1</v>
      </c>
      <c r="M14350" s="1">
        <v>40179</v>
      </c>
      <c r="N14350" s="2">
        <v>40179</v>
      </c>
      <c r="O14350" t="s">
        <v>118</v>
      </c>
      <c r="P14350">
        <v>2010</v>
      </c>
      <c r="Q14350" s="1">
        <v>41942</v>
      </c>
      <c r="R14350" s="1">
        <v>41942</v>
      </c>
      <c r="S14350">
        <v>0</v>
      </c>
      <c r="T14350">
        <v>500000</v>
      </c>
      <c r="U14350">
        <v>0</v>
      </c>
      <c r="V14350">
        <v>0</v>
      </c>
      <c r="W14350">
        <v>0</v>
      </c>
      <c r="X14350">
        <v>0</v>
      </c>
      <c r="Y14350">
        <v>0</v>
      </c>
      <c r="Z14350">
        <v>0</v>
      </c>
      <c r="AA14350">
        <v>0</v>
      </c>
      <c r="AB14350">
        <v>0</v>
      </c>
      <c r="AC14350">
        <v>0</v>
      </c>
      <c r="AD14350">
        <v>0</v>
      </c>
      <c r="AE14350">
        <v>0</v>
      </c>
      <c r="AF14350">
        <v>0</v>
      </c>
      <c r="AG14350">
        <v>0</v>
      </c>
      <c r="AH14350">
        <v>0</v>
      </c>
      <c r="AI14350">
        <v>0</v>
      </c>
      <c r="AJ14350">
        <v>0</v>
      </c>
      <c r="AK14350">
        <v>0</v>
      </c>
      <c r="AL14350">
        <v>0</v>
      </c>
      <c r="AM14350">
        <v>0</v>
      </c>
    </row>
    <row r="14351" spans="1:39" x14ac:dyDescent="0.45">
      <c r="A14351" t="s">
        <v>55205</v>
      </c>
      <c r="B14351" t="s">
        <v>55206</v>
      </c>
      <c r="C14351" t="s">
        <v>55207</v>
      </c>
      <c r="D14351" t="s">
        <v>293</v>
      </c>
      <c r="E14351" t="s">
        <v>294</v>
      </c>
      <c r="F14351" t="s">
        <v>55208</v>
      </c>
      <c r="G14351" t="s">
        <v>57</v>
      </c>
      <c r="H14351" t="s">
        <v>192</v>
      </c>
      <c r="J14351" t="s">
        <v>1492</v>
      </c>
      <c r="K14351" t="s">
        <v>1492</v>
      </c>
      <c r="L14351">
        <v>2</v>
      </c>
      <c r="M14351" s="1">
        <v>33970</v>
      </c>
      <c r="N14351" s="2">
        <v>33970</v>
      </c>
      <c r="O14351" t="s">
        <v>2874</v>
      </c>
      <c r="P14351">
        <v>1993</v>
      </c>
      <c r="Q14351" s="1">
        <v>38926</v>
      </c>
      <c r="R14351" s="1">
        <v>41520</v>
      </c>
      <c r="S14351">
        <v>759840</v>
      </c>
      <c r="T14351">
        <v>40000000</v>
      </c>
      <c r="U14351">
        <v>0</v>
      </c>
      <c r="V14351">
        <v>0</v>
      </c>
      <c r="W14351">
        <v>0</v>
      </c>
      <c r="X14351">
        <v>0</v>
      </c>
      <c r="Y14351">
        <v>0</v>
      </c>
      <c r="Z14351">
        <v>0</v>
      </c>
      <c r="AA14351">
        <v>0</v>
      </c>
      <c r="AB14351">
        <v>0</v>
      </c>
      <c r="AC14351">
        <v>0</v>
      </c>
      <c r="AD14351">
        <v>0</v>
      </c>
      <c r="AE14351">
        <v>0</v>
      </c>
      <c r="AF14351">
        <v>0</v>
      </c>
      <c r="AG14351">
        <v>0</v>
      </c>
      <c r="AH14351">
        <v>0</v>
      </c>
      <c r="AI14351">
        <v>0</v>
      </c>
      <c r="AJ14351">
        <v>0</v>
      </c>
      <c r="AK14351">
        <v>0</v>
      </c>
      <c r="AL14351">
        <v>0</v>
      </c>
      <c r="AM14351">
        <v>0</v>
      </c>
    </row>
    <row r="14352" spans="1:39" x14ac:dyDescent="0.45">
      <c r="A14352" t="s">
        <v>55209</v>
      </c>
      <c r="B14352" t="s">
        <v>55210</v>
      </c>
      <c r="C14352" t="s">
        <v>55211</v>
      </c>
      <c r="D14352" t="s">
        <v>55212</v>
      </c>
      <c r="E14352" t="s">
        <v>25788</v>
      </c>
      <c r="F14352" t="s">
        <v>55213</v>
      </c>
      <c r="G14352" t="s">
        <v>101</v>
      </c>
      <c r="H14352" t="s">
        <v>46</v>
      </c>
      <c r="I14352" t="s">
        <v>91</v>
      </c>
      <c r="J14352" t="s">
        <v>92</v>
      </c>
      <c r="K14352" t="s">
        <v>2550</v>
      </c>
      <c r="L14352">
        <v>2</v>
      </c>
      <c r="M14352" s="1">
        <v>40026</v>
      </c>
      <c r="N14352" s="2">
        <v>40026</v>
      </c>
      <c r="O14352" t="s">
        <v>285</v>
      </c>
      <c r="P14352">
        <v>2009</v>
      </c>
      <c r="Q14352" s="1">
        <v>40057</v>
      </c>
      <c r="R14352" s="1">
        <v>40907</v>
      </c>
      <c r="S14352">
        <v>99997</v>
      </c>
      <c r="T14352">
        <v>0</v>
      </c>
      <c r="U14352">
        <v>0</v>
      </c>
      <c r="V14352">
        <v>0</v>
      </c>
      <c r="W14352">
        <v>0</v>
      </c>
      <c r="X14352">
        <v>500000</v>
      </c>
      <c r="Y14352">
        <v>0</v>
      </c>
      <c r="Z14352">
        <v>0</v>
      </c>
      <c r="AA14352">
        <v>0</v>
      </c>
      <c r="AB14352">
        <v>0</v>
      </c>
      <c r="AC14352">
        <v>0</v>
      </c>
      <c r="AD14352">
        <v>0</v>
      </c>
      <c r="AE14352">
        <v>0</v>
      </c>
      <c r="AF14352">
        <v>0</v>
      </c>
      <c r="AG14352">
        <v>0</v>
      </c>
      <c r="AH14352">
        <v>0</v>
      </c>
      <c r="AI14352">
        <v>0</v>
      </c>
      <c r="AJ14352">
        <v>0</v>
      </c>
      <c r="AK14352">
        <v>0</v>
      </c>
      <c r="AL14352">
        <v>0</v>
      </c>
      <c r="AM14352">
        <v>0</v>
      </c>
    </row>
    <row r="14353" spans="1:39" x14ac:dyDescent="0.45">
      <c r="A14353" t="s">
        <v>55214</v>
      </c>
      <c r="B14353" t="s">
        <v>55215</v>
      </c>
      <c r="C14353" t="s">
        <v>55216</v>
      </c>
      <c r="D14353" t="s">
        <v>2167</v>
      </c>
      <c r="E14353" t="s">
        <v>5351</v>
      </c>
      <c r="F14353" s="3">
        <v>50000</v>
      </c>
      <c r="G14353" t="s">
        <v>57</v>
      </c>
      <c r="H14353" t="s">
        <v>46</v>
      </c>
      <c r="I14353" t="s">
        <v>648</v>
      </c>
      <c r="J14353" t="s">
        <v>649</v>
      </c>
      <c r="K14353" t="s">
        <v>649</v>
      </c>
      <c r="L14353">
        <v>1</v>
      </c>
      <c r="M14353" s="1">
        <v>40652</v>
      </c>
      <c r="N14353" s="2">
        <v>40634</v>
      </c>
      <c r="O14353" t="s">
        <v>76</v>
      </c>
      <c r="P14353">
        <v>2011</v>
      </c>
      <c r="Q14353" s="1">
        <v>40644</v>
      </c>
      <c r="R14353" s="1">
        <v>40644</v>
      </c>
      <c r="S14353">
        <v>50000</v>
      </c>
      <c r="T14353">
        <v>0</v>
      </c>
      <c r="U14353">
        <v>0</v>
      </c>
      <c r="V14353">
        <v>0</v>
      </c>
      <c r="W14353">
        <v>0</v>
      </c>
      <c r="X14353">
        <v>0</v>
      </c>
      <c r="Y14353">
        <v>0</v>
      </c>
      <c r="Z14353">
        <v>0</v>
      </c>
      <c r="AA14353">
        <v>0</v>
      </c>
      <c r="AB14353">
        <v>0</v>
      </c>
      <c r="AC14353">
        <v>0</v>
      </c>
      <c r="AD14353">
        <v>0</v>
      </c>
      <c r="AE14353">
        <v>0</v>
      </c>
      <c r="AF14353">
        <v>0</v>
      </c>
      <c r="AG14353">
        <v>0</v>
      </c>
      <c r="AH14353">
        <v>0</v>
      </c>
      <c r="AI14353">
        <v>0</v>
      </c>
      <c r="AJ14353">
        <v>0</v>
      </c>
      <c r="AK14353">
        <v>0</v>
      </c>
      <c r="AL14353">
        <v>0</v>
      </c>
      <c r="AM14353">
        <v>0</v>
      </c>
    </row>
    <row r="14354" spans="1:39" x14ac:dyDescent="0.45">
      <c r="A14354" t="s">
        <v>55217</v>
      </c>
      <c r="B14354" t="s">
        <v>55218</v>
      </c>
      <c r="C14354" t="s">
        <v>55219</v>
      </c>
      <c r="D14354" t="s">
        <v>55220</v>
      </c>
      <c r="E14354" t="s">
        <v>756</v>
      </c>
      <c r="F14354" t="s">
        <v>640</v>
      </c>
      <c r="G14354" t="s">
        <v>57</v>
      </c>
      <c r="H14354" t="s">
        <v>46</v>
      </c>
      <c r="I14354" t="s">
        <v>58</v>
      </c>
      <c r="J14354" t="s">
        <v>198</v>
      </c>
      <c r="K14354" t="s">
        <v>2747</v>
      </c>
      <c r="L14354">
        <v>3</v>
      </c>
      <c r="M14354" s="1">
        <v>40238</v>
      </c>
      <c r="N14354" s="2">
        <v>40238</v>
      </c>
      <c r="O14354" t="s">
        <v>118</v>
      </c>
      <c r="P14354">
        <v>2010</v>
      </c>
      <c r="Q14354" s="1">
        <v>40238</v>
      </c>
      <c r="R14354" s="1">
        <v>40725</v>
      </c>
      <c r="S14354">
        <v>0</v>
      </c>
      <c r="T14354">
        <v>150000</v>
      </c>
      <c r="U14354">
        <v>0</v>
      </c>
      <c r="V14354">
        <v>0</v>
      </c>
      <c r="W14354">
        <v>0</v>
      </c>
      <c r="X14354">
        <v>0</v>
      </c>
      <c r="Y14354">
        <v>0</v>
      </c>
      <c r="Z14354">
        <v>0</v>
      </c>
      <c r="AA14354">
        <v>0</v>
      </c>
      <c r="AB14354">
        <v>0</v>
      </c>
      <c r="AC14354">
        <v>0</v>
      </c>
      <c r="AD14354">
        <v>0</v>
      </c>
      <c r="AE14354">
        <v>0</v>
      </c>
      <c r="AF14354">
        <v>0</v>
      </c>
      <c r="AG14354">
        <v>0</v>
      </c>
      <c r="AH14354">
        <v>0</v>
      </c>
      <c r="AI14354">
        <v>0</v>
      </c>
      <c r="AJ14354">
        <v>0</v>
      </c>
      <c r="AK14354">
        <v>0</v>
      </c>
      <c r="AL14354">
        <v>0</v>
      </c>
      <c r="AM14354">
        <v>0</v>
      </c>
    </row>
    <row r="14355" spans="1:39" x14ac:dyDescent="0.45">
      <c r="A14355" t="s">
        <v>55221</v>
      </c>
      <c r="B14355" t="s">
        <v>55222</v>
      </c>
      <c r="C14355" t="s">
        <v>55223</v>
      </c>
      <c r="D14355" t="s">
        <v>293</v>
      </c>
      <c r="E14355" t="s">
        <v>294</v>
      </c>
      <c r="F14355" t="s">
        <v>757</v>
      </c>
      <c r="G14355" t="s">
        <v>57</v>
      </c>
      <c r="H14355" t="s">
        <v>46</v>
      </c>
      <c r="I14355" t="s">
        <v>2353</v>
      </c>
      <c r="J14355" t="s">
        <v>13102</v>
      </c>
      <c r="K14355" t="s">
        <v>55224</v>
      </c>
      <c r="L14355">
        <v>1</v>
      </c>
      <c r="M14355" s="1">
        <v>39814</v>
      </c>
      <c r="N14355" s="2">
        <v>39814</v>
      </c>
      <c r="O14355" t="s">
        <v>188</v>
      </c>
      <c r="P14355">
        <v>2009</v>
      </c>
      <c r="Q14355" s="1">
        <v>40886</v>
      </c>
      <c r="R14355" s="1">
        <v>40886</v>
      </c>
      <c r="S14355">
        <v>600000</v>
      </c>
      <c r="T14355">
        <v>0</v>
      </c>
      <c r="U14355">
        <v>0</v>
      </c>
      <c r="V14355">
        <v>0</v>
      </c>
      <c r="W14355">
        <v>0</v>
      </c>
      <c r="X14355">
        <v>0</v>
      </c>
      <c r="Y14355">
        <v>0</v>
      </c>
      <c r="Z14355">
        <v>0</v>
      </c>
      <c r="AA14355">
        <v>0</v>
      </c>
      <c r="AB14355">
        <v>0</v>
      </c>
      <c r="AC14355">
        <v>0</v>
      </c>
      <c r="AD14355">
        <v>0</v>
      </c>
      <c r="AE14355">
        <v>0</v>
      </c>
      <c r="AF14355">
        <v>0</v>
      </c>
      <c r="AG14355">
        <v>0</v>
      </c>
      <c r="AH14355">
        <v>0</v>
      </c>
      <c r="AI14355">
        <v>0</v>
      </c>
      <c r="AJ14355">
        <v>0</v>
      </c>
      <c r="AK14355">
        <v>0</v>
      </c>
      <c r="AL14355">
        <v>0</v>
      </c>
      <c r="AM14355">
        <v>0</v>
      </c>
    </row>
    <row r="14356" spans="1:39" x14ac:dyDescent="0.45">
      <c r="A14356" t="s">
        <v>55225</v>
      </c>
      <c r="B14356" t="s">
        <v>55226</v>
      </c>
      <c r="C14356" t="s">
        <v>55227</v>
      </c>
      <c r="D14356" t="s">
        <v>1688</v>
      </c>
      <c r="E14356" t="s">
        <v>1689</v>
      </c>
      <c r="F14356" s="3">
        <v>20000</v>
      </c>
      <c r="H14356" t="s">
        <v>475</v>
      </c>
      <c r="J14356" t="s">
        <v>476</v>
      </c>
      <c r="K14356" t="s">
        <v>476</v>
      </c>
      <c r="L14356">
        <v>1</v>
      </c>
      <c r="Q14356" s="1">
        <v>41334</v>
      </c>
      <c r="R14356" s="1">
        <v>41334</v>
      </c>
      <c r="S14356">
        <v>20000</v>
      </c>
      <c r="T14356">
        <v>0</v>
      </c>
      <c r="U14356">
        <v>0</v>
      </c>
      <c r="V14356">
        <v>0</v>
      </c>
      <c r="W14356">
        <v>0</v>
      </c>
      <c r="X14356">
        <v>0</v>
      </c>
      <c r="Y14356">
        <v>0</v>
      </c>
      <c r="Z14356">
        <v>0</v>
      </c>
      <c r="AA14356">
        <v>0</v>
      </c>
      <c r="AB14356">
        <v>0</v>
      </c>
      <c r="AC14356">
        <v>0</v>
      </c>
      <c r="AD14356">
        <v>0</v>
      </c>
      <c r="AE14356">
        <v>0</v>
      </c>
      <c r="AF14356">
        <v>0</v>
      </c>
      <c r="AG14356">
        <v>0</v>
      </c>
      <c r="AH14356">
        <v>0</v>
      </c>
      <c r="AI14356">
        <v>0</v>
      </c>
      <c r="AJ14356">
        <v>0</v>
      </c>
      <c r="AK14356">
        <v>0</v>
      </c>
      <c r="AL14356">
        <v>0</v>
      </c>
      <c r="AM14356">
        <v>0</v>
      </c>
    </row>
    <row r="14357" spans="1:39" x14ac:dyDescent="0.45">
      <c r="A14357" t="s">
        <v>55228</v>
      </c>
      <c r="B14357" t="s">
        <v>55229</v>
      </c>
      <c r="C14357" t="s">
        <v>55230</v>
      </c>
      <c r="D14357" t="s">
        <v>55231</v>
      </c>
      <c r="E14357" t="s">
        <v>2360</v>
      </c>
      <c r="F14357" s="3">
        <v>50000</v>
      </c>
      <c r="G14357" t="s">
        <v>57</v>
      </c>
      <c r="H14357" t="s">
        <v>192</v>
      </c>
      <c r="J14357" t="s">
        <v>193</v>
      </c>
      <c r="K14357" t="s">
        <v>193</v>
      </c>
      <c r="L14357">
        <v>1</v>
      </c>
      <c r="M14357" s="1">
        <v>41440</v>
      </c>
      <c r="N14357" s="2">
        <v>41426</v>
      </c>
      <c r="O14357" t="s">
        <v>439</v>
      </c>
      <c r="P14357">
        <v>2013</v>
      </c>
      <c r="Q14357" s="1">
        <v>41470</v>
      </c>
      <c r="R14357" s="1">
        <v>41470</v>
      </c>
      <c r="S14357">
        <v>0</v>
      </c>
      <c r="T14357">
        <v>0</v>
      </c>
      <c r="U14357">
        <v>0</v>
      </c>
      <c r="V14357">
        <v>0</v>
      </c>
      <c r="W14357">
        <v>0</v>
      </c>
      <c r="X14357">
        <v>0</v>
      </c>
      <c r="Y14357">
        <v>50000</v>
      </c>
      <c r="Z14357">
        <v>0</v>
      </c>
      <c r="AA14357">
        <v>0</v>
      </c>
      <c r="AB14357">
        <v>0</v>
      </c>
      <c r="AC14357">
        <v>0</v>
      </c>
      <c r="AD14357">
        <v>0</v>
      </c>
      <c r="AE14357">
        <v>0</v>
      </c>
      <c r="AF14357">
        <v>0</v>
      </c>
      <c r="AG14357">
        <v>0</v>
      </c>
      <c r="AH14357">
        <v>0</v>
      </c>
      <c r="AI14357">
        <v>0</v>
      </c>
      <c r="AJ14357">
        <v>0</v>
      </c>
      <c r="AK14357">
        <v>0</v>
      </c>
      <c r="AL14357">
        <v>0</v>
      </c>
      <c r="AM14357">
        <v>0</v>
      </c>
    </row>
    <row r="14358" spans="1:39" x14ac:dyDescent="0.45">
      <c r="A14358" t="s">
        <v>55232</v>
      </c>
      <c r="B14358" t="s">
        <v>55233</v>
      </c>
      <c r="C14358" t="s">
        <v>55234</v>
      </c>
      <c r="D14358" t="s">
        <v>55235</v>
      </c>
      <c r="E14358" t="s">
        <v>43</v>
      </c>
      <c r="F14358" t="s">
        <v>55236</v>
      </c>
      <c r="G14358" t="s">
        <v>57</v>
      </c>
      <c r="H14358" t="s">
        <v>46</v>
      </c>
      <c r="I14358" t="s">
        <v>205</v>
      </c>
      <c r="J14358" t="s">
        <v>206</v>
      </c>
      <c r="K14358" t="s">
        <v>206</v>
      </c>
      <c r="L14358">
        <v>3</v>
      </c>
      <c r="M14358" s="1">
        <v>39264</v>
      </c>
      <c r="N14358" s="2">
        <v>39264</v>
      </c>
      <c r="O14358" t="s">
        <v>672</v>
      </c>
      <c r="P14358">
        <v>2007</v>
      </c>
      <c r="Q14358" s="1">
        <v>39448</v>
      </c>
      <c r="R14358" s="1">
        <v>41074</v>
      </c>
      <c r="S14358">
        <v>0</v>
      </c>
      <c r="T14358">
        <v>11849203</v>
      </c>
      <c r="U14358">
        <v>0</v>
      </c>
      <c r="V14358">
        <v>0</v>
      </c>
      <c r="W14358">
        <v>0</v>
      </c>
      <c r="X14358">
        <v>0</v>
      </c>
      <c r="Y14358">
        <v>0</v>
      </c>
      <c r="Z14358">
        <v>0</v>
      </c>
      <c r="AA14358">
        <v>0</v>
      </c>
      <c r="AB14358">
        <v>0</v>
      </c>
      <c r="AC14358">
        <v>0</v>
      </c>
      <c r="AD14358">
        <v>0</v>
      </c>
      <c r="AE14358">
        <v>0</v>
      </c>
      <c r="AF14358">
        <v>11500000</v>
      </c>
      <c r="AG14358">
        <v>0</v>
      </c>
      <c r="AH14358">
        <v>0</v>
      </c>
      <c r="AI14358">
        <v>0</v>
      </c>
      <c r="AJ14358">
        <v>0</v>
      </c>
      <c r="AK14358">
        <v>0</v>
      </c>
      <c r="AL14358">
        <v>0</v>
      </c>
      <c r="AM14358">
        <v>0</v>
      </c>
    </row>
    <row r="14359" spans="1:39" x14ac:dyDescent="0.45">
      <c r="A14359" t="s">
        <v>55237</v>
      </c>
      <c r="B14359" t="s">
        <v>55238</v>
      </c>
      <c r="C14359" t="s">
        <v>55239</v>
      </c>
      <c r="D14359" t="s">
        <v>55240</v>
      </c>
      <c r="E14359" t="s">
        <v>4213</v>
      </c>
      <c r="F14359" t="s">
        <v>426</v>
      </c>
      <c r="G14359" t="s">
        <v>57</v>
      </c>
      <c r="H14359" t="s">
        <v>11142</v>
      </c>
      <c r="J14359" t="s">
        <v>28680</v>
      </c>
      <c r="K14359" t="s">
        <v>28680</v>
      </c>
      <c r="L14359">
        <v>1</v>
      </c>
      <c r="M14359" s="1">
        <v>40695</v>
      </c>
      <c r="N14359" s="2">
        <v>40695</v>
      </c>
      <c r="O14359" t="s">
        <v>76</v>
      </c>
      <c r="P14359">
        <v>2011</v>
      </c>
      <c r="Q14359" s="1">
        <v>41906</v>
      </c>
      <c r="R14359" s="1">
        <v>41906</v>
      </c>
      <c r="S14359">
        <v>0</v>
      </c>
      <c r="T14359">
        <v>0</v>
      </c>
      <c r="U14359">
        <v>0</v>
      </c>
      <c r="V14359">
        <v>0</v>
      </c>
      <c r="W14359">
        <v>0</v>
      </c>
      <c r="X14359">
        <v>0</v>
      </c>
      <c r="Y14359">
        <v>200000</v>
      </c>
      <c r="Z14359">
        <v>0</v>
      </c>
      <c r="AA14359">
        <v>0</v>
      </c>
      <c r="AB14359">
        <v>0</v>
      </c>
      <c r="AC14359">
        <v>0</v>
      </c>
      <c r="AD14359">
        <v>0</v>
      </c>
      <c r="AE14359">
        <v>0</v>
      </c>
      <c r="AF14359">
        <v>0</v>
      </c>
      <c r="AG14359">
        <v>0</v>
      </c>
      <c r="AH14359">
        <v>0</v>
      </c>
      <c r="AI14359">
        <v>0</v>
      </c>
      <c r="AJ14359">
        <v>0</v>
      </c>
      <c r="AK14359">
        <v>0</v>
      </c>
      <c r="AL14359">
        <v>0</v>
      </c>
      <c r="AM14359">
        <v>0</v>
      </c>
    </row>
    <row r="14360" spans="1:39" x14ac:dyDescent="0.45">
      <c r="A14360" t="s">
        <v>55241</v>
      </c>
      <c r="B14360" t="s">
        <v>55242</v>
      </c>
      <c r="C14360" t="s">
        <v>54770</v>
      </c>
      <c r="D14360" t="s">
        <v>88</v>
      </c>
      <c r="E14360" t="s">
        <v>89</v>
      </c>
      <c r="F14360" t="s">
        <v>55243</v>
      </c>
      <c r="G14360" t="s">
        <v>57</v>
      </c>
      <c r="H14360" t="s">
        <v>46</v>
      </c>
      <c r="I14360" t="s">
        <v>58</v>
      </c>
      <c r="J14360" t="s">
        <v>198</v>
      </c>
      <c r="K14360" t="s">
        <v>199</v>
      </c>
      <c r="L14360">
        <v>1</v>
      </c>
      <c r="M14360" s="1">
        <v>40909</v>
      </c>
      <c r="N14360" s="2">
        <v>40909</v>
      </c>
      <c r="O14360" t="s">
        <v>132</v>
      </c>
      <c r="P14360">
        <v>2012</v>
      </c>
      <c r="Q14360" s="1">
        <v>41607</v>
      </c>
      <c r="R14360" s="1">
        <v>41607</v>
      </c>
      <c r="S14360">
        <v>0</v>
      </c>
      <c r="T14360">
        <v>199992</v>
      </c>
      <c r="U14360">
        <v>0</v>
      </c>
      <c r="V14360">
        <v>0</v>
      </c>
      <c r="W14360">
        <v>0</v>
      </c>
      <c r="X14360">
        <v>0</v>
      </c>
      <c r="Y14360">
        <v>0</v>
      </c>
      <c r="Z14360">
        <v>0</v>
      </c>
      <c r="AA14360">
        <v>0</v>
      </c>
      <c r="AB14360">
        <v>0</v>
      </c>
      <c r="AC14360">
        <v>0</v>
      </c>
      <c r="AD14360">
        <v>0</v>
      </c>
      <c r="AE14360">
        <v>0</v>
      </c>
      <c r="AF14360">
        <v>0</v>
      </c>
      <c r="AG14360">
        <v>0</v>
      </c>
      <c r="AH14360">
        <v>0</v>
      </c>
      <c r="AI14360">
        <v>0</v>
      </c>
      <c r="AJ14360">
        <v>0</v>
      </c>
      <c r="AK14360">
        <v>0</v>
      </c>
      <c r="AL14360">
        <v>0</v>
      </c>
      <c r="AM14360">
        <v>0</v>
      </c>
    </row>
    <row r="14361" spans="1:39" x14ac:dyDescent="0.45">
      <c r="A14361" t="s">
        <v>55244</v>
      </c>
      <c r="B14361" t="s">
        <v>55245</v>
      </c>
      <c r="C14361" t="s">
        <v>55246</v>
      </c>
      <c r="D14361" t="s">
        <v>55247</v>
      </c>
      <c r="E14361" t="s">
        <v>686</v>
      </c>
      <c r="F14361" t="s">
        <v>90</v>
      </c>
      <c r="G14361" t="s">
        <v>57</v>
      </c>
      <c r="H14361" t="s">
        <v>74</v>
      </c>
      <c r="J14361" t="s">
        <v>75</v>
      </c>
      <c r="K14361" t="s">
        <v>75</v>
      </c>
      <c r="L14361">
        <v>2</v>
      </c>
      <c r="M14361" s="1">
        <v>40544</v>
      </c>
      <c r="N14361" s="2">
        <v>40544</v>
      </c>
      <c r="O14361" t="s">
        <v>528</v>
      </c>
      <c r="P14361">
        <v>2011</v>
      </c>
      <c r="Q14361" s="1">
        <v>40848</v>
      </c>
      <c r="R14361" s="1">
        <v>41759</v>
      </c>
      <c r="S14361">
        <v>0</v>
      </c>
      <c r="T14361">
        <v>7000000</v>
      </c>
      <c r="U14361">
        <v>0</v>
      </c>
      <c r="V14361">
        <v>0</v>
      </c>
      <c r="W14361">
        <v>0</v>
      </c>
      <c r="X14361">
        <v>0</v>
      </c>
      <c r="Y14361">
        <v>0</v>
      </c>
      <c r="Z14361">
        <v>0</v>
      </c>
      <c r="AA14361">
        <v>0</v>
      </c>
      <c r="AB14361">
        <v>0</v>
      </c>
      <c r="AC14361">
        <v>0</v>
      </c>
      <c r="AD14361">
        <v>0</v>
      </c>
      <c r="AE14361">
        <v>0</v>
      </c>
      <c r="AF14361">
        <v>7000000</v>
      </c>
      <c r="AG14361">
        <v>0</v>
      </c>
      <c r="AH14361">
        <v>0</v>
      </c>
      <c r="AI14361">
        <v>0</v>
      </c>
      <c r="AJ14361">
        <v>0</v>
      </c>
      <c r="AK14361">
        <v>0</v>
      </c>
      <c r="AL14361">
        <v>0</v>
      </c>
      <c r="AM14361">
        <v>0</v>
      </c>
    </row>
    <row r="14362" spans="1:39" x14ac:dyDescent="0.45">
      <c r="A14362" t="s">
        <v>55248</v>
      </c>
      <c r="B14362" t="s">
        <v>55249</v>
      </c>
      <c r="D14362" t="s">
        <v>653</v>
      </c>
      <c r="E14362" t="s">
        <v>343</v>
      </c>
      <c r="F14362" t="s">
        <v>55250</v>
      </c>
      <c r="G14362" t="s">
        <v>57</v>
      </c>
      <c r="H14362" t="s">
        <v>46</v>
      </c>
      <c r="I14362" t="s">
        <v>58</v>
      </c>
      <c r="J14362" t="s">
        <v>59</v>
      </c>
      <c r="K14362" t="s">
        <v>4961</v>
      </c>
      <c r="L14362">
        <v>1</v>
      </c>
      <c r="M14362" s="1">
        <v>36892</v>
      </c>
      <c r="N14362" s="2">
        <v>36892</v>
      </c>
      <c r="O14362" t="s">
        <v>172</v>
      </c>
      <c r="P14362">
        <v>2001</v>
      </c>
      <c r="Q14362" s="1">
        <v>40107</v>
      </c>
      <c r="R14362" s="1">
        <v>40107</v>
      </c>
      <c r="S14362">
        <v>0</v>
      </c>
      <c r="T14362">
        <v>0</v>
      </c>
      <c r="U14362">
        <v>0</v>
      </c>
      <c r="V14362">
        <v>0</v>
      </c>
      <c r="W14362">
        <v>0</v>
      </c>
      <c r="X14362">
        <v>1526426</v>
      </c>
      <c r="Y14362">
        <v>0</v>
      </c>
      <c r="Z14362">
        <v>0</v>
      </c>
      <c r="AA14362">
        <v>0</v>
      </c>
      <c r="AB14362">
        <v>0</v>
      </c>
      <c r="AC14362">
        <v>0</v>
      </c>
      <c r="AD14362">
        <v>0</v>
      </c>
      <c r="AE14362">
        <v>0</v>
      </c>
      <c r="AF14362">
        <v>0</v>
      </c>
      <c r="AG14362">
        <v>0</v>
      </c>
      <c r="AH14362">
        <v>0</v>
      </c>
      <c r="AI14362">
        <v>0</v>
      </c>
      <c r="AJ14362">
        <v>0</v>
      </c>
      <c r="AK14362">
        <v>0</v>
      </c>
      <c r="AL14362">
        <v>0</v>
      </c>
      <c r="AM14362">
        <v>0</v>
      </c>
    </row>
    <row r="14363" spans="1:39" x14ac:dyDescent="0.45">
      <c r="A14363" t="s">
        <v>55251</v>
      </c>
      <c r="B14363" t="s">
        <v>55252</v>
      </c>
      <c r="D14363" t="s">
        <v>293</v>
      </c>
      <c r="E14363" t="s">
        <v>294</v>
      </c>
      <c r="F14363" t="s">
        <v>114</v>
      </c>
      <c r="G14363" t="s">
        <v>57</v>
      </c>
      <c r="H14363" t="s">
        <v>46</v>
      </c>
      <c r="I14363" t="s">
        <v>1388</v>
      </c>
      <c r="J14363" t="s">
        <v>641</v>
      </c>
      <c r="K14363" t="s">
        <v>1607</v>
      </c>
      <c r="L14363">
        <v>1</v>
      </c>
      <c r="Q14363" s="1">
        <v>41528</v>
      </c>
      <c r="R14363" s="1">
        <v>41528</v>
      </c>
      <c r="S14363">
        <v>0</v>
      </c>
      <c r="T14363">
        <v>0</v>
      </c>
      <c r="U14363">
        <v>0</v>
      </c>
      <c r="V14363">
        <v>0</v>
      </c>
      <c r="W14363">
        <v>0</v>
      </c>
      <c r="X14363">
        <v>0</v>
      </c>
      <c r="Y14363">
        <v>0</v>
      </c>
      <c r="Z14363">
        <v>0</v>
      </c>
      <c r="AA14363">
        <v>0</v>
      </c>
      <c r="AB14363">
        <v>0</v>
      </c>
      <c r="AC14363">
        <v>0</v>
      </c>
      <c r="AD14363">
        <v>0</v>
      </c>
      <c r="AE14363">
        <v>0</v>
      </c>
      <c r="AF14363">
        <v>0</v>
      </c>
      <c r="AG14363">
        <v>0</v>
      </c>
      <c r="AH14363">
        <v>0</v>
      </c>
      <c r="AI14363">
        <v>0</v>
      </c>
      <c r="AJ14363">
        <v>0</v>
      </c>
      <c r="AK14363">
        <v>0</v>
      </c>
      <c r="AL14363">
        <v>0</v>
      </c>
      <c r="AM14363">
        <v>0</v>
      </c>
    </row>
    <row r="14364" spans="1:39" x14ac:dyDescent="0.45">
      <c r="A14364" t="s">
        <v>55253</v>
      </c>
      <c r="B14364" t="s">
        <v>55254</v>
      </c>
      <c r="C14364" t="s">
        <v>55255</v>
      </c>
      <c r="D14364" t="s">
        <v>389</v>
      </c>
      <c r="E14364" t="s">
        <v>390</v>
      </c>
      <c r="F14364" t="s">
        <v>3765</v>
      </c>
      <c r="G14364" t="s">
        <v>57</v>
      </c>
      <c r="H14364" t="s">
        <v>46</v>
      </c>
      <c r="I14364" t="s">
        <v>3634</v>
      </c>
      <c r="J14364" t="s">
        <v>3635</v>
      </c>
      <c r="K14364" t="s">
        <v>11111</v>
      </c>
      <c r="L14364">
        <v>2</v>
      </c>
      <c r="M14364" s="1">
        <v>40909</v>
      </c>
      <c r="N14364" s="2">
        <v>40909</v>
      </c>
      <c r="O14364" t="s">
        <v>132</v>
      </c>
      <c r="P14364">
        <v>2012</v>
      </c>
      <c r="Q14364" s="1">
        <v>41730</v>
      </c>
      <c r="R14364" s="1">
        <v>41864</v>
      </c>
      <c r="S14364">
        <v>600000</v>
      </c>
      <c r="T14364">
        <v>800000</v>
      </c>
      <c r="U14364">
        <v>0</v>
      </c>
      <c r="V14364">
        <v>0</v>
      </c>
      <c r="W14364">
        <v>0</v>
      </c>
      <c r="X14364">
        <v>0</v>
      </c>
      <c r="Y14364">
        <v>0</v>
      </c>
      <c r="Z14364">
        <v>0</v>
      </c>
      <c r="AA14364">
        <v>0</v>
      </c>
      <c r="AB14364">
        <v>0</v>
      </c>
      <c r="AC14364">
        <v>0</v>
      </c>
      <c r="AD14364">
        <v>0</v>
      </c>
      <c r="AE14364">
        <v>0</v>
      </c>
      <c r="AF14364">
        <v>0</v>
      </c>
      <c r="AG14364">
        <v>0</v>
      </c>
      <c r="AH14364">
        <v>0</v>
      </c>
      <c r="AI14364">
        <v>0</v>
      </c>
      <c r="AJ14364">
        <v>0</v>
      </c>
      <c r="AK14364">
        <v>0</v>
      </c>
      <c r="AL14364">
        <v>0</v>
      </c>
      <c r="AM14364">
        <v>0</v>
      </c>
    </row>
    <row r="14365" spans="1:39" x14ac:dyDescent="0.45">
      <c r="A14365" t="s">
        <v>55256</v>
      </c>
      <c r="B14365" t="s">
        <v>55257</v>
      </c>
      <c r="C14365" t="s">
        <v>55258</v>
      </c>
      <c r="D14365" t="s">
        <v>55259</v>
      </c>
      <c r="E14365" t="s">
        <v>343</v>
      </c>
      <c r="F14365" t="s">
        <v>640</v>
      </c>
      <c r="G14365" t="s">
        <v>57</v>
      </c>
      <c r="H14365" t="s">
        <v>46</v>
      </c>
      <c r="I14365" t="s">
        <v>821</v>
      </c>
      <c r="J14365" t="s">
        <v>822</v>
      </c>
      <c r="K14365" t="s">
        <v>822</v>
      </c>
      <c r="L14365">
        <v>1</v>
      </c>
      <c r="Q14365" s="1">
        <v>41347</v>
      </c>
      <c r="R14365" s="1">
        <v>41347</v>
      </c>
      <c r="S14365">
        <v>150000</v>
      </c>
      <c r="T14365">
        <v>0</v>
      </c>
      <c r="U14365">
        <v>0</v>
      </c>
      <c r="V14365">
        <v>0</v>
      </c>
      <c r="W14365">
        <v>0</v>
      </c>
      <c r="X14365">
        <v>0</v>
      </c>
      <c r="Y14365">
        <v>0</v>
      </c>
      <c r="Z14365">
        <v>0</v>
      </c>
      <c r="AA14365">
        <v>0</v>
      </c>
      <c r="AB14365">
        <v>0</v>
      </c>
      <c r="AC14365">
        <v>0</v>
      </c>
      <c r="AD14365">
        <v>0</v>
      </c>
      <c r="AE14365">
        <v>0</v>
      </c>
      <c r="AF14365">
        <v>0</v>
      </c>
      <c r="AG14365">
        <v>0</v>
      </c>
      <c r="AH14365">
        <v>0</v>
      </c>
      <c r="AI14365">
        <v>0</v>
      </c>
      <c r="AJ14365">
        <v>0</v>
      </c>
      <c r="AK14365">
        <v>0</v>
      </c>
      <c r="AL14365">
        <v>0</v>
      </c>
      <c r="AM14365">
        <v>0</v>
      </c>
    </row>
    <row r="14366" spans="1:39" x14ac:dyDescent="0.45">
      <c r="A14366" t="s">
        <v>55260</v>
      </c>
      <c r="B14366" t="s">
        <v>55261</v>
      </c>
      <c r="C14366" t="s">
        <v>55262</v>
      </c>
      <c r="D14366" t="s">
        <v>2628</v>
      </c>
      <c r="E14366" t="s">
        <v>363</v>
      </c>
      <c r="F14366" t="s">
        <v>114</v>
      </c>
      <c r="G14366" t="s">
        <v>57</v>
      </c>
      <c r="H14366" t="s">
        <v>74</v>
      </c>
      <c r="J14366" t="s">
        <v>75</v>
      </c>
      <c r="K14366" t="s">
        <v>75</v>
      </c>
      <c r="L14366">
        <v>1</v>
      </c>
      <c r="M14366" s="1">
        <v>41000</v>
      </c>
      <c r="N14366" s="2">
        <v>41000</v>
      </c>
      <c r="O14366" t="s">
        <v>50</v>
      </c>
      <c r="P14366">
        <v>2012</v>
      </c>
      <c r="Q14366" s="1">
        <v>41699</v>
      </c>
      <c r="R14366" s="1">
        <v>41699</v>
      </c>
      <c r="S14366">
        <v>0</v>
      </c>
      <c r="T14366">
        <v>0</v>
      </c>
      <c r="U14366">
        <v>0</v>
      </c>
      <c r="V14366">
        <v>0</v>
      </c>
      <c r="W14366">
        <v>0</v>
      </c>
      <c r="X14366">
        <v>0</v>
      </c>
      <c r="Y14366">
        <v>0</v>
      </c>
      <c r="Z14366">
        <v>0</v>
      </c>
      <c r="AA14366">
        <v>0</v>
      </c>
      <c r="AB14366">
        <v>0</v>
      </c>
      <c r="AC14366">
        <v>0</v>
      </c>
      <c r="AD14366">
        <v>0</v>
      </c>
      <c r="AE14366">
        <v>0</v>
      </c>
      <c r="AF14366">
        <v>0</v>
      </c>
      <c r="AG14366">
        <v>0</v>
      </c>
      <c r="AH14366">
        <v>0</v>
      </c>
      <c r="AI14366">
        <v>0</v>
      </c>
      <c r="AJ14366">
        <v>0</v>
      </c>
      <c r="AK14366">
        <v>0</v>
      </c>
      <c r="AL14366">
        <v>0</v>
      </c>
      <c r="AM14366">
        <v>0</v>
      </c>
    </row>
    <row r="14367" spans="1:39" x14ac:dyDescent="0.45">
      <c r="A14367" t="s">
        <v>55263</v>
      </c>
      <c r="B14367" t="s">
        <v>55264</v>
      </c>
      <c r="D14367" t="s">
        <v>88</v>
      </c>
      <c r="E14367" t="s">
        <v>89</v>
      </c>
      <c r="F14367" t="s">
        <v>55265</v>
      </c>
      <c r="G14367" t="s">
        <v>57</v>
      </c>
      <c r="H14367" t="s">
        <v>192</v>
      </c>
      <c r="J14367" t="s">
        <v>4100</v>
      </c>
      <c r="K14367" t="s">
        <v>55266</v>
      </c>
      <c r="L14367">
        <v>1</v>
      </c>
      <c r="M14367" s="1">
        <v>38718</v>
      </c>
      <c r="N14367" s="2">
        <v>38718</v>
      </c>
      <c r="O14367" t="s">
        <v>430</v>
      </c>
      <c r="P14367">
        <v>2006</v>
      </c>
      <c r="Q14367" s="1">
        <v>38970</v>
      </c>
      <c r="R14367" s="1">
        <v>38970</v>
      </c>
      <c r="S14367">
        <v>0</v>
      </c>
      <c r="T14367">
        <v>833000</v>
      </c>
      <c r="U14367">
        <v>0</v>
      </c>
      <c r="V14367">
        <v>0</v>
      </c>
      <c r="W14367">
        <v>0</v>
      </c>
      <c r="X14367">
        <v>0</v>
      </c>
      <c r="Y14367">
        <v>0</v>
      </c>
      <c r="Z14367">
        <v>0</v>
      </c>
      <c r="AA14367">
        <v>0</v>
      </c>
      <c r="AB14367">
        <v>0</v>
      </c>
      <c r="AC14367">
        <v>0</v>
      </c>
      <c r="AD14367">
        <v>0</v>
      </c>
      <c r="AE14367">
        <v>0</v>
      </c>
      <c r="AF14367">
        <v>0</v>
      </c>
      <c r="AG14367">
        <v>0</v>
      </c>
      <c r="AH14367">
        <v>0</v>
      </c>
      <c r="AI14367">
        <v>0</v>
      </c>
      <c r="AJ14367">
        <v>0</v>
      </c>
      <c r="AK14367">
        <v>0</v>
      </c>
      <c r="AL14367">
        <v>0</v>
      </c>
      <c r="AM14367">
        <v>0</v>
      </c>
    </row>
    <row r="14368" spans="1:39" x14ac:dyDescent="0.45">
      <c r="A14368" t="s">
        <v>55267</v>
      </c>
      <c r="B14368" t="s">
        <v>55268</v>
      </c>
      <c r="C14368" t="s">
        <v>55269</v>
      </c>
      <c r="D14368" t="s">
        <v>2741</v>
      </c>
      <c r="E14368" t="s">
        <v>1841</v>
      </c>
      <c r="F14368" t="s">
        <v>55270</v>
      </c>
      <c r="G14368" t="s">
        <v>57</v>
      </c>
      <c r="H14368" t="s">
        <v>46</v>
      </c>
      <c r="I14368" t="s">
        <v>58</v>
      </c>
      <c r="J14368" t="s">
        <v>59</v>
      </c>
      <c r="K14368" t="s">
        <v>7433</v>
      </c>
      <c r="L14368">
        <v>1</v>
      </c>
      <c r="M14368" s="1">
        <v>41414</v>
      </c>
      <c r="N14368" s="2">
        <v>41395</v>
      </c>
      <c r="O14368" t="s">
        <v>439</v>
      </c>
      <c r="P14368">
        <v>2013</v>
      </c>
      <c r="Q14368" s="1">
        <v>41734</v>
      </c>
      <c r="R14368" s="1">
        <v>41734</v>
      </c>
      <c r="S14368">
        <v>0</v>
      </c>
      <c r="T14368">
        <v>0</v>
      </c>
      <c r="U14368">
        <v>0</v>
      </c>
      <c r="V14368">
        <v>0</v>
      </c>
      <c r="W14368">
        <v>183000</v>
      </c>
      <c r="X14368">
        <v>0</v>
      </c>
      <c r="Y14368">
        <v>0</v>
      </c>
      <c r="Z14368">
        <v>0</v>
      </c>
      <c r="AA14368">
        <v>0</v>
      </c>
      <c r="AB14368">
        <v>0</v>
      </c>
      <c r="AC14368">
        <v>0</v>
      </c>
      <c r="AD14368">
        <v>0</v>
      </c>
      <c r="AE14368">
        <v>0</v>
      </c>
      <c r="AF14368">
        <v>0</v>
      </c>
      <c r="AG14368">
        <v>0</v>
      </c>
      <c r="AH14368">
        <v>0</v>
      </c>
      <c r="AI14368">
        <v>0</v>
      </c>
      <c r="AJ14368">
        <v>0</v>
      </c>
      <c r="AK14368">
        <v>0</v>
      </c>
      <c r="AL14368">
        <v>0</v>
      </c>
      <c r="AM14368">
        <v>0</v>
      </c>
    </row>
    <row r="14369" spans="1:39" x14ac:dyDescent="0.45">
      <c r="A14369" t="s">
        <v>55271</v>
      </c>
      <c r="B14369" t="s">
        <v>55272</v>
      </c>
      <c r="C14369" t="s">
        <v>55273</v>
      </c>
      <c r="D14369" t="s">
        <v>55274</v>
      </c>
      <c r="E14369" t="s">
        <v>449</v>
      </c>
      <c r="F14369" t="s">
        <v>114</v>
      </c>
      <c r="G14369" t="s">
        <v>57</v>
      </c>
      <c r="H14369" t="s">
        <v>192</v>
      </c>
      <c r="J14369" t="s">
        <v>193</v>
      </c>
      <c r="K14369" t="s">
        <v>193</v>
      </c>
      <c r="L14369">
        <v>1</v>
      </c>
      <c r="M14369" s="1">
        <v>41487</v>
      </c>
      <c r="N14369" s="2">
        <v>41487</v>
      </c>
      <c r="O14369" t="s">
        <v>276</v>
      </c>
      <c r="P14369">
        <v>2013</v>
      </c>
      <c r="Q14369" s="1">
        <v>41653</v>
      </c>
      <c r="R14369" s="1">
        <v>41653</v>
      </c>
      <c r="S14369">
        <v>0</v>
      </c>
      <c r="T14369">
        <v>0</v>
      </c>
      <c r="U14369">
        <v>0</v>
      </c>
      <c r="V14369">
        <v>0</v>
      </c>
      <c r="W14369">
        <v>0</v>
      </c>
      <c r="X14369">
        <v>0</v>
      </c>
      <c r="Y14369">
        <v>0</v>
      </c>
      <c r="Z14369">
        <v>0</v>
      </c>
      <c r="AA14369">
        <v>0</v>
      </c>
      <c r="AB14369">
        <v>0</v>
      </c>
      <c r="AC14369">
        <v>0</v>
      </c>
      <c r="AD14369">
        <v>0</v>
      </c>
      <c r="AE14369">
        <v>0</v>
      </c>
      <c r="AF14369">
        <v>0</v>
      </c>
      <c r="AG14369">
        <v>0</v>
      </c>
      <c r="AH14369">
        <v>0</v>
      </c>
      <c r="AI14369">
        <v>0</v>
      </c>
      <c r="AJ14369">
        <v>0</v>
      </c>
      <c r="AK14369">
        <v>0</v>
      </c>
      <c r="AL14369">
        <v>0</v>
      </c>
      <c r="AM14369">
        <v>0</v>
      </c>
    </row>
    <row r="14370" spans="1:39" x14ac:dyDescent="0.45">
      <c r="A14370" t="s">
        <v>55275</v>
      </c>
      <c r="B14370" t="s">
        <v>55276</v>
      </c>
      <c r="C14370" t="s">
        <v>55277</v>
      </c>
      <c r="D14370" t="s">
        <v>55278</v>
      </c>
      <c r="E14370" t="s">
        <v>6322</v>
      </c>
      <c r="F14370" t="s">
        <v>22691</v>
      </c>
      <c r="G14370" t="s">
        <v>57</v>
      </c>
      <c r="H14370" t="s">
        <v>46</v>
      </c>
      <c r="I14370" t="s">
        <v>802</v>
      </c>
      <c r="J14370" t="s">
        <v>803</v>
      </c>
      <c r="K14370" t="s">
        <v>803</v>
      </c>
      <c r="L14370">
        <v>3</v>
      </c>
      <c r="M14370" s="1">
        <v>37622</v>
      </c>
      <c r="N14370" s="2">
        <v>37622</v>
      </c>
      <c r="O14370" t="s">
        <v>854</v>
      </c>
      <c r="P14370">
        <v>2003</v>
      </c>
      <c r="Q14370" s="1">
        <v>36445</v>
      </c>
      <c r="R14370" s="1">
        <v>36883</v>
      </c>
      <c r="S14370">
        <v>0</v>
      </c>
      <c r="T14370">
        <v>0</v>
      </c>
      <c r="U14370">
        <v>0</v>
      </c>
      <c r="V14370">
        <v>40500000</v>
      </c>
      <c r="W14370">
        <v>0</v>
      </c>
      <c r="X14370">
        <v>0</v>
      </c>
      <c r="Y14370">
        <v>0</v>
      </c>
      <c r="Z14370">
        <v>0</v>
      </c>
      <c r="AA14370">
        <v>0</v>
      </c>
      <c r="AB14370">
        <v>0</v>
      </c>
      <c r="AC14370">
        <v>0</v>
      </c>
      <c r="AD14370">
        <v>0</v>
      </c>
      <c r="AE14370">
        <v>0</v>
      </c>
      <c r="AF14370">
        <v>0</v>
      </c>
      <c r="AG14370">
        <v>0</v>
      </c>
      <c r="AH14370">
        <v>0</v>
      </c>
      <c r="AI14370">
        <v>0</v>
      </c>
      <c r="AJ14370">
        <v>0</v>
      </c>
      <c r="AK14370">
        <v>0</v>
      </c>
      <c r="AL14370">
        <v>0</v>
      </c>
      <c r="AM14370">
        <v>0</v>
      </c>
    </row>
    <row r="14371" spans="1:39" x14ac:dyDescent="0.45">
      <c r="A14371" t="s">
        <v>55279</v>
      </c>
      <c r="B14371" t="s">
        <v>55280</v>
      </c>
      <c r="C14371" t="s">
        <v>55281</v>
      </c>
      <c r="F14371" t="s">
        <v>114</v>
      </c>
      <c r="G14371" t="s">
        <v>57</v>
      </c>
      <c r="H14371" t="s">
        <v>46</v>
      </c>
      <c r="I14371" t="s">
        <v>1234</v>
      </c>
      <c r="J14371" t="s">
        <v>1981</v>
      </c>
      <c r="K14371" t="s">
        <v>20060</v>
      </c>
      <c r="L14371">
        <v>1</v>
      </c>
      <c r="M14371" s="1">
        <v>40299</v>
      </c>
      <c r="N14371" s="2">
        <v>40299</v>
      </c>
      <c r="O14371" t="s">
        <v>1166</v>
      </c>
      <c r="P14371">
        <v>2010</v>
      </c>
      <c r="Q14371" s="1">
        <v>41549</v>
      </c>
      <c r="R14371" s="1">
        <v>41549</v>
      </c>
      <c r="S14371">
        <v>0</v>
      </c>
      <c r="T14371">
        <v>0</v>
      </c>
      <c r="U14371">
        <v>0</v>
      </c>
      <c r="V14371">
        <v>0</v>
      </c>
      <c r="W14371">
        <v>0</v>
      </c>
      <c r="X14371">
        <v>0</v>
      </c>
      <c r="Y14371">
        <v>0</v>
      </c>
      <c r="Z14371">
        <v>0</v>
      </c>
      <c r="AA14371">
        <v>0</v>
      </c>
      <c r="AB14371">
        <v>0</v>
      </c>
      <c r="AC14371">
        <v>0</v>
      </c>
      <c r="AD14371">
        <v>0</v>
      </c>
      <c r="AE14371">
        <v>0</v>
      </c>
      <c r="AF14371">
        <v>0</v>
      </c>
      <c r="AG14371">
        <v>0</v>
      </c>
      <c r="AH14371">
        <v>0</v>
      </c>
      <c r="AI14371">
        <v>0</v>
      </c>
      <c r="AJ14371">
        <v>0</v>
      </c>
      <c r="AK14371">
        <v>0</v>
      </c>
      <c r="AL14371">
        <v>0</v>
      </c>
      <c r="AM14371">
        <v>0</v>
      </c>
    </row>
    <row r="14372" spans="1:39" x14ac:dyDescent="0.45">
      <c r="A14372" t="s">
        <v>55282</v>
      </c>
      <c r="B14372" t="s">
        <v>55283</v>
      </c>
      <c r="C14372" t="s">
        <v>55284</v>
      </c>
      <c r="D14372" t="s">
        <v>55285</v>
      </c>
      <c r="E14372" t="s">
        <v>128</v>
      </c>
      <c r="F14372" t="s">
        <v>7726</v>
      </c>
      <c r="G14372" t="s">
        <v>57</v>
      </c>
      <c r="H14372" t="s">
        <v>46</v>
      </c>
      <c r="I14372" t="s">
        <v>2759</v>
      </c>
      <c r="J14372" t="s">
        <v>26773</v>
      </c>
      <c r="K14372" t="s">
        <v>55286</v>
      </c>
      <c r="L14372">
        <v>2</v>
      </c>
      <c r="M14372" s="1">
        <v>36161</v>
      </c>
      <c r="N14372" s="2">
        <v>36161</v>
      </c>
      <c r="O14372" t="s">
        <v>1121</v>
      </c>
      <c r="P14372">
        <v>1999</v>
      </c>
      <c r="Q14372" s="1">
        <v>40387</v>
      </c>
      <c r="R14372" s="1">
        <v>40701</v>
      </c>
      <c r="S14372">
        <v>0</v>
      </c>
      <c r="T14372">
        <v>26100000</v>
      </c>
      <c r="U14372">
        <v>0</v>
      </c>
      <c r="V14372">
        <v>0</v>
      </c>
      <c r="W14372">
        <v>0</v>
      </c>
      <c r="X14372">
        <v>0</v>
      </c>
      <c r="Y14372">
        <v>0</v>
      </c>
      <c r="Z14372">
        <v>0</v>
      </c>
      <c r="AA14372">
        <v>0</v>
      </c>
      <c r="AB14372">
        <v>0</v>
      </c>
      <c r="AC14372">
        <v>0</v>
      </c>
      <c r="AD14372">
        <v>0</v>
      </c>
      <c r="AE14372">
        <v>0</v>
      </c>
      <c r="AF14372">
        <v>12100000</v>
      </c>
      <c r="AG14372">
        <v>0</v>
      </c>
      <c r="AH14372">
        <v>0</v>
      </c>
      <c r="AI14372">
        <v>0</v>
      </c>
      <c r="AJ14372">
        <v>0</v>
      </c>
      <c r="AK14372">
        <v>0</v>
      </c>
      <c r="AL14372">
        <v>0</v>
      </c>
      <c r="AM14372">
        <v>0</v>
      </c>
    </row>
    <row r="14373" spans="1:39" x14ac:dyDescent="0.45">
      <c r="A14373" t="s">
        <v>55287</v>
      </c>
      <c r="B14373" t="s">
        <v>55288</v>
      </c>
      <c r="D14373" t="s">
        <v>461</v>
      </c>
      <c r="E14373" t="s">
        <v>462</v>
      </c>
      <c r="F14373" t="s">
        <v>114</v>
      </c>
      <c r="G14373" t="s">
        <v>57</v>
      </c>
      <c r="H14373" t="s">
        <v>46</v>
      </c>
      <c r="I14373" t="s">
        <v>91</v>
      </c>
      <c r="J14373" t="s">
        <v>3371</v>
      </c>
      <c r="K14373" t="s">
        <v>3372</v>
      </c>
      <c r="L14373">
        <v>1</v>
      </c>
      <c r="M14373" s="1">
        <v>41556</v>
      </c>
      <c r="N14373" s="2">
        <v>41548</v>
      </c>
      <c r="O14373" t="s">
        <v>157</v>
      </c>
      <c r="P14373">
        <v>2013</v>
      </c>
      <c r="Q14373" s="1">
        <v>41549</v>
      </c>
      <c r="R14373" s="1">
        <v>41549</v>
      </c>
      <c r="S14373">
        <v>0</v>
      </c>
      <c r="T14373">
        <v>0</v>
      </c>
      <c r="U14373">
        <v>0</v>
      </c>
      <c r="V14373">
        <v>0</v>
      </c>
      <c r="W14373">
        <v>0</v>
      </c>
      <c r="X14373">
        <v>0</v>
      </c>
      <c r="Y14373">
        <v>0</v>
      </c>
      <c r="Z14373">
        <v>0</v>
      </c>
      <c r="AA14373">
        <v>0</v>
      </c>
      <c r="AB14373">
        <v>0</v>
      </c>
      <c r="AC14373">
        <v>0</v>
      </c>
      <c r="AD14373">
        <v>0</v>
      </c>
      <c r="AE14373">
        <v>0</v>
      </c>
      <c r="AF14373">
        <v>0</v>
      </c>
      <c r="AG14373">
        <v>0</v>
      </c>
      <c r="AH14373">
        <v>0</v>
      </c>
      <c r="AI14373">
        <v>0</v>
      </c>
      <c r="AJ14373">
        <v>0</v>
      </c>
      <c r="AK14373">
        <v>0</v>
      </c>
      <c r="AL14373">
        <v>0</v>
      </c>
      <c r="AM14373">
        <v>0</v>
      </c>
    </row>
    <row r="14374" spans="1:39" x14ac:dyDescent="0.45">
      <c r="A14374" t="s">
        <v>55289</v>
      </c>
      <c r="B14374" t="s">
        <v>55290</v>
      </c>
      <c r="C14374" t="s">
        <v>55291</v>
      </c>
      <c r="D14374" t="s">
        <v>55292</v>
      </c>
      <c r="E14374" t="s">
        <v>3097</v>
      </c>
      <c r="F14374" t="s">
        <v>222</v>
      </c>
      <c r="G14374" t="s">
        <v>57</v>
      </c>
      <c r="H14374" t="s">
        <v>46</v>
      </c>
      <c r="I14374" t="s">
        <v>58</v>
      </c>
      <c r="J14374" t="s">
        <v>198</v>
      </c>
      <c r="K14374" t="s">
        <v>1623</v>
      </c>
      <c r="L14374">
        <v>1</v>
      </c>
      <c r="M14374" s="1">
        <v>41275</v>
      </c>
      <c r="N14374" s="2">
        <v>41275</v>
      </c>
      <c r="O14374" t="s">
        <v>164</v>
      </c>
      <c r="P14374">
        <v>2013</v>
      </c>
      <c r="Q14374" s="1">
        <v>41800</v>
      </c>
      <c r="R14374" s="1">
        <v>41800</v>
      </c>
      <c r="S14374">
        <v>0</v>
      </c>
      <c r="T14374">
        <v>10000000</v>
      </c>
      <c r="U14374">
        <v>0</v>
      </c>
      <c r="V14374">
        <v>0</v>
      </c>
      <c r="W14374">
        <v>0</v>
      </c>
      <c r="X14374">
        <v>0</v>
      </c>
      <c r="Y14374">
        <v>0</v>
      </c>
      <c r="Z14374">
        <v>0</v>
      </c>
      <c r="AA14374">
        <v>0</v>
      </c>
      <c r="AB14374">
        <v>0</v>
      </c>
      <c r="AC14374">
        <v>0</v>
      </c>
      <c r="AD14374">
        <v>0</v>
      </c>
      <c r="AE14374">
        <v>0</v>
      </c>
      <c r="AF14374">
        <v>10000000</v>
      </c>
      <c r="AG14374">
        <v>0</v>
      </c>
      <c r="AH14374">
        <v>0</v>
      </c>
      <c r="AI14374">
        <v>0</v>
      </c>
      <c r="AJ14374">
        <v>0</v>
      </c>
      <c r="AK14374">
        <v>0</v>
      </c>
      <c r="AL14374">
        <v>0</v>
      </c>
      <c r="AM14374">
        <v>0</v>
      </c>
    </row>
    <row r="14375" spans="1:39" x14ac:dyDescent="0.45">
      <c r="A14375" t="s">
        <v>55293</v>
      </c>
      <c r="B14375" t="s">
        <v>55294</v>
      </c>
      <c r="C14375" t="s">
        <v>55295</v>
      </c>
      <c r="D14375" t="s">
        <v>755</v>
      </c>
      <c r="E14375" t="s">
        <v>756</v>
      </c>
      <c r="F14375" t="s">
        <v>55296</v>
      </c>
      <c r="G14375" t="s">
        <v>57</v>
      </c>
      <c r="H14375" t="s">
        <v>46</v>
      </c>
      <c r="I14375" t="s">
        <v>58</v>
      </c>
      <c r="J14375" t="s">
        <v>198</v>
      </c>
      <c r="K14375" t="s">
        <v>731</v>
      </c>
      <c r="L14375">
        <v>2</v>
      </c>
      <c r="M14375" s="1">
        <v>40179</v>
      </c>
      <c r="N14375" s="2">
        <v>40179</v>
      </c>
      <c r="O14375" t="s">
        <v>118</v>
      </c>
      <c r="P14375">
        <v>2010</v>
      </c>
      <c r="Q14375" s="1">
        <v>40863</v>
      </c>
      <c r="R14375" s="1">
        <v>41261</v>
      </c>
      <c r="S14375">
        <v>0</v>
      </c>
      <c r="T14375">
        <v>22000000</v>
      </c>
      <c r="U14375">
        <v>0</v>
      </c>
      <c r="V14375">
        <v>0</v>
      </c>
      <c r="W14375">
        <v>0</v>
      </c>
      <c r="X14375">
        <v>0</v>
      </c>
      <c r="Y14375">
        <v>0</v>
      </c>
      <c r="Z14375">
        <v>0</v>
      </c>
      <c r="AA14375">
        <v>7474999</v>
      </c>
      <c r="AB14375">
        <v>0</v>
      </c>
      <c r="AC14375">
        <v>0</v>
      </c>
      <c r="AD14375">
        <v>0</v>
      </c>
      <c r="AE14375">
        <v>0</v>
      </c>
      <c r="AF14375">
        <v>0</v>
      </c>
      <c r="AG14375">
        <v>0</v>
      </c>
      <c r="AH14375">
        <v>0</v>
      </c>
      <c r="AI14375">
        <v>0</v>
      </c>
      <c r="AJ14375">
        <v>0</v>
      </c>
      <c r="AK14375">
        <v>0</v>
      </c>
      <c r="AL14375">
        <v>0</v>
      </c>
      <c r="AM14375">
        <v>0</v>
      </c>
    </row>
    <row r="14376" spans="1:39" x14ac:dyDescent="0.45">
      <c r="A14376" t="s">
        <v>55297</v>
      </c>
      <c r="B14376" t="s">
        <v>55298</v>
      </c>
      <c r="C14376" t="s">
        <v>55299</v>
      </c>
      <c r="D14376" t="s">
        <v>55300</v>
      </c>
      <c r="E14376" t="s">
        <v>9493</v>
      </c>
      <c r="F14376" t="s">
        <v>55301</v>
      </c>
      <c r="G14376" t="s">
        <v>101</v>
      </c>
      <c r="H14376" t="s">
        <v>74</v>
      </c>
      <c r="J14376" t="s">
        <v>4310</v>
      </c>
      <c r="K14376" t="s">
        <v>4310</v>
      </c>
      <c r="L14376">
        <v>2</v>
      </c>
      <c r="M14376" s="1">
        <v>38353</v>
      </c>
      <c r="N14376" s="2">
        <v>38353</v>
      </c>
      <c r="O14376" t="s">
        <v>464</v>
      </c>
      <c r="P14376">
        <v>2005</v>
      </c>
      <c r="Q14376" s="1">
        <v>39314</v>
      </c>
      <c r="R14376" s="1">
        <v>39569</v>
      </c>
      <c r="S14376">
        <v>0</v>
      </c>
      <c r="T14376">
        <v>13460000</v>
      </c>
      <c r="U14376">
        <v>0</v>
      </c>
      <c r="V14376">
        <v>0</v>
      </c>
      <c r="W14376">
        <v>0</v>
      </c>
      <c r="X14376">
        <v>0</v>
      </c>
      <c r="Y14376">
        <v>0</v>
      </c>
      <c r="Z14376">
        <v>0</v>
      </c>
      <c r="AA14376">
        <v>0</v>
      </c>
      <c r="AB14376">
        <v>0</v>
      </c>
      <c r="AC14376">
        <v>0</v>
      </c>
      <c r="AD14376">
        <v>0</v>
      </c>
      <c r="AE14376">
        <v>0</v>
      </c>
      <c r="AF14376">
        <v>0</v>
      </c>
      <c r="AG14376">
        <v>4960000</v>
      </c>
      <c r="AH14376">
        <v>0</v>
      </c>
      <c r="AI14376">
        <v>0</v>
      </c>
      <c r="AJ14376">
        <v>0</v>
      </c>
      <c r="AK14376">
        <v>0</v>
      </c>
      <c r="AL14376">
        <v>0</v>
      </c>
      <c r="AM14376">
        <v>0</v>
      </c>
    </row>
    <row r="14377" spans="1:39" x14ac:dyDescent="0.45">
      <c r="A14377" t="s">
        <v>55302</v>
      </c>
      <c r="B14377" t="s">
        <v>55303</v>
      </c>
      <c r="C14377" t="s">
        <v>55304</v>
      </c>
      <c r="D14377" t="s">
        <v>55305</v>
      </c>
      <c r="E14377" t="s">
        <v>363</v>
      </c>
      <c r="F14377" t="s">
        <v>1281</v>
      </c>
      <c r="G14377" t="s">
        <v>57</v>
      </c>
      <c r="H14377" t="s">
        <v>4245</v>
      </c>
      <c r="J14377" t="s">
        <v>4246</v>
      </c>
      <c r="K14377" t="s">
        <v>4246</v>
      </c>
      <c r="L14377">
        <v>2</v>
      </c>
      <c r="M14377" s="1">
        <v>40544</v>
      </c>
      <c r="N14377" s="2">
        <v>40544</v>
      </c>
      <c r="O14377" t="s">
        <v>528</v>
      </c>
      <c r="P14377">
        <v>2011</v>
      </c>
      <c r="Q14377" s="1">
        <v>40634</v>
      </c>
      <c r="R14377" s="1">
        <v>40940</v>
      </c>
      <c r="S14377">
        <v>150000</v>
      </c>
      <c r="T14377">
        <v>0</v>
      </c>
      <c r="U14377">
        <v>0</v>
      </c>
      <c r="V14377">
        <v>0</v>
      </c>
      <c r="W14377">
        <v>0</v>
      </c>
      <c r="X14377">
        <v>0</v>
      </c>
      <c r="Y14377">
        <v>0</v>
      </c>
      <c r="Z14377">
        <v>380000</v>
      </c>
      <c r="AA14377">
        <v>0</v>
      </c>
      <c r="AB14377">
        <v>0</v>
      </c>
      <c r="AC14377">
        <v>0</v>
      </c>
      <c r="AD14377">
        <v>0</v>
      </c>
      <c r="AE14377">
        <v>0</v>
      </c>
      <c r="AF14377">
        <v>0</v>
      </c>
      <c r="AG14377">
        <v>0</v>
      </c>
      <c r="AH14377">
        <v>0</v>
      </c>
      <c r="AI14377">
        <v>0</v>
      </c>
      <c r="AJ14377">
        <v>0</v>
      </c>
      <c r="AK14377">
        <v>0</v>
      </c>
      <c r="AL14377">
        <v>0</v>
      </c>
      <c r="AM14377">
        <v>0</v>
      </c>
    </row>
    <row r="14378" spans="1:39" x14ac:dyDescent="0.45">
      <c r="A14378" t="s">
        <v>55306</v>
      </c>
      <c r="B14378" t="s">
        <v>55307</v>
      </c>
      <c r="C14378" t="s">
        <v>55308</v>
      </c>
      <c r="D14378" t="s">
        <v>293</v>
      </c>
      <c r="E14378" t="s">
        <v>294</v>
      </c>
      <c r="F14378" t="s">
        <v>15133</v>
      </c>
      <c r="G14378" t="s">
        <v>57</v>
      </c>
      <c r="H14378" t="s">
        <v>46</v>
      </c>
      <c r="I14378" t="s">
        <v>241</v>
      </c>
      <c r="J14378" t="s">
        <v>242</v>
      </c>
      <c r="K14378" t="s">
        <v>242</v>
      </c>
      <c r="L14378">
        <v>1</v>
      </c>
      <c r="M14378" s="1">
        <v>34700</v>
      </c>
      <c r="N14378" s="2">
        <v>34700</v>
      </c>
      <c r="O14378" t="s">
        <v>3471</v>
      </c>
      <c r="P14378">
        <v>1995</v>
      </c>
      <c r="Q14378" s="1">
        <v>39979</v>
      </c>
      <c r="R14378" s="1">
        <v>39979</v>
      </c>
      <c r="S14378">
        <v>0</v>
      </c>
      <c r="T14378">
        <v>8200000</v>
      </c>
      <c r="U14378">
        <v>0</v>
      </c>
      <c r="V14378">
        <v>0</v>
      </c>
      <c r="W14378">
        <v>0</v>
      </c>
      <c r="X14378">
        <v>0</v>
      </c>
      <c r="Y14378">
        <v>0</v>
      </c>
      <c r="Z14378">
        <v>0</v>
      </c>
      <c r="AA14378">
        <v>0</v>
      </c>
      <c r="AB14378">
        <v>0</v>
      </c>
      <c r="AC14378">
        <v>0</v>
      </c>
      <c r="AD14378">
        <v>0</v>
      </c>
      <c r="AE14378">
        <v>0</v>
      </c>
      <c r="AF14378">
        <v>0</v>
      </c>
      <c r="AG14378">
        <v>0</v>
      </c>
      <c r="AH14378">
        <v>0</v>
      </c>
      <c r="AI14378">
        <v>0</v>
      </c>
      <c r="AJ14378">
        <v>0</v>
      </c>
      <c r="AK14378">
        <v>0</v>
      </c>
      <c r="AL14378">
        <v>0</v>
      </c>
      <c r="AM14378">
        <v>0</v>
      </c>
    </row>
    <row r="14379" spans="1:39" x14ac:dyDescent="0.45">
      <c r="A14379" t="s">
        <v>55309</v>
      </c>
      <c r="B14379" t="s">
        <v>55310</v>
      </c>
      <c r="C14379" t="s">
        <v>55311</v>
      </c>
      <c r="D14379" t="s">
        <v>88</v>
      </c>
      <c r="E14379" t="s">
        <v>89</v>
      </c>
      <c r="F14379" t="s">
        <v>3190</v>
      </c>
      <c r="G14379" t="s">
        <v>57</v>
      </c>
      <c r="H14379" t="s">
        <v>46</v>
      </c>
      <c r="I14379" t="s">
        <v>91</v>
      </c>
      <c r="J14379" t="s">
        <v>4015</v>
      </c>
      <c r="K14379" t="s">
        <v>39243</v>
      </c>
      <c r="L14379">
        <v>1</v>
      </c>
      <c r="Q14379" s="1">
        <v>40703</v>
      </c>
      <c r="R14379" s="1">
        <v>40703</v>
      </c>
      <c r="S14379">
        <v>0</v>
      </c>
      <c r="T14379">
        <v>8500000</v>
      </c>
      <c r="U14379">
        <v>0</v>
      </c>
      <c r="V14379">
        <v>0</v>
      </c>
      <c r="W14379">
        <v>0</v>
      </c>
      <c r="X14379">
        <v>0</v>
      </c>
      <c r="Y14379">
        <v>0</v>
      </c>
      <c r="Z14379">
        <v>0</v>
      </c>
      <c r="AA14379">
        <v>0</v>
      </c>
      <c r="AB14379">
        <v>0</v>
      </c>
      <c r="AC14379">
        <v>0</v>
      </c>
      <c r="AD14379">
        <v>0</v>
      </c>
      <c r="AE14379">
        <v>0</v>
      </c>
      <c r="AF14379">
        <v>0</v>
      </c>
      <c r="AG14379">
        <v>0</v>
      </c>
      <c r="AH14379">
        <v>0</v>
      </c>
      <c r="AI14379">
        <v>0</v>
      </c>
      <c r="AJ14379">
        <v>0</v>
      </c>
      <c r="AK14379">
        <v>0</v>
      </c>
      <c r="AL14379">
        <v>0</v>
      </c>
      <c r="AM14379">
        <v>0</v>
      </c>
    </row>
    <row r="14380" spans="1:39" x14ac:dyDescent="0.45">
      <c r="A14380" t="s">
        <v>55312</v>
      </c>
      <c r="B14380" t="s">
        <v>55313</v>
      </c>
      <c r="C14380" t="s">
        <v>55314</v>
      </c>
      <c r="D14380" t="s">
        <v>315</v>
      </c>
      <c r="E14380" t="s">
        <v>316</v>
      </c>
      <c r="F14380" s="3">
        <v>5000</v>
      </c>
      <c r="G14380" t="s">
        <v>57</v>
      </c>
      <c r="H14380" t="s">
        <v>260</v>
      </c>
      <c r="I14380" t="s">
        <v>261</v>
      </c>
      <c r="J14380" t="s">
        <v>262</v>
      </c>
      <c r="K14380" t="s">
        <v>369</v>
      </c>
      <c r="L14380">
        <v>1</v>
      </c>
      <c r="Q14380" s="1">
        <v>41715</v>
      </c>
      <c r="R14380" s="1">
        <v>41715</v>
      </c>
      <c r="S14380">
        <v>0</v>
      </c>
      <c r="T14380">
        <v>5000</v>
      </c>
      <c r="U14380">
        <v>0</v>
      </c>
      <c r="V14380">
        <v>0</v>
      </c>
      <c r="W14380">
        <v>0</v>
      </c>
      <c r="X14380">
        <v>0</v>
      </c>
      <c r="Y14380">
        <v>0</v>
      </c>
      <c r="Z14380">
        <v>0</v>
      </c>
      <c r="AA14380">
        <v>0</v>
      </c>
      <c r="AB14380">
        <v>0</v>
      </c>
      <c r="AC14380">
        <v>0</v>
      </c>
      <c r="AD14380">
        <v>0</v>
      </c>
      <c r="AE14380">
        <v>0</v>
      </c>
      <c r="AF14380">
        <v>0</v>
      </c>
      <c r="AG14380">
        <v>0</v>
      </c>
      <c r="AH14380">
        <v>0</v>
      </c>
      <c r="AI14380">
        <v>0</v>
      </c>
      <c r="AJ14380">
        <v>0</v>
      </c>
      <c r="AK14380">
        <v>0</v>
      </c>
      <c r="AL14380">
        <v>0</v>
      </c>
      <c r="AM14380">
        <v>0</v>
      </c>
    </row>
    <row r="14381" spans="1:39" x14ac:dyDescent="0.45">
      <c r="A14381" t="s">
        <v>55315</v>
      </c>
      <c r="B14381" t="s">
        <v>55316</v>
      </c>
      <c r="C14381" t="s">
        <v>55317</v>
      </c>
      <c r="D14381" t="s">
        <v>154</v>
      </c>
      <c r="E14381" t="s">
        <v>155</v>
      </c>
      <c r="F14381" t="s">
        <v>114</v>
      </c>
      <c r="G14381" t="s">
        <v>57</v>
      </c>
      <c r="H14381" t="s">
        <v>46</v>
      </c>
      <c r="I14381" t="s">
        <v>267</v>
      </c>
      <c r="J14381" t="s">
        <v>866</v>
      </c>
      <c r="K14381" t="s">
        <v>867</v>
      </c>
      <c r="L14381">
        <v>1</v>
      </c>
      <c r="M14381" s="1">
        <v>38718</v>
      </c>
      <c r="N14381" s="2">
        <v>38718</v>
      </c>
      <c r="O14381" t="s">
        <v>430</v>
      </c>
      <c r="P14381">
        <v>2006</v>
      </c>
      <c r="Q14381" s="1">
        <v>39189</v>
      </c>
      <c r="R14381" s="1">
        <v>39189</v>
      </c>
      <c r="S14381">
        <v>0</v>
      </c>
      <c r="T14381">
        <v>0</v>
      </c>
      <c r="U14381">
        <v>0</v>
      </c>
      <c r="V14381">
        <v>0</v>
      </c>
      <c r="W14381">
        <v>0</v>
      </c>
      <c r="X14381">
        <v>0</v>
      </c>
      <c r="Y14381">
        <v>0</v>
      </c>
      <c r="Z14381">
        <v>0</v>
      </c>
      <c r="AA14381">
        <v>0</v>
      </c>
      <c r="AB14381">
        <v>0</v>
      </c>
      <c r="AC14381">
        <v>0</v>
      </c>
      <c r="AD14381">
        <v>0</v>
      </c>
      <c r="AE14381">
        <v>0</v>
      </c>
      <c r="AF14381">
        <v>0</v>
      </c>
      <c r="AG14381">
        <v>0</v>
      </c>
      <c r="AH14381">
        <v>0</v>
      </c>
      <c r="AI14381">
        <v>0</v>
      </c>
      <c r="AJ14381">
        <v>0</v>
      </c>
      <c r="AK14381">
        <v>0</v>
      </c>
      <c r="AL14381">
        <v>0</v>
      </c>
      <c r="AM14381">
        <v>0</v>
      </c>
    </row>
    <row r="14382" spans="1:39" x14ac:dyDescent="0.45">
      <c r="A14382" t="s">
        <v>55318</v>
      </c>
      <c r="B14382" t="s">
        <v>55319</v>
      </c>
      <c r="C14382" t="s">
        <v>55320</v>
      </c>
      <c r="D14382" t="s">
        <v>88</v>
      </c>
      <c r="E14382" t="s">
        <v>89</v>
      </c>
      <c r="F14382" t="s">
        <v>114</v>
      </c>
      <c r="G14382" t="s">
        <v>57</v>
      </c>
      <c r="H14382" t="s">
        <v>260</v>
      </c>
      <c r="I14382" t="s">
        <v>261</v>
      </c>
      <c r="J14382" t="s">
        <v>262</v>
      </c>
      <c r="K14382" t="s">
        <v>262</v>
      </c>
      <c r="L14382">
        <v>1</v>
      </c>
      <c r="Q14382" s="1">
        <v>41474</v>
      </c>
      <c r="R14382" s="1">
        <v>41474</v>
      </c>
      <c r="S14382">
        <v>0</v>
      </c>
      <c r="T14382">
        <v>0</v>
      </c>
      <c r="U14382">
        <v>0</v>
      </c>
      <c r="V14382">
        <v>0</v>
      </c>
      <c r="W14382">
        <v>0</v>
      </c>
      <c r="X14382">
        <v>0</v>
      </c>
      <c r="Y14382">
        <v>0</v>
      </c>
      <c r="Z14382">
        <v>0</v>
      </c>
      <c r="AA14382">
        <v>0</v>
      </c>
      <c r="AB14382">
        <v>0</v>
      </c>
      <c r="AC14382">
        <v>0</v>
      </c>
      <c r="AD14382">
        <v>0</v>
      </c>
      <c r="AE14382">
        <v>0</v>
      </c>
      <c r="AF14382">
        <v>0</v>
      </c>
      <c r="AG14382">
        <v>0</v>
      </c>
      <c r="AH14382">
        <v>0</v>
      </c>
      <c r="AI14382">
        <v>0</v>
      </c>
      <c r="AJ14382">
        <v>0</v>
      </c>
      <c r="AK14382">
        <v>0</v>
      </c>
      <c r="AL14382">
        <v>0</v>
      </c>
      <c r="AM14382">
        <v>0</v>
      </c>
    </row>
    <row r="14383" spans="1:39" x14ac:dyDescent="0.45">
      <c r="A14383" t="s">
        <v>55321</v>
      </c>
      <c r="B14383" t="s">
        <v>55322</v>
      </c>
      <c r="C14383" t="s">
        <v>55323</v>
      </c>
      <c r="D14383" t="s">
        <v>55324</v>
      </c>
      <c r="E14383" t="s">
        <v>3935</v>
      </c>
      <c r="F14383" t="s">
        <v>55325</v>
      </c>
      <c r="G14383" t="s">
        <v>45</v>
      </c>
      <c r="H14383" t="s">
        <v>46</v>
      </c>
      <c r="I14383" t="s">
        <v>802</v>
      </c>
      <c r="J14383" t="s">
        <v>803</v>
      </c>
      <c r="K14383" t="s">
        <v>803</v>
      </c>
      <c r="L14383">
        <v>5</v>
      </c>
      <c r="M14383" s="1">
        <v>36861</v>
      </c>
      <c r="N14383" s="2">
        <v>36861</v>
      </c>
      <c r="O14383" t="s">
        <v>626</v>
      </c>
      <c r="P14383">
        <v>2000</v>
      </c>
      <c r="Q14383" s="1">
        <v>38189</v>
      </c>
      <c r="R14383" s="1">
        <v>40658</v>
      </c>
      <c r="S14383">
        <v>0</v>
      </c>
      <c r="T14383">
        <v>18210000</v>
      </c>
      <c r="U14383">
        <v>0</v>
      </c>
      <c r="V14383">
        <v>0</v>
      </c>
      <c r="W14383">
        <v>0</v>
      </c>
      <c r="X14383">
        <v>0</v>
      </c>
      <c r="Y14383">
        <v>0</v>
      </c>
      <c r="Z14383">
        <v>0</v>
      </c>
      <c r="AA14383">
        <v>170000000</v>
      </c>
      <c r="AB14383">
        <v>0</v>
      </c>
      <c r="AC14383">
        <v>0</v>
      </c>
      <c r="AD14383">
        <v>0</v>
      </c>
      <c r="AE14383">
        <v>0</v>
      </c>
      <c r="AF14383">
        <v>0</v>
      </c>
      <c r="AG14383">
        <v>0</v>
      </c>
      <c r="AH14383">
        <v>0</v>
      </c>
      <c r="AI14383">
        <v>0</v>
      </c>
      <c r="AJ14383">
        <v>0</v>
      </c>
      <c r="AK14383">
        <v>0</v>
      </c>
      <c r="AL14383">
        <v>0</v>
      </c>
      <c r="AM14383">
        <v>0</v>
      </c>
    </row>
    <row r="14384" spans="1:39" x14ac:dyDescent="0.45">
      <c r="A14384" t="s">
        <v>55326</v>
      </c>
      <c r="B14384" t="s">
        <v>55327</v>
      </c>
      <c r="C14384" t="s">
        <v>55328</v>
      </c>
      <c r="D14384" t="s">
        <v>55329</v>
      </c>
      <c r="E14384" t="s">
        <v>53777</v>
      </c>
      <c r="F14384" t="s">
        <v>1935</v>
      </c>
      <c r="G14384" t="s">
        <v>57</v>
      </c>
      <c r="H14384" t="s">
        <v>46</v>
      </c>
      <c r="I14384" t="s">
        <v>58</v>
      </c>
      <c r="J14384" t="s">
        <v>518</v>
      </c>
      <c r="K14384" t="s">
        <v>519</v>
      </c>
      <c r="L14384">
        <v>1</v>
      </c>
      <c r="M14384" s="1">
        <v>36526</v>
      </c>
      <c r="N14384" s="2">
        <v>36526</v>
      </c>
      <c r="O14384" t="s">
        <v>255</v>
      </c>
      <c r="P14384">
        <v>2000</v>
      </c>
      <c r="Q14384" s="1">
        <v>39272</v>
      </c>
      <c r="R14384" s="1">
        <v>39272</v>
      </c>
      <c r="S14384">
        <v>0</v>
      </c>
      <c r="T14384">
        <v>12000000</v>
      </c>
      <c r="U14384">
        <v>0</v>
      </c>
      <c r="V14384">
        <v>0</v>
      </c>
      <c r="W14384">
        <v>0</v>
      </c>
      <c r="X14384">
        <v>0</v>
      </c>
      <c r="Y14384">
        <v>0</v>
      </c>
      <c r="Z14384">
        <v>0</v>
      </c>
      <c r="AA14384">
        <v>0</v>
      </c>
      <c r="AB14384">
        <v>0</v>
      </c>
      <c r="AC14384">
        <v>0</v>
      </c>
      <c r="AD14384">
        <v>0</v>
      </c>
      <c r="AE14384">
        <v>0</v>
      </c>
      <c r="AF14384">
        <v>0</v>
      </c>
      <c r="AG14384">
        <v>12000000</v>
      </c>
      <c r="AH14384">
        <v>0</v>
      </c>
      <c r="AI14384">
        <v>0</v>
      </c>
      <c r="AJ14384">
        <v>0</v>
      </c>
      <c r="AK14384">
        <v>0</v>
      </c>
      <c r="AL14384">
        <v>0</v>
      </c>
      <c r="AM14384">
        <v>0</v>
      </c>
    </row>
    <row r="14385" spans="1:39" x14ac:dyDescent="0.45">
      <c r="A14385" t="s">
        <v>55330</v>
      </c>
      <c r="B14385" t="s">
        <v>55331</v>
      </c>
      <c r="C14385" t="s">
        <v>55332</v>
      </c>
      <c r="D14385" t="s">
        <v>293</v>
      </c>
      <c r="E14385" t="s">
        <v>294</v>
      </c>
      <c r="F14385" t="s">
        <v>55333</v>
      </c>
      <c r="G14385" t="s">
        <v>57</v>
      </c>
      <c r="H14385" t="s">
        <v>46</v>
      </c>
      <c r="I14385" t="s">
        <v>2361</v>
      </c>
      <c r="J14385" t="s">
        <v>2362</v>
      </c>
      <c r="K14385" t="s">
        <v>2362</v>
      </c>
      <c r="L14385">
        <v>13</v>
      </c>
      <c r="M14385" s="1">
        <v>37257</v>
      </c>
      <c r="N14385" s="2">
        <v>37257</v>
      </c>
      <c r="O14385" t="s">
        <v>554</v>
      </c>
      <c r="P14385">
        <v>2002</v>
      </c>
      <c r="Q14385" s="1">
        <v>38531</v>
      </c>
      <c r="R14385" s="1">
        <v>41841</v>
      </c>
      <c r="S14385">
        <v>0</v>
      </c>
      <c r="T14385">
        <v>42765898</v>
      </c>
      <c r="U14385">
        <v>0</v>
      </c>
      <c r="V14385">
        <v>0</v>
      </c>
      <c r="W14385">
        <v>0</v>
      </c>
      <c r="X14385">
        <v>34860423</v>
      </c>
      <c r="Y14385">
        <v>0</v>
      </c>
      <c r="Z14385">
        <v>0</v>
      </c>
      <c r="AA14385">
        <v>0</v>
      </c>
      <c r="AB14385">
        <v>0</v>
      </c>
      <c r="AC14385">
        <v>0</v>
      </c>
      <c r="AD14385">
        <v>0</v>
      </c>
      <c r="AE14385">
        <v>0</v>
      </c>
      <c r="AF14385">
        <v>0</v>
      </c>
      <c r="AG14385">
        <v>7000000</v>
      </c>
      <c r="AH14385">
        <v>0</v>
      </c>
      <c r="AI14385">
        <v>0</v>
      </c>
      <c r="AJ14385">
        <v>0</v>
      </c>
      <c r="AK14385">
        <v>0</v>
      </c>
      <c r="AL14385">
        <v>0</v>
      </c>
      <c r="AM14385">
        <v>0</v>
      </c>
    </row>
    <row r="14386" spans="1:39" x14ac:dyDescent="0.45">
      <c r="A14386" t="s">
        <v>55334</v>
      </c>
      <c r="B14386" t="s">
        <v>55335</v>
      </c>
      <c r="C14386" t="s">
        <v>55336</v>
      </c>
      <c r="D14386" t="s">
        <v>55337</v>
      </c>
      <c r="E14386" t="s">
        <v>15802</v>
      </c>
      <c r="F14386" t="s">
        <v>55338</v>
      </c>
      <c r="G14386" t="s">
        <v>57</v>
      </c>
      <c r="H14386" t="s">
        <v>2003</v>
      </c>
      <c r="J14386" t="s">
        <v>2004</v>
      </c>
      <c r="K14386" t="s">
        <v>2004</v>
      </c>
      <c r="L14386">
        <v>1</v>
      </c>
      <c r="M14386" s="1">
        <v>40909</v>
      </c>
      <c r="N14386" s="2">
        <v>40909</v>
      </c>
      <c r="O14386" t="s">
        <v>132</v>
      </c>
      <c r="P14386">
        <v>2012</v>
      </c>
      <c r="Q14386" s="1">
        <v>41880</v>
      </c>
      <c r="R14386" s="1">
        <v>41880</v>
      </c>
      <c r="S14386">
        <v>527571</v>
      </c>
      <c r="T14386">
        <v>0</v>
      </c>
      <c r="U14386">
        <v>0</v>
      </c>
      <c r="V14386">
        <v>0</v>
      </c>
      <c r="W14386">
        <v>0</v>
      </c>
      <c r="X14386">
        <v>0</v>
      </c>
      <c r="Y14386">
        <v>0</v>
      </c>
      <c r="Z14386">
        <v>0</v>
      </c>
      <c r="AA14386">
        <v>0</v>
      </c>
      <c r="AB14386">
        <v>0</v>
      </c>
      <c r="AC14386">
        <v>0</v>
      </c>
      <c r="AD14386">
        <v>0</v>
      </c>
      <c r="AE14386">
        <v>0</v>
      </c>
      <c r="AF14386">
        <v>0</v>
      </c>
      <c r="AG14386">
        <v>0</v>
      </c>
      <c r="AH14386">
        <v>0</v>
      </c>
      <c r="AI14386">
        <v>0</v>
      </c>
      <c r="AJ14386">
        <v>0</v>
      </c>
      <c r="AK14386">
        <v>0</v>
      </c>
      <c r="AL14386">
        <v>0</v>
      </c>
      <c r="AM14386">
        <v>0</v>
      </c>
    </row>
    <row r="14387" spans="1:39" x14ac:dyDescent="0.45">
      <c r="A14387" t="s">
        <v>55339</v>
      </c>
      <c r="B14387" t="s">
        <v>55340</v>
      </c>
      <c r="C14387" t="s">
        <v>55341</v>
      </c>
      <c r="D14387" t="s">
        <v>315</v>
      </c>
      <c r="E14387" t="s">
        <v>316</v>
      </c>
      <c r="F14387" t="s">
        <v>55342</v>
      </c>
      <c r="G14387" t="s">
        <v>57</v>
      </c>
      <c r="H14387" t="s">
        <v>46</v>
      </c>
      <c r="I14387" t="s">
        <v>299</v>
      </c>
      <c r="J14387" t="s">
        <v>2515</v>
      </c>
      <c r="K14387" t="s">
        <v>2516</v>
      </c>
      <c r="L14387">
        <v>6</v>
      </c>
      <c r="M14387" s="1">
        <v>37257</v>
      </c>
      <c r="N14387" s="2">
        <v>37257</v>
      </c>
      <c r="O14387" t="s">
        <v>554</v>
      </c>
      <c r="P14387">
        <v>2002</v>
      </c>
      <c r="Q14387" s="1">
        <v>37741</v>
      </c>
      <c r="R14387" s="1">
        <v>40590</v>
      </c>
      <c r="S14387">
        <v>0</v>
      </c>
      <c r="T14387">
        <v>77717024</v>
      </c>
      <c r="U14387">
        <v>0</v>
      </c>
      <c r="V14387">
        <v>0</v>
      </c>
      <c r="W14387">
        <v>0</v>
      </c>
      <c r="X14387">
        <v>0</v>
      </c>
      <c r="Y14387">
        <v>0</v>
      </c>
      <c r="Z14387">
        <v>0</v>
      </c>
      <c r="AA14387">
        <v>0</v>
      </c>
      <c r="AB14387">
        <v>0</v>
      </c>
      <c r="AC14387">
        <v>0</v>
      </c>
      <c r="AD14387">
        <v>0</v>
      </c>
      <c r="AE14387">
        <v>0</v>
      </c>
      <c r="AF14387">
        <v>5617024</v>
      </c>
      <c r="AG14387">
        <v>13500000</v>
      </c>
      <c r="AH14387">
        <v>20000000</v>
      </c>
      <c r="AI14387">
        <v>12000000</v>
      </c>
      <c r="AJ14387">
        <v>16000000</v>
      </c>
      <c r="AK14387">
        <v>10600000</v>
      </c>
      <c r="AL14387">
        <v>0</v>
      </c>
      <c r="AM14387">
        <v>0</v>
      </c>
    </row>
    <row r="14388" spans="1:39" x14ac:dyDescent="0.45">
      <c r="A14388" t="s">
        <v>55343</v>
      </c>
      <c r="B14388" t="s">
        <v>55344</v>
      </c>
      <c r="C14388" t="s">
        <v>55345</v>
      </c>
      <c r="D14388" t="s">
        <v>55346</v>
      </c>
      <c r="E14388" t="s">
        <v>1827</v>
      </c>
      <c r="F14388" t="s">
        <v>457</v>
      </c>
      <c r="G14388" t="s">
        <v>57</v>
      </c>
      <c r="H14388" t="s">
        <v>46</v>
      </c>
      <c r="I14388" t="s">
        <v>58</v>
      </c>
      <c r="J14388" t="s">
        <v>198</v>
      </c>
      <c r="K14388" t="s">
        <v>833</v>
      </c>
      <c r="L14388">
        <v>2</v>
      </c>
      <c r="M14388" s="1">
        <v>37257</v>
      </c>
      <c r="N14388" s="2">
        <v>37257</v>
      </c>
      <c r="O14388" t="s">
        <v>554</v>
      </c>
      <c r="P14388">
        <v>2002</v>
      </c>
      <c r="Q14388" s="1">
        <v>37500</v>
      </c>
      <c r="R14388" s="1">
        <v>38078</v>
      </c>
      <c r="S14388">
        <v>500000</v>
      </c>
      <c r="T14388">
        <v>0</v>
      </c>
      <c r="U14388">
        <v>0</v>
      </c>
      <c r="V14388">
        <v>0</v>
      </c>
      <c r="W14388">
        <v>0</v>
      </c>
      <c r="X14388">
        <v>0</v>
      </c>
      <c r="Y14388">
        <v>2000000</v>
      </c>
      <c r="Z14388">
        <v>0</v>
      </c>
      <c r="AA14388">
        <v>0</v>
      </c>
      <c r="AB14388">
        <v>0</v>
      </c>
      <c r="AC14388">
        <v>0</v>
      </c>
      <c r="AD14388">
        <v>0</v>
      </c>
      <c r="AE14388">
        <v>0</v>
      </c>
      <c r="AF14388">
        <v>0</v>
      </c>
      <c r="AG14388">
        <v>0</v>
      </c>
      <c r="AH14388">
        <v>0</v>
      </c>
      <c r="AI14388">
        <v>0</v>
      </c>
      <c r="AJ14388">
        <v>0</v>
      </c>
      <c r="AK14388">
        <v>0</v>
      </c>
      <c r="AL14388">
        <v>0</v>
      </c>
      <c r="AM14388">
        <v>0</v>
      </c>
    </row>
    <row r="14389" spans="1:39" x14ac:dyDescent="0.45">
      <c r="A14389" t="s">
        <v>55347</v>
      </c>
      <c r="B14389" t="s">
        <v>55348</v>
      </c>
      <c r="C14389" t="s">
        <v>55349</v>
      </c>
      <c r="D14389" t="s">
        <v>88</v>
      </c>
      <c r="E14389" t="s">
        <v>89</v>
      </c>
      <c r="F14389" t="s">
        <v>163</v>
      </c>
      <c r="G14389" t="s">
        <v>57</v>
      </c>
      <c r="H14389" t="s">
        <v>214</v>
      </c>
      <c r="J14389" t="s">
        <v>215</v>
      </c>
      <c r="K14389" t="s">
        <v>215</v>
      </c>
      <c r="L14389">
        <v>1</v>
      </c>
      <c r="M14389" s="1">
        <v>36892</v>
      </c>
      <c r="N14389" s="2">
        <v>36892</v>
      </c>
      <c r="O14389" t="s">
        <v>172</v>
      </c>
      <c r="P14389">
        <v>2001</v>
      </c>
      <c r="Q14389" s="1">
        <v>39833</v>
      </c>
      <c r="R14389" s="1">
        <v>39833</v>
      </c>
      <c r="S14389">
        <v>0</v>
      </c>
      <c r="T14389">
        <v>4400000</v>
      </c>
      <c r="U14389">
        <v>0</v>
      </c>
      <c r="V14389">
        <v>0</v>
      </c>
      <c r="W14389">
        <v>0</v>
      </c>
      <c r="X14389">
        <v>0</v>
      </c>
      <c r="Y14389">
        <v>0</v>
      </c>
      <c r="Z14389">
        <v>0</v>
      </c>
      <c r="AA14389">
        <v>0</v>
      </c>
      <c r="AB14389">
        <v>0</v>
      </c>
      <c r="AC14389">
        <v>0</v>
      </c>
      <c r="AD14389">
        <v>0</v>
      </c>
      <c r="AE14389">
        <v>0</v>
      </c>
      <c r="AF14389">
        <v>0</v>
      </c>
      <c r="AG14389">
        <v>0</v>
      </c>
      <c r="AH14389">
        <v>4400000</v>
      </c>
      <c r="AI14389">
        <v>0</v>
      </c>
      <c r="AJ14389">
        <v>0</v>
      </c>
      <c r="AK14389">
        <v>0</v>
      </c>
      <c r="AL14389">
        <v>0</v>
      </c>
      <c r="AM14389">
        <v>0</v>
      </c>
    </row>
    <row r="14390" spans="1:39" x14ac:dyDescent="0.45">
      <c r="A14390" t="s">
        <v>55350</v>
      </c>
      <c r="B14390" t="s">
        <v>55351</v>
      </c>
      <c r="C14390" t="s">
        <v>55352</v>
      </c>
      <c r="D14390" t="s">
        <v>24367</v>
      </c>
      <c r="E14390" t="s">
        <v>177</v>
      </c>
      <c r="F14390" t="s">
        <v>3962</v>
      </c>
      <c r="G14390" t="s">
        <v>45</v>
      </c>
      <c r="H14390" t="s">
        <v>214</v>
      </c>
      <c r="J14390" t="s">
        <v>215</v>
      </c>
      <c r="K14390" t="s">
        <v>215</v>
      </c>
      <c r="L14390">
        <v>1</v>
      </c>
      <c r="M14390" s="1">
        <v>36526</v>
      </c>
      <c r="N14390" s="2">
        <v>36526</v>
      </c>
      <c r="O14390" t="s">
        <v>255</v>
      </c>
      <c r="P14390">
        <v>2000</v>
      </c>
      <c r="Q14390" s="1">
        <v>39102</v>
      </c>
      <c r="R14390" s="1">
        <v>39102</v>
      </c>
      <c r="S14390">
        <v>0</v>
      </c>
      <c r="T14390">
        <v>15600000</v>
      </c>
      <c r="U14390">
        <v>0</v>
      </c>
      <c r="V14390">
        <v>0</v>
      </c>
      <c r="W14390">
        <v>0</v>
      </c>
      <c r="X14390">
        <v>0</v>
      </c>
      <c r="Y14390">
        <v>0</v>
      </c>
      <c r="Z14390">
        <v>0</v>
      </c>
      <c r="AA14390">
        <v>0</v>
      </c>
      <c r="AB14390">
        <v>0</v>
      </c>
      <c r="AC14390">
        <v>0</v>
      </c>
      <c r="AD14390">
        <v>0</v>
      </c>
      <c r="AE14390">
        <v>0</v>
      </c>
      <c r="AF14390">
        <v>0</v>
      </c>
      <c r="AG14390">
        <v>0</v>
      </c>
      <c r="AH14390">
        <v>0</v>
      </c>
      <c r="AI14390">
        <v>0</v>
      </c>
      <c r="AJ14390">
        <v>0</v>
      </c>
      <c r="AK14390">
        <v>0</v>
      </c>
      <c r="AL14390">
        <v>0</v>
      </c>
      <c r="AM14390">
        <v>0</v>
      </c>
    </row>
    <row r="14391" spans="1:39" x14ac:dyDescent="0.45">
      <c r="A14391" t="s">
        <v>55353</v>
      </c>
      <c r="B14391" t="s">
        <v>55354</v>
      </c>
      <c r="C14391" t="s">
        <v>55355</v>
      </c>
      <c r="D14391" t="s">
        <v>653</v>
      </c>
      <c r="E14391" t="s">
        <v>343</v>
      </c>
      <c r="F14391" t="s">
        <v>55356</v>
      </c>
      <c r="G14391" t="s">
        <v>57</v>
      </c>
      <c r="H14391" t="s">
        <v>46</v>
      </c>
      <c r="I14391" t="s">
        <v>58</v>
      </c>
      <c r="J14391" t="s">
        <v>198</v>
      </c>
      <c r="K14391" t="s">
        <v>2661</v>
      </c>
      <c r="L14391">
        <v>2</v>
      </c>
      <c r="M14391" s="1">
        <v>37987</v>
      </c>
      <c r="N14391" s="2">
        <v>37987</v>
      </c>
      <c r="O14391" t="s">
        <v>452</v>
      </c>
      <c r="P14391">
        <v>2004</v>
      </c>
      <c r="Q14391" s="1">
        <v>39861</v>
      </c>
      <c r="R14391" s="1">
        <v>41919</v>
      </c>
      <c r="S14391">
        <v>0</v>
      </c>
      <c r="T14391">
        <v>16801250</v>
      </c>
      <c r="U14391">
        <v>0</v>
      </c>
      <c r="V14391">
        <v>0</v>
      </c>
      <c r="W14391">
        <v>0</v>
      </c>
      <c r="X14391">
        <v>0</v>
      </c>
      <c r="Y14391">
        <v>0</v>
      </c>
      <c r="Z14391">
        <v>0</v>
      </c>
      <c r="AA14391">
        <v>0</v>
      </c>
      <c r="AB14391">
        <v>0</v>
      </c>
      <c r="AC14391">
        <v>0</v>
      </c>
      <c r="AD14391">
        <v>0</v>
      </c>
      <c r="AE14391">
        <v>0</v>
      </c>
      <c r="AF14391">
        <v>0</v>
      </c>
      <c r="AG14391">
        <v>0</v>
      </c>
      <c r="AH14391">
        <v>15000000</v>
      </c>
      <c r="AI14391">
        <v>0</v>
      </c>
      <c r="AJ14391">
        <v>0</v>
      </c>
      <c r="AK14391">
        <v>0</v>
      </c>
      <c r="AL14391">
        <v>0</v>
      </c>
      <c r="AM14391">
        <v>0</v>
      </c>
    </row>
    <row r="14392" spans="1:39" x14ac:dyDescent="0.45">
      <c r="A14392" t="s">
        <v>55357</v>
      </c>
      <c r="B14392" t="s">
        <v>55358</v>
      </c>
      <c r="C14392" t="s">
        <v>55359</v>
      </c>
      <c r="D14392" t="s">
        <v>55360</v>
      </c>
      <c r="E14392" t="s">
        <v>186</v>
      </c>
      <c r="F14392" s="3">
        <v>81208</v>
      </c>
      <c r="G14392" t="s">
        <v>57</v>
      </c>
      <c r="H14392" t="s">
        <v>496</v>
      </c>
      <c r="J14392" t="s">
        <v>2417</v>
      </c>
      <c r="K14392" t="s">
        <v>2417</v>
      </c>
      <c r="L14392">
        <v>1</v>
      </c>
      <c r="M14392" s="1">
        <v>41286</v>
      </c>
      <c r="N14392" s="2">
        <v>41275</v>
      </c>
      <c r="O14392" t="s">
        <v>164</v>
      </c>
      <c r="P14392">
        <v>2013</v>
      </c>
      <c r="Q14392" s="1">
        <v>41651</v>
      </c>
      <c r="R14392" s="1">
        <v>41651</v>
      </c>
      <c r="S14392">
        <v>81208</v>
      </c>
      <c r="T14392">
        <v>0</v>
      </c>
      <c r="U14392">
        <v>0</v>
      </c>
      <c r="V14392">
        <v>0</v>
      </c>
      <c r="W14392">
        <v>0</v>
      </c>
      <c r="X14392">
        <v>0</v>
      </c>
      <c r="Y14392">
        <v>0</v>
      </c>
      <c r="Z14392">
        <v>0</v>
      </c>
      <c r="AA14392">
        <v>0</v>
      </c>
      <c r="AB14392">
        <v>0</v>
      </c>
      <c r="AC14392">
        <v>0</v>
      </c>
      <c r="AD14392">
        <v>0</v>
      </c>
      <c r="AE14392">
        <v>0</v>
      </c>
      <c r="AF14392">
        <v>0</v>
      </c>
      <c r="AG14392">
        <v>0</v>
      </c>
      <c r="AH14392">
        <v>0</v>
      </c>
      <c r="AI14392">
        <v>0</v>
      </c>
      <c r="AJ14392">
        <v>0</v>
      </c>
      <c r="AK14392">
        <v>0</v>
      </c>
      <c r="AL14392">
        <v>0</v>
      </c>
      <c r="AM14392">
        <v>0</v>
      </c>
    </row>
    <row r="14393" spans="1:39" x14ac:dyDescent="0.45">
      <c r="A14393" t="s">
        <v>55361</v>
      </c>
      <c r="B14393" t="s">
        <v>55362</v>
      </c>
      <c r="C14393" t="s">
        <v>55363</v>
      </c>
      <c r="D14393" t="s">
        <v>55364</v>
      </c>
      <c r="E14393" t="s">
        <v>686</v>
      </c>
      <c r="F14393" s="3">
        <v>80000</v>
      </c>
      <c r="G14393" t="s">
        <v>57</v>
      </c>
      <c r="H14393" t="s">
        <v>496</v>
      </c>
      <c r="J14393" t="s">
        <v>2417</v>
      </c>
      <c r="K14393" t="s">
        <v>2417</v>
      </c>
      <c r="L14393">
        <v>1</v>
      </c>
      <c r="M14393" s="1">
        <v>40909</v>
      </c>
      <c r="N14393" s="2">
        <v>40909</v>
      </c>
      <c r="O14393" t="s">
        <v>132</v>
      </c>
      <c r="P14393">
        <v>2012</v>
      </c>
      <c r="Q14393" s="1">
        <v>41869</v>
      </c>
      <c r="R14393" s="1">
        <v>41869</v>
      </c>
      <c r="S14393">
        <v>80000</v>
      </c>
      <c r="T14393">
        <v>0</v>
      </c>
      <c r="U14393">
        <v>0</v>
      </c>
      <c r="V14393">
        <v>0</v>
      </c>
      <c r="W14393">
        <v>0</v>
      </c>
      <c r="X14393">
        <v>0</v>
      </c>
      <c r="Y14393">
        <v>0</v>
      </c>
      <c r="Z14393">
        <v>0</v>
      </c>
      <c r="AA14393">
        <v>0</v>
      </c>
      <c r="AB14393">
        <v>0</v>
      </c>
      <c r="AC14393">
        <v>0</v>
      </c>
      <c r="AD14393">
        <v>0</v>
      </c>
      <c r="AE14393">
        <v>0</v>
      </c>
      <c r="AF14393">
        <v>0</v>
      </c>
      <c r="AG14393">
        <v>0</v>
      </c>
      <c r="AH14393">
        <v>0</v>
      </c>
      <c r="AI14393">
        <v>0</v>
      </c>
      <c r="AJ14393">
        <v>0</v>
      </c>
      <c r="AK14393">
        <v>0</v>
      </c>
      <c r="AL14393">
        <v>0</v>
      </c>
      <c r="AM14393">
        <v>0</v>
      </c>
    </row>
    <row r="14394" spans="1:39" x14ac:dyDescent="0.45">
      <c r="A14394" t="s">
        <v>55365</v>
      </c>
      <c r="B14394" t="s">
        <v>55366</v>
      </c>
      <c r="C14394" t="s">
        <v>55367</v>
      </c>
      <c r="D14394" t="s">
        <v>88</v>
      </c>
      <c r="E14394" t="s">
        <v>89</v>
      </c>
      <c r="F14394" t="s">
        <v>6671</v>
      </c>
      <c r="G14394" t="s">
        <v>57</v>
      </c>
      <c r="H14394" t="s">
        <v>46</v>
      </c>
      <c r="I14394" t="s">
        <v>81</v>
      </c>
      <c r="J14394" t="s">
        <v>82</v>
      </c>
      <c r="K14394" t="s">
        <v>82</v>
      </c>
      <c r="L14394">
        <v>3</v>
      </c>
      <c r="Q14394" s="1">
        <v>40120</v>
      </c>
      <c r="R14394" s="1">
        <v>41766</v>
      </c>
      <c r="S14394">
        <v>0</v>
      </c>
      <c r="T14394">
        <v>7700000</v>
      </c>
      <c r="U14394">
        <v>0</v>
      </c>
      <c r="V14394">
        <v>0</v>
      </c>
      <c r="W14394">
        <v>0</v>
      </c>
      <c r="X14394">
        <v>15000000</v>
      </c>
      <c r="Y14394">
        <v>0</v>
      </c>
      <c r="Z14394">
        <v>0</v>
      </c>
      <c r="AA14394">
        <v>0</v>
      </c>
      <c r="AB14394">
        <v>0</v>
      </c>
      <c r="AC14394">
        <v>0</v>
      </c>
      <c r="AD14394">
        <v>0</v>
      </c>
      <c r="AE14394">
        <v>0</v>
      </c>
      <c r="AF14394">
        <v>0</v>
      </c>
      <c r="AG14394">
        <v>0</v>
      </c>
      <c r="AH14394">
        <v>0</v>
      </c>
      <c r="AI14394">
        <v>0</v>
      </c>
      <c r="AJ14394">
        <v>0</v>
      </c>
      <c r="AK14394">
        <v>0</v>
      </c>
      <c r="AL14394">
        <v>0</v>
      </c>
      <c r="AM14394">
        <v>0</v>
      </c>
    </row>
    <row r="14395" spans="1:39" x14ac:dyDescent="0.45">
      <c r="A14395" t="s">
        <v>55368</v>
      </c>
      <c r="B14395" t="s">
        <v>55369</v>
      </c>
      <c r="C14395" t="s">
        <v>55370</v>
      </c>
      <c r="D14395" t="s">
        <v>36398</v>
      </c>
      <c r="E14395" t="s">
        <v>17783</v>
      </c>
      <c r="F14395" t="s">
        <v>6063</v>
      </c>
      <c r="G14395" t="s">
        <v>45</v>
      </c>
      <c r="H14395" t="s">
        <v>715</v>
      </c>
      <c r="J14395" t="s">
        <v>716</v>
      </c>
      <c r="K14395" t="s">
        <v>985</v>
      </c>
      <c r="L14395">
        <v>1</v>
      </c>
      <c r="M14395" s="1">
        <v>36526</v>
      </c>
      <c r="N14395" s="2">
        <v>36526</v>
      </c>
      <c r="O14395" t="s">
        <v>255</v>
      </c>
      <c r="P14395">
        <v>2000</v>
      </c>
      <c r="Q14395" s="1">
        <v>39258</v>
      </c>
      <c r="R14395" s="1">
        <v>39258</v>
      </c>
      <c r="S14395">
        <v>0</v>
      </c>
      <c r="T14395">
        <v>18000000</v>
      </c>
      <c r="U14395">
        <v>0</v>
      </c>
      <c r="V14395">
        <v>0</v>
      </c>
      <c r="W14395">
        <v>0</v>
      </c>
      <c r="X14395">
        <v>0</v>
      </c>
      <c r="Y14395">
        <v>0</v>
      </c>
      <c r="Z14395">
        <v>0</v>
      </c>
      <c r="AA14395">
        <v>0</v>
      </c>
      <c r="AB14395">
        <v>0</v>
      </c>
      <c r="AC14395">
        <v>0</v>
      </c>
      <c r="AD14395">
        <v>0</v>
      </c>
      <c r="AE14395">
        <v>0</v>
      </c>
      <c r="AF14395">
        <v>0</v>
      </c>
      <c r="AG14395">
        <v>0</v>
      </c>
      <c r="AH14395">
        <v>0</v>
      </c>
      <c r="AI14395">
        <v>0</v>
      </c>
      <c r="AJ14395">
        <v>18000000</v>
      </c>
      <c r="AK14395">
        <v>0</v>
      </c>
      <c r="AL14395">
        <v>0</v>
      </c>
      <c r="AM14395">
        <v>0</v>
      </c>
    </row>
    <row r="14396" spans="1:39" x14ac:dyDescent="0.45">
      <c r="A14396" t="s">
        <v>55371</v>
      </c>
      <c r="B14396" t="s">
        <v>55372</v>
      </c>
      <c r="C14396" t="s">
        <v>55373</v>
      </c>
      <c r="D14396" t="s">
        <v>1474</v>
      </c>
      <c r="E14396" t="s">
        <v>1475</v>
      </c>
      <c r="F14396" t="s">
        <v>15942</v>
      </c>
      <c r="G14396" t="s">
        <v>45</v>
      </c>
      <c r="H14396" t="s">
        <v>46</v>
      </c>
      <c r="I14396" t="s">
        <v>58</v>
      </c>
      <c r="J14396" t="s">
        <v>198</v>
      </c>
      <c r="K14396" t="s">
        <v>731</v>
      </c>
      <c r="L14396">
        <v>1</v>
      </c>
      <c r="M14396" s="1">
        <v>37987</v>
      </c>
      <c r="N14396" s="2">
        <v>37987</v>
      </c>
      <c r="O14396" t="s">
        <v>452</v>
      </c>
      <c r="P14396">
        <v>2004</v>
      </c>
      <c r="Q14396" s="1">
        <v>38908</v>
      </c>
      <c r="R14396" s="1">
        <v>38908</v>
      </c>
      <c r="S14396">
        <v>0</v>
      </c>
      <c r="T14396">
        <v>7660000</v>
      </c>
      <c r="U14396">
        <v>0</v>
      </c>
      <c r="V14396">
        <v>0</v>
      </c>
      <c r="W14396">
        <v>0</v>
      </c>
      <c r="X14396">
        <v>0</v>
      </c>
      <c r="Y14396">
        <v>0</v>
      </c>
      <c r="Z14396">
        <v>0</v>
      </c>
      <c r="AA14396">
        <v>0</v>
      </c>
      <c r="AB14396">
        <v>0</v>
      </c>
      <c r="AC14396">
        <v>0</v>
      </c>
      <c r="AD14396">
        <v>0</v>
      </c>
      <c r="AE14396">
        <v>0</v>
      </c>
      <c r="AF14396">
        <v>7660000</v>
      </c>
      <c r="AG14396">
        <v>0</v>
      </c>
      <c r="AH14396">
        <v>0</v>
      </c>
      <c r="AI14396">
        <v>0</v>
      </c>
      <c r="AJ14396">
        <v>0</v>
      </c>
      <c r="AK14396">
        <v>0</v>
      </c>
      <c r="AL14396">
        <v>0</v>
      </c>
      <c r="AM14396">
        <v>0</v>
      </c>
    </row>
    <row r="14397" spans="1:39" x14ac:dyDescent="0.45">
      <c r="A14397" t="s">
        <v>55374</v>
      </c>
      <c r="B14397" t="s">
        <v>55375</v>
      </c>
      <c r="C14397" t="s">
        <v>55376</v>
      </c>
      <c r="D14397" t="s">
        <v>247</v>
      </c>
      <c r="E14397" t="s">
        <v>248</v>
      </c>
      <c r="F14397" s="3">
        <v>80000</v>
      </c>
      <c r="G14397" t="s">
        <v>57</v>
      </c>
      <c r="H14397" t="s">
        <v>46</v>
      </c>
      <c r="I14397" t="s">
        <v>299</v>
      </c>
      <c r="J14397" t="s">
        <v>300</v>
      </c>
      <c r="K14397" t="s">
        <v>369</v>
      </c>
      <c r="L14397">
        <v>1</v>
      </c>
      <c r="M14397" s="1">
        <v>40544</v>
      </c>
      <c r="N14397" s="2">
        <v>40544</v>
      </c>
      <c r="O14397" t="s">
        <v>528</v>
      </c>
      <c r="P14397">
        <v>2011</v>
      </c>
      <c r="Q14397" s="1">
        <v>41354</v>
      </c>
      <c r="R14397" s="1">
        <v>41354</v>
      </c>
      <c r="S14397">
        <v>0</v>
      </c>
      <c r="T14397">
        <v>0</v>
      </c>
      <c r="U14397">
        <v>0</v>
      </c>
      <c r="V14397">
        <v>0</v>
      </c>
      <c r="W14397">
        <v>0</v>
      </c>
      <c r="X14397">
        <v>80000</v>
      </c>
      <c r="Y14397">
        <v>0</v>
      </c>
      <c r="Z14397">
        <v>0</v>
      </c>
      <c r="AA14397">
        <v>0</v>
      </c>
      <c r="AB14397">
        <v>0</v>
      </c>
      <c r="AC14397">
        <v>0</v>
      </c>
      <c r="AD14397">
        <v>0</v>
      </c>
      <c r="AE14397">
        <v>0</v>
      </c>
      <c r="AF14397">
        <v>0</v>
      </c>
      <c r="AG14397">
        <v>0</v>
      </c>
      <c r="AH14397">
        <v>0</v>
      </c>
      <c r="AI14397">
        <v>0</v>
      </c>
      <c r="AJ14397">
        <v>0</v>
      </c>
      <c r="AK14397">
        <v>0</v>
      </c>
      <c r="AL14397">
        <v>0</v>
      </c>
      <c r="AM14397">
        <v>0</v>
      </c>
    </row>
    <row r="14398" spans="1:39" x14ac:dyDescent="0.45">
      <c r="A14398" t="s">
        <v>55377</v>
      </c>
      <c r="B14398" t="s">
        <v>55378</v>
      </c>
      <c r="C14398" t="s">
        <v>55379</v>
      </c>
      <c r="F14398" t="s">
        <v>55380</v>
      </c>
      <c r="G14398" t="s">
        <v>57</v>
      </c>
      <c r="H14398" t="s">
        <v>214</v>
      </c>
      <c r="J14398" t="s">
        <v>4136</v>
      </c>
      <c r="K14398" t="s">
        <v>55381</v>
      </c>
      <c r="L14398">
        <v>1</v>
      </c>
      <c r="M14398" s="1">
        <v>38718</v>
      </c>
      <c r="N14398" s="2">
        <v>38718</v>
      </c>
      <c r="O14398" t="s">
        <v>430</v>
      </c>
      <c r="P14398">
        <v>2006</v>
      </c>
      <c r="Q14398" s="1">
        <v>41275</v>
      </c>
      <c r="R14398" s="1">
        <v>41275</v>
      </c>
      <c r="S14398">
        <v>0</v>
      </c>
      <c r="T14398">
        <v>3562380</v>
      </c>
      <c r="U14398">
        <v>0</v>
      </c>
      <c r="V14398">
        <v>0</v>
      </c>
      <c r="W14398">
        <v>0</v>
      </c>
      <c r="X14398">
        <v>0</v>
      </c>
      <c r="Y14398">
        <v>0</v>
      </c>
      <c r="Z14398">
        <v>0</v>
      </c>
      <c r="AA14398">
        <v>0</v>
      </c>
      <c r="AB14398">
        <v>0</v>
      </c>
      <c r="AC14398">
        <v>0</v>
      </c>
      <c r="AD14398">
        <v>0</v>
      </c>
      <c r="AE14398">
        <v>0</v>
      </c>
      <c r="AF14398">
        <v>0</v>
      </c>
      <c r="AG14398">
        <v>0</v>
      </c>
      <c r="AH14398">
        <v>0</v>
      </c>
      <c r="AI14398">
        <v>0</v>
      </c>
      <c r="AJ14398">
        <v>0</v>
      </c>
      <c r="AK14398">
        <v>0</v>
      </c>
      <c r="AL14398">
        <v>0</v>
      </c>
      <c r="AM14398">
        <v>0</v>
      </c>
    </row>
    <row r="14399" spans="1:39" x14ac:dyDescent="0.45">
      <c r="A14399" t="s">
        <v>55382</v>
      </c>
      <c r="B14399" t="s">
        <v>55383</v>
      </c>
      <c r="F14399" t="s">
        <v>401</v>
      </c>
      <c r="G14399" t="s">
        <v>57</v>
      </c>
      <c r="L14399">
        <v>2</v>
      </c>
      <c r="Q14399" s="1">
        <v>41623</v>
      </c>
      <c r="R14399" s="1">
        <v>41810</v>
      </c>
      <c r="S14399">
        <v>700000</v>
      </c>
      <c r="T14399">
        <v>0</v>
      </c>
      <c r="U14399">
        <v>0</v>
      </c>
      <c r="V14399">
        <v>0</v>
      </c>
      <c r="W14399">
        <v>0</v>
      </c>
      <c r="X14399">
        <v>0</v>
      </c>
      <c r="Y14399">
        <v>0</v>
      </c>
      <c r="Z14399">
        <v>0</v>
      </c>
      <c r="AA14399">
        <v>0</v>
      </c>
      <c r="AB14399">
        <v>0</v>
      </c>
      <c r="AC14399">
        <v>0</v>
      </c>
      <c r="AD14399">
        <v>0</v>
      </c>
      <c r="AE14399">
        <v>0</v>
      </c>
      <c r="AF14399">
        <v>0</v>
      </c>
      <c r="AG14399">
        <v>0</v>
      </c>
      <c r="AH14399">
        <v>0</v>
      </c>
      <c r="AI14399">
        <v>0</v>
      </c>
      <c r="AJ14399">
        <v>0</v>
      </c>
      <c r="AK14399">
        <v>0</v>
      </c>
      <c r="AL14399">
        <v>0</v>
      </c>
      <c r="AM14399">
        <v>0</v>
      </c>
    </row>
    <row r="14400" spans="1:39" x14ac:dyDescent="0.45">
      <c r="A14400" t="s">
        <v>55384</v>
      </c>
      <c r="B14400" t="s">
        <v>55385</v>
      </c>
      <c r="C14400" t="s">
        <v>55386</v>
      </c>
      <c r="D14400" t="s">
        <v>88</v>
      </c>
      <c r="E14400" t="s">
        <v>89</v>
      </c>
      <c r="F14400" t="s">
        <v>55387</v>
      </c>
      <c r="G14400" t="s">
        <v>57</v>
      </c>
      <c r="H14400" t="s">
        <v>283</v>
      </c>
      <c r="J14400" t="s">
        <v>345</v>
      </c>
      <c r="K14400" t="s">
        <v>345</v>
      </c>
      <c r="L14400">
        <v>2</v>
      </c>
      <c r="M14400" s="1">
        <v>36161</v>
      </c>
      <c r="N14400" s="2">
        <v>36161</v>
      </c>
      <c r="O14400" t="s">
        <v>1121</v>
      </c>
      <c r="P14400">
        <v>1999</v>
      </c>
      <c r="Q14400" s="1">
        <v>39560</v>
      </c>
      <c r="R14400" s="1">
        <v>41719</v>
      </c>
      <c r="S14400">
        <v>0</v>
      </c>
      <c r="T14400">
        <v>11111599</v>
      </c>
      <c r="U14400">
        <v>0</v>
      </c>
      <c r="V14400">
        <v>0</v>
      </c>
      <c r="W14400">
        <v>0</v>
      </c>
      <c r="X14400">
        <v>0</v>
      </c>
      <c r="Y14400">
        <v>0</v>
      </c>
      <c r="Z14400">
        <v>0</v>
      </c>
      <c r="AA14400">
        <v>0</v>
      </c>
      <c r="AB14400">
        <v>0</v>
      </c>
      <c r="AC14400">
        <v>0</v>
      </c>
      <c r="AD14400">
        <v>0</v>
      </c>
      <c r="AE14400">
        <v>0</v>
      </c>
      <c r="AF14400">
        <v>0</v>
      </c>
      <c r="AG14400">
        <v>0</v>
      </c>
      <c r="AH14400">
        <v>0</v>
      </c>
      <c r="AI14400">
        <v>0</v>
      </c>
      <c r="AJ14400">
        <v>0</v>
      </c>
      <c r="AK14400">
        <v>0</v>
      </c>
      <c r="AL14400">
        <v>0</v>
      </c>
      <c r="AM14400">
        <v>0</v>
      </c>
    </row>
    <row r="14401" spans="1:39" x14ac:dyDescent="0.45">
      <c r="A14401" t="s">
        <v>55388</v>
      </c>
      <c r="B14401" t="s">
        <v>55389</v>
      </c>
      <c r="D14401" t="s">
        <v>54</v>
      </c>
      <c r="E14401" t="s">
        <v>55</v>
      </c>
      <c r="F14401" t="s">
        <v>222</v>
      </c>
      <c r="G14401" t="s">
        <v>57</v>
      </c>
      <c r="H14401" t="s">
        <v>46</v>
      </c>
      <c r="I14401" t="s">
        <v>58</v>
      </c>
      <c r="J14401" t="s">
        <v>198</v>
      </c>
      <c r="K14401" t="s">
        <v>1363</v>
      </c>
      <c r="L14401">
        <v>2</v>
      </c>
      <c r="M14401" s="1">
        <v>37257</v>
      </c>
      <c r="N14401" s="2">
        <v>37257</v>
      </c>
      <c r="O14401" t="s">
        <v>554</v>
      </c>
      <c r="P14401">
        <v>2002</v>
      </c>
      <c r="Q14401" s="1">
        <v>38353</v>
      </c>
      <c r="R14401" s="1">
        <v>38838</v>
      </c>
      <c r="S14401">
        <v>0</v>
      </c>
      <c r="T14401">
        <v>10000000</v>
      </c>
      <c r="U14401">
        <v>0</v>
      </c>
      <c r="V14401">
        <v>0</v>
      </c>
      <c r="W14401">
        <v>0</v>
      </c>
      <c r="X14401">
        <v>0</v>
      </c>
      <c r="Y14401">
        <v>0</v>
      </c>
      <c r="Z14401">
        <v>0</v>
      </c>
      <c r="AA14401">
        <v>0</v>
      </c>
      <c r="AB14401">
        <v>0</v>
      </c>
      <c r="AC14401">
        <v>0</v>
      </c>
      <c r="AD14401">
        <v>0</v>
      </c>
      <c r="AE14401">
        <v>0</v>
      </c>
      <c r="AF14401">
        <v>0</v>
      </c>
      <c r="AG14401">
        <v>7000000</v>
      </c>
      <c r="AH14401">
        <v>3000000</v>
      </c>
      <c r="AI14401">
        <v>0</v>
      </c>
      <c r="AJ14401">
        <v>0</v>
      </c>
      <c r="AK14401">
        <v>0</v>
      </c>
      <c r="AL14401">
        <v>0</v>
      </c>
      <c r="AM14401">
        <v>0</v>
      </c>
    </row>
    <row r="14402" spans="1:39" x14ac:dyDescent="0.45">
      <c r="A14402" t="s">
        <v>55390</v>
      </c>
      <c r="B14402" t="s">
        <v>55391</v>
      </c>
      <c r="C14402" t="s">
        <v>55392</v>
      </c>
      <c r="D14402" t="s">
        <v>293</v>
      </c>
      <c r="E14402" t="s">
        <v>294</v>
      </c>
      <c r="F14402" t="s">
        <v>20234</v>
      </c>
      <c r="G14402" t="s">
        <v>57</v>
      </c>
      <c r="H14402" t="s">
        <v>46</v>
      </c>
      <c r="I14402" t="s">
        <v>58</v>
      </c>
      <c r="J14402" t="s">
        <v>1223</v>
      </c>
      <c r="K14402" t="s">
        <v>3249</v>
      </c>
      <c r="L14402">
        <v>1</v>
      </c>
      <c r="Q14402" s="1">
        <v>39413</v>
      </c>
      <c r="R14402" s="1">
        <v>39413</v>
      </c>
      <c r="S14402">
        <v>0</v>
      </c>
      <c r="T14402">
        <v>15500000</v>
      </c>
      <c r="U14402">
        <v>0</v>
      </c>
      <c r="V14402">
        <v>0</v>
      </c>
      <c r="W14402">
        <v>0</v>
      </c>
      <c r="X14402">
        <v>0</v>
      </c>
      <c r="Y14402">
        <v>0</v>
      </c>
      <c r="Z14402">
        <v>0</v>
      </c>
      <c r="AA14402">
        <v>0</v>
      </c>
      <c r="AB14402">
        <v>0</v>
      </c>
      <c r="AC14402">
        <v>0</v>
      </c>
      <c r="AD14402">
        <v>0</v>
      </c>
      <c r="AE14402">
        <v>0</v>
      </c>
      <c r="AF14402">
        <v>15500000</v>
      </c>
      <c r="AG14402">
        <v>0</v>
      </c>
      <c r="AH14402">
        <v>0</v>
      </c>
      <c r="AI14402">
        <v>0</v>
      </c>
      <c r="AJ14402">
        <v>0</v>
      </c>
      <c r="AK14402">
        <v>0</v>
      </c>
      <c r="AL14402">
        <v>0</v>
      </c>
      <c r="AM14402">
        <v>0</v>
      </c>
    </row>
    <row r="14403" spans="1:39" x14ac:dyDescent="0.45">
      <c r="A14403" t="s">
        <v>55393</v>
      </c>
      <c r="B14403" t="s">
        <v>55394</v>
      </c>
      <c r="C14403" t="s">
        <v>55395</v>
      </c>
      <c r="F14403" t="s">
        <v>55396</v>
      </c>
      <c r="G14403" t="s">
        <v>57</v>
      </c>
      <c r="L14403">
        <v>1</v>
      </c>
      <c r="Q14403" s="1">
        <v>41791</v>
      </c>
      <c r="R14403" s="1">
        <v>41791</v>
      </c>
      <c r="S14403">
        <v>109052</v>
      </c>
      <c r="T14403">
        <v>0</v>
      </c>
      <c r="U14403">
        <v>0</v>
      </c>
      <c r="V14403">
        <v>0</v>
      </c>
      <c r="W14403">
        <v>0</v>
      </c>
      <c r="X14403">
        <v>0</v>
      </c>
      <c r="Y14403">
        <v>0</v>
      </c>
      <c r="Z14403">
        <v>0</v>
      </c>
      <c r="AA14403">
        <v>0</v>
      </c>
      <c r="AB14403">
        <v>0</v>
      </c>
      <c r="AC14403">
        <v>0</v>
      </c>
      <c r="AD14403">
        <v>0</v>
      </c>
      <c r="AE14403">
        <v>0</v>
      </c>
      <c r="AF14403">
        <v>0</v>
      </c>
      <c r="AG14403">
        <v>0</v>
      </c>
      <c r="AH14403">
        <v>0</v>
      </c>
      <c r="AI14403">
        <v>0</v>
      </c>
      <c r="AJ14403">
        <v>0</v>
      </c>
      <c r="AK14403">
        <v>0</v>
      </c>
      <c r="AL14403">
        <v>0</v>
      </c>
      <c r="AM14403">
        <v>0</v>
      </c>
    </row>
    <row r="14404" spans="1:39" x14ac:dyDescent="0.45">
      <c r="A14404" t="s">
        <v>55397</v>
      </c>
      <c r="B14404" t="s">
        <v>55398</v>
      </c>
      <c r="D14404" t="s">
        <v>154</v>
      </c>
      <c r="E14404" t="s">
        <v>155</v>
      </c>
      <c r="F14404" t="s">
        <v>114</v>
      </c>
      <c r="G14404" t="s">
        <v>57</v>
      </c>
      <c r="H14404" t="s">
        <v>46</v>
      </c>
      <c r="I14404" t="s">
        <v>115</v>
      </c>
      <c r="J14404" t="s">
        <v>334</v>
      </c>
      <c r="K14404" t="s">
        <v>22129</v>
      </c>
      <c r="L14404">
        <v>1</v>
      </c>
      <c r="M14404" s="1">
        <v>41730</v>
      </c>
      <c r="N14404" s="2">
        <v>41730</v>
      </c>
      <c r="O14404" t="s">
        <v>1211</v>
      </c>
      <c r="P14404">
        <v>2014</v>
      </c>
      <c r="Q14404" s="1">
        <v>41786</v>
      </c>
      <c r="R14404" s="1">
        <v>41786</v>
      </c>
      <c r="S14404">
        <v>0</v>
      </c>
      <c r="T14404">
        <v>0</v>
      </c>
      <c r="U14404">
        <v>0</v>
      </c>
      <c r="V14404">
        <v>0</v>
      </c>
      <c r="W14404">
        <v>0</v>
      </c>
      <c r="X14404">
        <v>0</v>
      </c>
      <c r="Y14404">
        <v>0</v>
      </c>
      <c r="Z14404">
        <v>0</v>
      </c>
      <c r="AA14404">
        <v>0</v>
      </c>
      <c r="AB14404">
        <v>0</v>
      </c>
      <c r="AC14404">
        <v>0</v>
      </c>
      <c r="AD14404">
        <v>0</v>
      </c>
      <c r="AE14404">
        <v>0</v>
      </c>
      <c r="AF14404">
        <v>0</v>
      </c>
      <c r="AG14404">
        <v>0</v>
      </c>
      <c r="AH14404">
        <v>0</v>
      </c>
      <c r="AI14404">
        <v>0</v>
      </c>
      <c r="AJ14404">
        <v>0</v>
      </c>
      <c r="AK14404">
        <v>0</v>
      </c>
      <c r="AL14404">
        <v>0</v>
      </c>
      <c r="AM14404">
        <v>0</v>
      </c>
    </row>
    <row r="14405" spans="1:39" x14ac:dyDescent="0.45">
      <c r="A14405" t="s">
        <v>55399</v>
      </c>
      <c r="B14405" t="s">
        <v>55400</v>
      </c>
      <c r="C14405" t="s">
        <v>55401</v>
      </c>
      <c r="D14405" t="s">
        <v>55402</v>
      </c>
      <c r="E14405" t="s">
        <v>5546</v>
      </c>
      <c r="F14405" s="3">
        <v>1000</v>
      </c>
      <c r="G14405" t="s">
        <v>57</v>
      </c>
      <c r="H14405" t="s">
        <v>46</v>
      </c>
      <c r="I14405" t="s">
        <v>39756</v>
      </c>
      <c r="J14405" t="s">
        <v>39757</v>
      </c>
      <c r="K14405" t="s">
        <v>39757</v>
      </c>
      <c r="L14405">
        <v>1</v>
      </c>
      <c r="M14405" s="1">
        <v>40909</v>
      </c>
      <c r="N14405" s="2">
        <v>40909</v>
      </c>
      <c r="O14405" t="s">
        <v>132</v>
      </c>
      <c r="P14405">
        <v>2012</v>
      </c>
      <c r="Q14405" s="1">
        <v>41542</v>
      </c>
      <c r="R14405" s="1">
        <v>41542</v>
      </c>
      <c r="S14405">
        <v>1000</v>
      </c>
      <c r="T14405">
        <v>0</v>
      </c>
      <c r="U14405">
        <v>0</v>
      </c>
      <c r="V14405">
        <v>0</v>
      </c>
      <c r="W14405">
        <v>0</v>
      </c>
      <c r="X14405">
        <v>0</v>
      </c>
      <c r="Y14405">
        <v>0</v>
      </c>
      <c r="Z14405">
        <v>0</v>
      </c>
      <c r="AA14405">
        <v>0</v>
      </c>
      <c r="AB14405">
        <v>0</v>
      </c>
      <c r="AC14405">
        <v>0</v>
      </c>
      <c r="AD14405">
        <v>0</v>
      </c>
      <c r="AE14405">
        <v>0</v>
      </c>
      <c r="AF14405">
        <v>0</v>
      </c>
      <c r="AG14405">
        <v>0</v>
      </c>
      <c r="AH14405">
        <v>0</v>
      </c>
      <c r="AI14405">
        <v>0</v>
      </c>
      <c r="AJ14405">
        <v>0</v>
      </c>
      <c r="AK14405">
        <v>0</v>
      </c>
      <c r="AL14405">
        <v>0</v>
      </c>
      <c r="AM14405">
        <v>0</v>
      </c>
    </row>
    <row r="14406" spans="1:39" x14ac:dyDescent="0.45">
      <c r="A14406" t="s">
        <v>55403</v>
      </c>
      <c r="B14406" t="s">
        <v>55404</v>
      </c>
      <c r="C14406" t="s">
        <v>55405</v>
      </c>
      <c r="D14406" t="s">
        <v>88</v>
      </c>
      <c r="E14406" t="s">
        <v>89</v>
      </c>
      <c r="F14406" t="s">
        <v>4277</v>
      </c>
      <c r="G14406" t="s">
        <v>45</v>
      </c>
      <c r="H14406" t="s">
        <v>46</v>
      </c>
      <c r="I14406" t="s">
        <v>3181</v>
      </c>
      <c r="J14406" t="s">
        <v>3182</v>
      </c>
      <c r="K14406" t="s">
        <v>3182</v>
      </c>
      <c r="L14406">
        <v>1</v>
      </c>
      <c r="M14406" s="1">
        <v>36526</v>
      </c>
      <c r="N14406" s="2">
        <v>36526</v>
      </c>
      <c r="O14406" t="s">
        <v>255</v>
      </c>
      <c r="P14406">
        <v>2000</v>
      </c>
      <c r="Q14406" s="1">
        <v>39041</v>
      </c>
      <c r="R14406" s="1">
        <v>39041</v>
      </c>
      <c r="S14406">
        <v>0</v>
      </c>
      <c r="T14406">
        <v>2200000</v>
      </c>
      <c r="U14406">
        <v>0</v>
      </c>
      <c r="V14406">
        <v>0</v>
      </c>
      <c r="W14406">
        <v>0</v>
      </c>
      <c r="X14406">
        <v>0</v>
      </c>
      <c r="Y14406">
        <v>0</v>
      </c>
      <c r="Z14406">
        <v>0</v>
      </c>
      <c r="AA14406">
        <v>0</v>
      </c>
      <c r="AB14406">
        <v>0</v>
      </c>
      <c r="AC14406">
        <v>0</v>
      </c>
      <c r="AD14406">
        <v>0</v>
      </c>
      <c r="AE14406">
        <v>0</v>
      </c>
      <c r="AF14406">
        <v>0</v>
      </c>
      <c r="AG14406">
        <v>0</v>
      </c>
      <c r="AH14406">
        <v>0</v>
      </c>
      <c r="AI14406">
        <v>0</v>
      </c>
      <c r="AJ14406">
        <v>0</v>
      </c>
      <c r="AK14406">
        <v>0</v>
      </c>
      <c r="AL14406">
        <v>0</v>
      </c>
      <c r="AM14406">
        <v>0</v>
      </c>
    </row>
    <row r="14407" spans="1:39" x14ac:dyDescent="0.45">
      <c r="A14407" t="s">
        <v>55406</v>
      </c>
      <c r="B14407" t="s">
        <v>55407</v>
      </c>
      <c r="C14407" t="s">
        <v>55408</v>
      </c>
      <c r="D14407" t="s">
        <v>55409</v>
      </c>
      <c r="E14407" t="s">
        <v>229</v>
      </c>
      <c r="F14407" t="s">
        <v>846</v>
      </c>
      <c r="G14407" t="s">
        <v>45</v>
      </c>
      <c r="H14407" t="s">
        <v>223</v>
      </c>
      <c r="J14407" t="s">
        <v>224</v>
      </c>
      <c r="K14407" t="s">
        <v>224</v>
      </c>
      <c r="L14407">
        <v>1</v>
      </c>
      <c r="M14407" s="1">
        <v>36526</v>
      </c>
      <c r="N14407" s="2">
        <v>36526</v>
      </c>
      <c r="O14407" t="s">
        <v>255</v>
      </c>
      <c r="P14407">
        <v>2000</v>
      </c>
      <c r="Q14407" s="1">
        <v>39417</v>
      </c>
      <c r="R14407" s="1">
        <v>39417</v>
      </c>
      <c r="S14407">
        <v>0</v>
      </c>
      <c r="T14407">
        <v>1000000</v>
      </c>
      <c r="U14407">
        <v>0</v>
      </c>
      <c r="V14407">
        <v>0</v>
      </c>
      <c r="W14407">
        <v>0</v>
      </c>
      <c r="X14407">
        <v>0</v>
      </c>
      <c r="Y14407">
        <v>0</v>
      </c>
      <c r="Z14407">
        <v>0</v>
      </c>
      <c r="AA14407">
        <v>0</v>
      </c>
      <c r="AB14407">
        <v>0</v>
      </c>
      <c r="AC14407">
        <v>0</v>
      </c>
      <c r="AD14407">
        <v>0</v>
      </c>
      <c r="AE14407">
        <v>0</v>
      </c>
      <c r="AF14407">
        <v>0</v>
      </c>
      <c r="AG14407">
        <v>0</v>
      </c>
      <c r="AH14407">
        <v>0</v>
      </c>
      <c r="AI14407">
        <v>0</v>
      </c>
      <c r="AJ14407">
        <v>0</v>
      </c>
      <c r="AK14407">
        <v>0</v>
      </c>
      <c r="AL14407">
        <v>0</v>
      </c>
      <c r="AM14407">
        <v>0</v>
      </c>
    </row>
    <row r="14408" spans="1:39" x14ac:dyDescent="0.45">
      <c r="A14408" t="s">
        <v>55410</v>
      </c>
      <c r="B14408" t="s">
        <v>55411</v>
      </c>
      <c r="C14408" t="s">
        <v>55412</v>
      </c>
      <c r="D14408" t="s">
        <v>9967</v>
      </c>
      <c r="E14408" t="s">
        <v>1827</v>
      </c>
      <c r="F14408" s="3">
        <v>51295</v>
      </c>
      <c r="G14408" t="s">
        <v>57</v>
      </c>
      <c r="H14408" t="s">
        <v>787</v>
      </c>
      <c r="J14408" t="s">
        <v>1427</v>
      </c>
      <c r="K14408" t="s">
        <v>1427</v>
      </c>
      <c r="L14408">
        <v>1</v>
      </c>
      <c r="M14408" s="1">
        <v>40179</v>
      </c>
      <c r="N14408" s="2">
        <v>40179</v>
      </c>
      <c r="O14408" t="s">
        <v>118</v>
      </c>
      <c r="P14408">
        <v>2010</v>
      </c>
      <c r="Q14408" s="1">
        <v>41365</v>
      </c>
      <c r="R14408" s="1">
        <v>41365</v>
      </c>
      <c r="S14408">
        <v>51295</v>
      </c>
      <c r="T14408">
        <v>0</v>
      </c>
      <c r="U14408">
        <v>0</v>
      </c>
      <c r="V14408">
        <v>0</v>
      </c>
      <c r="W14408">
        <v>0</v>
      </c>
      <c r="X14408">
        <v>0</v>
      </c>
      <c r="Y14408">
        <v>0</v>
      </c>
      <c r="Z14408">
        <v>0</v>
      </c>
      <c r="AA14408">
        <v>0</v>
      </c>
      <c r="AB14408">
        <v>0</v>
      </c>
      <c r="AC14408">
        <v>0</v>
      </c>
      <c r="AD14408">
        <v>0</v>
      </c>
      <c r="AE14408">
        <v>0</v>
      </c>
      <c r="AF14408">
        <v>0</v>
      </c>
      <c r="AG14408">
        <v>0</v>
      </c>
      <c r="AH14408">
        <v>0</v>
      </c>
      <c r="AI14408">
        <v>0</v>
      </c>
      <c r="AJ14408">
        <v>0</v>
      </c>
      <c r="AK14408">
        <v>0</v>
      </c>
      <c r="AL14408">
        <v>0</v>
      </c>
      <c r="AM14408">
        <v>0</v>
      </c>
    </row>
    <row r="14409" spans="1:39" x14ac:dyDescent="0.45">
      <c r="A14409" t="s">
        <v>55413</v>
      </c>
      <c r="B14409" t="s">
        <v>55414</v>
      </c>
      <c r="C14409" t="s">
        <v>55415</v>
      </c>
      <c r="D14409" t="s">
        <v>293</v>
      </c>
      <c r="E14409" t="s">
        <v>294</v>
      </c>
      <c r="F14409" t="s">
        <v>964</v>
      </c>
      <c r="G14409" t="s">
        <v>57</v>
      </c>
      <c r="H14409" t="s">
        <v>46</v>
      </c>
      <c r="I14409" t="s">
        <v>1228</v>
      </c>
      <c r="J14409" t="s">
        <v>1229</v>
      </c>
      <c r="K14409" t="s">
        <v>1229</v>
      </c>
      <c r="L14409">
        <v>1</v>
      </c>
      <c r="M14409" s="1">
        <v>40544</v>
      </c>
      <c r="N14409" s="2">
        <v>40544</v>
      </c>
      <c r="O14409" t="s">
        <v>528</v>
      </c>
      <c r="P14409">
        <v>2011</v>
      </c>
      <c r="Q14409" s="1">
        <v>40820</v>
      </c>
      <c r="R14409" s="1">
        <v>40820</v>
      </c>
      <c r="S14409">
        <v>300000</v>
      </c>
      <c r="T14409">
        <v>0</v>
      </c>
      <c r="U14409">
        <v>0</v>
      </c>
      <c r="V14409">
        <v>0</v>
      </c>
      <c r="W14409">
        <v>0</v>
      </c>
      <c r="X14409">
        <v>0</v>
      </c>
      <c r="Y14409">
        <v>0</v>
      </c>
      <c r="Z14409">
        <v>0</v>
      </c>
      <c r="AA14409">
        <v>0</v>
      </c>
      <c r="AB14409">
        <v>0</v>
      </c>
      <c r="AC14409">
        <v>0</v>
      </c>
      <c r="AD14409">
        <v>0</v>
      </c>
      <c r="AE14409">
        <v>0</v>
      </c>
      <c r="AF14409">
        <v>0</v>
      </c>
      <c r="AG14409">
        <v>0</v>
      </c>
      <c r="AH14409">
        <v>0</v>
      </c>
      <c r="AI14409">
        <v>0</v>
      </c>
      <c r="AJ14409">
        <v>0</v>
      </c>
      <c r="AK14409">
        <v>0</v>
      </c>
      <c r="AL14409">
        <v>0</v>
      </c>
      <c r="AM14409">
        <v>0</v>
      </c>
    </row>
    <row r="14410" spans="1:39" x14ac:dyDescent="0.45">
      <c r="A14410" t="s">
        <v>55416</v>
      </c>
      <c r="B14410" t="s">
        <v>55417</v>
      </c>
      <c r="C14410" t="s">
        <v>55418</v>
      </c>
      <c r="D14410" t="s">
        <v>293</v>
      </c>
      <c r="E14410" t="s">
        <v>294</v>
      </c>
      <c r="F14410" t="s">
        <v>2087</v>
      </c>
      <c r="G14410" t="s">
        <v>57</v>
      </c>
      <c r="H14410" t="s">
        <v>46</v>
      </c>
      <c r="I14410" t="s">
        <v>299</v>
      </c>
      <c r="J14410" t="s">
        <v>300</v>
      </c>
      <c r="K14410" t="s">
        <v>2131</v>
      </c>
      <c r="L14410">
        <v>5</v>
      </c>
      <c r="Q14410" s="1">
        <v>40282</v>
      </c>
      <c r="R14410" s="1">
        <v>40911</v>
      </c>
      <c r="S14410">
        <v>0</v>
      </c>
      <c r="T14410">
        <v>28000000</v>
      </c>
      <c r="U14410">
        <v>0</v>
      </c>
      <c r="V14410">
        <v>0</v>
      </c>
      <c r="W14410">
        <v>0</v>
      </c>
      <c r="X14410">
        <v>6000000</v>
      </c>
      <c r="Y14410">
        <v>0</v>
      </c>
      <c r="Z14410">
        <v>0</v>
      </c>
      <c r="AA14410">
        <v>0</v>
      </c>
      <c r="AB14410">
        <v>0</v>
      </c>
      <c r="AC14410">
        <v>0</v>
      </c>
      <c r="AD14410">
        <v>0</v>
      </c>
      <c r="AE14410">
        <v>0</v>
      </c>
      <c r="AF14410">
        <v>0</v>
      </c>
      <c r="AG14410">
        <v>11500000</v>
      </c>
      <c r="AH14410">
        <v>12000000</v>
      </c>
      <c r="AI14410">
        <v>0</v>
      </c>
      <c r="AJ14410">
        <v>0</v>
      </c>
      <c r="AK14410">
        <v>0</v>
      </c>
      <c r="AL14410">
        <v>0</v>
      </c>
      <c r="AM14410">
        <v>0</v>
      </c>
    </row>
    <row r="14411" spans="1:39" x14ac:dyDescent="0.45">
      <c r="A14411" t="s">
        <v>55419</v>
      </c>
      <c r="B14411" t="s">
        <v>55420</v>
      </c>
      <c r="C14411" t="s">
        <v>55421</v>
      </c>
      <c r="F14411" t="s">
        <v>114</v>
      </c>
      <c r="G14411" t="s">
        <v>57</v>
      </c>
      <c r="H14411" t="s">
        <v>46</v>
      </c>
      <c r="I14411" t="s">
        <v>3181</v>
      </c>
      <c r="J14411" t="s">
        <v>3182</v>
      </c>
      <c r="K14411" t="s">
        <v>3182</v>
      </c>
      <c r="L14411">
        <v>1</v>
      </c>
      <c r="M14411" s="1">
        <v>36892</v>
      </c>
      <c r="N14411" s="2">
        <v>36892</v>
      </c>
      <c r="O14411" t="s">
        <v>172</v>
      </c>
      <c r="P14411">
        <v>2001</v>
      </c>
      <c r="Q14411" s="1">
        <v>41681</v>
      </c>
      <c r="R14411" s="1">
        <v>41681</v>
      </c>
      <c r="S14411">
        <v>0</v>
      </c>
      <c r="T14411">
        <v>0</v>
      </c>
      <c r="U14411">
        <v>0</v>
      </c>
      <c r="V14411">
        <v>0</v>
      </c>
      <c r="W14411">
        <v>0</v>
      </c>
      <c r="X14411">
        <v>0</v>
      </c>
      <c r="Y14411">
        <v>0</v>
      </c>
      <c r="Z14411">
        <v>0</v>
      </c>
      <c r="AA14411">
        <v>0</v>
      </c>
      <c r="AB14411">
        <v>0</v>
      </c>
      <c r="AC14411">
        <v>0</v>
      </c>
      <c r="AD14411">
        <v>0</v>
      </c>
      <c r="AE14411">
        <v>0</v>
      </c>
      <c r="AF14411">
        <v>0</v>
      </c>
      <c r="AG14411">
        <v>0</v>
      </c>
      <c r="AH14411">
        <v>0</v>
      </c>
      <c r="AI14411">
        <v>0</v>
      </c>
      <c r="AJ14411">
        <v>0</v>
      </c>
      <c r="AK14411">
        <v>0</v>
      </c>
      <c r="AL14411">
        <v>0</v>
      </c>
      <c r="AM14411">
        <v>0</v>
      </c>
    </row>
    <row r="14412" spans="1:39" x14ac:dyDescent="0.45">
      <c r="A14412" t="s">
        <v>55422</v>
      </c>
      <c r="B14412" t="s">
        <v>55423</v>
      </c>
      <c r="C14412" t="s">
        <v>55424</v>
      </c>
      <c r="D14412" t="s">
        <v>2191</v>
      </c>
      <c r="E14412" t="s">
        <v>2192</v>
      </c>
      <c r="F14412" t="s">
        <v>222</v>
      </c>
      <c r="G14412" t="s">
        <v>57</v>
      </c>
      <c r="H14412" t="s">
        <v>496</v>
      </c>
      <c r="J14412" t="s">
        <v>497</v>
      </c>
      <c r="K14412" t="s">
        <v>497</v>
      </c>
      <c r="L14412">
        <v>1</v>
      </c>
      <c r="M14412" s="1">
        <v>40544</v>
      </c>
      <c r="N14412" s="2">
        <v>40544</v>
      </c>
      <c r="O14412" t="s">
        <v>528</v>
      </c>
      <c r="P14412">
        <v>2011</v>
      </c>
      <c r="Q14412" s="1">
        <v>41422</v>
      </c>
      <c r="R14412" s="1">
        <v>41422</v>
      </c>
      <c r="S14412">
        <v>0</v>
      </c>
      <c r="T14412">
        <v>10000000</v>
      </c>
      <c r="U14412">
        <v>0</v>
      </c>
      <c r="V14412">
        <v>0</v>
      </c>
      <c r="W14412">
        <v>0</v>
      </c>
      <c r="X14412">
        <v>0</v>
      </c>
      <c r="Y14412">
        <v>0</v>
      </c>
      <c r="Z14412">
        <v>0</v>
      </c>
      <c r="AA14412">
        <v>0</v>
      </c>
      <c r="AB14412">
        <v>0</v>
      </c>
      <c r="AC14412">
        <v>0</v>
      </c>
      <c r="AD14412">
        <v>0</v>
      </c>
      <c r="AE14412">
        <v>0</v>
      </c>
      <c r="AF14412">
        <v>10000000</v>
      </c>
      <c r="AG14412">
        <v>0</v>
      </c>
      <c r="AH14412">
        <v>0</v>
      </c>
      <c r="AI14412">
        <v>0</v>
      </c>
      <c r="AJ14412">
        <v>0</v>
      </c>
      <c r="AK14412">
        <v>0</v>
      </c>
      <c r="AL14412">
        <v>0</v>
      </c>
      <c r="AM14412">
        <v>0</v>
      </c>
    </row>
    <row r="14413" spans="1:39" x14ac:dyDescent="0.45">
      <c r="A14413" t="s">
        <v>55425</v>
      </c>
      <c r="B14413" t="s">
        <v>55426</v>
      </c>
      <c r="D14413" t="s">
        <v>154</v>
      </c>
      <c r="E14413" t="s">
        <v>155</v>
      </c>
      <c r="F14413" t="s">
        <v>114</v>
      </c>
      <c r="G14413" t="s">
        <v>57</v>
      </c>
      <c r="H14413" t="s">
        <v>46</v>
      </c>
      <c r="I14413" t="s">
        <v>526</v>
      </c>
      <c r="J14413" t="s">
        <v>4322</v>
      </c>
      <c r="K14413" t="s">
        <v>55427</v>
      </c>
      <c r="L14413">
        <v>1</v>
      </c>
      <c r="M14413" s="1">
        <v>39851</v>
      </c>
      <c r="N14413" s="2">
        <v>39845</v>
      </c>
      <c r="O14413" t="s">
        <v>188</v>
      </c>
      <c r="P14413">
        <v>2009</v>
      </c>
      <c r="Q14413" s="1">
        <v>41002</v>
      </c>
      <c r="R14413" s="1">
        <v>41002</v>
      </c>
      <c r="S14413">
        <v>0</v>
      </c>
      <c r="T14413">
        <v>0</v>
      </c>
      <c r="U14413">
        <v>0</v>
      </c>
      <c r="V14413">
        <v>0</v>
      </c>
      <c r="W14413">
        <v>0</v>
      </c>
      <c r="X14413">
        <v>0</v>
      </c>
      <c r="Y14413">
        <v>0</v>
      </c>
      <c r="Z14413">
        <v>0</v>
      </c>
      <c r="AA14413">
        <v>0</v>
      </c>
      <c r="AB14413">
        <v>0</v>
      </c>
      <c r="AC14413">
        <v>0</v>
      </c>
      <c r="AD14413">
        <v>0</v>
      </c>
      <c r="AE14413">
        <v>0</v>
      </c>
      <c r="AF14413">
        <v>0</v>
      </c>
      <c r="AG14413">
        <v>0</v>
      </c>
      <c r="AH14413">
        <v>0</v>
      </c>
      <c r="AI14413">
        <v>0</v>
      </c>
      <c r="AJ14413">
        <v>0</v>
      </c>
      <c r="AK14413">
        <v>0</v>
      </c>
      <c r="AL14413">
        <v>0</v>
      </c>
      <c r="AM14413">
        <v>0</v>
      </c>
    </row>
    <row r="14414" spans="1:39" x14ac:dyDescent="0.45">
      <c r="A14414" t="s">
        <v>55428</v>
      </c>
      <c r="B14414" t="s">
        <v>55429</v>
      </c>
      <c r="C14414" t="s">
        <v>55430</v>
      </c>
      <c r="D14414" t="s">
        <v>161</v>
      </c>
      <c r="E14414" t="s">
        <v>162</v>
      </c>
      <c r="F14414" t="s">
        <v>55431</v>
      </c>
      <c r="G14414" t="s">
        <v>57</v>
      </c>
      <c r="H14414" t="s">
        <v>496</v>
      </c>
      <c r="J14414" t="s">
        <v>55432</v>
      </c>
      <c r="K14414" t="s">
        <v>55432</v>
      </c>
      <c r="L14414">
        <v>1</v>
      </c>
      <c r="M14414" s="1">
        <v>36161</v>
      </c>
      <c r="N14414" s="2">
        <v>36161</v>
      </c>
      <c r="O14414" t="s">
        <v>1121</v>
      </c>
      <c r="P14414">
        <v>1999</v>
      </c>
      <c r="Q14414" s="1">
        <v>39708</v>
      </c>
      <c r="R14414" s="1">
        <v>39708</v>
      </c>
      <c r="S14414">
        <v>0</v>
      </c>
      <c r="T14414">
        <v>8620000</v>
      </c>
      <c r="U14414">
        <v>0</v>
      </c>
      <c r="V14414">
        <v>0</v>
      </c>
      <c r="W14414">
        <v>0</v>
      </c>
      <c r="X14414">
        <v>0</v>
      </c>
      <c r="Y14414">
        <v>0</v>
      </c>
      <c r="Z14414">
        <v>0</v>
      </c>
      <c r="AA14414">
        <v>0</v>
      </c>
      <c r="AB14414">
        <v>0</v>
      </c>
      <c r="AC14414">
        <v>0</v>
      </c>
      <c r="AD14414">
        <v>0</v>
      </c>
      <c r="AE14414">
        <v>0</v>
      </c>
      <c r="AF14414">
        <v>0</v>
      </c>
      <c r="AG14414">
        <v>0</v>
      </c>
      <c r="AH14414">
        <v>0</v>
      </c>
      <c r="AI14414">
        <v>0</v>
      </c>
      <c r="AJ14414">
        <v>0</v>
      </c>
      <c r="AK14414">
        <v>0</v>
      </c>
      <c r="AL14414">
        <v>0</v>
      </c>
      <c r="AM14414">
        <v>0</v>
      </c>
    </row>
    <row r="14415" spans="1:39" x14ac:dyDescent="0.45">
      <c r="A14415" t="s">
        <v>55433</v>
      </c>
      <c r="B14415" t="s">
        <v>55434</v>
      </c>
      <c r="C14415" t="s">
        <v>55435</v>
      </c>
      <c r="D14415" t="s">
        <v>315</v>
      </c>
      <c r="E14415" t="s">
        <v>316</v>
      </c>
      <c r="F14415" t="s">
        <v>114</v>
      </c>
      <c r="G14415" t="s">
        <v>57</v>
      </c>
      <c r="H14415" t="s">
        <v>192</v>
      </c>
      <c r="J14415" t="s">
        <v>193</v>
      </c>
      <c r="K14415" t="s">
        <v>10459</v>
      </c>
      <c r="L14415">
        <v>1</v>
      </c>
      <c r="Q14415" s="1">
        <v>39119</v>
      </c>
      <c r="R14415" s="1">
        <v>39119</v>
      </c>
      <c r="S14415">
        <v>0</v>
      </c>
      <c r="T14415">
        <v>0</v>
      </c>
      <c r="U14415">
        <v>0</v>
      </c>
      <c r="V14415">
        <v>0</v>
      </c>
      <c r="W14415">
        <v>0</v>
      </c>
      <c r="X14415">
        <v>0</v>
      </c>
      <c r="Y14415">
        <v>0</v>
      </c>
      <c r="Z14415">
        <v>0</v>
      </c>
      <c r="AA14415">
        <v>0</v>
      </c>
      <c r="AB14415">
        <v>0</v>
      </c>
      <c r="AC14415">
        <v>0</v>
      </c>
      <c r="AD14415">
        <v>0</v>
      </c>
      <c r="AE14415">
        <v>0</v>
      </c>
      <c r="AF14415">
        <v>0</v>
      </c>
      <c r="AG14415">
        <v>0</v>
      </c>
      <c r="AH14415">
        <v>0</v>
      </c>
      <c r="AI14415">
        <v>0</v>
      </c>
      <c r="AJ14415">
        <v>0</v>
      </c>
      <c r="AK14415">
        <v>0</v>
      </c>
      <c r="AL14415">
        <v>0</v>
      </c>
      <c r="AM14415">
        <v>0</v>
      </c>
    </row>
    <row r="14416" spans="1:39" x14ac:dyDescent="0.45">
      <c r="A14416" t="s">
        <v>55436</v>
      </c>
      <c r="B14416" t="s">
        <v>55437</v>
      </c>
      <c r="D14416" t="s">
        <v>12432</v>
      </c>
      <c r="E14416" t="s">
        <v>3017</v>
      </c>
      <c r="F14416" s="3">
        <v>20000</v>
      </c>
      <c r="G14416" t="s">
        <v>57</v>
      </c>
      <c r="L14416">
        <v>1</v>
      </c>
      <c r="Q14416" s="1">
        <v>41839</v>
      </c>
      <c r="R14416" s="1">
        <v>41839</v>
      </c>
      <c r="S14416">
        <v>20000</v>
      </c>
      <c r="T14416">
        <v>0</v>
      </c>
      <c r="U14416">
        <v>0</v>
      </c>
      <c r="V14416">
        <v>0</v>
      </c>
      <c r="W14416">
        <v>0</v>
      </c>
      <c r="X14416">
        <v>0</v>
      </c>
      <c r="Y14416">
        <v>0</v>
      </c>
      <c r="Z14416">
        <v>0</v>
      </c>
      <c r="AA14416">
        <v>0</v>
      </c>
      <c r="AB14416">
        <v>0</v>
      </c>
      <c r="AC14416">
        <v>0</v>
      </c>
      <c r="AD14416">
        <v>0</v>
      </c>
      <c r="AE14416">
        <v>0</v>
      </c>
      <c r="AF14416">
        <v>0</v>
      </c>
      <c r="AG14416">
        <v>0</v>
      </c>
      <c r="AH14416">
        <v>0</v>
      </c>
      <c r="AI14416">
        <v>0</v>
      </c>
      <c r="AJ14416">
        <v>0</v>
      </c>
      <c r="AK14416">
        <v>0</v>
      </c>
      <c r="AL14416">
        <v>0</v>
      </c>
      <c r="AM14416">
        <v>0</v>
      </c>
    </row>
    <row r="14417" spans="1:39" x14ac:dyDescent="0.45">
      <c r="A14417" t="s">
        <v>55438</v>
      </c>
      <c r="B14417" t="s">
        <v>55439</v>
      </c>
      <c r="C14417" t="s">
        <v>55440</v>
      </c>
      <c r="D14417" t="s">
        <v>33145</v>
      </c>
      <c r="E14417" t="s">
        <v>601</v>
      </c>
      <c r="F14417" t="s">
        <v>55441</v>
      </c>
      <c r="G14417" t="s">
        <v>57</v>
      </c>
      <c r="H14417" t="s">
        <v>1414</v>
      </c>
      <c r="J14417" t="s">
        <v>1415</v>
      </c>
      <c r="K14417" t="s">
        <v>1415</v>
      </c>
      <c r="L14417">
        <v>4</v>
      </c>
      <c r="M14417" s="1">
        <v>39508</v>
      </c>
      <c r="N14417" s="2">
        <v>39508</v>
      </c>
      <c r="O14417" t="s">
        <v>181</v>
      </c>
      <c r="P14417">
        <v>2008</v>
      </c>
      <c r="Q14417" s="1">
        <v>39508</v>
      </c>
      <c r="R14417" s="1">
        <v>41849</v>
      </c>
      <c r="S14417">
        <v>1196166</v>
      </c>
      <c r="T14417">
        <v>3300000</v>
      </c>
      <c r="U14417">
        <v>0</v>
      </c>
      <c r="V14417">
        <v>0</v>
      </c>
      <c r="W14417">
        <v>0</v>
      </c>
      <c r="X14417">
        <v>0</v>
      </c>
      <c r="Y14417">
        <v>0</v>
      </c>
      <c r="Z14417">
        <v>0</v>
      </c>
      <c r="AA14417">
        <v>0</v>
      </c>
      <c r="AB14417">
        <v>0</v>
      </c>
      <c r="AC14417">
        <v>0</v>
      </c>
      <c r="AD14417">
        <v>0</v>
      </c>
      <c r="AE14417">
        <v>0</v>
      </c>
      <c r="AF14417">
        <v>3300000</v>
      </c>
      <c r="AG14417">
        <v>0</v>
      </c>
      <c r="AH14417">
        <v>0</v>
      </c>
      <c r="AI14417">
        <v>0</v>
      </c>
      <c r="AJ14417">
        <v>0</v>
      </c>
      <c r="AK14417">
        <v>0</v>
      </c>
      <c r="AL14417">
        <v>0</v>
      </c>
      <c r="AM14417">
        <v>0</v>
      </c>
    </row>
    <row r="14418" spans="1:39" x14ac:dyDescent="0.45">
      <c r="A14418" t="s">
        <v>55442</v>
      </c>
      <c r="B14418" t="s">
        <v>55443</v>
      </c>
      <c r="C14418" t="s">
        <v>55444</v>
      </c>
      <c r="D14418" t="s">
        <v>161</v>
      </c>
      <c r="E14418" t="s">
        <v>162</v>
      </c>
      <c r="F14418" t="s">
        <v>114</v>
      </c>
      <c r="G14418" t="s">
        <v>101</v>
      </c>
      <c r="H14418" t="s">
        <v>74</v>
      </c>
      <c r="J14418" t="s">
        <v>75</v>
      </c>
      <c r="K14418" t="s">
        <v>75</v>
      </c>
      <c r="L14418">
        <v>1</v>
      </c>
      <c r="M14418" s="1">
        <v>37622</v>
      </c>
      <c r="N14418" s="2">
        <v>37622</v>
      </c>
      <c r="O14418" t="s">
        <v>854</v>
      </c>
      <c r="P14418">
        <v>2003</v>
      </c>
      <c r="Q14418" s="1">
        <v>37916</v>
      </c>
      <c r="R14418" s="1">
        <v>37916</v>
      </c>
      <c r="S14418">
        <v>0</v>
      </c>
      <c r="T14418">
        <v>0</v>
      </c>
      <c r="U14418">
        <v>0</v>
      </c>
      <c r="V14418">
        <v>0</v>
      </c>
      <c r="W14418">
        <v>0</v>
      </c>
      <c r="X14418">
        <v>0</v>
      </c>
      <c r="Y14418">
        <v>0</v>
      </c>
      <c r="Z14418">
        <v>0</v>
      </c>
      <c r="AA14418">
        <v>0</v>
      </c>
      <c r="AB14418">
        <v>0</v>
      </c>
      <c r="AC14418">
        <v>0</v>
      </c>
      <c r="AD14418">
        <v>0</v>
      </c>
      <c r="AE14418">
        <v>0</v>
      </c>
      <c r="AF14418">
        <v>0</v>
      </c>
      <c r="AG14418">
        <v>0</v>
      </c>
      <c r="AH14418">
        <v>0</v>
      </c>
      <c r="AI14418">
        <v>0</v>
      </c>
      <c r="AJ14418">
        <v>0</v>
      </c>
      <c r="AK14418">
        <v>0</v>
      </c>
      <c r="AL14418">
        <v>0</v>
      </c>
      <c r="AM14418">
        <v>0</v>
      </c>
    </row>
    <row r="14419" spans="1:39" x14ac:dyDescent="0.45">
      <c r="A14419" t="s">
        <v>55445</v>
      </c>
      <c r="B14419" t="s">
        <v>55446</v>
      </c>
      <c r="C14419" t="s">
        <v>55447</v>
      </c>
      <c r="F14419" t="s">
        <v>114</v>
      </c>
      <c r="G14419" t="s">
        <v>57</v>
      </c>
      <c r="H14419" t="s">
        <v>260</v>
      </c>
      <c r="I14419" t="s">
        <v>261</v>
      </c>
      <c r="J14419" t="s">
        <v>262</v>
      </c>
      <c r="K14419" t="s">
        <v>262</v>
      </c>
      <c r="L14419">
        <v>1</v>
      </c>
      <c r="M14419" s="1">
        <v>35065</v>
      </c>
      <c r="N14419" s="2">
        <v>35065</v>
      </c>
      <c r="O14419" t="s">
        <v>3501</v>
      </c>
      <c r="P14419">
        <v>1996</v>
      </c>
      <c r="Q14419" s="1">
        <v>37226</v>
      </c>
      <c r="R14419" s="1">
        <v>37226</v>
      </c>
      <c r="S14419">
        <v>0</v>
      </c>
      <c r="T14419">
        <v>0</v>
      </c>
      <c r="U14419">
        <v>0</v>
      </c>
      <c r="V14419">
        <v>0</v>
      </c>
      <c r="W14419">
        <v>0</v>
      </c>
      <c r="X14419">
        <v>0</v>
      </c>
      <c r="Y14419">
        <v>0</v>
      </c>
      <c r="Z14419">
        <v>0</v>
      </c>
      <c r="AA14419">
        <v>0</v>
      </c>
      <c r="AB14419">
        <v>0</v>
      </c>
      <c r="AC14419">
        <v>0</v>
      </c>
      <c r="AD14419">
        <v>0</v>
      </c>
      <c r="AE14419">
        <v>0</v>
      </c>
      <c r="AF14419">
        <v>0</v>
      </c>
      <c r="AG14419">
        <v>0</v>
      </c>
      <c r="AH14419">
        <v>0</v>
      </c>
      <c r="AI14419">
        <v>0</v>
      </c>
      <c r="AJ14419">
        <v>0</v>
      </c>
      <c r="AK14419">
        <v>0</v>
      </c>
      <c r="AL14419">
        <v>0</v>
      </c>
      <c r="AM14419">
        <v>0</v>
      </c>
    </row>
    <row r="14420" spans="1:39" x14ac:dyDescent="0.45">
      <c r="A14420" t="s">
        <v>55448</v>
      </c>
      <c r="B14420" t="s">
        <v>55449</v>
      </c>
      <c r="C14420" t="s">
        <v>55450</v>
      </c>
      <c r="D14420" t="s">
        <v>55451</v>
      </c>
      <c r="E14420" t="s">
        <v>55452</v>
      </c>
      <c r="F14420" s="3">
        <v>75000</v>
      </c>
      <c r="G14420" t="s">
        <v>101</v>
      </c>
      <c r="H14420" t="s">
        <v>46</v>
      </c>
      <c r="I14420" t="s">
        <v>115</v>
      </c>
      <c r="J14420" t="s">
        <v>334</v>
      </c>
      <c r="K14420" t="s">
        <v>334</v>
      </c>
      <c r="L14420">
        <v>1</v>
      </c>
      <c r="Q14420" s="1">
        <v>40695</v>
      </c>
      <c r="R14420" s="1">
        <v>40695</v>
      </c>
      <c r="S14420">
        <v>75000</v>
      </c>
      <c r="T14420">
        <v>0</v>
      </c>
      <c r="U14420">
        <v>0</v>
      </c>
      <c r="V14420">
        <v>0</v>
      </c>
      <c r="W14420">
        <v>0</v>
      </c>
      <c r="X14420">
        <v>0</v>
      </c>
      <c r="Y14420">
        <v>0</v>
      </c>
      <c r="Z14420">
        <v>0</v>
      </c>
      <c r="AA14420">
        <v>0</v>
      </c>
      <c r="AB14420">
        <v>0</v>
      </c>
      <c r="AC14420">
        <v>0</v>
      </c>
      <c r="AD14420">
        <v>0</v>
      </c>
      <c r="AE14420">
        <v>0</v>
      </c>
      <c r="AF14420">
        <v>0</v>
      </c>
      <c r="AG14420">
        <v>0</v>
      </c>
      <c r="AH14420">
        <v>0</v>
      </c>
      <c r="AI14420">
        <v>0</v>
      </c>
      <c r="AJ14420">
        <v>0</v>
      </c>
      <c r="AK14420">
        <v>0</v>
      </c>
      <c r="AL14420">
        <v>0</v>
      </c>
      <c r="AM14420">
        <v>0</v>
      </c>
    </row>
    <row r="14421" spans="1:39" x14ac:dyDescent="0.45">
      <c r="A14421" t="s">
        <v>55453</v>
      </c>
      <c r="B14421" t="s">
        <v>55454</v>
      </c>
      <c r="C14421" t="s">
        <v>55455</v>
      </c>
      <c r="D14421" t="s">
        <v>1474</v>
      </c>
      <c r="E14421" t="s">
        <v>1475</v>
      </c>
      <c r="F14421" t="s">
        <v>9769</v>
      </c>
      <c r="G14421" t="s">
        <v>57</v>
      </c>
      <c r="H14421" t="s">
        <v>214</v>
      </c>
      <c r="J14421" t="s">
        <v>55456</v>
      </c>
      <c r="K14421" t="s">
        <v>55456</v>
      </c>
      <c r="L14421">
        <v>1</v>
      </c>
      <c r="M14421" s="1">
        <v>34700</v>
      </c>
      <c r="N14421" s="2">
        <v>34700</v>
      </c>
      <c r="O14421" t="s">
        <v>3471</v>
      </c>
      <c r="P14421">
        <v>1995</v>
      </c>
      <c r="Q14421" s="1">
        <v>39248</v>
      </c>
      <c r="R14421" s="1">
        <v>39248</v>
      </c>
      <c r="S14421">
        <v>0</v>
      </c>
      <c r="T14421">
        <v>4030000</v>
      </c>
      <c r="U14421">
        <v>0</v>
      </c>
      <c r="V14421">
        <v>0</v>
      </c>
      <c r="W14421">
        <v>0</v>
      </c>
      <c r="X14421">
        <v>0</v>
      </c>
      <c r="Y14421">
        <v>0</v>
      </c>
      <c r="Z14421">
        <v>0</v>
      </c>
      <c r="AA14421">
        <v>0</v>
      </c>
      <c r="AB14421">
        <v>0</v>
      </c>
      <c r="AC14421">
        <v>0</v>
      </c>
      <c r="AD14421">
        <v>0</v>
      </c>
      <c r="AE14421">
        <v>0</v>
      </c>
      <c r="AF14421">
        <v>0</v>
      </c>
      <c r="AG14421">
        <v>0</v>
      </c>
      <c r="AH14421">
        <v>0</v>
      </c>
      <c r="AI14421">
        <v>0</v>
      </c>
      <c r="AJ14421">
        <v>0</v>
      </c>
      <c r="AK14421">
        <v>0</v>
      </c>
      <c r="AL14421">
        <v>0</v>
      </c>
      <c r="AM14421">
        <v>0</v>
      </c>
    </row>
    <row r="14422" spans="1:39" x14ac:dyDescent="0.45">
      <c r="A14422" t="s">
        <v>55457</v>
      </c>
      <c r="B14422" t="s">
        <v>55458</v>
      </c>
      <c r="C14422" t="s">
        <v>55459</v>
      </c>
      <c r="D14422" t="s">
        <v>258</v>
      </c>
      <c r="E14422" t="s">
        <v>259</v>
      </c>
      <c r="F14422" t="s">
        <v>5681</v>
      </c>
      <c r="G14422" t="s">
        <v>45</v>
      </c>
      <c r="H14422" t="s">
        <v>46</v>
      </c>
      <c r="I14422" t="s">
        <v>47</v>
      </c>
      <c r="J14422" t="s">
        <v>48</v>
      </c>
      <c r="K14422" t="s">
        <v>49</v>
      </c>
      <c r="L14422">
        <v>2</v>
      </c>
      <c r="M14422" s="1">
        <v>40179</v>
      </c>
      <c r="N14422" s="2">
        <v>40179</v>
      </c>
      <c r="O14422" t="s">
        <v>118</v>
      </c>
      <c r="P14422">
        <v>2010</v>
      </c>
      <c r="Q14422" s="1">
        <v>40485</v>
      </c>
      <c r="R14422" s="1">
        <v>40692</v>
      </c>
      <c r="S14422">
        <v>0</v>
      </c>
      <c r="T14422">
        <v>18800000</v>
      </c>
      <c r="U14422">
        <v>0</v>
      </c>
      <c r="V14422">
        <v>0</v>
      </c>
      <c r="W14422">
        <v>0</v>
      </c>
      <c r="X14422">
        <v>0</v>
      </c>
      <c r="Y14422">
        <v>0</v>
      </c>
      <c r="Z14422">
        <v>0</v>
      </c>
      <c r="AA14422">
        <v>0</v>
      </c>
      <c r="AB14422">
        <v>0</v>
      </c>
      <c r="AC14422">
        <v>0</v>
      </c>
      <c r="AD14422">
        <v>0</v>
      </c>
      <c r="AE14422">
        <v>0</v>
      </c>
      <c r="AF14422">
        <v>2800000</v>
      </c>
      <c r="AG14422">
        <v>16000000</v>
      </c>
      <c r="AH14422">
        <v>0</v>
      </c>
      <c r="AI14422">
        <v>0</v>
      </c>
      <c r="AJ14422">
        <v>0</v>
      </c>
      <c r="AK14422">
        <v>0</v>
      </c>
      <c r="AL14422">
        <v>0</v>
      </c>
      <c r="AM14422">
        <v>0</v>
      </c>
    </row>
    <row r="14423" spans="1:39" x14ac:dyDescent="0.45">
      <c r="A14423" t="s">
        <v>55460</v>
      </c>
      <c r="B14423" t="s">
        <v>55461</v>
      </c>
      <c r="C14423" t="s">
        <v>55462</v>
      </c>
      <c r="D14423" t="s">
        <v>293</v>
      </c>
      <c r="E14423" t="s">
        <v>294</v>
      </c>
      <c r="F14423" t="s">
        <v>55463</v>
      </c>
      <c r="G14423" t="s">
        <v>57</v>
      </c>
      <c r="H14423" t="s">
        <v>74</v>
      </c>
      <c r="J14423" t="s">
        <v>75</v>
      </c>
      <c r="K14423" t="s">
        <v>55464</v>
      </c>
      <c r="L14423">
        <v>1</v>
      </c>
      <c r="Q14423" s="1">
        <v>40815</v>
      </c>
      <c r="R14423" s="1">
        <v>40815</v>
      </c>
      <c r="S14423">
        <v>0</v>
      </c>
      <c r="T14423">
        <v>0</v>
      </c>
      <c r="U14423">
        <v>0</v>
      </c>
      <c r="V14423">
        <v>4691322</v>
      </c>
      <c r="W14423">
        <v>0</v>
      </c>
      <c r="X14423">
        <v>0</v>
      </c>
      <c r="Y14423">
        <v>0</v>
      </c>
      <c r="Z14423">
        <v>0</v>
      </c>
      <c r="AA14423">
        <v>0</v>
      </c>
      <c r="AB14423">
        <v>0</v>
      </c>
      <c r="AC14423">
        <v>0</v>
      </c>
      <c r="AD14423">
        <v>0</v>
      </c>
      <c r="AE14423">
        <v>0</v>
      </c>
      <c r="AF14423">
        <v>0</v>
      </c>
      <c r="AG14423">
        <v>0</v>
      </c>
      <c r="AH14423">
        <v>0</v>
      </c>
      <c r="AI14423">
        <v>0</v>
      </c>
      <c r="AJ14423">
        <v>0</v>
      </c>
      <c r="AK14423">
        <v>0</v>
      </c>
      <c r="AL14423">
        <v>0</v>
      </c>
      <c r="AM14423">
        <v>0</v>
      </c>
    </row>
    <row r="14424" spans="1:39" x14ac:dyDescent="0.45">
      <c r="A14424" t="s">
        <v>55465</v>
      </c>
      <c r="B14424" t="s">
        <v>55466</v>
      </c>
      <c r="C14424" t="s">
        <v>55467</v>
      </c>
      <c r="D14424" t="s">
        <v>653</v>
      </c>
      <c r="E14424" t="s">
        <v>343</v>
      </c>
      <c r="F14424" t="s">
        <v>10037</v>
      </c>
      <c r="G14424" t="s">
        <v>57</v>
      </c>
      <c r="H14424" t="s">
        <v>46</v>
      </c>
      <c r="I14424" t="s">
        <v>58</v>
      </c>
      <c r="J14424" t="s">
        <v>518</v>
      </c>
      <c r="K14424" t="s">
        <v>519</v>
      </c>
      <c r="L14424">
        <v>1</v>
      </c>
      <c r="M14424" s="1">
        <v>40909</v>
      </c>
      <c r="N14424" s="2">
        <v>40909</v>
      </c>
      <c r="O14424" t="s">
        <v>132</v>
      </c>
      <c r="P14424">
        <v>2012</v>
      </c>
      <c r="Q14424" s="1">
        <v>41698</v>
      </c>
      <c r="R14424" s="1">
        <v>41698</v>
      </c>
      <c r="S14424">
        <v>0</v>
      </c>
      <c r="T14424">
        <v>3900000</v>
      </c>
      <c r="U14424">
        <v>0</v>
      </c>
      <c r="V14424">
        <v>0</v>
      </c>
      <c r="W14424">
        <v>0</v>
      </c>
      <c r="X14424">
        <v>0</v>
      </c>
      <c r="Y14424">
        <v>0</v>
      </c>
      <c r="Z14424">
        <v>0</v>
      </c>
      <c r="AA14424">
        <v>0</v>
      </c>
      <c r="AB14424">
        <v>0</v>
      </c>
      <c r="AC14424">
        <v>0</v>
      </c>
      <c r="AD14424">
        <v>0</v>
      </c>
      <c r="AE14424">
        <v>0</v>
      </c>
      <c r="AF14424">
        <v>0</v>
      </c>
      <c r="AG14424">
        <v>0</v>
      </c>
      <c r="AH14424">
        <v>0</v>
      </c>
      <c r="AI14424">
        <v>0</v>
      </c>
      <c r="AJ14424">
        <v>0</v>
      </c>
      <c r="AK14424">
        <v>0</v>
      </c>
      <c r="AL14424">
        <v>0</v>
      </c>
      <c r="AM14424">
        <v>0</v>
      </c>
    </row>
    <row r="14425" spans="1:39" x14ac:dyDescent="0.45">
      <c r="A14425" t="s">
        <v>55468</v>
      </c>
      <c r="B14425" t="s">
        <v>55469</v>
      </c>
      <c r="C14425" t="s">
        <v>55470</v>
      </c>
      <c r="D14425" t="s">
        <v>107</v>
      </c>
      <c r="E14425" t="s">
        <v>108</v>
      </c>
      <c r="F14425" t="s">
        <v>18631</v>
      </c>
      <c r="G14425" t="s">
        <v>45</v>
      </c>
      <c r="H14425" t="s">
        <v>46</v>
      </c>
      <c r="I14425" t="s">
        <v>58</v>
      </c>
      <c r="J14425" t="s">
        <v>198</v>
      </c>
      <c r="K14425" t="s">
        <v>199</v>
      </c>
      <c r="L14425">
        <v>1</v>
      </c>
      <c r="Q14425" s="1">
        <v>41054</v>
      </c>
      <c r="R14425" s="1">
        <v>41054</v>
      </c>
      <c r="S14425">
        <v>3300000</v>
      </c>
      <c r="T14425">
        <v>0</v>
      </c>
      <c r="U14425">
        <v>0</v>
      </c>
      <c r="V14425">
        <v>0</v>
      </c>
      <c r="W14425">
        <v>0</v>
      </c>
      <c r="X14425">
        <v>0</v>
      </c>
      <c r="Y14425">
        <v>0</v>
      </c>
      <c r="Z14425">
        <v>0</v>
      </c>
      <c r="AA14425">
        <v>0</v>
      </c>
      <c r="AB14425">
        <v>0</v>
      </c>
      <c r="AC14425">
        <v>0</v>
      </c>
      <c r="AD14425">
        <v>0</v>
      </c>
      <c r="AE14425">
        <v>0</v>
      </c>
      <c r="AF14425">
        <v>0</v>
      </c>
      <c r="AG14425">
        <v>0</v>
      </c>
      <c r="AH14425">
        <v>0</v>
      </c>
      <c r="AI14425">
        <v>0</v>
      </c>
      <c r="AJ14425">
        <v>0</v>
      </c>
      <c r="AK14425">
        <v>0</v>
      </c>
      <c r="AL14425">
        <v>0</v>
      </c>
      <c r="AM14425">
        <v>0</v>
      </c>
    </row>
    <row r="14426" spans="1:39" x14ac:dyDescent="0.45">
      <c r="A14426" t="s">
        <v>55471</v>
      </c>
      <c r="B14426" t="s">
        <v>55472</v>
      </c>
      <c r="C14426" t="s">
        <v>55473</v>
      </c>
      <c r="D14426" t="s">
        <v>6866</v>
      </c>
      <c r="E14426" t="s">
        <v>2185</v>
      </c>
      <c r="F14426" t="s">
        <v>114</v>
      </c>
      <c r="G14426" t="s">
        <v>57</v>
      </c>
      <c r="L14426">
        <v>1</v>
      </c>
      <c r="M14426" s="1">
        <v>40179</v>
      </c>
      <c r="N14426" s="2">
        <v>40179</v>
      </c>
      <c r="O14426" t="s">
        <v>118</v>
      </c>
      <c r="P14426">
        <v>2010</v>
      </c>
      <c r="Q14426" s="1">
        <v>41639</v>
      </c>
      <c r="R14426" s="1">
        <v>41639</v>
      </c>
      <c r="S14426">
        <v>0</v>
      </c>
      <c r="T14426">
        <v>0</v>
      </c>
      <c r="U14426">
        <v>0</v>
      </c>
      <c r="V14426">
        <v>0</v>
      </c>
      <c r="W14426">
        <v>0</v>
      </c>
      <c r="X14426">
        <v>0</v>
      </c>
      <c r="Y14426">
        <v>0</v>
      </c>
      <c r="Z14426">
        <v>0</v>
      </c>
      <c r="AA14426">
        <v>0</v>
      </c>
      <c r="AB14426">
        <v>0</v>
      </c>
      <c r="AC14426">
        <v>0</v>
      </c>
      <c r="AD14426">
        <v>0</v>
      </c>
      <c r="AE14426">
        <v>0</v>
      </c>
      <c r="AF14426">
        <v>0</v>
      </c>
      <c r="AG14426">
        <v>0</v>
      </c>
      <c r="AH14426">
        <v>0</v>
      </c>
      <c r="AI14426">
        <v>0</v>
      </c>
      <c r="AJ14426">
        <v>0</v>
      </c>
      <c r="AK14426">
        <v>0</v>
      </c>
      <c r="AL14426">
        <v>0</v>
      </c>
      <c r="AM14426">
        <v>0</v>
      </c>
    </row>
    <row r="14427" spans="1:39" x14ac:dyDescent="0.45">
      <c r="A14427" t="s">
        <v>55474</v>
      </c>
      <c r="B14427" t="s">
        <v>55475</v>
      </c>
      <c r="C14427" t="s">
        <v>55476</v>
      </c>
      <c r="D14427" t="s">
        <v>55477</v>
      </c>
      <c r="E14427" t="s">
        <v>8992</v>
      </c>
      <c r="F14427" t="s">
        <v>714</v>
      </c>
      <c r="G14427" t="s">
        <v>57</v>
      </c>
      <c r="H14427" t="s">
        <v>260</v>
      </c>
      <c r="I14427" t="s">
        <v>261</v>
      </c>
      <c r="J14427" t="s">
        <v>262</v>
      </c>
      <c r="K14427" t="s">
        <v>262</v>
      </c>
      <c r="L14427">
        <v>1</v>
      </c>
      <c r="M14427" s="1">
        <v>41365</v>
      </c>
      <c r="N14427" s="2">
        <v>41365</v>
      </c>
      <c r="O14427" t="s">
        <v>439</v>
      </c>
      <c r="P14427">
        <v>2013</v>
      </c>
      <c r="Q14427" s="1">
        <v>41518</v>
      </c>
      <c r="R14427" s="1">
        <v>41518</v>
      </c>
      <c r="S14427">
        <v>250000</v>
      </c>
      <c r="T14427">
        <v>0</v>
      </c>
      <c r="U14427">
        <v>0</v>
      </c>
      <c r="V14427">
        <v>0</v>
      </c>
      <c r="W14427">
        <v>0</v>
      </c>
      <c r="X14427">
        <v>0</v>
      </c>
      <c r="Y14427">
        <v>0</v>
      </c>
      <c r="Z14427">
        <v>0</v>
      </c>
      <c r="AA14427">
        <v>0</v>
      </c>
      <c r="AB14427">
        <v>0</v>
      </c>
      <c r="AC14427">
        <v>0</v>
      </c>
      <c r="AD14427">
        <v>0</v>
      </c>
      <c r="AE14427">
        <v>0</v>
      </c>
      <c r="AF14427">
        <v>0</v>
      </c>
      <c r="AG14427">
        <v>0</v>
      </c>
      <c r="AH14427">
        <v>0</v>
      </c>
      <c r="AI14427">
        <v>0</v>
      </c>
      <c r="AJ14427">
        <v>0</v>
      </c>
      <c r="AK14427">
        <v>0</v>
      </c>
      <c r="AL14427">
        <v>0</v>
      </c>
      <c r="AM14427">
        <v>0</v>
      </c>
    </row>
    <row r="14428" spans="1:39" x14ac:dyDescent="0.45">
      <c r="A14428" t="s">
        <v>55478</v>
      </c>
      <c r="B14428" t="s">
        <v>55479</v>
      </c>
      <c r="C14428" t="s">
        <v>55480</v>
      </c>
      <c r="D14428" t="s">
        <v>161</v>
      </c>
      <c r="E14428" t="s">
        <v>162</v>
      </c>
      <c r="F14428" t="s">
        <v>55481</v>
      </c>
      <c r="G14428" t="s">
        <v>57</v>
      </c>
      <c r="H14428" t="s">
        <v>46</v>
      </c>
      <c r="I14428" t="s">
        <v>47</v>
      </c>
      <c r="J14428" t="s">
        <v>48</v>
      </c>
      <c r="K14428" t="s">
        <v>49</v>
      </c>
      <c r="L14428">
        <v>4</v>
      </c>
      <c r="M14428" s="1">
        <v>41000</v>
      </c>
      <c r="N14428" s="2">
        <v>41000</v>
      </c>
      <c r="O14428" t="s">
        <v>50</v>
      </c>
      <c r="P14428">
        <v>2012</v>
      </c>
      <c r="Q14428" s="1">
        <v>41108</v>
      </c>
      <c r="R14428" s="1">
        <v>41935</v>
      </c>
      <c r="S14428">
        <v>1216100</v>
      </c>
      <c r="T14428">
        <v>5710000</v>
      </c>
      <c r="U14428">
        <v>0</v>
      </c>
      <c r="V14428">
        <v>0</v>
      </c>
      <c r="W14428">
        <v>0</v>
      </c>
      <c r="X14428">
        <v>0</v>
      </c>
      <c r="Y14428">
        <v>0</v>
      </c>
      <c r="Z14428">
        <v>0</v>
      </c>
      <c r="AA14428">
        <v>0</v>
      </c>
      <c r="AB14428">
        <v>0</v>
      </c>
      <c r="AC14428">
        <v>0</v>
      </c>
      <c r="AD14428">
        <v>0</v>
      </c>
      <c r="AE14428">
        <v>0</v>
      </c>
      <c r="AF14428">
        <v>5000000</v>
      </c>
      <c r="AG14428">
        <v>0</v>
      </c>
      <c r="AH14428">
        <v>0</v>
      </c>
      <c r="AI14428">
        <v>0</v>
      </c>
      <c r="AJ14428">
        <v>0</v>
      </c>
      <c r="AK14428">
        <v>0</v>
      </c>
      <c r="AL14428">
        <v>0</v>
      </c>
      <c r="AM14428">
        <v>0</v>
      </c>
    </row>
    <row r="14429" spans="1:39" x14ac:dyDescent="0.45">
      <c r="A14429" t="s">
        <v>55482</v>
      </c>
      <c r="B14429" t="s">
        <v>55483</v>
      </c>
      <c r="C14429" t="s">
        <v>55484</v>
      </c>
      <c r="D14429" t="s">
        <v>55485</v>
      </c>
      <c r="E14429" t="s">
        <v>20075</v>
      </c>
      <c r="F14429" t="s">
        <v>1111</v>
      </c>
      <c r="G14429" t="s">
        <v>57</v>
      </c>
      <c r="H14429" t="s">
        <v>260</v>
      </c>
      <c r="I14429" t="s">
        <v>3051</v>
      </c>
      <c r="J14429" t="s">
        <v>17082</v>
      </c>
      <c r="K14429" t="s">
        <v>17083</v>
      </c>
      <c r="L14429">
        <v>2</v>
      </c>
      <c r="M14429" s="1">
        <v>40909</v>
      </c>
      <c r="N14429" s="2">
        <v>40909</v>
      </c>
      <c r="O14429" t="s">
        <v>132</v>
      </c>
      <c r="P14429">
        <v>2012</v>
      </c>
      <c r="Q14429" s="1">
        <v>41221</v>
      </c>
      <c r="R14429" s="1">
        <v>41953</v>
      </c>
      <c r="S14429">
        <v>1400000</v>
      </c>
      <c r="T14429">
        <v>5300000</v>
      </c>
      <c r="U14429">
        <v>0</v>
      </c>
      <c r="V14429">
        <v>0</v>
      </c>
      <c r="W14429">
        <v>0</v>
      </c>
      <c r="X14429">
        <v>0</v>
      </c>
      <c r="Y14429">
        <v>0</v>
      </c>
      <c r="Z14429">
        <v>0</v>
      </c>
      <c r="AA14429">
        <v>0</v>
      </c>
      <c r="AB14429">
        <v>0</v>
      </c>
      <c r="AC14429">
        <v>0</v>
      </c>
      <c r="AD14429">
        <v>0</v>
      </c>
      <c r="AE14429">
        <v>0</v>
      </c>
      <c r="AF14429">
        <v>5300000</v>
      </c>
      <c r="AG14429">
        <v>0</v>
      </c>
      <c r="AH14429">
        <v>0</v>
      </c>
      <c r="AI14429">
        <v>0</v>
      </c>
      <c r="AJ14429">
        <v>0</v>
      </c>
      <c r="AK14429">
        <v>0</v>
      </c>
      <c r="AL14429">
        <v>0</v>
      </c>
      <c r="AM14429">
        <v>0</v>
      </c>
    </row>
    <row r="14430" spans="1:39" x14ac:dyDescent="0.45">
      <c r="A14430" t="s">
        <v>55486</v>
      </c>
      <c r="B14430" t="s">
        <v>55487</v>
      </c>
      <c r="D14430" t="s">
        <v>55488</v>
      </c>
      <c r="E14430" t="s">
        <v>7623</v>
      </c>
      <c r="F14430" t="s">
        <v>230</v>
      </c>
      <c r="G14430" t="s">
        <v>57</v>
      </c>
      <c r="H14430" t="s">
        <v>46</v>
      </c>
      <c r="I14430" t="s">
        <v>58</v>
      </c>
      <c r="J14430" t="s">
        <v>198</v>
      </c>
      <c r="K14430" t="s">
        <v>731</v>
      </c>
      <c r="L14430">
        <v>1</v>
      </c>
      <c r="Q14430" s="1">
        <v>37987</v>
      </c>
      <c r="R14430" s="1">
        <v>37987</v>
      </c>
      <c r="S14430">
        <v>3000000</v>
      </c>
      <c r="T14430">
        <v>0</v>
      </c>
      <c r="U14430">
        <v>0</v>
      </c>
      <c r="V14430">
        <v>0</v>
      </c>
      <c r="W14430">
        <v>0</v>
      </c>
      <c r="X14430">
        <v>0</v>
      </c>
      <c r="Y14430">
        <v>0</v>
      </c>
      <c r="Z14430">
        <v>0</v>
      </c>
      <c r="AA14430">
        <v>0</v>
      </c>
      <c r="AB14430">
        <v>0</v>
      </c>
      <c r="AC14430">
        <v>0</v>
      </c>
      <c r="AD14430">
        <v>0</v>
      </c>
      <c r="AE14430">
        <v>0</v>
      </c>
      <c r="AF14430">
        <v>0</v>
      </c>
      <c r="AG14430">
        <v>0</v>
      </c>
      <c r="AH14430">
        <v>0</v>
      </c>
      <c r="AI14430">
        <v>0</v>
      </c>
      <c r="AJ14430">
        <v>0</v>
      </c>
      <c r="AK14430">
        <v>0</v>
      </c>
      <c r="AL14430">
        <v>0</v>
      </c>
      <c r="AM14430">
        <v>0</v>
      </c>
    </row>
    <row r="14431" spans="1:39" x14ac:dyDescent="0.45">
      <c r="A14431" t="s">
        <v>55489</v>
      </c>
      <c r="B14431" t="s">
        <v>55490</v>
      </c>
      <c r="C14431" t="s">
        <v>55491</v>
      </c>
      <c r="D14431" t="s">
        <v>646</v>
      </c>
      <c r="E14431" t="s">
        <v>43</v>
      </c>
      <c r="F14431" t="s">
        <v>114</v>
      </c>
      <c r="G14431" t="s">
        <v>101</v>
      </c>
      <c r="H14431" t="s">
        <v>74</v>
      </c>
      <c r="J14431" t="s">
        <v>75</v>
      </c>
      <c r="K14431" t="s">
        <v>75</v>
      </c>
      <c r="L14431">
        <v>1</v>
      </c>
      <c r="Q14431" s="1">
        <v>40422</v>
      </c>
      <c r="R14431" s="1">
        <v>40422</v>
      </c>
      <c r="S14431">
        <v>0</v>
      </c>
      <c r="T14431">
        <v>0</v>
      </c>
      <c r="U14431">
        <v>0</v>
      </c>
      <c r="V14431">
        <v>0</v>
      </c>
      <c r="W14431">
        <v>0</v>
      </c>
      <c r="X14431">
        <v>0</v>
      </c>
      <c r="Y14431">
        <v>0</v>
      </c>
      <c r="Z14431">
        <v>0</v>
      </c>
      <c r="AA14431">
        <v>0</v>
      </c>
      <c r="AB14431">
        <v>0</v>
      </c>
      <c r="AC14431">
        <v>0</v>
      </c>
      <c r="AD14431">
        <v>0</v>
      </c>
      <c r="AE14431">
        <v>0</v>
      </c>
      <c r="AF14431">
        <v>0</v>
      </c>
      <c r="AG14431">
        <v>0</v>
      </c>
      <c r="AH14431">
        <v>0</v>
      </c>
      <c r="AI14431">
        <v>0</v>
      </c>
      <c r="AJ14431">
        <v>0</v>
      </c>
      <c r="AK14431">
        <v>0</v>
      </c>
      <c r="AL14431">
        <v>0</v>
      </c>
      <c r="AM14431">
        <v>0</v>
      </c>
    </row>
    <row r="14432" spans="1:39" x14ac:dyDescent="0.45">
      <c r="A14432" t="s">
        <v>55492</v>
      </c>
      <c r="B14432" t="s">
        <v>55493</v>
      </c>
      <c r="C14432" t="s">
        <v>55494</v>
      </c>
      <c r="D14432" t="s">
        <v>55495</v>
      </c>
      <c r="E14432" t="s">
        <v>99</v>
      </c>
      <c r="F14432" t="s">
        <v>4625</v>
      </c>
      <c r="G14432" t="s">
        <v>57</v>
      </c>
      <c r="H14432" t="s">
        <v>46</v>
      </c>
      <c r="I14432" t="s">
        <v>47</v>
      </c>
      <c r="J14432" t="s">
        <v>48</v>
      </c>
      <c r="K14432" t="s">
        <v>49</v>
      </c>
      <c r="L14432">
        <v>1</v>
      </c>
      <c r="M14432" s="1">
        <v>41275</v>
      </c>
      <c r="N14432" s="2">
        <v>41275</v>
      </c>
      <c r="O14432" t="s">
        <v>164</v>
      </c>
      <c r="P14432">
        <v>2013</v>
      </c>
      <c r="Q14432" s="1">
        <v>41794</v>
      </c>
      <c r="R14432" s="1">
        <v>41794</v>
      </c>
      <c r="S14432">
        <v>0</v>
      </c>
      <c r="T14432">
        <v>6500000</v>
      </c>
      <c r="U14432">
        <v>0</v>
      </c>
      <c r="V14432">
        <v>0</v>
      </c>
      <c r="W14432">
        <v>0</v>
      </c>
      <c r="X14432">
        <v>0</v>
      </c>
      <c r="Y14432">
        <v>0</v>
      </c>
      <c r="Z14432">
        <v>0</v>
      </c>
      <c r="AA14432">
        <v>0</v>
      </c>
      <c r="AB14432">
        <v>0</v>
      </c>
      <c r="AC14432">
        <v>0</v>
      </c>
      <c r="AD14432">
        <v>0</v>
      </c>
      <c r="AE14432">
        <v>0</v>
      </c>
      <c r="AF14432">
        <v>6500000</v>
      </c>
      <c r="AG14432">
        <v>0</v>
      </c>
      <c r="AH14432">
        <v>0</v>
      </c>
      <c r="AI14432">
        <v>0</v>
      </c>
      <c r="AJ14432">
        <v>0</v>
      </c>
      <c r="AK14432">
        <v>0</v>
      </c>
      <c r="AL14432">
        <v>0</v>
      </c>
      <c r="AM14432">
        <v>0</v>
      </c>
    </row>
    <row r="14433" spans="1:39" x14ac:dyDescent="0.45">
      <c r="A14433" t="s">
        <v>55496</v>
      </c>
      <c r="B14433" t="s">
        <v>55497</v>
      </c>
      <c r="C14433" t="s">
        <v>55498</v>
      </c>
      <c r="D14433" t="s">
        <v>4005</v>
      </c>
      <c r="E14433" t="s">
        <v>1708</v>
      </c>
      <c r="F14433" s="3">
        <v>1000</v>
      </c>
      <c r="G14433" t="s">
        <v>101</v>
      </c>
      <c r="H14433" t="s">
        <v>46</v>
      </c>
      <c r="I14433" t="s">
        <v>47</v>
      </c>
      <c r="J14433" t="s">
        <v>48</v>
      </c>
      <c r="K14433" t="s">
        <v>49</v>
      </c>
      <c r="L14433">
        <v>1</v>
      </c>
      <c r="M14433" s="1">
        <v>39270</v>
      </c>
      <c r="N14433" s="2">
        <v>39264</v>
      </c>
      <c r="O14433" t="s">
        <v>672</v>
      </c>
      <c r="P14433">
        <v>2007</v>
      </c>
      <c r="Q14433" s="1">
        <v>39600</v>
      </c>
      <c r="R14433" s="1">
        <v>39600</v>
      </c>
      <c r="S14433">
        <v>1000</v>
      </c>
      <c r="T14433">
        <v>0</v>
      </c>
      <c r="U14433">
        <v>0</v>
      </c>
      <c r="V14433">
        <v>0</v>
      </c>
      <c r="W14433">
        <v>0</v>
      </c>
      <c r="X14433">
        <v>0</v>
      </c>
      <c r="Y14433">
        <v>0</v>
      </c>
      <c r="Z14433">
        <v>0</v>
      </c>
      <c r="AA14433">
        <v>0</v>
      </c>
      <c r="AB14433">
        <v>0</v>
      </c>
      <c r="AC14433">
        <v>0</v>
      </c>
      <c r="AD14433">
        <v>0</v>
      </c>
      <c r="AE14433">
        <v>0</v>
      </c>
      <c r="AF14433">
        <v>0</v>
      </c>
      <c r="AG14433">
        <v>0</v>
      </c>
      <c r="AH14433">
        <v>0</v>
      </c>
      <c r="AI14433">
        <v>0</v>
      </c>
      <c r="AJ14433">
        <v>0</v>
      </c>
      <c r="AK14433">
        <v>0</v>
      </c>
      <c r="AL14433">
        <v>0</v>
      </c>
      <c r="AM14433">
        <v>0</v>
      </c>
    </row>
    <row r="14434" spans="1:39" x14ac:dyDescent="0.45">
      <c r="A14434" t="s">
        <v>55499</v>
      </c>
      <c r="B14434" t="s">
        <v>55500</v>
      </c>
      <c r="C14434" t="s">
        <v>55501</v>
      </c>
      <c r="D14434" t="s">
        <v>88</v>
      </c>
      <c r="E14434" t="s">
        <v>89</v>
      </c>
      <c r="F14434" t="s">
        <v>55502</v>
      </c>
      <c r="G14434" t="s">
        <v>57</v>
      </c>
      <c r="H14434" t="s">
        <v>46</v>
      </c>
      <c r="I14434" t="s">
        <v>2223</v>
      </c>
      <c r="J14434" t="s">
        <v>2456</v>
      </c>
      <c r="K14434" t="s">
        <v>4766</v>
      </c>
      <c r="L14434">
        <v>2</v>
      </c>
      <c r="M14434" s="1">
        <v>39448</v>
      </c>
      <c r="N14434" s="2">
        <v>39448</v>
      </c>
      <c r="O14434" t="s">
        <v>181</v>
      </c>
      <c r="P14434">
        <v>2008</v>
      </c>
      <c r="Q14434" s="1">
        <v>40203</v>
      </c>
      <c r="R14434" s="1">
        <v>40595</v>
      </c>
      <c r="S14434">
        <v>0</v>
      </c>
      <c r="T14434">
        <v>621410</v>
      </c>
      <c r="U14434">
        <v>0</v>
      </c>
      <c r="V14434">
        <v>0</v>
      </c>
      <c r="W14434">
        <v>0</v>
      </c>
      <c r="X14434">
        <v>0</v>
      </c>
      <c r="Y14434">
        <v>0</v>
      </c>
      <c r="Z14434">
        <v>0</v>
      </c>
      <c r="AA14434">
        <v>0</v>
      </c>
      <c r="AB14434">
        <v>0</v>
      </c>
      <c r="AC14434">
        <v>0</v>
      </c>
      <c r="AD14434">
        <v>0</v>
      </c>
      <c r="AE14434">
        <v>0</v>
      </c>
      <c r="AF14434">
        <v>0</v>
      </c>
      <c r="AG14434">
        <v>0</v>
      </c>
      <c r="AH14434">
        <v>0</v>
      </c>
      <c r="AI14434">
        <v>0</v>
      </c>
      <c r="AJ14434">
        <v>0</v>
      </c>
      <c r="AK14434">
        <v>0</v>
      </c>
      <c r="AL14434">
        <v>0</v>
      </c>
      <c r="AM14434">
        <v>0</v>
      </c>
    </row>
    <row r="14435" spans="1:39" x14ac:dyDescent="0.45">
      <c r="A14435" t="s">
        <v>55503</v>
      </c>
      <c r="B14435" t="s">
        <v>55504</v>
      </c>
      <c r="C14435" t="s">
        <v>55505</v>
      </c>
      <c r="D14435" t="s">
        <v>774</v>
      </c>
      <c r="E14435" t="s">
        <v>775</v>
      </c>
      <c r="F14435" t="s">
        <v>7031</v>
      </c>
      <c r="G14435" t="s">
        <v>57</v>
      </c>
      <c r="H14435" t="s">
        <v>402</v>
      </c>
      <c r="J14435" t="s">
        <v>403</v>
      </c>
      <c r="K14435" t="s">
        <v>403</v>
      </c>
      <c r="L14435">
        <v>1</v>
      </c>
      <c r="Q14435" s="1">
        <v>40498</v>
      </c>
      <c r="R14435" s="1">
        <v>40498</v>
      </c>
      <c r="S14435">
        <v>0</v>
      </c>
      <c r="T14435">
        <v>2600000</v>
      </c>
      <c r="U14435">
        <v>0</v>
      </c>
      <c r="V14435">
        <v>0</v>
      </c>
      <c r="W14435">
        <v>0</v>
      </c>
      <c r="X14435">
        <v>0</v>
      </c>
      <c r="Y14435">
        <v>0</v>
      </c>
      <c r="Z14435">
        <v>0</v>
      </c>
      <c r="AA14435">
        <v>0</v>
      </c>
      <c r="AB14435">
        <v>0</v>
      </c>
      <c r="AC14435">
        <v>0</v>
      </c>
      <c r="AD14435">
        <v>0</v>
      </c>
      <c r="AE14435">
        <v>0</v>
      </c>
      <c r="AF14435">
        <v>0</v>
      </c>
      <c r="AG14435">
        <v>0</v>
      </c>
      <c r="AH14435">
        <v>0</v>
      </c>
      <c r="AI14435">
        <v>0</v>
      </c>
      <c r="AJ14435">
        <v>0</v>
      </c>
      <c r="AK14435">
        <v>0</v>
      </c>
      <c r="AL14435">
        <v>0</v>
      </c>
      <c r="AM14435">
        <v>0</v>
      </c>
    </row>
    <row r="14436" spans="1:39" x14ac:dyDescent="0.45">
      <c r="A14436" t="s">
        <v>55506</v>
      </c>
      <c r="B14436" t="s">
        <v>55507</v>
      </c>
      <c r="C14436" t="s">
        <v>55508</v>
      </c>
      <c r="D14436" t="s">
        <v>755</v>
      </c>
      <c r="E14436" t="s">
        <v>756</v>
      </c>
      <c r="F14436" t="s">
        <v>55509</v>
      </c>
      <c r="G14436" t="s">
        <v>57</v>
      </c>
      <c r="H14436" t="s">
        <v>46</v>
      </c>
      <c r="I14436" t="s">
        <v>3634</v>
      </c>
      <c r="J14436" t="s">
        <v>3635</v>
      </c>
      <c r="K14436" t="s">
        <v>3636</v>
      </c>
      <c r="L14436">
        <v>3</v>
      </c>
      <c r="M14436" s="1">
        <v>37622</v>
      </c>
      <c r="N14436" s="2">
        <v>37622</v>
      </c>
      <c r="O14436" t="s">
        <v>854</v>
      </c>
      <c r="P14436">
        <v>2003</v>
      </c>
      <c r="Q14436" s="1">
        <v>40207</v>
      </c>
      <c r="R14436" s="1">
        <v>41316</v>
      </c>
      <c r="S14436">
        <v>0</v>
      </c>
      <c r="T14436">
        <v>10000000</v>
      </c>
      <c r="U14436">
        <v>0</v>
      </c>
      <c r="V14436">
        <v>0</v>
      </c>
      <c r="W14436">
        <v>0</v>
      </c>
      <c r="X14436">
        <v>6787546</v>
      </c>
      <c r="Y14436">
        <v>0</v>
      </c>
      <c r="Z14436">
        <v>0</v>
      </c>
      <c r="AA14436">
        <v>0</v>
      </c>
      <c r="AB14436">
        <v>0</v>
      </c>
      <c r="AC14436">
        <v>0</v>
      </c>
      <c r="AD14436">
        <v>0</v>
      </c>
      <c r="AE14436">
        <v>0</v>
      </c>
      <c r="AF14436">
        <v>0</v>
      </c>
      <c r="AG14436">
        <v>0</v>
      </c>
      <c r="AH14436">
        <v>0</v>
      </c>
      <c r="AI14436">
        <v>0</v>
      </c>
      <c r="AJ14436">
        <v>0</v>
      </c>
      <c r="AK14436">
        <v>0</v>
      </c>
      <c r="AL14436">
        <v>0</v>
      </c>
      <c r="AM14436">
        <v>0</v>
      </c>
    </row>
    <row r="14437" spans="1:39" x14ac:dyDescent="0.45">
      <c r="A14437" t="s">
        <v>55510</v>
      </c>
      <c r="B14437" t="s">
        <v>55511</v>
      </c>
      <c r="C14437" t="s">
        <v>55512</v>
      </c>
      <c r="D14437" t="s">
        <v>55513</v>
      </c>
      <c r="E14437" t="s">
        <v>9114</v>
      </c>
      <c r="F14437" t="s">
        <v>3470</v>
      </c>
      <c r="G14437" t="s">
        <v>57</v>
      </c>
      <c r="H14437" t="s">
        <v>46</v>
      </c>
      <c r="I14437" t="s">
        <v>47</v>
      </c>
      <c r="J14437" t="s">
        <v>48</v>
      </c>
      <c r="K14437" t="s">
        <v>49</v>
      </c>
      <c r="L14437">
        <v>3</v>
      </c>
      <c r="M14437" s="1">
        <v>39083</v>
      </c>
      <c r="N14437" s="2">
        <v>39083</v>
      </c>
      <c r="O14437" t="s">
        <v>110</v>
      </c>
      <c r="P14437">
        <v>2007</v>
      </c>
      <c r="Q14437" s="1">
        <v>39356</v>
      </c>
      <c r="R14437" s="1">
        <v>41176</v>
      </c>
      <c r="S14437">
        <v>0</v>
      </c>
      <c r="T14437">
        <v>32000000</v>
      </c>
      <c r="U14437">
        <v>0</v>
      </c>
      <c r="V14437">
        <v>0</v>
      </c>
      <c r="W14437">
        <v>0</v>
      </c>
      <c r="X14437">
        <v>0</v>
      </c>
      <c r="Y14437">
        <v>0</v>
      </c>
      <c r="Z14437">
        <v>0</v>
      </c>
      <c r="AA14437">
        <v>0</v>
      </c>
      <c r="AB14437">
        <v>0</v>
      </c>
      <c r="AC14437">
        <v>0</v>
      </c>
      <c r="AD14437">
        <v>0</v>
      </c>
      <c r="AE14437">
        <v>0</v>
      </c>
      <c r="AF14437">
        <v>4000000</v>
      </c>
      <c r="AG14437">
        <v>16000000</v>
      </c>
      <c r="AH14437">
        <v>12000000</v>
      </c>
      <c r="AI14437">
        <v>0</v>
      </c>
      <c r="AJ14437">
        <v>0</v>
      </c>
      <c r="AK14437">
        <v>0</v>
      </c>
      <c r="AL14437">
        <v>0</v>
      </c>
      <c r="AM14437">
        <v>0</v>
      </c>
    </row>
    <row r="14438" spans="1:39" x14ac:dyDescent="0.45">
      <c r="A14438" t="s">
        <v>55514</v>
      </c>
      <c r="B14438" t="s">
        <v>55515</v>
      </c>
      <c r="C14438" t="s">
        <v>55516</v>
      </c>
      <c r="D14438" t="s">
        <v>88</v>
      </c>
      <c r="E14438" t="s">
        <v>89</v>
      </c>
      <c r="F14438" t="s">
        <v>109</v>
      </c>
      <c r="G14438" t="s">
        <v>57</v>
      </c>
      <c r="H14438" t="s">
        <v>46</v>
      </c>
      <c r="I14438" t="s">
        <v>1388</v>
      </c>
      <c r="J14438" t="s">
        <v>641</v>
      </c>
      <c r="K14438" t="s">
        <v>7397</v>
      </c>
      <c r="L14438">
        <v>1</v>
      </c>
      <c r="M14438" s="1">
        <v>40544</v>
      </c>
      <c r="N14438" s="2">
        <v>40544</v>
      </c>
      <c r="O14438" t="s">
        <v>528</v>
      </c>
      <c r="P14438">
        <v>2011</v>
      </c>
      <c r="Q14438" s="1">
        <v>41504</v>
      </c>
      <c r="R14438" s="1">
        <v>41504</v>
      </c>
      <c r="S14438">
        <v>2000000</v>
      </c>
      <c r="T14438">
        <v>0</v>
      </c>
      <c r="U14438">
        <v>0</v>
      </c>
      <c r="V14438">
        <v>0</v>
      </c>
      <c r="W14438">
        <v>0</v>
      </c>
      <c r="X14438">
        <v>0</v>
      </c>
      <c r="Y14438">
        <v>0</v>
      </c>
      <c r="Z14438">
        <v>0</v>
      </c>
      <c r="AA14438">
        <v>0</v>
      </c>
      <c r="AB14438">
        <v>0</v>
      </c>
      <c r="AC14438">
        <v>0</v>
      </c>
      <c r="AD14438">
        <v>0</v>
      </c>
      <c r="AE14438">
        <v>0</v>
      </c>
      <c r="AF14438">
        <v>0</v>
      </c>
      <c r="AG14438">
        <v>0</v>
      </c>
      <c r="AH14438">
        <v>0</v>
      </c>
      <c r="AI14438">
        <v>0</v>
      </c>
      <c r="AJ14438">
        <v>0</v>
      </c>
      <c r="AK14438">
        <v>0</v>
      </c>
      <c r="AL14438">
        <v>0</v>
      </c>
      <c r="AM14438">
        <v>0</v>
      </c>
    </row>
    <row r="14439" spans="1:39" x14ac:dyDescent="0.45">
      <c r="A14439" t="s">
        <v>55517</v>
      </c>
      <c r="B14439" t="s">
        <v>55518</v>
      </c>
      <c r="C14439" t="s">
        <v>55519</v>
      </c>
      <c r="D14439" t="s">
        <v>55520</v>
      </c>
      <c r="E14439" t="s">
        <v>10054</v>
      </c>
      <c r="F14439" t="s">
        <v>114</v>
      </c>
      <c r="G14439" t="s">
        <v>57</v>
      </c>
      <c r="H14439" t="s">
        <v>192</v>
      </c>
      <c r="J14439" t="s">
        <v>47828</v>
      </c>
      <c r="K14439" t="s">
        <v>47828</v>
      </c>
      <c r="L14439">
        <v>1</v>
      </c>
      <c r="M14439" s="1">
        <v>41275</v>
      </c>
      <c r="N14439" s="2">
        <v>41275</v>
      </c>
      <c r="O14439" t="s">
        <v>164</v>
      </c>
      <c r="P14439">
        <v>2013</v>
      </c>
      <c r="Q14439" s="1">
        <v>41488</v>
      </c>
      <c r="R14439" s="1">
        <v>41488</v>
      </c>
      <c r="S14439">
        <v>0</v>
      </c>
      <c r="T14439">
        <v>0</v>
      </c>
      <c r="U14439">
        <v>0</v>
      </c>
      <c r="V14439">
        <v>0</v>
      </c>
      <c r="W14439">
        <v>0</v>
      </c>
      <c r="X14439">
        <v>0</v>
      </c>
      <c r="Y14439">
        <v>0</v>
      </c>
      <c r="Z14439">
        <v>0</v>
      </c>
      <c r="AA14439">
        <v>0</v>
      </c>
      <c r="AB14439">
        <v>0</v>
      </c>
      <c r="AC14439">
        <v>0</v>
      </c>
      <c r="AD14439">
        <v>0</v>
      </c>
      <c r="AE14439">
        <v>0</v>
      </c>
      <c r="AF14439">
        <v>0</v>
      </c>
      <c r="AG14439">
        <v>0</v>
      </c>
      <c r="AH14439">
        <v>0</v>
      </c>
      <c r="AI14439">
        <v>0</v>
      </c>
      <c r="AJ14439">
        <v>0</v>
      </c>
      <c r="AK14439">
        <v>0</v>
      </c>
      <c r="AL14439">
        <v>0</v>
      </c>
      <c r="AM14439">
        <v>0</v>
      </c>
    </row>
    <row r="14440" spans="1:39" x14ac:dyDescent="0.45">
      <c r="A14440" t="s">
        <v>55521</v>
      </c>
      <c r="B14440" t="s">
        <v>55522</v>
      </c>
      <c r="C14440" t="s">
        <v>55523</v>
      </c>
      <c r="D14440" t="s">
        <v>774</v>
      </c>
      <c r="E14440" t="s">
        <v>775</v>
      </c>
      <c r="F14440" t="s">
        <v>114</v>
      </c>
      <c r="G14440" t="s">
        <v>57</v>
      </c>
      <c r="H14440" t="s">
        <v>379</v>
      </c>
      <c r="J14440" t="s">
        <v>380</v>
      </c>
      <c r="L14440">
        <v>1</v>
      </c>
      <c r="Q14440" s="1">
        <v>39661</v>
      </c>
      <c r="R14440" s="1">
        <v>39661</v>
      </c>
      <c r="S14440">
        <v>0</v>
      </c>
      <c r="T14440">
        <v>0</v>
      </c>
      <c r="U14440">
        <v>0</v>
      </c>
      <c r="V14440">
        <v>0</v>
      </c>
      <c r="W14440">
        <v>0</v>
      </c>
      <c r="X14440">
        <v>0</v>
      </c>
      <c r="Y14440">
        <v>0</v>
      </c>
      <c r="Z14440">
        <v>0</v>
      </c>
      <c r="AA14440">
        <v>0</v>
      </c>
      <c r="AB14440">
        <v>0</v>
      </c>
      <c r="AC14440">
        <v>0</v>
      </c>
      <c r="AD14440">
        <v>0</v>
      </c>
      <c r="AE14440">
        <v>0</v>
      </c>
      <c r="AF14440">
        <v>0</v>
      </c>
      <c r="AG14440">
        <v>0</v>
      </c>
      <c r="AH14440">
        <v>0</v>
      </c>
      <c r="AI14440">
        <v>0</v>
      </c>
      <c r="AJ14440">
        <v>0</v>
      </c>
      <c r="AK14440">
        <v>0</v>
      </c>
      <c r="AL14440">
        <v>0</v>
      </c>
      <c r="AM14440">
        <v>0</v>
      </c>
    </row>
    <row r="14441" spans="1:39" x14ac:dyDescent="0.45">
      <c r="A14441" t="s">
        <v>55524</v>
      </c>
      <c r="B14441" t="s">
        <v>55525</v>
      </c>
      <c r="C14441" t="s">
        <v>55526</v>
      </c>
      <c r="D14441" t="s">
        <v>55527</v>
      </c>
      <c r="E14441" t="s">
        <v>8628</v>
      </c>
      <c r="F14441" t="s">
        <v>55528</v>
      </c>
      <c r="G14441" t="s">
        <v>57</v>
      </c>
      <c r="H14441" t="s">
        <v>214</v>
      </c>
      <c r="J14441" t="s">
        <v>215</v>
      </c>
      <c r="K14441" t="s">
        <v>55529</v>
      </c>
      <c r="L14441">
        <v>1</v>
      </c>
      <c r="M14441" s="1">
        <v>40605</v>
      </c>
      <c r="N14441" s="2">
        <v>40603</v>
      </c>
      <c r="O14441" t="s">
        <v>528</v>
      </c>
      <c r="P14441">
        <v>2011</v>
      </c>
      <c r="Q14441" s="1">
        <v>40879</v>
      </c>
      <c r="R14441" s="1">
        <v>40879</v>
      </c>
      <c r="S14441">
        <v>189154</v>
      </c>
      <c r="T14441">
        <v>0</v>
      </c>
      <c r="U14441">
        <v>0</v>
      </c>
      <c r="V14441">
        <v>0</v>
      </c>
      <c r="W14441">
        <v>0</v>
      </c>
      <c r="X14441">
        <v>0</v>
      </c>
      <c r="Y14441">
        <v>0</v>
      </c>
      <c r="Z14441">
        <v>0</v>
      </c>
      <c r="AA14441">
        <v>0</v>
      </c>
      <c r="AB14441">
        <v>0</v>
      </c>
      <c r="AC14441">
        <v>0</v>
      </c>
      <c r="AD14441">
        <v>0</v>
      </c>
      <c r="AE14441">
        <v>0</v>
      </c>
      <c r="AF14441">
        <v>0</v>
      </c>
      <c r="AG14441">
        <v>0</v>
      </c>
      <c r="AH14441">
        <v>0</v>
      </c>
      <c r="AI14441">
        <v>0</v>
      </c>
      <c r="AJ14441">
        <v>0</v>
      </c>
      <c r="AK14441">
        <v>0</v>
      </c>
      <c r="AL14441">
        <v>0</v>
      </c>
      <c r="AM14441">
        <v>0</v>
      </c>
    </row>
    <row r="14442" spans="1:39" x14ac:dyDescent="0.45">
      <c r="A14442" t="s">
        <v>55530</v>
      </c>
      <c r="B14442" t="s">
        <v>55531</v>
      </c>
      <c r="C14442" t="s">
        <v>55532</v>
      </c>
      <c r="D14442" t="s">
        <v>473</v>
      </c>
      <c r="E14442" t="s">
        <v>55</v>
      </c>
      <c r="F14442" t="s">
        <v>230</v>
      </c>
      <c r="G14442" t="s">
        <v>57</v>
      </c>
      <c r="H14442" t="s">
        <v>715</v>
      </c>
      <c r="J14442" t="s">
        <v>716</v>
      </c>
      <c r="K14442" t="s">
        <v>11769</v>
      </c>
      <c r="L14442">
        <v>1</v>
      </c>
      <c r="M14442" s="1">
        <v>33604</v>
      </c>
      <c r="N14442" s="2">
        <v>33604</v>
      </c>
      <c r="O14442" t="s">
        <v>3040</v>
      </c>
      <c r="P14442">
        <v>1992</v>
      </c>
      <c r="Q14442" s="1">
        <v>38784</v>
      </c>
      <c r="R14442" s="1">
        <v>38784</v>
      </c>
      <c r="S14442">
        <v>0</v>
      </c>
      <c r="T14442">
        <v>3000000</v>
      </c>
      <c r="U14442">
        <v>0</v>
      </c>
      <c r="V14442">
        <v>0</v>
      </c>
      <c r="W14442">
        <v>0</v>
      </c>
      <c r="X14442">
        <v>0</v>
      </c>
      <c r="Y14442">
        <v>0</v>
      </c>
      <c r="Z14442">
        <v>0</v>
      </c>
      <c r="AA14442">
        <v>0</v>
      </c>
      <c r="AB14442">
        <v>0</v>
      </c>
      <c r="AC14442">
        <v>0</v>
      </c>
      <c r="AD14442">
        <v>0</v>
      </c>
      <c r="AE14442">
        <v>0</v>
      </c>
      <c r="AF14442">
        <v>0</v>
      </c>
      <c r="AG14442">
        <v>0</v>
      </c>
      <c r="AH14442">
        <v>0</v>
      </c>
      <c r="AI14442">
        <v>3000000</v>
      </c>
      <c r="AJ14442">
        <v>0</v>
      </c>
      <c r="AK14442">
        <v>0</v>
      </c>
      <c r="AL14442">
        <v>0</v>
      </c>
      <c r="AM14442">
        <v>0</v>
      </c>
    </row>
    <row r="14443" spans="1:39" x14ac:dyDescent="0.45">
      <c r="A14443" t="s">
        <v>55533</v>
      </c>
      <c r="B14443" t="s">
        <v>55534</v>
      </c>
      <c r="C14443" t="s">
        <v>55535</v>
      </c>
      <c r="D14443" t="s">
        <v>54</v>
      </c>
      <c r="E14443" t="s">
        <v>55</v>
      </c>
      <c r="F14443" t="s">
        <v>317</v>
      </c>
      <c r="G14443" t="s">
        <v>57</v>
      </c>
      <c r="H14443" t="s">
        <v>46</v>
      </c>
      <c r="I14443" t="s">
        <v>994</v>
      </c>
      <c r="J14443" t="s">
        <v>995</v>
      </c>
      <c r="K14443" t="s">
        <v>995</v>
      </c>
      <c r="L14443">
        <v>2</v>
      </c>
      <c r="M14443" s="1">
        <v>40664</v>
      </c>
      <c r="N14443" s="2">
        <v>40664</v>
      </c>
      <c r="O14443" t="s">
        <v>76</v>
      </c>
      <c r="P14443">
        <v>2011</v>
      </c>
      <c r="Q14443" s="1">
        <v>41122</v>
      </c>
      <c r="R14443" s="1">
        <v>41487</v>
      </c>
      <c r="S14443">
        <v>550000</v>
      </c>
      <c r="T14443">
        <v>1250000</v>
      </c>
      <c r="U14443">
        <v>0</v>
      </c>
      <c r="V14443">
        <v>0</v>
      </c>
      <c r="W14443">
        <v>0</v>
      </c>
      <c r="X14443">
        <v>0</v>
      </c>
      <c r="Y14443">
        <v>0</v>
      </c>
      <c r="Z14443">
        <v>0</v>
      </c>
      <c r="AA14443">
        <v>0</v>
      </c>
      <c r="AB14443">
        <v>0</v>
      </c>
      <c r="AC14443">
        <v>0</v>
      </c>
      <c r="AD14443">
        <v>0</v>
      </c>
      <c r="AE14443">
        <v>0</v>
      </c>
      <c r="AF14443">
        <v>1250000</v>
      </c>
      <c r="AG14443">
        <v>0</v>
      </c>
      <c r="AH14443">
        <v>0</v>
      </c>
      <c r="AI14443">
        <v>0</v>
      </c>
      <c r="AJ14443">
        <v>0</v>
      </c>
      <c r="AK14443">
        <v>0</v>
      </c>
      <c r="AL14443">
        <v>0</v>
      </c>
      <c r="AM14443">
        <v>0</v>
      </c>
    </row>
    <row r="14444" spans="1:39" x14ac:dyDescent="0.45">
      <c r="A14444" t="s">
        <v>55536</v>
      </c>
      <c r="B14444" t="s">
        <v>55537</v>
      </c>
      <c r="C14444" t="s">
        <v>55538</v>
      </c>
      <c r="D14444" t="s">
        <v>55539</v>
      </c>
      <c r="E14444" t="s">
        <v>363</v>
      </c>
      <c r="F14444" t="s">
        <v>187</v>
      </c>
      <c r="G14444" t="s">
        <v>57</v>
      </c>
      <c r="L14444">
        <v>1</v>
      </c>
      <c r="M14444" s="1">
        <v>40189</v>
      </c>
      <c r="N14444" s="2">
        <v>40179</v>
      </c>
      <c r="O14444" t="s">
        <v>118</v>
      </c>
      <c r="P14444">
        <v>2010</v>
      </c>
      <c r="Q14444" s="1">
        <v>41103</v>
      </c>
      <c r="R14444" s="1">
        <v>41103</v>
      </c>
      <c r="S14444">
        <v>0</v>
      </c>
      <c r="T14444">
        <v>500000</v>
      </c>
      <c r="U14444">
        <v>0</v>
      </c>
      <c r="V14444">
        <v>0</v>
      </c>
      <c r="W14444">
        <v>0</v>
      </c>
      <c r="X14444">
        <v>0</v>
      </c>
      <c r="Y14444">
        <v>0</v>
      </c>
      <c r="Z14444">
        <v>0</v>
      </c>
      <c r="AA14444">
        <v>0</v>
      </c>
      <c r="AB14444">
        <v>0</v>
      </c>
      <c r="AC14444">
        <v>0</v>
      </c>
      <c r="AD14444">
        <v>0</v>
      </c>
      <c r="AE14444">
        <v>0</v>
      </c>
      <c r="AF14444">
        <v>0</v>
      </c>
      <c r="AG14444">
        <v>0</v>
      </c>
      <c r="AH14444">
        <v>0</v>
      </c>
      <c r="AI14444">
        <v>0</v>
      </c>
      <c r="AJ14444">
        <v>0</v>
      </c>
      <c r="AK14444">
        <v>0</v>
      </c>
      <c r="AL14444">
        <v>0</v>
      </c>
      <c r="AM14444">
        <v>0</v>
      </c>
    </row>
    <row r="14445" spans="1:39" x14ac:dyDescent="0.45">
      <c r="A14445" t="s">
        <v>55540</v>
      </c>
      <c r="B14445" t="s">
        <v>55541</v>
      </c>
      <c r="C14445" t="s">
        <v>55542</v>
      </c>
      <c r="D14445" t="s">
        <v>8534</v>
      </c>
      <c r="E14445" t="s">
        <v>221</v>
      </c>
      <c r="F14445" t="s">
        <v>114</v>
      </c>
      <c r="G14445" t="s">
        <v>57</v>
      </c>
      <c r="H14445" t="s">
        <v>46</v>
      </c>
      <c r="I14445" t="s">
        <v>58</v>
      </c>
      <c r="J14445" t="s">
        <v>59</v>
      </c>
      <c r="K14445" t="s">
        <v>59</v>
      </c>
      <c r="L14445">
        <v>1</v>
      </c>
      <c r="M14445" s="1">
        <v>41629</v>
      </c>
      <c r="N14445" s="2">
        <v>41609</v>
      </c>
      <c r="O14445" t="s">
        <v>157</v>
      </c>
      <c r="P14445">
        <v>2013</v>
      </c>
      <c r="Q14445" s="1">
        <v>41628</v>
      </c>
      <c r="R14445" s="1">
        <v>41628</v>
      </c>
      <c r="S14445">
        <v>0</v>
      </c>
      <c r="T14445">
        <v>0</v>
      </c>
      <c r="U14445">
        <v>0</v>
      </c>
      <c r="V14445">
        <v>0</v>
      </c>
      <c r="W14445">
        <v>0</v>
      </c>
      <c r="X14445">
        <v>0</v>
      </c>
      <c r="Y14445">
        <v>0</v>
      </c>
      <c r="Z14445">
        <v>0</v>
      </c>
      <c r="AA14445">
        <v>0</v>
      </c>
      <c r="AB14445">
        <v>0</v>
      </c>
      <c r="AC14445">
        <v>0</v>
      </c>
      <c r="AD14445">
        <v>0</v>
      </c>
      <c r="AE14445">
        <v>0</v>
      </c>
      <c r="AF14445">
        <v>0</v>
      </c>
      <c r="AG14445">
        <v>0</v>
      </c>
      <c r="AH14445">
        <v>0</v>
      </c>
      <c r="AI14445">
        <v>0</v>
      </c>
      <c r="AJ14445">
        <v>0</v>
      </c>
      <c r="AK14445">
        <v>0</v>
      </c>
      <c r="AL14445">
        <v>0</v>
      </c>
      <c r="AM14445">
        <v>0</v>
      </c>
    </row>
    <row r="14446" spans="1:39" x14ac:dyDescent="0.45">
      <c r="A14446" t="s">
        <v>55543</v>
      </c>
      <c r="B14446" t="s">
        <v>55544</v>
      </c>
      <c r="C14446" t="s">
        <v>55545</v>
      </c>
      <c r="D14446" t="s">
        <v>55546</v>
      </c>
      <c r="E14446" t="s">
        <v>12455</v>
      </c>
      <c r="F14446" t="s">
        <v>55547</v>
      </c>
      <c r="G14446" t="s">
        <v>57</v>
      </c>
      <c r="H14446" t="s">
        <v>46</v>
      </c>
      <c r="I14446" t="s">
        <v>58</v>
      </c>
      <c r="J14446" t="s">
        <v>198</v>
      </c>
      <c r="K14446" t="s">
        <v>731</v>
      </c>
      <c r="L14446">
        <v>1</v>
      </c>
      <c r="M14446" s="1">
        <v>40179</v>
      </c>
      <c r="N14446" s="2">
        <v>40179</v>
      </c>
      <c r="O14446" t="s">
        <v>118</v>
      </c>
      <c r="P14446">
        <v>2010</v>
      </c>
      <c r="Q14446" s="1">
        <v>40310</v>
      </c>
      <c r="R14446" s="1">
        <v>40310</v>
      </c>
      <c r="S14446">
        <v>1742379</v>
      </c>
      <c r="T14446">
        <v>0</v>
      </c>
      <c r="U14446">
        <v>0</v>
      </c>
      <c r="V14446">
        <v>0</v>
      </c>
      <c r="W14446">
        <v>0</v>
      </c>
      <c r="X14446">
        <v>0</v>
      </c>
      <c r="Y14446">
        <v>0</v>
      </c>
      <c r="Z14446">
        <v>0</v>
      </c>
      <c r="AA14446">
        <v>0</v>
      </c>
      <c r="AB14446">
        <v>0</v>
      </c>
      <c r="AC14446">
        <v>0</v>
      </c>
      <c r="AD14446">
        <v>0</v>
      </c>
      <c r="AE14446">
        <v>0</v>
      </c>
      <c r="AF14446">
        <v>0</v>
      </c>
      <c r="AG14446">
        <v>0</v>
      </c>
      <c r="AH14446">
        <v>0</v>
      </c>
      <c r="AI14446">
        <v>0</v>
      </c>
      <c r="AJ14446">
        <v>0</v>
      </c>
      <c r="AK14446">
        <v>0</v>
      </c>
      <c r="AL14446">
        <v>0</v>
      </c>
      <c r="AM14446">
        <v>0</v>
      </c>
    </row>
    <row r="14447" spans="1:39" x14ac:dyDescent="0.45">
      <c r="A14447" t="s">
        <v>55548</v>
      </c>
      <c r="B14447" t="s">
        <v>55549</v>
      </c>
      <c r="C14447" t="s">
        <v>55550</v>
      </c>
      <c r="D14447" t="s">
        <v>774</v>
      </c>
      <c r="E14447" t="s">
        <v>775</v>
      </c>
      <c r="F14447" t="s">
        <v>37768</v>
      </c>
      <c r="G14447" t="s">
        <v>57</v>
      </c>
      <c r="H14447" t="s">
        <v>655</v>
      </c>
      <c r="J14447" t="s">
        <v>1470</v>
      </c>
      <c r="K14447" t="s">
        <v>1470</v>
      </c>
      <c r="L14447">
        <v>1</v>
      </c>
      <c r="M14447" s="1">
        <v>40909</v>
      </c>
      <c r="N14447" s="2">
        <v>40909</v>
      </c>
      <c r="O14447" t="s">
        <v>132</v>
      </c>
      <c r="P14447">
        <v>2012</v>
      </c>
      <c r="Q14447" s="1">
        <v>41740</v>
      </c>
      <c r="R14447" s="1">
        <v>41740</v>
      </c>
      <c r="S14447">
        <v>128660</v>
      </c>
      <c r="T14447">
        <v>0</v>
      </c>
      <c r="U14447">
        <v>0</v>
      </c>
      <c r="V14447">
        <v>0</v>
      </c>
      <c r="W14447">
        <v>0</v>
      </c>
      <c r="X14447">
        <v>0</v>
      </c>
      <c r="Y14447">
        <v>0</v>
      </c>
      <c r="Z14447">
        <v>0</v>
      </c>
      <c r="AA14447">
        <v>0</v>
      </c>
      <c r="AB14447">
        <v>0</v>
      </c>
      <c r="AC14447">
        <v>0</v>
      </c>
      <c r="AD14447">
        <v>0</v>
      </c>
      <c r="AE14447">
        <v>0</v>
      </c>
      <c r="AF14447">
        <v>0</v>
      </c>
      <c r="AG14447">
        <v>0</v>
      </c>
      <c r="AH14447">
        <v>0</v>
      </c>
      <c r="AI14447">
        <v>0</v>
      </c>
      <c r="AJ14447">
        <v>0</v>
      </c>
      <c r="AK14447">
        <v>0</v>
      </c>
      <c r="AL14447">
        <v>0</v>
      </c>
      <c r="AM14447">
        <v>0</v>
      </c>
    </row>
    <row r="14448" spans="1:39" x14ac:dyDescent="0.45">
      <c r="A14448" t="s">
        <v>55551</v>
      </c>
      <c r="B14448" t="s">
        <v>55552</v>
      </c>
      <c r="C14448" t="s">
        <v>55553</v>
      </c>
      <c r="D14448" t="s">
        <v>247</v>
      </c>
      <c r="E14448" t="s">
        <v>248</v>
      </c>
      <c r="F14448" t="s">
        <v>1935</v>
      </c>
      <c r="G14448" t="s">
        <v>45</v>
      </c>
      <c r="H14448" t="s">
        <v>46</v>
      </c>
      <c r="I14448" t="s">
        <v>58</v>
      </c>
      <c r="J14448" t="s">
        <v>198</v>
      </c>
      <c r="K14448" t="s">
        <v>1363</v>
      </c>
      <c r="L14448">
        <v>1</v>
      </c>
      <c r="M14448" s="1">
        <v>37257</v>
      </c>
      <c r="N14448" s="2">
        <v>37257</v>
      </c>
      <c r="O14448" t="s">
        <v>554</v>
      </c>
      <c r="P14448">
        <v>2002</v>
      </c>
      <c r="Q14448" s="1">
        <v>38965</v>
      </c>
      <c r="R14448" s="1">
        <v>38965</v>
      </c>
      <c r="S14448">
        <v>0</v>
      </c>
      <c r="T14448">
        <v>12000000</v>
      </c>
      <c r="U14448">
        <v>0</v>
      </c>
      <c r="V14448">
        <v>0</v>
      </c>
      <c r="W14448">
        <v>0</v>
      </c>
      <c r="X14448">
        <v>0</v>
      </c>
      <c r="Y14448">
        <v>0</v>
      </c>
      <c r="Z14448">
        <v>0</v>
      </c>
      <c r="AA14448">
        <v>0</v>
      </c>
      <c r="AB14448">
        <v>0</v>
      </c>
      <c r="AC14448">
        <v>0</v>
      </c>
      <c r="AD14448">
        <v>0</v>
      </c>
      <c r="AE14448">
        <v>0</v>
      </c>
      <c r="AF14448">
        <v>0</v>
      </c>
      <c r="AG14448">
        <v>12000000</v>
      </c>
      <c r="AH14448">
        <v>0</v>
      </c>
      <c r="AI14448">
        <v>0</v>
      </c>
      <c r="AJ14448">
        <v>0</v>
      </c>
      <c r="AK14448">
        <v>0</v>
      </c>
      <c r="AL14448">
        <v>0</v>
      </c>
      <c r="AM14448">
        <v>0</v>
      </c>
    </row>
    <row r="14449" spans="1:39" x14ac:dyDescent="0.45">
      <c r="A14449" t="s">
        <v>55554</v>
      </c>
      <c r="B14449" t="s">
        <v>55555</v>
      </c>
      <c r="D14449" t="s">
        <v>293</v>
      </c>
      <c r="E14449" t="s">
        <v>294</v>
      </c>
      <c r="F14449" s="3">
        <v>50000</v>
      </c>
      <c r="G14449" t="s">
        <v>57</v>
      </c>
      <c r="H14449" t="s">
        <v>46</v>
      </c>
      <c r="I14449" t="s">
        <v>1258</v>
      </c>
      <c r="J14449" t="s">
        <v>1259</v>
      </c>
      <c r="K14449" t="s">
        <v>1260</v>
      </c>
      <c r="L14449">
        <v>1</v>
      </c>
      <c r="M14449" s="1">
        <v>40179</v>
      </c>
      <c r="N14449" s="2">
        <v>40179</v>
      </c>
      <c r="O14449" t="s">
        <v>118</v>
      </c>
      <c r="P14449">
        <v>2010</v>
      </c>
      <c r="Q14449" s="1">
        <v>41361</v>
      </c>
      <c r="R14449" s="1">
        <v>41361</v>
      </c>
      <c r="S14449">
        <v>50000</v>
      </c>
      <c r="T14449">
        <v>0</v>
      </c>
      <c r="U14449">
        <v>0</v>
      </c>
      <c r="V14449">
        <v>0</v>
      </c>
      <c r="W14449">
        <v>0</v>
      </c>
      <c r="X14449">
        <v>0</v>
      </c>
      <c r="Y14449">
        <v>0</v>
      </c>
      <c r="Z14449">
        <v>0</v>
      </c>
      <c r="AA14449">
        <v>0</v>
      </c>
      <c r="AB14449">
        <v>0</v>
      </c>
      <c r="AC14449">
        <v>0</v>
      </c>
      <c r="AD14449">
        <v>0</v>
      </c>
      <c r="AE14449">
        <v>0</v>
      </c>
      <c r="AF14449">
        <v>0</v>
      </c>
      <c r="AG14449">
        <v>0</v>
      </c>
      <c r="AH14449">
        <v>0</v>
      </c>
      <c r="AI14449">
        <v>0</v>
      </c>
      <c r="AJ14449">
        <v>0</v>
      </c>
      <c r="AK14449">
        <v>0</v>
      </c>
      <c r="AL14449">
        <v>0</v>
      </c>
      <c r="AM14449">
        <v>0</v>
      </c>
    </row>
    <row r="14450" spans="1:39" x14ac:dyDescent="0.45">
      <c r="A14450" t="s">
        <v>55556</v>
      </c>
      <c r="B14450" t="s">
        <v>55557</v>
      </c>
      <c r="C14450" t="s">
        <v>55558</v>
      </c>
      <c r="D14450" t="s">
        <v>154</v>
      </c>
      <c r="E14450" t="s">
        <v>155</v>
      </c>
      <c r="F14450" t="s">
        <v>9397</v>
      </c>
      <c r="G14450" t="s">
        <v>57</v>
      </c>
      <c r="H14450" t="s">
        <v>46</v>
      </c>
      <c r="I14450" t="s">
        <v>526</v>
      </c>
      <c r="J14450" t="s">
        <v>527</v>
      </c>
      <c r="K14450" t="s">
        <v>3425</v>
      </c>
      <c r="L14450">
        <v>1</v>
      </c>
      <c r="M14450" s="1">
        <v>38718</v>
      </c>
      <c r="N14450" s="2">
        <v>38718</v>
      </c>
      <c r="O14450" t="s">
        <v>430</v>
      </c>
      <c r="P14450">
        <v>2006</v>
      </c>
      <c r="Q14450" s="1">
        <v>41626</v>
      </c>
      <c r="R14450" s="1">
        <v>41626</v>
      </c>
      <c r="S14450">
        <v>0</v>
      </c>
      <c r="T14450">
        <v>0</v>
      </c>
      <c r="U14450">
        <v>0</v>
      </c>
      <c r="V14450">
        <v>0</v>
      </c>
      <c r="W14450">
        <v>0</v>
      </c>
      <c r="X14450">
        <v>33000000</v>
      </c>
      <c r="Y14450">
        <v>0</v>
      </c>
      <c r="Z14450">
        <v>0</v>
      </c>
      <c r="AA14450">
        <v>0</v>
      </c>
      <c r="AB14450">
        <v>0</v>
      </c>
      <c r="AC14450">
        <v>0</v>
      </c>
      <c r="AD14450">
        <v>0</v>
      </c>
      <c r="AE14450">
        <v>0</v>
      </c>
      <c r="AF14450">
        <v>0</v>
      </c>
      <c r="AG14450">
        <v>0</v>
      </c>
      <c r="AH14450">
        <v>0</v>
      </c>
      <c r="AI14450">
        <v>0</v>
      </c>
      <c r="AJ14450">
        <v>0</v>
      </c>
      <c r="AK14450">
        <v>0</v>
      </c>
      <c r="AL14450">
        <v>0</v>
      </c>
      <c r="AM14450">
        <v>0</v>
      </c>
    </row>
    <row r="14451" spans="1:39" x14ac:dyDescent="0.45">
      <c r="A14451" t="s">
        <v>55559</v>
      </c>
      <c r="B14451" t="s">
        <v>55560</v>
      </c>
      <c r="C14451" t="s">
        <v>55561</v>
      </c>
      <c r="D14451" t="s">
        <v>1360</v>
      </c>
      <c r="E14451" t="s">
        <v>1361</v>
      </c>
      <c r="F14451" t="s">
        <v>4625</v>
      </c>
      <c r="G14451" t="s">
        <v>57</v>
      </c>
      <c r="H14451" t="s">
        <v>260</v>
      </c>
      <c r="I14451" t="s">
        <v>3051</v>
      </c>
      <c r="J14451" t="s">
        <v>17082</v>
      </c>
      <c r="K14451" t="s">
        <v>17083</v>
      </c>
      <c r="L14451">
        <v>1</v>
      </c>
      <c r="Q14451" s="1">
        <v>38440</v>
      </c>
      <c r="R14451" s="1">
        <v>38440</v>
      </c>
      <c r="S14451">
        <v>0</v>
      </c>
      <c r="T14451">
        <v>6500000</v>
      </c>
      <c r="U14451">
        <v>0</v>
      </c>
      <c r="V14451">
        <v>0</v>
      </c>
      <c r="W14451">
        <v>0</v>
      </c>
      <c r="X14451">
        <v>0</v>
      </c>
      <c r="Y14451">
        <v>0</v>
      </c>
      <c r="Z14451">
        <v>0</v>
      </c>
      <c r="AA14451">
        <v>0</v>
      </c>
      <c r="AB14451">
        <v>0</v>
      </c>
      <c r="AC14451">
        <v>0</v>
      </c>
      <c r="AD14451">
        <v>0</v>
      </c>
      <c r="AE14451">
        <v>0</v>
      </c>
      <c r="AF14451">
        <v>0</v>
      </c>
      <c r="AG14451">
        <v>0</v>
      </c>
      <c r="AH14451">
        <v>0</v>
      </c>
      <c r="AI14451">
        <v>0</v>
      </c>
      <c r="AJ14451">
        <v>6500000</v>
      </c>
      <c r="AK14451">
        <v>0</v>
      </c>
      <c r="AL14451">
        <v>0</v>
      </c>
      <c r="AM14451">
        <v>0</v>
      </c>
    </row>
    <row r="14452" spans="1:39" x14ac:dyDescent="0.45">
      <c r="A14452" t="s">
        <v>55562</v>
      </c>
      <c r="B14452" t="s">
        <v>55563</v>
      </c>
      <c r="C14452" t="s">
        <v>55564</v>
      </c>
      <c r="D14452" t="s">
        <v>14230</v>
      </c>
      <c r="E14452" t="s">
        <v>14231</v>
      </c>
      <c r="F14452" t="s">
        <v>114</v>
      </c>
      <c r="G14452" t="s">
        <v>57</v>
      </c>
      <c r="H14452" t="s">
        <v>46</v>
      </c>
      <c r="I14452" t="s">
        <v>802</v>
      </c>
      <c r="J14452" t="s">
        <v>5468</v>
      </c>
      <c r="K14452" t="s">
        <v>15788</v>
      </c>
      <c r="L14452">
        <v>1</v>
      </c>
      <c r="M14452" s="1">
        <v>40662</v>
      </c>
      <c r="N14452" s="2">
        <v>40634</v>
      </c>
      <c r="O14452" t="s">
        <v>76</v>
      </c>
      <c r="P14452">
        <v>2011</v>
      </c>
      <c r="Q14452" s="1">
        <v>41848</v>
      </c>
      <c r="R14452" s="1">
        <v>41848</v>
      </c>
      <c r="S14452">
        <v>0</v>
      </c>
      <c r="T14452">
        <v>0</v>
      </c>
      <c r="U14452">
        <v>0</v>
      </c>
      <c r="V14452">
        <v>0</v>
      </c>
      <c r="W14452">
        <v>0</v>
      </c>
      <c r="X14452">
        <v>0</v>
      </c>
      <c r="Y14452">
        <v>0</v>
      </c>
      <c r="Z14452">
        <v>0</v>
      </c>
      <c r="AA14452">
        <v>0</v>
      </c>
      <c r="AB14452">
        <v>0</v>
      </c>
      <c r="AC14452">
        <v>0</v>
      </c>
      <c r="AD14452">
        <v>0</v>
      </c>
      <c r="AE14452">
        <v>0</v>
      </c>
      <c r="AF14452">
        <v>0</v>
      </c>
      <c r="AG14452">
        <v>0</v>
      </c>
      <c r="AH14452">
        <v>0</v>
      </c>
      <c r="AI14452">
        <v>0</v>
      </c>
      <c r="AJ14452">
        <v>0</v>
      </c>
      <c r="AK14452">
        <v>0</v>
      </c>
      <c r="AL14452">
        <v>0</v>
      </c>
      <c r="AM14452">
        <v>0</v>
      </c>
    </row>
    <row r="14453" spans="1:39" x14ac:dyDescent="0.45">
      <c r="A14453" t="s">
        <v>55565</v>
      </c>
      <c r="B14453" t="s">
        <v>55566</v>
      </c>
      <c r="C14453" t="s">
        <v>55567</v>
      </c>
      <c r="D14453" t="s">
        <v>558</v>
      </c>
      <c r="E14453" t="s">
        <v>559</v>
      </c>
      <c r="F14453" s="3">
        <v>4000</v>
      </c>
      <c r="G14453" t="s">
        <v>57</v>
      </c>
      <c r="L14453">
        <v>1</v>
      </c>
      <c r="Q14453" s="1">
        <v>41773</v>
      </c>
      <c r="R14453" s="1">
        <v>41773</v>
      </c>
      <c r="S14453">
        <v>0</v>
      </c>
      <c r="T14453">
        <v>0</v>
      </c>
      <c r="U14453">
        <v>0</v>
      </c>
      <c r="V14453">
        <v>4000</v>
      </c>
      <c r="W14453">
        <v>0</v>
      </c>
      <c r="X14453">
        <v>0</v>
      </c>
      <c r="Y14453">
        <v>0</v>
      </c>
      <c r="Z14453">
        <v>0</v>
      </c>
      <c r="AA14453">
        <v>0</v>
      </c>
      <c r="AB14453">
        <v>0</v>
      </c>
      <c r="AC14453">
        <v>0</v>
      </c>
      <c r="AD14453">
        <v>0</v>
      </c>
      <c r="AE14453">
        <v>0</v>
      </c>
      <c r="AF14453">
        <v>0</v>
      </c>
      <c r="AG14453">
        <v>0</v>
      </c>
      <c r="AH14453">
        <v>0</v>
      </c>
      <c r="AI14453">
        <v>0</v>
      </c>
      <c r="AJ14453">
        <v>0</v>
      </c>
      <c r="AK14453">
        <v>0</v>
      </c>
      <c r="AL14453">
        <v>0</v>
      </c>
      <c r="AM14453">
        <v>0</v>
      </c>
    </row>
    <row r="14454" spans="1:39" x14ac:dyDescent="0.45">
      <c r="A14454" t="s">
        <v>55568</v>
      </c>
      <c r="B14454" t="s">
        <v>55569</v>
      </c>
      <c r="C14454" t="s">
        <v>55570</v>
      </c>
      <c r="D14454" t="s">
        <v>25323</v>
      </c>
      <c r="E14454" t="s">
        <v>128</v>
      </c>
      <c r="F14454" t="s">
        <v>846</v>
      </c>
      <c r="G14454" t="s">
        <v>57</v>
      </c>
      <c r="L14454">
        <v>1</v>
      </c>
      <c r="M14454" s="1">
        <v>40634</v>
      </c>
      <c r="N14454" s="2">
        <v>40634</v>
      </c>
      <c r="O14454" t="s">
        <v>76</v>
      </c>
      <c r="P14454">
        <v>2011</v>
      </c>
      <c r="Q14454" s="1">
        <v>40995</v>
      </c>
      <c r="R14454" s="1">
        <v>40995</v>
      </c>
      <c r="S14454">
        <v>0</v>
      </c>
      <c r="T14454">
        <v>0</v>
      </c>
      <c r="U14454">
        <v>0</v>
      </c>
      <c r="V14454">
        <v>0</v>
      </c>
      <c r="W14454">
        <v>0</v>
      </c>
      <c r="X14454">
        <v>1000000</v>
      </c>
      <c r="Y14454">
        <v>0</v>
      </c>
      <c r="Z14454">
        <v>0</v>
      </c>
      <c r="AA14454">
        <v>0</v>
      </c>
      <c r="AB14454">
        <v>0</v>
      </c>
      <c r="AC14454">
        <v>0</v>
      </c>
      <c r="AD14454">
        <v>0</v>
      </c>
      <c r="AE14454">
        <v>0</v>
      </c>
      <c r="AF14454">
        <v>0</v>
      </c>
      <c r="AG14454">
        <v>0</v>
      </c>
      <c r="AH14454">
        <v>0</v>
      </c>
      <c r="AI14454">
        <v>0</v>
      </c>
      <c r="AJ14454">
        <v>0</v>
      </c>
      <c r="AK14454">
        <v>0</v>
      </c>
      <c r="AL14454">
        <v>0</v>
      </c>
      <c r="AM14454">
        <v>0</v>
      </c>
    </row>
    <row r="14455" spans="1:39" x14ac:dyDescent="0.45">
      <c r="A14455" t="s">
        <v>55571</v>
      </c>
      <c r="B14455" t="s">
        <v>55572</v>
      </c>
      <c r="C14455" t="s">
        <v>55573</v>
      </c>
      <c r="D14455" t="s">
        <v>14291</v>
      </c>
      <c r="E14455" t="s">
        <v>128</v>
      </c>
      <c r="F14455" t="s">
        <v>114</v>
      </c>
      <c r="G14455" t="s">
        <v>57</v>
      </c>
      <c r="H14455" t="s">
        <v>46</v>
      </c>
      <c r="I14455" t="s">
        <v>47</v>
      </c>
      <c r="J14455" t="s">
        <v>48</v>
      </c>
      <c r="K14455" t="s">
        <v>49</v>
      </c>
      <c r="L14455">
        <v>1</v>
      </c>
      <c r="M14455" s="1">
        <v>40179</v>
      </c>
      <c r="N14455" s="2">
        <v>40179</v>
      </c>
      <c r="O14455" t="s">
        <v>118</v>
      </c>
      <c r="P14455">
        <v>2010</v>
      </c>
      <c r="Q14455" s="1">
        <v>40179</v>
      </c>
      <c r="R14455" s="1">
        <v>40179</v>
      </c>
      <c r="S14455">
        <v>0</v>
      </c>
      <c r="T14455">
        <v>0</v>
      </c>
      <c r="U14455">
        <v>0</v>
      </c>
      <c r="V14455">
        <v>0</v>
      </c>
      <c r="W14455">
        <v>0</v>
      </c>
      <c r="X14455">
        <v>0</v>
      </c>
      <c r="Y14455">
        <v>0</v>
      </c>
      <c r="Z14455">
        <v>0</v>
      </c>
      <c r="AA14455">
        <v>0</v>
      </c>
      <c r="AB14455">
        <v>0</v>
      </c>
      <c r="AC14455">
        <v>0</v>
      </c>
      <c r="AD14455">
        <v>0</v>
      </c>
      <c r="AE14455">
        <v>0</v>
      </c>
      <c r="AF14455">
        <v>0</v>
      </c>
      <c r="AG14455">
        <v>0</v>
      </c>
      <c r="AH14455">
        <v>0</v>
      </c>
      <c r="AI14455">
        <v>0</v>
      </c>
      <c r="AJ14455">
        <v>0</v>
      </c>
      <c r="AK14455">
        <v>0</v>
      </c>
      <c r="AL14455">
        <v>0</v>
      </c>
      <c r="AM14455">
        <v>0</v>
      </c>
    </row>
    <row r="14456" spans="1:39" x14ac:dyDescent="0.45">
      <c r="A14456" t="s">
        <v>55574</v>
      </c>
      <c r="B14456" t="s">
        <v>55575</v>
      </c>
      <c r="C14456" t="s">
        <v>55576</v>
      </c>
      <c r="D14456" t="s">
        <v>88</v>
      </c>
      <c r="E14456" t="s">
        <v>89</v>
      </c>
      <c r="F14456" t="s">
        <v>18626</v>
      </c>
      <c r="G14456" t="s">
        <v>57</v>
      </c>
      <c r="H14456" t="s">
        <v>508</v>
      </c>
      <c r="J14456" t="s">
        <v>23759</v>
      </c>
      <c r="K14456" t="s">
        <v>23759</v>
      </c>
      <c r="L14456">
        <v>1</v>
      </c>
      <c r="M14456" s="1">
        <v>35431</v>
      </c>
      <c r="N14456" s="2">
        <v>35431</v>
      </c>
      <c r="O14456" t="s">
        <v>1513</v>
      </c>
      <c r="P14456">
        <v>1997</v>
      </c>
      <c r="Q14456" s="1">
        <v>39203</v>
      </c>
      <c r="R14456" s="1">
        <v>39203</v>
      </c>
      <c r="S14456">
        <v>0</v>
      </c>
      <c r="T14456">
        <v>2610000</v>
      </c>
      <c r="U14456">
        <v>0</v>
      </c>
      <c r="V14456">
        <v>0</v>
      </c>
      <c r="W14456">
        <v>0</v>
      </c>
      <c r="X14456">
        <v>0</v>
      </c>
      <c r="Y14456">
        <v>0</v>
      </c>
      <c r="Z14456">
        <v>0</v>
      </c>
      <c r="AA14456">
        <v>0</v>
      </c>
      <c r="AB14456">
        <v>0</v>
      </c>
      <c r="AC14456">
        <v>0</v>
      </c>
      <c r="AD14456">
        <v>0</v>
      </c>
      <c r="AE14456">
        <v>0</v>
      </c>
      <c r="AF14456">
        <v>0</v>
      </c>
      <c r="AG14456">
        <v>0</v>
      </c>
      <c r="AH14456">
        <v>0</v>
      </c>
      <c r="AI14456">
        <v>0</v>
      </c>
      <c r="AJ14456">
        <v>0</v>
      </c>
      <c r="AK14456">
        <v>0</v>
      </c>
      <c r="AL14456">
        <v>0</v>
      </c>
      <c r="AM14456">
        <v>0</v>
      </c>
    </row>
    <row r="14457" spans="1:39" x14ac:dyDescent="0.45">
      <c r="A14457" t="s">
        <v>55577</v>
      </c>
      <c r="B14457" t="s">
        <v>55578</v>
      </c>
      <c r="C14457" t="s">
        <v>55579</v>
      </c>
      <c r="D14457" t="s">
        <v>55580</v>
      </c>
      <c r="E14457" t="s">
        <v>1616</v>
      </c>
      <c r="F14457" t="s">
        <v>222</v>
      </c>
      <c r="G14457" t="s">
        <v>57</v>
      </c>
      <c r="H14457" t="s">
        <v>46</v>
      </c>
      <c r="I14457" t="s">
        <v>58</v>
      </c>
      <c r="J14457" t="s">
        <v>198</v>
      </c>
      <c r="K14457" t="s">
        <v>199</v>
      </c>
      <c r="L14457">
        <v>1</v>
      </c>
      <c r="Q14457" s="1">
        <v>39687</v>
      </c>
      <c r="R14457" s="1">
        <v>39687</v>
      </c>
      <c r="S14457">
        <v>0</v>
      </c>
      <c r="T14457">
        <v>10000000</v>
      </c>
      <c r="U14457">
        <v>0</v>
      </c>
      <c r="V14457">
        <v>0</v>
      </c>
      <c r="W14457">
        <v>0</v>
      </c>
      <c r="X14457">
        <v>0</v>
      </c>
      <c r="Y14457">
        <v>0</v>
      </c>
      <c r="Z14457">
        <v>0</v>
      </c>
      <c r="AA14457">
        <v>0</v>
      </c>
      <c r="AB14457">
        <v>0</v>
      </c>
      <c r="AC14457">
        <v>0</v>
      </c>
      <c r="AD14457">
        <v>0</v>
      </c>
      <c r="AE14457">
        <v>0</v>
      </c>
      <c r="AF14457">
        <v>0</v>
      </c>
      <c r="AG14457">
        <v>0</v>
      </c>
      <c r="AH14457">
        <v>0</v>
      </c>
      <c r="AI14457">
        <v>0</v>
      </c>
      <c r="AJ14457">
        <v>0</v>
      </c>
      <c r="AK14457">
        <v>0</v>
      </c>
      <c r="AL14457">
        <v>0</v>
      </c>
      <c r="AM14457">
        <v>0</v>
      </c>
    </row>
    <row r="14458" spans="1:39" x14ac:dyDescent="0.45">
      <c r="A14458" t="s">
        <v>55581</v>
      </c>
      <c r="B14458" t="s">
        <v>55582</v>
      </c>
      <c r="C14458" t="s">
        <v>55583</v>
      </c>
      <c r="D14458" t="s">
        <v>329</v>
      </c>
      <c r="E14458" t="s">
        <v>330</v>
      </c>
      <c r="F14458" t="s">
        <v>22214</v>
      </c>
      <c r="G14458" t="s">
        <v>57</v>
      </c>
      <c r="H14458" t="s">
        <v>46</v>
      </c>
      <c r="I14458" t="s">
        <v>58</v>
      </c>
      <c r="J14458" t="s">
        <v>198</v>
      </c>
      <c r="K14458" t="s">
        <v>199</v>
      </c>
      <c r="L14458">
        <v>2</v>
      </c>
      <c r="M14458" s="1">
        <v>40878</v>
      </c>
      <c r="N14458" s="2">
        <v>40878</v>
      </c>
      <c r="O14458" t="s">
        <v>94</v>
      </c>
      <c r="P14458">
        <v>2011</v>
      </c>
      <c r="Q14458" s="1">
        <v>40940</v>
      </c>
      <c r="R14458" s="1">
        <v>41548</v>
      </c>
      <c r="S14458">
        <v>0</v>
      </c>
      <c r="T14458">
        <v>0</v>
      </c>
      <c r="U14458">
        <v>0</v>
      </c>
      <c r="V14458">
        <v>0</v>
      </c>
      <c r="W14458">
        <v>250000</v>
      </c>
      <c r="X14458">
        <v>0</v>
      </c>
      <c r="Y14458">
        <v>415000</v>
      </c>
      <c r="Z14458">
        <v>0</v>
      </c>
      <c r="AA14458">
        <v>0</v>
      </c>
      <c r="AB14458">
        <v>0</v>
      </c>
      <c r="AC14458">
        <v>0</v>
      </c>
      <c r="AD14458">
        <v>0</v>
      </c>
      <c r="AE14458">
        <v>0</v>
      </c>
      <c r="AF14458">
        <v>0</v>
      </c>
      <c r="AG14458">
        <v>0</v>
      </c>
      <c r="AH14458">
        <v>0</v>
      </c>
      <c r="AI14458">
        <v>0</v>
      </c>
      <c r="AJ14458">
        <v>0</v>
      </c>
      <c r="AK14458">
        <v>0</v>
      </c>
      <c r="AL14458">
        <v>0</v>
      </c>
      <c r="AM14458">
        <v>0</v>
      </c>
    </row>
    <row r="14459" spans="1:39" x14ac:dyDescent="0.45">
      <c r="A14459" t="s">
        <v>55584</v>
      </c>
      <c r="B14459" t="s">
        <v>55585</v>
      </c>
      <c r="C14459" t="s">
        <v>55586</v>
      </c>
      <c r="D14459" t="s">
        <v>2191</v>
      </c>
      <c r="E14459" t="s">
        <v>2192</v>
      </c>
      <c r="F14459" s="3">
        <v>40000</v>
      </c>
      <c r="G14459" t="s">
        <v>57</v>
      </c>
      <c r="H14459" t="s">
        <v>129</v>
      </c>
      <c r="J14459" t="s">
        <v>130</v>
      </c>
      <c r="K14459" t="s">
        <v>130</v>
      </c>
      <c r="L14459">
        <v>1</v>
      </c>
      <c r="Q14459" s="1">
        <v>40526</v>
      </c>
      <c r="R14459" s="1">
        <v>40526</v>
      </c>
      <c r="S14459">
        <v>40000</v>
      </c>
      <c r="T14459">
        <v>0</v>
      </c>
      <c r="U14459">
        <v>0</v>
      </c>
      <c r="V14459">
        <v>0</v>
      </c>
      <c r="W14459">
        <v>0</v>
      </c>
      <c r="X14459">
        <v>0</v>
      </c>
      <c r="Y14459">
        <v>0</v>
      </c>
      <c r="Z14459">
        <v>0</v>
      </c>
      <c r="AA14459">
        <v>0</v>
      </c>
      <c r="AB14459">
        <v>0</v>
      </c>
      <c r="AC14459">
        <v>0</v>
      </c>
      <c r="AD14459">
        <v>0</v>
      </c>
      <c r="AE14459">
        <v>0</v>
      </c>
      <c r="AF14459">
        <v>0</v>
      </c>
      <c r="AG14459">
        <v>0</v>
      </c>
      <c r="AH14459">
        <v>0</v>
      </c>
      <c r="AI14459">
        <v>0</v>
      </c>
      <c r="AJ14459">
        <v>0</v>
      </c>
      <c r="AK14459">
        <v>0</v>
      </c>
      <c r="AL14459">
        <v>0</v>
      </c>
      <c r="AM14459">
        <v>0</v>
      </c>
    </row>
    <row r="14460" spans="1:39" x14ac:dyDescent="0.45">
      <c r="A14460" t="s">
        <v>55587</v>
      </c>
      <c r="B14460" t="s">
        <v>55588</v>
      </c>
      <c r="C14460" t="s">
        <v>55589</v>
      </c>
      <c r="D14460" t="s">
        <v>88</v>
      </c>
      <c r="E14460" t="s">
        <v>89</v>
      </c>
      <c r="F14460" t="s">
        <v>55590</v>
      </c>
      <c r="G14460" t="s">
        <v>57</v>
      </c>
      <c r="H14460" t="s">
        <v>664</v>
      </c>
      <c r="J14460" t="s">
        <v>1943</v>
      </c>
      <c r="K14460" t="s">
        <v>1943</v>
      </c>
      <c r="L14460">
        <v>1</v>
      </c>
      <c r="M14460" s="1">
        <v>37622</v>
      </c>
      <c r="N14460" s="2">
        <v>37622</v>
      </c>
      <c r="O14460" t="s">
        <v>854</v>
      </c>
      <c r="P14460">
        <v>2003</v>
      </c>
      <c r="Q14460" s="1">
        <v>41576</v>
      </c>
      <c r="R14460" s="1">
        <v>41576</v>
      </c>
      <c r="S14460">
        <v>271472</v>
      </c>
      <c r="T14460">
        <v>0</v>
      </c>
      <c r="U14460">
        <v>0</v>
      </c>
      <c r="V14460">
        <v>0</v>
      </c>
      <c r="W14460">
        <v>0</v>
      </c>
      <c r="X14460">
        <v>0</v>
      </c>
      <c r="Y14460">
        <v>0</v>
      </c>
      <c r="Z14460">
        <v>0</v>
      </c>
      <c r="AA14460">
        <v>0</v>
      </c>
      <c r="AB14460">
        <v>0</v>
      </c>
      <c r="AC14460">
        <v>0</v>
      </c>
      <c r="AD14460">
        <v>0</v>
      </c>
      <c r="AE14460">
        <v>0</v>
      </c>
      <c r="AF14460">
        <v>0</v>
      </c>
      <c r="AG14460">
        <v>0</v>
      </c>
      <c r="AH14460">
        <v>0</v>
      </c>
      <c r="AI14460">
        <v>0</v>
      </c>
      <c r="AJ14460">
        <v>0</v>
      </c>
      <c r="AK14460">
        <v>0</v>
      </c>
      <c r="AL14460">
        <v>0</v>
      </c>
      <c r="AM14460">
        <v>0</v>
      </c>
    </row>
    <row r="14461" spans="1:39" x14ac:dyDescent="0.45">
      <c r="A14461" t="s">
        <v>55591</v>
      </c>
      <c r="B14461" t="s">
        <v>55592</v>
      </c>
      <c r="F14461" t="s">
        <v>114</v>
      </c>
      <c r="G14461" t="s">
        <v>45</v>
      </c>
      <c r="L14461">
        <v>1</v>
      </c>
      <c r="Q14461" s="1">
        <v>38078</v>
      </c>
      <c r="R14461" s="1">
        <v>38078</v>
      </c>
      <c r="S14461">
        <v>0</v>
      </c>
      <c r="T14461">
        <v>0</v>
      </c>
      <c r="U14461">
        <v>0</v>
      </c>
      <c r="V14461">
        <v>0</v>
      </c>
      <c r="W14461">
        <v>0</v>
      </c>
      <c r="X14461">
        <v>0</v>
      </c>
      <c r="Y14461">
        <v>0</v>
      </c>
      <c r="Z14461">
        <v>0</v>
      </c>
      <c r="AA14461">
        <v>0</v>
      </c>
      <c r="AB14461">
        <v>0</v>
      </c>
      <c r="AC14461">
        <v>0</v>
      </c>
      <c r="AD14461">
        <v>0</v>
      </c>
      <c r="AE14461">
        <v>0</v>
      </c>
      <c r="AF14461">
        <v>0</v>
      </c>
      <c r="AG14461">
        <v>0</v>
      </c>
      <c r="AH14461">
        <v>0</v>
      </c>
      <c r="AI14461">
        <v>0</v>
      </c>
      <c r="AJ14461">
        <v>0</v>
      </c>
      <c r="AK14461">
        <v>0</v>
      </c>
      <c r="AL14461">
        <v>0</v>
      </c>
      <c r="AM14461">
        <v>0</v>
      </c>
    </row>
    <row r="14462" spans="1:39" x14ac:dyDescent="0.45">
      <c r="A14462" t="s">
        <v>55593</v>
      </c>
      <c r="B14462" t="s">
        <v>55594</v>
      </c>
      <c r="C14462" t="s">
        <v>55595</v>
      </c>
      <c r="D14462" t="s">
        <v>1757</v>
      </c>
      <c r="E14462" t="s">
        <v>1758</v>
      </c>
      <c r="F14462" t="s">
        <v>114</v>
      </c>
      <c r="G14462" t="s">
        <v>57</v>
      </c>
      <c r="L14462">
        <v>1</v>
      </c>
      <c r="M14462" s="1">
        <v>40909</v>
      </c>
      <c r="N14462" s="2">
        <v>40909</v>
      </c>
      <c r="O14462" t="s">
        <v>132</v>
      </c>
      <c r="P14462">
        <v>2012</v>
      </c>
      <c r="Q14462" s="1">
        <v>41183</v>
      </c>
      <c r="R14462" s="1">
        <v>41183</v>
      </c>
      <c r="S14462">
        <v>0</v>
      </c>
      <c r="T14462">
        <v>0</v>
      </c>
      <c r="U14462">
        <v>0</v>
      </c>
      <c r="V14462">
        <v>0</v>
      </c>
      <c r="W14462">
        <v>0</v>
      </c>
      <c r="X14462">
        <v>0</v>
      </c>
      <c r="Y14462">
        <v>0</v>
      </c>
      <c r="Z14462">
        <v>0</v>
      </c>
      <c r="AA14462">
        <v>0</v>
      </c>
      <c r="AB14462">
        <v>0</v>
      </c>
      <c r="AC14462">
        <v>0</v>
      </c>
      <c r="AD14462">
        <v>0</v>
      </c>
      <c r="AE14462">
        <v>0</v>
      </c>
      <c r="AF14462">
        <v>0</v>
      </c>
      <c r="AG14462">
        <v>0</v>
      </c>
      <c r="AH14462">
        <v>0</v>
      </c>
      <c r="AI14462">
        <v>0</v>
      </c>
      <c r="AJ14462">
        <v>0</v>
      </c>
      <c r="AK14462">
        <v>0</v>
      </c>
      <c r="AL14462">
        <v>0</v>
      </c>
      <c r="AM14462">
        <v>0</v>
      </c>
    </row>
    <row r="14463" spans="1:39" x14ac:dyDescent="0.45">
      <c r="A14463" t="s">
        <v>55596</v>
      </c>
      <c r="B14463" t="s">
        <v>55597</v>
      </c>
      <c r="C14463" t="s">
        <v>55598</v>
      </c>
      <c r="D14463" t="s">
        <v>88</v>
      </c>
      <c r="E14463" t="s">
        <v>89</v>
      </c>
      <c r="F14463" t="s">
        <v>443</v>
      </c>
      <c r="G14463" t="s">
        <v>45</v>
      </c>
      <c r="H14463" t="s">
        <v>496</v>
      </c>
      <c r="J14463" t="s">
        <v>497</v>
      </c>
      <c r="K14463" t="s">
        <v>497</v>
      </c>
      <c r="L14463">
        <v>1</v>
      </c>
      <c r="M14463" s="1">
        <v>35431</v>
      </c>
      <c r="N14463" s="2">
        <v>35431</v>
      </c>
      <c r="O14463" t="s">
        <v>1513</v>
      </c>
      <c r="P14463">
        <v>1997</v>
      </c>
      <c r="Q14463" s="1">
        <v>39098</v>
      </c>
      <c r="R14463" s="1">
        <v>39098</v>
      </c>
      <c r="S14463">
        <v>0</v>
      </c>
      <c r="T14463">
        <v>14000000</v>
      </c>
      <c r="U14463">
        <v>0</v>
      </c>
      <c r="V14463">
        <v>0</v>
      </c>
      <c r="W14463">
        <v>0</v>
      </c>
      <c r="X14463">
        <v>0</v>
      </c>
      <c r="Y14463">
        <v>0</v>
      </c>
      <c r="Z14463">
        <v>0</v>
      </c>
      <c r="AA14463">
        <v>0</v>
      </c>
      <c r="AB14463">
        <v>0</v>
      </c>
      <c r="AC14463">
        <v>0</v>
      </c>
      <c r="AD14463">
        <v>0</v>
      </c>
      <c r="AE14463">
        <v>0</v>
      </c>
      <c r="AF14463">
        <v>0</v>
      </c>
      <c r="AG14463">
        <v>0</v>
      </c>
      <c r="AH14463">
        <v>0</v>
      </c>
      <c r="AI14463">
        <v>0</v>
      </c>
      <c r="AJ14463">
        <v>0</v>
      </c>
      <c r="AK14463">
        <v>0</v>
      </c>
      <c r="AL14463">
        <v>0</v>
      </c>
      <c r="AM14463">
        <v>0</v>
      </c>
    </row>
    <row r="14464" spans="1:39" x14ac:dyDescent="0.45">
      <c r="A14464" t="s">
        <v>55599</v>
      </c>
      <c r="B14464" t="s">
        <v>55600</v>
      </c>
      <c r="C14464" t="s">
        <v>55601</v>
      </c>
      <c r="D14464" t="s">
        <v>55602</v>
      </c>
      <c r="E14464" t="s">
        <v>89</v>
      </c>
      <c r="F14464" t="s">
        <v>5249</v>
      </c>
      <c r="G14464" t="s">
        <v>57</v>
      </c>
      <c r="H14464" t="s">
        <v>46</v>
      </c>
      <c r="I14464" t="s">
        <v>8279</v>
      </c>
      <c r="J14464" t="s">
        <v>55603</v>
      </c>
      <c r="K14464" t="s">
        <v>55604</v>
      </c>
      <c r="L14464">
        <v>3</v>
      </c>
      <c r="M14464" s="1">
        <v>37257</v>
      </c>
      <c r="N14464" s="2">
        <v>37257</v>
      </c>
      <c r="O14464" t="s">
        <v>554</v>
      </c>
      <c r="P14464">
        <v>2002</v>
      </c>
      <c r="Q14464" s="1">
        <v>38129</v>
      </c>
      <c r="R14464" s="1">
        <v>41458</v>
      </c>
      <c r="S14464">
        <v>0</v>
      </c>
      <c r="T14464">
        <v>19000000</v>
      </c>
      <c r="U14464">
        <v>0</v>
      </c>
      <c r="V14464">
        <v>0</v>
      </c>
      <c r="W14464">
        <v>0</v>
      </c>
      <c r="X14464">
        <v>0</v>
      </c>
      <c r="Y14464">
        <v>0</v>
      </c>
      <c r="Z14464">
        <v>0</v>
      </c>
      <c r="AA14464">
        <v>0</v>
      </c>
      <c r="AB14464">
        <v>0</v>
      </c>
      <c r="AC14464">
        <v>0</v>
      </c>
      <c r="AD14464">
        <v>0</v>
      </c>
      <c r="AE14464">
        <v>0</v>
      </c>
      <c r="AF14464">
        <v>6000000</v>
      </c>
      <c r="AG14464">
        <v>12000000</v>
      </c>
      <c r="AH14464">
        <v>0</v>
      </c>
      <c r="AI14464">
        <v>0</v>
      </c>
      <c r="AJ14464">
        <v>0</v>
      </c>
      <c r="AK14464">
        <v>0</v>
      </c>
      <c r="AL14464">
        <v>0</v>
      </c>
      <c r="AM14464">
        <v>0</v>
      </c>
    </row>
    <row r="14465" spans="1:39" x14ac:dyDescent="0.45">
      <c r="A14465" t="s">
        <v>55605</v>
      </c>
      <c r="B14465" t="s">
        <v>55606</v>
      </c>
      <c r="C14465" t="s">
        <v>55607</v>
      </c>
      <c r="D14465" t="s">
        <v>88</v>
      </c>
      <c r="E14465" t="s">
        <v>89</v>
      </c>
      <c r="F14465" t="s">
        <v>114</v>
      </c>
      <c r="G14465" t="s">
        <v>57</v>
      </c>
      <c r="L14465">
        <v>1</v>
      </c>
      <c r="Q14465" s="1">
        <v>39052</v>
      </c>
      <c r="R14465" s="1">
        <v>39052</v>
      </c>
      <c r="S14465">
        <v>0</v>
      </c>
      <c r="T14465">
        <v>0</v>
      </c>
      <c r="U14465">
        <v>0</v>
      </c>
      <c r="V14465">
        <v>0</v>
      </c>
      <c r="W14465">
        <v>0</v>
      </c>
      <c r="X14465">
        <v>0</v>
      </c>
      <c r="Y14465">
        <v>0</v>
      </c>
      <c r="Z14465">
        <v>0</v>
      </c>
      <c r="AA14465">
        <v>0</v>
      </c>
      <c r="AB14465">
        <v>0</v>
      </c>
      <c r="AC14465">
        <v>0</v>
      </c>
      <c r="AD14465">
        <v>0</v>
      </c>
      <c r="AE14465">
        <v>0</v>
      </c>
      <c r="AF14465">
        <v>0</v>
      </c>
      <c r="AG14465">
        <v>0</v>
      </c>
      <c r="AH14465">
        <v>0</v>
      </c>
      <c r="AI14465">
        <v>0</v>
      </c>
      <c r="AJ14465">
        <v>0</v>
      </c>
      <c r="AK14465">
        <v>0</v>
      </c>
      <c r="AL14465">
        <v>0</v>
      </c>
      <c r="AM14465">
        <v>0</v>
      </c>
    </row>
    <row r="14466" spans="1:39" x14ac:dyDescent="0.45">
      <c r="A14466" t="s">
        <v>55608</v>
      </c>
      <c r="B14466" t="s">
        <v>55609</v>
      </c>
      <c r="C14466" t="s">
        <v>55610</v>
      </c>
      <c r="D14466" t="s">
        <v>2191</v>
      </c>
      <c r="E14466" t="s">
        <v>2192</v>
      </c>
      <c r="F14466" s="3">
        <v>5000</v>
      </c>
      <c r="G14466" t="s">
        <v>57</v>
      </c>
      <c r="H14466" t="s">
        <v>74</v>
      </c>
      <c r="J14466" t="s">
        <v>75</v>
      </c>
      <c r="K14466" t="s">
        <v>75</v>
      </c>
      <c r="L14466">
        <v>1</v>
      </c>
      <c r="M14466" s="1">
        <v>41096</v>
      </c>
      <c r="N14466" s="2">
        <v>41091</v>
      </c>
      <c r="O14466" t="s">
        <v>596</v>
      </c>
      <c r="P14466">
        <v>2012</v>
      </c>
      <c r="Q14466" s="1">
        <v>41737</v>
      </c>
      <c r="R14466" s="1">
        <v>41737</v>
      </c>
      <c r="S14466">
        <v>0</v>
      </c>
      <c r="T14466">
        <v>0</v>
      </c>
      <c r="U14466">
        <v>0</v>
      </c>
      <c r="V14466">
        <v>0</v>
      </c>
      <c r="W14466">
        <v>0</v>
      </c>
      <c r="X14466">
        <v>5000</v>
      </c>
      <c r="Y14466">
        <v>0</v>
      </c>
      <c r="Z14466">
        <v>0</v>
      </c>
      <c r="AA14466">
        <v>0</v>
      </c>
      <c r="AB14466">
        <v>0</v>
      </c>
      <c r="AC14466">
        <v>0</v>
      </c>
      <c r="AD14466">
        <v>0</v>
      </c>
      <c r="AE14466">
        <v>0</v>
      </c>
      <c r="AF14466">
        <v>0</v>
      </c>
      <c r="AG14466">
        <v>0</v>
      </c>
      <c r="AH14466">
        <v>0</v>
      </c>
      <c r="AI14466">
        <v>0</v>
      </c>
      <c r="AJ14466">
        <v>0</v>
      </c>
      <c r="AK14466">
        <v>0</v>
      </c>
      <c r="AL14466">
        <v>0</v>
      </c>
      <c r="AM14466">
        <v>0</v>
      </c>
    </row>
    <row r="14467" spans="1:39" x14ac:dyDescent="0.45">
      <c r="A14467" t="s">
        <v>55611</v>
      </c>
      <c r="B14467" t="s">
        <v>55612</v>
      </c>
      <c r="C14467" t="s">
        <v>55613</v>
      </c>
      <c r="D14467" t="s">
        <v>54</v>
      </c>
      <c r="E14467" t="s">
        <v>55</v>
      </c>
      <c r="F14467" t="s">
        <v>55614</v>
      </c>
      <c r="G14467" t="s">
        <v>57</v>
      </c>
      <c r="H14467" t="s">
        <v>192</v>
      </c>
      <c r="J14467" t="s">
        <v>1492</v>
      </c>
      <c r="K14467" t="s">
        <v>1492</v>
      </c>
      <c r="L14467">
        <v>2</v>
      </c>
      <c r="M14467" s="1">
        <v>37622</v>
      </c>
      <c r="N14467" s="2">
        <v>37622</v>
      </c>
      <c r="O14467" t="s">
        <v>854</v>
      </c>
      <c r="P14467">
        <v>2003</v>
      </c>
      <c r="Q14467" s="1">
        <v>39142</v>
      </c>
      <c r="R14467" s="1">
        <v>41743</v>
      </c>
      <c r="S14467">
        <v>0</v>
      </c>
      <c r="T14467">
        <v>4610000</v>
      </c>
      <c r="U14467">
        <v>0</v>
      </c>
      <c r="V14467">
        <v>0</v>
      </c>
      <c r="W14467">
        <v>0</v>
      </c>
      <c r="X14467">
        <v>0</v>
      </c>
      <c r="Y14467">
        <v>0</v>
      </c>
      <c r="Z14467">
        <v>0</v>
      </c>
      <c r="AA14467">
        <v>0</v>
      </c>
      <c r="AB14467">
        <v>0</v>
      </c>
      <c r="AC14467">
        <v>0</v>
      </c>
      <c r="AD14467">
        <v>0</v>
      </c>
      <c r="AE14467">
        <v>0</v>
      </c>
      <c r="AF14467">
        <v>0</v>
      </c>
      <c r="AG14467">
        <v>0</v>
      </c>
      <c r="AH14467">
        <v>4610000</v>
      </c>
      <c r="AI14467">
        <v>0</v>
      </c>
      <c r="AJ14467">
        <v>0</v>
      </c>
      <c r="AK14467">
        <v>0</v>
      </c>
      <c r="AL14467">
        <v>0</v>
      </c>
      <c r="AM14467">
        <v>0</v>
      </c>
    </row>
    <row r="14468" spans="1:39" x14ac:dyDescent="0.45">
      <c r="A14468" t="s">
        <v>55615</v>
      </c>
      <c r="B14468" t="s">
        <v>55616</v>
      </c>
      <c r="C14468" t="s">
        <v>55617</v>
      </c>
      <c r="D14468" t="s">
        <v>88</v>
      </c>
      <c r="E14468" t="s">
        <v>89</v>
      </c>
      <c r="F14468" t="s">
        <v>55618</v>
      </c>
      <c r="G14468" t="s">
        <v>101</v>
      </c>
      <c r="H14468" t="s">
        <v>46</v>
      </c>
      <c r="I14468" t="s">
        <v>299</v>
      </c>
      <c r="J14468" t="s">
        <v>300</v>
      </c>
      <c r="K14468" t="s">
        <v>12750</v>
      </c>
      <c r="L14468">
        <v>4</v>
      </c>
      <c r="M14468" s="1">
        <v>36161</v>
      </c>
      <c r="N14468" s="2">
        <v>36161</v>
      </c>
      <c r="O14468" t="s">
        <v>1121</v>
      </c>
      <c r="P14468">
        <v>1999</v>
      </c>
      <c r="Q14468" s="1">
        <v>39117</v>
      </c>
      <c r="R14468" s="1">
        <v>40675</v>
      </c>
      <c r="S14468">
        <v>0</v>
      </c>
      <c r="T14468">
        <v>21800000</v>
      </c>
      <c r="U14468">
        <v>0</v>
      </c>
      <c r="V14468">
        <v>0</v>
      </c>
      <c r="W14468">
        <v>0</v>
      </c>
      <c r="X14468">
        <v>2400000</v>
      </c>
      <c r="Y14468">
        <v>0</v>
      </c>
      <c r="Z14468">
        <v>0</v>
      </c>
      <c r="AA14468">
        <v>0</v>
      </c>
      <c r="AB14468">
        <v>0</v>
      </c>
      <c r="AC14468">
        <v>0</v>
      </c>
      <c r="AD14468">
        <v>0</v>
      </c>
      <c r="AE14468">
        <v>0</v>
      </c>
      <c r="AF14468">
        <v>6000000</v>
      </c>
      <c r="AG14468">
        <v>0</v>
      </c>
      <c r="AH14468">
        <v>8800000</v>
      </c>
      <c r="AI14468">
        <v>0</v>
      </c>
      <c r="AJ14468">
        <v>0</v>
      </c>
      <c r="AK14468">
        <v>0</v>
      </c>
      <c r="AL14468">
        <v>0</v>
      </c>
      <c r="AM14468">
        <v>0</v>
      </c>
    </row>
    <row r="14469" spans="1:39" x14ac:dyDescent="0.45">
      <c r="A14469" t="s">
        <v>55619</v>
      </c>
      <c r="B14469" t="s">
        <v>55620</v>
      </c>
      <c r="D14469" t="s">
        <v>6220</v>
      </c>
      <c r="E14469" t="s">
        <v>350</v>
      </c>
      <c r="F14469" t="s">
        <v>2557</v>
      </c>
      <c r="G14469" t="s">
        <v>57</v>
      </c>
      <c r="H14469" t="s">
        <v>46</v>
      </c>
      <c r="I14469" t="s">
        <v>299</v>
      </c>
      <c r="J14469" t="s">
        <v>2515</v>
      </c>
      <c r="K14469" t="s">
        <v>2516</v>
      </c>
      <c r="L14469">
        <v>1</v>
      </c>
      <c r="M14469" s="1">
        <v>40909</v>
      </c>
      <c r="N14469" s="2">
        <v>40909</v>
      </c>
      <c r="O14469" t="s">
        <v>132</v>
      </c>
      <c r="P14469">
        <v>2012</v>
      </c>
      <c r="Q14469" s="1">
        <v>41871</v>
      </c>
      <c r="R14469" s="1">
        <v>41871</v>
      </c>
      <c r="S14469">
        <v>0</v>
      </c>
      <c r="T14469">
        <v>6000000</v>
      </c>
      <c r="U14469">
        <v>0</v>
      </c>
      <c r="V14469">
        <v>0</v>
      </c>
      <c r="W14469">
        <v>0</v>
      </c>
      <c r="X14469">
        <v>0</v>
      </c>
      <c r="Y14469">
        <v>0</v>
      </c>
      <c r="Z14469">
        <v>0</v>
      </c>
      <c r="AA14469">
        <v>0</v>
      </c>
      <c r="AB14469">
        <v>0</v>
      </c>
      <c r="AC14469">
        <v>0</v>
      </c>
      <c r="AD14469">
        <v>0</v>
      </c>
      <c r="AE14469">
        <v>0</v>
      </c>
      <c r="AF14469">
        <v>0</v>
      </c>
      <c r="AG14469">
        <v>0</v>
      </c>
      <c r="AH14469">
        <v>0</v>
      </c>
      <c r="AI14469">
        <v>0</v>
      </c>
      <c r="AJ14469">
        <v>0</v>
      </c>
      <c r="AK14469">
        <v>0</v>
      </c>
      <c r="AL14469">
        <v>0</v>
      </c>
      <c r="AM14469">
        <v>0</v>
      </c>
    </row>
    <row r="14470" spans="1:39" x14ac:dyDescent="0.45">
      <c r="A14470" t="s">
        <v>55621</v>
      </c>
      <c r="B14470" t="s">
        <v>55622</v>
      </c>
      <c r="C14470" t="s">
        <v>55623</v>
      </c>
      <c r="D14470" t="s">
        <v>107</v>
      </c>
      <c r="E14470" t="s">
        <v>108</v>
      </c>
      <c r="F14470" t="s">
        <v>114</v>
      </c>
      <c r="G14470" t="s">
        <v>57</v>
      </c>
      <c r="H14470" t="s">
        <v>46</v>
      </c>
      <c r="I14470" t="s">
        <v>58</v>
      </c>
      <c r="J14470" t="s">
        <v>198</v>
      </c>
      <c r="K14470" t="s">
        <v>199</v>
      </c>
      <c r="L14470">
        <v>1</v>
      </c>
      <c r="M14470" s="1">
        <v>41334</v>
      </c>
      <c r="N14470" s="2">
        <v>41334</v>
      </c>
      <c r="O14470" t="s">
        <v>164</v>
      </c>
      <c r="P14470">
        <v>2013</v>
      </c>
      <c r="Q14470" s="1">
        <v>41426</v>
      </c>
      <c r="R14470" s="1">
        <v>41426</v>
      </c>
      <c r="S14470">
        <v>0</v>
      </c>
      <c r="T14470">
        <v>0</v>
      </c>
      <c r="U14470">
        <v>0</v>
      </c>
      <c r="V14470">
        <v>0</v>
      </c>
      <c r="W14470">
        <v>0</v>
      </c>
      <c r="X14470">
        <v>0</v>
      </c>
      <c r="Y14470">
        <v>0</v>
      </c>
      <c r="Z14470">
        <v>0</v>
      </c>
      <c r="AA14470">
        <v>0</v>
      </c>
      <c r="AB14470">
        <v>0</v>
      </c>
      <c r="AC14470">
        <v>0</v>
      </c>
      <c r="AD14470">
        <v>0</v>
      </c>
      <c r="AE14470">
        <v>0</v>
      </c>
      <c r="AF14470">
        <v>0</v>
      </c>
      <c r="AG14470">
        <v>0</v>
      </c>
      <c r="AH14470">
        <v>0</v>
      </c>
      <c r="AI14470">
        <v>0</v>
      </c>
      <c r="AJ14470">
        <v>0</v>
      </c>
      <c r="AK14470">
        <v>0</v>
      </c>
      <c r="AL14470">
        <v>0</v>
      </c>
      <c r="AM14470">
        <v>0</v>
      </c>
    </row>
    <row r="14471" spans="1:39" x14ac:dyDescent="0.45">
      <c r="A14471" t="s">
        <v>55624</v>
      </c>
      <c r="B14471" t="s">
        <v>55625</v>
      </c>
      <c r="C14471" t="s">
        <v>55626</v>
      </c>
      <c r="D14471" t="s">
        <v>88</v>
      </c>
      <c r="E14471" t="s">
        <v>89</v>
      </c>
      <c r="F14471" t="s">
        <v>73</v>
      </c>
      <c r="G14471" t="s">
        <v>57</v>
      </c>
      <c r="H14471" t="s">
        <v>260</v>
      </c>
      <c r="I14471" t="s">
        <v>3051</v>
      </c>
      <c r="J14471" t="s">
        <v>3052</v>
      </c>
      <c r="K14471" t="s">
        <v>3053</v>
      </c>
      <c r="L14471">
        <v>1</v>
      </c>
      <c r="M14471" s="1">
        <v>37622</v>
      </c>
      <c r="N14471" s="2">
        <v>37622</v>
      </c>
      <c r="O14471" t="s">
        <v>854</v>
      </c>
      <c r="P14471">
        <v>2003</v>
      </c>
      <c r="Q14471" s="1">
        <v>38540</v>
      </c>
      <c r="R14471" s="1">
        <v>38540</v>
      </c>
      <c r="S14471">
        <v>0</v>
      </c>
      <c r="T14471">
        <v>0</v>
      </c>
      <c r="U14471">
        <v>0</v>
      </c>
      <c r="V14471">
        <v>0</v>
      </c>
      <c r="W14471">
        <v>0</v>
      </c>
      <c r="X14471">
        <v>0</v>
      </c>
      <c r="Y14471">
        <v>1500000</v>
      </c>
      <c r="Z14471">
        <v>0</v>
      </c>
      <c r="AA14471">
        <v>0</v>
      </c>
      <c r="AB14471">
        <v>0</v>
      </c>
      <c r="AC14471">
        <v>0</v>
      </c>
      <c r="AD14471">
        <v>0</v>
      </c>
      <c r="AE14471">
        <v>0</v>
      </c>
      <c r="AF14471">
        <v>0</v>
      </c>
      <c r="AG14471">
        <v>0</v>
      </c>
      <c r="AH14471">
        <v>0</v>
      </c>
      <c r="AI14471">
        <v>0</v>
      </c>
      <c r="AJ14471">
        <v>0</v>
      </c>
      <c r="AK14471">
        <v>0</v>
      </c>
      <c r="AL14471">
        <v>0</v>
      </c>
      <c r="AM14471">
        <v>0</v>
      </c>
    </row>
    <row r="14472" spans="1:39" x14ac:dyDescent="0.45">
      <c r="A14472" t="s">
        <v>55627</v>
      </c>
      <c r="B14472" t="s">
        <v>55628</v>
      </c>
      <c r="C14472" t="s">
        <v>55629</v>
      </c>
      <c r="D14472" t="s">
        <v>293</v>
      </c>
      <c r="E14472" t="s">
        <v>294</v>
      </c>
      <c r="F14472" t="s">
        <v>55630</v>
      </c>
      <c r="G14472" t="s">
        <v>57</v>
      </c>
      <c r="H14472" t="s">
        <v>46</v>
      </c>
      <c r="I14472" t="s">
        <v>1388</v>
      </c>
      <c r="J14472" t="s">
        <v>5828</v>
      </c>
      <c r="K14472" t="s">
        <v>5828</v>
      </c>
      <c r="L14472">
        <v>3</v>
      </c>
      <c r="M14472" s="1">
        <v>38718</v>
      </c>
      <c r="N14472" s="2">
        <v>38718</v>
      </c>
      <c r="O14472" t="s">
        <v>430</v>
      </c>
      <c r="P14472">
        <v>2006</v>
      </c>
      <c r="Q14472" s="1">
        <v>40232</v>
      </c>
      <c r="R14472" s="1">
        <v>40604</v>
      </c>
      <c r="S14472">
        <v>0</v>
      </c>
      <c r="T14472">
        <v>1339831</v>
      </c>
      <c r="U14472">
        <v>0</v>
      </c>
      <c r="V14472">
        <v>0</v>
      </c>
      <c r="W14472">
        <v>0</v>
      </c>
      <c r="X14472">
        <v>0</v>
      </c>
      <c r="Y14472">
        <v>0</v>
      </c>
      <c r="Z14472">
        <v>0</v>
      </c>
      <c r="AA14472">
        <v>0</v>
      </c>
      <c r="AB14472">
        <v>0</v>
      </c>
      <c r="AC14472">
        <v>0</v>
      </c>
      <c r="AD14472">
        <v>0</v>
      </c>
      <c r="AE14472">
        <v>0</v>
      </c>
      <c r="AF14472">
        <v>0</v>
      </c>
      <c r="AG14472">
        <v>0</v>
      </c>
      <c r="AH14472">
        <v>0</v>
      </c>
      <c r="AI14472">
        <v>0</v>
      </c>
      <c r="AJ14472">
        <v>0</v>
      </c>
      <c r="AK14472">
        <v>0</v>
      </c>
      <c r="AL14472">
        <v>0</v>
      </c>
      <c r="AM14472">
        <v>0</v>
      </c>
    </row>
    <row r="14473" spans="1:39" x14ac:dyDescent="0.45">
      <c r="A14473" t="s">
        <v>55631</v>
      </c>
      <c r="B14473" t="s">
        <v>55632</v>
      </c>
      <c r="C14473" t="s">
        <v>55633</v>
      </c>
      <c r="D14473" t="s">
        <v>55634</v>
      </c>
      <c r="E14473" t="s">
        <v>1497</v>
      </c>
      <c r="F14473" t="s">
        <v>55635</v>
      </c>
      <c r="G14473" t="s">
        <v>57</v>
      </c>
      <c r="H14473" t="s">
        <v>46</v>
      </c>
      <c r="I14473" t="s">
        <v>58</v>
      </c>
      <c r="J14473" t="s">
        <v>198</v>
      </c>
      <c r="K14473" t="s">
        <v>199</v>
      </c>
      <c r="L14473">
        <v>3</v>
      </c>
      <c r="M14473" s="1">
        <v>37622</v>
      </c>
      <c r="N14473" s="2">
        <v>37622</v>
      </c>
      <c r="O14473" t="s">
        <v>854</v>
      </c>
      <c r="P14473">
        <v>2003</v>
      </c>
      <c r="Q14473" s="1">
        <v>39630</v>
      </c>
      <c r="R14473" s="1">
        <v>41752</v>
      </c>
      <c r="S14473">
        <v>0</v>
      </c>
      <c r="T14473">
        <v>7242588</v>
      </c>
      <c r="U14473">
        <v>0</v>
      </c>
      <c r="V14473">
        <v>0</v>
      </c>
      <c r="W14473">
        <v>0</v>
      </c>
      <c r="X14473">
        <v>0</v>
      </c>
      <c r="Y14473">
        <v>0</v>
      </c>
      <c r="Z14473">
        <v>0</v>
      </c>
      <c r="AA14473">
        <v>0</v>
      </c>
      <c r="AB14473">
        <v>0</v>
      </c>
      <c r="AC14473">
        <v>0</v>
      </c>
      <c r="AD14473">
        <v>0</v>
      </c>
      <c r="AE14473">
        <v>0</v>
      </c>
      <c r="AF14473">
        <v>6000000</v>
      </c>
      <c r="AG14473">
        <v>0</v>
      </c>
      <c r="AH14473">
        <v>0</v>
      </c>
      <c r="AI14473">
        <v>0</v>
      </c>
      <c r="AJ14473">
        <v>0</v>
      </c>
      <c r="AK14473">
        <v>0</v>
      </c>
      <c r="AL14473">
        <v>0</v>
      </c>
      <c r="AM14473">
        <v>0</v>
      </c>
    </row>
    <row r="14474" spans="1:39" x14ac:dyDescent="0.45">
      <c r="A14474" t="s">
        <v>55636</v>
      </c>
      <c r="B14474" t="s">
        <v>55637</v>
      </c>
      <c r="C14474" t="s">
        <v>55638</v>
      </c>
      <c r="D14474" t="s">
        <v>55639</v>
      </c>
      <c r="E14474" t="s">
        <v>756</v>
      </c>
      <c r="F14474" t="s">
        <v>55640</v>
      </c>
      <c r="G14474" t="s">
        <v>57</v>
      </c>
      <c r="H14474" t="s">
        <v>46</v>
      </c>
      <c r="I14474" t="s">
        <v>205</v>
      </c>
      <c r="J14474" t="s">
        <v>206</v>
      </c>
      <c r="K14474" t="s">
        <v>206</v>
      </c>
      <c r="L14474">
        <v>3</v>
      </c>
      <c r="M14474" s="1">
        <v>40896</v>
      </c>
      <c r="N14474" s="2">
        <v>40878</v>
      </c>
      <c r="O14474" t="s">
        <v>94</v>
      </c>
      <c r="P14474">
        <v>2011</v>
      </c>
      <c r="Q14474" s="1">
        <v>41261</v>
      </c>
      <c r="R14474" s="1">
        <v>41746</v>
      </c>
      <c r="S14474">
        <v>640000</v>
      </c>
      <c r="T14474">
        <v>1999691</v>
      </c>
      <c r="U14474">
        <v>0</v>
      </c>
      <c r="V14474">
        <v>0</v>
      </c>
      <c r="W14474">
        <v>0</v>
      </c>
      <c r="X14474">
        <v>342719</v>
      </c>
      <c r="Y14474">
        <v>0</v>
      </c>
      <c r="Z14474">
        <v>0</v>
      </c>
      <c r="AA14474">
        <v>0</v>
      </c>
      <c r="AB14474">
        <v>0</v>
      </c>
      <c r="AC14474">
        <v>0</v>
      </c>
      <c r="AD14474">
        <v>0</v>
      </c>
      <c r="AE14474">
        <v>0</v>
      </c>
      <c r="AF14474">
        <v>1999691</v>
      </c>
      <c r="AG14474">
        <v>0</v>
      </c>
      <c r="AH14474">
        <v>0</v>
      </c>
      <c r="AI14474">
        <v>0</v>
      </c>
      <c r="AJ14474">
        <v>0</v>
      </c>
      <c r="AK14474">
        <v>0</v>
      </c>
      <c r="AL14474">
        <v>0</v>
      </c>
      <c r="AM14474">
        <v>0</v>
      </c>
    </row>
    <row r="14475" spans="1:39" x14ac:dyDescent="0.45">
      <c r="A14475" t="s">
        <v>55641</v>
      </c>
      <c r="B14475" t="s">
        <v>55642</v>
      </c>
      <c r="C14475" t="s">
        <v>55643</v>
      </c>
      <c r="D14475" t="s">
        <v>55644</v>
      </c>
      <c r="E14475" t="s">
        <v>7078</v>
      </c>
      <c r="F14475" t="s">
        <v>55645</v>
      </c>
      <c r="G14475" t="s">
        <v>57</v>
      </c>
      <c r="H14475" t="s">
        <v>46</v>
      </c>
      <c r="I14475" t="s">
        <v>47</v>
      </c>
      <c r="J14475" t="s">
        <v>48</v>
      </c>
      <c r="K14475" t="s">
        <v>4871</v>
      </c>
      <c r="L14475">
        <v>2</v>
      </c>
      <c r="Q14475" s="1">
        <v>41899</v>
      </c>
      <c r="R14475" s="1">
        <v>41905</v>
      </c>
      <c r="S14475">
        <v>1200000</v>
      </c>
      <c r="T14475">
        <v>1704359</v>
      </c>
      <c r="U14475">
        <v>0</v>
      </c>
      <c r="V14475">
        <v>0</v>
      </c>
      <c r="W14475">
        <v>0</v>
      </c>
      <c r="X14475">
        <v>0</v>
      </c>
      <c r="Y14475">
        <v>0</v>
      </c>
      <c r="Z14475">
        <v>0</v>
      </c>
      <c r="AA14475">
        <v>0</v>
      </c>
      <c r="AB14475">
        <v>0</v>
      </c>
      <c r="AC14475">
        <v>0</v>
      </c>
      <c r="AD14475">
        <v>0</v>
      </c>
      <c r="AE14475">
        <v>0</v>
      </c>
      <c r="AF14475">
        <v>0</v>
      </c>
      <c r="AG14475">
        <v>0</v>
      </c>
      <c r="AH14475">
        <v>0</v>
      </c>
      <c r="AI14475">
        <v>0</v>
      </c>
      <c r="AJ14475">
        <v>0</v>
      </c>
      <c r="AK14475">
        <v>0</v>
      </c>
      <c r="AL14475">
        <v>0</v>
      </c>
      <c r="AM14475">
        <v>0</v>
      </c>
    </row>
    <row r="14476" spans="1:39" x14ac:dyDescent="0.45">
      <c r="A14476" t="s">
        <v>55646</v>
      </c>
      <c r="B14476" t="s">
        <v>55647</v>
      </c>
      <c r="C14476" t="s">
        <v>55648</v>
      </c>
      <c r="D14476" t="s">
        <v>1474</v>
      </c>
      <c r="E14476" t="s">
        <v>1475</v>
      </c>
      <c r="F14476" t="s">
        <v>1577</v>
      </c>
      <c r="G14476" t="s">
        <v>57</v>
      </c>
      <c r="H14476" t="s">
        <v>46</v>
      </c>
      <c r="I14476" t="s">
        <v>58</v>
      </c>
      <c r="J14476" t="s">
        <v>198</v>
      </c>
      <c r="K14476" t="s">
        <v>199</v>
      </c>
      <c r="L14476">
        <v>1</v>
      </c>
      <c r="M14476" s="1">
        <v>38718</v>
      </c>
      <c r="N14476" s="2">
        <v>38718</v>
      </c>
      <c r="O14476" t="s">
        <v>430</v>
      </c>
      <c r="P14476">
        <v>2006</v>
      </c>
      <c r="Q14476" s="1">
        <v>39083</v>
      </c>
      <c r="R14476" s="1">
        <v>39083</v>
      </c>
      <c r="S14476">
        <v>0</v>
      </c>
      <c r="T14476">
        <v>0</v>
      </c>
      <c r="U14476">
        <v>0</v>
      </c>
      <c r="V14476">
        <v>0</v>
      </c>
      <c r="W14476">
        <v>0</v>
      </c>
      <c r="X14476">
        <v>0</v>
      </c>
      <c r="Y14476">
        <v>450000</v>
      </c>
      <c r="Z14476">
        <v>0</v>
      </c>
      <c r="AA14476">
        <v>0</v>
      </c>
      <c r="AB14476">
        <v>0</v>
      </c>
      <c r="AC14476">
        <v>0</v>
      </c>
      <c r="AD14476">
        <v>0</v>
      </c>
      <c r="AE14476">
        <v>0</v>
      </c>
      <c r="AF14476">
        <v>0</v>
      </c>
      <c r="AG14476">
        <v>0</v>
      </c>
      <c r="AH14476">
        <v>0</v>
      </c>
      <c r="AI14476">
        <v>0</v>
      </c>
      <c r="AJ14476">
        <v>0</v>
      </c>
      <c r="AK14476">
        <v>0</v>
      </c>
      <c r="AL14476">
        <v>0</v>
      </c>
      <c r="AM14476">
        <v>0</v>
      </c>
    </row>
    <row r="14477" spans="1:39" x14ac:dyDescent="0.45">
      <c r="A14477" t="s">
        <v>55649</v>
      </c>
      <c r="B14477" t="s">
        <v>55650</v>
      </c>
      <c r="C14477" t="s">
        <v>55651</v>
      </c>
      <c r="D14477" t="s">
        <v>293</v>
      </c>
      <c r="E14477" t="s">
        <v>294</v>
      </c>
      <c r="F14477" t="s">
        <v>55652</v>
      </c>
      <c r="G14477" t="s">
        <v>57</v>
      </c>
      <c r="H14477" t="s">
        <v>46</v>
      </c>
      <c r="I14477" t="s">
        <v>136</v>
      </c>
      <c r="J14477" t="s">
        <v>1672</v>
      </c>
      <c r="K14477" t="s">
        <v>3691</v>
      </c>
      <c r="L14477">
        <v>3</v>
      </c>
      <c r="M14477" s="1">
        <v>39814</v>
      </c>
      <c r="N14477" s="2">
        <v>39814</v>
      </c>
      <c r="O14477" t="s">
        <v>188</v>
      </c>
      <c r="P14477">
        <v>2009</v>
      </c>
      <c r="Q14477" s="1">
        <v>40393</v>
      </c>
      <c r="R14477" s="1">
        <v>41710</v>
      </c>
      <c r="S14477">
        <v>1760550</v>
      </c>
      <c r="T14477">
        <v>688249</v>
      </c>
      <c r="U14477">
        <v>0</v>
      </c>
      <c r="V14477">
        <v>0</v>
      </c>
      <c r="W14477">
        <v>0</v>
      </c>
      <c r="X14477">
        <v>0</v>
      </c>
      <c r="Y14477">
        <v>0</v>
      </c>
      <c r="Z14477">
        <v>0</v>
      </c>
      <c r="AA14477">
        <v>0</v>
      </c>
      <c r="AB14477">
        <v>0</v>
      </c>
      <c r="AC14477">
        <v>0</v>
      </c>
      <c r="AD14477">
        <v>0</v>
      </c>
      <c r="AE14477">
        <v>0</v>
      </c>
      <c r="AF14477">
        <v>0</v>
      </c>
      <c r="AG14477">
        <v>0</v>
      </c>
      <c r="AH14477">
        <v>0</v>
      </c>
      <c r="AI14477">
        <v>0</v>
      </c>
      <c r="AJ14477">
        <v>0</v>
      </c>
      <c r="AK14477">
        <v>0</v>
      </c>
      <c r="AL14477">
        <v>0</v>
      </c>
      <c r="AM14477">
        <v>0</v>
      </c>
    </row>
    <row r="14478" spans="1:39" x14ac:dyDescent="0.45">
      <c r="A14478" t="s">
        <v>55653</v>
      </c>
      <c r="B14478" t="s">
        <v>55654</v>
      </c>
      <c r="C14478" t="s">
        <v>55655</v>
      </c>
      <c r="D14478" t="s">
        <v>88</v>
      </c>
      <c r="E14478" t="s">
        <v>89</v>
      </c>
      <c r="F14478" t="s">
        <v>55656</v>
      </c>
      <c r="G14478" t="s">
        <v>57</v>
      </c>
      <c r="H14478" t="s">
        <v>46</v>
      </c>
      <c r="I14478" t="s">
        <v>648</v>
      </c>
      <c r="J14478" t="s">
        <v>8518</v>
      </c>
      <c r="K14478" t="s">
        <v>55657</v>
      </c>
      <c r="L14478">
        <v>2</v>
      </c>
      <c r="M14478" s="1">
        <v>39814</v>
      </c>
      <c r="N14478" s="2">
        <v>39814</v>
      </c>
      <c r="O14478" t="s">
        <v>188</v>
      </c>
      <c r="P14478">
        <v>2009</v>
      </c>
      <c r="Q14478" s="1">
        <v>39969</v>
      </c>
      <c r="R14478" s="1">
        <v>40722</v>
      </c>
      <c r="S14478">
        <v>0</v>
      </c>
      <c r="T14478">
        <v>577083</v>
      </c>
      <c r="U14478">
        <v>0</v>
      </c>
      <c r="V14478">
        <v>0</v>
      </c>
      <c r="W14478">
        <v>0</v>
      </c>
      <c r="X14478">
        <v>410000</v>
      </c>
      <c r="Y14478">
        <v>0</v>
      </c>
      <c r="Z14478">
        <v>0</v>
      </c>
      <c r="AA14478">
        <v>0</v>
      </c>
      <c r="AB14478">
        <v>0</v>
      </c>
      <c r="AC14478">
        <v>0</v>
      </c>
      <c r="AD14478">
        <v>0</v>
      </c>
      <c r="AE14478">
        <v>0</v>
      </c>
      <c r="AF14478">
        <v>0</v>
      </c>
      <c r="AG14478">
        <v>0</v>
      </c>
      <c r="AH14478">
        <v>0</v>
      </c>
      <c r="AI14478">
        <v>0</v>
      </c>
      <c r="AJ14478">
        <v>0</v>
      </c>
      <c r="AK14478">
        <v>0</v>
      </c>
      <c r="AL14478">
        <v>0</v>
      </c>
      <c r="AM14478">
        <v>0</v>
      </c>
    </row>
    <row r="14479" spans="1:39" x14ac:dyDescent="0.45">
      <c r="A14479" t="s">
        <v>55658</v>
      </c>
      <c r="B14479" t="s">
        <v>55659</v>
      </c>
      <c r="C14479" t="s">
        <v>55660</v>
      </c>
      <c r="D14479" t="s">
        <v>293</v>
      </c>
      <c r="E14479" t="s">
        <v>294</v>
      </c>
      <c r="F14479" t="s">
        <v>55661</v>
      </c>
      <c r="G14479" t="s">
        <v>57</v>
      </c>
      <c r="H14479" t="s">
        <v>46</v>
      </c>
      <c r="I14479" t="s">
        <v>299</v>
      </c>
      <c r="J14479" t="s">
        <v>300</v>
      </c>
      <c r="K14479" t="s">
        <v>9903</v>
      </c>
      <c r="L14479">
        <v>2</v>
      </c>
      <c r="Q14479" s="1">
        <v>40400</v>
      </c>
      <c r="R14479" s="1">
        <v>40513</v>
      </c>
      <c r="S14479">
        <v>0</v>
      </c>
      <c r="T14479">
        <v>7753929</v>
      </c>
      <c r="U14479">
        <v>0</v>
      </c>
      <c r="V14479">
        <v>0</v>
      </c>
      <c r="W14479">
        <v>0</v>
      </c>
      <c r="X14479">
        <v>0</v>
      </c>
      <c r="Y14479">
        <v>0</v>
      </c>
      <c r="Z14479">
        <v>0</v>
      </c>
      <c r="AA14479">
        <v>0</v>
      </c>
      <c r="AB14479">
        <v>0</v>
      </c>
      <c r="AC14479">
        <v>0</v>
      </c>
      <c r="AD14479">
        <v>0</v>
      </c>
      <c r="AE14479">
        <v>0</v>
      </c>
      <c r="AF14479">
        <v>0</v>
      </c>
      <c r="AG14479">
        <v>0</v>
      </c>
      <c r="AH14479">
        <v>0</v>
      </c>
      <c r="AI14479">
        <v>0</v>
      </c>
      <c r="AJ14479">
        <v>0</v>
      </c>
      <c r="AK14479">
        <v>0</v>
      </c>
      <c r="AL14479">
        <v>0</v>
      </c>
      <c r="AM14479">
        <v>0</v>
      </c>
    </row>
    <row r="14480" spans="1:39" x14ac:dyDescent="0.45">
      <c r="A14480" t="s">
        <v>55662</v>
      </c>
      <c r="B14480" t="s">
        <v>55663</v>
      </c>
      <c r="C14480" t="s">
        <v>55664</v>
      </c>
      <c r="D14480" t="s">
        <v>55665</v>
      </c>
      <c r="E14480" t="s">
        <v>3239</v>
      </c>
      <c r="F14480" t="s">
        <v>55666</v>
      </c>
      <c r="G14480" t="s">
        <v>57</v>
      </c>
      <c r="H14480" t="s">
        <v>46</v>
      </c>
      <c r="I14480" t="s">
        <v>299</v>
      </c>
      <c r="J14480" t="s">
        <v>300</v>
      </c>
      <c r="K14480" t="s">
        <v>1644</v>
      </c>
      <c r="L14480">
        <v>2</v>
      </c>
      <c r="M14480" s="1">
        <v>40087</v>
      </c>
      <c r="N14480" s="2">
        <v>40087</v>
      </c>
      <c r="O14480" t="s">
        <v>702</v>
      </c>
      <c r="P14480">
        <v>2009</v>
      </c>
      <c r="Q14480" s="1">
        <v>40422</v>
      </c>
      <c r="R14480" s="1">
        <v>41278</v>
      </c>
      <c r="S14480">
        <v>0</v>
      </c>
      <c r="T14480">
        <v>3625089</v>
      </c>
      <c r="U14480">
        <v>0</v>
      </c>
      <c r="V14480">
        <v>0</v>
      </c>
      <c r="W14480">
        <v>0</v>
      </c>
      <c r="X14480">
        <v>1000000</v>
      </c>
      <c r="Y14480">
        <v>0</v>
      </c>
      <c r="Z14480">
        <v>0</v>
      </c>
      <c r="AA14480">
        <v>0</v>
      </c>
      <c r="AB14480">
        <v>0</v>
      </c>
      <c r="AC14480">
        <v>0</v>
      </c>
      <c r="AD14480">
        <v>0</v>
      </c>
      <c r="AE14480">
        <v>0</v>
      </c>
      <c r="AF14480">
        <v>0</v>
      </c>
      <c r="AG14480">
        <v>0</v>
      </c>
      <c r="AH14480">
        <v>0</v>
      </c>
      <c r="AI14480">
        <v>0</v>
      </c>
      <c r="AJ14480">
        <v>0</v>
      </c>
      <c r="AK14480">
        <v>0</v>
      </c>
      <c r="AL14480">
        <v>0</v>
      </c>
      <c r="AM14480">
        <v>0</v>
      </c>
    </row>
    <row r="14481" spans="1:39" x14ac:dyDescent="0.45">
      <c r="A14481" t="s">
        <v>55667</v>
      </c>
      <c r="B14481" t="s">
        <v>55668</v>
      </c>
      <c r="C14481" t="s">
        <v>55669</v>
      </c>
      <c r="D14481" t="s">
        <v>755</v>
      </c>
      <c r="E14481" t="s">
        <v>756</v>
      </c>
      <c r="F14481" s="3">
        <v>63000</v>
      </c>
      <c r="G14481" t="s">
        <v>57</v>
      </c>
      <c r="H14481" t="s">
        <v>402</v>
      </c>
      <c r="J14481" t="s">
        <v>9012</v>
      </c>
      <c r="K14481" t="s">
        <v>9013</v>
      </c>
      <c r="L14481">
        <v>1</v>
      </c>
      <c r="Q14481" s="1">
        <v>39385</v>
      </c>
      <c r="R14481" s="1">
        <v>39385</v>
      </c>
      <c r="S14481">
        <v>0</v>
      </c>
      <c r="T14481">
        <v>63000</v>
      </c>
      <c r="U14481">
        <v>0</v>
      </c>
      <c r="V14481">
        <v>0</v>
      </c>
      <c r="W14481">
        <v>0</v>
      </c>
      <c r="X14481">
        <v>0</v>
      </c>
      <c r="Y14481">
        <v>0</v>
      </c>
      <c r="Z14481">
        <v>0</v>
      </c>
      <c r="AA14481">
        <v>0</v>
      </c>
      <c r="AB14481">
        <v>0</v>
      </c>
      <c r="AC14481">
        <v>0</v>
      </c>
      <c r="AD14481">
        <v>0</v>
      </c>
      <c r="AE14481">
        <v>0</v>
      </c>
      <c r="AF14481">
        <v>0</v>
      </c>
      <c r="AG14481">
        <v>0</v>
      </c>
      <c r="AH14481">
        <v>0</v>
      </c>
      <c r="AI14481">
        <v>0</v>
      </c>
      <c r="AJ14481">
        <v>0</v>
      </c>
      <c r="AK14481">
        <v>0</v>
      </c>
      <c r="AL14481">
        <v>0</v>
      </c>
      <c r="AM14481">
        <v>0</v>
      </c>
    </row>
    <row r="14482" spans="1:39" x14ac:dyDescent="0.45">
      <c r="A14482" t="s">
        <v>55670</v>
      </c>
      <c r="B14482" t="s">
        <v>55671</v>
      </c>
      <c r="C14482" t="s">
        <v>55672</v>
      </c>
      <c r="D14482" t="s">
        <v>293</v>
      </c>
      <c r="E14482" t="s">
        <v>294</v>
      </c>
      <c r="F14482" t="s">
        <v>23404</v>
      </c>
      <c r="G14482" t="s">
        <v>45</v>
      </c>
      <c r="H14482" t="s">
        <v>46</v>
      </c>
      <c r="I14482" t="s">
        <v>1228</v>
      </c>
      <c r="J14482" t="s">
        <v>1229</v>
      </c>
      <c r="K14482" t="s">
        <v>8665</v>
      </c>
      <c r="L14482">
        <v>2</v>
      </c>
      <c r="M14482" s="1">
        <v>39083</v>
      </c>
      <c r="N14482" s="2">
        <v>39083</v>
      </c>
      <c r="O14482" t="s">
        <v>110</v>
      </c>
      <c r="P14482">
        <v>2007</v>
      </c>
      <c r="Q14482" s="1">
        <v>39624</v>
      </c>
      <c r="R14482" s="1">
        <v>40273</v>
      </c>
      <c r="S14482">
        <v>0</v>
      </c>
      <c r="T14482">
        <v>925000</v>
      </c>
      <c r="U14482">
        <v>0</v>
      </c>
      <c r="V14482">
        <v>0</v>
      </c>
      <c r="W14482">
        <v>0</v>
      </c>
      <c r="X14482">
        <v>200000</v>
      </c>
      <c r="Y14482">
        <v>0</v>
      </c>
      <c r="Z14482">
        <v>0</v>
      </c>
      <c r="AA14482">
        <v>0</v>
      </c>
      <c r="AB14482">
        <v>0</v>
      </c>
      <c r="AC14482">
        <v>0</v>
      </c>
      <c r="AD14482">
        <v>0</v>
      </c>
      <c r="AE14482">
        <v>0</v>
      </c>
      <c r="AF14482">
        <v>0</v>
      </c>
      <c r="AG14482">
        <v>0</v>
      </c>
      <c r="AH14482">
        <v>0</v>
      </c>
      <c r="AI14482">
        <v>0</v>
      </c>
      <c r="AJ14482">
        <v>0</v>
      </c>
      <c r="AK14482">
        <v>0</v>
      </c>
      <c r="AL14482">
        <v>0</v>
      </c>
      <c r="AM14482">
        <v>0</v>
      </c>
    </row>
    <row r="14483" spans="1:39" x14ac:dyDescent="0.45">
      <c r="A14483" t="s">
        <v>55673</v>
      </c>
      <c r="B14483" t="s">
        <v>55674</v>
      </c>
      <c r="C14483" t="s">
        <v>55675</v>
      </c>
      <c r="D14483" t="s">
        <v>293</v>
      </c>
      <c r="E14483" t="s">
        <v>294</v>
      </c>
      <c r="F14483" t="s">
        <v>55676</v>
      </c>
      <c r="G14483" t="s">
        <v>57</v>
      </c>
      <c r="H14483" t="s">
        <v>74</v>
      </c>
      <c r="J14483" t="s">
        <v>55677</v>
      </c>
      <c r="L14483">
        <v>7</v>
      </c>
      <c r="M14483" s="1">
        <v>36892</v>
      </c>
      <c r="N14483" s="2">
        <v>36892</v>
      </c>
      <c r="O14483" t="s">
        <v>172</v>
      </c>
      <c r="P14483">
        <v>2001</v>
      </c>
      <c r="Q14483" s="1">
        <v>39499</v>
      </c>
      <c r="R14483" s="1">
        <v>41422</v>
      </c>
      <c r="S14483">
        <v>0</v>
      </c>
      <c r="T14483">
        <v>5454345</v>
      </c>
      <c r="U14483">
        <v>0</v>
      </c>
      <c r="V14483">
        <v>14278181</v>
      </c>
      <c r="W14483">
        <v>0</v>
      </c>
      <c r="X14483">
        <v>0</v>
      </c>
      <c r="Y14483">
        <v>0</v>
      </c>
      <c r="Z14483">
        <v>0</v>
      </c>
      <c r="AA14483">
        <v>0</v>
      </c>
      <c r="AB14483">
        <v>0</v>
      </c>
      <c r="AC14483">
        <v>0</v>
      </c>
      <c r="AD14483">
        <v>0</v>
      </c>
      <c r="AE14483">
        <v>0</v>
      </c>
      <c r="AF14483">
        <v>0</v>
      </c>
      <c r="AG14483">
        <v>0</v>
      </c>
      <c r="AH14483">
        <v>0</v>
      </c>
      <c r="AI14483">
        <v>0</v>
      </c>
      <c r="AJ14483">
        <v>0</v>
      </c>
      <c r="AK14483">
        <v>0</v>
      </c>
      <c r="AL14483">
        <v>0</v>
      </c>
      <c r="AM14483">
        <v>0</v>
      </c>
    </row>
    <row r="14484" spans="1:39" x14ac:dyDescent="0.45">
      <c r="A14484" t="s">
        <v>55678</v>
      </c>
      <c r="B14484" t="s">
        <v>55679</v>
      </c>
      <c r="C14484" t="s">
        <v>55680</v>
      </c>
      <c r="D14484" t="s">
        <v>55681</v>
      </c>
      <c r="E14484" t="s">
        <v>3764</v>
      </c>
      <c r="F14484" t="s">
        <v>55682</v>
      </c>
      <c r="G14484" t="s">
        <v>57</v>
      </c>
      <c r="H14484" t="s">
        <v>46</v>
      </c>
      <c r="I14484" t="s">
        <v>1228</v>
      </c>
      <c r="J14484" t="s">
        <v>1229</v>
      </c>
      <c r="K14484" t="s">
        <v>1229</v>
      </c>
      <c r="L14484">
        <v>3</v>
      </c>
      <c r="M14484" s="1">
        <v>39814</v>
      </c>
      <c r="N14484" s="2">
        <v>39814</v>
      </c>
      <c r="O14484" t="s">
        <v>188</v>
      </c>
      <c r="P14484">
        <v>2009</v>
      </c>
      <c r="Q14484" s="1">
        <v>40305</v>
      </c>
      <c r="R14484" s="1">
        <v>41906</v>
      </c>
      <c r="S14484">
        <v>0</v>
      </c>
      <c r="T14484">
        <v>350000</v>
      </c>
      <c r="U14484">
        <v>0</v>
      </c>
      <c r="V14484">
        <v>0</v>
      </c>
      <c r="W14484">
        <v>0</v>
      </c>
      <c r="X14484">
        <v>375375</v>
      </c>
      <c r="Y14484">
        <v>0</v>
      </c>
      <c r="Z14484">
        <v>0</v>
      </c>
      <c r="AA14484">
        <v>0</v>
      </c>
      <c r="AB14484">
        <v>0</v>
      </c>
      <c r="AC14484">
        <v>0</v>
      </c>
      <c r="AD14484">
        <v>0</v>
      </c>
      <c r="AE14484">
        <v>0</v>
      </c>
      <c r="AF14484">
        <v>0</v>
      </c>
      <c r="AG14484">
        <v>0</v>
      </c>
      <c r="AH14484">
        <v>0</v>
      </c>
      <c r="AI14484">
        <v>0</v>
      </c>
      <c r="AJ14484">
        <v>0</v>
      </c>
      <c r="AK14484">
        <v>0</v>
      </c>
      <c r="AL14484">
        <v>0</v>
      </c>
      <c r="AM14484">
        <v>0</v>
      </c>
    </row>
    <row r="14485" spans="1:39" x14ac:dyDescent="0.45">
      <c r="A14485" t="s">
        <v>55683</v>
      </c>
      <c r="B14485" t="s">
        <v>55684</v>
      </c>
      <c r="C14485" t="s">
        <v>55685</v>
      </c>
      <c r="D14485" t="s">
        <v>293</v>
      </c>
      <c r="E14485" t="s">
        <v>294</v>
      </c>
      <c r="F14485" t="s">
        <v>31910</v>
      </c>
      <c r="G14485" t="s">
        <v>57</v>
      </c>
      <c r="H14485" t="s">
        <v>46</v>
      </c>
      <c r="I14485" t="s">
        <v>47</v>
      </c>
      <c r="J14485" t="s">
        <v>48</v>
      </c>
      <c r="K14485" t="s">
        <v>49</v>
      </c>
      <c r="L14485">
        <v>2</v>
      </c>
      <c r="M14485" s="1">
        <v>39448</v>
      </c>
      <c r="N14485" s="2">
        <v>39448</v>
      </c>
      <c r="O14485" t="s">
        <v>181</v>
      </c>
      <c r="P14485">
        <v>2008</v>
      </c>
      <c r="Q14485" s="1">
        <v>40309</v>
      </c>
      <c r="R14485" s="1">
        <v>41709</v>
      </c>
      <c r="S14485">
        <v>0</v>
      </c>
      <c r="T14485">
        <v>47000000</v>
      </c>
      <c r="U14485">
        <v>0</v>
      </c>
      <c r="V14485">
        <v>0</v>
      </c>
      <c r="W14485">
        <v>0</v>
      </c>
      <c r="X14485">
        <v>0</v>
      </c>
      <c r="Y14485">
        <v>0</v>
      </c>
      <c r="Z14485">
        <v>0</v>
      </c>
      <c r="AA14485">
        <v>0</v>
      </c>
      <c r="AB14485">
        <v>0</v>
      </c>
      <c r="AC14485">
        <v>0</v>
      </c>
      <c r="AD14485">
        <v>0</v>
      </c>
      <c r="AE14485">
        <v>0</v>
      </c>
      <c r="AF14485">
        <v>20000000</v>
      </c>
      <c r="AG14485">
        <v>27000000</v>
      </c>
      <c r="AH14485">
        <v>0</v>
      </c>
      <c r="AI14485">
        <v>0</v>
      </c>
      <c r="AJ14485">
        <v>0</v>
      </c>
      <c r="AK14485">
        <v>0</v>
      </c>
      <c r="AL14485">
        <v>0</v>
      </c>
      <c r="AM14485">
        <v>0</v>
      </c>
    </row>
    <row r="14486" spans="1:39" x14ac:dyDescent="0.45">
      <c r="A14486" t="s">
        <v>55686</v>
      </c>
      <c r="B14486" t="s">
        <v>55687</v>
      </c>
      <c r="C14486" t="s">
        <v>55688</v>
      </c>
      <c r="D14486" t="s">
        <v>1757</v>
      </c>
      <c r="E14486" t="s">
        <v>1758</v>
      </c>
      <c r="F14486" t="s">
        <v>55689</v>
      </c>
      <c r="G14486" t="s">
        <v>57</v>
      </c>
      <c r="H14486" t="s">
        <v>46</v>
      </c>
      <c r="I14486" t="s">
        <v>1228</v>
      </c>
      <c r="J14486" t="s">
        <v>1229</v>
      </c>
      <c r="K14486" t="s">
        <v>55690</v>
      </c>
      <c r="L14486">
        <v>2</v>
      </c>
      <c r="M14486" s="1">
        <v>39448</v>
      </c>
      <c r="N14486" s="2">
        <v>39448</v>
      </c>
      <c r="O14486" t="s">
        <v>181</v>
      </c>
      <c r="P14486">
        <v>2008</v>
      </c>
      <c r="Q14486" s="1">
        <v>40675</v>
      </c>
      <c r="R14486" s="1">
        <v>41122</v>
      </c>
      <c r="S14486">
        <v>0</v>
      </c>
      <c r="T14486">
        <v>2430200</v>
      </c>
      <c r="U14486">
        <v>0</v>
      </c>
      <c r="V14486">
        <v>0</v>
      </c>
      <c r="W14486">
        <v>0</v>
      </c>
      <c r="X14486">
        <v>0</v>
      </c>
      <c r="Y14486">
        <v>0</v>
      </c>
      <c r="Z14486">
        <v>0</v>
      </c>
      <c r="AA14486">
        <v>0</v>
      </c>
      <c r="AB14486">
        <v>0</v>
      </c>
      <c r="AC14486">
        <v>0</v>
      </c>
      <c r="AD14486">
        <v>0</v>
      </c>
      <c r="AE14486">
        <v>0</v>
      </c>
      <c r="AF14486">
        <v>0</v>
      </c>
      <c r="AG14486">
        <v>0</v>
      </c>
      <c r="AH14486">
        <v>0</v>
      </c>
      <c r="AI14486">
        <v>0</v>
      </c>
      <c r="AJ14486">
        <v>0</v>
      </c>
      <c r="AK14486">
        <v>0</v>
      </c>
      <c r="AL14486">
        <v>0</v>
      </c>
      <c r="AM14486">
        <v>0</v>
      </c>
    </row>
    <row r="14487" spans="1:39" x14ac:dyDescent="0.45">
      <c r="A14487" t="s">
        <v>55691</v>
      </c>
      <c r="B14487" t="s">
        <v>55692</v>
      </c>
      <c r="C14487" t="s">
        <v>55693</v>
      </c>
      <c r="D14487" t="s">
        <v>953</v>
      </c>
      <c r="E14487" t="s">
        <v>954</v>
      </c>
      <c r="F14487" t="s">
        <v>187</v>
      </c>
      <c r="G14487" t="s">
        <v>57</v>
      </c>
      <c r="H14487" t="s">
        <v>496</v>
      </c>
      <c r="J14487" t="s">
        <v>497</v>
      </c>
      <c r="K14487" t="s">
        <v>497</v>
      </c>
      <c r="L14487">
        <v>1</v>
      </c>
      <c r="Q14487" s="1">
        <v>40995</v>
      </c>
      <c r="R14487" s="1">
        <v>40995</v>
      </c>
      <c r="S14487">
        <v>0</v>
      </c>
      <c r="T14487">
        <v>500000</v>
      </c>
      <c r="U14487">
        <v>0</v>
      </c>
      <c r="V14487">
        <v>0</v>
      </c>
      <c r="W14487">
        <v>0</v>
      </c>
      <c r="X14487">
        <v>0</v>
      </c>
      <c r="Y14487">
        <v>0</v>
      </c>
      <c r="Z14487">
        <v>0</v>
      </c>
      <c r="AA14487">
        <v>0</v>
      </c>
      <c r="AB14487">
        <v>0</v>
      </c>
      <c r="AC14487">
        <v>0</v>
      </c>
      <c r="AD14487">
        <v>0</v>
      </c>
      <c r="AE14487">
        <v>0</v>
      </c>
      <c r="AF14487">
        <v>500000</v>
      </c>
      <c r="AG14487">
        <v>0</v>
      </c>
      <c r="AH14487">
        <v>0</v>
      </c>
      <c r="AI14487">
        <v>0</v>
      </c>
      <c r="AJ14487">
        <v>0</v>
      </c>
      <c r="AK14487">
        <v>0</v>
      </c>
      <c r="AL14487">
        <v>0</v>
      </c>
      <c r="AM14487">
        <v>0</v>
      </c>
    </row>
    <row r="14488" spans="1:39" x14ac:dyDescent="0.45">
      <c r="A14488" t="s">
        <v>55694</v>
      </c>
      <c r="B14488" t="s">
        <v>55695</v>
      </c>
      <c r="C14488" t="s">
        <v>55696</v>
      </c>
      <c r="D14488" t="s">
        <v>2741</v>
      </c>
      <c r="E14488" t="s">
        <v>1841</v>
      </c>
      <c r="F14488" t="s">
        <v>114</v>
      </c>
      <c r="G14488" t="s">
        <v>57</v>
      </c>
      <c r="H14488" t="s">
        <v>46</v>
      </c>
      <c r="I14488" t="s">
        <v>91</v>
      </c>
      <c r="J14488" t="s">
        <v>92</v>
      </c>
      <c r="K14488" t="s">
        <v>1986</v>
      </c>
      <c r="L14488">
        <v>1</v>
      </c>
      <c r="M14488" s="1">
        <v>41845</v>
      </c>
      <c r="N14488" s="2">
        <v>41821</v>
      </c>
      <c r="O14488" t="s">
        <v>243</v>
      </c>
      <c r="P14488">
        <v>2014</v>
      </c>
      <c r="Q14488" s="1">
        <v>41846</v>
      </c>
      <c r="R14488" s="1">
        <v>41846</v>
      </c>
      <c r="S14488">
        <v>0</v>
      </c>
      <c r="T14488">
        <v>0</v>
      </c>
      <c r="U14488">
        <v>0</v>
      </c>
      <c r="V14488">
        <v>0</v>
      </c>
      <c r="W14488">
        <v>0</v>
      </c>
      <c r="X14488">
        <v>0</v>
      </c>
      <c r="Y14488">
        <v>0</v>
      </c>
      <c r="Z14488">
        <v>0</v>
      </c>
      <c r="AA14488">
        <v>0</v>
      </c>
      <c r="AB14488">
        <v>0</v>
      </c>
      <c r="AC14488">
        <v>0</v>
      </c>
      <c r="AD14488">
        <v>0</v>
      </c>
      <c r="AE14488">
        <v>0</v>
      </c>
      <c r="AF14488">
        <v>0</v>
      </c>
      <c r="AG14488">
        <v>0</v>
      </c>
      <c r="AH14488">
        <v>0</v>
      </c>
      <c r="AI14488">
        <v>0</v>
      </c>
      <c r="AJ14488">
        <v>0</v>
      </c>
      <c r="AK14488">
        <v>0</v>
      </c>
      <c r="AL14488">
        <v>0</v>
      </c>
      <c r="AM14488">
        <v>0</v>
      </c>
    </row>
    <row r="14489" spans="1:39" x14ac:dyDescent="0.45">
      <c r="A14489" t="s">
        <v>55697</v>
      </c>
      <c r="B14489" t="s">
        <v>55698</v>
      </c>
      <c r="C14489" t="s">
        <v>55699</v>
      </c>
      <c r="D14489" t="s">
        <v>142</v>
      </c>
      <c r="E14489" t="s">
        <v>143</v>
      </c>
      <c r="F14489" t="s">
        <v>114</v>
      </c>
      <c r="G14489" t="s">
        <v>57</v>
      </c>
      <c r="L14489">
        <v>1</v>
      </c>
      <c r="M14489" s="1">
        <v>35065</v>
      </c>
      <c r="N14489" s="2">
        <v>35065</v>
      </c>
      <c r="O14489" t="s">
        <v>3501</v>
      </c>
      <c r="P14489">
        <v>1996</v>
      </c>
      <c r="Q14489" s="1">
        <v>41791</v>
      </c>
      <c r="R14489" s="1">
        <v>41791</v>
      </c>
      <c r="S14489">
        <v>0</v>
      </c>
      <c r="T14489">
        <v>0</v>
      </c>
      <c r="U14489">
        <v>0</v>
      </c>
      <c r="V14489">
        <v>0</v>
      </c>
      <c r="W14489">
        <v>0</v>
      </c>
      <c r="X14489">
        <v>0</v>
      </c>
      <c r="Y14489">
        <v>0</v>
      </c>
      <c r="Z14489">
        <v>0</v>
      </c>
      <c r="AA14489">
        <v>0</v>
      </c>
      <c r="AB14489">
        <v>0</v>
      </c>
      <c r="AC14489">
        <v>0</v>
      </c>
      <c r="AD14489">
        <v>0</v>
      </c>
      <c r="AE14489">
        <v>0</v>
      </c>
      <c r="AF14489">
        <v>0</v>
      </c>
      <c r="AG14489">
        <v>0</v>
      </c>
      <c r="AH14489">
        <v>0</v>
      </c>
      <c r="AI14489">
        <v>0</v>
      </c>
      <c r="AJ14489">
        <v>0</v>
      </c>
      <c r="AK14489">
        <v>0</v>
      </c>
      <c r="AL14489">
        <v>0</v>
      </c>
      <c r="AM14489">
        <v>0</v>
      </c>
    </row>
    <row r="14490" spans="1:39" x14ac:dyDescent="0.45">
      <c r="A14490" t="s">
        <v>55700</v>
      </c>
      <c r="B14490" t="s">
        <v>55701</v>
      </c>
      <c r="C14490" t="s">
        <v>55702</v>
      </c>
      <c r="D14490" t="s">
        <v>107</v>
      </c>
      <c r="E14490" t="s">
        <v>108</v>
      </c>
      <c r="F14490" t="s">
        <v>1403</v>
      </c>
      <c r="G14490" t="s">
        <v>57</v>
      </c>
      <c r="H14490" t="s">
        <v>46</v>
      </c>
      <c r="I14490" t="s">
        <v>58</v>
      </c>
      <c r="J14490" t="s">
        <v>198</v>
      </c>
      <c r="K14490" t="s">
        <v>199</v>
      </c>
      <c r="L14490">
        <v>1</v>
      </c>
      <c r="M14490" s="1">
        <v>41396</v>
      </c>
      <c r="N14490" s="2">
        <v>41395</v>
      </c>
      <c r="O14490" t="s">
        <v>439</v>
      </c>
      <c r="P14490">
        <v>2013</v>
      </c>
      <c r="Q14490" s="1">
        <v>41712</v>
      </c>
      <c r="R14490" s="1">
        <v>41712</v>
      </c>
      <c r="S14490">
        <v>0</v>
      </c>
      <c r="T14490">
        <v>50000000</v>
      </c>
      <c r="U14490">
        <v>0</v>
      </c>
      <c r="V14490">
        <v>0</v>
      </c>
      <c r="W14490">
        <v>0</v>
      </c>
      <c r="X14490">
        <v>0</v>
      </c>
      <c r="Y14490">
        <v>0</v>
      </c>
      <c r="Z14490">
        <v>0</v>
      </c>
      <c r="AA14490">
        <v>0</v>
      </c>
      <c r="AB14490">
        <v>0</v>
      </c>
      <c r="AC14490">
        <v>0</v>
      </c>
      <c r="AD14490">
        <v>0</v>
      </c>
      <c r="AE14490">
        <v>0</v>
      </c>
      <c r="AF14490">
        <v>0</v>
      </c>
      <c r="AG14490">
        <v>0</v>
      </c>
      <c r="AH14490">
        <v>0</v>
      </c>
      <c r="AI14490">
        <v>0</v>
      </c>
      <c r="AJ14490">
        <v>0</v>
      </c>
      <c r="AK14490">
        <v>0</v>
      </c>
      <c r="AL14490">
        <v>0</v>
      </c>
      <c r="AM14490">
        <v>0</v>
      </c>
    </row>
    <row r="14491" spans="1:39" x14ac:dyDescent="0.45">
      <c r="A14491" t="s">
        <v>55703</v>
      </c>
      <c r="B14491" t="s">
        <v>55704</v>
      </c>
      <c r="F14491" t="s">
        <v>1206</v>
      </c>
      <c r="G14491" t="s">
        <v>57</v>
      </c>
      <c r="H14491" t="s">
        <v>46</v>
      </c>
      <c r="I14491" t="s">
        <v>47</v>
      </c>
      <c r="J14491" t="s">
        <v>48</v>
      </c>
      <c r="K14491" t="s">
        <v>49</v>
      </c>
      <c r="L14491">
        <v>2</v>
      </c>
      <c r="M14491" s="1">
        <v>40179</v>
      </c>
      <c r="N14491" s="2">
        <v>40179</v>
      </c>
      <c r="O14491" t="s">
        <v>118</v>
      </c>
      <c r="P14491">
        <v>2010</v>
      </c>
      <c r="Q14491" s="1">
        <v>40417</v>
      </c>
      <c r="R14491" s="1">
        <v>40589</v>
      </c>
      <c r="S14491">
        <v>500000</v>
      </c>
      <c r="T14491">
        <v>700000</v>
      </c>
      <c r="U14491">
        <v>0</v>
      </c>
      <c r="V14491">
        <v>0</v>
      </c>
      <c r="W14491">
        <v>0</v>
      </c>
      <c r="X14491">
        <v>0</v>
      </c>
      <c r="Y14491">
        <v>0</v>
      </c>
      <c r="Z14491">
        <v>0</v>
      </c>
      <c r="AA14491">
        <v>0</v>
      </c>
      <c r="AB14491">
        <v>0</v>
      </c>
      <c r="AC14491">
        <v>0</v>
      </c>
      <c r="AD14491">
        <v>0</v>
      </c>
      <c r="AE14491">
        <v>0</v>
      </c>
      <c r="AF14491">
        <v>0</v>
      </c>
      <c r="AG14491">
        <v>0</v>
      </c>
      <c r="AH14491">
        <v>0</v>
      </c>
      <c r="AI14491">
        <v>0</v>
      </c>
      <c r="AJ14491">
        <v>0</v>
      </c>
      <c r="AK14491">
        <v>0</v>
      </c>
      <c r="AL14491">
        <v>0</v>
      </c>
      <c r="AM14491">
        <v>0</v>
      </c>
    </row>
    <row r="14492" spans="1:39" x14ac:dyDescent="0.45">
      <c r="A14492" t="s">
        <v>55705</v>
      </c>
      <c r="B14492" t="s">
        <v>55706</v>
      </c>
      <c r="D14492" t="s">
        <v>11984</v>
      </c>
      <c r="E14492" t="s">
        <v>89</v>
      </c>
      <c r="F14492" t="s">
        <v>55707</v>
      </c>
      <c r="G14492" t="s">
        <v>57</v>
      </c>
      <c r="H14492" t="s">
        <v>46</v>
      </c>
      <c r="I14492" t="s">
        <v>115</v>
      </c>
      <c r="J14492" t="s">
        <v>334</v>
      </c>
      <c r="K14492" t="s">
        <v>334</v>
      </c>
      <c r="L14492">
        <v>3</v>
      </c>
      <c r="M14492" s="1">
        <v>36526</v>
      </c>
      <c r="N14492" s="2">
        <v>36526</v>
      </c>
      <c r="O14492" t="s">
        <v>255</v>
      </c>
      <c r="P14492">
        <v>2000</v>
      </c>
      <c r="Q14492" s="1">
        <v>36971</v>
      </c>
      <c r="R14492" s="1">
        <v>37802</v>
      </c>
      <c r="S14492">
        <v>0</v>
      </c>
      <c r="T14492">
        <v>3660000</v>
      </c>
      <c r="U14492">
        <v>0</v>
      </c>
      <c r="V14492">
        <v>12900000</v>
      </c>
      <c r="W14492">
        <v>0</v>
      </c>
      <c r="X14492">
        <v>0</v>
      </c>
      <c r="Y14492">
        <v>0</v>
      </c>
      <c r="Z14492">
        <v>0</v>
      </c>
      <c r="AA14492">
        <v>0</v>
      </c>
      <c r="AB14492">
        <v>0</v>
      </c>
      <c r="AC14492">
        <v>0</v>
      </c>
      <c r="AD14492">
        <v>0</v>
      </c>
      <c r="AE14492">
        <v>0</v>
      </c>
      <c r="AF14492">
        <v>0</v>
      </c>
      <c r="AG14492">
        <v>3660000</v>
      </c>
      <c r="AH14492">
        <v>0</v>
      </c>
      <c r="AI14492">
        <v>0</v>
      </c>
      <c r="AJ14492">
        <v>0</v>
      </c>
      <c r="AK14492">
        <v>0</v>
      </c>
      <c r="AL14492">
        <v>0</v>
      </c>
      <c r="AM14492">
        <v>0</v>
      </c>
    </row>
    <row r="14493" spans="1:39" x14ac:dyDescent="0.45">
      <c r="A14493" t="s">
        <v>55708</v>
      </c>
      <c r="B14493" t="s">
        <v>55709</v>
      </c>
      <c r="C14493" t="s">
        <v>55710</v>
      </c>
      <c r="D14493" t="s">
        <v>755</v>
      </c>
      <c r="E14493" t="s">
        <v>756</v>
      </c>
      <c r="F14493" t="s">
        <v>6683</v>
      </c>
      <c r="G14493" t="s">
        <v>45</v>
      </c>
      <c r="H14493" t="s">
        <v>46</v>
      </c>
      <c r="I14493" t="s">
        <v>148</v>
      </c>
      <c r="J14493" t="s">
        <v>149</v>
      </c>
      <c r="K14493" t="s">
        <v>51679</v>
      </c>
      <c r="L14493">
        <v>2</v>
      </c>
      <c r="Q14493" s="1">
        <v>38576</v>
      </c>
      <c r="R14493" s="1">
        <v>39686</v>
      </c>
      <c r="S14493">
        <v>0</v>
      </c>
      <c r="T14493">
        <v>17500000</v>
      </c>
      <c r="U14493">
        <v>0</v>
      </c>
      <c r="V14493">
        <v>0</v>
      </c>
      <c r="W14493">
        <v>0</v>
      </c>
      <c r="X14493">
        <v>0</v>
      </c>
      <c r="Y14493">
        <v>0</v>
      </c>
      <c r="Z14493">
        <v>0</v>
      </c>
      <c r="AA14493">
        <v>0</v>
      </c>
      <c r="AB14493">
        <v>0</v>
      </c>
      <c r="AC14493">
        <v>0</v>
      </c>
      <c r="AD14493">
        <v>0</v>
      </c>
      <c r="AE14493">
        <v>0</v>
      </c>
      <c r="AF14493">
        <v>0</v>
      </c>
      <c r="AG14493">
        <v>0</v>
      </c>
      <c r="AH14493">
        <v>0</v>
      </c>
      <c r="AI14493">
        <v>0</v>
      </c>
      <c r="AJ14493">
        <v>9000000</v>
      </c>
      <c r="AK14493">
        <v>0</v>
      </c>
      <c r="AL14493">
        <v>0</v>
      </c>
      <c r="AM14493">
        <v>0</v>
      </c>
    </row>
    <row r="14494" spans="1:39" x14ac:dyDescent="0.45">
      <c r="A14494" t="s">
        <v>55711</v>
      </c>
      <c r="B14494" t="s">
        <v>55712</v>
      </c>
      <c r="C14494" t="s">
        <v>55713</v>
      </c>
      <c r="D14494" t="s">
        <v>55714</v>
      </c>
      <c r="E14494" t="s">
        <v>128</v>
      </c>
      <c r="F14494" s="3">
        <v>82695</v>
      </c>
      <c r="G14494" t="s">
        <v>57</v>
      </c>
      <c r="L14494">
        <v>2</v>
      </c>
      <c r="M14494" s="1">
        <v>41418</v>
      </c>
      <c r="N14494" s="2">
        <v>41395</v>
      </c>
      <c r="O14494" t="s">
        <v>439</v>
      </c>
      <c r="P14494">
        <v>2013</v>
      </c>
      <c r="Q14494" s="1">
        <v>41640</v>
      </c>
      <c r="R14494" s="1">
        <v>41883</v>
      </c>
      <c r="S14494">
        <v>82695</v>
      </c>
      <c r="T14494">
        <v>0</v>
      </c>
      <c r="U14494">
        <v>0</v>
      </c>
      <c r="V14494">
        <v>0</v>
      </c>
      <c r="W14494">
        <v>0</v>
      </c>
      <c r="X14494">
        <v>0</v>
      </c>
      <c r="Y14494">
        <v>0</v>
      </c>
      <c r="Z14494">
        <v>0</v>
      </c>
      <c r="AA14494">
        <v>0</v>
      </c>
      <c r="AB14494">
        <v>0</v>
      </c>
      <c r="AC14494">
        <v>0</v>
      </c>
      <c r="AD14494">
        <v>0</v>
      </c>
      <c r="AE14494">
        <v>0</v>
      </c>
      <c r="AF14494">
        <v>0</v>
      </c>
      <c r="AG14494">
        <v>0</v>
      </c>
      <c r="AH14494">
        <v>0</v>
      </c>
      <c r="AI14494">
        <v>0</v>
      </c>
      <c r="AJ14494">
        <v>0</v>
      </c>
      <c r="AK14494">
        <v>0</v>
      </c>
      <c r="AL14494">
        <v>0</v>
      </c>
      <c r="AM14494">
        <v>0</v>
      </c>
    </row>
    <row r="14495" spans="1:39" x14ac:dyDescent="0.45">
      <c r="A14495" t="s">
        <v>55715</v>
      </c>
      <c r="B14495" t="s">
        <v>55716</v>
      </c>
      <c r="C14495" t="s">
        <v>55717</v>
      </c>
      <c r="F14495" t="s">
        <v>114</v>
      </c>
      <c r="G14495" t="s">
        <v>57</v>
      </c>
      <c r="H14495" t="s">
        <v>482</v>
      </c>
      <c r="J14495" t="s">
        <v>2477</v>
      </c>
      <c r="K14495" t="s">
        <v>3109</v>
      </c>
      <c r="L14495">
        <v>2</v>
      </c>
      <c r="M14495" s="1">
        <v>40179</v>
      </c>
      <c r="N14495" s="2">
        <v>40179</v>
      </c>
      <c r="O14495" t="s">
        <v>118</v>
      </c>
      <c r="P14495">
        <v>2010</v>
      </c>
      <c r="Q14495" s="1">
        <v>40627</v>
      </c>
      <c r="R14495" s="1">
        <v>40908</v>
      </c>
      <c r="S14495">
        <v>0</v>
      </c>
      <c r="T14495">
        <v>0</v>
      </c>
      <c r="U14495">
        <v>0</v>
      </c>
      <c r="V14495">
        <v>0</v>
      </c>
      <c r="W14495">
        <v>0</v>
      </c>
      <c r="X14495">
        <v>0</v>
      </c>
      <c r="Y14495">
        <v>0</v>
      </c>
      <c r="Z14495">
        <v>0</v>
      </c>
      <c r="AA14495">
        <v>0</v>
      </c>
      <c r="AB14495">
        <v>0</v>
      </c>
      <c r="AC14495">
        <v>0</v>
      </c>
      <c r="AD14495">
        <v>0</v>
      </c>
      <c r="AE14495">
        <v>0</v>
      </c>
      <c r="AF14495">
        <v>0</v>
      </c>
      <c r="AG14495">
        <v>0</v>
      </c>
      <c r="AH14495">
        <v>0</v>
      </c>
      <c r="AI14495">
        <v>0</v>
      </c>
      <c r="AJ14495">
        <v>0</v>
      </c>
      <c r="AK14495">
        <v>0</v>
      </c>
      <c r="AL14495">
        <v>0</v>
      </c>
      <c r="AM14495">
        <v>0</v>
      </c>
    </row>
    <row r="14496" spans="1:39" x14ac:dyDescent="0.45">
      <c r="A14496" t="s">
        <v>55718</v>
      </c>
      <c r="B14496" t="s">
        <v>55719</v>
      </c>
      <c r="C14496" t="s">
        <v>55720</v>
      </c>
      <c r="D14496" t="s">
        <v>55721</v>
      </c>
      <c r="E14496" t="s">
        <v>55722</v>
      </c>
      <c r="F14496" t="s">
        <v>4639</v>
      </c>
      <c r="G14496" t="s">
        <v>57</v>
      </c>
      <c r="H14496" t="s">
        <v>46</v>
      </c>
      <c r="I14496" t="s">
        <v>58</v>
      </c>
      <c r="J14496" t="s">
        <v>198</v>
      </c>
      <c r="K14496" t="s">
        <v>199</v>
      </c>
      <c r="L14496">
        <v>3</v>
      </c>
      <c r="M14496" s="1">
        <v>40544</v>
      </c>
      <c r="N14496" s="2">
        <v>40544</v>
      </c>
      <c r="O14496" t="s">
        <v>528</v>
      </c>
      <c r="P14496">
        <v>2011</v>
      </c>
      <c r="Q14496" s="1">
        <v>41186</v>
      </c>
      <c r="R14496" s="1">
        <v>41838</v>
      </c>
      <c r="S14496">
        <v>0</v>
      </c>
      <c r="T14496">
        <v>2400000</v>
      </c>
      <c r="U14496">
        <v>0</v>
      </c>
      <c r="V14496">
        <v>0</v>
      </c>
      <c r="W14496">
        <v>0</v>
      </c>
      <c r="X14496">
        <v>0</v>
      </c>
      <c r="Y14496">
        <v>0</v>
      </c>
      <c r="Z14496">
        <v>0</v>
      </c>
      <c r="AA14496">
        <v>0</v>
      </c>
      <c r="AB14496">
        <v>0</v>
      </c>
      <c r="AC14496">
        <v>0</v>
      </c>
      <c r="AD14496">
        <v>0</v>
      </c>
      <c r="AE14496">
        <v>0</v>
      </c>
      <c r="AF14496">
        <v>0</v>
      </c>
      <c r="AG14496">
        <v>0</v>
      </c>
      <c r="AH14496">
        <v>0</v>
      </c>
      <c r="AI14496">
        <v>0</v>
      </c>
      <c r="AJ14496">
        <v>0</v>
      </c>
      <c r="AK14496">
        <v>0</v>
      </c>
      <c r="AL14496">
        <v>0</v>
      </c>
      <c r="AM14496">
        <v>0</v>
      </c>
    </row>
    <row r="14497" spans="1:39" x14ac:dyDescent="0.45">
      <c r="A14497" t="s">
        <v>55723</v>
      </c>
      <c r="B14497" t="s">
        <v>55724</v>
      </c>
      <c r="C14497" t="s">
        <v>55725</v>
      </c>
      <c r="D14497" t="s">
        <v>448</v>
      </c>
      <c r="E14497" t="s">
        <v>449</v>
      </c>
      <c r="F14497" s="3">
        <v>40000</v>
      </c>
      <c r="G14497" t="s">
        <v>57</v>
      </c>
      <c r="L14497">
        <v>1</v>
      </c>
      <c r="M14497" s="1">
        <v>41030</v>
      </c>
      <c r="N14497" s="2">
        <v>41030</v>
      </c>
      <c r="O14497" t="s">
        <v>50</v>
      </c>
      <c r="P14497">
        <v>2012</v>
      </c>
      <c r="Q14497" s="1">
        <v>41229</v>
      </c>
      <c r="R14497" s="1">
        <v>41229</v>
      </c>
      <c r="S14497">
        <v>40000</v>
      </c>
      <c r="T14497">
        <v>0</v>
      </c>
      <c r="U14497">
        <v>0</v>
      </c>
      <c r="V14497">
        <v>0</v>
      </c>
      <c r="W14497">
        <v>0</v>
      </c>
      <c r="X14497">
        <v>0</v>
      </c>
      <c r="Y14497">
        <v>0</v>
      </c>
      <c r="Z14497">
        <v>0</v>
      </c>
      <c r="AA14497">
        <v>0</v>
      </c>
      <c r="AB14497">
        <v>0</v>
      </c>
      <c r="AC14497">
        <v>0</v>
      </c>
      <c r="AD14497">
        <v>0</v>
      </c>
      <c r="AE14497">
        <v>0</v>
      </c>
      <c r="AF14497">
        <v>0</v>
      </c>
      <c r="AG14497">
        <v>0</v>
      </c>
      <c r="AH14497">
        <v>0</v>
      </c>
      <c r="AI14497">
        <v>0</v>
      </c>
      <c r="AJ14497">
        <v>0</v>
      </c>
      <c r="AK14497">
        <v>0</v>
      </c>
      <c r="AL14497">
        <v>0</v>
      </c>
      <c r="AM14497">
        <v>0</v>
      </c>
    </row>
    <row r="14498" spans="1:39" x14ac:dyDescent="0.45">
      <c r="A14498" t="s">
        <v>55726</v>
      </c>
      <c r="B14498" t="s">
        <v>55727</v>
      </c>
      <c r="C14498" t="s">
        <v>55728</v>
      </c>
      <c r="D14498" t="s">
        <v>88</v>
      </c>
      <c r="E14498" t="s">
        <v>89</v>
      </c>
      <c r="F14498" t="s">
        <v>114</v>
      </c>
      <c r="G14498" t="s">
        <v>57</v>
      </c>
      <c r="H14498" t="s">
        <v>46</v>
      </c>
      <c r="I14498" t="s">
        <v>352</v>
      </c>
      <c r="J14498" t="s">
        <v>353</v>
      </c>
      <c r="K14498" t="s">
        <v>353</v>
      </c>
      <c r="L14498">
        <v>1</v>
      </c>
      <c r="Q14498" s="1">
        <v>39965</v>
      </c>
      <c r="R14498" s="1">
        <v>39965</v>
      </c>
      <c r="S14498">
        <v>0</v>
      </c>
      <c r="T14498">
        <v>0</v>
      </c>
      <c r="U14498">
        <v>0</v>
      </c>
      <c r="V14498">
        <v>0</v>
      </c>
      <c r="W14498">
        <v>0</v>
      </c>
      <c r="X14498">
        <v>0</v>
      </c>
      <c r="Y14498">
        <v>0</v>
      </c>
      <c r="Z14498">
        <v>0</v>
      </c>
      <c r="AA14498">
        <v>0</v>
      </c>
      <c r="AB14498">
        <v>0</v>
      </c>
      <c r="AC14498">
        <v>0</v>
      </c>
      <c r="AD14498">
        <v>0</v>
      </c>
      <c r="AE14498">
        <v>0</v>
      </c>
      <c r="AF14498">
        <v>0</v>
      </c>
      <c r="AG14498">
        <v>0</v>
      </c>
      <c r="AH14498">
        <v>0</v>
      </c>
      <c r="AI14498">
        <v>0</v>
      </c>
      <c r="AJ14498">
        <v>0</v>
      </c>
      <c r="AK14498">
        <v>0</v>
      </c>
      <c r="AL14498">
        <v>0</v>
      </c>
      <c r="AM14498">
        <v>0</v>
      </c>
    </row>
    <row r="14499" spans="1:39" x14ac:dyDescent="0.45">
      <c r="A14499" t="s">
        <v>55729</v>
      </c>
      <c r="B14499" t="s">
        <v>55730</v>
      </c>
      <c r="C14499" t="s">
        <v>55731</v>
      </c>
      <c r="D14499" t="s">
        <v>1757</v>
      </c>
      <c r="E14499" t="s">
        <v>1758</v>
      </c>
      <c r="F14499" t="s">
        <v>55732</v>
      </c>
      <c r="G14499" t="s">
        <v>57</v>
      </c>
      <c r="H14499" t="s">
        <v>46</v>
      </c>
      <c r="I14499" t="s">
        <v>802</v>
      </c>
      <c r="J14499" t="s">
        <v>803</v>
      </c>
      <c r="K14499" t="s">
        <v>803</v>
      </c>
      <c r="L14499">
        <v>1</v>
      </c>
      <c r="Q14499" s="1">
        <v>41786</v>
      </c>
      <c r="R14499" s="1">
        <v>41786</v>
      </c>
      <c r="S14499">
        <v>0</v>
      </c>
      <c r="T14499">
        <v>349992</v>
      </c>
      <c r="U14499">
        <v>0</v>
      </c>
      <c r="V14499">
        <v>0</v>
      </c>
      <c r="W14499">
        <v>0</v>
      </c>
      <c r="X14499">
        <v>0</v>
      </c>
      <c r="Y14499">
        <v>0</v>
      </c>
      <c r="Z14499">
        <v>0</v>
      </c>
      <c r="AA14499">
        <v>0</v>
      </c>
      <c r="AB14499">
        <v>0</v>
      </c>
      <c r="AC14499">
        <v>0</v>
      </c>
      <c r="AD14499">
        <v>0</v>
      </c>
      <c r="AE14499">
        <v>0</v>
      </c>
      <c r="AF14499">
        <v>0</v>
      </c>
      <c r="AG14499">
        <v>0</v>
      </c>
      <c r="AH14499">
        <v>0</v>
      </c>
      <c r="AI14499">
        <v>0</v>
      </c>
      <c r="AJ14499">
        <v>0</v>
      </c>
      <c r="AK14499">
        <v>0</v>
      </c>
      <c r="AL14499">
        <v>0</v>
      </c>
      <c r="AM14499">
        <v>0</v>
      </c>
    </row>
    <row r="14500" spans="1:39" x14ac:dyDescent="0.45">
      <c r="A14500" t="s">
        <v>55733</v>
      </c>
      <c r="B14500" t="s">
        <v>55734</v>
      </c>
      <c r="C14500" t="s">
        <v>55735</v>
      </c>
      <c r="D14500" t="s">
        <v>55736</v>
      </c>
      <c r="E14500" t="s">
        <v>462</v>
      </c>
      <c r="F14500" t="s">
        <v>36122</v>
      </c>
      <c r="G14500" t="s">
        <v>57</v>
      </c>
      <c r="L14500">
        <v>6</v>
      </c>
      <c r="M14500" s="1">
        <v>41529</v>
      </c>
      <c r="N14500" s="2">
        <v>41518</v>
      </c>
      <c r="O14500" t="s">
        <v>276</v>
      </c>
      <c r="P14500">
        <v>2013</v>
      </c>
      <c r="Q14500" s="1">
        <v>41585</v>
      </c>
      <c r="R14500" s="1">
        <v>41891</v>
      </c>
      <c r="S14500">
        <v>1026000</v>
      </c>
      <c r="T14500">
        <v>0</v>
      </c>
      <c r="U14500">
        <v>0</v>
      </c>
      <c r="V14500">
        <v>0</v>
      </c>
      <c r="W14500">
        <v>0</v>
      </c>
      <c r="X14500">
        <v>0</v>
      </c>
      <c r="Y14500">
        <v>0</v>
      </c>
      <c r="Z14500">
        <v>25000</v>
      </c>
      <c r="AA14500">
        <v>0</v>
      </c>
      <c r="AB14500">
        <v>0</v>
      </c>
      <c r="AC14500">
        <v>0</v>
      </c>
      <c r="AD14500">
        <v>0</v>
      </c>
      <c r="AE14500">
        <v>0</v>
      </c>
      <c r="AF14500">
        <v>0</v>
      </c>
      <c r="AG14500">
        <v>0</v>
      </c>
      <c r="AH14500">
        <v>0</v>
      </c>
      <c r="AI14500">
        <v>0</v>
      </c>
      <c r="AJ14500">
        <v>0</v>
      </c>
      <c r="AK14500">
        <v>0</v>
      </c>
      <c r="AL14500">
        <v>0</v>
      </c>
      <c r="AM14500">
        <v>0</v>
      </c>
    </row>
    <row r="14501" spans="1:39" x14ac:dyDescent="0.45">
      <c r="A14501" t="s">
        <v>55737</v>
      </c>
      <c r="B14501" t="s">
        <v>55738</v>
      </c>
      <c r="C14501" t="s">
        <v>55739</v>
      </c>
      <c r="D14501" t="s">
        <v>55740</v>
      </c>
      <c r="E14501" t="s">
        <v>6030</v>
      </c>
      <c r="F14501" t="s">
        <v>2469</v>
      </c>
      <c r="G14501" t="s">
        <v>57</v>
      </c>
      <c r="H14501" t="s">
        <v>46</v>
      </c>
      <c r="I14501" t="s">
        <v>58</v>
      </c>
      <c r="J14501" t="s">
        <v>198</v>
      </c>
      <c r="K14501" t="s">
        <v>199</v>
      </c>
      <c r="L14501">
        <v>3</v>
      </c>
      <c r="M14501" s="1">
        <v>39569</v>
      </c>
      <c r="N14501" s="2">
        <v>39569</v>
      </c>
      <c r="O14501" t="s">
        <v>520</v>
      </c>
      <c r="P14501">
        <v>2008</v>
      </c>
      <c r="Q14501" s="1">
        <v>39934</v>
      </c>
      <c r="R14501" s="1">
        <v>41912</v>
      </c>
      <c r="S14501">
        <v>1000000</v>
      </c>
      <c r="T14501">
        <v>9200000</v>
      </c>
      <c r="U14501">
        <v>0</v>
      </c>
      <c r="V14501">
        <v>0</v>
      </c>
      <c r="W14501">
        <v>0</v>
      </c>
      <c r="X14501">
        <v>0</v>
      </c>
      <c r="Y14501">
        <v>0</v>
      </c>
      <c r="Z14501">
        <v>0</v>
      </c>
      <c r="AA14501">
        <v>0</v>
      </c>
      <c r="AB14501">
        <v>0</v>
      </c>
      <c r="AC14501">
        <v>0</v>
      </c>
      <c r="AD14501">
        <v>0</v>
      </c>
      <c r="AE14501">
        <v>0</v>
      </c>
      <c r="AF14501">
        <v>5700000</v>
      </c>
      <c r="AG14501">
        <v>3500000</v>
      </c>
      <c r="AH14501">
        <v>0</v>
      </c>
      <c r="AI14501">
        <v>0</v>
      </c>
      <c r="AJ14501">
        <v>0</v>
      </c>
      <c r="AK14501">
        <v>0</v>
      </c>
      <c r="AL14501">
        <v>0</v>
      </c>
      <c r="AM14501">
        <v>0</v>
      </c>
    </row>
    <row r="14502" spans="1:39" x14ac:dyDescent="0.45">
      <c r="A14502" t="s">
        <v>55741</v>
      </c>
      <c r="B14502" t="s">
        <v>55742</v>
      </c>
      <c r="C14502" t="s">
        <v>55743</v>
      </c>
      <c r="D14502" t="s">
        <v>55744</v>
      </c>
      <c r="E14502" t="s">
        <v>13646</v>
      </c>
      <c r="F14502" t="s">
        <v>401</v>
      </c>
      <c r="G14502" t="s">
        <v>57</v>
      </c>
      <c r="H14502" t="s">
        <v>46</v>
      </c>
      <c r="I14502" t="s">
        <v>47</v>
      </c>
      <c r="J14502" t="s">
        <v>48</v>
      </c>
      <c r="K14502" t="s">
        <v>49</v>
      </c>
      <c r="L14502">
        <v>1</v>
      </c>
      <c r="M14502" s="1">
        <v>41640</v>
      </c>
      <c r="N14502" s="2">
        <v>41640</v>
      </c>
      <c r="O14502" t="s">
        <v>84</v>
      </c>
      <c r="P14502">
        <v>2014</v>
      </c>
      <c r="Q14502" s="1">
        <v>41906</v>
      </c>
      <c r="R14502" s="1">
        <v>41906</v>
      </c>
      <c r="S14502">
        <v>700000</v>
      </c>
      <c r="T14502">
        <v>0</v>
      </c>
      <c r="U14502">
        <v>0</v>
      </c>
      <c r="V14502">
        <v>0</v>
      </c>
      <c r="W14502">
        <v>0</v>
      </c>
      <c r="X14502">
        <v>0</v>
      </c>
      <c r="Y14502">
        <v>0</v>
      </c>
      <c r="Z14502">
        <v>0</v>
      </c>
      <c r="AA14502">
        <v>0</v>
      </c>
      <c r="AB14502">
        <v>0</v>
      </c>
      <c r="AC14502">
        <v>0</v>
      </c>
      <c r="AD14502">
        <v>0</v>
      </c>
      <c r="AE14502">
        <v>0</v>
      </c>
      <c r="AF14502">
        <v>0</v>
      </c>
      <c r="AG14502">
        <v>0</v>
      </c>
      <c r="AH14502">
        <v>0</v>
      </c>
      <c r="AI14502">
        <v>0</v>
      </c>
      <c r="AJ14502">
        <v>0</v>
      </c>
      <c r="AK14502">
        <v>0</v>
      </c>
      <c r="AL14502">
        <v>0</v>
      </c>
      <c r="AM14502">
        <v>0</v>
      </c>
    </row>
    <row r="14503" spans="1:39" x14ac:dyDescent="0.45">
      <c r="A14503" t="s">
        <v>55745</v>
      </c>
      <c r="B14503" t="s">
        <v>55746</v>
      </c>
      <c r="C14503" t="s">
        <v>55747</v>
      </c>
      <c r="D14503" t="s">
        <v>40700</v>
      </c>
      <c r="E14503" t="s">
        <v>413</v>
      </c>
      <c r="F14503" s="3">
        <v>85000</v>
      </c>
      <c r="G14503" t="s">
        <v>57</v>
      </c>
      <c r="H14503" t="s">
        <v>260</v>
      </c>
      <c r="I14503" t="s">
        <v>977</v>
      </c>
      <c r="J14503" t="s">
        <v>24074</v>
      </c>
      <c r="K14503" t="s">
        <v>55748</v>
      </c>
      <c r="L14503">
        <v>3</v>
      </c>
      <c r="M14503" s="1">
        <v>41456</v>
      </c>
      <c r="N14503" s="2">
        <v>41456</v>
      </c>
      <c r="O14503" t="s">
        <v>276</v>
      </c>
      <c r="P14503">
        <v>2013</v>
      </c>
      <c r="Q14503" s="1">
        <v>41526</v>
      </c>
      <c r="R14503" s="1">
        <v>41729</v>
      </c>
      <c r="S14503">
        <v>85000</v>
      </c>
      <c r="T14503">
        <v>0</v>
      </c>
      <c r="U14503">
        <v>0</v>
      </c>
      <c r="V14503">
        <v>0</v>
      </c>
      <c r="W14503">
        <v>0</v>
      </c>
      <c r="X14503">
        <v>0</v>
      </c>
      <c r="Y14503">
        <v>0</v>
      </c>
      <c r="Z14503">
        <v>0</v>
      </c>
      <c r="AA14503">
        <v>0</v>
      </c>
      <c r="AB14503">
        <v>0</v>
      </c>
      <c r="AC14503">
        <v>0</v>
      </c>
      <c r="AD14503">
        <v>0</v>
      </c>
      <c r="AE14503">
        <v>0</v>
      </c>
      <c r="AF14503">
        <v>0</v>
      </c>
      <c r="AG14503">
        <v>0</v>
      </c>
      <c r="AH14503">
        <v>0</v>
      </c>
      <c r="AI14503">
        <v>0</v>
      </c>
      <c r="AJ14503">
        <v>0</v>
      </c>
      <c r="AK14503">
        <v>0</v>
      </c>
      <c r="AL14503">
        <v>0</v>
      </c>
      <c r="AM14503">
        <v>0</v>
      </c>
    </row>
    <row r="14504" spans="1:39" x14ac:dyDescent="0.45">
      <c r="A14504" t="s">
        <v>55749</v>
      </c>
      <c r="B14504" t="s">
        <v>55750</v>
      </c>
      <c r="C14504" t="s">
        <v>55751</v>
      </c>
      <c r="D14504" t="s">
        <v>107</v>
      </c>
      <c r="E14504" t="s">
        <v>108</v>
      </c>
      <c r="F14504" t="s">
        <v>163</v>
      </c>
      <c r="G14504" t="s">
        <v>57</v>
      </c>
      <c r="H14504" t="s">
        <v>46</v>
      </c>
      <c r="I14504" t="s">
        <v>821</v>
      </c>
      <c r="J14504" t="s">
        <v>822</v>
      </c>
      <c r="K14504" t="s">
        <v>823</v>
      </c>
      <c r="L14504">
        <v>1</v>
      </c>
      <c r="M14504" s="1">
        <v>35065</v>
      </c>
      <c r="N14504" s="2">
        <v>35065</v>
      </c>
      <c r="O14504" t="s">
        <v>3501</v>
      </c>
      <c r="P14504">
        <v>1996</v>
      </c>
      <c r="Q14504" s="1">
        <v>40004</v>
      </c>
      <c r="R14504" s="1">
        <v>40004</v>
      </c>
      <c r="S14504">
        <v>0</v>
      </c>
      <c r="T14504">
        <v>4400000</v>
      </c>
      <c r="U14504">
        <v>0</v>
      </c>
      <c r="V14504">
        <v>0</v>
      </c>
      <c r="W14504">
        <v>0</v>
      </c>
      <c r="X14504">
        <v>0</v>
      </c>
      <c r="Y14504">
        <v>0</v>
      </c>
      <c r="Z14504">
        <v>0</v>
      </c>
      <c r="AA14504">
        <v>0</v>
      </c>
      <c r="AB14504">
        <v>0</v>
      </c>
      <c r="AC14504">
        <v>0</v>
      </c>
      <c r="AD14504">
        <v>0</v>
      </c>
      <c r="AE14504">
        <v>0</v>
      </c>
      <c r="AF14504">
        <v>0</v>
      </c>
      <c r="AG14504">
        <v>0</v>
      </c>
      <c r="AH14504">
        <v>0</v>
      </c>
      <c r="AI14504">
        <v>0</v>
      </c>
      <c r="AJ14504">
        <v>0</v>
      </c>
      <c r="AK14504">
        <v>0</v>
      </c>
      <c r="AL14504">
        <v>0</v>
      </c>
      <c r="AM14504">
        <v>0</v>
      </c>
    </row>
    <row r="14505" spans="1:39" x14ac:dyDescent="0.45">
      <c r="A14505" t="s">
        <v>55752</v>
      </c>
      <c r="B14505" t="s">
        <v>55753</v>
      </c>
      <c r="C14505" t="s">
        <v>55754</v>
      </c>
      <c r="D14505" t="s">
        <v>161</v>
      </c>
      <c r="E14505" t="s">
        <v>162</v>
      </c>
      <c r="F14505" t="s">
        <v>5885</v>
      </c>
      <c r="G14505" t="s">
        <v>57</v>
      </c>
      <c r="H14505" t="s">
        <v>496</v>
      </c>
      <c r="J14505" t="s">
        <v>497</v>
      </c>
      <c r="K14505" t="s">
        <v>497</v>
      </c>
      <c r="L14505">
        <v>2</v>
      </c>
      <c r="M14505" s="1">
        <v>40909</v>
      </c>
      <c r="N14505" s="2">
        <v>40909</v>
      </c>
      <c r="O14505" t="s">
        <v>132</v>
      </c>
      <c r="P14505">
        <v>2012</v>
      </c>
      <c r="Q14505" s="1">
        <v>41605</v>
      </c>
      <c r="R14505" s="1">
        <v>41901</v>
      </c>
      <c r="S14505">
        <v>260000</v>
      </c>
      <c r="T14505">
        <v>75000</v>
      </c>
      <c r="U14505">
        <v>0</v>
      </c>
      <c r="V14505">
        <v>0</v>
      </c>
      <c r="W14505">
        <v>0</v>
      </c>
      <c r="X14505">
        <v>0</v>
      </c>
      <c r="Y14505">
        <v>0</v>
      </c>
      <c r="Z14505">
        <v>0</v>
      </c>
      <c r="AA14505">
        <v>0</v>
      </c>
      <c r="AB14505">
        <v>0</v>
      </c>
      <c r="AC14505">
        <v>0</v>
      </c>
      <c r="AD14505">
        <v>0</v>
      </c>
      <c r="AE14505">
        <v>0</v>
      </c>
      <c r="AF14505">
        <v>0</v>
      </c>
      <c r="AG14505">
        <v>0</v>
      </c>
      <c r="AH14505">
        <v>0</v>
      </c>
      <c r="AI14505">
        <v>0</v>
      </c>
      <c r="AJ14505">
        <v>0</v>
      </c>
      <c r="AK14505">
        <v>0</v>
      </c>
      <c r="AL14505">
        <v>0</v>
      </c>
      <c r="AM14505">
        <v>0</v>
      </c>
    </row>
    <row r="14506" spans="1:39" x14ac:dyDescent="0.45">
      <c r="A14506" t="s">
        <v>55755</v>
      </c>
      <c r="B14506" t="s">
        <v>55756</v>
      </c>
      <c r="C14506" t="s">
        <v>55757</v>
      </c>
      <c r="D14506" t="s">
        <v>55758</v>
      </c>
      <c r="E14506" t="s">
        <v>1827</v>
      </c>
      <c r="F14506" t="s">
        <v>5371</v>
      </c>
      <c r="G14506" t="s">
        <v>57</v>
      </c>
      <c r="H14506" t="s">
        <v>46</v>
      </c>
      <c r="I14506" t="s">
        <v>58</v>
      </c>
      <c r="J14506" t="s">
        <v>198</v>
      </c>
      <c r="K14506" t="s">
        <v>199</v>
      </c>
      <c r="L14506">
        <v>2</v>
      </c>
      <c r="M14506" s="1">
        <v>40980</v>
      </c>
      <c r="N14506" s="2">
        <v>40969</v>
      </c>
      <c r="O14506" t="s">
        <v>132</v>
      </c>
      <c r="P14506">
        <v>2012</v>
      </c>
      <c r="Q14506" s="1">
        <v>41310</v>
      </c>
      <c r="R14506" s="1">
        <v>41426</v>
      </c>
      <c r="S14506">
        <v>0</v>
      </c>
      <c r="T14506">
        <v>0</v>
      </c>
      <c r="U14506">
        <v>0</v>
      </c>
      <c r="V14506">
        <v>1230000</v>
      </c>
      <c r="W14506">
        <v>0</v>
      </c>
      <c r="X14506">
        <v>0</v>
      </c>
      <c r="Y14506">
        <v>0</v>
      </c>
      <c r="Z14506">
        <v>0</v>
      </c>
      <c r="AA14506">
        <v>0</v>
      </c>
      <c r="AB14506">
        <v>0</v>
      </c>
      <c r="AC14506">
        <v>0</v>
      </c>
      <c r="AD14506">
        <v>0</v>
      </c>
      <c r="AE14506">
        <v>0</v>
      </c>
      <c r="AF14506">
        <v>0</v>
      </c>
      <c r="AG14506">
        <v>0</v>
      </c>
      <c r="AH14506">
        <v>0</v>
      </c>
      <c r="AI14506">
        <v>0</v>
      </c>
      <c r="AJ14506">
        <v>0</v>
      </c>
      <c r="AK14506">
        <v>0</v>
      </c>
      <c r="AL14506">
        <v>0</v>
      </c>
      <c r="AM14506">
        <v>0</v>
      </c>
    </row>
    <row r="14507" spans="1:39" x14ac:dyDescent="0.45">
      <c r="A14507" t="s">
        <v>55759</v>
      </c>
      <c r="B14507" t="s">
        <v>55760</v>
      </c>
      <c r="C14507" t="s">
        <v>55761</v>
      </c>
      <c r="D14507" t="s">
        <v>22102</v>
      </c>
      <c r="E14507" t="s">
        <v>3956</v>
      </c>
      <c r="F14507" t="s">
        <v>846</v>
      </c>
      <c r="G14507" t="s">
        <v>57</v>
      </c>
      <c r="H14507" t="s">
        <v>46</v>
      </c>
      <c r="I14507" t="s">
        <v>81</v>
      </c>
      <c r="J14507" t="s">
        <v>1436</v>
      </c>
      <c r="K14507" t="s">
        <v>1436</v>
      </c>
      <c r="L14507">
        <v>1</v>
      </c>
      <c r="M14507" s="1">
        <v>41699</v>
      </c>
      <c r="N14507" s="2">
        <v>41699</v>
      </c>
      <c r="O14507" t="s">
        <v>84</v>
      </c>
      <c r="P14507">
        <v>2014</v>
      </c>
      <c r="Q14507" s="1">
        <v>41968</v>
      </c>
      <c r="R14507" s="1">
        <v>41968</v>
      </c>
      <c r="S14507">
        <v>1000000</v>
      </c>
      <c r="T14507">
        <v>0</v>
      </c>
      <c r="U14507">
        <v>0</v>
      </c>
      <c r="V14507">
        <v>0</v>
      </c>
      <c r="W14507">
        <v>0</v>
      </c>
      <c r="X14507">
        <v>0</v>
      </c>
      <c r="Y14507">
        <v>0</v>
      </c>
      <c r="Z14507">
        <v>0</v>
      </c>
      <c r="AA14507">
        <v>0</v>
      </c>
      <c r="AB14507">
        <v>0</v>
      </c>
      <c r="AC14507">
        <v>0</v>
      </c>
      <c r="AD14507">
        <v>0</v>
      </c>
      <c r="AE14507">
        <v>0</v>
      </c>
      <c r="AF14507">
        <v>0</v>
      </c>
      <c r="AG14507">
        <v>0</v>
      </c>
      <c r="AH14507">
        <v>0</v>
      </c>
      <c r="AI14507">
        <v>0</v>
      </c>
      <c r="AJ14507">
        <v>0</v>
      </c>
      <c r="AK14507">
        <v>0</v>
      </c>
      <c r="AL14507">
        <v>0</v>
      </c>
      <c r="AM14507">
        <v>0</v>
      </c>
    </row>
    <row r="14508" spans="1:39" x14ac:dyDescent="0.45">
      <c r="A14508" t="s">
        <v>55762</v>
      </c>
      <c r="B14508" t="s">
        <v>55763</v>
      </c>
      <c r="D14508" t="s">
        <v>1267</v>
      </c>
      <c r="E14508" t="s">
        <v>1268</v>
      </c>
      <c r="F14508" t="s">
        <v>55764</v>
      </c>
      <c r="G14508" t="s">
        <v>57</v>
      </c>
      <c r="H14508" t="s">
        <v>46</v>
      </c>
      <c r="I14508" t="s">
        <v>115</v>
      </c>
      <c r="J14508" t="s">
        <v>334</v>
      </c>
      <c r="K14508" t="s">
        <v>5714</v>
      </c>
      <c r="L14508">
        <v>1</v>
      </c>
      <c r="M14508" s="1">
        <v>36526</v>
      </c>
      <c r="N14508" s="2">
        <v>36526</v>
      </c>
      <c r="O14508" t="s">
        <v>255</v>
      </c>
      <c r="P14508">
        <v>2000</v>
      </c>
      <c r="Q14508" s="1">
        <v>40151</v>
      </c>
      <c r="R14508" s="1">
        <v>40151</v>
      </c>
      <c r="S14508">
        <v>0</v>
      </c>
      <c r="T14508">
        <v>221250</v>
      </c>
      <c r="U14508">
        <v>0</v>
      </c>
      <c r="V14508">
        <v>0</v>
      </c>
      <c r="W14508">
        <v>0</v>
      </c>
      <c r="X14508">
        <v>0</v>
      </c>
      <c r="Y14508">
        <v>0</v>
      </c>
      <c r="Z14508">
        <v>0</v>
      </c>
      <c r="AA14508">
        <v>0</v>
      </c>
      <c r="AB14508">
        <v>0</v>
      </c>
      <c r="AC14508">
        <v>0</v>
      </c>
      <c r="AD14508">
        <v>0</v>
      </c>
      <c r="AE14508">
        <v>0</v>
      </c>
      <c r="AF14508">
        <v>0</v>
      </c>
      <c r="AG14508">
        <v>0</v>
      </c>
      <c r="AH14508">
        <v>0</v>
      </c>
      <c r="AI14508">
        <v>0</v>
      </c>
      <c r="AJ14508">
        <v>0</v>
      </c>
      <c r="AK14508">
        <v>0</v>
      </c>
      <c r="AL14508">
        <v>0</v>
      </c>
      <c r="AM14508">
        <v>0</v>
      </c>
    </row>
    <row r="14509" spans="1:39" x14ac:dyDescent="0.45">
      <c r="A14509" t="s">
        <v>55765</v>
      </c>
      <c r="B14509" t="s">
        <v>55766</v>
      </c>
      <c r="C14509" t="s">
        <v>55767</v>
      </c>
      <c r="D14509" t="s">
        <v>88</v>
      </c>
      <c r="E14509" t="s">
        <v>89</v>
      </c>
      <c r="F14509" t="s">
        <v>1577</v>
      </c>
      <c r="G14509" t="s">
        <v>45</v>
      </c>
      <c r="H14509" t="s">
        <v>715</v>
      </c>
      <c r="J14509" t="s">
        <v>716</v>
      </c>
      <c r="K14509" t="s">
        <v>22960</v>
      </c>
      <c r="L14509">
        <v>1</v>
      </c>
      <c r="M14509" s="1">
        <v>37622</v>
      </c>
      <c r="N14509" s="2">
        <v>37622</v>
      </c>
      <c r="O14509" t="s">
        <v>854</v>
      </c>
      <c r="P14509">
        <v>2003</v>
      </c>
      <c r="Q14509" s="1">
        <v>38480</v>
      </c>
      <c r="R14509" s="1">
        <v>38480</v>
      </c>
      <c r="S14509">
        <v>0</v>
      </c>
      <c r="T14509">
        <v>450000</v>
      </c>
      <c r="U14509">
        <v>0</v>
      </c>
      <c r="V14509">
        <v>0</v>
      </c>
      <c r="W14509">
        <v>0</v>
      </c>
      <c r="X14509">
        <v>0</v>
      </c>
      <c r="Y14509">
        <v>0</v>
      </c>
      <c r="Z14509">
        <v>0</v>
      </c>
      <c r="AA14509">
        <v>0</v>
      </c>
      <c r="AB14509">
        <v>0</v>
      </c>
      <c r="AC14509">
        <v>0</v>
      </c>
      <c r="AD14509">
        <v>0</v>
      </c>
      <c r="AE14509">
        <v>0</v>
      </c>
      <c r="AF14509">
        <v>0</v>
      </c>
      <c r="AG14509">
        <v>0</v>
      </c>
      <c r="AH14509">
        <v>0</v>
      </c>
      <c r="AI14509">
        <v>0</v>
      </c>
      <c r="AJ14509">
        <v>0</v>
      </c>
      <c r="AK14509">
        <v>0</v>
      </c>
      <c r="AL14509">
        <v>0</v>
      </c>
      <c r="AM14509">
        <v>0</v>
      </c>
    </row>
    <row r="14510" spans="1:39" x14ac:dyDescent="0.45">
      <c r="A14510" t="s">
        <v>55768</v>
      </c>
      <c r="B14510" t="s">
        <v>55769</v>
      </c>
      <c r="C14510" t="s">
        <v>55770</v>
      </c>
      <c r="D14510" t="s">
        <v>55771</v>
      </c>
      <c r="E14510" t="s">
        <v>1758</v>
      </c>
      <c r="F14510" t="s">
        <v>114</v>
      </c>
      <c r="G14510" t="s">
        <v>57</v>
      </c>
      <c r="H14510" t="s">
        <v>46</v>
      </c>
      <c r="I14510" t="s">
        <v>299</v>
      </c>
      <c r="J14510" t="s">
        <v>300</v>
      </c>
      <c r="K14510" t="s">
        <v>300</v>
      </c>
      <c r="L14510">
        <v>1</v>
      </c>
      <c r="M14510" s="1">
        <v>40118</v>
      </c>
      <c r="N14510" s="2">
        <v>40118</v>
      </c>
      <c r="O14510" t="s">
        <v>702</v>
      </c>
      <c r="P14510">
        <v>2009</v>
      </c>
      <c r="Q14510" s="1">
        <v>40179</v>
      </c>
      <c r="R14510" s="1">
        <v>40179</v>
      </c>
      <c r="S14510">
        <v>0</v>
      </c>
      <c r="T14510">
        <v>0</v>
      </c>
      <c r="U14510">
        <v>0</v>
      </c>
      <c r="V14510">
        <v>0</v>
      </c>
      <c r="W14510">
        <v>0</v>
      </c>
      <c r="X14510">
        <v>0</v>
      </c>
      <c r="Y14510">
        <v>0</v>
      </c>
      <c r="Z14510">
        <v>0</v>
      </c>
      <c r="AA14510">
        <v>0</v>
      </c>
      <c r="AB14510">
        <v>0</v>
      </c>
      <c r="AC14510">
        <v>0</v>
      </c>
      <c r="AD14510">
        <v>0</v>
      </c>
      <c r="AE14510">
        <v>0</v>
      </c>
      <c r="AF14510">
        <v>0</v>
      </c>
      <c r="AG14510">
        <v>0</v>
      </c>
      <c r="AH14510">
        <v>0</v>
      </c>
      <c r="AI14510">
        <v>0</v>
      </c>
      <c r="AJ14510">
        <v>0</v>
      </c>
      <c r="AK14510">
        <v>0</v>
      </c>
      <c r="AL14510">
        <v>0</v>
      </c>
      <c r="AM14510">
        <v>0</v>
      </c>
    </row>
    <row r="14511" spans="1:39" x14ac:dyDescent="0.45">
      <c r="A14511" t="s">
        <v>55772</v>
      </c>
      <c r="B14511" t="s">
        <v>55773</v>
      </c>
      <c r="C14511" t="s">
        <v>55774</v>
      </c>
      <c r="D14511" t="s">
        <v>88</v>
      </c>
      <c r="E14511" t="s">
        <v>89</v>
      </c>
      <c r="F14511" t="s">
        <v>55775</v>
      </c>
      <c r="G14511" t="s">
        <v>57</v>
      </c>
      <c r="H14511" t="s">
        <v>46</v>
      </c>
      <c r="I14511" t="s">
        <v>58</v>
      </c>
      <c r="J14511" t="s">
        <v>59</v>
      </c>
      <c r="K14511" t="s">
        <v>5781</v>
      </c>
      <c r="L14511">
        <v>2</v>
      </c>
      <c r="M14511" s="1">
        <v>29587</v>
      </c>
      <c r="N14511" s="2">
        <v>29587</v>
      </c>
      <c r="O14511" t="s">
        <v>4291</v>
      </c>
      <c r="P14511">
        <v>1981</v>
      </c>
      <c r="Q14511" s="1">
        <v>41173</v>
      </c>
      <c r="R14511" s="1">
        <v>41548</v>
      </c>
      <c r="S14511">
        <v>0</v>
      </c>
      <c r="T14511">
        <v>2327337</v>
      </c>
      <c r="U14511">
        <v>0</v>
      </c>
      <c r="V14511">
        <v>0</v>
      </c>
      <c r="W14511">
        <v>0</v>
      </c>
      <c r="X14511">
        <v>0</v>
      </c>
      <c r="Y14511">
        <v>0</v>
      </c>
      <c r="Z14511">
        <v>0</v>
      </c>
      <c r="AA14511">
        <v>0</v>
      </c>
      <c r="AB14511">
        <v>0</v>
      </c>
      <c r="AC14511">
        <v>0</v>
      </c>
      <c r="AD14511">
        <v>0</v>
      </c>
      <c r="AE14511">
        <v>0</v>
      </c>
      <c r="AF14511">
        <v>0</v>
      </c>
      <c r="AG14511">
        <v>0</v>
      </c>
      <c r="AH14511">
        <v>0</v>
      </c>
      <c r="AI14511">
        <v>0</v>
      </c>
      <c r="AJ14511">
        <v>0</v>
      </c>
      <c r="AK14511">
        <v>0</v>
      </c>
      <c r="AL14511">
        <v>0</v>
      </c>
      <c r="AM14511">
        <v>0</v>
      </c>
    </row>
    <row r="14512" spans="1:39" x14ac:dyDescent="0.45">
      <c r="A14512" t="s">
        <v>55776</v>
      </c>
      <c r="B14512" t="s">
        <v>55777</v>
      </c>
      <c r="C14512" t="s">
        <v>55778</v>
      </c>
      <c r="D14512" t="s">
        <v>55779</v>
      </c>
      <c r="E14512" t="s">
        <v>1171</v>
      </c>
      <c r="F14512" t="s">
        <v>610</v>
      </c>
      <c r="G14512" t="s">
        <v>57</v>
      </c>
      <c r="H14512" t="s">
        <v>46</v>
      </c>
      <c r="I14512" t="s">
        <v>91</v>
      </c>
      <c r="J14512" t="s">
        <v>92</v>
      </c>
      <c r="K14512" t="s">
        <v>13034</v>
      </c>
      <c r="L14512">
        <v>2</v>
      </c>
      <c r="M14512" s="1">
        <v>39660</v>
      </c>
      <c r="N14512" s="2">
        <v>39630</v>
      </c>
      <c r="O14512" t="s">
        <v>2173</v>
      </c>
      <c r="P14512">
        <v>2008</v>
      </c>
      <c r="Q14512" s="1">
        <v>39660</v>
      </c>
      <c r="R14512" s="1">
        <v>41662</v>
      </c>
      <c r="S14512">
        <v>0</v>
      </c>
      <c r="T14512">
        <v>750000</v>
      </c>
      <c r="U14512">
        <v>0</v>
      </c>
      <c r="V14512">
        <v>0</v>
      </c>
      <c r="W14512">
        <v>0</v>
      </c>
      <c r="X14512">
        <v>0</v>
      </c>
      <c r="Y14512">
        <v>0</v>
      </c>
      <c r="Z14512">
        <v>0</v>
      </c>
      <c r="AA14512">
        <v>0</v>
      </c>
      <c r="AB14512">
        <v>0</v>
      </c>
      <c r="AC14512">
        <v>0</v>
      </c>
      <c r="AD14512">
        <v>0</v>
      </c>
      <c r="AE14512">
        <v>0</v>
      </c>
      <c r="AF14512">
        <v>0</v>
      </c>
      <c r="AG14512">
        <v>0</v>
      </c>
      <c r="AH14512">
        <v>0</v>
      </c>
      <c r="AI14512">
        <v>0</v>
      </c>
      <c r="AJ14512">
        <v>0</v>
      </c>
      <c r="AK14512">
        <v>0</v>
      </c>
      <c r="AL14512">
        <v>0</v>
      </c>
      <c r="AM14512">
        <v>0</v>
      </c>
    </row>
    <row r="14513" spans="1:39" x14ac:dyDescent="0.45">
      <c r="A14513" t="s">
        <v>55780</v>
      </c>
      <c r="B14513" t="s">
        <v>55781</v>
      </c>
      <c r="C14513" t="s">
        <v>55782</v>
      </c>
      <c r="D14513" t="s">
        <v>161</v>
      </c>
      <c r="E14513" t="s">
        <v>162</v>
      </c>
      <c r="F14513" t="s">
        <v>766</v>
      </c>
      <c r="G14513" t="s">
        <v>57</v>
      </c>
      <c r="H14513" t="s">
        <v>46</v>
      </c>
      <c r="I14513" t="s">
        <v>3181</v>
      </c>
      <c r="J14513" t="s">
        <v>3182</v>
      </c>
      <c r="K14513" t="s">
        <v>3182</v>
      </c>
      <c r="L14513">
        <v>1</v>
      </c>
      <c r="M14513" s="1">
        <v>39814</v>
      </c>
      <c r="N14513" s="2">
        <v>39814</v>
      </c>
      <c r="O14513" t="s">
        <v>188</v>
      </c>
      <c r="P14513">
        <v>2009</v>
      </c>
      <c r="Q14513" s="1">
        <v>41220</v>
      </c>
      <c r="R14513" s="1">
        <v>41220</v>
      </c>
      <c r="S14513">
        <v>0</v>
      </c>
      <c r="T14513">
        <v>400000</v>
      </c>
      <c r="U14513">
        <v>0</v>
      </c>
      <c r="V14513">
        <v>0</v>
      </c>
      <c r="W14513">
        <v>0</v>
      </c>
      <c r="X14513">
        <v>0</v>
      </c>
      <c r="Y14513">
        <v>0</v>
      </c>
      <c r="Z14513">
        <v>0</v>
      </c>
      <c r="AA14513">
        <v>0</v>
      </c>
      <c r="AB14513">
        <v>0</v>
      </c>
      <c r="AC14513">
        <v>0</v>
      </c>
      <c r="AD14513">
        <v>0</v>
      </c>
      <c r="AE14513">
        <v>0</v>
      </c>
      <c r="AF14513">
        <v>0</v>
      </c>
      <c r="AG14513">
        <v>0</v>
      </c>
      <c r="AH14513">
        <v>0</v>
      </c>
      <c r="AI14513">
        <v>0</v>
      </c>
      <c r="AJ14513">
        <v>0</v>
      </c>
      <c r="AK14513">
        <v>0</v>
      </c>
      <c r="AL14513">
        <v>0</v>
      </c>
      <c r="AM14513">
        <v>0</v>
      </c>
    </row>
    <row r="14514" spans="1:39" x14ac:dyDescent="0.45">
      <c r="A14514" t="s">
        <v>55783</v>
      </c>
      <c r="B14514" t="s">
        <v>55784</v>
      </c>
      <c r="C14514" t="s">
        <v>55785</v>
      </c>
      <c r="D14514" t="s">
        <v>47340</v>
      </c>
      <c r="E14514" t="s">
        <v>316</v>
      </c>
      <c r="F14514" t="s">
        <v>846</v>
      </c>
      <c r="G14514" t="s">
        <v>57</v>
      </c>
      <c r="H14514" t="s">
        <v>508</v>
      </c>
      <c r="J14514" t="s">
        <v>509</v>
      </c>
      <c r="L14514">
        <v>1</v>
      </c>
      <c r="Q14514" s="1">
        <v>41652</v>
      </c>
      <c r="R14514" s="1">
        <v>41652</v>
      </c>
      <c r="S14514">
        <v>0</v>
      </c>
      <c r="T14514">
        <v>0</v>
      </c>
      <c r="U14514">
        <v>0</v>
      </c>
      <c r="V14514">
        <v>0</v>
      </c>
      <c r="W14514">
        <v>0</v>
      </c>
      <c r="X14514">
        <v>0</v>
      </c>
      <c r="Y14514">
        <v>1000000</v>
      </c>
      <c r="Z14514">
        <v>0</v>
      </c>
      <c r="AA14514">
        <v>0</v>
      </c>
      <c r="AB14514">
        <v>0</v>
      </c>
      <c r="AC14514">
        <v>0</v>
      </c>
      <c r="AD14514">
        <v>0</v>
      </c>
      <c r="AE14514">
        <v>0</v>
      </c>
      <c r="AF14514">
        <v>0</v>
      </c>
      <c r="AG14514">
        <v>0</v>
      </c>
      <c r="AH14514">
        <v>0</v>
      </c>
      <c r="AI14514">
        <v>0</v>
      </c>
      <c r="AJ14514">
        <v>0</v>
      </c>
      <c r="AK14514">
        <v>0</v>
      </c>
      <c r="AL14514">
        <v>0</v>
      </c>
      <c r="AM14514">
        <v>0</v>
      </c>
    </row>
    <row r="14515" spans="1:39" x14ac:dyDescent="0.45">
      <c r="A14515" t="s">
        <v>55786</v>
      </c>
      <c r="B14515" t="s">
        <v>55787</v>
      </c>
      <c r="C14515" t="s">
        <v>55788</v>
      </c>
      <c r="D14515" t="s">
        <v>55789</v>
      </c>
      <c r="E14515" t="s">
        <v>99</v>
      </c>
      <c r="F14515" t="s">
        <v>9083</v>
      </c>
      <c r="G14515" t="s">
        <v>57</v>
      </c>
      <c r="L14515">
        <v>2</v>
      </c>
      <c r="M14515" s="1">
        <v>40179</v>
      </c>
      <c r="N14515" s="2">
        <v>40179</v>
      </c>
      <c r="O14515" t="s">
        <v>118</v>
      </c>
      <c r="P14515">
        <v>2010</v>
      </c>
      <c r="Q14515" s="1">
        <v>41532</v>
      </c>
      <c r="R14515" s="1">
        <v>41866</v>
      </c>
      <c r="S14515">
        <v>1350000</v>
      </c>
      <c r="T14515">
        <v>0</v>
      </c>
      <c r="U14515">
        <v>0</v>
      </c>
      <c r="V14515">
        <v>0</v>
      </c>
      <c r="W14515">
        <v>0</v>
      </c>
      <c r="X14515">
        <v>0</v>
      </c>
      <c r="Y14515">
        <v>0</v>
      </c>
      <c r="Z14515">
        <v>0</v>
      </c>
      <c r="AA14515">
        <v>0</v>
      </c>
      <c r="AB14515">
        <v>0</v>
      </c>
      <c r="AC14515">
        <v>0</v>
      </c>
      <c r="AD14515">
        <v>0</v>
      </c>
      <c r="AE14515">
        <v>0</v>
      </c>
      <c r="AF14515">
        <v>0</v>
      </c>
      <c r="AG14515">
        <v>0</v>
      </c>
      <c r="AH14515">
        <v>0</v>
      </c>
      <c r="AI14515">
        <v>0</v>
      </c>
      <c r="AJ14515">
        <v>0</v>
      </c>
      <c r="AK14515">
        <v>0</v>
      </c>
      <c r="AL14515">
        <v>0</v>
      </c>
      <c r="AM14515">
        <v>0</v>
      </c>
    </row>
    <row r="14516" spans="1:39" x14ac:dyDescent="0.45">
      <c r="A14516" t="s">
        <v>55790</v>
      </c>
      <c r="B14516" t="s">
        <v>55791</v>
      </c>
      <c r="C14516" t="s">
        <v>55792</v>
      </c>
      <c r="D14516" t="s">
        <v>55793</v>
      </c>
      <c r="E14516" t="s">
        <v>16131</v>
      </c>
      <c r="F14516" s="3">
        <v>20000</v>
      </c>
      <c r="G14516" t="s">
        <v>57</v>
      </c>
      <c r="H14516" t="s">
        <v>46</v>
      </c>
      <c r="I14516" t="s">
        <v>115</v>
      </c>
      <c r="J14516" t="s">
        <v>334</v>
      </c>
      <c r="K14516" t="s">
        <v>334</v>
      </c>
      <c r="L14516">
        <v>1</v>
      </c>
      <c r="M14516" s="1">
        <v>40483</v>
      </c>
      <c r="N14516" s="2">
        <v>40483</v>
      </c>
      <c r="O14516" t="s">
        <v>216</v>
      </c>
      <c r="P14516">
        <v>2010</v>
      </c>
      <c r="Q14516" s="1">
        <v>40179</v>
      </c>
      <c r="R14516" s="1">
        <v>40179</v>
      </c>
      <c r="S14516">
        <v>20000</v>
      </c>
      <c r="T14516">
        <v>0</v>
      </c>
      <c r="U14516">
        <v>0</v>
      </c>
      <c r="V14516">
        <v>0</v>
      </c>
      <c r="W14516">
        <v>0</v>
      </c>
      <c r="X14516">
        <v>0</v>
      </c>
      <c r="Y14516">
        <v>0</v>
      </c>
      <c r="Z14516">
        <v>0</v>
      </c>
      <c r="AA14516">
        <v>0</v>
      </c>
      <c r="AB14516">
        <v>0</v>
      </c>
      <c r="AC14516">
        <v>0</v>
      </c>
      <c r="AD14516">
        <v>0</v>
      </c>
      <c r="AE14516">
        <v>0</v>
      </c>
      <c r="AF14516">
        <v>0</v>
      </c>
      <c r="AG14516">
        <v>0</v>
      </c>
      <c r="AH14516">
        <v>0</v>
      </c>
      <c r="AI14516">
        <v>0</v>
      </c>
      <c r="AJ14516">
        <v>0</v>
      </c>
      <c r="AK14516">
        <v>0</v>
      </c>
      <c r="AL14516">
        <v>0</v>
      </c>
      <c r="AM14516">
        <v>0</v>
      </c>
    </row>
    <row r="14517" spans="1:39" x14ac:dyDescent="0.45">
      <c r="A14517" t="s">
        <v>55794</v>
      </c>
      <c r="B14517" t="s">
        <v>55795</v>
      </c>
      <c r="C14517" t="s">
        <v>55796</v>
      </c>
      <c r="D14517" t="s">
        <v>55797</v>
      </c>
      <c r="E14517" t="s">
        <v>2129</v>
      </c>
      <c r="F14517" t="s">
        <v>114</v>
      </c>
      <c r="G14517" t="s">
        <v>57</v>
      </c>
      <c r="H14517" t="s">
        <v>192</v>
      </c>
      <c r="J14517" t="s">
        <v>193</v>
      </c>
      <c r="K14517" t="s">
        <v>193</v>
      </c>
      <c r="L14517">
        <v>1</v>
      </c>
      <c r="M14517" s="1">
        <v>40179</v>
      </c>
      <c r="N14517" s="2">
        <v>40179</v>
      </c>
      <c r="O14517" t="s">
        <v>118</v>
      </c>
      <c r="P14517">
        <v>2010</v>
      </c>
      <c r="Q14517" s="1">
        <v>40664</v>
      </c>
      <c r="R14517" s="1">
        <v>40664</v>
      </c>
      <c r="S14517">
        <v>0</v>
      </c>
      <c r="T14517">
        <v>0</v>
      </c>
      <c r="U14517">
        <v>0</v>
      </c>
      <c r="V14517">
        <v>0</v>
      </c>
      <c r="W14517">
        <v>0</v>
      </c>
      <c r="X14517">
        <v>0</v>
      </c>
      <c r="Y14517">
        <v>0</v>
      </c>
      <c r="Z14517">
        <v>0</v>
      </c>
      <c r="AA14517">
        <v>0</v>
      </c>
      <c r="AB14517">
        <v>0</v>
      </c>
      <c r="AC14517">
        <v>0</v>
      </c>
      <c r="AD14517">
        <v>0</v>
      </c>
      <c r="AE14517">
        <v>0</v>
      </c>
      <c r="AF14517">
        <v>0</v>
      </c>
      <c r="AG14517">
        <v>0</v>
      </c>
      <c r="AH14517">
        <v>0</v>
      </c>
      <c r="AI14517">
        <v>0</v>
      </c>
      <c r="AJ14517">
        <v>0</v>
      </c>
      <c r="AK14517">
        <v>0</v>
      </c>
      <c r="AL14517">
        <v>0</v>
      </c>
      <c r="AM14517">
        <v>0</v>
      </c>
    </row>
    <row r="14518" spans="1:39" x14ac:dyDescent="0.45">
      <c r="A14518" t="s">
        <v>55798</v>
      </c>
      <c r="B14518" t="s">
        <v>55799</v>
      </c>
      <c r="C14518" t="s">
        <v>55800</v>
      </c>
      <c r="D14518" t="s">
        <v>55801</v>
      </c>
      <c r="E14518" t="s">
        <v>89</v>
      </c>
      <c r="F14518" t="s">
        <v>55802</v>
      </c>
      <c r="G14518" t="s">
        <v>57</v>
      </c>
      <c r="H14518" t="s">
        <v>260</v>
      </c>
      <c r="I14518" t="s">
        <v>261</v>
      </c>
      <c r="J14518" t="s">
        <v>262</v>
      </c>
      <c r="K14518" t="s">
        <v>262</v>
      </c>
      <c r="L14518">
        <v>4</v>
      </c>
      <c r="M14518" s="1">
        <v>40909</v>
      </c>
      <c r="N14518" s="2">
        <v>40909</v>
      </c>
      <c r="O14518" t="s">
        <v>132</v>
      </c>
      <c r="P14518">
        <v>2012</v>
      </c>
      <c r="Q14518" s="1">
        <v>40787</v>
      </c>
      <c r="R14518" s="1">
        <v>41773</v>
      </c>
      <c r="S14518">
        <v>2000000</v>
      </c>
      <c r="T14518">
        <v>0</v>
      </c>
      <c r="U14518">
        <v>0</v>
      </c>
      <c r="V14518">
        <v>0</v>
      </c>
      <c r="W14518">
        <v>0</v>
      </c>
      <c r="X14518">
        <v>0</v>
      </c>
      <c r="Y14518">
        <v>575000</v>
      </c>
      <c r="Z14518">
        <v>400000</v>
      </c>
      <c r="AA14518">
        <v>0</v>
      </c>
      <c r="AB14518">
        <v>0</v>
      </c>
      <c r="AC14518">
        <v>0</v>
      </c>
      <c r="AD14518">
        <v>0</v>
      </c>
      <c r="AE14518">
        <v>0</v>
      </c>
      <c r="AF14518">
        <v>0</v>
      </c>
      <c r="AG14518">
        <v>0</v>
      </c>
      <c r="AH14518">
        <v>0</v>
      </c>
      <c r="AI14518">
        <v>0</v>
      </c>
      <c r="AJ14518">
        <v>0</v>
      </c>
      <c r="AK14518">
        <v>0</v>
      </c>
      <c r="AL14518">
        <v>0</v>
      </c>
      <c r="AM14518">
        <v>0</v>
      </c>
    </row>
    <row r="14519" spans="1:39" x14ac:dyDescent="0.45">
      <c r="A14519" t="s">
        <v>55803</v>
      </c>
      <c r="B14519" t="s">
        <v>55804</v>
      </c>
      <c r="C14519" t="s">
        <v>55805</v>
      </c>
      <c r="D14519" t="s">
        <v>448</v>
      </c>
      <c r="E14519" t="s">
        <v>449</v>
      </c>
      <c r="F14519" s="3">
        <v>30000</v>
      </c>
      <c r="G14519" t="s">
        <v>57</v>
      </c>
      <c r="H14519" t="s">
        <v>46</v>
      </c>
      <c r="I14519" t="s">
        <v>47</v>
      </c>
      <c r="J14519" t="s">
        <v>1578</v>
      </c>
      <c r="K14519" t="s">
        <v>55806</v>
      </c>
      <c r="L14519">
        <v>1</v>
      </c>
      <c r="M14519" s="1">
        <v>38051</v>
      </c>
      <c r="N14519" s="2">
        <v>38047</v>
      </c>
      <c r="O14519" t="s">
        <v>452</v>
      </c>
      <c r="P14519">
        <v>2004</v>
      </c>
      <c r="Q14519" s="1">
        <v>38047</v>
      </c>
      <c r="R14519" s="1">
        <v>38047</v>
      </c>
      <c r="S14519">
        <v>30000</v>
      </c>
      <c r="T14519">
        <v>0</v>
      </c>
      <c r="U14519">
        <v>0</v>
      </c>
      <c r="V14519">
        <v>0</v>
      </c>
      <c r="W14519">
        <v>0</v>
      </c>
      <c r="X14519">
        <v>0</v>
      </c>
      <c r="Y14519">
        <v>0</v>
      </c>
      <c r="Z14519">
        <v>0</v>
      </c>
      <c r="AA14519">
        <v>0</v>
      </c>
      <c r="AB14519">
        <v>0</v>
      </c>
      <c r="AC14519">
        <v>0</v>
      </c>
      <c r="AD14519">
        <v>0</v>
      </c>
      <c r="AE14519">
        <v>0</v>
      </c>
      <c r="AF14519">
        <v>0</v>
      </c>
      <c r="AG14519">
        <v>0</v>
      </c>
      <c r="AH14519">
        <v>0</v>
      </c>
      <c r="AI14519">
        <v>0</v>
      </c>
      <c r="AJ14519">
        <v>0</v>
      </c>
      <c r="AK14519">
        <v>0</v>
      </c>
      <c r="AL14519">
        <v>0</v>
      </c>
      <c r="AM14519">
        <v>0</v>
      </c>
    </row>
    <row r="14520" spans="1:39" x14ac:dyDescent="0.45">
      <c r="A14520" t="s">
        <v>55807</v>
      </c>
      <c r="B14520" t="s">
        <v>55808</v>
      </c>
      <c r="C14520" t="s">
        <v>55809</v>
      </c>
      <c r="D14520" t="s">
        <v>55810</v>
      </c>
      <c r="E14520" t="s">
        <v>11512</v>
      </c>
      <c r="F14520" t="s">
        <v>55811</v>
      </c>
      <c r="G14520" t="s">
        <v>57</v>
      </c>
      <c r="H14520" t="s">
        <v>46</v>
      </c>
      <c r="I14520" t="s">
        <v>1298</v>
      </c>
      <c r="J14520" t="s">
        <v>1299</v>
      </c>
      <c r="K14520" t="s">
        <v>1299</v>
      </c>
      <c r="L14520">
        <v>1</v>
      </c>
      <c r="M14520" s="1">
        <v>38353</v>
      </c>
      <c r="N14520" s="2">
        <v>38353</v>
      </c>
      <c r="O14520" t="s">
        <v>464</v>
      </c>
      <c r="P14520">
        <v>2005</v>
      </c>
      <c r="Q14520" s="1">
        <v>41892</v>
      </c>
      <c r="R14520" s="1">
        <v>41892</v>
      </c>
      <c r="S14520">
        <v>0</v>
      </c>
      <c r="T14520">
        <v>16000001</v>
      </c>
      <c r="U14520">
        <v>0</v>
      </c>
      <c r="V14520">
        <v>0</v>
      </c>
      <c r="W14520">
        <v>0</v>
      </c>
      <c r="X14520">
        <v>0</v>
      </c>
      <c r="Y14520">
        <v>0</v>
      </c>
      <c r="Z14520">
        <v>0</v>
      </c>
      <c r="AA14520">
        <v>0</v>
      </c>
      <c r="AB14520">
        <v>0</v>
      </c>
      <c r="AC14520">
        <v>0</v>
      </c>
      <c r="AD14520">
        <v>0</v>
      </c>
      <c r="AE14520">
        <v>0</v>
      </c>
      <c r="AF14520">
        <v>0</v>
      </c>
      <c r="AG14520">
        <v>0</v>
      </c>
      <c r="AH14520">
        <v>0</v>
      </c>
      <c r="AI14520">
        <v>0</v>
      </c>
      <c r="AJ14520">
        <v>0</v>
      </c>
      <c r="AK14520">
        <v>0</v>
      </c>
      <c r="AL14520">
        <v>0</v>
      </c>
      <c r="AM14520">
        <v>0</v>
      </c>
    </row>
    <row r="14521" spans="1:39" x14ac:dyDescent="0.45">
      <c r="A14521" t="s">
        <v>55812</v>
      </c>
      <c r="B14521" t="s">
        <v>55813</v>
      </c>
      <c r="C14521" t="s">
        <v>55814</v>
      </c>
      <c r="D14521" t="s">
        <v>55815</v>
      </c>
      <c r="E14521" t="s">
        <v>16310</v>
      </c>
      <c r="F14521" t="s">
        <v>16755</v>
      </c>
      <c r="G14521" t="s">
        <v>57</v>
      </c>
      <c r="H14521" t="s">
        <v>7135</v>
      </c>
      <c r="J14521" t="s">
        <v>7136</v>
      </c>
      <c r="K14521" t="s">
        <v>7136</v>
      </c>
      <c r="L14521">
        <v>2</v>
      </c>
      <c r="M14521" s="1">
        <v>40829</v>
      </c>
      <c r="N14521" s="2">
        <v>40817</v>
      </c>
      <c r="O14521" t="s">
        <v>94</v>
      </c>
      <c r="P14521">
        <v>2011</v>
      </c>
      <c r="Q14521" s="1">
        <v>40831</v>
      </c>
      <c r="R14521" s="1">
        <v>41039</v>
      </c>
      <c r="S14521">
        <v>14000</v>
      </c>
      <c r="T14521">
        <v>0</v>
      </c>
      <c r="U14521">
        <v>0</v>
      </c>
      <c r="V14521">
        <v>0</v>
      </c>
      <c r="W14521">
        <v>0</v>
      </c>
      <c r="X14521">
        <v>0</v>
      </c>
      <c r="Y14521">
        <v>148000</v>
      </c>
      <c r="Z14521">
        <v>0</v>
      </c>
      <c r="AA14521">
        <v>0</v>
      </c>
      <c r="AB14521">
        <v>0</v>
      </c>
      <c r="AC14521">
        <v>0</v>
      </c>
      <c r="AD14521">
        <v>0</v>
      </c>
      <c r="AE14521">
        <v>0</v>
      </c>
      <c r="AF14521">
        <v>0</v>
      </c>
      <c r="AG14521">
        <v>0</v>
      </c>
      <c r="AH14521">
        <v>0</v>
      </c>
      <c r="AI14521">
        <v>0</v>
      </c>
      <c r="AJ14521">
        <v>0</v>
      </c>
      <c r="AK14521">
        <v>0</v>
      </c>
      <c r="AL14521">
        <v>0</v>
      </c>
      <c r="AM14521">
        <v>0</v>
      </c>
    </row>
    <row r="14522" spans="1:39" x14ac:dyDescent="0.45">
      <c r="A14522" t="s">
        <v>55816</v>
      </c>
      <c r="B14522" t="s">
        <v>55817</v>
      </c>
      <c r="C14522" t="s">
        <v>55818</v>
      </c>
      <c r="D14522" t="s">
        <v>55819</v>
      </c>
      <c r="E14522" t="s">
        <v>8175</v>
      </c>
      <c r="F14522" t="s">
        <v>14401</v>
      </c>
      <c r="G14522" t="s">
        <v>57</v>
      </c>
      <c r="H14522" t="s">
        <v>46</v>
      </c>
      <c r="I14522" t="s">
        <v>526</v>
      </c>
      <c r="J14522" t="s">
        <v>1041</v>
      </c>
      <c r="K14522" t="s">
        <v>1041</v>
      </c>
      <c r="L14522">
        <v>1</v>
      </c>
      <c r="M14522" s="1">
        <v>41646</v>
      </c>
      <c r="N14522" s="2">
        <v>41640</v>
      </c>
      <c r="O14522" t="s">
        <v>84</v>
      </c>
      <c r="P14522">
        <v>2014</v>
      </c>
      <c r="Q14522" s="1">
        <v>41894</v>
      </c>
      <c r="R14522" s="1">
        <v>41894</v>
      </c>
      <c r="S14522">
        <v>1310000</v>
      </c>
      <c r="T14522">
        <v>0</v>
      </c>
      <c r="U14522">
        <v>0</v>
      </c>
      <c r="V14522">
        <v>0</v>
      </c>
      <c r="W14522">
        <v>0</v>
      </c>
      <c r="X14522">
        <v>0</v>
      </c>
      <c r="Y14522">
        <v>0</v>
      </c>
      <c r="Z14522">
        <v>0</v>
      </c>
      <c r="AA14522">
        <v>0</v>
      </c>
      <c r="AB14522">
        <v>0</v>
      </c>
      <c r="AC14522">
        <v>0</v>
      </c>
      <c r="AD14522">
        <v>0</v>
      </c>
      <c r="AE14522">
        <v>0</v>
      </c>
      <c r="AF14522">
        <v>0</v>
      </c>
      <c r="AG14522">
        <v>0</v>
      </c>
      <c r="AH14522">
        <v>0</v>
      </c>
      <c r="AI14522">
        <v>0</v>
      </c>
      <c r="AJ14522">
        <v>0</v>
      </c>
      <c r="AK14522">
        <v>0</v>
      </c>
      <c r="AL14522">
        <v>0</v>
      </c>
      <c r="AM14522">
        <v>0</v>
      </c>
    </row>
    <row r="14523" spans="1:39" x14ac:dyDescent="0.45">
      <c r="A14523" t="s">
        <v>55820</v>
      </c>
      <c r="B14523" t="s">
        <v>55821</v>
      </c>
      <c r="C14523" t="s">
        <v>55822</v>
      </c>
      <c r="D14523" t="s">
        <v>293</v>
      </c>
      <c r="E14523" t="s">
        <v>294</v>
      </c>
      <c r="F14523" t="s">
        <v>55823</v>
      </c>
      <c r="G14523" t="s">
        <v>57</v>
      </c>
      <c r="H14523" t="s">
        <v>46</v>
      </c>
      <c r="I14523" t="s">
        <v>994</v>
      </c>
      <c r="J14523" t="s">
        <v>995</v>
      </c>
      <c r="K14523" t="s">
        <v>995</v>
      </c>
      <c r="L14523">
        <v>1</v>
      </c>
      <c r="Q14523" s="1">
        <v>39771</v>
      </c>
      <c r="R14523" s="1">
        <v>39771</v>
      </c>
      <c r="S14523">
        <v>0</v>
      </c>
      <c r="T14523">
        <v>972000</v>
      </c>
      <c r="U14523">
        <v>0</v>
      </c>
      <c r="V14523">
        <v>0</v>
      </c>
      <c r="W14523">
        <v>0</v>
      </c>
      <c r="X14523">
        <v>0</v>
      </c>
      <c r="Y14523">
        <v>0</v>
      </c>
      <c r="Z14523">
        <v>0</v>
      </c>
      <c r="AA14523">
        <v>0</v>
      </c>
      <c r="AB14523">
        <v>0</v>
      </c>
      <c r="AC14523">
        <v>0</v>
      </c>
      <c r="AD14523">
        <v>0</v>
      </c>
      <c r="AE14523">
        <v>0</v>
      </c>
      <c r="AF14523">
        <v>0</v>
      </c>
      <c r="AG14523">
        <v>0</v>
      </c>
      <c r="AH14523">
        <v>0</v>
      </c>
      <c r="AI14523">
        <v>0</v>
      </c>
      <c r="AJ14523">
        <v>0</v>
      </c>
      <c r="AK14523">
        <v>0</v>
      </c>
      <c r="AL14523">
        <v>0</v>
      </c>
      <c r="AM14523">
        <v>0</v>
      </c>
    </row>
    <row r="14524" spans="1:39" x14ac:dyDescent="0.45">
      <c r="A14524" t="s">
        <v>55824</v>
      </c>
      <c r="B14524" t="s">
        <v>55825</v>
      </c>
      <c r="C14524" t="s">
        <v>55826</v>
      </c>
      <c r="D14524" t="s">
        <v>55827</v>
      </c>
      <c r="E14524" t="s">
        <v>11381</v>
      </c>
      <c r="F14524" t="s">
        <v>114</v>
      </c>
      <c r="G14524" t="s">
        <v>57</v>
      </c>
      <c r="H14524" t="s">
        <v>496</v>
      </c>
      <c r="J14524" t="s">
        <v>497</v>
      </c>
      <c r="K14524" t="s">
        <v>497</v>
      </c>
      <c r="L14524">
        <v>2</v>
      </c>
      <c r="M14524" s="1">
        <v>39448</v>
      </c>
      <c r="N14524" s="2">
        <v>39448</v>
      </c>
      <c r="O14524" t="s">
        <v>181</v>
      </c>
      <c r="P14524">
        <v>2008</v>
      </c>
      <c r="Q14524" s="1">
        <v>41317</v>
      </c>
      <c r="R14524" s="1">
        <v>41323</v>
      </c>
      <c r="S14524">
        <v>0</v>
      </c>
      <c r="T14524">
        <v>0</v>
      </c>
      <c r="U14524">
        <v>0</v>
      </c>
      <c r="V14524">
        <v>0</v>
      </c>
      <c r="W14524">
        <v>0</v>
      </c>
      <c r="X14524">
        <v>0</v>
      </c>
      <c r="Y14524">
        <v>0</v>
      </c>
      <c r="Z14524">
        <v>0</v>
      </c>
      <c r="AA14524">
        <v>0</v>
      </c>
      <c r="AB14524">
        <v>0</v>
      </c>
      <c r="AC14524">
        <v>0</v>
      </c>
      <c r="AD14524">
        <v>0</v>
      </c>
      <c r="AE14524">
        <v>0</v>
      </c>
      <c r="AF14524">
        <v>0</v>
      </c>
      <c r="AG14524">
        <v>0</v>
      </c>
      <c r="AH14524">
        <v>0</v>
      </c>
      <c r="AI14524">
        <v>0</v>
      </c>
      <c r="AJ14524">
        <v>0</v>
      </c>
      <c r="AK14524">
        <v>0</v>
      </c>
      <c r="AL14524">
        <v>0</v>
      </c>
      <c r="AM14524">
        <v>0</v>
      </c>
    </row>
    <row r="14525" spans="1:39" x14ac:dyDescent="0.45">
      <c r="A14525" t="s">
        <v>55828</v>
      </c>
      <c r="B14525" t="s">
        <v>55829</v>
      </c>
      <c r="F14525" t="s">
        <v>114</v>
      </c>
      <c r="G14525" t="s">
        <v>57</v>
      </c>
      <c r="H14525" t="s">
        <v>1414</v>
      </c>
      <c r="J14525" t="s">
        <v>1991</v>
      </c>
      <c r="L14525">
        <v>1</v>
      </c>
      <c r="Q14525" s="1">
        <v>40148</v>
      </c>
      <c r="R14525" s="1">
        <v>40148</v>
      </c>
      <c r="S14525">
        <v>0</v>
      </c>
      <c r="T14525">
        <v>0</v>
      </c>
      <c r="U14525">
        <v>0</v>
      </c>
      <c r="V14525">
        <v>0</v>
      </c>
      <c r="W14525">
        <v>0</v>
      </c>
      <c r="X14525">
        <v>0</v>
      </c>
      <c r="Y14525">
        <v>0</v>
      </c>
      <c r="Z14525">
        <v>0</v>
      </c>
      <c r="AA14525">
        <v>0</v>
      </c>
      <c r="AB14525">
        <v>0</v>
      </c>
      <c r="AC14525">
        <v>0</v>
      </c>
      <c r="AD14525">
        <v>0</v>
      </c>
      <c r="AE14525">
        <v>0</v>
      </c>
      <c r="AF14525">
        <v>0</v>
      </c>
      <c r="AG14525">
        <v>0</v>
      </c>
      <c r="AH14525">
        <v>0</v>
      </c>
      <c r="AI14525">
        <v>0</v>
      </c>
      <c r="AJ14525">
        <v>0</v>
      </c>
      <c r="AK14525">
        <v>0</v>
      </c>
      <c r="AL14525">
        <v>0</v>
      </c>
      <c r="AM14525">
        <v>0</v>
      </c>
    </row>
    <row r="14526" spans="1:39" x14ac:dyDescent="0.45">
      <c r="A14526" t="s">
        <v>55830</v>
      </c>
      <c r="B14526" t="s">
        <v>55831</v>
      </c>
      <c r="C14526" t="s">
        <v>55832</v>
      </c>
      <c r="D14526" t="s">
        <v>55833</v>
      </c>
      <c r="E14526" t="s">
        <v>5963</v>
      </c>
      <c r="F14526" t="s">
        <v>114</v>
      </c>
      <c r="G14526" t="s">
        <v>57</v>
      </c>
      <c r="H14526" t="s">
        <v>283</v>
      </c>
      <c r="J14526" t="s">
        <v>7127</v>
      </c>
      <c r="K14526" t="s">
        <v>7127</v>
      </c>
      <c r="L14526">
        <v>1</v>
      </c>
      <c r="M14526" s="1">
        <v>41913</v>
      </c>
      <c r="N14526" s="2">
        <v>41913</v>
      </c>
      <c r="O14526" t="s">
        <v>8954</v>
      </c>
      <c r="P14526">
        <v>2014</v>
      </c>
      <c r="Q14526" t="s">
        <v>55834</v>
      </c>
      <c r="R14526" t="s">
        <v>55834</v>
      </c>
      <c r="S14526">
        <v>0</v>
      </c>
      <c r="T14526">
        <v>0</v>
      </c>
      <c r="U14526">
        <v>0</v>
      </c>
      <c r="V14526">
        <v>0</v>
      </c>
      <c r="W14526">
        <v>0</v>
      </c>
      <c r="X14526">
        <v>0</v>
      </c>
      <c r="Y14526">
        <v>0</v>
      </c>
      <c r="Z14526">
        <v>0</v>
      </c>
      <c r="AA14526">
        <v>0</v>
      </c>
      <c r="AB14526">
        <v>0</v>
      </c>
      <c r="AC14526">
        <v>0</v>
      </c>
      <c r="AD14526">
        <v>0</v>
      </c>
      <c r="AE14526">
        <v>0</v>
      </c>
      <c r="AF14526">
        <v>0</v>
      </c>
      <c r="AG14526">
        <v>0</v>
      </c>
      <c r="AH14526">
        <v>0</v>
      </c>
      <c r="AI14526">
        <v>0</v>
      </c>
      <c r="AJ14526">
        <v>0</v>
      </c>
      <c r="AK14526">
        <v>0</v>
      </c>
      <c r="AL14526">
        <v>0</v>
      </c>
      <c r="AM14526">
        <v>0</v>
      </c>
    </row>
    <row r="14527" spans="1:39" x14ac:dyDescent="0.45">
      <c r="A14527" t="s">
        <v>55835</v>
      </c>
      <c r="B14527" t="s">
        <v>55836</v>
      </c>
      <c r="C14527" t="s">
        <v>55837</v>
      </c>
      <c r="D14527" t="s">
        <v>1757</v>
      </c>
      <c r="E14527" t="s">
        <v>1758</v>
      </c>
      <c r="F14527" t="s">
        <v>55838</v>
      </c>
      <c r="H14527" t="s">
        <v>46</v>
      </c>
      <c r="I14527" t="s">
        <v>58</v>
      </c>
      <c r="J14527" t="s">
        <v>198</v>
      </c>
      <c r="K14527" t="s">
        <v>731</v>
      </c>
      <c r="L14527">
        <v>3</v>
      </c>
      <c r="M14527" s="1">
        <v>34700</v>
      </c>
      <c r="N14527" s="2">
        <v>34700</v>
      </c>
      <c r="O14527" t="s">
        <v>3471</v>
      </c>
      <c r="P14527">
        <v>1995</v>
      </c>
      <c r="Q14527" s="1">
        <v>39567</v>
      </c>
      <c r="R14527" s="1">
        <v>41660</v>
      </c>
      <c r="S14527">
        <v>0</v>
      </c>
      <c r="T14527">
        <v>40499998</v>
      </c>
      <c r="U14527">
        <v>0</v>
      </c>
      <c r="V14527">
        <v>0</v>
      </c>
      <c r="W14527">
        <v>0</v>
      </c>
      <c r="X14527">
        <v>0</v>
      </c>
      <c r="Y14527">
        <v>0</v>
      </c>
      <c r="Z14527">
        <v>0</v>
      </c>
      <c r="AA14527">
        <v>0</v>
      </c>
      <c r="AB14527">
        <v>0</v>
      </c>
      <c r="AC14527">
        <v>0</v>
      </c>
      <c r="AD14527">
        <v>0</v>
      </c>
      <c r="AE14527">
        <v>0</v>
      </c>
      <c r="AF14527">
        <v>0</v>
      </c>
      <c r="AG14527">
        <v>0</v>
      </c>
      <c r="AH14527">
        <v>0</v>
      </c>
      <c r="AI14527">
        <v>0</v>
      </c>
      <c r="AJ14527">
        <v>0</v>
      </c>
      <c r="AK14527">
        <v>0</v>
      </c>
      <c r="AL14527">
        <v>0</v>
      </c>
      <c r="AM14527">
        <v>0</v>
      </c>
    </row>
    <row r="14528" spans="1:39" x14ac:dyDescent="0.45">
      <c r="A14528" t="s">
        <v>55839</v>
      </c>
      <c r="B14528" t="s">
        <v>55840</v>
      </c>
      <c r="C14528" t="s">
        <v>55841</v>
      </c>
      <c r="D14528" t="s">
        <v>55842</v>
      </c>
      <c r="E14528" t="s">
        <v>578</v>
      </c>
      <c r="F14528" t="s">
        <v>820</v>
      </c>
      <c r="G14528" t="s">
        <v>57</v>
      </c>
      <c r="H14528" t="s">
        <v>46</v>
      </c>
      <c r="I14528" t="s">
        <v>58</v>
      </c>
      <c r="J14528" t="s">
        <v>198</v>
      </c>
      <c r="K14528" t="s">
        <v>199</v>
      </c>
      <c r="L14528">
        <v>1</v>
      </c>
      <c r="Q14528" s="1">
        <v>41957</v>
      </c>
      <c r="R14528" s="1">
        <v>41957</v>
      </c>
      <c r="S14528">
        <v>118000</v>
      </c>
      <c r="T14528">
        <v>0</v>
      </c>
      <c r="U14528">
        <v>0</v>
      </c>
      <c r="V14528">
        <v>0</v>
      </c>
      <c r="W14528">
        <v>0</v>
      </c>
      <c r="X14528">
        <v>0</v>
      </c>
      <c r="Y14528">
        <v>0</v>
      </c>
      <c r="Z14528">
        <v>0</v>
      </c>
      <c r="AA14528">
        <v>0</v>
      </c>
      <c r="AB14528">
        <v>0</v>
      </c>
      <c r="AC14528">
        <v>0</v>
      </c>
      <c r="AD14528">
        <v>0</v>
      </c>
      <c r="AE14528">
        <v>0</v>
      </c>
      <c r="AF14528">
        <v>0</v>
      </c>
      <c r="AG14528">
        <v>0</v>
      </c>
      <c r="AH14528">
        <v>0</v>
      </c>
      <c r="AI14528">
        <v>0</v>
      </c>
      <c r="AJ14528">
        <v>0</v>
      </c>
      <c r="AK14528">
        <v>0</v>
      </c>
      <c r="AL14528">
        <v>0</v>
      </c>
      <c r="AM14528">
        <v>0</v>
      </c>
    </row>
    <row r="14529" spans="1:39" x14ac:dyDescent="0.45">
      <c r="A14529" t="s">
        <v>55843</v>
      </c>
      <c r="B14529" t="s">
        <v>55844</v>
      </c>
      <c r="C14529" t="s">
        <v>55845</v>
      </c>
      <c r="D14529" t="s">
        <v>55846</v>
      </c>
      <c r="E14529" t="s">
        <v>1280</v>
      </c>
      <c r="F14529" t="s">
        <v>426</v>
      </c>
      <c r="G14529" t="s">
        <v>57</v>
      </c>
      <c r="H14529" t="s">
        <v>283</v>
      </c>
      <c r="J14529" t="s">
        <v>284</v>
      </c>
      <c r="K14529" t="s">
        <v>284</v>
      </c>
      <c r="L14529">
        <v>1</v>
      </c>
      <c r="M14529" s="1">
        <v>40198</v>
      </c>
      <c r="N14529" s="2">
        <v>40179</v>
      </c>
      <c r="O14529" t="s">
        <v>118</v>
      </c>
      <c r="P14529">
        <v>2010</v>
      </c>
      <c r="Q14529" s="1">
        <v>40647</v>
      </c>
      <c r="R14529" s="1">
        <v>40647</v>
      </c>
      <c r="S14529">
        <v>200000</v>
      </c>
      <c r="T14529">
        <v>0</v>
      </c>
      <c r="U14529">
        <v>0</v>
      </c>
      <c r="V14529">
        <v>0</v>
      </c>
      <c r="W14529">
        <v>0</v>
      </c>
      <c r="X14529">
        <v>0</v>
      </c>
      <c r="Y14529">
        <v>0</v>
      </c>
      <c r="Z14529">
        <v>0</v>
      </c>
      <c r="AA14529">
        <v>0</v>
      </c>
      <c r="AB14529">
        <v>0</v>
      </c>
      <c r="AC14529">
        <v>0</v>
      </c>
      <c r="AD14529">
        <v>0</v>
      </c>
      <c r="AE14529">
        <v>0</v>
      </c>
      <c r="AF14529">
        <v>0</v>
      </c>
      <c r="AG14529">
        <v>0</v>
      </c>
      <c r="AH14529">
        <v>0</v>
      </c>
      <c r="AI14529">
        <v>0</v>
      </c>
      <c r="AJ14529">
        <v>0</v>
      </c>
      <c r="AK14529">
        <v>0</v>
      </c>
      <c r="AL14529">
        <v>0</v>
      </c>
      <c r="AM14529">
        <v>0</v>
      </c>
    </row>
    <row r="14530" spans="1:39" x14ac:dyDescent="0.45">
      <c r="A14530" t="s">
        <v>55847</v>
      </c>
      <c r="B14530" t="s">
        <v>55848</v>
      </c>
      <c r="C14530" t="s">
        <v>55849</v>
      </c>
      <c r="D14530" t="s">
        <v>55850</v>
      </c>
      <c r="E14530" t="s">
        <v>4707</v>
      </c>
      <c r="F14530" s="3">
        <v>50000</v>
      </c>
      <c r="G14530" t="s">
        <v>101</v>
      </c>
      <c r="H14530" t="s">
        <v>46</v>
      </c>
      <c r="I14530" t="s">
        <v>2353</v>
      </c>
      <c r="J14530" t="s">
        <v>13102</v>
      </c>
      <c r="K14530" t="s">
        <v>55224</v>
      </c>
      <c r="L14530">
        <v>1</v>
      </c>
      <c r="M14530" s="1">
        <v>40339</v>
      </c>
      <c r="N14530" s="2">
        <v>40330</v>
      </c>
      <c r="O14530" t="s">
        <v>1166</v>
      </c>
      <c r="P14530">
        <v>2010</v>
      </c>
      <c r="Q14530" s="1">
        <v>40354</v>
      </c>
      <c r="R14530" s="1">
        <v>40354</v>
      </c>
      <c r="S14530">
        <v>50000</v>
      </c>
      <c r="T14530">
        <v>0</v>
      </c>
      <c r="U14530">
        <v>0</v>
      </c>
      <c r="V14530">
        <v>0</v>
      </c>
      <c r="W14530">
        <v>0</v>
      </c>
      <c r="X14530">
        <v>0</v>
      </c>
      <c r="Y14530">
        <v>0</v>
      </c>
      <c r="Z14530">
        <v>0</v>
      </c>
      <c r="AA14530">
        <v>0</v>
      </c>
      <c r="AB14530">
        <v>0</v>
      </c>
      <c r="AC14530">
        <v>0</v>
      </c>
      <c r="AD14530">
        <v>0</v>
      </c>
      <c r="AE14530">
        <v>0</v>
      </c>
      <c r="AF14530">
        <v>0</v>
      </c>
      <c r="AG14530">
        <v>0</v>
      </c>
      <c r="AH14530">
        <v>0</v>
      </c>
      <c r="AI14530">
        <v>0</v>
      </c>
      <c r="AJ14530">
        <v>0</v>
      </c>
      <c r="AK14530">
        <v>0</v>
      </c>
      <c r="AL14530">
        <v>0</v>
      </c>
      <c r="AM14530">
        <v>0</v>
      </c>
    </row>
    <row r="14531" spans="1:39" x14ac:dyDescent="0.45">
      <c r="A14531" t="s">
        <v>55851</v>
      </c>
      <c r="B14531" t="s">
        <v>55852</v>
      </c>
      <c r="C14531" t="s">
        <v>55853</v>
      </c>
      <c r="D14531" t="s">
        <v>176</v>
      </c>
      <c r="E14531" t="s">
        <v>177</v>
      </c>
      <c r="F14531" t="s">
        <v>55854</v>
      </c>
      <c r="G14531" t="s">
        <v>57</v>
      </c>
      <c r="H14531" t="s">
        <v>214</v>
      </c>
      <c r="J14531" t="s">
        <v>1446</v>
      </c>
      <c r="L14531">
        <v>1</v>
      </c>
      <c r="Q14531" s="1">
        <v>39619</v>
      </c>
      <c r="R14531" s="1">
        <v>39619</v>
      </c>
      <c r="S14531">
        <v>0</v>
      </c>
      <c r="T14531">
        <v>233000</v>
      </c>
      <c r="U14531">
        <v>0</v>
      </c>
      <c r="V14531">
        <v>0</v>
      </c>
      <c r="W14531">
        <v>0</v>
      </c>
      <c r="X14531">
        <v>0</v>
      </c>
      <c r="Y14531">
        <v>0</v>
      </c>
      <c r="Z14531">
        <v>0</v>
      </c>
      <c r="AA14531">
        <v>0</v>
      </c>
      <c r="AB14531">
        <v>0</v>
      </c>
      <c r="AC14531">
        <v>0</v>
      </c>
      <c r="AD14531">
        <v>0</v>
      </c>
      <c r="AE14531">
        <v>0</v>
      </c>
      <c r="AF14531">
        <v>233000</v>
      </c>
      <c r="AG14531">
        <v>0</v>
      </c>
      <c r="AH14531">
        <v>0</v>
      </c>
      <c r="AI14531">
        <v>0</v>
      </c>
      <c r="AJ14531">
        <v>0</v>
      </c>
      <c r="AK14531">
        <v>0</v>
      </c>
      <c r="AL14531">
        <v>0</v>
      </c>
      <c r="AM14531">
        <v>0</v>
      </c>
    </row>
    <row r="14532" spans="1:39" x14ac:dyDescent="0.45">
      <c r="A14532" t="s">
        <v>55855</v>
      </c>
      <c r="B14532" t="s">
        <v>55856</v>
      </c>
      <c r="C14532" t="s">
        <v>55857</v>
      </c>
      <c r="D14532" t="s">
        <v>55858</v>
      </c>
      <c r="E14532" t="s">
        <v>343</v>
      </c>
      <c r="F14532" t="s">
        <v>114</v>
      </c>
      <c r="G14532" t="s">
        <v>57</v>
      </c>
      <c r="H14532" t="s">
        <v>46</v>
      </c>
      <c r="I14532" t="s">
        <v>1298</v>
      </c>
      <c r="J14532" t="s">
        <v>1299</v>
      </c>
      <c r="K14532" t="s">
        <v>33157</v>
      </c>
      <c r="L14532">
        <v>1</v>
      </c>
      <c r="M14532" s="1">
        <v>40620</v>
      </c>
      <c r="N14532" s="2">
        <v>40603</v>
      </c>
      <c r="O14532" t="s">
        <v>528</v>
      </c>
      <c r="P14532">
        <v>2011</v>
      </c>
      <c r="Q14532" s="1">
        <v>40668</v>
      </c>
      <c r="R14532" s="1">
        <v>40668</v>
      </c>
      <c r="S14532">
        <v>0</v>
      </c>
      <c r="T14532">
        <v>0</v>
      </c>
      <c r="U14532">
        <v>0</v>
      </c>
      <c r="V14532">
        <v>0</v>
      </c>
      <c r="W14532">
        <v>0</v>
      </c>
      <c r="X14532">
        <v>0</v>
      </c>
      <c r="Y14532">
        <v>0</v>
      </c>
      <c r="Z14532">
        <v>0</v>
      </c>
      <c r="AA14532">
        <v>0</v>
      </c>
      <c r="AB14532">
        <v>0</v>
      </c>
      <c r="AC14532">
        <v>0</v>
      </c>
      <c r="AD14532">
        <v>0</v>
      </c>
      <c r="AE14532">
        <v>0</v>
      </c>
      <c r="AF14532">
        <v>0</v>
      </c>
      <c r="AG14532">
        <v>0</v>
      </c>
      <c r="AH14532">
        <v>0</v>
      </c>
      <c r="AI14532">
        <v>0</v>
      </c>
      <c r="AJ14532">
        <v>0</v>
      </c>
      <c r="AK14532">
        <v>0</v>
      </c>
      <c r="AL14532">
        <v>0</v>
      </c>
      <c r="AM14532">
        <v>0</v>
      </c>
    </row>
    <row r="14533" spans="1:39" x14ac:dyDescent="0.45">
      <c r="A14533" t="s">
        <v>55859</v>
      </c>
      <c r="B14533" t="s">
        <v>55860</v>
      </c>
      <c r="C14533" t="s">
        <v>55861</v>
      </c>
      <c r="D14533" t="s">
        <v>448</v>
      </c>
      <c r="E14533" t="s">
        <v>449</v>
      </c>
      <c r="F14533" t="s">
        <v>55862</v>
      </c>
      <c r="G14533" t="s">
        <v>57</v>
      </c>
      <c r="H14533" t="s">
        <v>46</v>
      </c>
      <c r="I14533" t="s">
        <v>58</v>
      </c>
      <c r="J14533" t="s">
        <v>198</v>
      </c>
      <c r="K14533" t="s">
        <v>1623</v>
      </c>
      <c r="L14533">
        <v>1</v>
      </c>
      <c r="M14533" s="1">
        <v>39448</v>
      </c>
      <c r="N14533" s="2">
        <v>39448</v>
      </c>
      <c r="O14533" t="s">
        <v>181</v>
      </c>
      <c r="P14533">
        <v>2008</v>
      </c>
      <c r="Q14533" s="1">
        <v>40345</v>
      </c>
      <c r="R14533" s="1">
        <v>40345</v>
      </c>
      <c r="S14533">
        <v>0</v>
      </c>
      <c r="T14533">
        <v>432500</v>
      </c>
      <c r="U14533">
        <v>0</v>
      </c>
      <c r="V14533">
        <v>0</v>
      </c>
      <c r="W14533">
        <v>0</v>
      </c>
      <c r="X14533">
        <v>0</v>
      </c>
      <c r="Y14533">
        <v>0</v>
      </c>
      <c r="Z14533">
        <v>0</v>
      </c>
      <c r="AA14533">
        <v>0</v>
      </c>
      <c r="AB14533">
        <v>0</v>
      </c>
      <c r="AC14533">
        <v>0</v>
      </c>
      <c r="AD14533">
        <v>0</v>
      </c>
      <c r="AE14533">
        <v>0</v>
      </c>
      <c r="AF14533">
        <v>0</v>
      </c>
      <c r="AG14533">
        <v>0</v>
      </c>
      <c r="AH14533">
        <v>0</v>
      </c>
      <c r="AI14533">
        <v>0</v>
      </c>
      <c r="AJ14533">
        <v>0</v>
      </c>
      <c r="AK14533">
        <v>0</v>
      </c>
      <c r="AL14533">
        <v>0</v>
      </c>
      <c r="AM14533">
        <v>0</v>
      </c>
    </row>
    <row r="14534" spans="1:39" x14ac:dyDescent="0.45">
      <c r="A14534" t="s">
        <v>55863</v>
      </c>
      <c r="B14534" t="s">
        <v>55864</v>
      </c>
      <c r="C14534" t="s">
        <v>55865</v>
      </c>
      <c r="D14534" t="s">
        <v>55866</v>
      </c>
      <c r="E14534" t="s">
        <v>4213</v>
      </c>
      <c r="F14534" t="s">
        <v>714</v>
      </c>
      <c r="G14534" t="s">
        <v>57</v>
      </c>
      <c r="H14534" t="s">
        <v>46</v>
      </c>
      <c r="I14534" t="s">
        <v>58</v>
      </c>
      <c r="J14534" t="s">
        <v>198</v>
      </c>
      <c r="K14534" t="s">
        <v>199</v>
      </c>
      <c r="L14534">
        <v>1</v>
      </c>
      <c r="M14534" s="1">
        <v>39814</v>
      </c>
      <c r="N14534" s="2">
        <v>39814</v>
      </c>
      <c r="O14534" t="s">
        <v>188</v>
      </c>
      <c r="P14534">
        <v>2009</v>
      </c>
      <c r="Q14534" s="1">
        <v>39814</v>
      </c>
      <c r="R14534" s="1">
        <v>39814</v>
      </c>
      <c r="S14534">
        <v>250000</v>
      </c>
      <c r="T14534">
        <v>0</v>
      </c>
      <c r="U14534">
        <v>0</v>
      </c>
      <c r="V14534">
        <v>0</v>
      </c>
      <c r="W14534">
        <v>0</v>
      </c>
      <c r="X14534">
        <v>0</v>
      </c>
      <c r="Y14534">
        <v>0</v>
      </c>
      <c r="Z14534">
        <v>0</v>
      </c>
      <c r="AA14534">
        <v>0</v>
      </c>
      <c r="AB14534">
        <v>0</v>
      </c>
      <c r="AC14534">
        <v>0</v>
      </c>
      <c r="AD14534">
        <v>0</v>
      </c>
      <c r="AE14534">
        <v>0</v>
      </c>
      <c r="AF14534">
        <v>0</v>
      </c>
      <c r="AG14534">
        <v>0</v>
      </c>
      <c r="AH14534">
        <v>0</v>
      </c>
      <c r="AI14534">
        <v>0</v>
      </c>
      <c r="AJ14534">
        <v>0</v>
      </c>
      <c r="AK14534">
        <v>0</v>
      </c>
      <c r="AL14534">
        <v>0</v>
      </c>
      <c r="AM14534">
        <v>0</v>
      </c>
    </row>
    <row r="14535" spans="1:39" x14ac:dyDescent="0.45">
      <c r="A14535" t="s">
        <v>55867</v>
      </c>
      <c r="B14535" t="s">
        <v>55868</v>
      </c>
      <c r="C14535" t="s">
        <v>55869</v>
      </c>
      <c r="D14535" t="s">
        <v>55870</v>
      </c>
      <c r="E14535" t="s">
        <v>1758</v>
      </c>
      <c r="F14535" t="s">
        <v>55871</v>
      </c>
      <c r="G14535" t="s">
        <v>57</v>
      </c>
      <c r="H14535" t="s">
        <v>46</v>
      </c>
      <c r="I14535" t="s">
        <v>267</v>
      </c>
      <c r="J14535" t="s">
        <v>268</v>
      </c>
      <c r="K14535" t="s">
        <v>268</v>
      </c>
      <c r="L14535">
        <v>2</v>
      </c>
      <c r="M14535" s="1">
        <v>39814</v>
      </c>
      <c r="N14535" s="2">
        <v>39814</v>
      </c>
      <c r="O14535" t="s">
        <v>188</v>
      </c>
      <c r="P14535">
        <v>2009</v>
      </c>
      <c r="Q14535" s="1">
        <v>40392</v>
      </c>
      <c r="R14535" s="1">
        <v>40673</v>
      </c>
      <c r="S14535">
        <v>0</v>
      </c>
      <c r="T14535">
        <v>14050000</v>
      </c>
      <c r="U14535">
        <v>0</v>
      </c>
      <c r="V14535">
        <v>0</v>
      </c>
      <c r="W14535">
        <v>0</v>
      </c>
      <c r="X14535">
        <v>0</v>
      </c>
      <c r="Y14535">
        <v>0</v>
      </c>
      <c r="Z14535">
        <v>0</v>
      </c>
      <c r="AA14535">
        <v>0</v>
      </c>
      <c r="AB14535">
        <v>0</v>
      </c>
      <c r="AC14535">
        <v>0</v>
      </c>
      <c r="AD14535">
        <v>0</v>
      </c>
      <c r="AE14535">
        <v>0</v>
      </c>
      <c r="AF14535">
        <v>0</v>
      </c>
      <c r="AG14535">
        <v>2550000</v>
      </c>
      <c r="AH14535">
        <v>11500000</v>
      </c>
      <c r="AI14535">
        <v>0</v>
      </c>
      <c r="AJ14535">
        <v>0</v>
      </c>
      <c r="AK14535">
        <v>0</v>
      </c>
      <c r="AL14535">
        <v>0</v>
      </c>
      <c r="AM14535">
        <v>0</v>
      </c>
    </row>
    <row r="14536" spans="1:39" x14ac:dyDescent="0.45">
      <c r="A14536" t="s">
        <v>55872</v>
      </c>
      <c r="B14536" t="s">
        <v>55873</v>
      </c>
      <c r="C14536" t="s">
        <v>55874</v>
      </c>
      <c r="D14536" t="s">
        <v>33538</v>
      </c>
      <c r="E14536" t="s">
        <v>108</v>
      </c>
      <c r="F14536" t="s">
        <v>2557</v>
      </c>
      <c r="G14536" t="s">
        <v>57</v>
      </c>
      <c r="H14536" t="s">
        <v>46</v>
      </c>
      <c r="I14536" t="s">
        <v>47</v>
      </c>
      <c r="J14536" t="s">
        <v>48</v>
      </c>
      <c r="K14536" t="s">
        <v>49</v>
      </c>
      <c r="L14536">
        <v>2</v>
      </c>
      <c r="M14536" s="1">
        <v>38108</v>
      </c>
      <c r="N14536" s="2">
        <v>38108</v>
      </c>
      <c r="O14536" t="s">
        <v>965</v>
      </c>
      <c r="P14536">
        <v>2004</v>
      </c>
      <c r="Q14536" s="1">
        <v>39071</v>
      </c>
      <c r="R14536" s="1">
        <v>39294</v>
      </c>
      <c r="S14536">
        <v>0</v>
      </c>
      <c r="T14536">
        <v>6000000</v>
      </c>
      <c r="U14536">
        <v>0</v>
      </c>
      <c r="V14536">
        <v>0</v>
      </c>
      <c r="W14536">
        <v>0</v>
      </c>
      <c r="X14536">
        <v>0</v>
      </c>
      <c r="Y14536">
        <v>0</v>
      </c>
      <c r="Z14536">
        <v>0</v>
      </c>
      <c r="AA14536">
        <v>0</v>
      </c>
      <c r="AB14536">
        <v>0</v>
      </c>
      <c r="AC14536">
        <v>0</v>
      </c>
      <c r="AD14536">
        <v>0</v>
      </c>
      <c r="AE14536">
        <v>0</v>
      </c>
      <c r="AF14536">
        <v>6000000</v>
      </c>
      <c r="AG14536">
        <v>0</v>
      </c>
      <c r="AH14536">
        <v>0</v>
      </c>
      <c r="AI14536">
        <v>0</v>
      </c>
      <c r="AJ14536">
        <v>0</v>
      </c>
      <c r="AK14536">
        <v>0</v>
      </c>
      <c r="AL14536">
        <v>0</v>
      </c>
      <c r="AM14536">
        <v>0</v>
      </c>
    </row>
    <row r="14537" spans="1:39" x14ac:dyDescent="0.45">
      <c r="A14537" t="s">
        <v>55875</v>
      </c>
      <c r="B14537" t="s">
        <v>55876</v>
      </c>
      <c r="C14537" t="s">
        <v>55877</v>
      </c>
      <c r="D14537" t="s">
        <v>107</v>
      </c>
      <c r="E14537" t="s">
        <v>108</v>
      </c>
      <c r="F14537" t="s">
        <v>2016</v>
      </c>
      <c r="G14537" t="s">
        <v>57</v>
      </c>
      <c r="H14537" t="s">
        <v>46</v>
      </c>
      <c r="I14537" t="s">
        <v>47</v>
      </c>
      <c r="J14537" t="s">
        <v>48</v>
      </c>
      <c r="K14537" t="s">
        <v>49</v>
      </c>
      <c r="L14537">
        <v>2</v>
      </c>
      <c r="M14537" s="1">
        <v>37987</v>
      </c>
      <c r="N14537" s="2">
        <v>37987</v>
      </c>
      <c r="O14537" t="s">
        <v>452</v>
      </c>
      <c r="P14537">
        <v>2004</v>
      </c>
      <c r="Q14537" s="1">
        <v>39994</v>
      </c>
      <c r="R14537" s="1">
        <v>40700</v>
      </c>
      <c r="S14537">
        <v>0</v>
      </c>
      <c r="T14537">
        <v>0</v>
      </c>
      <c r="U14537">
        <v>0</v>
      </c>
      <c r="V14537">
        <v>0</v>
      </c>
      <c r="W14537">
        <v>0</v>
      </c>
      <c r="X14537">
        <v>650000</v>
      </c>
      <c r="Y14537">
        <v>0</v>
      </c>
      <c r="Z14537">
        <v>0</v>
      </c>
      <c r="AA14537">
        <v>0</v>
      </c>
      <c r="AB14537">
        <v>0</v>
      </c>
      <c r="AC14537">
        <v>0</v>
      </c>
      <c r="AD14537">
        <v>0</v>
      </c>
      <c r="AE14537">
        <v>0</v>
      </c>
      <c r="AF14537">
        <v>0</v>
      </c>
      <c r="AG14537">
        <v>0</v>
      </c>
      <c r="AH14537">
        <v>0</v>
      </c>
      <c r="AI14537">
        <v>0</v>
      </c>
      <c r="AJ14537">
        <v>0</v>
      </c>
      <c r="AK14537">
        <v>0</v>
      </c>
      <c r="AL14537">
        <v>0</v>
      </c>
      <c r="AM14537">
        <v>0</v>
      </c>
    </row>
    <row r="14538" spans="1:39" x14ac:dyDescent="0.45">
      <c r="A14538" t="s">
        <v>55878</v>
      </c>
      <c r="B14538" t="s">
        <v>55879</v>
      </c>
      <c r="C14538" t="s">
        <v>55880</v>
      </c>
      <c r="D14538" t="s">
        <v>55881</v>
      </c>
      <c r="E14538" t="s">
        <v>11101</v>
      </c>
      <c r="F14538" t="s">
        <v>55882</v>
      </c>
      <c r="G14538" t="s">
        <v>57</v>
      </c>
      <c r="H14538" t="s">
        <v>46</v>
      </c>
      <c r="I14538" t="s">
        <v>205</v>
      </c>
      <c r="J14538" t="s">
        <v>206</v>
      </c>
      <c r="K14538" t="s">
        <v>206</v>
      </c>
      <c r="L14538">
        <v>1</v>
      </c>
      <c r="M14538" s="1">
        <v>39083</v>
      </c>
      <c r="N14538" s="2">
        <v>39083</v>
      </c>
      <c r="O14538" t="s">
        <v>110</v>
      </c>
      <c r="P14538">
        <v>2007</v>
      </c>
      <c r="Q14538" s="1">
        <v>40191</v>
      </c>
      <c r="R14538" s="1">
        <v>40191</v>
      </c>
      <c r="S14538">
        <v>0</v>
      </c>
      <c r="T14538">
        <v>1464200</v>
      </c>
      <c r="U14538">
        <v>0</v>
      </c>
      <c r="V14538">
        <v>0</v>
      </c>
      <c r="W14538">
        <v>0</v>
      </c>
      <c r="X14538">
        <v>0</v>
      </c>
      <c r="Y14538">
        <v>0</v>
      </c>
      <c r="Z14538">
        <v>0</v>
      </c>
      <c r="AA14538">
        <v>0</v>
      </c>
      <c r="AB14538">
        <v>0</v>
      </c>
      <c r="AC14538">
        <v>0</v>
      </c>
      <c r="AD14538">
        <v>0</v>
      </c>
      <c r="AE14538">
        <v>0</v>
      </c>
      <c r="AF14538">
        <v>0</v>
      </c>
      <c r="AG14538">
        <v>0</v>
      </c>
      <c r="AH14538">
        <v>0</v>
      </c>
      <c r="AI14538">
        <v>0</v>
      </c>
      <c r="AJ14538">
        <v>0</v>
      </c>
      <c r="AK14538">
        <v>0</v>
      </c>
      <c r="AL14538">
        <v>0</v>
      </c>
      <c r="AM14538">
        <v>0</v>
      </c>
    </row>
    <row r="14539" spans="1:39" x14ac:dyDescent="0.45">
      <c r="A14539" t="s">
        <v>55883</v>
      </c>
      <c r="B14539" t="s">
        <v>55884</v>
      </c>
      <c r="C14539" t="s">
        <v>55885</v>
      </c>
      <c r="D14539" t="s">
        <v>55886</v>
      </c>
      <c r="E14539" t="s">
        <v>2697</v>
      </c>
      <c r="F14539" t="s">
        <v>846</v>
      </c>
      <c r="G14539" t="s">
        <v>57</v>
      </c>
      <c r="H14539" t="s">
        <v>74</v>
      </c>
      <c r="J14539" t="s">
        <v>75</v>
      </c>
      <c r="K14539" t="s">
        <v>75</v>
      </c>
      <c r="L14539">
        <v>1</v>
      </c>
      <c r="M14539" s="1">
        <v>39083</v>
      </c>
      <c r="N14539" s="2">
        <v>39083</v>
      </c>
      <c r="O14539" t="s">
        <v>110</v>
      </c>
      <c r="P14539">
        <v>2007</v>
      </c>
      <c r="Q14539" s="1">
        <v>40564</v>
      </c>
      <c r="R14539" s="1">
        <v>40564</v>
      </c>
      <c r="S14539">
        <v>0</v>
      </c>
      <c r="T14539">
        <v>1000000</v>
      </c>
      <c r="U14539">
        <v>0</v>
      </c>
      <c r="V14539">
        <v>0</v>
      </c>
      <c r="W14539">
        <v>0</v>
      </c>
      <c r="X14539">
        <v>0</v>
      </c>
      <c r="Y14539">
        <v>0</v>
      </c>
      <c r="Z14539">
        <v>0</v>
      </c>
      <c r="AA14539">
        <v>0</v>
      </c>
      <c r="AB14539">
        <v>0</v>
      </c>
      <c r="AC14539">
        <v>0</v>
      </c>
      <c r="AD14539">
        <v>0</v>
      </c>
      <c r="AE14539">
        <v>0</v>
      </c>
      <c r="AF14539">
        <v>1000000</v>
      </c>
      <c r="AG14539">
        <v>0</v>
      </c>
      <c r="AH14539">
        <v>0</v>
      </c>
      <c r="AI14539">
        <v>0</v>
      </c>
      <c r="AJ14539">
        <v>0</v>
      </c>
      <c r="AK14539">
        <v>0</v>
      </c>
      <c r="AL14539">
        <v>0</v>
      </c>
      <c r="AM14539">
        <v>0</v>
      </c>
    </row>
    <row r="14540" spans="1:39" x14ac:dyDescent="0.45">
      <c r="A14540" t="s">
        <v>55887</v>
      </c>
      <c r="B14540" t="s">
        <v>55888</v>
      </c>
      <c r="C14540" t="s">
        <v>55889</v>
      </c>
      <c r="D14540" t="s">
        <v>55890</v>
      </c>
      <c r="E14540" t="s">
        <v>559</v>
      </c>
      <c r="F14540" t="s">
        <v>714</v>
      </c>
      <c r="G14540" t="s">
        <v>57</v>
      </c>
      <c r="H14540" t="s">
        <v>46</v>
      </c>
      <c r="I14540" t="s">
        <v>47</v>
      </c>
      <c r="J14540" t="s">
        <v>48</v>
      </c>
      <c r="K14540" t="s">
        <v>49</v>
      </c>
      <c r="L14540">
        <v>1</v>
      </c>
      <c r="M14540" s="1">
        <v>40544</v>
      </c>
      <c r="N14540" s="2">
        <v>40544</v>
      </c>
      <c r="O14540" t="s">
        <v>528</v>
      </c>
      <c r="P14540">
        <v>2011</v>
      </c>
      <c r="Q14540" s="1">
        <v>41471</v>
      </c>
      <c r="R14540" s="1">
        <v>41471</v>
      </c>
      <c r="S14540">
        <v>0</v>
      </c>
      <c r="T14540">
        <v>0</v>
      </c>
      <c r="U14540">
        <v>0</v>
      </c>
      <c r="V14540">
        <v>0</v>
      </c>
      <c r="W14540">
        <v>0</v>
      </c>
      <c r="X14540">
        <v>0</v>
      </c>
      <c r="Y14540">
        <v>0</v>
      </c>
      <c r="Z14540">
        <v>0</v>
      </c>
      <c r="AA14540">
        <v>0</v>
      </c>
      <c r="AB14540">
        <v>0</v>
      </c>
      <c r="AC14540">
        <v>0</v>
      </c>
      <c r="AD14540">
        <v>0</v>
      </c>
      <c r="AE14540">
        <v>250000</v>
      </c>
      <c r="AF14540">
        <v>0</v>
      </c>
      <c r="AG14540">
        <v>0</v>
      </c>
      <c r="AH14540">
        <v>0</v>
      </c>
      <c r="AI14540">
        <v>0</v>
      </c>
      <c r="AJ14540">
        <v>0</v>
      </c>
      <c r="AK14540">
        <v>0</v>
      </c>
      <c r="AL14540">
        <v>0</v>
      </c>
      <c r="AM14540">
        <v>0</v>
      </c>
    </row>
    <row r="14541" spans="1:39" x14ac:dyDescent="0.45">
      <c r="A14541" t="s">
        <v>55891</v>
      </c>
      <c r="B14541" t="s">
        <v>55892</v>
      </c>
      <c r="C14541" t="s">
        <v>55893</v>
      </c>
      <c r="D14541" t="s">
        <v>12004</v>
      </c>
      <c r="E14541" t="s">
        <v>7623</v>
      </c>
      <c r="F14541" t="s">
        <v>282</v>
      </c>
      <c r="G14541" t="s">
        <v>57</v>
      </c>
      <c r="H14541" t="s">
        <v>122</v>
      </c>
      <c r="J14541" t="s">
        <v>123</v>
      </c>
      <c r="K14541" t="s">
        <v>123</v>
      </c>
      <c r="L14541">
        <v>1</v>
      </c>
      <c r="M14541" s="1">
        <v>40189</v>
      </c>
      <c r="N14541" s="2">
        <v>40179</v>
      </c>
      <c r="O14541" t="s">
        <v>118</v>
      </c>
      <c r="P14541">
        <v>2010</v>
      </c>
      <c r="Q14541" s="1">
        <v>40553</v>
      </c>
      <c r="R14541" s="1">
        <v>40553</v>
      </c>
      <c r="S14541">
        <v>0</v>
      </c>
      <c r="T14541">
        <v>100000</v>
      </c>
      <c r="U14541">
        <v>0</v>
      </c>
      <c r="V14541">
        <v>0</v>
      </c>
      <c r="W14541">
        <v>0</v>
      </c>
      <c r="X14541">
        <v>0</v>
      </c>
      <c r="Y14541">
        <v>0</v>
      </c>
      <c r="Z14541">
        <v>0</v>
      </c>
      <c r="AA14541">
        <v>0</v>
      </c>
      <c r="AB14541">
        <v>0</v>
      </c>
      <c r="AC14541">
        <v>0</v>
      </c>
      <c r="AD14541">
        <v>0</v>
      </c>
      <c r="AE14541">
        <v>0</v>
      </c>
      <c r="AF14541">
        <v>100000</v>
      </c>
      <c r="AG14541">
        <v>0</v>
      </c>
      <c r="AH14541">
        <v>0</v>
      </c>
      <c r="AI14541">
        <v>0</v>
      </c>
      <c r="AJ14541">
        <v>0</v>
      </c>
      <c r="AK14541">
        <v>0</v>
      </c>
      <c r="AL14541">
        <v>0</v>
      </c>
      <c r="AM14541">
        <v>0</v>
      </c>
    </row>
    <row r="14542" spans="1:39" x14ac:dyDescent="0.45">
      <c r="A14542" t="s">
        <v>55894</v>
      </c>
      <c r="B14542" t="s">
        <v>55895</v>
      </c>
      <c r="C14542" t="s">
        <v>55896</v>
      </c>
      <c r="D14542" t="s">
        <v>389</v>
      </c>
      <c r="E14542" t="s">
        <v>390</v>
      </c>
      <c r="F14542" t="s">
        <v>114</v>
      </c>
      <c r="G14542" t="s">
        <v>57</v>
      </c>
      <c r="H14542" t="s">
        <v>74</v>
      </c>
      <c r="J14542" t="s">
        <v>6353</v>
      </c>
      <c r="K14542" t="s">
        <v>6354</v>
      </c>
      <c r="L14542">
        <v>1</v>
      </c>
      <c r="M14542" s="1">
        <v>26665</v>
      </c>
      <c r="N14542" s="2">
        <v>26665</v>
      </c>
      <c r="O14542" t="s">
        <v>20881</v>
      </c>
      <c r="P14542">
        <v>1973</v>
      </c>
      <c r="Q14542" s="1">
        <v>41557</v>
      </c>
      <c r="R14542" s="1">
        <v>41557</v>
      </c>
      <c r="S14542">
        <v>0</v>
      </c>
      <c r="T14542">
        <v>0</v>
      </c>
      <c r="U14542">
        <v>0</v>
      </c>
      <c r="V14542">
        <v>0</v>
      </c>
      <c r="W14542">
        <v>0</v>
      </c>
      <c r="X14542">
        <v>0</v>
      </c>
      <c r="Y14542">
        <v>0</v>
      </c>
      <c r="Z14542">
        <v>0</v>
      </c>
      <c r="AA14542">
        <v>0</v>
      </c>
      <c r="AB14542">
        <v>0</v>
      </c>
      <c r="AC14542">
        <v>0</v>
      </c>
      <c r="AD14542">
        <v>0</v>
      </c>
      <c r="AE14542">
        <v>0</v>
      </c>
      <c r="AF14542">
        <v>0</v>
      </c>
      <c r="AG14542">
        <v>0</v>
      </c>
      <c r="AH14542">
        <v>0</v>
      </c>
      <c r="AI14542">
        <v>0</v>
      </c>
      <c r="AJ14542">
        <v>0</v>
      </c>
      <c r="AK14542">
        <v>0</v>
      </c>
      <c r="AL14542">
        <v>0</v>
      </c>
      <c r="AM14542">
        <v>0</v>
      </c>
    </row>
    <row r="14543" spans="1:39" x14ac:dyDescent="0.45">
      <c r="A14543" t="s">
        <v>55897</v>
      </c>
      <c r="B14543" t="s">
        <v>55898</v>
      </c>
      <c r="C14543" t="s">
        <v>55899</v>
      </c>
      <c r="D14543" t="s">
        <v>2191</v>
      </c>
      <c r="E14543" t="s">
        <v>2192</v>
      </c>
      <c r="F14543" t="s">
        <v>114</v>
      </c>
      <c r="G14543" t="s">
        <v>57</v>
      </c>
      <c r="H14543" t="s">
        <v>46</v>
      </c>
      <c r="I14543" t="s">
        <v>148</v>
      </c>
      <c r="J14543" t="s">
        <v>149</v>
      </c>
      <c r="K14543" t="s">
        <v>33192</v>
      </c>
      <c r="L14543">
        <v>1</v>
      </c>
      <c r="M14543" s="1">
        <v>41290</v>
      </c>
      <c r="N14543" s="2">
        <v>41275</v>
      </c>
      <c r="O14543" t="s">
        <v>164</v>
      </c>
      <c r="P14543">
        <v>2013</v>
      </c>
      <c r="Q14543" s="1">
        <v>41563</v>
      </c>
      <c r="R14543" s="1">
        <v>41563</v>
      </c>
      <c r="S14543">
        <v>0</v>
      </c>
      <c r="T14543">
        <v>0</v>
      </c>
      <c r="U14543">
        <v>0</v>
      </c>
      <c r="V14543">
        <v>0</v>
      </c>
      <c r="W14543">
        <v>0</v>
      </c>
      <c r="X14543">
        <v>0</v>
      </c>
      <c r="Y14543">
        <v>0</v>
      </c>
      <c r="Z14543">
        <v>0</v>
      </c>
      <c r="AA14543">
        <v>0</v>
      </c>
      <c r="AB14543">
        <v>0</v>
      </c>
      <c r="AC14543">
        <v>0</v>
      </c>
      <c r="AD14543">
        <v>0</v>
      </c>
      <c r="AE14543">
        <v>0</v>
      </c>
      <c r="AF14543">
        <v>0</v>
      </c>
      <c r="AG14543">
        <v>0</v>
      </c>
      <c r="AH14543">
        <v>0</v>
      </c>
      <c r="AI14543">
        <v>0</v>
      </c>
      <c r="AJ14543">
        <v>0</v>
      </c>
      <c r="AK14543">
        <v>0</v>
      </c>
      <c r="AL14543">
        <v>0</v>
      </c>
      <c r="AM14543">
        <v>0</v>
      </c>
    </row>
    <row r="14544" spans="1:39" x14ac:dyDescent="0.45">
      <c r="A14544" t="s">
        <v>55900</v>
      </c>
      <c r="B14544" t="s">
        <v>55901</v>
      </c>
      <c r="C14544" t="s">
        <v>55902</v>
      </c>
      <c r="F14544" t="s">
        <v>114</v>
      </c>
      <c r="G14544" t="s">
        <v>57</v>
      </c>
      <c r="H14544" t="s">
        <v>74</v>
      </c>
      <c r="J14544" t="s">
        <v>75</v>
      </c>
      <c r="K14544" t="s">
        <v>75</v>
      </c>
      <c r="L14544">
        <v>1</v>
      </c>
      <c r="Q14544" s="1">
        <v>41956</v>
      </c>
      <c r="R14544" s="1">
        <v>41956</v>
      </c>
      <c r="S14544">
        <v>0</v>
      </c>
      <c r="T14544">
        <v>0</v>
      </c>
      <c r="U14544">
        <v>0</v>
      </c>
      <c r="V14544">
        <v>0</v>
      </c>
      <c r="W14544">
        <v>0</v>
      </c>
      <c r="X14544">
        <v>0</v>
      </c>
      <c r="Y14544">
        <v>0</v>
      </c>
      <c r="Z14544">
        <v>0</v>
      </c>
      <c r="AA14544">
        <v>0</v>
      </c>
      <c r="AB14544">
        <v>0</v>
      </c>
      <c r="AC14544">
        <v>0</v>
      </c>
      <c r="AD14544">
        <v>0</v>
      </c>
      <c r="AE14544">
        <v>0</v>
      </c>
      <c r="AF14544">
        <v>0</v>
      </c>
      <c r="AG14544">
        <v>0</v>
      </c>
      <c r="AH14544">
        <v>0</v>
      </c>
      <c r="AI14544">
        <v>0</v>
      </c>
      <c r="AJ14544">
        <v>0</v>
      </c>
      <c r="AK14544">
        <v>0</v>
      </c>
      <c r="AL14544">
        <v>0</v>
      </c>
      <c r="AM14544">
        <v>0</v>
      </c>
    </row>
    <row r="14545" spans="1:39" x14ac:dyDescent="0.45">
      <c r="A14545" t="s">
        <v>55903</v>
      </c>
      <c r="B14545" t="s">
        <v>55904</v>
      </c>
      <c r="C14545" t="s">
        <v>55905</v>
      </c>
      <c r="D14545" t="s">
        <v>2741</v>
      </c>
      <c r="E14545" t="s">
        <v>1841</v>
      </c>
      <c r="F14545" t="s">
        <v>114</v>
      </c>
      <c r="G14545" t="s">
        <v>57</v>
      </c>
      <c r="H14545" t="s">
        <v>46</v>
      </c>
      <c r="I14545" t="s">
        <v>526</v>
      </c>
      <c r="J14545" t="s">
        <v>1041</v>
      </c>
      <c r="K14545" t="s">
        <v>55906</v>
      </c>
      <c r="L14545">
        <v>1</v>
      </c>
      <c r="M14545" s="1">
        <v>35827</v>
      </c>
      <c r="N14545" s="2">
        <v>35827</v>
      </c>
      <c r="O14545" t="s">
        <v>709</v>
      </c>
      <c r="P14545">
        <v>1998</v>
      </c>
      <c r="Q14545" s="1">
        <v>41558</v>
      </c>
      <c r="R14545" s="1">
        <v>41558</v>
      </c>
      <c r="S14545">
        <v>0</v>
      </c>
      <c r="T14545">
        <v>0</v>
      </c>
      <c r="U14545">
        <v>0</v>
      </c>
      <c r="V14545">
        <v>0</v>
      </c>
      <c r="W14545">
        <v>0</v>
      </c>
      <c r="X14545">
        <v>0</v>
      </c>
      <c r="Y14545">
        <v>0</v>
      </c>
      <c r="Z14545">
        <v>0</v>
      </c>
      <c r="AA14545">
        <v>0</v>
      </c>
      <c r="AB14545">
        <v>0</v>
      </c>
      <c r="AC14545">
        <v>0</v>
      </c>
      <c r="AD14545">
        <v>0</v>
      </c>
      <c r="AE14545">
        <v>0</v>
      </c>
      <c r="AF14545">
        <v>0</v>
      </c>
      <c r="AG14545">
        <v>0</v>
      </c>
      <c r="AH14545">
        <v>0</v>
      </c>
      <c r="AI14545">
        <v>0</v>
      </c>
      <c r="AJ14545">
        <v>0</v>
      </c>
      <c r="AK14545">
        <v>0</v>
      </c>
      <c r="AL14545">
        <v>0</v>
      </c>
      <c r="AM14545">
        <v>0</v>
      </c>
    </row>
    <row r="14546" spans="1:39" x14ac:dyDescent="0.45">
      <c r="A14546" t="s">
        <v>55907</v>
      </c>
      <c r="B14546" t="s">
        <v>55908</v>
      </c>
      <c r="C14546" t="s">
        <v>55909</v>
      </c>
      <c r="D14546" t="s">
        <v>55910</v>
      </c>
      <c r="E14546" t="s">
        <v>55911</v>
      </c>
      <c r="F14546" t="s">
        <v>114</v>
      </c>
      <c r="G14546" t="s">
        <v>57</v>
      </c>
      <c r="H14546" t="s">
        <v>46</v>
      </c>
      <c r="I14546" t="s">
        <v>3634</v>
      </c>
      <c r="J14546" t="s">
        <v>3635</v>
      </c>
      <c r="K14546" t="s">
        <v>3636</v>
      </c>
      <c r="L14546">
        <v>1</v>
      </c>
      <c r="Q14546" s="1">
        <v>41856</v>
      </c>
      <c r="R14546" s="1">
        <v>41856</v>
      </c>
      <c r="S14546">
        <v>0</v>
      </c>
      <c r="T14546">
        <v>0</v>
      </c>
      <c r="U14546">
        <v>0</v>
      </c>
      <c r="V14546">
        <v>0</v>
      </c>
      <c r="W14546">
        <v>0</v>
      </c>
      <c r="X14546">
        <v>0</v>
      </c>
      <c r="Y14546">
        <v>0</v>
      </c>
      <c r="Z14546">
        <v>0</v>
      </c>
      <c r="AA14546">
        <v>0</v>
      </c>
      <c r="AB14546">
        <v>0</v>
      </c>
      <c r="AC14546">
        <v>0</v>
      </c>
      <c r="AD14546">
        <v>0</v>
      </c>
      <c r="AE14546">
        <v>0</v>
      </c>
      <c r="AF14546">
        <v>0</v>
      </c>
      <c r="AG14546">
        <v>0</v>
      </c>
      <c r="AH14546">
        <v>0</v>
      </c>
      <c r="AI14546">
        <v>0</v>
      </c>
      <c r="AJ14546">
        <v>0</v>
      </c>
      <c r="AK14546">
        <v>0</v>
      </c>
      <c r="AL14546">
        <v>0</v>
      </c>
      <c r="AM14546">
        <v>0</v>
      </c>
    </row>
    <row r="14547" spans="1:39" x14ac:dyDescent="0.45">
      <c r="A14547" t="s">
        <v>55912</v>
      </c>
      <c r="B14547" t="s">
        <v>55913</v>
      </c>
      <c r="F14547" t="s">
        <v>55914</v>
      </c>
      <c r="G14547" t="s">
        <v>57</v>
      </c>
      <c r="H14547" t="s">
        <v>46</v>
      </c>
      <c r="I14547" t="s">
        <v>3634</v>
      </c>
      <c r="J14547" t="s">
        <v>3635</v>
      </c>
      <c r="K14547" t="s">
        <v>3636</v>
      </c>
      <c r="L14547">
        <v>1</v>
      </c>
      <c r="M14547" s="1">
        <v>40179</v>
      </c>
      <c r="N14547" s="2">
        <v>40179</v>
      </c>
      <c r="O14547" t="s">
        <v>118</v>
      </c>
      <c r="P14547">
        <v>2010</v>
      </c>
      <c r="Q14547" s="1">
        <v>40373</v>
      </c>
      <c r="R14547" s="1">
        <v>40373</v>
      </c>
      <c r="S14547">
        <v>0</v>
      </c>
      <c r="T14547">
        <v>37400612</v>
      </c>
      <c r="U14547">
        <v>0</v>
      </c>
      <c r="V14547">
        <v>0</v>
      </c>
      <c r="W14547">
        <v>0</v>
      </c>
      <c r="X14547">
        <v>0</v>
      </c>
      <c r="Y14547">
        <v>0</v>
      </c>
      <c r="Z14547">
        <v>0</v>
      </c>
      <c r="AA14547">
        <v>0</v>
      </c>
      <c r="AB14547">
        <v>0</v>
      </c>
      <c r="AC14547">
        <v>0</v>
      </c>
      <c r="AD14547">
        <v>0</v>
      </c>
      <c r="AE14547">
        <v>0</v>
      </c>
      <c r="AF14547">
        <v>0</v>
      </c>
      <c r="AG14547">
        <v>0</v>
      </c>
      <c r="AH14547">
        <v>0</v>
      </c>
      <c r="AI14547">
        <v>0</v>
      </c>
      <c r="AJ14547">
        <v>0</v>
      </c>
      <c r="AK14547">
        <v>0</v>
      </c>
      <c r="AL14547">
        <v>0</v>
      </c>
      <c r="AM14547">
        <v>0</v>
      </c>
    </row>
    <row r="14548" spans="1:39" x14ac:dyDescent="0.45">
      <c r="A14548" t="s">
        <v>55915</v>
      </c>
      <c r="B14548" t="s">
        <v>55916</v>
      </c>
      <c r="C14548" t="s">
        <v>55917</v>
      </c>
      <c r="D14548" t="s">
        <v>55918</v>
      </c>
      <c r="E14548" t="s">
        <v>128</v>
      </c>
      <c r="F14548" t="s">
        <v>114</v>
      </c>
      <c r="G14548" t="s">
        <v>57</v>
      </c>
      <c r="H14548" t="s">
        <v>46</v>
      </c>
      <c r="I14548" t="s">
        <v>58</v>
      </c>
      <c r="J14548" t="s">
        <v>59</v>
      </c>
      <c r="K14548" t="s">
        <v>414</v>
      </c>
      <c r="L14548">
        <v>2</v>
      </c>
      <c r="Q14548" s="1">
        <v>41699</v>
      </c>
      <c r="R14548" s="1">
        <v>41699</v>
      </c>
      <c r="S14548">
        <v>0</v>
      </c>
      <c r="T14548">
        <v>0</v>
      </c>
      <c r="U14548">
        <v>0</v>
      </c>
      <c r="V14548">
        <v>0</v>
      </c>
      <c r="W14548">
        <v>0</v>
      </c>
      <c r="X14548">
        <v>0</v>
      </c>
      <c r="Y14548">
        <v>0</v>
      </c>
      <c r="Z14548">
        <v>0</v>
      </c>
      <c r="AA14548">
        <v>0</v>
      </c>
      <c r="AB14548">
        <v>0</v>
      </c>
      <c r="AC14548">
        <v>0</v>
      </c>
      <c r="AD14548">
        <v>0</v>
      </c>
      <c r="AE14548">
        <v>0</v>
      </c>
      <c r="AF14548">
        <v>0</v>
      </c>
      <c r="AG14548">
        <v>0</v>
      </c>
      <c r="AH14548">
        <v>0</v>
      </c>
      <c r="AI14548">
        <v>0</v>
      </c>
      <c r="AJ14548">
        <v>0</v>
      </c>
      <c r="AK14548">
        <v>0</v>
      </c>
      <c r="AL14548">
        <v>0</v>
      </c>
      <c r="AM14548">
        <v>0</v>
      </c>
    </row>
    <row r="14549" spans="1:39" x14ac:dyDescent="0.45">
      <c r="A14549" t="s">
        <v>55919</v>
      </c>
      <c r="B14549" t="s">
        <v>55920</v>
      </c>
      <c r="C14549" t="s">
        <v>55921</v>
      </c>
      <c r="D14549" t="s">
        <v>55922</v>
      </c>
      <c r="E14549" t="s">
        <v>4113</v>
      </c>
      <c r="F14549" t="s">
        <v>109</v>
      </c>
      <c r="G14549" t="s">
        <v>57</v>
      </c>
      <c r="H14549" t="s">
        <v>46</v>
      </c>
      <c r="I14549" t="s">
        <v>58</v>
      </c>
      <c r="J14549" t="s">
        <v>198</v>
      </c>
      <c r="K14549" t="s">
        <v>833</v>
      </c>
      <c r="L14549">
        <v>1</v>
      </c>
      <c r="M14549" s="1">
        <v>36161</v>
      </c>
      <c r="N14549" s="2">
        <v>36161</v>
      </c>
      <c r="O14549" t="s">
        <v>1121</v>
      </c>
      <c r="P14549">
        <v>1999</v>
      </c>
      <c r="Q14549" s="1">
        <v>39372</v>
      </c>
      <c r="R14549" s="1">
        <v>39372</v>
      </c>
      <c r="S14549">
        <v>0</v>
      </c>
      <c r="T14549">
        <v>2000000</v>
      </c>
      <c r="U14549">
        <v>0</v>
      </c>
      <c r="V14549">
        <v>0</v>
      </c>
      <c r="W14549">
        <v>0</v>
      </c>
      <c r="X14549">
        <v>0</v>
      </c>
      <c r="Y14549">
        <v>0</v>
      </c>
      <c r="Z14549">
        <v>0</v>
      </c>
      <c r="AA14549">
        <v>0</v>
      </c>
      <c r="AB14549">
        <v>0</v>
      </c>
      <c r="AC14549">
        <v>0</v>
      </c>
      <c r="AD14549">
        <v>0</v>
      </c>
      <c r="AE14549">
        <v>0</v>
      </c>
      <c r="AF14549">
        <v>0</v>
      </c>
      <c r="AG14549">
        <v>2000000</v>
      </c>
      <c r="AH14549">
        <v>0</v>
      </c>
      <c r="AI14549">
        <v>0</v>
      </c>
      <c r="AJ14549">
        <v>0</v>
      </c>
      <c r="AK14549">
        <v>0</v>
      </c>
      <c r="AL14549">
        <v>0</v>
      </c>
      <c r="AM14549">
        <v>0</v>
      </c>
    </row>
    <row r="14550" spans="1:39" x14ac:dyDescent="0.45">
      <c r="A14550" t="s">
        <v>55923</v>
      </c>
      <c r="B14550" t="s">
        <v>55924</v>
      </c>
      <c r="C14550" t="s">
        <v>55925</v>
      </c>
      <c r="D14550" t="s">
        <v>55926</v>
      </c>
      <c r="E14550" t="s">
        <v>9259</v>
      </c>
      <c r="F14550" t="s">
        <v>55927</v>
      </c>
      <c r="G14550" t="s">
        <v>45</v>
      </c>
      <c r="H14550" t="s">
        <v>46</v>
      </c>
      <c r="I14550" t="s">
        <v>299</v>
      </c>
      <c r="J14550" t="s">
        <v>300</v>
      </c>
      <c r="K14550" t="s">
        <v>3857</v>
      </c>
      <c r="L14550">
        <v>4</v>
      </c>
      <c r="M14550" s="1">
        <v>39083</v>
      </c>
      <c r="N14550" s="2">
        <v>39083</v>
      </c>
      <c r="O14550" t="s">
        <v>110</v>
      </c>
      <c r="P14550">
        <v>2007</v>
      </c>
      <c r="Q14550" s="1">
        <v>39264</v>
      </c>
      <c r="R14550" s="1">
        <v>40896</v>
      </c>
      <c r="S14550">
        <v>0</v>
      </c>
      <c r="T14550">
        <v>23050000</v>
      </c>
      <c r="U14550">
        <v>0</v>
      </c>
      <c r="V14550">
        <v>0</v>
      </c>
      <c r="W14550">
        <v>0</v>
      </c>
      <c r="X14550">
        <v>6000000</v>
      </c>
      <c r="Y14550">
        <v>0</v>
      </c>
      <c r="Z14550">
        <v>0</v>
      </c>
      <c r="AA14550">
        <v>0</v>
      </c>
      <c r="AB14550">
        <v>0</v>
      </c>
      <c r="AC14550">
        <v>0</v>
      </c>
      <c r="AD14550">
        <v>0</v>
      </c>
      <c r="AE14550">
        <v>0</v>
      </c>
      <c r="AF14550">
        <v>0</v>
      </c>
      <c r="AG14550">
        <v>10000000</v>
      </c>
      <c r="AH14550">
        <v>0</v>
      </c>
      <c r="AI14550">
        <v>0</v>
      </c>
      <c r="AJ14550">
        <v>0</v>
      </c>
      <c r="AK14550">
        <v>0</v>
      </c>
      <c r="AL14550">
        <v>0</v>
      </c>
      <c r="AM14550">
        <v>0</v>
      </c>
    </row>
    <row r="14551" spans="1:39" x14ac:dyDescent="0.45">
      <c r="A14551" t="s">
        <v>55928</v>
      </c>
      <c r="B14551" t="s">
        <v>55929</v>
      </c>
      <c r="C14551" t="s">
        <v>55930</v>
      </c>
      <c r="D14551" t="s">
        <v>774</v>
      </c>
      <c r="E14551" t="s">
        <v>775</v>
      </c>
      <c r="F14551" t="s">
        <v>964</v>
      </c>
      <c r="G14551" t="s">
        <v>57</v>
      </c>
      <c r="H14551" t="s">
        <v>260</v>
      </c>
      <c r="I14551" t="s">
        <v>977</v>
      </c>
      <c r="J14551" t="s">
        <v>978</v>
      </c>
      <c r="K14551" t="s">
        <v>978</v>
      </c>
      <c r="L14551">
        <v>1</v>
      </c>
      <c r="M14551" s="1">
        <v>38718</v>
      </c>
      <c r="N14551" s="2">
        <v>38718</v>
      </c>
      <c r="O14551" t="s">
        <v>430</v>
      </c>
      <c r="P14551">
        <v>2006</v>
      </c>
      <c r="Q14551" s="1">
        <v>38718</v>
      </c>
      <c r="R14551" s="1">
        <v>38718</v>
      </c>
      <c r="S14551">
        <v>300000</v>
      </c>
      <c r="T14551">
        <v>0</v>
      </c>
      <c r="U14551">
        <v>0</v>
      </c>
      <c r="V14551">
        <v>0</v>
      </c>
      <c r="W14551">
        <v>0</v>
      </c>
      <c r="X14551">
        <v>0</v>
      </c>
      <c r="Y14551">
        <v>0</v>
      </c>
      <c r="Z14551">
        <v>0</v>
      </c>
      <c r="AA14551">
        <v>0</v>
      </c>
      <c r="AB14551">
        <v>0</v>
      </c>
      <c r="AC14551">
        <v>0</v>
      </c>
      <c r="AD14551">
        <v>0</v>
      </c>
      <c r="AE14551">
        <v>0</v>
      </c>
      <c r="AF14551">
        <v>0</v>
      </c>
      <c r="AG14551">
        <v>0</v>
      </c>
      <c r="AH14551">
        <v>0</v>
      </c>
      <c r="AI14551">
        <v>0</v>
      </c>
      <c r="AJ14551">
        <v>0</v>
      </c>
      <c r="AK14551">
        <v>0</v>
      </c>
      <c r="AL14551">
        <v>0</v>
      </c>
      <c r="AM14551">
        <v>0</v>
      </c>
    </row>
    <row r="14552" spans="1:39" x14ac:dyDescent="0.45">
      <c r="A14552" t="s">
        <v>55931</v>
      </c>
      <c r="B14552" t="s">
        <v>55932</v>
      </c>
      <c r="C14552" t="s">
        <v>55933</v>
      </c>
      <c r="D14552" t="s">
        <v>55934</v>
      </c>
      <c r="E14552" t="s">
        <v>1475</v>
      </c>
      <c r="F14552" t="s">
        <v>1206</v>
      </c>
      <c r="G14552" t="s">
        <v>57</v>
      </c>
      <c r="H14552" t="s">
        <v>655</v>
      </c>
      <c r="J14552" t="s">
        <v>1470</v>
      </c>
      <c r="K14552" t="s">
        <v>1470</v>
      </c>
      <c r="L14552">
        <v>1</v>
      </c>
      <c r="M14552" s="1">
        <v>38718</v>
      </c>
      <c r="N14552" s="2">
        <v>38718</v>
      </c>
      <c r="O14552" t="s">
        <v>430</v>
      </c>
      <c r="P14552">
        <v>2006</v>
      </c>
      <c r="Q14552" s="1">
        <v>39539</v>
      </c>
      <c r="R14552" s="1">
        <v>39539</v>
      </c>
      <c r="S14552">
        <v>1200000</v>
      </c>
      <c r="T14552">
        <v>0</v>
      </c>
      <c r="U14552">
        <v>0</v>
      </c>
      <c r="V14552">
        <v>0</v>
      </c>
      <c r="W14552">
        <v>0</v>
      </c>
      <c r="X14552">
        <v>0</v>
      </c>
      <c r="Y14552">
        <v>0</v>
      </c>
      <c r="Z14552">
        <v>0</v>
      </c>
      <c r="AA14552">
        <v>0</v>
      </c>
      <c r="AB14552">
        <v>0</v>
      </c>
      <c r="AC14552">
        <v>0</v>
      </c>
      <c r="AD14552">
        <v>0</v>
      </c>
      <c r="AE14552">
        <v>0</v>
      </c>
      <c r="AF14552">
        <v>0</v>
      </c>
      <c r="AG14552">
        <v>0</v>
      </c>
      <c r="AH14552">
        <v>0</v>
      </c>
      <c r="AI14552">
        <v>0</v>
      </c>
      <c r="AJ14552">
        <v>0</v>
      </c>
      <c r="AK14552">
        <v>0</v>
      </c>
      <c r="AL14552">
        <v>0</v>
      </c>
      <c r="AM14552">
        <v>0</v>
      </c>
    </row>
    <row r="14553" spans="1:39" x14ac:dyDescent="0.45">
      <c r="A14553" t="s">
        <v>55935</v>
      </c>
      <c r="B14553" t="s">
        <v>55936</v>
      </c>
      <c r="C14553" t="s">
        <v>55937</v>
      </c>
      <c r="D14553" t="s">
        <v>293</v>
      </c>
      <c r="E14553" t="s">
        <v>294</v>
      </c>
      <c r="F14553" t="s">
        <v>55938</v>
      </c>
      <c r="G14553" t="s">
        <v>57</v>
      </c>
      <c r="H14553" t="s">
        <v>46</v>
      </c>
      <c r="I14553" t="s">
        <v>1228</v>
      </c>
      <c r="J14553" t="s">
        <v>1229</v>
      </c>
      <c r="K14553" t="s">
        <v>8705</v>
      </c>
      <c r="L14553">
        <v>5</v>
      </c>
      <c r="Q14553" s="1">
        <v>40087</v>
      </c>
      <c r="R14553" s="1">
        <v>41059</v>
      </c>
      <c r="S14553">
        <v>0</v>
      </c>
      <c r="T14553">
        <v>5692656</v>
      </c>
      <c r="U14553">
        <v>0</v>
      </c>
      <c r="V14553">
        <v>0</v>
      </c>
      <c r="W14553">
        <v>0</v>
      </c>
      <c r="X14553">
        <v>870000</v>
      </c>
      <c r="Y14553">
        <v>0</v>
      </c>
      <c r="Z14553">
        <v>0</v>
      </c>
      <c r="AA14553">
        <v>0</v>
      </c>
      <c r="AB14553">
        <v>0</v>
      </c>
      <c r="AC14553">
        <v>0</v>
      </c>
      <c r="AD14553">
        <v>0</v>
      </c>
      <c r="AE14553">
        <v>0</v>
      </c>
      <c r="AF14553">
        <v>0</v>
      </c>
      <c r="AG14553">
        <v>0</v>
      </c>
      <c r="AH14553">
        <v>0</v>
      </c>
      <c r="AI14553">
        <v>0</v>
      </c>
      <c r="AJ14553">
        <v>0</v>
      </c>
      <c r="AK14553">
        <v>0</v>
      </c>
      <c r="AL14553">
        <v>0</v>
      </c>
      <c r="AM14553">
        <v>0</v>
      </c>
    </row>
    <row r="14554" spans="1:39" x14ac:dyDescent="0.45">
      <c r="A14554" t="s">
        <v>55939</v>
      </c>
      <c r="B14554" t="s">
        <v>55940</v>
      </c>
      <c r="C14554" t="s">
        <v>55941</v>
      </c>
      <c r="D14554" t="s">
        <v>461</v>
      </c>
      <c r="E14554" t="s">
        <v>462</v>
      </c>
      <c r="F14554" t="s">
        <v>1458</v>
      </c>
      <c r="G14554" t="s">
        <v>45</v>
      </c>
      <c r="H14554" t="s">
        <v>46</v>
      </c>
      <c r="I14554" t="s">
        <v>1298</v>
      </c>
      <c r="J14554" t="s">
        <v>1299</v>
      </c>
      <c r="K14554" t="s">
        <v>1299</v>
      </c>
      <c r="L14554">
        <v>1</v>
      </c>
      <c r="Q14554" s="1">
        <v>39303</v>
      </c>
      <c r="R14554" s="1">
        <v>39303</v>
      </c>
      <c r="S14554">
        <v>0</v>
      </c>
      <c r="T14554">
        <v>15000000</v>
      </c>
      <c r="U14554">
        <v>0</v>
      </c>
      <c r="V14554">
        <v>0</v>
      </c>
      <c r="W14554">
        <v>0</v>
      </c>
      <c r="X14554">
        <v>0</v>
      </c>
      <c r="Y14554">
        <v>0</v>
      </c>
      <c r="Z14554">
        <v>0</v>
      </c>
      <c r="AA14554">
        <v>0</v>
      </c>
      <c r="AB14554">
        <v>0</v>
      </c>
      <c r="AC14554">
        <v>0</v>
      </c>
      <c r="AD14554">
        <v>0</v>
      </c>
      <c r="AE14554">
        <v>0</v>
      </c>
      <c r="AF14554">
        <v>0</v>
      </c>
      <c r="AG14554">
        <v>15000000</v>
      </c>
      <c r="AH14554">
        <v>0</v>
      </c>
      <c r="AI14554">
        <v>0</v>
      </c>
      <c r="AJ14554">
        <v>0</v>
      </c>
      <c r="AK14554">
        <v>0</v>
      </c>
      <c r="AL14554">
        <v>0</v>
      </c>
      <c r="AM14554">
        <v>0</v>
      </c>
    </row>
    <row r="14555" spans="1:39" x14ac:dyDescent="0.45">
      <c r="A14555" t="s">
        <v>55942</v>
      </c>
      <c r="B14555" t="s">
        <v>55943</v>
      </c>
      <c r="D14555" t="s">
        <v>293</v>
      </c>
      <c r="E14555" t="s">
        <v>294</v>
      </c>
      <c r="F14555" t="s">
        <v>55944</v>
      </c>
      <c r="G14555" t="s">
        <v>57</v>
      </c>
      <c r="H14555" t="s">
        <v>46</v>
      </c>
      <c r="I14555" t="s">
        <v>58</v>
      </c>
      <c r="J14555" t="s">
        <v>198</v>
      </c>
      <c r="K14555" t="s">
        <v>621</v>
      </c>
      <c r="L14555">
        <v>2</v>
      </c>
      <c r="M14555" s="1">
        <v>40909</v>
      </c>
      <c r="N14555" s="2">
        <v>40909</v>
      </c>
      <c r="O14555" t="s">
        <v>132</v>
      </c>
      <c r="P14555">
        <v>2012</v>
      </c>
      <c r="Q14555" s="1">
        <v>41137</v>
      </c>
      <c r="R14555" s="1">
        <v>41411</v>
      </c>
      <c r="S14555">
        <v>0</v>
      </c>
      <c r="T14555">
        <v>0</v>
      </c>
      <c r="U14555">
        <v>0</v>
      </c>
      <c r="V14555">
        <v>0</v>
      </c>
      <c r="W14555">
        <v>0</v>
      </c>
      <c r="X14555">
        <v>1225000</v>
      </c>
      <c r="Y14555">
        <v>0</v>
      </c>
      <c r="Z14555">
        <v>0</v>
      </c>
      <c r="AA14555">
        <v>1900000</v>
      </c>
      <c r="AB14555">
        <v>0</v>
      </c>
      <c r="AC14555">
        <v>0</v>
      </c>
      <c r="AD14555">
        <v>0</v>
      </c>
      <c r="AE14555">
        <v>0</v>
      </c>
      <c r="AF14555">
        <v>0</v>
      </c>
      <c r="AG14555">
        <v>0</v>
      </c>
      <c r="AH14555">
        <v>0</v>
      </c>
      <c r="AI14555">
        <v>0</v>
      </c>
      <c r="AJ14555">
        <v>0</v>
      </c>
      <c r="AK14555">
        <v>0</v>
      </c>
      <c r="AL14555">
        <v>0</v>
      </c>
      <c r="AM14555">
        <v>0</v>
      </c>
    </row>
    <row r="14556" spans="1:39" x14ac:dyDescent="0.45">
      <c r="A14556" t="s">
        <v>55945</v>
      </c>
      <c r="B14556" t="s">
        <v>55946</v>
      </c>
      <c r="C14556" t="s">
        <v>55947</v>
      </c>
      <c r="D14556" t="s">
        <v>23782</v>
      </c>
      <c r="E14556" t="s">
        <v>1292</v>
      </c>
      <c r="F14556" t="s">
        <v>18421</v>
      </c>
      <c r="G14556" t="s">
        <v>45</v>
      </c>
      <c r="H14556" t="s">
        <v>46</v>
      </c>
      <c r="I14556" t="s">
        <v>299</v>
      </c>
      <c r="J14556" t="s">
        <v>300</v>
      </c>
      <c r="K14556" t="s">
        <v>4118</v>
      </c>
      <c r="L14556">
        <v>3</v>
      </c>
      <c r="M14556" s="1">
        <v>33239</v>
      </c>
      <c r="N14556" s="2">
        <v>33239</v>
      </c>
      <c r="O14556" t="s">
        <v>477</v>
      </c>
      <c r="P14556">
        <v>1991</v>
      </c>
      <c r="Q14556" s="1">
        <v>38792</v>
      </c>
      <c r="R14556" s="1">
        <v>39783</v>
      </c>
      <c r="S14556">
        <v>0</v>
      </c>
      <c r="T14556">
        <v>33200000</v>
      </c>
      <c r="U14556">
        <v>0</v>
      </c>
      <c r="V14556">
        <v>0</v>
      </c>
      <c r="W14556">
        <v>0</v>
      </c>
      <c r="X14556">
        <v>0</v>
      </c>
      <c r="Y14556">
        <v>0</v>
      </c>
      <c r="Z14556">
        <v>0</v>
      </c>
      <c r="AA14556">
        <v>0</v>
      </c>
      <c r="AB14556">
        <v>0</v>
      </c>
      <c r="AC14556">
        <v>0</v>
      </c>
      <c r="AD14556">
        <v>0</v>
      </c>
      <c r="AE14556">
        <v>0</v>
      </c>
      <c r="AF14556">
        <v>0</v>
      </c>
      <c r="AG14556">
        <v>12000000</v>
      </c>
      <c r="AH14556">
        <v>10000000</v>
      </c>
      <c r="AI14556">
        <v>0</v>
      </c>
      <c r="AJ14556">
        <v>0</v>
      </c>
      <c r="AK14556">
        <v>0</v>
      </c>
      <c r="AL14556">
        <v>0</v>
      </c>
      <c r="AM14556">
        <v>0</v>
      </c>
    </row>
    <row r="14557" spans="1:39" x14ac:dyDescent="0.45">
      <c r="A14557" t="s">
        <v>55948</v>
      </c>
      <c r="B14557" t="s">
        <v>55949</v>
      </c>
      <c r="D14557" t="s">
        <v>55950</v>
      </c>
      <c r="E14557" t="s">
        <v>1468</v>
      </c>
      <c r="F14557" t="s">
        <v>114</v>
      </c>
      <c r="G14557" t="s">
        <v>57</v>
      </c>
      <c r="H14557" t="s">
        <v>46</v>
      </c>
      <c r="I14557" t="s">
        <v>2923</v>
      </c>
      <c r="J14557" t="s">
        <v>2924</v>
      </c>
      <c r="K14557" t="s">
        <v>2925</v>
      </c>
      <c r="L14557">
        <v>1</v>
      </c>
      <c r="M14557" s="1">
        <v>40953</v>
      </c>
      <c r="N14557" s="2">
        <v>40940</v>
      </c>
      <c r="O14557" t="s">
        <v>132</v>
      </c>
      <c r="P14557">
        <v>2012</v>
      </c>
      <c r="Q14557" s="1">
        <v>41203</v>
      </c>
      <c r="R14557" s="1">
        <v>41203</v>
      </c>
      <c r="S14557">
        <v>0</v>
      </c>
      <c r="T14557">
        <v>0</v>
      </c>
      <c r="U14557">
        <v>0</v>
      </c>
      <c r="V14557">
        <v>0</v>
      </c>
      <c r="W14557">
        <v>0</v>
      </c>
      <c r="X14557">
        <v>0</v>
      </c>
      <c r="Y14557">
        <v>0</v>
      </c>
      <c r="Z14557">
        <v>0</v>
      </c>
      <c r="AA14557">
        <v>0</v>
      </c>
      <c r="AB14557">
        <v>0</v>
      </c>
      <c r="AC14557">
        <v>0</v>
      </c>
      <c r="AD14557">
        <v>0</v>
      </c>
      <c r="AE14557">
        <v>0</v>
      </c>
      <c r="AF14557">
        <v>0</v>
      </c>
      <c r="AG14557">
        <v>0</v>
      </c>
      <c r="AH14557">
        <v>0</v>
      </c>
      <c r="AI14557">
        <v>0</v>
      </c>
      <c r="AJ14557">
        <v>0</v>
      </c>
      <c r="AK14557">
        <v>0</v>
      </c>
      <c r="AL14557">
        <v>0</v>
      </c>
      <c r="AM14557">
        <v>0</v>
      </c>
    </row>
    <row r="14558" spans="1:39" x14ac:dyDescent="0.45">
      <c r="A14558" t="s">
        <v>55951</v>
      </c>
      <c r="B14558" t="s">
        <v>55952</v>
      </c>
      <c r="C14558" t="s">
        <v>55953</v>
      </c>
      <c r="D14558" t="s">
        <v>88</v>
      </c>
      <c r="E14558" t="s">
        <v>89</v>
      </c>
      <c r="F14558" t="s">
        <v>55954</v>
      </c>
      <c r="G14558" t="s">
        <v>57</v>
      </c>
      <c r="H14558" t="s">
        <v>46</v>
      </c>
      <c r="I14558" t="s">
        <v>58</v>
      </c>
      <c r="J14558" t="s">
        <v>989</v>
      </c>
      <c r="K14558" t="s">
        <v>10976</v>
      </c>
      <c r="L14558">
        <v>1</v>
      </c>
      <c r="M14558" s="1">
        <v>40148</v>
      </c>
      <c r="N14558" s="2">
        <v>40148</v>
      </c>
      <c r="O14558" t="s">
        <v>702</v>
      </c>
      <c r="P14558">
        <v>2009</v>
      </c>
      <c r="Q14558" s="1">
        <v>41537</v>
      </c>
      <c r="R14558" s="1">
        <v>41537</v>
      </c>
      <c r="S14558">
        <v>863400</v>
      </c>
      <c r="T14558">
        <v>0</v>
      </c>
      <c r="U14558">
        <v>0</v>
      </c>
      <c r="V14558">
        <v>0</v>
      </c>
      <c r="W14558">
        <v>0</v>
      </c>
      <c r="X14558">
        <v>0</v>
      </c>
      <c r="Y14558">
        <v>0</v>
      </c>
      <c r="Z14558">
        <v>0</v>
      </c>
      <c r="AA14558">
        <v>0</v>
      </c>
      <c r="AB14558">
        <v>0</v>
      </c>
      <c r="AC14558">
        <v>0</v>
      </c>
      <c r="AD14558">
        <v>0</v>
      </c>
      <c r="AE14558">
        <v>0</v>
      </c>
      <c r="AF14558">
        <v>0</v>
      </c>
      <c r="AG14558">
        <v>0</v>
      </c>
      <c r="AH14558">
        <v>0</v>
      </c>
      <c r="AI14558">
        <v>0</v>
      </c>
      <c r="AJ14558">
        <v>0</v>
      </c>
      <c r="AK14558">
        <v>0</v>
      </c>
      <c r="AL14558">
        <v>0</v>
      </c>
      <c r="AM14558">
        <v>0</v>
      </c>
    </row>
    <row r="14559" spans="1:39" x14ac:dyDescent="0.45">
      <c r="A14559" t="s">
        <v>55955</v>
      </c>
      <c r="B14559" t="s">
        <v>55956</v>
      </c>
      <c r="C14559" t="s">
        <v>55957</v>
      </c>
      <c r="D14559" t="s">
        <v>55958</v>
      </c>
      <c r="E14559" t="s">
        <v>1758</v>
      </c>
      <c r="F14559" t="s">
        <v>776</v>
      </c>
      <c r="G14559" t="s">
        <v>45</v>
      </c>
      <c r="H14559" t="s">
        <v>46</v>
      </c>
      <c r="I14559" t="s">
        <v>115</v>
      </c>
      <c r="J14559" t="s">
        <v>334</v>
      </c>
      <c r="K14559" t="s">
        <v>334</v>
      </c>
      <c r="L14559">
        <v>3</v>
      </c>
      <c r="M14559" s="1">
        <v>34700</v>
      </c>
      <c r="N14559" s="2">
        <v>34700</v>
      </c>
      <c r="O14559" t="s">
        <v>3471</v>
      </c>
      <c r="P14559">
        <v>1995</v>
      </c>
      <c r="Q14559" s="1">
        <v>36556</v>
      </c>
      <c r="R14559" s="1">
        <v>36981</v>
      </c>
      <c r="S14559">
        <v>0</v>
      </c>
      <c r="T14559">
        <v>0</v>
      </c>
      <c r="U14559">
        <v>0</v>
      </c>
      <c r="V14559">
        <v>16000000</v>
      </c>
      <c r="W14559">
        <v>0</v>
      </c>
      <c r="X14559">
        <v>0</v>
      </c>
      <c r="Y14559">
        <v>0</v>
      </c>
      <c r="Z14559">
        <v>0</v>
      </c>
      <c r="AA14559">
        <v>0</v>
      </c>
      <c r="AB14559">
        <v>0</v>
      </c>
      <c r="AC14559">
        <v>0</v>
      </c>
      <c r="AD14559">
        <v>0</v>
      </c>
      <c r="AE14559">
        <v>0</v>
      </c>
      <c r="AF14559">
        <v>0</v>
      </c>
      <c r="AG14559">
        <v>0</v>
      </c>
      <c r="AH14559">
        <v>0</v>
      </c>
      <c r="AI14559">
        <v>0</v>
      </c>
      <c r="AJ14559">
        <v>0</v>
      </c>
      <c r="AK14559">
        <v>0</v>
      </c>
      <c r="AL14559">
        <v>0</v>
      </c>
      <c r="AM14559">
        <v>0</v>
      </c>
    </row>
    <row r="14560" spans="1:39" x14ac:dyDescent="0.45">
      <c r="A14560" t="s">
        <v>55959</v>
      </c>
      <c r="B14560" t="s">
        <v>55960</v>
      </c>
      <c r="C14560" t="s">
        <v>55961</v>
      </c>
      <c r="D14560" t="s">
        <v>55962</v>
      </c>
      <c r="E14560" t="s">
        <v>27005</v>
      </c>
      <c r="F14560" t="s">
        <v>55963</v>
      </c>
      <c r="G14560" t="s">
        <v>57</v>
      </c>
      <c r="H14560" t="s">
        <v>46</v>
      </c>
      <c r="I14560" t="s">
        <v>136</v>
      </c>
      <c r="J14560" t="s">
        <v>3537</v>
      </c>
      <c r="K14560" t="s">
        <v>3537</v>
      </c>
      <c r="L14560">
        <v>1</v>
      </c>
      <c r="Q14560" s="1">
        <v>41590</v>
      </c>
      <c r="R14560" s="1">
        <v>41590</v>
      </c>
      <c r="S14560">
        <v>0</v>
      </c>
      <c r="T14560">
        <v>0</v>
      </c>
      <c r="U14560">
        <v>0</v>
      </c>
      <c r="V14560">
        <v>0</v>
      </c>
      <c r="W14560">
        <v>0</v>
      </c>
      <c r="X14560">
        <v>0</v>
      </c>
      <c r="Y14560">
        <v>0</v>
      </c>
      <c r="Z14560">
        <v>0</v>
      </c>
      <c r="AA14560">
        <v>0</v>
      </c>
      <c r="AB14560">
        <v>565000000</v>
      </c>
      <c r="AC14560">
        <v>0</v>
      </c>
      <c r="AD14560">
        <v>0</v>
      </c>
      <c r="AE14560">
        <v>0</v>
      </c>
      <c r="AF14560">
        <v>0</v>
      </c>
      <c r="AG14560">
        <v>0</v>
      </c>
      <c r="AH14560">
        <v>0</v>
      </c>
      <c r="AI14560">
        <v>0</v>
      </c>
      <c r="AJ14560">
        <v>0</v>
      </c>
      <c r="AK14560">
        <v>0</v>
      </c>
      <c r="AL14560">
        <v>0</v>
      </c>
      <c r="AM14560">
        <v>0</v>
      </c>
    </row>
    <row r="14561" spans="1:39" x14ac:dyDescent="0.45">
      <c r="A14561" t="s">
        <v>55964</v>
      </c>
      <c r="B14561" t="s">
        <v>55965</v>
      </c>
      <c r="D14561" t="s">
        <v>88</v>
      </c>
      <c r="E14561" t="s">
        <v>89</v>
      </c>
      <c r="F14561" t="s">
        <v>114</v>
      </c>
      <c r="G14561" t="s">
        <v>57</v>
      </c>
      <c r="H14561" t="s">
        <v>46</v>
      </c>
      <c r="I14561" t="s">
        <v>11716</v>
      </c>
      <c r="J14561" t="s">
        <v>17997</v>
      </c>
      <c r="K14561" t="s">
        <v>17997</v>
      </c>
      <c r="L14561">
        <v>1</v>
      </c>
      <c r="M14561" s="1">
        <v>30682</v>
      </c>
      <c r="N14561" s="2">
        <v>30682</v>
      </c>
      <c r="O14561" t="s">
        <v>151</v>
      </c>
      <c r="P14561">
        <v>1984</v>
      </c>
      <c r="Q14561" s="1">
        <v>33877</v>
      </c>
      <c r="R14561" s="1">
        <v>33877</v>
      </c>
      <c r="S14561">
        <v>0</v>
      </c>
      <c r="T14561">
        <v>0</v>
      </c>
      <c r="U14561">
        <v>0</v>
      </c>
      <c r="V14561">
        <v>0</v>
      </c>
      <c r="W14561">
        <v>0</v>
      </c>
      <c r="X14561">
        <v>0</v>
      </c>
      <c r="Y14561">
        <v>0</v>
      </c>
      <c r="Z14561">
        <v>0</v>
      </c>
      <c r="AA14561">
        <v>0</v>
      </c>
      <c r="AB14561">
        <v>0</v>
      </c>
      <c r="AC14561">
        <v>0</v>
      </c>
      <c r="AD14561">
        <v>0</v>
      </c>
      <c r="AE14561">
        <v>0</v>
      </c>
      <c r="AF14561">
        <v>0</v>
      </c>
      <c r="AG14561">
        <v>0</v>
      </c>
      <c r="AH14561">
        <v>0</v>
      </c>
      <c r="AI14561">
        <v>0</v>
      </c>
      <c r="AJ14561">
        <v>0</v>
      </c>
      <c r="AK14561">
        <v>0</v>
      </c>
      <c r="AL14561">
        <v>0</v>
      </c>
      <c r="AM14561">
        <v>0</v>
      </c>
    </row>
    <row r="14562" spans="1:39" x14ac:dyDescent="0.45">
      <c r="A14562" t="s">
        <v>55966</v>
      </c>
      <c r="B14562" t="s">
        <v>55967</v>
      </c>
      <c r="C14562" t="s">
        <v>55968</v>
      </c>
      <c r="D14562" t="s">
        <v>55969</v>
      </c>
      <c r="E14562" t="s">
        <v>2697</v>
      </c>
      <c r="F14562" t="s">
        <v>114</v>
      </c>
      <c r="G14562" t="s">
        <v>57</v>
      </c>
      <c r="H14562" t="s">
        <v>46</v>
      </c>
      <c r="I14562" t="s">
        <v>91</v>
      </c>
      <c r="J14562" t="s">
        <v>602</v>
      </c>
      <c r="K14562" t="s">
        <v>602</v>
      </c>
      <c r="L14562">
        <v>1</v>
      </c>
      <c r="M14562" s="1">
        <v>40909</v>
      </c>
      <c r="N14562" s="2">
        <v>40909</v>
      </c>
      <c r="O14562" t="s">
        <v>132</v>
      </c>
      <c r="P14562">
        <v>2012</v>
      </c>
      <c r="Q14562" s="1">
        <v>41183</v>
      </c>
      <c r="R14562" s="1">
        <v>41183</v>
      </c>
      <c r="S14562">
        <v>0</v>
      </c>
      <c r="T14562">
        <v>0</v>
      </c>
      <c r="U14562">
        <v>0</v>
      </c>
      <c r="V14562">
        <v>0</v>
      </c>
      <c r="W14562">
        <v>0</v>
      </c>
      <c r="X14562">
        <v>0</v>
      </c>
      <c r="Y14562">
        <v>0</v>
      </c>
      <c r="Z14562">
        <v>0</v>
      </c>
      <c r="AA14562">
        <v>0</v>
      </c>
      <c r="AB14562">
        <v>0</v>
      </c>
      <c r="AC14562">
        <v>0</v>
      </c>
      <c r="AD14562">
        <v>0</v>
      </c>
      <c r="AE14562">
        <v>0</v>
      </c>
      <c r="AF14562">
        <v>0</v>
      </c>
      <c r="AG14562">
        <v>0</v>
      </c>
      <c r="AH14562">
        <v>0</v>
      </c>
      <c r="AI14562">
        <v>0</v>
      </c>
      <c r="AJ14562">
        <v>0</v>
      </c>
      <c r="AK14562">
        <v>0</v>
      </c>
      <c r="AL14562">
        <v>0</v>
      </c>
      <c r="AM14562">
        <v>0</v>
      </c>
    </row>
    <row r="14563" spans="1:39" x14ac:dyDescent="0.45">
      <c r="A14563" t="s">
        <v>55970</v>
      </c>
      <c r="B14563" t="s">
        <v>55971</v>
      </c>
      <c r="C14563" t="s">
        <v>55972</v>
      </c>
      <c r="D14563" t="s">
        <v>55973</v>
      </c>
      <c r="E14563" t="s">
        <v>6322</v>
      </c>
      <c r="F14563" t="s">
        <v>55974</v>
      </c>
      <c r="G14563" t="s">
        <v>57</v>
      </c>
      <c r="H14563" t="s">
        <v>46</v>
      </c>
      <c r="I14563" t="s">
        <v>115</v>
      </c>
      <c r="J14563" t="s">
        <v>334</v>
      </c>
      <c r="K14563" t="s">
        <v>8089</v>
      </c>
      <c r="L14563">
        <v>2</v>
      </c>
      <c r="M14563" s="1">
        <v>37622</v>
      </c>
      <c r="N14563" s="2">
        <v>37622</v>
      </c>
      <c r="O14563" t="s">
        <v>854</v>
      </c>
      <c r="P14563">
        <v>2003</v>
      </c>
      <c r="Q14563" s="1">
        <v>39587</v>
      </c>
      <c r="R14563" s="1">
        <v>40203</v>
      </c>
      <c r="S14563">
        <v>0</v>
      </c>
      <c r="T14563">
        <v>128400000</v>
      </c>
      <c r="U14563">
        <v>0</v>
      </c>
      <c r="V14563">
        <v>0</v>
      </c>
      <c r="W14563">
        <v>0</v>
      </c>
      <c r="X14563">
        <v>27500000</v>
      </c>
      <c r="Y14563">
        <v>0</v>
      </c>
      <c r="Z14563">
        <v>0</v>
      </c>
      <c r="AA14563">
        <v>0</v>
      </c>
      <c r="AB14563">
        <v>0</v>
      </c>
      <c r="AC14563">
        <v>0</v>
      </c>
      <c r="AD14563">
        <v>0</v>
      </c>
      <c r="AE14563">
        <v>0</v>
      </c>
      <c r="AF14563">
        <v>0</v>
      </c>
      <c r="AG14563">
        <v>0</v>
      </c>
      <c r="AH14563">
        <v>0</v>
      </c>
      <c r="AI14563">
        <v>0</v>
      </c>
      <c r="AJ14563">
        <v>0</v>
      </c>
      <c r="AK14563">
        <v>0</v>
      </c>
      <c r="AL14563">
        <v>0</v>
      </c>
      <c r="AM14563">
        <v>0</v>
      </c>
    </row>
    <row r="14564" spans="1:39" x14ac:dyDescent="0.45">
      <c r="A14564" t="s">
        <v>55975</v>
      </c>
      <c r="B14564" t="s">
        <v>55976</v>
      </c>
      <c r="C14564" t="s">
        <v>55977</v>
      </c>
      <c r="D14564" t="s">
        <v>55978</v>
      </c>
      <c r="E14564" t="s">
        <v>1335</v>
      </c>
      <c r="F14564" t="s">
        <v>4236</v>
      </c>
      <c r="G14564" t="s">
        <v>57</v>
      </c>
      <c r="H14564" t="s">
        <v>46</v>
      </c>
      <c r="I14564" t="s">
        <v>47</v>
      </c>
      <c r="J14564" t="s">
        <v>48</v>
      </c>
      <c r="K14564" t="s">
        <v>49</v>
      </c>
      <c r="L14564">
        <v>3</v>
      </c>
      <c r="M14564" s="1">
        <v>40238</v>
      </c>
      <c r="N14564" s="2">
        <v>40238</v>
      </c>
      <c r="O14564" t="s">
        <v>118</v>
      </c>
      <c r="P14564">
        <v>2010</v>
      </c>
      <c r="Q14564" s="1">
        <v>40314</v>
      </c>
      <c r="R14564" s="1">
        <v>40954</v>
      </c>
      <c r="S14564">
        <v>1250000</v>
      </c>
      <c r="T14564">
        <v>1500000</v>
      </c>
      <c r="U14564">
        <v>0</v>
      </c>
      <c r="V14564">
        <v>0</v>
      </c>
      <c r="W14564">
        <v>0</v>
      </c>
      <c r="X14564">
        <v>0</v>
      </c>
      <c r="Y14564">
        <v>0</v>
      </c>
      <c r="Z14564">
        <v>0</v>
      </c>
      <c r="AA14564">
        <v>0</v>
      </c>
      <c r="AB14564">
        <v>0</v>
      </c>
      <c r="AC14564">
        <v>0</v>
      </c>
      <c r="AD14564">
        <v>0</v>
      </c>
      <c r="AE14564">
        <v>0</v>
      </c>
      <c r="AF14564">
        <v>0</v>
      </c>
      <c r="AG14564">
        <v>0</v>
      </c>
      <c r="AH14564">
        <v>0</v>
      </c>
      <c r="AI14564">
        <v>0</v>
      </c>
      <c r="AJ14564">
        <v>0</v>
      </c>
      <c r="AK14564">
        <v>0</v>
      </c>
      <c r="AL14564">
        <v>0</v>
      </c>
      <c r="AM14564">
        <v>0</v>
      </c>
    </row>
    <row r="14565" spans="1:39" x14ac:dyDescent="0.45">
      <c r="A14565" t="s">
        <v>55979</v>
      </c>
      <c r="B14565" t="s">
        <v>55980</v>
      </c>
      <c r="C14565" t="s">
        <v>55981</v>
      </c>
      <c r="D14565" t="s">
        <v>315</v>
      </c>
      <c r="E14565" t="s">
        <v>316</v>
      </c>
      <c r="F14565" t="s">
        <v>55982</v>
      </c>
      <c r="G14565" t="s">
        <v>57</v>
      </c>
      <c r="H14565" t="s">
        <v>74</v>
      </c>
      <c r="J14565" t="s">
        <v>30790</v>
      </c>
      <c r="L14565">
        <v>2</v>
      </c>
      <c r="Q14565" s="1">
        <v>38771</v>
      </c>
      <c r="R14565" s="1">
        <v>39801</v>
      </c>
      <c r="S14565">
        <v>0</v>
      </c>
      <c r="T14565">
        <v>3091125</v>
      </c>
      <c r="U14565">
        <v>0</v>
      </c>
      <c r="V14565">
        <v>0</v>
      </c>
      <c r="W14565">
        <v>0</v>
      </c>
      <c r="X14565">
        <v>0</v>
      </c>
      <c r="Y14565">
        <v>0</v>
      </c>
      <c r="Z14565">
        <v>0</v>
      </c>
      <c r="AA14565">
        <v>0</v>
      </c>
      <c r="AB14565">
        <v>0</v>
      </c>
      <c r="AC14565">
        <v>0</v>
      </c>
      <c r="AD14565">
        <v>0</v>
      </c>
      <c r="AE14565">
        <v>0</v>
      </c>
      <c r="AF14565">
        <v>0</v>
      </c>
      <c r="AG14565">
        <v>0</v>
      </c>
      <c r="AH14565">
        <v>0</v>
      </c>
      <c r="AI14565">
        <v>0</v>
      </c>
      <c r="AJ14565">
        <v>0</v>
      </c>
      <c r="AK14565">
        <v>0</v>
      </c>
      <c r="AL14565">
        <v>0</v>
      </c>
      <c r="AM14565">
        <v>0</v>
      </c>
    </row>
    <row r="14566" spans="1:39" x14ac:dyDescent="0.45">
      <c r="A14566" t="s">
        <v>55983</v>
      </c>
      <c r="B14566" t="s">
        <v>55984</v>
      </c>
      <c r="C14566" t="s">
        <v>55985</v>
      </c>
      <c r="D14566" t="s">
        <v>293</v>
      </c>
      <c r="E14566" t="s">
        <v>294</v>
      </c>
      <c r="F14566" t="s">
        <v>55986</v>
      </c>
      <c r="G14566" t="s">
        <v>57</v>
      </c>
      <c r="H14566" t="s">
        <v>664</v>
      </c>
      <c r="J14566" t="s">
        <v>10814</v>
      </c>
      <c r="K14566" t="s">
        <v>55987</v>
      </c>
      <c r="L14566">
        <v>1</v>
      </c>
      <c r="M14566" s="1">
        <v>39083</v>
      </c>
      <c r="N14566" s="2">
        <v>39083</v>
      </c>
      <c r="O14566" t="s">
        <v>110</v>
      </c>
      <c r="P14566">
        <v>2007</v>
      </c>
      <c r="Q14566" s="1">
        <v>39604</v>
      </c>
      <c r="R14566" s="1">
        <v>39604</v>
      </c>
      <c r="S14566">
        <v>0</v>
      </c>
      <c r="T14566">
        <v>3890000</v>
      </c>
      <c r="U14566">
        <v>0</v>
      </c>
      <c r="V14566">
        <v>0</v>
      </c>
      <c r="W14566">
        <v>0</v>
      </c>
      <c r="X14566">
        <v>0</v>
      </c>
      <c r="Y14566">
        <v>0</v>
      </c>
      <c r="Z14566">
        <v>0</v>
      </c>
      <c r="AA14566">
        <v>0</v>
      </c>
      <c r="AB14566">
        <v>0</v>
      </c>
      <c r="AC14566">
        <v>0</v>
      </c>
      <c r="AD14566">
        <v>0</v>
      </c>
      <c r="AE14566">
        <v>0</v>
      </c>
      <c r="AF14566">
        <v>0</v>
      </c>
      <c r="AG14566">
        <v>0</v>
      </c>
      <c r="AH14566">
        <v>0</v>
      </c>
      <c r="AI14566">
        <v>0</v>
      </c>
      <c r="AJ14566">
        <v>0</v>
      </c>
      <c r="AK14566">
        <v>0</v>
      </c>
      <c r="AL14566">
        <v>0</v>
      </c>
      <c r="AM14566">
        <v>0</v>
      </c>
    </row>
    <row r="14567" spans="1:39" x14ac:dyDescent="0.45">
      <c r="A14567" t="s">
        <v>55988</v>
      </c>
      <c r="B14567" t="s">
        <v>55989</v>
      </c>
      <c r="C14567" t="s">
        <v>55990</v>
      </c>
      <c r="D14567" t="s">
        <v>55991</v>
      </c>
      <c r="E14567" t="s">
        <v>1841</v>
      </c>
      <c r="F14567" t="s">
        <v>1139</v>
      </c>
      <c r="G14567" t="s">
        <v>57</v>
      </c>
      <c r="H14567" t="s">
        <v>46</v>
      </c>
      <c r="I14567" t="s">
        <v>58</v>
      </c>
      <c r="J14567" t="s">
        <v>198</v>
      </c>
      <c r="K14567" t="s">
        <v>5607</v>
      </c>
      <c r="L14567">
        <v>1</v>
      </c>
      <c r="Q14567" s="1">
        <v>41918</v>
      </c>
      <c r="R14567" s="1">
        <v>41918</v>
      </c>
      <c r="S14567">
        <v>0</v>
      </c>
      <c r="T14567">
        <v>0</v>
      </c>
      <c r="U14567">
        <v>0</v>
      </c>
      <c r="V14567">
        <v>0</v>
      </c>
      <c r="W14567">
        <v>3750000</v>
      </c>
      <c r="X14567">
        <v>0</v>
      </c>
      <c r="Y14567">
        <v>0</v>
      </c>
      <c r="Z14567">
        <v>0</v>
      </c>
      <c r="AA14567">
        <v>0</v>
      </c>
      <c r="AB14567">
        <v>0</v>
      </c>
      <c r="AC14567">
        <v>0</v>
      </c>
      <c r="AD14567">
        <v>0</v>
      </c>
      <c r="AE14567">
        <v>0</v>
      </c>
      <c r="AF14567">
        <v>0</v>
      </c>
      <c r="AG14567">
        <v>0</v>
      </c>
      <c r="AH14567">
        <v>0</v>
      </c>
      <c r="AI14567">
        <v>0</v>
      </c>
      <c r="AJ14567">
        <v>0</v>
      </c>
      <c r="AK14567">
        <v>0</v>
      </c>
      <c r="AL14567">
        <v>0</v>
      </c>
      <c r="AM14567">
        <v>0</v>
      </c>
    </row>
    <row r="14568" spans="1:39" x14ac:dyDescent="0.45">
      <c r="A14568" t="s">
        <v>55992</v>
      </c>
      <c r="B14568" t="s">
        <v>55993</v>
      </c>
      <c r="C14568" t="s">
        <v>55994</v>
      </c>
      <c r="D14568" t="s">
        <v>18080</v>
      </c>
      <c r="E14568" t="s">
        <v>1888</v>
      </c>
      <c r="F14568" t="s">
        <v>1047</v>
      </c>
      <c r="G14568" t="s">
        <v>57</v>
      </c>
      <c r="H14568" t="s">
        <v>46</v>
      </c>
      <c r="I14568" t="s">
        <v>58</v>
      </c>
      <c r="J14568" t="s">
        <v>198</v>
      </c>
      <c r="K14568" t="s">
        <v>199</v>
      </c>
      <c r="L14568">
        <v>1</v>
      </c>
      <c r="M14568" s="1">
        <v>40179</v>
      </c>
      <c r="N14568" s="2">
        <v>40179</v>
      </c>
      <c r="O14568" t="s">
        <v>118</v>
      </c>
      <c r="P14568">
        <v>2010</v>
      </c>
      <c r="Q14568" s="1">
        <v>41618</v>
      </c>
      <c r="R14568" s="1">
        <v>41618</v>
      </c>
      <c r="S14568">
        <v>0</v>
      </c>
      <c r="T14568">
        <v>5000000</v>
      </c>
      <c r="U14568">
        <v>0</v>
      </c>
      <c r="V14568">
        <v>0</v>
      </c>
      <c r="W14568">
        <v>0</v>
      </c>
      <c r="X14568">
        <v>0</v>
      </c>
      <c r="Y14568">
        <v>0</v>
      </c>
      <c r="Z14568">
        <v>0</v>
      </c>
      <c r="AA14568">
        <v>0</v>
      </c>
      <c r="AB14568">
        <v>0</v>
      </c>
      <c r="AC14568">
        <v>0</v>
      </c>
      <c r="AD14568">
        <v>0</v>
      </c>
      <c r="AE14568">
        <v>0</v>
      </c>
      <c r="AF14568">
        <v>0</v>
      </c>
      <c r="AG14568">
        <v>5000000</v>
      </c>
      <c r="AH14568">
        <v>0</v>
      </c>
      <c r="AI14568">
        <v>0</v>
      </c>
      <c r="AJ14568">
        <v>0</v>
      </c>
      <c r="AK14568">
        <v>0</v>
      </c>
      <c r="AL14568">
        <v>0</v>
      </c>
      <c r="AM14568">
        <v>0</v>
      </c>
    </row>
    <row r="14569" spans="1:39" x14ac:dyDescent="0.45">
      <c r="A14569" t="s">
        <v>55995</v>
      </c>
      <c r="B14569" t="s">
        <v>55996</v>
      </c>
      <c r="C14569" t="s">
        <v>55997</v>
      </c>
      <c r="D14569" t="s">
        <v>54</v>
      </c>
      <c r="E14569" t="s">
        <v>55</v>
      </c>
      <c r="F14569" t="s">
        <v>55998</v>
      </c>
      <c r="G14569" t="s">
        <v>57</v>
      </c>
      <c r="L14569">
        <v>1</v>
      </c>
      <c r="M14569" s="1">
        <v>39448</v>
      </c>
      <c r="N14569" s="2">
        <v>39448</v>
      </c>
      <c r="O14569" t="s">
        <v>181</v>
      </c>
      <c r="P14569">
        <v>2008</v>
      </c>
      <c r="Q14569" s="1">
        <v>41584</v>
      </c>
      <c r="R14569" s="1">
        <v>41584</v>
      </c>
      <c r="S14569">
        <v>0</v>
      </c>
      <c r="T14569">
        <v>3809607</v>
      </c>
      <c r="U14569">
        <v>0</v>
      </c>
      <c r="V14569">
        <v>0</v>
      </c>
      <c r="W14569">
        <v>0</v>
      </c>
      <c r="X14569">
        <v>0</v>
      </c>
      <c r="Y14569">
        <v>0</v>
      </c>
      <c r="Z14569">
        <v>0</v>
      </c>
      <c r="AA14569">
        <v>0</v>
      </c>
      <c r="AB14569">
        <v>0</v>
      </c>
      <c r="AC14569">
        <v>0</v>
      </c>
      <c r="AD14569">
        <v>0</v>
      </c>
      <c r="AE14569">
        <v>0</v>
      </c>
      <c r="AF14569">
        <v>0</v>
      </c>
      <c r="AG14569">
        <v>0</v>
      </c>
      <c r="AH14569">
        <v>0</v>
      </c>
      <c r="AI14569">
        <v>0</v>
      </c>
      <c r="AJ14569">
        <v>0</v>
      </c>
      <c r="AK14569">
        <v>0</v>
      </c>
      <c r="AL14569">
        <v>0</v>
      </c>
      <c r="AM14569">
        <v>0</v>
      </c>
    </row>
    <row r="14570" spans="1:39" x14ac:dyDescent="0.45">
      <c r="A14570" t="s">
        <v>55999</v>
      </c>
      <c r="B14570" t="s">
        <v>56000</v>
      </c>
      <c r="C14570" t="s">
        <v>56001</v>
      </c>
      <c r="D14570" t="s">
        <v>461</v>
      </c>
      <c r="E14570" t="s">
        <v>462</v>
      </c>
      <c r="F14570" t="s">
        <v>56002</v>
      </c>
      <c r="G14570" t="s">
        <v>57</v>
      </c>
      <c r="H14570" t="s">
        <v>664</v>
      </c>
      <c r="J14570" t="s">
        <v>1943</v>
      </c>
      <c r="K14570" t="s">
        <v>1943</v>
      </c>
      <c r="L14570">
        <v>1</v>
      </c>
      <c r="Q14570" s="1">
        <v>41059</v>
      </c>
      <c r="R14570" s="1">
        <v>41059</v>
      </c>
      <c r="S14570">
        <v>0</v>
      </c>
      <c r="T14570">
        <v>18657000</v>
      </c>
      <c r="U14570">
        <v>0</v>
      </c>
      <c r="V14570">
        <v>0</v>
      </c>
      <c r="W14570">
        <v>0</v>
      </c>
      <c r="X14570">
        <v>0</v>
      </c>
      <c r="Y14570">
        <v>0</v>
      </c>
      <c r="Z14570">
        <v>0</v>
      </c>
      <c r="AA14570">
        <v>0</v>
      </c>
      <c r="AB14570">
        <v>0</v>
      </c>
      <c r="AC14570">
        <v>0</v>
      </c>
      <c r="AD14570">
        <v>0</v>
      </c>
      <c r="AE14570">
        <v>0</v>
      </c>
      <c r="AF14570">
        <v>0</v>
      </c>
      <c r="AG14570">
        <v>0</v>
      </c>
      <c r="AH14570">
        <v>0</v>
      </c>
      <c r="AI14570">
        <v>0</v>
      </c>
      <c r="AJ14570">
        <v>0</v>
      </c>
      <c r="AK14570">
        <v>0</v>
      </c>
      <c r="AL14570">
        <v>0</v>
      </c>
      <c r="AM14570">
        <v>0</v>
      </c>
    </row>
    <row r="14571" spans="1:39" x14ac:dyDescent="0.45">
      <c r="A14571" t="s">
        <v>56003</v>
      </c>
      <c r="B14571" t="s">
        <v>56004</v>
      </c>
      <c r="C14571" t="s">
        <v>56005</v>
      </c>
      <c r="D14571" t="s">
        <v>88</v>
      </c>
      <c r="E14571" t="s">
        <v>89</v>
      </c>
      <c r="F14571" t="s">
        <v>56006</v>
      </c>
      <c r="G14571" t="s">
        <v>101</v>
      </c>
      <c r="H14571" t="s">
        <v>46</v>
      </c>
      <c r="I14571" t="s">
        <v>58</v>
      </c>
      <c r="J14571" t="s">
        <v>198</v>
      </c>
      <c r="K14571" t="s">
        <v>199</v>
      </c>
      <c r="L14571">
        <v>1</v>
      </c>
      <c r="M14571" s="1">
        <v>39965</v>
      </c>
      <c r="N14571" s="2">
        <v>39965</v>
      </c>
      <c r="O14571" t="s">
        <v>269</v>
      </c>
      <c r="P14571">
        <v>2009</v>
      </c>
      <c r="Q14571" s="1">
        <v>40275</v>
      </c>
      <c r="R14571" s="1">
        <v>40275</v>
      </c>
      <c r="S14571">
        <v>0</v>
      </c>
      <c r="T14571">
        <v>0</v>
      </c>
      <c r="U14571">
        <v>0</v>
      </c>
      <c r="V14571">
        <v>0</v>
      </c>
      <c r="W14571">
        <v>0</v>
      </c>
      <c r="X14571">
        <v>167500</v>
      </c>
      <c r="Y14571">
        <v>0</v>
      </c>
      <c r="Z14571">
        <v>0</v>
      </c>
      <c r="AA14571">
        <v>0</v>
      </c>
      <c r="AB14571">
        <v>0</v>
      </c>
      <c r="AC14571">
        <v>0</v>
      </c>
      <c r="AD14571">
        <v>0</v>
      </c>
      <c r="AE14571">
        <v>0</v>
      </c>
      <c r="AF14571">
        <v>0</v>
      </c>
      <c r="AG14571">
        <v>0</v>
      </c>
      <c r="AH14571">
        <v>0</v>
      </c>
      <c r="AI14571">
        <v>0</v>
      </c>
      <c r="AJ14571">
        <v>0</v>
      </c>
      <c r="AK14571">
        <v>0</v>
      </c>
      <c r="AL14571">
        <v>0</v>
      </c>
      <c r="AM14571">
        <v>0</v>
      </c>
    </row>
    <row r="14572" spans="1:39" x14ac:dyDescent="0.45">
      <c r="A14572" t="s">
        <v>56007</v>
      </c>
      <c r="B14572" t="s">
        <v>56008</v>
      </c>
      <c r="C14572" t="s">
        <v>56009</v>
      </c>
      <c r="D14572" t="s">
        <v>56010</v>
      </c>
      <c r="E14572" t="s">
        <v>559</v>
      </c>
      <c r="F14572" t="s">
        <v>56011</v>
      </c>
      <c r="G14572" t="s">
        <v>57</v>
      </c>
      <c r="H14572" t="s">
        <v>634</v>
      </c>
      <c r="J14572" t="s">
        <v>914</v>
      </c>
      <c r="K14572" t="s">
        <v>914</v>
      </c>
      <c r="L14572">
        <v>1</v>
      </c>
      <c r="M14572" s="1">
        <v>39326</v>
      </c>
      <c r="N14572" s="2">
        <v>39326</v>
      </c>
      <c r="O14572" t="s">
        <v>672</v>
      </c>
      <c r="P14572">
        <v>2007</v>
      </c>
      <c r="Q14572" s="1">
        <v>39326</v>
      </c>
      <c r="R14572" s="1">
        <v>39326</v>
      </c>
      <c r="S14572">
        <v>0</v>
      </c>
      <c r="T14572">
        <v>411150</v>
      </c>
      <c r="U14572">
        <v>0</v>
      </c>
      <c r="V14572">
        <v>0</v>
      </c>
      <c r="W14572">
        <v>0</v>
      </c>
      <c r="X14572">
        <v>0</v>
      </c>
      <c r="Y14572">
        <v>0</v>
      </c>
      <c r="Z14572">
        <v>0</v>
      </c>
      <c r="AA14572">
        <v>0</v>
      </c>
      <c r="AB14572">
        <v>0</v>
      </c>
      <c r="AC14572">
        <v>0</v>
      </c>
      <c r="AD14572">
        <v>0</v>
      </c>
      <c r="AE14572">
        <v>0</v>
      </c>
      <c r="AF14572">
        <v>0</v>
      </c>
      <c r="AG14572">
        <v>0</v>
      </c>
      <c r="AH14572">
        <v>0</v>
      </c>
      <c r="AI14572">
        <v>0</v>
      </c>
      <c r="AJ14572">
        <v>0</v>
      </c>
      <c r="AK14572">
        <v>0</v>
      </c>
      <c r="AL14572">
        <v>0</v>
      </c>
      <c r="AM14572">
        <v>0</v>
      </c>
    </row>
    <row r="14573" spans="1:39" x14ac:dyDescent="0.45">
      <c r="A14573" t="s">
        <v>56012</v>
      </c>
      <c r="B14573" t="s">
        <v>56013</v>
      </c>
      <c r="C14573" t="s">
        <v>56014</v>
      </c>
      <c r="D14573" t="s">
        <v>56015</v>
      </c>
      <c r="E14573" t="s">
        <v>3097</v>
      </c>
      <c r="F14573" t="s">
        <v>32645</v>
      </c>
      <c r="G14573" t="s">
        <v>57</v>
      </c>
      <c r="H14573" t="s">
        <v>46</v>
      </c>
      <c r="I14573" t="s">
        <v>205</v>
      </c>
      <c r="J14573" t="s">
        <v>206</v>
      </c>
      <c r="K14573" t="s">
        <v>206</v>
      </c>
      <c r="L14573">
        <v>3</v>
      </c>
      <c r="M14573" s="1">
        <v>39083</v>
      </c>
      <c r="N14573" s="2">
        <v>39083</v>
      </c>
      <c r="O14573" t="s">
        <v>110</v>
      </c>
      <c r="P14573">
        <v>2007</v>
      </c>
      <c r="Q14573" s="1">
        <v>39917</v>
      </c>
      <c r="R14573" s="1">
        <v>41788</v>
      </c>
      <c r="S14573">
        <v>0</v>
      </c>
      <c r="T14573">
        <v>60100000</v>
      </c>
      <c r="U14573">
        <v>0</v>
      </c>
      <c r="V14573">
        <v>0</v>
      </c>
      <c r="W14573">
        <v>0</v>
      </c>
      <c r="X14573">
        <v>0</v>
      </c>
      <c r="Y14573">
        <v>0</v>
      </c>
      <c r="Z14573">
        <v>0</v>
      </c>
      <c r="AA14573">
        <v>0</v>
      </c>
      <c r="AB14573">
        <v>0</v>
      </c>
      <c r="AC14573">
        <v>0</v>
      </c>
      <c r="AD14573">
        <v>0</v>
      </c>
      <c r="AE14573">
        <v>0</v>
      </c>
      <c r="AF14573">
        <v>5100000</v>
      </c>
      <c r="AG14573">
        <v>14000000</v>
      </c>
      <c r="AH14573">
        <v>41000000</v>
      </c>
      <c r="AI14573">
        <v>0</v>
      </c>
      <c r="AJ14573">
        <v>0</v>
      </c>
      <c r="AK14573">
        <v>0</v>
      </c>
      <c r="AL14573">
        <v>0</v>
      </c>
      <c r="AM14573">
        <v>0</v>
      </c>
    </row>
    <row r="14574" spans="1:39" x14ac:dyDescent="0.45">
      <c r="A14574" t="s">
        <v>56016</v>
      </c>
      <c r="B14574" t="s">
        <v>56017</v>
      </c>
      <c r="D14574" t="s">
        <v>293</v>
      </c>
      <c r="E14574" t="s">
        <v>294</v>
      </c>
      <c r="F14574" t="s">
        <v>56018</v>
      </c>
      <c r="G14574" t="s">
        <v>57</v>
      </c>
      <c r="H14574" t="s">
        <v>46</v>
      </c>
      <c r="I14574" t="s">
        <v>2223</v>
      </c>
      <c r="J14574" t="s">
        <v>4151</v>
      </c>
      <c r="K14574" t="s">
        <v>4151</v>
      </c>
      <c r="L14574">
        <v>1</v>
      </c>
      <c r="M14574" s="1">
        <v>39083</v>
      </c>
      <c r="N14574" s="2">
        <v>39083</v>
      </c>
      <c r="O14574" t="s">
        <v>110</v>
      </c>
      <c r="P14574">
        <v>2007</v>
      </c>
      <c r="Q14574" s="1">
        <v>40532</v>
      </c>
      <c r="R14574" s="1">
        <v>40532</v>
      </c>
      <c r="S14574">
        <v>0</v>
      </c>
      <c r="T14574">
        <v>3620185</v>
      </c>
      <c r="U14574">
        <v>0</v>
      </c>
      <c r="V14574">
        <v>0</v>
      </c>
      <c r="W14574">
        <v>0</v>
      </c>
      <c r="X14574">
        <v>0</v>
      </c>
      <c r="Y14574">
        <v>0</v>
      </c>
      <c r="Z14574">
        <v>0</v>
      </c>
      <c r="AA14574">
        <v>0</v>
      </c>
      <c r="AB14574">
        <v>0</v>
      </c>
      <c r="AC14574">
        <v>0</v>
      </c>
      <c r="AD14574">
        <v>0</v>
      </c>
      <c r="AE14574">
        <v>0</v>
      </c>
      <c r="AF14574">
        <v>0</v>
      </c>
      <c r="AG14574">
        <v>0</v>
      </c>
      <c r="AH14574">
        <v>0</v>
      </c>
      <c r="AI14574">
        <v>0</v>
      </c>
      <c r="AJ14574">
        <v>0</v>
      </c>
      <c r="AK14574">
        <v>0</v>
      </c>
      <c r="AL14574">
        <v>0</v>
      </c>
      <c r="AM14574">
        <v>0</v>
      </c>
    </row>
    <row r="14575" spans="1:39" x14ac:dyDescent="0.45">
      <c r="A14575" t="s">
        <v>56019</v>
      </c>
      <c r="B14575" t="s">
        <v>56020</v>
      </c>
      <c r="C14575" t="s">
        <v>56021</v>
      </c>
      <c r="D14575" t="s">
        <v>2191</v>
      </c>
      <c r="E14575" t="s">
        <v>2192</v>
      </c>
      <c r="F14575" t="s">
        <v>1822</v>
      </c>
      <c r="G14575" t="s">
        <v>57</v>
      </c>
      <c r="H14575" t="s">
        <v>46</v>
      </c>
      <c r="I14575" t="s">
        <v>299</v>
      </c>
      <c r="J14575" t="s">
        <v>300</v>
      </c>
      <c r="K14575" t="s">
        <v>300</v>
      </c>
      <c r="L14575">
        <v>1</v>
      </c>
      <c r="M14575" s="1">
        <v>35431</v>
      </c>
      <c r="N14575" s="2">
        <v>35431</v>
      </c>
      <c r="O14575" t="s">
        <v>1513</v>
      </c>
      <c r="P14575">
        <v>1997</v>
      </c>
      <c r="Q14575" s="1">
        <v>38587</v>
      </c>
      <c r="R14575" s="1">
        <v>38587</v>
      </c>
      <c r="S14575">
        <v>0</v>
      </c>
      <c r="T14575">
        <v>5100000</v>
      </c>
      <c r="U14575">
        <v>0</v>
      </c>
      <c r="V14575">
        <v>0</v>
      </c>
      <c r="W14575">
        <v>0</v>
      </c>
      <c r="X14575">
        <v>0</v>
      </c>
      <c r="Y14575">
        <v>0</v>
      </c>
      <c r="Z14575">
        <v>0</v>
      </c>
      <c r="AA14575">
        <v>0</v>
      </c>
      <c r="AB14575">
        <v>0</v>
      </c>
      <c r="AC14575">
        <v>0</v>
      </c>
      <c r="AD14575">
        <v>0</v>
      </c>
      <c r="AE14575">
        <v>0</v>
      </c>
      <c r="AF14575">
        <v>0</v>
      </c>
      <c r="AG14575">
        <v>0</v>
      </c>
      <c r="AH14575">
        <v>0</v>
      </c>
      <c r="AI14575">
        <v>0</v>
      </c>
      <c r="AJ14575">
        <v>0</v>
      </c>
      <c r="AK14575">
        <v>0</v>
      </c>
      <c r="AL14575">
        <v>0</v>
      </c>
      <c r="AM14575">
        <v>0</v>
      </c>
    </row>
    <row r="14576" spans="1:39" x14ac:dyDescent="0.45">
      <c r="A14576" t="s">
        <v>56022</v>
      </c>
      <c r="B14576" t="s">
        <v>56023</v>
      </c>
      <c r="C14576" t="s">
        <v>56024</v>
      </c>
      <c r="D14576" t="s">
        <v>56025</v>
      </c>
      <c r="E14576" t="s">
        <v>18394</v>
      </c>
      <c r="F14576" s="3">
        <v>50000</v>
      </c>
      <c r="G14576" t="s">
        <v>101</v>
      </c>
      <c r="L14576">
        <v>1</v>
      </c>
      <c r="M14576" s="1">
        <v>40422</v>
      </c>
      <c r="N14576" s="2">
        <v>40422</v>
      </c>
      <c r="O14576" t="s">
        <v>200</v>
      </c>
      <c r="P14576">
        <v>2010</v>
      </c>
      <c r="Q14576" s="1">
        <v>40422</v>
      </c>
      <c r="R14576" s="1">
        <v>40422</v>
      </c>
      <c r="S14576">
        <v>0</v>
      </c>
      <c r="T14576">
        <v>50000</v>
      </c>
      <c r="U14576">
        <v>0</v>
      </c>
      <c r="V14576">
        <v>0</v>
      </c>
      <c r="W14576">
        <v>0</v>
      </c>
      <c r="X14576">
        <v>0</v>
      </c>
      <c r="Y14576">
        <v>0</v>
      </c>
      <c r="Z14576">
        <v>0</v>
      </c>
      <c r="AA14576">
        <v>0</v>
      </c>
      <c r="AB14576">
        <v>0</v>
      </c>
      <c r="AC14576">
        <v>0</v>
      </c>
      <c r="AD14576">
        <v>0</v>
      </c>
      <c r="AE14576">
        <v>0</v>
      </c>
      <c r="AF14576">
        <v>0</v>
      </c>
      <c r="AG14576">
        <v>0</v>
      </c>
      <c r="AH14576">
        <v>0</v>
      </c>
      <c r="AI14576">
        <v>0</v>
      </c>
      <c r="AJ14576">
        <v>0</v>
      </c>
      <c r="AK14576">
        <v>0</v>
      </c>
      <c r="AL14576">
        <v>0</v>
      </c>
      <c r="AM14576">
        <v>0</v>
      </c>
    </row>
    <row r="14577" spans="1:39" x14ac:dyDescent="0.45">
      <c r="A14577" t="s">
        <v>56026</v>
      </c>
      <c r="B14577" t="s">
        <v>56027</v>
      </c>
      <c r="C14577" t="s">
        <v>56028</v>
      </c>
      <c r="D14577" t="s">
        <v>88</v>
      </c>
      <c r="E14577" t="s">
        <v>89</v>
      </c>
      <c r="F14577" t="s">
        <v>3307</v>
      </c>
      <c r="G14577" t="s">
        <v>45</v>
      </c>
      <c r="H14577" t="s">
        <v>46</v>
      </c>
      <c r="I14577" t="s">
        <v>58</v>
      </c>
      <c r="J14577" t="s">
        <v>198</v>
      </c>
      <c r="K14577" t="s">
        <v>1363</v>
      </c>
      <c r="L14577">
        <v>1</v>
      </c>
      <c r="M14577" s="1">
        <v>37622</v>
      </c>
      <c r="N14577" s="2">
        <v>37622</v>
      </c>
      <c r="O14577" t="s">
        <v>854</v>
      </c>
      <c r="P14577">
        <v>2003</v>
      </c>
      <c r="Q14577" s="1">
        <v>39177</v>
      </c>
      <c r="R14577" s="1">
        <v>39177</v>
      </c>
      <c r="S14577">
        <v>0</v>
      </c>
      <c r="T14577">
        <v>7380000</v>
      </c>
      <c r="U14577">
        <v>0</v>
      </c>
      <c r="V14577">
        <v>0</v>
      </c>
      <c r="W14577">
        <v>0</v>
      </c>
      <c r="X14577">
        <v>0</v>
      </c>
      <c r="Y14577">
        <v>0</v>
      </c>
      <c r="Z14577">
        <v>0</v>
      </c>
      <c r="AA14577">
        <v>0</v>
      </c>
      <c r="AB14577">
        <v>0</v>
      </c>
      <c r="AC14577">
        <v>0</v>
      </c>
      <c r="AD14577">
        <v>0</v>
      </c>
      <c r="AE14577">
        <v>0</v>
      </c>
      <c r="AF14577">
        <v>0</v>
      </c>
      <c r="AG14577">
        <v>7380000</v>
      </c>
      <c r="AH14577">
        <v>0</v>
      </c>
      <c r="AI14577">
        <v>0</v>
      </c>
      <c r="AJ14577">
        <v>0</v>
      </c>
      <c r="AK14577">
        <v>0</v>
      </c>
      <c r="AL14577">
        <v>0</v>
      </c>
      <c r="AM14577">
        <v>0</v>
      </c>
    </row>
    <row r="14578" spans="1:39" x14ac:dyDescent="0.45">
      <c r="A14578" t="s">
        <v>56029</v>
      </c>
      <c r="B14578" t="s">
        <v>56030</v>
      </c>
      <c r="C14578" t="s">
        <v>56031</v>
      </c>
      <c r="D14578" t="s">
        <v>56032</v>
      </c>
      <c r="E14578" t="s">
        <v>316</v>
      </c>
      <c r="F14578" t="s">
        <v>56033</v>
      </c>
      <c r="G14578" t="s">
        <v>101</v>
      </c>
      <c r="H14578" t="s">
        <v>46</v>
      </c>
      <c r="I14578" t="s">
        <v>91</v>
      </c>
      <c r="J14578" t="s">
        <v>3258</v>
      </c>
      <c r="K14578" t="s">
        <v>2520</v>
      </c>
      <c r="L14578">
        <v>8</v>
      </c>
      <c r="M14578" s="1">
        <v>39414</v>
      </c>
      <c r="N14578" s="2">
        <v>39387</v>
      </c>
      <c r="O14578" t="s">
        <v>1428</v>
      </c>
      <c r="P14578">
        <v>2007</v>
      </c>
      <c r="Q14578" s="1">
        <v>39577</v>
      </c>
      <c r="R14578" s="1">
        <v>40118</v>
      </c>
      <c r="S14578">
        <v>300000</v>
      </c>
      <c r="T14578">
        <v>200000</v>
      </c>
      <c r="U14578">
        <v>0</v>
      </c>
      <c r="V14578">
        <v>0</v>
      </c>
      <c r="W14578">
        <v>0</v>
      </c>
      <c r="X14578">
        <v>400000</v>
      </c>
      <c r="Y14578">
        <v>555000</v>
      </c>
      <c r="Z14578">
        <v>0</v>
      </c>
      <c r="AA14578">
        <v>0</v>
      </c>
      <c r="AB14578">
        <v>0</v>
      </c>
      <c r="AC14578">
        <v>0</v>
      </c>
      <c r="AD14578">
        <v>0</v>
      </c>
      <c r="AE14578">
        <v>0</v>
      </c>
      <c r="AF14578">
        <v>0</v>
      </c>
      <c r="AG14578">
        <v>0</v>
      </c>
      <c r="AH14578">
        <v>0</v>
      </c>
      <c r="AI14578">
        <v>0</v>
      </c>
      <c r="AJ14578">
        <v>0</v>
      </c>
      <c r="AK14578">
        <v>0</v>
      </c>
      <c r="AL14578">
        <v>0</v>
      </c>
      <c r="AM14578">
        <v>0</v>
      </c>
    </row>
    <row r="14579" spans="1:39" x14ac:dyDescent="0.45">
      <c r="A14579" t="s">
        <v>56034</v>
      </c>
      <c r="B14579" t="s">
        <v>56035</v>
      </c>
      <c r="C14579" t="s">
        <v>56036</v>
      </c>
      <c r="D14579" t="s">
        <v>774</v>
      </c>
      <c r="E14579" t="s">
        <v>775</v>
      </c>
      <c r="F14579" t="s">
        <v>114</v>
      </c>
      <c r="G14579" t="s">
        <v>57</v>
      </c>
      <c r="H14579" t="s">
        <v>46</v>
      </c>
      <c r="I14579" t="s">
        <v>7311</v>
      </c>
      <c r="J14579" t="s">
        <v>23028</v>
      </c>
      <c r="K14579" t="s">
        <v>56037</v>
      </c>
      <c r="L14579">
        <v>1</v>
      </c>
      <c r="M14579" s="1">
        <v>39083</v>
      </c>
      <c r="N14579" s="2">
        <v>39083</v>
      </c>
      <c r="O14579" t="s">
        <v>110</v>
      </c>
      <c r="P14579">
        <v>2007</v>
      </c>
      <c r="Q14579" s="1">
        <v>41618</v>
      </c>
      <c r="R14579" s="1">
        <v>41618</v>
      </c>
      <c r="S14579">
        <v>0</v>
      </c>
      <c r="T14579">
        <v>0</v>
      </c>
      <c r="U14579">
        <v>0</v>
      </c>
      <c r="V14579">
        <v>0</v>
      </c>
      <c r="W14579">
        <v>0</v>
      </c>
      <c r="X14579">
        <v>0</v>
      </c>
      <c r="Y14579">
        <v>0</v>
      </c>
      <c r="Z14579">
        <v>0</v>
      </c>
      <c r="AA14579">
        <v>0</v>
      </c>
      <c r="AB14579">
        <v>0</v>
      </c>
      <c r="AC14579">
        <v>0</v>
      </c>
      <c r="AD14579">
        <v>0</v>
      </c>
      <c r="AE14579">
        <v>0</v>
      </c>
      <c r="AF14579">
        <v>0</v>
      </c>
      <c r="AG14579">
        <v>0</v>
      </c>
      <c r="AH14579">
        <v>0</v>
      </c>
      <c r="AI14579">
        <v>0</v>
      </c>
      <c r="AJ14579">
        <v>0</v>
      </c>
      <c r="AK14579">
        <v>0</v>
      </c>
      <c r="AL14579">
        <v>0</v>
      </c>
      <c r="AM14579">
        <v>0</v>
      </c>
    </row>
    <row r="14580" spans="1:39" x14ac:dyDescent="0.45">
      <c r="A14580" t="s">
        <v>56038</v>
      </c>
      <c r="B14580" t="s">
        <v>56039</v>
      </c>
      <c r="C14580" t="s">
        <v>56040</v>
      </c>
      <c r="D14580" t="s">
        <v>98</v>
      </c>
      <c r="E14580" t="s">
        <v>99</v>
      </c>
      <c r="F14580" t="s">
        <v>56041</v>
      </c>
      <c r="G14580" t="s">
        <v>57</v>
      </c>
      <c r="H14580" t="s">
        <v>46</v>
      </c>
      <c r="I14580" t="s">
        <v>299</v>
      </c>
      <c r="J14580" t="s">
        <v>300</v>
      </c>
      <c r="K14580" t="s">
        <v>14742</v>
      </c>
      <c r="L14580">
        <v>8</v>
      </c>
      <c r="M14580" s="1">
        <v>39083</v>
      </c>
      <c r="N14580" s="2">
        <v>39083</v>
      </c>
      <c r="O14580" t="s">
        <v>110</v>
      </c>
      <c r="P14580">
        <v>2007</v>
      </c>
      <c r="Q14580" s="1">
        <v>39836</v>
      </c>
      <c r="R14580" s="1">
        <v>41688</v>
      </c>
      <c r="S14580">
        <v>0</v>
      </c>
      <c r="T14580">
        <v>40100031</v>
      </c>
      <c r="U14580">
        <v>0</v>
      </c>
      <c r="V14580">
        <v>0</v>
      </c>
      <c r="W14580">
        <v>0</v>
      </c>
      <c r="X14580">
        <v>9000000</v>
      </c>
      <c r="Y14580">
        <v>0</v>
      </c>
      <c r="Z14580">
        <v>0</v>
      </c>
      <c r="AA14580">
        <v>98999998</v>
      </c>
      <c r="AB14580">
        <v>0</v>
      </c>
      <c r="AC14580">
        <v>0</v>
      </c>
      <c r="AD14580">
        <v>0</v>
      </c>
      <c r="AE14580">
        <v>0</v>
      </c>
      <c r="AF14580">
        <v>2600000</v>
      </c>
      <c r="AG14580">
        <v>9000000</v>
      </c>
      <c r="AH14580">
        <v>0</v>
      </c>
      <c r="AI14580">
        <v>0</v>
      </c>
      <c r="AJ14580">
        <v>0</v>
      </c>
      <c r="AK14580">
        <v>0</v>
      </c>
      <c r="AL14580">
        <v>0</v>
      </c>
      <c r="AM14580">
        <v>0</v>
      </c>
    </row>
    <row r="14581" spans="1:39" x14ac:dyDescent="0.45">
      <c r="A14581" t="s">
        <v>56042</v>
      </c>
      <c r="B14581" t="s">
        <v>56043</v>
      </c>
      <c r="C14581" t="s">
        <v>56044</v>
      </c>
      <c r="D14581" t="s">
        <v>56045</v>
      </c>
      <c r="E14581" t="s">
        <v>3339</v>
      </c>
      <c r="F14581" t="s">
        <v>1693</v>
      </c>
      <c r="G14581" t="s">
        <v>45</v>
      </c>
      <c r="H14581" t="s">
        <v>46</v>
      </c>
      <c r="I14581" t="s">
        <v>58</v>
      </c>
      <c r="J14581" t="s">
        <v>198</v>
      </c>
      <c r="K14581" t="s">
        <v>1083</v>
      </c>
      <c r="L14581">
        <v>1</v>
      </c>
      <c r="M14581" s="1">
        <v>40817</v>
      </c>
      <c r="N14581" s="2">
        <v>40817</v>
      </c>
      <c r="O14581" t="s">
        <v>94</v>
      </c>
      <c r="P14581">
        <v>2011</v>
      </c>
      <c r="Q14581" s="1">
        <v>40830</v>
      </c>
      <c r="R14581" s="1">
        <v>40830</v>
      </c>
      <c r="S14581">
        <v>180000</v>
      </c>
      <c r="T14581">
        <v>0</v>
      </c>
      <c r="U14581">
        <v>0</v>
      </c>
      <c r="V14581">
        <v>0</v>
      </c>
      <c r="W14581">
        <v>0</v>
      </c>
      <c r="X14581">
        <v>0</v>
      </c>
      <c r="Y14581">
        <v>0</v>
      </c>
      <c r="Z14581">
        <v>0</v>
      </c>
      <c r="AA14581">
        <v>0</v>
      </c>
      <c r="AB14581">
        <v>0</v>
      </c>
      <c r="AC14581">
        <v>0</v>
      </c>
      <c r="AD14581">
        <v>0</v>
      </c>
      <c r="AE14581">
        <v>0</v>
      </c>
      <c r="AF14581">
        <v>0</v>
      </c>
      <c r="AG14581">
        <v>0</v>
      </c>
      <c r="AH14581">
        <v>0</v>
      </c>
      <c r="AI14581">
        <v>0</v>
      </c>
      <c r="AJ14581">
        <v>0</v>
      </c>
      <c r="AK14581">
        <v>0</v>
      </c>
      <c r="AL14581">
        <v>0</v>
      </c>
      <c r="AM14581">
        <v>0</v>
      </c>
    </row>
    <row r="14582" spans="1:39" x14ac:dyDescent="0.45">
      <c r="A14582" t="s">
        <v>56046</v>
      </c>
      <c r="B14582" t="s">
        <v>56047</v>
      </c>
      <c r="C14582" t="s">
        <v>56048</v>
      </c>
      <c r="D14582" t="s">
        <v>56049</v>
      </c>
      <c r="E14582" t="s">
        <v>1205</v>
      </c>
      <c r="F14582" t="s">
        <v>6063</v>
      </c>
      <c r="G14582" t="s">
        <v>57</v>
      </c>
      <c r="H14582" t="s">
        <v>715</v>
      </c>
      <c r="J14582" t="s">
        <v>716</v>
      </c>
      <c r="K14582" t="s">
        <v>847</v>
      </c>
      <c r="L14582">
        <v>2</v>
      </c>
      <c r="M14582" s="1">
        <v>38412</v>
      </c>
      <c r="N14582" s="2">
        <v>38412</v>
      </c>
      <c r="O14582" t="s">
        <v>464</v>
      </c>
      <c r="P14582">
        <v>2005</v>
      </c>
      <c r="Q14582" s="1">
        <v>40858</v>
      </c>
      <c r="R14582" s="1">
        <v>41604</v>
      </c>
      <c r="S14582">
        <v>0</v>
      </c>
      <c r="T14582">
        <v>18000000</v>
      </c>
      <c r="U14582">
        <v>0</v>
      </c>
      <c r="V14582">
        <v>0</v>
      </c>
      <c r="W14582">
        <v>0</v>
      </c>
      <c r="X14582">
        <v>0</v>
      </c>
      <c r="Y14582">
        <v>0</v>
      </c>
      <c r="Z14582">
        <v>0</v>
      </c>
      <c r="AA14582">
        <v>0</v>
      </c>
      <c r="AB14582">
        <v>0</v>
      </c>
      <c r="AC14582">
        <v>0</v>
      </c>
      <c r="AD14582">
        <v>0</v>
      </c>
      <c r="AE14582">
        <v>0</v>
      </c>
      <c r="AF14582">
        <v>0</v>
      </c>
      <c r="AG14582">
        <v>0</v>
      </c>
      <c r="AH14582">
        <v>8000000</v>
      </c>
      <c r="AI14582">
        <v>10000000</v>
      </c>
      <c r="AJ14582">
        <v>0</v>
      </c>
      <c r="AK14582">
        <v>0</v>
      </c>
      <c r="AL14582">
        <v>0</v>
      </c>
      <c r="AM14582">
        <v>0</v>
      </c>
    </row>
    <row r="14583" spans="1:39" x14ac:dyDescent="0.45">
      <c r="A14583" t="s">
        <v>56050</v>
      </c>
      <c r="B14583" t="s">
        <v>56051</v>
      </c>
      <c r="C14583" t="s">
        <v>56052</v>
      </c>
      <c r="D14583" t="s">
        <v>56053</v>
      </c>
      <c r="E14583" t="s">
        <v>2063</v>
      </c>
      <c r="F14583" t="s">
        <v>10585</v>
      </c>
      <c r="G14583" t="s">
        <v>57</v>
      </c>
      <c r="L14583">
        <v>3</v>
      </c>
      <c r="Q14583" s="1">
        <v>41003</v>
      </c>
      <c r="R14583" s="1">
        <v>41498</v>
      </c>
      <c r="S14583">
        <v>75000</v>
      </c>
      <c r="T14583">
        <v>80000</v>
      </c>
      <c r="U14583">
        <v>0</v>
      </c>
      <c r="V14583">
        <v>0</v>
      </c>
      <c r="W14583">
        <v>0</v>
      </c>
      <c r="X14583">
        <v>0</v>
      </c>
      <c r="Y14583">
        <v>0</v>
      </c>
      <c r="Z14583">
        <v>0</v>
      </c>
      <c r="AA14583">
        <v>0</v>
      </c>
      <c r="AB14583">
        <v>0</v>
      </c>
      <c r="AC14583">
        <v>0</v>
      </c>
      <c r="AD14583">
        <v>0</v>
      </c>
      <c r="AE14583">
        <v>0</v>
      </c>
      <c r="AF14583">
        <v>30000</v>
      </c>
      <c r="AG14583">
        <v>50000</v>
      </c>
      <c r="AH14583">
        <v>0</v>
      </c>
      <c r="AI14583">
        <v>0</v>
      </c>
      <c r="AJ14583">
        <v>0</v>
      </c>
      <c r="AK14583">
        <v>0</v>
      </c>
      <c r="AL14583">
        <v>0</v>
      </c>
      <c r="AM14583">
        <v>0</v>
      </c>
    </row>
    <row r="14584" spans="1:39" x14ac:dyDescent="0.45">
      <c r="A14584" t="s">
        <v>56054</v>
      </c>
      <c r="B14584" t="s">
        <v>56055</v>
      </c>
      <c r="C14584" t="s">
        <v>56056</v>
      </c>
      <c r="D14584" t="s">
        <v>56057</v>
      </c>
      <c r="E14584" t="s">
        <v>1268</v>
      </c>
      <c r="F14584" t="s">
        <v>31220</v>
      </c>
      <c r="G14584" t="s">
        <v>57</v>
      </c>
      <c r="H14584" t="s">
        <v>260</v>
      </c>
      <c r="I14584" t="s">
        <v>261</v>
      </c>
      <c r="J14584" t="s">
        <v>262</v>
      </c>
      <c r="K14584" t="s">
        <v>262</v>
      </c>
      <c r="L14584">
        <v>2</v>
      </c>
      <c r="M14584" s="1">
        <v>40909</v>
      </c>
      <c r="N14584" s="2">
        <v>40909</v>
      </c>
      <c r="O14584" t="s">
        <v>132</v>
      </c>
      <c r="P14584">
        <v>2012</v>
      </c>
      <c r="Q14584" s="1">
        <v>40939</v>
      </c>
      <c r="R14584" s="1">
        <v>41306</v>
      </c>
      <c r="S14584">
        <v>0</v>
      </c>
      <c r="T14584">
        <v>8800000</v>
      </c>
      <c r="U14584">
        <v>0</v>
      </c>
      <c r="V14584">
        <v>0</v>
      </c>
      <c r="W14584">
        <v>0</v>
      </c>
      <c r="X14584">
        <v>0</v>
      </c>
      <c r="Y14584">
        <v>0</v>
      </c>
      <c r="Z14584">
        <v>0</v>
      </c>
      <c r="AA14584">
        <v>0</v>
      </c>
      <c r="AB14584">
        <v>0</v>
      </c>
      <c r="AC14584">
        <v>0</v>
      </c>
      <c r="AD14584">
        <v>0</v>
      </c>
      <c r="AE14584">
        <v>0</v>
      </c>
      <c r="AF14584">
        <v>0</v>
      </c>
      <c r="AG14584">
        <v>0</v>
      </c>
      <c r="AH14584">
        <v>0</v>
      </c>
      <c r="AI14584">
        <v>0</v>
      </c>
      <c r="AJ14584">
        <v>0</v>
      </c>
      <c r="AK14584">
        <v>0</v>
      </c>
      <c r="AL14584">
        <v>0</v>
      </c>
      <c r="AM14584">
        <v>0</v>
      </c>
    </row>
    <row r="14585" spans="1:39" x14ac:dyDescent="0.45">
      <c r="A14585" t="s">
        <v>56058</v>
      </c>
      <c r="B14585" t="s">
        <v>56059</v>
      </c>
      <c r="C14585" t="s">
        <v>56060</v>
      </c>
      <c r="D14585" t="s">
        <v>1496</v>
      </c>
      <c r="E14585" t="s">
        <v>1497</v>
      </c>
      <c r="F14585" t="s">
        <v>114</v>
      </c>
      <c r="G14585" t="s">
        <v>57</v>
      </c>
      <c r="H14585" t="s">
        <v>46</v>
      </c>
      <c r="I14585" t="s">
        <v>115</v>
      </c>
      <c r="J14585" t="s">
        <v>334</v>
      </c>
      <c r="K14585" t="s">
        <v>56061</v>
      </c>
      <c r="L14585">
        <v>1</v>
      </c>
      <c r="M14585" s="1">
        <v>41141</v>
      </c>
      <c r="N14585" s="2">
        <v>41122</v>
      </c>
      <c r="O14585" t="s">
        <v>596</v>
      </c>
      <c r="P14585">
        <v>2012</v>
      </c>
      <c r="Q14585" s="1">
        <v>41176</v>
      </c>
      <c r="R14585" s="1">
        <v>41176</v>
      </c>
      <c r="S14585">
        <v>0</v>
      </c>
      <c r="T14585">
        <v>0</v>
      </c>
      <c r="U14585">
        <v>0</v>
      </c>
      <c r="V14585">
        <v>0</v>
      </c>
      <c r="W14585">
        <v>0</v>
      </c>
      <c r="X14585">
        <v>0</v>
      </c>
      <c r="Y14585">
        <v>0</v>
      </c>
      <c r="Z14585">
        <v>0</v>
      </c>
      <c r="AA14585">
        <v>0</v>
      </c>
      <c r="AB14585">
        <v>0</v>
      </c>
      <c r="AC14585">
        <v>0</v>
      </c>
      <c r="AD14585">
        <v>0</v>
      </c>
      <c r="AE14585">
        <v>0</v>
      </c>
      <c r="AF14585">
        <v>0</v>
      </c>
      <c r="AG14585">
        <v>0</v>
      </c>
      <c r="AH14585">
        <v>0</v>
      </c>
      <c r="AI14585">
        <v>0</v>
      </c>
      <c r="AJ14585">
        <v>0</v>
      </c>
      <c r="AK14585">
        <v>0</v>
      </c>
      <c r="AL14585">
        <v>0</v>
      </c>
      <c r="AM14585">
        <v>0</v>
      </c>
    </row>
    <row r="14586" spans="1:39" x14ac:dyDescent="0.45">
      <c r="A14586" t="s">
        <v>56062</v>
      </c>
      <c r="B14586" t="s">
        <v>56063</v>
      </c>
      <c r="C14586" t="s">
        <v>56064</v>
      </c>
      <c r="D14586" t="s">
        <v>1009</v>
      </c>
      <c r="E14586" t="s">
        <v>1010</v>
      </c>
      <c r="F14586" t="s">
        <v>114</v>
      </c>
      <c r="G14586" t="s">
        <v>57</v>
      </c>
      <c r="H14586" t="s">
        <v>260</v>
      </c>
      <c r="I14586" t="s">
        <v>11374</v>
      </c>
      <c r="J14586" t="s">
        <v>11375</v>
      </c>
      <c r="K14586" t="s">
        <v>11375</v>
      </c>
      <c r="L14586">
        <v>1</v>
      </c>
      <c r="M14586" s="1">
        <v>40339</v>
      </c>
      <c r="N14586" s="2">
        <v>40330</v>
      </c>
      <c r="O14586" t="s">
        <v>1166</v>
      </c>
      <c r="P14586">
        <v>2010</v>
      </c>
      <c r="Q14586" s="1">
        <v>40855</v>
      </c>
      <c r="R14586" s="1">
        <v>40855</v>
      </c>
      <c r="S14586">
        <v>0</v>
      </c>
      <c r="T14586">
        <v>0</v>
      </c>
      <c r="U14586">
        <v>0</v>
      </c>
      <c r="V14586">
        <v>0</v>
      </c>
      <c r="W14586">
        <v>0</v>
      </c>
      <c r="X14586">
        <v>0</v>
      </c>
      <c r="Y14586">
        <v>0</v>
      </c>
      <c r="Z14586">
        <v>0</v>
      </c>
      <c r="AA14586">
        <v>0</v>
      </c>
      <c r="AB14586">
        <v>0</v>
      </c>
      <c r="AC14586">
        <v>0</v>
      </c>
      <c r="AD14586">
        <v>0</v>
      </c>
      <c r="AE14586">
        <v>0</v>
      </c>
      <c r="AF14586">
        <v>0</v>
      </c>
      <c r="AG14586">
        <v>0</v>
      </c>
      <c r="AH14586">
        <v>0</v>
      </c>
      <c r="AI14586">
        <v>0</v>
      </c>
      <c r="AJ14586">
        <v>0</v>
      </c>
      <c r="AK14586">
        <v>0</v>
      </c>
      <c r="AL14586">
        <v>0</v>
      </c>
      <c r="AM14586">
        <v>0</v>
      </c>
    </row>
    <row r="14587" spans="1:39" x14ac:dyDescent="0.45">
      <c r="A14587" t="s">
        <v>56065</v>
      </c>
      <c r="B14587" t="s">
        <v>56066</v>
      </c>
      <c r="C14587" t="s">
        <v>56067</v>
      </c>
      <c r="D14587" t="s">
        <v>54036</v>
      </c>
      <c r="E14587" t="s">
        <v>6312</v>
      </c>
      <c r="F14587" s="3">
        <v>15500</v>
      </c>
      <c r="G14587" t="s">
        <v>57</v>
      </c>
      <c r="H14587" t="s">
        <v>46</v>
      </c>
      <c r="I14587" t="s">
        <v>81</v>
      </c>
      <c r="J14587" t="s">
        <v>1436</v>
      </c>
      <c r="K14587" t="s">
        <v>56068</v>
      </c>
      <c r="L14587">
        <v>1</v>
      </c>
      <c r="M14587" s="1">
        <v>41540</v>
      </c>
      <c r="N14587" s="2">
        <v>41518</v>
      </c>
      <c r="O14587" t="s">
        <v>276</v>
      </c>
      <c r="P14587">
        <v>2013</v>
      </c>
      <c r="Q14587" s="1">
        <v>41575</v>
      </c>
      <c r="R14587" s="1">
        <v>41575</v>
      </c>
      <c r="S14587">
        <v>0</v>
      </c>
      <c r="T14587">
        <v>0</v>
      </c>
      <c r="U14587">
        <v>15500</v>
      </c>
      <c r="V14587">
        <v>0</v>
      </c>
      <c r="W14587">
        <v>0</v>
      </c>
      <c r="X14587">
        <v>0</v>
      </c>
      <c r="Y14587">
        <v>0</v>
      </c>
      <c r="Z14587">
        <v>0</v>
      </c>
      <c r="AA14587">
        <v>0</v>
      </c>
      <c r="AB14587">
        <v>0</v>
      </c>
      <c r="AC14587">
        <v>0</v>
      </c>
      <c r="AD14587">
        <v>0</v>
      </c>
      <c r="AE14587">
        <v>0</v>
      </c>
      <c r="AF14587">
        <v>0</v>
      </c>
      <c r="AG14587">
        <v>0</v>
      </c>
      <c r="AH14587">
        <v>0</v>
      </c>
      <c r="AI14587">
        <v>0</v>
      </c>
      <c r="AJ14587">
        <v>0</v>
      </c>
      <c r="AK14587">
        <v>0</v>
      </c>
      <c r="AL14587">
        <v>0</v>
      </c>
      <c r="AM14587">
        <v>0</v>
      </c>
    </row>
    <row r="14588" spans="1:39" x14ac:dyDescent="0.45">
      <c r="A14588" t="s">
        <v>56069</v>
      </c>
      <c r="B14588" t="s">
        <v>56070</v>
      </c>
      <c r="C14588" t="s">
        <v>56071</v>
      </c>
      <c r="F14588" t="s">
        <v>114</v>
      </c>
      <c r="G14588" t="s">
        <v>57</v>
      </c>
      <c r="H14588" t="s">
        <v>74</v>
      </c>
      <c r="J14588" t="s">
        <v>2971</v>
      </c>
      <c r="K14588" t="s">
        <v>56072</v>
      </c>
      <c r="L14588">
        <v>1</v>
      </c>
      <c r="Q14588" s="1">
        <v>41610</v>
      </c>
      <c r="R14588" s="1">
        <v>41610</v>
      </c>
      <c r="S14588">
        <v>0</v>
      </c>
      <c r="T14588">
        <v>0</v>
      </c>
      <c r="U14588">
        <v>0</v>
      </c>
      <c r="V14588">
        <v>0</v>
      </c>
      <c r="W14588">
        <v>0</v>
      </c>
      <c r="X14588">
        <v>0</v>
      </c>
      <c r="Y14588">
        <v>0</v>
      </c>
      <c r="Z14588">
        <v>0</v>
      </c>
      <c r="AA14588">
        <v>0</v>
      </c>
      <c r="AB14588">
        <v>0</v>
      </c>
      <c r="AC14588">
        <v>0</v>
      </c>
      <c r="AD14588">
        <v>0</v>
      </c>
      <c r="AE14588">
        <v>0</v>
      </c>
      <c r="AF14588">
        <v>0</v>
      </c>
      <c r="AG14588">
        <v>0</v>
      </c>
      <c r="AH14588">
        <v>0</v>
      </c>
      <c r="AI14588">
        <v>0</v>
      </c>
      <c r="AJ14588">
        <v>0</v>
      </c>
      <c r="AK14588">
        <v>0</v>
      </c>
      <c r="AL14588">
        <v>0</v>
      </c>
      <c r="AM14588">
        <v>0</v>
      </c>
    </row>
    <row r="14589" spans="1:39" x14ac:dyDescent="0.45">
      <c r="A14589" t="s">
        <v>56073</v>
      </c>
      <c r="B14589" t="s">
        <v>56074</v>
      </c>
      <c r="C14589" t="s">
        <v>56075</v>
      </c>
      <c r="D14589" t="s">
        <v>653</v>
      </c>
      <c r="E14589" t="s">
        <v>343</v>
      </c>
      <c r="F14589" t="s">
        <v>1458</v>
      </c>
      <c r="G14589" t="s">
        <v>57</v>
      </c>
      <c r="H14589" t="s">
        <v>46</v>
      </c>
      <c r="I14589" t="s">
        <v>47</v>
      </c>
      <c r="J14589" t="s">
        <v>48</v>
      </c>
      <c r="K14589" t="s">
        <v>49</v>
      </c>
      <c r="L14589">
        <v>3</v>
      </c>
      <c r="Q14589" s="1">
        <v>38742</v>
      </c>
      <c r="R14589" s="1">
        <v>39868</v>
      </c>
      <c r="S14589">
        <v>0</v>
      </c>
      <c r="T14589">
        <v>15000000</v>
      </c>
      <c r="U14589">
        <v>0</v>
      </c>
      <c r="V14589">
        <v>0</v>
      </c>
      <c r="W14589">
        <v>0</v>
      </c>
      <c r="X14589">
        <v>0</v>
      </c>
      <c r="Y14589">
        <v>0</v>
      </c>
      <c r="Z14589">
        <v>0</v>
      </c>
      <c r="AA14589">
        <v>0</v>
      </c>
      <c r="AB14589">
        <v>0</v>
      </c>
      <c r="AC14589">
        <v>0</v>
      </c>
      <c r="AD14589">
        <v>0</v>
      </c>
      <c r="AE14589">
        <v>0</v>
      </c>
      <c r="AF14589">
        <v>0</v>
      </c>
      <c r="AG14589">
        <v>0</v>
      </c>
      <c r="AH14589">
        <v>15000000</v>
      </c>
      <c r="AI14589">
        <v>0</v>
      </c>
      <c r="AJ14589">
        <v>0</v>
      </c>
      <c r="AK14589">
        <v>0</v>
      </c>
      <c r="AL14589">
        <v>0</v>
      </c>
      <c r="AM14589">
        <v>0</v>
      </c>
    </row>
    <row r="14590" spans="1:39" x14ac:dyDescent="0.45">
      <c r="A14590" t="s">
        <v>56076</v>
      </c>
      <c r="B14590" t="s">
        <v>56077</v>
      </c>
      <c r="C14590" t="s">
        <v>56078</v>
      </c>
      <c r="D14590" t="s">
        <v>43503</v>
      </c>
      <c r="E14590" t="s">
        <v>128</v>
      </c>
      <c r="F14590" t="s">
        <v>426</v>
      </c>
      <c r="G14590" t="s">
        <v>57</v>
      </c>
      <c r="H14590" t="s">
        <v>1146</v>
      </c>
      <c r="J14590" t="s">
        <v>1549</v>
      </c>
      <c r="K14590" t="s">
        <v>1550</v>
      </c>
      <c r="L14590">
        <v>1</v>
      </c>
      <c r="M14590" s="1">
        <v>41487</v>
      </c>
      <c r="N14590" s="2">
        <v>41487</v>
      </c>
      <c r="O14590" t="s">
        <v>276</v>
      </c>
      <c r="P14590">
        <v>2013</v>
      </c>
      <c r="Q14590" s="1">
        <v>41426</v>
      </c>
      <c r="R14590" s="1">
        <v>41426</v>
      </c>
      <c r="S14590">
        <v>200000</v>
      </c>
      <c r="T14590">
        <v>0</v>
      </c>
      <c r="U14590">
        <v>0</v>
      </c>
      <c r="V14590">
        <v>0</v>
      </c>
      <c r="W14590">
        <v>0</v>
      </c>
      <c r="X14590">
        <v>0</v>
      </c>
      <c r="Y14590">
        <v>0</v>
      </c>
      <c r="Z14590">
        <v>0</v>
      </c>
      <c r="AA14590">
        <v>0</v>
      </c>
      <c r="AB14590">
        <v>0</v>
      </c>
      <c r="AC14590">
        <v>0</v>
      </c>
      <c r="AD14590">
        <v>0</v>
      </c>
      <c r="AE14590">
        <v>0</v>
      </c>
      <c r="AF14590">
        <v>0</v>
      </c>
      <c r="AG14590">
        <v>0</v>
      </c>
      <c r="AH14590">
        <v>0</v>
      </c>
      <c r="AI14590">
        <v>0</v>
      </c>
      <c r="AJ14590">
        <v>0</v>
      </c>
      <c r="AK14590">
        <v>0</v>
      </c>
      <c r="AL14590">
        <v>0</v>
      </c>
      <c r="AM14590">
        <v>0</v>
      </c>
    </row>
    <row r="14591" spans="1:39" x14ac:dyDescent="0.45">
      <c r="A14591" t="s">
        <v>56079</v>
      </c>
      <c r="B14591" t="s">
        <v>56080</v>
      </c>
      <c r="C14591" t="s">
        <v>56081</v>
      </c>
      <c r="D14591" t="s">
        <v>56082</v>
      </c>
      <c r="E14591" t="s">
        <v>128</v>
      </c>
      <c r="F14591" t="s">
        <v>640</v>
      </c>
      <c r="G14591" t="s">
        <v>101</v>
      </c>
      <c r="H14591" t="s">
        <v>74</v>
      </c>
      <c r="J14591" t="s">
        <v>17886</v>
      </c>
      <c r="K14591" t="s">
        <v>17886</v>
      </c>
      <c r="L14591">
        <v>1</v>
      </c>
      <c r="M14591" s="1">
        <v>40725</v>
      </c>
      <c r="N14591" s="2">
        <v>40725</v>
      </c>
      <c r="O14591" t="s">
        <v>250</v>
      </c>
      <c r="P14591">
        <v>2011</v>
      </c>
      <c r="Q14591" s="1">
        <v>40725</v>
      </c>
      <c r="R14591" s="1">
        <v>40725</v>
      </c>
      <c r="S14591">
        <v>150000</v>
      </c>
      <c r="T14591">
        <v>0</v>
      </c>
      <c r="U14591">
        <v>0</v>
      </c>
      <c r="V14591">
        <v>0</v>
      </c>
      <c r="W14591">
        <v>0</v>
      </c>
      <c r="X14591">
        <v>0</v>
      </c>
      <c r="Y14591">
        <v>0</v>
      </c>
      <c r="Z14591">
        <v>0</v>
      </c>
      <c r="AA14591">
        <v>0</v>
      </c>
      <c r="AB14591">
        <v>0</v>
      </c>
      <c r="AC14591">
        <v>0</v>
      </c>
      <c r="AD14591">
        <v>0</v>
      </c>
      <c r="AE14591">
        <v>0</v>
      </c>
      <c r="AF14591">
        <v>0</v>
      </c>
      <c r="AG14591">
        <v>0</v>
      </c>
      <c r="AH14591">
        <v>0</v>
      </c>
      <c r="AI14591">
        <v>0</v>
      </c>
      <c r="AJ14591">
        <v>0</v>
      </c>
      <c r="AK14591">
        <v>0</v>
      </c>
      <c r="AL14591">
        <v>0</v>
      </c>
      <c r="AM14591">
        <v>0</v>
      </c>
    </row>
    <row r="14592" spans="1:39" x14ac:dyDescent="0.45">
      <c r="A14592" t="s">
        <v>56083</v>
      </c>
      <c r="B14592" t="s">
        <v>56084</v>
      </c>
      <c r="C14592" t="s">
        <v>56085</v>
      </c>
      <c r="D14592" t="s">
        <v>142</v>
      </c>
      <c r="E14592" t="s">
        <v>143</v>
      </c>
      <c r="F14592" t="s">
        <v>56086</v>
      </c>
      <c r="G14592" t="s">
        <v>57</v>
      </c>
      <c r="H14592" t="s">
        <v>46</v>
      </c>
      <c r="I14592" t="s">
        <v>58</v>
      </c>
      <c r="J14592" t="s">
        <v>1223</v>
      </c>
      <c r="K14592" t="s">
        <v>1223</v>
      </c>
      <c r="L14592">
        <v>1</v>
      </c>
      <c r="M14592" s="1">
        <v>41456</v>
      </c>
      <c r="N14592" s="2">
        <v>41456</v>
      </c>
      <c r="O14592" t="s">
        <v>276</v>
      </c>
      <c r="P14592">
        <v>2013</v>
      </c>
      <c r="Q14592" s="1">
        <v>41513</v>
      </c>
      <c r="R14592" s="1">
        <v>41513</v>
      </c>
      <c r="S14592">
        <v>0</v>
      </c>
      <c r="T14592">
        <v>0</v>
      </c>
      <c r="U14592">
        <v>0</v>
      </c>
      <c r="V14592">
        <v>0</v>
      </c>
      <c r="W14592">
        <v>0</v>
      </c>
      <c r="X14592">
        <v>146000</v>
      </c>
      <c r="Y14592">
        <v>0</v>
      </c>
      <c r="Z14592">
        <v>0</v>
      </c>
      <c r="AA14592">
        <v>0</v>
      </c>
      <c r="AB14592">
        <v>0</v>
      </c>
      <c r="AC14592">
        <v>0</v>
      </c>
      <c r="AD14592">
        <v>0</v>
      </c>
      <c r="AE14592">
        <v>0</v>
      </c>
      <c r="AF14592">
        <v>0</v>
      </c>
      <c r="AG14592">
        <v>0</v>
      </c>
      <c r="AH14592">
        <v>0</v>
      </c>
      <c r="AI14592">
        <v>0</v>
      </c>
      <c r="AJ14592">
        <v>0</v>
      </c>
      <c r="AK14592">
        <v>0</v>
      </c>
      <c r="AL14592">
        <v>0</v>
      </c>
      <c r="AM14592">
        <v>0</v>
      </c>
    </row>
    <row r="14593" spans="1:39" x14ac:dyDescent="0.45">
      <c r="A14593" t="s">
        <v>56087</v>
      </c>
      <c r="B14593" t="s">
        <v>56088</v>
      </c>
      <c r="C14593" t="s">
        <v>56089</v>
      </c>
      <c r="D14593" t="s">
        <v>88</v>
      </c>
      <c r="E14593" t="s">
        <v>89</v>
      </c>
      <c r="F14593" t="s">
        <v>5155</v>
      </c>
      <c r="G14593" t="s">
        <v>57</v>
      </c>
      <c r="H14593" t="s">
        <v>496</v>
      </c>
      <c r="J14593" t="s">
        <v>7679</v>
      </c>
      <c r="K14593" t="s">
        <v>7679</v>
      </c>
      <c r="L14593">
        <v>1</v>
      </c>
      <c r="M14593" s="1">
        <v>36892</v>
      </c>
      <c r="N14593" s="2">
        <v>36892</v>
      </c>
      <c r="O14593" t="s">
        <v>172</v>
      </c>
      <c r="P14593">
        <v>2001</v>
      </c>
      <c r="Q14593" s="1">
        <v>40367</v>
      </c>
      <c r="R14593" s="1">
        <v>40367</v>
      </c>
      <c r="S14593">
        <v>0</v>
      </c>
      <c r="T14593">
        <v>7500000</v>
      </c>
      <c r="U14593">
        <v>0</v>
      </c>
      <c r="V14593">
        <v>0</v>
      </c>
      <c r="W14593">
        <v>0</v>
      </c>
      <c r="X14593">
        <v>0</v>
      </c>
      <c r="Y14593">
        <v>0</v>
      </c>
      <c r="Z14593">
        <v>0</v>
      </c>
      <c r="AA14593">
        <v>0</v>
      </c>
      <c r="AB14593">
        <v>0</v>
      </c>
      <c r="AC14593">
        <v>0</v>
      </c>
      <c r="AD14593">
        <v>0</v>
      </c>
      <c r="AE14593">
        <v>0</v>
      </c>
      <c r="AF14593">
        <v>0</v>
      </c>
      <c r="AG14593">
        <v>0</v>
      </c>
      <c r="AH14593">
        <v>0</v>
      </c>
      <c r="AI14593">
        <v>0</v>
      </c>
      <c r="AJ14593">
        <v>0</v>
      </c>
      <c r="AK14593">
        <v>0</v>
      </c>
      <c r="AL14593">
        <v>0</v>
      </c>
      <c r="AM14593">
        <v>0</v>
      </c>
    </row>
    <row r="14594" spans="1:39" x14ac:dyDescent="0.45">
      <c r="A14594" t="s">
        <v>56090</v>
      </c>
      <c r="B14594" t="s">
        <v>56091</v>
      </c>
      <c r="D14594" t="s">
        <v>56092</v>
      </c>
      <c r="E14594" t="s">
        <v>89</v>
      </c>
      <c r="F14594" t="s">
        <v>114</v>
      </c>
      <c r="G14594" t="s">
        <v>57</v>
      </c>
      <c r="H14594" t="s">
        <v>46</v>
      </c>
      <c r="I14594" t="s">
        <v>47</v>
      </c>
      <c r="J14594" t="s">
        <v>707</v>
      </c>
      <c r="K14594" t="s">
        <v>56093</v>
      </c>
      <c r="L14594">
        <v>1</v>
      </c>
      <c r="M14594" s="1">
        <v>41640</v>
      </c>
      <c r="N14594" s="2">
        <v>41640</v>
      </c>
      <c r="O14594" t="s">
        <v>84</v>
      </c>
      <c r="P14594">
        <v>2014</v>
      </c>
      <c r="Q14594" s="1">
        <v>41821</v>
      </c>
      <c r="R14594" s="1">
        <v>41821</v>
      </c>
      <c r="S14594">
        <v>0</v>
      </c>
      <c r="T14594">
        <v>0</v>
      </c>
      <c r="U14594">
        <v>0</v>
      </c>
      <c r="V14594">
        <v>0</v>
      </c>
      <c r="W14594">
        <v>0</v>
      </c>
      <c r="X14594">
        <v>0</v>
      </c>
      <c r="Y14594">
        <v>0</v>
      </c>
      <c r="Z14594">
        <v>0</v>
      </c>
      <c r="AA14594">
        <v>0</v>
      </c>
      <c r="AB14594">
        <v>0</v>
      </c>
      <c r="AC14594">
        <v>0</v>
      </c>
      <c r="AD14594">
        <v>0</v>
      </c>
      <c r="AE14594">
        <v>0</v>
      </c>
      <c r="AF14594">
        <v>0</v>
      </c>
      <c r="AG14594">
        <v>0</v>
      </c>
      <c r="AH14594">
        <v>0</v>
      </c>
      <c r="AI14594">
        <v>0</v>
      </c>
      <c r="AJ14594">
        <v>0</v>
      </c>
      <c r="AK14594">
        <v>0</v>
      </c>
      <c r="AL14594">
        <v>0</v>
      </c>
      <c r="AM14594">
        <v>0</v>
      </c>
    </row>
    <row r="14595" spans="1:39" x14ac:dyDescent="0.45">
      <c r="A14595" t="s">
        <v>56094</v>
      </c>
      <c r="B14595" t="s">
        <v>56095</v>
      </c>
      <c r="C14595" t="s">
        <v>56096</v>
      </c>
      <c r="F14595" t="s">
        <v>18302</v>
      </c>
      <c r="G14595" t="s">
        <v>57</v>
      </c>
      <c r="H14595" t="s">
        <v>46</v>
      </c>
      <c r="I14595" t="s">
        <v>136</v>
      </c>
      <c r="J14595" t="s">
        <v>1672</v>
      </c>
      <c r="K14595" t="s">
        <v>56097</v>
      </c>
      <c r="L14595">
        <v>1</v>
      </c>
      <c r="Q14595" s="1">
        <v>41894</v>
      </c>
      <c r="R14595" s="1">
        <v>41894</v>
      </c>
      <c r="S14595">
        <v>0</v>
      </c>
      <c r="T14595">
        <v>280000</v>
      </c>
      <c r="U14595">
        <v>0</v>
      </c>
      <c r="V14595">
        <v>0</v>
      </c>
      <c r="W14595">
        <v>0</v>
      </c>
      <c r="X14595">
        <v>0</v>
      </c>
      <c r="Y14595">
        <v>0</v>
      </c>
      <c r="Z14595">
        <v>0</v>
      </c>
      <c r="AA14595">
        <v>0</v>
      </c>
      <c r="AB14595">
        <v>0</v>
      </c>
      <c r="AC14595">
        <v>0</v>
      </c>
      <c r="AD14595">
        <v>0</v>
      </c>
      <c r="AE14595">
        <v>0</v>
      </c>
      <c r="AF14595">
        <v>0</v>
      </c>
      <c r="AG14595">
        <v>0</v>
      </c>
      <c r="AH14595">
        <v>0</v>
      </c>
      <c r="AI14595">
        <v>0</v>
      </c>
      <c r="AJ14595">
        <v>0</v>
      </c>
      <c r="AK14595">
        <v>0</v>
      </c>
      <c r="AL14595">
        <v>0</v>
      </c>
      <c r="AM14595">
        <v>0</v>
      </c>
    </row>
    <row r="14596" spans="1:39" x14ac:dyDescent="0.45">
      <c r="A14596" t="s">
        <v>56098</v>
      </c>
      <c r="B14596" t="s">
        <v>56099</v>
      </c>
      <c r="C14596" t="s">
        <v>56100</v>
      </c>
      <c r="D14596" t="s">
        <v>56101</v>
      </c>
      <c r="E14596" t="s">
        <v>1616</v>
      </c>
      <c r="F14596" t="s">
        <v>47709</v>
      </c>
      <c r="G14596" t="s">
        <v>57</v>
      </c>
      <c r="H14596" t="s">
        <v>46</v>
      </c>
      <c r="I14596" t="s">
        <v>58</v>
      </c>
      <c r="J14596" t="s">
        <v>198</v>
      </c>
      <c r="K14596" t="s">
        <v>731</v>
      </c>
      <c r="L14596">
        <v>4</v>
      </c>
      <c r="M14596" s="1">
        <v>38353</v>
      </c>
      <c r="N14596" s="2">
        <v>38353</v>
      </c>
      <c r="O14596" t="s">
        <v>464</v>
      </c>
      <c r="P14596">
        <v>2005</v>
      </c>
      <c r="Q14596" s="1">
        <v>39244</v>
      </c>
      <c r="R14596" s="1">
        <v>40968</v>
      </c>
      <c r="S14596">
        <v>0</v>
      </c>
      <c r="T14596">
        <v>36500000</v>
      </c>
      <c r="U14596">
        <v>0</v>
      </c>
      <c r="V14596">
        <v>0</v>
      </c>
      <c r="W14596">
        <v>0</v>
      </c>
      <c r="X14596">
        <v>0</v>
      </c>
      <c r="Y14596">
        <v>0</v>
      </c>
      <c r="Z14596">
        <v>0</v>
      </c>
      <c r="AA14596">
        <v>0</v>
      </c>
      <c r="AB14596">
        <v>0</v>
      </c>
      <c r="AC14596">
        <v>0</v>
      </c>
      <c r="AD14596">
        <v>0</v>
      </c>
      <c r="AE14596">
        <v>0</v>
      </c>
      <c r="AF14596">
        <v>5500000</v>
      </c>
      <c r="AG14596">
        <v>11000000</v>
      </c>
      <c r="AH14596">
        <v>0</v>
      </c>
      <c r="AI14596">
        <v>20000000</v>
      </c>
      <c r="AJ14596">
        <v>0</v>
      </c>
      <c r="AK14596">
        <v>0</v>
      </c>
      <c r="AL14596">
        <v>0</v>
      </c>
      <c r="AM14596">
        <v>0</v>
      </c>
    </row>
    <row r="14597" spans="1:39" x14ac:dyDescent="0.45">
      <c r="A14597" t="s">
        <v>56102</v>
      </c>
      <c r="B14597" t="s">
        <v>56103</v>
      </c>
      <c r="C14597" t="s">
        <v>56104</v>
      </c>
      <c r="D14597" t="s">
        <v>293</v>
      </c>
      <c r="E14597" t="s">
        <v>294</v>
      </c>
      <c r="F14597" t="s">
        <v>56105</v>
      </c>
      <c r="G14597" t="s">
        <v>57</v>
      </c>
      <c r="H14597" t="s">
        <v>46</v>
      </c>
      <c r="I14597" t="s">
        <v>1355</v>
      </c>
      <c r="J14597" t="s">
        <v>3521</v>
      </c>
      <c r="K14597" t="s">
        <v>3521</v>
      </c>
      <c r="L14597">
        <v>1</v>
      </c>
      <c r="M14597" s="1">
        <v>41275</v>
      </c>
      <c r="N14597" s="2">
        <v>41275</v>
      </c>
      <c r="O14597" t="s">
        <v>164</v>
      </c>
      <c r="P14597">
        <v>2013</v>
      </c>
      <c r="Q14597" s="1">
        <v>41675</v>
      </c>
      <c r="R14597" s="1">
        <v>41675</v>
      </c>
      <c r="S14597">
        <v>0</v>
      </c>
      <c r="T14597">
        <v>145500</v>
      </c>
      <c r="U14597">
        <v>0</v>
      </c>
      <c r="V14597">
        <v>0</v>
      </c>
      <c r="W14597">
        <v>0</v>
      </c>
      <c r="X14597">
        <v>0</v>
      </c>
      <c r="Y14597">
        <v>0</v>
      </c>
      <c r="Z14597">
        <v>0</v>
      </c>
      <c r="AA14597">
        <v>0</v>
      </c>
      <c r="AB14597">
        <v>0</v>
      </c>
      <c r="AC14597">
        <v>0</v>
      </c>
      <c r="AD14597">
        <v>0</v>
      </c>
      <c r="AE14597">
        <v>0</v>
      </c>
      <c r="AF14597">
        <v>0</v>
      </c>
      <c r="AG14597">
        <v>0</v>
      </c>
      <c r="AH14597">
        <v>0</v>
      </c>
      <c r="AI14597">
        <v>0</v>
      </c>
      <c r="AJ14597">
        <v>0</v>
      </c>
      <c r="AK14597">
        <v>0</v>
      </c>
      <c r="AL14597">
        <v>0</v>
      </c>
      <c r="AM14597">
        <v>0</v>
      </c>
    </row>
    <row r="14598" spans="1:39" x14ac:dyDescent="0.45">
      <c r="A14598" t="s">
        <v>56106</v>
      </c>
      <c r="B14598" t="s">
        <v>56107</v>
      </c>
      <c r="C14598" t="s">
        <v>56108</v>
      </c>
      <c r="D14598" t="s">
        <v>142</v>
      </c>
      <c r="E14598" t="s">
        <v>143</v>
      </c>
      <c r="F14598" t="s">
        <v>234</v>
      </c>
      <c r="G14598" t="s">
        <v>57</v>
      </c>
      <c r="H14598" t="s">
        <v>496</v>
      </c>
      <c r="J14598" t="s">
        <v>682</v>
      </c>
      <c r="K14598" t="s">
        <v>683</v>
      </c>
      <c r="L14598">
        <v>1</v>
      </c>
      <c r="M14598" s="1">
        <v>39083</v>
      </c>
      <c r="N14598" s="2">
        <v>39083</v>
      </c>
      <c r="O14598" t="s">
        <v>110</v>
      </c>
      <c r="P14598">
        <v>2007</v>
      </c>
      <c r="Q14598" s="1">
        <v>41669</v>
      </c>
      <c r="R14598" s="1">
        <v>41669</v>
      </c>
      <c r="S14598">
        <v>0</v>
      </c>
      <c r="T14598">
        <v>4500000</v>
      </c>
      <c r="U14598">
        <v>0</v>
      </c>
      <c r="V14598">
        <v>0</v>
      </c>
      <c r="W14598">
        <v>0</v>
      </c>
      <c r="X14598">
        <v>0</v>
      </c>
      <c r="Y14598">
        <v>0</v>
      </c>
      <c r="Z14598">
        <v>0</v>
      </c>
      <c r="AA14598">
        <v>0</v>
      </c>
      <c r="AB14598">
        <v>0</v>
      </c>
      <c r="AC14598">
        <v>0</v>
      </c>
      <c r="AD14598">
        <v>0</v>
      </c>
      <c r="AE14598">
        <v>0</v>
      </c>
      <c r="AF14598">
        <v>0</v>
      </c>
      <c r="AG14598">
        <v>0</v>
      </c>
      <c r="AH14598">
        <v>0</v>
      </c>
      <c r="AI14598">
        <v>0</v>
      </c>
      <c r="AJ14598">
        <v>0</v>
      </c>
      <c r="AK14598">
        <v>0</v>
      </c>
      <c r="AL14598">
        <v>0</v>
      </c>
      <c r="AM14598">
        <v>0</v>
      </c>
    </row>
    <row r="14599" spans="1:39" x14ac:dyDescent="0.45">
      <c r="A14599" t="s">
        <v>56109</v>
      </c>
      <c r="B14599" t="s">
        <v>56110</v>
      </c>
      <c r="C14599" t="s">
        <v>56111</v>
      </c>
      <c r="F14599" t="s">
        <v>114</v>
      </c>
      <c r="G14599" t="s">
        <v>57</v>
      </c>
      <c r="H14599" t="s">
        <v>74</v>
      </c>
      <c r="J14599" t="s">
        <v>75</v>
      </c>
      <c r="K14599" t="s">
        <v>75</v>
      </c>
      <c r="L14599">
        <v>1</v>
      </c>
      <c r="M14599" s="1">
        <v>38718</v>
      </c>
      <c r="N14599" s="2">
        <v>38718</v>
      </c>
      <c r="O14599" t="s">
        <v>430</v>
      </c>
      <c r="P14599">
        <v>2006</v>
      </c>
      <c r="Q14599" s="1">
        <v>41547</v>
      </c>
      <c r="R14599" s="1">
        <v>41547</v>
      </c>
      <c r="S14599">
        <v>0</v>
      </c>
      <c r="T14599">
        <v>0</v>
      </c>
      <c r="U14599">
        <v>0</v>
      </c>
      <c r="V14599">
        <v>0</v>
      </c>
      <c r="W14599">
        <v>0</v>
      </c>
      <c r="X14599">
        <v>0</v>
      </c>
      <c r="Y14599">
        <v>0</v>
      </c>
      <c r="Z14599">
        <v>0</v>
      </c>
      <c r="AA14599">
        <v>0</v>
      </c>
      <c r="AB14599">
        <v>0</v>
      </c>
      <c r="AC14599">
        <v>0</v>
      </c>
      <c r="AD14599">
        <v>0</v>
      </c>
      <c r="AE14599">
        <v>0</v>
      </c>
      <c r="AF14599">
        <v>0</v>
      </c>
      <c r="AG14599">
        <v>0</v>
      </c>
      <c r="AH14599">
        <v>0</v>
      </c>
      <c r="AI14599">
        <v>0</v>
      </c>
      <c r="AJ14599">
        <v>0</v>
      </c>
      <c r="AK14599">
        <v>0</v>
      </c>
      <c r="AL14599">
        <v>0</v>
      </c>
      <c r="AM14599">
        <v>0</v>
      </c>
    </row>
    <row r="14600" spans="1:39" x14ac:dyDescent="0.45">
      <c r="A14600" t="s">
        <v>56112</v>
      </c>
      <c r="B14600" t="s">
        <v>56113</v>
      </c>
      <c r="C14600" t="s">
        <v>56114</v>
      </c>
      <c r="D14600" t="s">
        <v>293</v>
      </c>
      <c r="E14600" t="s">
        <v>294</v>
      </c>
      <c r="F14600" t="s">
        <v>230</v>
      </c>
      <c r="G14600" t="s">
        <v>57</v>
      </c>
      <c r="H14600" t="s">
        <v>46</v>
      </c>
      <c r="I14600" t="s">
        <v>58</v>
      </c>
      <c r="J14600" t="s">
        <v>1223</v>
      </c>
      <c r="K14600" t="s">
        <v>6588</v>
      </c>
      <c r="L14600">
        <v>1</v>
      </c>
      <c r="Q14600" s="1">
        <v>39622</v>
      </c>
      <c r="R14600" s="1">
        <v>39622</v>
      </c>
      <c r="S14600">
        <v>0</v>
      </c>
      <c r="T14600">
        <v>3000000</v>
      </c>
      <c r="U14600">
        <v>0</v>
      </c>
      <c r="V14600">
        <v>0</v>
      </c>
      <c r="W14600">
        <v>0</v>
      </c>
      <c r="X14600">
        <v>0</v>
      </c>
      <c r="Y14600">
        <v>0</v>
      </c>
      <c r="Z14600">
        <v>0</v>
      </c>
      <c r="AA14600">
        <v>0</v>
      </c>
      <c r="AB14600">
        <v>0</v>
      </c>
      <c r="AC14600">
        <v>0</v>
      </c>
      <c r="AD14600">
        <v>0</v>
      </c>
      <c r="AE14600">
        <v>0</v>
      </c>
      <c r="AF14600">
        <v>3000000</v>
      </c>
      <c r="AG14600">
        <v>0</v>
      </c>
      <c r="AH14600">
        <v>0</v>
      </c>
      <c r="AI14600">
        <v>0</v>
      </c>
      <c r="AJ14600">
        <v>0</v>
      </c>
      <c r="AK14600">
        <v>0</v>
      </c>
      <c r="AL14600">
        <v>0</v>
      </c>
      <c r="AM14600">
        <v>0</v>
      </c>
    </row>
    <row r="14601" spans="1:39" x14ac:dyDescent="0.45">
      <c r="A14601" t="s">
        <v>56115</v>
      </c>
      <c r="B14601" t="s">
        <v>56116</v>
      </c>
      <c r="C14601" t="s">
        <v>56117</v>
      </c>
      <c r="D14601" t="s">
        <v>56118</v>
      </c>
      <c r="E14601" t="s">
        <v>3017</v>
      </c>
      <c r="F14601" t="s">
        <v>2557</v>
      </c>
      <c r="G14601" t="s">
        <v>57</v>
      </c>
      <c r="H14601" t="s">
        <v>192</v>
      </c>
      <c r="J14601" t="s">
        <v>193</v>
      </c>
      <c r="K14601" t="s">
        <v>193</v>
      </c>
      <c r="L14601">
        <v>2</v>
      </c>
      <c r="M14601" s="1">
        <v>40575</v>
      </c>
      <c r="N14601" s="2">
        <v>40575</v>
      </c>
      <c r="O14601" t="s">
        <v>528</v>
      </c>
      <c r="P14601">
        <v>2011</v>
      </c>
      <c r="Q14601" s="1">
        <v>40759</v>
      </c>
      <c r="R14601" s="1">
        <v>41472</v>
      </c>
      <c r="S14601">
        <v>0</v>
      </c>
      <c r="T14601">
        <v>6000000</v>
      </c>
      <c r="U14601">
        <v>0</v>
      </c>
      <c r="V14601">
        <v>0</v>
      </c>
      <c r="W14601">
        <v>0</v>
      </c>
      <c r="X14601">
        <v>0</v>
      </c>
      <c r="Y14601">
        <v>0</v>
      </c>
      <c r="Z14601">
        <v>0</v>
      </c>
      <c r="AA14601">
        <v>0</v>
      </c>
      <c r="AB14601">
        <v>0</v>
      </c>
      <c r="AC14601">
        <v>0</v>
      </c>
      <c r="AD14601">
        <v>0</v>
      </c>
      <c r="AE14601">
        <v>0</v>
      </c>
      <c r="AF14601">
        <v>6000000</v>
      </c>
      <c r="AG14601">
        <v>0</v>
      </c>
      <c r="AH14601">
        <v>0</v>
      </c>
      <c r="AI14601">
        <v>0</v>
      </c>
      <c r="AJ14601">
        <v>0</v>
      </c>
      <c r="AK14601">
        <v>0</v>
      </c>
      <c r="AL14601">
        <v>0</v>
      </c>
      <c r="AM14601">
        <v>0</v>
      </c>
    </row>
    <row r="14602" spans="1:39" x14ac:dyDescent="0.45">
      <c r="A14602" t="s">
        <v>56119</v>
      </c>
      <c r="B14602" t="s">
        <v>56120</v>
      </c>
      <c r="C14602" t="s">
        <v>56121</v>
      </c>
      <c r="F14602" t="s">
        <v>114</v>
      </c>
      <c r="G14602" t="s">
        <v>57</v>
      </c>
      <c r="H14602" t="s">
        <v>192</v>
      </c>
      <c r="J14602" t="s">
        <v>4100</v>
      </c>
      <c r="K14602" t="s">
        <v>56122</v>
      </c>
      <c r="L14602">
        <v>1</v>
      </c>
      <c r="M14602" s="1">
        <v>40014</v>
      </c>
      <c r="N14602" s="2">
        <v>39995</v>
      </c>
      <c r="O14602" t="s">
        <v>285</v>
      </c>
      <c r="P14602">
        <v>2009</v>
      </c>
      <c r="Q14602" s="1">
        <v>40787</v>
      </c>
      <c r="R14602" s="1">
        <v>40787</v>
      </c>
      <c r="S14602">
        <v>0</v>
      </c>
      <c r="T14602">
        <v>0</v>
      </c>
      <c r="U14602">
        <v>0</v>
      </c>
      <c r="V14602">
        <v>0</v>
      </c>
      <c r="W14602">
        <v>0</v>
      </c>
      <c r="X14602">
        <v>0</v>
      </c>
      <c r="Y14602">
        <v>0</v>
      </c>
      <c r="Z14602">
        <v>0</v>
      </c>
      <c r="AA14602">
        <v>0</v>
      </c>
      <c r="AB14602">
        <v>0</v>
      </c>
      <c r="AC14602">
        <v>0</v>
      </c>
      <c r="AD14602">
        <v>0</v>
      </c>
      <c r="AE14602">
        <v>0</v>
      </c>
      <c r="AF14602">
        <v>0</v>
      </c>
      <c r="AG14602">
        <v>0</v>
      </c>
      <c r="AH14602">
        <v>0</v>
      </c>
      <c r="AI14602">
        <v>0</v>
      </c>
      <c r="AJ14602">
        <v>0</v>
      </c>
      <c r="AK14602">
        <v>0</v>
      </c>
      <c r="AL14602">
        <v>0</v>
      </c>
      <c r="AM14602">
        <v>0</v>
      </c>
    </row>
    <row r="14603" spans="1:39" x14ac:dyDescent="0.45">
      <c r="A14603" t="s">
        <v>56123</v>
      </c>
      <c r="B14603" t="s">
        <v>56124</v>
      </c>
      <c r="C14603" t="s">
        <v>56125</v>
      </c>
      <c r="D14603" t="s">
        <v>56126</v>
      </c>
      <c r="E14603" t="s">
        <v>44240</v>
      </c>
      <c r="F14603" t="s">
        <v>56127</v>
      </c>
      <c r="H14603" t="s">
        <v>46</v>
      </c>
      <c r="I14603" t="s">
        <v>115</v>
      </c>
      <c r="J14603" t="s">
        <v>334</v>
      </c>
      <c r="K14603" t="s">
        <v>2811</v>
      </c>
      <c r="L14603">
        <v>1</v>
      </c>
      <c r="M14603" s="1">
        <v>39976</v>
      </c>
      <c r="N14603" s="2">
        <v>39965</v>
      </c>
      <c r="O14603" t="s">
        <v>269</v>
      </c>
      <c r="P14603">
        <v>2009</v>
      </c>
      <c r="Q14603" s="1">
        <v>41654</v>
      </c>
      <c r="R14603" s="1">
        <v>41654</v>
      </c>
      <c r="S14603">
        <v>0</v>
      </c>
      <c r="T14603">
        <v>12284118</v>
      </c>
      <c r="U14603">
        <v>0</v>
      </c>
      <c r="V14603">
        <v>0</v>
      </c>
      <c r="W14603">
        <v>0</v>
      </c>
      <c r="X14603">
        <v>0</v>
      </c>
      <c r="Y14603">
        <v>0</v>
      </c>
      <c r="Z14603">
        <v>0</v>
      </c>
      <c r="AA14603">
        <v>0</v>
      </c>
      <c r="AB14603">
        <v>0</v>
      </c>
      <c r="AC14603">
        <v>0</v>
      </c>
      <c r="AD14603">
        <v>0</v>
      </c>
      <c r="AE14603">
        <v>0</v>
      </c>
      <c r="AF14603">
        <v>12284118</v>
      </c>
      <c r="AG14603">
        <v>0</v>
      </c>
      <c r="AH14603">
        <v>0</v>
      </c>
      <c r="AI14603">
        <v>0</v>
      </c>
      <c r="AJ14603">
        <v>0</v>
      </c>
      <c r="AK14603">
        <v>0</v>
      </c>
      <c r="AL14603">
        <v>0</v>
      </c>
      <c r="AM14603">
        <v>0</v>
      </c>
    </row>
    <row r="14604" spans="1:39" x14ac:dyDescent="0.45">
      <c r="A14604" t="s">
        <v>56128</v>
      </c>
      <c r="B14604" t="s">
        <v>56129</v>
      </c>
      <c r="C14604" t="s">
        <v>56130</v>
      </c>
      <c r="D14604" t="s">
        <v>293</v>
      </c>
      <c r="E14604" t="s">
        <v>294</v>
      </c>
      <c r="F14604" t="s">
        <v>56131</v>
      </c>
      <c r="G14604" t="s">
        <v>57</v>
      </c>
      <c r="H14604" t="s">
        <v>46</v>
      </c>
      <c r="I14604" t="s">
        <v>299</v>
      </c>
      <c r="J14604" t="s">
        <v>300</v>
      </c>
      <c r="K14604" t="s">
        <v>1644</v>
      </c>
      <c r="L14604">
        <v>8</v>
      </c>
      <c r="M14604" s="1">
        <v>35796</v>
      </c>
      <c r="N14604" s="2">
        <v>35796</v>
      </c>
      <c r="O14604" t="s">
        <v>709</v>
      </c>
      <c r="P14604">
        <v>1998</v>
      </c>
      <c r="Q14604" s="1">
        <v>39023</v>
      </c>
      <c r="R14604" s="1">
        <v>41848</v>
      </c>
      <c r="S14604">
        <v>0</v>
      </c>
      <c r="T14604">
        <v>54480000</v>
      </c>
      <c r="U14604">
        <v>0</v>
      </c>
      <c r="V14604">
        <v>0</v>
      </c>
      <c r="W14604">
        <v>0</v>
      </c>
      <c r="X14604">
        <v>1963814</v>
      </c>
      <c r="Y14604">
        <v>0</v>
      </c>
      <c r="Z14604">
        <v>0</v>
      </c>
      <c r="AA14604">
        <v>0</v>
      </c>
      <c r="AB14604">
        <v>0</v>
      </c>
      <c r="AC14604">
        <v>0</v>
      </c>
      <c r="AD14604">
        <v>0</v>
      </c>
      <c r="AE14604">
        <v>0</v>
      </c>
      <c r="AF14604">
        <v>0</v>
      </c>
      <c r="AG14604">
        <v>10000000</v>
      </c>
      <c r="AH14604">
        <v>15000000</v>
      </c>
      <c r="AI14604">
        <v>28500000</v>
      </c>
      <c r="AJ14604">
        <v>0</v>
      </c>
      <c r="AK14604">
        <v>0</v>
      </c>
      <c r="AL14604">
        <v>0</v>
      </c>
      <c r="AM14604">
        <v>0</v>
      </c>
    </row>
    <row r="14605" spans="1:39" x14ac:dyDescent="0.45">
      <c r="A14605" t="s">
        <v>56132</v>
      </c>
      <c r="B14605" t="s">
        <v>56133</v>
      </c>
      <c r="C14605" t="s">
        <v>56134</v>
      </c>
      <c r="D14605" t="s">
        <v>56135</v>
      </c>
      <c r="E14605" t="s">
        <v>343</v>
      </c>
      <c r="F14605" t="s">
        <v>9083</v>
      </c>
      <c r="G14605" t="s">
        <v>57</v>
      </c>
      <c r="H14605" t="s">
        <v>46</v>
      </c>
      <c r="I14605" t="s">
        <v>58</v>
      </c>
      <c r="J14605" t="s">
        <v>198</v>
      </c>
      <c r="K14605" t="s">
        <v>199</v>
      </c>
      <c r="L14605">
        <v>2</v>
      </c>
      <c r="M14605" s="1">
        <v>41548</v>
      </c>
      <c r="N14605" s="2">
        <v>41548</v>
      </c>
      <c r="O14605" t="s">
        <v>157</v>
      </c>
      <c r="P14605">
        <v>2013</v>
      </c>
      <c r="Q14605" s="1">
        <v>41364</v>
      </c>
      <c r="R14605" s="1">
        <v>41764</v>
      </c>
      <c r="S14605">
        <v>100000</v>
      </c>
      <c r="T14605">
        <v>0</v>
      </c>
      <c r="U14605">
        <v>0</v>
      </c>
      <c r="V14605">
        <v>0</v>
      </c>
      <c r="W14605">
        <v>0</v>
      </c>
      <c r="X14605">
        <v>0</v>
      </c>
      <c r="Y14605">
        <v>1250000</v>
      </c>
      <c r="Z14605">
        <v>0</v>
      </c>
      <c r="AA14605">
        <v>0</v>
      </c>
      <c r="AB14605">
        <v>0</v>
      </c>
      <c r="AC14605">
        <v>0</v>
      </c>
      <c r="AD14605">
        <v>0</v>
      </c>
      <c r="AE14605">
        <v>0</v>
      </c>
      <c r="AF14605">
        <v>0</v>
      </c>
      <c r="AG14605">
        <v>0</v>
      </c>
      <c r="AH14605">
        <v>0</v>
      </c>
      <c r="AI14605">
        <v>0</v>
      </c>
      <c r="AJ14605">
        <v>0</v>
      </c>
      <c r="AK14605">
        <v>0</v>
      </c>
      <c r="AL14605">
        <v>0</v>
      </c>
      <c r="AM14605">
        <v>0</v>
      </c>
    </row>
    <row r="14606" spans="1:39" x14ac:dyDescent="0.45">
      <c r="A14606" t="s">
        <v>56136</v>
      </c>
      <c r="B14606" t="s">
        <v>56137</v>
      </c>
      <c r="C14606" t="s">
        <v>56138</v>
      </c>
      <c r="D14606" t="s">
        <v>1757</v>
      </c>
      <c r="E14606" t="s">
        <v>1758</v>
      </c>
      <c r="F14606" t="s">
        <v>56139</v>
      </c>
      <c r="G14606" t="s">
        <v>57</v>
      </c>
      <c r="H14606" t="s">
        <v>46</v>
      </c>
      <c r="I14606" t="s">
        <v>526</v>
      </c>
      <c r="J14606" t="s">
        <v>527</v>
      </c>
      <c r="K14606" t="s">
        <v>3706</v>
      </c>
      <c r="L14606">
        <v>3</v>
      </c>
      <c r="Q14606" s="1">
        <v>40245</v>
      </c>
      <c r="R14606" s="1">
        <v>40924</v>
      </c>
      <c r="S14606">
        <v>0</v>
      </c>
      <c r="T14606">
        <v>797439</v>
      </c>
      <c r="U14606">
        <v>0</v>
      </c>
      <c r="V14606">
        <v>0</v>
      </c>
      <c r="W14606">
        <v>0</v>
      </c>
      <c r="X14606">
        <v>0</v>
      </c>
      <c r="Y14606">
        <v>0</v>
      </c>
      <c r="Z14606">
        <v>0</v>
      </c>
      <c r="AA14606">
        <v>0</v>
      </c>
      <c r="AB14606">
        <v>0</v>
      </c>
      <c r="AC14606">
        <v>0</v>
      </c>
      <c r="AD14606">
        <v>0</v>
      </c>
      <c r="AE14606">
        <v>0</v>
      </c>
      <c r="AF14606">
        <v>0</v>
      </c>
      <c r="AG14606">
        <v>0</v>
      </c>
      <c r="AH14606">
        <v>0</v>
      </c>
      <c r="AI14606">
        <v>0</v>
      </c>
      <c r="AJ14606">
        <v>0</v>
      </c>
      <c r="AK14606">
        <v>0</v>
      </c>
      <c r="AL14606">
        <v>0</v>
      </c>
      <c r="AM14606">
        <v>0</v>
      </c>
    </row>
    <row r="14607" spans="1:39" x14ac:dyDescent="0.45">
      <c r="A14607" t="s">
        <v>56140</v>
      </c>
      <c r="B14607" t="s">
        <v>56141</v>
      </c>
      <c r="C14607" t="s">
        <v>56142</v>
      </c>
      <c r="D14607" t="s">
        <v>953</v>
      </c>
      <c r="E14607" t="s">
        <v>954</v>
      </c>
      <c r="F14607" t="s">
        <v>17074</v>
      </c>
      <c r="G14607" t="s">
        <v>57</v>
      </c>
      <c r="H14607" t="s">
        <v>46</v>
      </c>
      <c r="I14607" t="s">
        <v>205</v>
      </c>
      <c r="J14607" t="s">
        <v>206</v>
      </c>
      <c r="K14607" t="s">
        <v>206</v>
      </c>
      <c r="L14607">
        <v>2</v>
      </c>
      <c r="M14607" s="1">
        <v>39083</v>
      </c>
      <c r="N14607" s="2">
        <v>39083</v>
      </c>
      <c r="O14607" t="s">
        <v>110</v>
      </c>
      <c r="P14607">
        <v>2007</v>
      </c>
      <c r="Q14607" s="1">
        <v>39083</v>
      </c>
      <c r="R14607" s="1">
        <v>39203</v>
      </c>
      <c r="S14607">
        <v>750000</v>
      </c>
      <c r="T14607">
        <v>0</v>
      </c>
      <c r="U14607">
        <v>0</v>
      </c>
      <c r="V14607">
        <v>0</v>
      </c>
      <c r="W14607">
        <v>0</v>
      </c>
      <c r="X14607">
        <v>0</v>
      </c>
      <c r="Y14607">
        <v>400000</v>
      </c>
      <c r="Z14607">
        <v>0</v>
      </c>
      <c r="AA14607">
        <v>0</v>
      </c>
      <c r="AB14607">
        <v>0</v>
      </c>
      <c r="AC14607">
        <v>0</v>
      </c>
      <c r="AD14607">
        <v>0</v>
      </c>
      <c r="AE14607">
        <v>0</v>
      </c>
      <c r="AF14607">
        <v>0</v>
      </c>
      <c r="AG14607">
        <v>0</v>
      </c>
      <c r="AH14607">
        <v>0</v>
      </c>
      <c r="AI14607">
        <v>0</v>
      </c>
      <c r="AJ14607">
        <v>0</v>
      </c>
      <c r="AK14607">
        <v>0</v>
      </c>
      <c r="AL14607">
        <v>0</v>
      </c>
      <c r="AM14607">
        <v>0</v>
      </c>
    </row>
    <row r="14608" spans="1:39" x14ac:dyDescent="0.45">
      <c r="A14608" t="s">
        <v>56143</v>
      </c>
      <c r="B14608" t="s">
        <v>56144</v>
      </c>
      <c r="C14608" t="s">
        <v>56145</v>
      </c>
      <c r="D14608" t="s">
        <v>56146</v>
      </c>
      <c r="E14608" t="s">
        <v>559</v>
      </c>
      <c r="F14608" t="s">
        <v>56147</v>
      </c>
      <c r="G14608" t="s">
        <v>57</v>
      </c>
      <c r="H14608" t="s">
        <v>214</v>
      </c>
      <c r="J14608" t="s">
        <v>215</v>
      </c>
      <c r="K14608" t="s">
        <v>215</v>
      </c>
      <c r="L14608">
        <v>6</v>
      </c>
      <c r="M14608" s="1">
        <v>38718</v>
      </c>
      <c r="N14608" s="2">
        <v>38718</v>
      </c>
      <c r="O14608" t="s">
        <v>430</v>
      </c>
      <c r="P14608">
        <v>2006</v>
      </c>
      <c r="Q14608" s="1">
        <v>38718</v>
      </c>
      <c r="R14608" s="1">
        <v>40193</v>
      </c>
      <c r="S14608">
        <v>0</v>
      </c>
      <c r="T14608">
        <v>9340000</v>
      </c>
      <c r="U14608">
        <v>0</v>
      </c>
      <c r="V14608">
        <v>0</v>
      </c>
      <c r="W14608">
        <v>0</v>
      </c>
      <c r="X14608">
        <v>0</v>
      </c>
      <c r="Y14608">
        <v>0</v>
      </c>
      <c r="Z14608">
        <v>0</v>
      </c>
      <c r="AA14608">
        <v>0</v>
      </c>
      <c r="AB14608">
        <v>0</v>
      </c>
      <c r="AC14608">
        <v>0</v>
      </c>
      <c r="AD14608">
        <v>0</v>
      </c>
      <c r="AE14608">
        <v>0</v>
      </c>
      <c r="AF14608">
        <v>5000000</v>
      </c>
      <c r="AG14608">
        <v>0</v>
      </c>
      <c r="AH14608">
        <v>4340000</v>
      </c>
      <c r="AI14608">
        <v>0</v>
      </c>
      <c r="AJ14608">
        <v>0</v>
      </c>
      <c r="AK14608">
        <v>0</v>
      </c>
      <c r="AL14608">
        <v>0</v>
      </c>
      <c r="AM14608">
        <v>0</v>
      </c>
    </row>
    <row r="14609" spans="1:39" x14ac:dyDescent="0.45">
      <c r="A14609" t="s">
        <v>56148</v>
      </c>
      <c r="B14609" t="s">
        <v>56149</v>
      </c>
      <c r="C14609" t="s">
        <v>56150</v>
      </c>
      <c r="D14609" t="s">
        <v>88</v>
      </c>
      <c r="E14609" t="s">
        <v>89</v>
      </c>
      <c r="F14609" t="s">
        <v>1894</v>
      </c>
      <c r="G14609" t="s">
        <v>57</v>
      </c>
      <c r="H14609" t="s">
        <v>46</v>
      </c>
      <c r="I14609" t="s">
        <v>115</v>
      </c>
      <c r="J14609" t="s">
        <v>334</v>
      </c>
      <c r="K14609" t="s">
        <v>56151</v>
      </c>
      <c r="L14609">
        <v>1</v>
      </c>
      <c r="M14609" s="1">
        <v>39814</v>
      </c>
      <c r="N14609" s="2">
        <v>39814</v>
      </c>
      <c r="O14609" t="s">
        <v>188</v>
      </c>
      <c r="P14609">
        <v>2009</v>
      </c>
      <c r="Q14609" s="1">
        <v>41661</v>
      </c>
      <c r="R14609" s="1">
        <v>41661</v>
      </c>
      <c r="S14609">
        <v>1300000</v>
      </c>
      <c r="T14609">
        <v>0</v>
      </c>
      <c r="U14609">
        <v>0</v>
      </c>
      <c r="V14609">
        <v>0</v>
      </c>
      <c r="W14609">
        <v>0</v>
      </c>
      <c r="X14609">
        <v>0</v>
      </c>
      <c r="Y14609">
        <v>0</v>
      </c>
      <c r="Z14609">
        <v>0</v>
      </c>
      <c r="AA14609">
        <v>0</v>
      </c>
      <c r="AB14609">
        <v>0</v>
      </c>
      <c r="AC14609">
        <v>0</v>
      </c>
      <c r="AD14609">
        <v>0</v>
      </c>
      <c r="AE14609">
        <v>0</v>
      </c>
      <c r="AF14609">
        <v>0</v>
      </c>
      <c r="AG14609">
        <v>0</v>
      </c>
      <c r="AH14609">
        <v>0</v>
      </c>
      <c r="AI14609">
        <v>0</v>
      </c>
      <c r="AJ14609">
        <v>0</v>
      </c>
      <c r="AK14609">
        <v>0</v>
      </c>
      <c r="AL14609">
        <v>0</v>
      </c>
      <c r="AM14609">
        <v>0</v>
      </c>
    </row>
    <row r="14610" spans="1:39" x14ac:dyDescent="0.45">
      <c r="A14610" t="s">
        <v>56152</v>
      </c>
      <c r="B14610" t="s">
        <v>56153</v>
      </c>
      <c r="C14610" t="s">
        <v>56154</v>
      </c>
      <c r="D14610" t="s">
        <v>56155</v>
      </c>
      <c r="E14610" t="s">
        <v>6695</v>
      </c>
      <c r="F14610" t="s">
        <v>230</v>
      </c>
      <c r="G14610" t="s">
        <v>57</v>
      </c>
      <c r="H14610" t="s">
        <v>46</v>
      </c>
      <c r="I14610" t="s">
        <v>47</v>
      </c>
      <c r="J14610" t="s">
        <v>48</v>
      </c>
      <c r="K14610" t="s">
        <v>49</v>
      </c>
      <c r="L14610">
        <v>1</v>
      </c>
      <c r="M14610" s="1">
        <v>38718</v>
      </c>
      <c r="N14610" s="2">
        <v>38718</v>
      </c>
      <c r="O14610" t="s">
        <v>430</v>
      </c>
      <c r="P14610">
        <v>2006</v>
      </c>
      <c r="Q14610" s="1">
        <v>41778</v>
      </c>
      <c r="R14610" s="1">
        <v>41778</v>
      </c>
      <c r="S14610">
        <v>0</v>
      </c>
      <c r="T14610">
        <v>3000000</v>
      </c>
      <c r="U14610">
        <v>0</v>
      </c>
      <c r="V14610">
        <v>0</v>
      </c>
      <c r="W14610">
        <v>0</v>
      </c>
      <c r="X14610">
        <v>0</v>
      </c>
      <c r="Y14610">
        <v>0</v>
      </c>
      <c r="Z14610">
        <v>0</v>
      </c>
      <c r="AA14610">
        <v>0</v>
      </c>
      <c r="AB14610">
        <v>0</v>
      </c>
      <c r="AC14610">
        <v>0</v>
      </c>
      <c r="AD14610">
        <v>0</v>
      </c>
      <c r="AE14610">
        <v>0</v>
      </c>
      <c r="AF14610">
        <v>0</v>
      </c>
      <c r="AG14610">
        <v>0</v>
      </c>
      <c r="AH14610">
        <v>0</v>
      </c>
      <c r="AI14610">
        <v>3000000</v>
      </c>
      <c r="AJ14610">
        <v>0</v>
      </c>
      <c r="AK14610">
        <v>0</v>
      </c>
      <c r="AL14610">
        <v>0</v>
      </c>
      <c r="AM14610">
        <v>0</v>
      </c>
    </row>
    <row r="14611" spans="1:39" x14ac:dyDescent="0.45">
      <c r="A14611" t="s">
        <v>56156</v>
      </c>
      <c r="B14611" t="s">
        <v>56157</v>
      </c>
      <c r="C14611" t="s">
        <v>56158</v>
      </c>
      <c r="F14611" t="s">
        <v>114</v>
      </c>
      <c r="G14611" t="s">
        <v>57</v>
      </c>
      <c r="H14611" t="s">
        <v>46</v>
      </c>
      <c r="I14611" t="s">
        <v>81</v>
      </c>
      <c r="J14611" t="s">
        <v>82</v>
      </c>
      <c r="K14611" t="s">
        <v>56159</v>
      </c>
      <c r="L14611">
        <v>1</v>
      </c>
      <c r="M14611" s="1">
        <v>32874</v>
      </c>
      <c r="N14611" s="2">
        <v>32874</v>
      </c>
      <c r="O14611" t="s">
        <v>444</v>
      </c>
      <c r="P14611">
        <v>1990</v>
      </c>
      <c r="Q14611" s="1">
        <v>41968</v>
      </c>
      <c r="R14611" s="1">
        <v>41968</v>
      </c>
      <c r="S14611">
        <v>0</v>
      </c>
      <c r="T14611">
        <v>0</v>
      </c>
      <c r="U14611">
        <v>0</v>
      </c>
      <c r="V14611">
        <v>0</v>
      </c>
      <c r="W14611">
        <v>0</v>
      </c>
      <c r="X14611">
        <v>0</v>
      </c>
      <c r="Y14611">
        <v>0</v>
      </c>
      <c r="Z14611">
        <v>0</v>
      </c>
      <c r="AA14611">
        <v>0</v>
      </c>
      <c r="AB14611">
        <v>0</v>
      </c>
      <c r="AC14611">
        <v>0</v>
      </c>
      <c r="AD14611">
        <v>0</v>
      </c>
      <c r="AE14611">
        <v>0</v>
      </c>
      <c r="AF14611">
        <v>0</v>
      </c>
      <c r="AG14611">
        <v>0</v>
      </c>
      <c r="AH14611">
        <v>0</v>
      </c>
      <c r="AI14611">
        <v>0</v>
      </c>
      <c r="AJ14611">
        <v>0</v>
      </c>
      <c r="AK14611">
        <v>0</v>
      </c>
      <c r="AL14611">
        <v>0</v>
      </c>
      <c r="AM14611">
        <v>0</v>
      </c>
    </row>
    <row r="14612" spans="1:39" x14ac:dyDescent="0.45">
      <c r="A14612" t="s">
        <v>56160</v>
      </c>
      <c r="B14612" t="s">
        <v>56161</v>
      </c>
      <c r="C14612" t="s">
        <v>56162</v>
      </c>
      <c r="D14612" t="s">
        <v>50729</v>
      </c>
      <c r="E14612" t="s">
        <v>462</v>
      </c>
      <c r="F14612" t="s">
        <v>40379</v>
      </c>
      <c r="G14612" t="s">
        <v>57</v>
      </c>
      <c r="H14612" t="s">
        <v>46</v>
      </c>
      <c r="I14612" t="s">
        <v>1355</v>
      </c>
      <c r="J14612" t="s">
        <v>3521</v>
      </c>
      <c r="K14612" t="s">
        <v>1597</v>
      </c>
      <c r="L14612">
        <v>1</v>
      </c>
      <c r="M14612" s="1">
        <v>39904</v>
      </c>
      <c r="N14612" s="2">
        <v>39904</v>
      </c>
      <c r="O14612" t="s">
        <v>269</v>
      </c>
      <c r="P14612">
        <v>2009</v>
      </c>
      <c r="Q14612" s="1">
        <v>41478</v>
      </c>
      <c r="R14612" s="1">
        <v>41478</v>
      </c>
      <c r="S14612">
        <v>0</v>
      </c>
      <c r="T14612">
        <v>0</v>
      </c>
      <c r="U14612">
        <v>186000</v>
      </c>
      <c r="V14612">
        <v>0</v>
      </c>
      <c r="W14612">
        <v>0</v>
      </c>
      <c r="X14612">
        <v>0</v>
      </c>
      <c r="Y14612">
        <v>0</v>
      </c>
      <c r="Z14612">
        <v>0</v>
      </c>
      <c r="AA14612">
        <v>0</v>
      </c>
      <c r="AB14612">
        <v>0</v>
      </c>
      <c r="AC14612">
        <v>0</v>
      </c>
      <c r="AD14612">
        <v>0</v>
      </c>
      <c r="AE14612">
        <v>0</v>
      </c>
      <c r="AF14612">
        <v>0</v>
      </c>
      <c r="AG14612">
        <v>0</v>
      </c>
      <c r="AH14612">
        <v>0</v>
      </c>
      <c r="AI14612">
        <v>0</v>
      </c>
      <c r="AJ14612">
        <v>0</v>
      </c>
      <c r="AK14612">
        <v>0</v>
      </c>
      <c r="AL14612">
        <v>0</v>
      </c>
      <c r="AM14612">
        <v>0</v>
      </c>
    </row>
    <row r="14613" spans="1:39" x14ac:dyDescent="0.45">
      <c r="A14613" t="s">
        <v>56163</v>
      </c>
      <c r="B14613" t="s">
        <v>56164</v>
      </c>
      <c r="C14613" t="s">
        <v>56165</v>
      </c>
      <c r="D14613" t="s">
        <v>293</v>
      </c>
      <c r="E14613" t="s">
        <v>294</v>
      </c>
      <c r="F14613" t="s">
        <v>90</v>
      </c>
      <c r="G14613" t="s">
        <v>57</v>
      </c>
      <c r="H14613" t="s">
        <v>46</v>
      </c>
      <c r="I14613" t="s">
        <v>299</v>
      </c>
      <c r="J14613" t="s">
        <v>300</v>
      </c>
      <c r="K14613" t="s">
        <v>369</v>
      </c>
      <c r="L14613">
        <v>3</v>
      </c>
      <c r="M14613" s="1">
        <v>40544</v>
      </c>
      <c r="N14613" s="2">
        <v>40544</v>
      </c>
      <c r="O14613" t="s">
        <v>528</v>
      </c>
      <c r="P14613">
        <v>2011</v>
      </c>
      <c r="Q14613" s="1">
        <v>41117</v>
      </c>
      <c r="R14613" s="1">
        <v>41849</v>
      </c>
      <c r="S14613">
        <v>0</v>
      </c>
      <c r="T14613">
        <v>5000000</v>
      </c>
      <c r="U14613">
        <v>0</v>
      </c>
      <c r="V14613">
        <v>0</v>
      </c>
      <c r="W14613">
        <v>0</v>
      </c>
      <c r="X14613">
        <v>0</v>
      </c>
      <c r="Y14613">
        <v>0</v>
      </c>
      <c r="Z14613">
        <v>0</v>
      </c>
      <c r="AA14613">
        <v>2000000</v>
      </c>
      <c r="AB14613">
        <v>0</v>
      </c>
      <c r="AC14613">
        <v>0</v>
      </c>
      <c r="AD14613">
        <v>0</v>
      </c>
      <c r="AE14613">
        <v>0</v>
      </c>
      <c r="AF14613">
        <v>4000000</v>
      </c>
      <c r="AG14613">
        <v>0</v>
      </c>
      <c r="AH14613">
        <v>0</v>
      </c>
      <c r="AI14613">
        <v>0</v>
      </c>
      <c r="AJ14613">
        <v>0</v>
      </c>
      <c r="AK14613">
        <v>0</v>
      </c>
      <c r="AL14613">
        <v>0</v>
      </c>
      <c r="AM14613">
        <v>0</v>
      </c>
    </row>
    <row r="14614" spans="1:39" x14ac:dyDescent="0.45">
      <c r="A14614" t="s">
        <v>56166</v>
      </c>
      <c r="B14614" t="s">
        <v>56167</v>
      </c>
      <c r="C14614" t="s">
        <v>56168</v>
      </c>
      <c r="D14614" t="s">
        <v>56169</v>
      </c>
      <c r="E14614" t="s">
        <v>108</v>
      </c>
      <c r="F14614" t="s">
        <v>109</v>
      </c>
      <c r="G14614" t="s">
        <v>101</v>
      </c>
      <c r="H14614" t="s">
        <v>46</v>
      </c>
      <c r="I14614" t="s">
        <v>58</v>
      </c>
      <c r="J14614" t="s">
        <v>198</v>
      </c>
      <c r="K14614" t="s">
        <v>3766</v>
      </c>
      <c r="L14614">
        <v>1</v>
      </c>
      <c r="M14614" s="1">
        <v>40544</v>
      </c>
      <c r="N14614" s="2">
        <v>40544</v>
      </c>
      <c r="O14614" t="s">
        <v>528</v>
      </c>
      <c r="P14614">
        <v>2011</v>
      </c>
      <c r="Q14614" s="1">
        <v>40826</v>
      </c>
      <c r="R14614" s="1">
        <v>40826</v>
      </c>
      <c r="S14614">
        <v>2000000</v>
      </c>
      <c r="T14614">
        <v>0</v>
      </c>
      <c r="U14614">
        <v>0</v>
      </c>
      <c r="V14614">
        <v>0</v>
      </c>
      <c r="W14614">
        <v>0</v>
      </c>
      <c r="X14614">
        <v>0</v>
      </c>
      <c r="Y14614">
        <v>0</v>
      </c>
      <c r="Z14614">
        <v>0</v>
      </c>
      <c r="AA14614">
        <v>0</v>
      </c>
      <c r="AB14614">
        <v>0</v>
      </c>
      <c r="AC14614">
        <v>0</v>
      </c>
      <c r="AD14614">
        <v>0</v>
      </c>
      <c r="AE14614">
        <v>0</v>
      </c>
      <c r="AF14614">
        <v>0</v>
      </c>
      <c r="AG14614">
        <v>0</v>
      </c>
      <c r="AH14614">
        <v>0</v>
      </c>
      <c r="AI14614">
        <v>0</v>
      </c>
      <c r="AJ14614">
        <v>0</v>
      </c>
      <c r="AK14614">
        <v>0</v>
      </c>
      <c r="AL14614">
        <v>0</v>
      </c>
      <c r="AM14614">
        <v>0</v>
      </c>
    </row>
    <row r="14615" spans="1:39" x14ac:dyDescent="0.45">
      <c r="A14615" t="s">
        <v>56170</v>
      </c>
      <c r="B14615" t="s">
        <v>56171</v>
      </c>
      <c r="D14615" t="s">
        <v>88</v>
      </c>
      <c r="E14615" t="s">
        <v>89</v>
      </c>
      <c r="F14615" t="s">
        <v>114</v>
      </c>
      <c r="G14615" t="s">
        <v>57</v>
      </c>
      <c r="L14615">
        <v>1</v>
      </c>
      <c r="Q14615" s="1">
        <v>39448</v>
      </c>
      <c r="R14615" s="1">
        <v>39448</v>
      </c>
      <c r="S14615">
        <v>0</v>
      </c>
      <c r="T14615">
        <v>0</v>
      </c>
      <c r="U14615">
        <v>0</v>
      </c>
      <c r="V14615">
        <v>0</v>
      </c>
      <c r="W14615">
        <v>0</v>
      </c>
      <c r="X14615">
        <v>0</v>
      </c>
      <c r="Y14615">
        <v>0</v>
      </c>
      <c r="Z14615">
        <v>0</v>
      </c>
      <c r="AA14615">
        <v>0</v>
      </c>
      <c r="AB14615">
        <v>0</v>
      </c>
      <c r="AC14615">
        <v>0</v>
      </c>
      <c r="AD14615">
        <v>0</v>
      </c>
      <c r="AE14615">
        <v>0</v>
      </c>
      <c r="AF14615">
        <v>0</v>
      </c>
      <c r="AG14615">
        <v>0</v>
      </c>
      <c r="AH14615">
        <v>0</v>
      </c>
      <c r="AI14615">
        <v>0</v>
      </c>
      <c r="AJ14615">
        <v>0</v>
      </c>
      <c r="AK14615">
        <v>0</v>
      </c>
      <c r="AL14615">
        <v>0</v>
      </c>
      <c r="AM14615">
        <v>0</v>
      </c>
    </row>
    <row r="14616" spans="1:39" x14ac:dyDescent="0.45">
      <c r="A14616" t="s">
        <v>56172</v>
      </c>
      <c r="B14616" t="s">
        <v>56173</v>
      </c>
      <c r="C14616" t="s">
        <v>56174</v>
      </c>
      <c r="D14616" t="s">
        <v>56175</v>
      </c>
      <c r="E14616" t="s">
        <v>108</v>
      </c>
      <c r="F14616" s="3">
        <v>19791</v>
      </c>
      <c r="G14616" t="s">
        <v>57</v>
      </c>
      <c r="H14616" t="s">
        <v>664</v>
      </c>
      <c r="J14616" t="s">
        <v>665</v>
      </c>
      <c r="K14616" t="s">
        <v>665</v>
      </c>
      <c r="L14616">
        <v>1</v>
      </c>
      <c r="M14616" s="1">
        <v>41275</v>
      </c>
      <c r="N14616" s="2">
        <v>41275</v>
      </c>
      <c r="O14616" t="s">
        <v>164</v>
      </c>
      <c r="P14616">
        <v>2013</v>
      </c>
      <c r="Q14616" s="1">
        <v>41275</v>
      </c>
      <c r="R14616" s="1">
        <v>41275</v>
      </c>
      <c r="S14616">
        <v>0</v>
      </c>
      <c r="T14616">
        <v>19791</v>
      </c>
      <c r="U14616">
        <v>0</v>
      </c>
      <c r="V14616">
        <v>0</v>
      </c>
      <c r="W14616">
        <v>0</v>
      </c>
      <c r="X14616">
        <v>0</v>
      </c>
      <c r="Y14616">
        <v>0</v>
      </c>
      <c r="Z14616">
        <v>0</v>
      </c>
      <c r="AA14616">
        <v>0</v>
      </c>
      <c r="AB14616">
        <v>0</v>
      </c>
      <c r="AC14616">
        <v>0</v>
      </c>
      <c r="AD14616">
        <v>0</v>
      </c>
      <c r="AE14616">
        <v>0</v>
      </c>
      <c r="AF14616">
        <v>0</v>
      </c>
      <c r="AG14616">
        <v>0</v>
      </c>
      <c r="AH14616">
        <v>0</v>
      </c>
      <c r="AI14616">
        <v>0</v>
      </c>
      <c r="AJ14616">
        <v>0</v>
      </c>
      <c r="AK14616">
        <v>0</v>
      </c>
      <c r="AL14616">
        <v>0</v>
      </c>
      <c r="AM14616">
        <v>0</v>
      </c>
    </row>
    <row r="14617" spans="1:39" x14ac:dyDescent="0.45">
      <c r="A14617" t="s">
        <v>56176</v>
      </c>
      <c r="B14617" t="s">
        <v>56177</v>
      </c>
      <c r="C14617" t="s">
        <v>56178</v>
      </c>
      <c r="D14617" t="s">
        <v>56179</v>
      </c>
      <c r="E14617" t="s">
        <v>37577</v>
      </c>
      <c r="F14617" t="s">
        <v>56180</v>
      </c>
      <c r="G14617" t="s">
        <v>45</v>
      </c>
      <c r="H14617" t="s">
        <v>787</v>
      </c>
      <c r="J14617" t="s">
        <v>1427</v>
      </c>
      <c r="K14617" t="s">
        <v>1427</v>
      </c>
      <c r="L14617">
        <v>1</v>
      </c>
      <c r="M14617" s="1">
        <v>38565</v>
      </c>
      <c r="N14617" s="2">
        <v>38565</v>
      </c>
      <c r="O14617" t="s">
        <v>721</v>
      </c>
      <c r="P14617">
        <v>2005</v>
      </c>
      <c r="Q14617" s="1">
        <v>40724</v>
      </c>
      <c r="R14617" s="1">
        <v>40724</v>
      </c>
      <c r="S14617">
        <v>0</v>
      </c>
      <c r="T14617">
        <v>1445300</v>
      </c>
      <c r="U14617">
        <v>0</v>
      </c>
      <c r="V14617">
        <v>0</v>
      </c>
      <c r="W14617">
        <v>0</v>
      </c>
      <c r="X14617">
        <v>0</v>
      </c>
      <c r="Y14617">
        <v>0</v>
      </c>
      <c r="Z14617">
        <v>0</v>
      </c>
      <c r="AA14617">
        <v>0</v>
      </c>
      <c r="AB14617">
        <v>0</v>
      </c>
      <c r="AC14617">
        <v>0</v>
      </c>
      <c r="AD14617">
        <v>0</v>
      </c>
      <c r="AE14617">
        <v>0</v>
      </c>
      <c r="AF14617">
        <v>1445300</v>
      </c>
      <c r="AG14617">
        <v>0</v>
      </c>
      <c r="AH14617">
        <v>0</v>
      </c>
      <c r="AI14617">
        <v>0</v>
      </c>
      <c r="AJ14617">
        <v>0</v>
      </c>
      <c r="AK14617">
        <v>0</v>
      </c>
      <c r="AL14617">
        <v>0</v>
      </c>
      <c r="AM14617">
        <v>0</v>
      </c>
    </row>
    <row r="14618" spans="1:39" x14ac:dyDescent="0.45">
      <c r="A14618" t="s">
        <v>56181</v>
      </c>
      <c r="B14618" t="s">
        <v>56182</v>
      </c>
      <c r="C14618" t="s">
        <v>56183</v>
      </c>
      <c r="D14618" t="s">
        <v>247</v>
      </c>
      <c r="E14618" t="s">
        <v>248</v>
      </c>
      <c r="F14618" t="s">
        <v>114</v>
      </c>
      <c r="G14618" t="s">
        <v>57</v>
      </c>
      <c r="H14618" t="s">
        <v>192</v>
      </c>
      <c r="J14618" t="s">
        <v>193</v>
      </c>
      <c r="K14618" t="s">
        <v>193</v>
      </c>
      <c r="L14618">
        <v>1</v>
      </c>
      <c r="M14618" s="1">
        <v>41183</v>
      </c>
      <c r="N14618" s="2">
        <v>41183</v>
      </c>
      <c r="O14618" t="s">
        <v>67</v>
      </c>
      <c r="P14618">
        <v>2012</v>
      </c>
      <c r="Q14618" s="1">
        <v>41395</v>
      </c>
      <c r="R14618" s="1">
        <v>41395</v>
      </c>
      <c r="S14618">
        <v>0</v>
      </c>
      <c r="T14618">
        <v>0</v>
      </c>
      <c r="U14618">
        <v>0</v>
      </c>
      <c r="V14618">
        <v>0</v>
      </c>
      <c r="W14618">
        <v>0</v>
      </c>
      <c r="X14618">
        <v>0</v>
      </c>
      <c r="Y14618">
        <v>0</v>
      </c>
      <c r="Z14618">
        <v>0</v>
      </c>
      <c r="AA14618">
        <v>0</v>
      </c>
      <c r="AB14618">
        <v>0</v>
      </c>
      <c r="AC14618">
        <v>0</v>
      </c>
      <c r="AD14618">
        <v>0</v>
      </c>
      <c r="AE14618">
        <v>0</v>
      </c>
      <c r="AF14618">
        <v>0</v>
      </c>
      <c r="AG14618">
        <v>0</v>
      </c>
      <c r="AH14618">
        <v>0</v>
      </c>
      <c r="AI14618">
        <v>0</v>
      </c>
      <c r="AJ14618">
        <v>0</v>
      </c>
      <c r="AK14618">
        <v>0</v>
      </c>
      <c r="AL14618">
        <v>0</v>
      </c>
      <c r="AM14618">
        <v>0</v>
      </c>
    </row>
    <row r="14619" spans="1:39" x14ac:dyDescent="0.45">
      <c r="A14619" t="s">
        <v>56184</v>
      </c>
      <c r="B14619" t="s">
        <v>56185</v>
      </c>
      <c r="C14619" t="s">
        <v>56186</v>
      </c>
      <c r="F14619" t="s">
        <v>766</v>
      </c>
      <c r="G14619" t="s">
        <v>57</v>
      </c>
      <c r="L14619">
        <v>1</v>
      </c>
      <c r="M14619" s="1">
        <v>40909</v>
      </c>
      <c r="N14619" s="2">
        <v>40909</v>
      </c>
      <c r="O14619" t="s">
        <v>132</v>
      </c>
      <c r="P14619">
        <v>2012</v>
      </c>
      <c r="Q14619" s="1">
        <v>41840</v>
      </c>
      <c r="R14619" s="1">
        <v>41840</v>
      </c>
      <c r="S14619">
        <v>400000</v>
      </c>
      <c r="T14619">
        <v>0</v>
      </c>
      <c r="U14619">
        <v>0</v>
      </c>
      <c r="V14619">
        <v>0</v>
      </c>
      <c r="W14619">
        <v>0</v>
      </c>
      <c r="X14619">
        <v>0</v>
      </c>
      <c r="Y14619">
        <v>0</v>
      </c>
      <c r="Z14619">
        <v>0</v>
      </c>
      <c r="AA14619">
        <v>0</v>
      </c>
      <c r="AB14619">
        <v>0</v>
      </c>
      <c r="AC14619">
        <v>0</v>
      </c>
      <c r="AD14619">
        <v>0</v>
      </c>
      <c r="AE14619">
        <v>0</v>
      </c>
      <c r="AF14619">
        <v>0</v>
      </c>
      <c r="AG14619">
        <v>0</v>
      </c>
      <c r="AH14619">
        <v>0</v>
      </c>
      <c r="AI14619">
        <v>0</v>
      </c>
      <c r="AJ14619">
        <v>0</v>
      </c>
      <c r="AK14619">
        <v>0</v>
      </c>
      <c r="AL14619">
        <v>0</v>
      </c>
      <c r="AM14619">
        <v>0</v>
      </c>
    </row>
    <row r="14620" spans="1:39" x14ac:dyDescent="0.45">
      <c r="A14620" t="s">
        <v>56187</v>
      </c>
      <c r="B14620" t="s">
        <v>56188</v>
      </c>
      <c r="C14620" t="s">
        <v>56189</v>
      </c>
      <c r="D14620" t="s">
        <v>56190</v>
      </c>
      <c r="E14620" t="s">
        <v>6904</v>
      </c>
      <c r="F14620" t="s">
        <v>114</v>
      </c>
      <c r="G14620" t="s">
        <v>57</v>
      </c>
      <c r="H14620" t="s">
        <v>46</v>
      </c>
      <c r="I14620" t="s">
        <v>81</v>
      </c>
      <c r="J14620" t="s">
        <v>1436</v>
      </c>
      <c r="K14620" t="s">
        <v>1436</v>
      </c>
      <c r="L14620">
        <v>1</v>
      </c>
      <c r="M14620" s="1">
        <v>40909</v>
      </c>
      <c r="N14620" s="2">
        <v>40909</v>
      </c>
      <c r="O14620" t="s">
        <v>132</v>
      </c>
      <c r="P14620">
        <v>2012</v>
      </c>
      <c r="Q14620" s="1">
        <v>41649</v>
      </c>
      <c r="R14620" s="1">
        <v>41649</v>
      </c>
      <c r="S14620">
        <v>0</v>
      </c>
      <c r="T14620">
        <v>0</v>
      </c>
      <c r="U14620">
        <v>0</v>
      </c>
      <c r="V14620">
        <v>0</v>
      </c>
      <c r="W14620">
        <v>0</v>
      </c>
      <c r="X14620">
        <v>0</v>
      </c>
      <c r="Y14620">
        <v>0</v>
      </c>
      <c r="Z14620">
        <v>0</v>
      </c>
      <c r="AA14620">
        <v>0</v>
      </c>
      <c r="AB14620">
        <v>0</v>
      </c>
      <c r="AC14620">
        <v>0</v>
      </c>
      <c r="AD14620">
        <v>0</v>
      </c>
      <c r="AE14620">
        <v>0</v>
      </c>
      <c r="AF14620">
        <v>0</v>
      </c>
      <c r="AG14620">
        <v>0</v>
      </c>
      <c r="AH14620">
        <v>0</v>
      </c>
      <c r="AI14620">
        <v>0</v>
      </c>
      <c r="AJ14620">
        <v>0</v>
      </c>
      <c r="AK14620">
        <v>0</v>
      </c>
      <c r="AL14620">
        <v>0</v>
      </c>
      <c r="AM14620">
        <v>0</v>
      </c>
    </row>
    <row r="14621" spans="1:39" x14ac:dyDescent="0.45">
      <c r="A14621" t="s">
        <v>56191</v>
      </c>
      <c r="B14621" t="s">
        <v>56192</v>
      </c>
      <c r="C14621" t="s">
        <v>56193</v>
      </c>
      <c r="D14621" t="s">
        <v>56194</v>
      </c>
      <c r="E14621" t="s">
        <v>12216</v>
      </c>
      <c r="F14621" t="s">
        <v>56195</v>
      </c>
      <c r="G14621" t="s">
        <v>57</v>
      </c>
      <c r="H14621" t="s">
        <v>192</v>
      </c>
      <c r="J14621" t="s">
        <v>56196</v>
      </c>
      <c r="K14621" t="s">
        <v>56197</v>
      </c>
      <c r="L14621">
        <v>1</v>
      </c>
      <c r="M14621" s="1">
        <v>39814</v>
      </c>
      <c r="N14621" s="2">
        <v>39814</v>
      </c>
      <c r="O14621" t="s">
        <v>188</v>
      </c>
      <c r="P14621">
        <v>2009</v>
      </c>
      <c r="Q14621" s="1">
        <v>41552</v>
      </c>
      <c r="R14621" s="1">
        <v>41552</v>
      </c>
      <c r="S14621">
        <v>0</v>
      </c>
      <c r="T14621">
        <v>643300</v>
      </c>
      <c r="U14621">
        <v>0</v>
      </c>
      <c r="V14621">
        <v>0</v>
      </c>
      <c r="W14621">
        <v>0</v>
      </c>
      <c r="X14621">
        <v>0</v>
      </c>
      <c r="Y14621">
        <v>0</v>
      </c>
      <c r="Z14621">
        <v>0</v>
      </c>
      <c r="AA14621">
        <v>0</v>
      </c>
      <c r="AB14621">
        <v>0</v>
      </c>
      <c r="AC14621">
        <v>0</v>
      </c>
      <c r="AD14621">
        <v>0</v>
      </c>
      <c r="AE14621">
        <v>0</v>
      </c>
      <c r="AF14621">
        <v>0</v>
      </c>
      <c r="AG14621">
        <v>0</v>
      </c>
      <c r="AH14621">
        <v>0</v>
      </c>
      <c r="AI14621">
        <v>0</v>
      </c>
      <c r="AJ14621">
        <v>0</v>
      </c>
      <c r="AK14621">
        <v>0</v>
      </c>
      <c r="AL14621">
        <v>0</v>
      </c>
      <c r="AM14621">
        <v>0</v>
      </c>
    </row>
    <row r="14622" spans="1:39" x14ac:dyDescent="0.45">
      <c r="A14622" t="s">
        <v>56198</v>
      </c>
      <c r="B14622" t="s">
        <v>56199</v>
      </c>
      <c r="C14622" t="s">
        <v>56200</v>
      </c>
      <c r="D14622" t="s">
        <v>1688</v>
      </c>
      <c r="E14622" t="s">
        <v>1689</v>
      </c>
      <c r="F14622" s="3">
        <v>65000</v>
      </c>
      <c r="G14622" t="s">
        <v>57</v>
      </c>
      <c r="H14622" t="s">
        <v>46</v>
      </c>
      <c r="I14622" t="s">
        <v>3634</v>
      </c>
      <c r="J14622" t="s">
        <v>3635</v>
      </c>
      <c r="K14622" t="s">
        <v>2448</v>
      </c>
      <c r="L14622">
        <v>1</v>
      </c>
      <c r="M14622" s="1">
        <v>41170</v>
      </c>
      <c r="N14622" s="2">
        <v>41153</v>
      </c>
      <c r="O14622" t="s">
        <v>596</v>
      </c>
      <c r="P14622">
        <v>2012</v>
      </c>
      <c r="Q14622" s="1">
        <v>41893</v>
      </c>
      <c r="R14622" s="1">
        <v>41893</v>
      </c>
      <c r="S14622">
        <v>65000</v>
      </c>
      <c r="T14622">
        <v>0</v>
      </c>
      <c r="U14622">
        <v>0</v>
      </c>
      <c r="V14622">
        <v>0</v>
      </c>
      <c r="W14622">
        <v>0</v>
      </c>
      <c r="X14622">
        <v>0</v>
      </c>
      <c r="Y14622">
        <v>0</v>
      </c>
      <c r="Z14622">
        <v>0</v>
      </c>
      <c r="AA14622">
        <v>0</v>
      </c>
      <c r="AB14622">
        <v>0</v>
      </c>
      <c r="AC14622">
        <v>0</v>
      </c>
      <c r="AD14622">
        <v>0</v>
      </c>
      <c r="AE14622">
        <v>0</v>
      </c>
      <c r="AF14622">
        <v>0</v>
      </c>
      <c r="AG14622">
        <v>0</v>
      </c>
      <c r="AH14622">
        <v>0</v>
      </c>
      <c r="AI14622">
        <v>0</v>
      </c>
      <c r="AJ14622">
        <v>0</v>
      </c>
      <c r="AK14622">
        <v>0</v>
      </c>
      <c r="AL14622">
        <v>0</v>
      </c>
      <c r="AM14622">
        <v>0</v>
      </c>
    </row>
    <row r="14623" spans="1:39" x14ac:dyDescent="0.45">
      <c r="A14623" t="s">
        <v>56201</v>
      </c>
      <c r="B14623" t="s">
        <v>56202</v>
      </c>
      <c r="C14623" t="s">
        <v>56203</v>
      </c>
      <c r="D14623" t="s">
        <v>88</v>
      </c>
      <c r="E14623" t="s">
        <v>89</v>
      </c>
      <c r="F14623" s="3">
        <v>40000</v>
      </c>
      <c r="G14623" t="s">
        <v>57</v>
      </c>
      <c r="H14623" t="s">
        <v>46</v>
      </c>
      <c r="I14623" t="s">
        <v>994</v>
      </c>
      <c r="J14623" t="s">
        <v>995</v>
      </c>
      <c r="K14623" t="s">
        <v>995</v>
      </c>
      <c r="L14623">
        <v>1</v>
      </c>
      <c r="M14623" s="1">
        <v>41275</v>
      </c>
      <c r="N14623" s="2">
        <v>41275</v>
      </c>
      <c r="O14623" t="s">
        <v>164</v>
      </c>
      <c r="P14623">
        <v>2013</v>
      </c>
      <c r="Q14623" s="1">
        <v>41621</v>
      </c>
      <c r="R14623" s="1">
        <v>41621</v>
      </c>
      <c r="S14623">
        <v>40000</v>
      </c>
      <c r="T14623">
        <v>0</v>
      </c>
      <c r="U14623">
        <v>0</v>
      </c>
      <c r="V14623">
        <v>0</v>
      </c>
      <c r="W14623">
        <v>0</v>
      </c>
      <c r="X14623">
        <v>0</v>
      </c>
      <c r="Y14623">
        <v>0</v>
      </c>
      <c r="Z14623">
        <v>0</v>
      </c>
      <c r="AA14623">
        <v>0</v>
      </c>
      <c r="AB14623">
        <v>0</v>
      </c>
      <c r="AC14623">
        <v>0</v>
      </c>
      <c r="AD14623">
        <v>0</v>
      </c>
      <c r="AE14623">
        <v>0</v>
      </c>
      <c r="AF14623">
        <v>0</v>
      </c>
      <c r="AG14623">
        <v>0</v>
      </c>
      <c r="AH14623">
        <v>0</v>
      </c>
      <c r="AI14623">
        <v>0</v>
      </c>
      <c r="AJ14623">
        <v>0</v>
      </c>
      <c r="AK14623">
        <v>0</v>
      </c>
      <c r="AL14623">
        <v>0</v>
      </c>
      <c r="AM14623">
        <v>0</v>
      </c>
    </row>
    <row r="14624" spans="1:39" x14ac:dyDescent="0.45">
      <c r="A14624" t="s">
        <v>56204</v>
      </c>
      <c r="B14624" t="s">
        <v>56205</v>
      </c>
      <c r="C14624" t="s">
        <v>56206</v>
      </c>
      <c r="D14624" t="s">
        <v>142</v>
      </c>
      <c r="E14624" t="s">
        <v>143</v>
      </c>
      <c r="F14624" t="s">
        <v>56207</v>
      </c>
      <c r="G14624" t="s">
        <v>57</v>
      </c>
      <c r="H14624" t="s">
        <v>46</v>
      </c>
      <c r="I14624" t="s">
        <v>267</v>
      </c>
      <c r="J14624" t="s">
        <v>866</v>
      </c>
      <c r="K14624" t="s">
        <v>6551</v>
      </c>
      <c r="L14624">
        <v>3</v>
      </c>
      <c r="M14624" s="1">
        <v>39083</v>
      </c>
      <c r="N14624" s="2">
        <v>39083</v>
      </c>
      <c r="O14624" t="s">
        <v>110</v>
      </c>
      <c r="P14624">
        <v>2007</v>
      </c>
      <c r="Q14624" s="1">
        <v>40031</v>
      </c>
      <c r="R14624" s="1">
        <v>40620</v>
      </c>
      <c r="S14624">
        <v>0</v>
      </c>
      <c r="T14624">
        <v>1150080</v>
      </c>
      <c r="U14624">
        <v>0</v>
      </c>
      <c r="V14624">
        <v>0</v>
      </c>
      <c r="W14624">
        <v>0</v>
      </c>
      <c r="X14624">
        <v>0</v>
      </c>
      <c r="Y14624">
        <v>0</v>
      </c>
      <c r="Z14624">
        <v>0</v>
      </c>
      <c r="AA14624">
        <v>0</v>
      </c>
      <c r="AB14624">
        <v>0</v>
      </c>
      <c r="AC14624">
        <v>0</v>
      </c>
      <c r="AD14624">
        <v>0</v>
      </c>
      <c r="AE14624">
        <v>0</v>
      </c>
      <c r="AF14624">
        <v>0</v>
      </c>
      <c r="AG14624">
        <v>0</v>
      </c>
      <c r="AH14624">
        <v>0</v>
      </c>
      <c r="AI14624">
        <v>0</v>
      </c>
      <c r="AJ14624">
        <v>0</v>
      </c>
      <c r="AK14624">
        <v>0</v>
      </c>
      <c r="AL14624">
        <v>0</v>
      </c>
      <c r="AM14624">
        <v>0</v>
      </c>
    </row>
    <row r="14625" spans="1:39" x14ac:dyDescent="0.45">
      <c r="A14625" t="s">
        <v>56208</v>
      </c>
      <c r="B14625" t="s">
        <v>56209</v>
      </c>
      <c r="C14625" t="s">
        <v>56210</v>
      </c>
      <c r="D14625" t="s">
        <v>56211</v>
      </c>
      <c r="E14625" t="s">
        <v>5422</v>
      </c>
      <c r="F14625" t="s">
        <v>282</v>
      </c>
      <c r="G14625" t="s">
        <v>57</v>
      </c>
      <c r="H14625" t="s">
        <v>46</v>
      </c>
      <c r="I14625" t="s">
        <v>136</v>
      </c>
      <c r="J14625" t="s">
        <v>1672</v>
      </c>
      <c r="K14625" t="s">
        <v>2370</v>
      </c>
      <c r="L14625">
        <v>1</v>
      </c>
      <c r="M14625" s="1">
        <v>41653</v>
      </c>
      <c r="N14625" s="2">
        <v>41640</v>
      </c>
      <c r="O14625" t="s">
        <v>84</v>
      </c>
      <c r="P14625">
        <v>2014</v>
      </c>
      <c r="Q14625" s="1">
        <v>41915</v>
      </c>
      <c r="R14625" s="1">
        <v>41915</v>
      </c>
      <c r="S14625">
        <v>0</v>
      </c>
      <c r="T14625">
        <v>0</v>
      </c>
      <c r="U14625">
        <v>0</v>
      </c>
      <c r="V14625">
        <v>0</v>
      </c>
      <c r="W14625">
        <v>0</v>
      </c>
      <c r="X14625">
        <v>100000</v>
      </c>
      <c r="Y14625">
        <v>0</v>
      </c>
      <c r="Z14625">
        <v>0</v>
      </c>
      <c r="AA14625">
        <v>0</v>
      </c>
      <c r="AB14625">
        <v>0</v>
      </c>
      <c r="AC14625">
        <v>0</v>
      </c>
      <c r="AD14625">
        <v>0</v>
      </c>
      <c r="AE14625">
        <v>0</v>
      </c>
      <c r="AF14625">
        <v>0</v>
      </c>
      <c r="AG14625">
        <v>0</v>
      </c>
      <c r="AH14625">
        <v>0</v>
      </c>
      <c r="AI14625">
        <v>0</v>
      </c>
      <c r="AJ14625">
        <v>0</v>
      </c>
      <c r="AK14625">
        <v>0</v>
      </c>
      <c r="AL14625">
        <v>0</v>
      </c>
      <c r="AM14625">
        <v>0</v>
      </c>
    </row>
    <row r="14626" spans="1:39" x14ac:dyDescent="0.45">
      <c r="A14626" t="s">
        <v>56212</v>
      </c>
      <c r="B14626" t="s">
        <v>56213</v>
      </c>
      <c r="C14626" t="s">
        <v>1037</v>
      </c>
      <c r="D14626" t="s">
        <v>88</v>
      </c>
      <c r="E14626" t="s">
        <v>89</v>
      </c>
      <c r="F14626" t="s">
        <v>56214</v>
      </c>
      <c r="H14626" t="s">
        <v>46</v>
      </c>
      <c r="I14626" t="s">
        <v>526</v>
      </c>
      <c r="J14626" t="s">
        <v>1041</v>
      </c>
      <c r="K14626" t="s">
        <v>1041</v>
      </c>
      <c r="L14626">
        <v>3</v>
      </c>
      <c r="M14626" s="1">
        <v>35796</v>
      </c>
      <c r="N14626" s="2">
        <v>35796</v>
      </c>
      <c r="O14626" t="s">
        <v>709</v>
      </c>
      <c r="P14626">
        <v>1998</v>
      </c>
      <c r="Q14626" s="1">
        <v>41016</v>
      </c>
      <c r="R14626" s="1">
        <v>41753</v>
      </c>
      <c r="S14626">
        <v>0</v>
      </c>
      <c r="T14626">
        <v>15495458</v>
      </c>
      <c r="U14626">
        <v>0</v>
      </c>
      <c r="V14626">
        <v>0</v>
      </c>
      <c r="W14626">
        <v>0</v>
      </c>
      <c r="X14626">
        <v>0</v>
      </c>
      <c r="Y14626">
        <v>0</v>
      </c>
      <c r="Z14626">
        <v>0</v>
      </c>
      <c r="AA14626">
        <v>0</v>
      </c>
      <c r="AB14626">
        <v>0</v>
      </c>
      <c r="AC14626">
        <v>0</v>
      </c>
      <c r="AD14626">
        <v>0</v>
      </c>
      <c r="AE14626">
        <v>0</v>
      </c>
      <c r="AF14626">
        <v>0</v>
      </c>
      <c r="AG14626">
        <v>0</v>
      </c>
      <c r="AH14626">
        <v>0</v>
      </c>
      <c r="AI14626">
        <v>0</v>
      </c>
      <c r="AJ14626">
        <v>0</v>
      </c>
      <c r="AK14626">
        <v>0</v>
      </c>
      <c r="AL14626">
        <v>0</v>
      </c>
      <c r="AM14626">
        <v>0</v>
      </c>
    </row>
    <row r="14627" spans="1:39" x14ac:dyDescent="0.45">
      <c r="A14627" t="s">
        <v>56215</v>
      </c>
      <c r="B14627" t="s">
        <v>56216</v>
      </c>
      <c r="C14627" t="s">
        <v>56217</v>
      </c>
      <c r="D14627" t="s">
        <v>88</v>
      </c>
      <c r="E14627" t="s">
        <v>89</v>
      </c>
      <c r="F14627" t="s">
        <v>24837</v>
      </c>
      <c r="G14627" t="s">
        <v>57</v>
      </c>
      <c r="H14627" t="s">
        <v>46</v>
      </c>
      <c r="I14627" t="s">
        <v>58</v>
      </c>
      <c r="J14627" t="s">
        <v>59</v>
      </c>
      <c r="K14627" t="s">
        <v>9196</v>
      </c>
      <c r="L14627">
        <v>1</v>
      </c>
      <c r="M14627" s="1">
        <v>41275</v>
      </c>
      <c r="N14627" s="2">
        <v>41275</v>
      </c>
      <c r="O14627" t="s">
        <v>164</v>
      </c>
      <c r="P14627">
        <v>2013</v>
      </c>
      <c r="Q14627" s="1">
        <v>41794</v>
      </c>
      <c r="R14627" s="1">
        <v>41794</v>
      </c>
      <c r="S14627">
        <v>0</v>
      </c>
      <c r="T14627">
        <v>0</v>
      </c>
      <c r="U14627">
        <v>0</v>
      </c>
      <c r="V14627">
        <v>0</v>
      </c>
      <c r="W14627">
        <v>520000</v>
      </c>
      <c r="X14627">
        <v>0</v>
      </c>
      <c r="Y14627">
        <v>0</v>
      </c>
      <c r="Z14627">
        <v>0</v>
      </c>
      <c r="AA14627">
        <v>0</v>
      </c>
      <c r="AB14627">
        <v>0</v>
      </c>
      <c r="AC14627">
        <v>0</v>
      </c>
      <c r="AD14627">
        <v>0</v>
      </c>
      <c r="AE14627">
        <v>0</v>
      </c>
      <c r="AF14627">
        <v>0</v>
      </c>
      <c r="AG14627">
        <v>0</v>
      </c>
      <c r="AH14627">
        <v>0</v>
      </c>
      <c r="AI14627">
        <v>0</v>
      </c>
      <c r="AJ14627">
        <v>0</v>
      </c>
      <c r="AK14627">
        <v>0</v>
      </c>
      <c r="AL14627">
        <v>0</v>
      </c>
      <c r="AM14627">
        <v>0</v>
      </c>
    </row>
    <row r="14628" spans="1:39" x14ac:dyDescent="0.45">
      <c r="A14628" t="s">
        <v>56218</v>
      </c>
      <c r="B14628" t="s">
        <v>56219</v>
      </c>
      <c r="C14628" t="s">
        <v>56220</v>
      </c>
      <c r="D14628" t="s">
        <v>88</v>
      </c>
      <c r="E14628" t="s">
        <v>89</v>
      </c>
      <c r="F14628" t="s">
        <v>32424</v>
      </c>
      <c r="G14628" t="s">
        <v>57</v>
      </c>
      <c r="H14628" t="s">
        <v>715</v>
      </c>
      <c r="J14628" t="s">
        <v>716</v>
      </c>
      <c r="K14628" t="s">
        <v>847</v>
      </c>
      <c r="L14628">
        <v>2</v>
      </c>
      <c r="M14628" s="1">
        <v>38353</v>
      </c>
      <c r="N14628" s="2">
        <v>38353</v>
      </c>
      <c r="O14628" t="s">
        <v>464</v>
      </c>
      <c r="P14628">
        <v>2005</v>
      </c>
      <c r="Q14628" s="1">
        <v>40869</v>
      </c>
      <c r="R14628" s="1">
        <v>41334</v>
      </c>
      <c r="S14628">
        <v>0</v>
      </c>
      <c r="T14628">
        <v>10900000</v>
      </c>
      <c r="U14628">
        <v>0</v>
      </c>
      <c r="V14628">
        <v>0</v>
      </c>
      <c r="W14628">
        <v>0</v>
      </c>
      <c r="X14628">
        <v>0</v>
      </c>
      <c r="Y14628">
        <v>0</v>
      </c>
      <c r="Z14628">
        <v>0</v>
      </c>
      <c r="AA14628">
        <v>0</v>
      </c>
      <c r="AB14628">
        <v>0</v>
      </c>
      <c r="AC14628">
        <v>0</v>
      </c>
      <c r="AD14628">
        <v>0</v>
      </c>
      <c r="AE14628">
        <v>0</v>
      </c>
      <c r="AF14628">
        <v>0</v>
      </c>
      <c r="AG14628">
        <v>10900000</v>
      </c>
      <c r="AH14628">
        <v>0</v>
      </c>
      <c r="AI14628">
        <v>0</v>
      </c>
      <c r="AJ14628">
        <v>0</v>
      </c>
      <c r="AK14628">
        <v>0</v>
      </c>
      <c r="AL14628">
        <v>0</v>
      </c>
      <c r="AM14628">
        <v>0</v>
      </c>
    </row>
    <row r="14629" spans="1:39" x14ac:dyDescent="0.45">
      <c r="A14629" t="s">
        <v>56221</v>
      </c>
      <c r="B14629" t="s">
        <v>56222</v>
      </c>
      <c r="C14629" t="s">
        <v>56223</v>
      </c>
      <c r="D14629" t="s">
        <v>88</v>
      </c>
      <c r="E14629" t="s">
        <v>89</v>
      </c>
      <c r="F14629" t="s">
        <v>8882</v>
      </c>
      <c r="G14629" t="s">
        <v>45</v>
      </c>
      <c r="H14629" t="s">
        <v>46</v>
      </c>
      <c r="I14629" t="s">
        <v>58</v>
      </c>
      <c r="J14629" t="s">
        <v>59</v>
      </c>
      <c r="K14629" t="s">
        <v>4187</v>
      </c>
      <c r="L14629">
        <v>1</v>
      </c>
      <c r="M14629" s="1">
        <v>38353</v>
      </c>
      <c r="N14629" s="2">
        <v>38353</v>
      </c>
      <c r="O14629" t="s">
        <v>464</v>
      </c>
      <c r="P14629">
        <v>2005</v>
      </c>
      <c r="Q14629" s="1">
        <v>38991</v>
      </c>
      <c r="R14629" s="1">
        <v>38991</v>
      </c>
      <c r="S14629">
        <v>0</v>
      </c>
      <c r="T14629">
        <v>3700000</v>
      </c>
      <c r="U14629">
        <v>0</v>
      </c>
      <c r="V14629">
        <v>0</v>
      </c>
      <c r="W14629">
        <v>0</v>
      </c>
      <c r="X14629">
        <v>0</v>
      </c>
      <c r="Y14629">
        <v>0</v>
      </c>
      <c r="Z14629">
        <v>0</v>
      </c>
      <c r="AA14629">
        <v>0</v>
      </c>
      <c r="AB14629">
        <v>0</v>
      </c>
      <c r="AC14629">
        <v>0</v>
      </c>
      <c r="AD14629">
        <v>0</v>
      </c>
      <c r="AE14629">
        <v>0</v>
      </c>
      <c r="AF14629">
        <v>3700000</v>
      </c>
      <c r="AG14629">
        <v>0</v>
      </c>
      <c r="AH14629">
        <v>0</v>
      </c>
      <c r="AI14629">
        <v>0</v>
      </c>
      <c r="AJ14629">
        <v>0</v>
      </c>
      <c r="AK14629">
        <v>0</v>
      </c>
      <c r="AL14629">
        <v>0</v>
      </c>
      <c r="AM14629">
        <v>0</v>
      </c>
    </row>
    <row r="14630" spans="1:39" x14ac:dyDescent="0.45">
      <c r="A14630" t="s">
        <v>56224</v>
      </c>
      <c r="B14630" t="s">
        <v>56225</v>
      </c>
      <c r="F14630" t="s">
        <v>114</v>
      </c>
      <c r="G14630" t="s">
        <v>45</v>
      </c>
      <c r="H14630" t="s">
        <v>715</v>
      </c>
      <c r="J14630" t="s">
        <v>716</v>
      </c>
      <c r="K14630" t="s">
        <v>716</v>
      </c>
      <c r="L14630">
        <v>1</v>
      </c>
      <c r="M14630" s="1">
        <v>38353</v>
      </c>
      <c r="N14630" s="2">
        <v>38353</v>
      </c>
      <c r="O14630" t="s">
        <v>464</v>
      </c>
      <c r="P14630">
        <v>2005</v>
      </c>
      <c r="Q14630" s="1">
        <v>38770</v>
      </c>
      <c r="R14630" s="1">
        <v>38770</v>
      </c>
      <c r="S14630">
        <v>0</v>
      </c>
      <c r="T14630">
        <v>0</v>
      </c>
      <c r="U14630">
        <v>0</v>
      </c>
      <c r="V14630">
        <v>0</v>
      </c>
      <c r="W14630">
        <v>0</v>
      </c>
      <c r="X14630">
        <v>0</v>
      </c>
      <c r="Y14630">
        <v>0</v>
      </c>
      <c r="Z14630">
        <v>0</v>
      </c>
      <c r="AA14630">
        <v>0</v>
      </c>
      <c r="AB14630">
        <v>0</v>
      </c>
      <c r="AC14630">
        <v>0</v>
      </c>
      <c r="AD14630">
        <v>0</v>
      </c>
      <c r="AE14630">
        <v>0</v>
      </c>
      <c r="AF14630">
        <v>0</v>
      </c>
      <c r="AG14630">
        <v>0</v>
      </c>
      <c r="AH14630">
        <v>0</v>
      </c>
      <c r="AI14630">
        <v>0</v>
      </c>
      <c r="AJ14630">
        <v>0</v>
      </c>
      <c r="AK14630">
        <v>0</v>
      </c>
      <c r="AL14630">
        <v>0</v>
      </c>
      <c r="AM14630">
        <v>0</v>
      </c>
    </row>
    <row r="14631" spans="1:39" x14ac:dyDescent="0.45">
      <c r="A14631" t="s">
        <v>56226</v>
      </c>
      <c r="B14631" t="s">
        <v>56227</v>
      </c>
      <c r="C14631" t="s">
        <v>56228</v>
      </c>
      <c r="D14631" t="s">
        <v>14291</v>
      </c>
      <c r="E14631" t="s">
        <v>128</v>
      </c>
      <c r="F14631" t="s">
        <v>56229</v>
      </c>
      <c r="G14631" t="s">
        <v>57</v>
      </c>
      <c r="H14631" t="s">
        <v>74</v>
      </c>
      <c r="J14631" t="s">
        <v>75</v>
      </c>
      <c r="K14631" t="s">
        <v>75</v>
      </c>
      <c r="L14631">
        <v>2</v>
      </c>
      <c r="Q14631" s="1">
        <v>38718</v>
      </c>
      <c r="R14631" s="1">
        <v>39814</v>
      </c>
      <c r="S14631">
        <v>0</v>
      </c>
      <c r="T14631">
        <v>0</v>
      </c>
      <c r="U14631">
        <v>0</v>
      </c>
      <c r="V14631">
        <v>2907568</v>
      </c>
      <c r="W14631">
        <v>0</v>
      </c>
      <c r="X14631">
        <v>0</v>
      </c>
      <c r="Y14631">
        <v>1720489</v>
      </c>
      <c r="Z14631">
        <v>0</v>
      </c>
      <c r="AA14631">
        <v>0</v>
      </c>
      <c r="AB14631">
        <v>0</v>
      </c>
      <c r="AC14631">
        <v>0</v>
      </c>
      <c r="AD14631">
        <v>0</v>
      </c>
      <c r="AE14631">
        <v>0</v>
      </c>
      <c r="AF14631">
        <v>0</v>
      </c>
      <c r="AG14631">
        <v>0</v>
      </c>
      <c r="AH14631">
        <v>0</v>
      </c>
      <c r="AI14631">
        <v>0</v>
      </c>
      <c r="AJ14631">
        <v>0</v>
      </c>
      <c r="AK14631">
        <v>0</v>
      </c>
      <c r="AL14631">
        <v>0</v>
      </c>
      <c r="AM14631">
        <v>0</v>
      </c>
    </row>
    <row r="14632" spans="1:39" x14ac:dyDescent="0.45">
      <c r="A14632" t="s">
        <v>56230</v>
      </c>
      <c r="B14632" t="s">
        <v>56231</v>
      </c>
      <c r="C14632" t="s">
        <v>56232</v>
      </c>
      <c r="D14632" t="s">
        <v>1757</v>
      </c>
      <c r="E14632" t="s">
        <v>1758</v>
      </c>
      <c r="F14632" t="s">
        <v>56233</v>
      </c>
      <c r="G14632" t="s">
        <v>57</v>
      </c>
      <c r="L14632">
        <v>1</v>
      </c>
      <c r="M14632" s="1">
        <v>38718</v>
      </c>
      <c r="N14632" s="2">
        <v>38718</v>
      </c>
      <c r="O14632" t="s">
        <v>430</v>
      </c>
      <c r="P14632">
        <v>2006</v>
      </c>
      <c r="Q14632" s="1">
        <v>41345</v>
      </c>
      <c r="R14632" s="1">
        <v>41345</v>
      </c>
      <c r="S14632">
        <v>0</v>
      </c>
      <c r="T14632">
        <v>13053000</v>
      </c>
      <c r="U14632">
        <v>0</v>
      </c>
      <c r="V14632">
        <v>0</v>
      </c>
      <c r="W14632">
        <v>0</v>
      </c>
      <c r="X14632">
        <v>0</v>
      </c>
      <c r="Y14632">
        <v>0</v>
      </c>
      <c r="Z14632">
        <v>0</v>
      </c>
      <c r="AA14632">
        <v>0</v>
      </c>
      <c r="AB14632">
        <v>0</v>
      </c>
      <c r="AC14632">
        <v>0</v>
      </c>
      <c r="AD14632">
        <v>0</v>
      </c>
      <c r="AE14632">
        <v>0</v>
      </c>
      <c r="AF14632">
        <v>0</v>
      </c>
      <c r="AG14632">
        <v>0</v>
      </c>
      <c r="AH14632">
        <v>13053000</v>
      </c>
      <c r="AI14632">
        <v>0</v>
      </c>
      <c r="AJ14632">
        <v>0</v>
      </c>
      <c r="AK14632">
        <v>0</v>
      </c>
      <c r="AL14632">
        <v>0</v>
      </c>
      <c r="AM14632">
        <v>0</v>
      </c>
    </row>
    <row r="14633" spans="1:39" x14ac:dyDescent="0.45">
      <c r="A14633" t="s">
        <v>56234</v>
      </c>
      <c r="B14633" t="s">
        <v>56235</v>
      </c>
      <c r="C14633" t="s">
        <v>56236</v>
      </c>
      <c r="D14633" t="s">
        <v>56237</v>
      </c>
      <c r="E14633" t="s">
        <v>177</v>
      </c>
      <c r="F14633" s="3">
        <v>50000</v>
      </c>
      <c r="G14633" t="s">
        <v>57</v>
      </c>
      <c r="H14633" t="s">
        <v>787</v>
      </c>
      <c r="J14633" t="s">
        <v>1427</v>
      </c>
      <c r="K14633" t="s">
        <v>1427</v>
      </c>
      <c r="L14633">
        <v>1</v>
      </c>
      <c r="M14633" s="1">
        <v>41337</v>
      </c>
      <c r="N14633" s="2">
        <v>41334</v>
      </c>
      <c r="O14633" t="s">
        <v>164</v>
      </c>
      <c r="P14633">
        <v>2013</v>
      </c>
      <c r="Q14633" s="1">
        <v>41671</v>
      </c>
      <c r="R14633" s="1">
        <v>41671</v>
      </c>
      <c r="S14633">
        <v>0</v>
      </c>
      <c r="T14633">
        <v>0</v>
      </c>
      <c r="U14633">
        <v>0</v>
      </c>
      <c r="V14633">
        <v>0</v>
      </c>
      <c r="W14633">
        <v>50000</v>
      </c>
      <c r="X14633">
        <v>0</v>
      </c>
      <c r="Y14633">
        <v>0</v>
      </c>
      <c r="Z14633">
        <v>0</v>
      </c>
      <c r="AA14633">
        <v>0</v>
      </c>
      <c r="AB14633">
        <v>0</v>
      </c>
      <c r="AC14633">
        <v>0</v>
      </c>
      <c r="AD14633">
        <v>0</v>
      </c>
      <c r="AE14633">
        <v>0</v>
      </c>
      <c r="AF14633">
        <v>0</v>
      </c>
      <c r="AG14633">
        <v>0</v>
      </c>
      <c r="AH14633">
        <v>0</v>
      </c>
      <c r="AI14633">
        <v>0</v>
      </c>
      <c r="AJ14633">
        <v>0</v>
      </c>
      <c r="AK14633">
        <v>0</v>
      </c>
      <c r="AL14633">
        <v>0</v>
      </c>
      <c r="AM14633">
        <v>0</v>
      </c>
    </row>
    <row r="14634" spans="1:39" x14ac:dyDescent="0.45">
      <c r="A14634" t="s">
        <v>56238</v>
      </c>
      <c r="B14634" t="s">
        <v>56239</v>
      </c>
      <c r="C14634" t="s">
        <v>56240</v>
      </c>
      <c r="D14634" t="s">
        <v>755</v>
      </c>
      <c r="E14634" t="s">
        <v>756</v>
      </c>
      <c r="F14634" t="s">
        <v>56241</v>
      </c>
      <c r="G14634" t="s">
        <v>101</v>
      </c>
      <c r="H14634" t="s">
        <v>634</v>
      </c>
      <c r="J14634" t="s">
        <v>914</v>
      </c>
      <c r="K14634" t="s">
        <v>915</v>
      </c>
      <c r="L14634">
        <v>1</v>
      </c>
      <c r="Q14634" s="1">
        <v>39941</v>
      </c>
      <c r="R14634" s="1">
        <v>39941</v>
      </c>
      <c r="S14634">
        <v>0</v>
      </c>
      <c r="T14634">
        <v>4720000</v>
      </c>
      <c r="U14634">
        <v>0</v>
      </c>
      <c r="V14634">
        <v>0</v>
      </c>
      <c r="W14634">
        <v>0</v>
      </c>
      <c r="X14634">
        <v>0</v>
      </c>
      <c r="Y14634">
        <v>0</v>
      </c>
      <c r="Z14634">
        <v>0</v>
      </c>
      <c r="AA14634">
        <v>0</v>
      </c>
      <c r="AB14634">
        <v>0</v>
      </c>
      <c r="AC14634">
        <v>0</v>
      </c>
      <c r="AD14634">
        <v>0</v>
      </c>
      <c r="AE14634">
        <v>0</v>
      </c>
      <c r="AF14634">
        <v>0</v>
      </c>
      <c r="AG14634">
        <v>0</v>
      </c>
      <c r="AH14634">
        <v>0</v>
      </c>
      <c r="AI14634">
        <v>0</v>
      </c>
      <c r="AJ14634">
        <v>0</v>
      </c>
      <c r="AK14634">
        <v>0</v>
      </c>
      <c r="AL14634">
        <v>0</v>
      </c>
      <c r="AM14634">
        <v>0</v>
      </c>
    </row>
    <row r="14635" spans="1:39" x14ac:dyDescent="0.45">
      <c r="A14635" t="s">
        <v>56242</v>
      </c>
      <c r="B14635" t="s">
        <v>56243</v>
      </c>
      <c r="C14635" t="s">
        <v>56244</v>
      </c>
      <c r="D14635" t="s">
        <v>293</v>
      </c>
      <c r="E14635" t="s">
        <v>294</v>
      </c>
      <c r="F14635" t="s">
        <v>114</v>
      </c>
      <c r="G14635" t="s">
        <v>101</v>
      </c>
      <c r="H14635" t="s">
        <v>214</v>
      </c>
      <c r="J14635" t="s">
        <v>215</v>
      </c>
      <c r="K14635" t="s">
        <v>215</v>
      </c>
      <c r="L14635">
        <v>1</v>
      </c>
      <c r="Q14635" s="1">
        <v>41375</v>
      </c>
      <c r="R14635" s="1">
        <v>41375</v>
      </c>
      <c r="S14635">
        <v>0</v>
      </c>
      <c r="T14635">
        <v>0</v>
      </c>
      <c r="U14635">
        <v>0</v>
      </c>
      <c r="V14635">
        <v>0</v>
      </c>
      <c r="W14635">
        <v>0</v>
      </c>
      <c r="X14635">
        <v>0</v>
      </c>
      <c r="Y14635">
        <v>0</v>
      </c>
      <c r="Z14635">
        <v>0</v>
      </c>
      <c r="AA14635">
        <v>0</v>
      </c>
      <c r="AB14635">
        <v>0</v>
      </c>
      <c r="AC14635">
        <v>0</v>
      </c>
      <c r="AD14635">
        <v>0</v>
      </c>
      <c r="AE14635">
        <v>0</v>
      </c>
      <c r="AF14635">
        <v>0</v>
      </c>
      <c r="AG14635">
        <v>0</v>
      </c>
      <c r="AH14635">
        <v>0</v>
      </c>
      <c r="AI14635">
        <v>0</v>
      </c>
      <c r="AJ14635">
        <v>0</v>
      </c>
      <c r="AK14635">
        <v>0</v>
      </c>
      <c r="AL14635">
        <v>0</v>
      </c>
      <c r="AM14635">
        <v>0</v>
      </c>
    </row>
    <row r="14636" spans="1:39" x14ac:dyDescent="0.45">
      <c r="A14636" t="s">
        <v>56245</v>
      </c>
      <c r="B14636" t="s">
        <v>56246</v>
      </c>
      <c r="C14636" t="s">
        <v>56247</v>
      </c>
      <c r="D14636" t="s">
        <v>56248</v>
      </c>
      <c r="E14636" t="s">
        <v>1475</v>
      </c>
      <c r="F14636" t="s">
        <v>56249</v>
      </c>
      <c r="G14636" t="s">
        <v>57</v>
      </c>
      <c r="H14636" t="s">
        <v>46</v>
      </c>
      <c r="I14636" t="s">
        <v>2923</v>
      </c>
      <c r="J14636" t="s">
        <v>2924</v>
      </c>
      <c r="K14636" t="s">
        <v>2924</v>
      </c>
      <c r="L14636">
        <v>4</v>
      </c>
      <c r="M14636" s="1">
        <v>40909</v>
      </c>
      <c r="N14636" s="2">
        <v>40909</v>
      </c>
      <c r="O14636" t="s">
        <v>132</v>
      </c>
      <c r="P14636">
        <v>2012</v>
      </c>
      <c r="Q14636" s="1">
        <v>41054</v>
      </c>
      <c r="R14636" s="1">
        <v>41871</v>
      </c>
      <c r="S14636">
        <v>1500000</v>
      </c>
      <c r="T14636">
        <v>8300000</v>
      </c>
      <c r="U14636">
        <v>0</v>
      </c>
      <c r="V14636">
        <v>0</v>
      </c>
      <c r="W14636">
        <v>0</v>
      </c>
      <c r="X14636">
        <v>624729</v>
      </c>
      <c r="Y14636">
        <v>0</v>
      </c>
      <c r="Z14636">
        <v>0</v>
      </c>
      <c r="AA14636">
        <v>0</v>
      </c>
      <c r="AB14636">
        <v>0</v>
      </c>
      <c r="AC14636">
        <v>0</v>
      </c>
      <c r="AD14636">
        <v>0</v>
      </c>
      <c r="AE14636">
        <v>0</v>
      </c>
      <c r="AF14636">
        <v>8300000</v>
      </c>
      <c r="AG14636">
        <v>0</v>
      </c>
      <c r="AH14636">
        <v>0</v>
      </c>
      <c r="AI14636">
        <v>0</v>
      </c>
      <c r="AJ14636">
        <v>0</v>
      </c>
      <c r="AK14636">
        <v>0</v>
      </c>
      <c r="AL14636">
        <v>0</v>
      </c>
      <c r="AM14636">
        <v>0</v>
      </c>
    </row>
    <row r="14637" spans="1:39" x14ac:dyDescent="0.45">
      <c r="A14637" t="s">
        <v>56250</v>
      </c>
      <c r="B14637" t="s">
        <v>56251</v>
      </c>
      <c r="C14637" t="s">
        <v>56252</v>
      </c>
      <c r="D14637" t="s">
        <v>56253</v>
      </c>
      <c r="E14637" t="s">
        <v>13163</v>
      </c>
      <c r="F14637" t="s">
        <v>56254</v>
      </c>
      <c r="G14637" t="s">
        <v>57</v>
      </c>
      <c r="H14637" t="s">
        <v>46</v>
      </c>
      <c r="I14637" t="s">
        <v>47</v>
      </c>
      <c r="J14637" t="s">
        <v>48</v>
      </c>
      <c r="K14637" t="s">
        <v>49</v>
      </c>
      <c r="L14637">
        <v>5</v>
      </c>
      <c r="M14637" s="1">
        <v>39387</v>
      </c>
      <c r="N14637" s="2">
        <v>39387</v>
      </c>
      <c r="O14637" t="s">
        <v>1428</v>
      </c>
      <c r="P14637">
        <v>2007</v>
      </c>
      <c r="Q14637" s="1">
        <v>39600</v>
      </c>
      <c r="R14637" s="1">
        <v>41960</v>
      </c>
      <c r="S14637">
        <v>1000000</v>
      </c>
      <c r="T14637">
        <v>34350000</v>
      </c>
      <c r="U14637">
        <v>0</v>
      </c>
      <c r="V14637">
        <v>0</v>
      </c>
      <c r="W14637">
        <v>0</v>
      </c>
      <c r="X14637">
        <v>0</v>
      </c>
      <c r="Y14637">
        <v>0</v>
      </c>
      <c r="Z14637">
        <v>0</v>
      </c>
      <c r="AA14637">
        <v>0</v>
      </c>
      <c r="AB14637">
        <v>0</v>
      </c>
      <c r="AC14637">
        <v>0</v>
      </c>
      <c r="AD14637">
        <v>0</v>
      </c>
      <c r="AE14637">
        <v>0</v>
      </c>
      <c r="AF14637">
        <v>6000000</v>
      </c>
      <c r="AG14637">
        <v>5250000</v>
      </c>
      <c r="AH14637">
        <v>8100000</v>
      </c>
      <c r="AI14637">
        <v>15000000</v>
      </c>
      <c r="AJ14637">
        <v>0</v>
      </c>
      <c r="AK14637">
        <v>0</v>
      </c>
      <c r="AL14637">
        <v>0</v>
      </c>
      <c r="AM14637">
        <v>0</v>
      </c>
    </row>
    <row r="14638" spans="1:39" x14ac:dyDescent="0.45">
      <c r="A14638" t="s">
        <v>56255</v>
      </c>
      <c r="B14638" t="s">
        <v>56256</v>
      </c>
      <c r="C14638" t="s">
        <v>56257</v>
      </c>
      <c r="D14638" t="s">
        <v>755</v>
      </c>
      <c r="E14638" t="s">
        <v>756</v>
      </c>
      <c r="F14638" t="s">
        <v>114</v>
      </c>
      <c r="G14638" t="s">
        <v>57</v>
      </c>
      <c r="L14638">
        <v>1</v>
      </c>
      <c r="Q14638" s="1">
        <v>40755</v>
      </c>
      <c r="R14638" s="1">
        <v>40755</v>
      </c>
      <c r="S14638">
        <v>0</v>
      </c>
      <c r="T14638">
        <v>0</v>
      </c>
      <c r="U14638">
        <v>0</v>
      </c>
      <c r="V14638">
        <v>0</v>
      </c>
      <c r="W14638">
        <v>0</v>
      </c>
      <c r="X14638">
        <v>0</v>
      </c>
      <c r="Y14638">
        <v>0</v>
      </c>
      <c r="Z14638">
        <v>0</v>
      </c>
      <c r="AA14638">
        <v>0</v>
      </c>
      <c r="AB14638">
        <v>0</v>
      </c>
      <c r="AC14638">
        <v>0</v>
      </c>
      <c r="AD14638">
        <v>0</v>
      </c>
      <c r="AE14638">
        <v>0</v>
      </c>
      <c r="AF14638">
        <v>0</v>
      </c>
      <c r="AG14638">
        <v>0</v>
      </c>
      <c r="AH14638">
        <v>0</v>
      </c>
      <c r="AI14638">
        <v>0</v>
      </c>
      <c r="AJ14638">
        <v>0</v>
      </c>
      <c r="AK14638">
        <v>0</v>
      </c>
      <c r="AL14638">
        <v>0</v>
      </c>
      <c r="AM14638">
        <v>0</v>
      </c>
    </row>
    <row r="14639" spans="1:39" x14ac:dyDescent="0.45">
      <c r="A14639" t="s">
        <v>56258</v>
      </c>
      <c r="B14639" t="s">
        <v>56259</v>
      </c>
      <c r="C14639" t="s">
        <v>56260</v>
      </c>
      <c r="D14639" t="s">
        <v>293</v>
      </c>
      <c r="E14639" t="s">
        <v>294</v>
      </c>
      <c r="F14639" t="s">
        <v>56261</v>
      </c>
      <c r="G14639" t="s">
        <v>57</v>
      </c>
      <c r="H14639" t="s">
        <v>74</v>
      </c>
      <c r="J14639" t="s">
        <v>75</v>
      </c>
      <c r="K14639" t="s">
        <v>2783</v>
      </c>
      <c r="L14639">
        <v>1</v>
      </c>
      <c r="Q14639" s="1">
        <v>40445</v>
      </c>
      <c r="R14639" s="1">
        <v>40445</v>
      </c>
      <c r="S14639">
        <v>0</v>
      </c>
      <c r="T14639">
        <v>0</v>
      </c>
      <c r="U14639">
        <v>0</v>
      </c>
      <c r="V14639">
        <v>1870089</v>
      </c>
      <c r="W14639">
        <v>0</v>
      </c>
      <c r="X14639">
        <v>0</v>
      </c>
      <c r="Y14639">
        <v>0</v>
      </c>
      <c r="Z14639">
        <v>0</v>
      </c>
      <c r="AA14639">
        <v>0</v>
      </c>
      <c r="AB14639">
        <v>0</v>
      </c>
      <c r="AC14639">
        <v>0</v>
      </c>
      <c r="AD14639">
        <v>0</v>
      </c>
      <c r="AE14639">
        <v>0</v>
      </c>
      <c r="AF14639">
        <v>0</v>
      </c>
      <c r="AG14639">
        <v>0</v>
      </c>
      <c r="AH14639">
        <v>0</v>
      </c>
      <c r="AI14639">
        <v>0</v>
      </c>
      <c r="AJ14639">
        <v>0</v>
      </c>
      <c r="AK14639">
        <v>0</v>
      </c>
      <c r="AL14639">
        <v>0</v>
      </c>
      <c r="AM14639">
        <v>0</v>
      </c>
    </row>
    <row r="14640" spans="1:39" x14ac:dyDescent="0.45">
      <c r="A14640" t="s">
        <v>56262</v>
      </c>
      <c r="B14640" t="s">
        <v>56263</v>
      </c>
      <c r="C14640" t="s">
        <v>56264</v>
      </c>
      <c r="D14640" t="s">
        <v>755</v>
      </c>
      <c r="E14640" t="s">
        <v>756</v>
      </c>
      <c r="F14640" t="s">
        <v>56265</v>
      </c>
      <c r="G14640" t="s">
        <v>57</v>
      </c>
      <c r="H14640" t="s">
        <v>46</v>
      </c>
      <c r="I14640" t="s">
        <v>1298</v>
      </c>
      <c r="J14640" t="s">
        <v>1299</v>
      </c>
      <c r="K14640" t="s">
        <v>38606</v>
      </c>
      <c r="L14640">
        <v>1</v>
      </c>
      <c r="M14640" s="1">
        <v>40544</v>
      </c>
      <c r="N14640" s="2">
        <v>40544</v>
      </c>
      <c r="O14640" t="s">
        <v>528</v>
      </c>
      <c r="P14640">
        <v>2011</v>
      </c>
      <c r="Q14640" s="1">
        <v>41654</v>
      </c>
      <c r="R14640" s="1">
        <v>41654</v>
      </c>
      <c r="S14640">
        <v>0</v>
      </c>
      <c r="T14640">
        <v>316539</v>
      </c>
      <c r="U14640">
        <v>0</v>
      </c>
      <c r="V14640">
        <v>0</v>
      </c>
      <c r="W14640">
        <v>0</v>
      </c>
      <c r="X14640">
        <v>0</v>
      </c>
      <c r="Y14640">
        <v>0</v>
      </c>
      <c r="Z14640">
        <v>0</v>
      </c>
      <c r="AA14640">
        <v>0</v>
      </c>
      <c r="AB14640">
        <v>0</v>
      </c>
      <c r="AC14640">
        <v>0</v>
      </c>
      <c r="AD14640">
        <v>0</v>
      </c>
      <c r="AE14640">
        <v>0</v>
      </c>
      <c r="AF14640">
        <v>0</v>
      </c>
      <c r="AG14640">
        <v>0</v>
      </c>
      <c r="AH14640">
        <v>0</v>
      </c>
      <c r="AI14640">
        <v>0</v>
      </c>
      <c r="AJ14640">
        <v>0</v>
      </c>
      <c r="AK14640">
        <v>0</v>
      </c>
      <c r="AL14640">
        <v>0</v>
      </c>
      <c r="AM14640">
        <v>0</v>
      </c>
    </row>
    <row r="14641" spans="1:39" x14ac:dyDescent="0.45">
      <c r="A14641" t="s">
        <v>56266</v>
      </c>
      <c r="B14641" t="s">
        <v>56267</v>
      </c>
      <c r="C14641" t="s">
        <v>56268</v>
      </c>
      <c r="D14641" t="s">
        <v>56269</v>
      </c>
      <c r="E14641" t="s">
        <v>10336</v>
      </c>
      <c r="F14641" t="s">
        <v>56270</v>
      </c>
      <c r="G14641" t="s">
        <v>57</v>
      </c>
      <c r="H14641" t="s">
        <v>508</v>
      </c>
      <c r="J14641" t="s">
        <v>56271</v>
      </c>
      <c r="K14641" t="s">
        <v>56271</v>
      </c>
      <c r="L14641">
        <v>2</v>
      </c>
      <c r="M14641" s="1">
        <v>36161</v>
      </c>
      <c r="N14641" s="2">
        <v>36161</v>
      </c>
      <c r="O14641" t="s">
        <v>1121</v>
      </c>
      <c r="P14641">
        <v>1999</v>
      </c>
      <c r="Q14641" s="1">
        <v>39175</v>
      </c>
      <c r="R14641" s="1">
        <v>40545</v>
      </c>
      <c r="S14641">
        <v>0</v>
      </c>
      <c r="T14641">
        <v>9409460</v>
      </c>
      <c r="U14641">
        <v>0</v>
      </c>
      <c r="V14641">
        <v>0</v>
      </c>
      <c r="W14641">
        <v>0</v>
      </c>
      <c r="X14641">
        <v>0</v>
      </c>
      <c r="Y14641">
        <v>0</v>
      </c>
      <c r="Z14641">
        <v>0</v>
      </c>
      <c r="AA14641">
        <v>0</v>
      </c>
      <c r="AB14641">
        <v>0</v>
      </c>
      <c r="AC14641">
        <v>0</v>
      </c>
      <c r="AD14641">
        <v>0</v>
      </c>
      <c r="AE14641">
        <v>0</v>
      </c>
      <c r="AF14641">
        <v>0</v>
      </c>
      <c r="AG14641">
        <v>0</v>
      </c>
      <c r="AH14641">
        <v>4409460</v>
      </c>
      <c r="AI14641">
        <v>0</v>
      </c>
      <c r="AJ14641">
        <v>0</v>
      </c>
      <c r="AK14641">
        <v>0</v>
      </c>
      <c r="AL14641">
        <v>0</v>
      </c>
      <c r="AM14641">
        <v>0</v>
      </c>
    </row>
    <row r="14642" spans="1:39" x14ac:dyDescent="0.45">
      <c r="A14642" t="s">
        <v>56272</v>
      </c>
      <c r="B14642" t="s">
        <v>56273</v>
      </c>
      <c r="C14642" t="s">
        <v>56274</v>
      </c>
      <c r="D14642" t="s">
        <v>56275</v>
      </c>
      <c r="E14642" t="s">
        <v>343</v>
      </c>
      <c r="F14642" t="s">
        <v>2016</v>
      </c>
      <c r="G14642" t="s">
        <v>57</v>
      </c>
      <c r="H14642" t="s">
        <v>46</v>
      </c>
      <c r="I14642" t="s">
        <v>58</v>
      </c>
      <c r="J14642" t="s">
        <v>4163</v>
      </c>
      <c r="K14642" t="s">
        <v>4163</v>
      </c>
      <c r="L14642">
        <v>1</v>
      </c>
      <c r="M14642" s="1">
        <v>37987</v>
      </c>
      <c r="N14642" s="2">
        <v>37987</v>
      </c>
      <c r="O14642" t="s">
        <v>452</v>
      </c>
      <c r="P14642">
        <v>2004</v>
      </c>
      <c r="Q14642" s="1">
        <v>39448</v>
      </c>
      <c r="R14642" s="1">
        <v>39448</v>
      </c>
      <c r="S14642">
        <v>0</v>
      </c>
      <c r="T14642">
        <v>650000</v>
      </c>
      <c r="U14642">
        <v>0</v>
      </c>
      <c r="V14642">
        <v>0</v>
      </c>
      <c r="W14642">
        <v>0</v>
      </c>
      <c r="X14642">
        <v>0</v>
      </c>
      <c r="Y14642">
        <v>0</v>
      </c>
      <c r="Z14642">
        <v>0</v>
      </c>
      <c r="AA14642">
        <v>0</v>
      </c>
      <c r="AB14642">
        <v>0</v>
      </c>
      <c r="AC14642">
        <v>0</v>
      </c>
      <c r="AD14642">
        <v>0</v>
      </c>
      <c r="AE14642">
        <v>0</v>
      </c>
      <c r="AF14642">
        <v>0</v>
      </c>
      <c r="AG14642">
        <v>0</v>
      </c>
      <c r="AH14642">
        <v>0</v>
      </c>
      <c r="AI14642">
        <v>0</v>
      </c>
      <c r="AJ14642">
        <v>0</v>
      </c>
      <c r="AK14642">
        <v>0</v>
      </c>
      <c r="AL14642">
        <v>0</v>
      </c>
      <c r="AM14642">
        <v>0</v>
      </c>
    </row>
    <row r="14643" spans="1:39" x14ac:dyDescent="0.45">
      <c r="A14643" t="s">
        <v>56276</v>
      </c>
      <c r="B14643" t="s">
        <v>56277</v>
      </c>
      <c r="C14643" t="s">
        <v>56278</v>
      </c>
      <c r="D14643" t="s">
        <v>434</v>
      </c>
      <c r="E14643" t="s">
        <v>55</v>
      </c>
      <c r="F14643" t="s">
        <v>114</v>
      </c>
      <c r="G14643" t="s">
        <v>57</v>
      </c>
      <c r="H14643" t="s">
        <v>46</v>
      </c>
      <c r="I14643" t="s">
        <v>81</v>
      </c>
      <c r="J14643" t="s">
        <v>82</v>
      </c>
      <c r="K14643" t="s">
        <v>906</v>
      </c>
      <c r="L14643">
        <v>1</v>
      </c>
      <c r="M14643" s="1">
        <v>39699</v>
      </c>
      <c r="N14643" s="2">
        <v>39692</v>
      </c>
      <c r="O14643" t="s">
        <v>2173</v>
      </c>
      <c r="P14643">
        <v>2008</v>
      </c>
      <c r="Q14643" s="1">
        <v>41173</v>
      </c>
      <c r="R14643" s="1">
        <v>41173</v>
      </c>
      <c r="S14643">
        <v>0</v>
      </c>
      <c r="T14643">
        <v>0</v>
      </c>
      <c r="U14643">
        <v>0</v>
      </c>
      <c r="V14643">
        <v>0</v>
      </c>
      <c r="W14643">
        <v>0</v>
      </c>
      <c r="X14643">
        <v>0</v>
      </c>
      <c r="Y14643">
        <v>0</v>
      </c>
      <c r="Z14643">
        <v>0</v>
      </c>
      <c r="AA14643">
        <v>0</v>
      </c>
      <c r="AB14643">
        <v>0</v>
      </c>
      <c r="AC14643">
        <v>0</v>
      </c>
      <c r="AD14643">
        <v>0</v>
      </c>
      <c r="AE14643">
        <v>0</v>
      </c>
      <c r="AF14643">
        <v>0</v>
      </c>
      <c r="AG14643">
        <v>0</v>
      </c>
      <c r="AH14643">
        <v>0</v>
      </c>
      <c r="AI14643">
        <v>0</v>
      </c>
      <c r="AJ14643">
        <v>0</v>
      </c>
      <c r="AK14643">
        <v>0</v>
      </c>
      <c r="AL14643">
        <v>0</v>
      </c>
      <c r="AM14643">
        <v>0</v>
      </c>
    </row>
    <row r="14644" spans="1:39" x14ac:dyDescent="0.45">
      <c r="A14644" t="s">
        <v>56279</v>
      </c>
      <c r="B14644" t="s">
        <v>56280</v>
      </c>
      <c r="C14644" t="s">
        <v>56281</v>
      </c>
      <c r="D14644" t="s">
        <v>315</v>
      </c>
      <c r="E14644" t="s">
        <v>316</v>
      </c>
      <c r="F14644" t="s">
        <v>1577</v>
      </c>
      <c r="G14644" t="s">
        <v>101</v>
      </c>
      <c r="H14644" t="s">
        <v>715</v>
      </c>
      <c r="J14644" t="s">
        <v>12196</v>
      </c>
      <c r="K14644" t="s">
        <v>12196</v>
      </c>
      <c r="L14644">
        <v>1</v>
      </c>
      <c r="Q14644" s="1">
        <v>38928</v>
      </c>
      <c r="R14644" s="1">
        <v>38928</v>
      </c>
      <c r="S14644">
        <v>0</v>
      </c>
      <c r="T14644">
        <v>450000</v>
      </c>
      <c r="U14644">
        <v>0</v>
      </c>
      <c r="V14644">
        <v>0</v>
      </c>
      <c r="W14644">
        <v>0</v>
      </c>
      <c r="X14644">
        <v>0</v>
      </c>
      <c r="Y14644">
        <v>0</v>
      </c>
      <c r="Z14644">
        <v>0</v>
      </c>
      <c r="AA14644">
        <v>0</v>
      </c>
      <c r="AB14644">
        <v>0</v>
      </c>
      <c r="AC14644">
        <v>0</v>
      </c>
      <c r="AD14644">
        <v>0</v>
      </c>
      <c r="AE14644">
        <v>0</v>
      </c>
      <c r="AF14644">
        <v>0</v>
      </c>
      <c r="AG14644">
        <v>0</v>
      </c>
      <c r="AH14644">
        <v>0</v>
      </c>
      <c r="AI14644">
        <v>0</v>
      </c>
      <c r="AJ14644">
        <v>0</v>
      </c>
      <c r="AK14644">
        <v>0</v>
      </c>
      <c r="AL14644">
        <v>0</v>
      </c>
      <c r="AM14644">
        <v>0</v>
      </c>
    </row>
    <row r="14645" spans="1:39" x14ac:dyDescent="0.45">
      <c r="A14645" t="s">
        <v>56282</v>
      </c>
      <c r="B14645" t="s">
        <v>56283</v>
      </c>
      <c r="C14645" t="s">
        <v>56284</v>
      </c>
      <c r="D14645" t="s">
        <v>88</v>
      </c>
      <c r="E14645" t="s">
        <v>89</v>
      </c>
      <c r="F14645" s="3">
        <v>40000</v>
      </c>
      <c r="G14645" t="s">
        <v>57</v>
      </c>
      <c r="H14645" t="s">
        <v>3044</v>
      </c>
      <c r="J14645" t="s">
        <v>5709</v>
      </c>
      <c r="K14645" t="s">
        <v>5709</v>
      </c>
      <c r="L14645">
        <v>1</v>
      </c>
      <c r="M14645" s="1">
        <v>40179</v>
      </c>
      <c r="N14645" s="2">
        <v>40179</v>
      </c>
      <c r="O14645" t="s">
        <v>118</v>
      </c>
      <c r="P14645">
        <v>2010</v>
      </c>
      <c r="Q14645" s="1">
        <v>40774</v>
      </c>
      <c r="R14645" s="1">
        <v>40774</v>
      </c>
      <c r="S14645">
        <v>40000</v>
      </c>
      <c r="T14645">
        <v>0</v>
      </c>
      <c r="U14645">
        <v>0</v>
      </c>
      <c r="V14645">
        <v>0</v>
      </c>
      <c r="W14645">
        <v>0</v>
      </c>
      <c r="X14645">
        <v>0</v>
      </c>
      <c r="Y14645">
        <v>0</v>
      </c>
      <c r="Z14645">
        <v>0</v>
      </c>
      <c r="AA14645">
        <v>0</v>
      </c>
      <c r="AB14645">
        <v>0</v>
      </c>
      <c r="AC14645">
        <v>0</v>
      </c>
      <c r="AD14645">
        <v>0</v>
      </c>
      <c r="AE14645">
        <v>0</v>
      </c>
      <c r="AF14645">
        <v>0</v>
      </c>
      <c r="AG14645">
        <v>0</v>
      </c>
      <c r="AH14645">
        <v>0</v>
      </c>
      <c r="AI14645">
        <v>0</v>
      </c>
      <c r="AJ14645">
        <v>0</v>
      </c>
      <c r="AK14645">
        <v>0</v>
      </c>
      <c r="AL14645">
        <v>0</v>
      </c>
      <c r="AM14645">
        <v>0</v>
      </c>
    </row>
    <row r="14646" spans="1:39" x14ac:dyDescent="0.45">
      <c r="A14646" t="s">
        <v>56285</v>
      </c>
      <c r="B14646" t="s">
        <v>56286</v>
      </c>
      <c r="C14646" t="s">
        <v>56287</v>
      </c>
      <c r="D14646" t="s">
        <v>56288</v>
      </c>
      <c r="E14646" t="s">
        <v>686</v>
      </c>
      <c r="F14646" t="s">
        <v>56289</v>
      </c>
      <c r="G14646" t="s">
        <v>57</v>
      </c>
      <c r="H14646" t="s">
        <v>46</v>
      </c>
      <c r="I14646" t="s">
        <v>47</v>
      </c>
      <c r="J14646" t="s">
        <v>48</v>
      </c>
      <c r="K14646" t="s">
        <v>49</v>
      </c>
      <c r="L14646">
        <v>2</v>
      </c>
      <c r="M14646" s="1">
        <v>40725</v>
      </c>
      <c r="N14646" s="2">
        <v>40725</v>
      </c>
      <c r="O14646" t="s">
        <v>250</v>
      </c>
      <c r="P14646">
        <v>2011</v>
      </c>
      <c r="Q14646" s="1">
        <v>40695</v>
      </c>
      <c r="R14646" s="1">
        <v>41540</v>
      </c>
      <c r="S14646">
        <v>3169760</v>
      </c>
      <c r="T14646">
        <v>5406939</v>
      </c>
      <c r="U14646">
        <v>0</v>
      </c>
      <c r="V14646">
        <v>0</v>
      </c>
      <c r="W14646">
        <v>0</v>
      </c>
      <c r="X14646">
        <v>0</v>
      </c>
      <c r="Y14646">
        <v>0</v>
      </c>
      <c r="Z14646">
        <v>0</v>
      </c>
      <c r="AA14646">
        <v>0</v>
      </c>
      <c r="AB14646">
        <v>0</v>
      </c>
      <c r="AC14646">
        <v>0</v>
      </c>
      <c r="AD14646">
        <v>0</v>
      </c>
      <c r="AE14646">
        <v>0</v>
      </c>
      <c r="AF14646">
        <v>0</v>
      </c>
      <c r="AG14646">
        <v>0</v>
      </c>
      <c r="AH14646">
        <v>0</v>
      </c>
      <c r="AI14646">
        <v>0</v>
      </c>
      <c r="AJ14646">
        <v>0</v>
      </c>
      <c r="AK14646">
        <v>0</v>
      </c>
      <c r="AL14646">
        <v>0</v>
      </c>
      <c r="AM14646">
        <v>0</v>
      </c>
    </row>
    <row r="14647" spans="1:39" x14ac:dyDescent="0.45">
      <c r="A14647" t="s">
        <v>56290</v>
      </c>
      <c r="B14647" t="s">
        <v>56291</v>
      </c>
      <c r="C14647" t="s">
        <v>56292</v>
      </c>
      <c r="D14647" t="s">
        <v>56293</v>
      </c>
      <c r="E14647" t="s">
        <v>6030</v>
      </c>
      <c r="F14647" t="s">
        <v>56294</v>
      </c>
      <c r="G14647" t="s">
        <v>57</v>
      </c>
      <c r="H14647" t="s">
        <v>74</v>
      </c>
      <c r="J14647" t="s">
        <v>75</v>
      </c>
      <c r="K14647" t="s">
        <v>75</v>
      </c>
      <c r="L14647">
        <v>3</v>
      </c>
      <c r="M14647" s="1">
        <v>40848</v>
      </c>
      <c r="N14647" s="2">
        <v>40848</v>
      </c>
      <c r="O14647" t="s">
        <v>94</v>
      </c>
      <c r="P14647">
        <v>2011</v>
      </c>
      <c r="Q14647" s="1">
        <v>40878</v>
      </c>
      <c r="R14647" s="1">
        <v>41456</v>
      </c>
      <c r="S14647">
        <v>706716</v>
      </c>
      <c r="T14647">
        <v>9040275</v>
      </c>
      <c r="U14647">
        <v>0</v>
      </c>
      <c r="V14647">
        <v>0</v>
      </c>
      <c r="W14647">
        <v>0</v>
      </c>
      <c r="X14647">
        <v>0</v>
      </c>
      <c r="Y14647">
        <v>0</v>
      </c>
      <c r="Z14647">
        <v>0</v>
      </c>
      <c r="AA14647">
        <v>0</v>
      </c>
      <c r="AB14647">
        <v>0</v>
      </c>
      <c r="AC14647">
        <v>0</v>
      </c>
      <c r="AD14647">
        <v>0</v>
      </c>
      <c r="AE14647">
        <v>0</v>
      </c>
      <c r="AF14647">
        <v>4324395</v>
      </c>
      <c r="AG14647">
        <v>4715880</v>
      </c>
      <c r="AH14647">
        <v>0</v>
      </c>
      <c r="AI14647">
        <v>0</v>
      </c>
      <c r="AJ14647">
        <v>0</v>
      </c>
      <c r="AK14647">
        <v>0</v>
      </c>
      <c r="AL14647">
        <v>0</v>
      </c>
      <c r="AM14647">
        <v>0</v>
      </c>
    </row>
    <row r="14648" spans="1:39" x14ac:dyDescent="0.45">
      <c r="A14648" t="s">
        <v>56295</v>
      </c>
      <c r="B14648" t="s">
        <v>56296</v>
      </c>
      <c r="C14648" t="s">
        <v>56297</v>
      </c>
      <c r="D14648" t="s">
        <v>56298</v>
      </c>
      <c r="E14648" t="s">
        <v>793</v>
      </c>
      <c r="F14648" t="s">
        <v>114</v>
      </c>
      <c r="G14648" t="s">
        <v>57</v>
      </c>
      <c r="L14648">
        <v>1</v>
      </c>
      <c r="M14648" s="1">
        <v>35765</v>
      </c>
      <c r="N14648" s="2">
        <v>35765</v>
      </c>
      <c r="O14648" t="s">
        <v>3404</v>
      </c>
      <c r="P14648">
        <v>1997</v>
      </c>
      <c r="Q14648" s="1">
        <v>41913</v>
      </c>
      <c r="R14648" s="1">
        <v>41913</v>
      </c>
      <c r="S14648">
        <v>0</v>
      </c>
      <c r="T14648">
        <v>0</v>
      </c>
      <c r="U14648">
        <v>0</v>
      </c>
      <c r="V14648">
        <v>0</v>
      </c>
      <c r="W14648">
        <v>0</v>
      </c>
      <c r="X14648">
        <v>0</v>
      </c>
      <c r="Y14648">
        <v>0</v>
      </c>
      <c r="Z14648">
        <v>0</v>
      </c>
      <c r="AA14648">
        <v>0</v>
      </c>
      <c r="AB14648">
        <v>0</v>
      </c>
      <c r="AC14648">
        <v>0</v>
      </c>
      <c r="AD14648">
        <v>0</v>
      </c>
      <c r="AE14648">
        <v>0</v>
      </c>
      <c r="AF14648">
        <v>0</v>
      </c>
      <c r="AG14648">
        <v>0</v>
      </c>
      <c r="AH14648">
        <v>0</v>
      </c>
      <c r="AI14648">
        <v>0</v>
      </c>
      <c r="AJ14648">
        <v>0</v>
      </c>
      <c r="AK14648">
        <v>0</v>
      </c>
      <c r="AL14648">
        <v>0</v>
      </c>
      <c r="AM14648">
        <v>0</v>
      </c>
    </row>
    <row r="14649" spans="1:39" x14ac:dyDescent="0.45">
      <c r="A14649" t="s">
        <v>56299</v>
      </c>
      <c r="B14649" t="s">
        <v>56300</v>
      </c>
      <c r="C14649" t="s">
        <v>56301</v>
      </c>
      <c r="D14649" t="s">
        <v>56302</v>
      </c>
      <c r="E14649" t="s">
        <v>212</v>
      </c>
      <c r="F14649" t="s">
        <v>2683</v>
      </c>
      <c r="G14649" t="s">
        <v>57</v>
      </c>
      <c r="H14649" t="s">
        <v>46</v>
      </c>
      <c r="I14649" t="s">
        <v>299</v>
      </c>
      <c r="J14649" t="s">
        <v>300</v>
      </c>
      <c r="K14649" t="s">
        <v>300</v>
      </c>
      <c r="L14649">
        <v>3</v>
      </c>
      <c r="M14649" s="1">
        <v>39295</v>
      </c>
      <c r="N14649" s="2">
        <v>39295</v>
      </c>
      <c r="O14649" t="s">
        <v>672</v>
      </c>
      <c r="P14649">
        <v>2007</v>
      </c>
      <c r="Q14649" s="1">
        <v>40821</v>
      </c>
      <c r="R14649" s="1">
        <v>41744</v>
      </c>
      <c r="S14649">
        <v>630000</v>
      </c>
      <c r="T14649">
        <v>6160000</v>
      </c>
      <c r="U14649">
        <v>0</v>
      </c>
      <c r="V14649">
        <v>0</v>
      </c>
      <c r="W14649">
        <v>0</v>
      </c>
      <c r="X14649">
        <v>0</v>
      </c>
      <c r="Y14649">
        <v>0</v>
      </c>
      <c r="Z14649">
        <v>0</v>
      </c>
      <c r="AA14649">
        <v>0</v>
      </c>
      <c r="AB14649">
        <v>0</v>
      </c>
      <c r="AC14649">
        <v>0</v>
      </c>
      <c r="AD14649">
        <v>0</v>
      </c>
      <c r="AE14649">
        <v>0</v>
      </c>
      <c r="AF14649">
        <v>0</v>
      </c>
      <c r="AG14649">
        <v>0</v>
      </c>
      <c r="AH14649">
        <v>0</v>
      </c>
      <c r="AI14649">
        <v>0</v>
      </c>
      <c r="AJ14649">
        <v>0</v>
      </c>
      <c r="AK14649">
        <v>0</v>
      </c>
      <c r="AL14649">
        <v>0</v>
      </c>
      <c r="AM14649">
        <v>0</v>
      </c>
    </row>
    <row r="14650" spans="1:39" x14ac:dyDescent="0.45">
      <c r="A14650" t="s">
        <v>56303</v>
      </c>
      <c r="B14650" t="s">
        <v>56304</v>
      </c>
      <c r="C14650" t="s">
        <v>56305</v>
      </c>
      <c r="D14650" t="s">
        <v>1343</v>
      </c>
      <c r="E14650" t="s">
        <v>1344</v>
      </c>
      <c r="F14650" t="s">
        <v>56306</v>
      </c>
      <c r="G14650" t="s">
        <v>57</v>
      </c>
      <c r="L14650">
        <v>3</v>
      </c>
      <c r="M14650" s="1">
        <v>36161</v>
      </c>
      <c r="N14650" s="2">
        <v>36161</v>
      </c>
      <c r="O14650" t="s">
        <v>1121</v>
      </c>
      <c r="P14650">
        <v>1999</v>
      </c>
      <c r="Q14650" s="1">
        <v>37742</v>
      </c>
      <c r="R14650" s="1">
        <v>40192</v>
      </c>
      <c r="S14650">
        <v>0</v>
      </c>
      <c r="T14650">
        <v>3116716</v>
      </c>
      <c r="U14650">
        <v>0</v>
      </c>
      <c r="V14650">
        <v>0</v>
      </c>
      <c r="W14650">
        <v>0</v>
      </c>
      <c r="X14650">
        <v>9000000</v>
      </c>
      <c r="Y14650">
        <v>0</v>
      </c>
      <c r="Z14650">
        <v>0</v>
      </c>
      <c r="AA14650">
        <v>0</v>
      </c>
      <c r="AB14650">
        <v>0</v>
      </c>
      <c r="AC14650">
        <v>0</v>
      </c>
      <c r="AD14650">
        <v>0</v>
      </c>
      <c r="AE14650">
        <v>0</v>
      </c>
      <c r="AF14650">
        <v>0</v>
      </c>
      <c r="AG14650">
        <v>0</v>
      </c>
      <c r="AH14650">
        <v>0</v>
      </c>
      <c r="AI14650">
        <v>0</v>
      </c>
      <c r="AJ14650">
        <v>0</v>
      </c>
      <c r="AK14650">
        <v>0</v>
      </c>
      <c r="AL14650">
        <v>0</v>
      </c>
      <c r="AM14650">
        <v>0</v>
      </c>
    </row>
    <row r="14651" spans="1:39" x14ac:dyDescent="0.45">
      <c r="A14651" t="s">
        <v>56307</v>
      </c>
      <c r="B14651" t="s">
        <v>56308</v>
      </c>
      <c r="C14651" t="s">
        <v>56309</v>
      </c>
      <c r="D14651" t="s">
        <v>2741</v>
      </c>
      <c r="E14651" t="s">
        <v>1841</v>
      </c>
      <c r="F14651" t="s">
        <v>457</v>
      </c>
      <c r="G14651" t="s">
        <v>57</v>
      </c>
      <c r="H14651" t="s">
        <v>46</v>
      </c>
      <c r="I14651" t="s">
        <v>91</v>
      </c>
      <c r="J14651" t="s">
        <v>92</v>
      </c>
      <c r="K14651" t="s">
        <v>1694</v>
      </c>
      <c r="L14651">
        <v>1</v>
      </c>
      <c r="M14651" s="1">
        <v>41462</v>
      </c>
      <c r="N14651" s="2">
        <v>41456</v>
      </c>
      <c r="O14651" t="s">
        <v>276</v>
      </c>
      <c r="P14651">
        <v>2013</v>
      </c>
      <c r="Q14651" s="1">
        <v>41379</v>
      </c>
      <c r="R14651" s="1">
        <v>41379</v>
      </c>
      <c r="S14651">
        <v>2500000</v>
      </c>
      <c r="T14651">
        <v>0</v>
      </c>
      <c r="U14651">
        <v>0</v>
      </c>
      <c r="V14651">
        <v>0</v>
      </c>
      <c r="W14651">
        <v>0</v>
      </c>
      <c r="X14651">
        <v>0</v>
      </c>
      <c r="Y14651">
        <v>0</v>
      </c>
      <c r="Z14651">
        <v>0</v>
      </c>
      <c r="AA14651">
        <v>0</v>
      </c>
      <c r="AB14651">
        <v>0</v>
      </c>
      <c r="AC14651">
        <v>0</v>
      </c>
      <c r="AD14651">
        <v>0</v>
      </c>
      <c r="AE14651">
        <v>0</v>
      </c>
      <c r="AF14651">
        <v>0</v>
      </c>
      <c r="AG14651">
        <v>0</v>
      </c>
      <c r="AH14651">
        <v>0</v>
      </c>
      <c r="AI14651">
        <v>0</v>
      </c>
      <c r="AJ14651">
        <v>0</v>
      </c>
      <c r="AK14651">
        <v>0</v>
      </c>
      <c r="AL14651">
        <v>0</v>
      </c>
      <c r="AM14651">
        <v>0</v>
      </c>
    </row>
    <row r="14652" spans="1:39" x14ac:dyDescent="0.45">
      <c r="A14652" t="s">
        <v>56310</v>
      </c>
      <c r="B14652" t="s">
        <v>56311</v>
      </c>
      <c r="C14652" t="s">
        <v>56312</v>
      </c>
      <c r="D14652" t="s">
        <v>56313</v>
      </c>
      <c r="E14652" t="s">
        <v>13398</v>
      </c>
      <c r="F14652" t="s">
        <v>282</v>
      </c>
      <c r="G14652" t="s">
        <v>57</v>
      </c>
      <c r="H14652" t="s">
        <v>122</v>
      </c>
      <c r="J14652" t="s">
        <v>123</v>
      </c>
      <c r="K14652" t="s">
        <v>123</v>
      </c>
      <c r="L14652">
        <v>1</v>
      </c>
      <c r="M14652" s="1">
        <v>41427</v>
      </c>
      <c r="N14652" s="2">
        <v>41426</v>
      </c>
      <c r="O14652" t="s">
        <v>439</v>
      </c>
      <c r="P14652">
        <v>2013</v>
      </c>
      <c r="Q14652" s="1">
        <v>41935</v>
      </c>
      <c r="R14652" s="1">
        <v>41935</v>
      </c>
      <c r="S14652">
        <v>100000</v>
      </c>
      <c r="T14652">
        <v>0</v>
      </c>
      <c r="U14652">
        <v>0</v>
      </c>
      <c r="V14652">
        <v>0</v>
      </c>
      <c r="W14652">
        <v>0</v>
      </c>
      <c r="X14652">
        <v>0</v>
      </c>
      <c r="Y14652">
        <v>0</v>
      </c>
      <c r="Z14652">
        <v>0</v>
      </c>
      <c r="AA14652">
        <v>0</v>
      </c>
      <c r="AB14652">
        <v>0</v>
      </c>
      <c r="AC14652">
        <v>0</v>
      </c>
      <c r="AD14652">
        <v>0</v>
      </c>
      <c r="AE14652">
        <v>0</v>
      </c>
      <c r="AF14652">
        <v>0</v>
      </c>
      <c r="AG14652">
        <v>0</v>
      </c>
      <c r="AH14652">
        <v>0</v>
      </c>
      <c r="AI14652">
        <v>0</v>
      </c>
      <c r="AJ14652">
        <v>0</v>
      </c>
      <c r="AK14652">
        <v>0</v>
      </c>
      <c r="AL14652">
        <v>0</v>
      </c>
      <c r="AM14652">
        <v>0</v>
      </c>
    </row>
    <row r="14653" spans="1:39" x14ac:dyDescent="0.45">
      <c r="A14653" t="s">
        <v>56314</v>
      </c>
      <c r="B14653" t="s">
        <v>56315</v>
      </c>
      <c r="C14653" t="s">
        <v>56316</v>
      </c>
      <c r="D14653" t="s">
        <v>56317</v>
      </c>
      <c r="E14653" t="s">
        <v>1616</v>
      </c>
      <c r="F14653" t="s">
        <v>56318</v>
      </c>
      <c r="H14653" t="s">
        <v>192</v>
      </c>
      <c r="J14653" t="s">
        <v>193</v>
      </c>
      <c r="K14653" t="s">
        <v>193</v>
      </c>
      <c r="L14653">
        <v>4</v>
      </c>
      <c r="M14653" s="1">
        <v>40179</v>
      </c>
      <c r="N14653" s="2">
        <v>40179</v>
      </c>
      <c r="O14653" t="s">
        <v>118</v>
      </c>
      <c r="P14653">
        <v>2010</v>
      </c>
      <c r="Q14653" s="1">
        <v>40695</v>
      </c>
      <c r="R14653" s="1">
        <v>41761</v>
      </c>
      <c r="S14653">
        <v>0</v>
      </c>
      <c r="T14653">
        <v>0</v>
      </c>
      <c r="U14653">
        <v>0</v>
      </c>
      <c r="V14653">
        <v>0</v>
      </c>
      <c r="W14653">
        <v>0</v>
      </c>
      <c r="X14653">
        <v>0</v>
      </c>
      <c r="Y14653">
        <v>675150</v>
      </c>
      <c r="Z14653">
        <v>0</v>
      </c>
      <c r="AA14653">
        <v>0</v>
      </c>
      <c r="AB14653">
        <v>0</v>
      </c>
      <c r="AC14653">
        <v>0</v>
      </c>
      <c r="AD14653">
        <v>0</v>
      </c>
      <c r="AE14653">
        <v>0</v>
      </c>
      <c r="AF14653">
        <v>0</v>
      </c>
      <c r="AG14653">
        <v>0</v>
      </c>
      <c r="AH14653">
        <v>0</v>
      </c>
      <c r="AI14653">
        <v>0</v>
      </c>
      <c r="AJ14653">
        <v>0</v>
      </c>
      <c r="AK14653">
        <v>0</v>
      </c>
      <c r="AL14653">
        <v>0</v>
      </c>
      <c r="AM14653">
        <v>0</v>
      </c>
    </row>
    <row r="14654" spans="1:39" x14ac:dyDescent="0.45">
      <c r="A14654" t="s">
        <v>56319</v>
      </c>
      <c r="B14654" t="s">
        <v>56320</v>
      </c>
      <c r="C14654" t="s">
        <v>56321</v>
      </c>
      <c r="D14654" t="s">
        <v>755</v>
      </c>
      <c r="E14654" t="s">
        <v>756</v>
      </c>
      <c r="F14654" t="s">
        <v>56322</v>
      </c>
      <c r="G14654" t="s">
        <v>57</v>
      </c>
      <c r="H14654" t="s">
        <v>192</v>
      </c>
      <c r="J14654" t="s">
        <v>47828</v>
      </c>
      <c r="K14654" t="s">
        <v>47828</v>
      </c>
      <c r="L14654">
        <v>1</v>
      </c>
      <c r="Q14654" s="1">
        <v>40157</v>
      </c>
      <c r="R14654" s="1">
        <v>40157</v>
      </c>
      <c r="S14654">
        <v>0</v>
      </c>
      <c r="T14654">
        <v>3535200</v>
      </c>
      <c r="U14654">
        <v>0</v>
      </c>
      <c r="V14654">
        <v>0</v>
      </c>
      <c r="W14654">
        <v>0</v>
      </c>
      <c r="X14654">
        <v>0</v>
      </c>
      <c r="Y14654">
        <v>0</v>
      </c>
      <c r="Z14654">
        <v>0</v>
      </c>
      <c r="AA14654">
        <v>0</v>
      </c>
      <c r="AB14654">
        <v>0</v>
      </c>
      <c r="AC14654">
        <v>0</v>
      </c>
      <c r="AD14654">
        <v>0</v>
      </c>
      <c r="AE14654">
        <v>0</v>
      </c>
      <c r="AF14654">
        <v>3535200</v>
      </c>
      <c r="AG14654">
        <v>0</v>
      </c>
      <c r="AH14654">
        <v>0</v>
      </c>
      <c r="AI14654">
        <v>0</v>
      </c>
      <c r="AJ14654">
        <v>0</v>
      </c>
      <c r="AK14654">
        <v>0</v>
      </c>
      <c r="AL14654">
        <v>0</v>
      </c>
      <c r="AM14654">
        <v>0</v>
      </c>
    </row>
    <row r="14655" spans="1:39" x14ac:dyDescent="0.45">
      <c r="A14655" t="s">
        <v>56323</v>
      </c>
      <c r="B14655" t="s">
        <v>56324</v>
      </c>
      <c r="C14655" t="s">
        <v>56325</v>
      </c>
      <c r="D14655" t="s">
        <v>653</v>
      </c>
      <c r="E14655" t="s">
        <v>343</v>
      </c>
      <c r="F14655" t="s">
        <v>4167</v>
      </c>
      <c r="G14655" t="s">
        <v>57</v>
      </c>
      <c r="H14655" t="s">
        <v>496</v>
      </c>
      <c r="J14655" t="s">
        <v>497</v>
      </c>
      <c r="K14655" t="s">
        <v>497</v>
      </c>
      <c r="L14655">
        <v>3</v>
      </c>
      <c r="M14655" s="1">
        <v>40544</v>
      </c>
      <c r="N14655" s="2">
        <v>40544</v>
      </c>
      <c r="O14655" t="s">
        <v>528</v>
      </c>
      <c r="P14655">
        <v>2011</v>
      </c>
      <c r="Q14655" s="1">
        <v>41214</v>
      </c>
      <c r="R14655" s="1">
        <v>41718</v>
      </c>
      <c r="S14655">
        <v>0</v>
      </c>
      <c r="T14655">
        <v>11500000</v>
      </c>
      <c r="U14655">
        <v>0</v>
      </c>
      <c r="V14655">
        <v>0</v>
      </c>
      <c r="W14655">
        <v>0</v>
      </c>
      <c r="X14655">
        <v>0</v>
      </c>
      <c r="Y14655">
        <v>0</v>
      </c>
      <c r="Z14655">
        <v>0</v>
      </c>
      <c r="AA14655">
        <v>0</v>
      </c>
      <c r="AB14655">
        <v>0</v>
      </c>
      <c r="AC14655">
        <v>0</v>
      </c>
      <c r="AD14655">
        <v>0</v>
      </c>
      <c r="AE14655">
        <v>0</v>
      </c>
      <c r="AF14655">
        <v>3500000</v>
      </c>
      <c r="AG14655">
        <v>8000000</v>
      </c>
      <c r="AH14655">
        <v>0</v>
      </c>
      <c r="AI14655">
        <v>0</v>
      </c>
      <c r="AJ14655">
        <v>0</v>
      </c>
      <c r="AK14655">
        <v>0</v>
      </c>
      <c r="AL14655">
        <v>0</v>
      </c>
      <c r="AM14655">
        <v>0</v>
      </c>
    </row>
    <row r="14656" spans="1:39" x14ac:dyDescent="0.45">
      <c r="A14656" t="s">
        <v>56326</v>
      </c>
      <c r="B14656" t="s">
        <v>56327</v>
      </c>
      <c r="C14656" t="s">
        <v>56328</v>
      </c>
      <c r="D14656" t="s">
        <v>56329</v>
      </c>
      <c r="E14656" t="s">
        <v>259</v>
      </c>
      <c r="F14656" t="s">
        <v>114</v>
      </c>
      <c r="G14656" t="s">
        <v>57</v>
      </c>
      <c r="H14656" t="s">
        <v>46</v>
      </c>
      <c r="I14656" t="s">
        <v>58</v>
      </c>
      <c r="J14656" t="s">
        <v>1223</v>
      </c>
      <c r="K14656" t="s">
        <v>1223</v>
      </c>
      <c r="L14656">
        <v>1</v>
      </c>
      <c r="M14656" s="1">
        <v>41677</v>
      </c>
      <c r="N14656" s="2">
        <v>41671</v>
      </c>
      <c r="O14656" t="s">
        <v>84</v>
      </c>
      <c r="P14656">
        <v>2014</v>
      </c>
      <c r="Q14656" s="1">
        <v>41677</v>
      </c>
      <c r="R14656" s="1">
        <v>41677</v>
      </c>
      <c r="S14656">
        <v>0</v>
      </c>
      <c r="T14656">
        <v>0</v>
      </c>
      <c r="U14656">
        <v>0</v>
      </c>
      <c r="V14656">
        <v>0</v>
      </c>
      <c r="W14656">
        <v>0</v>
      </c>
      <c r="X14656">
        <v>0</v>
      </c>
      <c r="Y14656">
        <v>0</v>
      </c>
      <c r="Z14656">
        <v>0</v>
      </c>
      <c r="AA14656">
        <v>0</v>
      </c>
      <c r="AB14656">
        <v>0</v>
      </c>
      <c r="AC14656">
        <v>0</v>
      </c>
      <c r="AD14656">
        <v>0</v>
      </c>
      <c r="AE14656">
        <v>0</v>
      </c>
      <c r="AF14656">
        <v>0</v>
      </c>
      <c r="AG14656">
        <v>0</v>
      </c>
      <c r="AH14656">
        <v>0</v>
      </c>
      <c r="AI14656">
        <v>0</v>
      </c>
      <c r="AJ14656">
        <v>0</v>
      </c>
      <c r="AK14656">
        <v>0</v>
      </c>
      <c r="AL14656">
        <v>0</v>
      </c>
      <c r="AM14656">
        <v>0</v>
      </c>
    </row>
    <row r="14657" spans="1:39" x14ac:dyDescent="0.45">
      <c r="A14657" t="s">
        <v>56330</v>
      </c>
      <c r="B14657" t="s">
        <v>56331</v>
      </c>
      <c r="C14657" t="s">
        <v>56332</v>
      </c>
      <c r="D14657" t="s">
        <v>56333</v>
      </c>
      <c r="E14657" t="s">
        <v>1152</v>
      </c>
      <c r="F14657" t="s">
        <v>187</v>
      </c>
      <c r="G14657" t="s">
        <v>57</v>
      </c>
      <c r="H14657" t="s">
        <v>74</v>
      </c>
      <c r="J14657" t="s">
        <v>7204</v>
      </c>
      <c r="K14657" t="s">
        <v>7204</v>
      </c>
      <c r="L14657">
        <v>1</v>
      </c>
      <c r="M14657" s="1">
        <v>41059</v>
      </c>
      <c r="N14657" s="2">
        <v>41030</v>
      </c>
      <c r="O14657" t="s">
        <v>50</v>
      </c>
      <c r="P14657">
        <v>2012</v>
      </c>
      <c r="Q14657" s="1">
        <v>41426</v>
      </c>
      <c r="R14657" s="1">
        <v>41426</v>
      </c>
      <c r="S14657">
        <v>0</v>
      </c>
      <c r="T14657">
        <v>0</v>
      </c>
      <c r="U14657">
        <v>0</v>
      </c>
      <c r="V14657">
        <v>0</v>
      </c>
      <c r="W14657">
        <v>0</v>
      </c>
      <c r="X14657">
        <v>0</v>
      </c>
      <c r="Y14657">
        <v>500000</v>
      </c>
      <c r="Z14657">
        <v>0</v>
      </c>
      <c r="AA14657">
        <v>0</v>
      </c>
      <c r="AB14657">
        <v>0</v>
      </c>
      <c r="AC14657">
        <v>0</v>
      </c>
      <c r="AD14657">
        <v>0</v>
      </c>
      <c r="AE14657">
        <v>0</v>
      </c>
      <c r="AF14657">
        <v>0</v>
      </c>
      <c r="AG14657">
        <v>0</v>
      </c>
      <c r="AH14657">
        <v>0</v>
      </c>
      <c r="AI14657">
        <v>0</v>
      </c>
      <c r="AJ14657">
        <v>0</v>
      </c>
      <c r="AK14657">
        <v>0</v>
      </c>
      <c r="AL14657">
        <v>0</v>
      </c>
      <c r="AM14657">
        <v>0</v>
      </c>
    </row>
    <row r="14658" spans="1:39" x14ac:dyDescent="0.45">
      <c r="A14658" t="s">
        <v>56334</v>
      </c>
      <c r="B14658" t="s">
        <v>56335</v>
      </c>
      <c r="C14658" t="s">
        <v>56336</v>
      </c>
      <c r="D14658" t="s">
        <v>98</v>
      </c>
      <c r="E14658" t="s">
        <v>99</v>
      </c>
      <c r="F14658" t="s">
        <v>282</v>
      </c>
      <c r="G14658" t="s">
        <v>57</v>
      </c>
      <c r="H14658" t="s">
        <v>1153</v>
      </c>
      <c r="J14658" t="s">
        <v>1663</v>
      </c>
      <c r="K14658" t="s">
        <v>1664</v>
      </c>
      <c r="L14658">
        <v>1</v>
      </c>
      <c r="M14658" s="1">
        <v>41030</v>
      </c>
      <c r="N14658" s="2">
        <v>41030</v>
      </c>
      <c r="O14658" t="s">
        <v>50</v>
      </c>
      <c r="P14658">
        <v>2012</v>
      </c>
      <c r="Q14658" s="1">
        <v>41030</v>
      </c>
      <c r="R14658" s="1">
        <v>41030</v>
      </c>
      <c r="S14658">
        <v>0</v>
      </c>
      <c r="T14658">
        <v>0</v>
      </c>
      <c r="U14658">
        <v>0</v>
      </c>
      <c r="V14658">
        <v>0</v>
      </c>
      <c r="W14658">
        <v>0</v>
      </c>
      <c r="X14658">
        <v>0</v>
      </c>
      <c r="Y14658">
        <v>100000</v>
      </c>
      <c r="Z14658">
        <v>0</v>
      </c>
      <c r="AA14658">
        <v>0</v>
      </c>
      <c r="AB14658">
        <v>0</v>
      </c>
      <c r="AC14658">
        <v>0</v>
      </c>
      <c r="AD14658">
        <v>0</v>
      </c>
      <c r="AE14658">
        <v>0</v>
      </c>
      <c r="AF14658">
        <v>0</v>
      </c>
      <c r="AG14658">
        <v>0</v>
      </c>
      <c r="AH14658">
        <v>0</v>
      </c>
      <c r="AI14658">
        <v>0</v>
      </c>
      <c r="AJ14658">
        <v>0</v>
      </c>
      <c r="AK14658">
        <v>0</v>
      </c>
      <c r="AL14658">
        <v>0</v>
      </c>
      <c r="AM14658">
        <v>0</v>
      </c>
    </row>
    <row r="14659" spans="1:39" x14ac:dyDescent="0.45">
      <c r="A14659" t="s">
        <v>56337</v>
      </c>
      <c r="B14659" t="s">
        <v>56338</v>
      </c>
      <c r="C14659" t="s">
        <v>56339</v>
      </c>
      <c r="D14659" t="s">
        <v>127</v>
      </c>
      <c r="E14659" t="s">
        <v>128</v>
      </c>
      <c r="F14659" t="s">
        <v>13120</v>
      </c>
      <c r="G14659" t="s">
        <v>57</v>
      </c>
      <c r="H14659" t="s">
        <v>496</v>
      </c>
      <c r="J14659" t="s">
        <v>12622</v>
      </c>
      <c r="K14659" t="s">
        <v>12622</v>
      </c>
      <c r="L14659">
        <v>1</v>
      </c>
      <c r="M14659" s="1">
        <v>41275</v>
      </c>
      <c r="N14659" s="2">
        <v>41275</v>
      </c>
      <c r="O14659" t="s">
        <v>164</v>
      </c>
      <c r="P14659">
        <v>2013</v>
      </c>
      <c r="Q14659" s="1">
        <v>41873</v>
      </c>
      <c r="R14659" s="1">
        <v>41873</v>
      </c>
      <c r="S14659">
        <v>0</v>
      </c>
      <c r="T14659">
        <v>0</v>
      </c>
      <c r="U14659">
        <v>0</v>
      </c>
      <c r="V14659">
        <v>0</v>
      </c>
      <c r="W14659">
        <v>0</v>
      </c>
      <c r="X14659">
        <v>0</v>
      </c>
      <c r="Y14659">
        <v>165000</v>
      </c>
      <c r="Z14659">
        <v>0</v>
      </c>
      <c r="AA14659">
        <v>0</v>
      </c>
      <c r="AB14659">
        <v>0</v>
      </c>
      <c r="AC14659">
        <v>0</v>
      </c>
      <c r="AD14659">
        <v>0</v>
      </c>
      <c r="AE14659">
        <v>0</v>
      </c>
      <c r="AF14659">
        <v>0</v>
      </c>
      <c r="AG14659">
        <v>0</v>
      </c>
      <c r="AH14659">
        <v>0</v>
      </c>
      <c r="AI14659">
        <v>0</v>
      </c>
      <c r="AJ14659">
        <v>0</v>
      </c>
      <c r="AK14659">
        <v>0</v>
      </c>
      <c r="AL14659">
        <v>0</v>
      </c>
      <c r="AM14659">
        <v>0</v>
      </c>
    </row>
    <row r="14660" spans="1:39" x14ac:dyDescent="0.45">
      <c r="A14660" t="s">
        <v>56340</v>
      </c>
      <c r="B14660" t="s">
        <v>56341</v>
      </c>
      <c r="C14660" t="s">
        <v>56342</v>
      </c>
      <c r="D14660" t="s">
        <v>88</v>
      </c>
      <c r="E14660" t="s">
        <v>89</v>
      </c>
      <c r="F14660" t="s">
        <v>846</v>
      </c>
      <c r="G14660" t="s">
        <v>57</v>
      </c>
      <c r="H14660" t="s">
        <v>46</v>
      </c>
      <c r="I14660" t="s">
        <v>920</v>
      </c>
      <c r="J14660" t="s">
        <v>7084</v>
      </c>
      <c r="K14660" t="s">
        <v>7084</v>
      </c>
      <c r="L14660">
        <v>1</v>
      </c>
      <c r="M14660" s="1">
        <v>38353</v>
      </c>
      <c r="N14660" s="2">
        <v>38353</v>
      </c>
      <c r="O14660" t="s">
        <v>464</v>
      </c>
      <c r="P14660">
        <v>2005</v>
      </c>
      <c r="Q14660" s="1">
        <v>41680</v>
      </c>
      <c r="R14660" s="1">
        <v>41680</v>
      </c>
      <c r="S14660">
        <v>1000000</v>
      </c>
      <c r="T14660">
        <v>0</v>
      </c>
      <c r="U14660">
        <v>0</v>
      </c>
      <c r="V14660">
        <v>0</v>
      </c>
      <c r="W14660">
        <v>0</v>
      </c>
      <c r="X14660">
        <v>0</v>
      </c>
      <c r="Y14660">
        <v>0</v>
      </c>
      <c r="Z14660">
        <v>0</v>
      </c>
      <c r="AA14660">
        <v>0</v>
      </c>
      <c r="AB14660">
        <v>0</v>
      </c>
      <c r="AC14660">
        <v>0</v>
      </c>
      <c r="AD14660">
        <v>0</v>
      </c>
      <c r="AE14660">
        <v>0</v>
      </c>
      <c r="AF14660">
        <v>0</v>
      </c>
      <c r="AG14660">
        <v>0</v>
      </c>
      <c r="AH14660">
        <v>0</v>
      </c>
      <c r="AI14660">
        <v>0</v>
      </c>
      <c r="AJ14660">
        <v>0</v>
      </c>
      <c r="AK14660">
        <v>0</v>
      </c>
      <c r="AL14660">
        <v>0</v>
      </c>
      <c r="AM14660">
        <v>0</v>
      </c>
    </row>
    <row r="14661" spans="1:39" x14ac:dyDescent="0.45">
      <c r="A14661" t="s">
        <v>56343</v>
      </c>
      <c r="B14661" t="s">
        <v>56344</v>
      </c>
      <c r="C14661" t="s">
        <v>56345</v>
      </c>
      <c r="D14661" t="s">
        <v>56346</v>
      </c>
      <c r="E14661" t="s">
        <v>15735</v>
      </c>
      <c r="F14661" t="s">
        <v>5093</v>
      </c>
      <c r="G14661" t="s">
        <v>57</v>
      </c>
      <c r="H14661" t="s">
        <v>46</v>
      </c>
      <c r="I14661" t="s">
        <v>58</v>
      </c>
      <c r="J14661" t="s">
        <v>1223</v>
      </c>
      <c r="K14661" t="s">
        <v>3249</v>
      </c>
      <c r="L14661">
        <v>1</v>
      </c>
      <c r="M14661" s="1">
        <v>40452</v>
      </c>
      <c r="N14661" s="2">
        <v>40452</v>
      </c>
      <c r="O14661" t="s">
        <v>216</v>
      </c>
      <c r="P14661">
        <v>2010</v>
      </c>
      <c r="Q14661" s="1">
        <v>41591</v>
      </c>
      <c r="R14661" s="1">
        <v>41591</v>
      </c>
      <c r="S14661">
        <v>0</v>
      </c>
      <c r="T14661">
        <v>5600000</v>
      </c>
      <c r="U14661">
        <v>0</v>
      </c>
      <c r="V14661">
        <v>0</v>
      </c>
      <c r="W14661">
        <v>0</v>
      </c>
      <c r="X14661">
        <v>0</v>
      </c>
      <c r="Y14661">
        <v>0</v>
      </c>
      <c r="Z14661">
        <v>0</v>
      </c>
      <c r="AA14661">
        <v>0</v>
      </c>
      <c r="AB14661">
        <v>0</v>
      </c>
      <c r="AC14661">
        <v>0</v>
      </c>
      <c r="AD14661">
        <v>0</v>
      </c>
      <c r="AE14661">
        <v>0</v>
      </c>
      <c r="AF14661">
        <v>5600000</v>
      </c>
      <c r="AG14661">
        <v>0</v>
      </c>
      <c r="AH14661">
        <v>0</v>
      </c>
      <c r="AI14661">
        <v>0</v>
      </c>
      <c r="AJ14661">
        <v>0</v>
      </c>
      <c r="AK14661">
        <v>0</v>
      </c>
      <c r="AL14661">
        <v>0</v>
      </c>
      <c r="AM14661">
        <v>0</v>
      </c>
    </row>
    <row r="14662" spans="1:39" x14ac:dyDescent="0.45">
      <c r="A14662" t="s">
        <v>56347</v>
      </c>
      <c r="B14662" t="s">
        <v>56348</v>
      </c>
      <c r="C14662" t="s">
        <v>56349</v>
      </c>
      <c r="D14662" t="s">
        <v>1757</v>
      </c>
      <c r="E14662" t="s">
        <v>1758</v>
      </c>
      <c r="F14662" t="s">
        <v>222</v>
      </c>
      <c r="G14662" t="s">
        <v>57</v>
      </c>
      <c r="H14662" t="s">
        <v>192</v>
      </c>
      <c r="J14662" t="s">
        <v>6806</v>
      </c>
      <c r="K14662" t="s">
        <v>6806</v>
      </c>
      <c r="L14662">
        <v>1</v>
      </c>
      <c r="M14662" s="1">
        <v>37987</v>
      </c>
      <c r="N14662" s="2">
        <v>37987</v>
      </c>
      <c r="O14662" t="s">
        <v>452</v>
      </c>
      <c r="P14662">
        <v>2004</v>
      </c>
      <c r="Q14662" s="1">
        <v>41277</v>
      </c>
      <c r="R14662" s="1">
        <v>41277</v>
      </c>
      <c r="S14662">
        <v>0</v>
      </c>
      <c r="T14662">
        <v>10000000</v>
      </c>
      <c r="U14662">
        <v>0</v>
      </c>
      <c r="V14662">
        <v>0</v>
      </c>
      <c r="W14662">
        <v>0</v>
      </c>
      <c r="X14662">
        <v>0</v>
      </c>
      <c r="Y14662">
        <v>0</v>
      </c>
      <c r="Z14662">
        <v>0</v>
      </c>
      <c r="AA14662">
        <v>0</v>
      </c>
      <c r="AB14662">
        <v>0</v>
      </c>
      <c r="AC14662">
        <v>0</v>
      </c>
      <c r="AD14662">
        <v>0</v>
      </c>
      <c r="AE14662">
        <v>0</v>
      </c>
      <c r="AF14662">
        <v>0</v>
      </c>
      <c r="AG14662">
        <v>0</v>
      </c>
      <c r="AH14662">
        <v>0</v>
      </c>
      <c r="AI14662">
        <v>0</v>
      </c>
      <c r="AJ14662">
        <v>0</v>
      </c>
      <c r="AK14662">
        <v>0</v>
      </c>
      <c r="AL14662">
        <v>0</v>
      </c>
      <c r="AM14662">
        <v>0</v>
      </c>
    </row>
    <row r="14663" spans="1:39" x14ac:dyDescent="0.45">
      <c r="A14663" t="s">
        <v>56350</v>
      </c>
      <c r="B14663" t="s">
        <v>56351</v>
      </c>
      <c r="C14663" t="s">
        <v>56352</v>
      </c>
      <c r="D14663" t="s">
        <v>389</v>
      </c>
      <c r="E14663" t="s">
        <v>390</v>
      </c>
      <c r="F14663" t="s">
        <v>114</v>
      </c>
      <c r="G14663" t="s">
        <v>57</v>
      </c>
      <c r="H14663" t="s">
        <v>46</v>
      </c>
      <c r="I14663" t="s">
        <v>148</v>
      </c>
      <c r="J14663" t="s">
        <v>2488</v>
      </c>
      <c r="K14663" t="s">
        <v>56353</v>
      </c>
      <c r="L14663">
        <v>1</v>
      </c>
      <c r="M14663" s="1">
        <v>39814</v>
      </c>
      <c r="N14663" s="2">
        <v>39814</v>
      </c>
      <c r="O14663" t="s">
        <v>188</v>
      </c>
      <c r="P14663">
        <v>2009</v>
      </c>
      <c r="Q14663" s="1">
        <v>41689</v>
      </c>
      <c r="R14663" s="1">
        <v>41689</v>
      </c>
      <c r="S14663">
        <v>0</v>
      </c>
      <c r="T14663">
        <v>0</v>
      </c>
      <c r="U14663">
        <v>0</v>
      </c>
      <c r="V14663">
        <v>0</v>
      </c>
      <c r="W14663">
        <v>0</v>
      </c>
      <c r="X14663">
        <v>0</v>
      </c>
      <c r="Y14663">
        <v>0</v>
      </c>
      <c r="Z14663">
        <v>0</v>
      </c>
      <c r="AA14663">
        <v>0</v>
      </c>
      <c r="AB14663">
        <v>0</v>
      </c>
      <c r="AC14663">
        <v>0</v>
      </c>
      <c r="AD14663">
        <v>0</v>
      </c>
      <c r="AE14663">
        <v>0</v>
      </c>
      <c r="AF14663">
        <v>0</v>
      </c>
      <c r="AG14663">
        <v>0</v>
      </c>
      <c r="AH14663">
        <v>0</v>
      </c>
      <c r="AI14663">
        <v>0</v>
      </c>
      <c r="AJ14663">
        <v>0</v>
      </c>
      <c r="AK14663">
        <v>0</v>
      </c>
      <c r="AL14663">
        <v>0</v>
      </c>
      <c r="AM14663">
        <v>0</v>
      </c>
    </row>
    <row r="14664" spans="1:39" x14ac:dyDescent="0.45">
      <c r="A14664" t="s">
        <v>56354</v>
      </c>
      <c r="B14664" t="s">
        <v>56355</v>
      </c>
      <c r="C14664" t="s">
        <v>56356</v>
      </c>
      <c r="D14664" t="s">
        <v>127</v>
      </c>
      <c r="E14664" t="s">
        <v>128</v>
      </c>
      <c r="F14664" t="s">
        <v>1845</v>
      </c>
      <c r="G14664" t="s">
        <v>57</v>
      </c>
      <c r="H14664" t="s">
        <v>46</v>
      </c>
      <c r="I14664" t="s">
        <v>648</v>
      </c>
      <c r="J14664" t="s">
        <v>649</v>
      </c>
      <c r="K14664" t="s">
        <v>6632</v>
      </c>
      <c r="L14664">
        <v>1</v>
      </c>
      <c r="M14664" s="1">
        <v>35796</v>
      </c>
      <c r="N14664" s="2">
        <v>35796</v>
      </c>
      <c r="O14664" t="s">
        <v>709</v>
      </c>
      <c r="P14664">
        <v>1998</v>
      </c>
      <c r="Q14664" s="1">
        <v>39089</v>
      </c>
      <c r="R14664" s="1">
        <v>39089</v>
      </c>
      <c r="S14664">
        <v>0</v>
      </c>
      <c r="T14664">
        <v>8000000</v>
      </c>
      <c r="U14664">
        <v>0</v>
      </c>
      <c r="V14664">
        <v>0</v>
      </c>
      <c r="W14664">
        <v>0</v>
      </c>
      <c r="X14664">
        <v>0</v>
      </c>
      <c r="Y14664">
        <v>0</v>
      </c>
      <c r="Z14664">
        <v>0</v>
      </c>
      <c r="AA14664">
        <v>0</v>
      </c>
      <c r="AB14664">
        <v>0</v>
      </c>
      <c r="AC14664">
        <v>0</v>
      </c>
      <c r="AD14664">
        <v>0</v>
      </c>
      <c r="AE14664">
        <v>0</v>
      </c>
      <c r="AF14664">
        <v>8000000</v>
      </c>
      <c r="AG14664">
        <v>0</v>
      </c>
      <c r="AH14664">
        <v>0</v>
      </c>
      <c r="AI14664">
        <v>0</v>
      </c>
      <c r="AJ14664">
        <v>0</v>
      </c>
      <c r="AK14664">
        <v>0</v>
      </c>
      <c r="AL14664">
        <v>0</v>
      </c>
      <c r="AM14664">
        <v>0</v>
      </c>
    </row>
    <row r="14665" spans="1:39" x14ac:dyDescent="0.45">
      <c r="A14665" t="s">
        <v>56357</v>
      </c>
      <c r="B14665" t="s">
        <v>56358</v>
      </c>
      <c r="D14665" t="s">
        <v>293</v>
      </c>
      <c r="E14665" t="s">
        <v>294</v>
      </c>
      <c r="F14665" t="s">
        <v>56359</v>
      </c>
      <c r="G14665" t="s">
        <v>57</v>
      </c>
      <c r="H14665" t="s">
        <v>46</v>
      </c>
      <c r="I14665" t="s">
        <v>1355</v>
      </c>
      <c r="J14665" t="s">
        <v>3521</v>
      </c>
      <c r="K14665" t="s">
        <v>3521</v>
      </c>
      <c r="L14665">
        <v>2</v>
      </c>
      <c r="M14665" s="1">
        <v>39448</v>
      </c>
      <c r="N14665" s="2">
        <v>39448</v>
      </c>
      <c r="O14665" t="s">
        <v>181</v>
      </c>
      <c r="P14665">
        <v>2008</v>
      </c>
      <c r="Q14665" s="1">
        <v>41022</v>
      </c>
      <c r="R14665" s="1">
        <v>41330</v>
      </c>
      <c r="S14665">
        <v>0</v>
      </c>
      <c r="T14665">
        <v>6280600</v>
      </c>
      <c r="U14665">
        <v>0</v>
      </c>
      <c r="V14665">
        <v>0</v>
      </c>
      <c r="W14665">
        <v>0</v>
      </c>
      <c r="X14665">
        <v>0</v>
      </c>
      <c r="Y14665">
        <v>0</v>
      </c>
      <c r="Z14665">
        <v>0</v>
      </c>
      <c r="AA14665">
        <v>0</v>
      </c>
      <c r="AB14665">
        <v>0</v>
      </c>
      <c r="AC14665">
        <v>0</v>
      </c>
      <c r="AD14665">
        <v>0</v>
      </c>
      <c r="AE14665">
        <v>0</v>
      </c>
      <c r="AF14665">
        <v>0</v>
      </c>
      <c r="AG14665">
        <v>0</v>
      </c>
      <c r="AH14665">
        <v>0</v>
      </c>
      <c r="AI14665">
        <v>0</v>
      </c>
      <c r="AJ14665">
        <v>0</v>
      </c>
      <c r="AK14665">
        <v>0</v>
      </c>
      <c r="AL14665">
        <v>0</v>
      </c>
      <c r="AM14665">
        <v>0</v>
      </c>
    </row>
    <row r="14666" spans="1:39" x14ac:dyDescent="0.45">
      <c r="A14666" t="s">
        <v>56360</v>
      </c>
      <c r="B14666" t="s">
        <v>56361</v>
      </c>
      <c r="C14666" t="s">
        <v>56362</v>
      </c>
      <c r="D14666" t="s">
        <v>56363</v>
      </c>
      <c r="E14666" t="s">
        <v>343</v>
      </c>
      <c r="F14666" t="s">
        <v>114</v>
      </c>
      <c r="G14666" t="s">
        <v>57</v>
      </c>
      <c r="H14666" t="s">
        <v>664</v>
      </c>
      <c r="J14666" t="s">
        <v>1943</v>
      </c>
      <c r="K14666" t="s">
        <v>1943</v>
      </c>
      <c r="L14666">
        <v>1</v>
      </c>
      <c r="M14666" s="1">
        <v>41284</v>
      </c>
      <c r="N14666" s="2">
        <v>41275</v>
      </c>
      <c r="O14666" t="s">
        <v>164</v>
      </c>
      <c r="P14666">
        <v>2013</v>
      </c>
      <c r="Q14666" s="1">
        <v>41486</v>
      </c>
      <c r="R14666" s="1">
        <v>41486</v>
      </c>
      <c r="S14666">
        <v>0</v>
      </c>
      <c r="T14666">
        <v>0</v>
      </c>
      <c r="U14666">
        <v>0</v>
      </c>
      <c r="V14666">
        <v>0</v>
      </c>
      <c r="W14666">
        <v>0</v>
      </c>
      <c r="X14666">
        <v>0</v>
      </c>
      <c r="Y14666">
        <v>0</v>
      </c>
      <c r="Z14666">
        <v>0</v>
      </c>
      <c r="AA14666">
        <v>0</v>
      </c>
      <c r="AB14666">
        <v>0</v>
      </c>
      <c r="AC14666">
        <v>0</v>
      </c>
      <c r="AD14666">
        <v>0</v>
      </c>
      <c r="AE14666">
        <v>0</v>
      </c>
      <c r="AF14666">
        <v>0</v>
      </c>
      <c r="AG14666">
        <v>0</v>
      </c>
      <c r="AH14666">
        <v>0</v>
      </c>
      <c r="AI14666">
        <v>0</v>
      </c>
      <c r="AJ14666">
        <v>0</v>
      </c>
      <c r="AK14666">
        <v>0</v>
      </c>
      <c r="AL14666">
        <v>0</v>
      </c>
      <c r="AM14666">
        <v>0</v>
      </c>
    </row>
    <row r="14667" spans="1:39" x14ac:dyDescent="0.45">
      <c r="A14667" t="s">
        <v>56364</v>
      </c>
      <c r="B14667" t="s">
        <v>56365</v>
      </c>
      <c r="C14667" t="s">
        <v>56366</v>
      </c>
      <c r="D14667" t="s">
        <v>127</v>
      </c>
      <c r="E14667" t="s">
        <v>128</v>
      </c>
      <c r="F14667" t="s">
        <v>56367</v>
      </c>
      <c r="G14667" t="s">
        <v>57</v>
      </c>
      <c r="H14667" t="s">
        <v>46</v>
      </c>
      <c r="I14667" t="s">
        <v>526</v>
      </c>
      <c r="J14667" t="s">
        <v>527</v>
      </c>
      <c r="K14667" t="s">
        <v>527</v>
      </c>
      <c r="L14667">
        <v>3</v>
      </c>
      <c r="M14667" s="1">
        <v>39083</v>
      </c>
      <c r="N14667" s="2">
        <v>39083</v>
      </c>
      <c r="O14667" t="s">
        <v>110</v>
      </c>
      <c r="P14667">
        <v>2007</v>
      </c>
      <c r="Q14667" s="1">
        <v>40585</v>
      </c>
      <c r="R14667" s="1">
        <v>41789</v>
      </c>
      <c r="S14667">
        <v>0</v>
      </c>
      <c r="T14667">
        <v>115300</v>
      </c>
      <c r="U14667">
        <v>0</v>
      </c>
      <c r="V14667">
        <v>250000</v>
      </c>
      <c r="W14667">
        <v>837305</v>
      </c>
      <c r="X14667">
        <v>0</v>
      </c>
      <c r="Y14667">
        <v>0</v>
      </c>
      <c r="Z14667">
        <v>0</v>
      </c>
      <c r="AA14667">
        <v>0</v>
      </c>
      <c r="AB14667">
        <v>0</v>
      </c>
      <c r="AC14667">
        <v>0</v>
      </c>
      <c r="AD14667">
        <v>0</v>
      </c>
      <c r="AE14667">
        <v>0</v>
      </c>
      <c r="AF14667">
        <v>0</v>
      </c>
      <c r="AG14667">
        <v>0</v>
      </c>
      <c r="AH14667">
        <v>0</v>
      </c>
      <c r="AI14667">
        <v>0</v>
      </c>
      <c r="AJ14667">
        <v>0</v>
      </c>
      <c r="AK14667">
        <v>0</v>
      </c>
      <c r="AL14667">
        <v>0</v>
      </c>
      <c r="AM14667">
        <v>0</v>
      </c>
    </row>
    <row r="14668" spans="1:39" x14ac:dyDescent="0.45">
      <c r="A14668" t="s">
        <v>56368</v>
      </c>
      <c r="B14668" t="s">
        <v>56369</v>
      </c>
      <c r="C14668" t="s">
        <v>56370</v>
      </c>
      <c r="D14668" t="s">
        <v>653</v>
      </c>
      <c r="E14668" t="s">
        <v>343</v>
      </c>
      <c r="F14668" s="3">
        <v>25000</v>
      </c>
      <c r="L14668">
        <v>1</v>
      </c>
      <c r="Q14668" s="1">
        <v>41609</v>
      </c>
      <c r="R14668" s="1">
        <v>41609</v>
      </c>
      <c r="S14668">
        <v>25000</v>
      </c>
      <c r="T14668">
        <v>0</v>
      </c>
      <c r="U14668">
        <v>0</v>
      </c>
      <c r="V14668">
        <v>0</v>
      </c>
      <c r="W14668">
        <v>0</v>
      </c>
      <c r="X14668">
        <v>0</v>
      </c>
      <c r="Y14668">
        <v>0</v>
      </c>
      <c r="Z14668">
        <v>0</v>
      </c>
      <c r="AA14668">
        <v>0</v>
      </c>
      <c r="AB14668">
        <v>0</v>
      </c>
      <c r="AC14668">
        <v>0</v>
      </c>
      <c r="AD14668">
        <v>0</v>
      </c>
      <c r="AE14668">
        <v>0</v>
      </c>
      <c r="AF14668">
        <v>0</v>
      </c>
      <c r="AG14668">
        <v>0</v>
      </c>
      <c r="AH14668">
        <v>0</v>
      </c>
      <c r="AI14668">
        <v>0</v>
      </c>
      <c r="AJ14668">
        <v>0</v>
      </c>
      <c r="AK14668">
        <v>0</v>
      </c>
      <c r="AL14668">
        <v>0</v>
      </c>
      <c r="AM14668">
        <v>0</v>
      </c>
    </row>
    <row r="14669" spans="1:39" x14ac:dyDescent="0.45">
      <c r="A14669" t="s">
        <v>56371</v>
      </c>
      <c r="B14669" t="s">
        <v>56372</v>
      </c>
      <c r="C14669" t="s">
        <v>56373</v>
      </c>
      <c r="D14669" t="s">
        <v>558</v>
      </c>
      <c r="E14669" t="s">
        <v>559</v>
      </c>
      <c r="F14669" t="s">
        <v>56374</v>
      </c>
      <c r="G14669" t="s">
        <v>57</v>
      </c>
      <c r="H14669" t="s">
        <v>2003</v>
      </c>
      <c r="J14669" t="s">
        <v>2004</v>
      </c>
      <c r="K14669" t="s">
        <v>2004</v>
      </c>
      <c r="L14669">
        <v>1</v>
      </c>
      <c r="M14669" s="1">
        <v>41061</v>
      </c>
      <c r="N14669" s="2">
        <v>41061</v>
      </c>
      <c r="O14669" t="s">
        <v>50</v>
      </c>
      <c r="P14669">
        <v>2012</v>
      </c>
      <c r="Q14669" s="1">
        <v>41426</v>
      </c>
      <c r="R14669" s="1">
        <v>41426</v>
      </c>
      <c r="S14669">
        <v>780511</v>
      </c>
      <c r="T14669">
        <v>0</v>
      </c>
      <c r="U14669">
        <v>0</v>
      </c>
      <c r="V14669">
        <v>0</v>
      </c>
      <c r="W14669">
        <v>0</v>
      </c>
      <c r="X14669">
        <v>0</v>
      </c>
      <c r="Y14669">
        <v>0</v>
      </c>
      <c r="Z14669">
        <v>0</v>
      </c>
      <c r="AA14669">
        <v>0</v>
      </c>
      <c r="AB14669">
        <v>0</v>
      </c>
      <c r="AC14669">
        <v>0</v>
      </c>
      <c r="AD14669">
        <v>0</v>
      </c>
      <c r="AE14669">
        <v>0</v>
      </c>
      <c r="AF14669">
        <v>0</v>
      </c>
      <c r="AG14669">
        <v>0</v>
      </c>
      <c r="AH14669">
        <v>0</v>
      </c>
      <c r="AI14669">
        <v>0</v>
      </c>
      <c r="AJ14669">
        <v>0</v>
      </c>
      <c r="AK14669">
        <v>0</v>
      </c>
      <c r="AL14669">
        <v>0</v>
      </c>
      <c r="AM14669">
        <v>0</v>
      </c>
    </row>
    <row r="14670" spans="1:39" x14ac:dyDescent="0.45">
      <c r="A14670" t="s">
        <v>56375</v>
      </c>
      <c r="B14670" t="s">
        <v>56376</v>
      </c>
      <c r="C14670" t="s">
        <v>56377</v>
      </c>
      <c r="D14670" t="s">
        <v>88</v>
      </c>
      <c r="E14670" t="s">
        <v>89</v>
      </c>
      <c r="F14670" t="s">
        <v>37171</v>
      </c>
      <c r="G14670" t="s">
        <v>57</v>
      </c>
      <c r="H14670" t="s">
        <v>46</v>
      </c>
      <c r="I14670" t="s">
        <v>3634</v>
      </c>
      <c r="J14670" t="s">
        <v>3635</v>
      </c>
      <c r="K14670" t="s">
        <v>3636</v>
      </c>
      <c r="L14670">
        <v>1</v>
      </c>
      <c r="M14670" s="1">
        <v>36892</v>
      </c>
      <c r="N14670" s="2">
        <v>36892</v>
      </c>
      <c r="O14670" t="s">
        <v>172</v>
      </c>
      <c r="P14670">
        <v>2001</v>
      </c>
      <c r="Q14670" s="1">
        <v>40442</v>
      </c>
      <c r="R14670" s="1">
        <v>40442</v>
      </c>
      <c r="S14670">
        <v>0</v>
      </c>
      <c r="T14670">
        <v>765000</v>
      </c>
      <c r="U14670">
        <v>0</v>
      </c>
      <c r="V14670">
        <v>0</v>
      </c>
      <c r="W14670">
        <v>0</v>
      </c>
      <c r="X14670">
        <v>0</v>
      </c>
      <c r="Y14670">
        <v>0</v>
      </c>
      <c r="Z14670">
        <v>0</v>
      </c>
      <c r="AA14670">
        <v>0</v>
      </c>
      <c r="AB14670">
        <v>0</v>
      </c>
      <c r="AC14670">
        <v>0</v>
      </c>
      <c r="AD14670">
        <v>0</v>
      </c>
      <c r="AE14670">
        <v>0</v>
      </c>
      <c r="AF14670">
        <v>0</v>
      </c>
      <c r="AG14670">
        <v>0</v>
      </c>
      <c r="AH14670">
        <v>0</v>
      </c>
      <c r="AI14670">
        <v>0</v>
      </c>
      <c r="AJ14670">
        <v>0</v>
      </c>
      <c r="AK14670">
        <v>0</v>
      </c>
      <c r="AL14670">
        <v>0</v>
      </c>
      <c r="AM14670">
        <v>0</v>
      </c>
    </row>
    <row r="14671" spans="1:39" x14ac:dyDescent="0.45">
      <c r="A14671" t="s">
        <v>56378</v>
      </c>
      <c r="B14671" t="s">
        <v>56379</v>
      </c>
      <c r="C14671" t="s">
        <v>56380</v>
      </c>
      <c r="D14671" t="s">
        <v>653</v>
      </c>
      <c r="E14671" t="s">
        <v>343</v>
      </c>
      <c r="F14671" s="3">
        <v>10000</v>
      </c>
      <c r="G14671" t="s">
        <v>57</v>
      </c>
      <c r="H14671" t="s">
        <v>223</v>
      </c>
      <c r="J14671" t="s">
        <v>224</v>
      </c>
      <c r="K14671" t="s">
        <v>224</v>
      </c>
      <c r="L14671">
        <v>1</v>
      </c>
      <c r="M14671" s="1">
        <v>41122</v>
      </c>
      <c r="N14671" s="2">
        <v>41122</v>
      </c>
      <c r="O14671" t="s">
        <v>596</v>
      </c>
      <c r="P14671">
        <v>2012</v>
      </c>
      <c r="Q14671" s="1">
        <v>41122</v>
      </c>
      <c r="R14671" s="1">
        <v>41122</v>
      </c>
      <c r="S14671">
        <v>10000</v>
      </c>
      <c r="T14671">
        <v>0</v>
      </c>
      <c r="U14671">
        <v>0</v>
      </c>
      <c r="V14671">
        <v>0</v>
      </c>
      <c r="W14671">
        <v>0</v>
      </c>
      <c r="X14671">
        <v>0</v>
      </c>
      <c r="Y14671">
        <v>0</v>
      </c>
      <c r="Z14671">
        <v>0</v>
      </c>
      <c r="AA14671">
        <v>0</v>
      </c>
      <c r="AB14671">
        <v>0</v>
      </c>
      <c r="AC14671">
        <v>0</v>
      </c>
      <c r="AD14671">
        <v>0</v>
      </c>
      <c r="AE14671">
        <v>0</v>
      </c>
      <c r="AF14671">
        <v>0</v>
      </c>
      <c r="AG14671">
        <v>0</v>
      </c>
      <c r="AH14671">
        <v>0</v>
      </c>
      <c r="AI14671">
        <v>0</v>
      </c>
      <c r="AJ14671">
        <v>0</v>
      </c>
      <c r="AK14671">
        <v>0</v>
      </c>
      <c r="AL14671">
        <v>0</v>
      </c>
      <c r="AM14671">
        <v>0</v>
      </c>
    </row>
    <row r="14672" spans="1:39" x14ac:dyDescent="0.45">
      <c r="A14672" t="s">
        <v>56381</v>
      </c>
      <c r="B14672" t="s">
        <v>56382</v>
      </c>
      <c r="D14672" t="s">
        <v>142</v>
      </c>
      <c r="E14672" t="s">
        <v>143</v>
      </c>
      <c r="F14672" t="s">
        <v>56383</v>
      </c>
      <c r="G14672" t="s">
        <v>57</v>
      </c>
      <c r="H14672" t="s">
        <v>46</v>
      </c>
      <c r="I14672" t="s">
        <v>267</v>
      </c>
      <c r="J14672" t="s">
        <v>268</v>
      </c>
      <c r="K14672" t="s">
        <v>51506</v>
      </c>
      <c r="L14672">
        <v>1</v>
      </c>
      <c r="Q14672" s="1">
        <v>40053</v>
      </c>
      <c r="R14672" s="1">
        <v>40053</v>
      </c>
      <c r="S14672">
        <v>0</v>
      </c>
      <c r="T14672">
        <v>12550006</v>
      </c>
      <c r="U14672">
        <v>0</v>
      </c>
      <c r="V14672">
        <v>0</v>
      </c>
      <c r="W14672">
        <v>0</v>
      </c>
      <c r="X14672">
        <v>0</v>
      </c>
      <c r="Y14672">
        <v>0</v>
      </c>
      <c r="Z14672">
        <v>0</v>
      </c>
      <c r="AA14672">
        <v>0</v>
      </c>
      <c r="AB14672">
        <v>0</v>
      </c>
      <c r="AC14672">
        <v>0</v>
      </c>
      <c r="AD14672">
        <v>0</v>
      </c>
      <c r="AE14672">
        <v>0</v>
      </c>
      <c r="AF14672">
        <v>0</v>
      </c>
      <c r="AG14672">
        <v>0</v>
      </c>
      <c r="AH14672">
        <v>0</v>
      </c>
      <c r="AI14672">
        <v>0</v>
      </c>
      <c r="AJ14672">
        <v>0</v>
      </c>
      <c r="AK14672">
        <v>0</v>
      </c>
      <c r="AL14672">
        <v>0</v>
      </c>
      <c r="AM14672">
        <v>0</v>
      </c>
    </row>
    <row r="14673" spans="1:39" x14ac:dyDescent="0.45">
      <c r="A14673" t="s">
        <v>56384</v>
      </c>
      <c r="B14673" t="s">
        <v>56385</v>
      </c>
      <c r="C14673" t="s">
        <v>56386</v>
      </c>
      <c r="D14673" t="s">
        <v>88</v>
      </c>
      <c r="E14673" t="s">
        <v>89</v>
      </c>
      <c r="F14673" t="s">
        <v>56387</v>
      </c>
      <c r="G14673" t="s">
        <v>57</v>
      </c>
      <c r="H14673" t="s">
        <v>46</v>
      </c>
      <c r="I14673" t="s">
        <v>58</v>
      </c>
      <c r="J14673" t="s">
        <v>198</v>
      </c>
      <c r="K14673" t="s">
        <v>6975</v>
      </c>
      <c r="L14673">
        <v>6</v>
      </c>
      <c r="M14673" s="1">
        <v>38353</v>
      </c>
      <c r="N14673" s="2">
        <v>38353</v>
      </c>
      <c r="O14673" t="s">
        <v>464</v>
      </c>
      <c r="P14673">
        <v>2005</v>
      </c>
      <c r="Q14673" s="1">
        <v>39248</v>
      </c>
      <c r="R14673" s="1">
        <v>40771</v>
      </c>
      <c r="S14673">
        <v>1600000</v>
      </c>
      <c r="T14673">
        <v>9885060</v>
      </c>
      <c r="U14673">
        <v>0</v>
      </c>
      <c r="V14673">
        <v>0</v>
      </c>
      <c r="W14673">
        <v>0</v>
      </c>
      <c r="X14673">
        <v>1700000</v>
      </c>
      <c r="Y14673">
        <v>0</v>
      </c>
      <c r="Z14673">
        <v>0</v>
      </c>
      <c r="AA14673">
        <v>0</v>
      </c>
      <c r="AB14673">
        <v>0</v>
      </c>
      <c r="AC14673">
        <v>0</v>
      </c>
      <c r="AD14673">
        <v>0</v>
      </c>
      <c r="AE14673">
        <v>0</v>
      </c>
      <c r="AF14673">
        <v>4000000</v>
      </c>
      <c r="AG14673">
        <v>5000000</v>
      </c>
      <c r="AH14673">
        <v>0</v>
      </c>
      <c r="AI14673">
        <v>0</v>
      </c>
      <c r="AJ14673">
        <v>0</v>
      </c>
      <c r="AK14673">
        <v>0</v>
      </c>
      <c r="AL14673">
        <v>0</v>
      </c>
      <c r="AM14673">
        <v>0</v>
      </c>
    </row>
    <row r="14674" spans="1:39" x14ac:dyDescent="0.45">
      <c r="A14674" t="s">
        <v>56388</v>
      </c>
      <c r="B14674" t="s">
        <v>56389</v>
      </c>
      <c r="C14674" t="s">
        <v>56390</v>
      </c>
      <c r="D14674" t="s">
        <v>26071</v>
      </c>
      <c r="E14674" t="s">
        <v>350</v>
      </c>
      <c r="F14674" t="s">
        <v>56391</v>
      </c>
      <c r="G14674" t="s">
        <v>45</v>
      </c>
      <c r="H14674" t="s">
        <v>4479</v>
      </c>
      <c r="J14674" t="s">
        <v>4480</v>
      </c>
      <c r="K14674" t="s">
        <v>4480</v>
      </c>
      <c r="L14674">
        <v>6</v>
      </c>
      <c r="M14674" s="1">
        <v>38718</v>
      </c>
      <c r="N14674" s="2">
        <v>38718</v>
      </c>
      <c r="O14674" t="s">
        <v>430</v>
      </c>
      <c r="P14674">
        <v>2006</v>
      </c>
      <c r="Q14674" s="1">
        <v>39090</v>
      </c>
      <c r="R14674" s="1">
        <v>41570</v>
      </c>
      <c r="S14674">
        <v>1950900</v>
      </c>
      <c r="T14674">
        <v>55320600</v>
      </c>
      <c r="U14674">
        <v>0</v>
      </c>
      <c r="V14674">
        <v>0</v>
      </c>
      <c r="W14674">
        <v>0</v>
      </c>
      <c r="X14674">
        <v>0</v>
      </c>
      <c r="Y14674">
        <v>0</v>
      </c>
      <c r="Z14674">
        <v>0</v>
      </c>
      <c r="AA14674">
        <v>0</v>
      </c>
      <c r="AB14674">
        <v>0</v>
      </c>
      <c r="AC14674">
        <v>0</v>
      </c>
      <c r="AD14674">
        <v>0</v>
      </c>
      <c r="AE14674">
        <v>0</v>
      </c>
      <c r="AF14674">
        <v>33581100</v>
      </c>
      <c r="AG14674">
        <v>0</v>
      </c>
      <c r="AH14674">
        <v>0</v>
      </c>
      <c r="AI14674">
        <v>0</v>
      </c>
      <c r="AJ14674">
        <v>0</v>
      </c>
      <c r="AK14674">
        <v>0</v>
      </c>
      <c r="AL14674">
        <v>0</v>
      </c>
      <c r="AM14674">
        <v>0</v>
      </c>
    </row>
    <row r="14675" spans="1:39" x14ac:dyDescent="0.45">
      <c r="A14675" t="s">
        <v>56392</v>
      </c>
      <c r="B14675" t="s">
        <v>56393</v>
      </c>
      <c r="C14675" t="s">
        <v>56394</v>
      </c>
      <c r="D14675" t="s">
        <v>56395</v>
      </c>
      <c r="E14675" t="s">
        <v>55</v>
      </c>
      <c r="F14675" t="s">
        <v>640</v>
      </c>
      <c r="G14675" t="s">
        <v>57</v>
      </c>
      <c r="H14675" t="s">
        <v>46</v>
      </c>
      <c r="I14675" t="s">
        <v>58</v>
      </c>
      <c r="J14675" t="s">
        <v>59</v>
      </c>
      <c r="K14675" t="s">
        <v>385</v>
      </c>
      <c r="L14675">
        <v>1</v>
      </c>
      <c r="M14675" s="1">
        <v>39083</v>
      </c>
      <c r="N14675" s="2">
        <v>39083</v>
      </c>
      <c r="O14675" t="s">
        <v>110</v>
      </c>
      <c r="P14675">
        <v>2007</v>
      </c>
      <c r="Q14675" s="1">
        <v>41394</v>
      </c>
      <c r="R14675" s="1">
        <v>41394</v>
      </c>
      <c r="S14675">
        <v>150000</v>
      </c>
      <c r="T14675">
        <v>0</v>
      </c>
      <c r="U14675">
        <v>0</v>
      </c>
      <c r="V14675">
        <v>0</v>
      </c>
      <c r="W14675">
        <v>0</v>
      </c>
      <c r="X14675">
        <v>0</v>
      </c>
      <c r="Y14675">
        <v>0</v>
      </c>
      <c r="Z14675">
        <v>0</v>
      </c>
      <c r="AA14675">
        <v>0</v>
      </c>
      <c r="AB14675">
        <v>0</v>
      </c>
      <c r="AC14675">
        <v>0</v>
      </c>
      <c r="AD14675">
        <v>0</v>
      </c>
      <c r="AE14675">
        <v>0</v>
      </c>
      <c r="AF14675">
        <v>0</v>
      </c>
      <c r="AG14675">
        <v>0</v>
      </c>
      <c r="AH14675">
        <v>0</v>
      </c>
      <c r="AI14675">
        <v>0</v>
      </c>
      <c r="AJ14675">
        <v>0</v>
      </c>
      <c r="AK14675">
        <v>0</v>
      </c>
      <c r="AL14675">
        <v>0</v>
      </c>
      <c r="AM14675">
        <v>0</v>
      </c>
    </row>
    <row r="14676" spans="1:39" x14ac:dyDescent="0.45">
      <c r="A14676" t="s">
        <v>56396</v>
      </c>
      <c r="B14676" t="s">
        <v>56397</v>
      </c>
      <c r="C14676" t="s">
        <v>56398</v>
      </c>
      <c r="D14676" t="s">
        <v>293</v>
      </c>
      <c r="E14676" t="s">
        <v>294</v>
      </c>
      <c r="F14676" t="s">
        <v>56399</v>
      </c>
      <c r="G14676" t="s">
        <v>57</v>
      </c>
      <c r="H14676" t="s">
        <v>74</v>
      </c>
      <c r="J14676" t="s">
        <v>7204</v>
      </c>
      <c r="K14676" t="s">
        <v>7204</v>
      </c>
      <c r="L14676">
        <v>2</v>
      </c>
      <c r="M14676" s="1">
        <v>35796</v>
      </c>
      <c r="N14676" s="2">
        <v>35796</v>
      </c>
      <c r="O14676" t="s">
        <v>709</v>
      </c>
      <c r="P14676">
        <v>1998</v>
      </c>
      <c r="Q14676" s="1">
        <v>39678</v>
      </c>
      <c r="R14676" s="1">
        <v>41157</v>
      </c>
      <c r="S14676">
        <v>0</v>
      </c>
      <c r="T14676">
        <v>41754244</v>
      </c>
      <c r="U14676">
        <v>0</v>
      </c>
      <c r="V14676">
        <v>0</v>
      </c>
      <c r="W14676">
        <v>0</v>
      </c>
      <c r="X14676">
        <v>0</v>
      </c>
      <c r="Y14676">
        <v>0</v>
      </c>
      <c r="Z14676">
        <v>0</v>
      </c>
      <c r="AA14676">
        <v>0</v>
      </c>
      <c r="AB14676">
        <v>0</v>
      </c>
      <c r="AC14676">
        <v>0</v>
      </c>
      <c r="AD14676">
        <v>0</v>
      </c>
      <c r="AE14676">
        <v>0</v>
      </c>
      <c r="AF14676">
        <v>0</v>
      </c>
      <c r="AG14676">
        <v>0</v>
      </c>
      <c r="AH14676">
        <v>0</v>
      </c>
      <c r="AI14676">
        <v>0</v>
      </c>
      <c r="AJ14676">
        <v>0</v>
      </c>
      <c r="AK14676">
        <v>0</v>
      </c>
      <c r="AL14676">
        <v>0</v>
      </c>
      <c r="AM14676">
        <v>0</v>
      </c>
    </row>
    <row r="14677" spans="1:39" x14ac:dyDescent="0.45">
      <c r="A14677" t="s">
        <v>56400</v>
      </c>
      <c r="B14677" t="s">
        <v>56401</v>
      </c>
      <c r="C14677" t="s">
        <v>56402</v>
      </c>
      <c r="D14677" t="s">
        <v>127</v>
      </c>
      <c r="E14677" t="s">
        <v>128</v>
      </c>
      <c r="F14677" s="3">
        <v>50000</v>
      </c>
      <c r="G14677" t="s">
        <v>57</v>
      </c>
      <c r="H14677" t="s">
        <v>46</v>
      </c>
      <c r="I14677" t="s">
        <v>2759</v>
      </c>
      <c r="J14677" t="s">
        <v>2760</v>
      </c>
      <c r="K14677" t="s">
        <v>2761</v>
      </c>
      <c r="L14677">
        <v>1</v>
      </c>
      <c r="M14677" s="1">
        <v>40909</v>
      </c>
      <c r="N14677" s="2">
        <v>40909</v>
      </c>
      <c r="O14677" t="s">
        <v>132</v>
      </c>
      <c r="P14677">
        <v>2012</v>
      </c>
      <c r="Q14677" s="1">
        <v>41753</v>
      </c>
      <c r="R14677" s="1">
        <v>41753</v>
      </c>
      <c r="S14677">
        <v>0</v>
      </c>
      <c r="T14677">
        <v>0</v>
      </c>
      <c r="U14677">
        <v>0</v>
      </c>
      <c r="V14677">
        <v>0</v>
      </c>
      <c r="W14677">
        <v>0</v>
      </c>
      <c r="X14677">
        <v>50000</v>
      </c>
      <c r="Y14677">
        <v>0</v>
      </c>
      <c r="Z14677">
        <v>0</v>
      </c>
      <c r="AA14677">
        <v>0</v>
      </c>
      <c r="AB14677">
        <v>0</v>
      </c>
      <c r="AC14677">
        <v>0</v>
      </c>
      <c r="AD14677">
        <v>0</v>
      </c>
      <c r="AE14677">
        <v>0</v>
      </c>
      <c r="AF14677">
        <v>0</v>
      </c>
      <c r="AG14677">
        <v>0</v>
      </c>
      <c r="AH14677">
        <v>0</v>
      </c>
      <c r="AI14677">
        <v>0</v>
      </c>
      <c r="AJ14677">
        <v>0</v>
      </c>
      <c r="AK14677">
        <v>0</v>
      </c>
      <c r="AL14677">
        <v>0</v>
      </c>
      <c r="AM14677">
        <v>0</v>
      </c>
    </row>
    <row r="14678" spans="1:39" x14ac:dyDescent="0.45">
      <c r="A14678" t="s">
        <v>56403</v>
      </c>
      <c r="B14678" t="s">
        <v>56404</v>
      </c>
      <c r="C14678" t="s">
        <v>56405</v>
      </c>
      <c r="D14678" t="s">
        <v>54</v>
      </c>
      <c r="E14678" t="s">
        <v>55</v>
      </c>
      <c r="F14678" s="3">
        <v>99310</v>
      </c>
      <c r="G14678" t="s">
        <v>57</v>
      </c>
      <c r="H14678" t="s">
        <v>1414</v>
      </c>
      <c r="J14678" t="s">
        <v>1415</v>
      </c>
      <c r="K14678" t="s">
        <v>1415</v>
      </c>
      <c r="L14678">
        <v>2</v>
      </c>
      <c r="M14678" s="1">
        <v>40186</v>
      </c>
      <c r="N14678" s="2">
        <v>40179</v>
      </c>
      <c r="O14678" t="s">
        <v>118</v>
      </c>
      <c r="P14678">
        <v>2010</v>
      </c>
      <c r="Q14678" s="1">
        <v>40212</v>
      </c>
      <c r="R14678" s="1">
        <v>41243</v>
      </c>
      <c r="S14678">
        <v>99310</v>
      </c>
      <c r="T14678">
        <v>0</v>
      </c>
      <c r="U14678">
        <v>0</v>
      </c>
      <c r="V14678">
        <v>0</v>
      </c>
      <c r="W14678">
        <v>0</v>
      </c>
      <c r="X14678">
        <v>0</v>
      </c>
      <c r="Y14678">
        <v>0</v>
      </c>
      <c r="Z14678">
        <v>0</v>
      </c>
      <c r="AA14678">
        <v>0</v>
      </c>
      <c r="AB14678">
        <v>0</v>
      </c>
      <c r="AC14678">
        <v>0</v>
      </c>
      <c r="AD14678">
        <v>0</v>
      </c>
      <c r="AE14678">
        <v>0</v>
      </c>
      <c r="AF14678">
        <v>0</v>
      </c>
      <c r="AG14678">
        <v>0</v>
      </c>
      <c r="AH14678">
        <v>0</v>
      </c>
      <c r="AI14678">
        <v>0</v>
      </c>
      <c r="AJ14678">
        <v>0</v>
      </c>
      <c r="AK14678">
        <v>0</v>
      </c>
      <c r="AL14678">
        <v>0</v>
      </c>
      <c r="AM14678">
        <v>0</v>
      </c>
    </row>
    <row r="14679" spans="1:39" x14ac:dyDescent="0.45">
      <c r="A14679" t="s">
        <v>56406</v>
      </c>
      <c r="B14679" t="s">
        <v>56407</v>
      </c>
      <c r="C14679" t="s">
        <v>56408</v>
      </c>
      <c r="F14679" t="s">
        <v>114</v>
      </c>
      <c r="G14679" t="s">
        <v>57</v>
      </c>
      <c r="L14679">
        <v>1</v>
      </c>
      <c r="Q14679" s="1">
        <v>41862</v>
      </c>
      <c r="R14679" s="1">
        <v>41862</v>
      </c>
      <c r="S14679">
        <v>0</v>
      </c>
      <c r="T14679">
        <v>0</v>
      </c>
      <c r="U14679">
        <v>0</v>
      </c>
      <c r="V14679">
        <v>0</v>
      </c>
      <c r="W14679">
        <v>0</v>
      </c>
      <c r="X14679">
        <v>0</v>
      </c>
      <c r="Y14679">
        <v>0</v>
      </c>
      <c r="Z14679">
        <v>0</v>
      </c>
      <c r="AA14679">
        <v>0</v>
      </c>
      <c r="AB14679">
        <v>0</v>
      </c>
      <c r="AC14679">
        <v>0</v>
      </c>
      <c r="AD14679">
        <v>0</v>
      </c>
      <c r="AE14679">
        <v>0</v>
      </c>
      <c r="AF14679">
        <v>0</v>
      </c>
      <c r="AG14679">
        <v>0</v>
      </c>
      <c r="AH14679">
        <v>0</v>
      </c>
      <c r="AI14679">
        <v>0</v>
      </c>
      <c r="AJ14679">
        <v>0</v>
      </c>
      <c r="AK14679">
        <v>0</v>
      </c>
      <c r="AL14679">
        <v>0</v>
      </c>
      <c r="AM14679">
        <v>0</v>
      </c>
    </row>
    <row r="14680" spans="1:39" x14ac:dyDescent="0.45">
      <c r="A14680" t="s">
        <v>56409</v>
      </c>
      <c r="B14680" t="s">
        <v>56410</v>
      </c>
      <c r="C14680" t="s">
        <v>56411</v>
      </c>
      <c r="D14680" t="s">
        <v>56412</v>
      </c>
      <c r="E14680" t="s">
        <v>2264</v>
      </c>
      <c r="F14680" t="s">
        <v>56413</v>
      </c>
      <c r="G14680" t="s">
        <v>57</v>
      </c>
      <c r="H14680" t="s">
        <v>46</v>
      </c>
      <c r="I14680" t="s">
        <v>47</v>
      </c>
      <c r="J14680" t="s">
        <v>48</v>
      </c>
      <c r="K14680" t="s">
        <v>49</v>
      </c>
      <c r="L14680">
        <v>11</v>
      </c>
      <c r="M14680" s="1">
        <v>40703</v>
      </c>
      <c r="N14680" s="2">
        <v>40695</v>
      </c>
      <c r="O14680" t="s">
        <v>76</v>
      </c>
      <c r="P14680">
        <v>2011</v>
      </c>
      <c r="Q14680" s="1">
        <v>40206</v>
      </c>
      <c r="R14680" s="1">
        <v>41498</v>
      </c>
      <c r="S14680">
        <v>3000000</v>
      </c>
      <c r="T14680">
        <v>332700000</v>
      </c>
      <c r="U14680">
        <v>0</v>
      </c>
      <c r="V14680">
        <v>0</v>
      </c>
      <c r="W14680">
        <v>0</v>
      </c>
      <c r="X14680">
        <v>0</v>
      </c>
      <c r="Y14680">
        <v>625000</v>
      </c>
      <c r="Z14680">
        <v>0</v>
      </c>
      <c r="AA14680">
        <v>0</v>
      </c>
      <c r="AB14680">
        <v>0</v>
      </c>
      <c r="AC14680">
        <v>0</v>
      </c>
      <c r="AD14680">
        <v>0</v>
      </c>
      <c r="AE14680">
        <v>0</v>
      </c>
      <c r="AF14680">
        <v>7700000</v>
      </c>
      <c r="AG14680">
        <v>40000000</v>
      </c>
      <c r="AH14680">
        <v>120000000</v>
      </c>
      <c r="AI14680">
        <v>165000000</v>
      </c>
      <c r="AJ14680">
        <v>0</v>
      </c>
      <c r="AK14680">
        <v>0</v>
      </c>
      <c r="AL14680">
        <v>0</v>
      </c>
      <c r="AM14680">
        <v>0</v>
      </c>
    </row>
    <row r="14681" spans="1:39" x14ac:dyDescent="0.45">
      <c r="A14681" t="s">
        <v>56414</v>
      </c>
      <c r="B14681" t="s">
        <v>56415</v>
      </c>
      <c r="C14681" t="s">
        <v>56416</v>
      </c>
      <c r="D14681" t="s">
        <v>56417</v>
      </c>
      <c r="E14681" t="s">
        <v>11342</v>
      </c>
      <c r="F14681" t="s">
        <v>187</v>
      </c>
      <c r="H14681" t="s">
        <v>496</v>
      </c>
      <c r="J14681" t="s">
        <v>2417</v>
      </c>
      <c r="K14681" t="s">
        <v>2417</v>
      </c>
      <c r="L14681">
        <v>1</v>
      </c>
      <c r="M14681" s="1">
        <v>41105</v>
      </c>
      <c r="N14681" s="2">
        <v>41091</v>
      </c>
      <c r="O14681" t="s">
        <v>596</v>
      </c>
      <c r="P14681">
        <v>2012</v>
      </c>
      <c r="Q14681" s="1">
        <v>41323</v>
      </c>
      <c r="R14681" s="1">
        <v>41323</v>
      </c>
      <c r="S14681">
        <v>500000</v>
      </c>
      <c r="T14681">
        <v>0</v>
      </c>
      <c r="U14681">
        <v>0</v>
      </c>
      <c r="V14681">
        <v>0</v>
      </c>
      <c r="W14681">
        <v>0</v>
      </c>
      <c r="X14681">
        <v>0</v>
      </c>
      <c r="Y14681">
        <v>0</v>
      </c>
      <c r="Z14681">
        <v>0</v>
      </c>
      <c r="AA14681">
        <v>0</v>
      </c>
      <c r="AB14681">
        <v>0</v>
      </c>
      <c r="AC14681">
        <v>0</v>
      </c>
      <c r="AD14681">
        <v>0</v>
      </c>
      <c r="AE14681">
        <v>0</v>
      </c>
      <c r="AF14681">
        <v>0</v>
      </c>
      <c r="AG14681">
        <v>0</v>
      </c>
      <c r="AH14681">
        <v>0</v>
      </c>
      <c r="AI14681">
        <v>0</v>
      </c>
      <c r="AJ14681">
        <v>0</v>
      </c>
      <c r="AK14681">
        <v>0</v>
      </c>
      <c r="AL14681">
        <v>0</v>
      </c>
      <c r="AM14681">
        <v>0</v>
      </c>
    </row>
    <row r="14682" spans="1:39" x14ac:dyDescent="0.45">
      <c r="A14682" t="s">
        <v>56418</v>
      </c>
      <c r="B14682" t="s">
        <v>56419</v>
      </c>
      <c r="C14682" t="s">
        <v>56420</v>
      </c>
      <c r="F14682" t="s">
        <v>56421</v>
      </c>
      <c r="G14682" t="s">
        <v>57</v>
      </c>
      <c r="H14682" t="s">
        <v>214</v>
      </c>
      <c r="J14682" t="s">
        <v>5309</v>
      </c>
      <c r="K14682" t="s">
        <v>5309</v>
      </c>
      <c r="L14682">
        <v>1</v>
      </c>
      <c r="M14682" s="1">
        <v>39814</v>
      </c>
      <c r="N14682" s="2">
        <v>39814</v>
      </c>
      <c r="O14682" t="s">
        <v>188</v>
      </c>
      <c r="P14682">
        <v>2009</v>
      </c>
      <c r="Q14682" s="1">
        <v>41775</v>
      </c>
      <c r="R14682" s="1">
        <v>41775</v>
      </c>
      <c r="S14682">
        <v>0</v>
      </c>
      <c r="T14682">
        <v>0</v>
      </c>
      <c r="U14682">
        <v>0</v>
      </c>
      <c r="V14682">
        <v>3012071</v>
      </c>
      <c r="W14682">
        <v>0</v>
      </c>
      <c r="X14682">
        <v>0</v>
      </c>
      <c r="Y14682">
        <v>0</v>
      </c>
      <c r="Z14682">
        <v>0</v>
      </c>
      <c r="AA14682">
        <v>0</v>
      </c>
      <c r="AB14682">
        <v>0</v>
      </c>
      <c r="AC14682">
        <v>0</v>
      </c>
      <c r="AD14682">
        <v>0</v>
      </c>
      <c r="AE14682">
        <v>0</v>
      </c>
      <c r="AF14682">
        <v>0</v>
      </c>
      <c r="AG14682">
        <v>0</v>
      </c>
      <c r="AH14682">
        <v>0</v>
      </c>
      <c r="AI14682">
        <v>0</v>
      </c>
      <c r="AJ14682">
        <v>0</v>
      </c>
      <c r="AK14682">
        <v>0</v>
      </c>
      <c r="AL14682">
        <v>0</v>
      </c>
      <c r="AM14682">
        <v>0</v>
      </c>
    </row>
    <row r="14683" spans="1:39" x14ac:dyDescent="0.45">
      <c r="A14683" t="s">
        <v>56422</v>
      </c>
      <c r="B14683" t="s">
        <v>56423</v>
      </c>
      <c r="C14683" t="s">
        <v>56424</v>
      </c>
      <c r="D14683" t="s">
        <v>127</v>
      </c>
      <c r="E14683" t="s">
        <v>128</v>
      </c>
      <c r="F14683" t="s">
        <v>114</v>
      </c>
      <c r="G14683" t="s">
        <v>57</v>
      </c>
      <c r="H14683" t="s">
        <v>496</v>
      </c>
      <c r="J14683" t="s">
        <v>682</v>
      </c>
      <c r="K14683" t="s">
        <v>15296</v>
      </c>
      <c r="L14683">
        <v>1</v>
      </c>
      <c r="M14683" s="1">
        <v>40909</v>
      </c>
      <c r="N14683" s="2">
        <v>40909</v>
      </c>
      <c r="O14683" t="s">
        <v>132</v>
      </c>
      <c r="P14683">
        <v>2012</v>
      </c>
      <c r="Q14683" s="1">
        <v>41598</v>
      </c>
      <c r="R14683" s="1">
        <v>41598</v>
      </c>
      <c r="S14683">
        <v>0</v>
      </c>
      <c r="T14683">
        <v>0</v>
      </c>
      <c r="U14683">
        <v>0</v>
      </c>
      <c r="V14683">
        <v>0</v>
      </c>
      <c r="W14683">
        <v>0</v>
      </c>
      <c r="X14683">
        <v>0</v>
      </c>
      <c r="Y14683">
        <v>0</v>
      </c>
      <c r="Z14683">
        <v>0</v>
      </c>
      <c r="AA14683">
        <v>0</v>
      </c>
      <c r="AB14683">
        <v>0</v>
      </c>
      <c r="AC14683">
        <v>0</v>
      </c>
      <c r="AD14683">
        <v>0</v>
      </c>
      <c r="AE14683">
        <v>0</v>
      </c>
      <c r="AF14683">
        <v>0</v>
      </c>
      <c r="AG14683">
        <v>0</v>
      </c>
      <c r="AH14683">
        <v>0</v>
      </c>
      <c r="AI14683">
        <v>0</v>
      </c>
      <c r="AJ14683">
        <v>0</v>
      </c>
      <c r="AK14683">
        <v>0</v>
      </c>
      <c r="AL14683">
        <v>0</v>
      </c>
      <c r="AM14683">
        <v>0</v>
      </c>
    </row>
    <row r="14684" spans="1:39" x14ac:dyDescent="0.45">
      <c r="A14684" t="s">
        <v>56425</v>
      </c>
      <c r="B14684" t="s">
        <v>56426</v>
      </c>
      <c r="C14684" t="s">
        <v>56427</v>
      </c>
      <c r="F14684" s="3">
        <v>64758</v>
      </c>
      <c r="H14684" t="s">
        <v>192</v>
      </c>
      <c r="J14684" t="s">
        <v>193</v>
      </c>
      <c r="K14684" t="s">
        <v>193</v>
      </c>
      <c r="L14684">
        <v>1</v>
      </c>
      <c r="M14684" s="1">
        <v>40909</v>
      </c>
      <c r="N14684" s="2">
        <v>40909</v>
      </c>
      <c r="O14684" t="s">
        <v>132</v>
      </c>
      <c r="P14684">
        <v>2012</v>
      </c>
      <c r="Q14684" s="1">
        <v>41214</v>
      </c>
      <c r="R14684" s="1">
        <v>41214</v>
      </c>
      <c r="S14684">
        <v>64758</v>
      </c>
      <c r="T14684">
        <v>0</v>
      </c>
      <c r="U14684">
        <v>0</v>
      </c>
      <c r="V14684">
        <v>0</v>
      </c>
      <c r="W14684">
        <v>0</v>
      </c>
      <c r="X14684">
        <v>0</v>
      </c>
      <c r="Y14684">
        <v>0</v>
      </c>
      <c r="Z14684">
        <v>0</v>
      </c>
      <c r="AA14684">
        <v>0</v>
      </c>
      <c r="AB14684">
        <v>0</v>
      </c>
      <c r="AC14684">
        <v>0</v>
      </c>
      <c r="AD14684">
        <v>0</v>
      </c>
      <c r="AE14684">
        <v>0</v>
      </c>
      <c r="AF14684">
        <v>0</v>
      </c>
      <c r="AG14684">
        <v>0</v>
      </c>
      <c r="AH14684">
        <v>0</v>
      </c>
      <c r="AI14684">
        <v>0</v>
      </c>
      <c r="AJ14684">
        <v>0</v>
      </c>
      <c r="AK14684">
        <v>0</v>
      </c>
      <c r="AL14684">
        <v>0</v>
      </c>
      <c r="AM14684">
        <v>0</v>
      </c>
    </row>
    <row r="14685" spans="1:39" x14ac:dyDescent="0.45">
      <c r="A14685" t="s">
        <v>56428</v>
      </c>
      <c r="B14685" t="s">
        <v>56429</v>
      </c>
      <c r="C14685" t="s">
        <v>56430</v>
      </c>
      <c r="D14685" t="s">
        <v>127</v>
      </c>
      <c r="E14685" t="s">
        <v>128</v>
      </c>
      <c r="F14685" t="s">
        <v>7031</v>
      </c>
      <c r="G14685" t="s">
        <v>45</v>
      </c>
      <c r="H14685" t="s">
        <v>46</v>
      </c>
      <c r="I14685" t="s">
        <v>58</v>
      </c>
      <c r="J14685" t="s">
        <v>198</v>
      </c>
      <c r="K14685" t="s">
        <v>199</v>
      </c>
      <c r="L14685">
        <v>1</v>
      </c>
      <c r="M14685" s="1">
        <v>40909</v>
      </c>
      <c r="N14685" s="2">
        <v>40909</v>
      </c>
      <c r="O14685" t="s">
        <v>132</v>
      </c>
      <c r="P14685">
        <v>2012</v>
      </c>
      <c r="Q14685" s="1">
        <v>41123</v>
      </c>
      <c r="R14685" s="1">
        <v>41123</v>
      </c>
      <c r="S14685">
        <v>0</v>
      </c>
      <c r="T14685">
        <v>2600000</v>
      </c>
      <c r="U14685">
        <v>0</v>
      </c>
      <c r="V14685">
        <v>0</v>
      </c>
      <c r="W14685">
        <v>0</v>
      </c>
      <c r="X14685">
        <v>0</v>
      </c>
      <c r="Y14685">
        <v>0</v>
      </c>
      <c r="Z14685">
        <v>0</v>
      </c>
      <c r="AA14685">
        <v>0</v>
      </c>
      <c r="AB14685">
        <v>0</v>
      </c>
      <c r="AC14685">
        <v>0</v>
      </c>
      <c r="AD14685">
        <v>0</v>
      </c>
      <c r="AE14685">
        <v>0</v>
      </c>
      <c r="AF14685">
        <v>2600000</v>
      </c>
      <c r="AG14685">
        <v>0</v>
      </c>
      <c r="AH14685">
        <v>0</v>
      </c>
      <c r="AI14685">
        <v>0</v>
      </c>
      <c r="AJ14685">
        <v>0</v>
      </c>
      <c r="AK14685">
        <v>0</v>
      </c>
      <c r="AL14685">
        <v>0</v>
      </c>
      <c r="AM14685">
        <v>0</v>
      </c>
    </row>
    <row r="14686" spans="1:39" x14ac:dyDescent="0.45">
      <c r="A14686" t="s">
        <v>56431</v>
      </c>
      <c r="B14686" t="s">
        <v>56432</v>
      </c>
      <c r="C14686" t="s">
        <v>56433</v>
      </c>
      <c r="D14686" t="s">
        <v>56434</v>
      </c>
      <c r="E14686" t="s">
        <v>4213</v>
      </c>
      <c r="F14686" t="s">
        <v>56435</v>
      </c>
      <c r="G14686" t="s">
        <v>57</v>
      </c>
      <c r="L14686">
        <v>1</v>
      </c>
      <c r="M14686" s="1">
        <v>39930</v>
      </c>
      <c r="N14686" s="2">
        <v>39904</v>
      </c>
      <c r="O14686" t="s">
        <v>269</v>
      </c>
      <c r="P14686">
        <v>2009</v>
      </c>
      <c r="Q14686" s="1">
        <v>39814</v>
      </c>
      <c r="R14686" s="1">
        <v>39814</v>
      </c>
      <c r="S14686">
        <v>163748</v>
      </c>
      <c r="T14686">
        <v>0</v>
      </c>
      <c r="U14686">
        <v>0</v>
      </c>
      <c r="V14686">
        <v>0</v>
      </c>
      <c r="W14686">
        <v>0</v>
      </c>
      <c r="X14686">
        <v>0</v>
      </c>
      <c r="Y14686">
        <v>0</v>
      </c>
      <c r="Z14686">
        <v>0</v>
      </c>
      <c r="AA14686">
        <v>0</v>
      </c>
      <c r="AB14686">
        <v>0</v>
      </c>
      <c r="AC14686">
        <v>0</v>
      </c>
      <c r="AD14686">
        <v>0</v>
      </c>
      <c r="AE14686">
        <v>0</v>
      </c>
      <c r="AF14686">
        <v>0</v>
      </c>
      <c r="AG14686">
        <v>0</v>
      </c>
      <c r="AH14686">
        <v>0</v>
      </c>
      <c r="AI14686">
        <v>0</v>
      </c>
      <c r="AJ14686">
        <v>0</v>
      </c>
      <c r="AK14686">
        <v>0</v>
      </c>
      <c r="AL14686">
        <v>0</v>
      </c>
      <c r="AM14686">
        <v>0</v>
      </c>
    </row>
    <row r="14687" spans="1:39" x14ac:dyDescent="0.45">
      <c r="A14687" t="s">
        <v>56436</v>
      </c>
      <c r="B14687" t="s">
        <v>56437</v>
      </c>
      <c r="C14687" t="s">
        <v>56438</v>
      </c>
      <c r="D14687" t="s">
        <v>56439</v>
      </c>
      <c r="E14687" t="s">
        <v>4809</v>
      </c>
      <c r="F14687" t="s">
        <v>56440</v>
      </c>
      <c r="G14687" t="s">
        <v>57</v>
      </c>
      <c r="H14687" t="s">
        <v>1414</v>
      </c>
      <c r="J14687" t="s">
        <v>1991</v>
      </c>
      <c r="L14687">
        <v>1</v>
      </c>
      <c r="M14687" s="1">
        <v>41008</v>
      </c>
      <c r="N14687" s="2">
        <v>41000</v>
      </c>
      <c r="O14687" t="s">
        <v>50</v>
      </c>
      <c r="P14687">
        <v>2012</v>
      </c>
      <c r="Q14687" s="1">
        <v>41906</v>
      </c>
      <c r="R14687" s="1">
        <v>41906</v>
      </c>
      <c r="S14687">
        <v>0</v>
      </c>
      <c r="T14687">
        <v>9150000</v>
      </c>
      <c r="U14687">
        <v>0</v>
      </c>
      <c r="V14687">
        <v>0</v>
      </c>
      <c r="W14687">
        <v>0</v>
      </c>
      <c r="X14687">
        <v>0</v>
      </c>
      <c r="Y14687">
        <v>0</v>
      </c>
      <c r="Z14687">
        <v>0</v>
      </c>
      <c r="AA14687">
        <v>0</v>
      </c>
      <c r="AB14687">
        <v>0</v>
      </c>
      <c r="AC14687">
        <v>0</v>
      </c>
      <c r="AD14687">
        <v>0</v>
      </c>
      <c r="AE14687">
        <v>0</v>
      </c>
      <c r="AF14687">
        <v>0</v>
      </c>
      <c r="AG14687">
        <v>0</v>
      </c>
      <c r="AH14687">
        <v>0</v>
      </c>
      <c r="AI14687">
        <v>0</v>
      </c>
      <c r="AJ14687">
        <v>0</v>
      </c>
      <c r="AK14687">
        <v>0</v>
      </c>
      <c r="AL14687">
        <v>0</v>
      </c>
      <c r="AM14687">
        <v>0</v>
      </c>
    </row>
    <row r="14688" spans="1:39" x14ac:dyDescent="0.45">
      <c r="A14688" t="s">
        <v>56441</v>
      </c>
      <c r="B14688" t="s">
        <v>56442</v>
      </c>
      <c r="C14688" t="s">
        <v>56443</v>
      </c>
      <c r="D14688" t="s">
        <v>56444</v>
      </c>
      <c r="E14688" t="s">
        <v>18228</v>
      </c>
      <c r="F14688" t="s">
        <v>114</v>
      </c>
      <c r="G14688" t="s">
        <v>101</v>
      </c>
      <c r="H14688" t="s">
        <v>46</v>
      </c>
      <c r="I14688" t="s">
        <v>205</v>
      </c>
      <c r="J14688" t="s">
        <v>206</v>
      </c>
      <c r="K14688" t="s">
        <v>207</v>
      </c>
      <c r="L14688">
        <v>1</v>
      </c>
      <c r="M14688" s="1">
        <v>40026</v>
      </c>
      <c r="N14688" s="2">
        <v>40026</v>
      </c>
      <c r="O14688" t="s">
        <v>285</v>
      </c>
      <c r="P14688">
        <v>2009</v>
      </c>
      <c r="Q14688" s="1">
        <v>39814</v>
      </c>
      <c r="R14688" s="1">
        <v>39814</v>
      </c>
      <c r="S14688">
        <v>0</v>
      </c>
      <c r="T14688">
        <v>0</v>
      </c>
      <c r="U14688">
        <v>0</v>
      </c>
      <c r="V14688">
        <v>0</v>
      </c>
      <c r="W14688">
        <v>0</v>
      </c>
      <c r="X14688">
        <v>0</v>
      </c>
      <c r="Y14688">
        <v>0</v>
      </c>
      <c r="Z14688">
        <v>0</v>
      </c>
      <c r="AA14688">
        <v>0</v>
      </c>
      <c r="AB14688">
        <v>0</v>
      </c>
      <c r="AC14688">
        <v>0</v>
      </c>
      <c r="AD14688">
        <v>0</v>
      </c>
      <c r="AE14688">
        <v>0</v>
      </c>
      <c r="AF14688">
        <v>0</v>
      </c>
      <c r="AG14688">
        <v>0</v>
      </c>
      <c r="AH14688">
        <v>0</v>
      </c>
      <c r="AI14688">
        <v>0</v>
      </c>
      <c r="AJ14688">
        <v>0</v>
      </c>
      <c r="AK14688">
        <v>0</v>
      </c>
      <c r="AL14688">
        <v>0</v>
      </c>
      <c r="AM14688">
        <v>0</v>
      </c>
    </row>
    <row r="14689" spans="1:39" x14ac:dyDescent="0.45">
      <c r="A14689" t="s">
        <v>56445</v>
      </c>
      <c r="B14689" t="s">
        <v>56446</v>
      </c>
      <c r="C14689" t="s">
        <v>56447</v>
      </c>
      <c r="D14689" t="s">
        <v>1757</v>
      </c>
      <c r="E14689" t="s">
        <v>1758</v>
      </c>
      <c r="F14689" t="s">
        <v>114</v>
      </c>
      <c r="G14689" t="s">
        <v>57</v>
      </c>
      <c r="H14689" t="s">
        <v>379</v>
      </c>
      <c r="J14689" t="s">
        <v>380</v>
      </c>
      <c r="K14689" t="s">
        <v>56448</v>
      </c>
      <c r="L14689">
        <v>1</v>
      </c>
      <c r="Q14689" s="1">
        <v>40189</v>
      </c>
      <c r="R14689" s="1">
        <v>40189</v>
      </c>
      <c r="S14689">
        <v>0</v>
      </c>
      <c r="T14689">
        <v>0</v>
      </c>
      <c r="U14689">
        <v>0</v>
      </c>
      <c r="V14689">
        <v>0</v>
      </c>
      <c r="W14689">
        <v>0</v>
      </c>
      <c r="X14689">
        <v>0</v>
      </c>
      <c r="Y14689">
        <v>0</v>
      </c>
      <c r="Z14689">
        <v>0</v>
      </c>
      <c r="AA14689">
        <v>0</v>
      </c>
      <c r="AB14689">
        <v>0</v>
      </c>
      <c r="AC14689">
        <v>0</v>
      </c>
      <c r="AD14689">
        <v>0</v>
      </c>
      <c r="AE14689">
        <v>0</v>
      </c>
      <c r="AF14689">
        <v>0</v>
      </c>
      <c r="AG14689">
        <v>0</v>
      </c>
      <c r="AH14689">
        <v>0</v>
      </c>
      <c r="AI14689">
        <v>0</v>
      </c>
      <c r="AJ14689">
        <v>0</v>
      </c>
      <c r="AK14689">
        <v>0</v>
      </c>
      <c r="AL14689">
        <v>0</v>
      </c>
      <c r="AM14689">
        <v>0</v>
      </c>
    </row>
    <row r="14690" spans="1:39" x14ac:dyDescent="0.45">
      <c r="A14690" t="s">
        <v>56449</v>
      </c>
      <c r="B14690" t="s">
        <v>56450</v>
      </c>
      <c r="C14690" t="s">
        <v>56451</v>
      </c>
      <c r="D14690" t="s">
        <v>56452</v>
      </c>
      <c r="E14690" t="s">
        <v>13311</v>
      </c>
      <c r="F14690" t="s">
        <v>114</v>
      </c>
      <c r="G14690" t="s">
        <v>57</v>
      </c>
      <c r="H14690" t="s">
        <v>260</v>
      </c>
      <c r="I14690" t="s">
        <v>3051</v>
      </c>
      <c r="J14690" t="s">
        <v>3052</v>
      </c>
      <c r="K14690" t="s">
        <v>3053</v>
      </c>
      <c r="L14690">
        <v>1</v>
      </c>
      <c r="M14690" s="1">
        <v>40360</v>
      </c>
      <c r="N14690" s="2">
        <v>40360</v>
      </c>
      <c r="O14690" t="s">
        <v>200</v>
      </c>
      <c r="P14690">
        <v>2010</v>
      </c>
      <c r="Q14690" s="1">
        <v>40513</v>
      </c>
      <c r="R14690" s="1">
        <v>40513</v>
      </c>
      <c r="S14690">
        <v>0</v>
      </c>
      <c r="T14690">
        <v>0</v>
      </c>
      <c r="U14690">
        <v>0</v>
      </c>
      <c r="V14690">
        <v>0</v>
      </c>
      <c r="W14690">
        <v>0</v>
      </c>
      <c r="X14690">
        <v>0</v>
      </c>
      <c r="Y14690">
        <v>0</v>
      </c>
      <c r="Z14690">
        <v>0</v>
      </c>
      <c r="AA14690">
        <v>0</v>
      </c>
      <c r="AB14690">
        <v>0</v>
      </c>
      <c r="AC14690">
        <v>0</v>
      </c>
      <c r="AD14690">
        <v>0</v>
      </c>
      <c r="AE14690">
        <v>0</v>
      </c>
      <c r="AF14690">
        <v>0</v>
      </c>
      <c r="AG14690">
        <v>0</v>
      </c>
      <c r="AH14690">
        <v>0</v>
      </c>
      <c r="AI14690">
        <v>0</v>
      </c>
      <c r="AJ14690">
        <v>0</v>
      </c>
      <c r="AK14690">
        <v>0</v>
      </c>
      <c r="AL14690">
        <v>0</v>
      </c>
      <c r="AM14690">
        <v>0</v>
      </c>
    </row>
    <row r="14691" spans="1:39" x14ac:dyDescent="0.45">
      <c r="A14691" t="s">
        <v>56453</v>
      </c>
      <c r="B14691" t="s">
        <v>56454</v>
      </c>
      <c r="D14691" t="s">
        <v>1360</v>
      </c>
      <c r="E14691" t="s">
        <v>1361</v>
      </c>
      <c r="F14691" t="s">
        <v>56455</v>
      </c>
      <c r="G14691" t="s">
        <v>57</v>
      </c>
      <c r="H14691" t="s">
        <v>46</v>
      </c>
      <c r="I14691" t="s">
        <v>58</v>
      </c>
      <c r="J14691" t="s">
        <v>198</v>
      </c>
      <c r="K14691" t="s">
        <v>731</v>
      </c>
      <c r="L14691">
        <v>1</v>
      </c>
      <c r="M14691" s="1">
        <v>37257</v>
      </c>
      <c r="N14691" s="2">
        <v>37257</v>
      </c>
      <c r="O14691" t="s">
        <v>554</v>
      </c>
      <c r="P14691">
        <v>2002</v>
      </c>
      <c r="Q14691" s="1">
        <v>38699</v>
      </c>
      <c r="R14691" s="1">
        <v>38699</v>
      </c>
      <c r="S14691">
        <v>0</v>
      </c>
      <c r="T14691">
        <v>18400000</v>
      </c>
      <c r="U14691">
        <v>0</v>
      </c>
      <c r="V14691">
        <v>0</v>
      </c>
      <c r="W14691">
        <v>0</v>
      </c>
      <c r="X14691">
        <v>0</v>
      </c>
      <c r="Y14691">
        <v>0</v>
      </c>
      <c r="Z14691">
        <v>0</v>
      </c>
      <c r="AA14691">
        <v>0</v>
      </c>
      <c r="AB14691">
        <v>0</v>
      </c>
      <c r="AC14691">
        <v>0</v>
      </c>
      <c r="AD14691">
        <v>0</v>
      </c>
      <c r="AE14691">
        <v>0</v>
      </c>
      <c r="AF14691">
        <v>0</v>
      </c>
      <c r="AG14691">
        <v>0</v>
      </c>
      <c r="AH14691">
        <v>18400000</v>
      </c>
      <c r="AI14691">
        <v>0</v>
      </c>
      <c r="AJ14691">
        <v>0</v>
      </c>
      <c r="AK14691">
        <v>0</v>
      </c>
      <c r="AL14691">
        <v>0</v>
      </c>
      <c r="AM14691">
        <v>0</v>
      </c>
    </row>
    <row r="14692" spans="1:39" x14ac:dyDescent="0.45">
      <c r="A14692" t="s">
        <v>56456</v>
      </c>
      <c r="B14692" t="s">
        <v>56457</v>
      </c>
      <c r="C14692" t="s">
        <v>56458</v>
      </c>
      <c r="D14692" t="s">
        <v>127</v>
      </c>
      <c r="E14692" t="s">
        <v>128</v>
      </c>
      <c r="F14692" t="s">
        <v>766</v>
      </c>
      <c r="G14692" t="s">
        <v>57</v>
      </c>
      <c r="H14692" t="s">
        <v>46</v>
      </c>
      <c r="I14692" t="s">
        <v>47</v>
      </c>
      <c r="J14692" t="s">
        <v>48</v>
      </c>
      <c r="K14692" t="s">
        <v>49</v>
      </c>
      <c r="L14692">
        <v>1</v>
      </c>
      <c r="M14692" s="1">
        <v>40179</v>
      </c>
      <c r="N14692" s="2">
        <v>40179</v>
      </c>
      <c r="O14692" t="s">
        <v>118</v>
      </c>
      <c r="P14692">
        <v>2010</v>
      </c>
      <c r="Q14692" s="1">
        <v>40500</v>
      </c>
      <c r="R14692" s="1">
        <v>40500</v>
      </c>
      <c r="S14692">
        <v>400000</v>
      </c>
      <c r="T14692">
        <v>0</v>
      </c>
      <c r="U14692">
        <v>0</v>
      </c>
      <c r="V14692">
        <v>0</v>
      </c>
      <c r="W14692">
        <v>0</v>
      </c>
      <c r="X14692">
        <v>0</v>
      </c>
      <c r="Y14692">
        <v>0</v>
      </c>
      <c r="Z14692">
        <v>0</v>
      </c>
      <c r="AA14692">
        <v>0</v>
      </c>
      <c r="AB14692">
        <v>0</v>
      </c>
      <c r="AC14692">
        <v>0</v>
      </c>
      <c r="AD14692">
        <v>0</v>
      </c>
      <c r="AE14692">
        <v>0</v>
      </c>
      <c r="AF14692">
        <v>0</v>
      </c>
      <c r="AG14692">
        <v>0</v>
      </c>
      <c r="AH14692">
        <v>0</v>
      </c>
      <c r="AI14692">
        <v>0</v>
      </c>
      <c r="AJ14692">
        <v>0</v>
      </c>
      <c r="AK14692">
        <v>0</v>
      </c>
      <c r="AL14692">
        <v>0</v>
      </c>
      <c r="AM14692">
        <v>0</v>
      </c>
    </row>
    <row r="14693" spans="1:39" x14ac:dyDescent="0.45">
      <c r="A14693" t="s">
        <v>56459</v>
      </c>
      <c r="B14693" t="s">
        <v>56460</v>
      </c>
      <c r="C14693" t="s">
        <v>56461</v>
      </c>
      <c r="D14693" t="s">
        <v>56462</v>
      </c>
      <c r="E14693" t="s">
        <v>1481</v>
      </c>
      <c r="F14693" t="s">
        <v>56463</v>
      </c>
      <c r="G14693" t="s">
        <v>45</v>
      </c>
      <c r="H14693" t="s">
        <v>46</v>
      </c>
      <c r="I14693" t="s">
        <v>58</v>
      </c>
      <c r="J14693" t="s">
        <v>198</v>
      </c>
      <c r="K14693" t="s">
        <v>1623</v>
      </c>
      <c r="L14693">
        <v>4</v>
      </c>
      <c r="M14693" s="1">
        <v>38565</v>
      </c>
      <c r="N14693" s="2">
        <v>38565</v>
      </c>
      <c r="O14693" t="s">
        <v>721</v>
      </c>
      <c r="P14693">
        <v>2005</v>
      </c>
      <c r="Q14693" s="1">
        <v>38596</v>
      </c>
      <c r="R14693" s="1">
        <v>39203</v>
      </c>
      <c r="S14693">
        <v>0</v>
      </c>
      <c r="T14693">
        <v>51300000</v>
      </c>
      <c r="U14693">
        <v>0</v>
      </c>
      <c r="V14693">
        <v>0</v>
      </c>
      <c r="W14693">
        <v>0</v>
      </c>
      <c r="X14693">
        <v>0</v>
      </c>
      <c r="Y14693">
        <v>0</v>
      </c>
      <c r="Z14693">
        <v>0</v>
      </c>
      <c r="AA14693">
        <v>0</v>
      </c>
      <c r="AB14693">
        <v>0</v>
      </c>
      <c r="AC14693">
        <v>0</v>
      </c>
      <c r="AD14693">
        <v>0</v>
      </c>
      <c r="AE14693">
        <v>0</v>
      </c>
      <c r="AF14693">
        <v>4100000</v>
      </c>
      <c r="AG14693">
        <v>8000000</v>
      </c>
      <c r="AH14693">
        <v>14300000</v>
      </c>
      <c r="AI14693">
        <v>24900000</v>
      </c>
      <c r="AJ14693">
        <v>0</v>
      </c>
      <c r="AK14693">
        <v>0</v>
      </c>
      <c r="AL14693">
        <v>0</v>
      </c>
      <c r="AM14693">
        <v>0</v>
      </c>
    </row>
    <row r="14694" spans="1:39" x14ac:dyDescent="0.45">
      <c r="A14694" t="s">
        <v>56464</v>
      </c>
      <c r="B14694" t="s">
        <v>56465</v>
      </c>
      <c r="C14694" t="s">
        <v>56466</v>
      </c>
      <c r="D14694" t="s">
        <v>54</v>
      </c>
      <c r="E14694" t="s">
        <v>55</v>
      </c>
      <c r="F14694" t="s">
        <v>90</v>
      </c>
      <c r="H14694" t="s">
        <v>475</v>
      </c>
      <c r="J14694" t="s">
        <v>476</v>
      </c>
      <c r="K14694" t="s">
        <v>476</v>
      </c>
      <c r="L14694">
        <v>1</v>
      </c>
      <c r="M14694" s="1">
        <v>39448</v>
      </c>
      <c r="N14694" s="2">
        <v>39448</v>
      </c>
      <c r="O14694" t="s">
        <v>181</v>
      </c>
      <c r="P14694">
        <v>2008</v>
      </c>
      <c r="Q14694" s="1">
        <v>41518</v>
      </c>
      <c r="R14694" s="1">
        <v>41518</v>
      </c>
      <c r="S14694">
        <v>0</v>
      </c>
      <c r="T14694">
        <v>7000000</v>
      </c>
      <c r="U14694">
        <v>0</v>
      </c>
      <c r="V14694">
        <v>0</v>
      </c>
      <c r="W14694">
        <v>0</v>
      </c>
      <c r="X14694">
        <v>0</v>
      </c>
      <c r="Y14694">
        <v>0</v>
      </c>
      <c r="Z14694">
        <v>0</v>
      </c>
      <c r="AA14694">
        <v>0</v>
      </c>
      <c r="AB14694">
        <v>0</v>
      </c>
      <c r="AC14694">
        <v>0</v>
      </c>
      <c r="AD14694">
        <v>0</v>
      </c>
      <c r="AE14694">
        <v>0</v>
      </c>
      <c r="AF14694">
        <v>0</v>
      </c>
      <c r="AG14694">
        <v>7000000</v>
      </c>
      <c r="AH14694">
        <v>0</v>
      </c>
      <c r="AI14694">
        <v>0</v>
      </c>
      <c r="AJ14694">
        <v>0</v>
      </c>
      <c r="AK14694">
        <v>0</v>
      </c>
      <c r="AL14694">
        <v>0</v>
      </c>
      <c r="AM14694">
        <v>0</v>
      </c>
    </row>
    <row r="14695" spans="1:39" x14ac:dyDescent="0.45">
      <c r="A14695" t="s">
        <v>56467</v>
      </c>
      <c r="B14695" t="s">
        <v>56468</v>
      </c>
      <c r="C14695" t="s">
        <v>56469</v>
      </c>
      <c r="D14695" t="s">
        <v>56470</v>
      </c>
      <c r="E14695" t="s">
        <v>3956</v>
      </c>
      <c r="F14695" s="3">
        <v>20000</v>
      </c>
      <c r="G14695" t="s">
        <v>57</v>
      </c>
      <c r="H14695" t="s">
        <v>74</v>
      </c>
      <c r="J14695" t="s">
        <v>75</v>
      </c>
      <c r="K14695" t="s">
        <v>75</v>
      </c>
      <c r="L14695">
        <v>2</v>
      </c>
      <c r="M14695" s="1">
        <v>39693</v>
      </c>
      <c r="N14695" s="2">
        <v>39692</v>
      </c>
      <c r="O14695" t="s">
        <v>2173</v>
      </c>
      <c r="P14695">
        <v>2008</v>
      </c>
      <c r="Q14695" s="1">
        <v>39661</v>
      </c>
      <c r="R14695" s="1">
        <v>40044</v>
      </c>
      <c r="S14695">
        <v>0</v>
      </c>
      <c r="T14695">
        <v>0</v>
      </c>
      <c r="U14695">
        <v>0</v>
      </c>
      <c r="V14695">
        <v>0</v>
      </c>
      <c r="W14695">
        <v>0</v>
      </c>
      <c r="X14695">
        <v>0</v>
      </c>
      <c r="Y14695">
        <v>0</v>
      </c>
      <c r="Z14695">
        <v>20000</v>
      </c>
      <c r="AA14695">
        <v>0</v>
      </c>
      <c r="AB14695">
        <v>0</v>
      </c>
      <c r="AC14695">
        <v>0</v>
      </c>
      <c r="AD14695">
        <v>0</v>
      </c>
      <c r="AE14695">
        <v>0</v>
      </c>
      <c r="AF14695">
        <v>0</v>
      </c>
      <c r="AG14695">
        <v>0</v>
      </c>
      <c r="AH14695">
        <v>0</v>
      </c>
      <c r="AI14695">
        <v>0</v>
      </c>
      <c r="AJ14695">
        <v>0</v>
      </c>
      <c r="AK14695">
        <v>0</v>
      </c>
      <c r="AL14695">
        <v>0</v>
      </c>
      <c r="AM14695">
        <v>0</v>
      </c>
    </row>
    <row r="14696" spans="1:39" x14ac:dyDescent="0.45">
      <c r="A14696" t="s">
        <v>56471</v>
      </c>
      <c r="B14696" t="s">
        <v>56472</v>
      </c>
      <c r="C14696" t="s">
        <v>56473</v>
      </c>
      <c r="D14696" t="s">
        <v>56474</v>
      </c>
      <c r="E14696" t="s">
        <v>16109</v>
      </c>
      <c r="F14696" t="s">
        <v>282</v>
      </c>
      <c r="G14696" t="s">
        <v>57</v>
      </c>
      <c r="H14696" t="s">
        <v>192</v>
      </c>
      <c r="J14696" t="s">
        <v>1656</v>
      </c>
      <c r="K14696" t="s">
        <v>25126</v>
      </c>
      <c r="L14696">
        <v>1</v>
      </c>
      <c r="M14696" s="1">
        <v>41275</v>
      </c>
      <c r="N14696" s="2">
        <v>41275</v>
      </c>
      <c r="O14696" t="s">
        <v>164</v>
      </c>
      <c r="P14696">
        <v>2013</v>
      </c>
      <c r="Q14696" s="1">
        <v>41337</v>
      </c>
      <c r="R14696" s="1">
        <v>41337</v>
      </c>
      <c r="S14696">
        <v>100000</v>
      </c>
      <c r="T14696">
        <v>0</v>
      </c>
      <c r="U14696">
        <v>0</v>
      </c>
      <c r="V14696">
        <v>0</v>
      </c>
      <c r="W14696">
        <v>0</v>
      </c>
      <c r="X14696">
        <v>0</v>
      </c>
      <c r="Y14696">
        <v>0</v>
      </c>
      <c r="Z14696">
        <v>0</v>
      </c>
      <c r="AA14696">
        <v>0</v>
      </c>
      <c r="AB14696">
        <v>0</v>
      </c>
      <c r="AC14696">
        <v>0</v>
      </c>
      <c r="AD14696">
        <v>0</v>
      </c>
      <c r="AE14696">
        <v>0</v>
      </c>
      <c r="AF14696">
        <v>0</v>
      </c>
      <c r="AG14696">
        <v>0</v>
      </c>
      <c r="AH14696">
        <v>0</v>
      </c>
      <c r="AI14696">
        <v>0</v>
      </c>
      <c r="AJ14696">
        <v>0</v>
      </c>
      <c r="AK14696">
        <v>0</v>
      </c>
      <c r="AL14696">
        <v>0</v>
      </c>
      <c r="AM14696">
        <v>0</v>
      </c>
    </row>
    <row r="14697" spans="1:39" x14ac:dyDescent="0.45">
      <c r="A14697" t="s">
        <v>56475</v>
      </c>
      <c r="B14697" t="s">
        <v>56476</v>
      </c>
      <c r="C14697" t="s">
        <v>56477</v>
      </c>
      <c r="D14697" t="s">
        <v>293</v>
      </c>
      <c r="E14697" t="s">
        <v>294</v>
      </c>
      <c r="F14697" t="s">
        <v>109</v>
      </c>
      <c r="G14697" t="s">
        <v>57</v>
      </c>
      <c r="H14697" t="s">
        <v>46</v>
      </c>
      <c r="I14697" t="s">
        <v>58</v>
      </c>
      <c r="J14697" t="s">
        <v>1223</v>
      </c>
      <c r="K14697" t="s">
        <v>6588</v>
      </c>
      <c r="L14697">
        <v>1</v>
      </c>
      <c r="Q14697" s="1">
        <v>40486</v>
      </c>
      <c r="R14697" s="1">
        <v>40486</v>
      </c>
      <c r="S14697">
        <v>0</v>
      </c>
      <c r="T14697">
        <v>2000000</v>
      </c>
      <c r="U14697">
        <v>0</v>
      </c>
      <c r="V14697">
        <v>0</v>
      </c>
      <c r="W14697">
        <v>0</v>
      </c>
      <c r="X14697">
        <v>0</v>
      </c>
      <c r="Y14697">
        <v>0</v>
      </c>
      <c r="Z14697">
        <v>0</v>
      </c>
      <c r="AA14697">
        <v>0</v>
      </c>
      <c r="AB14697">
        <v>0</v>
      </c>
      <c r="AC14697">
        <v>0</v>
      </c>
      <c r="AD14697">
        <v>0</v>
      </c>
      <c r="AE14697">
        <v>0</v>
      </c>
      <c r="AF14697">
        <v>0</v>
      </c>
      <c r="AG14697">
        <v>0</v>
      </c>
      <c r="AH14697">
        <v>0</v>
      </c>
      <c r="AI14697">
        <v>0</v>
      </c>
      <c r="AJ14697">
        <v>0</v>
      </c>
      <c r="AK14697">
        <v>0</v>
      </c>
      <c r="AL14697">
        <v>0</v>
      </c>
      <c r="AM14697">
        <v>0</v>
      </c>
    </row>
    <row r="14698" spans="1:39" x14ac:dyDescent="0.45">
      <c r="A14698" t="s">
        <v>56478</v>
      </c>
      <c r="B14698" t="s">
        <v>56479</v>
      </c>
      <c r="C14698" t="s">
        <v>56480</v>
      </c>
      <c r="D14698" t="s">
        <v>56481</v>
      </c>
      <c r="E14698" t="s">
        <v>19625</v>
      </c>
      <c r="F14698" s="3">
        <v>99627</v>
      </c>
      <c r="G14698" t="s">
        <v>57</v>
      </c>
      <c r="H14698" t="s">
        <v>482</v>
      </c>
      <c r="J14698" t="s">
        <v>483</v>
      </c>
      <c r="K14698" t="s">
        <v>483</v>
      </c>
      <c r="L14698">
        <v>1</v>
      </c>
      <c r="M14698" s="1">
        <v>41671</v>
      </c>
      <c r="N14698" s="2">
        <v>41671</v>
      </c>
      <c r="O14698" t="s">
        <v>84</v>
      </c>
      <c r="P14698">
        <v>2014</v>
      </c>
      <c r="Q14698" s="1">
        <v>41956</v>
      </c>
      <c r="R14698" s="1">
        <v>41956</v>
      </c>
      <c r="S14698">
        <v>99627</v>
      </c>
      <c r="T14698">
        <v>0</v>
      </c>
      <c r="U14698">
        <v>0</v>
      </c>
      <c r="V14698">
        <v>0</v>
      </c>
      <c r="W14698">
        <v>0</v>
      </c>
      <c r="X14698">
        <v>0</v>
      </c>
      <c r="Y14698">
        <v>0</v>
      </c>
      <c r="Z14698">
        <v>0</v>
      </c>
      <c r="AA14698">
        <v>0</v>
      </c>
      <c r="AB14698">
        <v>0</v>
      </c>
      <c r="AC14698">
        <v>0</v>
      </c>
      <c r="AD14698">
        <v>0</v>
      </c>
      <c r="AE14698">
        <v>0</v>
      </c>
      <c r="AF14698">
        <v>0</v>
      </c>
      <c r="AG14698">
        <v>0</v>
      </c>
      <c r="AH14698">
        <v>0</v>
      </c>
      <c r="AI14698">
        <v>0</v>
      </c>
      <c r="AJ14698">
        <v>0</v>
      </c>
      <c r="AK14698">
        <v>0</v>
      </c>
      <c r="AL14698">
        <v>0</v>
      </c>
      <c r="AM14698">
        <v>0</v>
      </c>
    </row>
    <row r="14699" spans="1:39" x14ac:dyDescent="0.45">
      <c r="A14699" t="s">
        <v>56482</v>
      </c>
      <c r="B14699" t="s">
        <v>56483</v>
      </c>
      <c r="C14699" t="s">
        <v>56484</v>
      </c>
      <c r="D14699" t="s">
        <v>755</v>
      </c>
      <c r="E14699" t="s">
        <v>756</v>
      </c>
      <c r="F14699" t="s">
        <v>4462</v>
      </c>
      <c r="G14699" t="s">
        <v>57</v>
      </c>
      <c r="H14699" t="s">
        <v>260</v>
      </c>
      <c r="I14699" t="s">
        <v>3051</v>
      </c>
      <c r="J14699" t="s">
        <v>3052</v>
      </c>
      <c r="K14699" t="s">
        <v>3053</v>
      </c>
      <c r="L14699">
        <v>2</v>
      </c>
      <c r="M14699" s="1">
        <v>41275</v>
      </c>
      <c r="N14699" s="2">
        <v>41275</v>
      </c>
      <c r="O14699" t="s">
        <v>164</v>
      </c>
      <c r="P14699">
        <v>2013</v>
      </c>
      <c r="Q14699" s="1">
        <v>41406</v>
      </c>
      <c r="R14699" s="1">
        <v>41515</v>
      </c>
      <c r="S14699">
        <v>25000</v>
      </c>
      <c r="T14699">
        <v>0</v>
      </c>
      <c r="U14699">
        <v>0</v>
      </c>
      <c r="V14699">
        <v>0</v>
      </c>
      <c r="W14699">
        <v>0</v>
      </c>
      <c r="X14699">
        <v>0</v>
      </c>
      <c r="Y14699">
        <v>0</v>
      </c>
      <c r="Z14699">
        <v>0</v>
      </c>
      <c r="AA14699">
        <v>0</v>
      </c>
      <c r="AB14699">
        <v>0</v>
      </c>
      <c r="AC14699">
        <v>0</v>
      </c>
      <c r="AD14699">
        <v>0</v>
      </c>
      <c r="AE14699">
        <v>150000</v>
      </c>
      <c r="AF14699">
        <v>0</v>
      </c>
      <c r="AG14699">
        <v>0</v>
      </c>
      <c r="AH14699">
        <v>0</v>
      </c>
      <c r="AI14699">
        <v>0</v>
      </c>
      <c r="AJ14699">
        <v>0</v>
      </c>
      <c r="AK14699">
        <v>0</v>
      </c>
      <c r="AL14699">
        <v>0</v>
      </c>
      <c r="AM14699">
        <v>0</v>
      </c>
    </row>
    <row r="14700" spans="1:39" x14ac:dyDescent="0.45">
      <c r="A14700" t="s">
        <v>56485</v>
      </c>
      <c r="B14700" t="s">
        <v>56486</v>
      </c>
      <c r="C14700" t="s">
        <v>56487</v>
      </c>
      <c r="D14700" t="s">
        <v>56488</v>
      </c>
      <c r="E14700" t="s">
        <v>143</v>
      </c>
      <c r="F14700" s="3">
        <v>65952</v>
      </c>
      <c r="G14700" t="s">
        <v>57</v>
      </c>
      <c r="L14700">
        <v>1</v>
      </c>
      <c r="Q14700" s="1">
        <v>41877</v>
      </c>
      <c r="R14700" s="1">
        <v>41877</v>
      </c>
      <c r="S14700">
        <v>65952</v>
      </c>
      <c r="T14700">
        <v>0</v>
      </c>
      <c r="U14700">
        <v>0</v>
      </c>
      <c r="V14700">
        <v>0</v>
      </c>
      <c r="W14700">
        <v>0</v>
      </c>
      <c r="X14700">
        <v>0</v>
      </c>
      <c r="Y14700">
        <v>0</v>
      </c>
      <c r="Z14700">
        <v>0</v>
      </c>
      <c r="AA14700">
        <v>0</v>
      </c>
      <c r="AB14700">
        <v>0</v>
      </c>
      <c r="AC14700">
        <v>0</v>
      </c>
      <c r="AD14700">
        <v>0</v>
      </c>
      <c r="AE14700">
        <v>0</v>
      </c>
      <c r="AF14700">
        <v>0</v>
      </c>
      <c r="AG14700">
        <v>0</v>
      </c>
      <c r="AH14700">
        <v>0</v>
      </c>
      <c r="AI14700">
        <v>0</v>
      </c>
      <c r="AJ14700">
        <v>0</v>
      </c>
      <c r="AK14700">
        <v>0</v>
      </c>
      <c r="AL14700">
        <v>0</v>
      </c>
      <c r="AM14700">
        <v>0</v>
      </c>
    </row>
    <row r="14701" spans="1:39" x14ac:dyDescent="0.45">
      <c r="A14701" t="s">
        <v>56489</v>
      </c>
      <c r="B14701" t="s">
        <v>56490</v>
      </c>
      <c r="C14701" t="s">
        <v>56491</v>
      </c>
      <c r="D14701" t="s">
        <v>54</v>
      </c>
      <c r="E14701" t="s">
        <v>55</v>
      </c>
      <c r="F14701" t="s">
        <v>757</v>
      </c>
      <c r="G14701" t="s">
        <v>57</v>
      </c>
      <c r="H14701" t="s">
        <v>214</v>
      </c>
      <c r="J14701" t="s">
        <v>4136</v>
      </c>
      <c r="K14701" t="s">
        <v>56492</v>
      </c>
      <c r="L14701">
        <v>1</v>
      </c>
      <c r="M14701" s="1">
        <v>41306</v>
      </c>
      <c r="N14701" s="2">
        <v>41306</v>
      </c>
      <c r="O14701" t="s">
        <v>164</v>
      </c>
      <c r="P14701">
        <v>2013</v>
      </c>
      <c r="Q14701" s="1">
        <v>41799</v>
      </c>
      <c r="R14701" s="1">
        <v>41799</v>
      </c>
      <c r="S14701">
        <v>600000</v>
      </c>
      <c r="T14701">
        <v>0</v>
      </c>
      <c r="U14701">
        <v>0</v>
      </c>
      <c r="V14701">
        <v>0</v>
      </c>
      <c r="W14701">
        <v>0</v>
      </c>
      <c r="X14701">
        <v>0</v>
      </c>
      <c r="Y14701">
        <v>0</v>
      </c>
      <c r="Z14701">
        <v>0</v>
      </c>
      <c r="AA14701">
        <v>0</v>
      </c>
      <c r="AB14701">
        <v>0</v>
      </c>
      <c r="AC14701">
        <v>0</v>
      </c>
      <c r="AD14701">
        <v>0</v>
      </c>
      <c r="AE14701">
        <v>0</v>
      </c>
      <c r="AF14701">
        <v>0</v>
      </c>
      <c r="AG14701">
        <v>0</v>
      </c>
      <c r="AH14701">
        <v>0</v>
      </c>
      <c r="AI14701">
        <v>0</v>
      </c>
      <c r="AJ14701">
        <v>0</v>
      </c>
      <c r="AK14701">
        <v>0</v>
      </c>
      <c r="AL14701">
        <v>0</v>
      </c>
      <c r="AM14701">
        <v>0</v>
      </c>
    </row>
    <row r="14702" spans="1:39" x14ac:dyDescent="0.45">
      <c r="A14702" t="s">
        <v>56493</v>
      </c>
      <c r="B14702" t="s">
        <v>56494</v>
      </c>
      <c r="C14702" t="s">
        <v>56495</v>
      </c>
      <c r="D14702" t="s">
        <v>653</v>
      </c>
      <c r="E14702" t="s">
        <v>343</v>
      </c>
      <c r="F14702" t="s">
        <v>714</v>
      </c>
      <c r="G14702" t="s">
        <v>57</v>
      </c>
      <c r="H14702" t="s">
        <v>46</v>
      </c>
      <c r="I14702" t="s">
        <v>2759</v>
      </c>
      <c r="J14702" t="s">
        <v>2760</v>
      </c>
      <c r="K14702" t="s">
        <v>3031</v>
      </c>
      <c r="L14702">
        <v>1</v>
      </c>
      <c r="M14702" s="1">
        <v>38718</v>
      </c>
      <c r="N14702" s="2">
        <v>38718</v>
      </c>
      <c r="O14702" t="s">
        <v>430</v>
      </c>
      <c r="P14702">
        <v>2006</v>
      </c>
      <c r="Q14702" s="1">
        <v>39981</v>
      </c>
      <c r="R14702" s="1">
        <v>39981</v>
      </c>
      <c r="S14702">
        <v>0</v>
      </c>
      <c r="T14702">
        <v>250000</v>
      </c>
      <c r="U14702">
        <v>0</v>
      </c>
      <c r="V14702">
        <v>0</v>
      </c>
      <c r="W14702">
        <v>0</v>
      </c>
      <c r="X14702">
        <v>0</v>
      </c>
      <c r="Y14702">
        <v>0</v>
      </c>
      <c r="Z14702">
        <v>0</v>
      </c>
      <c r="AA14702">
        <v>0</v>
      </c>
      <c r="AB14702">
        <v>0</v>
      </c>
      <c r="AC14702">
        <v>0</v>
      </c>
      <c r="AD14702">
        <v>0</v>
      </c>
      <c r="AE14702">
        <v>0</v>
      </c>
      <c r="AF14702">
        <v>0</v>
      </c>
      <c r="AG14702">
        <v>0</v>
      </c>
      <c r="AH14702">
        <v>0</v>
      </c>
      <c r="AI14702">
        <v>0</v>
      </c>
      <c r="AJ14702">
        <v>0</v>
      </c>
      <c r="AK14702">
        <v>0</v>
      </c>
      <c r="AL14702">
        <v>0</v>
      </c>
      <c r="AM14702">
        <v>0</v>
      </c>
    </row>
    <row r="14703" spans="1:39" x14ac:dyDescent="0.45">
      <c r="A14703" t="s">
        <v>56496</v>
      </c>
      <c r="B14703" t="s">
        <v>56497</v>
      </c>
      <c r="C14703" t="s">
        <v>56498</v>
      </c>
      <c r="D14703" t="s">
        <v>56499</v>
      </c>
      <c r="E14703" t="s">
        <v>56500</v>
      </c>
      <c r="F14703" t="s">
        <v>5332</v>
      </c>
      <c r="G14703" t="s">
        <v>57</v>
      </c>
      <c r="H14703" t="s">
        <v>223</v>
      </c>
      <c r="J14703" t="s">
        <v>224</v>
      </c>
      <c r="K14703" t="s">
        <v>224</v>
      </c>
      <c r="L14703">
        <v>2</v>
      </c>
      <c r="M14703" s="1">
        <v>40824</v>
      </c>
      <c r="N14703" s="2">
        <v>40817</v>
      </c>
      <c r="O14703" t="s">
        <v>94</v>
      </c>
      <c r="P14703">
        <v>2011</v>
      </c>
      <c r="Q14703" s="1">
        <v>41473</v>
      </c>
      <c r="R14703" s="1">
        <v>41956</v>
      </c>
      <c r="S14703">
        <v>0</v>
      </c>
      <c r="T14703">
        <v>22000000</v>
      </c>
      <c r="U14703">
        <v>0</v>
      </c>
      <c r="V14703">
        <v>0</v>
      </c>
      <c r="W14703">
        <v>0</v>
      </c>
      <c r="X14703">
        <v>0</v>
      </c>
      <c r="Y14703">
        <v>0</v>
      </c>
      <c r="Z14703">
        <v>0</v>
      </c>
      <c r="AA14703">
        <v>0</v>
      </c>
      <c r="AB14703">
        <v>0</v>
      </c>
      <c r="AC14703">
        <v>0</v>
      </c>
      <c r="AD14703">
        <v>0</v>
      </c>
      <c r="AE14703">
        <v>0</v>
      </c>
      <c r="AF14703">
        <v>0</v>
      </c>
      <c r="AG14703">
        <v>22000000</v>
      </c>
      <c r="AH14703">
        <v>0</v>
      </c>
      <c r="AI14703">
        <v>0</v>
      </c>
      <c r="AJ14703">
        <v>0</v>
      </c>
      <c r="AK14703">
        <v>0</v>
      </c>
      <c r="AL14703">
        <v>0</v>
      </c>
      <c r="AM14703">
        <v>0</v>
      </c>
    </row>
    <row r="14704" spans="1:39" x14ac:dyDescent="0.45">
      <c r="A14704" t="s">
        <v>56501</v>
      </c>
      <c r="B14704" t="s">
        <v>56502</v>
      </c>
      <c r="C14704" t="s">
        <v>56503</v>
      </c>
      <c r="F14704" s="3">
        <v>50000</v>
      </c>
      <c r="H14704" t="s">
        <v>7742</v>
      </c>
      <c r="J14704" t="s">
        <v>7743</v>
      </c>
      <c r="K14704" t="s">
        <v>7743</v>
      </c>
      <c r="L14704">
        <v>1</v>
      </c>
      <c r="M14704" s="1">
        <v>40909</v>
      </c>
      <c r="N14704" s="2">
        <v>40909</v>
      </c>
      <c r="O14704" t="s">
        <v>132</v>
      </c>
      <c r="P14704">
        <v>2012</v>
      </c>
      <c r="Q14704" s="1">
        <v>40878</v>
      </c>
      <c r="R14704" s="1">
        <v>40878</v>
      </c>
      <c r="S14704">
        <v>50000</v>
      </c>
      <c r="T14704">
        <v>0</v>
      </c>
      <c r="U14704">
        <v>0</v>
      </c>
      <c r="V14704">
        <v>0</v>
      </c>
      <c r="W14704">
        <v>0</v>
      </c>
      <c r="X14704">
        <v>0</v>
      </c>
      <c r="Y14704">
        <v>0</v>
      </c>
      <c r="Z14704">
        <v>0</v>
      </c>
      <c r="AA14704">
        <v>0</v>
      </c>
      <c r="AB14704">
        <v>0</v>
      </c>
      <c r="AC14704">
        <v>0</v>
      </c>
      <c r="AD14704">
        <v>0</v>
      </c>
      <c r="AE14704">
        <v>0</v>
      </c>
      <c r="AF14704">
        <v>0</v>
      </c>
      <c r="AG14704">
        <v>0</v>
      </c>
      <c r="AH14704">
        <v>0</v>
      </c>
      <c r="AI14704">
        <v>0</v>
      </c>
      <c r="AJ14704">
        <v>0</v>
      </c>
      <c r="AK14704">
        <v>0</v>
      </c>
      <c r="AL14704">
        <v>0</v>
      </c>
      <c r="AM14704">
        <v>0</v>
      </c>
    </row>
    <row r="14705" spans="1:39" x14ac:dyDescent="0.45">
      <c r="A14705" t="s">
        <v>56504</v>
      </c>
      <c r="B14705" t="s">
        <v>56505</v>
      </c>
      <c r="C14705" t="s">
        <v>56506</v>
      </c>
      <c r="D14705" t="s">
        <v>1807</v>
      </c>
      <c r="E14705" t="s">
        <v>567</v>
      </c>
      <c r="F14705" t="s">
        <v>1376</v>
      </c>
      <c r="G14705" t="s">
        <v>45</v>
      </c>
      <c r="H14705" t="s">
        <v>715</v>
      </c>
      <c r="J14705" t="s">
        <v>716</v>
      </c>
      <c r="K14705" t="s">
        <v>716</v>
      </c>
      <c r="L14705">
        <v>3</v>
      </c>
      <c r="M14705" s="1">
        <v>38443</v>
      </c>
      <c r="N14705" s="2">
        <v>38443</v>
      </c>
      <c r="O14705" t="s">
        <v>1808</v>
      </c>
      <c r="P14705">
        <v>2005</v>
      </c>
      <c r="Q14705" s="1">
        <v>39871</v>
      </c>
      <c r="R14705" s="1">
        <v>40820</v>
      </c>
      <c r="S14705">
        <v>0</v>
      </c>
      <c r="T14705">
        <v>5300000</v>
      </c>
      <c r="U14705">
        <v>0</v>
      </c>
      <c r="V14705">
        <v>0</v>
      </c>
      <c r="W14705">
        <v>0</v>
      </c>
      <c r="X14705">
        <v>0</v>
      </c>
      <c r="Y14705">
        <v>0</v>
      </c>
      <c r="Z14705">
        <v>0</v>
      </c>
      <c r="AA14705">
        <v>0</v>
      </c>
      <c r="AB14705">
        <v>0</v>
      </c>
      <c r="AC14705">
        <v>0</v>
      </c>
      <c r="AD14705">
        <v>0</v>
      </c>
      <c r="AE14705">
        <v>0</v>
      </c>
      <c r="AF14705">
        <v>1000000</v>
      </c>
      <c r="AG14705">
        <v>4300000</v>
      </c>
      <c r="AH14705">
        <v>0</v>
      </c>
      <c r="AI14705">
        <v>0</v>
      </c>
      <c r="AJ14705">
        <v>0</v>
      </c>
      <c r="AK14705">
        <v>0</v>
      </c>
      <c r="AL14705">
        <v>0</v>
      </c>
      <c r="AM14705">
        <v>0</v>
      </c>
    </row>
    <row r="14706" spans="1:39" x14ac:dyDescent="0.45">
      <c r="A14706" t="s">
        <v>56507</v>
      </c>
      <c r="B14706" t="s">
        <v>56508</v>
      </c>
      <c r="C14706" t="s">
        <v>56509</v>
      </c>
      <c r="F14706" s="3">
        <v>40000</v>
      </c>
      <c r="G14706" t="s">
        <v>57</v>
      </c>
      <c r="L14706">
        <v>1</v>
      </c>
      <c r="Q14706" s="1">
        <v>41117</v>
      </c>
      <c r="R14706" s="1">
        <v>41117</v>
      </c>
      <c r="S14706">
        <v>40000</v>
      </c>
      <c r="T14706">
        <v>0</v>
      </c>
      <c r="U14706">
        <v>0</v>
      </c>
      <c r="V14706">
        <v>0</v>
      </c>
      <c r="W14706">
        <v>0</v>
      </c>
      <c r="X14706">
        <v>0</v>
      </c>
      <c r="Y14706">
        <v>0</v>
      </c>
      <c r="Z14706">
        <v>0</v>
      </c>
      <c r="AA14706">
        <v>0</v>
      </c>
      <c r="AB14706">
        <v>0</v>
      </c>
      <c r="AC14706">
        <v>0</v>
      </c>
      <c r="AD14706">
        <v>0</v>
      </c>
      <c r="AE14706">
        <v>0</v>
      </c>
      <c r="AF14706">
        <v>0</v>
      </c>
      <c r="AG14706">
        <v>0</v>
      </c>
      <c r="AH14706">
        <v>0</v>
      </c>
      <c r="AI14706">
        <v>0</v>
      </c>
      <c r="AJ14706">
        <v>0</v>
      </c>
      <c r="AK14706">
        <v>0</v>
      </c>
      <c r="AL14706">
        <v>0</v>
      </c>
      <c r="AM14706">
        <v>0</v>
      </c>
    </row>
    <row r="14707" spans="1:39" x14ac:dyDescent="0.45">
      <c r="A14707" t="s">
        <v>56510</v>
      </c>
      <c r="B14707" t="s">
        <v>56511</v>
      </c>
      <c r="C14707" t="s">
        <v>56512</v>
      </c>
      <c r="D14707" t="s">
        <v>56513</v>
      </c>
      <c r="E14707" t="s">
        <v>4113</v>
      </c>
      <c r="F14707" t="s">
        <v>56514</v>
      </c>
      <c r="G14707" t="s">
        <v>57</v>
      </c>
      <c r="H14707" t="s">
        <v>46</v>
      </c>
      <c r="I14707" t="s">
        <v>58</v>
      </c>
      <c r="J14707" t="s">
        <v>198</v>
      </c>
      <c r="K14707" t="s">
        <v>1000</v>
      </c>
      <c r="L14707">
        <v>11</v>
      </c>
      <c r="M14707" s="1">
        <v>38021</v>
      </c>
      <c r="N14707" s="2">
        <v>38018</v>
      </c>
      <c r="O14707" t="s">
        <v>452</v>
      </c>
      <c r="P14707">
        <v>2004</v>
      </c>
      <c r="Q14707" s="1">
        <v>38231</v>
      </c>
      <c r="R14707" s="1">
        <v>40564</v>
      </c>
      <c r="S14707">
        <v>0</v>
      </c>
      <c r="T14707">
        <v>615200000</v>
      </c>
      <c r="U14707">
        <v>0</v>
      </c>
      <c r="V14707">
        <v>0</v>
      </c>
      <c r="W14707">
        <v>0</v>
      </c>
      <c r="X14707">
        <v>100000000</v>
      </c>
      <c r="Y14707">
        <v>500000</v>
      </c>
      <c r="Z14707">
        <v>0</v>
      </c>
      <c r="AA14707">
        <v>1710000000</v>
      </c>
      <c r="AB14707">
        <v>0</v>
      </c>
      <c r="AC14707">
        <v>0</v>
      </c>
      <c r="AD14707">
        <v>0</v>
      </c>
      <c r="AE14707">
        <v>0</v>
      </c>
      <c r="AF14707">
        <v>12700000</v>
      </c>
      <c r="AG14707">
        <v>27500000</v>
      </c>
      <c r="AH14707">
        <v>375000000</v>
      </c>
      <c r="AI14707">
        <v>200000000</v>
      </c>
      <c r="AJ14707">
        <v>0</v>
      </c>
      <c r="AK14707">
        <v>0</v>
      </c>
      <c r="AL14707">
        <v>0</v>
      </c>
      <c r="AM14707">
        <v>0</v>
      </c>
    </row>
    <row r="14708" spans="1:39" x14ac:dyDescent="0.45">
      <c r="A14708" t="s">
        <v>56515</v>
      </c>
      <c r="B14708" t="s">
        <v>56516</v>
      </c>
      <c r="C14708" t="s">
        <v>56517</v>
      </c>
      <c r="D14708" t="s">
        <v>56518</v>
      </c>
      <c r="E14708" t="s">
        <v>954</v>
      </c>
      <c r="F14708" t="s">
        <v>3876</v>
      </c>
      <c r="G14708" t="s">
        <v>57</v>
      </c>
      <c r="L14708">
        <v>1</v>
      </c>
      <c r="M14708" s="1">
        <v>40210</v>
      </c>
      <c r="N14708" s="2">
        <v>40210</v>
      </c>
      <c r="O14708" t="s">
        <v>118</v>
      </c>
      <c r="P14708">
        <v>2010</v>
      </c>
      <c r="Q14708" s="1">
        <v>40210</v>
      </c>
      <c r="R14708" s="1">
        <v>40210</v>
      </c>
      <c r="S14708">
        <v>130000</v>
      </c>
      <c r="T14708">
        <v>0</v>
      </c>
      <c r="U14708">
        <v>0</v>
      </c>
      <c r="V14708">
        <v>0</v>
      </c>
      <c r="W14708">
        <v>0</v>
      </c>
      <c r="X14708">
        <v>0</v>
      </c>
      <c r="Y14708">
        <v>0</v>
      </c>
      <c r="Z14708">
        <v>0</v>
      </c>
      <c r="AA14708">
        <v>0</v>
      </c>
      <c r="AB14708">
        <v>0</v>
      </c>
      <c r="AC14708">
        <v>0</v>
      </c>
      <c r="AD14708">
        <v>0</v>
      </c>
      <c r="AE14708">
        <v>0</v>
      </c>
      <c r="AF14708">
        <v>0</v>
      </c>
      <c r="AG14708">
        <v>0</v>
      </c>
      <c r="AH14708">
        <v>0</v>
      </c>
      <c r="AI14708">
        <v>0</v>
      </c>
      <c r="AJ14708">
        <v>0</v>
      </c>
      <c r="AK14708">
        <v>0</v>
      </c>
      <c r="AL14708">
        <v>0</v>
      </c>
      <c r="AM14708">
        <v>0</v>
      </c>
    </row>
    <row r="14709" spans="1:39" x14ac:dyDescent="0.45">
      <c r="A14709" t="s">
        <v>56519</v>
      </c>
      <c r="B14709" t="s">
        <v>56520</v>
      </c>
      <c r="C14709" t="s">
        <v>56521</v>
      </c>
      <c r="D14709" t="s">
        <v>56522</v>
      </c>
      <c r="E14709" t="s">
        <v>3935</v>
      </c>
      <c r="F14709" t="s">
        <v>114</v>
      </c>
      <c r="G14709" t="s">
        <v>57</v>
      </c>
      <c r="H14709" t="s">
        <v>46</v>
      </c>
      <c r="I14709" t="s">
        <v>58</v>
      </c>
      <c r="J14709" t="s">
        <v>59</v>
      </c>
      <c r="K14709" t="s">
        <v>27428</v>
      </c>
      <c r="L14709">
        <v>1</v>
      </c>
      <c r="Q14709" s="1">
        <v>41157</v>
      </c>
      <c r="R14709" s="1">
        <v>41157</v>
      </c>
      <c r="S14709">
        <v>0</v>
      </c>
      <c r="T14709">
        <v>0</v>
      </c>
      <c r="U14709">
        <v>0</v>
      </c>
      <c r="V14709">
        <v>0</v>
      </c>
      <c r="W14709">
        <v>0</v>
      </c>
      <c r="X14709">
        <v>0</v>
      </c>
      <c r="Y14709">
        <v>0</v>
      </c>
      <c r="Z14709">
        <v>0</v>
      </c>
      <c r="AA14709">
        <v>0</v>
      </c>
      <c r="AB14709">
        <v>0</v>
      </c>
      <c r="AC14709">
        <v>0</v>
      </c>
      <c r="AD14709">
        <v>0</v>
      </c>
      <c r="AE14709">
        <v>0</v>
      </c>
      <c r="AF14709">
        <v>0</v>
      </c>
      <c r="AG14709">
        <v>0</v>
      </c>
      <c r="AH14709">
        <v>0</v>
      </c>
      <c r="AI14709">
        <v>0</v>
      </c>
      <c r="AJ14709">
        <v>0</v>
      </c>
      <c r="AK14709">
        <v>0</v>
      </c>
      <c r="AL14709">
        <v>0</v>
      </c>
      <c r="AM14709">
        <v>0</v>
      </c>
    </row>
    <row r="14710" spans="1:39" x14ac:dyDescent="0.45">
      <c r="A14710" t="s">
        <v>56523</v>
      </c>
      <c r="B14710" t="s">
        <v>56524</v>
      </c>
      <c r="C14710" t="s">
        <v>56525</v>
      </c>
      <c r="D14710" t="s">
        <v>88</v>
      </c>
      <c r="E14710" t="s">
        <v>89</v>
      </c>
      <c r="F14710" t="s">
        <v>56526</v>
      </c>
      <c r="G14710" t="s">
        <v>57</v>
      </c>
      <c r="H14710" t="s">
        <v>46</v>
      </c>
      <c r="I14710" t="s">
        <v>58</v>
      </c>
      <c r="J14710" t="s">
        <v>4163</v>
      </c>
      <c r="K14710" t="s">
        <v>56527</v>
      </c>
      <c r="L14710">
        <v>3</v>
      </c>
      <c r="M14710" s="1">
        <v>39083</v>
      </c>
      <c r="N14710" s="2">
        <v>39083</v>
      </c>
      <c r="O14710" t="s">
        <v>110</v>
      </c>
      <c r="P14710">
        <v>2007</v>
      </c>
      <c r="Q14710" s="1">
        <v>40290</v>
      </c>
      <c r="R14710" s="1">
        <v>40522</v>
      </c>
      <c r="S14710">
        <v>100320</v>
      </c>
      <c r="T14710">
        <v>1185360</v>
      </c>
      <c r="U14710">
        <v>0</v>
      </c>
      <c r="V14710">
        <v>0</v>
      </c>
      <c r="W14710">
        <v>0</v>
      </c>
      <c r="X14710">
        <v>850872</v>
      </c>
      <c r="Y14710">
        <v>0</v>
      </c>
      <c r="Z14710">
        <v>0</v>
      </c>
      <c r="AA14710">
        <v>0</v>
      </c>
      <c r="AB14710">
        <v>0</v>
      </c>
      <c r="AC14710">
        <v>0</v>
      </c>
      <c r="AD14710">
        <v>0</v>
      </c>
      <c r="AE14710">
        <v>0</v>
      </c>
      <c r="AF14710">
        <v>1185360</v>
      </c>
      <c r="AG14710">
        <v>0</v>
      </c>
      <c r="AH14710">
        <v>0</v>
      </c>
      <c r="AI14710">
        <v>0</v>
      </c>
      <c r="AJ14710">
        <v>0</v>
      </c>
      <c r="AK14710">
        <v>0</v>
      </c>
      <c r="AL14710">
        <v>0</v>
      </c>
      <c r="AM14710">
        <v>0</v>
      </c>
    </row>
    <row r="14711" spans="1:39" x14ac:dyDescent="0.45">
      <c r="A14711" t="s">
        <v>56528</v>
      </c>
      <c r="B14711" t="s">
        <v>56529</v>
      </c>
      <c r="C14711" t="s">
        <v>56530</v>
      </c>
      <c r="D14711" t="s">
        <v>653</v>
      </c>
      <c r="E14711" t="s">
        <v>343</v>
      </c>
      <c r="F14711" t="s">
        <v>56531</v>
      </c>
      <c r="G14711" t="s">
        <v>57</v>
      </c>
      <c r="H14711" t="s">
        <v>46</v>
      </c>
      <c r="I14711" t="s">
        <v>58</v>
      </c>
      <c r="J14711" t="s">
        <v>198</v>
      </c>
      <c r="K14711" t="s">
        <v>931</v>
      </c>
      <c r="L14711">
        <v>1</v>
      </c>
      <c r="M14711" s="1">
        <v>40544</v>
      </c>
      <c r="N14711" s="2">
        <v>40544</v>
      </c>
      <c r="O14711" t="s">
        <v>528</v>
      </c>
      <c r="P14711">
        <v>2011</v>
      </c>
      <c r="Q14711" s="1">
        <v>41023</v>
      </c>
      <c r="R14711" s="1">
        <v>41023</v>
      </c>
      <c r="S14711">
        <v>0</v>
      </c>
      <c r="T14711">
        <v>0</v>
      </c>
      <c r="U14711">
        <v>0</v>
      </c>
      <c r="V14711">
        <v>0</v>
      </c>
      <c r="W14711">
        <v>0</v>
      </c>
      <c r="X14711">
        <v>102400</v>
      </c>
      <c r="Y14711">
        <v>0</v>
      </c>
      <c r="Z14711">
        <v>0</v>
      </c>
      <c r="AA14711">
        <v>0</v>
      </c>
      <c r="AB14711">
        <v>0</v>
      </c>
      <c r="AC14711">
        <v>0</v>
      </c>
      <c r="AD14711">
        <v>0</v>
      </c>
      <c r="AE14711">
        <v>0</v>
      </c>
      <c r="AF14711">
        <v>0</v>
      </c>
      <c r="AG14711">
        <v>0</v>
      </c>
      <c r="AH14711">
        <v>0</v>
      </c>
      <c r="AI14711">
        <v>0</v>
      </c>
      <c r="AJ14711">
        <v>0</v>
      </c>
      <c r="AK14711">
        <v>0</v>
      </c>
      <c r="AL14711">
        <v>0</v>
      </c>
      <c r="AM14711">
        <v>0</v>
      </c>
    </row>
    <row r="14712" spans="1:39" x14ac:dyDescent="0.45">
      <c r="A14712" t="s">
        <v>56532</v>
      </c>
      <c r="B14712" t="s">
        <v>56533</v>
      </c>
      <c r="C14712" t="s">
        <v>56534</v>
      </c>
      <c r="D14712" t="s">
        <v>88</v>
      </c>
      <c r="E14712" t="s">
        <v>89</v>
      </c>
      <c r="F14712" t="s">
        <v>964</v>
      </c>
      <c r="G14712" t="s">
        <v>57</v>
      </c>
      <c r="L14712">
        <v>1</v>
      </c>
      <c r="Q14712" s="1">
        <v>41677</v>
      </c>
      <c r="R14712" s="1">
        <v>41677</v>
      </c>
      <c r="S14712">
        <v>0</v>
      </c>
      <c r="T14712">
        <v>0</v>
      </c>
      <c r="U14712">
        <v>0</v>
      </c>
      <c r="V14712">
        <v>0</v>
      </c>
      <c r="W14712">
        <v>0</v>
      </c>
      <c r="X14712">
        <v>0</v>
      </c>
      <c r="Y14712">
        <v>0</v>
      </c>
      <c r="Z14712">
        <v>0</v>
      </c>
      <c r="AA14712">
        <v>0</v>
      </c>
      <c r="AB14712">
        <v>0</v>
      </c>
      <c r="AC14712">
        <v>0</v>
      </c>
      <c r="AD14712">
        <v>0</v>
      </c>
      <c r="AE14712">
        <v>300000</v>
      </c>
      <c r="AF14712">
        <v>0</v>
      </c>
      <c r="AG14712">
        <v>0</v>
      </c>
      <c r="AH14712">
        <v>0</v>
      </c>
      <c r="AI14712">
        <v>0</v>
      </c>
      <c r="AJ14712">
        <v>0</v>
      </c>
      <c r="AK14712">
        <v>0</v>
      </c>
      <c r="AL14712">
        <v>0</v>
      </c>
      <c r="AM14712">
        <v>0</v>
      </c>
    </row>
    <row r="14713" spans="1:39" x14ac:dyDescent="0.45">
      <c r="A14713" t="s">
        <v>56535</v>
      </c>
      <c r="B14713" t="s">
        <v>56536</v>
      </c>
      <c r="C14713" t="s">
        <v>56537</v>
      </c>
      <c r="D14713" t="s">
        <v>56538</v>
      </c>
      <c r="E14713" t="s">
        <v>4707</v>
      </c>
      <c r="F14713" t="s">
        <v>56539</v>
      </c>
      <c r="G14713" t="s">
        <v>57</v>
      </c>
      <c r="H14713" t="s">
        <v>260</v>
      </c>
      <c r="I14713" t="s">
        <v>977</v>
      </c>
      <c r="J14713" t="s">
        <v>978</v>
      </c>
      <c r="K14713" t="s">
        <v>978</v>
      </c>
      <c r="L14713">
        <v>1</v>
      </c>
      <c r="M14713" s="1">
        <v>33239</v>
      </c>
      <c r="N14713" s="2">
        <v>33239</v>
      </c>
      <c r="O14713" t="s">
        <v>477</v>
      </c>
      <c r="P14713">
        <v>1991</v>
      </c>
      <c r="Q14713" s="1">
        <v>40847</v>
      </c>
      <c r="R14713" s="1">
        <v>40847</v>
      </c>
      <c r="S14713">
        <v>1507645</v>
      </c>
      <c r="T14713">
        <v>0</v>
      </c>
      <c r="U14713">
        <v>0</v>
      </c>
      <c r="V14713">
        <v>0</v>
      </c>
      <c r="W14713">
        <v>0</v>
      </c>
      <c r="X14713">
        <v>0</v>
      </c>
      <c r="Y14713">
        <v>0</v>
      </c>
      <c r="Z14713">
        <v>0</v>
      </c>
      <c r="AA14713">
        <v>0</v>
      </c>
      <c r="AB14713">
        <v>0</v>
      </c>
      <c r="AC14713">
        <v>0</v>
      </c>
      <c r="AD14713">
        <v>0</v>
      </c>
      <c r="AE14713">
        <v>0</v>
      </c>
      <c r="AF14713">
        <v>0</v>
      </c>
      <c r="AG14713">
        <v>0</v>
      </c>
      <c r="AH14713">
        <v>0</v>
      </c>
      <c r="AI14713">
        <v>0</v>
      </c>
      <c r="AJ14713">
        <v>0</v>
      </c>
      <c r="AK14713">
        <v>0</v>
      </c>
      <c r="AL14713">
        <v>0</v>
      </c>
      <c r="AM14713">
        <v>0</v>
      </c>
    </row>
    <row r="14714" spans="1:39" x14ac:dyDescent="0.45">
      <c r="A14714" t="s">
        <v>56540</v>
      </c>
      <c r="B14714" t="s">
        <v>56541</v>
      </c>
      <c r="C14714" t="s">
        <v>56542</v>
      </c>
      <c r="D14714" t="s">
        <v>1757</v>
      </c>
      <c r="E14714" t="s">
        <v>1758</v>
      </c>
      <c r="F14714" t="s">
        <v>56543</v>
      </c>
      <c r="G14714" t="s">
        <v>57</v>
      </c>
      <c r="H14714" t="s">
        <v>46</v>
      </c>
      <c r="I14714" t="s">
        <v>299</v>
      </c>
      <c r="J14714" t="s">
        <v>300</v>
      </c>
      <c r="K14714" t="s">
        <v>9127</v>
      </c>
      <c r="L14714">
        <v>5</v>
      </c>
      <c r="Q14714" s="1">
        <v>37987</v>
      </c>
      <c r="R14714" s="1">
        <v>40290</v>
      </c>
      <c r="S14714">
        <v>0</v>
      </c>
      <c r="T14714">
        <v>16500000</v>
      </c>
      <c r="U14714">
        <v>0</v>
      </c>
      <c r="V14714">
        <v>0</v>
      </c>
      <c r="W14714">
        <v>0</v>
      </c>
      <c r="X14714">
        <v>9821710</v>
      </c>
      <c r="Y14714">
        <v>0</v>
      </c>
      <c r="Z14714">
        <v>0</v>
      </c>
      <c r="AA14714">
        <v>0</v>
      </c>
      <c r="AB14714">
        <v>0</v>
      </c>
      <c r="AC14714">
        <v>0</v>
      </c>
      <c r="AD14714">
        <v>0</v>
      </c>
      <c r="AE14714">
        <v>0</v>
      </c>
      <c r="AF14714">
        <v>0</v>
      </c>
      <c r="AG14714">
        <v>16500000</v>
      </c>
      <c r="AH14714">
        <v>0</v>
      </c>
      <c r="AI14714">
        <v>0</v>
      </c>
      <c r="AJ14714">
        <v>0</v>
      </c>
      <c r="AK14714">
        <v>0</v>
      </c>
      <c r="AL14714">
        <v>0</v>
      </c>
      <c r="AM14714">
        <v>0</v>
      </c>
    </row>
    <row r="14715" spans="1:39" x14ac:dyDescent="0.45">
      <c r="A14715" t="s">
        <v>56544</v>
      </c>
      <c r="B14715" t="s">
        <v>56545</v>
      </c>
      <c r="C14715" t="s">
        <v>56546</v>
      </c>
      <c r="D14715" t="s">
        <v>56547</v>
      </c>
      <c r="E14715" t="s">
        <v>567</v>
      </c>
      <c r="F14715" t="s">
        <v>114</v>
      </c>
      <c r="G14715" t="s">
        <v>101</v>
      </c>
      <c r="L14715">
        <v>1</v>
      </c>
      <c r="M14715" s="1">
        <v>40678</v>
      </c>
      <c r="N14715" s="2">
        <v>40664</v>
      </c>
      <c r="O14715" t="s">
        <v>76</v>
      </c>
      <c r="P14715">
        <v>2011</v>
      </c>
      <c r="Q14715" s="1">
        <v>40668</v>
      </c>
      <c r="R14715" s="1">
        <v>40668</v>
      </c>
      <c r="S14715">
        <v>0</v>
      </c>
      <c r="T14715">
        <v>0</v>
      </c>
      <c r="U14715">
        <v>0</v>
      </c>
      <c r="V14715">
        <v>0</v>
      </c>
      <c r="W14715">
        <v>0</v>
      </c>
      <c r="X14715">
        <v>0</v>
      </c>
      <c r="Y14715">
        <v>0</v>
      </c>
      <c r="Z14715">
        <v>0</v>
      </c>
      <c r="AA14715">
        <v>0</v>
      </c>
      <c r="AB14715">
        <v>0</v>
      </c>
      <c r="AC14715">
        <v>0</v>
      </c>
      <c r="AD14715">
        <v>0</v>
      </c>
      <c r="AE14715">
        <v>0</v>
      </c>
      <c r="AF14715">
        <v>0</v>
      </c>
      <c r="AG14715">
        <v>0</v>
      </c>
      <c r="AH14715">
        <v>0</v>
      </c>
      <c r="AI14715">
        <v>0</v>
      </c>
      <c r="AJ14715">
        <v>0</v>
      </c>
      <c r="AK14715">
        <v>0</v>
      </c>
      <c r="AL14715">
        <v>0</v>
      </c>
      <c r="AM14715">
        <v>0</v>
      </c>
    </row>
    <row r="14716" spans="1:39" x14ac:dyDescent="0.45">
      <c r="A14716" t="s">
        <v>56548</v>
      </c>
      <c r="B14716" t="s">
        <v>56549</v>
      </c>
      <c r="F14716" s="3">
        <v>12500</v>
      </c>
      <c r="G14716" t="s">
        <v>57</v>
      </c>
      <c r="L14716">
        <v>1</v>
      </c>
      <c r="Q14716" s="1">
        <v>41640</v>
      </c>
      <c r="R14716" s="1">
        <v>41640</v>
      </c>
      <c r="S14716">
        <v>12500</v>
      </c>
      <c r="T14716">
        <v>0</v>
      </c>
      <c r="U14716">
        <v>0</v>
      </c>
      <c r="V14716">
        <v>0</v>
      </c>
      <c r="W14716">
        <v>0</v>
      </c>
      <c r="X14716">
        <v>0</v>
      </c>
      <c r="Y14716">
        <v>0</v>
      </c>
      <c r="Z14716">
        <v>0</v>
      </c>
      <c r="AA14716">
        <v>0</v>
      </c>
      <c r="AB14716">
        <v>0</v>
      </c>
      <c r="AC14716">
        <v>0</v>
      </c>
      <c r="AD14716">
        <v>0</v>
      </c>
      <c r="AE14716">
        <v>0</v>
      </c>
      <c r="AF14716">
        <v>0</v>
      </c>
      <c r="AG14716">
        <v>0</v>
      </c>
      <c r="AH14716">
        <v>0</v>
      </c>
      <c r="AI14716">
        <v>0</v>
      </c>
      <c r="AJ14716">
        <v>0</v>
      </c>
      <c r="AK14716">
        <v>0</v>
      </c>
      <c r="AL14716">
        <v>0</v>
      </c>
      <c r="AM14716">
        <v>0</v>
      </c>
    </row>
    <row r="14717" spans="1:39" x14ac:dyDescent="0.45">
      <c r="A14717" t="s">
        <v>56550</v>
      </c>
      <c r="B14717" t="s">
        <v>56551</v>
      </c>
      <c r="C14717" t="s">
        <v>56552</v>
      </c>
      <c r="D14717" t="s">
        <v>56553</v>
      </c>
      <c r="E14717" t="s">
        <v>686</v>
      </c>
      <c r="F14717" t="s">
        <v>964</v>
      </c>
      <c r="G14717" t="s">
        <v>57</v>
      </c>
      <c r="H14717" t="s">
        <v>46</v>
      </c>
      <c r="I14717" t="s">
        <v>267</v>
      </c>
      <c r="J14717" t="s">
        <v>866</v>
      </c>
      <c r="K14717" t="s">
        <v>867</v>
      </c>
      <c r="L14717">
        <v>2</v>
      </c>
      <c r="M14717" s="1">
        <v>40756</v>
      </c>
      <c r="N14717" s="2">
        <v>40756</v>
      </c>
      <c r="O14717" t="s">
        <v>250</v>
      </c>
      <c r="P14717">
        <v>2011</v>
      </c>
      <c r="Q14717" s="1">
        <v>40756</v>
      </c>
      <c r="R14717" s="1">
        <v>41032</v>
      </c>
      <c r="S14717">
        <v>250000</v>
      </c>
      <c r="T14717">
        <v>0</v>
      </c>
      <c r="U14717">
        <v>0</v>
      </c>
      <c r="V14717">
        <v>0</v>
      </c>
      <c r="W14717">
        <v>0</v>
      </c>
      <c r="X14717">
        <v>0</v>
      </c>
      <c r="Y14717">
        <v>0</v>
      </c>
      <c r="Z14717">
        <v>50000</v>
      </c>
      <c r="AA14717">
        <v>0</v>
      </c>
      <c r="AB14717">
        <v>0</v>
      </c>
      <c r="AC14717">
        <v>0</v>
      </c>
      <c r="AD14717">
        <v>0</v>
      </c>
      <c r="AE14717">
        <v>0</v>
      </c>
      <c r="AF14717">
        <v>0</v>
      </c>
      <c r="AG14717">
        <v>0</v>
      </c>
      <c r="AH14717">
        <v>0</v>
      </c>
      <c r="AI14717">
        <v>0</v>
      </c>
      <c r="AJ14717">
        <v>0</v>
      </c>
      <c r="AK14717">
        <v>0</v>
      </c>
      <c r="AL14717">
        <v>0</v>
      </c>
      <c r="AM14717">
        <v>0</v>
      </c>
    </row>
    <row r="14718" spans="1:39" x14ac:dyDescent="0.45">
      <c r="A14718" t="s">
        <v>56554</v>
      </c>
      <c r="B14718" t="s">
        <v>56555</v>
      </c>
      <c r="C14718" t="s">
        <v>56556</v>
      </c>
      <c r="D14718" t="s">
        <v>1115</v>
      </c>
      <c r="E14718" t="s">
        <v>8992</v>
      </c>
      <c r="F14718" t="s">
        <v>4657</v>
      </c>
      <c r="G14718" t="s">
        <v>57</v>
      </c>
      <c r="H14718" t="s">
        <v>223</v>
      </c>
      <c r="J14718" t="s">
        <v>224</v>
      </c>
      <c r="K14718" t="s">
        <v>224</v>
      </c>
      <c r="L14718">
        <v>2</v>
      </c>
      <c r="Q14718" s="1">
        <v>41153</v>
      </c>
      <c r="R14718" s="1">
        <v>41821</v>
      </c>
      <c r="S14718">
        <v>0</v>
      </c>
      <c r="T14718">
        <v>13000000</v>
      </c>
      <c r="U14718">
        <v>0</v>
      </c>
      <c r="V14718">
        <v>0</v>
      </c>
      <c r="W14718">
        <v>0</v>
      </c>
      <c r="X14718">
        <v>0</v>
      </c>
      <c r="Y14718">
        <v>0</v>
      </c>
      <c r="Z14718">
        <v>0</v>
      </c>
      <c r="AA14718">
        <v>0</v>
      </c>
      <c r="AB14718">
        <v>0</v>
      </c>
      <c r="AC14718">
        <v>0</v>
      </c>
      <c r="AD14718">
        <v>0</v>
      </c>
      <c r="AE14718">
        <v>0</v>
      </c>
      <c r="AF14718">
        <v>3000000</v>
      </c>
      <c r="AG14718">
        <v>10000000</v>
      </c>
      <c r="AH14718">
        <v>0</v>
      </c>
      <c r="AI14718">
        <v>0</v>
      </c>
      <c r="AJ14718">
        <v>0</v>
      </c>
      <c r="AK14718">
        <v>0</v>
      </c>
      <c r="AL14718">
        <v>0</v>
      </c>
      <c r="AM14718">
        <v>0</v>
      </c>
    </row>
    <row r="14719" spans="1:39" x14ac:dyDescent="0.45">
      <c r="A14719" t="s">
        <v>56557</v>
      </c>
      <c r="B14719" t="s">
        <v>56558</v>
      </c>
      <c r="C14719" t="s">
        <v>56559</v>
      </c>
      <c r="D14719" t="s">
        <v>56560</v>
      </c>
      <c r="E14719" t="s">
        <v>9114</v>
      </c>
      <c r="F14719" t="s">
        <v>187</v>
      </c>
      <c r="G14719" t="s">
        <v>57</v>
      </c>
      <c r="H14719" t="s">
        <v>11579</v>
      </c>
      <c r="J14719" t="s">
        <v>14868</v>
      </c>
      <c r="K14719" t="s">
        <v>14868</v>
      </c>
      <c r="L14719">
        <v>1</v>
      </c>
      <c r="M14719" s="1">
        <v>39448</v>
      </c>
      <c r="N14719" s="2">
        <v>39448</v>
      </c>
      <c r="O14719" t="s">
        <v>181</v>
      </c>
      <c r="P14719">
        <v>2008</v>
      </c>
      <c r="Q14719" s="1">
        <v>39814</v>
      </c>
      <c r="R14719" s="1">
        <v>39814</v>
      </c>
      <c r="S14719">
        <v>500000</v>
      </c>
      <c r="T14719">
        <v>0</v>
      </c>
      <c r="U14719">
        <v>0</v>
      </c>
      <c r="V14719">
        <v>0</v>
      </c>
      <c r="W14719">
        <v>0</v>
      </c>
      <c r="X14719">
        <v>0</v>
      </c>
      <c r="Y14719">
        <v>0</v>
      </c>
      <c r="Z14719">
        <v>0</v>
      </c>
      <c r="AA14719">
        <v>0</v>
      </c>
      <c r="AB14719">
        <v>0</v>
      </c>
      <c r="AC14719">
        <v>0</v>
      </c>
      <c r="AD14719">
        <v>0</v>
      </c>
      <c r="AE14719">
        <v>0</v>
      </c>
      <c r="AF14719">
        <v>0</v>
      </c>
      <c r="AG14719">
        <v>0</v>
      </c>
      <c r="AH14719">
        <v>0</v>
      </c>
      <c r="AI14719">
        <v>0</v>
      </c>
      <c r="AJ14719">
        <v>0</v>
      </c>
      <c r="AK14719">
        <v>0</v>
      </c>
      <c r="AL14719">
        <v>0</v>
      </c>
      <c r="AM14719">
        <v>0</v>
      </c>
    </row>
    <row r="14720" spans="1:39" x14ac:dyDescent="0.45">
      <c r="A14720" t="s">
        <v>56561</v>
      </c>
      <c r="B14720" t="s">
        <v>56562</v>
      </c>
      <c r="C14720" t="s">
        <v>56563</v>
      </c>
      <c r="D14720" t="s">
        <v>107</v>
      </c>
      <c r="E14720" t="s">
        <v>108</v>
      </c>
      <c r="F14720" t="s">
        <v>1206</v>
      </c>
      <c r="G14720" t="s">
        <v>101</v>
      </c>
      <c r="H14720" t="s">
        <v>46</v>
      </c>
      <c r="I14720" t="s">
        <v>58</v>
      </c>
      <c r="J14720" t="s">
        <v>198</v>
      </c>
      <c r="K14720" t="s">
        <v>1000</v>
      </c>
      <c r="L14720">
        <v>1</v>
      </c>
      <c r="M14720" s="1">
        <v>39904</v>
      </c>
      <c r="N14720" s="2">
        <v>39904</v>
      </c>
      <c r="O14720" t="s">
        <v>269</v>
      </c>
      <c r="P14720">
        <v>2009</v>
      </c>
      <c r="Q14720" s="1">
        <v>40066</v>
      </c>
      <c r="R14720" s="1">
        <v>40066</v>
      </c>
      <c r="S14720">
        <v>0</v>
      </c>
      <c r="T14720">
        <v>1200000</v>
      </c>
      <c r="U14720">
        <v>0</v>
      </c>
      <c r="V14720">
        <v>0</v>
      </c>
      <c r="W14720">
        <v>0</v>
      </c>
      <c r="X14720">
        <v>0</v>
      </c>
      <c r="Y14720">
        <v>0</v>
      </c>
      <c r="Z14720">
        <v>0</v>
      </c>
      <c r="AA14720">
        <v>0</v>
      </c>
      <c r="AB14720">
        <v>0</v>
      </c>
      <c r="AC14720">
        <v>0</v>
      </c>
      <c r="AD14720">
        <v>0</v>
      </c>
      <c r="AE14720">
        <v>0</v>
      </c>
      <c r="AF14720">
        <v>0</v>
      </c>
      <c r="AG14720">
        <v>0</v>
      </c>
      <c r="AH14720">
        <v>0</v>
      </c>
      <c r="AI14720">
        <v>0</v>
      </c>
      <c r="AJ14720">
        <v>0</v>
      </c>
      <c r="AK14720">
        <v>0</v>
      </c>
      <c r="AL14720">
        <v>0</v>
      </c>
      <c r="AM14720">
        <v>0</v>
      </c>
    </row>
    <row r="14721" spans="1:39" x14ac:dyDescent="0.45">
      <c r="A14721" t="s">
        <v>56564</v>
      </c>
      <c r="B14721" t="s">
        <v>56565</v>
      </c>
      <c r="C14721" t="s">
        <v>56566</v>
      </c>
      <c r="D14721" t="s">
        <v>389</v>
      </c>
      <c r="E14721" t="s">
        <v>390</v>
      </c>
      <c r="F14721" t="s">
        <v>230</v>
      </c>
      <c r="G14721" t="s">
        <v>57</v>
      </c>
      <c r="H14721" t="s">
        <v>1146</v>
      </c>
      <c r="J14721" t="s">
        <v>10700</v>
      </c>
      <c r="K14721" t="s">
        <v>56567</v>
      </c>
      <c r="L14721">
        <v>4</v>
      </c>
      <c r="M14721" s="1">
        <v>38718</v>
      </c>
      <c r="N14721" s="2">
        <v>38718</v>
      </c>
      <c r="O14721" t="s">
        <v>430</v>
      </c>
      <c r="P14721">
        <v>2006</v>
      </c>
      <c r="Q14721" s="1">
        <v>39052</v>
      </c>
      <c r="R14721" s="1">
        <v>41205</v>
      </c>
      <c r="S14721">
        <v>0</v>
      </c>
      <c r="T14721">
        <v>3000000</v>
      </c>
      <c r="U14721">
        <v>0</v>
      </c>
      <c r="V14721">
        <v>0</v>
      </c>
      <c r="W14721">
        <v>0</v>
      </c>
      <c r="X14721">
        <v>0</v>
      </c>
      <c r="Y14721">
        <v>0</v>
      </c>
      <c r="Z14721">
        <v>0</v>
      </c>
      <c r="AA14721">
        <v>0</v>
      </c>
      <c r="AB14721">
        <v>0</v>
      </c>
      <c r="AC14721">
        <v>0</v>
      </c>
      <c r="AD14721">
        <v>0</v>
      </c>
      <c r="AE14721">
        <v>0</v>
      </c>
      <c r="AF14721">
        <v>0</v>
      </c>
      <c r="AG14721">
        <v>0</v>
      </c>
      <c r="AH14721">
        <v>0</v>
      </c>
      <c r="AI14721">
        <v>0</v>
      </c>
      <c r="AJ14721">
        <v>0</v>
      </c>
      <c r="AK14721">
        <v>0</v>
      </c>
      <c r="AL14721">
        <v>0</v>
      </c>
      <c r="AM14721">
        <v>0</v>
      </c>
    </row>
    <row r="14722" spans="1:39" x14ac:dyDescent="0.45">
      <c r="A14722" t="s">
        <v>56568</v>
      </c>
      <c r="B14722" t="s">
        <v>56569</v>
      </c>
      <c r="C14722" t="s">
        <v>56570</v>
      </c>
      <c r="D14722" t="s">
        <v>88</v>
      </c>
      <c r="E14722" t="s">
        <v>89</v>
      </c>
      <c r="F14722" t="s">
        <v>56571</v>
      </c>
      <c r="G14722" t="s">
        <v>57</v>
      </c>
      <c r="H14722" t="s">
        <v>74</v>
      </c>
      <c r="J14722" t="s">
        <v>2971</v>
      </c>
      <c r="K14722" t="s">
        <v>56572</v>
      </c>
      <c r="L14722">
        <v>2</v>
      </c>
      <c r="M14722" s="1">
        <v>37622</v>
      </c>
      <c r="N14722" s="2">
        <v>37622</v>
      </c>
      <c r="O14722" t="s">
        <v>854</v>
      </c>
      <c r="P14722">
        <v>2003</v>
      </c>
      <c r="Q14722" s="1">
        <v>38937</v>
      </c>
      <c r="R14722" s="1">
        <v>39598</v>
      </c>
      <c r="S14722">
        <v>0</v>
      </c>
      <c r="T14722">
        <v>2072000</v>
      </c>
      <c r="U14722">
        <v>0</v>
      </c>
      <c r="V14722">
        <v>0</v>
      </c>
      <c r="W14722">
        <v>0</v>
      </c>
      <c r="X14722">
        <v>0</v>
      </c>
      <c r="Y14722">
        <v>0</v>
      </c>
      <c r="Z14722">
        <v>0</v>
      </c>
      <c r="AA14722">
        <v>0</v>
      </c>
      <c r="AB14722">
        <v>0</v>
      </c>
      <c r="AC14722">
        <v>0</v>
      </c>
      <c r="AD14722">
        <v>0</v>
      </c>
      <c r="AE14722">
        <v>0</v>
      </c>
      <c r="AF14722">
        <v>382000</v>
      </c>
      <c r="AG14722">
        <v>1690000</v>
      </c>
      <c r="AH14722">
        <v>0</v>
      </c>
      <c r="AI14722">
        <v>0</v>
      </c>
      <c r="AJ14722">
        <v>0</v>
      </c>
      <c r="AK14722">
        <v>0</v>
      </c>
      <c r="AL14722">
        <v>0</v>
      </c>
      <c r="AM14722">
        <v>0</v>
      </c>
    </row>
    <row r="14723" spans="1:39" x14ac:dyDescent="0.45">
      <c r="A14723" t="s">
        <v>56573</v>
      </c>
      <c r="B14723" t="s">
        <v>56574</v>
      </c>
      <c r="C14723" t="s">
        <v>56575</v>
      </c>
      <c r="D14723" t="s">
        <v>1757</v>
      </c>
      <c r="E14723" t="s">
        <v>1758</v>
      </c>
      <c r="F14723" t="s">
        <v>114</v>
      </c>
      <c r="G14723" t="s">
        <v>57</v>
      </c>
      <c r="H14723" t="s">
        <v>46</v>
      </c>
      <c r="I14723" t="s">
        <v>58</v>
      </c>
      <c r="J14723" t="s">
        <v>198</v>
      </c>
      <c r="K14723" t="s">
        <v>833</v>
      </c>
      <c r="L14723">
        <v>1</v>
      </c>
      <c r="M14723" s="1">
        <v>41275</v>
      </c>
      <c r="N14723" s="2">
        <v>41275</v>
      </c>
      <c r="O14723" t="s">
        <v>164</v>
      </c>
      <c r="P14723">
        <v>2013</v>
      </c>
      <c r="Q14723" s="1">
        <v>41279</v>
      </c>
      <c r="R14723" s="1">
        <v>41279</v>
      </c>
      <c r="S14723">
        <v>0</v>
      </c>
      <c r="T14723">
        <v>0</v>
      </c>
      <c r="U14723">
        <v>0</v>
      </c>
      <c r="V14723">
        <v>0</v>
      </c>
      <c r="W14723">
        <v>0</v>
      </c>
      <c r="X14723">
        <v>0</v>
      </c>
      <c r="Y14723">
        <v>0</v>
      </c>
      <c r="Z14723">
        <v>0</v>
      </c>
      <c r="AA14723">
        <v>0</v>
      </c>
      <c r="AB14723">
        <v>0</v>
      </c>
      <c r="AC14723">
        <v>0</v>
      </c>
      <c r="AD14723">
        <v>0</v>
      </c>
      <c r="AE14723">
        <v>0</v>
      </c>
      <c r="AF14723">
        <v>0</v>
      </c>
      <c r="AG14723">
        <v>0</v>
      </c>
      <c r="AH14723">
        <v>0</v>
      </c>
      <c r="AI14723">
        <v>0</v>
      </c>
      <c r="AJ14723">
        <v>0</v>
      </c>
      <c r="AK14723">
        <v>0</v>
      </c>
      <c r="AL14723">
        <v>0</v>
      </c>
      <c r="AM14723">
        <v>0</v>
      </c>
    </row>
    <row r="14724" spans="1:39" x14ac:dyDescent="0.45">
      <c r="A14724" t="s">
        <v>56576</v>
      </c>
      <c r="B14724" t="s">
        <v>56577</v>
      </c>
      <c r="C14724" t="s">
        <v>56578</v>
      </c>
      <c r="D14724" t="s">
        <v>88</v>
      </c>
      <c r="E14724" t="s">
        <v>89</v>
      </c>
      <c r="F14724" t="s">
        <v>56579</v>
      </c>
      <c r="G14724" t="s">
        <v>45</v>
      </c>
      <c r="H14724" t="s">
        <v>46</v>
      </c>
      <c r="I14724" t="s">
        <v>58</v>
      </c>
      <c r="J14724" t="s">
        <v>198</v>
      </c>
      <c r="K14724" t="s">
        <v>199</v>
      </c>
      <c r="L14724">
        <v>1</v>
      </c>
      <c r="Q14724" s="1">
        <v>39324</v>
      </c>
      <c r="R14724" s="1">
        <v>39324</v>
      </c>
      <c r="S14724">
        <v>0</v>
      </c>
      <c r="T14724">
        <v>2960000</v>
      </c>
      <c r="U14724">
        <v>0</v>
      </c>
      <c r="V14724">
        <v>0</v>
      </c>
      <c r="W14724">
        <v>0</v>
      </c>
      <c r="X14724">
        <v>0</v>
      </c>
      <c r="Y14724">
        <v>0</v>
      </c>
      <c r="Z14724">
        <v>0</v>
      </c>
      <c r="AA14724">
        <v>0</v>
      </c>
      <c r="AB14724">
        <v>0</v>
      </c>
      <c r="AC14724">
        <v>0</v>
      </c>
      <c r="AD14724">
        <v>0</v>
      </c>
      <c r="AE14724">
        <v>0</v>
      </c>
      <c r="AF14724">
        <v>2960000</v>
      </c>
      <c r="AG14724">
        <v>0</v>
      </c>
      <c r="AH14724">
        <v>0</v>
      </c>
      <c r="AI14724">
        <v>0</v>
      </c>
      <c r="AJ14724">
        <v>0</v>
      </c>
      <c r="AK14724">
        <v>0</v>
      </c>
      <c r="AL14724">
        <v>0</v>
      </c>
      <c r="AM14724">
        <v>0</v>
      </c>
    </row>
    <row r="14725" spans="1:39" x14ac:dyDescent="0.45">
      <c r="A14725" t="s">
        <v>56580</v>
      </c>
      <c r="B14725" t="s">
        <v>56581</v>
      </c>
      <c r="C14725" t="s">
        <v>56582</v>
      </c>
      <c r="D14725" t="s">
        <v>88</v>
      </c>
      <c r="E14725" t="s">
        <v>89</v>
      </c>
      <c r="F14725" t="s">
        <v>13112</v>
      </c>
      <c r="G14725" t="s">
        <v>57</v>
      </c>
      <c r="H14725" t="s">
        <v>46</v>
      </c>
      <c r="I14725" t="s">
        <v>178</v>
      </c>
      <c r="J14725" t="s">
        <v>179</v>
      </c>
      <c r="K14725" t="s">
        <v>2907</v>
      </c>
      <c r="L14725">
        <v>1</v>
      </c>
      <c r="M14725" s="1">
        <v>41214</v>
      </c>
      <c r="N14725" s="2">
        <v>41214</v>
      </c>
      <c r="O14725" t="s">
        <v>67</v>
      </c>
      <c r="P14725">
        <v>2012</v>
      </c>
      <c r="Q14725" s="1">
        <v>41454</v>
      </c>
      <c r="R14725" s="1">
        <v>41454</v>
      </c>
      <c r="S14725">
        <v>0</v>
      </c>
      <c r="T14725">
        <v>0</v>
      </c>
      <c r="U14725">
        <v>0</v>
      </c>
      <c r="V14725">
        <v>0</v>
      </c>
      <c r="W14725">
        <v>0</v>
      </c>
      <c r="X14725">
        <v>145000</v>
      </c>
      <c r="Y14725">
        <v>0</v>
      </c>
      <c r="Z14725">
        <v>0</v>
      </c>
      <c r="AA14725">
        <v>0</v>
      </c>
      <c r="AB14725">
        <v>0</v>
      </c>
      <c r="AC14725">
        <v>0</v>
      </c>
      <c r="AD14725">
        <v>0</v>
      </c>
      <c r="AE14725">
        <v>0</v>
      </c>
      <c r="AF14725">
        <v>0</v>
      </c>
      <c r="AG14725">
        <v>0</v>
      </c>
      <c r="AH14725">
        <v>0</v>
      </c>
      <c r="AI14725">
        <v>0</v>
      </c>
      <c r="AJ14725">
        <v>0</v>
      </c>
      <c r="AK14725">
        <v>0</v>
      </c>
      <c r="AL14725">
        <v>0</v>
      </c>
      <c r="AM14725">
        <v>0</v>
      </c>
    </row>
    <row r="14726" spans="1:39" x14ac:dyDescent="0.45">
      <c r="A14726" t="s">
        <v>56583</v>
      </c>
      <c r="B14726" t="s">
        <v>56584</v>
      </c>
      <c r="C14726" t="s">
        <v>56585</v>
      </c>
      <c r="D14726" t="s">
        <v>56586</v>
      </c>
      <c r="E14726" t="s">
        <v>390</v>
      </c>
      <c r="F14726" t="s">
        <v>222</v>
      </c>
      <c r="G14726" t="s">
        <v>57</v>
      </c>
      <c r="H14726" t="s">
        <v>46</v>
      </c>
      <c r="I14726" t="s">
        <v>994</v>
      </c>
      <c r="J14726" t="s">
        <v>995</v>
      </c>
      <c r="K14726" t="s">
        <v>995</v>
      </c>
      <c r="L14726">
        <v>1</v>
      </c>
      <c r="M14726" s="1">
        <v>41640</v>
      </c>
      <c r="N14726" s="2">
        <v>41640</v>
      </c>
      <c r="O14726" t="s">
        <v>84</v>
      </c>
      <c r="P14726">
        <v>2014</v>
      </c>
      <c r="Q14726" s="1">
        <v>41781</v>
      </c>
      <c r="R14726" s="1">
        <v>41781</v>
      </c>
      <c r="S14726">
        <v>0</v>
      </c>
      <c r="T14726">
        <v>10000000</v>
      </c>
      <c r="U14726">
        <v>0</v>
      </c>
      <c r="V14726">
        <v>0</v>
      </c>
      <c r="W14726">
        <v>0</v>
      </c>
      <c r="X14726">
        <v>0</v>
      </c>
      <c r="Y14726">
        <v>0</v>
      </c>
      <c r="Z14726">
        <v>0</v>
      </c>
      <c r="AA14726">
        <v>0</v>
      </c>
      <c r="AB14726">
        <v>0</v>
      </c>
      <c r="AC14726">
        <v>0</v>
      </c>
      <c r="AD14726">
        <v>0</v>
      </c>
      <c r="AE14726">
        <v>0</v>
      </c>
      <c r="AF14726">
        <v>10000000</v>
      </c>
      <c r="AG14726">
        <v>0</v>
      </c>
      <c r="AH14726">
        <v>0</v>
      </c>
      <c r="AI14726">
        <v>0</v>
      </c>
      <c r="AJ14726">
        <v>0</v>
      </c>
      <c r="AK14726">
        <v>0</v>
      </c>
      <c r="AL14726">
        <v>0</v>
      </c>
      <c r="AM14726">
        <v>0</v>
      </c>
    </row>
    <row r="14727" spans="1:39" x14ac:dyDescent="0.45">
      <c r="A14727" t="s">
        <v>56587</v>
      </c>
      <c r="B14727" t="s">
        <v>56588</v>
      </c>
      <c r="D14727" t="s">
        <v>88</v>
      </c>
      <c r="E14727" t="s">
        <v>89</v>
      </c>
      <c r="F14727" t="s">
        <v>1845</v>
      </c>
      <c r="G14727" t="s">
        <v>57</v>
      </c>
      <c r="H14727" t="s">
        <v>46</v>
      </c>
      <c r="I14727" t="s">
        <v>81</v>
      </c>
      <c r="J14727" t="s">
        <v>1436</v>
      </c>
      <c r="K14727" t="s">
        <v>1436</v>
      </c>
      <c r="L14727">
        <v>1</v>
      </c>
      <c r="M14727" s="1">
        <v>33970</v>
      </c>
      <c r="N14727" s="2">
        <v>33970</v>
      </c>
      <c r="O14727" t="s">
        <v>2874</v>
      </c>
      <c r="P14727">
        <v>1993</v>
      </c>
      <c r="Q14727" s="1">
        <v>38506</v>
      </c>
      <c r="R14727" s="1">
        <v>38506</v>
      </c>
      <c r="S14727">
        <v>0</v>
      </c>
      <c r="T14727">
        <v>8000000</v>
      </c>
      <c r="U14727">
        <v>0</v>
      </c>
      <c r="V14727">
        <v>0</v>
      </c>
      <c r="W14727">
        <v>0</v>
      </c>
      <c r="X14727">
        <v>0</v>
      </c>
      <c r="Y14727">
        <v>0</v>
      </c>
      <c r="Z14727">
        <v>0</v>
      </c>
      <c r="AA14727">
        <v>0</v>
      </c>
      <c r="AB14727">
        <v>0</v>
      </c>
      <c r="AC14727">
        <v>0</v>
      </c>
      <c r="AD14727">
        <v>0</v>
      </c>
      <c r="AE14727">
        <v>0</v>
      </c>
      <c r="AF14727">
        <v>0</v>
      </c>
      <c r="AG14727">
        <v>0</v>
      </c>
      <c r="AH14727">
        <v>0</v>
      </c>
      <c r="AI14727">
        <v>0</v>
      </c>
      <c r="AJ14727">
        <v>0</v>
      </c>
      <c r="AK14727">
        <v>0</v>
      </c>
      <c r="AL14727">
        <v>0</v>
      </c>
      <c r="AM14727">
        <v>0</v>
      </c>
    </row>
    <row r="14728" spans="1:39" x14ac:dyDescent="0.45">
      <c r="A14728" t="s">
        <v>56589</v>
      </c>
      <c r="B14728" t="s">
        <v>56590</v>
      </c>
      <c r="C14728" t="s">
        <v>56591</v>
      </c>
      <c r="D14728" t="s">
        <v>56592</v>
      </c>
      <c r="E14728" t="s">
        <v>1292</v>
      </c>
      <c r="F14728" t="s">
        <v>56593</v>
      </c>
      <c r="G14728" t="s">
        <v>45</v>
      </c>
      <c r="H14728" t="s">
        <v>74</v>
      </c>
      <c r="J14728" t="s">
        <v>75</v>
      </c>
      <c r="K14728" t="s">
        <v>75</v>
      </c>
      <c r="L14728">
        <v>1</v>
      </c>
      <c r="M14728" s="1">
        <v>39052</v>
      </c>
      <c r="N14728" s="2">
        <v>39052</v>
      </c>
      <c r="O14728" t="s">
        <v>1347</v>
      </c>
      <c r="P14728">
        <v>2006</v>
      </c>
      <c r="Q14728" s="1">
        <v>39052</v>
      </c>
      <c r="R14728" s="1">
        <v>39052</v>
      </c>
      <c r="S14728">
        <v>0</v>
      </c>
      <c r="T14728">
        <v>0</v>
      </c>
      <c r="U14728">
        <v>0</v>
      </c>
      <c r="V14728">
        <v>0</v>
      </c>
      <c r="W14728">
        <v>0</v>
      </c>
      <c r="X14728">
        <v>6821772</v>
      </c>
      <c r="Y14728">
        <v>0</v>
      </c>
      <c r="Z14728">
        <v>0</v>
      </c>
      <c r="AA14728">
        <v>0</v>
      </c>
      <c r="AB14728">
        <v>0</v>
      </c>
      <c r="AC14728">
        <v>0</v>
      </c>
      <c r="AD14728">
        <v>0</v>
      </c>
      <c r="AE14728">
        <v>0</v>
      </c>
      <c r="AF14728">
        <v>0</v>
      </c>
      <c r="AG14728">
        <v>0</v>
      </c>
      <c r="AH14728">
        <v>0</v>
      </c>
      <c r="AI14728">
        <v>0</v>
      </c>
      <c r="AJ14728">
        <v>0</v>
      </c>
      <c r="AK14728">
        <v>0</v>
      </c>
      <c r="AL14728">
        <v>0</v>
      </c>
      <c r="AM14728">
        <v>0</v>
      </c>
    </row>
    <row r="14729" spans="1:39" x14ac:dyDescent="0.45">
      <c r="A14729" t="s">
        <v>56594</v>
      </c>
      <c r="B14729" t="s">
        <v>56595</v>
      </c>
      <c r="C14729" t="s">
        <v>56596</v>
      </c>
      <c r="D14729" t="s">
        <v>56597</v>
      </c>
      <c r="E14729" t="s">
        <v>5267</v>
      </c>
      <c r="F14729" t="s">
        <v>1743</v>
      </c>
      <c r="G14729" t="s">
        <v>57</v>
      </c>
      <c r="H14729" t="s">
        <v>46</v>
      </c>
      <c r="I14729" t="s">
        <v>58</v>
      </c>
      <c r="J14729" t="s">
        <v>59</v>
      </c>
      <c r="K14729" t="s">
        <v>59</v>
      </c>
      <c r="L14729">
        <v>3</v>
      </c>
      <c r="M14729" s="1">
        <v>39083</v>
      </c>
      <c r="N14729" s="2">
        <v>39083</v>
      </c>
      <c r="O14729" t="s">
        <v>110</v>
      </c>
      <c r="P14729">
        <v>2007</v>
      </c>
      <c r="Q14729" s="1">
        <v>40212</v>
      </c>
      <c r="R14729" s="1">
        <v>40521</v>
      </c>
      <c r="S14729">
        <v>2000000</v>
      </c>
      <c r="T14729">
        <v>25000000</v>
      </c>
      <c r="U14729">
        <v>0</v>
      </c>
      <c r="V14729">
        <v>0</v>
      </c>
      <c r="W14729">
        <v>0</v>
      </c>
      <c r="X14729">
        <v>0</v>
      </c>
      <c r="Y14729">
        <v>0</v>
      </c>
      <c r="Z14729">
        <v>0</v>
      </c>
      <c r="AA14729">
        <v>0</v>
      </c>
      <c r="AB14729">
        <v>0</v>
      </c>
      <c r="AC14729">
        <v>0</v>
      </c>
      <c r="AD14729">
        <v>0</v>
      </c>
      <c r="AE14729">
        <v>0</v>
      </c>
      <c r="AF14729">
        <v>25000000</v>
      </c>
      <c r="AG14729">
        <v>0</v>
      </c>
      <c r="AH14729">
        <v>0</v>
      </c>
      <c r="AI14729">
        <v>0</v>
      </c>
      <c r="AJ14729">
        <v>0</v>
      </c>
      <c r="AK14729">
        <v>0</v>
      </c>
      <c r="AL14729">
        <v>0</v>
      </c>
      <c r="AM14729">
        <v>0</v>
      </c>
    </row>
    <row r="14730" spans="1:39" x14ac:dyDescent="0.45">
      <c r="A14730" t="s">
        <v>56598</v>
      </c>
      <c r="B14730" t="s">
        <v>56599</v>
      </c>
      <c r="D14730" t="s">
        <v>56600</v>
      </c>
      <c r="E14730" t="s">
        <v>343</v>
      </c>
      <c r="F14730" t="s">
        <v>114</v>
      </c>
      <c r="G14730" t="s">
        <v>57</v>
      </c>
      <c r="H14730" t="s">
        <v>260</v>
      </c>
      <c r="I14730" t="s">
        <v>3051</v>
      </c>
      <c r="J14730" t="s">
        <v>3052</v>
      </c>
      <c r="K14730" t="s">
        <v>3053</v>
      </c>
      <c r="L14730">
        <v>1</v>
      </c>
      <c r="M14730" s="1">
        <v>40544</v>
      </c>
      <c r="N14730" s="2">
        <v>40544</v>
      </c>
      <c r="O14730" t="s">
        <v>528</v>
      </c>
      <c r="P14730">
        <v>2011</v>
      </c>
      <c r="Q14730" s="1">
        <v>40544</v>
      </c>
      <c r="R14730" s="1">
        <v>40544</v>
      </c>
      <c r="S14730">
        <v>0</v>
      </c>
      <c r="T14730">
        <v>0</v>
      </c>
      <c r="U14730">
        <v>0</v>
      </c>
      <c r="V14730">
        <v>0</v>
      </c>
      <c r="W14730">
        <v>0</v>
      </c>
      <c r="X14730">
        <v>0</v>
      </c>
      <c r="Y14730">
        <v>0</v>
      </c>
      <c r="Z14730">
        <v>0</v>
      </c>
      <c r="AA14730">
        <v>0</v>
      </c>
      <c r="AB14730">
        <v>0</v>
      </c>
      <c r="AC14730">
        <v>0</v>
      </c>
      <c r="AD14730">
        <v>0</v>
      </c>
      <c r="AE14730">
        <v>0</v>
      </c>
      <c r="AF14730">
        <v>0</v>
      </c>
      <c r="AG14730">
        <v>0</v>
      </c>
      <c r="AH14730">
        <v>0</v>
      </c>
      <c r="AI14730">
        <v>0</v>
      </c>
      <c r="AJ14730">
        <v>0</v>
      </c>
      <c r="AK14730">
        <v>0</v>
      </c>
      <c r="AL14730">
        <v>0</v>
      </c>
      <c r="AM14730">
        <v>0</v>
      </c>
    </row>
    <row r="14731" spans="1:39" x14ac:dyDescent="0.45">
      <c r="A14731" t="s">
        <v>56601</v>
      </c>
      <c r="B14731" t="s">
        <v>56602</v>
      </c>
      <c r="C14731" t="s">
        <v>56603</v>
      </c>
      <c r="D14731" t="s">
        <v>161</v>
      </c>
      <c r="E14731" t="s">
        <v>162</v>
      </c>
      <c r="F14731" t="s">
        <v>56604</v>
      </c>
      <c r="G14731" t="s">
        <v>57</v>
      </c>
      <c r="H14731" t="s">
        <v>46</v>
      </c>
      <c r="I14731" t="s">
        <v>241</v>
      </c>
      <c r="J14731" t="s">
        <v>242</v>
      </c>
      <c r="K14731" t="s">
        <v>242</v>
      </c>
      <c r="L14731">
        <v>1</v>
      </c>
      <c r="M14731" s="1">
        <v>39083</v>
      </c>
      <c r="N14731" s="2">
        <v>39083</v>
      </c>
      <c r="O14731" t="s">
        <v>110</v>
      </c>
      <c r="P14731">
        <v>2007</v>
      </c>
      <c r="Q14731" s="1">
        <v>40113</v>
      </c>
      <c r="R14731" s="1">
        <v>40113</v>
      </c>
      <c r="S14731">
        <v>0</v>
      </c>
      <c r="T14731">
        <v>2998932</v>
      </c>
      <c r="U14731">
        <v>0</v>
      </c>
      <c r="V14731">
        <v>0</v>
      </c>
      <c r="W14731">
        <v>0</v>
      </c>
      <c r="X14731">
        <v>0</v>
      </c>
      <c r="Y14731">
        <v>0</v>
      </c>
      <c r="Z14731">
        <v>0</v>
      </c>
      <c r="AA14731">
        <v>0</v>
      </c>
      <c r="AB14731">
        <v>0</v>
      </c>
      <c r="AC14731">
        <v>0</v>
      </c>
      <c r="AD14731">
        <v>0</v>
      </c>
      <c r="AE14731">
        <v>0</v>
      </c>
      <c r="AF14731">
        <v>2998932</v>
      </c>
      <c r="AG14731">
        <v>0</v>
      </c>
      <c r="AH14731">
        <v>0</v>
      </c>
      <c r="AI14731">
        <v>0</v>
      </c>
      <c r="AJ14731">
        <v>0</v>
      </c>
      <c r="AK14731">
        <v>0</v>
      </c>
      <c r="AL14731">
        <v>0</v>
      </c>
      <c r="AM14731">
        <v>0</v>
      </c>
    </row>
    <row r="14732" spans="1:39" x14ac:dyDescent="0.45">
      <c r="A14732" t="s">
        <v>56605</v>
      </c>
      <c r="B14732" t="s">
        <v>56606</v>
      </c>
      <c r="C14732" t="s">
        <v>56607</v>
      </c>
      <c r="D14732" t="s">
        <v>56608</v>
      </c>
      <c r="E14732" t="s">
        <v>108</v>
      </c>
      <c r="F14732" t="s">
        <v>114</v>
      </c>
      <c r="G14732" t="s">
        <v>101</v>
      </c>
      <c r="H14732" t="s">
        <v>46</v>
      </c>
      <c r="I14732" t="s">
        <v>58</v>
      </c>
      <c r="J14732" t="s">
        <v>59</v>
      </c>
      <c r="K14732" t="s">
        <v>59</v>
      </c>
      <c r="L14732">
        <v>1</v>
      </c>
      <c r="Q14732" s="1">
        <v>41089</v>
      </c>
      <c r="R14732" s="1">
        <v>41089</v>
      </c>
      <c r="S14732">
        <v>0</v>
      </c>
      <c r="T14732">
        <v>0</v>
      </c>
      <c r="U14732">
        <v>0</v>
      </c>
      <c r="V14732">
        <v>0</v>
      </c>
      <c r="W14732">
        <v>0</v>
      </c>
      <c r="X14732">
        <v>0</v>
      </c>
      <c r="Y14732">
        <v>0</v>
      </c>
      <c r="Z14732">
        <v>0</v>
      </c>
      <c r="AA14732">
        <v>0</v>
      </c>
      <c r="AB14732">
        <v>0</v>
      </c>
      <c r="AC14732">
        <v>0</v>
      </c>
      <c r="AD14732">
        <v>0</v>
      </c>
      <c r="AE14732">
        <v>0</v>
      </c>
      <c r="AF14732">
        <v>0</v>
      </c>
      <c r="AG14732">
        <v>0</v>
      </c>
      <c r="AH14732">
        <v>0</v>
      </c>
      <c r="AI14732">
        <v>0</v>
      </c>
      <c r="AJ14732">
        <v>0</v>
      </c>
      <c r="AK14732">
        <v>0</v>
      </c>
      <c r="AL14732">
        <v>0</v>
      </c>
      <c r="AM14732">
        <v>0</v>
      </c>
    </row>
    <row r="14733" spans="1:39" x14ac:dyDescent="0.45">
      <c r="A14733" t="s">
        <v>56609</v>
      </c>
      <c r="B14733" t="s">
        <v>56610</v>
      </c>
      <c r="C14733" t="s">
        <v>56611</v>
      </c>
      <c r="D14733" t="s">
        <v>56612</v>
      </c>
      <c r="E14733" t="s">
        <v>3097</v>
      </c>
      <c r="F14733" t="s">
        <v>114</v>
      </c>
      <c r="G14733" t="s">
        <v>57</v>
      </c>
      <c r="H14733" t="s">
        <v>46</v>
      </c>
      <c r="I14733" t="s">
        <v>47</v>
      </c>
      <c r="J14733" t="s">
        <v>48</v>
      </c>
      <c r="K14733" t="s">
        <v>26188</v>
      </c>
      <c r="L14733">
        <v>1</v>
      </c>
      <c r="Q14733" s="1">
        <v>41640</v>
      </c>
      <c r="R14733" s="1">
        <v>41640</v>
      </c>
      <c r="S14733">
        <v>0</v>
      </c>
      <c r="T14733">
        <v>0</v>
      </c>
      <c r="U14733">
        <v>0</v>
      </c>
      <c r="V14733">
        <v>0</v>
      </c>
      <c r="W14733">
        <v>0</v>
      </c>
      <c r="X14733">
        <v>0</v>
      </c>
      <c r="Y14733">
        <v>0</v>
      </c>
      <c r="Z14733">
        <v>0</v>
      </c>
      <c r="AA14733">
        <v>0</v>
      </c>
      <c r="AB14733">
        <v>0</v>
      </c>
      <c r="AC14733">
        <v>0</v>
      </c>
      <c r="AD14733">
        <v>0</v>
      </c>
      <c r="AE14733">
        <v>0</v>
      </c>
      <c r="AF14733">
        <v>0</v>
      </c>
      <c r="AG14733">
        <v>0</v>
      </c>
      <c r="AH14733">
        <v>0</v>
      </c>
      <c r="AI14733">
        <v>0</v>
      </c>
      <c r="AJ14733">
        <v>0</v>
      </c>
      <c r="AK14733">
        <v>0</v>
      </c>
      <c r="AL14733">
        <v>0</v>
      </c>
      <c r="AM14733">
        <v>0</v>
      </c>
    </row>
    <row r="14734" spans="1:39" x14ac:dyDescent="0.45">
      <c r="A14734" t="s">
        <v>56613</v>
      </c>
      <c r="B14734" t="s">
        <v>56614</v>
      </c>
      <c r="C14734" t="s">
        <v>56615</v>
      </c>
      <c r="D14734" t="s">
        <v>653</v>
      </c>
      <c r="E14734" t="s">
        <v>343</v>
      </c>
      <c r="F14734" t="s">
        <v>39378</v>
      </c>
      <c r="G14734" t="s">
        <v>57</v>
      </c>
      <c r="H14734" t="s">
        <v>214</v>
      </c>
      <c r="J14734" t="s">
        <v>215</v>
      </c>
      <c r="K14734" t="s">
        <v>215</v>
      </c>
      <c r="L14734">
        <v>1</v>
      </c>
      <c r="M14734" s="1">
        <v>39448</v>
      </c>
      <c r="N14734" s="2">
        <v>39448</v>
      </c>
      <c r="O14734" t="s">
        <v>181</v>
      </c>
      <c r="P14734">
        <v>2008</v>
      </c>
      <c r="Q14734" s="1">
        <v>41219</v>
      </c>
      <c r="R14734" s="1">
        <v>41219</v>
      </c>
      <c r="S14734">
        <v>0</v>
      </c>
      <c r="T14734">
        <v>1920000</v>
      </c>
      <c r="U14734">
        <v>0</v>
      </c>
      <c r="V14734">
        <v>0</v>
      </c>
      <c r="W14734">
        <v>0</v>
      </c>
      <c r="X14734">
        <v>0</v>
      </c>
      <c r="Y14734">
        <v>0</v>
      </c>
      <c r="Z14734">
        <v>0</v>
      </c>
      <c r="AA14734">
        <v>0</v>
      </c>
      <c r="AB14734">
        <v>0</v>
      </c>
      <c r="AC14734">
        <v>0</v>
      </c>
      <c r="AD14734">
        <v>0</v>
      </c>
      <c r="AE14734">
        <v>0</v>
      </c>
      <c r="AF14734">
        <v>0</v>
      </c>
      <c r="AG14734">
        <v>0</v>
      </c>
      <c r="AH14734">
        <v>0</v>
      </c>
      <c r="AI14734">
        <v>0</v>
      </c>
      <c r="AJ14734">
        <v>0</v>
      </c>
      <c r="AK14734">
        <v>0</v>
      </c>
      <c r="AL14734">
        <v>0</v>
      </c>
      <c r="AM14734">
        <v>0</v>
      </c>
    </row>
    <row r="14735" spans="1:39" x14ac:dyDescent="0.45">
      <c r="A14735" t="s">
        <v>56616</v>
      </c>
      <c r="B14735" t="s">
        <v>56617</v>
      </c>
      <c r="C14735" t="s">
        <v>56618</v>
      </c>
      <c r="D14735" t="s">
        <v>2328</v>
      </c>
      <c r="E14735" t="s">
        <v>89</v>
      </c>
      <c r="F14735" t="s">
        <v>114</v>
      </c>
      <c r="G14735" t="s">
        <v>57</v>
      </c>
      <c r="H14735" t="s">
        <v>214</v>
      </c>
      <c r="J14735" t="s">
        <v>1323</v>
      </c>
      <c r="K14735" t="s">
        <v>1324</v>
      </c>
      <c r="L14735">
        <v>1</v>
      </c>
      <c r="Q14735" s="1">
        <v>41306</v>
      </c>
      <c r="R14735" s="1">
        <v>41306</v>
      </c>
      <c r="S14735">
        <v>0</v>
      </c>
      <c r="T14735">
        <v>0</v>
      </c>
      <c r="U14735">
        <v>0</v>
      </c>
      <c r="V14735">
        <v>0</v>
      </c>
      <c r="W14735">
        <v>0</v>
      </c>
      <c r="X14735">
        <v>0</v>
      </c>
      <c r="Y14735">
        <v>0</v>
      </c>
      <c r="Z14735">
        <v>0</v>
      </c>
      <c r="AA14735">
        <v>0</v>
      </c>
      <c r="AB14735">
        <v>0</v>
      </c>
      <c r="AC14735">
        <v>0</v>
      </c>
      <c r="AD14735">
        <v>0</v>
      </c>
      <c r="AE14735">
        <v>0</v>
      </c>
      <c r="AF14735">
        <v>0</v>
      </c>
      <c r="AG14735">
        <v>0</v>
      </c>
      <c r="AH14735">
        <v>0</v>
      </c>
      <c r="AI14735">
        <v>0</v>
      </c>
      <c r="AJ14735">
        <v>0</v>
      </c>
      <c r="AK14735">
        <v>0</v>
      </c>
      <c r="AL14735">
        <v>0</v>
      </c>
      <c r="AM14735">
        <v>0</v>
      </c>
    </row>
    <row r="14736" spans="1:39" x14ac:dyDescent="0.45">
      <c r="A14736" t="s">
        <v>56619</v>
      </c>
      <c r="B14736" t="s">
        <v>56620</v>
      </c>
      <c r="C14736" t="s">
        <v>56621</v>
      </c>
      <c r="D14736" t="s">
        <v>247</v>
      </c>
      <c r="E14736" t="s">
        <v>248</v>
      </c>
      <c r="F14736" s="3">
        <v>60000</v>
      </c>
      <c r="G14736" t="s">
        <v>57</v>
      </c>
      <c r="H14736" t="s">
        <v>46</v>
      </c>
      <c r="I14736" t="s">
        <v>58</v>
      </c>
      <c r="J14736" t="s">
        <v>198</v>
      </c>
      <c r="K14736" t="s">
        <v>1127</v>
      </c>
      <c r="L14736">
        <v>1</v>
      </c>
      <c r="M14736" s="1">
        <v>40634</v>
      </c>
      <c r="N14736" s="2">
        <v>40634</v>
      </c>
      <c r="O14736" t="s">
        <v>76</v>
      </c>
      <c r="P14736">
        <v>2011</v>
      </c>
      <c r="Q14736" s="1">
        <v>40391</v>
      </c>
      <c r="R14736" s="1">
        <v>40391</v>
      </c>
      <c r="S14736">
        <v>60000</v>
      </c>
      <c r="T14736">
        <v>0</v>
      </c>
      <c r="U14736">
        <v>0</v>
      </c>
      <c r="V14736">
        <v>0</v>
      </c>
      <c r="W14736">
        <v>0</v>
      </c>
      <c r="X14736">
        <v>0</v>
      </c>
      <c r="Y14736">
        <v>0</v>
      </c>
      <c r="Z14736">
        <v>0</v>
      </c>
      <c r="AA14736">
        <v>0</v>
      </c>
      <c r="AB14736">
        <v>0</v>
      </c>
      <c r="AC14736">
        <v>0</v>
      </c>
      <c r="AD14736">
        <v>0</v>
      </c>
      <c r="AE14736">
        <v>0</v>
      </c>
      <c r="AF14736">
        <v>0</v>
      </c>
      <c r="AG14736">
        <v>0</v>
      </c>
      <c r="AH14736">
        <v>0</v>
      </c>
      <c r="AI14736">
        <v>0</v>
      </c>
      <c r="AJ14736">
        <v>0</v>
      </c>
      <c r="AK14736">
        <v>0</v>
      </c>
      <c r="AL14736">
        <v>0</v>
      </c>
      <c r="AM14736">
        <v>0</v>
      </c>
    </row>
    <row r="14737" spans="1:39" x14ac:dyDescent="0.45">
      <c r="A14737" t="s">
        <v>56622</v>
      </c>
      <c r="B14737" t="s">
        <v>56623</v>
      </c>
      <c r="C14737" t="s">
        <v>56624</v>
      </c>
      <c r="D14737" t="s">
        <v>176</v>
      </c>
      <c r="E14737" t="s">
        <v>177</v>
      </c>
      <c r="F14737" t="s">
        <v>1680</v>
      </c>
      <c r="G14737" t="s">
        <v>57</v>
      </c>
      <c r="L14737">
        <v>1</v>
      </c>
      <c r="Q14737" s="1">
        <v>41548</v>
      </c>
      <c r="R14737" s="1">
        <v>41548</v>
      </c>
      <c r="S14737">
        <v>0</v>
      </c>
      <c r="T14737">
        <v>3500000</v>
      </c>
      <c r="U14737">
        <v>0</v>
      </c>
      <c r="V14737">
        <v>0</v>
      </c>
      <c r="W14737">
        <v>0</v>
      </c>
      <c r="X14737">
        <v>0</v>
      </c>
      <c r="Y14737">
        <v>0</v>
      </c>
      <c r="Z14737">
        <v>0</v>
      </c>
      <c r="AA14737">
        <v>0</v>
      </c>
      <c r="AB14737">
        <v>0</v>
      </c>
      <c r="AC14737">
        <v>0</v>
      </c>
      <c r="AD14737">
        <v>0</v>
      </c>
      <c r="AE14737">
        <v>0</v>
      </c>
      <c r="AF14737">
        <v>3500000</v>
      </c>
      <c r="AG14737">
        <v>0</v>
      </c>
      <c r="AH14737">
        <v>0</v>
      </c>
      <c r="AI14737">
        <v>0</v>
      </c>
      <c r="AJ14737">
        <v>0</v>
      </c>
      <c r="AK14737">
        <v>0</v>
      </c>
      <c r="AL14737">
        <v>0</v>
      </c>
      <c r="AM14737">
        <v>0</v>
      </c>
    </row>
    <row r="14738" spans="1:39" x14ac:dyDescent="0.45">
      <c r="A14738" t="s">
        <v>56625</v>
      </c>
      <c r="B14738" t="s">
        <v>56626</v>
      </c>
      <c r="C14738" t="s">
        <v>56627</v>
      </c>
      <c r="D14738" t="s">
        <v>228</v>
      </c>
      <c r="E14738" t="s">
        <v>229</v>
      </c>
      <c r="F14738" t="s">
        <v>3765</v>
      </c>
      <c r="G14738" t="s">
        <v>57</v>
      </c>
      <c r="H14738" t="s">
        <v>46</v>
      </c>
      <c r="I14738" t="s">
        <v>1388</v>
      </c>
      <c r="J14738" t="s">
        <v>641</v>
      </c>
      <c r="K14738" t="s">
        <v>12877</v>
      </c>
      <c r="L14738">
        <v>1</v>
      </c>
      <c r="Q14738" s="1">
        <v>41638</v>
      </c>
      <c r="R14738" s="1">
        <v>41638</v>
      </c>
      <c r="S14738">
        <v>0</v>
      </c>
      <c r="T14738">
        <v>1400000</v>
      </c>
      <c r="U14738">
        <v>0</v>
      </c>
      <c r="V14738">
        <v>0</v>
      </c>
      <c r="W14738">
        <v>0</v>
      </c>
      <c r="X14738">
        <v>0</v>
      </c>
      <c r="Y14738">
        <v>0</v>
      </c>
      <c r="Z14738">
        <v>0</v>
      </c>
      <c r="AA14738">
        <v>0</v>
      </c>
      <c r="AB14738">
        <v>0</v>
      </c>
      <c r="AC14738">
        <v>0</v>
      </c>
      <c r="AD14738">
        <v>0</v>
      </c>
      <c r="AE14738">
        <v>0</v>
      </c>
      <c r="AF14738">
        <v>0</v>
      </c>
      <c r="AG14738">
        <v>0</v>
      </c>
      <c r="AH14738">
        <v>0</v>
      </c>
      <c r="AI14738">
        <v>0</v>
      </c>
      <c r="AJ14738">
        <v>0</v>
      </c>
      <c r="AK14738">
        <v>0</v>
      </c>
      <c r="AL14738">
        <v>0</v>
      </c>
      <c r="AM14738">
        <v>0</v>
      </c>
    </row>
    <row r="14739" spans="1:39" x14ac:dyDescent="0.45">
      <c r="A14739" t="s">
        <v>56628</v>
      </c>
      <c r="B14739" t="s">
        <v>56629</v>
      </c>
      <c r="C14739" t="s">
        <v>56630</v>
      </c>
      <c r="F14739" t="s">
        <v>187</v>
      </c>
      <c r="G14739" t="s">
        <v>57</v>
      </c>
      <c r="L14739">
        <v>1</v>
      </c>
      <c r="Q14739" s="1">
        <v>38862</v>
      </c>
      <c r="R14739" s="1">
        <v>38862</v>
      </c>
      <c r="S14739">
        <v>0</v>
      </c>
      <c r="T14739">
        <v>500000</v>
      </c>
      <c r="U14739">
        <v>0</v>
      </c>
      <c r="V14739">
        <v>0</v>
      </c>
      <c r="W14739">
        <v>0</v>
      </c>
      <c r="X14739">
        <v>0</v>
      </c>
      <c r="Y14739">
        <v>0</v>
      </c>
      <c r="Z14739">
        <v>0</v>
      </c>
      <c r="AA14739">
        <v>0</v>
      </c>
      <c r="AB14739">
        <v>0</v>
      </c>
      <c r="AC14739">
        <v>0</v>
      </c>
      <c r="AD14739">
        <v>0</v>
      </c>
      <c r="AE14739">
        <v>0</v>
      </c>
      <c r="AF14739">
        <v>0</v>
      </c>
      <c r="AG14739">
        <v>0</v>
      </c>
      <c r="AH14739">
        <v>0</v>
      </c>
      <c r="AI14739">
        <v>0</v>
      </c>
      <c r="AJ14739">
        <v>0</v>
      </c>
      <c r="AK14739">
        <v>0</v>
      </c>
      <c r="AL14739">
        <v>0</v>
      </c>
      <c r="AM14739">
        <v>0</v>
      </c>
    </row>
    <row r="14740" spans="1:39" x14ac:dyDescent="0.45">
      <c r="A14740" t="s">
        <v>56631</v>
      </c>
      <c r="B14740" t="s">
        <v>56632</v>
      </c>
      <c r="C14740" t="s">
        <v>56633</v>
      </c>
      <c r="D14740" t="s">
        <v>247</v>
      </c>
      <c r="E14740" t="s">
        <v>248</v>
      </c>
      <c r="F14740" t="s">
        <v>114</v>
      </c>
      <c r="G14740" t="s">
        <v>57</v>
      </c>
      <c r="L14740">
        <v>2</v>
      </c>
      <c r="M14740" s="1">
        <v>41548</v>
      </c>
      <c r="N14740" s="2">
        <v>41548</v>
      </c>
      <c r="O14740" t="s">
        <v>157</v>
      </c>
      <c r="P14740">
        <v>2013</v>
      </c>
      <c r="Q14740" s="1">
        <v>41275</v>
      </c>
      <c r="R14740" s="1">
        <v>41730</v>
      </c>
      <c r="S14740">
        <v>0</v>
      </c>
      <c r="T14740">
        <v>0</v>
      </c>
      <c r="U14740">
        <v>0</v>
      </c>
      <c r="V14740">
        <v>0</v>
      </c>
      <c r="W14740">
        <v>0</v>
      </c>
      <c r="X14740">
        <v>0</v>
      </c>
      <c r="Y14740">
        <v>0</v>
      </c>
      <c r="Z14740">
        <v>0</v>
      </c>
      <c r="AA14740">
        <v>0</v>
      </c>
      <c r="AB14740">
        <v>0</v>
      </c>
      <c r="AC14740">
        <v>0</v>
      </c>
      <c r="AD14740">
        <v>0</v>
      </c>
      <c r="AE14740">
        <v>0</v>
      </c>
      <c r="AF14740">
        <v>0</v>
      </c>
      <c r="AG14740">
        <v>0</v>
      </c>
      <c r="AH14740">
        <v>0</v>
      </c>
      <c r="AI14740">
        <v>0</v>
      </c>
      <c r="AJ14740">
        <v>0</v>
      </c>
      <c r="AK14740">
        <v>0</v>
      </c>
      <c r="AL14740">
        <v>0</v>
      </c>
      <c r="AM14740">
        <v>0</v>
      </c>
    </row>
    <row r="14741" spans="1:39" x14ac:dyDescent="0.45">
      <c r="A14741" t="s">
        <v>56634</v>
      </c>
      <c r="B14741" t="s">
        <v>56635</v>
      </c>
      <c r="C14741" t="s">
        <v>56636</v>
      </c>
      <c r="D14741" t="s">
        <v>755</v>
      </c>
      <c r="E14741" t="s">
        <v>756</v>
      </c>
      <c r="F14741" t="s">
        <v>56637</v>
      </c>
      <c r="G14741" t="s">
        <v>57</v>
      </c>
      <c r="H14741" t="s">
        <v>379</v>
      </c>
      <c r="J14741" t="s">
        <v>1200</v>
      </c>
      <c r="K14741" t="s">
        <v>1200</v>
      </c>
      <c r="L14741">
        <v>2</v>
      </c>
      <c r="M14741" s="1">
        <v>40179</v>
      </c>
      <c r="N14741" s="2">
        <v>40179</v>
      </c>
      <c r="O14741" t="s">
        <v>118</v>
      </c>
      <c r="P14741">
        <v>2010</v>
      </c>
      <c r="Q14741" s="1">
        <v>41091</v>
      </c>
      <c r="R14741" s="1">
        <v>41609</v>
      </c>
      <c r="S14741">
        <v>23481</v>
      </c>
      <c r="T14741">
        <v>0</v>
      </c>
      <c r="U14741">
        <v>0</v>
      </c>
      <c r="V14741">
        <v>0</v>
      </c>
      <c r="W14741">
        <v>0</v>
      </c>
      <c r="X14741">
        <v>0</v>
      </c>
      <c r="Y14741">
        <v>0</v>
      </c>
      <c r="Z14741">
        <v>0</v>
      </c>
      <c r="AA14741">
        <v>0</v>
      </c>
      <c r="AB14741">
        <v>0</v>
      </c>
      <c r="AC14741">
        <v>0</v>
      </c>
      <c r="AD14741">
        <v>0</v>
      </c>
      <c r="AE14741">
        <v>11008376</v>
      </c>
      <c r="AF14741">
        <v>0</v>
      </c>
      <c r="AG14741">
        <v>0</v>
      </c>
      <c r="AH14741">
        <v>0</v>
      </c>
      <c r="AI14741">
        <v>0</v>
      </c>
      <c r="AJ14741">
        <v>0</v>
      </c>
      <c r="AK14741">
        <v>0</v>
      </c>
      <c r="AL14741">
        <v>0</v>
      </c>
      <c r="AM14741">
        <v>0</v>
      </c>
    </row>
    <row r="14742" spans="1:39" x14ac:dyDescent="0.45">
      <c r="A14742" t="s">
        <v>56638</v>
      </c>
      <c r="B14742" t="s">
        <v>56639</v>
      </c>
      <c r="C14742" t="s">
        <v>56640</v>
      </c>
      <c r="D14742" t="s">
        <v>2191</v>
      </c>
      <c r="E14742" t="s">
        <v>2192</v>
      </c>
      <c r="F14742" s="3">
        <v>62500</v>
      </c>
      <c r="G14742" t="s">
        <v>57</v>
      </c>
      <c r="H14742" t="s">
        <v>46</v>
      </c>
      <c r="I14742" t="s">
        <v>58</v>
      </c>
      <c r="J14742" t="s">
        <v>2378</v>
      </c>
      <c r="K14742" t="s">
        <v>17682</v>
      </c>
      <c r="L14742">
        <v>2</v>
      </c>
      <c r="Q14742" s="1">
        <v>41463</v>
      </c>
      <c r="R14742" s="1">
        <v>41955</v>
      </c>
      <c r="S14742">
        <v>12500</v>
      </c>
      <c r="T14742">
        <v>50000</v>
      </c>
      <c r="U14742">
        <v>0</v>
      </c>
      <c r="V14742">
        <v>0</v>
      </c>
      <c r="W14742">
        <v>0</v>
      </c>
      <c r="X14742">
        <v>0</v>
      </c>
      <c r="Y14742">
        <v>0</v>
      </c>
      <c r="Z14742">
        <v>0</v>
      </c>
      <c r="AA14742">
        <v>0</v>
      </c>
      <c r="AB14742">
        <v>0</v>
      </c>
      <c r="AC14742">
        <v>0</v>
      </c>
      <c r="AD14742">
        <v>0</v>
      </c>
      <c r="AE14742">
        <v>0</v>
      </c>
      <c r="AF14742">
        <v>0</v>
      </c>
      <c r="AG14742">
        <v>0</v>
      </c>
      <c r="AH14742">
        <v>0</v>
      </c>
      <c r="AI14742">
        <v>0</v>
      </c>
      <c r="AJ14742">
        <v>0</v>
      </c>
      <c r="AK14742">
        <v>0</v>
      </c>
      <c r="AL14742">
        <v>0</v>
      </c>
      <c r="AM14742">
        <v>0</v>
      </c>
    </row>
    <row r="14743" spans="1:39" x14ac:dyDescent="0.45">
      <c r="A14743" t="s">
        <v>56641</v>
      </c>
      <c r="B14743" t="s">
        <v>56642</v>
      </c>
      <c r="C14743" t="s">
        <v>56643</v>
      </c>
      <c r="D14743" t="s">
        <v>56644</v>
      </c>
      <c r="E14743" t="s">
        <v>108</v>
      </c>
      <c r="F14743" t="s">
        <v>282</v>
      </c>
      <c r="G14743" t="s">
        <v>57</v>
      </c>
      <c r="H14743" t="s">
        <v>46</v>
      </c>
      <c r="I14743" t="s">
        <v>58</v>
      </c>
      <c r="J14743" t="s">
        <v>198</v>
      </c>
      <c r="K14743" t="s">
        <v>731</v>
      </c>
      <c r="L14743">
        <v>1</v>
      </c>
      <c r="M14743" s="1">
        <v>39083</v>
      </c>
      <c r="N14743" s="2">
        <v>39083</v>
      </c>
      <c r="O14743" t="s">
        <v>110</v>
      </c>
      <c r="P14743">
        <v>2007</v>
      </c>
      <c r="Q14743" s="1">
        <v>39083</v>
      </c>
      <c r="R14743" s="1">
        <v>39083</v>
      </c>
      <c r="S14743">
        <v>0</v>
      </c>
      <c r="T14743">
        <v>0</v>
      </c>
      <c r="U14743">
        <v>0</v>
      </c>
      <c r="V14743">
        <v>0</v>
      </c>
      <c r="W14743">
        <v>0</v>
      </c>
      <c r="X14743">
        <v>0</v>
      </c>
      <c r="Y14743">
        <v>100000</v>
      </c>
      <c r="Z14743">
        <v>0</v>
      </c>
      <c r="AA14743">
        <v>0</v>
      </c>
      <c r="AB14743">
        <v>0</v>
      </c>
      <c r="AC14743">
        <v>0</v>
      </c>
      <c r="AD14743">
        <v>0</v>
      </c>
      <c r="AE14743">
        <v>0</v>
      </c>
      <c r="AF14743">
        <v>0</v>
      </c>
      <c r="AG14743">
        <v>0</v>
      </c>
      <c r="AH14743">
        <v>0</v>
      </c>
      <c r="AI14743">
        <v>0</v>
      </c>
      <c r="AJ14743">
        <v>0</v>
      </c>
      <c r="AK14743">
        <v>0</v>
      </c>
      <c r="AL14743">
        <v>0</v>
      </c>
      <c r="AM14743">
        <v>0</v>
      </c>
    </row>
    <row r="14744" spans="1:39" x14ac:dyDescent="0.45">
      <c r="A14744" t="s">
        <v>56645</v>
      </c>
      <c r="B14744" t="s">
        <v>56646</v>
      </c>
      <c r="C14744" t="s">
        <v>56647</v>
      </c>
      <c r="D14744" t="s">
        <v>154</v>
      </c>
      <c r="E14744" t="s">
        <v>155</v>
      </c>
      <c r="F14744" t="s">
        <v>114</v>
      </c>
      <c r="G14744" t="s">
        <v>57</v>
      </c>
      <c r="H14744" t="s">
        <v>46</v>
      </c>
      <c r="I14744" t="s">
        <v>91</v>
      </c>
      <c r="J14744" t="s">
        <v>3258</v>
      </c>
      <c r="K14744" t="s">
        <v>21240</v>
      </c>
      <c r="L14744">
        <v>1</v>
      </c>
      <c r="M14744" s="1">
        <v>25723</v>
      </c>
      <c r="N14744" s="2">
        <v>25720</v>
      </c>
      <c r="O14744" t="s">
        <v>56648</v>
      </c>
      <c r="P14744">
        <v>1970</v>
      </c>
      <c r="Q14744" s="1">
        <v>41840</v>
      </c>
      <c r="R14744" s="1">
        <v>41840</v>
      </c>
      <c r="S14744">
        <v>0</v>
      </c>
      <c r="T14744">
        <v>0</v>
      </c>
      <c r="U14744">
        <v>0</v>
      </c>
      <c r="V14744">
        <v>0</v>
      </c>
      <c r="W14744">
        <v>0</v>
      </c>
      <c r="X14744">
        <v>0</v>
      </c>
      <c r="Y14744">
        <v>0</v>
      </c>
      <c r="Z14744">
        <v>0</v>
      </c>
      <c r="AA14744">
        <v>0</v>
      </c>
      <c r="AB14744">
        <v>0</v>
      </c>
      <c r="AC14744">
        <v>0</v>
      </c>
      <c r="AD14744">
        <v>0</v>
      </c>
      <c r="AE14744">
        <v>0</v>
      </c>
      <c r="AF14744">
        <v>0</v>
      </c>
      <c r="AG14744">
        <v>0</v>
      </c>
      <c r="AH14744">
        <v>0</v>
      </c>
      <c r="AI14744">
        <v>0</v>
      </c>
      <c r="AJ14744">
        <v>0</v>
      </c>
      <c r="AK14744">
        <v>0</v>
      </c>
      <c r="AL14744">
        <v>0</v>
      </c>
      <c r="AM14744">
        <v>0</v>
      </c>
    </row>
    <row r="14745" spans="1:39" x14ac:dyDescent="0.45">
      <c r="A14745" t="s">
        <v>56649</v>
      </c>
      <c r="B14745" t="s">
        <v>56650</v>
      </c>
      <c r="F14745" t="s">
        <v>56651</v>
      </c>
      <c r="G14745" t="s">
        <v>57</v>
      </c>
      <c r="L14745">
        <v>1</v>
      </c>
      <c r="M14745" s="1">
        <v>39614</v>
      </c>
      <c r="N14745" s="2">
        <v>39600</v>
      </c>
      <c r="O14745" t="s">
        <v>520</v>
      </c>
      <c r="P14745">
        <v>2008</v>
      </c>
      <c r="Q14745" s="1">
        <v>39619</v>
      </c>
      <c r="R14745" s="1">
        <v>39619</v>
      </c>
      <c r="S14745">
        <v>0</v>
      </c>
      <c r="T14745">
        <v>0</v>
      </c>
      <c r="U14745">
        <v>0</v>
      </c>
      <c r="V14745">
        <v>0</v>
      </c>
      <c r="W14745">
        <v>0</v>
      </c>
      <c r="X14745">
        <v>0</v>
      </c>
      <c r="Y14745">
        <v>466306</v>
      </c>
      <c r="Z14745">
        <v>0</v>
      </c>
      <c r="AA14745">
        <v>0</v>
      </c>
      <c r="AB14745">
        <v>0</v>
      </c>
      <c r="AC14745">
        <v>0</v>
      </c>
      <c r="AD14745">
        <v>0</v>
      </c>
      <c r="AE14745">
        <v>0</v>
      </c>
      <c r="AF14745">
        <v>0</v>
      </c>
      <c r="AG14745">
        <v>0</v>
      </c>
      <c r="AH14745">
        <v>0</v>
      </c>
      <c r="AI14745">
        <v>0</v>
      </c>
      <c r="AJ14745">
        <v>0</v>
      </c>
      <c r="AK14745">
        <v>0</v>
      </c>
      <c r="AL14745">
        <v>0</v>
      </c>
      <c r="AM14745">
        <v>0</v>
      </c>
    </row>
    <row r="14746" spans="1:39" x14ac:dyDescent="0.45">
      <c r="A14746" t="s">
        <v>56652</v>
      </c>
      <c r="B14746" t="s">
        <v>56653</v>
      </c>
      <c r="C14746" t="s">
        <v>56654</v>
      </c>
      <c r="D14746" t="s">
        <v>56655</v>
      </c>
      <c r="E14746" t="s">
        <v>462</v>
      </c>
      <c r="F14746" t="s">
        <v>8862</v>
      </c>
      <c r="G14746" t="s">
        <v>57</v>
      </c>
      <c r="H14746" t="s">
        <v>46</v>
      </c>
      <c r="I14746" t="s">
        <v>47</v>
      </c>
      <c r="J14746" t="s">
        <v>48</v>
      </c>
      <c r="K14746" t="s">
        <v>49</v>
      </c>
      <c r="L14746">
        <v>1</v>
      </c>
      <c r="M14746" s="1">
        <v>40391</v>
      </c>
      <c r="N14746" s="2">
        <v>40391</v>
      </c>
      <c r="O14746" t="s">
        <v>200</v>
      </c>
      <c r="P14746">
        <v>2010</v>
      </c>
      <c r="Q14746" s="1">
        <v>41528</v>
      </c>
      <c r="R14746" s="1">
        <v>41528</v>
      </c>
      <c r="S14746">
        <v>1100000</v>
      </c>
      <c r="T14746">
        <v>0</v>
      </c>
      <c r="U14746">
        <v>0</v>
      </c>
      <c r="V14746">
        <v>0</v>
      </c>
      <c r="W14746">
        <v>0</v>
      </c>
      <c r="X14746">
        <v>0</v>
      </c>
      <c r="Y14746">
        <v>0</v>
      </c>
      <c r="Z14746">
        <v>0</v>
      </c>
      <c r="AA14746">
        <v>0</v>
      </c>
      <c r="AB14746">
        <v>0</v>
      </c>
      <c r="AC14746">
        <v>0</v>
      </c>
      <c r="AD14746">
        <v>0</v>
      </c>
      <c r="AE14746">
        <v>0</v>
      </c>
      <c r="AF14746">
        <v>0</v>
      </c>
      <c r="AG14746">
        <v>0</v>
      </c>
      <c r="AH14746">
        <v>0</v>
      </c>
      <c r="AI14746">
        <v>0</v>
      </c>
      <c r="AJ14746">
        <v>0</v>
      </c>
      <c r="AK14746">
        <v>0</v>
      </c>
      <c r="AL14746">
        <v>0</v>
      </c>
      <c r="AM14746">
        <v>0</v>
      </c>
    </row>
    <row r="14747" spans="1:39" x14ac:dyDescent="0.45">
      <c r="A14747" t="s">
        <v>56656</v>
      </c>
      <c r="B14747" t="s">
        <v>56657</v>
      </c>
      <c r="F14747">
        <v>123</v>
      </c>
      <c r="G14747" t="s">
        <v>57</v>
      </c>
      <c r="L14747">
        <v>1</v>
      </c>
      <c r="M14747" s="1">
        <v>40544</v>
      </c>
      <c r="N14747" s="2">
        <v>40544</v>
      </c>
      <c r="O14747" t="s">
        <v>528</v>
      </c>
      <c r="P14747">
        <v>2011</v>
      </c>
      <c r="Q14747" s="1">
        <v>41275</v>
      </c>
      <c r="R14747" s="1">
        <v>41275</v>
      </c>
      <c r="S14747">
        <v>0</v>
      </c>
      <c r="T14747">
        <v>0</v>
      </c>
      <c r="U14747">
        <v>0</v>
      </c>
      <c r="V14747">
        <v>0</v>
      </c>
      <c r="W14747">
        <v>0</v>
      </c>
      <c r="X14747">
        <v>0</v>
      </c>
      <c r="Y14747">
        <v>123</v>
      </c>
      <c r="Z14747">
        <v>0</v>
      </c>
      <c r="AA14747">
        <v>0</v>
      </c>
      <c r="AB14747">
        <v>0</v>
      </c>
      <c r="AC14747">
        <v>0</v>
      </c>
      <c r="AD14747">
        <v>0</v>
      </c>
      <c r="AE14747">
        <v>0</v>
      </c>
      <c r="AF14747">
        <v>0</v>
      </c>
      <c r="AG14747">
        <v>0</v>
      </c>
      <c r="AH14747">
        <v>0</v>
      </c>
      <c r="AI14747">
        <v>0</v>
      </c>
      <c r="AJ14747">
        <v>0</v>
      </c>
      <c r="AK14747">
        <v>0</v>
      </c>
      <c r="AL14747">
        <v>0</v>
      </c>
      <c r="AM14747">
        <v>0</v>
      </c>
    </row>
    <row r="14748" spans="1:39" x14ac:dyDescent="0.45">
      <c r="A14748" t="s">
        <v>56658</v>
      </c>
      <c r="B14748" t="s">
        <v>56659</v>
      </c>
      <c r="C14748" t="s">
        <v>56660</v>
      </c>
      <c r="D14748" t="s">
        <v>54</v>
      </c>
      <c r="E14748" t="s">
        <v>55</v>
      </c>
      <c r="F14748" t="s">
        <v>4251</v>
      </c>
      <c r="G14748" t="s">
        <v>57</v>
      </c>
      <c r="H14748" t="s">
        <v>122</v>
      </c>
      <c r="J14748" t="s">
        <v>123</v>
      </c>
      <c r="K14748" t="s">
        <v>123</v>
      </c>
      <c r="L14748">
        <v>1</v>
      </c>
      <c r="M14748" s="1">
        <v>40179</v>
      </c>
      <c r="N14748" s="2">
        <v>40179</v>
      </c>
      <c r="O14748" t="s">
        <v>118</v>
      </c>
      <c r="P14748">
        <v>2010</v>
      </c>
      <c r="Q14748" s="1">
        <v>40969</v>
      </c>
      <c r="R14748" s="1">
        <v>40969</v>
      </c>
      <c r="S14748">
        <v>0</v>
      </c>
      <c r="T14748">
        <v>680000</v>
      </c>
      <c r="U14748">
        <v>0</v>
      </c>
      <c r="V14748">
        <v>0</v>
      </c>
      <c r="W14748">
        <v>0</v>
      </c>
      <c r="X14748">
        <v>0</v>
      </c>
      <c r="Y14748">
        <v>0</v>
      </c>
      <c r="Z14748">
        <v>0</v>
      </c>
      <c r="AA14748">
        <v>0</v>
      </c>
      <c r="AB14748">
        <v>0</v>
      </c>
      <c r="AC14748">
        <v>0</v>
      </c>
      <c r="AD14748">
        <v>0</v>
      </c>
      <c r="AE14748">
        <v>0</v>
      </c>
      <c r="AF14748">
        <v>0</v>
      </c>
      <c r="AG14748">
        <v>0</v>
      </c>
      <c r="AH14748">
        <v>0</v>
      </c>
      <c r="AI14748">
        <v>0</v>
      </c>
      <c r="AJ14748">
        <v>0</v>
      </c>
      <c r="AK14748">
        <v>0</v>
      </c>
      <c r="AL14748">
        <v>0</v>
      </c>
      <c r="AM14748">
        <v>0</v>
      </c>
    </row>
    <row r="14749" spans="1:39" x14ac:dyDescent="0.45">
      <c r="A14749" t="s">
        <v>56661</v>
      </c>
      <c r="B14749" t="s">
        <v>56662</v>
      </c>
      <c r="C14749" t="s">
        <v>56663</v>
      </c>
      <c r="D14749" t="s">
        <v>154</v>
      </c>
      <c r="E14749" t="s">
        <v>155</v>
      </c>
      <c r="F14749" t="s">
        <v>1822</v>
      </c>
      <c r="G14749" t="s">
        <v>57</v>
      </c>
      <c r="H14749" t="s">
        <v>260</v>
      </c>
      <c r="I14749" t="s">
        <v>977</v>
      </c>
      <c r="J14749" t="s">
        <v>978</v>
      </c>
      <c r="K14749" t="s">
        <v>978</v>
      </c>
      <c r="L14749">
        <v>1</v>
      </c>
      <c r="M14749" s="1">
        <v>41059</v>
      </c>
      <c r="N14749" s="2">
        <v>41030</v>
      </c>
      <c r="O14749" t="s">
        <v>50</v>
      </c>
      <c r="P14749">
        <v>2012</v>
      </c>
      <c r="Q14749" s="1">
        <v>41592</v>
      </c>
      <c r="R14749" s="1">
        <v>41592</v>
      </c>
      <c r="S14749">
        <v>0</v>
      </c>
      <c r="T14749">
        <v>0</v>
      </c>
      <c r="U14749">
        <v>0</v>
      </c>
      <c r="V14749">
        <v>0</v>
      </c>
      <c r="W14749">
        <v>0</v>
      </c>
      <c r="X14749">
        <v>0</v>
      </c>
      <c r="Y14749">
        <v>0</v>
      </c>
      <c r="Z14749">
        <v>0</v>
      </c>
      <c r="AA14749">
        <v>5100000</v>
      </c>
      <c r="AB14749">
        <v>0</v>
      </c>
      <c r="AC14749">
        <v>0</v>
      </c>
      <c r="AD14749">
        <v>0</v>
      </c>
      <c r="AE14749">
        <v>0</v>
      </c>
      <c r="AF14749">
        <v>0</v>
      </c>
      <c r="AG14749">
        <v>0</v>
      </c>
      <c r="AH14749">
        <v>0</v>
      </c>
      <c r="AI14749">
        <v>0</v>
      </c>
      <c r="AJ14749">
        <v>0</v>
      </c>
      <c r="AK14749">
        <v>0</v>
      </c>
      <c r="AL14749">
        <v>0</v>
      </c>
      <c r="AM14749">
        <v>0</v>
      </c>
    </row>
    <row r="14750" spans="1:39" x14ac:dyDescent="0.45">
      <c r="A14750" t="s">
        <v>56664</v>
      </c>
      <c r="B14750" t="s">
        <v>56665</v>
      </c>
      <c r="C14750" t="s">
        <v>56666</v>
      </c>
      <c r="F14750" t="s">
        <v>114</v>
      </c>
      <c r="G14750" t="s">
        <v>57</v>
      </c>
      <c r="H14750" t="s">
        <v>46</v>
      </c>
      <c r="I14750" t="s">
        <v>47</v>
      </c>
      <c r="J14750" t="s">
        <v>14824</v>
      </c>
      <c r="K14750" t="s">
        <v>14824</v>
      </c>
      <c r="L14750">
        <v>1</v>
      </c>
      <c r="Q14750" s="1">
        <v>41395</v>
      </c>
      <c r="R14750" s="1">
        <v>41395</v>
      </c>
      <c r="S14750">
        <v>0</v>
      </c>
      <c r="T14750">
        <v>0</v>
      </c>
      <c r="U14750">
        <v>0</v>
      </c>
      <c r="V14750">
        <v>0</v>
      </c>
      <c r="W14750">
        <v>0</v>
      </c>
      <c r="X14750">
        <v>0</v>
      </c>
      <c r="Y14750">
        <v>0</v>
      </c>
      <c r="Z14750">
        <v>0</v>
      </c>
      <c r="AA14750">
        <v>0</v>
      </c>
      <c r="AB14750">
        <v>0</v>
      </c>
      <c r="AC14750">
        <v>0</v>
      </c>
      <c r="AD14750">
        <v>0</v>
      </c>
      <c r="AE14750">
        <v>0</v>
      </c>
      <c r="AF14750">
        <v>0</v>
      </c>
      <c r="AG14750">
        <v>0</v>
      </c>
      <c r="AH14750">
        <v>0</v>
      </c>
      <c r="AI14750">
        <v>0</v>
      </c>
      <c r="AJ14750">
        <v>0</v>
      </c>
      <c r="AK14750">
        <v>0</v>
      </c>
      <c r="AL14750">
        <v>0</v>
      </c>
      <c r="AM14750">
        <v>0</v>
      </c>
    </row>
    <row r="14751" spans="1:39" x14ac:dyDescent="0.45">
      <c r="A14751" t="s">
        <v>56667</v>
      </c>
      <c r="B14751" t="s">
        <v>56668</v>
      </c>
      <c r="C14751" t="s">
        <v>56669</v>
      </c>
      <c r="D14751" t="s">
        <v>56670</v>
      </c>
      <c r="E14751" t="s">
        <v>2810</v>
      </c>
      <c r="F14751" t="s">
        <v>114</v>
      </c>
      <c r="G14751" t="s">
        <v>57</v>
      </c>
      <c r="H14751" t="s">
        <v>46</v>
      </c>
      <c r="I14751" t="s">
        <v>47</v>
      </c>
      <c r="J14751" t="s">
        <v>48</v>
      </c>
      <c r="K14751" t="s">
        <v>49</v>
      </c>
      <c r="L14751">
        <v>1</v>
      </c>
      <c r="M14751" s="1">
        <v>41275</v>
      </c>
      <c r="N14751" s="2">
        <v>41275</v>
      </c>
      <c r="O14751" t="s">
        <v>164</v>
      </c>
      <c r="P14751">
        <v>2013</v>
      </c>
      <c r="Q14751" s="1">
        <v>41395</v>
      </c>
      <c r="R14751" s="1">
        <v>41395</v>
      </c>
      <c r="S14751">
        <v>0</v>
      </c>
      <c r="T14751">
        <v>0</v>
      </c>
      <c r="U14751">
        <v>0</v>
      </c>
      <c r="V14751">
        <v>0</v>
      </c>
      <c r="W14751">
        <v>0</v>
      </c>
      <c r="X14751">
        <v>0</v>
      </c>
      <c r="Y14751">
        <v>0</v>
      </c>
      <c r="Z14751">
        <v>0</v>
      </c>
      <c r="AA14751">
        <v>0</v>
      </c>
      <c r="AB14751">
        <v>0</v>
      </c>
      <c r="AC14751">
        <v>0</v>
      </c>
      <c r="AD14751">
        <v>0</v>
      </c>
      <c r="AE14751">
        <v>0</v>
      </c>
      <c r="AF14751">
        <v>0</v>
      </c>
      <c r="AG14751">
        <v>0</v>
      </c>
      <c r="AH14751">
        <v>0</v>
      </c>
      <c r="AI14751">
        <v>0</v>
      </c>
      <c r="AJ14751">
        <v>0</v>
      </c>
      <c r="AK14751">
        <v>0</v>
      </c>
      <c r="AL14751">
        <v>0</v>
      </c>
      <c r="AM14751">
        <v>0</v>
      </c>
    </row>
    <row r="14752" spans="1:39" x14ac:dyDescent="0.45">
      <c r="A14752" t="s">
        <v>56671</v>
      </c>
      <c r="B14752" t="s">
        <v>56672</v>
      </c>
      <c r="C14752" t="s">
        <v>56673</v>
      </c>
      <c r="D14752" t="s">
        <v>56674</v>
      </c>
      <c r="E14752" t="s">
        <v>8992</v>
      </c>
      <c r="F14752" t="s">
        <v>56675</v>
      </c>
      <c r="G14752" t="s">
        <v>57</v>
      </c>
      <c r="H14752" t="s">
        <v>482</v>
      </c>
      <c r="J14752" t="s">
        <v>483</v>
      </c>
      <c r="K14752" t="s">
        <v>483</v>
      </c>
      <c r="L14752">
        <v>1</v>
      </c>
      <c r="M14752" s="1">
        <v>40513</v>
      </c>
      <c r="N14752" s="2">
        <v>40513</v>
      </c>
      <c r="O14752" t="s">
        <v>216</v>
      </c>
      <c r="P14752">
        <v>2010</v>
      </c>
      <c r="Q14752" s="1">
        <v>41502</v>
      </c>
      <c r="R14752" s="1">
        <v>41502</v>
      </c>
      <c r="S14752">
        <v>0</v>
      </c>
      <c r="T14752">
        <v>7719600</v>
      </c>
      <c r="U14752">
        <v>0</v>
      </c>
      <c r="V14752">
        <v>0</v>
      </c>
      <c r="W14752">
        <v>0</v>
      </c>
      <c r="X14752">
        <v>0</v>
      </c>
      <c r="Y14752">
        <v>0</v>
      </c>
      <c r="Z14752">
        <v>0</v>
      </c>
      <c r="AA14752">
        <v>0</v>
      </c>
      <c r="AB14752">
        <v>0</v>
      </c>
      <c r="AC14752">
        <v>0</v>
      </c>
      <c r="AD14752">
        <v>0</v>
      </c>
      <c r="AE14752">
        <v>0</v>
      </c>
      <c r="AF14752">
        <v>7719600</v>
      </c>
      <c r="AG14752">
        <v>0</v>
      </c>
      <c r="AH14752">
        <v>0</v>
      </c>
      <c r="AI14752">
        <v>0</v>
      </c>
      <c r="AJ14752">
        <v>0</v>
      </c>
      <c r="AK14752">
        <v>0</v>
      </c>
      <c r="AL14752">
        <v>0</v>
      </c>
      <c r="AM14752">
        <v>0</v>
      </c>
    </row>
    <row r="14753" spans="1:39" x14ac:dyDescent="0.45">
      <c r="A14753" t="s">
        <v>56676</v>
      </c>
      <c r="B14753" t="s">
        <v>56677</v>
      </c>
      <c r="F14753" t="s">
        <v>114</v>
      </c>
      <c r="G14753" t="s">
        <v>57</v>
      </c>
      <c r="H14753" t="s">
        <v>46</v>
      </c>
      <c r="I14753" t="s">
        <v>91</v>
      </c>
      <c r="J14753" t="s">
        <v>3258</v>
      </c>
      <c r="K14753" t="s">
        <v>3258</v>
      </c>
      <c r="L14753">
        <v>1</v>
      </c>
      <c r="M14753" s="1">
        <v>40909</v>
      </c>
      <c r="N14753" s="2">
        <v>40909</v>
      </c>
      <c r="O14753" t="s">
        <v>132</v>
      </c>
      <c r="P14753">
        <v>2012</v>
      </c>
      <c r="Q14753" s="1">
        <v>41117</v>
      </c>
      <c r="R14753" s="1">
        <v>41117</v>
      </c>
      <c r="S14753">
        <v>0</v>
      </c>
      <c r="T14753">
        <v>0</v>
      </c>
      <c r="U14753">
        <v>0</v>
      </c>
      <c r="V14753">
        <v>0</v>
      </c>
      <c r="W14753">
        <v>0</v>
      </c>
      <c r="X14753">
        <v>0</v>
      </c>
      <c r="Y14753">
        <v>0</v>
      </c>
      <c r="Z14753">
        <v>0</v>
      </c>
      <c r="AA14753">
        <v>0</v>
      </c>
      <c r="AB14753">
        <v>0</v>
      </c>
      <c r="AC14753">
        <v>0</v>
      </c>
      <c r="AD14753">
        <v>0</v>
      </c>
      <c r="AE14753">
        <v>0</v>
      </c>
      <c r="AF14753">
        <v>0</v>
      </c>
      <c r="AG14753">
        <v>0</v>
      </c>
      <c r="AH14753">
        <v>0</v>
      </c>
      <c r="AI14753">
        <v>0</v>
      </c>
      <c r="AJ14753">
        <v>0</v>
      </c>
      <c r="AK14753">
        <v>0</v>
      </c>
      <c r="AL14753">
        <v>0</v>
      </c>
      <c r="AM14753">
        <v>0</v>
      </c>
    </row>
    <row r="14754" spans="1:39" x14ac:dyDescent="0.45">
      <c r="A14754" t="s">
        <v>56678</v>
      </c>
      <c r="B14754" t="s">
        <v>56679</v>
      </c>
      <c r="C14754" t="s">
        <v>56680</v>
      </c>
      <c r="D14754" t="s">
        <v>56681</v>
      </c>
      <c r="E14754" t="s">
        <v>1827</v>
      </c>
      <c r="F14754" t="s">
        <v>56682</v>
      </c>
      <c r="G14754" t="s">
        <v>57</v>
      </c>
      <c r="H14754" t="s">
        <v>46</v>
      </c>
      <c r="I14754" t="s">
        <v>81</v>
      </c>
      <c r="J14754" t="s">
        <v>1436</v>
      </c>
      <c r="K14754" t="s">
        <v>1920</v>
      </c>
      <c r="L14754">
        <v>8</v>
      </c>
      <c r="M14754" s="1">
        <v>35796</v>
      </c>
      <c r="N14754" s="2">
        <v>35796</v>
      </c>
      <c r="O14754" t="s">
        <v>709</v>
      </c>
      <c r="P14754">
        <v>1998</v>
      </c>
      <c r="Q14754" s="1">
        <v>39825</v>
      </c>
      <c r="R14754" s="1">
        <v>41834</v>
      </c>
      <c r="S14754">
        <v>0</v>
      </c>
      <c r="T14754">
        <v>94545800</v>
      </c>
      <c r="U14754">
        <v>0</v>
      </c>
      <c r="V14754">
        <v>0</v>
      </c>
      <c r="W14754">
        <v>0</v>
      </c>
      <c r="X14754">
        <v>50742097</v>
      </c>
      <c r="Y14754">
        <v>0</v>
      </c>
      <c r="Z14754">
        <v>0</v>
      </c>
      <c r="AA14754">
        <v>0</v>
      </c>
      <c r="AB14754">
        <v>0</v>
      </c>
      <c r="AC14754">
        <v>0</v>
      </c>
      <c r="AD14754">
        <v>0</v>
      </c>
      <c r="AE14754">
        <v>0</v>
      </c>
      <c r="AF14754">
        <v>0</v>
      </c>
      <c r="AG14754">
        <v>4000000</v>
      </c>
      <c r="AH14754">
        <v>0</v>
      </c>
      <c r="AI14754">
        <v>0</v>
      </c>
      <c r="AJ14754">
        <v>39000000</v>
      </c>
      <c r="AK14754">
        <v>0</v>
      </c>
      <c r="AL14754">
        <v>0</v>
      </c>
      <c r="AM14754">
        <v>0</v>
      </c>
    </row>
    <row r="14755" spans="1:39" x14ac:dyDescent="0.45">
      <c r="A14755" t="s">
        <v>56683</v>
      </c>
      <c r="B14755" t="s">
        <v>56684</v>
      </c>
      <c r="C14755" t="s">
        <v>56685</v>
      </c>
      <c r="D14755" t="s">
        <v>56686</v>
      </c>
      <c r="E14755" t="s">
        <v>186</v>
      </c>
      <c r="F14755" t="s">
        <v>73</v>
      </c>
      <c r="G14755" t="s">
        <v>57</v>
      </c>
      <c r="H14755" t="s">
        <v>46</v>
      </c>
      <c r="I14755" t="s">
        <v>58</v>
      </c>
      <c r="J14755" t="s">
        <v>59</v>
      </c>
      <c r="K14755" t="s">
        <v>414</v>
      </c>
      <c r="L14755">
        <v>2</v>
      </c>
      <c r="M14755" s="1">
        <v>41365</v>
      </c>
      <c r="N14755" s="2">
        <v>41365</v>
      </c>
      <c r="O14755" t="s">
        <v>439</v>
      </c>
      <c r="P14755">
        <v>2013</v>
      </c>
      <c r="Q14755" s="1">
        <v>41518</v>
      </c>
      <c r="R14755" s="1">
        <v>41810</v>
      </c>
      <c r="S14755">
        <v>1500000</v>
      </c>
      <c r="T14755">
        <v>0</v>
      </c>
      <c r="U14755">
        <v>0</v>
      </c>
      <c r="V14755">
        <v>0</v>
      </c>
      <c r="W14755">
        <v>0</v>
      </c>
      <c r="X14755">
        <v>0</v>
      </c>
      <c r="Y14755">
        <v>0</v>
      </c>
      <c r="Z14755">
        <v>0</v>
      </c>
      <c r="AA14755">
        <v>0</v>
      </c>
      <c r="AB14755">
        <v>0</v>
      </c>
      <c r="AC14755">
        <v>0</v>
      </c>
      <c r="AD14755">
        <v>0</v>
      </c>
      <c r="AE14755">
        <v>0</v>
      </c>
      <c r="AF14755">
        <v>0</v>
      </c>
      <c r="AG14755">
        <v>0</v>
      </c>
      <c r="AH14755">
        <v>0</v>
      </c>
      <c r="AI14755">
        <v>0</v>
      </c>
      <c r="AJ14755">
        <v>0</v>
      </c>
      <c r="AK14755">
        <v>0</v>
      </c>
      <c r="AL14755">
        <v>0</v>
      </c>
      <c r="AM14755">
        <v>0</v>
      </c>
    </row>
    <row r="14756" spans="1:39" x14ac:dyDescent="0.45">
      <c r="A14756" t="s">
        <v>56687</v>
      </c>
      <c r="B14756" t="s">
        <v>56688</v>
      </c>
      <c r="C14756" t="s">
        <v>56689</v>
      </c>
      <c r="D14756" t="s">
        <v>56690</v>
      </c>
      <c r="E14756" t="s">
        <v>55</v>
      </c>
      <c r="F14756" t="s">
        <v>11710</v>
      </c>
      <c r="G14756" t="s">
        <v>101</v>
      </c>
      <c r="H14756" t="s">
        <v>46</v>
      </c>
      <c r="I14756" t="s">
        <v>81</v>
      </c>
      <c r="J14756" t="s">
        <v>1436</v>
      </c>
      <c r="K14756" t="s">
        <v>1436</v>
      </c>
      <c r="L14756">
        <v>3</v>
      </c>
      <c r="M14756" s="1">
        <v>39083</v>
      </c>
      <c r="N14756" s="2">
        <v>39083</v>
      </c>
      <c r="O14756" t="s">
        <v>110</v>
      </c>
      <c r="P14756">
        <v>2007</v>
      </c>
      <c r="Q14756" s="1">
        <v>39234</v>
      </c>
      <c r="R14756" s="1">
        <v>40267</v>
      </c>
      <c r="S14756">
        <v>0</v>
      </c>
      <c r="T14756">
        <v>9700000</v>
      </c>
      <c r="U14756">
        <v>0</v>
      </c>
      <c r="V14756">
        <v>0</v>
      </c>
      <c r="W14756">
        <v>0</v>
      </c>
      <c r="X14756">
        <v>0</v>
      </c>
      <c r="Y14756">
        <v>0</v>
      </c>
      <c r="Z14756">
        <v>0</v>
      </c>
      <c r="AA14756">
        <v>0</v>
      </c>
      <c r="AB14756">
        <v>0</v>
      </c>
      <c r="AC14756">
        <v>0</v>
      </c>
      <c r="AD14756">
        <v>0</v>
      </c>
      <c r="AE14756">
        <v>0</v>
      </c>
      <c r="AF14756">
        <v>4500000</v>
      </c>
      <c r="AG14756">
        <v>0</v>
      </c>
      <c r="AH14756">
        <v>0</v>
      </c>
      <c r="AI14756">
        <v>0</v>
      </c>
      <c r="AJ14756">
        <v>0</v>
      </c>
      <c r="AK14756">
        <v>0</v>
      </c>
      <c r="AL14756">
        <v>0</v>
      </c>
      <c r="AM14756">
        <v>0</v>
      </c>
    </row>
    <row r="14757" spans="1:39" x14ac:dyDescent="0.45">
      <c r="A14757" t="s">
        <v>56691</v>
      </c>
      <c r="B14757" t="s">
        <v>56692</v>
      </c>
      <c r="C14757" t="s">
        <v>56693</v>
      </c>
      <c r="D14757" t="s">
        <v>56694</v>
      </c>
      <c r="E14757" t="s">
        <v>221</v>
      </c>
      <c r="F14757" s="3">
        <v>19252</v>
      </c>
      <c r="G14757" t="s">
        <v>57</v>
      </c>
      <c r="H14757" t="s">
        <v>1033</v>
      </c>
      <c r="J14757" t="s">
        <v>1034</v>
      </c>
      <c r="K14757" t="s">
        <v>1034</v>
      </c>
      <c r="L14757">
        <v>1</v>
      </c>
      <c r="M14757" s="1">
        <v>41780</v>
      </c>
      <c r="N14757" s="2">
        <v>41760</v>
      </c>
      <c r="O14757" t="s">
        <v>1211</v>
      </c>
      <c r="P14757">
        <v>2014</v>
      </c>
      <c r="Q14757" s="1">
        <v>41728</v>
      </c>
      <c r="R14757" s="1">
        <v>41728</v>
      </c>
      <c r="S14757">
        <v>19252</v>
      </c>
      <c r="T14757">
        <v>0</v>
      </c>
      <c r="U14757">
        <v>0</v>
      </c>
      <c r="V14757">
        <v>0</v>
      </c>
      <c r="W14757">
        <v>0</v>
      </c>
      <c r="X14757">
        <v>0</v>
      </c>
      <c r="Y14757">
        <v>0</v>
      </c>
      <c r="Z14757">
        <v>0</v>
      </c>
      <c r="AA14757">
        <v>0</v>
      </c>
      <c r="AB14757">
        <v>0</v>
      </c>
      <c r="AC14757">
        <v>0</v>
      </c>
      <c r="AD14757">
        <v>0</v>
      </c>
      <c r="AE14757">
        <v>0</v>
      </c>
      <c r="AF14757">
        <v>0</v>
      </c>
      <c r="AG14757">
        <v>0</v>
      </c>
      <c r="AH14757">
        <v>0</v>
      </c>
      <c r="AI14757">
        <v>0</v>
      </c>
      <c r="AJ14757">
        <v>0</v>
      </c>
      <c r="AK14757">
        <v>0</v>
      </c>
      <c r="AL14757">
        <v>0</v>
      </c>
      <c r="AM14757">
        <v>0</v>
      </c>
    </row>
    <row r="14758" spans="1:39" x14ac:dyDescent="0.45">
      <c r="A14758" t="s">
        <v>56695</v>
      </c>
      <c r="B14758" t="s">
        <v>56696</v>
      </c>
      <c r="C14758" t="s">
        <v>56697</v>
      </c>
      <c r="F14758" t="s">
        <v>56698</v>
      </c>
      <c r="G14758" t="s">
        <v>57</v>
      </c>
      <c r="L14758">
        <v>2</v>
      </c>
      <c r="Q14758" s="1">
        <v>40575</v>
      </c>
      <c r="R14758" s="1">
        <v>41548</v>
      </c>
      <c r="S14758">
        <v>0</v>
      </c>
      <c r="T14758">
        <v>0</v>
      </c>
      <c r="U14758">
        <v>0</v>
      </c>
      <c r="V14758">
        <v>0</v>
      </c>
      <c r="W14758">
        <v>0</v>
      </c>
      <c r="X14758">
        <v>0</v>
      </c>
      <c r="Y14758">
        <v>2439219</v>
      </c>
      <c r="Z14758">
        <v>0</v>
      </c>
      <c r="AA14758">
        <v>0</v>
      </c>
      <c r="AB14758">
        <v>0</v>
      </c>
      <c r="AC14758">
        <v>0</v>
      </c>
      <c r="AD14758">
        <v>0</v>
      </c>
      <c r="AE14758">
        <v>0</v>
      </c>
      <c r="AF14758">
        <v>0</v>
      </c>
      <c r="AG14758">
        <v>0</v>
      </c>
      <c r="AH14758">
        <v>0</v>
      </c>
      <c r="AI14758">
        <v>0</v>
      </c>
      <c r="AJ14758">
        <v>0</v>
      </c>
      <c r="AK14758">
        <v>0</v>
      </c>
      <c r="AL14758">
        <v>0</v>
      </c>
      <c r="AM14758">
        <v>0</v>
      </c>
    </row>
    <row r="14759" spans="1:39" x14ac:dyDescent="0.45">
      <c r="A14759" t="s">
        <v>56699</v>
      </c>
      <c r="B14759" t="s">
        <v>56700</v>
      </c>
      <c r="C14759" t="s">
        <v>56701</v>
      </c>
      <c r="D14759" t="s">
        <v>653</v>
      </c>
      <c r="E14759" t="s">
        <v>343</v>
      </c>
      <c r="F14759" t="s">
        <v>42114</v>
      </c>
      <c r="G14759" t="s">
        <v>57</v>
      </c>
      <c r="H14759" t="s">
        <v>46</v>
      </c>
      <c r="I14759" t="s">
        <v>81</v>
      </c>
      <c r="J14759" t="s">
        <v>1436</v>
      </c>
      <c r="K14759" t="s">
        <v>1436</v>
      </c>
      <c r="L14759">
        <v>3</v>
      </c>
      <c r="M14759" s="1">
        <v>40179</v>
      </c>
      <c r="N14759" s="2">
        <v>40179</v>
      </c>
      <c r="O14759" t="s">
        <v>118</v>
      </c>
      <c r="P14759">
        <v>2010</v>
      </c>
      <c r="Q14759" s="1">
        <v>39925</v>
      </c>
      <c r="R14759" s="1">
        <v>41760</v>
      </c>
      <c r="S14759">
        <v>2000000</v>
      </c>
      <c r="T14759">
        <v>20000</v>
      </c>
      <c r="U14759">
        <v>0</v>
      </c>
      <c r="V14759">
        <v>0</v>
      </c>
      <c r="W14759">
        <v>0</v>
      </c>
      <c r="X14759">
        <v>0</v>
      </c>
      <c r="Y14759">
        <v>0</v>
      </c>
      <c r="Z14759">
        <v>0</v>
      </c>
      <c r="AA14759">
        <v>0</v>
      </c>
      <c r="AB14759">
        <v>0</v>
      </c>
      <c r="AC14759">
        <v>0</v>
      </c>
      <c r="AD14759">
        <v>0</v>
      </c>
      <c r="AE14759">
        <v>0</v>
      </c>
      <c r="AF14759">
        <v>0</v>
      </c>
      <c r="AG14759">
        <v>0</v>
      </c>
      <c r="AH14759">
        <v>0</v>
      </c>
      <c r="AI14759">
        <v>0</v>
      </c>
      <c r="AJ14759">
        <v>0</v>
      </c>
      <c r="AK14759">
        <v>0</v>
      </c>
      <c r="AL14759">
        <v>0</v>
      </c>
      <c r="AM14759">
        <v>0</v>
      </c>
    </row>
    <row r="14760" spans="1:39" x14ac:dyDescent="0.45">
      <c r="A14760" t="s">
        <v>56702</v>
      </c>
      <c r="B14760" t="s">
        <v>56703</v>
      </c>
      <c r="C14760" t="s">
        <v>56704</v>
      </c>
      <c r="D14760" t="s">
        <v>1807</v>
      </c>
      <c r="E14760" t="s">
        <v>567</v>
      </c>
      <c r="F14760" t="s">
        <v>1894</v>
      </c>
      <c r="G14760" t="s">
        <v>45</v>
      </c>
      <c r="H14760" t="s">
        <v>46</v>
      </c>
      <c r="I14760" t="s">
        <v>205</v>
      </c>
      <c r="J14760" t="s">
        <v>206</v>
      </c>
      <c r="K14760" t="s">
        <v>206</v>
      </c>
      <c r="L14760">
        <v>2</v>
      </c>
      <c r="M14760" s="1">
        <v>40544</v>
      </c>
      <c r="N14760" s="2">
        <v>40544</v>
      </c>
      <c r="O14760" t="s">
        <v>528</v>
      </c>
      <c r="P14760">
        <v>2011</v>
      </c>
      <c r="Q14760" s="1">
        <v>40664</v>
      </c>
      <c r="R14760" s="1">
        <v>41170</v>
      </c>
      <c r="S14760">
        <v>1300000</v>
      </c>
      <c r="T14760">
        <v>0</v>
      </c>
      <c r="U14760">
        <v>0</v>
      </c>
      <c r="V14760">
        <v>0</v>
      </c>
      <c r="W14760">
        <v>0</v>
      </c>
      <c r="X14760">
        <v>0</v>
      </c>
      <c r="Y14760">
        <v>0</v>
      </c>
      <c r="Z14760">
        <v>0</v>
      </c>
      <c r="AA14760">
        <v>0</v>
      </c>
      <c r="AB14760">
        <v>0</v>
      </c>
      <c r="AC14760">
        <v>0</v>
      </c>
      <c r="AD14760">
        <v>0</v>
      </c>
      <c r="AE14760">
        <v>0</v>
      </c>
      <c r="AF14760">
        <v>0</v>
      </c>
      <c r="AG14760">
        <v>0</v>
      </c>
      <c r="AH14760">
        <v>0</v>
      </c>
      <c r="AI14760">
        <v>0</v>
      </c>
      <c r="AJ14760">
        <v>0</v>
      </c>
      <c r="AK14760">
        <v>0</v>
      </c>
      <c r="AL14760">
        <v>0</v>
      </c>
      <c r="AM14760">
        <v>0</v>
      </c>
    </row>
    <row r="14761" spans="1:39" x14ac:dyDescent="0.45">
      <c r="A14761" t="s">
        <v>56705</v>
      </c>
      <c r="B14761" t="s">
        <v>56706</v>
      </c>
      <c r="C14761" t="s">
        <v>56707</v>
      </c>
      <c r="F14761" s="3">
        <v>48987</v>
      </c>
      <c r="G14761" t="s">
        <v>57</v>
      </c>
      <c r="H14761" t="s">
        <v>46</v>
      </c>
      <c r="I14761" t="s">
        <v>58</v>
      </c>
      <c r="J14761" t="s">
        <v>198</v>
      </c>
      <c r="K14761" t="s">
        <v>46005</v>
      </c>
      <c r="L14761">
        <v>1</v>
      </c>
      <c r="M14761" s="1">
        <v>40909</v>
      </c>
      <c r="N14761" s="2">
        <v>40909</v>
      </c>
      <c r="O14761" t="s">
        <v>132</v>
      </c>
      <c r="P14761">
        <v>2012</v>
      </c>
      <c r="Q14761" s="1">
        <v>41518</v>
      </c>
      <c r="R14761" s="1">
        <v>41518</v>
      </c>
      <c r="S14761">
        <v>48987</v>
      </c>
      <c r="T14761">
        <v>0</v>
      </c>
      <c r="U14761">
        <v>0</v>
      </c>
      <c r="V14761">
        <v>0</v>
      </c>
      <c r="W14761">
        <v>0</v>
      </c>
      <c r="X14761">
        <v>0</v>
      </c>
      <c r="Y14761">
        <v>0</v>
      </c>
      <c r="Z14761">
        <v>0</v>
      </c>
      <c r="AA14761">
        <v>0</v>
      </c>
      <c r="AB14761">
        <v>0</v>
      </c>
      <c r="AC14761">
        <v>0</v>
      </c>
      <c r="AD14761">
        <v>0</v>
      </c>
      <c r="AE14761">
        <v>0</v>
      </c>
      <c r="AF14761">
        <v>0</v>
      </c>
      <c r="AG14761">
        <v>0</v>
      </c>
      <c r="AH14761">
        <v>0</v>
      </c>
      <c r="AI14761">
        <v>0</v>
      </c>
      <c r="AJ14761">
        <v>0</v>
      </c>
      <c r="AK14761">
        <v>0</v>
      </c>
      <c r="AL14761">
        <v>0</v>
      </c>
      <c r="AM14761">
        <v>0</v>
      </c>
    </row>
    <row r="14762" spans="1:39" x14ac:dyDescent="0.45">
      <c r="A14762" t="s">
        <v>56708</v>
      </c>
      <c r="B14762" t="s">
        <v>56709</v>
      </c>
      <c r="C14762" t="s">
        <v>56710</v>
      </c>
      <c r="D14762" t="s">
        <v>56711</v>
      </c>
      <c r="E14762" t="s">
        <v>13380</v>
      </c>
      <c r="F14762" t="s">
        <v>114</v>
      </c>
      <c r="G14762" t="s">
        <v>57</v>
      </c>
      <c r="H14762" t="s">
        <v>715</v>
      </c>
      <c r="J14762" t="s">
        <v>716</v>
      </c>
      <c r="K14762" t="s">
        <v>716</v>
      </c>
      <c r="L14762">
        <v>1</v>
      </c>
      <c r="M14762" s="1">
        <v>40909</v>
      </c>
      <c r="N14762" s="2">
        <v>40909</v>
      </c>
      <c r="O14762" t="s">
        <v>132</v>
      </c>
      <c r="P14762">
        <v>2012</v>
      </c>
      <c r="Q14762" s="1">
        <v>40909</v>
      </c>
      <c r="R14762" s="1">
        <v>40909</v>
      </c>
      <c r="S14762">
        <v>0</v>
      </c>
      <c r="T14762">
        <v>0</v>
      </c>
      <c r="U14762">
        <v>0</v>
      </c>
      <c r="V14762">
        <v>0</v>
      </c>
      <c r="W14762">
        <v>0</v>
      </c>
      <c r="X14762">
        <v>0</v>
      </c>
      <c r="Y14762">
        <v>0</v>
      </c>
      <c r="Z14762">
        <v>0</v>
      </c>
      <c r="AA14762">
        <v>0</v>
      </c>
      <c r="AB14762">
        <v>0</v>
      </c>
      <c r="AC14762">
        <v>0</v>
      </c>
      <c r="AD14762">
        <v>0</v>
      </c>
      <c r="AE14762">
        <v>0</v>
      </c>
      <c r="AF14762">
        <v>0</v>
      </c>
      <c r="AG14762">
        <v>0</v>
      </c>
      <c r="AH14762">
        <v>0</v>
      </c>
      <c r="AI14762">
        <v>0</v>
      </c>
      <c r="AJ14762">
        <v>0</v>
      </c>
      <c r="AK14762">
        <v>0</v>
      </c>
      <c r="AL14762">
        <v>0</v>
      </c>
      <c r="AM14762">
        <v>0</v>
      </c>
    </row>
    <row r="14763" spans="1:39" x14ac:dyDescent="0.45">
      <c r="A14763" t="s">
        <v>56712</v>
      </c>
      <c r="B14763" t="s">
        <v>56713</v>
      </c>
      <c r="C14763" t="s">
        <v>56714</v>
      </c>
      <c r="D14763" t="s">
        <v>56715</v>
      </c>
      <c r="E14763" t="s">
        <v>3956</v>
      </c>
      <c r="F14763" t="s">
        <v>114</v>
      </c>
      <c r="G14763" t="s">
        <v>57</v>
      </c>
      <c r="H14763" t="s">
        <v>192</v>
      </c>
      <c r="J14763" t="s">
        <v>1492</v>
      </c>
      <c r="K14763" t="s">
        <v>1492</v>
      </c>
      <c r="L14763">
        <v>1</v>
      </c>
      <c r="M14763" s="1">
        <v>41205</v>
      </c>
      <c r="N14763" s="2">
        <v>41183</v>
      </c>
      <c r="O14763" t="s">
        <v>67</v>
      </c>
      <c r="P14763">
        <v>2012</v>
      </c>
      <c r="Q14763" s="1">
        <v>41536</v>
      </c>
      <c r="R14763" s="1">
        <v>41536</v>
      </c>
      <c r="S14763">
        <v>0</v>
      </c>
      <c r="T14763">
        <v>0</v>
      </c>
      <c r="U14763">
        <v>0</v>
      </c>
      <c r="V14763">
        <v>0</v>
      </c>
      <c r="W14763">
        <v>0</v>
      </c>
      <c r="X14763">
        <v>0</v>
      </c>
      <c r="Y14763">
        <v>0</v>
      </c>
      <c r="Z14763">
        <v>0</v>
      </c>
      <c r="AA14763">
        <v>0</v>
      </c>
      <c r="AB14763">
        <v>0</v>
      </c>
      <c r="AC14763">
        <v>0</v>
      </c>
      <c r="AD14763">
        <v>0</v>
      </c>
      <c r="AE14763">
        <v>0</v>
      </c>
      <c r="AF14763">
        <v>0</v>
      </c>
      <c r="AG14763">
        <v>0</v>
      </c>
      <c r="AH14763">
        <v>0</v>
      </c>
      <c r="AI14763">
        <v>0</v>
      </c>
      <c r="AJ14763">
        <v>0</v>
      </c>
      <c r="AK14763">
        <v>0</v>
      </c>
      <c r="AL14763">
        <v>0</v>
      </c>
      <c r="AM14763">
        <v>0</v>
      </c>
    </row>
    <row r="14764" spans="1:39" x14ac:dyDescent="0.45">
      <c r="A14764" t="s">
        <v>56716</v>
      </c>
      <c r="B14764" t="s">
        <v>56717</v>
      </c>
      <c r="C14764" t="s">
        <v>56718</v>
      </c>
      <c r="D14764" t="s">
        <v>56719</v>
      </c>
      <c r="E14764" t="s">
        <v>601</v>
      </c>
      <c r="F14764" t="s">
        <v>640</v>
      </c>
      <c r="G14764" t="s">
        <v>57</v>
      </c>
      <c r="H14764" t="s">
        <v>46</v>
      </c>
      <c r="I14764" t="s">
        <v>58</v>
      </c>
      <c r="J14764" t="s">
        <v>59</v>
      </c>
      <c r="K14764" t="s">
        <v>20114</v>
      </c>
      <c r="L14764">
        <v>2</v>
      </c>
      <c r="M14764" s="1">
        <v>41579</v>
      </c>
      <c r="N14764" s="2">
        <v>41579</v>
      </c>
      <c r="O14764" t="s">
        <v>157</v>
      </c>
      <c r="P14764">
        <v>2013</v>
      </c>
      <c r="Q14764" s="1">
        <v>41334</v>
      </c>
      <c r="R14764" s="1">
        <v>41724</v>
      </c>
      <c r="S14764">
        <v>150000</v>
      </c>
      <c r="T14764">
        <v>0</v>
      </c>
      <c r="U14764">
        <v>0</v>
      </c>
      <c r="V14764">
        <v>0</v>
      </c>
      <c r="W14764">
        <v>0</v>
      </c>
      <c r="X14764">
        <v>0</v>
      </c>
      <c r="Y14764">
        <v>0</v>
      </c>
      <c r="Z14764">
        <v>0</v>
      </c>
      <c r="AA14764">
        <v>0</v>
      </c>
      <c r="AB14764">
        <v>0</v>
      </c>
      <c r="AC14764">
        <v>0</v>
      </c>
      <c r="AD14764">
        <v>0</v>
      </c>
      <c r="AE14764">
        <v>0</v>
      </c>
      <c r="AF14764">
        <v>0</v>
      </c>
      <c r="AG14764">
        <v>0</v>
      </c>
      <c r="AH14764">
        <v>0</v>
      </c>
      <c r="AI14764">
        <v>0</v>
      </c>
      <c r="AJ14764">
        <v>0</v>
      </c>
      <c r="AK14764">
        <v>0</v>
      </c>
      <c r="AL14764">
        <v>0</v>
      </c>
      <c r="AM14764">
        <v>0</v>
      </c>
    </row>
    <row r="14765" spans="1:39" x14ac:dyDescent="0.45">
      <c r="A14765" t="s">
        <v>56720</v>
      </c>
      <c r="B14765" t="s">
        <v>56721</v>
      </c>
      <c r="C14765" t="s">
        <v>56722</v>
      </c>
      <c r="D14765" t="s">
        <v>3383</v>
      </c>
      <c r="E14765" t="s">
        <v>3384</v>
      </c>
      <c r="F14765" t="s">
        <v>56723</v>
      </c>
      <c r="G14765" t="s">
        <v>57</v>
      </c>
      <c r="H14765" t="s">
        <v>46</v>
      </c>
      <c r="I14765" t="s">
        <v>58</v>
      </c>
      <c r="J14765" t="s">
        <v>9757</v>
      </c>
      <c r="K14765" t="s">
        <v>56724</v>
      </c>
      <c r="L14765">
        <v>1</v>
      </c>
      <c r="M14765" s="1">
        <v>27760</v>
      </c>
      <c r="N14765" s="2">
        <v>27760</v>
      </c>
      <c r="O14765" t="s">
        <v>3630</v>
      </c>
      <c r="P14765">
        <v>1976</v>
      </c>
      <c r="Q14765" s="1">
        <v>41589</v>
      </c>
      <c r="R14765" s="1">
        <v>41589</v>
      </c>
      <c r="S14765">
        <v>0</v>
      </c>
      <c r="T14765">
        <v>0</v>
      </c>
      <c r="U14765">
        <v>0</v>
      </c>
      <c r="V14765">
        <v>0</v>
      </c>
      <c r="W14765">
        <v>0</v>
      </c>
      <c r="X14765">
        <v>0</v>
      </c>
      <c r="Y14765">
        <v>0</v>
      </c>
      <c r="Z14765">
        <v>726694</v>
      </c>
      <c r="AA14765">
        <v>0</v>
      </c>
      <c r="AB14765">
        <v>0</v>
      </c>
      <c r="AC14765">
        <v>0</v>
      </c>
      <c r="AD14765">
        <v>0</v>
      </c>
      <c r="AE14765">
        <v>0</v>
      </c>
      <c r="AF14765">
        <v>0</v>
      </c>
      <c r="AG14765">
        <v>0</v>
      </c>
      <c r="AH14765">
        <v>0</v>
      </c>
      <c r="AI14765">
        <v>0</v>
      </c>
      <c r="AJ14765">
        <v>0</v>
      </c>
      <c r="AK14765">
        <v>0</v>
      </c>
      <c r="AL14765">
        <v>0</v>
      </c>
      <c r="AM14765">
        <v>0</v>
      </c>
    </row>
    <row r="14766" spans="1:39" x14ac:dyDescent="0.45">
      <c r="A14766" t="s">
        <v>56725</v>
      </c>
      <c r="B14766" t="s">
        <v>56726</v>
      </c>
      <c r="C14766" t="s">
        <v>56727</v>
      </c>
      <c r="D14766" t="s">
        <v>142</v>
      </c>
      <c r="E14766" t="s">
        <v>143</v>
      </c>
      <c r="F14766" t="s">
        <v>114</v>
      </c>
      <c r="G14766" t="s">
        <v>57</v>
      </c>
      <c r="H14766" t="s">
        <v>46</v>
      </c>
      <c r="I14766" t="s">
        <v>178</v>
      </c>
      <c r="J14766" t="s">
        <v>4191</v>
      </c>
      <c r="K14766" t="s">
        <v>56728</v>
      </c>
      <c r="L14766">
        <v>1</v>
      </c>
      <c r="M14766" s="1">
        <v>39448</v>
      </c>
      <c r="N14766" s="2">
        <v>39448</v>
      </c>
      <c r="O14766" t="s">
        <v>181</v>
      </c>
      <c r="P14766">
        <v>2008</v>
      </c>
      <c r="Q14766" s="1">
        <v>41729</v>
      </c>
      <c r="R14766" s="1">
        <v>41729</v>
      </c>
      <c r="S14766">
        <v>0</v>
      </c>
      <c r="T14766">
        <v>0</v>
      </c>
      <c r="U14766">
        <v>0</v>
      </c>
      <c r="V14766">
        <v>0</v>
      </c>
      <c r="W14766">
        <v>0</v>
      </c>
      <c r="X14766">
        <v>0</v>
      </c>
      <c r="Y14766">
        <v>0</v>
      </c>
      <c r="Z14766">
        <v>0</v>
      </c>
      <c r="AA14766">
        <v>0</v>
      </c>
      <c r="AB14766">
        <v>0</v>
      </c>
      <c r="AC14766">
        <v>0</v>
      </c>
      <c r="AD14766">
        <v>0</v>
      </c>
      <c r="AE14766">
        <v>0</v>
      </c>
      <c r="AF14766">
        <v>0</v>
      </c>
      <c r="AG14766">
        <v>0</v>
      </c>
      <c r="AH14766">
        <v>0</v>
      </c>
      <c r="AI14766">
        <v>0</v>
      </c>
      <c r="AJ14766">
        <v>0</v>
      </c>
      <c r="AK14766">
        <v>0</v>
      </c>
      <c r="AL14766">
        <v>0</v>
      </c>
      <c r="AM14766">
        <v>0</v>
      </c>
    </row>
    <row r="14767" spans="1:39" x14ac:dyDescent="0.45">
      <c r="A14767" t="s">
        <v>56729</v>
      </c>
      <c r="B14767" t="s">
        <v>56730</v>
      </c>
      <c r="C14767" t="s">
        <v>56731</v>
      </c>
      <c r="D14767" t="s">
        <v>154</v>
      </c>
      <c r="E14767" t="s">
        <v>155</v>
      </c>
      <c r="F14767" s="3">
        <v>40000</v>
      </c>
      <c r="G14767" t="s">
        <v>57</v>
      </c>
      <c r="H14767" t="s">
        <v>46</v>
      </c>
      <c r="I14767" t="s">
        <v>526</v>
      </c>
      <c r="J14767" t="s">
        <v>4322</v>
      </c>
      <c r="K14767" t="s">
        <v>392</v>
      </c>
      <c r="L14767">
        <v>1</v>
      </c>
      <c r="M14767" s="1">
        <v>40057</v>
      </c>
      <c r="N14767" s="2">
        <v>40057</v>
      </c>
      <c r="O14767" t="s">
        <v>285</v>
      </c>
      <c r="P14767">
        <v>2009</v>
      </c>
      <c r="Q14767" s="1">
        <v>41776</v>
      </c>
      <c r="R14767" s="1">
        <v>41776</v>
      </c>
      <c r="S14767">
        <v>0</v>
      </c>
      <c r="T14767">
        <v>0</v>
      </c>
      <c r="U14767">
        <v>40000</v>
      </c>
      <c r="V14767">
        <v>0</v>
      </c>
      <c r="W14767">
        <v>0</v>
      </c>
      <c r="X14767">
        <v>0</v>
      </c>
      <c r="Y14767">
        <v>0</v>
      </c>
      <c r="Z14767">
        <v>0</v>
      </c>
      <c r="AA14767">
        <v>0</v>
      </c>
      <c r="AB14767">
        <v>0</v>
      </c>
      <c r="AC14767">
        <v>0</v>
      </c>
      <c r="AD14767">
        <v>0</v>
      </c>
      <c r="AE14767">
        <v>0</v>
      </c>
      <c r="AF14767">
        <v>0</v>
      </c>
      <c r="AG14767">
        <v>0</v>
      </c>
      <c r="AH14767">
        <v>0</v>
      </c>
      <c r="AI14767">
        <v>0</v>
      </c>
      <c r="AJ14767">
        <v>0</v>
      </c>
      <c r="AK14767">
        <v>0</v>
      </c>
      <c r="AL14767">
        <v>0</v>
      </c>
      <c r="AM14767">
        <v>0</v>
      </c>
    </row>
    <row r="14768" spans="1:39" x14ac:dyDescent="0.45">
      <c r="A14768" t="s">
        <v>56732</v>
      </c>
      <c r="B14768" t="s">
        <v>56733</v>
      </c>
      <c r="C14768" t="s">
        <v>56734</v>
      </c>
      <c r="D14768" t="s">
        <v>228</v>
      </c>
      <c r="E14768" t="s">
        <v>229</v>
      </c>
      <c r="F14768" s="3">
        <v>64330</v>
      </c>
      <c r="G14768" t="s">
        <v>57</v>
      </c>
      <c r="H14768" t="s">
        <v>664</v>
      </c>
      <c r="J14768" t="s">
        <v>46996</v>
      </c>
      <c r="K14768" t="s">
        <v>46996</v>
      </c>
      <c r="L14768">
        <v>1</v>
      </c>
      <c r="M14768" s="1">
        <v>40544</v>
      </c>
      <c r="N14768" s="2">
        <v>40544</v>
      </c>
      <c r="O14768" t="s">
        <v>528</v>
      </c>
      <c r="P14768">
        <v>2011</v>
      </c>
      <c r="Q14768" s="1">
        <v>41597</v>
      </c>
      <c r="R14768" s="1">
        <v>41597</v>
      </c>
      <c r="S14768">
        <v>64330</v>
      </c>
      <c r="T14768">
        <v>0</v>
      </c>
      <c r="U14768">
        <v>0</v>
      </c>
      <c r="V14768">
        <v>0</v>
      </c>
      <c r="W14768">
        <v>0</v>
      </c>
      <c r="X14768">
        <v>0</v>
      </c>
      <c r="Y14768">
        <v>0</v>
      </c>
      <c r="Z14768">
        <v>0</v>
      </c>
      <c r="AA14768">
        <v>0</v>
      </c>
      <c r="AB14768">
        <v>0</v>
      </c>
      <c r="AC14768">
        <v>0</v>
      </c>
      <c r="AD14768">
        <v>0</v>
      </c>
      <c r="AE14768">
        <v>0</v>
      </c>
      <c r="AF14768">
        <v>0</v>
      </c>
      <c r="AG14768">
        <v>0</v>
      </c>
      <c r="AH14768">
        <v>0</v>
      </c>
      <c r="AI14768">
        <v>0</v>
      </c>
      <c r="AJ14768">
        <v>0</v>
      </c>
      <c r="AK14768">
        <v>0</v>
      </c>
      <c r="AL14768">
        <v>0</v>
      </c>
      <c r="AM14768">
        <v>0</v>
      </c>
    </row>
    <row r="14769" spans="1:39" x14ac:dyDescent="0.45">
      <c r="A14769" t="s">
        <v>56735</v>
      </c>
      <c r="B14769" t="s">
        <v>56736</v>
      </c>
      <c r="C14769" t="s">
        <v>56737</v>
      </c>
      <c r="D14769" t="s">
        <v>1660</v>
      </c>
      <c r="E14769" t="s">
        <v>1661</v>
      </c>
      <c r="F14769" t="s">
        <v>109</v>
      </c>
      <c r="G14769" t="s">
        <v>57</v>
      </c>
      <c r="L14769">
        <v>1</v>
      </c>
      <c r="M14769" s="1">
        <v>40909</v>
      </c>
      <c r="N14769" s="2">
        <v>40909</v>
      </c>
      <c r="O14769" t="s">
        <v>132</v>
      </c>
      <c r="P14769">
        <v>2012</v>
      </c>
      <c r="Q14769" s="1">
        <v>41550</v>
      </c>
      <c r="R14769" s="1">
        <v>41550</v>
      </c>
      <c r="S14769">
        <v>0</v>
      </c>
      <c r="T14769">
        <v>2000000</v>
      </c>
      <c r="U14769">
        <v>0</v>
      </c>
      <c r="V14769">
        <v>0</v>
      </c>
      <c r="W14769">
        <v>0</v>
      </c>
      <c r="X14769">
        <v>0</v>
      </c>
      <c r="Y14769">
        <v>0</v>
      </c>
      <c r="Z14769">
        <v>0</v>
      </c>
      <c r="AA14769">
        <v>0</v>
      </c>
      <c r="AB14769">
        <v>0</v>
      </c>
      <c r="AC14769">
        <v>0</v>
      </c>
      <c r="AD14769">
        <v>0</v>
      </c>
      <c r="AE14769">
        <v>0</v>
      </c>
      <c r="AF14769">
        <v>0</v>
      </c>
      <c r="AG14769">
        <v>0</v>
      </c>
      <c r="AH14769">
        <v>0</v>
      </c>
      <c r="AI14769">
        <v>0</v>
      </c>
      <c r="AJ14769">
        <v>0</v>
      </c>
      <c r="AK14769">
        <v>0</v>
      </c>
      <c r="AL14769">
        <v>0</v>
      </c>
      <c r="AM14769">
        <v>0</v>
      </c>
    </row>
    <row r="14770" spans="1:39" x14ac:dyDescent="0.45">
      <c r="A14770" t="s">
        <v>56738</v>
      </c>
      <c r="B14770" t="s">
        <v>56739</v>
      </c>
      <c r="C14770" t="s">
        <v>56740</v>
      </c>
      <c r="D14770" t="s">
        <v>107</v>
      </c>
      <c r="E14770" t="s">
        <v>108</v>
      </c>
      <c r="F14770" t="s">
        <v>282</v>
      </c>
      <c r="G14770" t="s">
        <v>57</v>
      </c>
      <c r="L14770">
        <v>1</v>
      </c>
      <c r="M14770" s="1">
        <v>39728</v>
      </c>
      <c r="N14770" s="2">
        <v>39722</v>
      </c>
      <c r="O14770" t="s">
        <v>872</v>
      </c>
      <c r="P14770">
        <v>2008</v>
      </c>
      <c r="Q14770" s="1">
        <v>39326</v>
      </c>
      <c r="R14770" s="1">
        <v>39326</v>
      </c>
      <c r="S14770">
        <v>0</v>
      </c>
      <c r="T14770">
        <v>0</v>
      </c>
      <c r="U14770">
        <v>0</v>
      </c>
      <c r="V14770">
        <v>0</v>
      </c>
      <c r="W14770">
        <v>0</v>
      </c>
      <c r="X14770">
        <v>0</v>
      </c>
      <c r="Y14770">
        <v>100000</v>
      </c>
      <c r="Z14770">
        <v>0</v>
      </c>
      <c r="AA14770">
        <v>0</v>
      </c>
      <c r="AB14770">
        <v>0</v>
      </c>
      <c r="AC14770">
        <v>0</v>
      </c>
      <c r="AD14770">
        <v>0</v>
      </c>
      <c r="AE14770">
        <v>0</v>
      </c>
      <c r="AF14770">
        <v>0</v>
      </c>
      <c r="AG14770">
        <v>0</v>
      </c>
      <c r="AH14770">
        <v>0</v>
      </c>
      <c r="AI14770">
        <v>0</v>
      </c>
      <c r="AJ14770">
        <v>0</v>
      </c>
      <c r="AK14770">
        <v>0</v>
      </c>
      <c r="AL14770">
        <v>0</v>
      </c>
      <c r="AM14770">
        <v>0</v>
      </c>
    </row>
    <row r="14771" spans="1:39" x14ac:dyDescent="0.45">
      <c r="A14771" t="s">
        <v>56741</v>
      </c>
      <c r="B14771" t="s">
        <v>56742</v>
      </c>
      <c r="C14771" t="s">
        <v>56743</v>
      </c>
      <c r="D14771" t="s">
        <v>7030</v>
      </c>
      <c r="E14771" t="s">
        <v>3017</v>
      </c>
      <c r="F14771" t="s">
        <v>114</v>
      </c>
      <c r="G14771" t="s">
        <v>57</v>
      </c>
      <c r="H14771" t="s">
        <v>787</v>
      </c>
      <c r="J14771" t="s">
        <v>10418</v>
      </c>
      <c r="K14771" t="s">
        <v>10418</v>
      </c>
      <c r="L14771">
        <v>1</v>
      </c>
      <c r="Q14771" s="1">
        <v>41821</v>
      </c>
      <c r="R14771" s="1">
        <v>41821</v>
      </c>
      <c r="S14771">
        <v>0</v>
      </c>
      <c r="T14771">
        <v>0</v>
      </c>
      <c r="U14771">
        <v>0</v>
      </c>
      <c r="V14771">
        <v>0</v>
      </c>
      <c r="W14771">
        <v>0</v>
      </c>
      <c r="X14771">
        <v>0</v>
      </c>
      <c r="Y14771">
        <v>0</v>
      </c>
      <c r="Z14771">
        <v>0</v>
      </c>
      <c r="AA14771">
        <v>0</v>
      </c>
      <c r="AB14771">
        <v>0</v>
      </c>
      <c r="AC14771">
        <v>0</v>
      </c>
      <c r="AD14771">
        <v>0</v>
      </c>
      <c r="AE14771">
        <v>0</v>
      </c>
      <c r="AF14771">
        <v>0</v>
      </c>
      <c r="AG14771">
        <v>0</v>
      </c>
      <c r="AH14771">
        <v>0</v>
      </c>
      <c r="AI14771">
        <v>0</v>
      </c>
      <c r="AJ14771">
        <v>0</v>
      </c>
      <c r="AK14771">
        <v>0</v>
      </c>
      <c r="AL14771">
        <v>0</v>
      </c>
      <c r="AM14771">
        <v>0</v>
      </c>
    </row>
    <row r="14772" spans="1:39" x14ac:dyDescent="0.45">
      <c r="A14772" t="s">
        <v>56744</v>
      </c>
      <c r="B14772" t="s">
        <v>56745</v>
      </c>
      <c r="C14772" t="s">
        <v>56746</v>
      </c>
      <c r="D14772" t="s">
        <v>56747</v>
      </c>
      <c r="E14772" t="s">
        <v>4213</v>
      </c>
      <c r="F14772" t="s">
        <v>56748</v>
      </c>
      <c r="H14772" t="s">
        <v>46</v>
      </c>
      <c r="I14772" t="s">
        <v>47</v>
      </c>
      <c r="J14772" t="s">
        <v>48</v>
      </c>
      <c r="K14772" t="s">
        <v>49</v>
      </c>
      <c r="L14772">
        <v>3</v>
      </c>
      <c r="M14772" s="1">
        <v>39234</v>
      </c>
      <c r="N14772" s="2">
        <v>39234</v>
      </c>
      <c r="O14772" t="s">
        <v>2939</v>
      </c>
      <c r="P14772">
        <v>2007</v>
      </c>
      <c r="Q14772" s="1">
        <v>39499</v>
      </c>
      <c r="R14772" s="1">
        <v>40373</v>
      </c>
      <c r="S14772">
        <v>0</v>
      </c>
      <c r="T14772">
        <v>1807716</v>
      </c>
      <c r="U14772">
        <v>0</v>
      </c>
      <c r="V14772">
        <v>0</v>
      </c>
      <c r="W14772">
        <v>0</v>
      </c>
      <c r="X14772">
        <v>0</v>
      </c>
      <c r="Y14772">
        <v>0</v>
      </c>
      <c r="Z14772">
        <v>0</v>
      </c>
      <c r="AA14772">
        <v>0</v>
      </c>
      <c r="AB14772">
        <v>0</v>
      </c>
      <c r="AC14772">
        <v>0</v>
      </c>
      <c r="AD14772">
        <v>0</v>
      </c>
      <c r="AE14772">
        <v>0</v>
      </c>
      <c r="AF14772">
        <v>1500000</v>
      </c>
      <c r="AG14772">
        <v>0</v>
      </c>
      <c r="AH14772">
        <v>0</v>
      </c>
      <c r="AI14772">
        <v>0</v>
      </c>
      <c r="AJ14772">
        <v>0</v>
      </c>
      <c r="AK14772">
        <v>0</v>
      </c>
      <c r="AL14772">
        <v>0</v>
      </c>
      <c r="AM14772">
        <v>0</v>
      </c>
    </row>
    <row r="14773" spans="1:39" x14ac:dyDescent="0.45">
      <c r="A14773" t="s">
        <v>56749</v>
      </c>
      <c r="B14773" t="s">
        <v>56750</v>
      </c>
      <c r="C14773" t="s">
        <v>56751</v>
      </c>
      <c r="D14773" t="s">
        <v>56752</v>
      </c>
      <c r="E14773" t="s">
        <v>108</v>
      </c>
      <c r="F14773" t="s">
        <v>38473</v>
      </c>
      <c r="G14773" t="s">
        <v>101</v>
      </c>
      <c r="H14773" t="s">
        <v>46</v>
      </c>
      <c r="I14773" t="s">
        <v>58</v>
      </c>
      <c r="J14773" t="s">
        <v>59</v>
      </c>
      <c r="K14773" t="s">
        <v>414</v>
      </c>
      <c r="L14773">
        <v>1</v>
      </c>
      <c r="M14773" s="1">
        <v>40238</v>
      </c>
      <c r="N14773" s="2">
        <v>40238</v>
      </c>
      <c r="O14773" t="s">
        <v>118</v>
      </c>
      <c r="P14773">
        <v>2010</v>
      </c>
      <c r="Q14773" s="1">
        <v>40513</v>
      </c>
      <c r="R14773" s="1">
        <v>40513</v>
      </c>
      <c r="S14773">
        <v>0</v>
      </c>
      <c r="T14773">
        <v>5750000</v>
      </c>
      <c r="U14773">
        <v>0</v>
      </c>
      <c r="V14773">
        <v>0</v>
      </c>
      <c r="W14773">
        <v>0</v>
      </c>
      <c r="X14773">
        <v>0</v>
      </c>
      <c r="Y14773">
        <v>0</v>
      </c>
      <c r="Z14773">
        <v>0</v>
      </c>
      <c r="AA14773">
        <v>0</v>
      </c>
      <c r="AB14773">
        <v>0</v>
      </c>
      <c r="AC14773">
        <v>0</v>
      </c>
      <c r="AD14773">
        <v>0</v>
      </c>
      <c r="AE14773">
        <v>0</v>
      </c>
      <c r="AF14773">
        <v>5750000</v>
      </c>
      <c r="AG14773">
        <v>0</v>
      </c>
      <c r="AH14773">
        <v>0</v>
      </c>
      <c r="AI14773">
        <v>0</v>
      </c>
      <c r="AJ14773">
        <v>0</v>
      </c>
      <c r="AK14773">
        <v>0</v>
      </c>
      <c r="AL14773">
        <v>0</v>
      </c>
      <c r="AM14773">
        <v>0</v>
      </c>
    </row>
    <row r="14774" spans="1:39" x14ac:dyDescent="0.45">
      <c r="A14774" t="s">
        <v>56753</v>
      </c>
      <c r="B14774" t="s">
        <v>56754</v>
      </c>
      <c r="C14774" t="s">
        <v>56755</v>
      </c>
      <c r="D14774" t="s">
        <v>127</v>
      </c>
      <c r="E14774" t="s">
        <v>128</v>
      </c>
      <c r="F14774" t="s">
        <v>640</v>
      </c>
      <c r="G14774" t="s">
        <v>57</v>
      </c>
      <c r="H14774" t="s">
        <v>46</v>
      </c>
      <c r="I14774" t="s">
        <v>299</v>
      </c>
      <c r="J14774" t="s">
        <v>300</v>
      </c>
      <c r="K14774" t="s">
        <v>9908</v>
      </c>
      <c r="L14774">
        <v>1</v>
      </c>
      <c r="Q14774" s="1">
        <v>40550</v>
      </c>
      <c r="R14774" s="1">
        <v>40550</v>
      </c>
      <c r="S14774">
        <v>0</v>
      </c>
      <c r="T14774">
        <v>150000</v>
      </c>
      <c r="U14774">
        <v>0</v>
      </c>
      <c r="V14774">
        <v>0</v>
      </c>
      <c r="W14774">
        <v>0</v>
      </c>
      <c r="X14774">
        <v>0</v>
      </c>
      <c r="Y14774">
        <v>0</v>
      </c>
      <c r="Z14774">
        <v>0</v>
      </c>
      <c r="AA14774">
        <v>0</v>
      </c>
      <c r="AB14774">
        <v>0</v>
      </c>
      <c r="AC14774">
        <v>0</v>
      </c>
      <c r="AD14774">
        <v>0</v>
      </c>
      <c r="AE14774">
        <v>0</v>
      </c>
      <c r="AF14774">
        <v>0</v>
      </c>
      <c r="AG14774">
        <v>0</v>
      </c>
      <c r="AH14774">
        <v>0</v>
      </c>
      <c r="AI14774">
        <v>0</v>
      </c>
      <c r="AJ14774">
        <v>0</v>
      </c>
      <c r="AK14774">
        <v>0</v>
      </c>
      <c r="AL14774">
        <v>0</v>
      </c>
      <c r="AM14774">
        <v>0</v>
      </c>
    </row>
    <row r="14775" spans="1:39" x14ac:dyDescent="0.45">
      <c r="A14775" t="s">
        <v>56756</v>
      </c>
      <c r="B14775" t="s">
        <v>56757</v>
      </c>
      <c r="C14775" t="s">
        <v>56758</v>
      </c>
      <c r="D14775" t="s">
        <v>558</v>
      </c>
      <c r="E14775" t="s">
        <v>559</v>
      </c>
      <c r="F14775" t="s">
        <v>56759</v>
      </c>
      <c r="G14775" t="s">
        <v>45</v>
      </c>
      <c r="H14775" t="s">
        <v>46</v>
      </c>
      <c r="I14775" t="s">
        <v>58</v>
      </c>
      <c r="J14775" t="s">
        <v>198</v>
      </c>
      <c r="K14775" t="s">
        <v>199</v>
      </c>
      <c r="L14775">
        <v>2</v>
      </c>
      <c r="M14775" s="1">
        <v>40969</v>
      </c>
      <c r="N14775" s="2">
        <v>40969</v>
      </c>
      <c r="O14775" t="s">
        <v>132</v>
      </c>
      <c r="P14775">
        <v>2012</v>
      </c>
      <c r="Q14775" s="1">
        <v>40909</v>
      </c>
      <c r="R14775" s="1">
        <v>41409</v>
      </c>
      <c r="S14775">
        <v>984000</v>
      </c>
      <c r="T14775">
        <v>0</v>
      </c>
      <c r="U14775">
        <v>0</v>
      </c>
      <c r="V14775">
        <v>0</v>
      </c>
      <c r="W14775">
        <v>0</v>
      </c>
      <c r="X14775">
        <v>0</v>
      </c>
      <c r="Y14775">
        <v>0</v>
      </c>
      <c r="Z14775">
        <v>0</v>
      </c>
      <c r="AA14775">
        <v>0</v>
      </c>
      <c r="AB14775">
        <v>0</v>
      </c>
      <c r="AC14775">
        <v>0</v>
      </c>
      <c r="AD14775">
        <v>0</v>
      </c>
      <c r="AE14775">
        <v>0</v>
      </c>
      <c r="AF14775">
        <v>0</v>
      </c>
      <c r="AG14775">
        <v>0</v>
      </c>
      <c r="AH14775">
        <v>0</v>
      </c>
      <c r="AI14775">
        <v>0</v>
      </c>
      <c r="AJ14775">
        <v>0</v>
      </c>
      <c r="AK14775">
        <v>0</v>
      </c>
      <c r="AL14775">
        <v>0</v>
      </c>
      <c r="AM14775">
        <v>0</v>
      </c>
    </row>
    <row r="14776" spans="1:39" x14ac:dyDescent="0.45">
      <c r="A14776" t="s">
        <v>56760</v>
      </c>
      <c r="B14776" t="s">
        <v>56761</v>
      </c>
      <c r="C14776" t="s">
        <v>56762</v>
      </c>
      <c r="D14776" t="s">
        <v>14674</v>
      </c>
      <c r="E14776" t="s">
        <v>559</v>
      </c>
      <c r="F14776" t="s">
        <v>13454</v>
      </c>
      <c r="G14776" t="s">
        <v>57</v>
      </c>
      <c r="H14776" t="s">
        <v>46</v>
      </c>
      <c r="I14776" t="s">
        <v>1298</v>
      </c>
      <c r="J14776" t="s">
        <v>1299</v>
      </c>
      <c r="K14776" t="s">
        <v>3124</v>
      </c>
      <c r="L14776">
        <v>2</v>
      </c>
      <c r="M14776" s="1">
        <v>38869</v>
      </c>
      <c r="N14776" s="2">
        <v>38869</v>
      </c>
      <c r="O14776" t="s">
        <v>490</v>
      </c>
      <c r="P14776">
        <v>2006</v>
      </c>
      <c r="Q14776" s="1">
        <v>39295</v>
      </c>
      <c r="R14776" s="1">
        <v>39503</v>
      </c>
      <c r="S14776">
        <v>0</v>
      </c>
      <c r="T14776">
        <v>3650000</v>
      </c>
      <c r="U14776">
        <v>0</v>
      </c>
      <c r="V14776">
        <v>0</v>
      </c>
      <c r="W14776">
        <v>0</v>
      </c>
      <c r="X14776">
        <v>0</v>
      </c>
      <c r="Y14776">
        <v>0</v>
      </c>
      <c r="Z14776">
        <v>0</v>
      </c>
      <c r="AA14776">
        <v>0</v>
      </c>
      <c r="AB14776">
        <v>0</v>
      </c>
      <c r="AC14776">
        <v>0</v>
      </c>
      <c r="AD14776">
        <v>0</v>
      </c>
      <c r="AE14776">
        <v>0</v>
      </c>
      <c r="AF14776">
        <v>1250000</v>
      </c>
      <c r="AG14776">
        <v>2400000</v>
      </c>
      <c r="AH14776">
        <v>0</v>
      </c>
      <c r="AI14776">
        <v>0</v>
      </c>
      <c r="AJ14776">
        <v>0</v>
      </c>
      <c r="AK14776">
        <v>0</v>
      </c>
      <c r="AL14776">
        <v>0</v>
      </c>
      <c r="AM14776">
        <v>0</v>
      </c>
    </row>
    <row r="14777" spans="1:39" x14ac:dyDescent="0.45">
      <c r="A14777" t="s">
        <v>56763</v>
      </c>
      <c r="B14777" t="s">
        <v>56764</v>
      </c>
      <c r="D14777" t="s">
        <v>3580</v>
      </c>
      <c r="E14777" t="s">
        <v>43</v>
      </c>
      <c r="F14777" t="s">
        <v>114</v>
      </c>
      <c r="G14777" t="s">
        <v>57</v>
      </c>
      <c r="H14777" t="s">
        <v>46</v>
      </c>
      <c r="I14777" t="s">
        <v>1355</v>
      </c>
      <c r="J14777" t="s">
        <v>3521</v>
      </c>
      <c r="K14777" t="s">
        <v>56765</v>
      </c>
      <c r="L14777">
        <v>1</v>
      </c>
      <c r="M14777" s="1">
        <v>40422</v>
      </c>
      <c r="N14777" s="2">
        <v>40422</v>
      </c>
      <c r="O14777" t="s">
        <v>200</v>
      </c>
      <c r="P14777">
        <v>2010</v>
      </c>
      <c r="Q14777" s="1">
        <v>40444</v>
      </c>
      <c r="R14777" s="1">
        <v>40444</v>
      </c>
      <c r="S14777">
        <v>0</v>
      </c>
      <c r="T14777">
        <v>0</v>
      </c>
      <c r="U14777">
        <v>0</v>
      </c>
      <c r="V14777">
        <v>0</v>
      </c>
      <c r="W14777">
        <v>0</v>
      </c>
      <c r="X14777">
        <v>0</v>
      </c>
      <c r="Y14777">
        <v>0</v>
      </c>
      <c r="Z14777">
        <v>0</v>
      </c>
      <c r="AA14777">
        <v>0</v>
      </c>
      <c r="AB14777">
        <v>0</v>
      </c>
      <c r="AC14777">
        <v>0</v>
      </c>
      <c r="AD14777">
        <v>0</v>
      </c>
      <c r="AE14777">
        <v>0</v>
      </c>
      <c r="AF14777">
        <v>0</v>
      </c>
      <c r="AG14777">
        <v>0</v>
      </c>
      <c r="AH14777">
        <v>0</v>
      </c>
      <c r="AI14777">
        <v>0</v>
      </c>
      <c r="AJ14777">
        <v>0</v>
      </c>
      <c r="AK14777">
        <v>0</v>
      </c>
      <c r="AL14777">
        <v>0</v>
      </c>
      <c r="AM14777">
        <v>0</v>
      </c>
    </row>
    <row r="14778" spans="1:39" x14ac:dyDescent="0.45">
      <c r="A14778" t="s">
        <v>56766</v>
      </c>
      <c r="B14778" t="s">
        <v>56767</v>
      </c>
      <c r="C14778" t="s">
        <v>56768</v>
      </c>
      <c r="D14778" t="s">
        <v>19107</v>
      </c>
      <c r="E14778" t="s">
        <v>4213</v>
      </c>
      <c r="F14778" t="s">
        <v>114</v>
      </c>
      <c r="G14778" t="s">
        <v>57</v>
      </c>
      <c r="L14778">
        <v>1</v>
      </c>
      <c r="M14778" s="1">
        <v>39448</v>
      </c>
      <c r="N14778" s="2">
        <v>39448</v>
      </c>
      <c r="O14778" t="s">
        <v>181</v>
      </c>
      <c r="P14778">
        <v>2008</v>
      </c>
      <c r="Q14778" s="1">
        <v>40909</v>
      </c>
      <c r="R14778" s="1">
        <v>40909</v>
      </c>
      <c r="S14778">
        <v>0</v>
      </c>
      <c r="T14778">
        <v>0</v>
      </c>
      <c r="U14778">
        <v>0</v>
      </c>
      <c r="V14778">
        <v>0</v>
      </c>
      <c r="W14778">
        <v>0</v>
      </c>
      <c r="X14778">
        <v>0</v>
      </c>
      <c r="Y14778">
        <v>0</v>
      </c>
      <c r="Z14778">
        <v>0</v>
      </c>
      <c r="AA14778">
        <v>0</v>
      </c>
      <c r="AB14778">
        <v>0</v>
      </c>
      <c r="AC14778">
        <v>0</v>
      </c>
      <c r="AD14778">
        <v>0</v>
      </c>
      <c r="AE14778">
        <v>0</v>
      </c>
      <c r="AF14778">
        <v>0</v>
      </c>
      <c r="AG14778">
        <v>0</v>
      </c>
      <c r="AH14778">
        <v>0</v>
      </c>
      <c r="AI14778">
        <v>0</v>
      </c>
      <c r="AJ14778">
        <v>0</v>
      </c>
      <c r="AK14778">
        <v>0</v>
      </c>
      <c r="AL14778">
        <v>0</v>
      </c>
      <c r="AM14778">
        <v>0</v>
      </c>
    </row>
    <row r="14779" spans="1:39" x14ac:dyDescent="0.45">
      <c r="A14779" t="s">
        <v>56769</v>
      </c>
      <c r="B14779" t="s">
        <v>56770</v>
      </c>
      <c r="C14779" t="s">
        <v>56771</v>
      </c>
      <c r="D14779" t="s">
        <v>558</v>
      </c>
      <c r="E14779" t="s">
        <v>559</v>
      </c>
      <c r="F14779" s="3">
        <v>12000</v>
      </c>
      <c r="G14779" t="s">
        <v>57</v>
      </c>
      <c r="H14779" t="s">
        <v>192</v>
      </c>
      <c r="J14779" t="s">
        <v>37508</v>
      </c>
      <c r="K14779" t="s">
        <v>37508</v>
      </c>
      <c r="L14779">
        <v>1</v>
      </c>
      <c r="M14779" s="1">
        <v>40644</v>
      </c>
      <c r="N14779" s="2">
        <v>40634</v>
      </c>
      <c r="O14779" t="s">
        <v>76</v>
      </c>
      <c r="P14779">
        <v>2011</v>
      </c>
      <c r="Q14779" s="1">
        <v>40577</v>
      </c>
      <c r="R14779" s="1">
        <v>40577</v>
      </c>
      <c r="S14779">
        <v>12000</v>
      </c>
      <c r="T14779">
        <v>0</v>
      </c>
      <c r="U14779">
        <v>0</v>
      </c>
      <c r="V14779">
        <v>0</v>
      </c>
      <c r="W14779">
        <v>0</v>
      </c>
      <c r="X14779">
        <v>0</v>
      </c>
      <c r="Y14779">
        <v>0</v>
      </c>
      <c r="Z14779">
        <v>0</v>
      </c>
      <c r="AA14779">
        <v>0</v>
      </c>
      <c r="AB14779">
        <v>0</v>
      </c>
      <c r="AC14779">
        <v>0</v>
      </c>
      <c r="AD14779">
        <v>0</v>
      </c>
      <c r="AE14779">
        <v>0</v>
      </c>
      <c r="AF14779">
        <v>0</v>
      </c>
      <c r="AG14779">
        <v>0</v>
      </c>
      <c r="AH14779">
        <v>0</v>
      </c>
      <c r="AI14779">
        <v>0</v>
      </c>
      <c r="AJ14779">
        <v>0</v>
      </c>
      <c r="AK14779">
        <v>0</v>
      </c>
      <c r="AL14779">
        <v>0</v>
      </c>
      <c r="AM14779">
        <v>0</v>
      </c>
    </row>
    <row r="14780" spans="1:39" x14ac:dyDescent="0.45">
      <c r="A14780" t="s">
        <v>56772</v>
      </c>
      <c r="B14780" t="s">
        <v>56773</v>
      </c>
      <c r="C14780" t="s">
        <v>56774</v>
      </c>
      <c r="D14780" t="s">
        <v>56775</v>
      </c>
      <c r="E14780" t="s">
        <v>343</v>
      </c>
      <c r="F14780" t="s">
        <v>56776</v>
      </c>
      <c r="G14780" t="s">
        <v>57</v>
      </c>
      <c r="H14780" t="s">
        <v>46</v>
      </c>
      <c r="I14780" t="s">
        <v>58</v>
      </c>
      <c r="J14780" t="s">
        <v>198</v>
      </c>
      <c r="K14780" t="s">
        <v>199</v>
      </c>
      <c r="L14780">
        <v>4</v>
      </c>
      <c r="M14780" s="1">
        <v>40695</v>
      </c>
      <c r="N14780" s="2">
        <v>40695</v>
      </c>
      <c r="O14780" t="s">
        <v>76</v>
      </c>
      <c r="P14780">
        <v>2011</v>
      </c>
      <c r="Q14780" s="1">
        <v>40908</v>
      </c>
      <c r="R14780" s="1">
        <v>41864</v>
      </c>
      <c r="S14780">
        <v>1100000</v>
      </c>
      <c r="T14780">
        <v>24110000</v>
      </c>
      <c r="U14780">
        <v>0</v>
      </c>
      <c r="V14780">
        <v>0</v>
      </c>
      <c r="W14780">
        <v>0</v>
      </c>
      <c r="X14780">
        <v>5000000</v>
      </c>
      <c r="Y14780">
        <v>0</v>
      </c>
      <c r="Z14780">
        <v>0</v>
      </c>
      <c r="AA14780">
        <v>0</v>
      </c>
      <c r="AB14780">
        <v>0</v>
      </c>
      <c r="AC14780">
        <v>0</v>
      </c>
      <c r="AD14780">
        <v>0</v>
      </c>
      <c r="AE14780">
        <v>0</v>
      </c>
      <c r="AF14780">
        <v>4110000</v>
      </c>
      <c r="AG14780">
        <v>20000000</v>
      </c>
      <c r="AH14780">
        <v>0</v>
      </c>
      <c r="AI14780">
        <v>0</v>
      </c>
      <c r="AJ14780">
        <v>0</v>
      </c>
      <c r="AK14780">
        <v>0</v>
      </c>
      <c r="AL14780">
        <v>0</v>
      </c>
      <c r="AM14780">
        <v>0</v>
      </c>
    </row>
    <row r="14781" spans="1:39" x14ac:dyDescent="0.45">
      <c r="A14781" t="s">
        <v>56777</v>
      </c>
      <c r="B14781" t="s">
        <v>56778</v>
      </c>
      <c r="C14781" t="s">
        <v>56779</v>
      </c>
      <c r="D14781" t="s">
        <v>56780</v>
      </c>
      <c r="E14781" t="s">
        <v>11901</v>
      </c>
      <c r="F14781" t="s">
        <v>846</v>
      </c>
      <c r="G14781" t="s">
        <v>57</v>
      </c>
      <c r="H14781" t="s">
        <v>214</v>
      </c>
      <c r="J14781" t="s">
        <v>215</v>
      </c>
      <c r="K14781" t="s">
        <v>215</v>
      </c>
      <c r="L14781">
        <v>1</v>
      </c>
      <c r="Q14781" s="1">
        <v>41575</v>
      </c>
      <c r="R14781" s="1">
        <v>41575</v>
      </c>
      <c r="S14781">
        <v>0</v>
      </c>
      <c r="T14781">
        <v>1000000</v>
      </c>
      <c r="U14781">
        <v>0</v>
      </c>
      <c r="V14781">
        <v>0</v>
      </c>
      <c r="W14781">
        <v>0</v>
      </c>
      <c r="X14781">
        <v>0</v>
      </c>
      <c r="Y14781">
        <v>0</v>
      </c>
      <c r="Z14781">
        <v>0</v>
      </c>
      <c r="AA14781">
        <v>0</v>
      </c>
      <c r="AB14781">
        <v>0</v>
      </c>
      <c r="AC14781">
        <v>0</v>
      </c>
      <c r="AD14781">
        <v>0</v>
      </c>
      <c r="AE14781">
        <v>0</v>
      </c>
      <c r="AF14781">
        <v>0</v>
      </c>
      <c r="AG14781">
        <v>0</v>
      </c>
      <c r="AH14781">
        <v>0</v>
      </c>
      <c r="AI14781">
        <v>0</v>
      </c>
      <c r="AJ14781">
        <v>0</v>
      </c>
      <c r="AK14781">
        <v>0</v>
      </c>
      <c r="AL14781">
        <v>0</v>
      </c>
      <c r="AM14781">
        <v>0</v>
      </c>
    </row>
    <row r="14782" spans="1:39" x14ac:dyDescent="0.45">
      <c r="A14782" t="s">
        <v>56781</v>
      </c>
      <c r="B14782" t="s">
        <v>56782</v>
      </c>
      <c r="D14782" t="s">
        <v>56783</v>
      </c>
      <c r="E14782" t="s">
        <v>8503</v>
      </c>
      <c r="F14782" t="s">
        <v>56</v>
      </c>
      <c r="G14782" t="s">
        <v>57</v>
      </c>
      <c r="H14782" t="s">
        <v>46</v>
      </c>
      <c r="I14782" t="s">
        <v>115</v>
      </c>
      <c r="J14782" t="s">
        <v>334</v>
      </c>
      <c r="K14782" t="s">
        <v>56784</v>
      </c>
      <c r="L14782">
        <v>1</v>
      </c>
      <c r="M14782" s="1">
        <v>26665</v>
      </c>
      <c r="N14782" s="2">
        <v>26665</v>
      </c>
      <c r="O14782" t="s">
        <v>20881</v>
      </c>
      <c r="P14782">
        <v>1973</v>
      </c>
      <c r="Q14782" s="1">
        <v>41365</v>
      </c>
      <c r="R14782" s="1">
        <v>41365</v>
      </c>
      <c r="S14782">
        <v>0</v>
      </c>
      <c r="T14782">
        <v>4000000</v>
      </c>
      <c r="U14782">
        <v>0</v>
      </c>
      <c r="V14782">
        <v>0</v>
      </c>
      <c r="W14782">
        <v>0</v>
      </c>
      <c r="X14782">
        <v>0</v>
      </c>
      <c r="Y14782">
        <v>0</v>
      </c>
      <c r="Z14782">
        <v>0</v>
      </c>
      <c r="AA14782">
        <v>0</v>
      </c>
      <c r="AB14782">
        <v>0</v>
      </c>
      <c r="AC14782">
        <v>0</v>
      </c>
      <c r="AD14782">
        <v>0</v>
      </c>
      <c r="AE14782">
        <v>0</v>
      </c>
      <c r="AF14782">
        <v>0</v>
      </c>
      <c r="AG14782">
        <v>0</v>
      </c>
      <c r="AH14782">
        <v>0</v>
      </c>
      <c r="AI14782">
        <v>0</v>
      </c>
      <c r="AJ14782">
        <v>0</v>
      </c>
      <c r="AK14782">
        <v>0</v>
      </c>
      <c r="AL14782">
        <v>0</v>
      </c>
      <c r="AM14782">
        <v>0</v>
      </c>
    </row>
    <row r="14783" spans="1:39" x14ac:dyDescent="0.45">
      <c r="A14783" t="s">
        <v>56785</v>
      </c>
      <c r="B14783" t="s">
        <v>56786</v>
      </c>
      <c r="C14783" t="s">
        <v>56787</v>
      </c>
      <c r="D14783" t="s">
        <v>107</v>
      </c>
      <c r="E14783" t="s">
        <v>108</v>
      </c>
      <c r="F14783" t="s">
        <v>114</v>
      </c>
      <c r="G14783" t="s">
        <v>57</v>
      </c>
      <c r="H14783" t="s">
        <v>192</v>
      </c>
      <c r="J14783" t="s">
        <v>1656</v>
      </c>
      <c r="K14783" t="s">
        <v>25126</v>
      </c>
      <c r="L14783">
        <v>1</v>
      </c>
      <c r="Q14783" s="1">
        <v>40736</v>
      </c>
      <c r="R14783" s="1">
        <v>40736</v>
      </c>
      <c r="S14783">
        <v>0</v>
      </c>
      <c r="T14783">
        <v>0</v>
      </c>
      <c r="U14783">
        <v>0</v>
      </c>
      <c r="V14783">
        <v>0</v>
      </c>
      <c r="W14783">
        <v>0</v>
      </c>
      <c r="X14783">
        <v>0</v>
      </c>
      <c r="Y14783">
        <v>0</v>
      </c>
      <c r="Z14783">
        <v>0</v>
      </c>
      <c r="AA14783">
        <v>0</v>
      </c>
      <c r="AB14783">
        <v>0</v>
      </c>
      <c r="AC14783">
        <v>0</v>
      </c>
      <c r="AD14783">
        <v>0</v>
      </c>
      <c r="AE14783">
        <v>0</v>
      </c>
      <c r="AF14783">
        <v>0</v>
      </c>
      <c r="AG14783">
        <v>0</v>
      </c>
      <c r="AH14783">
        <v>0</v>
      </c>
      <c r="AI14783">
        <v>0</v>
      </c>
      <c r="AJ14783">
        <v>0</v>
      </c>
      <c r="AK14783">
        <v>0</v>
      </c>
      <c r="AL14783">
        <v>0</v>
      </c>
      <c r="AM14783">
        <v>0</v>
      </c>
    </row>
    <row r="14784" spans="1:39" x14ac:dyDescent="0.45">
      <c r="A14784" t="s">
        <v>56788</v>
      </c>
      <c r="B14784" t="s">
        <v>56789</v>
      </c>
      <c r="C14784" t="s">
        <v>56790</v>
      </c>
      <c r="D14784" t="s">
        <v>154</v>
      </c>
      <c r="E14784" t="s">
        <v>155</v>
      </c>
      <c r="F14784" t="s">
        <v>1403</v>
      </c>
      <c r="G14784" t="s">
        <v>57</v>
      </c>
      <c r="H14784" t="s">
        <v>46</v>
      </c>
      <c r="I14784" t="s">
        <v>299</v>
      </c>
      <c r="J14784" t="s">
        <v>300</v>
      </c>
      <c r="K14784" t="s">
        <v>300</v>
      </c>
      <c r="L14784">
        <v>1</v>
      </c>
      <c r="Q14784" s="1">
        <v>40835</v>
      </c>
      <c r="R14784" s="1">
        <v>40835</v>
      </c>
      <c r="S14784">
        <v>0</v>
      </c>
      <c r="T14784">
        <v>50000000</v>
      </c>
      <c r="U14784">
        <v>0</v>
      </c>
      <c r="V14784">
        <v>0</v>
      </c>
      <c r="W14784">
        <v>0</v>
      </c>
      <c r="X14784">
        <v>0</v>
      </c>
      <c r="Y14784">
        <v>0</v>
      </c>
      <c r="Z14784">
        <v>0</v>
      </c>
      <c r="AA14784">
        <v>0</v>
      </c>
      <c r="AB14784">
        <v>0</v>
      </c>
      <c r="AC14784">
        <v>0</v>
      </c>
      <c r="AD14784">
        <v>0</v>
      </c>
      <c r="AE14784">
        <v>0</v>
      </c>
      <c r="AF14784">
        <v>0</v>
      </c>
      <c r="AG14784">
        <v>0</v>
      </c>
      <c r="AH14784">
        <v>0</v>
      </c>
      <c r="AI14784">
        <v>0</v>
      </c>
      <c r="AJ14784">
        <v>0</v>
      </c>
      <c r="AK14784">
        <v>0</v>
      </c>
      <c r="AL14784">
        <v>0</v>
      </c>
      <c r="AM14784">
        <v>0</v>
      </c>
    </row>
    <row r="14785" spans="1:39" x14ac:dyDescent="0.45">
      <c r="A14785" t="s">
        <v>56791</v>
      </c>
      <c r="B14785" t="s">
        <v>56792</v>
      </c>
      <c r="C14785" t="s">
        <v>56793</v>
      </c>
      <c r="D14785" t="s">
        <v>56794</v>
      </c>
      <c r="E14785" t="s">
        <v>1039</v>
      </c>
      <c r="F14785" t="s">
        <v>56795</v>
      </c>
      <c r="G14785" t="s">
        <v>45</v>
      </c>
      <c r="H14785" t="s">
        <v>46</v>
      </c>
      <c r="I14785" t="s">
        <v>58</v>
      </c>
      <c r="J14785" t="s">
        <v>198</v>
      </c>
      <c r="K14785" t="s">
        <v>1623</v>
      </c>
      <c r="L14785">
        <v>1</v>
      </c>
      <c r="M14785" s="1">
        <v>40179</v>
      </c>
      <c r="N14785" s="2">
        <v>40179</v>
      </c>
      <c r="O14785" t="s">
        <v>118</v>
      </c>
      <c r="P14785">
        <v>2010</v>
      </c>
      <c r="Q14785" s="1">
        <v>41773</v>
      </c>
      <c r="R14785" s="1">
        <v>41773</v>
      </c>
      <c r="S14785">
        <v>0</v>
      </c>
      <c r="T14785">
        <v>8393798</v>
      </c>
      <c r="U14785">
        <v>0</v>
      </c>
      <c r="V14785">
        <v>0</v>
      </c>
      <c r="W14785">
        <v>0</v>
      </c>
      <c r="X14785">
        <v>0</v>
      </c>
      <c r="Y14785">
        <v>0</v>
      </c>
      <c r="Z14785">
        <v>0</v>
      </c>
      <c r="AA14785">
        <v>0</v>
      </c>
      <c r="AB14785">
        <v>0</v>
      </c>
      <c r="AC14785">
        <v>0</v>
      </c>
      <c r="AD14785">
        <v>0</v>
      </c>
      <c r="AE14785">
        <v>0</v>
      </c>
      <c r="AF14785">
        <v>0</v>
      </c>
      <c r="AG14785">
        <v>0</v>
      </c>
      <c r="AH14785">
        <v>0</v>
      </c>
      <c r="AI14785">
        <v>0</v>
      </c>
      <c r="AJ14785">
        <v>0</v>
      </c>
      <c r="AK14785">
        <v>0</v>
      </c>
      <c r="AL14785">
        <v>0</v>
      </c>
      <c r="AM14785">
        <v>0</v>
      </c>
    </row>
    <row r="14786" spans="1:39" x14ac:dyDescent="0.45">
      <c r="A14786" t="s">
        <v>56796</v>
      </c>
      <c r="B14786" t="s">
        <v>56797</v>
      </c>
      <c r="C14786" t="s">
        <v>56798</v>
      </c>
      <c r="D14786" t="s">
        <v>56799</v>
      </c>
      <c r="E14786" t="s">
        <v>108</v>
      </c>
      <c r="F14786" s="3">
        <v>18885</v>
      </c>
      <c r="G14786" t="s">
        <v>101</v>
      </c>
      <c r="L14786">
        <v>1</v>
      </c>
      <c r="M14786" s="1">
        <v>40713</v>
      </c>
      <c r="N14786" s="2">
        <v>40695</v>
      </c>
      <c r="O14786" t="s">
        <v>76</v>
      </c>
      <c r="P14786">
        <v>2011</v>
      </c>
      <c r="Q14786" s="1">
        <v>41091</v>
      </c>
      <c r="R14786" s="1">
        <v>41091</v>
      </c>
      <c r="S14786">
        <v>18885</v>
      </c>
      <c r="T14786">
        <v>0</v>
      </c>
      <c r="U14786">
        <v>0</v>
      </c>
      <c r="V14786">
        <v>0</v>
      </c>
      <c r="W14786">
        <v>0</v>
      </c>
      <c r="X14786">
        <v>0</v>
      </c>
      <c r="Y14786">
        <v>0</v>
      </c>
      <c r="Z14786">
        <v>0</v>
      </c>
      <c r="AA14786">
        <v>0</v>
      </c>
      <c r="AB14786">
        <v>0</v>
      </c>
      <c r="AC14786">
        <v>0</v>
      </c>
      <c r="AD14786">
        <v>0</v>
      </c>
      <c r="AE14786">
        <v>0</v>
      </c>
      <c r="AF14786">
        <v>0</v>
      </c>
      <c r="AG14786">
        <v>0</v>
      </c>
      <c r="AH14786">
        <v>0</v>
      </c>
      <c r="AI14786">
        <v>0</v>
      </c>
      <c r="AJ14786">
        <v>0</v>
      </c>
      <c r="AK14786">
        <v>0</v>
      </c>
      <c r="AL14786">
        <v>0</v>
      </c>
      <c r="AM14786">
        <v>0</v>
      </c>
    </row>
    <row r="14787" spans="1:39" x14ac:dyDescent="0.45">
      <c r="A14787" t="s">
        <v>56800</v>
      </c>
      <c r="B14787" t="s">
        <v>56801</v>
      </c>
      <c r="C14787" t="s">
        <v>56802</v>
      </c>
      <c r="D14787" t="s">
        <v>2191</v>
      </c>
      <c r="E14787" t="s">
        <v>2192</v>
      </c>
      <c r="F14787" t="s">
        <v>114</v>
      </c>
      <c r="G14787" t="s">
        <v>57</v>
      </c>
      <c r="H14787" t="s">
        <v>46</v>
      </c>
      <c r="I14787" t="s">
        <v>1388</v>
      </c>
      <c r="J14787" t="s">
        <v>641</v>
      </c>
      <c r="K14787" t="s">
        <v>5019</v>
      </c>
      <c r="L14787">
        <v>1</v>
      </c>
      <c r="M14787" s="1">
        <v>40179</v>
      </c>
      <c r="N14787" s="2">
        <v>40179</v>
      </c>
      <c r="O14787" t="s">
        <v>118</v>
      </c>
      <c r="P14787">
        <v>2010</v>
      </c>
      <c r="Q14787" s="1">
        <v>40544</v>
      </c>
      <c r="R14787" s="1">
        <v>40544</v>
      </c>
      <c r="S14787">
        <v>0</v>
      </c>
      <c r="T14787">
        <v>0</v>
      </c>
      <c r="U14787">
        <v>0</v>
      </c>
      <c r="V14787">
        <v>0</v>
      </c>
      <c r="W14787">
        <v>0</v>
      </c>
      <c r="X14787">
        <v>0</v>
      </c>
      <c r="Y14787">
        <v>0</v>
      </c>
      <c r="Z14787">
        <v>0</v>
      </c>
      <c r="AA14787">
        <v>0</v>
      </c>
      <c r="AB14787">
        <v>0</v>
      </c>
      <c r="AC14787">
        <v>0</v>
      </c>
      <c r="AD14787">
        <v>0</v>
      </c>
      <c r="AE14787">
        <v>0</v>
      </c>
      <c r="AF14787">
        <v>0</v>
      </c>
      <c r="AG14787">
        <v>0</v>
      </c>
      <c r="AH14787">
        <v>0</v>
      </c>
      <c r="AI14787">
        <v>0</v>
      </c>
      <c r="AJ14787">
        <v>0</v>
      </c>
      <c r="AK14787">
        <v>0</v>
      </c>
      <c r="AL14787">
        <v>0</v>
      </c>
      <c r="AM14787">
        <v>0</v>
      </c>
    </row>
    <row r="14788" spans="1:39" x14ac:dyDescent="0.45">
      <c r="A14788" t="s">
        <v>56803</v>
      </c>
      <c r="B14788" t="s">
        <v>56804</v>
      </c>
      <c r="C14788" t="s">
        <v>56805</v>
      </c>
      <c r="D14788" t="s">
        <v>127</v>
      </c>
      <c r="E14788" t="s">
        <v>128</v>
      </c>
      <c r="F14788" t="s">
        <v>56806</v>
      </c>
      <c r="G14788" t="s">
        <v>45</v>
      </c>
      <c r="H14788" t="s">
        <v>46</v>
      </c>
      <c r="I14788" t="s">
        <v>91</v>
      </c>
      <c r="J14788" t="s">
        <v>8387</v>
      </c>
      <c r="K14788" t="s">
        <v>8387</v>
      </c>
      <c r="L14788">
        <v>2</v>
      </c>
      <c r="M14788" s="1">
        <v>34700</v>
      </c>
      <c r="N14788" s="2">
        <v>34700</v>
      </c>
      <c r="O14788" t="s">
        <v>3471</v>
      </c>
      <c r="P14788">
        <v>1995</v>
      </c>
      <c r="Q14788" s="1">
        <v>41067</v>
      </c>
      <c r="R14788" s="1">
        <v>41431</v>
      </c>
      <c r="S14788">
        <v>0</v>
      </c>
      <c r="T14788">
        <v>0</v>
      </c>
      <c r="U14788">
        <v>0</v>
      </c>
      <c r="V14788">
        <v>0</v>
      </c>
      <c r="W14788">
        <v>0</v>
      </c>
      <c r="X14788">
        <v>0</v>
      </c>
      <c r="Y14788">
        <v>0</v>
      </c>
      <c r="Z14788">
        <v>0</v>
      </c>
      <c r="AA14788">
        <v>395000000</v>
      </c>
      <c r="AB14788">
        <v>0</v>
      </c>
      <c r="AC14788">
        <v>0</v>
      </c>
      <c r="AD14788">
        <v>0</v>
      </c>
      <c r="AE14788">
        <v>0</v>
      </c>
      <c r="AF14788">
        <v>0</v>
      </c>
      <c r="AG14788">
        <v>0</v>
      </c>
      <c r="AH14788">
        <v>0</v>
      </c>
      <c r="AI14788">
        <v>0</v>
      </c>
      <c r="AJ14788">
        <v>0</v>
      </c>
      <c r="AK14788">
        <v>0</v>
      </c>
      <c r="AL14788">
        <v>0</v>
      </c>
      <c r="AM14788">
        <v>0</v>
      </c>
    </row>
    <row r="14789" spans="1:39" x14ac:dyDescent="0.45">
      <c r="A14789" t="s">
        <v>56807</v>
      </c>
      <c r="B14789" t="s">
        <v>56808</v>
      </c>
      <c r="C14789" t="s">
        <v>56809</v>
      </c>
      <c r="D14789" t="s">
        <v>56810</v>
      </c>
      <c r="E14789" t="s">
        <v>954</v>
      </c>
      <c r="F14789" t="s">
        <v>1680</v>
      </c>
      <c r="G14789" t="s">
        <v>57</v>
      </c>
      <c r="H14789" t="s">
        <v>74</v>
      </c>
      <c r="J14789" t="s">
        <v>75</v>
      </c>
      <c r="K14789" t="s">
        <v>75</v>
      </c>
      <c r="L14789">
        <v>4</v>
      </c>
      <c r="M14789" s="1">
        <v>40837</v>
      </c>
      <c r="N14789" s="2">
        <v>40817</v>
      </c>
      <c r="O14789" t="s">
        <v>94</v>
      </c>
      <c r="P14789">
        <v>2011</v>
      </c>
      <c r="Q14789" s="1">
        <v>40837</v>
      </c>
      <c r="R14789" s="1">
        <v>41781</v>
      </c>
      <c r="S14789">
        <v>0</v>
      </c>
      <c r="T14789">
        <v>2000000</v>
      </c>
      <c r="U14789">
        <v>0</v>
      </c>
      <c r="V14789">
        <v>0</v>
      </c>
      <c r="W14789">
        <v>0</v>
      </c>
      <c r="X14789">
        <v>0</v>
      </c>
      <c r="Y14789">
        <v>1500000</v>
      </c>
      <c r="Z14789">
        <v>0</v>
      </c>
      <c r="AA14789">
        <v>0</v>
      </c>
      <c r="AB14789">
        <v>0</v>
      </c>
      <c r="AC14789">
        <v>0</v>
      </c>
      <c r="AD14789">
        <v>0</v>
      </c>
      <c r="AE14789">
        <v>0</v>
      </c>
      <c r="AF14789">
        <v>0</v>
      </c>
      <c r="AG14789">
        <v>0</v>
      </c>
      <c r="AH14789">
        <v>0</v>
      </c>
      <c r="AI14789">
        <v>0</v>
      </c>
      <c r="AJ14789">
        <v>0</v>
      </c>
      <c r="AK14789">
        <v>0</v>
      </c>
      <c r="AL14789">
        <v>0</v>
      </c>
      <c r="AM14789">
        <v>0</v>
      </c>
    </row>
    <row r="14790" spans="1:39" x14ac:dyDescent="0.45">
      <c r="A14790" t="s">
        <v>56811</v>
      </c>
      <c r="B14790" t="s">
        <v>56812</v>
      </c>
      <c r="C14790" t="s">
        <v>56813</v>
      </c>
      <c r="D14790" t="s">
        <v>56814</v>
      </c>
      <c r="E14790" t="s">
        <v>1335</v>
      </c>
      <c r="F14790" t="s">
        <v>846</v>
      </c>
      <c r="G14790" t="s">
        <v>57</v>
      </c>
      <c r="H14790" t="s">
        <v>46</v>
      </c>
      <c r="I14790" t="s">
        <v>58</v>
      </c>
      <c r="J14790" t="s">
        <v>59</v>
      </c>
      <c r="K14790" t="s">
        <v>59</v>
      </c>
      <c r="L14790">
        <v>1</v>
      </c>
      <c r="M14790" s="1">
        <v>40544</v>
      </c>
      <c r="N14790" s="2">
        <v>40544</v>
      </c>
      <c r="O14790" t="s">
        <v>528</v>
      </c>
      <c r="P14790">
        <v>2011</v>
      </c>
      <c r="Q14790" s="1">
        <v>40848</v>
      </c>
      <c r="R14790" s="1">
        <v>40848</v>
      </c>
      <c r="S14790">
        <v>1000000</v>
      </c>
      <c r="T14790">
        <v>0</v>
      </c>
      <c r="U14790">
        <v>0</v>
      </c>
      <c r="V14790">
        <v>0</v>
      </c>
      <c r="W14790">
        <v>0</v>
      </c>
      <c r="X14790">
        <v>0</v>
      </c>
      <c r="Y14790">
        <v>0</v>
      </c>
      <c r="Z14790">
        <v>0</v>
      </c>
      <c r="AA14790">
        <v>0</v>
      </c>
      <c r="AB14790">
        <v>0</v>
      </c>
      <c r="AC14790">
        <v>0</v>
      </c>
      <c r="AD14790">
        <v>0</v>
      </c>
      <c r="AE14790">
        <v>0</v>
      </c>
      <c r="AF14790">
        <v>0</v>
      </c>
      <c r="AG14790">
        <v>0</v>
      </c>
      <c r="AH14790">
        <v>0</v>
      </c>
      <c r="AI14790">
        <v>0</v>
      </c>
      <c r="AJ14790">
        <v>0</v>
      </c>
      <c r="AK14790">
        <v>0</v>
      </c>
      <c r="AL14790">
        <v>0</v>
      </c>
      <c r="AM14790">
        <v>0</v>
      </c>
    </row>
    <row r="14791" spans="1:39" x14ac:dyDescent="0.45">
      <c r="A14791" t="s">
        <v>56815</v>
      </c>
      <c r="B14791" t="s">
        <v>56816</v>
      </c>
      <c r="C14791" t="s">
        <v>56817</v>
      </c>
      <c r="D14791" t="s">
        <v>107</v>
      </c>
      <c r="E14791" t="s">
        <v>108</v>
      </c>
      <c r="F14791" t="s">
        <v>1047</v>
      </c>
      <c r="G14791" t="s">
        <v>57</v>
      </c>
      <c r="H14791" t="s">
        <v>46</v>
      </c>
      <c r="I14791" t="s">
        <v>58</v>
      </c>
      <c r="J14791" t="s">
        <v>198</v>
      </c>
      <c r="K14791" t="s">
        <v>199</v>
      </c>
      <c r="L14791">
        <v>1</v>
      </c>
      <c r="M14791" s="1">
        <v>40026</v>
      </c>
      <c r="N14791" s="2">
        <v>40026</v>
      </c>
      <c r="O14791" t="s">
        <v>285</v>
      </c>
      <c r="P14791">
        <v>2009</v>
      </c>
      <c r="Q14791" s="1">
        <v>40049</v>
      </c>
      <c r="R14791" s="1">
        <v>40049</v>
      </c>
      <c r="S14791">
        <v>0</v>
      </c>
      <c r="T14791">
        <v>5000000</v>
      </c>
      <c r="U14791">
        <v>0</v>
      </c>
      <c r="V14791">
        <v>0</v>
      </c>
      <c r="W14791">
        <v>0</v>
      </c>
      <c r="X14791">
        <v>0</v>
      </c>
      <c r="Y14791">
        <v>0</v>
      </c>
      <c r="Z14791">
        <v>0</v>
      </c>
      <c r="AA14791">
        <v>0</v>
      </c>
      <c r="AB14791">
        <v>0</v>
      </c>
      <c r="AC14791">
        <v>0</v>
      </c>
      <c r="AD14791">
        <v>0</v>
      </c>
      <c r="AE14791">
        <v>0</v>
      </c>
      <c r="AF14791">
        <v>5000000</v>
      </c>
      <c r="AG14791">
        <v>0</v>
      </c>
      <c r="AH14791">
        <v>0</v>
      </c>
      <c r="AI14791">
        <v>0</v>
      </c>
      <c r="AJ14791">
        <v>0</v>
      </c>
      <c r="AK14791">
        <v>0</v>
      </c>
      <c r="AL14791">
        <v>0</v>
      </c>
      <c r="AM14791">
        <v>0</v>
      </c>
    </row>
    <row r="14792" spans="1:39" x14ac:dyDescent="0.45">
      <c r="A14792" t="s">
        <v>56818</v>
      </c>
      <c r="B14792" t="s">
        <v>56819</v>
      </c>
      <c r="C14792" t="s">
        <v>56820</v>
      </c>
      <c r="D14792" t="s">
        <v>56821</v>
      </c>
      <c r="E14792" t="s">
        <v>4702</v>
      </c>
      <c r="F14792" t="s">
        <v>56822</v>
      </c>
      <c r="G14792" t="s">
        <v>57</v>
      </c>
      <c r="H14792" t="s">
        <v>1414</v>
      </c>
      <c r="J14792" t="s">
        <v>1415</v>
      </c>
      <c r="K14792" t="s">
        <v>1415</v>
      </c>
      <c r="L14792">
        <v>1</v>
      </c>
      <c r="M14792" s="1">
        <v>40605</v>
      </c>
      <c r="N14792" s="2">
        <v>40603</v>
      </c>
      <c r="O14792" t="s">
        <v>528</v>
      </c>
      <c r="P14792">
        <v>2011</v>
      </c>
      <c r="Q14792" s="1">
        <v>40638</v>
      </c>
      <c r="R14792" s="1">
        <v>40638</v>
      </c>
      <c r="S14792">
        <v>106778</v>
      </c>
      <c r="T14792">
        <v>0</v>
      </c>
      <c r="U14792">
        <v>0</v>
      </c>
      <c r="V14792">
        <v>0</v>
      </c>
      <c r="W14792">
        <v>0</v>
      </c>
      <c r="X14792">
        <v>0</v>
      </c>
      <c r="Y14792">
        <v>0</v>
      </c>
      <c r="Z14792">
        <v>0</v>
      </c>
      <c r="AA14792">
        <v>0</v>
      </c>
      <c r="AB14792">
        <v>0</v>
      </c>
      <c r="AC14792">
        <v>0</v>
      </c>
      <c r="AD14792">
        <v>0</v>
      </c>
      <c r="AE14792">
        <v>0</v>
      </c>
      <c r="AF14792">
        <v>0</v>
      </c>
      <c r="AG14792">
        <v>0</v>
      </c>
      <c r="AH14792">
        <v>0</v>
      </c>
      <c r="AI14792">
        <v>0</v>
      </c>
      <c r="AJ14792">
        <v>0</v>
      </c>
      <c r="AK14792">
        <v>0</v>
      </c>
      <c r="AL14792">
        <v>0</v>
      </c>
      <c r="AM14792">
        <v>0</v>
      </c>
    </row>
    <row r="14793" spans="1:39" x14ac:dyDescent="0.45">
      <c r="A14793" t="s">
        <v>56823</v>
      </c>
      <c r="B14793" t="s">
        <v>56824</v>
      </c>
      <c r="C14793" t="s">
        <v>56825</v>
      </c>
      <c r="D14793" t="s">
        <v>107</v>
      </c>
      <c r="E14793" t="s">
        <v>108</v>
      </c>
      <c r="F14793" s="3">
        <v>10000</v>
      </c>
      <c r="G14793" t="s">
        <v>101</v>
      </c>
      <c r="H14793" t="s">
        <v>46</v>
      </c>
      <c r="I14793" t="s">
        <v>1258</v>
      </c>
      <c r="J14793" t="s">
        <v>1259</v>
      </c>
      <c r="K14793" t="s">
        <v>31087</v>
      </c>
      <c r="L14793">
        <v>1</v>
      </c>
      <c r="M14793" s="1">
        <v>39326</v>
      </c>
      <c r="N14793" s="2">
        <v>39326</v>
      </c>
      <c r="O14793" t="s">
        <v>672</v>
      </c>
      <c r="P14793">
        <v>2007</v>
      </c>
      <c r="Q14793" s="1">
        <v>39448</v>
      </c>
      <c r="R14793" s="1">
        <v>39448</v>
      </c>
      <c r="S14793">
        <v>10000</v>
      </c>
      <c r="T14793">
        <v>0</v>
      </c>
      <c r="U14793">
        <v>0</v>
      </c>
      <c r="V14793">
        <v>0</v>
      </c>
      <c r="W14793">
        <v>0</v>
      </c>
      <c r="X14793">
        <v>0</v>
      </c>
      <c r="Y14793">
        <v>0</v>
      </c>
      <c r="Z14793">
        <v>0</v>
      </c>
      <c r="AA14793">
        <v>0</v>
      </c>
      <c r="AB14793">
        <v>0</v>
      </c>
      <c r="AC14793">
        <v>0</v>
      </c>
      <c r="AD14793">
        <v>0</v>
      </c>
      <c r="AE14793">
        <v>0</v>
      </c>
      <c r="AF14793">
        <v>0</v>
      </c>
      <c r="AG14793">
        <v>0</v>
      </c>
      <c r="AH14793">
        <v>0</v>
      </c>
      <c r="AI14793">
        <v>0</v>
      </c>
      <c r="AJ14793">
        <v>0</v>
      </c>
      <c r="AK14793">
        <v>0</v>
      </c>
      <c r="AL14793">
        <v>0</v>
      </c>
      <c r="AM14793">
        <v>0</v>
      </c>
    </row>
    <row r="14794" spans="1:39" x14ac:dyDescent="0.45">
      <c r="A14794" t="s">
        <v>56826</v>
      </c>
      <c r="B14794" t="s">
        <v>56827</v>
      </c>
      <c r="C14794" t="s">
        <v>56828</v>
      </c>
      <c r="D14794" t="s">
        <v>56829</v>
      </c>
      <c r="E14794" t="s">
        <v>43</v>
      </c>
      <c r="F14794" t="s">
        <v>114</v>
      </c>
      <c r="G14794" t="s">
        <v>101</v>
      </c>
      <c r="H14794" t="s">
        <v>46</v>
      </c>
      <c r="I14794" t="s">
        <v>1282</v>
      </c>
      <c r="J14794" t="s">
        <v>301</v>
      </c>
      <c r="K14794" t="s">
        <v>301</v>
      </c>
      <c r="L14794">
        <v>1</v>
      </c>
      <c r="M14794" s="1">
        <v>41100</v>
      </c>
      <c r="N14794" s="2">
        <v>41091</v>
      </c>
      <c r="O14794" t="s">
        <v>596</v>
      </c>
      <c r="P14794">
        <v>2012</v>
      </c>
      <c r="Q14794" s="1">
        <v>41061</v>
      </c>
      <c r="R14794" s="1">
        <v>41061</v>
      </c>
      <c r="S14794">
        <v>0</v>
      </c>
      <c r="T14794">
        <v>0</v>
      </c>
      <c r="U14794">
        <v>0</v>
      </c>
      <c r="V14794">
        <v>0</v>
      </c>
      <c r="W14794">
        <v>0</v>
      </c>
      <c r="X14794">
        <v>0</v>
      </c>
      <c r="Y14794">
        <v>0</v>
      </c>
      <c r="Z14794">
        <v>0</v>
      </c>
      <c r="AA14794">
        <v>0</v>
      </c>
      <c r="AB14794">
        <v>0</v>
      </c>
      <c r="AC14794">
        <v>0</v>
      </c>
      <c r="AD14794">
        <v>0</v>
      </c>
      <c r="AE14794">
        <v>0</v>
      </c>
      <c r="AF14794">
        <v>0</v>
      </c>
      <c r="AG14794">
        <v>0</v>
      </c>
      <c r="AH14794">
        <v>0</v>
      </c>
      <c r="AI14794">
        <v>0</v>
      </c>
      <c r="AJ14794">
        <v>0</v>
      </c>
      <c r="AK14794">
        <v>0</v>
      </c>
      <c r="AL14794">
        <v>0</v>
      </c>
      <c r="AM14794">
        <v>0</v>
      </c>
    </row>
    <row r="14795" spans="1:39" x14ac:dyDescent="0.45">
      <c r="A14795" t="s">
        <v>56830</v>
      </c>
      <c r="B14795" t="s">
        <v>56831</v>
      </c>
      <c r="C14795" t="s">
        <v>56832</v>
      </c>
      <c r="D14795" t="s">
        <v>56833</v>
      </c>
      <c r="E14795" t="s">
        <v>559</v>
      </c>
      <c r="F14795" t="s">
        <v>1534</v>
      </c>
      <c r="G14795" t="s">
        <v>57</v>
      </c>
      <c r="H14795" t="s">
        <v>46</v>
      </c>
      <c r="I14795" t="s">
        <v>58</v>
      </c>
      <c r="J14795" t="s">
        <v>59</v>
      </c>
      <c r="K14795" t="s">
        <v>6484</v>
      </c>
      <c r="L14795">
        <v>1</v>
      </c>
      <c r="M14795" s="1">
        <v>41730</v>
      </c>
      <c r="N14795" s="2">
        <v>41730</v>
      </c>
      <c r="O14795" t="s">
        <v>1211</v>
      </c>
      <c r="P14795">
        <v>2014</v>
      </c>
      <c r="Q14795" s="1">
        <v>41730</v>
      </c>
      <c r="R14795" s="1">
        <v>41730</v>
      </c>
      <c r="S14795">
        <v>800000</v>
      </c>
      <c r="T14795">
        <v>0</v>
      </c>
      <c r="U14795">
        <v>0</v>
      </c>
      <c r="V14795">
        <v>0</v>
      </c>
      <c r="W14795">
        <v>0</v>
      </c>
      <c r="X14795">
        <v>0</v>
      </c>
      <c r="Y14795">
        <v>0</v>
      </c>
      <c r="Z14795">
        <v>0</v>
      </c>
      <c r="AA14795">
        <v>0</v>
      </c>
      <c r="AB14795">
        <v>0</v>
      </c>
      <c r="AC14795">
        <v>0</v>
      </c>
      <c r="AD14795">
        <v>0</v>
      </c>
      <c r="AE14795">
        <v>0</v>
      </c>
      <c r="AF14795">
        <v>0</v>
      </c>
      <c r="AG14795">
        <v>0</v>
      </c>
      <c r="AH14795">
        <v>0</v>
      </c>
      <c r="AI14795">
        <v>0</v>
      </c>
      <c r="AJ14795">
        <v>0</v>
      </c>
      <c r="AK14795">
        <v>0</v>
      </c>
      <c r="AL14795">
        <v>0</v>
      </c>
      <c r="AM14795">
        <v>0</v>
      </c>
    </row>
    <row r="14796" spans="1:39" x14ac:dyDescent="0.45">
      <c r="A14796" t="s">
        <v>56834</v>
      </c>
      <c r="B14796" t="s">
        <v>56835</v>
      </c>
      <c r="C14796" t="s">
        <v>56836</v>
      </c>
      <c r="D14796" t="s">
        <v>56837</v>
      </c>
      <c r="E14796" t="s">
        <v>2206</v>
      </c>
      <c r="F14796" t="s">
        <v>4991</v>
      </c>
      <c r="G14796" t="s">
        <v>57</v>
      </c>
      <c r="H14796" t="s">
        <v>46</v>
      </c>
      <c r="I14796" t="s">
        <v>58</v>
      </c>
      <c r="J14796" t="s">
        <v>198</v>
      </c>
      <c r="K14796" t="s">
        <v>199</v>
      </c>
      <c r="L14796">
        <v>2</v>
      </c>
      <c r="M14796" s="1">
        <v>38718</v>
      </c>
      <c r="N14796" s="2">
        <v>38718</v>
      </c>
      <c r="O14796" t="s">
        <v>430</v>
      </c>
      <c r="P14796">
        <v>2006</v>
      </c>
      <c r="Q14796" s="1">
        <v>39873</v>
      </c>
      <c r="R14796" s="1">
        <v>40483</v>
      </c>
      <c r="S14796">
        <v>350000</v>
      </c>
      <c r="T14796">
        <v>2000000</v>
      </c>
      <c r="U14796">
        <v>0</v>
      </c>
      <c r="V14796">
        <v>0</v>
      </c>
      <c r="W14796">
        <v>0</v>
      </c>
      <c r="X14796">
        <v>0</v>
      </c>
      <c r="Y14796">
        <v>0</v>
      </c>
      <c r="Z14796">
        <v>0</v>
      </c>
      <c r="AA14796">
        <v>0</v>
      </c>
      <c r="AB14796">
        <v>0</v>
      </c>
      <c r="AC14796">
        <v>0</v>
      </c>
      <c r="AD14796">
        <v>0</v>
      </c>
      <c r="AE14796">
        <v>0</v>
      </c>
      <c r="AF14796">
        <v>2000000</v>
      </c>
      <c r="AG14796">
        <v>0</v>
      </c>
      <c r="AH14796">
        <v>0</v>
      </c>
      <c r="AI14796">
        <v>0</v>
      </c>
      <c r="AJ14796">
        <v>0</v>
      </c>
      <c r="AK14796">
        <v>0</v>
      </c>
      <c r="AL14796">
        <v>0</v>
      </c>
      <c r="AM14796">
        <v>0</v>
      </c>
    </row>
    <row r="14797" spans="1:39" x14ac:dyDescent="0.45">
      <c r="A14797" t="s">
        <v>56838</v>
      </c>
      <c r="B14797" t="s">
        <v>56839</v>
      </c>
      <c r="C14797" t="s">
        <v>56840</v>
      </c>
      <c r="F14797" t="s">
        <v>114</v>
      </c>
      <c r="G14797" t="s">
        <v>57</v>
      </c>
      <c r="H14797" t="s">
        <v>74</v>
      </c>
      <c r="J14797" t="s">
        <v>75</v>
      </c>
      <c r="K14797" t="s">
        <v>75</v>
      </c>
      <c r="L14797">
        <v>1</v>
      </c>
      <c r="Q14797" s="1">
        <v>41744</v>
      </c>
      <c r="R14797" s="1">
        <v>41744</v>
      </c>
      <c r="S14797">
        <v>0</v>
      </c>
      <c r="T14797">
        <v>0</v>
      </c>
      <c r="U14797">
        <v>0</v>
      </c>
      <c r="V14797">
        <v>0</v>
      </c>
      <c r="W14797">
        <v>0</v>
      </c>
      <c r="X14797">
        <v>0</v>
      </c>
      <c r="Y14797">
        <v>0</v>
      </c>
      <c r="Z14797">
        <v>0</v>
      </c>
      <c r="AA14797">
        <v>0</v>
      </c>
      <c r="AB14797">
        <v>0</v>
      </c>
      <c r="AC14797">
        <v>0</v>
      </c>
      <c r="AD14797">
        <v>0</v>
      </c>
      <c r="AE14797">
        <v>0</v>
      </c>
      <c r="AF14797">
        <v>0</v>
      </c>
      <c r="AG14797">
        <v>0</v>
      </c>
      <c r="AH14797">
        <v>0</v>
      </c>
      <c r="AI14797">
        <v>0</v>
      </c>
      <c r="AJ14797">
        <v>0</v>
      </c>
      <c r="AK14797">
        <v>0</v>
      </c>
      <c r="AL14797">
        <v>0</v>
      </c>
      <c r="AM14797">
        <v>0</v>
      </c>
    </row>
    <row r="14798" spans="1:39" x14ac:dyDescent="0.45">
      <c r="A14798" t="s">
        <v>56841</v>
      </c>
      <c r="B14798" t="s">
        <v>56842</v>
      </c>
      <c r="C14798" t="s">
        <v>56843</v>
      </c>
      <c r="D14798" t="s">
        <v>88</v>
      </c>
      <c r="E14798" t="s">
        <v>89</v>
      </c>
      <c r="F14798" s="3">
        <v>20000</v>
      </c>
      <c r="G14798" t="s">
        <v>57</v>
      </c>
      <c r="H14798" t="s">
        <v>46</v>
      </c>
      <c r="I14798" t="s">
        <v>1228</v>
      </c>
      <c r="J14798" t="s">
        <v>1229</v>
      </c>
      <c r="K14798" t="s">
        <v>1229</v>
      </c>
      <c r="L14798">
        <v>1</v>
      </c>
      <c r="M14798" s="1">
        <v>39083</v>
      </c>
      <c r="N14798" s="2">
        <v>39083</v>
      </c>
      <c r="O14798" t="s">
        <v>110</v>
      </c>
      <c r="P14798">
        <v>2007</v>
      </c>
      <c r="Q14798" s="1">
        <v>39965</v>
      </c>
      <c r="R14798" s="1">
        <v>39965</v>
      </c>
      <c r="S14798">
        <v>20000</v>
      </c>
      <c r="T14798">
        <v>0</v>
      </c>
      <c r="U14798">
        <v>0</v>
      </c>
      <c r="V14798">
        <v>0</v>
      </c>
      <c r="W14798">
        <v>0</v>
      </c>
      <c r="X14798">
        <v>0</v>
      </c>
      <c r="Y14798">
        <v>0</v>
      </c>
      <c r="Z14798">
        <v>0</v>
      </c>
      <c r="AA14798">
        <v>0</v>
      </c>
      <c r="AB14798">
        <v>0</v>
      </c>
      <c r="AC14798">
        <v>0</v>
      </c>
      <c r="AD14798">
        <v>0</v>
      </c>
      <c r="AE14798">
        <v>0</v>
      </c>
      <c r="AF14798">
        <v>0</v>
      </c>
      <c r="AG14798">
        <v>0</v>
      </c>
      <c r="AH14798">
        <v>0</v>
      </c>
      <c r="AI14798">
        <v>0</v>
      </c>
      <c r="AJ14798">
        <v>0</v>
      </c>
      <c r="AK14798">
        <v>0</v>
      </c>
      <c r="AL14798">
        <v>0</v>
      </c>
      <c r="AM14798">
        <v>0</v>
      </c>
    </row>
    <row r="14799" spans="1:39" x14ac:dyDescent="0.45">
      <c r="A14799" t="s">
        <v>56844</v>
      </c>
      <c r="B14799" t="s">
        <v>56845</v>
      </c>
      <c r="C14799" t="s">
        <v>56846</v>
      </c>
      <c r="D14799" t="s">
        <v>127</v>
      </c>
      <c r="E14799" t="s">
        <v>128</v>
      </c>
      <c r="F14799" s="3">
        <v>91247</v>
      </c>
      <c r="G14799" t="s">
        <v>57</v>
      </c>
      <c r="H14799" t="s">
        <v>129</v>
      </c>
      <c r="J14799" t="s">
        <v>130</v>
      </c>
      <c r="K14799" t="s">
        <v>130</v>
      </c>
      <c r="L14799">
        <v>2</v>
      </c>
      <c r="M14799" s="1">
        <v>40940</v>
      </c>
      <c r="N14799" s="2">
        <v>40940</v>
      </c>
      <c r="O14799" t="s">
        <v>132</v>
      </c>
      <c r="P14799">
        <v>2012</v>
      </c>
      <c r="Q14799" s="1">
        <v>40749</v>
      </c>
      <c r="R14799" s="1">
        <v>41111</v>
      </c>
      <c r="S14799">
        <v>91247</v>
      </c>
      <c r="T14799">
        <v>0</v>
      </c>
      <c r="U14799">
        <v>0</v>
      </c>
      <c r="V14799">
        <v>0</v>
      </c>
      <c r="W14799">
        <v>0</v>
      </c>
      <c r="X14799">
        <v>0</v>
      </c>
      <c r="Y14799">
        <v>0</v>
      </c>
      <c r="Z14799">
        <v>0</v>
      </c>
      <c r="AA14799">
        <v>0</v>
      </c>
      <c r="AB14799">
        <v>0</v>
      </c>
      <c r="AC14799">
        <v>0</v>
      </c>
      <c r="AD14799">
        <v>0</v>
      </c>
      <c r="AE14799">
        <v>0</v>
      </c>
      <c r="AF14799">
        <v>0</v>
      </c>
      <c r="AG14799">
        <v>0</v>
      </c>
      <c r="AH14799">
        <v>0</v>
      </c>
      <c r="AI14799">
        <v>0</v>
      </c>
      <c r="AJ14799">
        <v>0</v>
      </c>
      <c r="AK14799">
        <v>0</v>
      </c>
      <c r="AL14799">
        <v>0</v>
      </c>
      <c r="AM14799">
        <v>0</v>
      </c>
    </row>
    <row r="14800" spans="1:39" x14ac:dyDescent="0.45">
      <c r="A14800" t="s">
        <v>56847</v>
      </c>
      <c r="B14800" t="s">
        <v>56848</v>
      </c>
      <c r="C14800" t="s">
        <v>56849</v>
      </c>
      <c r="D14800" t="s">
        <v>56850</v>
      </c>
      <c r="E14800" t="s">
        <v>330</v>
      </c>
      <c r="F14800" t="s">
        <v>56851</v>
      </c>
      <c r="G14800" t="s">
        <v>57</v>
      </c>
      <c r="H14800" t="s">
        <v>46</v>
      </c>
      <c r="I14800" t="s">
        <v>58</v>
      </c>
      <c r="J14800" t="s">
        <v>59</v>
      </c>
      <c r="K14800" t="s">
        <v>842</v>
      </c>
      <c r="L14800">
        <v>2</v>
      </c>
      <c r="M14800" s="1">
        <v>40593</v>
      </c>
      <c r="N14800" s="2">
        <v>40575</v>
      </c>
      <c r="O14800" t="s">
        <v>528</v>
      </c>
      <c r="P14800">
        <v>2011</v>
      </c>
      <c r="Q14800" s="1">
        <v>40860</v>
      </c>
      <c r="R14800" s="1">
        <v>40866</v>
      </c>
      <c r="S14800">
        <v>0</v>
      </c>
      <c r="T14800">
        <v>217000</v>
      </c>
      <c r="U14800">
        <v>0</v>
      </c>
      <c r="V14800">
        <v>0</v>
      </c>
      <c r="W14800">
        <v>0</v>
      </c>
      <c r="X14800">
        <v>0</v>
      </c>
      <c r="Y14800">
        <v>0</v>
      </c>
      <c r="Z14800">
        <v>0</v>
      </c>
      <c r="AA14800">
        <v>0</v>
      </c>
      <c r="AB14800">
        <v>0</v>
      </c>
      <c r="AC14800">
        <v>0</v>
      </c>
      <c r="AD14800">
        <v>0</v>
      </c>
      <c r="AE14800">
        <v>0</v>
      </c>
      <c r="AF14800">
        <v>217000</v>
      </c>
      <c r="AG14800">
        <v>0</v>
      </c>
      <c r="AH14800">
        <v>0</v>
      </c>
      <c r="AI14800">
        <v>0</v>
      </c>
      <c r="AJ14800">
        <v>0</v>
      </c>
      <c r="AK14800">
        <v>0</v>
      </c>
      <c r="AL14800">
        <v>0</v>
      </c>
      <c r="AM14800">
        <v>0</v>
      </c>
    </row>
    <row r="14801" spans="1:39" x14ac:dyDescent="0.45">
      <c r="A14801" t="s">
        <v>56852</v>
      </c>
      <c r="B14801" t="s">
        <v>56853</v>
      </c>
      <c r="C14801" t="s">
        <v>56854</v>
      </c>
      <c r="D14801" t="s">
        <v>56855</v>
      </c>
      <c r="E14801" t="s">
        <v>559</v>
      </c>
      <c r="F14801" t="s">
        <v>282</v>
      </c>
      <c r="G14801" t="s">
        <v>57</v>
      </c>
      <c r="H14801" t="s">
        <v>46</v>
      </c>
      <c r="I14801" t="s">
        <v>81</v>
      </c>
      <c r="J14801" t="s">
        <v>82</v>
      </c>
      <c r="K14801" t="s">
        <v>82</v>
      </c>
      <c r="L14801">
        <v>1</v>
      </c>
      <c r="M14801" s="1">
        <v>38353</v>
      </c>
      <c r="N14801" s="2">
        <v>38353</v>
      </c>
      <c r="O14801" t="s">
        <v>464</v>
      </c>
      <c r="P14801">
        <v>2005</v>
      </c>
      <c r="Q14801" s="1">
        <v>39234</v>
      </c>
      <c r="R14801" s="1">
        <v>39234</v>
      </c>
      <c r="S14801">
        <v>0</v>
      </c>
      <c r="T14801">
        <v>0</v>
      </c>
      <c r="U14801">
        <v>0</v>
      </c>
      <c r="V14801">
        <v>0</v>
      </c>
      <c r="W14801">
        <v>0</v>
      </c>
      <c r="X14801">
        <v>0</v>
      </c>
      <c r="Y14801">
        <v>100000</v>
      </c>
      <c r="Z14801">
        <v>0</v>
      </c>
      <c r="AA14801">
        <v>0</v>
      </c>
      <c r="AB14801">
        <v>0</v>
      </c>
      <c r="AC14801">
        <v>0</v>
      </c>
      <c r="AD14801">
        <v>0</v>
      </c>
      <c r="AE14801">
        <v>0</v>
      </c>
      <c r="AF14801">
        <v>0</v>
      </c>
      <c r="AG14801">
        <v>0</v>
      </c>
      <c r="AH14801">
        <v>0</v>
      </c>
      <c r="AI14801">
        <v>0</v>
      </c>
      <c r="AJ14801">
        <v>0</v>
      </c>
      <c r="AK14801">
        <v>0</v>
      </c>
      <c r="AL14801">
        <v>0</v>
      </c>
      <c r="AM14801">
        <v>0</v>
      </c>
    </row>
    <row r="14802" spans="1:39" x14ac:dyDescent="0.45">
      <c r="A14802" t="s">
        <v>56856</v>
      </c>
      <c r="B14802" t="s">
        <v>56857</v>
      </c>
      <c r="C14802" t="s">
        <v>56858</v>
      </c>
      <c r="D14802" t="s">
        <v>56859</v>
      </c>
      <c r="E14802" t="s">
        <v>559</v>
      </c>
      <c r="F14802" t="s">
        <v>56860</v>
      </c>
      <c r="G14802" t="s">
        <v>57</v>
      </c>
      <c r="H14802" t="s">
        <v>46</v>
      </c>
      <c r="I14802" t="s">
        <v>299</v>
      </c>
      <c r="J14802" t="s">
        <v>300</v>
      </c>
      <c r="K14802" t="s">
        <v>300</v>
      </c>
      <c r="L14802">
        <v>4</v>
      </c>
      <c r="M14802" s="1">
        <v>41122</v>
      </c>
      <c r="N14802" s="2">
        <v>41122</v>
      </c>
      <c r="O14802" t="s">
        <v>596</v>
      </c>
      <c r="P14802">
        <v>2012</v>
      </c>
      <c r="Q14802" s="1">
        <v>41241</v>
      </c>
      <c r="R14802" s="1">
        <v>41872</v>
      </c>
      <c r="S14802">
        <v>4618000</v>
      </c>
      <c r="T14802">
        <v>0</v>
      </c>
      <c r="U14802">
        <v>0</v>
      </c>
      <c r="V14802">
        <v>0</v>
      </c>
      <c r="W14802">
        <v>0</v>
      </c>
      <c r="X14802">
        <v>500000</v>
      </c>
      <c r="Y14802">
        <v>0</v>
      </c>
      <c r="Z14802">
        <v>0</v>
      </c>
      <c r="AA14802">
        <v>0</v>
      </c>
      <c r="AB14802">
        <v>0</v>
      </c>
      <c r="AC14802">
        <v>0</v>
      </c>
      <c r="AD14802">
        <v>0</v>
      </c>
      <c r="AE14802">
        <v>0</v>
      </c>
      <c r="AF14802">
        <v>0</v>
      </c>
      <c r="AG14802">
        <v>0</v>
      </c>
      <c r="AH14802">
        <v>0</v>
      </c>
      <c r="AI14802">
        <v>0</v>
      </c>
      <c r="AJ14802">
        <v>0</v>
      </c>
      <c r="AK14802">
        <v>0</v>
      </c>
      <c r="AL14802">
        <v>0</v>
      </c>
      <c r="AM14802">
        <v>0</v>
      </c>
    </row>
    <row r="14803" spans="1:39" x14ac:dyDescent="0.45">
      <c r="A14803" t="s">
        <v>56861</v>
      </c>
      <c r="B14803" t="s">
        <v>56862</v>
      </c>
      <c r="C14803" t="s">
        <v>56863</v>
      </c>
      <c r="D14803" t="s">
        <v>56864</v>
      </c>
      <c r="E14803" t="s">
        <v>343</v>
      </c>
      <c r="F14803" t="s">
        <v>114</v>
      </c>
      <c r="G14803" t="s">
        <v>57</v>
      </c>
      <c r="H14803" t="s">
        <v>46</v>
      </c>
      <c r="I14803" t="s">
        <v>47</v>
      </c>
      <c r="J14803" t="s">
        <v>48</v>
      </c>
      <c r="K14803" t="s">
        <v>49</v>
      </c>
      <c r="L14803">
        <v>1</v>
      </c>
      <c r="M14803" s="1">
        <v>40725</v>
      </c>
      <c r="N14803" s="2">
        <v>40725</v>
      </c>
      <c r="O14803" t="s">
        <v>250</v>
      </c>
      <c r="P14803">
        <v>2011</v>
      </c>
      <c r="Q14803" s="1">
        <v>40544</v>
      </c>
      <c r="R14803" s="1">
        <v>40544</v>
      </c>
      <c r="S14803">
        <v>0</v>
      </c>
      <c r="T14803">
        <v>0</v>
      </c>
      <c r="U14803">
        <v>0</v>
      </c>
      <c r="V14803">
        <v>0</v>
      </c>
      <c r="W14803">
        <v>0</v>
      </c>
      <c r="X14803">
        <v>0</v>
      </c>
      <c r="Y14803">
        <v>0</v>
      </c>
      <c r="Z14803">
        <v>0</v>
      </c>
      <c r="AA14803">
        <v>0</v>
      </c>
      <c r="AB14803">
        <v>0</v>
      </c>
      <c r="AC14803">
        <v>0</v>
      </c>
      <c r="AD14803">
        <v>0</v>
      </c>
      <c r="AE14803">
        <v>0</v>
      </c>
      <c r="AF14803">
        <v>0</v>
      </c>
      <c r="AG14803">
        <v>0</v>
      </c>
      <c r="AH14803">
        <v>0</v>
      </c>
      <c r="AI14803">
        <v>0</v>
      </c>
      <c r="AJ14803">
        <v>0</v>
      </c>
      <c r="AK14803">
        <v>0</v>
      </c>
      <c r="AL14803">
        <v>0</v>
      </c>
      <c r="AM14803">
        <v>0</v>
      </c>
    </row>
    <row r="14804" spans="1:39" x14ac:dyDescent="0.45">
      <c r="A14804" t="s">
        <v>56865</v>
      </c>
      <c r="B14804" t="s">
        <v>56866</v>
      </c>
      <c r="C14804" t="s">
        <v>56867</v>
      </c>
      <c r="D14804" t="s">
        <v>56868</v>
      </c>
      <c r="E14804" t="s">
        <v>1468</v>
      </c>
      <c r="F14804" t="s">
        <v>56869</v>
      </c>
      <c r="G14804" t="s">
        <v>57</v>
      </c>
      <c r="H14804" t="s">
        <v>46</v>
      </c>
      <c r="I14804" t="s">
        <v>47</v>
      </c>
      <c r="J14804" t="s">
        <v>48</v>
      </c>
      <c r="K14804" t="s">
        <v>49</v>
      </c>
      <c r="L14804">
        <v>6</v>
      </c>
      <c r="M14804" s="1">
        <v>39814</v>
      </c>
      <c r="N14804" s="2">
        <v>39814</v>
      </c>
      <c r="O14804" t="s">
        <v>188</v>
      </c>
      <c r="P14804">
        <v>2009</v>
      </c>
      <c r="Q14804" s="1">
        <v>39965</v>
      </c>
      <c r="R14804" s="1">
        <v>41526</v>
      </c>
      <c r="S14804">
        <v>0</v>
      </c>
      <c r="T14804">
        <v>102400000</v>
      </c>
      <c r="U14804">
        <v>0</v>
      </c>
      <c r="V14804">
        <v>0</v>
      </c>
      <c r="W14804">
        <v>0</v>
      </c>
      <c r="X14804">
        <v>0</v>
      </c>
      <c r="Y14804">
        <v>2000000</v>
      </c>
      <c r="Z14804">
        <v>0</v>
      </c>
      <c r="AA14804">
        <v>0</v>
      </c>
      <c r="AB14804">
        <v>0</v>
      </c>
      <c r="AC14804">
        <v>0</v>
      </c>
      <c r="AD14804">
        <v>0</v>
      </c>
      <c r="AE14804">
        <v>0</v>
      </c>
      <c r="AF14804">
        <v>6000000</v>
      </c>
      <c r="AG14804">
        <v>10000000</v>
      </c>
      <c r="AH14804">
        <v>86400000</v>
      </c>
      <c r="AI14804">
        <v>0</v>
      </c>
      <c r="AJ14804">
        <v>0</v>
      </c>
      <c r="AK14804">
        <v>0</v>
      </c>
      <c r="AL14804">
        <v>0</v>
      </c>
      <c r="AM14804">
        <v>0</v>
      </c>
    </row>
    <row r="14805" spans="1:39" x14ac:dyDescent="0.45">
      <c r="A14805" t="s">
        <v>56870</v>
      </c>
      <c r="B14805" t="s">
        <v>56871</v>
      </c>
      <c r="C14805" t="s">
        <v>56872</v>
      </c>
      <c r="D14805" t="s">
        <v>56873</v>
      </c>
      <c r="E14805" t="s">
        <v>229</v>
      </c>
      <c r="F14805" t="s">
        <v>640</v>
      </c>
      <c r="G14805" t="s">
        <v>57</v>
      </c>
      <c r="H14805" t="s">
        <v>223</v>
      </c>
      <c r="J14805" t="s">
        <v>311</v>
      </c>
      <c r="K14805" t="s">
        <v>311</v>
      </c>
      <c r="L14805">
        <v>1</v>
      </c>
      <c r="M14805" s="1">
        <v>41287</v>
      </c>
      <c r="N14805" s="2">
        <v>41275</v>
      </c>
      <c r="O14805" t="s">
        <v>164</v>
      </c>
      <c r="P14805">
        <v>2013</v>
      </c>
      <c r="Q14805" s="1">
        <v>41287</v>
      </c>
      <c r="R14805" s="1">
        <v>41287</v>
      </c>
      <c r="S14805">
        <v>150000</v>
      </c>
      <c r="T14805">
        <v>0</v>
      </c>
      <c r="U14805">
        <v>0</v>
      </c>
      <c r="V14805">
        <v>0</v>
      </c>
      <c r="W14805">
        <v>0</v>
      </c>
      <c r="X14805">
        <v>0</v>
      </c>
      <c r="Y14805">
        <v>0</v>
      </c>
      <c r="Z14805">
        <v>0</v>
      </c>
      <c r="AA14805">
        <v>0</v>
      </c>
      <c r="AB14805">
        <v>0</v>
      </c>
      <c r="AC14805">
        <v>0</v>
      </c>
      <c r="AD14805">
        <v>0</v>
      </c>
      <c r="AE14805">
        <v>0</v>
      </c>
      <c r="AF14805">
        <v>0</v>
      </c>
      <c r="AG14805">
        <v>0</v>
      </c>
      <c r="AH14805">
        <v>0</v>
      </c>
      <c r="AI14805">
        <v>0</v>
      </c>
      <c r="AJ14805">
        <v>0</v>
      </c>
      <c r="AK14805">
        <v>0</v>
      </c>
      <c r="AL14805">
        <v>0</v>
      </c>
      <c r="AM14805">
        <v>0</v>
      </c>
    </row>
    <row r="14806" spans="1:39" x14ac:dyDescent="0.45">
      <c r="A14806" t="s">
        <v>56874</v>
      </c>
      <c r="B14806" t="s">
        <v>56875</v>
      </c>
      <c r="C14806" t="s">
        <v>56876</v>
      </c>
      <c r="D14806" t="s">
        <v>56877</v>
      </c>
      <c r="E14806" t="s">
        <v>50815</v>
      </c>
      <c r="F14806" t="s">
        <v>114</v>
      </c>
      <c r="G14806" t="s">
        <v>57</v>
      </c>
      <c r="H14806" t="s">
        <v>46</v>
      </c>
      <c r="I14806" t="s">
        <v>47</v>
      </c>
      <c r="J14806" t="s">
        <v>48</v>
      </c>
      <c r="K14806" t="s">
        <v>49</v>
      </c>
      <c r="L14806">
        <v>1</v>
      </c>
      <c r="M14806" s="1">
        <v>40269</v>
      </c>
      <c r="N14806" s="2">
        <v>40269</v>
      </c>
      <c r="O14806" t="s">
        <v>1166</v>
      </c>
      <c r="P14806">
        <v>2010</v>
      </c>
      <c r="Q14806" s="1">
        <v>40865</v>
      </c>
      <c r="R14806" s="1">
        <v>40865</v>
      </c>
      <c r="S14806">
        <v>0</v>
      </c>
      <c r="T14806">
        <v>0</v>
      </c>
      <c r="U14806">
        <v>0</v>
      </c>
      <c r="V14806">
        <v>0</v>
      </c>
      <c r="W14806">
        <v>0</v>
      </c>
      <c r="X14806">
        <v>0</v>
      </c>
      <c r="Y14806">
        <v>0</v>
      </c>
      <c r="Z14806">
        <v>0</v>
      </c>
      <c r="AA14806">
        <v>0</v>
      </c>
      <c r="AB14806">
        <v>0</v>
      </c>
      <c r="AC14806">
        <v>0</v>
      </c>
      <c r="AD14806">
        <v>0</v>
      </c>
      <c r="AE14806">
        <v>0</v>
      </c>
      <c r="AF14806">
        <v>0</v>
      </c>
      <c r="AG14806">
        <v>0</v>
      </c>
      <c r="AH14806">
        <v>0</v>
      </c>
      <c r="AI14806">
        <v>0</v>
      </c>
      <c r="AJ14806">
        <v>0</v>
      </c>
      <c r="AK14806">
        <v>0</v>
      </c>
      <c r="AL14806">
        <v>0</v>
      </c>
      <c r="AM14806">
        <v>0</v>
      </c>
    </row>
    <row r="14807" spans="1:39" x14ac:dyDescent="0.45">
      <c r="A14807" t="s">
        <v>56878</v>
      </c>
      <c r="B14807" t="s">
        <v>56879</v>
      </c>
      <c r="C14807" t="s">
        <v>56880</v>
      </c>
      <c r="D14807" t="s">
        <v>56881</v>
      </c>
      <c r="E14807" t="s">
        <v>5345</v>
      </c>
      <c r="F14807" t="s">
        <v>56882</v>
      </c>
      <c r="G14807" t="s">
        <v>57</v>
      </c>
      <c r="H14807" t="s">
        <v>129</v>
      </c>
      <c r="J14807" t="s">
        <v>130</v>
      </c>
      <c r="K14807" t="s">
        <v>130</v>
      </c>
      <c r="L14807">
        <v>3</v>
      </c>
      <c r="M14807" s="1">
        <v>41004</v>
      </c>
      <c r="N14807" s="2">
        <v>41000</v>
      </c>
      <c r="O14807" t="s">
        <v>50</v>
      </c>
      <c r="P14807">
        <v>2012</v>
      </c>
      <c r="Q14807" s="1">
        <v>41004</v>
      </c>
      <c r="R14807" s="1">
        <v>41577</v>
      </c>
      <c r="S14807">
        <v>261360</v>
      </c>
      <c r="T14807">
        <v>0</v>
      </c>
      <c r="U14807">
        <v>0</v>
      </c>
      <c r="V14807">
        <v>0</v>
      </c>
      <c r="W14807">
        <v>0</v>
      </c>
      <c r="X14807">
        <v>0</v>
      </c>
      <c r="Y14807">
        <v>1931576</v>
      </c>
      <c r="Z14807">
        <v>0</v>
      </c>
      <c r="AA14807">
        <v>0</v>
      </c>
      <c r="AB14807">
        <v>0</v>
      </c>
      <c r="AC14807">
        <v>0</v>
      </c>
      <c r="AD14807">
        <v>0</v>
      </c>
      <c r="AE14807">
        <v>0</v>
      </c>
      <c r="AF14807">
        <v>0</v>
      </c>
      <c r="AG14807">
        <v>0</v>
      </c>
      <c r="AH14807">
        <v>0</v>
      </c>
      <c r="AI14807">
        <v>0</v>
      </c>
      <c r="AJ14807">
        <v>0</v>
      </c>
      <c r="AK14807">
        <v>0</v>
      </c>
      <c r="AL14807">
        <v>0</v>
      </c>
      <c r="AM14807">
        <v>0</v>
      </c>
    </row>
    <row r="14808" spans="1:39" x14ac:dyDescent="0.45">
      <c r="A14808" t="s">
        <v>56883</v>
      </c>
      <c r="B14808" t="s">
        <v>56884</v>
      </c>
      <c r="C14808" t="s">
        <v>56885</v>
      </c>
      <c r="D14808" t="s">
        <v>56886</v>
      </c>
      <c r="E14808" t="s">
        <v>11381</v>
      </c>
      <c r="F14808" t="s">
        <v>5785</v>
      </c>
      <c r="G14808" t="s">
        <v>57</v>
      </c>
      <c r="H14808" t="s">
        <v>46</v>
      </c>
      <c r="I14808" t="s">
        <v>994</v>
      </c>
      <c r="J14808" t="s">
        <v>995</v>
      </c>
      <c r="K14808" t="s">
        <v>995</v>
      </c>
      <c r="L14808">
        <v>1</v>
      </c>
      <c r="M14808" s="1">
        <v>40786</v>
      </c>
      <c r="N14808" s="2">
        <v>40756</v>
      </c>
      <c r="O14808" t="s">
        <v>250</v>
      </c>
      <c r="P14808">
        <v>2011</v>
      </c>
      <c r="Q14808" s="1">
        <v>41122</v>
      </c>
      <c r="R14808" s="1">
        <v>41122</v>
      </c>
      <c r="S14808">
        <v>525000</v>
      </c>
      <c r="T14808">
        <v>0</v>
      </c>
      <c r="U14808">
        <v>0</v>
      </c>
      <c r="V14808">
        <v>0</v>
      </c>
      <c r="W14808">
        <v>0</v>
      </c>
      <c r="X14808">
        <v>0</v>
      </c>
      <c r="Y14808">
        <v>0</v>
      </c>
      <c r="Z14808">
        <v>0</v>
      </c>
      <c r="AA14808">
        <v>0</v>
      </c>
      <c r="AB14808">
        <v>0</v>
      </c>
      <c r="AC14808">
        <v>0</v>
      </c>
      <c r="AD14808">
        <v>0</v>
      </c>
      <c r="AE14808">
        <v>0</v>
      </c>
      <c r="AF14808">
        <v>0</v>
      </c>
      <c r="AG14808">
        <v>0</v>
      </c>
      <c r="AH14808">
        <v>0</v>
      </c>
      <c r="AI14808">
        <v>0</v>
      </c>
      <c r="AJ14808">
        <v>0</v>
      </c>
      <c r="AK14808">
        <v>0</v>
      </c>
      <c r="AL14808">
        <v>0</v>
      </c>
      <c r="AM14808">
        <v>0</v>
      </c>
    </row>
    <row r="14809" spans="1:39" x14ac:dyDescent="0.45">
      <c r="A14809" t="s">
        <v>56887</v>
      </c>
      <c r="B14809" t="s">
        <v>56888</v>
      </c>
      <c r="C14809" t="s">
        <v>56889</v>
      </c>
      <c r="D14809" t="s">
        <v>18109</v>
      </c>
      <c r="E14809" t="s">
        <v>18110</v>
      </c>
      <c r="F14809" t="s">
        <v>401</v>
      </c>
      <c r="G14809" t="s">
        <v>57</v>
      </c>
      <c r="H14809" t="s">
        <v>46</v>
      </c>
      <c r="I14809" t="s">
        <v>1258</v>
      </c>
      <c r="J14809" t="s">
        <v>1259</v>
      </c>
      <c r="K14809" t="s">
        <v>42329</v>
      </c>
      <c r="L14809">
        <v>1</v>
      </c>
      <c r="M14809" s="1">
        <v>40544</v>
      </c>
      <c r="N14809" s="2">
        <v>40544</v>
      </c>
      <c r="O14809" t="s">
        <v>528</v>
      </c>
      <c r="P14809">
        <v>2011</v>
      </c>
      <c r="Q14809" s="1">
        <v>41688</v>
      </c>
      <c r="R14809" s="1">
        <v>41688</v>
      </c>
      <c r="S14809">
        <v>0</v>
      </c>
      <c r="T14809">
        <v>0</v>
      </c>
      <c r="U14809">
        <v>0</v>
      </c>
      <c r="V14809">
        <v>0</v>
      </c>
      <c r="W14809">
        <v>0</v>
      </c>
      <c r="X14809">
        <v>0</v>
      </c>
      <c r="Y14809">
        <v>700000</v>
      </c>
      <c r="Z14809">
        <v>0</v>
      </c>
      <c r="AA14809">
        <v>0</v>
      </c>
      <c r="AB14809">
        <v>0</v>
      </c>
      <c r="AC14809">
        <v>0</v>
      </c>
      <c r="AD14809">
        <v>0</v>
      </c>
      <c r="AE14809">
        <v>0</v>
      </c>
      <c r="AF14809">
        <v>0</v>
      </c>
      <c r="AG14809">
        <v>0</v>
      </c>
      <c r="AH14809">
        <v>0</v>
      </c>
      <c r="AI14809">
        <v>0</v>
      </c>
      <c r="AJ14809">
        <v>0</v>
      </c>
      <c r="AK14809">
        <v>0</v>
      </c>
      <c r="AL14809">
        <v>0</v>
      </c>
      <c r="AM14809">
        <v>0</v>
      </c>
    </row>
    <row r="14810" spans="1:39" x14ac:dyDescent="0.45">
      <c r="A14810" t="s">
        <v>56890</v>
      </c>
      <c r="B14810" t="s">
        <v>56891</v>
      </c>
      <c r="C14810" t="s">
        <v>56892</v>
      </c>
      <c r="D14810" t="s">
        <v>56893</v>
      </c>
      <c r="E14810" t="s">
        <v>55</v>
      </c>
      <c r="F14810" t="s">
        <v>249</v>
      </c>
      <c r="G14810" t="s">
        <v>57</v>
      </c>
      <c r="H14810" t="s">
        <v>46</v>
      </c>
      <c r="I14810" t="s">
        <v>115</v>
      </c>
      <c r="J14810" t="s">
        <v>334</v>
      </c>
      <c r="K14810" t="s">
        <v>334</v>
      </c>
      <c r="L14810">
        <v>1</v>
      </c>
      <c r="Q14810" s="1">
        <v>41417</v>
      </c>
      <c r="R14810" s="1">
        <v>41417</v>
      </c>
      <c r="S14810">
        <v>1250000</v>
      </c>
      <c r="T14810">
        <v>0</v>
      </c>
      <c r="U14810">
        <v>0</v>
      </c>
      <c r="V14810">
        <v>0</v>
      </c>
      <c r="W14810">
        <v>0</v>
      </c>
      <c r="X14810">
        <v>0</v>
      </c>
      <c r="Y14810">
        <v>0</v>
      </c>
      <c r="Z14810">
        <v>0</v>
      </c>
      <c r="AA14810">
        <v>0</v>
      </c>
      <c r="AB14810">
        <v>0</v>
      </c>
      <c r="AC14810">
        <v>0</v>
      </c>
      <c r="AD14810">
        <v>0</v>
      </c>
      <c r="AE14810">
        <v>0</v>
      </c>
      <c r="AF14810">
        <v>0</v>
      </c>
      <c r="AG14810">
        <v>0</v>
      </c>
      <c r="AH14810">
        <v>0</v>
      </c>
      <c r="AI14810">
        <v>0</v>
      </c>
      <c r="AJ14810">
        <v>0</v>
      </c>
      <c r="AK14810">
        <v>0</v>
      </c>
      <c r="AL14810">
        <v>0</v>
      </c>
      <c r="AM14810">
        <v>0</v>
      </c>
    </row>
    <row r="14811" spans="1:39" x14ac:dyDescent="0.45">
      <c r="A14811" t="s">
        <v>56894</v>
      </c>
      <c r="B14811" t="s">
        <v>56895</v>
      </c>
      <c r="C14811" t="s">
        <v>56896</v>
      </c>
      <c r="D14811" t="s">
        <v>47599</v>
      </c>
      <c r="E14811" t="s">
        <v>18638</v>
      </c>
      <c r="F14811" t="s">
        <v>56897</v>
      </c>
      <c r="G14811" t="s">
        <v>57</v>
      </c>
      <c r="H14811" t="s">
        <v>46</v>
      </c>
      <c r="I14811" t="s">
        <v>47</v>
      </c>
      <c r="J14811" t="s">
        <v>48</v>
      </c>
      <c r="K14811" t="s">
        <v>49</v>
      </c>
      <c r="L14811">
        <v>6</v>
      </c>
      <c r="M14811" s="1">
        <v>40015</v>
      </c>
      <c r="N14811" s="2">
        <v>39995</v>
      </c>
      <c r="O14811" t="s">
        <v>285</v>
      </c>
      <c r="P14811">
        <v>2009</v>
      </c>
      <c r="Q14811" s="1">
        <v>39387</v>
      </c>
      <c r="R14811" s="1">
        <v>41884</v>
      </c>
      <c r="S14811">
        <v>0</v>
      </c>
      <c r="T14811">
        <v>86200000</v>
      </c>
      <c r="U14811">
        <v>0</v>
      </c>
      <c r="V14811">
        <v>0</v>
      </c>
      <c r="W14811">
        <v>0</v>
      </c>
      <c r="X14811">
        <v>0</v>
      </c>
      <c r="Y14811">
        <v>0</v>
      </c>
      <c r="Z14811">
        <v>0</v>
      </c>
      <c r="AA14811">
        <v>0</v>
      </c>
      <c r="AB14811">
        <v>0</v>
      </c>
      <c r="AC14811">
        <v>0</v>
      </c>
      <c r="AD14811">
        <v>0</v>
      </c>
      <c r="AE14811">
        <v>0</v>
      </c>
      <c r="AF14811">
        <v>1200000</v>
      </c>
      <c r="AG14811">
        <v>4000000</v>
      </c>
      <c r="AH14811">
        <v>11000000</v>
      </c>
      <c r="AI14811">
        <v>70000000</v>
      </c>
      <c r="AJ14811">
        <v>0</v>
      </c>
      <c r="AK14811">
        <v>0</v>
      </c>
      <c r="AL14811">
        <v>0</v>
      </c>
      <c r="AM14811">
        <v>0</v>
      </c>
    </row>
    <row r="14812" spans="1:39" x14ac:dyDescent="0.45">
      <c r="A14812" t="s">
        <v>56898</v>
      </c>
      <c r="B14812" t="s">
        <v>56899</v>
      </c>
      <c r="C14812" t="s">
        <v>56900</v>
      </c>
      <c r="D14812" t="s">
        <v>1334</v>
      </c>
      <c r="E14812" t="s">
        <v>1335</v>
      </c>
      <c r="F14812" t="s">
        <v>56901</v>
      </c>
      <c r="G14812" t="s">
        <v>57</v>
      </c>
      <c r="L14812">
        <v>4</v>
      </c>
      <c r="Q14812" s="1">
        <v>40941</v>
      </c>
      <c r="R14812" s="1">
        <v>41715</v>
      </c>
      <c r="S14812">
        <v>113800</v>
      </c>
      <c r="T14812">
        <v>0</v>
      </c>
      <c r="U14812">
        <v>0</v>
      </c>
      <c r="V14812">
        <v>0</v>
      </c>
      <c r="W14812">
        <v>0</v>
      </c>
      <c r="X14812">
        <v>0</v>
      </c>
      <c r="Y14812">
        <v>0</v>
      </c>
      <c r="Z14812">
        <v>0</v>
      </c>
      <c r="AA14812">
        <v>0</v>
      </c>
      <c r="AB14812">
        <v>0</v>
      </c>
      <c r="AC14812">
        <v>0</v>
      </c>
      <c r="AD14812">
        <v>0</v>
      </c>
      <c r="AE14812">
        <v>0</v>
      </c>
      <c r="AF14812">
        <v>0</v>
      </c>
      <c r="AG14812">
        <v>0</v>
      </c>
      <c r="AH14812">
        <v>0</v>
      </c>
      <c r="AI14812">
        <v>0</v>
      </c>
      <c r="AJ14812">
        <v>0</v>
      </c>
      <c r="AK14812">
        <v>0</v>
      </c>
      <c r="AL14812">
        <v>0</v>
      </c>
      <c r="AM14812">
        <v>0</v>
      </c>
    </row>
    <row r="14813" spans="1:39" x14ac:dyDescent="0.45">
      <c r="A14813" t="s">
        <v>56902</v>
      </c>
      <c r="B14813" t="s">
        <v>56903</v>
      </c>
      <c r="C14813" t="s">
        <v>56904</v>
      </c>
      <c r="F14813" t="s">
        <v>964</v>
      </c>
      <c r="G14813" t="s">
        <v>57</v>
      </c>
      <c r="H14813" t="s">
        <v>46</v>
      </c>
      <c r="I14813" t="s">
        <v>81</v>
      </c>
      <c r="J14813" t="s">
        <v>1436</v>
      </c>
      <c r="K14813" t="s">
        <v>1436</v>
      </c>
      <c r="L14813">
        <v>1</v>
      </c>
      <c r="Q14813" s="1">
        <v>41837</v>
      </c>
      <c r="R14813" s="1">
        <v>41837</v>
      </c>
      <c r="S14813">
        <v>0</v>
      </c>
      <c r="T14813">
        <v>300000</v>
      </c>
      <c r="U14813">
        <v>0</v>
      </c>
      <c r="V14813">
        <v>0</v>
      </c>
      <c r="W14813">
        <v>0</v>
      </c>
      <c r="X14813">
        <v>0</v>
      </c>
      <c r="Y14813">
        <v>0</v>
      </c>
      <c r="Z14813">
        <v>0</v>
      </c>
      <c r="AA14813">
        <v>0</v>
      </c>
      <c r="AB14813">
        <v>0</v>
      </c>
      <c r="AC14813">
        <v>0</v>
      </c>
      <c r="AD14813">
        <v>0</v>
      </c>
      <c r="AE14813">
        <v>0</v>
      </c>
      <c r="AF14813">
        <v>0</v>
      </c>
      <c r="AG14813">
        <v>0</v>
      </c>
      <c r="AH14813">
        <v>0</v>
      </c>
      <c r="AI14813">
        <v>0</v>
      </c>
      <c r="AJ14813">
        <v>0</v>
      </c>
      <c r="AK14813">
        <v>0</v>
      </c>
      <c r="AL14813">
        <v>0</v>
      </c>
      <c r="AM14813">
        <v>0</v>
      </c>
    </row>
    <row r="14814" spans="1:39" x14ac:dyDescent="0.45">
      <c r="A14814" t="s">
        <v>56905</v>
      </c>
      <c r="B14814" t="s">
        <v>56906</v>
      </c>
      <c r="C14814" t="s">
        <v>56907</v>
      </c>
      <c r="D14814" t="s">
        <v>653</v>
      </c>
      <c r="E14814" t="s">
        <v>343</v>
      </c>
      <c r="F14814" t="s">
        <v>56908</v>
      </c>
      <c r="G14814" t="s">
        <v>57</v>
      </c>
      <c r="L14814">
        <v>1</v>
      </c>
      <c r="M14814" s="1">
        <v>39214</v>
      </c>
      <c r="N14814" s="2">
        <v>39203</v>
      </c>
      <c r="O14814" t="s">
        <v>2939</v>
      </c>
      <c r="P14814">
        <v>2007</v>
      </c>
      <c r="Q14814" s="1">
        <v>40544</v>
      </c>
      <c r="R14814" s="1">
        <v>40544</v>
      </c>
      <c r="S14814">
        <v>0</v>
      </c>
      <c r="T14814">
        <v>1515151</v>
      </c>
      <c r="U14814">
        <v>0</v>
      </c>
      <c r="V14814">
        <v>0</v>
      </c>
      <c r="W14814">
        <v>0</v>
      </c>
      <c r="X14814">
        <v>0</v>
      </c>
      <c r="Y14814">
        <v>0</v>
      </c>
      <c r="Z14814">
        <v>0</v>
      </c>
      <c r="AA14814">
        <v>0</v>
      </c>
      <c r="AB14814">
        <v>0</v>
      </c>
      <c r="AC14814">
        <v>0</v>
      </c>
      <c r="AD14814">
        <v>0</v>
      </c>
      <c r="AE14814">
        <v>0</v>
      </c>
      <c r="AF14814">
        <v>1515151</v>
      </c>
      <c r="AG14814">
        <v>0</v>
      </c>
      <c r="AH14814">
        <v>0</v>
      </c>
      <c r="AI14814">
        <v>0</v>
      </c>
      <c r="AJ14814">
        <v>0</v>
      </c>
      <c r="AK14814">
        <v>0</v>
      </c>
      <c r="AL14814">
        <v>0</v>
      </c>
      <c r="AM14814">
        <v>0</v>
      </c>
    </row>
    <row r="14815" spans="1:39" x14ac:dyDescent="0.45">
      <c r="A14815" t="s">
        <v>56909</v>
      </c>
      <c r="B14815" t="s">
        <v>56910</v>
      </c>
      <c r="C14815" t="s">
        <v>56911</v>
      </c>
      <c r="D14815" t="s">
        <v>56912</v>
      </c>
      <c r="E14815" t="s">
        <v>1335</v>
      </c>
      <c r="F14815" t="s">
        <v>187</v>
      </c>
      <c r="G14815" t="s">
        <v>101</v>
      </c>
      <c r="H14815" t="s">
        <v>46</v>
      </c>
      <c r="I14815" t="s">
        <v>115</v>
      </c>
      <c r="J14815" t="s">
        <v>334</v>
      </c>
      <c r="K14815" t="s">
        <v>334</v>
      </c>
      <c r="L14815">
        <v>1</v>
      </c>
      <c r="M14815" s="1">
        <v>40544</v>
      </c>
      <c r="N14815" s="2">
        <v>40544</v>
      </c>
      <c r="O14815" t="s">
        <v>528</v>
      </c>
      <c r="P14815">
        <v>2011</v>
      </c>
      <c r="Q14815" s="1">
        <v>40544</v>
      </c>
      <c r="R14815" s="1">
        <v>40544</v>
      </c>
      <c r="S14815">
        <v>500000</v>
      </c>
      <c r="T14815">
        <v>0</v>
      </c>
      <c r="U14815">
        <v>0</v>
      </c>
      <c r="V14815">
        <v>0</v>
      </c>
      <c r="W14815">
        <v>0</v>
      </c>
      <c r="X14815">
        <v>0</v>
      </c>
      <c r="Y14815">
        <v>0</v>
      </c>
      <c r="Z14815">
        <v>0</v>
      </c>
      <c r="AA14815">
        <v>0</v>
      </c>
      <c r="AB14815">
        <v>0</v>
      </c>
      <c r="AC14815">
        <v>0</v>
      </c>
      <c r="AD14815">
        <v>0</v>
      </c>
      <c r="AE14815">
        <v>0</v>
      </c>
      <c r="AF14815">
        <v>0</v>
      </c>
      <c r="AG14815">
        <v>0</v>
      </c>
      <c r="AH14815">
        <v>0</v>
      </c>
      <c r="AI14815">
        <v>0</v>
      </c>
      <c r="AJ14815">
        <v>0</v>
      </c>
      <c r="AK14815">
        <v>0</v>
      </c>
      <c r="AL14815">
        <v>0</v>
      </c>
      <c r="AM14815">
        <v>0</v>
      </c>
    </row>
    <row r="14816" spans="1:39" x14ac:dyDescent="0.45">
      <c r="A14816" t="s">
        <v>56913</v>
      </c>
      <c r="B14816" t="s">
        <v>56914</v>
      </c>
      <c r="C14816" t="s">
        <v>56915</v>
      </c>
      <c r="D14816" t="s">
        <v>56916</v>
      </c>
      <c r="E14816" t="s">
        <v>3726</v>
      </c>
      <c r="F14816" t="s">
        <v>8862</v>
      </c>
      <c r="G14816" t="s">
        <v>57</v>
      </c>
      <c r="H14816" t="s">
        <v>46</v>
      </c>
      <c r="I14816" t="s">
        <v>115</v>
      </c>
      <c r="J14816" t="s">
        <v>334</v>
      </c>
      <c r="K14816" t="s">
        <v>334</v>
      </c>
      <c r="L14816">
        <v>3</v>
      </c>
      <c r="M14816" s="1">
        <v>40179</v>
      </c>
      <c r="N14816" s="2">
        <v>40179</v>
      </c>
      <c r="O14816" t="s">
        <v>118</v>
      </c>
      <c r="P14816">
        <v>2010</v>
      </c>
      <c r="Q14816" s="1">
        <v>40862</v>
      </c>
      <c r="R14816" s="1">
        <v>41306</v>
      </c>
      <c r="S14816">
        <v>1000000</v>
      </c>
      <c r="T14816">
        <v>0</v>
      </c>
      <c r="U14816">
        <v>0</v>
      </c>
      <c r="V14816">
        <v>0</v>
      </c>
      <c r="W14816">
        <v>0</v>
      </c>
      <c r="X14816">
        <v>0</v>
      </c>
      <c r="Y14816">
        <v>100000</v>
      </c>
      <c r="Z14816">
        <v>0</v>
      </c>
      <c r="AA14816">
        <v>0</v>
      </c>
      <c r="AB14816">
        <v>0</v>
      </c>
      <c r="AC14816">
        <v>0</v>
      </c>
      <c r="AD14816">
        <v>0</v>
      </c>
      <c r="AE14816">
        <v>0</v>
      </c>
      <c r="AF14816">
        <v>0</v>
      </c>
      <c r="AG14816">
        <v>0</v>
      </c>
      <c r="AH14816">
        <v>0</v>
      </c>
      <c r="AI14816">
        <v>0</v>
      </c>
      <c r="AJ14816">
        <v>0</v>
      </c>
      <c r="AK14816">
        <v>0</v>
      </c>
      <c r="AL14816">
        <v>0</v>
      </c>
      <c r="AM14816">
        <v>0</v>
      </c>
    </row>
    <row r="14817" spans="1:39" x14ac:dyDescent="0.45">
      <c r="A14817" t="s">
        <v>56917</v>
      </c>
      <c r="B14817" t="s">
        <v>56918</v>
      </c>
      <c r="C14817" t="s">
        <v>56919</v>
      </c>
      <c r="D14817" t="s">
        <v>56920</v>
      </c>
      <c r="E14817" t="s">
        <v>108</v>
      </c>
      <c r="F14817" t="s">
        <v>766</v>
      </c>
      <c r="G14817" t="s">
        <v>57</v>
      </c>
      <c r="H14817" t="s">
        <v>46</v>
      </c>
      <c r="I14817" t="s">
        <v>47</v>
      </c>
      <c r="J14817" t="s">
        <v>48</v>
      </c>
      <c r="K14817" t="s">
        <v>49</v>
      </c>
      <c r="L14817">
        <v>1</v>
      </c>
      <c r="M14817" s="1">
        <v>39845</v>
      </c>
      <c r="N14817" s="2">
        <v>39845</v>
      </c>
      <c r="O14817" t="s">
        <v>188</v>
      </c>
      <c r="P14817">
        <v>2009</v>
      </c>
      <c r="Q14817" s="1">
        <v>39845</v>
      </c>
      <c r="R14817" s="1">
        <v>39845</v>
      </c>
      <c r="S14817">
        <v>400000</v>
      </c>
      <c r="T14817">
        <v>0</v>
      </c>
      <c r="U14817">
        <v>0</v>
      </c>
      <c r="V14817">
        <v>0</v>
      </c>
      <c r="W14817">
        <v>0</v>
      </c>
      <c r="X14817">
        <v>0</v>
      </c>
      <c r="Y14817">
        <v>0</v>
      </c>
      <c r="Z14817">
        <v>0</v>
      </c>
      <c r="AA14817">
        <v>0</v>
      </c>
      <c r="AB14817">
        <v>0</v>
      </c>
      <c r="AC14817">
        <v>0</v>
      </c>
      <c r="AD14817">
        <v>0</v>
      </c>
      <c r="AE14817">
        <v>0</v>
      </c>
      <c r="AF14817">
        <v>0</v>
      </c>
      <c r="AG14817">
        <v>0</v>
      </c>
      <c r="AH14817">
        <v>0</v>
      </c>
      <c r="AI14817">
        <v>0</v>
      </c>
      <c r="AJ14817">
        <v>0</v>
      </c>
      <c r="AK14817">
        <v>0</v>
      </c>
      <c r="AL14817">
        <v>0</v>
      </c>
      <c r="AM14817">
        <v>0</v>
      </c>
    </row>
    <row r="14818" spans="1:39" x14ac:dyDescent="0.45">
      <c r="A14818" t="s">
        <v>56921</v>
      </c>
      <c r="B14818" t="s">
        <v>56922</v>
      </c>
      <c r="C14818" t="s">
        <v>56923</v>
      </c>
      <c r="D14818" t="s">
        <v>56924</v>
      </c>
      <c r="E14818" t="s">
        <v>27005</v>
      </c>
      <c r="F14818" t="s">
        <v>56925</v>
      </c>
      <c r="G14818" t="s">
        <v>57</v>
      </c>
      <c r="L14818">
        <v>1</v>
      </c>
      <c r="Q14818" s="1">
        <v>41843</v>
      </c>
      <c r="R14818" s="1">
        <v>41843</v>
      </c>
      <c r="S14818">
        <v>0</v>
      </c>
      <c r="T14818">
        <v>0</v>
      </c>
      <c r="U14818">
        <v>0</v>
      </c>
      <c r="V14818">
        <v>1620000</v>
      </c>
      <c r="W14818">
        <v>0</v>
      </c>
      <c r="X14818">
        <v>0</v>
      </c>
      <c r="Y14818">
        <v>0</v>
      </c>
      <c r="Z14818">
        <v>0</v>
      </c>
      <c r="AA14818">
        <v>0</v>
      </c>
      <c r="AB14818">
        <v>0</v>
      </c>
      <c r="AC14818">
        <v>0</v>
      </c>
      <c r="AD14818">
        <v>0</v>
      </c>
      <c r="AE14818">
        <v>0</v>
      </c>
      <c r="AF14818">
        <v>0</v>
      </c>
      <c r="AG14818">
        <v>0</v>
      </c>
      <c r="AH14818">
        <v>0</v>
      </c>
      <c r="AI14818">
        <v>0</v>
      </c>
      <c r="AJ14818">
        <v>0</v>
      </c>
      <c r="AK14818">
        <v>0</v>
      </c>
      <c r="AL14818">
        <v>0</v>
      </c>
      <c r="AM14818">
        <v>0</v>
      </c>
    </row>
    <row r="14819" spans="1:39" x14ac:dyDescent="0.45">
      <c r="A14819" t="s">
        <v>56926</v>
      </c>
      <c r="B14819" t="s">
        <v>56927</v>
      </c>
      <c r="C14819" t="s">
        <v>56928</v>
      </c>
      <c r="D14819" t="s">
        <v>154</v>
      </c>
      <c r="E14819" t="s">
        <v>155</v>
      </c>
      <c r="F14819" t="s">
        <v>13500</v>
      </c>
      <c r="G14819" t="s">
        <v>57</v>
      </c>
      <c r="H14819" t="s">
        <v>223</v>
      </c>
      <c r="J14819" t="s">
        <v>1377</v>
      </c>
      <c r="K14819" t="s">
        <v>1377</v>
      </c>
      <c r="L14819">
        <v>1</v>
      </c>
      <c r="M14819" s="1">
        <v>40544</v>
      </c>
      <c r="N14819" s="2">
        <v>40544</v>
      </c>
      <c r="O14819" t="s">
        <v>528</v>
      </c>
      <c r="P14819">
        <v>2011</v>
      </c>
      <c r="Q14819" s="1">
        <v>41835</v>
      </c>
      <c r="R14819" s="1">
        <v>41835</v>
      </c>
      <c r="S14819">
        <v>0</v>
      </c>
      <c r="T14819">
        <v>80000000</v>
      </c>
      <c r="U14819">
        <v>0</v>
      </c>
      <c r="V14819">
        <v>0</v>
      </c>
      <c r="W14819">
        <v>0</v>
      </c>
      <c r="X14819">
        <v>0</v>
      </c>
      <c r="Y14819">
        <v>0</v>
      </c>
      <c r="Z14819">
        <v>0</v>
      </c>
      <c r="AA14819">
        <v>0</v>
      </c>
      <c r="AB14819">
        <v>0</v>
      </c>
      <c r="AC14819">
        <v>0</v>
      </c>
      <c r="AD14819">
        <v>0</v>
      </c>
      <c r="AE14819">
        <v>0</v>
      </c>
      <c r="AF14819">
        <v>0</v>
      </c>
      <c r="AG14819">
        <v>80000000</v>
      </c>
      <c r="AH14819">
        <v>0</v>
      </c>
      <c r="AI14819">
        <v>0</v>
      </c>
      <c r="AJ14819">
        <v>0</v>
      </c>
      <c r="AK14819">
        <v>0</v>
      </c>
      <c r="AL14819">
        <v>0</v>
      </c>
      <c r="AM14819">
        <v>0</v>
      </c>
    </row>
    <row r="14820" spans="1:39" x14ac:dyDescent="0.45">
      <c r="A14820" t="s">
        <v>56929</v>
      </c>
      <c r="B14820" t="s">
        <v>56930</v>
      </c>
      <c r="C14820" t="s">
        <v>56931</v>
      </c>
      <c r="D14820" t="s">
        <v>127</v>
      </c>
      <c r="E14820" t="s">
        <v>128</v>
      </c>
      <c r="F14820" t="s">
        <v>18302</v>
      </c>
      <c r="G14820" t="s">
        <v>57</v>
      </c>
      <c r="H14820" t="s">
        <v>223</v>
      </c>
      <c r="J14820" t="s">
        <v>311</v>
      </c>
      <c r="K14820" t="s">
        <v>311</v>
      </c>
      <c r="L14820">
        <v>1</v>
      </c>
      <c r="Q14820" s="1">
        <v>39722</v>
      </c>
      <c r="R14820" s="1">
        <v>39722</v>
      </c>
      <c r="S14820">
        <v>0</v>
      </c>
      <c r="T14820">
        <v>280000</v>
      </c>
      <c r="U14820">
        <v>0</v>
      </c>
      <c r="V14820">
        <v>0</v>
      </c>
      <c r="W14820">
        <v>0</v>
      </c>
      <c r="X14820">
        <v>0</v>
      </c>
      <c r="Y14820">
        <v>0</v>
      </c>
      <c r="Z14820">
        <v>0</v>
      </c>
      <c r="AA14820">
        <v>0</v>
      </c>
      <c r="AB14820">
        <v>0</v>
      </c>
      <c r="AC14820">
        <v>0</v>
      </c>
      <c r="AD14820">
        <v>0</v>
      </c>
      <c r="AE14820">
        <v>0</v>
      </c>
      <c r="AF14820">
        <v>280000</v>
      </c>
      <c r="AG14820">
        <v>0</v>
      </c>
      <c r="AH14820">
        <v>0</v>
      </c>
      <c r="AI14820">
        <v>0</v>
      </c>
      <c r="AJ14820">
        <v>0</v>
      </c>
      <c r="AK14820">
        <v>0</v>
      </c>
      <c r="AL14820">
        <v>0</v>
      </c>
      <c r="AM14820">
        <v>0</v>
      </c>
    </row>
    <row r="14821" spans="1:39" x14ac:dyDescent="0.45">
      <c r="A14821" t="s">
        <v>56932</v>
      </c>
      <c r="B14821" t="s">
        <v>56933</v>
      </c>
      <c r="C14821" t="s">
        <v>56934</v>
      </c>
      <c r="D14821" t="s">
        <v>56935</v>
      </c>
      <c r="E14821" t="s">
        <v>5546</v>
      </c>
      <c r="F14821" t="s">
        <v>56936</v>
      </c>
      <c r="G14821" t="s">
        <v>45</v>
      </c>
      <c r="H14821" t="s">
        <v>46</v>
      </c>
      <c r="I14821" t="s">
        <v>115</v>
      </c>
      <c r="J14821" t="s">
        <v>334</v>
      </c>
      <c r="K14821" t="s">
        <v>334</v>
      </c>
      <c r="L14821">
        <v>9</v>
      </c>
      <c r="Q14821" s="1">
        <v>40330</v>
      </c>
      <c r="R14821" s="1">
        <v>40634</v>
      </c>
      <c r="S14821">
        <v>15000</v>
      </c>
      <c r="T14821">
        <v>1037870</v>
      </c>
      <c r="U14821">
        <v>0</v>
      </c>
      <c r="V14821">
        <v>0</v>
      </c>
      <c r="W14821">
        <v>0</v>
      </c>
      <c r="X14821">
        <v>0</v>
      </c>
      <c r="Y14821">
        <v>0</v>
      </c>
      <c r="Z14821">
        <v>0</v>
      </c>
      <c r="AA14821">
        <v>0</v>
      </c>
      <c r="AB14821">
        <v>0</v>
      </c>
      <c r="AC14821">
        <v>0</v>
      </c>
      <c r="AD14821">
        <v>0</v>
      </c>
      <c r="AE14821">
        <v>0</v>
      </c>
      <c r="AF14821">
        <v>1037870</v>
      </c>
      <c r="AG14821">
        <v>0</v>
      </c>
      <c r="AH14821">
        <v>0</v>
      </c>
      <c r="AI14821">
        <v>0</v>
      </c>
      <c r="AJ14821">
        <v>0</v>
      </c>
      <c r="AK14821">
        <v>0</v>
      </c>
      <c r="AL14821">
        <v>0</v>
      </c>
      <c r="AM14821">
        <v>0</v>
      </c>
    </row>
    <row r="14822" spans="1:39" x14ac:dyDescent="0.45">
      <c r="A14822" t="s">
        <v>56937</v>
      </c>
      <c r="B14822" t="s">
        <v>56938</v>
      </c>
      <c r="C14822" t="s">
        <v>56939</v>
      </c>
      <c r="D14822" t="s">
        <v>389</v>
      </c>
      <c r="E14822" t="s">
        <v>390</v>
      </c>
      <c r="F14822" t="s">
        <v>5626</v>
      </c>
      <c r="G14822" t="s">
        <v>57</v>
      </c>
      <c r="H14822" t="s">
        <v>46</v>
      </c>
      <c r="I14822" t="s">
        <v>58</v>
      </c>
      <c r="J14822" t="s">
        <v>198</v>
      </c>
      <c r="K14822" t="s">
        <v>5333</v>
      </c>
      <c r="L14822">
        <v>4</v>
      </c>
      <c r="M14822" s="1">
        <v>37622</v>
      </c>
      <c r="N14822" s="2">
        <v>37622</v>
      </c>
      <c r="O14822" t="s">
        <v>854</v>
      </c>
      <c r="P14822">
        <v>2003</v>
      </c>
      <c r="Q14822" s="1">
        <v>37653</v>
      </c>
      <c r="R14822" s="1">
        <v>38876</v>
      </c>
      <c r="S14822">
        <v>0</v>
      </c>
      <c r="T14822">
        <v>26000000</v>
      </c>
      <c r="U14822">
        <v>0</v>
      </c>
      <c r="V14822">
        <v>0</v>
      </c>
      <c r="W14822">
        <v>0</v>
      </c>
      <c r="X14822">
        <v>0</v>
      </c>
      <c r="Y14822">
        <v>0</v>
      </c>
      <c r="Z14822">
        <v>0</v>
      </c>
      <c r="AA14822">
        <v>0</v>
      </c>
      <c r="AB14822">
        <v>0</v>
      </c>
      <c r="AC14822">
        <v>0</v>
      </c>
      <c r="AD14822">
        <v>0</v>
      </c>
      <c r="AE14822">
        <v>0</v>
      </c>
      <c r="AF14822">
        <v>2000000</v>
      </c>
      <c r="AG14822">
        <v>0</v>
      </c>
      <c r="AH14822">
        <v>24000000</v>
      </c>
      <c r="AI14822">
        <v>0</v>
      </c>
      <c r="AJ14822">
        <v>0</v>
      </c>
      <c r="AK14822">
        <v>0</v>
      </c>
      <c r="AL14822">
        <v>0</v>
      </c>
      <c r="AM14822">
        <v>0</v>
      </c>
    </row>
    <row r="14823" spans="1:39" x14ac:dyDescent="0.45">
      <c r="A14823" t="s">
        <v>56940</v>
      </c>
      <c r="B14823" t="s">
        <v>56941</v>
      </c>
      <c r="C14823" t="s">
        <v>56942</v>
      </c>
      <c r="D14823" t="s">
        <v>56943</v>
      </c>
      <c r="E14823" t="s">
        <v>936</v>
      </c>
      <c r="F14823" t="s">
        <v>23696</v>
      </c>
      <c r="G14823" t="s">
        <v>57</v>
      </c>
      <c r="L14823">
        <v>1</v>
      </c>
      <c r="M14823" s="1">
        <v>40969</v>
      </c>
      <c r="N14823" s="2">
        <v>40969</v>
      </c>
      <c r="O14823" t="s">
        <v>132</v>
      </c>
      <c r="P14823">
        <v>2012</v>
      </c>
      <c r="Q14823" s="1">
        <v>41407</v>
      </c>
      <c r="R14823" s="1">
        <v>41407</v>
      </c>
      <c r="S14823">
        <v>157500</v>
      </c>
      <c r="T14823">
        <v>0</v>
      </c>
      <c r="U14823">
        <v>0</v>
      </c>
      <c r="V14823">
        <v>0</v>
      </c>
      <c r="W14823">
        <v>0</v>
      </c>
      <c r="X14823">
        <v>0</v>
      </c>
      <c r="Y14823">
        <v>0</v>
      </c>
      <c r="Z14823">
        <v>0</v>
      </c>
      <c r="AA14823">
        <v>0</v>
      </c>
      <c r="AB14823">
        <v>0</v>
      </c>
      <c r="AC14823">
        <v>0</v>
      </c>
      <c r="AD14823">
        <v>0</v>
      </c>
      <c r="AE14823">
        <v>0</v>
      </c>
      <c r="AF14823">
        <v>0</v>
      </c>
      <c r="AG14823">
        <v>0</v>
      </c>
      <c r="AH14823">
        <v>0</v>
      </c>
      <c r="AI14823">
        <v>0</v>
      </c>
      <c r="AJ14823">
        <v>0</v>
      </c>
      <c r="AK14823">
        <v>0</v>
      </c>
      <c r="AL14823">
        <v>0</v>
      </c>
      <c r="AM14823">
        <v>0</v>
      </c>
    </row>
    <row r="14824" spans="1:39" x14ac:dyDescent="0.45">
      <c r="A14824" t="s">
        <v>56944</v>
      </c>
      <c r="B14824" t="s">
        <v>56945</v>
      </c>
      <c r="C14824" t="s">
        <v>56946</v>
      </c>
      <c r="D14824" t="s">
        <v>653</v>
      </c>
      <c r="E14824" t="s">
        <v>343</v>
      </c>
      <c r="F14824" t="s">
        <v>56947</v>
      </c>
      <c r="G14824" t="s">
        <v>57</v>
      </c>
      <c r="L14824">
        <v>1</v>
      </c>
      <c r="M14824" s="1">
        <v>41456</v>
      </c>
      <c r="N14824" s="2">
        <v>41456</v>
      </c>
      <c r="O14824" t="s">
        <v>276</v>
      </c>
      <c r="P14824">
        <v>2013</v>
      </c>
      <c r="Q14824" s="1">
        <v>41640</v>
      </c>
      <c r="R14824" s="1">
        <v>41640</v>
      </c>
      <c r="S14824">
        <v>0</v>
      </c>
      <c r="T14824">
        <v>658978</v>
      </c>
      <c r="U14824">
        <v>0</v>
      </c>
      <c r="V14824">
        <v>0</v>
      </c>
      <c r="W14824">
        <v>0</v>
      </c>
      <c r="X14824">
        <v>0</v>
      </c>
      <c r="Y14824">
        <v>0</v>
      </c>
      <c r="Z14824">
        <v>0</v>
      </c>
      <c r="AA14824">
        <v>0</v>
      </c>
      <c r="AB14824">
        <v>0</v>
      </c>
      <c r="AC14824">
        <v>0</v>
      </c>
      <c r="AD14824">
        <v>0</v>
      </c>
      <c r="AE14824">
        <v>0</v>
      </c>
      <c r="AF14824">
        <v>0</v>
      </c>
      <c r="AG14824">
        <v>0</v>
      </c>
      <c r="AH14824">
        <v>0</v>
      </c>
      <c r="AI14824">
        <v>0</v>
      </c>
      <c r="AJ14824">
        <v>0</v>
      </c>
      <c r="AK14824">
        <v>0</v>
      </c>
      <c r="AL14824">
        <v>0</v>
      </c>
      <c r="AM14824">
        <v>0</v>
      </c>
    </row>
    <row r="14825" spans="1:39" x14ac:dyDescent="0.45">
      <c r="A14825" t="s">
        <v>56948</v>
      </c>
      <c r="B14825" t="s">
        <v>56949</v>
      </c>
      <c r="C14825" t="s">
        <v>56950</v>
      </c>
      <c r="D14825" t="s">
        <v>127</v>
      </c>
      <c r="E14825" t="s">
        <v>128</v>
      </c>
      <c r="F14825" t="s">
        <v>114</v>
      </c>
      <c r="G14825" t="s">
        <v>57</v>
      </c>
      <c r="L14825">
        <v>1</v>
      </c>
      <c r="M14825" s="1">
        <v>41275</v>
      </c>
      <c r="N14825" s="2">
        <v>41275</v>
      </c>
      <c r="O14825" t="s">
        <v>164</v>
      </c>
      <c r="P14825">
        <v>2013</v>
      </c>
      <c r="Q14825" s="1">
        <v>41426</v>
      </c>
      <c r="R14825" s="1">
        <v>41426</v>
      </c>
      <c r="S14825">
        <v>0</v>
      </c>
      <c r="T14825">
        <v>0</v>
      </c>
      <c r="U14825">
        <v>0</v>
      </c>
      <c r="V14825">
        <v>0</v>
      </c>
      <c r="W14825">
        <v>0</v>
      </c>
      <c r="X14825">
        <v>0</v>
      </c>
      <c r="Y14825">
        <v>0</v>
      </c>
      <c r="Z14825">
        <v>0</v>
      </c>
      <c r="AA14825">
        <v>0</v>
      </c>
      <c r="AB14825">
        <v>0</v>
      </c>
      <c r="AC14825">
        <v>0</v>
      </c>
      <c r="AD14825">
        <v>0</v>
      </c>
      <c r="AE14825">
        <v>0</v>
      </c>
      <c r="AF14825">
        <v>0</v>
      </c>
      <c r="AG14825">
        <v>0</v>
      </c>
      <c r="AH14825">
        <v>0</v>
      </c>
      <c r="AI14825">
        <v>0</v>
      </c>
      <c r="AJ14825">
        <v>0</v>
      </c>
      <c r="AK14825">
        <v>0</v>
      </c>
      <c r="AL14825">
        <v>0</v>
      </c>
      <c r="AM14825">
        <v>0</v>
      </c>
    </row>
    <row r="14826" spans="1:39" x14ac:dyDescent="0.45">
      <c r="A14826" t="s">
        <v>56951</v>
      </c>
      <c r="B14826" t="s">
        <v>56952</v>
      </c>
      <c r="C14826" t="s">
        <v>56953</v>
      </c>
      <c r="D14826" t="s">
        <v>30111</v>
      </c>
      <c r="E14826" t="s">
        <v>1152</v>
      </c>
      <c r="F14826" t="s">
        <v>846</v>
      </c>
      <c r="G14826" t="s">
        <v>57</v>
      </c>
      <c r="H14826" t="s">
        <v>223</v>
      </c>
      <c r="J14826" t="s">
        <v>396</v>
      </c>
      <c r="L14826">
        <v>1</v>
      </c>
      <c r="M14826" s="1">
        <v>39448</v>
      </c>
      <c r="N14826" s="2">
        <v>39448</v>
      </c>
      <c r="O14826" t="s">
        <v>181</v>
      </c>
      <c r="P14826">
        <v>2008</v>
      </c>
      <c r="Q14826" s="1">
        <v>41091</v>
      </c>
      <c r="R14826" s="1">
        <v>41091</v>
      </c>
      <c r="S14826">
        <v>0</v>
      </c>
      <c r="T14826">
        <v>0</v>
      </c>
      <c r="U14826">
        <v>0</v>
      </c>
      <c r="V14826">
        <v>0</v>
      </c>
      <c r="W14826">
        <v>0</v>
      </c>
      <c r="X14826">
        <v>0</v>
      </c>
      <c r="Y14826">
        <v>1000000</v>
      </c>
      <c r="Z14826">
        <v>0</v>
      </c>
      <c r="AA14826">
        <v>0</v>
      </c>
      <c r="AB14826">
        <v>0</v>
      </c>
      <c r="AC14826">
        <v>0</v>
      </c>
      <c r="AD14826">
        <v>0</v>
      </c>
      <c r="AE14826">
        <v>0</v>
      </c>
      <c r="AF14826">
        <v>0</v>
      </c>
      <c r="AG14826">
        <v>0</v>
      </c>
      <c r="AH14826">
        <v>0</v>
      </c>
      <c r="AI14826">
        <v>0</v>
      </c>
      <c r="AJ14826">
        <v>0</v>
      </c>
      <c r="AK14826">
        <v>0</v>
      </c>
      <c r="AL14826">
        <v>0</v>
      </c>
      <c r="AM14826">
        <v>0</v>
      </c>
    </row>
    <row r="14827" spans="1:39" x14ac:dyDescent="0.45">
      <c r="A14827" t="s">
        <v>56954</v>
      </c>
      <c r="B14827" t="s">
        <v>56955</v>
      </c>
      <c r="C14827" t="s">
        <v>56956</v>
      </c>
      <c r="D14827" t="s">
        <v>329</v>
      </c>
      <c r="E14827" t="s">
        <v>330</v>
      </c>
      <c r="F14827" t="s">
        <v>56957</v>
      </c>
      <c r="G14827" t="s">
        <v>57</v>
      </c>
      <c r="L14827">
        <v>3</v>
      </c>
      <c r="M14827" s="1">
        <v>38718</v>
      </c>
      <c r="N14827" s="2">
        <v>38718</v>
      </c>
      <c r="O14827" t="s">
        <v>430</v>
      </c>
      <c r="P14827">
        <v>2006</v>
      </c>
      <c r="Q14827" s="1">
        <v>39326</v>
      </c>
      <c r="R14827" s="1">
        <v>40305</v>
      </c>
      <c r="S14827">
        <v>0</v>
      </c>
      <c r="T14827">
        <v>0</v>
      </c>
      <c r="U14827">
        <v>0</v>
      </c>
      <c r="V14827">
        <v>0</v>
      </c>
      <c r="W14827">
        <v>0</v>
      </c>
      <c r="X14827">
        <v>1008401</v>
      </c>
      <c r="Y14827">
        <v>0</v>
      </c>
      <c r="Z14827">
        <v>0</v>
      </c>
      <c r="AA14827">
        <v>0</v>
      </c>
      <c r="AB14827">
        <v>0</v>
      </c>
      <c r="AC14827">
        <v>0</v>
      </c>
      <c r="AD14827">
        <v>0</v>
      </c>
      <c r="AE14827">
        <v>0</v>
      </c>
      <c r="AF14827">
        <v>0</v>
      </c>
      <c r="AG14827">
        <v>0</v>
      </c>
      <c r="AH14827">
        <v>0</v>
      </c>
      <c r="AI14827">
        <v>0</v>
      </c>
      <c r="AJ14827">
        <v>0</v>
      </c>
      <c r="AK14827">
        <v>0</v>
      </c>
      <c r="AL14827">
        <v>0</v>
      </c>
      <c r="AM14827">
        <v>0</v>
      </c>
    </row>
    <row r="14828" spans="1:39" x14ac:dyDescent="0.45">
      <c r="A14828" t="s">
        <v>56958</v>
      </c>
      <c r="B14828" t="s">
        <v>56959</v>
      </c>
      <c r="C14828" t="s">
        <v>56960</v>
      </c>
      <c r="D14828" t="s">
        <v>54</v>
      </c>
      <c r="E14828" t="s">
        <v>55</v>
      </c>
      <c r="F14828" s="3">
        <v>25000</v>
      </c>
      <c r="G14828" t="s">
        <v>101</v>
      </c>
      <c r="H14828" t="s">
        <v>46</v>
      </c>
      <c r="I14828" t="s">
        <v>58</v>
      </c>
      <c r="J14828" t="s">
        <v>198</v>
      </c>
      <c r="K14828" t="s">
        <v>199</v>
      </c>
      <c r="L14828">
        <v>1</v>
      </c>
      <c r="M14828" s="1">
        <v>40422</v>
      </c>
      <c r="N14828" s="2">
        <v>40422</v>
      </c>
      <c r="O14828" t="s">
        <v>200</v>
      </c>
      <c r="P14828">
        <v>2010</v>
      </c>
      <c r="Q14828" s="1">
        <v>41365</v>
      </c>
      <c r="R14828" s="1">
        <v>41365</v>
      </c>
      <c r="S14828">
        <v>0</v>
      </c>
      <c r="T14828">
        <v>25000</v>
      </c>
      <c r="U14828">
        <v>0</v>
      </c>
      <c r="V14828">
        <v>0</v>
      </c>
      <c r="W14828">
        <v>0</v>
      </c>
      <c r="X14828">
        <v>0</v>
      </c>
      <c r="Y14828">
        <v>0</v>
      </c>
      <c r="Z14828">
        <v>0</v>
      </c>
      <c r="AA14828">
        <v>0</v>
      </c>
      <c r="AB14828">
        <v>0</v>
      </c>
      <c r="AC14828">
        <v>0</v>
      </c>
      <c r="AD14828">
        <v>0</v>
      </c>
      <c r="AE14828">
        <v>0</v>
      </c>
      <c r="AF14828">
        <v>0</v>
      </c>
      <c r="AG14828">
        <v>0</v>
      </c>
      <c r="AH14828">
        <v>0</v>
      </c>
      <c r="AI14828">
        <v>0</v>
      </c>
      <c r="AJ14828">
        <v>0</v>
      </c>
      <c r="AK14828">
        <v>0</v>
      </c>
      <c r="AL14828">
        <v>0</v>
      </c>
      <c r="AM14828">
        <v>0</v>
      </c>
    </row>
    <row r="14829" spans="1:39" x14ac:dyDescent="0.45">
      <c r="A14829" t="s">
        <v>56961</v>
      </c>
      <c r="B14829" t="s">
        <v>56962</v>
      </c>
      <c r="C14829" t="s">
        <v>56963</v>
      </c>
      <c r="D14829" t="s">
        <v>56964</v>
      </c>
      <c r="E14829" t="s">
        <v>2453</v>
      </c>
      <c r="F14829" t="s">
        <v>2016</v>
      </c>
      <c r="G14829" t="s">
        <v>57</v>
      </c>
      <c r="H14829" t="s">
        <v>46</v>
      </c>
      <c r="I14829" t="s">
        <v>58</v>
      </c>
      <c r="J14829" t="s">
        <v>1223</v>
      </c>
      <c r="K14829" t="s">
        <v>6588</v>
      </c>
      <c r="L14829">
        <v>2</v>
      </c>
      <c r="Q14829" s="1">
        <v>40909</v>
      </c>
      <c r="R14829" s="1">
        <v>41091</v>
      </c>
      <c r="S14829">
        <v>150000</v>
      </c>
      <c r="T14829">
        <v>0</v>
      </c>
      <c r="U14829">
        <v>0</v>
      </c>
      <c r="V14829">
        <v>0</v>
      </c>
      <c r="W14829">
        <v>0</v>
      </c>
      <c r="X14829">
        <v>0</v>
      </c>
      <c r="Y14829">
        <v>500000</v>
      </c>
      <c r="Z14829">
        <v>0</v>
      </c>
      <c r="AA14829">
        <v>0</v>
      </c>
      <c r="AB14829">
        <v>0</v>
      </c>
      <c r="AC14829">
        <v>0</v>
      </c>
      <c r="AD14829">
        <v>0</v>
      </c>
      <c r="AE14829">
        <v>0</v>
      </c>
      <c r="AF14829">
        <v>0</v>
      </c>
      <c r="AG14829">
        <v>0</v>
      </c>
      <c r="AH14829">
        <v>0</v>
      </c>
      <c r="AI14829">
        <v>0</v>
      </c>
      <c r="AJ14829">
        <v>0</v>
      </c>
      <c r="AK14829">
        <v>0</v>
      </c>
      <c r="AL14829">
        <v>0</v>
      </c>
      <c r="AM14829">
        <v>0</v>
      </c>
    </row>
    <row r="14830" spans="1:39" x14ac:dyDescent="0.45">
      <c r="A14830" t="s">
        <v>56965</v>
      </c>
      <c r="B14830" t="s">
        <v>56966</v>
      </c>
      <c r="C14830" t="s">
        <v>56967</v>
      </c>
      <c r="D14830" t="s">
        <v>56968</v>
      </c>
      <c r="E14830" t="s">
        <v>330</v>
      </c>
      <c r="F14830" t="s">
        <v>56969</v>
      </c>
      <c r="G14830" t="s">
        <v>57</v>
      </c>
      <c r="H14830" t="s">
        <v>46</v>
      </c>
      <c r="I14830" t="s">
        <v>58</v>
      </c>
      <c r="J14830" t="s">
        <v>198</v>
      </c>
      <c r="K14830" t="s">
        <v>731</v>
      </c>
      <c r="L14830">
        <v>1</v>
      </c>
      <c r="M14830" s="1">
        <v>41579</v>
      </c>
      <c r="N14830" s="2">
        <v>41579</v>
      </c>
      <c r="O14830" t="s">
        <v>157</v>
      </c>
      <c r="P14830">
        <v>2013</v>
      </c>
      <c r="Q14830" s="1">
        <v>41718</v>
      </c>
      <c r="R14830" s="1">
        <v>41718</v>
      </c>
      <c r="S14830">
        <v>0</v>
      </c>
      <c r="T14830">
        <v>954964</v>
      </c>
      <c r="U14830">
        <v>0</v>
      </c>
      <c r="V14830">
        <v>0</v>
      </c>
      <c r="W14830">
        <v>0</v>
      </c>
      <c r="X14830">
        <v>0</v>
      </c>
      <c r="Y14830">
        <v>0</v>
      </c>
      <c r="Z14830">
        <v>0</v>
      </c>
      <c r="AA14830">
        <v>0</v>
      </c>
      <c r="AB14830">
        <v>0</v>
      </c>
      <c r="AC14830">
        <v>0</v>
      </c>
      <c r="AD14830">
        <v>0</v>
      </c>
      <c r="AE14830">
        <v>0</v>
      </c>
      <c r="AF14830">
        <v>0</v>
      </c>
      <c r="AG14830">
        <v>0</v>
      </c>
      <c r="AH14830">
        <v>0</v>
      </c>
      <c r="AI14830">
        <v>0</v>
      </c>
      <c r="AJ14830">
        <v>0</v>
      </c>
      <c r="AK14830">
        <v>0</v>
      </c>
      <c r="AL14830">
        <v>0</v>
      </c>
      <c r="AM14830">
        <v>0</v>
      </c>
    </row>
    <row r="14831" spans="1:39" x14ac:dyDescent="0.45">
      <c r="A14831" t="s">
        <v>56970</v>
      </c>
      <c r="B14831" t="s">
        <v>56971</v>
      </c>
      <c r="C14831" t="s">
        <v>56972</v>
      </c>
      <c r="D14831" t="s">
        <v>107</v>
      </c>
      <c r="E14831" t="s">
        <v>108</v>
      </c>
      <c r="F14831" t="s">
        <v>222</v>
      </c>
      <c r="G14831" t="s">
        <v>57</v>
      </c>
      <c r="L14831">
        <v>1</v>
      </c>
      <c r="M14831" s="1">
        <v>39022</v>
      </c>
      <c r="N14831" s="2">
        <v>39022</v>
      </c>
      <c r="O14831" t="s">
        <v>1347</v>
      </c>
      <c r="P14831">
        <v>2006</v>
      </c>
      <c r="Q14831" s="1">
        <v>40725</v>
      </c>
      <c r="R14831" s="1">
        <v>40725</v>
      </c>
      <c r="S14831">
        <v>0</v>
      </c>
      <c r="T14831">
        <v>10000000</v>
      </c>
      <c r="U14831">
        <v>0</v>
      </c>
      <c r="V14831">
        <v>0</v>
      </c>
      <c r="W14831">
        <v>0</v>
      </c>
      <c r="X14831">
        <v>0</v>
      </c>
      <c r="Y14831">
        <v>0</v>
      </c>
      <c r="Z14831">
        <v>0</v>
      </c>
      <c r="AA14831">
        <v>0</v>
      </c>
      <c r="AB14831">
        <v>0</v>
      </c>
      <c r="AC14831">
        <v>0</v>
      </c>
      <c r="AD14831">
        <v>0</v>
      </c>
      <c r="AE14831">
        <v>0</v>
      </c>
      <c r="AF14831">
        <v>10000000</v>
      </c>
      <c r="AG14831">
        <v>0</v>
      </c>
      <c r="AH14831">
        <v>0</v>
      </c>
      <c r="AI14831">
        <v>0</v>
      </c>
      <c r="AJ14831">
        <v>0</v>
      </c>
      <c r="AK14831">
        <v>0</v>
      </c>
      <c r="AL14831">
        <v>0</v>
      </c>
      <c r="AM14831">
        <v>0</v>
      </c>
    </row>
    <row r="14832" spans="1:39" x14ac:dyDescent="0.45">
      <c r="A14832" t="s">
        <v>56973</v>
      </c>
      <c r="B14832" t="s">
        <v>56974</v>
      </c>
      <c r="F14832" t="s">
        <v>230</v>
      </c>
      <c r="G14832" t="s">
        <v>45</v>
      </c>
      <c r="H14832" t="s">
        <v>46</v>
      </c>
      <c r="I14832" t="s">
        <v>58</v>
      </c>
      <c r="J14832" t="s">
        <v>59</v>
      </c>
      <c r="K14832" t="s">
        <v>385</v>
      </c>
      <c r="L14832">
        <v>1</v>
      </c>
      <c r="M14832" s="1">
        <v>38718</v>
      </c>
      <c r="N14832" s="2">
        <v>38718</v>
      </c>
      <c r="O14832" t="s">
        <v>430</v>
      </c>
      <c r="P14832">
        <v>2006</v>
      </c>
      <c r="Q14832" s="1">
        <v>39028</v>
      </c>
      <c r="R14832" s="1">
        <v>39028</v>
      </c>
      <c r="S14832">
        <v>0</v>
      </c>
      <c r="T14832">
        <v>3000000</v>
      </c>
      <c r="U14832">
        <v>0</v>
      </c>
      <c r="V14832">
        <v>0</v>
      </c>
      <c r="W14832">
        <v>0</v>
      </c>
      <c r="X14832">
        <v>0</v>
      </c>
      <c r="Y14832">
        <v>0</v>
      </c>
      <c r="Z14832">
        <v>0</v>
      </c>
      <c r="AA14832">
        <v>0</v>
      </c>
      <c r="AB14832">
        <v>0</v>
      </c>
      <c r="AC14832">
        <v>0</v>
      </c>
      <c r="AD14832">
        <v>0</v>
      </c>
      <c r="AE14832">
        <v>0</v>
      </c>
      <c r="AF14832">
        <v>3000000</v>
      </c>
      <c r="AG14832">
        <v>0</v>
      </c>
      <c r="AH14832">
        <v>0</v>
      </c>
      <c r="AI14832">
        <v>0</v>
      </c>
      <c r="AJ14832">
        <v>0</v>
      </c>
      <c r="AK14832">
        <v>0</v>
      </c>
      <c r="AL14832">
        <v>0</v>
      </c>
      <c r="AM14832">
        <v>0</v>
      </c>
    </row>
    <row r="14833" spans="1:39" x14ac:dyDescent="0.45">
      <c r="A14833" t="s">
        <v>56975</v>
      </c>
      <c r="B14833" t="s">
        <v>56976</v>
      </c>
      <c r="C14833" t="s">
        <v>56977</v>
      </c>
      <c r="D14833" t="s">
        <v>56978</v>
      </c>
      <c r="E14833" t="s">
        <v>31932</v>
      </c>
      <c r="F14833" t="s">
        <v>114</v>
      </c>
      <c r="G14833" t="s">
        <v>57</v>
      </c>
      <c r="L14833">
        <v>1</v>
      </c>
      <c r="Q14833" s="1">
        <v>41793</v>
      </c>
      <c r="R14833" s="1">
        <v>41793</v>
      </c>
      <c r="S14833">
        <v>0</v>
      </c>
      <c r="T14833">
        <v>0</v>
      </c>
      <c r="U14833">
        <v>0</v>
      </c>
      <c r="V14833">
        <v>0</v>
      </c>
      <c r="W14833">
        <v>0</v>
      </c>
      <c r="X14833">
        <v>0</v>
      </c>
      <c r="Y14833">
        <v>0</v>
      </c>
      <c r="Z14833">
        <v>0</v>
      </c>
      <c r="AA14833">
        <v>0</v>
      </c>
      <c r="AB14833">
        <v>0</v>
      </c>
      <c r="AC14833">
        <v>0</v>
      </c>
      <c r="AD14833">
        <v>0</v>
      </c>
      <c r="AE14833">
        <v>0</v>
      </c>
      <c r="AF14833">
        <v>0</v>
      </c>
      <c r="AG14833">
        <v>0</v>
      </c>
      <c r="AH14833">
        <v>0</v>
      </c>
      <c r="AI14833">
        <v>0</v>
      </c>
      <c r="AJ14833">
        <v>0</v>
      </c>
      <c r="AK14833">
        <v>0</v>
      </c>
      <c r="AL14833">
        <v>0</v>
      </c>
      <c r="AM14833">
        <v>0</v>
      </c>
    </row>
    <row r="14834" spans="1:39" x14ac:dyDescent="0.45">
      <c r="A14834" t="s">
        <v>56979</v>
      </c>
      <c r="B14834" t="s">
        <v>56980</v>
      </c>
      <c r="C14834" t="s">
        <v>56981</v>
      </c>
      <c r="D14834" t="s">
        <v>56982</v>
      </c>
      <c r="E14834" t="s">
        <v>12035</v>
      </c>
      <c r="F14834" t="s">
        <v>846</v>
      </c>
      <c r="G14834" t="s">
        <v>57</v>
      </c>
      <c r="H14834" t="s">
        <v>46</v>
      </c>
      <c r="I14834" t="s">
        <v>58</v>
      </c>
      <c r="J14834" t="s">
        <v>198</v>
      </c>
      <c r="K14834" t="s">
        <v>199</v>
      </c>
      <c r="L14834">
        <v>1</v>
      </c>
      <c r="M14834" s="1">
        <v>39724</v>
      </c>
      <c r="N14834" s="2">
        <v>39722</v>
      </c>
      <c r="O14834" t="s">
        <v>872</v>
      </c>
      <c r="P14834">
        <v>2008</v>
      </c>
      <c r="Q14834" s="1">
        <v>40848</v>
      </c>
      <c r="R14834" s="1">
        <v>40848</v>
      </c>
      <c r="S14834">
        <v>1000000</v>
      </c>
      <c r="T14834">
        <v>0</v>
      </c>
      <c r="U14834">
        <v>0</v>
      </c>
      <c r="V14834">
        <v>0</v>
      </c>
      <c r="W14834">
        <v>0</v>
      </c>
      <c r="X14834">
        <v>0</v>
      </c>
      <c r="Y14834">
        <v>0</v>
      </c>
      <c r="Z14834">
        <v>0</v>
      </c>
      <c r="AA14834">
        <v>0</v>
      </c>
      <c r="AB14834">
        <v>0</v>
      </c>
      <c r="AC14834">
        <v>0</v>
      </c>
      <c r="AD14834">
        <v>0</v>
      </c>
      <c r="AE14834">
        <v>0</v>
      </c>
      <c r="AF14834">
        <v>0</v>
      </c>
      <c r="AG14834">
        <v>0</v>
      </c>
      <c r="AH14834">
        <v>0</v>
      </c>
      <c r="AI14834">
        <v>0</v>
      </c>
      <c r="AJ14834">
        <v>0</v>
      </c>
      <c r="AK14834">
        <v>0</v>
      </c>
      <c r="AL14834">
        <v>0</v>
      </c>
      <c r="AM14834">
        <v>0</v>
      </c>
    </row>
    <row r="14835" spans="1:39" x14ac:dyDescent="0.45">
      <c r="A14835" t="s">
        <v>56983</v>
      </c>
      <c r="B14835" t="s">
        <v>56984</v>
      </c>
      <c r="C14835" t="s">
        <v>56985</v>
      </c>
      <c r="D14835" t="s">
        <v>56986</v>
      </c>
      <c r="E14835" t="s">
        <v>56987</v>
      </c>
      <c r="F14835" t="s">
        <v>32509</v>
      </c>
      <c r="G14835" t="s">
        <v>57</v>
      </c>
      <c r="L14835">
        <v>1</v>
      </c>
      <c r="Q14835" s="1">
        <v>41592</v>
      </c>
      <c r="R14835" s="1">
        <v>41592</v>
      </c>
      <c r="S14835">
        <v>205000</v>
      </c>
      <c r="T14835">
        <v>0</v>
      </c>
      <c r="U14835">
        <v>0</v>
      </c>
      <c r="V14835">
        <v>0</v>
      </c>
      <c r="W14835">
        <v>0</v>
      </c>
      <c r="X14835">
        <v>0</v>
      </c>
      <c r="Y14835">
        <v>0</v>
      </c>
      <c r="Z14835">
        <v>0</v>
      </c>
      <c r="AA14835">
        <v>0</v>
      </c>
      <c r="AB14835">
        <v>0</v>
      </c>
      <c r="AC14835">
        <v>0</v>
      </c>
      <c r="AD14835">
        <v>0</v>
      </c>
      <c r="AE14835">
        <v>0</v>
      </c>
      <c r="AF14835">
        <v>0</v>
      </c>
      <c r="AG14835">
        <v>0</v>
      </c>
      <c r="AH14835">
        <v>0</v>
      </c>
      <c r="AI14835">
        <v>0</v>
      </c>
      <c r="AJ14835">
        <v>0</v>
      </c>
      <c r="AK14835">
        <v>0</v>
      </c>
      <c r="AL14835">
        <v>0</v>
      </c>
      <c r="AM14835">
        <v>0</v>
      </c>
    </row>
    <row r="14836" spans="1:39" x14ac:dyDescent="0.45">
      <c r="A14836" t="s">
        <v>56988</v>
      </c>
      <c r="B14836" t="s">
        <v>56989</v>
      </c>
      <c r="C14836" t="s">
        <v>56990</v>
      </c>
      <c r="D14836" t="s">
        <v>792</v>
      </c>
      <c r="E14836" t="s">
        <v>793</v>
      </c>
      <c r="F14836" t="s">
        <v>4639</v>
      </c>
      <c r="G14836" t="s">
        <v>57</v>
      </c>
      <c r="H14836" t="s">
        <v>655</v>
      </c>
      <c r="J14836" t="s">
        <v>1470</v>
      </c>
      <c r="K14836" t="s">
        <v>1470</v>
      </c>
      <c r="L14836">
        <v>1</v>
      </c>
      <c r="M14836" s="1">
        <v>40909</v>
      </c>
      <c r="N14836" s="2">
        <v>40909</v>
      </c>
      <c r="O14836" t="s">
        <v>132</v>
      </c>
      <c r="P14836">
        <v>2012</v>
      </c>
      <c r="Q14836" s="1">
        <v>41844</v>
      </c>
      <c r="R14836" s="1">
        <v>41844</v>
      </c>
      <c r="S14836">
        <v>2400000</v>
      </c>
      <c r="T14836">
        <v>0</v>
      </c>
      <c r="U14836">
        <v>0</v>
      </c>
      <c r="V14836">
        <v>0</v>
      </c>
      <c r="W14836">
        <v>0</v>
      </c>
      <c r="X14836">
        <v>0</v>
      </c>
      <c r="Y14836">
        <v>0</v>
      </c>
      <c r="Z14836">
        <v>0</v>
      </c>
      <c r="AA14836">
        <v>0</v>
      </c>
      <c r="AB14836">
        <v>0</v>
      </c>
      <c r="AC14836">
        <v>0</v>
      </c>
      <c r="AD14836">
        <v>0</v>
      </c>
      <c r="AE14836">
        <v>0</v>
      </c>
      <c r="AF14836">
        <v>0</v>
      </c>
      <c r="AG14836">
        <v>0</v>
      </c>
      <c r="AH14836">
        <v>0</v>
      </c>
      <c r="AI14836">
        <v>0</v>
      </c>
      <c r="AJ14836">
        <v>0</v>
      </c>
      <c r="AK14836">
        <v>0</v>
      </c>
      <c r="AL14836">
        <v>0</v>
      </c>
      <c r="AM14836">
        <v>0</v>
      </c>
    </row>
    <row r="14837" spans="1:39" x14ac:dyDescent="0.45">
      <c r="A14837" t="s">
        <v>56991</v>
      </c>
      <c r="B14837" t="s">
        <v>56992</v>
      </c>
      <c r="C14837" t="s">
        <v>56993</v>
      </c>
      <c r="D14837" t="s">
        <v>56994</v>
      </c>
      <c r="E14837" t="s">
        <v>4020</v>
      </c>
      <c r="F14837" s="3">
        <v>87000</v>
      </c>
      <c r="G14837" t="s">
        <v>57</v>
      </c>
      <c r="H14837" t="s">
        <v>664</v>
      </c>
      <c r="J14837" t="s">
        <v>56995</v>
      </c>
      <c r="K14837" t="s">
        <v>56995</v>
      </c>
      <c r="L14837">
        <v>3</v>
      </c>
      <c r="M14837" s="1">
        <v>41541</v>
      </c>
      <c r="N14837" s="2">
        <v>41518</v>
      </c>
      <c r="O14837" t="s">
        <v>276</v>
      </c>
      <c r="P14837">
        <v>2013</v>
      </c>
      <c r="Q14837" s="1">
        <v>41289</v>
      </c>
      <c r="R14837" s="1">
        <v>41541</v>
      </c>
      <c r="S14837">
        <v>87000</v>
      </c>
      <c r="T14837">
        <v>0</v>
      </c>
      <c r="U14837">
        <v>0</v>
      </c>
      <c r="V14837">
        <v>0</v>
      </c>
      <c r="W14837">
        <v>0</v>
      </c>
      <c r="X14837">
        <v>0</v>
      </c>
      <c r="Y14837">
        <v>0</v>
      </c>
      <c r="Z14837">
        <v>0</v>
      </c>
      <c r="AA14837">
        <v>0</v>
      </c>
      <c r="AB14837">
        <v>0</v>
      </c>
      <c r="AC14837">
        <v>0</v>
      </c>
      <c r="AD14837">
        <v>0</v>
      </c>
      <c r="AE14837">
        <v>0</v>
      </c>
      <c r="AF14837">
        <v>0</v>
      </c>
      <c r="AG14837">
        <v>0</v>
      </c>
      <c r="AH14837">
        <v>0</v>
      </c>
      <c r="AI14837">
        <v>0</v>
      </c>
      <c r="AJ14837">
        <v>0</v>
      </c>
      <c r="AK14837">
        <v>0</v>
      </c>
      <c r="AL14837">
        <v>0</v>
      </c>
      <c r="AM14837">
        <v>0</v>
      </c>
    </row>
    <row r="14838" spans="1:39" x14ac:dyDescent="0.45">
      <c r="A14838" t="s">
        <v>56996</v>
      </c>
      <c r="B14838" t="s">
        <v>56997</v>
      </c>
      <c r="C14838" t="s">
        <v>56998</v>
      </c>
      <c r="D14838" t="s">
        <v>56999</v>
      </c>
      <c r="E14838" t="s">
        <v>3748</v>
      </c>
      <c r="F14838" t="s">
        <v>57000</v>
      </c>
      <c r="G14838" t="s">
        <v>57</v>
      </c>
      <c r="H14838" t="s">
        <v>46</v>
      </c>
      <c r="I14838" t="s">
        <v>3634</v>
      </c>
      <c r="J14838" t="s">
        <v>2924</v>
      </c>
      <c r="K14838" t="s">
        <v>2924</v>
      </c>
      <c r="L14838">
        <v>1</v>
      </c>
      <c r="Q14838" s="1">
        <v>41243</v>
      </c>
      <c r="R14838" s="1">
        <v>41243</v>
      </c>
      <c r="S14838">
        <v>304000</v>
      </c>
      <c r="T14838">
        <v>0</v>
      </c>
      <c r="U14838">
        <v>0</v>
      </c>
      <c r="V14838">
        <v>0</v>
      </c>
      <c r="W14838">
        <v>0</v>
      </c>
      <c r="X14838">
        <v>0</v>
      </c>
      <c r="Y14838">
        <v>0</v>
      </c>
      <c r="Z14838">
        <v>0</v>
      </c>
      <c r="AA14838">
        <v>0</v>
      </c>
      <c r="AB14838">
        <v>0</v>
      </c>
      <c r="AC14838">
        <v>0</v>
      </c>
      <c r="AD14838">
        <v>0</v>
      </c>
      <c r="AE14838">
        <v>0</v>
      </c>
      <c r="AF14838">
        <v>0</v>
      </c>
      <c r="AG14838">
        <v>0</v>
      </c>
      <c r="AH14838">
        <v>0</v>
      </c>
      <c r="AI14838">
        <v>0</v>
      </c>
      <c r="AJ14838">
        <v>0</v>
      </c>
      <c r="AK14838">
        <v>0</v>
      </c>
      <c r="AL14838">
        <v>0</v>
      </c>
      <c r="AM14838">
        <v>0</v>
      </c>
    </row>
    <row r="14839" spans="1:39" x14ac:dyDescent="0.45">
      <c r="A14839" t="s">
        <v>57001</v>
      </c>
      <c r="B14839" t="s">
        <v>57002</v>
      </c>
      <c r="C14839" t="s">
        <v>57003</v>
      </c>
      <c r="D14839" t="s">
        <v>57004</v>
      </c>
      <c r="E14839" t="s">
        <v>4374</v>
      </c>
      <c r="F14839" t="s">
        <v>457</v>
      </c>
      <c r="G14839" t="s">
        <v>57</v>
      </c>
      <c r="H14839" t="s">
        <v>46</v>
      </c>
      <c r="I14839" t="s">
        <v>58</v>
      </c>
      <c r="J14839" t="s">
        <v>198</v>
      </c>
      <c r="K14839" t="s">
        <v>833</v>
      </c>
      <c r="L14839">
        <v>2</v>
      </c>
      <c r="M14839" s="1">
        <v>41275</v>
      </c>
      <c r="N14839" s="2">
        <v>41275</v>
      </c>
      <c r="O14839" t="s">
        <v>164</v>
      </c>
      <c r="P14839">
        <v>2013</v>
      </c>
      <c r="Q14839" s="1">
        <v>40859</v>
      </c>
      <c r="R14839" s="1">
        <v>41290</v>
      </c>
      <c r="S14839">
        <v>2000000</v>
      </c>
      <c r="T14839">
        <v>0</v>
      </c>
      <c r="U14839">
        <v>0</v>
      </c>
      <c r="V14839">
        <v>0</v>
      </c>
      <c r="W14839">
        <v>0</v>
      </c>
      <c r="X14839">
        <v>0</v>
      </c>
      <c r="Y14839">
        <v>500000</v>
      </c>
      <c r="Z14839">
        <v>0</v>
      </c>
      <c r="AA14839">
        <v>0</v>
      </c>
      <c r="AB14839">
        <v>0</v>
      </c>
      <c r="AC14839">
        <v>0</v>
      </c>
      <c r="AD14839">
        <v>0</v>
      </c>
      <c r="AE14839">
        <v>0</v>
      </c>
      <c r="AF14839">
        <v>0</v>
      </c>
      <c r="AG14839">
        <v>0</v>
      </c>
      <c r="AH14839">
        <v>0</v>
      </c>
      <c r="AI14839">
        <v>0</v>
      </c>
      <c r="AJ14839">
        <v>0</v>
      </c>
      <c r="AK14839">
        <v>0</v>
      </c>
      <c r="AL14839">
        <v>0</v>
      </c>
      <c r="AM14839">
        <v>0</v>
      </c>
    </row>
    <row r="14840" spans="1:39" x14ac:dyDescent="0.45">
      <c r="A14840" t="s">
        <v>57005</v>
      </c>
      <c r="B14840" t="s">
        <v>57006</v>
      </c>
      <c r="C14840" t="s">
        <v>57007</v>
      </c>
      <c r="D14840" t="s">
        <v>57008</v>
      </c>
      <c r="E14840" t="s">
        <v>12455</v>
      </c>
      <c r="F14840" s="3">
        <v>45000</v>
      </c>
      <c r="G14840" t="s">
        <v>57</v>
      </c>
      <c r="H14840" t="s">
        <v>46</v>
      </c>
      <c r="I14840" t="s">
        <v>58</v>
      </c>
      <c r="J14840" t="s">
        <v>59</v>
      </c>
      <c r="K14840" t="s">
        <v>59</v>
      </c>
      <c r="L14840">
        <v>1</v>
      </c>
      <c r="M14840" s="1">
        <v>41275</v>
      </c>
      <c r="N14840" s="2">
        <v>41275</v>
      </c>
      <c r="O14840" t="s">
        <v>164</v>
      </c>
      <c r="P14840">
        <v>2013</v>
      </c>
      <c r="Q14840" s="1">
        <v>41816</v>
      </c>
      <c r="R14840" s="1">
        <v>41816</v>
      </c>
      <c r="S14840">
        <v>0</v>
      </c>
      <c r="T14840">
        <v>0</v>
      </c>
      <c r="U14840">
        <v>0</v>
      </c>
      <c r="V14840">
        <v>45000</v>
      </c>
      <c r="W14840">
        <v>0</v>
      </c>
      <c r="X14840">
        <v>0</v>
      </c>
      <c r="Y14840">
        <v>0</v>
      </c>
      <c r="Z14840">
        <v>0</v>
      </c>
      <c r="AA14840">
        <v>0</v>
      </c>
      <c r="AB14840">
        <v>0</v>
      </c>
      <c r="AC14840">
        <v>0</v>
      </c>
      <c r="AD14840">
        <v>0</v>
      </c>
      <c r="AE14840">
        <v>0</v>
      </c>
      <c r="AF14840">
        <v>0</v>
      </c>
      <c r="AG14840">
        <v>0</v>
      </c>
      <c r="AH14840">
        <v>0</v>
      </c>
      <c r="AI14840">
        <v>0</v>
      </c>
      <c r="AJ14840">
        <v>0</v>
      </c>
      <c r="AK14840">
        <v>0</v>
      </c>
      <c r="AL14840">
        <v>0</v>
      </c>
      <c r="AM14840">
        <v>0</v>
      </c>
    </row>
    <row r="14841" spans="1:39" x14ac:dyDescent="0.45">
      <c r="A14841" t="s">
        <v>57009</v>
      </c>
      <c r="B14841" t="s">
        <v>57010</v>
      </c>
      <c r="C14841" t="s">
        <v>57011</v>
      </c>
      <c r="D14841" t="s">
        <v>57012</v>
      </c>
      <c r="E14841" t="s">
        <v>330</v>
      </c>
      <c r="F14841" t="s">
        <v>57013</v>
      </c>
      <c r="G14841" t="s">
        <v>101</v>
      </c>
      <c r="H14841" t="s">
        <v>46</v>
      </c>
      <c r="I14841" t="s">
        <v>58</v>
      </c>
      <c r="J14841" t="s">
        <v>198</v>
      </c>
      <c r="K14841" t="s">
        <v>1623</v>
      </c>
      <c r="L14841">
        <v>3</v>
      </c>
      <c r="M14841" s="1">
        <v>39083</v>
      </c>
      <c r="N14841" s="2">
        <v>39083</v>
      </c>
      <c r="O14841" t="s">
        <v>110</v>
      </c>
      <c r="P14841">
        <v>2007</v>
      </c>
      <c r="Q14841" s="1">
        <v>39776</v>
      </c>
      <c r="R14841" s="1">
        <v>40037</v>
      </c>
      <c r="S14841">
        <v>0</v>
      </c>
      <c r="T14841">
        <v>15700000</v>
      </c>
      <c r="U14841">
        <v>0</v>
      </c>
      <c r="V14841">
        <v>0</v>
      </c>
      <c r="W14841">
        <v>0</v>
      </c>
      <c r="X14841">
        <v>0</v>
      </c>
      <c r="Y14841">
        <v>0</v>
      </c>
      <c r="Z14841">
        <v>0</v>
      </c>
      <c r="AA14841">
        <v>0</v>
      </c>
      <c r="AB14841">
        <v>0</v>
      </c>
      <c r="AC14841">
        <v>0</v>
      </c>
      <c r="AD14841">
        <v>0</v>
      </c>
      <c r="AE14841">
        <v>0</v>
      </c>
      <c r="AF14841">
        <v>10500000</v>
      </c>
      <c r="AG14841">
        <v>5200000</v>
      </c>
      <c r="AH14841">
        <v>0</v>
      </c>
      <c r="AI14841">
        <v>0</v>
      </c>
      <c r="AJ14841">
        <v>0</v>
      </c>
      <c r="AK14841">
        <v>0</v>
      </c>
      <c r="AL14841">
        <v>0</v>
      </c>
      <c r="AM14841">
        <v>0</v>
      </c>
    </row>
    <row r="14842" spans="1:39" x14ac:dyDescent="0.45">
      <c r="A14842" t="s">
        <v>57014</v>
      </c>
      <c r="B14842" t="s">
        <v>57015</v>
      </c>
      <c r="C14842" t="s">
        <v>57016</v>
      </c>
      <c r="F14842" s="3">
        <v>40000</v>
      </c>
      <c r="G14842" t="s">
        <v>57</v>
      </c>
      <c r="L14842">
        <v>1</v>
      </c>
      <c r="M14842" s="1">
        <v>41788</v>
      </c>
      <c r="N14842" s="2">
        <v>41760</v>
      </c>
      <c r="O14842" t="s">
        <v>1211</v>
      </c>
      <c r="P14842">
        <v>2014</v>
      </c>
      <c r="Q14842" s="1">
        <v>41791</v>
      </c>
      <c r="R14842" s="1">
        <v>41791</v>
      </c>
      <c r="S14842">
        <v>40000</v>
      </c>
      <c r="T14842">
        <v>0</v>
      </c>
      <c r="U14842">
        <v>0</v>
      </c>
      <c r="V14842">
        <v>0</v>
      </c>
      <c r="W14842">
        <v>0</v>
      </c>
      <c r="X14842">
        <v>0</v>
      </c>
      <c r="Y14842">
        <v>0</v>
      </c>
      <c r="Z14842">
        <v>0</v>
      </c>
      <c r="AA14842">
        <v>0</v>
      </c>
      <c r="AB14842">
        <v>0</v>
      </c>
      <c r="AC14842">
        <v>0</v>
      </c>
      <c r="AD14842">
        <v>0</v>
      </c>
      <c r="AE14842">
        <v>0</v>
      </c>
      <c r="AF14842">
        <v>0</v>
      </c>
      <c r="AG14842">
        <v>0</v>
      </c>
      <c r="AH14842">
        <v>0</v>
      </c>
      <c r="AI14842">
        <v>0</v>
      </c>
      <c r="AJ14842">
        <v>0</v>
      </c>
      <c r="AK14842">
        <v>0</v>
      </c>
      <c r="AL14842">
        <v>0</v>
      </c>
      <c r="AM14842">
        <v>0</v>
      </c>
    </row>
    <row r="14843" spans="1:39" x14ac:dyDescent="0.45">
      <c r="A14843" t="s">
        <v>57017</v>
      </c>
      <c r="B14843" t="s">
        <v>57018</v>
      </c>
      <c r="C14843" t="s">
        <v>57019</v>
      </c>
      <c r="D14843" t="s">
        <v>57020</v>
      </c>
      <c r="E14843" t="s">
        <v>330</v>
      </c>
      <c r="F14843" t="s">
        <v>57021</v>
      </c>
      <c r="G14843" t="s">
        <v>57</v>
      </c>
      <c r="H14843" t="s">
        <v>260</v>
      </c>
      <c r="I14843" t="s">
        <v>977</v>
      </c>
      <c r="J14843" t="s">
        <v>978</v>
      </c>
      <c r="K14843" t="s">
        <v>978</v>
      </c>
      <c r="L14843">
        <v>1</v>
      </c>
      <c r="M14843" s="1">
        <v>40966</v>
      </c>
      <c r="N14843" s="2">
        <v>40940</v>
      </c>
      <c r="O14843" t="s">
        <v>132</v>
      </c>
      <c r="P14843">
        <v>2012</v>
      </c>
      <c r="Q14843" s="1">
        <v>41564</v>
      </c>
      <c r="R14843" s="1">
        <v>41564</v>
      </c>
      <c r="S14843">
        <v>0</v>
      </c>
      <c r="T14843">
        <v>0</v>
      </c>
      <c r="U14843">
        <v>0</v>
      </c>
      <c r="V14843">
        <v>0</v>
      </c>
      <c r="W14843">
        <v>0</v>
      </c>
      <c r="X14843">
        <v>0</v>
      </c>
      <c r="Y14843">
        <v>241935</v>
      </c>
      <c r="Z14843">
        <v>0</v>
      </c>
      <c r="AA14843">
        <v>0</v>
      </c>
      <c r="AB14843">
        <v>0</v>
      </c>
      <c r="AC14843">
        <v>0</v>
      </c>
      <c r="AD14843">
        <v>0</v>
      </c>
      <c r="AE14843">
        <v>0</v>
      </c>
      <c r="AF14843">
        <v>0</v>
      </c>
      <c r="AG14843">
        <v>0</v>
      </c>
      <c r="AH14843">
        <v>0</v>
      </c>
      <c r="AI14843">
        <v>0</v>
      </c>
      <c r="AJ14843">
        <v>0</v>
      </c>
      <c r="AK14843">
        <v>0</v>
      </c>
      <c r="AL14843">
        <v>0</v>
      </c>
      <c r="AM14843">
        <v>0</v>
      </c>
    </row>
    <row r="14844" spans="1:39" x14ac:dyDescent="0.45">
      <c r="A14844" t="s">
        <v>57022</v>
      </c>
      <c r="B14844" t="s">
        <v>57023</v>
      </c>
      <c r="C14844" t="s">
        <v>57024</v>
      </c>
      <c r="D14844" t="s">
        <v>57025</v>
      </c>
      <c r="E14844" t="s">
        <v>55</v>
      </c>
      <c r="F14844" t="s">
        <v>57026</v>
      </c>
      <c r="G14844" t="s">
        <v>57</v>
      </c>
      <c r="H14844" t="s">
        <v>46</v>
      </c>
      <c r="I14844" t="s">
        <v>994</v>
      </c>
      <c r="J14844" t="s">
        <v>995</v>
      </c>
      <c r="K14844" t="s">
        <v>995</v>
      </c>
      <c r="L14844">
        <v>2</v>
      </c>
      <c r="M14844" s="1">
        <v>39814</v>
      </c>
      <c r="N14844" s="2">
        <v>39814</v>
      </c>
      <c r="O14844" t="s">
        <v>188</v>
      </c>
      <c r="P14844">
        <v>2009</v>
      </c>
      <c r="Q14844" s="1">
        <v>40050</v>
      </c>
      <c r="R14844" s="1">
        <v>40606</v>
      </c>
      <c r="S14844">
        <v>0</v>
      </c>
      <c r="T14844">
        <v>2704995</v>
      </c>
      <c r="U14844">
        <v>0</v>
      </c>
      <c r="V14844">
        <v>0</v>
      </c>
      <c r="W14844">
        <v>0</v>
      </c>
      <c r="X14844">
        <v>0</v>
      </c>
      <c r="Y14844">
        <v>0</v>
      </c>
      <c r="Z14844">
        <v>0</v>
      </c>
      <c r="AA14844">
        <v>0</v>
      </c>
      <c r="AB14844">
        <v>0</v>
      </c>
      <c r="AC14844">
        <v>0</v>
      </c>
      <c r="AD14844">
        <v>0</v>
      </c>
      <c r="AE14844">
        <v>0</v>
      </c>
      <c r="AF14844">
        <v>0</v>
      </c>
      <c r="AG14844">
        <v>0</v>
      </c>
      <c r="AH14844">
        <v>0</v>
      </c>
      <c r="AI14844">
        <v>0</v>
      </c>
      <c r="AJ14844">
        <v>0</v>
      </c>
      <c r="AK14844">
        <v>0</v>
      </c>
      <c r="AL14844">
        <v>0</v>
      </c>
      <c r="AM14844">
        <v>0</v>
      </c>
    </row>
    <row r="14845" spans="1:39" x14ac:dyDescent="0.45">
      <c r="A14845" t="s">
        <v>57027</v>
      </c>
      <c r="B14845" t="s">
        <v>57028</v>
      </c>
      <c r="C14845" t="s">
        <v>57029</v>
      </c>
      <c r="D14845" t="s">
        <v>57030</v>
      </c>
      <c r="E14845" t="s">
        <v>1882</v>
      </c>
      <c r="F14845" t="s">
        <v>1534</v>
      </c>
      <c r="G14845" t="s">
        <v>57</v>
      </c>
      <c r="H14845" t="s">
        <v>2003</v>
      </c>
      <c r="J14845" t="s">
        <v>15797</v>
      </c>
      <c r="K14845" t="s">
        <v>15797</v>
      </c>
      <c r="L14845">
        <v>1</v>
      </c>
      <c r="M14845" s="1">
        <v>39814</v>
      </c>
      <c r="N14845" s="2">
        <v>39814</v>
      </c>
      <c r="O14845" t="s">
        <v>188</v>
      </c>
      <c r="P14845">
        <v>2009</v>
      </c>
      <c r="Q14845" s="1">
        <v>41774</v>
      </c>
      <c r="R14845" s="1">
        <v>41774</v>
      </c>
      <c r="S14845">
        <v>800000</v>
      </c>
      <c r="T14845">
        <v>0</v>
      </c>
      <c r="U14845">
        <v>0</v>
      </c>
      <c r="V14845">
        <v>0</v>
      </c>
      <c r="W14845">
        <v>0</v>
      </c>
      <c r="X14845">
        <v>0</v>
      </c>
      <c r="Y14845">
        <v>0</v>
      </c>
      <c r="Z14845">
        <v>0</v>
      </c>
      <c r="AA14845">
        <v>0</v>
      </c>
      <c r="AB14845">
        <v>0</v>
      </c>
      <c r="AC14845">
        <v>0</v>
      </c>
      <c r="AD14845">
        <v>0</v>
      </c>
      <c r="AE14845">
        <v>0</v>
      </c>
      <c r="AF14845">
        <v>0</v>
      </c>
      <c r="AG14845">
        <v>0</v>
      </c>
      <c r="AH14845">
        <v>0</v>
      </c>
      <c r="AI14845">
        <v>0</v>
      </c>
      <c r="AJ14845">
        <v>0</v>
      </c>
      <c r="AK14845">
        <v>0</v>
      </c>
      <c r="AL14845">
        <v>0</v>
      </c>
      <c r="AM14845">
        <v>0</v>
      </c>
    </row>
    <row r="14846" spans="1:39" x14ac:dyDescent="0.45">
      <c r="A14846" t="s">
        <v>57031</v>
      </c>
      <c r="B14846" t="s">
        <v>57032</v>
      </c>
      <c r="C14846" t="s">
        <v>57033</v>
      </c>
      <c r="D14846" t="s">
        <v>127</v>
      </c>
      <c r="E14846" t="s">
        <v>128</v>
      </c>
      <c r="F14846" s="3">
        <v>40000</v>
      </c>
      <c r="G14846" t="s">
        <v>57</v>
      </c>
      <c r="H14846" t="s">
        <v>19716</v>
      </c>
      <c r="J14846" t="s">
        <v>19717</v>
      </c>
      <c r="L14846">
        <v>1</v>
      </c>
      <c r="Q14846" s="1">
        <v>41207</v>
      </c>
      <c r="R14846" s="1">
        <v>41207</v>
      </c>
      <c r="S14846">
        <v>40000</v>
      </c>
      <c r="T14846">
        <v>0</v>
      </c>
      <c r="U14846">
        <v>0</v>
      </c>
      <c r="V14846">
        <v>0</v>
      </c>
      <c r="W14846">
        <v>0</v>
      </c>
      <c r="X14846">
        <v>0</v>
      </c>
      <c r="Y14846">
        <v>0</v>
      </c>
      <c r="Z14846">
        <v>0</v>
      </c>
      <c r="AA14846">
        <v>0</v>
      </c>
      <c r="AB14846">
        <v>0</v>
      </c>
      <c r="AC14846">
        <v>0</v>
      </c>
      <c r="AD14846">
        <v>0</v>
      </c>
      <c r="AE14846">
        <v>0</v>
      </c>
      <c r="AF14846">
        <v>0</v>
      </c>
      <c r="AG14846">
        <v>0</v>
      </c>
      <c r="AH14846">
        <v>0</v>
      </c>
      <c r="AI14846">
        <v>0</v>
      </c>
      <c r="AJ14846">
        <v>0</v>
      </c>
      <c r="AK14846">
        <v>0</v>
      </c>
      <c r="AL14846">
        <v>0</v>
      </c>
      <c r="AM14846">
        <v>0</v>
      </c>
    </row>
    <row r="14847" spans="1:39" x14ac:dyDescent="0.45">
      <c r="A14847" t="s">
        <v>57034</v>
      </c>
      <c r="B14847" t="s">
        <v>57035</v>
      </c>
      <c r="C14847" t="s">
        <v>57036</v>
      </c>
      <c r="D14847" t="s">
        <v>47599</v>
      </c>
      <c r="E14847" t="s">
        <v>330</v>
      </c>
      <c r="F14847" t="s">
        <v>25652</v>
      </c>
      <c r="G14847" t="s">
        <v>57</v>
      </c>
      <c r="H14847" t="s">
        <v>46</v>
      </c>
      <c r="I14847" t="s">
        <v>47</v>
      </c>
      <c r="J14847" t="s">
        <v>48</v>
      </c>
      <c r="K14847" t="s">
        <v>49</v>
      </c>
      <c r="L14847">
        <v>1</v>
      </c>
      <c r="M14847" s="1">
        <v>41061</v>
      </c>
      <c r="N14847" s="2">
        <v>41061</v>
      </c>
      <c r="O14847" t="s">
        <v>50</v>
      </c>
      <c r="P14847">
        <v>2012</v>
      </c>
      <c r="Q14847" s="1">
        <v>41457</v>
      </c>
      <c r="R14847" s="1">
        <v>41457</v>
      </c>
      <c r="S14847">
        <v>0</v>
      </c>
      <c r="T14847">
        <v>0</v>
      </c>
      <c r="U14847">
        <v>0</v>
      </c>
      <c r="V14847">
        <v>0</v>
      </c>
      <c r="W14847">
        <v>0</v>
      </c>
      <c r="X14847">
        <v>0</v>
      </c>
      <c r="Y14847">
        <v>0</v>
      </c>
      <c r="Z14847">
        <v>0</v>
      </c>
      <c r="AA14847">
        <v>385000</v>
      </c>
      <c r="AB14847">
        <v>0</v>
      </c>
      <c r="AC14847">
        <v>0</v>
      </c>
      <c r="AD14847">
        <v>0</v>
      </c>
      <c r="AE14847">
        <v>0</v>
      </c>
      <c r="AF14847">
        <v>0</v>
      </c>
      <c r="AG14847">
        <v>0</v>
      </c>
      <c r="AH14847">
        <v>0</v>
      </c>
      <c r="AI14847">
        <v>0</v>
      </c>
      <c r="AJ14847">
        <v>0</v>
      </c>
      <c r="AK14847">
        <v>0</v>
      </c>
      <c r="AL14847">
        <v>0</v>
      </c>
      <c r="AM14847">
        <v>0</v>
      </c>
    </row>
    <row r="14848" spans="1:39" x14ac:dyDescent="0.45">
      <c r="A14848" t="s">
        <v>57037</v>
      </c>
      <c r="B14848" t="s">
        <v>57038</v>
      </c>
      <c r="C14848" t="s">
        <v>57039</v>
      </c>
      <c r="D14848" t="s">
        <v>57040</v>
      </c>
      <c r="E14848" t="s">
        <v>2384</v>
      </c>
      <c r="F14848" t="s">
        <v>57041</v>
      </c>
      <c r="G14848" t="s">
        <v>57</v>
      </c>
      <c r="H14848" t="s">
        <v>260</v>
      </c>
      <c r="I14848" t="s">
        <v>261</v>
      </c>
      <c r="J14848" t="s">
        <v>262</v>
      </c>
      <c r="K14848" t="s">
        <v>262</v>
      </c>
      <c r="L14848">
        <v>1</v>
      </c>
      <c r="M14848" s="1">
        <v>40634</v>
      </c>
      <c r="N14848" s="2">
        <v>40634</v>
      </c>
      <c r="O14848" t="s">
        <v>76</v>
      </c>
      <c r="P14848">
        <v>2011</v>
      </c>
      <c r="Q14848" s="1">
        <v>41024</v>
      </c>
      <c r="R14848" s="1">
        <v>41024</v>
      </c>
      <c r="S14848">
        <v>0</v>
      </c>
      <c r="T14848">
        <v>1014597</v>
      </c>
      <c r="U14848">
        <v>0</v>
      </c>
      <c r="V14848">
        <v>0</v>
      </c>
      <c r="W14848">
        <v>0</v>
      </c>
      <c r="X14848">
        <v>0</v>
      </c>
      <c r="Y14848">
        <v>0</v>
      </c>
      <c r="Z14848">
        <v>0</v>
      </c>
      <c r="AA14848">
        <v>0</v>
      </c>
      <c r="AB14848">
        <v>0</v>
      </c>
      <c r="AC14848">
        <v>0</v>
      </c>
      <c r="AD14848">
        <v>0</v>
      </c>
      <c r="AE14848">
        <v>0</v>
      </c>
      <c r="AF14848">
        <v>1014597</v>
      </c>
      <c r="AG14848">
        <v>0</v>
      </c>
      <c r="AH14848">
        <v>0</v>
      </c>
      <c r="AI14848">
        <v>0</v>
      </c>
      <c r="AJ14848">
        <v>0</v>
      </c>
      <c r="AK14848">
        <v>0</v>
      </c>
      <c r="AL14848">
        <v>0</v>
      </c>
      <c r="AM14848">
        <v>0</v>
      </c>
    </row>
    <row r="14849" spans="1:39" x14ac:dyDescent="0.45">
      <c r="A14849" t="s">
        <v>57042</v>
      </c>
      <c r="B14849" t="s">
        <v>57043</v>
      </c>
      <c r="C14849" t="s">
        <v>57044</v>
      </c>
      <c r="D14849" t="s">
        <v>57045</v>
      </c>
      <c r="E14849" t="s">
        <v>6403</v>
      </c>
      <c r="F14849" t="s">
        <v>57046</v>
      </c>
      <c r="G14849" t="s">
        <v>57</v>
      </c>
      <c r="H14849" t="s">
        <v>74</v>
      </c>
      <c r="J14849" t="s">
        <v>11153</v>
      </c>
      <c r="K14849" t="s">
        <v>11153</v>
      </c>
      <c r="L14849">
        <v>2</v>
      </c>
      <c r="M14849" s="1">
        <v>40483</v>
      </c>
      <c r="N14849" s="2">
        <v>40483</v>
      </c>
      <c r="O14849" t="s">
        <v>216</v>
      </c>
      <c r="P14849">
        <v>2010</v>
      </c>
      <c r="Q14849" s="1">
        <v>40521</v>
      </c>
      <c r="R14849" s="1">
        <v>40931</v>
      </c>
      <c r="S14849">
        <v>263271</v>
      </c>
      <c r="T14849">
        <v>3300000</v>
      </c>
      <c r="U14849">
        <v>0</v>
      </c>
      <c r="V14849">
        <v>0</v>
      </c>
      <c r="W14849">
        <v>0</v>
      </c>
      <c r="X14849">
        <v>0</v>
      </c>
      <c r="Y14849">
        <v>0</v>
      </c>
      <c r="Z14849">
        <v>0</v>
      </c>
      <c r="AA14849">
        <v>0</v>
      </c>
      <c r="AB14849">
        <v>0</v>
      </c>
      <c r="AC14849">
        <v>0</v>
      </c>
      <c r="AD14849">
        <v>0</v>
      </c>
      <c r="AE14849">
        <v>0</v>
      </c>
      <c r="AF14849">
        <v>3300000</v>
      </c>
      <c r="AG14849">
        <v>0</v>
      </c>
      <c r="AH14849">
        <v>0</v>
      </c>
      <c r="AI14849">
        <v>0</v>
      </c>
      <c r="AJ14849">
        <v>0</v>
      </c>
      <c r="AK14849">
        <v>0</v>
      </c>
      <c r="AL14849">
        <v>0</v>
      </c>
      <c r="AM14849">
        <v>0</v>
      </c>
    </row>
    <row r="14850" spans="1:39" x14ac:dyDescent="0.45">
      <c r="A14850" t="s">
        <v>57047</v>
      </c>
      <c r="B14850" t="s">
        <v>57048</v>
      </c>
      <c r="C14850" t="s">
        <v>57049</v>
      </c>
      <c r="D14850" t="s">
        <v>57050</v>
      </c>
      <c r="E14850" t="s">
        <v>4702</v>
      </c>
      <c r="F14850" t="s">
        <v>114</v>
      </c>
      <c r="G14850" t="s">
        <v>45</v>
      </c>
      <c r="H14850" t="s">
        <v>46</v>
      </c>
      <c r="I14850" t="s">
        <v>58</v>
      </c>
      <c r="J14850" t="s">
        <v>198</v>
      </c>
      <c r="K14850" t="s">
        <v>40196</v>
      </c>
      <c r="L14850">
        <v>1</v>
      </c>
      <c r="M14850" s="1">
        <v>39417</v>
      </c>
      <c r="N14850" s="2">
        <v>39417</v>
      </c>
      <c r="O14850" t="s">
        <v>1428</v>
      </c>
      <c r="P14850">
        <v>2007</v>
      </c>
      <c r="Q14850" s="1">
        <v>39272</v>
      </c>
      <c r="R14850" s="1">
        <v>39272</v>
      </c>
      <c r="S14850">
        <v>0</v>
      </c>
      <c r="T14850">
        <v>0</v>
      </c>
      <c r="U14850">
        <v>0</v>
      </c>
      <c r="V14850">
        <v>0</v>
      </c>
      <c r="W14850">
        <v>0</v>
      </c>
      <c r="X14850">
        <v>0</v>
      </c>
      <c r="Y14850">
        <v>0</v>
      </c>
      <c r="Z14850">
        <v>0</v>
      </c>
      <c r="AA14850">
        <v>0</v>
      </c>
      <c r="AB14850">
        <v>0</v>
      </c>
      <c r="AC14850">
        <v>0</v>
      </c>
      <c r="AD14850">
        <v>0</v>
      </c>
      <c r="AE14850">
        <v>0</v>
      </c>
      <c r="AF14850">
        <v>0</v>
      </c>
      <c r="AG14850">
        <v>0</v>
      </c>
      <c r="AH14850">
        <v>0</v>
      </c>
      <c r="AI14850">
        <v>0</v>
      </c>
      <c r="AJ14850">
        <v>0</v>
      </c>
      <c r="AK14850">
        <v>0</v>
      </c>
      <c r="AL14850">
        <v>0</v>
      </c>
      <c r="AM14850">
        <v>0</v>
      </c>
    </row>
    <row r="14851" spans="1:39" x14ac:dyDescent="0.45">
      <c r="A14851" t="s">
        <v>57051</v>
      </c>
      <c r="B14851" t="s">
        <v>57052</v>
      </c>
      <c r="C14851" t="s">
        <v>57053</v>
      </c>
      <c r="D14851" t="s">
        <v>57054</v>
      </c>
      <c r="E14851" t="s">
        <v>765</v>
      </c>
      <c r="F14851" t="s">
        <v>6258</v>
      </c>
      <c r="G14851" t="s">
        <v>57</v>
      </c>
      <c r="H14851" t="s">
        <v>46</v>
      </c>
      <c r="I14851" t="s">
        <v>1282</v>
      </c>
      <c r="J14851" t="s">
        <v>1304</v>
      </c>
      <c r="K14851" t="s">
        <v>1304</v>
      </c>
      <c r="L14851">
        <v>3</v>
      </c>
      <c r="M14851" s="1">
        <v>41456</v>
      </c>
      <c r="N14851" s="2">
        <v>41456</v>
      </c>
      <c r="O14851" t="s">
        <v>276</v>
      </c>
      <c r="P14851">
        <v>2013</v>
      </c>
      <c r="Q14851" s="1">
        <v>41487</v>
      </c>
      <c r="R14851" s="1">
        <v>41852</v>
      </c>
      <c r="S14851">
        <v>160000</v>
      </c>
      <c r="T14851">
        <v>0</v>
      </c>
      <c r="U14851">
        <v>0</v>
      </c>
      <c r="V14851">
        <v>0</v>
      </c>
      <c r="W14851">
        <v>0</v>
      </c>
      <c r="X14851">
        <v>0</v>
      </c>
      <c r="Y14851">
        <v>0</v>
      </c>
      <c r="Z14851">
        <v>0</v>
      </c>
      <c r="AA14851">
        <v>0</v>
      </c>
      <c r="AB14851">
        <v>0</v>
      </c>
      <c r="AC14851">
        <v>0</v>
      </c>
      <c r="AD14851">
        <v>0</v>
      </c>
      <c r="AE14851">
        <v>0</v>
      </c>
      <c r="AF14851">
        <v>0</v>
      </c>
      <c r="AG14851">
        <v>0</v>
      </c>
      <c r="AH14851">
        <v>0</v>
      </c>
      <c r="AI14851">
        <v>0</v>
      </c>
      <c r="AJ14851">
        <v>0</v>
      </c>
      <c r="AK14851">
        <v>0</v>
      </c>
      <c r="AL14851">
        <v>0</v>
      </c>
      <c r="AM14851">
        <v>0</v>
      </c>
    </row>
    <row r="14852" spans="1:39" x14ac:dyDescent="0.45">
      <c r="A14852" t="s">
        <v>57055</v>
      </c>
      <c r="B14852" t="s">
        <v>57056</v>
      </c>
      <c r="C14852" t="s">
        <v>57057</v>
      </c>
      <c r="D14852" t="s">
        <v>107</v>
      </c>
      <c r="E14852" t="s">
        <v>108</v>
      </c>
      <c r="F14852" t="s">
        <v>6843</v>
      </c>
      <c r="G14852" t="s">
        <v>57</v>
      </c>
      <c r="H14852" t="s">
        <v>46</v>
      </c>
      <c r="I14852" t="s">
        <v>81</v>
      </c>
      <c r="J14852" t="s">
        <v>1436</v>
      </c>
      <c r="K14852" t="s">
        <v>1436</v>
      </c>
      <c r="L14852">
        <v>1</v>
      </c>
      <c r="M14852" s="1">
        <v>40909</v>
      </c>
      <c r="N14852" s="2">
        <v>40909</v>
      </c>
      <c r="O14852" t="s">
        <v>132</v>
      </c>
      <c r="P14852">
        <v>2012</v>
      </c>
      <c r="Q14852" s="1">
        <v>41745</v>
      </c>
      <c r="R14852" s="1">
        <v>41745</v>
      </c>
      <c r="S14852">
        <v>640000</v>
      </c>
      <c r="T14852">
        <v>0</v>
      </c>
      <c r="U14852">
        <v>0</v>
      </c>
      <c r="V14852">
        <v>0</v>
      </c>
      <c r="W14852">
        <v>0</v>
      </c>
      <c r="X14852">
        <v>0</v>
      </c>
      <c r="Y14852">
        <v>0</v>
      </c>
      <c r="Z14852">
        <v>0</v>
      </c>
      <c r="AA14852">
        <v>0</v>
      </c>
      <c r="AB14852">
        <v>0</v>
      </c>
      <c r="AC14852">
        <v>0</v>
      </c>
      <c r="AD14852">
        <v>0</v>
      </c>
      <c r="AE14852">
        <v>0</v>
      </c>
      <c r="AF14852">
        <v>0</v>
      </c>
      <c r="AG14852">
        <v>0</v>
      </c>
      <c r="AH14852">
        <v>0</v>
      </c>
      <c r="AI14852">
        <v>0</v>
      </c>
      <c r="AJ14852">
        <v>0</v>
      </c>
      <c r="AK14852">
        <v>0</v>
      </c>
      <c r="AL14852">
        <v>0</v>
      </c>
      <c r="AM14852">
        <v>0</v>
      </c>
    </row>
    <row r="14853" spans="1:39" x14ac:dyDescent="0.45">
      <c r="A14853" t="s">
        <v>57058</v>
      </c>
      <c r="B14853" t="s">
        <v>57059</v>
      </c>
      <c r="C14853" t="s">
        <v>57060</v>
      </c>
      <c r="D14853" t="s">
        <v>47599</v>
      </c>
      <c r="E14853" t="s">
        <v>18638</v>
      </c>
      <c r="F14853" t="s">
        <v>57061</v>
      </c>
      <c r="G14853" t="s">
        <v>57</v>
      </c>
      <c r="H14853" t="s">
        <v>46</v>
      </c>
      <c r="I14853" t="s">
        <v>1388</v>
      </c>
      <c r="J14853" t="s">
        <v>641</v>
      </c>
      <c r="K14853" t="s">
        <v>7506</v>
      </c>
      <c r="L14853">
        <v>2</v>
      </c>
      <c r="M14853" s="1">
        <v>39574</v>
      </c>
      <c r="N14853" s="2">
        <v>39569</v>
      </c>
      <c r="O14853" t="s">
        <v>520</v>
      </c>
      <c r="P14853">
        <v>2008</v>
      </c>
      <c r="Q14853" s="1">
        <v>40150</v>
      </c>
      <c r="R14853" s="1">
        <v>40205</v>
      </c>
      <c r="S14853">
        <v>0</v>
      </c>
      <c r="T14853">
        <v>352239</v>
      </c>
      <c r="U14853">
        <v>0</v>
      </c>
      <c r="V14853">
        <v>0</v>
      </c>
      <c r="W14853">
        <v>0</v>
      </c>
      <c r="X14853">
        <v>0</v>
      </c>
      <c r="Y14853">
        <v>0</v>
      </c>
      <c r="Z14853">
        <v>0</v>
      </c>
      <c r="AA14853">
        <v>0</v>
      </c>
      <c r="AB14853">
        <v>0</v>
      </c>
      <c r="AC14853">
        <v>0</v>
      </c>
      <c r="AD14853">
        <v>0</v>
      </c>
      <c r="AE14853">
        <v>0</v>
      </c>
      <c r="AF14853">
        <v>0</v>
      </c>
      <c r="AG14853">
        <v>0</v>
      </c>
      <c r="AH14853">
        <v>0</v>
      </c>
      <c r="AI14853">
        <v>0</v>
      </c>
      <c r="AJ14853">
        <v>0</v>
      </c>
      <c r="AK14853">
        <v>0</v>
      </c>
      <c r="AL14853">
        <v>0</v>
      </c>
      <c r="AM14853">
        <v>0</v>
      </c>
    </row>
    <row r="14854" spans="1:39" x14ac:dyDescent="0.45">
      <c r="A14854" t="s">
        <v>57062</v>
      </c>
      <c r="B14854" t="s">
        <v>57063</v>
      </c>
      <c r="C14854" t="s">
        <v>57064</v>
      </c>
      <c r="F14854" s="3">
        <v>40000</v>
      </c>
      <c r="G14854" t="s">
        <v>57</v>
      </c>
      <c r="H14854" t="s">
        <v>129</v>
      </c>
      <c r="J14854" t="s">
        <v>130</v>
      </c>
      <c r="K14854" t="s">
        <v>130</v>
      </c>
      <c r="L14854">
        <v>1</v>
      </c>
      <c r="Q14854" s="1">
        <v>40896</v>
      </c>
      <c r="R14854" s="1">
        <v>40896</v>
      </c>
      <c r="S14854">
        <v>40000</v>
      </c>
      <c r="T14854">
        <v>0</v>
      </c>
      <c r="U14854">
        <v>0</v>
      </c>
      <c r="V14854">
        <v>0</v>
      </c>
      <c r="W14854">
        <v>0</v>
      </c>
      <c r="X14854">
        <v>0</v>
      </c>
      <c r="Y14854">
        <v>0</v>
      </c>
      <c r="Z14854">
        <v>0</v>
      </c>
      <c r="AA14854">
        <v>0</v>
      </c>
      <c r="AB14854">
        <v>0</v>
      </c>
      <c r="AC14854">
        <v>0</v>
      </c>
      <c r="AD14854">
        <v>0</v>
      </c>
      <c r="AE14854">
        <v>0</v>
      </c>
      <c r="AF14854">
        <v>0</v>
      </c>
      <c r="AG14854">
        <v>0</v>
      </c>
      <c r="AH14854">
        <v>0</v>
      </c>
      <c r="AI14854">
        <v>0</v>
      </c>
      <c r="AJ14854">
        <v>0</v>
      </c>
      <c r="AK14854">
        <v>0</v>
      </c>
      <c r="AL14854">
        <v>0</v>
      </c>
      <c r="AM14854">
        <v>0</v>
      </c>
    </row>
    <row r="14855" spans="1:39" x14ac:dyDescent="0.45">
      <c r="A14855" t="s">
        <v>57065</v>
      </c>
      <c r="B14855" t="s">
        <v>57066</v>
      </c>
      <c r="C14855" t="s">
        <v>57067</v>
      </c>
      <c r="D14855" t="s">
        <v>53592</v>
      </c>
      <c r="E14855" t="s">
        <v>6030</v>
      </c>
      <c r="F14855" t="s">
        <v>57068</v>
      </c>
      <c r="H14855" t="s">
        <v>46</v>
      </c>
      <c r="I14855" t="s">
        <v>58</v>
      </c>
      <c r="J14855" t="s">
        <v>198</v>
      </c>
      <c r="K14855" t="s">
        <v>199</v>
      </c>
      <c r="L14855">
        <v>2</v>
      </c>
      <c r="M14855" s="1">
        <v>40909</v>
      </c>
      <c r="N14855" s="2">
        <v>40909</v>
      </c>
      <c r="O14855" t="s">
        <v>132</v>
      </c>
      <c r="P14855">
        <v>2012</v>
      </c>
      <c r="Q14855" s="1">
        <v>41319</v>
      </c>
      <c r="R14855" s="1">
        <v>41675</v>
      </c>
      <c r="S14855">
        <v>0</v>
      </c>
      <c r="T14855">
        <v>32999999</v>
      </c>
      <c r="U14855">
        <v>0</v>
      </c>
      <c r="V14855">
        <v>0</v>
      </c>
      <c r="W14855">
        <v>0</v>
      </c>
      <c r="X14855">
        <v>0</v>
      </c>
      <c r="Y14855">
        <v>0</v>
      </c>
      <c r="Z14855">
        <v>0</v>
      </c>
      <c r="AA14855">
        <v>0</v>
      </c>
      <c r="AB14855">
        <v>0</v>
      </c>
      <c r="AC14855">
        <v>0</v>
      </c>
      <c r="AD14855">
        <v>0</v>
      </c>
      <c r="AE14855">
        <v>0</v>
      </c>
      <c r="AF14855">
        <v>0</v>
      </c>
      <c r="AG14855">
        <v>0</v>
      </c>
      <c r="AH14855">
        <v>0</v>
      </c>
      <c r="AI14855">
        <v>0</v>
      </c>
      <c r="AJ14855">
        <v>0</v>
      </c>
      <c r="AK14855">
        <v>0</v>
      </c>
      <c r="AL14855">
        <v>0</v>
      </c>
      <c r="AM14855">
        <v>0</v>
      </c>
    </row>
    <row r="14856" spans="1:39" x14ac:dyDescent="0.45">
      <c r="A14856" t="s">
        <v>57069</v>
      </c>
      <c r="B14856" t="s">
        <v>57070</v>
      </c>
      <c r="C14856" t="s">
        <v>57071</v>
      </c>
      <c r="D14856" t="s">
        <v>57072</v>
      </c>
      <c r="E14856" t="s">
        <v>1335</v>
      </c>
      <c r="F14856" t="s">
        <v>57073</v>
      </c>
      <c r="G14856" t="s">
        <v>57</v>
      </c>
      <c r="H14856" t="s">
        <v>655</v>
      </c>
      <c r="J14856" t="s">
        <v>1470</v>
      </c>
      <c r="K14856" t="s">
        <v>1470</v>
      </c>
      <c r="L14856">
        <v>2</v>
      </c>
      <c r="M14856" s="1">
        <v>39832</v>
      </c>
      <c r="N14856" s="2">
        <v>39814</v>
      </c>
      <c r="O14856" t="s">
        <v>188</v>
      </c>
      <c r="P14856">
        <v>2009</v>
      </c>
      <c r="Q14856" s="1">
        <v>40544</v>
      </c>
      <c r="R14856" s="1">
        <v>40900</v>
      </c>
      <c r="S14856">
        <v>640086</v>
      </c>
      <c r="T14856">
        <v>0</v>
      </c>
      <c r="U14856">
        <v>0</v>
      </c>
      <c r="V14856">
        <v>0</v>
      </c>
      <c r="W14856">
        <v>0</v>
      </c>
      <c r="X14856">
        <v>0</v>
      </c>
      <c r="Y14856">
        <v>0</v>
      </c>
      <c r="Z14856">
        <v>0</v>
      </c>
      <c r="AA14856">
        <v>0</v>
      </c>
      <c r="AB14856">
        <v>0</v>
      </c>
      <c r="AC14856">
        <v>0</v>
      </c>
      <c r="AD14856">
        <v>0</v>
      </c>
      <c r="AE14856">
        <v>0</v>
      </c>
      <c r="AF14856">
        <v>0</v>
      </c>
      <c r="AG14856">
        <v>0</v>
      </c>
      <c r="AH14856">
        <v>0</v>
      </c>
      <c r="AI14856">
        <v>0</v>
      </c>
      <c r="AJ14856">
        <v>0</v>
      </c>
      <c r="AK14856">
        <v>0</v>
      </c>
      <c r="AL14856">
        <v>0</v>
      </c>
      <c r="AM14856">
        <v>0</v>
      </c>
    </row>
    <row r="14857" spans="1:39" x14ac:dyDescent="0.45">
      <c r="A14857" t="s">
        <v>57074</v>
      </c>
      <c r="B14857" t="s">
        <v>57075</v>
      </c>
      <c r="C14857" t="s">
        <v>57076</v>
      </c>
      <c r="D14857" t="s">
        <v>57077</v>
      </c>
      <c r="E14857" t="s">
        <v>1152</v>
      </c>
      <c r="F14857" t="s">
        <v>57078</v>
      </c>
      <c r="G14857" t="s">
        <v>57</v>
      </c>
      <c r="H14857" t="s">
        <v>74</v>
      </c>
      <c r="J14857" t="s">
        <v>75</v>
      </c>
      <c r="K14857" t="s">
        <v>75</v>
      </c>
      <c r="L14857">
        <v>2</v>
      </c>
      <c r="M14857" s="1">
        <v>40909</v>
      </c>
      <c r="N14857" s="2">
        <v>40909</v>
      </c>
      <c r="O14857" t="s">
        <v>132</v>
      </c>
      <c r="P14857">
        <v>2012</v>
      </c>
      <c r="Q14857" s="1">
        <v>41605</v>
      </c>
      <c r="R14857" s="1">
        <v>41767</v>
      </c>
      <c r="S14857">
        <v>762927</v>
      </c>
      <c r="T14857">
        <v>0</v>
      </c>
      <c r="U14857">
        <v>0</v>
      </c>
      <c r="V14857">
        <v>0</v>
      </c>
      <c r="W14857">
        <v>0</v>
      </c>
      <c r="X14857">
        <v>0</v>
      </c>
      <c r="Y14857">
        <v>0</v>
      </c>
      <c r="Z14857">
        <v>0</v>
      </c>
      <c r="AA14857">
        <v>0</v>
      </c>
      <c r="AB14857">
        <v>0</v>
      </c>
      <c r="AC14857">
        <v>0</v>
      </c>
      <c r="AD14857">
        <v>0</v>
      </c>
      <c r="AE14857">
        <v>787930</v>
      </c>
      <c r="AF14857">
        <v>0</v>
      </c>
      <c r="AG14857">
        <v>0</v>
      </c>
      <c r="AH14857">
        <v>0</v>
      </c>
      <c r="AI14857">
        <v>0</v>
      </c>
      <c r="AJ14857">
        <v>0</v>
      </c>
      <c r="AK14857">
        <v>0</v>
      </c>
      <c r="AL14857">
        <v>0</v>
      </c>
      <c r="AM14857">
        <v>0</v>
      </c>
    </row>
    <row r="14858" spans="1:39" x14ac:dyDescent="0.45">
      <c r="A14858" t="s">
        <v>57079</v>
      </c>
      <c r="B14858" t="s">
        <v>57080</v>
      </c>
      <c r="C14858" t="s">
        <v>57081</v>
      </c>
      <c r="D14858" t="s">
        <v>57082</v>
      </c>
      <c r="E14858" t="s">
        <v>5552</v>
      </c>
      <c r="F14858" t="s">
        <v>187</v>
      </c>
      <c r="G14858" t="s">
        <v>57</v>
      </c>
      <c r="H14858" t="s">
        <v>46</v>
      </c>
      <c r="I14858" t="s">
        <v>81</v>
      </c>
      <c r="J14858" t="s">
        <v>1436</v>
      </c>
      <c r="K14858" t="s">
        <v>1436</v>
      </c>
      <c r="L14858">
        <v>1</v>
      </c>
      <c r="M14858" s="1">
        <v>40435</v>
      </c>
      <c r="N14858" s="2">
        <v>40422</v>
      </c>
      <c r="O14858" t="s">
        <v>200</v>
      </c>
      <c r="P14858">
        <v>2010</v>
      </c>
      <c r="Q14858" s="1">
        <v>40648</v>
      </c>
      <c r="R14858" s="1">
        <v>40648</v>
      </c>
      <c r="S14858">
        <v>0</v>
      </c>
      <c r="T14858">
        <v>0</v>
      </c>
      <c r="U14858">
        <v>0</v>
      </c>
      <c r="V14858">
        <v>0</v>
      </c>
      <c r="W14858">
        <v>0</v>
      </c>
      <c r="X14858">
        <v>0</v>
      </c>
      <c r="Y14858">
        <v>500000</v>
      </c>
      <c r="Z14858">
        <v>0</v>
      </c>
      <c r="AA14858">
        <v>0</v>
      </c>
      <c r="AB14858">
        <v>0</v>
      </c>
      <c r="AC14858">
        <v>0</v>
      </c>
      <c r="AD14858">
        <v>0</v>
      </c>
      <c r="AE14858">
        <v>0</v>
      </c>
      <c r="AF14858">
        <v>0</v>
      </c>
      <c r="AG14858">
        <v>0</v>
      </c>
      <c r="AH14858">
        <v>0</v>
      </c>
      <c r="AI14858">
        <v>0</v>
      </c>
      <c r="AJ14858">
        <v>0</v>
      </c>
      <c r="AK14858">
        <v>0</v>
      </c>
      <c r="AL14858">
        <v>0</v>
      </c>
      <c r="AM14858">
        <v>0</v>
      </c>
    </row>
    <row r="14859" spans="1:39" x14ac:dyDescent="0.45">
      <c r="A14859" t="s">
        <v>57083</v>
      </c>
      <c r="B14859" t="s">
        <v>57084</v>
      </c>
      <c r="C14859" t="s">
        <v>57085</v>
      </c>
      <c r="D14859" t="s">
        <v>22013</v>
      </c>
      <c r="E14859" t="s">
        <v>1827</v>
      </c>
      <c r="F14859" t="s">
        <v>57086</v>
      </c>
      <c r="G14859" t="s">
        <v>57</v>
      </c>
      <c r="H14859" t="s">
        <v>46</v>
      </c>
      <c r="I14859" t="s">
        <v>81</v>
      </c>
      <c r="J14859" t="s">
        <v>82</v>
      </c>
      <c r="K14859" t="s">
        <v>82</v>
      </c>
      <c r="L14859">
        <v>4</v>
      </c>
      <c r="M14859" s="1">
        <v>40998</v>
      </c>
      <c r="N14859" s="2">
        <v>40969</v>
      </c>
      <c r="O14859" t="s">
        <v>132</v>
      </c>
      <c r="P14859">
        <v>2012</v>
      </c>
      <c r="Q14859" s="1">
        <v>40909</v>
      </c>
      <c r="R14859" s="1">
        <v>41471</v>
      </c>
      <c r="S14859">
        <v>0</v>
      </c>
      <c r="T14859">
        <v>0</v>
      </c>
      <c r="U14859">
        <v>0</v>
      </c>
      <c r="V14859">
        <v>0</v>
      </c>
      <c r="W14859">
        <v>0</v>
      </c>
      <c r="X14859">
        <v>678750</v>
      </c>
      <c r="Y14859">
        <v>0</v>
      </c>
      <c r="Z14859">
        <v>0</v>
      </c>
      <c r="AA14859">
        <v>0</v>
      </c>
      <c r="AB14859">
        <v>0</v>
      </c>
      <c r="AC14859">
        <v>0</v>
      </c>
      <c r="AD14859">
        <v>0</v>
      </c>
      <c r="AE14859">
        <v>0</v>
      </c>
      <c r="AF14859">
        <v>0</v>
      </c>
      <c r="AG14859">
        <v>0</v>
      </c>
      <c r="AH14859">
        <v>0</v>
      </c>
      <c r="AI14859">
        <v>0</v>
      </c>
      <c r="AJ14859">
        <v>0</v>
      </c>
      <c r="AK14859">
        <v>0</v>
      </c>
      <c r="AL14859">
        <v>0</v>
      </c>
      <c r="AM14859">
        <v>0</v>
      </c>
    </row>
    <row r="14860" spans="1:39" x14ac:dyDescent="0.45">
      <c r="A14860" t="s">
        <v>57087</v>
      </c>
      <c r="B14860" t="s">
        <v>57088</v>
      </c>
      <c r="C14860" t="s">
        <v>57089</v>
      </c>
      <c r="D14860" t="s">
        <v>57090</v>
      </c>
      <c r="E14860" t="s">
        <v>108</v>
      </c>
      <c r="F14860" s="3">
        <v>50000</v>
      </c>
      <c r="G14860" t="s">
        <v>57</v>
      </c>
      <c r="H14860" t="s">
        <v>46</v>
      </c>
      <c r="I14860" t="s">
        <v>47</v>
      </c>
      <c r="J14860" t="s">
        <v>48</v>
      </c>
      <c r="K14860" t="s">
        <v>49</v>
      </c>
      <c r="L14860">
        <v>2</v>
      </c>
      <c r="M14860" s="1">
        <v>41395</v>
      </c>
      <c r="N14860" s="2">
        <v>41395</v>
      </c>
      <c r="O14860" t="s">
        <v>439</v>
      </c>
      <c r="P14860">
        <v>2013</v>
      </c>
      <c r="Q14860" s="1">
        <v>41346</v>
      </c>
      <c r="R14860" s="1">
        <v>41560</v>
      </c>
      <c r="S14860">
        <v>50000</v>
      </c>
      <c r="T14860">
        <v>0</v>
      </c>
      <c r="U14860">
        <v>0</v>
      </c>
      <c r="V14860">
        <v>0</v>
      </c>
      <c r="W14860">
        <v>0</v>
      </c>
      <c r="X14860">
        <v>0</v>
      </c>
      <c r="Y14860">
        <v>0</v>
      </c>
      <c r="Z14860">
        <v>0</v>
      </c>
      <c r="AA14860">
        <v>0</v>
      </c>
      <c r="AB14860">
        <v>0</v>
      </c>
      <c r="AC14860">
        <v>0</v>
      </c>
      <c r="AD14860">
        <v>0</v>
      </c>
      <c r="AE14860">
        <v>0</v>
      </c>
      <c r="AF14860">
        <v>0</v>
      </c>
      <c r="AG14860">
        <v>0</v>
      </c>
      <c r="AH14860">
        <v>0</v>
      </c>
      <c r="AI14860">
        <v>0</v>
      </c>
      <c r="AJ14860">
        <v>0</v>
      </c>
      <c r="AK14860">
        <v>0</v>
      </c>
      <c r="AL14860">
        <v>0</v>
      </c>
      <c r="AM14860">
        <v>0</v>
      </c>
    </row>
    <row r="14861" spans="1:39" x14ac:dyDescent="0.45">
      <c r="A14861" t="s">
        <v>57091</v>
      </c>
      <c r="B14861" t="s">
        <v>57092</v>
      </c>
      <c r="C14861" t="s">
        <v>57093</v>
      </c>
      <c r="D14861" t="s">
        <v>57094</v>
      </c>
      <c r="E14861" t="s">
        <v>559</v>
      </c>
      <c r="F14861" t="s">
        <v>114</v>
      </c>
      <c r="G14861" t="s">
        <v>45</v>
      </c>
      <c r="H14861" t="s">
        <v>46</v>
      </c>
      <c r="I14861" t="s">
        <v>58</v>
      </c>
      <c r="J14861" t="s">
        <v>198</v>
      </c>
      <c r="K14861" t="s">
        <v>199</v>
      </c>
      <c r="L14861">
        <v>1</v>
      </c>
      <c r="M14861" s="1">
        <v>39814</v>
      </c>
      <c r="N14861" s="2">
        <v>39814</v>
      </c>
      <c r="O14861" t="s">
        <v>188</v>
      </c>
      <c r="P14861">
        <v>2009</v>
      </c>
      <c r="Q14861" s="1">
        <v>40422</v>
      </c>
      <c r="R14861" s="1">
        <v>40422</v>
      </c>
      <c r="S14861">
        <v>0</v>
      </c>
      <c r="T14861">
        <v>0</v>
      </c>
      <c r="U14861">
        <v>0</v>
      </c>
      <c r="V14861">
        <v>0</v>
      </c>
      <c r="W14861">
        <v>0</v>
      </c>
      <c r="X14861">
        <v>0</v>
      </c>
      <c r="Y14861">
        <v>0</v>
      </c>
      <c r="Z14861">
        <v>0</v>
      </c>
      <c r="AA14861">
        <v>0</v>
      </c>
      <c r="AB14861">
        <v>0</v>
      </c>
      <c r="AC14861">
        <v>0</v>
      </c>
      <c r="AD14861">
        <v>0</v>
      </c>
      <c r="AE14861">
        <v>0</v>
      </c>
      <c r="AF14861">
        <v>0</v>
      </c>
      <c r="AG14861">
        <v>0</v>
      </c>
      <c r="AH14861">
        <v>0</v>
      </c>
      <c r="AI14861">
        <v>0</v>
      </c>
      <c r="AJ14861">
        <v>0</v>
      </c>
      <c r="AK14861">
        <v>0</v>
      </c>
      <c r="AL14861">
        <v>0</v>
      </c>
      <c r="AM14861">
        <v>0</v>
      </c>
    </row>
    <row r="14862" spans="1:39" x14ac:dyDescent="0.45">
      <c r="A14862" t="s">
        <v>57095</v>
      </c>
      <c r="B14862" t="s">
        <v>57096</v>
      </c>
      <c r="C14862" t="s">
        <v>57097</v>
      </c>
      <c r="D14862" t="s">
        <v>57098</v>
      </c>
      <c r="E14862" t="s">
        <v>578</v>
      </c>
      <c r="F14862" s="3">
        <v>65000</v>
      </c>
      <c r="G14862" t="s">
        <v>57</v>
      </c>
      <c r="H14862" t="s">
        <v>102</v>
      </c>
      <c r="J14862" t="s">
        <v>103</v>
      </c>
      <c r="K14862" t="s">
        <v>103</v>
      </c>
      <c r="L14862">
        <v>2</v>
      </c>
      <c r="M14862" s="1">
        <v>40737</v>
      </c>
      <c r="N14862" s="2">
        <v>40725</v>
      </c>
      <c r="O14862" t="s">
        <v>250</v>
      </c>
      <c r="P14862">
        <v>2011</v>
      </c>
      <c r="Q14862" s="1">
        <v>40787</v>
      </c>
      <c r="R14862" s="1">
        <v>40975</v>
      </c>
      <c r="S14862">
        <v>65000</v>
      </c>
      <c r="T14862">
        <v>0</v>
      </c>
      <c r="U14862">
        <v>0</v>
      </c>
      <c r="V14862">
        <v>0</v>
      </c>
      <c r="W14862">
        <v>0</v>
      </c>
      <c r="X14862">
        <v>0</v>
      </c>
      <c r="Y14862">
        <v>0</v>
      </c>
      <c r="Z14862">
        <v>0</v>
      </c>
      <c r="AA14862">
        <v>0</v>
      </c>
      <c r="AB14862">
        <v>0</v>
      </c>
      <c r="AC14862">
        <v>0</v>
      </c>
      <c r="AD14862">
        <v>0</v>
      </c>
      <c r="AE14862">
        <v>0</v>
      </c>
      <c r="AF14862">
        <v>0</v>
      </c>
      <c r="AG14862">
        <v>0</v>
      </c>
      <c r="AH14862">
        <v>0</v>
      </c>
      <c r="AI14862">
        <v>0</v>
      </c>
      <c r="AJ14862">
        <v>0</v>
      </c>
      <c r="AK14862">
        <v>0</v>
      </c>
      <c r="AL14862">
        <v>0</v>
      </c>
      <c r="AM14862">
        <v>0</v>
      </c>
    </row>
    <row r="14863" spans="1:39" x14ac:dyDescent="0.45">
      <c r="A14863" t="s">
        <v>57099</v>
      </c>
      <c r="B14863" t="s">
        <v>57100</v>
      </c>
      <c r="C14863" t="s">
        <v>57101</v>
      </c>
      <c r="D14863" t="s">
        <v>57102</v>
      </c>
      <c r="E14863" t="s">
        <v>186</v>
      </c>
      <c r="F14863" t="s">
        <v>12026</v>
      </c>
      <c r="G14863" t="s">
        <v>57</v>
      </c>
      <c r="H14863" t="s">
        <v>260</v>
      </c>
      <c r="I14863" t="s">
        <v>261</v>
      </c>
      <c r="J14863" t="s">
        <v>262</v>
      </c>
      <c r="K14863" t="s">
        <v>262</v>
      </c>
      <c r="L14863">
        <v>4</v>
      </c>
      <c r="M14863" s="1">
        <v>39814</v>
      </c>
      <c r="N14863" s="2">
        <v>39814</v>
      </c>
      <c r="O14863" t="s">
        <v>188</v>
      </c>
      <c r="P14863">
        <v>2009</v>
      </c>
      <c r="Q14863" s="1">
        <v>39814</v>
      </c>
      <c r="R14863" s="1">
        <v>41699</v>
      </c>
      <c r="S14863">
        <v>550000</v>
      </c>
      <c r="T14863">
        <v>5500000</v>
      </c>
      <c r="U14863">
        <v>0</v>
      </c>
      <c r="V14863">
        <v>0</v>
      </c>
      <c r="W14863">
        <v>0</v>
      </c>
      <c r="X14863">
        <v>0</v>
      </c>
      <c r="Y14863">
        <v>3850000</v>
      </c>
      <c r="Z14863">
        <v>0</v>
      </c>
      <c r="AA14863">
        <v>0</v>
      </c>
      <c r="AB14863">
        <v>0</v>
      </c>
      <c r="AC14863">
        <v>0</v>
      </c>
      <c r="AD14863">
        <v>0</v>
      </c>
      <c r="AE14863">
        <v>0</v>
      </c>
      <c r="AF14863">
        <v>5500000</v>
      </c>
      <c r="AG14863">
        <v>0</v>
      </c>
      <c r="AH14863">
        <v>0</v>
      </c>
      <c r="AI14863">
        <v>0</v>
      </c>
      <c r="AJ14863">
        <v>0</v>
      </c>
      <c r="AK14863">
        <v>0</v>
      </c>
      <c r="AL14863">
        <v>0</v>
      </c>
      <c r="AM14863">
        <v>0</v>
      </c>
    </row>
    <row r="14864" spans="1:39" x14ac:dyDescent="0.45">
      <c r="A14864" t="s">
        <v>57103</v>
      </c>
      <c r="B14864" t="s">
        <v>57104</v>
      </c>
      <c r="C14864" t="s">
        <v>57105</v>
      </c>
      <c r="D14864" t="s">
        <v>57106</v>
      </c>
      <c r="E14864" t="s">
        <v>5345</v>
      </c>
      <c r="F14864" t="s">
        <v>15711</v>
      </c>
      <c r="G14864" t="s">
        <v>57</v>
      </c>
      <c r="H14864" t="s">
        <v>14562</v>
      </c>
      <c r="J14864" t="s">
        <v>14563</v>
      </c>
      <c r="K14864" t="s">
        <v>14563</v>
      </c>
      <c r="L14864">
        <v>1</v>
      </c>
      <c r="M14864" s="1">
        <v>40247</v>
      </c>
      <c r="N14864" s="2">
        <v>40238</v>
      </c>
      <c r="O14864" t="s">
        <v>118</v>
      </c>
      <c r="P14864">
        <v>2010</v>
      </c>
      <c r="Q14864" s="1">
        <v>41100</v>
      </c>
      <c r="R14864" s="1">
        <v>41100</v>
      </c>
      <c r="S14864">
        <v>330000</v>
      </c>
      <c r="T14864">
        <v>0</v>
      </c>
      <c r="U14864">
        <v>0</v>
      </c>
      <c r="V14864">
        <v>0</v>
      </c>
      <c r="W14864">
        <v>0</v>
      </c>
      <c r="X14864">
        <v>0</v>
      </c>
      <c r="Y14864">
        <v>0</v>
      </c>
      <c r="Z14864">
        <v>0</v>
      </c>
      <c r="AA14864">
        <v>0</v>
      </c>
      <c r="AB14864">
        <v>0</v>
      </c>
      <c r="AC14864">
        <v>0</v>
      </c>
      <c r="AD14864">
        <v>0</v>
      </c>
      <c r="AE14864">
        <v>0</v>
      </c>
      <c r="AF14864">
        <v>0</v>
      </c>
      <c r="AG14864">
        <v>0</v>
      </c>
      <c r="AH14864">
        <v>0</v>
      </c>
      <c r="AI14864">
        <v>0</v>
      </c>
      <c r="AJ14864">
        <v>0</v>
      </c>
      <c r="AK14864">
        <v>0</v>
      </c>
      <c r="AL14864">
        <v>0</v>
      </c>
      <c r="AM14864">
        <v>0</v>
      </c>
    </row>
    <row r="14865" spans="1:39" x14ac:dyDescent="0.45">
      <c r="A14865" t="s">
        <v>57107</v>
      </c>
      <c r="B14865" t="s">
        <v>57108</v>
      </c>
      <c r="C14865" t="s">
        <v>57109</v>
      </c>
      <c r="D14865" t="s">
        <v>57110</v>
      </c>
      <c r="E14865" t="s">
        <v>736</v>
      </c>
      <c r="F14865" t="s">
        <v>846</v>
      </c>
      <c r="G14865" t="s">
        <v>57</v>
      </c>
      <c r="H14865" t="s">
        <v>715</v>
      </c>
      <c r="J14865" t="s">
        <v>716</v>
      </c>
      <c r="K14865" t="s">
        <v>716</v>
      </c>
      <c r="L14865">
        <v>2</v>
      </c>
      <c r="M14865" s="1">
        <v>38353</v>
      </c>
      <c r="N14865" s="2">
        <v>38353</v>
      </c>
      <c r="O14865" t="s">
        <v>464</v>
      </c>
      <c r="P14865">
        <v>2005</v>
      </c>
      <c r="Q14865" s="1">
        <v>38353</v>
      </c>
      <c r="R14865" s="1">
        <v>40820</v>
      </c>
      <c r="S14865">
        <v>0</v>
      </c>
      <c r="T14865">
        <v>1000000</v>
      </c>
      <c r="U14865">
        <v>0</v>
      </c>
      <c r="V14865">
        <v>0</v>
      </c>
      <c r="W14865">
        <v>0</v>
      </c>
      <c r="X14865">
        <v>0</v>
      </c>
      <c r="Y14865">
        <v>0</v>
      </c>
      <c r="Z14865">
        <v>0</v>
      </c>
      <c r="AA14865">
        <v>0</v>
      </c>
      <c r="AB14865">
        <v>0</v>
      </c>
      <c r="AC14865">
        <v>0</v>
      </c>
      <c r="AD14865">
        <v>0</v>
      </c>
      <c r="AE14865">
        <v>0</v>
      </c>
      <c r="AF14865">
        <v>1000000</v>
      </c>
      <c r="AG14865">
        <v>0</v>
      </c>
      <c r="AH14865">
        <v>0</v>
      </c>
      <c r="AI14865">
        <v>0</v>
      </c>
      <c r="AJ14865">
        <v>0</v>
      </c>
      <c r="AK14865">
        <v>0</v>
      </c>
      <c r="AL14865">
        <v>0</v>
      </c>
      <c r="AM14865">
        <v>0</v>
      </c>
    </row>
    <row r="14866" spans="1:39" x14ac:dyDescent="0.45">
      <c r="A14866" t="s">
        <v>57111</v>
      </c>
      <c r="B14866" t="s">
        <v>57112</v>
      </c>
      <c r="C14866" t="s">
        <v>57113</v>
      </c>
      <c r="D14866" t="s">
        <v>57114</v>
      </c>
      <c r="E14866" t="s">
        <v>559</v>
      </c>
      <c r="F14866" t="s">
        <v>9877</v>
      </c>
      <c r="G14866" t="s">
        <v>57</v>
      </c>
      <c r="H14866" t="s">
        <v>46</v>
      </c>
      <c r="I14866" t="s">
        <v>205</v>
      </c>
      <c r="J14866" t="s">
        <v>206</v>
      </c>
      <c r="K14866" t="s">
        <v>489</v>
      </c>
      <c r="L14866">
        <v>2</v>
      </c>
      <c r="M14866" s="1">
        <v>40909</v>
      </c>
      <c r="N14866" s="2">
        <v>40909</v>
      </c>
      <c r="O14866" t="s">
        <v>132</v>
      </c>
      <c r="P14866">
        <v>2012</v>
      </c>
      <c r="Q14866" s="1">
        <v>41366</v>
      </c>
      <c r="R14866" s="1">
        <v>41926</v>
      </c>
      <c r="S14866">
        <v>550000</v>
      </c>
      <c r="T14866">
        <v>0</v>
      </c>
      <c r="U14866">
        <v>0</v>
      </c>
      <c r="V14866">
        <v>0</v>
      </c>
      <c r="W14866">
        <v>0</v>
      </c>
      <c r="X14866">
        <v>125000</v>
      </c>
      <c r="Y14866">
        <v>0</v>
      </c>
      <c r="Z14866">
        <v>0</v>
      </c>
      <c r="AA14866">
        <v>0</v>
      </c>
      <c r="AB14866">
        <v>0</v>
      </c>
      <c r="AC14866">
        <v>0</v>
      </c>
      <c r="AD14866">
        <v>0</v>
      </c>
      <c r="AE14866">
        <v>0</v>
      </c>
      <c r="AF14866">
        <v>0</v>
      </c>
      <c r="AG14866">
        <v>0</v>
      </c>
      <c r="AH14866">
        <v>0</v>
      </c>
      <c r="AI14866">
        <v>0</v>
      </c>
      <c r="AJ14866">
        <v>0</v>
      </c>
      <c r="AK14866">
        <v>0</v>
      </c>
      <c r="AL14866">
        <v>0</v>
      </c>
      <c r="AM14866">
        <v>0</v>
      </c>
    </row>
    <row r="14867" spans="1:39" x14ac:dyDescent="0.45">
      <c r="A14867" t="s">
        <v>57115</v>
      </c>
      <c r="B14867" t="s">
        <v>57116</v>
      </c>
      <c r="C14867" t="s">
        <v>57117</v>
      </c>
      <c r="D14867" t="s">
        <v>88</v>
      </c>
      <c r="E14867" t="s">
        <v>89</v>
      </c>
      <c r="F14867" t="s">
        <v>56</v>
      </c>
      <c r="G14867" t="s">
        <v>57</v>
      </c>
      <c r="H14867" t="s">
        <v>46</v>
      </c>
      <c r="I14867" t="s">
        <v>1258</v>
      </c>
      <c r="J14867" t="s">
        <v>1259</v>
      </c>
      <c r="K14867" t="s">
        <v>57118</v>
      </c>
      <c r="L14867">
        <v>2</v>
      </c>
      <c r="M14867" s="1">
        <v>39234</v>
      </c>
      <c r="N14867" s="2">
        <v>39234</v>
      </c>
      <c r="O14867" t="s">
        <v>2939</v>
      </c>
      <c r="P14867">
        <v>2007</v>
      </c>
      <c r="Q14867" s="1">
        <v>39448</v>
      </c>
      <c r="R14867" s="1">
        <v>39875</v>
      </c>
      <c r="S14867">
        <v>0</v>
      </c>
      <c r="T14867">
        <v>4000000</v>
      </c>
      <c r="U14867">
        <v>0</v>
      </c>
      <c r="V14867">
        <v>0</v>
      </c>
      <c r="W14867">
        <v>0</v>
      </c>
      <c r="X14867">
        <v>0</v>
      </c>
      <c r="Y14867">
        <v>0</v>
      </c>
      <c r="Z14867">
        <v>0</v>
      </c>
      <c r="AA14867">
        <v>0</v>
      </c>
      <c r="AB14867">
        <v>0</v>
      </c>
      <c r="AC14867">
        <v>0</v>
      </c>
      <c r="AD14867">
        <v>0</v>
      </c>
      <c r="AE14867">
        <v>0</v>
      </c>
      <c r="AF14867">
        <v>2000000</v>
      </c>
      <c r="AG14867">
        <v>2000000</v>
      </c>
      <c r="AH14867">
        <v>0</v>
      </c>
      <c r="AI14867">
        <v>0</v>
      </c>
      <c r="AJ14867">
        <v>0</v>
      </c>
      <c r="AK14867">
        <v>0</v>
      </c>
      <c r="AL14867">
        <v>0</v>
      </c>
      <c r="AM14867">
        <v>0</v>
      </c>
    </row>
    <row r="14868" spans="1:39" x14ac:dyDescent="0.45">
      <c r="A14868" t="s">
        <v>57119</v>
      </c>
      <c r="B14868" t="s">
        <v>57120</v>
      </c>
      <c r="C14868" t="s">
        <v>57121</v>
      </c>
      <c r="D14868" t="s">
        <v>57122</v>
      </c>
      <c r="E14868" t="s">
        <v>316</v>
      </c>
      <c r="F14868" t="s">
        <v>73</v>
      </c>
      <c r="G14868" t="s">
        <v>57</v>
      </c>
      <c r="H14868" t="s">
        <v>46</v>
      </c>
      <c r="I14868" t="s">
        <v>58</v>
      </c>
      <c r="J14868" t="s">
        <v>198</v>
      </c>
      <c r="K14868" t="s">
        <v>199</v>
      </c>
      <c r="L14868">
        <v>4</v>
      </c>
      <c r="M14868" s="1">
        <v>40575</v>
      </c>
      <c r="N14868" s="2">
        <v>40575</v>
      </c>
      <c r="O14868" t="s">
        <v>528</v>
      </c>
      <c r="P14868">
        <v>2011</v>
      </c>
      <c r="Q14868" s="1">
        <v>40766</v>
      </c>
      <c r="R14868" s="1">
        <v>41358</v>
      </c>
      <c r="S14868">
        <v>1050000</v>
      </c>
      <c r="T14868">
        <v>0</v>
      </c>
      <c r="U14868">
        <v>0</v>
      </c>
      <c r="V14868">
        <v>0</v>
      </c>
      <c r="W14868">
        <v>0</v>
      </c>
      <c r="X14868">
        <v>130000</v>
      </c>
      <c r="Y14868">
        <v>320000</v>
      </c>
      <c r="Z14868">
        <v>0</v>
      </c>
      <c r="AA14868">
        <v>0</v>
      </c>
      <c r="AB14868">
        <v>0</v>
      </c>
      <c r="AC14868">
        <v>0</v>
      </c>
      <c r="AD14868">
        <v>0</v>
      </c>
      <c r="AE14868">
        <v>0</v>
      </c>
      <c r="AF14868">
        <v>0</v>
      </c>
      <c r="AG14868">
        <v>0</v>
      </c>
      <c r="AH14868">
        <v>0</v>
      </c>
      <c r="AI14868">
        <v>0</v>
      </c>
      <c r="AJ14868">
        <v>0</v>
      </c>
      <c r="AK14868">
        <v>0</v>
      </c>
      <c r="AL14868">
        <v>0</v>
      </c>
      <c r="AM14868">
        <v>0</v>
      </c>
    </row>
    <row r="14869" spans="1:39" x14ac:dyDescent="0.45">
      <c r="A14869" t="s">
        <v>57123</v>
      </c>
      <c r="B14869" t="s">
        <v>57124</v>
      </c>
      <c r="C14869" t="s">
        <v>57125</v>
      </c>
      <c r="D14869" t="s">
        <v>127</v>
      </c>
      <c r="E14869" t="s">
        <v>128</v>
      </c>
      <c r="F14869" t="s">
        <v>57126</v>
      </c>
      <c r="G14869" t="s">
        <v>57</v>
      </c>
      <c r="H14869" t="s">
        <v>46</v>
      </c>
      <c r="I14869" t="s">
        <v>58</v>
      </c>
      <c r="J14869" t="s">
        <v>198</v>
      </c>
      <c r="K14869" t="s">
        <v>731</v>
      </c>
      <c r="L14869">
        <v>2</v>
      </c>
      <c r="M14869" s="1">
        <v>40544</v>
      </c>
      <c r="N14869" s="2">
        <v>40544</v>
      </c>
      <c r="O14869" t="s">
        <v>528</v>
      </c>
      <c r="P14869">
        <v>2011</v>
      </c>
      <c r="Q14869" s="1">
        <v>41102</v>
      </c>
      <c r="R14869" s="1">
        <v>41152</v>
      </c>
      <c r="S14869">
        <v>0</v>
      </c>
      <c r="T14869">
        <v>792500</v>
      </c>
      <c r="U14869">
        <v>0</v>
      </c>
      <c r="V14869">
        <v>0</v>
      </c>
      <c r="W14869">
        <v>0</v>
      </c>
      <c r="X14869">
        <v>260000</v>
      </c>
      <c r="Y14869">
        <v>0</v>
      </c>
      <c r="Z14869">
        <v>0</v>
      </c>
      <c r="AA14869">
        <v>0</v>
      </c>
      <c r="AB14869">
        <v>0</v>
      </c>
      <c r="AC14869">
        <v>0</v>
      </c>
      <c r="AD14869">
        <v>0</v>
      </c>
      <c r="AE14869">
        <v>0</v>
      </c>
      <c r="AF14869">
        <v>0</v>
      </c>
      <c r="AG14869">
        <v>0</v>
      </c>
      <c r="AH14869">
        <v>0</v>
      </c>
      <c r="AI14869">
        <v>0</v>
      </c>
      <c r="AJ14869">
        <v>0</v>
      </c>
      <c r="AK14869">
        <v>0</v>
      </c>
      <c r="AL14869">
        <v>0</v>
      </c>
      <c r="AM14869">
        <v>0</v>
      </c>
    </row>
    <row r="14870" spans="1:39" x14ac:dyDescent="0.45">
      <c r="A14870" t="s">
        <v>57127</v>
      </c>
      <c r="B14870" t="s">
        <v>57128</v>
      </c>
      <c r="C14870" t="s">
        <v>57129</v>
      </c>
      <c r="D14870" t="s">
        <v>57130</v>
      </c>
      <c r="E14870" t="s">
        <v>31433</v>
      </c>
      <c r="F14870" t="s">
        <v>57131</v>
      </c>
      <c r="G14870" t="s">
        <v>57</v>
      </c>
      <c r="H14870" t="s">
        <v>46</v>
      </c>
      <c r="I14870" t="s">
        <v>937</v>
      </c>
      <c r="J14870" t="s">
        <v>938</v>
      </c>
      <c r="K14870" t="s">
        <v>42773</v>
      </c>
      <c r="L14870">
        <v>2</v>
      </c>
      <c r="M14870" s="1">
        <v>40909</v>
      </c>
      <c r="N14870" s="2">
        <v>40909</v>
      </c>
      <c r="O14870" t="s">
        <v>132</v>
      </c>
      <c r="P14870">
        <v>2012</v>
      </c>
      <c r="Q14870" s="1">
        <v>41718</v>
      </c>
      <c r="R14870" s="1">
        <v>41935</v>
      </c>
      <c r="S14870">
        <v>0</v>
      </c>
      <c r="T14870">
        <v>880000</v>
      </c>
      <c r="U14870">
        <v>0</v>
      </c>
      <c r="V14870">
        <v>0</v>
      </c>
      <c r="W14870">
        <v>0</v>
      </c>
      <c r="X14870">
        <v>0</v>
      </c>
      <c r="Y14870">
        <v>0</v>
      </c>
      <c r="Z14870">
        <v>1000000</v>
      </c>
      <c r="AA14870">
        <v>0</v>
      </c>
      <c r="AB14870">
        <v>0</v>
      </c>
      <c r="AC14870">
        <v>0</v>
      </c>
      <c r="AD14870">
        <v>0</v>
      </c>
      <c r="AE14870">
        <v>0</v>
      </c>
      <c r="AF14870">
        <v>880000</v>
      </c>
      <c r="AG14870">
        <v>0</v>
      </c>
      <c r="AH14870">
        <v>0</v>
      </c>
      <c r="AI14870">
        <v>0</v>
      </c>
      <c r="AJ14870">
        <v>0</v>
      </c>
      <c r="AK14870">
        <v>0</v>
      </c>
      <c r="AL14870">
        <v>0</v>
      </c>
      <c r="AM14870">
        <v>0</v>
      </c>
    </row>
    <row r="14871" spans="1:39" x14ac:dyDescent="0.45">
      <c r="A14871" t="s">
        <v>57132</v>
      </c>
      <c r="B14871" t="s">
        <v>57133</v>
      </c>
      <c r="C14871" t="s">
        <v>57134</v>
      </c>
      <c r="D14871" t="s">
        <v>7395</v>
      </c>
      <c r="E14871" t="s">
        <v>7396</v>
      </c>
      <c r="F14871" t="s">
        <v>57135</v>
      </c>
      <c r="G14871" t="s">
        <v>57</v>
      </c>
      <c r="H14871" t="s">
        <v>46</v>
      </c>
      <c r="I14871" t="s">
        <v>58</v>
      </c>
      <c r="J14871" t="s">
        <v>198</v>
      </c>
      <c r="K14871" t="s">
        <v>199</v>
      </c>
      <c r="L14871">
        <v>1</v>
      </c>
      <c r="Q14871" s="1">
        <v>41122</v>
      </c>
      <c r="R14871" s="1">
        <v>41122</v>
      </c>
      <c r="S14871">
        <v>0</v>
      </c>
      <c r="T14871">
        <v>0</v>
      </c>
      <c r="U14871">
        <v>0</v>
      </c>
      <c r="V14871">
        <v>0</v>
      </c>
      <c r="W14871">
        <v>0</v>
      </c>
      <c r="X14871">
        <v>0</v>
      </c>
      <c r="Y14871">
        <v>0</v>
      </c>
      <c r="Z14871">
        <v>0</v>
      </c>
      <c r="AA14871">
        <v>0</v>
      </c>
      <c r="AB14871">
        <v>0</v>
      </c>
      <c r="AC14871">
        <v>0</v>
      </c>
      <c r="AD14871">
        <v>0</v>
      </c>
      <c r="AE14871">
        <v>177268</v>
      </c>
      <c r="AF14871">
        <v>0</v>
      </c>
      <c r="AG14871">
        <v>0</v>
      </c>
      <c r="AH14871">
        <v>0</v>
      </c>
      <c r="AI14871">
        <v>0</v>
      </c>
      <c r="AJ14871">
        <v>0</v>
      </c>
      <c r="AK14871">
        <v>0</v>
      </c>
      <c r="AL14871">
        <v>0</v>
      </c>
      <c r="AM14871">
        <v>0</v>
      </c>
    </row>
    <row r="14872" spans="1:39" x14ac:dyDescent="0.45">
      <c r="A14872" t="s">
        <v>57136</v>
      </c>
      <c r="B14872" t="s">
        <v>57137</v>
      </c>
      <c r="D14872" t="s">
        <v>293</v>
      </c>
      <c r="E14872" t="s">
        <v>294</v>
      </c>
      <c r="F14872" t="s">
        <v>56</v>
      </c>
      <c r="G14872" t="s">
        <v>57</v>
      </c>
      <c r="H14872" t="s">
        <v>46</v>
      </c>
      <c r="I14872" t="s">
        <v>58</v>
      </c>
      <c r="J14872" t="s">
        <v>1223</v>
      </c>
      <c r="K14872" t="s">
        <v>8263</v>
      </c>
      <c r="L14872">
        <v>1</v>
      </c>
      <c r="Q14872" s="1">
        <v>39959</v>
      </c>
      <c r="R14872" s="1">
        <v>39959</v>
      </c>
      <c r="S14872">
        <v>0</v>
      </c>
      <c r="T14872">
        <v>4000000</v>
      </c>
      <c r="U14872">
        <v>0</v>
      </c>
      <c r="V14872">
        <v>0</v>
      </c>
      <c r="W14872">
        <v>0</v>
      </c>
      <c r="X14872">
        <v>0</v>
      </c>
      <c r="Y14872">
        <v>0</v>
      </c>
      <c r="Z14872">
        <v>0</v>
      </c>
      <c r="AA14872">
        <v>0</v>
      </c>
      <c r="AB14872">
        <v>0</v>
      </c>
      <c r="AC14872">
        <v>0</v>
      </c>
      <c r="AD14872">
        <v>0</v>
      </c>
      <c r="AE14872">
        <v>0</v>
      </c>
      <c r="AF14872">
        <v>0</v>
      </c>
      <c r="AG14872">
        <v>0</v>
      </c>
      <c r="AH14872">
        <v>0</v>
      </c>
      <c r="AI14872">
        <v>0</v>
      </c>
      <c r="AJ14872">
        <v>0</v>
      </c>
      <c r="AK14872">
        <v>0</v>
      </c>
      <c r="AL14872">
        <v>0</v>
      </c>
      <c r="AM14872">
        <v>0</v>
      </c>
    </row>
    <row r="14873" spans="1:39" x14ac:dyDescent="0.45">
      <c r="A14873" t="s">
        <v>57138</v>
      </c>
      <c r="B14873" t="s">
        <v>57139</v>
      </c>
      <c r="C14873" t="s">
        <v>57140</v>
      </c>
      <c r="D14873" t="s">
        <v>8784</v>
      </c>
      <c r="E14873" t="s">
        <v>343</v>
      </c>
      <c r="F14873" t="s">
        <v>114</v>
      </c>
      <c r="G14873" t="s">
        <v>57</v>
      </c>
      <c r="L14873">
        <v>1</v>
      </c>
      <c r="M14873" s="1">
        <v>41275</v>
      </c>
      <c r="N14873" s="2">
        <v>41275</v>
      </c>
      <c r="O14873" t="s">
        <v>164</v>
      </c>
      <c r="P14873">
        <v>2013</v>
      </c>
      <c r="Q14873" s="1">
        <v>41275</v>
      </c>
      <c r="R14873" s="1">
        <v>41275</v>
      </c>
      <c r="S14873">
        <v>0</v>
      </c>
      <c r="T14873">
        <v>0</v>
      </c>
      <c r="U14873">
        <v>0</v>
      </c>
      <c r="V14873">
        <v>0</v>
      </c>
      <c r="W14873">
        <v>0</v>
      </c>
      <c r="X14873">
        <v>0</v>
      </c>
      <c r="Y14873">
        <v>0</v>
      </c>
      <c r="Z14873">
        <v>0</v>
      </c>
      <c r="AA14873">
        <v>0</v>
      </c>
      <c r="AB14873">
        <v>0</v>
      </c>
      <c r="AC14873">
        <v>0</v>
      </c>
      <c r="AD14873">
        <v>0</v>
      </c>
      <c r="AE14873">
        <v>0</v>
      </c>
      <c r="AF14873">
        <v>0</v>
      </c>
      <c r="AG14873">
        <v>0</v>
      </c>
      <c r="AH14873">
        <v>0</v>
      </c>
      <c r="AI14873">
        <v>0</v>
      </c>
      <c r="AJ14873">
        <v>0</v>
      </c>
      <c r="AK14873">
        <v>0</v>
      </c>
      <c r="AL14873">
        <v>0</v>
      </c>
      <c r="AM14873">
        <v>0</v>
      </c>
    </row>
    <row r="14874" spans="1:39" x14ac:dyDescent="0.45">
      <c r="A14874" t="s">
        <v>57141</v>
      </c>
      <c r="B14874" t="s">
        <v>57142</v>
      </c>
      <c r="C14874" t="s">
        <v>57143</v>
      </c>
      <c r="D14874" t="s">
        <v>57144</v>
      </c>
      <c r="E14874" t="s">
        <v>1010</v>
      </c>
      <c r="F14874" t="s">
        <v>3434</v>
      </c>
      <c r="G14874" t="s">
        <v>45</v>
      </c>
      <c r="H14874" t="s">
        <v>46</v>
      </c>
      <c r="I14874" t="s">
        <v>205</v>
      </c>
      <c r="J14874" t="s">
        <v>206</v>
      </c>
      <c r="K14874" t="s">
        <v>206</v>
      </c>
      <c r="L14874">
        <v>3</v>
      </c>
      <c r="M14874" s="1">
        <v>37622</v>
      </c>
      <c r="N14874" s="2">
        <v>37622</v>
      </c>
      <c r="O14874" t="s">
        <v>854</v>
      </c>
      <c r="P14874">
        <v>2003</v>
      </c>
      <c r="Q14874" s="1">
        <v>38261</v>
      </c>
      <c r="R14874" s="1">
        <v>39083</v>
      </c>
      <c r="S14874">
        <v>0</v>
      </c>
      <c r="T14874">
        <v>20600000</v>
      </c>
      <c r="U14874">
        <v>0</v>
      </c>
      <c r="V14874">
        <v>0</v>
      </c>
      <c r="W14874">
        <v>0</v>
      </c>
      <c r="X14874">
        <v>0</v>
      </c>
      <c r="Y14874">
        <v>0</v>
      </c>
      <c r="Z14874">
        <v>0</v>
      </c>
      <c r="AA14874">
        <v>0</v>
      </c>
      <c r="AB14874">
        <v>0</v>
      </c>
      <c r="AC14874">
        <v>0</v>
      </c>
      <c r="AD14874">
        <v>0</v>
      </c>
      <c r="AE14874">
        <v>0</v>
      </c>
      <c r="AF14874">
        <v>1500000</v>
      </c>
      <c r="AG14874">
        <v>7000000</v>
      </c>
      <c r="AH14874">
        <v>12100000</v>
      </c>
      <c r="AI14874">
        <v>0</v>
      </c>
      <c r="AJ14874">
        <v>0</v>
      </c>
      <c r="AK14874">
        <v>0</v>
      </c>
      <c r="AL14874">
        <v>0</v>
      </c>
      <c r="AM14874">
        <v>0</v>
      </c>
    </row>
    <row r="14875" spans="1:39" x14ac:dyDescent="0.45">
      <c r="A14875" t="s">
        <v>57145</v>
      </c>
      <c r="B14875" t="s">
        <v>57146</v>
      </c>
      <c r="D14875" t="s">
        <v>7395</v>
      </c>
      <c r="E14875" t="s">
        <v>7396</v>
      </c>
      <c r="F14875" s="3">
        <v>10000</v>
      </c>
      <c r="G14875" t="s">
        <v>57</v>
      </c>
      <c r="H14875" t="s">
        <v>46</v>
      </c>
      <c r="I14875" t="s">
        <v>115</v>
      </c>
      <c r="J14875" t="s">
        <v>334</v>
      </c>
      <c r="K14875" t="s">
        <v>334</v>
      </c>
      <c r="L14875">
        <v>1</v>
      </c>
      <c r="M14875" s="1">
        <v>40269</v>
      </c>
      <c r="N14875" s="2">
        <v>40269</v>
      </c>
      <c r="O14875" t="s">
        <v>1166</v>
      </c>
      <c r="P14875">
        <v>2010</v>
      </c>
      <c r="Q14875" s="1">
        <v>40534</v>
      </c>
      <c r="R14875" s="1">
        <v>40534</v>
      </c>
      <c r="S14875">
        <v>10000</v>
      </c>
      <c r="T14875">
        <v>0</v>
      </c>
      <c r="U14875">
        <v>0</v>
      </c>
      <c r="V14875">
        <v>0</v>
      </c>
      <c r="W14875">
        <v>0</v>
      </c>
      <c r="X14875">
        <v>0</v>
      </c>
      <c r="Y14875">
        <v>0</v>
      </c>
      <c r="Z14875">
        <v>0</v>
      </c>
      <c r="AA14875">
        <v>0</v>
      </c>
      <c r="AB14875">
        <v>0</v>
      </c>
      <c r="AC14875">
        <v>0</v>
      </c>
      <c r="AD14875">
        <v>0</v>
      </c>
      <c r="AE14875">
        <v>0</v>
      </c>
      <c r="AF14875">
        <v>0</v>
      </c>
      <c r="AG14875">
        <v>0</v>
      </c>
      <c r="AH14875">
        <v>0</v>
      </c>
      <c r="AI14875">
        <v>0</v>
      </c>
      <c r="AJ14875">
        <v>0</v>
      </c>
      <c r="AK14875">
        <v>0</v>
      </c>
      <c r="AL14875">
        <v>0</v>
      </c>
      <c r="AM14875">
        <v>0</v>
      </c>
    </row>
    <row r="14876" spans="1:39" x14ac:dyDescent="0.45">
      <c r="A14876" t="s">
        <v>57147</v>
      </c>
      <c r="B14876" t="s">
        <v>57148</v>
      </c>
      <c r="C14876" t="s">
        <v>57149</v>
      </c>
      <c r="D14876" t="s">
        <v>448</v>
      </c>
      <c r="E14876" t="s">
        <v>449</v>
      </c>
      <c r="F14876" t="s">
        <v>2557</v>
      </c>
      <c r="G14876" t="s">
        <v>57</v>
      </c>
      <c r="H14876" t="s">
        <v>46</v>
      </c>
      <c r="I14876" t="s">
        <v>91</v>
      </c>
      <c r="J14876" t="s">
        <v>602</v>
      </c>
      <c r="K14876" t="s">
        <v>602</v>
      </c>
      <c r="L14876">
        <v>1</v>
      </c>
      <c r="M14876" s="1">
        <v>35796</v>
      </c>
      <c r="N14876" s="2">
        <v>35796</v>
      </c>
      <c r="O14876" t="s">
        <v>709</v>
      </c>
      <c r="P14876">
        <v>1998</v>
      </c>
      <c r="Q14876" s="1">
        <v>38413</v>
      </c>
      <c r="R14876" s="1">
        <v>38413</v>
      </c>
      <c r="S14876">
        <v>0</v>
      </c>
      <c r="T14876">
        <v>6000000</v>
      </c>
      <c r="U14876">
        <v>0</v>
      </c>
      <c r="V14876">
        <v>0</v>
      </c>
      <c r="W14876">
        <v>0</v>
      </c>
      <c r="X14876">
        <v>0</v>
      </c>
      <c r="Y14876">
        <v>0</v>
      </c>
      <c r="Z14876">
        <v>0</v>
      </c>
      <c r="AA14876">
        <v>0</v>
      </c>
      <c r="AB14876">
        <v>0</v>
      </c>
      <c r="AC14876">
        <v>0</v>
      </c>
      <c r="AD14876">
        <v>0</v>
      </c>
      <c r="AE14876">
        <v>0</v>
      </c>
      <c r="AF14876">
        <v>0</v>
      </c>
      <c r="AG14876">
        <v>0</v>
      </c>
      <c r="AH14876">
        <v>6000000</v>
      </c>
      <c r="AI14876">
        <v>0</v>
      </c>
      <c r="AJ14876">
        <v>0</v>
      </c>
      <c r="AK14876">
        <v>0</v>
      </c>
      <c r="AL14876">
        <v>0</v>
      </c>
      <c r="AM14876">
        <v>0</v>
      </c>
    </row>
    <row r="14877" spans="1:39" x14ac:dyDescent="0.45">
      <c r="A14877" t="s">
        <v>57150</v>
      </c>
      <c r="B14877" t="s">
        <v>57151</v>
      </c>
      <c r="C14877" t="s">
        <v>57152</v>
      </c>
      <c r="D14877" t="s">
        <v>57153</v>
      </c>
      <c r="E14877" t="s">
        <v>89</v>
      </c>
      <c r="F14877" t="s">
        <v>19291</v>
      </c>
      <c r="G14877" t="s">
        <v>57</v>
      </c>
      <c r="H14877" t="s">
        <v>496</v>
      </c>
      <c r="J14877" t="s">
        <v>682</v>
      </c>
      <c r="K14877" t="s">
        <v>682</v>
      </c>
      <c r="L14877">
        <v>1</v>
      </c>
      <c r="M14877" s="1">
        <v>39448</v>
      </c>
      <c r="N14877" s="2">
        <v>39448</v>
      </c>
      <c r="O14877" t="s">
        <v>181</v>
      </c>
      <c r="P14877">
        <v>2008</v>
      </c>
      <c r="Q14877" s="1">
        <v>41893</v>
      </c>
      <c r="R14877" s="1">
        <v>41893</v>
      </c>
      <c r="S14877">
        <v>320000</v>
      </c>
      <c r="T14877">
        <v>0</v>
      </c>
      <c r="U14877">
        <v>0</v>
      </c>
      <c r="V14877">
        <v>0</v>
      </c>
      <c r="W14877">
        <v>0</v>
      </c>
      <c r="X14877">
        <v>0</v>
      </c>
      <c r="Y14877">
        <v>0</v>
      </c>
      <c r="Z14877">
        <v>0</v>
      </c>
      <c r="AA14877">
        <v>0</v>
      </c>
      <c r="AB14877">
        <v>0</v>
      </c>
      <c r="AC14877">
        <v>0</v>
      </c>
      <c r="AD14877">
        <v>0</v>
      </c>
      <c r="AE14877">
        <v>0</v>
      </c>
      <c r="AF14877">
        <v>0</v>
      </c>
      <c r="AG14877">
        <v>0</v>
      </c>
      <c r="AH14877">
        <v>0</v>
      </c>
      <c r="AI14877">
        <v>0</v>
      </c>
      <c r="AJ14877">
        <v>0</v>
      </c>
      <c r="AK14877">
        <v>0</v>
      </c>
      <c r="AL14877">
        <v>0</v>
      </c>
      <c r="AM14877">
        <v>0</v>
      </c>
    </row>
    <row r="14878" spans="1:39" x14ac:dyDescent="0.45">
      <c r="A14878" t="s">
        <v>57154</v>
      </c>
      <c r="B14878" t="s">
        <v>57155</v>
      </c>
      <c r="C14878" t="s">
        <v>57156</v>
      </c>
      <c r="D14878" t="s">
        <v>57157</v>
      </c>
      <c r="E14878" t="s">
        <v>162</v>
      </c>
      <c r="F14878" t="s">
        <v>19309</v>
      </c>
      <c r="G14878" t="s">
        <v>57</v>
      </c>
      <c r="H14878" t="s">
        <v>46</v>
      </c>
      <c r="I14878" t="s">
        <v>58</v>
      </c>
      <c r="J14878" t="s">
        <v>198</v>
      </c>
      <c r="K14878" t="s">
        <v>199</v>
      </c>
      <c r="L14878">
        <v>1</v>
      </c>
      <c r="M14878" s="1">
        <v>40483</v>
      </c>
      <c r="N14878" s="2">
        <v>40483</v>
      </c>
      <c r="O14878" t="s">
        <v>216</v>
      </c>
      <c r="P14878">
        <v>2010</v>
      </c>
      <c r="Q14878" s="1">
        <v>41674</v>
      </c>
      <c r="R14878" s="1">
        <v>41674</v>
      </c>
      <c r="S14878">
        <v>0</v>
      </c>
      <c r="T14878">
        <v>3250000</v>
      </c>
      <c r="U14878">
        <v>0</v>
      </c>
      <c r="V14878">
        <v>0</v>
      </c>
      <c r="W14878">
        <v>0</v>
      </c>
      <c r="X14878">
        <v>0</v>
      </c>
      <c r="Y14878">
        <v>0</v>
      </c>
      <c r="Z14878">
        <v>0</v>
      </c>
      <c r="AA14878">
        <v>0</v>
      </c>
      <c r="AB14878">
        <v>0</v>
      </c>
      <c r="AC14878">
        <v>0</v>
      </c>
      <c r="AD14878">
        <v>0</v>
      </c>
      <c r="AE14878">
        <v>0</v>
      </c>
      <c r="AF14878">
        <v>3250000</v>
      </c>
      <c r="AG14878">
        <v>0</v>
      </c>
      <c r="AH14878">
        <v>0</v>
      </c>
      <c r="AI14878">
        <v>0</v>
      </c>
      <c r="AJ14878">
        <v>0</v>
      </c>
      <c r="AK14878">
        <v>0</v>
      </c>
      <c r="AL14878">
        <v>0</v>
      </c>
      <c r="AM14878">
        <v>0</v>
      </c>
    </row>
    <row r="14879" spans="1:39" x14ac:dyDescent="0.45">
      <c r="A14879" t="s">
        <v>57158</v>
      </c>
      <c r="B14879" t="s">
        <v>57159</v>
      </c>
      <c r="C14879" t="s">
        <v>57160</v>
      </c>
      <c r="D14879" t="s">
        <v>258</v>
      </c>
      <c r="E14879" t="s">
        <v>259</v>
      </c>
      <c r="F14879" t="s">
        <v>57161</v>
      </c>
      <c r="G14879" t="s">
        <v>57</v>
      </c>
      <c r="H14879" t="s">
        <v>46</v>
      </c>
      <c r="I14879" t="s">
        <v>58</v>
      </c>
      <c r="J14879" t="s">
        <v>59</v>
      </c>
      <c r="K14879" t="s">
        <v>57162</v>
      </c>
      <c r="L14879">
        <v>4</v>
      </c>
      <c r="M14879" s="1">
        <v>39083</v>
      </c>
      <c r="N14879" s="2">
        <v>39083</v>
      </c>
      <c r="O14879" t="s">
        <v>110</v>
      </c>
      <c r="P14879">
        <v>2007</v>
      </c>
      <c r="Q14879" s="1">
        <v>40368</v>
      </c>
      <c r="R14879" s="1">
        <v>41760</v>
      </c>
      <c r="S14879">
        <v>0</v>
      </c>
      <c r="T14879">
        <v>108500000</v>
      </c>
      <c r="U14879">
        <v>0</v>
      </c>
      <c r="V14879">
        <v>0</v>
      </c>
      <c r="W14879">
        <v>0</v>
      </c>
      <c r="X14879">
        <v>0</v>
      </c>
      <c r="Y14879">
        <v>0</v>
      </c>
      <c r="Z14879">
        <v>0</v>
      </c>
      <c r="AA14879">
        <v>0</v>
      </c>
      <c r="AB14879">
        <v>0</v>
      </c>
      <c r="AC14879">
        <v>0</v>
      </c>
      <c r="AD14879">
        <v>0</v>
      </c>
      <c r="AE14879">
        <v>0</v>
      </c>
      <c r="AF14879">
        <v>4500000</v>
      </c>
      <c r="AG14879">
        <v>18000000</v>
      </c>
      <c r="AH14879">
        <v>20000000</v>
      </c>
      <c r="AI14879">
        <v>66000000</v>
      </c>
      <c r="AJ14879">
        <v>0</v>
      </c>
      <c r="AK14879">
        <v>0</v>
      </c>
      <c r="AL14879">
        <v>0</v>
      </c>
      <c r="AM14879">
        <v>0</v>
      </c>
    </row>
    <row r="14880" spans="1:39" x14ac:dyDescent="0.45">
      <c r="A14880" t="s">
        <v>57163</v>
      </c>
      <c r="B14880" t="s">
        <v>57164</v>
      </c>
      <c r="C14880" t="s">
        <v>57165</v>
      </c>
      <c r="D14880" t="s">
        <v>57166</v>
      </c>
      <c r="E14880" t="s">
        <v>18638</v>
      </c>
      <c r="F14880" s="3">
        <v>82353</v>
      </c>
      <c r="G14880" t="s">
        <v>57</v>
      </c>
      <c r="H14880" t="s">
        <v>46</v>
      </c>
      <c r="I14880" t="s">
        <v>267</v>
      </c>
      <c r="J14880" t="s">
        <v>14013</v>
      </c>
      <c r="K14880" t="s">
        <v>11850</v>
      </c>
      <c r="L14880">
        <v>1</v>
      </c>
      <c r="M14880" s="1">
        <v>41275</v>
      </c>
      <c r="N14880" s="2">
        <v>41275</v>
      </c>
      <c r="O14880" t="s">
        <v>164</v>
      </c>
      <c r="P14880">
        <v>2013</v>
      </c>
      <c r="Q14880" s="1">
        <v>41666</v>
      </c>
      <c r="R14880" s="1">
        <v>41666</v>
      </c>
      <c r="S14880">
        <v>82353</v>
      </c>
      <c r="T14880">
        <v>0</v>
      </c>
      <c r="U14880">
        <v>0</v>
      </c>
      <c r="V14880">
        <v>0</v>
      </c>
      <c r="W14880">
        <v>0</v>
      </c>
      <c r="X14880">
        <v>0</v>
      </c>
      <c r="Y14880">
        <v>0</v>
      </c>
      <c r="Z14880">
        <v>0</v>
      </c>
      <c r="AA14880">
        <v>0</v>
      </c>
      <c r="AB14880">
        <v>0</v>
      </c>
      <c r="AC14880">
        <v>0</v>
      </c>
      <c r="AD14880">
        <v>0</v>
      </c>
      <c r="AE14880">
        <v>0</v>
      </c>
      <c r="AF14880">
        <v>0</v>
      </c>
      <c r="AG14880">
        <v>0</v>
      </c>
      <c r="AH14880">
        <v>0</v>
      </c>
      <c r="AI14880">
        <v>0</v>
      </c>
      <c r="AJ14880">
        <v>0</v>
      </c>
      <c r="AK14880">
        <v>0</v>
      </c>
      <c r="AL14880">
        <v>0</v>
      </c>
      <c r="AM14880">
        <v>0</v>
      </c>
    </row>
    <row r="14881" spans="1:39" x14ac:dyDescent="0.45">
      <c r="A14881" t="s">
        <v>57167</v>
      </c>
      <c r="B14881" t="s">
        <v>57168</v>
      </c>
      <c r="C14881" t="s">
        <v>57169</v>
      </c>
      <c r="D14881" t="s">
        <v>57170</v>
      </c>
      <c r="E14881" t="s">
        <v>686</v>
      </c>
      <c r="F14881" t="s">
        <v>3765</v>
      </c>
      <c r="G14881" t="s">
        <v>57</v>
      </c>
      <c r="H14881" t="s">
        <v>260</v>
      </c>
      <c r="I14881" t="s">
        <v>977</v>
      </c>
      <c r="J14881" t="s">
        <v>978</v>
      </c>
      <c r="K14881" t="s">
        <v>978</v>
      </c>
      <c r="L14881">
        <v>2</v>
      </c>
      <c r="Q14881" s="1">
        <v>41518</v>
      </c>
      <c r="R14881" s="1">
        <v>41754</v>
      </c>
      <c r="S14881">
        <v>1400000</v>
      </c>
      <c r="T14881">
        <v>0</v>
      </c>
      <c r="U14881">
        <v>0</v>
      </c>
      <c r="V14881">
        <v>0</v>
      </c>
      <c r="W14881">
        <v>0</v>
      </c>
      <c r="X14881">
        <v>0</v>
      </c>
      <c r="Y14881">
        <v>0</v>
      </c>
      <c r="Z14881">
        <v>0</v>
      </c>
      <c r="AA14881">
        <v>0</v>
      </c>
      <c r="AB14881">
        <v>0</v>
      </c>
      <c r="AC14881">
        <v>0</v>
      </c>
      <c r="AD14881">
        <v>0</v>
      </c>
      <c r="AE14881">
        <v>0</v>
      </c>
      <c r="AF14881">
        <v>0</v>
      </c>
      <c r="AG14881">
        <v>0</v>
      </c>
      <c r="AH14881">
        <v>0</v>
      </c>
      <c r="AI14881">
        <v>0</v>
      </c>
      <c r="AJ14881">
        <v>0</v>
      </c>
      <c r="AK14881">
        <v>0</v>
      </c>
      <c r="AL14881">
        <v>0</v>
      </c>
      <c r="AM14881">
        <v>0</v>
      </c>
    </row>
    <row r="14882" spans="1:39" x14ac:dyDescent="0.45">
      <c r="A14882" t="s">
        <v>57171</v>
      </c>
      <c r="B14882" t="s">
        <v>57172</v>
      </c>
      <c r="C14882" t="s">
        <v>57173</v>
      </c>
      <c r="D14882" t="s">
        <v>127</v>
      </c>
      <c r="E14882" t="s">
        <v>128</v>
      </c>
      <c r="F14882" t="s">
        <v>57174</v>
      </c>
      <c r="G14882" t="s">
        <v>57</v>
      </c>
      <c r="H14882" t="s">
        <v>1153</v>
      </c>
      <c r="J14882" t="s">
        <v>11499</v>
      </c>
      <c r="L14882">
        <v>1</v>
      </c>
      <c r="M14882" s="1">
        <v>40909</v>
      </c>
      <c r="N14882" s="2">
        <v>40909</v>
      </c>
      <c r="O14882" t="s">
        <v>132</v>
      </c>
      <c r="P14882">
        <v>2012</v>
      </c>
      <c r="Q14882" s="1">
        <v>41280</v>
      </c>
      <c r="R14882" s="1">
        <v>41280</v>
      </c>
      <c r="S14882">
        <v>390360</v>
      </c>
      <c r="T14882">
        <v>0</v>
      </c>
      <c r="U14882">
        <v>0</v>
      </c>
      <c r="V14882">
        <v>0</v>
      </c>
      <c r="W14882">
        <v>0</v>
      </c>
      <c r="X14882">
        <v>0</v>
      </c>
      <c r="Y14882">
        <v>0</v>
      </c>
      <c r="Z14882">
        <v>0</v>
      </c>
      <c r="AA14882">
        <v>0</v>
      </c>
      <c r="AB14882">
        <v>0</v>
      </c>
      <c r="AC14882">
        <v>0</v>
      </c>
      <c r="AD14882">
        <v>0</v>
      </c>
      <c r="AE14882">
        <v>0</v>
      </c>
      <c r="AF14882">
        <v>0</v>
      </c>
      <c r="AG14882">
        <v>0</v>
      </c>
      <c r="AH14882">
        <v>0</v>
      </c>
      <c r="AI14882">
        <v>0</v>
      </c>
      <c r="AJ14882">
        <v>0</v>
      </c>
      <c r="AK14882">
        <v>0</v>
      </c>
      <c r="AL14882">
        <v>0</v>
      </c>
      <c r="AM14882">
        <v>0</v>
      </c>
    </row>
    <row r="14883" spans="1:39" x14ac:dyDescent="0.45">
      <c r="A14883" t="s">
        <v>57175</v>
      </c>
      <c r="B14883" t="s">
        <v>57176</v>
      </c>
      <c r="C14883" t="s">
        <v>57177</v>
      </c>
      <c r="D14883" t="s">
        <v>127</v>
      </c>
      <c r="E14883" t="s">
        <v>128</v>
      </c>
      <c r="F14883" t="s">
        <v>57178</v>
      </c>
      <c r="G14883" t="s">
        <v>57</v>
      </c>
      <c r="L14883">
        <v>1</v>
      </c>
      <c r="M14883" s="1">
        <v>40910</v>
      </c>
      <c r="N14883" s="2">
        <v>40909</v>
      </c>
      <c r="O14883" t="s">
        <v>132</v>
      </c>
      <c r="P14883">
        <v>2012</v>
      </c>
      <c r="Q14883" s="1">
        <v>40911</v>
      </c>
      <c r="R14883" s="1">
        <v>40911</v>
      </c>
      <c r="S14883">
        <v>778432</v>
      </c>
      <c r="T14883">
        <v>0</v>
      </c>
      <c r="U14883">
        <v>0</v>
      </c>
      <c r="V14883">
        <v>0</v>
      </c>
      <c r="W14883">
        <v>0</v>
      </c>
      <c r="X14883">
        <v>0</v>
      </c>
      <c r="Y14883">
        <v>0</v>
      </c>
      <c r="Z14883">
        <v>0</v>
      </c>
      <c r="AA14883">
        <v>0</v>
      </c>
      <c r="AB14883">
        <v>0</v>
      </c>
      <c r="AC14883">
        <v>0</v>
      </c>
      <c r="AD14883">
        <v>0</v>
      </c>
      <c r="AE14883">
        <v>0</v>
      </c>
      <c r="AF14883">
        <v>0</v>
      </c>
      <c r="AG14883">
        <v>0</v>
      </c>
      <c r="AH14883">
        <v>0</v>
      </c>
      <c r="AI14883">
        <v>0</v>
      </c>
      <c r="AJ14883">
        <v>0</v>
      </c>
      <c r="AK14883">
        <v>0</v>
      </c>
      <c r="AL14883">
        <v>0</v>
      </c>
      <c r="AM14883">
        <v>0</v>
      </c>
    </row>
    <row r="14884" spans="1:39" x14ac:dyDescent="0.45">
      <c r="A14884" t="s">
        <v>57179</v>
      </c>
      <c r="B14884" t="s">
        <v>57180</v>
      </c>
      <c r="C14884" t="s">
        <v>57181</v>
      </c>
      <c r="D14884" t="s">
        <v>2741</v>
      </c>
      <c r="E14884" t="s">
        <v>1841</v>
      </c>
      <c r="F14884" s="3">
        <v>30000</v>
      </c>
      <c r="G14884" t="s">
        <v>57</v>
      </c>
      <c r="H14884" t="s">
        <v>6675</v>
      </c>
      <c r="J14884" t="s">
        <v>57182</v>
      </c>
      <c r="K14884" t="s">
        <v>57183</v>
      </c>
      <c r="L14884">
        <v>1</v>
      </c>
      <c r="M14884" s="1">
        <v>41559</v>
      </c>
      <c r="N14884" s="2">
        <v>41548</v>
      </c>
      <c r="O14884" t="s">
        <v>157</v>
      </c>
      <c r="P14884">
        <v>2013</v>
      </c>
      <c r="Q14884" s="1">
        <v>41798</v>
      </c>
      <c r="R14884" s="1">
        <v>41798</v>
      </c>
      <c r="S14884">
        <v>0</v>
      </c>
      <c r="T14884">
        <v>0</v>
      </c>
      <c r="U14884">
        <v>30000</v>
      </c>
      <c r="V14884">
        <v>0</v>
      </c>
      <c r="W14884">
        <v>0</v>
      </c>
      <c r="X14884">
        <v>0</v>
      </c>
      <c r="Y14884">
        <v>0</v>
      </c>
      <c r="Z14884">
        <v>0</v>
      </c>
      <c r="AA14884">
        <v>0</v>
      </c>
      <c r="AB14884">
        <v>0</v>
      </c>
      <c r="AC14884">
        <v>0</v>
      </c>
      <c r="AD14884">
        <v>0</v>
      </c>
      <c r="AE14884">
        <v>0</v>
      </c>
      <c r="AF14884">
        <v>0</v>
      </c>
      <c r="AG14884">
        <v>0</v>
      </c>
      <c r="AH14884">
        <v>0</v>
      </c>
      <c r="AI14884">
        <v>0</v>
      </c>
      <c r="AJ14884">
        <v>0</v>
      </c>
      <c r="AK14884">
        <v>0</v>
      </c>
      <c r="AL14884">
        <v>0</v>
      </c>
      <c r="AM14884">
        <v>0</v>
      </c>
    </row>
    <row r="14885" spans="1:39" x14ac:dyDescent="0.45">
      <c r="A14885" t="s">
        <v>57184</v>
      </c>
      <c r="B14885" t="s">
        <v>57185</v>
      </c>
      <c r="C14885" t="s">
        <v>57186</v>
      </c>
      <c r="D14885" t="s">
        <v>127</v>
      </c>
      <c r="E14885" t="s">
        <v>128</v>
      </c>
      <c r="F14885" t="s">
        <v>114</v>
      </c>
      <c r="G14885" t="s">
        <v>57</v>
      </c>
      <c r="L14885">
        <v>1</v>
      </c>
      <c r="M14885" s="1">
        <v>41193</v>
      </c>
      <c r="N14885" s="2">
        <v>41183</v>
      </c>
      <c r="O14885" t="s">
        <v>67</v>
      </c>
      <c r="P14885">
        <v>2012</v>
      </c>
      <c r="Q14885" s="1">
        <v>41193</v>
      </c>
      <c r="R14885" s="1">
        <v>41193</v>
      </c>
      <c r="S14885">
        <v>0</v>
      </c>
      <c r="T14885">
        <v>0</v>
      </c>
      <c r="U14885">
        <v>0</v>
      </c>
      <c r="V14885">
        <v>0</v>
      </c>
      <c r="W14885">
        <v>0</v>
      </c>
      <c r="X14885">
        <v>0</v>
      </c>
      <c r="Y14885">
        <v>0</v>
      </c>
      <c r="Z14885">
        <v>0</v>
      </c>
      <c r="AA14885">
        <v>0</v>
      </c>
      <c r="AB14885">
        <v>0</v>
      </c>
      <c r="AC14885">
        <v>0</v>
      </c>
      <c r="AD14885">
        <v>0</v>
      </c>
      <c r="AE14885">
        <v>0</v>
      </c>
      <c r="AF14885">
        <v>0</v>
      </c>
      <c r="AG14885">
        <v>0</v>
      </c>
      <c r="AH14885">
        <v>0</v>
      </c>
      <c r="AI14885">
        <v>0</v>
      </c>
      <c r="AJ14885">
        <v>0</v>
      </c>
      <c r="AK14885">
        <v>0</v>
      </c>
      <c r="AL14885">
        <v>0</v>
      </c>
      <c r="AM14885">
        <v>0</v>
      </c>
    </row>
    <row r="14886" spans="1:39" x14ac:dyDescent="0.45">
      <c r="A14886" t="s">
        <v>57187</v>
      </c>
      <c r="B14886" t="s">
        <v>57188</v>
      </c>
      <c r="C14886" t="s">
        <v>57189</v>
      </c>
      <c r="D14886" t="s">
        <v>293</v>
      </c>
      <c r="E14886" t="s">
        <v>294</v>
      </c>
      <c r="F14886" t="s">
        <v>40415</v>
      </c>
      <c r="G14886" t="s">
        <v>57</v>
      </c>
      <c r="H14886" t="s">
        <v>664</v>
      </c>
      <c r="J14886" t="s">
        <v>1943</v>
      </c>
      <c r="K14886" t="s">
        <v>1943</v>
      </c>
      <c r="L14886">
        <v>1</v>
      </c>
      <c r="M14886" s="1">
        <v>39448</v>
      </c>
      <c r="N14886" s="2">
        <v>39448</v>
      </c>
      <c r="O14886" t="s">
        <v>181</v>
      </c>
      <c r="P14886">
        <v>2008</v>
      </c>
      <c r="Q14886" s="1">
        <v>41596</v>
      </c>
      <c r="R14886" s="1">
        <v>41596</v>
      </c>
      <c r="S14886">
        <v>514640</v>
      </c>
      <c r="T14886">
        <v>0</v>
      </c>
      <c r="U14886">
        <v>0</v>
      </c>
      <c r="V14886">
        <v>0</v>
      </c>
      <c r="W14886">
        <v>0</v>
      </c>
      <c r="X14886">
        <v>0</v>
      </c>
      <c r="Y14886">
        <v>0</v>
      </c>
      <c r="Z14886">
        <v>0</v>
      </c>
      <c r="AA14886">
        <v>0</v>
      </c>
      <c r="AB14886">
        <v>0</v>
      </c>
      <c r="AC14886">
        <v>0</v>
      </c>
      <c r="AD14886">
        <v>0</v>
      </c>
      <c r="AE14886">
        <v>0</v>
      </c>
      <c r="AF14886">
        <v>0</v>
      </c>
      <c r="AG14886">
        <v>0</v>
      </c>
      <c r="AH14886">
        <v>0</v>
      </c>
      <c r="AI14886">
        <v>0</v>
      </c>
      <c r="AJ14886">
        <v>0</v>
      </c>
      <c r="AK14886">
        <v>0</v>
      </c>
      <c r="AL14886">
        <v>0</v>
      </c>
      <c r="AM14886">
        <v>0</v>
      </c>
    </row>
    <row r="14887" spans="1:39" x14ac:dyDescent="0.45">
      <c r="A14887" t="s">
        <v>57190</v>
      </c>
      <c r="B14887" t="s">
        <v>57191</v>
      </c>
      <c r="C14887" t="s">
        <v>57192</v>
      </c>
      <c r="D14887" t="s">
        <v>88</v>
      </c>
      <c r="E14887" t="s">
        <v>89</v>
      </c>
      <c r="F14887" s="3">
        <v>46599</v>
      </c>
      <c r="G14887" t="s">
        <v>57</v>
      </c>
      <c r="H14887" t="s">
        <v>283</v>
      </c>
      <c r="J14887" t="s">
        <v>4495</v>
      </c>
      <c r="L14887">
        <v>1</v>
      </c>
      <c r="Q14887" s="1">
        <v>41856</v>
      </c>
      <c r="R14887" s="1">
        <v>41856</v>
      </c>
      <c r="S14887">
        <v>46599</v>
      </c>
      <c r="T14887">
        <v>0</v>
      </c>
      <c r="U14887">
        <v>0</v>
      </c>
      <c r="V14887">
        <v>0</v>
      </c>
      <c r="W14887">
        <v>0</v>
      </c>
      <c r="X14887">
        <v>0</v>
      </c>
      <c r="Y14887">
        <v>0</v>
      </c>
      <c r="Z14887">
        <v>0</v>
      </c>
      <c r="AA14887">
        <v>0</v>
      </c>
      <c r="AB14887">
        <v>0</v>
      </c>
      <c r="AC14887">
        <v>0</v>
      </c>
      <c r="AD14887">
        <v>0</v>
      </c>
      <c r="AE14887">
        <v>0</v>
      </c>
      <c r="AF14887">
        <v>0</v>
      </c>
      <c r="AG14887">
        <v>0</v>
      </c>
      <c r="AH14887">
        <v>0</v>
      </c>
      <c r="AI14887">
        <v>0</v>
      </c>
      <c r="AJ14887">
        <v>0</v>
      </c>
      <c r="AK14887">
        <v>0</v>
      </c>
      <c r="AL14887">
        <v>0</v>
      </c>
      <c r="AM14887">
        <v>0</v>
      </c>
    </row>
    <row r="14888" spans="1:39" x14ac:dyDescent="0.45">
      <c r="A14888" t="s">
        <v>57193</v>
      </c>
      <c r="B14888" t="s">
        <v>57194</v>
      </c>
      <c r="C14888" t="s">
        <v>57195</v>
      </c>
      <c r="D14888" t="s">
        <v>57196</v>
      </c>
      <c r="E14888" t="s">
        <v>99</v>
      </c>
      <c r="F14888" t="s">
        <v>275</v>
      </c>
      <c r="G14888" t="s">
        <v>57</v>
      </c>
      <c r="H14888" t="s">
        <v>508</v>
      </c>
      <c r="J14888" t="s">
        <v>509</v>
      </c>
      <c r="L14888">
        <v>1</v>
      </c>
      <c r="M14888" s="1">
        <v>39814</v>
      </c>
      <c r="N14888" s="2">
        <v>39814</v>
      </c>
      <c r="O14888" t="s">
        <v>188</v>
      </c>
      <c r="P14888">
        <v>2009</v>
      </c>
      <c r="Q14888" s="1">
        <v>41512</v>
      </c>
      <c r="R14888" s="1">
        <v>41512</v>
      </c>
      <c r="S14888">
        <v>1600000</v>
      </c>
      <c r="T14888">
        <v>0</v>
      </c>
      <c r="U14888">
        <v>0</v>
      </c>
      <c r="V14888">
        <v>0</v>
      </c>
      <c r="W14888">
        <v>0</v>
      </c>
      <c r="X14888">
        <v>0</v>
      </c>
      <c r="Y14888">
        <v>0</v>
      </c>
      <c r="Z14888">
        <v>0</v>
      </c>
      <c r="AA14888">
        <v>0</v>
      </c>
      <c r="AB14888">
        <v>0</v>
      </c>
      <c r="AC14888">
        <v>0</v>
      </c>
      <c r="AD14888">
        <v>0</v>
      </c>
      <c r="AE14888">
        <v>0</v>
      </c>
      <c r="AF14888">
        <v>0</v>
      </c>
      <c r="AG14888">
        <v>0</v>
      </c>
      <c r="AH14888">
        <v>0</v>
      </c>
      <c r="AI14888">
        <v>0</v>
      </c>
      <c r="AJ14888">
        <v>0</v>
      </c>
      <c r="AK14888">
        <v>0</v>
      </c>
      <c r="AL14888">
        <v>0</v>
      </c>
      <c r="AM14888">
        <v>0</v>
      </c>
    </row>
    <row r="14889" spans="1:39" x14ac:dyDescent="0.45">
      <c r="A14889" t="s">
        <v>57197</v>
      </c>
      <c r="B14889" t="s">
        <v>57198</v>
      </c>
      <c r="C14889" t="s">
        <v>57199</v>
      </c>
      <c r="D14889" t="s">
        <v>57200</v>
      </c>
      <c r="E14889" t="s">
        <v>128</v>
      </c>
      <c r="F14889" t="s">
        <v>57201</v>
      </c>
      <c r="G14889" t="s">
        <v>57</v>
      </c>
      <c r="H14889" t="s">
        <v>74</v>
      </c>
      <c r="J14889" t="s">
        <v>75</v>
      </c>
      <c r="K14889" t="s">
        <v>75</v>
      </c>
      <c r="L14889">
        <v>2</v>
      </c>
      <c r="M14889" s="1">
        <v>40909</v>
      </c>
      <c r="N14889" s="2">
        <v>40909</v>
      </c>
      <c r="O14889" t="s">
        <v>132</v>
      </c>
      <c r="P14889">
        <v>2012</v>
      </c>
      <c r="Q14889" s="1">
        <v>41492</v>
      </c>
      <c r="R14889" s="1">
        <v>41858</v>
      </c>
      <c r="S14889">
        <v>0</v>
      </c>
      <c r="T14889">
        <v>0</v>
      </c>
      <c r="U14889">
        <v>1265032</v>
      </c>
      <c r="V14889">
        <v>0</v>
      </c>
      <c r="W14889">
        <v>0</v>
      </c>
      <c r="X14889">
        <v>0</v>
      </c>
      <c r="Y14889">
        <v>0</v>
      </c>
      <c r="Z14889">
        <v>0</v>
      </c>
      <c r="AA14889">
        <v>0</v>
      </c>
      <c r="AB14889">
        <v>0</v>
      </c>
      <c r="AC14889">
        <v>0</v>
      </c>
      <c r="AD14889">
        <v>0</v>
      </c>
      <c r="AE14889">
        <v>0</v>
      </c>
      <c r="AF14889">
        <v>0</v>
      </c>
      <c r="AG14889">
        <v>0</v>
      </c>
      <c r="AH14889">
        <v>0</v>
      </c>
      <c r="AI14889">
        <v>0</v>
      </c>
      <c r="AJ14889">
        <v>0</v>
      </c>
      <c r="AK14889">
        <v>0</v>
      </c>
      <c r="AL14889">
        <v>0</v>
      </c>
      <c r="AM14889">
        <v>0</v>
      </c>
    </row>
    <row r="14890" spans="1:39" x14ac:dyDescent="0.45">
      <c r="A14890" t="s">
        <v>57202</v>
      </c>
      <c r="B14890" t="s">
        <v>57203</v>
      </c>
      <c r="D14890" t="s">
        <v>558</v>
      </c>
      <c r="E14890" t="s">
        <v>559</v>
      </c>
      <c r="F14890" t="s">
        <v>12556</v>
      </c>
      <c r="G14890" t="s">
        <v>57</v>
      </c>
      <c r="H14890" t="s">
        <v>46</v>
      </c>
      <c r="I14890" t="s">
        <v>58</v>
      </c>
      <c r="J14890" t="s">
        <v>198</v>
      </c>
      <c r="K14890" t="s">
        <v>1000</v>
      </c>
      <c r="L14890">
        <v>1</v>
      </c>
      <c r="Q14890" s="1">
        <v>41739</v>
      </c>
      <c r="R14890" s="1">
        <v>41739</v>
      </c>
      <c r="S14890">
        <v>0</v>
      </c>
      <c r="T14890">
        <v>4600000</v>
      </c>
      <c r="U14890">
        <v>0</v>
      </c>
      <c r="V14890">
        <v>0</v>
      </c>
      <c r="W14890">
        <v>0</v>
      </c>
      <c r="X14890">
        <v>0</v>
      </c>
      <c r="Y14890">
        <v>0</v>
      </c>
      <c r="Z14890">
        <v>0</v>
      </c>
      <c r="AA14890">
        <v>0</v>
      </c>
      <c r="AB14890">
        <v>0</v>
      </c>
      <c r="AC14890">
        <v>0</v>
      </c>
      <c r="AD14890">
        <v>0</v>
      </c>
      <c r="AE14890">
        <v>0</v>
      </c>
      <c r="AF14890">
        <v>0</v>
      </c>
      <c r="AG14890">
        <v>0</v>
      </c>
      <c r="AH14890">
        <v>0</v>
      </c>
      <c r="AI14890">
        <v>0</v>
      </c>
      <c r="AJ14890">
        <v>0</v>
      </c>
      <c r="AK14890">
        <v>0</v>
      </c>
      <c r="AL14890">
        <v>0</v>
      </c>
      <c r="AM14890">
        <v>0</v>
      </c>
    </row>
    <row r="14891" spans="1:39" x14ac:dyDescent="0.45">
      <c r="A14891" t="s">
        <v>57204</v>
      </c>
      <c r="B14891" t="s">
        <v>57205</v>
      </c>
      <c r="C14891" t="s">
        <v>57206</v>
      </c>
      <c r="F14891" t="s">
        <v>114</v>
      </c>
      <c r="G14891" t="s">
        <v>57</v>
      </c>
      <c r="H14891" t="s">
        <v>260</v>
      </c>
      <c r="I14891" t="s">
        <v>14245</v>
      </c>
      <c r="J14891" t="s">
        <v>14246</v>
      </c>
      <c r="K14891" t="s">
        <v>14246</v>
      </c>
      <c r="L14891">
        <v>1</v>
      </c>
      <c r="Q14891" s="1">
        <v>41953</v>
      </c>
      <c r="R14891" s="1">
        <v>41953</v>
      </c>
      <c r="S14891">
        <v>0</v>
      </c>
      <c r="T14891">
        <v>0</v>
      </c>
      <c r="U14891">
        <v>0</v>
      </c>
      <c r="V14891">
        <v>0</v>
      </c>
      <c r="W14891">
        <v>0</v>
      </c>
      <c r="X14891">
        <v>0</v>
      </c>
      <c r="Y14891">
        <v>0</v>
      </c>
      <c r="Z14891">
        <v>0</v>
      </c>
      <c r="AA14891">
        <v>0</v>
      </c>
      <c r="AB14891">
        <v>0</v>
      </c>
      <c r="AC14891">
        <v>0</v>
      </c>
      <c r="AD14891">
        <v>0</v>
      </c>
      <c r="AE14891">
        <v>0</v>
      </c>
      <c r="AF14891">
        <v>0</v>
      </c>
      <c r="AG14891">
        <v>0</v>
      </c>
      <c r="AH14891">
        <v>0</v>
      </c>
      <c r="AI14891">
        <v>0</v>
      </c>
      <c r="AJ14891">
        <v>0</v>
      </c>
      <c r="AK14891">
        <v>0</v>
      </c>
      <c r="AL14891">
        <v>0</v>
      </c>
      <c r="AM14891">
        <v>0</v>
      </c>
    </row>
    <row r="14892" spans="1:39" x14ac:dyDescent="0.45">
      <c r="A14892" t="s">
        <v>57207</v>
      </c>
      <c r="B14892" t="s">
        <v>57208</v>
      </c>
      <c r="C14892" t="s">
        <v>57209</v>
      </c>
      <c r="D14892" t="s">
        <v>57210</v>
      </c>
      <c r="E14892" t="s">
        <v>363</v>
      </c>
      <c r="F14892" t="s">
        <v>43867</v>
      </c>
      <c r="G14892" t="s">
        <v>57</v>
      </c>
      <c r="H14892" t="s">
        <v>46</v>
      </c>
      <c r="I14892" t="s">
        <v>267</v>
      </c>
      <c r="J14892" t="s">
        <v>866</v>
      </c>
      <c r="K14892" t="s">
        <v>867</v>
      </c>
      <c r="L14892">
        <v>6</v>
      </c>
      <c r="M14892" s="1">
        <v>40513</v>
      </c>
      <c r="N14892" s="2">
        <v>40513</v>
      </c>
      <c r="O14892" t="s">
        <v>216</v>
      </c>
      <c r="P14892">
        <v>2010</v>
      </c>
      <c r="Q14892" s="1">
        <v>40452</v>
      </c>
      <c r="R14892" s="1">
        <v>41782</v>
      </c>
      <c r="S14892">
        <v>4050000</v>
      </c>
      <c r="T14892">
        <v>0</v>
      </c>
      <c r="U14892">
        <v>0</v>
      </c>
      <c r="V14892">
        <v>0</v>
      </c>
      <c r="W14892">
        <v>0</v>
      </c>
      <c r="X14892">
        <v>0</v>
      </c>
      <c r="Y14892">
        <v>15000</v>
      </c>
      <c r="Z14892">
        <v>0</v>
      </c>
      <c r="AA14892">
        <v>0</v>
      </c>
      <c r="AB14892">
        <v>0</v>
      </c>
      <c r="AC14892">
        <v>0</v>
      </c>
      <c r="AD14892">
        <v>0</v>
      </c>
      <c r="AE14892">
        <v>0</v>
      </c>
      <c r="AF14892">
        <v>0</v>
      </c>
      <c r="AG14892">
        <v>0</v>
      </c>
      <c r="AH14892">
        <v>0</v>
      </c>
      <c r="AI14892">
        <v>0</v>
      </c>
      <c r="AJ14892">
        <v>0</v>
      </c>
      <c r="AK14892">
        <v>0</v>
      </c>
      <c r="AL14892">
        <v>0</v>
      </c>
      <c r="AM14892">
        <v>0</v>
      </c>
    </row>
    <row r="14893" spans="1:39" x14ac:dyDescent="0.45">
      <c r="A14893" t="s">
        <v>57211</v>
      </c>
      <c r="B14893" t="s">
        <v>57212</v>
      </c>
      <c r="C14893" t="s">
        <v>57213</v>
      </c>
      <c r="D14893" t="s">
        <v>127</v>
      </c>
      <c r="E14893" t="s">
        <v>128</v>
      </c>
      <c r="F14893" t="s">
        <v>846</v>
      </c>
      <c r="G14893" t="s">
        <v>57</v>
      </c>
      <c r="H14893" t="s">
        <v>46</v>
      </c>
      <c r="I14893" t="s">
        <v>47</v>
      </c>
      <c r="J14893" t="s">
        <v>48</v>
      </c>
      <c r="K14893" t="s">
        <v>49</v>
      </c>
      <c r="L14893">
        <v>1</v>
      </c>
      <c r="M14893" s="1">
        <v>40544</v>
      </c>
      <c r="N14893" s="2">
        <v>40544</v>
      </c>
      <c r="O14893" t="s">
        <v>528</v>
      </c>
      <c r="P14893">
        <v>2011</v>
      </c>
      <c r="Q14893" s="1">
        <v>41425</v>
      </c>
      <c r="R14893" s="1">
        <v>41425</v>
      </c>
      <c r="S14893">
        <v>1000000</v>
      </c>
      <c r="T14893">
        <v>0</v>
      </c>
      <c r="U14893">
        <v>0</v>
      </c>
      <c r="V14893">
        <v>0</v>
      </c>
      <c r="W14893">
        <v>0</v>
      </c>
      <c r="X14893">
        <v>0</v>
      </c>
      <c r="Y14893">
        <v>0</v>
      </c>
      <c r="Z14893">
        <v>0</v>
      </c>
      <c r="AA14893">
        <v>0</v>
      </c>
      <c r="AB14893">
        <v>0</v>
      </c>
      <c r="AC14893">
        <v>0</v>
      </c>
      <c r="AD14893">
        <v>0</v>
      </c>
      <c r="AE14893">
        <v>0</v>
      </c>
      <c r="AF14893">
        <v>0</v>
      </c>
      <c r="AG14893">
        <v>0</v>
      </c>
      <c r="AH14893">
        <v>0</v>
      </c>
      <c r="AI14893">
        <v>0</v>
      </c>
      <c r="AJ14893">
        <v>0</v>
      </c>
      <c r="AK14893">
        <v>0</v>
      </c>
      <c r="AL14893">
        <v>0</v>
      </c>
      <c r="AM14893">
        <v>0</v>
      </c>
    </row>
    <row r="14894" spans="1:39" x14ac:dyDescent="0.45">
      <c r="A14894" t="s">
        <v>57214</v>
      </c>
      <c r="B14894" t="s">
        <v>57215</v>
      </c>
      <c r="C14894" t="s">
        <v>57216</v>
      </c>
      <c r="F14894" t="s">
        <v>114</v>
      </c>
      <c r="G14894" t="s">
        <v>57</v>
      </c>
      <c r="H14894" t="s">
        <v>46</v>
      </c>
      <c r="I14894" t="s">
        <v>1355</v>
      </c>
      <c r="J14894" t="s">
        <v>1356</v>
      </c>
      <c r="K14894" t="s">
        <v>13793</v>
      </c>
      <c r="L14894">
        <v>1</v>
      </c>
      <c r="M14894" s="1">
        <v>40909</v>
      </c>
      <c r="N14894" s="2">
        <v>40909</v>
      </c>
      <c r="O14894" t="s">
        <v>132</v>
      </c>
      <c r="P14894">
        <v>2012</v>
      </c>
      <c r="Q14894" s="1">
        <v>41221</v>
      </c>
      <c r="R14894" s="1">
        <v>41221</v>
      </c>
      <c r="S14894">
        <v>0</v>
      </c>
      <c r="T14894">
        <v>0</v>
      </c>
      <c r="U14894">
        <v>0</v>
      </c>
      <c r="V14894">
        <v>0</v>
      </c>
      <c r="W14894">
        <v>0</v>
      </c>
      <c r="X14894">
        <v>0</v>
      </c>
      <c r="Y14894">
        <v>0</v>
      </c>
      <c r="Z14894">
        <v>0</v>
      </c>
      <c r="AA14894">
        <v>0</v>
      </c>
      <c r="AB14894">
        <v>0</v>
      </c>
      <c r="AC14894">
        <v>0</v>
      </c>
      <c r="AD14894">
        <v>0</v>
      </c>
      <c r="AE14894">
        <v>0</v>
      </c>
      <c r="AF14894">
        <v>0</v>
      </c>
      <c r="AG14894">
        <v>0</v>
      </c>
      <c r="AH14894">
        <v>0</v>
      </c>
      <c r="AI14894">
        <v>0</v>
      </c>
      <c r="AJ14894">
        <v>0</v>
      </c>
      <c r="AK14894">
        <v>0</v>
      </c>
      <c r="AL14894">
        <v>0</v>
      </c>
      <c r="AM14894">
        <v>0</v>
      </c>
    </row>
    <row r="14895" spans="1:39" x14ac:dyDescent="0.45">
      <c r="A14895" t="s">
        <v>57217</v>
      </c>
      <c r="B14895" t="s">
        <v>57218</v>
      </c>
      <c r="C14895" t="s">
        <v>57219</v>
      </c>
      <c r="D14895" t="s">
        <v>315</v>
      </c>
      <c r="E14895" t="s">
        <v>316</v>
      </c>
      <c r="F14895" s="3">
        <v>92862</v>
      </c>
      <c r="G14895" t="s">
        <v>57</v>
      </c>
      <c r="L14895">
        <v>1</v>
      </c>
      <c r="M14895" s="1">
        <v>41107</v>
      </c>
      <c r="N14895" s="2">
        <v>41091</v>
      </c>
      <c r="O14895" t="s">
        <v>596</v>
      </c>
      <c r="P14895">
        <v>2012</v>
      </c>
      <c r="Q14895" s="1">
        <v>41270</v>
      </c>
      <c r="R14895" s="1">
        <v>41270</v>
      </c>
      <c r="S14895">
        <v>92862</v>
      </c>
      <c r="T14895">
        <v>0</v>
      </c>
      <c r="U14895">
        <v>0</v>
      </c>
      <c r="V14895">
        <v>0</v>
      </c>
      <c r="W14895">
        <v>0</v>
      </c>
      <c r="X14895">
        <v>0</v>
      </c>
      <c r="Y14895">
        <v>0</v>
      </c>
      <c r="Z14895">
        <v>0</v>
      </c>
      <c r="AA14895">
        <v>0</v>
      </c>
      <c r="AB14895">
        <v>0</v>
      </c>
      <c r="AC14895">
        <v>0</v>
      </c>
      <c r="AD14895">
        <v>0</v>
      </c>
      <c r="AE14895">
        <v>0</v>
      </c>
      <c r="AF14895">
        <v>0</v>
      </c>
      <c r="AG14895">
        <v>0</v>
      </c>
      <c r="AH14895">
        <v>0</v>
      </c>
      <c r="AI14895">
        <v>0</v>
      </c>
      <c r="AJ14895">
        <v>0</v>
      </c>
      <c r="AK14895">
        <v>0</v>
      </c>
      <c r="AL14895">
        <v>0</v>
      </c>
      <c r="AM14895">
        <v>0</v>
      </c>
    </row>
    <row r="14896" spans="1:39" x14ac:dyDescent="0.45">
      <c r="A14896" t="s">
        <v>57220</v>
      </c>
      <c r="B14896" t="s">
        <v>57221</v>
      </c>
      <c r="C14896" t="s">
        <v>57222</v>
      </c>
      <c r="D14896" t="s">
        <v>57223</v>
      </c>
      <c r="E14896" t="s">
        <v>19920</v>
      </c>
      <c r="F14896" t="s">
        <v>57224</v>
      </c>
      <c r="G14896" t="s">
        <v>57</v>
      </c>
      <c r="H14896" t="s">
        <v>74</v>
      </c>
      <c r="J14896" t="s">
        <v>75</v>
      </c>
      <c r="K14896" t="s">
        <v>75</v>
      </c>
      <c r="L14896">
        <v>4</v>
      </c>
      <c r="M14896" s="1">
        <v>40909</v>
      </c>
      <c r="N14896" s="2">
        <v>40909</v>
      </c>
      <c r="O14896" t="s">
        <v>132</v>
      </c>
      <c r="P14896">
        <v>2012</v>
      </c>
      <c r="Q14896" s="1">
        <v>41121</v>
      </c>
      <c r="R14896" s="1">
        <v>41609</v>
      </c>
      <c r="S14896">
        <v>94599</v>
      </c>
      <c r="T14896">
        <v>0</v>
      </c>
      <c r="U14896">
        <v>0</v>
      </c>
      <c r="V14896">
        <v>0</v>
      </c>
      <c r="W14896">
        <v>13590</v>
      </c>
      <c r="X14896">
        <v>0</v>
      </c>
      <c r="Y14896">
        <v>0</v>
      </c>
      <c r="Z14896">
        <v>0</v>
      </c>
      <c r="AA14896">
        <v>0</v>
      </c>
      <c r="AB14896">
        <v>0</v>
      </c>
      <c r="AC14896">
        <v>0</v>
      </c>
      <c r="AD14896">
        <v>0</v>
      </c>
      <c r="AE14896">
        <v>0</v>
      </c>
      <c r="AF14896">
        <v>0</v>
      </c>
      <c r="AG14896">
        <v>0</v>
      </c>
      <c r="AH14896">
        <v>0</v>
      </c>
      <c r="AI14896">
        <v>0</v>
      </c>
      <c r="AJ14896">
        <v>0</v>
      </c>
      <c r="AK14896">
        <v>0</v>
      </c>
      <c r="AL14896">
        <v>0</v>
      </c>
      <c r="AM14896">
        <v>0</v>
      </c>
    </row>
    <row r="14897" spans="1:39" x14ac:dyDescent="0.45">
      <c r="A14897" t="s">
        <v>57225</v>
      </c>
      <c r="B14897" t="s">
        <v>57226</v>
      </c>
      <c r="C14897" t="s">
        <v>57227</v>
      </c>
      <c r="D14897" t="s">
        <v>57228</v>
      </c>
      <c r="E14897" t="s">
        <v>7078</v>
      </c>
      <c r="F14897" t="s">
        <v>57229</v>
      </c>
      <c r="G14897" t="s">
        <v>57</v>
      </c>
      <c r="H14897" t="s">
        <v>5361</v>
      </c>
      <c r="J14897" t="s">
        <v>5362</v>
      </c>
      <c r="K14897" t="s">
        <v>5362</v>
      </c>
      <c r="L14897">
        <v>4</v>
      </c>
      <c r="M14897" s="1">
        <v>41540</v>
      </c>
      <c r="N14897" s="2">
        <v>41518</v>
      </c>
      <c r="O14897" t="s">
        <v>276</v>
      </c>
      <c r="P14897">
        <v>2013</v>
      </c>
      <c r="Q14897" s="1">
        <v>41153</v>
      </c>
      <c r="R14897" s="1">
        <v>41825</v>
      </c>
      <c r="S14897">
        <v>129538</v>
      </c>
      <c r="T14897">
        <v>0</v>
      </c>
      <c r="U14897">
        <v>0</v>
      </c>
      <c r="V14897">
        <v>0</v>
      </c>
      <c r="W14897">
        <v>0</v>
      </c>
      <c r="X14897">
        <v>0</v>
      </c>
      <c r="Y14897">
        <v>0</v>
      </c>
      <c r="Z14897">
        <v>0</v>
      </c>
      <c r="AA14897">
        <v>0</v>
      </c>
      <c r="AB14897">
        <v>0</v>
      </c>
      <c r="AC14897">
        <v>0</v>
      </c>
      <c r="AD14897">
        <v>0</v>
      </c>
      <c r="AE14897">
        <v>0</v>
      </c>
      <c r="AF14897">
        <v>0</v>
      </c>
      <c r="AG14897">
        <v>0</v>
      </c>
      <c r="AH14897">
        <v>0</v>
      </c>
      <c r="AI14897">
        <v>0</v>
      </c>
      <c r="AJ14897">
        <v>0</v>
      </c>
      <c r="AK14897">
        <v>0</v>
      </c>
      <c r="AL14897">
        <v>0</v>
      </c>
      <c r="AM14897">
        <v>0</v>
      </c>
    </row>
    <row r="14898" spans="1:39" x14ac:dyDescent="0.45">
      <c r="A14898" t="s">
        <v>57230</v>
      </c>
      <c r="B14898" t="s">
        <v>57231</v>
      </c>
      <c r="C14898" t="s">
        <v>57232</v>
      </c>
      <c r="D14898" t="s">
        <v>57233</v>
      </c>
      <c r="E14898" t="s">
        <v>57234</v>
      </c>
      <c r="F14898" t="s">
        <v>222</v>
      </c>
      <c r="G14898" t="s">
        <v>57</v>
      </c>
      <c r="H14898" t="s">
        <v>46</v>
      </c>
      <c r="I14898" t="s">
        <v>47</v>
      </c>
      <c r="J14898" t="s">
        <v>48</v>
      </c>
      <c r="K14898" t="s">
        <v>4871</v>
      </c>
      <c r="L14898">
        <v>2</v>
      </c>
      <c r="M14898" s="1">
        <v>40026</v>
      </c>
      <c r="N14898" s="2">
        <v>40026</v>
      </c>
      <c r="O14898" t="s">
        <v>285</v>
      </c>
      <c r="P14898">
        <v>2009</v>
      </c>
      <c r="Q14898" s="1">
        <v>40026</v>
      </c>
      <c r="R14898" s="1">
        <v>41091</v>
      </c>
      <c r="S14898">
        <v>2000000</v>
      </c>
      <c r="T14898">
        <v>8000000</v>
      </c>
      <c r="U14898">
        <v>0</v>
      </c>
      <c r="V14898">
        <v>0</v>
      </c>
      <c r="W14898">
        <v>0</v>
      </c>
      <c r="X14898">
        <v>0</v>
      </c>
      <c r="Y14898">
        <v>0</v>
      </c>
      <c r="Z14898">
        <v>0</v>
      </c>
      <c r="AA14898">
        <v>0</v>
      </c>
      <c r="AB14898">
        <v>0</v>
      </c>
      <c r="AC14898">
        <v>0</v>
      </c>
      <c r="AD14898">
        <v>0</v>
      </c>
      <c r="AE14898">
        <v>0</v>
      </c>
      <c r="AF14898">
        <v>8000000</v>
      </c>
      <c r="AG14898">
        <v>0</v>
      </c>
      <c r="AH14898">
        <v>0</v>
      </c>
      <c r="AI14898">
        <v>0</v>
      </c>
      <c r="AJ14898">
        <v>0</v>
      </c>
      <c r="AK14898">
        <v>0</v>
      </c>
      <c r="AL14898">
        <v>0</v>
      </c>
      <c r="AM14898">
        <v>0</v>
      </c>
    </row>
    <row r="14899" spans="1:39" x14ac:dyDescent="0.45">
      <c r="A14899" t="s">
        <v>57235</v>
      </c>
      <c r="B14899" t="s">
        <v>57236</v>
      </c>
      <c r="C14899" t="s">
        <v>57237</v>
      </c>
      <c r="D14899" t="s">
        <v>57238</v>
      </c>
      <c r="E14899" t="s">
        <v>11342</v>
      </c>
      <c r="F14899" s="3">
        <v>40000</v>
      </c>
      <c r="G14899" t="s">
        <v>57</v>
      </c>
      <c r="H14899" t="s">
        <v>46</v>
      </c>
      <c r="I14899" t="s">
        <v>47</v>
      </c>
      <c r="J14899" t="s">
        <v>48</v>
      </c>
      <c r="K14899" t="s">
        <v>49</v>
      </c>
      <c r="L14899">
        <v>1</v>
      </c>
      <c r="M14899" s="1">
        <v>41640</v>
      </c>
      <c r="N14899" s="2">
        <v>41640</v>
      </c>
      <c r="O14899" t="s">
        <v>84</v>
      </c>
      <c r="P14899">
        <v>2014</v>
      </c>
      <c r="Q14899" s="1">
        <v>41645</v>
      </c>
      <c r="R14899" s="1">
        <v>41645</v>
      </c>
      <c r="S14899">
        <v>40000</v>
      </c>
      <c r="T14899">
        <v>0</v>
      </c>
      <c r="U14899">
        <v>0</v>
      </c>
      <c r="V14899">
        <v>0</v>
      </c>
      <c r="W14899">
        <v>0</v>
      </c>
      <c r="X14899">
        <v>0</v>
      </c>
      <c r="Y14899">
        <v>0</v>
      </c>
      <c r="Z14899">
        <v>0</v>
      </c>
      <c r="AA14899">
        <v>0</v>
      </c>
      <c r="AB14899">
        <v>0</v>
      </c>
      <c r="AC14899">
        <v>0</v>
      </c>
      <c r="AD14899">
        <v>0</v>
      </c>
      <c r="AE14899">
        <v>0</v>
      </c>
      <c r="AF14899">
        <v>0</v>
      </c>
      <c r="AG14899">
        <v>0</v>
      </c>
      <c r="AH14899">
        <v>0</v>
      </c>
      <c r="AI14899">
        <v>0</v>
      </c>
      <c r="AJ14899">
        <v>0</v>
      </c>
      <c r="AK14899">
        <v>0</v>
      </c>
      <c r="AL14899">
        <v>0</v>
      </c>
      <c r="AM14899">
        <v>0</v>
      </c>
    </row>
    <row r="14900" spans="1:39" x14ac:dyDescent="0.45">
      <c r="A14900" t="s">
        <v>57239</v>
      </c>
      <c r="B14900" t="s">
        <v>57240</v>
      </c>
      <c r="C14900" t="s">
        <v>57241</v>
      </c>
      <c r="D14900" t="s">
        <v>48872</v>
      </c>
      <c r="E14900" t="s">
        <v>7078</v>
      </c>
      <c r="F14900" t="s">
        <v>2573</v>
      </c>
      <c r="G14900" t="s">
        <v>57</v>
      </c>
      <c r="H14900" t="s">
        <v>46</v>
      </c>
      <c r="I14900" t="s">
        <v>3634</v>
      </c>
      <c r="J14900" t="s">
        <v>2924</v>
      </c>
      <c r="K14900" t="s">
        <v>2924</v>
      </c>
      <c r="L14900">
        <v>1</v>
      </c>
      <c r="Q14900" s="1">
        <v>41870</v>
      </c>
      <c r="R14900" s="1">
        <v>41870</v>
      </c>
      <c r="S14900">
        <v>0</v>
      </c>
      <c r="T14900">
        <v>40000000</v>
      </c>
      <c r="U14900">
        <v>0</v>
      </c>
      <c r="V14900">
        <v>0</v>
      </c>
      <c r="W14900">
        <v>0</v>
      </c>
      <c r="X14900">
        <v>0</v>
      </c>
      <c r="Y14900">
        <v>0</v>
      </c>
      <c r="Z14900">
        <v>0</v>
      </c>
      <c r="AA14900">
        <v>0</v>
      </c>
      <c r="AB14900">
        <v>0</v>
      </c>
      <c r="AC14900">
        <v>0</v>
      </c>
      <c r="AD14900">
        <v>0</v>
      </c>
      <c r="AE14900">
        <v>0</v>
      </c>
      <c r="AF14900">
        <v>0</v>
      </c>
      <c r="AG14900">
        <v>40000000</v>
      </c>
      <c r="AH14900">
        <v>0</v>
      </c>
      <c r="AI14900">
        <v>0</v>
      </c>
      <c r="AJ14900">
        <v>0</v>
      </c>
      <c r="AK14900">
        <v>0</v>
      </c>
      <c r="AL14900">
        <v>0</v>
      </c>
      <c r="AM14900">
        <v>0</v>
      </c>
    </row>
    <row r="14901" spans="1:39" x14ac:dyDescent="0.45">
      <c r="A14901" t="s">
        <v>57242</v>
      </c>
      <c r="B14901" t="s">
        <v>57243</v>
      </c>
      <c r="C14901" t="s">
        <v>57244</v>
      </c>
      <c r="D14901" t="s">
        <v>88</v>
      </c>
      <c r="E14901" t="s">
        <v>89</v>
      </c>
      <c r="F14901" t="s">
        <v>1047</v>
      </c>
      <c r="G14901" t="s">
        <v>57</v>
      </c>
      <c r="H14901" t="s">
        <v>46</v>
      </c>
      <c r="I14901" t="s">
        <v>1095</v>
      </c>
      <c r="J14901" t="s">
        <v>1096</v>
      </c>
      <c r="K14901" t="s">
        <v>1177</v>
      </c>
      <c r="L14901">
        <v>3</v>
      </c>
      <c r="M14901" s="1">
        <v>40909</v>
      </c>
      <c r="N14901" s="2">
        <v>40909</v>
      </c>
      <c r="O14901" t="s">
        <v>132</v>
      </c>
      <c r="P14901">
        <v>2012</v>
      </c>
      <c r="Q14901" s="1">
        <v>40969</v>
      </c>
      <c r="R14901" s="1">
        <v>41654</v>
      </c>
      <c r="S14901">
        <v>1000000</v>
      </c>
      <c r="T14901">
        <v>4000000</v>
      </c>
      <c r="U14901">
        <v>0</v>
      </c>
      <c r="V14901">
        <v>0</v>
      </c>
      <c r="W14901">
        <v>0</v>
      </c>
      <c r="X14901">
        <v>0</v>
      </c>
      <c r="Y14901">
        <v>0</v>
      </c>
      <c r="Z14901">
        <v>0</v>
      </c>
      <c r="AA14901">
        <v>0</v>
      </c>
      <c r="AB14901">
        <v>0</v>
      </c>
      <c r="AC14901">
        <v>0</v>
      </c>
      <c r="AD14901">
        <v>0</v>
      </c>
      <c r="AE14901">
        <v>0</v>
      </c>
      <c r="AF14901">
        <v>4000000</v>
      </c>
      <c r="AG14901">
        <v>0</v>
      </c>
      <c r="AH14901">
        <v>0</v>
      </c>
      <c r="AI14901">
        <v>0</v>
      </c>
      <c r="AJ14901">
        <v>0</v>
      </c>
      <c r="AK14901">
        <v>0</v>
      </c>
      <c r="AL14901">
        <v>0</v>
      </c>
      <c r="AM14901">
        <v>0</v>
      </c>
    </row>
    <row r="14902" spans="1:39" x14ac:dyDescent="0.45">
      <c r="A14902" t="s">
        <v>57245</v>
      </c>
      <c r="B14902" t="s">
        <v>57246</v>
      </c>
      <c r="C14902" t="s">
        <v>57247</v>
      </c>
      <c r="F14902" t="s">
        <v>57248</v>
      </c>
      <c r="G14902" t="s">
        <v>101</v>
      </c>
      <c r="H14902" t="s">
        <v>664</v>
      </c>
      <c r="J14902" t="s">
        <v>57249</v>
      </c>
      <c r="K14902" t="s">
        <v>57249</v>
      </c>
      <c r="L14902">
        <v>1</v>
      </c>
      <c r="Q14902" s="1">
        <v>41019</v>
      </c>
      <c r="R14902" s="1">
        <v>41019</v>
      </c>
      <c r="S14902">
        <v>0</v>
      </c>
      <c r="T14902">
        <v>14841000</v>
      </c>
      <c r="U14902">
        <v>0</v>
      </c>
      <c r="V14902">
        <v>0</v>
      </c>
      <c r="W14902">
        <v>0</v>
      </c>
      <c r="X14902">
        <v>0</v>
      </c>
      <c r="Y14902">
        <v>0</v>
      </c>
      <c r="Z14902">
        <v>0</v>
      </c>
      <c r="AA14902">
        <v>0</v>
      </c>
      <c r="AB14902">
        <v>0</v>
      </c>
      <c r="AC14902">
        <v>0</v>
      </c>
      <c r="AD14902">
        <v>0</v>
      </c>
      <c r="AE14902">
        <v>0</v>
      </c>
      <c r="AF14902">
        <v>0</v>
      </c>
      <c r="AG14902">
        <v>0</v>
      </c>
      <c r="AH14902">
        <v>0</v>
      </c>
      <c r="AI14902">
        <v>0</v>
      </c>
      <c r="AJ14902">
        <v>0</v>
      </c>
      <c r="AK14902">
        <v>0</v>
      </c>
      <c r="AL14902">
        <v>0</v>
      </c>
      <c r="AM14902">
        <v>0</v>
      </c>
    </row>
    <row r="14903" spans="1:39" x14ac:dyDescent="0.45">
      <c r="A14903" t="s">
        <v>57250</v>
      </c>
      <c r="B14903" t="s">
        <v>57251</v>
      </c>
      <c r="C14903" t="s">
        <v>57252</v>
      </c>
      <c r="D14903" t="s">
        <v>57253</v>
      </c>
      <c r="E14903" t="s">
        <v>128</v>
      </c>
      <c r="F14903" t="s">
        <v>1894</v>
      </c>
      <c r="G14903" t="s">
        <v>57</v>
      </c>
      <c r="H14903" t="s">
        <v>46</v>
      </c>
      <c r="I14903" t="s">
        <v>205</v>
      </c>
      <c r="J14903" t="s">
        <v>206</v>
      </c>
      <c r="K14903" t="s">
        <v>206</v>
      </c>
      <c r="L14903">
        <v>1</v>
      </c>
      <c r="M14903" s="1">
        <v>41306</v>
      </c>
      <c r="N14903" s="2">
        <v>41306</v>
      </c>
      <c r="O14903" t="s">
        <v>164</v>
      </c>
      <c r="P14903">
        <v>2013</v>
      </c>
      <c r="Q14903" s="1">
        <v>41786</v>
      </c>
      <c r="R14903" s="1">
        <v>41786</v>
      </c>
      <c r="S14903">
        <v>1300000</v>
      </c>
      <c r="T14903">
        <v>0</v>
      </c>
      <c r="U14903">
        <v>0</v>
      </c>
      <c r="V14903">
        <v>0</v>
      </c>
      <c r="W14903">
        <v>0</v>
      </c>
      <c r="X14903">
        <v>0</v>
      </c>
      <c r="Y14903">
        <v>0</v>
      </c>
      <c r="Z14903">
        <v>0</v>
      </c>
      <c r="AA14903">
        <v>0</v>
      </c>
      <c r="AB14903">
        <v>0</v>
      </c>
      <c r="AC14903">
        <v>0</v>
      </c>
      <c r="AD14903">
        <v>0</v>
      </c>
      <c r="AE14903">
        <v>0</v>
      </c>
      <c r="AF14903">
        <v>0</v>
      </c>
      <c r="AG14903">
        <v>0</v>
      </c>
      <c r="AH14903">
        <v>0</v>
      </c>
      <c r="AI14903">
        <v>0</v>
      </c>
      <c r="AJ14903">
        <v>0</v>
      </c>
      <c r="AK14903">
        <v>0</v>
      </c>
      <c r="AL14903">
        <v>0</v>
      </c>
      <c r="AM14903">
        <v>0</v>
      </c>
    </row>
    <row r="14904" spans="1:39" x14ac:dyDescent="0.45">
      <c r="A14904" t="s">
        <v>57254</v>
      </c>
      <c r="B14904" t="s">
        <v>57255</v>
      </c>
      <c r="C14904" t="s">
        <v>57256</v>
      </c>
      <c r="D14904" t="s">
        <v>558</v>
      </c>
      <c r="E14904" t="s">
        <v>559</v>
      </c>
      <c r="F14904" t="s">
        <v>57257</v>
      </c>
      <c r="G14904" t="s">
        <v>57</v>
      </c>
      <c r="H14904" t="s">
        <v>46</v>
      </c>
      <c r="I14904" t="s">
        <v>920</v>
      </c>
      <c r="J14904" t="s">
        <v>33122</v>
      </c>
      <c r="K14904" t="s">
        <v>36459</v>
      </c>
      <c r="L14904">
        <v>1</v>
      </c>
      <c r="M14904" s="1">
        <v>40909</v>
      </c>
      <c r="N14904" s="2">
        <v>40909</v>
      </c>
      <c r="O14904" t="s">
        <v>132</v>
      </c>
      <c r="P14904">
        <v>2012</v>
      </c>
      <c r="Q14904" s="1">
        <v>41640</v>
      </c>
      <c r="R14904" s="1">
        <v>41640</v>
      </c>
      <c r="S14904">
        <v>0</v>
      </c>
      <c r="T14904">
        <v>562500</v>
      </c>
      <c r="U14904">
        <v>0</v>
      </c>
      <c r="V14904">
        <v>0</v>
      </c>
      <c r="W14904">
        <v>0</v>
      </c>
      <c r="X14904">
        <v>0</v>
      </c>
      <c r="Y14904">
        <v>0</v>
      </c>
      <c r="Z14904">
        <v>0</v>
      </c>
      <c r="AA14904">
        <v>0</v>
      </c>
      <c r="AB14904">
        <v>0</v>
      </c>
      <c r="AC14904">
        <v>0</v>
      </c>
      <c r="AD14904">
        <v>0</v>
      </c>
      <c r="AE14904">
        <v>0</v>
      </c>
      <c r="AF14904">
        <v>0</v>
      </c>
      <c r="AG14904">
        <v>0</v>
      </c>
      <c r="AH14904">
        <v>0</v>
      </c>
      <c r="AI14904">
        <v>0</v>
      </c>
      <c r="AJ14904">
        <v>0</v>
      </c>
      <c r="AK14904">
        <v>0</v>
      </c>
      <c r="AL14904">
        <v>0</v>
      </c>
      <c r="AM14904">
        <v>0</v>
      </c>
    </row>
    <row r="14905" spans="1:39" x14ac:dyDescent="0.45">
      <c r="A14905" t="s">
        <v>57258</v>
      </c>
      <c r="B14905" t="s">
        <v>57259</v>
      </c>
      <c r="C14905" t="s">
        <v>57260</v>
      </c>
      <c r="D14905" t="s">
        <v>57261</v>
      </c>
      <c r="E14905" t="s">
        <v>3956</v>
      </c>
      <c r="F14905" t="s">
        <v>282</v>
      </c>
      <c r="G14905" t="s">
        <v>57</v>
      </c>
      <c r="H14905" t="s">
        <v>46</v>
      </c>
      <c r="I14905" t="s">
        <v>299</v>
      </c>
      <c r="J14905" t="s">
        <v>300</v>
      </c>
      <c r="K14905" t="s">
        <v>1644</v>
      </c>
      <c r="L14905">
        <v>1</v>
      </c>
      <c r="M14905" s="1">
        <v>41275</v>
      </c>
      <c r="N14905" s="2">
        <v>41275</v>
      </c>
      <c r="O14905" t="s">
        <v>164</v>
      </c>
      <c r="P14905">
        <v>2013</v>
      </c>
      <c r="Q14905" s="1">
        <v>41732</v>
      </c>
      <c r="R14905" s="1">
        <v>41732</v>
      </c>
      <c r="S14905">
        <v>0</v>
      </c>
      <c r="T14905">
        <v>100000</v>
      </c>
      <c r="U14905">
        <v>0</v>
      </c>
      <c r="V14905">
        <v>0</v>
      </c>
      <c r="W14905">
        <v>0</v>
      </c>
      <c r="X14905">
        <v>0</v>
      </c>
      <c r="Y14905">
        <v>0</v>
      </c>
      <c r="Z14905">
        <v>0</v>
      </c>
      <c r="AA14905">
        <v>0</v>
      </c>
      <c r="AB14905">
        <v>0</v>
      </c>
      <c r="AC14905">
        <v>0</v>
      </c>
      <c r="AD14905">
        <v>0</v>
      </c>
      <c r="AE14905">
        <v>0</v>
      </c>
      <c r="AF14905">
        <v>0</v>
      </c>
      <c r="AG14905">
        <v>0</v>
      </c>
      <c r="AH14905">
        <v>0</v>
      </c>
      <c r="AI14905">
        <v>0</v>
      </c>
      <c r="AJ14905">
        <v>0</v>
      </c>
      <c r="AK14905">
        <v>0</v>
      </c>
      <c r="AL14905">
        <v>0</v>
      </c>
      <c r="AM14905">
        <v>0</v>
      </c>
    </row>
    <row r="14906" spans="1:39" x14ac:dyDescent="0.45">
      <c r="A14906" t="s">
        <v>57262</v>
      </c>
      <c r="B14906" t="s">
        <v>57263</v>
      </c>
      <c r="C14906" t="s">
        <v>57264</v>
      </c>
      <c r="D14906" t="s">
        <v>57265</v>
      </c>
      <c r="E14906" t="s">
        <v>128</v>
      </c>
      <c r="F14906" t="s">
        <v>114</v>
      </c>
      <c r="G14906" t="s">
        <v>57</v>
      </c>
      <c r="H14906" t="s">
        <v>503</v>
      </c>
      <c r="J14906" t="s">
        <v>504</v>
      </c>
      <c r="K14906" t="s">
        <v>504</v>
      </c>
      <c r="L14906">
        <v>1</v>
      </c>
      <c r="M14906" s="1">
        <v>40909</v>
      </c>
      <c r="N14906" s="2">
        <v>40909</v>
      </c>
      <c r="O14906" t="s">
        <v>132</v>
      </c>
      <c r="P14906">
        <v>2012</v>
      </c>
      <c r="Q14906" s="1">
        <v>41326</v>
      </c>
      <c r="R14906" s="1">
        <v>41326</v>
      </c>
      <c r="S14906">
        <v>0</v>
      </c>
      <c r="T14906">
        <v>0</v>
      </c>
      <c r="U14906">
        <v>0</v>
      </c>
      <c r="V14906">
        <v>0</v>
      </c>
      <c r="W14906">
        <v>0</v>
      </c>
      <c r="X14906">
        <v>0</v>
      </c>
      <c r="Y14906">
        <v>0</v>
      </c>
      <c r="Z14906">
        <v>0</v>
      </c>
      <c r="AA14906">
        <v>0</v>
      </c>
      <c r="AB14906">
        <v>0</v>
      </c>
      <c r="AC14906">
        <v>0</v>
      </c>
      <c r="AD14906">
        <v>0</v>
      </c>
      <c r="AE14906">
        <v>0</v>
      </c>
      <c r="AF14906">
        <v>0</v>
      </c>
      <c r="AG14906">
        <v>0</v>
      </c>
      <c r="AH14906">
        <v>0</v>
      </c>
      <c r="AI14906">
        <v>0</v>
      </c>
      <c r="AJ14906">
        <v>0</v>
      </c>
      <c r="AK14906">
        <v>0</v>
      </c>
      <c r="AL14906">
        <v>0</v>
      </c>
      <c r="AM14906">
        <v>0</v>
      </c>
    </row>
    <row r="14907" spans="1:39" x14ac:dyDescent="0.45">
      <c r="A14907" t="s">
        <v>57266</v>
      </c>
      <c r="B14907" t="s">
        <v>57267</v>
      </c>
      <c r="D14907" t="s">
        <v>434</v>
      </c>
      <c r="E14907" t="s">
        <v>413</v>
      </c>
      <c r="F14907" t="s">
        <v>114</v>
      </c>
      <c r="G14907" t="s">
        <v>57</v>
      </c>
      <c r="H14907" t="s">
        <v>46</v>
      </c>
      <c r="I14907" t="s">
        <v>91</v>
      </c>
      <c r="J14907" t="s">
        <v>1610</v>
      </c>
      <c r="K14907" t="s">
        <v>1611</v>
      </c>
      <c r="L14907">
        <v>1</v>
      </c>
      <c r="M14907" s="1">
        <v>41334</v>
      </c>
      <c r="N14907" s="2">
        <v>41334</v>
      </c>
      <c r="O14907" t="s">
        <v>164</v>
      </c>
      <c r="P14907">
        <v>2013</v>
      </c>
      <c r="Q14907" s="1">
        <v>41389</v>
      </c>
      <c r="R14907" s="1">
        <v>41389</v>
      </c>
      <c r="S14907">
        <v>0</v>
      </c>
      <c r="T14907">
        <v>0</v>
      </c>
      <c r="U14907">
        <v>0</v>
      </c>
      <c r="V14907">
        <v>0</v>
      </c>
      <c r="W14907">
        <v>0</v>
      </c>
      <c r="X14907">
        <v>0</v>
      </c>
      <c r="Y14907">
        <v>0</v>
      </c>
      <c r="Z14907">
        <v>0</v>
      </c>
      <c r="AA14907">
        <v>0</v>
      </c>
      <c r="AB14907">
        <v>0</v>
      </c>
      <c r="AC14907">
        <v>0</v>
      </c>
      <c r="AD14907">
        <v>0</v>
      </c>
      <c r="AE14907">
        <v>0</v>
      </c>
      <c r="AF14907">
        <v>0</v>
      </c>
      <c r="AG14907">
        <v>0</v>
      </c>
      <c r="AH14907">
        <v>0</v>
      </c>
      <c r="AI14907">
        <v>0</v>
      </c>
      <c r="AJ14907">
        <v>0</v>
      </c>
      <c r="AK14907">
        <v>0</v>
      </c>
      <c r="AL14907">
        <v>0</v>
      </c>
      <c r="AM14907">
        <v>0</v>
      </c>
    </row>
    <row r="14908" spans="1:39" x14ac:dyDescent="0.45">
      <c r="A14908" t="s">
        <v>57268</v>
      </c>
      <c r="B14908" t="s">
        <v>57269</v>
      </c>
      <c r="C14908" t="s">
        <v>57270</v>
      </c>
      <c r="D14908" t="s">
        <v>57271</v>
      </c>
      <c r="E14908" t="s">
        <v>43</v>
      </c>
      <c r="F14908" t="s">
        <v>57272</v>
      </c>
      <c r="G14908" t="s">
        <v>57</v>
      </c>
      <c r="H14908" t="s">
        <v>24225</v>
      </c>
      <c r="J14908" t="s">
        <v>57273</v>
      </c>
      <c r="K14908" t="s">
        <v>57274</v>
      </c>
      <c r="L14908">
        <v>2</v>
      </c>
      <c r="M14908" s="1">
        <v>40057</v>
      </c>
      <c r="N14908" s="2">
        <v>40057</v>
      </c>
      <c r="O14908" t="s">
        <v>285</v>
      </c>
      <c r="P14908">
        <v>2009</v>
      </c>
      <c r="Q14908" s="1">
        <v>40269</v>
      </c>
      <c r="R14908" s="1">
        <v>40756</v>
      </c>
      <c r="S14908">
        <v>40404</v>
      </c>
      <c r="T14908">
        <v>0</v>
      </c>
      <c r="U14908">
        <v>0</v>
      </c>
      <c r="V14908">
        <v>0</v>
      </c>
      <c r="W14908">
        <v>0</v>
      </c>
      <c r="X14908">
        <v>0</v>
      </c>
      <c r="Y14908">
        <v>93697</v>
      </c>
      <c r="Z14908">
        <v>0</v>
      </c>
      <c r="AA14908">
        <v>0</v>
      </c>
      <c r="AB14908">
        <v>0</v>
      </c>
      <c r="AC14908">
        <v>0</v>
      </c>
      <c r="AD14908">
        <v>0</v>
      </c>
      <c r="AE14908">
        <v>0</v>
      </c>
      <c r="AF14908">
        <v>0</v>
      </c>
      <c r="AG14908">
        <v>0</v>
      </c>
      <c r="AH14908">
        <v>0</v>
      </c>
      <c r="AI14908">
        <v>0</v>
      </c>
      <c r="AJ14908">
        <v>0</v>
      </c>
      <c r="AK14908">
        <v>0</v>
      </c>
      <c r="AL14908">
        <v>0</v>
      </c>
      <c r="AM14908">
        <v>0</v>
      </c>
    </row>
    <row r="14909" spans="1:39" x14ac:dyDescent="0.45">
      <c r="A14909" t="s">
        <v>57275</v>
      </c>
      <c r="B14909" t="s">
        <v>57276</v>
      </c>
      <c r="C14909" t="s">
        <v>57277</v>
      </c>
      <c r="D14909" t="s">
        <v>54</v>
      </c>
      <c r="E14909" t="s">
        <v>55</v>
      </c>
      <c r="F14909" t="s">
        <v>846</v>
      </c>
      <c r="G14909" t="s">
        <v>57</v>
      </c>
      <c r="H14909" t="s">
        <v>715</v>
      </c>
      <c r="J14909" t="s">
        <v>4260</v>
      </c>
      <c r="K14909" t="s">
        <v>30717</v>
      </c>
      <c r="L14909">
        <v>1</v>
      </c>
      <c r="M14909" s="1">
        <v>40360</v>
      </c>
      <c r="N14909" s="2">
        <v>40360</v>
      </c>
      <c r="O14909" t="s">
        <v>200</v>
      </c>
      <c r="P14909">
        <v>2010</v>
      </c>
      <c r="Q14909" s="1">
        <v>41499</v>
      </c>
      <c r="R14909" s="1">
        <v>41499</v>
      </c>
      <c r="S14909">
        <v>1000000</v>
      </c>
      <c r="T14909">
        <v>0</v>
      </c>
      <c r="U14909">
        <v>0</v>
      </c>
      <c r="V14909">
        <v>0</v>
      </c>
      <c r="W14909">
        <v>0</v>
      </c>
      <c r="X14909">
        <v>0</v>
      </c>
      <c r="Y14909">
        <v>0</v>
      </c>
      <c r="Z14909">
        <v>0</v>
      </c>
      <c r="AA14909">
        <v>0</v>
      </c>
      <c r="AB14909">
        <v>0</v>
      </c>
      <c r="AC14909">
        <v>0</v>
      </c>
      <c r="AD14909">
        <v>0</v>
      </c>
      <c r="AE14909">
        <v>0</v>
      </c>
      <c r="AF14909">
        <v>0</v>
      </c>
      <c r="AG14909">
        <v>0</v>
      </c>
      <c r="AH14909">
        <v>0</v>
      </c>
      <c r="AI14909">
        <v>0</v>
      </c>
      <c r="AJ14909">
        <v>0</v>
      </c>
      <c r="AK14909">
        <v>0</v>
      </c>
      <c r="AL14909">
        <v>0</v>
      </c>
      <c r="AM14909">
        <v>0</v>
      </c>
    </row>
    <row r="14910" spans="1:39" x14ac:dyDescent="0.45">
      <c r="A14910" t="s">
        <v>57278</v>
      </c>
      <c r="B14910" t="s">
        <v>57279</v>
      </c>
      <c r="C14910" t="s">
        <v>57280</v>
      </c>
      <c r="D14910" t="s">
        <v>57281</v>
      </c>
      <c r="E14910" t="s">
        <v>259</v>
      </c>
      <c r="F14910" t="s">
        <v>187</v>
      </c>
      <c r="G14910" t="s">
        <v>57</v>
      </c>
      <c r="H14910" t="s">
        <v>379</v>
      </c>
      <c r="J14910" t="s">
        <v>1200</v>
      </c>
      <c r="K14910" t="s">
        <v>1200</v>
      </c>
      <c r="L14910">
        <v>1</v>
      </c>
      <c r="M14910" s="1">
        <v>40296</v>
      </c>
      <c r="N14910" s="2">
        <v>40269</v>
      </c>
      <c r="O14910" t="s">
        <v>1166</v>
      </c>
      <c r="P14910">
        <v>2010</v>
      </c>
      <c r="Q14910" s="1">
        <v>40555</v>
      </c>
      <c r="R14910" s="1">
        <v>40555</v>
      </c>
      <c r="S14910">
        <v>500000</v>
      </c>
      <c r="T14910">
        <v>0</v>
      </c>
      <c r="U14910">
        <v>0</v>
      </c>
      <c r="V14910">
        <v>0</v>
      </c>
      <c r="W14910">
        <v>0</v>
      </c>
      <c r="X14910">
        <v>0</v>
      </c>
      <c r="Y14910">
        <v>0</v>
      </c>
      <c r="Z14910">
        <v>0</v>
      </c>
      <c r="AA14910">
        <v>0</v>
      </c>
      <c r="AB14910">
        <v>0</v>
      </c>
      <c r="AC14910">
        <v>0</v>
      </c>
      <c r="AD14910">
        <v>0</v>
      </c>
      <c r="AE14910">
        <v>0</v>
      </c>
      <c r="AF14910">
        <v>0</v>
      </c>
      <c r="AG14910">
        <v>0</v>
      </c>
      <c r="AH14910">
        <v>0</v>
      </c>
      <c r="AI14910">
        <v>0</v>
      </c>
      <c r="AJ14910">
        <v>0</v>
      </c>
      <c r="AK14910">
        <v>0</v>
      </c>
      <c r="AL14910">
        <v>0</v>
      </c>
      <c r="AM14910">
        <v>0</v>
      </c>
    </row>
    <row r="14911" spans="1:39" x14ac:dyDescent="0.45">
      <c r="A14911" t="s">
        <v>57282</v>
      </c>
      <c r="B14911" t="s">
        <v>57283</v>
      </c>
      <c r="C14911" t="s">
        <v>57284</v>
      </c>
      <c r="D14911" t="s">
        <v>57285</v>
      </c>
      <c r="E14911" t="s">
        <v>128</v>
      </c>
      <c r="F14911" t="s">
        <v>10062</v>
      </c>
      <c r="G14911" t="s">
        <v>57</v>
      </c>
      <c r="H14911" t="s">
        <v>496</v>
      </c>
      <c r="J14911" t="s">
        <v>682</v>
      </c>
      <c r="K14911" t="s">
        <v>683</v>
      </c>
      <c r="L14911">
        <v>2</v>
      </c>
      <c r="M14911" s="1">
        <v>40133</v>
      </c>
      <c r="N14911" s="2">
        <v>40118</v>
      </c>
      <c r="O14911" t="s">
        <v>702</v>
      </c>
      <c r="P14911">
        <v>2009</v>
      </c>
      <c r="Q14911" s="1">
        <v>40521</v>
      </c>
      <c r="R14911" s="1">
        <v>40861</v>
      </c>
      <c r="S14911">
        <v>0</v>
      </c>
      <c r="T14911">
        <v>48000000</v>
      </c>
      <c r="U14911">
        <v>0</v>
      </c>
      <c r="V14911">
        <v>0</v>
      </c>
      <c r="W14911">
        <v>0</v>
      </c>
      <c r="X14911">
        <v>0</v>
      </c>
      <c r="Y14911">
        <v>0</v>
      </c>
      <c r="Z14911">
        <v>0</v>
      </c>
      <c r="AA14911">
        <v>0</v>
      </c>
      <c r="AB14911">
        <v>0</v>
      </c>
      <c r="AC14911">
        <v>0</v>
      </c>
      <c r="AD14911">
        <v>0</v>
      </c>
      <c r="AE14911">
        <v>0</v>
      </c>
      <c r="AF14911">
        <v>0</v>
      </c>
      <c r="AG14911">
        <v>0</v>
      </c>
      <c r="AH14911">
        <v>0</v>
      </c>
      <c r="AI14911">
        <v>0</v>
      </c>
      <c r="AJ14911">
        <v>0</v>
      </c>
      <c r="AK14911">
        <v>0</v>
      </c>
      <c r="AL14911">
        <v>0</v>
      </c>
      <c r="AM14911">
        <v>0</v>
      </c>
    </row>
    <row r="14912" spans="1:39" x14ac:dyDescent="0.45">
      <c r="A14912" t="s">
        <v>57286</v>
      </c>
      <c r="B14912" t="s">
        <v>57287</v>
      </c>
      <c r="C14912" t="s">
        <v>57288</v>
      </c>
      <c r="D14912" t="s">
        <v>258</v>
      </c>
      <c r="E14912" t="s">
        <v>259</v>
      </c>
      <c r="F14912" t="s">
        <v>187</v>
      </c>
      <c r="G14912" t="s">
        <v>101</v>
      </c>
      <c r="H14912" t="s">
        <v>4438</v>
      </c>
      <c r="J14912" t="s">
        <v>4439</v>
      </c>
      <c r="K14912" t="s">
        <v>4439</v>
      </c>
      <c r="L14912">
        <v>1</v>
      </c>
      <c r="Q14912" s="1">
        <v>40105</v>
      </c>
      <c r="R14912" s="1">
        <v>40105</v>
      </c>
      <c r="S14912">
        <v>0</v>
      </c>
      <c r="T14912">
        <v>500000</v>
      </c>
      <c r="U14912">
        <v>0</v>
      </c>
      <c r="V14912">
        <v>0</v>
      </c>
      <c r="W14912">
        <v>0</v>
      </c>
      <c r="X14912">
        <v>0</v>
      </c>
      <c r="Y14912">
        <v>0</v>
      </c>
      <c r="Z14912">
        <v>0</v>
      </c>
      <c r="AA14912">
        <v>0</v>
      </c>
      <c r="AB14912">
        <v>0</v>
      </c>
      <c r="AC14912">
        <v>0</v>
      </c>
      <c r="AD14912">
        <v>0</v>
      </c>
      <c r="AE14912">
        <v>0</v>
      </c>
      <c r="AF14912">
        <v>0</v>
      </c>
      <c r="AG14912">
        <v>500000</v>
      </c>
      <c r="AH14912">
        <v>0</v>
      </c>
      <c r="AI14912">
        <v>0</v>
      </c>
      <c r="AJ14912">
        <v>0</v>
      </c>
      <c r="AK14912">
        <v>0</v>
      </c>
      <c r="AL14912">
        <v>0</v>
      </c>
      <c r="AM14912">
        <v>0</v>
      </c>
    </row>
    <row r="14913" spans="1:39" x14ac:dyDescent="0.45">
      <c r="A14913" t="s">
        <v>57289</v>
      </c>
      <c r="B14913" t="s">
        <v>57290</v>
      </c>
      <c r="C14913" t="s">
        <v>57291</v>
      </c>
      <c r="D14913" t="s">
        <v>127</v>
      </c>
      <c r="E14913" t="s">
        <v>128</v>
      </c>
      <c r="F14913" t="s">
        <v>114</v>
      </c>
      <c r="G14913" t="s">
        <v>57</v>
      </c>
      <c r="H14913" t="s">
        <v>192</v>
      </c>
      <c r="J14913" t="s">
        <v>193</v>
      </c>
      <c r="K14913" t="s">
        <v>193</v>
      </c>
      <c r="L14913">
        <v>1</v>
      </c>
      <c r="M14913" s="1">
        <v>39814</v>
      </c>
      <c r="N14913" s="2">
        <v>39814</v>
      </c>
      <c r="O14913" t="s">
        <v>188</v>
      </c>
      <c r="P14913">
        <v>2009</v>
      </c>
      <c r="Q14913" s="1">
        <v>41093</v>
      </c>
      <c r="R14913" s="1">
        <v>41093</v>
      </c>
      <c r="S14913">
        <v>0</v>
      </c>
      <c r="T14913">
        <v>0</v>
      </c>
      <c r="U14913">
        <v>0</v>
      </c>
      <c r="V14913">
        <v>0</v>
      </c>
      <c r="W14913">
        <v>0</v>
      </c>
      <c r="X14913">
        <v>0</v>
      </c>
      <c r="Y14913">
        <v>0</v>
      </c>
      <c r="Z14913">
        <v>0</v>
      </c>
      <c r="AA14913">
        <v>0</v>
      </c>
      <c r="AB14913">
        <v>0</v>
      </c>
      <c r="AC14913">
        <v>0</v>
      </c>
      <c r="AD14913">
        <v>0</v>
      </c>
      <c r="AE14913">
        <v>0</v>
      </c>
      <c r="AF14913">
        <v>0</v>
      </c>
      <c r="AG14913">
        <v>0</v>
      </c>
      <c r="AH14913">
        <v>0</v>
      </c>
      <c r="AI14913">
        <v>0</v>
      </c>
      <c r="AJ14913">
        <v>0</v>
      </c>
      <c r="AK14913">
        <v>0</v>
      </c>
      <c r="AL14913">
        <v>0</v>
      </c>
      <c r="AM14913">
        <v>0</v>
      </c>
    </row>
    <row r="14914" spans="1:39" x14ac:dyDescent="0.45">
      <c r="A14914" t="s">
        <v>57292</v>
      </c>
      <c r="B14914" t="s">
        <v>57293</v>
      </c>
      <c r="C14914" t="s">
        <v>57294</v>
      </c>
      <c r="F14914" t="s">
        <v>114</v>
      </c>
      <c r="G14914" t="s">
        <v>57</v>
      </c>
      <c r="H14914" t="s">
        <v>46</v>
      </c>
      <c r="I14914" t="s">
        <v>2759</v>
      </c>
      <c r="J14914" t="s">
        <v>2760</v>
      </c>
      <c r="K14914" t="s">
        <v>16946</v>
      </c>
      <c r="L14914">
        <v>1</v>
      </c>
      <c r="M14914" s="1">
        <v>40299</v>
      </c>
      <c r="N14914" s="2">
        <v>40299</v>
      </c>
      <c r="O14914" t="s">
        <v>1166</v>
      </c>
      <c r="P14914">
        <v>2010</v>
      </c>
      <c r="Q14914" s="1">
        <v>40424</v>
      </c>
      <c r="R14914" s="1">
        <v>40424</v>
      </c>
      <c r="S14914">
        <v>0</v>
      </c>
      <c r="T14914">
        <v>0</v>
      </c>
      <c r="U14914">
        <v>0</v>
      </c>
      <c r="V14914">
        <v>0</v>
      </c>
      <c r="W14914">
        <v>0</v>
      </c>
      <c r="X14914">
        <v>0</v>
      </c>
      <c r="Y14914">
        <v>0</v>
      </c>
      <c r="Z14914">
        <v>0</v>
      </c>
      <c r="AA14914">
        <v>0</v>
      </c>
      <c r="AB14914">
        <v>0</v>
      </c>
      <c r="AC14914">
        <v>0</v>
      </c>
      <c r="AD14914">
        <v>0</v>
      </c>
      <c r="AE14914">
        <v>0</v>
      </c>
      <c r="AF14914">
        <v>0</v>
      </c>
      <c r="AG14914">
        <v>0</v>
      </c>
      <c r="AH14914">
        <v>0</v>
      </c>
      <c r="AI14914">
        <v>0</v>
      </c>
      <c r="AJ14914">
        <v>0</v>
      </c>
      <c r="AK14914">
        <v>0</v>
      </c>
      <c r="AL14914">
        <v>0</v>
      </c>
      <c r="AM14914">
        <v>0</v>
      </c>
    </row>
    <row r="14915" spans="1:39" x14ac:dyDescent="0.45">
      <c r="A14915" t="s">
        <v>57295</v>
      </c>
      <c r="B14915" t="s">
        <v>57296</v>
      </c>
      <c r="C14915" t="s">
        <v>57297</v>
      </c>
      <c r="D14915" t="s">
        <v>88</v>
      </c>
      <c r="E14915" t="s">
        <v>89</v>
      </c>
      <c r="F14915" t="s">
        <v>56</v>
      </c>
      <c r="G14915" t="s">
        <v>57</v>
      </c>
      <c r="H14915" t="s">
        <v>74</v>
      </c>
      <c r="J14915" t="s">
        <v>75</v>
      </c>
      <c r="K14915" t="s">
        <v>75</v>
      </c>
      <c r="L14915">
        <v>1</v>
      </c>
      <c r="M14915" s="1">
        <v>38718</v>
      </c>
      <c r="N14915" s="2">
        <v>38718</v>
      </c>
      <c r="O14915" t="s">
        <v>430</v>
      </c>
      <c r="P14915">
        <v>2006</v>
      </c>
      <c r="Q14915" s="1">
        <v>41548</v>
      </c>
      <c r="R14915" s="1">
        <v>41548</v>
      </c>
      <c r="S14915">
        <v>0</v>
      </c>
      <c r="T14915">
        <v>4000000</v>
      </c>
      <c r="U14915">
        <v>0</v>
      </c>
      <c r="V14915">
        <v>0</v>
      </c>
      <c r="W14915">
        <v>0</v>
      </c>
      <c r="X14915">
        <v>0</v>
      </c>
      <c r="Y14915">
        <v>0</v>
      </c>
      <c r="Z14915">
        <v>0</v>
      </c>
      <c r="AA14915">
        <v>0</v>
      </c>
      <c r="AB14915">
        <v>0</v>
      </c>
      <c r="AC14915">
        <v>0</v>
      </c>
      <c r="AD14915">
        <v>0</v>
      </c>
      <c r="AE14915">
        <v>0</v>
      </c>
      <c r="AF14915">
        <v>4000000</v>
      </c>
      <c r="AG14915">
        <v>0</v>
      </c>
      <c r="AH14915">
        <v>0</v>
      </c>
      <c r="AI14915">
        <v>0</v>
      </c>
      <c r="AJ14915">
        <v>0</v>
      </c>
      <c r="AK14915">
        <v>0</v>
      </c>
      <c r="AL14915">
        <v>0</v>
      </c>
      <c r="AM14915">
        <v>0</v>
      </c>
    </row>
    <row r="14916" spans="1:39" x14ac:dyDescent="0.45">
      <c r="A14916" t="s">
        <v>57298</v>
      </c>
      <c r="B14916" t="s">
        <v>57299</v>
      </c>
      <c r="D14916" t="s">
        <v>258</v>
      </c>
      <c r="E14916" t="s">
        <v>259</v>
      </c>
      <c r="F14916" t="s">
        <v>114</v>
      </c>
      <c r="G14916" t="s">
        <v>57</v>
      </c>
      <c r="H14916" t="s">
        <v>46</v>
      </c>
      <c r="I14916" t="s">
        <v>648</v>
      </c>
      <c r="J14916" t="s">
        <v>649</v>
      </c>
      <c r="K14916" t="s">
        <v>649</v>
      </c>
      <c r="L14916">
        <v>1</v>
      </c>
      <c r="M14916" s="1">
        <v>40967</v>
      </c>
      <c r="N14916" s="2">
        <v>40940</v>
      </c>
      <c r="O14916" t="s">
        <v>132</v>
      </c>
      <c r="P14916">
        <v>2012</v>
      </c>
      <c r="Q14916" s="1">
        <v>40975</v>
      </c>
      <c r="R14916" s="1">
        <v>40975</v>
      </c>
      <c r="S14916">
        <v>0</v>
      </c>
      <c r="T14916">
        <v>0</v>
      </c>
      <c r="U14916">
        <v>0</v>
      </c>
      <c r="V14916">
        <v>0</v>
      </c>
      <c r="W14916">
        <v>0</v>
      </c>
      <c r="X14916">
        <v>0</v>
      </c>
      <c r="Y14916">
        <v>0</v>
      </c>
      <c r="Z14916">
        <v>0</v>
      </c>
      <c r="AA14916">
        <v>0</v>
      </c>
      <c r="AB14916">
        <v>0</v>
      </c>
      <c r="AC14916">
        <v>0</v>
      </c>
      <c r="AD14916">
        <v>0</v>
      </c>
      <c r="AE14916">
        <v>0</v>
      </c>
      <c r="AF14916">
        <v>0</v>
      </c>
      <c r="AG14916">
        <v>0</v>
      </c>
      <c r="AH14916">
        <v>0</v>
      </c>
      <c r="AI14916">
        <v>0</v>
      </c>
      <c r="AJ14916">
        <v>0</v>
      </c>
      <c r="AK14916">
        <v>0</v>
      </c>
      <c r="AL14916">
        <v>0</v>
      </c>
      <c r="AM14916">
        <v>0</v>
      </c>
    </row>
    <row r="14917" spans="1:39" x14ac:dyDescent="0.45">
      <c r="A14917" t="s">
        <v>57300</v>
      </c>
      <c r="B14917" t="s">
        <v>57301</v>
      </c>
      <c r="C14917" t="s">
        <v>57302</v>
      </c>
      <c r="D14917" t="s">
        <v>54</v>
      </c>
      <c r="E14917" t="s">
        <v>55</v>
      </c>
      <c r="F14917" t="s">
        <v>443</v>
      </c>
      <c r="G14917" t="s">
        <v>57</v>
      </c>
      <c r="L14917">
        <v>1</v>
      </c>
      <c r="Q14917" s="1">
        <v>40427</v>
      </c>
      <c r="R14917" s="1">
        <v>40427</v>
      </c>
      <c r="S14917">
        <v>0</v>
      </c>
      <c r="T14917">
        <v>14000000</v>
      </c>
      <c r="U14917">
        <v>0</v>
      </c>
      <c r="V14917">
        <v>0</v>
      </c>
      <c r="W14917">
        <v>0</v>
      </c>
      <c r="X14917">
        <v>0</v>
      </c>
      <c r="Y14917">
        <v>0</v>
      </c>
      <c r="Z14917">
        <v>0</v>
      </c>
      <c r="AA14917">
        <v>0</v>
      </c>
      <c r="AB14917">
        <v>0</v>
      </c>
      <c r="AC14917">
        <v>0</v>
      </c>
      <c r="AD14917">
        <v>0</v>
      </c>
      <c r="AE14917">
        <v>0</v>
      </c>
      <c r="AF14917">
        <v>0</v>
      </c>
      <c r="AG14917">
        <v>14000000</v>
      </c>
      <c r="AH14917">
        <v>0</v>
      </c>
      <c r="AI14917">
        <v>0</v>
      </c>
      <c r="AJ14917">
        <v>0</v>
      </c>
      <c r="AK14917">
        <v>0</v>
      </c>
      <c r="AL14917">
        <v>0</v>
      </c>
      <c r="AM14917">
        <v>0</v>
      </c>
    </row>
    <row r="14918" spans="1:39" x14ac:dyDescent="0.45">
      <c r="A14918" t="s">
        <v>57303</v>
      </c>
      <c r="B14918" t="s">
        <v>57304</v>
      </c>
      <c r="C14918" t="s">
        <v>57305</v>
      </c>
      <c r="D14918" t="s">
        <v>127</v>
      </c>
      <c r="E14918" t="s">
        <v>128</v>
      </c>
      <c r="F14918" t="s">
        <v>57306</v>
      </c>
      <c r="G14918" t="s">
        <v>101</v>
      </c>
      <c r="H14918" t="s">
        <v>46</v>
      </c>
      <c r="I14918" t="s">
        <v>299</v>
      </c>
      <c r="J14918" t="s">
        <v>300</v>
      </c>
      <c r="K14918" t="s">
        <v>9612</v>
      </c>
      <c r="L14918">
        <v>5</v>
      </c>
      <c r="M14918" s="1">
        <v>39569</v>
      </c>
      <c r="N14918" s="2">
        <v>39569</v>
      </c>
      <c r="O14918" t="s">
        <v>520</v>
      </c>
      <c r="P14918">
        <v>2008</v>
      </c>
      <c r="Q14918" s="1">
        <v>40039</v>
      </c>
      <c r="R14918" s="1">
        <v>41621</v>
      </c>
      <c r="S14918">
        <v>0</v>
      </c>
      <c r="T14918">
        <v>13345667</v>
      </c>
      <c r="U14918">
        <v>0</v>
      </c>
      <c r="V14918">
        <v>0</v>
      </c>
      <c r="W14918">
        <v>0</v>
      </c>
      <c r="X14918">
        <v>1686193</v>
      </c>
      <c r="Y14918">
        <v>0</v>
      </c>
      <c r="Z14918">
        <v>0</v>
      </c>
      <c r="AA14918">
        <v>0</v>
      </c>
      <c r="AB14918">
        <v>0</v>
      </c>
      <c r="AC14918">
        <v>0</v>
      </c>
      <c r="AD14918">
        <v>0</v>
      </c>
      <c r="AE14918">
        <v>0</v>
      </c>
      <c r="AF14918">
        <v>5500000</v>
      </c>
      <c r="AG14918">
        <v>5000000</v>
      </c>
      <c r="AH14918">
        <v>0</v>
      </c>
      <c r="AI14918">
        <v>0</v>
      </c>
      <c r="AJ14918">
        <v>0</v>
      </c>
      <c r="AK14918">
        <v>0</v>
      </c>
      <c r="AL14918">
        <v>0</v>
      </c>
      <c r="AM14918">
        <v>0</v>
      </c>
    </row>
    <row r="14919" spans="1:39" x14ac:dyDescent="0.45">
      <c r="A14919" t="s">
        <v>57307</v>
      </c>
      <c r="B14919" t="s">
        <v>57308</v>
      </c>
      <c r="C14919" t="s">
        <v>57309</v>
      </c>
      <c r="D14919" t="s">
        <v>57310</v>
      </c>
      <c r="E14919" t="s">
        <v>259</v>
      </c>
      <c r="F14919" t="s">
        <v>5673</v>
      </c>
      <c r="G14919" t="s">
        <v>57</v>
      </c>
      <c r="H14919" t="s">
        <v>46</v>
      </c>
      <c r="I14919" t="s">
        <v>299</v>
      </c>
      <c r="J14919" t="s">
        <v>300</v>
      </c>
      <c r="K14919" t="s">
        <v>300</v>
      </c>
      <c r="L14919">
        <v>4</v>
      </c>
      <c r="M14919" s="1">
        <v>40544</v>
      </c>
      <c r="N14919" s="2">
        <v>40544</v>
      </c>
      <c r="O14919" t="s">
        <v>528</v>
      </c>
      <c r="P14919">
        <v>2011</v>
      </c>
      <c r="Q14919" s="1">
        <v>41144</v>
      </c>
      <c r="R14919" s="1">
        <v>41940</v>
      </c>
      <c r="S14919">
        <v>0</v>
      </c>
      <c r="T14919">
        <v>11800000</v>
      </c>
      <c r="U14919">
        <v>0</v>
      </c>
      <c r="V14919">
        <v>500000</v>
      </c>
      <c r="W14919">
        <v>0</v>
      </c>
      <c r="X14919">
        <v>0</v>
      </c>
      <c r="Y14919">
        <v>0</v>
      </c>
      <c r="Z14919">
        <v>0</v>
      </c>
      <c r="AA14919">
        <v>0</v>
      </c>
      <c r="AB14919">
        <v>0</v>
      </c>
      <c r="AC14919">
        <v>0</v>
      </c>
      <c r="AD14919">
        <v>0</v>
      </c>
      <c r="AE14919">
        <v>0</v>
      </c>
      <c r="AF14919">
        <v>4600000</v>
      </c>
      <c r="AG14919">
        <v>7200000</v>
      </c>
      <c r="AH14919">
        <v>0</v>
      </c>
      <c r="AI14919">
        <v>0</v>
      </c>
      <c r="AJ14919">
        <v>0</v>
      </c>
      <c r="AK14919">
        <v>0</v>
      </c>
      <c r="AL14919">
        <v>0</v>
      </c>
      <c r="AM14919">
        <v>0</v>
      </c>
    </row>
    <row r="14920" spans="1:39" x14ac:dyDescent="0.45">
      <c r="A14920" t="s">
        <v>57311</v>
      </c>
      <c r="B14920" t="s">
        <v>57312</v>
      </c>
      <c r="C14920" t="s">
        <v>57313</v>
      </c>
      <c r="D14920" t="s">
        <v>258</v>
      </c>
      <c r="E14920" t="s">
        <v>259</v>
      </c>
      <c r="F14920" t="s">
        <v>114</v>
      </c>
      <c r="G14920" t="s">
        <v>57</v>
      </c>
      <c r="H14920" t="s">
        <v>223</v>
      </c>
      <c r="J14920" t="s">
        <v>396</v>
      </c>
      <c r="L14920">
        <v>2</v>
      </c>
      <c r="Q14920" s="1">
        <v>40603</v>
      </c>
      <c r="R14920" s="1">
        <v>40909</v>
      </c>
      <c r="S14920">
        <v>0</v>
      </c>
      <c r="T14920">
        <v>0</v>
      </c>
      <c r="U14920">
        <v>0</v>
      </c>
      <c r="V14920">
        <v>0</v>
      </c>
      <c r="W14920">
        <v>0</v>
      </c>
      <c r="X14920">
        <v>0</v>
      </c>
      <c r="Y14920">
        <v>0</v>
      </c>
      <c r="Z14920">
        <v>0</v>
      </c>
      <c r="AA14920">
        <v>0</v>
      </c>
      <c r="AB14920">
        <v>0</v>
      </c>
      <c r="AC14920">
        <v>0</v>
      </c>
      <c r="AD14920">
        <v>0</v>
      </c>
      <c r="AE14920">
        <v>0</v>
      </c>
      <c r="AF14920">
        <v>0</v>
      </c>
      <c r="AG14920">
        <v>0</v>
      </c>
      <c r="AH14920">
        <v>0</v>
      </c>
      <c r="AI14920">
        <v>0</v>
      </c>
      <c r="AJ14920">
        <v>0</v>
      </c>
      <c r="AK14920">
        <v>0</v>
      </c>
      <c r="AL14920">
        <v>0</v>
      </c>
      <c r="AM14920">
        <v>0</v>
      </c>
    </row>
    <row r="14921" spans="1:39" x14ac:dyDescent="0.45">
      <c r="A14921" t="s">
        <v>57314</v>
      </c>
      <c r="B14921" t="s">
        <v>57315</v>
      </c>
      <c r="C14921" t="s">
        <v>57316</v>
      </c>
      <c r="D14921" t="s">
        <v>258</v>
      </c>
      <c r="E14921" t="s">
        <v>259</v>
      </c>
      <c r="F14921" t="s">
        <v>57317</v>
      </c>
      <c r="G14921" t="s">
        <v>57</v>
      </c>
      <c r="H14921" t="s">
        <v>46</v>
      </c>
      <c r="I14921" t="s">
        <v>47</v>
      </c>
      <c r="J14921" t="s">
        <v>48</v>
      </c>
      <c r="K14921" t="s">
        <v>49</v>
      </c>
      <c r="L14921">
        <v>1</v>
      </c>
      <c r="M14921" s="1">
        <v>37257</v>
      </c>
      <c r="N14921" s="2">
        <v>37257</v>
      </c>
      <c r="O14921" t="s">
        <v>554</v>
      </c>
      <c r="P14921">
        <v>2002</v>
      </c>
      <c r="Q14921" s="1">
        <v>40730</v>
      </c>
      <c r="R14921" s="1">
        <v>40730</v>
      </c>
      <c r="S14921">
        <v>0</v>
      </c>
      <c r="T14921">
        <v>2083635</v>
      </c>
      <c r="U14921">
        <v>0</v>
      </c>
      <c r="V14921">
        <v>0</v>
      </c>
      <c r="W14921">
        <v>0</v>
      </c>
      <c r="X14921">
        <v>0</v>
      </c>
      <c r="Y14921">
        <v>0</v>
      </c>
      <c r="Z14921">
        <v>0</v>
      </c>
      <c r="AA14921">
        <v>0</v>
      </c>
      <c r="AB14921">
        <v>0</v>
      </c>
      <c r="AC14921">
        <v>0</v>
      </c>
      <c r="AD14921">
        <v>0</v>
      </c>
      <c r="AE14921">
        <v>0</v>
      </c>
      <c r="AF14921">
        <v>0</v>
      </c>
      <c r="AG14921">
        <v>0</v>
      </c>
      <c r="AH14921">
        <v>0</v>
      </c>
      <c r="AI14921">
        <v>0</v>
      </c>
      <c r="AJ14921">
        <v>0</v>
      </c>
      <c r="AK14921">
        <v>0</v>
      </c>
      <c r="AL14921">
        <v>0</v>
      </c>
      <c r="AM14921">
        <v>0</v>
      </c>
    </row>
    <row r="14922" spans="1:39" x14ac:dyDescent="0.45">
      <c r="A14922" t="s">
        <v>57318</v>
      </c>
      <c r="B14922" t="s">
        <v>57319</v>
      </c>
      <c r="C14922" t="s">
        <v>57320</v>
      </c>
      <c r="D14922" t="s">
        <v>57321</v>
      </c>
      <c r="E14922" t="s">
        <v>4213</v>
      </c>
      <c r="F14922" t="s">
        <v>114</v>
      </c>
      <c r="G14922" t="s">
        <v>57</v>
      </c>
      <c r="L14922">
        <v>1</v>
      </c>
      <c r="M14922" s="1">
        <v>40909</v>
      </c>
      <c r="N14922" s="2">
        <v>40909</v>
      </c>
      <c r="O14922" t="s">
        <v>132</v>
      </c>
      <c r="P14922">
        <v>2012</v>
      </c>
      <c r="Q14922" s="1">
        <v>40909</v>
      </c>
      <c r="R14922" s="1">
        <v>40909</v>
      </c>
      <c r="S14922">
        <v>0</v>
      </c>
      <c r="T14922">
        <v>0</v>
      </c>
      <c r="U14922">
        <v>0</v>
      </c>
      <c r="V14922">
        <v>0</v>
      </c>
      <c r="W14922">
        <v>0</v>
      </c>
      <c r="X14922">
        <v>0</v>
      </c>
      <c r="Y14922">
        <v>0</v>
      </c>
      <c r="Z14922">
        <v>0</v>
      </c>
      <c r="AA14922">
        <v>0</v>
      </c>
      <c r="AB14922">
        <v>0</v>
      </c>
      <c r="AC14922">
        <v>0</v>
      </c>
      <c r="AD14922">
        <v>0</v>
      </c>
      <c r="AE14922">
        <v>0</v>
      </c>
      <c r="AF14922">
        <v>0</v>
      </c>
      <c r="AG14922">
        <v>0</v>
      </c>
      <c r="AH14922">
        <v>0</v>
      </c>
      <c r="AI14922">
        <v>0</v>
      </c>
      <c r="AJ14922">
        <v>0</v>
      </c>
      <c r="AK14922">
        <v>0</v>
      </c>
      <c r="AL14922">
        <v>0</v>
      </c>
      <c r="AM14922">
        <v>0</v>
      </c>
    </row>
    <row r="14923" spans="1:39" x14ac:dyDescent="0.45">
      <c r="A14923" t="s">
        <v>57322</v>
      </c>
      <c r="B14923" t="s">
        <v>57323</v>
      </c>
      <c r="C14923" t="s">
        <v>57324</v>
      </c>
      <c r="D14923" t="s">
        <v>127</v>
      </c>
      <c r="E14923" t="s">
        <v>128</v>
      </c>
      <c r="F14923" s="3">
        <v>60000</v>
      </c>
      <c r="G14923" t="s">
        <v>101</v>
      </c>
      <c r="H14923" t="s">
        <v>46</v>
      </c>
      <c r="I14923" t="s">
        <v>648</v>
      </c>
      <c r="J14923" t="s">
        <v>649</v>
      </c>
      <c r="K14923" t="s">
        <v>649</v>
      </c>
      <c r="L14923">
        <v>1</v>
      </c>
      <c r="M14923" s="1">
        <v>39448</v>
      </c>
      <c r="N14923" s="2">
        <v>39448</v>
      </c>
      <c r="O14923" t="s">
        <v>181</v>
      </c>
      <c r="P14923">
        <v>2008</v>
      </c>
      <c r="Q14923" s="1">
        <v>40232</v>
      </c>
      <c r="R14923" s="1">
        <v>40232</v>
      </c>
      <c r="S14923">
        <v>0</v>
      </c>
      <c r="T14923">
        <v>60000</v>
      </c>
      <c r="U14923">
        <v>0</v>
      </c>
      <c r="V14923">
        <v>0</v>
      </c>
      <c r="W14923">
        <v>0</v>
      </c>
      <c r="X14923">
        <v>0</v>
      </c>
      <c r="Y14923">
        <v>0</v>
      </c>
      <c r="Z14923">
        <v>0</v>
      </c>
      <c r="AA14923">
        <v>0</v>
      </c>
      <c r="AB14923">
        <v>0</v>
      </c>
      <c r="AC14923">
        <v>0</v>
      </c>
      <c r="AD14923">
        <v>0</v>
      </c>
      <c r="AE14923">
        <v>0</v>
      </c>
      <c r="AF14923">
        <v>0</v>
      </c>
      <c r="AG14923">
        <v>0</v>
      </c>
      <c r="AH14923">
        <v>0</v>
      </c>
      <c r="AI14923">
        <v>0</v>
      </c>
      <c r="AJ14923">
        <v>0</v>
      </c>
      <c r="AK14923">
        <v>0</v>
      </c>
      <c r="AL14923">
        <v>0</v>
      </c>
      <c r="AM14923">
        <v>0</v>
      </c>
    </row>
    <row r="14924" spans="1:39" x14ac:dyDescent="0.45">
      <c r="A14924" t="s">
        <v>57325</v>
      </c>
      <c r="B14924" t="s">
        <v>57326</v>
      </c>
      <c r="C14924" t="s">
        <v>57327</v>
      </c>
      <c r="D14924" t="s">
        <v>258</v>
      </c>
      <c r="E14924" t="s">
        <v>259</v>
      </c>
      <c r="F14924" t="s">
        <v>222</v>
      </c>
      <c r="G14924" t="s">
        <v>57</v>
      </c>
      <c r="H14924" t="s">
        <v>496</v>
      </c>
      <c r="J14924" t="s">
        <v>682</v>
      </c>
      <c r="K14924" t="s">
        <v>683</v>
      </c>
      <c r="L14924">
        <v>1</v>
      </c>
      <c r="M14924" s="1">
        <v>39814</v>
      </c>
      <c r="N14924" s="2">
        <v>39814</v>
      </c>
      <c r="O14924" t="s">
        <v>188</v>
      </c>
      <c r="P14924">
        <v>2009</v>
      </c>
      <c r="Q14924" s="1">
        <v>41796</v>
      </c>
      <c r="R14924" s="1">
        <v>41796</v>
      </c>
      <c r="S14924">
        <v>0</v>
      </c>
      <c r="T14924">
        <v>10000000</v>
      </c>
      <c r="U14924">
        <v>0</v>
      </c>
      <c r="V14924">
        <v>0</v>
      </c>
      <c r="W14924">
        <v>0</v>
      </c>
      <c r="X14924">
        <v>0</v>
      </c>
      <c r="Y14924">
        <v>0</v>
      </c>
      <c r="Z14924">
        <v>0</v>
      </c>
      <c r="AA14924">
        <v>0</v>
      </c>
      <c r="AB14924">
        <v>0</v>
      </c>
      <c r="AC14924">
        <v>0</v>
      </c>
      <c r="AD14924">
        <v>0</v>
      </c>
      <c r="AE14924">
        <v>0</v>
      </c>
      <c r="AF14924">
        <v>0</v>
      </c>
      <c r="AG14924">
        <v>0</v>
      </c>
      <c r="AH14924">
        <v>0</v>
      </c>
      <c r="AI14924">
        <v>10000000</v>
      </c>
      <c r="AJ14924">
        <v>0</v>
      </c>
      <c r="AK14924">
        <v>0</v>
      </c>
      <c r="AL14924">
        <v>0</v>
      </c>
      <c r="AM14924">
        <v>0</v>
      </c>
    </row>
    <row r="14925" spans="1:39" x14ac:dyDescent="0.45">
      <c r="A14925" t="s">
        <v>57328</v>
      </c>
      <c r="B14925" t="s">
        <v>57329</v>
      </c>
      <c r="C14925" t="s">
        <v>57330</v>
      </c>
      <c r="D14925" t="s">
        <v>127</v>
      </c>
      <c r="E14925" t="s">
        <v>128</v>
      </c>
      <c r="F14925" s="3">
        <v>40000</v>
      </c>
      <c r="G14925" t="s">
        <v>57</v>
      </c>
      <c r="H14925" t="s">
        <v>214</v>
      </c>
      <c r="J14925" t="s">
        <v>215</v>
      </c>
      <c r="K14925" t="s">
        <v>50620</v>
      </c>
      <c r="L14925">
        <v>1</v>
      </c>
      <c r="Q14925" s="1">
        <v>40949</v>
      </c>
      <c r="R14925" s="1">
        <v>40949</v>
      </c>
      <c r="S14925">
        <v>40000</v>
      </c>
      <c r="T14925">
        <v>0</v>
      </c>
      <c r="U14925">
        <v>0</v>
      </c>
      <c r="V14925">
        <v>0</v>
      </c>
      <c r="W14925">
        <v>0</v>
      </c>
      <c r="X14925">
        <v>0</v>
      </c>
      <c r="Y14925">
        <v>0</v>
      </c>
      <c r="Z14925">
        <v>0</v>
      </c>
      <c r="AA14925">
        <v>0</v>
      </c>
      <c r="AB14925">
        <v>0</v>
      </c>
      <c r="AC14925">
        <v>0</v>
      </c>
      <c r="AD14925">
        <v>0</v>
      </c>
      <c r="AE14925">
        <v>0</v>
      </c>
      <c r="AF14925">
        <v>0</v>
      </c>
      <c r="AG14925">
        <v>0</v>
      </c>
      <c r="AH14925">
        <v>0</v>
      </c>
      <c r="AI14925">
        <v>0</v>
      </c>
      <c r="AJ14925">
        <v>0</v>
      </c>
      <c r="AK14925">
        <v>0</v>
      </c>
      <c r="AL14925">
        <v>0</v>
      </c>
      <c r="AM14925">
        <v>0</v>
      </c>
    </row>
    <row r="14926" spans="1:39" x14ac:dyDescent="0.45">
      <c r="A14926" t="s">
        <v>57331</v>
      </c>
      <c r="B14926" t="s">
        <v>57332</v>
      </c>
      <c r="C14926" t="s">
        <v>57333</v>
      </c>
      <c r="D14926" t="s">
        <v>57334</v>
      </c>
      <c r="E14926" t="s">
        <v>259</v>
      </c>
      <c r="F14926" t="s">
        <v>114</v>
      </c>
      <c r="G14926" t="s">
        <v>57</v>
      </c>
      <c r="H14926" t="s">
        <v>379</v>
      </c>
      <c r="J14926" t="s">
        <v>1200</v>
      </c>
      <c r="K14926" t="s">
        <v>1200</v>
      </c>
      <c r="L14926">
        <v>1</v>
      </c>
      <c r="M14926" s="1">
        <v>39479</v>
      </c>
      <c r="N14926" s="2">
        <v>39479</v>
      </c>
      <c r="O14926" t="s">
        <v>181</v>
      </c>
      <c r="P14926">
        <v>2008</v>
      </c>
      <c r="Q14926" s="1">
        <v>40914</v>
      </c>
      <c r="R14926" s="1">
        <v>40914</v>
      </c>
      <c r="S14926">
        <v>0</v>
      </c>
      <c r="T14926">
        <v>0</v>
      </c>
      <c r="U14926">
        <v>0</v>
      </c>
      <c r="V14926">
        <v>0</v>
      </c>
      <c r="W14926">
        <v>0</v>
      </c>
      <c r="X14926">
        <v>0</v>
      </c>
      <c r="Y14926">
        <v>0</v>
      </c>
      <c r="Z14926">
        <v>0</v>
      </c>
      <c r="AA14926">
        <v>0</v>
      </c>
      <c r="AB14926">
        <v>0</v>
      </c>
      <c r="AC14926">
        <v>0</v>
      </c>
      <c r="AD14926">
        <v>0</v>
      </c>
      <c r="AE14926">
        <v>0</v>
      </c>
      <c r="AF14926">
        <v>0</v>
      </c>
      <c r="AG14926">
        <v>0</v>
      </c>
      <c r="AH14926">
        <v>0</v>
      </c>
      <c r="AI14926">
        <v>0</v>
      </c>
      <c r="AJ14926">
        <v>0</v>
      </c>
      <c r="AK14926">
        <v>0</v>
      </c>
      <c r="AL14926">
        <v>0</v>
      </c>
      <c r="AM14926">
        <v>0</v>
      </c>
    </row>
    <row r="14927" spans="1:39" x14ac:dyDescent="0.45">
      <c r="A14927" t="s">
        <v>57335</v>
      </c>
      <c r="B14927" t="s">
        <v>57336</v>
      </c>
      <c r="C14927" t="s">
        <v>57337</v>
      </c>
      <c r="D14927" t="s">
        <v>57338</v>
      </c>
      <c r="E14927" t="s">
        <v>1032</v>
      </c>
      <c r="F14927" t="s">
        <v>114</v>
      </c>
      <c r="G14927" t="s">
        <v>45</v>
      </c>
      <c r="H14927" t="s">
        <v>192</v>
      </c>
      <c r="J14927" t="s">
        <v>4100</v>
      </c>
      <c r="K14927" t="s">
        <v>57339</v>
      </c>
      <c r="L14927">
        <v>1</v>
      </c>
      <c r="M14927" s="1">
        <v>39600</v>
      </c>
      <c r="N14927" s="2">
        <v>39600</v>
      </c>
      <c r="O14927" t="s">
        <v>520</v>
      </c>
      <c r="P14927">
        <v>2008</v>
      </c>
      <c r="Q14927" s="1">
        <v>39600</v>
      </c>
      <c r="R14927" s="1">
        <v>39600</v>
      </c>
      <c r="S14927">
        <v>0</v>
      </c>
      <c r="T14927">
        <v>0</v>
      </c>
      <c r="U14927">
        <v>0</v>
      </c>
      <c r="V14927">
        <v>0</v>
      </c>
      <c r="W14927">
        <v>0</v>
      </c>
      <c r="X14927">
        <v>0</v>
      </c>
      <c r="Y14927">
        <v>0</v>
      </c>
      <c r="Z14927">
        <v>0</v>
      </c>
      <c r="AA14927">
        <v>0</v>
      </c>
      <c r="AB14927">
        <v>0</v>
      </c>
      <c r="AC14927">
        <v>0</v>
      </c>
      <c r="AD14927">
        <v>0</v>
      </c>
      <c r="AE14927">
        <v>0</v>
      </c>
      <c r="AF14927">
        <v>0</v>
      </c>
      <c r="AG14927">
        <v>0</v>
      </c>
      <c r="AH14927">
        <v>0</v>
      </c>
      <c r="AI14927">
        <v>0</v>
      </c>
      <c r="AJ14927">
        <v>0</v>
      </c>
      <c r="AK14927">
        <v>0</v>
      </c>
      <c r="AL14927">
        <v>0</v>
      </c>
      <c r="AM14927">
        <v>0</v>
      </c>
    </row>
    <row r="14928" spans="1:39" x14ac:dyDescent="0.45">
      <c r="A14928" t="s">
        <v>57340</v>
      </c>
      <c r="B14928" t="s">
        <v>57341</v>
      </c>
      <c r="C14928" t="s">
        <v>57342</v>
      </c>
      <c r="D14928" t="s">
        <v>258</v>
      </c>
      <c r="E14928" t="s">
        <v>259</v>
      </c>
      <c r="F14928" t="s">
        <v>114</v>
      </c>
      <c r="G14928" t="s">
        <v>57</v>
      </c>
      <c r="H14928" t="s">
        <v>3627</v>
      </c>
      <c r="J14928" t="s">
        <v>31494</v>
      </c>
      <c r="L14928">
        <v>1</v>
      </c>
      <c r="Q14928" s="1">
        <v>41298</v>
      </c>
      <c r="R14928" s="1">
        <v>41298</v>
      </c>
      <c r="S14928">
        <v>0</v>
      </c>
      <c r="T14928">
        <v>0</v>
      </c>
      <c r="U14928">
        <v>0</v>
      </c>
      <c r="V14928">
        <v>0</v>
      </c>
      <c r="W14928">
        <v>0</v>
      </c>
      <c r="X14928">
        <v>0</v>
      </c>
      <c r="Y14928">
        <v>0</v>
      </c>
      <c r="Z14928">
        <v>0</v>
      </c>
      <c r="AA14928">
        <v>0</v>
      </c>
      <c r="AB14928">
        <v>0</v>
      </c>
      <c r="AC14928">
        <v>0</v>
      </c>
      <c r="AD14928">
        <v>0</v>
      </c>
      <c r="AE14928">
        <v>0</v>
      </c>
      <c r="AF14928">
        <v>0</v>
      </c>
      <c r="AG14928">
        <v>0</v>
      </c>
      <c r="AH14928">
        <v>0</v>
      </c>
      <c r="AI14928">
        <v>0</v>
      </c>
      <c r="AJ14928">
        <v>0</v>
      </c>
      <c r="AK14928">
        <v>0</v>
      </c>
      <c r="AL14928">
        <v>0</v>
      </c>
      <c r="AM14928">
        <v>0</v>
      </c>
    </row>
    <row r="14929" spans="1:39" x14ac:dyDescent="0.45">
      <c r="A14929" t="s">
        <v>57343</v>
      </c>
      <c r="B14929" t="s">
        <v>57344</v>
      </c>
      <c r="C14929" t="s">
        <v>57345</v>
      </c>
      <c r="F14929" t="s">
        <v>114</v>
      </c>
      <c r="H14929" t="s">
        <v>379</v>
      </c>
      <c r="J14929" t="s">
        <v>380</v>
      </c>
      <c r="K14929" t="s">
        <v>57346</v>
      </c>
      <c r="L14929">
        <v>1</v>
      </c>
      <c r="Q14929" s="1">
        <v>41597</v>
      </c>
      <c r="R14929" s="1">
        <v>41597</v>
      </c>
      <c r="S14929">
        <v>0</v>
      </c>
      <c r="T14929">
        <v>0</v>
      </c>
      <c r="U14929">
        <v>0</v>
      </c>
      <c r="V14929">
        <v>0</v>
      </c>
      <c r="W14929">
        <v>0</v>
      </c>
      <c r="X14929">
        <v>0</v>
      </c>
      <c r="Y14929">
        <v>0</v>
      </c>
      <c r="Z14929">
        <v>0</v>
      </c>
      <c r="AA14929">
        <v>0</v>
      </c>
      <c r="AB14929">
        <v>0</v>
      </c>
      <c r="AC14929">
        <v>0</v>
      </c>
      <c r="AD14929">
        <v>0</v>
      </c>
      <c r="AE14929">
        <v>0</v>
      </c>
      <c r="AF14929">
        <v>0</v>
      </c>
      <c r="AG14929">
        <v>0</v>
      </c>
      <c r="AH14929">
        <v>0</v>
      </c>
      <c r="AI14929">
        <v>0</v>
      </c>
      <c r="AJ14929">
        <v>0</v>
      </c>
      <c r="AK14929">
        <v>0</v>
      </c>
      <c r="AL14929">
        <v>0</v>
      </c>
      <c r="AM14929">
        <v>0</v>
      </c>
    </row>
    <row r="14930" spans="1:39" x14ac:dyDescent="0.45">
      <c r="A14930" t="s">
        <v>57347</v>
      </c>
      <c r="B14930" t="s">
        <v>57348</v>
      </c>
      <c r="C14930" t="s">
        <v>57349</v>
      </c>
      <c r="D14930" t="s">
        <v>57350</v>
      </c>
      <c r="E14930" t="s">
        <v>186</v>
      </c>
      <c r="F14930" t="s">
        <v>426</v>
      </c>
      <c r="G14930" t="s">
        <v>101</v>
      </c>
      <c r="H14930" t="s">
        <v>74</v>
      </c>
      <c r="J14930" t="s">
        <v>57351</v>
      </c>
      <c r="K14930" t="s">
        <v>57351</v>
      </c>
      <c r="L14930">
        <v>1</v>
      </c>
      <c r="M14930" s="1">
        <v>39356</v>
      </c>
      <c r="N14930" s="2">
        <v>39356</v>
      </c>
      <c r="O14930" t="s">
        <v>1428</v>
      </c>
      <c r="P14930">
        <v>2007</v>
      </c>
      <c r="Q14930" s="1">
        <v>41078</v>
      </c>
      <c r="R14930" s="1">
        <v>41078</v>
      </c>
      <c r="S14930">
        <v>0</v>
      </c>
      <c r="T14930">
        <v>200000</v>
      </c>
      <c r="U14930">
        <v>0</v>
      </c>
      <c r="V14930">
        <v>0</v>
      </c>
      <c r="W14930">
        <v>0</v>
      </c>
      <c r="X14930">
        <v>0</v>
      </c>
      <c r="Y14930">
        <v>0</v>
      </c>
      <c r="Z14930">
        <v>0</v>
      </c>
      <c r="AA14930">
        <v>0</v>
      </c>
      <c r="AB14930">
        <v>0</v>
      </c>
      <c r="AC14930">
        <v>0</v>
      </c>
      <c r="AD14930">
        <v>0</v>
      </c>
      <c r="AE14930">
        <v>0</v>
      </c>
      <c r="AF14930">
        <v>0</v>
      </c>
      <c r="AG14930">
        <v>200000</v>
      </c>
      <c r="AH14930">
        <v>0</v>
      </c>
      <c r="AI14930">
        <v>0</v>
      </c>
      <c r="AJ14930">
        <v>0</v>
      </c>
      <c r="AK14930">
        <v>0</v>
      </c>
      <c r="AL14930">
        <v>0</v>
      </c>
      <c r="AM14930">
        <v>0</v>
      </c>
    </row>
    <row r="14931" spans="1:39" x14ac:dyDescent="0.45">
      <c r="A14931" t="s">
        <v>57352</v>
      </c>
      <c r="B14931" t="s">
        <v>57353</v>
      </c>
      <c r="C14931" t="s">
        <v>57354</v>
      </c>
      <c r="D14931" t="s">
        <v>57355</v>
      </c>
      <c r="E14931" t="s">
        <v>559</v>
      </c>
      <c r="F14931" t="s">
        <v>766</v>
      </c>
      <c r="G14931" t="s">
        <v>45</v>
      </c>
      <c r="H14931" t="s">
        <v>46</v>
      </c>
      <c r="I14931" t="s">
        <v>47</v>
      </c>
      <c r="J14931" t="s">
        <v>48</v>
      </c>
      <c r="K14931" t="s">
        <v>49</v>
      </c>
      <c r="L14931">
        <v>1</v>
      </c>
      <c r="M14931" s="1">
        <v>40391</v>
      </c>
      <c r="N14931" s="2">
        <v>40391</v>
      </c>
      <c r="O14931" t="s">
        <v>200</v>
      </c>
      <c r="P14931">
        <v>2010</v>
      </c>
      <c r="Q14931" s="1">
        <v>40404</v>
      </c>
      <c r="R14931" s="1">
        <v>40404</v>
      </c>
      <c r="S14931">
        <v>0</v>
      </c>
      <c r="T14931">
        <v>400000</v>
      </c>
      <c r="U14931">
        <v>0</v>
      </c>
      <c r="V14931">
        <v>0</v>
      </c>
      <c r="W14931">
        <v>0</v>
      </c>
      <c r="X14931">
        <v>0</v>
      </c>
      <c r="Y14931">
        <v>0</v>
      </c>
      <c r="Z14931">
        <v>0</v>
      </c>
      <c r="AA14931">
        <v>0</v>
      </c>
      <c r="AB14931">
        <v>0</v>
      </c>
      <c r="AC14931">
        <v>0</v>
      </c>
      <c r="AD14931">
        <v>0</v>
      </c>
      <c r="AE14931">
        <v>0</v>
      </c>
      <c r="AF14931">
        <v>0</v>
      </c>
      <c r="AG14931">
        <v>0</v>
      </c>
      <c r="AH14931">
        <v>0</v>
      </c>
      <c r="AI14931">
        <v>0</v>
      </c>
      <c r="AJ14931">
        <v>0</v>
      </c>
      <c r="AK14931">
        <v>0</v>
      </c>
      <c r="AL14931">
        <v>0</v>
      </c>
      <c r="AM14931">
        <v>0</v>
      </c>
    </row>
    <row r="14932" spans="1:39" x14ac:dyDescent="0.45">
      <c r="A14932" t="s">
        <v>57356</v>
      </c>
      <c r="B14932" t="s">
        <v>57357</v>
      </c>
      <c r="D14932" t="s">
        <v>258</v>
      </c>
      <c r="E14932" t="s">
        <v>259</v>
      </c>
      <c r="F14932" t="s">
        <v>114</v>
      </c>
      <c r="G14932" t="s">
        <v>57</v>
      </c>
      <c r="H14932" t="s">
        <v>46</v>
      </c>
      <c r="I14932" t="s">
        <v>1095</v>
      </c>
      <c r="J14932" t="s">
        <v>3880</v>
      </c>
      <c r="K14932" t="s">
        <v>57358</v>
      </c>
      <c r="L14932">
        <v>1</v>
      </c>
      <c r="M14932" s="1">
        <v>41282</v>
      </c>
      <c r="N14932" s="2">
        <v>41275</v>
      </c>
      <c r="O14932" t="s">
        <v>164</v>
      </c>
      <c r="P14932">
        <v>2013</v>
      </c>
      <c r="Q14932" s="1">
        <v>41555</v>
      </c>
      <c r="R14932" s="1">
        <v>41555</v>
      </c>
      <c r="S14932">
        <v>0</v>
      </c>
      <c r="T14932">
        <v>0</v>
      </c>
      <c r="U14932">
        <v>0</v>
      </c>
      <c r="V14932">
        <v>0</v>
      </c>
      <c r="W14932">
        <v>0</v>
      </c>
      <c r="X14932">
        <v>0</v>
      </c>
      <c r="Y14932">
        <v>0</v>
      </c>
      <c r="Z14932">
        <v>0</v>
      </c>
      <c r="AA14932">
        <v>0</v>
      </c>
      <c r="AB14932">
        <v>0</v>
      </c>
      <c r="AC14932">
        <v>0</v>
      </c>
      <c r="AD14932">
        <v>0</v>
      </c>
      <c r="AE14932">
        <v>0</v>
      </c>
      <c r="AF14932">
        <v>0</v>
      </c>
      <c r="AG14932">
        <v>0</v>
      </c>
      <c r="AH14932">
        <v>0</v>
      </c>
      <c r="AI14932">
        <v>0</v>
      </c>
      <c r="AJ14932">
        <v>0</v>
      </c>
      <c r="AK14932">
        <v>0</v>
      </c>
      <c r="AL14932">
        <v>0</v>
      </c>
      <c r="AM14932">
        <v>0</v>
      </c>
    </row>
    <row r="14933" spans="1:39" x14ac:dyDescent="0.45">
      <c r="A14933" t="s">
        <v>57359</v>
      </c>
      <c r="B14933" t="s">
        <v>57360</v>
      </c>
      <c r="C14933" t="s">
        <v>57361</v>
      </c>
      <c r="D14933" t="s">
        <v>258</v>
      </c>
      <c r="E14933" t="s">
        <v>259</v>
      </c>
      <c r="F14933" t="s">
        <v>846</v>
      </c>
      <c r="G14933" t="s">
        <v>101</v>
      </c>
      <c r="H14933" t="s">
        <v>46</v>
      </c>
      <c r="I14933" t="s">
        <v>47</v>
      </c>
      <c r="J14933" t="s">
        <v>48</v>
      </c>
      <c r="K14933" t="s">
        <v>49</v>
      </c>
      <c r="L14933">
        <v>1</v>
      </c>
      <c r="M14933" s="1">
        <v>39814</v>
      </c>
      <c r="N14933" s="2">
        <v>39814</v>
      </c>
      <c r="O14933" t="s">
        <v>188</v>
      </c>
      <c r="P14933">
        <v>2009</v>
      </c>
      <c r="Q14933" s="1">
        <v>40501</v>
      </c>
      <c r="R14933" s="1">
        <v>40501</v>
      </c>
      <c r="S14933">
        <v>0</v>
      </c>
      <c r="T14933">
        <v>1000000</v>
      </c>
      <c r="U14933">
        <v>0</v>
      </c>
      <c r="V14933">
        <v>0</v>
      </c>
      <c r="W14933">
        <v>0</v>
      </c>
      <c r="X14933">
        <v>0</v>
      </c>
      <c r="Y14933">
        <v>0</v>
      </c>
      <c r="Z14933">
        <v>0</v>
      </c>
      <c r="AA14933">
        <v>0</v>
      </c>
      <c r="AB14933">
        <v>0</v>
      </c>
      <c r="AC14933">
        <v>0</v>
      </c>
      <c r="AD14933">
        <v>0</v>
      </c>
      <c r="AE14933">
        <v>0</v>
      </c>
      <c r="AF14933">
        <v>1000000</v>
      </c>
      <c r="AG14933">
        <v>0</v>
      </c>
      <c r="AH14933">
        <v>0</v>
      </c>
      <c r="AI14933">
        <v>0</v>
      </c>
      <c r="AJ14933">
        <v>0</v>
      </c>
      <c r="AK14933">
        <v>0</v>
      </c>
      <c r="AL14933">
        <v>0</v>
      </c>
      <c r="AM14933">
        <v>0</v>
      </c>
    </row>
    <row r="14934" spans="1:39" x14ac:dyDescent="0.45">
      <c r="A14934" t="s">
        <v>57362</v>
      </c>
      <c r="B14934" t="s">
        <v>57363</v>
      </c>
      <c r="C14934" t="s">
        <v>57364</v>
      </c>
      <c r="D14934" t="s">
        <v>755</v>
      </c>
      <c r="E14934" t="s">
        <v>756</v>
      </c>
      <c r="F14934" t="s">
        <v>114</v>
      </c>
      <c r="G14934" t="s">
        <v>57</v>
      </c>
      <c r="H14934" t="s">
        <v>46</v>
      </c>
      <c r="I14934" t="s">
        <v>560</v>
      </c>
      <c r="J14934" t="s">
        <v>24758</v>
      </c>
      <c r="K14934" t="s">
        <v>24758</v>
      </c>
      <c r="L14934">
        <v>1</v>
      </c>
      <c r="M14934" s="1">
        <v>35431</v>
      </c>
      <c r="N14934" s="2">
        <v>35431</v>
      </c>
      <c r="O14934" t="s">
        <v>1513</v>
      </c>
      <c r="P14934">
        <v>1997</v>
      </c>
      <c r="Q14934" s="1">
        <v>39191</v>
      </c>
      <c r="R14934" s="1">
        <v>39191</v>
      </c>
      <c r="S14934">
        <v>0</v>
      </c>
      <c r="T14934">
        <v>0</v>
      </c>
      <c r="U14934">
        <v>0</v>
      </c>
      <c r="V14934">
        <v>0</v>
      </c>
      <c r="W14934">
        <v>0</v>
      </c>
      <c r="X14934">
        <v>0</v>
      </c>
      <c r="Y14934">
        <v>0</v>
      </c>
      <c r="Z14934">
        <v>0</v>
      </c>
      <c r="AA14934">
        <v>0</v>
      </c>
      <c r="AB14934">
        <v>0</v>
      </c>
      <c r="AC14934">
        <v>0</v>
      </c>
      <c r="AD14934">
        <v>0</v>
      </c>
      <c r="AE14934">
        <v>0</v>
      </c>
      <c r="AF14934">
        <v>0</v>
      </c>
      <c r="AG14934">
        <v>0</v>
      </c>
      <c r="AH14934">
        <v>0</v>
      </c>
      <c r="AI14934">
        <v>0</v>
      </c>
      <c r="AJ14934">
        <v>0</v>
      </c>
      <c r="AK14934">
        <v>0</v>
      </c>
      <c r="AL14934">
        <v>0</v>
      </c>
      <c r="AM14934">
        <v>0</v>
      </c>
    </row>
    <row r="14935" spans="1:39" x14ac:dyDescent="0.45">
      <c r="A14935" t="s">
        <v>57365</v>
      </c>
      <c r="B14935" t="s">
        <v>57366</v>
      </c>
      <c r="C14935" t="s">
        <v>57367</v>
      </c>
      <c r="D14935" t="s">
        <v>228</v>
      </c>
      <c r="E14935" t="s">
        <v>229</v>
      </c>
      <c r="F14935" t="s">
        <v>47455</v>
      </c>
      <c r="G14935" t="s">
        <v>57</v>
      </c>
      <c r="H14935" t="s">
        <v>787</v>
      </c>
      <c r="J14935" t="s">
        <v>35512</v>
      </c>
      <c r="K14935" t="s">
        <v>35512</v>
      </c>
      <c r="L14935">
        <v>1</v>
      </c>
      <c r="M14935" s="1">
        <v>38353</v>
      </c>
      <c r="N14935" s="2">
        <v>38353</v>
      </c>
      <c r="O14935" t="s">
        <v>464</v>
      </c>
      <c r="P14935">
        <v>2005</v>
      </c>
      <c r="Q14935" s="1">
        <v>41550</v>
      </c>
      <c r="R14935" s="1">
        <v>41550</v>
      </c>
      <c r="S14935">
        <v>4503100</v>
      </c>
      <c r="T14935">
        <v>0</v>
      </c>
      <c r="U14935">
        <v>0</v>
      </c>
      <c r="V14935">
        <v>0</v>
      </c>
      <c r="W14935">
        <v>0</v>
      </c>
      <c r="X14935">
        <v>0</v>
      </c>
      <c r="Y14935">
        <v>0</v>
      </c>
      <c r="Z14935">
        <v>0</v>
      </c>
      <c r="AA14935">
        <v>0</v>
      </c>
      <c r="AB14935">
        <v>0</v>
      </c>
      <c r="AC14935">
        <v>0</v>
      </c>
      <c r="AD14935">
        <v>0</v>
      </c>
      <c r="AE14935">
        <v>0</v>
      </c>
      <c r="AF14935">
        <v>0</v>
      </c>
      <c r="AG14935">
        <v>0</v>
      </c>
      <c r="AH14935">
        <v>0</v>
      </c>
      <c r="AI14935">
        <v>0</v>
      </c>
      <c r="AJ14935">
        <v>0</v>
      </c>
      <c r="AK14935">
        <v>0</v>
      </c>
      <c r="AL14935">
        <v>0</v>
      </c>
      <c r="AM14935">
        <v>0</v>
      </c>
    </row>
    <row r="14936" spans="1:39" x14ac:dyDescent="0.45">
      <c r="A14936" t="s">
        <v>57368</v>
      </c>
      <c r="B14936" t="s">
        <v>57369</v>
      </c>
      <c r="C14936" t="s">
        <v>57370</v>
      </c>
      <c r="F14936" t="s">
        <v>187</v>
      </c>
      <c r="G14936" t="s">
        <v>57</v>
      </c>
      <c r="H14936" t="s">
        <v>46</v>
      </c>
      <c r="I14936" t="s">
        <v>81</v>
      </c>
      <c r="J14936" t="s">
        <v>590</v>
      </c>
      <c r="K14936" t="s">
        <v>590</v>
      </c>
      <c r="L14936">
        <v>1</v>
      </c>
      <c r="M14936" s="1">
        <v>39083</v>
      </c>
      <c r="N14936" s="2">
        <v>39083</v>
      </c>
      <c r="O14936" t="s">
        <v>110</v>
      </c>
      <c r="P14936">
        <v>2007</v>
      </c>
      <c r="Q14936" s="1">
        <v>40357</v>
      </c>
      <c r="R14936" s="1">
        <v>40357</v>
      </c>
      <c r="S14936">
        <v>0</v>
      </c>
      <c r="T14936">
        <v>500000</v>
      </c>
      <c r="U14936">
        <v>0</v>
      </c>
      <c r="V14936">
        <v>0</v>
      </c>
      <c r="W14936">
        <v>0</v>
      </c>
      <c r="X14936">
        <v>0</v>
      </c>
      <c r="Y14936">
        <v>0</v>
      </c>
      <c r="Z14936">
        <v>0</v>
      </c>
      <c r="AA14936">
        <v>0</v>
      </c>
      <c r="AB14936">
        <v>0</v>
      </c>
      <c r="AC14936">
        <v>0</v>
      </c>
      <c r="AD14936">
        <v>0</v>
      </c>
      <c r="AE14936">
        <v>0</v>
      </c>
      <c r="AF14936">
        <v>0</v>
      </c>
      <c r="AG14936">
        <v>0</v>
      </c>
      <c r="AH14936">
        <v>0</v>
      </c>
      <c r="AI14936">
        <v>0</v>
      </c>
      <c r="AJ14936">
        <v>0</v>
      </c>
      <c r="AK14936">
        <v>0</v>
      </c>
      <c r="AL14936">
        <v>0</v>
      </c>
      <c r="AM14936">
        <v>0</v>
      </c>
    </row>
    <row r="14937" spans="1:39" x14ac:dyDescent="0.45">
      <c r="A14937" t="s">
        <v>57371</v>
      </c>
      <c r="B14937" t="s">
        <v>57372</v>
      </c>
      <c r="C14937" t="s">
        <v>57373</v>
      </c>
      <c r="D14937" t="s">
        <v>57374</v>
      </c>
      <c r="E14937" t="s">
        <v>3956</v>
      </c>
      <c r="F14937" t="s">
        <v>282</v>
      </c>
      <c r="G14937" t="s">
        <v>57</v>
      </c>
      <c r="H14937" t="s">
        <v>46</v>
      </c>
      <c r="I14937" t="s">
        <v>91</v>
      </c>
      <c r="J14937" t="s">
        <v>602</v>
      </c>
      <c r="K14937" t="s">
        <v>18580</v>
      </c>
      <c r="L14937">
        <v>1</v>
      </c>
      <c r="M14937" s="1">
        <v>41401</v>
      </c>
      <c r="N14937" s="2">
        <v>41395</v>
      </c>
      <c r="O14937" t="s">
        <v>439</v>
      </c>
      <c r="P14937">
        <v>2013</v>
      </c>
      <c r="Q14937" s="1">
        <v>41750</v>
      </c>
      <c r="R14937" s="1">
        <v>41750</v>
      </c>
      <c r="S14937">
        <v>100000</v>
      </c>
      <c r="T14937">
        <v>0</v>
      </c>
      <c r="U14937">
        <v>0</v>
      </c>
      <c r="V14937">
        <v>0</v>
      </c>
      <c r="W14937">
        <v>0</v>
      </c>
      <c r="X14937">
        <v>0</v>
      </c>
      <c r="Y14937">
        <v>0</v>
      </c>
      <c r="Z14937">
        <v>0</v>
      </c>
      <c r="AA14937">
        <v>0</v>
      </c>
      <c r="AB14937">
        <v>0</v>
      </c>
      <c r="AC14937">
        <v>0</v>
      </c>
      <c r="AD14937">
        <v>0</v>
      </c>
      <c r="AE14937">
        <v>0</v>
      </c>
      <c r="AF14937">
        <v>0</v>
      </c>
      <c r="AG14937">
        <v>0</v>
      </c>
      <c r="AH14937">
        <v>0</v>
      </c>
      <c r="AI14937">
        <v>0</v>
      </c>
      <c r="AJ14937">
        <v>0</v>
      </c>
      <c r="AK14937">
        <v>0</v>
      </c>
      <c r="AL14937">
        <v>0</v>
      </c>
      <c r="AM14937">
        <v>0</v>
      </c>
    </row>
    <row r="14938" spans="1:39" x14ac:dyDescent="0.45">
      <c r="A14938" t="s">
        <v>57375</v>
      </c>
      <c r="B14938" t="s">
        <v>57376</v>
      </c>
      <c r="C14938" t="s">
        <v>57377</v>
      </c>
      <c r="D14938" t="s">
        <v>54675</v>
      </c>
      <c r="E14938" t="s">
        <v>2697</v>
      </c>
      <c r="F14938" t="s">
        <v>114</v>
      </c>
      <c r="G14938" t="s">
        <v>57</v>
      </c>
      <c r="H14938" t="s">
        <v>46</v>
      </c>
      <c r="I14938" t="s">
        <v>58</v>
      </c>
      <c r="J14938" t="s">
        <v>198</v>
      </c>
      <c r="K14938" t="s">
        <v>833</v>
      </c>
      <c r="L14938">
        <v>1</v>
      </c>
      <c r="Q14938" s="1">
        <v>41671</v>
      </c>
      <c r="R14938" s="1">
        <v>41671</v>
      </c>
      <c r="S14938">
        <v>0</v>
      </c>
      <c r="T14938">
        <v>0</v>
      </c>
      <c r="U14938">
        <v>0</v>
      </c>
      <c r="V14938">
        <v>0</v>
      </c>
      <c r="W14938">
        <v>0</v>
      </c>
      <c r="X14938">
        <v>0</v>
      </c>
      <c r="Y14938">
        <v>0</v>
      </c>
      <c r="Z14938">
        <v>0</v>
      </c>
      <c r="AA14938">
        <v>0</v>
      </c>
      <c r="AB14938">
        <v>0</v>
      </c>
      <c r="AC14938">
        <v>0</v>
      </c>
      <c r="AD14938">
        <v>0</v>
      </c>
      <c r="AE14938">
        <v>0</v>
      </c>
      <c r="AF14938">
        <v>0</v>
      </c>
      <c r="AG14938">
        <v>0</v>
      </c>
      <c r="AH14938">
        <v>0</v>
      </c>
      <c r="AI14938">
        <v>0</v>
      </c>
      <c r="AJ14938">
        <v>0</v>
      </c>
      <c r="AK14938">
        <v>0</v>
      </c>
      <c r="AL14938">
        <v>0</v>
      </c>
      <c r="AM14938">
        <v>0</v>
      </c>
    </row>
    <row r="14939" spans="1:39" x14ac:dyDescent="0.45">
      <c r="A14939" t="s">
        <v>57378</v>
      </c>
      <c r="B14939" t="s">
        <v>57379</v>
      </c>
      <c r="F14939" s="3">
        <v>25000</v>
      </c>
      <c r="G14939" t="s">
        <v>57</v>
      </c>
      <c r="L14939">
        <v>1</v>
      </c>
      <c r="Q14939" s="1">
        <v>41233</v>
      </c>
      <c r="R14939" s="1">
        <v>41233</v>
      </c>
      <c r="S14939">
        <v>25000</v>
      </c>
      <c r="T14939">
        <v>0</v>
      </c>
      <c r="U14939">
        <v>0</v>
      </c>
      <c r="V14939">
        <v>0</v>
      </c>
      <c r="W14939">
        <v>0</v>
      </c>
      <c r="X14939">
        <v>0</v>
      </c>
      <c r="Y14939">
        <v>0</v>
      </c>
      <c r="Z14939">
        <v>0</v>
      </c>
      <c r="AA14939">
        <v>0</v>
      </c>
      <c r="AB14939">
        <v>0</v>
      </c>
      <c r="AC14939">
        <v>0</v>
      </c>
      <c r="AD14939">
        <v>0</v>
      </c>
      <c r="AE14939">
        <v>0</v>
      </c>
      <c r="AF14939">
        <v>0</v>
      </c>
      <c r="AG14939">
        <v>0</v>
      </c>
      <c r="AH14939">
        <v>0</v>
      </c>
      <c r="AI14939">
        <v>0</v>
      </c>
      <c r="AJ14939">
        <v>0</v>
      </c>
      <c r="AK14939">
        <v>0</v>
      </c>
      <c r="AL14939">
        <v>0</v>
      </c>
      <c r="AM14939">
        <v>0</v>
      </c>
    </row>
    <row r="14940" spans="1:39" x14ac:dyDescent="0.45">
      <c r="A14940" t="s">
        <v>57380</v>
      </c>
      <c r="B14940" t="s">
        <v>57381</v>
      </c>
      <c r="C14940" t="s">
        <v>57382</v>
      </c>
      <c r="D14940" t="s">
        <v>57383</v>
      </c>
      <c r="E14940" t="s">
        <v>954</v>
      </c>
      <c r="F14940" t="s">
        <v>905</v>
      </c>
      <c r="G14940" t="s">
        <v>101</v>
      </c>
      <c r="H14940" t="s">
        <v>46</v>
      </c>
      <c r="I14940" t="s">
        <v>47</v>
      </c>
      <c r="J14940" t="s">
        <v>48</v>
      </c>
      <c r="K14940" t="s">
        <v>49</v>
      </c>
      <c r="L14940">
        <v>1</v>
      </c>
      <c r="M14940" s="1">
        <v>40026</v>
      </c>
      <c r="N14940" s="2">
        <v>40026</v>
      </c>
      <c r="O14940" t="s">
        <v>285</v>
      </c>
      <c r="P14940">
        <v>2009</v>
      </c>
      <c r="Q14940" s="1">
        <v>40483</v>
      </c>
      <c r="R14940" s="1">
        <v>40483</v>
      </c>
      <c r="S14940">
        <v>275000</v>
      </c>
      <c r="T14940">
        <v>0</v>
      </c>
      <c r="U14940">
        <v>0</v>
      </c>
      <c r="V14940">
        <v>0</v>
      </c>
      <c r="W14940">
        <v>0</v>
      </c>
      <c r="X14940">
        <v>0</v>
      </c>
      <c r="Y14940">
        <v>0</v>
      </c>
      <c r="Z14940">
        <v>0</v>
      </c>
      <c r="AA14940">
        <v>0</v>
      </c>
      <c r="AB14940">
        <v>0</v>
      </c>
      <c r="AC14940">
        <v>0</v>
      </c>
      <c r="AD14940">
        <v>0</v>
      </c>
      <c r="AE14940">
        <v>0</v>
      </c>
      <c r="AF14940">
        <v>0</v>
      </c>
      <c r="AG14940">
        <v>0</v>
      </c>
      <c r="AH14940">
        <v>0</v>
      </c>
      <c r="AI14940">
        <v>0</v>
      </c>
      <c r="AJ14940">
        <v>0</v>
      </c>
      <c r="AK14940">
        <v>0</v>
      </c>
      <c r="AL14940">
        <v>0</v>
      </c>
      <c r="AM14940">
        <v>0</v>
      </c>
    </row>
    <row r="14941" spans="1:39" x14ac:dyDescent="0.45">
      <c r="A14941" t="s">
        <v>57384</v>
      </c>
      <c r="B14941" t="s">
        <v>57385</v>
      </c>
      <c r="C14941" t="s">
        <v>57386</v>
      </c>
      <c r="F14941" t="s">
        <v>57387</v>
      </c>
      <c r="G14941" t="s">
        <v>57</v>
      </c>
      <c r="H14941" t="s">
        <v>1585</v>
      </c>
      <c r="J14941" t="s">
        <v>1586</v>
      </c>
      <c r="K14941" t="s">
        <v>1586</v>
      </c>
      <c r="L14941">
        <v>1</v>
      </c>
      <c r="M14941" s="1">
        <v>40848</v>
      </c>
      <c r="N14941" s="2">
        <v>40848</v>
      </c>
      <c r="O14941" t="s">
        <v>94</v>
      </c>
      <c r="P14941">
        <v>2011</v>
      </c>
      <c r="Q14941" s="1">
        <v>41230</v>
      </c>
      <c r="R14941" s="1">
        <v>41230</v>
      </c>
      <c r="S14941">
        <v>0</v>
      </c>
      <c r="T14941">
        <v>0</v>
      </c>
      <c r="U14941">
        <v>0</v>
      </c>
      <c r="V14941">
        <v>0</v>
      </c>
      <c r="W14941">
        <v>0</v>
      </c>
      <c r="X14941">
        <v>0</v>
      </c>
      <c r="Y14941">
        <v>3026134</v>
      </c>
      <c r="Z14941">
        <v>0</v>
      </c>
      <c r="AA14941">
        <v>0</v>
      </c>
      <c r="AB14941">
        <v>0</v>
      </c>
      <c r="AC14941">
        <v>0</v>
      </c>
      <c r="AD14941">
        <v>0</v>
      </c>
      <c r="AE14941">
        <v>0</v>
      </c>
      <c r="AF14941">
        <v>0</v>
      </c>
      <c r="AG14941">
        <v>0</v>
      </c>
      <c r="AH14941">
        <v>0</v>
      </c>
      <c r="AI14941">
        <v>0</v>
      </c>
      <c r="AJ14941">
        <v>0</v>
      </c>
      <c r="AK14941">
        <v>0</v>
      </c>
      <c r="AL14941">
        <v>0</v>
      </c>
      <c r="AM14941">
        <v>0</v>
      </c>
    </row>
    <row r="14942" spans="1:39" x14ac:dyDescent="0.45">
      <c r="A14942" t="s">
        <v>57388</v>
      </c>
      <c r="B14942" t="s">
        <v>57389</v>
      </c>
      <c r="C14942" t="s">
        <v>57390</v>
      </c>
      <c r="D14942" t="s">
        <v>34464</v>
      </c>
      <c r="E14942" t="s">
        <v>108</v>
      </c>
      <c r="F14942" t="s">
        <v>3190</v>
      </c>
      <c r="G14942" t="s">
        <v>57</v>
      </c>
      <c r="H14942" t="s">
        <v>503</v>
      </c>
      <c r="J14942" t="s">
        <v>504</v>
      </c>
      <c r="K14942" t="s">
        <v>504</v>
      </c>
      <c r="L14942">
        <v>3</v>
      </c>
      <c r="M14942" s="1">
        <v>40909</v>
      </c>
      <c r="N14942" s="2">
        <v>40909</v>
      </c>
      <c r="O14942" t="s">
        <v>132</v>
      </c>
      <c r="P14942">
        <v>2012</v>
      </c>
      <c r="Q14942" s="1">
        <v>40909</v>
      </c>
      <c r="R14942" s="1">
        <v>41794</v>
      </c>
      <c r="S14942">
        <v>1500000</v>
      </c>
      <c r="T14942">
        <v>7000000</v>
      </c>
      <c r="U14942">
        <v>0</v>
      </c>
      <c r="V14942">
        <v>0</v>
      </c>
      <c r="W14942">
        <v>0</v>
      </c>
      <c r="X14942">
        <v>0</v>
      </c>
      <c r="Y14942">
        <v>0</v>
      </c>
      <c r="Z14942">
        <v>0</v>
      </c>
      <c r="AA14942">
        <v>0</v>
      </c>
      <c r="AB14942">
        <v>0</v>
      </c>
      <c r="AC14942">
        <v>0</v>
      </c>
      <c r="AD14942">
        <v>0</v>
      </c>
      <c r="AE14942">
        <v>0</v>
      </c>
      <c r="AF14942">
        <v>3000000</v>
      </c>
      <c r="AG14942">
        <v>0</v>
      </c>
      <c r="AH14942">
        <v>0</v>
      </c>
      <c r="AI14942">
        <v>0</v>
      </c>
      <c r="AJ14942">
        <v>0</v>
      </c>
      <c r="AK14942">
        <v>0</v>
      </c>
      <c r="AL14942">
        <v>0</v>
      </c>
      <c r="AM14942">
        <v>0</v>
      </c>
    </row>
    <row r="14943" spans="1:39" x14ac:dyDescent="0.45">
      <c r="A14943" t="s">
        <v>57391</v>
      </c>
      <c r="B14943" t="s">
        <v>57392</v>
      </c>
      <c r="C14943" t="s">
        <v>57393</v>
      </c>
      <c r="D14943" t="s">
        <v>653</v>
      </c>
      <c r="E14943" t="s">
        <v>343</v>
      </c>
      <c r="F14943" t="s">
        <v>1458</v>
      </c>
      <c r="G14943" t="s">
        <v>57</v>
      </c>
      <c r="H14943" t="s">
        <v>46</v>
      </c>
      <c r="I14943" t="s">
        <v>58</v>
      </c>
      <c r="J14943" t="s">
        <v>198</v>
      </c>
      <c r="K14943" t="s">
        <v>621</v>
      </c>
      <c r="L14943">
        <v>1</v>
      </c>
      <c r="M14943" s="1">
        <v>40179</v>
      </c>
      <c r="N14943" s="2">
        <v>40179</v>
      </c>
      <c r="O14943" t="s">
        <v>118</v>
      </c>
      <c r="P14943">
        <v>2010</v>
      </c>
      <c r="Q14943" s="1">
        <v>41400</v>
      </c>
      <c r="R14943" s="1">
        <v>41400</v>
      </c>
      <c r="S14943">
        <v>0</v>
      </c>
      <c r="T14943">
        <v>15000000</v>
      </c>
      <c r="U14943">
        <v>0</v>
      </c>
      <c r="V14943">
        <v>0</v>
      </c>
      <c r="W14943">
        <v>0</v>
      </c>
      <c r="X14943">
        <v>0</v>
      </c>
      <c r="Y14943">
        <v>0</v>
      </c>
      <c r="Z14943">
        <v>0</v>
      </c>
      <c r="AA14943">
        <v>0</v>
      </c>
      <c r="AB14943">
        <v>0</v>
      </c>
      <c r="AC14943">
        <v>0</v>
      </c>
      <c r="AD14943">
        <v>0</v>
      </c>
      <c r="AE14943">
        <v>0</v>
      </c>
      <c r="AF14943">
        <v>0</v>
      </c>
      <c r="AG14943">
        <v>15000000</v>
      </c>
      <c r="AH14943">
        <v>0</v>
      </c>
      <c r="AI14943">
        <v>0</v>
      </c>
      <c r="AJ14943">
        <v>0</v>
      </c>
      <c r="AK14943">
        <v>0</v>
      </c>
      <c r="AL14943">
        <v>0</v>
      </c>
      <c r="AM14943">
        <v>0</v>
      </c>
    </row>
    <row r="14944" spans="1:39" x14ac:dyDescent="0.45">
      <c r="A14944" t="s">
        <v>57394</v>
      </c>
      <c r="B14944" t="s">
        <v>57395</v>
      </c>
      <c r="C14944" t="s">
        <v>57396</v>
      </c>
      <c r="D14944" t="s">
        <v>107</v>
      </c>
      <c r="E14944" t="s">
        <v>108</v>
      </c>
      <c r="F14944" t="s">
        <v>57397</v>
      </c>
      <c r="H14944" t="s">
        <v>214</v>
      </c>
      <c r="J14944" t="s">
        <v>215</v>
      </c>
      <c r="K14944" t="s">
        <v>215</v>
      </c>
      <c r="L14944">
        <v>1</v>
      </c>
      <c r="M14944" s="1">
        <v>36526</v>
      </c>
      <c r="N14944" s="2">
        <v>36526</v>
      </c>
      <c r="O14944" t="s">
        <v>255</v>
      </c>
      <c r="P14944">
        <v>2000</v>
      </c>
      <c r="Q14944" s="1">
        <v>39356</v>
      </c>
      <c r="R14944" s="1">
        <v>39356</v>
      </c>
      <c r="S14944">
        <v>0</v>
      </c>
      <c r="T14944">
        <v>49812000</v>
      </c>
      <c r="U14944">
        <v>0</v>
      </c>
      <c r="V14944">
        <v>0</v>
      </c>
      <c r="W14944">
        <v>0</v>
      </c>
      <c r="X14944">
        <v>0</v>
      </c>
      <c r="Y14944">
        <v>0</v>
      </c>
      <c r="Z14944">
        <v>0</v>
      </c>
      <c r="AA14944">
        <v>0</v>
      </c>
      <c r="AB14944">
        <v>0</v>
      </c>
      <c r="AC14944">
        <v>0</v>
      </c>
      <c r="AD14944">
        <v>0</v>
      </c>
      <c r="AE14944">
        <v>0</v>
      </c>
      <c r="AF14944">
        <v>0</v>
      </c>
      <c r="AG14944">
        <v>49812000</v>
      </c>
      <c r="AH14944">
        <v>0</v>
      </c>
      <c r="AI14944">
        <v>0</v>
      </c>
      <c r="AJ14944">
        <v>0</v>
      </c>
      <c r="AK14944">
        <v>0</v>
      </c>
      <c r="AL14944">
        <v>0</v>
      </c>
      <c r="AM14944">
        <v>0</v>
      </c>
    </row>
    <row r="14945" spans="1:39" x14ac:dyDescent="0.45">
      <c r="A14945" t="s">
        <v>57398</v>
      </c>
      <c r="B14945" t="s">
        <v>57399</v>
      </c>
      <c r="C14945" t="s">
        <v>57400</v>
      </c>
      <c r="D14945" t="s">
        <v>57401</v>
      </c>
      <c r="E14945" t="s">
        <v>3935</v>
      </c>
      <c r="F14945" t="s">
        <v>114</v>
      </c>
      <c r="G14945" t="s">
        <v>57</v>
      </c>
      <c r="H14945" t="s">
        <v>46</v>
      </c>
      <c r="I14945" t="s">
        <v>58</v>
      </c>
      <c r="J14945" t="s">
        <v>59</v>
      </c>
      <c r="K14945" t="s">
        <v>385</v>
      </c>
      <c r="L14945">
        <v>1</v>
      </c>
      <c r="M14945" s="1">
        <v>41275</v>
      </c>
      <c r="N14945" s="2">
        <v>41275</v>
      </c>
      <c r="O14945" t="s">
        <v>164</v>
      </c>
      <c r="P14945">
        <v>2013</v>
      </c>
      <c r="Q14945" s="1">
        <v>40809</v>
      </c>
      <c r="R14945" s="1">
        <v>40809</v>
      </c>
      <c r="S14945">
        <v>0</v>
      </c>
      <c r="T14945">
        <v>0</v>
      </c>
      <c r="U14945">
        <v>0</v>
      </c>
      <c r="V14945">
        <v>0</v>
      </c>
      <c r="W14945">
        <v>0</v>
      </c>
      <c r="X14945">
        <v>0</v>
      </c>
      <c r="Y14945">
        <v>0</v>
      </c>
      <c r="Z14945">
        <v>0</v>
      </c>
      <c r="AA14945">
        <v>0</v>
      </c>
      <c r="AB14945">
        <v>0</v>
      </c>
      <c r="AC14945">
        <v>0</v>
      </c>
      <c r="AD14945">
        <v>0</v>
      </c>
      <c r="AE14945">
        <v>0</v>
      </c>
      <c r="AF14945">
        <v>0</v>
      </c>
      <c r="AG14945">
        <v>0</v>
      </c>
      <c r="AH14945">
        <v>0</v>
      </c>
      <c r="AI14945">
        <v>0</v>
      </c>
      <c r="AJ14945">
        <v>0</v>
      </c>
      <c r="AK14945">
        <v>0</v>
      </c>
      <c r="AL14945">
        <v>0</v>
      </c>
      <c r="AM14945">
        <v>0</v>
      </c>
    </row>
    <row r="14946" spans="1:39" x14ac:dyDescent="0.45">
      <c r="A14946" t="s">
        <v>57402</v>
      </c>
      <c r="B14946" t="s">
        <v>57403</v>
      </c>
      <c r="C14946" t="s">
        <v>57404</v>
      </c>
      <c r="D14946" t="s">
        <v>755</v>
      </c>
      <c r="E14946" t="s">
        <v>756</v>
      </c>
      <c r="F14946" t="s">
        <v>57405</v>
      </c>
      <c r="G14946" t="s">
        <v>57</v>
      </c>
      <c r="H14946" t="s">
        <v>46</v>
      </c>
      <c r="I14946" t="s">
        <v>299</v>
      </c>
      <c r="J14946" t="s">
        <v>300</v>
      </c>
      <c r="K14946" t="s">
        <v>300</v>
      </c>
      <c r="L14946">
        <v>2</v>
      </c>
      <c r="M14946" s="1">
        <v>39448</v>
      </c>
      <c r="N14946" s="2">
        <v>39448</v>
      </c>
      <c r="O14946" t="s">
        <v>181</v>
      </c>
      <c r="P14946">
        <v>2008</v>
      </c>
      <c r="Q14946" s="1">
        <v>40343</v>
      </c>
      <c r="R14946" s="1">
        <v>41729</v>
      </c>
      <c r="S14946">
        <v>0</v>
      </c>
      <c r="T14946">
        <v>1975002</v>
      </c>
      <c r="U14946">
        <v>0</v>
      </c>
      <c r="V14946">
        <v>0</v>
      </c>
      <c r="W14946">
        <v>0</v>
      </c>
      <c r="X14946">
        <v>5000000</v>
      </c>
      <c r="Y14946">
        <v>0</v>
      </c>
      <c r="Z14946">
        <v>0</v>
      </c>
      <c r="AA14946">
        <v>0</v>
      </c>
      <c r="AB14946">
        <v>0</v>
      </c>
      <c r="AC14946">
        <v>0</v>
      </c>
      <c r="AD14946">
        <v>0</v>
      </c>
      <c r="AE14946">
        <v>0</v>
      </c>
      <c r="AF14946">
        <v>0</v>
      </c>
      <c r="AG14946">
        <v>0</v>
      </c>
      <c r="AH14946">
        <v>0</v>
      </c>
      <c r="AI14946">
        <v>0</v>
      </c>
      <c r="AJ14946">
        <v>0</v>
      </c>
      <c r="AK14946">
        <v>0</v>
      </c>
      <c r="AL14946">
        <v>0</v>
      </c>
      <c r="AM14946">
        <v>0</v>
      </c>
    </row>
    <row r="14947" spans="1:39" x14ac:dyDescent="0.45">
      <c r="A14947" t="s">
        <v>57406</v>
      </c>
      <c r="B14947" t="s">
        <v>57407</v>
      </c>
      <c r="C14947" t="s">
        <v>57408</v>
      </c>
      <c r="D14947" t="s">
        <v>57409</v>
      </c>
      <c r="E14947" t="s">
        <v>99</v>
      </c>
      <c r="F14947" t="s">
        <v>114</v>
      </c>
      <c r="G14947" t="s">
        <v>45</v>
      </c>
      <c r="H14947" t="s">
        <v>46</v>
      </c>
      <c r="I14947" t="s">
        <v>58</v>
      </c>
      <c r="J14947" t="s">
        <v>59</v>
      </c>
      <c r="K14947" t="s">
        <v>9196</v>
      </c>
      <c r="L14947">
        <v>1</v>
      </c>
      <c r="M14947" s="1">
        <v>35796</v>
      </c>
      <c r="N14947" s="2">
        <v>35796</v>
      </c>
      <c r="O14947" t="s">
        <v>709</v>
      </c>
      <c r="P14947">
        <v>1998</v>
      </c>
      <c r="Q14947" s="1">
        <v>38257</v>
      </c>
      <c r="R14947" s="1">
        <v>38257</v>
      </c>
      <c r="S14947">
        <v>0</v>
      </c>
      <c r="T14947">
        <v>0</v>
      </c>
      <c r="U14947">
        <v>0</v>
      </c>
      <c r="V14947">
        <v>0</v>
      </c>
      <c r="W14947">
        <v>0</v>
      </c>
      <c r="X14947">
        <v>0</v>
      </c>
      <c r="Y14947">
        <v>0</v>
      </c>
      <c r="Z14947">
        <v>0</v>
      </c>
      <c r="AA14947">
        <v>0</v>
      </c>
      <c r="AB14947">
        <v>0</v>
      </c>
      <c r="AC14947">
        <v>0</v>
      </c>
      <c r="AD14947">
        <v>0</v>
      </c>
      <c r="AE14947">
        <v>0</v>
      </c>
      <c r="AF14947">
        <v>0</v>
      </c>
      <c r="AG14947">
        <v>0</v>
      </c>
      <c r="AH14947">
        <v>0</v>
      </c>
      <c r="AI14947">
        <v>0</v>
      </c>
      <c r="AJ14947">
        <v>0</v>
      </c>
      <c r="AK14947">
        <v>0</v>
      </c>
      <c r="AL14947">
        <v>0</v>
      </c>
      <c r="AM14947">
        <v>0</v>
      </c>
    </row>
    <row r="14948" spans="1:39" x14ac:dyDescent="0.45">
      <c r="A14948" t="s">
        <v>57410</v>
      </c>
      <c r="B14948" t="s">
        <v>57411</v>
      </c>
      <c r="C14948" t="s">
        <v>57412</v>
      </c>
      <c r="F14948" t="s">
        <v>114</v>
      </c>
      <c r="G14948" t="s">
        <v>45</v>
      </c>
      <c r="H14948" t="s">
        <v>214</v>
      </c>
      <c r="J14948" t="s">
        <v>215</v>
      </c>
      <c r="K14948" t="s">
        <v>42308</v>
      </c>
      <c r="L14948">
        <v>1</v>
      </c>
      <c r="M14948" s="1">
        <v>38009</v>
      </c>
      <c r="N14948" s="2">
        <v>37987</v>
      </c>
      <c r="O14948" t="s">
        <v>452</v>
      </c>
      <c r="P14948">
        <v>2004</v>
      </c>
      <c r="Q14948" s="1">
        <v>40299</v>
      </c>
      <c r="R14948" s="1">
        <v>40299</v>
      </c>
      <c r="S14948">
        <v>0</v>
      </c>
      <c r="T14948">
        <v>0</v>
      </c>
      <c r="U14948">
        <v>0</v>
      </c>
      <c r="V14948">
        <v>0</v>
      </c>
      <c r="W14948">
        <v>0</v>
      </c>
      <c r="X14948">
        <v>0</v>
      </c>
      <c r="Y14948">
        <v>0</v>
      </c>
      <c r="Z14948">
        <v>0</v>
      </c>
      <c r="AA14948">
        <v>0</v>
      </c>
      <c r="AB14948">
        <v>0</v>
      </c>
      <c r="AC14948">
        <v>0</v>
      </c>
      <c r="AD14948">
        <v>0</v>
      </c>
      <c r="AE14948">
        <v>0</v>
      </c>
      <c r="AF14948">
        <v>0</v>
      </c>
      <c r="AG14948">
        <v>0</v>
      </c>
      <c r="AH14948">
        <v>0</v>
      </c>
      <c r="AI14948">
        <v>0</v>
      </c>
      <c r="AJ14948">
        <v>0</v>
      </c>
      <c r="AK14948">
        <v>0</v>
      </c>
      <c r="AL14948">
        <v>0</v>
      </c>
      <c r="AM14948">
        <v>0</v>
      </c>
    </row>
    <row r="14949" spans="1:39" x14ac:dyDescent="0.45">
      <c r="A14949" t="s">
        <v>57413</v>
      </c>
      <c r="B14949" t="s">
        <v>57414</v>
      </c>
      <c r="C14949" t="s">
        <v>57415</v>
      </c>
      <c r="D14949" t="s">
        <v>57416</v>
      </c>
      <c r="E14949" t="s">
        <v>1171</v>
      </c>
      <c r="F14949" t="s">
        <v>610</v>
      </c>
      <c r="G14949" t="s">
        <v>57</v>
      </c>
      <c r="H14949" t="s">
        <v>46</v>
      </c>
      <c r="I14949" t="s">
        <v>6730</v>
      </c>
      <c r="J14949" t="s">
        <v>641</v>
      </c>
      <c r="K14949" t="s">
        <v>6731</v>
      </c>
      <c r="L14949">
        <v>1</v>
      </c>
      <c r="M14949" s="1">
        <v>40544</v>
      </c>
      <c r="N14949" s="2">
        <v>40544</v>
      </c>
      <c r="O14949" t="s">
        <v>528</v>
      </c>
      <c r="P14949">
        <v>2011</v>
      </c>
      <c r="Q14949" s="1">
        <v>40794</v>
      </c>
      <c r="R14949" s="1">
        <v>40794</v>
      </c>
      <c r="S14949">
        <v>750000</v>
      </c>
      <c r="T14949">
        <v>0</v>
      </c>
      <c r="U14949">
        <v>0</v>
      </c>
      <c r="V14949">
        <v>0</v>
      </c>
      <c r="W14949">
        <v>0</v>
      </c>
      <c r="X14949">
        <v>0</v>
      </c>
      <c r="Y14949">
        <v>0</v>
      </c>
      <c r="Z14949">
        <v>0</v>
      </c>
      <c r="AA14949">
        <v>0</v>
      </c>
      <c r="AB14949">
        <v>0</v>
      </c>
      <c r="AC14949">
        <v>0</v>
      </c>
      <c r="AD14949">
        <v>0</v>
      </c>
      <c r="AE14949">
        <v>0</v>
      </c>
      <c r="AF14949">
        <v>0</v>
      </c>
      <c r="AG14949">
        <v>0</v>
      </c>
      <c r="AH14949">
        <v>0</v>
      </c>
      <c r="AI14949">
        <v>0</v>
      </c>
      <c r="AJ14949">
        <v>0</v>
      </c>
      <c r="AK14949">
        <v>0</v>
      </c>
      <c r="AL14949">
        <v>0</v>
      </c>
      <c r="AM14949">
        <v>0</v>
      </c>
    </row>
    <row r="14950" spans="1:39" x14ac:dyDescent="0.45">
      <c r="A14950" t="s">
        <v>57417</v>
      </c>
      <c r="B14950" t="s">
        <v>57418</v>
      </c>
      <c r="C14950" t="s">
        <v>57419</v>
      </c>
      <c r="D14950" t="s">
        <v>7451</v>
      </c>
      <c r="E14950" t="s">
        <v>954</v>
      </c>
      <c r="F14950" t="s">
        <v>3876</v>
      </c>
      <c r="G14950" t="s">
        <v>57</v>
      </c>
      <c r="H14950" t="s">
        <v>787</v>
      </c>
      <c r="J14950" t="s">
        <v>1427</v>
      </c>
      <c r="K14950" t="s">
        <v>1427</v>
      </c>
      <c r="L14950">
        <v>1</v>
      </c>
      <c r="M14950" s="1">
        <v>39904</v>
      </c>
      <c r="N14950" s="2">
        <v>39904</v>
      </c>
      <c r="O14950" t="s">
        <v>269</v>
      </c>
      <c r="P14950">
        <v>2009</v>
      </c>
      <c r="Q14950" s="1">
        <v>39934</v>
      </c>
      <c r="R14950" s="1">
        <v>39934</v>
      </c>
      <c r="S14950">
        <v>130000</v>
      </c>
      <c r="T14950">
        <v>0</v>
      </c>
      <c r="U14950">
        <v>0</v>
      </c>
      <c r="V14950">
        <v>0</v>
      </c>
      <c r="W14950">
        <v>0</v>
      </c>
      <c r="X14950">
        <v>0</v>
      </c>
      <c r="Y14950">
        <v>0</v>
      </c>
      <c r="Z14950">
        <v>0</v>
      </c>
      <c r="AA14950">
        <v>0</v>
      </c>
      <c r="AB14950">
        <v>0</v>
      </c>
      <c r="AC14950">
        <v>0</v>
      </c>
      <c r="AD14950">
        <v>0</v>
      </c>
      <c r="AE14950">
        <v>0</v>
      </c>
      <c r="AF14950">
        <v>0</v>
      </c>
      <c r="AG14950">
        <v>0</v>
      </c>
      <c r="AH14950">
        <v>0</v>
      </c>
      <c r="AI14950">
        <v>0</v>
      </c>
      <c r="AJ14950">
        <v>0</v>
      </c>
      <c r="AK14950">
        <v>0</v>
      </c>
      <c r="AL14950">
        <v>0</v>
      </c>
      <c r="AM14950">
        <v>0</v>
      </c>
    </row>
    <row r="14951" spans="1:39" x14ac:dyDescent="0.45">
      <c r="A14951" t="s">
        <v>57420</v>
      </c>
      <c r="B14951" t="s">
        <v>57421</v>
      </c>
      <c r="C14951" t="s">
        <v>57422</v>
      </c>
      <c r="D14951" t="s">
        <v>57423</v>
      </c>
      <c r="E14951" t="s">
        <v>108</v>
      </c>
      <c r="F14951" t="s">
        <v>1047</v>
      </c>
      <c r="G14951" t="s">
        <v>57</v>
      </c>
      <c r="L14951">
        <v>1</v>
      </c>
      <c r="Q14951" s="1">
        <v>39864</v>
      </c>
      <c r="R14951" s="1">
        <v>39864</v>
      </c>
      <c r="S14951">
        <v>0</v>
      </c>
      <c r="T14951">
        <v>5000000</v>
      </c>
      <c r="U14951">
        <v>0</v>
      </c>
      <c r="V14951">
        <v>0</v>
      </c>
      <c r="W14951">
        <v>0</v>
      </c>
      <c r="X14951">
        <v>0</v>
      </c>
      <c r="Y14951">
        <v>0</v>
      </c>
      <c r="Z14951">
        <v>0</v>
      </c>
      <c r="AA14951">
        <v>0</v>
      </c>
      <c r="AB14951">
        <v>0</v>
      </c>
      <c r="AC14951">
        <v>0</v>
      </c>
      <c r="AD14951">
        <v>0</v>
      </c>
      <c r="AE14951">
        <v>0</v>
      </c>
      <c r="AF14951">
        <v>5000000</v>
      </c>
      <c r="AG14951">
        <v>0</v>
      </c>
      <c r="AH14951">
        <v>0</v>
      </c>
      <c r="AI14951">
        <v>0</v>
      </c>
      <c r="AJ14951">
        <v>0</v>
      </c>
      <c r="AK14951">
        <v>0</v>
      </c>
      <c r="AL14951">
        <v>0</v>
      </c>
      <c r="AM14951">
        <v>0</v>
      </c>
    </row>
    <row r="14952" spans="1:39" x14ac:dyDescent="0.45">
      <c r="A14952" t="s">
        <v>57424</v>
      </c>
      <c r="B14952" t="s">
        <v>57425</v>
      </c>
      <c r="C14952" t="s">
        <v>57426</v>
      </c>
      <c r="D14952" t="s">
        <v>258</v>
      </c>
      <c r="E14952" t="s">
        <v>259</v>
      </c>
      <c r="F14952" s="3">
        <v>40000</v>
      </c>
      <c r="G14952" t="s">
        <v>57</v>
      </c>
      <c r="H14952" t="s">
        <v>46</v>
      </c>
      <c r="I14952" t="s">
        <v>47</v>
      </c>
      <c r="J14952" t="s">
        <v>48</v>
      </c>
      <c r="K14952" t="s">
        <v>49</v>
      </c>
      <c r="L14952">
        <v>1</v>
      </c>
      <c r="M14952" s="1">
        <v>40179</v>
      </c>
      <c r="N14952" s="2">
        <v>40179</v>
      </c>
      <c r="O14952" t="s">
        <v>118</v>
      </c>
      <c r="P14952">
        <v>2010</v>
      </c>
      <c r="Q14952" s="1">
        <v>40756</v>
      </c>
      <c r="R14952" s="1">
        <v>40756</v>
      </c>
      <c r="S14952">
        <v>0</v>
      </c>
      <c r="T14952">
        <v>40000</v>
      </c>
      <c r="U14952">
        <v>0</v>
      </c>
      <c r="V14952">
        <v>0</v>
      </c>
      <c r="W14952">
        <v>0</v>
      </c>
      <c r="X14952">
        <v>0</v>
      </c>
      <c r="Y14952">
        <v>0</v>
      </c>
      <c r="Z14952">
        <v>0</v>
      </c>
      <c r="AA14952">
        <v>0</v>
      </c>
      <c r="AB14952">
        <v>0</v>
      </c>
      <c r="AC14952">
        <v>0</v>
      </c>
      <c r="AD14952">
        <v>0</v>
      </c>
      <c r="AE14952">
        <v>0</v>
      </c>
      <c r="AF14952">
        <v>0</v>
      </c>
      <c r="AG14952">
        <v>0</v>
      </c>
      <c r="AH14952">
        <v>0</v>
      </c>
      <c r="AI14952">
        <v>0</v>
      </c>
      <c r="AJ14952">
        <v>0</v>
      </c>
      <c r="AK14952">
        <v>0</v>
      </c>
      <c r="AL14952">
        <v>0</v>
      </c>
      <c r="AM14952">
        <v>0</v>
      </c>
    </row>
    <row r="14953" spans="1:39" x14ac:dyDescent="0.45">
      <c r="A14953" t="s">
        <v>57427</v>
      </c>
      <c r="B14953" t="s">
        <v>57428</v>
      </c>
      <c r="C14953" t="s">
        <v>57429</v>
      </c>
      <c r="D14953" t="s">
        <v>57430</v>
      </c>
      <c r="E14953" t="s">
        <v>4635</v>
      </c>
      <c r="F14953" t="s">
        <v>114</v>
      </c>
      <c r="G14953" t="s">
        <v>57</v>
      </c>
      <c r="H14953" t="s">
        <v>46</v>
      </c>
      <c r="I14953" t="s">
        <v>526</v>
      </c>
      <c r="J14953" t="s">
        <v>527</v>
      </c>
      <c r="K14953" t="s">
        <v>527</v>
      </c>
      <c r="L14953">
        <v>1</v>
      </c>
      <c r="M14953" s="1">
        <v>40756</v>
      </c>
      <c r="N14953" s="2">
        <v>40756</v>
      </c>
      <c r="O14953" t="s">
        <v>250</v>
      </c>
      <c r="P14953">
        <v>2011</v>
      </c>
      <c r="Q14953" s="1">
        <v>41365</v>
      </c>
      <c r="R14953" s="1">
        <v>41365</v>
      </c>
      <c r="S14953">
        <v>0</v>
      </c>
      <c r="T14953">
        <v>0</v>
      </c>
      <c r="U14953">
        <v>0</v>
      </c>
      <c r="V14953">
        <v>0</v>
      </c>
      <c r="W14953">
        <v>0</v>
      </c>
      <c r="X14953">
        <v>0</v>
      </c>
      <c r="Y14953">
        <v>0</v>
      </c>
      <c r="Z14953">
        <v>0</v>
      </c>
      <c r="AA14953">
        <v>0</v>
      </c>
      <c r="AB14953">
        <v>0</v>
      </c>
      <c r="AC14953">
        <v>0</v>
      </c>
      <c r="AD14953">
        <v>0</v>
      </c>
      <c r="AE14953">
        <v>0</v>
      </c>
      <c r="AF14953">
        <v>0</v>
      </c>
      <c r="AG14953">
        <v>0</v>
      </c>
      <c r="AH14953">
        <v>0</v>
      </c>
      <c r="AI14953">
        <v>0</v>
      </c>
      <c r="AJ14953">
        <v>0</v>
      </c>
      <c r="AK14953">
        <v>0</v>
      </c>
      <c r="AL14953">
        <v>0</v>
      </c>
      <c r="AM14953">
        <v>0</v>
      </c>
    </row>
    <row r="14954" spans="1:39" x14ac:dyDescent="0.45">
      <c r="A14954" t="s">
        <v>57431</v>
      </c>
      <c r="B14954" t="s">
        <v>57432</v>
      </c>
      <c r="C14954" t="s">
        <v>57433</v>
      </c>
      <c r="D14954" t="s">
        <v>755</v>
      </c>
      <c r="E14954" t="s">
        <v>756</v>
      </c>
      <c r="F14954" t="s">
        <v>57434</v>
      </c>
      <c r="G14954" t="s">
        <v>57</v>
      </c>
      <c r="H14954" t="s">
        <v>46</v>
      </c>
      <c r="I14954" t="s">
        <v>58</v>
      </c>
      <c r="J14954" t="s">
        <v>198</v>
      </c>
      <c r="K14954" t="s">
        <v>4401</v>
      </c>
      <c r="L14954">
        <v>1</v>
      </c>
      <c r="Q14954" s="1">
        <v>40977</v>
      </c>
      <c r="R14954" s="1">
        <v>40977</v>
      </c>
      <c r="S14954">
        <v>0</v>
      </c>
      <c r="T14954">
        <v>1731700</v>
      </c>
      <c r="U14954">
        <v>0</v>
      </c>
      <c r="V14954">
        <v>0</v>
      </c>
      <c r="W14954">
        <v>0</v>
      </c>
      <c r="X14954">
        <v>0</v>
      </c>
      <c r="Y14954">
        <v>0</v>
      </c>
      <c r="Z14954">
        <v>0</v>
      </c>
      <c r="AA14954">
        <v>0</v>
      </c>
      <c r="AB14954">
        <v>0</v>
      </c>
      <c r="AC14954">
        <v>0</v>
      </c>
      <c r="AD14954">
        <v>0</v>
      </c>
      <c r="AE14954">
        <v>0</v>
      </c>
      <c r="AF14954">
        <v>0</v>
      </c>
      <c r="AG14954">
        <v>0</v>
      </c>
      <c r="AH14954">
        <v>0</v>
      </c>
      <c r="AI14954">
        <v>0</v>
      </c>
      <c r="AJ14954">
        <v>0</v>
      </c>
      <c r="AK14954">
        <v>0</v>
      </c>
      <c r="AL14954">
        <v>0</v>
      </c>
      <c r="AM14954">
        <v>0</v>
      </c>
    </row>
    <row r="14955" spans="1:39" x14ac:dyDescent="0.45">
      <c r="A14955" t="s">
        <v>57435</v>
      </c>
      <c r="B14955" t="s">
        <v>57436</v>
      </c>
      <c r="C14955" t="s">
        <v>57437</v>
      </c>
      <c r="D14955" t="s">
        <v>293</v>
      </c>
      <c r="E14955" t="s">
        <v>294</v>
      </c>
      <c r="F14955" s="3">
        <v>48000</v>
      </c>
      <c r="G14955" t="s">
        <v>57</v>
      </c>
      <c r="H14955" t="s">
        <v>46</v>
      </c>
      <c r="I14955" t="s">
        <v>318</v>
      </c>
      <c r="J14955" t="s">
        <v>319</v>
      </c>
      <c r="K14955" t="s">
        <v>2983</v>
      </c>
      <c r="L14955">
        <v>1</v>
      </c>
      <c r="M14955" s="1">
        <v>7752</v>
      </c>
      <c r="N14955" s="2">
        <v>7731</v>
      </c>
      <c r="O14955" t="s">
        <v>57438</v>
      </c>
      <c r="P14955">
        <v>1921</v>
      </c>
      <c r="Q14955" s="1">
        <v>40091</v>
      </c>
      <c r="R14955" s="1">
        <v>40091</v>
      </c>
      <c r="S14955">
        <v>0</v>
      </c>
      <c r="T14955">
        <v>48000</v>
      </c>
      <c r="U14955">
        <v>0</v>
      </c>
      <c r="V14955">
        <v>0</v>
      </c>
      <c r="W14955">
        <v>0</v>
      </c>
      <c r="X14955">
        <v>0</v>
      </c>
      <c r="Y14955">
        <v>0</v>
      </c>
      <c r="Z14955">
        <v>0</v>
      </c>
      <c r="AA14955">
        <v>0</v>
      </c>
      <c r="AB14955">
        <v>0</v>
      </c>
      <c r="AC14955">
        <v>0</v>
      </c>
      <c r="AD14955">
        <v>0</v>
      </c>
      <c r="AE14955">
        <v>0</v>
      </c>
      <c r="AF14955">
        <v>0</v>
      </c>
      <c r="AG14955">
        <v>0</v>
      </c>
      <c r="AH14955">
        <v>0</v>
      </c>
      <c r="AI14955">
        <v>0</v>
      </c>
      <c r="AJ14955">
        <v>0</v>
      </c>
      <c r="AK14955">
        <v>0</v>
      </c>
      <c r="AL14955">
        <v>0</v>
      </c>
      <c r="AM14955">
        <v>0</v>
      </c>
    </row>
    <row r="14956" spans="1:39" x14ac:dyDescent="0.45">
      <c r="A14956" t="s">
        <v>57439</v>
      </c>
      <c r="B14956" t="s">
        <v>57440</v>
      </c>
      <c r="C14956" t="s">
        <v>57441</v>
      </c>
      <c r="D14956" t="s">
        <v>461</v>
      </c>
      <c r="E14956" t="s">
        <v>462</v>
      </c>
      <c r="F14956" t="s">
        <v>9050</v>
      </c>
      <c r="G14956" t="s">
        <v>57</v>
      </c>
      <c r="L14956">
        <v>2</v>
      </c>
      <c r="M14956" s="1">
        <v>40179</v>
      </c>
      <c r="N14956" s="2">
        <v>40179</v>
      </c>
      <c r="O14956" t="s">
        <v>118</v>
      </c>
      <c r="P14956">
        <v>2010</v>
      </c>
      <c r="Q14956" s="1">
        <v>41024</v>
      </c>
      <c r="R14956" s="1">
        <v>41249</v>
      </c>
      <c r="S14956">
        <v>0</v>
      </c>
      <c r="T14956">
        <v>31000000</v>
      </c>
      <c r="U14956">
        <v>0</v>
      </c>
      <c r="V14956">
        <v>0</v>
      </c>
      <c r="W14956">
        <v>0</v>
      </c>
      <c r="X14956">
        <v>0</v>
      </c>
      <c r="Y14956">
        <v>0</v>
      </c>
      <c r="Z14956">
        <v>0</v>
      </c>
      <c r="AA14956">
        <v>0</v>
      </c>
      <c r="AB14956">
        <v>0</v>
      </c>
      <c r="AC14956">
        <v>0</v>
      </c>
      <c r="AD14956">
        <v>0</v>
      </c>
      <c r="AE14956">
        <v>0</v>
      </c>
      <c r="AF14956">
        <v>0</v>
      </c>
      <c r="AG14956">
        <v>0</v>
      </c>
      <c r="AH14956">
        <v>18000000</v>
      </c>
      <c r="AI14956">
        <v>0</v>
      </c>
      <c r="AJ14956">
        <v>0</v>
      </c>
      <c r="AK14956">
        <v>0</v>
      </c>
      <c r="AL14956">
        <v>0</v>
      </c>
      <c r="AM14956">
        <v>0</v>
      </c>
    </row>
    <row r="14957" spans="1:39" x14ac:dyDescent="0.45">
      <c r="A14957" t="s">
        <v>57442</v>
      </c>
      <c r="B14957" t="s">
        <v>57443</v>
      </c>
      <c r="C14957" t="s">
        <v>57444</v>
      </c>
      <c r="D14957" t="s">
        <v>50062</v>
      </c>
      <c r="E14957" t="s">
        <v>1361</v>
      </c>
      <c r="F14957" t="s">
        <v>13680</v>
      </c>
      <c r="G14957" t="s">
        <v>57</v>
      </c>
      <c r="H14957" t="s">
        <v>46</v>
      </c>
      <c r="I14957" t="s">
        <v>58</v>
      </c>
      <c r="J14957" t="s">
        <v>198</v>
      </c>
      <c r="K14957" t="s">
        <v>199</v>
      </c>
      <c r="L14957">
        <v>4</v>
      </c>
      <c r="M14957" s="1">
        <v>40610</v>
      </c>
      <c r="N14957" s="2">
        <v>40603</v>
      </c>
      <c r="O14957" t="s">
        <v>528</v>
      </c>
      <c r="P14957">
        <v>2011</v>
      </c>
      <c r="Q14957" s="1">
        <v>40544</v>
      </c>
      <c r="R14957" s="1">
        <v>41898</v>
      </c>
      <c r="S14957">
        <v>0</v>
      </c>
      <c r="T14957">
        <v>54000000</v>
      </c>
      <c r="U14957">
        <v>0</v>
      </c>
      <c r="V14957">
        <v>0</v>
      </c>
      <c r="W14957">
        <v>0</v>
      </c>
      <c r="X14957">
        <v>0</v>
      </c>
      <c r="Y14957">
        <v>0</v>
      </c>
      <c r="Z14957">
        <v>0</v>
      </c>
      <c r="AA14957">
        <v>0</v>
      </c>
      <c r="AB14957">
        <v>0</v>
      </c>
      <c r="AC14957">
        <v>0</v>
      </c>
      <c r="AD14957">
        <v>0</v>
      </c>
      <c r="AE14957">
        <v>0</v>
      </c>
      <c r="AF14957">
        <v>4000000</v>
      </c>
      <c r="AG14957">
        <v>10000000</v>
      </c>
      <c r="AH14957">
        <v>40000000</v>
      </c>
      <c r="AI14957">
        <v>0</v>
      </c>
      <c r="AJ14957">
        <v>0</v>
      </c>
      <c r="AK14957">
        <v>0</v>
      </c>
      <c r="AL14957">
        <v>0</v>
      </c>
      <c r="AM14957">
        <v>0</v>
      </c>
    </row>
    <row r="14958" spans="1:39" x14ac:dyDescent="0.45">
      <c r="A14958" t="s">
        <v>57445</v>
      </c>
      <c r="B14958" t="s">
        <v>57446</v>
      </c>
      <c r="C14958" t="s">
        <v>57447</v>
      </c>
      <c r="D14958" t="s">
        <v>6289</v>
      </c>
      <c r="E14958" t="s">
        <v>1827</v>
      </c>
      <c r="F14958" t="s">
        <v>1935</v>
      </c>
      <c r="G14958" t="s">
        <v>45</v>
      </c>
      <c r="H14958" t="s">
        <v>46</v>
      </c>
      <c r="I14958" t="s">
        <v>115</v>
      </c>
      <c r="J14958" t="s">
        <v>334</v>
      </c>
      <c r="K14958" t="s">
        <v>4909</v>
      </c>
      <c r="L14958">
        <v>1</v>
      </c>
      <c r="M14958" s="1">
        <v>37622</v>
      </c>
      <c r="N14958" s="2">
        <v>37622</v>
      </c>
      <c r="O14958" t="s">
        <v>854</v>
      </c>
      <c r="P14958">
        <v>2003</v>
      </c>
      <c r="Q14958" s="1">
        <v>38488</v>
      </c>
      <c r="R14958" s="1">
        <v>38488</v>
      </c>
      <c r="S14958">
        <v>0</v>
      </c>
      <c r="T14958">
        <v>12000000</v>
      </c>
      <c r="U14958">
        <v>0</v>
      </c>
      <c r="V14958">
        <v>0</v>
      </c>
      <c r="W14958">
        <v>0</v>
      </c>
      <c r="X14958">
        <v>0</v>
      </c>
      <c r="Y14958">
        <v>0</v>
      </c>
      <c r="Z14958">
        <v>0</v>
      </c>
      <c r="AA14958">
        <v>0</v>
      </c>
      <c r="AB14958">
        <v>0</v>
      </c>
      <c r="AC14958">
        <v>0</v>
      </c>
      <c r="AD14958">
        <v>0</v>
      </c>
      <c r="AE14958">
        <v>0</v>
      </c>
      <c r="AF14958">
        <v>0</v>
      </c>
      <c r="AG14958">
        <v>12000000</v>
      </c>
      <c r="AH14958">
        <v>0</v>
      </c>
      <c r="AI14958">
        <v>0</v>
      </c>
      <c r="AJ14958">
        <v>0</v>
      </c>
      <c r="AK14958">
        <v>0</v>
      </c>
      <c r="AL14958">
        <v>0</v>
      </c>
      <c r="AM14958">
        <v>0</v>
      </c>
    </row>
    <row r="14959" spans="1:39" x14ac:dyDescent="0.45">
      <c r="A14959" t="s">
        <v>57448</v>
      </c>
      <c r="B14959" t="s">
        <v>57449</v>
      </c>
      <c r="C14959" t="s">
        <v>57450</v>
      </c>
      <c r="D14959" t="s">
        <v>57451</v>
      </c>
      <c r="E14959" t="s">
        <v>89</v>
      </c>
      <c r="F14959" t="s">
        <v>114</v>
      </c>
      <c r="G14959" t="s">
        <v>57</v>
      </c>
      <c r="H14959" t="s">
        <v>46</v>
      </c>
      <c r="I14959" t="s">
        <v>115</v>
      </c>
      <c r="J14959" t="s">
        <v>334</v>
      </c>
      <c r="K14959" t="s">
        <v>334</v>
      </c>
      <c r="L14959">
        <v>1</v>
      </c>
      <c r="M14959" s="1">
        <v>37632</v>
      </c>
      <c r="N14959" s="2">
        <v>37622</v>
      </c>
      <c r="O14959" t="s">
        <v>854</v>
      </c>
      <c r="P14959">
        <v>2003</v>
      </c>
      <c r="Q14959" s="1">
        <v>41334</v>
      </c>
      <c r="R14959" s="1">
        <v>41334</v>
      </c>
      <c r="S14959">
        <v>0</v>
      </c>
      <c r="T14959">
        <v>0</v>
      </c>
      <c r="U14959">
        <v>0</v>
      </c>
      <c r="V14959">
        <v>0</v>
      </c>
      <c r="W14959">
        <v>0</v>
      </c>
      <c r="X14959">
        <v>0</v>
      </c>
      <c r="Y14959">
        <v>0</v>
      </c>
      <c r="Z14959">
        <v>0</v>
      </c>
      <c r="AA14959">
        <v>0</v>
      </c>
      <c r="AB14959">
        <v>0</v>
      </c>
      <c r="AC14959">
        <v>0</v>
      </c>
      <c r="AD14959">
        <v>0</v>
      </c>
      <c r="AE14959">
        <v>0</v>
      </c>
      <c r="AF14959">
        <v>0</v>
      </c>
      <c r="AG14959">
        <v>0</v>
      </c>
      <c r="AH14959">
        <v>0</v>
      </c>
      <c r="AI14959">
        <v>0</v>
      </c>
      <c r="AJ14959">
        <v>0</v>
      </c>
      <c r="AK14959">
        <v>0</v>
      </c>
      <c r="AL14959">
        <v>0</v>
      </c>
      <c r="AM14959">
        <v>0</v>
      </c>
    </row>
    <row r="14960" spans="1:39" x14ac:dyDescent="0.45">
      <c r="A14960" t="s">
        <v>57452</v>
      </c>
      <c r="B14960" t="s">
        <v>57453</v>
      </c>
      <c r="C14960" t="s">
        <v>57454</v>
      </c>
      <c r="F14960" t="s">
        <v>1450</v>
      </c>
      <c r="G14960" t="s">
        <v>57</v>
      </c>
      <c r="H14960" t="s">
        <v>74</v>
      </c>
      <c r="J14960" t="s">
        <v>10658</v>
      </c>
      <c r="L14960">
        <v>1</v>
      </c>
      <c r="M14960" s="1">
        <v>39479</v>
      </c>
      <c r="N14960" s="2">
        <v>39479</v>
      </c>
      <c r="O14960" t="s">
        <v>181</v>
      </c>
      <c r="P14960">
        <v>2008</v>
      </c>
      <c r="Q14960" s="1">
        <v>41605</v>
      </c>
      <c r="R14960" s="1">
        <v>41605</v>
      </c>
      <c r="S14960">
        <v>0</v>
      </c>
      <c r="T14960">
        <v>15152514</v>
      </c>
      <c r="U14960">
        <v>0</v>
      </c>
      <c r="V14960">
        <v>0</v>
      </c>
      <c r="W14960">
        <v>0</v>
      </c>
      <c r="X14960">
        <v>0</v>
      </c>
      <c r="Y14960">
        <v>0</v>
      </c>
      <c r="Z14960">
        <v>0</v>
      </c>
      <c r="AA14960">
        <v>0</v>
      </c>
      <c r="AB14960">
        <v>0</v>
      </c>
      <c r="AC14960">
        <v>0</v>
      </c>
      <c r="AD14960">
        <v>0</v>
      </c>
      <c r="AE14960">
        <v>0</v>
      </c>
      <c r="AF14960">
        <v>0</v>
      </c>
      <c r="AG14960">
        <v>0</v>
      </c>
      <c r="AH14960">
        <v>0</v>
      </c>
      <c r="AI14960">
        <v>0</v>
      </c>
      <c r="AJ14960">
        <v>0</v>
      </c>
      <c r="AK14960">
        <v>0</v>
      </c>
      <c r="AL14960">
        <v>0</v>
      </c>
      <c r="AM14960">
        <v>0</v>
      </c>
    </row>
    <row r="14961" spans="1:39" x14ac:dyDescent="0.45">
      <c r="A14961" t="s">
        <v>57455</v>
      </c>
      <c r="B14961" t="s">
        <v>57456</v>
      </c>
      <c r="C14961" t="s">
        <v>57457</v>
      </c>
      <c r="D14961" t="s">
        <v>57458</v>
      </c>
      <c r="E14961" t="s">
        <v>26728</v>
      </c>
      <c r="F14961" t="s">
        <v>1534</v>
      </c>
      <c r="G14961" t="s">
        <v>57</v>
      </c>
      <c r="H14961" t="s">
        <v>46</v>
      </c>
      <c r="I14961" t="s">
        <v>58</v>
      </c>
      <c r="J14961" t="s">
        <v>59</v>
      </c>
      <c r="K14961" t="s">
        <v>4187</v>
      </c>
      <c r="L14961">
        <v>2</v>
      </c>
      <c r="M14961" s="1">
        <v>40148</v>
      </c>
      <c r="N14961" s="2">
        <v>40148</v>
      </c>
      <c r="O14961" t="s">
        <v>702</v>
      </c>
      <c r="P14961">
        <v>2009</v>
      </c>
      <c r="Q14961" s="1">
        <v>40148</v>
      </c>
      <c r="R14961" s="1">
        <v>40543</v>
      </c>
      <c r="S14961">
        <v>250000</v>
      </c>
      <c r="T14961">
        <v>0</v>
      </c>
      <c r="U14961">
        <v>0</v>
      </c>
      <c r="V14961">
        <v>0</v>
      </c>
      <c r="W14961">
        <v>0</v>
      </c>
      <c r="X14961">
        <v>0</v>
      </c>
      <c r="Y14961">
        <v>550000</v>
      </c>
      <c r="Z14961">
        <v>0</v>
      </c>
      <c r="AA14961">
        <v>0</v>
      </c>
      <c r="AB14961">
        <v>0</v>
      </c>
      <c r="AC14961">
        <v>0</v>
      </c>
      <c r="AD14961">
        <v>0</v>
      </c>
      <c r="AE14961">
        <v>0</v>
      </c>
      <c r="AF14961">
        <v>0</v>
      </c>
      <c r="AG14961">
        <v>0</v>
      </c>
      <c r="AH14961">
        <v>0</v>
      </c>
      <c r="AI14961">
        <v>0</v>
      </c>
      <c r="AJ14961">
        <v>0</v>
      </c>
      <c r="AK14961">
        <v>0</v>
      </c>
      <c r="AL14961">
        <v>0</v>
      </c>
      <c r="AM14961">
        <v>0</v>
      </c>
    </row>
    <row r="14962" spans="1:39" x14ac:dyDescent="0.45">
      <c r="A14962" t="s">
        <v>57459</v>
      </c>
      <c r="B14962" t="s">
        <v>57460</v>
      </c>
      <c r="C14962" t="s">
        <v>57461</v>
      </c>
      <c r="D14962" t="s">
        <v>461</v>
      </c>
      <c r="E14962" t="s">
        <v>462</v>
      </c>
      <c r="F14962" t="s">
        <v>1403</v>
      </c>
      <c r="G14962" t="s">
        <v>57</v>
      </c>
      <c r="H14962" t="s">
        <v>46</v>
      </c>
      <c r="I14962" t="s">
        <v>58</v>
      </c>
      <c r="J14962" t="s">
        <v>59</v>
      </c>
      <c r="K14962" t="s">
        <v>4339</v>
      </c>
      <c r="L14962">
        <v>4</v>
      </c>
      <c r="M14962" s="1">
        <v>39814</v>
      </c>
      <c r="N14962" s="2">
        <v>39814</v>
      </c>
      <c r="O14962" t="s">
        <v>188</v>
      </c>
      <c r="P14962">
        <v>2009</v>
      </c>
      <c r="Q14962" s="1">
        <v>40584</v>
      </c>
      <c r="R14962" s="1">
        <v>41963</v>
      </c>
      <c r="S14962">
        <v>0</v>
      </c>
      <c r="T14962">
        <v>35000000</v>
      </c>
      <c r="U14962">
        <v>0</v>
      </c>
      <c r="V14962">
        <v>0</v>
      </c>
      <c r="W14962">
        <v>0</v>
      </c>
      <c r="X14962">
        <v>0</v>
      </c>
      <c r="Y14962">
        <v>0</v>
      </c>
      <c r="Z14962">
        <v>0</v>
      </c>
      <c r="AA14962">
        <v>15000000</v>
      </c>
      <c r="AB14962">
        <v>0</v>
      </c>
      <c r="AC14962">
        <v>0</v>
      </c>
      <c r="AD14962">
        <v>0</v>
      </c>
      <c r="AE14962">
        <v>0</v>
      </c>
      <c r="AF14962">
        <v>0</v>
      </c>
      <c r="AG14962">
        <v>0</v>
      </c>
      <c r="AH14962">
        <v>0</v>
      </c>
      <c r="AI14962">
        <v>0</v>
      </c>
      <c r="AJ14962">
        <v>0</v>
      </c>
      <c r="AK14962">
        <v>0</v>
      </c>
      <c r="AL14962">
        <v>0</v>
      </c>
      <c r="AM14962">
        <v>0</v>
      </c>
    </row>
    <row r="14963" spans="1:39" x14ac:dyDescent="0.45">
      <c r="A14963" t="s">
        <v>57462</v>
      </c>
      <c r="B14963" t="s">
        <v>57463</v>
      </c>
      <c r="C14963" t="s">
        <v>57464</v>
      </c>
      <c r="D14963" t="s">
        <v>57465</v>
      </c>
      <c r="E14963" t="s">
        <v>4702</v>
      </c>
      <c r="F14963" t="s">
        <v>9126</v>
      </c>
      <c r="G14963" t="s">
        <v>45</v>
      </c>
      <c r="H14963" t="s">
        <v>46</v>
      </c>
      <c r="I14963" t="s">
        <v>58</v>
      </c>
      <c r="J14963" t="s">
        <v>59</v>
      </c>
      <c r="K14963" t="s">
        <v>59</v>
      </c>
      <c r="L14963">
        <v>2</v>
      </c>
      <c r="M14963" s="1">
        <v>40511</v>
      </c>
      <c r="N14963" s="2">
        <v>40483</v>
      </c>
      <c r="O14963" t="s">
        <v>216</v>
      </c>
      <c r="P14963">
        <v>2010</v>
      </c>
      <c r="Q14963" s="1">
        <v>40247</v>
      </c>
      <c r="R14963" s="1">
        <v>40511</v>
      </c>
      <c r="S14963">
        <v>0</v>
      </c>
      <c r="T14963">
        <v>5900000</v>
      </c>
      <c r="U14963">
        <v>0</v>
      </c>
      <c r="V14963">
        <v>0</v>
      </c>
      <c r="W14963">
        <v>0</v>
      </c>
      <c r="X14963">
        <v>0</v>
      </c>
      <c r="Y14963">
        <v>0</v>
      </c>
      <c r="Z14963">
        <v>0</v>
      </c>
      <c r="AA14963">
        <v>0</v>
      </c>
      <c r="AB14963">
        <v>0</v>
      </c>
      <c r="AC14963">
        <v>0</v>
      </c>
      <c r="AD14963">
        <v>0</v>
      </c>
      <c r="AE14963">
        <v>0</v>
      </c>
      <c r="AF14963">
        <v>0</v>
      </c>
      <c r="AG14963">
        <v>2000000</v>
      </c>
      <c r="AH14963">
        <v>3900000</v>
      </c>
      <c r="AI14963">
        <v>0</v>
      </c>
      <c r="AJ14963">
        <v>0</v>
      </c>
      <c r="AK14963">
        <v>0</v>
      </c>
      <c r="AL14963">
        <v>0</v>
      </c>
      <c r="AM14963">
        <v>0</v>
      </c>
    </row>
    <row r="14964" spans="1:39" x14ac:dyDescent="0.45">
      <c r="A14964" t="s">
        <v>57466</v>
      </c>
      <c r="B14964" t="s">
        <v>57463</v>
      </c>
      <c r="C14964" t="s">
        <v>57467</v>
      </c>
      <c r="D14964" t="s">
        <v>57468</v>
      </c>
      <c r="E14964" t="s">
        <v>1827</v>
      </c>
      <c r="F14964" t="s">
        <v>57469</v>
      </c>
      <c r="G14964" t="s">
        <v>57</v>
      </c>
      <c r="H14964" t="s">
        <v>46</v>
      </c>
      <c r="I14964" t="s">
        <v>2759</v>
      </c>
      <c r="J14964" t="s">
        <v>2760</v>
      </c>
      <c r="K14964" t="s">
        <v>2761</v>
      </c>
      <c r="L14964">
        <v>3</v>
      </c>
      <c r="M14964" s="1">
        <v>40179</v>
      </c>
      <c r="N14964" s="2">
        <v>40179</v>
      </c>
      <c r="O14964" t="s">
        <v>118</v>
      </c>
      <c r="P14964">
        <v>2010</v>
      </c>
      <c r="Q14964" s="1">
        <v>39260</v>
      </c>
      <c r="R14964" s="1">
        <v>40079</v>
      </c>
      <c r="S14964">
        <v>0</v>
      </c>
      <c r="T14964">
        <v>10110000</v>
      </c>
      <c r="U14964">
        <v>0</v>
      </c>
      <c r="V14964">
        <v>0</v>
      </c>
      <c r="W14964">
        <v>0</v>
      </c>
      <c r="X14964">
        <v>0</v>
      </c>
      <c r="Y14964">
        <v>0</v>
      </c>
      <c r="Z14964">
        <v>0</v>
      </c>
      <c r="AA14964">
        <v>0</v>
      </c>
      <c r="AB14964">
        <v>0</v>
      </c>
      <c r="AC14964">
        <v>0</v>
      </c>
      <c r="AD14964">
        <v>0</v>
      </c>
      <c r="AE14964">
        <v>0</v>
      </c>
      <c r="AF14964">
        <v>6110000</v>
      </c>
      <c r="AG14964">
        <v>2000000</v>
      </c>
      <c r="AH14964">
        <v>2000000</v>
      </c>
      <c r="AI14964">
        <v>0</v>
      </c>
      <c r="AJ14964">
        <v>0</v>
      </c>
      <c r="AK14964">
        <v>0</v>
      </c>
      <c r="AL14964">
        <v>0</v>
      </c>
      <c r="AM14964">
        <v>0</v>
      </c>
    </row>
    <row r="14965" spans="1:39" x14ac:dyDescent="0.45">
      <c r="A14965" t="s">
        <v>57470</v>
      </c>
      <c r="B14965" t="s">
        <v>57471</v>
      </c>
      <c r="C14965" t="s">
        <v>57472</v>
      </c>
      <c r="D14965" t="s">
        <v>57157</v>
      </c>
      <c r="E14965" t="s">
        <v>162</v>
      </c>
      <c r="F14965" t="s">
        <v>282</v>
      </c>
      <c r="G14965" t="s">
        <v>57</v>
      </c>
      <c r="H14965" t="s">
        <v>8318</v>
      </c>
      <c r="J14965" t="s">
        <v>8319</v>
      </c>
      <c r="K14965" t="s">
        <v>8319</v>
      </c>
      <c r="L14965">
        <v>2</v>
      </c>
      <c r="M14965" s="1">
        <v>41135</v>
      </c>
      <c r="N14965" s="2">
        <v>41122</v>
      </c>
      <c r="O14965" t="s">
        <v>596</v>
      </c>
      <c r="P14965">
        <v>2012</v>
      </c>
      <c r="Q14965" s="1">
        <v>41255</v>
      </c>
      <c r="R14965" s="1">
        <v>41438</v>
      </c>
      <c r="S14965">
        <v>100000</v>
      </c>
      <c r="T14965">
        <v>0</v>
      </c>
      <c r="U14965">
        <v>0</v>
      </c>
      <c r="V14965">
        <v>0</v>
      </c>
      <c r="W14965">
        <v>0</v>
      </c>
      <c r="X14965">
        <v>0</v>
      </c>
      <c r="Y14965">
        <v>0</v>
      </c>
      <c r="Z14965">
        <v>0</v>
      </c>
      <c r="AA14965">
        <v>0</v>
      </c>
      <c r="AB14965">
        <v>0</v>
      </c>
      <c r="AC14965">
        <v>0</v>
      </c>
      <c r="AD14965">
        <v>0</v>
      </c>
      <c r="AE14965">
        <v>0</v>
      </c>
      <c r="AF14965">
        <v>0</v>
      </c>
      <c r="AG14965">
        <v>0</v>
      </c>
      <c r="AH14965">
        <v>0</v>
      </c>
      <c r="AI14965">
        <v>0</v>
      </c>
      <c r="AJ14965">
        <v>0</v>
      </c>
      <c r="AK14965">
        <v>0</v>
      </c>
      <c r="AL14965">
        <v>0</v>
      </c>
      <c r="AM14965">
        <v>0</v>
      </c>
    </row>
    <row r="14966" spans="1:39" x14ac:dyDescent="0.45">
      <c r="A14966" t="s">
        <v>57473</v>
      </c>
      <c r="B14966" t="s">
        <v>57474</v>
      </c>
      <c r="C14966" t="s">
        <v>57475</v>
      </c>
      <c r="D14966" t="s">
        <v>461</v>
      </c>
      <c r="E14966" t="s">
        <v>462</v>
      </c>
      <c r="F14966" t="s">
        <v>1935</v>
      </c>
      <c r="G14966" t="s">
        <v>45</v>
      </c>
      <c r="H14966" t="s">
        <v>46</v>
      </c>
      <c r="I14966" t="s">
        <v>58</v>
      </c>
      <c r="J14966" t="s">
        <v>198</v>
      </c>
      <c r="K14966" t="s">
        <v>1363</v>
      </c>
      <c r="L14966">
        <v>2</v>
      </c>
      <c r="M14966" s="1">
        <v>38718</v>
      </c>
      <c r="N14966" s="2">
        <v>38718</v>
      </c>
      <c r="O14966" t="s">
        <v>430</v>
      </c>
      <c r="P14966">
        <v>2006</v>
      </c>
      <c r="Q14966" s="1">
        <v>39169</v>
      </c>
      <c r="R14966" s="1">
        <v>39917</v>
      </c>
      <c r="S14966">
        <v>0</v>
      </c>
      <c r="T14966">
        <v>12000000</v>
      </c>
      <c r="U14966">
        <v>0</v>
      </c>
      <c r="V14966">
        <v>0</v>
      </c>
      <c r="W14966">
        <v>0</v>
      </c>
      <c r="X14966">
        <v>0</v>
      </c>
      <c r="Y14966">
        <v>0</v>
      </c>
      <c r="Z14966">
        <v>0</v>
      </c>
      <c r="AA14966">
        <v>0</v>
      </c>
      <c r="AB14966">
        <v>0</v>
      </c>
      <c r="AC14966">
        <v>0</v>
      </c>
      <c r="AD14966">
        <v>0</v>
      </c>
      <c r="AE14966">
        <v>0</v>
      </c>
      <c r="AF14966">
        <v>6500000</v>
      </c>
      <c r="AG14966">
        <v>5500000</v>
      </c>
      <c r="AH14966">
        <v>0</v>
      </c>
      <c r="AI14966">
        <v>0</v>
      </c>
      <c r="AJ14966">
        <v>0</v>
      </c>
      <c r="AK14966">
        <v>0</v>
      </c>
      <c r="AL14966">
        <v>0</v>
      </c>
      <c r="AM14966">
        <v>0</v>
      </c>
    </row>
    <row r="14967" spans="1:39" x14ac:dyDescent="0.45">
      <c r="A14967" t="s">
        <v>57476</v>
      </c>
      <c r="B14967" t="s">
        <v>57477</v>
      </c>
      <c r="C14967" t="s">
        <v>57478</v>
      </c>
      <c r="D14967" t="s">
        <v>57479</v>
      </c>
      <c r="E14967" t="s">
        <v>89</v>
      </c>
      <c r="F14967" t="s">
        <v>57480</v>
      </c>
      <c r="G14967" t="s">
        <v>45</v>
      </c>
      <c r="H14967" t="s">
        <v>46</v>
      </c>
      <c r="I14967" t="s">
        <v>58</v>
      </c>
      <c r="J14967" t="s">
        <v>59</v>
      </c>
      <c r="K14967" t="s">
        <v>4538</v>
      </c>
      <c r="L14967">
        <v>4</v>
      </c>
      <c r="M14967" s="1">
        <v>38718</v>
      </c>
      <c r="N14967" s="2">
        <v>38718</v>
      </c>
      <c r="O14967" t="s">
        <v>430</v>
      </c>
      <c r="P14967">
        <v>2006</v>
      </c>
      <c r="Q14967" s="1">
        <v>39244</v>
      </c>
      <c r="R14967" s="1">
        <v>41156</v>
      </c>
      <c r="S14967">
        <v>0</v>
      </c>
      <c r="T14967">
        <v>4000000</v>
      </c>
      <c r="U14967">
        <v>0</v>
      </c>
      <c r="V14967">
        <v>0</v>
      </c>
      <c r="W14967">
        <v>0</v>
      </c>
      <c r="X14967">
        <v>1575000</v>
      </c>
      <c r="Y14967">
        <v>0</v>
      </c>
      <c r="Z14967">
        <v>0</v>
      </c>
      <c r="AA14967">
        <v>0</v>
      </c>
      <c r="AB14967">
        <v>0</v>
      </c>
      <c r="AC14967">
        <v>0</v>
      </c>
      <c r="AD14967">
        <v>0</v>
      </c>
      <c r="AE14967">
        <v>0</v>
      </c>
      <c r="AF14967">
        <v>4000000</v>
      </c>
      <c r="AG14967">
        <v>0</v>
      </c>
      <c r="AH14967">
        <v>0</v>
      </c>
      <c r="AI14967">
        <v>0</v>
      </c>
      <c r="AJ14967">
        <v>0</v>
      </c>
      <c r="AK14967">
        <v>0</v>
      </c>
      <c r="AL14967">
        <v>0</v>
      </c>
      <c r="AM14967">
        <v>0</v>
      </c>
    </row>
    <row r="14968" spans="1:39" x14ac:dyDescent="0.45">
      <c r="A14968" t="s">
        <v>57481</v>
      </c>
      <c r="B14968" t="s">
        <v>57482</v>
      </c>
      <c r="C14968" t="s">
        <v>57483</v>
      </c>
      <c r="D14968" t="s">
        <v>57484</v>
      </c>
      <c r="E14968" t="s">
        <v>11342</v>
      </c>
      <c r="F14968" t="s">
        <v>114</v>
      </c>
      <c r="G14968" t="s">
        <v>57</v>
      </c>
      <c r="H14968" t="s">
        <v>46</v>
      </c>
      <c r="I14968" t="s">
        <v>58</v>
      </c>
      <c r="J14968" t="s">
        <v>4163</v>
      </c>
      <c r="K14968" t="s">
        <v>4163</v>
      </c>
      <c r="L14968">
        <v>1</v>
      </c>
      <c r="M14968" s="1">
        <v>38353</v>
      </c>
      <c r="N14968" s="2">
        <v>38353</v>
      </c>
      <c r="O14968" t="s">
        <v>464</v>
      </c>
      <c r="P14968">
        <v>2005</v>
      </c>
      <c r="Q14968" s="1">
        <v>41362</v>
      </c>
      <c r="R14968" s="1">
        <v>41362</v>
      </c>
      <c r="S14968">
        <v>0</v>
      </c>
      <c r="T14968">
        <v>0</v>
      </c>
      <c r="U14968">
        <v>0</v>
      </c>
      <c r="V14968">
        <v>0</v>
      </c>
      <c r="W14968">
        <v>0</v>
      </c>
      <c r="X14968">
        <v>0</v>
      </c>
      <c r="Y14968">
        <v>0</v>
      </c>
      <c r="Z14968">
        <v>0</v>
      </c>
      <c r="AA14968">
        <v>0</v>
      </c>
      <c r="AB14968">
        <v>0</v>
      </c>
      <c r="AC14968">
        <v>0</v>
      </c>
      <c r="AD14968">
        <v>0</v>
      </c>
      <c r="AE14968">
        <v>0</v>
      </c>
      <c r="AF14968">
        <v>0</v>
      </c>
      <c r="AG14968">
        <v>0</v>
      </c>
      <c r="AH14968">
        <v>0</v>
      </c>
      <c r="AI14968">
        <v>0</v>
      </c>
      <c r="AJ14968">
        <v>0</v>
      </c>
      <c r="AK14968">
        <v>0</v>
      </c>
      <c r="AL14968">
        <v>0</v>
      </c>
      <c r="AM14968">
        <v>0</v>
      </c>
    </row>
    <row r="14969" spans="1:39" x14ac:dyDescent="0.45">
      <c r="A14969" t="s">
        <v>57485</v>
      </c>
      <c r="B14969" t="s">
        <v>57486</v>
      </c>
      <c r="C14969" t="s">
        <v>57487</v>
      </c>
      <c r="D14969" t="s">
        <v>774</v>
      </c>
      <c r="E14969" t="s">
        <v>775</v>
      </c>
      <c r="F14969" t="s">
        <v>57488</v>
      </c>
      <c r="G14969" t="s">
        <v>45</v>
      </c>
      <c r="H14969" t="s">
        <v>46</v>
      </c>
      <c r="I14969" t="s">
        <v>58</v>
      </c>
      <c r="J14969" t="s">
        <v>198</v>
      </c>
      <c r="K14969" t="s">
        <v>621</v>
      </c>
      <c r="L14969">
        <v>4</v>
      </c>
      <c r="M14969" s="1">
        <v>37622</v>
      </c>
      <c r="N14969" s="2">
        <v>37622</v>
      </c>
      <c r="O14969" t="s">
        <v>854</v>
      </c>
      <c r="P14969">
        <v>2003</v>
      </c>
      <c r="Q14969" s="1">
        <v>39006</v>
      </c>
      <c r="R14969" s="1">
        <v>40158</v>
      </c>
      <c r="S14969">
        <v>0</v>
      </c>
      <c r="T14969">
        <v>28000000</v>
      </c>
      <c r="U14969">
        <v>0</v>
      </c>
      <c r="V14969">
        <v>0</v>
      </c>
      <c r="W14969">
        <v>0</v>
      </c>
      <c r="X14969">
        <v>4630837</v>
      </c>
      <c r="Y14969">
        <v>0</v>
      </c>
      <c r="Z14969">
        <v>0</v>
      </c>
      <c r="AA14969">
        <v>0</v>
      </c>
      <c r="AB14969">
        <v>0</v>
      </c>
      <c r="AC14969">
        <v>0</v>
      </c>
      <c r="AD14969">
        <v>0</v>
      </c>
      <c r="AE14969">
        <v>0</v>
      </c>
      <c r="AF14969">
        <v>7000000</v>
      </c>
      <c r="AG14969">
        <v>18000000</v>
      </c>
      <c r="AH14969">
        <v>0</v>
      </c>
      <c r="AI14969">
        <v>0</v>
      </c>
      <c r="AJ14969">
        <v>0</v>
      </c>
      <c r="AK14969">
        <v>0</v>
      </c>
      <c r="AL14969">
        <v>0</v>
      </c>
      <c r="AM14969">
        <v>0</v>
      </c>
    </row>
    <row r="14970" spans="1:39" x14ac:dyDescent="0.45">
      <c r="A14970" t="s">
        <v>57489</v>
      </c>
      <c r="B14970" t="s">
        <v>57490</v>
      </c>
      <c r="C14970" t="s">
        <v>57491</v>
      </c>
      <c r="D14970" t="s">
        <v>88</v>
      </c>
      <c r="E14970" t="s">
        <v>89</v>
      </c>
      <c r="F14970" t="s">
        <v>1577</v>
      </c>
      <c r="G14970" t="s">
        <v>57</v>
      </c>
      <c r="H14970" t="s">
        <v>46</v>
      </c>
      <c r="I14970" t="s">
        <v>81</v>
      </c>
      <c r="J14970" t="s">
        <v>82</v>
      </c>
      <c r="K14970" t="s">
        <v>21967</v>
      </c>
      <c r="L14970">
        <v>1</v>
      </c>
      <c r="M14970" s="1">
        <v>40544</v>
      </c>
      <c r="N14970" s="2">
        <v>40544</v>
      </c>
      <c r="O14970" t="s">
        <v>528</v>
      </c>
      <c r="P14970">
        <v>2011</v>
      </c>
      <c r="Q14970" s="1">
        <v>40746</v>
      </c>
      <c r="R14970" s="1">
        <v>40746</v>
      </c>
      <c r="S14970">
        <v>0</v>
      </c>
      <c r="T14970">
        <v>450000</v>
      </c>
      <c r="U14970">
        <v>0</v>
      </c>
      <c r="V14970">
        <v>0</v>
      </c>
      <c r="W14970">
        <v>0</v>
      </c>
      <c r="X14970">
        <v>0</v>
      </c>
      <c r="Y14970">
        <v>0</v>
      </c>
      <c r="Z14970">
        <v>0</v>
      </c>
      <c r="AA14970">
        <v>0</v>
      </c>
      <c r="AB14970">
        <v>0</v>
      </c>
      <c r="AC14970">
        <v>0</v>
      </c>
      <c r="AD14970">
        <v>0</v>
      </c>
      <c r="AE14970">
        <v>0</v>
      </c>
      <c r="AF14970">
        <v>0</v>
      </c>
      <c r="AG14970">
        <v>0</v>
      </c>
      <c r="AH14970">
        <v>0</v>
      </c>
      <c r="AI14970">
        <v>0</v>
      </c>
      <c r="AJ14970">
        <v>0</v>
      </c>
      <c r="AK14970">
        <v>0</v>
      </c>
      <c r="AL14970">
        <v>0</v>
      </c>
      <c r="AM14970">
        <v>0</v>
      </c>
    </row>
    <row r="14971" spans="1:39" x14ac:dyDescent="0.45">
      <c r="A14971" t="s">
        <v>57492</v>
      </c>
      <c r="B14971" t="s">
        <v>57493</v>
      </c>
      <c r="C14971" t="s">
        <v>57494</v>
      </c>
      <c r="D14971" t="s">
        <v>293</v>
      </c>
      <c r="E14971" t="s">
        <v>294</v>
      </c>
      <c r="F14971" t="s">
        <v>57495</v>
      </c>
      <c r="G14971" t="s">
        <v>57</v>
      </c>
      <c r="H14971" t="s">
        <v>46</v>
      </c>
      <c r="I14971" t="s">
        <v>58</v>
      </c>
      <c r="J14971" t="s">
        <v>1223</v>
      </c>
      <c r="K14971" t="s">
        <v>6588</v>
      </c>
      <c r="L14971">
        <v>5</v>
      </c>
      <c r="M14971" s="1">
        <v>39083</v>
      </c>
      <c r="N14971" s="2">
        <v>39083</v>
      </c>
      <c r="O14971" t="s">
        <v>110</v>
      </c>
      <c r="P14971">
        <v>2007</v>
      </c>
      <c r="Q14971" s="1">
        <v>39415</v>
      </c>
      <c r="R14971" s="1">
        <v>41500</v>
      </c>
      <c r="S14971">
        <v>0</v>
      </c>
      <c r="T14971">
        <v>57188360</v>
      </c>
      <c r="U14971">
        <v>0</v>
      </c>
      <c r="V14971">
        <v>0</v>
      </c>
      <c r="W14971">
        <v>0</v>
      </c>
      <c r="X14971">
        <v>21000000</v>
      </c>
      <c r="Y14971">
        <v>0</v>
      </c>
      <c r="Z14971">
        <v>0</v>
      </c>
      <c r="AA14971">
        <v>0</v>
      </c>
      <c r="AB14971">
        <v>0</v>
      </c>
      <c r="AC14971">
        <v>0</v>
      </c>
      <c r="AD14971">
        <v>0</v>
      </c>
      <c r="AE14971">
        <v>0</v>
      </c>
      <c r="AF14971">
        <v>12000000</v>
      </c>
      <c r="AG14971">
        <v>35988360</v>
      </c>
      <c r="AH14971">
        <v>0</v>
      </c>
      <c r="AI14971">
        <v>0</v>
      </c>
      <c r="AJ14971">
        <v>0</v>
      </c>
      <c r="AK14971">
        <v>0</v>
      </c>
      <c r="AL14971">
        <v>0</v>
      </c>
      <c r="AM14971">
        <v>0</v>
      </c>
    </row>
    <row r="14972" spans="1:39" x14ac:dyDescent="0.45">
      <c r="A14972" t="s">
        <v>57496</v>
      </c>
      <c r="B14972" t="s">
        <v>57497</v>
      </c>
      <c r="C14972" t="s">
        <v>57498</v>
      </c>
      <c r="D14972" t="s">
        <v>57499</v>
      </c>
      <c r="E14972" t="s">
        <v>3956</v>
      </c>
      <c r="F14972" t="s">
        <v>57500</v>
      </c>
      <c r="G14972" t="s">
        <v>57</v>
      </c>
      <c r="H14972" t="s">
        <v>503</v>
      </c>
      <c r="J14972" t="s">
        <v>504</v>
      </c>
      <c r="K14972" t="s">
        <v>504</v>
      </c>
      <c r="L14972">
        <v>1</v>
      </c>
      <c r="Q14972" s="1">
        <v>41841</v>
      </c>
      <c r="R14972" s="1">
        <v>41841</v>
      </c>
      <c r="S14972">
        <v>0</v>
      </c>
      <c r="T14972">
        <v>3220000</v>
      </c>
      <c r="U14972">
        <v>0</v>
      </c>
      <c r="V14972">
        <v>0</v>
      </c>
      <c r="W14972">
        <v>0</v>
      </c>
      <c r="X14972">
        <v>0</v>
      </c>
      <c r="Y14972">
        <v>0</v>
      </c>
      <c r="Z14972">
        <v>0</v>
      </c>
      <c r="AA14972">
        <v>0</v>
      </c>
      <c r="AB14972">
        <v>0</v>
      </c>
      <c r="AC14972">
        <v>0</v>
      </c>
      <c r="AD14972">
        <v>0</v>
      </c>
      <c r="AE14972">
        <v>0</v>
      </c>
      <c r="AF14972">
        <v>0</v>
      </c>
      <c r="AG14972">
        <v>0</v>
      </c>
      <c r="AH14972">
        <v>0</v>
      </c>
      <c r="AI14972">
        <v>0</v>
      </c>
      <c r="AJ14972">
        <v>0</v>
      </c>
      <c r="AK14972">
        <v>0</v>
      </c>
      <c r="AL14972">
        <v>0</v>
      </c>
      <c r="AM14972">
        <v>0</v>
      </c>
    </row>
    <row r="14973" spans="1:39" x14ac:dyDescent="0.45">
      <c r="A14973" t="s">
        <v>57501</v>
      </c>
      <c r="B14973" t="s">
        <v>57502</v>
      </c>
      <c r="C14973" t="s">
        <v>57503</v>
      </c>
      <c r="D14973" t="s">
        <v>98</v>
      </c>
      <c r="E14973" t="s">
        <v>99</v>
      </c>
      <c r="F14973" t="s">
        <v>2557</v>
      </c>
      <c r="G14973" t="s">
        <v>45</v>
      </c>
      <c r="H14973" t="s">
        <v>46</v>
      </c>
      <c r="I14973" t="s">
        <v>58</v>
      </c>
      <c r="J14973" t="s">
        <v>198</v>
      </c>
      <c r="K14973" t="s">
        <v>199</v>
      </c>
      <c r="L14973">
        <v>1</v>
      </c>
      <c r="M14973" s="1">
        <v>37257</v>
      </c>
      <c r="N14973" s="2">
        <v>37257</v>
      </c>
      <c r="O14973" t="s">
        <v>554</v>
      </c>
      <c r="P14973">
        <v>2002</v>
      </c>
      <c r="Q14973" s="1">
        <v>38169</v>
      </c>
      <c r="R14973" s="1">
        <v>38169</v>
      </c>
      <c r="S14973">
        <v>0</v>
      </c>
      <c r="T14973">
        <v>6000000</v>
      </c>
      <c r="U14973">
        <v>0</v>
      </c>
      <c r="V14973">
        <v>0</v>
      </c>
      <c r="W14973">
        <v>0</v>
      </c>
      <c r="X14973">
        <v>0</v>
      </c>
      <c r="Y14973">
        <v>0</v>
      </c>
      <c r="Z14973">
        <v>0</v>
      </c>
      <c r="AA14973">
        <v>0</v>
      </c>
      <c r="AB14973">
        <v>0</v>
      </c>
      <c r="AC14973">
        <v>0</v>
      </c>
      <c r="AD14973">
        <v>0</v>
      </c>
      <c r="AE14973">
        <v>0</v>
      </c>
      <c r="AF14973">
        <v>6000000</v>
      </c>
      <c r="AG14973">
        <v>0</v>
      </c>
      <c r="AH14973">
        <v>0</v>
      </c>
      <c r="AI14973">
        <v>0</v>
      </c>
      <c r="AJ14973">
        <v>0</v>
      </c>
      <c r="AK14973">
        <v>0</v>
      </c>
      <c r="AL14973">
        <v>0</v>
      </c>
      <c r="AM14973">
        <v>0</v>
      </c>
    </row>
    <row r="14974" spans="1:39" x14ac:dyDescent="0.45">
      <c r="A14974" t="s">
        <v>57504</v>
      </c>
      <c r="B14974" t="s">
        <v>57505</v>
      </c>
      <c r="C14974" t="s">
        <v>57506</v>
      </c>
      <c r="D14974" t="s">
        <v>57507</v>
      </c>
      <c r="E14974" t="s">
        <v>5267</v>
      </c>
      <c r="F14974" t="s">
        <v>114</v>
      </c>
      <c r="G14974" t="s">
        <v>45</v>
      </c>
      <c r="L14974">
        <v>2</v>
      </c>
      <c r="Q14974" s="1">
        <v>39509</v>
      </c>
      <c r="R14974" s="1">
        <v>39814</v>
      </c>
      <c r="S14974">
        <v>0</v>
      </c>
      <c r="T14974">
        <v>0</v>
      </c>
      <c r="U14974">
        <v>0</v>
      </c>
      <c r="V14974">
        <v>0</v>
      </c>
      <c r="W14974">
        <v>0</v>
      </c>
      <c r="X14974">
        <v>0</v>
      </c>
      <c r="Y14974">
        <v>0</v>
      </c>
      <c r="Z14974">
        <v>0</v>
      </c>
      <c r="AA14974">
        <v>0</v>
      </c>
      <c r="AB14974">
        <v>0</v>
      </c>
      <c r="AC14974">
        <v>0</v>
      </c>
      <c r="AD14974">
        <v>0</v>
      </c>
      <c r="AE14974">
        <v>0</v>
      </c>
      <c r="AF14974">
        <v>0</v>
      </c>
      <c r="AG14974">
        <v>0</v>
      </c>
      <c r="AH14974">
        <v>0</v>
      </c>
      <c r="AI14974">
        <v>0</v>
      </c>
      <c r="AJ14974">
        <v>0</v>
      </c>
      <c r="AK14974">
        <v>0</v>
      </c>
      <c r="AL14974">
        <v>0</v>
      </c>
      <c r="AM14974">
        <v>0</v>
      </c>
    </row>
    <row r="14975" spans="1:39" x14ac:dyDescent="0.45">
      <c r="A14975" t="s">
        <v>57508</v>
      </c>
      <c r="B14975" t="s">
        <v>57509</v>
      </c>
      <c r="C14975" t="s">
        <v>57510</v>
      </c>
      <c r="D14975" t="s">
        <v>755</v>
      </c>
      <c r="E14975" t="s">
        <v>756</v>
      </c>
      <c r="F14975" t="s">
        <v>964</v>
      </c>
      <c r="G14975" t="s">
        <v>57</v>
      </c>
      <c r="H14975" t="s">
        <v>46</v>
      </c>
      <c r="I14975" t="s">
        <v>205</v>
      </c>
      <c r="J14975" t="s">
        <v>1242</v>
      </c>
      <c r="K14975" t="s">
        <v>27360</v>
      </c>
      <c r="L14975">
        <v>1</v>
      </c>
      <c r="M14975" s="1">
        <v>38718</v>
      </c>
      <c r="N14975" s="2">
        <v>38718</v>
      </c>
      <c r="O14975" t="s">
        <v>430</v>
      </c>
      <c r="P14975">
        <v>2006</v>
      </c>
      <c r="Q14975" s="1">
        <v>40104</v>
      </c>
      <c r="R14975" s="1">
        <v>40104</v>
      </c>
      <c r="S14975">
        <v>0</v>
      </c>
      <c r="T14975">
        <v>300000</v>
      </c>
      <c r="U14975">
        <v>0</v>
      </c>
      <c r="V14975">
        <v>0</v>
      </c>
      <c r="W14975">
        <v>0</v>
      </c>
      <c r="X14975">
        <v>0</v>
      </c>
      <c r="Y14975">
        <v>0</v>
      </c>
      <c r="Z14975">
        <v>0</v>
      </c>
      <c r="AA14975">
        <v>0</v>
      </c>
      <c r="AB14975">
        <v>0</v>
      </c>
      <c r="AC14975">
        <v>0</v>
      </c>
      <c r="AD14975">
        <v>0</v>
      </c>
      <c r="AE14975">
        <v>0</v>
      </c>
      <c r="AF14975">
        <v>0</v>
      </c>
      <c r="AG14975">
        <v>0</v>
      </c>
      <c r="AH14975">
        <v>0</v>
      </c>
      <c r="AI14975">
        <v>0</v>
      </c>
      <c r="AJ14975">
        <v>0</v>
      </c>
      <c r="AK14975">
        <v>0</v>
      </c>
      <c r="AL14975">
        <v>0</v>
      </c>
      <c r="AM14975">
        <v>0</v>
      </c>
    </row>
    <row r="14976" spans="1:39" x14ac:dyDescent="0.45">
      <c r="A14976" t="s">
        <v>57511</v>
      </c>
      <c r="B14976" t="s">
        <v>57512</v>
      </c>
      <c r="C14976" t="s">
        <v>57513</v>
      </c>
      <c r="F14976" t="s">
        <v>4978</v>
      </c>
      <c r="G14976" t="s">
        <v>57</v>
      </c>
      <c r="H14976" t="s">
        <v>74</v>
      </c>
      <c r="J14976" t="s">
        <v>2462</v>
      </c>
      <c r="K14976" t="s">
        <v>2462</v>
      </c>
      <c r="L14976">
        <v>1</v>
      </c>
      <c r="Q14976" s="1">
        <v>41974</v>
      </c>
      <c r="R14976" s="1">
        <v>41974</v>
      </c>
      <c r="S14976">
        <v>470000</v>
      </c>
      <c r="T14976">
        <v>0</v>
      </c>
      <c r="U14976">
        <v>0</v>
      </c>
      <c r="V14976">
        <v>0</v>
      </c>
      <c r="W14976">
        <v>0</v>
      </c>
      <c r="X14976">
        <v>0</v>
      </c>
      <c r="Y14976">
        <v>0</v>
      </c>
      <c r="Z14976">
        <v>0</v>
      </c>
      <c r="AA14976">
        <v>0</v>
      </c>
      <c r="AB14976">
        <v>0</v>
      </c>
      <c r="AC14976">
        <v>0</v>
      </c>
      <c r="AD14976">
        <v>0</v>
      </c>
      <c r="AE14976">
        <v>0</v>
      </c>
      <c r="AF14976">
        <v>0</v>
      </c>
      <c r="AG14976">
        <v>0</v>
      </c>
      <c r="AH14976">
        <v>0</v>
      </c>
      <c r="AI14976">
        <v>0</v>
      </c>
      <c r="AJ14976">
        <v>0</v>
      </c>
      <c r="AK14976">
        <v>0</v>
      </c>
      <c r="AL14976">
        <v>0</v>
      </c>
      <c r="AM14976">
        <v>0</v>
      </c>
    </row>
    <row r="14977" spans="1:39" x14ac:dyDescent="0.45">
      <c r="A14977" t="s">
        <v>57514</v>
      </c>
      <c r="B14977" t="s">
        <v>57515</v>
      </c>
      <c r="C14977" t="s">
        <v>57516</v>
      </c>
      <c r="D14977" t="s">
        <v>57517</v>
      </c>
      <c r="E14977" t="s">
        <v>35943</v>
      </c>
      <c r="F14977" t="s">
        <v>4314</v>
      </c>
      <c r="G14977" t="s">
        <v>57</v>
      </c>
      <c r="H14977" t="s">
        <v>46</v>
      </c>
      <c r="I14977" t="s">
        <v>58</v>
      </c>
      <c r="J14977" t="s">
        <v>198</v>
      </c>
      <c r="K14977" t="s">
        <v>22777</v>
      </c>
      <c r="L14977">
        <v>1</v>
      </c>
      <c r="M14977" s="1">
        <v>39814</v>
      </c>
      <c r="N14977" s="2">
        <v>39814</v>
      </c>
      <c r="O14977" t="s">
        <v>188</v>
      </c>
      <c r="P14977">
        <v>2009</v>
      </c>
      <c r="Q14977" s="1">
        <v>41061</v>
      </c>
      <c r="R14977" s="1">
        <v>41061</v>
      </c>
      <c r="S14977">
        <v>0</v>
      </c>
      <c r="T14977">
        <v>0</v>
      </c>
      <c r="U14977">
        <v>0</v>
      </c>
      <c r="V14977">
        <v>0</v>
      </c>
      <c r="W14977">
        <v>0</v>
      </c>
      <c r="X14977">
        <v>0</v>
      </c>
      <c r="Y14977">
        <v>550000</v>
      </c>
      <c r="Z14977">
        <v>0</v>
      </c>
      <c r="AA14977">
        <v>0</v>
      </c>
      <c r="AB14977">
        <v>0</v>
      </c>
      <c r="AC14977">
        <v>0</v>
      </c>
      <c r="AD14977">
        <v>0</v>
      </c>
      <c r="AE14977">
        <v>0</v>
      </c>
      <c r="AF14977">
        <v>0</v>
      </c>
      <c r="AG14977">
        <v>0</v>
      </c>
      <c r="AH14977">
        <v>0</v>
      </c>
      <c r="AI14977">
        <v>0</v>
      </c>
      <c r="AJ14977">
        <v>0</v>
      </c>
      <c r="AK14977">
        <v>0</v>
      </c>
      <c r="AL14977">
        <v>0</v>
      </c>
      <c r="AM14977">
        <v>0</v>
      </c>
    </row>
    <row r="14978" spans="1:39" x14ac:dyDescent="0.45">
      <c r="A14978" t="s">
        <v>57518</v>
      </c>
      <c r="B14978" t="s">
        <v>57519</v>
      </c>
      <c r="C14978" t="s">
        <v>57520</v>
      </c>
      <c r="D14978" t="s">
        <v>88</v>
      </c>
      <c r="E14978" t="s">
        <v>89</v>
      </c>
      <c r="F14978" t="s">
        <v>714</v>
      </c>
      <c r="G14978" t="s">
        <v>57</v>
      </c>
      <c r="L14978">
        <v>1</v>
      </c>
      <c r="M14978" s="1">
        <v>39814</v>
      </c>
      <c r="N14978" s="2">
        <v>39814</v>
      </c>
      <c r="O14978" t="s">
        <v>188</v>
      </c>
      <c r="P14978">
        <v>2009</v>
      </c>
      <c r="Q14978" s="1">
        <v>41225</v>
      </c>
      <c r="R14978" s="1">
        <v>41225</v>
      </c>
      <c r="S14978">
        <v>0</v>
      </c>
      <c r="T14978">
        <v>250000</v>
      </c>
      <c r="U14978">
        <v>0</v>
      </c>
      <c r="V14978">
        <v>0</v>
      </c>
      <c r="W14978">
        <v>0</v>
      </c>
      <c r="X14978">
        <v>0</v>
      </c>
      <c r="Y14978">
        <v>0</v>
      </c>
      <c r="Z14978">
        <v>0</v>
      </c>
      <c r="AA14978">
        <v>0</v>
      </c>
      <c r="AB14978">
        <v>0</v>
      </c>
      <c r="AC14978">
        <v>0</v>
      </c>
      <c r="AD14978">
        <v>0</v>
      </c>
      <c r="AE14978">
        <v>0</v>
      </c>
      <c r="AF14978">
        <v>0</v>
      </c>
      <c r="AG14978">
        <v>0</v>
      </c>
      <c r="AH14978">
        <v>0</v>
      </c>
      <c r="AI14978">
        <v>0</v>
      </c>
      <c r="AJ14978">
        <v>0</v>
      </c>
      <c r="AK14978">
        <v>0</v>
      </c>
      <c r="AL14978">
        <v>0</v>
      </c>
      <c r="AM14978">
        <v>0</v>
      </c>
    </row>
    <row r="14979" spans="1:39" x14ac:dyDescent="0.45">
      <c r="A14979" t="s">
        <v>57521</v>
      </c>
      <c r="B14979" t="s">
        <v>57522</v>
      </c>
      <c r="C14979" t="s">
        <v>57523</v>
      </c>
      <c r="D14979" t="s">
        <v>57524</v>
      </c>
      <c r="E14979" t="s">
        <v>559</v>
      </c>
      <c r="F14979" t="s">
        <v>114</v>
      </c>
      <c r="G14979" t="s">
        <v>57</v>
      </c>
      <c r="H14979" t="s">
        <v>74</v>
      </c>
      <c r="J14979" t="s">
        <v>7204</v>
      </c>
      <c r="K14979" t="s">
        <v>7204</v>
      </c>
      <c r="L14979">
        <v>2</v>
      </c>
      <c r="M14979" s="1">
        <v>38736</v>
      </c>
      <c r="N14979" s="2">
        <v>38718</v>
      </c>
      <c r="O14979" t="s">
        <v>430</v>
      </c>
      <c r="P14979">
        <v>2006</v>
      </c>
      <c r="Q14979" s="1">
        <v>41382</v>
      </c>
      <c r="R14979" s="1">
        <v>41596</v>
      </c>
      <c r="S14979">
        <v>0</v>
      </c>
      <c r="T14979">
        <v>0</v>
      </c>
      <c r="U14979">
        <v>0</v>
      </c>
      <c r="V14979">
        <v>0</v>
      </c>
      <c r="W14979">
        <v>0</v>
      </c>
      <c r="X14979">
        <v>0</v>
      </c>
      <c r="Y14979">
        <v>0</v>
      </c>
      <c r="Z14979">
        <v>0</v>
      </c>
      <c r="AA14979">
        <v>0</v>
      </c>
      <c r="AB14979">
        <v>0</v>
      </c>
      <c r="AC14979">
        <v>0</v>
      </c>
      <c r="AD14979">
        <v>0</v>
      </c>
      <c r="AE14979">
        <v>0</v>
      </c>
      <c r="AF14979">
        <v>0</v>
      </c>
      <c r="AG14979">
        <v>0</v>
      </c>
      <c r="AH14979">
        <v>0</v>
      </c>
      <c r="AI14979">
        <v>0</v>
      </c>
      <c r="AJ14979">
        <v>0</v>
      </c>
      <c r="AK14979">
        <v>0</v>
      </c>
      <c r="AL14979">
        <v>0</v>
      </c>
      <c r="AM14979">
        <v>0</v>
      </c>
    </row>
    <row r="14980" spans="1:39" x14ac:dyDescent="0.45">
      <c r="A14980" t="s">
        <v>57525</v>
      </c>
      <c r="B14980" t="s">
        <v>57526</v>
      </c>
      <c r="C14980" t="s">
        <v>57527</v>
      </c>
      <c r="D14980" t="s">
        <v>461</v>
      </c>
      <c r="E14980" t="s">
        <v>462</v>
      </c>
      <c r="F14980" t="s">
        <v>1680</v>
      </c>
      <c r="G14980" t="s">
        <v>57</v>
      </c>
      <c r="H14980" t="s">
        <v>46</v>
      </c>
      <c r="I14980" t="s">
        <v>58</v>
      </c>
      <c r="J14980" t="s">
        <v>59</v>
      </c>
      <c r="K14980" t="s">
        <v>842</v>
      </c>
      <c r="L14980">
        <v>1</v>
      </c>
      <c r="M14980" s="1">
        <v>36892</v>
      </c>
      <c r="N14980" s="2">
        <v>36892</v>
      </c>
      <c r="O14980" t="s">
        <v>172</v>
      </c>
      <c r="P14980">
        <v>2001</v>
      </c>
      <c r="Q14980" s="1">
        <v>39736</v>
      </c>
      <c r="R14980" s="1">
        <v>39736</v>
      </c>
      <c r="S14980">
        <v>0</v>
      </c>
      <c r="T14980">
        <v>3500000</v>
      </c>
      <c r="U14980">
        <v>0</v>
      </c>
      <c r="V14980">
        <v>0</v>
      </c>
      <c r="W14980">
        <v>0</v>
      </c>
      <c r="X14980">
        <v>0</v>
      </c>
      <c r="Y14980">
        <v>0</v>
      </c>
      <c r="Z14980">
        <v>0</v>
      </c>
      <c r="AA14980">
        <v>0</v>
      </c>
      <c r="AB14980">
        <v>0</v>
      </c>
      <c r="AC14980">
        <v>0</v>
      </c>
      <c r="AD14980">
        <v>0</v>
      </c>
      <c r="AE14980">
        <v>0</v>
      </c>
      <c r="AF14980">
        <v>3500000</v>
      </c>
      <c r="AG14980">
        <v>0</v>
      </c>
      <c r="AH14980">
        <v>0</v>
      </c>
      <c r="AI14980">
        <v>0</v>
      </c>
      <c r="AJ14980">
        <v>0</v>
      </c>
      <c r="AK14980">
        <v>0</v>
      </c>
      <c r="AL14980">
        <v>0</v>
      </c>
      <c r="AM14980">
        <v>0</v>
      </c>
    </row>
    <row r="14981" spans="1:39" x14ac:dyDescent="0.45">
      <c r="A14981" t="s">
        <v>57528</v>
      </c>
      <c r="B14981" t="s">
        <v>57529</v>
      </c>
      <c r="C14981" t="s">
        <v>57530</v>
      </c>
      <c r="D14981" t="s">
        <v>88</v>
      </c>
      <c r="E14981" t="s">
        <v>89</v>
      </c>
      <c r="F14981" t="s">
        <v>12382</v>
      </c>
      <c r="G14981" t="s">
        <v>45</v>
      </c>
      <c r="H14981" t="s">
        <v>46</v>
      </c>
      <c r="I14981" t="s">
        <v>47</v>
      </c>
      <c r="J14981" t="s">
        <v>1578</v>
      </c>
      <c r="K14981" t="s">
        <v>57531</v>
      </c>
      <c r="L14981">
        <v>1</v>
      </c>
      <c r="M14981" s="1">
        <v>35065</v>
      </c>
      <c r="N14981" s="2">
        <v>35065</v>
      </c>
      <c r="O14981" t="s">
        <v>3501</v>
      </c>
      <c r="P14981">
        <v>1996</v>
      </c>
      <c r="Q14981" s="1">
        <v>40207</v>
      </c>
      <c r="R14981" s="1">
        <v>40207</v>
      </c>
      <c r="S14981">
        <v>0</v>
      </c>
      <c r="T14981">
        <v>8100000</v>
      </c>
      <c r="U14981">
        <v>0</v>
      </c>
      <c r="V14981">
        <v>0</v>
      </c>
      <c r="W14981">
        <v>0</v>
      </c>
      <c r="X14981">
        <v>0</v>
      </c>
      <c r="Y14981">
        <v>0</v>
      </c>
      <c r="Z14981">
        <v>0</v>
      </c>
      <c r="AA14981">
        <v>0</v>
      </c>
      <c r="AB14981">
        <v>0</v>
      </c>
      <c r="AC14981">
        <v>0</v>
      </c>
      <c r="AD14981">
        <v>0</v>
      </c>
      <c r="AE14981">
        <v>0</v>
      </c>
      <c r="AF14981">
        <v>0</v>
      </c>
      <c r="AG14981">
        <v>0</v>
      </c>
      <c r="AH14981">
        <v>0</v>
      </c>
      <c r="AI14981">
        <v>0</v>
      </c>
      <c r="AJ14981">
        <v>0</v>
      </c>
      <c r="AK14981">
        <v>0</v>
      </c>
      <c r="AL14981">
        <v>0</v>
      </c>
      <c r="AM14981">
        <v>0</v>
      </c>
    </row>
    <row r="14982" spans="1:39" x14ac:dyDescent="0.45">
      <c r="A14982" t="s">
        <v>57532</v>
      </c>
      <c r="B14982" t="s">
        <v>57533</v>
      </c>
      <c r="C14982" t="s">
        <v>57534</v>
      </c>
      <c r="D14982" t="s">
        <v>35861</v>
      </c>
      <c r="E14982" t="s">
        <v>736</v>
      </c>
      <c r="F14982" t="s">
        <v>57535</v>
      </c>
      <c r="G14982" t="s">
        <v>101</v>
      </c>
      <c r="H14982" t="s">
        <v>74</v>
      </c>
      <c r="J14982" t="s">
        <v>75</v>
      </c>
      <c r="K14982" t="s">
        <v>5006</v>
      </c>
      <c r="L14982">
        <v>1</v>
      </c>
      <c r="M14982" s="1">
        <v>39295</v>
      </c>
      <c r="N14982" s="2">
        <v>39295</v>
      </c>
      <c r="O14982" t="s">
        <v>672</v>
      </c>
      <c r="P14982">
        <v>2007</v>
      </c>
      <c r="Q14982" s="1">
        <v>39862</v>
      </c>
      <c r="R14982" s="1">
        <v>39862</v>
      </c>
      <c r="S14982">
        <v>0</v>
      </c>
      <c r="T14982">
        <v>712000</v>
      </c>
      <c r="U14982">
        <v>0</v>
      </c>
      <c r="V14982">
        <v>0</v>
      </c>
      <c r="W14982">
        <v>0</v>
      </c>
      <c r="X14982">
        <v>0</v>
      </c>
      <c r="Y14982">
        <v>0</v>
      </c>
      <c r="Z14982">
        <v>0</v>
      </c>
      <c r="AA14982">
        <v>0</v>
      </c>
      <c r="AB14982">
        <v>0</v>
      </c>
      <c r="AC14982">
        <v>0</v>
      </c>
      <c r="AD14982">
        <v>0</v>
      </c>
      <c r="AE14982">
        <v>0</v>
      </c>
      <c r="AF14982">
        <v>0</v>
      </c>
      <c r="AG14982">
        <v>712000</v>
      </c>
      <c r="AH14982">
        <v>0</v>
      </c>
      <c r="AI14982">
        <v>0</v>
      </c>
      <c r="AJ14982">
        <v>0</v>
      </c>
      <c r="AK14982">
        <v>0</v>
      </c>
      <c r="AL14982">
        <v>0</v>
      </c>
      <c r="AM14982">
        <v>0</v>
      </c>
    </row>
    <row r="14983" spans="1:39" x14ac:dyDescent="0.45">
      <c r="A14983" t="s">
        <v>57536</v>
      </c>
      <c r="B14983" t="s">
        <v>57537</v>
      </c>
      <c r="C14983" t="s">
        <v>57538</v>
      </c>
      <c r="D14983" t="s">
        <v>57539</v>
      </c>
      <c r="E14983" t="s">
        <v>390</v>
      </c>
      <c r="F14983" t="s">
        <v>109</v>
      </c>
      <c r="G14983" t="s">
        <v>57</v>
      </c>
      <c r="L14983">
        <v>1</v>
      </c>
      <c r="M14983" s="1">
        <v>41122</v>
      </c>
      <c r="N14983" s="2">
        <v>41122</v>
      </c>
      <c r="O14983" t="s">
        <v>596</v>
      </c>
      <c r="P14983">
        <v>2012</v>
      </c>
      <c r="Q14983" s="1">
        <v>41122</v>
      </c>
      <c r="R14983" s="1">
        <v>41122</v>
      </c>
      <c r="S14983">
        <v>0</v>
      </c>
      <c r="T14983">
        <v>2000000</v>
      </c>
      <c r="U14983">
        <v>0</v>
      </c>
      <c r="V14983">
        <v>0</v>
      </c>
      <c r="W14983">
        <v>0</v>
      </c>
      <c r="X14983">
        <v>0</v>
      </c>
      <c r="Y14983">
        <v>0</v>
      </c>
      <c r="Z14983">
        <v>0</v>
      </c>
      <c r="AA14983">
        <v>0</v>
      </c>
      <c r="AB14983">
        <v>0</v>
      </c>
      <c r="AC14983">
        <v>0</v>
      </c>
      <c r="AD14983">
        <v>0</v>
      </c>
      <c r="AE14983">
        <v>0</v>
      </c>
      <c r="AF14983">
        <v>2000000</v>
      </c>
      <c r="AG14983">
        <v>0</v>
      </c>
      <c r="AH14983">
        <v>0</v>
      </c>
      <c r="AI14983">
        <v>0</v>
      </c>
      <c r="AJ14983">
        <v>0</v>
      </c>
      <c r="AK14983">
        <v>0</v>
      </c>
      <c r="AL14983">
        <v>0</v>
      </c>
      <c r="AM14983">
        <v>0</v>
      </c>
    </row>
    <row r="14984" spans="1:39" x14ac:dyDescent="0.45">
      <c r="A14984" t="s">
        <v>57540</v>
      </c>
      <c r="B14984" t="s">
        <v>57541</v>
      </c>
      <c r="C14984" t="s">
        <v>57542</v>
      </c>
      <c r="D14984" t="s">
        <v>57543</v>
      </c>
      <c r="E14984" t="s">
        <v>177</v>
      </c>
      <c r="F14984" t="s">
        <v>275</v>
      </c>
      <c r="G14984" t="s">
        <v>57</v>
      </c>
      <c r="H14984" t="s">
        <v>46</v>
      </c>
      <c r="I14984" t="s">
        <v>115</v>
      </c>
      <c r="J14984" t="s">
        <v>334</v>
      </c>
      <c r="K14984" t="s">
        <v>334</v>
      </c>
      <c r="L14984">
        <v>1</v>
      </c>
      <c r="M14984" s="1">
        <v>38777</v>
      </c>
      <c r="N14984" s="2">
        <v>38777</v>
      </c>
      <c r="O14984" t="s">
        <v>430</v>
      </c>
      <c r="P14984">
        <v>2006</v>
      </c>
      <c r="Q14984" s="1">
        <v>39464</v>
      </c>
      <c r="R14984" s="1">
        <v>39464</v>
      </c>
      <c r="S14984">
        <v>0</v>
      </c>
      <c r="T14984">
        <v>1600000</v>
      </c>
      <c r="U14984">
        <v>0</v>
      </c>
      <c r="V14984">
        <v>0</v>
      </c>
      <c r="W14984">
        <v>0</v>
      </c>
      <c r="X14984">
        <v>0</v>
      </c>
      <c r="Y14984">
        <v>0</v>
      </c>
      <c r="Z14984">
        <v>0</v>
      </c>
      <c r="AA14984">
        <v>0</v>
      </c>
      <c r="AB14984">
        <v>0</v>
      </c>
      <c r="AC14984">
        <v>0</v>
      </c>
      <c r="AD14984">
        <v>0</v>
      </c>
      <c r="AE14984">
        <v>0</v>
      </c>
      <c r="AF14984">
        <v>1600000</v>
      </c>
      <c r="AG14984">
        <v>0</v>
      </c>
      <c r="AH14984">
        <v>0</v>
      </c>
      <c r="AI14984">
        <v>0</v>
      </c>
      <c r="AJ14984">
        <v>0</v>
      </c>
      <c r="AK14984">
        <v>0</v>
      </c>
      <c r="AL14984">
        <v>0</v>
      </c>
      <c r="AM14984">
        <v>0</v>
      </c>
    </row>
    <row r="14985" spans="1:39" x14ac:dyDescent="0.45">
      <c r="A14985" t="s">
        <v>57544</v>
      </c>
      <c r="B14985" t="s">
        <v>57545</v>
      </c>
      <c r="C14985" t="s">
        <v>57546</v>
      </c>
      <c r="D14985" t="s">
        <v>57547</v>
      </c>
      <c r="E14985" t="s">
        <v>2150</v>
      </c>
      <c r="F14985" t="s">
        <v>2549</v>
      </c>
      <c r="G14985" t="s">
        <v>57</v>
      </c>
      <c r="H14985" t="s">
        <v>1146</v>
      </c>
      <c r="J14985" t="s">
        <v>1147</v>
      </c>
      <c r="K14985" t="s">
        <v>1147</v>
      </c>
      <c r="L14985">
        <v>1</v>
      </c>
      <c r="M14985" s="1">
        <v>41114</v>
      </c>
      <c r="N14985" s="2">
        <v>41091</v>
      </c>
      <c r="O14985" t="s">
        <v>596</v>
      </c>
      <c r="P14985">
        <v>2012</v>
      </c>
      <c r="Q14985" s="1">
        <v>41575</v>
      </c>
      <c r="R14985" s="1">
        <v>41575</v>
      </c>
      <c r="S14985">
        <v>350000</v>
      </c>
      <c r="T14985">
        <v>0</v>
      </c>
      <c r="U14985">
        <v>0</v>
      </c>
      <c r="V14985">
        <v>0</v>
      </c>
      <c r="W14985">
        <v>0</v>
      </c>
      <c r="X14985">
        <v>0</v>
      </c>
      <c r="Y14985">
        <v>0</v>
      </c>
      <c r="Z14985">
        <v>0</v>
      </c>
      <c r="AA14985">
        <v>0</v>
      </c>
      <c r="AB14985">
        <v>0</v>
      </c>
      <c r="AC14985">
        <v>0</v>
      </c>
      <c r="AD14985">
        <v>0</v>
      </c>
      <c r="AE14985">
        <v>0</v>
      </c>
      <c r="AF14985">
        <v>0</v>
      </c>
      <c r="AG14985">
        <v>0</v>
      </c>
      <c r="AH14985">
        <v>0</v>
      </c>
      <c r="AI14985">
        <v>0</v>
      </c>
      <c r="AJ14985">
        <v>0</v>
      </c>
      <c r="AK14985">
        <v>0</v>
      </c>
      <c r="AL14985">
        <v>0</v>
      </c>
      <c r="AM14985">
        <v>0</v>
      </c>
    </row>
    <row r="14986" spans="1:39" x14ac:dyDescent="0.45">
      <c r="A14986" t="s">
        <v>57548</v>
      </c>
      <c r="B14986" t="s">
        <v>57549</v>
      </c>
      <c r="C14986" t="s">
        <v>57550</v>
      </c>
      <c r="D14986" t="s">
        <v>57551</v>
      </c>
      <c r="E14986" t="s">
        <v>108</v>
      </c>
      <c r="F14986" t="s">
        <v>548</v>
      </c>
      <c r="G14986" t="s">
        <v>57</v>
      </c>
      <c r="H14986" t="s">
        <v>214</v>
      </c>
      <c r="J14986" t="s">
        <v>215</v>
      </c>
      <c r="K14986" t="s">
        <v>215</v>
      </c>
      <c r="L14986">
        <v>1</v>
      </c>
      <c r="M14986" s="1">
        <v>40483</v>
      </c>
      <c r="N14986" s="2">
        <v>40483</v>
      </c>
      <c r="O14986" t="s">
        <v>216</v>
      </c>
      <c r="P14986">
        <v>2010</v>
      </c>
      <c r="Q14986" s="1">
        <v>40703</v>
      </c>
      <c r="R14986" s="1">
        <v>40703</v>
      </c>
      <c r="S14986">
        <v>0</v>
      </c>
      <c r="T14986">
        <v>0</v>
      </c>
      <c r="U14986">
        <v>0</v>
      </c>
      <c r="V14986">
        <v>0</v>
      </c>
      <c r="W14986">
        <v>0</v>
      </c>
      <c r="X14986">
        <v>0</v>
      </c>
      <c r="Y14986">
        <v>170000</v>
      </c>
      <c r="Z14986">
        <v>0</v>
      </c>
      <c r="AA14986">
        <v>0</v>
      </c>
      <c r="AB14986">
        <v>0</v>
      </c>
      <c r="AC14986">
        <v>0</v>
      </c>
      <c r="AD14986">
        <v>0</v>
      </c>
      <c r="AE14986">
        <v>0</v>
      </c>
      <c r="AF14986">
        <v>0</v>
      </c>
      <c r="AG14986">
        <v>0</v>
      </c>
      <c r="AH14986">
        <v>0</v>
      </c>
      <c r="AI14986">
        <v>0</v>
      </c>
      <c r="AJ14986">
        <v>0</v>
      </c>
      <c r="AK14986">
        <v>0</v>
      </c>
      <c r="AL14986">
        <v>0</v>
      </c>
      <c r="AM14986">
        <v>0</v>
      </c>
    </row>
    <row r="14987" spans="1:39" x14ac:dyDescent="0.45">
      <c r="A14987" t="s">
        <v>57552</v>
      </c>
      <c r="B14987" t="s">
        <v>57553</v>
      </c>
      <c r="C14987" t="s">
        <v>57554</v>
      </c>
      <c r="D14987" t="s">
        <v>88</v>
      </c>
      <c r="E14987" t="s">
        <v>89</v>
      </c>
      <c r="F14987" t="s">
        <v>37699</v>
      </c>
      <c r="G14987" t="s">
        <v>57</v>
      </c>
      <c r="H14987" t="s">
        <v>46</v>
      </c>
      <c r="I14987" t="s">
        <v>58</v>
      </c>
      <c r="J14987" t="s">
        <v>5974</v>
      </c>
      <c r="K14987" t="s">
        <v>46543</v>
      </c>
      <c r="L14987">
        <v>1</v>
      </c>
      <c r="M14987" s="1">
        <v>41122</v>
      </c>
      <c r="N14987" s="2">
        <v>41122</v>
      </c>
      <c r="O14987" t="s">
        <v>596</v>
      </c>
      <c r="P14987">
        <v>2012</v>
      </c>
      <c r="Q14987" s="1">
        <v>41311</v>
      </c>
      <c r="R14987" s="1">
        <v>41311</v>
      </c>
      <c r="S14987">
        <v>0</v>
      </c>
      <c r="T14987">
        <v>0</v>
      </c>
      <c r="U14987">
        <v>0</v>
      </c>
      <c r="V14987">
        <v>0</v>
      </c>
      <c r="W14987">
        <v>0</v>
      </c>
      <c r="X14987">
        <v>415000</v>
      </c>
      <c r="Y14987">
        <v>0</v>
      </c>
      <c r="Z14987">
        <v>0</v>
      </c>
      <c r="AA14987">
        <v>0</v>
      </c>
      <c r="AB14987">
        <v>0</v>
      </c>
      <c r="AC14987">
        <v>0</v>
      </c>
      <c r="AD14987">
        <v>0</v>
      </c>
      <c r="AE14987">
        <v>0</v>
      </c>
      <c r="AF14987">
        <v>0</v>
      </c>
      <c r="AG14987">
        <v>0</v>
      </c>
      <c r="AH14987">
        <v>0</v>
      </c>
      <c r="AI14987">
        <v>0</v>
      </c>
      <c r="AJ14987">
        <v>0</v>
      </c>
      <c r="AK14987">
        <v>0</v>
      </c>
      <c r="AL14987">
        <v>0</v>
      </c>
      <c r="AM14987">
        <v>0</v>
      </c>
    </row>
    <row r="14988" spans="1:39" x14ac:dyDescent="0.45">
      <c r="A14988" t="s">
        <v>57555</v>
      </c>
      <c r="B14988" t="s">
        <v>57556</v>
      </c>
      <c r="C14988" t="s">
        <v>57557</v>
      </c>
      <c r="D14988" t="s">
        <v>57558</v>
      </c>
      <c r="E14988" t="s">
        <v>13880</v>
      </c>
      <c r="F14988" t="s">
        <v>73</v>
      </c>
      <c r="G14988" t="s">
        <v>101</v>
      </c>
      <c r="H14988" t="s">
        <v>46</v>
      </c>
      <c r="I14988" t="s">
        <v>205</v>
      </c>
      <c r="J14988" t="s">
        <v>206</v>
      </c>
      <c r="K14988" t="s">
        <v>206</v>
      </c>
      <c r="L14988">
        <v>1</v>
      </c>
      <c r="M14988" s="1">
        <v>38322</v>
      </c>
      <c r="N14988" s="2">
        <v>38322</v>
      </c>
      <c r="O14988" t="s">
        <v>2508</v>
      </c>
      <c r="P14988">
        <v>2004</v>
      </c>
      <c r="Q14988" s="1">
        <v>37987</v>
      </c>
      <c r="R14988" s="1">
        <v>37987</v>
      </c>
      <c r="S14988">
        <v>0</v>
      </c>
      <c r="T14988">
        <v>0</v>
      </c>
      <c r="U14988">
        <v>0</v>
      </c>
      <c r="V14988">
        <v>0</v>
      </c>
      <c r="W14988">
        <v>0</v>
      </c>
      <c r="X14988">
        <v>0</v>
      </c>
      <c r="Y14988">
        <v>1500000</v>
      </c>
      <c r="Z14988">
        <v>0</v>
      </c>
      <c r="AA14988">
        <v>0</v>
      </c>
      <c r="AB14988">
        <v>0</v>
      </c>
      <c r="AC14988">
        <v>0</v>
      </c>
      <c r="AD14988">
        <v>0</v>
      </c>
      <c r="AE14988">
        <v>0</v>
      </c>
      <c r="AF14988">
        <v>0</v>
      </c>
      <c r="AG14988">
        <v>0</v>
      </c>
      <c r="AH14988">
        <v>0</v>
      </c>
      <c r="AI14988">
        <v>0</v>
      </c>
      <c r="AJ14988">
        <v>0</v>
      </c>
      <c r="AK14988">
        <v>0</v>
      </c>
      <c r="AL14988">
        <v>0</v>
      </c>
      <c r="AM14988">
        <v>0</v>
      </c>
    </row>
    <row r="14989" spans="1:39" x14ac:dyDescent="0.45">
      <c r="A14989" t="s">
        <v>57559</v>
      </c>
      <c r="B14989" t="s">
        <v>57560</v>
      </c>
      <c r="C14989" t="s">
        <v>57561</v>
      </c>
      <c r="D14989" t="s">
        <v>28466</v>
      </c>
      <c r="E14989" t="s">
        <v>559</v>
      </c>
      <c r="F14989" t="s">
        <v>964</v>
      </c>
      <c r="G14989" t="s">
        <v>57</v>
      </c>
      <c r="L14989">
        <v>1</v>
      </c>
      <c r="Q14989" s="1">
        <v>41207</v>
      </c>
      <c r="R14989" s="1">
        <v>41207</v>
      </c>
      <c r="S14989">
        <v>300000</v>
      </c>
      <c r="T14989">
        <v>0</v>
      </c>
      <c r="U14989">
        <v>0</v>
      </c>
      <c r="V14989">
        <v>0</v>
      </c>
      <c r="W14989">
        <v>0</v>
      </c>
      <c r="X14989">
        <v>0</v>
      </c>
      <c r="Y14989">
        <v>0</v>
      </c>
      <c r="Z14989">
        <v>0</v>
      </c>
      <c r="AA14989">
        <v>0</v>
      </c>
      <c r="AB14989">
        <v>0</v>
      </c>
      <c r="AC14989">
        <v>0</v>
      </c>
      <c r="AD14989">
        <v>0</v>
      </c>
      <c r="AE14989">
        <v>0</v>
      </c>
      <c r="AF14989">
        <v>0</v>
      </c>
      <c r="AG14989">
        <v>0</v>
      </c>
      <c r="AH14989">
        <v>0</v>
      </c>
      <c r="AI14989">
        <v>0</v>
      </c>
      <c r="AJ14989">
        <v>0</v>
      </c>
      <c r="AK14989">
        <v>0</v>
      </c>
      <c r="AL14989">
        <v>0</v>
      </c>
      <c r="AM14989">
        <v>0</v>
      </c>
    </row>
    <row r="14990" spans="1:39" x14ac:dyDescent="0.45">
      <c r="A14990" t="s">
        <v>57562</v>
      </c>
      <c r="B14990" t="s">
        <v>57563</v>
      </c>
      <c r="C14990" t="s">
        <v>57564</v>
      </c>
      <c r="D14990" t="s">
        <v>154</v>
      </c>
      <c r="E14990" t="s">
        <v>155</v>
      </c>
      <c r="F14990" t="s">
        <v>109</v>
      </c>
      <c r="G14990" t="s">
        <v>57</v>
      </c>
      <c r="H14990" t="s">
        <v>496</v>
      </c>
      <c r="J14990" t="s">
        <v>682</v>
      </c>
      <c r="K14990" t="s">
        <v>683</v>
      </c>
      <c r="L14990">
        <v>1</v>
      </c>
      <c r="M14990" s="1">
        <v>40878</v>
      </c>
      <c r="N14990" s="2">
        <v>40878</v>
      </c>
      <c r="O14990" t="s">
        <v>94</v>
      </c>
      <c r="P14990">
        <v>2011</v>
      </c>
      <c r="Q14990" s="1">
        <v>40909</v>
      </c>
      <c r="R14990" s="1">
        <v>40909</v>
      </c>
      <c r="S14990">
        <v>0</v>
      </c>
      <c r="T14990">
        <v>2000000</v>
      </c>
      <c r="U14990">
        <v>0</v>
      </c>
      <c r="V14990">
        <v>0</v>
      </c>
      <c r="W14990">
        <v>0</v>
      </c>
      <c r="X14990">
        <v>0</v>
      </c>
      <c r="Y14990">
        <v>0</v>
      </c>
      <c r="Z14990">
        <v>0</v>
      </c>
      <c r="AA14990">
        <v>0</v>
      </c>
      <c r="AB14990">
        <v>0</v>
      </c>
      <c r="AC14990">
        <v>0</v>
      </c>
      <c r="AD14990">
        <v>0</v>
      </c>
      <c r="AE14990">
        <v>0</v>
      </c>
      <c r="AF14990">
        <v>0</v>
      </c>
      <c r="AG14990">
        <v>0</v>
      </c>
      <c r="AH14990">
        <v>0</v>
      </c>
      <c r="AI14990">
        <v>0</v>
      </c>
      <c r="AJ14990">
        <v>0</v>
      </c>
      <c r="AK14990">
        <v>0</v>
      </c>
      <c r="AL14990">
        <v>0</v>
      </c>
      <c r="AM14990">
        <v>0</v>
      </c>
    </row>
    <row r="14991" spans="1:39" x14ac:dyDescent="0.45">
      <c r="A14991" t="s">
        <v>57565</v>
      </c>
      <c r="B14991" t="s">
        <v>57566</v>
      </c>
      <c r="D14991" t="s">
        <v>88</v>
      </c>
      <c r="E14991" t="s">
        <v>89</v>
      </c>
      <c r="F14991" s="3">
        <v>35687</v>
      </c>
      <c r="G14991" t="s">
        <v>57</v>
      </c>
      <c r="H14991" t="s">
        <v>1585</v>
      </c>
      <c r="J14991" t="s">
        <v>1586</v>
      </c>
      <c r="K14991" t="s">
        <v>1586</v>
      </c>
      <c r="L14991">
        <v>1</v>
      </c>
      <c r="M14991" s="1">
        <v>41495</v>
      </c>
      <c r="N14991" s="2">
        <v>41487</v>
      </c>
      <c r="O14991" t="s">
        <v>276</v>
      </c>
      <c r="P14991">
        <v>2013</v>
      </c>
      <c r="Q14991" s="1">
        <v>41491</v>
      </c>
      <c r="R14991" s="1">
        <v>41491</v>
      </c>
      <c r="S14991">
        <v>0</v>
      </c>
      <c r="T14991">
        <v>0</v>
      </c>
      <c r="U14991">
        <v>0</v>
      </c>
      <c r="V14991">
        <v>35687</v>
      </c>
      <c r="W14991">
        <v>0</v>
      </c>
      <c r="X14991">
        <v>0</v>
      </c>
      <c r="Y14991">
        <v>0</v>
      </c>
      <c r="Z14991">
        <v>0</v>
      </c>
      <c r="AA14991">
        <v>0</v>
      </c>
      <c r="AB14991">
        <v>0</v>
      </c>
      <c r="AC14991">
        <v>0</v>
      </c>
      <c r="AD14991">
        <v>0</v>
      </c>
      <c r="AE14991">
        <v>0</v>
      </c>
      <c r="AF14991">
        <v>0</v>
      </c>
      <c r="AG14991">
        <v>0</v>
      </c>
      <c r="AH14991">
        <v>0</v>
      </c>
      <c r="AI14991">
        <v>0</v>
      </c>
      <c r="AJ14991">
        <v>0</v>
      </c>
      <c r="AK14991">
        <v>0</v>
      </c>
      <c r="AL14991">
        <v>0</v>
      </c>
      <c r="AM14991">
        <v>0</v>
      </c>
    </row>
    <row r="14992" spans="1:39" x14ac:dyDescent="0.45">
      <c r="A14992" t="s">
        <v>57567</v>
      </c>
      <c r="B14992" t="s">
        <v>57568</v>
      </c>
      <c r="C14992" t="s">
        <v>57569</v>
      </c>
      <c r="D14992" t="s">
        <v>57570</v>
      </c>
      <c r="E14992" t="s">
        <v>14580</v>
      </c>
      <c r="F14992" t="s">
        <v>57571</v>
      </c>
      <c r="G14992" t="s">
        <v>57</v>
      </c>
      <c r="H14992" t="s">
        <v>46</v>
      </c>
      <c r="I14992" t="s">
        <v>81</v>
      </c>
      <c r="J14992" t="s">
        <v>1436</v>
      </c>
      <c r="K14992" t="s">
        <v>1436</v>
      </c>
      <c r="L14992">
        <v>3</v>
      </c>
      <c r="M14992" s="1">
        <v>41094</v>
      </c>
      <c r="N14992" s="2">
        <v>41091</v>
      </c>
      <c r="O14992" t="s">
        <v>596</v>
      </c>
      <c r="P14992">
        <v>2012</v>
      </c>
      <c r="Q14992" s="1">
        <v>41365</v>
      </c>
      <c r="R14992" s="1">
        <v>41886</v>
      </c>
      <c r="S14992">
        <v>2660000</v>
      </c>
      <c r="T14992">
        <v>0</v>
      </c>
      <c r="U14992">
        <v>0</v>
      </c>
      <c r="V14992">
        <v>0</v>
      </c>
      <c r="W14992">
        <v>0</v>
      </c>
      <c r="X14992">
        <v>1200000</v>
      </c>
      <c r="Y14992">
        <v>0</v>
      </c>
      <c r="Z14992">
        <v>0</v>
      </c>
      <c r="AA14992">
        <v>0</v>
      </c>
      <c r="AB14992">
        <v>0</v>
      </c>
      <c r="AC14992">
        <v>0</v>
      </c>
      <c r="AD14992">
        <v>0</v>
      </c>
      <c r="AE14992">
        <v>0</v>
      </c>
      <c r="AF14992">
        <v>0</v>
      </c>
      <c r="AG14992">
        <v>0</v>
      </c>
      <c r="AH14992">
        <v>0</v>
      </c>
      <c r="AI14992">
        <v>0</v>
      </c>
      <c r="AJ14992">
        <v>0</v>
      </c>
      <c r="AK14992">
        <v>0</v>
      </c>
      <c r="AL14992">
        <v>0</v>
      </c>
      <c r="AM14992">
        <v>0</v>
      </c>
    </row>
    <row r="14993" spans="1:39" x14ac:dyDescent="0.45">
      <c r="A14993" t="s">
        <v>57572</v>
      </c>
      <c r="B14993" t="s">
        <v>57573</v>
      </c>
      <c r="C14993" t="s">
        <v>57574</v>
      </c>
      <c r="D14993" t="s">
        <v>57575</v>
      </c>
      <c r="E14993" t="s">
        <v>3956</v>
      </c>
      <c r="F14993" t="s">
        <v>114</v>
      </c>
      <c r="G14993" t="s">
        <v>57</v>
      </c>
      <c r="H14993" t="s">
        <v>46</v>
      </c>
      <c r="I14993" t="s">
        <v>205</v>
      </c>
      <c r="J14993" t="s">
        <v>206</v>
      </c>
      <c r="K14993" t="s">
        <v>207</v>
      </c>
      <c r="L14993">
        <v>1</v>
      </c>
      <c r="M14993" s="1">
        <v>41648</v>
      </c>
      <c r="N14993" s="2">
        <v>41640</v>
      </c>
      <c r="O14993" t="s">
        <v>84</v>
      </c>
      <c r="P14993">
        <v>2014</v>
      </c>
      <c r="Q14993" s="1">
        <v>41691</v>
      </c>
      <c r="R14993" s="1">
        <v>41691</v>
      </c>
      <c r="S14993">
        <v>0</v>
      </c>
      <c r="T14993">
        <v>0</v>
      </c>
      <c r="U14993">
        <v>0</v>
      </c>
      <c r="V14993">
        <v>0</v>
      </c>
      <c r="W14993">
        <v>0</v>
      </c>
      <c r="X14993">
        <v>0</v>
      </c>
      <c r="Y14993">
        <v>0</v>
      </c>
      <c r="Z14993">
        <v>0</v>
      </c>
      <c r="AA14993">
        <v>0</v>
      </c>
      <c r="AB14993">
        <v>0</v>
      </c>
      <c r="AC14993">
        <v>0</v>
      </c>
      <c r="AD14993">
        <v>0</v>
      </c>
      <c r="AE14993">
        <v>0</v>
      </c>
      <c r="AF14993">
        <v>0</v>
      </c>
      <c r="AG14993">
        <v>0</v>
      </c>
      <c r="AH14993">
        <v>0</v>
      </c>
      <c r="AI14993">
        <v>0</v>
      </c>
      <c r="AJ14993">
        <v>0</v>
      </c>
      <c r="AK14993">
        <v>0</v>
      </c>
      <c r="AL14993">
        <v>0</v>
      </c>
      <c r="AM14993">
        <v>0</v>
      </c>
    </row>
    <row r="14994" spans="1:39" x14ac:dyDescent="0.45">
      <c r="A14994" t="s">
        <v>57576</v>
      </c>
      <c r="B14994" t="s">
        <v>57577</v>
      </c>
      <c r="C14994" t="s">
        <v>57578</v>
      </c>
      <c r="D14994" t="s">
        <v>258</v>
      </c>
      <c r="E14994" t="s">
        <v>259</v>
      </c>
      <c r="F14994" t="s">
        <v>114</v>
      </c>
      <c r="G14994" t="s">
        <v>57</v>
      </c>
      <c r="H14994" t="s">
        <v>46</v>
      </c>
      <c r="I14994" t="s">
        <v>1355</v>
      </c>
      <c r="J14994" t="s">
        <v>1356</v>
      </c>
      <c r="K14994" t="s">
        <v>1356</v>
      </c>
      <c r="L14994">
        <v>1</v>
      </c>
      <c r="M14994" s="1">
        <v>40026</v>
      </c>
      <c r="N14994" s="2">
        <v>40026</v>
      </c>
      <c r="O14994" t="s">
        <v>285</v>
      </c>
      <c r="P14994">
        <v>2009</v>
      </c>
      <c r="Q14994" s="1">
        <v>40906</v>
      </c>
      <c r="R14994" s="1">
        <v>40906</v>
      </c>
      <c r="S14994">
        <v>0</v>
      </c>
      <c r="T14994">
        <v>0</v>
      </c>
      <c r="U14994">
        <v>0</v>
      </c>
      <c r="V14994">
        <v>0</v>
      </c>
      <c r="W14994">
        <v>0</v>
      </c>
      <c r="X14994">
        <v>0</v>
      </c>
      <c r="Y14994">
        <v>0</v>
      </c>
      <c r="Z14994">
        <v>0</v>
      </c>
      <c r="AA14994">
        <v>0</v>
      </c>
      <c r="AB14994">
        <v>0</v>
      </c>
      <c r="AC14994">
        <v>0</v>
      </c>
      <c r="AD14994">
        <v>0</v>
      </c>
      <c r="AE14994">
        <v>0</v>
      </c>
      <c r="AF14994">
        <v>0</v>
      </c>
      <c r="AG14994">
        <v>0</v>
      </c>
      <c r="AH14994">
        <v>0</v>
      </c>
      <c r="AI14994">
        <v>0</v>
      </c>
      <c r="AJ14994">
        <v>0</v>
      </c>
      <c r="AK14994">
        <v>0</v>
      </c>
      <c r="AL14994">
        <v>0</v>
      </c>
      <c r="AM14994">
        <v>0</v>
      </c>
    </row>
    <row r="14995" spans="1:39" x14ac:dyDescent="0.45">
      <c r="A14995" t="s">
        <v>57579</v>
      </c>
      <c r="B14995" t="s">
        <v>57580</v>
      </c>
      <c r="C14995" t="s">
        <v>57581</v>
      </c>
      <c r="D14995" t="s">
        <v>22102</v>
      </c>
      <c r="E14995" t="s">
        <v>3956</v>
      </c>
      <c r="F14995" t="s">
        <v>57582</v>
      </c>
      <c r="G14995" t="s">
        <v>57</v>
      </c>
      <c r="H14995" t="s">
        <v>664</v>
      </c>
      <c r="J14995" t="s">
        <v>57583</v>
      </c>
      <c r="K14995" t="s">
        <v>57583</v>
      </c>
      <c r="L14995">
        <v>1</v>
      </c>
      <c r="M14995" s="1">
        <v>40544</v>
      </c>
      <c r="N14995" s="2">
        <v>40544</v>
      </c>
      <c r="O14995" t="s">
        <v>528</v>
      </c>
      <c r="P14995">
        <v>2011</v>
      </c>
      <c r="Q14995" s="1">
        <v>41850</v>
      </c>
      <c r="R14995" s="1">
        <v>41850</v>
      </c>
      <c r="S14995">
        <v>670741</v>
      </c>
      <c r="T14995">
        <v>0</v>
      </c>
      <c r="U14995">
        <v>0</v>
      </c>
      <c r="V14995">
        <v>0</v>
      </c>
      <c r="W14995">
        <v>0</v>
      </c>
      <c r="X14995">
        <v>0</v>
      </c>
      <c r="Y14995">
        <v>0</v>
      </c>
      <c r="Z14995">
        <v>0</v>
      </c>
      <c r="AA14995">
        <v>0</v>
      </c>
      <c r="AB14995">
        <v>0</v>
      </c>
      <c r="AC14995">
        <v>0</v>
      </c>
      <c r="AD14995">
        <v>0</v>
      </c>
      <c r="AE14995">
        <v>0</v>
      </c>
      <c r="AF14995">
        <v>0</v>
      </c>
      <c r="AG14995">
        <v>0</v>
      </c>
      <c r="AH14995">
        <v>0</v>
      </c>
      <c r="AI14995">
        <v>0</v>
      </c>
      <c r="AJ14995">
        <v>0</v>
      </c>
      <c r="AK14995">
        <v>0</v>
      </c>
      <c r="AL14995">
        <v>0</v>
      </c>
      <c r="AM14995">
        <v>0</v>
      </c>
    </row>
    <row r="14996" spans="1:39" x14ac:dyDescent="0.45">
      <c r="A14996" t="s">
        <v>57584</v>
      </c>
      <c r="B14996" t="s">
        <v>57585</v>
      </c>
      <c r="C14996" t="s">
        <v>57586</v>
      </c>
      <c r="D14996" t="s">
        <v>755</v>
      </c>
      <c r="E14996" t="s">
        <v>756</v>
      </c>
      <c r="F14996" t="s">
        <v>114</v>
      </c>
      <c r="G14996" t="s">
        <v>57</v>
      </c>
      <c r="H14996" t="s">
        <v>192</v>
      </c>
      <c r="J14996" t="s">
        <v>1656</v>
      </c>
      <c r="K14996" t="s">
        <v>1656</v>
      </c>
      <c r="L14996">
        <v>1</v>
      </c>
      <c r="M14996" s="1">
        <v>40544</v>
      </c>
      <c r="N14996" s="2">
        <v>40544</v>
      </c>
      <c r="O14996" t="s">
        <v>528</v>
      </c>
      <c r="P14996">
        <v>2011</v>
      </c>
      <c r="Q14996" s="1">
        <v>41691</v>
      </c>
      <c r="R14996" s="1">
        <v>41691</v>
      </c>
      <c r="S14996">
        <v>0</v>
      </c>
      <c r="T14996">
        <v>0</v>
      </c>
      <c r="U14996">
        <v>0</v>
      </c>
      <c r="V14996">
        <v>0</v>
      </c>
      <c r="W14996">
        <v>0</v>
      </c>
      <c r="X14996">
        <v>0</v>
      </c>
      <c r="Y14996">
        <v>0</v>
      </c>
      <c r="Z14996">
        <v>0</v>
      </c>
      <c r="AA14996">
        <v>0</v>
      </c>
      <c r="AB14996">
        <v>0</v>
      </c>
      <c r="AC14996">
        <v>0</v>
      </c>
      <c r="AD14996">
        <v>0</v>
      </c>
      <c r="AE14996">
        <v>0</v>
      </c>
      <c r="AF14996">
        <v>0</v>
      </c>
      <c r="AG14996">
        <v>0</v>
      </c>
      <c r="AH14996">
        <v>0</v>
      </c>
      <c r="AI14996">
        <v>0</v>
      </c>
      <c r="AJ14996">
        <v>0</v>
      </c>
      <c r="AK14996">
        <v>0</v>
      </c>
      <c r="AL14996">
        <v>0</v>
      </c>
      <c r="AM14996">
        <v>0</v>
      </c>
    </row>
    <row r="14997" spans="1:39" x14ac:dyDescent="0.45">
      <c r="A14997" t="s">
        <v>57587</v>
      </c>
      <c r="B14997" t="s">
        <v>57588</v>
      </c>
      <c r="C14997" t="s">
        <v>57589</v>
      </c>
      <c r="D14997" t="s">
        <v>57590</v>
      </c>
      <c r="E14997" t="s">
        <v>3764</v>
      </c>
      <c r="F14997" t="s">
        <v>114</v>
      </c>
      <c r="G14997" t="s">
        <v>57</v>
      </c>
      <c r="H14997" t="s">
        <v>402</v>
      </c>
      <c r="J14997" t="s">
        <v>57591</v>
      </c>
      <c r="K14997" t="s">
        <v>57592</v>
      </c>
      <c r="L14997">
        <v>1</v>
      </c>
      <c r="M14997" s="1">
        <v>36892</v>
      </c>
      <c r="N14997" s="2">
        <v>36892</v>
      </c>
      <c r="O14997" t="s">
        <v>172</v>
      </c>
      <c r="P14997">
        <v>2001</v>
      </c>
      <c r="Q14997" s="1">
        <v>39873</v>
      </c>
      <c r="R14997" s="1">
        <v>39873</v>
      </c>
      <c r="S14997">
        <v>0</v>
      </c>
      <c r="T14997">
        <v>0</v>
      </c>
      <c r="U14997">
        <v>0</v>
      </c>
      <c r="V14997">
        <v>0</v>
      </c>
      <c r="W14997">
        <v>0</v>
      </c>
      <c r="X14997">
        <v>0</v>
      </c>
      <c r="Y14997">
        <v>0</v>
      </c>
      <c r="Z14997">
        <v>0</v>
      </c>
      <c r="AA14997">
        <v>0</v>
      </c>
      <c r="AB14997">
        <v>0</v>
      </c>
      <c r="AC14997">
        <v>0</v>
      </c>
      <c r="AD14997">
        <v>0</v>
      </c>
      <c r="AE14997">
        <v>0</v>
      </c>
      <c r="AF14997">
        <v>0</v>
      </c>
      <c r="AG14997">
        <v>0</v>
      </c>
      <c r="AH14997">
        <v>0</v>
      </c>
      <c r="AI14997">
        <v>0</v>
      </c>
      <c r="AJ14997">
        <v>0</v>
      </c>
      <c r="AK14997">
        <v>0</v>
      </c>
      <c r="AL14997">
        <v>0</v>
      </c>
      <c r="AM14997">
        <v>0</v>
      </c>
    </row>
    <row r="14998" spans="1:39" x14ac:dyDescent="0.45">
      <c r="A14998" t="s">
        <v>57593</v>
      </c>
      <c r="B14998" t="s">
        <v>57594</v>
      </c>
      <c r="C14998" t="s">
        <v>57595</v>
      </c>
      <c r="F14998" t="s">
        <v>114</v>
      </c>
      <c r="G14998" t="s">
        <v>57</v>
      </c>
      <c r="H14998" t="s">
        <v>2136</v>
      </c>
      <c r="J14998" t="s">
        <v>21786</v>
      </c>
      <c r="L14998">
        <v>1</v>
      </c>
      <c r="M14998" s="1">
        <v>40179</v>
      </c>
      <c r="N14998" s="2">
        <v>40179</v>
      </c>
      <c r="O14998" t="s">
        <v>118</v>
      </c>
      <c r="P14998">
        <v>2010</v>
      </c>
      <c r="Q14998" s="1">
        <v>41395</v>
      </c>
      <c r="R14998" s="1">
        <v>41395</v>
      </c>
      <c r="S14998">
        <v>0</v>
      </c>
      <c r="T14998">
        <v>0</v>
      </c>
      <c r="U14998">
        <v>0</v>
      </c>
      <c r="V14998">
        <v>0</v>
      </c>
      <c r="W14998">
        <v>0</v>
      </c>
      <c r="X14998">
        <v>0</v>
      </c>
      <c r="Y14998">
        <v>0</v>
      </c>
      <c r="Z14998">
        <v>0</v>
      </c>
      <c r="AA14998">
        <v>0</v>
      </c>
      <c r="AB14998">
        <v>0</v>
      </c>
      <c r="AC14998">
        <v>0</v>
      </c>
      <c r="AD14998">
        <v>0</v>
      </c>
      <c r="AE14998">
        <v>0</v>
      </c>
      <c r="AF14998">
        <v>0</v>
      </c>
      <c r="AG14998">
        <v>0</v>
      </c>
      <c r="AH14998">
        <v>0</v>
      </c>
      <c r="AI14998">
        <v>0</v>
      </c>
      <c r="AJ14998">
        <v>0</v>
      </c>
      <c r="AK14998">
        <v>0</v>
      </c>
      <c r="AL14998">
        <v>0</v>
      </c>
      <c r="AM14998">
        <v>0</v>
      </c>
    </row>
    <row r="14999" spans="1:39" x14ac:dyDescent="0.45">
      <c r="A14999" t="s">
        <v>57596</v>
      </c>
      <c r="B14999" t="s">
        <v>57597</v>
      </c>
      <c r="C14999" t="s">
        <v>57598</v>
      </c>
      <c r="D14999" t="s">
        <v>57599</v>
      </c>
      <c r="E14999" t="s">
        <v>57600</v>
      </c>
      <c r="F14999" t="s">
        <v>114</v>
      </c>
      <c r="G14999" t="s">
        <v>57</v>
      </c>
      <c r="H14999" t="s">
        <v>46</v>
      </c>
      <c r="I14999" t="s">
        <v>16607</v>
      </c>
      <c r="J14999" t="s">
        <v>57601</v>
      </c>
      <c r="K14999" t="s">
        <v>193</v>
      </c>
      <c r="L14999">
        <v>1</v>
      </c>
      <c r="M14999" s="1">
        <v>41000</v>
      </c>
      <c r="N14999" s="2">
        <v>41000</v>
      </c>
      <c r="O14999" t="s">
        <v>50</v>
      </c>
      <c r="P14999">
        <v>2012</v>
      </c>
      <c r="Q14999" s="1">
        <v>41000</v>
      </c>
      <c r="R14999" s="1">
        <v>41000</v>
      </c>
      <c r="S14999">
        <v>0</v>
      </c>
      <c r="T14999">
        <v>0</v>
      </c>
      <c r="U14999">
        <v>0</v>
      </c>
      <c r="V14999">
        <v>0</v>
      </c>
      <c r="W14999">
        <v>0</v>
      </c>
      <c r="X14999">
        <v>0</v>
      </c>
      <c r="Y14999">
        <v>0</v>
      </c>
      <c r="Z14999">
        <v>0</v>
      </c>
      <c r="AA14999">
        <v>0</v>
      </c>
      <c r="AB14999">
        <v>0</v>
      </c>
      <c r="AC14999">
        <v>0</v>
      </c>
      <c r="AD14999">
        <v>0</v>
      </c>
      <c r="AE14999">
        <v>0</v>
      </c>
      <c r="AF14999">
        <v>0</v>
      </c>
      <c r="AG14999">
        <v>0</v>
      </c>
      <c r="AH14999">
        <v>0</v>
      </c>
      <c r="AI14999">
        <v>0</v>
      </c>
      <c r="AJ14999">
        <v>0</v>
      </c>
      <c r="AK14999">
        <v>0</v>
      </c>
      <c r="AL14999">
        <v>0</v>
      </c>
      <c r="AM14999">
        <v>0</v>
      </c>
    </row>
    <row r="15000" spans="1:39" x14ac:dyDescent="0.45">
      <c r="A15000" t="s">
        <v>57602</v>
      </c>
      <c r="B15000" t="s">
        <v>57603</v>
      </c>
      <c r="C15000" t="s">
        <v>57604</v>
      </c>
      <c r="D15000" t="s">
        <v>57605</v>
      </c>
      <c r="E15000" t="s">
        <v>578</v>
      </c>
      <c r="F15000" s="3">
        <v>72360</v>
      </c>
      <c r="G15000" t="s">
        <v>101</v>
      </c>
      <c r="H15000" t="s">
        <v>214</v>
      </c>
      <c r="J15000" t="s">
        <v>215</v>
      </c>
      <c r="K15000" t="s">
        <v>215</v>
      </c>
      <c r="L15000">
        <v>2</v>
      </c>
      <c r="M15000" s="1">
        <v>40118</v>
      </c>
      <c r="N15000" s="2">
        <v>40118</v>
      </c>
      <c r="O15000" t="s">
        <v>702</v>
      </c>
      <c r="P15000">
        <v>2009</v>
      </c>
      <c r="Q15000" s="1">
        <v>40335</v>
      </c>
      <c r="R15000" s="1">
        <v>40526</v>
      </c>
      <c r="S15000">
        <v>0</v>
      </c>
      <c r="T15000">
        <v>0</v>
      </c>
      <c r="U15000">
        <v>0</v>
      </c>
      <c r="V15000">
        <v>0</v>
      </c>
      <c r="W15000">
        <v>0</v>
      </c>
      <c r="X15000">
        <v>0</v>
      </c>
      <c r="Y15000">
        <v>72360</v>
      </c>
      <c r="Z15000">
        <v>0</v>
      </c>
      <c r="AA15000">
        <v>0</v>
      </c>
      <c r="AB15000">
        <v>0</v>
      </c>
      <c r="AC15000">
        <v>0</v>
      </c>
      <c r="AD15000">
        <v>0</v>
      </c>
      <c r="AE15000">
        <v>0</v>
      </c>
      <c r="AF15000">
        <v>0</v>
      </c>
      <c r="AG15000">
        <v>0</v>
      </c>
      <c r="AH15000">
        <v>0</v>
      </c>
      <c r="AI15000">
        <v>0</v>
      </c>
      <c r="AJ15000">
        <v>0</v>
      </c>
      <c r="AK15000">
        <v>0</v>
      </c>
      <c r="AL15000">
        <v>0</v>
      </c>
      <c r="AM15000">
        <v>0</v>
      </c>
    </row>
    <row r="15001" spans="1:39" x14ac:dyDescent="0.45">
      <c r="A15001" t="s">
        <v>57606</v>
      </c>
      <c r="B15001" t="s">
        <v>57607</v>
      </c>
      <c r="C15001" t="s">
        <v>57608</v>
      </c>
      <c r="D15001" t="s">
        <v>5618</v>
      </c>
      <c r="E15001" t="s">
        <v>3139</v>
      </c>
      <c r="F15001" t="s">
        <v>114</v>
      </c>
      <c r="G15001" t="s">
        <v>57</v>
      </c>
      <c r="H15001" t="s">
        <v>482</v>
      </c>
      <c r="J15001" t="s">
        <v>2477</v>
      </c>
      <c r="K15001" t="s">
        <v>57609</v>
      </c>
      <c r="L15001">
        <v>1</v>
      </c>
      <c r="M15001" s="1">
        <v>38353</v>
      </c>
      <c r="N15001" s="2">
        <v>38353</v>
      </c>
      <c r="O15001" t="s">
        <v>464</v>
      </c>
      <c r="P15001">
        <v>2005</v>
      </c>
      <c r="Q15001" s="1">
        <v>41791</v>
      </c>
      <c r="R15001" s="1">
        <v>41791</v>
      </c>
      <c r="S15001">
        <v>0</v>
      </c>
      <c r="T15001">
        <v>0</v>
      </c>
      <c r="U15001">
        <v>0</v>
      </c>
      <c r="V15001">
        <v>0</v>
      </c>
      <c r="W15001">
        <v>0</v>
      </c>
      <c r="X15001">
        <v>0</v>
      </c>
      <c r="Y15001">
        <v>0</v>
      </c>
      <c r="Z15001">
        <v>0</v>
      </c>
      <c r="AA15001">
        <v>0</v>
      </c>
      <c r="AB15001">
        <v>0</v>
      </c>
      <c r="AC15001">
        <v>0</v>
      </c>
      <c r="AD15001">
        <v>0</v>
      </c>
      <c r="AE15001">
        <v>0</v>
      </c>
      <c r="AF15001">
        <v>0</v>
      </c>
      <c r="AG15001">
        <v>0</v>
      </c>
      <c r="AH15001">
        <v>0</v>
      </c>
      <c r="AI15001">
        <v>0</v>
      </c>
      <c r="AJ15001">
        <v>0</v>
      </c>
      <c r="AK15001">
        <v>0</v>
      </c>
      <c r="AL15001">
        <v>0</v>
      </c>
      <c r="AM15001">
        <v>0</v>
      </c>
    </row>
    <row r="15002" spans="1:39" x14ac:dyDescent="0.45">
      <c r="A15002" t="s">
        <v>57610</v>
      </c>
      <c r="B15002" t="s">
        <v>57611</v>
      </c>
      <c r="D15002" t="s">
        <v>127</v>
      </c>
      <c r="E15002" t="s">
        <v>128</v>
      </c>
      <c r="F15002" t="s">
        <v>1458</v>
      </c>
      <c r="G15002" t="s">
        <v>57</v>
      </c>
      <c r="H15002" t="s">
        <v>223</v>
      </c>
      <c r="J15002" t="s">
        <v>311</v>
      </c>
      <c r="K15002" t="s">
        <v>311</v>
      </c>
      <c r="L15002">
        <v>3</v>
      </c>
      <c r="Q15002" s="1">
        <v>40634</v>
      </c>
      <c r="R15002" s="1">
        <v>41091</v>
      </c>
      <c r="S15002">
        <v>0</v>
      </c>
      <c r="T15002">
        <v>15000000</v>
      </c>
      <c r="U15002">
        <v>0</v>
      </c>
      <c r="V15002">
        <v>0</v>
      </c>
      <c r="W15002">
        <v>0</v>
      </c>
      <c r="X15002">
        <v>0</v>
      </c>
      <c r="Y15002">
        <v>0</v>
      </c>
      <c r="Z15002">
        <v>0</v>
      </c>
      <c r="AA15002">
        <v>0</v>
      </c>
      <c r="AB15002">
        <v>0</v>
      </c>
      <c r="AC15002">
        <v>0</v>
      </c>
      <c r="AD15002">
        <v>0</v>
      </c>
      <c r="AE15002">
        <v>0</v>
      </c>
      <c r="AF15002">
        <v>0</v>
      </c>
      <c r="AG15002">
        <v>15000000</v>
      </c>
      <c r="AH15002">
        <v>0</v>
      </c>
      <c r="AI15002">
        <v>0</v>
      </c>
      <c r="AJ15002">
        <v>0</v>
      </c>
      <c r="AK15002">
        <v>0</v>
      </c>
      <c r="AL15002">
        <v>0</v>
      </c>
      <c r="AM15002">
        <v>0</v>
      </c>
    </row>
    <row r="15003" spans="1:39" x14ac:dyDescent="0.45">
      <c r="A15003" t="s">
        <v>57612</v>
      </c>
      <c r="B15003" t="s">
        <v>57613</v>
      </c>
      <c r="C15003" t="s">
        <v>57614</v>
      </c>
      <c r="D15003" t="s">
        <v>258</v>
      </c>
      <c r="E15003" t="s">
        <v>259</v>
      </c>
      <c r="F15003" t="s">
        <v>57615</v>
      </c>
      <c r="G15003" t="s">
        <v>57</v>
      </c>
      <c r="H15003" t="s">
        <v>46</v>
      </c>
      <c r="I15003" t="s">
        <v>58</v>
      </c>
      <c r="J15003" t="s">
        <v>59</v>
      </c>
      <c r="K15003" t="s">
        <v>59</v>
      </c>
      <c r="L15003">
        <v>1</v>
      </c>
      <c r="M15003" s="1">
        <v>41183</v>
      </c>
      <c r="N15003" s="2">
        <v>41183</v>
      </c>
      <c r="O15003" t="s">
        <v>67</v>
      </c>
      <c r="P15003">
        <v>2012</v>
      </c>
      <c r="Q15003" s="1">
        <v>41176</v>
      </c>
      <c r="R15003" s="1">
        <v>41176</v>
      </c>
      <c r="S15003">
        <v>0</v>
      </c>
      <c r="T15003">
        <v>0</v>
      </c>
      <c r="U15003">
        <v>0</v>
      </c>
      <c r="V15003">
        <v>0</v>
      </c>
      <c r="W15003">
        <v>0</v>
      </c>
      <c r="X15003">
        <v>0</v>
      </c>
      <c r="Y15003">
        <v>1808240</v>
      </c>
      <c r="Z15003">
        <v>0</v>
      </c>
      <c r="AA15003">
        <v>0</v>
      </c>
      <c r="AB15003">
        <v>0</v>
      </c>
      <c r="AC15003">
        <v>0</v>
      </c>
      <c r="AD15003">
        <v>0</v>
      </c>
      <c r="AE15003">
        <v>0</v>
      </c>
      <c r="AF15003">
        <v>0</v>
      </c>
      <c r="AG15003">
        <v>0</v>
      </c>
      <c r="AH15003">
        <v>0</v>
      </c>
      <c r="AI15003">
        <v>0</v>
      </c>
      <c r="AJ15003">
        <v>0</v>
      </c>
      <c r="AK15003">
        <v>0</v>
      </c>
      <c r="AL15003">
        <v>0</v>
      </c>
      <c r="AM15003">
        <v>0</v>
      </c>
    </row>
    <row r="15004" spans="1:39" x14ac:dyDescent="0.45">
      <c r="A15004" t="s">
        <v>57616</v>
      </c>
      <c r="B15004" t="s">
        <v>57617</v>
      </c>
      <c r="C15004" t="s">
        <v>57618</v>
      </c>
      <c r="D15004" t="s">
        <v>8583</v>
      </c>
      <c r="E15004" t="s">
        <v>2264</v>
      </c>
      <c r="F15004" t="s">
        <v>57619</v>
      </c>
      <c r="G15004" t="s">
        <v>57</v>
      </c>
      <c r="H15004" t="s">
        <v>74</v>
      </c>
      <c r="J15004" t="s">
        <v>57620</v>
      </c>
      <c r="K15004" t="s">
        <v>57620</v>
      </c>
      <c r="L15004">
        <v>1</v>
      </c>
      <c r="M15004" s="1">
        <v>41275</v>
      </c>
      <c r="N15004" s="2">
        <v>41275</v>
      </c>
      <c r="O15004" t="s">
        <v>164</v>
      </c>
      <c r="P15004">
        <v>2013</v>
      </c>
      <c r="Q15004" s="1">
        <v>41648</v>
      </c>
      <c r="R15004" s="1">
        <v>41648</v>
      </c>
      <c r="S15004">
        <v>1303116</v>
      </c>
      <c r="T15004">
        <v>0</v>
      </c>
      <c r="U15004">
        <v>0</v>
      </c>
      <c r="V15004">
        <v>0</v>
      </c>
      <c r="W15004">
        <v>0</v>
      </c>
      <c r="X15004">
        <v>0</v>
      </c>
      <c r="Y15004">
        <v>0</v>
      </c>
      <c r="Z15004">
        <v>0</v>
      </c>
      <c r="AA15004">
        <v>0</v>
      </c>
      <c r="AB15004">
        <v>0</v>
      </c>
      <c r="AC15004">
        <v>0</v>
      </c>
      <c r="AD15004">
        <v>0</v>
      </c>
      <c r="AE15004">
        <v>0</v>
      </c>
      <c r="AF15004">
        <v>0</v>
      </c>
      <c r="AG15004">
        <v>0</v>
      </c>
      <c r="AH15004">
        <v>0</v>
      </c>
      <c r="AI15004">
        <v>0</v>
      </c>
      <c r="AJ15004">
        <v>0</v>
      </c>
      <c r="AK15004">
        <v>0</v>
      </c>
      <c r="AL15004">
        <v>0</v>
      </c>
      <c r="AM15004">
        <v>0</v>
      </c>
    </row>
    <row r="15005" spans="1:39" x14ac:dyDescent="0.45">
      <c r="A15005" t="s">
        <v>57621</v>
      </c>
      <c r="B15005" t="s">
        <v>57622</v>
      </c>
      <c r="F15005" t="s">
        <v>57623</v>
      </c>
      <c r="G15005" t="s">
        <v>57</v>
      </c>
      <c r="H15005" t="s">
        <v>46</v>
      </c>
      <c r="I15005" t="s">
        <v>58</v>
      </c>
      <c r="J15005" t="s">
        <v>59</v>
      </c>
      <c r="K15005" t="s">
        <v>59</v>
      </c>
      <c r="L15005">
        <v>1</v>
      </c>
      <c r="M15005" s="1">
        <v>40179</v>
      </c>
      <c r="N15005" s="2">
        <v>40179</v>
      </c>
      <c r="O15005" t="s">
        <v>118</v>
      </c>
      <c r="P15005">
        <v>2010</v>
      </c>
      <c r="Q15005" s="1">
        <v>40519</v>
      </c>
      <c r="R15005" s="1">
        <v>40519</v>
      </c>
      <c r="S15005">
        <v>0</v>
      </c>
      <c r="T15005">
        <v>317279695</v>
      </c>
      <c r="U15005">
        <v>0</v>
      </c>
      <c r="V15005">
        <v>0</v>
      </c>
      <c r="W15005">
        <v>0</v>
      </c>
      <c r="X15005">
        <v>0</v>
      </c>
      <c r="Y15005">
        <v>0</v>
      </c>
      <c r="Z15005">
        <v>0</v>
      </c>
      <c r="AA15005">
        <v>0</v>
      </c>
      <c r="AB15005">
        <v>0</v>
      </c>
      <c r="AC15005">
        <v>0</v>
      </c>
      <c r="AD15005">
        <v>0</v>
      </c>
      <c r="AE15005">
        <v>0</v>
      </c>
      <c r="AF15005">
        <v>0</v>
      </c>
      <c r="AG15005">
        <v>0</v>
      </c>
      <c r="AH15005">
        <v>0</v>
      </c>
      <c r="AI15005">
        <v>0</v>
      </c>
      <c r="AJ15005">
        <v>0</v>
      </c>
      <c r="AK15005">
        <v>0</v>
      </c>
      <c r="AL15005">
        <v>0</v>
      </c>
      <c r="AM15005">
        <v>0</v>
      </c>
    </row>
    <row r="15006" spans="1:39" x14ac:dyDescent="0.45">
      <c r="A15006" t="s">
        <v>57624</v>
      </c>
      <c r="B15006" t="s">
        <v>57625</v>
      </c>
      <c r="C15006" t="s">
        <v>57626</v>
      </c>
      <c r="D15006" t="s">
        <v>88</v>
      </c>
      <c r="E15006" t="s">
        <v>89</v>
      </c>
      <c r="F15006" t="s">
        <v>57627</v>
      </c>
      <c r="G15006" t="s">
        <v>57</v>
      </c>
      <c r="H15006" t="s">
        <v>74</v>
      </c>
      <c r="J15006" t="s">
        <v>2983</v>
      </c>
      <c r="K15006" t="s">
        <v>2983</v>
      </c>
      <c r="L15006">
        <v>1</v>
      </c>
      <c r="Q15006" s="1">
        <v>39464</v>
      </c>
      <c r="R15006" s="1">
        <v>39464</v>
      </c>
      <c r="S15006">
        <v>0</v>
      </c>
      <c r="T15006">
        <v>989000</v>
      </c>
      <c r="U15006">
        <v>0</v>
      </c>
      <c r="V15006">
        <v>0</v>
      </c>
      <c r="W15006">
        <v>0</v>
      </c>
      <c r="X15006">
        <v>0</v>
      </c>
      <c r="Y15006">
        <v>0</v>
      </c>
      <c r="Z15006">
        <v>0</v>
      </c>
      <c r="AA15006">
        <v>0</v>
      </c>
      <c r="AB15006">
        <v>0</v>
      </c>
      <c r="AC15006">
        <v>0</v>
      </c>
      <c r="AD15006">
        <v>0</v>
      </c>
      <c r="AE15006">
        <v>0</v>
      </c>
      <c r="AF15006">
        <v>0</v>
      </c>
      <c r="AG15006">
        <v>0</v>
      </c>
      <c r="AH15006">
        <v>0</v>
      </c>
      <c r="AI15006">
        <v>0</v>
      </c>
      <c r="AJ15006">
        <v>0</v>
      </c>
      <c r="AK15006">
        <v>0</v>
      </c>
      <c r="AL15006">
        <v>0</v>
      </c>
      <c r="AM15006">
        <v>0</v>
      </c>
    </row>
    <row r="15007" spans="1:39" x14ac:dyDescent="0.45">
      <c r="A15007" t="s">
        <v>57628</v>
      </c>
      <c r="B15007" t="s">
        <v>57629</v>
      </c>
      <c r="C15007" t="s">
        <v>57630</v>
      </c>
      <c r="D15007" t="s">
        <v>293</v>
      </c>
      <c r="E15007" t="s">
        <v>294</v>
      </c>
      <c r="F15007" t="s">
        <v>57631</v>
      </c>
      <c r="G15007" t="s">
        <v>57</v>
      </c>
      <c r="H15007" t="s">
        <v>46</v>
      </c>
      <c r="I15007" t="s">
        <v>58</v>
      </c>
      <c r="J15007" t="s">
        <v>198</v>
      </c>
      <c r="K15007" t="s">
        <v>621</v>
      </c>
      <c r="L15007">
        <v>3</v>
      </c>
      <c r="M15007" s="1">
        <v>39448</v>
      </c>
      <c r="N15007" s="2">
        <v>39448</v>
      </c>
      <c r="O15007" t="s">
        <v>181</v>
      </c>
      <c r="P15007">
        <v>2008</v>
      </c>
      <c r="Q15007" s="1">
        <v>40449</v>
      </c>
      <c r="R15007" s="1">
        <v>40544</v>
      </c>
      <c r="S15007">
        <v>0</v>
      </c>
      <c r="T15007">
        <v>8209458</v>
      </c>
      <c r="U15007">
        <v>0</v>
      </c>
      <c r="V15007">
        <v>0</v>
      </c>
      <c r="W15007">
        <v>0</v>
      </c>
      <c r="X15007">
        <v>0</v>
      </c>
      <c r="Y15007">
        <v>0</v>
      </c>
      <c r="Z15007">
        <v>0</v>
      </c>
      <c r="AA15007">
        <v>0</v>
      </c>
      <c r="AB15007">
        <v>0</v>
      </c>
      <c r="AC15007">
        <v>0</v>
      </c>
      <c r="AD15007">
        <v>0</v>
      </c>
      <c r="AE15007">
        <v>0</v>
      </c>
      <c r="AF15007">
        <v>0</v>
      </c>
      <c r="AG15007">
        <v>0</v>
      </c>
      <c r="AH15007">
        <v>0</v>
      </c>
      <c r="AI15007">
        <v>0</v>
      </c>
      <c r="AJ15007">
        <v>0</v>
      </c>
      <c r="AK15007">
        <v>0</v>
      </c>
      <c r="AL15007">
        <v>0</v>
      </c>
      <c r="AM15007">
        <v>0</v>
      </c>
    </row>
    <row r="15008" spans="1:39" x14ac:dyDescent="0.45">
      <c r="A15008" t="s">
        <v>57632</v>
      </c>
      <c r="B15008" t="s">
        <v>57633</v>
      </c>
      <c r="C15008" t="s">
        <v>57634</v>
      </c>
      <c r="D15008" t="s">
        <v>57635</v>
      </c>
      <c r="E15008" t="s">
        <v>162</v>
      </c>
      <c r="F15008" t="s">
        <v>57636</v>
      </c>
      <c r="G15008" t="s">
        <v>57</v>
      </c>
      <c r="H15008" t="s">
        <v>634</v>
      </c>
      <c r="J15008" t="s">
        <v>914</v>
      </c>
      <c r="K15008" t="s">
        <v>914</v>
      </c>
      <c r="L15008">
        <v>2</v>
      </c>
      <c r="M15008" s="1">
        <v>39692</v>
      </c>
      <c r="N15008" s="2">
        <v>39692</v>
      </c>
      <c r="O15008" t="s">
        <v>2173</v>
      </c>
      <c r="P15008">
        <v>2008</v>
      </c>
      <c r="Q15008" s="1">
        <v>40909</v>
      </c>
      <c r="R15008" s="1">
        <v>41659</v>
      </c>
      <c r="S15008">
        <v>155268</v>
      </c>
      <c r="T15008">
        <v>338579</v>
      </c>
      <c r="U15008">
        <v>0</v>
      </c>
      <c r="V15008">
        <v>0</v>
      </c>
      <c r="W15008">
        <v>0</v>
      </c>
      <c r="X15008">
        <v>0</v>
      </c>
      <c r="Y15008">
        <v>0</v>
      </c>
      <c r="Z15008">
        <v>0</v>
      </c>
      <c r="AA15008">
        <v>0</v>
      </c>
      <c r="AB15008">
        <v>0</v>
      </c>
      <c r="AC15008">
        <v>0</v>
      </c>
      <c r="AD15008">
        <v>0</v>
      </c>
      <c r="AE15008">
        <v>0</v>
      </c>
      <c r="AF15008">
        <v>338579</v>
      </c>
      <c r="AG15008">
        <v>0</v>
      </c>
      <c r="AH15008">
        <v>0</v>
      </c>
      <c r="AI15008">
        <v>0</v>
      </c>
      <c r="AJ15008">
        <v>0</v>
      </c>
      <c r="AK15008">
        <v>0</v>
      </c>
      <c r="AL15008">
        <v>0</v>
      </c>
      <c r="AM15008">
        <v>0</v>
      </c>
    </row>
    <row r="15009" spans="1:39" x14ac:dyDescent="0.45">
      <c r="A15009" t="s">
        <v>57637</v>
      </c>
      <c r="B15009" t="s">
        <v>57638</v>
      </c>
      <c r="C15009" t="s">
        <v>57639</v>
      </c>
      <c r="D15009" t="s">
        <v>161</v>
      </c>
      <c r="E15009" t="s">
        <v>162</v>
      </c>
      <c r="F15009" t="s">
        <v>114</v>
      </c>
      <c r="G15009" t="s">
        <v>57</v>
      </c>
      <c r="H15009" t="s">
        <v>46</v>
      </c>
      <c r="I15009" t="s">
        <v>58</v>
      </c>
      <c r="J15009" t="s">
        <v>198</v>
      </c>
      <c r="K15009" t="s">
        <v>199</v>
      </c>
      <c r="L15009">
        <v>1</v>
      </c>
      <c r="M15009" s="1">
        <v>41262</v>
      </c>
      <c r="N15009" s="2">
        <v>41244</v>
      </c>
      <c r="O15009" t="s">
        <v>67</v>
      </c>
      <c r="P15009">
        <v>2012</v>
      </c>
      <c r="Q15009" s="1">
        <v>41388</v>
      </c>
      <c r="R15009" s="1">
        <v>41388</v>
      </c>
      <c r="S15009">
        <v>0</v>
      </c>
      <c r="T15009">
        <v>0</v>
      </c>
      <c r="U15009">
        <v>0</v>
      </c>
      <c r="V15009">
        <v>0</v>
      </c>
      <c r="W15009">
        <v>0</v>
      </c>
      <c r="X15009">
        <v>0</v>
      </c>
      <c r="Y15009">
        <v>0</v>
      </c>
      <c r="Z15009">
        <v>0</v>
      </c>
      <c r="AA15009">
        <v>0</v>
      </c>
      <c r="AB15009">
        <v>0</v>
      </c>
      <c r="AC15009">
        <v>0</v>
      </c>
      <c r="AD15009">
        <v>0</v>
      </c>
      <c r="AE15009">
        <v>0</v>
      </c>
      <c r="AF15009">
        <v>0</v>
      </c>
      <c r="AG15009">
        <v>0</v>
      </c>
      <c r="AH15009">
        <v>0</v>
      </c>
      <c r="AI15009">
        <v>0</v>
      </c>
      <c r="AJ15009">
        <v>0</v>
      </c>
      <c r="AK15009">
        <v>0</v>
      </c>
      <c r="AL15009">
        <v>0</v>
      </c>
      <c r="AM15009">
        <v>0</v>
      </c>
    </row>
    <row r="15010" spans="1:39" x14ac:dyDescent="0.45">
      <c r="A15010" t="s">
        <v>57640</v>
      </c>
      <c r="B15010" t="s">
        <v>57641</v>
      </c>
      <c r="D15010" t="s">
        <v>228</v>
      </c>
      <c r="E15010" t="s">
        <v>229</v>
      </c>
      <c r="F15010" t="s">
        <v>114</v>
      </c>
      <c r="G15010" t="s">
        <v>57</v>
      </c>
      <c r="H15010" t="s">
        <v>46</v>
      </c>
      <c r="I15010" t="s">
        <v>2759</v>
      </c>
      <c r="J15010" t="s">
        <v>3172</v>
      </c>
      <c r="K15010" t="s">
        <v>3172</v>
      </c>
      <c r="L15010">
        <v>1</v>
      </c>
      <c r="M15010" s="1">
        <v>40693</v>
      </c>
      <c r="N15010" s="2">
        <v>40664</v>
      </c>
      <c r="O15010" t="s">
        <v>76</v>
      </c>
      <c r="P15010">
        <v>2011</v>
      </c>
      <c r="Q15010" s="1">
        <v>40692</v>
      </c>
      <c r="R15010" s="1">
        <v>40692</v>
      </c>
      <c r="S15010">
        <v>0</v>
      </c>
      <c r="T15010">
        <v>0</v>
      </c>
      <c r="U15010">
        <v>0</v>
      </c>
      <c r="V15010">
        <v>0</v>
      </c>
      <c r="W15010">
        <v>0</v>
      </c>
      <c r="X15010">
        <v>0</v>
      </c>
      <c r="Y15010">
        <v>0</v>
      </c>
      <c r="Z15010">
        <v>0</v>
      </c>
      <c r="AA15010">
        <v>0</v>
      </c>
      <c r="AB15010">
        <v>0</v>
      </c>
      <c r="AC15010">
        <v>0</v>
      </c>
      <c r="AD15010">
        <v>0</v>
      </c>
      <c r="AE15010">
        <v>0</v>
      </c>
      <c r="AF15010">
        <v>0</v>
      </c>
      <c r="AG15010">
        <v>0</v>
      </c>
      <c r="AH15010">
        <v>0</v>
      </c>
      <c r="AI15010">
        <v>0</v>
      </c>
      <c r="AJ15010">
        <v>0</v>
      </c>
      <c r="AK15010">
        <v>0</v>
      </c>
      <c r="AL15010">
        <v>0</v>
      </c>
      <c r="AM15010">
        <v>0</v>
      </c>
    </row>
    <row r="15011" spans="1:39" x14ac:dyDescent="0.45">
      <c r="A15011" t="s">
        <v>57642</v>
      </c>
      <c r="B15011" t="s">
        <v>57643</v>
      </c>
      <c r="C15011" t="s">
        <v>57644</v>
      </c>
      <c r="D15011" t="s">
        <v>228</v>
      </c>
      <c r="E15011" t="s">
        <v>229</v>
      </c>
      <c r="F15011" t="s">
        <v>114</v>
      </c>
      <c r="G15011" t="s">
        <v>57</v>
      </c>
      <c r="H15011" t="s">
        <v>46</v>
      </c>
      <c r="I15011" t="s">
        <v>6730</v>
      </c>
      <c r="J15011" t="s">
        <v>641</v>
      </c>
      <c r="K15011" t="s">
        <v>6731</v>
      </c>
      <c r="L15011">
        <v>1</v>
      </c>
      <c r="M15011" s="1">
        <v>40179</v>
      </c>
      <c r="N15011" s="2">
        <v>40179</v>
      </c>
      <c r="O15011" t="s">
        <v>118</v>
      </c>
      <c r="P15011">
        <v>2010</v>
      </c>
      <c r="Q15011" s="1">
        <v>40975</v>
      </c>
      <c r="R15011" s="1">
        <v>40975</v>
      </c>
      <c r="S15011">
        <v>0</v>
      </c>
      <c r="T15011">
        <v>0</v>
      </c>
      <c r="U15011">
        <v>0</v>
      </c>
      <c r="V15011">
        <v>0</v>
      </c>
      <c r="W15011">
        <v>0</v>
      </c>
      <c r="X15011">
        <v>0</v>
      </c>
      <c r="Y15011">
        <v>0</v>
      </c>
      <c r="Z15011">
        <v>0</v>
      </c>
      <c r="AA15011">
        <v>0</v>
      </c>
      <c r="AB15011">
        <v>0</v>
      </c>
      <c r="AC15011">
        <v>0</v>
      </c>
      <c r="AD15011">
        <v>0</v>
      </c>
      <c r="AE15011">
        <v>0</v>
      </c>
      <c r="AF15011">
        <v>0</v>
      </c>
      <c r="AG15011">
        <v>0</v>
      </c>
      <c r="AH15011">
        <v>0</v>
      </c>
      <c r="AI15011">
        <v>0</v>
      </c>
      <c r="AJ15011">
        <v>0</v>
      </c>
      <c r="AK15011">
        <v>0</v>
      </c>
      <c r="AL15011">
        <v>0</v>
      </c>
      <c r="AM15011">
        <v>0</v>
      </c>
    </row>
    <row r="15012" spans="1:39" x14ac:dyDescent="0.45">
      <c r="A15012" t="s">
        <v>57645</v>
      </c>
      <c r="B15012" t="s">
        <v>57646</v>
      </c>
      <c r="C15012" t="s">
        <v>57647</v>
      </c>
      <c r="D15012" t="s">
        <v>57648</v>
      </c>
      <c r="E15012" t="s">
        <v>3956</v>
      </c>
      <c r="F15012" t="s">
        <v>249</v>
      </c>
      <c r="G15012" t="s">
        <v>57</v>
      </c>
      <c r="H15012" t="s">
        <v>46</v>
      </c>
      <c r="I15012" t="s">
        <v>58</v>
      </c>
      <c r="J15012" t="s">
        <v>198</v>
      </c>
      <c r="K15012" t="s">
        <v>199</v>
      </c>
      <c r="L15012">
        <v>1</v>
      </c>
      <c r="Q15012" s="1">
        <v>41968</v>
      </c>
      <c r="R15012" s="1">
        <v>41968</v>
      </c>
      <c r="S15012">
        <v>1250000</v>
      </c>
      <c r="T15012">
        <v>0</v>
      </c>
      <c r="U15012">
        <v>0</v>
      </c>
      <c r="V15012">
        <v>0</v>
      </c>
      <c r="W15012">
        <v>0</v>
      </c>
      <c r="X15012">
        <v>0</v>
      </c>
      <c r="Y15012">
        <v>0</v>
      </c>
      <c r="Z15012">
        <v>0</v>
      </c>
      <c r="AA15012">
        <v>0</v>
      </c>
      <c r="AB15012">
        <v>0</v>
      </c>
      <c r="AC15012">
        <v>0</v>
      </c>
      <c r="AD15012">
        <v>0</v>
      </c>
      <c r="AE15012">
        <v>0</v>
      </c>
      <c r="AF15012">
        <v>0</v>
      </c>
      <c r="AG15012">
        <v>0</v>
      </c>
      <c r="AH15012">
        <v>0</v>
      </c>
      <c r="AI15012">
        <v>0</v>
      </c>
      <c r="AJ15012">
        <v>0</v>
      </c>
      <c r="AK15012">
        <v>0</v>
      </c>
      <c r="AL15012">
        <v>0</v>
      </c>
      <c r="AM15012">
        <v>0</v>
      </c>
    </row>
    <row r="15013" spans="1:39" x14ac:dyDescent="0.45">
      <c r="A15013" t="s">
        <v>57649</v>
      </c>
      <c r="B15013" t="s">
        <v>57650</v>
      </c>
      <c r="C15013" t="s">
        <v>57651</v>
      </c>
      <c r="D15013" t="s">
        <v>57652</v>
      </c>
      <c r="E15013" t="s">
        <v>1441</v>
      </c>
      <c r="F15013" s="3">
        <v>28000</v>
      </c>
      <c r="G15013" t="s">
        <v>57</v>
      </c>
      <c r="L15013">
        <v>1</v>
      </c>
      <c r="M15013" s="1">
        <v>41824</v>
      </c>
      <c r="N15013" s="2">
        <v>41821</v>
      </c>
      <c r="O15013" t="s">
        <v>243</v>
      </c>
      <c r="P15013">
        <v>2014</v>
      </c>
      <c r="Q15013" s="1">
        <v>41689</v>
      </c>
      <c r="R15013" s="1">
        <v>41689</v>
      </c>
      <c r="S15013">
        <v>28000</v>
      </c>
      <c r="T15013">
        <v>0</v>
      </c>
      <c r="U15013">
        <v>0</v>
      </c>
      <c r="V15013">
        <v>0</v>
      </c>
      <c r="W15013">
        <v>0</v>
      </c>
      <c r="X15013">
        <v>0</v>
      </c>
      <c r="Y15013">
        <v>0</v>
      </c>
      <c r="Z15013">
        <v>0</v>
      </c>
      <c r="AA15013">
        <v>0</v>
      </c>
      <c r="AB15013">
        <v>0</v>
      </c>
      <c r="AC15013">
        <v>0</v>
      </c>
      <c r="AD15013">
        <v>0</v>
      </c>
      <c r="AE15013">
        <v>0</v>
      </c>
      <c r="AF15013">
        <v>0</v>
      </c>
      <c r="AG15013">
        <v>0</v>
      </c>
      <c r="AH15013">
        <v>0</v>
      </c>
      <c r="AI15013">
        <v>0</v>
      </c>
      <c r="AJ15013">
        <v>0</v>
      </c>
      <c r="AK15013">
        <v>0</v>
      </c>
      <c r="AL15013">
        <v>0</v>
      </c>
      <c r="AM15013">
        <v>0</v>
      </c>
    </row>
    <row r="15014" spans="1:39" x14ac:dyDescent="0.45">
      <c r="A15014" t="s">
        <v>57653</v>
      </c>
      <c r="B15014" t="s">
        <v>57654</v>
      </c>
      <c r="C15014" t="s">
        <v>57655</v>
      </c>
      <c r="D15014" t="s">
        <v>57656</v>
      </c>
      <c r="E15014" t="s">
        <v>343</v>
      </c>
      <c r="F15014" t="s">
        <v>57657</v>
      </c>
      <c r="G15014" t="s">
        <v>57</v>
      </c>
      <c r="H15014" t="s">
        <v>46</v>
      </c>
      <c r="I15014" t="s">
        <v>91</v>
      </c>
      <c r="J15014" t="s">
        <v>2607</v>
      </c>
      <c r="K15014" t="s">
        <v>2607</v>
      </c>
      <c r="L15014">
        <v>6</v>
      </c>
      <c r="M15014" s="1">
        <v>40544</v>
      </c>
      <c r="N15014" s="2">
        <v>40544</v>
      </c>
      <c r="O15014" t="s">
        <v>528</v>
      </c>
      <c r="P15014">
        <v>2011</v>
      </c>
      <c r="Q15014" s="1">
        <v>41061</v>
      </c>
      <c r="R15014" s="1">
        <v>41430</v>
      </c>
      <c r="S15014">
        <v>380110</v>
      </c>
      <c r="T15014">
        <v>37496</v>
      </c>
      <c r="U15014">
        <v>0</v>
      </c>
      <c r="V15014">
        <v>0</v>
      </c>
      <c r="W15014">
        <v>0</v>
      </c>
      <c r="X15014">
        <v>0</v>
      </c>
      <c r="Y15014">
        <v>0</v>
      </c>
      <c r="Z15014">
        <v>0</v>
      </c>
      <c r="AA15014">
        <v>0</v>
      </c>
      <c r="AB15014">
        <v>0</v>
      </c>
      <c r="AC15014">
        <v>0</v>
      </c>
      <c r="AD15014">
        <v>0</v>
      </c>
      <c r="AE15014">
        <v>0</v>
      </c>
      <c r="AF15014">
        <v>0</v>
      </c>
      <c r="AG15014">
        <v>0</v>
      </c>
      <c r="AH15014">
        <v>0</v>
      </c>
      <c r="AI15014">
        <v>0</v>
      </c>
      <c r="AJ15014">
        <v>0</v>
      </c>
      <c r="AK15014">
        <v>0</v>
      </c>
      <c r="AL15014">
        <v>0</v>
      </c>
      <c r="AM15014">
        <v>0</v>
      </c>
    </row>
    <row r="15015" spans="1:39" x14ac:dyDescent="0.45">
      <c r="A15015" t="s">
        <v>57658</v>
      </c>
      <c r="B15015" t="s">
        <v>57659</v>
      </c>
      <c r="C15015" t="s">
        <v>57660</v>
      </c>
      <c r="D15015" t="s">
        <v>88</v>
      </c>
      <c r="E15015" t="s">
        <v>89</v>
      </c>
      <c r="F15015" t="s">
        <v>57661</v>
      </c>
      <c r="G15015" t="s">
        <v>57</v>
      </c>
      <c r="H15015" t="s">
        <v>74</v>
      </c>
      <c r="J15015" t="s">
        <v>75</v>
      </c>
      <c r="K15015" t="s">
        <v>369</v>
      </c>
      <c r="L15015">
        <v>2</v>
      </c>
      <c r="Q15015" s="1">
        <v>41072</v>
      </c>
      <c r="R15015" s="1">
        <v>41800</v>
      </c>
      <c r="S15015">
        <v>0</v>
      </c>
      <c r="T15015">
        <v>0</v>
      </c>
      <c r="U15015">
        <v>0</v>
      </c>
      <c r="V15015">
        <v>7372073</v>
      </c>
      <c r="W15015">
        <v>0</v>
      </c>
      <c r="X15015">
        <v>0</v>
      </c>
      <c r="Y15015">
        <v>0</v>
      </c>
      <c r="Z15015">
        <v>0</v>
      </c>
      <c r="AA15015">
        <v>0</v>
      </c>
      <c r="AB15015">
        <v>0</v>
      </c>
      <c r="AC15015">
        <v>0</v>
      </c>
      <c r="AD15015">
        <v>0</v>
      </c>
      <c r="AE15015">
        <v>0</v>
      </c>
      <c r="AF15015">
        <v>0</v>
      </c>
      <c r="AG15015">
        <v>0</v>
      </c>
      <c r="AH15015">
        <v>0</v>
      </c>
      <c r="AI15015">
        <v>0</v>
      </c>
      <c r="AJ15015">
        <v>0</v>
      </c>
      <c r="AK15015">
        <v>0</v>
      </c>
      <c r="AL15015">
        <v>0</v>
      </c>
      <c r="AM15015">
        <v>0</v>
      </c>
    </row>
    <row r="15016" spans="1:39" x14ac:dyDescent="0.45">
      <c r="A15016" t="s">
        <v>57662</v>
      </c>
      <c r="B15016" t="s">
        <v>57663</v>
      </c>
      <c r="C15016" t="s">
        <v>57664</v>
      </c>
      <c r="D15016" t="s">
        <v>57665</v>
      </c>
      <c r="E15016" t="s">
        <v>248</v>
      </c>
      <c r="F15016" t="s">
        <v>714</v>
      </c>
      <c r="G15016" t="s">
        <v>57</v>
      </c>
      <c r="L15016">
        <v>1</v>
      </c>
      <c r="Q15016" s="1">
        <v>41911</v>
      </c>
      <c r="R15016" s="1">
        <v>41911</v>
      </c>
      <c r="S15016">
        <v>250000</v>
      </c>
      <c r="T15016">
        <v>0</v>
      </c>
      <c r="U15016">
        <v>0</v>
      </c>
      <c r="V15016">
        <v>0</v>
      </c>
      <c r="W15016">
        <v>0</v>
      </c>
      <c r="X15016">
        <v>0</v>
      </c>
      <c r="Y15016">
        <v>0</v>
      </c>
      <c r="Z15016">
        <v>0</v>
      </c>
      <c r="AA15016">
        <v>0</v>
      </c>
      <c r="AB15016">
        <v>0</v>
      </c>
      <c r="AC15016">
        <v>0</v>
      </c>
      <c r="AD15016">
        <v>0</v>
      </c>
      <c r="AE15016">
        <v>0</v>
      </c>
      <c r="AF15016">
        <v>0</v>
      </c>
      <c r="AG15016">
        <v>0</v>
      </c>
      <c r="AH15016">
        <v>0</v>
      </c>
      <c r="AI15016">
        <v>0</v>
      </c>
      <c r="AJ15016">
        <v>0</v>
      </c>
      <c r="AK15016">
        <v>0</v>
      </c>
      <c r="AL15016">
        <v>0</v>
      </c>
      <c r="AM15016">
        <v>0</v>
      </c>
    </row>
    <row r="15017" spans="1:39" x14ac:dyDescent="0.45">
      <c r="A15017" t="s">
        <v>57666</v>
      </c>
      <c r="B15017" t="s">
        <v>57667</v>
      </c>
      <c r="C15017" t="s">
        <v>57668</v>
      </c>
      <c r="D15017" t="s">
        <v>57669</v>
      </c>
      <c r="E15017" t="s">
        <v>33358</v>
      </c>
      <c r="F15017" t="s">
        <v>109</v>
      </c>
      <c r="G15017" t="s">
        <v>57</v>
      </c>
      <c r="H15017" t="s">
        <v>46</v>
      </c>
      <c r="I15017" t="s">
        <v>1388</v>
      </c>
      <c r="J15017" t="s">
        <v>641</v>
      </c>
      <c r="K15017" t="s">
        <v>4480</v>
      </c>
      <c r="L15017">
        <v>2</v>
      </c>
      <c r="M15017" s="1">
        <v>36892</v>
      </c>
      <c r="N15017" s="2">
        <v>36892</v>
      </c>
      <c r="O15017" t="s">
        <v>172</v>
      </c>
      <c r="P15017">
        <v>2001</v>
      </c>
      <c r="Q15017" s="1">
        <v>38700</v>
      </c>
      <c r="R15017" s="1">
        <v>40926</v>
      </c>
      <c r="S15017">
        <v>0</v>
      </c>
      <c r="T15017">
        <v>2000000</v>
      </c>
      <c r="U15017">
        <v>0</v>
      </c>
      <c r="V15017">
        <v>0</v>
      </c>
      <c r="W15017">
        <v>0</v>
      </c>
      <c r="X15017">
        <v>0</v>
      </c>
      <c r="Y15017">
        <v>0</v>
      </c>
      <c r="Z15017">
        <v>0</v>
      </c>
      <c r="AA15017">
        <v>0</v>
      </c>
      <c r="AB15017">
        <v>0</v>
      </c>
      <c r="AC15017">
        <v>0</v>
      </c>
      <c r="AD15017">
        <v>0</v>
      </c>
      <c r="AE15017">
        <v>0</v>
      </c>
      <c r="AF15017">
        <v>0</v>
      </c>
      <c r="AG15017">
        <v>0</v>
      </c>
      <c r="AH15017">
        <v>0</v>
      </c>
      <c r="AI15017">
        <v>0</v>
      </c>
      <c r="AJ15017">
        <v>0</v>
      </c>
      <c r="AK15017">
        <v>0</v>
      </c>
      <c r="AL15017">
        <v>0</v>
      </c>
      <c r="AM15017">
        <v>0</v>
      </c>
    </row>
    <row r="15018" spans="1:39" x14ac:dyDescent="0.45">
      <c r="A15018" t="s">
        <v>57670</v>
      </c>
      <c r="B15018" t="s">
        <v>57671</v>
      </c>
      <c r="C15018" t="s">
        <v>57672</v>
      </c>
      <c r="D15018" t="s">
        <v>1474</v>
      </c>
      <c r="E15018" t="s">
        <v>1475</v>
      </c>
      <c r="F15018" t="s">
        <v>114</v>
      </c>
      <c r="G15018" t="s">
        <v>57</v>
      </c>
      <c r="L15018">
        <v>2</v>
      </c>
      <c r="M15018" s="1">
        <v>40466</v>
      </c>
      <c r="N15018" s="2">
        <v>40452</v>
      </c>
      <c r="O15018" t="s">
        <v>216</v>
      </c>
      <c r="P15018">
        <v>2010</v>
      </c>
      <c r="Q15018" s="1">
        <v>40179</v>
      </c>
      <c r="R15018" s="1">
        <v>40179</v>
      </c>
      <c r="S15018">
        <v>0</v>
      </c>
      <c r="T15018">
        <v>0</v>
      </c>
      <c r="U15018">
        <v>0</v>
      </c>
      <c r="V15018">
        <v>0</v>
      </c>
      <c r="W15018">
        <v>0</v>
      </c>
      <c r="X15018">
        <v>0</v>
      </c>
      <c r="Y15018">
        <v>0</v>
      </c>
      <c r="Z15018">
        <v>0</v>
      </c>
      <c r="AA15018">
        <v>0</v>
      </c>
      <c r="AB15018">
        <v>0</v>
      </c>
      <c r="AC15018">
        <v>0</v>
      </c>
      <c r="AD15018">
        <v>0</v>
      </c>
      <c r="AE15018">
        <v>0</v>
      </c>
      <c r="AF15018">
        <v>0</v>
      </c>
      <c r="AG15018">
        <v>0</v>
      </c>
      <c r="AH15018">
        <v>0</v>
      </c>
      <c r="AI15018">
        <v>0</v>
      </c>
      <c r="AJ15018">
        <v>0</v>
      </c>
      <c r="AK15018">
        <v>0</v>
      </c>
      <c r="AL15018">
        <v>0</v>
      </c>
      <c r="AM15018">
        <v>0</v>
      </c>
    </row>
    <row r="15019" spans="1:39" x14ac:dyDescent="0.45">
      <c r="A15019" t="s">
        <v>57673</v>
      </c>
      <c r="B15019" t="s">
        <v>57674</v>
      </c>
      <c r="C15019" t="s">
        <v>57675</v>
      </c>
      <c r="D15019" t="s">
        <v>461</v>
      </c>
      <c r="E15019" t="s">
        <v>462</v>
      </c>
      <c r="F15019" t="s">
        <v>230</v>
      </c>
      <c r="G15019" t="s">
        <v>57</v>
      </c>
      <c r="H15019" t="s">
        <v>475</v>
      </c>
      <c r="J15019" t="s">
        <v>476</v>
      </c>
      <c r="K15019" t="s">
        <v>476</v>
      </c>
      <c r="L15019">
        <v>2</v>
      </c>
      <c r="M15019" s="1">
        <v>41120</v>
      </c>
      <c r="N15019" s="2">
        <v>41091</v>
      </c>
      <c r="O15019" t="s">
        <v>596</v>
      </c>
      <c r="P15019">
        <v>2012</v>
      </c>
      <c r="Q15019" s="1">
        <v>41120</v>
      </c>
      <c r="R15019" s="1">
        <v>41606</v>
      </c>
      <c r="S15019">
        <v>0</v>
      </c>
      <c r="T15019">
        <v>3000000</v>
      </c>
      <c r="U15019">
        <v>0</v>
      </c>
      <c r="V15019">
        <v>0</v>
      </c>
      <c r="W15019">
        <v>0</v>
      </c>
      <c r="X15019">
        <v>0</v>
      </c>
      <c r="Y15019">
        <v>0</v>
      </c>
      <c r="Z15019">
        <v>0</v>
      </c>
      <c r="AA15019">
        <v>0</v>
      </c>
      <c r="AB15019">
        <v>0</v>
      </c>
      <c r="AC15019">
        <v>0</v>
      </c>
      <c r="AD15019">
        <v>0</v>
      </c>
      <c r="AE15019">
        <v>0</v>
      </c>
      <c r="AF15019">
        <v>0</v>
      </c>
      <c r="AG15019">
        <v>0</v>
      </c>
      <c r="AH15019">
        <v>0</v>
      </c>
      <c r="AI15019">
        <v>0</v>
      </c>
      <c r="AJ15019">
        <v>0</v>
      </c>
      <c r="AK15019">
        <v>0</v>
      </c>
      <c r="AL15019">
        <v>0</v>
      </c>
      <c r="AM15019">
        <v>0</v>
      </c>
    </row>
    <row r="15020" spans="1:39" x14ac:dyDescent="0.45">
      <c r="A15020" t="s">
        <v>57676</v>
      </c>
      <c r="B15020" t="s">
        <v>57677</v>
      </c>
      <c r="C15020" t="s">
        <v>57678</v>
      </c>
      <c r="D15020" t="s">
        <v>57679</v>
      </c>
      <c r="E15020" t="s">
        <v>10336</v>
      </c>
      <c r="F15020" t="s">
        <v>57680</v>
      </c>
      <c r="G15020" t="s">
        <v>57</v>
      </c>
      <c r="H15020" t="s">
        <v>46</v>
      </c>
      <c r="I15020" t="s">
        <v>58</v>
      </c>
      <c r="J15020" t="s">
        <v>198</v>
      </c>
      <c r="K15020" t="s">
        <v>199</v>
      </c>
      <c r="L15020">
        <v>4</v>
      </c>
      <c r="M15020" s="1">
        <v>38353</v>
      </c>
      <c r="N15020" s="2">
        <v>38353</v>
      </c>
      <c r="O15020" t="s">
        <v>464</v>
      </c>
      <c r="P15020">
        <v>2005</v>
      </c>
      <c r="Q15020" s="1">
        <v>38519</v>
      </c>
      <c r="R15020" s="1">
        <v>39539</v>
      </c>
      <c r="S15020">
        <v>750000</v>
      </c>
      <c r="T15020">
        <v>56700000</v>
      </c>
      <c r="U15020">
        <v>0</v>
      </c>
      <c r="V15020">
        <v>0</v>
      </c>
      <c r="W15020">
        <v>0</v>
      </c>
      <c r="X15020">
        <v>0</v>
      </c>
      <c r="Y15020">
        <v>0</v>
      </c>
      <c r="Z15020">
        <v>0</v>
      </c>
      <c r="AA15020">
        <v>0</v>
      </c>
      <c r="AB15020">
        <v>0</v>
      </c>
      <c r="AC15020">
        <v>0</v>
      </c>
      <c r="AD15020">
        <v>0</v>
      </c>
      <c r="AE15020">
        <v>0</v>
      </c>
      <c r="AF15020">
        <v>2200000</v>
      </c>
      <c r="AG15020">
        <v>4500000</v>
      </c>
      <c r="AH15020">
        <v>50000000</v>
      </c>
      <c r="AI15020">
        <v>0</v>
      </c>
      <c r="AJ15020">
        <v>0</v>
      </c>
      <c r="AK15020">
        <v>0</v>
      </c>
      <c r="AL15020">
        <v>0</v>
      </c>
      <c r="AM15020">
        <v>0</v>
      </c>
    </row>
    <row r="15021" spans="1:39" x14ac:dyDescent="0.45">
      <c r="A15021" t="s">
        <v>57681</v>
      </c>
      <c r="B15021" t="s">
        <v>57682</v>
      </c>
      <c r="C15021" t="s">
        <v>57683</v>
      </c>
      <c r="D15021" t="s">
        <v>247</v>
      </c>
      <c r="E15021" t="s">
        <v>248</v>
      </c>
      <c r="F15021" t="s">
        <v>671</v>
      </c>
      <c r="G15021" t="s">
        <v>57</v>
      </c>
      <c r="H15021" t="s">
        <v>46</v>
      </c>
      <c r="I15021" t="s">
        <v>593</v>
      </c>
      <c r="J15021" t="s">
        <v>20152</v>
      </c>
      <c r="K15021" t="s">
        <v>20152</v>
      </c>
      <c r="L15021">
        <v>1</v>
      </c>
      <c r="M15021" s="1">
        <v>40247</v>
      </c>
      <c r="N15021" s="2">
        <v>40238</v>
      </c>
      <c r="O15021" t="s">
        <v>118</v>
      </c>
      <c r="P15021">
        <v>2010</v>
      </c>
      <c r="Q15021" s="1">
        <v>40855</v>
      </c>
      <c r="R15021" s="1">
        <v>40855</v>
      </c>
      <c r="S15021">
        <v>0</v>
      </c>
      <c r="T15021">
        <v>2800000</v>
      </c>
      <c r="U15021">
        <v>0</v>
      </c>
      <c r="V15021">
        <v>0</v>
      </c>
      <c r="W15021">
        <v>0</v>
      </c>
      <c r="X15021">
        <v>0</v>
      </c>
      <c r="Y15021">
        <v>0</v>
      </c>
      <c r="Z15021">
        <v>0</v>
      </c>
      <c r="AA15021">
        <v>0</v>
      </c>
      <c r="AB15021">
        <v>0</v>
      </c>
      <c r="AC15021">
        <v>0</v>
      </c>
      <c r="AD15021">
        <v>0</v>
      </c>
      <c r="AE15021">
        <v>0</v>
      </c>
      <c r="AF15021">
        <v>2800000</v>
      </c>
      <c r="AG15021">
        <v>0</v>
      </c>
      <c r="AH15021">
        <v>0</v>
      </c>
      <c r="AI15021">
        <v>0</v>
      </c>
      <c r="AJ15021">
        <v>0</v>
      </c>
      <c r="AK15021">
        <v>0</v>
      </c>
      <c r="AL15021">
        <v>0</v>
      </c>
      <c r="AM15021">
        <v>0</v>
      </c>
    </row>
    <row r="15022" spans="1:39" x14ac:dyDescent="0.45">
      <c r="A15022" t="s">
        <v>57684</v>
      </c>
      <c r="B15022" t="s">
        <v>57685</v>
      </c>
      <c r="F15022" t="s">
        <v>57686</v>
      </c>
      <c r="G15022" t="s">
        <v>57</v>
      </c>
      <c r="H15022" t="s">
        <v>46</v>
      </c>
      <c r="I15022" t="s">
        <v>58</v>
      </c>
      <c r="J15022" t="s">
        <v>198</v>
      </c>
      <c r="K15022" t="s">
        <v>57687</v>
      </c>
      <c r="L15022">
        <v>2</v>
      </c>
      <c r="Q15022" s="1">
        <v>40056</v>
      </c>
      <c r="R15022" s="1">
        <v>40456</v>
      </c>
      <c r="S15022">
        <v>0</v>
      </c>
      <c r="T15022">
        <v>525134</v>
      </c>
      <c r="U15022">
        <v>0</v>
      </c>
      <c r="V15022">
        <v>0</v>
      </c>
      <c r="W15022">
        <v>0</v>
      </c>
      <c r="X15022">
        <v>450000</v>
      </c>
      <c r="Y15022">
        <v>0</v>
      </c>
      <c r="Z15022">
        <v>0</v>
      </c>
      <c r="AA15022">
        <v>0</v>
      </c>
      <c r="AB15022">
        <v>0</v>
      </c>
      <c r="AC15022">
        <v>0</v>
      </c>
      <c r="AD15022">
        <v>0</v>
      </c>
      <c r="AE15022">
        <v>0</v>
      </c>
      <c r="AF15022">
        <v>0</v>
      </c>
      <c r="AG15022">
        <v>0</v>
      </c>
      <c r="AH15022">
        <v>0</v>
      </c>
      <c r="AI15022">
        <v>0</v>
      </c>
      <c r="AJ15022">
        <v>0</v>
      </c>
      <c r="AK15022">
        <v>0</v>
      </c>
      <c r="AL15022">
        <v>0</v>
      </c>
      <c r="AM15022">
        <v>0</v>
      </c>
    </row>
    <row r="15023" spans="1:39" x14ac:dyDescent="0.45">
      <c r="A15023" t="s">
        <v>57688</v>
      </c>
      <c r="B15023" t="s">
        <v>57689</v>
      </c>
      <c r="C15023" t="s">
        <v>57690</v>
      </c>
      <c r="D15023" t="s">
        <v>293</v>
      </c>
      <c r="E15023" t="s">
        <v>294</v>
      </c>
      <c r="F15023" t="s">
        <v>57691</v>
      </c>
      <c r="G15023" t="s">
        <v>57</v>
      </c>
      <c r="H15023" t="s">
        <v>260</v>
      </c>
      <c r="I15023" t="s">
        <v>4069</v>
      </c>
      <c r="J15023" t="s">
        <v>6566</v>
      </c>
      <c r="K15023" t="s">
        <v>6566</v>
      </c>
      <c r="L15023">
        <v>1</v>
      </c>
      <c r="M15023" s="1">
        <v>40909</v>
      </c>
      <c r="N15023" s="2">
        <v>40909</v>
      </c>
      <c r="O15023" t="s">
        <v>132</v>
      </c>
      <c r="P15023">
        <v>2012</v>
      </c>
      <c r="Q15023" s="1">
        <v>41408</v>
      </c>
      <c r="R15023" s="1">
        <v>41408</v>
      </c>
      <c r="S15023">
        <v>200100</v>
      </c>
      <c r="T15023">
        <v>0</v>
      </c>
      <c r="U15023">
        <v>0</v>
      </c>
      <c r="V15023">
        <v>0</v>
      </c>
      <c r="W15023">
        <v>0</v>
      </c>
      <c r="X15023">
        <v>0</v>
      </c>
      <c r="Y15023">
        <v>0</v>
      </c>
      <c r="Z15023">
        <v>0</v>
      </c>
      <c r="AA15023">
        <v>0</v>
      </c>
      <c r="AB15023">
        <v>0</v>
      </c>
      <c r="AC15023">
        <v>0</v>
      </c>
      <c r="AD15023">
        <v>0</v>
      </c>
      <c r="AE15023">
        <v>0</v>
      </c>
      <c r="AF15023">
        <v>0</v>
      </c>
      <c r="AG15023">
        <v>0</v>
      </c>
      <c r="AH15023">
        <v>0</v>
      </c>
      <c r="AI15023">
        <v>0</v>
      </c>
      <c r="AJ15023">
        <v>0</v>
      </c>
      <c r="AK15023">
        <v>0</v>
      </c>
      <c r="AL15023">
        <v>0</v>
      </c>
      <c r="AM15023">
        <v>0</v>
      </c>
    </row>
    <row r="15024" spans="1:39" x14ac:dyDescent="0.45">
      <c r="A15024" t="s">
        <v>57692</v>
      </c>
      <c r="B15024" t="s">
        <v>57693</v>
      </c>
      <c r="C15024" t="s">
        <v>57694</v>
      </c>
      <c r="D15024" t="s">
        <v>57695</v>
      </c>
      <c r="E15024" t="s">
        <v>17783</v>
      </c>
      <c r="F15024" t="s">
        <v>7101</v>
      </c>
      <c r="G15024" t="s">
        <v>57</v>
      </c>
      <c r="H15024" t="s">
        <v>46</v>
      </c>
      <c r="I15024" t="s">
        <v>205</v>
      </c>
      <c r="J15024" t="s">
        <v>206</v>
      </c>
      <c r="K15024" t="s">
        <v>5250</v>
      </c>
      <c r="L15024">
        <v>1</v>
      </c>
      <c r="M15024" s="1">
        <v>39630</v>
      </c>
      <c r="N15024" s="2">
        <v>39630</v>
      </c>
      <c r="O15024" t="s">
        <v>2173</v>
      </c>
      <c r="P15024">
        <v>2008</v>
      </c>
      <c r="Q15024" s="1">
        <v>40905</v>
      </c>
      <c r="R15024" s="1">
        <v>40905</v>
      </c>
      <c r="S15024">
        <v>0</v>
      </c>
      <c r="T15024">
        <v>135000</v>
      </c>
      <c r="U15024">
        <v>0</v>
      </c>
      <c r="V15024">
        <v>0</v>
      </c>
      <c r="W15024">
        <v>0</v>
      </c>
      <c r="X15024">
        <v>0</v>
      </c>
      <c r="Y15024">
        <v>0</v>
      </c>
      <c r="Z15024">
        <v>0</v>
      </c>
      <c r="AA15024">
        <v>0</v>
      </c>
      <c r="AB15024">
        <v>0</v>
      </c>
      <c r="AC15024">
        <v>0</v>
      </c>
      <c r="AD15024">
        <v>0</v>
      </c>
      <c r="AE15024">
        <v>0</v>
      </c>
      <c r="AF15024">
        <v>0</v>
      </c>
      <c r="AG15024">
        <v>0</v>
      </c>
      <c r="AH15024">
        <v>0</v>
      </c>
      <c r="AI15024">
        <v>0</v>
      </c>
      <c r="AJ15024">
        <v>0</v>
      </c>
      <c r="AK15024">
        <v>0</v>
      </c>
      <c r="AL15024">
        <v>0</v>
      </c>
      <c r="AM15024">
        <v>0</v>
      </c>
    </row>
    <row r="15025" spans="1:39" x14ac:dyDescent="0.45">
      <c r="A15025" t="s">
        <v>57696</v>
      </c>
      <c r="B15025" t="s">
        <v>57697</v>
      </c>
      <c r="C15025" t="s">
        <v>57698</v>
      </c>
      <c r="D15025" t="s">
        <v>57699</v>
      </c>
      <c r="E15025" t="s">
        <v>56987</v>
      </c>
      <c r="F15025" t="s">
        <v>114</v>
      </c>
      <c r="G15025" t="s">
        <v>57</v>
      </c>
      <c r="H15025" t="s">
        <v>787</v>
      </c>
      <c r="J15025" t="s">
        <v>788</v>
      </c>
      <c r="K15025" t="s">
        <v>788</v>
      </c>
      <c r="L15025">
        <v>2</v>
      </c>
      <c r="M15025" s="1">
        <v>40179</v>
      </c>
      <c r="N15025" s="2">
        <v>40179</v>
      </c>
      <c r="O15025" t="s">
        <v>118</v>
      </c>
      <c r="P15025">
        <v>2010</v>
      </c>
      <c r="Q15025" s="1">
        <v>40925</v>
      </c>
      <c r="R15025" s="1">
        <v>41240</v>
      </c>
      <c r="S15025">
        <v>0</v>
      </c>
      <c r="T15025">
        <v>0</v>
      </c>
      <c r="U15025">
        <v>0</v>
      </c>
      <c r="V15025">
        <v>0</v>
      </c>
      <c r="W15025">
        <v>0</v>
      </c>
      <c r="X15025">
        <v>0</v>
      </c>
      <c r="Y15025">
        <v>0</v>
      </c>
      <c r="Z15025">
        <v>0</v>
      </c>
      <c r="AA15025">
        <v>0</v>
      </c>
      <c r="AB15025">
        <v>0</v>
      </c>
      <c r="AC15025">
        <v>0</v>
      </c>
      <c r="AD15025">
        <v>0</v>
      </c>
      <c r="AE15025">
        <v>0</v>
      </c>
      <c r="AF15025">
        <v>0</v>
      </c>
      <c r="AG15025">
        <v>0</v>
      </c>
      <c r="AH15025">
        <v>0</v>
      </c>
      <c r="AI15025">
        <v>0</v>
      </c>
      <c r="AJ15025">
        <v>0</v>
      </c>
      <c r="AK15025">
        <v>0</v>
      </c>
      <c r="AL15025">
        <v>0</v>
      </c>
      <c r="AM15025">
        <v>0</v>
      </c>
    </row>
    <row r="15026" spans="1:39" x14ac:dyDescent="0.45">
      <c r="A15026" t="s">
        <v>57700</v>
      </c>
      <c r="B15026" t="s">
        <v>57701</v>
      </c>
      <c r="C15026" t="s">
        <v>57702</v>
      </c>
      <c r="D15026" t="s">
        <v>88</v>
      </c>
      <c r="E15026" t="s">
        <v>89</v>
      </c>
      <c r="F15026" t="s">
        <v>1206</v>
      </c>
      <c r="G15026" t="s">
        <v>57</v>
      </c>
      <c r="H15026" t="s">
        <v>46</v>
      </c>
      <c r="I15026" t="s">
        <v>58</v>
      </c>
      <c r="J15026" t="s">
        <v>198</v>
      </c>
      <c r="K15026" t="s">
        <v>199</v>
      </c>
      <c r="L15026">
        <v>1</v>
      </c>
      <c r="Q15026" s="1">
        <v>41885</v>
      </c>
      <c r="R15026" s="1">
        <v>41885</v>
      </c>
      <c r="S15026">
        <v>1200000</v>
      </c>
      <c r="T15026">
        <v>0</v>
      </c>
      <c r="U15026">
        <v>0</v>
      </c>
      <c r="V15026">
        <v>0</v>
      </c>
      <c r="W15026">
        <v>0</v>
      </c>
      <c r="X15026">
        <v>0</v>
      </c>
      <c r="Y15026">
        <v>0</v>
      </c>
      <c r="Z15026">
        <v>0</v>
      </c>
      <c r="AA15026">
        <v>0</v>
      </c>
      <c r="AB15026">
        <v>0</v>
      </c>
      <c r="AC15026">
        <v>0</v>
      </c>
      <c r="AD15026">
        <v>0</v>
      </c>
      <c r="AE15026">
        <v>0</v>
      </c>
      <c r="AF15026">
        <v>0</v>
      </c>
      <c r="AG15026">
        <v>0</v>
      </c>
      <c r="AH15026">
        <v>0</v>
      </c>
      <c r="AI15026">
        <v>0</v>
      </c>
      <c r="AJ15026">
        <v>0</v>
      </c>
      <c r="AK15026">
        <v>0</v>
      </c>
      <c r="AL15026">
        <v>0</v>
      </c>
      <c r="AM15026">
        <v>0</v>
      </c>
    </row>
    <row r="15027" spans="1:39" x14ac:dyDescent="0.45">
      <c r="A15027" t="s">
        <v>57703</v>
      </c>
      <c r="B15027" t="s">
        <v>57704</v>
      </c>
      <c r="C15027" t="s">
        <v>57705</v>
      </c>
      <c r="D15027" t="s">
        <v>161</v>
      </c>
      <c r="E15027" t="s">
        <v>162</v>
      </c>
      <c r="F15027" t="s">
        <v>426</v>
      </c>
      <c r="G15027" t="s">
        <v>57</v>
      </c>
      <c r="H15027" t="s">
        <v>7835</v>
      </c>
      <c r="J15027" t="s">
        <v>7836</v>
      </c>
      <c r="K15027" t="s">
        <v>7836</v>
      </c>
      <c r="L15027">
        <v>1</v>
      </c>
      <c r="Q15027" s="1">
        <v>41334</v>
      </c>
      <c r="R15027" s="1">
        <v>41334</v>
      </c>
      <c r="S15027">
        <v>200000</v>
      </c>
      <c r="T15027">
        <v>0</v>
      </c>
      <c r="U15027">
        <v>0</v>
      </c>
      <c r="V15027">
        <v>0</v>
      </c>
      <c r="W15027">
        <v>0</v>
      </c>
      <c r="X15027">
        <v>0</v>
      </c>
      <c r="Y15027">
        <v>0</v>
      </c>
      <c r="Z15027">
        <v>0</v>
      </c>
      <c r="AA15027">
        <v>0</v>
      </c>
      <c r="AB15027">
        <v>0</v>
      </c>
      <c r="AC15027">
        <v>0</v>
      </c>
      <c r="AD15027">
        <v>0</v>
      </c>
      <c r="AE15027">
        <v>0</v>
      </c>
      <c r="AF15027">
        <v>0</v>
      </c>
      <c r="AG15027">
        <v>0</v>
      </c>
      <c r="AH15027">
        <v>0</v>
      </c>
      <c r="AI15027">
        <v>0</v>
      </c>
      <c r="AJ15027">
        <v>0</v>
      </c>
      <c r="AK15027">
        <v>0</v>
      </c>
      <c r="AL15027">
        <v>0</v>
      </c>
      <c r="AM15027">
        <v>0</v>
      </c>
    </row>
    <row r="15028" spans="1:39" x14ac:dyDescent="0.45">
      <c r="A15028" t="s">
        <v>57706</v>
      </c>
      <c r="B15028" t="s">
        <v>57707</v>
      </c>
      <c r="C15028" t="s">
        <v>57708</v>
      </c>
      <c r="D15028" t="s">
        <v>57709</v>
      </c>
      <c r="E15028" t="s">
        <v>57710</v>
      </c>
      <c r="F15028" t="s">
        <v>187</v>
      </c>
      <c r="G15028" t="s">
        <v>57</v>
      </c>
      <c r="H15028" t="s">
        <v>46</v>
      </c>
      <c r="I15028" t="s">
        <v>1388</v>
      </c>
      <c r="J15028" t="s">
        <v>2420</v>
      </c>
      <c r="K15028" t="s">
        <v>30687</v>
      </c>
      <c r="L15028">
        <v>1</v>
      </c>
      <c r="M15028" s="1">
        <v>41007</v>
      </c>
      <c r="N15028" s="2">
        <v>41000</v>
      </c>
      <c r="O15028" t="s">
        <v>50</v>
      </c>
      <c r="P15028">
        <v>2012</v>
      </c>
      <c r="Q15028" s="1">
        <v>41715</v>
      </c>
      <c r="R15028" s="1">
        <v>41715</v>
      </c>
      <c r="S15028">
        <v>500000</v>
      </c>
      <c r="T15028">
        <v>0</v>
      </c>
      <c r="U15028">
        <v>0</v>
      </c>
      <c r="V15028">
        <v>0</v>
      </c>
      <c r="W15028">
        <v>0</v>
      </c>
      <c r="X15028">
        <v>0</v>
      </c>
      <c r="Y15028">
        <v>0</v>
      </c>
      <c r="Z15028">
        <v>0</v>
      </c>
      <c r="AA15028">
        <v>0</v>
      </c>
      <c r="AB15028">
        <v>0</v>
      </c>
      <c r="AC15028">
        <v>0</v>
      </c>
      <c r="AD15028">
        <v>0</v>
      </c>
      <c r="AE15028">
        <v>0</v>
      </c>
      <c r="AF15028">
        <v>0</v>
      </c>
      <c r="AG15028">
        <v>0</v>
      </c>
      <c r="AH15028">
        <v>0</v>
      </c>
      <c r="AI15028">
        <v>0</v>
      </c>
      <c r="AJ15028">
        <v>0</v>
      </c>
      <c r="AK15028">
        <v>0</v>
      </c>
      <c r="AL15028">
        <v>0</v>
      </c>
      <c r="AM15028">
        <v>0</v>
      </c>
    </row>
    <row r="15029" spans="1:39" x14ac:dyDescent="0.45">
      <c r="A15029" t="s">
        <v>57711</v>
      </c>
      <c r="B15029" t="s">
        <v>57712</v>
      </c>
      <c r="C15029" t="s">
        <v>57713</v>
      </c>
      <c r="D15029" t="s">
        <v>247</v>
      </c>
      <c r="E15029" t="s">
        <v>248</v>
      </c>
      <c r="F15029" s="3">
        <v>40000</v>
      </c>
      <c r="G15029" t="s">
        <v>57</v>
      </c>
      <c r="H15029" t="s">
        <v>1153</v>
      </c>
      <c r="J15029" t="s">
        <v>1663</v>
      </c>
      <c r="K15029" t="s">
        <v>1664</v>
      </c>
      <c r="L15029">
        <v>1</v>
      </c>
      <c r="M15029" s="1">
        <v>40909</v>
      </c>
      <c r="N15029" s="2">
        <v>40909</v>
      </c>
      <c r="O15029" t="s">
        <v>132</v>
      </c>
      <c r="P15029">
        <v>2012</v>
      </c>
      <c r="Q15029" s="1">
        <v>41239</v>
      </c>
      <c r="R15029" s="1">
        <v>41239</v>
      </c>
      <c r="S15029">
        <v>40000</v>
      </c>
      <c r="T15029">
        <v>0</v>
      </c>
      <c r="U15029">
        <v>0</v>
      </c>
      <c r="V15029">
        <v>0</v>
      </c>
      <c r="W15029">
        <v>0</v>
      </c>
      <c r="X15029">
        <v>0</v>
      </c>
      <c r="Y15029">
        <v>0</v>
      </c>
      <c r="Z15029">
        <v>0</v>
      </c>
      <c r="AA15029">
        <v>0</v>
      </c>
      <c r="AB15029">
        <v>0</v>
      </c>
      <c r="AC15029">
        <v>0</v>
      </c>
      <c r="AD15029">
        <v>0</v>
      </c>
      <c r="AE15029">
        <v>0</v>
      </c>
      <c r="AF15029">
        <v>0</v>
      </c>
      <c r="AG15029">
        <v>0</v>
      </c>
      <c r="AH15029">
        <v>0</v>
      </c>
      <c r="AI15029">
        <v>0</v>
      </c>
      <c r="AJ15029">
        <v>0</v>
      </c>
      <c r="AK15029">
        <v>0</v>
      </c>
      <c r="AL15029">
        <v>0</v>
      </c>
      <c r="AM15029">
        <v>0</v>
      </c>
    </row>
    <row r="15030" spans="1:39" x14ac:dyDescent="0.45">
      <c r="A15030" t="s">
        <v>57714</v>
      </c>
      <c r="B15030" t="s">
        <v>57715</v>
      </c>
      <c r="C15030" t="s">
        <v>57716</v>
      </c>
      <c r="D15030" t="s">
        <v>57717</v>
      </c>
      <c r="E15030" t="s">
        <v>343</v>
      </c>
      <c r="F15030" t="s">
        <v>57718</v>
      </c>
      <c r="G15030" t="s">
        <v>57</v>
      </c>
      <c r="H15030" t="s">
        <v>214</v>
      </c>
      <c r="J15030" t="s">
        <v>215</v>
      </c>
      <c r="K15030" t="s">
        <v>215</v>
      </c>
      <c r="L15030">
        <v>3</v>
      </c>
      <c r="M15030" s="1">
        <v>39234</v>
      </c>
      <c r="N15030" s="2">
        <v>39234</v>
      </c>
      <c r="O15030" t="s">
        <v>2939</v>
      </c>
      <c r="P15030">
        <v>2007</v>
      </c>
      <c r="Q15030" s="1">
        <v>39083</v>
      </c>
      <c r="R15030" s="1">
        <v>40210</v>
      </c>
      <c r="S15030">
        <v>0</v>
      </c>
      <c r="T15030">
        <v>0</v>
      </c>
      <c r="U15030">
        <v>0</v>
      </c>
      <c r="V15030">
        <v>0</v>
      </c>
      <c r="W15030">
        <v>0</v>
      </c>
      <c r="X15030">
        <v>0</v>
      </c>
      <c r="Y15030">
        <v>306086</v>
      </c>
      <c r="Z15030">
        <v>537156</v>
      </c>
      <c r="AA15030">
        <v>0</v>
      </c>
      <c r="AB15030">
        <v>0</v>
      </c>
      <c r="AC15030">
        <v>0</v>
      </c>
      <c r="AD15030">
        <v>0</v>
      </c>
      <c r="AE15030">
        <v>0</v>
      </c>
      <c r="AF15030">
        <v>0</v>
      </c>
      <c r="AG15030">
        <v>0</v>
      </c>
      <c r="AH15030">
        <v>0</v>
      </c>
      <c r="AI15030">
        <v>0</v>
      </c>
      <c r="AJ15030">
        <v>0</v>
      </c>
      <c r="AK15030">
        <v>0</v>
      </c>
      <c r="AL15030">
        <v>0</v>
      </c>
      <c r="AM15030">
        <v>0</v>
      </c>
    </row>
    <row r="15031" spans="1:39" x14ac:dyDescent="0.45">
      <c r="A15031" t="s">
        <v>57719</v>
      </c>
      <c r="B15031" t="s">
        <v>57720</v>
      </c>
      <c r="C15031" t="s">
        <v>57721</v>
      </c>
      <c r="D15031" t="s">
        <v>107</v>
      </c>
      <c r="E15031" t="s">
        <v>108</v>
      </c>
      <c r="F15031" t="s">
        <v>1845</v>
      </c>
      <c r="G15031" t="s">
        <v>45</v>
      </c>
      <c r="H15031" t="s">
        <v>46</v>
      </c>
      <c r="I15031" t="s">
        <v>115</v>
      </c>
      <c r="J15031" t="s">
        <v>334</v>
      </c>
      <c r="K15031" t="s">
        <v>334</v>
      </c>
      <c r="L15031">
        <v>2</v>
      </c>
      <c r="M15031" s="1">
        <v>38018</v>
      </c>
      <c r="N15031" s="2">
        <v>38018</v>
      </c>
      <c r="O15031" t="s">
        <v>452</v>
      </c>
      <c r="P15031">
        <v>2004</v>
      </c>
      <c r="Q15031" s="1">
        <v>38139</v>
      </c>
      <c r="R15031" s="1">
        <v>38443</v>
      </c>
      <c r="S15031">
        <v>0</v>
      </c>
      <c r="T15031">
        <v>8000000</v>
      </c>
      <c r="U15031">
        <v>0</v>
      </c>
      <c r="V15031">
        <v>0</v>
      </c>
      <c r="W15031">
        <v>0</v>
      </c>
      <c r="X15031">
        <v>0</v>
      </c>
      <c r="Y15031">
        <v>0</v>
      </c>
      <c r="Z15031">
        <v>0</v>
      </c>
      <c r="AA15031">
        <v>0</v>
      </c>
      <c r="AB15031">
        <v>0</v>
      </c>
      <c r="AC15031">
        <v>0</v>
      </c>
      <c r="AD15031">
        <v>0</v>
      </c>
      <c r="AE15031">
        <v>0</v>
      </c>
      <c r="AF15031">
        <v>1000000</v>
      </c>
      <c r="AG15031">
        <v>7000000</v>
      </c>
      <c r="AH15031">
        <v>0</v>
      </c>
      <c r="AI15031">
        <v>0</v>
      </c>
      <c r="AJ15031">
        <v>0</v>
      </c>
      <c r="AK15031">
        <v>0</v>
      </c>
      <c r="AL15031">
        <v>0</v>
      </c>
      <c r="AM15031">
        <v>0</v>
      </c>
    </row>
    <row r="15032" spans="1:39" x14ac:dyDescent="0.45">
      <c r="A15032" t="s">
        <v>57722</v>
      </c>
      <c r="B15032" t="s">
        <v>57723</v>
      </c>
      <c r="C15032" t="s">
        <v>57724</v>
      </c>
      <c r="D15032" t="s">
        <v>57725</v>
      </c>
      <c r="E15032" t="s">
        <v>38949</v>
      </c>
      <c r="F15032" t="s">
        <v>114</v>
      </c>
      <c r="G15032" t="s">
        <v>101</v>
      </c>
      <c r="H15032" t="s">
        <v>46</v>
      </c>
      <c r="I15032" t="s">
        <v>58</v>
      </c>
      <c r="J15032" t="s">
        <v>198</v>
      </c>
      <c r="K15032" t="s">
        <v>199</v>
      </c>
      <c r="L15032">
        <v>3</v>
      </c>
      <c r="M15032" s="1">
        <v>40544</v>
      </c>
      <c r="N15032" s="2">
        <v>40544</v>
      </c>
      <c r="O15032" t="s">
        <v>528</v>
      </c>
      <c r="P15032">
        <v>2011</v>
      </c>
      <c r="Q15032" s="1">
        <v>40544</v>
      </c>
      <c r="R15032" s="1">
        <v>40575</v>
      </c>
      <c r="S15032">
        <v>0</v>
      </c>
      <c r="T15032">
        <v>0</v>
      </c>
      <c r="U15032">
        <v>0</v>
      </c>
      <c r="V15032">
        <v>0</v>
      </c>
      <c r="W15032">
        <v>0</v>
      </c>
      <c r="X15032">
        <v>0</v>
      </c>
      <c r="Y15032">
        <v>0</v>
      </c>
      <c r="Z15032">
        <v>0</v>
      </c>
      <c r="AA15032">
        <v>0</v>
      </c>
      <c r="AB15032">
        <v>0</v>
      </c>
      <c r="AC15032">
        <v>0</v>
      </c>
      <c r="AD15032">
        <v>0</v>
      </c>
      <c r="AE15032">
        <v>0</v>
      </c>
      <c r="AF15032">
        <v>0</v>
      </c>
      <c r="AG15032">
        <v>0</v>
      </c>
      <c r="AH15032">
        <v>0</v>
      </c>
      <c r="AI15032">
        <v>0</v>
      </c>
      <c r="AJ15032">
        <v>0</v>
      </c>
      <c r="AK15032">
        <v>0</v>
      </c>
      <c r="AL15032">
        <v>0</v>
      </c>
      <c r="AM15032">
        <v>0</v>
      </c>
    </row>
    <row r="15033" spans="1:39" x14ac:dyDescent="0.45">
      <c r="A15033" t="s">
        <v>57726</v>
      </c>
      <c r="B15033" t="s">
        <v>57727</v>
      </c>
      <c r="C15033" t="s">
        <v>57728</v>
      </c>
      <c r="D15033" t="s">
        <v>57729</v>
      </c>
      <c r="E15033" t="s">
        <v>11936</v>
      </c>
      <c r="F15033" t="s">
        <v>2770</v>
      </c>
      <c r="G15033" t="s">
        <v>45</v>
      </c>
      <c r="H15033" t="s">
        <v>46</v>
      </c>
      <c r="I15033" t="s">
        <v>299</v>
      </c>
      <c r="J15033" t="s">
        <v>300</v>
      </c>
      <c r="K15033" t="s">
        <v>3857</v>
      </c>
      <c r="L15033">
        <v>1</v>
      </c>
      <c r="M15033" s="1">
        <v>40299</v>
      </c>
      <c r="N15033" s="2">
        <v>40299</v>
      </c>
      <c r="O15033" t="s">
        <v>1166</v>
      </c>
      <c r="P15033">
        <v>2010</v>
      </c>
      <c r="Q15033" s="1">
        <v>41396</v>
      </c>
      <c r="R15033" s="1">
        <v>41396</v>
      </c>
      <c r="S15033">
        <v>0</v>
      </c>
      <c r="T15033">
        <v>9000000</v>
      </c>
      <c r="U15033">
        <v>0</v>
      </c>
      <c r="V15033">
        <v>0</v>
      </c>
      <c r="W15033">
        <v>0</v>
      </c>
      <c r="X15033">
        <v>0</v>
      </c>
      <c r="Y15033">
        <v>0</v>
      </c>
      <c r="Z15033">
        <v>0</v>
      </c>
      <c r="AA15033">
        <v>0</v>
      </c>
      <c r="AB15033">
        <v>0</v>
      </c>
      <c r="AC15033">
        <v>0</v>
      </c>
      <c r="AD15033">
        <v>0</v>
      </c>
      <c r="AE15033">
        <v>0</v>
      </c>
      <c r="AF15033">
        <v>9000000</v>
      </c>
      <c r="AG15033">
        <v>0</v>
      </c>
      <c r="AH15033">
        <v>0</v>
      </c>
      <c r="AI15033">
        <v>0</v>
      </c>
      <c r="AJ15033">
        <v>0</v>
      </c>
      <c r="AK15033">
        <v>0</v>
      </c>
      <c r="AL15033">
        <v>0</v>
      </c>
      <c r="AM15033">
        <v>0</v>
      </c>
    </row>
    <row r="15034" spans="1:39" x14ac:dyDescent="0.45">
      <c r="A15034" t="s">
        <v>57730</v>
      </c>
      <c r="B15034" t="s">
        <v>57731</v>
      </c>
      <c r="C15034" t="s">
        <v>57732</v>
      </c>
      <c r="D15034" t="s">
        <v>3383</v>
      </c>
      <c r="E15034" t="s">
        <v>3384</v>
      </c>
      <c r="F15034" s="3">
        <v>20000</v>
      </c>
      <c r="G15034" t="s">
        <v>57</v>
      </c>
      <c r="H15034" t="s">
        <v>46</v>
      </c>
      <c r="I15034" t="s">
        <v>58</v>
      </c>
      <c r="J15034" t="s">
        <v>198</v>
      </c>
      <c r="K15034" t="s">
        <v>5607</v>
      </c>
      <c r="L15034">
        <v>1</v>
      </c>
      <c r="M15034" s="1">
        <v>41248</v>
      </c>
      <c r="N15034" s="2">
        <v>41244</v>
      </c>
      <c r="O15034" t="s">
        <v>67</v>
      </c>
      <c r="P15034">
        <v>2012</v>
      </c>
      <c r="Q15034" s="1">
        <v>41760</v>
      </c>
      <c r="R15034" s="1">
        <v>41760</v>
      </c>
      <c r="S15034">
        <v>20000</v>
      </c>
      <c r="T15034">
        <v>0</v>
      </c>
      <c r="U15034">
        <v>0</v>
      </c>
      <c r="V15034">
        <v>0</v>
      </c>
      <c r="W15034">
        <v>0</v>
      </c>
      <c r="X15034">
        <v>0</v>
      </c>
      <c r="Y15034">
        <v>0</v>
      </c>
      <c r="Z15034">
        <v>0</v>
      </c>
      <c r="AA15034">
        <v>0</v>
      </c>
      <c r="AB15034">
        <v>0</v>
      </c>
      <c r="AC15034">
        <v>0</v>
      </c>
      <c r="AD15034">
        <v>0</v>
      </c>
      <c r="AE15034">
        <v>0</v>
      </c>
      <c r="AF15034">
        <v>0</v>
      </c>
      <c r="AG15034">
        <v>0</v>
      </c>
      <c r="AH15034">
        <v>0</v>
      </c>
      <c r="AI15034">
        <v>0</v>
      </c>
      <c r="AJ15034">
        <v>0</v>
      </c>
      <c r="AK15034">
        <v>0</v>
      </c>
      <c r="AL15034">
        <v>0</v>
      </c>
      <c r="AM15034">
        <v>0</v>
      </c>
    </row>
    <row r="15035" spans="1:39" x14ac:dyDescent="0.45">
      <c r="A15035" t="s">
        <v>57733</v>
      </c>
      <c r="B15035" t="s">
        <v>57734</v>
      </c>
      <c r="C15035" t="s">
        <v>57735</v>
      </c>
      <c r="D15035" t="s">
        <v>57736</v>
      </c>
      <c r="E15035" t="s">
        <v>248</v>
      </c>
      <c r="F15035" t="s">
        <v>1577</v>
      </c>
      <c r="G15035" t="s">
        <v>57</v>
      </c>
      <c r="H15035" t="s">
        <v>46</v>
      </c>
      <c r="I15035" t="s">
        <v>205</v>
      </c>
      <c r="J15035" t="s">
        <v>206</v>
      </c>
      <c r="K15035" t="s">
        <v>45548</v>
      </c>
      <c r="L15035">
        <v>1</v>
      </c>
      <c r="M15035" s="1">
        <v>39264</v>
      </c>
      <c r="N15035" s="2">
        <v>39264</v>
      </c>
      <c r="O15035" t="s">
        <v>672</v>
      </c>
      <c r="P15035">
        <v>2007</v>
      </c>
      <c r="Q15035" s="1">
        <v>39452</v>
      </c>
      <c r="R15035" s="1">
        <v>39452</v>
      </c>
      <c r="S15035">
        <v>0</v>
      </c>
      <c r="T15035">
        <v>0</v>
      </c>
      <c r="U15035">
        <v>0</v>
      </c>
      <c r="V15035">
        <v>0</v>
      </c>
      <c r="W15035">
        <v>0</v>
      </c>
      <c r="X15035">
        <v>0</v>
      </c>
      <c r="Y15035">
        <v>450000</v>
      </c>
      <c r="Z15035">
        <v>0</v>
      </c>
      <c r="AA15035">
        <v>0</v>
      </c>
      <c r="AB15035">
        <v>0</v>
      </c>
      <c r="AC15035">
        <v>0</v>
      </c>
      <c r="AD15035">
        <v>0</v>
      </c>
      <c r="AE15035">
        <v>0</v>
      </c>
      <c r="AF15035">
        <v>0</v>
      </c>
      <c r="AG15035">
        <v>0</v>
      </c>
      <c r="AH15035">
        <v>0</v>
      </c>
      <c r="AI15035">
        <v>0</v>
      </c>
      <c r="AJ15035">
        <v>0</v>
      </c>
      <c r="AK15035">
        <v>0</v>
      </c>
      <c r="AL15035">
        <v>0</v>
      </c>
      <c r="AM15035">
        <v>0</v>
      </c>
    </row>
    <row r="15036" spans="1:39" x14ac:dyDescent="0.45">
      <c r="A15036" t="s">
        <v>57737</v>
      </c>
      <c r="B15036" t="s">
        <v>57738</v>
      </c>
      <c r="C15036" t="s">
        <v>57739</v>
      </c>
      <c r="D15036" t="s">
        <v>57740</v>
      </c>
      <c r="E15036" t="s">
        <v>43</v>
      </c>
      <c r="F15036" s="3">
        <v>20000</v>
      </c>
      <c r="G15036" t="s">
        <v>57</v>
      </c>
      <c r="H15036" t="s">
        <v>46</v>
      </c>
      <c r="I15036" t="s">
        <v>6730</v>
      </c>
      <c r="J15036" t="s">
        <v>641</v>
      </c>
      <c r="K15036" t="s">
        <v>6731</v>
      </c>
      <c r="L15036">
        <v>1</v>
      </c>
      <c r="M15036" s="1">
        <v>40269</v>
      </c>
      <c r="N15036" s="2">
        <v>40269</v>
      </c>
      <c r="O15036" t="s">
        <v>1166</v>
      </c>
      <c r="P15036">
        <v>2010</v>
      </c>
      <c r="Q15036" s="1">
        <v>40422</v>
      </c>
      <c r="R15036" s="1">
        <v>40422</v>
      </c>
      <c r="S15036">
        <v>20000</v>
      </c>
      <c r="T15036">
        <v>0</v>
      </c>
      <c r="U15036">
        <v>0</v>
      </c>
      <c r="V15036">
        <v>0</v>
      </c>
      <c r="W15036">
        <v>0</v>
      </c>
      <c r="X15036">
        <v>0</v>
      </c>
      <c r="Y15036">
        <v>0</v>
      </c>
      <c r="Z15036">
        <v>0</v>
      </c>
      <c r="AA15036">
        <v>0</v>
      </c>
      <c r="AB15036">
        <v>0</v>
      </c>
      <c r="AC15036">
        <v>0</v>
      </c>
      <c r="AD15036">
        <v>0</v>
      </c>
      <c r="AE15036">
        <v>0</v>
      </c>
      <c r="AF15036">
        <v>0</v>
      </c>
      <c r="AG15036">
        <v>0</v>
      </c>
      <c r="AH15036">
        <v>0</v>
      </c>
      <c r="AI15036">
        <v>0</v>
      </c>
      <c r="AJ15036">
        <v>0</v>
      </c>
      <c r="AK15036">
        <v>0</v>
      </c>
      <c r="AL15036">
        <v>0</v>
      </c>
      <c r="AM15036">
        <v>0</v>
      </c>
    </row>
    <row r="15037" spans="1:39" x14ac:dyDescent="0.45">
      <c r="A15037" t="s">
        <v>57741</v>
      </c>
      <c r="B15037" t="s">
        <v>57742</v>
      </c>
      <c r="C15037" t="s">
        <v>57743</v>
      </c>
      <c r="D15037" t="s">
        <v>57744</v>
      </c>
      <c r="E15037" t="s">
        <v>2453</v>
      </c>
      <c r="F15037" t="s">
        <v>714</v>
      </c>
      <c r="G15037" t="s">
        <v>45</v>
      </c>
      <c r="H15037" t="s">
        <v>46</v>
      </c>
      <c r="I15037" t="s">
        <v>81</v>
      </c>
      <c r="J15037" t="s">
        <v>1436</v>
      </c>
      <c r="K15037" t="s">
        <v>1436</v>
      </c>
      <c r="L15037">
        <v>1</v>
      </c>
      <c r="M15037" s="1">
        <v>39814</v>
      </c>
      <c r="N15037" s="2">
        <v>39814</v>
      </c>
      <c r="O15037" t="s">
        <v>188</v>
      </c>
      <c r="P15037">
        <v>2009</v>
      </c>
      <c r="Q15037" s="1">
        <v>40081</v>
      </c>
      <c r="R15037" s="1">
        <v>40081</v>
      </c>
      <c r="S15037">
        <v>0</v>
      </c>
      <c r="T15037">
        <v>250000</v>
      </c>
      <c r="U15037">
        <v>0</v>
      </c>
      <c r="V15037">
        <v>0</v>
      </c>
      <c r="W15037">
        <v>0</v>
      </c>
      <c r="X15037">
        <v>0</v>
      </c>
      <c r="Y15037">
        <v>0</v>
      </c>
      <c r="Z15037">
        <v>0</v>
      </c>
      <c r="AA15037">
        <v>0</v>
      </c>
      <c r="AB15037">
        <v>0</v>
      </c>
      <c r="AC15037">
        <v>0</v>
      </c>
      <c r="AD15037">
        <v>0</v>
      </c>
      <c r="AE15037">
        <v>0</v>
      </c>
      <c r="AF15037">
        <v>0</v>
      </c>
      <c r="AG15037">
        <v>0</v>
      </c>
      <c r="AH15037">
        <v>0</v>
      </c>
      <c r="AI15037">
        <v>0</v>
      </c>
      <c r="AJ15037">
        <v>0</v>
      </c>
      <c r="AK15037">
        <v>0</v>
      </c>
      <c r="AL15037">
        <v>0</v>
      </c>
      <c r="AM15037">
        <v>0</v>
      </c>
    </row>
    <row r="15038" spans="1:39" x14ac:dyDescent="0.45">
      <c r="A15038" t="s">
        <v>57745</v>
      </c>
      <c r="B15038" t="s">
        <v>57746</v>
      </c>
      <c r="C15038" t="s">
        <v>57747</v>
      </c>
      <c r="F15038" t="s">
        <v>114</v>
      </c>
      <c r="G15038" t="s">
        <v>57</v>
      </c>
      <c r="L15038">
        <v>1</v>
      </c>
      <c r="Q15038" s="1">
        <v>41710</v>
      </c>
      <c r="R15038" s="1">
        <v>41710</v>
      </c>
      <c r="S15038">
        <v>0</v>
      </c>
      <c r="T15038">
        <v>0</v>
      </c>
      <c r="U15038">
        <v>0</v>
      </c>
      <c r="V15038">
        <v>0</v>
      </c>
      <c r="W15038">
        <v>0</v>
      </c>
      <c r="X15038">
        <v>0</v>
      </c>
      <c r="Y15038">
        <v>0</v>
      </c>
      <c r="Z15038">
        <v>0</v>
      </c>
      <c r="AA15038">
        <v>0</v>
      </c>
      <c r="AB15038">
        <v>0</v>
      </c>
      <c r="AC15038">
        <v>0</v>
      </c>
      <c r="AD15038">
        <v>0</v>
      </c>
      <c r="AE15038">
        <v>0</v>
      </c>
      <c r="AF15038">
        <v>0</v>
      </c>
      <c r="AG15038">
        <v>0</v>
      </c>
      <c r="AH15038">
        <v>0</v>
      </c>
      <c r="AI15038">
        <v>0</v>
      </c>
      <c r="AJ15038">
        <v>0</v>
      </c>
      <c r="AK15038">
        <v>0</v>
      </c>
      <c r="AL15038">
        <v>0</v>
      </c>
      <c r="AM15038">
        <v>0</v>
      </c>
    </row>
    <row r="15039" spans="1:39" x14ac:dyDescent="0.45">
      <c r="A15039" t="s">
        <v>57748</v>
      </c>
      <c r="B15039" t="s">
        <v>57749</v>
      </c>
      <c r="C15039" t="s">
        <v>57750</v>
      </c>
      <c r="D15039" t="s">
        <v>57751</v>
      </c>
      <c r="E15039" t="s">
        <v>24047</v>
      </c>
      <c r="F15039" t="s">
        <v>114</v>
      </c>
      <c r="G15039" t="s">
        <v>57</v>
      </c>
      <c r="H15039" t="s">
        <v>74</v>
      </c>
      <c r="J15039" t="s">
        <v>75</v>
      </c>
      <c r="K15039" t="s">
        <v>75</v>
      </c>
      <c r="L15039">
        <v>1</v>
      </c>
      <c r="M15039" s="1">
        <v>41275</v>
      </c>
      <c r="N15039" s="2">
        <v>41275</v>
      </c>
      <c r="O15039" t="s">
        <v>164</v>
      </c>
      <c r="P15039">
        <v>2013</v>
      </c>
      <c r="Q15039" s="1">
        <v>41457</v>
      </c>
      <c r="R15039" s="1">
        <v>41457</v>
      </c>
      <c r="S15039">
        <v>0</v>
      </c>
      <c r="T15039">
        <v>0</v>
      </c>
      <c r="U15039">
        <v>0</v>
      </c>
      <c r="V15039">
        <v>0</v>
      </c>
      <c r="W15039">
        <v>0</v>
      </c>
      <c r="X15039">
        <v>0</v>
      </c>
      <c r="Y15039">
        <v>0</v>
      </c>
      <c r="Z15039">
        <v>0</v>
      </c>
      <c r="AA15039">
        <v>0</v>
      </c>
      <c r="AB15039">
        <v>0</v>
      </c>
      <c r="AC15039">
        <v>0</v>
      </c>
      <c r="AD15039">
        <v>0</v>
      </c>
      <c r="AE15039">
        <v>0</v>
      </c>
      <c r="AF15039">
        <v>0</v>
      </c>
      <c r="AG15039">
        <v>0</v>
      </c>
      <c r="AH15039">
        <v>0</v>
      </c>
      <c r="AI15039">
        <v>0</v>
      </c>
      <c r="AJ15039">
        <v>0</v>
      </c>
      <c r="AK15039">
        <v>0</v>
      </c>
      <c r="AL15039">
        <v>0</v>
      </c>
      <c r="AM15039">
        <v>0</v>
      </c>
    </row>
    <row r="15040" spans="1:39" x14ac:dyDescent="0.45">
      <c r="A15040" t="s">
        <v>57752</v>
      </c>
      <c r="B15040" t="s">
        <v>57753</v>
      </c>
      <c r="C15040" t="s">
        <v>57754</v>
      </c>
      <c r="D15040" t="s">
        <v>315</v>
      </c>
      <c r="E15040" t="s">
        <v>316</v>
      </c>
      <c r="F15040" t="s">
        <v>187</v>
      </c>
      <c r="G15040" t="s">
        <v>57</v>
      </c>
      <c r="H15040" t="s">
        <v>223</v>
      </c>
      <c r="J15040" t="s">
        <v>396</v>
      </c>
      <c r="L15040">
        <v>1</v>
      </c>
      <c r="Q15040" s="1">
        <v>38961</v>
      </c>
      <c r="R15040" s="1">
        <v>38961</v>
      </c>
      <c r="S15040">
        <v>0</v>
      </c>
      <c r="T15040">
        <v>500000</v>
      </c>
      <c r="U15040">
        <v>0</v>
      </c>
      <c r="V15040">
        <v>0</v>
      </c>
      <c r="W15040">
        <v>0</v>
      </c>
      <c r="X15040">
        <v>0</v>
      </c>
      <c r="Y15040">
        <v>0</v>
      </c>
      <c r="Z15040">
        <v>0</v>
      </c>
      <c r="AA15040">
        <v>0</v>
      </c>
      <c r="AB15040">
        <v>0</v>
      </c>
      <c r="AC15040">
        <v>0</v>
      </c>
      <c r="AD15040">
        <v>0</v>
      </c>
      <c r="AE15040">
        <v>0</v>
      </c>
      <c r="AF15040">
        <v>0</v>
      </c>
      <c r="AG15040">
        <v>0</v>
      </c>
      <c r="AH15040">
        <v>0</v>
      </c>
      <c r="AI15040">
        <v>0</v>
      </c>
      <c r="AJ15040">
        <v>0</v>
      </c>
      <c r="AK15040">
        <v>0</v>
      </c>
      <c r="AL15040">
        <v>0</v>
      </c>
      <c r="AM15040">
        <v>0</v>
      </c>
    </row>
    <row r="15041" spans="1:39" x14ac:dyDescent="0.45">
      <c r="A15041" t="s">
        <v>57755</v>
      </c>
      <c r="B15041" t="s">
        <v>57756</v>
      </c>
      <c r="C15041" t="s">
        <v>57757</v>
      </c>
      <c r="D15041" t="s">
        <v>57758</v>
      </c>
      <c r="E15041" t="s">
        <v>2453</v>
      </c>
      <c r="F15041" t="s">
        <v>3876</v>
      </c>
      <c r="G15041" t="s">
        <v>45</v>
      </c>
      <c r="H15041" t="s">
        <v>46</v>
      </c>
      <c r="I15041" t="s">
        <v>47</v>
      </c>
      <c r="J15041" t="s">
        <v>48</v>
      </c>
      <c r="K15041" t="s">
        <v>49</v>
      </c>
      <c r="L15041">
        <v>1</v>
      </c>
      <c r="M15041" s="1">
        <v>40035</v>
      </c>
      <c r="N15041" s="2">
        <v>40026</v>
      </c>
      <c r="O15041" t="s">
        <v>285</v>
      </c>
      <c r="P15041">
        <v>2009</v>
      </c>
      <c r="Q15041" s="1">
        <v>40238</v>
      </c>
      <c r="R15041" s="1">
        <v>40238</v>
      </c>
      <c r="S15041">
        <v>0</v>
      </c>
      <c r="T15041">
        <v>0</v>
      </c>
      <c r="U15041">
        <v>0</v>
      </c>
      <c r="V15041">
        <v>0</v>
      </c>
      <c r="W15041">
        <v>0</v>
      </c>
      <c r="X15041">
        <v>0</v>
      </c>
      <c r="Y15041">
        <v>130000</v>
      </c>
      <c r="Z15041">
        <v>0</v>
      </c>
      <c r="AA15041">
        <v>0</v>
      </c>
      <c r="AB15041">
        <v>0</v>
      </c>
      <c r="AC15041">
        <v>0</v>
      </c>
      <c r="AD15041">
        <v>0</v>
      </c>
      <c r="AE15041">
        <v>0</v>
      </c>
      <c r="AF15041">
        <v>0</v>
      </c>
      <c r="AG15041">
        <v>0</v>
      </c>
      <c r="AH15041">
        <v>0</v>
      </c>
      <c r="AI15041">
        <v>0</v>
      </c>
      <c r="AJ15041">
        <v>0</v>
      </c>
      <c r="AK15041">
        <v>0</v>
      </c>
      <c r="AL15041">
        <v>0</v>
      </c>
      <c r="AM15041">
        <v>0</v>
      </c>
    </row>
    <row r="15042" spans="1:39" x14ac:dyDescent="0.45">
      <c r="A15042" t="s">
        <v>57759</v>
      </c>
      <c r="B15042" t="s">
        <v>57760</v>
      </c>
      <c r="C15042" t="s">
        <v>57761</v>
      </c>
      <c r="D15042" t="s">
        <v>127</v>
      </c>
      <c r="E15042" t="s">
        <v>128</v>
      </c>
      <c r="F15042" t="s">
        <v>9439</v>
      </c>
      <c r="G15042" t="s">
        <v>57</v>
      </c>
      <c r="H15042" t="s">
        <v>715</v>
      </c>
      <c r="J15042" t="s">
        <v>716</v>
      </c>
      <c r="K15042" t="s">
        <v>716</v>
      </c>
      <c r="L15042">
        <v>2</v>
      </c>
      <c r="M15042" s="1">
        <v>40603</v>
      </c>
      <c r="N15042" s="2">
        <v>40603</v>
      </c>
      <c r="O15042" t="s">
        <v>528</v>
      </c>
      <c r="P15042">
        <v>2011</v>
      </c>
      <c r="Q15042" s="1">
        <v>41570</v>
      </c>
      <c r="R15042" s="1">
        <v>41877</v>
      </c>
      <c r="S15042">
        <v>1700000</v>
      </c>
      <c r="T15042">
        <v>6000000</v>
      </c>
      <c r="U15042">
        <v>0</v>
      </c>
      <c r="V15042">
        <v>0</v>
      </c>
      <c r="W15042">
        <v>0</v>
      </c>
      <c r="X15042">
        <v>0</v>
      </c>
      <c r="Y15042">
        <v>0</v>
      </c>
      <c r="Z15042">
        <v>0</v>
      </c>
      <c r="AA15042">
        <v>0</v>
      </c>
      <c r="AB15042">
        <v>0</v>
      </c>
      <c r="AC15042">
        <v>0</v>
      </c>
      <c r="AD15042">
        <v>0</v>
      </c>
      <c r="AE15042">
        <v>0</v>
      </c>
      <c r="AF15042">
        <v>6000000</v>
      </c>
      <c r="AG15042">
        <v>0</v>
      </c>
      <c r="AH15042">
        <v>0</v>
      </c>
      <c r="AI15042">
        <v>0</v>
      </c>
      <c r="AJ15042">
        <v>0</v>
      </c>
      <c r="AK15042">
        <v>0</v>
      </c>
      <c r="AL15042">
        <v>0</v>
      </c>
      <c r="AM15042">
        <v>0</v>
      </c>
    </row>
    <row r="15043" spans="1:39" x14ac:dyDescent="0.45">
      <c r="A15043" t="s">
        <v>57762</v>
      </c>
      <c r="B15043" t="s">
        <v>57763</v>
      </c>
      <c r="C15043" t="s">
        <v>57764</v>
      </c>
      <c r="D15043" t="s">
        <v>88</v>
      </c>
      <c r="E15043" t="s">
        <v>89</v>
      </c>
      <c r="F15043" t="s">
        <v>57765</v>
      </c>
      <c r="G15043" t="s">
        <v>57</v>
      </c>
      <c r="H15043" t="s">
        <v>46</v>
      </c>
      <c r="I15043" t="s">
        <v>58</v>
      </c>
      <c r="J15043" t="s">
        <v>198</v>
      </c>
      <c r="K15043" t="s">
        <v>1623</v>
      </c>
      <c r="L15043">
        <v>2</v>
      </c>
      <c r="M15043" s="1">
        <v>40834</v>
      </c>
      <c r="N15043" s="2">
        <v>40817</v>
      </c>
      <c r="O15043" t="s">
        <v>94</v>
      </c>
      <c r="P15043">
        <v>2011</v>
      </c>
      <c r="Q15043" s="1">
        <v>40669</v>
      </c>
      <c r="R15043" s="1">
        <v>41324</v>
      </c>
      <c r="S15043">
        <v>2073643</v>
      </c>
      <c r="T15043">
        <v>2400000</v>
      </c>
      <c r="U15043">
        <v>0</v>
      </c>
      <c r="V15043">
        <v>0</v>
      </c>
      <c r="W15043">
        <v>0</v>
      </c>
      <c r="X15043">
        <v>0</v>
      </c>
      <c r="Y15043">
        <v>0</v>
      </c>
      <c r="Z15043">
        <v>0</v>
      </c>
      <c r="AA15043">
        <v>0</v>
      </c>
      <c r="AB15043">
        <v>0</v>
      </c>
      <c r="AC15043">
        <v>0</v>
      </c>
      <c r="AD15043">
        <v>0</v>
      </c>
      <c r="AE15043">
        <v>0</v>
      </c>
      <c r="AF15043">
        <v>2400000</v>
      </c>
      <c r="AG15043">
        <v>0</v>
      </c>
      <c r="AH15043">
        <v>0</v>
      </c>
      <c r="AI15043">
        <v>0</v>
      </c>
      <c r="AJ15043">
        <v>0</v>
      </c>
      <c r="AK15043">
        <v>0</v>
      </c>
      <c r="AL15043">
        <v>0</v>
      </c>
      <c r="AM15043">
        <v>0</v>
      </c>
    </row>
    <row r="15044" spans="1:39" x14ac:dyDescent="0.45">
      <c r="A15044" t="s">
        <v>57766</v>
      </c>
      <c r="B15044" t="s">
        <v>57767</v>
      </c>
      <c r="C15044" t="s">
        <v>57768</v>
      </c>
      <c r="D15044" t="s">
        <v>57769</v>
      </c>
      <c r="E15044" t="s">
        <v>2254</v>
      </c>
      <c r="F15044" t="s">
        <v>33928</v>
      </c>
      <c r="G15044" t="s">
        <v>45</v>
      </c>
      <c r="H15044" t="s">
        <v>46</v>
      </c>
      <c r="I15044" t="s">
        <v>115</v>
      </c>
      <c r="J15044" t="s">
        <v>334</v>
      </c>
      <c r="K15044" t="s">
        <v>334</v>
      </c>
      <c r="L15044">
        <v>4</v>
      </c>
      <c r="M15044" s="1">
        <v>39814</v>
      </c>
      <c r="N15044" s="2">
        <v>39814</v>
      </c>
      <c r="O15044" t="s">
        <v>188</v>
      </c>
      <c r="P15044">
        <v>2009</v>
      </c>
      <c r="Q15044" s="1">
        <v>40299</v>
      </c>
      <c r="R15044" s="1">
        <v>40555</v>
      </c>
      <c r="S15044">
        <v>525000</v>
      </c>
      <c r="T15044">
        <v>0</v>
      </c>
      <c r="U15044">
        <v>0</v>
      </c>
      <c r="V15044">
        <v>0</v>
      </c>
      <c r="W15044">
        <v>0</v>
      </c>
      <c r="X15044">
        <v>310000</v>
      </c>
      <c r="Y15044">
        <v>1000000</v>
      </c>
      <c r="Z15044">
        <v>0</v>
      </c>
      <c r="AA15044">
        <v>0</v>
      </c>
      <c r="AB15044">
        <v>0</v>
      </c>
      <c r="AC15044">
        <v>0</v>
      </c>
      <c r="AD15044">
        <v>0</v>
      </c>
      <c r="AE15044">
        <v>0</v>
      </c>
      <c r="AF15044">
        <v>0</v>
      </c>
      <c r="AG15044">
        <v>0</v>
      </c>
      <c r="AH15044">
        <v>0</v>
      </c>
      <c r="AI15044">
        <v>0</v>
      </c>
      <c r="AJ15044">
        <v>0</v>
      </c>
      <c r="AK15044">
        <v>0</v>
      </c>
      <c r="AL15044">
        <v>0</v>
      </c>
      <c r="AM15044">
        <v>0</v>
      </c>
    </row>
    <row r="15045" spans="1:39" x14ac:dyDescent="0.45">
      <c r="A15045" t="s">
        <v>57770</v>
      </c>
      <c r="B15045" t="s">
        <v>57771</v>
      </c>
      <c r="C15045" t="s">
        <v>57772</v>
      </c>
      <c r="D15045" t="s">
        <v>57773</v>
      </c>
      <c r="E15045" t="s">
        <v>559</v>
      </c>
      <c r="F15045" t="s">
        <v>57774</v>
      </c>
      <c r="G15045" t="s">
        <v>57</v>
      </c>
      <c r="L15045">
        <v>2</v>
      </c>
      <c r="M15045" s="1">
        <v>40909</v>
      </c>
      <c r="N15045" s="2">
        <v>40909</v>
      </c>
      <c r="O15045" t="s">
        <v>132</v>
      </c>
      <c r="P15045">
        <v>2012</v>
      </c>
      <c r="Q15045" s="1">
        <v>41275</v>
      </c>
      <c r="R15045" s="1">
        <v>41939</v>
      </c>
      <c r="S15045">
        <v>963475</v>
      </c>
      <c r="T15045">
        <v>0</v>
      </c>
      <c r="U15045">
        <v>0</v>
      </c>
      <c r="V15045">
        <v>0</v>
      </c>
      <c r="W15045">
        <v>0</v>
      </c>
      <c r="X15045">
        <v>0</v>
      </c>
      <c r="Y15045">
        <v>0</v>
      </c>
      <c r="Z15045">
        <v>0</v>
      </c>
      <c r="AA15045">
        <v>0</v>
      </c>
      <c r="AB15045">
        <v>0</v>
      </c>
      <c r="AC15045">
        <v>0</v>
      </c>
      <c r="AD15045">
        <v>0</v>
      </c>
      <c r="AE15045">
        <v>0</v>
      </c>
      <c r="AF15045">
        <v>0</v>
      </c>
      <c r="AG15045">
        <v>0</v>
      </c>
      <c r="AH15045">
        <v>0</v>
      </c>
      <c r="AI15045">
        <v>0</v>
      </c>
      <c r="AJ15045">
        <v>0</v>
      </c>
      <c r="AK15045">
        <v>0</v>
      </c>
      <c r="AL15045">
        <v>0</v>
      </c>
      <c r="AM15045">
        <v>0</v>
      </c>
    </row>
    <row r="15046" spans="1:39" x14ac:dyDescent="0.45">
      <c r="A15046" t="s">
        <v>57775</v>
      </c>
      <c r="B15046" t="s">
        <v>57776</v>
      </c>
      <c r="C15046" t="s">
        <v>57777</v>
      </c>
      <c r="D15046" t="s">
        <v>57778</v>
      </c>
      <c r="E15046" t="s">
        <v>20927</v>
      </c>
      <c r="F15046" t="s">
        <v>964</v>
      </c>
      <c r="G15046" t="s">
        <v>57</v>
      </c>
      <c r="L15046">
        <v>1</v>
      </c>
      <c r="M15046" s="1">
        <v>41275</v>
      </c>
      <c r="N15046" s="2">
        <v>41275</v>
      </c>
      <c r="O15046" t="s">
        <v>164</v>
      </c>
      <c r="P15046">
        <v>2013</v>
      </c>
      <c r="Q15046" s="1">
        <v>41922</v>
      </c>
      <c r="R15046" s="1">
        <v>41922</v>
      </c>
      <c r="S15046">
        <v>300000</v>
      </c>
      <c r="T15046">
        <v>0</v>
      </c>
      <c r="U15046">
        <v>0</v>
      </c>
      <c r="V15046">
        <v>0</v>
      </c>
      <c r="W15046">
        <v>0</v>
      </c>
      <c r="X15046">
        <v>0</v>
      </c>
      <c r="Y15046">
        <v>0</v>
      </c>
      <c r="Z15046">
        <v>0</v>
      </c>
      <c r="AA15046">
        <v>0</v>
      </c>
      <c r="AB15046">
        <v>0</v>
      </c>
      <c r="AC15046">
        <v>0</v>
      </c>
      <c r="AD15046">
        <v>0</v>
      </c>
      <c r="AE15046">
        <v>0</v>
      </c>
      <c r="AF15046">
        <v>0</v>
      </c>
      <c r="AG15046">
        <v>0</v>
      </c>
      <c r="AH15046">
        <v>0</v>
      </c>
      <c r="AI15046">
        <v>0</v>
      </c>
      <c r="AJ15046">
        <v>0</v>
      </c>
      <c r="AK15046">
        <v>0</v>
      </c>
      <c r="AL15046">
        <v>0</v>
      </c>
      <c r="AM15046">
        <v>0</v>
      </c>
    </row>
    <row r="15047" spans="1:39" x14ac:dyDescent="0.45">
      <c r="A15047" t="s">
        <v>57779</v>
      </c>
      <c r="B15047" t="s">
        <v>57780</v>
      </c>
      <c r="C15047" t="s">
        <v>57781</v>
      </c>
      <c r="D15047" t="s">
        <v>57782</v>
      </c>
      <c r="E15047" t="s">
        <v>462</v>
      </c>
      <c r="F15047" s="3">
        <v>20000</v>
      </c>
      <c r="G15047" t="s">
        <v>57</v>
      </c>
      <c r="H15047" t="s">
        <v>46</v>
      </c>
      <c r="I15047" t="s">
        <v>994</v>
      </c>
      <c r="J15047" t="s">
        <v>995</v>
      </c>
      <c r="K15047" t="s">
        <v>11191</v>
      </c>
      <c r="L15047">
        <v>1</v>
      </c>
      <c r="M15047" s="1">
        <v>40725</v>
      </c>
      <c r="N15047" s="2">
        <v>40725</v>
      </c>
      <c r="O15047" t="s">
        <v>250</v>
      </c>
      <c r="P15047">
        <v>2011</v>
      </c>
      <c r="Q15047" s="1">
        <v>40756</v>
      </c>
      <c r="R15047" s="1">
        <v>40756</v>
      </c>
      <c r="S15047">
        <v>20000</v>
      </c>
      <c r="T15047">
        <v>0</v>
      </c>
      <c r="U15047">
        <v>0</v>
      </c>
      <c r="V15047">
        <v>0</v>
      </c>
      <c r="W15047">
        <v>0</v>
      </c>
      <c r="X15047">
        <v>0</v>
      </c>
      <c r="Y15047">
        <v>0</v>
      </c>
      <c r="Z15047">
        <v>0</v>
      </c>
      <c r="AA15047">
        <v>0</v>
      </c>
      <c r="AB15047">
        <v>0</v>
      </c>
      <c r="AC15047">
        <v>0</v>
      </c>
      <c r="AD15047">
        <v>0</v>
      </c>
      <c r="AE15047">
        <v>0</v>
      </c>
      <c r="AF15047">
        <v>0</v>
      </c>
      <c r="AG15047">
        <v>0</v>
      </c>
      <c r="AH15047">
        <v>0</v>
      </c>
      <c r="AI15047">
        <v>0</v>
      </c>
      <c r="AJ15047">
        <v>0</v>
      </c>
      <c r="AK15047">
        <v>0</v>
      </c>
      <c r="AL15047">
        <v>0</v>
      </c>
      <c r="AM15047">
        <v>0</v>
      </c>
    </row>
    <row r="15048" spans="1:39" x14ac:dyDescent="0.45">
      <c r="A15048" t="s">
        <v>57783</v>
      </c>
      <c r="B15048" t="s">
        <v>57784</v>
      </c>
      <c r="C15048" t="s">
        <v>57785</v>
      </c>
      <c r="D15048" t="s">
        <v>57786</v>
      </c>
      <c r="E15048" t="s">
        <v>57787</v>
      </c>
      <c r="F15048" t="s">
        <v>282</v>
      </c>
      <c r="G15048" t="s">
        <v>57</v>
      </c>
      <c r="H15048" t="s">
        <v>7135</v>
      </c>
      <c r="J15048" t="s">
        <v>7136</v>
      </c>
      <c r="K15048" t="s">
        <v>7136</v>
      </c>
      <c r="L15048">
        <v>1</v>
      </c>
      <c r="M15048" s="1">
        <v>40960</v>
      </c>
      <c r="N15048" s="2">
        <v>40940</v>
      </c>
      <c r="O15048" t="s">
        <v>132</v>
      </c>
      <c r="P15048">
        <v>2012</v>
      </c>
      <c r="Q15048" s="1">
        <v>41852</v>
      </c>
      <c r="R15048" s="1">
        <v>41852</v>
      </c>
      <c r="S15048">
        <v>100000</v>
      </c>
      <c r="T15048">
        <v>0</v>
      </c>
      <c r="U15048">
        <v>0</v>
      </c>
      <c r="V15048">
        <v>0</v>
      </c>
      <c r="W15048">
        <v>0</v>
      </c>
      <c r="X15048">
        <v>0</v>
      </c>
      <c r="Y15048">
        <v>0</v>
      </c>
      <c r="Z15048">
        <v>0</v>
      </c>
      <c r="AA15048">
        <v>0</v>
      </c>
      <c r="AB15048">
        <v>0</v>
      </c>
      <c r="AC15048">
        <v>0</v>
      </c>
      <c r="AD15048">
        <v>0</v>
      </c>
      <c r="AE15048">
        <v>0</v>
      </c>
      <c r="AF15048">
        <v>0</v>
      </c>
      <c r="AG15048">
        <v>0</v>
      </c>
      <c r="AH15048">
        <v>0</v>
      </c>
      <c r="AI15048">
        <v>0</v>
      </c>
      <c r="AJ15048">
        <v>0</v>
      </c>
      <c r="AK15048">
        <v>0</v>
      </c>
      <c r="AL15048">
        <v>0</v>
      </c>
      <c r="AM15048">
        <v>0</v>
      </c>
    </row>
    <row r="15049" spans="1:39" x14ac:dyDescent="0.45">
      <c r="A15049" t="s">
        <v>57788</v>
      </c>
      <c r="B15049" t="s">
        <v>57789</v>
      </c>
      <c r="C15049" t="s">
        <v>57790</v>
      </c>
      <c r="D15049" t="s">
        <v>57791</v>
      </c>
      <c r="E15049" t="s">
        <v>1827</v>
      </c>
      <c r="F15049" t="s">
        <v>426</v>
      </c>
      <c r="G15049" t="s">
        <v>57</v>
      </c>
      <c r="H15049" t="s">
        <v>46</v>
      </c>
      <c r="I15049" t="s">
        <v>2223</v>
      </c>
      <c r="J15049" t="s">
        <v>2224</v>
      </c>
      <c r="K15049" t="s">
        <v>2224</v>
      </c>
      <c r="L15049">
        <v>1</v>
      </c>
      <c r="Q15049" s="1">
        <v>41943</v>
      </c>
      <c r="R15049" s="1">
        <v>41943</v>
      </c>
      <c r="S15049">
        <v>200000</v>
      </c>
      <c r="T15049">
        <v>0</v>
      </c>
      <c r="U15049">
        <v>0</v>
      </c>
      <c r="V15049">
        <v>0</v>
      </c>
      <c r="W15049">
        <v>0</v>
      </c>
      <c r="X15049">
        <v>0</v>
      </c>
      <c r="Y15049">
        <v>0</v>
      </c>
      <c r="Z15049">
        <v>0</v>
      </c>
      <c r="AA15049">
        <v>0</v>
      </c>
      <c r="AB15049">
        <v>0</v>
      </c>
      <c r="AC15049">
        <v>0</v>
      </c>
      <c r="AD15049">
        <v>0</v>
      </c>
      <c r="AE15049">
        <v>0</v>
      </c>
      <c r="AF15049">
        <v>0</v>
      </c>
      <c r="AG15049">
        <v>0</v>
      </c>
      <c r="AH15049">
        <v>0</v>
      </c>
      <c r="AI15049">
        <v>0</v>
      </c>
      <c r="AJ15049">
        <v>0</v>
      </c>
      <c r="AK15049">
        <v>0</v>
      </c>
      <c r="AL15049">
        <v>0</v>
      </c>
      <c r="AM15049">
        <v>0</v>
      </c>
    </row>
    <row r="15050" spans="1:39" x14ac:dyDescent="0.45">
      <c r="A15050" t="s">
        <v>57792</v>
      </c>
      <c r="B15050" t="s">
        <v>57793</v>
      </c>
      <c r="C15050" t="s">
        <v>57794</v>
      </c>
      <c r="D15050" t="s">
        <v>461</v>
      </c>
      <c r="E15050" t="s">
        <v>462</v>
      </c>
      <c r="F15050" t="s">
        <v>8149</v>
      </c>
      <c r="G15050" t="s">
        <v>57</v>
      </c>
      <c r="H15050" t="s">
        <v>46</v>
      </c>
      <c r="I15050" t="s">
        <v>47</v>
      </c>
      <c r="J15050" t="s">
        <v>48</v>
      </c>
      <c r="K15050" t="s">
        <v>49</v>
      </c>
      <c r="L15050">
        <v>2</v>
      </c>
      <c r="M15050" s="1">
        <v>40909</v>
      </c>
      <c r="N15050" s="2">
        <v>40909</v>
      </c>
      <c r="O15050" t="s">
        <v>132</v>
      </c>
      <c r="P15050">
        <v>2012</v>
      </c>
      <c r="Q15050" s="1">
        <v>41513</v>
      </c>
      <c r="R15050" s="1">
        <v>41872</v>
      </c>
      <c r="S15050">
        <v>0</v>
      </c>
      <c r="T15050">
        <v>9500000</v>
      </c>
      <c r="U15050">
        <v>0</v>
      </c>
      <c r="V15050">
        <v>0</v>
      </c>
      <c r="W15050">
        <v>0</v>
      </c>
      <c r="X15050">
        <v>0</v>
      </c>
      <c r="Y15050">
        <v>0</v>
      </c>
      <c r="Z15050">
        <v>0</v>
      </c>
      <c r="AA15050">
        <v>0</v>
      </c>
      <c r="AB15050">
        <v>0</v>
      </c>
      <c r="AC15050">
        <v>0</v>
      </c>
      <c r="AD15050">
        <v>0</v>
      </c>
      <c r="AE15050">
        <v>0</v>
      </c>
      <c r="AF15050">
        <v>3000000</v>
      </c>
      <c r="AG15050">
        <v>6500000</v>
      </c>
      <c r="AH15050">
        <v>0</v>
      </c>
      <c r="AI15050">
        <v>0</v>
      </c>
      <c r="AJ15050">
        <v>0</v>
      </c>
      <c r="AK15050">
        <v>0</v>
      </c>
      <c r="AL15050">
        <v>0</v>
      </c>
      <c r="AM15050">
        <v>0</v>
      </c>
    </row>
    <row r="15051" spans="1:39" x14ac:dyDescent="0.45">
      <c r="A15051" t="s">
        <v>57795</v>
      </c>
      <c r="B15051" t="s">
        <v>57796</v>
      </c>
      <c r="C15051" t="s">
        <v>57797</v>
      </c>
      <c r="D15051" t="s">
        <v>461</v>
      </c>
      <c r="E15051" t="s">
        <v>462</v>
      </c>
      <c r="F15051" t="s">
        <v>2526</v>
      </c>
      <c r="G15051" t="s">
        <v>57</v>
      </c>
      <c r="H15051" t="s">
        <v>223</v>
      </c>
      <c r="J15051" t="s">
        <v>1377</v>
      </c>
      <c r="K15051" t="s">
        <v>1377</v>
      </c>
      <c r="L15051">
        <v>3</v>
      </c>
      <c r="Q15051" s="1">
        <v>41244</v>
      </c>
      <c r="R15051" s="1">
        <v>41884</v>
      </c>
      <c r="S15051">
        <v>0</v>
      </c>
      <c r="T15051">
        <v>25000000</v>
      </c>
      <c r="U15051">
        <v>0</v>
      </c>
      <c r="V15051">
        <v>0</v>
      </c>
      <c r="W15051">
        <v>0</v>
      </c>
      <c r="X15051">
        <v>0</v>
      </c>
      <c r="Y15051">
        <v>0</v>
      </c>
      <c r="Z15051">
        <v>0</v>
      </c>
      <c r="AA15051">
        <v>0</v>
      </c>
      <c r="AB15051">
        <v>0</v>
      </c>
      <c r="AC15051">
        <v>0</v>
      </c>
      <c r="AD15051">
        <v>0</v>
      </c>
      <c r="AE15051">
        <v>0</v>
      </c>
      <c r="AF15051">
        <v>15000000</v>
      </c>
      <c r="AG15051">
        <v>10000000</v>
      </c>
      <c r="AH15051">
        <v>0</v>
      </c>
      <c r="AI15051">
        <v>0</v>
      </c>
      <c r="AJ15051">
        <v>0</v>
      </c>
      <c r="AK15051">
        <v>0</v>
      </c>
      <c r="AL15051">
        <v>0</v>
      </c>
      <c r="AM15051">
        <v>0</v>
      </c>
    </row>
    <row r="15052" spans="1:39" x14ac:dyDescent="0.45">
      <c r="A15052" t="s">
        <v>57798</v>
      </c>
      <c r="B15052" t="s">
        <v>57799</v>
      </c>
      <c r="C15052" t="s">
        <v>57800</v>
      </c>
      <c r="D15052" t="s">
        <v>127</v>
      </c>
      <c r="E15052" t="s">
        <v>128</v>
      </c>
      <c r="F15052" t="s">
        <v>57801</v>
      </c>
      <c r="G15052" t="s">
        <v>57</v>
      </c>
      <c r="H15052" t="s">
        <v>223</v>
      </c>
      <c r="J15052" t="s">
        <v>396</v>
      </c>
      <c r="L15052">
        <v>1</v>
      </c>
      <c r="Q15052" s="1">
        <v>41699</v>
      </c>
      <c r="R15052" s="1">
        <v>41699</v>
      </c>
      <c r="S15052">
        <v>0</v>
      </c>
      <c r="T15052">
        <v>0</v>
      </c>
      <c r="U15052">
        <v>0</v>
      </c>
      <c r="V15052">
        <v>13036393</v>
      </c>
      <c r="W15052">
        <v>0</v>
      </c>
      <c r="X15052">
        <v>0</v>
      </c>
      <c r="Y15052">
        <v>0</v>
      </c>
      <c r="Z15052">
        <v>0</v>
      </c>
      <c r="AA15052">
        <v>0</v>
      </c>
      <c r="AB15052">
        <v>0</v>
      </c>
      <c r="AC15052">
        <v>0</v>
      </c>
      <c r="AD15052">
        <v>0</v>
      </c>
      <c r="AE15052">
        <v>0</v>
      </c>
      <c r="AF15052">
        <v>0</v>
      </c>
      <c r="AG15052">
        <v>0</v>
      </c>
      <c r="AH15052">
        <v>0</v>
      </c>
      <c r="AI15052">
        <v>0</v>
      </c>
      <c r="AJ15052">
        <v>0</v>
      </c>
      <c r="AK15052">
        <v>0</v>
      </c>
      <c r="AL15052">
        <v>0</v>
      </c>
      <c r="AM15052">
        <v>0</v>
      </c>
    </row>
    <row r="15053" spans="1:39" x14ac:dyDescent="0.45">
      <c r="A15053" t="s">
        <v>57802</v>
      </c>
      <c r="B15053" t="s">
        <v>57803</v>
      </c>
      <c r="C15053" t="s">
        <v>57804</v>
      </c>
      <c r="D15053" t="s">
        <v>161</v>
      </c>
      <c r="E15053" t="s">
        <v>162</v>
      </c>
      <c r="F15053" t="s">
        <v>114</v>
      </c>
      <c r="G15053" t="s">
        <v>57</v>
      </c>
      <c r="H15053" t="s">
        <v>46</v>
      </c>
      <c r="I15053" t="s">
        <v>47</v>
      </c>
      <c r="J15053" t="s">
        <v>707</v>
      </c>
      <c r="K15053" t="s">
        <v>57805</v>
      </c>
      <c r="L15053">
        <v>1</v>
      </c>
      <c r="M15053" s="1">
        <v>41289</v>
      </c>
      <c r="N15053" s="2">
        <v>41275</v>
      </c>
      <c r="O15053" t="s">
        <v>164</v>
      </c>
      <c r="P15053">
        <v>2013</v>
      </c>
      <c r="Q15053" s="1">
        <v>41700</v>
      </c>
      <c r="R15053" s="1">
        <v>41700</v>
      </c>
      <c r="S15053">
        <v>0</v>
      </c>
      <c r="T15053">
        <v>0</v>
      </c>
      <c r="U15053">
        <v>0</v>
      </c>
      <c r="V15053">
        <v>0</v>
      </c>
      <c r="W15053">
        <v>0</v>
      </c>
      <c r="X15053">
        <v>0</v>
      </c>
      <c r="Y15053">
        <v>0</v>
      </c>
      <c r="Z15053">
        <v>0</v>
      </c>
      <c r="AA15053">
        <v>0</v>
      </c>
      <c r="AB15053">
        <v>0</v>
      </c>
      <c r="AC15053">
        <v>0</v>
      </c>
      <c r="AD15053">
        <v>0</v>
      </c>
      <c r="AE15053">
        <v>0</v>
      </c>
      <c r="AF15053">
        <v>0</v>
      </c>
      <c r="AG15053">
        <v>0</v>
      </c>
      <c r="AH15053">
        <v>0</v>
      </c>
      <c r="AI15053">
        <v>0</v>
      </c>
      <c r="AJ15053">
        <v>0</v>
      </c>
      <c r="AK15053">
        <v>0</v>
      </c>
      <c r="AL15053">
        <v>0</v>
      </c>
      <c r="AM15053">
        <v>0</v>
      </c>
    </row>
    <row r="15054" spans="1:39" x14ac:dyDescent="0.45">
      <c r="A15054" t="s">
        <v>57806</v>
      </c>
      <c r="B15054" t="s">
        <v>57807</v>
      </c>
      <c r="C15054" t="s">
        <v>57808</v>
      </c>
      <c r="D15054" t="s">
        <v>57809</v>
      </c>
      <c r="E15054" t="s">
        <v>128</v>
      </c>
      <c r="F15054" t="s">
        <v>846</v>
      </c>
      <c r="G15054" t="s">
        <v>57</v>
      </c>
      <c r="H15054" t="s">
        <v>7866</v>
      </c>
      <c r="J15054" t="s">
        <v>7867</v>
      </c>
      <c r="K15054" t="s">
        <v>7867</v>
      </c>
      <c r="L15054">
        <v>2</v>
      </c>
      <c r="M15054" s="1">
        <v>39216</v>
      </c>
      <c r="N15054" s="2">
        <v>39203</v>
      </c>
      <c r="O15054" t="s">
        <v>2939</v>
      </c>
      <c r="P15054">
        <v>2007</v>
      </c>
      <c r="Q15054" s="1">
        <v>40896</v>
      </c>
      <c r="R15054" s="1">
        <v>41962</v>
      </c>
      <c r="S15054">
        <v>0</v>
      </c>
      <c r="T15054">
        <v>1000000</v>
      </c>
      <c r="U15054">
        <v>0</v>
      </c>
      <c r="V15054">
        <v>0</v>
      </c>
      <c r="W15054">
        <v>0</v>
      </c>
      <c r="X15054">
        <v>0</v>
      </c>
      <c r="Y15054">
        <v>0</v>
      </c>
      <c r="Z15054">
        <v>0</v>
      </c>
      <c r="AA15054">
        <v>0</v>
      </c>
      <c r="AB15054">
        <v>0</v>
      </c>
      <c r="AC15054">
        <v>0</v>
      </c>
      <c r="AD15054">
        <v>0</v>
      </c>
      <c r="AE15054">
        <v>0</v>
      </c>
      <c r="AF15054">
        <v>1000000</v>
      </c>
      <c r="AG15054">
        <v>0</v>
      </c>
      <c r="AH15054">
        <v>0</v>
      </c>
      <c r="AI15054">
        <v>0</v>
      </c>
      <c r="AJ15054">
        <v>0</v>
      </c>
      <c r="AK15054">
        <v>0</v>
      </c>
      <c r="AL15054">
        <v>0</v>
      </c>
      <c r="AM15054">
        <v>0</v>
      </c>
    </row>
    <row r="15055" spans="1:39" x14ac:dyDescent="0.45">
      <c r="A15055" t="s">
        <v>57810</v>
      </c>
      <c r="B15055" t="s">
        <v>57811</v>
      </c>
      <c r="C15055" t="s">
        <v>57812</v>
      </c>
      <c r="D15055" t="s">
        <v>389</v>
      </c>
      <c r="E15055" t="s">
        <v>390</v>
      </c>
      <c r="F15055" t="s">
        <v>57813</v>
      </c>
      <c r="G15055" t="s">
        <v>57</v>
      </c>
      <c r="H15055" t="s">
        <v>46</v>
      </c>
      <c r="I15055" t="s">
        <v>648</v>
      </c>
      <c r="J15055" t="s">
        <v>649</v>
      </c>
      <c r="K15055" t="s">
        <v>20572</v>
      </c>
      <c r="L15055">
        <v>6</v>
      </c>
      <c r="M15055" s="1">
        <v>37987</v>
      </c>
      <c r="N15055" s="2">
        <v>37987</v>
      </c>
      <c r="O15055" t="s">
        <v>452</v>
      </c>
      <c r="P15055">
        <v>2004</v>
      </c>
      <c r="Q15055" s="1">
        <v>39974</v>
      </c>
      <c r="R15055" s="1">
        <v>41540</v>
      </c>
      <c r="S15055">
        <v>0</v>
      </c>
      <c r="T15055">
        <v>6406502</v>
      </c>
      <c r="U15055">
        <v>0</v>
      </c>
      <c r="V15055">
        <v>0</v>
      </c>
      <c r="W15055">
        <v>0</v>
      </c>
      <c r="X15055">
        <v>0</v>
      </c>
      <c r="Y15055">
        <v>0</v>
      </c>
      <c r="Z15055">
        <v>0</v>
      </c>
      <c r="AA15055">
        <v>0</v>
      </c>
      <c r="AB15055">
        <v>0</v>
      </c>
      <c r="AC15055">
        <v>0</v>
      </c>
      <c r="AD15055">
        <v>0</v>
      </c>
      <c r="AE15055">
        <v>0</v>
      </c>
      <c r="AF15055">
        <v>0</v>
      </c>
      <c r="AG15055">
        <v>0</v>
      </c>
      <c r="AH15055">
        <v>0</v>
      </c>
      <c r="AI15055">
        <v>0</v>
      </c>
      <c r="AJ15055">
        <v>0</v>
      </c>
      <c r="AK15055">
        <v>0</v>
      </c>
      <c r="AL15055">
        <v>0</v>
      </c>
      <c r="AM15055">
        <v>0</v>
      </c>
    </row>
    <row r="15056" spans="1:39" x14ac:dyDescent="0.45">
      <c r="A15056" t="s">
        <v>57814</v>
      </c>
      <c r="B15056" t="s">
        <v>57815</v>
      </c>
      <c r="C15056" t="s">
        <v>57816</v>
      </c>
      <c r="D15056" t="s">
        <v>57817</v>
      </c>
      <c r="E15056" t="s">
        <v>8939</v>
      </c>
      <c r="F15056" s="3">
        <v>25000</v>
      </c>
      <c r="G15056" t="s">
        <v>57</v>
      </c>
      <c r="H15056" t="s">
        <v>46</v>
      </c>
      <c r="I15056" t="s">
        <v>58</v>
      </c>
      <c r="J15056" t="s">
        <v>198</v>
      </c>
      <c r="K15056" t="s">
        <v>731</v>
      </c>
      <c r="L15056">
        <v>2</v>
      </c>
      <c r="M15056" s="1">
        <v>39083</v>
      </c>
      <c r="N15056" s="2">
        <v>39083</v>
      </c>
      <c r="O15056" t="s">
        <v>110</v>
      </c>
      <c r="P15056">
        <v>2007</v>
      </c>
      <c r="Q15056" s="1">
        <v>41121</v>
      </c>
      <c r="R15056" s="1">
        <v>41334</v>
      </c>
      <c r="S15056">
        <v>25000</v>
      </c>
      <c r="T15056">
        <v>0</v>
      </c>
      <c r="U15056">
        <v>0</v>
      </c>
      <c r="V15056">
        <v>0</v>
      </c>
      <c r="W15056">
        <v>0</v>
      </c>
      <c r="X15056">
        <v>0</v>
      </c>
      <c r="Y15056">
        <v>0</v>
      </c>
      <c r="Z15056">
        <v>0</v>
      </c>
      <c r="AA15056">
        <v>0</v>
      </c>
      <c r="AB15056">
        <v>0</v>
      </c>
      <c r="AC15056">
        <v>0</v>
      </c>
      <c r="AD15056">
        <v>0</v>
      </c>
      <c r="AE15056">
        <v>0</v>
      </c>
      <c r="AF15056">
        <v>0</v>
      </c>
      <c r="AG15056">
        <v>0</v>
      </c>
      <c r="AH15056">
        <v>0</v>
      </c>
      <c r="AI15056">
        <v>0</v>
      </c>
      <c r="AJ15056">
        <v>0</v>
      </c>
      <c r="AK15056">
        <v>0</v>
      </c>
      <c r="AL15056">
        <v>0</v>
      </c>
      <c r="AM15056">
        <v>0</v>
      </c>
    </row>
    <row r="15057" spans="1:39" x14ac:dyDescent="0.45">
      <c r="A15057" t="s">
        <v>57818</v>
      </c>
      <c r="B15057" t="s">
        <v>57819</v>
      </c>
      <c r="C15057" t="s">
        <v>57820</v>
      </c>
      <c r="D15057" t="s">
        <v>142</v>
      </c>
      <c r="E15057" t="s">
        <v>143</v>
      </c>
      <c r="F15057" t="s">
        <v>57821</v>
      </c>
      <c r="G15057" t="s">
        <v>57</v>
      </c>
      <c r="H15057" t="s">
        <v>46</v>
      </c>
      <c r="I15057" t="s">
        <v>526</v>
      </c>
      <c r="J15057" t="s">
        <v>527</v>
      </c>
      <c r="K15057" t="s">
        <v>5803</v>
      </c>
      <c r="L15057">
        <v>2</v>
      </c>
      <c r="M15057" s="1">
        <v>35065</v>
      </c>
      <c r="N15057" s="2">
        <v>35065</v>
      </c>
      <c r="O15057" t="s">
        <v>3501</v>
      </c>
      <c r="P15057">
        <v>1996</v>
      </c>
      <c r="Q15057" s="1">
        <v>40282</v>
      </c>
      <c r="R15057" s="1">
        <v>40848</v>
      </c>
      <c r="S15057">
        <v>0</v>
      </c>
      <c r="T15057">
        <v>2030580</v>
      </c>
      <c r="U15057">
        <v>0</v>
      </c>
      <c r="V15057">
        <v>0</v>
      </c>
      <c r="W15057">
        <v>0</v>
      </c>
      <c r="X15057">
        <v>0</v>
      </c>
      <c r="Y15057">
        <v>0</v>
      </c>
      <c r="Z15057">
        <v>0</v>
      </c>
      <c r="AA15057">
        <v>0</v>
      </c>
      <c r="AB15057">
        <v>0</v>
      </c>
      <c r="AC15057">
        <v>0</v>
      </c>
      <c r="AD15057">
        <v>0</v>
      </c>
      <c r="AE15057">
        <v>0</v>
      </c>
      <c r="AF15057">
        <v>0</v>
      </c>
      <c r="AG15057">
        <v>0</v>
      </c>
      <c r="AH15057">
        <v>0</v>
      </c>
      <c r="AI15057">
        <v>0</v>
      </c>
      <c r="AJ15057">
        <v>0</v>
      </c>
      <c r="AK15057">
        <v>0</v>
      </c>
      <c r="AL15057">
        <v>0</v>
      </c>
      <c r="AM15057">
        <v>0</v>
      </c>
    </row>
    <row r="15058" spans="1:39" x14ac:dyDescent="0.45">
      <c r="A15058" t="s">
        <v>57822</v>
      </c>
      <c r="B15058" t="s">
        <v>57823</v>
      </c>
      <c r="C15058" t="s">
        <v>57824</v>
      </c>
      <c r="D15058" t="s">
        <v>293</v>
      </c>
      <c r="E15058" t="s">
        <v>294</v>
      </c>
      <c r="F15058" t="s">
        <v>9115</v>
      </c>
      <c r="G15058" t="s">
        <v>101</v>
      </c>
      <c r="H15058" t="s">
        <v>46</v>
      </c>
      <c r="I15058" t="s">
        <v>58</v>
      </c>
      <c r="J15058" t="s">
        <v>1223</v>
      </c>
      <c r="K15058" t="s">
        <v>1223</v>
      </c>
      <c r="L15058">
        <v>3</v>
      </c>
      <c r="Q15058" s="1">
        <v>40011</v>
      </c>
      <c r="R15058" s="1">
        <v>40463</v>
      </c>
      <c r="S15058">
        <v>0</v>
      </c>
      <c r="T15058">
        <v>23500000</v>
      </c>
      <c r="U15058">
        <v>0</v>
      </c>
      <c r="V15058">
        <v>0</v>
      </c>
      <c r="W15058">
        <v>0</v>
      </c>
      <c r="X15058">
        <v>0</v>
      </c>
      <c r="Y15058">
        <v>0</v>
      </c>
      <c r="Z15058">
        <v>0</v>
      </c>
      <c r="AA15058">
        <v>0</v>
      </c>
      <c r="AB15058">
        <v>0</v>
      </c>
      <c r="AC15058">
        <v>0</v>
      </c>
      <c r="AD15058">
        <v>0</v>
      </c>
      <c r="AE15058">
        <v>0</v>
      </c>
      <c r="AF15058">
        <v>22000000</v>
      </c>
      <c r="AG15058">
        <v>0</v>
      </c>
      <c r="AH15058">
        <v>0</v>
      </c>
      <c r="AI15058">
        <v>0</v>
      </c>
      <c r="AJ15058">
        <v>0</v>
      </c>
      <c r="AK15058">
        <v>0</v>
      </c>
      <c r="AL15058">
        <v>0</v>
      </c>
      <c r="AM15058">
        <v>0</v>
      </c>
    </row>
    <row r="15059" spans="1:39" x14ac:dyDescent="0.45">
      <c r="A15059" t="s">
        <v>57825</v>
      </c>
      <c r="B15059" t="s">
        <v>57826</v>
      </c>
      <c r="C15059" t="s">
        <v>57827</v>
      </c>
      <c r="D15059" t="s">
        <v>57828</v>
      </c>
      <c r="E15059" t="s">
        <v>6842</v>
      </c>
      <c r="F15059" t="s">
        <v>57829</v>
      </c>
      <c r="G15059" t="s">
        <v>57</v>
      </c>
      <c r="H15059" t="s">
        <v>655</v>
      </c>
      <c r="J15059" t="s">
        <v>1470</v>
      </c>
      <c r="K15059" t="s">
        <v>1470</v>
      </c>
      <c r="L15059">
        <v>1</v>
      </c>
      <c r="M15059" s="1">
        <v>39814</v>
      </c>
      <c r="N15059" s="2">
        <v>39814</v>
      </c>
      <c r="O15059" t="s">
        <v>188</v>
      </c>
      <c r="P15059">
        <v>2009</v>
      </c>
      <c r="Q15059" s="1">
        <v>41555</v>
      </c>
      <c r="R15059" s="1">
        <v>41555</v>
      </c>
      <c r="S15059">
        <v>0</v>
      </c>
      <c r="T15059">
        <v>0</v>
      </c>
      <c r="U15059">
        <v>0</v>
      </c>
      <c r="V15059">
        <v>0</v>
      </c>
      <c r="W15059">
        <v>0</v>
      </c>
      <c r="X15059">
        <v>0</v>
      </c>
      <c r="Y15059">
        <v>0</v>
      </c>
      <c r="Z15059">
        <v>0</v>
      </c>
      <c r="AA15059">
        <v>5146400</v>
      </c>
      <c r="AB15059">
        <v>0</v>
      </c>
      <c r="AC15059">
        <v>0</v>
      </c>
      <c r="AD15059">
        <v>0</v>
      </c>
      <c r="AE15059">
        <v>0</v>
      </c>
      <c r="AF15059">
        <v>0</v>
      </c>
      <c r="AG15059">
        <v>0</v>
      </c>
      <c r="AH15059">
        <v>0</v>
      </c>
      <c r="AI15059">
        <v>0</v>
      </c>
      <c r="AJ15059">
        <v>0</v>
      </c>
      <c r="AK15059">
        <v>0</v>
      </c>
      <c r="AL15059">
        <v>0</v>
      </c>
      <c r="AM15059">
        <v>0</v>
      </c>
    </row>
    <row r="15060" spans="1:39" x14ac:dyDescent="0.45">
      <c r="A15060" t="s">
        <v>57830</v>
      </c>
      <c r="B15060" t="s">
        <v>57831</v>
      </c>
      <c r="C15060" t="s">
        <v>57832</v>
      </c>
      <c r="D15060" t="s">
        <v>653</v>
      </c>
      <c r="E15060" t="s">
        <v>343</v>
      </c>
      <c r="F15060" t="s">
        <v>114</v>
      </c>
      <c r="G15060" t="s">
        <v>57</v>
      </c>
      <c r="L15060">
        <v>1</v>
      </c>
      <c r="Q15060" s="1">
        <v>40330</v>
      </c>
      <c r="R15060" s="1">
        <v>40330</v>
      </c>
      <c r="S15060">
        <v>0</v>
      </c>
      <c r="T15060">
        <v>0</v>
      </c>
      <c r="U15060">
        <v>0</v>
      </c>
      <c r="V15060">
        <v>0</v>
      </c>
      <c r="W15060">
        <v>0</v>
      </c>
      <c r="X15060">
        <v>0</v>
      </c>
      <c r="Y15060">
        <v>0</v>
      </c>
      <c r="Z15060">
        <v>0</v>
      </c>
      <c r="AA15060">
        <v>0</v>
      </c>
      <c r="AB15060">
        <v>0</v>
      </c>
      <c r="AC15060">
        <v>0</v>
      </c>
      <c r="AD15060">
        <v>0</v>
      </c>
      <c r="AE15060">
        <v>0</v>
      </c>
      <c r="AF15060">
        <v>0</v>
      </c>
      <c r="AG15060">
        <v>0</v>
      </c>
      <c r="AH15060">
        <v>0</v>
      </c>
      <c r="AI15060">
        <v>0</v>
      </c>
      <c r="AJ15060">
        <v>0</v>
      </c>
      <c r="AK15060">
        <v>0</v>
      </c>
      <c r="AL15060">
        <v>0</v>
      </c>
      <c r="AM15060">
        <v>0</v>
      </c>
    </row>
    <row r="15061" spans="1:39" x14ac:dyDescent="0.45">
      <c r="A15061" t="s">
        <v>57833</v>
      </c>
      <c r="B15061" t="s">
        <v>57834</v>
      </c>
      <c r="C15061" t="s">
        <v>57835</v>
      </c>
      <c r="D15061" t="s">
        <v>653</v>
      </c>
      <c r="E15061" t="s">
        <v>343</v>
      </c>
      <c r="F15061" t="s">
        <v>114</v>
      </c>
      <c r="G15061" t="s">
        <v>57</v>
      </c>
      <c r="H15061" t="s">
        <v>223</v>
      </c>
      <c r="J15061" t="s">
        <v>224</v>
      </c>
      <c r="K15061" t="s">
        <v>224</v>
      </c>
      <c r="L15061">
        <v>1</v>
      </c>
      <c r="M15061" s="1">
        <v>40787</v>
      </c>
      <c r="N15061" s="2">
        <v>40787</v>
      </c>
      <c r="O15061" t="s">
        <v>250</v>
      </c>
      <c r="P15061">
        <v>2011</v>
      </c>
      <c r="Q15061" s="1">
        <v>40878</v>
      </c>
      <c r="R15061" s="1">
        <v>40878</v>
      </c>
      <c r="S15061">
        <v>0</v>
      </c>
      <c r="T15061">
        <v>0</v>
      </c>
      <c r="U15061">
        <v>0</v>
      </c>
      <c r="V15061">
        <v>0</v>
      </c>
      <c r="W15061">
        <v>0</v>
      </c>
      <c r="X15061">
        <v>0</v>
      </c>
      <c r="Y15061">
        <v>0</v>
      </c>
      <c r="Z15061">
        <v>0</v>
      </c>
      <c r="AA15061">
        <v>0</v>
      </c>
      <c r="AB15061">
        <v>0</v>
      </c>
      <c r="AC15061">
        <v>0</v>
      </c>
      <c r="AD15061">
        <v>0</v>
      </c>
      <c r="AE15061">
        <v>0</v>
      </c>
      <c r="AF15061">
        <v>0</v>
      </c>
      <c r="AG15061">
        <v>0</v>
      </c>
      <c r="AH15061">
        <v>0</v>
      </c>
      <c r="AI15061">
        <v>0</v>
      </c>
      <c r="AJ15061">
        <v>0</v>
      </c>
      <c r="AK15061">
        <v>0</v>
      </c>
      <c r="AL15061">
        <v>0</v>
      </c>
      <c r="AM15061">
        <v>0</v>
      </c>
    </row>
    <row r="15062" spans="1:39" x14ac:dyDescent="0.45">
      <c r="A15062" t="s">
        <v>57836</v>
      </c>
      <c r="B15062" t="s">
        <v>57837</v>
      </c>
      <c r="C15062" t="s">
        <v>57838</v>
      </c>
      <c r="D15062" t="s">
        <v>389</v>
      </c>
      <c r="E15062" t="s">
        <v>390</v>
      </c>
      <c r="F15062" t="s">
        <v>610</v>
      </c>
      <c r="H15062" t="s">
        <v>46</v>
      </c>
      <c r="I15062" t="s">
        <v>205</v>
      </c>
      <c r="J15062" t="s">
        <v>206</v>
      </c>
      <c r="K15062" t="s">
        <v>206</v>
      </c>
      <c r="L15062">
        <v>1</v>
      </c>
      <c r="M15062" s="1">
        <v>41640</v>
      </c>
      <c r="N15062" s="2">
        <v>41640</v>
      </c>
      <c r="O15062" t="s">
        <v>84</v>
      </c>
      <c r="P15062">
        <v>2014</v>
      </c>
      <c r="Q15062" s="1">
        <v>41707</v>
      </c>
      <c r="R15062" s="1">
        <v>41707</v>
      </c>
      <c r="S15062">
        <v>0</v>
      </c>
      <c r="T15062">
        <v>750000</v>
      </c>
      <c r="U15062">
        <v>0</v>
      </c>
      <c r="V15062">
        <v>0</v>
      </c>
      <c r="W15062">
        <v>0</v>
      </c>
      <c r="X15062">
        <v>0</v>
      </c>
      <c r="Y15062">
        <v>0</v>
      </c>
      <c r="Z15062">
        <v>0</v>
      </c>
      <c r="AA15062">
        <v>0</v>
      </c>
      <c r="AB15062">
        <v>0</v>
      </c>
      <c r="AC15062">
        <v>0</v>
      </c>
      <c r="AD15062">
        <v>0</v>
      </c>
      <c r="AE15062">
        <v>0</v>
      </c>
      <c r="AF15062">
        <v>0</v>
      </c>
      <c r="AG15062">
        <v>0</v>
      </c>
      <c r="AH15062">
        <v>0</v>
      </c>
      <c r="AI15062">
        <v>0</v>
      </c>
      <c r="AJ15062">
        <v>0</v>
      </c>
      <c r="AK15062">
        <v>0</v>
      </c>
      <c r="AL15062">
        <v>0</v>
      </c>
      <c r="AM15062">
        <v>0</v>
      </c>
    </row>
    <row r="15063" spans="1:39" x14ac:dyDescent="0.45">
      <c r="A15063" t="s">
        <v>57839</v>
      </c>
      <c r="B15063" t="s">
        <v>57840</v>
      </c>
      <c r="C15063" t="s">
        <v>57841</v>
      </c>
      <c r="D15063" t="s">
        <v>39671</v>
      </c>
      <c r="E15063" t="s">
        <v>1827</v>
      </c>
      <c r="F15063" t="s">
        <v>6298</v>
      </c>
      <c r="G15063" t="s">
        <v>101</v>
      </c>
      <c r="H15063" t="s">
        <v>787</v>
      </c>
      <c r="J15063" t="s">
        <v>788</v>
      </c>
      <c r="K15063" t="s">
        <v>788</v>
      </c>
      <c r="L15063">
        <v>1</v>
      </c>
      <c r="Q15063" s="1">
        <v>40448</v>
      </c>
      <c r="R15063" s="1">
        <v>40448</v>
      </c>
      <c r="S15063">
        <v>0</v>
      </c>
      <c r="T15063">
        <v>243000</v>
      </c>
      <c r="U15063">
        <v>0</v>
      </c>
      <c r="V15063">
        <v>0</v>
      </c>
      <c r="W15063">
        <v>0</v>
      </c>
      <c r="X15063">
        <v>0</v>
      </c>
      <c r="Y15063">
        <v>0</v>
      </c>
      <c r="Z15063">
        <v>0</v>
      </c>
      <c r="AA15063">
        <v>0</v>
      </c>
      <c r="AB15063">
        <v>0</v>
      </c>
      <c r="AC15063">
        <v>0</v>
      </c>
      <c r="AD15063">
        <v>0</v>
      </c>
      <c r="AE15063">
        <v>0</v>
      </c>
      <c r="AF15063">
        <v>0</v>
      </c>
      <c r="AG15063">
        <v>0</v>
      </c>
      <c r="AH15063">
        <v>0</v>
      </c>
      <c r="AI15063">
        <v>0</v>
      </c>
      <c r="AJ15063">
        <v>0</v>
      </c>
      <c r="AK15063">
        <v>0</v>
      </c>
      <c r="AL15063">
        <v>0</v>
      </c>
      <c r="AM15063">
        <v>0</v>
      </c>
    </row>
    <row r="15064" spans="1:39" x14ac:dyDescent="0.45">
      <c r="A15064" t="s">
        <v>57842</v>
      </c>
      <c r="B15064" t="s">
        <v>57843</v>
      </c>
      <c r="C15064" t="s">
        <v>57844</v>
      </c>
      <c r="D15064" t="s">
        <v>57845</v>
      </c>
      <c r="E15064" t="s">
        <v>775</v>
      </c>
      <c r="F15064" t="s">
        <v>114</v>
      </c>
      <c r="G15064" t="s">
        <v>57</v>
      </c>
      <c r="H15064" t="s">
        <v>46</v>
      </c>
      <c r="I15064" t="s">
        <v>58</v>
      </c>
      <c r="J15064" t="s">
        <v>198</v>
      </c>
      <c r="K15064" t="s">
        <v>199</v>
      </c>
      <c r="L15064">
        <v>2</v>
      </c>
      <c r="M15064" s="1">
        <v>39814</v>
      </c>
      <c r="N15064" s="2">
        <v>39814</v>
      </c>
      <c r="O15064" t="s">
        <v>188</v>
      </c>
      <c r="P15064">
        <v>2009</v>
      </c>
      <c r="Q15064" s="1">
        <v>39814</v>
      </c>
      <c r="R15064" s="1">
        <v>40909</v>
      </c>
      <c r="S15064">
        <v>0</v>
      </c>
      <c r="T15064">
        <v>0</v>
      </c>
      <c r="U15064">
        <v>0</v>
      </c>
      <c r="V15064">
        <v>0</v>
      </c>
      <c r="W15064">
        <v>0</v>
      </c>
      <c r="X15064">
        <v>0</v>
      </c>
      <c r="Y15064">
        <v>0</v>
      </c>
      <c r="Z15064">
        <v>0</v>
      </c>
      <c r="AA15064">
        <v>0</v>
      </c>
      <c r="AB15064">
        <v>0</v>
      </c>
      <c r="AC15064">
        <v>0</v>
      </c>
      <c r="AD15064">
        <v>0</v>
      </c>
      <c r="AE15064">
        <v>0</v>
      </c>
      <c r="AF15064">
        <v>0</v>
      </c>
      <c r="AG15064">
        <v>0</v>
      </c>
      <c r="AH15064">
        <v>0</v>
      </c>
      <c r="AI15064">
        <v>0</v>
      </c>
      <c r="AJ15064">
        <v>0</v>
      </c>
      <c r="AK15064">
        <v>0</v>
      </c>
      <c r="AL15064">
        <v>0</v>
      </c>
      <c r="AM15064">
        <v>0</v>
      </c>
    </row>
    <row r="15065" spans="1:39" x14ac:dyDescent="0.45">
      <c r="A15065" t="s">
        <v>57846</v>
      </c>
      <c r="B15065" t="s">
        <v>57847</v>
      </c>
      <c r="C15065" t="s">
        <v>57848</v>
      </c>
      <c r="D15065" t="s">
        <v>600</v>
      </c>
      <c r="E15065" t="s">
        <v>601</v>
      </c>
      <c r="F15065" t="s">
        <v>114</v>
      </c>
      <c r="G15065" t="s">
        <v>57</v>
      </c>
      <c r="H15065" t="s">
        <v>46</v>
      </c>
      <c r="I15065" t="s">
        <v>6730</v>
      </c>
      <c r="J15065" t="s">
        <v>641</v>
      </c>
      <c r="K15065" t="s">
        <v>6731</v>
      </c>
      <c r="L15065">
        <v>1</v>
      </c>
      <c r="M15065" s="1">
        <v>41275</v>
      </c>
      <c r="N15065" s="2">
        <v>41275</v>
      </c>
      <c r="O15065" t="s">
        <v>164</v>
      </c>
      <c r="P15065">
        <v>2013</v>
      </c>
      <c r="Q15065" s="1">
        <v>41746</v>
      </c>
      <c r="R15065" s="1">
        <v>41746</v>
      </c>
      <c r="S15065">
        <v>0</v>
      </c>
      <c r="T15065">
        <v>0</v>
      </c>
      <c r="U15065">
        <v>0</v>
      </c>
      <c r="V15065">
        <v>0</v>
      </c>
      <c r="W15065">
        <v>0</v>
      </c>
      <c r="X15065">
        <v>0</v>
      </c>
      <c r="Y15065">
        <v>0</v>
      </c>
      <c r="Z15065">
        <v>0</v>
      </c>
      <c r="AA15065">
        <v>0</v>
      </c>
      <c r="AB15065">
        <v>0</v>
      </c>
      <c r="AC15065">
        <v>0</v>
      </c>
      <c r="AD15065">
        <v>0</v>
      </c>
      <c r="AE15065">
        <v>0</v>
      </c>
      <c r="AF15065">
        <v>0</v>
      </c>
      <c r="AG15065">
        <v>0</v>
      </c>
      <c r="AH15065">
        <v>0</v>
      </c>
      <c r="AI15065">
        <v>0</v>
      </c>
      <c r="AJ15065">
        <v>0</v>
      </c>
      <c r="AK15065">
        <v>0</v>
      </c>
      <c r="AL15065">
        <v>0</v>
      </c>
      <c r="AM15065">
        <v>0</v>
      </c>
    </row>
    <row r="15066" spans="1:39" x14ac:dyDescent="0.45">
      <c r="A15066" t="s">
        <v>57849</v>
      </c>
      <c r="B15066" t="s">
        <v>57850</v>
      </c>
      <c r="C15066" t="s">
        <v>57851</v>
      </c>
      <c r="D15066" t="s">
        <v>98</v>
      </c>
      <c r="E15066" t="s">
        <v>99</v>
      </c>
      <c r="F15066" t="s">
        <v>7101</v>
      </c>
      <c r="G15066" t="s">
        <v>57</v>
      </c>
      <c r="H15066" t="s">
        <v>46</v>
      </c>
      <c r="I15066" t="s">
        <v>1298</v>
      </c>
      <c r="J15066" t="s">
        <v>1299</v>
      </c>
      <c r="K15066" t="s">
        <v>3124</v>
      </c>
      <c r="L15066">
        <v>3</v>
      </c>
      <c r="M15066" s="1">
        <v>40909</v>
      </c>
      <c r="N15066" s="2">
        <v>40909</v>
      </c>
      <c r="O15066" t="s">
        <v>132</v>
      </c>
      <c r="P15066">
        <v>2012</v>
      </c>
      <c r="Q15066" s="1">
        <v>41365</v>
      </c>
      <c r="R15066" s="1">
        <v>41857</v>
      </c>
      <c r="S15066">
        <v>0</v>
      </c>
      <c r="T15066">
        <v>0</v>
      </c>
      <c r="U15066">
        <v>0</v>
      </c>
      <c r="V15066">
        <v>0</v>
      </c>
      <c r="W15066">
        <v>0</v>
      </c>
      <c r="X15066">
        <v>135000</v>
      </c>
      <c r="Y15066">
        <v>0</v>
      </c>
      <c r="Z15066">
        <v>0</v>
      </c>
      <c r="AA15066">
        <v>0</v>
      </c>
      <c r="AB15066">
        <v>0</v>
      </c>
      <c r="AC15066">
        <v>0</v>
      </c>
      <c r="AD15066">
        <v>0</v>
      </c>
      <c r="AE15066">
        <v>0</v>
      </c>
      <c r="AF15066">
        <v>0</v>
      </c>
      <c r="AG15066">
        <v>0</v>
      </c>
      <c r="AH15066">
        <v>0</v>
      </c>
      <c r="AI15066">
        <v>0</v>
      </c>
      <c r="AJ15066">
        <v>0</v>
      </c>
      <c r="AK15066">
        <v>0</v>
      </c>
      <c r="AL15066">
        <v>0</v>
      </c>
      <c r="AM15066">
        <v>0</v>
      </c>
    </row>
    <row r="15067" spans="1:39" x14ac:dyDescent="0.45">
      <c r="A15067" t="s">
        <v>57852</v>
      </c>
      <c r="B15067" t="s">
        <v>57853</v>
      </c>
      <c r="C15067" t="s">
        <v>57854</v>
      </c>
      <c r="D15067" t="s">
        <v>653</v>
      </c>
      <c r="E15067" t="s">
        <v>343</v>
      </c>
      <c r="F15067" t="s">
        <v>57855</v>
      </c>
      <c r="G15067" t="s">
        <v>57</v>
      </c>
      <c r="H15067" t="s">
        <v>655</v>
      </c>
      <c r="J15067" t="s">
        <v>29497</v>
      </c>
      <c r="K15067" t="s">
        <v>29497</v>
      </c>
      <c r="L15067">
        <v>1</v>
      </c>
      <c r="Q15067" s="1">
        <v>40541</v>
      </c>
      <c r="R15067" s="1">
        <v>40541</v>
      </c>
      <c r="S15067">
        <v>0</v>
      </c>
      <c r="T15067">
        <v>2233120</v>
      </c>
      <c r="U15067">
        <v>0</v>
      </c>
      <c r="V15067">
        <v>0</v>
      </c>
      <c r="W15067">
        <v>0</v>
      </c>
      <c r="X15067">
        <v>0</v>
      </c>
      <c r="Y15067">
        <v>0</v>
      </c>
      <c r="Z15067">
        <v>0</v>
      </c>
      <c r="AA15067">
        <v>0</v>
      </c>
      <c r="AB15067">
        <v>0</v>
      </c>
      <c r="AC15067">
        <v>0</v>
      </c>
      <c r="AD15067">
        <v>0</v>
      </c>
      <c r="AE15067">
        <v>0</v>
      </c>
      <c r="AF15067">
        <v>0</v>
      </c>
      <c r="AG15067">
        <v>0</v>
      </c>
      <c r="AH15067">
        <v>0</v>
      </c>
      <c r="AI15067">
        <v>0</v>
      </c>
      <c r="AJ15067">
        <v>0</v>
      </c>
      <c r="AK15067">
        <v>0</v>
      </c>
      <c r="AL15067">
        <v>0</v>
      </c>
      <c r="AM15067">
        <v>0</v>
      </c>
    </row>
    <row r="15068" spans="1:39" x14ac:dyDescent="0.45">
      <c r="A15068" t="s">
        <v>57856</v>
      </c>
      <c r="B15068" t="s">
        <v>57857</v>
      </c>
      <c r="C15068" t="s">
        <v>57858</v>
      </c>
      <c r="D15068" t="s">
        <v>293</v>
      </c>
      <c r="E15068" t="s">
        <v>294</v>
      </c>
      <c r="F15068" t="s">
        <v>57859</v>
      </c>
      <c r="G15068" t="s">
        <v>57</v>
      </c>
      <c r="H15068" t="s">
        <v>214</v>
      </c>
      <c r="J15068" t="s">
        <v>4136</v>
      </c>
      <c r="K15068" t="s">
        <v>57860</v>
      </c>
      <c r="L15068">
        <v>3</v>
      </c>
      <c r="M15068" s="1">
        <v>38353</v>
      </c>
      <c r="N15068" s="2">
        <v>38353</v>
      </c>
      <c r="O15068" t="s">
        <v>464</v>
      </c>
      <c r="P15068">
        <v>2005</v>
      </c>
      <c r="Q15068" s="1">
        <v>39873</v>
      </c>
      <c r="R15068" s="1">
        <v>41534</v>
      </c>
      <c r="S15068">
        <v>2870000</v>
      </c>
      <c r="T15068">
        <v>22631830</v>
      </c>
      <c r="U15068">
        <v>0</v>
      </c>
      <c r="V15068">
        <v>0</v>
      </c>
      <c r="W15068">
        <v>0</v>
      </c>
      <c r="X15068">
        <v>0</v>
      </c>
      <c r="Y15068">
        <v>0</v>
      </c>
      <c r="Z15068">
        <v>0</v>
      </c>
      <c r="AA15068">
        <v>0</v>
      </c>
      <c r="AB15068">
        <v>0</v>
      </c>
      <c r="AC15068">
        <v>0</v>
      </c>
      <c r="AD15068">
        <v>0</v>
      </c>
      <c r="AE15068">
        <v>0</v>
      </c>
      <c r="AF15068">
        <v>0</v>
      </c>
      <c r="AG15068">
        <v>7192630</v>
      </c>
      <c r="AH15068">
        <v>15439200</v>
      </c>
      <c r="AI15068">
        <v>0</v>
      </c>
      <c r="AJ15068">
        <v>0</v>
      </c>
      <c r="AK15068">
        <v>0</v>
      </c>
      <c r="AL15068">
        <v>0</v>
      </c>
      <c r="AM15068">
        <v>0</v>
      </c>
    </row>
    <row r="15069" spans="1:39" x14ac:dyDescent="0.45">
      <c r="A15069" t="s">
        <v>57861</v>
      </c>
      <c r="B15069" t="s">
        <v>57862</v>
      </c>
      <c r="F15069" t="s">
        <v>114</v>
      </c>
      <c r="G15069" t="s">
        <v>45</v>
      </c>
      <c r="H15069" t="s">
        <v>260</v>
      </c>
      <c r="I15069" t="s">
        <v>261</v>
      </c>
      <c r="J15069" t="s">
        <v>262</v>
      </c>
      <c r="K15069" t="s">
        <v>3857</v>
      </c>
      <c r="L15069">
        <v>1</v>
      </c>
      <c r="M15069" s="1">
        <v>27395</v>
      </c>
      <c r="N15069" s="2">
        <v>27395</v>
      </c>
      <c r="O15069" t="s">
        <v>8526</v>
      </c>
      <c r="P15069">
        <v>1975</v>
      </c>
      <c r="Q15069" s="1">
        <v>39380</v>
      </c>
      <c r="R15069" s="1">
        <v>39380</v>
      </c>
      <c r="S15069">
        <v>0</v>
      </c>
      <c r="T15069">
        <v>0</v>
      </c>
      <c r="U15069">
        <v>0</v>
      </c>
      <c r="V15069">
        <v>0</v>
      </c>
      <c r="W15069">
        <v>0</v>
      </c>
      <c r="X15069">
        <v>0</v>
      </c>
      <c r="Y15069">
        <v>0</v>
      </c>
      <c r="Z15069">
        <v>0</v>
      </c>
      <c r="AA15069">
        <v>0</v>
      </c>
      <c r="AB15069">
        <v>0</v>
      </c>
      <c r="AC15069">
        <v>0</v>
      </c>
      <c r="AD15069">
        <v>0</v>
      </c>
      <c r="AE15069">
        <v>0</v>
      </c>
      <c r="AF15069">
        <v>0</v>
      </c>
      <c r="AG15069">
        <v>0</v>
      </c>
      <c r="AH15069">
        <v>0</v>
      </c>
      <c r="AI15069">
        <v>0</v>
      </c>
      <c r="AJ15069">
        <v>0</v>
      </c>
      <c r="AK15069">
        <v>0</v>
      </c>
      <c r="AL15069">
        <v>0</v>
      </c>
      <c r="AM15069">
        <v>0</v>
      </c>
    </row>
    <row r="15070" spans="1:39" x14ac:dyDescent="0.45">
      <c r="A15070" t="s">
        <v>57863</v>
      </c>
      <c r="B15070" t="s">
        <v>57864</v>
      </c>
      <c r="C15070" t="s">
        <v>57865</v>
      </c>
      <c r="D15070" t="s">
        <v>1343</v>
      </c>
      <c r="E15070" t="s">
        <v>1344</v>
      </c>
      <c r="F15070" t="s">
        <v>846</v>
      </c>
      <c r="G15070" t="s">
        <v>57</v>
      </c>
      <c r="H15070" t="s">
        <v>46</v>
      </c>
      <c r="I15070" t="s">
        <v>47</v>
      </c>
      <c r="J15070" t="s">
        <v>48</v>
      </c>
      <c r="K15070" t="s">
        <v>49</v>
      </c>
      <c r="L15070">
        <v>2</v>
      </c>
      <c r="M15070" s="1">
        <v>40544</v>
      </c>
      <c r="N15070" s="2">
        <v>40544</v>
      </c>
      <c r="O15070" t="s">
        <v>528</v>
      </c>
      <c r="P15070">
        <v>2011</v>
      </c>
      <c r="Q15070" s="1">
        <v>41470</v>
      </c>
      <c r="R15070" s="1">
        <v>41711</v>
      </c>
      <c r="S15070">
        <v>0</v>
      </c>
      <c r="T15070">
        <v>1000000</v>
      </c>
      <c r="U15070">
        <v>0</v>
      </c>
      <c r="V15070">
        <v>0</v>
      </c>
      <c r="W15070">
        <v>0</v>
      </c>
      <c r="X15070">
        <v>0</v>
      </c>
      <c r="Y15070">
        <v>0</v>
      </c>
      <c r="Z15070">
        <v>0</v>
      </c>
      <c r="AA15070">
        <v>0</v>
      </c>
      <c r="AB15070">
        <v>0</v>
      </c>
      <c r="AC15070">
        <v>0</v>
      </c>
      <c r="AD15070">
        <v>0</v>
      </c>
      <c r="AE15070">
        <v>0</v>
      </c>
      <c r="AF15070">
        <v>0</v>
      </c>
      <c r="AG15070">
        <v>0</v>
      </c>
      <c r="AH15070">
        <v>0</v>
      </c>
      <c r="AI15070">
        <v>0</v>
      </c>
      <c r="AJ15070">
        <v>0</v>
      </c>
      <c r="AK15070">
        <v>0</v>
      </c>
      <c r="AL15070">
        <v>0</v>
      </c>
      <c r="AM15070">
        <v>0</v>
      </c>
    </row>
    <row r="15071" spans="1:39" x14ac:dyDescent="0.45">
      <c r="A15071" t="s">
        <v>57866</v>
      </c>
      <c r="B15071" t="s">
        <v>57867</v>
      </c>
      <c r="D15071" t="s">
        <v>293</v>
      </c>
      <c r="E15071" t="s">
        <v>294</v>
      </c>
      <c r="F15071" t="s">
        <v>553</v>
      </c>
      <c r="G15071" t="s">
        <v>57</v>
      </c>
      <c r="H15071" t="s">
        <v>46</v>
      </c>
      <c r="I15071" t="s">
        <v>58</v>
      </c>
      <c r="J15071" t="s">
        <v>198</v>
      </c>
      <c r="K15071" t="s">
        <v>9444</v>
      </c>
      <c r="L15071">
        <v>3</v>
      </c>
      <c r="Q15071" s="1">
        <v>40133</v>
      </c>
      <c r="R15071" s="1">
        <v>40949</v>
      </c>
      <c r="S15071">
        <v>0</v>
      </c>
      <c r="T15071">
        <v>27000000</v>
      </c>
      <c r="U15071">
        <v>0</v>
      </c>
      <c r="V15071">
        <v>0</v>
      </c>
      <c r="W15071">
        <v>0</v>
      </c>
      <c r="X15071">
        <v>3000000</v>
      </c>
      <c r="Y15071">
        <v>0</v>
      </c>
      <c r="Z15071">
        <v>0</v>
      </c>
      <c r="AA15071">
        <v>0</v>
      </c>
      <c r="AB15071">
        <v>0</v>
      </c>
      <c r="AC15071">
        <v>0</v>
      </c>
      <c r="AD15071">
        <v>0</v>
      </c>
      <c r="AE15071">
        <v>0</v>
      </c>
      <c r="AF15071">
        <v>0</v>
      </c>
      <c r="AG15071">
        <v>12000000</v>
      </c>
      <c r="AH15071">
        <v>0</v>
      </c>
      <c r="AI15071">
        <v>0</v>
      </c>
      <c r="AJ15071">
        <v>0</v>
      </c>
      <c r="AK15071">
        <v>0</v>
      </c>
      <c r="AL15071">
        <v>0</v>
      </c>
      <c r="AM15071">
        <v>0</v>
      </c>
    </row>
    <row r="15072" spans="1:39" x14ac:dyDescent="0.45">
      <c r="A15072" t="s">
        <v>57868</v>
      </c>
      <c r="B15072" t="s">
        <v>57869</v>
      </c>
      <c r="C15072" t="s">
        <v>57870</v>
      </c>
      <c r="F15072" t="s">
        <v>57871</v>
      </c>
      <c r="G15072" t="s">
        <v>57</v>
      </c>
      <c r="H15072" t="s">
        <v>46</v>
      </c>
      <c r="I15072" t="s">
        <v>1298</v>
      </c>
      <c r="J15072" t="s">
        <v>1299</v>
      </c>
      <c r="K15072" t="s">
        <v>18627</v>
      </c>
      <c r="L15072">
        <v>1</v>
      </c>
      <c r="Q15072" s="1">
        <v>39845</v>
      </c>
      <c r="R15072" s="1">
        <v>39845</v>
      </c>
      <c r="S15072">
        <v>0</v>
      </c>
      <c r="T15072">
        <v>1895337</v>
      </c>
      <c r="U15072">
        <v>0</v>
      </c>
      <c r="V15072">
        <v>0</v>
      </c>
      <c r="W15072">
        <v>0</v>
      </c>
      <c r="X15072">
        <v>0</v>
      </c>
      <c r="Y15072">
        <v>0</v>
      </c>
      <c r="Z15072">
        <v>0</v>
      </c>
      <c r="AA15072">
        <v>0</v>
      </c>
      <c r="AB15072">
        <v>0</v>
      </c>
      <c r="AC15072">
        <v>0</v>
      </c>
      <c r="AD15072">
        <v>0</v>
      </c>
      <c r="AE15072">
        <v>0</v>
      </c>
      <c r="AF15072">
        <v>0</v>
      </c>
      <c r="AG15072">
        <v>0</v>
      </c>
      <c r="AH15072">
        <v>0</v>
      </c>
      <c r="AI15072">
        <v>0</v>
      </c>
      <c r="AJ15072">
        <v>0</v>
      </c>
      <c r="AK15072">
        <v>0</v>
      </c>
      <c r="AL15072">
        <v>0</v>
      </c>
      <c r="AM15072">
        <v>0</v>
      </c>
    </row>
    <row r="15073" spans="1:39" x14ac:dyDescent="0.45">
      <c r="A15073" t="s">
        <v>57872</v>
      </c>
      <c r="B15073" t="s">
        <v>57873</v>
      </c>
      <c r="C15073" t="s">
        <v>57874</v>
      </c>
      <c r="D15073" t="s">
        <v>142</v>
      </c>
      <c r="E15073" t="s">
        <v>143</v>
      </c>
      <c r="F15073" t="s">
        <v>114</v>
      </c>
      <c r="G15073" t="s">
        <v>57</v>
      </c>
      <c r="H15073" t="s">
        <v>74</v>
      </c>
      <c r="J15073" t="s">
        <v>8758</v>
      </c>
      <c r="K15073" t="s">
        <v>8758</v>
      </c>
      <c r="L15073">
        <v>1</v>
      </c>
      <c r="Q15073" s="1">
        <v>41295</v>
      </c>
      <c r="R15073" s="1">
        <v>41295</v>
      </c>
      <c r="S15073">
        <v>0</v>
      </c>
      <c r="T15073">
        <v>0</v>
      </c>
      <c r="U15073">
        <v>0</v>
      </c>
      <c r="V15073">
        <v>0</v>
      </c>
      <c r="W15073">
        <v>0</v>
      </c>
      <c r="X15073">
        <v>0</v>
      </c>
      <c r="Y15073">
        <v>0</v>
      </c>
      <c r="Z15073">
        <v>0</v>
      </c>
      <c r="AA15073">
        <v>0</v>
      </c>
      <c r="AB15073">
        <v>0</v>
      </c>
      <c r="AC15073">
        <v>0</v>
      </c>
      <c r="AD15073">
        <v>0</v>
      </c>
      <c r="AE15073">
        <v>0</v>
      </c>
      <c r="AF15073">
        <v>0</v>
      </c>
      <c r="AG15073">
        <v>0</v>
      </c>
      <c r="AH15073">
        <v>0</v>
      </c>
      <c r="AI15073">
        <v>0</v>
      </c>
      <c r="AJ15073">
        <v>0</v>
      </c>
      <c r="AK15073">
        <v>0</v>
      </c>
      <c r="AL15073">
        <v>0</v>
      </c>
      <c r="AM15073">
        <v>0</v>
      </c>
    </row>
    <row r="15074" spans="1:39" x14ac:dyDescent="0.45">
      <c r="A15074" t="s">
        <v>57875</v>
      </c>
      <c r="B15074" t="s">
        <v>57876</v>
      </c>
      <c r="C15074" t="s">
        <v>57877</v>
      </c>
      <c r="D15074" t="s">
        <v>57878</v>
      </c>
      <c r="E15074" t="s">
        <v>4213</v>
      </c>
      <c r="F15074" t="s">
        <v>1329</v>
      </c>
      <c r="G15074" t="s">
        <v>57</v>
      </c>
      <c r="H15074" t="s">
        <v>46</v>
      </c>
      <c r="I15074" t="s">
        <v>47</v>
      </c>
      <c r="J15074" t="s">
        <v>48</v>
      </c>
      <c r="K15074" t="s">
        <v>49</v>
      </c>
      <c r="L15074">
        <v>2</v>
      </c>
      <c r="M15074" s="1">
        <v>39873</v>
      </c>
      <c r="N15074" s="2">
        <v>39873</v>
      </c>
      <c r="O15074" t="s">
        <v>188</v>
      </c>
      <c r="P15074">
        <v>2009</v>
      </c>
      <c r="Q15074" s="1">
        <v>39987</v>
      </c>
      <c r="R15074" s="1">
        <v>41571</v>
      </c>
      <c r="S15074">
        <v>0</v>
      </c>
      <c r="T15074">
        <v>0</v>
      </c>
      <c r="U15074">
        <v>0</v>
      </c>
      <c r="V15074">
        <v>0</v>
      </c>
      <c r="W15074">
        <v>0</v>
      </c>
      <c r="X15074">
        <v>1200000</v>
      </c>
      <c r="Y15074">
        <v>500000</v>
      </c>
      <c r="Z15074">
        <v>0</v>
      </c>
      <c r="AA15074">
        <v>0</v>
      </c>
      <c r="AB15074">
        <v>0</v>
      </c>
      <c r="AC15074">
        <v>0</v>
      </c>
      <c r="AD15074">
        <v>0</v>
      </c>
      <c r="AE15074">
        <v>0</v>
      </c>
      <c r="AF15074">
        <v>0</v>
      </c>
      <c r="AG15074">
        <v>0</v>
      </c>
      <c r="AH15074">
        <v>0</v>
      </c>
      <c r="AI15074">
        <v>0</v>
      </c>
      <c r="AJ15074">
        <v>0</v>
      </c>
      <c r="AK15074">
        <v>0</v>
      </c>
      <c r="AL15074">
        <v>0</v>
      </c>
      <c r="AM15074">
        <v>0</v>
      </c>
    </row>
    <row r="15075" spans="1:39" x14ac:dyDescent="0.45">
      <c r="A15075" t="s">
        <v>57879</v>
      </c>
      <c r="B15075" t="s">
        <v>57880</v>
      </c>
      <c r="C15075" t="s">
        <v>57881</v>
      </c>
      <c r="D15075" t="s">
        <v>6220</v>
      </c>
      <c r="E15075" t="s">
        <v>350</v>
      </c>
      <c r="F15075" t="s">
        <v>426</v>
      </c>
      <c r="G15075" t="s">
        <v>57</v>
      </c>
      <c r="H15075" t="s">
        <v>46</v>
      </c>
      <c r="I15075" t="s">
        <v>136</v>
      </c>
      <c r="J15075" t="s">
        <v>57882</v>
      </c>
      <c r="K15075" t="s">
        <v>11777</v>
      </c>
      <c r="L15075">
        <v>1</v>
      </c>
      <c r="M15075" s="1">
        <v>40544</v>
      </c>
      <c r="N15075" s="2">
        <v>40544</v>
      </c>
      <c r="O15075" t="s">
        <v>528</v>
      </c>
      <c r="P15075">
        <v>2011</v>
      </c>
      <c r="Q15075" s="1">
        <v>41781</v>
      </c>
      <c r="R15075" s="1">
        <v>41781</v>
      </c>
      <c r="S15075">
        <v>0</v>
      </c>
      <c r="T15075">
        <v>0</v>
      </c>
      <c r="U15075">
        <v>0</v>
      </c>
      <c r="V15075">
        <v>0</v>
      </c>
      <c r="W15075">
        <v>200000</v>
      </c>
      <c r="X15075">
        <v>0</v>
      </c>
      <c r="Y15075">
        <v>0</v>
      </c>
      <c r="Z15075">
        <v>0</v>
      </c>
      <c r="AA15075">
        <v>0</v>
      </c>
      <c r="AB15075">
        <v>0</v>
      </c>
      <c r="AC15075">
        <v>0</v>
      </c>
      <c r="AD15075">
        <v>0</v>
      </c>
      <c r="AE15075">
        <v>0</v>
      </c>
      <c r="AF15075">
        <v>0</v>
      </c>
      <c r="AG15075">
        <v>0</v>
      </c>
      <c r="AH15075">
        <v>0</v>
      </c>
      <c r="AI15075">
        <v>0</v>
      </c>
      <c r="AJ15075">
        <v>0</v>
      </c>
      <c r="AK15075">
        <v>0</v>
      </c>
      <c r="AL15075">
        <v>0</v>
      </c>
      <c r="AM15075">
        <v>0</v>
      </c>
    </row>
    <row r="15076" spans="1:39" x14ac:dyDescent="0.45">
      <c r="A15076" t="s">
        <v>57883</v>
      </c>
      <c r="B15076" t="s">
        <v>57884</v>
      </c>
      <c r="C15076" t="s">
        <v>57885</v>
      </c>
      <c r="D15076" t="s">
        <v>558</v>
      </c>
      <c r="E15076" t="s">
        <v>559</v>
      </c>
      <c r="F15076" s="3">
        <v>40000</v>
      </c>
      <c r="G15076" t="s">
        <v>57</v>
      </c>
      <c r="L15076">
        <v>1</v>
      </c>
      <c r="M15076" s="1">
        <v>41467</v>
      </c>
      <c r="N15076" s="2">
        <v>41456</v>
      </c>
      <c r="O15076" t="s">
        <v>276</v>
      </c>
      <c r="P15076">
        <v>2013</v>
      </c>
      <c r="Q15076" s="1">
        <v>41456</v>
      </c>
      <c r="R15076" s="1">
        <v>41456</v>
      </c>
      <c r="S15076">
        <v>40000</v>
      </c>
      <c r="T15076">
        <v>0</v>
      </c>
      <c r="U15076">
        <v>0</v>
      </c>
      <c r="V15076">
        <v>0</v>
      </c>
      <c r="W15076">
        <v>0</v>
      </c>
      <c r="X15076">
        <v>0</v>
      </c>
      <c r="Y15076">
        <v>0</v>
      </c>
      <c r="Z15076">
        <v>0</v>
      </c>
      <c r="AA15076">
        <v>0</v>
      </c>
      <c r="AB15076">
        <v>0</v>
      </c>
      <c r="AC15076">
        <v>0</v>
      </c>
      <c r="AD15076">
        <v>0</v>
      </c>
      <c r="AE15076">
        <v>0</v>
      </c>
      <c r="AF15076">
        <v>0</v>
      </c>
      <c r="AG15076">
        <v>0</v>
      </c>
      <c r="AH15076">
        <v>0</v>
      </c>
      <c r="AI15076">
        <v>0</v>
      </c>
      <c r="AJ15076">
        <v>0</v>
      </c>
      <c r="AK15076">
        <v>0</v>
      </c>
      <c r="AL15076">
        <v>0</v>
      </c>
      <c r="AM15076">
        <v>0</v>
      </c>
    </row>
    <row r="15077" spans="1:39" x14ac:dyDescent="0.45">
      <c r="A15077" t="s">
        <v>57886</v>
      </c>
      <c r="B15077" t="s">
        <v>57887</v>
      </c>
      <c r="C15077" t="s">
        <v>57888</v>
      </c>
      <c r="D15077" t="s">
        <v>57889</v>
      </c>
      <c r="E15077" t="s">
        <v>1144</v>
      </c>
      <c r="F15077" t="s">
        <v>57890</v>
      </c>
      <c r="G15077" t="s">
        <v>57</v>
      </c>
      <c r="H15077" t="s">
        <v>74</v>
      </c>
      <c r="J15077" t="s">
        <v>75</v>
      </c>
      <c r="K15077" t="s">
        <v>75</v>
      </c>
      <c r="L15077">
        <v>3</v>
      </c>
      <c r="M15077" s="1">
        <v>41061</v>
      </c>
      <c r="N15077" s="2">
        <v>41061</v>
      </c>
      <c r="O15077" t="s">
        <v>50</v>
      </c>
      <c r="P15077">
        <v>2012</v>
      </c>
      <c r="Q15077" s="1">
        <v>41096</v>
      </c>
      <c r="R15077" s="1">
        <v>41893</v>
      </c>
      <c r="S15077">
        <v>760000</v>
      </c>
      <c r="T15077">
        <v>2700000</v>
      </c>
      <c r="U15077">
        <v>0</v>
      </c>
      <c r="V15077">
        <v>0</v>
      </c>
      <c r="W15077">
        <v>0</v>
      </c>
      <c r="X15077">
        <v>0</v>
      </c>
      <c r="Y15077">
        <v>0</v>
      </c>
      <c r="Z15077">
        <v>0</v>
      </c>
      <c r="AA15077">
        <v>0</v>
      </c>
      <c r="AB15077">
        <v>0</v>
      </c>
      <c r="AC15077">
        <v>0</v>
      </c>
      <c r="AD15077">
        <v>0</v>
      </c>
      <c r="AE15077">
        <v>0</v>
      </c>
      <c r="AF15077">
        <v>2700000</v>
      </c>
      <c r="AG15077">
        <v>0</v>
      </c>
      <c r="AH15077">
        <v>0</v>
      </c>
      <c r="AI15077">
        <v>0</v>
      </c>
      <c r="AJ15077">
        <v>0</v>
      </c>
      <c r="AK15077">
        <v>0</v>
      </c>
      <c r="AL15077">
        <v>0</v>
      </c>
      <c r="AM15077">
        <v>0</v>
      </c>
    </row>
    <row r="15078" spans="1:39" x14ac:dyDescent="0.45">
      <c r="A15078" t="s">
        <v>57891</v>
      </c>
      <c r="B15078" t="s">
        <v>57892</v>
      </c>
      <c r="C15078" t="s">
        <v>57893</v>
      </c>
      <c r="D15078" t="s">
        <v>57894</v>
      </c>
      <c r="E15078" t="s">
        <v>25275</v>
      </c>
      <c r="F15078" t="s">
        <v>54793</v>
      </c>
      <c r="G15078" t="s">
        <v>57</v>
      </c>
      <c r="L15078">
        <v>1</v>
      </c>
      <c r="M15078" s="1">
        <v>41275</v>
      </c>
      <c r="N15078" s="2">
        <v>41275</v>
      </c>
      <c r="O15078" t="s">
        <v>164</v>
      </c>
      <c r="P15078">
        <v>2013</v>
      </c>
      <c r="Q15078" s="1">
        <v>41275</v>
      </c>
      <c r="R15078" s="1">
        <v>41275</v>
      </c>
      <c r="S15078">
        <v>0</v>
      </c>
      <c r="T15078">
        <v>2432000</v>
      </c>
      <c r="U15078">
        <v>0</v>
      </c>
      <c r="V15078">
        <v>0</v>
      </c>
      <c r="W15078">
        <v>0</v>
      </c>
      <c r="X15078">
        <v>0</v>
      </c>
      <c r="Y15078">
        <v>0</v>
      </c>
      <c r="Z15078">
        <v>0</v>
      </c>
      <c r="AA15078">
        <v>0</v>
      </c>
      <c r="AB15078">
        <v>0</v>
      </c>
      <c r="AC15078">
        <v>0</v>
      </c>
      <c r="AD15078">
        <v>0</v>
      </c>
      <c r="AE15078">
        <v>0</v>
      </c>
      <c r="AF15078">
        <v>2432000</v>
      </c>
      <c r="AG15078">
        <v>0</v>
      </c>
      <c r="AH15078">
        <v>0</v>
      </c>
      <c r="AI15078">
        <v>0</v>
      </c>
      <c r="AJ15078">
        <v>0</v>
      </c>
      <c r="AK15078">
        <v>0</v>
      </c>
      <c r="AL15078">
        <v>0</v>
      </c>
      <c r="AM15078">
        <v>0</v>
      </c>
    </row>
    <row r="15079" spans="1:39" x14ac:dyDescent="0.45">
      <c r="A15079" t="s">
        <v>57895</v>
      </c>
      <c r="B15079" t="s">
        <v>57896</v>
      </c>
      <c r="C15079" t="s">
        <v>57897</v>
      </c>
      <c r="D15079" t="s">
        <v>57898</v>
      </c>
      <c r="E15079" t="s">
        <v>1758</v>
      </c>
      <c r="F15079" s="3">
        <v>25000</v>
      </c>
      <c r="G15079" t="s">
        <v>101</v>
      </c>
      <c r="H15079" t="s">
        <v>46</v>
      </c>
      <c r="I15079" t="s">
        <v>81</v>
      </c>
      <c r="J15079" t="s">
        <v>82</v>
      </c>
      <c r="K15079" t="s">
        <v>82</v>
      </c>
      <c r="L15079">
        <v>1</v>
      </c>
      <c r="M15079" s="1">
        <v>41409</v>
      </c>
      <c r="N15079" s="2">
        <v>41395</v>
      </c>
      <c r="O15079" t="s">
        <v>439</v>
      </c>
      <c r="P15079">
        <v>2013</v>
      </c>
      <c r="Q15079" s="1">
        <v>41432</v>
      </c>
      <c r="R15079" s="1">
        <v>41432</v>
      </c>
      <c r="S15079">
        <v>25000</v>
      </c>
      <c r="T15079">
        <v>0</v>
      </c>
      <c r="U15079">
        <v>0</v>
      </c>
      <c r="V15079">
        <v>0</v>
      </c>
      <c r="W15079">
        <v>0</v>
      </c>
      <c r="X15079">
        <v>0</v>
      </c>
      <c r="Y15079">
        <v>0</v>
      </c>
      <c r="Z15079">
        <v>0</v>
      </c>
      <c r="AA15079">
        <v>0</v>
      </c>
      <c r="AB15079">
        <v>0</v>
      </c>
      <c r="AC15079">
        <v>0</v>
      </c>
      <c r="AD15079">
        <v>0</v>
      </c>
      <c r="AE15079">
        <v>0</v>
      </c>
      <c r="AF15079">
        <v>0</v>
      </c>
      <c r="AG15079">
        <v>0</v>
      </c>
      <c r="AH15079">
        <v>0</v>
      </c>
      <c r="AI15079">
        <v>0</v>
      </c>
      <c r="AJ15079">
        <v>0</v>
      </c>
      <c r="AK15079">
        <v>0</v>
      </c>
      <c r="AL15079">
        <v>0</v>
      </c>
      <c r="AM15079">
        <v>0</v>
      </c>
    </row>
    <row r="15080" spans="1:39" x14ac:dyDescent="0.45">
      <c r="A15080" t="s">
        <v>57899</v>
      </c>
      <c r="B15080" t="s">
        <v>57900</v>
      </c>
      <c r="C15080" t="s">
        <v>57901</v>
      </c>
      <c r="D15080" t="s">
        <v>56747</v>
      </c>
      <c r="E15080" t="s">
        <v>89</v>
      </c>
      <c r="F15080" t="s">
        <v>40000</v>
      </c>
      <c r="G15080" t="s">
        <v>57</v>
      </c>
      <c r="H15080" t="s">
        <v>503</v>
      </c>
      <c r="J15080" t="s">
        <v>504</v>
      </c>
      <c r="K15080" t="s">
        <v>504</v>
      </c>
      <c r="L15080">
        <v>1</v>
      </c>
      <c r="M15080" s="1">
        <v>40179</v>
      </c>
      <c r="N15080" s="2">
        <v>40179</v>
      </c>
      <c r="O15080" t="s">
        <v>118</v>
      </c>
      <c r="P15080">
        <v>2010</v>
      </c>
      <c r="Q15080" s="1">
        <v>41100</v>
      </c>
      <c r="R15080" s="1">
        <v>41100</v>
      </c>
      <c r="S15080">
        <v>580000</v>
      </c>
      <c r="T15080">
        <v>0</v>
      </c>
      <c r="U15080">
        <v>0</v>
      </c>
      <c r="V15080">
        <v>0</v>
      </c>
      <c r="W15080">
        <v>0</v>
      </c>
      <c r="X15080">
        <v>0</v>
      </c>
      <c r="Y15080">
        <v>0</v>
      </c>
      <c r="Z15080">
        <v>0</v>
      </c>
      <c r="AA15080">
        <v>0</v>
      </c>
      <c r="AB15080">
        <v>0</v>
      </c>
      <c r="AC15080">
        <v>0</v>
      </c>
      <c r="AD15080">
        <v>0</v>
      </c>
      <c r="AE15080">
        <v>0</v>
      </c>
      <c r="AF15080">
        <v>0</v>
      </c>
      <c r="AG15080">
        <v>0</v>
      </c>
      <c r="AH15080">
        <v>0</v>
      </c>
      <c r="AI15080">
        <v>0</v>
      </c>
      <c r="AJ15080">
        <v>0</v>
      </c>
      <c r="AK15080">
        <v>0</v>
      </c>
      <c r="AL15080">
        <v>0</v>
      </c>
      <c r="AM15080">
        <v>0</v>
      </c>
    </row>
    <row r="15081" spans="1:39" x14ac:dyDescent="0.45">
      <c r="A15081" t="s">
        <v>57902</v>
      </c>
      <c r="B15081" t="s">
        <v>57903</v>
      </c>
      <c r="C15081" t="s">
        <v>57904</v>
      </c>
      <c r="D15081" t="s">
        <v>247</v>
      </c>
      <c r="E15081" t="s">
        <v>248</v>
      </c>
      <c r="F15081" t="s">
        <v>12556</v>
      </c>
      <c r="G15081" t="s">
        <v>45</v>
      </c>
      <c r="H15081" t="s">
        <v>46</v>
      </c>
      <c r="I15081" t="s">
        <v>58</v>
      </c>
      <c r="J15081" t="s">
        <v>989</v>
      </c>
      <c r="K15081" t="s">
        <v>990</v>
      </c>
      <c r="L15081">
        <v>1</v>
      </c>
      <c r="Q15081" s="1">
        <v>40596</v>
      </c>
      <c r="R15081" s="1">
        <v>40596</v>
      </c>
      <c r="S15081">
        <v>0</v>
      </c>
      <c r="T15081">
        <v>4600000</v>
      </c>
      <c r="U15081">
        <v>0</v>
      </c>
      <c r="V15081">
        <v>0</v>
      </c>
      <c r="W15081">
        <v>0</v>
      </c>
      <c r="X15081">
        <v>0</v>
      </c>
      <c r="Y15081">
        <v>0</v>
      </c>
      <c r="Z15081">
        <v>0</v>
      </c>
      <c r="AA15081">
        <v>0</v>
      </c>
      <c r="AB15081">
        <v>0</v>
      </c>
      <c r="AC15081">
        <v>0</v>
      </c>
      <c r="AD15081">
        <v>0</v>
      </c>
      <c r="AE15081">
        <v>0</v>
      </c>
      <c r="AF15081">
        <v>0</v>
      </c>
      <c r="AG15081">
        <v>4600000</v>
      </c>
      <c r="AH15081">
        <v>0</v>
      </c>
      <c r="AI15081">
        <v>0</v>
      </c>
      <c r="AJ15081">
        <v>0</v>
      </c>
      <c r="AK15081">
        <v>0</v>
      </c>
      <c r="AL15081">
        <v>0</v>
      </c>
      <c r="AM15081">
        <v>0</v>
      </c>
    </row>
    <row r="15082" spans="1:39" x14ac:dyDescent="0.45">
      <c r="A15082" t="s">
        <v>57905</v>
      </c>
      <c r="B15082" t="s">
        <v>57906</v>
      </c>
      <c r="C15082" t="s">
        <v>57907</v>
      </c>
      <c r="D15082" t="s">
        <v>28609</v>
      </c>
      <c r="E15082" t="s">
        <v>99</v>
      </c>
      <c r="F15082" t="s">
        <v>846</v>
      </c>
      <c r="G15082" t="s">
        <v>45</v>
      </c>
      <c r="H15082" t="s">
        <v>46</v>
      </c>
      <c r="I15082" t="s">
        <v>2759</v>
      </c>
      <c r="J15082" t="s">
        <v>2760</v>
      </c>
      <c r="K15082" t="s">
        <v>2761</v>
      </c>
      <c r="L15082">
        <v>1</v>
      </c>
      <c r="M15082" s="1">
        <v>39173</v>
      </c>
      <c r="N15082" s="2">
        <v>39173</v>
      </c>
      <c r="O15082" t="s">
        <v>2939</v>
      </c>
      <c r="P15082">
        <v>2007</v>
      </c>
      <c r="Q15082" s="1">
        <v>39448</v>
      </c>
      <c r="R15082" s="1">
        <v>39448</v>
      </c>
      <c r="S15082">
        <v>0</v>
      </c>
      <c r="T15082">
        <v>1000000</v>
      </c>
      <c r="U15082">
        <v>0</v>
      </c>
      <c r="V15082">
        <v>0</v>
      </c>
      <c r="W15082">
        <v>0</v>
      </c>
      <c r="X15082">
        <v>0</v>
      </c>
      <c r="Y15082">
        <v>0</v>
      </c>
      <c r="Z15082">
        <v>0</v>
      </c>
      <c r="AA15082">
        <v>0</v>
      </c>
      <c r="AB15082">
        <v>0</v>
      </c>
      <c r="AC15082">
        <v>0</v>
      </c>
      <c r="AD15082">
        <v>0</v>
      </c>
      <c r="AE15082">
        <v>0</v>
      </c>
      <c r="AF15082">
        <v>1000000</v>
      </c>
      <c r="AG15082">
        <v>0</v>
      </c>
      <c r="AH15082">
        <v>0</v>
      </c>
      <c r="AI15082">
        <v>0</v>
      </c>
      <c r="AJ15082">
        <v>0</v>
      </c>
      <c r="AK15082">
        <v>0</v>
      </c>
      <c r="AL15082">
        <v>0</v>
      </c>
      <c r="AM15082">
        <v>0</v>
      </c>
    </row>
    <row r="15083" spans="1:39" x14ac:dyDescent="0.45">
      <c r="A15083" t="s">
        <v>57908</v>
      </c>
      <c r="B15083" t="s">
        <v>57909</v>
      </c>
      <c r="C15083" t="s">
        <v>57910</v>
      </c>
      <c r="D15083" t="s">
        <v>1660</v>
      </c>
      <c r="E15083" t="s">
        <v>1661</v>
      </c>
      <c r="F15083" t="s">
        <v>57911</v>
      </c>
      <c r="G15083" t="s">
        <v>101</v>
      </c>
      <c r="H15083" t="s">
        <v>46</v>
      </c>
      <c r="I15083" t="s">
        <v>2594</v>
      </c>
      <c r="J15083" t="s">
        <v>7247</v>
      </c>
      <c r="K15083" t="s">
        <v>2907</v>
      </c>
      <c r="L15083">
        <v>2</v>
      </c>
      <c r="Q15083" s="1">
        <v>39855</v>
      </c>
      <c r="R15083" s="1">
        <v>40360</v>
      </c>
      <c r="S15083">
        <v>0</v>
      </c>
      <c r="T15083">
        <v>4933907</v>
      </c>
      <c r="U15083">
        <v>0</v>
      </c>
      <c r="V15083">
        <v>0</v>
      </c>
      <c r="W15083">
        <v>0</v>
      </c>
      <c r="X15083">
        <v>0</v>
      </c>
      <c r="Y15083">
        <v>0</v>
      </c>
      <c r="Z15083">
        <v>0</v>
      </c>
      <c r="AA15083">
        <v>0</v>
      </c>
      <c r="AB15083">
        <v>0</v>
      </c>
      <c r="AC15083">
        <v>0</v>
      </c>
      <c r="AD15083">
        <v>0</v>
      </c>
      <c r="AE15083">
        <v>0</v>
      </c>
      <c r="AF15083">
        <v>4000000</v>
      </c>
      <c r="AG15083">
        <v>0</v>
      </c>
      <c r="AH15083">
        <v>0</v>
      </c>
      <c r="AI15083">
        <v>0</v>
      </c>
      <c r="AJ15083">
        <v>0</v>
      </c>
      <c r="AK15083">
        <v>0</v>
      </c>
      <c r="AL15083">
        <v>0</v>
      </c>
      <c r="AM15083">
        <v>0</v>
      </c>
    </row>
    <row r="15084" spans="1:39" x14ac:dyDescent="0.45">
      <c r="A15084" t="s">
        <v>57912</v>
      </c>
      <c r="B15084" t="s">
        <v>57913</v>
      </c>
      <c r="C15084" t="s">
        <v>57914</v>
      </c>
      <c r="F15084" t="s">
        <v>114</v>
      </c>
      <c r="G15084" t="s">
        <v>57</v>
      </c>
      <c r="H15084" t="s">
        <v>46</v>
      </c>
      <c r="I15084" t="s">
        <v>299</v>
      </c>
      <c r="J15084" t="s">
        <v>300</v>
      </c>
      <c r="K15084" t="s">
        <v>57915</v>
      </c>
      <c r="L15084">
        <v>1</v>
      </c>
      <c r="Q15084" s="1">
        <v>40759</v>
      </c>
      <c r="R15084" s="1">
        <v>40759</v>
      </c>
      <c r="S15084">
        <v>0</v>
      </c>
      <c r="T15084">
        <v>0</v>
      </c>
      <c r="U15084">
        <v>0</v>
      </c>
      <c r="V15084">
        <v>0</v>
      </c>
      <c r="W15084">
        <v>0</v>
      </c>
      <c r="X15084">
        <v>0</v>
      </c>
      <c r="Y15084">
        <v>0</v>
      </c>
      <c r="Z15084">
        <v>0</v>
      </c>
      <c r="AA15084">
        <v>0</v>
      </c>
      <c r="AB15084">
        <v>0</v>
      </c>
      <c r="AC15084">
        <v>0</v>
      </c>
      <c r="AD15084">
        <v>0</v>
      </c>
      <c r="AE15084">
        <v>0</v>
      </c>
      <c r="AF15084">
        <v>0</v>
      </c>
      <c r="AG15084">
        <v>0</v>
      </c>
      <c r="AH15084">
        <v>0</v>
      </c>
      <c r="AI15084">
        <v>0</v>
      </c>
      <c r="AJ15084">
        <v>0</v>
      </c>
      <c r="AK15084">
        <v>0</v>
      </c>
      <c r="AL15084">
        <v>0</v>
      </c>
      <c r="AM15084">
        <v>0</v>
      </c>
    </row>
    <row r="15085" spans="1:39" x14ac:dyDescent="0.45">
      <c r="A15085" t="s">
        <v>57916</v>
      </c>
      <c r="B15085" t="s">
        <v>57917</v>
      </c>
      <c r="C15085" t="s">
        <v>57918</v>
      </c>
      <c r="D15085" t="s">
        <v>57919</v>
      </c>
      <c r="E15085" t="s">
        <v>4635</v>
      </c>
      <c r="F15085" t="s">
        <v>8584</v>
      </c>
      <c r="H15085" t="s">
        <v>46</v>
      </c>
      <c r="I15085" t="s">
        <v>299</v>
      </c>
      <c r="J15085" t="s">
        <v>300</v>
      </c>
      <c r="K15085" t="s">
        <v>369</v>
      </c>
      <c r="L15085">
        <v>4</v>
      </c>
      <c r="M15085" s="1">
        <v>40603</v>
      </c>
      <c r="N15085" s="2">
        <v>40603</v>
      </c>
      <c r="O15085" t="s">
        <v>528</v>
      </c>
      <c r="P15085">
        <v>2011</v>
      </c>
      <c r="Q15085" s="1">
        <v>41124</v>
      </c>
      <c r="R15085" s="1">
        <v>41640</v>
      </c>
      <c r="S15085">
        <v>425000</v>
      </c>
      <c r="T15085">
        <v>0</v>
      </c>
      <c r="U15085">
        <v>0</v>
      </c>
      <c r="V15085">
        <v>0</v>
      </c>
      <c r="W15085">
        <v>0</v>
      </c>
      <c r="X15085">
        <v>18000</v>
      </c>
      <c r="Y15085">
        <v>0</v>
      </c>
      <c r="Z15085">
        <v>0</v>
      </c>
      <c r="AA15085">
        <v>0</v>
      </c>
      <c r="AB15085">
        <v>0</v>
      </c>
      <c r="AC15085">
        <v>0</v>
      </c>
      <c r="AD15085">
        <v>0</v>
      </c>
      <c r="AE15085">
        <v>0</v>
      </c>
      <c r="AF15085">
        <v>0</v>
      </c>
      <c r="AG15085">
        <v>0</v>
      </c>
      <c r="AH15085">
        <v>0</v>
      </c>
      <c r="AI15085">
        <v>0</v>
      </c>
      <c r="AJ15085">
        <v>0</v>
      </c>
      <c r="AK15085">
        <v>0</v>
      </c>
      <c r="AL15085">
        <v>0</v>
      </c>
      <c r="AM15085">
        <v>0</v>
      </c>
    </row>
    <row r="15086" spans="1:39" x14ac:dyDescent="0.45">
      <c r="A15086" t="s">
        <v>57920</v>
      </c>
      <c r="B15086" t="s">
        <v>57921</v>
      </c>
      <c r="C15086" t="s">
        <v>57922</v>
      </c>
      <c r="D15086" t="s">
        <v>258</v>
      </c>
      <c r="E15086" t="s">
        <v>259</v>
      </c>
      <c r="F15086" t="s">
        <v>1047</v>
      </c>
      <c r="G15086" t="s">
        <v>57</v>
      </c>
      <c r="L15086">
        <v>1</v>
      </c>
      <c r="Q15086" s="1">
        <v>40878</v>
      </c>
      <c r="R15086" s="1">
        <v>40878</v>
      </c>
      <c r="S15086">
        <v>0</v>
      </c>
      <c r="T15086">
        <v>5000000</v>
      </c>
      <c r="U15086">
        <v>0</v>
      </c>
      <c r="V15086">
        <v>0</v>
      </c>
      <c r="W15086">
        <v>0</v>
      </c>
      <c r="X15086">
        <v>0</v>
      </c>
      <c r="Y15086">
        <v>0</v>
      </c>
      <c r="Z15086">
        <v>0</v>
      </c>
      <c r="AA15086">
        <v>0</v>
      </c>
      <c r="AB15086">
        <v>0</v>
      </c>
      <c r="AC15086">
        <v>0</v>
      </c>
      <c r="AD15086">
        <v>0</v>
      </c>
      <c r="AE15086">
        <v>0</v>
      </c>
      <c r="AF15086">
        <v>5000000</v>
      </c>
      <c r="AG15086">
        <v>0</v>
      </c>
      <c r="AH15086">
        <v>0</v>
      </c>
      <c r="AI15086">
        <v>0</v>
      </c>
      <c r="AJ15086">
        <v>0</v>
      </c>
      <c r="AK15086">
        <v>0</v>
      </c>
      <c r="AL15086">
        <v>0</v>
      </c>
      <c r="AM15086">
        <v>0</v>
      </c>
    </row>
    <row r="15087" spans="1:39" x14ac:dyDescent="0.45">
      <c r="A15087" t="s">
        <v>57923</v>
      </c>
      <c r="B15087" t="s">
        <v>57924</v>
      </c>
      <c r="C15087" t="s">
        <v>57925</v>
      </c>
      <c r="D15087" t="s">
        <v>88</v>
      </c>
      <c r="E15087" t="s">
        <v>89</v>
      </c>
      <c r="F15087" t="s">
        <v>7310</v>
      </c>
      <c r="G15087" t="s">
        <v>57</v>
      </c>
      <c r="H15087" t="s">
        <v>46</v>
      </c>
      <c r="I15087" t="s">
        <v>58</v>
      </c>
      <c r="J15087" t="s">
        <v>59</v>
      </c>
      <c r="K15087" t="s">
        <v>4187</v>
      </c>
      <c r="L15087">
        <v>1</v>
      </c>
      <c r="M15087" s="1">
        <v>40544</v>
      </c>
      <c r="N15087" s="2">
        <v>40544</v>
      </c>
      <c r="O15087" t="s">
        <v>528</v>
      </c>
      <c r="P15087">
        <v>2011</v>
      </c>
      <c r="Q15087" s="1">
        <v>41330</v>
      </c>
      <c r="R15087" s="1">
        <v>41330</v>
      </c>
      <c r="S15087">
        <v>125000</v>
      </c>
      <c r="T15087">
        <v>0</v>
      </c>
      <c r="U15087">
        <v>0</v>
      </c>
      <c r="V15087">
        <v>0</v>
      </c>
      <c r="W15087">
        <v>0</v>
      </c>
      <c r="X15087">
        <v>0</v>
      </c>
      <c r="Y15087">
        <v>0</v>
      </c>
      <c r="Z15087">
        <v>0</v>
      </c>
      <c r="AA15087">
        <v>0</v>
      </c>
      <c r="AB15087">
        <v>0</v>
      </c>
      <c r="AC15087">
        <v>0</v>
      </c>
      <c r="AD15087">
        <v>0</v>
      </c>
      <c r="AE15087">
        <v>0</v>
      </c>
      <c r="AF15087">
        <v>0</v>
      </c>
      <c r="AG15087">
        <v>0</v>
      </c>
      <c r="AH15087">
        <v>0</v>
      </c>
      <c r="AI15087">
        <v>0</v>
      </c>
      <c r="AJ15087">
        <v>0</v>
      </c>
      <c r="AK15087">
        <v>0</v>
      </c>
      <c r="AL15087">
        <v>0</v>
      </c>
      <c r="AM15087">
        <v>0</v>
      </c>
    </row>
    <row r="15088" spans="1:39" x14ac:dyDescent="0.45">
      <c r="A15088" t="s">
        <v>57926</v>
      </c>
      <c r="B15088" t="s">
        <v>57927</v>
      </c>
      <c r="C15088" t="s">
        <v>57928</v>
      </c>
      <c r="D15088" t="s">
        <v>315</v>
      </c>
      <c r="E15088" t="s">
        <v>316</v>
      </c>
      <c r="F15088" t="s">
        <v>57929</v>
      </c>
      <c r="G15088" t="s">
        <v>57</v>
      </c>
      <c r="H15088" t="s">
        <v>74</v>
      </c>
      <c r="J15088" t="s">
        <v>1895</v>
      </c>
      <c r="K15088" t="s">
        <v>1895</v>
      </c>
      <c r="L15088">
        <v>1</v>
      </c>
      <c r="M15088" s="1">
        <v>40634</v>
      </c>
      <c r="N15088" s="2">
        <v>40634</v>
      </c>
      <c r="O15088" t="s">
        <v>76</v>
      </c>
      <c r="P15088">
        <v>2011</v>
      </c>
      <c r="Q15088" s="1">
        <v>41043</v>
      </c>
      <c r="R15088" s="1">
        <v>41043</v>
      </c>
      <c r="S15088">
        <v>0</v>
      </c>
      <c r="T15088">
        <v>0</v>
      </c>
      <c r="U15088">
        <v>0</v>
      </c>
      <c r="V15088">
        <v>0</v>
      </c>
      <c r="W15088">
        <v>0</v>
      </c>
      <c r="X15088">
        <v>0</v>
      </c>
      <c r="Y15088">
        <v>0</v>
      </c>
      <c r="Z15088">
        <v>160922</v>
      </c>
      <c r="AA15088">
        <v>0</v>
      </c>
      <c r="AB15088">
        <v>0</v>
      </c>
      <c r="AC15088">
        <v>0</v>
      </c>
      <c r="AD15088">
        <v>0</v>
      </c>
      <c r="AE15088">
        <v>0</v>
      </c>
      <c r="AF15088">
        <v>0</v>
      </c>
      <c r="AG15088">
        <v>0</v>
      </c>
      <c r="AH15088">
        <v>0</v>
      </c>
      <c r="AI15088">
        <v>0</v>
      </c>
      <c r="AJ15088">
        <v>0</v>
      </c>
      <c r="AK15088">
        <v>0</v>
      </c>
      <c r="AL15088">
        <v>0</v>
      </c>
      <c r="AM15088">
        <v>0</v>
      </c>
    </row>
    <row r="15089" spans="1:39" x14ac:dyDescent="0.45">
      <c r="A15089" t="s">
        <v>57930</v>
      </c>
      <c r="B15089" t="s">
        <v>57931</v>
      </c>
      <c r="C15089" t="s">
        <v>57932</v>
      </c>
      <c r="D15089" t="s">
        <v>57933</v>
      </c>
      <c r="E15089" t="s">
        <v>108</v>
      </c>
      <c r="F15089" t="s">
        <v>230</v>
      </c>
      <c r="G15089" t="s">
        <v>57</v>
      </c>
      <c r="H15089" t="s">
        <v>46</v>
      </c>
      <c r="I15089" t="s">
        <v>47</v>
      </c>
      <c r="J15089" t="s">
        <v>48</v>
      </c>
      <c r="K15089" t="s">
        <v>49</v>
      </c>
      <c r="L15089">
        <v>1</v>
      </c>
      <c r="M15089" s="1">
        <v>40954</v>
      </c>
      <c r="N15089" s="2">
        <v>40940</v>
      </c>
      <c r="O15089" t="s">
        <v>132</v>
      </c>
      <c r="P15089">
        <v>2012</v>
      </c>
      <c r="Q15089" s="1">
        <v>41766</v>
      </c>
      <c r="R15089" s="1">
        <v>41766</v>
      </c>
      <c r="S15089">
        <v>3000000</v>
      </c>
      <c r="T15089">
        <v>0</v>
      </c>
      <c r="U15089">
        <v>0</v>
      </c>
      <c r="V15089">
        <v>0</v>
      </c>
      <c r="W15089">
        <v>0</v>
      </c>
      <c r="X15089">
        <v>0</v>
      </c>
      <c r="Y15089">
        <v>0</v>
      </c>
      <c r="Z15089">
        <v>0</v>
      </c>
      <c r="AA15089">
        <v>0</v>
      </c>
      <c r="AB15089">
        <v>0</v>
      </c>
      <c r="AC15089">
        <v>0</v>
      </c>
      <c r="AD15089">
        <v>0</v>
      </c>
      <c r="AE15089">
        <v>0</v>
      </c>
      <c r="AF15089">
        <v>0</v>
      </c>
      <c r="AG15089">
        <v>0</v>
      </c>
      <c r="AH15089">
        <v>0</v>
      </c>
      <c r="AI15089">
        <v>0</v>
      </c>
      <c r="AJ15089">
        <v>0</v>
      </c>
      <c r="AK15089">
        <v>0</v>
      </c>
      <c r="AL15089">
        <v>0</v>
      </c>
      <c r="AM15089">
        <v>0</v>
      </c>
    </row>
    <row r="15090" spans="1:39" x14ac:dyDescent="0.45">
      <c r="A15090" t="s">
        <v>57934</v>
      </c>
      <c r="B15090" t="s">
        <v>57935</v>
      </c>
      <c r="C15090" t="s">
        <v>57936</v>
      </c>
      <c r="F15090" s="3">
        <v>29358</v>
      </c>
      <c r="G15090" t="s">
        <v>57</v>
      </c>
      <c r="H15090" t="s">
        <v>283</v>
      </c>
      <c r="J15090" t="s">
        <v>284</v>
      </c>
      <c r="K15090" t="s">
        <v>6353</v>
      </c>
      <c r="L15090">
        <v>1</v>
      </c>
      <c r="M15090" s="1">
        <v>40909</v>
      </c>
      <c r="N15090" s="2">
        <v>40909</v>
      </c>
      <c r="O15090" t="s">
        <v>132</v>
      </c>
      <c r="P15090">
        <v>2012</v>
      </c>
      <c r="Q15090" s="1">
        <v>41439</v>
      </c>
      <c r="R15090" s="1">
        <v>41439</v>
      </c>
      <c r="S15090">
        <v>29358</v>
      </c>
      <c r="T15090">
        <v>0</v>
      </c>
      <c r="U15090">
        <v>0</v>
      </c>
      <c r="V15090">
        <v>0</v>
      </c>
      <c r="W15090">
        <v>0</v>
      </c>
      <c r="X15090">
        <v>0</v>
      </c>
      <c r="Y15090">
        <v>0</v>
      </c>
      <c r="Z15090">
        <v>0</v>
      </c>
      <c r="AA15090">
        <v>0</v>
      </c>
      <c r="AB15090">
        <v>0</v>
      </c>
      <c r="AC15090">
        <v>0</v>
      </c>
      <c r="AD15090">
        <v>0</v>
      </c>
      <c r="AE15090">
        <v>0</v>
      </c>
      <c r="AF15090">
        <v>0</v>
      </c>
      <c r="AG15090">
        <v>0</v>
      </c>
      <c r="AH15090">
        <v>0</v>
      </c>
      <c r="AI15090">
        <v>0</v>
      </c>
      <c r="AJ15090">
        <v>0</v>
      </c>
      <c r="AK15090">
        <v>0</v>
      </c>
      <c r="AL15090">
        <v>0</v>
      </c>
      <c r="AM15090">
        <v>0</v>
      </c>
    </row>
    <row r="15091" spans="1:39" x14ac:dyDescent="0.45">
      <c r="A15091" t="s">
        <v>57937</v>
      </c>
      <c r="B15091" t="s">
        <v>57938</v>
      </c>
      <c r="C15091" t="s">
        <v>57939</v>
      </c>
      <c r="D15091" t="s">
        <v>315</v>
      </c>
      <c r="E15091" t="s">
        <v>316</v>
      </c>
      <c r="F15091" s="3">
        <v>60000</v>
      </c>
      <c r="G15091" t="s">
        <v>101</v>
      </c>
      <c r="H15091" t="s">
        <v>46</v>
      </c>
      <c r="I15091" t="s">
        <v>58</v>
      </c>
      <c r="J15091" t="s">
        <v>198</v>
      </c>
      <c r="K15091" t="s">
        <v>833</v>
      </c>
      <c r="L15091">
        <v>1</v>
      </c>
      <c r="M15091" s="1">
        <v>40721</v>
      </c>
      <c r="N15091" s="2">
        <v>40695</v>
      </c>
      <c r="O15091" t="s">
        <v>76</v>
      </c>
      <c r="P15091">
        <v>2011</v>
      </c>
      <c r="Q15091" s="1">
        <v>40721</v>
      </c>
      <c r="R15091" s="1">
        <v>40721</v>
      </c>
      <c r="S15091">
        <v>0</v>
      </c>
      <c r="T15091">
        <v>60000</v>
      </c>
      <c r="U15091">
        <v>0</v>
      </c>
      <c r="V15091">
        <v>0</v>
      </c>
      <c r="W15091">
        <v>0</v>
      </c>
      <c r="X15091">
        <v>0</v>
      </c>
      <c r="Y15091">
        <v>0</v>
      </c>
      <c r="Z15091">
        <v>0</v>
      </c>
      <c r="AA15091">
        <v>0</v>
      </c>
      <c r="AB15091">
        <v>0</v>
      </c>
      <c r="AC15091">
        <v>0</v>
      </c>
      <c r="AD15091">
        <v>0</v>
      </c>
      <c r="AE15091">
        <v>0</v>
      </c>
      <c r="AF15091">
        <v>0</v>
      </c>
      <c r="AG15091">
        <v>0</v>
      </c>
      <c r="AH15091">
        <v>0</v>
      </c>
      <c r="AI15091">
        <v>0</v>
      </c>
      <c r="AJ15091">
        <v>0</v>
      </c>
      <c r="AK15091">
        <v>0</v>
      </c>
      <c r="AL15091">
        <v>0</v>
      </c>
      <c r="AM15091">
        <v>0</v>
      </c>
    </row>
    <row r="15092" spans="1:39" x14ac:dyDescent="0.45">
      <c r="A15092" t="s">
        <v>57940</v>
      </c>
      <c r="B15092" t="s">
        <v>57941</v>
      </c>
      <c r="C15092" t="s">
        <v>57942</v>
      </c>
      <c r="D15092" t="s">
        <v>646</v>
      </c>
      <c r="E15092" t="s">
        <v>43</v>
      </c>
      <c r="F15092" t="s">
        <v>964</v>
      </c>
      <c r="G15092" t="s">
        <v>57</v>
      </c>
      <c r="H15092" t="s">
        <v>46</v>
      </c>
      <c r="I15092" t="s">
        <v>58</v>
      </c>
      <c r="J15092" t="s">
        <v>59</v>
      </c>
      <c r="K15092" t="s">
        <v>414</v>
      </c>
      <c r="L15092">
        <v>6</v>
      </c>
      <c r="M15092" s="1">
        <v>40582</v>
      </c>
      <c r="N15092" s="2">
        <v>40575</v>
      </c>
      <c r="O15092" t="s">
        <v>528</v>
      </c>
      <c r="P15092">
        <v>2011</v>
      </c>
      <c r="Q15092" s="1">
        <v>40665</v>
      </c>
      <c r="R15092" s="1">
        <v>41946</v>
      </c>
      <c r="S15092">
        <v>300000</v>
      </c>
      <c r="T15092">
        <v>0</v>
      </c>
      <c r="U15092">
        <v>0</v>
      </c>
      <c r="V15092">
        <v>0</v>
      </c>
      <c r="W15092">
        <v>0</v>
      </c>
      <c r="X15092">
        <v>0</v>
      </c>
      <c r="Y15092">
        <v>0</v>
      </c>
      <c r="Z15092">
        <v>0</v>
      </c>
      <c r="AA15092">
        <v>0</v>
      </c>
      <c r="AB15092">
        <v>0</v>
      </c>
      <c r="AC15092">
        <v>0</v>
      </c>
      <c r="AD15092">
        <v>0</v>
      </c>
      <c r="AE15092">
        <v>0</v>
      </c>
      <c r="AF15092">
        <v>0</v>
      </c>
      <c r="AG15092">
        <v>0</v>
      </c>
      <c r="AH15092">
        <v>0</v>
      </c>
      <c r="AI15092">
        <v>0</v>
      </c>
      <c r="AJ15092">
        <v>0</v>
      </c>
      <c r="AK15092">
        <v>0</v>
      </c>
      <c r="AL15092">
        <v>0</v>
      </c>
      <c r="AM15092">
        <v>0</v>
      </c>
    </row>
    <row r="15093" spans="1:39" x14ac:dyDescent="0.45">
      <c r="A15093" t="s">
        <v>57943</v>
      </c>
      <c r="B15093" t="s">
        <v>57944</v>
      </c>
      <c r="C15093" t="s">
        <v>57945</v>
      </c>
      <c r="D15093" t="s">
        <v>389</v>
      </c>
      <c r="E15093" t="s">
        <v>390</v>
      </c>
      <c r="F15093" t="s">
        <v>57946</v>
      </c>
      <c r="G15093" t="s">
        <v>57</v>
      </c>
      <c r="H15093" t="s">
        <v>192</v>
      </c>
      <c r="J15093" t="s">
        <v>4100</v>
      </c>
      <c r="K15093" t="s">
        <v>7231</v>
      </c>
      <c r="L15093">
        <v>1</v>
      </c>
      <c r="Q15093" s="1">
        <v>40865</v>
      </c>
      <c r="R15093" s="1">
        <v>40865</v>
      </c>
      <c r="S15093">
        <v>0</v>
      </c>
      <c r="T15093">
        <v>16291200</v>
      </c>
      <c r="U15093">
        <v>0</v>
      </c>
      <c r="V15093">
        <v>0</v>
      </c>
      <c r="W15093">
        <v>0</v>
      </c>
      <c r="X15093">
        <v>0</v>
      </c>
      <c r="Y15093">
        <v>0</v>
      </c>
      <c r="Z15093">
        <v>0</v>
      </c>
      <c r="AA15093">
        <v>0</v>
      </c>
      <c r="AB15093">
        <v>0</v>
      </c>
      <c r="AC15093">
        <v>0</v>
      </c>
      <c r="AD15093">
        <v>0</v>
      </c>
      <c r="AE15093">
        <v>0</v>
      </c>
      <c r="AF15093">
        <v>0</v>
      </c>
      <c r="AG15093">
        <v>0</v>
      </c>
      <c r="AH15093">
        <v>0</v>
      </c>
      <c r="AI15093">
        <v>0</v>
      </c>
      <c r="AJ15093">
        <v>0</v>
      </c>
      <c r="AK15093">
        <v>0</v>
      </c>
      <c r="AL15093">
        <v>0</v>
      </c>
      <c r="AM15093">
        <v>0</v>
      </c>
    </row>
    <row r="15094" spans="1:39" x14ac:dyDescent="0.45">
      <c r="A15094" t="s">
        <v>57947</v>
      </c>
      <c r="B15094" t="s">
        <v>57948</v>
      </c>
      <c r="C15094" t="s">
        <v>57949</v>
      </c>
      <c r="D15094" t="s">
        <v>57950</v>
      </c>
      <c r="E15094" t="s">
        <v>12035</v>
      </c>
      <c r="F15094" t="s">
        <v>57951</v>
      </c>
      <c r="G15094" t="s">
        <v>101</v>
      </c>
      <c r="H15094" t="s">
        <v>74</v>
      </c>
      <c r="J15094" t="s">
        <v>57952</v>
      </c>
      <c r="K15094" t="s">
        <v>57952</v>
      </c>
      <c r="L15094">
        <v>2</v>
      </c>
      <c r="M15094" s="1">
        <v>40280</v>
      </c>
      <c r="N15094" s="2">
        <v>40269</v>
      </c>
      <c r="O15094" t="s">
        <v>1166</v>
      </c>
      <c r="P15094">
        <v>2010</v>
      </c>
      <c r="Q15094" s="1">
        <v>40280</v>
      </c>
      <c r="R15094" s="1">
        <v>40391</v>
      </c>
      <c r="S15094">
        <v>38484</v>
      </c>
      <c r="T15094">
        <v>0</v>
      </c>
      <c r="U15094">
        <v>0</v>
      </c>
      <c r="V15094">
        <v>0</v>
      </c>
      <c r="W15094">
        <v>0</v>
      </c>
      <c r="X15094">
        <v>0</v>
      </c>
      <c r="Y15094">
        <v>156042</v>
      </c>
      <c r="Z15094">
        <v>0</v>
      </c>
      <c r="AA15094">
        <v>0</v>
      </c>
      <c r="AB15094">
        <v>0</v>
      </c>
      <c r="AC15094">
        <v>0</v>
      </c>
      <c r="AD15094">
        <v>0</v>
      </c>
      <c r="AE15094">
        <v>0</v>
      </c>
      <c r="AF15094">
        <v>0</v>
      </c>
      <c r="AG15094">
        <v>0</v>
      </c>
      <c r="AH15094">
        <v>0</v>
      </c>
      <c r="AI15094">
        <v>0</v>
      </c>
      <c r="AJ15094">
        <v>0</v>
      </c>
      <c r="AK15094">
        <v>0</v>
      </c>
      <c r="AL15094">
        <v>0</v>
      </c>
      <c r="AM15094">
        <v>0</v>
      </c>
    </row>
    <row r="15095" spans="1:39" x14ac:dyDescent="0.45">
      <c r="A15095" t="s">
        <v>57953</v>
      </c>
      <c r="B15095" t="s">
        <v>57954</v>
      </c>
      <c r="C15095" t="s">
        <v>57955</v>
      </c>
      <c r="D15095" t="s">
        <v>4930</v>
      </c>
      <c r="E15095" t="s">
        <v>108</v>
      </c>
      <c r="F15095" t="s">
        <v>114</v>
      </c>
      <c r="G15095" t="s">
        <v>45</v>
      </c>
      <c r="L15095">
        <v>1</v>
      </c>
      <c r="M15095" s="1">
        <v>40179</v>
      </c>
      <c r="N15095" s="2">
        <v>40179</v>
      </c>
      <c r="O15095" t="s">
        <v>118</v>
      </c>
      <c r="P15095">
        <v>2010</v>
      </c>
      <c r="Q15095" s="1">
        <v>40391</v>
      </c>
      <c r="R15095" s="1">
        <v>40391</v>
      </c>
      <c r="S15095">
        <v>0</v>
      </c>
      <c r="T15095">
        <v>0</v>
      </c>
      <c r="U15095">
        <v>0</v>
      </c>
      <c r="V15095">
        <v>0</v>
      </c>
      <c r="W15095">
        <v>0</v>
      </c>
      <c r="X15095">
        <v>0</v>
      </c>
      <c r="Y15095">
        <v>0</v>
      </c>
      <c r="Z15095">
        <v>0</v>
      </c>
      <c r="AA15095">
        <v>0</v>
      </c>
      <c r="AB15095">
        <v>0</v>
      </c>
      <c r="AC15095">
        <v>0</v>
      </c>
      <c r="AD15095">
        <v>0</v>
      </c>
      <c r="AE15095">
        <v>0</v>
      </c>
      <c r="AF15095">
        <v>0</v>
      </c>
      <c r="AG15095">
        <v>0</v>
      </c>
      <c r="AH15095">
        <v>0</v>
      </c>
      <c r="AI15095">
        <v>0</v>
      </c>
      <c r="AJ15095">
        <v>0</v>
      </c>
      <c r="AK15095">
        <v>0</v>
      </c>
      <c r="AL15095">
        <v>0</v>
      </c>
      <c r="AM15095">
        <v>0</v>
      </c>
    </row>
    <row r="15096" spans="1:39" x14ac:dyDescent="0.45">
      <c r="A15096" t="s">
        <v>57956</v>
      </c>
      <c r="B15096" t="s">
        <v>57957</v>
      </c>
      <c r="C15096" t="s">
        <v>57958</v>
      </c>
      <c r="D15096" t="s">
        <v>461</v>
      </c>
      <c r="E15096" t="s">
        <v>462</v>
      </c>
      <c r="F15096" t="s">
        <v>57959</v>
      </c>
      <c r="G15096" t="s">
        <v>57</v>
      </c>
      <c r="L15096">
        <v>2</v>
      </c>
      <c r="M15096" s="1">
        <v>40909</v>
      </c>
      <c r="N15096" s="2">
        <v>40909</v>
      </c>
      <c r="O15096" t="s">
        <v>132</v>
      </c>
      <c r="P15096">
        <v>2012</v>
      </c>
      <c r="Q15096" s="1">
        <v>41617</v>
      </c>
      <c r="R15096" s="1">
        <v>41936</v>
      </c>
      <c r="S15096">
        <v>0</v>
      </c>
      <c r="T15096">
        <v>3200000</v>
      </c>
      <c r="U15096">
        <v>0</v>
      </c>
      <c r="V15096">
        <v>3030502</v>
      </c>
      <c r="W15096">
        <v>0</v>
      </c>
      <c r="X15096">
        <v>0</v>
      </c>
      <c r="Y15096">
        <v>0</v>
      </c>
      <c r="Z15096">
        <v>0</v>
      </c>
      <c r="AA15096">
        <v>0</v>
      </c>
      <c r="AB15096">
        <v>0</v>
      </c>
      <c r="AC15096">
        <v>0</v>
      </c>
      <c r="AD15096">
        <v>0</v>
      </c>
      <c r="AE15096">
        <v>0</v>
      </c>
      <c r="AF15096">
        <v>0</v>
      </c>
      <c r="AG15096">
        <v>0</v>
      </c>
      <c r="AH15096">
        <v>0</v>
      </c>
      <c r="AI15096">
        <v>0</v>
      </c>
      <c r="AJ15096">
        <v>0</v>
      </c>
      <c r="AK15096">
        <v>0</v>
      </c>
      <c r="AL15096">
        <v>0</v>
      </c>
      <c r="AM15096">
        <v>0</v>
      </c>
    </row>
    <row r="15097" spans="1:39" x14ac:dyDescent="0.45">
      <c r="A15097" t="s">
        <v>57960</v>
      </c>
      <c r="B15097" t="s">
        <v>57961</v>
      </c>
      <c r="D15097" t="s">
        <v>107</v>
      </c>
      <c r="E15097" t="s">
        <v>108</v>
      </c>
      <c r="F15097" t="s">
        <v>1329</v>
      </c>
      <c r="G15097" t="s">
        <v>101</v>
      </c>
      <c r="H15097" t="s">
        <v>46</v>
      </c>
      <c r="I15097" t="s">
        <v>58</v>
      </c>
      <c r="J15097" t="s">
        <v>198</v>
      </c>
      <c r="K15097" t="s">
        <v>199</v>
      </c>
      <c r="L15097">
        <v>1</v>
      </c>
      <c r="M15097" s="1">
        <v>39083</v>
      </c>
      <c r="N15097" s="2">
        <v>39083</v>
      </c>
      <c r="O15097" t="s">
        <v>110</v>
      </c>
      <c r="P15097">
        <v>2007</v>
      </c>
      <c r="Q15097" s="1">
        <v>39295</v>
      </c>
      <c r="R15097" s="1">
        <v>39295</v>
      </c>
      <c r="S15097">
        <v>0</v>
      </c>
      <c r="T15097">
        <v>1700000</v>
      </c>
      <c r="U15097">
        <v>0</v>
      </c>
      <c r="V15097">
        <v>0</v>
      </c>
      <c r="W15097">
        <v>0</v>
      </c>
      <c r="X15097">
        <v>0</v>
      </c>
      <c r="Y15097">
        <v>0</v>
      </c>
      <c r="Z15097">
        <v>0</v>
      </c>
      <c r="AA15097">
        <v>0</v>
      </c>
      <c r="AB15097">
        <v>0</v>
      </c>
      <c r="AC15097">
        <v>0</v>
      </c>
      <c r="AD15097">
        <v>0</v>
      </c>
      <c r="AE15097">
        <v>0</v>
      </c>
      <c r="AF15097">
        <v>1700000</v>
      </c>
      <c r="AG15097">
        <v>0</v>
      </c>
      <c r="AH15097">
        <v>0</v>
      </c>
      <c r="AI15097">
        <v>0</v>
      </c>
      <c r="AJ15097">
        <v>0</v>
      </c>
      <c r="AK15097">
        <v>0</v>
      </c>
      <c r="AL15097">
        <v>0</v>
      </c>
      <c r="AM15097">
        <v>0</v>
      </c>
    </row>
    <row r="15098" spans="1:39" x14ac:dyDescent="0.45">
      <c r="A15098" t="s">
        <v>57962</v>
      </c>
      <c r="B15098" t="s">
        <v>57963</v>
      </c>
      <c r="C15098" t="s">
        <v>57964</v>
      </c>
      <c r="D15098" t="s">
        <v>88</v>
      </c>
      <c r="E15098" t="s">
        <v>89</v>
      </c>
      <c r="F15098" t="s">
        <v>57965</v>
      </c>
      <c r="G15098" t="s">
        <v>57</v>
      </c>
      <c r="H15098" t="s">
        <v>192</v>
      </c>
      <c r="J15098" t="s">
        <v>1656</v>
      </c>
      <c r="K15098" t="s">
        <v>1656</v>
      </c>
      <c r="L15098">
        <v>2</v>
      </c>
      <c r="M15098" s="1">
        <v>36526</v>
      </c>
      <c r="N15098" s="2">
        <v>36526</v>
      </c>
      <c r="O15098" t="s">
        <v>255</v>
      </c>
      <c r="P15098">
        <v>2000</v>
      </c>
      <c r="Q15098" s="1">
        <v>38576</v>
      </c>
      <c r="R15098" s="1">
        <v>38947</v>
      </c>
      <c r="S15098">
        <v>0</v>
      </c>
      <c r="T15098">
        <v>5425110</v>
      </c>
      <c r="U15098">
        <v>0</v>
      </c>
      <c r="V15098">
        <v>0</v>
      </c>
      <c r="W15098">
        <v>0</v>
      </c>
      <c r="X15098">
        <v>0</v>
      </c>
      <c r="Y15098">
        <v>0</v>
      </c>
      <c r="Z15098">
        <v>0</v>
      </c>
      <c r="AA15098">
        <v>0</v>
      </c>
      <c r="AB15098">
        <v>0</v>
      </c>
      <c r="AC15098">
        <v>0</v>
      </c>
      <c r="AD15098">
        <v>0</v>
      </c>
      <c r="AE15098">
        <v>0</v>
      </c>
      <c r="AF15098">
        <v>0</v>
      </c>
      <c r="AG15098">
        <v>2865110</v>
      </c>
      <c r="AH15098">
        <v>0</v>
      </c>
      <c r="AI15098">
        <v>0</v>
      </c>
      <c r="AJ15098">
        <v>0</v>
      </c>
      <c r="AK15098">
        <v>0</v>
      </c>
      <c r="AL15098">
        <v>0</v>
      </c>
      <c r="AM15098">
        <v>0</v>
      </c>
    </row>
    <row r="15099" spans="1:39" x14ac:dyDescent="0.45">
      <c r="A15099" t="s">
        <v>57966</v>
      </c>
      <c r="B15099" t="s">
        <v>57967</v>
      </c>
      <c r="C15099" t="s">
        <v>57968</v>
      </c>
      <c r="D15099" t="s">
        <v>57969</v>
      </c>
      <c r="E15099" t="s">
        <v>324</v>
      </c>
      <c r="F15099" t="s">
        <v>964</v>
      </c>
      <c r="G15099" t="s">
        <v>57</v>
      </c>
      <c r="H15099" t="s">
        <v>46</v>
      </c>
      <c r="I15099" t="s">
        <v>58</v>
      </c>
      <c r="J15099" t="s">
        <v>198</v>
      </c>
      <c r="K15099" t="s">
        <v>199</v>
      </c>
      <c r="L15099">
        <v>1</v>
      </c>
      <c r="Q15099" s="1">
        <v>41809</v>
      </c>
      <c r="R15099" s="1">
        <v>41809</v>
      </c>
      <c r="S15099">
        <v>300000</v>
      </c>
      <c r="T15099">
        <v>0</v>
      </c>
      <c r="U15099">
        <v>0</v>
      </c>
      <c r="V15099">
        <v>0</v>
      </c>
      <c r="W15099">
        <v>0</v>
      </c>
      <c r="X15099">
        <v>0</v>
      </c>
      <c r="Y15099">
        <v>0</v>
      </c>
      <c r="Z15099">
        <v>0</v>
      </c>
      <c r="AA15099">
        <v>0</v>
      </c>
      <c r="AB15099">
        <v>0</v>
      </c>
      <c r="AC15099">
        <v>0</v>
      </c>
      <c r="AD15099">
        <v>0</v>
      </c>
      <c r="AE15099">
        <v>0</v>
      </c>
      <c r="AF15099">
        <v>0</v>
      </c>
      <c r="AG15099">
        <v>0</v>
      </c>
      <c r="AH15099">
        <v>0</v>
      </c>
      <c r="AI15099">
        <v>0</v>
      </c>
      <c r="AJ15099">
        <v>0</v>
      </c>
      <c r="AK15099">
        <v>0</v>
      </c>
      <c r="AL15099">
        <v>0</v>
      </c>
      <c r="AM15099">
        <v>0</v>
      </c>
    </row>
    <row r="15100" spans="1:39" x14ac:dyDescent="0.45">
      <c r="A15100" t="s">
        <v>57970</v>
      </c>
      <c r="B15100" t="s">
        <v>57971</v>
      </c>
      <c r="C15100" t="s">
        <v>57972</v>
      </c>
      <c r="D15100" t="s">
        <v>57973</v>
      </c>
      <c r="E15100" t="s">
        <v>57974</v>
      </c>
      <c r="F15100" t="s">
        <v>57975</v>
      </c>
      <c r="H15100" t="s">
        <v>74</v>
      </c>
      <c r="J15100" t="s">
        <v>2971</v>
      </c>
      <c r="K15100" t="s">
        <v>57976</v>
      </c>
      <c r="L15100">
        <v>1</v>
      </c>
      <c r="M15100" s="1">
        <v>40909</v>
      </c>
      <c r="N15100" s="2">
        <v>40909</v>
      </c>
      <c r="O15100" t="s">
        <v>132</v>
      </c>
      <c r="P15100">
        <v>2012</v>
      </c>
      <c r="Q15100" s="1">
        <v>41774</v>
      </c>
      <c r="R15100" s="1">
        <v>41774</v>
      </c>
      <c r="S15100">
        <v>0</v>
      </c>
      <c r="T15100">
        <v>68569234</v>
      </c>
      <c r="U15100">
        <v>0</v>
      </c>
      <c r="V15100">
        <v>0</v>
      </c>
      <c r="W15100">
        <v>0</v>
      </c>
      <c r="X15100">
        <v>0</v>
      </c>
      <c r="Y15100">
        <v>0</v>
      </c>
      <c r="Z15100">
        <v>0</v>
      </c>
      <c r="AA15100">
        <v>0</v>
      </c>
      <c r="AB15100">
        <v>0</v>
      </c>
      <c r="AC15100">
        <v>0</v>
      </c>
      <c r="AD15100">
        <v>0</v>
      </c>
      <c r="AE15100">
        <v>0</v>
      </c>
      <c r="AF15100">
        <v>0</v>
      </c>
      <c r="AG15100">
        <v>0</v>
      </c>
      <c r="AH15100">
        <v>0</v>
      </c>
      <c r="AI15100">
        <v>0</v>
      </c>
      <c r="AJ15100">
        <v>0</v>
      </c>
      <c r="AK15100">
        <v>0</v>
      </c>
      <c r="AL15100">
        <v>0</v>
      </c>
      <c r="AM15100">
        <v>0</v>
      </c>
    </row>
    <row r="15101" spans="1:39" x14ac:dyDescent="0.45">
      <c r="A15101" t="s">
        <v>57977</v>
      </c>
      <c r="B15101" t="s">
        <v>57978</v>
      </c>
      <c r="F15101" t="s">
        <v>114</v>
      </c>
      <c r="G15101" t="s">
        <v>57</v>
      </c>
      <c r="H15101" t="s">
        <v>46</v>
      </c>
      <c r="I15101" t="s">
        <v>47</v>
      </c>
      <c r="J15101" t="s">
        <v>1578</v>
      </c>
      <c r="K15101" t="s">
        <v>57979</v>
      </c>
      <c r="L15101">
        <v>1</v>
      </c>
      <c r="M15101" s="1">
        <v>31778</v>
      </c>
      <c r="N15101" s="2">
        <v>31778</v>
      </c>
      <c r="O15101" t="s">
        <v>2187</v>
      </c>
      <c r="P15101">
        <v>1987</v>
      </c>
      <c r="Q15101" s="1">
        <v>33882</v>
      </c>
      <c r="R15101" s="1">
        <v>33882</v>
      </c>
      <c r="S15101">
        <v>0</v>
      </c>
      <c r="T15101">
        <v>0</v>
      </c>
      <c r="U15101">
        <v>0</v>
      </c>
      <c r="V15101">
        <v>0</v>
      </c>
      <c r="W15101">
        <v>0</v>
      </c>
      <c r="X15101">
        <v>0</v>
      </c>
      <c r="Y15101">
        <v>0</v>
      </c>
      <c r="Z15101">
        <v>0</v>
      </c>
      <c r="AA15101">
        <v>0</v>
      </c>
      <c r="AB15101">
        <v>0</v>
      </c>
      <c r="AC15101">
        <v>0</v>
      </c>
      <c r="AD15101">
        <v>0</v>
      </c>
      <c r="AE15101">
        <v>0</v>
      </c>
      <c r="AF15101">
        <v>0</v>
      </c>
      <c r="AG15101">
        <v>0</v>
      </c>
      <c r="AH15101">
        <v>0</v>
      </c>
      <c r="AI15101">
        <v>0</v>
      </c>
      <c r="AJ15101">
        <v>0</v>
      </c>
      <c r="AK15101">
        <v>0</v>
      </c>
      <c r="AL15101">
        <v>0</v>
      </c>
      <c r="AM15101">
        <v>0</v>
      </c>
    </row>
    <row r="15102" spans="1:39" x14ac:dyDescent="0.45">
      <c r="A15102" t="s">
        <v>57980</v>
      </c>
      <c r="B15102" t="s">
        <v>57981</v>
      </c>
      <c r="C15102" t="s">
        <v>57982</v>
      </c>
      <c r="D15102" t="s">
        <v>1950</v>
      </c>
      <c r="E15102" t="s">
        <v>1951</v>
      </c>
      <c r="F15102" t="s">
        <v>57983</v>
      </c>
      <c r="G15102" t="s">
        <v>57</v>
      </c>
      <c r="H15102" t="s">
        <v>46</v>
      </c>
      <c r="I15102" t="s">
        <v>81</v>
      </c>
      <c r="J15102" t="s">
        <v>57984</v>
      </c>
      <c r="K15102" t="s">
        <v>57985</v>
      </c>
      <c r="L15102">
        <v>3</v>
      </c>
      <c r="M15102" s="1">
        <v>39814</v>
      </c>
      <c r="N15102" s="2">
        <v>39814</v>
      </c>
      <c r="O15102" t="s">
        <v>188</v>
      </c>
      <c r="P15102">
        <v>2009</v>
      </c>
      <c r="Q15102" s="1">
        <v>40554</v>
      </c>
      <c r="R15102" s="1">
        <v>41330</v>
      </c>
      <c r="S15102">
        <v>0</v>
      </c>
      <c r="T15102">
        <v>17889122</v>
      </c>
      <c r="U15102">
        <v>0</v>
      </c>
      <c r="V15102">
        <v>0</v>
      </c>
      <c r="W15102">
        <v>0</v>
      </c>
      <c r="X15102">
        <v>0</v>
      </c>
      <c r="Y15102">
        <v>0</v>
      </c>
      <c r="Z15102">
        <v>0</v>
      </c>
      <c r="AA15102">
        <v>0</v>
      </c>
      <c r="AB15102">
        <v>0</v>
      </c>
      <c r="AC15102">
        <v>0</v>
      </c>
      <c r="AD15102">
        <v>0</v>
      </c>
      <c r="AE15102">
        <v>0</v>
      </c>
      <c r="AF15102">
        <v>3639122</v>
      </c>
      <c r="AG15102">
        <v>0</v>
      </c>
      <c r="AH15102">
        <v>0</v>
      </c>
      <c r="AI15102">
        <v>0</v>
      </c>
      <c r="AJ15102">
        <v>0</v>
      </c>
      <c r="AK15102">
        <v>0</v>
      </c>
      <c r="AL15102">
        <v>0</v>
      </c>
      <c r="AM15102">
        <v>0</v>
      </c>
    </row>
    <row r="15103" spans="1:39" x14ac:dyDescent="0.45">
      <c r="A15103" t="s">
        <v>57986</v>
      </c>
      <c r="B15103" t="s">
        <v>57987</v>
      </c>
      <c r="C15103" t="s">
        <v>57988</v>
      </c>
      <c r="D15103" t="s">
        <v>57989</v>
      </c>
      <c r="E15103" t="s">
        <v>3956</v>
      </c>
      <c r="F15103" t="s">
        <v>57990</v>
      </c>
      <c r="G15103" t="s">
        <v>57</v>
      </c>
      <c r="H15103" t="s">
        <v>46</v>
      </c>
      <c r="I15103" t="s">
        <v>648</v>
      </c>
      <c r="J15103" t="s">
        <v>649</v>
      </c>
      <c r="K15103" t="s">
        <v>6785</v>
      </c>
      <c r="L15103">
        <v>1</v>
      </c>
      <c r="M15103" s="1">
        <v>35796</v>
      </c>
      <c r="N15103" s="2">
        <v>35796</v>
      </c>
      <c r="O15103" t="s">
        <v>709</v>
      </c>
      <c r="P15103">
        <v>1998</v>
      </c>
      <c r="Q15103" s="1">
        <v>41550</v>
      </c>
      <c r="R15103" s="1">
        <v>41550</v>
      </c>
      <c r="S15103">
        <v>0</v>
      </c>
      <c r="T15103">
        <v>0</v>
      </c>
      <c r="U15103">
        <v>0</v>
      </c>
      <c r="V15103">
        <v>0</v>
      </c>
      <c r="W15103">
        <v>0</v>
      </c>
      <c r="X15103">
        <v>97200000</v>
      </c>
      <c r="Y15103">
        <v>0</v>
      </c>
      <c r="Z15103">
        <v>0</v>
      </c>
      <c r="AA15103">
        <v>0</v>
      </c>
      <c r="AB15103">
        <v>0</v>
      </c>
      <c r="AC15103">
        <v>0</v>
      </c>
      <c r="AD15103">
        <v>0</v>
      </c>
      <c r="AE15103">
        <v>0</v>
      </c>
      <c r="AF15103">
        <v>0</v>
      </c>
      <c r="AG15103">
        <v>0</v>
      </c>
      <c r="AH15103">
        <v>0</v>
      </c>
      <c r="AI15103">
        <v>0</v>
      </c>
      <c r="AJ15103">
        <v>0</v>
      </c>
      <c r="AK15103">
        <v>0</v>
      </c>
      <c r="AL15103">
        <v>0</v>
      </c>
      <c r="AM15103">
        <v>0</v>
      </c>
    </row>
    <row r="15104" spans="1:39" x14ac:dyDescent="0.45">
      <c r="A15104" t="s">
        <v>57991</v>
      </c>
      <c r="B15104" t="s">
        <v>57992</v>
      </c>
      <c r="C15104" t="s">
        <v>57993</v>
      </c>
      <c r="D15104" t="s">
        <v>755</v>
      </c>
      <c r="E15104" t="s">
        <v>756</v>
      </c>
      <c r="F15104" t="s">
        <v>21120</v>
      </c>
      <c r="G15104" t="s">
        <v>57</v>
      </c>
      <c r="H15104" t="s">
        <v>3044</v>
      </c>
      <c r="J15104" t="s">
        <v>5709</v>
      </c>
      <c r="K15104" t="s">
        <v>57994</v>
      </c>
      <c r="L15104">
        <v>1</v>
      </c>
      <c r="M15104" s="1">
        <v>37987</v>
      </c>
      <c r="N15104" s="2">
        <v>37987</v>
      </c>
      <c r="O15104" t="s">
        <v>452</v>
      </c>
      <c r="P15104">
        <v>2004</v>
      </c>
      <c r="Q15104" s="1">
        <v>39092</v>
      </c>
      <c r="R15104" s="1">
        <v>39092</v>
      </c>
      <c r="S15104">
        <v>0</v>
      </c>
      <c r="T15104">
        <v>3110000</v>
      </c>
      <c r="U15104">
        <v>0</v>
      </c>
      <c r="V15104">
        <v>0</v>
      </c>
      <c r="W15104">
        <v>0</v>
      </c>
      <c r="X15104">
        <v>0</v>
      </c>
      <c r="Y15104">
        <v>0</v>
      </c>
      <c r="Z15104">
        <v>0</v>
      </c>
      <c r="AA15104">
        <v>0</v>
      </c>
      <c r="AB15104">
        <v>0</v>
      </c>
      <c r="AC15104">
        <v>0</v>
      </c>
      <c r="AD15104">
        <v>0</v>
      </c>
      <c r="AE15104">
        <v>0</v>
      </c>
      <c r="AF15104">
        <v>0</v>
      </c>
      <c r="AG15104">
        <v>0</v>
      </c>
      <c r="AH15104">
        <v>0</v>
      </c>
      <c r="AI15104">
        <v>0</v>
      </c>
      <c r="AJ15104">
        <v>0</v>
      </c>
      <c r="AK15104">
        <v>0</v>
      </c>
      <c r="AL15104">
        <v>0</v>
      </c>
      <c r="AM15104">
        <v>0</v>
      </c>
    </row>
    <row r="15105" spans="1:39" x14ac:dyDescent="0.45">
      <c r="A15105" t="s">
        <v>57995</v>
      </c>
      <c r="B15105" t="s">
        <v>57996</v>
      </c>
      <c r="C15105" t="s">
        <v>57997</v>
      </c>
      <c r="D15105" t="s">
        <v>389</v>
      </c>
      <c r="E15105" t="s">
        <v>390</v>
      </c>
      <c r="F15105" t="s">
        <v>1403</v>
      </c>
      <c r="G15105" t="s">
        <v>57</v>
      </c>
      <c r="H15105" t="s">
        <v>46</v>
      </c>
      <c r="I15105" t="s">
        <v>81</v>
      </c>
      <c r="J15105" t="s">
        <v>590</v>
      </c>
      <c r="K15105" t="s">
        <v>590</v>
      </c>
      <c r="L15105">
        <v>1</v>
      </c>
      <c r="Q15105" s="1">
        <v>40449</v>
      </c>
      <c r="R15105" s="1">
        <v>40449</v>
      </c>
      <c r="S15105">
        <v>0</v>
      </c>
      <c r="T15105">
        <v>50000000</v>
      </c>
      <c r="U15105">
        <v>0</v>
      </c>
      <c r="V15105">
        <v>0</v>
      </c>
      <c r="W15105">
        <v>0</v>
      </c>
      <c r="X15105">
        <v>0</v>
      </c>
      <c r="Y15105">
        <v>0</v>
      </c>
      <c r="Z15105">
        <v>0</v>
      </c>
      <c r="AA15105">
        <v>0</v>
      </c>
      <c r="AB15105">
        <v>0</v>
      </c>
      <c r="AC15105">
        <v>0</v>
      </c>
      <c r="AD15105">
        <v>0</v>
      </c>
      <c r="AE15105">
        <v>0</v>
      </c>
      <c r="AF15105">
        <v>0</v>
      </c>
      <c r="AG15105">
        <v>0</v>
      </c>
      <c r="AH15105">
        <v>0</v>
      </c>
      <c r="AI15105">
        <v>0</v>
      </c>
      <c r="AJ15105">
        <v>0</v>
      </c>
      <c r="AK15105">
        <v>0</v>
      </c>
      <c r="AL15105">
        <v>0</v>
      </c>
      <c r="AM15105">
        <v>0</v>
      </c>
    </row>
    <row r="15106" spans="1:39" x14ac:dyDescent="0.45">
      <c r="A15106" t="s">
        <v>57998</v>
      </c>
      <c r="B15106" t="s">
        <v>57999</v>
      </c>
      <c r="C15106" t="s">
        <v>58000</v>
      </c>
      <c r="D15106" t="s">
        <v>293</v>
      </c>
      <c r="E15106" t="s">
        <v>294</v>
      </c>
      <c r="F15106" t="s">
        <v>58001</v>
      </c>
      <c r="G15106" t="s">
        <v>57</v>
      </c>
      <c r="H15106" t="s">
        <v>46</v>
      </c>
      <c r="I15106" t="s">
        <v>318</v>
      </c>
      <c r="J15106" t="s">
        <v>11120</v>
      </c>
      <c r="K15106" t="s">
        <v>58002</v>
      </c>
      <c r="L15106">
        <v>2</v>
      </c>
      <c r="M15106" s="1">
        <v>35796</v>
      </c>
      <c r="N15106" s="2">
        <v>35796</v>
      </c>
      <c r="O15106" t="s">
        <v>709</v>
      </c>
      <c r="P15106">
        <v>1998</v>
      </c>
      <c r="Q15106" s="1">
        <v>41473</v>
      </c>
      <c r="R15106" s="1">
        <v>41509</v>
      </c>
      <c r="S15106">
        <v>0</v>
      </c>
      <c r="T15106">
        <v>500000</v>
      </c>
      <c r="U15106">
        <v>0</v>
      </c>
      <c r="V15106">
        <v>0</v>
      </c>
      <c r="W15106">
        <v>0</v>
      </c>
      <c r="X15106">
        <v>10640000</v>
      </c>
      <c r="Y15106">
        <v>0</v>
      </c>
      <c r="Z15106">
        <v>0</v>
      </c>
      <c r="AA15106">
        <v>0</v>
      </c>
      <c r="AB15106">
        <v>0</v>
      </c>
      <c r="AC15106">
        <v>0</v>
      </c>
      <c r="AD15106">
        <v>0</v>
      </c>
      <c r="AE15106">
        <v>0</v>
      </c>
      <c r="AF15106">
        <v>0</v>
      </c>
      <c r="AG15106">
        <v>0</v>
      </c>
      <c r="AH15106">
        <v>0</v>
      </c>
      <c r="AI15106">
        <v>0</v>
      </c>
      <c r="AJ15106">
        <v>0</v>
      </c>
      <c r="AK15106">
        <v>0</v>
      </c>
      <c r="AL15106">
        <v>0</v>
      </c>
      <c r="AM15106">
        <v>0</v>
      </c>
    </row>
    <row r="15107" spans="1:39" x14ac:dyDescent="0.45">
      <c r="A15107" t="s">
        <v>58003</v>
      </c>
      <c r="B15107" t="s">
        <v>58004</v>
      </c>
      <c r="C15107" t="s">
        <v>58005</v>
      </c>
      <c r="D15107" t="s">
        <v>247</v>
      </c>
      <c r="E15107" t="s">
        <v>248</v>
      </c>
      <c r="F15107" t="s">
        <v>58006</v>
      </c>
      <c r="G15107" t="s">
        <v>57</v>
      </c>
      <c r="H15107" t="s">
        <v>46</v>
      </c>
      <c r="I15107" t="s">
        <v>169</v>
      </c>
      <c r="J15107" t="s">
        <v>641</v>
      </c>
      <c r="K15107" t="s">
        <v>4273</v>
      </c>
      <c r="L15107">
        <v>5</v>
      </c>
      <c r="M15107" s="1">
        <v>37622</v>
      </c>
      <c r="N15107" s="2">
        <v>37622</v>
      </c>
      <c r="O15107" t="s">
        <v>854</v>
      </c>
      <c r="P15107">
        <v>2003</v>
      </c>
      <c r="Q15107" s="1">
        <v>37712</v>
      </c>
      <c r="R15107" s="1">
        <v>41330</v>
      </c>
      <c r="S15107">
        <v>3000000</v>
      </c>
      <c r="T15107">
        <v>39786202</v>
      </c>
      <c r="U15107">
        <v>0</v>
      </c>
      <c r="V15107">
        <v>0</v>
      </c>
      <c r="W15107">
        <v>0</v>
      </c>
      <c r="X15107">
        <v>0</v>
      </c>
      <c r="Y15107">
        <v>0</v>
      </c>
      <c r="Z15107">
        <v>0</v>
      </c>
      <c r="AA15107">
        <v>0</v>
      </c>
      <c r="AB15107">
        <v>0</v>
      </c>
      <c r="AC15107">
        <v>0</v>
      </c>
      <c r="AD15107">
        <v>0</v>
      </c>
      <c r="AE15107">
        <v>0</v>
      </c>
      <c r="AF15107">
        <v>0</v>
      </c>
      <c r="AG15107">
        <v>8000000</v>
      </c>
      <c r="AH15107">
        <v>12000000</v>
      </c>
      <c r="AI15107">
        <v>0</v>
      </c>
      <c r="AJ15107">
        <v>0</v>
      </c>
      <c r="AK15107">
        <v>0</v>
      </c>
      <c r="AL15107">
        <v>0</v>
      </c>
      <c r="AM15107">
        <v>0</v>
      </c>
    </row>
    <row r="15108" spans="1:39" x14ac:dyDescent="0.45">
      <c r="A15108" t="s">
        <v>58007</v>
      </c>
      <c r="B15108" t="s">
        <v>58008</v>
      </c>
      <c r="C15108" t="s">
        <v>58009</v>
      </c>
      <c r="F15108" s="3">
        <v>40000</v>
      </c>
      <c r="G15108" t="s">
        <v>57</v>
      </c>
      <c r="H15108" t="s">
        <v>19716</v>
      </c>
      <c r="J15108" t="s">
        <v>19717</v>
      </c>
      <c r="L15108">
        <v>1</v>
      </c>
      <c r="Q15108" s="1">
        <v>40876</v>
      </c>
      <c r="R15108" s="1">
        <v>40876</v>
      </c>
      <c r="S15108">
        <v>40000</v>
      </c>
      <c r="T15108">
        <v>0</v>
      </c>
      <c r="U15108">
        <v>0</v>
      </c>
      <c r="V15108">
        <v>0</v>
      </c>
      <c r="W15108">
        <v>0</v>
      </c>
      <c r="X15108">
        <v>0</v>
      </c>
      <c r="Y15108">
        <v>0</v>
      </c>
      <c r="Z15108">
        <v>0</v>
      </c>
      <c r="AA15108">
        <v>0</v>
      </c>
      <c r="AB15108">
        <v>0</v>
      </c>
      <c r="AC15108">
        <v>0</v>
      </c>
      <c r="AD15108">
        <v>0</v>
      </c>
      <c r="AE15108">
        <v>0</v>
      </c>
      <c r="AF15108">
        <v>0</v>
      </c>
      <c r="AG15108">
        <v>0</v>
      </c>
      <c r="AH15108">
        <v>0</v>
      </c>
      <c r="AI15108">
        <v>0</v>
      </c>
      <c r="AJ15108">
        <v>0</v>
      </c>
      <c r="AK15108">
        <v>0</v>
      </c>
      <c r="AL15108">
        <v>0</v>
      </c>
      <c r="AM15108">
        <v>0</v>
      </c>
    </row>
    <row r="15109" spans="1:39" x14ac:dyDescent="0.45">
      <c r="A15109" t="s">
        <v>58010</v>
      </c>
      <c r="B15109" t="s">
        <v>58011</v>
      </c>
      <c r="C15109" t="s">
        <v>58012</v>
      </c>
      <c r="D15109" t="s">
        <v>58013</v>
      </c>
      <c r="E15109" t="s">
        <v>3097</v>
      </c>
      <c r="F15109" t="s">
        <v>114</v>
      </c>
      <c r="G15109" t="s">
        <v>57</v>
      </c>
      <c r="H15109" t="s">
        <v>482</v>
      </c>
      <c r="J15109" t="s">
        <v>2477</v>
      </c>
      <c r="K15109" t="s">
        <v>36022</v>
      </c>
      <c r="L15109">
        <v>1</v>
      </c>
      <c r="Q15109" s="1">
        <v>41820</v>
      </c>
      <c r="R15109" s="1">
        <v>41820</v>
      </c>
      <c r="S15109">
        <v>0</v>
      </c>
      <c r="T15109">
        <v>0</v>
      </c>
      <c r="U15109">
        <v>0</v>
      </c>
      <c r="V15109">
        <v>0</v>
      </c>
      <c r="W15109">
        <v>0</v>
      </c>
      <c r="X15109">
        <v>0</v>
      </c>
      <c r="Y15109">
        <v>0</v>
      </c>
      <c r="Z15109">
        <v>0</v>
      </c>
      <c r="AA15109">
        <v>0</v>
      </c>
      <c r="AB15109">
        <v>0</v>
      </c>
      <c r="AC15109">
        <v>0</v>
      </c>
      <c r="AD15109">
        <v>0</v>
      </c>
      <c r="AE15109">
        <v>0</v>
      </c>
      <c r="AF15109">
        <v>0</v>
      </c>
      <c r="AG15109">
        <v>0</v>
      </c>
      <c r="AH15109">
        <v>0</v>
      </c>
      <c r="AI15109">
        <v>0</v>
      </c>
      <c r="AJ15109">
        <v>0</v>
      </c>
      <c r="AK15109">
        <v>0</v>
      </c>
      <c r="AL15109">
        <v>0</v>
      </c>
      <c r="AM15109">
        <v>0</v>
      </c>
    </row>
    <row r="15110" spans="1:39" x14ac:dyDescent="0.45">
      <c r="A15110" t="s">
        <v>58014</v>
      </c>
      <c r="B15110" t="s">
        <v>58015</v>
      </c>
      <c r="C15110" t="s">
        <v>58016</v>
      </c>
      <c r="D15110" t="s">
        <v>58017</v>
      </c>
      <c r="E15110" t="s">
        <v>1841</v>
      </c>
      <c r="F15110" t="s">
        <v>2678</v>
      </c>
      <c r="G15110" t="s">
        <v>57</v>
      </c>
      <c r="H15110" t="s">
        <v>46</v>
      </c>
      <c r="I15110" t="s">
        <v>115</v>
      </c>
      <c r="J15110" t="s">
        <v>334</v>
      </c>
      <c r="K15110" t="s">
        <v>334</v>
      </c>
      <c r="L15110">
        <v>2</v>
      </c>
      <c r="M15110" s="1">
        <v>40179</v>
      </c>
      <c r="N15110" s="2">
        <v>40179</v>
      </c>
      <c r="O15110" t="s">
        <v>118</v>
      </c>
      <c r="P15110">
        <v>2010</v>
      </c>
      <c r="Q15110" s="1">
        <v>41061</v>
      </c>
      <c r="R15110" s="1">
        <v>41556</v>
      </c>
      <c r="S15110">
        <v>875000</v>
      </c>
      <c r="T15110">
        <v>0</v>
      </c>
      <c r="U15110">
        <v>0</v>
      </c>
      <c r="V15110">
        <v>0</v>
      </c>
      <c r="W15110">
        <v>0</v>
      </c>
      <c r="X15110">
        <v>0</v>
      </c>
      <c r="Y15110">
        <v>0</v>
      </c>
      <c r="Z15110">
        <v>0</v>
      </c>
      <c r="AA15110">
        <v>0</v>
      </c>
      <c r="AB15110">
        <v>0</v>
      </c>
      <c r="AC15110">
        <v>0</v>
      </c>
      <c r="AD15110">
        <v>0</v>
      </c>
      <c r="AE15110">
        <v>0</v>
      </c>
      <c r="AF15110">
        <v>0</v>
      </c>
      <c r="AG15110">
        <v>0</v>
      </c>
      <c r="AH15110">
        <v>0</v>
      </c>
      <c r="AI15110">
        <v>0</v>
      </c>
      <c r="AJ15110">
        <v>0</v>
      </c>
      <c r="AK15110">
        <v>0</v>
      </c>
      <c r="AL15110">
        <v>0</v>
      </c>
      <c r="AM15110">
        <v>0</v>
      </c>
    </row>
    <row r="15111" spans="1:39" x14ac:dyDescent="0.45">
      <c r="A15111" t="s">
        <v>58018</v>
      </c>
      <c r="B15111" t="s">
        <v>58019</v>
      </c>
      <c r="C15111" t="s">
        <v>58020</v>
      </c>
      <c r="D15111" t="s">
        <v>293</v>
      </c>
      <c r="E15111" t="s">
        <v>294</v>
      </c>
      <c r="F15111" t="s">
        <v>58021</v>
      </c>
      <c r="G15111" t="s">
        <v>57</v>
      </c>
      <c r="H15111" t="s">
        <v>46</v>
      </c>
      <c r="I15111" t="s">
        <v>526</v>
      </c>
      <c r="J15111" t="s">
        <v>527</v>
      </c>
      <c r="K15111" t="s">
        <v>9275</v>
      </c>
      <c r="L15111">
        <v>6</v>
      </c>
      <c r="Q15111" s="1">
        <v>40266</v>
      </c>
      <c r="R15111" s="1">
        <v>41197</v>
      </c>
      <c r="S15111">
        <v>0</v>
      </c>
      <c r="T15111">
        <v>41835593</v>
      </c>
      <c r="U15111">
        <v>0</v>
      </c>
      <c r="V15111">
        <v>0</v>
      </c>
      <c r="W15111">
        <v>0</v>
      </c>
      <c r="X15111">
        <v>0</v>
      </c>
      <c r="Y15111">
        <v>0</v>
      </c>
      <c r="Z15111">
        <v>0</v>
      </c>
      <c r="AA15111">
        <v>45000000</v>
      </c>
      <c r="AB15111">
        <v>0</v>
      </c>
      <c r="AC15111">
        <v>0</v>
      </c>
      <c r="AD15111">
        <v>0</v>
      </c>
      <c r="AE15111">
        <v>0</v>
      </c>
      <c r="AF15111">
        <v>0</v>
      </c>
      <c r="AG15111">
        <v>0</v>
      </c>
      <c r="AH15111">
        <v>0</v>
      </c>
      <c r="AI15111">
        <v>0</v>
      </c>
      <c r="AJ15111">
        <v>0</v>
      </c>
      <c r="AK15111">
        <v>0</v>
      </c>
      <c r="AL15111">
        <v>0</v>
      </c>
      <c r="AM15111">
        <v>0</v>
      </c>
    </row>
    <row r="15112" spans="1:39" x14ac:dyDescent="0.45">
      <c r="A15112" t="s">
        <v>58022</v>
      </c>
      <c r="B15112" t="s">
        <v>58023</v>
      </c>
      <c r="C15112" t="s">
        <v>58024</v>
      </c>
      <c r="D15112" t="s">
        <v>293</v>
      </c>
      <c r="E15112" t="s">
        <v>294</v>
      </c>
      <c r="F15112" t="s">
        <v>58025</v>
      </c>
      <c r="G15112" t="s">
        <v>57</v>
      </c>
      <c r="H15112" t="s">
        <v>46</v>
      </c>
      <c r="I15112" t="s">
        <v>58</v>
      </c>
      <c r="J15112" t="s">
        <v>198</v>
      </c>
      <c r="K15112" t="s">
        <v>199</v>
      </c>
      <c r="L15112">
        <v>2</v>
      </c>
      <c r="M15112" s="1">
        <v>33970</v>
      </c>
      <c r="N15112" s="2">
        <v>33970</v>
      </c>
      <c r="O15112" t="s">
        <v>2874</v>
      </c>
      <c r="P15112">
        <v>1993</v>
      </c>
      <c r="Q15112" s="1">
        <v>38399</v>
      </c>
      <c r="R15112" s="1">
        <v>41117</v>
      </c>
      <c r="S15112">
        <v>0</v>
      </c>
      <c r="T15112">
        <v>0</v>
      </c>
      <c r="U15112">
        <v>0</v>
      </c>
      <c r="V15112">
        <v>0</v>
      </c>
      <c r="W15112">
        <v>0</v>
      </c>
      <c r="X15112">
        <v>0</v>
      </c>
      <c r="Y15112">
        <v>0</v>
      </c>
      <c r="Z15112">
        <v>0</v>
      </c>
      <c r="AA15112">
        <v>106023000</v>
      </c>
      <c r="AB15112">
        <v>0</v>
      </c>
      <c r="AC15112">
        <v>0</v>
      </c>
      <c r="AD15112">
        <v>0</v>
      </c>
      <c r="AE15112">
        <v>0</v>
      </c>
      <c r="AF15112">
        <v>0</v>
      </c>
      <c r="AG15112">
        <v>0</v>
      </c>
      <c r="AH15112">
        <v>0</v>
      </c>
      <c r="AI15112">
        <v>0</v>
      </c>
      <c r="AJ15112">
        <v>0</v>
      </c>
      <c r="AK15112">
        <v>0</v>
      </c>
      <c r="AL15112">
        <v>0</v>
      </c>
      <c r="AM15112">
        <v>0</v>
      </c>
    </row>
    <row r="15113" spans="1:39" x14ac:dyDescent="0.45">
      <c r="A15113" t="s">
        <v>58026</v>
      </c>
      <c r="B15113" t="s">
        <v>58027</v>
      </c>
      <c r="C15113" t="s">
        <v>58028</v>
      </c>
      <c r="F15113" s="3">
        <v>10000</v>
      </c>
      <c r="G15113" t="s">
        <v>57</v>
      </c>
      <c r="L15113">
        <v>1</v>
      </c>
      <c r="M15113" s="1">
        <v>41798</v>
      </c>
      <c r="N15113" s="2">
        <v>41791</v>
      </c>
      <c r="O15113" t="s">
        <v>1211</v>
      </c>
      <c r="P15113">
        <v>2014</v>
      </c>
      <c r="Q15113" s="1">
        <v>41944</v>
      </c>
      <c r="R15113" s="1">
        <v>41944</v>
      </c>
      <c r="S15113">
        <v>0</v>
      </c>
      <c r="T15113">
        <v>0</v>
      </c>
      <c r="U15113">
        <v>0</v>
      </c>
      <c r="V15113">
        <v>10000</v>
      </c>
      <c r="W15113">
        <v>0</v>
      </c>
      <c r="X15113">
        <v>0</v>
      </c>
      <c r="Y15113">
        <v>0</v>
      </c>
      <c r="Z15113">
        <v>0</v>
      </c>
      <c r="AA15113">
        <v>0</v>
      </c>
      <c r="AB15113">
        <v>0</v>
      </c>
      <c r="AC15113">
        <v>0</v>
      </c>
      <c r="AD15113">
        <v>0</v>
      </c>
      <c r="AE15113">
        <v>0</v>
      </c>
      <c r="AF15113">
        <v>0</v>
      </c>
      <c r="AG15113">
        <v>0</v>
      </c>
      <c r="AH15113">
        <v>0</v>
      </c>
      <c r="AI15113">
        <v>0</v>
      </c>
      <c r="AJ15113">
        <v>0</v>
      </c>
      <c r="AK15113">
        <v>0</v>
      </c>
      <c r="AL15113">
        <v>0</v>
      </c>
      <c r="AM15113">
        <v>0</v>
      </c>
    </row>
    <row r="15114" spans="1:39" x14ac:dyDescent="0.45">
      <c r="A15114" t="s">
        <v>58029</v>
      </c>
      <c r="B15114" t="s">
        <v>58030</v>
      </c>
      <c r="C15114" t="s">
        <v>58031</v>
      </c>
      <c r="F15114" t="s">
        <v>114</v>
      </c>
      <c r="G15114" t="s">
        <v>57</v>
      </c>
      <c r="L15114">
        <v>1</v>
      </c>
      <c r="M15114" s="1">
        <v>39203</v>
      </c>
      <c r="N15114" s="2">
        <v>39203</v>
      </c>
      <c r="O15114" t="s">
        <v>2939</v>
      </c>
      <c r="P15114">
        <v>2007</v>
      </c>
      <c r="Q15114" s="1">
        <v>40975</v>
      </c>
      <c r="R15114" s="1">
        <v>40975</v>
      </c>
      <c r="S15114">
        <v>0</v>
      </c>
      <c r="T15114">
        <v>0</v>
      </c>
      <c r="U15114">
        <v>0</v>
      </c>
      <c r="V15114">
        <v>0</v>
      </c>
      <c r="W15114">
        <v>0</v>
      </c>
      <c r="X15114">
        <v>0</v>
      </c>
      <c r="Y15114">
        <v>0</v>
      </c>
      <c r="Z15114">
        <v>0</v>
      </c>
      <c r="AA15114">
        <v>0</v>
      </c>
      <c r="AB15114">
        <v>0</v>
      </c>
      <c r="AC15114">
        <v>0</v>
      </c>
      <c r="AD15114">
        <v>0</v>
      </c>
      <c r="AE15114">
        <v>0</v>
      </c>
      <c r="AF15114">
        <v>0</v>
      </c>
      <c r="AG15114">
        <v>0</v>
      </c>
      <c r="AH15114">
        <v>0</v>
      </c>
      <c r="AI15114">
        <v>0</v>
      </c>
      <c r="AJ15114">
        <v>0</v>
      </c>
      <c r="AK15114">
        <v>0</v>
      </c>
      <c r="AL15114">
        <v>0</v>
      </c>
      <c r="AM15114">
        <v>0</v>
      </c>
    </row>
    <row r="15115" spans="1:39" x14ac:dyDescent="0.45">
      <c r="A15115" t="s">
        <v>58032</v>
      </c>
      <c r="B15115" t="s">
        <v>58033</v>
      </c>
      <c r="C15115" t="s">
        <v>58034</v>
      </c>
      <c r="F15115" t="s">
        <v>964</v>
      </c>
      <c r="G15115" t="s">
        <v>57</v>
      </c>
      <c r="L15115">
        <v>1</v>
      </c>
      <c r="Q15115" s="1">
        <v>41450</v>
      </c>
      <c r="R15115" s="1">
        <v>41450</v>
      </c>
      <c r="S15115">
        <v>0</v>
      </c>
      <c r="T15115">
        <v>0</v>
      </c>
      <c r="U15115">
        <v>0</v>
      </c>
      <c r="V15115">
        <v>0</v>
      </c>
      <c r="W15115">
        <v>0</v>
      </c>
      <c r="X15115">
        <v>0</v>
      </c>
      <c r="Y15115">
        <v>300000</v>
      </c>
      <c r="Z15115">
        <v>0</v>
      </c>
      <c r="AA15115">
        <v>0</v>
      </c>
      <c r="AB15115">
        <v>0</v>
      </c>
      <c r="AC15115">
        <v>0</v>
      </c>
      <c r="AD15115">
        <v>0</v>
      </c>
      <c r="AE15115">
        <v>0</v>
      </c>
      <c r="AF15115">
        <v>0</v>
      </c>
      <c r="AG15115">
        <v>0</v>
      </c>
      <c r="AH15115">
        <v>0</v>
      </c>
      <c r="AI15115">
        <v>0</v>
      </c>
      <c r="AJ15115">
        <v>0</v>
      </c>
      <c r="AK15115">
        <v>0</v>
      </c>
      <c r="AL15115">
        <v>0</v>
      </c>
      <c r="AM15115">
        <v>0</v>
      </c>
    </row>
    <row r="15116" spans="1:39" x14ac:dyDescent="0.45">
      <c r="A15116" t="s">
        <v>58035</v>
      </c>
      <c r="B15116" t="s">
        <v>58036</v>
      </c>
      <c r="D15116" t="s">
        <v>58037</v>
      </c>
      <c r="E15116" t="s">
        <v>1018</v>
      </c>
      <c r="F15116" t="s">
        <v>114</v>
      </c>
      <c r="G15116" t="s">
        <v>57</v>
      </c>
      <c r="H15116" t="s">
        <v>46</v>
      </c>
      <c r="I15116" t="s">
        <v>1355</v>
      </c>
      <c r="J15116" t="s">
        <v>1356</v>
      </c>
      <c r="K15116" t="s">
        <v>1356</v>
      </c>
      <c r="L15116">
        <v>1</v>
      </c>
      <c r="M15116" s="1">
        <v>40568</v>
      </c>
      <c r="N15116" s="2">
        <v>40544</v>
      </c>
      <c r="O15116" t="s">
        <v>528</v>
      </c>
      <c r="P15116">
        <v>2011</v>
      </c>
      <c r="Q15116" s="1">
        <v>40659</v>
      </c>
      <c r="R15116" s="1">
        <v>40659</v>
      </c>
      <c r="S15116">
        <v>0</v>
      </c>
      <c r="T15116">
        <v>0</v>
      </c>
      <c r="U15116">
        <v>0</v>
      </c>
      <c r="V15116">
        <v>0</v>
      </c>
      <c r="W15116">
        <v>0</v>
      </c>
      <c r="X15116">
        <v>0</v>
      </c>
      <c r="Y15116">
        <v>0</v>
      </c>
      <c r="Z15116">
        <v>0</v>
      </c>
      <c r="AA15116">
        <v>0</v>
      </c>
      <c r="AB15116">
        <v>0</v>
      </c>
      <c r="AC15116">
        <v>0</v>
      </c>
      <c r="AD15116">
        <v>0</v>
      </c>
      <c r="AE15116">
        <v>0</v>
      </c>
      <c r="AF15116">
        <v>0</v>
      </c>
      <c r="AG15116">
        <v>0</v>
      </c>
      <c r="AH15116">
        <v>0</v>
      </c>
      <c r="AI15116">
        <v>0</v>
      </c>
      <c r="AJ15116">
        <v>0</v>
      </c>
      <c r="AK15116">
        <v>0</v>
      </c>
      <c r="AL15116">
        <v>0</v>
      </c>
      <c r="AM15116">
        <v>0</v>
      </c>
    </row>
    <row r="15117" spans="1:39" x14ac:dyDescent="0.45">
      <c r="A15117" t="s">
        <v>58038</v>
      </c>
      <c r="B15117" t="s">
        <v>58039</v>
      </c>
      <c r="C15117" t="s">
        <v>58040</v>
      </c>
      <c r="D15117" t="s">
        <v>58041</v>
      </c>
      <c r="E15117" t="s">
        <v>363</v>
      </c>
      <c r="F15117" t="s">
        <v>6145</v>
      </c>
      <c r="G15117" t="s">
        <v>57</v>
      </c>
      <c r="H15117" t="s">
        <v>46</v>
      </c>
      <c r="I15117" t="s">
        <v>58</v>
      </c>
      <c r="J15117" t="s">
        <v>198</v>
      </c>
      <c r="K15117" t="s">
        <v>199</v>
      </c>
      <c r="L15117">
        <v>3</v>
      </c>
      <c r="M15117" s="1">
        <v>40634</v>
      </c>
      <c r="N15117" s="2">
        <v>40634</v>
      </c>
      <c r="O15117" t="s">
        <v>76</v>
      </c>
      <c r="P15117">
        <v>2011</v>
      </c>
      <c r="Q15117" s="1">
        <v>40634</v>
      </c>
      <c r="R15117" s="1">
        <v>41395</v>
      </c>
      <c r="S15117">
        <v>0</v>
      </c>
      <c r="T15117">
        <v>10250000</v>
      </c>
      <c r="U15117">
        <v>0</v>
      </c>
      <c r="V15117">
        <v>0</v>
      </c>
      <c r="W15117">
        <v>0</v>
      </c>
      <c r="X15117">
        <v>0</v>
      </c>
      <c r="Y15117">
        <v>0</v>
      </c>
      <c r="Z15117">
        <v>0</v>
      </c>
      <c r="AA15117">
        <v>0</v>
      </c>
      <c r="AB15117">
        <v>0</v>
      </c>
      <c r="AC15117">
        <v>0</v>
      </c>
      <c r="AD15117">
        <v>0</v>
      </c>
      <c r="AE15117">
        <v>0</v>
      </c>
      <c r="AF15117">
        <v>6000000</v>
      </c>
      <c r="AG15117">
        <v>0</v>
      </c>
      <c r="AH15117">
        <v>0</v>
      </c>
      <c r="AI15117">
        <v>0</v>
      </c>
      <c r="AJ15117">
        <v>0</v>
      </c>
      <c r="AK15117">
        <v>0</v>
      </c>
      <c r="AL15117">
        <v>0</v>
      </c>
      <c r="AM15117">
        <v>0</v>
      </c>
    </row>
    <row r="15118" spans="1:39" x14ac:dyDescent="0.45">
      <c r="A15118" t="s">
        <v>58042</v>
      </c>
      <c r="B15118" t="s">
        <v>58043</v>
      </c>
      <c r="C15118" t="s">
        <v>58044</v>
      </c>
      <c r="D15118" t="s">
        <v>315</v>
      </c>
      <c r="E15118" t="s">
        <v>316</v>
      </c>
      <c r="F15118" t="s">
        <v>58045</v>
      </c>
      <c r="G15118" t="s">
        <v>57</v>
      </c>
      <c r="H15118" t="s">
        <v>46</v>
      </c>
      <c r="I15118" t="s">
        <v>169</v>
      </c>
      <c r="J15118" t="s">
        <v>641</v>
      </c>
      <c r="K15118" t="s">
        <v>4273</v>
      </c>
      <c r="L15118">
        <v>3</v>
      </c>
      <c r="M15118" s="1">
        <v>37257</v>
      </c>
      <c r="N15118" s="2">
        <v>37257</v>
      </c>
      <c r="O15118" t="s">
        <v>554</v>
      </c>
      <c r="P15118">
        <v>2002</v>
      </c>
      <c r="Q15118" s="1">
        <v>38488</v>
      </c>
      <c r="R15118" s="1">
        <v>40281</v>
      </c>
      <c r="S15118">
        <v>0</v>
      </c>
      <c r="T15118">
        <v>28415704</v>
      </c>
      <c r="U15118">
        <v>0</v>
      </c>
      <c r="V15118">
        <v>0</v>
      </c>
      <c r="W15118">
        <v>0</v>
      </c>
      <c r="X15118">
        <v>0</v>
      </c>
      <c r="Y15118">
        <v>0</v>
      </c>
      <c r="Z15118">
        <v>0</v>
      </c>
      <c r="AA15118">
        <v>0</v>
      </c>
      <c r="AB15118">
        <v>0</v>
      </c>
      <c r="AC15118">
        <v>0</v>
      </c>
      <c r="AD15118">
        <v>0</v>
      </c>
      <c r="AE15118">
        <v>0</v>
      </c>
      <c r="AF15118">
        <v>4100000</v>
      </c>
      <c r="AG15118">
        <v>22000000</v>
      </c>
      <c r="AH15118">
        <v>0</v>
      </c>
      <c r="AI15118">
        <v>0</v>
      </c>
      <c r="AJ15118">
        <v>0</v>
      </c>
      <c r="AK15118">
        <v>0</v>
      </c>
      <c r="AL15118">
        <v>0</v>
      </c>
      <c r="AM15118">
        <v>0</v>
      </c>
    </row>
    <row r="15119" spans="1:39" x14ac:dyDescent="0.45">
      <c r="A15119" t="s">
        <v>58046</v>
      </c>
      <c r="B15119" t="s">
        <v>58047</v>
      </c>
      <c r="C15119" t="s">
        <v>58048</v>
      </c>
      <c r="D15119" t="s">
        <v>142</v>
      </c>
      <c r="E15119" t="s">
        <v>143</v>
      </c>
      <c r="F15119" t="s">
        <v>58049</v>
      </c>
      <c r="G15119" t="s">
        <v>57</v>
      </c>
      <c r="H15119" t="s">
        <v>46</v>
      </c>
      <c r="I15119" t="s">
        <v>115</v>
      </c>
      <c r="J15119" t="s">
        <v>334</v>
      </c>
      <c r="K15119" t="s">
        <v>956</v>
      </c>
      <c r="L15119">
        <v>4</v>
      </c>
      <c r="M15119" s="1">
        <v>37987</v>
      </c>
      <c r="N15119" s="2">
        <v>37987</v>
      </c>
      <c r="O15119" t="s">
        <v>452</v>
      </c>
      <c r="P15119">
        <v>2004</v>
      </c>
      <c r="Q15119" s="1">
        <v>41184</v>
      </c>
      <c r="R15119" s="1">
        <v>41652</v>
      </c>
      <c r="S15119">
        <v>0</v>
      </c>
      <c r="T15119">
        <v>35929049</v>
      </c>
      <c r="U15119">
        <v>0</v>
      </c>
      <c r="V15119">
        <v>0</v>
      </c>
      <c r="W15119">
        <v>0</v>
      </c>
      <c r="X15119">
        <v>22411450</v>
      </c>
      <c r="Y15119">
        <v>0</v>
      </c>
      <c r="Z15119">
        <v>0</v>
      </c>
      <c r="AA15119">
        <v>0</v>
      </c>
      <c r="AB15119">
        <v>0</v>
      </c>
      <c r="AC15119">
        <v>0</v>
      </c>
      <c r="AD15119">
        <v>0</v>
      </c>
      <c r="AE15119">
        <v>0</v>
      </c>
      <c r="AF15119">
        <v>20500000</v>
      </c>
      <c r="AG15119">
        <v>0</v>
      </c>
      <c r="AH15119">
        <v>0</v>
      </c>
      <c r="AI15119">
        <v>0</v>
      </c>
      <c r="AJ15119">
        <v>0</v>
      </c>
      <c r="AK15119">
        <v>0</v>
      </c>
      <c r="AL15119">
        <v>0</v>
      </c>
      <c r="AM15119">
        <v>0</v>
      </c>
    </row>
    <row r="15120" spans="1:39" x14ac:dyDescent="0.45">
      <c r="A15120" t="s">
        <v>58050</v>
      </c>
      <c r="B15120" t="s">
        <v>58051</v>
      </c>
      <c r="C15120" t="s">
        <v>58052</v>
      </c>
      <c r="D15120" t="s">
        <v>58053</v>
      </c>
      <c r="E15120" t="s">
        <v>7623</v>
      </c>
      <c r="F15120" t="s">
        <v>714</v>
      </c>
      <c r="G15120" t="s">
        <v>57</v>
      </c>
      <c r="H15120" t="s">
        <v>46</v>
      </c>
      <c r="I15120" t="s">
        <v>58</v>
      </c>
      <c r="J15120" t="s">
        <v>198</v>
      </c>
      <c r="K15120" t="s">
        <v>621</v>
      </c>
      <c r="L15120">
        <v>1</v>
      </c>
      <c r="M15120" s="1">
        <v>40118</v>
      </c>
      <c r="N15120" s="2">
        <v>40118</v>
      </c>
      <c r="O15120" t="s">
        <v>702</v>
      </c>
      <c r="P15120">
        <v>2009</v>
      </c>
      <c r="Q15120" s="1">
        <v>40269</v>
      </c>
      <c r="R15120" s="1">
        <v>40269</v>
      </c>
      <c r="S15120">
        <v>250000</v>
      </c>
      <c r="T15120">
        <v>0</v>
      </c>
      <c r="U15120">
        <v>0</v>
      </c>
      <c r="V15120">
        <v>0</v>
      </c>
      <c r="W15120">
        <v>0</v>
      </c>
      <c r="X15120">
        <v>0</v>
      </c>
      <c r="Y15120">
        <v>0</v>
      </c>
      <c r="Z15120">
        <v>0</v>
      </c>
      <c r="AA15120">
        <v>0</v>
      </c>
      <c r="AB15120">
        <v>0</v>
      </c>
      <c r="AC15120">
        <v>0</v>
      </c>
      <c r="AD15120">
        <v>0</v>
      </c>
      <c r="AE15120">
        <v>0</v>
      </c>
      <c r="AF15120">
        <v>0</v>
      </c>
      <c r="AG15120">
        <v>0</v>
      </c>
      <c r="AH15120">
        <v>0</v>
      </c>
      <c r="AI15120">
        <v>0</v>
      </c>
      <c r="AJ15120">
        <v>0</v>
      </c>
      <c r="AK15120">
        <v>0</v>
      </c>
      <c r="AL15120">
        <v>0</v>
      </c>
      <c r="AM15120">
        <v>0</v>
      </c>
    </row>
    <row r="15121" spans="1:39" x14ac:dyDescent="0.45">
      <c r="A15121" t="s">
        <v>58054</v>
      </c>
      <c r="B15121" t="s">
        <v>58055</v>
      </c>
      <c r="C15121" t="s">
        <v>58056</v>
      </c>
      <c r="D15121" t="s">
        <v>107</v>
      </c>
      <c r="E15121" t="s">
        <v>108</v>
      </c>
      <c r="F15121" t="s">
        <v>114</v>
      </c>
      <c r="G15121" t="s">
        <v>57</v>
      </c>
      <c r="H15121" t="s">
        <v>46</v>
      </c>
      <c r="I15121" t="s">
        <v>58</v>
      </c>
      <c r="J15121" t="s">
        <v>198</v>
      </c>
      <c r="K15121" t="s">
        <v>621</v>
      </c>
      <c r="L15121">
        <v>1</v>
      </c>
      <c r="M15121" s="1">
        <v>39083</v>
      </c>
      <c r="N15121" s="2">
        <v>39083</v>
      </c>
      <c r="O15121" t="s">
        <v>110</v>
      </c>
      <c r="P15121">
        <v>2007</v>
      </c>
      <c r="Q15121" s="1">
        <v>39448</v>
      </c>
      <c r="R15121" s="1">
        <v>39448</v>
      </c>
      <c r="S15121">
        <v>0</v>
      </c>
      <c r="T15121">
        <v>0</v>
      </c>
      <c r="U15121">
        <v>0</v>
      </c>
      <c r="V15121">
        <v>0</v>
      </c>
      <c r="W15121">
        <v>0</v>
      </c>
      <c r="X15121">
        <v>0</v>
      </c>
      <c r="Y15121">
        <v>0</v>
      </c>
      <c r="Z15121">
        <v>0</v>
      </c>
      <c r="AA15121">
        <v>0</v>
      </c>
      <c r="AB15121">
        <v>0</v>
      </c>
      <c r="AC15121">
        <v>0</v>
      </c>
      <c r="AD15121">
        <v>0</v>
      </c>
      <c r="AE15121">
        <v>0</v>
      </c>
      <c r="AF15121">
        <v>0</v>
      </c>
      <c r="AG15121">
        <v>0</v>
      </c>
      <c r="AH15121">
        <v>0</v>
      </c>
      <c r="AI15121">
        <v>0</v>
      </c>
      <c r="AJ15121">
        <v>0</v>
      </c>
      <c r="AK15121">
        <v>0</v>
      </c>
      <c r="AL15121">
        <v>0</v>
      </c>
      <c r="AM15121">
        <v>0</v>
      </c>
    </row>
    <row r="15122" spans="1:39" x14ac:dyDescent="0.45">
      <c r="A15122" t="s">
        <v>58057</v>
      </c>
      <c r="B15122" t="s">
        <v>58058</v>
      </c>
      <c r="C15122" t="s">
        <v>58059</v>
      </c>
      <c r="D15122" t="s">
        <v>88</v>
      </c>
      <c r="E15122" t="s">
        <v>89</v>
      </c>
      <c r="F15122" s="3">
        <v>80000</v>
      </c>
      <c r="G15122" t="s">
        <v>57</v>
      </c>
      <c r="H15122" t="s">
        <v>46</v>
      </c>
      <c r="I15122" t="s">
        <v>47</v>
      </c>
      <c r="J15122" t="s">
        <v>48</v>
      </c>
      <c r="K15122" t="s">
        <v>49</v>
      </c>
      <c r="L15122">
        <v>1</v>
      </c>
      <c r="M15122" s="1">
        <v>40179</v>
      </c>
      <c r="N15122" s="2">
        <v>40179</v>
      </c>
      <c r="O15122" t="s">
        <v>118</v>
      </c>
      <c r="P15122">
        <v>2010</v>
      </c>
      <c r="Q15122" s="1">
        <v>41408</v>
      </c>
      <c r="R15122" s="1">
        <v>41408</v>
      </c>
      <c r="S15122">
        <v>0</v>
      </c>
      <c r="T15122">
        <v>80000</v>
      </c>
      <c r="U15122">
        <v>0</v>
      </c>
      <c r="V15122">
        <v>0</v>
      </c>
      <c r="W15122">
        <v>0</v>
      </c>
      <c r="X15122">
        <v>0</v>
      </c>
      <c r="Y15122">
        <v>0</v>
      </c>
      <c r="Z15122">
        <v>0</v>
      </c>
      <c r="AA15122">
        <v>0</v>
      </c>
      <c r="AB15122">
        <v>0</v>
      </c>
      <c r="AC15122">
        <v>0</v>
      </c>
      <c r="AD15122">
        <v>0</v>
      </c>
      <c r="AE15122">
        <v>0</v>
      </c>
      <c r="AF15122">
        <v>0</v>
      </c>
      <c r="AG15122">
        <v>0</v>
      </c>
      <c r="AH15122">
        <v>0</v>
      </c>
      <c r="AI15122">
        <v>0</v>
      </c>
      <c r="AJ15122">
        <v>0</v>
      </c>
      <c r="AK15122">
        <v>0</v>
      </c>
      <c r="AL15122">
        <v>0</v>
      </c>
      <c r="AM15122">
        <v>0</v>
      </c>
    </row>
    <row r="15123" spans="1:39" x14ac:dyDescent="0.45">
      <c r="A15123" t="s">
        <v>58060</v>
      </c>
      <c r="B15123" t="s">
        <v>58061</v>
      </c>
      <c r="C15123" t="s">
        <v>58062</v>
      </c>
      <c r="F15123" s="3">
        <v>40000</v>
      </c>
      <c r="G15123" t="s">
        <v>57</v>
      </c>
      <c r="L15123">
        <v>1</v>
      </c>
      <c r="M15123" s="1">
        <v>40909</v>
      </c>
      <c r="N15123" s="2">
        <v>40909</v>
      </c>
      <c r="O15123" t="s">
        <v>132</v>
      </c>
      <c r="P15123">
        <v>2012</v>
      </c>
      <c r="Q15123" s="1">
        <v>41232</v>
      </c>
      <c r="R15123" s="1">
        <v>41232</v>
      </c>
      <c r="S15123">
        <v>40000</v>
      </c>
      <c r="T15123">
        <v>0</v>
      </c>
      <c r="U15123">
        <v>0</v>
      </c>
      <c r="V15123">
        <v>0</v>
      </c>
      <c r="W15123">
        <v>0</v>
      </c>
      <c r="X15123">
        <v>0</v>
      </c>
      <c r="Y15123">
        <v>0</v>
      </c>
      <c r="Z15123">
        <v>0</v>
      </c>
      <c r="AA15123">
        <v>0</v>
      </c>
      <c r="AB15123">
        <v>0</v>
      </c>
      <c r="AC15123">
        <v>0</v>
      </c>
      <c r="AD15123">
        <v>0</v>
      </c>
      <c r="AE15123">
        <v>0</v>
      </c>
      <c r="AF15123">
        <v>0</v>
      </c>
      <c r="AG15123">
        <v>0</v>
      </c>
      <c r="AH15123">
        <v>0</v>
      </c>
      <c r="AI15123">
        <v>0</v>
      </c>
      <c r="AJ15123">
        <v>0</v>
      </c>
      <c r="AK15123">
        <v>0</v>
      </c>
      <c r="AL15123">
        <v>0</v>
      </c>
      <c r="AM15123">
        <v>0</v>
      </c>
    </row>
    <row r="15124" spans="1:39" x14ac:dyDescent="0.45">
      <c r="A15124" t="s">
        <v>58063</v>
      </c>
      <c r="B15124" t="s">
        <v>58064</v>
      </c>
      <c r="F15124" t="s">
        <v>3765</v>
      </c>
      <c r="G15124" t="s">
        <v>57</v>
      </c>
      <c r="H15124" t="s">
        <v>46</v>
      </c>
      <c r="I15124" t="s">
        <v>47</v>
      </c>
      <c r="J15124" t="s">
        <v>48</v>
      </c>
      <c r="K15124" t="s">
        <v>58065</v>
      </c>
      <c r="L15124">
        <v>2</v>
      </c>
      <c r="M15124" s="1">
        <v>40198</v>
      </c>
      <c r="N15124" s="2">
        <v>40179</v>
      </c>
      <c r="O15124" t="s">
        <v>118</v>
      </c>
      <c r="P15124">
        <v>2010</v>
      </c>
      <c r="Q15124" s="1">
        <v>40001</v>
      </c>
      <c r="R15124" s="1">
        <v>40225</v>
      </c>
      <c r="S15124">
        <v>0</v>
      </c>
      <c r="T15124">
        <v>1400000</v>
      </c>
      <c r="U15124">
        <v>0</v>
      </c>
      <c r="V15124">
        <v>0</v>
      </c>
      <c r="W15124">
        <v>0</v>
      </c>
      <c r="X15124">
        <v>0</v>
      </c>
      <c r="Y15124">
        <v>0</v>
      </c>
      <c r="Z15124">
        <v>0</v>
      </c>
      <c r="AA15124">
        <v>0</v>
      </c>
      <c r="AB15124">
        <v>0</v>
      </c>
      <c r="AC15124">
        <v>0</v>
      </c>
      <c r="AD15124">
        <v>0</v>
      </c>
      <c r="AE15124">
        <v>0</v>
      </c>
      <c r="AF15124">
        <v>0</v>
      </c>
      <c r="AG15124">
        <v>0</v>
      </c>
      <c r="AH15124">
        <v>0</v>
      </c>
      <c r="AI15124">
        <v>0</v>
      </c>
      <c r="AJ15124">
        <v>0</v>
      </c>
      <c r="AK15124">
        <v>0</v>
      </c>
      <c r="AL15124">
        <v>0</v>
      </c>
      <c r="AM15124">
        <v>0</v>
      </c>
    </row>
    <row r="15125" spans="1:39" x14ac:dyDescent="0.45">
      <c r="A15125" t="s">
        <v>58066</v>
      </c>
      <c r="B15125" t="s">
        <v>58067</v>
      </c>
      <c r="C15125" t="s">
        <v>58068</v>
      </c>
      <c r="D15125" t="s">
        <v>58069</v>
      </c>
      <c r="E15125" t="s">
        <v>4374</v>
      </c>
      <c r="F15125" t="s">
        <v>58070</v>
      </c>
      <c r="G15125" t="s">
        <v>57</v>
      </c>
      <c r="H15125" t="s">
        <v>214</v>
      </c>
      <c r="J15125" t="s">
        <v>215</v>
      </c>
      <c r="K15125" t="s">
        <v>215</v>
      </c>
      <c r="L15125">
        <v>1</v>
      </c>
      <c r="M15125" s="1">
        <v>40544</v>
      </c>
      <c r="N15125" s="2">
        <v>40544</v>
      </c>
      <c r="O15125" t="s">
        <v>528</v>
      </c>
      <c r="P15125">
        <v>2011</v>
      </c>
      <c r="Q15125" s="1">
        <v>41395</v>
      </c>
      <c r="R15125" s="1">
        <v>41395</v>
      </c>
      <c r="S15125">
        <v>0</v>
      </c>
      <c r="T15125">
        <v>0</v>
      </c>
      <c r="U15125">
        <v>0</v>
      </c>
      <c r="V15125">
        <v>0</v>
      </c>
      <c r="W15125">
        <v>0</v>
      </c>
      <c r="X15125">
        <v>0</v>
      </c>
      <c r="Y15125">
        <v>392160</v>
      </c>
      <c r="Z15125">
        <v>0</v>
      </c>
      <c r="AA15125">
        <v>0</v>
      </c>
      <c r="AB15125">
        <v>0</v>
      </c>
      <c r="AC15125">
        <v>0</v>
      </c>
      <c r="AD15125">
        <v>0</v>
      </c>
      <c r="AE15125">
        <v>0</v>
      </c>
      <c r="AF15125">
        <v>0</v>
      </c>
      <c r="AG15125">
        <v>0</v>
      </c>
      <c r="AH15125">
        <v>0</v>
      </c>
      <c r="AI15125">
        <v>0</v>
      </c>
      <c r="AJ15125">
        <v>0</v>
      </c>
      <c r="AK15125">
        <v>0</v>
      </c>
      <c r="AL15125">
        <v>0</v>
      </c>
      <c r="AM15125">
        <v>0</v>
      </c>
    </row>
    <row r="15126" spans="1:39" x14ac:dyDescent="0.45">
      <c r="A15126" t="s">
        <v>58071</v>
      </c>
      <c r="B15126" t="s">
        <v>58072</v>
      </c>
      <c r="C15126" t="s">
        <v>58073</v>
      </c>
      <c r="D15126" t="s">
        <v>58074</v>
      </c>
      <c r="E15126" t="s">
        <v>1689</v>
      </c>
      <c r="F15126" t="s">
        <v>457</v>
      </c>
      <c r="G15126" t="s">
        <v>57</v>
      </c>
      <c r="H15126" t="s">
        <v>46</v>
      </c>
      <c r="I15126" t="s">
        <v>1355</v>
      </c>
      <c r="J15126" t="s">
        <v>1356</v>
      </c>
      <c r="K15126" t="s">
        <v>1356</v>
      </c>
      <c r="L15126">
        <v>1</v>
      </c>
      <c r="M15126" s="1">
        <v>40285</v>
      </c>
      <c r="N15126" s="2">
        <v>40269</v>
      </c>
      <c r="O15126" t="s">
        <v>1166</v>
      </c>
      <c r="P15126">
        <v>2010</v>
      </c>
      <c r="Q15126" s="1">
        <v>41341</v>
      </c>
      <c r="R15126" s="1">
        <v>41341</v>
      </c>
      <c r="S15126">
        <v>0</v>
      </c>
      <c r="T15126">
        <v>2500000</v>
      </c>
      <c r="U15126">
        <v>0</v>
      </c>
      <c r="V15126">
        <v>0</v>
      </c>
      <c r="W15126">
        <v>0</v>
      </c>
      <c r="X15126">
        <v>0</v>
      </c>
      <c r="Y15126">
        <v>0</v>
      </c>
      <c r="Z15126">
        <v>0</v>
      </c>
      <c r="AA15126">
        <v>0</v>
      </c>
      <c r="AB15126">
        <v>0</v>
      </c>
      <c r="AC15126">
        <v>0</v>
      </c>
      <c r="AD15126">
        <v>0</v>
      </c>
      <c r="AE15126">
        <v>0</v>
      </c>
      <c r="AF15126">
        <v>2500000</v>
      </c>
      <c r="AG15126">
        <v>0</v>
      </c>
      <c r="AH15126">
        <v>0</v>
      </c>
      <c r="AI15126">
        <v>0</v>
      </c>
      <c r="AJ15126">
        <v>0</v>
      </c>
      <c r="AK15126">
        <v>0</v>
      </c>
      <c r="AL15126">
        <v>0</v>
      </c>
      <c r="AM15126">
        <v>0</v>
      </c>
    </row>
    <row r="15127" spans="1:39" x14ac:dyDescent="0.45">
      <c r="A15127" t="s">
        <v>58075</v>
      </c>
      <c r="B15127" t="s">
        <v>58076</v>
      </c>
      <c r="C15127" t="s">
        <v>58077</v>
      </c>
      <c r="D15127" t="s">
        <v>58078</v>
      </c>
      <c r="E15127" t="s">
        <v>89</v>
      </c>
      <c r="F15127" s="3">
        <v>50000</v>
      </c>
      <c r="G15127" t="s">
        <v>57</v>
      </c>
      <c r="H15127" t="s">
        <v>46</v>
      </c>
      <c r="I15127" t="s">
        <v>267</v>
      </c>
      <c r="J15127" t="s">
        <v>1207</v>
      </c>
      <c r="K15127" t="s">
        <v>1207</v>
      </c>
      <c r="L15127">
        <v>1</v>
      </c>
      <c r="Q15127" s="1">
        <v>41760</v>
      </c>
      <c r="R15127" s="1">
        <v>41760</v>
      </c>
      <c r="S15127">
        <v>0</v>
      </c>
      <c r="T15127">
        <v>50000</v>
      </c>
      <c r="U15127">
        <v>0</v>
      </c>
      <c r="V15127">
        <v>0</v>
      </c>
      <c r="W15127">
        <v>0</v>
      </c>
      <c r="X15127">
        <v>0</v>
      </c>
      <c r="Y15127">
        <v>0</v>
      </c>
      <c r="Z15127">
        <v>0</v>
      </c>
      <c r="AA15127">
        <v>0</v>
      </c>
      <c r="AB15127">
        <v>0</v>
      </c>
      <c r="AC15127">
        <v>0</v>
      </c>
      <c r="AD15127">
        <v>0</v>
      </c>
      <c r="AE15127">
        <v>0</v>
      </c>
      <c r="AF15127">
        <v>0</v>
      </c>
      <c r="AG15127">
        <v>0</v>
      </c>
      <c r="AH15127">
        <v>0</v>
      </c>
      <c r="AI15127">
        <v>0</v>
      </c>
      <c r="AJ15127">
        <v>0</v>
      </c>
      <c r="AK15127">
        <v>0</v>
      </c>
      <c r="AL15127">
        <v>0</v>
      </c>
      <c r="AM15127">
        <v>0</v>
      </c>
    </row>
    <row r="15128" spans="1:39" x14ac:dyDescent="0.45">
      <c r="A15128" t="s">
        <v>58079</v>
      </c>
      <c r="B15128" t="s">
        <v>58080</v>
      </c>
      <c r="C15128" t="s">
        <v>58081</v>
      </c>
      <c r="D15128" t="s">
        <v>88</v>
      </c>
      <c r="E15128" t="s">
        <v>89</v>
      </c>
      <c r="F15128" t="s">
        <v>640</v>
      </c>
      <c r="G15128" t="s">
        <v>57</v>
      </c>
      <c r="H15128" t="s">
        <v>46</v>
      </c>
      <c r="I15128" t="s">
        <v>1228</v>
      </c>
      <c r="J15128" t="s">
        <v>1229</v>
      </c>
      <c r="K15128" t="s">
        <v>1229</v>
      </c>
      <c r="L15128">
        <v>1</v>
      </c>
      <c r="M15128" s="1">
        <v>39448</v>
      </c>
      <c r="N15128" s="2">
        <v>39448</v>
      </c>
      <c r="O15128" t="s">
        <v>181</v>
      </c>
      <c r="P15128">
        <v>2008</v>
      </c>
      <c r="Q15128" s="1">
        <v>40750</v>
      </c>
      <c r="R15128" s="1">
        <v>40750</v>
      </c>
      <c r="S15128">
        <v>0</v>
      </c>
      <c r="T15128">
        <v>150000</v>
      </c>
      <c r="U15128">
        <v>0</v>
      </c>
      <c r="V15128">
        <v>0</v>
      </c>
      <c r="W15128">
        <v>0</v>
      </c>
      <c r="X15128">
        <v>0</v>
      </c>
      <c r="Y15128">
        <v>0</v>
      </c>
      <c r="Z15128">
        <v>0</v>
      </c>
      <c r="AA15128">
        <v>0</v>
      </c>
      <c r="AB15128">
        <v>0</v>
      </c>
      <c r="AC15128">
        <v>0</v>
      </c>
      <c r="AD15128">
        <v>0</v>
      </c>
      <c r="AE15128">
        <v>0</v>
      </c>
      <c r="AF15128">
        <v>0</v>
      </c>
      <c r="AG15128">
        <v>0</v>
      </c>
      <c r="AH15128">
        <v>0</v>
      </c>
      <c r="AI15128">
        <v>0</v>
      </c>
      <c r="AJ15128">
        <v>0</v>
      </c>
      <c r="AK15128">
        <v>0</v>
      </c>
      <c r="AL15128">
        <v>0</v>
      </c>
      <c r="AM15128">
        <v>0</v>
      </c>
    </row>
    <row r="15129" spans="1:39" x14ac:dyDescent="0.45">
      <c r="A15129" t="s">
        <v>58082</v>
      </c>
      <c r="B15129" t="s">
        <v>58083</v>
      </c>
      <c r="C15129" t="s">
        <v>58084</v>
      </c>
      <c r="D15129" t="s">
        <v>88</v>
      </c>
      <c r="E15129" t="s">
        <v>89</v>
      </c>
      <c r="F15129" t="s">
        <v>2338</v>
      </c>
      <c r="G15129" t="s">
        <v>57</v>
      </c>
      <c r="H15129" t="s">
        <v>46</v>
      </c>
      <c r="I15129" t="s">
        <v>821</v>
      </c>
      <c r="J15129" t="s">
        <v>822</v>
      </c>
      <c r="K15129" t="s">
        <v>822</v>
      </c>
      <c r="L15129">
        <v>1</v>
      </c>
      <c r="M15129" s="1">
        <v>41275</v>
      </c>
      <c r="N15129" s="2">
        <v>41275</v>
      </c>
      <c r="O15129" t="s">
        <v>164</v>
      </c>
      <c r="P15129">
        <v>2013</v>
      </c>
      <c r="Q15129" s="1">
        <v>41725</v>
      </c>
      <c r="R15129" s="1">
        <v>41725</v>
      </c>
      <c r="S15129">
        <v>925000</v>
      </c>
      <c r="T15129">
        <v>0</v>
      </c>
      <c r="U15129">
        <v>0</v>
      </c>
      <c r="V15129">
        <v>0</v>
      </c>
      <c r="W15129">
        <v>0</v>
      </c>
      <c r="X15129">
        <v>0</v>
      </c>
      <c r="Y15129">
        <v>0</v>
      </c>
      <c r="Z15129">
        <v>0</v>
      </c>
      <c r="AA15129">
        <v>0</v>
      </c>
      <c r="AB15129">
        <v>0</v>
      </c>
      <c r="AC15129">
        <v>0</v>
      </c>
      <c r="AD15129">
        <v>0</v>
      </c>
      <c r="AE15129">
        <v>0</v>
      </c>
      <c r="AF15129">
        <v>0</v>
      </c>
      <c r="AG15129">
        <v>0</v>
      </c>
      <c r="AH15129">
        <v>0</v>
      </c>
      <c r="AI15129">
        <v>0</v>
      </c>
      <c r="AJ15129">
        <v>0</v>
      </c>
      <c r="AK15129">
        <v>0</v>
      </c>
      <c r="AL15129">
        <v>0</v>
      </c>
      <c r="AM15129">
        <v>0</v>
      </c>
    </row>
    <row r="15130" spans="1:39" x14ac:dyDescent="0.45">
      <c r="A15130" t="s">
        <v>58085</v>
      </c>
      <c r="B15130" t="s">
        <v>58086</v>
      </c>
      <c r="C15130" t="s">
        <v>58087</v>
      </c>
      <c r="D15130" t="s">
        <v>88</v>
      </c>
      <c r="E15130" t="s">
        <v>89</v>
      </c>
      <c r="F15130" t="s">
        <v>17866</v>
      </c>
      <c r="G15130" t="s">
        <v>57</v>
      </c>
      <c r="H15130" t="s">
        <v>46</v>
      </c>
      <c r="I15130" t="s">
        <v>81</v>
      </c>
      <c r="J15130" t="s">
        <v>82</v>
      </c>
      <c r="K15130" t="s">
        <v>906</v>
      </c>
      <c r="L15130">
        <v>3</v>
      </c>
      <c r="M15130" s="1">
        <v>39814</v>
      </c>
      <c r="N15130" s="2">
        <v>39814</v>
      </c>
      <c r="O15130" t="s">
        <v>188</v>
      </c>
      <c r="P15130">
        <v>2009</v>
      </c>
      <c r="Q15130" s="1">
        <v>40210</v>
      </c>
      <c r="R15130" s="1">
        <v>41892</v>
      </c>
      <c r="S15130">
        <v>0</v>
      </c>
      <c r="T15130">
        <v>24000000</v>
      </c>
      <c r="U15130">
        <v>0</v>
      </c>
      <c r="V15130">
        <v>12000000</v>
      </c>
      <c r="W15130">
        <v>0</v>
      </c>
      <c r="X15130">
        <v>0</v>
      </c>
      <c r="Y15130">
        <v>0</v>
      </c>
      <c r="Z15130">
        <v>0</v>
      </c>
      <c r="AA15130">
        <v>0</v>
      </c>
      <c r="AB15130">
        <v>0</v>
      </c>
      <c r="AC15130">
        <v>0</v>
      </c>
      <c r="AD15130">
        <v>0</v>
      </c>
      <c r="AE15130">
        <v>0</v>
      </c>
      <c r="AF15130">
        <v>0</v>
      </c>
      <c r="AG15130">
        <v>0</v>
      </c>
      <c r="AH15130">
        <v>0</v>
      </c>
      <c r="AI15130">
        <v>0</v>
      </c>
      <c r="AJ15130">
        <v>0</v>
      </c>
      <c r="AK15130">
        <v>0</v>
      </c>
      <c r="AL15130">
        <v>0</v>
      </c>
      <c r="AM15130">
        <v>0</v>
      </c>
    </row>
    <row r="15131" spans="1:39" x14ac:dyDescent="0.45">
      <c r="A15131" t="s">
        <v>58088</v>
      </c>
      <c r="B15131" t="s">
        <v>58089</v>
      </c>
      <c r="C15131" t="s">
        <v>58090</v>
      </c>
      <c r="D15131" t="s">
        <v>58091</v>
      </c>
      <c r="E15131" t="s">
        <v>47422</v>
      </c>
      <c r="F15131" t="s">
        <v>114</v>
      </c>
      <c r="G15131" t="s">
        <v>57</v>
      </c>
      <c r="L15131">
        <v>1</v>
      </c>
      <c r="M15131" s="1">
        <v>41395</v>
      </c>
      <c r="N15131" s="2">
        <v>41395</v>
      </c>
      <c r="O15131" t="s">
        <v>439</v>
      </c>
      <c r="P15131">
        <v>2013</v>
      </c>
      <c r="Q15131" s="1">
        <v>41736</v>
      </c>
      <c r="R15131" s="1">
        <v>41736</v>
      </c>
      <c r="S15131">
        <v>0</v>
      </c>
      <c r="T15131">
        <v>0</v>
      </c>
      <c r="U15131">
        <v>0</v>
      </c>
      <c r="V15131">
        <v>0</v>
      </c>
      <c r="W15131">
        <v>0</v>
      </c>
      <c r="X15131">
        <v>0</v>
      </c>
      <c r="Y15131">
        <v>0</v>
      </c>
      <c r="Z15131">
        <v>0</v>
      </c>
      <c r="AA15131">
        <v>0</v>
      </c>
      <c r="AB15131">
        <v>0</v>
      </c>
      <c r="AC15131">
        <v>0</v>
      </c>
      <c r="AD15131">
        <v>0</v>
      </c>
      <c r="AE15131">
        <v>0</v>
      </c>
      <c r="AF15131">
        <v>0</v>
      </c>
      <c r="AG15131">
        <v>0</v>
      </c>
      <c r="AH15131">
        <v>0</v>
      </c>
      <c r="AI15131">
        <v>0</v>
      </c>
      <c r="AJ15131">
        <v>0</v>
      </c>
      <c r="AK15131">
        <v>0</v>
      </c>
      <c r="AL15131">
        <v>0</v>
      </c>
      <c r="AM15131">
        <v>0</v>
      </c>
    </row>
    <row r="15132" spans="1:39" x14ac:dyDescent="0.45">
      <c r="A15132" t="s">
        <v>58092</v>
      </c>
      <c r="B15132" t="s">
        <v>58093</v>
      </c>
      <c r="C15132" t="s">
        <v>58094</v>
      </c>
      <c r="D15132" t="s">
        <v>653</v>
      </c>
      <c r="E15132" t="s">
        <v>343</v>
      </c>
      <c r="F15132" t="s">
        <v>114</v>
      </c>
      <c r="G15132" t="s">
        <v>57</v>
      </c>
      <c r="H15132" t="s">
        <v>46</v>
      </c>
      <c r="I15132" t="s">
        <v>58</v>
      </c>
      <c r="J15132" t="s">
        <v>198</v>
      </c>
      <c r="K15132" t="s">
        <v>1363</v>
      </c>
      <c r="L15132">
        <v>1</v>
      </c>
      <c r="Q15132" s="1">
        <v>41656</v>
      </c>
      <c r="R15132" s="1">
        <v>41656</v>
      </c>
      <c r="S15132">
        <v>0</v>
      </c>
      <c r="T15132">
        <v>0</v>
      </c>
      <c r="U15132">
        <v>0</v>
      </c>
      <c r="V15132">
        <v>0</v>
      </c>
      <c r="W15132">
        <v>0</v>
      </c>
      <c r="X15132">
        <v>0</v>
      </c>
      <c r="Y15132">
        <v>0</v>
      </c>
      <c r="Z15132">
        <v>0</v>
      </c>
      <c r="AA15132">
        <v>0</v>
      </c>
      <c r="AB15132">
        <v>0</v>
      </c>
      <c r="AC15132">
        <v>0</v>
      </c>
      <c r="AD15132">
        <v>0</v>
      </c>
      <c r="AE15132">
        <v>0</v>
      </c>
      <c r="AF15132">
        <v>0</v>
      </c>
      <c r="AG15132">
        <v>0</v>
      </c>
      <c r="AH15132">
        <v>0</v>
      </c>
      <c r="AI15132">
        <v>0</v>
      </c>
      <c r="AJ15132">
        <v>0</v>
      </c>
      <c r="AK15132">
        <v>0</v>
      </c>
      <c r="AL15132">
        <v>0</v>
      </c>
      <c r="AM15132">
        <v>0</v>
      </c>
    </row>
    <row r="15133" spans="1:39" x14ac:dyDescent="0.45">
      <c r="A15133" t="s">
        <v>58095</v>
      </c>
      <c r="B15133" t="s">
        <v>58096</v>
      </c>
      <c r="C15133" t="s">
        <v>58097</v>
      </c>
      <c r="D15133" t="s">
        <v>88</v>
      </c>
      <c r="E15133" t="s">
        <v>89</v>
      </c>
      <c r="F15133" t="s">
        <v>58098</v>
      </c>
      <c r="G15133" t="s">
        <v>45</v>
      </c>
      <c r="H15133" t="s">
        <v>46</v>
      </c>
      <c r="I15133" t="s">
        <v>115</v>
      </c>
      <c r="J15133" t="s">
        <v>334</v>
      </c>
      <c r="K15133" t="s">
        <v>334</v>
      </c>
      <c r="L15133">
        <v>2</v>
      </c>
      <c r="M15133" s="1">
        <v>36476</v>
      </c>
      <c r="N15133" s="2">
        <v>36465</v>
      </c>
      <c r="O15133" t="s">
        <v>6642</v>
      </c>
      <c r="P15133">
        <v>1999</v>
      </c>
      <c r="Q15133" s="1">
        <v>38370</v>
      </c>
      <c r="R15133" s="1">
        <v>40477</v>
      </c>
      <c r="S15133">
        <v>0</v>
      </c>
      <c r="T15133">
        <v>173287501</v>
      </c>
      <c r="U15133">
        <v>0</v>
      </c>
      <c r="V15133">
        <v>0</v>
      </c>
      <c r="W15133">
        <v>0</v>
      </c>
      <c r="X15133">
        <v>0</v>
      </c>
      <c r="Y15133">
        <v>0</v>
      </c>
      <c r="Z15133">
        <v>0</v>
      </c>
      <c r="AA15133">
        <v>0</v>
      </c>
      <c r="AB15133">
        <v>0</v>
      </c>
      <c r="AC15133">
        <v>0</v>
      </c>
      <c r="AD15133">
        <v>0</v>
      </c>
      <c r="AE15133">
        <v>0</v>
      </c>
      <c r="AF15133">
        <v>0</v>
      </c>
      <c r="AG15133">
        <v>0</v>
      </c>
      <c r="AH15133">
        <v>0</v>
      </c>
      <c r="AI15133">
        <v>11000000</v>
      </c>
      <c r="AJ15133">
        <v>0</v>
      </c>
      <c r="AK15133">
        <v>0</v>
      </c>
      <c r="AL15133">
        <v>0</v>
      </c>
      <c r="AM15133">
        <v>0</v>
      </c>
    </row>
    <row r="15134" spans="1:39" x14ac:dyDescent="0.45">
      <c r="A15134" t="s">
        <v>58099</v>
      </c>
      <c r="B15134" t="s">
        <v>58100</v>
      </c>
      <c r="C15134" t="s">
        <v>58101</v>
      </c>
      <c r="D15134" t="s">
        <v>58102</v>
      </c>
      <c r="E15134" t="s">
        <v>89</v>
      </c>
      <c r="F15134" t="s">
        <v>58103</v>
      </c>
      <c r="G15134" t="s">
        <v>57</v>
      </c>
      <c r="H15134" t="s">
        <v>46</v>
      </c>
      <c r="I15134" t="s">
        <v>91</v>
      </c>
      <c r="J15134" t="s">
        <v>3258</v>
      </c>
      <c r="K15134" t="s">
        <v>3258</v>
      </c>
      <c r="L15134">
        <v>2</v>
      </c>
      <c r="M15134" s="1">
        <v>39814</v>
      </c>
      <c r="N15134" s="2">
        <v>39814</v>
      </c>
      <c r="O15134" t="s">
        <v>188</v>
      </c>
      <c r="P15134">
        <v>2009</v>
      </c>
      <c r="Q15134" s="1">
        <v>41498</v>
      </c>
      <c r="R15134" s="1">
        <v>41577</v>
      </c>
      <c r="S15134">
        <v>515020</v>
      </c>
      <c r="T15134">
        <v>0</v>
      </c>
      <c r="U15134">
        <v>0</v>
      </c>
      <c r="V15134">
        <v>0</v>
      </c>
      <c r="W15134">
        <v>0</v>
      </c>
      <c r="X15134">
        <v>0</v>
      </c>
      <c r="Y15134">
        <v>150000</v>
      </c>
      <c r="Z15134">
        <v>0</v>
      </c>
      <c r="AA15134">
        <v>0</v>
      </c>
      <c r="AB15134">
        <v>0</v>
      </c>
      <c r="AC15134">
        <v>0</v>
      </c>
      <c r="AD15134">
        <v>0</v>
      </c>
      <c r="AE15134">
        <v>0</v>
      </c>
      <c r="AF15134">
        <v>0</v>
      </c>
      <c r="AG15134">
        <v>0</v>
      </c>
      <c r="AH15134">
        <v>0</v>
      </c>
      <c r="AI15134">
        <v>0</v>
      </c>
      <c r="AJ15134">
        <v>0</v>
      </c>
      <c r="AK15134">
        <v>0</v>
      </c>
      <c r="AL15134">
        <v>0</v>
      </c>
      <c r="AM15134">
        <v>0</v>
      </c>
    </row>
    <row r="15135" spans="1:39" x14ac:dyDescent="0.45">
      <c r="A15135" t="s">
        <v>58104</v>
      </c>
      <c r="B15135" t="s">
        <v>58105</v>
      </c>
      <c r="C15135" t="s">
        <v>58106</v>
      </c>
      <c r="D15135" t="s">
        <v>58107</v>
      </c>
      <c r="E15135" t="s">
        <v>8365</v>
      </c>
      <c r="F15135" t="s">
        <v>58108</v>
      </c>
      <c r="G15135" t="s">
        <v>57</v>
      </c>
      <c r="H15135" t="s">
        <v>46</v>
      </c>
      <c r="I15135" t="s">
        <v>47</v>
      </c>
      <c r="J15135" t="s">
        <v>48</v>
      </c>
      <c r="K15135" t="s">
        <v>49</v>
      </c>
      <c r="L15135">
        <v>4</v>
      </c>
      <c r="M15135" s="1">
        <v>40877</v>
      </c>
      <c r="N15135" s="2">
        <v>40848</v>
      </c>
      <c r="O15135" t="s">
        <v>94</v>
      </c>
      <c r="P15135">
        <v>2011</v>
      </c>
      <c r="Q15135" s="1">
        <v>40878</v>
      </c>
      <c r="R15135" s="1">
        <v>41767</v>
      </c>
      <c r="S15135">
        <v>300000</v>
      </c>
      <c r="T15135">
        <v>12335000</v>
      </c>
      <c r="U15135">
        <v>0</v>
      </c>
      <c r="V15135">
        <v>0</v>
      </c>
      <c r="W15135">
        <v>0</v>
      </c>
      <c r="X15135">
        <v>0</v>
      </c>
      <c r="Y15135">
        <v>0</v>
      </c>
      <c r="Z15135">
        <v>0</v>
      </c>
      <c r="AA15135">
        <v>0</v>
      </c>
      <c r="AB15135">
        <v>0</v>
      </c>
      <c r="AC15135">
        <v>0</v>
      </c>
      <c r="AD15135">
        <v>0</v>
      </c>
      <c r="AE15135">
        <v>0</v>
      </c>
      <c r="AF15135">
        <v>8000000</v>
      </c>
      <c r="AG15135">
        <v>0</v>
      </c>
      <c r="AH15135">
        <v>0</v>
      </c>
      <c r="AI15135">
        <v>0</v>
      </c>
      <c r="AJ15135">
        <v>0</v>
      </c>
      <c r="AK15135">
        <v>0</v>
      </c>
      <c r="AL15135">
        <v>0</v>
      </c>
      <c r="AM15135">
        <v>0</v>
      </c>
    </row>
    <row r="15136" spans="1:39" x14ac:dyDescent="0.45">
      <c r="A15136" t="s">
        <v>58109</v>
      </c>
      <c r="B15136" t="s">
        <v>58110</v>
      </c>
      <c r="C15136" t="s">
        <v>58111</v>
      </c>
      <c r="D15136" t="s">
        <v>58112</v>
      </c>
      <c r="E15136" t="s">
        <v>343</v>
      </c>
      <c r="F15136" t="s">
        <v>58113</v>
      </c>
      <c r="G15136" t="s">
        <v>57</v>
      </c>
      <c r="H15136" t="s">
        <v>41418</v>
      </c>
      <c r="J15136" t="s">
        <v>41419</v>
      </c>
      <c r="K15136" t="s">
        <v>41419</v>
      </c>
      <c r="L15136">
        <v>1</v>
      </c>
      <c r="M15136" s="1">
        <v>40969</v>
      </c>
      <c r="N15136" s="2">
        <v>40969</v>
      </c>
      <c r="O15136" t="s">
        <v>132</v>
      </c>
      <c r="P15136">
        <v>2012</v>
      </c>
      <c r="Q15136" s="1">
        <v>40969</v>
      </c>
      <c r="R15136" s="1">
        <v>40969</v>
      </c>
      <c r="S15136">
        <v>0</v>
      </c>
      <c r="T15136">
        <v>0</v>
      </c>
      <c r="U15136">
        <v>0</v>
      </c>
      <c r="V15136">
        <v>0</v>
      </c>
      <c r="W15136">
        <v>0</v>
      </c>
      <c r="X15136">
        <v>0</v>
      </c>
      <c r="Y15136">
        <v>665600</v>
      </c>
      <c r="Z15136">
        <v>0</v>
      </c>
      <c r="AA15136">
        <v>0</v>
      </c>
      <c r="AB15136">
        <v>0</v>
      </c>
      <c r="AC15136">
        <v>0</v>
      </c>
      <c r="AD15136">
        <v>0</v>
      </c>
      <c r="AE15136">
        <v>0</v>
      </c>
      <c r="AF15136">
        <v>0</v>
      </c>
      <c r="AG15136">
        <v>0</v>
      </c>
      <c r="AH15136">
        <v>0</v>
      </c>
      <c r="AI15136">
        <v>0</v>
      </c>
      <c r="AJ15136">
        <v>0</v>
      </c>
      <c r="AK15136">
        <v>0</v>
      </c>
      <c r="AL15136">
        <v>0</v>
      </c>
      <c r="AM15136">
        <v>0</v>
      </c>
    </row>
    <row r="15137" spans="1:39" x14ac:dyDescent="0.45">
      <c r="A15137" t="s">
        <v>58114</v>
      </c>
      <c r="B15137" t="s">
        <v>58115</v>
      </c>
      <c r="C15137" t="s">
        <v>58116</v>
      </c>
      <c r="D15137" t="s">
        <v>228</v>
      </c>
      <c r="E15137" t="s">
        <v>229</v>
      </c>
      <c r="F15137" t="s">
        <v>1047</v>
      </c>
      <c r="G15137" t="s">
        <v>57</v>
      </c>
      <c r="H15137" t="s">
        <v>223</v>
      </c>
      <c r="J15137" t="s">
        <v>311</v>
      </c>
      <c r="K15137" t="s">
        <v>311</v>
      </c>
      <c r="L15137">
        <v>1</v>
      </c>
      <c r="M15137" s="1">
        <v>39814</v>
      </c>
      <c r="N15137" s="2">
        <v>39814</v>
      </c>
      <c r="O15137" t="s">
        <v>188</v>
      </c>
      <c r="P15137">
        <v>2009</v>
      </c>
      <c r="Q15137" s="1">
        <v>41564</v>
      </c>
      <c r="R15137" s="1">
        <v>41564</v>
      </c>
      <c r="S15137">
        <v>0</v>
      </c>
      <c r="T15137">
        <v>5000000</v>
      </c>
      <c r="U15137">
        <v>0</v>
      </c>
      <c r="V15137">
        <v>0</v>
      </c>
      <c r="W15137">
        <v>0</v>
      </c>
      <c r="X15137">
        <v>0</v>
      </c>
      <c r="Y15137">
        <v>0</v>
      </c>
      <c r="Z15137">
        <v>0</v>
      </c>
      <c r="AA15137">
        <v>0</v>
      </c>
      <c r="AB15137">
        <v>0</v>
      </c>
      <c r="AC15137">
        <v>0</v>
      </c>
      <c r="AD15137">
        <v>0</v>
      </c>
      <c r="AE15137">
        <v>0</v>
      </c>
      <c r="AF15137">
        <v>5000000</v>
      </c>
      <c r="AG15137">
        <v>0</v>
      </c>
      <c r="AH15137">
        <v>0</v>
      </c>
      <c r="AI15137">
        <v>0</v>
      </c>
      <c r="AJ15137">
        <v>0</v>
      </c>
      <c r="AK15137">
        <v>0</v>
      </c>
      <c r="AL15137">
        <v>0</v>
      </c>
      <c r="AM15137">
        <v>0</v>
      </c>
    </row>
    <row r="15138" spans="1:39" x14ac:dyDescent="0.45">
      <c r="A15138" t="s">
        <v>58117</v>
      </c>
      <c r="B15138" t="s">
        <v>58118</v>
      </c>
      <c r="C15138" t="s">
        <v>58119</v>
      </c>
      <c r="D15138" t="s">
        <v>755</v>
      </c>
      <c r="E15138" t="s">
        <v>756</v>
      </c>
      <c r="F15138" t="s">
        <v>73</v>
      </c>
      <c r="G15138" t="s">
        <v>57</v>
      </c>
      <c r="H15138" t="s">
        <v>46</v>
      </c>
      <c r="I15138" t="s">
        <v>1228</v>
      </c>
      <c r="J15138" t="s">
        <v>1229</v>
      </c>
      <c r="K15138" t="s">
        <v>2481</v>
      </c>
      <c r="L15138">
        <v>1</v>
      </c>
      <c r="M15138" s="1">
        <v>38718</v>
      </c>
      <c r="N15138" s="2">
        <v>38718</v>
      </c>
      <c r="O15138" t="s">
        <v>430</v>
      </c>
      <c r="P15138">
        <v>2006</v>
      </c>
      <c r="Q15138" s="1">
        <v>40360</v>
      </c>
      <c r="R15138" s="1">
        <v>40360</v>
      </c>
      <c r="S15138">
        <v>0</v>
      </c>
      <c r="T15138">
        <v>1500000</v>
      </c>
      <c r="U15138">
        <v>0</v>
      </c>
      <c r="V15138">
        <v>0</v>
      </c>
      <c r="W15138">
        <v>0</v>
      </c>
      <c r="X15138">
        <v>0</v>
      </c>
      <c r="Y15138">
        <v>0</v>
      </c>
      <c r="Z15138">
        <v>0</v>
      </c>
      <c r="AA15138">
        <v>0</v>
      </c>
      <c r="AB15138">
        <v>0</v>
      </c>
      <c r="AC15138">
        <v>0</v>
      </c>
      <c r="AD15138">
        <v>0</v>
      </c>
      <c r="AE15138">
        <v>0</v>
      </c>
      <c r="AF15138">
        <v>0</v>
      </c>
      <c r="AG15138">
        <v>0</v>
      </c>
      <c r="AH15138">
        <v>0</v>
      </c>
      <c r="AI15138">
        <v>0</v>
      </c>
      <c r="AJ15138">
        <v>0</v>
      </c>
      <c r="AK15138">
        <v>0</v>
      </c>
      <c r="AL15138">
        <v>0</v>
      </c>
      <c r="AM15138">
        <v>0</v>
      </c>
    </row>
    <row r="15139" spans="1:39" x14ac:dyDescent="0.45">
      <c r="A15139" t="s">
        <v>58120</v>
      </c>
      <c r="B15139" t="s">
        <v>58121</v>
      </c>
      <c r="C15139" t="s">
        <v>58122</v>
      </c>
      <c r="D15139" t="s">
        <v>315</v>
      </c>
      <c r="E15139" t="s">
        <v>316</v>
      </c>
      <c r="F15139" t="s">
        <v>7146</v>
      </c>
      <c r="G15139" t="s">
        <v>57</v>
      </c>
      <c r="H15139" t="s">
        <v>46</v>
      </c>
      <c r="I15139" t="s">
        <v>148</v>
      </c>
      <c r="J15139" t="s">
        <v>149</v>
      </c>
      <c r="K15139" t="s">
        <v>2527</v>
      </c>
      <c r="L15139">
        <v>2</v>
      </c>
      <c r="M15139" s="1">
        <v>38718</v>
      </c>
      <c r="N15139" s="2">
        <v>38718</v>
      </c>
      <c r="O15139" t="s">
        <v>430</v>
      </c>
      <c r="P15139">
        <v>2006</v>
      </c>
      <c r="Q15139" s="1">
        <v>40164</v>
      </c>
      <c r="R15139" s="1">
        <v>40708</v>
      </c>
      <c r="S15139">
        <v>0</v>
      </c>
      <c r="T15139">
        <v>4750000</v>
      </c>
      <c r="U15139">
        <v>0</v>
      </c>
      <c r="V15139">
        <v>0</v>
      </c>
      <c r="W15139">
        <v>0</v>
      </c>
      <c r="X15139">
        <v>0</v>
      </c>
      <c r="Y15139">
        <v>0</v>
      </c>
      <c r="Z15139">
        <v>0</v>
      </c>
      <c r="AA15139">
        <v>0</v>
      </c>
      <c r="AB15139">
        <v>0</v>
      </c>
      <c r="AC15139">
        <v>0</v>
      </c>
      <c r="AD15139">
        <v>0</v>
      </c>
      <c r="AE15139">
        <v>0</v>
      </c>
      <c r="AF15139">
        <v>2750000</v>
      </c>
      <c r="AG15139">
        <v>0</v>
      </c>
      <c r="AH15139">
        <v>0</v>
      </c>
      <c r="AI15139">
        <v>0</v>
      </c>
      <c r="AJ15139">
        <v>0</v>
      </c>
      <c r="AK15139">
        <v>0</v>
      </c>
      <c r="AL15139">
        <v>0</v>
      </c>
      <c r="AM15139">
        <v>0</v>
      </c>
    </row>
    <row r="15140" spans="1:39" x14ac:dyDescent="0.45">
      <c r="A15140" t="s">
        <v>58123</v>
      </c>
      <c r="B15140" t="s">
        <v>58124</v>
      </c>
      <c r="C15140" t="s">
        <v>58125</v>
      </c>
      <c r="D15140" t="s">
        <v>58126</v>
      </c>
      <c r="E15140" t="s">
        <v>18609</v>
      </c>
      <c r="F15140" t="s">
        <v>114</v>
      </c>
      <c r="G15140" t="s">
        <v>57</v>
      </c>
      <c r="H15140" t="s">
        <v>46</v>
      </c>
      <c r="I15140" t="s">
        <v>58</v>
      </c>
      <c r="J15140" t="s">
        <v>198</v>
      </c>
      <c r="K15140" t="s">
        <v>199</v>
      </c>
      <c r="L15140">
        <v>1</v>
      </c>
      <c r="M15140" s="1">
        <v>41281</v>
      </c>
      <c r="N15140" s="2">
        <v>41275</v>
      </c>
      <c r="O15140" t="s">
        <v>164</v>
      </c>
      <c r="P15140">
        <v>2013</v>
      </c>
      <c r="Q15140" s="1">
        <v>41883</v>
      </c>
      <c r="R15140" s="1">
        <v>41883</v>
      </c>
      <c r="S15140">
        <v>0</v>
      </c>
      <c r="T15140">
        <v>0</v>
      </c>
      <c r="U15140">
        <v>0</v>
      </c>
      <c r="V15140">
        <v>0</v>
      </c>
      <c r="W15140">
        <v>0</v>
      </c>
      <c r="X15140">
        <v>0</v>
      </c>
      <c r="Y15140">
        <v>0</v>
      </c>
      <c r="Z15140">
        <v>0</v>
      </c>
      <c r="AA15140">
        <v>0</v>
      </c>
      <c r="AB15140">
        <v>0</v>
      </c>
      <c r="AC15140">
        <v>0</v>
      </c>
      <c r="AD15140">
        <v>0</v>
      </c>
      <c r="AE15140">
        <v>0</v>
      </c>
      <c r="AF15140">
        <v>0</v>
      </c>
      <c r="AG15140">
        <v>0</v>
      </c>
      <c r="AH15140">
        <v>0</v>
      </c>
      <c r="AI15140">
        <v>0</v>
      </c>
      <c r="AJ15140">
        <v>0</v>
      </c>
      <c r="AK15140">
        <v>0</v>
      </c>
      <c r="AL15140">
        <v>0</v>
      </c>
      <c r="AM15140">
        <v>0</v>
      </c>
    </row>
    <row r="15141" spans="1:39" x14ac:dyDescent="0.45">
      <c r="A15141" t="s">
        <v>58127</v>
      </c>
      <c r="B15141" t="s">
        <v>58128</v>
      </c>
      <c r="D15141" t="s">
        <v>258</v>
      </c>
      <c r="E15141" t="s">
        <v>259</v>
      </c>
      <c r="F15141" t="s">
        <v>114</v>
      </c>
      <c r="G15141" t="s">
        <v>57</v>
      </c>
      <c r="H15141" t="s">
        <v>46</v>
      </c>
      <c r="I15141" t="s">
        <v>648</v>
      </c>
      <c r="J15141" t="s">
        <v>649</v>
      </c>
      <c r="K15141" t="s">
        <v>649</v>
      </c>
      <c r="L15141">
        <v>1</v>
      </c>
      <c r="M15141" s="1">
        <v>40616</v>
      </c>
      <c r="N15141" s="2">
        <v>40603</v>
      </c>
      <c r="O15141" t="s">
        <v>528</v>
      </c>
      <c r="P15141">
        <v>2011</v>
      </c>
      <c r="Q15141" s="1">
        <v>40616</v>
      </c>
      <c r="R15141" s="1">
        <v>40616</v>
      </c>
      <c r="S15141">
        <v>0</v>
      </c>
      <c r="T15141">
        <v>0</v>
      </c>
      <c r="U15141">
        <v>0</v>
      </c>
      <c r="V15141">
        <v>0</v>
      </c>
      <c r="W15141">
        <v>0</v>
      </c>
      <c r="X15141">
        <v>0</v>
      </c>
      <c r="Y15141">
        <v>0</v>
      </c>
      <c r="Z15141">
        <v>0</v>
      </c>
      <c r="AA15141">
        <v>0</v>
      </c>
      <c r="AB15141">
        <v>0</v>
      </c>
      <c r="AC15141">
        <v>0</v>
      </c>
      <c r="AD15141">
        <v>0</v>
      </c>
      <c r="AE15141">
        <v>0</v>
      </c>
      <c r="AF15141">
        <v>0</v>
      </c>
      <c r="AG15141">
        <v>0</v>
      </c>
      <c r="AH15141">
        <v>0</v>
      </c>
      <c r="AI15141">
        <v>0</v>
      </c>
      <c r="AJ15141">
        <v>0</v>
      </c>
      <c r="AK15141">
        <v>0</v>
      </c>
      <c r="AL15141">
        <v>0</v>
      </c>
      <c r="AM15141">
        <v>0</v>
      </c>
    </row>
    <row r="15142" spans="1:39" x14ac:dyDescent="0.45">
      <c r="A15142" t="s">
        <v>58129</v>
      </c>
      <c r="B15142" t="s">
        <v>58130</v>
      </c>
      <c r="C15142" t="s">
        <v>58131</v>
      </c>
      <c r="D15142" t="s">
        <v>58132</v>
      </c>
      <c r="E15142" t="s">
        <v>45757</v>
      </c>
      <c r="F15142" s="3">
        <v>30000</v>
      </c>
      <c r="G15142" t="s">
        <v>57</v>
      </c>
      <c r="H15142" t="s">
        <v>46</v>
      </c>
      <c r="I15142" t="s">
        <v>47</v>
      </c>
      <c r="J15142" t="s">
        <v>14824</v>
      </c>
      <c r="K15142" t="s">
        <v>14824</v>
      </c>
      <c r="L15142">
        <v>2</v>
      </c>
      <c r="M15142" s="1">
        <v>40817</v>
      </c>
      <c r="N15142" s="2">
        <v>40817</v>
      </c>
      <c r="O15142" t="s">
        <v>94</v>
      </c>
      <c r="P15142">
        <v>2011</v>
      </c>
      <c r="Q15142" s="1">
        <v>40998</v>
      </c>
      <c r="R15142" s="1">
        <v>41015</v>
      </c>
      <c r="S15142">
        <v>30000</v>
      </c>
      <c r="T15142">
        <v>0</v>
      </c>
      <c r="U15142">
        <v>0</v>
      </c>
      <c r="V15142">
        <v>0</v>
      </c>
      <c r="W15142">
        <v>0</v>
      </c>
      <c r="X15142">
        <v>0</v>
      </c>
      <c r="Y15142">
        <v>0</v>
      </c>
      <c r="Z15142">
        <v>0</v>
      </c>
      <c r="AA15142">
        <v>0</v>
      </c>
      <c r="AB15142">
        <v>0</v>
      </c>
      <c r="AC15142">
        <v>0</v>
      </c>
      <c r="AD15142">
        <v>0</v>
      </c>
      <c r="AE15142">
        <v>0</v>
      </c>
      <c r="AF15142">
        <v>0</v>
      </c>
      <c r="AG15142">
        <v>0</v>
      </c>
      <c r="AH15142">
        <v>0</v>
      </c>
      <c r="AI15142">
        <v>0</v>
      </c>
      <c r="AJ15142">
        <v>0</v>
      </c>
      <c r="AK15142">
        <v>0</v>
      </c>
      <c r="AL15142">
        <v>0</v>
      </c>
      <c r="AM15142">
        <v>0</v>
      </c>
    </row>
    <row r="15143" spans="1:39" x14ac:dyDescent="0.45">
      <c r="A15143" t="s">
        <v>58133</v>
      </c>
      <c r="B15143" t="s">
        <v>58134</v>
      </c>
      <c r="C15143" t="s">
        <v>58135</v>
      </c>
      <c r="D15143" t="s">
        <v>58136</v>
      </c>
      <c r="E15143" t="s">
        <v>578</v>
      </c>
      <c r="F15143" s="3">
        <v>40000</v>
      </c>
      <c r="G15143" t="s">
        <v>57</v>
      </c>
      <c r="H15143" t="s">
        <v>46</v>
      </c>
      <c r="I15143" t="s">
        <v>47</v>
      </c>
      <c r="J15143" t="s">
        <v>48</v>
      </c>
      <c r="K15143" t="s">
        <v>49</v>
      </c>
      <c r="L15143">
        <v>2</v>
      </c>
      <c r="M15143" s="1">
        <v>40940</v>
      </c>
      <c r="N15143" s="2">
        <v>40940</v>
      </c>
      <c r="O15143" t="s">
        <v>132</v>
      </c>
      <c r="P15143">
        <v>2012</v>
      </c>
      <c r="Q15143" s="1">
        <v>41791</v>
      </c>
      <c r="R15143" s="1">
        <v>41852</v>
      </c>
      <c r="S15143">
        <v>40000</v>
      </c>
      <c r="T15143">
        <v>0</v>
      </c>
      <c r="U15143">
        <v>0</v>
      </c>
      <c r="V15143">
        <v>0</v>
      </c>
      <c r="W15143">
        <v>0</v>
      </c>
      <c r="X15143">
        <v>0</v>
      </c>
      <c r="Y15143">
        <v>0</v>
      </c>
      <c r="Z15143">
        <v>0</v>
      </c>
      <c r="AA15143">
        <v>0</v>
      </c>
      <c r="AB15143">
        <v>0</v>
      </c>
      <c r="AC15143">
        <v>0</v>
      </c>
      <c r="AD15143">
        <v>0</v>
      </c>
      <c r="AE15143">
        <v>0</v>
      </c>
      <c r="AF15143">
        <v>0</v>
      </c>
      <c r="AG15143">
        <v>0</v>
      </c>
      <c r="AH15143">
        <v>0</v>
      </c>
      <c r="AI15143">
        <v>0</v>
      </c>
      <c r="AJ15143">
        <v>0</v>
      </c>
      <c r="AK15143">
        <v>0</v>
      </c>
      <c r="AL15143">
        <v>0</v>
      </c>
      <c r="AM15143">
        <v>0</v>
      </c>
    </row>
    <row r="15144" spans="1:39" x14ac:dyDescent="0.45">
      <c r="A15144" t="s">
        <v>58137</v>
      </c>
      <c r="B15144" t="s">
        <v>58138</v>
      </c>
      <c r="C15144" t="s">
        <v>58139</v>
      </c>
      <c r="D15144" t="s">
        <v>58140</v>
      </c>
      <c r="E15144" t="s">
        <v>20181</v>
      </c>
      <c r="F15144" t="s">
        <v>114</v>
      </c>
      <c r="G15144" t="s">
        <v>101</v>
      </c>
      <c r="H15144" t="s">
        <v>46</v>
      </c>
      <c r="I15144" t="s">
        <v>58</v>
      </c>
      <c r="J15144" t="s">
        <v>198</v>
      </c>
      <c r="K15144" t="s">
        <v>199</v>
      </c>
      <c r="L15144">
        <v>1</v>
      </c>
      <c r="M15144" s="1">
        <v>38723</v>
      </c>
      <c r="N15144" s="2">
        <v>38718</v>
      </c>
      <c r="O15144" t="s">
        <v>430</v>
      </c>
      <c r="P15144">
        <v>2006</v>
      </c>
      <c r="Q15144" s="1">
        <v>39316</v>
      </c>
      <c r="R15144" s="1">
        <v>39316</v>
      </c>
      <c r="S15144">
        <v>0</v>
      </c>
      <c r="T15144">
        <v>0</v>
      </c>
      <c r="U15144">
        <v>0</v>
      </c>
      <c r="V15144">
        <v>0</v>
      </c>
      <c r="W15144">
        <v>0</v>
      </c>
      <c r="X15144">
        <v>0</v>
      </c>
      <c r="Y15144">
        <v>0</v>
      </c>
      <c r="Z15144">
        <v>0</v>
      </c>
      <c r="AA15144">
        <v>0</v>
      </c>
      <c r="AB15144">
        <v>0</v>
      </c>
      <c r="AC15144">
        <v>0</v>
      </c>
      <c r="AD15144">
        <v>0</v>
      </c>
      <c r="AE15144">
        <v>0</v>
      </c>
      <c r="AF15144">
        <v>0</v>
      </c>
      <c r="AG15144">
        <v>0</v>
      </c>
      <c r="AH15144">
        <v>0</v>
      </c>
      <c r="AI15144">
        <v>0</v>
      </c>
      <c r="AJ15144">
        <v>0</v>
      </c>
      <c r="AK15144">
        <v>0</v>
      </c>
      <c r="AL15144">
        <v>0</v>
      </c>
      <c r="AM15144">
        <v>0</v>
      </c>
    </row>
    <row r="15145" spans="1:39" x14ac:dyDescent="0.45">
      <c r="A15145" t="s">
        <v>58141</v>
      </c>
      <c r="B15145" t="s">
        <v>58142</v>
      </c>
      <c r="C15145" t="s">
        <v>58143</v>
      </c>
      <c r="D15145" t="s">
        <v>88</v>
      </c>
      <c r="E15145" t="s">
        <v>89</v>
      </c>
      <c r="F15145" t="s">
        <v>2688</v>
      </c>
      <c r="G15145" t="s">
        <v>57</v>
      </c>
      <c r="H15145" t="s">
        <v>46</v>
      </c>
      <c r="I15145" t="s">
        <v>47</v>
      </c>
      <c r="J15145" t="s">
        <v>48</v>
      </c>
      <c r="K15145" t="s">
        <v>49</v>
      </c>
      <c r="L15145">
        <v>1</v>
      </c>
      <c r="M15145" s="1">
        <v>30682</v>
      </c>
      <c r="N15145" s="2">
        <v>30682</v>
      </c>
      <c r="O15145" t="s">
        <v>151</v>
      </c>
      <c r="P15145">
        <v>1984</v>
      </c>
      <c r="Q15145" s="1">
        <v>39962</v>
      </c>
      <c r="R15145" s="1">
        <v>39962</v>
      </c>
      <c r="S15145">
        <v>0</v>
      </c>
      <c r="T15145">
        <v>375000</v>
      </c>
      <c r="U15145">
        <v>0</v>
      </c>
      <c r="V15145">
        <v>0</v>
      </c>
      <c r="W15145">
        <v>0</v>
      </c>
      <c r="X15145">
        <v>0</v>
      </c>
      <c r="Y15145">
        <v>0</v>
      </c>
      <c r="Z15145">
        <v>0</v>
      </c>
      <c r="AA15145">
        <v>0</v>
      </c>
      <c r="AB15145">
        <v>0</v>
      </c>
      <c r="AC15145">
        <v>0</v>
      </c>
      <c r="AD15145">
        <v>0</v>
      </c>
      <c r="AE15145">
        <v>0</v>
      </c>
      <c r="AF15145">
        <v>0</v>
      </c>
      <c r="AG15145">
        <v>0</v>
      </c>
      <c r="AH15145">
        <v>0</v>
      </c>
      <c r="AI15145">
        <v>0</v>
      </c>
      <c r="AJ15145">
        <v>0</v>
      </c>
      <c r="AK15145">
        <v>0</v>
      </c>
      <c r="AL15145">
        <v>0</v>
      </c>
      <c r="AM15145">
        <v>0</v>
      </c>
    </row>
    <row r="15146" spans="1:39" x14ac:dyDescent="0.45">
      <c r="A15146" t="s">
        <v>58144</v>
      </c>
      <c r="B15146" t="s">
        <v>58145</v>
      </c>
      <c r="C15146" t="s">
        <v>58146</v>
      </c>
      <c r="D15146" t="s">
        <v>57468</v>
      </c>
      <c r="E15146" t="s">
        <v>55</v>
      </c>
      <c r="F15146" t="s">
        <v>26480</v>
      </c>
      <c r="G15146" t="s">
        <v>101</v>
      </c>
      <c r="H15146" t="s">
        <v>46</v>
      </c>
      <c r="I15146" t="s">
        <v>47</v>
      </c>
      <c r="J15146" t="s">
        <v>1578</v>
      </c>
      <c r="K15146" t="s">
        <v>31314</v>
      </c>
      <c r="L15146">
        <v>2</v>
      </c>
      <c r="Q15146" s="1">
        <v>39022</v>
      </c>
      <c r="R15146" s="1">
        <v>39448</v>
      </c>
      <c r="S15146">
        <v>0</v>
      </c>
      <c r="T15146">
        <v>10550000</v>
      </c>
      <c r="U15146">
        <v>0</v>
      </c>
      <c r="V15146">
        <v>0</v>
      </c>
      <c r="W15146">
        <v>0</v>
      </c>
      <c r="X15146">
        <v>0</v>
      </c>
      <c r="Y15146">
        <v>0</v>
      </c>
      <c r="Z15146">
        <v>0</v>
      </c>
      <c r="AA15146">
        <v>0</v>
      </c>
      <c r="AB15146">
        <v>0</v>
      </c>
      <c r="AC15146">
        <v>0</v>
      </c>
      <c r="AD15146">
        <v>0</v>
      </c>
      <c r="AE15146">
        <v>0</v>
      </c>
      <c r="AF15146">
        <v>5250000</v>
      </c>
      <c r="AG15146">
        <v>5300000</v>
      </c>
      <c r="AH15146">
        <v>0</v>
      </c>
      <c r="AI15146">
        <v>0</v>
      </c>
      <c r="AJ15146">
        <v>0</v>
      </c>
      <c r="AK15146">
        <v>0</v>
      </c>
      <c r="AL15146">
        <v>0</v>
      </c>
      <c r="AM15146">
        <v>0</v>
      </c>
    </row>
    <row r="15147" spans="1:39" x14ac:dyDescent="0.45">
      <c r="A15147" t="s">
        <v>58147</v>
      </c>
      <c r="B15147" t="s">
        <v>58148</v>
      </c>
      <c r="C15147" t="s">
        <v>58149</v>
      </c>
      <c r="D15147" t="s">
        <v>88</v>
      </c>
      <c r="E15147" t="s">
        <v>89</v>
      </c>
      <c r="F15147" t="s">
        <v>9596</v>
      </c>
      <c r="G15147" t="s">
        <v>57</v>
      </c>
      <c r="H15147" t="s">
        <v>496</v>
      </c>
      <c r="J15147" t="s">
        <v>15923</v>
      </c>
      <c r="K15147" t="s">
        <v>15923</v>
      </c>
      <c r="L15147">
        <v>1</v>
      </c>
      <c r="M15147" s="1">
        <v>35796</v>
      </c>
      <c r="N15147" s="2">
        <v>35796</v>
      </c>
      <c r="O15147" t="s">
        <v>709</v>
      </c>
      <c r="P15147">
        <v>1998</v>
      </c>
      <c r="Q15147" s="1">
        <v>40142</v>
      </c>
      <c r="R15147" s="1">
        <v>40142</v>
      </c>
      <c r="S15147">
        <v>0</v>
      </c>
      <c r="T15147">
        <v>3310000</v>
      </c>
      <c r="U15147">
        <v>0</v>
      </c>
      <c r="V15147">
        <v>0</v>
      </c>
      <c r="W15147">
        <v>0</v>
      </c>
      <c r="X15147">
        <v>0</v>
      </c>
      <c r="Y15147">
        <v>0</v>
      </c>
      <c r="Z15147">
        <v>0</v>
      </c>
      <c r="AA15147">
        <v>0</v>
      </c>
      <c r="AB15147">
        <v>0</v>
      </c>
      <c r="AC15147">
        <v>0</v>
      </c>
      <c r="AD15147">
        <v>0</v>
      </c>
      <c r="AE15147">
        <v>0</v>
      </c>
      <c r="AF15147">
        <v>0</v>
      </c>
      <c r="AG15147">
        <v>0</v>
      </c>
      <c r="AH15147">
        <v>0</v>
      </c>
      <c r="AI15147">
        <v>0</v>
      </c>
      <c r="AJ15147">
        <v>0</v>
      </c>
      <c r="AK15147">
        <v>0</v>
      </c>
      <c r="AL15147">
        <v>0</v>
      </c>
      <c r="AM15147">
        <v>0</v>
      </c>
    </row>
    <row r="15148" spans="1:39" x14ac:dyDescent="0.45">
      <c r="A15148" t="s">
        <v>58150</v>
      </c>
      <c r="B15148" t="s">
        <v>58151</v>
      </c>
      <c r="C15148" t="s">
        <v>58152</v>
      </c>
      <c r="D15148" t="s">
        <v>58153</v>
      </c>
      <c r="E15148" t="s">
        <v>27984</v>
      </c>
      <c r="F15148" t="s">
        <v>45322</v>
      </c>
      <c r="G15148" t="s">
        <v>57</v>
      </c>
      <c r="H15148" t="s">
        <v>46</v>
      </c>
      <c r="I15148" t="s">
        <v>58</v>
      </c>
      <c r="J15148" t="s">
        <v>59</v>
      </c>
      <c r="K15148" t="s">
        <v>59</v>
      </c>
      <c r="L15148">
        <v>5</v>
      </c>
      <c r="M15148" s="1">
        <v>39853</v>
      </c>
      <c r="N15148" s="2">
        <v>39845</v>
      </c>
      <c r="O15148" t="s">
        <v>188</v>
      </c>
      <c r="P15148">
        <v>2009</v>
      </c>
      <c r="Q15148" s="1">
        <v>39867</v>
      </c>
      <c r="R15148" s="1">
        <v>40603</v>
      </c>
      <c r="S15148">
        <v>75000</v>
      </c>
      <c r="T15148">
        <v>755000</v>
      </c>
      <c r="U15148">
        <v>0</v>
      </c>
      <c r="V15148">
        <v>0</v>
      </c>
      <c r="W15148">
        <v>0</v>
      </c>
      <c r="X15148">
        <v>0</v>
      </c>
      <c r="Y15148">
        <v>0</v>
      </c>
      <c r="Z15148">
        <v>0</v>
      </c>
      <c r="AA15148">
        <v>0</v>
      </c>
      <c r="AB15148">
        <v>0</v>
      </c>
      <c r="AC15148">
        <v>0</v>
      </c>
      <c r="AD15148">
        <v>0</v>
      </c>
      <c r="AE15148">
        <v>0</v>
      </c>
      <c r="AF15148">
        <v>0</v>
      </c>
      <c r="AG15148">
        <v>0</v>
      </c>
      <c r="AH15148">
        <v>0</v>
      </c>
      <c r="AI15148">
        <v>0</v>
      </c>
      <c r="AJ15148">
        <v>0</v>
      </c>
      <c r="AK15148">
        <v>0</v>
      </c>
      <c r="AL15148">
        <v>0</v>
      </c>
      <c r="AM15148">
        <v>0</v>
      </c>
    </row>
    <row r="15149" spans="1:39" x14ac:dyDescent="0.45">
      <c r="A15149" t="s">
        <v>58154</v>
      </c>
      <c r="B15149" t="s">
        <v>58155</v>
      </c>
      <c r="C15149" t="s">
        <v>58156</v>
      </c>
      <c r="D15149" t="s">
        <v>1496</v>
      </c>
      <c r="E15149" t="s">
        <v>1497</v>
      </c>
      <c r="F15149" t="s">
        <v>114</v>
      </c>
      <c r="G15149" t="s">
        <v>57</v>
      </c>
      <c r="H15149" t="s">
        <v>46</v>
      </c>
      <c r="I15149" t="s">
        <v>47</v>
      </c>
      <c r="J15149" t="s">
        <v>48</v>
      </c>
      <c r="K15149" t="s">
        <v>49</v>
      </c>
      <c r="L15149">
        <v>1</v>
      </c>
      <c r="M15149" s="1">
        <v>41640</v>
      </c>
      <c r="N15149" s="2">
        <v>41640</v>
      </c>
      <c r="O15149" t="s">
        <v>84</v>
      </c>
      <c r="P15149">
        <v>2014</v>
      </c>
      <c r="Q15149" s="1">
        <v>41651</v>
      </c>
      <c r="R15149" s="1">
        <v>41651</v>
      </c>
      <c r="S15149">
        <v>0</v>
      </c>
      <c r="T15149">
        <v>0</v>
      </c>
      <c r="U15149">
        <v>0</v>
      </c>
      <c r="V15149">
        <v>0</v>
      </c>
      <c r="W15149">
        <v>0</v>
      </c>
      <c r="X15149">
        <v>0</v>
      </c>
      <c r="Y15149">
        <v>0</v>
      </c>
      <c r="Z15149">
        <v>0</v>
      </c>
      <c r="AA15149">
        <v>0</v>
      </c>
      <c r="AB15149">
        <v>0</v>
      </c>
      <c r="AC15149">
        <v>0</v>
      </c>
      <c r="AD15149">
        <v>0</v>
      </c>
      <c r="AE15149">
        <v>0</v>
      </c>
      <c r="AF15149">
        <v>0</v>
      </c>
      <c r="AG15149">
        <v>0</v>
      </c>
      <c r="AH15149">
        <v>0</v>
      </c>
      <c r="AI15149">
        <v>0</v>
      </c>
      <c r="AJ15149">
        <v>0</v>
      </c>
      <c r="AK15149">
        <v>0</v>
      </c>
      <c r="AL15149">
        <v>0</v>
      </c>
      <c r="AM15149">
        <v>0</v>
      </c>
    </row>
    <row r="15150" spans="1:39" x14ac:dyDescent="0.45">
      <c r="A15150" t="s">
        <v>58157</v>
      </c>
      <c r="B15150" t="s">
        <v>58158</v>
      </c>
      <c r="C15150" t="s">
        <v>58159</v>
      </c>
      <c r="D15150" t="s">
        <v>88</v>
      </c>
      <c r="E15150" t="s">
        <v>89</v>
      </c>
      <c r="F15150" t="s">
        <v>30096</v>
      </c>
      <c r="G15150" t="s">
        <v>57</v>
      </c>
      <c r="H15150" t="s">
        <v>46</v>
      </c>
      <c r="I15150" t="s">
        <v>47</v>
      </c>
      <c r="J15150" t="s">
        <v>48</v>
      </c>
      <c r="K15150" t="s">
        <v>49</v>
      </c>
      <c r="L15150">
        <v>2</v>
      </c>
      <c r="M15150" s="1">
        <v>40544</v>
      </c>
      <c r="N15150" s="2">
        <v>40544</v>
      </c>
      <c r="O15150" t="s">
        <v>528</v>
      </c>
      <c r="P15150">
        <v>2011</v>
      </c>
      <c r="Q15150" s="1">
        <v>41000</v>
      </c>
      <c r="R15150" s="1">
        <v>41443</v>
      </c>
      <c r="S15150">
        <v>100000</v>
      </c>
      <c r="T15150">
        <v>15000000</v>
      </c>
      <c r="U15150">
        <v>0</v>
      </c>
      <c r="V15150">
        <v>0</v>
      </c>
      <c r="W15150">
        <v>0</v>
      </c>
      <c r="X15150">
        <v>0</v>
      </c>
      <c r="Y15150">
        <v>0</v>
      </c>
      <c r="Z15150">
        <v>0</v>
      </c>
      <c r="AA15150">
        <v>0</v>
      </c>
      <c r="AB15150">
        <v>0</v>
      </c>
      <c r="AC15150">
        <v>0</v>
      </c>
      <c r="AD15150">
        <v>0</v>
      </c>
      <c r="AE15150">
        <v>0</v>
      </c>
      <c r="AF15150">
        <v>15000000</v>
      </c>
      <c r="AG15150">
        <v>0</v>
      </c>
      <c r="AH15150">
        <v>0</v>
      </c>
      <c r="AI15150">
        <v>0</v>
      </c>
      <c r="AJ15150">
        <v>0</v>
      </c>
      <c r="AK15150">
        <v>0</v>
      </c>
      <c r="AL15150">
        <v>0</v>
      </c>
      <c r="AM15150">
        <v>0</v>
      </c>
    </row>
    <row r="15151" spans="1:39" x14ac:dyDescent="0.45">
      <c r="A15151" t="s">
        <v>58160</v>
      </c>
      <c r="B15151" t="s">
        <v>58161</v>
      </c>
      <c r="C15151" t="s">
        <v>58162</v>
      </c>
      <c r="D15151" t="s">
        <v>58163</v>
      </c>
      <c r="E15151" t="s">
        <v>128</v>
      </c>
      <c r="F15151" s="3">
        <v>50000</v>
      </c>
      <c r="G15151" t="s">
        <v>57</v>
      </c>
      <c r="H15151" t="s">
        <v>715</v>
      </c>
      <c r="J15151" t="s">
        <v>2151</v>
      </c>
      <c r="L15151">
        <v>1</v>
      </c>
      <c r="Q15151" s="1">
        <v>41597</v>
      </c>
      <c r="R15151" s="1">
        <v>41597</v>
      </c>
      <c r="S15151">
        <v>0</v>
      </c>
      <c r="T15151">
        <v>50000</v>
      </c>
      <c r="U15151">
        <v>0</v>
      </c>
      <c r="V15151">
        <v>0</v>
      </c>
      <c r="W15151">
        <v>0</v>
      </c>
      <c r="X15151">
        <v>0</v>
      </c>
      <c r="Y15151">
        <v>0</v>
      </c>
      <c r="Z15151">
        <v>0</v>
      </c>
      <c r="AA15151">
        <v>0</v>
      </c>
      <c r="AB15151">
        <v>0</v>
      </c>
      <c r="AC15151">
        <v>0</v>
      </c>
      <c r="AD15151">
        <v>0</v>
      </c>
      <c r="AE15151">
        <v>0</v>
      </c>
      <c r="AF15151">
        <v>0</v>
      </c>
      <c r="AG15151">
        <v>0</v>
      </c>
      <c r="AH15151">
        <v>0</v>
      </c>
      <c r="AI15151">
        <v>0</v>
      </c>
      <c r="AJ15151">
        <v>0</v>
      </c>
      <c r="AK15151">
        <v>0</v>
      </c>
      <c r="AL15151">
        <v>0</v>
      </c>
      <c r="AM15151">
        <v>0</v>
      </c>
    </row>
    <row r="15152" spans="1:39" x14ac:dyDescent="0.45">
      <c r="A15152" t="s">
        <v>58164</v>
      </c>
      <c r="B15152" t="s">
        <v>58165</v>
      </c>
      <c r="C15152" t="s">
        <v>58166</v>
      </c>
      <c r="D15152" t="s">
        <v>88</v>
      </c>
      <c r="E15152" t="s">
        <v>89</v>
      </c>
      <c r="F15152" t="s">
        <v>58167</v>
      </c>
      <c r="G15152" t="s">
        <v>57</v>
      </c>
      <c r="H15152" t="s">
        <v>46</v>
      </c>
      <c r="I15152" t="s">
        <v>2361</v>
      </c>
      <c r="J15152" t="s">
        <v>2362</v>
      </c>
      <c r="K15152" t="s">
        <v>15262</v>
      </c>
      <c r="L15152">
        <v>1</v>
      </c>
      <c r="M15152" s="1">
        <v>33604</v>
      </c>
      <c r="N15152" s="2">
        <v>33604</v>
      </c>
      <c r="O15152" t="s">
        <v>3040</v>
      </c>
      <c r="P15152">
        <v>1992</v>
      </c>
      <c r="Q15152" s="1">
        <v>41291</v>
      </c>
      <c r="R15152" s="1">
        <v>41291</v>
      </c>
      <c r="S15152">
        <v>1671125</v>
      </c>
      <c r="T15152">
        <v>0</v>
      </c>
      <c r="U15152">
        <v>0</v>
      </c>
      <c r="V15152">
        <v>0</v>
      </c>
      <c r="W15152">
        <v>0</v>
      </c>
      <c r="X15152">
        <v>0</v>
      </c>
      <c r="Y15152">
        <v>0</v>
      </c>
      <c r="Z15152">
        <v>0</v>
      </c>
      <c r="AA15152">
        <v>0</v>
      </c>
      <c r="AB15152">
        <v>0</v>
      </c>
      <c r="AC15152">
        <v>0</v>
      </c>
      <c r="AD15152">
        <v>0</v>
      </c>
      <c r="AE15152">
        <v>0</v>
      </c>
      <c r="AF15152">
        <v>0</v>
      </c>
      <c r="AG15152">
        <v>0</v>
      </c>
      <c r="AH15152">
        <v>0</v>
      </c>
      <c r="AI15152">
        <v>0</v>
      </c>
      <c r="AJ15152">
        <v>0</v>
      </c>
      <c r="AK15152">
        <v>0</v>
      </c>
      <c r="AL15152">
        <v>0</v>
      </c>
      <c r="AM15152">
        <v>0</v>
      </c>
    </row>
    <row r="15153" spans="1:39" x14ac:dyDescent="0.45">
      <c r="A15153" t="s">
        <v>58168</v>
      </c>
      <c r="B15153" t="s">
        <v>58169</v>
      </c>
      <c r="C15153" t="s">
        <v>58170</v>
      </c>
      <c r="D15153" t="s">
        <v>127</v>
      </c>
      <c r="E15153" t="s">
        <v>128</v>
      </c>
      <c r="F15153" t="s">
        <v>282</v>
      </c>
      <c r="G15153" t="s">
        <v>45</v>
      </c>
      <c r="H15153" t="s">
        <v>46</v>
      </c>
      <c r="I15153" t="s">
        <v>299</v>
      </c>
      <c r="J15153" t="s">
        <v>300</v>
      </c>
      <c r="K15153" t="s">
        <v>300</v>
      </c>
      <c r="L15153">
        <v>1</v>
      </c>
      <c r="Q15153" s="1">
        <v>40515</v>
      </c>
      <c r="R15153" s="1">
        <v>40515</v>
      </c>
      <c r="S15153">
        <v>0</v>
      </c>
      <c r="T15153">
        <v>0</v>
      </c>
      <c r="U15153">
        <v>0</v>
      </c>
      <c r="V15153">
        <v>0</v>
      </c>
      <c r="W15153">
        <v>0</v>
      </c>
      <c r="X15153">
        <v>100000</v>
      </c>
      <c r="Y15153">
        <v>0</v>
      </c>
      <c r="Z15153">
        <v>0</v>
      </c>
      <c r="AA15153">
        <v>0</v>
      </c>
      <c r="AB15153">
        <v>0</v>
      </c>
      <c r="AC15153">
        <v>0</v>
      </c>
      <c r="AD15153">
        <v>0</v>
      </c>
      <c r="AE15153">
        <v>0</v>
      </c>
      <c r="AF15153">
        <v>0</v>
      </c>
      <c r="AG15153">
        <v>0</v>
      </c>
      <c r="AH15153">
        <v>0</v>
      </c>
      <c r="AI15153">
        <v>0</v>
      </c>
      <c r="AJ15153">
        <v>0</v>
      </c>
      <c r="AK15153">
        <v>0</v>
      </c>
      <c r="AL15153">
        <v>0</v>
      </c>
      <c r="AM15153">
        <v>0</v>
      </c>
    </row>
    <row r="15154" spans="1:39" x14ac:dyDescent="0.45">
      <c r="A15154" t="s">
        <v>58171</v>
      </c>
      <c r="B15154" t="s">
        <v>58172</v>
      </c>
      <c r="C15154" t="s">
        <v>58173</v>
      </c>
      <c r="D15154" t="s">
        <v>58174</v>
      </c>
      <c r="E15154" t="s">
        <v>9786</v>
      </c>
      <c r="F15154" s="3">
        <v>40000</v>
      </c>
      <c r="G15154" t="s">
        <v>57</v>
      </c>
      <c r="H15154" t="s">
        <v>129</v>
      </c>
      <c r="J15154" t="s">
        <v>130</v>
      </c>
      <c r="K15154" t="s">
        <v>130</v>
      </c>
      <c r="L15154">
        <v>1</v>
      </c>
      <c r="M15154" s="1">
        <v>41569</v>
      </c>
      <c r="N15154" s="2">
        <v>41548</v>
      </c>
      <c r="O15154" t="s">
        <v>157</v>
      </c>
      <c r="P15154">
        <v>2013</v>
      </c>
      <c r="Q15154" s="1">
        <v>41791</v>
      </c>
      <c r="R15154" s="1">
        <v>41791</v>
      </c>
      <c r="S15154">
        <v>40000</v>
      </c>
      <c r="T15154">
        <v>0</v>
      </c>
      <c r="U15154">
        <v>0</v>
      </c>
      <c r="V15154">
        <v>0</v>
      </c>
      <c r="W15154">
        <v>0</v>
      </c>
      <c r="X15154">
        <v>0</v>
      </c>
      <c r="Y15154">
        <v>0</v>
      </c>
      <c r="Z15154">
        <v>0</v>
      </c>
      <c r="AA15154">
        <v>0</v>
      </c>
      <c r="AB15154">
        <v>0</v>
      </c>
      <c r="AC15154">
        <v>0</v>
      </c>
      <c r="AD15154">
        <v>0</v>
      </c>
      <c r="AE15154">
        <v>0</v>
      </c>
      <c r="AF15154">
        <v>0</v>
      </c>
      <c r="AG15154">
        <v>0</v>
      </c>
      <c r="AH15154">
        <v>0</v>
      </c>
      <c r="AI15154">
        <v>0</v>
      </c>
      <c r="AJ15154">
        <v>0</v>
      </c>
      <c r="AK15154">
        <v>0</v>
      </c>
      <c r="AL15154">
        <v>0</v>
      </c>
      <c r="AM15154">
        <v>0</v>
      </c>
    </row>
    <row r="15155" spans="1:39" x14ac:dyDescent="0.45">
      <c r="A15155" t="s">
        <v>58175</v>
      </c>
      <c r="B15155" t="s">
        <v>58176</v>
      </c>
      <c r="C15155" t="s">
        <v>58177</v>
      </c>
      <c r="D15155" t="s">
        <v>58178</v>
      </c>
      <c r="E15155" t="s">
        <v>1641</v>
      </c>
      <c r="F15155" t="s">
        <v>538</v>
      </c>
      <c r="G15155" t="s">
        <v>57</v>
      </c>
      <c r="H15155" t="s">
        <v>46</v>
      </c>
      <c r="I15155" t="s">
        <v>58</v>
      </c>
      <c r="J15155" t="s">
        <v>198</v>
      </c>
      <c r="K15155" t="s">
        <v>1623</v>
      </c>
      <c r="L15155">
        <v>1</v>
      </c>
      <c r="M15155" s="1">
        <v>40544</v>
      </c>
      <c r="N15155" s="2">
        <v>40544</v>
      </c>
      <c r="O15155" t="s">
        <v>528</v>
      </c>
      <c r="P15155">
        <v>2011</v>
      </c>
      <c r="Q15155" s="1">
        <v>40969</v>
      </c>
      <c r="R15155" s="1">
        <v>40969</v>
      </c>
      <c r="S15155">
        <v>2100000</v>
      </c>
      <c r="T15155">
        <v>0</v>
      </c>
      <c r="U15155">
        <v>0</v>
      </c>
      <c r="V15155">
        <v>0</v>
      </c>
      <c r="W15155">
        <v>0</v>
      </c>
      <c r="X15155">
        <v>0</v>
      </c>
      <c r="Y15155">
        <v>0</v>
      </c>
      <c r="Z15155">
        <v>0</v>
      </c>
      <c r="AA15155">
        <v>0</v>
      </c>
      <c r="AB15155">
        <v>0</v>
      </c>
      <c r="AC15155">
        <v>0</v>
      </c>
      <c r="AD15155">
        <v>0</v>
      </c>
      <c r="AE15155">
        <v>0</v>
      </c>
      <c r="AF15155">
        <v>0</v>
      </c>
      <c r="AG15155">
        <v>0</v>
      </c>
      <c r="AH15155">
        <v>0</v>
      </c>
      <c r="AI15155">
        <v>0</v>
      </c>
      <c r="AJ15155">
        <v>0</v>
      </c>
      <c r="AK15155">
        <v>0</v>
      </c>
      <c r="AL15155">
        <v>0</v>
      </c>
      <c r="AM15155">
        <v>0</v>
      </c>
    </row>
    <row r="15156" spans="1:39" x14ac:dyDescent="0.45">
      <c r="A15156" t="s">
        <v>58179</v>
      </c>
      <c r="B15156" t="s">
        <v>58180</v>
      </c>
      <c r="C15156" t="s">
        <v>58181</v>
      </c>
      <c r="D15156" t="s">
        <v>98</v>
      </c>
      <c r="E15156" t="s">
        <v>99</v>
      </c>
      <c r="F15156" s="3">
        <v>15000</v>
      </c>
      <c r="G15156" t="s">
        <v>57</v>
      </c>
      <c r="H15156" t="s">
        <v>46</v>
      </c>
      <c r="I15156" t="s">
        <v>58</v>
      </c>
      <c r="J15156" t="s">
        <v>198</v>
      </c>
      <c r="K15156" t="s">
        <v>199</v>
      </c>
      <c r="L15156">
        <v>1</v>
      </c>
      <c r="Q15156" s="1">
        <v>40511</v>
      </c>
      <c r="R15156" s="1">
        <v>40511</v>
      </c>
      <c r="S15156">
        <v>0</v>
      </c>
      <c r="T15156">
        <v>0</v>
      </c>
      <c r="U15156">
        <v>0</v>
      </c>
      <c r="V15156">
        <v>0</v>
      </c>
      <c r="W15156">
        <v>0</v>
      </c>
      <c r="X15156">
        <v>15000</v>
      </c>
      <c r="Y15156">
        <v>0</v>
      </c>
      <c r="Z15156">
        <v>0</v>
      </c>
      <c r="AA15156">
        <v>0</v>
      </c>
      <c r="AB15156">
        <v>0</v>
      </c>
      <c r="AC15156">
        <v>0</v>
      </c>
      <c r="AD15156">
        <v>0</v>
      </c>
      <c r="AE15156">
        <v>0</v>
      </c>
      <c r="AF15156">
        <v>0</v>
      </c>
      <c r="AG15156">
        <v>0</v>
      </c>
      <c r="AH15156">
        <v>0</v>
      </c>
      <c r="AI15156">
        <v>0</v>
      </c>
      <c r="AJ15156">
        <v>0</v>
      </c>
      <c r="AK15156">
        <v>0</v>
      </c>
      <c r="AL15156">
        <v>0</v>
      </c>
      <c r="AM15156">
        <v>0</v>
      </c>
    </row>
    <row r="15157" spans="1:39" x14ac:dyDescent="0.45">
      <c r="A15157" t="s">
        <v>58182</v>
      </c>
      <c r="B15157" t="s">
        <v>58183</v>
      </c>
      <c r="C15157" t="s">
        <v>58184</v>
      </c>
      <c r="D15157" t="s">
        <v>329</v>
      </c>
      <c r="E15157" t="s">
        <v>330</v>
      </c>
      <c r="F15157" t="s">
        <v>714</v>
      </c>
      <c r="G15157" t="s">
        <v>57</v>
      </c>
      <c r="L15157">
        <v>1</v>
      </c>
      <c r="Q15157" s="1">
        <v>39541</v>
      </c>
      <c r="R15157" s="1">
        <v>39541</v>
      </c>
      <c r="S15157">
        <v>250000</v>
      </c>
      <c r="T15157">
        <v>0</v>
      </c>
      <c r="U15157">
        <v>0</v>
      </c>
      <c r="V15157">
        <v>0</v>
      </c>
      <c r="W15157">
        <v>0</v>
      </c>
      <c r="X15157">
        <v>0</v>
      </c>
      <c r="Y15157">
        <v>0</v>
      </c>
      <c r="Z15157">
        <v>0</v>
      </c>
      <c r="AA15157">
        <v>0</v>
      </c>
      <c r="AB15157">
        <v>0</v>
      </c>
      <c r="AC15157">
        <v>0</v>
      </c>
      <c r="AD15157">
        <v>0</v>
      </c>
      <c r="AE15157">
        <v>0</v>
      </c>
      <c r="AF15157">
        <v>0</v>
      </c>
      <c r="AG15157">
        <v>0</v>
      </c>
      <c r="AH15157">
        <v>0</v>
      </c>
      <c r="AI15157">
        <v>0</v>
      </c>
      <c r="AJ15157">
        <v>0</v>
      </c>
      <c r="AK15157">
        <v>0</v>
      </c>
      <c r="AL15157">
        <v>0</v>
      </c>
      <c r="AM15157">
        <v>0</v>
      </c>
    </row>
    <row r="15158" spans="1:39" x14ac:dyDescent="0.45">
      <c r="A15158" t="s">
        <v>58185</v>
      </c>
      <c r="B15158" t="s">
        <v>58186</v>
      </c>
      <c r="C15158" t="s">
        <v>58187</v>
      </c>
      <c r="D15158" t="s">
        <v>58188</v>
      </c>
      <c r="E15158" t="s">
        <v>25275</v>
      </c>
      <c r="F15158" t="s">
        <v>4851</v>
      </c>
      <c r="G15158" t="s">
        <v>57</v>
      </c>
      <c r="H15158" t="s">
        <v>74</v>
      </c>
      <c r="J15158" t="s">
        <v>2971</v>
      </c>
      <c r="L15158">
        <v>3</v>
      </c>
      <c r="M15158" s="1">
        <v>40725</v>
      </c>
      <c r="N15158" s="2">
        <v>40725</v>
      </c>
      <c r="O15158" t="s">
        <v>250</v>
      </c>
      <c r="P15158">
        <v>2011</v>
      </c>
      <c r="Q15158" s="1">
        <v>41578</v>
      </c>
      <c r="R15158" s="1">
        <v>41802</v>
      </c>
      <c r="S15158">
        <v>3100000</v>
      </c>
      <c r="T15158">
        <v>0</v>
      </c>
      <c r="U15158">
        <v>0</v>
      </c>
      <c r="V15158">
        <v>0</v>
      </c>
      <c r="W15158">
        <v>0</v>
      </c>
      <c r="X15158">
        <v>0</v>
      </c>
      <c r="Y15158">
        <v>0</v>
      </c>
      <c r="Z15158">
        <v>0</v>
      </c>
      <c r="AA15158">
        <v>0</v>
      </c>
      <c r="AB15158">
        <v>0</v>
      </c>
      <c r="AC15158">
        <v>0</v>
      </c>
      <c r="AD15158">
        <v>0</v>
      </c>
      <c r="AE15158">
        <v>0</v>
      </c>
      <c r="AF15158">
        <v>0</v>
      </c>
      <c r="AG15158">
        <v>0</v>
      </c>
      <c r="AH15158">
        <v>0</v>
      </c>
      <c r="AI15158">
        <v>0</v>
      </c>
      <c r="AJ15158">
        <v>0</v>
      </c>
      <c r="AK15158">
        <v>0</v>
      </c>
      <c r="AL15158">
        <v>0</v>
      </c>
      <c r="AM15158">
        <v>0</v>
      </c>
    </row>
    <row r="15159" spans="1:39" x14ac:dyDescent="0.45">
      <c r="A15159" t="s">
        <v>58189</v>
      </c>
      <c r="B15159" t="s">
        <v>58190</v>
      </c>
      <c r="C15159" t="s">
        <v>58191</v>
      </c>
      <c r="D15159" t="s">
        <v>107</v>
      </c>
      <c r="E15159" t="s">
        <v>108</v>
      </c>
      <c r="F15159" t="s">
        <v>114</v>
      </c>
      <c r="G15159" t="s">
        <v>57</v>
      </c>
      <c r="L15159">
        <v>1</v>
      </c>
      <c r="Q15159" s="1">
        <v>38412</v>
      </c>
      <c r="R15159" s="1">
        <v>38412</v>
      </c>
      <c r="S15159">
        <v>0</v>
      </c>
      <c r="T15159">
        <v>0</v>
      </c>
      <c r="U15159">
        <v>0</v>
      </c>
      <c r="V15159">
        <v>0</v>
      </c>
      <c r="W15159">
        <v>0</v>
      </c>
      <c r="X15159">
        <v>0</v>
      </c>
      <c r="Y15159">
        <v>0</v>
      </c>
      <c r="Z15159">
        <v>0</v>
      </c>
      <c r="AA15159">
        <v>0</v>
      </c>
      <c r="AB15159">
        <v>0</v>
      </c>
      <c r="AC15159">
        <v>0</v>
      </c>
      <c r="AD15159">
        <v>0</v>
      </c>
      <c r="AE15159">
        <v>0</v>
      </c>
      <c r="AF15159">
        <v>0</v>
      </c>
      <c r="AG15159">
        <v>0</v>
      </c>
      <c r="AH15159">
        <v>0</v>
      </c>
      <c r="AI15159">
        <v>0</v>
      </c>
      <c r="AJ15159">
        <v>0</v>
      </c>
      <c r="AK15159">
        <v>0</v>
      </c>
      <c r="AL15159">
        <v>0</v>
      </c>
      <c r="AM15159">
        <v>0</v>
      </c>
    </row>
    <row r="15160" spans="1:39" x14ac:dyDescent="0.45">
      <c r="A15160" t="s">
        <v>58192</v>
      </c>
      <c r="B15160" t="s">
        <v>58193</v>
      </c>
      <c r="C15160" t="s">
        <v>58194</v>
      </c>
      <c r="F15160" t="s">
        <v>58195</v>
      </c>
      <c r="G15160" t="s">
        <v>57</v>
      </c>
      <c r="H15160" t="s">
        <v>46</v>
      </c>
      <c r="I15160" t="s">
        <v>58</v>
      </c>
      <c r="J15160" t="s">
        <v>198</v>
      </c>
      <c r="K15160" t="s">
        <v>833</v>
      </c>
      <c r="L15160">
        <v>1</v>
      </c>
      <c r="M15160" s="1">
        <v>41183</v>
      </c>
      <c r="N15160" s="2">
        <v>41183</v>
      </c>
      <c r="O15160" t="s">
        <v>67</v>
      </c>
      <c r="P15160">
        <v>2012</v>
      </c>
      <c r="Q15160" s="1">
        <v>41449</v>
      </c>
      <c r="R15160" s="1">
        <v>41449</v>
      </c>
      <c r="S15160">
        <v>3874996</v>
      </c>
      <c r="T15160">
        <v>0</v>
      </c>
      <c r="U15160">
        <v>0</v>
      </c>
      <c r="V15160">
        <v>0</v>
      </c>
      <c r="W15160">
        <v>0</v>
      </c>
      <c r="X15160">
        <v>0</v>
      </c>
      <c r="Y15160">
        <v>0</v>
      </c>
      <c r="Z15160">
        <v>0</v>
      </c>
      <c r="AA15160">
        <v>0</v>
      </c>
      <c r="AB15160">
        <v>0</v>
      </c>
      <c r="AC15160">
        <v>0</v>
      </c>
      <c r="AD15160">
        <v>0</v>
      </c>
      <c r="AE15160">
        <v>0</v>
      </c>
      <c r="AF15160">
        <v>0</v>
      </c>
      <c r="AG15160">
        <v>0</v>
      </c>
      <c r="AH15160">
        <v>0</v>
      </c>
      <c r="AI15160">
        <v>0</v>
      </c>
      <c r="AJ15160">
        <v>0</v>
      </c>
      <c r="AK15160">
        <v>0</v>
      </c>
      <c r="AL15160">
        <v>0</v>
      </c>
      <c r="AM15160">
        <v>0</v>
      </c>
    </row>
    <row r="15161" spans="1:39" x14ac:dyDescent="0.45">
      <c r="A15161" t="s">
        <v>58196</v>
      </c>
      <c r="B15161" t="s">
        <v>58197</v>
      </c>
      <c r="C15161" t="s">
        <v>58198</v>
      </c>
      <c r="D15161" t="s">
        <v>142</v>
      </c>
      <c r="E15161" t="s">
        <v>143</v>
      </c>
      <c r="F15161" t="s">
        <v>58199</v>
      </c>
      <c r="G15161" t="s">
        <v>57</v>
      </c>
      <c r="H15161" t="s">
        <v>46</v>
      </c>
      <c r="I15161" t="s">
        <v>115</v>
      </c>
      <c r="J15161" t="s">
        <v>334</v>
      </c>
      <c r="K15161" t="s">
        <v>58200</v>
      </c>
      <c r="L15161">
        <v>1</v>
      </c>
      <c r="M15161" s="1">
        <v>40179</v>
      </c>
      <c r="N15161" s="2">
        <v>40179</v>
      </c>
      <c r="O15161" t="s">
        <v>118</v>
      </c>
      <c r="P15161">
        <v>2010</v>
      </c>
      <c r="Q15161" s="1">
        <v>40725</v>
      </c>
      <c r="R15161" s="1">
        <v>40725</v>
      </c>
      <c r="S15161">
        <v>100084</v>
      </c>
      <c r="T15161">
        <v>0</v>
      </c>
      <c r="U15161">
        <v>0</v>
      </c>
      <c r="V15161">
        <v>0</v>
      </c>
      <c r="W15161">
        <v>0</v>
      </c>
      <c r="X15161">
        <v>0</v>
      </c>
      <c r="Y15161">
        <v>0</v>
      </c>
      <c r="Z15161">
        <v>0</v>
      </c>
      <c r="AA15161">
        <v>0</v>
      </c>
      <c r="AB15161">
        <v>0</v>
      </c>
      <c r="AC15161">
        <v>0</v>
      </c>
      <c r="AD15161">
        <v>0</v>
      </c>
      <c r="AE15161">
        <v>0</v>
      </c>
      <c r="AF15161">
        <v>0</v>
      </c>
      <c r="AG15161">
        <v>0</v>
      </c>
      <c r="AH15161">
        <v>0</v>
      </c>
      <c r="AI15161">
        <v>0</v>
      </c>
      <c r="AJ15161">
        <v>0</v>
      </c>
      <c r="AK15161">
        <v>0</v>
      </c>
      <c r="AL15161">
        <v>0</v>
      </c>
      <c r="AM15161">
        <v>0</v>
      </c>
    </row>
    <row r="15162" spans="1:39" x14ac:dyDescent="0.45">
      <c r="A15162" t="s">
        <v>58201</v>
      </c>
      <c r="B15162" t="s">
        <v>58202</v>
      </c>
      <c r="C15162" t="s">
        <v>58203</v>
      </c>
      <c r="D15162" t="s">
        <v>107</v>
      </c>
      <c r="E15162" t="s">
        <v>108</v>
      </c>
      <c r="F15162" t="s">
        <v>846</v>
      </c>
      <c r="G15162" t="s">
        <v>45</v>
      </c>
      <c r="H15162" t="s">
        <v>46</v>
      </c>
      <c r="I15162" t="s">
        <v>47</v>
      </c>
      <c r="J15162" t="s">
        <v>48</v>
      </c>
      <c r="K15162" t="s">
        <v>49</v>
      </c>
      <c r="L15162">
        <v>1</v>
      </c>
      <c r="Q15162" s="1">
        <v>40675</v>
      </c>
      <c r="R15162" s="1">
        <v>40675</v>
      </c>
      <c r="S15162">
        <v>0</v>
      </c>
      <c r="T15162">
        <v>1000000</v>
      </c>
      <c r="U15162">
        <v>0</v>
      </c>
      <c r="V15162">
        <v>0</v>
      </c>
      <c r="W15162">
        <v>0</v>
      </c>
      <c r="X15162">
        <v>0</v>
      </c>
      <c r="Y15162">
        <v>0</v>
      </c>
      <c r="Z15162">
        <v>0</v>
      </c>
      <c r="AA15162">
        <v>0</v>
      </c>
      <c r="AB15162">
        <v>0</v>
      </c>
      <c r="AC15162">
        <v>0</v>
      </c>
      <c r="AD15162">
        <v>0</v>
      </c>
      <c r="AE15162">
        <v>0</v>
      </c>
      <c r="AF15162">
        <v>0</v>
      </c>
      <c r="AG15162">
        <v>0</v>
      </c>
      <c r="AH15162">
        <v>0</v>
      </c>
      <c r="AI15162">
        <v>0</v>
      </c>
      <c r="AJ15162">
        <v>0</v>
      </c>
      <c r="AK15162">
        <v>0</v>
      </c>
      <c r="AL15162">
        <v>0</v>
      </c>
      <c r="AM15162">
        <v>0</v>
      </c>
    </row>
    <row r="15163" spans="1:39" x14ac:dyDescent="0.45">
      <c r="A15163" t="s">
        <v>58204</v>
      </c>
      <c r="B15163" t="s">
        <v>58205</v>
      </c>
      <c r="C15163" t="s">
        <v>58206</v>
      </c>
      <c r="D15163" t="s">
        <v>58207</v>
      </c>
      <c r="E15163" t="s">
        <v>6799</v>
      </c>
      <c r="F15163" t="s">
        <v>2329</v>
      </c>
      <c r="G15163" t="s">
        <v>57</v>
      </c>
      <c r="H15163" t="s">
        <v>46</v>
      </c>
      <c r="I15163" t="s">
        <v>115</v>
      </c>
      <c r="J15163" t="s">
        <v>334</v>
      </c>
      <c r="K15163" t="s">
        <v>334</v>
      </c>
      <c r="L15163">
        <v>1</v>
      </c>
      <c r="M15163" s="1">
        <v>41275</v>
      </c>
      <c r="N15163" s="2">
        <v>41275</v>
      </c>
      <c r="O15163" t="s">
        <v>164</v>
      </c>
      <c r="P15163">
        <v>2013</v>
      </c>
      <c r="Q15163" s="1">
        <v>41652</v>
      </c>
      <c r="R15163" s="1">
        <v>41652</v>
      </c>
      <c r="S15163">
        <v>900000</v>
      </c>
      <c r="T15163">
        <v>0</v>
      </c>
      <c r="U15163">
        <v>0</v>
      </c>
      <c r="V15163">
        <v>0</v>
      </c>
      <c r="W15163">
        <v>0</v>
      </c>
      <c r="X15163">
        <v>0</v>
      </c>
      <c r="Y15163">
        <v>0</v>
      </c>
      <c r="Z15163">
        <v>0</v>
      </c>
      <c r="AA15163">
        <v>0</v>
      </c>
      <c r="AB15163">
        <v>0</v>
      </c>
      <c r="AC15163">
        <v>0</v>
      </c>
      <c r="AD15163">
        <v>0</v>
      </c>
      <c r="AE15163">
        <v>0</v>
      </c>
      <c r="AF15163">
        <v>0</v>
      </c>
      <c r="AG15163">
        <v>0</v>
      </c>
      <c r="AH15163">
        <v>0</v>
      </c>
      <c r="AI15163">
        <v>0</v>
      </c>
      <c r="AJ15163">
        <v>0</v>
      </c>
      <c r="AK15163">
        <v>0</v>
      </c>
      <c r="AL15163">
        <v>0</v>
      </c>
      <c r="AM15163">
        <v>0</v>
      </c>
    </row>
    <row r="15164" spans="1:39" x14ac:dyDescent="0.45">
      <c r="A15164" t="s">
        <v>58208</v>
      </c>
      <c r="B15164" t="s">
        <v>58209</v>
      </c>
      <c r="C15164" t="s">
        <v>58210</v>
      </c>
      <c r="D15164" t="s">
        <v>1757</v>
      </c>
      <c r="E15164" t="s">
        <v>1758</v>
      </c>
      <c r="F15164" t="s">
        <v>109</v>
      </c>
      <c r="G15164" t="s">
        <v>57</v>
      </c>
      <c r="H15164" t="s">
        <v>46</v>
      </c>
      <c r="I15164" t="s">
        <v>58</v>
      </c>
      <c r="J15164" t="s">
        <v>59</v>
      </c>
      <c r="K15164" t="s">
        <v>7433</v>
      </c>
      <c r="L15164">
        <v>1</v>
      </c>
      <c r="M15164" s="1">
        <v>40179</v>
      </c>
      <c r="N15164" s="2">
        <v>40179</v>
      </c>
      <c r="O15164" t="s">
        <v>118</v>
      </c>
      <c r="P15164">
        <v>2010</v>
      </c>
      <c r="Q15164" s="1">
        <v>41457</v>
      </c>
      <c r="R15164" s="1">
        <v>41457</v>
      </c>
      <c r="S15164">
        <v>2000000</v>
      </c>
      <c r="T15164">
        <v>0</v>
      </c>
      <c r="U15164">
        <v>0</v>
      </c>
      <c r="V15164">
        <v>0</v>
      </c>
      <c r="W15164">
        <v>0</v>
      </c>
      <c r="X15164">
        <v>0</v>
      </c>
      <c r="Y15164">
        <v>0</v>
      </c>
      <c r="Z15164">
        <v>0</v>
      </c>
      <c r="AA15164">
        <v>0</v>
      </c>
      <c r="AB15164">
        <v>0</v>
      </c>
      <c r="AC15164">
        <v>0</v>
      </c>
      <c r="AD15164">
        <v>0</v>
      </c>
      <c r="AE15164">
        <v>0</v>
      </c>
      <c r="AF15164">
        <v>0</v>
      </c>
      <c r="AG15164">
        <v>0</v>
      </c>
      <c r="AH15164">
        <v>0</v>
      </c>
      <c r="AI15164">
        <v>0</v>
      </c>
      <c r="AJ15164">
        <v>0</v>
      </c>
      <c r="AK15164">
        <v>0</v>
      </c>
      <c r="AL15164">
        <v>0</v>
      </c>
      <c r="AM15164">
        <v>0</v>
      </c>
    </row>
    <row r="15165" spans="1:39" x14ac:dyDescent="0.45">
      <c r="A15165" t="s">
        <v>58211</v>
      </c>
      <c r="B15165" t="s">
        <v>58212</v>
      </c>
      <c r="C15165" t="s">
        <v>58213</v>
      </c>
      <c r="D15165" t="s">
        <v>1807</v>
      </c>
      <c r="E15165" t="s">
        <v>567</v>
      </c>
      <c r="F15165" t="s">
        <v>24363</v>
      </c>
      <c r="G15165" t="s">
        <v>57</v>
      </c>
      <c r="H15165" t="s">
        <v>2136</v>
      </c>
      <c r="J15165" t="s">
        <v>19196</v>
      </c>
      <c r="K15165" t="s">
        <v>19196</v>
      </c>
      <c r="L15165">
        <v>2</v>
      </c>
      <c r="Q15165" s="1">
        <v>41617</v>
      </c>
      <c r="R15165" s="1">
        <v>41857</v>
      </c>
      <c r="S15165">
        <v>1650000</v>
      </c>
      <c r="T15165">
        <v>4000000</v>
      </c>
      <c r="U15165">
        <v>0</v>
      </c>
      <c r="V15165">
        <v>0</v>
      </c>
      <c r="W15165">
        <v>0</v>
      </c>
      <c r="X15165">
        <v>0</v>
      </c>
      <c r="Y15165">
        <v>0</v>
      </c>
      <c r="Z15165">
        <v>0</v>
      </c>
      <c r="AA15165">
        <v>0</v>
      </c>
      <c r="AB15165">
        <v>0</v>
      </c>
      <c r="AC15165">
        <v>0</v>
      </c>
      <c r="AD15165">
        <v>0</v>
      </c>
      <c r="AE15165">
        <v>0</v>
      </c>
      <c r="AF15165">
        <v>4000000</v>
      </c>
      <c r="AG15165">
        <v>0</v>
      </c>
      <c r="AH15165">
        <v>0</v>
      </c>
      <c r="AI15165">
        <v>0</v>
      </c>
      <c r="AJ15165">
        <v>0</v>
      </c>
      <c r="AK15165">
        <v>0</v>
      </c>
      <c r="AL15165">
        <v>0</v>
      </c>
      <c r="AM15165">
        <v>0</v>
      </c>
    </row>
    <row r="15166" spans="1:39" x14ac:dyDescent="0.45">
      <c r="A15166" t="s">
        <v>58214</v>
      </c>
      <c r="B15166" t="s">
        <v>58215</v>
      </c>
      <c r="C15166" t="s">
        <v>58216</v>
      </c>
      <c r="F15166" t="s">
        <v>58217</v>
      </c>
      <c r="G15166" t="s">
        <v>57</v>
      </c>
      <c r="H15166" t="s">
        <v>46</v>
      </c>
      <c r="I15166" t="s">
        <v>58</v>
      </c>
      <c r="J15166" t="s">
        <v>198</v>
      </c>
      <c r="K15166" t="s">
        <v>833</v>
      </c>
      <c r="L15166">
        <v>3</v>
      </c>
      <c r="M15166" s="1">
        <v>39814</v>
      </c>
      <c r="N15166" s="2">
        <v>39814</v>
      </c>
      <c r="O15166" t="s">
        <v>188</v>
      </c>
      <c r="P15166">
        <v>2009</v>
      </c>
      <c r="Q15166" s="1">
        <v>40366</v>
      </c>
      <c r="R15166" s="1">
        <v>41554</v>
      </c>
      <c r="S15166">
        <v>0</v>
      </c>
      <c r="T15166">
        <v>3159998</v>
      </c>
      <c r="U15166">
        <v>0</v>
      </c>
      <c r="V15166">
        <v>0</v>
      </c>
      <c r="W15166">
        <v>0</v>
      </c>
      <c r="X15166">
        <v>0</v>
      </c>
      <c r="Y15166">
        <v>0</v>
      </c>
      <c r="Z15166">
        <v>0</v>
      </c>
      <c r="AA15166">
        <v>0</v>
      </c>
      <c r="AB15166">
        <v>0</v>
      </c>
      <c r="AC15166">
        <v>0</v>
      </c>
      <c r="AD15166">
        <v>0</v>
      </c>
      <c r="AE15166">
        <v>0</v>
      </c>
      <c r="AF15166">
        <v>0</v>
      </c>
      <c r="AG15166">
        <v>0</v>
      </c>
      <c r="AH15166">
        <v>0</v>
      </c>
      <c r="AI15166">
        <v>0</v>
      </c>
      <c r="AJ15166">
        <v>0</v>
      </c>
      <c r="AK15166">
        <v>0</v>
      </c>
      <c r="AL15166">
        <v>0</v>
      </c>
      <c r="AM15166">
        <v>0</v>
      </c>
    </row>
    <row r="15167" spans="1:39" x14ac:dyDescent="0.45">
      <c r="A15167" t="s">
        <v>58218</v>
      </c>
      <c r="B15167" t="s">
        <v>58219</v>
      </c>
      <c r="C15167" t="s">
        <v>58220</v>
      </c>
      <c r="F15167" t="s">
        <v>114</v>
      </c>
      <c r="G15167" t="s">
        <v>57</v>
      </c>
      <c r="H15167" t="s">
        <v>787</v>
      </c>
      <c r="J15167" t="s">
        <v>58221</v>
      </c>
      <c r="K15167" t="s">
        <v>58222</v>
      </c>
      <c r="L15167">
        <v>1</v>
      </c>
      <c r="Q15167" s="1">
        <v>41821</v>
      </c>
      <c r="R15167" s="1">
        <v>41821</v>
      </c>
      <c r="S15167">
        <v>0</v>
      </c>
      <c r="T15167">
        <v>0</v>
      </c>
      <c r="U15167">
        <v>0</v>
      </c>
      <c r="V15167">
        <v>0</v>
      </c>
      <c r="W15167">
        <v>0</v>
      </c>
      <c r="X15167">
        <v>0</v>
      </c>
      <c r="Y15167">
        <v>0</v>
      </c>
      <c r="Z15167">
        <v>0</v>
      </c>
      <c r="AA15167">
        <v>0</v>
      </c>
      <c r="AB15167">
        <v>0</v>
      </c>
      <c r="AC15167">
        <v>0</v>
      </c>
      <c r="AD15167">
        <v>0</v>
      </c>
      <c r="AE15167">
        <v>0</v>
      </c>
      <c r="AF15167">
        <v>0</v>
      </c>
      <c r="AG15167">
        <v>0</v>
      </c>
      <c r="AH15167">
        <v>0</v>
      </c>
      <c r="AI15167">
        <v>0</v>
      </c>
      <c r="AJ15167">
        <v>0</v>
      </c>
      <c r="AK15167">
        <v>0</v>
      </c>
      <c r="AL15167">
        <v>0</v>
      </c>
      <c r="AM15167">
        <v>0</v>
      </c>
    </row>
    <row r="15168" spans="1:39" x14ac:dyDescent="0.45">
      <c r="A15168" t="s">
        <v>58223</v>
      </c>
      <c r="B15168" t="s">
        <v>58224</v>
      </c>
      <c r="C15168" t="s">
        <v>58225</v>
      </c>
      <c r="D15168" t="s">
        <v>58226</v>
      </c>
      <c r="E15168" t="s">
        <v>11041</v>
      </c>
      <c r="F15168" t="s">
        <v>114</v>
      </c>
      <c r="G15168" t="s">
        <v>57</v>
      </c>
      <c r="H15168" t="s">
        <v>283</v>
      </c>
      <c r="J15168" t="s">
        <v>7127</v>
      </c>
      <c r="K15168" t="s">
        <v>15439</v>
      </c>
      <c r="L15168">
        <v>1</v>
      </c>
      <c r="M15168" s="1">
        <v>39448</v>
      </c>
      <c r="N15168" s="2">
        <v>39448</v>
      </c>
      <c r="O15168" t="s">
        <v>181</v>
      </c>
      <c r="P15168">
        <v>2008</v>
      </c>
      <c r="Q15168" s="1">
        <v>41275</v>
      </c>
      <c r="R15168" s="1">
        <v>41275</v>
      </c>
      <c r="S15168">
        <v>0</v>
      </c>
      <c r="T15168">
        <v>0</v>
      </c>
      <c r="U15168">
        <v>0</v>
      </c>
      <c r="V15168">
        <v>0</v>
      </c>
      <c r="W15168">
        <v>0</v>
      </c>
      <c r="X15168">
        <v>0</v>
      </c>
      <c r="Y15168">
        <v>0</v>
      </c>
      <c r="Z15168">
        <v>0</v>
      </c>
      <c r="AA15168">
        <v>0</v>
      </c>
      <c r="AB15168">
        <v>0</v>
      </c>
      <c r="AC15168">
        <v>0</v>
      </c>
      <c r="AD15168">
        <v>0</v>
      </c>
      <c r="AE15168">
        <v>0</v>
      </c>
      <c r="AF15168">
        <v>0</v>
      </c>
      <c r="AG15168">
        <v>0</v>
      </c>
      <c r="AH15168">
        <v>0</v>
      </c>
      <c r="AI15168">
        <v>0</v>
      </c>
      <c r="AJ15168">
        <v>0</v>
      </c>
      <c r="AK15168">
        <v>0</v>
      </c>
      <c r="AL15168">
        <v>0</v>
      </c>
      <c r="AM15168">
        <v>0</v>
      </c>
    </row>
    <row r="15169" spans="1:39" x14ac:dyDescent="0.45">
      <c r="A15169" t="s">
        <v>58227</v>
      </c>
      <c r="B15169" t="s">
        <v>58228</v>
      </c>
      <c r="C15169" t="s">
        <v>58229</v>
      </c>
      <c r="D15169" t="s">
        <v>58230</v>
      </c>
      <c r="E15169" t="s">
        <v>128</v>
      </c>
      <c r="F15169" t="s">
        <v>282</v>
      </c>
      <c r="G15169" t="s">
        <v>57</v>
      </c>
      <c r="H15169" t="s">
        <v>787</v>
      </c>
      <c r="J15169" t="s">
        <v>788</v>
      </c>
      <c r="K15169" t="s">
        <v>788</v>
      </c>
      <c r="L15169">
        <v>1</v>
      </c>
      <c r="M15169" s="1">
        <v>41061</v>
      </c>
      <c r="N15169" s="2">
        <v>41061</v>
      </c>
      <c r="O15169" t="s">
        <v>50</v>
      </c>
      <c r="P15169">
        <v>2012</v>
      </c>
      <c r="Q15169" s="1">
        <v>41136</v>
      </c>
      <c r="R15169" s="1">
        <v>41136</v>
      </c>
      <c r="S15169">
        <v>100000</v>
      </c>
      <c r="T15169">
        <v>0</v>
      </c>
      <c r="U15169">
        <v>0</v>
      </c>
      <c r="V15169">
        <v>0</v>
      </c>
      <c r="W15169">
        <v>0</v>
      </c>
      <c r="X15169">
        <v>0</v>
      </c>
      <c r="Y15169">
        <v>0</v>
      </c>
      <c r="Z15169">
        <v>0</v>
      </c>
      <c r="AA15169">
        <v>0</v>
      </c>
      <c r="AB15169">
        <v>0</v>
      </c>
      <c r="AC15169">
        <v>0</v>
      </c>
      <c r="AD15169">
        <v>0</v>
      </c>
      <c r="AE15169">
        <v>0</v>
      </c>
      <c r="AF15169">
        <v>0</v>
      </c>
      <c r="AG15169">
        <v>0</v>
      </c>
      <c r="AH15169">
        <v>0</v>
      </c>
      <c r="AI15169">
        <v>0</v>
      </c>
      <c r="AJ15169">
        <v>0</v>
      </c>
      <c r="AK15169">
        <v>0</v>
      </c>
      <c r="AL15169">
        <v>0</v>
      </c>
      <c r="AM15169">
        <v>0</v>
      </c>
    </row>
    <row r="15170" spans="1:39" x14ac:dyDescent="0.45">
      <c r="A15170" t="s">
        <v>58231</v>
      </c>
      <c r="B15170" t="s">
        <v>58232</v>
      </c>
      <c r="C15170" t="s">
        <v>58233</v>
      </c>
      <c r="D15170" t="s">
        <v>12432</v>
      </c>
      <c r="E15170" t="s">
        <v>343</v>
      </c>
      <c r="F15170" t="s">
        <v>58234</v>
      </c>
      <c r="G15170" t="s">
        <v>57</v>
      </c>
      <c r="H15170" t="s">
        <v>46</v>
      </c>
      <c r="I15170" t="s">
        <v>299</v>
      </c>
      <c r="J15170" t="s">
        <v>300</v>
      </c>
      <c r="K15170" t="s">
        <v>300</v>
      </c>
      <c r="L15170">
        <v>4</v>
      </c>
      <c r="M15170" s="1">
        <v>39783</v>
      </c>
      <c r="N15170" s="2">
        <v>39783</v>
      </c>
      <c r="O15170" t="s">
        <v>872</v>
      </c>
      <c r="P15170">
        <v>2008</v>
      </c>
      <c r="Q15170" s="1">
        <v>40227</v>
      </c>
      <c r="R15170" s="1">
        <v>41933</v>
      </c>
      <c r="S15170">
        <v>0</v>
      </c>
      <c r="T15170">
        <v>16749993</v>
      </c>
      <c r="U15170">
        <v>0</v>
      </c>
      <c r="V15170">
        <v>0</v>
      </c>
      <c r="W15170">
        <v>0</v>
      </c>
      <c r="X15170">
        <v>10000000</v>
      </c>
      <c r="Y15170">
        <v>0</v>
      </c>
      <c r="Z15170">
        <v>0</v>
      </c>
      <c r="AA15170">
        <v>0</v>
      </c>
      <c r="AB15170">
        <v>0</v>
      </c>
      <c r="AC15170">
        <v>0</v>
      </c>
      <c r="AD15170">
        <v>0</v>
      </c>
      <c r="AE15170">
        <v>0</v>
      </c>
      <c r="AF15170">
        <v>5500000</v>
      </c>
      <c r="AG15170">
        <v>10000000</v>
      </c>
      <c r="AH15170">
        <v>0</v>
      </c>
      <c r="AI15170">
        <v>0</v>
      </c>
      <c r="AJ15170">
        <v>0</v>
      </c>
      <c r="AK15170">
        <v>0</v>
      </c>
      <c r="AL15170">
        <v>0</v>
      </c>
      <c r="AM15170">
        <v>0</v>
      </c>
    </row>
    <row r="15171" spans="1:39" x14ac:dyDescent="0.45">
      <c r="A15171" t="s">
        <v>58235</v>
      </c>
      <c r="B15171" t="s">
        <v>58236</v>
      </c>
      <c r="C15171" t="s">
        <v>58237</v>
      </c>
      <c r="F15171" s="3">
        <v>51022</v>
      </c>
      <c r="G15171" t="s">
        <v>57</v>
      </c>
      <c r="L15171">
        <v>1</v>
      </c>
      <c r="M15171" s="1">
        <v>40179</v>
      </c>
      <c r="N15171" s="2">
        <v>40179</v>
      </c>
      <c r="O15171" t="s">
        <v>118</v>
      </c>
      <c r="P15171">
        <v>2010</v>
      </c>
      <c r="Q15171" s="1">
        <v>41030</v>
      </c>
      <c r="R15171" s="1">
        <v>41030</v>
      </c>
      <c r="S15171">
        <v>51022</v>
      </c>
      <c r="T15171">
        <v>0</v>
      </c>
      <c r="U15171">
        <v>0</v>
      </c>
      <c r="V15171">
        <v>0</v>
      </c>
      <c r="W15171">
        <v>0</v>
      </c>
      <c r="X15171">
        <v>0</v>
      </c>
      <c r="Y15171">
        <v>0</v>
      </c>
      <c r="Z15171">
        <v>0</v>
      </c>
      <c r="AA15171">
        <v>0</v>
      </c>
      <c r="AB15171">
        <v>0</v>
      </c>
      <c r="AC15171">
        <v>0</v>
      </c>
      <c r="AD15171">
        <v>0</v>
      </c>
      <c r="AE15171">
        <v>0</v>
      </c>
      <c r="AF15171">
        <v>0</v>
      </c>
      <c r="AG15171">
        <v>0</v>
      </c>
      <c r="AH15171">
        <v>0</v>
      </c>
      <c r="AI15171">
        <v>0</v>
      </c>
      <c r="AJ15171">
        <v>0</v>
      </c>
      <c r="AK15171">
        <v>0</v>
      </c>
      <c r="AL15171">
        <v>0</v>
      </c>
      <c r="AM15171">
        <v>0</v>
      </c>
    </row>
    <row r="15172" spans="1:39" x14ac:dyDescent="0.45">
      <c r="A15172" t="s">
        <v>58238</v>
      </c>
      <c r="B15172" t="s">
        <v>58239</v>
      </c>
      <c r="C15172" t="s">
        <v>58240</v>
      </c>
      <c r="D15172" t="s">
        <v>58241</v>
      </c>
      <c r="E15172" t="s">
        <v>1758</v>
      </c>
      <c r="F15172" t="s">
        <v>12617</v>
      </c>
      <c r="G15172" t="s">
        <v>57</v>
      </c>
      <c r="H15172" t="s">
        <v>46</v>
      </c>
      <c r="I15172" t="s">
        <v>81</v>
      </c>
      <c r="J15172" t="s">
        <v>1436</v>
      </c>
      <c r="K15172" t="s">
        <v>1436</v>
      </c>
      <c r="L15172">
        <v>4</v>
      </c>
      <c r="M15172" s="1">
        <v>41334</v>
      </c>
      <c r="N15172" s="2">
        <v>41334</v>
      </c>
      <c r="O15172" t="s">
        <v>164</v>
      </c>
      <c r="P15172">
        <v>2013</v>
      </c>
      <c r="Q15172" s="1">
        <v>41491</v>
      </c>
      <c r="R15172" s="1">
        <v>41781</v>
      </c>
      <c r="S15172">
        <v>1000000</v>
      </c>
      <c r="T15172">
        <v>0</v>
      </c>
      <c r="U15172">
        <v>0</v>
      </c>
      <c r="V15172">
        <v>0</v>
      </c>
      <c r="W15172">
        <v>0</v>
      </c>
      <c r="X15172">
        <v>155000</v>
      </c>
      <c r="Y15172">
        <v>0</v>
      </c>
      <c r="Z15172">
        <v>0</v>
      </c>
      <c r="AA15172">
        <v>0</v>
      </c>
      <c r="AB15172">
        <v>0</v>
      </c>
      <c r="AC15172">
        <v>0</v>
      </c>
      <c r="AD15172">
        <v>0</v>
      </c>
      <c r="AE15172">
        <v>0</v>
      </c>
      <c r="AF15172">
        <v>0</v>
      </c>
      <c r="AG15172">
        <v>0</v>
      </c>
      <c r="AH15172">
        <v>0</v>
      </c>
      <c r="AI15172">
        <v>0</v>
      </c>
      <c r="AJ15172">
        <v>0</v>
      </c>
      <c r="AK15172">
        <v>0</v>
      </c>
      <c r="AL15172">
        <v>0</v>
      </c>
      <c r="AM15172">
        <v>0</v>
      </c>
    </row>
    <row r="15173" spans="1:39" x14ac:dyDescent="0.45">
      <c r="A15173" t="s">
        <v>58242</v>
      </c>
      <c r="B15173" t="s">
        <v>58243</v>
      </c>
      <c r="C15173" t="s">
        <v>58244</v>
      </c>
      <c r="D15173" t="s">
        <v>88</v>
      </c>
      <c r="E15173" t="s">
        <v>89</v>
      </c>
      <c r="F15173" t="s">
        <v>32424</v>
      </c>
      <c r="G15173" t="s">
        <v>101</v>
      </c>
      <c r="H15173" t="s">
        <v>214</v>
      </c>
      <c r="J15173" t="s">
        <v>215</v>
      </c>
      <c r="K15173" t="s">
        <v>215</v>
      </c>
      <c r="L15173">
        <v>3</v>
      </c>
      <c r="M15173" s="1">
        <v>36526</v>
      </c>
      <c r="N15173" s="2">
        <v>36526</v>
      </c>
      <c r="O15173" t="s">
        <v>255</v>
      </c>
      <c r="P15173">
        <v>2000</v>
      </c>
      <c r="Q15173" s="1">
        <v>38412</v>
      </c>
      <c r="R15173" s="1">
        <v>39535</v>
      </c>
      <c r="S15173">
        <v>0</v>
      </c>
      <c r="T15173">
        <v>10900000</v>
      </c>
      <c r="U15173">
        <v>0</v>
      </c>
      <c r="V15173">
        <v>0</v>
      </c>
      <c r="W15173">
        <v>0</v>
      </c>
      <c r="X15173">
        <v>0</v>
      </c>
      <c r="Y15173">
        <v>0</v>
      </c>
      <c r="Z15173">
        <v>0</v>
      </c>
      <c r="AA15173">
        <v>0</v>
      </c>
      <c r="AB15173">
        <v>0</v>
      </c>
      <c r="AC15173">
        <v>0</v>
      </c>
      <c r="AD15173">
        <v>0</v>
      </c>
      <c r="AE15173">
        <v>0</v>
      </c>
      <c r="AF15173">
        <v>0</v>
      </c>
      <c r="AG15173">
        <v>0</v>
      </c>
      <c r="AH15173">
        <v>0</v>
      </c>
      <c r="AI15173">
        <v>0</v>
      </c>
      <c r="AJ15173">
        <v>0</v>
      </c>
      <c r="AK15173">
        <v>0</v>
      </c>
      <c r="AL15173">
        <v>0</v>
      </c>
      <c r="AM15173">
        <v>0</v>
      </c>
    </row>
    <row r="15174" spans="1:39" x14ac:dyDescent="0.45">
      <c r="A15174" t="s">
        <v>58245</v>
      </c>
      <c r="B15174" t="s">
        <v>58246</v>
      </c>
      <c r="C15174" t="s">
        <v>58247</v>
      </c>
      <c r="D15174" t="s">
        <v>315</v>
      </c>
      <c r="E15174" t="s">
        <v>316</v>
      </c>
      <c r="F15174" t="s">
        <v>114</v>
      </c>
      <c r="G15174" t="s">
        <v>57</v>
      </c>
      <c r="H15174" t="s">
        <v>46</v>
      </c>
      <c r="I15174" t="s">
        <v>58</v>
      </c>
      <c r="J15174" t="s">
        <v>198</v>
      </c>
      <c r="K15174" t="s">
        <v>199</v>
      </c>
      <c r="L15174">
        <v>2</v>
      </c>
      <c r="M15174" s="1">
        <v>40179</v>
      </c>
      <c r="N15174" s="2">
        <v>40179</v>
      </c>
      <c r="O15174" t="s">
        <v>118</v>
      </c>
      <c r="P15174">
        <v>2010</v>
      </c>
      <c r="Q15174" s="1">
        <v>40544</v>
      </c>
      <c r="R15174" s="1">
        <v>40544</v>
      </c>
      <c r="S15174">
        <v>0</v>
      </c>
      <c r="T15174">
        <v>0</v>
      </c>
      <c r="U15174">
        <v>0</v>
      </c>
      <c r="V15174">
        <v>0</v>
      </c>
      <c r="W15174">
        <v>0</v>
      </c>
      <c r="X15174">
        <v>0</v>
      </c>
      <c r="Y15174">
        <v>0</v>
      </c>
      <c r="Z15174">
        <v>0</v>
      </c>
      <c r="AA15174">
        <v>0</v>
      </c>
      <c r="AB15174">
        <v>0</v>
      </c>
      <c r="AC15174">
        <v>0</v>
      </c>
      <c r="AD15174">
        <v>0</v>
      </c>
      <c r="AE15174">
        <v>0</v>
      </c>
      <c r="AF15174">
        <v>0</v>
      </c>
      <c r="AG15174">
        <v>0</v>
      </c>
      <c r="AH15174">
        <v>0</v>
      </c>
      <c r="AI15174">
        <v>0</v>
      </c>
      <c r="AJ15174">
        <v>0</v>
      </c>
      <c r="AK15174">
        <v>0</v>
      </c>
      <c r="AL15174">
        <v>0</v>
      </c>
      <c r="AM15174">
        <v>0</v>
      </c>
    </row>
    <row r="15175" spans="1:39" x14ac:dyDescent="0.45">
      <c r="A15175" t="s">
        <v>58248</v>
      </c>
      <c r="B15175" t="s">
        <v>58249</v>
      </c>
      <c r="C15175" t="s">
        <v>58250</v>
      </c>
      <c r="D15175" t="s">
        <v>58251</v>
      </c>
      <c r="E15175" t="s">
        <v>316</v>
      </c>
      <c r="F15175" t="s">
        <v>114</v>
      </c>
      <c r="G15175" t="s">
        <v>57</v>
      </c>
      <c r="H15175" t="s">
        <v>46</v>
      </c>
      <c r="I15175" t="s">
        <v>58</v>
      </c>
      <c r="J15175" t="s">
        <v>198</v>
      </c>
      <c r="K15175" t="s">
        <v>731</v>
      </c>
      <c r="L15175">
        <v>1</v>
      </c>
      <c r="M15175" s="1">
        <v>40835</v>
      </c>
      <c r="N15175" s="2">
        <v>40817</v>
      </c>
      <c r="O15175" t="s">
        <v>94</v>
      </c>
      <c r="P15175">
        <v>2011</v>
      </c>
      <c r="Q15175" s="1">
        <v>40842</v>
      </c>
      <c r="R15175" s="1">
        <v>40842</v>
      </c>
      <c r="S15175">
        <v>0</v>
      </c>
      <c r="T15175">
        <v>0</v>
      </c>
      <c r="U15175">
        <v>0</v>
      </c>
      <c r="V15175">
        <v>0</v>
      </c>
      <c r="W15175">
        <v>0</v>
      </c>
      <c r="X15175">
        <v>0</v>
      </c>
      <c r="Y15175">
        <v>0</v>
      </c>
      <c r="Z15175">
        <v>0</v>
      </c>
      <c r="AA15175">
        <v>0</v>
      </c>
      <c r="AB15175">
        <v>0</v>
      </c>
      <c r="AC15175">
        <v>0</v>
      </c>
      <c r="AD15175">
        <v>0</v>
      </c>
      <c r="AE15175">
        <v>0</v>
      </c>
      <c r="AF15175">
        <v>0</v>
      </c>
      <c r="AG15175">
        <v>0</v>
      </c>
      <c r="AH15175">
        <v>0</v>
      </c>
      <c r="AI15175">
        <v>0</v>
      </c>
      <c r="AJ15175">
        <v>0</v>
      </c>
      <c r="AK15175">
        <v>0</v>
      </c>
      <c r="AL15175">
        <v>0</v>
      </c>
      <c r="AM15175">
        <v>0</v>
      </c>
    </row>
    <row r="15176" spans="1:39" x14ac:dyDescent="0.45">
      <c r="A15176" t="s">
        <v>58252</v>
      </c>
      <c r="B15176" t="s">
        <v>58253</v>
      </c>
      <c r="C15176" t="s">
        <v>58254</v>
      </c>
      <c r="D15176" t="s">
        <v>58255</v>
      </c>
      <c r="E15176" t="s">
        <v>17783</v>
      </c>
      <c r="F15176" t="s">
        <v>11773</v>
      </c>
      <c r="G15176" t="s">
        <v>57</v>
      </c>
      <c r="H15176" t="s">
        <v>46</v>
      </c>
      <c r="I15176" t="s">
        <v>58</v>
      </c>
      <c r="J15176" t="s">
        <v>198</v>
      </c>
      <c r="K15176" t="s">
        <v>833</v>
      </c>
      <c r="L15176">
        <v>1</v>
      </c>
      <c r="Q15176" s="1">
        <v>41836</v>
      </c>
      <c r="R15176" s="1">
        <v>41836</v>
      </c>
      <c r="S15176">
        <v>120000</v>
      </c>
      <c r="T15176">
        <v>0</v>
      </c>
      <c r="U15176">
        <v>0</v>
      </c>
      <c r="V15176">
        <v>0</v>
      </c>
      <c r="W15176">
        <v>0</v>
      </c>
      <c r="X15176">
        <v>0</v>
      </c>
      <c r="Y15176">
        <v>0</v>
      </c>
      <c r="Z15176">
        <v>0</v>
      </c>
      <c r="AA15176">
        <v>0</v>
      </c>
      <c r="AB15176">
        <v>0</v>
      </c>
      <c r="AC15176">
        <v>0</v>
      </c>
      <c r="AD15176">
        <v>0</v>
      </c>
      <c r="AE15176">
        <v>0</v>
      </c>
      <c r="AF15176">
        <v>0</v>
      </c>
      <c r="AG15176">
        <v>0</v>
      </c>
      <c r="AH15176">
        <v>0</v>
      </c>
      <c r="AI15176">
        <v>0</v>
      </c>
      <c r="AJ15176">
        <v>0</v>
      </c>
      <c r="AK15176">
        <v>0</v>
      </c>
      <c r="AL15176">
        <v>0</v>
      </c>
      <c r="AM15176">
        <v>0</v>
      </c>
    </row>
    <row r="15177" spans="1:39" x14ac:dyDescent="0.45">
      <c r="A15177" t="s">
        <v>58256</v>
      </c>
      <c r="B15177" t="s">
        <v>58257</v>
      </c>
      <c r="C15177" t="s">
        <v>58258</v>
      </c>
      <c r="D15177" t="s">
        <v>58259</v>
      </c>
      <c r="E15177" t="s">
        <v>502</v>
      </c>
      <c r="F15177" s="3">
        <v>50000</v>
      </c>
      <c r="G15177" t="s">
        <v>57</v>
      </c>
      <c r="L15177">
        <v>1</v>
      </c>
      <c r="M15177" s="1">
        <v>40909</v>
      </c>
      <c r="N15177" s="2">
        <v>40909</v>
      </c>
      <c r="O15177" t="s">
        <v>132</v>
      </c>
      <c r="P15177">
        <v>2012</v>
      </c>
      <c r="Q15177" s="1">
        <v>40909</v>
      </c>
      <c r="R15177" s="1">
        <v>40909</v>
      </c>
      <c r="S15177">
        <v>50000</v>
      </c>
      <c r="T15177">
        <v>0</v>
      </c>
      <c r="U15177">
        <v>0</v>
      </c>
      <c r="V15177">
        <v>0</v>
      </c>
      <c r="W15177">
        <v>0</v>
      </c>
      <c r="X15177">
        <v>0</v>
      </c>
      <c r="Y15177">
        <v>0</v>
      </c>
      <c r="Z15177">
        <v>0</v>
      </c>
      <c r="AA15177">
        <v>0</v>
      </c>
      <c r="AB15177">
        <v>0</v>
      </c>
      <c r="AC15177">
        <v>0</v>
      </c>
      <c r="AD15177">
        <v>0</v>
      </c>
      <c r="AE15177">
        <v>0</v>
      </c>
      <c r="AF15177">
        <v>0</v>
      </c>
      <c r="AG15177">
        <v>0</v>
      </c>
      <c r="AH15177">
        <v>0</v>
      </c>
      <c r="AI15177">
        <v>0</v>
      </c>
      <c r="AJ15177">
        <v>0</v>
      </c>
      <c r="AK15177">
        <v>0</v>
      </c>
      <c r="AL15177">
        <v>0</v>
      </c>
      <c r="AM15177">
        <v>0</v>
      </c>
    </row>
    <row r="15178" spans="1:39" x14ac:dyDescent="0.45">
      <c r="A15178" t="s">
        <v>58260</v>
      </c>
      <c r="B15178" t="s">
        <v>58261</v>
      </c>
      <c r="C15178" t="s">
        <v>58262</v>
      </c>
      <c r="D15178" t="s">
        <v>1343</v>
      </c>
      <c r="E15178" t="s">
        <v>1344</v>
      </c>
      <c r="F15178" t="s">
        <v>114</v>
      </c>
      <c r="G15178" t="s">
        <v>57</v>
      </c>
      <c r="H15178" t="s">
        <v>1414</v>
      </c>
      <c r="J15178" t="s">
        <v>1415</v>
      </c>
      <c r="K15178" t="s">
        <v>1415</v>
      </c>
      <c r="L15178">
        <v>1</v>
      </c>
      <c r="M15178" s="1">
        <v>36892</v>
      </c>
      <c r="N15178" s="2">
        <v>36892</v>
      </c>
      <c r="O15178" t="s">
        <v>172</v>
      </c>
      <c r="P15178">
        <v>2001</v>
      </c>
      <c r="Q15178" s="1">
        <v>41570</v>
      </c>
      <c r="R15178" s="1">
        <v>41570</v>
      </c>
      <c r="S15178">
        <v>0</v>
      </c>
      <c r="T15178">
        <v>0</v>
      </c>
      <c r="U15178">
        <v>0</v>
      </c>
      <c r="V15178">
        <v>0</v>
      </c>
      <c r="W15178">
        <v>0</v>
      </c>
      <c r="X15178">
        <v>0</v>
      </c>
      <c r="Y15178">
        <v>0</v>
      </c>
      <c r="Z15178">
        <v>0</v>
      </c>
      <c r="AA15178">
        <v>0</v>
      </c>
      <c r="AB15178">
        <v>0</v>
      </c>
      <c r="AC15178">
        <v>0</v>
      </c>
      <c r="AD15178">
        <v>0</v>
      </c>
      <c r="AE15178">
        <v>0</v>
      </c>
      <c r="AF15178">
        <v>0</v>
      </c>
      <c r="AG15178">
        <v>0</v>
      </c>
      <c r="AH15178">
        <v>0</v>
      </c>
      <c r="AI15178">
        <v>0</v>
      </c>
      <c r="AJ15178">
        <v>0</v>
      </c>
      <c r="AK15178">
        <v>0</v>
      </c>
      <c r="AL15178">
        <v>0</v>
      </c>
      <c r="AM15178">
        <v>0</v>
      </c>
    </row>
    <row r="15179" spans="1:39" x14ac:dyDescent="0.45">
      <c r="A15179" t="s">
        <v>58263</v>
      </c>
      <c r="B15179" t="s">
        <v>58264</v>
      </c>
      <c r="C15179" t="s">
        <v>58265</v>
      </c>
      <c r="D15179" t="s">
        <v>88</v>
      </c>
      <c r="E15179" t="s">
        <v>89</v>
      </c>
      <c r="F15179" t="s">
        <v>766</v>
      </c>
      <c r="G15179" t="s">
        <v>57</v>
      </c>
      <c r="H15179" t="s">
        <v>260</v>
      </c>
      <c r="I15179" t="s">
        <v>977</v>
      </c>
      <c r="J15179" t="s">
        <v>6184</v>
      </c>
      <c r="K15179" t="s">
        <v>6184</v>
      </c>
      <c r="L15179">
        <v>1</v>
      </c>
      <c r="M15179" s="1">
        <v>38353</v>
      </c>
      <c r="N15179" s="2">
        <v>38353</v>
      </c>
      <c r="O15179" t="s">
        <v>464</v>
      </c>
      <c r="P15179">
        <v>2005</v>
      </c>
      <c r="Q15179" s="1">
        <v>38353</v>
      </c>
      <c r="R15179" s="1">
        <v>38353</v>
      </c>
      <c r="S15179">
        <v>0</v>
      </c>
      <c r="T15179">
        <v>0</v>
      </c>
      <c r="U15179">
        <v>0</v>
      </c>
      <c r="V15179">
        <v>0</v>
      </c>
      <c r="W15179">
        <v>0</v>
      </c>
      <c r="X15179">
        <v>0</v>
      </c>
      <c r="Y15179">
        <v>400000</v>
      </c>
      <c r="Z15179">
        <v>0</v>
      </c>
      <c r="AA15179">
        <v>0</v>
      </c>
      <c r="AB15179">
        <v>0</v>
      </c>
      <c r="AC15179">
        <v>0</v>
      </c>
      <c r="AD15179">
        <v>0</v>
      </c>
      <c r="AE15179">
        <v>0</v>
      </c>
      <c r="AF15179">
        <v>0</v>
      </c>
      <c r="AG15179">
        <v>0</v>
      </c>
      <c r="AH15179">
        <v>0</v>
      </c>
      <c r="AI15179">
        <v>0</v>
      </c>
      <c r="AJ15179">
        <v>0</v>
      </c>
      <c r="AK15179">
        <v>0</v>
      </c>
      <c r="AL15179">
        <v>0</v>
      </c>
      <c r="AM15179">
        <v>0</v>
      </c>
    </row>
    <row r="15180" spans="1:39" x14ac:dyDescent="0.45">
      <c r="A15180" t="s">
        <v>58266</v>
      </c>
      <c r="B15180" t="s">
        <v>58267</v>
      </c>
      <c r="C15180" t="s">
        <v>58268</v>
      </c>
      <c r="D15180" t="s">
        <v>58269</v>
      </c>
      <c r="E15180" t="s">
        <v>1475</v>
      </c>
      <c r="F15180" t="s">
        <v>1206</v>
      </c>
      <c r="G15180" t="s">
        <v>57</v>
      </c>
      <c r="H15180" t="s">
        <v>46</v>
      </c>
      <c r="I15180" t="s">
        <v>58</v>
      </c>
      <c r="J15180" t="s">
        <v>2378</v>
      </c>
      <c r="K15180" t="s">
        <v>58270</v>
      </c>
      <c r="L15180">
        <v>1</v>
      </c>
      <c r="M15180" s="1">
        <v>39387</v>
      </c>
      <c r="N15180" s="2">
        <v>39387</v>
      </c>
      <c r="O15180" t="s">
        <v>1428</v>
      </c>
      <c r="P15180">
        <v>2007</v>
      </c>
      <c r="Q15180" s="1">
        <v>41275</v>
      </c>
      <c r="R15180" s="1">
        <v>41275</v>
      </c>
      <c r="S15180">
        <v>1200000</v>
      </c>
      <c r="T15180">
        <v>0</v>
      </c>
      <c r="U15180">
        <v>0</v>
      </c>
      <c r="V15180">
        <v>0</v>
      </c>
      <c r="W15180">
        <v>0</v>
      </c>
      <c r="X15180">
        <v>0</v>
      </c>
      <c r="Y15180">
        <v>0</v>
      </c>
      <c r="Z15180">
        <v>0</v>
      </c>
      <c r="AA15180">
        <v>0</v>
      </c>
      <c r="AB15180">
        <v>0</v>
      </c>
      <c r="AC15180">
        <v>0</v>
      </c>
      <c r="AD15180">
        <v>0</v>
      </c>
      <c r="AE15180">
        <v>0</v>
      </c>
      <c r="AF15180">
        <v>0</v>
      </c>
      <c r="AG15180">
        <v>0</v>
      </c>
      <c r="AH15180">
        <v>0</v>
      </c>
      <c r="AI15180">
        <v>0</v>
      </c>
      <c r="AJ15180">
        <v>0</v>
      </c>
      <c r="AK15180">
        <v>0</v>
      </c>
      <c r="AL15180">
        <v>0</v>
      </c>
      <c r="AM15180">
        <v>0</v>
      </c>
    </row>
    <row r="15181" spans="1:39" x14ac:dyDescent="0.45">
      <c r="A15181" t="s">
        <v>58271</v>
      </c>
      <c r="B15181" t="s">
        <v>58272</v>
      </c>
      <c r="C15181" t="s">
        <v>58273</v>
      </c>
      <c r="D15181" t="s">
        <v>1360</v>
      </c>
      <c r="E15181" t="s">
        <v>1361</v>
      </c>
      <c r="F15181" s="3">
        <v>63692</v>
      </c>
      <c r="G15181" t="s">
        <v>57</v>
      </c>
      <c r="L15181">
        <v>2</v>
      </c>
      <c r="M15181" s="1">
        <v>41183</v>
      </c>
      <c r="N15181" s="2">
        <v>41183</v>
      </c>
      <c r="O15181" t="s">
        <v>67</v>
      </c>
      <c r="P15181">
        <v>2012</v>
      </c>
      <c r="Q15181" s="1">
        <v>41153</v>
      </c>
      <c r="R15181" s="1">
        <v>41487</v>
      </c>
      <c r="S15181">
        <v>63692</v>
      </c>
      <c r="T15181">
        <v>0</v>
      </c>
      <c r="U15181">
        <v>0</v>
      </c>
      <c r="V15181">
        <v>0</v>
      </c>
      <c r="W15181">
        <v>0</v>
      </c>
      <c r="X15181">
        <v>0</v>
      </c>
      <c r="Y15181">
        <v>0</v>
      </c>
      <c r="Z15181">
        <v>0</v>
      </c>
      <c r="AA15181">
        <v>0</v>
      </c>
      <c r="AB15181">
        <v>0</v>
      </c>
      <c r="AC15181">
        <v>0</v>
      </c>
      <c r="AD15181">
        <v>0</v>
      </c>
      <c r="AE15181">
        <v>0</v>
      </c>
      <c r="AF15181">
        <v>0</v>
      </c>
      <c r="AG15181">
        <v>0</v>
      </c>
      <c r="AH15181">
        <v>0</v>
      </c>
      <c r="AI15181">
        <v>0</v>
      </c>
      <c r="AJ15181">
        <v>0</v>
      </c>
      <c r="AK15181">
        <v>0</v>
      </c>
      <c r="AL15181">
        <v>0</v>
      </c>
      <c r="AM15181">
        <v>0</v>
      </c>
    </row>
    <row r="15182" spans="1:39" x14ac:dyDescent="0.45">
      <c r="A15182" t="s">
        <v>58274</v>
      </c>
      <c r="B15182" t="s">
        <v>58275</v>
      </c>
      <c r="C15182" t="s">
        <v>58276</v>
      </c>
      <c r="D15182" t="s">
        <v>58277</v>
      </c>
      <c r="E15182" t="s">
        <v>6581</v>
      </c>
      <c r="F15182" t="s">
        <v>317</v>
      </c>
      <c r="G15182" t="s">
        <v>57</v>
      </c>
      <c r="L15182">
        <v>2</v>
      </c>
      <c r="M15182" s="1">
        <v>40787</v>
      </c>
      <c r="N15182" s="2">
        <v>40787</v>
      </c>
      <c r="O15182" t="s">
        <v>250</v>
      </c>
      <c r="P15182">
        <v>2011</v>
      </c>
      <c r="Q15182" s="1">
        <v>41102</v>
      </c>
      <c r="R15182" s="1">
        <v>41443</v>
      </c>
      <c r="S15182">
        <v>1800000</v>
      </c>
      <c r="T15182">
        <v>0</v>
      </c>
      <c r="U15182">
        <v>0</v>
      </c>
      <c r="V15182">
        <v>0</v>
      </c>
      <c r="W15182">
        <v>0</v>
      </c>
      <c r="X15182">
        <v>0</v>
      </c>
      <c r="Y15182">
        <v>0</v>
      </c>
      <c r="Z15182">
        <v>0</v>
      </c>
      <c r="AA15182">
        <v>0</v>
      </c>
      <c r="AB15182">
        <v>0</v>
      </c>
      <c r="AC15182">
        <v>0</v>
      </c>
      <c r="AD15182">
        <v>0</v>
      </c>
      <c r="AE15182">
        <v>0</v>
      </c>
      <c r="AF15182">
        <v>0</v>
      </c>
      <c r="AG15182">
        <v>0</v>
      </c>
      <c r="AH15182">
        <v>0</v>
      </c>
      <c r="AI15182">
        <v>0</v>
      </c>
      <c r="AJ15182">
        <v>0</v>
      </c>
      <c r="AK15182">
        <v>0</v>
      </c>
      <c r="AL15182">
        <v>0</v>
      </c>
      <c r="AM15182">
        <v>0</v>
      </c>
    </row>
    <row r="15183" spans="1:39" x14ac:dyDescent="0.45">
      <c r="A15183" t="s">
        <v>58278</v>
      </c>
      <c r="B15183" t="s">
        <v>58279</v>
      </c>
      <c r="C15183" t="s">
        <v>58280</v>
      </c>
      <c r="D15183" t="s">
        <v>58281</v>
      </c>
      <c r="E15183" t="s">
        <v>1616</v>
      </c>
      <c r="F15183" t="s">
        <v>4236</v>
      </c>
      <c r="G15183" t="s">
        <v>57</v>
      </c>
      <c r="H15183" t="s">
        <v>46</v>
      </c>
      <c r="I15183" t="s">
        <v>178</v>
      </c>
      <c r="J15183" t="s">
        <v>179</v>
      </c>
      <c r="K15183" t="s">
        <v>180</v>
      </c>
      <c r="L15183">
        <v>1</v>
      </c>
      <c r="Q15183" s="1">
        <v>41803</v>
      </c>
      <c r="R15183" s="1">
        <v>41803</v>
      </c>
      <c r="S15183">
        <v>0</v>
      </c>
      <c r="T15183">
        <v>0</v>
      </c>
      <c r="U15183">
        <v>0</v>
      </c>
      <c r="V15183">
        <v>2750000</v>
      </c>
      <c r="W15183">
        <v>0</v>
      </c>
      <c r="X15183">
        <v>0</v>
      </c>
      <c r="Y15183">
        <v>0</v>
      </c>
      <c r="Z15183">
        <v>0</v>
      </c>
      <c r="AA15183">
        <v>0</v>
      </c>
      <c r="AB15183">
        <v>0</v>
      </c>
      <c r="AC15183">
        <v>0</v>
      </c>
      <c r="AD15183">
        <v>0</v>
      </c>
      <c r="AE15183">
        <v>0</v>
      </c>
      <c r="AF15183">
        <v>0</v>
      </c>
      <c r="AG15183">
        <v>0</v>
      </c>
      <c r="AH15183">
        <v>0</v>
      </c>
      <c r="AI15183">
        <v>0</v>
      </c>
      <c r="AJ15183">
        <v>0</v>
      </c>
      <c r="AK15183">
        <v>0</v>
      </c>
      <c r="AL15183">
        <v>0</v>
      </c>
      <c r="AM15183">
        <v>0</v>
      </c>
    </row>
    <row r="15184" spans="1:39" x14ac:dyDescent="0.45">
      <c r="A15184" t="s">
        <v>58282</v>
      </c>
      <c r="B15184" t="s">
        <v>58283</v>
      </c>
      <c r="D15184" t="s">
        <v>88</v>
      </c>
      <c r="E15184" t="s">
        <v>89</v>
      </c>
      <c r="F15184" t="s">
        <v>5155</v>
      </c>
      <c r="G15184" t="s">
        <v>45</v>
      </c>
      <c r="H15184" t="s">
        <v>715</v>
      </c>
      <c r="J15184" t="s">
        <v>716</v>
      </c>
      <c r="K15184" t="s">
        <v>4260</v>
      </c>
      <c r="L15184">
        <v>1</v>
      </c>
      <c r="M15184" s="1">
        <v>36526</v>
      </c>
      <c r="N15184" s="2">
        <v>36526</v>
      </c>
      <c r="O15184" t="s">
        <v>255</v>
      </c>
      <c r="P15184">
        <v>2000</v>
      </c>
      <c r="Q15184" s="1">
        <v>37726</v>
      </c>
      <c r="R15184" s="1">
        <v>37726</v>
      </c>
      <c r="S15184">
        <v>0</v>
      </c>
      <c r="T15184">
        <v>7500000</v>
      </c>
      <c r="U15184">
        <v>0</v>
      </c>
      <c r="V15184">
        <v>0</v>
      </c>
      <c r="W15184">
        <v>0</v>
      </c>
      <c r="X15184">
        <v>0</v>
      </c>
      <c r="Y15184">
        <v>0</v>
      </c>
      <c r="Z15184">
        <v>0</v>
      </c>
      <c r="AA15184">
        <v>0</v>
      </c>
      <c r="AB15184">
        <v>0</v>
      </c>
      <c r="AC15184">
        <v>0</v>
      </c>
      <c r="AD15184">
        <v>0</v>
      </c>
      <c r="AE15184">
        <v>0</v>
      </c>
      <c r="AF15184">
        <v>7500000</v>
      </c>
      <c r="AG15184">
        <v>0</v>
      </c>
      <c r="AH15184">
        <v>0</v>
      </c>
      <c r="AI15184">
        <v>0</v>
      </c>
      <c r="AJ15184">
        <v>0</v>
      </c>
      <c r="AK15184">
        <v>0</v>
      </c>
      <c r="AL15184">
        <v>0</v>
      </c>
      <c r="AM15184">
        <v>0</v>
      </c>
    </row>
    <row r="15185" spans="1:39" x14ac:dyDescent="0.45">
      <c r="A15185" t="s">
        <v>58284</v>
      </c>
      <c r="B15185" t="s">
        <v>58285</v>
      </c>
      <c r="C15185" t="s">
        <v>58286</v>
      </c>
      <c r="D15185" t="s">
        <v>1360</v>
      </c>
      <c r="E15185" t="s">
        <v>1361</v>
      </c>
      <c r="F15185" t="s">
        <v>58287</v>
      </c>
      <c r="G15185" t="s">
        <v>57</v>
      </c>
      <c r="H15185" t="s">
        <v>46</v>
      </c>
      <c r="I15185" t="s">
        <v>58</v>
      </c>
      <c r="J15185" t="s">
        <v>198</v>
      </c>
      <c r="K15185" t="s">
        <v>35546</v>
      </c>
      <c r="L15185">
        <v>1</v>
      </c>
      <c r="M15185" s="1">
        <v>40179</v>
      </c>
      <c r="N15185" s="2">
        <v>40179</v>
      </c>
      <c r="O15185" t="s">
        <v>118</v>
      </c>
      <c r="P15185">
        <v>2010</v>
      </c>
      <c r="Q15185" s="1">
        <v>41386</v>
      </c>
      <c r="R15185" s="1">
        <v>41386</v>
      </c>
      <c r="S15185">
        <v>0</v>
      </c>
      <c r="T15185">
        <v>0</v>
      </c>
      <c r="U15185">
        <v>0</v>
      </c>
      <c r="V15185">
        <v>0</v>
      </c>
      <c r="W15185">
        <v>0</v>
      </c>
      <c r="X15185">
        <v>1425799</v>
      </c>
      <c r="Y15185">
        <v>0</v>
      </c>
      <c r="Z15185">
        <v>0</v>
      </c>
      <c r="AA15185">
        <v>0</v>
      </c>
      <c r="AB15185">
        <v>0</v>
      </c>
      <c r="AC15185">
        <v>0</v>
      </c>
      <c r="AD15185">
        <v>0</v>
      </c>
      <c r="AE15185">
        <v>0</v>
      </c>
      <c r="AF15185">
        <v>0</v>
      </c>
      <c r="AG15185">
        <v>0</v>
      </c>
      <c r="AH15185">
        <v>0</v>
      </c>
      <c r="AI15185">
        <v>0</v>
      </c>
      <c r="AJ15185">
        <v>0</v>
      </c>
      <c r="AK15185">
        <v>0</v>
      </c>
      <c r="AL15185">
        <v>0</v>
      </c>
      <c r="AM15185">
        <v>0</v>
      </c>
    </row>
    <row r="15186" spans="1:39" x14ac:dyDescent="0.45">
      <c r="A15186" t="s">
        <v>58288</v>
      </c>
      <c r="B15186" t="s">
        <v>58289</v>
      </c>
      <c r="C15186" t="s">
        <v>58290</v>
      </c>
      <c r="D15186" t="s">
        <v>58291</v>
      </c>
      <c r="E15186" t="s">
        <v>316</v>
      </c>
      <c r="F15186" t="s">
        <v>222</v>
      </c>
      <c r="G15186" t="s">
        <v>57</v>
      </c>
      <c r="H15186" t="s">
        <v>260</v>
      </c>
      <c r="I15186" t="s">
        <v>261</v>
      </c>
      <c r="J15186" t="s">
        <v>1069</v>
      </c>
      <c r="K15186" t="s">
        <v>1069</v>
      </c>
      <c r="L15186">
        <v>1</v>
      </c>
      <c r="M15186" s="1">
        <v>40544</v>
      </c>
      <c r="N15186" s="2">
        <v>40544</v>
      </c>
      <c r="O15186" t="s">
        <v>528</v>
      </c>
      <c r="P15186">
        <v>2011</v>
      </c>
      <c r="Q15186" s="1">
        <v>40954</v>
      </c>
      <c r="R15186" s="1">
        <v>40954</v>
      </c>
      <c r="S15186">
        <v>0</v>
      </c>
      <c r="T15186">
        <v>10000000</v>
      </c>
      <c r="U15186">
        <v>0</v>
      </c>
      <c r="V15186">
        <v>0</v>
      </c>
      <c r="W15186">
        <v>0</v>
      </c>
      <c r="X15186">
        <v>0</v>
      </c>
      <c r="Y15186">
        <v>0</v>
      </c>
      <c r="Z15186">
        <v>0</v>
      </c>
      <c r="AA15186">
        <v>0</v>
      </c>
      <c r="AB15186">
        <v>0</v>
      </c>
      <c r="AC15186">
        <v>0</v>
      </c>
      <c r="AD15186">
        <v>0</v>
      </c>
      <c r="AE15186">
        <v>0</v>
      </c>
      <c r="AF15186">
        <v>0</v>
      </c>
      <c r="AG15186">
        <v>10000000</v>
      </c>
      <c r="AH15186">
        <v>0</v>
      </c>
      <c r="AI15186">
        <v>0</v>
      </c>
      <c r="AJ15186">
        <v>0</v>
      </c>
      <c r="AK15186">
        <v>0</v>
      </c>
      <c r="AL15186">
        <v>0</v>
      </c>
      <c r="AM15186">
        <v>0</v>
      </c>
    </row>
    <row r="15187" spans="1:39" x14ac:dyDescent="0.45">
      <c r="A15187" t="s">
        <v>58292</v>
      </c>
      <c r="B15187" t="s">
        <v>58293</v>
      </c>
      <c r="C15187" t="s">
        <v>58294</v>
      </c>
      <c r="D15187" t="s">
        <v>755</v>
      </c>
      <c r="E15187" t="s">
        <v>756</v>
      </c>
      <c r="F15187" t="s">
        <v>58295</v>
      </c>
      <c r="H15187" t="s">
        <v>46</v>
      </c>
      <c r="I15187" t="s">
        <v>47</v>
      </c>
      <c r="J15187" t="s">
        <v>48</v>
      </c>
      <c r="K15187" t="s">
        <v>49</v>
      </c>
      <c r="L15187">
        <v>2</v>
      </c>
      <c r="M15187" s="1">
        <v>40179</v>
      </c>
      <c r="N15187" s="2">
        <v>40179</v>
      </c>
      <c r="O15187" t="s">
        <v>118</v>
      </c>
      <c r="P15187">
        <v>2010</v>
      </c>
      <c r="Q15187" s="1">
        <v>41753</v>
      </c>
      <c r="R15187" s="1">
        <v>41753</v>
      </c>
      <c r="S15187">
        <v>0</v>
      </c>
      <c r="T15187">
        <v>9195002</v>
      </c>
      <c r="U15187">
        <v>0</v>
      </c>
      <c r="V15187">
        <v>0</v>
      </c>
      <c r="W15187">
        <v>0</v>
      </c>
      <c r="X15187">
        <v>0</v>
      </c>
      <c r="Y15187">
        <v>0</v>
      </c>
      <c r="Z15187">
        <v>0</v>
      </c>
      <c r="AA15187">
        <v>0</v>
      </c>
      <c r="AB15187">
        <v>0</v>
      </c>
      <c r="AC15187">
        <v>0</v>
      </c>
      <c r="AD15187">
        <v>0</v>
      </c>
      <c r="AE15187">
        <v>0</v>
      </c>
      <c r="AF15187">
        <v>0</v>
      </c>
      <c r="AG15187">
        <v>0</v>
      </c>
      <c r="AH15187">
        <v>0</v>
      </c>
      <c r="AI15187">
        <v>0</v>
      </c>
      <c r="AJ15187">
        <v>0</v>
      </c>
      <c r="AK15187">
        <v>0</v>
      </c>
      <c r="AL15187">
        <v>0</v>
      </c>
      <c r="AM15187">
        <v>0</v>
      </c>
    </row>
    <row r="15188" spans="1:39" x14ac:dyDescent="0.45">
      <c r="A15188" t="s">
        <v>58296</v>
      </c>
      <c r="B15188" t="s">
        <v>58297</v>
      </c>
      <c r="C15188" t="s">
        <v>58298</v>
      </c>
      <c r="F15188" s="3">
        <v>40000</v>
      </c>
      <c r="G15188" t="s">
        <v>57</v>
      </c>
      <c r="H15188" t="s">
        <v>129</v>
      </c>
      <c r="J15188" t="s">
        <v>130</v>
      </c>
      <c r="K15188" t="s">
        <v>130</v>
      </c>
      <c r="L15188">
        <v>1</v>
      </c>
      <c r="Q15188" s="1">
        <v>41791</v>
      </c>
      <c r="R15188" s="1">
        <v>41791</v>
      </c>
      <c r="S15188">
        <v>40000</v>
      </c>
      <c r="T15188">
        <v>0</v>
      </c>
      <c r="U15188">
        <v>0</v>
      </c>
      <c r="V15188">
        <v>0</v>
      </c>
      <c r="W15188">
        <v>0</v>
      </c>
      <c r="X15188">
        <v>0</v>
      </c>
      <c r="Y15188">
        <v>0</v>
      </c>
      <c r="Z15188">
        <v>0</v>
      </c>
      <c r="AA15188">
        <v>0</v>
      </c>
      <c r="AB15188">
        <v>0</v>
      </c>
      <c r="AC15188">
        <v>0</v>
      </c>
      <c r="AD15188">
        <v>0</v>
      </c>
      <c r="AE15188">
        <v>0</v>
      </c>
      <c r="AF15188">
        <v>0</v>
      </c>
      <c r="AG15188">
        <v>0</v>
      </c>
      <c r="AH15188">
        <v>0</v>
      </c>
      <c r="AI15188">
        <v>0</v>
      </c>
      <c r="AJ15188">
        <v>0</v>
      </c>
      <c r="AK15188">
        <v>0</v>
      </c>
      <c r="AL15188">
        <v>0</v>
      </c>
      <c r="AM15188">
        <v>0</v>
      </c>
    </row>
    <row r="15189" spans="1:39" x14ac:dyDescent="0.45">
      <c r="A15189" t="s">
        <v>58299</v>
      </c>
      <c r="B15189" t="s">
        <v>58300</v>
      </c>
      <c r="C15189" t="s">
        <v>58301</v>
      </c>
      <c r="D15189" t="s">
        <v>54</v>
      </c>
      <c r="E15189" t="s">
        <v>55</v>
      </c>
      <c r="F15189" t="s">
        <v>109</v>
      </c>
      <c r="G15189" t="s">
        <v>57</v>
      </c>
      <c r="H15189" t="s">
        <v>46</v>
      </c>
      <c r="I15189" t="s">
        <v>58</v>
      </c>
      <c r="J15189" t="s">
        <v>59</v>
      </c>
      <c r="K15189" t="s">
        <v>59</v>
      </c>
      <c r="L15189">
        <v>1</v>
      </c>
      <c r="M15189" s="1">
        <v>38353</v>
      </c>
      <c r="N15189" s="2">
        <v>38353</v>
      </c>
      <c r="O15189" t="s">
        <v>464</v>
      </c>
      <c r="P15189">
        <v>2005</v>
      </c>
      <c r="Q15189" s="1">
        <v>40575</v>
      </c>
      <c r="R15189" s="1">
        <v>40575</v>
      </c>
      <c r="S15189">
        <v>0</v>
      </c>
      <c r="T15189">
        <v>2000000</v>
      </c>
      <c r="U15189">
        <v>0</v>
      </c>
      <c r="V15189">
        <v>0</v>
      </c>
      <c r="W15189">
        <v>0</v>
      </c>
      <c r="X15189">
        <v>0</v>
      </c>
      <c r="Y15189">
        <v>0</v>
      </c>
      <c r="Z15189">
        <v>0</v>
      </c>
      <c r="AA15189">
        <v>0</v>
      </c>
      <c r="AB15189">
        <v>0</v>
      </c>
      <c r="AC15189">
        <v>0</v>
      </c>
      <c r="AD15189">
        <v>0</v>
      </c>
      <c r="AE15189">
        <v>0</v>
      </c>
      <c r="AF15189">
        <v>0</v>
      </c>
      <c r="AG15189">
        <v>0</v>
      </c>
      <c r="AH15189">
        <v>0</v>
      </c>
      <c r="AI15189">
        <v>0</v>
      </c>
      <c r="AJ15189">
        <v>0</v>
      </c>
      <c r="AK15189">
        <v>0</v>
      </c>
      <c r="AL15189">
        <v>0</v>
      </c>
      <c r="AM15189">
        <v>0</v>
      </c>
    </row>
    <row r="15190" spans="1:39" x14ac:dyDescent="0.45">
      <c r="A15190" t="s">
        <v>58302</v>
      </c>
      <c r="B15190" t="s">
        <v>58303</v>
      </c>
      <c r="C15190" t="s">
        <v>58304</v>
      </c>
      <c r="D15190" t="s">
        <v>88</v>
      </c>
      <c r="E15190" t="s">
        <v>89</v>
      </c>
      <c r="F15190" t="s">
        <v>58305</v>
      </c>
      <c r="G15190" t="s">
        <v>57</v>
      </c>
      <c r="H15190" t="s">
        <v>46</v>
      </c>
      <c r="I15190" t="s">
        <v>58</v>
      </c>
      <c r="J15190" t="s">
        <v>59</v>
      </c>
      <c r="K15190" t="s">
        <v>59</v>
      </c>
      <c r="L15190">
        <v>2</v>
      </c>
      <c r="Q15190" s="1">
        <v>40031</v>
      </c>
      <c r="R15190" s="1">
        <v>40372</v>
      </c>
      <c r="S15190">
        <v>0</v>
      </c>
      <c r="T15190">
        <v>249167</v>
      </c>
      <c r="U15190">
        <v>0</v>
      </c>
      <c r="V15190">
        <v>0</v>
      </c>
      <c r="W15190">
        <v>0</v>
      </c>
      <c r="X15190">
        <v>0</v>
      </c>
      <c r="Y15190">
        <v>0</v>
      </c>
      <c r="Z15190">
        <v>0</v>
      </c>
      <c r="AA15190">
        <v>0</v>
      </c>
      <c r="AB15190">
        <v>0</v>
      </c>
      <c r="AC15190">
        <v>0</v>
      </c>
      <c r="AD15190">
        <v>0</v>
      </c>
      <c r="AE15190">
        <v>0</v>
      </c>
      <c r="AF15190">
        <v>0</v>
      </c>
      <c r="AG15190">
        <v>0</v>
      </c>
      <c r="AH15190">
        <v>0</v>
      </c>
      <c r="AI15190">
        <v>0</v>
      </c>
      <c r="AJ15190">
        <v>0</v>
      </c>
      <c r="AK15190">
        <v>0</v>
      </c>
      <c r="AL15190">
        <v>0</v>
      </c>
      <c r="AM15190">
        <v>0</v>
      </c>
    </row>
    <row r="15191" spans="1:39" x14ac:dyDescent="0.45">
      <c r="A15191" t="s">
        <v>58306</v>
      </c>
      <c r="B15191" t="s">
        <v>58307</v>
      </c>
      <c r="C15191" t="s">
        <v>58308</v>
      </c>
      <c r="D15191" t="s">
        <v>58309</v>
      </c>
      <c r="E15191" t="s">
        <v>585</v>
      </c>
      <c r="F15191" t="s">
        <v>58310</v>
      </c>
      <c r="G15191" t="s">
        <v>57</v>
      </c>
      <c r="H15191" t="s">
        <v>7835</v>
      </c>
      <c r="J15191" t="s">
        <v>7836</v>
      </c>
      <c r="K15191" t="s">
        <v>7836</v>
      </c>
      <c r="L15191">
        <v>4</v>
      </c>
      <c r="M15191" s="1">
        <v>40422</v>
      </c>
      <c r="N15191" s="2">
        <v>40422</v>
      </c>
      <c r="O15191" t="s">
        <v>200</v>
      </c>
      <c r="P15191">
        <v>2010</v>
      </c>
      <c r="Q15191" s="1">
        <v>40422</v>
      </c>
      <c r="R15191" s="1">
        <v>41456</v>
      </c>
      <c r="S15191">
        <v>767473</v>
      </c>
      <c r="T15191">
        <v>0</v>
      </c>
      <c r="U15191">
        <v>0</v>
      </c>
      <c r="V15191">
        <v>0</v>
      </c>
      <c r="W15191">
        <v>0</v>
      </c>
      <c r="X15191">
        <v>0</v>
      </c>
      <c r="Y15191">
        <v>0</v>
      </c>
      <c r="Z15191">
        <v>0</v>
      </c>
      <c r="AA15191">
        <v>0</v>
      </c>
      <c r="AB15191">
        <v>0</v>
      </c>
      <c r="AC15191">
        <v>0</v>
      </c>
      <c r="AD15191">
        <v>0</v>
      </c>
      <c r="AE15191">
        <v>0</v>
      </c>
      <c r="AF15191">
        <v>0</v>
      </c>
      <c r="AG15191">
        <v>0</v>
      </c>
      <c r="AH15191">
        <v>0</v>
      </c>
      <c r="AI15191">
        <v>0</v>
      </c>
      <c r="AJ15191">
        <v>0</v>
      </c>
      <c r="AK15191">
        <v>0</v>
      </c>
      <c r="AL15191">
        <v>0</v>
      </c>
      <c r="AM15191">
        <v>0</v>
      </c>
    </row>
    <row r="15192" spans="1:39" x14ac:dyDescent="0.45">
      <c r="A15192" t="s">
        <v>58311</v>
      </c>
      <c r="B15192" t="s">
        <v>58312</v>
      </c>
      <c r="C15192" t="s">
        <v>58313</v>
      </c>
      <c r="D15192" t="s">
        <v>58314</v>
      </c>
      <c r="E15192" t="s">
        <v>11101</v>
      </c>
      <c r="F15192" t="s">
        <v>964</v>
      </c>
      <c r="G15192" t="s">
        <v>57</v>
      </c>
      <c r="H15192" t="s">
        <v>46</v>
      </c>
      <c r="I15192" t="s">
        <v>58</v>
      </c>
      <c r="J15192" t="s">
        <v>59</v>
      </c>
      <c r="K15192" t="s">
        <v>414</v>
      </c>
      <c r="L15192">
        <v>1</v>
      </c>
      <c r="M15192" s="1">
        <v>41214</v>
      </c>
      <c r="N15192" s="2">
        <v>41214</v>
      </c>
      <c r="O15192" t="s">
        <v>67</v>
      </c>
      <c r="P15192">
        <v>2012</v>
      </c>
      <c r="Q15192" s="1">
        <v>41334</v>
      </c>
      <c r="R15192" s="1">
        <v>41334</v>
      </c>
      <c r="S15192">
        <v>300000</v>
      </c>
      <c r="T15192">
        <v>0</v>
      </c>
      <c r="U15192">
        <v>0</v>
      </c>
      <c r="V15192">
        <v>0</v>
      </c>
      <c r="W15192">
        <v>0</v>
      </c>
      <c r="X15192">
        <v>0</v>
      </c>
      <c r="Y15192">
        <v>0</v>
      </c>
      <c r="Z15192">
        <v>0</v>
      </c>
      <c r="AA15192">
        <v>0</v>
      </c>
      <c r="AB15192">
        <v>0</v>
      </c>
      <c r="AC15192">
        <v>0</v>
      </c>
      <c r="AD15192">
        <v>0</v>
      </c>
      <c r="AE15192">
        <v>0</v>
      </c>
      <c r="AF15192">
        <v>0</v>
      </c>
      <c r="AG15192">
        <v>0</v>
      </c>
      <c r="AH15192">
        <v>0</v>
      </c>
      <c r="AI15192">
        <v>0</v>
      </c>
      <c r="AJ15192">
        <v>0</v>
      </c>
      <c r="AK15192">
        <v>0</v>
      </c>
      <c r="AL15192">
        <v>0</v>
      </c>
      <c r="AM15192">
        <v>0</v>
      </c>
    </row>
    <row r="15193" spans="1:39" x14ac:dyDescent="0.45">
      <c r="A15193" t="s">
        <v>58315</v>
      </c>
      <c r="B15193" t="s">
        <v>58316</v>
      </c>
      <c r="C15193" t="s">
        <v>58317</v>
      </c>
      <c r="D15193" t="s">
        <v>58318</v>
      </c>
      <c r="E15193" t="s">
        <v>9493</v>
      </c>
      <c r="F15193" t="s">
        <v>114</v>
      </c>
      <c r="G15193" t="s">
        <v>57</v>
      </c>
      <c r="H15193" t="s">
        <v>46</v>
      </c>
      <c r="I15193" t="s">
        <v>3634</v>
      </c>
      <c r="J15193" t="s">
        <v>10858</v>
      </c>
      <c r="K15193" t="s">
        <v>58319</v>
      </c>
      <c r="L15193">
        <v>1</v>
      </c>
      <c r="M15193" s="1">
        <v>39173</v>
      </c>
      <c r="N15193" s="2">
        <v>39173</v>
      </c>
      <c r="O15193" t="s">
        <v>2939</v>
      </c>
      <c r="P15193">
        <v>2007</v>
      </c>
      <c r="Q15193" s="1">
        <v>39083</v>
      </c>
      <c r="R15193" s="1">
        <v>39083</v>
      </c>
      <c r="S15193">
        <v>0</v>
      </c>
      <c r="T15193">
        <v>0</v>
      </c>
      <c r="U15193">
        <v>0</v>
      </c>
      <c r="V15193">
        <v>0</v>
      </c>
      <c r="W15193">
        <v>0</v>
      </c>
      <c r="X15193">
        <v>0</v>
      </c>
      <c r="Y15193">
        <v>0</v>
      </c>
      <c r="Z15193">
        <v>0</v>
      </c>
      <c r="AA15193">
        <v>0</v>
      </c>
      <c r="AB15193">
        <v>0</v>
      </c>
      <c r="AC15193">
        <v>0</v>
      </c>
      <c r="AD15193">
        <v>0</v>
      </c>
      <c r="AE15193">
        <v>0</v>
      </c>
      <c r="AF15193">
        <v>0</v>
      </c>
      <c r="AG15193">
        <v>0</v>
      </c>
      <c r="AH15193">
        <v>0</v>
      </c>
      <c r="AI15193">
        <v>0</v>
      </c>
      <c r="AJ15193">
        <v>0</v>
      </c>
      <c r="AK15193">
        <v>0</v>
      </c>
      <c r="AL15193">
        <v>0</v>
      </c>
      <c r="AM15193">
        <v>0</v>
      </c>
    </row>
    <row r="15194" spans="1:39" x14ac:dyDescent="0.45">
      <c r="A15194" t="s">
        <v>58320</v>
      </c>
      <c r="B15194" t="s">
        <v>58321</v>
      </c>
      <c r="C15194" t="s">
        <v>58322</v>
      </c>
      <c r="D15194" t="s">
        <v>58323</v>
      </c>
      <c r="E15194" t="s">
        <v>47333</v>
      </c>
      <c r="F15194" t="s">
        <v>114</v>
      </c>
      <c r="G15194" t="s">
        <v>57</v>
      </c>
      <c r="H15194" t="s">
        <v>74</v>
      </c>
      <c r="J15194" t="s">
        <v>75</v>
      </c>
      <c r="K15194" t="s">
        <v>75</v>
      </c>
      <c r="L15194">
        <v>1</v>
      </c>
      <c r="M15194" s="1">
        <v>41487</v>
      </c>
      <c r="N15194" s="2">
        <v>41487</v>
      </c>
      <c r="O15194" t="s">
        <v>276</v>
      </c>
      <c r="P15194">
        <v>2013</v>
      </c>
      <c r="Q15194" s="1">
        <v>41883</v>
      </c>
      <c r="R15194" s="1">
        <v>41883</v>
      </c>
      <c r="S15194">
        <v>0</v>
      </c>
      <c r="T15194">
        <v>0</v>
      </c>
      <c r="U15194">
        <v>0</v>
      </c>
      <c r="V15194">
        <v>0</v>
      </c>
      <c r="W15194">
        <v>0</v>
      </c>
      <c r="X15194">
        <v>0</v>
      </c>
      <c r="Y15194">
        <v>0</v>
      </c>
      <c r="Z15194">
        <v>0</v>
      </c>
      <c r="AA15194">
        <v>0</v>
      </c>
      <c r="AB15194">
        <v>0</v>
      </c>
      <c r="AC15194">
        <v>0</v>
      </c>
      <c r="AD15194">
        <v>0</v>
      </c>
      <c r="AE15194">
        <v>0</v>
      </c>
      <c r="AF15194">
        <v>0</v>
      </c>
      <c r="AG15194">
        <v>0</v>
      </c>
      <c r="AH15194">
        <v>0</v>
      </c>
      <c r="AI15194">
        <v>0</v>
      </c>
      <c r="AJ15194">
        <v>0</v>
      </c>
      <c r="AK15194">
        <v>0</v>
      </c>
      <c r="AL15194">
        <v>0</v>
      </c>
      <c r="AM15194">
        <v>0</v>
      </c>
    </row>
    <row r="15195" spans="1:39" x14ac:dyDescent="0.45">
      <c r="A15195" t="s">
        <v>58324</v>
      </c>
      <c r="B15195" t="s">
        <v>58325</v>
      </c>
      <c r="C15195" t="s">
        <v>58326</v>
      </c>
      <c r="D15195" t="s">
        <v>9563</v>
      </c>
      <c r="E15195" t="s">
        <v>3409</v>
      </c>
      <c r="F15195" s="3">
        <v>88000</v>
      </c>
      <c r="G15195" t="s">
        <v>57</v>
      </c>
      <c r="H15195" t="s">
        <v>787</v>
      </c>
      <c r="J15195" t="s">
        <v>788</v>
      </c>
      <c r="K15195" t="s">
        <v>788</v>
      </c>
      <c r="L15195">
        <v>4</v>
      </c>
      <c r="M15195" s="1">
        <v>41579</v>
      </c>
      <c r="N15195" s="2">
        <v>41579</v>
      </c>
      <c r="O15195" t="s">
        <v>157</v>
      </c>
      <c r="P15195">
        <v>2013</v>
      </c>
      <c r="Q15195" s="1">
        <v>41435</v>
      </c>
      <c r="R15195" s="1">
        <v>41781</v>
      </c>
      <c r="S15195">
        <v>31500</v>
      </c>
      <c r="T15195">
        <v>6500</v>
      </c>
      <c r="U15195">
        <v>0</v>
      </c>
      <c r="V15195">
        <v>0</v>
      </c>
      <c r="W15195">
        <v>0</v>
      </c>
      <c r="X15195">
        <v>0</v>
      </c>
      <c r="Y15195">
        <v>50000</v>
      </c>
      <c r="Z15195">
        <v>0</v>
      </c>
      <c r="AA15195">
        <v>0</v>
      </c>
      <c r="AB15195">
        <v>0</v>
      </c>
      <c r="AC15195">
        <v>0</v>
      </c>
      <c r="AD15195">
        <v>0</v>
      </c>
      <c r="AE15195">
        <v>0</v>
      </c>
      <c r="AF15195">
        <v>6500</v>
      </c>
      <c r="AG15195">
        <v>0</v>
      </c>
      <c r="AH15195">
        <v>0</v>
      </c>
      <c r="AI15195">
        <v>0</v>
      </c>
      <c r="AJ15195">
        <v>0</v>
      </c>
      <c r="AK15195">
        <v>0</v>
      </c>
      <c r="AL15195">
        <v>0</v>
      </c>
      <c r="AM15195">
        <v>0</v>
      </c>
    </row>
    <row r="15196" spans="1:39" x14ac:dyDescent="0.45">
      <c r="A15196" t="s">
        <v>58327</v>
      </c>
      <c r="B15196" t="s">
        <v>58328</v>
      </c>
      <c r="C15196" t="s">
        <v>58329</v>
      </c>
      <c r="D15196" t="s">
        <v>88</v>
      </c>
      <c r="E15196" t="s">
        <v>89</v>
      </c>
      <c r="F15196" t="s">
        <v>10218</v>
      </c>
      <c r="G15196" t="s">
        <v>101</v>
      </c>
      <c r="H15196" t="s">
        <v>46</v>
      </c>
      <c r="I15196" t="s">
        <v>58</v>
      </c>
      <c r="J15196" t="s">
        <v>198</v>
      </c>
      <c r="K15196" t="s">
        <v>1000</v>
      </c>
      <c r="L15196">
        <v>2</v>
      </c>
      <c r="Q15196" s="1">
        <v>38384</v>
      </c>
      <c r="R15196" s="1">
        <v>38838</v>
      </c>
      <c r="S15196">
        <v>0</v>
      </c>
      <c r="T15196">
        <v>12600000</v>
      </c>
      <c r="U15196">
        <v>0</v>
      </c>
      <c r="V15196">
        <v>0</v>
      </c>
      <c r="W15196">
        <v>0</v>
      </c>
      <c r="X15196">
        <v>0</v>
      </c>
      <c r="Y15196">
        <v>0</v>
      </c>
      <c r="Z15196">
        <v>0</v>
      </c>
      <c r="AA15196">
        <v>0</v>
      </c>
      <c r="AB15196">
        <v>0</v>
      </c>
      <c r="AC15196">
        <v>0</v>
      </c>
      <c r="AD15196">
        <v>0</v>
      </c>
      <c r="AE15196">
        <v>0</v>
      </c>
      <c r="AF15196">
        <v>5600000</v>
      </c>
      <c r="AG15196">
        <v>7000000</v>
      </c>
      <c r="AH15196">
        <v>0</v>
      </c>
      <c r="AI15196">
        <v>0</v>
      </c>
      <c r="AJ15196">
        <v>0</v>
      </c>
      <c r="AK15196">
        <v>0</v>
      </c>
      <c r="AL15196">
        <v>0</v>
      </c>
      <c r="AM15196">
        <v>0</v>
      </c>
    </row>
    <row r="15197" spans="1:39" x14ac:dyDescent="0.45">
      <c r="A15197" t="s">
        <v>58330</v>
      </c>
      <c r="B15197" t="s">
        <v>58331</v>
      </c>
      <c r="C15197" t="s">
        <v>58332</v>
      </c>
      <c r="D15197" t="s">
        <v>58333</v>
      </c>
      <c r="E15197" t="s">
        <v>3097</v>
      </c>
      <c r="F15197" t="s">
        <v>58334</v>
      </c>
      <c r="G15197" t="s">
        <v>57</v>
      </c>
      <c r="H15197" t="s">
        <v>2003</v>
      </c>
      <c r="J15197" t="s">
        <v>15797</v>
      </c>
      <c r="K15197" t="s">
        <v>15797</v>
      </c>
      <c r="L15197">
        <v>3</v>
      </c>
      <c r="M15197" s="1">
        <v>40877</v>
      </c>
      <c r="N15197" s="2">
        <v>40848</v>
      </c>
      <c r="O15197" t="s">
        <v>94</v>
      </c>
      <c r="P15197">
        <v>2011</v>
      </c>
      <c r="Q15197" s="1">
        <v>40544</v>
      </c>
      <c r="R15197" s="1">
        <v>40909</v>
      </c>
      <c r="S15197">
        <v>0</v>
      </c>
      <c r="T15197">
        <v>365130</v>
      </c>
      <c r="U15197">
        <v>0</v>
      </c>
      <c r="V15197">
        <v>0</v>
      </c>
      <c r="W15197">
        <v>0</v>
      </c>
      <c r="X15197">
        <v>0</v>
      </c>
      <c r="Y15197">
        <v>313497</v>
      </c>
      <c r="Z15197">
        <v>626995</v>
      </c>
      <c r="AA15197">
        <v>0</v>
      </c>
      <c r="AB15197">
        <v>0</v>
      </c>
      <c r="AC15197">
        <v>0</v>
      </c>
      <c r="AD15197">
        <v>0</v>
      </c>
      <c r="AE15197">
        <v>0</v>
      </c>
      <c r="AF15197">
        <v>0</v>
      </c>
      <c r="AG15197">
        <v>0</v>
      </c>
      <c r="AH15197">
        <v>0</v>
      </c>
      <c r="AI15197">
        <v>0</v>
      </c>
      <c r="AJ15197">
        <v>0</v>
      </c>
      <c r="AK15197">
        <v>0</v>
      </c>
      <c r="AL15197">
        <v>0</v>
      </c>
      <c r="AM15197">
        <v>0</v>
      </c>
    </row>
    <row r="15198" spans="1:39" x14ac:dyDescent="0.45">
      <c r="A15198" t="s">
        <v>58335</v>
      </c>
      <c r="B15198" t="s">
        <v>58336</v>
      </c>
      <c r="C15198" t="s">
        <v>58337</v>
      </c>
      <c r="D15198" t="s">
        <v>58338</v>
      </c>
      <c r="E15198" t="s">
        <v>3339</v>
      </c>
      <c r="F15198" t="s">
        <v>10585</v>
      </c>
      <c r="G15198" t="s">
        <v>57</v>
      </c>
      <c r="H15198" t="s">
        <v>46</v>
      </c>
      <c r="I15198" t="s">
        <v>58</v>
      </c>
      <c r="J15198" t="s">
        <v>198</v>
      </c>
      <c r="K15198" t="s">
        <v>731</v>
      </c>
      <c r="L15198">
        <v>3</v>
      </c>
      <c r="M15198" s="1">
        <v>39670</v>
      </c>
      <c r="N15198" s="2">
        <v>39661</v>
      </c>
      <c r="O15198" t="s">
        <v>2173</v>
      </c>
      <c r="P15198">
        <v>2008</v>
      </c>
      <c r="Q15198" s="1">
        <v>39934</v>
      </c>
      <c r="R15198" s="1">
        <v>40408</v>
      </c>
      <c r="S15198">
        <v>50000</v>
      </c>
      <c r="T15198">
        <v>0</v>
      </c>
      <c r="U15198">
        <v>0</v>
      </c>
      <c r="V15198">
        <v>0</v>
      </c>
      <c r="W15198">
        <v>0</v>
      </c>
      <c r="X15198">
        <v>0</v>
      </c>
      <c r="Y15198">
        <v>105000</v>
      </c>
      <c r="Z15198">
        <v>0</v>
      </c>
      <c r="AA15198">
        <v>0</v>
      </c>
      <c r="AB15198">
        <v>0</v>
      </c>
      <c r="AC15198">
        <v>0</v>
      </c>
      <c r="AD15198">
        <v>0</v>
      </c>
      <c r="AE15198">
        <v>0</v>
      </c>
      <c r="AF15198">
        <v>0</v>
      </c>
      <c r="AG15198">
        <v>0</v>
      </c>
      <c r="AH15198">
        <v>0</v>
      </c>
      <c r="AI15198">
        <v>0</v>
      </c>
      <c r="AJ15198">
        <v>0</v>
      </c>
      <c r="AK15198">
        <v>0</v>
      </c>
      <c r="AL15198">
        <v>0</v>
      </c>
      <c r="AM15198">
        <v>0</v>
      </c>
    </row>
    <row r="15199" spans="1:39" x14ac:dyDescent="0.45">
      <c r="A15199" t="s">
        <v>58339</v>
      </c>
      <c r="B15199" t="s">
        <v>58340</v>
      </c>
      <c r="C15199" t="s">
        <v>58341</v>
      </c>
      <c r="D15199" t="s">
        <v>58342</v>
      </c>
      <c r="E15199" t="s">
        <v>15460</v>
      </c>
      <c r="F15199" t="s">
        <v>553</v>
      </c>
      <c r="G15199" t="s">
        <v>57</v>
      </c>
      <c r="H15199" t="s">
        <v>46</v>
      </c>
      <c r="I15199" t="s">
        <v>58</v>
      </c>
      <c r="J15199" t="s">
        <v>59</v>
      </c>
      <c r="K15199" t="s">
        <v>27770</v>
      </c>
      <c r="L15199">
        <v>2</v>
      </c>
      <c r="M15199" s="1">
        <v>35065</v>
      </c>
      <c r="N15199" s="2">
        <v>35065</v>
      </c>
      <c r="O15199" t="s">
        <v>3501</v>
      </c>
      <c r="P15199">
        <v>1996</v>
      </c>
      <c r="Q15199" s="1">
        <v>41512</v>
      </c>
      <c r="R15199" s="1">
        <v>41947</v>
      </c>
      <c r="S15199">
        <v>0</v>
      </c>
      <c r="T15199">
        <v>30000000</v>
      </c>
      <c r="U15199">
        <v>0</v>
      </c>
      <c r="V15199">
        <v>0</v>
      </c>
      <c r="W15199">
        <v>0</v>
      </c>
      <c r="X15199">
        <v>0</v>
      </c>
      <c r="Y15199">
        <v>0</v>
      </c>
      <c r="Z15199">
        <v>0</v>
      </c>
      <c r="AA15199">
        <v>0</v>
      </c>
      <c r="AB15199">
        <v>0</v>
      </c>
      <c r="AC15199">
        <v>0</v>
      </c>
      <c r="AD15199">
        <v>0</v>
      </c>
      <c r="AE15199">
        <v>0</v>
      </c>
      <c r="AF15199">
        <v>0</v>
      </c>
      <c r="AG15199">
        <v>10000000</v>
      </c>
      <c r="AH15199">
        <v>0</v>
      </c>
      <c r="AI15199">
        <v>0</v>
      </c>
      <c r="AJ15199">
        <v>0</v>
      </c>
      <c r="AK15199">
        <v>0</v>
      </c>
      <c r="AL15199">
        <v>0</v>
      </c>
      <c r="AM15199">
        <v>0</v>
      </c>
    </row>
    <row r="15200" spans="1:39" x14ac:dyDescent="0.45">
      <c r="A15200" t="s">
        <v>58343</v>
      </c>
      <c r="B15200" t="s">
        <v>58344</v>
      </c>
      <c r="C15200" t="s">
        <v>58345</v>
      </c>
      <c r="D15200" t="s">
        <v>434</v>
      </c>
      <c r="E15200" t="s">
        <v>55</v>
      </c>
      <c r="F15200" t="s">
        <v>282</v>
      </c>
      <c r="G15200" t="s">
        <v>57</v>
      </c>
      <c r="H15200" t="s">
        <v>496</v>
      </c>
      <c r="J15200" t="s">
        <v>497</v>
      </c>
      <c r="K15200" t="s">
        <v>497</v>
      </c>
      <c r="L15200">
        <v>1</v>
      </c>
      <c r="M15200" s="1">
        <v>41632</v>
      </c>
      <c r="N15200" s="2">
        <v>41609</v>
      </c>
      <c r="O15200" t="s">
        <v>157</v>
      </c>
      <c r="P15200">
        <v>2013</v>
      </c>
      <c r="Q15200" s="1">
        <v>41782</v>
      </c>
      <c r="R15200" s="1">
        <v>41782</v>
      </c>
      <c r="S15200">
        <v>100000</v>
      </c>
      <c r="T15200">
        <v>0</v>
      </c>
      <c r="U15200">
        <v>0</v>
      </c>
      <c r="V15200">
        <v>0</v>
      </c>
      <c r="W15200">
        <v>0</v>
      </c>
      <c r="X15200">
        <v>0</v>
      </c>
      <c r="Y15200">
        <v>0</v>
      </c>
      <c r="Z15200">
        <v>0</v>
      </c>
      <c r="AA15200">
        <v>0</v>
      </c>
      <c r="AB15200">
        <v>0</v>
      </c>
      <c r="AC15200">
        <v>0</v>
      </c>
      <c r="AD15200">
        <v>0</v>
      </c>
      <c r="AE15200">
        <v>0</v>
      </c>
      <c r="AF15200">
        <v>0</v>
      </c>
      <c r="AG15200">
        <v>0</v>
      </c>
      <c r="AH15200">
        <v>0</v>
      </c>
      <c r="AI15200">
        <v>0</v>
      </c>
      <c r="AJ15200">
        <v>0</v>
      </c>
      <c r="AK15200">
        <v>0</v>
      </c>
      <c r="AL15200">
        <v>0</v>
      </c>
      <c r="AM15200">
        <v>0</v>
      </c>
    </row>
    <row r="15201" spans="1:39" x14ac:dyDescent="0.45">
      <c r="A15201" t="s">
        <v>58346</v>
      </c>
      <c r="B15201" t="s">
        <v>58347</v>
      </c>
      <c r="C15201" t="s">
        <v>58348</v>
      </c>
      <c r="D15201" t="s">
        <v>58349</v>
      </c>
      <c r="E15201" t="s">
        <v>43458</v>
      </c>
      <c r="F15201" s="3">
        <v>50000</v>
      </c>
      <c r="G15201" t="s">
        <v>57</v>
      </c>
      <c r="H15201" t="s">
        <v>46</v>
      </c>
      <c r="I15201" t="s">
        <v>58</v>
      </c>
      <c r="J15201" t="s">
        <v>59</v>
      </c>
      <c r="K15201" t="s">
        <v>59</v>
      </c>
      <c r="L15201">
        <v>1</v>
      </c>
      <c r="M15201" s="1">
        <v>41684</v>
      </c>
      <c r="N15201" s="2">
        <v>41671</v>
      </c>
      <c r="O15201" t="s">
        <v>84</v>
      </c>
      <c r="P15201">
        <v>2014</v>
      </c>
      <c r="Q15201" s="1">
        <v>41162</v>
      </c>
      <c r="R15201" s="1">
        <v>41162</v>
      </c>
      <c r="S15201">
        <v>50000</v>
      </c>
      <c r="T15201">
        <v>0</v>
      </c>
      <c r="U15201">
        <v>0</v>
      </c>
      <c r="V15201">
        <v>0</v>
      </c>
      <c r="W15201">
        <v>0</v>
      </c>
      <c r="X15201">
        <v>0</v>
      </c>
      <c r="Y15201">
        <v>0</v>
      </c>
      <c r="Z15201">
        <v>0</v>
      </c>
      <c r="AA15201">
        <v>0</v>
      </c>
      <c r="AB15201">
        <v>0</v>
      </c>
      <c r="AC15201">
        <v>0</v>
      </c>
      <c r="AD15201">
        <v>0</v>
      </c>
      <c r="AE15201">
        <v>0</v>
      </c>
      <c r="AF15201">
        <v>0</v>
      </c>
      <c r="AG15201">
        <v>0</v>
      </c>
      <c r="AH15201">
        <v>0</v>
      </c>
      <c r="AI15201">
        <v>0</v>
      </c>
      <c r="AJ15201">
        <v>0</v>
      </c>
      <c r="AK15201">
        <v>0</v>
      </c>
      <c r="AL15201">
        <v>0</v>
      </c>
      <c r="AM15201">
        <v>0</v>
      </c>
    </row>
    <row r="15202" spans="1:39" x14ac:dyDescent="0.45">
      <c r="A15202" t="s">
        <v>58350</v>
      </c>
      <c r="B15202" t="s">
        <v>58351</v>
      </c>
      <c r="C15202" t="s">
        <v>58352</v>
      </c>
      <c r="F15202" t="s">
        <v>114</v>
      </c>
      <c r="G15202" t="s">
        <v>57</v>
      </c>
      <c r="H15202" t="s">
        <v>46</v>
      </c>
      <c r="I15202" t="s">
        <v>58</v>
      </c>
      <c r="J15202" t="s">
        <v>59</v>
      </c>
      <c r="K15202" t="s">
        <v>4187</v>
      </c>
      <c r="L15202">
        <v>1</v>
      </c>
      <c r="M15202" s="1">
        <v>21186</v>
      </c>
      <c r="N15202" s="2">
        <v>21186</v>
      </c>
      <c r="O15202" t="s">
        <v>9904</v>
      </c>
      <c r="P15202">
        <v>1958</v>
      </c>
      <c r="Q15202" s="1">
        <v>41583</v>
      </c>
      <c r="R15202" s="1">
        <v>41583</v>
      </c>
      <c r="S15202">
        <v>0</v>
      </c>
      <c r="T15202">
        <v>0</v>
      </c>
      <c r="U15202">
        <v>0</v>
      </c>
      <c r="V15202">
        <v>0</v>
      </c>
      <c r="W15202">
        <v>0</v>
      </c>
      <c r="X15202">
        <v>0</v>
      </c>
      <c r="Y15202">
        <v>0</v>
      </c>
      <c r="Z15202">
        <v>0</v>
      </c>
      <c r="AA15202">
        <v>0</v>
      </c>
      <c r="AB15202">
        <v>0</v>
      </c>
      <c r="AC15202">
        <v>0</v>
      </c>
      <c r="AD15202">
        <v>0</v>
      </c>
      <c r="AE15202">
        <v>0</v>
      </c>
      <c r="AF15202">
        <v>0</v>
      </c>
      <c r="AG15202">
        <v>0</v>
      </c>
      <c r="AH15202">
        <v>0</v>
      </c>
      <c r="AI15202">
        <v>0</v>
      </c>
      <c r="AJ15202">
        <v>0</v>
      </c>
      <c r="AK15202">
        <v>0</v>
      </c>
      <c r="AL15202">
        <v>0</v>
      </c>
      <c r="AM15202">
        <v>0</v>
      </c>
    </row>
    <row r="15203" spans="1:39" x14ac:dyDescent="0.45">
      <c r="A15203" t="s">
        <v>58353</v>
      </c>
      <c r="B15203" t="s">
        <v>58354</v>
      </c>
      <c r="C15203" t="s">
        <v>58355</v>
      </c>
      <c r="D15203" t="s">
        <v>58356</v>
      </c>
      <c r="E15203" t="s">
        <v>2400</v>
      </c>
      <c r="F15203" t="s">
        <v>610</v>
      </c>
      <c r="G15203" t="s">
        <v>57</v>
      </c>
      <c r="H15203" t="s">
        <v>46</v>
      </c>
      <c r="I15203" t="s">
        <v>58</v>
      </c>
      <c r="J15203" t="s">
        <v>59</v>
      </c>
      <c r="K15203" t="s">
        <v>59</v>
      </c>
      <c r="L15203">
        <v>1</v>
      </c>
      <c r="M15203" s="1">
        <v>40210</v>
      </c>
      <c r="N15203" s="2">
        <v>40210</v>
      </c>
      <c r="O15203" t="s">
        <v>118</v>
      </c>
      <c r="P15203">
        <v>2010</v>
      </c>
      <c r="Q15203" s="1">
        <v>40634</v>
      </c>
      <c r="R15203" s="1">
        <v>40634</v>
      </c>
      <c r="S15203">
        <v>750000</v>
      </c>
      <c r="T15203">
        <v>0</v>
      </c>
      <c r="U15203">
        <v>0</v>
      </c>
      <c r="V15203">
        <v>0</v>
      </c>
      <c r="W15203">
        <v>0</v>
      </c>
      <c r="X15203">
        <v>0</v>
      </c>
      <c r="Y15203">
        <v>0</v>
      </c>
      <c r="Z15203">
        <v>0</v>
      </c>
      <c r="AA15203">
        <v>0</v>
      </c>
      <c r="AB15203">
        <v>0</v>
      </c>
      <c r="AC15203">
        <v>0</v>
      </c>
      <c r="AD15203">
        <v>0</v>
      </c>
      <c r="AE15203">
        <v>0</v>
      </c>
      <c r="AF15203">
        <v>0</v>
      </c>
      <c r="AG15203">
        <v>0</v>
      </c>
      <c r="AH15203">
        <v>0</v>
      </c>
      <c r="AI15203">
        <v>0</v>
      </c>
      <c r="AJ15203">
        <v>0</v>
      </c>
      <c r="AK15203">
        <v>0</v>
      </c>
      <c r="AL15203">
        <v>0</v>
      </c>
      <c r="AM15203">
        <v>0</v>
      </c>
    </row>
    <row r="15204" spans="1:39" x14ac:dyDescent="0.45">
      <c r="A15204" t="s">
        <v>58357</v>
      </c>
      <c r="B15204" t="s">
        <v>58358</v>
      </c>
      <c r="C15204" t="s">
        <v>58359</v>
      </c>
      <c r="D15204" t="s">
        <v>774</v>
      </c>
      <c r="E15204" t="s">
        <v>775</v>
      </c>
      <c r="F15204" t="s">
        <v>109</v>
      </c>
      <c r="G15204" t="s">
        <v>57</v>
      </c>
      <c r="H15204" t="s">
        <v>46</v>
      </c>
      <c r="I15204" t="s">
        <v>299</v>
      </c>
      <c r="J15204" t="s">
        <v>300</v>
      </c>
      <c r="K15204" t="s">
        <v>369</v>
      </c>
      <c r="L15204">
        <v>1</v>
      </c>
      <c r="Q15204" s="1">
        <v>40813</v>
      </c>
      <c r="R15204" s="1">
        <v>40813</v>
      </c>
      <c r="S15204">
        <v>0</v>
      </c>
      <c r="T15204">
        <v>2000000</v>
      </c>
      <c r="U15204">
        <v>0</v>
      </c>
      <c r="V15204">
        <v>0</v>
      </c>
      <c r="W15204">
        <v>0</v>
      </c>
      <c r="X15204">
        <v>0</v>
      </c>
      <c r="Y15204">
        <v>0</v>
      </c>
      <c r="Z15204">
        <v>0</v>
      </c>
      <c r="AA15204">
        <v>0</v>
      </c>
      <c r="AB15204">
        <v>0</v>
      </c>
      <c r="AC15204">
        <v>0</v>
      </c>
      <c r="AD15204">
        <v>0</v>
      </c>
      <c r="AE15204">
        <v>0</v>
      </c>
      <c r="AF15204">
        <v>0</v>
      </c>
      <c r="AG15204">
        <v>0</v>
      </c>
      <c r="AH15204">
        <v>0</v>
      </c>
      <c r="AI15204">
        <v>0</v>
      </c>
      <c r="AJ15204">
        <v>0</v>
      </c>
      <c r="AK15204">
        <v>0</v>
      </c>
      <c r="AL15204">
        <v>0</v>
      </c>
      <c r="AM15204">
        <v>0</v>
      </c>
    </row>
    <row r="15205" spans="1:39" x14ac:dyDescent="0.45">
      <c r="A15205" t="s">
        <v>58360</v>
      </c>
      <c r="B15205" t="s">
        <v>58361</v>
      </c>
      <c r="C15205" t="s">
        <v>58362</v>
      </c>
      <c r="D15205" t="s">
        <v>58363</v>
      </c>
      <c r="E15205" t="s">
        <v>8890</v>
      </c>
      <c r="F15205" t="s">
        <v>58364</v>
      </c>
      <c r="G15205" t="s">
        <v>57</v>
      </c>
      <c r="H15205" t="s">
        <v>283</v>
      </c>
      <c r="J15205" t="s">
        <v>7127</v>
      </c>
      <c r="K15205" t="s">
        <v>7127</v>
      </c>
      <c r="L15205">
        <v>2</v>
      </c>
      <c r="M15205" s="1">
        <v>40557</v>
      </c>
      <c r="N15205" s="2">
        <v>40544</v>
      </c>
      <c r="O15205" t="s">
        <v>528</v>
      </c>
      <c r="P15205">
        <v>2011</v>
      </c>
      <c r="Q15205" s="1">
        <v>40559</v>
      </c>
      <c r="R15205" s="1">
        <v>40842</v>
      </c>
      <c r="S15205">
        <v>1338655</v>
      </c>
      <c r="T15205">
        <v>0</v>
      </c>
      <c r="U15205">
        <v>0</v>
      </c>
      <c r="V15205">
        <v>0</v>
      </c>
      <c r="W15205">
        <v>0</v>
      </c>
      <c r="X15205">
        <v>0</v>
      </c>
      <c r="Y15205">
        <v>0</v>
      </c>
      <c r="Z15205">
        <v>0</v>
      </c>
      <c r="AA15205">
        <v>0</v>
      </c>
      <c r="AB15205">
        <v>0</v>
      </c>
      <c r="AC15205">
        <v>0</v>
      </c>
      <c r="AD15205">
        <v>0</v>
      </c>
      <c r="AE15205">
        <v>0</v>
      </c>
      <c r="AF15205">
        <v>0</v>
      </c>
      <c r="AG15205">
        <v>0</v>
      </c>
      <c r="AH15205">
        <v>0</v>
      </c>
      <c r="AI15205">
        <v>0</v>
      </c>
      <c r="AJ15205">
        <v>0</v>
      </c>
      <c r="AK15205">
        <v>0</v>
      </c>
      <c r="AL15205">
        <v>0</v>
      </c>
      <c r="AM15205">
        <v>0</v>
      </c>
    </row>
    <row r="15206" spans="1:39" x14ac:dyDescent="0.45">
      <c r="A15206" t="s">
        <v>58365</v>
      </c>
      <c r="B15206" t="s">
        <v>58366</v>
      </c>
      <c r="C15206" t="s">
        <v>58367</v>
      </c>
      <c r="D15206" t="s">
        <v>774</v>
      </c>
      <c r="E15206" t="s">
        <v>775</v>
      </c>
      <c r="F15206" t="s">
        <v>42271</v>
      </c>
      <c r="G15206" t="s">
        <v>57</v>
      </c>
      <c r="H15206" t="s">
        <v>260</v>
      </c>
      <c r="I15206" t="s">
        <v>4069</v>
      </c>
      <c r="J15206" t="s">
        <v>7957</v>
      </c>
      <c r="K15206" t="s">
        <v>7957</v>
      </c>
      <c r="L15206">
        <v>2</v>
      </c>
      <c r="Q15206" s="1">
        <v>40795</v>
      </c>
      <c r="R15206" s="1">
        <v>41799</v>
      </c>
      <c r="S15206">
        <v>0</v>
      </c>
      <c r="T15206">
        <v>9000000</v>
      </c>
      <c r="U15206">
        <v>0</v>
      </c>
      <c r="V15206">
        <v>0</v>
      </c>
      <c r="W15206">
        <v>0</v>
      </c>
      <c r="X15206">
        <v>0</v>
      </c>
      <c r="Y15206">
        <v>0</v>
      </c>
      <c r="Z15206">
        <v>0</v>
      </c>
      <c r="AA15206">
        <v>14700000</v>
      </c>
      <c r="AB15206">
        <v>0</v>
      </c>
      <c r="AC15206">
        <v>0</v>
      </c>
      <c r="AD15206">
        <v>0</v>
      </c>
      <c r="AE15206">
        <v>0</v>
      </c>
      <c r="AF15206">
        <v>0</v>
      </c>
      <c r="AG15206">
        <v>0</v>
      </c>
      <c r="AH15206">
        <v>0</v>
      </c>
      <c r="AI15206">
        <v>0</v>
      </c>
      <c r="AJ15206">
        <v>0</v>
      </c>
      <c r="AK15206">
        <v>0</v>
      </c>
      <c r="AL15206">
        <v>0</v>
      </c>
      <c r="AM15206">
        <v>0</v>
      </c>
    </row>
    <row r="15207" spans="1:39" x14ac:dyDescent="0.45">
      <c r="A15207" t="s">
        <v>58368</v>
      </c>
      <c r="B15207" t="s">
        <v>58369</v>
      </c>
      <c r="C15207" t="s">
        <v>58370</v>
      </c>
      <c r="D15207" t="s">
        <v>127</v>
      </c>
      <c r="E15207" t="s">
        <v>128</v>
      </c>
      <c r="F15207" t="s">
        <v>4875</v>
      </c>
      <c r="G15207" t="s">
        <v>57</v>
      </c>
      <c r="H15207" t="s">
        <v>46</v>
      </c>
      <c r="I15207" t="s">
        <v>136</v>
      </c>
      <c r="J15207" t="s">
        <v>1672</v>
      </c>
      <c r="K15207" t="s">
        <v>1672</v>
      </c>
      <c r="L15207">
        <v>2</v>
      </c>
      <c r="M15207" s="1">
        <v>41220</v>
      </c>
      <c r="N15207" s="2">
        <v>41214</v>
      </c>
      <c r="O15207" t="s">
        <v>67</v>
      </c>
      <c r="P15207">
        <v>2012</v>
      </c>
      <c r="Q15207" s="1">
        <v>41680</v>
      </c>
      <c r="R15207" s="1">
        <v>41928</v>
      </c>
      <c r="S15207">
        <v>310000</v>
      </c>
      <c r="T15207">
        <v>0</v>
      </c>
      <c r="U15207">
        <v>0</v>
      </c>
      <c r="V15207">
        <v>0</v>
      </c>
      <c r="W15207">
        <v>0</v>
      </c>
      <c r="X15207">
        <v>500000</v>
      </c>
      <c r="Y15207">
        <v>0</v>
      </c>
      <c r="Z15207">
        <v>0</v>
      </c>
      <c r="AA15207">
        <v>0</v>
      </c>
      <c r="AB15207">
        <v>0</v>
      </c>
      <c r="AC15207">
        <v>0</v>
      </c>
      <c r="AD15207">
        <v>0</v>
      </c>
      <c r="AE15207">
        <v>0</v>
      </c>
      <c r="AF15207">
        <v>0</v>
      </c>
      <c r="AG15207">
        <v>0</v>
      </c>
      <c r="AH15207">
        <v>0</v>
      </c>
      <c r="AI15207">
        <v>0</v>
      </c>
      <c r="AJ15207">
        <v>0</v>
      </c>
      <c r="AK15207">
        <v>0</v>
      </c>
      <c r="AL15207">
        <v>0</v>
      </c>
      <c r="AM15207">
        <v>0</v>
      </c>
    </row>
    <row r="15208" spans="1:39" x14ac:dyDescent="0.45">
      <c r="A15208" t="s">
        <v>58371</v>
      </c>
      <c r="B15208" t="s">
        <v>58372</v>
      </c>
      <c r="C15208" t="s">
        <v>58373</v>
      </c>
      <c r="F15208" t="s">
        <v>114</v>
      </c>
      <c r="G15208" t="s">
        <v>57</v>
      </c>
      <c r="H15208" t="s">
        <v>46</v>
      </c>
      <c r="I15208" t="s">
        <v>1388</v>
      </c>
      <c r="J15208" t="s">
        <v>641</v>
      </c>
      <c r="K15208" t="s">
        <v>7397</v>
      </c>
      <c r="L15208">
        <v>1</v>
      </c>
      <c r="M15208" s="1">
        <v>38891</v>
      </c>
      <c r="N15208" s="2">
        <v>38869</v>
      </c>
      <c r="O15208" t="s">
        <v>490</v>
      </c>
      <c r="P15208">
        <v>2006</v>
      </c>
      <c r="Q15208" s="1">
        <v>40947</v>
      </c>
      <c r="R15208" s="1">
        <v>40947</v>
      </c>
      <c r="S15208">
        <v>0</v>
      </c>
      <c r="T15208">
        <v>0</v>
      </c>
      <c r="U15208">
        <v>0</v>
      </c>
      <c r="V15208">
        <v>0</v>
      </c>
      <c r="W15208">
        <v>0</v>
      </c>
      <c r="X15208">
        <v>0</v>
      </c>
      <c r="Y15208">
        <v>0</v>
      </c>
      <c r="Z15208">
        <v>0</v>
      </c>
      <c r="AA15208">
        <v>0</v>
      </c>
      <c r="AB15208">
        <v>0</v>
      </c>
      <c r="AC15208">
        <v>0</v>
      </c>
      <c r="AD15208">
        <v>0</v>
      </c>
      <c r="AE15208">
        <v>0</v>
      </c>
      <c r="AF15208">
        <v>0</v>
      </c>
      <c r="AG15208">
        <v>0</v>
      </c>
      <c r="AH15208">
        <v>0</v>
      </c>
      <c r="AI15208">
        <v>0</v>
      </c>
      <c r="AJ15208">
        <v>0</v>
      </c>
      <c r="AK15208">
        <v>0</v>
      </c>
      <c r="AL15208">
        <v>0</v>
      </c>
      <c r="AM15208">
        <v>0</v>
      </c>
    </row>
    <row r="15209" spans="1:39" x14ac:dyDescent="0.45">
      <c r="A15209" t="s">
        <v>58374</v>
      </c>
      <c r="B15209" t="s">
        <v>58375</v>
      </c>
      <c r="C15209" t="s">
        <v>58376</v>
      </c>
      <c r="D15209" t="s">
        <v>58377</v>
      </c>
      <c r="E15209" t="s">
        <v>3409</v>
      </c>
      <c r="F15209" s="3">
        <v>40000</v>
      </c>
      <c r="G15209" t="s">
        <v>57</v>
      </c>
      <c r="H15209" t="s">
        <v>46</v>
      </c>
      <c r="I15209" t="s">
        <v>58</v>
      </c>
      <c r="J15209" t="s">
        <v>59</v>
      </c>
      <c r="K15209" t="s">
        <v>414</v>
      </c>
      <c r="L15209">
        <v>1</v>
      </c>
      <c r="M15209" s="1">
        <v>41466</v>
      </c>
      <c r="N15209" s="2">
        <v>41456</v>
      </c>
      <c r="O15209" t="s">
        <v>276</v>
      </c>
      <c r="P15209">
        <v>2013</v>
      </c>
      <c r="Q15209" s="1">
        <v>41801</v>
      </c>
      <c r="R15209" s="1">
        <v>41801</v>
      </c>
      <c r="S15209">
        <v>0</v>
      </c>
      <c r="T15209">
        <v>0</v>
      </c>
      <c r="U15209">
        <v>0</v>
      </c>
      <c r="V15209">
        <v>0</v>
      </c>
      <c r="W15209">
        <v>0</v>
      </c>
      <c r="X15209">
        <v>0</v>
      </c>
      <c r="Y15209">
        <v>40000</v>
      </c>
      <c r="Z15209">
        <v>0</v>
      </c>
      <c r="AA15209">
        <v>0</v>
      </c>
      <c r="AB15209">
        <v>0</v>
      </c>
      <c r="AC15209">
        <v>0</v>
      </c>
      <c r="AD15209">
        <v>0</v>
      </c>
      <c r="AE15209">
        <v>0</v>
      </c>
      <c r="AF15209">
        <v>0</v>
      </c>
      <c r="AG15209">
        <v>0</v>
      </c>
      <c r="AH15209">
        <v>0</v>
      </c>
      <c r="AI15209">
        <v>0</v>
      </c>
      <c r="AJ15209">
        <v>0</v>
      </c>
      <c r="AK15209">
        <v>0</v>
      </c>
      <c r="AL15209">
        <v>0</v>
      </c>
      <c r="AM15209">
        <v>0</v>
      </c>
    </row>
    <row r="15210" spans="1:39" x14ac:dyDescent="0.45">
      <c r="A15210" t="s">
        <v>58378</v>
      </c>
      <c r="B15210" t="s">
        <v>58379</v>
      </c>
      <c r="C15210" t="s">
        <v>58380</v>
      </c>
      <c r="F15210" s="3">
        <v>50000</v>
      </c>
      <c r="G15210" t="s">
        <v>57</v>
      </c>
      <c r="L15210">
        <v>1</v>
      </c>
      <c r="M15210" s="1">
        <v>41275</v>
      </c>
      <c r="N15210" s="2">
        <v>41275</v>
      </c>
      <c r="O15210" t="s">
        <v>164</v>
      </c>
      <c r="P15210">
        <v>2013</v>
      </c>
      <c r="Q15210" s="1">
        <v>41579</v>
      </c>
      <c r="R15210" s="1">
        <v>41579</v>
      </c>
      <c r="S15210">
        <v>50000</v>
      </c>
      <c r="T15210">
        <v>0</v>
      </c>
      <c r="U15210">
        <v>0</v>
      </c>
      <c r="V15210">
        <v>0</v>
      </c>
      <c r="W15210">
        <v>0</v>
      </c>
      <c r="X15210">
        <v>0</v>
      </c>
      <c r="Y15210">
        <v>0</v>
      </c>
      <c r="Z15210">
        <v>0</v>
      </c>
      <c r="AA15210">
        <v>0</v>
      </c>
      <c r="AB15210">
        <v>0</v>
      </c>
      <c r="AC15210">
        <v>0</v>
      </c>
      <c r="AD15210">
        <v>0</v>
      </c>
      <c r="AE15210">
        <v>0</v>
      </c>
      <c r="AF15210">
        <v>0</v>
      </c>
      <c r="AG15210">
        <v>0</v>
      </c>
      <c r="AH15210">
        <v>0</v>
      </c>
      <c r="AI15210">
        <v>0</v>
      </c>
      <c r="AJ15210">
        <v>0</v>
      </c>
      <c r="AK15210">
        <v>0</v>
      </c>
      <c r="AL15210">
        <v>0</v>
      </c>
      <c r="AM15210">
        <v>0</v>
      </c>
    </row>
    <row r="15211" spans="1:39" x14ac:dyDescent="0.45">
      <c r="A15211" t="s">
        <v>58381</v>
      </c>
      <c r="B15211" t="s">
        <v>58382</v>
      </c>
      <c r="C15211" t="s">
        <v>58383</v>
      </c>
      <c r="D15211" t="s">
        <v>2236</v>
      </c>
      <c r="E15211" t="s">
        <v>462</v>
      </c>
      <c r="F15211" t="s">
        <v>58384</v>
      </c>
      <c r="G15211" t="s">
        <v>45</v>
      </c>
      <c r="H15211" t="s">
        <v>46</v>
      </c>
      <c r="I15211" t="s">
        <v>58</v>
      </c>
      <c r="J15211" t="s">
        <v>198</v>
      </c>
      <c r="K15211" t="s">
        <v>833</v>
      </c>
      <c r="L15211">
        <v>3</v>
      </c>
      <c r="M15211" s="1">
        <v>39173</v>
      </c>
      <c r="N15211" s="2">
        <v>39173</v>
      </c>
      <c r="O15211" t="s">
        <v>2939</v>
      </c>
      <c r="P15211">
        <v>2007</v>
      </c>
      <c r="Q15211" s="1">
        <v>39295</v>
      </c>
      <c r="R15211" s="1">
        <v>39861</v>
      </c>
      <c r="S15211">
        <v>515000</v>
      </c>
      <c r="T15211">
        <v>1400000</v>
      </c>
      <c r="U15211">
        <v>0</v>
      </c>
      <c r="V15211">
        <v>0</v>
      </c>
      <c r="W15211">
        <v>0</v>
      </c>
      <c r="X15211">
        <v>0</v>
      </c>
      <c r="Y15211">
        <v>0</v>
      </c>
      <c r="Z15211">
        <v>0</v>
      </c>
      <c r="AA15211">
        <v>0</v>
      </c>
      <c r="AB15211">
        <v>0</v>
      </c>
      <c r="AC15211">
        <v>0</v>
      </c>
      <c r="AD15211">
        <v>0</v>
      </c>
      <c r="AE15211">
        <v>0</v>
      </c>
      <c r="AF15211">
        <v>1400000</v>
      </c>
      <c r="AG15211">
        <v>0</v>
      </c>
      <c r="AH15211">
        <v>0</v>
      </c>
      <c r="AI15211">
        <v>0</v>
      </c>
      <c r="AJ15211">
        <v>0</v>
      </c>
      <c r="AK15211">
        <v>0</v>
      </c>
      <c r="AL15211">
        <v>0</v>
      </c>
      <c r="AM15211">
        <v>0</v>
      </c>
    </row>
    <row r="15212" spans="1:39" x14ac:dyDescent="0.45">
      <c r="A15212" t="s">
        <v>58385</v>
      </c>
      <c r="B15212" t="s">
        <v>58386</v>
      </c>
      <c r="C15212" t="s">
        <v>58387</v>
      </c>
      <c r="D15212" t="s">
        <v>40843</v>
      </c>
      <c r="E15212" t="s">
        <v>10928</v>
      </c>
      <c r="F15212" t="s">
        <v>114</v>
      </c>
      <c r="G15212" t="s">
        <v>101</v>
      </c>
      <c r="H15212" t="s">
        <v>46</v>
      </c>
      <c r="I15212" t="s">
        <v>91</v>
      </c>
      <c r="J15212" t="s">
        <v>156</v>
      </c>
      <c r="K15212" t="s">
        <v>14460</v>
      </c>
      <c r="L15212">
        <v>1</v>
      </c>
      <c r="M15212" s="1">
        <v>41019</v>
      </c>
      <c r="N15212" s="2">
        <v>41000</v>
      </c>
      <c r="O15212" t="s">
        <v>50</v>
      </c>
      <c r="P15212">
        <v>2012</v>
      </c>
      <c r="Q15212" s="1">
        <v>41019</v>
      </c>
      <c r="R15212" s="1">
        <v>41019</v>
      </c>
      <c r="S15212">
        <v>0</v>
      </c>
      <c r="T15212">
        <v>0</v>
      </c>
      <c r="U15212">
        <v>0</v>
      </c>
      <c r="V15212">
        <v>0</v>
      </c>
      <c r="W15212">
        <v>0</v>
      </c>
      <c r="X15212">
        <v>0</v>
      </c>
      <c r="Y15212">
        <v>0</v>
      </c>
      <c r="Z15212">
        <v>0</v>
      </c>
      <c r="AA15212">
        <v>0</v>
      </c>
      <c r="AB15212">
        <v>0</v>
      </c>
      <c r="AC15212">
        <v>0</v>
      </c>
      <c r="AD15212">
        <v>0</v>
      </c>
      <c r="AE15212">
        <v>0</v>
      </c>
      <c r="AF15212">
        <v>0</v>
      </c>
      <c r="AG15212">
        <v>0</v>
      </c>
      <c r="AH15212">
        <v>0</v>
      </c>
      <c r="AI15212">
        <v>0</v>
      </c>
      <c r="AJ15212">
        <v>0</v>
      </c>
      <c r="AK15212">
        <v>0</v>
      </c>
      <c r="AL15212">
        <v>0</v>
      </c>
      <c r="AM15212">
        <v>0</v>
      </c>
    </row>
    <row r="15213" spans="1:39" x14ac:dyDescent="0.45">
      <c r="A15213" t="s">
        <v>58388</v>
      </c>
      <c r="B15213" t="s">
        <v>58389</v>
      </c>
      <c r="F15213" t="s">
        <v>846</v>
      </c>
      <c r="G15213" t="s">
        <v>57</v>
      </c>
      <c r="L15213">
        <v>1</v>
      </c>
      <c r="Q15213" s="1">
        <v>40909</v>
      </c>
      <c r="R15213" s="1">
        <v>40909</v>
      </c>
      <c r="S15213">
        <v>0</v>
      </c>
      <c r="T15213">
        <v>1000000</v>
      </c>
      <c r="U15213">
        <v>0</v>
      </c>
      <c r="V15213">
        <v>0</v>
      </c>
      <c r="W15213">
        <v>0</v>
      </c>
      <c r="X15213">
        <v>0</v>
      </c>
      <c r="Y15213">
        <v>0</v>
      </c>
      <c r="Z15213">
        <v>0</v>
      </c>
      <c r="AA15213">
        <v>0</v>
      </c>
      <c r="AB15213">
        <v>0</v>
      </c>
      <c r="AC15213">
        <v>0</v>
      </c>
      <c r="AD15213">
        <v>0</v>
      </c>
      <c r="AE15213">
        <v>0</v>
      </c>
      <c r="AF15213">
        <v>0</v>
      </c>
      <c r="AG15213">
        <v>0</v>
      </c>
      <c r="AH15213">
        <v>0</v>
      </c>
      <c r="AI15213">
        <v>0</v>
      </c>
      <c r="AJ15213">
        <v>0</v>
      </c>
      <c r="AK15213">
        <v>0</v>
      </c>
      <c r="AL15213">
        <v>0</v>
      </c>
      <c r="AM15213">
        <v>0</v>
      </c>
    </row>
    <row r="15214" spans="1:39" x14ac:dyDescent="0.45">
      <c r="A15214" t="s">
        <v>58390</v>
      </c>
      <c r="B15214" t="s">
        <v>58391</v>
      </c>
      <c r="C15214" t="s">
        <v>58392</v>
      </c>
      <c r="D15214" t="s">
        <v>58393</v>
      </c>
      <c r="E15214" t="s">
        <v>1518</v>
      </c>
      <c r="F15214" t="s">
        <v>234</v>
      </c>
      <c r="G15214" t="s">
        <v>57</v>
      </c>
      <c r="H15214" t="s">
        <v>46</v>
      </c>
      <c r="I15214" t="s">
        <v>299</v>
      </c>
      <c r="J15214" t="s">
        <v>300</v>
      </c>
      <c r="K15214" t="s">
        <v>369</v>
      </c>
      <c r="L15214">
        <v>1</v>
      </c>
      <c r="M15214" s="1">
        <v>39448</v>
      </c>
      <c r="N15214" s="2">
        <v>39448</v>
      </c>
      <c r="O15214" t="s">
        <v>181</v>
      </c>
      <c r="P15214">
        <v>2008</v>
      </c>
      <c r="Q15214" s="1">
        <v>40157</v>
      </c>
      <c r="R15214" s="1">
        <v>40157</v>
      </c>
      <c r="S15214">
        <v>0</v>
      </c>
      <c r="T15214">
        <v>4500000</v>
      </c>
      <c r="U15214">
        <v>0</v>
      </c>
      <c r="V15214">
        <v>0</v>
      </c>
      <c r="W15214">
        <v>0</v>
      </c>
      <c r="X15214">
        <v>0</v>
      </c>
      <c r="Y15214">
        <v>0</v>
      </c>
      <c r="Z15214">
        <v>0</v>
      </c>
      <c r="AA15214">
        <v>0</v>
      </c>
      <c r="AB15214">
        <v>0</v>
      </c>
      <c r="AC15214">
        <v>0</v>
      </c>
      <c r="AD15214">
        <v>0</v>
      </c>
      <c r="AE15214">
        <v>0</v>
      </c>
      <c r="AF15214">
        <v>4500000</v>
      </c>
      <c r="AG15214">
        <v>0</v>
      </c>
      <c r="AH15214">
        <v>0</v>
      </c>
      <c r="AI15214">
        <v>0</v>
      </c>
      <c r="AJ15214">
        <v>0</v>
      </c>
      <c r="AK15214">
        <v>0</v>
      </c>
      <c r="AL15214">
        <v>0</v>
      </c>
      <c r="AM15214">
        <v>0</v>
      </c>
    </row>
    <row r="15215" spans="1:39" x14ac:dyDescent="0.45">
      <c r="A15215" t="s">
        <v>58394</v>
      </c>
      <c r="B15215" t="s">
        <v>58395</v>
      </c>
      <c r="C15215" t="s">
        <v>58396</v>
      </c>
      <c r="F15215" t="s">
        <v>58397</v>
      </c>
      <c r="G15215" t="s">
        <v>57</v>
      </c>
      <c r="H15215" t="s">
        <v>214</v>
      </c>
      <c r="J15215" t="s">
        <v>4136</v>
      </c>
      <c r="K15215" t="s">
        <v>58398</v>
      </c>
      <c r="L15215">
        <v>1</v>
      </c>
      <c r="M15215" s="1">
        <v>40544</v>
      </c>
      <c r="N15215" s="2">
        <v>40544</v>
      </c>
      <c r="O15215" t="s">
        <v>528</v>
      </c>
      <c r="P15215">
        <v>2011</v>
      </c>
      <c r="Q15215" s="1">
        <v>41816</v>
      </c>
      <c r="R15215" s="1">
        <v>41816</v>
      </c>
      <c r="S15215">
        <v>0</v>
      </c>
      <c r="T15215">
        <v>2859321</v>
      </c>
      <c r="U15215">
        <v>0</v>
      </c>
      <c r="V15215">
        <v>0</v>
      </c>
      <c r="W15215">
        <v>0</v>
      </c>
      <c r="X15215">
        <v>0</v>
      </c>
      <c r="Y15215">
        <v>0</v>
      </c>
      <c r="Z15215">
        <v>0</v>
      </c>
      <c r="AA15215">
        <v>0</v>
      </c>
      <c r="AB15215">
        <v>0</v>
      </c>
      <c r="AC15215">
        <v>0</v>
      </c>
      <c r="AD15215">
        <v>0</v>
      </c>
      <c r="AE15215">
        <v>0</v>
      </c>
      <c r="AF15215">
        <v>2859321</v>
      </c>
      <c r="AG15215">
        <v>0</v>
      </c>
      <c r="AH15215">
        <v>0</v>
      </c>
      <c r="AI15215">
        <v>0</v>
      </c>
      <c r="AJ15215">
        <v>0</v>
      </c>
      <c r="AK15215">
        <v>0</v>
      </c>
      <c r="AL15215">
        <v>0</v>
      </c>
      <c r="AM15215">
        <v>0</v>
      </c>
    </row>
    <row r="15216" spans="1:39" x14ac:dyDescent="0.45">
      <c r="A15216" t="s">
        <v>58399</v>
      </c>
      <c r="B15216" t="s">
        <v>58400</v>
      </c>
      <c r="C15216" t="s">
        <v>58401</v>
      </c>
      <c r="D15216" t="s">
        <v>228</v>
      </c>
      <c r="E15216" t="s">
        <v>229</v>
      </c>
      <c r="F15216" t="s">
        <v>114</v>
      </c>
      <c r="G15216" t="s">
        <v>57</v>
      </c>
      <c r="H15216" t="s">
        <v>46</v>
      </c>
      <c r="I15216" t="s">
        <v>299</v>
      </c>
      <c r="J15216" t="s">
        <v>300</v>
      </c>
      <c r="K15216" t="s">
        <v>300</v>
      </c>
      <c r="L15216">
        <v>2</v>
      </c>
      <c r="M15216" s="1">
        <v>35977</v>
      </c>
      <c r="N15216" s="2">
        <v>35977</v>
      </c>
      <c r="O15216" t="s">
        <v>2812</v>
      </c>
      <c r="P15216">
        <v>1998</v>
      </c>
      <c r="Q15216" s="1">
        <v>38961</v>
      </c>
      <c r="R15216" s="1">
        <v>39114</v>
      </c>
      <c r="S15216">
        <v>0</v>
      </c>
      <c r="T15216">
        <v>0</v>
      </c>
      <c r="U15216">
        <v>0</v>
      </c>
      <c r="V15216">
        <v>0</v>
      </c>
      <c r="W15216">
        <v>0</v>
      </c>
      <c r="X15216">
        <v>0</v>
      </c>
      <c r="Y15216">
        <v>0</v>
      </c>
      <c r="Z15216">
        <v>0</v>
      </c>
      <c r="AA15216">
        <v>0</v>
      </c>
      <c r="AB15216">
        <v>0</v>
      </c>
      <c r="AC15216">
        <v>0</v>
      </c>
      <c r="AD15216">
        <v>0</v>
      </c>
      <c r="AE15216">
        <v>0</v>
      </c>
      <c r="AF15216">
        <v>0</v>
      </c>
      <c r="AG15216">
        <v>0</v>
      </c>
      <c r="AH15216">
        <v>0</v>
      </c>
      <c r="AI15216">
        <v>0</v>
      </c>
      <c r="AJ15216">
        <v>0</v>
      </c>
      <c r="AK15216">
        <v>0</v>
      </c>
      <c r="AL15216">
        <v>0</v>
      </c>
      <c r="AM15216">
        <v>0</v>
      </c>
    </row>
    <row r="15217" spans="1:39" x14ac:dyDescent="0.45">
      <c r="A15217" t="s">
        <v>58402</v>
      </c>
      <c r="B15217" t="s">
        <v>58403</v>
      </c>
      <c r="C15217" t="s">
        <v>58404</v>
      </c>
      <c r="D15217" t="s">
        <v>161</v>
      </c>
      <c r="E15217" t="s">
        <v>162</v>
      </c>
      <c r="F15217" t="s">
        <v>114</v>
      </c>
      <c r="G15217" t="s">
        <v>57</v>
      </c>
      <c r="H15217" t="s">
        <v>46</v>
      </c>
      <c r="I15217" t="s">
        <v>1258</v>
      </c>
      <c r="J15217" t="s">
        <v>1259</v>
      </c>
      <c r="K15217" t="s">
        <v>4315</v>
      </c>
      <c r="L15217">
        <v>1</v>
      </c>
      <c r="M15217" s="1">
        <v>35796</v>
      </c>
      <c r="N15217" s="2">
        <v>35796</v>
      </c>
      <c r="O15217" t="s">
        <v>709</v>
      </c>
      <c r="P15217">
        <v>1998</v>
      </c>
      <c r="Q15217" s="1">
        <v>41088</v>
      </c>
      <c r="R15217" s="1">
        <v>41088</v>
      </c>
      <c r="S15217">
        <v>0</v>
      </c>
      <c r="T15217">
        <v>0</v>
      </c>
      <c r="U15217">
        <v>0</v>
      </c>
      <c r="V15217">
        <v>0</v>
      </c>
      <c r="W15217">
        <v>0</v>
      </c>
      <c r="X15217">
        <v>0</v>
      </c>
      <c r="Y15217">
        <v>0</v>
      </c>
      <c r="Z15217">
        <v>0</v>
      </c>
      <c r="AA15217">
        <v>0</v>
      </c>
      <c r="AB15217">
        <v>0</v>
      </c>
      <c r="AC15217">
        <v>0</v>
      </c>
      <c r="AD15217">
        <v>0</v>
      </c>
      <c r="AE15217">
        <v>0</v>
      </c>
      <c r="AF15217">
        <v>0</v>
      </c>
      <c r="AG15217">
        <v>0</v>
      </c>
      <c r="AH15217">
        <v>0</v>
      </c>
      <c r="AI15217">
        <v>0</v>
      </c>
      <c r="AJ15217">
        <v>0</v>
      </c>
      <c r="AK15217">
        <v>0</v>
      </c>
      <c r="AL15217">
        <v>0</v>
      </c>
      <c r="AM15217">
        <v>0</v>
      </c>
    </row>
    <row r="15218" spans="1:39" x14ac:dyDescent="0.45">
      <c r="A15218" t="s">
        <v>58405</v>
      </c>
      <c r="B15218" t="s">
        <v>58406</v>
      </c>
      <c r="C15218" t="s">
        <v>58407</v>
      </c>
      <c r="D15218" t="s">
        <v>58408</v>
      </c>
      <c r="E15218" t="s">
        <v>8992</v>
      </c>
      <c r="F15218" t="s">
        <v>58409</v>
      </c>
      <c r="G15218" t="s">
        <v>57</v>
      </c>
      <c r="H15218" t="s">
        <v>46</v>
      </c>
      <c r="I15218" t="s">
        <v>299</v>
      </c>
      <c r="J15218" t="s">
        <v>300</v>
      </c>
      <c r="K15218" t="s">
        <v>392</v>
      </c>
      <c r="L15218">
        <v>5</v>
      </c>
      <c r="M15218" s="1">
        <v>40603</v>
      </c>
      <c r="N15218" s="2">
        <v>40603</v>
      </c>
      <c r="O15218" t="s">
        <v>528</v>
      </c>
      <c r="P15218">
        <v>2011</v>
      </c>
      <c r="Q15218" s="1">
        <v>40662</v>
      </c>
      <c r="R15218" s="1">
        <v>41662</v>
      </c>
      <c r="S15218">
        <v>0</v>
      </c>
      <c r="T15218">
        <v>4164244</v>
      </c>
      <c r="U15218">
        <v>0</v>
      </c>
      <c r="V15218">
        <v>0</v>
      </c>
      <c r="W15218">
        <v>0</v>
      </c>
      <c r="X15218">
        <v>0</v>
      </c>
      <c r="Y15218">
        <v>0</v>
      </c>
      <c r="Z15218">
        <v>0</v>
      </c>
      <c r="AA15218">
        <v>0</v>
      </c>
      <c r="AB15218">
        <v>0</v>
      </c>
      <c r="AC15218">
        <v>0</v>
      </c>
      <c r="AD15218">
        <v>0</v>
      </c>
      <c r="AE15218">
        <v>0</v>
      </c>
      <c r="AF15218">
        <v>0</v>
      </c>
      <c r="AG15218">
        <v>0</v>
      </c>
      <c r="AH15218">
        <v>0</v>
      </c>
      <c r="AI15218">
        <v>0</v>
      </c>
      <c r="AJ15218">
        <v>0</v>
      </c>
      <c r="AK15218">
        <v>0</v>
      </c>
      <c r="AL15218">
        <v>0</v>
      </c>
      <c r="AM15218">
        <v>0</v>
      </c>
    </row>
    <row r="15219" spans="1:39" x14ac:dyDescent="0.45">
      <c r="A15219" t="s">
        <v>58410</v>
      </c>
      <c r="B15219" t="s">
        <v>58411</v>
      </c>
      <c r="C15219" t="s">
        <v>58412</v>
      </c>
      <c r="D15219" t="s">
        <v>58413</v>
      </c>
      <c r="E15219" t="s">
        <v>248</v>
      </c>
      <c r="F15219" t="s">
        <v>90</v>
      </c>
      <c r="G15219" t="s">
        <v>57</v>
      </c>
      <c r="H15219" t="s">
        <v>46</v>
      </c>
      <c r="I15219" t="s">
        <v>47</v>
      </c>
      <c r="J15219" t="s">
        <v>48</v>
      </c>
      <c r="K15219" t="s">
        <v>49</v>
      </c>
      <c r="L15219">
        <v>2</v>
      </c>
      <c r="Q15219" s="1">
        <v>39532</v>
      </c>
      <c r="R15219" s="1">
        <v>39944</v>
      </c>
      <c r="S15219">
        <v>0</v>
      </c>
      <c r="T15219">
        <v>7000000</v>
      </c>
      <c r="U15219">
        <v>0</v>
      </c>
      <c r="V15219">
        <v>0</v>
      </c>
      <c r="W15219">
        <v>0</v>
      </c>
      <c r="X15219">
        <v>0</v>
      </c>
      <c r="Y15219">
        <v>0</v>
      </c>
      <c r="Z15219">
        <v>0</v>
      </c>
      <c r="AA15219">
        <v>0</v>
      </c>
      <c r="AB15219">
        <v>0</v>
      </c>
      <c r="AC15219">
        <v>0</v>
      </c>
      <c r="AD15219">
        <v>0</v>
      </c>
      <c r="AE15219">
        <v>0</v>
      </c>
      <c r="AF15219">
        <v>0</v>
      </c>
      <c r="AG15219">
        <v>0</v>
      </c>
      <c r="AH15219">
        <v>0</v>
      </c>
      <c r="AI15219">
        <v>0</v>
      </c>
      <c r="AJ15219">
        <v>0</v>
      </c>
      <c r="AK15219">
        <v>0</v>
      </c>
      <c r="AL15219">
        <v>0</v>
      </c>
      <c r="AM15219">
        <v>0</v>
      </c>
    </row>
    <row r="15220" spans="1:39" x14ac:dyDescent="0.45">
      <c r="A15220" t="s">
        <v>58414</v>
      </c>
      <c r="B15220" t="s">
        <v>58415</v>
      </c>
      <c r="C15220" t="s">
        <v>58416</v>
      </c>
      <c r="D15220" t="s">
        <v>58417</v>
      </c>
      <c r="E15220" t="s">
        <v>462</v>
      </c>
      <c r="F15220" t="s">
        <v>114</v>
      </c>
      <c r="G15220" t="s">
        <v>57</v>
      </c>
      <c r="H15220" t="s">
        <v>74</v>
      </c>
      <c r="J15220" t="s">
        <v>75</v>
      </c>
      <c r="K15220" t="s">
        <v>75</v>
      </c>
      <c r="L15220">
        <v>1</v>
      </c>
      <c r="M15220" s="1">
        <v>39873</v>
      </c>
      <c r="N15220" s="2">
        <v>39873</v>
      </c>
      <c r="O15220" t="s">
        <v>188</v>
      </c>
      <c r="P15220">
        <v>2009</v>
      </c>
      <c r="Q15220" s="1">
        <v>40758</v>
      </c>
      <c r="R15220" s="1">
        <v>40758</v>
      </c>
      <c r="S15220">
        <v>0</v>
      </c>
      <c r="T15220">
        <v>0</v>
      </c>
      <c r="U15220">
        <v>0</v>
      </c>
      <c r="V15220">
        <v>0</v>
      </c>
      <c r="W15220">
        <v>0</v>
      </c>
      <c r="X15220">
        <v>0</v>
      </c>
      <c r="Y15220">
        <v>0</v>
      </c>
      <c r="Z15220">
        <v>0</v>
      </c>
      <c r="AA15220">
        <v>0</v>
      </c>
      <c r="AB15220">
        <v>0</v>
      </c>
      <c r="AC15220">
        <v>0</v>
      </c>
      <c r="AD15220">
        <v>0</v>
      </c>
      <c r="AE15220">
        <v>0</v>
      </c>
      <c r="AF15220">
        <v>0</v>
      </c>
      <c r="AG15220">
        <v>0</v>
      </c>
      <c r="AH15220">
        <v>0</v>
      </c>
      <c r="AI15220">
        <v>0</v>
      </c>
      <c r="AJ15220">
        <v>0</v>
      </c>
      <c r="AK15220">
        <v>0</v>
      </c>
      <c r="AL15220">
        <v>0</v>
      </c>
      <c r="AM15220">
        <v>0</v>
      </c>
    </row>
    <row r="15221" spans="1:39" x14ac:dyDescent="0.45">
      <c r="A15221" t="s">
        <v>58418</v>
      </c>
      <c r="B15221" t="s">
        <v>58419</v>
      </c>
      <c r="C15221" t="s">
        <v>58420</v>
      </c>
      <c r="D15221" t="s">
        <v>58421</v>
      </c>
      <c r="E15221" t="s">
        <v>601</v>
      </c>
      <c r="F15221" t="s">
        <v>14812</v>
      </c>
      <c r="G15221" t="s">
        <v>57</v>
      </c>
      <c r="H15221" t="s">
        <v>260</v>
      </c>
      <c r="I15221" t="s">
        <v>261</v>
      </c>
      <c r="J15221" t="s">
        <v>262</v>
      </c>
      <c r="K15221" t="s">
        <v>262</v>
      </c>
      <c r="L15221">
        <v>6</v>
      </c>
      <c r="M15221" s="1">
        <v>39114</v>
      </c>
      <c r="N15221" s="2">
        <v>39114</v>
      </c>
      <c r="O15221" t="s">
        <v>110</v>
      </c>
      <c r="P15221">
        <v>2007</v>
      </c>
      <c r="Q15221" s="1">
        <v>39203</v>
      </c>
      <c r="R15221" s="1">
        <v>41597</v>
      </c>
      <c r="S15221">
        <v>400000</v>
      </c>
      <c r="T15221">
        <v>13000000</v>
      </c>
      <c r="U15221">
        <v>0</v>
      </c>
      <c r="V15221">
        <v>0</v>
      </c>
      <c r="W15221">
        <v>0</v>
      </c>
      <c r="X15221">
        <v>0</v>
      </c>
      <c r="Y15221">
        <v>8000000</v>
      </c>
      <c r="Z15221">
        <v>0</v>
      </c>
      <c r="AA15221">
        <v>0</v>
      </c>
      <c r="AB15221">
        <v>0</v>
      </c>
      <c r="AC15221">
        <v>0</v>
      </c>
      <c r="AD15221">
        <v>0</v>
      </c>
      <c r="AE15221">
        <v>0</v>
      </c>
      <c r="AF15221">
        <v>13000000</v>
      </c>
      <c r="AG15221">
        <v>0</v>
      </c>
      <c r="AH15221">
        <v>0</v>
      </c>
      <c r="AI15221">
        <v>0</v>
      </c>
      <c r="AJ15221">
        <v>0</v>
      </c>
      <c r="AK15221">
        <v>0</v>
      </c>
      <c r="AL15221">
        <v>0</v>
      </c>
      <c r="AM15221">
        <v>0</v>
      </c>
    </row>
    <row r="15222" spans="1:39" x14ac:dyDescent="0.45">
      <c r="A15222" t="s">
        <v>58422</v>
      </c>
      <c r="B15222" t="s">
        <v>58423</v>
      </c>
      <c r="C15222" t="s">
        <v>58424</v>
      </c>
      <c r="D15222" t="s">
        <v>600</v>
      </c>
      <c r="E15222" t="s">
        <v>601</v>
      </c>
      <c r="F15222" t="s">
        <v>58425</v>
      </c>
      <c r="G15222" t="s">
        <v>57</v>
      </c>
      <c r="H15222" t="s">
        <v>214</v>
      </c>
      <c r="J15222" t="s">
        <v>215</v>
      </c>
      <c r="K15222" t="s">
        <v>215</v>
      </c>
      <c r="L15222">
        <v>1</v>
      </c>
      <c r="M15222" s="1">
        <v>40179</v>
      </c>
      <c r="N15222" s="2">
        <v>40179</v>
      </c>
      <c r="O15222" t="s">
        <v>118</v>
      </c>
      <c r="P15222">
        <v>2010</v>
      </c>
      <c r="Q15222" s="1">
        <v>40664</v>
      </c>
      <c r="R15222" s="1">
        <v>40664</v>
      </c>
      <c r="S15222">
        <v>148323</v>
      </c>
      <c r="T15222">
        <v>0</v>
      </c>
      <c r="U15222">
        <v>0</v>
      </c>
      <c r="V15222">
        <v>0</v>
      </c>
      <c r="W15222">
        <v>0</v>
      </c>
      <c r="X15222">
        <v>0</v>
      </c>
      <c r="Y15222">
        <v>0</v>
      </c>
      <c r="Z15222">
        <v>0</v>
      </c>
      <c r="AA15222">
        <v>0</v>
      </c>
      <c r="AB15222">
        <v>0</v>
      </c>
      <c r="AC15222">
        <v>0</v>
      </c>
      <c r="AD15222">
        <v>0</v>
      </c>
      <c r="AE15222">
        <v>0</v>
      </c>
      <c r="AF15222">
        <v>0</v>
      </c>
      <c r="AG15222">
        <v>0</v>
      </c>
      <c r="AH15222">
        <v>0</v>
      </c>
      <c r="AI15222">
        <v>0</v>
      </c>
      <c r="AJ15222">
        <v>0</v>
      </c>
      <c r="AK15222">
        <v>0</v>
      </c>
      <c r="AL15222">
        <v>0</v>
      </c>
      <c r="AM15222">
        <v>0</v>
      </c>
    </row>
    <row r="15223" spans="1:39" x14ac:dyDescent="0.45">
      <c r="A15223" t="s">
        <v>58426</v>
      </c>
      <c r="B15223" t="s">
        <v>58427</v>
      </c>
      <c r="C15223" t="s">
        <v>58428</v>
      </c>
      <c r="D15223" t="s">
        <v>461</v>
      </c>
      <c r="E15223" t="s">
        <v>462</v>
      </c>
      <c r="F15223" s="3">
        <v>32076</v>
      </c>
      <c r="G15223" t="s">
        <v>57</v>
      </c>
      <c r="H15223" t="s">
        <v>74</v>
      </c>
      <c r="J15223" t="s">
        <v>75</v>
      </c>
      <c r="K15223" t="s">
        <v>58429</v>
      </c>
      <c r="L15223">
        <v>1</v>
      </c>
      <c r="Q15223" s="1">
        <v>41204</v>
      </c>
      <c r="R15223" s="1">
        <v>41204</v>
      </c>
      <c r="S15223">
        <v>0</v>
      </c>
      <c r="T15223">
        <v>32076</v>
      </c>
      <c r="U15223">
        <v>0</v>
      </c>
      <c r="V15223">
        <v>0</v>
      </c>
      <c r="W15223">
        <v>0</v>
      </c>
      <c r="X15223">
        <v>0</v>
      </c>
      <c r="Y15223">
        <v>0</v>
      </c>
      <c r="Z15223">
        <v>0</v>
      </c>
      <c r="AA15223">
        <v>0</v>
      </c>
      <c r="AB15223">
        <v>0</v>
      </c>
      <c r="AC15223">
        <v>0</v>
      </c>
      <c r="AD15223">
        <v>0</v>
      </c>
      <c r="AE15223">
        <v>0</v>
      </c>
      <c r="AF15223">
        <v>0</v>
      </c>
      <c r="AG15223">
        <v>0</v>
      </c>
      <c r="AH15223">
        <v>0</v>
      </c>
      <c r="AI15223">
        <v>0</v>
      </c>
      <c r="AJ15223">
        <v>0</v>
      </c>
      <c r="AK15223">
        <v>0</v>
      </c>
      <c r="AL15223">
        <v>0</v>
      </c>
      <c r="AM15223">
        <v>0</v>
      </c>
    </row>
    <row r="15224" spans="1:39" x14ac:dyDescent="0.45">
      <c r="A15224" t="s">
        <v>58430</v>
      </c>
      <c r="B15224" t="s">
        <v>58431</v>
      </c>
      <c r="C15224" t="s">
        <v>58432</v>
      </c>
      <c r="D15224" t="s">
        <v>58433</v>
      </c>
      <c r="E15224" t="s">
        <v>58434</v>
      </c>
      <c r="F15224" t="s">
        <v>109</v>
      </c>
      <c r="G15224" t="s">
        <v>57</v>
      </c>
      <c r="H15224" t="s">
        <v>46</v>
      </c>
      <c r="I15224" t="s">
        <v>1298</v>
      </c>
      <c r="J15224" t="s">
        <v>1299</v>
      </c>
      <c r="K15224" t="s">
        <v>1299</v>
      </c>
      <c r="L15224">
        <v>1</v>
      </c>
      <c r="M15224" s="1">
        <v>40148</v>
      </c>
      <c r="N15224" s="2">
        <v>40148</v>
      </c>
      <c r="O15224" t="s">
        <v>702</v>
      </c>
      <c r="P15224">
        <v>2009</v>
      </c>
      <c r="Q15224" s="1">
        <v>41470</v>
      </c>
      <c r="R15224" s="1">
        <v>41470</v>
      </c>
      <c r="S15224">
        <v>2000000</v>
      </c>
      <c r="T15224">
        <v>0</v>
      </c>
      <c r="U15224">
        <v>0</v>
      </c>
      <c r="V15224">
        <v>0</v>
      </c>
      <c r="W15224">
        <v>0</v>
      </c>
      <c r="X15224">
        <v>0</v>
      </c>
      <c r="Y15224">
        <v>0</v>
      </c>
      <c r="Z15224">
        <v>0</v>
      </c>
      <c r="AA15224">
        <v>0</v>
      </c>
      <c r="AB15224">
        <v>0</v>
      </c>
      <c r="AC15224">
        <v>0</v>
      </c>
      <c r="AD15224">
        <v>0</v>
      </c>
      <c r="AE15224">
        <v>0</v>
      </c>
      <c r="AF15224">
        <v>0</v>
      </c>
      <c r="AG15224">
        <v>0</v>
      </c>
      <c r="AH15224">
        <v>0</v>
      </c>
      <c r="AI15224">
        <v>0</v>
      </c>
      <c r="AJ15224">
        <v>0</v>
      </c>
      <c r="AK15224">
        <v>0</v>
      </c>
      <c r="AL15224">
        <v>0</v>
      </c>
      <c r="AM15224">
        <v>0</v>
      </c>
    </row>
    <row r="15225" spans="1:39" x14ac:dyDescent="0.45">
      <c r="A15225" t="s">
        <v>58435</v>
      </c>
      <c r="B15225" t="s">
        <v>58436</v>
      </c>
      <c r="C15225" t="s">
        <v>58437</v>
      </c>
      <c r="D15225" t="s">
        <v>461</v>
      </c>
      <c r="E15225" t="s">
        <v>462</v>
      </c>
      <c r="F15225" t="s">
        <v>254</v>
      </c>
      <c r="G15225" t="s">
        <v>101</v>
      </c>
      <c r="H15225" t="s">
        <v>496</v>
      </c>
      <c r="J15225" t="s">
        <v>2417</v>
      </c>
      <c r="K15225" t="s">
        <v>2417</v>
      </c>
      <c r="L15225">
        <v>2</v>
      </c>
      <c r="M15225" s="1">
        <v>38718</v>
      </c>
      <c r="N15225" s="2">
        <v>38718</v>
      </c>
      <c r="O15225" t="s">
        <v>430</v>
      </c>
      <c r="P15225">
        <v>2006</v>
      </c>
      <c r="Q15225" s="1">
        <v>39144</v>
      </c>
      <c r="R15225" s="1">
        <v>40156</v>
      </c>
      <c r="S15225">
        <v>0</v>
      </c>
      <c r="T15225">
        <v>35000000</v>
      </c>
      <c r="U15225">
        <v>0</v>
      </c>
      <c r="V15225">
        <v>0</v>
      </c>
      <c r="W15225">
        <v>0</v>
      </c>
      <c r="X15225">
        <v>0</v>
      </c>
      <c r="Y15225">
        <v>0</v>
      </c>
      <c r="Z15225">
        <v>0</v>
      </c>
      <c r="AA15225">
        <v>0</v>
      </c>
      <c r="AB15225">
        <v>0</v>
      </c>
      <c r="AC15225">
        <v>0</v>
      </c>
      <c r="AD15225">
        <v>0</v>
      </c>
      <c r="AE15225">
        <v>0</v>
      </c>
      <c r="AF15225">
        <v>0</v>
      </c>
      <c r="AG15225">
        <v>0</v>
      </c>
      <c r="AH15225">
        <v>0</v>
      </c>
      <c r="AI15225">
        <v>0</v>
      </c>
      <c r="AJ15225">
        <v>0</v>
      </c>
      <c r="AK15225">
        <v>0</v>
      </c>
      <c r="AL15225">
        <v>0</v>
      </c>
      <c r="AM15225">
        <v>0</v>
      </c>
    </row>
    <row r="15226" spans="1:39" x14ac:dyDescent="0.45">
      <c r="A15226" t="s">
        <v>58438</v>
      </c>
      <c r="B15226" t="s">
        <v>58439</v>
      </c>
      <c r="D15226" t="s">
        <v>461</v>
      </c>
      <c r="E15226" t="s">
        <v>462</v>
      </c>
      <c r="F15226" t="s">
        <v>114</v>
      </c>
      <c r="G15226" t="s">
        <v>57</v>
      </c>
      <c r="H15226" t="s">
        <v>46</v>
      </c>
      <c r="I15226" t="s">
        <v>91</v>
      </c>
      <c r="J15226" t="s">
        <v>3371</v>
      </c>
      <c r="K15226" t="s">
        <v>3372</v>
      </c>
      <c r="L15226">
        <v>1</v>
      </c>
      <c r="M15226" s="1">
        <v>41030</v>
      </c>
      <c r="N15226" s="2">
        <v>41030</v>
      </c>
      <c r="O15226" t="s">
        <v>50</v>
      </c>
      <c r="P15226">
        <v>2012</v>
      </c>
      <c r="Q15226" s="1">
        <v>41654</v>
      </c>
      <c r="R15226" s="1">
        <v>41654</v>
      </c>
      <c r="S15226">
        <v>0</v>
      </c>
      <c r="T15226">
        <v>0</v>
      </c>
      <c r="U15226">
        <v>0</v>
      </c>
      <c r="V15226">
        <v>0</v>
      </c>
      <c r="W15226">
        <v>0</v>
      </c>
      <c r="X15226">
        <v>0</v>
      </c>
      <c r="Y15226">
        <v>0</v>
      </c>
      <c r="Z15226">
        <v>0</v>
      </c>
      <c r="AA15226">
        <v>0</v>
      </c>
      <c r="AB15226">
        <v>0</v>
      </c>
      <c r="AC15226">
        <v>0</v>
      </c>
      <c r="AD15226">
        <v>0</v>
      </c>
      <c r="AE15226">
        <v>0</v>
      </c>
      <c r="AF15226">
        <v>0</v>
      </c>
      <c r="AG15226">
        <v>0</v>
      </c>
      <c r="AH15226">
        <v>0</v>
      </c>
      <c r="AI15226">
        <v>0</v>
      </c>
      <c r="AJ15226">
        <v>0</v>
      </c>
      <c r="AK15226">
        <v>0</v>
      </c>
      <c r="AL15226">
        <v>0</v>
      </c>
      <c r="AM15226">
        <v>0</v>
      </c>
    </row>
    <row r="15227" spans="1:39" x14ac:dyDescent="0.45">
      <c r="A15227" t="s">
        <v>58440</v>
      </c>
      <c r="B15227" t="s">
        <v>58441</v>
      </c>
      <c r="C15227" t="s">
        <v>58442</v>
      </c>
      <c r="D15227" t="s">
        <v>88</v>
      </c>
      <c r="E15227" t="s">
        <v>89</v>
      </c>
      <c r="F15227" t="s">
        <v>16630</v>
      </c>
      <c r="G15227" t="s">
        <v>57</v>
      </c>
      <c r="H15227" t="s">
        <v>496</v>
      </c>
      <c r="J15227" t="s">
        <v>15923</v>
      </c>
      <c r="K15227" t="s">
        <v>15923</v>
      </c>
      <c r="L15227">
        <v>1</v>
      </c>
      <c r="M15227" s="1">
        <v>33239</v>
      </c>
      <c r="N15227" s="2">
        <v>33239</v>
      </c>
      <c r="O15227" t="s">
        <v>477</v>
      </c>
      <c r="P15227">
        <v>1991</v>
      </c>
      <c r="Q15227" s="1">
        <v>41926</v>
      </c>
      <c r="R15227" s="1">
        <v>41926</v>
      </c>
      <c r="S15227">
        <v>0</v>
      </c>
      <c r="T15227">
        <v>57000000</v>
      </c>
      <c r="U15227">
        <v>0</v>
      </c>
      <c r="V15227">
        <v>0</v>
      </c>
      <c r="W15227">
        <v>0</v>
      </c>
      <c r="X15227">
        <v>0</v>
      </c>
      <c r="Y15227">
        <v>0</v>
      </c>
      <c r="Z15227">
        <v>0</v>
      </c>
      <c r="AA15227">
        <v>0</v>
      </c>
      <c r="AB15227">
        <v>0</v>
      </c>
      <c r="AC15227">
        <v>0</v>
      </c>
      <c r="AD15227">
        <v>0</v>
      </c>
      <c r="AE15227">
        <v>0</v>
      </c>
      <c r="AF15227">
        <v>0</v>
      </c>
      <c r="AG15227">
        <v>0</v>
      </c>
      <c r="AH15227">
        <v>0</v>
      </c>
      <c r="AI15227">
        <v>57000000</v>
      </c>
      <c r="AJ15227">
        <v>0</v>
      </c>
      <c r="AK15227">
        <v>0</v>
      </c>
      <c r="AL15227">
        <v>0</v>
      </c>
      <c r="AM15227">
        <v>0</v>
      </c>
    </row>
    <row r="15228" spans="1:39" x14ac:dyDescent="0.45">
      <c r="A15228" t="s">
        <v>58443</v>
      </c>
      <c r="B15228" t="s">
        <v>58444</v>
      </c>
      <c r="C15228" t="s">
        <v>58445</v>
      </c>
      <c r="D15228" t="s">
        <v>461</v>
      </c>
      <c r="E15228" t="s">
        <v>462</v>
      </c>
      <c r="F15228" t="s">
        <v>1403</v>
      </c>
      <c r="G15228" t="s">
        <v>57</v>
      </c>
      <c r="H15228" t="s">
        <v>46</v>
      </c>
      <c r="I15228" t="s">
        <v>267</v>
      </c>
      <c r="J15228" t="s">
        <v>268</v>
      </c>
      <c r="K15228" t="s">
        <v>51506</v>
      </c>
      <c r="L15228">
        <v>1</v>
      </c>
      <c r="Q15228" s="1">
        <v>40437</v>
      </c>
      <c r="R15228" s="1">
        <v>40437</v>
      </c>
      <c r="S15228">
        <v>0</v>
      </c>
      <c r="T15228">
        <v>50000000</v>
      </c>
      <c r="U15228">
        <v>0</v>
      </c>
      <c r="V15228">
        <v>0</v>
      </c>
      <c r="W15228">
        <v>0</v>
      </c>
      <c r="X15228">
        <v>0</v>
      </c>
      <c r="Y15228">
        <v>0</v>
      </c>
      <c r="Z15228">
        <v>0</v>
      </c>
      <c r="AA15228">
        <v>0</v>
      </c>
      <c r="AB15228">
        <v>0</v>
      </c>
      <c r="AC15228">
        <v>0</v>
      </c>
      <c r="AD15228">
        <v>0</v>
      </c>
      <c r="AE15228">
        <v>0</v>
      </c>
      <c r="AF15228">
        <v>0</v>
      </c>
      <c r="AG15228">
        <v>0</v>
      </c>
      <c r="AH15228">
        <v>0</v>
      </c>
      <c r="AI15228">
        <v>0</v>
      </c>
      <c r="AJ15228">
        <v>0</v>
      </c>
      <c r="AK15228">
        <v>0</v>
      </c>
      <c r="AL15228">
        <v>0</v>
      </c>
      <c r="AM15228">
        <v>0</v>
      </c>
    </row>
    <row r="15229" spans="1:39" x14ac:dyDescent="0.45">
      <c r="A15229" t="s">
        <v>58446</v>
      </c>
      <c r="B15229" t="s">
        <v>58447</v>
      </c>
      <c r="C15229" t="s">
        <v>58448</v>
      </c>
      <c r="D15229" t="s">
        <v>58449</v>
      </c>
      <c r="E15229" t="s">
        <v>58450</v>
      </c>
      <c r="F15229" t="s">
        <v>58451</v>
      </c>
      <c r="G15229" t="s">
        <v>57</v>
      </c>
      <c r="H15229" t="s">
        <v>46</v>
      </c>
      <c r="I15229" t="s">
        <v>58</v>
      </c>
      <c r="J15229" t="s">
        <v>198</v>
      </c>
      <c r="K15229" t="s">
        <v>199</v>
      </c>
      <c r="L15229">
        <v>4</v>
      </c>
      <c r="M15229" s="1">
        <v>40057</v>
      </c>
      <c r="N15229" s="2">
        <v>40057</v>
      </c>
      <c r="O15229" t="s">
        <v>285</v>
      </c>
      <c r="P15229">
        <v>2009</v>
      </c>
      <c r="Q15229" s="1">
        <v>40087</v>
      </c>
      <c r="R15229" s="1">
        <v>41753</v>
      </c>
      <c r="S15229">
        <v>0</v>
      </c>
      <c r="T15229">
        <v>0</v>
      </c>
      <c r="U15229">
        <v>0</v>
      </c>
      <c r="V15229">
        <v>0</v>
      </c>
      <c r="W15229">
        <v>0</v>
      </c>
      <c r="X15229">
        <v>26300000</v>
      </c>
      <c r="Y15229">
        <v>0</v>
      </c>
      <c r="Z15229">
        <v>0</v>
      </c>
      <c r="AA15229">
        <v>50000000</v>
      </c>
      <c r="AB15229">
        <v>0</v>
      </c>
      <c r="AC15229">
        <v>0</v>
      </c>
      <c r="AD15229">
        <v>0</v>
      </c>
      <c r="AE15229">
        <v>0</v>
      </c>
      <c r="AF15229">
        <v>0</v>
      </c>
      <c r="AG15229">
        <v>0</v>
      </c>
      <c r="AH15229">
        <v>0</v>
      </c>
      <c r="AI15229">
        <v>0</v>
      </c>
      <c r="AJ15229">
        <v>0</v>
      </c>
      <c r="AK15229">
        <v>0</v>
      </c>
      <c r="AL15229">
        <v>0</v>
      </c>
      <c r="AM15229">
        <v>0</v>
      </c>
    </row>
    <row r="15230" spans="1:39" x14ac:dyDescent="0.45">
      <c r="A15230" t="s">
        <v>58452</v>
      </c>
      <c r="B15230" t="s">
        <v>58453</v>
      </c>
      <c r="F15230" t="s">
        <v>114</v>
      </c>
      <c r="G15230" t="s">
        <v>57</v>
      </c>
      <c r="L15230">
        <v>1</v>
      </c>
      <c r="Q15230" s="1">
        <v>41208</v>
      </c>
      <c r="R15230" s="1">
        <v>41208</v>
      </c>
      <c r="S15230">
        <v>0</v>
      </c>
      <c r="T15230">
        <v>0</v>
      </c>
      <c r="U15230">
        <v>0</v>
      </c>
      <c r="V15230">
        <v>0</v>
      </c>
      <c r="W15230">
        <v>0</v>
      </c>
      <c r="X15230">
        <v>0</v>
      </c>
      <c r="Y15230">
        <v>0</v>
      </c>
      <c r="Z15230">
        <v>0</v>
      </c>
      <c r="AA15230">
        <v>0</v>
      </c>
      <c r="AB15230">
        <v>0</v>
      </c>
      <c r="AC15230">
        <v>0</v>
      </c>
      <c r="AD15230">
        <v>0</v>
      </c>
      <c r="AE15230">
        <v>0</v>
      </c>
      <c r="AF15230">
        <v>0</v>
      </c>
      <c r="AG15230">
        <v>0</v>
      </c>
      <c r="AH15230">
        <v>0</v>
      </c>
      <c r="AI15230">
        <v>0</v>
      </c>
      <c r="AJ15230">
        <v>0</v>
      </c>
      <c r="AK15230">
        <v>0</v>
      </c>
      <c r="AL15230">
        <v>0</v>
      </c>
      <c r="AM15230">
        <v>0</v>
      </c>
    </row>
    <row r="15231" spans="1:39" x14ac:dyDescent="0.45">
      <c r="A15231" t="s">
        <v>58454</v>
      </c>
      <c r="B15231" t="s">
        <v>58455</v>
      </c>
      <c r="C15231" t="s">
        <v>58456</v>
      </c>
      <c r="F15231" t="s">
        <v>114</v>
      </c>
      <c r="G15231" t="s">
        <v>57</v>
      </c>
      <c r="H15231" t="s">
        <v>192</v>
      </c>
      <c r="J15231" t="s">
        <v>1492</v>
      </c>
      <c r="K15231" t="s">
        <v>1492</v>
      </c>
      <c r="L15231">
        <v>1</v>
      </c>
      <c r="Q15231" s="1">
        <v>41122</v>
      </c>
      <c r="R15231" s="1">
        <v>41122</v>
      </c>
      <c r="S15231">
        <v>0</v>
      </c>
      <c r="T15231">
        <v>0</v>
      </c>
      <c r="U15231">
        <v>0</v>
      </c>
      <c r="V15231">
        <v>0</v>
      </c>
      <c r="W15231">
        <v>0</v>
      </c>
      <c r="X15231">
        <v>0</v>
      </c>
      <c r="Y15231">
        <v>0</v>
      </c>
      <c r="Z15231">
        <v>0</v>
      </c>
      <c r="AA15231">
        <v>0</v>
      </c>
      <c r="AB15231">
        <v>0</v>
      </c>
      <c r="AC15231">
        <v>0</v>
      </c>
      <c r="AD15231">
        <v>0</v>
      </c>
      <c r="AE15231">
        <v>0</v>
      </c>
      <c r="AF15231">
        <v>0</v>
      </c>
      <c r="AG15231">
        <v>0</v>
      </c>
      <c r="AH15231">
        <v>0</v>
      </c>
      <c r="AI15231">
        <v>0</v>
      </c>
      <c r="AJ15231">
        <v>0</v>
      </c>
      <c r="AK15231">
        <v>0</v>
      </c>
      <c r="AL15231">
        <v>0</v>
      </c>
      <c r="AM15231">
        <v>0</v>
      </c>
    </row>
    <row r="15232" spans="1:39" x14ac:dyDescent="0.45">
      <c r="A15232" t="s">
        <v>58457</v>
      </c>
      <c r="B15232" t="s">
        <v>58458</v>
      </c>
      <c r="C15232" t="s">
        <v>58459</v>
      </c>
      <c r="D15232" t="s">
        <v>461</v>
      </c>
      <c r="E15232" t="s">
        <v>462</v>
      </c>
      <c r="F15232" t="s">
        <v>58460</v>
      </c>
      <c r="G15232" t="s">
        <v>57</v>
      </c>
      <c r="H15232" t="s">
        <v>192</v>
      </c>
      <c r="J15232" t="s">
        <v>1656</v>
      </c>
      <c r="K15232" t="s">
        <v>1656</v>
      </c>
      <c r="L15232">
        <v>2</v>
      </c>
      <c r="M15232" s="1">
        <v>40909</v>
      </c>
      <c r="N15232" s="2">
        <v>40909</v>
      </c>
      <c r="O15232" t="s">
        <v>132</v>
      </c>
      <c r="P15232">
        <v>2012</v>
      </c>
      <c r="Q15232" s="1">
        <v>41291</v>
      </c>
      <c r="R15232" s="1">
        <v>41793</v>
      </c>
      <c r="S15232">
        <v>0</v>
      </c>
      <c r="T15232">
        <v>8109015</v>
      </c>
      <c r="U15232">
        <v>0</v>
      </c>
      <c r="V15232">
        <v>0</v>
      </c>
      <c r="W15232">
        <v>0</v>
      </c>
      <c r="X15232">
        <v>0</v>
      </c>
      <c r="Y15232">
        <v>0</v>
      </c>
      <c r="Z15232">
        <v>0</v>
      </c>
      <c r="AA15232">
        <v>0</v>
      </c>
      <c r="AB15232">
        <v>0</v>
      </c>
      <c r="AC15232">
        <v>0</v>
      </c>
      <c r="AD15232">
        <v>0</v>
      </c>
      <c r="AE15232">
        <v>0</v>
      </c>
      <c r="AF15232">
        <v>2663801</v>
      </c>
      <c r="AG15232">
        <v>5445214</v>
      </c>
      <c r="AH15232">
        <v>0</v>
      </c>
      <c r="AI15232">
        <v>0</v>
      </c>
      <c r="AJ15232">
        <v>0</v>
      </c>
      <c r="AK15232">
        <v>0</v>
      </c>
      <c r="AL15232">
        <v>0</v>
      </c>
      <c r="AM15232">
        <v>0</v>
      </c>
    </row>
    <row r="15233" spans="1:39" x14ac:dyDescent="0.45">
      <c r="A15233" t="s">
        <v>58461</v>
      </c>
      <c r="B15233" t="s">
        <v>58462</v>
      </c>
      <c r="C15233" t="s">
        <v>58463</v>
      </c>
      <c r="D15233" t="s">
        <v>88</v>
      </c>
      <c r="E15233" t="s">
        <v>89</v>
      </c>
      <c r="F15233" t="s">
        <v>766</v>
      </c>
      <c r="G15233" t="s">
        <v>57</v>
      </c>
      <c r="H15233" t="s">
        <v>46</v>
      </c>
      <c r="I15233" t="s">
        <v>1258</v>
      </c>
      <c r="J15233" t="s">
        <v>1259</v>
      </c>
      <c r="K15233" t="s">
        <v>5775</v>
      </c>
      <c r="L15233">
        <v>2</v>
      </c>
      <c r="M15233" s="1">
        <v>39448</v>
      </c>
      <c r="N15233" s="2">
        <v>39448</v>
      </c>
      <c r="O15233" t="s">
        <v>181</v>
      </c>
      <c r="P15233">
        <v>2008</v>
      </c>
      <c r="Q15233" s="1">
        <v>40967</v>
      </c>
      <c r="R15233" s="1">
        <v>41305</v>
      </c>
      <c r="S15233">
        <v>0</v>
      </c>
      <c r="T15233">
        <v>400000</v>
      </c>
      <c r="U15233">
        <v>0</v>
      </c>
      <c r="V15233">
        <v>0</v>
      </c>
      <c r="W15233">
        <v>0</v>
      </c>
      <c r="X15233">
        <v>0</v>
      </c>
      <c r="Y15233">
        <v>0</v>
      </c>
      <c r="Z15233">
        <v>0</v>
      </c>
      <c r="AA15233">
        <v>0</v>
      </c>
      <c r="AB15233">
        <v>0</v>
      </c>
      <c r="AC15233">
        <v>0</v>
      </c>
      <c r="AD15233">
        <v>0</v>
      </c>
      <c r="AE15233">
        <v>0</v>
      </c>
      <c r="AF15233">
        <v>0</v>
      </c>
      <c r="AG15233">
        <v>0</v>
      </c>
      <c r="AH15233">
        <v>0</v>
      </c>
      <c r="AI15233">
        <v>0</v>
      </c>
      <c r="AJ15233">
        <v>0</v>
      </c>
      <c r="AK15233">
        <v>0</v>
      </c>
      <c r="AL15233">
        <v>0</v>
      </c>
      <c r="AM15233">
        <v>0</v>
      </c>
    </row>
    <row r="15234" spans="1:39" x14ac:dyDescent="0.45">
      <c r="A15234" t="s">
        <v>58464</v>
      </c>
      <c r="B15234" t="s">
        <v>58465</v>
      </c>
      <c r="C15234" t="s">
        <v>58466</v>
      </c>
      <c r="D15234" t="s">
        <v>58467</v>
      </c>
      <c r="E15234" t="s">
        <v>2145</v>
      </c>
      <c r="F15234" t="s">
        <v>114</v>
      </c>
      <c r="G15234" t="s">
        <v>57</v>
      </c>
      <c r="H15234" t="s">
        <v>1414</v>
      </c>
      <c r="J15234" t="s">
        <v>1415</v>
      </c>
      <c r="K15234" t="s">
        <v>1415</v>
      </c>
      <c r="L15234">
        <v>1</v>
      </c>
      <c r="Q15234" s="1">
        <v>41894</v>
      </c>
      <c r="R15234" s="1">
        <v>41894</v>
      </c>
      <c r="S15234">
        <v>0</v>
      </c>
      <c r="T15234">
        <v>0</v>
      </c>
      <c r="U15234">
        <v>0</v>
      </c>
      <c r="V15234">
        <v>0</v>
      </c>
      <c r="W15234">
        <v>0</v>
      </c>
      <c r="X15234">
        <v>0</v>
      </c>
      <c r="Y15234">
        <v>0</v>
      </c>
      <c r="Z15234">
        <v>0</v>
      </c>
      <c r="AA15234">
        <v>0</v>
      </c>
      <c r="AB15234">
        <v>0</v>
      </c>
      <c r="AC15234">
        <v>0</v>
      </c>
      <c r="AD15234">
        <v>0</v>
      </c>
      <c r="AE15234">
        <v>0</v>
      </c>
      <c r="AF15234">
        <v>0</v>
      </c>
      <c r="AG15234">
        <v>0</v>
      </c>
      <c r="AH15234">
        <v>0</v>
      </c>
      <c r="AI15234">
        <v>0</v>
      </c>
      <c r="AJ15234">
        <v>0</v>
      </c>
      <c r="AK15234">
        <v>0</v>
      </c>
      <c r="AL15234">
        <v>0</v>
      </c>
      <c r="AM15234">
        <v>0</v>
      </c>
    </row>
    <row r="15235" spans="1:39" x14ac:dyDescent="0.45">
      <c r="A15235" t="s">
        <v>58468</v>
      </c>
      <c r="B15235" t="s">
        <v>58469</v>
      </c>
      <c r="C15235" t="s">
        <v>58470</v>
      </c>
      <c r="F15235" t="s">
        <v>114</v>
      </c>
      <c r="G15235" t="s">
        <v>57</v>
      </c>
      <c r="H15235" t="s">
        <v>46</v>
      </c>
      <c r="I15235" t="s">
        <v>299</v>
      </c>
      <c r="J15235" t="s">
        <v>300</v>
      </c>
      <c r="K15235" t="s">
        <v>44035</v>
      </c>
      <c r="L15235">
        <v>1</v>
      </c>
      <c r="M15235" s="1">
        <v>38718</v>
      </c>
      <c r="N15235" s="2">
        <v>38718</v>
      </c>
      <c r="O15235" t="s">
        <v>430</v>
      </c>
      <c r="P15235">
        <v>2006</v>
      </c>
      <c r="Q15235" s="1">
        <v>41061</v>
      </c>
      <c r="R15235" s="1">
        <v>41061</v>
      </c>
      <c r="S15235">
        <v>0</v>
      </c>
      <c r="T15235">
        <v>0</v>
      </c>
      <c r="U15235">
        <v>0</v>
      </c>
      <c r="V15235">
        <v>0</v>
      </c>
      <c r="W15235">
        <v>0</v>
      </c>
      <c r="X15235">
        <v>0</v>
      </c>
      <c r="Y15235">
        <v>0</v>
      </c>
      <c r="Z15235">
        <v>0</v>
      </c>
      <c r="AA15235">
        <v>0</v>
      </c>
      <c r="AB15235">
        <v>0</v>
      </c>
      <c r="AC15235">
        <v>0</v>
      </c>
      <c r="AD15235">
        <v>0</v>
      </c>
      <c r="AE15235">
        <v>0</v>
      </c>
      <c r="AF15235">
        <v>0</v>
      </c>
      <c r="AG15235">
        <v>0</v>
      </c>
      <c r="AH15235">
        <v>0</v>
      </c>
      <c r="AI15235">
        <v>0</v>
      </c>
      <c r="AJ15235">
        <v>0</v>
      </c>
      <c r="AK15235">
        <v>0</v>
      </c>
      <c r="AL15235">
        <v>0</v>
      </c>
      <c r="AM15235">
        <v>0</v>
      </c>
    </row>
    <row r="15236" spans="1:39" x14ac:dyDescent="0.45">
      <c r="A15236" t="s">
        <v>58471</v>
      </c>
      <c r="B15236" t="s">
        <v>58472</v>
      </c>
      <c r="C15236" t="s">
        <v>58473</v>
      </c>
      <c r="D15236" t="s">
        <v>88</v>
      </c>
      <c r="E15236" t="s">
        <v>89</v>
      </c>
      <c r="F15236" t="s">
        <v>15711</v>
      </c>
      <c r="G15236" t="s">
        <v>57</v>
      </c>
      <c r="H15236" t="s">
        <v>1585</v>
      </c>
      <c r="J15236" t="s">
        <v>41251</v>
      </c>
      <c r="K15236" t="s">
        <v>41251</v>
      </c>
      <c r="L15236">
        <v>1</v>
      </c>
      <c r="M15236" s="1">
        <v>41122</v>
      </c>
      <c r="N15236" s="2">
        <v>41122</v>
      </c>
      <c r="O15236" t="s">
        <v>596</v>
      </c>
      <c r="P15236">
        <v>2012</v>
      </c>
      <c r="Q15236" s="1">
        <v>41142</v>
      </c>
      <c r="R15236" s="1">
        <v>41142</v>
      </c>
      <c r="S15236">
        <v>0</v>
      </c>
      <c r="T15236">
        <v>0</v>
      </c>
      <c r="U15236">
        <v>0</v>
      </c>
      <c r="V15236">
        <v>0</v>
      </c>
      <c r="W15236">
        <v>0</v>
      </c>
      <c r="X15236">
        <v>0</v>
      </c>
      <c r="Y15236">
        <v>330000</v>
      </c>
      <c r="Z15236">
        <v>0</v>
      </c>
      <c r="AA15236">
        <v>0</v>
      </c>
      <c r="AB15236">
        <v>0</v>
      </c>
      <c r="AC15236">
        <v>0</v>
      </c>
      <c r="AD15236">
        <v>0</v>
      </c>
      <c r="AE15236">
        <v>0</v>
      </c>
      <c r="AF15236">
        <v>0</v>
      </c>
      <c r="AG15236">
        <v>0</v>
      </c>
      <c r="AH15236">
        <v>0</v>
      </c>
      <c r="AI15236">
        <v>0</v>
      </c>
      <c r="AJ15236">
        <v>0</v>
      </c>
      <c r="AK15236">
        <v>0</v>
      </c>
      <c r="AL15236">
        <v>0</v>
      </c>
      <c r="AM15236">
        <v>0</v>
      </c>
    </row>
    <row r="15237" spans="1:39" x14ac:dyDescent="0.45">
      <c r="A15237" t="s">
        <v>58474</v>
      </c>
      <c r="B15237" t="s">
        <v>58475</v>
      </c>
      <c r="C15237" t="s">
        <v>58476</v>
      </c>
      <c r="D15237" t="s">
        <v>58477</v>
      </c>
      <c r="E15237" t="s">
        <v>316</v>
      </c>
      <c r="F15237" t="s">
        <v>58478</v>
      </c>
      <c r="G15237" t="s">
        <v>57</v>
      </c>
      <c r="H15237" t="s">
        <v>74</v>
      </c>
      <c r="J15237" t="s">
        <v>75</v>
      </c>
      <c r="K15237" t="s">
        <v>75</v>
      </c>
      <c r="L15237">
        <v>2</v>
      </c>
      <c r="M15237" s="1">
        <v>39836</v>
      </c>
      <c r="N15237" s="2">
        <v>39814</v>
      </c>
      <c r="O15237" t="s">
        <v>188</v>
      </c>
      <c r="P15237">
        <v>2009</v>
      </c>
      <c r="Q15237" s="1">
        <v>39814</v>
      </c>
      <c r="R15237" s="1">
        <v>40725</v>
      </c>
      <c r="S15237">
        <v>124193</v>
      </c>
      <c r="T15237">
        <v>0</v>
      </c>
      <c r="U15237">
        <v>0</v>
      </c>
      <c r="V15237">
        <v>0</v>
      </c>
      <c r="W15237">
        <v>0</v>
      </c>
      <c r="X15237">
        <v>0</v>
      </c>
      <c r="Y15237">
        <v>384212</v>
      </c>
      <c r="Z15237">
        <v>0</v>
      </c>
      <c r="AA15237">
        <v>0</v>
      </c>
      <c r="AB15237">
        <v>0</v>
      </c>
      <c r="AC15237">
        <v>0</v>
      </c>
      <c r="AD15237">
        <v>0</v>
      </c>
      <c r="AE15237">
        <v>0</v>
      </c>
      <c r="AF15237">
        <v>0</v>
      </c>
      <c r="AG15237">
        <v>0</v>
      </c>
      <c r="AH15237">
        <v>0</v>
      </c>
      <c r="AI15237">
        <v>0</v>
      </c>
      <c r="AJ15237">
        <v>0</v>
      </c>
      <c r="AK15237">
        <v>0</v>
      </c>
      <c r="AL15237">
        <v>0</v>
      </c>
      <c r="AM15237">
        <v>0</v>
      </c>
    </row>
    <row r="15238" spans="1:39" x14ac:dyDescent="0.45">
      <c r="A15238" t="s">
        <v>58479</v>
      </c>
      <c r="B15238" t="s">
        <v>58480</v>
      </c>
      <c r="C15238" t="s">
        <v>58481</v>
      </c>
      <c r="D15238" t="s">
        <v>58482</v>
      </c>
      <c r="E15238" t="s">
        <v>9114</v>
      </c>
      <c r="F15238" t="s">
        <v>401</v>
      </c>
      <c r="G15238" t="s">
        <v>57</v>
      </c>
      <c r="H15238" t="s">
        <v>46</v>
      </c>
      <c r="I15238" t="s">
        <v>821</v>
      </c>
      <c r="J15238" t="s">
        <v>822</v>
      </c>
      <c r="K15238" t="s">
        <v>823</v>
      </c>
      <c r="L15238">
        <v>1</v>
      </c>
      <c r="M15238" s="1">
        <v>41671</v>
      </c>
      <c r="N15238" s="2">
        <v>41671</v>
      </c>
      <c r="O15238" t="s">
        <v>84</v>
      </c>
      <c r="P15238">
        <v>2014</v>
      </c>
      <c r="Q15238" s="1">
        <v>41922</v>
      </c>
      <c r="R15238" s="1">
        <v>41922</v>
      </c>
      <c r="S15238">
        <v>700000</v>
      </c>
      <c r="T15238">
        <v>0</v>
      </c>
      <c r="U15238">
        <v>0</v>
      </c>
      <c r="V15238">
        <v>0</v>
      </c>
      <c r="W15238">
        <v>0</v>
      </c>
      <c r="X15238">
        <v>0</v>
      </c>
      <c r="Y15238">
        <v>0</v>
      </c>
      <c r="Z15238">
        <v>0</v>
      </c>
      <c r="AA15238">
        <v>0</v>
      </c>
      <c r="AB15238">
        <v>0</v>
      </c>
      <c r="AC15238">
        <v>0</v>
      </c>
      <c r="AD15238">
        <v>0</v>
      </c>
      <c r="AE15238">
        <v>0</v>
      </c>
      <c r="AF15238">
        <v>0</v>
      </c>
      <c r="AG15238">
        <v>0</v>
      </c>
      <c r="AH15238">
        <v>0</v>
      </c>
      <c r="AI15238">
        <v>0</v>
      </c>
      <c r="AJ15238">
        <v>0</v>
      </c>
      <c r="AK15238">
        <v>0</v>
      </c>
      <c r="AL15238">
        <v>0</v>
      </c>
      <c r="AM15238">
        <v>0</v>
      </c>
    </row>
    <row r="15239" spans="1:39" x14ac:dyDescent="0.45">
      <c r="A15239" t="s">
        <v>58483</v>
      </c>
      <c r="B15239" t="s">
        <v>58484</v>
      </c>
      <c r="C15239" t="s">
        <v>58485</v>
      </c>
      <c r="D15239" t="s">
        <v>58486</v>
      </c>
      <c r="E15239" t="s">
        <v>162</v>
      </c>
      <c r="F15239" t="s">
        <v>714</v>
      </c>
      <c r="G15239" t="s">
        <v>57</v>
      </c>
      <c r="H15239" t="s">
        <v>46</v>
      </c>
      <c r="I15239" t="s">
        <v>526</v>
      </c>
      <c r="J15239" t="s">
        <v>4322</v>
      </c>
      <c r="K15239" t="s">
        <v>55427</v>
      </c>
      <c r="L15239">
        <v>1</v>
      </c>
      <c r="M15239" s="1">
        <v>39479</v>
      </c>
      <c r="N15239" s="2">
        <v>39479</v>
      </c>
      <c r="O15239" t="s">
        <v>181</v>
      </c>
      <c r="P15239">
        <v>2008</v>
      </c>
      <c r="Q15239" s="1">
        <v>39448</v>
      </c>
      <c r="R15239" s="1">
        <v>39448</v>
      </c>
      <c r="S15239">
        <v>0</v>
      </c>
      <c r="T15239">
        <v>0</v>
      </c>
      <c r="U15239">
        <v>0</v>
      </c>
      <c r="V15239">
        <v>0</v>
      </c>
      <c r="W15239">
        <v>0</v>
      </c>
      <c r="X15239">
        <v>0</v>
      </c>
      <c r="Y15239">
        <v>250000</v>
      </c>
      <c r="Z15239">
        <v>0</v>
      </c>
      <c r="AA15239">
        <v>0</v>
      </c>
      <c r="AB15239">
        <v>0</v>
      </c>
      <c r="AC15239">
        <v>0</v>
      </c>
      <c r="AD15239">
        <v>0</v>
      </c>
      <c r="AE15239">
        <v>0</v>
      </c>
      <c r="AF15239">
        <v>0</v>
      </c>
      <c r="AG15239">
        <v>0</v>
      </c>
      <c r="AH15239">
        <v>0</v>
      </c>
      <c r="AI15239">
        <v>0</v>
      </c>
      <c r="AJ15239">
        <v>0</v>
      </c>
      <c r="AK15239">
        <v>0</v>
      </c>
      <c r="AL15239">
        <v>0</v>
      </c>
      <c r="AM15239">
        <v>0</v>
      </c>
    </row>
    <row r="15240" spans="1:39" x14ac:dyDescent="0.45">
      <c r="A15240" t="s">
        <v>58487</v>
      </c>
      <c r="B15240" t="s">
        <v>58488</v>
      </c>
      <c r="C15240" t="s">
        <v>58489</v>
      </c>
      <c r="D15240" t="s">
        <v>755</v>
      </c>
      <c r="E15240" t="s">
        <v>756</v>
      </c>
      <c r="F15240" t="s">
        <v>114</v>
      </c>
      <c r="G15240" t="s">
        <v>57</v>
      </c>
      <c r="H15240" t="s">
        <v>4479</v>
      </c>
      <c r="J15240" t="s">
        <v>4480</v>
      </c>
      <c r="K15240" t="s">
        <v>4480</v>
      </c>
      <c r="L15240">
        <v>1</v>
      </c>
      <c r="M15240" s="1">
        <v>40179</v>
      </c>
      <c r="N15240" s="2">
        <v>40179</v>
      </c>
      <c r="O15240" t="s">
        <v>118</v>
      </c>
      <c r="P15240">
        <v>2010</v>
      </c>
      <c r="Q15240" s="1">
        <v>40949</v>
      </c>
      <c r="R15240" s="1">
        <v>40949</v>
      </c>
      <c r="S15240">
        <v>0</v>
      </c>
      <c r="T15240">
        <v>0</v>
      </c>
      <c r="U15240">
        <v>0</v>
      </c>
      <c r="V15240">
        <v>0</v>
      </c>
      <c r="W15240">
        <v>0</v>
      </c>
      <c r="X15240">
        <v>0</v>
      </c>
      <c r="Y15240">
        <v>0</v>
      </c>
      <c r="Z15240">
        <v>0</v>
      </c>
      <c r="AA15240">
        <v>0</v>
      </c>
      <c r="AB15240">
        <v>0</v>
      </c>
      <c r="AC15240">
        <v>0</v>
      </c>
      <c r="AD15240">
        <v>0</v>
      </c>
      <c r="AE15240">
        <v>0</v>
      </c>
      <c r="AF15240">
        <v>0</v>
      </c>
      <c r="AG15240">
        <v>0</v>
      </c>
      <c r="AH15240">
        <v>0</v>
      </c>
      <c r="AI15240">
        <v>0</v>
      </c>
      <c r="AJ15240">
        <v>0</v>
      </c>
      <c r="AK15240">
        <v>0</v>
      </c>
      <c r="AL15240">
        <v>0</v>
      </c>
      <c r="AM15240">
        <v>0</v>
      </c>
    </row>
    <row r="15241" spans="1:39" x14ac:dyDescent="0.45">
      <c r="A15241" t="s">
        <v>58490</v>
      </c>
      <c r="B15241" t="s">
        <v>58491</v>
      </c>
      <c r="C15241" t="s">
        <v>58492</v>
      </c>
      <c r="D15241" t="s">
        <v>58493</v>
      </c>
      <c r="E15241" t="s">
        <v>11489</v>
      </c>
      <c r="F15241" s="3">
        <v>13568</v>
      </c>
      <c r="G15241" t="s">
        <v>57</v>
      </c>
      <c r="H15241" t="s">
        <v>655</v>
      </c>
      <c r="J15241" t="s">
        <v>1470</v>
      </c>
      <c r="K15241" t="s">
        <v>1470</v>
      </c>
      <c r="L15241">
        <v>1</v>
      </c>
      <c r="M15241" s="1">
        <v>41670</v>
      </c>
      <c r="N15241" s="2">
        <v>41640</v>
      </c>
      <c r="O15241" t="s">
        <v>84</v>
      </c>
      <c r="P15241">
        <v>2014</v>
      </c>
      <c r="Q15241" s="1">
        <v>41670</v>
      </c>
      <c r="R15241" s="1">
        <v>41670</v>
      </c>
      <c r="S15241">
        <v>13568</v>
      </c>
      <c r="T15241">
        <v>0</v>
      </c>
      <c r="U15241">
        <v>0</v>
      </c>
      <c r="V15241">
        <v>0</v>
      </c>
      <c r="W15241">
        <v>0</v>
      </c>
      <c r="X15241">
        <v>0</v>
      </c>
      <c r="Y15241">
        <v>0</v>
      </c>
      <c r="Z15241">
        <v>0</v>
      </c>
      <c r="AA15241">
        <v>0</v>
      </c>
      <c r="AB15241">
        <v>0</v>
      </c>
      <c r="AC15241">
        <v>0</v>
      </c>
      <c r="AD15241">
        <v>0</v>
      </c>
      <c r="AE15241">
        <v>0</v>
      </c>
      <c r="AF15241">
        <v>0</v>
      </c>
      <c r="AG15241">
        <v>0</v>
      </c>
      <c r="AH15241">
        <v>0</v>
      </c>
      <c r="AI15241">
        <v>0</v>
      </c>
      <c r="AJ15241">
        <v>0</v>
      </c>
      <c r="AK15241">
        <v>0</v>
      </c>
      <c r="AL15241">
        <v>0</v>
      </c>
      <c r="AM15241">
        <v>0</v>
      </c>
    </row>
    <row r="15242" spans="1:39" x14ac:dyDescent="0.45">
      <c r="A15242" t="s">
        <v>58494</v>
      </c>
      <c r="B15242" t="s">
        <v>58495</v>
      </c>
      <c r="C15242" t="s">
        <v>58496</v>
      </c>
      <c r="D15242" t="s">
        <v>653</v>
      </c>
      <c r="E15242" t="s">
        <v>343</v>
      </c>
      <c r="F15242" t="s">
        <v>8149</v>
      </c>
      <c r="G15242" t="s">
        <v>57</v>
      </c>
      <c r="H15242" t="s">
        <v>46</v>
      </c>
      <c r="I15242" t="s">
        <v>58</v>
      </c>
      <c r="J15242" t="s">
        <v>198</v>
      </c>
      <c r="K15242" t="s">
        <v>199</v>
      </c>
      <c r="L15242">
        <v>2</v>
      </c>
      <c r="M15242" s="1">
        <v>40544</v>
      </c>
      <c r="N15242" s="2">
        <v>40544</v>
      </c>
      <c r="O15242" t="s">
        <v>528</v>
      </c>
      <c r="P15242">
        <v>2011</v>
      </c>
      <c r="Q15242" s="1">
        <v>40590</v>
      </c>
      <c r="R15242" s="1">
        <v>40955</v>
      </c>
      <c r="S15242">
        <v>0</v>
      </c>
      <c r="T15242">
        <v>7500000</v>
      </c>
      <c r="U15242">
        <v>0</v>
      </c>
      <c r="V15242">
        <v>0</v>
      </c>
      <c r="W15242">
        <v>0</v>
      </c>
      <c r="X15242">
        <v>0</v>
      </c>
      <c r="Y15242">
        <v>2000000</v>
      </c>
      <c r="Z15242">
        <v>0</v>
      </c>
      <c r="AA15242">
        <v>0</v>
      </c>
      <c r="AB15242">
        <v>0</v>
      </c>
      <c r="AC15242">
        <v>0</v>
      </c>
      <c r="AD15242">
        <v>0</v>
      </c>
      <c r="AE15242">
        <v>0</v>
      </c>
      <c r="AF15242">
        <v>7500000</v>
      </c>
      <c r="AG15242">
        <v>0</v>
      </c>
      <c r="AH15242">
        <v>0</v>
      </c>
      <c r="AI15242">
        <v>0</v>
      </c>
      <c r="AJ15242">
        <v>0</v>
      </c>
      <c r="AK15242">
        <v>0</v>
      </c>
      <c r="AL15242">
        <v>0</v>
      </c>
      <c r="AM15242">
        <v>0</v>
      </c>
    </row>
    <row r="15243" spans="1:39" x14ac:dyDescent="0.45">
      <c r="A15243" t="s">
        <v>58497</v>
      </c>
      <c r="B15243" t="s">
        <v>58498</v>
      </c>
      <c r="C15243" t="s">
        <v>58499</v>
      </c>
      <c r="D15243" t="s">
        <v>1660</v>
      </c>
      <c r="E15243" t="s">
        <v>1661</v>
      </c>
      <c r="F15243" t="s">
        <v>58500</v>
      </c>
      <c r="G15243" t="s">
        <v>57</v>
      </c>
      <c r="H15243" t="s">
        <v>46</v>
      </c>
      <c r="I15243" t="s">
        <v>58</v>
      </c>
      <c r="J15243" t="s">
        <v>198</v>
      </c>
      <c r="K15243" t="s">
        <v>4766</v>
      </c>
      <c r="L15243">
        <v>1</v>
      </c>
      <c r="Q15243" s="1">
        <v>41724</v>
      </c>
      <c r="R15243" s="1">
        <v>41724</v>
      </c>
      <c r="S15243">
        <v>0</v>
      </c>
      <c r="T15243">
        <v>2039525</v>
      </c>
      <c r="U15243">
        <v>0</v>
      </c>
      <c r="V15243">
        <v>0</v>
      </c>
      <c r="W15243">
        <v>0</v>
      </c>
      <c r="X15243">
        <v>0</v>
      </c>
      <c r="Y15243">
        <v>0</v>
      </c>
      <c r="Z15243">
        <v>0</v>
      </c>
      <c r="AA15243">
        <v>0</v>
      </c>
      <c r="AB15243">
        <v>0</v>
      </c>
      <c r="AC15243">
        <v>0</v>
      </c>
      <c r="AD15243">
        <v>0</v>
      </c>
      <c r="AE15243">
        <v>0</v>
      </c>
      <c r="AF15243">
        <v>0</v>
      </c>
      <c r="AG15243">
        <v>0</v>
      </c>
      <c r="AH15243">
        <v>0</v>
      </c>
      <c r="AI15243">
        <v>0</v>
      </c>
      <c r="AJ15243">
        <v>0</v>
      </c>
      <c r="AK15243">
        <v>0</v>
      </c>
      <c r="AL15243">
        <v>0</v>
      </c>
      <c r="AM15243">
        <v>0</v>
      </c>
    </row>
    <row r="15244" spans="1:39" x14ac:dyDescent="0.45">
      <c r="A15244" t="s">
        <v>58501</v>
      </c>
      <c r="B15244" t="s">
        <v>58502</v>
      </c>
      <c r="C15244" t="s">
        <v>58503</v>
      </c>
      <c r="D15244" t="s">
        <v>1291</v>
      </c>
      <c r="E15244" t="s">
        <v>1292</v>
      </c>
      <c r="F15244" t="s">
        <v>19493</v>
      </c>
      <c r="G15244" t="s">
        <v>57</v>
      </c>
      <c r="L15244">
        <v>1</v>
      </c>
      <c r="Q15244" s="1">
        <v>41640</v>
      </c>
      <c r="R15244" s="1">
        <v>41640</v>
      </c>
      <c r="S15244">
        <v>0</v>
      </c>
      <c r="T15244">
        <v>0</v>
      </c>
      <c r="U15244">
        <v>0</v>
      </c>
      <c r="V15244">
        <v>0</v>
      </c>
      <c r="W15244">
        <v>0</v>
      </c>
      <c r="X15244">
        <v>0</v>
      </c>
      <c r="Y15244">
        <v>1647446</v>
      </c>
      <c r="Z15244">
        <v>0</v>
      </c>
      <c r="AA15244">
        <v>0</v>
      </c>
      <c r="AB15244">
        <v>0</v>
      </c>
      <c r="AC15244">
        <v>0</v>
      </c>
      <c r="AD15244">
        <v>0</v>
      </c>
      <c r="AE15244">
        <v>0</v>
      </c>
      <c r="AF15244">
        <v>0</v>
      </c>
      <c r="AG15244">
        <v>0</v>
      </c>
      <c r="AH15244">
        <v>0</v>
      </c>
      <c r="AI15244">
        <v>0</v>
      </c>
      <c r="AJ15244">
        <v>0</v>
      </c>
      <c r="AK15244">
        <v>0</v>
      </c>
      <c r="AL15244">
        <v>0</v>
      </c>
      <c r="AM15244">
        <v>0</v>
      </c>
    </row>
    <row r="15245" spans="1:39" x14ac:dyDescent="0.45">
      <c r="A15245" t="s">
        <v>58504</v>
      </c>
      <c r="B15245" t="s">
        <v>58505</v>
      </c>
      <c r="C15245" t="s">
        <v>58506</v>
      </c>
      <c r="D15245" t="s">
        <v>58507</v>
      </c>
      <c r="E15245" t="s">
        <v>89</v>
      </c>
      <c r="F15245" t="s">
        <v>846</v>
      </c>
      <c r="G15245" t="s">
        <v>57</v>
      </c>
      <c r="L15245">
        <v>1</v>
      </c>
      <c r="M15245" s="1">
        <v>40909</v>
      </c>
      <c r="N15245" s="2">
        <v>40909</v>
      </c>
      <c r="O15245" t="s">
        <v>132</v>
      </c>
      <c r="P15245">
        <v>2012</v>
      </c>
      <c r="Q15245" s="1">
        <v>41487</v>
      </c>
      <c r="R15245" s="1">
        <v>41487</v>
      </c>
      <c r="S15245">
        <v>1000000</v>
      </c>
      <c r="T15245">
        <v>0</v>
      </c>
      <c r="U15245">
        <v>0</v>
      </c>
      <c r="V15245">
        <v>0</v>
      </c>
      <c r="W15245">
        <v>0</v>
      </c>
      <c r="X15245">
        <v>0</v>
      </c>
      <c r="Y15245">
        <v>0</v>
      </c>
      <c r="Z15245">
        <v>0</v>
      </c>
      <c r="AA15245">
        <v>0</v>
      </c>
      <c r="AB15245">
        <v>0</v>
      </c>
      <c r="AC15245">
        <v>0</v>
      </c>
      <c r="AD15245">
        <v>0</v>
      </c>
      <c r="AE15245">
        <v>0</v>
      </c>
      <c r="AF15245">
        <v>0</v>
      </c>
      <c r="AG15245">
        <v>0</v>
      </c>
      <c r="AH15245">
        <v>0</v>
      </c>
      <c r="AI15245">
        <v>0</v>
      </c>
      <c r="AJ15245">
        <v>0</v>
      </c>
      <c r="AK15245">
        <v>0</v>
      </c>
      <c r="AL15245">
        <v>0</v>
      </c>
      <c r="AM15245">
        <v>0</v>
      </c>
    </row>
    <row r="15246" spans="1:39" x14ac:dyDescent="0.45">
      <c r="A15246" t="s">
        <v>58508</v>
      </c>
      <c r="B15246" t="s">
        <v>58509</v>
      </c>
      <c r="C15246" t="s">
        <v>58510</v>
      </c>
      <c r="D15246" t="s">
        <v>58511</v>
      </c>
      <c r="E15246" t="s">
        <v>316</v>
      </c>
      <c r="F15246" t="s">
        <v>23404</v>
      </c>
      <c r="G15246" t="s">
        <v>57</v>
      </c>
      <c r="H15246" t="s">
        <v>46</v>
      </c>
      <c r="I15246" t="s">
        <v>58</v>
      </c>
      <c r="J15246" t="s">
        <v>198</v>
      </c>
      <c r="K15246" t="s">
        <v>199</v>
      </c>
      <c r="L15246">
        <v>1</v>
      </c>
      <c r="Q15246" s="1">
        <v>41466</v>
      </c>
      <c r="R15246" s="1">
        <v>41466</v>
      </c>
      <c r="S15246">
        <v>0</v>
      </c>
      <c r="T15246">
        <v>0</v>
      </c>
      <c r="U15246">
        <v>0</v>
      </c>
      <c r="V15246">
        <v>0</v>
      </c>
      <c r="W15246">
        <v>0</v>
      </c>
      <c r="X15246">
        <v>1125000</v>
      </c>
      <c r="Y15246">
        <v>0</v>
      </c>
      <c r="Z15246">
        <v>0</v>
      </c>
      <c r="AA15246">
        <v>0</v>
      </c>
      <c r="AB15246">
        <v>0</v>
      </c>
      <c r="AC15246">
        <v>0</v>
      </c>
      <c r="AD15246">
        <v>0</v>
      </c>
      <c r="AE15246">
        <v>0</v>
      </c>
      <c r="AF15246">
        <v>0</v>
      </c>
      <c r="AG15246">
        <v>0</v>
      </c>
      <c r="AH15246">
        <v>0</v>
      </c>
      <c r="AI15246">
        <v>0</v>
      </c>
      <c r="AJ15246">
        <v>0</v>
      </c>
      <c r="AK15246">
        <v>0</v>
      </c>
      <c r="AL15246">
        <v>0</v>
      </c>
      <c r="AM15246">
        <v>0</v>
      </c>
    </row>
    <row r="15247" spans="1:39" x14ac:dyDescent="0.45">
      <c r="A15247" t="s">
        <v>58512</v>
      </c>
      <c r="B15247" t="s">
        <v>58513</v>
      </c>
      <c r="C15247" t="s">
        <v>58514</v>
      </c>
      <c r="D15247" t="s">
        <v>107</v>
      </c>
      <c r="E15247" t="s">
        <v>108</v>
      </c>
      <c r="F15247" t="s">
        <v>714</v>
      </c>
      <c r="G15247" t="s">
        <v>57</v>
      </c>
      <c r="H15247" t="s">
        <v>46</v>
      </c>
      <c r="I15247" t="s">
        <v>58</v>
      </c>
      <c r="J15247" t="s">
        <v>59</v>
      </c>
      <c r="K15247" t="s">
        <v>59</v>
      </c>
      <c r="L15247">
        <v>2</v>
      </c>
      <c r="M15247" s="1">
        <v>41619</v>
      </c>
      <c r="N15247" s="2">
        <v>41609</v>
      </c>
      <c r="O15247" t="s">
        <v>157</v>
      </c>
      <c r="P15247">
        <v>2013</v>
      </c>
      <c r="Q15247" s="1">
        <v>41287</v>
      </c>
      <c r="R15247" s="1">
        <v>41437</v>
      </c>
      <c r="S15247">
        <v>250000</v>
      </c>
      <c r="T15247">
        <v>0</v>
      </c>
      <c r="U15247">
        <v>0</v>
      </c>
      <c r="V15247">
        <v>0</v>
      </c>
      <c r="W15247">
        <v>0</v>
      </c>
      <c r="X15247">
        <v>0</v>
      </c>
      <c r="Y15247">
        <v>0</v>
      </c>
      <c r="Z15247">
        <v>0</v>
      </c>
      <c r="AA15247">
        <v>0</v>
      </c>
      <c r="AB15247">
        <v>0</v>
      </c>
      <c r="AC15247">
        <v>0</v>
      </c>
      <c r="AD15247">
        <v>0</v>
      </c>
      <c r="AE15247">
        <v>0</v>
      </c>
      <c r="AF15247">
        <v>0</v>
      </c>
      <c r="AG15247">
        <v>0</v>
      </c>
      <c r="AH15247">
        <v>0</v>
      </c>
      <c r="AI15247">
        <v>0</v>
      </c>
      <c r="AJ15247">
        <v>0</v>
      </c>
      <c r="AK15247">
        <v>0</v>
      </c>
      <c r="AL15247">
        <v>0</v>
      </c>
      <c r="AM15247">
        <v>0</v>
      </c>
    </row>
    <row r="15248" spans="1:39" x14ac:dyDescent="0.45">
      <c r="A15248" t="s">
        <v>58515</v>
      </c>
      <c r="B15248" t="s">
        <v>58516</v>
      </c>
      <c r="C15248" t="s">
        <v>58517</v>
      </c>
      <c r="D15248" t="s">
        <v>58518</v>
      </c>
      <c r="E15248" t="s">
        <v>128</v>
      </c>
      <c r="F15248" t="s">
        <v>114</v>
      </c>
      <c r="G15248" t="s">
        <v>57</v>
      </c>
      <c r="H15248" t="s">
        <v>46</v>
      </c>
      <c r="I15248" t="s">
        <v>1298</v>
      </c>
      <c r="J15248" t="s">
        <v>1299</v>
      </c>
      <c r="K15248" t="s">
        <v>26769</v>
      </c>
      <c r="L15248">
        <v>1</v>
      </c>
      <c r="M15248" s="1">
        <v>40702</v>
      </c>
      <c r="N15248" s="2">
        <v>40695</v>
      </c>
      <c r="O15248" t="s">
        <v>76</v>
      </c>
      <c r="P15248">
        <v>2011</v>
      </c>
      <c r="Q15248" s="1">
        <v>40668</v>
      </c>
      <c r="R15248" s="1">
        <v>40668</v>
      </c>
      <c r="S15248">
        <v>0</v>
      </c>
      <c r="T15248">
        <v>0</v>
      </c>
      <c r="U15248">
        <v>0</v>
      </c>
      <c r="V15248">
        <v>0</v>
      </c>
      <c r="W15248">
        <v>0</v>
      </c>
      <c r="X15248">
        <v>0</v>
      </c>
      <c r="Y15248">
        <v>0</v>
      </c>
      <c r="Z15248">
        <v>0</v>
      </c>
      <c r="AA15248">
        <v>0</v>
      </c>
      <c r="AB15248">
        <v>0</v>
      </c>
      <c r="AC15248">
        <v>0</v>
      </c>
      <c r="AD15248">
        <v>0</v>
      </c>
      <c r="AE15248">
        <v>0</v>
      </c>
      <c r="AF15248">
        <v>0</v>
      </c>
      <c r="AG15248">
        <v>0</v>
      </c>
      <c r="AH15248">
        <v>0</v>
      </c>
      <c r="AI15248">
        <v>0</v>
      </c>
      <c r="AJ15248">
        <v>0</v>
      </c>
      <c r="AK15248">
        <v>0</v>
      </c>
      <c r="AL15248">
        <v>0</v>
      </c>
      <c r="AM15248">
        <v>0</v>
      </c>
    </row>
    <row r="15249" spans="1:39" x14ac:dyDescent="0.45">
      <c r="A15249" t="s">
        <v>58519</v>
      </c>
      <c r="B15249" t="s">
        <v>58520</v>
      </c>
      <c r="C15249" t="s">
        <v>58521</v>
      </c>
      <c r="D15249" t="s">
        <v>51831</v>
      </c>
      <c r="E15249" t="s">
        <v>35943</v>
      </c>
      <c r="F15249" t="s">
        <v>714</v>
      </c>
      <c r="G15249" t="s">
        <v>57</v>
      </c>
      <c r="H15249" t="s">
        <v>46</v>
      </c>
      <c r="I15249" t="s">
        <v>148</v>
      </c>
      <c r="J15249" t="s">
        <v>149</v>
      </c>
      <c r="K15249" t="s">
        <v>11451</v>
      </c>
      <c r="L15249">
        <v>1</v>
      </c>
      <c r="M15249" s="1">
        <v>41275</v>
      </c>
      <c r="N15249" s="2">
        <v>41275</v>
      </c>
      <c r="O15249" t="s">
        <v>164</v>
      </c>
      <c r="P15249">
        <v>2013</v>
      </c>
      <c r="Q15249" s="1">
        <v>41275</v>
      </c>
      <c r="R15249" s="1">
        <v>41275</v>
      </c>
      <c r="S15249">
        <v>250000</v>
      </c>
      <c r="T15249">
        <v>0</v>
      </c>
      <c r="U15249">
        <v>0</v>
      </c>
      <c r="V15249">
        <v>0</v>
      </c>
      <c r="W15249">
        <v>0</v>
      </c>
      <c r="X15249">
        <v>0</v>
      </c>
      <c r="Y15249">
        <v>0</v>
      </c>
      <c r="Z15249">
        <v>0</v>
      </c>
      <c r="AA15249">
        <v>0</v>
      </c>
      <c r="AB15249">
        <v>0</v>
      </c>
      <c r="AC15249">
        <v>0</v>
      </c>
      <c r="AD15249">
        <v>0</v>
      </c>
      <c r="AE15249">
        <v>0</v>
      </c>
      <c r="AF15249">
        <v>0</v>
      </c>
      <c r="AG15249">
        <v>0</v>
      </c>
      <c r="AH15249">
        <v>0</v>
      </c>
      <c r="AI15249">
        <v>0</v>
      </c>
      <c r="AJ15249">
        <v>0</v>
      </c>
      <c r="AK15249">
        <v>0</v>
      </c>
      <c r="AL15249">
        <v>0</v>
      </c>
      <c r="AM15249">
        <v>0</v>
      </c>
    </row>
    <row r="15250" spans="1:39" x14ac:dyDescent="0.45">
      <c r="A15250" t="s">
        <v>58522</v>
      </c>
      <c r="B15250" t="s">
        <v>58523</v>
      </c>
      <c r="C15250" t="s">
        <v>58524</v>
      </c>
      <c r="D15250" t="s">
        <v>58525</v>
      </c>
      <c r="E15250" t="s">
        <v>15178</v>
      </c>
      <c r="F15250" t="s">
        <v>7188</v>
      </c>
      <c r="G15250" t="s">
        <v>57</v>
      </c>
      <c r="H15250" t="s">
        <v>46</v>
      </c>
      <c r="I15250" t="s">
        <v>58</v>
      </c>
      <c r="J15250" t="s">
        <v>4163</v>
      </c>
      <c r="K15250" t="s">
        <v>58526</v>
      </c>
      <c r="L15250">
        <v>3</v>
      </c>
      <c r="M15250" s="1">
        <v>39934</v>
      </c>
      <c r="N15250" s="2">
        <v>39934</v>
      </c>
      <c r="O15250" t="s">
        <v>269</v>
      </c>
      <c r="P15250">
        <v>2009</v>
      </c>
      <c r="Q15250" s="1">
        <v>40513</v>
      </c>
      <c r="R15250" s="1">
        <v>41338</v>
      </c>
      <c r="S15250">
        <v>0</v>
      </c>
      <c r="T15250">
        <v>17000000</v>
      </c>
      <c r="U15250">
        <v>0</v>
      </c>
      <c r="V15250">
        <v>0</v>
      </c>
      <c r="W15250">
        <v>0</v>
      </c>
      <c r="X15250">
        <v>0</v>
      </c>
      <c r="Y15250">
        <v>0</v>
      </c>
      <c r="Z15250">
        <v>0</v>
      </c>
      <c r="AA15250">
        <v>0</v>
      </c>
      <c r="AB15250">
        <v>0</v>
      </c>
      <c r="AC15250">
        <v>0</v>
      </c>
      <c r="AD15250">
        <v>0</v>
      </c>
      <c r="AE15250">
        <v>0</v>
      </c>
      <c r="AF15250">
        <v>6000000</v>
      </c>
      <c r="AG15250">
        <v>11000000</v>
      </c>
      <c r="AH15250">
        <v>0</v>
      </c>
      <c r="AI15250">
        <v>0</v>
      </c>
      <c r="AJ15250">
        <v>0</v>
      </c>
      <c r="AK15250">
        <v>0</v>
      </c>
      <c r="AL15250">
        <v>0</v>
      </c>
      <c r="AM15250">
        <v>0</v>
      </c>
    </row>
    <row r="15251" spans="1:39" x14ac:dyDescent="0.45">
      <c r="A15251" t="s">
        <v>58527</v>
      </c>
      <c r="B15251" t="s">
        <v>58528</v>
      </c>
      <c r="C15251" t="s">
        <v>58529</v>
      </c>
      <c r="F15251" t="s">
        <v>714</v>
      </c>
      <c r="G15251" t="s">
        <v>57</v>
      </c>
      <c r="H15251" t="s">
        <v>496</v>
      </c>
      <c r="J15251" t="s">
        <v>2417</v>
      </c>
      <c r="K15251" t="s">
        <v>2417</v>
      </c>
      <c r="L15251">
        <v>1</v>
      </c>
      <c r="M15251" s="1">
        <v>41365</v>
      </c>
      <c r="N15251" s="2">
        <v>41365</v>
      </c>
      <c r="O15251" t="s">
        <v>439</v>
      </c>
      <c r="P15251">
        <v>2013</v>
      </c>
      <c r="Q15251" s="1">
        <v>41969</v>
      </c>
      <c r="R15251" s="1">
        <v>41969</v>
      </c>
      <c r="S15251">
        <v>0</v>
      </c>
      <c r="T15251">
        <v>0</v>
      </c>
      <c r="U15251">
        <v>0</v>
      </c>
      <c r="V15251">
        <v>0</v>
      </c>
      <c r="W15251">
        <v>0</v>
      </c>
      <c r="X15251">
        <v>0</v>
      </c>
      <c r="Y15251">
        <v>250000</v>
      </c>
      <c r="Z15251">
        <v>0</v>
      </c>
      <c r="AA15251">
        <v>0</v>
      </c>
      <c r="AB15251">
        <v>0</v>
      </c>
      <c r="AC15251">
        <v>0</v>
      </c>
      <c r="AD15251">
        <v>0</v>
      </c>
      <c r="AE15251">
        <v>0</v>
      </c>
      <c r="AF15251">
        <v>0</v>
      </c>
      <c r="AG15251">
        <v>0</v>
      </c>
      <c r="AH15251">
        <v>0</v>
      </c>
      <c r="AI15251">
        <v>0</v>
      </c>
      <c r="AJ15251">
        <v>0</v>
      </c>
      <c r="AK15251">
        <v>0</v>
      </c>
      <c r="AL15251">
        <v>0</v>
      </c>
      <c r="AM15251">
        <v>0</v>
      </c>
    </row>
    <row r="15252" spans="1:39" x14ac:dyDescent="0.45">
      <c r="A15252" t="s">
        <v>58530</v>
      </c>
      <c r="B15252" t="s">
        <v>58531</v>
      </c>
      <c r="C15252" t="s">
        <v>58532</v>
      </c>
      <c r="D15252" t="s">
        <v>58533</v>
      </c>
      <c r="E15252" t="s">
        <v>6312</v>
      </c>
      <c r="F15252" t="s">
        <v>282</v>
      </c>
      <c r="G15252" t="s">
        <v>57</v>
      </c>
      <c r="H15252" t="s">
        <v>496</v>
      </c>
      <c r="J15252" t="s">
        <v>497</v>
      </c>
      <c r="K15252" t="s">
        <v>497</v>
      </c>
      <c r="L15252">
        <v>1</v>
      </c>
      <c r="M15252" s="1">
        <v>41183</v>
      </c>
      <c r="N15252" s="2">
        <v>41183</v>
      </c>
      <c r="O15252" t="s">
        <v>67</v>
      </c>
      <c r="P15252">
        <v>2012</v>
      </c>
      <c r="Q15252" s="1">
        <v>41474</v>
      </c>
      <c r="R15252" s="1">
        <v>41474</v>
      </c>
      <c r="S15252">
        <v>100000</v>
      </c>
      <c r="T15252">
        <v>0</v>
      </c>
      <c r="U15252">
        <v>0</v>
      </c>
      <c r="V15252">
        <v>0</v>
      </c>
      <c r="W15252">
        <v>0</v>
      </c>
      <c r="X15252">
        <v>0</v>
      </c>
      <c r="Y15252">
        <v>0</v>
      </c>
      <c r="Z15252">
        <v>0</v>
      </c>
      <c r="AA15252">
        <v>0</v>
      </c>
      <c r="AB15252">
        <v>0</v>
      </c>
      <c r="AC15252">
        <v>0</v>
      </c>
      <c r="AD15252">
        <v>0</v>
      </c>
      <c r="AE15252">
        <v>0</v>
      </c>
      <c r="AF15252">
        <v>0</v>
      </c>
      <c r="AG15252">
        <v>0</v>
      </c>
      <c r="AH15252">
        <v>0</v>
      </c>
      <c r="AI15252">
        <v>0</v>
      </c>
      <c r="AJ15252">
        <v>0</v>
      </c>
      <c r="AK15252">
        <v>0</v>
      </c>
      <c r="AL15252">
        <v>0</v>
      </c>
      <c r="AM15252">
        <v>0</v>
      </c>
    </row>
    <row r="15253" spans="1:39" x14ac:dyDescent="0.45">
      <c r="A15253" t="s">
        <v>58534</v>
      </c>
      <c r="B15253" t="s">
        <v>58535</v>
      </c>
      <c r="C15253" t="s">
        <v>58536</v>
      </c>
      <c r="F15253" t="s">
        <v>114</v>
      </c>
      <c r="G15253" t="s">
        <v>57</v>
      </c>
      <c r="L15253">
        <v>1</v>
      </c>
      <c r="Q15253" s="1">
        <v>41671</v>
      </c>
      <c r="R15253" s="1">
        <v>41671</v>
      </c>
      <c r="S15253">
        <v>0</v>
      </c>
      <c r="T15253">
        <v>0</v>
      </c>
      <c r="U15253">
        <v>0</v>
      </c>
      <c r="V15253">
        <v>0</v>
      </c>
      <c r="W15253">
        <v>0</v>
      </c>
      <c r="X15253">
        <v>0</v>
      </c>
      <c r="Y15253">
        <v>0</v>
      </c>
      <c r="Z15253">
        <v>0</v>
      </c>
      <c r="AA15253">
        <v>0</v>
      </c>
      <c r="AB15253">
        <v>0</v>
      </c>
      <c r="AC15253">
        <v>0</v>
      </c>
      <c r="AD15253">
        <v>0</v>
      </c>
      <c r="AE15253">
        <v>0</v>
      </c>
      <c r="AF15253">
        <v>0</v>
      </c>
      <c r="AG15253">
        <v>0</v>
      </c>
      <c r="AH15253">
        <v>0</v>
      </c>
      <c r="AI15253">
        <v>0</v>
      </c>
      <c r="AJ15253">
        <v>0</v>
      </c>
      <c r="AK15253">
        <v>0</v>
      </c>
      <c r="AL15253">
        <v>0</v>
      </c>
      <c r="AM15253">
        <v>0</v>
      </c>
    </row>
    <row r="15254" spans="1:39" x14ac:dyDescent="0.45">
      <c r="A15254" t="s">
        <v>58537</v>
      </c>
      <c r="B15254" t="s">
        <v>58538</v>
      </c>
      <c r="C15254" t="s">
        <v>58539</v>
      </c>
      <c r="F15254" t="s">
        <v>58540</v>
      </c>
      <c r="G15254" t="s">
        <v>57</v>
      </c>
      <c r="H15254" t="s">
        <v>74</v>
      </c>
      <c r="J15254" t="s">
        <v>2971</v>
      </c>
      <c r="K15254" t="s">
        <v>58541</v>
      </c>
      <c r="L15254">
        <v>1</v>
      </c>
      <c r="Q15254" s="1">
        <v>41590</v>
      </c>
      <c r="R15254" s="1">
        <v>41590</v>
      </c>
      <c r="S15254">
        <v>0</v>
      </c>
      <c r="T15254">
        <v>0</v>
      </c>
      <c r="U15254">
        <v>0</v>
      </c>
      <c r="V15254">
        <v>0</v>
      </c>
      <c r="W15254">
        <v>0</v>
      </c>
      <c r="X15254">
        <v>0</v>
      </c>
      <c r="Y15254">
        <v>0</v>
      </c>
      <c r="Z15254">
        <v>0</v>
      </c>
      <c r="AA15254">
        <v>38638911</v>
      </c>
      <c r="AB15254">
        <v>0</v>
      </c>
      <c r="AC15254">
        <v>0</v>
      </c>
      <c r="AD15254">
        <v>0</v>
      </c>
      <c r="AE15254">
        <v>0</v>
      </c>
      <c r="AF15254">
        <v>0</v>
      </c>
      <c r="AG15254">
        <v>0</v>
      </c>
      <c r="AH15254">
        <v>0</v>
      </c>
      <c r="AI15254">
        <v>0</v>
      </c>
      <c r="AJ15254">
        <v>0</v>
      </c>
      <c r="AK15254">
        <v>0</v>
      </c>
      <c r="AL15254">
        <v>0</v>
      </c>
      <c r="AM15254">
        <v>0</v>
      </c>
    </row>
    <row r="15255" spans="1:39" x14ac:dyDescent="0.45">
      <c r="A15255" t="s">
        <v>58542</v>
      </c>
      <c r="B15255" t="s">
        <v>58543</v>
      </c>
      <c r="C15255" t="s">
        <v>58544</v>
      </c>
      <c r="D15255" t="s">
        <v>755</v>
      </c>
      <c r="E15255" t="s">
        <v>756</v>
      </c>
      <c r="F15255" t="s">
        <v>58545</v>
      </c>
      <c r="G15255" t="s">
        <v>57</v>
      </c>
      <c r="H15255" t="s">
        <v>46</v>
      </c>
      <c r="I15255" t="s">
        <v>1095</v>
      </c>
      <c r="J15255" t="s">
        <v>3880</v>
      </c>
      <c r="K15255" t="s">
        <v>3880</v>
      </c>
      <c r="L15255">
        <v>1</v>
      </c>
      <c r="M15255" s="1">
        <v>35431</v>
      </c>
      <c r="N15255" s="2">
        <v>35431</v>
      </c>
      <c r="O15255" t="s">
        <v>1513</v>
      </c>
      <c r="P15255">
        <v>1997</v>
      </c>
      <c r="Q15255" s="1">
        <v>40078</v>
      </c>
      <c r="R15255" s="1">
        <v>40078</v>
      </c>
      <c r="S15255">
        <v>0</v>
      </c>
      <c r="T15255">
        <v>1000214</v>
      </c>
      <c r="U15255">
        <v>0</v>
      </c>
      <c r="V15255">
        <v>0</v>
      </c>
      <c r="W15255">
        <v>0</v>
      </c>
      <c r="X15255">
        <v>0</v>
      </c>
      <c r="Y15255">
        <v>0</v>
      </c>
      <c r="Z15255">
        <v>0</v>
      </c>
      <c r="AA15255">
        <v>0</v>
      </c>
      <c r="AB15255">
        <v>0</v>
      </c>
      <c r="AC15255">
        <v>0</v>
      </c>
      <c r="AD15255">
        <v>0</v>
      </c>
      <c r="AE15255">
        <v>0</v>
      </c>
      <c r="AF15255">
        <v>1000214</v>
      </c>
      <c r="AG15255">
        <v>0</v>
      </c>
      <c r="AH15255">
        <v>0</v>
      </c>
      <c r="AI15255">
        <v>0</v>
      </c>
      <c r="AJ15255">
        <v>0</v>
      </c>
      <c r="AK15255">
        <v>0</v>
      </c>
      <c r="AL15255">
        <v>0</v>
      </c>
      <c r="AM15255">
        <v>0</v>
      </c>
    </row>
    <row r="15256" spans="1:39" x14ac:dyDescent="0.45">
      <c r="A15256" t="s">
        <v>58546</v>
      </c>
      <c r="B15256" t="s">
        <v>58547</v>
      </c>
      <c r="C15256" t="s">
        <v>58548</v>
      </c>
      <c r="F15256" t="s">
        <v>114</v>
      </c>
      <c r="G15256" t="s">
        <v>57</v>
      </c>
      <c r="L15256">
        <v>1</v>
      </c>
      <c r="Q15256" s="1">
        <v>40659</v>
      </c>
      <c r="R15256" s="1">
        <v>40659</v>
      </c>
      <c r="S15256">
        <v>0</v>
      </c>
      <c r="T15256">
        <v>0</v>
      </c>
      <c r="U15256">
        <v>0</v>
      </c>
      <c r="V15256">
        <v>0</v>
      </c>
      <c r="W15256">
        <v>0</v>
      </c>
      <c r="X15256">
        <v>0</v>
      </c>
      <c r="Y15256">
        <v>0</v>
      </c>
      <c r="Z15256">
        <v>0</v>
      </c>
      <c r="AA15256">
        <v>0</v>
      </c>
      <c r="AB15256">
        <v>0</v>
      </c>
      <c r="AC15256">
        <v>0</v>
      </c>
      <c r="AD15256">
        <v>0</v>
      </c>
      <c r="AE15256">
        <v>0</v>
      </c>
      <c r="AF15256">
        <v>0</v>
      </c>
      <c r="AG15256">
        <v>0</v>
      </c>
      <c r="AH15256">
        <v>0</v>
      </c>
      <c r="AI15256">
        <v>0</v>
      </c>
      <c r="AJ15256">
        <v>0</v>
      </c>
      <c r="AK15256">
        <v>0</v>
      </c>
      <c r="AL15256">
        <v>0</v>
      </c>
      <c r="AM15256">
        <v>0</v>
      </c>
    </row>
    <row r="15257" spans="1:39" x14ac:dyDescent="0.45">
      <c r="A15257" t="s">
        <v>58549</v>
      </c>
      <c r="B15257" t="s">
        <v>58550</v>
      </c>
      <c r="C15257" t="s">
        <v>58551</v>
      </c>
      <c r="D15257" t="s">
        <v>461</v>
      </c>
      <c r="E15257" t="s">
        <v>462</v>
      </c>
      <c r="F15257" t="s">
        <v>3787</v>
      </c>
      <c r="G15257" t="s">
        <v>57</v>
      </c>
      <c r="H15257" t="s">
        <v>6675</v>
      </c>
      <c r="J15257" t="s">
        <v>6676</v>
      </c>
      <c r="K15257" t="s">
        <v>6676</v>
      </c>
      <c r="L15257">
        <v>1</v>
      </c>
      <c r="M15257" s="1">
        <v>39448</v>
      </c>
      <c r="N15257" s="2">
        <v>39448</v>
      </c>
      <c r="O15257" t="s">
        <v>181</v>
      </c>
      <c r="P15257">
        <v>2008</v>
      </c>
      <c r="Q15257" s="1">
        <v>40793</v>
      </c>
      <c r="R15257" s="1">
        <v>40793</v>
      </c>
      <c r="S15257">
        <v>0</v>
      </c>
      <c r="T15257">
        <v>13800000</v>
      </c>
      <c r="U15257">
        <v>0</v>
      </c>
      <c r="V15257">
        <v>0</v>
      </c>
      <c r="W15257">
        <v>0</v>
      </c>
      <c r="X15257">
        <v>0</v>
      </c>
      <c r="Y15257">
        <v>0</v>
      </c>
      <c r="Z15257">
        <v>0</v>
      </c>
      <c r="AA15257">
        <v>0</v>
      </c>
      <c r="AB15257">
        <v>0</v>
      </c>
      <c r="AC15257">
        <v>0</v>
      </c>
      <c r="AD15257">
        <v>0</v>
      </c>
      <c r="AE15257">
        <v>0</v>
      </c>
      <c r="AF15257">
        <v>0</v>
      </c>
      <c r="AG15257">
        <v>13800000</v>
      </c>
      <c r="AH15257">
        <v>0</v>
      </c>
      <c r="AI15257">
        <v>0</v>
      </c>
      <c r="AJ15257">
        <v>0</v>
      </c>
      <c r="AK15257">
        <v>0</v>
      </c>
      <c r="AL15257">
        <v>0</v>
      </c>
      <c r="AM15257">
        <v>0</v>
      </c>
    </row>
    <row r="15258" spans="1:39" x14ac:dyDescent="0.45">
      <c r="A15258" t="s">
        <v>58552</v>
      </c>
      <c r="B15258" t="s">
        <v>58553</v>
      </c>
      <c r="C15258" t="s">
        <v>58554</v>
      </c>
      <c r="D15258" t="s">
        <v>58555</v>
      </c>
      <c r="E15258" t="s">
        <v>601</v>
      </c>
      <c r="F15258" t="s">
        <v>58556</v>
      </c>
      <c r="G15258" t="s">
        <v>57</v>
      </c>
      <c r="H15258" t="s">
        <v>214</v>
      </c>
      <c r="J15258" t="s">
        <v>215</v>
      </c>
      <c r="K15258" t="s">
        <v>215</v>
      </c>
      <c r="L15258">
        <v>3</v>
      </c>
      <c r="M15258" s="1">
        <v>41061</v>
      </c>
      <c r="N15258" s="2">
        <v>41061</v>
      </c>
      <c r="O15258" t="s">
        <v>50</v>
      </c>
      <c r="P15258">
        <v>2012</v>
      </c>
      <c r="Q15258" s="1">
        <v>41481</v>
      </c>
      <c r="R15258" s="1">
        <v>41961</v>
      </c>
      <c r="S15258">
        <v>1323515</v>
      </c>
      <c r="T15258">
        <v>7476573</v>
      </c>
      <c r="U15258">
        <v>0</v>
      </c>
      <c r="V15258">
        <v>0</v>
      </c>
      <c r="W15258">
        <v>0</v>
      </c>
      <c r="X15258">
        <v>14983424</v>
      </c>
      <c r="Y15258">
        <v>0</v>
      </c>
      <c r="Z15258">
        <v>0</v>
      </c>
      <c r="AA15258">
        <v>0</v>
      </c>
      <c r="AB15258">
        <v>0</v>
      </c>
      <c r="AC15258">
        <v>0</v>
      </c>
      <c r="AD15258">
        <v>0</v>
      </c>
      <c r="AE15258">
        <v>0</v>
      </c>
      <c r="AF15258">
        <v>7476573</v>
      </c>
      <c r="AG15258">
        <v>0</v>
      </c>
      <c r="AH15258">
        <v>0</v>
      </c>
      <c r="AI15258">
        <v>0</v>
      </c>
      <c r="AJ15258">
        <v>0</v>
      </c>
      <c r="AK15258">
        <v>0</v>
      </c>
      <c r="AL15258">
        <v>0</v>
      </c>
      <c r="AM15258">
        <v>0</v>
      </c>
    </row>
    <row r="15259" spans="1:39" x14ac:dyDescent="0.45">
      <c r="A15259" t="s">
        <v>58557</v>
      </c>
      <c r="B15259" t="s">
        <v>58558</v>
      </c>
      <c r="C15259" t="s">
        <v>58559</v>
      </c>
      <c r="D15259" t="s">
        <v>58560</v>
      </c>
      <c r="E15259" t="s">
        <v>13509</v>
      </c>
      <c r="F15259" t="s">
        <v>310</v>
      </c>
      <c r="G15259" t="s">
        <v>57</v>
      </c>
      <c r="H15259" t="s">
        <v>46</v>
      </c>
      <c r="I15259" t="s">
        <v>58</v>
      </c>
      <c r="J15259" t="s">
        <v>198</v>
      </c>
      <c r="K15259" t="s">
        <v>199</v>
      </c>
      <c r="L15259">
        <v>3</v>
      </c>
      <c r="M15259" s="1">
        <v>40360</v>
      </c>
      <c r="N15259" s="2">
        <v>40360</v>
      </c>
      <c r="O15259" t="s">
        <v>200</v>
      </c>
      <c r="P15259">
        <v>2010</v>
      </c>
      <c r="Q15259" s="1">
        <v>40634</v>
      </c>
      <c r="R15259" s="1">
        <v>41815</v>
      </c>
      <c r="S15259">
        <v>0</v>
      </c>
      <c r="T15259">
        <v>20000000</v>
      </c>
      <c r="U15259">
        <v>0</v>
      </c>
      <c r="V15259">
        <v>0</v>
      </c>
      <c r="W15259">
        <v>0</v>
      </c>
      <c r="X15259">
        <v>0</v>
      </c>
      <c r="Y15259">
        <v>0</v>
      </c>
      <c r="Z15259">
        <v>0</v>
      </c>
      <c r="AA15259">
        <v>0</v>
      </c>
      <c r="AB15259">
        <v>0</v>
      </c>
      <c r="AC15259">
        <v>0</v>
      </c>
      <c r="AD15259">
        <v>0</v>
      </c>
      <c r="AE15259">
        <v>0</v>
      </c>
      <c r="AF15259">
        <v>0</v>
      </c>
      <c r="AG15259">
        <v>10850000</v>
      </c>
      <c r="AH15259">
        <v>0</v>
      </c>
      <c r="AI15259">
        <v>0</v>
      </c>
      <c r="AJ15259">
        <v>0</v>
      </c>
      <c r="AK15259">
        <v>0</v>
      </c>
      <c r="AL15259">
        <v>0</v>
      </c>
      <c r="AM15259">
        <v>0</v>
      </c>
    </row>
    <row r="15260" spans="1:39" x14ac:dyDescent="0.45">
      <c r="A15260" t="s">
        <v>58561</v>
      </c>
      <c r="B15260" t="s">
        <v>58562</v>
      </c>
      <c r="C15260" t="s">
        <v>58563</v>
      </c>
      <c r="D15260" t="s">
        <v>448</v>
      </c>
      <c r="E15260" t="s">
        <v>449</v>
      </c>
      <c r="F15260" t="s">
        <v>114</v>
      </c>
      <c r="G15260" t="s">
        <v>57</v>
      </c>
      <c r="H15260" t="s">
        <v>46</v>
      </c>
      <c r="I15260" t="s">
        <v>47</v>
      </c>
      <c r="J15260" t="s">
        <v>48</v>
      </c>
      <c r="K15260" t="s">
        <v>49</v>
      </c>
      <c r="L15260">
        <v>1</v>
      </c>
      <c r="M15260" s="1">
        <v>40544</v>
      </c>
      <c r="N15260" s="2">
        <v>40544</v>
      </c>
      <c r="O15260" t="s">
        <v>528</v>
      </c>
      <c r="P15260">
        <v>2011</v>
      </c>
      <c r="Q15260" s="1">
        <v>41896</v>
      </c>
      <c r="R15260" s="1">
        <v>41896</v>
      </c>
      <c r="S15260">
        <v>0</v>
      </c>
      <c r="T15260">
        <v>0</v>
      </c>
      <c r="U15260">
        <v>0</v>
      </c>
      <c r="V15260">
        <v>0</v>
      </c>
      <c r="W15260">
        <v>0</v>
      </c>
      <c r="X15260">
        <v>0</v>
      </c>
      <c r="Y15260">
        <v>0</v>
      </c>
      <c r="Z15260">
        <v>0</v>
      </c>
      <c r="AA15260">
        <v>0</v>
      </c>
      <c r="AB15260">
        <v>0</v>
      </c>
      <c r="AC15260">
        <v>0</v>
      </c>
      <c r="AD15260">
        <v>0</v>
      </c>
      <c r="AE15260">
        <v>0</v>
      </c>
      <c r="AF15260">
        <v>0</v>
      </c>
      <c r="AG15260">
        <v>0</v>
      </c>
      <c r="AH15260">
        <v>0</v>
      </c>
      <c r="AI15260">
        <v>0</v>
      </c>
      <c r="AJ15260">
        <v>0</v>
      </c>
      <c r="AK15260">
        <v>0</v>
      </c>
      <c r="AL15260">
        <v>0</v>
      </c>
      <c r="AM15260">
        <v>0</v>
      </c>
    </row>
    <row r="15261" spans="1:39" x14ac:dyDescent="0.45">
      <c r="A15261" t="s">
        <v>58564</v>
      </c>
      <c r="B15261" t="s">
        <v>58565</v>
      </c>
      <c r="C15261" t="s">
        <v>58566</v>
      </c>
      <c r="D15261" t="s">
        <v>58567</v>
      </c>
      <c r="E15261" t="s">
        <v>3017</v>
      </c>
      <c r="F15261" t="s">
        <v>714</v>
      </c>
      <c r="G15261" t="s">
        <v>57</v>
      </c>
      <c r="H15261" t="s">
        <v>46</v>
      </c>
      <c r="I15261" t="s">
        <v>2353</v>
      </c>
      <c r="J15261" t="s">
        <v>7000</v>
      </c>
      <c r="K15261" t="s">
        <v>2543</v>
      </c>
      <c r="L15261">
        <v>1</v>
      </c>
      <c r="M15261" s="1">
        <v>41183</v>
      </c>
      <c r="N15261" s="2">
        <v>41183</v>
      </c>
      <c r="O15261" t="s">
        <v>67</v>
      </c>
      <c r="P15261">
        <v>2012</v>
      </c>
      <c r="Q15261" s="1">
        <v>41573</v>
      </c>
      <c r="R15261" s="1">
        <v>41573</v>
      </c>
      <c r="S15261">
        <v>250000</v>
      </c>
      <c r="T15261">
        <v>0</v>
      </c>
      <c r="U15261">
        <v>0</v>
      </c>
      <c r="V15261">
        <v>0</v>
      </c>
      <c r="W15261">
        <v>0</v>
      </c>
      <c r="X15261">
        <v>0</v>
      </c>
      <c r="Y15261">
        <v>0</v>
      </c>
      <c r="Z15261">
        <v>0</v>
      </c>
      <c r="AA15261">
        <v>0</v>
      </c>
      <c r="AB15261">
        <v>0</v>
      </c>
      <c r="AC15261">
        <v>0</v>
      </c>
      <c r="AD15261">
        <v>0</v>
      </c>
      <c r="AE15261">
        <v>0</v>
      </c>
      <c r="AF15261">
        <v>0</v>
      </c>
      <c r="AG15261">
        <v>0</v>
      </c>
      <c r="AH15261">
        <v>0</v>
      </c>
      <c r="AI15261">
        <v>0</v>
      </c>
      <c r="AJ15261">
        <v>0</v>
      </c>
      <c r="AK15261">
        <v>0</v>
      </c>
      <c r="AL15261">
        <v>0</v>
      </c>
      <c r="AM15261">
        <v>0</v>
      </c>
    </row>
    <row r="15262" spans="1:39" x14ac:dyDescent="0.45">
      <c r="A15262" t="s">
        <v>58568</v>
      </c>
      <c r="B15262" t="s">
        <v>58569</v>
      </c>
      <c r="C15262" t="s">
        <v>58570</v>
      </c>
      <c r="D15262" t="s">
        <v>58571</v>
      </c>
      <c r="E15262" t="s">
        <v>8136</v>
      </c>
      <c r="F15262" t="s">
        <v>640</v>
      </c>
      <c r="G15262" t="s">
        <v>57</v>
      </c>
      <c r="L15262">
        <v>1</v>
      </c>
      <c r="M15262" s="1">
        <v>41275</v>
      </c>
      <c r="N15262" s="2">
        <v>41275</v>
      </c>
      <c r="O15262" t="s">
        <v>164</v>
      </c>
      <c r="P15262">
        <v>2013</v>
      </c>
      <c r="Q15262" s="1">
        <v>41671</v>
      </c>
      <c r="R15262" s="1">
        <v>41671</v>
      </c>
      <c r="S15262">
        <v>150000</v>
      </c>
      <c r="T15262">
        <v>0</v>
      </c>
      <c r="U15262">
        <v>0</v>
      </c>
      <c r="V15262">
        <v>0</v>
      </c>
      <c r="W15262">
        <v>0</v>
      </c>
      <c r="X15262">
        <v>0</v>
      </c>
      <c r="Y15262">
        <v>0</v>
      </c>
      <c r="Z15262">
        <v>0</v>
      </c>
      <c r="AA15262">
        <v>0</v>
      </c>
      <c r="AB15262">
        <v>0</v>
      </c>
      <c r="AC15262">
        <v>0</v>
      </c>
      <c r="AD15262">
        <v>0</v>
      </c>
      <c r="AE15262">
        <v>0</v>
      </c>
      <c r="AF15262">
        <v>0</v>
      </c>
      <c r="AG15262">
        <v>0</v>
      </c>
      <c r="AH15262">
        <v>0</v>
      </c>
      <c r="AI15262">
        <v>0</v>
      </c>
      <c r="AJ15262">
        <v>0</v>
      </c>
      <c r="AK15262">
        <v>0</v>
      </c>
      <c r="AL15262">
        <v>0</v>
      </c>
      <c r="AM15262">
        <v>0</v>
      </c>
    </row>
    <row r="15263" spans="1:39" x14ac:dyDescent="0.45">
      <c r="A15263" t="s">
        <v>58572</v>
      </c>
      <c r="B15263" t="s">
        <v>58573</v>
      </c>
      <c r="C15263" t="s">
        <v>58574</v>
      </c>
      <c r="D15263" t="s">
        <v>58575</v>
      </c>
      <c r="E15263" t="s">
        <v>6030</v>
      </c>
      <c r="F15263" t="s">
        <v>114</v>
      </c>
      <c r="G15263" t="s">
        <v>57</v>
      </c>
      <c r="H15263" t="s">
        <v>46</v>
      </c>
      <c r="I15263" t="s">
        <v>1298</v>
      </c>
      <c r="J15263" t="s">
        <v>1299</v>
      </c>
      <c r="K15263" t="s">
        <v>34668</v>
      </c>
      <c r="L15263">
        <v>1</v>
      </c>
      <c r="M15263" s="1">
        <v>36770</v>
      </c>
      <c r="N15263" s="2">
        <v>36770</v>
      </c>
      <c r="O15263" t="s">
        <v>7719</v>
      </c>
      <c r="P15263">
        <v>2000</v>
      </c>
      <c r="Q15263" s="1">
        <v>41751</v>
      </c>
      <c r="R15263" s="1">
        <v>41751</v>
      </c>
      <c r="S15263">
        <v>0</v>
      </c>
      <c r="T15263">
        <v>0</v>
      </c>
      <c r="U15263">
        <v>0</v>
      </c>
      <c r="V15263">
        <v>0</v>
      </c>
      <c r="W15263">
        <v>0</v>
      </c>
      <c r="X15263">
        <v>0</v>
      </c>
      <c r="Y15263">
        <v>0</v>
      </c>
      <c r="Z15263">
        <v>0</v>
      </c>
      <c r="AA15263">
        <v>0</v>
      </c>
      <c r="AB15263">
        <v>0</v>
      </c>
      <c r="AC15263">
        <v>0</v>
      </c>
      <c r="AD15263">
        <v>0</v>
      </c>
      <c r="AE15263">
        <v>0</v>
      </c>
      <c r="AF15263">
        <v>0</v>
      </c>
      <c r="AG15263">
        <v>0</v>
      </c>
      <c r="AH15263">
        <v>0</v>
      </c>
      <c r="AI15263">
        <v>0</v>
      </c>
      <c r="AJ15263">
        <v>0</v>
      </c>
      <c r="AK15263">
        <v>0</v>
      </c>
      <c r="AL15263">
        <v>0</v>
      </c>
      <c r="AM15263">
        <v>0</v>
      </c>
    </row>
    <row r="15264" spans="1:39" x14ac:dyDescent="0.45">
      <c r="A15264" t="s">
        <v>58576</v>
      </c>
      <c r="B15264" t="s">
        <v>58577</v>
      </c>
      <c r="C15264" t="s">
        <v>58578</v>
      </c>
      <c r="D15264" t="s">
        <v>27563</v>
      </c>
      <c r="E15264" t="s">
        <v>6842</v>
      </c>
      <c r="F15264" t="s">
        <v>114</v>
      </c>
      <c r="G15264" t="s">
        <v>57</v>
      </c>
      <c r="H15264" t="s">
        <v>46</v>
      </c>
      <c r="I15264" t="s">
        <v>58</v>
      </c>
      <c r="J15264" t="s">
        <v>198</v>
      </c>
      <c r="K15264" t="s">
        <v>1127</v>
      </c>
      <c r="L15264">
        <v>1</v>
      </c>
      <c r="M15264" s="1">
        <v>32143</v>
      </c>
      <c r="N15264" s="2">
        <v>32143</v>
      </c>
      <c r="O15264" t="s">
        <v>2667</v>
      </c>
      <c r="P15264">
        <v>1988</v>
      </c>
      <c r="Q15264" s="1">
        <v>36103</v>
      </c>
      <c r="R15264" s="1">
        <v>36103</v>
      </c>
      <c r="S15264">
        <v>0</v>
      </c>
      <c r="T15264">
        <v>0</v>
      </c>
      <c r="U15264">
        <v>0</v>
      </c>
      <c r="V15264">
        <v>0</v>
      </c>
      <c r="W15264">
        <v>0</v>
      </c>
      <c r="X15264">
        <v>0</v>
      </c>
      <c r="Y15264">
        <v>0</v>
      </c>
      <c r="Z15264">
        <v>0</v>
      </c>
      <c r="AA15264">
        <v>0</v>
      </c>
      <c r="AB15264">
        <v>0</v>
      </c>
      <c r="AC15264">
        <v>0</v>
      </c>
      <c r="AD15264">
        <v>0</v>
      </c>
      <c r="AE15264">
        <v>0</v>
      </c>
      <c r="AF15264">
        <v>0</v>
      </c>
      <c r="AG15264">
        <v>0</v>
      </c>
      <c r="AH15264">
        <v>0</v>
      </c>
      <c r="AI15264">
        <v>0</v>
      </c>
      <c r="AJ15264">
        <v>0</v>
      </c>
      <c r="AK15264">
        <v>0</v>
      </c>
      <c r="AL15264">
        <v>0</v>
      </c>
      <c r="AM15264">
        <v>0</v>
      </c>
    </row>
    <row r="15265" spans="1:39" x14ac:dyDescent="0.45">
      <c r="A15265" t="s">
        <v>58579</v>
      </c>
      <c r="B15265" t="s">
        <v>58580</v>
      </c>
      <c r="C15265" t="s">
        <v>58581</v>
      </c>
      <c r="D15265" t="s">
        <v>58582</v>
      </c>
      <c r="E15265" t="s">
        <v>1475</v>
      </c>
      <c r="F15265" t="s">
        <v>3470</v>
      </c>
      <c r="G15265" t="s">
        <v>45</v>
      </c>
      <c r="H15265" t="s">
        <v>46</v>
      </c>
      <c r="I15265" t="s">
        <v>47</v>
      </c>
      <c r="J15265" t="s">
        <v>48</v>
      </c>
      <c r="K15265" t="s">
        <v>49</v>
      </c>
      <c r="L15265">
        <v>3</v>
      </c>
      <c r="M15265" s="1">
        <v>35065</v>
      </c>
      <c r="N15265" s="2">
        <v>35065</v>
      </c>
      <c r="O15265" t="s">
        <v>3501</v>
      </c>
      <c r="P15265">
        <v>1996</v>
      </c>
      <c r="Q15265" s="1">
        <v>38756</v>
      </c>
      <c r="R15265" s="1">
        <v>41603</v>
      </c>
      <c r="S15265">
        <v>0</v>
      </c>
      <c r="T15265">
        <v>32000000</v>
      </c>
      <c r="U15265">
        <v>0</v>
      </c>
      <c r="V15265">
        <v>0</v>
      </c>
      <c r="W15265">
        <v>0</v>
      </c>
      <c r="X15265">
        <v>0</v>
      </c>
      <c r="Y15265">
        <v>0</v>
      </c>
      <c r="Z15265">
        <v>0</v>
      </c>
      <c r="AA15265">
        <v>0</v>
      </c>
      <c r="AB15265">
        <v>0</v>
      </c>
      <c r="AC15265">
        <v>0</v>
      </c>
      <c r="AD15265">
        <v>0</v>
      </c>
      <c r="AE15265">
        <v>0</v>
      </c>
      <c r="AF15265">
        <v>0</v>
      </c>
      <c r="AG15265">
        <v>0</v>
      </c>
      <c r="AH15265">
        <v>0</v>
      </c>
      <c r="AI15265">
        <v>0</v>
      </c>
      <c r="AJ15265">
        <v>0</v>
      </c>
      <c r="AK15265">
        <v>0</v>
      </c>
      <c r="AL15265">
        <v>0</v>
      </c>
      <c r="AM15265">
        <v>0</v>
      </c>
    </row>
    <row r="15266" spans="1:39" x14ac:dyDescent="0.45">
      <c r="A15266" t="s">
        <v>58583</v>
      </c>
      <c r="B15266" t="s">
        <v>58584</v>
      </c>
      <c r="C15266" t="s">
        <v>58585</v>
      </c>
      <c r="D15266" t="s">
        <v>461</v>
      </c>
      <c r="E15266" t="s">
        <v>462</v>
      </c>
      <c r="F15266" t="s">
        <v>58586</v>
      </c>
      <c r="G15266" t="s">
        <v>57</v>
      </c>
      <c r="H15266" t="s">
        <v>46</v>
      </c>
      <c r="I15266" t="s">
        <v>47</v>
      </c>
      <c r="J15266" t="s">
        <v>48</v>
      </c>
      <c r="K15266" t="s">
        <v>49</v>
      </c>
      <c r="L15266">
        <v>1</v>
      </c>
      <c r="M15266" s="1">
        <v>40179</v>
      </c>
      <c r="N15266" s="2">
        <v>40179</v>
      </c>
      <c r="O15266" t="s">
        <v>118</v>
      </c>
      <c r="P15266">
        <v>2010</v>
      </c>
      <c r="Q15266" s="1">
        <v>40913</v>
      </c>
      <c r="R15266" s="1">
        <v>40913</v>
      </c>
      <c r="S15266">
        <v>0</v>
      </c>
      <c r="T15266">
        <v>2324998</v>
      </c>
      <c r="U15266">
        <v>0</v>
      </c>
      <c r="V15266">
        <v>0</v>
      </c>
      <c r="W15266">
        <v>0</v>
      </c>
      <c r="X15266">
        <v>0</v>
      </c>
      <c r="Y15266">
        <v>0</v>
      </c>
      <c r="Z15266">
        <v>0</v>
      </c>
      <c r="AA15266">
        <v>0</v>
      </c>
      <c r="AB15266">
        <v>0</v>
      </c>
      <c r="AC15266">
        <v>0</v>
      </c>
      <c r="AD15266">
        <v>0</v>
      </c>
      <c r="AE15266">
        <v>0</v>
      </c>
      <c r="AF15266">
        <v>0</v>
      </c>
      <c r="AG15266">
        <v>0</v>
      </c>
      <c r="AH15266">
        <v>0</v>
      </c>
      <c r="AI15266">
        <v>0</v>
      </c>
      <c r="AJ15266">
        <v>0</v>
      </c>
      <c r="AK15266">
        <v>0</v>
      </c>
      <c r="AL15266">
        <v>0</v>
      </c>
      <c r="AM15266">
        <v>0</v>
      </c>
    </row>
    <row r="15267" spans="1:39" x14ac:dyDescent="0.45">
      <c r="A15267" t="s">
        <v>58587</v>
      </c>
      <c r="B15267" t="s">
        <v>58588</v>
      </c>
      <c r="C15267" t="s">
        <v>58589</v>
      </c>
      <c r="D15267" t="s">
        <v>107</v>
      </c>
      <c r="E15267" t="s">
        <v>108</v>
      </c>
      <c r="F15267" t="s">
        <v>73</v>
      </c>
      <c r="G15267" t="s">
        <v>57</v>
      </c>
      <c r="H15267" t="s">
        <v>46</v>
      </c>
      <c r="I15267" t="s">
        <v>58</v>
      </c>
      <c r="J15267" t="s">
        <v>198</v>
      </c>
      <c r="K15267" t="s">
        <v>5811</v>
      </c>
      <c r="L15267">
        <v>1</v>
      </c>
      <c r="M15267" s="1">
        <v>40544</v>
      </c>
      <c r="N15267" s="2">
        <v>40544</v>
      </c>
      <c r="O15267" t="s">
        <v>528</v>
      </c>
      <c r="P15267">
        <v>2011</v>
      </c>
      <c r="Q15267" s="1">
        <v>40947</v>
      </c>
      <c r="R15267" s="1">
        <v>40947</v>
      </c>
      <c r="S15267">
        <v>1500000</v>
      </c>
      <c r="T15267">
        <v>0</v>
      </c>
      <c r="U15267">
        <v>0</v>
      </c>
      <c r="V15267">
        <v>0</v>
      </c>
      <c r="W15267">
        <v>0</v>
      </c>
      <c r="X15267">
        <v>0</v>
      </c>
      <c r="Y15267">
        <v>0</v>
      </c>
      <c r="Z15267">
        <v>0</v>
      </c>
      <c r="AA15267">
        <v>0</v>
      </c>
      <c r="AB15267">
        <v>0</v>
      </c>
      <c r="AC15267">
        <v>0</v>
      </c>
      <c r="AD15267">
        <v>0</v>
      </c>
      <c r="AE15267">
        <v>0</v>
      </c>
      <c r="AF15267">
        <v>0</v>
      </c>
      <c r="AG15267">
        <v>0</v>
      </c>
      <c r="AH15267">
        <v>0</v>
      </c>
      <c r="AI15267">
        <v>0</v>
      </c>
      <c r="AJ15267">
        <v>0</v>
      </c>
      <c r="AK15267">
        <v>0</v>
      </c>
      <c r="AL15267">
        <v>0</v>
      </c>
      <c r="AM15267">
        <v>0</v>
      </c>
    </row>
    <row r="15268" spans="1:39" x14ac:dyDescent="0.45">
      <c r="A15268" t="s">
        <v>58590</v>
      </c>
      <c r="B15268" t="s">
        <v>58591</v>
      </c>
      <c r="C15268" t="s">
        <v>58592</v>
      </c>
      <c r="F15268" t="s">
        <v>58593</v>
      </c>
      <c r="G15268" t="s">
        <v>57</v>
      </c>
      <c r="H15268" t="s">
        <v>3044</v>
      </c>
      <c r="J15268" t="s">
        <v>3045</v>
      </c>
      <c r="K15268" t="s">
        <v>58594</v>
      </c>
      <c r="L15268">
        <v>1</v>
      </c>
      <c r="M15268" s="1">
        <v>36526</v>
      </c>
      <c r="N15268" s="2">
        <v>36526</v>
      </c>
      <c r="O15268" t="s">
        <v>255</v>
      </c>
      <c r="P15268">
        <v>2000</v>
      </c>
      <c r="Q15268" s="1">
        <v>41968</v>
      </c>
      <c r="R15268" s="1">
        <v>41968</v>
      </c>
      <c r="S15268">
        <v>0</v>
      </c>
      <c r="T15268">
        <v>31015060</v>
      </c>
      <c r="U15268">
        <v>0</v>
      </c>
      <c r="V15268">
        <v>0</v>
      </c>
      <c r="W15268">
        <v>0</v>
      </c>
      <c r="X15268">
        <v>0</v>
      </c>
      <c r="Y15268">
        <v>0</v>
      </c>
      <c r="Z15268">
        <v>0</v>
      </c>
      <c r="AA15268">
        <v>0</v>
      </c>
      <c r="AB15268">
        <v>0</v>
      </c>
      <c r="AC15268">
        <v>0</v>
      </c>
      <c r="AD15268">
        <v>0</v>
      </c>
      <c r="AE15268">
        <v>0</v>
      </c>
      <c r="AF15268">
        <v>0</v>
      </c>
      <c r="AG15268">
        <v>0</v>
      </c>
      <c r="AH15268">
        <v>0</v>
      </c>
      <c r="AI15268">
        <v>0</v>
      </c>
      <c r="AJ15268">
        <v>0</v>
      </c>
      <c r="AK15268">
        <v>0</v>
      </c>
      <c r="AL15268">
        <v>0</v>
      </c>
      <c r="AM15268">
        <v>0</v>
      </c>
    </row>
    <row r="15269" spans="1:39" x14ac:dyDescent="0.45">
      <c r="A15269" t="s">
        <v>58595</v>
      </c>
      <c r="B15269" t="s">
        <v>58596</v>
      </c>
      <c r="C15269" t="s">
        <v>58597</v>
      </c>
      <c r="D15269" t="s">
        <v>1343</v>
      </c>
      <c r="E15269" t="s">
        <v>1344</v>
      </c>
      <c r="F15269" t="s">
        <v>5713</v>
      </c>
      <c r="G15269" t="s">
        <v>57</v>
      </c>
      <c r="H15269" t="s">
        <v>46</v>
      </c>
      <c r="I15269" t="s">
        <v>299</v>
      </c>
      <c r="J15269" t="s">
        <v>300</v>
      </c>
      <c r="K15269" t="s">
        <v>369</v>
      </c>
      <c r="L15269">
        <v>3</v>
      </c>
      <c r="M15269" s="1">
        <v>40179</v>
      </c>
      <c r="N15269" s="2">
        <v>40179</v>
      </c>
      <c r="O15269" t="s">
        <v>118</v>
      </c>
      <c r="P15269">
        <v>2010</v>
      </c>
      <c r="Q15269" s="1">
        <v>40599</v>
      </c>
      <c r="R15269" s="1">
        <v>41095</v>
      </c>
      <c r="S15269">
        <v>0</v>
      </c>
      <c r="T15269">
        <v>5200000</v>
      </c>
      <c r="U15269">
        <v>0</v>
      </c>
      <c r="V15269">
        <v>0</v>
      </c>
      <c r="W15269">
        <v>0</v>
      </c>
      <c r="X15269">
        <v>0</v>
      </c>
      <c r="Y15269">
        <v>0</v>
      </c>
      <c r="Z15269">
        <v>0</v>
      </c>
      <c r="AA15269">
        <v>0</v>
      </c>
      <c r="AB15269">
        <v>0</v>
      </c>
      <c r="AC15269">
        <v>0</v>
      </c>
      <c r="AD15269">
        <v>0</v>
      </c>
      <c r="AE15269">
        <v>0</v>
      </c>
      <c r="AF15269">
        <v>5200000</v>
      </c>
      <c r="AG15269">
        <v>0</v>
      </c>
      <c r="AH15269">
        <v>0</v>
      </c>
      <c r="AI15269">
        <v>0</v>
      </c>
      <c r="AJ15269">
        <v>0</v>
      </c>
      <c r="AK15269">
        <v>0</v>
      </c>
      <c r="AL15269">
        <v>0</v>
      </c>
      <c r="AM15269">
        <v>0</v>
      </c>
    </row>
    <row r="15270" spans="1:39" x14ac:dyDescent="0.45">
      <c r="A15270" t="s">
        <v>58598</v>
      </c>
      <c r="B15270" t="s">
        <v>58599</v>
      </c>
      <c r="C15270" t="s">
        <v>58600</v>
      </c>
      <c r="D15270" t="s">
        <v>58601</v>
      </c>
      <c r="E15270" t="s">
        <v>2887</v>
      </c>
      <c r="F15270" t="s">
        <v>27400</v>
      </c>
      <c r="G15270" t="s">
        <v>57</v>
      </c>
      <c r="H15270" t="s">
        <v>46</v>
      </c>
      <c r="I15270" t="s">
        <v>205</v>
      </c>
      <c r="J15270" t="s">
        <v>206</v>
      </c>
      <c r="K15270" t="s">
        <v>207</v>
      </c>
      <c r="L15270">
        <v>4</v>
      </c>
      <c r="M15270" s="1">
        <v>39083</v>
      </c>
      <c r="N15270" s="2">
        <v>39083</v>
      </c>
      <c r="O15270" t="s">
        <v>110</v>
      </c>
      <c r="P15270">
        <v>2007</v>
      </c>
      <c r="Q15270" s="1">
        <v>39605</v>
      </c>
      <c r="R15270" s="1">
        <v>41618</v>
      </c>
      <c r="S15270">
        <v>0</v>
      </c>
      <c r="T15270">
        <v>30700000</v>
      </c>
      <c r="U15270">
        <v>0</v>
      </c>
      <c r="V15270">
        <v>0</v>
      </c>
      <c r="W15270">
        <v>0</v>
      </c>
      <c r="X15270">
        <v>0</v>
      </c>
      <c r="Y15270">
        <v>0</v>
      </c>
      <c r="Z15270">
        <v>0</v>
      </c>
      <c r="AA15270">
        <v>0</v>
      </c>
      <c r="AB15270">
        <v>0</v>
      </c>
      <c r="AC15270">
        <v>0</v>
      </c>
      <c r="AD15270">
        <v>0</v>
      </c>
      <c r="AE15270">
        <v>0</v>
      </c>
      <c r="AF15270">
        <v>9900000</v>
      </c>
      <c r="AG15270">
        <v>0</v>
      </c>
      <c r="AH15270">
        <v>11300000</v>
      </c>
      <c r="AI15270">
        <v>500000</v>
      </c>
      <c r="AJ15270">
        <v>0</v>
      </c>
      <c r="AK15270">
        <v>0</v>
      </c>
      <c r="AL15270">
        <v>0</v>
      </c>
      <c r="AM15270">
        <v>0</v>
      </c>
    </row>
    <row r="15271" spans="1:39" x14ac:dyDescent="0.45">
      <c r="A15271" t="s">
        <v>58602</v>
      </c>
      <c r="B15271" t="s">
        <v>58603</v>
      </c>
      <c r="C15271" t="s">
        <v>58604</v>
      </c>
      <c r="D15271" t="s">
        <v>20900</v>
      </c>
      <c r="E15271" t="s">
        <v>2074</v>
      </c>
      <c r="F15271" t="s">
        <v>58605</v>
      </c>
      <c r="G15271" t="s">
        <v>57</v>
      </c>
      <c r="H15271" t="s">
        <v>787</v>
      </c>
      <c r="J15271" t="s">
        <v>788</v>
      </c>
      <c r="K15271" t="s">
        <v>788</v>
      </c>
      <c r="L15271">
        <v>1</v>
      </c>
      <c r="Q15271" s="1">
        <v>41241</v>
      </c>
      <c r="R15271" s="1">
        <v>41241</v>
      </c>
      <c r="S15271">
        <v>1546920</v>
      </c>
      <c r="T15271">
        <v>0</v>
      </c>
      <c r="U15271">
        <v>0</v>
      </c>
      <c r="V15271">
        <v>0</v>
      </c>
      <c r="W15271">
        <v>0</v>
      </c>
      <c r="X15271">
        <v>0</v>
      </c>
      <c r="Y15271">
        <v>0</v>
      </c>
      <c r="Z15271">
        <v>0</v>
      </c>
      <c r="AA15271">
        <v>0</v>
      </c>
      <c r="AB15271">
        <v>0</v>
      </c>
      <c r="AC15271">
        <v>0</v>
      </c>
      <c r="AD15271">
        <v>0</v>
      </c>
      <c r="AE15271">
        <v>0</v>
      </c>
      <c r="AF15271">
        <v>0</v>
      </c>
      <c r="AG15271">
        <v>0</v>
      </c>
      <c r="AH15271">
        <v>0</v>
      </c>
      <c r="AI15271">
        <v>0</v>
      </c>
      <c r="AJ15271">
        <v>0</v>
      </c>
      <c r="AK15271">
        <v>0</v>
      </c>
      <c r="AL15271">
        <v>0</v>
      </c>
      <c r="AM15271">
        <v>0</v>
      </c>
    </row>
    <row r="15272" spans="1:39" x14ac:dyDescent="0.45">
      <c r="A15272" t="s">
        <v>58606</v>
      </c>
      <c r="B15272" t="s">
        <v>58607</v>
      </c>
      <c r="C15272" t="s">
        <v>58608</v>
      </c>
      <c r="D15272" t="s">
        <v>88</v>
      </c>
      <c r="E15272" t="s">
        <v>89</v>
      </c>
      <c r="F15272" s="3">
        <v>25000</v>
      </c>
      <c r="G15272" t="s">
        <v>57</v>
      </c>
      <c r="H15272" t="s">
        <v>1153</v>
      </c>
      <c r="J15272" t="s">
        <v>3672</v>
      </c>
      <c r="K15272" t="s">
        <v>3673</v>
      </c>
      <c r="L15272">
        <v>1</v>
      </c>
      <c r="M15272" s="1">
        <v>40257</v>
      </c>
      <c r="N15272" s="2">
        <v>40238</v>
      </c>
      <c r="O15272" t="s">
        <v>118</v>
      </c>
      <c r="P15272">
        <v>2010</v>
      </c>
      <c r="Q15272" s="1">
        <v>41091</v>
      </c>
      <c r="R15272" s="1">
        <v>41091</v>
      </c>
      <c r="S15272">
        <v>25000</v>
      </c>
      <c r="T15272">
        <v>0</v>
      </c>
      <c r="U15272">
        <v>0</v>
      </c>
      <c r="V15272">
        <v>0</v>
      </c>
      <c r="W15272">
        <v>0</v>
      </c>
      <c r="X15272">
        <v>0</v>
      </c>
      <c r="Y15272">
        <v>0</v>
      </c>
      <c r="Z15272">
        <v>0</v>
      </c>
      <c r="AA15272">
        <v>0</v>
      </c>
      <c r="AB15272">
        <v>0</v>
      </c>
      <c r="AC15272">
        <v>0</v>
      </c>
      <c r="AD15272">
        <v>0</v>
      </c>
      <c r="AE15272">
        <v>0</v>
      </c>
      <c r="AF15272">
        <v>0</v>
      </c>
      <c r="AG15272">
        <v>0</v>
      </c>
      <c r="AH15272">
        <v>0</v>
      </c>
      <c r="AI15272">
        <v>0</v>
      </c>
      <c r="AJ15272">
        <v>0</v>
      </c>
      <c r="AK15272">
        <v>0</v>
      </c>
      <c r="AL15272">
        <v>0</v>
      </c>
      <c r="AM15272">
        <v>0</v>
      </c>
    </row>
    <row r="15273" spans="1:39" x14ac:dyDescent="0.45">
      <c r="A15273" t="s">
        <v>58609</v>
      </c>
      <c r="B15273" t="s">
        <v>58610</v>
      </c>
      <c r="C15273" t="s">
        <v>58611</v>
      </c>
      <c r="D15273" t="s">
        <v>293</v>
      </c>
      <c r="E15273" t="s">
        <v>294</v>
      </c>
      <c r="F15273" t="s">
        <v>58612</v>
      </c>
      <c r="G15273" t="s">
        <v>57</v>
      </c>
      <c r="H15273" t="s">
        <v>260</v>
      </c>
      <c r="I15273" t="s">
        <v>261</v>
      </c>
      <c r="J15273" t="s">
        <v>262</v>
      </c>
      <c r="K15273" t="s">
        <v>262</v>
      </c>
      <c r="L15273">
        <v>2</v>
      </c>
      <c r="M15273" s="1">
        <v>39814</v>
      </c>
      <c r="N15273" s="2">
        <v>39814</v>
      </c>
      <c r="O15273" t="s">
        <v>188</v>
      </c>
      <c r="P15273">
        <v>2009</v>
      </c>
      <c r="Q15273" s="1">
        <v>40445</v>
      </c>
      <c r="R15273" s="1">
        <v>41311</v>
      </c>
      <c r="S15273">
        <v>0</v>
      </c>
      <c r="T15273">
        <v>355781</v>
      </c>
      <c r="U15273">
        <v>0</v>
      </c>
      <c r="V15273">
        <v>0</v>
      </c>
      <c r="W15273">
        <v>0</v>
      </c>
      <c r="X15273">
        <v>0</v>
      </c>
      <c r="Y15273">
        <v>0</v>
      </c>
      <c r="Z15273">
        <v>0</v>
      </c>
      <c r="AA15273">
        <v>0</v>
      </c>
      <c r="AB15273">
        <v>0</v>
      </c>
      <c r="AC15273">
        <v>0</v>
      </c>
      <c r="AD15273">
        <v>0</v>
      </c>
      <c r="AE15273">
        <v>0</v>
      </c>
      <c r="AF15273">
        <v>0</v>
      </c>
      <c r="AG15273">
        <v>0</v>
      </c>
      <c r="AH15273">
        <v>0</v>
      </c>
      <c r="AI15273">
        <v>0</v>
      </c>
      <c r="AJ15273">
        <v>0</v>
      </c>
      <c r="AK15273">
        <v>0</v>
      </c>
      <c r="AL15273">
        <v>0</v>
      </c>
      <c r="AM15273">
        <v>0</v>
      </c>
    </row>
    <row r="15274" spans="1:39" x14ac:dyDescent="0.45">
      <c r="A15274" t="s">
        <v>58613</v>
      </c>
      <c r="B15274" t="s">
        <v>58614</v>
      </c>
      <c r="C15274" t="s">
        <v>58615</v>
      </c>
      <c r="F15274" t="s">
        <v>58616</v>
      </c>
      <c r="G15274" t="s">
        <v>57</v>
      </c>
      <c r="H15274" t="s">
        <v>260</v>
      </c>
      <c r="I15274" t="s">
        <v>261</v>
      </c>
      <c r="J15274" t="s">
        <v>262</v>
      </c>
      <c r="K15274" t="s">
        <v>262</v>
      </c>
      <c r="L15274">
        <v>2</v>
      </c>
      <c r="Q15274" s="1">
        <v>41815</v>
      </c>
      <c r="R15274" s="1">
        <v>41920</v>
      </c>
      <c r="S15274">
        <v>0</v>
      </c>
      <c r="T15274">
        <v>1704765</v>
      </c>
      <c r="U15274">
        <v>0</v>
      </c>
      <c r="V15274">
        <v>0</v>
      </c>
      <c r="W15274">
        <v>0</v>
      </c>
      <c r="X15274">
        <v>0</v>
      </c>
      <c r="Y15274">
        <v>0</v>
      </c>
      <c r="Z15274">
        <v>0</v>
      </c>
      <c r="AA15274">
        <v>0</v>
      </c>
      <c r="AB15274">
        <v>0</v>
      </c>
      <c r="AC15274">
        <v>0</v>
      </c>
      <c r="AD15274">
        <v>0</v>
      </c>
      <c r="AE15274">
        <v>0</v>
      </c>
      <c r="AF15274">
        <v>0</v>
      </c>
      <c r="AG15274">
        <v>0</v>
      </c>
      <c r="AH15274">
        <v>0</v>
      </c>
      <c r="AI15274">
        <v>0</v>
      </c>
      <c r="AJ15274">
        <v>0</v>
      </c>
      <c r="AK15274">
        <v>0</v>
      </c>
      <c r="AL15274">
        <v>0</v>
      </c>
      <c r="AM15274">
        <v>0</v>
      </c>
    </row>
    <row r="15275" spans="1:39" x14ac:dyDescent="0.45">
      <c r="A15275" t="s">
        <v>58617</v>
      </c>
      <c r="B15275" t="s">
        <v>58618</v>
      </c>
      <c r="C15275" t="s">
        <v>58619</v>
      </c>
      <c r="D15275" t="s">
        <v>7054</v>
      </c>
      <c r="E15275" t="s">
        <v>5985</v>
      </c>
      <c r="F15275" t="s">
        <v>4625</v>
      </c>
      <c r="G15275" t="s">
        <v>45</v>
      </c>
      <c r="H15275" t="s">
        <v>46</v>
      </c>
      <c r="I15275" t="s">
        <v>178</v>
      </c>
      <c r="J15275" t="s">
        <v>179</v>
      </c>
      <c r="K15275" t="s">
        <v>2907</v>
      </c>
      <c r="L15275">
        <v>1</v>
      </c>
      <c r="M15275" s="1">
        <v>36161</v>
      </c>
      <c r="N15275" s="2">
        <v>36161</v>
      </c>
      <c r="O15275" t="s">
        <v>1121</v>
      </c>
      <c r="P15275">
        <v>1999</v>
      </c>
      <c r="Q15275" s="1">
        <v>38586</v>
      </c>
      <c r="R15275" s="1">
        <v>38586</v>
      </c>
      <c r="S15275">
        <v>0</v>
      </c>
      <c r="T15275">
        <v>6500000</v>
      </c>
      <c r="U15275">
        <v>0</v>
      </c>
      <c r="V15275">
        <v>0</v>
      </c>
      <c r="W15275">
        <v>0</v>
      </c>
      <c r="X15275">
        <v>0</v>
      </c>
      <c r="Y15275">
        <v>0</v>
      </c>
      <c r="Z15275">
        <v>0</v>
      </c>
      <c r="AA15275">
        <v>0</v>
      </c>
      <c r="AB15275">
        <v>0</v>
      </c>
      <c r="AC15275">
        <v>0</v>
      </c>
      <c r="AD15275">
        <v>0</v>
      </c>
      <c r="AE15275">
        <v>0</v>
      </c>
      <c r="AF15275">
        <v>0</v>
      </c>
      <c r="AG15275">
        <v>0</v>
      </c>
      <c r="AH15275">
        <v>0</v>
      </c>
      <c r="AI15275">
        <v>0</v>
      </c>
      <c r="AJ15275">
        <v>0</v>
      </c>
      <c r="AK15275">
        <v>0</v>
      </c>
      <c r="AL15275">
        <v>0</v>
      </c>
      <c r="AM15275">
        <v>0</v>
      </c>
    </row>
    <row r="15276" spans="1:39" x14ac:dyDescent="0.45">
      <c r="A15276" t="s">
        <v>58620</v>
      </c>
      <c r="B15276" t="s">
        <v>58621</v>
      </c>
      <c r="C15276" t="s">
        <v>58622</v>
      </c>
      <c r="D15276" t="s">
        <v>20900</v>
      </c>
      <c r="E15276" t="s">
        <v>462</v>
      </c>
      <c r="F15276" t="s">
        <v>4859</v>
      </c>
      <c r="G15276" t="s">
        <v>57</v>
      </c>
      <c r="H15276" t="s">
        <v>46</v>
      </c>
      <c r="I15276" t="s">
        <v>648</v>
      </c>
      <c r="J15276" t="s">
        <v>649</v>
      </c>
      <c r="K15276" t="s">
        <v>6785</v>
      </c>
      <c r="L15276">
        <v>1</v>
      </c>
      <c r="M15276" s="1">
        <v>39600</v>
      </c>
      <c r="N15276" s="2">
        <v>39600</v>
      </c>
      <c r="O15276" t="s">
        <v>520</v>
      </c>
      <c r="P15276">
        <v>2008</v>
      </c>
      <c r="Q15276" s="1">
        <v>40352</v>
      </c>
      <c r="R15276" s="1">
        <v>40352</v>
      </c>
      <c r="S15276">
        <v>0</v>
      </c>
      <c r="T15276">
        <v>505000</v>
      </c>
      <c r="U15276">
        <v>0</v>
      </c>
      <c r="V15276">
        <v>0</v>
      </c>
      <c r="W15276">
        <v>0</v>
      </c>
      <c r="X15276">
        <v>0</v>
      </c>
      <c r="Y15276">
        <v>0</v>
      </c>
      <c r="Z15276">
        <v>0</v>
      </c>
      <c r="AA15276">
        <v>0</v>
      </c>
      <c r="AB15276">
        <v>0</v>
      </c>
      <c r="AC15276">
        <v>0</v>
      </c>
      <c r="AD15276">
        <v>0</v>
      </c>
      <c r="AE15276">
        <v>0</v>
      </c>
      <c r="AF15276">
        <v>505000</v>
      </c>
      <c r="AG15276">
        <v>0</v>
      </c>
      <c r="AH15276">
        <v>0</v>
      </c>
      <c r="AI15276">
        <v>0</v>
      </c>
      <c r="AJ15276">
        <v>0</v>
      </c>
      <c r="AK15276">
        <v>0</v>
      </c>
      <c r="AL15276">
        <v>0</v>
      </c>
      <c r="AM15276">
        <v>0</v>
      </c>
    </row>
    <row r="15277" spans="1:39" x14ac:dyDescent="0.45">
      <c r="A15277" t="s">
        <v>58623</v>
      </c>
      <c r="B15277" t="s">
        <v>58624</v>
      </c>
      <c r="C15277" t="s">
        <v>58625</v>
      </c>
      <c r="D15277" t="s">
        <v>58626</v>
      </c>
      <c r="E15277" t="s">
        <v>1497</v>
      </c>
      <c r="F15277" t="s">
        <v>114</v>
      </c>
      <c r="G15277" t="s">
        <v>101</v>
      </c>
      <c r="L15277">
        <v>1</v>
      </c>
      <c r="M15277" s="1">
        <v>40683</v>
      </c>
      <c r="N15277" s="2">
        <v>40664</v>
      </c>
      <c r="O15277" t="s">
        <v>76</v>
      </c>
      <c r="P15277">
        <v>2011</v>
      </c>
      <c r="Q15277" s="1">
        <v>40746</v>
      </c>
      <c r="R15277" s="1">
        <v>40746</v>
      </c>
      <c r="S15277">
        <v>0</v>
      </c>
      <c r="T15277">
        <v>0</v>
      </c>
      <c r="U15277">
        <v>0</v>
      </c>
      <c r="V15277">
        <v>0</v>
      </c>
      <c r="W15277">
        <v>0</v>
      </c>
      <c r="X15277">
        <v>0</v>
      </c>
      <c r="Y15277">
        <v>0</v>
      </c>
      <c r="Z15277">
        <v>0</v>
      </c>
      <c r="AA15277">
        <v>0</v>
      </c>
      <c r="AB15277">
        <v>0</v>
      </c>
      <c r="AC15277">
        <v>0</v>
      </c>
      <c r="AD15277">
        <v>0</v>
      </c>
      <c r="AE15277">
        <v>0</v>
      </c>
      <c r="AF15277">
        <v>0</v>
      </c>
      <c r="AG15277">
        <v>0</v>
      </c>
      <c r="AH15277">
        <v>0</v>
      </c>
      <c r="AI15277">
        <v>0</v>
      </c>
      <c r="AJ15277">
        <v>0</v>
      </c>
      <c r="AK15277">
        <v>0</v>
      </c>
      <c r="AL15277">
        <v>0</v>
      </c>
      <c r="AM15277">
        <v>0</v>
      </c>
    </row>
    <row r="15278" spans="1:39" x14ac:dyDescent="0.45">
      <c r="A15278" t="s">
        <v>58627</v>
      </c>
      <c r="B15278" t="s">
        <v>58628</v>
      </c>
      <c r="C15278" t="s">
        <v>58629</v>
      </c>
      <c r="D15278" t="s">
        <v>58630</v>
      </c>
      <c r="E15278" t="s">
        <v>12727</v>
      </c>
      <c r="F15278" t="s">
        <v>58631</v>
      </c>
      <c r="G15278" t="s">
        <v>57</v>
      </c>
      <c r="H15278" t="s">
        <v>46</v>
      </c>
      <c r="I15278" t="s">
        <v>115</v>
      </c>
      <c r="J15278" t="s">
        <v>334</v>
      </c>
      <c r="K15278" t="s">
        <v>334</v>
      </c>
      <c r="L15278">
        <v>3</v>
      </c>
      <c r="M15278" s="1">
        <v>39814</v>
      </c>
      <c r="N15278" s="2">
        <v>39814</v>
      </c>
      <c r="O15278" t="s">
        <v>188</v>
      </c>
      <c r="P15278">
        <v>2009</v>
      </c>
      <c r="Q15278" s="1">
        <v>40290</v>
      </c>
      <c r="R15278" s="1">
        <v>41019</v>
      </c>
      <c r="S15278">
        <v>0</v>
      </c>
      <c r="T15278">
        <v>2444955</v>
      </c>
      <c r="U15278">
        <v>0</v>
      </c>
      <c r="V15278">
        <v>0</v>
      </c>
      <c r="W15278">
        <v>0</v>
      </c>
      <c r="X15278">
        <v>0</v>
      </c>
      <c r="Y15278">
        <v>1400000</v>
      </c>
      <c r="Z15278">
        <v>0</v>
      </c>
      <c r="AA15278">
        <v>0</v>
      </c>
      <c r="AB15278">
        <v>0</v>
      </c>
      <c r="AC15278">
        <v>0</v>
      </c>
      <c r="AD15278">
        <v>0</v>
      </c>
      <c r="AE15278">
        <v>0</v>
      </c>
      <c r="AF15278">
        <v>0</v>
      </c>
      <c r="AG15278">
        <v>0</v>
      </c>
      <c r="AH15278">
        <v>0</v>
      </c>
      <c r="AI15278">
        <v>0</v>
      </c>
      <c r="AJ15278">
        <v>0</v>
      </c>
      <c r="AK15278">
        <v>0</v>
      </c>
      <c r="AL15278">
        <v>0</v>
      </c>
      <c r="AM15278">
        <v>0</v>
      </c>
    </row>
    <row r="15279" spans="1:39" x14ac:dyDescent="0.45">
      <c r="A15279" t="s">
        <v>58632</v>
      </c>
      <c r="B15279" t="s">
        <v>58633</v>
      </c>
      <c r="D15279" t="s">
        <v>389</v>
      </c>
      <c r="E15279" t="s">
        <v>390</v>
      </c>
      <c r="F15279" t="s">
        <v>114</v>
      </c>
      <c r="G15279" t="s">
        <v>57</v>
      </c>
      <c r="H15279" t="s">
        <v>260</v>
      </c>
      <c r="I15279" t="s">
        <v>4069</v>
      </c>
      <c r="J15279" t="s">
        <v>7957</v>
      </c>
      <c r="K15279" t="s">
        <v>7957</v>
      </c>
      <c r="L15279">
        <v>1</v>
      </c>
      <c r="M15279" s="1">
        <v>41275</v>
      </c>
      <c r="N15279" s="2">
        <v>41275</v>
      </c>
      <c r="O15279" t="s">
        <v>164</v>
      </c>
      <c r="P15279">
        <v>2013</v>
      </c>
      <c r="Q15279" s="1">
        <v>41307</v>
      </c>
      <c r="R15279" s="1">
        <v>41307</v>
      </c>
      <c r="S15279">
        <v>0</v>
      </c>
      <c r="T15279">
        <v>0</v>
      </c>
      <c r="U15279">
        <v>0</v>
      </c>
      <c r="V15279">
        <v>0</v>
      </c>
      <c r="W15279">
        <v>0</v>
      </c>
      <c r="X15279">
        <v>0</v>
      </c>
      <c r="Y15279">
        <v>0</v>
      </c>
      <c r="Z15279">
        <v>0</v>
      </c>
      <c r="AA15279">
        <v>0</v>
      </c>
      <c r="AB15279">
        <v>0</v>
      </c>
      <c r="AC15279">
        <v>0</v>
      </c>
      <c r="AD15279">
        <v>0</v>
      </c>
      <c r="AE15279">
        <v>0</v>
      </c>
      <c r="AF15279">
        <v>0</v>
      </c>
      <c r="AG15279">
        <v>0</v>
      </c>
      <c r="AH15279">
        <v>0</v>
      </c>
      <c r="AI15279">
        <v>0</v>
      </c>
      <c r="AJ15279">
        <v>0</v>
      </c>
      <c r="AK15279">
        <v>0</v>
      </c>
      <c r="AL15279">
        <v>0</v>
      </c>
      <c r="AM15279">
        <v>0</v>
      </c>
    </row>
    <row r="15280" spans="1:39" x14ac:dyDescent="0.45">
      <c r="A15280" t="s">
        <v>58634</v>
      </c>
      <c r="B15280" t="s">
        <v>58635</v>
      </c>
      <c r="D15280" t="s">
        <v>293</v>
      </c>
      <c r="E15280" t="s">
        <v>294</v>
      </c>
      <c r="F15280" t="s">
        <v>114</v>
      </c>
      <c r="G15280" t="s">
        <v>57</v>
      </c>
      <c r="H15280" t="s">
        <v>655</v>
      </c>
      <c r="J15280" t="s">
        <v>1470</v>
      </c>
      <c r="K15280" t="s">
        <v>1470</v>
      </c>
      <c r="L15280">
        <v>1</v>
      </c>
      <c r="Q15280" s="1">
        <v>41648</v>
      </c>
      <c r="R15280" s="1">
        <v>41648</v>
      </c>
      <c r="S15280">
        <v>0</v>
      </c>
      <c r="T15280">
        <v>0</v>
      </c>
      <c r="U15280">
        <v>0</v>
      </c>
      <c r="V15280">
        <v>0</v>
      </c>
      <c r="W15280">
        <v>0</v>
      </c>
      <c r="X15280">
        <v>0</v>
      </c>
      <c r="Y15280">
        <v>0</v>
      </c>
      <c r="Z15280">
        <v>0</v>
      </c>
      <c r="AA15280">
        <v>0</v>
      </c>
      <c r="AB15280">
        <v>0</v>
      </c>
      <c r="AC15280">
        <v>0</v>
      </c>
      <c r="AD15280">
        <v>0</v>
      </c>
      <c r="AE15280">
        <v>0</v>
      </c>
      <c r="AF15280">
        <v>0</v>
      </c>
      <c r="AG15280">
        <v>0</v>
      </c>
      <c r="AH15280">
        <v>0</v>
      </c>
      <c r="AI15280">
        <v>0</v>
      </c>
      <c r="AJ15280">
        <v>0</v>
      </c>
      <c r="AK15280">
        <v>0</v>
      </c>
      <c r="AL15280">
        <v>0</v>
      </c>
      <c r="AM15280">
        <v>0</v>
      </c>
    </row>
    <row r="15281" spans="1:39" x14ac:dyDescent="0.45">
      <c r="A15281" t="s">
        <v>58636</v>
      </c>
      <c r="B15281" t="s">
        <v>58637</v>
      </c>
      <c r="C15281" t="s">
        <v>58638</v>
      </c>
      <c r="D15281" t="s">
        <v>461</v>
      </c>
      <c r="E15281" t="s">
        <v>462</v>
      </c>
      <c r="F15281" t="s">
        <v>5522</v>
      </c>
      <c r="G15281" t="s">
        <v>57</v>
      </c>
      <c r="H15281" t="s">
        <v>46</v>
      </c>
      <c r="I15281" t="s">
        <v>2759</v>
      </c>
      <c r="J15281" t="s">
        <v>2760</v>
      </c>
      <c r="K15281" t="s">
        <v>3031</v>
      </c>
      <c r="L15281">
        <v>1</v>
      </c>
      <c r="Q15281" s="1">
        <v>39767</v>
      </c>
      <c r="R15281" s="1">
        <v>39767</v>
      </c>
      <c r="S15281">
        <v>0</v>
      </c>
      <c r="T15281">
        <v>8750000</v>
      </c>
      <c r="U15281">
        <v>0</v>
      </c>
      <c r="V15281">
        <v>0</v>
      </c>
      <c r="W15281">
        <v>0</v>
      </c>
      <c r="X15281">
        <v>0</v>
      </c>
      <c r="Y15281">
        <v>0</v>
      </c>
      <c r="Z15281">
        <v>0</v>
      </c>
      <c r="AA15281">
        <v>0</v>
      </c>
      <c r="AB15281">
        <v>0</v>
      </c>
      <c r="AC15281">
        <v>0</v>
      </c>
      <c r="AD15281">
        <v>0</v>
      </c>
      <c r="AE15281">
        <v>0</v>
      </c>
      <c r="AF15281">
        <v>0</v>
      </c>
      <c r="AG15281">
        <v>8750000</v>
      </c>
      <c r="AH15281">
        <v>0</v>
      </c>
      <c r="AI15281">
        <v>0</v>
      </c>
      <c r="AJ15281">
        <v>0</v>
      </c>
      <c r="AK15281">
        <v>0</v>
      </c>
      <c r="AL15281">
        <v>0</v>
      </c>
      <c r="AM15281">
        <v>0</v>
      </c>
    </row>
    <row r="15282" spans="1:39" x14ac:dyDescent="0.45">
      <c r="A15282" t="s">
        <v>58639</v>
      </c>
      <c r="B15282" t="s">
        <v>58640</v>
      </c>
      <c r="C15282" t="s">
        <v>58641</v>
      </c>
      <c r="D15282" t="s">
        <v>58642</v>
      </c>
      <c r="E15282" t="s">
        <v>11873</v>
      </c>
      <c r="F15282" t="s">
        <v>90</v>
      </c>
      <c r="G15282" t="s">
        <v>45</v>
      </c>
      <c r="H15282" t="s">
        <v>46</v>
      </c>
      <c r="I15282" t="s">
        <v>58</v>
      </c>
      <c r="J15282" t="s">
        <v>198</v>
      </c>
      <c r="K15282" t="s">
        <v>199</v>
      </c>
      <c r="L15282">
        <v>2</v>
      </c>
      <c r="M15282" s="1">
        <v>40787</v>
      </c>
      <c r="N15282" s="2">
        <v>40787</v>
      </c>
      <c r="O15282" t="s">
        <v>250</v>
      </c>
      <c r="P15282">
        <v>2011</v>
      </c>
      <c r="Q15282" s="1">
        <v>41053</v>
      </c>
      <c r="R15282" s="1">
        <v>41445</v>
      </c>
      <c r="S15282">
        <v>1400000</v>
      </c>
      <c r="T15282">
        <v>5600000</v>
      </c>
      <c r="U15282">
        <v>0</v>
      </c>
      <c r="V15282">
        <v>0</v>
      </c>
      <c r="W15282">
        <v>0</v>
      </c>
      <c r="X15282">
        <v>0</v>
      </c>
      <c r="Y15282">
        <v>0</v>
      </c>
      <c r="Z15282">
        <v>0</v>
      </c>
      <c r="AA15282">
        <v>0</v>
      </c>
      <c r="AB15282">
        <v>0</v>
      </c>
      <c r="AC15282">
        <v>0</v>
      </c>
      <c r="AD15282">
        <v>0</v>
      </c>
      <c r="AE15282">
        <v>0</v>
      </c>
      <c r="AF15282">
        <v>5600000</v>
      </c>
      <c r="AG15282">
        <v>0</v>
      </c>
      <c r="AH15282">
        <v>0</v>
      </c>
      <c r="AI15282">
        <v>0</v>
      </c>
      <c r="AJ15282">
        <v>0</v>
      </c>
      <c r="AK15282">
        <v>0</v>
      </c>
      <c r="AL15282">
        <v>0</v>
      </c>
      <c r="AM15282">
        <v>0</v>
      </c>
    </row>
    <row r="15283" spans="1:39" x14ac:dyDescent="0.45">
      <c r="A15283" t="s">
        <v>58643</v>
      </c>
      <c r="B15283" t="s">
        <v>58644</v>
      </c>
      <c r="C15283" t="s">
        <v>58645</v>
      </c>
      <c r="D15283" t="s">
        <v>58646</v>
      </c>
      <c r="E15283" t="s">
        <v>17202</v>
      </c>
      <c r="F15283" t="s">
        <v>8950</v>
      </c>
      <c r="G15283" t="s">
        <v>57</v>
      </c>
      <c r="H15283" t="s">
        <v>715</v>
      </c>
      <c r="J15283" t="s">
        <v>716</v>
      </c>
      <c r="K15283" t="s">
        <v>716</v>
      </c>
      <c r="L15283">
        <v>2</v>
      </c>
      <c r="M15283" s="1">
        <v>39814</v>
      </c>
      <c r="N15283" s="2">
        <v>39814</v>
      </c>
      <c r="O15283" t="s">
        <v>188</v>
      </c>
      <c r="P15283">
        <v>2009</v>
      </c>
      <c r="Q15283" s="1">
        <v>41322</v>
      </c>
      <c r="R15283" s="1">
        <v>41564</v>
      </c>
      <c r="S15283">
        <v>0</v>
      </c>
      <c r="T15283">
        <v>1525000</v>
      </c>
      <c r="U15283">
        <v>0</v>
      </c>
      <c r="V15283">
        <v>0</v>
      </c>
      <c r="W15283">
        <v>0</v>
      </c>
      <c r="X15283">
        <v>0</v>
      </c>
      <c r="Y15283">
        <v>0</v>
      </c>
      <c r="Z15283">
        <v>0</v>
      </c>
      <c r="AA15283">
        <v>0</v>
      </c>
      <c r="AB15283">
        <v>0</v>
      </c>
      <c r="AC15283">
        <v>0</v>
      </c>
      <c r="AD15283">
        <v>0</v>
      </c>
      <c r="AE15283">
        <v>0</v>
      </c>
      <c r="AF15283">
        <v>0</v>
      </c>
      <c r="AG15283">
        <v>1525000</v>
      </c>
      <c r="AH15283">
        <v>0</v>
      </c>
      <c r="AI15283">
        <v>0</v>
      </c>
      <c r="AJ15283">
        <v>0</v>
      </c>
      <c r="AK15283">
        <v>0</v>
      </c>
      <c r="AL15283">
        <v>0</v>
      </c>
      <c r="AM15283">
        <v>0</v>
      </c>
    </row>
    <row r="15284" spans="1:39" x14ac:dyDescent="0.45">
      <c r="A15284" t="s">
        <v>58647</v>
      </c>
      <c r="B15284" t="s">
        <v>58648</v>
      </c>
      <c r="C15284" t="s">
        <v>58649</v>
      </c>
      <c r="D15284" t="s">
        <v>1343</v>
      </c>
      <c r="E15284" t="s">
        <v>1344</v>
      </c>
      <c r="F15284" t="s">
        <v>58650</v>
      </c>
      <c r="G15284" t="s">
        <v>45</v>
      </c>
      <c r="H15284" t="s">
        <v>655</v>
      </c>
      <c r="J15284" t="s">
        <v>29497</v>
      </c>
      <c r="K15284" t="s">
        <v>29497</v>
      </c>
      <c r="L15284">
        <v>2</v>
      </c>
      <c r="M15284" s="1">
        <v>36526</v>
      </c>
      <c r="N15284" s="2">
        <v>36526</v>
      </c>
      <c r="O15284" t="s">
        <v>255</v>
      </c>
      <c r="P15284">
        <v>2000</v>
      </c>
      <c r="Q15284" s="1">
        <v>38835</v>
      </c>
      <c r="R15284" s="1">
        <v>39827</v>
      </c>
      <c r="S15284">
        <v>0</v>
      </c>
      <c r="T15284">
        <v>17035520</v>
      </c>
      <c r="U15284">
        <v>0</v>
      </c>
      <c r="V15284">
        <v>0</v>
      </c>
      <c r="W15284">
        <v>0</v>
      </c>
      <c r="X15284">
        <v>0</v>
      </c>
      <c r="Y15284">
        <v>0</v>
      </c>
      <c r="Z15284">
        <v>0</v>
      </c>
      <c r="AA15284">
        <v>0</v>
      </c>
      <c r="AB15284">
        <v>0</v>
      </c>
      <c r="AC15284">
        <v>0</v>
      </c>
      <c r="AD15284">
        <v>0</v>
      </c>
      <c r="AE15284">
        <v>0</v>
      </c>
      <c r="AF15284">
        <v>12035520</v>
      </c>
      <c r="AG15284">
        <v>0</v>
      </c>
      <c r="AH15284">
        <v>0</v>
      </c>
      <c r="AI15284">
        <v>0</v>
      </c>
      <c r="AJ15284">
        <v>0</v>
      </c>
      <c r="AK15284">
        <v>0</v>
      </c>
      <c r="AL15284">
        <v>0</v>
      </c>
      <c r="AM15284">
        <v>0</v>
      </c>
    </row>
    <row r="15285" spans="1:39" x14ac:dyDescent="0.45">
      <c r="A15285" t="s">
        <v>58651</v>
      </c>
      <c r="B15285" t="s">
        <v>58652</v>
      </c>
      <c r="D15285" t="s">
        <v>58653</v>
      </c>
      <c r="E15285" t="s">
        <v>259</v>
      </c>
      <c r="F15285" t="s">
        <v>114</v>
      </c>
      <c r="G15285" t="s">
        <v>57</v>
      </c>
      <c r="L15285">
        <v>1</v>
      </c>
      <c r="M15285" s="1">
        <v>37920</v>
      </c>
      <c r="N15285" s="2">
        <v>37895</v>
      </c>
      <c r="O15285" t="s">
        <v>14348</v>
      </c>
      <c r="P15285">
        <v>2003</v>
      </c>
      <c r="Q15285" s="1">
        <v>41370</v>
      </c>
      <c r="R15285" s="1">
        <v>41370</v>
      </c>
      <c r="S15285">
        <v>0</v>
      </c>
      <c r="T15285">
        <v>0</v>
      </c>
      <c r="U15285">
        <v>0</v>
      </c>
      <c r="V15285">
        <v>0</v>
      </c>
      <c r="W15285">
        <v>0</v>
      </c>
      <c r="X15285">
        <v>0</v>
      </c>
      <c r="Y15285">
        <v>0</v>
      </c>
      <c r="Z15285">
        <v>0</v>
      </c>
      <c r="AA15285">
        <v>0</v>
      </c>
      <c r="AB15285">
        <v>0</v>
      </c>
      <c r="AC15285">
        <v>0</v>
      </c>
      <c r="AD15285">
        <v>0</v>
      </c>
      <c r="AE15285">
        <v>0</v>
      </c>
      <c r="AF15285">
        <v>0</v>
      </c>
      <c r="AG15285">
        <v>0</v>
      </c>
      <c r="AH15285">
        <v>0</v>
      </c>
      <c r="AI15285">
        <v>0</v>
      </c>
      <c r="AJ15285">
        <v>0</v>
      </c>
      <c r="AK15285">
        <v>0</v>
      </c>
      <c r="AL15285">
        <v>0</v>
      </c>
      <c r="AM15285">
        <v>0</v>
      </c>
    </row>
    <row r="15286" spans="1:39" x14ac:dyDescent="0.45">
      <c r="A15286" t="s">
        <v>58654</v>
      </c>
      <c r="B15286" t="s">
        <v>58655</v>
      </c>
      <c r="C15286" t="s">
        <v>58656</v>
      </c>
      <c r="D15286" t="s">
        <v>12611</v>
      </c>
      <c r="E15286" t="s">
        <v>363</v>
      </c>
      <c r="F15286" t="s">
        <v>114</v>
      </c>
      <c r="G15286" t="s">
        <v>57</v>
      </c>
      <c r="H15286" t="s">
        <v>46</v>
      </c>
      <c r="I15286" t="s">
        <v>81</v>
      </c>
      <c r="J15286" t="s">
        <v>1436</v>
      </c>
      <c r="K15286" t="s">
        <v>1436</v>
      </c>
      <c r="L15286">
        <v>1</v>
      </c>
      <c r="Q15286" s="1">
        <v>41852</v>
      </c>
      <c r="R15286" s="1">
        <v>41852</v>
      </c>
      <c r="S15286">
        <v>0</v>
      </c>
      <c r="T15286">
        <v>0</v>
      </c>
      <c r="U15286">
        <v>0</v>
      </c>
      <c r="V15286">
        <v>0</v>
      </c>
      <c r="W15286">
        <v>0</v>
      </c>
      <c r="X15286">
        <v>0</v>
      </c>
      <c r="Y15286">
        <v>0</v>
      </c>
      <c r="Z15286">
        <v>0</v>
      </c>
      <c r="AA15286">
        <v>0</v>
      </c>
      <c r="AB15286">
        <v>0</v>
      </c>
      <c r="AC15286">
        <v>0</v>
      </c>
      <c r="AD15286">
        <v>0</v>
      </c>
      <c r="AE15286">
        <v>0</v>
      </c>
      <c r="AF15286">
        <v>0</v>
      </c>
      <c r="AG15286">
        <v>0</v>
      </c>
      <c r="AH15286">
        <v>0</v>
      </c>
      <c r="AI15286">
        <v>0</v>
      </c>
      <c r="AJ15286">
        <v>0</v>
      </c>
      <c r="AK15286">
        <v>0</v>
      </c>
      <c r="AL15286">
        <v>0</v>
      </c>
      <c r="AM15286">
        <v>0</v>
      </c>
    </row>
    <row r="15287" spans="1:39" x14ac:dyDescent="0.45">
      <c r="A15287" t="s">
        <v>58657</v>
      </c>
      <c r="B15287" t="s">
        <v>58658</v>
      </c>
      <c r="C15287" t="s">
        <v>58659</v>
      </c>
      <c r="D15287" t="s">
        <v>14852</v>
      </c>
      <c r="E15287" t="s">
        <v>17202</v>
      </c>
      <c r="F15287" t="s">
        <v>58660</v>
      </c>
      <c r="G15287" t="s">
        <v>57</v>
      </c>
      <c r="H15287" t="s">
        <v>46</v>
      </c>
      <c r="I15287" t="s">
        <v>58</v>
      </c>
      <c r="J15287" t="s">
        <v>198</v>
      </c>
      <c r="K15287" t="s">
        <v>5811</v>
      </c>
      <c r="L15287">
        <v>6</v>
      </c>
      <c r="M15287" s="1">
        <v>37987</v>
      </c>
      <c r="N15287" s="2">
        <v>37987</v>
      </c>
      <c r="O15287" t="s">
        <v>452</v>
      </c>
      <c r="P15287">
        <v>2004</v>
      </c>
      <c r="Q15287" s="1">
        <v>38353</v>
      </c>
      <c r="R15287" s="1">
        <v>41649</v>
      </c>
      <c r="S15287">
        <v>0</v>
      </c>
      <c r="T15287">
        <v>84450000</v>
      </c>
      <c r="U15287">
        <v>0</v>
      </c>
      <c r="V15287">
        <v>0</v>
      </c>
      <c r="W15287">
        <v>0</v>
      </c>
      <c r="X15287">
        <v>0</v>
      </c>
      <c r="Y15287">
        <v>0</v>
      </c>
      <c r="Z15287">
        <v>0</v>
      </c>
      <c r="AA15287">
        <v>0</v>
      </c>
      <c r="AB15287">
        <v>739265776</v>
      </c>
      <c r="AC15287">
        <v>0</v>
      </c>
      <c r="AD15287">
        <v>0</v>
      </c>
      <c r="AE15287">
        <v>0</v>
      </c>
      <c r="AF15287">
        <v>6450000</v>
      </c>
      <c r="AG15287">
        <v>13500000</v>
      </c>
      <c r="AH15287">
        <v>14500000</v>
      </c>
      <c r="AI15287">
        <v>0</v>
      </c>
      <c r="AJ15287">
        <v>0</v>
      </c>
      <c r="AK15287">
        <v>50000000</v>
      </c>
      <c r="AL15287">
        <v>0</v>
      </c>
      <c r="AM15287">
        <v>0</v>
      </c>
    </row>
    <row r="15288" spans="1:39" x14ac:dyDescent="0.45">
      <c r="A15288" t="s">
        <v>58661</v>
      </c>
      <c r="B15288" t="s">
        <v>58662</v>
      </c>
      <c r="C15288" t="s">
        <v>58663</v>
      </c>
      <c r="D15288" t="s">
        <v>293</v>
      </c>
      <c r="E15288" t="s">
        <v>294</v>
      </c>
      <c r="F15288" t="s">
        <v>58664</v>
      </c>
      <c r="G15288" t="s">
        <v>57</v>
      </c>
      <c r="H15288" t="s">
        <v>46</v>
      </c>
      <c r="I15288" t="s">
        <v>299</v>
      </c>
      <c r="J15288" t="s">
        <v>300</v>
      </c>
      <c r="K15288" t="s">
        <v>369</v>
      </c>
      <c r="L15288">
        <v>4</v>
      </c>
      <c r="M15288" s="1">
        <v>40179</v>
      </c>
      <c r="N15288" s="2">
        <v>40179</v>
      </c>
      <c r="O15288" t="s">
        <v>118</v>
      </c>
      <c r="P15288">
        <v>2010</v>
      </c>
      <c r="Q15288" s="1">
        <v>40837</v>
      </c>
      <c r="R15288" s="1">
        <v>41841</v>
      </c>
      <c r="S15288">
        <v>0</v>
      </c>
      <c r="T15288">
        <v>2000000</v>
      </c>
      <c r="U15288">
        <v>0</v>
      </c>
      <c r="V15288">
        <v>0</v>
      </c>
      <c r="W15288">
        <v>0</v>
      </c>
      <c r="X15288">
        <v>775000</v>
      </c>
      <c r="Y15288">
        <v>0</v>
      </c>
      <c r="Z15288">
        <v>620000</v>
      </c>
      <c r="AA15288">
        <v>0</v>
      </c>
      <c r="AB15288">
        <v>0</v>
      </c>
      <c r="AC15288">
        <v>0</v>
      </c>
      <c r="AD15288">
        <v>0</v>
      </c>
      <c r="AE15288">
        <v>0</v>
      </c>
      <c r="AF15288">
        <v>0</v>
      </c>
      <c r="AG15288">
        <v>0</v>
      </c>
      <c r="AH15288">
        <v>0</v>
      </c>
      <c r="AI15288">
        <v>0</v>
      </c>
      <c r="AJ15288">
        <v>0</v>
      </c>
      <c r="AK15288">
        <v>0</v>
      </c>
      <c r="AL15288">
        <v>0</v>
      </c>
      <c r="AM15288">
        <v>0</v>
      </c>
    </row>
    <row r="15289" spans="1:39" x14ac:dyDescent="0.45">
      <c r="A15289" t="s">
        <v>58665</v>
      </c>
      <c r="B15289" t="s">
        <v>58666</v>
      </c>
      <c r="C15289" t="s">
        <v>58667</v>
      </c>
      <c r="D15289" t="s">
        <v>23330</v>
      </c>
      <c r="E15289" t="s">
        <v>2513</v>
      </c>
      <c r="F15289" t="s">
        <v>9050</v>
      </c>
      <c r="G15289" t="s">
        <v>57</v>
      </c>
      <c r="H15289" t="s">
        <v>46</v>
      </c>
      <c r="I15289" t="s">
        <v>115</v>
      </c>
      <c r="J15289" t="s">
        <v>16588</v>
      </c>
      <c r="K15289" t="s">
        <v>58668</v>
      </c>
      <c r="L15289">
        <v>4</v>
      </c>
      <c r="M15289" s="1">
        <v>37742</v>
      </c>
      <c r="N15289" s="2">
        <v>37742</v>
      </c>
      <c r="O15289" t="s">
        <v>4596</v>
      </c>
      <c r="P15289">
        <v>2003</v>
      </c>
      <c r="Q15289" s="1">
        <v>38274</v>
      </c>
      <c r="R15289" s="1">
        <v>39736</v>
      </c>
      <c r="S15289">
        <v>0</v>
      </c>
      <c r="T15289">
        <v>29000000</v>
      </c>
      <c r="U15289">
        <v>0</v>
      </c>
      <c r="V15289">
        <v>0</v>
      </c>
      <c r="W15289">
        <v>0</v>
      </c>
      <c r="X15289">
        <v>2000000</v>
      </c>
      <c r="Y15289">
        <v>0</v>
      </c>
      <c r="Z15289">
        <v>0</v>
      </c>
      <c r="AA15289">
        <v>0</v>
      </c>
      <c r="AB15289">
        <v>0</v>
      </c>
      <c r="AC15289">
        <v>0</v>
      </c>
      <c r="AD15289">
        <v>0</v>
      </c>
      <c r="AE15289">
        <v>0</v>
      </c>
      <c r="AF15289">
        <v>4000000</v>
      </c>
      <c r="AG15289">
        <v>10000000</v>
      </c>
      <c r="AH15289">
        <v>15000000</v>
      </c>
      <c r="AI15289">
        <v>0</v>
      </c>
      <c r="AJ15289">
        <v>0</v>
      </c>
      <c r="AK15289">
        <v>0</v>
      </c>
      <c r="AL15289">
        <v>0</v>
      </c>
      <c r="AM15289">
        <v>0</v>
      </c>
    </row>
    <row r="15290" spans="1:39" x14ac:dyDescent="0.45">
      <c r="A15290" t="s">
        <v>58669</v>
      </c>
      <c r="B15290" t="s">
        <v>58670</v>
      </c>
      <c r="C15290" t="s">
        <v>58671</v>
      </c>
      <c r="D15290" t="s">
        <v>58672</v>
      </c>
      <c r="E15290" t="s">
        <v>756</v>
      </c>
      <c r="F15290" t="s">
        <v>1680</v>
      </c>
      <c r="G15290" t="s">
        <v>57</v>
      </c>
      <c r="H15290" t="s">
        <v>46</v>
      </c>
      <c r="I15290" t="s">
        <v>81</v>
      </c>
      <c r="J15290" t="s">
        <v>1436</v>
      </c>
      <c r="K15290" t="s">
        <v>1436</v>
      </c>
      <c r="L15290">
        <v>1</v>
      </c>
      <c r="M15290" s="1">
        <v>40353</v>
      </c>
      <c r="N15290" s="2">
        <v>40330</v>
      </c>
      <c r="O15290" t="s">
        <v>1166</v>
      </c>
      <c r="P15290">
        <v>2010</v>
      </c>
      <c r="Q15290" s="1">
        <v>40779</v>
      </c>
      <c r="R15290" s="1">
        <v>40779</v>
      </c>
      <c r="S15290">
        <v>0</v>
      </c>
      <c r="T15290">
        <v>3500000</v>
      </c>
      <c r="U15290">
        <v>0</v>
      </c>
      <c r="V15290">
        <v>0</v>
      </c>
      <c r="W15290">
        <v>0</v>
      </c>
      <c r="X15290">
        <v>0</v>
      </c>
      <c r="Y15290">
        <v>0</v>
      </c>
      <c r="Z15290">
        <v>0</v>
      </c>
      <c r="AA15290">
        <v>0</v>
      </c>
      <c r="AB15290">
        <v>0</v>
      </c>
      <c r="AC15290">
        <v>0</v>
      </c>
      <c r="AD15290">
        <v>0</v>
      </c>
      <c r="AE15290">
        <v>0</v>
      </c>
      <c r="AF15290">
        <v>3500000</v>
      </c>
      <c r="AG15290">
        <v>0</v>
      </c>
      <c r="AH15290">
        <v>0</v>
      </c>
      <c r="AI15290">
        <v>0</v>
      </c>
      <c r="AJ15290">
        <v>0</v>
      </c>
      <c r="AK15290">
        <v>0</v>
      </c>
      <c r="AL15290">
        <v>0</v>
      </c>
      <c r="AM15290">
        <v>0</v>
      </c>
    </row>
    <row r="15291" spans="1:39" x14ac:dyDescent="0.45">
      <c r="A15291" t="s">
        <v>58673</v>
      </c>
      <c r="B15291" t="s">
        <v>58674</v>
      </c>
      <c r="C15291" t="s">
        <v>58675</v>
      </c>
      <c r="D15291" t="s">
        <v>646</v>
      </c>
      <c r="E15291" t="s">
        <v>43</v>
      </c>
      <c r="F15291" t="s">
        <v>58676</v>
      </c>
      <c r="G15291" t="s">
        <v>57</v>
      </c>
      <c r="H15291" t="s">
        <v>46</v>
      </c>
      <c r="I15291" t="s">
        <v>136</v>
      </c>
      <c r="J15291" t="s">
        <v>1672</v>
      </c>
      <c r="K15291" t="s">
        <v>3691</v>
      </c>
      <c r="L15291">
        <v>1</v>
      </c>
      <c r="M15291" s="1">
        <v>39814</v>
      </c>
      <c r="N15291" s="2">
        <v>39814</v>
      </c>
      <c r="O15291" t="s">
        <v>188</v>
      </c>
      <c r="P15291">
        <v>2009</v>
      </c>
      <c r="Q15291" s="1">
        <v>41578</v>
      </c>
      <c r="R15291" s="1">
        <v>41578</v>
      </c>
      <c r="S15291">
        <v>0</v>
      </c>
      <c r="T15291">
        <v>327545</v>
      </c>
      <c r="U15291">
        <v>0</v>
      </c>
      <c r="V15291">
        <v>0</v>
      </c>
      <c r="W15291">
        <v>0</v>
      </c>
      <c r="X15291">
        <v>0</v>
      </c>
      <c r="Y15291">
        <v>0</v>
      </c>
      <c r="Z15291">
        <v>0</v>
      </c>
      <c r="AA15291">
        <v>0</v>
      </c>
      <c r="AB15291">
        <v>0</v>
      </c>
      <c r="AC15291">
        <v>0</v>
      </c>
      <c r="AD15291">
        <v>0</v>
      </c>
      <c r="AE15291">
        <v>0</v>
      </c>
      <c r="AF15291">
        <v>0</v>
      </c>
      <c r="AG15291">
        <v>0</v>
      </c>
      <c r="AH15291">
        <v>0</v>
      </c>
      <c r="AI15291">
        <v>0</v>
      </c>
      <c r="AJ15291">
        <v>0</v>
      </c>
      <c r="AK15291">
        <v>0</v>
      </c>
      <c r="AL15291">
        <v>0</v>
      </c>
      <c r="AM15291">
        <v>0</v>
      </c>
    </row>
    <row r="15292" spans="1:39" x14ac:dyDescent="0.45">
      <c r="A15292" t="s">
        <v>58677</v>
      </c>
      <c r="B15292" t="s">
        <v>58678</v>
      </c>
      <c r="C15292" t="s">
        <v>58679</v>
      </c>
      <c r="D15292" t="s">
        <v>653</v>
      </c>
      <c r="E15292" t="s">
        <v>343</v>
      </c>
      <c r="F15292" t="s">
        <v>58680</v>
      </c>
      <c r="G15292" t="s">
        <v>57</v>
      </c>
      <c r="H15292" t="s">
        <v>46</v>
      </c>
      <c r="I15292" t="s">
        <v>91</v>
      </c>
      <c r="J15292" t="s">
        <v>602</v>
      </c>
      <c r="K15292" t="s">
        <v>5279</v>
      </c>
      <c r="L15292">
        <v>3</v>
      </c>
      <c r="M15292" s="1">
        <v>37622</v>
      </c>
      <c r="N15292" s="2">
        <v>37622</v>
      </c>
      <c r="O15292" t="s">
        <v>854</v>
      </c>
      <c r="P15292">
        <v>2003</v>
      </c>
      <c r="Q15292" s="1">
        <v>38353</v>
      </c>
      <c r="R15292" s="1">
        <v>39009</v>
      </c>
      <c r="S15292">
        <v>0</v>
      </c>
      <c r="T15292">
        <v>43300000</v>
      </c>
      <c r="U15292">
        <v>0</v>
      </c>
      <c r="V15292">
        <v>0</v>
      </c>
      <c r="W15292">
        <v>0</v>
      </c>
      <c r="X15292">
        <v>0</v>
      </c>
      <c r="Y15292">
        <v>0</v>
      </c>
      <c r="Z15292">
        <v>0</v>
      </c>
      <c r="AA15292">
        <v>0</v>
      </c>
      <c r="AB15292">
        <v>0</v>
      </c>
      <c r="AC15292">
        <v>0</v>
      </c>
      <c r="AD15292">
        <v>0</v>
      </c>
      <c r="AE15292">
        <v>0</v>
      </c>
      <c r="AF15292">
        <v>0</v>
      </c>
      <c r="AG15292">
        <v>0</v>
      </c>
      <c r="AH15292">
        <v>8500000</v>
      </c>
      <c r="AI15292">
        <v>31800000</v>
      </c>
      <c r="AJ15292">
        <v>0</v>
      </c>
      <c r="AK15292">
        <v>0</v>
      </c>
      <c r="AL15292">
        <v>0</v>
      </c>
      <c r="AM15292">
        <v>0</v>
      </c>
    </row>
    <row r="15293" spans="1:39" x14ac:dyDescent="0.45">
      <c r="A15293" t="s">
        <v>58681</v>
      </c>
      <c r="B15293" t="s">
        <v>58682</v>
      </c>
      <c r="C15293" t="s">
        <v>58683</v>
      </c>
      <c r="D15293" t="s">
        <v>58684</v>
      </c>
      <c r="E15293" t="s">
        <v>23496</v>
      </c>
      <c r="F15293" t="s">
        <v>58685</v>
      </c>
      <c r="G15293" t="s">
        <v>57</v>
      </c>
      <c r="H15293" t="s">
        <v>46</v>
      </c>
      <c r="I15293" t="s">
        <v>81</v>
      </c>
      <c r="J15293" t="s">
        <v>82</v>
      </c>
      <c r="K15293" t="s">
        <v>2742</v>
      </c>
      <c r="L15293">
        <v>6</v>
      </c>
      <c r="M15293" s="1">
        <v>39814</v>
      </c>
      <c r="N15293" s="2">
        <v>39814</v>
      </c>
      <c r="O15293" t="s">
        <v>188</v>
      </c>
      <c r="P15293">
        <v>2009</v>
      </c>
      <c r="Q15293" s="1">
        <v>40248</v>
      </c>
      <c r="R15293" s="1">
        <v>41745</v>
      </c>
      <c r="S15293">
        <v>0</v>
      </c>
      <c r="T15293">
        <v>60058340</v>
      </c>
      <c r="U15293">
        <v>0</v>
      </c>
      <c r="V15293">
        <v>0</v>
      </c>
      <c r="W15293">
        <v>0</v>
      </c>
      <c r="X15293">
        <v>0</v>
      </c>
      <c r="Y15293">
        <v>0</v>
      </c>
      <c r="Z15293">
        <v>0</v>
      </c>
      <c r="AA15293">
        <v>0</v>
      </c>
      <c r="AB15293">
        <v>0</v>
      </c>
      <c r="AC15293">
        <v>0</v>
      </c>
      <c r="AD15293">
        <v>0</v>
      </c>
      <c r="AE15293">
        <v>0</v>
      </c>
      <c r="AF15293">
        <v>2000000</v>
      </c>
      <c r="AG15293">
        <v>10000000</v>
      </c>
      <c r="AH15293">
        <v>10000000</v>
      </c>
      <c r="AI15293">
        <v>12000000</v>
      </c>
      <c r="AJ15293">
        <v>25000000</v>
      </c>
      <c r="AK15293">
        <v>0</v>
      </c>
      <c r="AL15293">
        <v>0</v>
      </c>
      <c r="AM15293">
        <v>0</v>
      </c>
    </row>
    <row r="15294" spans="1:39" x14ac:dyDescent="0.45">
      <c r="A15294" t="s">
        <v>58686</v>
      </c>
      <c r="B15294" t="s">
        <v>58687</v>
      </c>
      <c r="C15294" t="s">
        <v>58688</v>
      </c>
      <c r="D15294" t="s">
        <v>58689</v>
      </c>
      <c r="E15294" t="s">
        <v>1475</v>
      </c>
      <c r="F15294" t="s">
        <v>4434</v>
      </c>
      <c r="G15294" t="s">
        <v>57</v>
      </c>
      <c r="H15294" t="s">
        <v>4438</v>
      </c>
      <c r="J15294" t="s">
        <v>4439</v>
      </c>
      <c r="K15294" t="s">
        <v>58690</v>
      </c>
      <c r="L15294">
        <v>1</v>
      </c>
      <c r="M15294" s="1">
        <v>38353</v>
      </c>
      <c r="N15294" s="2">
        <v>38353</v>
      </c>
      <c r="O15294" t="s">
        <v>464</v>
      </c>
      <c r="P15294">
        <v>2005</v>
      </c>
      <c r="Q15294" s="1">
        <v>40428</v>
      </c>
      <c r="R15294" s="1">
        <v>40428</v>
      </c>
      <c r="S15294">
        <v>0</v>
      </c>
      <c r="T15294">
        <v>6400000</v>
      </c>
      <c r="U15294">
        <v>0</v>
      </c>
      <c r="V15294">
        <v>0</v>
      </c>
      <c r="W15294">
        <v>0</v>
      </c>
      <c r="X15294">
        <v>0</v>
      </c>
      <c r="Y15294">
        <v>0</v>
      </c>
      <c r="Z15294">
        <v>0</v>
      </c>
      <c r="AA15294">
        <v>0</v>
      </c>
      <c r="AB15294">
        <v>0</v>
      </c>
      <c r="AC15294">
        <v>0</v>
      </c>
      <c r="AD15294">
        <v>0</v>
      </c>
      <c r="AE15294">
        <v>0</v>
      </c>
      <c r="AF15294">
        <v>6400000</v>
      </c>
      <c r="AG15294">
        <v>0</v>
      </c>
      <c r="AH15294">
        <v>0</v>
      </c>
      <c r="AI15294">
        <v>0</v>
      </c>
      <c r="AJ15294">
        <v>0</v>
      </c>
      <c r="AK15294">
        <v>0</v>
      </c>
      <c r="AL15294">
        <v>0</v>
      </c>
      <c r="AM15294">
        <v>0</v>
      </c>
    </row>
    <row r="15295" spans="1:39" x14ac:dyDescent="0.45">
      <c r="A15295" t="s">
        <v>58691</v>
      </c>
      <c r="B15295" t="s">
        <v>58692</v>
      </c>
      <c r="C15295" t="s">
        <v>58693</v>
      </c>
      <c r="D15295" t="s">
        <v>88</v>
      </c>
      <c r="E15295" t="s">
        <v>89</v>
      </c>
      <c r="F15295" t="s">
        <v>114</v>
      </c>
      <c r="G15295" t="s">
        <v>57</v>
      </c>
      <c r="H15295" t="s">
        <v>46</v>
      </c>
      <c r="I15295" t="s">
        <v>58</v>
      </c>
      <c r="J15295" t="s">
        <v>198</v>
      </c>
      <c r="K15295" t="s">
        <v>1247</v>
      </c>
      <c r="L15295">
        <v>1</v>
      </c>
      <c r="Q15295" s="1">
        <v>41688</v>
      </c>
      <c r="R15295" s="1">
        <v>41688</v>
      </c>
      <c r="S15295">
        <v>0</v>
      </c>
      <c r="T15295">
        <v>0</v>
      </c>
      <c r="U15295">
        <v>0</v>
      </c>
      <c r="V15295">
        <v>0</v>
      </c>
      <c r="W15295">
        <v>0</v>
      </c>
      <c r="X15295">
        <v>0</v>
      </c>
      <c r="Y15295">
        <v>0</v>
      </c>
      <c r="Z15295">
        <v>0</v>
      </c>
      <c r="AA15295">
        <v>0</v>
      </c>
      <c r="AB15295">
        <v>0</v>
      </c>
      <c r="AC15295">
        <v>0</v>
      </c>
      <c r="AD15295">
        <v>0</v>
      </c>
      <c r="AE15295">
        <v>0</v>
      </c>
      <c r="AF15295">
        <v>0</v>
      </c>
      <c r="AG15295">
        <v>0</v>
      </c>
      <c r="AH15295">
        <v>0</v>
      </c>
      <c r="AI15295">
        <v>0</v>
      </c>
      <c r="AJ15295">
        <v>0</v>
      </c>
      <c r="AK15295">
        <v>0</v>
      </c>
      <c r="AL15295">
        <v>0</v>
      </c>
      <c r="AM15295">
        <v>0</v>
      </c>
    </row>
    <row r="15296" spans="1:39" x14ac:dyDescent="0.45">
      <c r="A15296" t="s">
        <v>58694</v>
      </c>
      <c r="B15296" t="s">
        <v>58695</v>
      </c>
      <c r="D15296" t="s">
        <v>389</v>
      </c>
      <c r="E15296" t="s">
        <v>390</v>
      </c>
      <c r="F15296" t="s">
        <v>187</v>
      </c>
      <c r="H15296" t="s">
        <v>46</v>
      </c>
      <c r="I15296" t="s">
        <v>58</v>
      </c>
      <c r="J15296" t="s">
        <v>1223</v>
      </c>
      <c r="K15296" t="s">
        <v>3249</v>
      </c>
      <c r="L15296">
        <v>1</v>
      </c>
      <c r="M15296" s="1">
        <v>41649</v>
      </c>
      <c r="N15296" s="2">
        <v>41640</v>
      </c>
      <c r="O15296" t="s">
        <v>84</v>
      </c>
      <c r="P15296">
        <v>2014</v>
      </c>
      <c r="Q15296" s="1">
        <v>41694</v>
      </c>
      <c r="R15296" s="1">
        <v>41694</v>
      </c>
      <c r="S15296">
        <v>0</v>
      </c>
      <c r="T15296">
        <v>500000</v>
      </c>
      <c r="U15296">
        <v>0</v>
      </c>
      <c r="V15296">
        <v>0</v>
      </c>
      <c r="W15296">
        <v>0</v>
      </c>
      <c r="X15296">
        <v>0</v>
      </c>
      <c r="Y15296">
        <v>0</v>
      </c>
      <c r="Z15296">
        <v>0</v>
      </c>
      <c r="AA15296">
        <v>0</v>
      </c>
      <c r="AB15296">
        <v>0</v>
      </c>
      <c r="AC15296">
        <v>0</v>
      </c>
      <c r="AD15296">
        <v>0</v>
      </c>
      <c r="AE15296">
        <v>0</v>
      </c>
      <c r="AF15296">
        <v>0</v>
      </c>
      <c r="AG15296">
        <v>0</v>
      </c>
      <c r="AH15296">
        <v>0</v>
      </c>
      <c r="AI15296">
        <v>0</v>
      </c>
      <c r="AJ15296">
        <v>0</v>
      </c>
      <c r="AK15296">
        <v>0</v>
      </c>
      <c r="AL15296">
        <v>0</v>
      </c>
      <c r="AM15296">
        <v>0</v>
      </c>
    </row>
    <row r="15297" spans="1:39" x14ac:dyDescent="0.45">
      <c r="A15297" t="s">
        <v>58696</v>
      </c>
      <c r="B15297" t="s">
        <v>58697</v>
      </c>
      <c r="C15297" t="s">
        <v>58698</v>
      </c>
      <c r="D15297" t="s">
        <v>1474</v>
      </c>
      <c r="E15297" t="s">
        <v>1475</v>
      </c>
      <c r="F15297" t="s">
        <v>1935</v>
      </c>
      <c r="G15297" t="s">
        <v>57</v>
      </c>
      <c r="H15297" t="s">
        <v>496</v>
      </c>
      <c r="J15297" t="s">
        <v>497</v>
      </c>
      <c r="K15297" t="s">
        <v>497</v>
      </c>
      <c r="L15297">
        <v>1</v>
      </c>
      <c r="M15297" s="1">
        <v>33604</v>
      </c>
      <c r="N15297" s="2">
        <v>33604</v>
      </c>
      <c r="O15297" t="s">
        <v>3040</v>
      </c>
      <c r="P15297">
        <v>1992</v>
      </c>
      <c r="Q15297" s="1">
        <v>38811</v>
      </c>
      <c r="R15297" s="1">
        <v>38811</v>
      </c>
      <c r="S15297">
        <v>0</v>
      </c>
      <c r="T15297">
        <v>12000000</v>
      </c>
      <c r="U15297">
        <v>0</v>
      </c>
      <c r="V15297">
        <v>0</v>
      </c>
      <c r="W15297">
        <v>0</v>
      </c>
      <c r="X15297">
        <v>0</v>
      </c>
      <c r="Y15297">
        <v>0</v>
      </c>
      <c r="Z15297">
        <v>0</v>
      </c>
      <c r="AA15297">
        <v>0</v>
      </c>
      <c r="AB15297">
        <v>0</v>
      </c>
      <c r="AC15297">
        <v>0</v>
      </c>
      <c r="AD15297">
        <v>0</v>
      </c>
      <c r="AE15297">
        <v>0</v>
      </c>
      <c r="AF15297">
        <v>0</v>
      </c>
      <c r="AG15297">
        <v>0</v>
      </c>
      <c r="AH15297">
        <v>0</v>
      </c>
      <c r="AI15297">
        <v>0</v>
      </c>
      <c r="AJ15297">
        <v>0</v>
      </c>
      <c r="AK15297">
        <v>0</v>
      </c>
      <c r="AL15297">
        <v>0</v>
      </c>
      <c r="AM15297">
        <v>0</v>
      </c>
    </row>
    <row r="15298" spans="1:39" x14ac:dyDescent="0.45">
      <c r="A15298" t="s">
        <v>58699</v>
      </c>
      <c r="B15298" t="s">
        <v>58700</v>
      </c>
      <c r="C15298" t="s">
        <v>58701</v>
      </c>
      <c r="D15298" t="s">
        <v>58702</v>
      </c>
      <c r="E15298" t="s">
        <v>89</v>
      </c>
      <c r="F15298" t="s">
        <v>58703</v>
      </c>
      <c r="G15298" t="s">
        <v>57</v>
      </c>
      <c r="H15298" t="s">
        <v>46</v>
      </c>
      <c r="I15298" t="s">
        <v>58</v>
      </c>
      <c r="J15298" t="s">
        <v>989</v>
      </c>
      <c r="K15298" t="s">
        <v>2979</v>
      </c>
      <c r="L15298">
        <v>5</v>
      </c>
      <c r="M15298" s="1">
        <v>38955</v>
      </c>
      <c r="N15298" s="2">
        <v>38930</v>
      </c>
      <c r="O15298" t="s">
        <v>658</v>
      </c>
      <c r="P15298">
        <v>2006</v>
      </c>
      <c r="Q15298" s="1">
        <v>39905</v>
      </c>
      <c r="R15298" s="1">
        <v>40998</v>
      </c>
      <c r="S15298">
        <v>0</v>
      </c>
      <c r="T15298">
        <v>12836661</v>
      </c>
      <c r="U15298">
        <v>0</v>
      </c>
      <c r="V15298">
        <v>0</v>
      </c>
      <c r="W15298">
        <v>0</v>
      </c>
      <c r="X15298">
        <v>0</v>
      </c>
      <c r="Y15298">
        <v>0</v>
      </c>
      <c r="Z15298">
        <v>0</v>
      </c>
      <c r="AA15298">
        <v>0</v>
      </c>
      <c r="AB15298">
        <v>0</v>
      </c>
      <c r="AC15298">
        <v>0</v>
      </c>
      <c r="AD15298">
        <v>0</v>
      </c>
      <c r="AE15298">
        <v>0</v>
      </c>
      <c r="AF15298">
        <v>0</v>
      </c>
      <c r="AG15298">
        <v>0</v>
      </c>
      <c r="AH15298">
        <v>0</v>
      </c>
      <c r="AI15298">
        <v>0</v>
      </c>
      <c r="AJ15298">
        <v>0</v>
      </c>
      <c r="AK15298">
        <v>0</v>
      </c>
      <c r="AL15298">
        <v>0</v>
      </c>
      <c r="AM15298">
        <v>0</v>
      </c>
    </row>
    <row r="15299" spans="1:39" x14ac:dyDescent="0.45">
      <c r="A15299" t="s">
        <v>58704</v>
      </c>
      <c r="B15299" t="s">
        <v>58705</v>
      </c>
      <c r="C15299" t="s">
        <v>58706</v>
      </c>
      <c r="D15299" t="s">
        <v>107</v>
      </c>
      <c r="E15299" t="s">
        <v>108</v>
      </c>
      <c r="F15299" t="s">
        <v>6063</v>
      </c>
      <c r="G15299" t="s">
        <v>57</v>
      </c>
      <c r="H15299" t="s">
        <v>46</v>
      </c>
      <c r="I15299" t="s">
        <v>58</v>
      </c>
      <c r="J15299" t="s">
        <v>198</v>
      </c>
      <c r="K15299" t="s">
        <v>199</v>
      </c>
      <c r="L15299">
        <v>2</v>
      </c>
      <c r="M15299" s="1">
        <v>40634</v>
      </c>
      <c r="N15299" s="2">
        <v>40634</v>
      </c>
      <c r="O15299" t="s">
        <v>76</v>
      </c>
      <c r="P15299">
        <v>2011</v>
      </c>
      <c r="Q15299" s="1">
        <v>40667</v>
      </c>
      <c r="R15299" s="1">
        <v>41109</v>
      </c>
      <c r="S15299">
        <v>0</v>
      </c>
      <c r="T15299">
        <v>18000000</v>
      </c>
      <c r="U15299">
        <v>0</v>
      </c>
      <c r="V15299">
        <v>0</v>
      </c>
      <c r="W15299">
        <v>0</v>
      </c>
      <c r="X15299">
        <v>0</v>
      </c>
      <c r="Y15299">
        <v>0</v>
      </c>
      <c r="Z15299">
        <v>0</v>
      </c>
      <c r="AA15299">
        <v>0</v>
      </c>
      <c r="AB15299">
        <v>0</v>
      </c>
      <c r="AC15299">
        <v>0</v>
      </c>
      <c r="AD15299">
        <v>0</v>
      </c>
      <c r="AE15299">
        <v>0</v>
      </c>
      <c r="AF15299">
        <v>3000000</v>
      </c>
      <c r="AG15299">
        <v>15000000</v>
      </c>
      <c r="AH15299">
        <v>0</v>
      </c>
      <c r="AI15299">
        <v>0</v>
      </c>
      <c r="AJ15299">
        <v>0</v>
      </c>
      <c r="AK15299">
        <v>0</v>
      </c>
      <c r="AL15299">
        <v>0</v>
      </c>
      <c r="AM15299">
        <v>0</v>
      </c>
    </row>
    <row r="15300" spans="1:39" x14ac:dyDescent="0.45">
      <c r="A15300" t="s">
        <v>58707</v>
      </c>
      <c r="B15300" t="s">
        <v>58708</v>
      </c>
      <c r="C15300" t="s">
        <v>58709</v>
      </c>
      <c r="D15300" t="s">
        <v>315</v>
      </c>
      <c r="E15300" t="s">
        <v>316</v>
      </c>
      <c r="F15300" t="s">
        <v>5919</v>
      </c>
      <c r="G15300" t="s">
        <v>101</v>
      </c>
      <c r="H15300" t="s">
        <v>46</v>
      </c>
      <c r="I15300" t="s">
        <v>299</v>
      </c>
      <c r="J15300" t="s">
        <v>300</v>
      </c>
      <c r="K15300" t="s">
        <v>17177</v>
      </c>
      <c r="L15300">
        <v>1</v>
      </c>
      <c r="M15300" s="1">
        <v>36892</v>
      </c>
      <c r="N15300" s="2">
        <v>36892</v>
      </c>
      <c r="O15300" t="s">
        <v>172</v>
      </c>
      <c r="P15300">
        <v>2001</v>
      </c>
      <c r="Q15300" s="1">
        <v>38720</v>
      </c>
      <c r="R15300" s="1">
        <v>38720</v>
      </c>
      <c r="S15300">
        <v>0</v>
      </c>
      <c r="T15300">
        <v>980000</v>
      </c>
      <c r="U15300">
        <v>0</v>
      </c>
      <c r="V15300">
        <v>0</v>
      </c>
      <c r="W15300">
        <v>0</v>
      </c>
      <c r="X15300">
        <v>0</v>
      </c>
      <c r="Y15300">
        <v>0</v>
      </c>
      <c r="Z15300">
        <v>0</v>
      </c>
      <c r="AA15300">
        <v>0</v>
      </c>
      <c r="AB15300">
        <v>0</v>
      </c>
      <c r="AC15300">
        <v>0</v>
      </c>
      <c r="AD15300">
        <v>0</v>
      </c>
      <c r="AE15300">
        <v>0</v>
      </c>
      <c r="AF15300">
        <v>0</v>
      </c>
      <c r="AG15300">
        <v>0</v>
      </c>
      <c r="AH15300">
        <v>0</v>
      </c>
      <c r="AI15300">
        <v>0</v>
      </c>
      <c r="AJ15300">
        <v>980000</v>
      </c>
      <c r="AK15300">
        <v>0</v>
      </c>
      <c r="AL15300">
        <v>0</v>
      </c>
      <c r="AM15300">
        <v>0</v>
      </c>
    </row>
    <row r="15301" spans="1:39" x14ac:dyDescent="0.45">
      <c r="A15301" t="s">
        <v>58710</v>
      </c>
      <c r="B15301" t="s">
        <v>58711</v>
      </c>
      <c r="C15301" t="s">
        <v>58712</v>
      </c>
      <c r="D15301" t="s">
        <v>755</v>
      </c>
      <c r="E15301" t="s">
        <v>756</v>
      </c>
      <c r="F15301" t="s">
        <v>846</v>
      </c>
      <c r="G15301" t="s">
        <v>57</v>
      </c>
      <c r="H15301" t="s">
        <v>46</v>
      </c>
      <c r="I15301" t="s">
        <v>58</v>
      </c>
      <c r="J15301" t="s">
        <v>2378</v>
      </c>
      <c r="K15301" t="s">
        <v>58713</v>
      </c>
      <c r="L15301">
        <v>1</v>
      </c>
      <c r="M15301" s="1">
        <v>39448</v>
      </c>
      <c r="N15301" s="2">
        <v>39448</v>
      </c>
      <c r="O15301" t="s">
        <v>181</v>
      </c>
      <c r="P15301">
        <v>2008</v>
      </c>
      <c r="Q15301" s="1">
        <v>40086</v>
      </c>
      <c r="R15301" s="1">
        <v>40086</v>
      </c>
      <c r="S15301">
        <v>0</v>
      </c>
      <c r="T15301">
        <v>1000000</v>
      </c>
      <c r="U15301">
        <v>0</v>
      </c>
      <c r="V15301">
        <v>0</v>
      </c>
      <c r="W15301">
        <v>0</v>
      </c>
      <c r="X15301">
        <v>0</v>
      </c>
      <c r="Y15301">
        <v>0</v>
      </c>
      <c r="Z15301">
        <v>0</v>
      </c>
      <c r="AA15301">
        <v>0</v>
      </c>
      <c r="AB15301">
        <v>0</v>
      </c>
      <c r="AC15301">
        <v>0</v>
      </c>
      <c r="AD15301">
        <v>0</v>
      </c>
      <c r="AE15301">
        <v>0</v>
      </c>
      <c r="AF15301">
        <v>0</v>
      </c>
      <c r="AG15301">
        <v>0</v>
      </c>
      <c r="AH15301">
        <v>0</v>
      </c>
      <c r="AI15301">
        <v>0</v>
      </c>
      <c r="AJ15301">
        <v>0</v>
      </c>
      <c r="AK15301">
        <v>0</v>
      </c>
      <c r="AL15301">
        <v>0</v>
      </c>
      <c r="AM15301">
        <v>0</v>
      </c>
    </row>
    <row r="15302" spans="1:39" x14ac:dyDescent="0.45">
      <c r="A15302" t="s">
        <v>58714</v>
      </c>
      <c r="B15302" t="s">
        <v>58715</v>
      </c>
      <c r="C15302" t="s">
        <v>58716</v>
      </c>
      <c r="D15302" t="s">
        <v>653</v>
      </c>
      <c r="E15302" t="s">
        <v>343</v>
      </c>
      <c r="F15302" t="s">
        <v>58717</v>
      </c>
      <c r="G15302" t="s">
        <v>45</v>
      </c>
      <c r="H15302" t="s">
        <v>46</v>
      </c>
      <c r="I15302" t="s">
        <v>648</v>
      </c>
      <c r="J15302" t="s">
        <v>649</v>
      </c>
      <c r="K15302" t="s">
        <v>649</v>
      </c>
      <c r="L15302">
        <v>3</v>
      </c>
      <c r="M15302" s="1">
        <v>36892</v>
      </c>
      <c r="N15302" s="2">
        <v>36892</v>
      </c>
      <c r="O15302" t="s">
        <v>172</v>
      </c>
      <c r="P15302">
        <v>2001</v>
      </c>
      <c r="Q15302" s="1">
        <v>38777</v>
      </c>
      <c r="R15302" s="1">
        <v>39084</v>
      </c>
      <c r="S15302">
        <v>0</v>
      </c>
      <c r="T15302">
        <v>25131611</v>
      </c>
      <c r="U15302">
        <v>0</v>
      </c>
      <c r="V15302">
        <v>0</v>
      </c>
      <c r="W15302">
        <v>0</v>
      </c>
      <c r="X15302">
        <v>0</v>
      </c>
      <c r="Y15302">
        <v>0</v>
      </c>
      <c r="Z15302">
        <v>0</v>
      </c>
      <c r="AA15302">
        <v>0</v>
      </c>
      <c r="AB15302">
        <v>0</v>
      </c>
      <c r="AC15302">
        <v>0</v>
      </c>
      <c r="AD15302">
        <v>0</v>
      </c>
      <c r="AE15302">
        <v>0</v>
      </c>
      <c r="AF15302">
        <v>0</v>
      </c>
      <c r="AG15302">
        <v>50000</v>
      </c>
      <c r="AH15302">
        <v>0</v>
      </c>
      <c r="AI15302">
        <v>0</v>
      </c>
      <c r="AJ15302">
        <v>0</v>
      </c>
      <c r="AK15302">
        <v>0</v>
      </c>
      <c r="AL15302">
        <v>0</v>
      </c>
      <c r="AM15302">
        <v>0</v>
      </c>
    </row>
    <row r="15303" spans="1:39" x14ac:dyDescent="0.45">
      <c r="A15303" t="s">
        <v>58718</v>
      </c>
      <c r="B15303" t="s">
        <v>58719</v>
      </c>
      <c r="C15303" t="s">
        <v>58720</v>
      </c>
      <c r="D15303" t="s">
        <v>653</v>
      </c>
      <c r="E15303" t="s">
        <v>343</v>
      </c>
      <c r="F15303" t="s">
        <v>58721</v>
      </c>
      <c r="G15303" t="s">
        <v>57</v>
      </c>
      <c r="H15303" t="s">
        <v>46</v>
      </c>
      <c r="I15303" t="s">
        <v>58</v>
      </c>
      <c r="J15303" t="s">
        <v>198</v>
      </c>
      <c r="K15303" t="s">
        <v>2661</v>
      </c>
      <c r="L15303">
        <v>4</v>
      </c>
      <c r="M15303" s="1">
        <v>37622</v>
      </c>
      <c r="N15303" s="2">
        <v>37622</v>
      </c>
      <c r="O15303" t="s">
        <v>854</v>
      </c>
      <c r="P15303">
        <v>2003</v>
      </c>
      <c r="Q15303" s="1">
        <v>37775</v>
      </c>
      <c r="R15303" s="1">
        <v>40086</v>
      </c>
      <c r="S15303">
        <v>0</v>
      </c>
      <c r="T15303">
        <v>39790000</v>
      </c>
      <c r="U15303">
        <v>0</v>
      </c>
      <c r="V15303">
        <v>0</v>
      </c>
      <c r="W15303">
        <v>0</v>
      </c>
      <c r="X15303">
        <v>0</v>
      </c>
      <c r="Y15303">
        <v>0</v>
      </c>
      <c r="Z15303">
        <v>0</v>
      </c>
      <c r="AA15303">
        <v>0</v>
      </c>
      <c r="AB15303">
        <v>0</v>
      </c>
      <c r="AC15303">
        <v>0</v>
      </c>
      <c r="AD15303">
        <v>0</v>
      </c>
      <c r="AE15303">
        <v>0</v>
      </c>
      <c r="AF15303">
        <v>3200000</v>
      </c>
      <c r="AG15303">
        <v>13600000</v>
      </c>
      <c r="AH15303">
        <v>0</v>
      </c>
      <c r="AI15303">
        <v>14400000</v>
      </c>
      <c r="AJ15303">
        <v>8590000</v>
      </c>
      <c r="AK15303">
        <v>0</v>
      </c>
      <c r="AL15303">
        <v>0</v>
      </c>
      <c r="AM15303">
        <v>0</v>
      </c>
    </row>
    <row r="15304" spans="1:39" x14ac:dyDescent="0.45">
      <c r="A15304" t="s">
        <v>58722</v>
      </c>
      <c r="B15304" t="s">
        <v>58723</v>
      </c>
      <c r="C15304" t="s">
        <v>58724</v>
      </c>
      <c r="D15304" t="s">
        <v>1807</v>
      </c>
      <c r="E15304" t="s">
        <v>567</v>
      </c>
      <c r="F15304" t="s">
        <v>109</v>
      </c>
      <c r="G15304" t="s">
        <v>57</v>
      </c>
      <c r="H15304" t="s">
        <v>223</v>
      </c>
      <c r="J15304" t="s">
        <v>311</v>
      </c>
      <c r="K15304" t="s">
        <v>311</v>
      </c>
      <c r="L15304">
        <v>2</v>
      </c>
      <c r="Q15304" s="1">
        <v>41091</v>
      </c>
      <c r="R15304" s="1">
        <v>41487</v>
      </c>
      <c r="S15304">
        <v>0</v>
      </c>
      <c r="T15304">
        <v>2000000</v>
      </c>
      <c r="U15304">
        <v>0</v>
      </c>
      <c r="V15304">
        <v>0</v>
      </c>
      <c r="W15304">
        <v>0</v>
      </c>
      <c r="X15304">
        <v>0</v>
      </c>
      <c r="Y15304">
        <v>0</v>
      </c>
      <c r="Z15304">
        <v>0</v>
      </c>
      <c r="AA15304">
        <v>0</v>
      </c>
      <c r="AB15304">
        <v>0</v>
      </c>
      <c r="AC15304">
        <v>0</v>
      </c>
      <c r="AD15304">
        <v>0</v>
      </c>
      <c r="AE15304">
        <v>0</v>
      </c>
      <c r="AF15304">
        <v>1000000</v>
      </c>
      <c r="AG15304">
        <v>1000000</v>
      </c>
      <c r="AH15304">
        <v>0</v>
      </c>
      <c r="AI15304">
        <v>0</v>
      </c>
      <c r="AJ15304">
        <v>0</v>
      </c>
      <c r="AK15304">
        <v>0</v>
      </c>
      <c r="AL15304">
        <v>0</v>
      </c>
      <c r="AM15304">
        <v>0</v>
      </c>
    </row>
    <row r="15305" spans="1:39" x14ac:dyDescent="0.45">
      <c r="A15305" t="s">
        <v>58725</v>
      </c>
      <c r="B15305" t="s">
        <v>58726</v>
      </c>
      <c r="C15305" t="s">
        <v>58727</v>
      </c>
      <c r="D15305" t="s">
        <v>58728</v>
      </c>
      <c r="E15305" t="s">
        <v>462</v>
      </c>
      <c r="F15305" t="s">
        <v>58729</v>
      </c>
      <c r="G15305" t="s">
        <v>57</v>
      </c>
      <c r="H15305" t="s">
        <v>46</v>
      </c>
      <c r="I15305" t="s">
        <v>115</v>
      </c>
      <c r="J15305" t="s">
        <v>334</v>
      </c>
      <c r="K15305" t="s">
        <v>334</v>
      </c>
      <c r="L15305">
        <v>3</v>
      </c>
      <c r="M15305" s="1">
        <v>38353</v>
      </c>
      <c r="N15305" s="2">
        <v>38353</v>
      </c>
      <c r="O15305" t="s">
        <v>464</v>
      </c>
      <c r="P15305">
        <v>2005</v>
      </c>
      <c r="Q15305" s="1">
        <v>39176</v>
      </c>
      <c r="R15305" s="1">
        <v>40332</v>
      </c>
      <c r="S15305">
        <v>0</v>
      </c>
      <c r="T15305">
        <v>19200000</v>
      </c>
      <c r="U15305">
        <v>0</v>
      </c>
      <c r="V15305">
        <v>0</v>
      </c>
      <c r="W15305">
        <v>0</v>
      </c>
      <c r="X15305">
        <v>0</v>
      </c>
      <c r="Y15305">
        <v>0</v>
      </c>
      <c r="Z15305">
        <v>0</v>
      </c>
      <c r="AA15305">
        <v>0</v>
      </c>
      <c r="AB15305">
        <v>0</v>
      </c>
      <c r="AC15305">
        <v>0</v>
      </c>
      <c r="AD15305">
        <v>0</v>
      </c>
      <c r="AE15305">
        <v>0</v>
      </c>
      <c r="AF15305">
        <v>3700000</v>
      </c>
      <c r="AG15305">
        <v>8500000</v>
      </c>
      <c r="AH15305">
        <v>7000000</v>
      </c>
      <c r="AI15305">
        <v>0</v>
      </c>
      <c r="AJ15305">
        <v>0</v>
      </c>
      <c r="AK15305">
        <v>0</v>
      </c>
      <c r="AL15305">
        <v>0</v>
      </c>
      <c r="AM15305">
        <v>0</v>
      </c>
    </row>
    <row r="15306" spans="1:39" x14ac:dyDescent="0.45">
      <c r="A15306" t="s">
        <v>58730</v>
      </c>
      <c r="B15306" t="s">
        <v>58731</v>
      </c>
      <c r="C15306" t="s">
        <v>58732</v>
      </c>
      <c r="D15306" t="s">
        <v>653</v>
      </c>
      <c r="E15306" t="s">
        <v>343</v>
      </c>
      <c r="F15306" t="s">
        <v>58733</v>
      </c>
      <c r="G15306" t="s">
        <v>57</v>
      </c>
      <c r="H15306" t="s">
        <v>482</v>
      </c>
      <c r="J15306" t="s">
        <v>483</v>
      </c>
      <c r="K15306" t="s">
        <v>483</v>
      </c>
      <c r="L15306">
        <v>2</v>
      </c>
      <c r="M15306" s="1">
        <v>39814</v>
      </c>
      <c r="N15306" s="2">
        <v>39814</v>
      </c>
      <c r="O15306" t="s">
        <v>188</v>
      </c>
      <c r="P15306">
        <v>2009</v>
      </c>
      <c r="Q15306" s="1">
        <v>40539</v>
      </c>
      <c r="R15306" s="1">
        <v>41395</v>
      </c>
      <c r="S15306">
        <v>0</v>
      </c>
      <c r="T15306">
        <v>0</v>
      </c>
      <c r="U15306">
        <v>0</v>
      </c>
      <c r="V15306">
        <v>0</v>
      </c>
      <c r="W15306">
        <v>0</v>
      </c>
      <c r="X15306">
        <v>0</v>
      </c>
      <c r="Y15306">
        <v>1707784</v>
      </c>
      <c r="Z15306">
        <v>0</v>
      </c>
      <c r="AA15306">
        <v>0</v>
      </c>
      <c r="AB15306">
        <v>0</v>
      </c>
      <c r="AC15306">
        <v>0</v>
      </c>
      <c r="AD15306">
        <v>0</v>
      </c>
      <c r="AE15306">
        <v>0</v>
      </c>
      <c r="AF15306">
        <v>0</v>
      </c>
      <c r="AG15306">
        <v>0</v>
      </c>
      <c r="AH15306">
        <v>0</v>
      </c>
      <c r="AI15306">
        <v>0</v>
      </c>
      <c r="AJ15306">
        <v>0</v>
      </c>
      <c r="AK15306">
        <v>0</v>
      </c>
      <c r="AL15306">
        <v>0</v>
      </c>
      <c r="AM15306">
        <v>0</v>
      </c>
    </row>
    <row r="15307" spans="1:39" x14ac:dyDescent="0.45">
      <c r="A15307" t="s">
        <v>58734</v>
      </c>
      <c r="B15307" t="s">
        <v>58735</v>
      </c>
      <c r="C15307" t="s">
        <v>58736</v>
      </c>
      <c r="D15307" t="s">
        <v>88</v>
      </c>
      <c r="E15307" t="s">
        <v>89</v>
      </c>
      <c r="F15307" t="s">
        <v>21254</v>
      </c>
      <c r="G15307" t="s">
        <v>57</v>
      </c>
      <c r="H15307" t="s">
        <v>260</v>
      </c>
      <c r="I15307" t="s">
        <v>261</v>
      </c>
      <c r="J15307" t="s">
        <v>262</v>
      </c>
      <c r="K15307" t="s">
        <v>262</v>
      </c>
      <c r="L15307">
        <v>2</v>
      </c>
      <c r="M15307" s="1">
        <v>38991</v>
      </c>
      <c r="N15307" s="2">
        <v>38991</v>
      </c>
      <c r="O15307" t="s">
        <v>1347</v>
      </c>
      <c r="P15307">
        <v>2006</v>
      </c>
      <c r="Q15307" s="1">
        <v>39187</v>
      </c>
      <c r="R15307" s="1">
        <v>39583</v>
      </c>
      <c r="S15307">
        <v>950000</v>
      </c>
      <c r="T15307">
        <v>0</v>
      </c>
      <c r="U15307">
        <v>0</v>
      </c>
      <c r="V15307">
        <v>0</v>
      </c>
      <c r="W15307">
        <v>0</v>
      </c>
      <c r="X15307">
        <v>0</v>
      </c>
      <c r="Y15307">
        <v>3500000</v>
      </c>
      <c r="Z15307">
        <v>0</v>
      </c>
      <c r="AA15307">
        <v>0</v>
      </c>
      <c r="AB15307">
        <v>0</v>
      </c>
      <c r="AC15307">
        <v>0</v>
      </c>
      <c r="AD15307">
        <v>0</v>
      </c>
      <c r="AE15307">
        <v>0</v>
      </c>
      <c r="AF15307">
        <v>0</v>
      </c>
      <c r="AG15307">
        <v>0</v>
      </c>
      <c r="AH15307">
        <v>0</v>
      </c>
      <c r="AI15307">
        <v>0</v>
      </c>
      <c r="AJ15307">
        <v>0</v>
      </c>
      <c r="AK15307">
        <v>0</v>
      </c>
      <c r="AL15307">
        <v>0</v>
      </c>
      <c r="AM15307">
        <v>0</v>
      </c>
    </row>
    <row r="15308" spans="1:39" x14ac:dyDescent="0.45">
      <c r="A15308" t="s">
        <v>58737</v>
      </c>
      <c r="B15308" t="s">
        <v>58738</v>
      </c>
      <c r="C15308" t="s">
        <v>58739</v>
      </c>
      <c r="D15308" t="s">
        <v>58740</v>
      </c>
      <c r="E15308" t="s">
        <v>177</v>
      </c>
      <c r="F15308" s="3">
        <v>85000</v>
      </c>
      <c r="G15308" t="s">
        <v>57</v>
      </c>
      <c r="H15308" t="s">
        <v>46</v>
      </c>
      <c r="I15308" t="s">
        <v>299</v>
      </c>
      <c r="J15308" t="s">
        <v>300</v>
      </c>
      <c r="K15308" t="s">
        <v>369</v>
      </c>
      <c r="L15308">
        <v>1</v>
      </c>
      <c r="M15308" s="1">
        <v>41275</v>
      </c>
      <c r="N15308" s="2">
        <v>41275</v>
      </c>
      <c r="O15308" t="s">
        <v>164</v>
      </c>
      <c r="P15308">
        <v>2013</v>
      </c>
      <c r="Q15308" s="1">
        <v>41275</v>
      </c>
      <c r="R15308" s="1">
        <v>41275</v>
      </c>
      <c r="S15308">
        <v>85000</v>
      </c>
      <c r="T15308">
        <v>0</v>
      </c>
      <c r="U15308">
        <v>0</v>
      </c>
      <c r="V15308">
        <v>0</v>
      </c>
      <c r="W15308">
        <v>0</v>
      </c>
      <c r="X15308">
        <v>0</v>
      </c>
      <c r="Y15308">
        <v>0</v>
      </c>
      <c r="Z15308">
        <v>0</v>
      </c>
      <c r="AA15308">
        <v>0</v>
      </c>
      <c r="AB15308">
        <v>0</v>
      </c>
      <c r="AC15308">
        <v>0</v>
      </c>
      <c r="AD15308">
        <v>0</v>
      </c>
      <c r="AE15308">
        <v>0</v>
      </c>
      <c r="AF15308">
        <v>0</v>
      </c>
      <c r="AG15308">
        <v>0</v>
      </c>
      <c r="AH15308">
        <v>0</v>
      </c>
      <c r="AI15308">
        <v>0</v>
      </c>
      <c r="AJ15308">
        <v>0</v>
      </c>
      <c r="AK15308">
        <v>0</v>
      </c>
      <c r="AL15308">
        <v>0</v>
      </c>
      <c r="AM15308">
        <v>0</v>
      </c>
    </row>
    <row r="15309" spans="1:39" x14ac:dyDescent="0.45">
      <c r="A15309" t="s">
        <v>58741</v>
      </c>
      <c r="B15309" t="s">
        <v>58742</v>
      </c>
      <c r="D15309" t="s">
        <v>107</v>
      </c>
      <c r="E15309" t="s">
        <v>108</v>
      </c>
      <c r="F15309" t="s">
        <v>58743</v>
      </c>
      <c r="G15309" t="s">
        <v>57</v>
      </c>
      <c r="L15309">
        <v>1</v>
      </c>
      <c r="Q15309" s="1">
        <v>41029</v>
      </c>
      <c r="R15309" s="1">
        <v>41029</v>
      </c>
      <c r="S15309">
        <v>0</v>
      </c>
      <c r="T15309">
        <v>609539</v>
      </c>
      <c r="U15309">
        <v>0</v>
      </c>
      <c r="V15309">
        <v>0</v>
      </c>
      <c r="W15309">
        <v>0</v>
      </c>
      <c r="X15309">
        <v>0</v>
      </c>
      <c r="Y15309">
        <v>0</v>
      </c>
      <c r="Z15309">
        <v>0</v>
      </c>
      <c r="AA15309">
        <v>0</v>
      </c>
      <c r="AB15309">
        <v>0</v>
      </c>
      <c r="AC15309">
        <v>0</v>
      </c>
      <c r="AD15309">
        <v>0</v>
      </c>
      <c r="AE15309">
        <v>0</v>
      </c>
      <c r="AF15309">
        <v>0</v>
      </c>
      <c r="AG15309">
        <v>0</v>
      </c>
      <c r="AH15309">
        <v>0</v>
      </c>
      <c r="AI15309">
        <v>0</v>
      </c>
      <c r="AJ15309">
        <v>0</v>
      </c>
      <c r="AK15309">
        <v>0</v>
      </c>
      <c r="AL15309">
        <v>0</v>
      </c>
      <c r="AM15309">
        <v>0</v>
      </c>
    </row>
    <row r="15310" spans="1:39" x14ac:dyDescent="0.45">
      <c r="A15310" t="s">
        <v>58744</v>
      </c>
      <c r="B15310" t="s">
        <v>58745</v>
      </c>
      <c r="C15310" t="s">
        <v>58746</v>
      </c>
      <c r="D15310" t="s">
        <v>293</v>
      </c>
      <c r="E15310" t="s">
        <v>294</v>
      </c>
      <c r="F15310" t="s">
        <v>114</v>
      </c>
      <c r="G15310" t="s">
        <v>57</v>
      </c>
      <c r="H15310" t="s">
        <v>46</v>
      </c>
      <c r="I15310" t="s">
        <v>1282</v>
      </c>
      <c r="J15310" t="s">
        <v>1283</v>
      </c>
      <c r="K15310" t="s">
        <v>42764</v>
      </c>
      <c r="L15310">
        <v>2</v>
      </c>
      <c r="M15310" s="1">
        <v>40212</v>
      </c>
      <c r="N15310" s="2">
        <v>40210</v>
      </c>
      <c r="O15310" t="s">
        <v>118</v>
      </c>
      <c r="P15310">
        <v>2010</v>
      </c>
      <c r="Q15310" s="1">
        <v>41415</v>
      </c>
      <c r="R15310" s="1">
        <v>41680</v>
      </c>
      <c r="S15310">
        <v>0</v>
      </c>
      <c r="T15310">
        <v>0</v>
      </c>
      <c r="U15310">
        <v>0</v>
      </c>
      <c r="V15310">
        <v>0</v>
      </c>
      <c r="W15310">
        <v>0</v>
      </c>
      <c r="X15310">
        <v>0</v>
      </c>
      <c r="Y15310">
        <v>0</v>
      </c>
      <c r="Z15310">
        <v>0</v>
      </c>
      <c r="AA15310">
        <v>0</v>
      </c>
      <c r="AB15310">
        <v>0</v>
      </c>
      <c r="AC15310">
        <v>0</v>
      </c>
      <c r="AD15310">
        <v>0</v>
      </c>
      <c r="AE15310">
        <v>0</v>
      </c>
      <c r="AF15310">
        <v>0</v>
      </c>
      <c r="AG15310">
        <v>0</v>
      </c>
      <c r="AH15310">
        <v>0</v>
      </c>
      <c r="AI15310">
        <v>0</v>
      </c>
      <c r="AJ15310">
        <v>0</v>
      </c>
      <c r="AK15310">
        <v>0</v>
      </c>
      <c r="AL15310">
        <v>0</v>
      </c>
      <c r="AM15310">
        <v>0</v>
      </c>
    </row>
    <row r="15311" spans="1:39" x14ac:dyDescent="0.45">
      <c r="A15311" t="s">
        <v>58747</v>
      </c>
      <c r="B15311" t="s">
        <v>58748</v>
      </c>
      <c r="C15311" t="s">
        <v>58749</v>
      </c>
      <c r="D15311" t="s">
        <v>293</v>
      </c>
      <c r="E15311" t="s">
        <v>294</v>
      </c>
      <c r="F15311" t="s">
        <v>58750</v>
      </c>
      <c r="G15311" t="s">
        <v>57</v>
      </c>
      <c r="L15311">
        <v>1</v>
      </c>
      <c r="M15311" s="1">
        <v>37257</v>
      </c>
      <c r="N15311" s="2">
        <v>37257</v>
      </c>
      <c r="O15311" t="s">
        <v>554</v>
      </c>
      <c r="P15311">
        <v>2002</v>
      </c>
      <c r="Q15311" s="1">
        <v>40645</v>
      </c>
      <c r="R15311" s="1">
        <v>40645</v>
      </c>
      <c r="S15311">
        <v>0</v>
      </c>
      <c r="T15311">
        <v>3829000</v>
      </c>
      <c r="U15311">
        <v>0</v>
      </c>
      <c r="V15311">
        <v>0</v>
      </c>
      <c r="W15311">
        <v>0</v>
      </c>
      <c r="X15311">
        <v>0</v>
      </c>
      <c r="Y15311">
        <v>0</v>
      </c>
      <c r="Z15311">
        <v>0</v>
      </c>
      <c r="AA15311">
        <v>0</v>
      </c>
      <c r="AB15311">
        <v>0</v>
      </c>
      <c r="AC15311">
        <v>0</v>
      </c>
      <c r="AD15311">
        <v>0</v>
      </c>
      <c r="AE15311">
        <v>0</v>
      </c>
      <c r="AF15311">
        <v>0</v>
      </c>
      <c r="AG15311">
        <v>0</v>
      </c>
      <c r="AH15311">
        <v>0</v>
      </c>
      <c r="AI15311">
        <v>0</v>
      </c>
      <c r="AJ15311">
        <v>0</v>
      </c>
      <c r="AK15311">
        <v>0</v>
      </c>
      <c r="AL15311">
        <v>0</v>
      </c>
      <c r="AM15311">
        <v>0</v>
      </c>
    </row>
    <row r="15312" spans="1:39" x14ac:dyDescent="0.45">
      <c r="A15312" t="s">
        <v>58751</v>
      </c>
      <c r="B15312" t="s">
        <v>58752</v>
      </c>
      <c r="C15312" t="s">
        <v>58753</v>
      </c>
      <c r="D15312" t="s">
        <v>1757</v>
      </c>
      <c r="E15312" t="s">
        <v>1758</v>
      </c>
      <c r="F15312" t="s">
        <v>114</v>
      </c>
      <c r="G15312" t="s">
        <v>57</v>
      </c>
      <c r="H15312" t="s">
        <v>46</v>
      </c>
      <c r="I15312" t="s">
        <v>81</v>
      </c>
      <c r="J15312" t="s">
        <v>82</v>
      </c>
      <c r="K15312" t="s">
        <v>16199</v>
      </c>
      <c r="L15312">
        <v>1</v>
      </c>
      <c r="Q15312" s="1">
        <v>40903</v>
      </c>
      <c r="R15312" s="1">
        <v>40903</v>
      </c>
      <c r="S15312">
        <v>0</v>
      </c>
      <c r="T15312">
        <v>0</v>
      </c>
      <c r="U15312">
        <v>0</v>
      </c>
      <c r="V15312">
        <v>0</v>
      </c>
      <c r="W15312">
        <v>0</v>
      </c>
      <c r="X15312">
        <v>0</v>
      </c>
      <c r="Y15312">
        <v>0</v>
      </c>
      <c r="Z15312">
        <v>0</v>
      </c>
      <c r="AA15312">
        <v>0</v>
      </c>
      <c r="AB15312">
        <v>0</v>
      </c>
      <c r="AC15312">
        <v>0</v>
      </c>
      <c r="AD15312">
        <v>0</v>
      </c>
      <c r="AE15312">
        <v>0</v>
      </c>
      <c r="AF15312">
        <v>0</v>
      </c>
      <c r="AG15312">
        <v>0</v>
      </c>
      <c r="AH15312">
        <v>0</v>
      </c>
      <c r="AI15312">
        <v>0</v>
      </c>
      <c r="AJ15312">
        <v>0</v>
      </c>
      <c r="AK15312">
        <v>0</v>
      </c>
      <c r="AL15312">
        <v>0</v>
      </c>
      <c r="AM15312">
        <v>0</v>
      </c>
    </row>
    <row r="15313" spans="1:39" x14ac:dyDescent="0.45">
      <c r="A15313" t="s">
        <v>58754</v>
      </c>
      <c r="B15313" t="s">
        <v>58755</v>
      </c>
      <c r="C15313" t="s">
        <v>58756</v>
      </c>
      <c r="D15313" t="s">
        <v>142</v>
      </c>
      <c r="E15313" t="s">
        <v>143</v>
      </c>
      <c r="F15313" s="3">
        <v>50000</v>
      </c>
      <c r="G15313" t="s">
        <v>57</v>
      </c>
      <c r="H15313" t="s">
        <v>46</v>
      </c>
      <c r="I15313" t="s">
        <v>91</v>
      </c>
      <c r="J15313" t="s">
        <v>740</v>
      </c>
      <c r="K15313" t="s">
        <v>7438</v>
      </c>
      <c r="L15313">
        <v>1</v>
      </c>
      <c r="M15313" s="1">
        <v>39232</v>
      </c>
      <c r="N15313" s="2">
        <v>39203</v>
      </c>
      <c r="O15313" t="s">
        <v>2939</v>
      </c>
      <c r="P15313">
        <v>2007</v>
      </c>
      <c r="Q15313" s="1">
        <v>41131</v>
      </c>
      <c r="R15313" s="1">
        <v>41131</v>
      </c>
      <c r="S15313">
        <v>0</v>
      </c>
      <c r="T15313">
        <v>50000</v>
      </c>
      <c r="U15313">
        <v>0</v>
      </c>
      <c r="V15313">
        <v>0</v>
      </c>
      <c r="W15313">
        <v>0</v>
      </c>
      <c r="X15313">
        <v>0</v>
      </c>
      <c r="Y15313">
        <v>0</v>
      </c>
      <c r="Z15313">
        <v>0</v>
      </c>
      <c r="AA15313">
        <v>0</v>
      </c>
      <c r="AB15313">
        <v>0</v>
      </c>
      <c r="AC15313">
        <v>0</v>
      </c>
      <c r="AD15313">
        <v>0</v>
      </c>
      <c r="AE15313">
        <v>0</v>
      </c>
      <c r="AF15313">
        <v>0</v>
      </c>
      <c r="AG15313">
        <v>0</v>
      </c>
      <c r="AH15313">
        <v>0</v>
      </c>
      <c r="AI15313">
        <v>0</v>
      </c>
      <c r="AJ15313">
        <v>0</v>
      </c>
      <c r="AK15313">
        <v>0</v>
      </c>
      <c r="AL15313">
        <v>0</v>
      </c>
      <c r="AM15313">
        <v>0</v>
      </c>
    </row>
    <row r="15314" spans="1:39" x14ac:dyDescent="0.45">
      <c r="A15314" t="s">
        <v>58757</v>
      </c>
      <c r="B15314" t="s">
        <v>58758</v>
      </c>
      <c r="C15314" t="s">
        <v>58759</v>
      </c>
      <c r="D15314" t="s">
        <v>58760</v>
      </c>
      <c r="E15314" t="s">
        <v>8257</v>
      </c>
      <c r="F15314" t="s">
        <v>12556</v>
      </c>
      <c r="G15314" t="s">
        <v>57</v>
      </c>
      <c r="H15314" t="s">
        <v>46</v>
      </c>
      <c r="I15314" t="s">
        <v>81</v>
      </c>
      <c r="J15314" t="s">
        <v>1436</v>
      </c>
      <c r="K15314" t="s">
        <v>1436</v>
      </c>
      <c r="L15314">
        <v>1</v>
      </c>
      <c r="M15314" s="1">
        <v>41640</v>
      </c>
      <c r="N15314" s="2">
        <v>41640</v>
      </c>
      <c r="O15314" t="s">
        <v>84</v>
      </c>
      <c r="P15314">
        <v>2014</v>
      </c>
      <c r="Q15314" s="1">
        <v>41808</v>
      </c>
      <c r="R15314" s="1">
        <v>41808</v>
      </c>
      <c r="S15314">
        <v>0</v>
      </c>
      <c r="T15314">
        <v>0</v>
      </c>
      <c r="U15314">
        <v>0</v>
      </c>
      <c r="V15314">
        <v>0</v>
      </c>
      <c r="W15314">
        <v>0</v>
      </c>
      <c r="X15314">
        <v>0</v>
      </c>
      <c r="Y15314">
        <v>4600000</v>
      </c>
      <c r="Z15314">
        <v>0</v>
      </c>
      <c r="AA15314">
        <v>0</v>
      </c>
      <c r="AB15314">
        <v>0</v>
      </c>
      <c r="AC15314">
        <v>0</v>
      </c>
      <c r="AD15314">
        <v>0</v>
      </c>
      <c r="AE15314">
        <v>0</v>
      </c>
      <c r="AF15314">
        <v>0</v>
      </c>
      <c r="AG15314">
        <v>0</v>
      </c>
      <c r="AH15314">
        <v>0</v>
      </c>
      <c r="AI15314">
        <v>0</v>
      </c>
      <c r="AJ15314">
        <v>0</v>
      </c>
      <c r="AK15314">
        <v>0</v>
      </c>
      <c r="AL15314">
        <v>0</v>
      </c>
      <c r="AM15314">
        <v>0</v>
      </c>
    </row>
    <row r="15315" spans="1:39" x14ac:dyDescent="0.45">
      <c r="A15315" t="s">
        <v>58761</v>
      </c>
      <c r="B15315" t="s">
        <v>58762</v>
      </c>
      <c r="D15315" t="s">
        <v>1267</v>
      </c>
      <c r="E15315" t="s">
        <v>1268</v>
      </c>
      <c r="F15315" t="s">
        <v>114</v>
      </c>
      <c r="G15315" t="s">
        <v>57</v>
      </c>
      <c r="H15315" t="s">
        <v>46</v>
      </c>
      <c r="I15315" t="s">
        <v>3634</v>
      </c>
      <c r="J15315" t="s">
        <v>3635</v>
      </c>
      <c r="K15315" t="s">
        <v>11111</v>
      </c>
      <c r="L15315">
        <v>1</v>
      </c>
      <c r="M15315" s="1">
        <v>41730</v>
      </c>
      <c r="N15315" s="2">
        <v>41730</v>
      </c>
      <c r="O15315" t="s">
        <v>1211</v>
      </c>
      <c r="P15315">
        <v>2014</v>
      </c>
      <c r="Q15315" s="1">
        <v>41791</v>
      </c>
      <c r="R15315" s="1">
        <v>41791</v>
      </c>
      <c r="S15315">
        <v>0</v>
      </c>
      <c r="T15315">
        <v>0</v>
      </c>
      <c r="U15315">
        <v>0</v>
      </c>
      <c r="V15315">
        <v>0</v>
      </c>
      <c r="W15315">
        <v>0</v>
      </c>
      <c r="X15315">
        <v>0</v>
      </c>
      <c r="Y15315">
        <v>0</v>
      </c>
      <c r="Z15315">
        <v>0</v>
      </c>
      <c r="AA15315">
        <v>0</v>
      </c>
      <c r="AB15315">
        <v>0</v>
      </c>
      <c r="AC15315">
        <v>0</v>
      </c>
      <c r="AD15315">
        <v>0</v>
      </c>
      <c r="AE15315">
        <v>0</v>
      </c>
      <c r="AF15315">
        <v>0</v>
      </c>
      <c r="AG15315">
        <v>0</v>
      </c>
      <c r="AH15315">
        <v>0</v>
      </c>
      <c r="AI15315">
        <v>0</v>
      </c>
      <c r="AJ15315">
        <v>0</v>
      </c>
      <c r="AK15315">
        <v>0</v>
      </c>
      <c r="AL15315">
        <v>0</v>
      </c>
      <c r="AM15315">
        <v>0</v>
      </c>
    </row>
    <row r="15316" spans="1:39" x14ac:dyDescent="0.45">
      <c r="A15316" t="s">
        <v>58763</v>
      </c>
      <c r="B15316" t="s">
        <v>58764</v>
      </c>
      <c r="C15316" t="s">
        <v>58765</v>
      </c>
      <c r="D15316" t="s">
        <v>461</v>
      </c>
      <c r="E15316" t="s">
        <v>462</v>
      </c>
      <c r="F15316" t="s">
        <v>58766</v>
      </c>
      <c r="G15316" t="s">
        <v>57</v>
      </c>
      <c r="H15316" t="s">
        <v>46</v>
      </c>
      <c r="I15316" t="s">
        <v>299</v>
      </c>
      <c r="J15316" t="s">
        <v>300</v>
      </c>
      <c r="K15316" t="s">
        <v>300</v>
      </c>
      <c r="L15316">
        <v>3</v>
      </c>
      <c r="M15316" s="1">
        <v>38353</v>
      </c>
      <c r="N15316" s="2">
        <v>38353</v>
      </c>
      <c r="O15316" t="s">
        <v>464</v>
      </c>
      <c r="P15316">
        <v>2005</v>
      </c>
      <c r="Q15316" s="1">
        <v>39049</v>
      </c>
      <c r="R15316" s="1">
        <v>40473</v>
      </c>
      <c r="S15316">
        <v>0</v>
      </c>
      <c r="T15316">
        <v>14000000</v>
      </c>
      <c r="U15316">
        <v>0</v>
      </c>
      <c r="V15316">
        <v>0</v>
      </c>
      <c r="W15316">
        <v>0</v>
      </c>
      <c r="X15316">
        <v>503750</v>
      </c>
      <c r="Y15316">
        <v>0</v>
      </c>
      <c r="Z15316">
        <v>0</v>
      </c>
      <c r="AA15316">
        <v>0</v>
      </c>
      <c r="AB15316">
        <v>0</v>
      </c>
      <c r="AC15316">
        <v>0</v>
      </c>
      <c r="AD15316">
        <v>0</v>
      </c>
      <c r="AE15316">
        <v>0</v>
      </c>
      <c r="AF15316">
        <v>0</v>
      </c>
      <c r="AG15316">
        <v>9000000</v>
      </c>
      <c r="AH15316">
        <v>0</v>
      </c>
      <c r="AI15316">
        <v>0</v>
      </c>
      <c r="AJ15316">
        <v>0</v>
      </c>
      <c r="AK15316">
        <v>0</v>
      </c>
      <c r="AL15316">
        <v>0</v>
      </c>
      <c r="AM15316">
        <v>0</v>
      </c>
    </row>
    <row r="15317" spans="1:39" x14ac:dyDescent="0.45">
      <c r="A15317" t="s">
        <v>58767</v>
      </c>
      <c r="B15317" t="s">
        <v>58768</v>
      </c>
      <c r="C15317" t="s">
        <v>58769</v>
      </c>
      <c r="D15317" t="s">
        <v>58770</v>
      </c>
      <c r="E15317" t="s">
        <v>9786</v>
      </c>
      <c r="F15317" t="s">
        <v>58771</v>
      </c>
      <c r="G15317" t="s">
        <v>57</v>
      </c>
      <c r="H15317" t="s">
        <v>46</v>
      </c>
      <c r="I15317" t="s">
        <v>648</v>
      </c>
      <c r="J15317" t="s">
        <v>649</v>
      </c>
      <c r="K15317" t="s">
        <v>649</v>
      </c>
      <c r="L15317">
        <v>1</v>
      </c>
      <c r="M15317" s="1">
        <v>25934</v>
      </c>
      <c r="N15317" s="2">
        <v>25934</v>
      </c>
      <c r="O15317" t="s">
        <v>24620</v>
      </c>
      <c r="P15317">
        <v>1971</v>
      </c>
      <c r="Q15317" s="1">
        <v>41823</v>
      </c>
      <c r="R15317" s="1">
        <v>41823</v>
      </c>
      <c r="S15317">
        <v>0</v>
      </c>
      <c r="T15317">
        <v>0</v>
      </c>
      <c r="U15317">
        <v>0</v>
      </c>
      <c r="V15317">
        <v>0</v>
      </c>
      <c r="W15317">
        <v>0</v>
      </c>
      <c r="X15317">
        <v>0</v>
      </c>
      <c r="Y15317">
        <v>0</v>
      </c>
      <c r="Z15317">
        <v>0</v>
      </c>
      <c r="AA15317">
        <v>3500000000</v>
      </c>
      <c r="AB15317">
        <v>0</v>
      </c>
      <c r="AC15317">
        <v>0</v>
      </c>
      <c r="AD15317">
        <v>0</v>
      </c>
      <c r="AE15317">
        <v>0</v>
      </c>
      <c r="AF15317">
        <v>0</v>
      </c>
      <c r="AG15317">
        <v>0</v>
      </c>
      <c r="AH15317">
        <v>0</v>
      </c>
      <c r="AI15317">
        <v>0</v>
      </c>
      <c r="AJ15317">
        <v>0</v>
      </c>
      <c r="AK15317">
        <v>0</v>
      </c>
      <c r="AL15317">
        <v>0</v>
      </c>
      <c r="AM15317">
        <v>0</v>
      </c>
    </row>
    <row r="15318" spans="1:39" x14ac:dyDescent="0.45">
      <c r="A15318" t="s">
        <v>58772</v>
      </c>
      <c r="B15318" t="s">
        <v>58773</v>
      </c>
      <c r="C15318" t="s">
        <v>58774</v>
      </c>
      <c r="D15318" t="s">
        <v>58775</v>
      </c>
      <c r="E15318" t="s">
        <v>585</v>
      </c>
      <c r="F15318" t="s">
        <v>58776</v>
      </c>
      <c r="G15318" t="s">
        <v>57</v>
      </c>
      <c r="H15318" t="s">
        <v>46</v>
      </c>
      <c r="I15318" t="s">
        <v>526</v>
      </c>
      <c r="J15318" t="s">
        <v>1041</v>
      </c>
      <c r="K15318" t="s">
        <v>24995</v>
      </c>
      <c r="L15318">
        <v>3</v>
      </c>
      <c r="M15318" s="1">
        <v>39114</v>
      </c>
      <c r="N15318" s="2">
        <v>39114</v>
      </c>
      <c r="O15318" t="s">
        <v>110</v>
      </c>
      <c r="P15318">
        <v>2007</v>
      </c>
      <c r="Q15318" s="1">
        <v>40679</v>
      </c>
      <c r="R15318" s="1">
        <v>41697</v>
      </c>
      <c r="S15318">
        <v>0</v>
      </c>
      <c r="T15318">
        <v>9379267</v>
      </c>
      <c r="U15318">
        <v>0</v>
      </c>
      <c r="V15318">
        <v>0</v>
      </c>
      <c r="W15318">
        <v>0</v>
      </c>
      <c r="X15318">
        <v>0</v>
      </c>
      <c r="Y15318">
        <v>0</v>
      </c>
      <c r="Z15318">
        <v>0</v>
      </c>
      <c r="AA15318">
        <v>0</v>
      </c>
      <c r="AB15318">
        <v>0</v>
      </c>
      <c r="AC15318">
        <v>0</v>
      </c>
      <c r="AD15318">
        <v>0</v>
      </c>
      <c r="AE15318">
        <v>0</v>
      </c>
      <c r="AF15318">
        <v>3600000</v>
      </c>
      <c r="AG15318">
        <v>4279267</v>
      </c>
      <c r="AH15318">
        <v>1500000</v>
      </c>
      <c r="AI15318">
        <v>0</v>
      </c>
      <c r="AJ15318">
        <v>0</v>
      </c>
      <c r="AK15318">
        <v>0</v>
      </c>
      <c r="AL15318">
        <v>0</v>
      </c>
      <c r="AM15318">
        <v>0</v>
      </c>
    </row>
    <row r="15319" spans="1:39" x14ac:dyDescent="0.45">
      <c r="A15319" t="s">
        <v>58777</v>
      </c>
      <c r="B15319" t="s">
        <v>58778</v>
      </c>
      <c r="C15319" t="s">
        <v>58779</v>
      </c>
      <c r="D15319" t="s">
        <v>646</v>
      </c>
      <c r="E15319" t="s">
        <v>43</v>
      </c>
      <c r="F15319" t="s">
        <v>1403</v>
      </c>
      <c r="G15319" t="s">
        <v>57</v>
      </c>
      <c r="H15319" t="s">
        <v>46</v>
      </c>
      <c r="I15319" t="s">
        <v>58</v>
      </c>
      <c r="J15319" t="s">
        <v>198</v>
      </c>
      <c r="K15319" t="s">
        <v>199</v>
      </c>
      <c r="L15319">
        <v>1</v>
      </c>
      <c r="M15319" s="1">
        <v>41181</v>
      </c>
      <c r="N15319" s="2">
        <v>41153</v>
      </c>
      <c r="O15319" t="s">
        <v>596</v>
      </c>
      <c r="P15319">
        <v>2012</v>
      </c>
      <c r="Q15319" s="1">
        <v>41627</v>
      </c>
      <c r="R15319" s="1">
        <v>41627</v>
      </c>
      <c r="S15319">
        <v>0</v>
      </c>
      <c r="T15319">
        <v>50000000</v>
      </c>
      <c r="U15319">
        <v>0</v>
      </c>
      <c r="V15319">
        <v>0</v>
      </c>
      <c r="W15319">
        <v>0</v>
      </c>
      <c r="X15319">
        <v>0</v>
      </c>
      <c r="Y15319">
        <v>0</v>
      </c>
      <c r="Z15319">
        <v>0</v>
      </c>
      <c r="AA15319">
        <v>0</v>
      </c>
      <c r="AB15319">
        <v>0</v>
      </c>
      <c r="AC15319">
        <v>0</v>
      </c>
      <c r="AD15319">
        <v>0</v>
      </c>
      <c r="AE15319">
        <v>0</v>
      </c>
      <c r="AF15319">
        <v>0</v>
      </c>
      <c r="AG15319">
        <v>0</v>
      </c>
      <c r="AH15319">
        <v>0</v>
      </c>
      <c r="AI15319">
        <v>0</v>
      </c>
      <c r="AJ15319">
        <v>0</v>
      </c>
      <c r="AK15319">
        <v>0</v>
      </c>
      <c r="AL15319">
        <v>0</v>
      </c>
      <c r="AM15319">
        <v>0</v>
      </c>
    </row>
    <row r="15320" spans="1:39" x14ac:dyDescent="0.45">
      <c r="A15320" t="s">
        <v>58780</v>
      </c>
      <c r="B15320" t="s">
        <v>58781</v>
      </c>
      <c r="F15320" t="s">
        <v>114</v>
      </c>
      <c r="G15320" t="s">
        <v>45</v>
      </c>
      <c r="H15320" t="s">
        <v>46</v>
      </c>
      <c r="I15320" t="s">
        <v>91</v>
      </c>
      <c r="J15320" t="s">
        <v>92</v>
      </c>
      <c r="K15320" t="s">
        <v>1986</v>
      </c>
      <c r="L15320">
        <v>1</v>
      </c>
      <c r="M15320" s="1">
        <v>26299</v>
      </c>
      <c r="N15320" s="2">
        <v>26299</v>
      </c>
      <c r="O15320" t="s">
        <v>3065</v>
      </c>
      <c r="P15320">
        <v>1972</v>
      </c>
      <c r="Q15320" s="1">
        <v>35216</v>
      </c>
      <c r="R15320" s="1">
        <v>35216</v>
      </c>
      <c r="S15320">
        <v>0</v>
      </c>
      <c r="T15320">
        <v>0</v>
      </c>
      <c r="U15320">
        <v>0</v>
      </c>
      <c r="V15320">
        <v>0</v>
      </c>
      <c r="W15320">
        <v>0</v>
      </c>
      <c r="X15320">
        <v>0</v>
      </c>
      <c r="Y15320">
        <v>0</v>
      </c>
      <c r="Z15320">
        <v>0</v>
      </c>
      <c r="AA15320">
        <v>0</v>
      </c>
      <c r="AB15320">
        <v>0</v>
      </c>
      <c r="AC15320">
        <v>0</v>
      </c>
      <c r="AD15320">
        <v>0</v>
      </c>
      <c r="AE15320">
        <v>0</v>
      </c>
      <c r="AF15320">
        <v>0</v>
      </c>
      <c r="AG15320">
        <v>0</v>
      </c>
      <c r="AH15320">
        <v>0</v>
      </c>
      <c r="AI15320">
        <v>0</v>
      </c>
      <c r="AJ15320">
        <v>0</v>
      </c>
      <c r="AK15320">
        <v>0</v>
      </c>
      <c r="AL15320">
        <v>0</v>
      </c>
      <c r="AM15320">
        <v>0</v>
      </c>
    </row>
    <row r="15321" spans="1:39" x14ac:dyDescent="0.45">
      <c r="A15321" t="s">
        <v>58782</v>
      </c>
      <c r="B15321" t="s">
        <v>58783</v>
      </c>
      <c r="C15321" t="s">
        <v>58784</v>
      </c>
      <c r="D15321" t="s">
        <v>58785</v>
      </c>
      <c r="E15321" t="s">
        <v>2129</v>
      </c>
      <c r="F15321" t="s">
        <v>49060</v>
      </c>
      <c r="G15321" t="s">
        <v>57</v>
      </c>
      <c r="H15321" t="s">
        <v>503</v>
      </c>
      <c r="J15321" t="s">
        <v>504</v>
      </c>
      <c r="K15321" t="s">
        <v>504</v>
      </c>
      <c r="L15321">
        <v>2</v>
      </c>
      <c r="M15321" s="1">
        <v>39121</v>
      </c>
      <c r="N15321" s="2">
        <v>39114</v>
      </c>
      <c r="O15321" t="s">
        <v>110</v>
      </c>
      <c r="P15321">
        <v>2007</v>
      </c>
      <c r="Q15321" s="1">
        <v>39083</v>
      </c>
      <c r="R15321" s="1">
        <v>40969</v>
      </c>
      <c r="S15321">
        <v>35000</v>
      </c>
      <c r="T15321">
        <v>466000</v>
      </c>
      <c r="U15321">
        <v>0</v>
      </c>
      <c r="V15321">
        <v>0</v>
      </c>
      <c r="W15321">
        <v>0</v>
      </c>
      <c r="X15321">
        <v>0</v>
      </c>
      <c r="Y15321">
        <v>0</v>
      </c>
      <c r="Z15321">
        <v>0</v>
      </c>
      <c r="AA15321">
        <v>0</v>
      </c>
      <c r="AB15321">
        <v>0</v>
      </c>
      <c r="AC15321">
        <v>0</v>
      </c>
      <c r="AD15321">
        <v>0</v>
      </c>
      <c r="AE15321">
        <v>0</v>
      </c>
      <c r="AF15321">
        <v>466000</v>
      </c>
      <c r="AG15321">
        <v>0</v>
      </c>
      <c r="AH15321">
        <v>0</v>
      </c>
      <c r="AI15321">
        <v>0</v>
      </c>
      <c r="AJ15321">
        <v>0</v>
      </c>
      <c r="AK15321">
        <v>0</v>
      </c>
      <c r="AL15321">
        <v>0</v>
      </c>
      <c r="AM15321">
        <v>0</v>
      </c>
    </row>
    <row r="15322" spans="1:39" x14ac:dyDescent="0.45">
      <c r="A15322" t="s">
        <v>58786</v>
      </c>
      <c r="B15322" t="s">
        <v>58787</v>
      </c>
      <c r="C15322" t="s">
        <v>58788</v>
      </c>
      <c r="D15322" t="s">
        <v>58789</v>
      </c>
      <c r="E15322" t="s">
        <v>5552</v>
      </c>
      <c r="F15322" t="s">
        <v>7031</v>
      </c>
      <c r="G15322" t="s">
        <v>57</v>
      </c>
      <c r="H15322" t="s">
        <v>46</v>
      </c>
      <c r="I15322" t="s">
        <v>58</v>
      </c>
      <c r="J15322" t="s">
        <v>198</v>
      </c>
      <c r="K15322" t="s">
        <v>199</v>
      </c>
      <c r="L15322">
        <v>3</v>
      </c>
      <c r="M15322" s="1">
        <v>41275</v>
      </c>
      <c r="N15322" s="2">
        <v>41275</v>
      </c>
      <c r="O15322" t="s">
        <v>164</v>
      </c>
      <c r="P15322">
        <v>2013</v>
      </c>
      <c r="Q15322" s="1">
        <v>41334</v>
      </c>
      <c r="R15322" s="1">
        <v>41775</v>
      </c>
      <c r="S15322">
        <v>2600000</v>
      </c>
      <c r="T15322">
        <v>0</v>
      </c>
      <c r="U15322">
        <v>0</v>
      </c>
      <c r="V15322">
        <v>0</v>
      </c>
      <c r="W15322">
        <v>0</v>
      </c>
      <c r="X15322">
        <v>0</v>
      </c>
      <c r="Y15322">
        <v>0</v>
      </c>
      <c r="Z15322">
        <v>0</v>
      </c>
      <c r="AA15322">
        <v>0</v>
      </c>
      <c r="AB15322">
        <v>0</v>
      </c>
      <c r="AC15322">
        <v>0</v>
      </c>
      <c r="AD15322">
        <v>0</v>
      </c>
      <c r="AE15322">
        <v>0</v>
      </c>
      <c r="AF15322">
        <v>0</v>
      </c>
      <c r="AG15322">
        <v>0</v>
      </c>
      <c r="AH15322">
        <v>0</v>
      </c>
      <c r="AI15322">
        <v>0</v>
      </c>
      <c r="AJ15322">
        <v>0</v>
      </c>
      <c r="AK15322">
        <v>0</v>
      </c>
      <c r="AL15322">
        <v>0</v>
      </c>
      <c r="AM15322">
        <v>0</v>
      </c>
    </row>
    <row r="15323" spans="1:39" x14ac:dyDescent="0.45">
      <c r="A15323" t="s">
        <v>58790</v>
      </c>
      <c r="B15323" t="s">
        <v>58791</v>
      </c>
      <c r="D15323" t="s">
        <v>2741</v>
      </c>
      <c r="E15323" t="s">
        <v>1841</v>
      </c>
      <c r="F15323" t="s">
        <v>114</v>
      </c>
      <c r="G15323" t="s">
        <v>57</v>
      </c>
      <c r="H15323" t="s">
        <v>46</v>
      </c>
      <c r="I15323" t="s">
        <v>148</v>
      </c>
      <c r="J15323" t="s">
        <v>149</v>
      </c>
      <c r="K15323" t="s">
        <v>58792</v>
      </c>
      <c r="L15323">
        <v>1</v>
      </c>
      <c r="M15323" s="1">
        <v>41581</v>
      </c>
      <c r="N15323" s="2">
        <v>41579</v>
      </c>
      <c r="O15323" t="s">
        <v>157</v>
      </c>
      <c r="P15323">
        <v>2013</v>
      </c>
      <c r="Q15323" s="1">
        <v>41579</v>
      </c>
      <c r="R15323" s="1">
        <v>41579</v>
      </c>
      <c r="S15323">
        <v>0</v>
      </c>
      <c r="T15323">
        <v>0</v>
      </c>
      <c r="U15323">
        <v>0</v>
      </c>
      <c r="V15323">
        <v>0</v>
      </c>
      <c r="W15323">
        <v>0</v>
      </c>
      <c r="X15323">
        <v>0</v>
      </c>
      <c r="Y15323">
        <v>0</v>
      </c>
      <c r="Z15323">
        <v>0</v>
      </c>
      <c r="AA15323">
        <v>0</v>
      </c>
      <c r="AB15323">
        <v>0</v>
      </c>
      <c r="AC15323">
        <v>0</v>
      </c>
      <c r="AD15323">
        <v>0</v>
      </c>
      <c r="AE15323">
        <v>0</v>
      </c>
      <c r="AF15323">
        <v>0</v>
      </c>
      <c r="AG15323">
        <v>0</v>
      </c>
      <c r="AH15323">
        <v>0</v>
      </c>
      <c r="AI15323">
        <v>0</v>
      </c>
      <c r="AJ15323">
        <v>0</v>
      </c>
      <c r="AK15323">
        <v>0</v>
      </c>
      <c r="AL15323">
        <v>0</v>
      </c>
      <c r="AM15323">
        <v>0</v>
      </c>
    </row>
    <row r="15324" spans="1:39" x14ac:dyDescent="0.45">
      <c r="A15324" t="s">
        <v>58793</v>
      </c>
      <c r="B15324" t="s">
        <v>58794</v>
      </c>
      <c r="C15324" t="s">
        <v>58795</v>
      </c>
      <c r="D15324" t="s">
        <v>58796</v>
      </c>
      <c r="E15324" t="s">
        <v>4612</v>
      </c>
      <c r="F15324" t="s">
        <v>114</v>
      </c>
      <c r="G15324" t="s">
        <v>57</v>
      </c>
      <c r="L15324">
        <v>1</v>
      </c>
      <c r="M15324" s="1">
        <v>40269</v>
      </c>
      <c r="N15324" s="2">
        <v>40269</v>
      </c>
      <c r="O15324" t="s">
        <v>1166</v>
      </c>
      <c r="P15324">
        <v>2010</v>
      </c>
      <c r="Q15324" s="1">
        <v>38882</v>
      </c>
      <c r="R15324" s="1">
        <v>38882</v>
      </c>
      <c r="S15324">
        <v>0</v>
      </c>
      <c r="T15324">
        <v>0</v>
      </c>
      <c r="U15324">
        <v>0</v>
      </c>
      <c r="V15324">
        <v>0</v>
      </c>
      <c r="W15324">
        <v>0</v>
      </c>
      <c r="X15324">
        <v>0</v>
      </c>
      <c r="Y15324">
        <v>0</v>
      </c>
      <c r="Z15324">
        <v>0</v>
      </c>
      <c r="AA15324">
        <v>0</v>
      </c>
      <c r="AB15324">
        <v>0</v>
      </c>
      <c r="AC15324">
        <v>0</v>
      </c>
      <c r="AD15324">
        <v>0</v>
      </c>
      <c r="AE15324">
        <v>0</v>
      </c>
      <c r="AF15324">
        <v>0</v>
      </c>
      <c r="AG15324">
        <v>0</v>
      </c>
      <c r="AH15324">
        <v>0</v>
      </c>
      <c r="AI15324">
        <v>0</v>
      </c>
      <c r="AJ15324">
        <v>0</v>
      </c>
      <c r="AK15324">
        <v>0</v>
      </c>
      <c r="AL15324">
        <v>0</v>
      </c>
      <c r="AM15324">
        <v>0</v>
      </c>
    </row>
    <row r="15325" spans="1:39" x14ac:dyDescent="0.45">
      <c r="A15325" t="s">
        <v>58797</v>
      </c>
      <c r="B15325" t="s">
        <v>58798</v>
      </c>
      <c r="C15325" t="s">
        <v>58799</v>
      </c>
      <c r="D15325" t="s">
        <v>88</v>
      </c>
      <c r="E15325" t="s">
        <v>89</v>
      </c>
      <c r="F15325" t="s">
        <v>222</v>
      </c>
      <c r="G15325" t="s">
        <v>57</v>
      </c>
      <c r="H15325" t="s">
        <v>46</v>
      </c>
      <c r="I15325" t="s">
        <v>2759</v>
      </c>
      <c r="J15325" t="s">
        <v>2760</v>
      </c>
      <c r="K15325" t="s">
        <v>3031</v>
      </c>
      <c r="L15325">
        <v>1</v>
      </c>
      <c r="M15325" s="1">
        <v>24108</v>
      </c>
      <c r="N15325" s="2">
        <v>24108</v>
      </c>
      <c r="O15325" t="s">
        <v>13154</v>
      </c>
      <c r="P15325">
        <v>1966</v>
      </c>
      <c r="Q15325" s="1">
        <v>40784</v>
      </c>
      <c r="R15325" s="1">
        <v>40784</v>
      </c>
      <c r="S15325">
        <v>0</v>
      </c>
      <c r="T15325">
        <v>0</v>
      </c>
      <c r="U15325">
        <v>0</v>
      </c>
      <c r="V15325">
        <v>0</v>
      </c>
      <c r="W15325">
        <v>0</v>
      </c>
      <c r="X15325">
        <v>10000000</v>
      </c>
      <c r="Y15325">
        <v>0</v>
      </c>
      <c r="Z15325">
        <v>0</v>
      </c>
      <c r="AA15325">
        <v>0</v>
      </c>
      <c r="AB15325">
        <v>0</v>
      </c>
      <c r="AC15325">
        <v>0</v>
      </c>
      <c r="AD15325">
        <v>0</v>
      </c>
      <c r="AE15325">
        <v>0</v>
      </c>
      <c r="AF15325">
        <v>0</v>
      </c>
      <c r="AG15325">
        <v>0</v>
      </c>
      <c r="AH15325">
        <v>0</v>
      </c>
      <c r="AI15325">
        <v>0</v>
      </c>
      <c r="AJ15325">
        <v>0</v>
      </c>
      <c r="AK15325">
        <v>0</v>
      </c>
      <c r="AL15325">
        <v>0</v>
      </c>
      <c r="AM15325">
        <v>0</v>
      </c>
    </row>
    <row r="15326" spans="1:39" x14ac:dyDescent="0.45">
      <c r="A15326" t="s">
        <v>58800</v>
      </c>
      <c r="B15326" t="s">
        <v>58801</v>
      </c>
      <c r="C15326" t="s">
        <v>58802</v>
      </c>
      <c r="D15326" t="s">
        <v>40628</v>
      </c>
      <c r="E15326" t="s">
        <v>1344</v>
      </c>
      <c r="F15326" t="s">
        <v>58803</v>
      </c>
      <c r="G15326" t="s">
        <v>57</v>
      </c>
      <c r="H15326" t="s">
        <v>46</v>
      </c>
      <c r="I15326" t="s">
        <v>2759</v>
      </c>
      <c r="J15326" t="s">
        <v>2760</v>
      </c>
      <c r="K15326" t="s">
        <v>2761</v>
      </c>
      <c r="L15326">
        <v>1</v>
      </c>
      <c r="M15326" s="1">
        <v>36161</v>
      </c>
      <c r="N15326" s="2">
        <v>36161</v>
      </c>
      <c r="O15326" t="s">
        <v>1121</v>
      </c>
      <c r="P15326">
        <v>1999</v>
      </c>
      <c r="Q15326" s="1">
        <v>41443</v>
      </c>
      <c r="R15326" s="1">
        <v>41443</v>
      </c>
      <c r="S15326">
        <v>0</v>
      </c>
      <c r="T15326">
        <v>0</v>
      </c>
      <c r="U15326">
        <v>0</v>
      </c>
      <c r="V15326">
        <v>0</v>
      </c>
      <c r="W15326">
        <v>0</v>
      </c>
      <c r="X15326">
        <v>0</v>
      </c>
      <c r="Y15326">
        <v>0</v>
      </c>
      <c r="Z15326">
        <v>0</v>
      </c>
      <c r="AA15326">
        <v>0</v>
      </c>
      <c r="AB15326">
        <v>427700000</v>
      </c>
      <c r="AC15326">
        <v>0</v>
      </c>
      <c r="AD15326">
        <v>0</v>
      </c>
      <c r="AE15326">
        <v>0</v>
      </c>
      <c r="AF15326">
        <v>0</v>
      </c>
      <c r="AG15326">
        <v>0</v>
      </c>
      <c r="AH15326">
        <v>0</v>
      </c>
      <c r="AI15326">
        <v>0</v>
      </c>
      <c r="AJ15326">
        <v>0</v>
      </c>
      <c r="AK15326">
        <v>0</v>
      </c>
      <c r="AL15326">
        <v>0</v>
      </c>
      <c r="AM15326">
        <v>0</v>
      </c>
    </row>
    <row r="15327" spans="1:39" x14ac:dyDescent="0.45">
      <c r="A15327" t="s">
        <v>58804</v>
      </c>
      <c r="B15327" t="s">
        <v>58805</v>
      </c>
      <c r="C15327" t="s">
        <v>58806</v>
      </c>
      <c r="D15327" t="s">
        <v>107</v>
      </c>
      <c r="E15327" t="s">
        <v>108</v>
      </c>
      <c r="F15327" t="s">
        <v>4277</v>
      </c>
      <c r="G15327" t="s">
        <v>57</v>
      </c>
      <c r="H15327" t="s">
        <v>46</v>
      </c>
      <c r="I15327" t="s">
        <v>115</v>
      </c>
      <c r="J15327" t="s">
        <v>334</v>
      </c>
      <c r="K15327" t="s">
        <v>334</v>
      </c>
      <c r="L15327">
        <v>1</v>
      </c>
      <c r="M15327" s="1">
        <v>40634</v>
      </c>
      <c r="N15327" s="2">
        <v>40634</v>
      </c>
      <c r="O15327" t="s">
        <v>76</v>
      </c>
      <c r="P15327">
        <v>2011</v>
      </c>
      <c r="Q15327" s="1">
        <v>41717</v>
      </c>
      <c r="R15327" s="1">
        <v>41717</v>
      </c>
      <c r="S15327">
        <v>0</v>
      </c>
      <c r="T15327">
        <v>0</v>
      </c>
      <c r="U15327">
        <v>0</v>
      </c>
      <c r="V15327">
        <v>0</v>
      </c>
      <c r="W15327">
        <v>0</v>
      </c>
      <c r="X15327">
        <v>0</v>
      </c>
      <c r="Y15327">
        <v>2200000</v>
      </c>
      <c r="Z15327">
        <v>0</v>
      </c>
      <c r="AA15327">
        <v>0</v>
      </c>
      <c r="AB15327">
        <v>0</v>
      </c>
      <c r="AC15327">
        <v>0</v>
      </c>
      <c r="AD15327">
        <v>0</v>
      </c>
      <c r="AE15327">
        <v>0</v>
      </c>
      <c r="AF15327">
        <v>0</v>
      </c>
      <c r="AG15327">
        <v>0</v>
      </c>
      <c r="AH15327">
        <v>0</v>
      </c>
      <c r="AI15327">
        <v>0</v>
      </c>
      <c r="AJ15327">
        <v>0</v>
      </c>
      <c r="AK15327">
        <v>0</v>
      </c>
      <c r="AL15327">
        <v>0</v>
      </c>
      <c r="AM15327">
        <v>0</v>
      </c>
    </row>
    <row r="15328" spans="1:39" x14ac:dyDescent="0.45">
      <c r="A15328" t="s">
        <v>58807</v>
      </c>
      <c r="B15328" t="s">
        <v>58808</v>
      </c>
      <c r="C15328" t="s">
        <v>58809</v>
      </c>
      <c r="D15328" t="s">
        <v>88</v>
      </c>
      <c r="E15328" t="s">
        <v>89</v>
      </c>
      <c r="F15328" t="s">
        <v>58810</v>
      </c>
      <c r="G15328" t="s">
        <v>57</v>
      </c>
      <c r="H15328" t="s">
        <v>46</v>
      </c>
      <c r="I15328" t="s">
        <v>58</v>
      </c>
      <c r="J15328" t="s">
        <v>198</v>
      </c>
      <c r="K15328" t="s">
        <v>1623</v>
      </c>
      <c r="L15328">
        <v>3</v>
      </c>
      <c r="M15328" s="1">
        <v>35796</v>
      </c>
      <c r="N15328" s="2">
        <v>35796</v>
      </c>
      <c r="O15328" t="s">
        <v>709</v>
      </c>
      <c r="P15328">
        <v>1998</v>
      </c>
      <c r="Q15328" s="1">
        <v>40175</v>
      </c>
      <c r="R15328" s="1">
        <v>41163</v>
      </c>
      <c r="S15328">
        <v>0</v>
      </c>
      <c r="T15328">
        <v>3767701</v>
      </c>
      <c r="U15328">
        <v>0</v>
      </c>
      <c r="V15328">
        <v>0</v>
      </c>
      <c r="W15328">
        <v>0</v>
      </c>
      <c r="X15328">
        <v>0</v>
      </c>
      <c r="Y15328">
        <v>0</v>
      </c>
      <c r="Z15328">
        <v>0</v>
      </c>
      <c r="AA15328">
        <v>0</v>
      </c>
      <c r="AB15328">
        <v>0</v>
      </c>
      <c r="AC15328">
        <v>0</v>
      </c>
      <c r="AD15328">
        <v>0</v>
      </c>
      <c r="AE15328">
        <v>0</v>
      </c>
      <c r="AF15328">
        <v>1918018</v>
      </c>
      <c r="AG15328">
        <v>1600000</v>
      </c>
      <c r="AH15328">
        <v>0</v>
      </c>
      <c r="AI15328">
        <v>0</v>
      </c>
      <c r="AJ15328">
        <v>0</v>
      </c>
      <c r="AK15328">
        <v>0</v>
      </c>
      <c r="AL15328">
        <v>0</v>
      </c>
      <c r="AM15328">
        <v>0</v>
      </c>
    </row>
    <row r="15329" spans="1:39" x14ac:dyDescent="0.45">
      <c r="A15329" t="s">
        <v>58811</v>
      </c>
      <c r="B15329" t="s">
        <v>58812</v>
      </c>
      <c r="C15329" t="s">
        <v>58813</v>
      </c>
      <c r="D15329" t="s">
        <v>58814</v>
      </c>
      <c r="E15329" t="s">
        <v>294</v>
      </c>
      <c r="F15329" t="s">
        <v>58815</v>
      </c>
      <c r="G15329" t="s">
        <v>57</v>
      </c>
      <c r="H15329" t="s">
        <v>46</v>
      </c>
      <c r="I15329" t="s">
        <v>994</v>
      </c>
      <c r="J15329" t="s">
        <v>20563</v>
      </c>
      <c r="K15329" t="s">
        <v>35353</v>
      </c>
      <c r="L15329">
        <v>5</v>
      </c>
      <c r="M15329" s="1">
        <v>39448</v>
      </c>
      <c r="N15329" s="2">
        <v>39448</v>
      </c>
      <c r="O15329" t="s">
        <v>181</v>
      </c>
      <c r="P15329">
        <v>2008</v>
      </c>
      <c r="Q15329" s="1">
        <v>41128</v>
      </c>
      <c r="R15329" s="1">
        <v>41917</v>
      </c>
      <c r="S15329">
        <v>0</v>
      </c>
      <c r="T15329">
        <v>1540000</v>
      </c>
      <c r="U15329">
        <v>0</v>
      </c>
      <c r="V15329">
        <v>0</v>
      </c>
      <c r="W15329">
        <v>0</v>
      </c>
      <c r="X15329">
        <v>3045000</v>
      </c>
      <c r="Y15329">
        <v>1000000</v>
      </c>
      <c r="Z15329">
        <v>0</v>
      </c>
      <c r="AA15329">
        <v>0</v>
      </c>
      <c r="AB15329">
        <v>0</v>
      </c>
      <c r="AC15329">
        <v>0</v>
      </c>
      <c r="AD15329">
        <v>0</v>
      </c>
      <c r="AE15329">
        <v>0</v>
      </c>
      <c r="AF15329">
        <v>1540000</v>
      </c>
      <c r="AG15329">
        <v>0</v>
      </c>
      <c r="AH15329">
        <v>0</v>
      </c>
      <c r="AI15329">
        <v>0</v>
      </c>
      <c r="AJ15329">
        <v>0</v>
      </c>
      <c r="AK15329">
        <v>0</v>
      </c>
      <c r="AL15329">
        <v>0</v>
      </c>
      <c r="AM15329">
        <v>0</v>
      </c>
    </row>
    <row r="15330" spans="1:39" x14ac:dyDescent="0.45">
      <c r="A15330" t="s">
        <v>58816</v>
      </c>
      <c r="B15330" t="s">
        <v>58817</v>
      </c>
      <c r="C15330" t="s">
        <v>58818</v>
      </c>
      <c r="D15330" t="s">
        <v>293</v>
      </c>
      <c r="E15330" t="s">
        <v>294</v>
      </c>
      <c r="F15330" t="s">
        <v>3876</v>
      </c>
      <c r="G15330" t="s">
        <v>57</v>
      </c>
      <c r="H15330" t="s">
        <v>46</v>
      </c>
      <c r="I15330" t="s">
        <v>47</v>
      </c>
      <c r="J15330" t="s">
        <v>707</v>
      </c>
      <c r="K15330" t="s">
        <v>58819</v>
      </c>
      <c r="L15330">
        <v>1</v>
      </c>
      <c r="M15330" s="1">
        <v>39083</v>
      </c>
      <c r="N15330" s="2">
        <v>39083</v>
      </c>
      <c r="O15330" t="s">
        <v>110</v>
      </c>
      <c r="P15330">
        <v>2007</v>
      </c>
      <c r="Q15330" s="1">
        <v>40980</v>
      </c>
      <c r="R15330" s="1">
        <v>40980</v>
      </c>
      <c r="S15330">
        <v>0</v>
      </c>
      <c r="T15330">
        <v>0</v>
      </c>
      <c r="U15330">
        <v>0</v>
      </c>
      <c r="V15330">
        <v>0</v>
      </c>
      <c r="W15330">
        <v>0</v>
      </c>
      <c r="X15330">
        <v>130000</v>
      </c>
      <c r="Y15330">
        <v>0</v>
      </c>
      <c r="Z15330">
        <v>0</v>
      </c>
      <c r="AA15330">
        <v>0</v>
      </c>
      <c r="AB15330">
        <v>0</v>
      </c>
      <c r="AC15330">
        <v>0</v>
      </c>
      <c r="AD15330">
        <v>0</v>
      </c>
      <c r="AE15330">
        <v>0</v>
      </c>
      <c r="AF15330">
        <v>0</v>
      </c>
      <c r="AG15330">
        <v>0</v>
      </c>
      <c r="AH15330">
        <v>0</v>
      </c>
      <c r="AI15330">
        <v>0</v>
      </c>
      <c r="AJ15330">
        <v>0</v>
      </c>
      <c r="AK15330">
        <v>0</v>
      </c>
      <c r="AL15330">
        <v>0</v>
      </c>
      <c r="AM15330">
        <v>0</v>
      </c>
    </row>
    <row r="15331" spans="1:39" x14ac:dyDescent="0.45">
      <c r="A15331" t="s">
        <v>58820</v>
      </c>
      <c r="B15331" t="s">
        <v>58821</v>
      </c>
      <c r="C15331" t="s">
        <v>58822</v>
      </c>
      <c r="D15331" t="s">
        <v>2191</v>
      </c>
      <c r="E15331" t="s">
        <v>2192</v>
      </c>
      <c r="F15331" t="s">
        <v>58823</v>
      </c>
      <c r="G15331" t="s">
        <v>57</v>
      </c>
      <c r="H15331" t="s">
        <v>46</v>
      </c>
      <c r="I15331" t="s">
        <v>47</v>
      </c>
      <c r="J15331" t="s">
        <v>707</v>
      </c>
      <c r="K15331" t="s">
        <v>58819</v>
      </c>
      <c r="L15331">
        <v>3</v>
      </c>
      <c r="Q15331" s="1">
        <v>40609</v>
      </c>
      <c r="R15331" s="1">
        <v>41887</v>
      </c>
      <c r="S15331">
        <v>0</v>
      </c>
      <c r="T15331">
        <v>2193100</v>
      </c>
      <c r="U15331">
        <v>0</v>
      </c>
      <c r="V15331">
        <v>0</v>
      </c>
      <c r="W15331">
        <v>0</v>
      </c>
      <c r="X15331">
        <v>0</v>
      </c>
      <c r="Y15331">
        <v>0</v>
      </c>
      <c r="Z15331">
        <v>0</v>
      </c>
      <c r="AA15331">
        <v>0</v>
      </c>
      <c r="AB15331">
        <v>0</v>
      </c>
      <c r="AC15331">
        <v>0</v>
      </c>
      <c r="AD15331">
        <v>0</v>
      </c>
      <c r="AE15331">
        <v>0</v>
      </c>
      <c r="AF15331">
        <v>0</v>
      </c>
      <c r="AG15331">
        <v>0</v>
      </c>
      <c r="AH15331">
        <v>0</v>
      </c>
      <c r="AI15331">
        <v>0</v>
      </c>
      <c r="AJ15331">
        <v>0</v>
      </c>
      <c r="AK15331">
        <v>0</v>
      </c>
      <c r="AL15331">
        <v>0</v>
      </c>
      <c r="AM15331">
        <v>0</v>
      </c>
    </row>
    <row r="15332" spans="1:39" x14ac:dyDescent="0.45">
      <c r="A15332" t="s">
        <v>58824</v>
      </c>
      <c r="B15332" t="s">
        <v>58825</v>
      </c>
      <c r="C15332" t="s">
        <v>58826</v>
      </c>
      <c r="D15332" t="s">
        <v>34164</v>
      </c>
      <c r="E15332" t="s">
        <v>8699</v>
      </c>
      <c r="F15332" t="s">
        <v>58827</v>
      </c>
      <c r="G15332" t="s">
        <v>45</v>
      </c>
      <c r="H15332" t="s">
        <v>46</v>
      </c>
      <c r="I15332" t="s">
        <v>299</v>
      </c>
      <c r="J15332" t="s">
        <v>300</v>
      </c>
      <c r="K15332" t="s">
        <v>300</v>
      </c>
      <c r="L15332">
        <v>3</v>
      </c>
      <c r="Q15332" s="1">
        <v>40535</v>
      </c>
      <c r="R15332" s="1">
        <v>40988</v>
      </c>
      <c r="S15332">
        <v>0</v>
      </c>
      <c r="T15332">
        <v>0</v>
      </c>
      <c r="U15332">
        <v>0</v>
      </c>
      <c r="V15332">
        <v>0</v>
      </c>
      <c r="W15332">
        <v>0</v>
      </c>
      <c r="X15332">
        <v>522000000</v>
      </c>
      <c r="Y15332">
        <v>0</v>
      </c>
      <c r="Z15332">
        <v>0</v>
      </c>
      <c r="AA15332">
        <v>0</v>
      </c>
      <c r="AB15332">
        <v>0</v>
      </c>
      <c r="AC15332">
        <v>0</v>
      </c>
      <c r="AD15332">
        <v>0</v>
      </c>
      <c r="AE15332">
        <v>0</v>
      </c>
      <c r="AF15332">
        <v>0</v>
      </c>
      <c r="AG15332">
        <v>0</v>
      </c>
      <c r="AH15332">
        <v>0</v>
      </c>
      <c r="AI15332">
        <v>0</v>
      </c>
      <c r="AJ15332">
        <v>0</v>
      </c>
      <c r="AK15332">
        <v>0</v>
      </c>
      <c r="AL15332">
        <v>0</v>
      </c>
      <c r="AM15332">
        <v>0</v>
      </c>
    </row>
    <row r="15333" spans="1:39" x14ac:dyDescent="0.45">
      <c r="A15333" t="s">
        <v>58828</v>
      </c>
      <c r="B15333" t="s">
        <v>58829</v>
      </c>
      <c r="C15333" t="s">
        <v>58830</v>
      </c>
      <c r="D15333" t="s">
        <v>98</v>
      </c>
      <c r="E15333" t="s">
        <v>99</v>
      </c>
      <c r="F15333" t="s">
        <v>1047</v>
      </c>
      <c r="G15333" t="s">
        <v>57</v>
      </c>
      <c r="H15333" t="s">
        <v>46</v>
      </c>
      <c r="I15333" t="s">
        <v>1282</v>
      </c>
      <c r="J15333" t="s">
        <v>1304</v>
      </c>
      <c r="K15333" t="s">
        <v>1304</v>
      </c>
      <c r="L15333">
        <v>2</v>
      </c>
      <c r="M15333" s="1">
        <v>39479</v>
      </c>
      <c r="N15333" s="2">
        <v>39479</v>
      </c>
      <c r="O15333" t="s">
        <v>181</v>
      </c>
      <c r="P15333">
        <v>2008</v>
      </c>
      <c r="Q15333" s="1">
        <v>39083</v>
      </c>
      <c r="R15333" s="1">
        <v>39124</v>
      </c>
      <c r="S15333">
        <v>0</v>
      </c>
      <c r="T15333">
        <v>5000000</v>
      </c>
      <c r="U15333">
        <v>0</v>
      </c>
      <c r="V15333">
        <v>0</v>
      </c>
      <c r="W15333">
        <v>0</v>
      </c>
      <c r="X15333">
        <v>0</v>
      </c>
      <c r="Y15333">
        <v>0</v>
      </c>
      <c r="Z15333">
        <v>0</v>
      </c>
      <c r="AA15333">
        <v>0</v>
      </c>
      <c r="AB15333">
        <v>0</v>
      </c>
      <c r="AC15333">
        <v>0</v>
      </c>
      <c r="AD15333">
        <v>0</v>
      </c>
      <c r="AE15333">
        <v>0</v>
      </c>
      <c r="AF15333">
        <v>5000000</v>
      </c>
      <c r="AG15333">
        <v>0</v>
      </c>
      <c r="AH15333">
        <v>0</v>
      </c>
      <c r="AI15333">
        <v>0</v>
      </c>
      <c r="AJ15333">
        <v>0</v>
      </c>
      <c r="AK15333">
        <v>0</v>
      </c>
      <c r="AL15333">
        <v>0</v>
      </c>
      <c r="AM15333">
        <v>0</v>
      </c>
    </row>
    <row r="15334" spans="1:39" x14ac:dyDescent="0.45">
      <c r="A15334" t="s">
        <v>58831</v>
      </c>
      <c r="B15334" t="s">
        <v>58832</v>
      </c>
      <c r="C15334" t="s">
        <v>58833</v>
      </c>
      <c r="D15334" t="s">
        <v>88</v>
      </c>
      <c r="E15334" t="s">
        <v>89</v>
      </c>
      <c r="F15334" t="s">
        <v>55811</v>
      </c>
      <c r="G15334" t="s">
        <v>57</v>
      </c>
      <c r="H15334" t="s">
        <v>46</v>
      </c>
      <c r="I15334" t="s">
        <v>299</v>
      </c>
      <c r="J15334" t="s">
        <v>300</v>
      </c>
      <c r="K15334" t="s">
        <v>392</v>
      </c>
      <c r="L15334">
        <v>3</v>
      </c>
      <c r="M15334" s="1">
        <v>38718</v>
      </c>
      <c r="N15334" s="2">
        <v>38718</v>
      </c>
      <c r="O15334" t="s">
        <v>430</v>
      </c>
      <c r="P15334">
        <v>2006</v>
      </c>
      <c r="Q15334" s="1">
        <v>39896</v>
      </c>
      <c r="R15334" s="1">
        <v>41655</v>
      </c>
      <c r="S15334">
        <v>0</v>
      </c>
      <c r="T15334">
        <v>16000001</v>
      </c>
      <c r="U15334">
        <v>0</v>
      </c>
      <c r="V15334">
        <v>0</v>
      </c>
      <c r="W15334">
        <v>0</v>
      </c>
      <c r="X15334">
        <v>0</v>
      </c>
      <c r="Y15334">
        <v>0</v>
      </c>
      <c r="Z15334">
        <v>0</v>
      </c>
      <c r="AA15334">
        <v>0</v>
      </c>
      <c r="AB15334">
        <v>0</v>
      </c>
      <c r="AC15334">
        <v>0</v>
      </c>
      <c r="AD15334">
        <v>0</v>
      </c>
      <c r="AE15334">
        <v>0</v>
      </c>
      <c r="AF15334">
        <v>0</v>
      </c>
      <c r="AG15334">
        <v>0</v>
      </c>
      <c r="AH15334">
        <v>0</v>
      </c>
      <c r="AI15334">
        <v>0</v>
      </c>
      <c r="AJ15334">
        <v>0</v>
      </c>
      <c r="AK15334">
        <v>0</v>
      </c>
      <c r="AL15334">
        <v>0</v>
      </c>
      <c r="AM15334">
        <v>0</v>
      </c>
    </row>
    <row r="15335" spans="1:39" x14ac:dyDescent="0.45">
      <c r="A15335" t="s">
        <v>58834</v>
      </c>
      <c r="B15335" t="s">
        <v>58835</v>
      </c>
      <c r="C15335" t="s">
        <v>58836</v>
      </c>
      <c r="D15335" t="s">
        <v>127</v>
      </c>
      <c r="E15335" t="s">
        <v>128</v>
      </c>
      <c r="F15335" t="s">
        <v>20947</v>
      </c>
      <c r="G15335" t="s">
        <v>57</v>
      </c>
      <c r="H15335" t="s">
        <v>496</v>
      </c>
      <c r="J15335" t="s">
        <v>12622</v>
      </c>
      <c r="K15335" t="s">
        <v>12622</v>
      </c>
      <c r="L15335">
        <v>2</v>
      </c>
      <c r="M15335" s="1">
        <v>40179</v>
      </c>
      <c r="N15335" s="2">
        <v>40179</v>
      </c>
      <c r="O15335" t="s">
        <v>118</v>
      </c>
      <c r="P15335">
        <v>2010</v>
      </c>
      <c r="Q15335" s="1">
        <v>40952</v>
      </c>
      <c r="R15335" s="1">
        <v>41660</v>
      </c>
      <c r="S15335">
        <v>0</v>
      </c>
      <c r="T15335">
        <v>29000000</v>
      </c>
      <c r="U15335">
        <v>0</v>
      </c>
      <c r="V15335">
        <v>0</v>
      </c>
      <c r="W15335">
        <v>0</v>
      </c>
      <c r="X15335">
        <v>0</v>
      </c>
      <c r="Y15335">
        <v>0</v>
      </c>
      <c r="Z15335">
        <v>0</v>
      </c>
      <c r="AA15335">
        <v>0</v>
      </c>
      <c r="AB15335">
        <v>0</v>
      </c>
      <c r="AC15335">
        <v>0</v>
      </c>
      <c r="AD15335">
        <v>0</v>
      </c>
      <c r="AE15335">
        <v>0</v>
      </c>
      <c r="AF15335">
        <v>0</v>
      </c>
      <c r="AG15335">
        <v>14000000</v>
      </c>
      <c r="AH15335">
        <v>15000000</v>
      </c>
      <c r="AI15335">
        <v>0</v>
      </c>
      <c r="AJ15335">
        <v>0</v>
      </c>
      <c r="AK15335">
        <v>0</v>
      </c>
      <c r="AL15335">
        <v>0</v>
      </c>
      <c r="AM15335">
        <v>0</v>
      </c>
    </row>
    <row r="15336" spans="1:39" x14ac:dyDescent="0.45">
      <c r="A15336" t="s">
        <v>58837</v>
      </c>
      <c r="B15336" t="s">
        <v>58838</v>
      </c>
      <c r="C15336" t="s">
        <v>58839</v>
      </c>
      <c r="D15336" t="s">
        <v>247</v>
      </c>
      <c r="E15336" t="s">
        <v>248</v>
      </c>
      <c r="F15336" t="s">
        <v>15760</v>
      </c>
      <c r="G15336" t="s">
        <v>57</v>
      </c>
      <c r="H15336" t="s">
        <v>46</v>
      </c>
      <c r="I15336" t="s">
        <v>299</v>
      </c>
      <c r="J15336" t="s">
        <v>300</v>
      </c>
      <c r="K15336" t="s">
        <v>301</v>
      </c>
      <c r="L15336">
        <v>3</v>
      </c>
      <c r="M15336" s="1">
        <v>40787</v>
      </c>
      <c r="N15336" s="2">
        <v>40787</v>
      </c>
      <c r="O15336" t="s">
        <v>250</v>
      </c>
      <c r="P15336">
        <v>2011</v>
      </c>
      <c r="Q15336" s="1">
        <v>40808</v>
      </c>
      <c r="R15336" s="1">
        <v>41618</v>
      </c>
      <c r="S15336">
        <v>0</v>
      </c>
      <c r="T15336">
        <v>20900000</v>
      </c>
      <c r="U15336">
        <v>0</v>
      </c>
      <c r="V15336">
        <v>0</v>
      </c>
      <c r="W15336">
        <v>0</v>
      </c>
      <c r="X15336">
        <v>0</v>
      </c>
      <c r="Y15336">
        <v>0</v>
      </c>
      <c r="Z15336">
        <v>0</v>
      </c>
      <c r="AA15336">
        <v>0</v>
      </c>
      <c r="AB15336">
        <v>0</v>
      </c>
      <c r="AC15336">
        <v>0</v>
      </c>
      <c r="AD15336">
        <v>0</v>
      </c>
      <c r="AE15336">
        <v>0</v>
      </c>
      <c r="AF15336">
        <v>10000000</v>
      </c>
      <c r="AG15336">
        <v>8500000</v>
      </c>
      <c r="AH15336">
        <v>0</v>
      </c>
      <c r="AI15336">
        <v>0</v>
      </c>
      <c r="AJ15336">
        <v>0</v>
      </c>
      <c r="AK15336">
        <v>0</v>
      </c>
      <c r="AL15336">
        <v>0</v>
      </c>
      <c r="AM15336">
        <v>0</v>
      </c>
    </row>
    <row r="15337" spans="1:39" x14ac:dyDescent="0.45">
      <c r="A15337" t="s">
        <v>58840</v>
      </c>
      <c r="B15337" t="s">
        <v>58841</v>
      </c>
      <c r="D15337" t="s">
        <v>461</v>
      </c>
      <c r="E15337" t="s">
        <v>462</v>
      </c>
      <c r="F15337" t="s">
        <v>58842</v>
      </c>
      <c r="G15337" t="s">
        <v>57</v>
      </c>
      <c r="H15337" t="s">
        <v>74</v>
      </c>
      <c r="J15337" t="s">
        <v>10658</v>
      </c>
      <c r="L15337">
        <v>1</v>
      </c>
      <c r="Q15337" s="1">
        <v>38720</v>
      </c>
      <c r="R15337" s="1">
        <v>38720</v>
      </c>
      <c r="S15337">
        <v>0</v>
      </c>
      <c r="T15337">
        <v>23960000</v>
      </c>
      <c r="U15337">
        <v>0</v>
      </c>
      <c r="V15337">
        <v>0</v>
      </c>
      <c r="W15337">
        <v>0</v>
      </c>
      <c r="X15337">
        <v>0</v>
      </c>
      <c r="Y15337">
        <v>0</v>
      </c>
      <c r="Z15337">
        <v>0</v>
      </c>
      <c r="AA15337">
        <v>0</v>
      </c>
      <c r="AB15337">
        <v>0</v>
      </c>
      <c r="AC15337">
        <v>0</v>
      </c>
      <c r="AD15337">
        <v>0</v>
      </c>
      <c r="AE15337">
        <v>0</v>
      </c>
      <c r="AF15337">
        <v>0</v>
      </c>
      <c r="AG15337">
        <v>0</v>
      </c>
      <c r="AH15337">
        <v>0</v>
      </c>
      <c r="AI15337">
        <v>23960000</v>
      </c>
      <c r="AJ15337">
        <v>0</v>
      </c>
      <c r="AK15337">
        <v>0</v>
      </c>
      <c r="AL15337">
        <v>0</v>
      </c>
      <c r="AM15337">
        <v>0</v>
      </c>
    </row>
    <row r="15338" spans="1:39" x14ac:dyDescent="0.45">
      <c r="A15338" t="s">
        <v>58843</v>
      </c>
      <c r="B15338" t="s">
        <v>58844</v>
      </c>
      <c r="C15338" t="s">
        <v>58845</v>
      </c>
      <c r="D15338" t="s">
        <v>315</v>
      </c>
      <c r="E15338" t="s">
        <v>316</v>
      </c>
      <c r="F15338" t="s">
        <v>4657</v>
      </c>
      <c r="G15338" t="s">
        <v>45</v>
      </c>
      <c r="H15338" t="s">
        <v>260</v>
      </c>
      <c r="I15338" t="s">
        <v>261</v>
      </c>
      <c r="J15338" t="s">
        <v>1069</v>
      </c>
      <c r="K15338" t="s">
        <v>1069</v>
      </c>
      <c r="L15338">
        <v>2</v>
      </c>
      <c r="M15338" s="1">
        <v>37257</v>
      </c>
      <c r="N15338" s="2">
        <v>37257</v>
      </c>
      <c r="O15338" t="s">
        <v>554</v>
      </c>
      <c r="P15338">
        <v>2002</v>
      </c>
      <c r="Q15338" s="1">
        <v>38462</v>
      </c>
      <c r="R15338" s="1">
        <v>38861</v>
      </c>
      <c r="S15338">
        <v>0</v>
      </c>
      <c r="T15338">
        <v>13000000</v>
      </c>
      <c r="U15338">
        <v>0</v>
      </c>
      <c r="V15338">
        <v>0</v>
      </c>
      <c r="W15338">
        <v>0</v>
      </c>
      <c r="X15338">
        <v>0</v>
      </c>
      <c r="Y15338">
        <v>0</v>
      </c>
      <c r="Z15338">
        <v>0</v>
      </c>
      <c r="AA15338">
        <v>0</v>
      </c>
      <c r="AB15338">
        <v>0</v>
      </c>
      <c r="AC15338">
        <v>0</v>
      </c>
      <c r="AD15338">
        <v>0</v>
      </c>
      <c r="AE15338">
        <v>0</v>
      </c>
      <c r="AF15338">
        <v>0</v>
      </c>
      <c r="AG15338">
        <v>6000000</v>
      </c>
      <c r="AH15338">
        <v>7000000</v>
      </c>
      <c r="AI15338">
        <v>0</v>
      </c>
      <c r="AJ15338">
        <v>0</v>
      </c>
      <c r="AK15338">
        <v>0</v>
      </c>
      <c r="AL15338">
        <v>0</v>
      </c>
      <c r="AM15338">
        <v>0</v>
      </c>
    </row>
    <row r="15339" spans="1:39" x14ac:dyDescent="0.45">
      <c r="A15339" t="s">
        <v>58846</v>
      </c>
      <c r="B15339" t="s">
        <v>58847</v>
      </c>
      <c r="C15339" t="s">
        <v>58848</v>
      </c>
      <c r="D15339" t="s">
        <v>58849</v>
      </c>
      <c r="E15339" t="s">
        <v>316</v>
      </c>
      <c r="F15339" t="s">
        <v>58850</v>
      </c>
      <c r="G15339" t="s">
        <v>57</v>
      </c>
      <c r="H15339" t="s">
        <v>46</v>
      </c>
      <c r="I15339" t="s">
        <v>58</v>
      </c>
      <c r="J15339" t="s">
        <v>198</v>
      </c>
      <c r="K15339" t="s">
        <v>199</v>
      </c>
      <c r="L15339">
        <v>2</v>
      </c>
      <c r="M15339" s="1">
        <v>40852</v>
      </c>
      <c r="N15339" s="2">
        <v>40848</v>
      </c>
      <c r="O15339" t="s">
        <v>94</v>
      </c>
      <c r="P15339">
        <v>2011</v>
      </c>
      <c r="Q15339" s="1">
        <v>40852</v>
      </c>
      <c r="R15339" s="1">
        <v>41395</v>
      </c>
      <c r="S15339">
        <v>1553016</v>
      </c>
      <c r="T15339">
        <v>0</v>
      </c>
      <c r="U15339">
        <v>0</v>
      </c>
      <c r="V15339">
        <v>0</v>
      </c>
      <c r="W15339">
        <v>0</v>
      </c>
      <c r="X15339">
        <v>0</v>
      </c>
      <c r="Y15339">
        <v>0</v>
      </c>
      <c r="Z15339">
        <v>0</v>
      </c>
      <c r="AA15339">
        <v>0</v>
      </c>
      <c r="AB15339">
        <v>0</v>
      </c>
      <c r="AC15339">
        <v>0</v>
      </c>
      <c r="AD15339">
        <v>0</v>
      </c>
      <c r="AE15339">
        <v>0</v>
      </c>
      <c r="AF15339">
        <v>0</v>
      </c>
      <c r="AG15339">
        <v>0</v>
      </c>
      <c r="AH15339">
        <v>0</v>
      </c>
      <c r="AI15339">
        <v>0</v>
      </c>
      <c r="AJ15339">
        <v>0</v>
      </c>
      <c r="AK15339">
        <v>0</v>
      </c>
      <c r="AL15339">
        <v>0</v>
      </c>
      <c r="AM15339">
        <v>0</v>
      </c>
    </row>
    <row r="15340" spans="1:39" x14ac:dyDescent="0.45">
      <c r="A15340" t="s">
        <v>58851</v>
      </c>
      <c r="B15340" t="s">
        <v>58852</v>
      </c>
      <c r="C15340" t="s">
        <v>58853</v>
      </c>
      <c r="D15340" t="s">
        <v>58854</v>
      </c>
      <c r="E15340" t="s">
        <v>186</v>
      </c>
      <c r="F15340" s="3">
        <v>90000</v>
      </c>
      <c r="G15340" t="s">
        <v>57</v>
      </c>
      <c r="H15340" t="s">
        <v>6675</v>
      </c>
      <c r="J15340" t="s">
        <v>15179</v>
      </c>
      <c r="L15340">
        <v>2</v>
      </c>
      <c r="M15340" s="1">
        <v>40909</v>
      </c>
      <c r="N15340" s="2">
        <v>40909</v>
      </c>
      <c r="O15340" t="s">
        <v>132</v>
      </c>
      <c r="P15340">
        <v>2012</v>
      </c>
      <c r="Q15340" s="1">
        <v>41426</v>
      </c>
      <c r="R15340" s="1">
        <v>41791</v>
      </c>
      <c r="S15340">
        <v>90000</v>
      </c>
      <c r="T15340">
        <v>0</v>
      </c>
      <c r="U15340">
        <v>0</v>
      </c>
      <c r="V15340">
        <v>0</v>
      </c>
      <c r="W15340">
        <v>0</v>
      </c>
      <c r="X15340">
        <v>0</v>
      </c>
      <c r="Y15340">
        <v>0</v>
      </c>
      <c r="Z15340">
        <v>0</v>
      </c>
      <c r="AA15340">
        <v>0</v>
      </c>
      <c r="AB15340">
        <v>0</v>
      </c>
      <c r="AC15340">
        <v>0</v>
      </c>
      <c r="AD15340">
        <v>0</v>
      </c>
      <c r="AE15340">
        <v>0</v>
      </c>
      <c r="AF15340">
        <v>0</v>
      </c>
      <c r="AG15340">
        <v>0</v>
      </c>
      <c r="AH15340">
        <v>0</v>
      </c>
      <c r="AI15340">
        <v>0</v>
      </c>
      <c r="AJ15340">
        <v>0</v>
      </c>
      <c r="AK15340">
        <v>0</v>
      </c>
      <c r="AL15340">
        <v>0</v>
      </c>
      <c r="AM15340">
        <v>0</v>
      </c>
    </row>
    <row r="15341" spans="1:39" x14ac:dyDescent="0.45">
      <c r="A15341" t="s">
        <v>58855</v>
      </c>
      <c r="B15341" t="s">
        <v>58856</v>
      </c>
      <c r="C15341" t="s">
        <v>58857</v>
      </c>
      <c r="D15341" t="s">
        <v>653</v>
      </c>
      <c r="E15341" t="s">
        <v>343</v>
      </c>
      <c r="F15341" t="s">
        <v>1935</v>
      </c>
      <c r="H15341" t="s">
        <v>1729</v>
      </c>
      <c r="J15341" t="s">
        <v>1730</v>
      </c>
      <c r="K15341" t="s">
        <v>1730</v>
      </c>
      <c r="L15341">
        <v>1</v>
      </c>
      <c r="Q15341" s="1">
        <v>41711</v>
      </c>
      <c r="R15341" s="1">
        <v>41711</v>
      </c>
      <c r="S15341">
        <v>0</v>
      </c>
      <c r="T15341">
        <v>0</v>
      </c>
      <c r="U15341">
        <v>0</v>
      </c>
      <c r="V15341">
        <v>0</v>
      </c>
      <c r="W15341">
        <v>0</v>
      </c>
      <c r="X15341">
        <v>0</v>
      </c>
      <c r="Y15341">
        <v>0</v>
      </c>
      <c r="Z15341">
        <v>12000000</v>
      </c>
      <c r="AA15341">
        <v>0</v>
      </c>
      <c r="AB15341">
        <v>0</v>
      </c>
      <c r="AC15341">
        <v>0</v>
      </c>
      <c r="AD15341">
        <v>0</v>
      </c>
      <c r="AE15341">
        <v>0</v>
      </c>
      <c r="AF15341">
        <v>0</v>
      </c>
      <c r="AG15341">
        <v>0</v>
      </c>
      <c r="AH15341">
        <v>0</v>
      </c>
      <c r="AI15341">
        <v>0</v>
      </c>
      <c r="AJ15341">
        <v>0</v>
      </c>
      <c r="AK15341">
        <v>0</v>
      </c>
      <c r="AL15341">
        <v>0</v>
      </c>
      <c r="AM15341">
        <v>0</v>
      </c>
    </row>
    <row r="15342" spans="1:39" x14ac:dyDescent="0.45">
      <c r="A15342" t="s">
        <v>58858</v>
      </c>
      <c r="B15342" t="s">
        <v>58859</v>
      </c>
      <c r="C15342" t="s">
        <v>58860</v>
      </c>
      <c r="D15342" t="s">
        <v>247</v>
      </c>
      <c r="E15342" t="s">
        <v>248</v>
      </c>
      <c r="F15342" t="s">
        <v>58861</v>
      </c>
      <c r="G15342" t="s">
        <v>57</v>
      </c>
      <c r="H15342" t="s">
        <v>46</v>
      </c>
      <c r="I15342" t="s">
        <v>58</v>
      </c>
      <c r="J15342" t="s">
        <v>198</v>
      </c>
      <c r="K15342" t="s">
        <v>1623</v>
      </c>
      <c r="L15342">
        <v>5</v>
      </c>
      <c r="M15342" s="1">
        <v>36526</v>
      </c>
      <c r="N15342" s="2">
        <v>36526</v>
      </c>
      <c r="O15342" t="s">
        <v>255</v>
      </c>
      <c r="P15342">
        <v>2000</v>
      </c>
      <c r="Q15342" s="1">
        <v>38834</v>
      </c>
      <c r="R15342" s="1">
        <v>41630</v>
      </c>
      <c r="S15342">
        <v>0</v>
      </c>
      <c r="T15342">
        <v>57764731</v>
      </c>
      <c r="U15342">
        <v>0</v>
      </c>
      <c r="V15342">
        <v>0</v>
      </c>
      <c r="W15342">
        <v>0</v>
      </c>
      <c r="X15342">
        <v>0</v>
      </c>
      <c r="Y15342">
        <v>0</v>
      </c>
      <c r="Z15342">
        <v>0</v>
      </c>
      <c r="AA15342">
        <v>0</v>
      </c>
      <c r="AB15342">
        <v>0</v>
      </c>
      <c r="AC15342">
        <v>0</v>
      </c>
      <c r="AD15342">
        <v>0</v>
      </c>
      <c r="AE15342">
        <v>0</v>
      </c>
      <c r="AF15342">
        <v>0</v>
      </c>
      <c r="AG15342">
        <v>0</v>
      </c>
      <c r="AH15342">
        <v>0</v>
      </c>
      <c r="AI15342">
        <v>0</v>
      </c>
      <c r="AJ15342">
        <v>0</v>
      </c>
      <c r="AK15342">
        <v>0</v>
      </c>
      <c r="AL15342">
        <v>0</v>
      </c>
      <c r="AM15342">
        <v>0</v>
      </c>
    </row>
    <row r="15343" spans="1:39" x14ac:dyDescent="0.45">
      <c r="A15343" t="s">
        <v>58862</v>
      </c>
      <c r="B15343" t="s">
        <v>58863</v>
      </c>
      <c r="C15343" t="s">
        <v>58864</v>
      </c>
      <c r="D15343" t="s">
        <v>1267</v>
      </c>
      <c r="E15343" t="s">
        <v>1268</v>
      </c>
      <c r="F15343" t="s">
        <v>114</v>
      </c>
      <c r="G15343" t="s">
        <v>57</v>
      </c>
      <c r="H15343" t="s">
        <v>496</v>
      </c>
      <c r="J15343" t="s">
        <v>497</v>
      </c>
      <c r="K15343" t="s">
        <v>497</v>
      </c>
      <c r="L15343">
        <v>1</v>
      </c>
      <c r="M15343" s="1">
        <v>40909</v>
      </c>
      <c r="N15343" s="2">
        <v>40909</v>
      </c>
      <c r="O15343" t="s">
        <v>132</v>
      </c>
      <c r="P15343">
        <v>2012</v>
      </c>
      <c r="Q15343" s="1">
        <v>41900</v>
      </c>
      <c r="R15343" s="1">
        <v>41900</v>
      </c>
      <c r="S15343">
        <v>0</v>
      </c>
      <c r="T15343">
        <v>0</v>
      </c>
      <c r="U15343">
        <v>0</v>
      </c>
      <c r="V15343">
        <v>0</v>
      </c>
      <c r="W15343">
        <v>0</v>
      </c>
      <c r="X15343">
        <v>0</v>
      </c>
      <c r="Y15343">
        <v>0</v>
      </c>
      <c r="Z15343">
        <v>0</v>
      </c>
      <c r="AA15343">
        <v>0</v>
      </c>
      <c r="AB15343">
        <v>0</v>
      </c>
      <c r="AC15343">
        <v>0</v>
      </c>
      <c r="AD15343">
        <v>0</v>
      </c>
      <c r="AE15343">
        <v>0</v>
      </c>
      <c r="AF15343">
        <v>0</v>
      </c>
      <c r="AG15343">
        <v>0</v>
      </c>
      <c r="AH15343">
        <v>0</v>
      </c>
      <c r="AI15343">
        <v>0</v>
      </c>
      <c r="AJ15343">
        <v>0</v>
      </c>
      <c r="AK15343">
        <v>0</v>
      </c>
      <c r="AL15343">
        <v>0</v>
      </c>
      <c r="AM15343">
        <v>0</v>
      </c>
    </row>
    <row r="15344" spans="1:39" x14ac:dyDescent="0.45">
      <c r="A15344" t="s">
        <v>58865</v>
      </c>
      <c r="B15344" t="s">
        <v>58866</v>
      </c>
      <c r="C15344" t="s">
        <v>58867</v>
      </c>
      <c r="D15344" t="s">
        <v>127</v>
      </c>
      <c r="E15344" t="s">
        <v>128</v>
      </c>
      <c r="F15344" t="s">
        <v>6221</v>
      </c>
      <c r="G15344" t="s">
        <v>57</v>
      </c>
      <c r="H15344" t="s">
        <v>46</v>
      </c>
      <c r="I15344" t="s">
        <v>1388</v>
      </c>
      <c r="J15344" t="s">
        <v>8439</v>
      </c>
      <c r="K15344" t="s">
        <v>58868</v>
      </c>
      <c r="L15344">
        <v>1</v>
      </c>
      <c r="M15344" s="1">
        <v>30682</v>
      </c>
      <c r="N15344" s="2">
        <v>30682</v>
      </c>
      <c r="O15344" t="s">
        <v>151</v>
      </c>
      <c r="P15344">
        <v>1984</v>
      </c>
      <c r="Q15344" s="1">
        <v>40554</v>
      </c>
      <c r="R15344" s="1">
        <v>40554</v>
      </c>
      <c r="S15344">
        <v>0</v>
      </c>
      <c r="T15344">
        <v>4200000</v>
      </c>
      <c r="U15344">
        <v>0</v>
      </c>
      <c r="V15344">
        <v>0</v>
      </c>
      <c r="W15344">
        <v>0</v>
      </c>
      <c r="X15344">
        <v>0</v>
      </c>
      <c r="Y15344">
        <v>0</v>
      </c>
      <c r="Z15344">
        <v>0</v>
      </c>
      <c r="AA15344">
        <v>0</v>
      </c>
      <c r="AB15344">
        <v>0</v>
      </c>
      <c r="AC15344">
        <v>0</v>
      </c>
      <c r="AD15344">
        <v>0</v>
      </c>
      <c r="AE15344">
        <v>0</v>
      </c>
      <c r="AF15344">
        <v>0</v>
      </c>
      <c r="AG15344">
        <v>0</v>
      </c>
      <c r="AH15344">
        <v>0</v>
      </c>
      <c r="AI15344">
        <v>0</v>
      </c>
      <c r="AJ15344">
        <v>0</v>
      </c>
      <c r="AK15344">
        <v>0</v>
      </c>
      <c r="AL15344">
        <v>0</v>
      </c>
      <c r="AM15344">
        <v>0</v>
      </c>
    </row>
    <row r="15345" spans="1:39" x14ac:dyDescent="0.45">
      <c r="A15345" t="s">
        <v>58869</v>
      </c>
      <c r="B15345" t="s">
        <v>58870</v>
      </c>
      <c r="C15345" t="s">
        <v>58871</v>
      </c>
      <c r="D15345" t="s">
        <v>58872</v>
      </c>
      <c r="E15345" t="s">
        <v>36231</v>
      </c>
      <c r="F15345" t="s">
        <v>426</v>
      </c>
      <c r="G15345" t="s">
        <v>57</v>
      </c>
      <c r="H15345" t="s">
        <v>46</v>
      </c>
      <c r="I15345" t="s">
        <v>58</v>
      </c>
      <c r="J15345" t="s">
        <v>59</v>
      </c>
      <c r="K15345" t="s">
        <v>59</v>
      </c>
      <c r="L15345">
        <v>1</v>
      </c>
      <c r="M15345" s="1">
        <v>40756</v>
      </c>
      <c r="N15345" s="2">
        <v>40756</v>
      </c>
      <c r="O15345" t="s">
        <v>250</v>
      </c>
      <c r="P15345">
        <v>2011</v>
      </c>
      <c r="Q15345" s="1">
        <v>39508</v>
      </c>
      <c r="R15345" s="1">
        <v>39508</v>
      </c>
      <c r="S15345">
        <v>0</v>
      </c>
      <c r="T15345">
        <v>0</v>
      </c>
      <c r="U15345">
        <v>0</v>
      </c>
      <c r="V15345">
        <v>0</v>
      </c>
      <c r="W15345">
        <v>0</v>
      </c>
      <c r="X15345">
        <v>0</v>
      </c>
      <c r="Y15345">
        <v>200000</v>
      </c>
      <c r="Z15345">
        <v>0</v>
      </c>
      <c r="AA15345">
        <v>0</v>
      </c>
      <c r="AB15345">
        <v>0</v>
      </c>
      <c r="AC15345">
        <v>0</v>
      </c>
      <c r="AD15345">
        <v>0</v>
      </c>
      <c r="AE15345">
        <v>0</v>
      </c>
      <c r="AF15345">
        <v>0</v>
      </c>
      <c r="AG15345">
        <v>0</v>
      </c>
      <c r="AH15345">
        <v>0</v>
      </c>
      <c r="AI15345">
        <v>0</v>
      </c>
      <c r="AJ15345">
        <v>0</v>
      </c>
      <c r="AK15345">
        <v>0</v>
      </c>
      <c r="AL15345">
        <v>0</v>
      </c>
      <c r="AM15345">
        <v>0</v>
      </c>
    </row>
    <row r="15346" spans="1:39" x14ac:dyDescent="0.45">
      <c r="A15346" t="s">
        <v>58873</v>
      </c>
      <c r="B15346" t="s">
        <v>58874</v>
      </c>
      <c r="C15346" t="s">
        <v>58875</v>
      </c>
      <c r="D15346" t="s">
        <v>293</v>
      </c>
      <c r="E15346" t="s">
        <v>294</v>
      </c>
      <c r="F15346" t="s">
        <v>58876</v>
      </c>
      <c r="G15346" t="s">
        <v>57</v>
      </c>
      <c r="H15346" t="s">
        <v>46</v>
      </c>
      <c r="I15346" t="s">
        <v>1234</v>
      </c>
      <c r="J15346" t="s">
        <v>16175</v>
      </c>
      <c r="K15346" t="s">
        <v>16176</v>
      </c>
      <c r="L15346">
        <v>1</v>
      </c>
      <c r="Q15346" s="1">
        <v>40283</v>
      </c>
      <c r="R15346" s="1">
        <v>40283</v>
      </c>
      <c r="S15346">
        <v>0</v>
      </c>
      <c r="T15346">
        <v>3237500</v>
      </c>
      <c r="U15346">
        <v>0</v>
      </c>
      <c r="V15346">
        <v>0</v>
      </c>
      <c r="W15346">
        <v>0</v>
      </c>
      <c r="X15346">
        <v>0</v>
      </c>
      <c r="Y15346">
        <v>0</v>
      </c>
      <c r="Z15346">
        <v>0</v>
      </c>
      <c r="AA15346">
        <v>0</v>
      </c>
      <c r="AB15346">
        <v>0</v>
      </c>
      <c r="AC15346">
        <v>0</v>
      </c>
      <c r="AD15346">
        <v>0</v>
      </c>
      <c r="AE15346">
        <v>0</v>
      </c>
      <c r="AF15346">
        <v>0</v>
      </c>
      <c r="AG15346">
        <v>0</v>
      </c>
      <c r="AH15346">
        <v>0</v>
      </c>
      <c r="AI15346">
        <v>0</v>
      </c>
      <c r="AJ15346">
        <v>0</v>
      </c>
      <c r="AK15346">
        <v>0</v>
      </c>
      <c r="AL15346">
        <v>0</v>
      </c>
      <c r="AM15346">
        <v>0</v>
      </c>
    </row>
    <row r="15347" spans="1:39" x14ac:dyDescent="0.45">
      <c r="A15347" t="s">
        <v>58877</v>
      </c>
      <c r="B15347" t="s">
        <v>58878</v>
      </c>
      <c r="C15347" t="s">
        <v>58879</v>
      </c>
      <c r="D15347" t="s">
        <v>58880</v>
      </c>
      <c r="E15347" t="s">
        <v>5985</v>
      </c>
      <c r="F15347" t="s">
        <v>58881</v>
      </c>
      <c r="G15347" t="s">
        <v>57</v>
      </c>
      <c r="H15347" t="s">
        <v>46</v>
      </c>
      <c r="I15347" t="s">
        <v>6730</v>
      </c>
      <c r="J15347" t="s">
        <v>641</v>
      </c>
      <c r="K15347" t="s">
        <v>6731</v>
      </c>
      <c r="L15347">
        <v>4</v>
      </c>
      <c r="M15347" s="1">
        <v>41365</v>
      </c>
      <c r="N15347" s="2">
        <v>41365</v>
      </c>
      <c r="O15347" t="s">
        <v>439</v>
      </c>
      <c r="P15347">
        <v>2013</v>
      </c>
      <c r="Q15347" s="1">
        <v>41426</v>
      </c>
      <c r="R15347" s="1">
        <v>41962</v>
      </c>
      <c r="S15347">
        <v>1200000</v>
      </c>
      <c r="T15347">
        <v>7000000</v>
      </c>
      <c r="U15347">
        <v>0</v>
      </c>
      <c r="V15347">
        <v>0</v>
      </c>
      <c r="W15347">
        <v>25000</v>
      </c>
      <c r="X15347">
        <v>0</v>
      </c>
      <c r="Y15347">
        <v>0</v>
      </c>
      <c r="Z15347">
        <v>6500</v>
      </c>
      <c r="AA15347">
        <v>0</v>
      </c>
      <c r="AB15347">
        <v>0</v>
      </c>
      <c r="AC15347">
        <v>0</v>
      </c>
      <c r="AD15347">
        <v>0</v>
      </c>
      <c r="AE15347">
        <v>0</v>
      </c>
      <c r="AF15347">
        <v>7000000</v>
      </c>
      <c r="AG15347">
        <v>0</v>
      </c>
      <c r="AH15347">
        <v>0</v>
      </c>
      <c r="AI15347">
        <v>0</v>
      </c>
      <c r="AJ15347">
        <v>0</v>
      </c>
      <c r="AK15347">
        <v>0</v>
      </c>
      <c r="AL15347">
        <v>0</v>
      </c>
      <c r="AM15347">
        <v>0</v>
      </c>
    </row>
    <row r="15348" spans="1:39" x14ac:dyDescent="0.45">
      <c r="A15348" t="s">
        <v>58882</v>
      </c>
      <c r="B15348" t="s">
        <v>58883</v>
      </c>
      <c r="C15348" t="s">
        <v>58884</v>
      </c>
      <c r="D15348" t="s">
        <v>1757</v>
      </c>
      <c r="E15348" t="s">
        <v>1758</v>
      </c>
      <c r="F15348" t="s">
        <v>58885</v>
      </c>
      <c r="G15348" t="s">
        <v>57</v>
      </c>
      <c r="H15348" t="s">
        <v>46</v>
      </c>
      <c r="I15348" t="s">
        <v>821</v>
      </c>
      <c r="J15348" t="s">
        <v>822</v>
      </c>
      <c r="K15348" t="s">
        <v>3284</v>
      </c>
      <c r="L15348">
        <v>2</v>
      </c>
      <c r="Q15348" s="1">
        <v>40681</v>
      </c>
      <c r="R15348" s="1">
        <v>41023</v>
      </c>
      <c r="S15348">
        <v>2100505</v>
      </c>
      <c r="T15348">
        <v>1666657</v>
      </c>
      <c r="U15348">
        <v>0</v>
      </c>
      <c r="V15348">
        <v>0</v>
      </c>
      <c r="W15348">
        <v>0</v>
      </c>
      <c r="X15348">
        <v>0</v>
      </c>
      <c r="Y15348">
        <v>0</v>
      </c>
      <c r="Z15348">
        <v>0</v>
      </c>
      <c r="AA15348">
        <v>0</v>
      </c>
      <c r="AB15348">
        <v>0</v>
      </c>
      <c r="AC15348">
        <v>0</v>
      </c>
      <c r="AD15348">
        <v>0</v>
      </c>
      <c r="AE15348">
        <v>0</v>
      </c>
      <c r="AF15348">
        <v>0</v>
      </c>
      <c r="AG15348">
        <v>0</v>
      </c>
      <c r="AH15348">
        <v>0</v>
      </c>
      <c r="AI15348">
        <v>0</v>
      </c>
      <c r="AJ15348">
        <v>0</v>
      </c>
      <c r="AK15348">
        <v>0</v>
      </c>
      <c r="AL15348">
        <v>0</v>
      </c>
      <c r="AM15348">
        <v>0</v>
      </c>
    </row>
    <row r="15349" spans="1:39" x14ac:dyDescent="0.45">
      <c r="A15349" t="s">
        <v>58886</v>
      </c>
      <c r="B15349" t="s">
        <v>58887</v>
      </c>
      <c r="C15349" t="s">
        <v>58888</v>
      </c>
      <c r="D15349" t="s">
        <v>58889</v>
      </c>
      <c r="E15349" t="s">
        <v>29238</v>
      </c>
      <c r="F15349" t="s">
        <v>114</v>
      </c>
      <c r="G15349" t="s">
        <v>57</v>
      </c>
      <c r="H15349" t="s">
        <v>1153</v>
      </c>
      <c r="J15349" t="s">
        <v>3672</v>
      </c>
      <c r="K15349" t="s">
        <v>3673</v>
      </c>
      <c r="L15349">
        <v>1</v>
      </c>
      <c r="M15349" s="1">
        <v>40391</v>
      </c>
      <c r="N15349" s="2">
        <v>40391</v>
      </c>
      <c r="O15349" t="s">
        <v>200</v>
      </c>
      <c r="P15349">
        <v>2010</v>
      </c>
      <c r="Q15349" s="1">
        <v>40940</v>
      </c>
      <c r="R15349" s="1">
        <v>40940</v>
      </c>
      <c r="S15349">
        <v>0</v>
      </c>
      <c r="T15349">
        <v>0</v>
      </c>
      <c r="U15349">
        <v>0</v>
      </c>
      <c r="V15349">
        <v>0</v>
      </c>
      <c r="W15349">
        <v>0</v>
      </c>
      <c r="X15349">
        <v>0</v>
      </c>
      <c r="Y15349">
        <v>0</v>
      </c>
      <c r="Z15349">
        <v>0</v>
      </c>
      <c r="AA15349">
        <v>0</v>
      </c>
      <c r="AB15349">
        <v>0</v>
      </c>
      <c r="AC15349">
        <v>0</v>
      </c>
      <c r="AD15349">
        <v>0</v>
      </c>
      <c r="AE15349">
        <v>0</v>
      </c>
      <c r="AF15349">
        <v>0</v>
      </c>
      <c r="AG15349">
        <v>0</v>
      </c>
      <c r="AH15349">
        <v>0</v>
      </c>
      <c r="AI15349">
        <v>0</v>
      </c>
      <c r="AJ15349">
        <v>0</v>
      </c>
      <c r="AK15349">
        <v>0</v>
      </c>
      <c r="AL15349">
        <v>0</v>
      </c>
      <c r="AM15349">
        <v>0</v>
      </c>
    </row>
    <row r="15350" spans="1:39" x14ac:dyDescent="0.45">
      <c r="A15350" t="s">
        <v>58890</v>
      </c>
      <c r="B15350" t="s">
        <v>58891</v>
      </c>
      <c r="C15350" t="s">
        <v>58892</v>
      </c>
      <c r="F15350" s="3">
        <v>25000</v>
      </c>
      <c r="G15350" t="s">
        <v>57</v>
      </c>
      <c r="H15350" t="s">
        <v>46</v>
      </c>
      <c r="I15350" t="s">
        <v>58</v>
      </c>
      <c r="J15350" t="s">
        <v>198</v>
      </c>
      <c r="K15350" t="s">
        <v>6975</v>
      </c>
      <c r="L15350">
        <v>1</v>
      </c>
      <c r="M15350" s="1">
        <v>39083</v>
      </c>
      <c r="N15350" s="2">
        <v>39083</v>
      </c>
      <c r="O15350" t="s">
        <v>110</v>
      </c>
      <c r="P15350">
        <v>2007</v>
      </c>
      <c r="Q15350" s="1">
        <v>40323</v>
      </c>
      <c r="R15350" s="1">
        <v>40323</v>
      </c>
      <c r="S15350">
        <v>0</v>
      </c>
      <c r="T15350">
        <v>25000</v>
      </c>
      <c r="U15350">
        <v>0</v>
      </c>
      <c r="V15350">
        <v>0</v>
      </c>
      <c r="W15350">
        <v>0</v>
      </c>
      <c r="X15350">
        <v>0</v>
      </c>
      <c r="Y15350">
        <v>0</v>
      </c>
      <c r="Z15350">
        <v>0</v>
      </c>
      <c r="AA15350">
        <v>0</v>
      </c>
      <c r="AB15350">
        <v>0</v>
      </c>
      <c r="AC15350">
        <v>0</v>
      </c>
      <c r="AD15350">
        <v>0</v>
      </c>
      <c r="AE15350">
        <v>0</v>
      </c>
      <c r="AF15350">
        <v>0</v>
      </c>
      <c r="AG15350">
        <v>0</v>
      </c>
      <c r="AH15350">
        <v>0</v>
      </c>
      <c r="AI15350">
        <v>0</v>
      </c>
      <c r="AJ15350">
        <v>0</v>
      </c>
      <c r="AK15350">
        <v>0</v>
      </c>
      <c r="AL15350">
        <v>0</v>
      </c>
      <c r="AM15350">
        <v>0</v>
      </c>
    </row>
    <row r="15351" spans="1:39" x14ac:dyDescent="0.45">
      <c r="A15351" t="s">
        <v>58893</v>
      </c>
      <c r="B15351" t="s">
        <v>58894</v>
      </c>
      <c r="C15351" t="s">
        <v>58895</v>
      </c>
      <c r="D15351" t="s">
        <v>98</v>
      </c>
      <c r="E15351" t="s">
        <v>99</v>
      </c>
      <c r="F15351" t="s">
        <v>5249</v>
      </c>
      <c r="G15351" t="s">
        <v>57</v>
      </c>
      <c r="H15351" t="s">
        <v>46</v>
      </c>
      <c r="I15351" t="s">
        <v>1388</v>
      </c>
      <c r="J15351" t="s">
        <v>5828</v>
      </c>
      <c r="K15351" t="s">
        <v>5828</v>
      </c>
      <c r="L15351">
        <v>2</v>
      </c>
      <c r="M15351" s="1">
        <v>36526</v>
      </c>
      <c r="N15351" s="2">
        <v>36526</v>
      </c>
      <c r="O15351" t="s">
        <v>255</v>
      </c>
      <c r="P15351">
        <v>2000</v>
      </c>
      <c r="Q15351" s="1">
        <v>39192</v>
      </c>
      <c r="R15351" s="1">
        <v>39534</v>
      </c>
      <c r="S15351">
        <v>0</v>
      </c>
      <c r="T15351">
        <v>19000000</v>
      </c>
      <c r="U15351">
        <v>0</v>
      </c>
      <c r="V15351">
        <v>0</v>
      </c>
      <c r="W15351">
        <v>0</v>
      </c>
      <c r="X15351">
        <v>0</v>
      </c>
      <c r="Y15351">
        <v>0</v>
      </c>
      <c r="Z15351">
        <v>0</v>
      </c>
      <c r="AA15351">
        <v>0</v>
      </c>
      <c r="AB15351">
        <v>0</v>
      </c>
      <c r="AC15351">
        <v>0</v>
      </c>
      <c r="AD15351">
        <v>0</v>
      </c>
      <c r="AE15351">
        <v>0</v>
      </c>
      <c r="AF15351">
        <v>19000000</v>
      </c>
      <c r="AG15351">
        <v>0</v>
      </c>
      <c r="AH15351">
        <v>0</v>
      </c>
      <c r="AI15351">
        <v>0</v>
      </c>
      <c r="AJ15351">
        <v>0</v>
      </c>
      <c r="AK15351">
        <v>0</v>
      </c>
      <c r="AL15351">
        <v>0</v>
      </c>
      <c r="AM15351">
        <v>0</v>
      </c>
    </row>
    <row r="15352" spans="1:39" x14ac:dyDescent="0.45">
      <c r="A15352" t="s">
        <v>58896</v>
      </c>
      <c r="B15352" t="s">
        <v>58897</v>
      </c>
      <c r="C15352" t="s">
        <v>58898</v>
      </c>
      <c r="D15352" t="s">
        <v>58899</v>
      </c>
      <c r="E15352" t="s">
        <v>108</v>
      </c>
      <c r="F15352" t="s">
        <v>11270</v>
      </c>
      <c r="G15352" t="s">
        <v>57</v>
      </c>
      <c r="H15352" t="s">
        <v>402</v>
      </c>
      <c r="J15352" t="s">
        <v>5206</v>
      </c>
      <c r="K15352" t="s">
        <v>5207</v>
      </c>
      <c r="L15352">
        <v>2</v>
      </c>
      <c r="M15352" s="1">
        <v>40238</v>
      </c>
      <c r="N15352" s="2">
        <v>40238</v>
      </c>
      <c r="O15352" t="s">
        <v>118</v>
      </c>
      <c r="P15352">
        <v>2010</v>
      </c>
      <c r="Q15352" s="1">
        <v>41522</v>
      </c>
      <c r="R15352" s="1">
        <v>41828</v>
      </c>
      <c r="S15352">
        <v>2550000</v>
      </c>
      <c r="T15352">
        <v>0</v>
      </c>
      <c r="U15352">
        <v>0</v>
      </c>
      <c r="V15352">
        <v>0</v>
      </c>
      <c r="W15352">
        <v>0</v>
      </c>
      <c r="X15352">
        <v>0</v>
      </c>
      <c r="Y15352">
        <v>0</v>
      </c>
      <c r="Z15352">
        <v>0</v>
      </c>
      <c r="AA15352">
        <v>0</v>
      </c>
      <c r="AB15352">
        <v>0</v>
      </c>
      <c r="AC15352">
        <v>0</v>
      </c>
      <c r="AD15352">
        <v>0</v>
      </c>
      <c r="AE15352">
        <v>0</v>
      </c>
      <c r="AF15352">
        <v>0</v>
      </c>
      <c r="AG15352">
        <v>0</v>
      </c>
      <c r="AH15352">
        <v>0</v>
      </c>
      <c r="AI15352">
        <v>0</v>
      </c>
      <c r="AJ15352">
        <v>0</v>
      </c>
      <c r="AK15352">
        <v>0</v>
      </c>
      <c r="AL15352">
        <v>0</v>
      </c>
      <c r="AM15352">
        <v>0</v>
      </c>
    </row>
    <row r="15353" spans="1:39" x14ac:dyDescent="0.45">
      <c r="A15353" t="s">
        <v>58900</v>
      </c>
      <c r="B15353" t="s">
        <v>58901</v>
      </c>
      <c r="C15353" t="s">
        <v>58902</v>
      </c>
      <c r="D15353" t="s">
        <v>107</v>
      </c>
      <c r="E15353" t="s">
        <v>108</v>
      </c>
      <c r="F15353" t="s">
        <v>3324</v>
      </c>
      <c r="G15353" t="s">
        <v>57</v>
      </c>
      <c r="H15353" t="s">
        <v>46</v>
      </c>
      <c r="I15353" t="s">
        <v>1095</v>
      </c>
      <c r="J15353" t="s">
        <v>1096</v>
      </c>
      <c r="K15353" t="s">
        <v>44777</v>
      </c>
      <c r="L15353">
        <v>1</v>
      </c>
      <c r="Q15353" s="1">
        <v>39846</v>
      </c>
      <c r="R15353" s="1">
        <v>39846</v>
      </c>
      <c r="S15353">
        <v>0</v>
      </c>
      <c r="T15353">
        <v>3200000</v>
      </c>
      <c r="U15353">
        <v>0</v>
      </c>
      <c r="V15353">
        <v>0</v>
      </c>
      <c r="W15353">
        <v>0</v>
      </c>
      <c r="X15353">
        <v>0</v>
      </c>
      <c r="Y15353">
        <v>0</v>
      </c>
      <c r="Z15353">
        <v>0</v>
      </c>
      <c r="AA15353">
        <v>0</v>
      </c>
      <c r="AB15353">
        <v>0</v>
      </c>
      <c r="AC15353">
        <v>0</v>
      </c>
      <c r="AD15353">
        <v>0</v>
      </c>
      <c r="AE15353">
        <v>0</v>
      </c>
      <c r="AF15353">
        <v>3200000</v>
      </c>
      <c r="AG15353">
        <v>0</v>
      </c>
      <c r="AH15353">
        <v>0</v>
      </c>
      <c r="AI15353">
        <v>0</v>
      </c>
      <c r="AJ15353">
        <v>0</v>
      </c>
      <c r="AK15353">
        <v>0</v>
      </c>
      <c r="AL15353">
        <v>0</v>
      </c>
      <c r="AM15353">
        <v>0</v>
      </c>
    </row>
    <row r="15354" spans="1:39" x14ac:dyDescent="0.45">
      <c r="A15354" t="s">
        <v>58903</v>
      </c>
      <c r="B15354" t="s">
        <v>58904</v>
      </c>
      <c r="C15354" t="s">
        <v>58905</v>
      </c>
      <c r="D15354" t="s">
        <v>58906</v>
      </c>
      <c r="E15354" t="s">
        <v>23807</v>
      </c>
      <c r="F15354" t="s">
        <v>714</v>
      </c>
      <c r="G15354" t="s">
        <v>57</v>
      </c>
      <c r="H15354" t="s">
        <v>787</v>
      </c>
      <c r="J15354" t="s">
        <v>49929</v>
      </c>
      <c r="K15354" t="s">
        <v>49930</v>
      </c>
      <c r="L15354">
        <v>2</v>
      </c>
      <c r="M15354" s="1">
        <v>41075</v>
      </c>
      <c r="N15354" s="2">
        <v>41061</v>
      </c>
      <c r="O15354" t="s">
        <v>50</v>
      </c>
      <c r="P15354">
        <v>2012</v>
      </c>
      <c r="Q15354" s="1">
        <v>41183</v>
      </c>
      <c r="R15354" s="1">
        <v>41645</v>
      </c>
      <c r="S15354">
        <v>250000</v>
      </c>
      <c r="T15354">
        <v>0</v>
      </c>
      <c r="U15354">
        <v>0</v>
      </c>
      <c r="V15354">
        <v>0</v>
      </c>
      <c r="W15354">
        <v>0</v>
      </c>
      <c r="X15354">
        <v>0</v>
      </c>
      <c r="Y15354">
        <v>0</v>
      </c>
      <c r="Z15354">
        <v>0</v>
      </c>
      <c r="AA15354">
        <v>0</v>
      </c>
      <c r="AB15354">
        <v>0</v>
      </c>
      <c r="AC15354">
        <v>0</v>
      </c>
      <c r="AD15354">
        <v>0</v>
      </c>
      <c r="AE15354">
        <v>0</v>
      </c>
      <c r="AF15354">
        <v>0</v>
      </c>
      <c r="AG15354">
        <v>0</v>
      </c>
      <c r="AH15354">
        <v>0</v>
      </c>
      <c r="AI15354">
        <v>0</v>
      </c>
      <c r="AJ15354">
        <v>0</v>
      </c>
      <c r="AK15354">
        <v>0</v>
      </c>
      <c r="AL15354">
        <v>0</v>
      </c>
      <c r="AM15354">
        <v>0</v>
      </c>
    </row>
    <row r="15355" spans="1:39" x14ac:dyDescent="0.45">
      <c r="A15355" t="s">
        <v>58907</v>
      </c>
      <c r="B15355" t="s">
        <v>58908</v>
      </c>
      <c r="C15355" t="s">
        <v>58909</v>
      </c>
      <c r="D15355" t="s">
        <v>58910</v>
      </c>
      <c r="E15355" t="s">
        <v>559</v>
      </c>
      <c r="F15355" t="s">
        <v>73</v>
      </c>
      <c r="G15355" t="s">
        <v>57</v>
      </c>
      <c r="H15355" t="s">
        <v>46</v>
      </c>
      <c r="I15355" t="s">
        <v>241</v>
      </c>
      <c r="J15355" t="s">
        <v>242</v>
      </c>
      <c r="K15355" t="s">
        <v>242</v>
      </c>
      <c r="L15355">
        <v>1</v>
      </c>
      <c r="M15355" s="1">
        <v>40858</v>
      </c>
      <c r="N15355" s="2">
        <v>40848</v>
      </c>
      <c r="O15355" t="s">
        <v>94</v>
      </c>
      <c r="P15355">
        <v>2011</v>
      </c>
      <c r="Q15355" s="1">
        <v>41792</v>
      </c>
      <c r="R15355" s="1">
        <v>41792</v>
      </c>
      <c r="S15355">
        <v>0</v>
      </c>
      <c r="T15355">
        <v>1500000</v>
      </c>
      <c r="U15355">
        <v>0</v>
      </c>
      <c r="V15355">
        <v>0</v>
      </c>
      <c r="W15355">
        <v>0</v>
      </c>
      <c r="X15355">
        <v>0</v>
      </c>
      <c r="Y15355">
        <v>0</v>
      </c>
      <c r="Z15355">
        <v>0</v>
      </c>
      <c r="AA15355">
        <v>0</v>
      </c>
      <c r="AB15355">
        <v>0</v>
      </c>
      <c r="AC15355">
        <v>0</v>
      </c>
      <c r="AD15355">
        <v>0</v>
      </c>
      <c r="AE15355">
        <v>0</v>
      </c>
      <c r="AF15355">
        <v>1500000</v>
      </c>
      <c r="AG15355">
        <v>0</v>
      </c>
      <c r="AH15355">
        <v>0</v>
      </c>
      <c r="AI15355">
        <v>0</v>
      </c>
      <c r="AJ15355">
        <v>0</v>
      </c>
      <c r="AK15355">
        <v>0</v>
      </c>
      <c r="AL15355">
        <v>0</v>
      </c>
      <c r="AM15355">
        <v>0</v>
      </c>
    </row>
    <row r="15356" spans="1:39" x14ac:dyDescent="0.45">
      <c r="A15356" t="s">
        <v>58911</v>
      </c>
      <c r="B15356" t="s">
        <v>58912</v>
      </c>
      <c r="C15356" t="s">
        <v>58913</v>
      </c>
      <c r="F15356" t="s">
        <v>114</v>
      </c>
      <c r="G15356" t="s">
        <v>57</v>
      </c>
      <c r="H15356" t="s">
        <v>46</v>
      </c>
      <c r="I15356" t="s">
        <v>81</v>
      </c>
      <c r="J15356" t="s">
        <v>1436</v>
      </c>
      <c r="K15356" t="s">
        <v>1436</v>
      </c>
      <c r="L15356">
        <v>1</v>
      </c>
      <c r="M15356" s="1">
        <v>41000</v>
      </c>
      <c r="N15356" s="2">
        <v>41000</v>
      </c>
      <c r="O15356" t="s">
        <v>50</v>
      </c>
      <c r="P15356">
        <v>2012</v>
      </c>
      <c r="Q15356" s="1">
        <v>41295</v>
      </c>
      <c r="R15356" s="1">
        <v>41295</v>
      </c>
      <c r="S15356">
        <v>0</v>
      </c>
      <c r="T15356">
        <v>0</v>
      </c>
      <c r="U15356">
        <v>0</v>
      </c>
      <c r="V15356">
        <v>0</v>
      </c>
      <c r="W15356">
        <v>0</v>
      </c>
      <c r="X15356">
        <v>0</v>
      </c>
      <c r="Y15356">
        <v>0</v>
      </c>
      <c r="Z15356">
        <v>0</v>
      </c>
      <c r="AA15356">
        <v>0</v>
      </c>
      <c r="AB15356">
        <v>0</v>
      </c>
      <c r="AC15356">
        <v>0</v>
      </c>
      <c r="AD15356">
        <v>0</v>
      </c>
      <c r="AE15356">
        <v>0</v>
      </c>
      <c r="AF15356">
        <v>0</v>
      </c>
      <c r="AG15356">
        <v>0</v>
      </c>
      <c r="AH15356">
        <v>0</v>
      </c>
      <c r="AI15356">
        <v>0</v>
      </c>
      <c r="AJ15356">
        <v>0</v>
      </c>
      <c r="AK15356">
        <v>0</v>
      </c>
      <c r="AL15356">
        <v>0</v>
      </c>
      <c r="AM15356">
        <v>0</v>
      </c>
    </row>
    <row r="15357" spans="1:39" x14ac:dyDescent="0.45">
      <c r="A15357" t="s">
        <v>58914</v>
      </c>
      <c r="B15357" t="s">
        <v>58915</v>
      </c>
      <c r="C15357" t="s">
        <v>58916</v>
      </c>
      <c r="D15357" t="s">
        <v>54</v>
      </c>
      <c r="E15357" t="s">
        <v>55</v>
      </c>
      <c r="F15357" t="s">
        <v>1206</v>
      </c>
      <c r="G15357" t="s">
        <v>57</v>
      </c>
      <c r="L15357">
        <v>1</v>
      </c>
      <c r="M15357" s="1">
        <v>41275</v>
      </c>
      <c r="N15357" s="2">
        <v>41275</v>
      </c>
      <c r="O15357" t="s">
        <v>164</v>
      </c>
      <c r="P15357">
        <v>2013</v>
      </c>
      <c r="Q15357" s="1">
        <v>41596</v>
      </c>
      <c r="R15357" s="1">
        <v>41596</v>
      </c>
      <c r="S15357">
        <v>1200000</v>
      </c>
      <c r="T15357">
        <v>0</v>
      </c>
      <c r="U15357">
        <v>0</v>
      </c>
      <c r="V15357">
        <v>0</v>
      </c>
      <c r="W15357">
        <v>0</v>
      </c>
      <c r="X15357">
        <v>0</v>
      </c>
      <c r="Y15357">
        <v>0</v>
      </c>
      <c r="Z15357">
        <v>0</v>
      </c>
      <c r="AA15357">
        <v>0</v>
      </c>
      <c r="AB15357">
        <v>0</v>
      </c>
      <c r="AC15357">
        <v>0</v>
      </c>
      <c r="AD15357">
        <v>0</v>
      </c>
      <c r="AE15357">
        <v>0</v>
      </c>
      <c r="AF15357">
        <v>0</v>
      </c>
      <c r="AG15357">
        <v>0</v>
      </c>
      <c r="AH15357">
        <v>0</v>
      </c>
      <c r="AI15357">
        <v>0</v>
      </c>
      <c r="AJ15357">
        <v>0</v>
      </c>
      <c r="AK15357">
        <v>0</v>
      </c>
      <c r="AL15357">
        <v>0</v>
      </c>
      <c r="AM15357">
        <v>0</v>
      </c>
    </row>
    <row r="15358" spans="1:39" x14ac:dyDescent="0.45">
      <c r="A15358" t="s">
        <v>58917</v>
      </c>
      <c r="B15358" t="s">
        <v>58918</v>
      </c>
      <c r="C15358" t="s">
        <v>58919</v>
      </c>
      <c r="D15358" t="s">
        <v>58920</v>
      </c>
      <c r="E15358" t="s">
        <v>55</v>
      </c>
      <c r="F15358" t="s">
        <v>114</v>
      </c>
      <c r="G15358" t="s">
        <v>57</v>
      </c>
      <c r="H15358" t="s">
        <v>192</v>
      </c>
      <c r="J15358" t="s">
        <v>1492</v>
      </c>
      <c r="K15358" t="s">
        <v>1492</v>
      </c>
      <c r="L15358">
        <v>1</v>
      </c>
      <c r="M15358" s="1">
        <v>38139</v>
      </c>
      <c r="N15358" s="2">
        <v>38139</v>
      </c>
      <c r="O15358" t="s">
        <v>965</v>
      </c>
      <c r="P15358">
        <v>2004</v>
      </c>
      <c r="Q15358" s="1">
        <v>39448</v>
      </c>
      <c r="R15358" s="1">
        <v>39448</v>
      </c>
      <c r="S15358">
        <v>0</v>
      </c>
      <c r="T15358">
        <v>0</v>
      </c>
      <c r="U15358">
        <v>0</v>
      </c>
      <c r="V15358">
        <v>0</v>
      </c>
      <c r="W15358">
        <v>0</v>
      </c>
      <c r="X15358">
        <v>0</v>
      </c>
      <c r="Y15358">
        <v>0</v>
      </c>
      <c r="Z15358">
        <v>0</v>
      </c>
      <c r="AA15358">
        <v>0</v>
      </c>
      <c r="AB15358">
        <v>0</v>
      </c>
      <c r="AC15358">
        <v>0</v>
      </c>
      <c r="AD15358">
        <v>0</v>
      </c>
      <c r="AE15358">
        <v>0</v>
      </c>
      <c r="AF15358">
        <v>0</v>
      </c>
      <c r="AG15358">
        <v>0</v>
      </c>
      <c r="AH15358">
        <v>0</v>
      </c>
      <c r="AI15358">
        <v>0</v>
      </c>
      <c r="AJ15358">
        <v>0</v>
      </c>
      <c r="AK15358">
        <v>0</v>
      </c>
      <c r="AL15358">
        <v>0</v>
      </c>
      <c r="AM15358">
        <v>0</v>
      </c>
    </row>
    <row r="15359" spans="1:39" x14ac:dyDescent="0.45">
      <c r="A15359" t="s">
        <v>58921</v>
      </c>
      <c r="B15359" t="s">
        <v>58922</v>
      </c>
      <c r="C15359" t="s">
        <v>58923</v>
      </c>
      <c r="D15359" t="s">
        <v>1474</v>
      </c>
      <c r="E15359" t="s">
        <v>1475</v>
      </c>
      <c r="F15359" t="s">
        <v>1935</v>
      </c>
      <c r="G15359" t="s">
        <v>57</v>
      </c>
      <c r="H15359" t="s">
        <v>46</v>
      </c>
      <c r="I15359" t="s">
        <v>2923</v>
      </c>
      <c r="J15359" t="s">
        <v>2924</v>
      </c>
      <c r="K15359" t="s">
        <v>2925</v>
      </c>
      <c r="L15359">
        <v>1</v>
      </c>
      <c r="M15359" s="1">
        <v>35065</v>
      </c>
      <c r="N15359" s="2">
        <v>35065</v>
      </c>
      <c r="O15359" t="s">
        <v>3501</v>
      </c>
      <c r="P15359">
        <v>1996</v>
      </c>
      <c r="Q15359" s="1">
        <v>38357</v>
      </c>
      <c r="R15359" s="1">
        <v>38357</v>
      </c>
      <c r="S15359">
        <v>0</v>
      </c>
      <c r="T15359">
        <v>12000000</v>
      </c>
      <c r="U15359">
        <v>0</v>
      </c>
      <c r="V15359">
        <v>0</v>
      </c>
      <c r="W15359">
        <v>0</v>
      </c>
      <c r="X15359">
        <v>0</v>
      </c>
      <c r="Y15359">
        <v>0</v>
      </c>
      <c r="Z15359">
        <v>0</v>
      </c>
      <c r="AA15359">
        <v>0</v>
      </c>
      <c r="AB15359">
        <v>0</v>
      </c>
      <c r="AC15359">
        <v>0</v>
      </c>
      <c r="AD15359">
        <v>0</v>
      </c>
      <c r="AE15359">
        <v>0</v>
      </c>
      <c r="AF15359">
        <v>0</v>
      </c>
      <c r="AG15359">
        <v>0</v>
      </c>
      <c r="AH15359">
        <v>0</v>
      </c>
      <c r="AI15359">
        <v>0</v>
      </c>
      <c r="AJ15359">
        <v>0</v>
      </c>
      <c r="AK15359">
        <v>0</v>
      </c>
      <c r="AL15359">
        <v>0</v>
      </c>
      <c r="AM15359">
        <v>0</v>
      </c>
    </row>
    <row r="15360" spans="1:39" x14ac:dyDescent="0.45">
      <c r="A15360" t="s">
        <v>58924</v>
      </c>
      <c r="B15360" t="s">
        <v>58925</v>
      </c>
      <c r="C15360" t="s">
        <v>58926</v>
      </c>
      <c r="D15360" t="s">
        <v>58927</v>
      </c>
      <c r="E15360" t="s">
        <v>1067</v>
      </c>
      <c r="F15360" t="s">
        <v>109</v>
      </c>
      <c r="G15360" t="s">
        <v>57</v>
      </c>
      <c r="H15360" t="s">
        <v>46</v>
      </c>
      <c r="I15360" t="s">
        <v>169</v>
      </c>
      <c r="J15360" t="s">
        <v>641</v>
      </c>
      <c r="K15360" t="s">
        <v>9777</v>
      </c>
      <c r="L15360">
        <v>1</v>
      </c>
      <c r="M15360" s="1">
        <v>40909</v>
      </c>
      <c r="N15360" s="2">
        <v>40909</v>
      </c>
      <c r="O15360" t="s">
        <v>132</v>
      </c>
      <c r="P15360">
        <v>2012</v>
      </c>
      <c r="Q15360" s="1">
        <v>41915</v>
      </c>
      <c r="R15360" s="1">
        <v>41915</v>
      </c>
      <c r="S15360">
        <v>0</v>
      </c>
      <c r="T15360">
        <v>2000000</v>
      </c>
      <c r="U15360">
        <v>0</v>
      </c>
      <c r="V15360">
        <v>0</v>
      </c>
      <c r="W15360">
        <v>0</v>
      </c>
      <c r="X15360">
        <v>0</v>
      </c>
      <c r="Y15360">
        <v>0</v>
      </c>
      <c r="Z15360">
        <v>0</v>
      </c>
      <c r="AA15360">
        <v>0</v>
      </c>
      <c r="AB15360">
        <v>0</v>
      </c>
      <c r="AC15360">
        <v>0</v>
      </c>
      <c r="AD15360">
        <v>0</v>
      </c>
      <c r="AE15360">
        <v>0</v>
      </c>
      <c r="AF15360">
        <v>0</v>
      </c>
      <c r="AG15360">
        <v>0</v>
      </c>
      <c r="AH15360">
        <v>0</v>
      </c>
      <c r="AI15360">
        <v>0</v>
      </c>
      <c r="AJ15360">
        <v>0</v>
      </c>
      <c r="AK15360">
        <v>0</v>
      </c>
      <c r="AL15360">
        <v>0</v>
      </c>
      <c r="AM15360">
        <v>0</v>
      </c>
    </row>
    <row r="15361" spans="1:39" x14ac:dyDescent="0.45">
      <c r="A15361" t="s">
        <v>58928</v>
      </c>
      <c r="B15361" t="s">
        <v>58929</v>
      </c>
      <c r="C15361" t="s">
        <v>58930</v>
      </c>
      <c r="D15361" t="s">
        <v>58931</v>
      </c>
      <c r="E15361" t="s">
        <v>363</v>
      </c>
      <c r="F15361" t="s">
        <v>114</v>
      </c>
      <c r="G15361" t="s">
        <v>57</v>
      </c>
      <c r="H15361" t="s">
        <v>46</v>
      </c>
      <c r="I15361" t="s">
        <v>1228</v>
      </c>
      <c r="J15361" t="s">
        <v>1229</v>
      </c>
      <c r="K15361" t="s">
        <v>1229</v>
      </c>
      <c r="L15361">
        <v>1</v>
      </c>
      <c r="M15361" s="1">
        <v>39448</v>
      </c>
      <c r="N15361" s="2">
        <v>39448</v>
      </c>
      <c r="O15361" t="s">
        <v>181</v>
      </c>
      <c r="P15361">
        <v>2008</v>
      </c>
      <c r="Q15361" s="1">
        <v>41548</v>
      </c>
      <c r="R15361" s="1">
        <v>41548</v>
      </c>
      <c r="S15361">
        <v>0</v>
      </c>
      <c r="T15361">
        <v>0</v>
      </c>
      <c r="U15361">
        <v>0</v>
      </c>
      <c r="V15361">
        <v>0</v>
      </c>
      <c r="W15361">
        <v>0</v>
      </c>
      <c r="X15361">
        <v>0</v>
      </c>
      <c r="Y15361">
        <v>0</v>
      </c>
      <c r="Z15361">
        <v>0</v>
      </c>
      <c r="AA15361">
        <v>0</v>
      </c>
      <c r="AB15361">
        <v>0</v>
      </c>
      <c r="AC15361">
        <v>0</v>
      </c>
      <c r="AD15361">
        <v>0</v>
      </c>
      <c r="AE15361">
        <v>0</v>
      </c>
      <c r="AF15361">
        <v>0</v>
      </c>
      <c r="AG15361">
        <v>0</v>
      </c>
      <c r="AH15361">
        <v>0</v>
      </c>
      <c r="AI15361">
        <v>0</v>
      </c>
      <c r="AJ15361">
        <v>0</v>
      </c>
      <c r="AK15361">
        <v>0</v>
      </c>
      <c r="AL15361">
        <v>0</v>
      </c>
      <c r="AM15361">
        <v>0</v>
      </c>
    </row>
    <row r="15362" spans="1:39" x14ac:dyDescent="0.45">
      <c r="A15362" t="s">
        <v>58932</v>
      </c>
      <c r="B15362" t="s">
        <v>58933</v>
      </c>
      <c r="C15362" t="s">
        <v>58934</v>
      </c>
      <c r="D15362" t="s">
        <v>1267</v>
      </c>
      <c r="E15362" t="s">
        <v>1268</v>
      </c>
      <c r="F15362" t="s">
        <v>58935</v>
      </c>
      <c r="G15362" t="s">
        <v>45</v>
      </c>
      <c r="H15362" t="s">
        <v>46</v>
      </c>
      <c r="I15362" t="s">
        <v>58</v>
      </c>
      <c r="J15362" t="s">
        <v>989</v>
      </c>
      <c r="K15362" t="s">
        <v>990</v>
      </c>
      <c r="L15362">
        <v>9</v>
      </c>
      <c r="M15362" s="1">
        <v>39448</v>
      </c>
      <c r="N15362" s="2">
        <v>39448</v>
      </c>
      <c r="O15362" t="s">
        <v>181</v>
      </c>
      <c r="P15362">
        <v>2008</v>
      </c>
      <c r="Q15362" s="1">
        <v>39461</v>
      </c>
      <c r="R15362" s="1">
        <v>41001</v>
      </c>
      <c r="S15362">
        <v>0</v>
      </c>
      <c r="T15362">
        <v>151000000</v>
      </c>
      <c r="U15362">
        <v>0</v>
      </c>
      <c r="V15362">
        <v>0</v>
      </c>
      <c r="W15362">
        <v>0</v>
      </c>
      <c r="X15362">
        <v>529000000</v>
      </c>
      <c r="Y15362">
        <v>0</v>
      </c>
      <c r="Z15362">
        <v>0</v>
      </c>
      <c r="AA15362">
        <v>771000000</v>
      </c>
      <c r="AB15362">
        <v>0</v>
      </c>
      <c r="AC15362">
        <v>0</v>
      </c>
      <c r="AD15362">
        <v>0</v>
      </c>
      <c r="AE15362">
        <v>0</v>
      </c>
      <c r="AF15362">
        <v>0</v>
      </c>
      <c r="AG15362">
        <v>0</v>
      </c>
      <c r="AH15362">
        <v>65000000</v>
      </c>
      <c r="AI15362">
        <v>86000000</v>
      </c>
      <c r="AJ15362">
        <v>0</v>
      </c>
      <c r="AK15362">
        <v>0</v>
      </c>
      <c r="AL15362">
        <v>0</v>
      </c>
      <c r="AM15362">
        <v>0</v>
      </c>
    </row>
    <row r="15363" spans="1:39" x14ac:dyDescent="0.45">
      <c r="A15363" t="s">
        <v>58936</v>
      </c>
      <c r="B15363" t="s">
        <v>58937</v>
      </c>
      <c r="C15363" t="s">
        <v>58938</v>
      </c>
      <c r="D15363" t="s">
        <v>58939</v>
      </c>
      <c r="E15363" t="s">
        <v>11901</v>
      </c>
      <c r="F15363" t="s">
        <v>58940</v>
      </c>
      <c r="G15363" t="s">
        <v>57</v>
      </c>
      <c r="H15363" t="s">
        <v>46</v>
      </c>
      <c r="I15363" t="s">
        <v>81</v>
      </c>
      <c r="J15363" t="s">
        <v>1436</v>
      </c>
      <c r="K15363" t="s">
        <v>1436</v>
      </c>
      <c r="L15363">
        <v>7</v>
      </c>
      <c r="M15363" s="1">
        <v>39814</v>
      </c>
      <c r="N15363" s="2">
        <v>39814</v>
      </c>
      <c r="O15363" t="s">
        <v>188</v>
      </c>
      <c r="P15363">
        <v>2009</v>
      </c>
      <c r="Q15363" s="1">
        <v>40339</v>
      </c>
      <c r="R15363" s="1">
        <v>41730</v>
      </c>
      <c r="S15363">
        <v>0</v>
      </c>
      <c r="T15363">
        <v>50178429</v>
      </c>
      <c r="U15363">
        <v>0</v>
      </c>
      <c r="V15363">
        <v>0</v>
      </c>
      <c r="W15363">
        <v>0</v>
      </c>
      <c r="X15363">
        <v>812000</v>
      </c>
      <c r="Y15363">
        <v>0</v>
      </c>
      <c r="Z15363">
        <v>0</v>
      </c>
      <c r="AA15363">
        <v>0</v>
      </c>
      <c r="AB15363">
        <v>0</v>
      </c>
      <c r="AC15363">
        <v>0</v>
      </c>
      <c r="AD15363">
        <v>0</v>
      </c>
      <c r="AE15363">
        <v>0</v>
      </c>
      <c r="AF15363">
        <v>0</v>
      </c>
      <c r="AG15363">
        <v>0</v>
      </c>
      <c r="AH15363">
        <v>5000000</v>
      </c>
      <c r="AI15363">
        <v>21000000</v>
      </c>
      <c r="AJ15363">
        <v>0</v>
      </c>
      <c r="AK15363">
        <v>0</v>
      </c>
      <c r="AL15363">
        <v>0</v>
      </c>
      <c r="AM15363">
        <v>0</v>
      </c>
    </row>
    <row r="15364" spans="1:39" x14ac:dyDescent="0.45">
      <c r="A15364" t="s">
        <v>58941</v>
      </c>
      <c r="B15364" t="s">
        <v>58942</v>
      </c>
      <c r="C15364" t="s">
        <v>58943</v>
      </c>
      <c r="D15364" t="s">
        <v>1757</v>
      </c>
      <c r="E15364" t="s">
        <v>1758</v>
      </c>
      <c r="F15364" t="s">
        <v>58944</v>
      </c>
      <c r="G15364" t="s">
        <v>57</v>
      </c>
      <c r="H15364" t="s">
        <v>2003</v>
      </c>
      <c r="J15364" t="s">
        <v>37860</v>
      </c>
      <c r="K15364" t="s">
        <v>37860</v>
      </c>
      <c r="L15364">
        <v>1</v>
      </c>
      <c r="Q15364" s="1">
        <v>38897</v>
      </c>
      <c r="R15364" s="1">
        <v>38897</v>
      </c>
      <c r="S15364">
        <v>0</v>
      </c>
      <c r="T15364">
        <v>6013920</v>
      </c>
      <c r="U15364">
        <v>0</v>
      </c>
      <c r="V15364">
        <v>0</v>
      </c>
      <c r="W15364">
        <v>0</v>
      </c>
      <c r="X15364">
        <v>0</v>
      </c>
      <c r="Y15364">
        <v>0</v>
      </c>
      <c r="Z15364">
        <v>0</v>
      </c>
      <c r="AA15364">
        <v>0</v>
      </c>
      <c r="AB15364">
        <v>0</v>
      </c>
      <c r="AC15364">
        <v>0</v>
      </c>
      <c r="AD15364">
        <v>0</v>
      </c>
      <c r="AE15364">
        <v>0</v>
      </c>
      <c r="AF15364">
        <v>0</v>
      </c>
      <c r="AG15364">
        <v>0</v>
      </c>
      <c r="AH15364">
        <v>0</v>
      </c>
      <c r="AI15364">
        <v>0</v>
      </c>
      <c r="AJ15364">
        <v>0</v>
      </c>
      <c r="AK15364">
        <v>0</v>
      </c>
      <c r="AL15364">
        <v>0</v>
      </c>
      <c r="AM15364">
        <v>0</v>
      </c>
    </row>
    <row r="15365" spans="1:39" x14ac:dyDescent="0.45">
      <c r="A15365" t="s">
        <v>58945</v>
      </c>
      <c r="B15365" t="s">
        <v>58946</v>
      </c>
      <c r="C15365" t="s">
        <v>58947</v>
      </c>
      <c r="D15365" t="s">
        <v>58948</v>
      </c>
      <c r="E15365" t="s">
        <v>9679</v>
      </c>
      <c r="F15365" t="s">
        <v>114</v>
      </c>
      <c r="G15365" t="s">
        <v>57</v>
      </c>
      <c r="H15365" t="s">
        <v>46</v>
      </c>
      <c r="I15365" t="s">
        <v>6730</v>
      </c>
      <c r="J15365" t="s">
        <v>641</v>
      </c>
      <c r="K15365" t="s">
        <v>6731</v>
      </c>
      <c r="L15365">
        <v>1</v>
      </c>
      <c r="M15365" s="1">
        <v>41701</v>
      </c>
      <c r="N15365" s="2">
        <v>41699</v>
      </c>
      <c r="O15365" t="s">
        <v>84</v>
      </c>
      <c r="P15365">
        <v>2014</v>
      </c>
      <c r="Q15365" s="1">
        <v>41957</v>
      </c>
      <c r="R15365" s="1">
        <v>41957</v>
      </c>
      <c r="S15365">
        <v>0</v>
      </c>
      <c r="T15365">
        <v>0</v>
      </c>
      <c r="U15365">
        <v>0</v>
      </c>
      <c r="V15365">
        <v>0</v>
      </c>
      <c r="W15365">
        <v>0</v>
      </c>
      <c r="X15365">
        <v>0</v>
      </c>
      <c r="Y15365">
        <v>0</v>
      </c>
      <c r="Z15365">
        <v>0</v>
      </c>
      <c r="AA15365">
        <v>0</v>
      </c>
      <c r="AB15365">
        <v>0</v>
      </c>
      <c r="AC15365">
        <v>0</v>
      </c>
      <c r="AD15365">
        <v>0</v>
      </c>
      <c r="AE15365">
        <v>0</v>
      </c>
      <c r="AF15365">
        <v>0</v>
      </c>
      <c r="AG15365">
        <v>0</v>
      </c>
      <c r="AH15365">
        <v>0</v>
      </c>
      <c r="AI15365">
        <v>0</v>
      </c>
      <c r="AJ15365">
        <v>0</v>
      </c>
      <c r="AK15365">
        <v>0</v>
      </c>
      <c r="AL15365">
        <v>0</v>
      </c>
      <c r="AM15365">
        <v>0</v>
      </c>
    </row>
    <row r="15366" spans="1:39" x14ac:dyDescent="0.45">
      <c r="A15366" t="s">
        <v>58949</v>
      </c>
      <c r="B15366" t="s">
        <v>58950</v>
      </c>
      <c r="D15366" t="s">
        <v>2741</v>
      </c>
      <c r="E15366" t="s">
        <v>1841</v>
      </c>
      <c r="F15366" t="s">
        <v>114</v>
      </c>
      <c r="G15366" t="s">
        <v>57</v>
      </c>
      <c r="H15366" t="s">
        <v>46</v>
      </c>
      <c r="I15366" t="s">
        <v>91</v>
      </c>
      <c r="J15366" t="s">
        <v>3258</v>
      </c>
      <c r="K15366" t="s">
        <v>23534</v>
      </c>
      <c r="L15366">
        <v>1</v>
      </c>
      <c r="M15366" s="1">
        <v>41671</v>
      </c>
      <c r="N15366" s="2">
        <v>41671</v>
      </c>
      <c r="O15366" t="s">
        <v>84</v>
      </c>
      <c r="P15366">
        <v>2014</v>
      </c>
      <c r="Q15366" s="1">
        <v>41795</v>
      </c>
      <c r="R15366" s="1">
        <v>41795</v>
      </c>
      <c r="S15366">
        <v>0</v>
      </c>
      <c r="T15366">
        <v>0</v>
      </c>
      <c r="U15366">
        <v>0</v>
      </c>
      <c r="V15366">
        <v>0</v>
      </c>
      <c r="W15366">
        <v>0</v>
      </c>
      <c r="X15366">
        <v>0</v>
      </c>
      <c r="Y15366">
        <v>0</v>
      </c>
      <c r="Z15366">
        <v>0</v>
      </c>
      <c r="AA15366">
        <v>0</v>
      </c>
      <c r="AB15366">
        <v>0</v>
      </c>
      <c r="AC15366">
        <v>0</v>
      </c>
      <c r="AD15366">
        <v>0</v>
      </c>
      <c r="AE15366">
        <v>0</v>
      </c>
      <c r="AF15366">
        <v>0</v>
      </c>
      <c r="AG15366">
        <v>0</v>
      </c>
      <c r="AH15366">
        <v>0</v>
      </c>
      <c r="AI15366">
        <v>0</v>
      </c>
      <c r="AJ15366">
        <v>0</v>
      </c>
      <c r="AK15366">
        <v>0</v>
      </c>
      <c r="AL15366">
        <v>0</v>
      </c>
      <c r="AM15366">
        <v>0</v>
      </c>
    </row>
    <row r="15367" spans="1:39" x14ac:dyDescent="0.45">
      <c r="A15367" t="s">
        <v>58951</v>
      </c>
      <c r="B15367" t="s">
        <v>58952</v>
      </c>
      <c r="F15367" t="s">
        <v>114</v>
      </c>
      <c r="G15367" t="s">
        <v>57</v>
      </c>
      <c r="L15367">
        <v>1</v>
      </c>
      <c r="Q15367" s="1">
        <v>41471</v>
      </c>
      <c r="R15367" s="1">
        <v>41471</v>
      </c>
      <c r="S15367">
        <v>0</v>
      </c>
      <c r="T15367">
        <v>0</v>
      </c>
      <c r="U15367">
        <v>0</v>
      </c>
      <c r="V15367">
        <v>0</v>
      </c>
      <c r="W15367">
        <v>0</v>
      </c>
      <c r="X15367">
        <v>0</v>
      </c>
      <c r="Y15367">
        <v>0</v>
      </c>
      <c r="Z15367">
        <v>0</v>
      </c>
      <c r="AA15367">
        <v>0</v>
      </c>
      <c r="AB15367">
        <v>0</v>
      </c>
      <c r="AC15367">
        <v>0</v>
      </c>
      <c r="AD15367">
        <v>0</v>
      </c>
      <c r="AE15367">
        <v>0</v>
      </c>
      <c r="AF15367">
        <v>0</v>
      </c>
      <c r="AG15367">
        <v>0</v>
      </c>
      <c r="AH15367">
        <v>0</v>
      </c>
      <c r="AI15367">
        <v>0</v>
      </c>
      <c r="AJ15367">
        <v>0</v>
      </c>
      <c r="AK15367">
        <v>0</v>
      </c>
      <c r="AL15367">
        <v>0</v>
      </c>
      <c r="AM15367">
        <v>0</v>
      </c>
    </row>
    <row r="15368" spans="1:39" x14ac:dyDescent="0.45">
      <c r="A15368" t="s">
        <v>58953</v>
      </c>
      <c r="B15368" t="s">
        <v>58954</v>
      </c>
      <c r="D15368" t="s">
        <v>142</v>
      </c>
      <c r="E15368" t="s">
        <v>143</v>
      </c>
      <c r="F15368" s="3">
        <v>40000</v>
      </c>
      <c r="G15368" t="s">
        <v>57</v>
      </c>
      <c r="L15368">
        <v>1</v>
      </c>
      <c r="M15368" s="1">
        <v>40909</v>
      </c>
      <c r="N15368" s="2">
        <v>40909</v>
      </c>
      <c r="O15368" t="s">
        <v>132</v>
      </c>
      <c r="P15368">
        <v>2012</v>
      </c>
      <c r="Q15368" s="1">
        <v>41239</v>
      </c>
      <c r="R15368" s="1">
        <v>41239</v>
      </c>
      <c r="S15368">
        <v>40000</v>
      </c>
      <c r="T15368">
        <v>0</v>
      </c>
      <c r="U15368">
        <v>0</v>
      </c>
      <c r="V15368">
        <v>0</v>
      </c>
      <c r="W15368">
        <v>0</v>
      </c>
      <c r="X15368">
        <v>0</v>
      </c>
      <c r="Y15368">
        <v>0</v>
      </c>
      <c r="Z15368">
        <v>0</v>
      </c>
      <c r="AA15368">
        <v>0</v>
      </c>
      <c r="AB15368">
        <v>0</v>
      </c>
      <c r="AC15368">
        <v>0</v>
      </c>
      <c r="AD15368">
        <v>0</v>
      </c>
      <c r="AE15368">
        <v>0</v>
      </c>
      <c r="AF15368">
        <v>0</v>
      </c>
      <c r="AG15368">
        <v>0</v>
      </c>
      <c r="AH15368">
        <v>0</v>
      </c>
      <c r="AI15368">
        <v>0</v>
      </c>
      <c r="AJ15368">
        <v>0</v>
      </c>
      <c r="AK15368">
        <v>0</v>
      </c>
      <c r="AL15368">
        <v>0</v>
      </c>
      <c r="AM15368">
        <v>0</v>
      </c>
    </row>
    <row r="15369" spans="1:39" x14ac:dyDescent="0.45">
      <c r="A15369" t="s">
        <v>58955</v>
      </c>
      <c r="B15369" t="s">
        <v>58956</v>
      </c>
      <c r="C15369" t="s">
        <v>58957</v>
      </c>
      <c r="D15369" t="s">
        <v>19925</v>
      </c>
      <c r="E15369" t="s">
        <v>259</v>
      </c>
      <c r="F15369" t="s">
        <v>1281</v>
      </c>
      <c r="G15369" t="s">
        <v>57</v>
      </c>
      <c r="H15369" t="s">
        <v>2136</v>
      </c>
      <c r="J15369" t="s">
        <v>2137</v>
      </c>
      <c r="K15369" t="s">
        <v>2137</v>
      </c>
      <c r="L15369">
        <v>1</v>
      </c>
      <c r="M15369" s="1">
        <v>41555</v>
      </c>
      <c r="N15369" s="2">
        <v>41548</v>
      </c>
      <c r="O15369" t="s">
        <v>157</v>
      </c>
      <c r="P15369">
        <v>2013</v>
      </c>
      <c r="Q15369" s="1">
        <v>41484</v>
      </c>
      <c r="R15369" s="1">
        <v>41484</v>
      </c>
      <c r="S15369">
        <v>0</v>
      </c>
      <c r="T15369">
        <v>0</v>
      </c>
      <c r="U15369">
        <v>0</v>
      </c>
      <c r="V15369">
        <v>0</v>
      </c>
      <c r="W15369">
        <v>0</v>
      </c>
      <c r="X15369">
        <v>0</v>
      </c>
      <c r="Y15369">
        <v>530000</v>
      </c>
      <c r="Z15369">
        <v>0</v>
      </c>
      <c r="AA15369">
        <v>0</v>
      </c>
      <c r="AB15369">
        <v>0</v>
      </c>
      <c r="AC15369">
        <v>0</v>
      </c>
      <c r="AD15369">
        <v>0</v>
      </c>
      <c r="AE15369">
        <v>0</v>
      </c>
      <c r="AF15369">
        <v>0</v>
      </c>
      <c r="AG15369">
        <v>0</v>
      </c>
      <c r="AH15369">
        <v>0</v>
      </c>
      <c r="AI15369">
        <v>0</v>
      </c>
      <c r="AJ15369">
        <v>0</v>
      </c>
      <c r="AK15369">
        <v>0</v>
      </c>
      <c r="AL15369">
        <v>0</v>
      </c>
      <c r="AM15369">
        <v>0</v>
      </c>
    </row>
    <row r="15370" spans="1:39" x14ac:dyDescent="0.45">
      <c r="A15370" t="s">
        <v>58958</v>
      </c>
      <c r="B15370" t="s">
        <v>58959</v>
      </c>
      <c r="C15370" t="s">
        <v>58960</v>
      </c>
      <c r="D15370" t="s">
        <v>58961</v>
      </c>
      <c r="E15370" t="s">
        <v>57600</v>
      </c>
      <c r="F15370" t="s">
        <v>640</v>
      </c>
      <c r="G15370" t="s">
        <v>57</v>
      </c>
      <c r="H15370" t="s">
        <v>1146</v>
      </c>
      <c r="J15370" t="s">
        <v>10700</v>
      </c>
      <c r="L15370">
        <v>1</v>
      </c>
      <c r="Q15370" s="1">
        <v>41883</v>
      </c>
      <c r="R15370" s="1">
        <v>41883</v>
      </c>
      <c r="S15370">
        <v>150000</v>
      </c>
      <c r="T15370">
        <v>0</v>
      </c>
      <c r="U15370">
        <v>0</v>
      </c>
      <c r="V15370">
        <v>0</v>
      </c>
      <c r="W15370">
        <v>0</v>
      </c>
      <c r="X15370">
        <v>0</v>
      </c>
      <c r="Y15370">
        <v>0</v>
      </c>
      <c r="Z15370">
        <v>0</v>
      </c>
      <c r="AA15370">
        <v>0</v>
      </c>
      <c r="AB15370">
        <v>0</v>
      </c>
      <c r="AC15370">
        <v>0</v>
      </c>
      <c r="AD15370">
        <v>0</v>
      </c>
      <c r="AE15370">
        <v>0</v>
      </c>
      <c r="AF15370">
        <v>0</v>
      </c>
      <c r="AG15370">
        <v>0</v>
      </c>
      <c r="AH15370">
        <v>0</v>
      </c>
      <c r="AI15370">
        <v>0</v>
      </c>
      <c r="AJ15370">
        <v>0</v>
      </c>
      <c r="AK15370">
        <v>0</v>
      </c>
      <c r="AL15370">
        <v>0</v>
      </c>
      <c r="AM15370">
        <v>0</v>
      </c>
    </row>
    <row r="15371" spans="1:39" x14ac:dyDescent="0.45">
      <c r="A15371" t="s">
        <v>58962</v>
      </c>
      <c r="B15371" t="s">
        <v>58963</v>
      </c>
      <c r="C15371" t="s">
        <v>58964</v>
      </c>
      <c r="D15371" t="s">
        <v>755</v>
      </c>
      <c r="E15371" t="s">
        <v>756</v>
      </c>
      <c r="F15371" t="s">
        <v>7310</v>
      </c>
      <c r="G15371" t="s">
        <v>57</v>
      </c>
      <c r="H15371" t="s">
        <v>46</v>
      </c>
      <c r="I15371" t="s">
        <v>47</v>
      </c>
      <c r="J15371" t="s">
        <v>48</v>
      </c>
      <c r="K15371" t="s">
        <v>58965</v>
      </c>
      <c r="L15371">
        <v>1</v>
      </c>
      <c r="M15371" s="1">
        <v>41334</v>
      </c>
      <c r="N15371" s="2">
        <v>41334</v>
      </c>
      <c r="O15371" t="s">
        <v>164</v>
      </c>
      <c r="P15371">
        <v>2013</v>
      </c>
      <c r="Q15371" s="1">
        <v>41690</v>
      </c>
      <c r="R15371" s="1">
        <v>41690</v>
      </c>
      <c r="S15371">
        <v>0</v>
      </c>
      <c r="T15371">
        <v>0</v>
      </c>
      <c r="U15371">
        <v>0</v>
      </c>
      <c r="V15371">
        <v>0</v>
      </c>
      <c r="W15371">
        <v>0</v>
      </c>
      <c r="X15371">
        <v>125000</v>
      </c>
      <c r="Y15371">
        <v>0</v>
      </c>
      <c r="Z15371">
        <v>0</v>
      </c>
      <c r="AA15371">
        <v>0</v>
      </c>
      <c r="AB15371">
        <v>0</v>
      </c>
      <c r="AC15371">
        <v>0</v>
      </c>
      <c r="AD15371">
        <v>0</v>
      </c>
      <c r="AE15371">
        <v>0</v>
      </c>
      <c r="AF15371">
        <v>0</v>
      </c>
      <c r="AG15371">
        <v>0</v>
      </c>
      <c r="AH15371">
        <v>0</v>
      </c>
      <c r="AI15371">
        <v>0</v>
      </c>
      <c r="AJ15371">
        <v>0</v>
      </c>
      <c r="AK15371">
        <v>0</v>
      </c>
      <c r="AL15371">
        <v>0</v>
      </c>
      <c r="AM15371">
        <v>0</v>
      </c>
    </row>
    <row r="15372" spans="1:39" x14ac:dyDescent="0.45">
      <c r="A15372" t="s">
        <v>58966</v>
      </c>
      <c r="B15372" t="s">
        <v>58967</v>
      </c>
      <c r="C15372" t="s">
        <v>58968</v>
      </c>
      <c r="D15372" t="s">
        <v>258</v>
      </c>
      <c r="E15372" t="s">
        <v>259</v>
      </c>
      <c r="F15372" t="s">
        <v>4639</v>
      </c>
      <c r="G15372" t="s">
        <v>57</v>
      </c>
      <c r="H15372" t="s">
        <v>46</v>
      </c>
      <c r="I15372" t="s">
        <v>47</v>
      </c>
      <c r="J15372" t="s">
        <v>48</v>
      </c>
      <c r="K15372" t="s">
        <v>49</v>
      </c>
      <c r="L15372">
        <v>2</v>
      </c>
      <c r="M15372" s="1">
        <v>41395</v>
      </c>
      <c r="N15372" s="2">
        <v>41395</v>
      </c>
      <c r="O15372" t="s">
        <v>439</v>
      </c>
      <c r="P15372">
        <v>2013</v>
      </c>
      <c r="Q15372" s="1">
        <v>41667</v>
      </c>
      <c r="R15372" s="1">
        <v>41801</v>
      </c>
      <c r="S15372">
        <v>2400000</v>
      </c>
      <c r="T15372">
        <v>0</v>
      </c>
      <c r="U15372">
        <v>0</v>
      </c>
      <c r="V15372">
        <v>0</v>
      </c>
      <c r="W15372">
        <v>0</v>
      </c>
      <c r="X15372">
        <v>0</v>
      </c>
      <c r="Y15372">
        <v>0</v>
      </c>
      <c r="Z15372">
        <v>0</v>
      </c>
      <c r="AA15372">
        <v>0</v>
      </c>
      <c r="AB15372">
        <v>0</v>
      </c>
      <c r="AC15372">
        <v>0</v>
      </c>
      <c r="AD15372">
        <v>0</v>
      </c>
      <c r="AE15372">
        <v>0</v>
      </c>
      <c r="AF15372">
        <v>0</v>
      </c>
      <c r="AG15372">
        <v>0</v>
      </c>
      <c r="AH15372">
        <v>0</v>
      </c>
      <c r="AI15372">
        <v>0</v>
      </c>
      <c r="AJ15372">
        <v>0</v>
      </c>
      <c r="AK15372">
        <v>0</v>
      </c>
      <c r="AL15372">
        <v>0</v>
      </c>
      <c r="AM15372">
        <v>0</v>
      </c>
    </row>
    <row r="15373" spans="1:39" x14ac:dyDescent="0.45">
      <c r="A15373" t="s">
        <v>58969</v>
      </c>
      <c r="B15373" t="s">
        <v>58970</v>
      </c>
      <c r="C15373" t="s">
        <v>58971</v>
      </c>
      <c r="D15373" t="s">
        <v>293</v>
      </c>
      <c r="E15373" t="s">
        <v>294</v>
      </c>
      <c r="F15373" t="s">
        <v>4277</v>
      </c>
      <c r="G15373" t="s">
        <v>57</v>
      </c>
      <c r="H15373" t="s">
        <v>46</v>
      </c>
      <c r="I15373" t="s">
        <v>821</v>
      </c>
      <c r="J15373" t="s">
        <v>822</v>
      </c>
      <c r="K15373" t="s">
        <v>823</v>
      </c>
      <c r="L15373">
        <v>1</v>
      </c>
      <c r="M15373" s="1">
        <v>38718</v>
      </c>
      <c r="N15373" s="2">
        <v>38718</v>
      </c>
      <c r="O15373" t="s">
        <v>430</v>
      </c>
      <c r="P15373">
        <v>2006</v>
      </c>
      <c r="Q15373" s="1">
        <v>41494</v>
      </c>
      <c r="R15373" s="1">
        <v>41494</v>
      </c>
      <c r="S15373">
        <v>0</v>
      </c>
      <c r="T15373">
        <v>2200000</v>
      </c>
      <c r="U15373">
        <v>0</v>
      </c>
      <c r="V15373">
        <v>0</v>
      </c>
      <c r="W15373">
        <v>0</v>
      </c>
      <c r="X15373">
        <v>0</v>
      </c>
      <c r="Y15373">
        <v>0</v>
      </c>
      <c r="Z15373">
        <v>0</v>
      </c>
      <c r="AA15373">
        <v>0</v>
      </c>
      <c r="AB15373">
        <v>0</v>
      </c>
      <c r="AC15373">
        <v>0</v>
      </c>
      <c r="AD15373">
        <v>0</v>
      </c>
      <c r="AE15373">
        <v>0</v>
      </c>
      <c r="AF15373">
        <v>0</v>
      </c>
      <c r="AG15373">
        <v>0</v>
      </c>
      <c r="AH15373">
        <v>0</v>
      </c>
      <c r="AI15373">
        <v>0</v>
      </c>
      <c r="AJ15373">
        <v>0</v>
      </c>
      <c r="AK15373">
        <v>0</v>
      </c>
      <c r="AL15373">
        <v>0</v>
      </c>
      <c r="AM15373">
        <v>0</v>
      </c>
    </row>
    <row r="15374" spans="1:39" x14ac:dyDescent="0.45">
      <c r="A15374" t="s">
        <v>58972</v>
      </c>
      <c r="B15374" t="s">
        <v>58973</v>
      </c>
      <c r="C15374" t="s">
        <v>58974</v>
      </c>
      <c r="D15374" t="s">
        <v>58975</v>
      </c>
      <c r="E15374" t="s">
        <v>11498</v>
      </c>
      <c r="F15374" t="s">
        <v>17060</v>
      </c>
      <c r="G15374" t="s">
        <v>57</v>
      </c>
      <c r="H15374" t="s">
        <v>46</v>
      </c>
      <c r="I15374" t="s">
        <v>58</v>
      </c>
      <c r="J15374" t="s">
        <v>198</v>
      </c>
      <c r="K15374" t="s">
        <v>199</v>
      </c>
      <c r="L15374">
        <v>4</v>
      </c>
      <c r="M15374" s="1">
        <v>39203</v>
      </c>
      <c r="N15374" s="2">
        <v>39203</v>
      </c>
      <c r="O15374" t="s">
        <v>2939</v>
      </c>
      <c r="P15374">
        <v>2007</v>
      </c>
      <c r="Q15374" s="1">
        <v>39731</v>
      </c>
      <c r="R15374" s="1">
        <v>41499</v>
      </c>
      <c r="S15374">
        <v>0</v>
      </c>
      <c r="T15374">
        <v>66000000</v>
      </c>
      <c r="U15374">
        <v>0</v>
      </c>
      <c r="V15374">
        <v>0</v>
      </c>
      <c r="W15374">
        <v>0</v>
      </c>
      <c r="X15374">
        <v>0</v>
      </c>
      <c r="Y15374">
        <v>0</v>
      </c>
      <c r="Z15374">
        <v>0</v>
      </c>
      <c r="AA15374">
        <v>0</v>
      </c>
      <c r="AB15374">
        <v>0</v>
      </c>
      <c r="AC15374">
        <v>0</v>
      </c>
      <c r="AD15374">
        <v>0</v>
      </c>
      <c r="AE15374">
        <v>0</v>
      </c>
      <c r="AF15374">
        <v>2000000</v>
      </c>
      <c r="AG15374">
        <v>9000000</v>
      </c>
      <c r="AH15374">
        <v>12000000</v>
      </c>
      <c r="AI15374">
        <v>43000000</v>
      </c>
      <c r="AJ15374">
        <v>0</v>
      </c>
      <c r="AK15374">
        <v>0</v>
      </c>
      <c r="AL15374">
        <v>0</v>
      </c>
      <c r="AM15374">
        <v>0</v>
      </c>
    </row>
    <row r="15375" spans="1:39" x14ac:dyDescent="0.45">
      <c r="A15375" t="s">
        <v>58976</v>
      </c>
      <c r="B15375" t="s">
        <v>58977</v>
      </c>
      <c r="C15375" t="s">
        <v>58978</v>
      </c>
      <c r="D15375" t="s">
        <v>58979</v>
      </c>
      <c r="E15375" t="s">
        <v>1827</v>
      </c>
      <c r="F15375" s="3">
        <v>20000</v>
      </c>
      <c r="G15375" t="s">
        <v>57</v>
      </c>
      <c r="H15375" t="s">
        <v>46</v>
      </c>
      <c r="I15375" t="s">
        <v>115</v>
      </c>
      <c r="J15375" t="s">
        <v>334</v>
      </c>
      <c r="K15375" t="s">
        <v>334</v>
      </c>
      <c r="L15375">
        <v>2</v>
      </c>
      <c r="M15375" s="1">
        <v>41477</v>
      </c>
      <c r="N15375" s="2">
        <v>41456</v>
      </c>
      <c r="O15375" t="s">
        <v>276</v>
      </c>
      <c r="P15375">
        <v>2013</v>
      </c>
      <c r="Q15375" s="1">
        <v>41456</v>
      </c>
      <c r="R15375" s="1">
        <v>41509</v>
      </c>
      <c r="S15375">
        <v>5000</v>
      </c>
      <c r="T15375">
        <v>15000</v>
      </c>
      <c r="U15375">
        <v>0</v>
      </c>
      <c r="V15375">
        <v>0</v>
      </c>
      <c r="W15375">
        <v>0</v>
      </c>
      <c r="X15375">
        <v>0</v>
      </c>
      <c r="Y15375">
        <v>0</v>
      </c>
      <c r="Z15375">
        <v>0</v>
      </c>
      <c r="AA15375">
        <v>0</v>
      </c>
      <c r="AB15375">
        <v>0</v>
      </c>
      <c r="AC15375">
        <v>0</v>
      </c>
      <c r="AD15375">
        <v>0</v>
      </c>
      <c r="AE15375">
        <v>0</v>
      </c>
      <c r="AF15375">
        <v>0</v>
      </c>
      <c r="AG15375">
        <v>0</v>
      </c>
      <c r="AH15375">
        <v>0</v>
      </c>
      <c r="AI15375">
        <v>0</v>
      </c>
      <c r="AJ15375">
        <v>0</v>
      </c>
      <c r="AK15375">
        <v>0</v>
      </c>
      <c r="AL15375">
        <v>0</v>
      </c>
      <c r="AM15375">
        <v>0</v>
      </c>
    </row>
    <row r="15376" spans="1:39" x14ac:dyDescent="0.45">
      <c r="A15376" t="s">
        <v>58980</v>
      </c>
      <c r="B15376" t="s">
        <v>58981</v>
      </c>
      <c r="C15376" t="s">
        <v>58982</v>
      </c>
      <c r="D15376" t="s">
        <v>58983</v>
      </c>
      <c r="E15376" t="s">
        <v>143</v>
      </c>
      <c r="F15376" t="s">
        <v>282</v>
      </c>
      <c r="G15376" t="s">
        <v>57</v>
      </c>
      <c r="H15376" t="s">
        <v>46</v>
      </c>
      <c r="I15376" t="s">
        <v>1388</v>
      </c>
      <c r="J15376" t="s">
        <v>641</v>
      </c>
      <c r="K15376" t="s">
        <v>4480</v>
      </c>
      <c r="L15376">
        <v>1</v>
      </c>
      <c r="M15376" s="1">
        <v>40817</v>
      </c>
      <c r="N15376" s="2">
        <v>40817</v>
      </c>
      <c r="O15376" t="s">
        <v>94</v>
      </c>
      <c r="P15376">
        <v>2011</v>
      </c>
      <c r="Q15376" s="1">
        <v>41087</v>
      </c>
      <c r="R15376" s="1">
        <v>41087</v>
      </c>
      <c r="S15376">
        <v>0</v>
      </c>
      <c r="T15376">
        <v>100000</v>
      </c>
      <c r="U15376">
        <v>0</v>
      </c>
      <c r="V15376">
        <v>0</v>
      </c>
      <c r="W15376">
        <v>0</v>
      </c>
      <c r="X15376">
        <v>0</v>
      </c>
      <c r="Y15376">
        <v>0</v>
      </c>
      <c r="Z15376">
        <v>0</v>
      </c>
      <c r="AA15376">
        <v>0</v>
      </c>
      <c r="AB15376">
        <v>0</v>
      </c>
      <c r="AC15376">
        <v>0</v>
      </c>
      <c r="AD15376">
        <v>0</v>
      </c>
      <c r="AE15376">
        <v>0</v>
      </c>
      <c r="AF15376">
        <v>0</v>
      </c>
      <c r="AG15376">
        <v>0</v>
      </c>
      <c r="AH15376">
        <v>0</v>
      </c>
      <c r="AI15376">
        <v>0</v>
      </c>
      <c r="AJ15376">
        <v>0</v>
      </c>
      <c r="AK15376">
        <v>0</v>
      </c>
      <c r="AL15376">
        <v>0</v>
      </c>
      <c r="AM15376">
        <v>0</v>
      </c>
    </row>
    <row r="15377" spans="1:39" x14ac:dyDescent="0.45">
      <c r="A15377" t="s">
        <v>58984</v>
      </c>
      <c r="B15377" t="s">
        <v>58985</v>
      </c>
      <c r="C15377" t="s">
        <v>58986</v>
      </c>
      <c r="D15377" t="s">
        <v>755</v>
      </c>
      <c r="E15377" t="s">
        <v>756</v>
      </c>
      <c r="F15377" t="s">
        <v>2666</v>
      </c>
      <c r="G15377" t="s">
        <v>57</v>
      </c>
      <c r="H15377" t="s">
        <v>46</v>
      </c>
      <c r="I15377" t="s">
        <v>58</v>
      </c>
      <c r="J15377" t="s">
        <v>198</v>
      </c>
      <c r="K15377" t="s">
        <v>24468</v>
      </c>
      <c r="L15377">
        <v>1</v>
      </c>
      <c r="M15377" s="1">
        <v>39814</v>
      </c>
      <c r="N15377" s="2">
        <v>39814</v>
      </c>
      <c r="O15377" t="s">
        <v>188</v>
      </c>
      <c r="P15377">
        <v>2009</v>
      </c>
      <c r="Q15377" s="1">
        <v>40218</v>
      </c>
      <c r="R15377" s="1">
        <v>40218</v>
      </c>
      <c r="S15377">
        <v>0</v>
      </c>
      <c r="T15377">
        <v>2700000</v>
      </c>
      <c r="U15377">
        <v>0</v>
      </c>
      <c r="V15377">
        <v>0</v>
      </c>
      <c r="W15377">
        <v>0</v>
      </c>
      <c r="X15377">
        <v>0</v>
      </c>
      <c r="Y15377">
        <v>0</v>
      </c>
      <c r="Z15377">
        <v>0</v>
      </c>
      <c r="AA15377">
        <v>0</v>
      </c>
      <c r="AB15377">
        <v>0</v>
      </c>
      <c r="AC15377">
        <v>0</v>
      </c>
      <c r="AD15377">
        <v>0</v>
      </c>
      <c r="AE15377">
        <v>0</v>
      </c>
      <c r="AF15377">
        <v>0</v>
      </c>
      <c r="AG15377">
        <v>0</v>
      </c>
      <c r="AH15377">
        <v>0</v>
      </c>
      <c r="AI15377">
        <v>0</v>
      </c>
      <c r="AJ15377">
        <v>0</v>
      </c>
      <c r="AK15377">
        <v>0</v>
      </c>
      <c r="AL15377">
        <v>0</v>
      </c>
      <c r="AM15377">
        <v>0</v>
      </c>
    </row>
    <row r="15378" spans="1:39" x14ac:dyDescent="0.45">
      <c r="A15378" t="s">
        <v>58987</v>
      </c>
      <c r="B15378" t="s">
        <v>58988</v>
      </c>
      <c r="C15378" t="s">
        <v>58989</v>
      </c>
      <c r="D15378" t="s">
        <v>58990</v>
      </c>
      <c r="E15378" t="s">
        <v>7623</v>
      </c>
      <c r="F15378" t="s">
        <v>766</v>
      </c>
      <c r="G15378" t="s">
        <v>101</v>
      </c>
      <c r="H15378" t="s">
        <v>74</v>
      </c>
      <c r="J15378" t="s">
        <v>75</v>
      </c>
      <c r="K15378" t="s">
        <v>58991</v>
      </c>
      <c r="L15378">
        <v>1</v>
      </c>
      <c r="M15378" s="1">
        <v>39814</v>
      </c>
      <c r="N15378" s="2">
        <v>39814</v>
      </c>
      <c r="O15378" t="s">
        <v>188</v>
      </c>
      <c r="P15378">
        <v>2009</v>
      </c>
      <c r="Q15378" s="1">
        <v>40544</v>
      </c>
      <c r="R15378" s="1">
        <v>40544</v>
      </c>
      <c r="S15378">
        <v>400000</v>
      </c>
      <c r="T15378">
        <v>0</v>
      </c>
      <c r="U15378">
        <v>0</v>
      </c>
      <c r="V15378">
        <v>0</v>
      </c>
      <c r="W15378">
        <v>0</v>
      </c>
      <c r="X15378">
        <v>0</v>
      </c>
      <c r="Y15378">
        <v>0</v>
      </c>
      <c r="Z15378">
        <v>0</v>
      </c>
      <c r="AA15378">
        <v>0</v>
      </c>
      <c r="AB15378">
        <v>0</v>
      </c>
      <c r="AC15378">
        <v>0</v>
      </c>
      <c r="AD15378">
        <v>0</v>
      </c>
      <c r="AE15378">
        <v>0</v>
      </c>
      <c r="AF15378">
        <v>0</v>
      </c>
      <c r="AG15378">
        <v>0</v>
      </c>
      <c r="AH15378">
        <v>0</v>
      </c>
      <c r="AI15378">
        <v>0</v>
      </c>
      <c r="AJ15378">
        <v>0</v>
      </c>
      <c r="AK15378">
        <v>0</v>
      </c>
      <c r="AL15378">
        <v>0</v>
      </c>
      <c r="AM15378">
        <v>0</v>
      </c>
    </row>
    <row r="15379" spans="1:39" x14ac:dyDescent="0.45">
      <c r="A15379" t="s">
        <v>58992</v>
      </c>
      <c r="B15379" t="s">
        <v>58993</v>
      </c>
      <c r="C15379" t="s">
        <v>58994</v>
      </c>
      <c r="D15379" t="s">
        <v>58995</v>
      </c>
      <c r="E15379" t="s">
        <v>1518</v>
      </c>
      <c r="F15379" t="s">
        <v>24309</v>
      </c>
      <c r="G15379" t="s">
        <v>57</v>
      </c>
      <c r="H15379" t="s">
        <v>715</v>
      </c>
      <c r="J15379" t="s">
        <v>716</v>
      </c>
      <c r="K15379" t="s">
        <v>716</v>
      </c>
      <c r="L15379">
        <v>4</v>
      </c>
      <c r="M15379" s="1">
        <v>41334</v>
      </c>
      <c r="N15379" s="2">
        <v>41334</v>
      </c>
      <c r="O15379" t="s">
        <v>164</v>
      </c>
      <c r="P15379">
        <v>2013</v>
      </c>
      <c r="Q15379" s="1">
        <v>41597</v>
      </c>
      <c r="R15379" s="1">
        <v>41851</v>
      </c>
      <c r="S15379">
        <v>145000</v>
      </c>
      <c r="T15379">
        <v>0</v>
      </c>
      <c r="U15379">
        <v>0</v>
      </c>
      <c r="V15379">
        <v>0</v>
      </c>
      <c r="W15379">
        <v>0</v>
      </c>
      <c r="X15379">
        <v>0</v>
      </c>
      <c r="Y15379">
        <v>115000</v>
      </c>
      <c r="Z15379">
        <v>0</v>
      </c>
      <c r="AA15379">
        <v>0</v>
      </c>
      <c r="AB15379">
        <v>0</v>
      </c>
      <c r="AC15379">
        <v>0</v>
      </c>
      <c r="AD15379">
        <v>0</v>
      </c>
      <c r="AE15379">
        <v>0</v>
      </c>
      <c r="AF15379">
        <v>0</v>
      </c>
      <c r="AG15379">
        <v>0</v>
      </c>
      <c r="AH15379">
        <v>0</v>
      </c>
      <c r="AI15379">
        <v>0</v>
      </c>
      <c r="AJ15379">
        <v>0</v>
      </c>
      <c r="AK15379">
        <v>0</v>
      </c>
      <c r="AL15379">
        <v>0</v>
      </c>
      <c r="AM15379">
        <v>0</v>
      </c>
    </row>
    <row r="15380" spans="1:39" x14ac:dyDescent="0.45">
      <c r="A15380" t="s">
        <v>58996</v>
      </c>
      <c r="B15380" t="s">
        <v>58997</v>
      </c>
      <c r="C15380" t="s">
        <v>58998</v>
      </c>
      <c r="D15380" t="s">
        <v>142</v>
      </c>
      <c r="E15380" t="s">
        <v>143</v>
      </c>
      <c r="F15380" t="s">
        <v>19351</v>
      </c>
      <c r="G15380" t="s">
        <v>57</v>
      </c>
      <c r="H15380" t="s">
        <v>46</v>
      </c>
      <c r="I15380" t="s">
        <v>47</v>
      </c>
      <c r="J15380" t="s">
        <v>48</v>
      </c>
      <c r="K15380" t="s">
        <v>49</v>
      </c>
      <c r="L15380">
        <v>1</v>
      </c>
      <c r="Q15380" s="1">
        <v>40980</v>
      </c>
      <c r="R15380" s="1">
        <v>40980</v>
      </c>
      <c r="S15380">
        <v>115000</v>
      </c>
      <c r="T15380">
        <v>0</v>
      </c>
      <c r="U15380">
        <v>0</v>
      </c>
      <c r="V15380">
        <v>0</v>
      </c>
      <c r="W15380">
        <v>0</v>
      </c>
      <c r="X15380">
        <v>0</v>
      </c>
      <c r="Y15380">
        <v>0</v>
      </c>
      <c r="Z15380">
        <v>0</v>
      </c>
      <c r="AA15380">
        <v>0</v>
      </c>
      <c r="AB15380">
        <v>0</v>
      </c>
      <c r="AC15380">
        <v>0</v>
      </c>
      <c r="AD15380">
        <v>0</v>
      </c>
      <c r="AE15380">
        <v>0</v>
      </c>
      <c r="AF15380">
        <v>0</v>
      </c>
      <c r="AG15380">
        <v>0</v>
      </c>
      <c r="AH15380">
        <v>0</v>
      </c>
      <c r="AI15380">
        <v>0</v>
      </c>
      <c r="AJ15380">
        <v>0</v>
      </c>
      <c r="AK15380">
        <v>0</v>
      </c>
      <c r="AL15380">
        <v>0</v>
      </c>
      <c r="AM15380">
        <v>0</v>
      </c>
    </row>
    <row r="15381" spans="1:39" x14ac:dyDescent="0.45">
      <c r="A15381" t="s">
        <v>58999</v>
      </c>
      <c r="B15381" t="s">
        <v>59000</v>
      </c>
      <c r="C15381" t="s">
        <v>59001</v>
      </c>
      <c r="D15381" t="s">
        <v>59002</v>
      </c>
      <c r="E15381" t="s">
        <v>572</v>
      </c>
      <c r="F15381" t="s">
        <v>114</v>
      </c>
      <c r="G15381" t="s">
        <v>57</v>
      </c>
      <c r="L15381">
        <v>1</v>
      </c>
      <c r="M15381" s="1">
        <v>41136</v>
      </c>
      <c r="N15381" s="2">
        <v>41122</v>
      </c>
      <c r="O15381" t="s">
        <v>596</v>
      </c>
      <c r="P15381">
        <v>2012</v>
      </c>
      <c r="Q15381" s="1">
        <v>41173</v>
      </c>
      <c r="R15381" s="1">
        <v>41173</v>
      </c>
      <c r="S15381">
        <v>0</v>
      </c>
      <c r="T15381">
        <v>0</v>
      </c>
      <c r="U15381">
        <v>0</v>
      </c>
      <c r="V15381">
        <v>0</v>
      </c>
      <c r="W15381">
        <v>0</v>
      </c>
      <c r="X15381">
        <v>0</v>
      </c>
      <c r="Y15381">
        <v>0</v>
      </c>
      <c r="Z15381">
        <v>0</v>
      </c>
      <c r="AA15381">
        <v>0</v>
      </c>
      <c r="AB15381">
        <v>0</v>
      </c>
      <c r="AC15381">
        <v>0</v>
      </c>
      <c r="AD15381">
        <v>0</v>
      </c>
      <c r="AE15381">
        <v>0</v>
      </c>
      <c r="AF15381">
        <v>0</v>
      </c>
      <c r="AG15381">
        <v>0</v>
      </c>
      <c r="AH15381">
        <v>0</v>
      </c>
      <c r="AI15381">
        <v>0</v>
      </c>
      <c r="AJ15381">
        <v>0</v>
      </c>
      <c r="AK15381">
        <v>0</v>
      </c>
      <c r="AL15381">
        <v>0</v>
      </c>
      <c r="AM15381">
        <v>0</v>
      </c>
    </row>
    <row r="15382" spans="1:39" x14ac:dyDescent="0.45">
      <c r="A15382" t="s">
        <v>59003</v>
      </c>
      <c r="B15382" t="s">
        <v>59004</v>
      </c>
      <c r="C15382" t="s">
        <v>59005</v>
      </c>
      <c r="D15382" t="s">
        <v>88</v>
      </c>
      <c r="E15382" t="s">
        <v>89</v>
      </c>
      <c r="F15382" t="s">
        <v>59006</v>
      </c>
      <c r="G15382" t="s">
        <v>57</v>
      </c>
      <c r="H15382" t="s">
        <v>46</v>
      </c>
      <c r="I15382" t="s">
        <v>1258</v>
      </c>
      <c r="J15382" t="s">
        <v>1259</v>
      </c>
      <c r="K15382" t="s">
        <v>17137</v>
      </c>
      <c r="L15382">
        <v>2</v>
      </c>
      <c r="M15382" s="1">
        <v>33970</v>
      </c>
      <c r="N15382" s="2">
        <v>33970</v>
      </c>
      <c r="O15382" t="s">
        <v>2874</v>
      </c>
      <c r="P15382">
        <v>1993</v>
      </c>
      <c r="Q15382" s="1">
        <v>38972</v>
      </c>
      <c r="R15382" s="1">
        <v>40038</v>
      </c>
      <c r="S15382">
        <v>0</v>
      </c>
      <c r="T15382">
        <v>4100000</v>
      </c>
      <c r="U15382">
        <v>0</v>
      </c>
      <c r="V15382">
        <v>0</v>
      </c>
      <c r="W15382">
        <v>0</v>
      </c>
      <c r="X15382">
        <v>675000</v>
      </c>
      <c r="Y15382">
        <v>0</v>
      </c>
      <c r="Z15382">
        <v>0</v>
      </c>
      <c r="AA15382">
        <v>0</v>
      </c>
      <c r="AB15382">
        <v>0</v>
      </c>
      <c r="AC15382">
        <v>0</v>
      </c>
      <c r="AD15382">
        <v>0</v>
      </c>
      <c r="AE15382">
        <v>0</v>
      </c>
      <c r="AF15382">
        <v>0</v>
      </c>
      <c r="AG15382">
        <v>0</v>
      </c>
      <c r="AH15382">
        <v>0</v>
      </c>
      <c r="AI15382">
        <v>0</v>
      </c>
      <c r="AJ15382">
        <v>0</v>
      </c>
      <c r="AK15382">
        <v>0</v>
      </c>
      <c r="AL15382">
        <v>0</v>
      </c>
      <c r="AM15382">
        <v>0</v>
      </c>
    </row>
    <row r="15383" spans="1:39" x14ac:dyDescent="0.45">
      <c r="A15383" t="s">
        <v>59007</v>
      </c>
      <c r="B15383" t="s">
        <v>59008</v>
      </c>
      <c r="C15383" t="s">
        <v>59009</v>
      </c>
      <c r="D15383" t="s">
        <v>59010</v>
      </c>
      <c r="E15383" t="s">
        <v>1758</v>
      </c>
      <c r="F15383" t="s">
        <v>426</v>
      </c>
      <c r="G15383" t="s">
        <v>57</v>
      </c>
      <c r="H15383" t="s">
        <v>46</v>
      </c>
      <c r="I15383" t="s">
        <v>526</v>
      </c>
      <c r="J15383" t="s">
        <v>527</v>
      </c>
      <c r="K15383" t="s">
        <v>527</v>
      </c>
      <c r="L15383">
        <v>3</v>
      </c>
      <c r="M15383" s="1">
        <v>40826</v>
      </c>
      <c r="N15383" s="2">
        <v>40817</v>
      </c>
      <c r="O15383" t="s">
        <v>94</v>
      </c>
      <c r="P15383">
        <v>2011</v>
      </c>
      <c r="Q15383" s="1">
        <v>41368</v>
      </c>
      <c r="R15383" s="1">
        <v>41704</v>
      </c>
      <c r="S15383">
        <v>200000</v>
      </c>
      <c r="T15383">
        <v>0</v>
      </c>
      <c r="U15383">
        <v>0</v>
      </c>
      <c r="V15383">
        <v>0</v>
      </c>
      <c r="W15383">
        <v>0</v>
      </c>
      <c r="X15383">
        <v>0</v>
      </c>
      <c r="Y15383">
        <v>0</v>
      </c>
      <c r="Z15383">
        <v>0</v>
      </c>
      <c r="AA15383">
        <v>0</v>
      </c>
      <c r="AB15383">
        <v>0</v>
      </c>
      <c r="AC15383">
        <v>0</v>
      </c>
      <c r="AD15383">
        <v>0</v>
      </c>
      <c r="AE15383">
        <v>0</v>
      </c>
      <c r="AF15383">
        <v>0</v>
      </c>
      <c r="AG15383">
        <v>0</v>
      </c>
      <c r="AH15383">
        <v>0</v>
      </c>
      <c r="AI15383">
        <v>0</v>
      </c>
      <c r="AJ15383">
        <v>0</v>
      </c>
      <c r="AK15383">
        <v>0</v>
      </c>
      <c r="AL15383">
        <v>0</v>
      </c>
      <c r="AM15383">
        <v>0</v>
      </c>
    </row>
    <row r="15384" spans="1:39" x14ac:dyDescent="0.45">
      <c r="A15384" t="s">
        <v>59011</v>
      </c>
      <c r="B15384" t="s">
        <v>59012</v>
      </c>
      <c r="C15384" t="s">
        <v>59013</v>
      </c>
      <c r="D15384" t="s">
        <v>59014</v>
      </c>
      <c r="E15384" t="s">
        <v>186</v>
      </c>
      <c r="F15384" t="s">
        <v>73</v>
      </c>
      <c r="G15384" t="s">
        <v>57</v>
      </c>
      <c r="H15384" t="s">
        <v>379</v>
      </c>
      <c r="J15384" t="s">
        <v>1200</v>
      </c>
      <c r="K15384" t="s">
        <v>1200</v>
      </c>
      <c r="L15384">
        <v>1</v>
      </c>
      <c r="M15384" s="1">
        <v>40128</v>
      </c>
      <c r="N15384" s="2">
        <v>40118</v>
      </c>
      <c r="O15384" t="s">
        <v>702</v>
      </c>
      <c r="P15384">
        <v>2009</v>
      </c>
      <c r="Q15384" s="1">
        <v>41964</v>
      </c>
      <c r="R15384" s="1">
        <v>41964</v>
      </c>
      <c r="S15384">
        <v>1500000</v>
      </c>
      <c r="T15384">
        <v>0</v>
      </c>
      <c r="U15384">
        <v>0</v>
      </c>
      <c r="V15384">
        <v>0</v>
      </c>
      <c r="W15384">
        <v>0</v>
      </c>
      <c r="X15384">
        <v>0</v>
      </c>
      <c r="Y15384">
        <v>0</v>
      </c>
      <c r="Z15384">
        <v>0</v>
      </c>
      <c r="AA15384">
        <v>0</v>
      </c>
      <c r="AB15384">
        <v>0</v>
      </c>
      <c r="AC15384">
        <v>0</v>
      </c>
      <c r="AD15384">
        <v>0</v>
      </c>
      <c r="AE15384">
        <v>0</v>
      </c>
      <c r="AF15384">
        <v>0</v>
      </c>
      <c r="AG15384">
        <v>0</v>
      </c>
      <c r="AH15384">
        <v>0</v>
      </c>
      <c r="AI15384">
        <v>0</v>
      </c>
      <c r="AJ15384">
        <v>0</v>
      </c>
      <c r="AK15384">
        <v>0</v>
      </c>
      <c r="AL15384">
        <v>0</v>
      </c>
      <c r="AM15384">
        <v>0</v>
      </c>
    </row>
    <row r="15385" spans="1:39" x14ac:dyDescent="0.45">
      <c r="A15385" t="s">
        <v>59015</v>
      </c>
      <c r="B15385" t="s">
        <v>59016</v>
      </c>
      <c r="C15385" t="s">
        <v>59017</v>
      </c>
      <c r="D15385" t="s">
        <v>59018</v>
      </c>
      <c r="E15385" t="s">
        <v>2145</v>
      </c>
      <c r="F15385" t="s">
        <v>3942</v>
      </c>
      <c r="G15385" t="s">
        <v>57</v>
      </c>
      <c r="H15385" t="s">
        <v>46</v>
      </c>
      <c r="I15385" t="s">
        <v>58</v>
      </c>
      <c r="J15385" t="s">
        <v>198</v>
      </c>
      <c r="K15385" t="s">
        <v>199</v>
      </c>
      <c r="L15385">
        <v>2</v>
      </c>
      <c r="M15385" s="1">
        <v>41426</v>
      </c>
      <c r="N15385" s="2">
        <v>41426</v>
      </c>
      <c r="O15385" t="s">
        <v>439</v>
      </c>
      <c r="P15385">
        <v>2013</v>
      </c>
      <c r="Q15385" s="1">
        <v>41662</v>
      </c>
      <c r="R15385" s="1">
        <v>41967</v>
      </c>
      <c r="S15385">
        <v>0</v>
      </c>
      <c r="T15385">
        <v>9800000</v>
      </c>
      <c r="U15385">
        <v>0</v>
      </c>
      <c r="V15385">
        <v>0</v>
      </c>
      <c r="W15385">
        <v>0</v>
      </c>
      <c r="X15385">
        <v>0</v>
      </c>
      <c r="Y15385">
        <v>0</v>
      </c>
      <c r="Z15385">
        <v>0</v>
      </c>
      <c r="AA15385">
        <v>0</v>
      </c>
      <c r="AB15385">
        <v>0</v>
      </c>
      <c r="AC15385">
        <v>0</v>
      </c>
      <c r="AD15385">
        <v>0</v>
      </c>
      <c r="AE15385">
        <v>0</v>
      </c>
      <c r="AF15385">
        <v>9800000</v>
      </c>
      <c r="AG15385">
        <v>0</v>
      </c>
      <c r="AH15385">
        <v>0</v>
      </c>
      <c r="AI15385">
        <v>0</v>
      </c>
      <c r="AJ15385">
        <v>0</v>
      </c>
      <c r="AK15385">
        <v>0</v>
      </c>
      <c r="AL15385">
        <v>0</v>
      </c>
      <c r="AM15385">
        <v>0</v>
      </c>
    </row>
    <row r="15386" spans="1:39" x14ac:dyDescent="0.45">
      <c r="A15386" t="s">
        <v>59019</v>
      </c>
      <c r="B15386" t="s">
        <v>59020</v>
      </c>
      <c r="C15386" t="s">
        <v>59021</v>
      </c>
      <c r="D15386" t="s">
        <v>142</v>
      </c>
      <c r="E15386" t="s">
        <v>143</v>
      </c>
      <c r="F15386" t="s">
        <v>59022</v>
      </c>
      <c r="G15386" t="s">
        <v>57</v>
      </c>
      <c r="H15386" t="s">
        <v>46</v>
      </c>
      <c r="I15386" t="s">
        <v>47</v>
      </c>
      <c r="J15386" t="s">
        <v>48</v>
      </c>
      <c r="K15386" t="s">
        <v>49</v>
      </c>
      <c r="L15386">
        <v>4</v>
      </c>
      <c r="M15386" s="1">
        <v>41244</v>
      </c>
      <c r="N15386" s="2">
        <v>41244</v>
      </c>
      <c r="O15386" t="s">
        <v>67</v>
      </c>
      <c r="P15386">
        <v>2012</v>
      </c>
      <c r="Q15386" s="1">
        <v>41334</v>
      </c>
      <c r="R15386" s="1">
        <v>41791</v>
      </c>
      <c r="S15386">
        <v>400000</v>
      </c>
      <c r="T15386">
        <v>6512400</v>
      </c>
      <c r="U15386">
        <v>0</v>
      </c>
      <c r="V15386">
        <v>0</v>
      </c>
      <c r="W15386">
        <v>0</v>
      </c>
      <c r="X15386">
        <v>0</v>
      </c>
      <c r="Y15386">
        <v>550000</v>
      </c>
      <c r="Z15386">
        <v>0</v>
      </c>
      <c r="AA15386">
        <v>0</v>
      </c>
      <c r="AB15386">
        <v>0</v>
      </c>
      <c r="AC15386">
        <v>0</v>
      </c>
      <c r="AD15386">
        <v>0</v>
      </c>
      <c r="AE15386">
        <v>0</v>
      </c>
      <c r="AF15386">
        <v>5000000</v>
      </c>
      <c r="AG15386">
        <v>0</v>
      </c>
      <c r="AH15386">
        <v>0</v>
      </c>
      <c r="AI15386">
        <v>0</v>
      </c>
      <c r="AJ15386">
        <v>0</v>
      </c>
      <c r="AK15386">
        <v>0</v>
      </c>
      <c r="AL15386">
        <v>0</v>
      </c>
      <c r="AM15386">
        <v>0</v>
      </c>
    </row>
    <row r="15387" spans="1:39" x14ac:dyDescent="0.45">
      <c r="A15387" t="s">
        <v>59023</v>
      </c>
      <c r="B15387" t="s">
        <v>59024</v>
      </c>
      <c r="C15387" t="s">
        <v>59025</v>
      </c>
      <c r="D15387" t="s">
        <v>142</v>
      </c>
      <c r="E15387" t="s">
        <v>143</v>
      </c>
      <c r="F15387" t="s">
        <v>114</v>
      </c>
      <c r="G15387" t="s">
        <v>57</v>
      </c>
      <c r="L15387">
        <v>1</v>
      </c>
      <c r="Q15387" s="1">
        <v>41246</v>
      </c>
      <c r="R15387" s="1">
        <v>41246</v>
      </c>
      <c r="S15387">
        <v>0</v>
      </c>
      <c r="T15387">
        <v>0</v>
      </c>
      <c r="U15387">
        <v>0</v>
      </c>
      <c r="V15387">
        <v>0</v>
      </c>
      <c r="W15387">
        <v>0</v>
      </c>
      <c r="X15387">
        <v>0</v>
      </c>
      <c r="Y15387">
        <v>0</v>
      </c>
      <c r="Z15387">
        <v>0</v>
      </c>
      <c r="AA15387">
        <v>0</v>
      </c>
      <c r="AB15387">
        <v>0</v>
      </c>
      <c r="AC15387">
        <v>0</v>
      </c>
      <c r="AD15387">
        <v>0</v>
      </c>
      <c r="AE15387">
        <v>0</v>
      </c>
      <c r="AF15387">
        <v>0</v>
      </c>
      <c r="AG15387">
        <v>0</v>
      </c>
      <c r="AH15387">
        <v>0</v>
      </c>
      <c r="AI15387">
        <v>0</v>
      </c>
      <c r="AJ15387">
        <v>0</v>
      </c>
      <c r="AK15387">
        <v>0</v>
      </c>
      <c r="AL15387">
        <v>0</v>
      </c>
      <c r="AM15387">
        <v>0</v>
      </c>
    </row>
    <row r="15388" spans="1:39" x14ac:dyDescent="0.45">
      <c r="A15388" t="s">
        <v>59026</v>
      </c>
      <c r="B15388" t="s">
        <v>59027</v>
      </c>
      <c r="D15388" t="s">
        <v>142</v>
      </c>
      <c r="E15388" t="s">
        <v>143</v>
      </c>
      <c r="F15388" t="s">
        <v>5371</v>
      </c>
      <c r="G15388" t="s">
        <v>57</v>
      </c>
      <c r="H15388" t="s">
        <v>46</v>
      </c>
      <c r="I15388" t="s">
        <v>2759</v>
      </c>
      <c r="J15388" t="s">
        <v>2760</v>
      </c>
      <c r="K15388" t="s">
        <v>3031</v>
      </c>
      <c r="L15388">
        <v>1</v>
      </c>
      <c r="Q15388" s="1">
        <v>40861</v>
      </c>
      <c r="R15388" s="1">
        <v>40861</v>
      </c>
      <c r="S15388">
        <v>1230000</v>
      </c>
      <c r="T15388">
        <v>0</v>
      </c>
      <c r="U15388">
        <v>0</v>
      </c>
      <c r="V15388">
        <v>0</v>
      </c>
      <c r="W15388">
        <v>0</v>
      </c>
      <c r="X15388">
        <v>0</v>
      </c>
      <c r="Y15388">
        <v>0</v>
      </c>
      <c r="Z15388">
        <v>0</v>
      </c>
      <c r="AA15388">
        <v>0</v>
      </c>
      <c r="AB15388">
        <v>0</v>
      </c>
      <c r="AC15388">
        <v>0</v>
      </c>
      <c r="AD15388">
        <v>0</v>
      </c>
      <c r="AE15388">
        <v>0</v>
      </c>
      <c r="AF15388">
        <v>0</v>
      </c>
      <c r="AG15388">
        <v>0</v>
      </c>
      <c r="AH15388">
        <v>0</v>
      </c>
      <c r="AI15388">
        <v>0</v>
      </c>
      <c r="AJ15388">
        <v>0</v>
      </c>
      <c r="AK15388">
        <v>0</v>
      </c>
      <c r="AL15388">
        <v>0</v>
      </c>
      <c r="AM15388">
        <v>0</v>
      </c>
    </row>
    <row r="15389" spans="1:39" x14ac:dyDescent="0.45">
      <c r="A15389" t="s">
        <v>59028</v>
      </c>
      <c r="B15389" t="s">
        <v>59029</v>
      </c>
      <c r="C15389" t="s">
        <v>59030</v>
      </c>
      <c r="D15389" t="s">
        <v>59031</v>
      </c>
      <c r="E15389" t="s">
        <v>7623</v>
      </c>
      <c r="F15389" t="s">
        <v>59032</v>
      </c>
      <c r="H15389" t="s">
        <v>46</v>
      </c>
      <c r="I15389" t="s">
        <v>299</v>
      </c>
      <c r="J15389" t="s">
        <v>300</v>
      </c>
      <c r="K15389" t="s">
        <v>300</v>
      </c>
      <c r="L15389">
        <v>3</v>
      </c>
      <c r="M15389" s="1">
        <v>39448</v>
      </c>
      <c r="N15389" s="2">
        <v>39448</v>
      </c>
      <c r="O15389" t="s">
        <v>181</v>
      </c>
      <c r="P15389">
        <v>2008</v>
      </c>
      <c r="Q15389" s="1">
        <v>40147</v>
      </c>
      <c r="R15389" s="1">
        <v>40868</v>
      </c>
      <c r="S15389">
        <v>400000</v>
      </c>
      <c r="T15389">
        <v>11110000</v>
      </c>
      <c r="U15389">
        <v>0</v>
      </c>
      <c r="V15389">
        <v>0</v>
      </c>
      <c r="W15389">
        <v>0</v>
      </c>
      <c r="X15389">
        <v>0</v>
      </c>
      <c r="Y15389">
        <v>0</v>
      </c>
      <c r="Z15389">
        <v>0</v>
      </c>
      <c r="AA15389">
        <v>0</v>
      </c>
      <c r="AB15389">
        <v>0</v>
      </c>
      <c r="AC15389">
        <v>0</v>
      </c>
      <c r="AD15389">
        <v>0</v>
      </c>
      <c r="AE15389">
        <v>0</v>
      </c>
      <c r="AF15389">
        <v>0</v>
      </c>
      <c r="AG15389">
        <v>10000000</v>
      </c>
      <c r="AH15389">
        <v>0</v>
      </c>
      <c r="AI15389">
        <v>0</v>
      </c>
      <c r="AJ15389">
        <v>0</v>
      </c>
      <c r="AK15389">
        <v>0</v>
      </c>
      <c r="AL15389">
        <v>0</v>
      </c>
      <c r="AM15389">
        <v>0</v>
      </c>
    </row>
    <row r="15390" spans="1:39" x14ac:dyDescent="0.45">
      <c r="A15390" t="s">
        <v>59033</v>
      </c>
      <c r="B15390" t="s">
        <v>59034</v>
      </c>
      <c r="C15390" t="s">
        <v>59035</v>
      </c>
      <c r="D15390" t="s">
        <v>59036</v>
      </c>
      <c r="E15390" t="s">
        <v>89</v>
      </c>
      <c r="F15390" s="3">
        <v>20000</v>
      </c>
      <c r="G15390" t="s">
        <v>57</v>
      </c>
      <c r="L15390">
        <v>1</v>
      </c>
      <c r="M15390" s="1">
        <v>40549</v>
      </c>
      <c r="N15390" s="2">
        <v>40544</v>
      </c>
      <c r="O15390" t="s">
        <v>528</v>
      </c>
      <c r="P15390">
        <v>2011</v>
      </c>
      <c r="Q15390" s="1">
        <v>40549</v>
      </c>
      <c r="R15390" s="1">
        <v>40549</v>
      </c>
      <c r="S15390">
        <v>20000</v>
      </c>
      <c r="T15390">
        <v>0</v>
      </c>
      <c r="U15390">
        <v>0</v>
      </c>
      <c r="V15390">
        <v>0</v>
      </c>
      <c r="W15390">
        <v>0</v>
      </c>
      <c r="X15390">
        <v>0</v>
      </c>
      <c r="Y15390">
        <v>0</v>
      </c>
      <c r="Z15390">
        <v>0</v>
      </c>
      <c r="AA15390">
        <v>0</v>
      </c>
      <c r="AB15390">
        <v>0</v>
      </c>
      <c r="AC15390">
        <v>0</v>
      </c>
      <c r="AD15390">
        <v>0</v>
      </c>
      <c r="AE15390">
        <v>0</v>
      </c>
      <c r="AF15390">
        <v>0</v>
      </c>
      <c r="AG15390">
        <v>0</v>
      </c>
      <c r="AH15390">
        <v>0</v>
      </c>
      <c r="AI15390">
        <v>0</v>
      </c>
      <c r="AJ15390">
        <v>0</v>
      </c>
      <c r="AK15390">
        <v>0</v>
      </c>
      <c r="AL15390">
        <v>0</v>
      </c>
      <c r="AM15390">
        <v>0</v>
      </c>
    </row>
    <row r="15391" spans="1:39" x14ac:dyDescent="0.45">
      <c r="A15391" t="s">
        <v>59037</v>
      </c>
      <c r="B15391" t="s">
        <v>59038</v>
      </c>
      <c r="C15391" t="s">
        <v>59039</v>
      </c>
      <c r="D15391" t="s">
        <v>59040</v>
      </c>
      <c r="E15391" t="s">
        <v>5345</v>
      </c>
      <c r="F15391" t="s">
        <v>3765</v>
      </c>
      <c r="G15391" t="s">
        <v>57</v>
      </c>
      <c r="H15391" t="s">
        <v>46</v>
      </c>
      <c r="I15391" t="s">
        <v>1388</v>
      </c>
      <c r="J15391" t="s">
        <v>6365</v>
      </c>
      <c r="K15391" t="s">
        <v>6366</v>
      </c>
      <c r="L15391">
        <v>2</v>
      </c>
      <c r="M15391" s="1">
        <v>41365</v>
      </c>
      <c r="N15391" s="2">
        <v>41365</v>
      </c>
      <c r="O15391" t="s">
        <v>439</v>
      </c>
      <c r="P15391">
        <v>2013</v>
      </c>
      <c r="Q15391" s="1">
        <v>41534</v>
      </c>
      <c r="R15391" s="1">
        <v>41744</v>
      </c>
      <c r="S15391">
        <v>0</v>
      </c>
      <c r="T15391">
        <v>1400000</v>
      </c>
      <c r="U15391">
        <v>0</v>
      </c>
      <c r="V15391">
        <v>0</v>
      </c>
      <c r="W15391">
        <v>0</v>
      </c>
      <c r="X15391">
        <v>0</v>
      </c>
      <c r="Y15391">
        <v>0</v>
      </c>
      <c r="Z15391">
        <v>0</v>
      </c>
      <c r="AA15391">
        <v>0</v>
      </c>
      <c r="AB15391">
        <v>0</v>
      </c>
      <c r="AC15391">
        <v>0</v>
      </c>
      <c r="AD15391">
        <v>0</v>
      </c>
      <c r="AE15391">
        <v>0</v>
      </c>
      <c r="AF15391">
        <v>1400000</v>
      </c>
      <c r="AG15391">
        <v>0</v>
      </c>
      <c r="AH15391">
        <v>0</v>
      </c>
      <c r="AI15391">
        <v>0</v>
      </c>
      <c r="AJ15391">
        <v>0</v>
      </c>
      <c r="AK15391">
        <v>0</v>
      </c>
      <c r="AL15391">
        <v>0</v>
      </c>
      <c r="AM15391">
        <v>0</v>
      </c>
    </row>
    <row r="15392" spans="1:39" x14ac:dyDescent="0.45">
      <c r="A15392" t="s">
        <v>59041</v>
      </c>
      <c r="B15392" t="s">
        <v>59042</v>
      </c>
      <c r="C15392" t="s">
        <v>59043</v>
      </c>
      <c r="D15392" t="s">
        <v>59044</v>
      </c>
      <c r="E15392" t="s">
        <v>108</v>
      </c>
      <c r="F15392" t="s">
        <v>714</v>
      </c>
      <c r="G15392" t="s">
        <v>57</v>
      </c>
      <c r="H15392" t="s">
        <v>46</v>
      </c>
      <c r="I15392" t="s">
        <v>47</v>
      </c>
      <c r="J15392" t="s">
        <v>48</v>
      </c>
      <c r="K15392" t="s">
        <v>49</v>
      </c>
      <c r="L15392">
        <v>1</v>
      </c>
      <c r="M15392" s="1">
        <v>40452</v>
      </c>
      <c r="N15392" s="2">
        <v>40452</v>
      </c>
      <c r="O15392" t="s">
        <v>216</v>
      </c>
      <c r="P15392">
        <v>2010</v>
      </c>
      <c r="Q15392" s="1">
        <v>40787</v>
      </c>
      <c r="R15392" s="1">
        <v>40787</v>
      </c>
      <c r="S15392">
        <v>250000</v>
      </c>
      <c r="T15392">
        <v>0</v>
      </c>
      <c r="U15392">
        <v>0</v>
      </c>
      <c r="V15392">
        <v>0</v>
      </c>
      <c r="W15392">
        <v>0</v>
      </c>
      <c r="X15392">
        <v>0</v>
      </c>
      <c r="Y15392">
        <v>0</v>
      </c>
      <c r="Z15392">
        <v>0</v>
      </c>
      <c r="AA15392">
        <v>0</v>
      </c>
      <c r="AB15392">
        <v>0</v>
      </c>
      <c r="AC15392">
        <v>0</v>
      </c>
      <c r="AD15392">
        <v>0</v>
      </c>
      <c r="AE15392">
        <v>0</v>
      </c>
      <c r="AF15392">
        <v>0</v>
      </c>
      <c r="AG15392">
        <v>0</v>
      </c>
      <c r="AH15392">
        <v>0</v>
      </c>
      <c r="AI15392">
        <v>0</v>
      </c>
      <c r="AJ15392">
        <v>0</v>
      </c>
      <c r="AK15392">
        <v>0</v>
      </c>
      <c r="AL15392">
        <v>0</v>
      </c>
      <c r="AM15392">
        <v>0</v>
      </c>
    </row>
    <row r="15393" spans="1:39" x14ac:dyDescent="0.45">
      <c r="A15393" t="s">
        <v>59045</v>
      </c>
      <c r="B15393" t="s">
        <v>59046</v>
      </c>
      <c r="C15393" t="s">
        <v>59047</v>
      </c>
      <c r="D15393" t="s">
        <v>142</v>
      </c>
      <c r="E15393" t="s">
        <v>143</v>
      </c>
      <c r="F15393" t="s">
        <v>114</v>
      </c>
      <c r="G15393" t="s">
        <v>57</v>
      </c>
      <c r="H15393" t="s">
        <v>192</v>
      </c>
      <c r="J15393" t="s">
        <v>9548</v>
      </c>
      <c r="K15393" t="s">
        <v>17297</v>
      </c>
      <c r="L15393">
        <v>1</v>
      </c>
      <c r="M15393" s="1">
        <v>41609</v>
      </c>
      <c r="N15393" s="2">
        <v>41609</v>
      </c>
      <c r="O15393" t="s">
        <v>157</v>
      </c>
      <c r="P15393">
        <v>2013</v>
      </c>
      <c r="Q15393" s="1">
        <v>41760</v>
      </c>
      <c r="R15393" s="1">
        <v>41760</v>
      </c>
      <c r="S15393">
        <v>0</v>
      </c>
      <c r="T15393">
        <v>0</v>
      </c>
      <c r="U15393">
        <v>0</v>
      </c>
      <c r="V15393">
        <v>0</v>
      </c>
      <c r="W15393">
        <v>0</v>
      </c>
      <c r="X15393">
        <v>0</v>
      </c>
      <c r="Y15393">
        <v>0</v>
      </c>
      <c r="Z15393">
        <v>0</v>
      </c>
      <c r="AA15393">
        <v>0</v>
      </c>
      <c r="AB15393">
        <v>0</v>
      </c>
      <c r="AC15393">
        <v>0</v>
      </c>
      <c r="AD15393">
        <v>0</v>
      </c>
      <c r="AE15393">
        <v>0</v>
      </c>
      <c r="AF15393">
        <v>0</v>
      </c>
      <c r="AG15393">
        <v>0</v>
      </c>
      <c r="AH15393">
        <v>0</v>
      </c>
      <c r="AI15393">
        <v>0</v>
      </c>
      <c r="AJ15393">
        <v>0</v>
      </c>
      <c r="AK15393">
        <v>0</v>
      </c>
      <c r="AL15393">
        <v>0</v>
      </c>
      <c r="AM15393">
        <v>0</v>
      </c>
    </row>
    <row r="15394" spans="1:39" x14ac:dyDescent="0.45">
      <c r="A15394" t="s">
        <v>59048</v>
      </c>
      <c r="B15394" t="s">
        <v>59049</v>
      </c>
      <c r="C15394" t="s">
        <v>59050</v>
      </c>
      <c r="F15394" t="s">
        <v>114</v>
      </c>
      <c r="H15394" t="s">
        <v>1146</v>
      </c>
      <c r="J15394" t="s">
        <v>10700</v>
      </c>
      <c r="K15394" t="s">
        <v>59051</v>
      </c>
      <c r="L15394">
        <v>1</v>
      </c>
      <c r="M15394" s="1">
        <v>40909</v>
      </c>
      <c r="N15394" s="2">
        <v>40909</v>
      </c>
      <c r="O15394" t="s">
        <v>132</v>
      </c>
      <c r="P15394">
        <v>2012</v>
      </c>
      <c r="Q15394" s="1">
        <v>41773</v>
      </c>
      <c r="R15394" s="1">
        <v>41773</v>
      </c>
      <c r="S15394">
        <v>0</v>
      </c>
      <c r="T15394">
        <v>0</v>
      </c>
      <c r="U15394">
        <v>0</v>
      </c>
      <c r="V15394">
        <v>0</v>
      </c>
      <c r="W15394">
        <v>0</v>
      </c>
      <c r="X15394">
        <v>0</v>
      </c>
      <c r="Y15394">
        <v>0</v>
      </c>
      <c r="Z15394">
        <v>0</v>
      </c>
      <c r="AA15394">
        <v>0</v>
      </c>
      <c r="AB15394">
        <v>0</v>
      </c>
      <c r="AC15394">
        <v>0</v>
      </c>
      <c r="AD15394">
        <v>0</v>
      </c>
      <c r="AE15394">
        <v>0</v>
      </c>
      <c r="AF15394">
        <v>0</v>
      </c>
      <c r="AG15394">
        <v>0</v>
      </c>
      <c r="AH15394">
        <v>0</v>
      </c>
      <c r="AI15394">
        <v>0</v>
      </c>
      <c r="AJ15394">
        <v>0</v>
      </c>
      <c r="AK15394">
        <v>0</v>
      </c>
      <c r="AL15394">
        <v>0</v>
      </c>
      <c r="AM15394">
        <v>0</v>
      </c>
    </row>
    <row r="15395" spans="1:39" x14ac:dyDescent="0.45">
      <c r="A15395" t="s">
        <v>59052</v>
      </c>
      <c r="B15395" t="s">
        <v>59053</v>
      </c>
      <c r="C15395" t="s">
        <v>59054</v>
      </c>
      <c r="D15395" t="s">
        <v>142</v>
      </c>
      <c r="E15395" t="s">
        <v>143</v>
      </c>
      <c r="F15395" t="s">
        <v>114</v>
      </c>
      <c r="G15395" t="s">
        <v>57</v>
      </c>
      <c r="H15395" t="s">
        <v>46</v>
      </c>
      <c r="I15395" t="s">
        <v>58</v>
      </c>
      <c r="J15395" t="s">
        <v>59</v>
      </c>
      <c r="K15395" t="s">
        <v>59</v>
      </c>
      <c r="L15395">
        <v>1</v>
      </c>
      <c r="M15395" s="1">
        <v>39814</v>
      </c>
      <c r="N15395" s="2">
        <v>39814</v>
      </c>
      <c r="O15395" t="s">
        <v>188</v>
      </c>
      <c r="P15395">
        <v>2009</v>
      </c>
      <c r="Q15395" s="1">
        <v>39539</v>
      </c>
      <c r="R15395" s="1">
        <v>39539</v>
      </c>
      <c r="S15395">
        <v>0</v>
      </c>
      <c r="T15395">
        <v>0</v>
      </c>
      <c r="U15395">
        <v>0</v>
      </c>
      <c r="V15395">
        <v>0</v>
      </c>
      <c r="W15395">
        <v>0</v>
      </c>
      <c r="X15395">
        <v>0</v>
      </c>
      <c r="Y15395">
        <v>0</v>
      </c>
      <c r="Z15395">
        <v>0</v>
      </c>
      <c r="AA15395">
        <v>0</v>
      </c>
      <c r="AB15395">
        <v>0</v>
      </c>
      <c r="AC15395">
        <v>0</v>
      </c>
      <c r="AD15395">
        <v>0</v>
      </c>
      <c r="AE15395">
        <v>0</v>
      </c>
      <c r="AF15395">
        <v>0</v>
      </c>
      <c r="AG15395">
        <v>0</v>
      </c>
      <c r="AH15395">
        <v>0</v>
      </c>
      <c r="AI15395">
        <v>0</v>
      </c>
      <c r="AJ15395">
        <v>0</v>
      </c>
      <c r="AK15395">
        <v>0</v>
      </c>
      <c r="AL15395">
        <v>0</v>
      </c>
      <c r="AM15395">
        <v>0</v>
      </c>
    </row>
    <row r="15396" spans="1:39" x14ac:dyDescent="0.45">
      <c r="A15396" t="s">
        <v>59055</v>
      </c>
      <c r="B15396" t="s">
        <v>59056</v>
      </c>
      <c r="C15396" t="s">
        <v>59057</v>
      </c>
      <c r="D15396" t="s">
        <v>59058</v>
      </c>
      <c r="E15396" t="s">
        <v>363</v>
      </c>
      <c r="F15396" t="s">
        <v>49682</v>
      </c>
      <c r="G15396" t="s">
        <v>57</v>
      </c>
      <c r="H15396" t="s">
        <v>74</v>
      </c>
      <c r="J15396" t="s">
        <v>75</v>
      </c>
      <c r="K15396" t="s">
        <v>75</v>
      </c>
      <c r="L15396">
        <v>3</v>
      </c>
      <c r="M15396" s="1">
        <v>40238</v>
      </c>
      <c r="N15396" s="2">
        <v>40238</v>
      </c>
      <c r="O15396" t="s">
        <v>118</v>
      </c>
      <c r="P15396">
        <v>2010</v>
      </c>
      <c r="Q15396" s="1">
        <v>40443</v>
      </c>
      <c r="R15396" s="1">
        <v>41936</v>
      </c>
      <c r="S15396">
        <v>1750000</v>
      </c>
      <c r="T15396">
        <v>12500000</v>
      </c>
      <c r="U15396">
        <v>0</v>
      </c>
      <c r="V15396">
        <v>0</v>
      </c>
      <c r="W15396">
        <v>0</v>
      </c>
      <c r="X15396">
        <v>0</v>
      </c>
      <c r="Y15396">
        <v>0</v>
      </c>
      <c r="Z15396">
        <v>0</v>
      </c>
      <c r="AA15396">
        <v>0</v>
      </c>
      <c r="AB15396">
        <v>0</v>
      </c>
      <c r="AC15396">
        <v>0</v>
      </c>
      <c r="AD15396">
        <v>0</v>
      </c>
      <c r="AE15396">
        <v>0</v>
      </c>
      <c r="AF15396">
        <v>7200000</v>
      </c>
      <c r="AG15396">
        <v>0</v>
      </c>
      <c r="AH15396">
        <v>0</v>
      </c>
      <c r="AI15396">
        <v>0</v>
      </c>
      <c r="AJ15396">
        <v>0</v>
      </c>
      <c r="AK15396">
        <v>0</v>
      </c>
      <c r="AL15396">
        <v>0</v>
      </c>
      <c r="AM15396">
        <v>0</v>
      </c>
    </row>
    <row r="15397" spans="1:39" x14ac:dyDescent="0.45">
      <c r="A15397" t="s">
        <v>59059</v>
      </c>
      <c r="B15397" t="s">
        <v>59060</v>
      </c>
      <c r="C15397" t="s">
        <v>59061</v>
      </c>
      <c r="D15397" t="s">
        <v>59062</v>
      </c>
      <c r="E15397" t="s">
        <v>89</v>
      </c>
      <c r="F15397" t="s">
        <v>114</v>
      </c>
      <c r="G15397" t="s">
        <v>57</v>
      </c>
      <c r="H15397" t="s">
        <v>46</v>
      </c>
      <c r="I15397" t="s">
        <v>136</v>
      </c>
      <c r="J15397" t="s">
        <v>1672</v>
      </c>
      <c r="K15397" t="s">
        <v>2370</v>
      </c>
      <c r="L15397">
        <v>1</v>
      </c>
      <c r="M15397" s="1">
        <v>40553</v>
      </c>
      <c r="N15397" s="2">
        <v>40544</v>
      </c>
      <c r="O15397" t="s">
        <v>528</v>
      </c>
      <c r="P15397">
        <v>2011</v>
      </c>
      <c r="Q15397" s="1">
        <v>40807</v>
      </c>
      <c r="R15397" s="1">
        <v>40807</v>
      </c>
      <c r="S15397">
        <v>0</v>
      </c>
      <c r="T15397">
        <v>0</v>
      </c>
      <c r="U15397">
        <v>0</v>
      </c>
      <c r="V15397">
        <v>0</v>
      </c>
      <c r="W15397">
        <v>0</v>
      </c>
      <c r="X15397">
        <v>0</v>
      </c>
      <c r="Y15397">
        <v>0</v>
      </c>
      <c r="Z15397">
        <v>0</v>
      </c>
      <c r="AA15397">
        <v>0</v>
      </c>
      <c r="AB15397">
        <v>0</v>
      </c>
      <c r="AC15397">
        <v>0</v>
      </c>
      <c r="AD15397">
        <v>0</v>
      </c>
      <c r="AE15397">
        <v>0</v>
      </c>
      <c r="AF15397">
        <v>0</v>
      </c>
      <c r="AG15397">
        <v>0</v>
      </c>
      <c r="AH15397">
        <v>0</v>
      </c>
      <c r="AI15397">
        <v>0</v>
      </c>
      <c r="AJ15397">
        <v>0</v>
      </c>
      <c r="AK15397">
        <v>0</v>
      </c>
      <c r="AL15397">
        <v>0</v>
      </c>
      <c r="AM15397">
        <v>0</v>
      </c>
    </row>
    <row r="15398" spans="1:39" x14ac:dyDescent="0.45">
      <c r="A15398" t="s">
        <v>59063</v>
      </c>
      <c r="B15398" t="s">
        <v>59064</v>
      </c>
      <c r="C15398" t="s">
        <v>59065</v>
      </c>
      <c r="D15398" t="s">
        <v>142</v>
      </c>
      <c r="E15398" t="s">
        <v>143</v>
      </c>
      <c r="F15398" t="s">
        <v>1047</v>
      </c>
      <c r="G15398" t="s">
        <v>57</v>
      </c>
      <c r="H15398" t="s">
        <v>46</v>
      </c>
      <c r="I15398" t="s">
        <v>58</v>
      </c>
      <c r="J15398" t="s">
        <v>198</v>
      </c>
      <c r="K15398" t="s">
        <v>199</v>
      </c>
      <c r="L15398">
        <v>2</v>
      </c>
      <c r="M15398" s="1">
        <v>41000</v>
      </c>
      <c r="N15398" s="2">
        <v>41000</v>
      </c>
      <c r="O15398" t="s">
        <v>50</v>
      </c>
      <c r="P15398">
        <v>2012</v>
      </c>
      <c r="Q15398" s="1">
        <v>41263</v>
      </c>
      <c r="R15398" s="1">
        <v>41445</v>
      </c>
      <c r="S15398">
        <v>1000000</v>
      </c>
      <c r="T15398">
        <v>4000000</v>
      </c>
      <c r="U15398">
        <v>0</v>
      </c>
      <c r="V15398">
        <v>0</v>
      </c>
      <c r="W15398">
        <v>0</v>
      </c>
      <c r="X15398">
        <v>0</v>
      </c>
      <c r="Y15398">
        <v>0</v>
      </c>
      <c r="Z15398">
        <v>0</v>
      </c>
      <c r="AA15398">
        <v>0</v>
      </c>
      <c r="AB15398">
        <v>0</v>
      </c>
      <c r="AC15398">
        <v>0</v>
      </c>
      <c r="AD15398">
        <v>0</v>
      </c>
      <c r="AE15398">
        <v>0</v>
      </c>
      <c r="AF15398">
        <v>4000000</v>
      </c>
      <c r="AG15398">
        <v>0</v>
      </c>
      <c r="AH15398">
        <v>0</v>
      </c>
      <c r="AI15398">
        <v>0</v>
      </c>
      <c r="AJ15398">
        <v>0</v>
      </c>
      <c r="AK15398">
        <v>0</v>
      </c>
      <c r="AL15398">
        <v>0</v>
      </c>
      <c r="AM15398">
        <v>0</v>
      </c>
    </row>
    <row r="15399" spans="1:39" x14ac:dyDescent="0.45">
      <c r="A15399" t="s">
        <v>59066</v>
      </c>
      <c r="B15399" t="s">
        <v>59067</v>
      </c>
      <c r="C15399" t="s">
        <v>59068</v>
      </c>
      <c r="D15399" t="s">
        <v>571</v>
      </c>
      <c r="E15399" t="s">
        <v>572</v>
      </c>
      <c r="F15399" t="s">
        <v>114</v>
      </c>
      <c r="G15399" t="s">
        <v>57</v>
      </c>
      <c r="H15399" t="s">
        <v>46</v>
      </c>
      <c r="I15399" t="s">
        <v>91</v>
      </c>
      <c r="J15399" t="s">
        <v>602</v>
      </c>
      <c r="K15399" t="s">
        <v>602</v>
      </c>
      <c r="L15399">
        <v>1</v>
      </c>
      <c r="M15399" s="1">
        <v>41913</v>
      </c>
      <c r="N15399" s="2">
        <v>41913</v>
      </c>
      <c r="O15399" t="s">
        <v>8954</v>
      </c>
      <c r="P15399">
        <v>2014</v>
      </c>
      <c r="Q15399" s="1">
        <v>41928</v>
      </c>
      <c r="R15399" s="1">
        <v>41928</v>
      </c>
      <c r="S15399">
        <v>0</v>
      </c>
      <c r="T15399">
        <v>0</v>
      </c>
      <c r="U15399">
        <v>0</v>
      </c>
      <c r="V15399">
        <v>0</v>
      </c>
      <c r="W15399">
        <v>0</v>
      </c>
      <c r="X15399">
        <v>0</v>
      </c>
      <c r="Y15399">
        <v>0</v>
      </c>
      <c r="Z15399">
        <v>0</v>
      </c>
      <c r="AA15399">
        <v>0</v>
      </c>
      <c r="AB15399">
        <v>0</v>
      </c>
      <c r="AC15399">
        <v>0</v>
      </c>
      <c r="AD15399">
        <v>0</v>
      </c>
      <c r="AE15399">
        <v>0</v>
      </c>
      <c r="AF15399">
        <v>0</v>
      </c>
      <c r="AG15399">
        <v>0</v>
      </c>
      <c r="AH15399">
        <v>0</v>
      </c>
      <c r="AI15399">
        <v>0</v>
      </c>
      <c r="AJ15399">
        <v>0</v>
      </c>
      <c r="AK15399">
        <v>0</v>
      </c>
      <c r="AL15399">
        <v>0</v>
      </c>
      <c r="AM15399">
        <v>0</v>
      </c>
    </row>
    <row r="15400" spans="1:39" x14ac:dyDescent="0.45">
      <c r="A15400" t="s">
        <v>59069</v>
      </c>
      <c r="B15400" t="s">
        <v>59070</v>
      </c>
      <c r="C15400" t="s">
        <v>59071</v>
      </c>
      <c r="D15400" t="s">
        <v>3875</v>
      </c>
      <c r="E15400" t="s">
        <v>572</v>
      </c>
      <c r="F15400" t="s">
        <v>114</v>
      </c>
      <c r="G15400" t="s">
        <v>57</v>
      </c>
      <c r="H15400" t="s">
        <v>46</v>
      </c>
      <c r="I15400" t="s">
        <v>91</v>
      </c>
      <c r="J15400" t="s">
        <v>3258</v>
      </c>
      <c r="K15400" t="s">
        <v>3258</v>
      </c>
      <c r="L15400">
        <v>1</v>
      </c>
      <c r="M15400" s="1">
        <v>41122</v>
      </c>
      <c r="N15400" s="2">
        <v>41122</v>
      </c>
      <c r="O15400" t="s">
        <v>596</v>
      </c>
      <c r="P15400">
        <v>2012</v>
      </c>
      <c r="Q15400" s="1">
        <v>41862</v>
      </c>
      <c r="R15400" s="1">
        <v>41862</v>
      </c>
      <c r="S15400">
        <v>0</v>
      </c>
      <c r="T15400">
        <v>0</v>
      </c>
      <c r="U15400">
        <v>0</v>
      </c>
      <c r="V15400">
        <v>0</v>
      </c>
      <c r="W15400">
        <v>0</v>
      </c>
      <c r="X15400">
        <v>0</v>
      </c>
      <c r="Y15400">
        <v>0</v>
      </c>
      <c r="Z15400">
        <v>0</v>
      </c>
      <c r="AA15400">
        <v>0</v>
      </c>
      <c r="AB15400">
        <v>0</v>
      </c>
      <c r="AC15400">
        <v>0</v>
      </c>
      <c r="AD15400">
        <v>0</v>
      </c>
      <c r="AE15400">
        <v>0</v>
      </c>
      <c r="AF15400">
        <v>0</v>
      </c>
      <c r="AG15400">
        <v>0</v>
      </c>
      <c r="AH15400">
        <v>0</v>
      </c>
      <c r="AI15400">
        <v>0</v>
      </c>
      <c r="AJ15400">
        <v>0</v>
      </c>
      <c r="AK15400">
        <v>0</v>
      </c>
      <c r="AL15400">
        <v>0</v>
      </c>
      <c r="AM15400">
        <v>0</v>
      </c>
    </row>
    <row r="15401" spans="1:39" x14ac:dyDescent="0.45">
      <c r="A15401" t="s">
        <v>59072</v>
      </c>
      <c r="B15401" t="s">
        <v>59073</v>
      </c>
      <c r="C15401" t="s">
        <v>59074</v>
      </c>
      <c r="F15401" s="3">
        <v>25000</v>
      </c>
      <c r="G15401" t="s">
        <v>57</v>
      </c>
      <c r="H15401" t="s">
        <v>46</v>
      </c>
      <c r="I15401" t="s">
        <v>267</v>
      </c>
      <c r="J15401" t="s">
        <v>268</v>
      </c>
      <c r="K15401" t="s">
        <v>268</v>
      </c>
      <c r="L15401">
        <v>1</v>
      </c>
      <c r="M15401" s="1">
        <v>41129</v>
      </c>
      <c r="N15401" s="2">
        <v>41122</v>
      </c>
      <c r="O15401" t="s">
        <v>596</v>
      </c>
      <c r="P15401">
        <v>2012</v>
      </c>
      <c r="Q15401" s="1">
        <v>40909</v>
      </c>
      <c r="R15401" s="1">
        <v>40909</v>
      </c>
      <c r="S15401">
        <v>25000</v>
      </c>
      <c r="T15401">
        <v>0</v>
      </c>
      <c r="U15401">
        <v>0</v>
      </c>
      <c r="V15401">
        <v>0</v>
      </c>
      <c r="W15401">
        <v>0</v>
      </c>
      <c r="X15401">
        <v>0</v>
      </c>
      <c r="Y15401">
        <v>0</v>
      </c>
      <c r="Z15401">
        <v>0</v>
      </c>
      <c r="AA15401">
        <v>0</v>
      </c>
      <c r="AB15401">
        <v>0</v>
      </c>
      <c r="AC15401">
        <v>0</v>
      </c>
      <c r="AD15401">
        <v>0</v>
      </c>
      <c r="AE15401">
        <v>0</v>
      </c>
      <c r="AF15401">
        <v>0</v>
      </c>
      <c r="AG15401">
        <v>0</v>
      </c>
      <c r="AH15401">
        <v>0</v>
      </c>
      <c r="AI15401">
        <v>0</v>
      </c>
      <c r="AJ15401">
        <v>0</v>
      </c>
      <c r="AK15401">
        <v>0</v>
      </c>
      <c r="AL15401">
        <v>0</v>
      </c>
      <c r="AM15401">
        <v>0</v>
      </c>
    </row>
    <row r="15402" spans="1:39" x14ac:dyDescent="0.45">
      <c r="A15402" t="s">
        <v>59075</v>
      </c>
      <c r="B15402" t="s">
        <v>59076</v>
      </c>
      <c r="C15402" t="s">
        <v>59077</v>
      </c>
      <c r="D15402" t="s">
        <v>59078</v>
      </c>
      <c r="E15402" t="s">
        <v>2145</v>
      </c>
      <c r="F15402" t="s">
        <v>114</v>
      </c>
      <c r="G15402" t="s">
        <v>57</v>
      </c>
      <c r="H15402" t="s">
        <v>46</v>
      </c>
      <c r="I15402" t="s">
        <v>58</v>
      </c>
      <c r="J15402" t="s">
        <v>989</v>
      </c>
      <c r="K15402" t="s">
        <v>990</v>
      </c>
      <c r="L15402">
        <v>1</v>
      </c>
      <c r="Q15402" s="1">
        <v>41816</v>
      </c>
      <c r="R15402" s="1">
        <v>41816</v>
      </c>
      <c r="S15402">
        <v>0</v>
      </c>
      <c r="T15402">
        <v>0</v>
      </c>
      <c r="U15402">
        <v>0</v>
      </c>
      <c r="V15402">
        <v>0</v>
      </c>
      <c r="W15402">
        <v>0</v>
      </c>
      <c r="X15402">
        <v>0</v>
      </c>
      <c r="Y15402">
        <v>0</v>
      </c>
      <c r="Z15402">
        <v>0</v>
      </c>
      <c r="AA15402">
        <v>0</v>
      </c>
      <c r="AB15402">
        <v>0</v>
      </c>
      <c r="AC15402">
        <v>0</v>
      </c>
      <c r="AD15402">
        <v>0</v>
      </c>
      <c r="AE15402">
        <v>0</v>
      </c>
      <c r="AF15402">
        <v>0</v>
      </c>
      <c r="AG15402">
        <v>0</v>
      </c>
      <c r="AH15402">
        <v>0</v>
      </c>
      <c r="AI15402">
        <v>0</v>
      </c>
      <c r="AJ15402">
        <v>0</v>
      </c>
      <c r="AK15402">
        <v>0</v>
      </c>
      <c r="AL15402">
        <v>0</v>
      </c>
      <c r="AM15402">
        <v>0</v>
      </c>
    </row>
    <row r="15403" spans="1:39" x14ac:dyDescent="0.45">
      <c r="A15403" t="s">
        <v>59079</v>
      </c>
      <c r="B15403" t="s">
        <v>59080</v>
      </c>
      <c r="C15403" t="s">
        <v>59081</v>
      </c>
      <c r="D15403" t="s">
        <v>59082</v>
      </c>
      <c r="E15403" t="s">
        <v>143</v>
      </c>
      <c r="F15403" t="s">
        <v>714</v>
      </c>
      <c r="G15403" t="s">
        <v>57</v>
      </c>
      <c r="L15403">
        <v>1</v>
      </c>
      <c r="M15403" s="1">
        <v>40909</v>
      </c>
      <c r="N15403" s="2">
        <v>40909</v>
      </c>
      <c r="O15403" t="s">
        <v>132</v>
      </c>
      <c r="P15403">
        <v>2012</v>
      </c>
      <c r="Q15403" s="1">
        <v>40939</v>
      </c>
      <c r="R15403" s="1">
        <v>40939</v>
      </c>
      <c r="S15403">
        <v>0</v>
      </c>
      <c r="T15403">
        <v>250000</v>
      </c>
      <c r="U15403">
        <v>0</v>
      </c>
      <c r="V15403">
        <v>0</v>
      </c>
      <c r="W15403">
        <v>0</v>
      </c>
      <c r="X15403">
        <v>0</v>
      </c>
      <c r="Y15403">
        <v>0</v>
      </c>
      <c r="Z15403">
        <v>0</v>
      </c>
      <c r="AA15403">
        <v>0</v>
      </c>
      <c r="AB15403">
        <v>0</v>
      </c>
      <c r="AC15403">
        <v>0</v>
      </c>
      <c r="AD15403">
        <v>0</v>
      </c>
      <c r="AE15403">
        <v>0</v>
      </c>
      <c r="AF15403">
        <v>0</v>
      </c>
      <c r="AG15403">
        <v>0</v>
      </c>
      <c r="AH15403">
        <v>0</v>
      </c>
      <c r="AI15403">
        <v>0</v>
      </c>
      <c r="AJ15403">
        <v>0</v>
      </c>
      <c r="AK15403">
        <v>0</v>
      </c>
      <c r="AL15403">
        <v>0</v>
      </c>
      <c r="AM15403">
        <v>0</v>
      </c>
    </row>
    <row r="15404" spans="1:39" x14ac:dyDescent="0.45">
      <c r="A15404" t="s">
        <v>59083</v>
      </c>
      <c r="B15404" t="s">
        <v>59084</v>
      </c>
      <c r="D15404" t="s">
        <v>228</v>
      </c>
      <c r="E15404" t="s">
        <v>229</v>
      </c>
      <c r="F15404" t="s">
        <v>114</v>
      </c>
      <c r="G15404" t="s">
        <v>57</v>
      </c>
      <c r="H15404" t="s">
        <v>46</v>
      </c>
      <c r="I15404" t="s">
        <v>267</v>
      </c>
      <c r="J15404" t="s">
        <v>268</v>
      </c>
      <c r="K15404" t="s">
        <v>59085</v>
      </c>
      <c r="L15404">
        <v>1</v>
      </c>
      <c r="M15404" s="1">
        <v>36546</v>
      </c>
      <c r="N15404" s="2">
        <v>36526</v>
      </c>
      <c r="O15404" t="s">
        <v>255</v>
      </c>
      <c r="P15404">
        <v>2000</v>
      </c>
      <c r="Q15404" s="1">
        <v>41199</v>
      </c>
      <c r="R15404" s="1">
        <v>41199</v>
      </c>
      <c r="S15404">
        <v>0</v>
      </c>
      <c r="T15404">
        <v>0</v>
      </c>
      <c r="U15404">
        <v>0</v>
      </c>
      <c r="V15404">
        <v>0</v>
      </c>
      <c r="W15404">
        <v>0</v>
      </c>
      <c r="X15404">
        <v>0</v>
      </c>
      <c r="Y15404">
        <v>0</v>
      </c>
      <c r="Z15404">
        <v>0</v>
      </c>
      <c r="AA15404">
        <v>0</v>
      </c>
      <c r="AB15404">
        <v>0</v>
      </c>
      <c r="AC15404">
        <v>0</v>
      </c>
      <c r="AD15404">
        <v>0</v>
      </c>
      <c r="AE15404">
        <v>0</v>
      </c>
      <c r="AF15404">
        <v>0</v>
      </c>
      <c r="AG15404">
        <v>0</v>
      </c>
      <c r="AH15404">
        <v>0</v>
      </c>
      <c r="AI15404">
        <v>0</v>
      </c>
      <c r="AJ15404">
        <v>0</v>
      </c>
      <c r="AK15404">
        <v>0</v>
      </c>
      <c r="AL15404">
        <v>0</v>
      </c>
      <c r="AM15404">
        <v>0</v>
      </c>
    </row>
    <row r="15405" spans="1:39" x14ac:dyDescent="0.45">
      <c r="A15405" t="s">
        <v>59086</v>
      </c>
      <c r="B15405" t="s">
        <v>59087</v>
      </c>
      <c r="C15405" t="s">
        <v>59088</v>
      </c>
      <c r="F15405" t="s">
        <v>114</v>
      </c>
      <c r="G15405" t="s">
        <v>57</v>
      </c>
      <c r="H15405" t="s">
        <v>46</v>
      </c>
      <c r="I15405" t="s">
        <v>58</v>
      </c>
      <c r="J15405" t="s">
        <v>198</v>
      </c>
      <c r="K15405" t="s">
        <v>199</v>
      </c>
      <c r="L15405">
        <v>1</v>
      </c>
      <c r="M15405" s="1">
        <v>41518</v>
      </c>
      <c r="N15405" s="2">
        <v>41518</v>
      </c>
      <c r="O15405" t="s">
        <v>276</v>
      </c>
      <c r="P15405">
        <v>2013</v>
      </c>
      <c r="Q15405" s="1">
        <v>41495</v>
      </c>
      <c r="R15405" s="1">
        <v>41495</v>
      </c>
      <c r="S15405">
        <v>0</v>
      </c>
      <c r="T15405">
        <v>0</v>
      </c>
      <c r="U15405">
        <v>0</v>
      </c>
      <c r="V15405">
        <v>0</v>
      </c>
      <c r="W15405">
        <v>0</v>
      </c>
      <c r="X15405">
        <v>0</v>
      </c>
      <c r="Y15405">
        <v>0</v>
      </c>
      <c r="Z15405">
        <v>0</v>
      </c>
      <c r="AA15405">
        <v>0</v>
      </c>
      <c r="AB15405">
        <v>0</v>
      </c>
      <c r="AC15405">
        <v>0</v>
      </c>
      <c r="AD15405">
        <v>0</v>
      </c>
      <c r="AE15405">
        <v>0</v>
      </c>
      <c r="AF15405">
        <v>0</v>
      </c>
      <c r="AG15405">
        <v>0</v>
      </c>
      <c r="AH15405">
        <v>0</v>
      </c>
      <c r="AI15405">
        <v>0</v>
      </c>
      <c r="AJ15405">
        <v>0</v>
      </c>
      <c r="AK15405">
        <v>0</v>
      </c>
      <c r="AL15405">
        <v>0</v>
      </c>
      <c r="AM15405">
        <v>0</v>
      </c>
    </row>
    <row r="15406" spans="1:39" x14ac:dyDescent="0.45">
      <c r="A15406" t="s">
        <v>59089</v>
      </c>
      <c r="B15406" t="s">
        <v>59090</v>
      </c>
      <c r="C15406" t="s">
        <v>59091</v>
      </c>
      <c r="D15406" t="s">
        <v>88</v>
      </c>
      <c r="E15406" t="s">
        <v>89</v>
      </c>
      <c r="F15406" t="s">
        <v>109</v>
      </c>
      <c r="G15406" t="s">
        <v>57</v>
      </c>
      <c r="H15406" t="s">
        <v>46</v>
      </c>
      <c r="I15406" t="s">
        <v>58</v>
      </c>
      <c r="J15406" t="s">
        <v>198</v>
      </c>
      <c r="K15406" t="s">
        <v>833</v>
      </c>
      <c r="L15406">
        <v>1</v>
      </c>
      <c r="M15406" s="1">
        <v>39083</v>
      </c>
      <c r="N15406" s="2">
        <v>39083</v>
      </c>
      <c r="O15406" t="s">
        <v>110</v>
      </c>
      <c r="P15406">
        <v>2007</v>
      </c>
      <c r="Q15406" s="1">
        <v>40746</v>
      </c>
      <c r="R15406" s="1">
        <v>40746</v>
      </c>
      <c r="S15406">
        <v>0</v>
      </c>
      <c r="T15406">
        <v>2000000</v>
      </c>
      <c r="U15406">
        <v>0</v>
      </c>
      <c r="V15406">
        <v>0</v>
      </c>
      <c r="W15406">
        <v>0</v>
      </c>
      <c r="X15406">
        <v>0</v>
      </c>
      <c r="Y15406">
        <v>0</v>
      </c>
      <c r="Z15406">
        <v>0</v>
      </c>
      <c r="AA15406">
        <v>0</v>
      </c>
      <c r="AB15406">
        <v>0</v>
      </c>
      <c r="AC15406">
        <v>0</v>
      </c>
      <c r="AD15406">
        <v>0</v>
      </c>
      <c r="AE15406">
        <v>0</v>
      </c>
      <c r="AF15406">
        <v>0</v>
      </c>
      <c r="AG15406">
        <v>0</v>
      </c>
      <c r="AH15406">
        <v>0</v>
      </c>
      <c r="AI15406">
        <v>0</v>
      </c>
      <c r="AJ15406">
        <v>0</v>
      </c>
      <c r="AK15406">
        <v>0</v>
      </c>
      <c r="AL15406">
        <v>0</v>
      </c>
      <c r="AM15406">
        <v>0</v>
      </c>
    </row>
    <row r="15407" spans="1:39" x14ac:dyDescent="0.45">
      <c r="A15407" t="s">
        <v>59092</v>
      </c>
      <c r="B15407" t="s">
        <v>59093</v>
      </c>
      <c r="C15407" t="s">
        <v>59094</v>
      </c>
      <c r="D15407" t="s">
        <v>59095</v>
      </c>
      <c r="E15407" t="s">
        <v>59096</v>
      </c>
      <c r="F15407" t="s">
        <v>59097</v>
      </c>
      <c r="G15407" t="s">
        <v>57</v>
      </c>
      <c r="H15407" t="s">
        <v>46</v>
      </c>
      <c r="I15407" t="s">
        <v>526</v>
      </c>
      <c r="J15407" t="s">
        <v>527</v>
      </c>
      <c r="K15407" t="s">
        <v>527</v>
      </c>
      <c r="L15407">
        <v>1</v>
      </c>
      <c r="Q15407" s="1">
        <v>40465</v>
      </c>
      <c r="R15407" s="1">
        <v>40465</v>
      </c>
      <c r="S15407">
        <v>0</v>
      </c>
      <c r="T15407">
        <v>194000000</v>
      </c>
      <c r="U15407">
        <v>0</v>
      </c>
      <c r="V15407">
        <v>0</v>
      </c>
      <c r="W15407">
        <v>0</v>
      </c>
      <c r="X15407">
        <v>0</v>
      </c>
      <c r="Y15407">
        <v>0</v>
      </c>
      <c r="Z15407">
        <v>0</v>
      </c>
      <c r="AA15407">
        <v>0</v>
      </c>
      <c r="AB15407">
        <v>0</v>
      </c>
      <c r="AC15407">
        <v>0</v>
      </c>
      <c r="AD15407">
        <v>0</v>
      </c>
      <c r="AE15407">
        <v>0</v>
      </c>
      <c r="AF15407">
        <v>0</v>
      </c>
      <c r="AG15407">
        <v>0</v>
      </c>
      <c r="AH15407">
        <v>0</v>
      </c>
      <c r="AI15407">
        <v>0</v>
      </c>
      <c r="AJ15407">
        <v>0</v>
      </c>
      <c r="AK15407">
        <v>0</v>
      </c>
      <c r="AL15407">
        <v>0</v>
      </c>
      <c r="AM15407">
        <v>0</v>
      </c>
    </row>
    <row r="15408" spans="1:39" x14ac:dyDescent="0.45">
      <c r="A15408" t="s">
        <v>59098</v>
      </c>
      <c r="B15408" t="s">
        <v>59099</v>
      </c>
      <c r="C15408" t="s">
        <v>59100</v>
      </c>
      <c r="D15408" t="s">
        <v>59101</v>
      </c>
      <c r="E15408" t="s">
        <v>248</v>
      </c>
      <c r="F15408" s="3">
        <v>81191</v>
      </c>
      <c r="G15408" t="s">
        <v>57</v>
      </c>
      <c r="H15408" t="s">
        <v>74</v>
      </c>
      <c r="J15408" t="s">
        <v>75</v>
      </c>
      <c r="K15408" t="s">
        <v>75</v>
      </c>
      <c r="L15408">
        <v>1</v>
      </c>
      <c r="M15408" s="1">
        <v>40073</v>
      </c>
      <c r="N15408" s="2">
        <v>40057</v>
      </c>
      <c r="O15408" t="s">
        <v>285</v>
      </c>
      <c r="P15408">
        <v>2009</v>
      </c>
      <c r="Q15408" s="1">
        <v>40057</v>
      </c>
      <c r="R15408" s="1">
        <v>40057</v>
      </c>
      <c r="S15408">
        <v>81191</v>
      </c>
      <c r="T15408">
        <v>0</v>
      </c>
      <c r="U15408">
        <v>0</v>
      </c>
      <c r="V15408">
        <v>0</v>
      </c>
      <c r="W15408">
        <v>0</v>
      </c>
      <c r="X15408">
        <v>0</v>
      </c>
      <c r="Y15408">
        <v>0</v>
      </c>
      <c r="Z15408">
        <v>0</v>
      </c>
      <c r="AA15408">
        <v>0</v>
      </c>
      <c r="AB15408">
        <v>0</v>
      </c>
      <c r="AC15408">
        <v>0</v>
      </c>
      <c r="AD15408">
        <v>0</v>
      </c>
      <c r="AE15408">
        <v>0</v>
      </c>
      <c r="AF15408">
        <v>0</v>
      </c>
      <c r="AG15408">
        <v>0</v>
      </c>
      <c r="AH15408">
        <v>0</v>
      </c>
      <c r="AI15408">
        <v>0</v>
      </c>
      <c r="AJ15408">
        <v>0</v>
      </c>
      <c r="AK15408">
        <v>0</v>
      </c>
      <c r="AL15408">
        <v>0</v>
      </c>
      <c r="AM15408">
        <v>0</v>
      </c>
    </row>
    <row r="15409" spans="1:39" x14ac:dyDescent="0.45">
      <c r="A15409" t="s">
        <v>59102</v>
      </c>
      <c r="B15409" t="s">
        <v>59103</v>
      </c>
      <c r="C15409" t="s">
        <v>59104</v>
      </c>
      <c r="D15409" t="s">
        <v>247</v>
      </c>
      <c r="E15409" t="s">
        <v>248</v>
      </c>
      <c r="F15409" t="s">
        <v>964</v>
      </c>
      <c r="G15409" t="s">
        <v>57</v>
      </c>
      <c r="H15409" t="s">
        <v>46</v>
      </c>
      <c r="I15409" t="s">
        <v>58</v>
      </c>
      <c r="J15409" t="s">
        <v>59</v>
      </c>
      <c r="K15409" t="s">
        <v>414</v>
      </c>
      <c r="L15409">
        <v>1</v>
      </c>
      <c r="M15409" s="1">
        <v>40909</v>
      </c>
      <c r="N15409" s="2">
        <v>40909</v>
      </c>
      <c r="O15409" t="s">
        <v>132</v>
      </c>
      <c r="P15409">
        <v>2012</v>
      </c>
      <c r="Q15409" s="1">
        <v>41425</v>
      </c>
      <c r="R15409" s="1">
        <v>41425</v>
      </c>
      <c r="S15409">
        <v>300000</v>
      </c>
      <c r="T15409">
        <v>0</v>
      </c>
      <c r="U15409">
        <v>0</v>
      </c>
      <c r="V15409">
        <v>0</v>
      </c>
      <c r="W15409">
        <v>0</v>
      </c>
      <c r="X15409">
        <v>0</v>
      </c>
      <c r="Y15409">
        <v>0</v>
      </c>
      <c r="Z15409">
        <v>0</v>
      </c>
      <c r="AA15409">
        <v>0</v>
      </c>
      <c r="AB15409">
        <v>0</v>
      </c>
      <c r="AC15409">
        <v>0</v>
      </c>
      <c r="AD15409">
        <v>0</v>
      </c>
      <c r="AE15409">
        <v>0</v>
      </c>
      <c r="AF15409">
        <v>0</v>
      </c>
      <c r="AG15409">
        <v>0</v>
      </c>
      <c r="AH15409">
        <v>0</v>
      </c>
      <c r="AI15409">
        <v>0</v>
      </c>
      <c r="AJ15409">
        <v>0</v>
      </c>
      <c r="AK15409">
        <v>0</v>
      </c>
      <c r="AL15409">
        <v>0</v>
      </c>
      <c r="AM15409">
        <v>0</v>
      </c>
    </row>
    <row r="15410" spans="1:39" x14ac:dyDescent="0.45">
      <c r="A15410" t="s">
        <v>59105</v>
      </c>
      <c r="B15410" t="s">
        <v>59106</v>
      </c>
      <c r="C15410" t="s">
        <v>59107</v>
      </c>
      <c r="D15410" t="s">
        <v>54</v>
      </c>
      <c r="E15410" t="s">
        <v>55</v>
      </c>
      <c r="F15410" t="s">
        <v>1047</v>
      </c>
      <c r="G15410" t="s">
        <v>101</v>
      </c>
      <c r="H15410" t="s">
        <v>223</v>
      </c>
      <c r="J15410" t="s">
        <v>311</v>
      </c>
      <c r="K15410" t="s">
        <v>311</v>
      </c>
      <c r="L15410">
        <v>3</v>
      </c>
      <c r="Q15410" s="1">
        <v>39827</v>
      </c>
      <c r="R15410" s="1">
        <v>40330</v>
      </c>
      <c r="S15410">
        <v>0</v>
      </c>
      <c r="T15410">
        <v>5000000</v>
      </c>
      <c r="U15410">
        <v>0</v>
      </c>
      <c r="V15410">
        <v>0</v>
      </c>
      <c r="W15410">
        <v>0</v>
      </c>
      <c r="X15410">
        <v>0</v>
      </c>
      <c r="Y15410">
        <v>0</v>
      </c>
      <c r="Z15410">
        <v>0</v>
      </c>
      <c r="AA15410">
        <v>0</v>
      </c>
      <c r="AB15410">
        <v>0</v>
      </c>
      <c r="AC15410">
        <v>0</v>
      </c>
      <c r="AD15410">
        <v>0</v>
      </c>
      <c r="AE15410">
        <v>0</v>
      </c>
      <c r="AF15410">
        <v>3500000</v>
      </c>
      <c r="AG15410">
        <v>0</v>
      </c>
      <c r="AH15410">
        <v>0</v>
      </c>
      <c r="AI15410">
        <v>0</v>
      </c>
      <c r="AJ15410">
        <v>0</v>
      </c>
      <c r="AK15410">
        <v>0</v>
      </c>
      <c r="AL15410">
        <v>0</v>
      </c>
      <c r="AM15410">
        <v>0</v>
      </c>
    </row>
    <row r="15411" spans="1:39" x14ac:dyDescent="0.45">
      <c r="A15411" t="s">
        <v>59108</v>
      </c>
      <c r="B15411" t="s">
        <v>59109</v>
      </c>
      <c r="C15411" t="s">
        <v>59110</v>
      </c>
      <c r="D15411" t="s">
        <v>59111</v>
      </c>
      <c r="E15411" t="s">
        <v>1758</v>
      </c>
      <c r="F15411" t="s">
        <v>59112</v>
      </c>
      <c r="G15411" t="s">
        <v>57</v>
      </c>
      <c r="H15411" t="s">
        <v>46</v>
      </c>
      <c r="I15411" t="s">
        <v>58</v>
      </c>
      <c r="J15411" t="s">
        <v>198</v>
      </c>
      <c r="K15411" t="s">
        <v>199</v>
      </c>
      <c r="L15411">
        <v>6</v>
      </c>
      <c r="M15411" s="1">
        <v>37257</v>
      </c>
      <c r="N15411" s="2">
        <v>37257</v>
      </c>
      <c r="O15411" t="s">
        <v>554</v>
      </c>
      <c r="P15411">
        <v>2002</v>
      </c>
      <c r="Q15411" s="1">
        <v>38391</v>
      </c>
      <c r="R15411" s="1">
        <v>41724</v>
      </c>
      <c r="S15411">
        <v>0</v>
      </c>
      <c r="T15411">
        <v>52499999</v>
      </c>
      <c r="U15411">
        <v>0</v>
      </c>
      <c r="V15411">
        <v>0</v>
      </c>
      <c r="W15411">
        <v>0</v>
      </c>
      <c r="X15411">
        <v>0</v>
      </c>
      <c r="Y15411">
        <v>0</v>
      </c>
      <c r="Z15411">
        <v>0</v>
      </c>
      <c r="AA15411">
        <v>10000000</v>
      </c>
      <c r="AB15411">
        <v>83040488</v>
      </c>
      <c r="AC15411">
        <v>0</v>
      </c>
      <c r="AD15411">
        <v>0</v>
      </c>
      <c r="AE15411">
        <v>0</v>
      </c>
      <c r="AF15411">
        <v>0</v>
      </c>
      <c r="AG15411">
        <v>0</v>
      </c>
      <c r="AH15411">
        <v>0</v>
      </c>
      <c r="AI15411">
        <v>0</v>
      </c>
      <c r="AJ15411">
        <v>0</v>
      </c>
      <c r="AK15411">
        <v>0</v>
      </c>
      <c r="AL15411">
        <v>0</v>
      </c>
      <c r="AM15411">
        <v>0</v>
      </c>
    </row>
    <row r="15412" spans="1:39" x14ac:dyDescent="0.45">
      <c r="A15412" t="s">
        <v>59113</v>
      </c>
      <c r="B15412" t="s">
        <v>59114</v>
      </c>
      <c r="C15412" t="s">
        <v>59115</v>
      </c>
      <c r="D15412" t="s">
        <v>461</v>
      </c>
      <c r="E15412" t="s">
        <v>462</v>
      </c>
      <c r="F15412" t="s">
        <v>114</v>
      </c>
      <c r="G15412" t="s">
        <v>57</v>
      </c>
      <c r="L15412">
        <v>1</v>
      </c>
      <c r="Q15412" s="1">
        <v>41698</v>
      </c>
      <c r="R15412" s="1">
        <v>41698</v>
      </c>
      <c r="S15412">
        <v>0</v>
      </c>
      <c r="T15412">
        <v>0</v>
      </c>
      <c r="U15412">
        <v>0</v>
      </c>
      <c r="V15412">
        <v>0</v>
      </c>
      <c r="W15412">
        <v>0</v>
      </c>
      <c r="X15412">
        <v>0</v>
      </c>
      <c r="Y15412">
        <v>0</v>
      </c>
      <c r="Z15412">
        <v>0</v>
      </c>
      <c r="AA15412">
        <v>0</v>
      </c>
      <c r="AB15412">
        <v>0</v>
      </c>
      <c r="AC15412">
        <v>0</v>
      </c>
      <c r="AD15412">
        <v>0</v>
      </c>
      <c r="AE15412">
        <v>0</v>
      </c>
      <c r="AF15412">
        <v>0</v>
      </c>
      <c r="AG15412">
        <v>0</v>
      </c>
      <c r="AH15412">
        <v>0</v>
      </c>
      <c r="AI15412">
        <v>0</v>
      </c>
      <c r="AJ15412">
        <v>0</v>
      </c>
      <c r="AK15412">
        <v>0</v>
      </c>
      <c r="AL15412">
        <v>0</v>
      </c>
      <c r="AM15412">
        <v>0</v>
      </c>
    </row>
    <row r="15413" spans="1:39" x14ac:dyDescent="0.45">
      <c r="A15413" t="s">
        <v>59116</v>
      </c>
      <c r="B15413" t="s">
        <v>59117</v>
      </c>
      <c r="C15413" t="s">
        <v>59118</v>
      </c>
      <c r="D15413" t="s">
        <v>59119</v>
      </c>
      <c r="E15413" t="s">
        <v>72</v>
      </c>
      <c r="F15413" t="s">
        <v>59120</v>
      </c>
      <c r="G15413" t="s">
        <v>57</v>
      </c>
      <c r="H15413" t="s">
        <v>46</v>
      </c>
      <c r="I15413" t="s">
        <v>267</v>
      </c>
      <c r="J15413" t="s">
        <v>268</v>
      </c>
      <c r="K15413" t="s">
        <v>268</v>
      </c>
      <c r="L15413">
        <v>3</v>
      </c>
      <c r="M15413" s="1">
        <v>36161</v>
      </c>
      <c r="N15413" s="2">
        <v>36161</v>
      </c>
      <c r="O15413" t="s">
        <v>1121</v>
      </c>
      <c r="P15413">
        <v>1999</v>
      </c>
      <c r="Q15413" s="1">
        <v>39051</v>
      </c>
      <c r="R15413" s="1">
        <v>40141</v>
      </c>
      <c r="S15413">
        <v>0</v>
      </c>
      <c r="T15413">
        <v>13222860</v>
      </c>
      <c r="U15413">
        <v>0</v>
      </c>
      <c r="V15413">
        <v>0</v>
      </c>
      <c r="W15413">
        <v>0</v>
      </c>
      <c r="X15413">
        <v>0</v>
      </c>
      <c r="Y15413">
        <v>0</v>
      </c>
      <c r="Z15413">
        <v>0</v>
      </c>
      <c r="AA15413">
        <v>0</v>
      </c>
      <c r="AB15413">
        <v>0</v>
      </c>
      <c r="AC15413">
        <v>0</v>
      </c>
      <c r="AD15413">
        <v>0</v>
      </c>
      <c r="AE15413">
        <v>0</v>
      </c>
      <c r="AF15413">
        <v>0</v>
      </c>
      <c r="AG15413">
        <v>0</v>
      </c>
      <c r="AH15413">
        <v>0</v>
      </c>
      <c r="AI15413">
        <v>0</v>
      </c>
      <c r="AJ15413">
        <v>0</v>
      </c>
      <c r="AK15413">
        <v>0</v>
      </c>
      <c r="AL15413">
        <v>0</v>
      </c>
      <c r="AM15413">
        <v>0</v>
      </c>
    </row>
    <row r="15414" spans="1:39" x14ac:dyDescent="0.45">
      <c r="A15414" t="s">
        <v>59121</v>
      </c>
      <c r="B15414" t="s">
        <v>59122</v>
      </c>
      <c r="C15414" t="s">
        <v>59123</v>
      </c>
      <c r="D15414" t="s">
        <v>44365</v>
      </c>
      <c r="E15414" t="s">
        <v>1827</v>
      </c>
      <c r="F15414" t="s">
        <v>59124</v>
      </c>
      <c r="G15414" t="s">
        <v>57</v>
      </c>
      <c r="H15414" t="s">
        <v>46</v>
      </c>
      <c r="I15414" t="s">
        <v>58</v>
      </c>
      <c r="J15414" t="s">
        <v>198</v>
      </c>
      <c r="K15414" t="s">
        <v>2408</v>
      </c>
      <c r="L15414">
        <v>7</v>
      </c>
      <c r="M15414" s="1">
        <v>36892</v>
      </c>
      <c r="N15414" s="2">
        <v>36892</v>
      </c>
      <c r="O15414" t="s">
        <v>172</v>
      </c>
      <c r="P15414">
        <v>2001</v>
      </c>
      <c r="Q15414" s="1">
        <v>38353</v>
      </c>
      <c r="R15414" s="1">
        <v>41708</v>
      </c>
      <c r="S15414">
        <v>0</v>
      </c>
      <c r="T15414">
        <v>71600000</v>
      </c>
      <c r="U15414">
        <v>0</v>
      </c>
      <c r="V15414">
        <v>0</v>
      </c>
      <c r="W15414">
        <v>0</v>
      </c>
      <c r="X15414">
        <v>42500000</v>
      </c>
      <c r="Y15414">
        <v>0</v>
      </c>
      <c r="Z15414">
        <v>0</v>
      </c>
      <c r="AA15414">
        <v>0</v>
      </c>
      <c r="AB15414">
        <v>0</v>
      </c>
      <c r="AC15414">
        <v>0</v>
      </c>
      <c r="AD15414">
        <v>0</v>
      </c>
      <c r="AE15414">
        <v>0</v>
      </c>
      <c r="AF15414">
        <v>0</v>
      </c>
      <c r="AG15414">
        <v>17000000</v>
      </c>
      <c r="AH15414">
        <v>8600000</v>
      </c>
      <c r="AI15414">
        <v>22000000</v>
      </c>
      <c r="AJ15414">
        <v>0</v>
      </c>
      <c r="AK15414">
        <v>0</v>
      </c>
      <c r="AL15414">
        <v>0</v>
      </c>
      <c r="AM15414">
        <v>0</v>
      </c>
    </row>
    <row r="15415" spans="1:39" x14ac:dyDescent="0.45">
      <c r="A15415" t="s">
        <v>59125</v>
      </c>
      <c r="B15415" t="s">
        <v>59126</v>
      </c>
      <c r="C15415" t="s">
        <v>59127</v>
      </c>
      <c r="D15415" t="s">
        <v>88</v>
      </c>
      <c r="E15415" t="s">
        <v>89</v>
      </c>
      <c r="F15415" t="s">
        <v>59128</v>
      </c>
      <c r="G15415" t="s">
        <v>57</v>
      </c>
      <c r="H15415" t="s">
        <v>46</v>
      </c>
      <c r="I15415" t="s">
        <v>115</v>
      </c>
      <c r="J15415" t="s">
        <v>334</v>
      </c>
      <c r="K15415" t="s">
        <v>39770</v>
      </c>
      <c r="L15415">
        <v>1</v>
      </c>
      <c r="M15415" s="1">
        <v>28491</v>
      </c>
      <c r="N15415" s="2">
        <v>28491</v>
      </c>
      <c r="O15415" t="s">
        <v>16767</v>
      </c>
      <c r="P15415">
        <v>1978</v>
      </c>
      <c r="Q15415" s="1">
        <v>40520</v>
      </c>
      <c r="R15415" s="1">
        <v>40520</v>
      </c>
      <c r="S15415">
        <v>0</v>
      </c>
      <c r="T15415">
        <v>7596725</v>
      </c>
      <c r="U15415">
        <v>0</v>
      </c>
      <c r="V15415">
        <v>0</v>
      </c>
      <c r="W15415">
        <v>0</v>
      </c>
      <c r="X15415">
        <v>0</v>
      </c>
      <c r="Y15415">
        <v>0</v>
      </c>
      <c r="Z15415">
        <v>0</v>
      </c>
      <c r="AA15415">
        <v>0</v>
      </c>
      <c r="AB15415">
        <v>0</v>
      </c>
      <c r="AC15415">
        <v>0</v>
      </c>
      <c r="AD15415">
        <v>0</v>
      </c>
      <c r="AE15415">
        <v>0</v>
      </c>
      <c r="AF15415">
        <v>0</v>
      </c>
      <c r="AG15415">
        <v>0</v>
      </c>
      <c r="AH15415">
        <v>0</v>
      </c>
      <c r="AI15415">
        <v>0</v>
      </c>
      <c r="AJ15415">
        <v>0</v>
      </c>
      <c r="AK15415">
        <v>0</v>
      </c>
      <c r="AL15415">
        <v>0</v>
      </c>
      <c r="AM15415">
        <v>0</v>
      </c>
    </row>
    <row r="15416" spans="1:39" x14ac:dyDescent="0.45">
      <c r="A15416" t="s">
        <v>59129</v>
      </c>
      <c r="B15416" t="s">
        <v>59130</v>
      </c>
      <c r="C15416" t="s">
        <v>59131</v>
      </c>
      <c r="F15416" t="s">
        <v>59132</v>
      </c>
      <c r="G15416" t="s">
        <v>57</v>
      </c>
      <c r="H15416" t="s">
        <v>1585</v>
      </c>
      <c r="J15416" t="s">
        <v>7219</v>
      </c>
      <c r="L15416">
        <v>1</v>
      </c>
      <c r="M15416" s="1">
        <v>41395</v>
      </c>
      <c r="N15416" s="2">
        <v>41395</v>
      </c>
      <c r="O15416" t="s">
        <v>439</v>
      </c>
      <c r="P15416">
        <v>2013</v>
      </c>
      <c r="Q15416" s="1">
        <v>41680</v>
      </c>
      <c r="R15416" s="1">
        <v>41680</v>
      </c>
      <c r="S15416">
        <v>0</v>
      </c>
      <c r="T15416">
        <v>0</v>
      </c>
      <c r="U15416">
        <v>0</v>
      </c>
      <c r="V15416">
        <v>0</v>
      </c>
      <c r="W15416">
        <v>0</v>
      </c>
      <c r="X15416">
        <v>0</v>
      </c>
      <c r="Y15416">
        <v>372381</v>
      </c>
      <c r="Z15416">
        <v>0</v>
      </c>
      <c r="AA15416">
        <v>0</v>
      </c>
      <c r="AB15416">
        <v>0</v>
      </c>
      <c r="AC15416">
        <v>0</v>
      </c>
      <c r="AD15416">
        <v>0</v>
      </c>
      <c r="AE15416">
        <v>0</v>
      </c>
      <c r="AF15416">
        <v>0</v>
      </c>
      <c r="AG15416">
        <v>0</v>
      </c>
      <c r="AH15416">
        <v>0</v>
      </c>
      <c r="AI15416">
        <v>0</v>
      </c>
      <c r="AJ15416">
        <v>0</v>
      </c>
      <c r="AK15416">
        <v>0</v>
      </c>
      <c r="AL15416">
        <v>0</v>
      </c>
      <c r="AM15416">
        <v>0</v>
      </c>
    </row>
    <row r="15417" spans="1:39" x14ac:dyDescent="0.45">
      <c r="A15417" t="s">
        <v>59133</v>
      </c>
      <c r="B15417" t="s">
        <v>59134</v>
      </c>
      <c r="C15417" t="s">
        <v>59135</v>
      </c>
      <c r="D15417" t="s">
        <v>59136</v>
      </c>
      <c r="E15417" t="s">
        <v>2119</v>
      </c>
      <c r="F15417" t="s">
        <v>1403</v>
      </c>
      <c r="G15417" t="s">
        <v>57</v>
      </c>
      <c r="H15417" t="s">
        <v>715</v>
      </c>
      <c r="J15417" t="s">
        <v>716</v>
      </c>
      <c r="K15417" t="s">
        <v>716</v>
      </c>
      <c r="L15417">
        <v>3</v>
      </c>
      <c r="M15417" s="1">
        <v>40210</v>
      </c>
      <c r="N15417" s="2">
        <v>40210</v>
      </c>
      <c r="O15417" t="s">
        <v>118</v>
      </c>
      <c r="P15417">
        <v>2010</v>
      </c>
      <c r="Q15417" s="1">
        <v>40544</v>
      </c>
      <c r="R15417" s="1">
        <v>41862</v>
      </c>
      <c r="S15417">
        <v>0</v>
      </c>
      <c r="T15417">
        <v>50000000</v>
      </c>
      <c r="U15417">
        <v>0</v>
      </c>
      <c r="V15417">
        <v>0</v>
      </c>
      <c r="W15417">
        <v>0</v>
      </c>
      <c r="X15417">
        <v>0</v>
      </c>
      <c r="Y15417">
        <v>0</v>
      </c>
      <c r="Z15417">
        <v>0</v>
      </c>
      <c r="AA15417">
        <v>0</v>
      </c>
      <c r="AB15417">
        <v>0</v>
      </c>
      <c r="AC15417">
        <v>0</v>
      </c>
      <c r="AD15417">
        <v>0</v>
      </c>
      <c r="AE15417">
        <v>0</v>
      </c>
      <c r="AF15417">
        <v>5000000</v>
      </c>
      <c r="AG15417">
        <v>15000000</v>
      </c>
      <c r="AH15417">
        <v>30000000</v>
      </c>
      <c r="AI15417">
        <v>0</v>
      </c>
      <c r="AJ15417">
        <v>0</v>
      </c>
      <c r="AK15417">
        <v>0</v>
      </c>
      <c r="AL15417">
        <v>0</v>
      </c>
      <c r="AM15417">
        <v>0</v>
      </c>
    </row>
    <row r="15418" spans="1:39" x14ac:dyDescent="0.45">
      <c r="A15418" t="s">
        <v>59137</v>
      </c>
      <c r="B15418" t="s">
        <v>59138</v>
      </c>
      <c r="C15418" t="s">
        <v>59139</v>
      </c>
      <c r="D15418" t="s">
        <v>59140</v>
      </c>
      <c r="E15418" t="s">
        <v>108</v>
      </c>
      <c r="F15418" t="s">
        <v>43249</v>
      </c>
      <c r="G15418" t="s">
        <v>45</v>
      </c>
      <c r="H15418" t="s">
        <v>46</v>
      </c>
      <c r="I15418" t="s">
        <v>81</v>
      </c>
      <c r="J15418" t="s">
        <v>1436</v>
      </c>
      <c r="K15418" t="s">
        <v>1436</v>
      </c>
      <c r="L15418">
        <v>2</v>
      </c>
      <c r="M15418" s="1">
        <v>38384</v>
      </c>
      <c r="N15418" s="2">
        <v>38384</v>
      </c>
      <c r="O15418" t="s">
        <v>464</v>
      </c>
      <c r="P15418">
        <v>2005</v>
      </c>
      <c r="Q15418" s="1">
        <v>38596</v>
      </c>
      <c r="R15418" s="1">
        <v>39383</v>
      </c>
      <c r="S15418">
        <v>0</v>
      </c>
      <c r="T15418">
        <v>9200000</v>
      </c>
      <c r="U15418">
        <v>0</v>
      </c>
      <c r="V15418">
        <v>0</v>
      </c>
      <c r="W15418">
        <v>0</v>
      </c>
      <c r="X15418">
        <v>0</v>
      </c>
      <c r="Y15418">
        <v>0</v>
      </c>
      <c r="Z15418">
        <v>0</v>
      </c>
      <c r="AA15418">
        <v>0</v>
      </c>
      <c r="AB15418">
        <v>0</v>
      </c>
      <c r="AC15418">
        <v>0</v>
      </c>
      <c r="AD15418">
        <v>0</v>
      </c>
      <c r="AE15418">
        <v>0</v>
      </c>
      <c r="AF15418">
        <v>3000000</v>
      </c>
      <c r="AG15418">
        <v>6200000</v>
      </c>
      <c r="AH15418">
        <v>0</v>
      </c>
      <c r="AI15418">
        <v>0</v>
      </c>
      <c r="AJ15418">
        <v>0</v>
      </c>
      <c r="AK15418">
        <v>0</v>
      </c>
      <c r="AL15418">
        <v>0</v>
      </c>
      <c r="AM15418">
        <v>0</v>
      </c>
    </row>
    <row r="15419" spans="1:39" x14ac:dyDescent="0.45">
      <c r="A15419" t="s">
        <v>59141</v>
      </c>
      <c r="B15419" t="s">
        <v>59142</v>
      </c>
      <c r="C15419" t="s">
        <v>59143</v>
      </c>
      <c r="D15419" t="s">
        <v>59144</v>
      </c>
      <c r="E15419" t="s">
        <v>108</v>
      </c>
      <c r="F15419" t="s">
        <v>187</v>
      </c>
      <c r="G15419" t="s">
        <v>57</v>
      </c>
      <c r="L15419">
        <v>1</v>
      </c>
      <c r="M15419" s="1">
        <v>40548</v>
      </c>
      <c r="N15419" s="2">
        <v>40544</v>
      </c>
      <c r="O15419" t="s">
        <v>528</v>
      </c>
      <c r="P15419">
        <v>2011</v>
      </c>
      <c r="Q15419" s="1">
        <v>40848</v>
      </c>
      <c r="R15419" s="1">
        <v>40848</v>
      </c>
      <c r="S15419">
        <v>500000</v>
      </c>
      <c r="T15419">
        <v>0</v>
      </c>
      <c r="U15419">
        <v>0</v>
      </c>
      <c r="V15419">
        <v>0</v>
      </c>
      <c r="W15419">
        <v>0</v>
      </c>
      <c r="X15419">
        <v>0</v>
      </c>
      <c r="Y15419">
        <v>0</v>
      </c>
      <c r="Z15419">
        <v>0</v>
      </c>
      <c r="AA15419">
        <v>0</v>
      </c>
      <c r="AB15419">
        <v>0</v>
      </c>
      <c r="AC15419">
        <v>0</v>
      </c>
      <c r="AD15419">
        <v>0</v>
      </c>
      <c r="AE15419">
        <v>0</v>
      </c>
      <c r="AF15419">
        <v>0</v>
      </c>
      <c r="AG15419">
        <v>0</v>
      </c>
      <c r="AH15419">
        <v>0</v>
      </c>
      <c r="AI15419">
        <v>0</v>
      </c>
      <c r="AJ15419">
        <v>0</v>
      </c>
      <c r="AK15419">
        <v>0</v>
      </c>
      <c r="AL15419">
        <v>0</v>
      </c>
      <c r="AM15419">
        <v>0</v>
      </c>
    </row>
    <row r="15420" spans="1:39" x14ac:dyDescent="0.45">
      <c r="A15420" t="s">
        <v>59145</v>
      </c>
      <c r="B15420" t="s">
        <v>59146</v>
      </c>
      <c r="C15420" t="s">
        <v>59147</v>
      </c>
      <c r="D15420" t="s">
        <v>59148</v>
      </c>
      <c r="E15420" t="s">
        <v>11901</v>
      </c>
      <c r="F15420" t="s">
        <v>59149</v>
      </c>
      <c r="G15420" t="s">
        <v>57</v>
      </c>
      <c r="H15420" t="s">
        <v>46</v>
      </c>
      <c r="I15420" t="s">
        <v>58</v>
      </c>
      <c r="J15420" t="s">
        <v>198</v>
      </c>
      <c r="K15420" t="s">
        <v>199</v>
      </c>
      <c r="L15420">
        <v>4</v>
      </c>
      <c r="M15420" s="1">
        <v>40544</v>
      </c>
      <c r="N15420" s="2">
        <v>40544</v>
      </c>
      <c r="O15420" t="s">
        <v>528</v>
      </c>
      <c r="P15420">
        <v>2011</v>
      </c>
      <c r="Q15420" s="1">
        <v>40544</v>
      </c>
      <c r="R15420" s="1">
        <v>41907</v>
      </c>
      <c r="S15420">
        <v>2150000</v>
      </c>
      <c r="T15420">
        <v>40500000</v>
      </c>
      <c r="U15420">
        <v>0</v>
      </c>
      <c r="V15420">
        <v>0</v>
      </c>
      <c r="W15420">
        <v>0</v>
      </c>
      <c r="X15420">
        <v>0</v>
      </c>
      <c r="Y15420">
        <v>0</v>
      </c>
      <c r="Z15420">
        <v>0</v>
      </c>
      <c r="AA15420">
        <v>0</v>
      </c>
      <c r="AB15420">
        <v>0</v>
      </c>
      <c r="AC15420">
        <v>0</v>
      </c>
      <c r="AD15420">
        <v>0</v>
      </c>
      <c r="AE15420">
        <v>0</v>
      </c>
      <c r="AF15420">
        <v>14500000</v>
      </c>
      <c r="AG15420">
        <v>26000000</v>
      </c>
      <c r="AH15420">
        <v>0</v>
      </c>
      <c r="AI15420">
        <v>0</v>
      </c>
      <c r="AJ15420">
        <v>0</v>
      </c>
      <c r="AK15420">
        <v>0</v>
      </c>
      <c r="AL15420">
        <v>0</v>
      </c>
      <c r="AM15420">
        <v>0</v>
      </c>
    </row>
    <row r="15421" spans="1:39" x14ac:dyDescent="0.45">
      <c r="A15421" t="s">
        <v>59150</v>
      </c>
      <c r="B15421" t="s">
        <v>59151</v>
      </c>
      <c r="C15421" t="s">
        <v>59152</v>
      </c>
      <c r="D15421" t="s">
        <v>59153</v>
      </c>
      <c r="E15421" t="s">
        <v>1413</v>
      </c>
      <c r="F15421" t="s">
        <v>114</v>
      </c>
      <c r="G15421" t="s">
        <v>57</v>
      </c>
      <c r="H15421" t="s">
        <v>1585</v>
      </c>
      <c r="J15421" t="s">
        <v>1586</v>
      </c>
      <c r="K15421" t="s">
        <v>1586</v>
      </c>
      <c r="L15421">
        <v>1</v>
      </c>
      <c r="M15421" s="1">
        <v>41180</v>
      </c>
      <c r="N15421" s="2">
        <v>41153</v>
      </c>
      <c r="O15421" t="s">
        <v>596</v>
      </c>
      <c r="P15421">
        <v>2012</v>
      </c>
      <c r="Q15421" s="1">
        <v>41579</v>
      </c>
      <c r="R15421" s="1">
        <v>41579</v>
      </c>
      <c r="S15421">
        <v>0</v>
      </c>
      <c r="T15421">
        <v>0</v>
      </c>
      <c r="U15421">
        <v>0</v>
      </c>
      <c r="V15421">
        <v>0</v>
      </c>
      <c r="W15421">
        <v>0</v>
      </c>
      <c r="X15421">
        <v>0</v>
      </c>
      <c r="Y15421">
        <v>0</v>
      </c>
      <c r="Z15421">
        <v>0</v>
      </c>
      <c r="AA15421">
        <v>0</v>
      </c>
      <c r="AB15421">
        <v>0</v>
      </c>
      <c r="AC15421">
        <v>0</v>
      </c>
      <c r="AD15421">
        <v>0</v>
      </c>
      <c r="AE15421">
        <v>0</v>
      </c>
      <c r="AF15421">
        <v>0</v>
      </c>
      <c r="AG15421">
        <v>0</v>
      </c>
      <c r="AH15421">
        <v>0</v>
      </c>
      <c r="AI15421">
        <v>0</v>
      </c>
      <c r="AJ15421">
        <v>0</v>
      </c>
      <c r="AK15421">
        <v>0</v>
      </c>
      <c r="AL15421">
        <v>0</v>
      </c>
      <c r="AM15421">
        <v>0</v>
      </c>
    </row>
    <row r="15422" spans="1:39" x14ac:dyDescent="0.45">
      <c r="A15422" t="s">
        <v>59154</v>
      </c>
      <c r="B15422" t="s">
        <v>59155</v>
      </c>
      <c r="C15422" t="s">
        <v>59156</v>
      </c>
      <c r="D15422" t="s">
        <v>59157</v>
      </c>
      <c r="E15422" t="s">
        <v>9114</v>
      </c>
      <c r="F15422" t="s">
        <v>114</v>
      </c>
      <c r="G15422" t="s">
        <v>57</v>
      </c>
      <c r="H15422" t="s">
        <v>46</v>
      </c>
      <c r="I15422" t="s">
        <v>58</v>
      </c>
      <c r="J15422" t="s">
        <v>198</v>
      </c>
      <c r="K15422" t="s">
        <v>199</v>
      </c>
      <c r="L15422">
        <v>2</v>
      </c>
      <c r="M15422" s="1">
        <v>40909</v>
      </c>
      <c r="N15422" s="2">
        <v>40909</v>
      </c>
      <c r="O15422" t="s">
        <v>132</v>
      </c>
      <c r="P15422">
        <v>2012</v>
      </c>
      <c r="Q15422" s="1">
        <v>41334</v>
      </c>
      <c r="R15422" s="1">
        <v>41365</v>
      </c>
      <c r="S15422">
        <v>0</v>
      </c>
      <c r="T15422">
        <v>0</v>
      </c>
      <c r="U15422">
        <v>0</v>
      </c>
      <c r="V15422">
        <v>0</v>
      </c>
      <c r="W15422">
        <v>0</v>
      </c>
      <c r="X15422">
        <v>0</v>
      </c>
      <c r="Y15422">
        <v>0</v>
      </c>
      <c r="Z15422">
        <v>0</v>
      </c>
      <c r="AA15422">
        <v>0</v>
      </c>
      <c r="AB15422">
        <v>0</v>
      </c>
      <c r="AC15422">
        <v>0</v>
      </c>
      <c r="AD15422">
        <v>0</v>
      </c>
      <c r="AE15422">
        <v>0</v>
      </c>
      <c r="AF15422">
        <v>0</v>
      </c>
      <c r="AG15422">
        <v>0</v>
      </c>
      <c r="AH15422">
        <v>0</v>
      </c>
      <c r="AI15422">
        <v>0</v>
      </c>
      <c r="AJ15422">
        <v>0</v>
      </c>
      <c r="AK15422">
        <v>0</v>
      </c>
      <c r="AL15422">
        <v>0</v>
      </c>
      <c r="AM15422">
        <v>0</v>
      </c>
    </row>
    <row r="15423" spans="1:39" x14ac:dyDescent="0.45">
      <c r="A15423" t="s">
        <v>59158</v>
      </c>
      <c r="B15423" t="s">
        <v>59159</v>
      </c>
      <c r="C15423" t="s">
        <v>59160</v>
      </c>
      <c r="D15423" t="s">
        <v>107</v>
      </c>
      <c r="E15423" t="s">
        <v>108</v>
      </c>
      <c r="F15423" s="3">
        <v>1000</v>
      </c>
      <c r="G15423" t="s">
        <v>57</v>
      </c>
      <c r="L15423">
        <v>1</v>
      </c>
      <c r="M15423" s="1">
        <v>40980</v>
      </c>
      <c r="N15423" s="2">
        <v>40969</v>
      </c>
      <c r="O15423" t="s">
        <v>132</v>
      </c>
      <c r="P15423">
        <v>2012</v>
      </c>
      <c r="Q15423" s="1">
        <v>40980</v>
      </c>
      <c r="R15423" s="1">
        <v>40980</v>
      </c>
      <c r="S15423">
        <v>1000</v>
      </c>
      <c r="T15423">
        <v>0</v>
      </c>
      <c r="U15423">
        <v>0</v>
      </c>
      <c r="V15423">
        <v>0</v>
      </c>
      <c r="W15423">
        <v>0</v>
      </c>
      <c r="X15423">
        <v>0</v>
      </c>
      <c r="Y15423">
        <v>0</v>
      </c>
      <c r="Z15423">
        <v>0</v>
      </c>
      <c r="AA15423">
        <v>0</v>
      </c>
      <c r="AB15423">
        <v>0</v>
      </c>
      <c r="AC15423">
        <v>0</v>
      </c>
      <c r="AD15423">
        <v>0</v>
      </c>
      <c r="AE15423">
        <v>0</v>
      </c>
      <c r="AF15423">
        <v>0</v>
      </c>
      <c r="AG15423">
        <v>0</v>
      </c>
      <c r="AH15423">
        <v>0</v>
      </c>
      <c r="AI15423">
        <v>0</v>
      </c>
      <c r="AJ15423">
        <v>0</v>
      </c>
      <c r="AK15423">
        <v>0</v>
      </c>
      <c r="AL15423">
        <v>0</v>
      </c>
      <c r="AM15423">
        <v>0</v>
      </c>
    </row>
    <row r="15424" spans="1:39" x14ac:dyDescent="0.45">
      <c r="A15424" t="s">
        <v>59161</v>
      </c>
      <c r="B15424" t="s">
        <v>59162</v>
      </c>
      <c r="C15424" t="s">
        <v>59163</v>
      </c>
      <c r="D15424" t="s">
        <v>59164</v>
      </c>
      <c r="E15424" t="s">
        <v>89</v>
      </c>
      <c r="F15424" t="s">
        <v>1047</v>
      </c>
      <c r="G15424" t="s">
        <v>57</v>
      </c>
      <c r="H15424" t="s">
        <v>46</v>
      </c>
      <c r="I15424" t="s">
        <v>58</v>
      </c>
      <c r="J15424" t="s">
        <v>59</v>
      </c>
      <c r="K15424" t="s">
        <v>15681</v>
      </c>
      <c r="L15424">
        <v>2</v>
      </c>
      <c r="Q15424" s="1">
        <v>39356</v>
      </c>
      <c r="R15424" s="1">
        <v>39541</v>
      </c>
      <c r="S15424">
        <v>0</v>
      </c>
      <c r="T15424">
        <v>5000000</v>
      </c>
      <c r="U15424">
        <v>0</v>
      </c>
      <c r="V15424">
        <v>0</v>
      </c>
      <c r="W15424">
        <v>0</v>
      </c>
      <c r="X15424">
        <v>0</v>
      </c>
      <c r="Y15424">
        <v>0</v>
      </c>
      <c r="Z15424">
        <v>0</v>
      </c>
      <c r="AA15424">
        <v>0</v>
      </c>
      <c r="AB15424">
        <v>0</v>
      </c>
      <c r="AC15424">
        <v>0</v>
      </c>
      <c r="AD15424">
        <v>0</v>
      </c>
      <c r="AE15424">
        <v>0</v>
      </c>
      <c r="AF15424">
        <v>3000000</v>
      </c>
      <c r="AG15424">
        <v>2000000</v>
      </c>
      <c r="AH15424">
        <v>0</v>
      </c>
      <c r="AI15424">
        <v>0</v>
      </c>
      <c r="AJ15424">
        <v>0</v>
      </c>
      <c r="AK15424">
        <v>0</v>
      </c>
      <c r="AL15424">
        <v>0</v>
      </c>
      <c r="AM15424">
        <v>0</v>
      </c>
    </row>
    <row r="15425" spans="1:39" x14ac:dyDescent="0.45">
      <c r="A15425" t="s">
        <v>59165</v>
      </c>
      <c r="B15425" t="s">
        <v>59166</v>
      </c>
      <c r="C15425" t="s">
        <v>59167</v>
      </c>
      <c r="D15425" t="s">
        <v>88</v>
      </c>
      <c r="E15425" t="s">
        <v>89</v>
      </c>
      <c r="F15425" t="s">
        <v>114</v>
      </c>
      <c r="G15425" t="s">
        <v>57</v>
      </c>
      <c r="H15425" t="s">
        <v>655</v>
      </c>
      <c r="J15425" t="s">
        <v>6331</v>
      </c>
      <c r="K15425" t="s">
        <v>6331</v>
      </c>
      <c r="L15425">
        <v>1</v>
      </c>
      <c r="M15425" s="1">
        <v>40179</v>
      </c>
      <c r="N15425" s="2">
        <v>40179</v>
      </c>
      <c r="O15425" t="s">
        <v>118</v>
      </c>
      <c r="P15425">
        <v>2010</v>
      </c>
      <c r="Q15425" s="1">
        <v>40787</v>
      </c>
      <c r="R15425" s="1">
        <v>40787</v>
      </c>
      <c r="S15425">
        <v>0</v>
      </c>
      <c r="T15425">
        <v>0</v>
      </c>
      <c r="U15425">
        <v>0</v>
      </c>
      <c r="V15425">
        <v>0</v>
      </c>
      <c r="W15425">
        <v>0</v>
      </c>
      <c r="X15425">
        <v>0</v>
      </c>
      <c r="Y15425">
        <v>0</v>
      </c>
      <c r="Z15425">
        <v>0</v>
      </c>
      <c r="AA15425">
        <v>0</v>
      </c>
      <c r="AB15425">
        <v>0</v>
      </c>
      <c r="AC15425">
        <v>0</v>
      </c>
      <c r="AD15425">
        <v>0</v>
      </c>
      <c r="AE15425">
        <v>0</v>
      </c>
      <c r="AF15425">
        <v>0</v>
      </c>
      <c r="AG15425">
        <v>0</v>
      </c>
      <c r="AH15425">
        <v>0</v>
      </c>
      <c r="AI15425">
        <v>0</v>
      </c>
      <c r="AJ15425">
        <v>0</v>
      </c>
      <c r="AK15425">
        <v>0</v>
      </c>
      <c r="AL15425">
        <v>0</v>
      </c>
      <c r="AM15425">
        <v>0</v>
      </c>
    </row>
    <row r="15426" spans="1:39" x14ac:dyDescent="0.45">
      <c r="A15426" t="s">
        <v>59168</v>
      </c>
      <c r="B15426" t="s">
        <v>59169</v>
      </c>
      <c r="C15426" t="s">
        <v>59170</v>
      </c>
      <c r="D15426" t="s">
        <v>59171</v>
      </c>
      <c r="E15426" t="s">
        <v>12163</v>
      </c>
      <c r="F15426" s="3">
        <v>25000</v>
      </c>
      <c r="L15426">
        <v>1</v>
      </c>
      <c r="M15426" s="1">
        <v>40611</v>
      </c>
      <c r="N15426" s="2">
        <v>40603</v>
      </c>
      <c r="O15426" t="s">
        <v>528</v>
      </c>
      <c r="P15426">
        <v>2011</v>
      </c>
      <c r="Q15426" s="1">
        <v>40969</v>
      </c>
      <c r="R15426" s="1">
        <v>40969</v>
      </c>
      <c r="S15426">
        <v>0</v>
      </c>
      <c r="T15426">
        <v>0</v>
      </c>
      <c r="U15426">
        <v>0</v>
      </c>
      <c r="V15426">
        <v>0</v>
      </c>
      <c r="W15426">
        <v>0</v>
      </c>
      <c r="X15426">
        <v>0</v>
      </c>
      <c r="Y15426">
        <v>0</v>
      </c>
      <c r="Z15426">
        <v>25000</v>
      </c>
      <c r="AA15426">
        <v>0</v>
      </c>
      <c r="AB15426">
        <v>0</v>
      </c>
      <c r="AC15426">
        <v>0</v>
      </c>
      <c r="AD15426">
        <v>0</v>
      </c>
      <c r="AE15426">
        <v>0</v>
      </c>
      <c r="AF15426">
        <v>0</v>
      </c>
      <c r="AG15426">
        <v>0</v>
      </c>
      <c r="AH15426">
        <v>0</v>
      </c>
      <c r="AI15426">
        <v>0</v>
      </c>
      <c r="AJ15426">
        <v>0</v>
      </c>
      <c r="AK15426">
        <v>0</v>
      </c>
      <c r="AL15426">
        <v>0</v>
      </c>
      <c r="AM15426">
        <v>0</v>
      </c>
    </row>
    <row r="15427" spans="1:39" x14ac:dyDescent="0.45">
      <c r="A15427" t="s">
        <v>59172</v>
      </c>
      <c r="B15427" t="s">
        <v>59173</v>
      </c>
      <c r="C15427" t="s">
        <v>59174</v>
      </c>
      <c r="D15427" t="s">
        <v>59175</v>
      </c>
      <c r="E15427" t="s">
        <v>3017</v>
      </c>
      <c r="F15427" t="s">
        <v>1206</v>
      </c>
      <c r="G15427" t="s">
        <v>57</v>
      </c>
      <c r="H15427" t="s">
        <v>46</v>
      </c>
      <c r="I15427" t="s">
        <v>58</v>
      </c>
      <c r="J15427" t="s">
        <v>198</v>
      </c>
      <c r="K15427" t="s">
        <v>199</v>
      </c>
      <c r="L15427">
        <v>1</v>
      </c>
      <c r="M15427" s="1">
        <v>41609</v>
      </c>
      <c r="N15427" s="2">
        <v>41609</v>
      </c>
      <c r="O15427" t="s">
        <v>157</v>
      </c>
      <c r="P15427">
        <v>2013</v>
      </c>
      <c r="Q15427" s="1">
        <v>41844</v>
      </c>
      <c r="R15427" s="1">
        <v>41844</v>
      </c>
      <c r="S15427">
        <v>1200000</v>
      </c>
      <c r="T15427">
        <v>0</v>
      </c>
      <c r="U15427">
        <v>0</v>
      </c>
      <c r="V15427">
        <v>0</v>
      </c>
      <c r="W15427">
        <v>0</v>
      </c>
      <c r="X15427">
        <v>0</v>
      </c>
      <c r="Y15427">
        <v>0</v>
      </c>
      <c r="Z15427">
        <v>0</v>
      </c>
      <c r="AA15427">
        <v>0</v>
      </c>
      <c r="AB15427">
        <v>0</v>
      </c>
      <c r="AC15427">
        <v>0</v>
      </c>
      <c r="AD15427">
        <v>0</v>
      </c>
      <c r="AE15427">
        <v>0</v>
      </c>
      <c r="AF15427">
        <v>0</v>
      </c>
      <c r="AG15427">
        <v>0</v>
      </c>
      <c r="AH15427">
        <v>0</v>
      </c>
      <c r="AI15427">
        <v>0</v>
      </c>
      <c r="AJ15427">
        <v>0</v>
      </c>
      <c r="AK15427">
        <v>0</v>
      </c>
      <c r="AL15427">
        <v>0</v>
      </c>
      <c r="AM15427">
        <v>0</v>
      </c>
    </row>
    <row r="15428" spans="1:39" x14ac:dyDescent="0.45">
      <c r="A15428" t="s">
        <v>59176</v>
      </c>
      <c r="B15428" t="s">
        <v>59177</v>
      </c>
      <c r="C15428" t="s">
        <v>59178</v>
      </c>
      <c r="D15428" t="s">
        <v>293</v>
      </c>
      <c r="E15428" t="s">
        <v>294</v>
      </c>
      <c r="F15428" t="s">
        <v>59179</v>
      </c>
      <c r="G15428" t="s">
        <v>57</v>
      </c>
      <c r="H15428" t="s">
        <v>46</v>
      </c>
      <c r="I15428" t="s">
        <v>1298</v>
      </c>
      <c r="J15428" t="s">
        <v>1299</v>
      </c>
      <c r="K15428" t="s">
        <v>1299</v>
      </c>
      <c r="L15428">
        <v>2</v>
      </c>
      <c r="M15428" s="1">
        <v>39814</v>
      </c>
      <c r="N15428" s="2">
        <v>39814</v>
      </c>
      <c r="O15428" t="s">
        <v>188</v>
      </c>
      <c r="P15428">
        <v>2009</v>
      </c>
      <c r="Q15428" s="1">
        <v>41032</v>
      </c>
      <c r="R15428" s="1">
        <v>41374</v>
      </c>
      <c r="S15428">
        <v>0</v>
      </c>
      <c r="T15428">
        <v>1675926</v>
      </c>
      <c r="U15428">
        <v>0</v>
      </c>
      <c r="V15428">
        <v>0</v>
      </c>
      <c r="W15428">
        <v>0</v>
      </c>
      <c r="X15428">
        <v>0</v>
      </c>
      <c r="Y15428">
        <v>0</v>
      </c>
      <c r="Z15428">
        <v>0</v>
      </c>
      <c r="AA15428">
        <v>0</v>
      </c>
      <c r="AB15428">
        <v>0</v>
      </c>
      <c r="AC15428">
        <v>0</v>
      </c>
      <c r="AD15428">
        <v>0</v>
      </c>
      <c r="AE15428">
        <v>0</v>
      </c>
      <c r="AF15428">
        <v>0</v>
      </c>
      <c r="AG15428">
        <v>0</v>
      </c>
      <c r="AH15428">
        <v>0</v>
      </c>
      <c r="AI15428">
        <v>0</v>
      </c>
      <c r="AJ15428">
        <v>0</v>
      </c>
      <c r="AK15428">
        <v>0</v>
      </c>
      <c r="AL15428">
        <v>0</v>
      </c>
      <c r="AM15428">
        <v>0</v>
      </c>
    </row>
    <row r="15429" spans="1:39" x14ac:dyDescent="0.45">
      <c r="A15429" t="s">
        <v>59180</v>
      </c>
      <c r="B15429" t="s">
        <v>59181</v>
      </c>
      <c r="C15429" t="s">
        <v>59182</v>
      </c>
      <c r="D15429" t="s">
        <v>59183</v>
      </c>
      <c r="E15429" t="s">
        <v>343</v>
      </c>
      <c r="F15429" s="3">
        <v>25000</v>
      </c>
      <c r="G15429" t="s">
        <v>57</v>
      </c>
      <c r="H15429" t="s">
        <v>46</v>
      </c>
      <c r="I15429" t="s">
        <v>58</v>
      </c>
      <c r="J15429" t="s">
        <v>198</v>
      </c>
      <c r="K15429" t="s">
        <v>2408</v>
      </c>
      <c r="L15429">
        <v>1</v>
      </c>
      <c r="M15429" s="1">
        <v>41320</v>
      </c>
      <c r="N15429" s="2">
        <v>41306</v>
      </c>
      <c r="O15429" t="s">
        <v>164</v>
      </c>
      <c r="P15429">
        <v>2013</v>
      </c>
      <c r="Q15429" s="1">
        <v>41699</v>
      </c>
      <c r="R15429" s="1">
        <v>41699</v>
      </c>
      <c r="S15429">
        <v>0</v>
      </c>
      <c r="T15429">
        <v>0</v>
      </c>
      <c r="U15429">
        <v>0</v>
      </c>
      <c r="V15429">
        <v>0</v>
      </c>
      <c r="W15429">
        <v>0</v>
      </c>
      <c r="X15429">
        <v>0</v>
      </c>
      <c r="Y15429">
        <v>25000</v>
      </c>
      <c r="Z15429">
        <v>0</v>
      </c>
      <c r="AA15429">
        <v>0</v>
      </c>
      <c r="AB15429">
        <v>0</v>
      </c>
      <c r="AC15429">
        <v>0</v>
      </c>
      <c r="AD15429">
        <v>0</v>
      </c>
      <c r="AE15429">
        <v>0</v>
      </c>
      <c r="AF15429">
        <v>0</v>
      </c>
      <c r="AG15429">
        <v>0</v>
      </c>
      <c r="AH15429">
        <v>0</v>
      </c>
      <c r="AI15429">
        <v>0</v>
      </c>
      <c r="AJ15429">
        <v>0</v>
      </c>
      <c r="AK15429">
        <v>0</v>
      </c>
      <c r="AL15429">
        <v>0</v>
      </c>
      <c r="AM15429">
        <v>0</v>
      </c>
    </row>
    <row r="15430" spans="1:39" x14ac:dyDescent="0.45">
      <c r="A15430" t="s">
        <v>59184</v>
      </c>
      <c r="B15430" t="s">
        <v>59185</v>
      </c>
      <c r="C15430" t="s">
        <v>59186</v>
      </c>
      <c r="F15430" t="s">
        <v>114</v>
      </c>
      <c r="G15430" t="s">
        <v>57</v>
      </c>
      <c r="H15430" t="s">
        <v>46</v>
      </c>
      <c r="I15430" t="s">
        <v>1388</v>
      </c>
      <c r="J15430" t="s">
        <v>1972</v>
      </c>
      <c r="K15430" t="s">
        <v>1973</v>
      </c>
      <c r="L15430">
        <v>1</v>
      </c>
      <c r="M15430" s="1">
        <v>40909</v>
      </c>
      <c r="N15430" s="2">
        <v>40909</v>
      </c>
      <c r="O15430" t="s">
        <v>132</v>
      </c>
      <c r="P15430">
        <v>2012</v>
      </c>
      <c r="Q15430" s="1">
        <v>41586</v>
      </c>
      <c r="R15430" s="1">
        <v>41586</v>
      </c>
      <c r="S15430">
        <v>0</v>
      </c>
      <c r="T15430">
        <v>0</v>
      </c>
      <c r="U15430">
        <v>0</v>
      </c>
      <c r="V15430">
        <v>0</v>
      </c>
      <c r="W15430">
        <v>0</v>
      </c>
      <c r="X15430">
        <v>0</v>
      </c>
      <c r="Y15430">
        <v>0</v>
      </c>
      <c r="Z15430">
        <v>0</v>
      </c>
      <c r="AA15430">
        <v>0</v>
      </c>
      <c r="AB15430">
        <v>0</v>
      </c>
      <c r="AC15430">
        <v>0</v>
      </c>
      <c r="AD15430">
        <v>0</v>
      </c>
      <c r="AE15430">
        <v>0</v>
      </c>
      <c r="AF15430">
        <v>0</v>
      </c>
      <c r="AG15430">
        <v>0</v>
      </c>
      <c r="AH15430">
        <v>0</v>
      </c>
      <c r="AI15430">
        <v>0</v>
      </c>
      <c r="AJ15430">
        <v>0</v>
      </c>
      <c r="AK15430">
        <v>0</v>
      </c>
      <c r="AL15430">
        <v>0</v>
      </c>
      <c r="AM15430">
        <v>0</v>
      </c>
    </row>
    <row r="15431" spans="1:39" x14ac:dyDescent="0.45">
      <c r="A15431" t="s">
        <v>59187</v>
      </c>
      <c r="B15431" t="s">
        <v>59188</v>
      </c>
      <c r="C15431" t="s">
        <v>59189</v>
      </c>
      <c r="D15431" t="s">
        <v>42063</v>
      </c>
      <c r="E15431" t="s">
        <v>20915</v>
      </c>
      <c r="F15431" t="s">
        <v>187</v>
      </c>
      <c r="G15431" t="s">
        <v>57</v>
      </c>
      <c r="H15431" t="s">
        <v>260</v>
      </c>
      <c r="J15431" t="s">
        <v>10646</v>
      </c>
      <c r="L15431">
        <v>1</v>
      </c>
      <c r="M15431" s="1">
        <v>40633</v>
      </c>
      <c r="N15431" s="2">
        <v>40603</v>
      </c>
      <c r="O15431" t="s">
        <v>528</v>
      </c>
      <c r="P15431">
        <v>2011</v>
      </c>
      <c r="Q15431" s="1">
        <v>41659</v>
      </c>
      <c r="R15431" s="1">
        <v>41659</v>
      </c>
      <c r="S15431">
        <v>500000</v>
      </c>
      <c r="T15431">
        <v>0</v>
      </c>
      <c r="U15431">
        <v>0</v>
      </c>
      <c r="V15431">
        <v>0</v>
      </c>
      <c r="W15431">
        <v>0</v>
      </c>
      <c r="X15431">
        <v>0</v>
      </c>
      <c r="Y15431">
        <v>0</v>
      </c>
      <c r="Z15431">
        <v>0</v>
      </c>
      <c r="AA15431">
        <v>0</v>
      </c>
      <c r="AB15431">
        <v>0</v>
      </c>
      <c r="AC15431">
        <v>0</v>
      </c>
      <c r="AD15431">
        <v>0</v>
      </c>
      <c r="AE15431">
        <v>0</v>
      </c>
      <c r="AF15431">
        <v>0</v>
      </c>
      <c r="AG15431">
        <v>0</v>
      </c>
      <c r="AH15431">
        <v>0</v>
      </c>
      <c r="AI15431">
        <v>0</v>
      </c>
      <c r="AJ15431">
        <v>0</v>
      </c>
      <c r="AK15431">
        <v>0</v>
      </c>
      <c r="AL15431">
        <v>0</v>
      </c>
      <c r="AM15431">
        <v>0</v>
      </c>
    </row>
    <row r="15432" spans="1:39" x14ac:dyDescent="0.45">
      <c r="A15432" t="s">
        <v>59190</v>
      </c>
      <c r="B15432" t="s">
        <v>59191</v>
      </c>
      <c r="C15432" t="s">
        <v>59192</v>
      </c>
      <c r="D15432" t="s">
        <v>1474</v>
      </c>
      <c r="E15432" t="s">
        <v>1475</v>
      </c>
      <c r="F15432" t="s">
        <v>9050</v>
      </c>
      <c r="G15432" t="s">
        <v>45</v>
      </c>
      <c r="H15432" t="s">
        <v>260</v>
      </c>
      <c r="I15432" t="s">
        <v>261</v>
      </c>
      <c r="J15432" t="s">
        <v>262</v>
      </c>
      <c r="K15432" t="s">
        <v>262</v>
      </c>
      <c r="L15432">
        <v>5</v>
      </c>
      <c r="M15432" s="1">
        <v>39995</v>
      </c>
      <c r="N15432" s="2">
        <v>39995</v>
      </c>
      <c r="O15432" t="s">
        <v>285</v>
      </c>
      <c r="P15432">
        <v>2009</v>
      </c>
      <c r="Q15432" s="1">
        <v>40210</v>
      </c>
      <c r="R15432" s="1">
        <v>41296</v>
      </c>
      <c r="S15432">
        <v>0</v>
      </c>
      <c r="T15432">
        <v>31000000</v>
      </c>
      <c r="U15432">
        <v>0</v>
      </c>
      <c r="V15432">
        <v>0</v>
      </c>
      <c r="W15432">
        <v>0</v>
      </c>
      <c r="X15432">
        <v>0</v>
      </c>
      <c r="Y15432">
        <v>0</v>
      </c>
      <c r="Z15432">
        <v>0</v>
      </c>
      <c r="AA15432">
        <v>0</v>
      </c>
      <c r="AB15432">
        <v>0</v>
      </c>
      <c r="AC15432">
        <v>0</v>
      </c>
      <c r="AD15432">
        <v>0</v>
      </c>
      <c r="AE15432">
        <v>0</v>
      </c>
      <c r="AF15432">
        <v>0</v>
      </c>
      <c r="AG15432">
        <v>6500000</v>
      </c>
      <c r="AH15432">
        <v>23000000</v>
      </c>
      <c r="AI15432">
        <v>0</v>
      </c>
      <c r="AJ15432">
        <v>0</v>
      </c>
      <c r="AK15432">
        <v>0</v>
      </c>
      <c r="AL15432">
        <v>0</v>
      </c>
      <c r="AM15432">
        <v>0</v>
      </c>
    </row>
    <row r="15433" spans="1:39" x14ac:dyDescent="0.45">
      <c r="A15433" t="s">
        <v>59193</v>
      </c>
      <c r="B15433" t="s">
        <v>59194</v>
      </c>
      <c r="C15433" t="s">
        <v>59195</v>
      </c>
      <c r="D15433" t="s">
        <v>59196</v>
      </c>
      <c r="E15433" t="s">
        <v>6322</v>
      </c>
      <c r="F15433" t="s">
        <v>59197</v>
      </c>
      <c r="G15433" t="s">
        <v>57</v>
      </c>
      <c r="H15433" t="s">
        <v>46</v>
      </c>
      <c r="I15433" t="s">
        <v>205</v>
      </c>
      <c r="J15433" t="s">
        <v>206</v>
      </c>
      <c r="K15433" t="s">
        <v>5250</v>
      </c>
      <c r="L15433">
        <v>7</v>
      </c>
      <c r="M15433" s="1">
        <v>35431</v>
      </c>
      <c r="N15433" s="2">
        <v>35431</v>
      </c>
      <c r="O15433" t="s">
        <v>1513</v>
      </c>
      <c r="P15433">
        <v>1997</v>
      </c>
      <c r="Q15433" s="1">
        <v>39542</v>
      </c>
      <c r="R15433" s="1">
        <v>41453</v>
      </c>
      <c r="S15433">
        <v>0</v>
      </c>
      <c r="T15433">
        <v>6135746</v>
      </c>
      <c r="U15433">
        <v>0</v>
      </c>
      <c r="V15433">
        <v>0</v>
      </c>
      <c r="W15433">
        <v>0</v>
      </c>
      <c r="X15433">
        <v>1520030</v>
      </c>
      <c r="Y15433">
        <v>0</v>
      </c>
      <c r="Z15433">
        <v>0</v>
      </c>
      <c r="AA15433">
        <v>3380006</v>
      </c>
      <c r="AB15433">
        <v>0</v>
      </c>
      <c r="AC15433">
        <v>0</v>
      </c>
      <c r="AD15433">
        <v>0</v>
      </c>
      <c r="AE15433">
        <v>0</v>
      </c>
      <c r="AF15433">
        <v>2000000</v>
      </c>
      <c r="AG15433">
        <v>0</v>
      </c>
      <c r="AH15433">
        <v>0</v>
      </c>
      <c r="AI15433">
        <v>0</v>
      </c>
      <c r="AJ15433">
        <v>0</v>
      </c>
      <c r="AK15433">
        <v>0</v>
      </c>
      <c r="AL15433">
        <v>0</v>
      </c>
      <c r="AM15433">
        <v>0</v>
      </c>
    </row>
    <row r="15434" spans="1:39" x14ac:dyDescent="0.45">
      <c r="A15434" t="s">
        <v>59198</v>
      </c>
      <c r="B15434" t="s">
        <v>59199</v>
      </c>
      <c r="C15434" t="s">
        <v>59200</v>
      </c>
      <c r="D15434" t="s">
        <v>14852</v>
      </c>
      <c r="E15434" t="s">
        <v>17202</v>
      </c>
      <c r="F15434" t="s">
        <v>59201</v>
      </c>
      <c r="G15434" t="s">
        <v>57</v>
      </c>
      <c r="H15434" t="s">
        <v>496</v>
      </c>
      <c r="J15434" t="s">
        <v>59202</v>
      </c>
      <c r="K15434" t="s">
        <v>59202</v>
      </c>
      <c r="L15434">
        <v>2</v>
      </c>
      <c r="M15434" s="1">
        <v>41214</v>
      </c>
      <c r="N15434" s="2">
        <v>41214</v>
      </c>
      <c r="O15434" t="s">
        <v>67</v>
      </c>
      <c r="P15434">
        <v>2012</v>
      </c>
      <c r="Q15434" s="1">
        <v>41579</v>
      </c>
      <c r="R15434" s="1">
        <v>41655</v>
      </c>
      <c r="S15434">
        <v>162510</v>
      </c>
      <c r="T15434">
        <v>0</v>
      </c>
      <c r="U15434">
        <v>0</v>
      </c>
      <c r="V15434">
        <v>0</v>
      </c>
      <c r="W15434">
        <v>0</v>
      </c>
      <c r="X15434">
        <v>162510</v>
      </c>
      <c r="Y15434">
        <v>0</v>
      </c>
      <c r="Z15434">
        <v>0</v>
      </c>
      <c r="AA15434">
        <v>0</v>
      </c>
      <c r="AB15434">
        <v>0</v>
      </c>
      <c r="AC15434">
        <v>0</v>
      </c>
      <c r="AD15434">
        <v>0</v>
      </c>
      <c r="AE15434">
        <v>0</v>
      </c>
      <c r="AF15434">
        <v>0</v>
      </c>
      <c r="AG15434">
        <v>0</v>
      </c>
      <c r="AH15434">
        <v>0</v>
      </c>
      <c r="AI15434">
        <v>0</v>
      </c>
      <c r="AJ15434">
        <v>0</v>
      </c>
      <c r="AK15434">
        <v>0</v>
      </c>
      <c r="AL15434">
        <v>0</v>
      </c>
      <c r="AM15434">
        <v>0</v>
      </c>
    </row>
    <row r="15435" spans="1:39" x14ac:dyDescent="0.45">
      <c r="A15435" t="s">
        <v>59203</v>
      </c>
      <c r="B15435" t="s">
        <v>59204</v>
      </c>
      <c r="C15435" t="s">
        <v>59205</v>
      </c>
      <c r="F15435" s="3">
        <v>50457</v>
      </c>
      <c r="G15435" t="s">
        <v>57</v>
      </c>
      <c r="L15435">
        <v>1</v>
      </c>
      <c r="M15435" s="1">
        <v>41640</v>
      </c>
      <c r="N15435" s="2">
        <v>41640</v>
      </c>
      <c r="O15435" t="s">
        <v>84</v>
      </c>
      <c r="P15435">
        <v>2014</v>
      </c>
      <c r="Q15435" s="1">
        <v>41852</v>
      </c>
      <c r="R15435" s="1">
        <v>41852</v>
      </c>
      <c r="S15435">
        <v>50457</v>
      </c>
      <c r="T15435">
        <v>0</v>
      </c>
      <c r="U15435">
        <v>0</v>
      </c>
      <c r="V15435">
        <v>0</v>
      </c>
      <c r="W15435">
        <v>0</v>
      </c>
      <c r="X15435">
        <v>0</v>
      </c>
      <c r="Y15435">
        <v>0</v>
      </c>
      <c r="Z15435">
        <v>0</v>
      </c>
      <c r="AA15435">
        <v>0</v>
      </c>
      <c r="AB15435">
        <v>0</v>
      </c>
      <c r="AC15435">
        <v>0</v>
      </c>
      <c r="AD15435">
        <v>0</v>
      </c>
      <c r="AE15435">
        <v>0</v>
      </c>
      <c r="AF15435">
        <v>0</v>
      </c>
      <c r="AG15435">
        <v>0</v>
      </c>
      <c r="AH15435">
        <v>0</v>
      </c>
      <c r="AI15435">
        <v>0</v>
      </c>
      <c r="AJ15435">
        <v>0</v>
      </c>
      <c r="AK15435">
        <v>0</v>
      </c>
      <c r="AL15435">
        <v>0</v>
      </c>
      <c r="AM15435">
        <v>0</v>
      </c>
    </row>
    <row r="15436" spans="1:39" x14ac:dyDescent="0.45">
      <c r="A15436" t="s">
        <v>59206</v>
      </c>
      <c r="B15436" t="s">
        <v>59207</v>
      </c>
      <c r="C15436" t="s">
        <v>59208</v>
      </c>
      <c r="D15436" t="s">
        <v>59209</v>
      </c>
      <c r="E15436" t="s">
        <v>4905</v>
      </c>
      <c r="F15436" t="s">
        <v>59210</v>
      </c>
      <c r="G15436" t="s">
        <v>57</v>
      </c>
      <c r="L15436">
        <v>1</v>
      </c>
      <c r="M15436" s="1">
        <v>37476</v>
      </c>
      <c r="N15436" s="2">
        <v>37469</v>
      </c>
      <c r="O15436" t="s">
        <v>11282</v>
      </c>
      <c r="P15436">
        <v>2002</v>
      </c>
      <c r="Q15436" s="1">
        <v>37622</v>
      </c>
      <c r="R15436" s="1">
        <v>37622</v>
      </c>
      <c r="S15436">
        <v>0</v>
      </c>
      <c r="T15436">
        <v>1770455</v>
      </c>
      <c r="U15436">
        <v>0</v>
      </c>
      <c r="V15436">
        <v>0</v>
      </c>
      <c r="W15436">
        <v>0</v>
      </c>
      <c r="X15436">
        <v>0</v>
      </c>
      <c r="Y15436">
        <v>0</v>
      </c>
      <c r="Z15436">
        <v>0</v>
      </c>
      <c r="AA15436">
        <v>0</v>
      </c>
      <c r="AB15436">
        <v>0</v>
      </c>
      <c r="AC15436">
        <v>0</v>
      </c>
      <c r="AD15436">
        <v>0</v>
      </c>
      <c r="AE15436">
        <v>0</v>
      </c>
      <c r="AF15436">
        <v>1770455</v>
      </c>
      <c r="AG15436">
        <v>0</v>
      </c>
      <c r="AH15436">
        <v>0</v>
      </c>
      <c r="AI15436">
        <v>0</v>
      </c>
      <c r="AJ15436">
        <v>0</v>
      </c>
      <c r="AK15436">
        <v>0</v>
      </c>
      <c r="AL15436">
        <v>0</v>
      </c>
      <c r="AM15436">
        <v>0</v>
      </c>
    </row>
    <row r="15437" spans="1:39" x14ac:dyDescent="0.45">
      <c r="A15437" t="s">
        <v>59211</v>
      </c>
      <c r="B15437" t="s">
        <v>59212</v>
      </c>
      <c r="C15437" t="s">
        <v>59213</v>
      </c>
      <c r="D15437" t="s">
        <v>4719</v>
      </c>
      <c r="E15437" t="s">
        <v>1497</v>
      </c>
      <c r="F15437" t="s">
        <v>222</v>
      </c>
      <c r="G15437" t="s">
        <v>57</v>
      </c>
      <c r="H15437" t="s">
        <v>46</v>
      </c>
      <c r="I15437" t="s">
        <v>58</v>
      </c>
      <c r="J15437" t="s">
        <v>198</v>
      </c>
      <c r="K15437" t="s">
        <v>621</v>
      </c>
      <c r="L15437">
        <v>1</v>
      </c>
      <c r="M15437" s="1">
        <v>41395</v>
      </c>
      <c r="N15437" s="2">
        <v>41395</v>
      </c>
      <c r="O15437" t="s">
        <v>439</v>
      </c>
      <c r="P15437">
        <v>2013</v>
      </c>
      <c r="Q15437" s="1">
        <v>41795</v>
      </c>
      <c r="R15437" s="1">
        <v>41795</v>
      </c>
      <c r="S15437">
        <v>0</v>
      </c>
      <c r="T15437">
        <v>10000000</v>
      </c>
      <c r="U15437">
        <v>0</v>
      </c>
      <c r="V15437">
        <v>0</v>
      </c>
      <c r="W15437">
        <v>0</v>
      </c>
      <c r="X15437">
        <v>0</v>
      </c>
      <c r="Y15437">
        <v>0</v>
      </c>
      <c r="Z15437">
        <v>0</v>
      </c>
      <c r="AA15437">
        <v>0</v>
      </c>
      <c r="AB15437">
        <v>0</v>
      </c>
      <c r="AC15437">
        <v>0</v>
      </c>
      <c r="AD15437">
        <v>0</v>
      </c>
      <c r="AE15437">
        <v>0</v>
      </c>
      <c r="AF15437">
        <v>10000000</v>
      </c>
      <c r="AG15437">
        <v>0</v>
      </c>
      <c r="AH15437">
        <v>0</v>
      </c>
      <c r="AI15437">
        <v>0</v>
      </c>
      <c r="AJ15437">
        <v>0</v>
      </c>
      <c r="AK15437">
        <v>0</v>
      </c>
      <c r="AL15437">
        <v>0</v>
      </c>
      <c r="AM15437">
        <v>0</v>
      </c>
    </row>
    <row r="15438" spans="1:39" x14ac:dyDescent="0.45">
      <c r="A15438" t="s">
        <v>59214</v>
      </c>
      <c r="B15438" t="s">
        <v>59215</v>
      </c>
      <c r="C15438" t="s">
        <v>59216</v>
      </c>
      <c r="D15438" t="s">
        <v>59217</v>
      </c>
      <c r="E15438" t="s">
        <v>8175</v>
      </c>
      <c r="F15438" t="s">
        <v>1845</v>
      </c>
      <c r="G15438" t="s">
        <v>57</v>
      </c>
      <c r="H15438" t="s">
        <v>46</v>
      </c>
      <c r="I15438" t="s">
        <v>58</v>
      </c>
      <c r="J15438" t="s">
        <v>198</v>
      </c>
      <c r="K15438" t="s">
        <v>1623</v>
      </c>
      <c r="L15438">
        <v>2</v>
      </c>
      <c r="M15438" s="1">
        <v>38353</v>
      </c>
      <c r="N15438" s="2">
        <v>38353</v>
      </c>
      <c r="O15438" t="s">
        <v>464</v>
      </c>
      <c r="P15438">
        <v>2005</v>
      </c>
      <c r="Q15438" s="1">
        <v>39083</v>
      </c>
      <c r="R15438" s="1">
        <v>39525</v>
      </c>
      <c r="S15438">
        <v>0</v>
      </c>
      <c r="T15438">
        <v>8000000</v>
      </c>
      <c r="U15438">
        <v>0</v>
      </c>
      <c r="V15438">
        <v>0</v>
      </c>
      <c r="W15438">
        <v>0</v>
      </c>
      <c r="X15438">
        <v>0</v>
      </c>
      <c r="Y15438">
        <v>0</v>
      </c>
      <c r="Z15438">
        <v>0</v>
      </c>
      <c r="AA15438">
        <v>0</v>
      </c>
      <c r="AB15438">
        <v>0</v>
      </c>
      <c r="AC15438">
        <v>0</v>
      </c>
      <c r="AD15438">
        <v>0</v>
      </c>
      <c r="AE15438">
        <v>0</v>
      </c>
      <c r="AF15438">
        <v>2000000</v>
      </c>
      <c r="AG15438">
        <v>6000000</v>
      </c>
      <c r="AH15438">
        <v>0</v>
      </c>
      <c r="AI15438">
        <v>0</v>
      </c>
      <c r="AJ15438">
        <v>0</v>
      </c>
      <c r="AK15438">
        <v>0</v>
      </c>
      <c r="AL15438">
        <v>0</v>
      </c>
      <c r="AM15438">
        <v>0</v>
      </c>
    </row>
    <row r="15439" spans="1:39" x14ac:dyDescent="0.45">
      <c r="A15439" t="s">
        <v>59218</v>
      </c>
      <c r="B15439" t="s">
        <v>59219</v>
      </c>
      <c r="C15439" t="s">
        <v>59220</v>
      </c>
      <c r="D15439" t="s">
        <v>107</v>
      </c>
      <c r="E15439" t="s">
        <v>108</v>
      </c>
      <c r="F15439" t="s">
        <v>46310</v>
      </c>
      <c r="G15439" t="s">
        <v>57</v>
      </c>
      <c r="H15439" t="s">
        <v>74</v>
      </c>
      <c r="J15439" t="s">
        <v>75</v>
      </c>
      <c r="K15439" t="s">
        <v>59221</v>
      </c>
      <c r="L15439">
        <v>1</v>
      </c>
      <c r="M15439" s="1">
        <v>40544</v>
      </c>
      <c r="N15439" s="2">
        <v>40544</v>
      </c>
      <c r="O15439" t="s">
        <v>528</v>
      </c>
      <c r="P15439">
        <v>2011</v>
      </c>
      <c r="Q15439" s="1">
        <v>41389</v>
      </c>
      <c r="R15439" s="1">
        <v>41389</v>
      </c>
      <c r="S15439">
        <v>305000</v>
      </c>
      <c r="T15439">
        <v>0</v>
      </c>
      <c r="U15439">
        <v>0</v>
      </c>
      <c r="V15439">
        <v>0</v>
      </c>
      <c r="W15439">
        <v>0</v>
      </c>
      <c r="X15439">
        <v>0</v>
      </c>
      <c r="Y15439">
        <v>0</v>
      </c>
      <c r="Z15439">
        <v>0</v>
      </c>
      <c r="AA15439">
        <v>0</v>
      </c>
      <c r="AB15439">
        <v>0</v>
      </c>
      <c r="AC15439">
        <v>0</v>
      </c>
      <c r="AD15439">
        <v>0</v>
      </c>
      <c r="AE15439">
        <v>0</v>
      </c>
      <c r="AF15439">
        <v>0</v>
      </c>
      <c r="AG15439">
        <v>0</v>
      </c>
      <c r="AH15439">
        <v>0</v>
      </c>
      <c r="AI15439">
        <v>0</v>
      </c>
      <c r="AJ15439">
        <v>0</v>
      </c>
      <c r="AK15439">
        <v>0</v>
      </c>
      <c r="AL15439">
        <v>0</v>
      </c>
      <c r="AM15439">
        <v>0</v>
      </c>
    </row>
    <row r="15440" spans="1:39" x14ac:dyDescent="0.45">
      <c r="A15440" t="s">
        <v>59222</v>
      </c>
      <c r="B15440" t="s">
        <v>59223</v>
      </c>
      <c r="C15440" t="s">
        <v>59224</v>
      </c>
      <c r="D15440" t="s">
        <v>142</v>
      </c>
      <c r="E15440" t="s">
        <v>143</v>
      </c>
      <c r="F15440" t="s">
        <v>426</v>
      </c>
      <c r="G15440" t="s">
        <v>57</v>
      </c>
      <c r="H15440" t="s">
        <v>46</v>
      </c>
      <c r="I15440" t="s">
        <v>1388</v>
      </c>
      <c r="J15440" t="s">
        <v>8439</v>
      </c>
      <c r="K15440" t="s">
        <v>8914</v>
      </c>
      <c r="L15440">
        <v>1</v>
      </c>
      <c r="Q15440" s="1">
        <v>40724</v>
      </c>
      <c r="R15440" s="1">
        <v>40724</v>
      </c>
      <c r="S15440">
        <v>200000</v>
      </c>
      <c r="T15440">
        <v>0</v>
      </c>
      <c r="U15440">
        <v>0</v>
      </c>
      <c r="V15440">
        <v>0</v>
      </c>
      <c r="W15440">
        <v>0</v>
      </c>
      <c r="X15440">
        <v>0</v>
      </c>
      <c r="Y15440">
        <v>0</v>
      </c>
      <c r="Z15440">
        <v>0</v>
      </c>
      <c r="AA15440">
        <v>0</v>
      </c>
      <c r="AB15440">
        <v>0</v>
      </c>
      <c r="AC15440">
        <v>0</v>
      </c>
      <c r="AD15440">
        <v>0</v>
      </c>
      <c r="AE15440">
        <v>0</v>
      </c>
      <c r="AF15440">
        <v>0</v>
      </c>
      <c r="AG15440">
        <v>0</v>
      </c>
      <c r="AH15440">
        <v>0</v>
      </c>
      <c r="AI15440">
        <v>0</v>
      </c>
      <c r="AJ15440">
        <v>0</v>
      </c>
      <c r="AK15440">
        <v>0</v>
      </c>
      <c r="AL15440">
        <v>0</v>
      </c>
      <c r="AM15440">
        <v>0</v>
      </c>
    </row>
    <row r="15441" spans="1:39" x14ac:dyDescent="0.45">
      <c r="A15441" t="s">
        <v>59225</v>
      </c>
      <c r="B15441" t="s">
        <v>59226</v>
      </c>
      <c r="C15441" t="s">
        <v>59227</v>
      </c>
      <c r="F15441" t="s">
        <v>59228</v>
      </c>
      <c r="G15441" t="s">
        <v>57</v>
      </c>
      <c r="H15441" t="s">
        <v>46</v>
      </c>
      <c r="I15441" t="s">
        <v>58</v>
      </c>
      <c r="J15441" t="s">
        <v>59</v>
      </c>
      <c r="K15441" t="s">
        <v>4485</v>
      </c>
      <c r="L15441">
        <v>1</v>
      </c>
      <c r="M15441" s="1">
        <v>38353</v>
      </c>
      <c r="N15441" s="2">
        <v>38353</v>
      </c>
      <c r="O15441" t="s">
        <v>464</v>
      </c>
      <c r="P15441">
        <v>2005</v>
      </c>
      <c r="Q15441" s="1">
        <v>41834</v>
      </c>
      <c r="R15441" s="1">
        <v>41834</v>
      </c>
      <c r="S15441">
        <v>4800147</v>
      </c>
      <c r="T15441">
        <v>0</v>
      </c>
      <c r="U15441">
        <v>0</v>
      </c>
      <c r="V15441">
        <v>0</v>
      </c>
      <c r="W15441">
        <v>0</v>
      </c>
      <c r="X15441">
        <v>0</v>
      </c>
      <c r="Y15441">
        <v>0</v>
      </c>
      <c r="Z15441">
        <v>0</v>
      </c>
      <c r="AA15441">
        <v>0</v>
      </c>
      <c r="AB15441">
        <v>0</v>
      </c>
      <c r="AC15441">
        <v>0</v>
      </c>
      <c r="AD15441">
        <v>0</v>
      </c>
      <c r="AE15441">
        <v>0</v>
      </c>
      <c r="AF15441">
        <v>0</v>
      </c>
      <c r="AG15441">
        <v>0</v>
      </c>
      <c r="AH15441">
        <v>0</v>
      </c>
      <c r="AI15441">
        <v>0</v>
      </c>
      <c r="AJ15441">
        <v>0</v>
      </c>
      <c r="AK15441">
        <v>0</v>
      </c>
      <c r="AL15441">
        <v>0</v>
      </c>
      <c r="AM15441">
        <v>0</v>
      </c>
    </row>
    <row r="15442" spans="1:39" x14ac:dyDescent="0.45">
      <c r="A15442" t="s">
        <v>59229</v>
      </c>
      <c r="B15442" t="s">
        <v>59230</v>
      </c>
      <c r="C15442" t="s">
        <v>59231</v>
      </c>
      <c r="D15442" t="s">
        <v>88</v>
      </c>
      <c r="E15442" t="s">
        <v>89</v>
      </c>
      <c r="F15442" t="s">
        <v>4314</v>
      </c>
      <c r="G15442" t="s">
        <v>57</v>
      </c>
      <c r="H15442" t="s">
        <v>2003</v>
      </c>
      <c r="J15442" t="s">
        <v>59232</v>
      </c>
      <c r="K15442" t="s">
        <v>59233</v>
      </c>
      <c r="L15442">
        <v>1</v>
      </c>
      <c r="M15442" s="1">
        <v>41275</v>
      </c>
      <c r="N15442" s="2">
        <v>41275</v>
      </c>
      <c r="O15442" t="s">
        <v>164</v>
      </c>
      <c r="P15442">
        <v>2013</v>
      </c>
      <c r="Q15442" s="1">
        <v>41770</v>
      </c>
      <c r="R15442" s="1">
        <v>41770</v>
      </c>
      <c r="S15442">
        <v>550000</v>
      </c>
      <c r="T15442">
        <v>0</v>
      </c>
      <c r="U15442">
        <v>0</v>
      </c>
      <c r="V15442">
        <v>0</v>
      </c>
      <c r="W15442">
        <v>0</v>
      </c>
      <c r="X15442">
        <v>0</v>
      </c>
      <c r="Y15442">
        <v>0</v>
      </c>
      <c r="Z15442">
        <v>0</v>
      </c>
      <c r="AA15442">
        <v>0</v>
      </c>
      <c r="AB15442">
        <v>0</v>
      </c>
      <c r="AC15442">
        <v>0</v>
      </c>
      <c r="AD15442">
        <v>0</v>
      </c>
      <c r="AE15442">
        <v>0</v>
      </c>
      <c r="AF15442">
        <v>0</v>
      </c>
      <c r="AG15442">
        <v>0</v>
      </c>
      <c r="AH15442">
        <v>0</v>
      </c>
      <c r="AI15442">
        <v>0</v>
      </c>
      <c r="AJ15442">
        <v>0</v>
      </c>
      <c r="AK15442">
        <v>0</v>
      </c>
      <c r="AL15442">
        <v>0</v>
      </c>
      <c r="AM15442">
        <v>0</v>
      </c>
    </row>
    <row r="15443" spans="1:39" x14ac:dyDescent="0.45">
      <c r="A15443" t="s">
        <v>59234</v>
      </c>
      <c r="B15443" t="s">
        <v>59235</v>
      </c>
      <c r="C15443" t="s">
        <v>59236</v>
      </c>
      <c r="F15443" t="s">
        <v>59237</v>
      </c>
      <c r="H15443" t="s">
        <v>1153</v>
      </c>
      <c r="J15443" t="s">
        <v>6299</v>
      </c>
      <c r="K15443" t="s">
        <v>6299</v>
      </c>
      <c r="L15443">
        <v>1</v>
      </c>
      <c r="M15443" s="1">
        <v>36161</v>
      </c>
      <c r="N15443" s="2">
        <v>36161</v>
      </c>
      <c r="O15443" t="s">
        <v>1121</v>
      </c>
      <c r="P15443">
        <v>1999</v>
      </c>
      <c r="Q15443" s="1">
        <v>36800</v>
      </c>
      <c r="R15443" s="1">
        <v>36800</v>
      </c>
      <c r="S15443">
        <v>0</v>
      </c>
      <c r="T15443">
        <v>338834</v>
      </c>
      <c r="U15443">
        <v>0</v>
      </c>
      <c r="V15443">
        <v>0</v>
      </c>
      <c r="W15443">
        <v>0</v>
      </c>
      <c r="X15443">
        <v>0</v>
      </c>
      <c r="Y15443">
        <v>0</v>
      </c>
      <c r="Z15443">
        <v>0</v>
      </c>
      <c r="AA15443">
        <v>0</v>
      </c>
      <c r="AB15443">
        <v>0</v>
      </c>
      <c r="AC15443">
        <v>0</v>
      </c>
      <c r="AD15443">
        <v>0</v>
      </c>
      <c r="AE15443">
        <v>0</v>
      </c>
      <c r="AF15443">
        <v>338834</v>
      </c>
      <c r="AG15443">
        <v>0</v>
      </c>
      <c r="AH15443">
        <v>0</v>
      </c>
      <c r="AI15443">
        <v>0</v>
      </c>
      <c r="AJ15443">
        <v>0</v>
      </c>
      <c r="AK15443">
        <v>0</v>
      </c>
      <c r="AL15443">
        <v>0</v>
      </c>
      <c r="AM15443">
        <v>0</v>
      </c>
    </row>
    <row r="15444" spans="1:39" x14ac:dyDescent="0.45">
      <c r="A15444" t="s">
        <v>59238</v>
      </c>
      <c r="B15444" t="s">
        <v>59239</v>
      </c>
      <c r="C15444" t="s">
        <v>59240</v>
      </c>
      <c r="D15444" t="s">
        <v>755</v>
      </c>
      <c r="E15444" t="s">
        <v>756</v>
      </c>
      <c r="F15444" t="s">
        <v>114</v>
      </c>
      <c r="G15444" t="s">
        <v>57</v>
      </c>
      <c r="H15444" t="s">
        <v>1414</v>
      </c>
      <c r="J15444" t="s">
        <v>59241</v>
      </c>
      <c r="K15444" t="s">
        <v>59242</v>
      </c>
      <c r="L15444">
        <v>1</v>
      </c>
      <c r="M15444" t="s">
        <v>59243</v>
      </c>
      <c r="Q15444" s="1">
        <v>34700</v>
      </c>
      <c r="R15444" s="1">
        <v>34700</v>
      </c>
      <c r="S15444">
        <v>0</v>
      </c>
      <c r="T15444">
        <v>0</v>
      </c>
      <c r="U15444">
        <v>0</v>
      </c>
      <c r="V15444">
        <v>0</v>
      </c>
      <c r="W15444">
        <v>0</v>
      </c>
      <c r="X15444">
        <v>0</v>
      </c>
      <c r="Y15444">
        <v>0</v>
      </c>
      <c r="Z15444">
        <v>0</v>
      </c>
      <c r="AA15444">
        <v>0</v>
      </c>
      <c r="AB15444">
        <v>0</v>
      </c>
      <c r="AC15444">
        <v>0</v>
      </c>
      <c r="AD15444">
        <v>0</v>
      </c>
      <c r="AE15444">
        <v>0</v>
      </c>
      <c r="AF15444">
        <v>0</v>
      </c>
      <c r="AG15444">
        <v>0</v>
      </c>
      <c r="AH15444">
        <v>0</v>
      </c>
      <c r="AI15444">
        <v>0</v>
      </c>
      <c r="AJ15444">
        <v>0</v>
      </c>
      <c r="AK15444">
        <v>0</v>
      </c>
      <c r="AL15444">
        <v>0</v>
      </c>
      <c r="AM15444">
        <v>0</v>
      </c>
    </row>
    <row r="15445" spans="1:39" x14ac:dyDescent="0.45">
      <c r="A15445" t="s">
        <v>59244</v>
      </c>
      <c r="B15445" t="s">
        <v>59245</v>
      </c>
      <c r="C15445" t="s">
        <v>59246</v>
      </c>
      <c r="D15445" t="s">
        <v>127</v>
      </c>
      <c r="E15445" t="s">
        <v>128</v>
      </c>
      <c r="F15445" t="s">
        <v>114</v>
      </c>
      <c r="G15445" t="s">
        <v>57</v>
      </c>
      <c r="H15445" t="s">
        <v>46</v>
      </c>
      <c r="I15445" t="s">
        <v>47</v>
      </c>
      <c r="J15445" t="s">
        <v>48</v>
      </c>
      <c r="K15445" t="s">
        <v>49</v>
      </c>
      <c r="L15445">
        <v>1</v>
      </c>
      <c r="M15445" s="1">
        <v>40911</v>
      </c>
      <c r="N15445" s="2">
        <v>40909</v>
      </c>
      <c r="O15445" t="s">
        <v>132</v>
      </c>
      <c r="P15445">
        <v>2012</v>
      </c>
      <c r="Q15445" s="1">
        <v>41313</v>
      </c>
      <c r="R15445" s="1">
        <v>41313</v>
      </c>
      <c r="S15445">
        <v>0</v>
      </c>
      <c r="T15445">
        <v>0</v>
      </c>
      <c r="U15445">
        <v>0</v>
      </c>
      <c r="V15445">
        <v>0</v>
      </c>
      <c r="W15445">
        <v>0</v>
      </c>
      <c r="X15445">
        <v>0</v>
      </c>
      <c r="Y15445">
        <v>0</v>
      </c>
      <c r="Z15445">
        <v>0</v>
      </c>
      <c r="AA15445">
        <v>0</v>
      </c>
      <c r="AB15445">
        <v>0</v>
      </c>
      <c r="AC15445">
        <v>0</v>
      </c>
      <c r="AD15445">
        <v>0</v>
      </c>
      <c r="AE15445">
        <v>0</v>
      </c>
      <c r="AF15445">
        <v>0</v>
      </c>
      <c r="AG15445">
        <v>0</v>
      </c>
      <c r="AH15445">
        <v>0</v>
      </c>
      <c r="AI15445">
        <v>0</v>
      </c>
      <c r="AJ15445">
        <v>0</v>
      </c>
      <c r="AK15445">
        <v>0</v>
      </c>
      <c r="AL15445">
        <v>0</v>
      </c>
      <c r="AM15445">
        <v>0</v>
      </c>
    </row>
    <row r="15446" spans="1:39" x14ac:dyDescent="0.45">
      <c r="A15446" t="s">
        <v>59247</v>
      </c>
      <c r="B15446" t="s">
        <v>59248</v>
      </c>
      <c r="C15446" t="s">
        <v>59249</v>
      </c>
      <c r="F15446" t="s">
        <v>114</v>
      </c>
      <c r="G15446" t="s">
        <v>57</v>
      </c>
      <c r="H15446" t="s">
        <v>192</v>
      </c>
      <c r="J15446" t="s">
        <v>193</v>
      </c>
      <c r="K15446" t="s">
        <v>193</v>
      </c>
      <c r="L15446">
        <v>1</v>
      </c>
      <c r="M15446" s="1">
        <v>40544</v>
      </c>
      <c r="N15446" s="2">
        <v>40544</v>
      </c>
      <c r="O15446" t="s">
        <v>528</v>
      </c>
      <c r="P15446">
        <v>2011</v>
      </c>
      <c r="Q15446" s="1">
        <v>41122</v>
      </c>
      <c r="R15446" s="1">
        <v>41122</v>
      </c>
      <c r="S15446">
        <v>0</v>
      </c>
      <c r="T15446">
        <v>0</v>
      </c>
      <c r="U15446">
        <v>0</v>
      </c>
      <c r="V15446">
        <v>0</v>
      </c>
      <c r="W15446">
        <v>0</v>
      </c>
      <c r="X15446">
        <v>0</v>
      </c>
      <c r="Y15446">
        <v>0</v>
      </c>
      <c r="Z15446">
        <v>0</v>
      </c>
      <c r="AA15446">
        <v>0</v>
      </c>
      <c r="AB15446">
        <v>0</v>
      </c>
      <c r="AC15446">
        <v>0</v>
      </c>
      <c r="AD15446">
        <v>0</v>
      </c>
      <c r="AE15446">
        <v>0</v>
      </c>
      <c r="AF15446">
        <v>0</v>
      </c>
      <c r="AG15446">
        <v>0</v>
      </c>
      <c r="AH15446">
        <v>0</v>
      </c>
      <c r="AI15446">
        <v>0</v>
      </c>
      <c r="AJ15446">
        <v>0</v>
      </c>
      <c r="AK15446">
        <v>0</v>
      </c>
      <c r="AL15446">
        <v>0</v>
      </c>
      <c r="AM15446">
        <v>0</v>
      </c>
    </row>
    <row r="15447" spans="1:39" x14ac:dyDescent="0.45">
      <c r="A15447" t="s">
        <v>59250</v>
      </c>
      <c r="B15447" t="s">
        <v>59251</v>
      </c>
      <c r="C15447" t="s">
        <v>59252</v>
      </c>
      <c r="D15447" t="s">
        <v>59253</v>
      </c>
      <c r="E15447" t="s">
        <v>1292</v>
      </c>
      <c r="F15447" t="s">
        <v>426</v>
      </c>
      <c r="G15447" t="s">
        <v>57</v>
      </c>
      <c r="H15447" t="s">
        <v>46</v>
      </c>
      <c r="I15447" t="s">
        <v>47</v>
      </c>
      <c r="J15447" t="s">
        <v>48</v>
      </c>
      <c r="K15447" t="s">
        <v>49</v>
      </c>
      <c r="L15447">
        <v>1</v>
      </c>
      <c r="M15447" s="1">
        <v>39322</v>
      </c>
      <c r="N15447" s="2">
        <v>39295</v>
      </c>
      <c r="O15447" t="s">
        <v>672</v>
      </c>
      <c r="P15447">
        <v>2007</v>
      </c>
      <c r="Q15447" s="1">
        <v>39312</v>
      </c>
      <c r="R15447" s="1">
        <v>39312</v>
      </c>
      <c r="S15447">
        <v>0</v>
      </c>
      <c r="T15447">
        <v>0</v>
      </c>
      <c r="U15447">
        <v>0</v>
      </c>
      <c r="V15447">
        <v>0</v>
      </c>
      <c r="W15447">
        <v>0</v>
      </c>
      <c r="X15447">
        <v>0</v>
      </c>
      <c r="Y15447">
        <v>200000</v>
      </c>
      <c r="Z15447">
        <v>0</v>
      </c>
      <c r="AA15447">
        <v>0</v>
      </c>
      <c r="AB15447">
        <v>0</v>
      </c>
      <c r="AC15447">
        <v>0</v>
      </c>
      <c r="AD15447">
        <v>0</v>
      </c>
      <c r="AE15447">
        <v>0</v>
      </c>
      <c r="AF15447">
        <v>0</v>
      </c>
      <c r="AG15447">
        <v>0</v>
      </c>
      <c r="AH15447">
        <v>0</v>
      </c>
      <c r="AI15447">
        <v>0</v>
      </c>
      <c r="AJ15447">
        <v>0</v>
      </c>
      <c r="AK15447">
        <v>0</v>
      </c>
      <c r="AL15447">
        <v>0</v>
      </c>
      <c r="AM15447">
        <v>0</v>
      </c>
    </row>
    <row r="15448" spans="1:39" x14ac:dyDescent="0.45">
      <c r="A15448" t="s">
        <v>59254</v>
      </c>
      <c r="B15448" t="s">
        <v>59255</v>
      </c>
      <c r="C15448" t="s">
        <v>59256</v>
      </c>
      <c r="D15448" t="s">
        <v>653</v>
      </c>
      <c r="E15448" t="s">
        <v>343</v>
      </c>
      <c r="F15448" t="s">
        <v>114</v>
      </c>
      <c r="G15448" t="s">
        <v>101</v>
      </c>
      <c r="H15448" t="s">
        <v>46</v>
      </c>
      <c r="I15448" t="s">
        <v>47</v>
      </c>
      <c r="J15448" t="s">
        <v>1578</v>
      </c>
      <c r="K15448" t="s">
        <v>59257</v>
      </c>
      <c r="L15448">
        <v>1</v>
      </c>
      <c r="Q15448" s="1">
        <v>38778</v>
      </c>
      <c r="R15448" s="1">
        <v>38778</v>
      </c>
      <c r="S15448">
        <v>0</v>
      </c>
      <c r="T15448">
        <v>0</v>
      </c>
      <c r="U15448">
        <v>0</v>
      </c>
      <c r="V15448">
        <v>0</v>
      </c>
      <c r="W15448">
        <v>0</v>
      </c>
      <c r="X15448">
        <v>0</v>
      </c>
      <c r="Y15448">
        <v>0</v>
      </c>
      <c r="Z15448">
        <v>0</v>
      </c>
      <c r="AA15448">
        <v>0</v>
      </c>
      <c r="AB15448">
        <v>0</v>
      </c>
      <c r="AC15448">
        <v>0</v>
      </c>
      <c r="AD15448">
        <v>0</v>
      </c>
      <c r="AE15448">
        <v>0</v>
      </c>
      <c r="AF15448">
        <v>0</v>
      </c>
      <c r="AG15448">
        <v>0</v>
      </c>
      <c r="AH15448">
        <v>0</v>
      </c>
      <c r="AI15448">
        <v>0</v>
      </c>
      <c r="AJ15448">
        <v>0</v>
      </c>
      <c r="AK15448">
        <v>0</v>
      </c>
      <c r="AL15448">
        <v>0</v>
      </c>
      <c r="AM15448">
        <v>0</v>
      </c>
    </row>
    <row r="15449" spans="1:39" x14ac:dyDescent="0.45">
      <c r="A15449" t="s">
        <v>59258</v>
      </c>
      <c r="B15449" t="s">
        <v>59259</v>
      </c>
      <c r="C15449" t="s">
        <v>59260</v>
      </c>
      <c r="D15449" t="s">
        <v>329</v>
      </c>
      <c r="E15449" t="s">
        <v>330</v>
      </c>
      <c r="F15449" s="3">
        <v>15000</v>
      </c>
      <c r="G15449" t="s">
        <v>57</v>
      </c>
      <c r="H15449" t="s">
        <v>46</v>
      </c>
      <c r="I15449" t="s">
        <v>1228</v>
      </c>
      <c r="J15449" t="s">
        <v>1229</v>
      </c>
      <c r="K15449" t="s">
        <v>9694</v>
      </c>
      <c r="L15449">
        <v>1</v>
      </c>
      <c r="M15449" s="1">
        <v>41775</v>
      </c>
      <c r="N15449" s="2">
        <v>41760</v>
      </c>
      <c r="O15449" t="s">
        <v>1211</v>
      </c>
      <c r="P15449">
        <v>2014</v>
      </c>
      <c r="Q15449" s="1">
        <v>41775</v>
      </c>
      <c r="R15449" s="1">
        <v>41775</v>
      </c>
      <c r="S15449">
        <v>0</v>
      </c>
      <c r="T15449">
        <v>0</v>
      </c>
      <c r="U15449">
        <v>0</v>
      </c>
      <c r="V15449">
        <v>0</v>
      </c>
      <c r="W15449">
        <v>0</v>
      </c>
      <c r="X15449">
        <v>15000</v>
      </c>
      <c r="Y15449">
        <v>0</v>
      </c>
      <c r="Z15449">
        <v>0</v>
      </c>
      <c r="AA15449">
        <v>0</v>
      </c>
      <c r="AB15449">
        <v>0</v>
      </c>
      <c r="AC15449">
        <v>0</v>
      </c>
      <c r="AD15449">
        <v>0</v>
      </c>
      <c r="AE15449">
        <v>0</v>
      </c>
      <c r="AF15449">
        <v>0</v>
      </c>
      <c r="AG15449">
        <v>0</v>
      </c>
      <c r="AH15449">
        <v>0</v>
      </c>
      <c r="AI15449">
        <v>0</v>
      </c>
      <c r="AJ15449">
        <v>0</v>
      </c>
      <c r="AK15449">
        <v>0</v>
      </c>
      <c r="AL15449">
        <v>0</v>
      </c>
      <c r="AM15449">
        <v>0</v>
      </c>
    </row>
    <row r="15450" spans="1:39" x14ac:dyDescent="0.45">
      <c r="A15450" t="s">
        <v>59261</v>
      </c>
      <c r="B15450" t="s">
        <v>59262</v>
      </c>
      <c r="C15450" t="s">
        <v>59263</v>
      </c>
      <c r="D15450" t="s">
        <v>59264</v>
      </c>
      <c r="E15450" t="s">
        <v>3726</v>
      </c>
      <c r="F15450" t="s">
        <v>640</v>
      </c>
      <c r="G15450" t="s">
        <v>57</v>
      </c>
      <c r="H15450" t="s">
        <v>46</v>
      </c>
      <c r="I15450" t="s">
        <v>58</v>
      </c>
      <c r="J15450" t="s">
        <v>198</v>
      </c>
      <c r="K15450" t="s">
        <v>199</v>
      </c>
      <c r="L15450">
        <v>2</v>
      </c>
      <c r="M15450" s="1">
        <v>41183</v>
      </c>
      <c r="N15450" s="2">
        <v>41183</v>
      </c>
      <c r="O15450" t="s">
        <v>67</v>
      </c>
      <c r="P15450">
        <v>2012</v>
      </c>
      <c r="Q15450" s="1">
        <v>41248</v>
      </c>
      <c r="R15450" s="1">
        <v>41514</v>
      </c>
      <c r="S15450">
        <v>150000</v>
      </c>
      <c r="T15450">
        <v>0</v>
      </c>
      <c r="U15450">
        <v>0</v>
      </c>
      <c r="V15450">
        <v>0</v>
      </c>
      <c r="W15450">
        <v>0</v>
      </c>
      <c r="X15450">
        <v>0</v>
      </c>
      <c r="Y15450">
        <v>0</v>
      </c>
      <c r="Z15450">
        <v>0</v>
      </c>
      <c r="AA15450">
        <v>0</v>
      </c>
      <c r="AB15450">
        <v>0</v>
      </c>
      <c r="AC15450">
        <v>0</v>
      </c>
      <c r="AD15450">
        <v>0</v>
      </c>
      <c r="AE15450">
        <v>0</v>
      </c>
      <c r="AF15450">
        <v>0</v>
      </c>
      <c r="AG15450">
        <v>0</v>
      </c>
      <c r="AH15450">
        <v>0</v>
      </c>
      <c r="AI15450">
        <v>0</v>
      </c>
      <c r="AJ15450">
        <v>0</v>
      </c>
      <c r="AK15450">
        <v>0</v>
      </c>
      <c r="AL15450">
        <v>0</v>
      </c>
      <c r="AM15450">
        <v>0</v>
      </c>
    </row>
    <row r="15451" spans="1:39" x14ac:dyDescent="0.45">
      <c r="A15451" t="s">
        <v>59265</v>
      </c>
      <c r="B15451" t="s">
        <v>59266</v>
      </c>
      <c r="C15451" t="s">
        <v>59267</v>
      </c>
      <c r="D15451" t="s">
        <v>59268</v>
      </c>
      <c r="E15451" t="s">
        <v>13079</v>
      </c>
      <c r="F15451" t="s">
        <v>114</v>
      </c>
      <c r="G15451" t="s">
        <v>57</v>
      </c>
      <c r="L15451">
        <v>1</v>
      </c>
      <c r="M15451" s="1">
        <v>41791</v>
      </c>
      <c r="N15451" s="2">
        <v>41791</v>
      </c>
      <c r="O15451" t="s">
        <v>1211</v>
      </c>
      <c r="P15451">
        <v>2014</v>
      </c>
      <c r="Q15451" s="1">
        <v>41919</v>
      </c>
      <c r="R15451" s="1">
        <v>41919</v>
      </c>
      <c r="S15451">
        <v>0</v>
      </c>
      <c r="T15451">
        <v>0</v>
      </c>
      <c r="U15451">
        <v>0</v>
      </c>
      <c r="V15451">
        <v>0</v>
      </c>
      <c r="W15451">
        <v>0</v>
      </c>
      <c r="X15451">
        <v>0</v>
      </c>
      <c r="Y15451">
        <v>0</v>
      </c>
      <c r="Z15451">
        <v>0</v>
      </c>
      <c r="AA15451">
        <v>0</v>
      </c>
      <c r="AB15451">
        <v>0</v>
      </c>
      <c r="AC15451">
        <v>0</v>
      </c>
      <c r="AD15451">
        <v>0</v>
      </c>
      <c r="AE15451">
        <v>0</v>
      </c>
      <c r="AF15451">
        <v>0</v>
      </c>
      <c r="AG15451">
        <v>0</v>
      </c>
      <c r="AH15451">
        <v>0</v>
      </c>
      <c r="AI15451">
        <v>0</v>
      </c>
      <c r="AJ15451">
        <v>0</v>
      </c>
      <c r="AK15451">
        <v>0</v>
      </c>
      <c r="AL15451">
        <v>0</v>
      </c>
      <c r="AM15451">
        <v>0</v>
      </c>
    </row>
    <row r="15452" spans="1:39" x14ac:dyDescent="0.45">
      <c r="A15452" t="s">
        <v>59269</v>
      </c>
      <c r="B15452" t="s">
        <v>59270</v>
      </c>
      <c r="C15452" t="s">
        <v>59271</v>
      </c>
      <c r="D15452" t="s">
        <v>59272</v>
      </c>
      <c r="E15452" t="s">
        <v>775</v>
      </c>
      <c r="F15452" t="s">
        <v>114</v>
      </c>
      <c r="G15452" t="s">
        <v>57</v>
      </c>
      <c r="H15452" t="s">
        <v>46</v>
      </c>
      <c r="I15452" t="s">
        <v>58</v>
      </c>
      <c r="J15452" t="s">
        <v>198</v>
      </c>
      <c r="K15452" t="s">
        <v>46005</v>
      </c>
      <c r="L15452">
        <v>1</v>
      </c>
      <c r="M15452" s="1">
        <v>41030</v>
      </c>
      <c r="N15452" s="2">
        <v>41030</v>
      </c>
      <c r="O15452" t="s">
        <v>50</v>
      </c>
      <c r="P15452">
        <v>2012</v>
      </c>
      <c r="Q15452" s="1">
        <v>41314</v>
      </c>
      <c r="R15452" s="1">
        <v>41314</v>
      </c>
      <c r="S15452">
        <v>0</v>
      </c>
      <c r="T15452">
        <v>0</v>
      </c>
      <c r="U15452">
        <v>0</v>
      </c>
      <c r="V15452">
        <v>0</v>
      </c>
      <c r="W15452">
        <v>0</v>
      </c>
      <c r="X15452">
        <v>0</v>
      </c>
      <c r="Y15452">
        <v>0</v>
      </c>
      <c r="Z15452">
        <v>0</v>
      </c>
      <c r="AA15452">
        <v>0</v>
      </c>
      <c r="AB15452">
        <v>0</v>
      </c>
      <c r="AC15452">
        <v>0</v>
      </c>
      <c r="AD15452">
        <v>0</v>
      </c>
      <c r="AE15452">
        <v>0</v>
      </c>
      <c r="AF15452">
        <v>0</v>
      </c>
      <c r="AG15452">
        <v>0</v>
      </c>
      <c r="AH15452">
        <v>0</v>
      </c>
      <c r="AI15452">
        <v>0</v>
      </c>
      <c r="AJ15452">
        <v>0</v>
      </c>
      <c r="AK15452">
        <v>0</v>
      </c>
      <c r="AL15452">
        <v>0</v>
      </c>
      <c r="AM15452">
        <v>0</v>
      </c>
    </row>
    <row r="15453" spans="1:39" x14ac:dyDescent="0.45">
      <c r="A15453" t="s">
        <v>59273</v>
      </c>
      <c r="B15453" t="s">
        <v>59274</v>
      </c>
      <c r="D15453" t="s">
        <v>161</v>
      </c>
      <c r="E15453" t="s">
        <v>162</v>
      </c>
      <c r="F15453" t="s">
        <v>114</v>
      </c>
      <c r="G15453" t="s">
        <v>57</v>
      </c>
      <c r="H15453" t="s">
        <v>46</v>
      </c>
      <c r="I15453" t="s">
        <v>1095</v>
      </c>
      <c r="J15453" t="s">
        <v>1096</v>
      </c>
      <c r="K15453" t="s">
        <v>45792</v>
      </c>
      <c r="L15453">
        <v>1</v>
      </c>
      <c r="M15453" s="1">
        <v>40458</v>
      </c>
      <c r="N15453" s="2">
        <v>40452</v>
      </c>
      <c r="O15453" t="s">
        <v>216</v>
      </c>
      <c r="P15453">
        <v>2010</v>
      </c>
      <c r="Q15453" s="1">
        <v>40698</v>
      </c>
      <c r="R15453" s="1">
        <v>40698</v>
      </c>
      <c r="S15453">
        <v>0</v>
      </c>
      <c r="T15453">
        <v>0</v>
      </c>
      <c r="U15453">
        <v>0</v>
      </c>
      <c r="V15453">
        <v>0</v>
      </c>
      <c r="W15453">
        <v>0</v>
      </c>
      <c r="X15453">
        <v>0</v>
      </c>
      <c r="Y15453">
        <v>0</v>
      </c>
      <c r="Z15453">
        <v>0</v>
      </c>
      <c r="AA15453">
        <v>0</v>
      </c>
      <c r="AB15453">
        <v>0</v>
      </c>
      <c r="AC15453">
        <v>0</v>
      </c>
      <c r="AD15453">
        <v>0</v>
      </c>
      <c r="AE15453">
        <v>0</v>
      </c>
      <c r="AF15453">
        <v>0</v>
      </c>
      <c r="AG15453">
        <v>0</v>
      </c>
      <c r="AH15453">
        <v>0</v>
      </c>
      <c r="AI15453">
        <v>0</v>
      </c>
      <c r="AJ15453">
        <v>0</v>
      </c>
      <c r="AK15453">
        <v>0</v>
      </c>
      <c r="AL15453">
        <v>0</v>
      </c>
      <c r="AM15453">
        <v>0</v>
      </c>
    </row>
    <row r="15454" spans="1:39" x14ac:dyDescent="0.45">
      <c r="A15454" t="s">
        <v>59275</v>
      </c>
      <c r="B15454" t="s">
        <v>59276</v>
      </c>
      <c r="D15454" t="s">
        <v>1009</v>
      </c>
      <c r="E15454" t="s">
        <v>1010</v>
      </c>
      <c r="F15454" t="s">
        <v>114</v>
      </c>
      <c r="G15454" t="s">
        <v>57</v>
      </c>
      <c r="H15454" t="s">
        <v>46</v>
      </c>
      <c r="I15454" t="s">
        <v>115</v>
      </c>
      <c r="J15454" t="s">
        <v>3311</v>
      </c>
      <c r="K15454" t="s">
        <v>59277</v>
      </c>
      <c r="L15454">
        <v>1</v>
      </c>
      <c r="M15454" s="1">
        <v>39022</v>
      </c>
      <c r="N15454" s="2">
        <v>39022</v>
      </c>
      <c r="O15454" t="s">
        <v>1347</v>
      </c>
      <c r="P15454">
        <v>2006</v>
      </c>
      <c r="Q15454" s="1">
        <v>41790</v>
      </c>
      <c r="R15454" s="1">
        <v>41790</v>
      </c>
      <c r="S15454">
        <v>0</v>
      </c>
      <c r="T15454">
        <v>0</v>
      </c>
      <c r="U15454">
        <v>0</v>
      </c>
      <c r="V15454">
        <v>0</v>
      </c>
      <c r="W15454">
        <v>0</v>
      </c>
      <c r="X15454">
        <v>0</v>
      </c>
      <c r="Y15454">
        <v>0</v>
      </c>
      <c r="Z15454">
        <v>0</v>
      </c>
      <c r="AA15454">
        <v>0</v>
      </c>
      <c r="AB15454">
        <v>0</v>
      </c>
      <c r="AC15454">
        <v>0</v>
      </c>
      <c r="AD15454">
        <v>0</v>
      </c>
      <c r="AE15454">
        <v>0</v>
      </c>
      <c r="AF15454">
        <v>0</v>
      </c>
      <c r="AG15454">
        <v>0</v>
      </c>
      <c r="AH15454">
        <v>0</v>
      </c>
      <c r="AI15454">
        <v>0</v>
      </c>
      <c r="AJ15454">
        <v>0</v>
      </c>
      <c r="AK15454">
        <v>0</v>
      </c>
      <c r="AL15454">
        <v>0</v>
      </c>
      <c r="AM15454">
        <v>0</v>
      </c>
    </row>
    <row r="15455" spans="1:39" x14ac:dyDescent="0.45">
      <c r="A15455" t="s">
        <v>59278</v>
      </c>
      <c r="B15455" t="s">
        <v>59279</v>
      </c>
      <c r="F15455" s="3">
        <v>40000</v>
      </c>
      <c r="G15455" t="s">
        <v>57</v>
      </c>
      <c r="H15455" t="s">
        <v>46</v>
      </c>
      <c r="I15455" t="s">
        <v>526</v>
      </c>
      <c r="J15455" t="s">
        <v>527</v>
      </c>
      <c r="K15455" t="s">
        <v>527</v>
      </c>
      <c r="L15455">
        <v>1</v>
      </c>
      <c r="M15455" s="1">
        <v>40909</v>
      </c>
      <c r="N15455" s="2">
        <v>40909</v>
      </c>
      <c r="O15455" t="s">
        <v>132</v>
      </c>
      <c r="P15455">
        <v>2012</v>
      </c>
      <c r="Q15455" s="1">
        <v>41143</v>
      </c>
      <c r="R15455" s="1">
        <v>41143</v>
      </c>
      <c r="S15455">
        <v>40000</v>
      </c>
      <c r="T15455">
        <v>0</v>
      </c>
      <c r="U15455">
        <v>0</v>
      </c>
      <c r="V15455">
        <v>0</v>
      </c>
      <c r="W15455">
        <v>0</v>
      </c>
      <c r="X15455">
        <v>0</v>
      </c>
      <c r="Y15455">
        <v>0</v>
      </c>
      <c r="Z15455">
        <v>0</v>
      </c>
      <c r="AA15455">
        <v>0</v>
      </c>
      <c r="AB15455">
        <v>0</v>
      </c>
      <c r="AC15455">
        <v>0</v>
      </c>
      <c r="AD15455">
        <v>0</v>
      </c>
      <c r="AE15455">
        <v>0</v>
      </c>
      <c r="AF15455">
        <v>0</v>
      </c>
      <c r="AG15455">
        <v>0</v>
      </c>
      <c r="AH15455">
        <v>0</v>
      </c>
      <c r="AI15455">
        <v>0</v>
      </c>
      <c r="AJ15455">
        <v>0</v>
      </c>
      <c r="AK15455">
        <v>0</v>
      </c>
      <c r="AL15455">
        <v>0</v>
      </c>
      <c r="AM15455">
        <v>0</v>
      </c>
    </row>
    <row r="15456" spans="1:39" x14ac:dyDescent="0.45">
      <c r="A15456" t="s">
        <v>59280</v>
      </c>
      <c r="B15456" t="s">
        <v>59281</v>
      </c>
      <c r="C15456" t="s">
        <v>59282</v>
      </c>
      <c r="D15456" t="s">
        <v>59283</v>
      </c>
      <c r="E15456" t="s">
        <v>12526</v>
      </c>
      <c r="F15456" t="s">
        <v>4032</v>
      </c>
      <c r="G15456" t="s">
        <v>57</v>
      </c>
      <c r="H15456" t="s">
        <v>46</v>
      </c>
      <c r="I15456" t="s">
        <v>267</v>
      </c>
      <c r="J15456" t="s">
        <v>14013</v>
      </c>
      <c r="K15456" t="s">
        <v>28680</v>
      </c>
      <c r="L15456">
        <v>1</v>
      </c>
      <c r="M15456" s="1">
        <v>40210</v>
      </c>
      <c r="N15456" s="2">
        <v>40210</v>
      </c>
      <c r="O15456" t="s">
        <v>118</v>
      </c>
      <c r="P15456">
        <v>2010</v>
      </c>
      <c r="Q15456" s="1">
        <v>40756</v>
      </c>
      <c r="R15456" s="1">
        <v>40756</v>
      </c>
      <c r="S15456">
        <v>265000</v>
      </c>
      <c r="T15456">
        <v>0</v>
      </c>
      <c r="U15456">
        <v>0</v>
      </c>
      <c r="V15456">
        <v>0</v>
      </c>
      <c r="W15456">
        <v>0</v>
      </c>
      <c r="X15456">
        <v>0</v>
      </c>
      <c r="Y15456">
        <v>0</v>
      </c>
      <c r="Z15456">
        <v>0</v>
      </c>
      <c r="AA15456">
        <v>0</v>
      </c>
      <c r="AB15456">
        <v>0</v>
      </c>
      <c r="AC15456">
        <v>0</v>
      </c>
      <c r="AD15456">
        <v>0</v>
      </c>
      <c r="AE15456">
        <v>0</v>
      </c>
      <c r="AF15456">
        <v>0</v>
      </c>
      <c r="AG15456">
        <v>0</v>
      </c>
      <c r="AH15456">
        <v>0</v>
      </c>
      <c r="AI15456">
        <v>0</v>
      </c>
      <c r="AJ15456">
        <v>0</v>
      </c>
      <c r="AK15456">
        <v>0</v>
      </c>
      <c r="AL15456">
        <v>0</v>
      </c>
      <c r="AM15456">
        <v>0</v>
      </c>
    </row>
    <row r="15457" spans="1:39" x14ac:dyDescent="0.45">
      <c r="A15457" t="s">
        <v>59284</v>
      </c>
      <c r="B15457" t="s">
        <v>59285</v>
      </c>
      <c r="C15457" t="s">
        <v>59286</v>
      </c>
      <c r="D15457" t="s">
        <v>59287</v>
      </c>
      <c r="E15457" t="s">
        <v>1205</v>
      </c>
      <c r="F15457" s="3">
        <v>25000</v>
      </c>
      <c r="G15457" t="s">
        <v>57</v>
      </c>
      <c r="H15457" t="s">
        <v>102</v>
      </c>
      <c r="J15457" t="s">
        <v>103</v>
      </c>
      <c r="K15457" t="s">
        <v>103</v>
      </c>
      <c r="L15457">
        <v>1</v>
      </c>
      <c r="M15457" s="1">
        <v>40420</v>
      </c>
      <c r="N15457" s="2">
        <v>40391</v>
      </c>
      <c r="O15457" t="s">
        <v>200</v>
      </c>
      <c r="P15457">
        <v>2010</v>
      </c>
      <c r="Q15457" s="1">
        <v>41153</v>
      </c>
      <c r="R15457" s="1">
        <v>41153</v>
      </c>
      <c r="S15457">
        <v>25000</v>
      </c>
      <c r="T15457">
        <v>0</v>
      </c>
      <c r="U15457">
        <v>0</v>
      </c>
      <c r="V15457">
        <v>0</v>
      </c>
      <c r="W15457">
        <v>0</v>
      </c>
      <c r="X15457">
        <v>0</v>
      </c>
      <c r="Y15457">
        <v>0</v>
      </c>
      <c r="Z15457">
        <v>0</v>
      </c>
      <c r="AA15457">
        <v>0</v>
      </c>
      <c r="AB15457">
        <v>0</v>
      </c>
      <c r="AC15457">
        <v>0</v>
      </c>
      <c r="AD15457">
        <v>0</v>
      </c>
      <c r="AE15457">
        <v>0</v>
      </c>
      <c r="AF15457">
        <v>0</v>
      </c>
      <c r="AG15457">
        <v>0</v>
      </c>
      <c r="AH15457">
        <v>0</v>
      </c>
      <c r="AI15457">
        <v>0</v>
      </c>
      <c r="AJ15457">
        <v>0</v>
      </c>
      <c r="AK15457">
        <v>0</v>
      </c>
      <c r="AL15457">
        <v>0</v>
      </c>
      <c r="AM15457">
        <v>0</v>
      </c>
    </row>
    <row r="15458" spans="1:39" x14ac:dyDescent="0.45">
      <c r="A15458" t="s">
        <v>59288</v>
      </c>
      <c r="B15458" t="s">
        <v>59289</v>
      </c>
      <c r="C15458" t="s">
        <v>59290</v>
      </c>
      <c r="D15458" t="s">
        <v>54</v>
      </c>
      <c r="E15458" t="s">
        <v>55</v>
      </c>
      <c r="F15458" s="3">
        <v>25000</v>
      </c>
      <c r="G15458" t="s">
        <v>57</v>
      </c>
      <c r="L15458">
        <v>1</v>
      </c>
      <c r="M15458" s="1">
        <v>40544</v>
      </c>
      <c r="N15458" s="2">
        <v>40544</v>
      </c>
      <c r="O15458" t="s">
        <v>528</v>
      </c>
      <c r="P15458">
        <v>2011</v>
      </c>
      <c r="Q15458" s="1">
        <v>41122</v>
      </c>
      <c r="R15458" s="1">
        <v>41122</v>
      </c>
      <c r="S15458">
        <v>25000</v>
      </c>
      <c r="T15458">
        <v>0</v>
      </c>
      <c r="U15458">
        <v>0</v>
      </c>
      <c r="V15458">
        <v>0</v>
      </c>
      <c r="W15458">
        <v>0</v>
      </c>
      <c r="X15458">
        <v>0</v>
      </c>
      <c r="Y15458">
        <v>0</v>
      </c>
      <c r="Z15458">
        <v>0</v>
      </c>
      <c r="AA15458">
        <v>0</v>
      </c>
      <c r="AB15458">
        <v>0</v>
      </c>
      <c r="AC15458">
        <v>0</v>
      </c>
      <c r="AD15458">
        <v>0</v>
      </c>
      <c r="AE15458">
        <v>0</v>
      </c>
      <c r="AF15458">
        <v>0</v>
      </c>
      <c r="AG15458">
        <v>0</v>
      </c>
      <c r="AH15458">
        <v>0</v>
      </c>
      <c r="AI15458">
        <v>0</v>
      </c>
      <c r="AJ15458">
        <v>0</v>
      </c>
      <c r="AK15458">
        <v>0</v>
      </c>
      <c r="AL15458">
        <v>0</v>
      </c>
      <c r="AM15458">
        <v>0</v>
      </c>
    </row>
    <row r="15459" spans="1:39" x14ac:dyDescent="0.45">
      <c r="A15459" t="s">
        <v>59291</v>
      </c>
      <c r="B15459" t="s">
        <v>59292</v>
      </c>
      <c r="C15459" t="s">
        <v>59293</v>
      </c>
      <c r="D15459" t="s">
        <v>14928</v>
      </c>
      <c r="E15459" t="s">
        <v>1882</v>
      </c>
      <c r="F15459" t="s">
        <v>59294</v>
      </c>
      <c r="G15459" t="s">
        <v>57</v>
      </c>
      <c r="H15459" t="s">
        <v>192</v>
      </c>
      <c r="J15459" t="s">
        <v>4100</v>
      </c>
      <c r="K15459" t="s">
        <v>7231</v>
      </c>
      <c r="L15459">
        <v>3</v>
      </c>
      <c r="M15459" s="1">
        <v>40617</v>
      </c>
      <c r="N15459" s="2">
        <v>40603</v>
      </c>
      <c r="O15459" t="s">
        <v>528</v>
      </c>
      <c r="P15459">
        <v>2011</v>
      </c>
      <c r="Q15459" s="1">
        <v>40941</v>
      </c>
      <c r="R15459" s="1">
        <v>41795</v>
      </c>
      <c r="S15459">
        <v>0</v>
      </c>
      <c r="T15459">
        <v>22684800</v>
      </c>
      <c r="U15459">
        <v>0</v>
      </c>
      <c r="V15459">
        <v>0</v>
      </c>
      <c r="W15459">
        <v>0</v>
      </c>
      <c r="X15459">
        <v>0</v>
      </c>
      <c r="Y15459">
        <v>0</v>
      </c>
      <c r="Z15459">
        <v>0</v>
      </c>
      <c r="AA15459">
        <v>0</v>
      </c>
      <c r="AB15459">
        <v>0</v>
      </c>
      <c r="AC15459">
        <v>0</v>
      </c>
      <c r="AD15459">
        <v>0</v>
      </c>
      <c r="AE15459">
        <v>0</v>
      </c>
      <c r="AF15459">
        <v>0</v>
      </c>
      <c r="AG15459">
        <v>12200000</v>
      </c>
      <c r="AH15459">
        <v>0</v>
      </c>
      <c r="AI15459">
        <v>0</v>
      </c>
      <c r="AJ15459">
        <v>0</v>
      </c>
      <c r="AK15459">
        <v>0</v>
      </c>
      <c r="AL15459">
        <v>0</v>
      </c>
      <c r="AM15459">
        <v>0</v>
      </c>
    </row>
    <row r="15460" spans="1:39" x14ac:dyDescent="0.45">
      <c r="A15460" t="s">
        <v>59295</v>
      </c>
      <c r="B15460" t="s">
        <v>59296</v>
      </c>
      <c r="C15460" t="s">
        <v>59297</v>
      </c>
      <c r="D15460" t="s">
        <v>176</v>
      </c>
      <c r="E15460" t="s">
        <v>177</v>
      </c>
      <c r="F15460" t="s">
        <v>401</v>
      </c>
      <c r="G15460" t="s">
        <v>101</v>
      </c>
      <c r="H15460" t="s">
        <v>46</v>
      </c>
      <c r="I15460" t="s">
        <v>58</v>
      </c>
      <c r="J15460" t="s">
        <v>198</v>
      </c>
      <c r="K15460" t="s">
        <v>5607</v>
      </c>
      <c r="L15460">
        <v>1</v>
      </c>
      <c r="M15460" s="1">
        <v>40269</v>
      </c>
      <c r="N15460" s="2">
        <v>40269</v>
      </c>
      <c r="O15460" t="s">
        <v>1166</v>
      </c>
      <c r="P15460">
        <v>2010</v>
      </c>
      <c r="Q15460" s="1">
        <v>40838</v>
      </c>
      <c r="R15460" s="1">
        <v>40838</v>
      </c>
      <c r="S15460">
        <v>0</v>
      </c>
      <c r="T15460">
        <v>0</v>
      </c>
      <c r="U15460">
        <v>0</v>
      </c>
      <c r="V15460">
        <v>0</v>
      </c>
      <c r="W15460">
        <v>0</v>
      </c>
      <c r="X15460">
        <v>0</v>
      </c>
      <c r="Y15460">
        <v>700000</v>
      </c>
      <c r="Z15460">
        <v>0</v>
      </c>
      <c r="AA15460">
        <v>0</v>
      </c>
      <c r="AB15460">
        <v>0</v>
      </c>
      <c r="AC15460">
        <v>0</v>
      </c>
      <c r="AD15460">
        <v>0</v>
      </c>
      <c r="AE15460">
        <v>0</v>
      </c>
      <c r="AF15460">
        <v>0</v>
      </c>
      <c r="AG15460">
        <v>0</v>
      </c>
      <c r="AH15460">
        <v>0</v>
      </c>
      <c r="AI15460">
        <v>0</v>
      </c>
      <c r="AJ15460">
        <v>0</v>
      </c>
      <c r="AK15460">
        <v>0</v>
      </c>
      <c r="AL15460">
        <v>0</v>
      </c>
      <c r="AM15460">
        <v>0</v>
      </c>
    </row>
    <row r="15461" spans="1:39" x14ac:dyDescent="0.45">
      <c r="A15461" t="s">
        <v>59298</v>
      </c>
      <c r="B15461" t="s">
        <v>59299</v>
      </c>
      <c r="C15461" t="s">
        <v>59300</v>
      </c>
      <c r="D15461" t="s">
        <v>59301</v>
      </c>
      <c r="E15461" t="s">
        <v>413</v>
      </c>
      <c r="F15461" t="s">
        <v>114</v>
      </c>
      <c r="G15461" t="s">
        <v>57</v>
      </c>
      <c r="L15461">
        <v>1</v>
      </c>
      <c r="M15461" s="1">
        <v>40717</v>
      </c>
      <c r="N15461" s="2">
        <v>40695</v>
      </c>
      <c r="O15461" t="s">
        <v>76</v>
      </c>
      <c r="P15461">
        <v>2011</v>
      </c>
      <c r="Q15461" s="1">
        <v>41360</v>
      </c>
      <c r="R15461" s="1">
        <v>41360</v>
      </c>
      <c r="S15461">
        <v>0</v>
      </c>
      <c r="T15461">
        <v>0</v>
      </c>
      <c r="U15461">
        <v>0</v>
      </c>
      <c r="V15461">
        <v>0</v>
      </c>
      <c r="W15461">
        <v>0</v>
      </c>
      <c r="X15461">
        <v>0</v>
      </c>
      <c r="Y15461">
        <v>0</v>
      </c>
      <c r="Z15461">
        <v>0</v>
      </c>
      <c r="AA15461">
        <v>0</v>
      </c>
      <c r="AB15461">
        <v>0</v>
      </c>
      <c r="AC15461">
        <v>0</v>
      </c>
      <c r="AD15461">
        <v>0</v>
      </c>
      <c r="AE15461">
        <v>0</v>
      </c>
      <c r="AF15461">
        <v>0</v>
      </c>
      <c r="AG15461">
        <v>0</v>
      </c>
      <c r="AH15461">
        <v>0</v>
      </c>
      <c r="AI15461">
        <v>0</v>
      </c>
      <c r="AJ15461">
        <v>0</v>
      </c>
      <c r="AK15461">
        <v>0</v>
      </c>
      <c r="AL15461">
        <v>0</v>
      </c>
      <c r="AM15461">
        <v>0</v>
      </c>
    </row>
    <row r="15462" spans="1:39" x14ac:dyDescent="0.45">
      <c r="A15462" t="s">
        <v>59302</v>
      </c>
      <c r="B15462" t="s">
        <v>59303</v>
      </c>
      <c r="C15462" t="s">
        <v>59304</v>
      </c>
      <c r="F15462" s="3">
        <v>1000</v>
      </c>
      <c r="G15462" t="s">
        <v>57</v>
      </c>
      <c r="H15462" t="s">
        <v>260</v>
      </c>
      <c r="I15462" t="s">
        <v>977</v>
      </c>
      <c r="J15462" t="s">
        <v>24074</v>
      </c>
      <c r="K15462" t="s">
        <v>8439</v>
      </c>
      <c r="L15462">
        <v>1</v>
      </c>
      <c r="M15462" s="1">
        <v>40693</v>
      </c>
      <c r="N15462" s="2">
        <v>40664</v>
      </c>
      <c r="O15462" t="s">
        <v>76</v>
      </c>
      <c r="P15462">
        <v>2011</v>
      </c>
      <c r="Q15462" s="1">
        <v>41714</v>
      </c>
      <c r="R15462" s="1">
        <v>41714</v>
      </c>
      <c r="S15462">
        <v>0</v>
      </c>
      <c r="T15462">
        <v>0</v>
      </c>
      <c r="U15462">
        <v>1000</v>
      </c>
      <c r="V15462">
        <v>0</v>
      </c>
      <c r="W15462">
        <v>0</v>
      </c>
      <c r="X15462">
        <v>0</v>
      </c>
      <c r="Y15462">
        <v>0</v>
      </c>
      <c r="Z15462">
        <v>0</v>
      </c>
      <c r="AA15462">
        <v>0</v>
      </c>
      <c r="AB15462">
        <v>0</v>
      </c>
      <c r="AC15462">
        <v>0</v>
      </c>
      <c r="AD15462">
        <v>0</v>
      </c>
      <c r="AE15462">
        <v>0</v>
      </c>
      <c r="AF15462">
        <v>0</v>
      </c>
      <c r="AG15462">
        <v>0</v>
      </c>
      <c r="AH15462">
        <v>0</v>
      </c>
      <c r="AI15462">
        <v>0</v>
      </c>
      <c r="AJ15462">
        <v>0</v>
      </c>
      <c r="AK15462">
        <v>0</v>
      </c>
      <c r="AL15462">
        <v>0</v>
      </c>
      <c r="AM15462">
        <v>0</v>
      </c>
    </row>
    <row r="15463" spans="1:39" x14ac:dyDescent="0.45">
      <c r="A15463" t="s">
        <v>59305</v>
      </c>
      <c r="B15463" t="s">
        <v>59306</v>
      </c>
      <c r="C15463" t="s">
        <v>59307</v>
      </c>
      <c r="D15463" t="s">
        <v>1677</v>
      </c>
      <c r="E15463" t="s">
        <v>3956</v>
      </c>
      <c r="F15463" t="s">
        <v>59308</v>
      </c>
      <c r="G15463" t="s">
        <v>57</v>
      </c>
      <c r="H15463" t="s">
        <v>715</v>
      </c>
      <c r="J15463" t="s">
        <v>716</v>
      </c>
      <c r="K15463" t="s">
        <v>847</v>
      </c>
      <c r="L15463">
        <v>3</v>
      </c>
      <c r="M15463" s="1">
        <v>35065</v>
      </c>
      <c r="N15463" s="2">
        <v>35065</v>
      </c>
      <c r="O15463" t="s">
        <v>3501</v>
      </c>
      <c r="P15463">
        <v>1996</v>
      </c>
      <c r="Q15463" s="1">
        <v>38880</v>
      </c>
      <c r="R15463" s="1">
        <v>39482</v>
      </c>
      <c r="S15463">
        <v>0</v>
      </c>
      <c r="T15463">
        <v>15295270</v>
      </c>
      <c r="U15463">
        <v>0</v>
      </c>
      <c r="V15463">
        <v>0</v>
      </c>
      <c r="W15463">
        <v>0</v>
      </c>
      <c r="X15463">
        <v>10000000</v>
      </c>
      <c r="Y15463">
        <v>0</v>
      </c>
      <c r="Z15463">
        <v>0</v>
      </c>
      <c r="AA15463">
        <v>0</v>
      </c>
      <c r="AB15463">
        <v>0</v>
      </c>
      <c r="AC15463">
        <v>0</v>
      </c>
      <c r="AD15463">
        <v>0</v>
      </c>
      <c r="AE15463">
        <v>0</v>
      </c>
      <c r="AF15463">
        <v>0</v>
      </c>
      <c r="AG15463">
        <v>0</v>
      </c>
      <c r="AH15463">
        <v>0</v>
      </c>
      <c r="AI15463">
        <v>0</v>
      </c>
      <c r="AJ15463">
        <v>0</v>
      </c>
      <c r="AK15463">
        <v>13595270</v>
      </c>
      <c r="AL15463">
        <v>0</v>
      </c>
      <c r="AM15463">
        <v>0</v>
      </c>
    </row>
    <row r="15464" spans="1:39" x14ac:dyDescent="0.45">
      <c r="A15464" t="s">
        <v>59309</v>
      </c>
      <c r="B15464" t="s">
        <v>59310</v>
      </c>
      <c r="C15464" t="s">
        <v>59311</v>
      </c>
      <c r="D15464" t="s">
        <v>653</v>
      </c>
      <c r="E15464" t="s">
        <v>343</v>
      </c>
      <c r="F15464" t="s">
        <v>249</v>
      </c>
      <c r="G15464" t="s">
        <v>57</v>
      </c>
      <c r="H15464" t="s">
        <v>46</v>
      </c>
      <c r="I15464" t="s">
        <v>81</v>
      </c>
      <c r="J15464" t="s">
        <v>1436</v>
      </c>
      <c r="K15464" t="s">
        <v>1436</v>
      </c>
      <c r="L15464">
        <v>1</v>
      </c>
      <c r="Q15464" s="1">
        <v>41171</v>
      </c>
      <c r="R15464" s="1">
        <v>41171</v>
      </c>
      <c r="S15464">
        <v>0</v>
      </c>
      <c r="T15464">
        <v>1250000</v>
      </c>
      <c r="U15464">
        <v>0</v>
      </c>
      <c r="V15464">
        <v>0</v>
      </c>
      <c r="W15464">
        <v>0</v>
      </c>
      <c r="X15464">
        <v>0</v>
      </c>
      <c r="Y15464">
        <v>0</v>
      </c>
      <c r="Z15464">
        <v>0</v>
      </c>
      <c r="AA15464">
        <v>0</v>
      </c>
      <c r="AB15464">
        <v>0</v>
      </c>
      <c r="AC15464">
        <v>0</v>
      </c>
      <c r="AD15464">
        <v>0</v>
      </c>
      <c r="AE15464">
        <v>0</v>
      </c>
      <c r="AF15464">
        <v>1250000</v>
      </c>
      <c r="AG15464">
        <v>0</v>
      </c>
      <c r="AH15464">
        <v>0</v>
      </c>
      <c r="AI15464">
        <v>0</v>
      </c>
      <c r="AJ15464">
        <v>0</v>
      </c>
      <c r="AK15464">
        <v>0</v>
      </c>
      <c r="AL15464">
        <v>0</v>
      </c>
      <c r="AM15464">
        <v>0</v>
      </c>
    </row>
    <row r="15465" spans="1:39" x14ac:dyDescent="0.45">
      <c r="A15465" t="s">
        <v>59312</v>
      </c>
      <c r="B15465" t="s">
        <v>59313</v>
      </c>
      <c r="C15465" t="s">
        <v>59314</v>
      </c>
      <c r="D15465" t="s">
        <v>389</v>
      </c>
      <c r="E15465" t="s">
        <v>390</v>
      </c>
      <c r="F15465" t="s">
        <v>59315</v>
      </c>
      <c r="G15465" t="s">
        <v>101</v>
      </c>
      <c r="H15465" t="s">
        <v>46</v>
      </c>
      <c r="I15465" t="s">
        <v>47</v>
      </c>
      <c r="J15465" t="s">
        <v>48</v>
      </c>
      <c r="K15465" t="s">
        <v>49</v>
      </c>
      <c r="L15465">
        <v>2</v>
      </c>
      <c r="M15465" s="1">
        <v>37257</v>
      </c>
      <c r="N15465" s="2">
        <v>37257</v>
      </c>
      <c r="O15465" t="s">
        <v>554</v>
      </c>
      <c r="P15465">
        <v>2002</v>
      </c>
      <c r="Q15465" s="1">
        <v>40207</v>
      </c>
      <c r="R15465" s="1">
        <v>40402</v>
      </c>
      <c r="S15465">
        <v>0</v>
      </c>
      <c r="T15465">
        <v>611387</v>
      </c>
      <c r="U15465">
        <v>0</v>
      </c>
      <c r="V15465">
        <v>0</v>
      </c>
      <c r="W15465">
        <v>0</v>
      </c>
      <c r="X15465">
        <v>0</v>
      </c>
      <c r="Y15465">
        <v>0</v>
      </c>
      <c r="Z15465">
        <v>0</v>
      </c>
      <c r="AA15465">
        <v>0</v>
      </c>
      <c r="AB15465">
        <v>0</v>
      </c>
      <c r="AC15465">
        <v>0</v>
      </c>
      <c r="AD15465">
        <v>0</v>
      </c>
      <c r="AE15465">
        <v>0</v>
      </c>
      <c r="AF15465">
        <v>0</v>
      </c>
      <c r="AG15465">
        <v>0</v>
      </c>
      <c r="AH15465">
        <v>0</v>
      </c>
      <c r="AI15465">
        <v>0</v>
      </c>
      <c r="AJ15465">
        <v>0</v>
      </c>
      <c r="AK15465">
        <v>0</v>
      </c>
      <c r="AL15465">
        <v>0</v>
      </c>
      <c r="AM15465">
        <v>0</v>
      </c>
    </row>
    <row r="15466" spans="1:39" x14ac:dyDescent="0.45">
      <c r="A15466" t="s">
        <v>59316</v>
      </c>
      <c r="B15466" t="s">
        <v>59317</v>
      </c>
      <c r="C15466" t="s">
        <v>59318</v>
      </c>
      <c r="D15466" t="s">
        <v>5618</v>
      </c>
      <c r="E15466" t="s">
        <v>3139</v>
      </c>
      <c r="F15466" t="s">
        <v>59319</v>
      </c>
      <c r="G15466" t="s">
        <v>57</v>
      </c>
      <c r="H15466" t="s">
        <v>46</v>
      </c>
      <c r="I15466" t="s">
        <v>821</v>
      </c>
      <c r="J15466" t="s">
        <v>822</v>
      </c>
      <c r="K15466" t="s">
        <v>823</v>
      </c>
      <c r="L15466">
        <v>1</v>
      </c>
      <c r="M15466" s="1">
        <v>39814</v>
      </c>
      <c r="N15466" s="2">
        <v>39814</v>
      </c>
      <c r="O15466" t="s">
        <v>188</v>
      </c>
      <c r="P15466">
        <v>2009</v>
      </c>
      <c r="Q15466" s="1">
        <v>41962</v>
      </c>
      <c r="R15466" s="1">
        <v>41962</v>
      </c>
      <c r="S15466">
        <v>0</v>
      </c>
      <c r="T15466">
        <v>2086376</v>
      </c>
      <c r="U15466">
        <v>0</v>
      </c>
      <c r="V15466">
        <v>0</v>
      </c>
      <c r="W15466">
        <v>0</v>
      </c>
      <c r="X15466">
        <v>0</v>
      </c>
      <c r="Y15466">
        <v>0</v>
      </c>
      <c r="Z15466">
        <v>0</v>
      </c>
      <c r="AA15466">
        <v>0</v>
      </c>
      <c r="AB15466">
        <v>0</v>
      </c>
      <c r="AC15466">
        <v>0</v>
      </c>
      <c r="AD15466">
        <v>0</v>
      </c>
      <c r="AE15466">
        <v>0</v>
      </c>
      <c r="AF15466">
        <v>2086376</v>
      </c>
      <c r="AG15466">
        <v>0</v>
      </c>
      <c r="AH15466">
        <v>0</v>
      </c>
      <c r="AI15466">
        <v>0</v>
      </c>
      <c r="AJ15466">
        <v>0</v>
      </c>
      <c r="AK15466">
        <v>0</v>
      </c>
      <c r="AL15466">
        <v>0</v>
      </c>
      <c r="AM15466">
        <v>0</v>
      </c>
    </row>
    <row r="15467" spans="1:39" x14ac:dyDescent="0.45">
      <c r="A15467" t="s">
        <v>59320</v>
      </c>
      <c r="B15467" t="s">
        <v>59321</v>
      </c>
      <c r="C15467" t="s">
        <v>59322</v>
      </c>
      <c r="D15467" t="s">
        <v>59323</v>
      </c>
      <c r="E15467" t="s">
        <v>14919</v>
      </c>
      <c r="F15467" s="3">
        <v>40000</v>
      </c>
      <c r="G15467" t="s">
        <v>57</v>
      </c>
      <c r="H15467" t="s">
        <v>74</v>
      </c>
      <c r="J15467" t="s">
        <v>75</v>
      </c>
      <c r="K15467" t="s">
        <v>75</v>
      </c>
      <c r="L15467">
        <v>1</v>
      </c>
      <c r="M15467" s="1">
        <v>41080</v>
      </c>
      <c r="N15467" s="2">
        <v>41061</v>
      </c>
      <c r="O15467" t="s">
        <v>50</v>
      </c>
      <c r="P15467">
        <v>2012</v>
      </c>
      <c r="Q15467" s="1">
        <v>41752</v>
      </c>
      <c r="R15467" s="1">
        <v>41752</v>
      </c>
      <c r="S15467">
        <v>0</v>
      </c>
      <c r="T15467">
        <v>0</v>
      </c>
      <c r="U15467">
        <v>0</v>
      </c>
      <c r="V15467">
        <v>0</v>
      </c>
      <c r="W15467">
        <v>0</v>
      </c>
      <c r="X15467">
        <v>0</v>
      </c>
      <c r="Y15467">
        <v>40000</v>
      </c>
      <c r="Z15467">
        <v>0</v>
      </c>
      <c r="AA15467">
        <v>0</v>
      </c>
      <c r="AB15467">
        <v>0</v>
      </c>
      <c r="AC15467">
        <v>0</v>
      </c>
      <c r="AD15467">
        <v>0</v>
      </c>
      <c r="AE15467">
        <v>0</v>
      </c>
      <c r="AF15467">
        <v>0</v>
      </c>
      <c r="AG15467">
        <v>0</v>
      </c>
      <c r="AH15467">
        <v>0</v>
      </c>
      <c r="AI15467">
        <v>0</v>
      </c>
      <c r="AJ15467">
        <v>0</v>
      </c>
      <c r="AK15467">
        <v>0</v>
      </c>
      <c r="AL15467">
        <v>0</v>
      </c>
      <c r="AM15467">
        <v>0</v>
      </c>
    </row>
    <row r="15468" spans="1:39" x14ac:dyDescent="0.45">
      <c r="A15468" t="s">
        <v>59324</v>
      </c>
      <c r="B15468" t="s">
        <v>59325</v>
      </c>
      <c r="C15468" t="s">
        <v>59326</v>
      </c>
      <c r="D15468" t="s">
        <v>161</v>
      </c>
      <c r="E15468" t="s">
        <v>162</v>
      </c>
      <c r="F15468" t="s">
        <v>39383</v>
      </c>
      <c r="G15468" t="s">
        <v>57</v>
      </c>
      <c r="H15468" t="s">
        <v>46</v>
      </c>
      <c r="I15468" t="s">
        <v>299</v>
      </c>
      <c r="J15468" t="s">
        <v>300</v>
      </c>
      <c r="K15468" t="s">
        <v>300</v>
      </c>
      <c r="L15468">
        <v>4</v>
      </c>
      <c r="M15468" s="1">
        <v>39814</v>
      </c>
      <c r="N15468" s="2">
        <v>39814</v>
      </c>
      <c r="O15468" t="s">
        <v>188</v>
      </c>
      <c r="P15468">
        <v>2009</v>
      </c>
      <c r="Q15468" s="1">
        <v>41207</v>
      </c>
      <c r="R15468" s="1">
        <v>41892</v>
      </c>
      <c r="S15468">
        <v>3300000</v>
      </c>
      <c r="T15468">
        <v>8100000</v>
      </c>
      <c r="U15468">
        <v>0</v>
      </c>
      <c r="V15468">
        <v>0</v>
      </c>
      <c r="W15468">
        <v>0</v>
      </c>
      <c r="X15468">
        <v>0</v>
      </c>
      <c r="Y15468">
        <v>0</v>
      </c>
      <c r="Z15468">
        <v>0</v>
      </c>
      <c r="AA15468">
        <v>0</v>
      </c>
      <c r="AB15468">
        <v>0</v>
      </c>
      <c r="AC15468">
        <v>0</v>
      </c>
      <c r="AD15468">
        <v>0</v>
      </c>
      <c r="AE15468">
        <v>0</v>
      </c>
      <c r="AF15468">
        <v>3600000</v>
      </c>
      <c r="AG15468">
        <v>4500000</v>
      </c>
      <c r="AH15468">
        <v>0</v>
      </c>
      <c r="AI15468">
        <v>0</v>
      </c>
      <c r="AJ15468">
        <v>0</v>
      </c>
      <c r="AK15468">
        <v>0</v>
      </c>
      <c r="AL15468">
        <v>0</v>
      </c>
      <c r="AM15468">
        <v>0</v>
      </c>
    </row>
    <row r="15469" spans="1:39" x14ac:dyDescent="0.45">
      <c r="A15469" t="s">
        <v>59327</v>
      </c>
      <c r="B15469" t="s">
        <v>59328</v>
      </c>
      <c r="C15469" t="s">
        <v>59329</v>
      </c>
      <c r="D15469" t="s">
        <v>59330</v>
      </c>
      <c r="E15469" t="s">
        <v>99</v>
      </c>
      <c r="F15469" t="s">
        <v>59331</v>
      </c>
      <c r="G15469" t="s">
        <v>57</v>
      </c>
      <c r="H15469" t="s">
        <v>655</v>
      </c>
      <c r="J15469" t="s">
        <v>1470</v>
      </c>
      <c r="K15469" t="s">
        <v>1470</v>
      </c>
      <c r="L15469">
        <v>1</v>
      </c>
      <c r="M15469" s="1">
        <v>40179</v>
      </c>
      <c r="N15469" s="2">
        <v>40179</v>
      </c>
      <c r="O15469" t="s">
        <v>118</v>
      </c>
      <c r="P15469">
        <v>2010</v>
      </c>
      <c r="Q15469" s="1">
        <v>41751</v>
      </c>
      <c r="R15469" s="1">
        <v>41751</v>
      </c>
      <c r="S15469">
        <v>0</v>
      </c>
      <c r="T15469">
        <v>2761108</v>
      </c>
      <c r="U15469">
        <v>0</v>
      </c>
      <c r="V15469">
        <v>0</v>
      </c>
      <c r="W15469">
        <v>0</v>
      </c>
      <c r="X15469">
        <v>0</v>
      </c>
      <c r="Y15469">
        <v>0</v>
      </c>
      <c r="Z15469">
        <v>0</v>
      </c>
      <c r="AA15469">
        <v>0</v>
      </c>
      <c r="AB15469">
        <v>0</v>
      </c>
      <c r="AC15469">
        <v>0</v>
      </c>
      <c r="AD15469">
        <v>0</v>
      </c>
      <c r="AE15469">
        <v>0</v>
      </c>
      <c r="AF15469">
        <v>2761108</v>
      </c>
      <c r="AG15469">
        <v>0</v>
      </c>
      <c r="AH15469">
        <v>0</v>
      </c>
      <c r="AI15469">
        <v>0</v>
      </c>
      <c r="AJ15469">
        <v>0</v>
      </c>
      <c r="AK15469">
        <v>0</v>
      </c>
      <c r="AL15469">
        <v>0</v>
      </c>
      <c r="AM15469">
        <v>0</v>
      </c>
    </row>
    <row r="15470" spans="1:39" x14ac:dyDescent="0.45">
      <c r="A15470" t="s">
        <v>59332</v>
      </c>
      <c r="B15470" t="s">
        <v>59333</v>
      </c>
      <c r="C15470" t="s">
        <v>59334</v>
      </c>
      <c r="D15470" t="s">
        <v>59335</v>
      </c>
      <c r="E15470" t="s">
        <v>89</v>
      </c>
      <c r="F15470" t="s">
        <v>230</v>
      </c>
      <c r="G15470" t="s">
        <v>45</v>
      </c>
      <c r="H15470" t="s">
        <v>46</v>
      </c>
      <c r="I15470" t="s">
        <v>58</v>
      </c>
      <c r="J15470" t="s">
        <v>198</v>
      </c>
      <c r="K15470" t="s">
        <v>1127</v>
      </c>
      <c r="L15470">
        <v>1</v>
      </c>
      <c r="M15470" s="1">
        <v>40142</v>
      </c>
      <c r="N15470" s="2">
        <v>40118</v>
      </c>
      <c r="O15470" t="s">
        <v>702</v>
      </c>
      <c r="P15470">
        <v>2009</v>
      </c>
      <c r="Q15470" s="1">
        <v>40722</v>
      </c>
      <c r="R15470" s="1">
        <v>40722</v>
      </c>
      <c r="S15470">
        <v>0</v>
      </c>
      <c r="T15470">
        <v>3000000</v>
      </c>
      <c r="U15470">
        <v>0</v>
      </c>
      <c r="V15470">
        <v>0</v>
      </c>
      <c r="W15470">
        <v>0</v>
      </c>
      <c r="X15470">
        <v>0</v>
      </c>
      <c r="Y15470">
        <v>0</v>
      </c>
      <c r="Z15470">
        <v>0</v>
      </c>
      <c r="AA15470">
        <v>0</v>
      </c>
      <c r="AB15470">
        <v>0</v>
      </c>
      <c r="AC15470">
        <v>0</v>
      </c>
      <c r="AD15470">
        <v>0</v>
      </c>
      <c r="AE15470">
        <v>0</v>
      </c>
      <c r="AF15470">
        <v>3000000</v>
      </c>
      <c r="AG15470">
        <v>0</v>
      </c>
      <c r="AH15470">
        <v>0</v>
      </c>
      <c r="AI15470">
        <v>0</v>
      </c>
      <c r="AJ15470">
        <v>0</v>
      </c>
      <c r="AK15470">
        <v>0</v>
      </c>
      <c r="AL15470">
        <v>0</v>
      </c>
      <c r="AM15470">
        <v>0</v>
      </c>
    </row>
    <row r="15471" spans="1:39" x14ac:dyDescent="0.45">
      <c r="A15471" t="s">
        <v>59336</v>
      </c>
      <c r="B15471" t="s">
        <v>59337</v>
      </c>
      <c r="C15471" t="s">
        <v>59338</v>
      </c>
      <c r="D15471" t="s">
        <v>59339</v>
      </c>
      <c r="E15471" t="s">
        <v>1708</v>
      </c>
      <c r="F15471" t="s">
        <v>249</v>
      </c>
      <c r="G15471" t="s">
        <v>57</v>
      </c>
      <c r="H15471" t="s">
        <v>46</v>
      </c>
      <c r="I15471" t="s">
        <v>267</v>
      </c>
      <c r="J15471" t="s">
        <v>268</v>
      </c>
      <c r="K15471" t="s">
        <v>268</v>
      </c>
      <c r="L15471">
        <v>1</v>
      </c>
      <c r="M15471" s="1">
        <v>41275</v>
      </c>
      <c r="N15471" s="2">
        <v>41275</v>
      </c>
      <c r="O15471" t="s">
        <v>164</v>
      </c>
      <c r="P15471">
        <v>2013</v>
      </c>
      <c r="Q15471" s="1">
        <v>41426</v>
      </c>
      <c r="R15471" s="1">
        <v>41426</v>
      </c>
      <c r="S15471">
        <v>0</v>
      </c>
      <c r="T15471">
        <v>0</v>
      </c>
      <c r="U15471">
        <v>0</v>
      </c>
      <c r="V15471">
        <v>0</v>
      </c>
      <c r="W15471">
        <v>0</v>
      </c>
      <c r="X15471">
        <v>0</v>
      </c>
      <c r="Y15471">
        <v>1250000</v>
      </c>
      <c r="Z15471">
        <v>0</v>
      </c>
      <c r="AA15471">
        <v>0</v>
      </c>
      <c r="AB15471">
        <v>0</v>
      </c>
      <c r="AC15471">
        <v>0</v>
      </c>
      <c r="AD15471">
        <v>0</v>
      </c>
      <c r="AE15471">
        <v>0</v>
      </c>
      <c r="AF15471">
        <v>0</v>
      </c>
      <c r="AG15471">
        <v>0</v>
      </c>
      <c r="AH15471">
        <v>0</v>
      </c>
      <c r="AI15471">
        <v>0</v>
      </c>
      <c r="AJ15471">
        <v>0</v>
      </c>
      <c r="AK15471">
        <v>0</v>
      </c>
      <c r="AL15471">
        <v>0</v>
      </c>
      <c r="AM15471">
        <v>0</v>
      </c>
    </row>
    <row r="15472" spans="1:39" x14ac:dyDescent="0.45">
      <c r="A15472" t="s">
        <v>59340</v>
      </c>
      <c r="B15472" t="s">
        <v>59341</v>
      </c>
      <c r="C15472" t="s">
        <v>59342</v>
      </c>
      <c r="D15472" t="s">
        <v>1807</v>
      </c>
      <c r="E15472" t="s">
        <v>567</v>
      </c>
      <c r="F15472" t="s">
        <v>114</v>
      </c>
      <c r="G15472" t="s">
        <v>57</v>
      </c>
      <c r="H15472" t="s">
        <v>46</v>
      </c>
      <c r="I15472" t="s">
        <v>47</v>
      </c>
      <c r="J15472" t="s">
        <v>48</v>
      </c>
      <c r="K15472" t="s">
        <v>49</v>
      </c>
      <c r="L15472">
        <v>1</v>
      </c>
      <c r="Q15472" s="1">
        <v>41661</v>
      </c>
      <c r="R15472" s="1">
        <v>41661</v>
      </c>
      <c r="S15472">
        <v>0</v>
      </c>
      <c r="T15472">
        <v>0</v>
      </c>
      <c r="U15472">
        <v>0</v>
      </c>
      <c r="V15472">
        <v>0</v>
      </c>
      <c r="W15472">
        <v>0</v>
      </c>
      <c r="X15472">
        <v>0</v>
      </c>
      <c r="Y15472">
        <v>0</v>
      </c>
      <c r="Z15472">
        <v>0</v>
      </c>
      <c r="AA15472">
        <v>0</v>
      </c>
      <c r="AB15472">
        <v>0</v>
      </c>
      <c r="AC15472">
        <v>0</v>
      </c>
      <c r="AD15472">
        <v>0</v>
      </c>
      <c r="AE15472">
        <v>0</v>
      </c>
      <c r="AF15472">
        <v>0</v>
      </c>
      <c r="AG15472">
        <v>0</v>
      </c>
      <c r="AH15472">
        <v>0</v>
      </c>
      <c r="AI15472">
        <v>0</v>
      </c>
      <c r="AJ15472">
        <v>0</v>
      </c>
      <c r="AK15472">
        <v>0</v>
      </c>
      <c r="AL15472">
        <v>0</v>
      </c>
      <c r="AM15472">
        <v>0</v>
      </c>
    </row>
    <row r="15473" spans="1:39" x14ac:dyDescent="0.45">
      <c r="A15473" t="s">
        <v>59343</v>
      </c>
      <c r="B15473" t="s">
        <v>59344</v>
      </c>
      <c r="C15473" t="s">
        <v>59345</v>
      </c>
      <c r="D15473" t="s">
        <v>98</v>
      </c>
      <c r="E15473" t="s">
        <v>99</v>
      </c>
      <c r="F15473" t="s">
        <v>114</v>
      </c>
      <c r="G15473" t="s">
        <v>57</v>
      </c>
      <c r="H15473" t="s">
        <v>74</v>
      </c>
      <c r="J15473" t="s">
        <v>75</v>
      </c>
      <c r="K15473" t="s">
        <v>75</v>
      </c>
      <c r="L15473">
        <v>1</v>
      </c>
      <c r="M15473" s="1">
        <v>36892</v>
      </c>
      <c r="N15473" s="2">
        <v>36892</v>
      </c>
      <c r="O15473" t="s">
        <v>172</v>
      </c>
      <c r="P15473">
        <v>2001</v>
      </c>
      <c r="Q15473" s="1">
        <v>41492</v>
      </c>
      <c r="R15473" s="1">
        <v>41492</v>
      </c>
      <c r="S15473">
        <v>0</v>
      </c>
      <c r="T15473">
        <v>0</v>
      </c>
      <c r="U15473">
        <v>0</v>
      </c>
      <c r="V15473">
        <v>0</v>
      </c>
      <c r="W15473">
        <v>0</v>
      </c>
      <c r="X15473">
        <v>0</v>
      </c>
      <c r="Y15473">
        <v>0</v>
      </c>
      <c r="Z15473">
        <v>0</v>
      </c>
      <c r="AA15473">
        <v>0</v>
      </c>
      <c r="AB15473">
        <v>0</v>
      </c>
      <c r="AC15473">
        <v>0</v>
      </c>
      <c r="AD15473">
        <v>0</v>
      </c>
      <c r="AE15473">
        <v>0</v>
      </c>
      <c r="AF15473">
        <v>0</v>
      </c>
      <c r="AG15473">
        <v>0</v>
      </c>
      <c r="AH15473">
        <v>0</v>
      </c>
      <c r="AI15473">
        <v>0</v>
      </c>
      <c r="AJ15473">
        <v>0</v>
      </c>
      <c r="AK15473">
        <v>0</v>
      </c>
      <c r="AL15473">
        <v>0</v>
      </c>
      <c r="AM15473">
        <v>0</v>
      </c>
    </row>
    <row r="15474" spans="1:39" x14ac:dyDescent="0.45">
      <c r="A15474" t="s">
        <v>59346</v>
      </c>
      <c r="B15474" t="s">
        <v>59347</v>
      </c>
      <c r="C15474" t="s">
        <v>59348</v>
      </c>
      <c r="D15474" t="s">
        <v>54</v>
      </c>
      <c r="E15474" t="s">
        <v>55</v>
      </c>
      <c r="F15474" t="s">
        <v>59349</v>
      </c>
      <c r="G15474" t="s">
        <v>57</v>
      </c>
      <c r="H15474" t="s">
        <v>1585</v>
      </c>
      <c r="J15474" t="s">
        <v>1586</v>
      </c>
      <c r="K15474" t="s">
        <v>1586</v>
      </c>
      <c r="L15474">
        <v>2</v>
      </c>
      <c r="M15474" s="1">
        <v>40544</v>
      </c>
      <c r="N15474" s="2">
        <v>40544</v>
      </c>
      <c r="O15474" t="s">
        <v>528</v>
      </c>
      <c r="P15474">
        <v>2011</v>
      </c>
      <c r="Q15474" s="1">
        <v>40756</v>
      </c>
      <c r="R15474" s="1">
        <v>41443</v>
      </c>
      <c r="S15474">
        <v>0</v>
      </c>
      <c r="T15474">
        <v>442979</v>
      </c>
      <c r="U15474">
        <v>0</v>
      </c>
      <c r="V15474">
        <v>0</v>
      </c>
      <c r="W15474">
        <v>0</v>
      </c>
      <c r="X15474">
        <v>0</v>
      </c>
      <c r="Y15474">
        <v>0</v>
      </c>
      <c r="Z15474">
        <v>0</v>
      </c>
      <c r="AA15474">
        <v>0</v>
      </c>
      <c r="AB15474">
        <v>0</v>
      </c>
      <c r="AC15474">
        <v>0</v>
      </c>
      <c r="AD15474">
        <v>0</v>
      </c>
      <c r="AE15474">
        <v>0</v>
      </c>
      <c r="AF15474">
        <v>0</v>
      </c>
      <c r="AG15474">
        <v>0</v>
      </c>
      <c r="AH15474">
        <v>0</v>
      </c>
      <c r="AI15474">
        <v>0</v>
      </c>
      <c r="AJ15474">
        <v>0</v>
      </c>
      <c r="AK15474">
        <v>0</v>
      </c>
      <c r="AL15474">
        <v>0</v>
      </c>
      <c r="AM15474">
        <v>0</v>
      </c>
    </row>
    <row r="15475" spans="1:39" x14ac:dyDescent="0.45">
      <c r="A15475" t="s">
        <v>59350</v>
      </c>
      <c r="B15475" t="s">
        <v>59351</v>
      </c>
      <c r="C15475" t="s">
        <v>59352</v>
      </c>
      <c r="D15475" t="s">
        <v>755</v>
      </c>
      <c r="E15475" t="s">
        <v>756</v>
      </c>
      <c r="F15475" t="s">
        <v>59353</v>
      </c>
      <c r="G15475" t="s">
        <v>57</v>
      </c>
      <c r="H15475" t="s">
        <v>74</v>
      </c>
      <c r="J15475" t="s">
        <v>4560</v>
      </c>
      <c r="K15475" t="s">
        <v>41944</v>
      </c>
      <c r="L15475">
        <v>1</v>
      </c>
      <c r="M15475" s="1">
        <v>37257</v>
      </c>
      <c r="N15475" s="2">
        <v>37257</v>
      </c>
      <c r="O15475" t="s">
        <v>554</v>
      </c>
      <c r="P15475">
        <v>2002</v>
      </c>
      <c r="Q15475" s="1">
        <v>39742</v>
      </c>
      <c r="R15475" s="1">
        <v>39742</v>
      </c>
      <c r="S15475">
        <v>0</v>
      </c>
      <c r="T15475">
        <v>0</v>
      </c>
      <c r="U15475">
        <v>0</v>
      </c>
      <c r="V15475">
        <v>593873</v>
      </c>
      <c r="W15475">
        <v>0</v>
      </c>
      <c r="X15475">
        <v>0</v>
      </c>
      <c r="Y15475">
        <v>0</v>
      </c>
      <c r="Z15475">
        <v>0</v>
      </c>
      <c r="AA15475">
        <v>0</v>
      </c>
      <c r="AB15475">
        <v>0</v>
      </c>
      <c r="AC15475">
        <v>0</v>
      </c>
      <c r="AD15475">
        <v>0</v>
      </c>
      <c r="AE15475">
        <v>0</v>
      </c>
      <c r="AF15475">
        <v>0</v>
      </c>
      <c r="AG15475">
        <v>0</v>
      </c>
      <c r="AH15475">
        <v>0</v>
      </c>
      <c r="AI15475">
        <v>0</v>
      </c>
      <c r="AJ15475">
        <v>0</v>
      </c>
      <c r="AK15475">
        <v>0</v>
      </c>
      <c r="AL15475">
        <v>0</v>
      </c>
      <c r="AM15475">
        <v>0</v>
      </c>
    </row>
    <row r="15476" spans="1:39" x14ac:dyDescent="0.45">
      <c r="A15476" t="s">
        <v>59354</v>
      </c>
      <c r="B15476" t="s">
        <v>59355</v>
      </c>
      <c r="C15476" t="s">
        <v>59356</v>
      </c>
      <c r="D15476" t="s">
        <v>59357</v>
      </c>
      <c r="E15476" t="s">
        <v>363</v>
      </c>
      <c r="F15476" t="s">
        <v>59358</v>
      </c>
      <c r="G15476" t="s">
        <v>57</v>
      </c>
      <c r="H15476" t="s">
        <v>46</v>
      </c>
      <c r="I15476" t="s">
        <v>6730</v>
      </c>
      <c r="J15476" t="s">
        <v>641</v>
      </c>
      <c r="K15476" t="s">
        <v>6731</v>
      </c>
      <c r="L15476">
        <v>6</v>
      </c>
      <c r="M15476" s="1">
        <v>39083</v>
      </c>
      <c r="N15476" s="2">
        <v>39083</v>
      </c>
      <c r="O15476" t="s">
        <v>110</v>
      </c>
      <c r="P15476">
        <v>2007</v>
      </c>
      <c r="Q15476" s="1">
        <v>39742</v>
      </c>
      <c r="R15476" s="1">
        <v>41667</v>
      </c>
      <c r="S15476">
        <v>0</v>
      </c>
      <c r="T15476">
        <v>35700000</v>
      </c>
      <c r="U15476">
        <v>0</v>
      </c>
      <c r="V15476">
        <v>0</v>
      </c>
      <c r="W15476">
        <v>0</v>
      </c>
      <c r="X15476">
        <v>0</v>
      </c>
      <c r="Y15476">
        <v>0</v>
      </c>
      <c r="Z15476">
        <v>0</v>
      </c>
      <c r="AA15476">
        <v>0</v>
      </c>
      <c r="AB15476">
        <v>0</v>
      </c>
      <c r="AC15476">
        <v>0</v>
      </c>
      <c r="AD15476">
        <v>0</v>
      </c>
      <c r="AE15476">
        <v>0</v>
      </c>
      <c r="AF15476">
        <v>8000000</v>
      </c>
      <c r="AG15476">
        <v>15000000</v>
      </c>
      <c r="AH15476">
        <v>0</v>
      </c>
      <c r="AI15476">
        <v>0</v>
      </c>
      <c r="AJ15476">
        <v>0</v>
      </c>
      <c r="AK15476">
        <v>0</v>
      </c>
      <c r="AL15476">
        <v>0</v>
      </c>
      <c r="AM15476">
        <v>0</v>
      </c>
    </row>
    <row r="15477" spans="1:39" x14ac:dyDescent="0.45">
      <c r="A15477" t="s">
        <v>59359</v>
      </c>
      <c r="B15477" t="s">
        <v>59360</v>
      </c>
      <c r="C15477" t="s">
        <v>59361</v>
      </c>
      <c r="D15477" t="s">
        <v>154</v>
      </c>
      <c r="E15477" t="s">
        <v>155</v>
      </c>
      <c r="F15477" t="s">
        <v>114</v>
      </c>
      <c r="G15477" t="s">
        <v>57</v>
      </c>
      <c r="H15477" t="s">
        <v>496</v>
      </c>
      <c r="J15477" t="s">
        <v>2417</v>
      </c>
      <c r="K15477" t="s">
        <v>2417</v>
      </c>
      <c r="L15477">
        <v>1</v>
      </c>
      <c r="M15477" s="1">
        <v>41365</v>
      </c>
      <c r="N15477" s="2">
        <v>41365</v>
      </c>
      <c r="O15477" t="s">
        <v>439</v>
      </c>
      <c r="P15477">
        <v>2013</v>
      </c>
      <c r="Q15477" s="1">
        <v>41463</v>
      </c>
      <c r="R15477" s="1">
        <v>41463</v>
      </c>
      <c r="S15477">
        <v>0</v>
      </c>
      <c r="T15477">
        <v>0</v>
      </c>
      <c r="U15477">
        <v>0</v>
      </c>
      <c r="V15477">
        <v>0</v>
      </c>
      <c r="W15477">
        <v>0</v>
      </c>
      <c r="X15477">
        <v>0</v>
      </c>
      <c r="Y15477">
        <v>0</v>
      </c>
      <c r="Z15477">
        <v>0</v>
      </c>
      <c r="AA15477">
        <v>0</v>
      </c>
      <c r="AB15477">
        <v>0</v>
      </c>
      <c r="AC15477">
        <v>0</v>
      </c>
      <c r="AD15477">
        <v>0</v>
      </c>
      <c r="AE15477">
        <v>0</v>
      </c>
      <c r="AF15477">
        <v>0</v>
      </c>
      <c r="AG15477">
        <v>0</v>
      </c>
      <c r="AH15477">
        <v>0</v>
      </c>
      <c r="AI15477">
        <v>0</v>
      </c>
      <c r="AJ15477">
        <v>0</v>
      </c>
      <c r="AK15477">
        <v>0</v>
      </c>
      <c r="AL15477">
        <v>0</v>
      </c>
      <c r="AM15477">
        <v>0</v>
      </c>
    </row>
    <row r="15478" spans="1:39" x14ac:dyDescent="0.45">
      <c r="A15478" t="s">
        <v>59362</v>
      </c>
      <c r="B15478" t="s">
        <v>59363</v>
      </c>
      <c r="C15478" t="s">
        <v>59364</v>
      </c>
      <c r="D15478" t="s">
        <v>88</v>
      </c>
      <c r="E15478" t="s">
        <v>89</v>
      </c>
      <c r="F15478" t="s">
        <v>14044</v>
      </c>
      <c r="G15478" t="s">
        <v>101</v>
      </c>
      <c r="H15478" t="s">
        <v>46</v>
      </c>
      <c r="I15478" t="s">
        <v>47</v>
      </c>
      <c r="J15478" t="s">
        <v>707</v>
      </c>
      <c r="K15478" t="s">
        <v>59365</v>
      </c>
      <c r="L15478">
        <v>2</v>
      </c>
      <c r="Q15478" s="1">
        <v>38804</v>
      </c>
      <c r="R15478" s="1">
        <v>39225</v>
      </c>
      <c r="S15478">
        <v>1750000</v>
      </c>
      <c r="T15478">
        <v>5000000</v>
      </c>
      <c r="U15478">
        <v>0</v>
      </c>
      <c r="V15478">
        <v>0</v>
      </c>
      <c r="W15478">
        <v>0</v>
      </c>
      <c r="X15478">
        <v>0</v>
      </c>
      <c r="Y15478">
        <v>0</v>
      </c>
      <c r="Z15478">
        <v>0</v>
      </c>
      <c r="AA15478">
        <v>0</v>
      </c>
      <c r="AB15478">
        <v>0</v>
      </c>
      <c r="AC15478">
        <v>0</v>
      </c>
      <c r="AD15478">
        <v>0</v>
      </c>
      <c r="AE15478">
        <v>0</v>
      </c>
      <c r="AF15478">
        <v>5000000</v>
      </c>
      <c r="AG15478">
        <v>0</v>
      </c>
      <c r="AH15478">
        <v>0</v>
      </c>
      <c r="AI15478">
        <v>0</v>
      </c>
      <c r="AJ15478">
        <v>0</v>
      </c>
      <c r="AK15478">
        <v>0</v>
      </c>
      <c r="AL15478">
        <v>0</v>
      </c>
      <c r="AM15478">
        <v>0</v>
      </c>
    </row>
    <row r="15479" spans="1:39" x14ac:dyDescent="0.45">
      <c r="A15479" t="s">
        <v>59366</v>
      </c>
      <c r="B15479" t="s">
        <v>59367</v>
      </c>
      <c r="C15479" t="s">
        <v>59368</v>
      </c>
      <c r="D15479" t="s">
        <v>59369</v>
      </c>
      <c r="E15479" t="s">
        <v>449</v>
      </c>
      <c r="F15479" t="s">
        <v>73</v>
      </c>
      <c r="G15479" t="s">
        <v>57</v>
      </c>
      <c r="H15479" t="s">
        <v>74</v>
      </c>
      <c r="J15479" t="s">
        <v>75</v>
      </c>
      <c r="K15479" t="s">
        <v>75</v>
      </c>
      <c r="L15479">
        <v>2</v>
      </c>
      <c r="M15479" s="1">
        <v>40330</v>
      </c>
      <c r="N15479" s="2">
        <v>40330</v>
      </c>
      <c r="O15479" t="s">
        <v>1166</v>
      </c>
      <c r="P15479">
        <v>2010</v>
      </c>
      <c r="Q15479" s="1">
        <v>40940</v>
      </c>
      <c r="R15479" s="1">
        <v>41605</v>
      </c>
      <c r="S15479">
        <v>0</v>
      </c>
      <c r="T15479">
        <v>1500000</v>
      </c>
      <c r="U15479">
        <v>0</v>
      </c>
      <c r="V15479">
        <v>0</v>
      </c>
      <c r="W15479">
        <v>0</v>
      </c>
      <c r="X15479">
        <v>0</v>
      </c>
      <c r="Y15479">
        <v>0</v>
      </c>
      <c r="Z15479">
        <v>0</v>
      </c>
      <c r="AA15479">
        <v>0</v>
      </c>
      <c r="AB15479">
        <v>0</v>
      </c>
      <c r="AC15479">
        <v>0</v>
      </c>
      <c r="AD15479">
        <v>0</v>
      </c>
      <c r="AE15479">
        <v>0</v>
      </c>
      <c r="AF15479">
        <v>0</v>
      </c>
      <c r="AG15479">
        <v>0</v>
      </c>
      <c r="AH15479">
        <v>0</v>
      </c>
      <c r="AI15479">
        <v>0</v>
      </c>
      <c r="AJ15479">
        <v>0</v>
      </c>
      <c r="AK15479">
        <v>0</v>
      </c>
      <c r="AL15479">
        <v>0</v>
      </c>
      <c r="AM15479">
        <v>0</v>
      </c>
    </row>
    <row r="15480" spans="1:39" x14ac:dyDescent="0.45">
      <c r="A15480" t="s">
        <v>59370</v>
      </c>
      <c r="B15480" t="s">
        <v>59371</v>
      </c>
      <c r="C15480" t="s">
        <v>59372</v>
      </c>
      <c r="D15480" t="s">
        <v>755</v>
      </c>
      <c r="E15480" t="s">
        <v>756</v>
      </c>
      <c r="F15480" t="s">
        <v>59373</v>
      </c>
      <c r="G15480" t="s">
        <v>57</v>
      </c>
      <c r="H15480" t="s">
        <v>1146</v>
      </c>
      <c r="J15480" t="s">
        <v>1549</v>
      </c>
      <c r="K15480" t="s">
        <v>1550</v>
      </c>
      <c r="L15480">
        <v>2</v>
      </c>
      <c r="M15480" s="1">
        <v>41202</v>
      </c>
      <c r="N15480" s="2">
        <v>41183</v>
      </c>
      <c r="O15480" t="s">
        <v>67</v>
      </c>
      <c r="P15480">
        <v>2012</v>
      </c>
      <c r="Q15480" s="1">
        <v>41676</v>
      </c>
      <c r="R15480" s="1">
        <v>41852</v>
      </c>
      <c r="S15480">
        <v>1660999</v>
      </c>
      <c r="T15480">
        <v>0</v>
      </c>
      <c r="U15480">
        <v>0</v>
      </c>
      <c r="V15480">
        <v>0</v>
      </c>
      <c r="W15480">
        <v>0</v>
      </c>
      <c r="X15480">
        <v>0</v>
      </c>
      <c r="Y15480">
        <v>0</v>
      </c>
      <c r="Z15480">
        <v>0</v>
      </c>
      <c r="AA15480">
        <v>0</v>
      </c>
      <c r="AB15480">
        <v>0</v>
      </c>
      <c r="AC15480">
        <v>0</v>
      </c>
      <c r="AD15480">
        <v>0</v>
      </c>
      <c r="AE15480">
        <v>0</v>
      </c>
      <c r="AF15480">
        <v>0</v>
      </c>
      <c r="AG15480">
        <v>0</v>
      </c>
      <c r="AH15480">
        <v>0</v>
      </c>
      <c r="AI15480">
        <v>0</v>
      </c>
      <c r="AJ15480">
        <v>0</v>
      </c>
      <c r="AK15480">
        <v>0</v>
      </c>
      <c r="AL15480">
        <v>0</v>
      </c>
      <c r="AM15480">
        <v>0</v>
      </c>
    </row>
    <row r="15481" spans="1:39" x14ac:dyDescent="0.45">
      <c r="A15481" t="s">
        <v>59374</v>
      </c>
      <c r="B15481" t="s">
        <v>59375</v>
      </c>
      <c r="C15481" t="s">
        <v>59376</v>
      </c>
      <c r="D15481" t="s">
        <v>755</v>
      </c>
      <c r="E15481" t="s">
        <v>756</v>
      </c>
      <c r="F15481" t="s">
        <v>59377</v>
      </c>
      <c r="G15481" t="s">
        <v>57</v>
      </c>
      <c r="H15481" t="s">
        <v>402</v>
      </c>
      <c r="J15481" t="s">
        <v>4882</v>
      </c>
      <c r="K15481" t="s">
        <v>12664</v>
      </c>
      <c r="L15481">
        <v>3</v>
      </c>
      <c r="M15481" s="1">
        <v>39083</v>
      </c>
      <c r="N15481" s="2">
        <v>39083</v>
      </c>
      <c r="O15481" t="s">
        <v>110</v>
      </c>
      <c r="P15481">
        <v>2007</v>
      </c>
      <c r="Q15481" s="1">
        <v>40198</v>
      </c>
      <c r="R15481" s="1">
        <v>41646</v>
      </c>
      <c r="S15481">
        <v>0</v>
      </c>
      <c r="T15481">
        <v>53408000</v>
      </c>
      <c r="U15481">
        <v>0</v>
      </c>
      <c r="V15481">
        <v>0</v>
      </c>
      <c r="W15481">
        <v>0</v>
      </c>
      <c r="X15481">
        <v>0</v>
      </c>
      <c r="Y15481">
        <v>0</v>
      </c>
      <c r="Z15481">
        <v>0</v>
      </c>
      <c r="AA15481">
        <v>0</v>
      </c>
      <c r="AB15481">
        <v>0</v>
      </c>
      <c r="AC15481">
        <v>0</v>
      </c>
      <c r="AD15481">
        <v>0</v>
      </c>
      <c r="AE15481">
        <v>0</v>
      </c>
      <c r="AF15481">
        <v>0</v>
      </c>
      <c r="AG15481">
        <v>0</v>
      </c>
      <c r="AH15481">
        <v>0</v>
      </c>
      <c r="AI15481">
        <v>0</v>
      </c>
      <c r="AJ15481">
        <v>0</v>
      </c>
      <c r="AK15481">
        <v>0</v>
      </c>
      <c r="AL15481">
        <v>0</v>
      </c>
      <c r="AM15481">
        <v>0</v>
      </c>
    </row>
    <row r="15482" spans="1:39" x14ac:dyDescent="0.45">
      <c r="A15482" t="s">
        <v>59378</v>
      </c>
      <c r="B15482" t="s">
        <v>59379</v>
      </c>
      <c r="C15482" t="s">
        <v>59380</v>
      </c>
      <c r="D15482" t="s">
        <v>59381</v>
      </c>
      <c r="E15482" t="s">
        <v>1268</v>
      </c>
      <c r="F15482" t="s">
        <v>426</v>
      </c>
      <c r="G15482" t="s">
        <v>57</v>
      </c>
      <c r="H15482" t="s">
        <v>46</v>
      </c>
      <c r="I15482" t="s">
        <v>47</v>
      </c>
      <c r="J15482" t="s">
        <v>48</v>
      </c>
      <c r="K15482" t="s">
        <v>49</v>
      </c>
      <c r="L15482">
        <v>1</v>
      </c>
      <c r="M15482" s="1">
        <v>40969</v>
      </c>
      <c r="N15482" s="2">
        <v>40969</v>
      </c>
      <c r="O15482" t="s">
        <v>132</v>
      </c>
      <c r="P15482">
        <v>2012</v>
      </c>
      <c r="Q15482" s="1">
        <v>40969</v>
      </c>
      <c r="R15482" s="1">
        <v>40969</v>
      </c>
      <c r="S15482">
        <v>200000</v>
      </c>
      <c r="T15482">
        <v>0</v>
      </c>
      <c r="U15482">
        <v>0</v>
      </c>
      <c r="V15482">
        <v>0</v>
      </c>
      <c r="W15482">
        <v>0</v>
      </c>
      <c r="X15482">
        <v>0</v>
      </c>
      <c r="Y15482">
        <v>0</v>
      </c>
      <c r="Z15482">
        <v>0</v>
      </c>
      <c r="AA15482">
        <v>0</v>
      </c>
      <c r="AB15482">
        <v>0</v>
      </c>
      <c r="AC15482">
        <v>0</v>
      </c>
      <c r="AD15482">
        <v>0</v>
      </c>
      <c r="AE15482">
        <v>0</v>
      </c>
      <c r="AF15482">
        <v>0</v>
      </c>
      <c r="AG15482">
        <v>0</v>
      </c>
      <c r="AH15482">
        <v>0</v>
      </c>
      <c r="AI15482">
        <v>0</v>
      </c>
      <c r="AJ15482">
        <v>0</v>
      </c>
      <c r="AK15482">
        <v>0</v>
      </c>
      <c r="AL15482">
        <v>0</v>
      </c>
      <c r="AM15482">
        <v>0</v>
      </c>
    </row>
    <row r="15483" spans="1:39" x14ac:dyDescent="0.45">
      <c r="A15483" t="s">
        <v>59382</v>
      </c>
      <c r="B15483" t="s">
        <v>59383</v>
      </c>
      <c r="C15483" t="s">
        <v>59384</v>
      </c>
      <c r="D15483" t="s">
        <v>4822</v>
      </c>
      <c r="E15483" t="s">
        <v>1758</v>
      </c>
      <c r="F15483" t="s">
        <v>59385</v>
      </c>
      <c r="G15483" t="s">
        <v>57</v>
      </c>
      <c r="H15483" t="s">
        <v>46</v>
      </c>
      <c r="I15483" t="s">
        <v>47</v>
      </c>
      <c r="J15483" t="s">
        <v>48</v>
      </c>
      <c r="K15483" t="s">
        <v>49</v>
      </c>
      <c r="L15483">
        <v>3</v>
      </c>
      <c r="M15483" s="1">
        <v>40909</v>
      </c>
      <c r="N15483" s="2">
        <v>40909</v>
      </c>
      <c r="O15483" t="s">
        <v>132</v>
      </c>
      <c r="P15483">
        <v>2012</v>
      </c>
      <c r="Q15483" s="1">
        <v>41291</v>
      </c>
      <c r="R15483" s="1">
        <v>41897</v>
      </c>
      <c r="S15483">
        <v>0</v>
      </c>
      <c r="T15483">
        <v>139443000</v>
      </c>
      <c r="U15483">
        <v>0</v>
      </c>
      <c r="V15483">
        <v>0</v>
      </c>
      <c r="W15483">
        <v>0</v>
      </c>
      <c r="X15483">
        <v>0</v>
      </c>
      <c r="Y15483">
        <v>0</v>
      </c>
      <c r="Z15483">
        <v>0</v>
      </c>
      <c r="AA15483">
        <v>0</v>
      </c>
      <c r="AB15483">
        <v>0</v>
      </c>
      <c r="AC15483">
        <v>0</v>
      </c>
      <c r="AD15483">
        <v>0</v>
      </c>
      <c r="AE15483">
        <v>0</v>
      </c>
      <c r="AF15483">
        <v>8000000</v>
      </c>
      <c r="AG15483">
        <v>130000000</v>
      </c>
      <c r="AH15483">
        <v>0</v>
      </c>
      <c r="AI15483">
        <v>0</v>
      </c>
      <c r="AJ15483">
        <v>0</v>
      </c>
      <c r="AK15483">
        <v>0</v>
      </c>
      <c r="AL15483">
        <v>0</v>
      </c>
      <c r="AM15483">
        <v>0</v>
      </c>
    </row>
    <row r="15484" spans="1:39" x14ac:dyDescent="0.45">
      <c r="A15484" t="s">
        <v>59386</v>
      </c>
      <c r="B15484" t="s">
        <v>59387</v>
      </c>
      <c r="C15484" t="s">
        <v>59388</v>
      </c>
      <c r="D15484" t="s">
        <v>161</v>
      </c>
      <c r="E15484" t="s">
        <v>162</v>
      </c>
      <c r="F15484" t="s">
        <v>408</v>
      </c>
      <c r="G15484" t="s">
        <v>57</v>
      </c>
      <c r="H15484" t="s">
        <v>46</v>
      </c>
      <c r="I15484" t="s">
        <v>47</v>
      </c>
      <c r="J15484" t="s">
        <v>48</v>
      </c>
      <c r="K15484" t="s">
        <v>49</v>
      </c>
      <c r="L15484">
        <v>1</v>
      </c>
      <c r="M15484" s="1">
        <v>41061</v>
      </c>
      <c r="N15484" s="2">
        <v>41061</v>
      </c>
      <c r="O15484" t="s">
        <v>50</v>
      </c>
      <c r="P15484">
        <v>2012</v>
      </c>
      <c r="Q15484" s="1">
        <v>41738</v>
      </c>
      <c r="R15484" s="1">
        <v>41738</v>
      </c>
      <c r="S15484">
        <v>0</v>
      </c>
      <c r="T15484">
        <v>5500000</v>
      </c>
      <c r="U15484">
        <v>0</v>
      </c>
      <c r="V15484">
        <v>0</v>
      </c>
      <c r="W15484">
        <v>0</v>
      </c>
      <c r="X15484">
        <v>0</v>
      </c>
      <c r="Y15484">
        <v>0</v>
      </c>
      <c r="Z15484">
        <v>0</v>
      </c>
      <c r="AA15484">
        <v>0</v>
      </c>
      <c r="AB15484">
        <v>0</v>
      </c>
      <c r="AC15484">
        <v>0</v>
      </c>
      <c r="AD15484">
        <v>0</v>
      </c>
      <c r="AE15484">
        <v>0</v>
      </c>
      <c r="AF15484">
        <v>5500000</v>
      </c>
      <c r="AG15484">
        <v>0</v>
      </c>
      <c r="AH15484">
        <v>0</v>
      </c>
      <c r="AI15484">
        <v>0</v>
      </c>
      <c r="AJ15484">
        <v>0</v>
      </c>
      <c r="AK15484">
        <v>0</v>
      </c>
      <c r="AL15484">
        <v>0</v>
      </c>
      <c r="AM15484">
        <v>0</v>
      </c>
    </row>
    <row r="15485" spans="1:39" x14ac:dyDescent="0.45">
      <c r="A15485" t="s">
        <v>59389</v>
      </c>
      <c r="B15485" t="s">
        <v>59390</v>
      </c>
      <c r="C15485" t="s">
        <v>59391</v>
      </c>
      <c r="D15485" t="s">
        <v>127</v>
      </c>
      <c r="E15485" t="s">
        <v>128</v>
      </c>
      <c r="F15485" t="s">
        <v>610</v>
      </c>
      <c r="G15485" t="s">
        <v>101</v>
      </c>
      <c r="H15485" t="s">
        <v>475</v>
      </c>
      <c r="J15485" t="s">
        <v>476</v>
      </c>
      <c r="K15485" t="s">
        <v>476</v>
      </c>
      <c r="L15485">
        <v>1</v>
      </c>
      <c r="M15485" s="1">
        <v>40900</v>
      </c>
      <c r="N15485" s="2">
        <v>40878</v>
      </c>
      <c r="O15485" t="s">
        <v>94</v>
      </c>
      <c r="P15485">
        <v>2011</v>
      </c>
      <c r="Q15485" s="1">
        <v>40909</v>
      </c>
      <c r="R15485" s="1">
        <v>40909</v>
      </c>
      <c r="S15485">
        <v>750000</v>
      </c>
      <c r="T15485">
        <v>0</v>
      </c>
      <c r="U15485">
        <v>0</v>
      </c>
      <c r="V15485">
        <v>0</v>
      </c>
      <c r="W15485">
        <v>0</v>
      </c>
      <c r="X15485">
        <v>0</v>
      </c>
      <c r="Y15485">
        <v>0</v>
      </c>
      <c r="Z15485">
        <v>0</v>
      </c>
      <c r="AA15485">
        <v>0</v>
      </c>
      <c r="AB15485">
        <v>0</v>
      </c>
      <c r="AC15485">
        <v>0</v>
      </c>
      <c r="AD15485">
        <v>0</v>
      </c>
      <c r="AE15485">
        <v>0</v>
      </c>
      <c r="AF15485">
        <v>0</v>
      </c>
      <c r="AG15485">
        <v>0</v>
      </c>
      <c r="AH15485">
        <v>0</v>
      </c>
      <c r="AI15485">
        <v>0</v>
      </c>
      <c r="AJ15485">
        <v>0</v>
      </c>
      <c r="AK15485">
        <v>0</v>
      </c>
      <c r="AL15485">
        <v>0</v>
      </c>
      <c r="AM15485">
        <v>0</v>
      </c>
    </row>
    <row r="15486" spans="1:39" x14ac:dyDescent="0.45">
      <c r="A15486" t="s">
        <v>59392</v>
      </c>
      <c r="B15486" t="s">
        <v>59393</v>
      </c>
      <c r="C15486" t="s">
        <v>59394</v>
      </c>
      <c r="D15486" t="s">
        <v>59395</v>
      </c>
      <c r="E15486" t="s">
        <v>3764</v>
      </c>
      <c r="F15486" t="s">
        <v>846</v>
      </c>
      <c r="G15486" t="s">
        <v>57</v>
      </c>
      <c r="H15486" t="s">
        <v>4479</v>
      </c>
      <c r="J15486" t="s">
        <v>4480</v>
      </c>
      <c r="K15486" t="s">
        <v>4480</v>
      </c>
      <c r="L15486">
        <v>1</v>
      </c>
      <c r="M15486" s="1">
        <v>41306</v>
      </c>
      <c r="N15486" s="2">
        <v>41306</v>
      </c>
      <c r="O15486" t="s">
        <v>164</v>
      </c>
      <c r="P15486">
        <v>2013</v>
      </c>
      <c r="Q15486" s="1">
        <v>41873</v>
      </c>
      <c r="R15486" s="1">
        <v>41873</v>
      </c>
      <c r="S15486">
        <v>1000000</v>
      </c>
      <c r="T15486">
        <v>0</v>
      </c>
      <c r="U15486">
        <v>0</v>
      </c>
      <c r="V15486">
        <v>0</v>
      </c>
      <c r="W15486">
        <v>0</v>
      </c>
      <c r="X15486">
        <v>0</v>
      </c>
      <c r="Y15486">
        <v>0</v>
      </c>
      <c r="Z15486">
        <v>0</v>
      </c>
      <c r="AA15486">
        <v>0</v>
      </c>
      <c r="AB15486">
        <v>0</v>
      </c>
      <c r="AC15486">
        <v>0</v>
      </c>
      <c r="AD15486">
        <v>0</v>
      </c>
      <c r="AE15486">
        <v>0</v>
      </c>
      <c r="AF15486">
        <v>0</v>
      </c>
      <c r="AG15486">
        <v>0</v>
      </c>
      <c r="AH15486">
        <v>0</v>
      </c>
      <c r="AI15486">
        <v>0</v>
      </c>
      <c r="AJ15486">
        <v>0</v>
      </c>
      <c r="AK15486">
        <v>0</v>
      </c>
      <c r="AL15486">
        <v>0</v>
      </c>
      <c r="AM15486">
        <v>0</v>
      </c>
    </row>
    <row r="15487" spans="1:39" x14ac:dyDescent="0.45">
      <c r="A15487" t="s">
        <v>59396</v>
      </c>
      <c r="B15487" t="s">
        <v>59397</v>
      </c>
      <c r="C15487" t="s">
        <v>59398</v>
      </c>
      <c r="D15487" t="s">
        <v>1807</v>
      </c>
      <c r="E15487" t="s">
        <v>567</v>
      </c>
      <c r="F15487" t="s">
        <v>6258</v>
      </c>
      <c r="G15487" t="s">
        <v>57</v>
      </c>
      <c r="H15487" t="s">
        <v>46</v>
      </c>
      <c r="I15487" t="s">
        <v>802</v>
      </c>
      <c r="J15487" t="s">
        <v>5468</v>
      </c>
      <c r="L15487">
        <v>1</v>
      </c>
      <c r="Q15487" s="1">
        <v>41612</v>
      </c>
      <c r="R15487" s="1">
        <v>41612</v>
      </c>
      <c r="S15487">
        <v>0</v>
      </c>
      <c r="T15487">
        <v>0</v>
      </c>
      <c r="U15487">
        <v>0</v>
      </c>
      <c r="V15487">
        <v>0</v>
      </c>
      <c r="W15487">
        <v>0</v>
      </c>
      <c r="X15487">
        <v>0</v>
      </c>
      <c r="Y15487">
        <v>160000</v>
      </c>
      <c r="Z15487">
        <v>0</v>
      </c>
      <c r="AA15487">
        <v>0</v>
      </c>
      <c r="AB15487">
        <v>0</v>
      </c>
      <c r="AC15487">
        <v>0</v>
      </c>
      <c r="AD15487">
        <v>0</v>
      </c>
      <c r="AE15487">
        <v>0</v>
      </c>
      <c r="AF15487">
        <v>0</v>
      </c>
      <c r="AG15487">
        <v>0</v>
      </c>
      <c r="AH15487">
        <v>0</v>
      </c>
      <c r="AI15487">
        <v>0</v>
      </c>
      <c r="AJ15487">
        <v>0</v>
      </c>
      <c r="AK15487">
        <v>0</v>
      </c>
      <c r="AL15487">
        <v>0</v>
      </c>
      <c r="AM15487">
        <v>0</v>
      </c>
    </row>
    <row r="15488" spans="1:39" x14ac:dyDescent="0.45">
      <c r="A15488" t="s">
        <v>59399</v>
      </c>
      <c r="B15488" t="s">
        <v>59400</v>
      </c>
      <c r="C15488" t="s">
        <v>59401</v>
      </c>
      <c r="D15488" t="s">
        <v>127</v>
      </c>
      <c r="E15488" t="s">
        <v>128</v>
      </c>
      <c r="F15488" t="s">
        <v>426</v>
      </c>
      <c r="G15488" t="s">
        <v>57</v>
      </c>
      <c r="L15488">
        <v>1</v>
      </c>
      <c r="M15488" s="1">
        <v>41530</v>
      </c>
      <c r="N15488" s="2">
        <v>41518</v>
      </c>
      <c r="O15488" t="s">
        <v>276</v>
      </c>
      <c r="P15488">
        <v>2013</v>
      </c>
      <c r="Q15488" s="1">
        <v>41406</v>
      </c>
      <c r="R15488" s="1">
        <v>41406</v>
      </c>
      <c r="S15488">
        <v>200000</v>
      </c>
      <c r="T15488">
        <v>0</v>
      </c>
      <c r="U15488">
        <v>0</v>
      </c>
      <c r="V15488">
        <v>0</v>
      </c>
      <c r="W15488">
        <v>0</v>
      </c>
      <c r="X15488">
        <v>0</v>
      </c>
      <c r="Y15488">
        <v>0</v>
      </c>
      <c r="Z15488">
        <v>0</v>
      </c>
      <c r="AA15488">
        <v>0</v>
      </c>
      <c r="AB15488">
        <v>0</v>
      </c>
      <c r="AC15488">
        <v>0</v>
      </c>
      <c r="AD15488">
        <v>0</v>
      </c>
      <c r="AE15488">
        <v>0</v>
      </c>
      <c r="AF15488">
        <v>0</v>
      </c>
      <c r="AG15488">
        <v>0</v>
      </c>
      <c r="AH15488">
        <v>0</v>
      </c>
      <c r="AI15488">
        <v>0</v>
      </c>
      <c r="AJ15488">
        <v>0</v>
      </c>
      <c r="AK15488">
        <v>0</v>
      </c>
      <c r="AL15488">
        <v>0</v>
      </c>
      <c r="AM15488">
        <v>0</v>
      </c>
    </row>
    <row r="15489" spans="1:39" x14ac:dyDescent="0.45">
      <c r="A15489" t="s">
        <v>59402</v>
      </c>
      <c r="B15489" t="s">
        <v>59403</v>
      </c>
      <c r="C15489" t="s">
        <v>59404</v>
      </c>
      <c r="D15489" t="s">
        <v>2191</v>
      </c>
      <c r="E15489" t="s">
        <v>2192</v>
      </c>
      <c r="F15489" t="s">
        <v>114</v>
      </c>
      <c r="G15489" t="s">
        <v>57</v>
      </c>
      <c r="H15489" t="s">
        <v>46</v>
      </c>
      <c r="I15489" t="s">
        <v>593</v>
      </c>
      <c r="J15489" t="s">
        <v>20152</v>
      </c>
      <c r="K15489" t="s">
        <v>20152</v>
      </c>
      <c r="L15489">
        <v>1</v>
      </c>
      <c r="M15489" s="1">
        <v>38749</v>
      </c>
      <c r="N15489" s="2">
        <v>38749</v>
      </c>
      <c r="O15489" t="s">
        <v>430</v>
      </c>
      <c r="P15489">
        <v>2006</v>
      </c>
      <c r="Q15489" s="1">
        <v>39083</v>
      </c>
      <c r="R15489" s="1">
        <v>39083</v>
      </c>
      <c r="S15489">
        <v>0</v>
      </c>
      <c r="T15489">
        <v>0</v>
      </c>
      <c r="U15489">
        <v>0</v>
      </c>
      <c r="V15489">
        <v>0</v>
      </c>
      <c r="W15489">
        <v>0</v>
      </c>
      <c r="X15489">
        <v>0</v>
      </c>
      <c r="Y15489">
        <v>0</v>
      </c>
      <c r="Z15489">
        <v>0</v>
      </c>
      <c r="AA15489">
        <v>0</v>
      </c>
      <c r="AB15489">
        <v>0</v>
      </c>
      <c r="AC15489">
        <v>0</v>
      </c>
      <c r="AD15489">
        <v>0</v>
      </c>
      <c r="AE15489">
        <v>0</v>
      </c>
      <c r="AF15489">
        <v>0</v>
      </c>
      <c r="AG15489">
        <v>0</v>
      </c>
      <c r="AH15489">
        <v>0</v>
      </c>
      <c r="AI15489">
        <v>0</v>
      </c>
      <c r="AJ15489">
        <v>0</v>
      </c>
      <c r="AK15489">
        <v>0</v>
      </c>
      <c r="AL15489">
        <v>0</v>
      </c>
      <c r="AM15489">
        <v>0</v>
      </c>
    </row>
    <row r="15490" spans="1:39" x14ac:dyDescent="0.45">
      <c r="A15490" t="s">
        <v>59405</v>
      </c>
      <c r="B15490" t="s">
        <v>59406</v>
      </c>
      <c r="C15490" t="s">
        <v>59407</v>
      </c>
      <c r="D15490" t="s">
        <v>161</v>
      </c>
      <c r="E15490" t="s">
        <v>162</v>
      </c>
      <c r="F15490" t="s">
        <v>114</v>
      </c>
      <c r="G15490" t="s">
        <v>57</v>
      </c>
      <c r="H15490" t="s">
        <v>46</v>
      </c>
      <c r="I15490" t="s">
        <v>58</v>
      </c>
      <c r="J15490" t="s">
        <v>198</v>
      </c>
      <c r="K15490" t="s">
        <v>731</v>
      </c>
      <c r="L15490">
        <v>1</v>
      </c>
      <c r="Q15490" s="1">
        <v>40634</v>
      </c>
      <c r="R15490" s="1">
        <v>40634</v>
      </c>
      <c r="S15490">
        <v>0</v>
      </c>
      <c r="T15490">
        <v>0</v>
      </c>
      <c r="U15490">
        <v>0</v>
      </c>
      <c r="V15490">
        <v>0</v>
      </c>
      <c r="W15490">
        <v>0</v>
      </c>
      <c r="X15490">
        <v>0</v>
      </c>
      <c r="Y15490">
        <v>0</v>
      </c>
      <c r="Z15490">
        <v>0</v>
      </c>
      <c r="AA15490">
        <v>0</v>
      </c>
      <c r="AB15490">
        <v>0</v>
      </c>
      <c r="AC15490">
        <v>0</v>
      </c>
      <c r="AD15490">
        <v>0</v>
      </c>
      <c r="AE15490">
        <v>0</v>
      </c>
      <c r="AF15490">
        <v>0</v>
      </c>
      <c r="AG15490">
        <v>0</v>
      </c>
      <c r="AH15490">
        <v>0</v>
      </c>
      <c r="AI15490">
        <v>0</v>
      </c>
      <c r="AJ15490">
        <v>0</v>
      </c>
      <c r="AK15490">
        <v>0</v>
      </c>
      <c r="AL15490">
        <v>0</v>
      </c>
      <c r="AM15490">
        <v>0</v>
      </c>
    </row>
    <row r="15491" spans="1:39" x14ac:dyDescent="0.45">
      <c r="A15491" t="s">
        <v>59408</v>
      </c>
      <c r="B15491" t="s">
        <v>59409</v>
      </c>
      <c r="C15491" t="s">
        <v>59410</v>
      </c>
      <c r="D15491" t="s">
        <v>3383</v>
      </c>
      <c r="E15491" t="s">
        <v>3384</v>
      </c>
      <c r="F15491" t="s">
        <v>59411</v>
      </c>
      <c r="G15491" t="s">
        <v>57</v>
      </c>
      <c r="H15491" t="s">
        <v>402</v>
      </c>
      <c r="J15491" t="s">
        <v>4882</v>
      </c>
      <c r="K15491" t="s">
        <v>7391</v>
      </c>
      <c r="L15491">
        <v>1</v>
      </c>
      <c r="M15491" s="1">
        <v>40238</v>
      </c>
      <c r="N15491" s="2">
        <v>40238</v>
      </c>
      <c r="O15491" t="s">
        <v>118</v>
      </c>
      <c r="P15491">
        <v>2010</v>
      </c>
      <c r="Q15491" s="1">
        <v>40955</v>
      </c>
      <c r="R15491" s="1">
        <v>40955</v>
      </c>
      <c r="S15491">
        <v>0</v>
      </c>
      <c r="T15491">
        <v>2077120</v>
      </c>
      <c r="U15491">
        <v>0</v>
      </c>
      <c r="V15491">
        <v>0</v>
      </c>
      <c r="W15491">
        <v>0</v>
      </c>
      <c r="X15491">
        <v>0</v>
      </c>
      <c r="Y15491">
        <v>0</v>
      </c>
      <c r="Z15491">
        <v>0</v>
      </c>
      <c r="AA15491">
        <v>0</v>
      </c>
      <c r="AB15491">
        <v>0</v>
      </c>
      <c r="AC15491">
        <v>0</v>
      </c>
      <c r="AD15491">
        <v>0</v>
      </c>
      <c r="AE15491">
        <v>0</v>
      </c>
      <c r="AF15491">
        <v>0</v>
      </c>
      <c r="AG15491">
        <v>0</v>
      </c>
      <c r="AH15491">
        <v>0</v>
      </c>
      <c r="AI15491">
        <v>0</v>
      </c>
      <c r="AJ15491">
        <v>0</v>
      </c>
      <c r="AK15491">
        <v>0</v>
      </c>
      <c r="AL15491">
        <v>0</v>
      </c>
      <c r="AM15491">
        <v>0</v>
      </c>
    </row>
    <row r="15492" spans="1:39" x14ac:dyDescent="0.45">
      <c r="A15492" t="s">
        <v>59412</v>
      </c>
      <c r="B15492" t="s">
        <v>59413</v>
      </c>
      <c r="C15492" t="s">
        <v>59414</v>
      </c>
      <c r="D15492" t="s">
        <v>14674</v>
      </c>
      <c r="E15492" t="s">
        <v>1497</v>
      </c>
      <c r="F15492" t="s">
        <v>964</v>
      </c>
      <c r="G15492" t="s">
        <v>101</v>
      </c>
      <c r="L15492">
        <v>1</v>
      </c>
      <c r="M15492" s="1">
        <v>40801</v>
      </c>
      <c r="N15492" s="2">
        <v>40787</v>
      </c>
      <c r="O15492" t="s">
        <v>250</v>
      </c>
      <c r="P15492">
        <v>2011</v>
      </c>
      <c r="Q15492" s="1">
        <v>40787</v>
      </c>
      <c r="R15492" s="1">
        <v>40787</v>
      </c>
      <c r="S15492">
        <v>0</v>
      </c>
      <c r="T15492">
        <v>0</v>
      </c>
      <c r="U15492">
        <v>0</v>
      </c>
      <c r="V15492">
        <v>0</v>
      </c>
      <c r="W15492">
        <v>0</v>
      </c>
      <c r="X15492">
        <v>0</v>
      </c>
      <c r="Y15492">
        <v>300000</v>
      </c>
      <c r="Z15492">
        <v>0</v>
      </c>
      <c r="AA15492">
        <v>0</v>
      </c>
      <c r="AB15492">
        <v>0</v>
      </c>
      <c r="AC15492">
        <v>0</v>
      </c>
      <c r="AD15492">
        <v>0</v>
      </c>
      <c r="AE15492">
        <v>0</v>
      </c>
      <c r="AF15492">
        <v>0</v>
      </c>
      <c r="AG15492">
        <v>0</v>
      </c>
      <c r="AH15492">
        <v>0</v>
      </c>
      <c r="AI15492">
        <v>0</v>
      </c>
      <c r="AJ15492">
        <v>0</v>
      </c>
      <c r="AK15492">
        <v>0</v>
      </c>
      <c r="AL15492">
        <v>0</v>
      </c>
      <c r="AM15492">
        <v>0</v>
      </c>
    </row>
    <row r="15493" spans="1:39" x14ac:dyDescent="0.45">
      <c r="A15493" t="s">
        <v>59415</v>
      </c>
      <c r="B15493" t="s">
        <v>59416</v>
      </c>
      <c r="C15493" t="s">
        <v>59417</v>
      </c>
      <c r="D15493" t="s">
        <v>228</v>
      </c>
      <c r="E15493" t="s">
        <v>229</v>
      </c>
      <c r="F15493" t="s">
        <v>40415</v>
      </c>
      <c r="G15493" t="s">
        <v>57</v>
      </c>
      <c r="H15493" t="s">
        <v>74</v>
      </c>
      <c r="J15493" t="s">
        <v>75</v>
      </c>
      <c r="K15493" t="s">
        <v>75</v>
      </c>
      <c r="L15493">
        <v>2</v>
      </c>
      <c r="M15493" s="1">
        <v>40909</v>
      </c>
      <c r="N15493" s="2">
        <v>40909</v>
      </c>
      <c r="O15493" t="s">
        <v>132</v>
      </c>
      <c r="P15493">
        <v>2012</v>
      </c>
      <c r="Q15493" s="1">
        <v>41457</v>
      </c>
      <c r="R15493" s="1">
        <v>41908</v>
      </c>
      <c r="S15493">
        <v>514640</v>
      </c>
      <c r="T15493">
        <v>0</v>
      </c>
      <c r="U15493">
        <v>0</v>
      </c>
      <c r="V15493">
        <v>0</v>
      </c>
      <c r="W15493">
        <v>0</v>
      </c>
      <c r="X15493">
        <v>0</v>
      </c>
      <c r="Y15493">
        <v>0</v>
      </c>
      <c r="Z15493">
        <v>0</v>
      </c>
      <c r="AA15493">
        <v>0</v>
      </c>
      <c r="AB15493">
        <v>0</v>
      </c>
      <c r="AC15493">
        <v>0</v>
      </c>
      <c r="AD15493">
        <v>0</v>
      </c>
      <c r="AE15493">
        <v>0</v>
      </c>
      <c r="AF15493">
        <v>0</v>
      </c>
      <c r="AG15493">
        <v>0</v>
      </c>
      <c r="AH15493">
        <v>0</v>
      </c>
      <c r="AI15493">
        <v>0</v>
      </c>
      <c r="AJ15493">
        <v>0</v>
      </c>
      <c r="AK15493">
        <v>0</v>
      </c>
      <c r="AL15493">
        <v>0</v>
      </c>
      <c r="AM15493">
        <v>0</v>
      </c>
    </row>
    <row r="15494" spans="1:39" x14ac:dyDescent="0.45">
      <c r="A15494" t="s">
        <v>59418</v>
      </c>
      <c r="B15494" t="s">
        <v>59419</v>
      </c>
      <c r="C15494" t="s">
        <v>59420</v>
      </c>
      <c r="D15494" t="s">
        <v>98</v>
      </c>
      <c r="E15494" t="s">
        <v>99</v>
      </c>
      <c r="F15494" t="s">
        <v>114</v>
      </c>
      <c r="G15494" t="s">
        <v>57</v>
      </c>
      <c r="H15494" t="s">
        <v>46</v>
      </c>
      <c r="I15494" t="s">
        <v>91</v>
      </c>
      <c r="J15494" t="s">
        <v>602</v>
      </c>
      <c r="K15494" t="s">
        <v>602</v>
      </c>
      <c r="L15494">
        <v>1</v>
      </c>
      <c r="M15494" s="1">
        <v>40034</v>
      </c>
      <c r="N15494" s="2">
        <v>40026</v>
      </c>
      <c r="O15494" t="s">
        <v>285</v>
      </c>
      <c r="P15494">
        <v>2009</v>
      </c>
      <c r="Q15494" s="1">
        <v>41879</v>
      </c>
      <c r="R15494" s="1">
        <v>41879</v>
      </c>
      <c r="S15494">
        <v>0</v>
      </c>
      <c r="T15494">
        <v>0</v>
      </c>
      <c r="U15494">
        <v>0</v>
      </c>
      <c r="V15494">
        <v>0</v>
      </c>
      <c r="W15494">
        <v>0</v>
      </c>
      <c r="X15494">
        <v>0</v>
      </c>
      <c r="Y15494">
        <v>0</v>
      </c>
      <c r="Z15494">
        <v>0</v>
      </c>
      <c r="AA15494">
        <v>0</v>
      </c>
      <c r="AB15494">
        <v>0</v>
      </c>
      <c r="AC15494">
        <v>0</v>
      </c>
      <c r="AD15494">
        <v>0</v>
      </c>
      <c r="AE15494">
        <v>0</v>
      </c>
      <c r="AF15494">
        <v>0</v>
      </c>
      <c r="AG15494">
        <v>0</v>
      </c>
      <c r="AH15494">
        <v>0</v>
      </c>
      <c r="AI15494">
        <v>0</v>
      </c>
      <c r="AJ15494">
        <v>0</v>
      </c>
      <c r="AK15494">
        <v>0</v>
      </c>
      <c r="AL15494">
        <v>0</v>
      </c>
      <c r="AM15494">
        <v>0</v>
      </c>
    </row>
    <row r="15495" spans="1:39" x14ac:dyDescent="0.45">
      <c r="A15495" t="s">
        <v>59421</v>
      </c>
      <c r="B15495" t="s">
        <v>59422</v>
      </c>
      <c r="C15495" t="s">
        <v>59423</v>
      </c>
      <c r="D15495" t="s">
        <v>7030</v>
      </c>
      <c r="E15495" t="s">
        <v>3017</v>
      </c>
      <c r="F15495" t="s">
        <v>249</v>
      </c>
      <c r="G15495" t="s">
        <v>57</v>
      </c>
      <c r="L15495">
        <v>1</v>
      </c>
      <c r="M15495" s="1">
        <v>41640</v>
      </c>
      <c r="N15495" s="2">
        <v>41640</v>
      </c>
      <c r="O15495" t="s">
        <v>84</v>
      </c>
      <c r="P15495">
        <v>2014</v>
      </c>
      <c r="Q15495" s="1">
        <v>41759</v>
      </c>
      <c r="R15495" s="1">
        <v>41759</v>
      </c>
      <c r="S15495">
        <v>1250000</v>
      </c>
      <c r="T15495">
        <v>0</v>
      </c>
      <c r="U15495">
        <v>0</v>
      </c>
      <c r="V15495">
        <v>0</v>
      </c>
      <c r="W15495">
        <v>0</v>
      </c>
      <c r="X15495">
        <v>0</v>
      </c>
      <c r="Y15495">
        <v>0</v>
      </c>
      <c r="Z15495">
        <v>0</v>
      </c>
      <c r="AA15495">
        <v>0</v>
      </c>
      <c r="AB15495">
        <v>0</v>
      </c>
      <c r="AC15495">
        <v>0</v>
      </c>
      <c r="AD15495">
        <v>0</v>
      </c>
      <c r="AE15495">
        <v>0</v>
      </c>
      <c r="AF15495">
        <v>0</v>
      </c>
      <c r="AG15495">
        <v>0</v>
      </c>
      <c r="AH15495">
        <v>0</v>
      </c>
      <c r="AI15495">
        <v>0</v>
      </c>
      <c r="AJ15495">
        <v>0</v>
      </c>
      <c r="AK15495">
        <v>0</v>
      </c>
      <c r="AL15495">
        <v>0</v>
      </c>
      <c r="AM15495">
        <v>0</v>
      </c>
    </row>
    <row r="15496" spans="1:39" x14ac:dyDescent="0.45">
      <c r="A15496" t="s">
        <v>59424</v>
      </c>
      <c r="B15496" t="s">
        <v>59425</v>
      </c>
      <c r="C15496" t="s">
        <v>59426</v>
      </c>
      <c r="D15496" t="s">
        <v>127</v>
      </c>
      <c r="E15496" t="s">
        <v>128</v>
      </c>
      <c r="F15496" t="s">
        <v>59427</v>
      </c>
      <c r="G15496" t="s">
        <v>57</v>
      </c>
      <c r="H15496" t="s">
        <v>74</v>
      </c>
      <c r="J15496" t="s">
        <v>1895</v>
      </c>
      <c r="K15496" t="s">
        <v>1895</v>
      </c>
      <c r="L15496">
        <v>2</v>
      </c>
      <c r="M15496" s="1">
        <v>41128</v>
      </c>
      <c r="N15496" s="2">
        <v>41122</v>
      </c>
      <c r="O15496" t="s">
        <v>596</v>
      </c>
      <c r="P15496">
        <v>2012</v>
      </c>
      <c r="Q15496" s="1">
        <v>41682</v>
      </c>
      <c r="R15496" s="1">
        <v>41732</v>
      </c>
      <c r="S15496">
        <v>0</v>
      </c>
      <c r="T15496">
        <v>0</v>
      </c>
      <c r="U15496">
        <v>0</v>
      </c>
      <c r="V15496">
        <v>0</v>
      </c>
      <c r="W15496">
        <v>0</v>
      </c>
      <c r="X15496">
        <v>0</v>
      </c>
      <c r="Y15496">
        <v>0</v>
      </c>
      <c r="Z15496">
        <v>0</v>
      </c>
      <c r="AA15496">
        <v>0</v>
      </c>
      <c r="AB15496">
        <v>0</v>
      </c>
      <c r="AC15496">
        <v>0</v>
      </c>
      <c r="AD15496">
        <v>0</v>
      </c>
      <c r="AE15496">
        <v>232654</v>
      </c>
      <c r="AF15496">
        <v>0</v>
      </c>
      <c r="AG15496">
        <v>0</v>
      </c>
      <c r="AH15496">
        <v>0</v>
      </c>
      <c r="AI15496">
        <v>0</v>
      </c>
      <c r="AJ15496">
        <v>0</v>
      </c>
      <c r="AK15496">
        <v>0</v>
      </c>
      <c r="AL15496">
        <v>0</v>
      </c>
      <c r="AM15496">
        <v>0</v>
      </c>
    </row>
    <row r="15497" spans="1:39" x14ac:dyDescent="0.45">
      <c r="A15497" t="s">
        <v>59428</v>
      </c>
      <c r="B15497" t="s">
        <v>59429</v>
      </c>
      <c r="C15497" t="s">
        <v>59430</v>
      </c>
      <c r="D15497" t="s">
        <v>389</v>
      </c>
      <c r="E15497" t="s">
        <v>390</v>
      </c>
      <c r="F15497" t="s">
        <v>114</v>
      </c>
      <c r="G15497" t="s">
        <v>57</v>
      </c>
      <c r="H15497" t="s">
        <v>46</v>
      </c>
      <c r="I15497" t="s">
        <v>58</v>
      </c>
      <c r="J15497" t="s">
        <v>2378</v>
      </c>
      <c r="K15497" t="s">
        <v>5062</v>
      </c>
      <c r="L15497">
        <v>1</v>
      </c>
      <c r="Q15497" s="1">
        <v>41138</v>
      </c>
      <c r="R15497" s="1">
        <v>41138</v>
      </c>
      <c r="S15497">
        <v>0</v>
      </c>
      <c r="T15497">
        <v>0</v>
      </c>
      <c r="U15497">
        <v>0</v>
      </c>
      <c r="V15497">
        <v>0</v>
      </c>
      <c r="W15497">
        <v>0</v>
      </c>
      <c r="X15497">
        <v>0</v>
      </c>
      <c r="Y15497">
        <v>0</v>
      </c>
      <c r="Z15497">
        <v>0</v>
      </c>
      <c r="AA15497">
        <v>0</v>
      </c>
      <c r="AB15497">
        <v>0</v>
      </c>
      <c r="AC15497">
        <v>0</v>
      </c>
      <c r="AD15497">
        <v>0</v>
      </c>
      <c r="AE15497">
        <v>0</v>
      </c>
      <c r="AF15497">
        <v>0</v>
      </c>
      <c r="AG15497">
        <v>0</v>
      </c>
      <c r="AH15497">
        <v>0</v>
      </c>
      <c r="AI15497">
        <v>0</v>
      </c>
      <c r="AJ15497">
        <v>0</v>
      </c>
      <c r="AK15497">
        <v>0</v>
      </c>
      <c r="AL15497">
        <v>0</v>
      </c>
      <c r="AM15497">
        <v>0</v>
      </c>
    </row>
    <row r="15498" spans="1:39" x14ac:dyDescent="0.45">
      <c r="A15498" t="s">
        <v>59431</v>
      </c>
      <c r="B15498" t="s">
        <v>59432</v>
      </c>
      <c r="C15498" t="s">
        <v>59433</v>
      </c>
      <c r="D15498" t="s">
        <v>59434</v>
      </c>
      <c r="E15498" t="s">
        <v>108</v>
      </c>
      <c r="F15498" t="s">
        <v>1828</v>
      </c>
      <c r="G15498" t="s">
        <v>57</v>
      </c>
      <c r="H15498" t="s">
        <v>214</v>
      </c>
      <c r="J15498" t="s">
        <v>1446</v>
      </c>
      <c r="L15498">
        <v>1</v>
      </c>
      <c r="Q15498" s="1">
        <v>41598</v>
      </c>
      <c r="R15498" s="1">
        <v>41598</v>
      </c>
      <c r="S15498">
        <v>0</v>
      </c>
      <c r="T15498">
        <v>6100000</v>
      </c>
      <c r="U15498">
        <v>0</v>
      </c>
      <c r="V15498">
        <v>0</v>
      </c>
      <c r="W15498">
        <v>0</v>
      </c>
      <c r="X15498">
        <v>0</v>
      </c>
      <c r="Y15498">
        <v>0</v>
      </c>
      <c r="Z15498">
        <v>0</v>
      </c>
      <c r="AA15498">
        <v>0</v>
      </c>
      <c r="AB15498">
        <v>0</v>
      </c>
      <c r="AC15498">
        <v>0</v>
      </c>
      <c r="AD15498">
        <v>0</v>
      </c>
      <c r="AE15498">
        <v>0</v>
      </c>
      <c r="AF15498">
        <v>6100000</v>
      </c>
      <c r="AG15498">
        <v>0</v>
      </c>
      <c r="AH15498">
        <v>0</v>
      </c>
      <c r="AI15498">
        <v>0</v>
      </c>
      <c r="AJ15498">
        <v>0</v>
      </c>
      <c r="AK15498">
        <v>0</v>
      </c>
      <c r="AL15498">
        <v>0</v>
      </c>
      <c r="AM15498">
        <v>0</v>
      </c>
    </row>
    <row r="15499" spans="1:39" x14ac:dyDescent="0.45">
      <c r="A15499" t="s">
        <v>59435</v>
      </c>
      <c r="B15499" t="s">
        <v>59436</v>
      </c>
      <c r="C15499" t="s">
        <v>59437</v>
      </c>
      <c r="D15499" t="s">
        <v>107</v>
      </c>
      <c r="E15499" t="s">
        <v>108</v>
      </c>
      <c r="F15499" t="s">
        <v>59438</v>
      </c>
      <c r="G15499" t="s">
        <v>57</v>
      </c>
      <c r="H15499" t="s">
        <v>664</v>
      </c>
      <c r="J15499" t="s">
        <v>12517</v>
      </c>
      <c r="K15499" t="s">
        <v>12517</v>
      </c>
      <c r="L15499">
        <v>1</v>
      </c>
      <c r="M15499" s="1">
        <v>40452</v>
      </c>
      <c r="N15499" s="2">
        <v>40452</v>
      </c>
      <c r="O15499" t="s">
        <v>216</v>
      </c>
      <c r="P15499">
        <v>2010</v>
      </c>
      <c r="Q15499" s="1">
        <v>41222</v>
      </c>
      <c r="R15499" s="1">
        <v>41222</v>
      </c>
      <c r="S15499">
        <v>0</v>
      </c>
      <c r="T15499">
        <v>507760</v>
      </c>
      <c r="U15499">
        <v>0</v>
      </c>
      <c r="V15499">
        <v>0</v>
      </c>
      <c r="W15499">
        <v>0</v>
      </c>
      <c r="X15499">
        <v>0</v>
      </c>
      <c r="Y15499">
        <v>0</v>
      </c>
      <c r="Z15499">
        <v>0</v>
      </c>
      <c r="AA15499">
        <v>0</v>
      </c>
      <c r="AB15499">
        <v>0</v>
      </c>
      <c r="AC15499">
        <v>0</v>
      </c>
      <c r="AD15499">
        <v>0</v>
      </c>
      <c r="AE15499">
        <v>0</v>
      </c>
      <c r="AF15499">
        <v>0</v>
      </c>
      <c r="AG15499">
        <v>0</v>
      </c>
      <c r="AH15499">
        <v>0</v>
      </c>
      <c r="AI15499">
        <v>0</v>
      </c>
      <c r="AJ15499">
        <v>0</v>
      </c>
      <c r="AK15499">
        <v>0</v>
      </c>
      <c r="AL15499">
        <v>0</v>
      </c>
      <c r="AM15499">
        <v>0</v>
      </c>
    </row>
    <row r="15500" spans="1:39" x14ac:dyDescent="0.45">
      <c r="A15500" t="s">
        <v>59439</v>
      </c>
      <c r="B15500" t="s">
        <v>59440</v>
      </c>
      <c r="C15500" t="s">
        <v>59441</v>
      </c>
      <c r="D15500" t="s">
        <v>12635</v>
      </c>
      <c r="E15500" t="s">
        <v>462</v>
      </c>
      <c r="F15500" t="s">
        <v>820</v>
      </c>
      <c r="G15500" t="s">
        <v>57</v>
      </c>
      <c r="H15500" t="s">
        <v>46</v>
      </c>
      <c r="I15500" t="s">
        <v>205</v>
      </c>
      <c r="J15500" t="s">
        <v>206</v>
      </c>
      <c r="K15500" t="s">
        <v>206</v>
      </c>
      <c r="L15500">
        <v>1</v>
      </c>
      <c r="Q15500" s="1">
        <v>41491</v>
      </c>
      <c r="R15500" s="1">
        <v>41491</v>
      </c>
      <c r="S15500">
        <v>118000</v>
      </c>
      <c r="T15500">
        <v>0</v>
      </c>
      <c r="U15500">
        <v>0</v>
      </c>
      <c r="V15500">
        <v>0</v>
      </c>
      <c r="W15500">
        <v>0</v>
      </c>
      <c r="X15500">
        <v>0</v>
      </c>
      <c r="Y15500">
        <v>0</v>
      </c>
      <c r="Z15500">
        <v>0</v>
      </c>
      <c r="AA15500">
        <v>0</v>
      </c>
      <c r="AB15500">
        <v>0</v>
      </c>
      <c r="AC15500">
        <v>0</v>
      </c>
      <c r="AD15500">
        <v>0</v>
      </c>
      <c r="AE15500">
        <v>0</v>
      </c>
      <c r="AF15500">
        <v>0</v>
      </c>
      <c r="AG15500">
        <v>0</v>
      </c>
      <c r="AH15500">
        <v>0</v>
      </c>
      <c r="AI15500">
        <v>0</v>
      </c>
      <c r="AJ15500">
        <v>0</v>
      </c>
      <c r="AK15500">
        <v>0</v>
      </c>
      <c r="AL15500">
        <v>0</v>
      </c>
      <c r="AM15500">
        <v>0</v>
      </c>
    </row>
    <row r="15501" spans="1:39" x14ac:dyDescent="0.45">
      <c r="A15501" t="s">
        <v>59442</v>
      </c>
      <c r="B15501" t="s">
        <v>59443</v>
      </c>
      <c r="D15501" t="s">
        <v>59444</v>
      </c>
      <c r="E15501" t="s">
        <v>3956</v>
      </c>
      <c r="F15501" s="3">
        <v>10000</v>
      </c>
      <c r="G15501" t="s">
        <v>57</v>
      </c>
      <c r="H15501" t="s">
        <v>496</v>
      </c>
      <c r="J15501" t="s">
        <v>682</v>
      </c>
      <c r="K15501" t="s">
        <v>682</v>
      </c>
      <c r="L15501">
        <v>1</v>
      </c>
      <c r="M15501" s="1">
        <v>41497</v>
      </c>
      <c r="N15501" s="2">
        <v>41487</v>
      </c>
      <c r="O15501" t="s">
        <v>276</v>
      </c>
      <c r="P15501">
        <v>2013</v>
      </c>
      <c r="Q15501" s="1">
        <v>41599</v>
      </c>
      <c r="R15501" s="1">
        <v>41599</v>
      </c>
      <c r="S15501">
        <v>10000</v>
      </c>
      <c r="T15501">
        <v>0</v>
      </c>
      <c r="U15501">
        <v>0</v>
      </c>
      <c r="V15501">
        <v>0</v>
      </c>
      <c r="W15501">
        <v>0</v>
      </c>
      <c r="X15501">
        <v>0</v>
      </c>
      <c r="Y15501">
        <v>0</v>
      </c>
      <c r="Z15501">
        <v>0</v>
      </c>
      <c r="AA15501">
        <v>0</v>
      </c>
      <c r="AB15501">
        <v>0</v>
      </c>
      <c r="AC15501">
        <v>0</v>
      </c>
      <c r="AD15501">
        <v>0</v>
      </c>
      <c r="AE15501">
        <v>0</v>
      </c>
      <c r="AF15501">
        <v>0</v>
      </c>
      <c r="AG15501">
        <v>0</v>
      </c>
      <c r="AH15501">
        <v>0</v>
      </c>
      <c r="AI15501">
        <v>0</v>
      </c>
      <c r="AJ15501">
        <v>0</v>
      </c>
      <c r="AK15501">
        <v>0</v>
      </c>
      <c r="AL15501">
        <v>0</v>
      </c>
      <c r="AM15501">
        <v>0</v>
      </c>
    </row>
    <row r="15502" spans="1:39" x14ac:dyDescent="0.45">
      <c r="A15502" t="s">
        <v>59445</v>
      </c>
      <c r="B15502" t="s">
        <v>59446</v>
      </c>
      <c r="C15502" t="s">
        <v>59447</v>
      </c>
      <c r="D15502" t="s">
        <v>107</v>
      </c>
      <c r="E15502" t="s">
        <v>108</v>
      </c>
      <c r="F15502" t="s">
        <v>59448</v>
      </c>
      <c r="G15502" t="s">
        <v>101</v>
      </c>
      <c r="H15502" t="s">
        <v>379</v>
      </c>
      <c r="J15502" t="s">
        <v>1200</v>
      </c>
      <c r="K15502" t="s">
        <v>1200</v>
      </c>
      <c r="L15502">
        <v>1</v>
      </c>
      <c r="M15502" s="1">
        <v>39022</v>
      </c>
      <c r="N15502" s="2">
        <v>39022</v>
      </c>
      <c r="O15502" t="s">
        <v>1347</v>
      </c>
      <c r="P15502">
        <v>2006</v>
      </c>
      <c r="Q15502" s="1">
        <v>39022</v>
      </c>
      <c r="R15502" s="1">
        <v>39022</v>
      </c>
      <c r="S15502">
        <v>0</v>
      </c>
      <c r="T15502">
        <v>0</v>
      </c>
      <c r="U15502">
        <v>0</v>
      </c>
      <c r="V15502">
        <v>0</v>
      </c>
      <c r="W15502">
        <v>0</v>
      </c>
      <c r="X15502">
        <v>0</v>
      </c>
      <c r="Y15502">
        <v>287032</v>
      </c>
      <c r="Z15502">
        <v>0</v>
      </c>
      <c r="AA15502">
        <v>0</v>
      </c>
      <c r="AB15502">
        <v>0</v>
      </c>
      <c r="AC15502">
        <v>0</v>
      </c>
      <c r="AD15502">
        <v>0</v>
      </c>
      <c r="AE15502">
        <v>0</v>
      </c>
      <c r="AF15502">
        <v>0</v>
      </c>
      <c r="AG15502">
        <v>0</v>
      </c>
      <c r="AH15502">
        <v>0</v>
      </c>
      <c r="AI15502">
        <v>0</v>
      </c>
      <c r="AJ15502">
        <v>0</v>
      </c>
      <c r="AK15502">
        <v>0</v>
      </c>
      <c r="AL15502">
        <v>0</v>
      </c>
      <c r="AM15502">
        <v>0</v>
      </c>
    </row>
    <row r="15503" spans="1:39" x14ac:dyDescent="0.45">
      <c r="A15503" t="s">
        <v>59449</v>
      </c>
      <c r="B15503" t="s">
        <v>59450</v>
      </c>
      <c r="C15503" t="s">
        <v>59451</v>
      </c>
      <c r="D15503" t="s">
        <v>59452</v>
      </c>
      <c r="E15503" t="s">
        <v>4113</v>
      </c>
      <c r="F15503" s="3">
        <v>60000</v>
      </c>
      <c r="G15503" t="s">
        <v>57</v>
      </c>
      <c r="H15503" t="s">
        <v>46</v>
      </c>
      <c r="I15503" t="s">
        <v>178</v>
      </c>
      <c r="J15503" t="s">
        <v>179</v>
      </c>
      <c r="K15503" t="s">
        <v>2907</v>
      </c>
      <c r="L15503">
        <v>2</v>
      </c>
      <c r="M15503" s="1">
        <v>40909</v>
      </c>
      <c r="N15503" s="2">
        <v>40909</v>
      </c>
      <c r="O15503" t="s">
        <v>132</v>
      </c>
      <c r="P15503">
        <v>2012</v>
      </c>
      <c r="Q15503" s="1">
        <v>41558</v>
      </c>
      <c r="R15503" s="1">
        <v>41791</v>
      </c>
      <c r="S15503">
        <v>60000</v>
      </c>
      <c r="T15503">
        <v>0</v>
      </c>
      <c r="U15503">
        <v>0</v>
      </c>
      <c r="V15503">
        <v>0</v>
      </c>
      <c r="W15503">
        <v>0</v>
      </c>
      <c r="X15503">
        <v>0</v>
      </c>
      <c r="Y15503">
        <v>0</v>
      </c>
      <c r="Z15503">
        <v>0</v>
      </c>
      <c r="AA15503">
        <v>0</v>
      </c>
      <c r="AB15503">
        <v>0</v>
      </c>
      <c r="AC15503">
        <v>0</v>
      </c>
      <c r="AD15503">
        <v>0</v>
      </c>
      <c r="AE15503">
        <v>0</v>
      </c>
      <c r="AF15503">
        <v>0</v>
      </c>
      <c r="AG15503">
        <v>0</v>
      </c>
      <c r="AH15503">
        <v>0</v>
      </c>
      <c r="AI15503">
        <v>0</v>
      </c>
      <c r="AJ15503">
        <v>0</v>
      </c>
      <c r="AK15503">
        <v>0</v>
      </c>
      <c r="AL15503">
        <v>0</v>
      </c>
      <c r="AM15503">
        <v>0</v>
      </c>
    </row>
    <row r="15504" spans="1:39" x14ac:dyDescent="0.45">
      <c r="A15504" t="s">
        <v>59453</v>
      </c>
      <c r="B15504" t="s">
        <v>59454</v>
      </c>
      <c r="C15504" t="s">
        <v>59455</v>
      </c>
      <c r="D15504" t="s">
        <v>1688</v>
      </c>
      <c r="E15504" t="s">
        <v>1689</v>
      </c>
      <c r="F15504" s="3">
        <v>50000</v>
      </c>
      <c r="L15504">
        <v>1</v>
      </c>
      <c r="Q15504" s="1">
        <v>40909</v>
      </c>
      <c r="R15504" s="1">
        <v>40909</v>
      </c>
      <c r="S15504">
        <v>50000</v>
      </c>
      <c r="T15504">
        <v>0</v>
      </c>
      <c r="U15504">
        <v>0</v>
      </c>
      <c r="V15504">
        <v>0</v>
      </c>
      <c r="W15504">
        <v>0</v>
      </c>
      <c r="X15504">
        <v>0</v>
      </c>
      <c r="Y15504">
        <v>0</v>
      </c>
      <c r="Z15504">
        <v>0</v>
      </c>
      <c r="AA15504">
        <v>0</v>
      </c>
      <c r="AB15504">
        <v>0</v>
      </c>
      <c r="AC15504">
        <v>0</v>
      </c>
      <c r="AD15504">
        <v>0</v>
      </c>
      <c r="AE15504">
        <v>0</v>
      </c>
      <c r="AF15504">
        <v>0</v>
      </c>
      <c r="AG15504">
        <v>0</v>
      </c>
      <c r="AH15504">
        <v>0</v>
      </c>
      <c r="AI15504">
        <v>0</v>
      </c>
      <c r="AJ15504">
        <v>0</v>
      </c>
      <c r="AK15504">
        <v>0</v>
      </c>
      <c r="AL15504">
        <v>0</v>
      </c>
      <c r="AM15504">
        <v>0</v>
      </c>
    </row>
    <row r="15505" spans="1:39" x14ac:dyDescent="0.45">
      <c r="A15505" t="s">
        <v>59456</v>
      </c>
      <c r="B15505" t="s">
        <v>59457</v>
      </c>
      <c r="C15505" t="s">
        <v>59458</v>
      </c>
      <c r="D15505" t="s">
        <v>953</v>
      </c>
      <c r="E15505" t="s">
        <v>954</v>
      </c>
      <c r="F15505" t="s">
        <v>59459</v>
      </c>
      <c r="G15505" t="s">
        <v>57</v>
      </c>
      <c r="H15505" t="s">
        <v>65</v>
      </c>
      <c r="J15505" t="s">
        <v>66</v>
      </c>
      <c r="K15505" t="s">
        <v>66</v>
      </c>
      <c r="L15505">
        <v>2</v>
      </c>
      <c r="M15505" s="1">
        <v>40909</v>
      </c>
      <c r="N15505" s="2">
        <v>40909</v>
      </c>
      <c r="O15505" t="s">
        <v>132</v>
      </c>
      <c r="P15505">
        <v>2012</v>
      </c>
      <c r="Q15505" s="1">
        <v>41515</v>
      </c>
      <c r="R15505" s="1">
        <v>41716</v>
      </c>
      <c r="S15505">
        <v>797692</v>
      </c>
      <c r="T15505">
        <v>0</v>
      </c>
      <c r="U15505">
        <v>0</v>
      </c>
      <c r="V15505">
        <v>0</v>
      </c>
      <c r="W15505">
        <v>0</v>
      </c>
      <c r="X15505">
        <v>0</v>
      </c>
      <c r="Y15505">
        <v>0</v>
      </c>
      <c r="Z15505">
        <v>0</v>
      </c>
      <c r="AA15505">
        <v>0</v>
      </c>
      <c r="AB15505">
        <v>0</v>
      </c>
      <c r="AC15505">
        <v>0</v>
      </c>
      <c r="AD15505">
        <v>0</v>
      </c>
      <c r="AE15505">
        <v>0</v>
      </c>
      <c r="AF15505">
        <v>0</v>
      </c>
      <c r="AG15505">
        <v>0</v>
      </c>
      <c r="AH15505">
        <v>0</v>
      </c>
      <c r="AI15505">
        <v>0</v>
      </c>
      <c r="AJ15505">
        <v>0</v>
      </c>
      <c r="AK15505">
        <v>0</v>
      </c>
      <c r="AL15505">
        <v>0</v>
      </c>
      <c r="AM15505">
        <v>0</v>
      </c>
    </row>
    <row r="15506" spans="1:39" x14ac:dyDescent="0.45">
      <c r="A15506" t="s">
        <v>59460</v>
      </c>
      <c r="B15506" t="s">
        <v>59461</v>
      </c>
      <c r="C15506" t="s">
        <v>59462</v>
      </c>
      <c r="D15506" t="s">
        <v>59463</v>
      </c>
      <c r="E15506" t="s">
        <v>343</v>
      </c>
      <c r="F15506" t="s">
        <v>43337</v>
      </c>
      <c r="G15506" t="s">
        <v>57</v>
      </c>
      <c r="H15506" t="s">
        <v>223</v>
      </c>
      <c r="J15506" t="s">
        <v>224</v>
      </c>
      <c r="K15506" t="s">
        <v>224</v>
      </c>
      <c r="L15506">
        <v>2</v>
      </c>
      <c r="M15506" s="1">
        <v>36526</v>
      </c>
      <c r="N15506" s="2">
        <v>36526</v>
      </c>
      <c r="O15506" t="s">
        <v>255</v>
      </c>
      <c r="P15506">
        <v>2000</v>
      </c>
      <c r="Q15506" s="1">
        <v>39539</v>
      </c>
      <c r="R15506" s="1">
        <v>41671</v>
      </c>
      <c r="S15506">
        <v>0</v>
      </c>
      <c r="T15506">
        <v>55800000</v>
      </c>
      <c r="U15506">
        <v>0</v>
      </c>
      <c r="V15506">
        <v>0</v>
      </c>
      <c r="W15506">
        <v>0</v>
      </c>
      <c r="X15506">
        <v>0</v>
      </c>
      <c r="Y15506">
        <v>0</v>
      </c>
      <c r="Z15506">
        <v>0</v>
      </c>
      <c r="AA15506">
        <v>0</v>
      </c>
      <c r="AB15506">
        <v>0</v>
      </c>
      <c r="AC15506">
        <v>0</v>
      </c>
      <c r="AD15506">
        <v>0</v>
      </c>
      <c r="AE15506">
        <v>0</v>
      </c>
      <c r="AF15506">
        <v>0</v>
      </c>
      <c r="AG15506">
        <v>0</v>
      </c>
      <c r="AH15506">
        <v>55800000</v>
      </c>
      <c r="AI15506">
        <v>0</v>
      </c>
      <c r="AJ15506">
        <v>0</v>
      </c>
      <c r="AK15506">
        <v>0</v>
      </c>
      <c r="AL15506">
        <v>0</v>
      </c>
      <c r="AM15506">
        <v>0</v>
      </c>
    </row>
    <row r="15507" spans="1:39" x14ac:dyDescent="0.45">
      <c r="A15507" t="s">
        <v>59464</v>
      </c>
      <c r="B15507" t="s">
        <v>59465</v>
      </c>
      <c r="F15507" t="s">
        <v>59466</v>
      </c>
      <c r="G15507" t="s">
        <v>57</v>
      </c>
      <c r="H15507" t="s">
        <v>46</v>
      </c>
      <c r="I15507" t="s">
        <v>58</v>
      </c>
      <c r="J15507" t="s">
        <v>198</v>
      </c>
      <c r="K15507" t="s">
        <v>199</v>
      </c>
      <c r="L15507">
        <v>1</v>
      </c>
      <c r="Q15507" s="1">
        <v>40191</v>
      </c>
      <c r="R15507" s="1">
        <v>40191</v>
      </c>
      <c r="S15507">
        <v>0</v>
      </c>
      <c r="T15507">
        <v>31171234</v>
      </c>
      <c r="U15507">
        <v>0</v>
      </c>
      <c r="V15507">
        <v>0</v>
      </c>
      <c r="W15507">
        <v>0</v>
      </c>
      <c r="X15507">
        <v>0</v>
      </c>
      <c r="Y15507">
        <v>0</v>
      </c>
      <c r="Z15507">
        <v>0</v>
      </c>
      <c r="AA15507">
        <v>0</v>
      </c>
      <c r="AB15507">
        <v>0</v>
      </c>
      <c r="AC15507">
        <v>0</v>
      </c>
      <c r="AD15507">
        <v>0</v>
      </c>
      <c r="AE15507">
        <v>0</v>
      </c>
      <c r="AF15507">
        <v>0</v>
      </c>
      <c r="AG15507">
        <v>0</v>
      </c>
      <c r="AH15507">
        <v>0</v>
      </c>
      <c r="AI15507">
        <v>0</v>
      </c>
      <c r="AJ15507">
        <v>0</v>
      </c>
      <c r="AK15507">
        <v>0</v>
      </c>
      <c r="AL15507">
        <v>0</v>
      </c>
      <c r="AM15507">
        <v>0</v>
      </c>
    </row>
    <row r="15508" spans="1:39" x14ac:dyDescent="0.45">
      <c r="A15508" t="s">
        <v>59467</v>
      </c>
      <c r="B15508" t="s">
        <v>59468</v>
      </c>
      <c r="C15508" t="s">
        <v>59469</v>
      </c>
      <c r="F15508" t="s">
        <v>4639</v>
      </c>
      <c r="G15508" t="s">
        <v>45</v>
      </c>
      <c r="H15508" t="s">
        <v>46</v>
      </c>
      <c r="I15508" t="s">
        <v>58</v>
      </c>
      <c r="J15508" t="s">
        <v>50297</v>
      </c>
      <c r="K15508" t="s">
        <v>50297</v>
      </c>
      <c r="L15508">
        <v>1</v>
      </c>
      <c r="M15508" s="1">
        <v>37257</v>
      </c>
      <c r="N15508" s="2">
        <v>37257</v>
      </c>
      <c r="O15508" t="s">
        <v>554</v>
      </c>
      <c r="P15508">
        <v>2002</v>
      </c>
      <c r="Q15508" s="1">
        <v>38972</v>
      </c>
      <c r="R15508" s="1">
        <v>38972</v>
      </c>
      <c r="S15508">
        <v>0</v>
      </c>
      <c r="T15508">
        <v>2400000</v>
      </c>
      <c r="U15508">
        <v>0</v>
      </c>
      <c r="V15508">
        <v>0</v>
      </c>
      <c r="W15508">
        <v>0</v>
      </c>
      <c r="X15508">
        <v>0</v>
      </c>
      <c r="Y15508">
        <v>0</v>
      </c>
      <c r="Z15508">
        <v>0</v>
      </c>
      <c r="AA15508">
        <v>0</v>
      </c>
      <c r="AB15508">
        <v>0</v>
      </c>
      <c r="AC15508">
        <v>0</v>
      </c>
      <c r="AD15508">
        <v>0</v>
      </c>
      <c r="AE15508">
        <v>0</v>
      </c>
      <c r="AF15508">
        <v>0</v>
      </c>
      <c r="AG15508">
        <v>0</v>
      </c>
      <c r="AH15508">
        <v>0</v>
      </c>
      <c r="AI15508">
        <v>0</v>
      </c>
      <c r="AJ15508">
        <v>0</v>
      </c>
      <c r="AK15508">
        <v>0</v>
      </c>
      <c r="AL15508">
        <v>0</v>
      </c>
      <c r="AM15508">
        <v>0</v>
      </c>
    </row>
    <row r="15509" spans="1:39" x14ac:dyDescent="0.45">
      <c r="A15509" t="s">
        <v>59470</v>
      </c>
      <c r="B15509" t="s">
        <v>59471</v>
      </c>
      <c r="F15509" t="s">
        <v>5689</v>
      </c>
      <c r="G15509" t="s">
        <v>57</v>
      </c>
      <c r="H15509" t="s">
        <v>46</v>
      </c>
      <c r="I15509" t="s">
        <v>6730</v>
      </c>
      <c r="J15509" t="s">
        <v>641</v>
      </c>
      <c r="K15509" t="s">
        <v>6731</v>
      </c>
      <c r="L15509">
        <v>1</v>
      </c>
      <c r="Q15509" s="1">
        <v>40691</v>
      </c>
      <c r="R15509" s="1">
        <v>40691</v>
      </c>
      <c r="S15509">
        <v>1900000</v>
      </c>
      <c r="T15509">
        <v>0</v>
      </c>
      <c r="U15509">
        <v>0</v>
      </c>
      <c r="V15509">
        <v>0</v>
      </c>
      <c r="W15509">
        <v>0</v>
      </c>
      <c r="X15509">
        <v>0</v>
      </c>
      <c r="Y15509">
        <v>0</v>
      </c>
      <c r="Z15509">
        <v>0</v>
      </c>
      <c r="AA15509">
        <v>0</v>
      </c>
      <c r="AB15509">
        <v>0</v>
      </c>
      <c r="AC15509">
        <v>0</v>
      </c>
      <c r="AD15509">
        <v>0</v>
      </c>
      <c r="AE15509">
        <v>0</v>
      </c>
      <c r="AF15509">
        <v>0</v>
      </c>
      <c r="AG15509">
        <v>0</v>
      </c>
      <c r="AH15509">
        <v>0</v>
      </c>
      <c r="AI15509">
        <v>0</v>
      </c>
      <c r="AJ15509">
        <v>0</v>
      </c>
      <c r="AK15509">
        <v>0</v>
      </c>
      <c r="AL15509">
        <v>0</v>
      </c>
      <c r="AM15509">
        <v>0</v>
      </c>
    </row>
    <row r="15510" spans="1:39" x14ac:dyDescent="0.45">
      <c r="A15510" t="s">
        <v>59472</v>
      </c>
      <c r="B15510" t="s">
        <v>59473</v>
      </c>
      <c r="C15510" t="s">
        <v>59474</v>
      </c>
      <c r="D15510" t="s">
        <v>1688</v>
      </c>
      <c r="E15510" t="s">
        <v>1689</v>
      </c>
      <c r="F15510" t="s">
        <v>114</v>
      </c>
      <c r="G15510" t="s">
        <v>57</v>
      </c>
      <c r="H15510" t="s">
        <v>46</v>
      </c>
      <c r="I15510" t="s">
        <v>58</v>
      </c>
      <c r="J15510" t="s">
        <v>198</v>
      </c>
      <c r="K15510" t="s">
        <v>199</v>
      </c>
      <c r="L15510">
        <v>1</v>
      </c>
      <c r="M15510" s="1">
        <v>41690</v>
      </c>
      <c r="N15510" s="2">
        <v>41671</v>
      </c>
      <c r="O15510" t="s">
        <v>84</v>
      </c>
      <c r="P15510">
        <v>2014</v>
      </c>
      <c r="Q15510" s="1">
        <v>41552</v>
      </c>
      <c r="R15510" s="1">
        <v>41552</v>
      </c>
      <c r="S15510">
        <v>0</v>
      </c>
      <c r="T15510">
        <v>0</v>
      </c>
      <c r="U15510">
        <v>0</v>
      </c>
      <c r="V15510">
        <v>0</v>
      </c>
      <c r="W15510">
        <v>0</v>
      </c>
      <c r="X15510">
        <v>0</v>
      </c>
      <c r="Y15510">
        <v>0</v>
      </c>
      <c r="Z15510">
        <v>0</v>
      </c>
      <c r="AA15510">
        <v>0</v>
      </c>
      <c r="AB15510">
        <v>0</v>
      </c>
      <c r="AC15510">
        <v>0</v>
      </c>
      <c r="AD15510">
        <v>0</v>
      </c>
      <c r="AE15510">
        <v>0</v>
      </c>
      <c r="AF15510">
        <v>0</v>
      </c>
      <c r="AG15510">
        <v>0</v>
      </c>
      <c r="AH15510">
        <v>0</v>
      </c>
      <c r="AI15510">
        <v>0</v>
      </c>
      <c r="AJ15510">
        <v>0</v>
      </c>
      <c r="AK15510">
        <v>0</v>
      </c>
      <c r="AL15510">
        <v>0</v>
      </c>
      <c r="AM15510">
        <v>0</v>
      </c>
    </row>
    <row r="15511" spans="1:39" x14ac:dyDescent="0.45">
      <c r="A15511" t="s">
        <v>59475</v>
      </c>
      <c r="B15511" t="s">
        <v>59476</v>
      </c>
      <c r="C15511" t="s">
        <v>59477</v>
      </c>
      <c r="D15511" t="s">
        <v>59478</v>
      </c>
      <c r="E15511" t="s">
        <v>1689</v>
      </c>
      <c r="F15511" t="s">
        <v>701</v>
      </c>
      <c r="G15511" t="s">
        <v>57</v>
      </c>
      <c r="H15511" t="s">
        <v>46</v>
      </c>
      <c r="I15511" t="s">
        <v>648</v>
      </c>
      <c r="J15511" t="s">
        <v>649</v>
      </c>
      <c r="K15511" t="s">
        <v>6632</v>
      </c>
      <c r="L15511">
        <v>1</v>
      </c>
      <c r="M15511" s="1">
        <v>36526</v>
      </c>
      <c r="N15511" s="2">
        <v>36526</v>
      </c>
      <c r="O15511" t="s">
        <v>255</v>
      </c>
      <c r="P15511">
        <v>2000</v>
      </c>
      <c r="Q15511" s="1">
        <v>39911</v>
      </c>
      <c r="R15511" s="1">
        <v>39911</v>
      </c>
      <c r="S15511">
        <v>0</v>
      </c>
      <c r="T15511">
        <v>100000000</v>
      </c>
      <c r="U15511">
        <v>0</v>
      </c>
      <c r="V15511">
        <v>0</v>
      </c>
      <c r="W15511">
        <v>0</v>
      </c>
      <c r="X15511">
        <v>0</v>
      </c>
      <c r="Y15511">
        <v>0</v>
      </c>
      <c r="Z15511">
        <v>0</v>
      </c>
      <c r="AA15511">
        <v>0</v>
      </c>
      <c r="AB15511">
        <v>0</v>
      </c>
      <c r="AC15511">
        <v>0</v>
      </c>
      <c r="AD15511">
        <v>0</v>
      </c>
      <c r="AE15511">
        <v>0</v>
      </c>
      <c r="AF15511">
        <v>0</v>
      </c>
      <c r="AG15511">
        <v>0</v>
      </c>
      <c r="AH15511">
        <v>0</v>
      </c>
      <c r="AI15511">
        <v>0</v>
      </c>
      <c r="AJ15511">
        <v>100000000</v>
      </c>
      <c r="AK15511">
        <v>0</v>
      </c>
      <c r="AL15511">
        <v>0</v>
      </c>
      <c r="AM15511">
        <v>0</v>
      </c>
    </row>
    <row r="15512" spans="1:39" x14ac:dyDescent="0.45">
      <c r="A15512" t="s">
        <v>59479</v>
      </c>
      <c r="B15512" t="s">
        <v>59480</v>
      </c>
      <c r="C15512" t="s">
        <v>59481</v>
      </c>
      <c r="D15512" t="s">
        <v>1267</v>
      </c>
      <c r="E15512" t="s">
        <v>1268</v>
      </c>
      <c r="F15512" t="s">
        <v>7536</v>
      </c>
      <c r="G15512" t="s">
        <v>57</v>
      </c>
      <c r="H15512" t="s">
        <v>3044</v>
      </c>
      <c r="J15512" t="s">
        <v>4044</v>
      </c>
      <c r="K15512" t="s">
        <v>4044</v>
      </c>
      <c r="L15512">
        <v>1</v>
      </c>
      <c r="Q15512" s="1">
        <v>38922</v>
      </c>
      <c r="R15512" s="1">
        <v>38922</v>
      </c>
      <c r="S15512">
        <v>0</v>
      </c>
      <c r="T15512">
        <v>1260000</v>
      </c>
      <c r="U15512">
        <v>0</v>
      </c>
      <c r="V15512">
        <v>0</v>
      </c>
      <c r="W15512">
        <v>0</v>
      </c>
      <c r="X15512">
        <v>0</v>
      </c>
      <c r="Y15512">
        <v>0</v>
      </c>
      <c r="Z15512">
        <v>0</v>
      </c>
      <c r="AA15512">
        <v>0</v>
      </c>
      <c r="AB15512">
        <v>0</v>
      </c>
      <c r="AC15512">
        <v>0</v>
      </c>
      <c r="AD15512">
        <v>0</v>
      </c>
      <c r="AE15512">
        <v>0</v>
      </c>
      <c r="AF15512">
        <v>0</v>
      </c>
      <c r="AG15512">
        <v>0</v>
      </c>
      <c r="AH15512">
        <v>0</v>
      </c>
      <c r="AI15512">
        <v>0</v>
      </c>
      <c r="AJ15512">
        <v>0</v>
      </c>
      <c r="AK15512">
        <v>0</v>
      </c>
      <c r="AL15512">
        <v>0</v>
      </c>
      <c r="AM15512">
        <v>0</v>
      </c>
    </row>
    <row r="15513" spans="1:39" x14ac:dyDescent="0.45">
      <c r="A15513" t="s">
        <v>59482</v>
      </c>
      <c r="B15513" t="s">
        <v>59483</v>
      </c>
      <c r="C15513" t="s">
        <v>59484</v>
      </c>
      <c r="D15513" t="s">
        <v>6922</v>
      </c>
      <c r="E15513" t="s">
        <v>89</v>
      </c>
      <c r="F15513" t="s">
        <v>4388</v>
      </c>
      <c r="G15513" t="s">
        <v>57</v>
      </c>
      <c r="H15513" t="s">
        <v>46</v>
      </c>
      <c r="I15513" t="s">
        <v>115</v>
      </c>
      <c r="J15513" t="s">
        <v>334</v>
      </c>
      <c r="K15513" t="s">
        <v>4909</v>
      </c>
      <c r="L15513">
        <v>2</v>
      </c>
      <c r="M15513" s="1">
        <v>38282</v>
      </c>
      <c r="N15513" s="2">
        <v>38261</v>
      </c>
      <c r="O15513" t="s">
        <v>2508</v>
      </c>
      <c r="P15513">
        <v>2004</v>
      </c>
      <c r="Q15513" s="1">
        <v>39670</v>
      </c>
      <c r="R15513" s="1">
        <v>40518</v>
      </c>
      <c r="S15513">
        <v>0</v>
      </c>
      <c r="T15513">
        <v>93000000</v>
      </c>
      <c r="U15513">
        <v>0</v>
      </c>
      <c r="V15513">
        <v>0</v>
      </c>
      <c r="W15513">
        <v>0</v>
      </c>
      <c r="X15513">
        <v>0</v>
      </c>
      <c r="Y15513">
        <v>0</v>
      </c>
      <c r="Z15513">
        <v>0</v>
      </c>
      <c r="AA15513">
        <v>0</v>
      </c>
      <c r="AB15513">
        <v>0</v>
      </c>
      <c r="AC15513">
        <v>0</v>
      </c>
      <c r="AD15513">
        <v>0</v>
      </c>
      <c r="AE15513">
        <v>0</v>
      </c>
      <c r="AF15513">
        <v>0</v>
      </c>
      <c r="AG15513">
        <v>25000000</v>
      </c>
      <c r="AH15513">
        <v>68000000</v>
      </c>
      <c r="AI15513">
        <v>0</v>
      </c>
      <c r="AJ15513">
        <v>0</v>
      </c>
      <c r="AK15513">
        <v>0</v>
      </c>
      <c r="AL15513">
        <v>0</v>
      </c>
      <c r="AM15513">
        <v>0</v>
      </c>
    </row>
    <row r="15514" spans="1:39" x14ac:dyDescent="0.45">
      <c r="A15514" t="s">
        <v>59485</v>
      </c>
      <c r="B15514" t="s">
        <v>59486</v>
      </c>
      <c r="C15514" t="s">
        <v>59487</v>
      </c>
      <c r="D15514" t="s">
        <v>653</v>
      </c>
      <c r="E15514" t="s">
        <v>343</v>
      </c>
      <c r="F15514" t="s">
        <v>9126</v>
      </c>
      <c r="G15514" t="s">
        <v>57</v>
      </c>
      <c r="H15514" t="s">
        <v>46</v>
      </c>
      <c r="I15514" t="s">
        <v>58</v>
      </c>
      <c r="J15514" t="s">
        <v>198</v>
      </c>
      <c r="K15514" t="s">
        <v>199</v>
      </c>
      <c r="L15514">
        <v>3</v>
      </c>
      <c r="M15514" s="1">
        <v>40681</v>
      </c>
      <c r="N15514" s="2">
        <v>40664</v>
      </c>
      <c r="O15514" t="s">
        <v>76</v>
      </c>
      <c r="P15514">
        <v>2011</v>
      </c>
      <c r="Q15514" s="1">
        <v>41213</v>
      </c>
      <c r="R15514" s="1">
        <v>41940</v>
      </c>
      <c r="S15514">
        <v>900000</v>
      </c>
      <c r="T15514">
        <v>5000000</v>
      </c>
      <c r="U15514">
        <v>0</v>
      </c>
      <c r="V15514">
        <v>0</v>
      </c>
      <c r="W15514">
        <v>0</v>
      </c>
      <c r="X15514">
        <v>0</v>
      </c>
      <c r="Y15514">
        <v>0</v>
      </c>
      <c r="Z15514">
        <v>0</v>
      </c>
      <c r="AA15514">
        <v>0</v>
      </c>
      <c r="AB15514">
        <v>0</v>
      </c>
      <c r="AC15514">
        <v>0</v>
      </c>
      <c r="AD15514">
        <v>0</v>
      </c>
      <c r="AE15514">
        <v>0</v>
      </c>
      <c r="AF15514">
        <v>3000000</v>
      </c>
      <c r="AG15514">
        <v>0</v>
      </c>
      <c r="AH15514">
        <v>0</v>
      </c>
      <c r="AI15514">
        <v>0</v>
      </c>
      <c r="AJ15514">
        <v>0</v>
      </c>
      <c r="AK15514">
        <v>0</v>
      </c>
      <c r="AL15514">
        <v>0</v>
      </c>
      <c r="AM15514">
        <v>0</v>
      </c>
    </row>
    <row r="15515" spans="1:39" x14ac:dyDescent="0.45">
      <c r="A15515" t="s">
        <v>59488</v>
      </c>
      <c r="B15515" t="s">
        <v>59489</v>
      </c>
      <c r="C15515" t="s">
        <v>59490</v>
      </c>
      <c r="F15515" t="s">
        <v>114</v>
      </c>
      <c r="G15515" t="s">
        <v>57</v>
      </c>
      <c r="H15515" t="s">
        <v>1414</v>
      </c>
      <c r="J15515" t="s">
        <v>1415</v>
      </c>
      <c r="K15515" t="s">
        <v>1415</v>
      </c>
      <c r="L15515">
        <v>1</v>
      </c>
      <c r="Q15515" s="1">
        <v>41456</v>
      </c>
      <c r="R15515" s="1">
        <v>41456</v>
      </c>
      <c r="S15515">
        <v>0</v>
      </c>
      <c r="T15515">
        <v>0</v>
      </c>
      <c r="U15515">
        <v>0</v>
      </c>
      <c r="V15515">
        <v>0</v>
      </c>
      <c r="W15515">
        <v>0</v>
      </c>
      <c r="X15515">
        <v>0</v>
      </c>
      <c r="Y15515">
        <v>0</v>
      </c>
      <c r="Z15515">
        <v>0</v>
      </c>
      <c r="AA15515">
        <v>0</v>
      </c>
      <c r="AB15515">
        <v>0</v>
      </c>
      <c r="AC15515">
        <v>0</v>
      </c>
      <c r="AD15515">
        <v>0</v>
      </c>
      <c r="AE15515">
        <v>0</v>
      </c>
      <c r="AF15515">
        <v>0</v>
      </c>
      <c r="AG15515">
        <v>0</v>
      </c>
      <c r="AH15515">
        <v>0</v>
      </c>
      <c r="AI15515">
        <v>0</v>
      </c>
      <c r="AJ15515">
        <v>0</v>
      </c>
      <c r="AK15515">
        <v>0</v>
      </c>
      <c r="AL15515">
        <v>0</v>
      </c>
      <c r="AM15515">
        <v>0</v>
      </c>
    </row>
    <row r="15516" spans="1:39" x14ac:dyDescent="0.45">
      <c r="A15516" t="s">
        <v>59491</v>
      </c>
      <c r="B15516" t="s">
        <v>59492</v>
      </c>
      <c r="C15516" t="s">
        <v>59493</v>
      </c>
      <c r="D15516" t="s">
        <v>293</v>
      </c>
      <c r="E15516" t="s">
        <v>294</v>
      </c>
      <c r="F15516" t="s">
        <v>59494</v>
      </c>
      <c r="G15516" t="s">
        <v>57</v>
      </c>
      <c r="H15516" t="s">
        <v>46</v>
      </c>
      <c r="I15516" t="s">
        <v>241</v>
      </c>
      <c r="J15516" t="s">
        <v>242</v>
      </c>
      <c r="K15516" t="s">
        <v>242</v>
      </c>
      <c r="L15516">
        <v>4</v>
      </c>
      <c r="M15516" s="1">
        <v>39083</v>
      </c>
      <c r="N15516" s="2">
        <v>39083</v>
      </c>
      <c r="O15516" t="s">
        <v>110</v>
      </c>
      <c r="P15516">
        <v>2007</v>
      </c>
      <c r="Q15516" s="1">
        <v>39979</v>
      </c>
      <c r="R15516" s="1">
        <v>41080</v>
      </c>
      <c r="S15516">
        <v>0</v>
      </c>
      <c r="T15516">
        <v>3253769</v>
      </c>
      <c r="U15516">
        <v>0</v>
      </c>
      <c r="V15516">
        <v>0</v>
      </c>
      <c r="W15516">
        <v>0</v>
      </c>
      <c r="X15516">
        <v>0</v>
      </c>
      <c r="Y15516">
        <v>0</v>
      </c>
      <c r="Z15516">
        <v>0</v>
      </c>
      <c r="AA15516">
        <v>0</v>
      </c>
      <c r="AB15516">
        <v>0</v>
      </c>
      <c r="AC15516">
        <v>0</v>
      </c>
      <c r="AD15516">
        <v>0</v>
      </c>
      <c r="AE15516">
        <v>0</v>
      </c>
      <c r="AF15516">
        <v>0</v>
      </c>
      <c r="AG15516">
        <v>0</v>
      </c>
      <c r="AH15516">
        <v>0</v>
      </c>
      <c r="AI15516">
        <v>0</v>
      </c>
      <c r="AJ15516">
        <v>0</v>
      </c>
      <c r="AK15516">
        <v>0</v>
      </c>
      <c r="AL15516">
        <v>0</v>
      </c>
      <c r="AM15516">
        <v>0</v>
      </c>
    </row>
    <row r="15517" spans="1:39" x14ac:dyDescent="0.45">
      <c r="A15517" t="s">
        <v>59495</v>
      </c>
      <c r="B15517" t="s">
        <v>59496</v>
      </c>
      <c r="C15517" t="s">
        <v>59497</v>
      </c>
      <c r="D15517" t="s">
        <v>755</v>
      </c>
      <c r="E15517" t="s">
        <v>756</v>
      </c>
      <c r="F15517" t="s">
        <v>59498</v>
      </c>
      <c r="G15517" t="s">
        <v>57</v>
      </c>
      <c r="H15517" t="s">
        <v>46</v>
      </c>
      <c r="I15517" t="s">
        <v>115</v>
      </c>
      <c r="J15517" t="s">
        <v>334</v>
      </c>
      <c r="K15517" t="s">
        <v>334</v>
      </c>
      <c r="L15517">
        <v>1</v>
      </c>
      <c r="M15517" s="1">
        <v>37987</v>
      </c>
      <c r="N15517" s="2">
        <v>37987</v>
      </c>
      <c r="O15517" t="s">
        <v>452</v>
      </c>
      <c r="P15517">
        <v>2004</v>
      </c>
      <c r="Q15517" s="1">
        <v>41662</v>
      </c>
      <c r="R15517" s="1">
        <v>41662</v>
      </c>
      <c r="S15517">
        <v>0</v>
      </c>
      <c r="T15517">
        <v>3990000</v>
      </c>
      <c r="U15517">
        <v>0</v>
      </c>
      <c r="V15517">
        <v>0</v>
      </c>
      <c r="W15517">
        <v>0</v>
      </c>
      <c r="X15517">
        <v>0</v>
      </c>
      <c r="Y15517">
        <v>0</v>
      </c>
      <c r="Z15517">
        <v>0</v>
      </c>
      <c r="AA15517">
        <v>0</v>
      </c>
      <c r="AB15517">
        <v>0</v>
      </c>
      <c r="AC15517">
        <v>0</v>
      </c>
      <c r="AD15517">
        <v>0</v>
      </c>
      <c r="AE15517">
        <v>0</v>
      </c>
      <c r="AF15517">
        <v>3990000</v>
      </c>
      <c r="AG15517">
        <v>0</v>
      </c>
      <c r="AH15517">
        <v>0</v>
      </c>
      <c r="AI15517">
        <v>0</v>
      </c>
      <c r="AJ15517">
        <v>0</v>
      </c>
      <c r="AK15517">
        <v>0</v>
      </c>
      <c r="AL15517">
        <v>0</v>
      </c>
      <c r="AM15517">
        <v>0</v>
      </c>
    </row>
    <row r="15518" spans="1:39" x14ac:dyDescent="0.45">
      <c r="A15518" t="s">
        <v>59499</v>
      </c>
      <c r="B15518" t="s">
        <v>59500</v>
      </c>
      <c r="C15518" t="s">
        <v>59501</v>
      </c>
      <c r="D15518" t="s">
        <v>6220</v>
      </c>
      <c r="E15518" t="s">
        <v>350</v>
      </c>
      <c r="F15518" t="s">
        <v>2573</v>
      </c>
      <c r="G15518" t="s">
        <v>57</v>
      </c>
      <c r="H15518" t="s">
        <v>46</v>
      </c>
      <c r="I15518" t="s">
        <v>299</v>
      </c>
      <c r="J15518" t="s">
        <v>300</v>
      </c>
      <c r="K15518" t="s">
        <v>300</v>
      </c>
      <c r="L15518">
        <v>1</v>
      </c>
      <c r="M15518" s="1">
        <v>41640</v>
      </c>
      <c r="N15518" s="2">
        <v>41640</v>
      </c>
      <c r="O15518" t="s">
        <v>84</v>
      </c>
      <c r="P15518">
        <v>2014</v>
      </c>
      <c r="Q15518" s="1">
        <v>41890</v>
      </c>
      <c r="R15518" s="1">
        <v>41890</v>
      </c>
      <c r="S15518">
        <v>0</v>
      </c>
      <c r="T15518">
        <v>40000000</v>
      </c>
      <c r="U15518">
        <v>0</v>
      </c>
      <c r="V15518">
        <v>0</v>
      </c>
      <c r="W15518">
        <v>0</v>
      </c>
      <c r="X15518">
        <v>0</v>
      </c>
      <c r="Y15518">
        <v>0</v>
      </c>
      <c r="Z15518">
        <v>0</v>
      </c>
      <c r="AA15518">
        <v>0</v>
      </c>
      <c r="AB15518">
        <v>0</v>
      </c>
      <c r="AC15518">
        <v>0</v>
      </c>
      <c r="AD15518">
        <v>0</v>
      </c>
      <c r="AE15518">
        <v>0</v>
      </c>
      <c r="AF15518">
        <v>0</v>
      </c>
      <c r="AG15518">
        <v>0</v>
      </c>
      <c r="AH15518">
        <v>0</v>
      </c>
      <c r="AI15518">
        <v>0</v>
      </c>
      <c r="AJ15518">
        <v>0</v>
      </c>
      <c r="AK15518">
        <v>0</v>
      </c>
      <c r="AL15518">
        <v>0</v>
      </c>
      <c r="AM15518">
        <v>0</v>
      </c>
    </row>
    <row r="15519" spans="1:39" x14ac:dyDescent="0.45">
      <c r="A15519" t="s">
        <v>59502</v>
      </c>
      <c r="B15519" t="s">
        <v>59503</v>
      </c>
      <c r="C15519" t="s">
        <v>59504</v>
      </c>
      <c r="F15519" t="s">
        <v>3888</v>
      </c>
      <c r="G15519" t="s">
        <v>57</v>
      </c>
      <c r="H15519" t="s">
        <v>1585</v>
      </c>
      <c r="J15519" t="s">
        <v>7219</v>
      </c>
      <c r="K15519" t="s">
        <v>59505</v>
      </c>
      <c r="L15519">
        <v>1</v>
      </c>
      <c r="M15519" s="1">
        <v>36526</v>
      </c>
      <c r="N15519" s="2">
        <v>36526</v>
      </c>
      <c r="O15519" t="s">
        <v>255</v>
      </c>
      <c r="P15519">
        <v>2000</v>
      </c>
      <c r="Q15519" s="1">
        <v>38635</v>
      </c>
      <c r="R15519" s="1">
        <v>38635</v>
      </c>
      <c r="S15519">
        <v>0</v>
      </c>
      <c r="T15519">
        <v>11000000</v>
      </c>
      <c r="U15519">
        <v>0</v>
      </c>
      <c r="V15519">
        <v>0</v>
      </c>
      <c r="W15519">
        <v>0</v>
      </c>
      <c r="X15519">
        <v>0</v>
      </c>
      <c r="Y15519">
        <v>0</v>
      </c>
      <c r="Z15519">
        <v>0</v>
      </c>
      <c r="AA15519">
        <v>0</v>
      </c>
      <c r="AB15519">
        <v>0</v>
      </c>
      <c r="AC15519">
        <v>0</v>
      </c>
      <c r="AD15519">
        <v>0</v>
      </c>
      <c r="AE15519">
        <v>0</v>
      </c>
      <c r="AF15519">
        <v>0</v>
      </c>
      <c r="AG15519">
        <v>0</v>
      </c>
      <c r="AH15519">
        <v>0</v>
      </c>
      <c r="AI15519">
        <v>0</v>
      </c>
      <c r="AJ15519">
        <v>0</v>
      </c>
      <c r="AK15519">
        <v>0</v>
      </c>
      <c r="AL15519">
        <v>0</v>
      </c>
      <c r="AM15519">
        <v>0</v>
      </c>
    </row>
    <row r="15520" spans="1:39" x14ac:dyDescent="0.45">
      <c r="A15520" t="s">
        <v>59506</v>
      </c>
      <c r="B15520" t="s">
        <v>59507</v>
      </c>
      <c r="C15520" t="s">
        <v>59508</v>
      </c>
      <c r="D15520" t="s">
        <v>755</v>
      </c>
      <c r="E15520" t="s">
        <v>756</v>
      </c>
      <c r="F15520" t="s">
        <v>18631</v>
      </c>
      <c r="G15520" t="s">
        <v>57</v>
      </c>
      <c r="H15520" t="s">
        <v>46</v>
      </c>
      <c r="I15520" t="s">
        <v>169</v>
      </c>
      <c r="J15520" t="s">
        <v>641</v>
      </c>
      <c r="K15520" t="s">
        <v>39569</v>
      </c>
      <c r="L15520">
        <v>1</v>
      </c>
      <c r="M15520" s="1">
        <v>39448</v>
      </c>
      <c r="N15520" s="2">
        <v>39448</v>
      </c>
      <c r="O15520" t="s">
        <v>181</v>
      </c>
      <c r="P15520">
        <v>2008</v>
      </c>
      <c r="Q15520" s="1">
        <v>41198</v>
      </c>
      <c r="R15520" s="1">
        <v>41198</v>
      </c>
      <c r="S15520">
        <v>0</v>
      </c>
      <c r="T15520">
        <v>0</v>
      </c>
      <c r="U15520">
        <v>0</v>
      </c>
      <c r="V15520">
        <v>0</v>
      </c>
      <c r="W15520">
        <v>0</v>
      </c>
      <c r="X15520">
        <v>3300000</v>
      </c>
      <c r="Y15520">
        <v>0</v>
      </c>
      <c r="Z15520">
        <v>0</v>
      </c>
      <c r="AA15520">
        <v>0</v>
      </c>
      <c r="AB15520">
        <v>0</v>
      </c>
      <c r="AC15520">
        <v>0</v>
      </c>
      <c r="AD15520">
        <v>0</v>
      </c>
      <c r="AE15520">
        <v>0</v>
      </c>
      <c r="AF15520">
        <v>0</v>
      </c>
      <c r="AG15520">
        <v>0</v>
      </c>
      <c r="AH15520">
        <v>0</v>
      </c>
      <c r="AI15520">
        <v>0</v>
      </c>
      <c r="AJ15520">
        <v>0</v>
      </c>
      <c r="AK15520">
        <v>0</v>
      </c>
      <c r="AL15520">
        <v>0</v>
      </c>
      <c r="AM15520">
        <v>0</v>
      </c>
    </row>
    <row r="15521" spans="1:39" x14ac:dyDescent="0.45">
      <c r="A15521" t="s">
        <v>59509</v>
      </c>
      <c r="B15521" t="s">
        <v>59510</v>
      </c>
      <c r="C15521" t="s">
        <v>59511</v>
      </c>
      <c r="D15521" t="s">
        <v>1360</v>
      </c>
      <c r="E15521" t="s">
        <v>1361</v>
      </c>
      <c r="F15521" t="s">
        <v>3731</v>
      </c>
      <c r="G15521" t="s">
        <v>57</v>
      </c>
      <c r="H15521" t="s">
        <v>402</v>
      </c>
      <c r="J15521" t="s">
        <v>403</v>
      </c>
      <c r="K15521" t="s">
        <v>403</v>
      </c>
      <c r="L15521">
        <v>1</v>
      </c>
      <c r="M15521" s="1">
        <v>32509</v>
      </c>
      <c r="N15521" s="2">
        <v>32509</v>
      </c>
      <c r="O15521" t="s">
        <v>2457</v>
      </c>
      <c r="P15521">
        <v>1989</v>
      </c>
      <c r="Q15521" s="1">
        <v>41423</v>
      </c>
      <c r="R15521" s="1">
        <v>41423</v>
      </c>
      <c r="S15521">
        <v>0</v>
      </c>
      <c r="T15521">
        <v>24000000</v>
      </c>
      <c r="U15521">
        <v>0</v>
      </c>
      <c r="V15521">
        <v>0</v>
      </c>
      <c r="W15521">
        <v>0</v>
      </c>
      <c r="X15521">
        <v>0</v>
      </c>
      <c r="Y15521">
        <v>0</v>
      </c>
      <c r="Z15521">
        <v>0</v>
      </c>
      <c r="AA15521">
        <v>0</v>
      </c>
      <c r="AB15521">
        <v>0</v>
      </c>
      <c r="AC15521">
        <v>0</v>
      </c>
      <c r="AD15521">
        <v>0</v>
      </c>
      <c r="AE15521">
        <v>0</v>
      </c>
      <c r="AF15521">
        <v>24000000</v>
      </c>
      <c r="AG15521">
        <v>0</v>
      </c>
      <c r="AH15521">
        <v>0</v>
      </c>
      <c r="AI15521">
        <v>0</v>
      </c>
      <c r="AJ15521">
        <v>0</v>
      </c>
      <c r="AK15521">
        <v>0</v>
      </c>
      <c r="AL15521">
        <v>0</v>
      </c>
      <c r="AM15521">
        <v>0</v>
      </c>
    </row>
    <row r="15522" spans="1:39" x14ac:dyDescent="0.45">
      <c r="A15522" t="s">
        <v>59512</v>
      </c>
      <c r="B15522" t="s">
        <v>59513</v>
      </c>
      <c r="C15522" t="s">
        <v>59514</v>
      </c>
      <c r="D15522" t="s">
        <v>774</v>
      </c>
      <c r="E15522" t="s">
        <v>775</v>
      </c>
      <c r="F15522" t="s">
        <v>42271</v>
      </c>
      <c r="G15522" t="s">
        <v>57</v>
      </c>
      <c r="H15522" t="s">
        <v>46</v>
      </c>
      <c r="I15522" t="s">
        <v>58</v>
      </c>
      <c r="J15522" t="s">
        <v>989</v>
      </c>
      <c r="K15522" t="s">
        <v>990</v>
      </c>
      <c r="L15522">
        <v>3</v>
      </c>
      <c r="M15522" s="1">
        <v>37987</v>
      </c>
      <c r="N15522" s="2">
        <v>37987</v>
      </c>
      <c r="O15522" t="s">
        <v>452</v>
      </c>
      <c r="P15522">
        <v>2004</v>
      </c>
      <c r="Q15522" s="1">
        <v>40158</v>
      </c>
      <c r="R15522" s="1">
        <v>40914</v>
      </c>
      <c r="S15522">
        <v>0</v>
      </c>
      <c r="T15522">
        <v>4500000</v>
      </c>
      <c r="U15522">
        <v>0</v>
      </c>
      <c r="V15522">
        <v>0</v>
      </c>
      <c r="W15522">
        <v>0</v>
      </c>
      <c r="X15522">
        <v>18000000</v>
      </c>
      <c r="Y15522">
        <v>0</v>
      </c>
      <c r="Z15522">
        <v>1200000</v>
      </c>
      <c r="AA15522">
        <v>0</v>
      </c>
      <c r="AB15522">
        <v>0</v>
      </c>
      <c r="AC15522">
        <v>0</v>
      </c>
      <c r="AD15522">
        <v>0</v>
      </c>
      <c r="AE15522">
        <v>0</v>
      </c>
      <c r="AF15522">
        <v>0</v>
      </c>
      <c r="AG15522">
        <v>4500000</v>
      </c>
      <c r="AH15522">
        <v>0</v>
      </c>
      <c r="AI15522">
        <v>0</v>
      </c>
      <c r="AJ15522">
        <v>0</v>
      </c>
      <c r="AK15522">
        <v>0</v>
      </c>
      <c r="AL15522">
        <v>0</v>
      </c>
      <c r="AM15522">
        <v>0</v>
      </c>
    </row>
    <row r="15523" spans="1:39" x14ac:dyDescent="0.45">
      <c r="A15523" t="s">
        <v>59515</v>
      </c>
      <c r="B15523" t="s">
        <v>59516</v>
      </c>
      <c r="C15523" t="s">
        <v>59517</v>
      </c>
      <c r="D15523" t="s">
        <v>293</v>
      </c>
      <c r="E15523" t="s">
        <v>294</v>
      </c>
      <c r="F15523" t="s">
        <v>114</v>
      </c>
      <c r="G15523" t="s">
        <v>57</v>
      </c>
      <c r="H15523" t="s">
        <v>379</v>
      </c>
      <c r="J15523" t="s">
        <v>7897</v>
      </c>
      <c r="K15523" t="s">
        <v>41098</v>
      </c>
      <c r="L15523">
        <v>1</v>
      </c>
      <c r="Q15523" s="1">
        <v>39887</v>
      </c>
      <c r="R15523" s="1">
        <v>39887</v>
      </c>
      <c r="S15523">
        <v>0</v>
      </c>
      <c r="T15523">
        <v>0</v>
      </c>
      <c r="U15523">
        <v>0</v>
      </c>
      <c r="V15523">
        <v>0</v>
      </c>
      <c r="W15523">
        <v>0</v>
      </c>
      <c r="X15523">
        <v>0</v>
      </c>
      <c r="Y15523">
        <v>0</v>
      </c>
      <c r="Z15523">
        <v>0</v>
      </c>
      <c r="AA15523">
        <v>0</v>
      </c>
      <c r="AB15523">
        <v>0</v>
      </c>
      <c r="AC15523">
        <v>0</v>
      </c>
      <c r="AD15523">
        <v>0</v>
      </c>
      <c r="AE15523">
        <v>0</v>
      </c>
      <c r="AF15523">
        <v>0</v>
      </c>
      <c r="AG15523">
        <v>0</v>
      </c>
      <c r="AH15523">
        <v>0</v>
      </c>
      <c r="AI15523">
        <v>0</v>
      </c>
      <c r="AJ15523">
        <v>0</v>
      </c>
      <c r="AK15523">
        <v>0</v>
      </c>
      <c r="AL15523">
        <v>0</v>
      </c>
      <c r="AM15523">
        <v>0</v>
      </c>
    </row>
    <row r="15524" spans="1:39" x14ac:dyDescent="0.45">
      <c r="A15524" t="s">
        <v>59518</v>
      </c>
      <c r="B15524" t="s">
        <v>59519</v>
      </c>
      <c r="C15524" t="s">
        <v>59520</v>
      </c>
      <c r="D15524" t="s">
        <v>315</v>
      </c>
      <c r="E15524" t="s">
        <v>316</v>
      </c>
      <c r="F15524" t="s">
        <v>59521</v>
      </c>
      <c r="G15524" t="s">
        <v>45</v>
      </c>
      <c r="H15524" t="s">
        <v>74</v>
      </c>
      <c r="J15524" t="s">
        <v>75</v>
      </c>
      <c r="K15524" t="s">
        <v>75</v>
      </c>
      <c r="L15524">
        <v>2</v>
      </c>
      <c r="M15524" s="1">
        <v>40156</v>
      </c>
      <c r="N15524" s="2">
        <v>40148</v>
      </c>
      <c r="O15524" t="s">
        <v>702</v>
      </c>
      <c r="P15524">
        <v>2009</v>
      </c>
      <c r="Q15524" s="1">
        <v>41236</v>
      </c>
      <c r="R15524" s="1">
        <v>41371</v>
      </c>
      <c r="S15524">
        <v>0</v>
      </c>
      <c r="T15524">
        <v>5716641</v>
      </c>
      <c r="U15524">
        <v>0</v>
      </c>
      <c r="V15524">
        <v>4780520</v>
      </c>
      <c r="W15524">
        <v>0</v>
      </c>
      <c r="X15524">
        <v>0</v>
      </c>
      <c r="Y15524">
        <v>0</v>
      </c>
      <c r="Z15524">
        <v>0</v>
      </c>
      <c r="AA15524">
        <v>0</v>
      </c>
      <c r="AB15524">
        <v>0</v>
      </c>
      <c r="AC15524">
        <v>0</v>
      </c>
      <c r="AD15524">
        <v>0</v>
      </c>
      <c r="AE15524">
        <v>0</v>
      </c>
      <c r="AF15524">
        <v>0</v>
      </c>
      <c r="AG15524">
        <v>0</v>
      </c>
      <c r="AH15524">
        <v>0</v>
      </c>
      <c r="AI15524">
        <v>0</v>
      </c>
      <c r="AJ15524">
        <v>0</v>
      </c>
      <c r="AK15524">
        <v>0</v>
      </c>
      <c r="AL15524">
        <v>0</v>
      </c>
      <c r="AM15524">
        <v>0</v>
      </c>
    </row>
    <row r="15525" spans="1:39" x14ac:dyDescent="0.45">
      <c r="A15525" t="s">
        <v>59522</v>
      </c>
      <c r="B15525" t="s">
        <v>59523</v>
      </c>
      <c r="C15525" t="s">
        <v>59524</v>
      </c>
      <c r="D15525" t="s">
        <v>1757</v>
      </c>
      <c r="E15525" t="s">
        <v>1758</v>
      </c>
      <c r="F15525" t="s">
        <v>59525</v>
      </c>
      <c r="G15525" t="s">
        <v>57</v>
      </c>
      <c r="H15525" t="s">
        <v>46</v>
      </c>
      <c r="I15525" t="s">
        <v>169</v>
      </c>
      <c r="J15525" t="s">
        <v>1796</v>
      </c>
      <c r="K15525" t="s">
        <v>59526</v>
      </c>
      <c r="L15525">
        <v>5</v>
      </c>
      <c r="M15525" s="1">
        <v>38353</v>
      </c>
      <c r="N15525" s="2">
        <v>38353</v>
      </c>
      <c r="O15525" t="s">
        <v>464</v>
      </c>
      <c r="P15525">
        <v>2005</v>
      </c>
      <c r="Q15525" s="1">
        <v>39346</v>
      </c>
      <c r="R15525" s="1">
        <v>41414</v>
      </c>
      <c r="S15525">
        <v>1200000</v>
      </c>
      <c r="T15525">
        <v>2862155</v>
      </c>
      <c r="U15525">
        <v>0</v>
      </c>
      <c r="V15525">
        <v>0</v>
      </c>
      <c r="W15525">
        <v>0</v>
      </c>
      <c r="X15525">
        <v>0</v>
      </c>
      <c r="Y15525">
        <v>0</v>
      </c>
      <c r="Z15525">
        <v>0</v>
      </c>
      <c r="AA15525">
        <v>0</v>
      </c>
      <c r="AB15525">
        <v>0</v>
      </c>
      <c r="AC15525">
        <v>0</v>
      </c>
      <c r="AD15525">
        <v>0</v>
      </c>
      <c r="AE15525">
        <v>0</v>
      </c>
      <c r="AF15525">
        <v>0</v>
      </c>
      <c r="AG15525">
        <v>0</v>
      </c>
      <c r="AH15525">
        <v>0</v>
      </c>
      <c r="AI15525">
        <v>0</v>
      </c>
      <c r="AJ15525">
        <v>0</v>
      </c>
      <c r="AK15525">
        <v>0</v>
      </c>
      <c r="AL15525">
        <v>0</v>
      </c>
      <c r="AM15525">
        <v>0</v>
      </c>
    </row>
    <row r="15526" spans="1:39" x14ac:dyDescent="0.45">
      <c r="A15526" t="s">
        <v>59527</v>
      </c>
      <c r="B15526" t="s">
        <v>59528</v>
      </c>
      <c r="C15526" t="s">
        <v>59529</v>
      </c>
      <c r="D15526" t="s">
        <v>389</v>
      </c>
      <c r="E15526" t="s">
        <v>390</v>
      </c>
      <c r="F15526" t="s">
        <v>114</v>
      </c>
      <c r="G15526" t="s">
        <v>57</v>
      </c>
      <c r="H15526" t="s">
        <v>46</v>
      </c>
      <c r="I15526" t="s">
        <v>1298</v>
      </c>
      <c r="J15526" t="s">
        <v>1299</v>
      </c>
      <c r="K15526" t="s">
        <v>26769</v>
      </c>
      <c r="L15526">
        <v>1</v>
      </c>
      <c r="M15526" s="1">
        <v>37265</v>
      </c>
      <c r="N15526" s="2">
        <v>37257</v>
      </c>
      <c r="O15526" t="s">
        <v>554</v>
      </c>
      <c r="P15526">
        <v>2002</v>
      </c>
      <c r="Q15526" s="1">
        <v>40739</v>
      </c>
      <c r="R15526" s="1">
        <v>40739</v>
      </c>
      <c r="S15526">
        <v>0</v>
      </c>
      <c r="T15526">
        <v>0</v>
      </c>
      <c r="U15526">
        <v>0</v>
      </c>
      <c r="V15526">
        <v>0</v>
      </c>
      <c r="W15526">
        <v>0</v>
      </c>
      <c r="X15526">
        <v>0</v>
      </c>
      <c r="Y15526">
        <v>0</v>
      </c>
      <c r="Z15526">
        <v>0</v>
      </c>
      <c r="AA15526">
        <v>0</v>
      </c>
      <c r="AB15526">
        <v>0</v>
      </c>
      <c r="AC15526">
        <v>0</v>
      </c>
      <c r="AD15526">
        <v>0</v>
      </c>
      <c r="AE15526">
        <v>0</v>
      </c>
      <c r="AF15526">
        <v>0</v>
      </c>
      <c r="AG15526">
        <v>0</v>
      </c>
      <c r="AH15526">
        <v>0</v>
      </c>
      <c r="AI15526">
        <v>0</v>
      </c>
      <c r="AJ15526">
        <v>0</v>
      </c>
      <c r="AK15526">
        <v>0</v>
      </c>
      <c r="AL15526">
        <v>0</v>
      </c>
      <c r="AM15526">
        <v>0</v>
      </c>
    </row>
    <row r="15527" spans="1:39" x14ac:dyDescent="0.45">
      <c r="A15527" t="s">
        <v>59530</v>
      </c>
      <c r="B15527" t="s">
        <v>59531</v>
      </c>
      <c r="C15527" t="s">
        <v>59532</v>
      </c>
      <c r="D15527" t="s">
        <v>59533</v>
      </c>
      <c r="E15527" t="s">
        <v>25000</v>
      </c>
      <c r="F15527" t="s">
        <v>457</v>
      </c>
      <c r="G15527" t="s">
        <v>57</v>
      </c>
      <c r="H15527" t="s">
        <v>74</v>
      </c>
      <c r="J15527" t="s">
        <v>75</v>
      </c>
      <c r="K15527" t="s">
        <v>75</v>
      </c>
      <c r="L15527">
        <v>1</v>
      </c>
      <c r="M15527" s="1">
        <v>39814</v>
      </c>
      <c r="N15527" s="2">
        <v>39814</v>
      </c>
      <c r="O15527" t="s">
        <v>188</v>
      </c>
      <c r="P15527">
        <v>2009</v>
      </c>
      <c r="Q15527" s="1">
        <v>41795</v>
      </c>
      <c r="R15527" s="1">
        <v>41795</v>
      </c>
      <c r="S15527">
        <v>0</v>
      </c>
      <c r="T15527">
        <v>2500000</v>
      </c>
      <c r="U15527">
        <v>0</v>
      </c>
      <c r="V15527">
        <v>0</v>
      </c>
      <c r="W15527">
        <v>0</v>
      </c>
      <c r="X15527">
        <v>0</v>
      </c>
      <c r="Y15527">
        <v>0</v>
      </c>
      <c r="Z15527">
        <v>0</v>
      </c>
      <c r="AA15527">
        <v>0</v>
      </c>
      <c r="AB15527">
        <v>0</v>
      </c>
      <c r="AC15527">
        <v>0</v>
      </c>
      <c r="AD15527">
        <v>0</v>
      </c>
      <c r="AE15527">
        <v>0</v>
      </c>
      <c r="AF15527">
        <v>0</v>
      </c>
      <c r="AG15527">
        <v>0</v>
      </c>
      <c r="AH15527">
        <v>0</v>
      </c>
      <c r="AI15527">
        <v>0</v>
      </c>
      <c r="AJ15527">
        <v>0</v>
      </c>
      <c r="AK15527">
        <v>0</v>
      </c>
      <c r="AL15527">
        <v>0</v>
      </c>
      <c r="AM15527">
        <v>0</v>
      </c>
    </row>
    <row r="15528" spans="1:39" x14ac:dyDescent="0.45">
      <c r="A15528" t="s">
        <v>59534</v>
      </c>
      <c r="B15528" t="s">
        <v>59535</v>
      </c>
      <c r="C15528" t="s">
        <v>59536</v>
      </c>
      <c r="D15528" t="s">
        <v>3082</v>
      </c>
      <c r="E15528" t="s">
        <v>1758</v>
      </c>
      <c r="F15528" t="s">
        <v>14478</v>
      </c>
      <c r="G15528" t="s">
        <v>57</v>
      </c>
      <c r="H15528" t="s">
        <v>46</v>
      </c>
      <c r="I15528" t="s">
        <v>299</v>
      </c>
      <c r="J15528" t="s">
        <v>300</v>
      </c>
      <c r="K15528" t="s">
        <v>2131</v>
      </c>
      <c r="L15528">
        <v>3</v>
      </c>
      <c r="M15528" s="1">
        <v>39083</v>
      </c>
      <c r="N15528" s="2">
        <v>39083</v>
      </c>
      <c r="O15528" t="s">
        <v>110</v>
      </c>
      <c r="P15528">
        <v>2007</v>
      </c>
      <c r="Q15528" s="1">
        <v>40087</v>
      </c>
      <c r="R15528" s="1">
        <v>41682</v>
      </c>
      <c r="S15528">
        <v>0</v>
      </c>
      <c r="T15528">
        <v>42000000</v>
      </c>
      <c r="U15528">
        <v>0</v>
      </c>
      <c r="V15528">
        <v>0</v>
      </c>
      <c r="W15528">
        <v>0</v>
      </c>
      <c r="X15528">
        <v>0</v>
      </c>
      <c r="Y15528">
        <v>0</v>
      </c>
      <c r="Z15528">
        <v>0</v>
      </c>
      <c r="AA15528">
        <v>0</v>
      </c>
      <c r="AB15528">
        <v>65000000</v>
      </c>
      <c r="AC15528">
        <v>0</v>
      </c>
      <c r="AD15528">
        <v>0</v>
      </c>
      <c r="AE15528">
        <v>0</v>
      </c>
      <c r="AF15528">
        <v>42000000</v>
      </c>
      <c r="AG15528">
        <v>0</v>
      </c>
      <c r="AH15528">
        <v>0</v>
      </c>
      <c r="AI15528">
        <v>0</v>
      </c>
      <c r="AJ15528">
        <v>0</v>
      </c>
      <c r="AK15528">
        <v>0</v>
      </c>
      <c r="AL15528">
        <v>0</v>
      </c>
      <c r="AM15528">
        <v>0</v>
      </c>
    </row>
    <row r="15529" spans="1:39" x14ac:dyDescent="0.45">
      <c r="A15529" t="s">
        <v>59537</v>
      </c>
      <c r="B15529" t="s">
        <v>59538</v>
      </c>
      <c r="C15529" t="s">
        <v>59539</v>
      </c>
      <c r="D15529" t="s">
        <v>653</v>
      </c>
      <c r="E15529" t="s">
        <v>343</v>
      </c>
      <c r="F15529" t="s">
        <v>59540</v>
      </c>
      <c r="G15529" t="s">
        <v>57</v>
      </c>
      <c r="L15529">
        <v>2</v>
      </c>
      <c r="M15529" s="1">
        <v>40544</v>
      </c>
      <c r="N15529" s="2">
        <v>40544</v>
      </c>
      <c r="O15529" t="s">
        <v>528</v>
      </c>
      <c r="P15529">
        <v>2011</v>
      </c>
      <c r="Q15529" s="1">
        <v>41480</v>
      </c>
      <c r="R15529" s="1">
        <v>41780</v>
      </c>
      <c r="S15529">
        <v>0</v>
      </c>
      <c r="T15529">
        <v>0</v>
      </c>
      <c r="U15529">
        <v>0</v>
      </c>
      <c r="V15529">
        <v>0</v>
      </c>
      <c r="W15529">
        <v>0</v>
      </c>
      <c r="X15529">
        <v>0</v>
      </c>
      <c r="Y15529">
        <v>0</v>
      </c>
      <c r="Z15529">
        <v>382000</v>
      </c>
      <c r="AA15529">
        <v>0</v>
      </c>
      <c r="AB15529">
        <v>0</v>
      </c>
      <c r="AC15529">
        <v>0</v>
      </c>
      <c r="AD15529">
        <v>0</v>
      </c>
      <c r="AE15529">
        <v>0</v>
      </c>
      <c r="AF15529">
        <v>0</v>
      </c>
      <c r="AG15529">
        <v>0</v>
      </c>
      <c r="AH15529">
        <v>0</v>
      </c>
      <c r="AI15529">
        <v>0</v>
      </c>
      <c r="AJ15529">
        <v>0</v>
      </c>
      <c r="AK15529">
        <v>0</v>
      </c>
      <c r="AL15529">
        <v>0</v>
      </c>
      <c r="AM15529">
        <v>0</v>
      </c>
    </row>
    <row r="15530" spans="1:39" x14ac:dyDescent="0.45">
      <c r="A15530" t="s">
        <v>59541</v>
      </c>
      <c r="B15530" t="s">
        <v>59542</v>
      </c>
      <c r="C15530" t="s">
        <v>59543</v>
      </c>
      <c r="D15530" t="s">
        <v>88</v>
      </c>
      <c r="E15530" t="s">
        <v>89</v>
      </c>
      <c r="F15530" t="s">
        <v>56</v>
      </c>
      <c r="H15530" t="s">
        <v>475</v>
      </c>
      <c r="J15530" t="s">
        <v>476</v>
      </c>
      <c r="K15530" t="s">
        <v>476</v>
      </c>
      <c r="L15530">
        <v>1</v>
      </c>
      <c r="M15530" s="1">
        <v>38718</v>
      </c>
      <c r="N15530" s="2">
        <v>38718</v>
      </c>
      <c r="O15530" t="s">
        <v>430</v>
      </c>
      <c r="P15530">
        <v>2006</v>
      </c>
      <c r="Q15530" s="1">
        <v>41505</v>
      </c>
      <c r="R15530" s="1">
        <v>41505</v>
      </c>
      <c r="S15530">
        <v>0</v>
      </c>
      <c r="T15530">
        <v>0</v>
      </c>
      <c r="U15530">
        <v>0</v>
      </c>
      <c r="V15530">
        <v>4000000</v>
      </c>
      <c r="W15530">
        <v>0</v>
      </c>
      <c r="X15530">
        <v>0</v>
      </c>
      <c r="Y15530">
        <v>0</v>
      </c>
      <c r="Z15530">
        <v>0</v>
      </c>
      <c r="AA15530">
        <v>0</v>
      </c>
      <c r="AB15530">
        <v>0</v>
      </c>
      <c r="AC15530">
        <v>0</v>
      </c>
      <c r="AD15530">
        <v>0</v>
      </c>
      <c r="AE15530">
        <v>0</v>
      </c>
      <c r="AF15530">
        <v>0</v>
      </c>
      <c r="AG15530">
        <v>0</v>
      </c>
      <c r="AH15530">
        <v>0</v>
      </c>
      <c r="AI15530">
        <v>0</v>
      </c>
      <c r="AJ15530">
        <v>0</v>
      </c>
      <c r="AK15530">
        <v>0</v>
      </c>
      <c r="AL15530">
        <v>0</v>
      </c>
      <c r="AM15530">
        <v>0</v>
      </c>
    </row>
    <row r="15531" spans="1:39" x14ac:dyDescent="0.45">
      <c r="A15531" t="s">
        <v>59544</v>
      </c>
      <c r="B15531" t="s">
        <v>59545</v>
      </c>
      <c r="C15531" t="s">
        <v>59546</v>
      </c>
      <c r="D15531" t="s">
        <v>59547</v>
      </c>
      <c r="E15531" t="s">
        <v>1758</v>
      </c>
      <c r="F15531" t="s">
        <v>59548</v>
      </c>
      <c r="G15531" t="s">
        <v>57</v>
      </c>
      <c r="H15531" t="s">
        <v>46</v>
      </c>
      <c r="I15531" t="s">
        <v>205</v>
      </c>
      <c r="J15531" t="s">
        <v>206</v>
      </c>
      <c r="K15531" t="s">
        <v>206</v>
      </c>
      <c r="L15531">
        <v>4</v>
      </c>
      <c r="M15531" s="1">
        <v>40544</v>
      </c>
      <c r="N15531" s="2">
        <v>40544</v>
      </c>
      <c r="O15531" t="s">
        <v>528</v>
      </c>
      <c r="P15531">
        <v>2011</v>
      </c>
      <c r="Q15531" s="1">
        <v>40848</v>
      </c>
      <c r="R15531" s="1">
        <v>41723</v>
      </c>
      <c r="S15531">
        <v>170000</v>
      </c>
      <c r="T15531">
        <v>2600000</v>
      </c>
      <c r="U15531">
        <v>0</v>
      </c>
      <c r="V15531">
        <v>0</v>
      </c>
      <c r="W15531">
        <v>0</v>
      </c>
      <c r="X15531">
        <v>0</v>
      </c>
      <c r="Y15531">
        <v>0</v>
      </c>
      <c r="Z15531">
        <v>0</v>
      </c>
      <c r="AA15531">
        <v>0</v>
      </c>
      <c r="AB15531">
        <v>0</v>
      </c>
      <c r="AC15531">
        <v>0</v>
      </c>
      <c r="AD15531">
        <v>0</v>
      </c>
      <c r="AE15531">
        <v>0</v>
      </c>
      <c r="AF15531">
        <v>2600000</v>
      </c>
      <c r="AG15531">
        <v>0</v>
      </c>
      <c r="AH15531">
        <v>0</v>
      </c>
      <c r="AI15531">
        <v>0</v>
      </c>
      <c r="AJ15531">
        <v>0</v>
      </c>
      <c r="AK15531">
        <v>0</v>
      </c>
      <c r="AL15531">
        <v>0</v>
      </c>
      <c r="AM15531">
        <v>0</v>
      </c>
    </row>
    <row r="15532" spans="1:39" x14ac:dyDescent="0.45">
      <c r="A15532" t="s">
        <v>59549</v>
      </c>
      <c r="B15532" t="s">
        <v>59550</v>
      </c>
      <c r="C15532" t="s">
        <v>59551</v>
      </c>
      <c r="D15532" t="s">
        <v>107</v>
      </c>
      <c r="E15532" t="s">
        <v>108</v>
      </c>
      <c r="F15532" t="s">
        <v>3765</v>
      </c>
      <c r="G15532" t="s">
        <v>57</v>
      </c>
      <c r="H15532" t="s">
        <v>46</v>
      </c>
      <c r="I15532" t="s">
        <v>91</v>
      </c>
      <c r="J15532" t="s">
        <v>156</v>
      </c>
      <c r="K15532" t="s">
        <v>25599</v>
      </c>
      <c r="L15532">
        <v>2</v>
      </c>
      <c r="M15532" s="1">
        <v>40179</v>
      </c>
      <c r="N15532" s="2">
        <v>40179</v>
      </c>
      <c r="O15532" t="s">
        <v>118</v>
      </c>
      <c r="P15532">
        <v>2010</v>
      </c>
      <c r="Q15532" s="1">
        <v>41557</v>
      </c>
      <c r="R15532" s="1">
        <v>41737</v>
      </c>
      <c r="S15532">
        <v>0</v>
      </c>
      <c r="T15532">
        <v>1400000</v>
      </c>
      <c r="U15532">
        <v>0</v>
      </c>
      <c r="V15532">
        <v>0</v>
      </c>
      <c r="W15532">
        <v>0</v>
      </c>
      <c r="X15532">
        <v>0</v>
      </c>
      <c r="Y15532">
        <v>0</v>
      </c>
      <c r="Z15532">
        <v>0</v>
      </c>
      <c r="AA15532">
        <v>0</v>
      </c>
      <c r="AB15532">
        <v>0</v>
      </c>
      <c r="AC15532">
        <v>0</v>
      </c>
      <c r="AD15532">
        <v>0</v>
      </c>
      <c r="AE15532">
        <v>0</v>
      </c>
      <c r="AF15532">
        <v>1400000</v>
      </c>
      <c r="AG15532">
        <v>0</v>
      </c>
      <c r="AH15532">
        <v>0</v>
      </c>
      <c r="AI15532">
        <v>0</v>
      </c>
      <c r="AJ15532">
        <v>0</v>
      </c>
      <c r="AK15532">
        <v>0</v>
      </c>
      <c r="AL15532">
        <v>0</v>
      </c>
      <c r="AM15532">
        <v>0</v>
      </c>
    </row>
    <row r="15533" spans="1:39" x14ac:dyDescent="0.45">
      <c r="A15533" t="s">
        <v>59552</v>
      </c>
      <c r="B15533" t="s">
        <v>59553</v>
      </c>
      <c r="C15533" t="s">
        <v>59554</v>
      </c>
      <c r="D15533" t="s">
        <v>33145</v>
      </c>
      <c r="E15533" t="s">
        <v>601</v>
      </c>
      <c r="F15533" t="s">
        <v>3394</v>
      </c>
      <c r="G15533" t="s">
        <v>57</v>
      </c>
      <c r="H15533" t="s">
        <v>46</v>
      </c>
      <c r="I15533" t="s">
        <v>58</v>
      </c>
      <c r="J15533" t="s">
        <v>198</v>
      </c>
      <c r="K15533" t="s">
        <v>199</v>
      </c>
      <c r="L15533">
        <v>3</v>
      </c>
      <c r="M15533" s="1">
        <v>41153</v>
      </c>
      <c r="N15533" s="2">
        <v>41153</v>
      </c>
      <c r="O15533" t="s">
        <v>596</v>
      </c>
      <c r="P15533">
        <v>2012</v>
      </c>
      <c r="Q15533" s="1">
        <v>41365</v>
      </c>
      <c r="R15533" s="1">
        <v>41905</v>
      </c>
      <c r="S15533">
        <v>4000000</v>
      </c>
      <c r="T15533">
        <v>0</v>
      </c>
      <c r="U15533">
        <v>0</v>
      </c>
      <c r="V15533">
        <v>0</v>
      </c>
      <c r="W15533">
        <v>0</v>
      </c>
      <c r="X15533">
        <v>0</v>
      </c>
      <c r="Y15533">
        <v>700000</v>
      </c>
      <c r="Z15533">
        <v>0</v>
      </c>
      <c r="AA15533">
        <v>0</v>
      </c>
      <c r="AB15533">
        <v>0</v>
      </c>
      <c r="AC15533">
        <v>0</v>
      </c>
      <c r="AD15533">
        <v>0</v>
      </c>
      <c r="AE15533">
        <v>0</v>
      </c>
      <c r="AF15533">
        <v>0</v>
      </c>
      <c r="AG15533">
        <v>0</v>
      </c>
      <c r="AH15533">
        <v>0</v>
      </c>
      <c r="AI15533">
        <v>0</v>
      </c>
      <c r="AJ15533">
        <v>0</v>
      </c>
      <c r="AK15533">
        <v>0</v>
      </c>
      <c r="AL15533">
        <v>0</v>
      </c>
      <c r="AM15533">
        <v>0</v>
      </c>
    </row>
    <row r="15534" spans="1:39" x14ac:dyDescent="0.45">
      <c r="A15534" t="s">
        <v>59555</v>
      </c>
      <c r="B15534" t="s">
        <v>59556</v>
      </c>
      <c r="C15534" t="s">
        <v>59557</v>
      </c>
      <c r="D15534" t="s">
        <v>59558</v>
      </c>
      <c r="E15534" t="s">
        <v>9720</v>
      </c>
      <c r="F15534" s="3">
        <v>47500</v>
      </c>
      <c r="G15534" t="s">
        <v>57</v>
      </c>
      <c r="H15534" t="s">
        <v>46</v>
      </c>
      <c r="I15534" t="s">
        <v>6730</v>
      </c>
      <c r="J15534" t="s">
        <v>641</v>
      </c>
      <c r="K15534" t="s">
        <v>6731</v>
      </c>
      <c r="L15534">
        <v>1</v>
      </c>
      <c r="Q15534" s="1">
        <v>41920</v>
      </c>
      <c r="R15534" s="1">
        <v>41920</v>
      </c>
      <c r="S15534">
        <v>0</v>
      </c>
      <c r="T15534">
        <v>0</v>
      </c>
      <c r="U15534">
        <v>0</v>
      </c>
      <c r="V15534">
        <v>0</v>
      </c>
      <c r="W15534">
        <v>0</v>
      </c>
      <c r="X15534">
        <v>0</v>
      </c>
      <c r="Y15534">
        <v>0</v>
      </c>
      <c r="Z15534">
        <v>47500</v>
      </c>
      <c r="AA15534">
        <v>0</v>
      </c>
      <c r="AB15534">
        <v>0</v>
      </c>
      <c r="AC15534">
        <v>0</v>
      </c>
      <c r="AD15534">
        <v>0</v>
      </c>
      <c r="AE15534">
        <v>0</v>
      </c>
      <c r="AF15534">
        <v>0</v>
      </c>
      <c r="AG15534">
        <v>0</v>
      </c>
      <c r="AH15534">
        <v>0</v>
      </c>
      <c r="AI15534">
        <v>0</v>
      </c>
      <c r="AJ15534">
        <v>0</v>
      </c>
      <c r="AK15534">
        <v>0</v>
      </c>
      <c r="AL15534">
        <v>0</v>
      </c>
      <c r="AM15534">
        <v>0</v>
      </c>
    </row>
    <row r="15535" spans="1:39" x14ac:dyDescent="0.45">
      <c r="A15535" t="s">
        <v>59559</v>
      </c>
      <c r="B15535" t="s">
        <v>59560</v>
      </c>
      <c r="C15535" t="s">
        <v>59561</v>
      </c>
      <c r="D15535" t="s">
        <v>88</v>
      </c>
      <c r="E15535" t="s">
        <v>89</v>
      </c>
      <c r="F15535" t="s">
        <v>4272</v>
      </c>
      <c r="G15535" t="s">
        <v>57</v>
      </c>
      <c r="H15535" t="s">
        <v>482</v>
      </c>
      <c r="J15535" t="s">
        <v>483</v>
      </c>
      <c r="K15535" t="s">
        <v>483</v>
      </c>
      <c r="L15535">
        <v>1</v>
      </c>
      <c r="M15535" s="1">
        <v>40969</v>
      </c>
      <c r="N15535" s="2">
        <v>40969</v>
      </c>
      <c r="O15535" t="s">
        <v>132</v>
      </c>
      <c r="P15535">
        <v>2012</v>
      </c>
      <c r="Q15535" s="1">
        <v>41653</v>
      </c>
      <c r="R15535" s="1">
        <v>41653</v>
      </c>
      <c r="S15535">
        <v>0</v>
      </c>
      <c r="T15535">
        <v>0</v>
      </c>
      <c r="U15535">
        <v>0</v>
      </c>
      <c r="V15535">
        <v>0</v>
      </c>
      <c r="W15535">
        <v>0</v>
      </c>
      <c r="X15535">
        <v>0</v>
      </c>
      <c r="Y15535">
        <v>185000</v>
      </c>
      <c r="Z15535">
        <v>0</v>
      </c>
      <c r="AA15535">
        <v>0</v>
      </c>
      <c r="AB15535">
        <v>0</v>
      </c>
      <c r="AC15535">
        <v>0</v>
      </c>
      <c r="AD15535">
        <v>0</v>
      </c>
      <c r="AE15535">
        <v>0</v>
      </c>
      <c r="AF15535">
        <v>0</v>
      </c>
      <c r="AG15535">
        <v>0</v>
      </c>
      <c r="AH15535">
        <v>0</v>
      </c>
      <c r="AI15535">
        <v>0</v>
      </c>
      <c r="AJ15535">
        <v>0</v>
      </c>
      <c r="AK15535">
        <v>0</v>
      </c>
      <c r="AL15535">
        <v>0</v>
      </c>
      <c r="AM15535">
        <v>0</v>
      </c>
    </row>
    <row r="15536" spans="1:39" x14ac:dyDescent="0.45">
      <c r="A15536" t="s">
        <v>59562</v>
      </c>
      <c r="B15536" t="s">
        <v>59563</v>
      </c>
      <c r="C15536" t="s">
        <v>59564</v>
      </c>
      <c r="D15536" t="s">
        <v>59565</v>
      </c>
      <c r="E15536" t="s">
        <v>462</v>
      </c>
      <c r="F15536" t="s">
        <v>2549</v>
      </c>
      <c r="G15536" t="s">
        <v>45</v>
      </c>
      <c r="H15536" t="s">
        <v>46</v>
      </c>
      <c r="I15536" t="s">
        <v>821</v>
      </c>
      <c r="J15536" t="s">
        <v>822</v>
      </c>
      <c r="K15536" t="s">
        <v>823</v>
      </c>
      <c r="L15536">
        <v>2</v>
      </c>
      <c r="M15536" s="1">
        <v>40422</v>
      </c>
      <c r="N15536" s="2">
        <v>40422</v>
      </c>
      <c r="O15536" t="s">
        <v>200</v>
      </c>
      <c r="P15536">
        <v>2010</v>
      </c>
      <c r="Q15536" s="1">
        <v>40756</v>
      </c>
      <c r="R15536" s="1">
        <v>40848</v>
      </c>
      <c r="S15536">
        <v>350000</v>
      </c>
      <c r="T15536">
        <v>0</v>
      </c>
      <c r="U15536">
        <v>0</v>
      </c>
      <c r="V15536">
        <v>0</v>
      </c>
      <c r="W15536">
        <v>0</v>
      </c>
      <c r="X15536">
        <v>0</v>
      </c>
      <c r="Y15536">
        <v>0</v>
      </c>
      <c r="Z15536">
        <v>0</v>
      </c>
      <c r="AA15536">
        <v>0</v>
      </c>
      <c r="AB15536">
        <v>0</v>
      </c>
      <c r="AC15536">
        <v>0</v>
      </c>
      <c r="AD15536">
        <v>0</v>
      </c>
      <c r="AE15536">
        <v>0</v>
      </c>
      <c r="AF15536">
        <v>0</v>
      </c>
      <c r="AG15536">
        <v>0</v>
      </c>
      <c r="AH15536">
        <v>0</v>
      </c>
      <c r="AI15536">
        <v>0</v>
      </c>
      <c r="AJ15536">
        <v>0</v>
      </c>
      <c r="AK15536">
        <v>0</v>
      </c>
      <c r="AL15536">
        <v>0</v>
      </c>
      <c r="AM15536">
        <v>0</v>
      </c>
    </row>
    <row r="15537" spans="1:39" x14ac:dyDescent="0.45">
      <c r="A15537" t="s">
        <v>59566</v>
      </c>
      <c r="B15537" t="s">
        <v>59567</v>
      </c>
      <c r="C15537" t="s">
        <v>59568</v>
      </c>
      <c r="D15537" t="s">
        <v>293</v>
      </c>
      <c r="E15537" t="s">
        <v>294</v>
      </c>
      <c r="F15537" t="s">
        <v>59569</v>
      </c>
      <c r="G15537" t="s">
        <v>57</v>
      </c>
      <c r="H15537" t="s">
        <v>46</v>
      </c>
      <c r="I15537" t="s">
        <v>526</v>
      </c>
      <c r="J15537" t="s">
        <v>1041</v>
      </c>
      <c r="K15537" t="s">
        <v>1041</v>
      </c>
      <c r="L15537">
        <v>2</v>
      </c>
      <c r="M15537" s="1">
        <v>37622</v>
      </c>
      <c r="N15537" s="2">
        <v>37622</v>
      </c>
      <c r="O15537" t="s">
        <v>854</v>
      </c>
      <c r="P15537">
        <v>2003</v>
      </c>
      <c r="Q15537" s="1">
        <v>40865</v>
      </c>
      <c r="R15537" s="1">
        <v>41179</v>
      </c>
      <c r="S15537">
        <v>0</v>
      </c>
      <c r="T15537">
        <v>2100000</v>
      </c>
      <c r="U15537">
        <v>0</v>
      </c>
      <c r="V15537">
        <v>0</v>
      </c>
      <c r="W15537">
        <v>0</v>
      </c>
      <c r="X15537">
        <v>1100001</v>
      </c>
      <c r="Y15537">
        <v>0</v>
      </c>
      <c r="Z15537">
        <v>0</v>
      </c>
      <c r="AA15537">
        <v>0</v>
      </c>
      <c r="AB15537">
        <v>0</v>
      </c>
      <c r="AC15537">
        <v>0</v>
      </c>
      <c r="AD15537">
        <v>0</v>
      </c>
      <c r="AE15537">
        <v>0</v>
      </c>
      <c r="AF15537">
        <v>0</v>
      </c>
      <c r="AG15537">
        <v>0</v>
      </c>
      <c r="AH15537">
        <v>0</v>
      </c>
      <c r="AI15537">
        <v>0</v>
      </c>
      <c r="AJ15537">
        <v>0</v>
      </c>
      <c r="AK15537">
        <v>0</v>
      </c>
      <c r="AL15537">
        <v>0</v>
      </c>
      <c r="AM15537">
        <v>0</v>
      </c>
    </row>
    <row r="15538" spans="1:39" x14ac:dyDescent="0.45">
      <c r="A15538" t="s">
        <v>59570</v>
      </c>
      <c r="B15538" t="s">
        <v>59571</v>
      </c>
      <c r="C15538" t="s">
        <v>59572</v>
      </c>
      <c r="D15538" t="s">
        <v>59573</v>
      </c>
      <c r="E15538" t="s">
        <v>6842</v>
      </c>
      <c r="F15538" t="s">
        <v>1680</v>
      </c>
      <c r="G15538" t="s">
        <v>57</v>
      </c>
      <c r="H15538" t="s">
        <v>46</v>
      </c>
      <c r="I15538" t="s">
        <v>148</v>
      </c>
      <c r="J15538" t="s">
        <v>149</v>
      </c>
      <c r="K15538" t="s">
        <v>28115</v>
      </c>
      <c r="L15538">
        <v>1</v>
      </c>
      <c r="Q15538" s="1">
        <v>41855</v>
      </c>
      <c r="R15538" s="1">
        <v>41855</v>
      </c>
      <c r="S15538">
        <v>0</v>
      </c>
      <c r="T15538">
        <v>3500000</v>
      </c>
      <c r="U15538">
        <v>0</v>
      </c>
      <c r="V15538">
        <v>0</v>
      </c>
      <c r="W15538">
        <v>0</v>
      </c>
      <c r="X15538">
        <v>0</v>
      </c>
      <c r="Y15538">
        <v>0</v>
      </c>
      <c r="Z15538">
        <v>0</v>
      </c>
      <c r="AA15538">
        <v>0</v>
      </c>
      <c r="AB15538">
        <v>0</v>
      </c>
      <c r="AC15538">
        <v>0</v>
      </c>
      <c r="AD15538">
        <v>0</v>
      </c>
      <c r="AE15538">
        <v>0</v>
      </c>
      <c r="AF15538">
        <v>0</v>
      </c>
      <c r="AG15538">
        <v>0</v>
      </c>
      <c r="AH15538">
        <v>0</v>
      </c>
      <c r="AI15538">
        <v>0</v>
      </c>
      <c r="AJ15538">
        <v>0</v>
      </c>
      <c r="AK15538">
        <v>0</v>
      </c>
      <c r="AL15538">
        <v>0</v>
      </c>
      <c r="AM15538">
        <v>0</v>
      </c>
    </row>
    <row r="15539" spans="1:39" x14ac:dyDescent="0.45">
      <c r="A15539" t="s">
        <v>59574</v>
      </c>
      <c r="B15539" t="s">
        <v>59575</v>
      </c>
      <c r="C15539" t="s">
        <v>59576</v>
      </c>
      <c r="D15539" t="s">
        <v>54</v>
      </c>
      <c r="E15539" t="s">
        <v>55</v>
      </c>
      <c r="F15539" t="s">
        <v>114</v>
      </c>
      <c r="G15539" t="s">
        <v>57</v>
      </c>
      <c r="H15539" t="s">
        <v>475</v>
      </c>
      <c r="J15539" t="s">
        <v>2520</v>
      </c>
      <c r="K15539" t="s">
        <v>2521</v>
      </c>
      <c r="L15539">
        <v>1</v>
      </c>
      <c r="M15539" s="1">
        <v>40544</v>
      </c>
      <c r="N15539" s="2">
        <v>40544</v>
      </c>
      <c r="O15539" t="s">
        <v>528</v>
      </c>
      <c r="P15539">
        <v>2011</v>
      </c>
      <c r="Q15539" s="1">
        <v>41735</v>
      </c>
      <c r="R15539" s="1">
        <v>41735</v>
      </c>
      <c r="S15539">
        <v>0</v>
      </c>
      <c r="T15539">
        <v>0</v>
      </c>
      <c r="U15539">
        <v>0</v>
      </c>
      <c r="V15539">
        <v>0</v>
      </c>
      <c r="W15539">
        <v>0</v>
      </c>
      <c r="X15539">
        <v>0</v>
      </c>
      <c r="Y15539">
        <v>0</v>
      </c>
      <c r="Z15539">
        <v>0</v>
      </c>
      <c r="AA15539">
        <v>0</v>
      </c>
      <c r="AB15539">
        <v>0</v>
      </c>
      <c r="AC15539">
        <v>0</v>
      </c>
      <c r="AD15539">
        <v>0</v>
      </c>
      <c r="AE15539">
        <v>0</v>
      </c>
      <c r="AF15539">
        <v>0</v>
      </c>
      <c r="AG15539">
        <v>0</v>
      </c>
      <c r="AH15539">
        <v>0</v>
      </c>
      <c r="AI15539">
        <v>0</v>
      </c>
      <c r="AJ15539">
        <v>0</v>
      </c>
      <c r="AK15539">
        <v>0</v>
      </c>
      <c r="AL15539">
        <v>0</v>
      </c>
      <c r="AM15539">
        <v>0</v>
      </c>
    </row>
    <row r="15540" spans="1:39" x14ac:dyDescent="0.45">
      <c r="A15540" t="s">
        <v>59577</v>
      </c>
      <c r="B15540" t="s">
        <v>59578</v>
      </c>
      <c r="C15540" t="s">
        <v>59579</v>
      </c>
      <c r="D15540" t="s">
        <v>59580</v>
      </c>
      <c r="E15540" t="s">
        <v>343</v>
      </c>
      <c r="F15540" t="s">
        <v>275</v>
      </c>
      <c r="G15540" t="s">
        <v>101</v>
      </c>
      <c r="H15540" t="s">
        <v>46</v>
      </c>
      <c r="I15540" t="s">
        <v>58</v>
      </c>
      <c r="J15540" t="s">
        <v>198</v>
      </c>
      <c r="K15540" t="s">
        <v>5607</v>
      </c>
      <c r="L15540">
        <v>1</v>
      </c>
      <c r="M15540" s="1">
        <v>39052</v>
      </c>
      <c r="N15540" s="2">
        <v>39052</v>
      </c>
      <c r="O15540" t="s">
        <v>1347</v>
      </c>
      <c r="P15540">
        <v>2006</v>
      </c>
      <c r="Q15540" s="1">
        <v>39142</v>
      </c>
      <c r="R15540" s="1">
        <v>39142</v>
      </c>
      <c r="S15540">
        <v>0</v>
      </c>
      <c r="T15540">
        <v>1600000</v>
      </c>
      <c r="U15540">
        <v>0</v>
      </c>
      <c r="V15540">
        <v>0</v>
      </c>
      <c r="W15540">
        <v>0</v>
      </c>
      <c r="X15540">
        <v>0</v>
      </c>
      <c r="Y15540">
        <v>0</v>
      </c>
      <c r="Z15540">
        <v>0</v>
      </c>
      <c r="AA15540">
        <v>0</v>
      </c>
      <c r="AB15540">
        <v>0</v>
      </c>
      <c r="AC15540">
        <v>0</v>
      </c>
      <c r="AD15540">
        <v>0</v>
      </c>
      <c r="AE15540">
        <v>0</v>
      </c>
      <c r="AF15540">
        <v>1600000</v>
      </c>
      <c r="AG15540">
        <v>0</v>
      </c>
      <c r="AH15540">
        <v>0</v>
      </c>
      <c r="AI15540">
        <v>0</v>
      </c>
      <c r="AJ15540">
        <v>0</v>
      </c>
      <c r="AK15540">
        <v>0</v>
      </c>
      <c r="AL15540">
        <v>0</v>
      </c>
      <c r="AM15540">
        <v>0</v>
      </c>
    </row>
    <row r="15541" spans="1:39" x14ac:dyDescent="0.45">
      <c r="A15541" t="s">
        <v>59581</v>
      </c>
      <c r="B15541" t="s">
        <v>59582</v>
      </c>
      <c r="C15541" t="s">
        <v>59583</v>
      </c>
      <c r="D15541" t="s">
        <v>54</v>
      </c>
      <c r="E15541" t="s">
        <v>55</v>
      </c>
      <c r="F15541" t="s">
        <v>114</v>
      </c>
      <c r="G15541" t="s">
        <v>101</v>
      </c>
      <c r="H15541" t="s">
        <v>46</v>
      </c>
      <c r="I15541" t="s">
        <v>58</v>
      </c>
      <c r="J15541" t="s">
        <v>198</v>
      </c>
      <c r="K15541" t="s">
        <v>1623</v>
      </c>
      <c r="L15541">
        <v>1</v>
      </c>
      <c r="M15541" s="1">
        <v>40544</v>
      </c>
      <c r="N15541" s="2">
        <v>40544</v>
      </c>
      <c r="O15541" t="s">
        <v>528</v>
      </c>
      <c r="P15541">
        <v>2011</v>
      </c>
      <c r="Q15541" s="1">
        <v>40785</v>
      </c>
      <c r="R15541" s="1">
        <v>40785</v>
      </c>
      <c r="S15541">
        <v>0</v>
      </c>
      <c r="T15541">
        <v>0</v>
      </c>
      <c r="U15541">
        <v>0</v>
      </c>
      <c r="V15541">
        <v>0</v>
      </c>
      <c r="W15541">
        <v>0</v>
      </c>
      <c r="X15541">
        <v>0</v>
      </c>
      <c r="Y15541">
        <v>0</v>
      </c>
      <c r="Z15541">
        <v>0</v>
      </c>
      <c r="AA15541">
        <v>0</v>
      </c>
      <c r="AB15541">
        <v>0</v>
      </c>
      <c r="AC15541">
        <v>0</v>
      </c>
      <c r="AD15541">
        <v>0</v>
      </c>
      <c r="AE15541">
        <v>0</v>
      </c>
      <c r="AF15541">
        <v>0</v>
      </c>
      <c r="AG15541">
        <v>0</v>
      </c>
      <c r="AH15541">
        <v>0</v>
      </c>
      <c r="AI15541">
        <v>0</v>
      </c>
      <c r="AJ15541">
        <v>0</v>
      </c>
      <c r="AK15541">
        <v>0</v>
      </c>
      <c r="AL15541">
        <v>0</v>
      </c>
      <c r="AM15541">
        <v>0</v>
      </c>
    </row>
    <row r="15542" spans="1:39" x14ac:dyDescent="0.45">
      <c r="A15542" t="s">
        <v>59584</v>
      </c>
      <c r="B15542" t="s">
        <v>59585</v>
      </c>
      <c r="C15542" t="s">
        <v>59586</v>
      </c>
      <c r="D15542" t="s">
        <v>59587</v>
      </c>
      <c r="E15542" t="s">
        <v>567</v>
      </c>
      <c r="F15542" t="s">
        <v>114</v>
      </c>
      <c r="G15542" t="s">
        <v>45</v>
      </c>
      <c r="H15542" t="s">
        <v>46</v>
      </c>
      <c r="I15542" t="s">
        <v>58</v>
      </c>
      <c r="J15542" t="s">
        <v>198</v>
      </c>
      <c r="K15542" t="s">
        <v>1127</v>
      </c>
      <c r="L15542">
        <v>1</v>
      </c>
      <c r="M15542" s="1">
        <v>37987</v>
      </c>
      <c r="N15542" s="2">
        <v>37987</v>
      </c>
      <c r="O15542" t="s">
        <v>452</v>
      </c>
      <c r="P15542">
        <v>2004</v>
      </c>
      <c r="Q15542" s="1">
        <v>38139</v>
      </c>
      <c r="R15542" s="1">
        <v>38139</v>
      </c>
      <c r="S15542">
        <v>0</v>
      </c>
      <c r="T15542">
        <v>0</v>
      </c>
      <c r="U15542">
        <v>0</v>
      </c>
      <c r="V15542">
        <v>0</v>
      </c>
      <c r="W15542">
        <v>0</v>
      </c>
      <c r="X15542">
        <v>0</v>
      </c>
      <c r="Y15542">
        <v>0</v>
      </c>
      <c r="Z15542">
        <v>0</v>
      </c>
      <c r="AA15542">
        <v>0</v>
      </c>
      <c r="AB15542">
        <v>0</v>
      </c>
      <c r="AC15542">
        <v>0</v>
      </c>
      <c r="AD15542">
        <v>0</v>
      </c>
      <c r="AE15542">
        <v>0</v>
      </c>
      <c r="AF15542">
        <v>0</v>
      </c>
      <c r="AG15542">
        <v>0</v>
      </c>
      <c r="AH15542">
        <v>0</v>
      </c>
      <c r="AI15542">
        <v>0</v>
      </c>
      <c r="AJ15542">
        <v>0</v>
      </c>
      <c r="AK15542">
        <v>0</v>
      </c>
      <c r="AL15542">
        <v>0</v>
      </c>
      <c r="AM15542">
        <v>0</v>
      </c>
    </row>
    <row r="15543" spans="1:39" x14ac:dyDescent="0.45">
      <c r="A15543" t="s">
        <v>59588</v>
      </c>
      <c r="B15543" t="s">
        <v>59589</v>
      </c>
      <c r="C15543" t="s">
        <v>59590</v>
      </c>
      <c r="D15543" t="s">
        <v>59591</v>
      </c>
      <c r="E15543" t="s">
        <v>108</v>
      </c>
      <c r="F15543" t="s">
        <v>114</v>
      </c>
      <c r="G15543" t="s">
        <v>57</v>
      </c>
      <c r="H15543" t="s">
        <v>46</v>
      </c>
      <c r="I15543" t="s">
        <v>47</v>
      </c>
      <c r="J15543" t="s">
        <v>48</v>
      </c>
      <c r="K15543" t="s">
        <v>49</v>
      </c>
      <c r="L15543">
        <v>1</v>
      </c>
      <c r="M15543" s="1">
        <v>41030</v>
      </c>
      <c r="N15543" s="2">
        <v>41030</v>
      </c>
      <c r="O15543" t="s">
        <v>50</v>
      </c>
      <c r="P15543">
        <v>2012</v>
      </c>
      <c r="Q15543" s="1">
        <v>41030</v>
      </c>
      <c r="R15543" s="1">
        <v>41030</v>
      </c>
      <c r="S15543">
        <v>0</v>
      </c>
      <c r="T15543">
        <v>0</v>
      </c>
      <c r="U15543">
        <v>0</v>
      </c>
      <c r="V15543">
        <v>0</v>
      </c>
      <c r="W15543">
        <v>0</v>
      </c>
      <c r="X15543">
        <v>0</v>
      </c>
      <c r="Y15543">
        <v>0</v>
      </c>
      <c r="Z15543">
        <v>0</v>
      </c>
      <c r="AA15543">
        <v>0</v>
      </c>
      <c r="AB15543">
        <v>0</v>
      </c>
      <c r="AC15543">
        <v>0</v>
      </c>
      <c r="AD15543">
        <v>0</v>
      </c>
      <c r="AE15543">
        <v>0</v>
      </c>
      <c r="AF15543">
        <v>0</v>
      </c>
      <c r="AG15543">
        <v>0</v>
      </c>
      <c r="AH15543">
        <v>0</v>
      </c>
      <c r="AI15543">
        <v>0</v>
      </c>
      <c r="AJ15543">
        <v>0</v>
      </c>
      <c r="AK15543">
        <v>0</v>
      </c>
      <c r="AL15543">
        <v>0</v>
      </c>
      <c r="AM15543">
        <v>0</v>
      </c>
    </row>
    <row r="15544" spans="1:39" x14ac:dyDescent="0.45">
      <c r="A15544" t="s">
        <v>59592</v>
      </c>
      <c r="B15544" t="s">
        <v>59593</v>
      </c>
      <c r="C15544" t="s">
        <v>59594</v>
      </c>
      <c r="D15544" t="s">
        <v>54</v>
      </c>
      <c r="E15544" t="s">
        <v>55</v>
      </c>
      <c r="F15544" t="s">
        <v>114</v>
      </c>
      <c r="G15544" t="s">
        <v>101</v>
      </c>
      <c r="H15544" t="s">
        <v>46</v>
      </c>
      <c r="I15544" t="s">
        <v>58</v>
      </c>
      <c r="J15544" t="s">
        <v>198</v>
      </c>
      <c r="K15544" t="s">
        <v>199</v>
      </c>
      <c r="L15544">
        <v>1</v>
      </c>
      <c r="M15544" s="1">
        <v>41071</v>
      </c>
      <c r="N15544" s="2">
        <v>41061</v>
      </c>
      <c r="O15544" t="s">
        <v>50</v>
      </c>
      <c r="P15544">
        <v>2012</v>
      </c>
      <c r="Q15544" s="1">
        <v>39814</v>
      </c>
      <c r="R15544" s="1">
        <v>39814</v>
      </c>
      <c r="S15544">
        <v>0</v>
      </c>
      <c r="T15544">
        <v>0</v>
      </c>
      <c r="U15544">
        <v>0</v>
      </c>
      <c r="V15544">
        <v>0</v>
      </c>
      <c r="W15544">
        <v>0</v>
      </c>
      <c r="X15544">
        <v>0</v>
      </c>
      <c r="Y15544">
        <v>0</v>
      </c>
      <c r="Z15544">
        <v>0</v>
      </c>
      <c r="AA15544">
        <v>0</v>
      </c>
      <c r="AB15544">
        <v>0</v>
      </c>
      <c r="AC15544">
        <v>0</v>
      </c>
      <c r="AD15544">
        <v>0</v>
      </c>
      <c r="AE15544">
        <v>0</v>
      </c>
      <c r="AF15544">
        <v>0</v>
      </c>
      <c r="AG15544">
        <v>0</v>
      </c>
      <c r="AH15544">
        <v>0</v>
      </c>
      <c r="AI15544">
        <v>0</v>
      </c>
      <c r="AJ15544">
        <v>0</v>
      </c>
      <c r="AK15544">
        <v>0</v>
      </c>
      <c r="AL15544">
        <v>0</v>
      </c>
      <c r="AM15544">
        <v>0</v>
      </c>
    </row>
    <row r="15545" spans="1:39" x14ac:dyDescent="0.45">
      <c r="A15545" t="s">
        <v>59595</v>
      </c>
      <c r="B15545" t="s">
        <v>59596</v>
      </c>
      <c r="C15545" t="s">
        <v>59597</v>
      </c>
      <c r="D15545" t="s">
        <v>448</v>
      </c>
      <c r="E15545" t="s">
        <v>449</v>
      </c>
      <c r="F15545" t="s">
        <v>310</v>
      </c>
      <c r="G15545" t="s">
        <v>57</v>
      </c>
      <c r="H15545" t="s">
        <v>223</v>
      </c>
      <c r="J15545" t="s">
        <v>224</v>
      </c>
      <c r="K15545" t="s">
        <v>224</v>
      </c>
      <c r="L15545">
        <v>2</v>
      </c>
      <c r="Q15545" s="1">
        <v>40544</v>
      </c>
      <c r="R15545" s="1">
        <v>40878</v>
      </c>
      <c r="S15545">
        <v>0</v>
      </c>
      <c r="T15545">
        <v>15000000</v>
      </c>
      <c r="U15545">
        <v>0</v>
      </c>
      <c r="V15545">
        <v>0</v>
      </c>
      <c r="W15545">
        <v>0</v>
      </c>
      <c r="X15545">
        <v>0</v>
      </c>
      <c r="Y15545">
        <v>5000000</v>
      </c>
      <c r="Z15545">
        <v>0</v>
      </c>
      <c r="AA15545">
        <v>0</v>
      </c>
      <c r="AB15545">
        <v>0</v>
      </c>
      <c r="AC15545">
        <v>0</v>
      </c>
      <c r="AD15545">
        <v>0</v>
      </c>
      <c r="AE15545">
        <v>0</v>
      </c>
      <c r="AF15545">
        <v>15000000</v>
      </c>
      <c r="AG15545">
        <v>0</v>
      </c>
      <c r="AH15545">
        <v>0</v>
      </c>
      <c r="AI15545">
        <v>0</v>
      </c>
      <c r="AJ15545">
        <v>0</v>
      </c>
      <c r="AK15545">
        <v>0</v>
      </c>
      <c r="AL15545">
        <v>0</v>
      </c>
      <c r="AM15545">
        <v>0</v>
      </c>
    </row>
    <row r="15546" spans="1:39" x14ac:dyDescent="0.45">
      <c r="A15546" t="s">
        <v>59598</v>
      </c>
      <c r="B15546" t="s">
        <v>59599</v>
      </c>
      <c r="C15546" t="s">
        <v>59600</v>
      </c>
      <c r="D15546" t="s">
        <v>59601</v>
      </c>
      <c r="E15546" t="s">
        <v>128</v>
      </c>
      <c r="F15546" t="s">
        <v>59602</v>
      </c>
      <c r="G15546" t="s">
        <v>57</v>
      </c>
      <c r="H15546" t="s">
        <v>46</v>
      </c>
      <c r="I15546" t="s">
        <v>299</v>
      </c>
      <c r="J15546" t="s">
        <v>300</v>
      </c>
      <c r="K15546" t="s">
        <v>369</v>
      </c>
      <c r="L15546">
        <v>5</v>
      </c>
      <c r="M15546" s="1">
        <v>40940</v>
      </c>
      <c r="N15546" s="2">
        <v>40940</v>
      </c>
      <c r="O15546" t="s">
        <v>132</v>
      </c>
      <c r="P15546">
        <v>2012</v>
      </c>
      <c r="Q15546" s="1">
        <v>41092</v>
      </c>
      <c r="R15546" s="1">
        <v>41892</v>
      </c>
      <c r="S15546">
        <v>590000</v>
      </c>
      <c r="T15546">
        <v>19100000</v>
      </c>
      <c r="U15546">
        <v>0</v>
      </c>
      <c r="V15546">
        <v>0</v>
      </c>
      <c r="W15546">
        <v>0</v>
      </c>
      <c r="X15546">
        <v>20000</v>
      </c>
      <c r="Y15546">
        <v>0</v>
      </c>
      <c r="Z15546">
        <v>0</v>
      </c>
      <c r="AA15546">
        <v>0</v>
      </c>
      <c r="AB15546">
        <v>0</v>
      </c>
      <c r="AC15546">
        <v>0</v>
      </c>
      <c r="AD15546">
        <v>0</v>
      </c>
      <c r="AE15546">
        <v>0</v>
      </c>
      <c r="AF15546">
        <v>19100000</v>
      </c>
      <c r="AG15546">
        <v>0</v>
      </c>
      <c r="AH15546">
        <v>0</v>
      </c>
      <c r="AI15546">
        <v>0</v>
      </c>
      <c r="AJ15546">
        <v>0</v>
      </c>
      <c r="AK15546">
        <v>0</v>
      </c>
      <c r="AL15546">
        <v>0</v>
      </c>
      <c r="AM15546">
        <v>0</v>
      </c>
    </row>
    <row r="15547" spans="1:39" x14ac:dyDescent="0.45">
      <c r="A15547" t="s">
        <v>59603</v>
      </c>
      <c r="B15547" t="s">
        <v>59604</v>
      </c>
      <c r="C15547" t="s">
        <v>59605</v>
      </c>
      <c r="D15547" t="s">
        <v>448</v>
      </c>
      <c r="E15547" t="s">
        <v>449</v>
      </c>
      <c r="F15547" t="s">
        <v>1894</v>
      </c>
      <c r="H15547" t="s">
        <v>46</v>
      </c>
      <c r="I15547" t="s">
        <v>58</v>
      </c>
      <c r="J15547" t="s">
        <v>198</v>
      </c>
      <c r="K15547" t="s">
        <v>199</v>
      </c>
      <c r="L15547">
        <v>3</v>
      </c>
      <c r="Q15547" s="1">
        <v>39934</v>
      </c>
      <c r="R15547" s="1">
        <v>40140</v>
      </c>
      <c r="S15547">
        <v>0</v>
      </c>
      <c r="T15547">
        <v>1300000</v>
      </c>
      <c r="U15547">
        <v>0</v>
      </c>
      <c r="V15547">
        <v>0</v>
      </c>
      <c r="W15547">
        <v>0</v>
      </c>
      <c r="X15547">
        <v>0</v>
      </c>
      <c r="Y15547">
        <v>0</v>
      </c>
      <c r="Z15547">
        <v>0</v>
      </c>
      <c r="AA15547">
        <v>0</v>
      </c>
      <c r="AB15547">
        <v>0</v>
      </c>
      <c r="AC15547">
        <v>0</v>
      </c>
      <c r="AD15547">
        <v>0</v>
      </c>
      <c r="AE15547">
        <v>0</v>
      </c>
      <c r="AF15547">
        <v>1300000</v>
      </c>
      <c r="AG15547">
        <v>0</v>
      </c>
      <c r="AH15547">
        <v>0</v>
      </c>
      <c r="AI15547">
        <v>0</v>
      </c>
      <c r="AJ15547">
        <v>0</v>
      </c>
      <c r="AK15547">
        <v>0</v>
      </c>
      <c r="AL15547">
        <v>0</v>
      </c>
      <c r="AM15547">
        <v>0</v>
      </c>
    </row>
    <row r="15548" spans="1:39" x14ac:dyDescent="0.45">
      <c r="A15548" t="s">
        <v>59606</v>
      </c>
      <c r="B15548" t="s">
        <v>59607</v>
      </c>
      <c r="C15548" t="s">
        <v>59608</v>
      </c>
      <c r="D15548" t="s">
        <v>49306</v>
      </c>
      <c r="E15548" t="s">
        <v>108</v>
      </c>
      <c r="F15548" t="s">
        <v>1534</v>
      </c>
      <c r="G15548" t="s">
        <v>57</v>
      </c>
      <c r="H15548" t="s">
        <v>260</v>
      </c>
      <c r="I15548" t="s">
        <v>3051</v>
      </c>
      <c r="J15548" t="s">
        <v>3052</v>
      </c>
      <c r="K15548" t="s">
        <v>3053</v>
      </c>
      <c r="L15548">
        <v>1</v>
      </c>
      <c r="M15548" s="1">
        <v>40909</v>
      </c>
      <c r="N15548" s="2">
        <v>40909</v>
      </c>
      <c r="O15548" t="s">
        <v>132</v>
      </c>
      <c r="P15548">
        <v>2012</v>
      </c>
      <c r="Q15548" s="1">
        <v>41058</v>
      </c>
      <c r="R15548" s="1">
        <v>41058</v>
      </c>
      <c r="S15548">
        <v>0</v>
      </c>
      <c r="T15548">
        <v>0</v>
      </c>
      <c r="U15548">
        <v>0</v>
      </c>
      <c r="V15548">
        <v>0</v>
      </c>
      <c r="W15548">
        <v>0</v>
      </c>
      <c r="X15548">
        <v>0</v>
      </c>
      <c r="Y15548">
        <v>800000</v>
      </c>
      <c r="Z15548">
        <v>0</v>
      </c>
      <c r="AA15548">
        <v>0</v>
      </c>
      <c r="AB15548">
        <v>0</v>
      </c>
      <c r="AC15548">
        <v>0</v>
      </c>
      <c r="AD15548">
        <v>0</v>
      </c>
      <c r="AE15548">
        <v>0</v>
      </c>
      <c r="AF15548">
        <v>0</v>
      </c>
      <c r="AG15548">
        <v>0</v>
      </c>
      <c r="AH15548">
        <v>0</v>
      </c>
      <c r="AI15548">
        <v>0</v>
      </c>
      <c r="AJ15548">
        <v>0</v>
      </c>
      <c r="AK15548">
        <v>0</v>
      </c>
      <c r="AL15548">
        <v>0</v>
      </c>
      <c r="AM15548">
        <v>0</v>
      </c>
    </row>
    <row r="15549" spans="1:39" x14ac:dyDescent="0.45">
      <c r="A15549" t="s">
        <v>59609</v>
      </c>
      <c r="B15549" t="s">
        <v>59610</v>
      </c>
      <c r="C15549" t="s">
        <v>59611</v>
      </c>
      <c r="D15549" t="s">
        <v>59612</v>
      </c>
      <c r="E15549" t="s">
        <v>8992</v>
      </c>
      <c r="F15549" t="s">
        <v>2016</v>
      </c>
      <c r="G15549" t="s">
        <v>57</v>
      </c>
      <c r="H15549" t="s">
        <v>2136</v>
      </c>
      <c r="J15549" t="s">
        <v>19196</v>
      </c>
      <c r="K15549" t="s">
        <v>19196</v>
      </c>
      <c r="L15549">
        <v>1</v>
      </c>
      <c r="M15549" s="1">
        <v>40508</v>
      </c>
      <c r="N15549" s="2">
        <v>40483</v>
      </c>
      <c r="O15549" t="s">
        <v>216</v>
      </c>
      <c r="P15549">
        <v>2010</v>
      </c>
      <c r="Q15549" s="1">
        <v>40725</v>
      </c>
      <c r="R15549" s="1">
        <v>40725</v>
      </c>
      <c r="S15549">
        <v>650000</v>
      </c>
      <c r="T15549">
        <v>0</v>
      </c>
      <c r="U15549">
        <v>0</v>
      </c>
      <c r="V15549">
        <v>0</v>
      </c>
      <c r="W15549">
        <v>0</v>
      </c>
      <c r="X15549">
        <v>0</v>
      </c>
      <c r="Y15549">
        <v>0</v>
      </c>
      <c r="Z15549">
        <v>0</v>
      </c>
      <c r="AA15549">
        <v>0</v>
      </c>
      <c r="AB15549">
        <v>0</v>
      </c>
      <c r="AC15549">
        <v>0</v>
      </c>
      <c r="AD15549">
        <v>0</v>
      </c>
      <c r="AE15549">
        <v>0</v>
      </c>
      <c r="AF15549">
        <v>0</v>
      </c>
      <c r="AG15549">
        <v>0</v>
      </c>
      <c r="AH15549">
        <v>0</v>
      </c>
      <c r="AI15549">
        <v>0</v>
      </c>
      <c r="AJ15549">
        <v>0</v>
      </c>
      <c r="AK15549">
        <v>0</v>
      </c>
      <c r="AL15549">
        <v>0</v>
      </c>
      <c r="AM15549">
        <v>0</v>
      </c>
    </row>
    <row r="15550" spans="1:39" x14ac:dyDescent="0.45">
      <c r="A15550" t="s">
        <v>59613</v>
      </c>
      <c r="B15550" t="s">
        <v>59614</v>
      </c>
      <c r="C15550" t="s">
        <v>59615</v>
      </c>
      <c r="D15550" t="s">
        <v>59616</v>
      </c>
      <c r="E15550" t="s">
        <v>5212</v>
      </c>
      <c r="F15550" t="s">
        <v>73</v>
      </c>
      <c r="G15550" t="s">
        <v>57</v>
      </c>
      <c r="H15550" t="s">
        <v>46</v>
      </c>
      <c r="I15550" t="s">
        <v>178</v>
      </c>
      <c r="J15550" t="s">
        <v>179</v>
      </c>
      <c r="K15550" t="s">
        <v>2907</v>
      </c>
      <c r="L15550">
        <v>1</v>
      </c>
      <c r="M15550" s="1">
        <v>37165</v>
      </c>
      <c r="N15550" s="2">
        <v>37165</v>
      </c>
      <c r="O15550" t="s">
        <v>10543</v>
      </c>
      <c r="P15550">
        <v>2001</v>
      </c>
      <c r="Q15550" s="1">
        <v>37622</v>
      </c>
      <c r="R15550" s="1">
        <v>37622</v>
      </c>
      <c r="S15550">
        <v>0</v>
      </c>
      <c r="T15550">
        <v>0</v>
      </c>
      <c r="U15550">
        <v>0</v>
      </c>
      <c r="V15550">
        <v>0</v>
      </c>
      <c r="W15550">
        <v>0</v>
      </c>
      <c r="X15550">
        <v>0</v>
      </c>
      <c r="Y15550">
        <v>1500000</v>
      </c>
      <c r="Z15550">
        <v>0</v>
      </c>
      <c r="AA15550">
        <v>0</v>
      </c>
      <c r="AB15550">
        <v>0</v>
      </c>
      <c r="AC15550">
        <v>0</v>
      </c>
      <c r="AD15550">
        <v>0</v>
      </c>
      <c r="AE15550">
        <v>0</v>
      </c>
      <c r="AF15550">
        <v>0</v>
      </c>
      <c r="AG15550">
        <v>0</v>
      </c>
      <c r="AH15550">
        <v>0</v>
      </c>
      <c r="AI15550">
        <v>0</v>
      </c>
      <c r="AJ15550">
        <v>0</v>
      </c>
      <c r="AK15550">
        <v>0</v>
      </c>
      <c r="AL15550">
        <v>0</v>
      </c>
      <c r="AM15550">
        <v>0</v>
      </c>
    </row>
    <row r="15551" spans="1:39" x14ac:dyDescent="0.45">
      <c r="A15551" t="s">
        <v>59617</v>
      </c>
      <c r="B15551" t="s">
        <v>59618</v>
      </c>
      <c r="C15551" t="s">
        <v>59619</v>
      </c>
      <c r="D15551" t="s">
        <v>59620</v>
      </c>
      <c r="E15551" t="s">
        <v>20536</v>
      </c>
      <c r="F15551" t="s">
        <v>59621</v>
      </c>
      <c r="G15551" t="s">
        <v>57</v>
      </c>
      <c r="H15551" t="s">
        <v>46</v>
      </c>
      <c r="I15551" t="s">
        <v>58</v>
      </c>
      <c r="J15551" t="s">
        <v>198</v>
      </c>
      <c r="K15551" t="s">
        <v>199</v>
      </c>
      <c r="L15551">
        <v>5</v>
      </c>
      <c r="M15551" s="1">
        <v>40833</v>
      </c>
      <c r="N15551" s="2">
        <v>40817</v>
      </c>
      <c r="O15551" t="s">
        <v>94</v>
      </c>
      <c r="P15551">
        <v>2011</v>
      </c>
      <c r="Q15551" s="1">
        <v>41334</v>
      </c>
      <c r="R15551" s="1">
        <v>41902</v>
      </c>
      <c r="S15551">
        <v>545000</v>
      </c>
      <c r="T15551">
        <v>0</v>
      </c>
      <c r="U15551">
        <v>0</v>
      </c>
      <c r="V15551">
        <v>0</v>
      </c>
      <c r="W15551">
        <v>0</v>
      </c>
      <c r="X15551">
        <v>0</v>
      </c>
      <c r="Y15551">
        <v>0</v>
      </c>
      <c r="Z15551">
        <v>0</v>
      </c>
      <c r="AA15551">
        <v>0</v>
      </c>
      <c r="AB15551">
        <v>0</v>
      </c>
      <c r="AC15551">
        <v>0</v>
      </c>
      <c r="AD15551">
        <v>0</v>
      </c>
      <c r="AE15551">
        <v>0</v>
      </c>
      <c r="AF15551">
        <v>0</v>
      </c>
      <c r="AG15551">
        <v>0</v>
      </c>
      <c r="AH15551">
        <v>0</v>
      </c>
      <c r="AI15551">
        <v>0</v>
      </c>
      <c r="AJ15551">
        <v>0</v>
      </c>
      <c r="AK15551">
        <v>0</v>
      </c>
      <c r="AL15551">
        <v>0</v>
      </c>
      <c r="AM15551">
        <v>0</v>
      </c>
    </row>
    <row r="15552" spans="1:39" x14ac:dyDescent="0.45">
      <c r="A15552" t="s">
        <v>59622</v>
      </c>
      <c r="B15552" t="s">
        <v>59623</v>
      </c>
      <c r="C15552" t="s">
        <v>59624</v>
      </c>
      <c r="D15552" t="s">
        <v>59625</v>
      </c>
      <c r="E15552" t="s">
        <v>55</v>
      </c>
      <c r="F15552" t="s">
        <v>282</v>
      </c>
      <c r="G15552" t="s">
        <v>57</v>
      </c>
      <c r="H15552" t="s">
        <v>46</v>
      </c>
      <c r="I15552" t="s">
        <v>2353</v>
      </c>
      <c r="J15552" t="s">
        <v>7000</v>
      </c>
      <c r="K15552" t="s">
        <v>2543</v>
      </c>
      <c r="L15552">
        <v>1</v>
      </c>
      <c r="M15552" s="1">
        <v>39448</v>
      </c>
      <c r="N15552" s="2">
        <v>39448</v>
      </c>
      <c r="O15552" t="s">
        <v>181</v>
      </c>
      <c r="P15552">
        <v>2008</v>
      </c>
      <c r="Q15552" s="1">
        <v>39448</v>
      </c>
      <c r="R15552" s="1">
        <v>39448</v>
      </c>
      <c r="S15552">
        <v>0</v>
      </c>
      <c r="T15552">
        <v>0</v>
      </c>
      <c r="U15552">
        <v>0</v>
      </c>
      <c r="V15552">
        <v>0</v>
      </c>
      <c r="W15552">
        <v>0</v>
      </c>
      <c r="X15552">
        <v>0</v>
      </c>
      <c r="Y15552">
        <v>100000</v>
      </c>
      <c r="Z15552">
        <v>0</v>
      </c>
      <c r="AA15552">
        <v>0</v>
      </c>
      <c r="AB15552">
        <v>0</v>
      </c>
      <c r="AC15552">
        <v>0</v>
      </c>
      <c r="AD15552">
        <v>0</v>
      </c>
      <c r="AE15552">
        <v>0</v>
      </c>
      <c r="AF15552">
        <v>0</v>
      </c>
      <c r="AG15552">
        <v>0</v>
      </c>
      <c r="AH15552">
        <v>0</v>
      </c>
      <c r="AI15552">
        <v>0</v>
      </c>
      <c r="AJ15552">
        <v>0</v>
      </c>
      <c r="AK15552">
        <v>0</v>
      </c>
      <c r="AL15552">
        <v>0</v>
      </c>
      <c r="AM15552">
        <v>0</v>
      </c>
    </row>
    <row r="15553" spans="1:39" x14ac:dyDescent="0.45">
      <c r="A15553" t="s">
        <v>59626</v>
      </c>
      <c r="B15553" t="s">
        <v>59627</v>
      </c>
      <c r="C15553" t="s">
        <v>59628</v>
      </c>
      <c r="D15553" t="s">
        <v>59629</v>
      </c>
      <c r="E15553" t="s">
        <v>4970</v>
      </c>
      <c r="F15553" t="s">
        <v>2549</v>
      </c>
      <c r="G15553" t="s">
        <v>57</v>
      </c>
      <c r="H15553" t="s">
        <v>46</v>
      </c>
      <c r="I15553" t="s">
        <v>4505</v>
      </c>
      <c r="J15553" t="s">
        <v>20951</v>
      </c>
      <c r="K15553" t="s">
        <v>35953</v>
      </c>
      <c r="L15553">
        <v>1</v>
      </c>
      <c r="M15553" s="1">
        <v>40909</v>
      </c>
      <c r="N15553" s="2">
        <v>40909</v>
      </c>
      <c r="O15553" t="s">
        <v>132</v>
      </c>
      <c r="P15553">
        <v>2012</v>
      </c>
      <c r="Q15553" s="1">
        <v>41816</v>
      </c>
      <c r="R15553" s="1">
        <v>41816</v>
      </c>
      <c r="S15553">
        <v>0</v>
      </c>
      <c r="T15553">
        <v>350000</v>
      </c>
      <c r="U15553">
        <v>0</v>
      </c>
      <c r="V15553">
        <v>0</v>
      </c>
      <c r="W15553">
        <v>0</v>
      </c>
      <c r="X15553">
        <v>0</v>
      </c>
      <c r="Y15553">
        <v>0</v>
      </c>
      <c r="Z15553">
        <v>0</v>
      </c>
      <c r="AA15553">
        <v>0</v>
      </c>
      <c r="AB15553">
        <v>0</v>
      </c>
      <c r="AC15553">
        <v>0</v>
      </c>
      <c r="AD15553">
        <v>0</v>
      </c>
      <c r="AE15553">
        <v>0</v>
      </c>
      <c r="AF15553">
        <v>0</v>
      </c>
      <c r="AG15553">
        <v>0</v>
      </c>
      <c r="AH15553">
        <v>0</v>
      </c>
      <c r="AI15553">
        <v>0</v>
      </c>
      <c r="AJ15553">
        <v>0</v>
      </c>
      <c r="AK15553">
        <v>0</v>
      </c>
      <c r="AL15553">
        <v>0</v>
      </c>
      <c r="AM15553">
        <v>0</v>
      </c>
    </row>
    <row r="15554" spans="1:39" x14ac:dyDescent="0.45">
      <c r="A15554" t="s">
        <v>59630</v>
      </c>
      <c r="B15554" t="s">
        <v>59631</v>
      </c>
      <c r="C15554" t="s">
        <v>59632</v>
      </c>
      <c r="D15554" t="s">
        <v>1807</v>
      </c>
      <c r="E15554" t="s">
        <v>567</v>
      </c>
      <c r="F15554" t="s">
        <v>114</v>
      </c>
      <c r="G15554" t="s">
        <v>57</v>
      </c>
      <c r="H15554" t="s">
        <v>192</v>
      </c>
      <c r="J15554" t="s">
        <v>193</v>
      </c>
      <c r="K15554" t="s">
        <v>193</v>
      </c>
      <c r="L15554">
        <v>1</v>
      </c>
      <c r="Q15554" s="1">
        <v>41537</v>
      </c>
      <c r="R15554" s="1">
        <v>41537</v>
      </c>
      <c r="S15554">
        <v>0</v>
      </c>
      <c r="T15554">
        <v>0</v>
      </c>
      <c r="U15554">
        <v>0</v>
      </c>
      <c r="V15554">
        <v>0</v>
      </c>
      <c r="W15554">
        <v>0</v>
      </c>
      <c r="X15554">
        <v>0</v>
      </c>
      <c r="Y15554">
        <v>0</v>
      </c>
      <c r="Z15554">
        <v>0</v>
      </c>
      <c r="AA15554">
        <v>0</v>
      </c>
      <c r="AB15554">
        <v>0</v>
      </c>
      <c r="AC15554">
        <v>0</v>
      </c>
      <c r="AD15554">
        <v>0</v>
      </c>
      <c r="AE15554">
        <v>0</v>
      </c>
      <c r="AF15554">
        <v>0</v>
      </c>
      <c r="AG15554">
        <v>0</v>
      </c>
      <c r="AH15554">
        <v>0</v>
      </c>
      <c r="AI15554">
        <v>0</v>
      </c>
      <c r="AJ15554">
        <v>0</v>
      </c>
      <c r="AK15554">
        <v>0</v>
      </c>
      <c r="AL15554">
        <v>0</v>
      </c>
      <c r="AM15554">
        <v>0</v>
      </c>
    </row>
    <row r="15555" spans="1:39" x14ac:dyDescent="0.45">
      <c r="A15555" t="s">
        <v>59633</v>
      </c>
      <c r="B15555" t="s">
        <v>59634</v>
      </c>
      <c r="C15555" t="s">
        <v>59635</v>
      </c>
      <c r="D15555" t="s">
        <v>247</v>
      </c>
      <c r="E15555" t="s">
        <v>248</v>
      </c>
      <c r="F15555" s="3">
        <v>30000</v>
      </c>
      <c r="L15555">
        <v>1</v>
      </c>
      <c r="M15555" s="1">
        <v>41533</v>
      </c>
      <c r="N15555" s="2">
        <v>41518</v>
      </c>
      <c r="O15555" t="s">
        <v>276</v>
      </c>
      <c r="P15555">
        <v>2013</v>
      </c>
      <c r="Q15555" s="1">
        <v>41533</v>
      </c>
      <c r="R15555" s="1">
        <v>41533</v>
      </c>
      <c r="S15555">
        <v>30000</v>
      </c>
      <c r="T15555">
        <v>0</v>
      </c>
      <c r="U15555">
        <v>0</v>
      </c>
      <c r="V15555">
        <v>0</v>
      </c>
      <c r="W15555">
        <v>0</v>
      </c>
      <c r="X15555">
        <v>0</v>
      </c>
      <c r="Y15555">
        <v>0</v>
      </c>
      <c r="Z15555">
        <v>0</v>
      </c>
      <c r="AA15555">
        <v>0</v>
      </c>
      <c r="AB15555">
        <v>0</v>
      </c>
      <c r="AC15555">
        <v>0</v>
      </c>
      <c r="AD15555">
        <v>0</v>
      </c>
      <c r="AE15555">
        <v>0</v>
      </c>
      <c r="AF15555">
        <v>0</v>
      </c>
      <c r="AG15555">
        <v>0</v>
      </c>
      <c r="AH15555">
        <v>0</v>
      </c>
      <c r="AI15555">
        <v>0</v>
      </c>
      <c r="AJ15555">
        <v>0</v>
      </c>
      <c r="AK15555">
        <v>0</v>
      </c>
      <c r="AL15555">
        <v>0</v>
      </c>
      <c r="AM15555">
        <v>0</v>
      </c>
    </row>
    <row r="15556" spans="1:39" x14ac:dyDescent="0.45">
      <c r="A15556" t="s">
        <v>59636</v>
      </c>
      <c r="B15556" t="s">
        <v>59637</v>
      </c>
      <c r="C15556" t="s">
        <v>59638</v>
      </c>
      <c r="D15556" t="s">
        <v>59639</v>
      </c>
      <c r="E15556" t="s">
        <v>33910</v>
      </c>
      <c r="F15556" t="s">
        <v>1206</v>
      </c>
      <c r="G15556" t="s">
        <v>57</v>
      </c>
      <c r="H15556" t="s">
        <v>46</v>
      </c>
      <c r="I15556" t="s">
        <v>58</v>
      </c>
      <c r="J15556" t="s">
        <v>198</v>
      </c>
      <c r="K15556" t="s">
        <v>199</v>
      </c>
      <c r="L15556">
        <v>2</v>
      </c>
      <c r="M15556" s="1">
        <v>41548</v>
      </c>
      <c r="N15556" s="2">
        <v>41548</v>
      </c>
      <c r="O15556" t="s">
        <v>157</v>
      </c>
      <c r="P15556">
        <v>2013</v>
      </c>
      <c r="Q15556" s="1">
        <v>41560</v>
      </c>
      <c r="R15556" s="1">
        <v>41660</v>
      </c>
      <c r="S15556">
        <v>0</v>
      </c>
      <c r="T15556">
        <v>1200000</v>
      </c>
      <c r="U15556">
        <v>0</v>
      </c>
      <c r="V15556">
        <v>0</v>
      </c>
      <c r="W15556">
        <v>0</v>
      </c>
      <c r="X15556">
        <v>0</v>
      </c>
      <c r="Y15556">
        <v>0</v>
      </c>
      <c r="Z15556">
        <v>0</v>
      </c>
      <c r="AA15556">
        <v>0</v>
      </c>
      <c r="AB15556">
        <v>0</v>
      </c>
      <c r="AC15556">
        <v>0</v>
      </c>
      <c r="AD15556">
        <v>0</v>
      </c>
      <c r="AE15556">
        <v>0</v>
      </c>
      <c r="AF15556">
        <v>0</v>
      </c>
      <c r="AG15556">
        <v>0</v>
      </c>
      <c r="AH15556">
        <v>0</v>
      </c>
      <c r="AI15556">
        <v>0</v>
      </c>
      <c r="AJ15556">
        <v>0</v>
      </c>
      <c r="AK15556">
        <v>0</v>
      </c>
      <c r="AL15556">
        <v>0</v>
      </c>
      <c r="AM15556">
        <v>0</v>
      </c>
    </row>
    <row r="15557" spans="1:39" x14ac:dyDescent="0.45">
      <c r="A15557" t="s">
        <v>59640</v>
      </c>
      <c r="B15557" t="s">
        <v>59641</v>
      </c>
      <c r="C15557" t="s">
        <v>59642</v>
      </c>
      <c r="D15557" t="s">
        <v>461</v>
      </c>
      <c r="E15557" t="s">
        <v>462</v>
      </c>
      <c r="F15557" t="s">
        <v>114</v>
      </c>
      <c r="G15557" t="s">
        <v>57</v>
      </c>
      <c r="H15557" t="s">
        <v>379</v>
      </c>
      <c r="J15557" t="s">
        <v>1200</v>
      </c>
      <c r="K15557" t="s">
        <v>1200</v>
      </c>
      <c r="L15557">
        <v>1</v>
      </c>
      <c r="M15557" s="1">
        <v>40664</v>
      </c>
      <c r="N15557" s="2">
        <v>40664</v>
      </c>
      <c r="O15557" t="s">
        <v>76</v>
      </c>
      <c r="P15557">
        <v>2011</v>
      </c>
      <c r="Q15557" s="1">
        <v>41087</v>
      </c>
      <c r="R15557" s="1">
        <v>41087</v>
      </c>
      <c r="S15557">
        <v>0</v>
      </c>
      <c r="T15557">
        <v>0</v>
      </c>
      <c r="U15557">
        <v>0</v>
      </c>
      <c r="V15557">
        <v>0</v>
      </c>
      <c r="W15557">
        <v>0</v>
      </c>
      <c r="X15557">
        <v>0</v>
      </c>
      <c r="Y15557">
        <v>0</v>
      </c>
      <c r="Z15557">
        <v>0</v>
      </c>
      <c r="AA15557">
        <v>0</v>
      </c>
      <c r="AB15557">
        <v>0</v>
      </c>
      <c r="AC15557">
        <v>0</v>
      </c>
      <c r="AD15557">
        <v>0</v>
      </c>
      <c r="AE15557">
        <v>0</v>
      </c>
      <c r="AF15557">
        <v>0</v>
      </c>
      <c r="AG15557">
        <v>0</v>
      </c>
      <c r="AH15557">
        <v>0</v>
      </c>
      <c r="AI15557">
        <v>0</v>
      </c>
      <c r="AJ15557">
        <v>0</v>
      </c>
      <c r="AK15557">
        <v>0</v>
      </c>
      <c r="AL15557">
        <v>0</v>
      </c>
      <c r="AM15557">
        <v>0</v>
      </c>
    </row>
    <row r="15558" spans="1:39" x14ac:dyDescent="0.45">
      <c r="A15558" t="s">
        <v>59643</v>
      </c>
      <c r="B15558" t="s">
        <v>5644</v>
      </c>
      <c r="C15558" t="s">
        <v>59644</v>
      </c>
      <c r="D15558" t="s">
        <v>653</v>
      </c>
      <c r="E15558" t="s">
        <v>343</v>
      </c>
      <c r="F15558" t="s">
        <v>50440</v>
      </c>
      <c r="G15558" t="s">
        <v>57</v>
      </c>
      <c r="H15558" t="s">
        <v>46</v>
      </c>
      <c r="I15558" t="s">
        <v>58</v>
      </c>
      <c r="J15558" t="s">
        <v>198</v>
      </c>
      <c r="K15558" t="s">
        <v>1247</v>
      </c>
      <c r="L15558">
        <v>4</v>
      </c>
      <c r="M15558" s="1">
        <v>40544</v>
      </c>
      <c r="N15558" s="2">
        <v>40544</v>
      </c>
      <c r="O15558" t="s">
        <v>528</v>
      </c>
      <c r="P15558">
        <v>2011</v>
      </c>
      <c r="Q15558" s="1">
        <v>41038</v>
      </c>
      <c r="R15558" s="1">
        <v>41934</v>
      </c>
      <c r="S15558">
        <v>0</v>
      </c>
      <c r="T15558">
        <v>20400000</v>
      </c>
      <c r="U15558">
        <v>0</v>
      </c>
      <c r="V15558">
        <v>0</v>
      </c>
      <c r="W15558">
        <v>0</v>
      </c>
      <c r="X15558">
        <v>0</v>
      </c>
      <c r="Y15558">
        <v>0</v>
      </c>
      <c r="Z15558">
        <v>0</v>
      </c>
      <c r="AA15558">
        <v>0</v>
      </c>
      <c r="AB15558">
        <v>0</v>
      </c>
      <c r="AC15558">
        <v>0</v>
      </c>
      <c r="AD15558">
        <v>0</v>
      </c>
      <c r="AE15558">
        <v>0</v>
      </c>
      <c r="AF15558">
        <v>3000000</v>
      </c>
      <c r="AG15558">
        <v>8000000</v>
      </c>
      <c r="AH15558">
        <v>9400000</v>
      </c>
      <c r="AI15558">
        <v>0</v>
      </c>
      <c r="AJ15558">
        <v>0</v>
      </c>
      <c r="AK15558">
        <v>0</v>
      </c>
      <c r="AL15558">
        <v>0</v>
      </c>
      <c r="AM15558">
        <v>0</v>
      </c>
    </row>
    <row r="15559" spans="1:39" x14ac:dyDescent="0.45">
      <c r="A15559" t="s">
        <v>59645</v>
      </c>
      <c r="B15559" t="s">
        <v>59646</v>
      </c>
      <c r="C15559" t="s">
        <v>59647</v>
      </c>
      <c r="D15559" t="s">
        <v>127</v>
      </c>
      <c r="E15559" t="s">
        <v>128</v>
      </c>
      <c r="F15559" t="s">
        <v>5482</v>
      </c>
      <c r="G15559" t="s">
        <v>57</v>
      </c>
      <c r="H15559" t="s">
        <v>46</v>
      </c>
      <c r="I15559" t="s">
        <v>47</v>
      </c>
      <c r="J15559" t="s">
        <v>48</v>
      </c>
      <c r="K15559" t="s">
        <v>49</v>
      </c>
      <c r="L15559">
        <v>1</v>
      </c>
      <c r="M15559" s="1">
        <v>40544</v>
      </c>
      <c r="N15559" s="2">
        <v>40544</v>
      </c>
      <c r="O15559" t="s">
        <v>528</v>
      </c>
      <c r="P15559">
        <v>2011</v>
      </c>
      <c r="Q15559" s="1">
        <v>41203</v>
      </c>
      <c r="R15559" s="1">
        <v>41203</v>
      </c>
      <c r="S15559">
        <v>850000</v>
      </c>
      <c r="T15559">
        <v>0</v>
      </c>
      <c r="U15559">
        <v>0</v>
      </c>
      <c r="V15559">
        <v>0</v>
      </c>
      <c r="W15559">
        <v>0</v>
      </c>
      <c r="X15559">
        <v>0</v>
      </c>
      <c r="Y15559">
        <v>0</v>
      </c>
      <c r="Z15559">
        <v>0</v>
      </c>
      <c r="AA15559">
        <v>0</v>
      </c>
      <c r="AB15559">
        <v>0</v>
      </c>
      <c r="AC15559">
        <v>0</v>
      </c>
      <c r="AD15559">
        <v>0</v>
      </c>
      <c r="AE15559">
        <v>0</v>
      </c>
      <c r="AF15559">
        <v>0</v>
      </c>
      <c r="AG15559">
        <v>0</v>
      </c>
      <c r="AH15559">
        <v>0</v>
      </c>
      <c r="AI15559">
        <v>0</v>
      </c>
      <c r="AJ15559">
        <v>0</v>
      </c>
      <c r="AK15559">
        <v>0</v>
      </c>
      <c r="AL15559">
        <v>0</v>
      </c>
      <c r="AM15559">
        <v>0</v>
      </c>
    </row>
    <row r="15560" spans="1:39" x14ac:dyDescent="0.45">
      <c r="A15560" t="s">
        <v>59648</v>
      </c>
      <c r="B15560" t="s">
        <v>59649</v>
      </c>
      <c r="C15560" t="s">
        <v>59650</v>
      </c>
      <c r="D15560" t="s">
        <v>59651</v>
      </c>
      <c r="E15560" t="s">
        <v>1827</v>
      </c>
      <c r="F15560" t="s">
        <v>310</v>
      </c>
      <c r="G15560" t="s">
        <v>57</v>
      </c>
      <c r="H15560" t="s">
        <v>787</v>
      </c>
      <c r="J15560" t="s">
        <v>1427</v>
      </c>
      <c r="K15560" t="s">
        <v>1427</v>
      </c>
      <c r="L15560">
        <v>1</v>
      </c>
      <c r="M15560" s="1">
        <v>41407</v>
      </c>
      <c r="N15560" s="2">
        <v>41395</v>
      </c>
      <c r="O15560" t="s">
        <v>439</v>
      </c>
      <c r="P15560">
        <v>2013</v>
      </c>
      <c r="Q15560" s="1">
        <v>41786</v>
      </c>
      <c r="R15560" s="1">
        <v>41786</v>
      </c>
      <c r="S15560">
        <v>0</v>
      </c>
      <c r="T15560">
        <v>0</v>
      </c>
      <c r="U15560">
        <v>0</v>
      </c>
      <c r="V15560">
        <v>0</v>
      </c>
      <c r="W15560">
        <v>0</v>
      </c>
      <c r="X15560">
        <v>0</v>
      </c>
      <c r="Y15560">
        <v>0</v>
      </c>
      <c r="Z15560">
        <v>0</v>
      </c>
      <c r="AA15560">
        <v>20000000</v>
      </c>
      <c r="AB15560">
        <v>0</v>
      </c>
      <c r="AC15560">
        <v>0</v>
      </c>
      <c r="AD15560">
        <v>0</v>
      </c>
      <c r="AE15560">
        <v>0</v>
      </c>
      <c r="AF15560">
        <v>0</v>
      </c>
      <c r="AG15560">
        <v>0</v>
      </c>
      <c r="AH15560">
        <v>0</v>
      </c>
      <c r="AI15560">
        <v>0</v>
      </c>
      <c r="AJ15560">
        <v>0</v>
      </c>
      <c r="AK15560">
        <v>0</v>
      </c>
      <c r="AL15560">
        <v>0</v>
      </c>
      <c r="AM15560">
        <v>0</v>
      </c>
    </row>
    <row r="15561" spans="1:39" x14ac:dyDescent="0.45">
      <c r="A15561" t="s">
        <v>59652</v>
      </c>
      <c r="B15561" t="s">
        <v>59653</v>
      </c>
      <c r="C15561" t="s">
        <v>59654</v>
      </c>
      <c r="D15561" t="s">
        <v>3597</v>
      </c>
      <c r="E15561" t="s">
        <v>2150</v>
      </c>
      <c r="F15561" t="s">
        <v>757</v>
      </c>
      <c r="G15561" t="s">
        <v>57</v>
      </c>
      <c r="H15561" t="s">
        <v>46</v>
      </c>
      <c r="I15561" t="s">
        <v>2923</v>
      </c>
      <c r="J15561" t="s">
        <v>2924</v>
      </c>
      <c r="K15561" t="s">
        <v>2925</v>
      </c>
      <c r="L15561">
        <v>1</v>
      </c>
      <c r="M15561" s="1">
        <v>38353</v>
      </c>
      <c r="N15561" s="2">
        <v>38353</v>
      </c>
      <c r="O15561" t="s">
        <v>464</v>
      </c>
      <c r="P15561">
        <v>2005</v>
      </c>
      <c r="Q15561" s="1">
        <v>40087</v>
      </c>
      <c r="R15561" s="1">
        <v>40087</v>
      </c>
      <c r="S15561">
        <v>0</v>
      </c>
      <c r="T15561">
        <v>0</v>
      </c>
      <c r="U15561">
        <v>0</v>
      </c>
      <c r="V15561">
        <v>0</v>
      </c>
      <c r="W15561">
        <v>0</v>
      </c>
      <c r="X15561">
        <v>600000</v>
      </c>
      <c r="Y15561">
        <v>0</v>
      </c>
      <c r="Z15561">
        <v>0</v>
      </c>
      <c r="AA15561">
        <v>0</v>
      </c>
      <c r="AB15561">
        <v>0</v>
      </c>
      <c r="AC15561">
        <v>0</v>
      </c>
      <c r="AD15561">
        <v>0</v>
      </c>
      <c r="AE15561">
        <v>0</v>
      </c>
      <c r="AF15561">
        <v>0</v>
      </c>
      <c r="AG15561">
        <v>0</v>
      </c>
      <c r="AH15561">
        <v>0</v>
      </c>
      <c r="AI15561">
        <v>0</v>
      </c>
      <c r="AJ15561">
        <v>0</v>
      </c>
      <c r="AK15561">
        <v>0</v>
      </c>
      <c r="AL15561">
        <v>0</v>
      </c>
      <c r="AM15561">
        <v>0</v>
      </c>
    </row>
    <row r="15562" spans="1:39" x14ac:dyDescent="0.45">
      <c r="A15562" t="s">
        <v>59655</v>
      </c>
      <c r="B15562" t="s">
        <v>59656</v>
      </c>
      <c r="C15562" t="s">
        <v>59657</v>
      </c>
      <c r="D15562" t="s">
        <v>59658</v>
      </c>
      <c r="E15562" t="s">
        <v>128</v>
      </c>
      <c r="F15562" t="s">
        <v>5885</v>
      </c>
      <c r="G15562" t="s">
        <v>57</v>
      </c>
      <c r="H15562" t="s">
        <v>496</v>
      </c>
      <c r="J15562" t="s">
        <v>15923</v>
      </c>
      <c r="K15562" t="s">
        <v>15923</v>
      </c>
      <c r="L15562">
        <v>2</v>
      </c>
      <c r="Q15562" s="1">
        <v>41513</v>
      </c>
      <c r="R15562" s="1">
        <v>41914</v>
      </c>
      <c r="S15562">
        <v>335000</v>
      </c>
      <c r="T15562">
        <v>0</v>
      </c>
      <c r="U15562">
        <v>0</v>
      </c>
      <c r="V15562">
        <v>0</v>
      </c>
      <c r="W15562">
        <v>0</v>
      </c>
      <c r="X15562">
        <v>0</v>
      </c>
      <c r="Y15562">
        <v>0</v>
      </c>
      <c r="Z15562">
        <v>0</v>
      </c>
      <c r="AA15562">
        <v>0</v>
      </c>
      <c r="AB15562">
        <v>0</v>
      </c>
      <c r="AC15562">
        <v>0</v>
      </c>
      <c r="AD15562">
        <v>0</v>
      </c>
      <c r="AE15562">
        <v>0</v>
      </c>
      <c r="AF15562">
        <v>0</v>
      </c>
      <c r="AG15562">
        <v>0</v>
      </c>
      <c r="AH15562">
        <v>0</v>
      </c>
      <c r="AI15562">
        <v>0</v>
      </c>
      <c r="AJ15562">
        <v>0</v>
      </c>
      <c r="AK15562">
        <v>0</v>
      </c>
      <c r="AL15562">
        <v>0</v>
      </c>
      <c r="AM15562">
        <v>0</v>
      </c>
    </row>
    <row r="15563" spans="1:39" x14ac:dyDescent="0.45">
      <c r="A15563" t="s">
        <v>59659</v>
      </c>
      <c r="B15563" t="s">
        <v>59660</v>
      </c>
      <c r="F15563" t="s">
        <v>114</v>
      </c>
      <c r="G15563" t="s">
        <v>57</v>
      </c>
      <c r="H15563" t="s">
        <v>46</v>
      </c>
      <c r="I15563" t="s">
        <v>821</v>
      </c>
      <c r="J15563" t="s">
        <v>822</v>
      </c>
      <c r="K15563" t="s">
        <v>822</v>
      </c>
      <c r="L15563">
        <v>1</v>
      </c>
      <c r="M15563" s="1">
        <v>41579</v>
      </c>
      <c r="N15563" s="2">
        <v>41579</v>
      </c>
      <c r="O15563" t="s">
        <v>157</v>
      </c>
      <c r="P15563">
        <v>2013</v>
      </c>
      <c r="Q15563" s="1">
        <v>41596</v>
      </c>
      <c r="R15563" s="1">
        <v>41596</v>
      </c>
      <c r="S15563">
        <v>0</v>
      </c>
      <c r="T15563">
        <v>0</v>
      </c>
      <c r="U15563">
        <v>0</v>
      </c>
      <c r="V15563">
        <v>0</v>
      </c>
      <c r="W15563">
        <v>0</v>
      </c>
      <c r="X15563">
        <v>0</v>
      </c>
      <c r="Y15563">
        <v>0</v>
      </c>
      <c r="Z15563">
        <v>0</v>
      </c>
      <c r="AA15563">
        <v>0</v>
      </c>
      <c r="AB15563">
        <v>0</v>
      </c>
      <c r="AC15563">
        <v>0</v>
      </c>
      <c r="AD15563">
        <v>0</v>
      </c>
      <c r="AE15563">
        <v>0</v>
      </c>
      <c r="AF15563">
        <v>0</v>
      </c>
      <c r="AG15563">
        <v>0</v>
      </c>
      <c r="AH15563">
        <v>0</v>
      </c>
      <c r="AI15563">
        <v>0</v>
      </c>
      <c r="AJ15563">
        <v>0</v>
      </c>
      <c r="AK15563">
        <v>0</v>
      </c>
      <c r="AL15563">
        <v>0</v>
      </c>
      <c r="AM15563">
        <v>0</v>
      </c>
    </row>
    <row r="15564" spans="1:39" x14ac:dyDescent="0.45">
      <c r="A15564" t="s">
        <v>59661</v>
      </c>
      <c r="B15564" t="s">
        <v>59662</v>
      </c>
      <c r="C15564" t="s">
        <v>59663</v>
      </c>
      <c r="D15564" t="s">
        <v>59664</v>
      </c>
      <c r="E15564" t="s">
        <v>186</v>
      </c>
      <c r="F15564" t="s">
        <v>59665</v>
      </c>
      <c r="G15564" t="s">
        <v>57</v>
      </c>
      <c r="H15564" t="s">
        <v>192</v>
      </c>
      <c r="J15564" t="s">
        <v>1077</v>
      </c>
      <c r="K15564" t="s">
        <v>1077</v>
      </c>
      <c r="L15564">
        <v>2</v>
      </c>
      <c r="M15564" s="1">
        <v>40087</v>
      </c>
      <c r="N15564" s="2">
        <v>40087</v>
      </c>
      <c r="O15564" t="s">
        <v>702</v>
      </c>
      <c r="P15564">
        <v>2009</v>
      </c>
      <c r="Q15564" s="1">
        <v>40429</v>
      </c>
      <c r="R15564" s="1">
        <v>40942</v>
      </c>
      <c r="S15564">
        <v>380910</v>
      </c>
      <c r="T15564">
        <v>0</v>
      </c>
      <c r="U15564">
        <v>0</v>
      </c>
      <c r="V15564">
        <v>0</v>
      </c>
      <c r="W15564">
        <v>0</v>
      </c>
      <c r="X15564">
        <v>0</v>
      </c>
      <c r="Y15564">
        <v>0</v>
      </c>
      <c r="Z15564">
        <v>0</v>
      </c>
      <c r="AA15564">
        <v>0</v>
      </c>
      <c r="AB15564">
        <v>0</v>
      </c>
      <c r="AC15564">
        <v>0</v>
      </c>
      <c r="AD15564">
        <v>0</v>
      </c>
      <c r="AE15564">
        <v>0</v>
      </c>
      <c r="AF15564">
        <v>0</v>
      </c>
      <c r="AG15564">
        <v>0</v>
      </c>
      <c r="AH15564">
        <v>0</v>
      </c>
      <c r="AI15564">
        <v>0</v>
      </c>
      <c r="AJ15564">
        <v>0</v>
      </c>
      <c r="AK15564">
        <v>0</v>
      </c>
      <c r="AL15564">
        <v>0</v>
      </c>
      <c r="AM15564">
        <v>0</v>
      </c>
    </row>
    <row r="15565" spans="1:39" x14ac:dyDescent="0.45">
      <c r="A15565" t="s">
        <v>59666</v>
      </c>
      <c r="B15565" t="s">
        <v>59667</v>
      </c>
      <c r="C15565" t="s">
        <v>59668</v>
      </c>
      <c r="D15565" t="s">
        <v>59669</v>
      </c>
      <c r="E15565" t="s">
        <v>186</v>
      </c>
      <c r="F15565" s="3">
        <v>25000</v>
      </c>
      <c r="G15565" t="s">
        <v>57</v>
      </c>
      <c r="H15565" t="s">
        <v>102</v>
      </c>
      <c r="J15565" t="s">
        <v>103</v>
      </c>
      <c r="K15565" t="s">
        <v>103</v>
      </c>
      <c r="L15565">
        <v>1</v>
      </c>
      <c r="M15565" s="1">
        <v>40179</v>
      </c>
      <c r="N15565" s="2">
        <v>40179</v>
      </c>
      <c r="O15565" t="s">
        <v>118</v>
      </c>
      <c r="P15565">
        <v>2010</v>
      </c>
      <c r="Q15565" s="1">
        <v>41122</v>
      </c>
      <c r="R15565" s="1">
        <v>41122</v>
      </c>
      <c r="S15565">
        <v>25000</v>
      </c>
      <c r="T15565">
        <v>0</v>
      </c>
      <c r="U15565">
        <v>0</v>
      </c>
      <c r="V15565">
        <v>0</v>
      </c>
      <c r="W15565">
        <v>0</v>
      </c>
      <c r="X15565">
        <v>0</v>
      </c>
      <c r="Y15565">
        <v>0</v>
      </c>
      <c r="Z15565">
        <v>0</v>
      </c>
      <c r="AA15565">
        <v>0</v>
      </c>
      <c r="AB15565">
        <v>0</v>
      </c>
      <c r="AC15565">
        <v>0</v>
      </c>
      <c r="AD15565">
        <v>0</v>
      </c>
      <c r="AE15565">
        <v>0</v>
      </c>
      <c r="AF15565">
        <v>0</v>
      </c>
      <c r="AG15565">
        <v>0</v>
      </c>
      <c r="AH15565">
        <v>0</v>
      </c>
      <c r="AI15565">
        <v>0</v>
      </c>
      <c r="AJ15565">
        <v>0</v>
      </c>
      <c r="AK15565">
        <v>0</v>
      </c>
      <c r="AL15565">
        <v>0</v>
      </c>
      <c r="AM15565">
        <v>0</v>
      </c>
    </row>
    <row r="15566" spans="1:39" x14ac:dyDescent="0.45">
      <c r="A15566" t="s">
        <v>59670</v>
      </c>
      <c r="B15566" t="s">
        <v>59671</v>
      </c>
      <c r="C15566" t="s">
        <v>59672</v>
      </c>
      <c r="D15566" t="s">
        <v>646</v>
      </c>
      <c r="E15566" t="s">
        <v>43</v>
      </c>
      <c r="F15566" t="s">
        <v>59673</v>
      </c>
      <c r="G15566" t="s">
        <v>57</v>
      </c>
      <c r="H15566" t="s">
        <v>46</v>
      </c>
      <c r="I15566" t="s">
        <v>58</v>
      </c>
      <c r="J15566" t="s">
        <v>198</v>
      </c>
      <c r="K15566" t="s">
        <v>833</v>
      </c>
      <c r="L15566">
        <v>4</v>
      </c>
      <c r="M15566" s="1">
        <v>40513</v>
      </c>
      <c r="N15566" s="2">
        <v>40513</v>
      </c>
      <c r="O15566" t="s">
        <v>216</v>
      </c>
      <c r="P15566">
        <v>2010</v>
      </c>
      <c r="Q15566" s="1">
        <v>40379</v>
      </c>
      <c r="R15566" s="1">
        <v>41617</v>
      </c>
      <c r="S15566">
        <v>0</v>
      </c>
      <c r="T15566">
        <v>160500000</v>
      </c>
      <c r="U15566">
        <v>0</v>
      </c>
      <c r="V15566">
        <v>0</v>
      </c>
      <c r="W15566">
        <v>0</v>
      </c>
      <c r="X15566">
        <v>0</v>
      </c>
      <c r="Y15566">
        <v>0</v>
      </c>
      <c r="Z15566">
        <v>0</v>
      </c>
      <c r="AA15566">
        <v>0</v>
      </c>
      <c r="AB15566">
        <v>0</v>
      </c>
      <c r="AC15566">
        <v>0</v>
      </c>
      <c r="AD15566">
        <v>0</v>
      </c>
      <c r="AE15566">
        <v>0</v>
      </c>
      <c r="AF15566">
        <v>10500000</v>
      </c>
      <c r="AG15566">
        <v>50000000</v>
      </c>
      <c r="AH15566">
        <v>100000000</v>
      </c>
      <c r="AI15566">
        <v>0</v>
      </c>
      <c r="AJ15566">
        <v>0</v>
      </c>
      <c r="AK15566">
        <v>0</v>
      </c>
      <c r="AL15566">
        <v>0</v>
      </c>
      <c r="AM15566">
        <v>0</v>
      </c>
    </row>
    <row r="15567" spans="1:39" x14ac:dyDescent="0.45">
      <c r="A15567" t="s">
        <v>59674</v>
      </c>
      <c r="B15567" t="s">
        <v>59675</v>
      </c>
      <c r="C15567" t="s">
        <v>59676</v>
      </c>
      <c r="D15567" t="s">
        <v>59677</v>
      </c>
      <c r="E15567" t="s">
        <v>24457</v>
      </c>
      <c r="F15567" t="s">
        <v>19291</v>
      </c>
      <c r="G15567" t="s">
        <v>57</v>
      </c>
      <c r="H15567" t="s">
        <v>46</v>
      </c>
      <c r="I15567" t="s">
        <v>58</v>
      </c>
      <c r="J15567" t="s">
        <v>198</v>
      </c>
      <c r="K15567" t="s">
        <v>199</v>
      </c>
      <c r="L15567">
        <v>2</v>
      </c>
      <c r="M15567" s="1">
        <v>41518</v>
      </c>
      <c r="N15567" s="2">
        <v>41518</v>
      </c>
      <c r="O15567" t="s">
        <v>276</v>
      </c>
      <c r="P15567">
        <v>2013</v>
      </c>
      <c r="Q15567" s="1">
        <v>41883</v>
      </c>
      <c r="R15567" s="1">
        <v>41913</v>
      </c>
      <c r="S15567">
        <v>30000</v>
      </c>
      <c r="T15567">
        <v>0</v>
      </c>
      <c r="U15567">
        <v>0</v>
      </c>
      <c r="V15567">
        <v>0</v>
      </c>
      <c r="W15567">
        <v>0</v>
      </c>
      <c r="X15567">
        <v>0</v>
      </c>
      <c r="Y15567">
        <v>290000</v>
      </c>
      <c r="Z15567">
        <v>0</v>
      </c>
      <c r="AA15567">
        <v>0</v>
      </c>
      <c r="AB15567">
        <v>0</v>
      </c>
      <c r="AC15567">
        <v>0</v>
      </c>
      <c r="AD15567">
        <v>0</v>
      </c>
      <c r="AE15567">
        <v>0</v>
      </c>
      <c r="AF15567">
        <v>0</v>
      </c>
      <c r="AG15567">
        <v>0</v>
      </c>
      <c r="AH15567">
        <v>0</v>
      </c>
      <c r="AI15567">
        <v>0</v>
      </c>
      <c r="AJ15567">
        <v>0</v>
      </c>
      <c r="AK15567">
        <v>0</v>
      </c>
      <c r="AL15567">
        <v>0</v>
      </c>
      <c r="AM15567">
        <v>0</v>
      </c>
    </row>
    <row r="15568" spans="1:39" x14ac:dyDescent="0.45">
      <c r="A15568" t="s">
        <v>59678</v>
      </c>
      <c r="B15568" t="s">
        <v>59679</v>
      </c>
      <c r="C15568" t="s">
        <v>59680</v>
      </c>
      <c r="D15568" t="s">
        <v>161</v>
      </c>
      <c r="E15568" t="s">
        <v>162</v>
      </c>
      <c r="F15568" t="s">
        <v>114</v>
      </c>
      <c r="G15568" t="s">
        <v>57</v>
      </c>
      <c r="H15568" t="s">
        <v>496</v>
      </c>
      <c r="J15568" t="s">
        <v>497</v>
      </c>
      <c r="K15568" t="s">
        <v>497</v>
      </c>
      <c r="L15568">
        <v>1</v>
      </c>
      <c r="M15568" s="1">
        <v>41275</v>
      </c>
      <c r="N15568" s="2">
        <v>41275</v>
      </c>
      <c r="O15568" t="s">
        <v>164</v>
      </c>
      <c r="P15568">
        <v>2013</v>
      </c>
      <c r="Q15568" s="1">
        <v>41865</v>
      </c>
      <c r="R15568" s="1">
        <v>41865</v>
      </c>
      <c r="S15568">
        <v>0</v>
      </c>
      <c r="T15568">
        <v>0</v>
      </c>
      <c r="U15568">
        <v>0</v>
      </c>
      <c r="V15568">
        <v>0</v>
      </c>
      <c r="W15568">
        <v>0</v>
      </c>
      <c r="X15568">
        <v>0</v>
      </c>
      <c r="Y15568">
        <v>0</v>
      </c>
      <c r="Z15568">
        <v>0</v>
      </c>
      <c r="AA15568">
        <v>0</v>
      </c>
      <c r="AB15568">
        <v>0</v>
      </c>
      <c r="AC15568">
        <v>0</v>
      </c>
      <c r="AD15568">
        <v>0</v>
      </c>
      <c r="AE15568">
        <v>0</v>
      </c>
      <c r="AF15568">
        <v>0</v>
      </c>
      <c r="AG15568">
        <v>0</v>
      </c>
      <c r="AH15568">
        <v>0</v>
      </c>
      <c r="AI15568">
        <v>0</v>
      </c>
      <c r="AJ15568">
        <v>0</v>
      </c>
      <c r="AK15568">
        <v>0</v>
      </c>
      <c r="AL15568">
        <v>0</v>
      </c>
      <c r="AM15568">
        <v>0</v>
      </c>
    </row>
    <row r="15569" spans="1:39" x14ac:dyDescent="0.45">
      <c r="A15569" t="s">
        <v>59681</v>
      </c>
      <c r="B15569" t="s">
        <v>59682</v>
      </c>
      <c r="C15569" t="s">
        <v>59683</v>
      </c>
      <c r="D15569" t="s">
        <v>59684</v>
      </c>
      <c r="E15569" t="s">
        <v>1888</v>
      </c>
      <c r="F15569" t="s">
        <v>109</v>
      </c>
      <c r="G15569" t="s">
        <v>57</v>
      </c>
      <c r="H15569" t="s">
        <v>260</v>
      </c>
      <c r="I15569" t="s">
        <v>261</v>
      </c>
      <c r="J15569" t="s">
        <v>262</v>
      </c>
      <c r="K15569" t="s">
        <v>262</v>
      </c>
      <c r="L15569">
        <v>1</v>
      </c>
      <c r="M15569" s="1">
        <v>39479</v>
      </c>
      <c r="N15569" s="2">
        <v>39479</v>
      </c>
      <c r="O15569" t="s">
        <v>181</v>
      </c>
      <c r="P15569">
        <v>2008</v>
      </c>
      <c r="Q15569" s="1">
        <v>41177</v>
      </c>
      <c r="R15569" s="1">
        <v>41177</v>
      </c>
      <c r="S15569">
        <v>0</v>
      </c>
      <c r="T15569">
        <v>2000000</v>
      </c>
      <c r="U15569">
        <v>0</v>
      </c>
      <c r="V15569">
        <v>0</v>
      </c>
      <c r="W15569">
        <v>0</v>
      </c>
      <c r="X15569">
        <v>0</v>
      </c>
      <c r="Y15569">
        <v>0</v>
      </c>
      <c r="Z15569">
        <v>0</v>
      </c>
      <c r="AA15569">
        <v>0</v>
      </c>
      <c r="AB15569">
        <v>0</v>
      </c>
      <c r="AC15569">
        <v>0</v>
      </c>
      <c r="AD15569">
        <v>0</v>
      </c>
      <c r="AE15569">
        <v>0</v>
      </c>
      <c r="AF15569">
        <v>2000000</v>
      </c>
      <c r="AG15569">
        <v>0</v>
      </c>
      <c r="AH15569">
        <v>0</v>
      </c>
      <c r="AI15569">
        <v>0</v>
      </c>
      <c r="AJ15569">
        <v>0</v>
      </c>
      <c r="AK15569">
        <v>0</v>
      </c>
      <c r="AL15569">
        <v>0</v>
      </c>
      <c r="AM15569">
        <v>0</v>
      </c>
    </row>
    <row r="15570" spans="1:39" x14ac:dyDescent="0.45">
      <c r="A15570" t="s">
        <v>59685</v>
      </c>
      <c r="B15570" t="s">
        <v>59686</v>
      </c>
      <c r="C15570" t="s">
        <v>59687</v>
      </c>
      <c r="D15570" t="s">
        <v>1807</v>
      </c>
      <c r="E15570" t="s">
        <v>567</v>
      </c>
      <c r="F15570" t="s">
        <v>59688</v>
      </c>
      <c r="G15570" t="s">
        <v>57</v>
      </c>
      <c r="H15570" t="s">
        <v>46</v>
      </c>
      <c r="I15570" t="s">
        <v>58</v>
      </c>
      <c r="J15570" t="s">
        <v>198</v>
      </c>
      <c r="K15570" t="s">
        <v>1389</v>
      </c>
      <c r="L15570">
        <v>2</v>
      </c>
      <c r="M15570" s="1">
        <v>40544</v>
      </c>
      <c r="N15570" s="2">
        <v>40544</v>
      </c>
      <c r="O15570" t="s">
        <v>528</v>
      </c>
      <c r="P15570">
        <v>2011</v>
      </c>
      <c r="Q15570" s="1">
        <v>40904</v>
      </c>
      <c r="R15570" s="1">
        <v>41354</v>
      </c>
      <c r="S15570">
        <v>611347</v>
      </c>
      <c r="T15570">
        <v>0</v>
      </c>
      <c r="U15570">
        <v>0</v>
      </c>
      <c r="V15570">
        <v>0</v>
      </c>
      <c r="W15570">
        <v>0</v>
      </c>
      <c r="X15570">
        <v>0</v>
      </c>
      <c r="Y15570">
        <v>0</v>
      </c>
      <c r="Z15570">
        <v>0</v>
      </c>
      <c r="AA15570">
        <v>0</v>
      </c>
      <c r="AB15570">
        <v>0</v>
      </c>
      <c r="AC15570">
        <v>0</v>
      </c>
      <c r="AD15570">
        <v>0</v>
      </c>
      <c r="AE15570">
        <v>0</v>
      </c>
      <c r="AF15570">
        <v>0</v>
      </c>
      <c r="AG15570">
        <v>0</v>
      </c>
      <c r="AH15570">
        <v>0</v>
      </c>
      <c r="AI15570">
        <v>0</v>
      </c>
      <c r="AJ15570">
        <v>0</v>
      </c>
      <c r="AK15570">
        <v>0</v>
      </c>
      <c r="AL15570">
        <v>0</v>
      </c>
      <c r="AM15570">
        <v>0</v>
      </c>
    </row>
    <row r="15571" spans="1:39" x14ac:dyDescent="0.45">
      <c r="A15571" t="s">
        <v>59689</v>
      </c>
      <c r="B15571" t="s">
        <v>59690</v>
      </c>
      <c r="C15571" t="s">
        <v>59691</v>
      </c>
      <c r="D15571" t="s">
        <v>15158</v>
      </c>
      <c r="E15571" t="s">
        <v>1468</v>
      </c>
      <c r="F15571" t="s">
        <v>59692</v>
      </c>
      <c r="G15571" t="s">
        <v>57</v>
      </c>
      <c r="H15571" t="s">
        <v>496</v>
      </c>
      <c r="J15571" t="s">
        <v>497</v>
      </c>
      <c r="K15571" t="s">
        <v>497</v>
      </c>
      <c r="L15571">
        <v>11</v>
      </c>
      <c r="M15571" s="1">
        <v>39326</v>
      </c>
      <c r="N15571" s="2">
        <v>39326</v>
      </c>
      <c r="O15571" t="s">
        <v>672</v>
      </c>
      <c r="P15571">
        <v>2007</v>
      </c>
      <c r="Q15571" s="1">
        <v>39814</v>
      </c>
      <c r="R15571" s="1">
        <v>41967</v>
      </c>
      <c r="S15571">
        <v>0</v>
      </c>
      <c r="T15571">
        <v>2351000000</v>
      </c>
      <c r="U15571">
        <v>0</v>
      </c>
      <c r="V15571">
        <v>0</v>
      </c>
      <c r="W15571">
        <v>0</v>
      </c>
      <c r="X15571">
        <v>0</v>
      </c>
      <c r="Y15571">
        <v>140000</v>
      </c>
      <c r="Z15571">
        <v>0</v>
      </c>
      <c r="AA15571">
        <v>0</v>
      </c>
      <c r="AB15571">
        <v>0</v>
      </c>
      <c r="AC15571">
        <v>0</v>
      </c>
      <c r="AD15571">
        <v>0</v>
      </c>
      <c r="AE15571">
        <v>0</v>
      </c>
      <c r="AF15571">
        <v>1000000</v>
      </c>
      <c r="AG15571">
        <v>10000000</v>
      </c>
      <c r="AH15571">
        <v>20000000</v>
      </c>
      <c r="AI15571">
        <v>150000000</v>
      </c>
      <c r="AJ15571">
        <v>360000000</v>
      </c>
      <c r="AK15571">
        <v>210000000</v>
      </c>
      <c r="AL15571">
        <v>1000000000</v>
      </c>
      <c r="AM15571">
        <v>600000000</v>
      </c>
    </row>
    <row r="15572" spans="1:39" x14ac:dyDescent="0.45">
      <c r="A15572" t="s">
        <v>59693</v>
      </c>
      <c r="B15572" t="s">
        <v>59694</v>
      </c>
      <c r="C15572" t="s">
        <v>59695</v>
      </c>
      <c r="D15572" t="s">
        <v>59696</v>
      </c>
      <c r="E15572" t="s">
        <v>449</v>
      </c>
      <c r="F15572" t="s">
        <v>187</v>
      </c>
      <c r="G15572" t="s">
        <v>45</v>
      </c>
      <c r="L15572">
        <v>2</v>
      </c>
      <c r="M15572" s="1">
        <v>39083</v>
      </c>
      <c r="N15572" s="2">
        <v>39083</v>
      </c>
      <c r="O15572" t="s">
        <v>110</v>
      </c>
      <c r="P15572">
        <v>2007</v>
      </c>
      <c r="Q15572" s="1">
        <v>39417</v>
      </c>
      <c r="R15572" s="1">
        <v>39680</v>
      </c>
      <c r="S15572">
        <v>0</v>
      </c>
      <c r="T15572">
        <v>0</v>
      </c>
      <c r="U15572">
        <v>0</v>
      </c>
      <c r="V15572">
        <v>0</v>
      </c>
      <c r="W15572">
        <v>0</v>
      </c>
      <c r="X15572">
        <v>0</v>
      </c>
      <c r="Y15572">
        <v>500000</v>
      </c>
      <c r="Z15572">
        <v>0</v>
      </c>
      <c r="AA15572">
        <v>0</v>
      </c>
      <c r="AB15572">
        <v>0</v>
      </c>
      <c r="AC15572">
        <v>0</v>
      </c>
      <c r="AD15572">
        <v>0</v>
      </c>
      <c r="AE15572">
        <v>0</v>
      </c>
      <c r="AF15572">
        <v>0</v>
      </c>
      <c r="AG15572">
        <v>0</v>
      </c>
      <c r="AH15572">
        <v>0</v>
      </c>
      <c r="AI15572">
        <v>0</v>
      </c>
      <c r="AJ15572">
        <v>0</v>
      </c>
      <c r="AK15572">
        <v>0</v>
      </c>
      <c r="AL15572">
        <v>0</v>
      </c>
      <c r="AM15572">
        <v>0</v>
      </c>
    </row>
    <row r="15573" spans="1:39" x14ac:dyDescent="0.45">
      <c r="A15573" t="s">
        <v>59697</v>
      </c>
      <c r="B15573" t="s">
        <v>59698</v>
      </c>
      <c r="C15573" t="s">
        <v>59699</v>
      </c>
      <c r="D15573" t="s">
        <v>54</v>
      </c>
      <c r="E15573" t="s">
        <v>55</v>
      </c>
      <c r="F15573" t="s">
        <v>114</v>
      </c>
      <c r="G15573" t="s">
        <v>57</v>
      </c>
      <c r="H15573" t="s">
        <v>192</v>
      </c>
      <c r="J15573" t="s">
        <v>9548</v>
      </c>
      <c r="K15573" t="s">
        <v>9548</v>
      </c>
      <c r="L15573">
        <v>1</v>
      </c>
      <c r="M15573" s="1">
        <v>40179</v>
      </c>
      <c r="N15573" s="2">
        <v>40179</v>
      </c>
      <c r="O15573" t="s">
        <v>118</v>
      </c>
      <c r="P15573">
        <v>2010</v>
      </c>
      <c r="Q15573" s="1">
        <v>40544</v>
      </c>
      <c r="R15573" s="1">
        <v>40544</v>
      </c>
      <c r="S15573">
        <v>0</v>
      </c>
      <c r="T15573">
        <v>0</v>
      </c>
      <c r="U15573">
        <v>0</v>
      </c>
      <c r="V15573">
        <v>0</v>
      </c>
      <c r="W15573">
        <v>0</v>
      </c>
      <c r="X15573">
        <v>0</v>
      </c>
      <c r="Y15573">
        <v>0</v>
      </c>
      <c r="Z15573">
        <v>0</v>
      </c>
      <c r="AA15573">
        <v>0</v>
      </c>
      <c r="AB15573">
        <v>0</v>
      </c>
      <c r="AC15573">
        <v>0</v>
      </c>
      <c r="AD15573">
        <v>0</v>
      </c>
      <c r="AE15573">
        <v>0</v>
      </c>
      <c r="AF15573">
        <v>0</v>
      </c>
      <c r="AG15573">
        <v>0</v>
      </c>
      <c r="AH15573">
        <v>0</v>
      </c>
      <c r="AI15573">
        <v>0</v>
      </c>
      <c r="AJ15573">
        <v>0</v>
      </c>
      <c r="AK15573">
        <v>0</v>
      </c>
      <c r="AL15573">
        <v>0</v>
      </c>
      <c r="AM15573">
        <v>0</v>
      </c>
    </row>
    <row r="15574" spans="1:39" x14ac:dyDescent="0.45">
      <c r="A15574" t="s">
        <v>59700</v>
      </c>
      <c r="B15574" t="s">
        <v>59701</v>
      </c>
      <c r="C15574" t="s">
        <v>59702</v>
      </c>
      <c r="D15574" t="s">
        <v>59703</v>
      </c>
      <c r="E15574" t="s">
        <v>48375</v>
      </c>
      <c r="F15574" t="s">
        <v>640</v>
      </c>
      <c r="G15574" t="s">
        <v>57</v>
      </c>
      <c r="L15574">
        <v>1</v>
      </c>
      <c r="Q15574" s="1">
        <v>41850</v>
      </c>
      <c r="R15574" s="1">
        <v>41850</v>
      </c>
      <c r="S15574">
        <v>150000</v>
      </c>
      <c r="T15574">
        <v>0</v>
      </c>
      <c r="U15574">
        <v>0</v>
      </c>
      <c r="V15574">
        <v>0</v>
      </c>
      <c r="W15574">
        <v>0</v>
      </c>
      <c r="X15574">
        <v>0</v>
      </c>
      <c r="Y15574">
        <v>0</v>
      </c>
      <c r="Z15574">
        <v>0</v>
      </c>
      <c r="AA15574">
        <v>0</v>
      </c>
      <c r="AB15574">
        <v>0</v>
      </c>
      <c r="AC15574">
        <v>0</v>
      </c>
      <c r="AD15574">
        <v>0</v>
      </c>
      <c r="AE15574">
        <v>0</v>
      </c>
      <c r="AF15574">
        <v>0</v>
      </c>
      <c r="AG15574">
        <v>0</v>
      </c>
      <c r="AH15574">
        <v>0</v>
      </c>
      <c r="AI15574">
        <v>0</v>
      </c>
      <c r="AJ15574">
        <v>0</v>
      </c>
      <c r="AK15574">
        <v>0</v>
      </c>
      <c r="AL15574">
        <v>0</v>
      </c>
      <c r="AM15574">
        <v>0</v>
      </c>
    </row>
    <row r="15575" spans="1:39" x14ac:dyDescent="0.45">
      <c r="A15575" t="s">
        <v>59704</v>
      </c>
      <c r="B15575" t="s">
        <v>59705</v>
      </c>
      <c r="C15575" t="s">
        <v>59706</v>
      </c>
      <c r="D15575" t="s">
        <v>59707</v>
      </c>
      <c r="E15575" t="s">
        <v>59708</v>
      </c>
      <c r="F15575" t="s">
        <v>10037</v>
      </c>
      <c r="G15575" t="s">
        <v>57</v>
      </c>
      <c r="H15575" t="s">
        <v>46</v>
      </c>
      <c r="I15575" t="s">
        <v>58</v>
      </c>
      <c r="J15575" t="s">
        <v>198</v>
      </c>
      <c r="K15575" t="s">
        <v>1127</v>
      </c>
      <c r="L15575">
        <v>2</v>
      </c>
      <c r="M15575" s="1">
        <v>39429</v>
      </c>
      <c r="N15575" s="2">
        <v>39417</v>
      </c>
      <c r="O15575" t="s">
        <v>1428</v>
      </c>
      <c r="P15575">
        <v>2007</v>
      </c>
      <c r="Q15575" s="1">
        <v>39538</v>
      </c>
      <c r="R15575" s="1">
        <v>40410</v>
      </c>
      <c r="S15575">
        <v>0</v>
      </c>
      <c r="T15575">
        <v>3900000</v>
      </c>
      <c r="U15575">
        <v>0</v>
      </c>
      <c r="V15575">
        <v>0</v>
      </c>
      <c r="W15575">
        <v>0</v>
      </c>
      <c r="X15575">
        <v>0</v>
      </c>
      <c r="Y15575">
        <v>0</v>
      </c>
      <c r="Z15575">
        <v>0</v>
      </c>
      <c r="AA15575">
        <v>0</v>
      </c>
      <c r="AB15575">
        <v>0</v>
      </c>
      <c r="AC15575">
        <v>0</v>
      </c>
      <c r="AD15575">
        <v>0</v>
      </c>
      <c r="AE15575">
        <v>0</v>
      </c>
      <c r="AF15575">
        <v>3900000</v>
      </c>
      <c r="AG15575">
        <v>0</v>
      </c>
      <c r="AH15575">
        <v>0</v>
      </c>
      <c r="AI15575">
        <v>0</v>
      </c>
      <c r="AJ15575">
        <v>0</v>
      </c>
      <c r="AK15575">
        <v>0</v>
      </c>
      <c r="AL15575">
        <v>0</v>
      </c>
      <c r="AM15575">
        <v>0</v>
      </c>
    </row>
    <row r="15576" spans="1:39" x14ac:dyDescent="0.45">
      <c r="A15576" t="s">
        <v>59709</v>
      </c>
      <c r="B15576" t="s">
        <v>59710</v>
      </c>
      <c r="C15576" t="s">
        <v>59711</v>
      </c>
      <c r="D15576" t="s">
        <v>59712</v>
      </c>
      <c r="E15576" t="s">
        <v>5345</v>
      </c>
      <c r="F15576" t="s">
        <v>59713</v>
      </c>
      <c r="G15576" t="s">
        <v>57</v>
      </c>
      <c r="L15576">
        <v>3</v>
      </c>
      <c r="M15576" s="1">
        <v>40693</v>
      </c>
      <c r="N15576" s="2">
        <v>40664</v>
      </c>
      <c r="O15576" t="s">
        <v>76</v>
      </c>
      <c r="P15576">
        <v>2011</v>
      </c>
      <c r="Q15576" s="1">
        <v>41260</v>
      </c>
      <c r="R15576" s="1">
        <v>41759</v>
      </c>
      <c r="S15576">
        <v>2878032</v>
      </c>
      <c r="T15576">
        <v>0</v>
      </c>
      <c r="U15576">
        <v>0</v>
      </c>
      <c r="V15576">
        <v>0</v>
      </c>
      <c r="W15576">
        <v>0</v>
      </c>
      <c r="X15576">
        <v>0</v>
      </c>
      <c r="Y15576">
        <v>0</v>
      </c>
      <c r="Z15576">
        <v>0</v>
      </c>
      <c r="AA15576">
        <v>0</v>
      </c>
      <c r="AB15576">
        <v>0</v>
      </c>
      <c r="AC15576">
        <v>0</v>
      </c>
      <c r="AD15576">
        <v>0</v>
      </c>
      <c r="AE15576">
        <v>0</v>
      </c>
      <c r="AF15576">
        <v>0</v>
      </c>
      <c r="AG15576">
        <v>0</v>
      </c>
      <c r="AH15576">
        <v>0</v>
      </c>
      <c r="AI15576">
        <v>0</v>
      </c>
      <c r="AJ15576">
        <v>0</v>
      </c>
      <c r="AK15576">
        <v>0</v>
      </c>
      <c r="AL15576">
        <v>0</v>
      </c>
      <c r="AM15576">
        <v>0</v>
      </c>
    </row>
    <row r="15577" spans="1:39" x14ac:dyDescent="0.45">
      <c r="A15577" t="s">
        <v>59714</v>
      </c>
      <c r="B15577" t="s">
        <v>59715</v>
      </c>
      <c r="C15577" t="s">
        <v>59716</v>
      </c>
      <c r="D15577" t="s">
        <v>59717</v>
      </c>
      <c r="E15577" t="s">
        <v>13380</v>
      </c>
      <c r="F15577" t="s">
        <v>109</v>
      </c>
      <c r="G15577" t="s">
        <v>57</v>
      </c>
      <c r="H15577" t="s">
        <v>46</v>
      </c>
      <c r="I15577" t="s">
        <v>47</v>
      </c>
      <c r="J15577" t="s">
        <v>48</v>
      </c>
      <c r="K15577" t="s">
        <v>49</v>
      </c>
      <c r="L15577">
        <v>1</v>
      </c>
      <c r="Q15577" s="1">
        <v>41955</v>
      </c>
      <c r="R15577" s="1">
        <v>41955</v>
      </c>
      <c r="S15577">
        <v>2000000</v>
      </c>
      <c r="T15577">
        <v>0</v>
      </c>
      <c r="U15577">
        <v>0</v>
      </c>
      <c r="V15577">
        <v>0</v>
      </c>
      <c r="W15577">
        <v>0</v>
      </c>
      <c r="X15577">
        <v>0</v>
      </c>
      <c r="Y15577">
        <v>0</v>
      </c>
      <c r="Z15577">
        <v>0</v>
      </c>
      <c r="AA15577">
        <v>0</v>
      </c>
      <c r="AB15577">
        <v>0</v>
      </c>
      <c r="AC15577">
        <v>0</v>
      </c>
      <c r="AD15577">
        <v>0</v>
      </c>
      <c r="AE15577">
        <v>0</v>
      </c>
      <c r="AF15577">
        <v>0</v>
      </c>
      <c r="AG15577">
        <v>0</v>
      </c>
      <c r="AH15577">
        <v>0</v>
      </c>
      <c r="AI15577">
        <v>0</v>
      </c>
      <c r="AJ15577">
        <v>0</v>
      </c>
      <c r="AK15577">
        <v>0</v>
      </c>
      <c r="AL15577">
        <v>0</v>
      </c>
      <c r="AM15577">
        <v>0</v>
      </c>
    </row>
    <row r="15578" spans="1:39" x14ac:dyDescent="0.45">
      <c r="A15578" t="s">
        <v>59718</v>
      </c>
      <c r="B15578" t="s">
        <v>59719</v>
      </c>
      <c r="C15578" t="s">
        <v>59720</v>
      </c>
      <c r="D15578" t="s">
        <v>59721</v>
      </c>
      <c r="E15578" t="s">
        <v>7243</v>
      </c>
      <c r="F15578" t="s">
        <v>443</v>
      </c>
      <c r="G15578" t="s">
        <v>45</v>
      </c>
      <c r="H15578" t="s">
        <v>46</v>
      </c>
      <c r="I15578" t="s">
        <v>58</v>
      </c>
      <c r="J15578" t="s">
        <v>59</v>
      </c>
      <c r="K15578" t="s">
        <v>4187</v>
      </c>
      <c r="L15578">
        <v>1</v>
      </c>
      <c r="M15578" s="1">
        <v>38353</v>
      </c>
      <c r="N15578" s="2">
        <v>38353</v>
      </c>
      <c r="O15578" t="s">
        <v>464</v>
      </c>
      <c r="P15578">
        <v>2005</v>
      </c>
      <c r="Q15578" s="1">
        <v>39764</v>
      </c>
      <c r="R15578" s="1">
        <v>39764</v>
      </c>
      <c r="S15578">
        <v>0</v>
      </c>
      <c r="T15578">
        <v>14000000</v>
      </c>
      <c r="U15578">
        <v>0</v>
      </c>
      <c r="V15578">
        <v>0</v>
      </c>
      <c r="W15578">
        <v>0</v>
      </c>
      <c r="X15578">
        <v>0</v>
      </c>
      <c r="Y15578">
        <v>0</v>
      </c>
      <c r="Z15578">
        <v>0</v>
      </c>
      <c r="AA15578">
        <v>0</v>
      </c>
      <c r="AB15578">
        <v>0</v>
      </c>
      <c r="AC15578">
        <v>0</v>
      </c>
      <c r="AD15578">
        <v>0</v>
      </c>
      <c r="AE15578">
        <v>0</v>
      </c>
      <c r="AF15578">
        <v>0</v>
      </c>
      <c r="AG15578">
        <v>14000000</v>
      </c>
      <c r="AH15578">
        <v>0</v>
      </c>
      <c r="AI15578">
        <v>0</v>
      </c>
      <c r="AJ15578">
        <v>0</v>
      </c>
      <c r="AK15578">
        <v>0</v>
      </c>
      <c r="AL15578">
        <v>0</v>
      </c>
      <c r="AM15578">
        <v>0</v>
      </c>
    </row>
    <row r="15579" spans="1:39" x14ac:dyDescent="0.45">
      <c r="A15579" t="s">
        <v>59722</v>
      </c>
      <c r="B15579" t="s">
        <v>59723</v>
      </c>
      <c r="C15579" t="s">
        <v>59724</v>
      </c>
      <c r="D15579" t="s">
        <v>59725</v>
      </c>
      <c r="E15579" t="s">
        <v>559</v>
      </c>
      <c r="F15579" s="3">
        <v>60000</v>
      </c>
      <c r="G15579" t="s">
        <v>45</v>
      </c>
      <c r="H15579" t="s">
        <v>129</v>
      </c>
      <c r="J15579" t="s">
        <v>130</v>
      </c>
      <c r="K15579" t="s">
        <v>130</v>
      </c>
      <c r="L15579">
        <v>2</v>
      </c>
      <c r="M15579" s="1">
        <v>40179</v>
      </c>
      <c r="N15579" s="2">
        <v>40179</v>
      </c>
      <c r="O15579" t="s">
        <v>118</v>
      </c>
      <c r="P15579">
        <v>2010</v>
      </c>
      <c r="Q15579" s="1">
        <v>40954</v>
      </c>
      <c r="R15579" s="1">
        <v>41518</v>
      </c>
      <c r="S15579">
        <v>60000</v>
      </c>
      <c r="T15579">
        <v>0</v>
      </c>
      <c r="U15579">
        <v>0</v>
      </c>
      <c r="V15579">
        <v>0</v>
      </c>
      <c r="W15579">
        <v>0</v>
      </c>
      <c r="X15579">
        <v>0</v>
      </c>
      <c r="Y15579">
        <v>0</v>
      </c>
      <c r="Z15579">
        <v>0</v>
      </c>
      <c r="AA15579">
        <v>0</v>
      </c>
      <c r="AB15579">
        <v>0</v>
      </c>
      <c r="AC15579">
        <v>0</v>
      </c>
      <c r="AD15579">
        <v>0</v>
      </c>
      <c r="AE15579">
        <v>0</v>
      </c>
      <c r="AF15579">
        <v>0</v>
      </c>
      <c r="AG15579">
        <v>0</v>
      </c>
      <c r="AH15579">
        <v>0</v>
      </c>
      <c r="AI15579">
        <v>0</v>
      </c>
      <c r="AJ15579">
        <v>0</v>
      </c>
      <c r="AK15579">
        <v>0</v>
      </c>
      <c r="AL15579">
        <v>0</v>
      </c>
      <c r="AM15579">
        <v>0</v>
      </c>
    </row>
    <row r="15580" spans="1:39" x14ac:dyDescent="0.45">
      <c r="A15580" t="s">
        <v>59726</v>
      </c>
      <c r="B15580" t="s">
        <v>59727</v>
      </c>
      <c r="C15580" t="s">
        <v>59728</v>
      </c>
      <c r="D15580" t="s">
        <v>59729</v>
      </c>
      <c r="E15580" t="s">
        <v>686</v>
      </c>
      <c r="F15580" t="s">
        <v>90</v>
      </c>
      <c r="G15580" t="s">
        <v>57</v>
      </c>
      <c r="L15580">
        <v>3</v>
      </c>
      <c r="M15580" s="1">
        <v>40179</v>
      </c>
      <c r="N15580" s="2">
        <v>40179</v>
      </c>
      <c r="O15580" t="s">
        <v>118</v>
      </c>
      <c r="P15580">
        <v>2010</v>
      </c>
      <c r="Q15580" s="1">
        <v>40722</v>
      </c>
      <c r="R15580" s="1">
        <v>41334</v>
      </c>
      <c r="S15580">
        <v>2400000</v>
      </c>
      <c r="T15580">
        <v>3600000</v>
      </c>
      <c r="U15580">
        <v>0</v>
      </c>
      <c r="V15580">
        <v>0</v>
      </c>
      <c r="W15580">
        <v>0</v>
      </c>
      <c r="X15580">
        <v>1000000</v>
      </c>
      <c r="Y15580">
        <v>0</v>
      </c>
      <c r="Z15580">
        <v>0</v>
      </c>
      <c r="AA15580">
        <v>0</v>
      </c>
      <c r="AB15580">
        <v>0</v>
      </c>
      <c r="AC15580">
        <v>0</v>
      </c>
      <c r="AD15580">
        <v>0</v>
      </c>
      <c r="AE15580">
        <v>0</v>
      </c>
      <c r="AF15580">
        <v>0</v>
      </c>
      <c r="AG15580">
        <v>0</v>
      </c>
      <c r="AH15580">
        <v>0</v>
      </c>
      <c r="AI15580">
        <v>0</v>
      </c>
      <c r="AJ15580">
        <v>0</v>
      </c>
      <c r="AK15580">
        <v>0</v>
      </c>
      <c r="AL15580">
        <v>0</v>
      </c>
      <c r="AM15580">
        <v>0</v>
      </c>
    </row>
    <row r="15581" spans="1:39" x14ac:dyDescent="0.45">
      <c r="A15581" t="s">
        <v>59730</v>
      </c>
      <c r="B15581" t="s">
        <v>59731</v>
      </c>
      <c r="C15581" t="s">
        <v>59732</v>
      </c>
      <c r="D15581" t="s">
        <v>59733</v>
      </c>
      <c r="E15581" t="s">
        <v>559</v>
      </c>
      <c r="F15581" t="s">
        <v>21006</v>
      </c>
      <c r="G15581" t="s">
        <v>57</v>
      </c>
      <c r="H15581" t="s">
        <v>46</v>
      </c>
      <c r="I15581" t="s">
        <v>58</v>
      </c>
      <c r="J15581" t="s">
        <v>59</v>
      </c>
      <c r="K15581" t="s">
        <v>59</v>
      </c>
      <c r="L15581">
        <v>2</v>
      </c>
      <c r="M15581" s="1">
        <v>40817</v>
      </c>
      <c r="N15581" s="2">
        <v>40817</v>
      </c>
      <c r="O15581" t="s">
        <v>94</v>
      </c>
      <c r="P15581">
        <v>2011</v>
      </c>
      <c r="Q15581" s="1">
        <v>40969</v>
      </c>
      <c r="R15581" s="1">
        <v>41633</v>
      </c>
      <c r="S15581">
        <v>685000</v>
      </c>
      <c r="T15581">
        <v>0</v>
      </c>
      <c r="U15581">
        <v>0</v>
      </c>
      <c r="V15581">
        <v>0</v>
      </c>
      <c r="W15581">
        <v>0</v>
      </c>
      <c r="X15581">
        <v>0</v>
      </c>
      <c r="Y15581">
        <v>0</v>
      </c>
      <c r="Z15581">
        <v>0</v>
      </c>
      <c r="AA15581">
        <v>0</v>
      </c>
      <c r="AB15581">
        <v>0</v>
      </c>
      <c r="AC15581">
        <v>0</v>
      </c>
      <c r="AD15581">
        <v>0</v>
      </c>
      <c r="AE15581">
        <v>0</v>
      </c>
      <c r="AF15581">
        <v>0</v>
      </c>
      <c r="AG15581">
        <v>0</v>
      </c>
      <c r="AH15581">
        <v>0</v>
      </c>
      <c r="AI15581">
        <v>0</v>
      </c>
      <c r="AJ15581">
        <v>0</v>
      </c>
      <c r="AK15581">
        <v>0</v>
      </c>
      <c r="AL15581">
        <v>0</v>
      </c>
      <c r="AM15581">
        <v>0</v>
      </c>
    </row>
    <row r="15582" spans="1:39" x14ac:dyDescent="0.45">
      <c r="A15582" t="s">
        <v>59734</v>
      </c>
      <c r="B15582" t="s">
        <v>59735</v>
      </c>
      <c r="C15582" t="s">
        <v>59736</v>
      </c>
      <c r="D15582" t="s">
        <v>107</v>
      </c>
      <c r="E15582" t="s">
        <v>108</v>
      </c>
      <c r="F15582" s="3">
        <v>40000</v>
      </c>
      <c r="G15582" t="s">
        <v>57</v>
      </c>
      <c r="H15582" t="s">
        <v>46</v>
      </c>
      <c r="I15582" t="s">
        <v>47</v>
      </c>
      <c r="J15582" t="s">
        <v>48</v>
      </c>
      <c r="K15582" t="s">
        <v>49</v>
      </c>
      <c r="L15582">
        <v>1</v>
      </c>
      <c r="M15582" s="1">
        <v>41402</v>
      </c>
      <c r="N15582" s="2">
        <v>41395</v>
      </c>
      <c r="O15582" t="s">
        <v>439</v>
      </c>
      <c r="P15582">
        <v>2013</v>
      </c>
      <c r="Q15582" s="1">
        <v>41107</v>
      </c>
      <c r="R15582" s="1">
        <v>41107</v>
      </c>
      <c r="S15582">
        <v>40000</v>
      </c>
      <c r="T15582">
        <v>0</v>
      </c>
      <c r="U15582">
        <v>0</v>
      </c>
      <c r="V15582">
        <v>0</v>
      </c>
      <c r="W15582">
        <v>0</v>
      </c>
      <c r="X15582">
        <v>0</v>
      </c>
      <c r="Y15582">
        <v>0</v>
      </c>
      <c r="Z15582">
        <v>0</v>
      </c>
      <c r="AA15582">
        <v>0</v>
      </c>
      <c r="AB15582">
        <v>0</v>
      </c>
      <c r="AC15582">
        <v>0</v>
      </c>
      <c r="AD15582">
        <v>0</v>
      </c>
      <c r="AE15582">
        <v>0</v>
      </c>
      <c r="AF15582">
        <v>0</v>
      </c>
      <c r="AG15582">
        <v>0</v>
      </c>
      <c r="AH15582">
        <v>0</v>
      </c>
      <c r="AI15582">
        <v>0</v>
      </c>
      <c r="AJ15582">
        <v>0</v>
      </c>
      <c r="AK15582">
        <v>0</v>
      </c>
      <c r="AL15582">
        <v>0</v>
      </c>
      <c r="AM15582">
        <v>0</v>
      </c>
    </row>
    <row r="15583" spans="1:39" x14ac:dyDescent="0.45">
      <c r="A15583" t="s">
        <v>59737</v>
      </c>
      <c r="B15583" t="s">
        <v>59738</v>
      </c>
      <c r="C15583" t="s">
        <v>59739</v>
      </c>
      <c r="D15583" t="s">
        <v>59740</v>
      </c>
      <c r="E15583" t="s">
        <v>55</v>
      </c>
      <c r="F15583" t="s">
        <v>640</v>
      </c>
      <c r="G15583" t="s">
        <v>101</v>
      </c>
      <c r="L15583">
        <v>1</v>
      </c>
      <c r="M15583" s="1">
        <v>40330</v>
      </c>
      <c r="N15583" s="2">
        <v>40330</v>
      </c>
      <c r="O15583" t="s">
        <v>1166</v>
      </c>
      <c r="P15583">
        <v>2010</v>
      </c>
      <c r="Q15583" s="1">
        <v>40676</v>
      </c>
      <c r="R15583" s="1">
        <v>40676</v>
      </c>
      <c r="S15583">
        <v>0</v>
      </c>
      <c r="T15583">
        <v>0</v>
      </c>
      <c r="U15583">
        <v>0</v>
      </c>
      <c r="V15583">
        <v>0</v>
      </c>
      <c r="W15583">
        <v>0</v>
      </c>
      <c r="X15583">
        <v>0</v>
      </c>
      <c r="Y15583">
        <v>150000</v>
      </c>
      <c r="Z15583">
        <v>0</v>
      </c>
      <c r="AA15583">
        <v>0</v>
      </c>
      <c r="AB15583">
        <v>0</v>
      </c>
      <c r="AC15583">
        <v>0</v>
      </c>
      <c r="AD15583">
        <v>0</v>
      </c>
      <c r="AE15583">
        <v>0</v>
      </c>
      <c r="AF15583">
        <v>0</v>
      </c>
      <c r="AG15583">
        <v>0</v>
      </c>
      <c r="AH15583">
        <v>0</v>
      </c>
      <c r="AI15583">
        <v>0</v>
      </c>
      <c r="AJ15583">
        <v>0</v>
      </c>
      <c r="AK15583">
        <v>0</v>
      </c>
      <c r="AL15583">
        <v>0</v>
      </c>
      <c r="AM15583">
        <v>0</v>
      </c>
    </row>
    <row r="15584" spans="1:39" x14ac:dyDescent="0.45">
      <c r="A15584" t="s">
        <v>59741</v>
      </c>
      <c r="B15584" t="s">
        <v>59742</v>
      </c>
      <c r="C15584" t="s">
        <v>59743</v>
      </c>
      <c r="D15584" t="s">
        <v>1807</v>
      </c>
      <c r="E15584" t="s">
        <v>567</v>
      </c>
      <c r="F15584" t="s">
        <v>59744</v>
      </c>
      <c r="G15584" t="s">
        <v>57</v>
      </c>
      <c r="H15584" t="s">
        <v>46</v>
      </c>
      <c r="I15584" t="s">
        <v>47</v>
      </c>
      <c r="J15584" t="s">
        <v>48</v>
      </c>
      <c r="K15584" t="s">
        <v>49</v>
      </c>
      <c r="L15584">
        <v>2</v>
      </c>
      <c r="M15584" s="1">
        <v>40179</v>
      </c>
      <c r="N15584" s="2">
        <v>40179</v>
      </c>
      <c r="O15584" t="s">
        <v>118</v>
      </c>
      <c r="P15584">
        <v>2010</v>
      </c>
      <c r="Q15584" s="1">
        <v>40602</v>
      </c>
      <c r="R15584" s="1">
        <v>41397</v>
      </c>
      <c r="S15584">
        <v>0</v>
      </c>
      <c r="T15584">
        <v>729597</v>
      </c>
      <c r="U15584">
        <v>0</v>
      </c>
      <c r="V15584">
        <v>0</v>
      </c>
      <c r="W15584">
        <v>0</v>
      </c>
      <c r="X15584">
        <v>0</v>
      </c>
      <c r="Y15584">
        <v>0</v>
      </c>
      <c r="Z15584">
        <v>0</v>
      </c>
      <c r="AA15584">
        <v>0</v>
      </c>
      <c r="AB15584">
        <v>0</v>
      </c>
      <c r="AC15584">
        <v>0</v>
      </c>
      <c r="AD15584">
        <v>0</v>
      </c>
      <c r="AE15584">
        <v>0</v>
      </c>
      <c r="AF15584">
        <v>0</v>
      </c>
      <c r="AG15584">
        <v>0</v>
      </c>
      <c r="AH15584">
        <v>0</v>
      </c>
      <c r="AI15584">
        <v>0</v>
      </c>
      <c r="AJ15584">
        <v>0</v>
      </c>
      <c r="AK15584">
        <v>0</v>
      </c>
      <c r="AL15584">
        <v>0</v>
      </c>
      <c r="AM15584">
        <v>0</v>
      </c>
    </row>
    <row r="15585" spans="1:39" x14ac:dyDescent="0.45">
      <c r="A15585" t="s">
        <v>59745</v>
      </c>
      <c r="B15585" t="s">
        <v>59746</v>
      </c>
      <c r="C15585" t="s">
        <v>59747</v>
      </c>
      <c r="D15585" t="s">
        <v>54</v>
      </c>
      <c r="E15585" t="s">
        <v>55</v>
      </c>
      <c r="F15585" t="s">
        <v>59748</v>
      </c>
      <c r="G15585" t="s">
        <v>45</v>
      </c>
      <c r="H15585" t="s">
        <v>46</v>
      </c>
      <c r="I15585" t="s">
        <v>58</v>
      </c>
      <c r="J15585" t="s">
        <v>198</v>
      </c>
      <c r="K15585" t="s">
        <v>1083</v>
      </c>
      <c r="L15585">
        <v>4</v>
      </c>
      <c r="M15585" s="1">
        <v>38482</v>
      </c>
      <c r="N15585" s="2">
        <v>38473</v>
      </c>
      <c r="O15585" t="s">
        <v>1808</v>
      </c>
      <c r="P15585">
        <v>2005</v>
      </c>
      <c r="Q15585" s="1">
        <v>38718</v>
      </c>
      <c r="R15585" s="1">
        <v>40004</v>
      </c>
      <c r="S15585">
        <v>0</v>
      </c>
      <c r="T15585">
        <v>13200001</v>
      </c>
      <c r="U15585">
        <v>0</v>
      </c>
      <c r="V15585">
        <v>0</v>
      </c>
      <c r="W15585">
        <v>0</v>
      </c>
      <c r="X15585">
        <v>0</v>
      </c>
      <c r="Y15585">
        <v>0</v>
      </c>
      <c r="Z15585">
        <v>0</v>
      </c>
      <c r="AA15585">
        <v>0</v>
      </c>
      <c r="AB15585">
        <v>0</v>
      </c>
      <c r="AC15585">
        <v>0</v>
      </c>
      <c r="AD15585">
        <v>0</v>
      </c>
      <c r="AE15585">
        <v>0</v>
      </c>
      <c r="AF15585">
        <v>700000</v>
      </c>
      <c r="AG15585">
        <v>5500000</v>
      </c>
      <c r="AH15585">
        <v>6000000</v>
      </c>
      <c r="AI15585">
        <v>0</v>
      </c>
      <c r="AJ15585">
        <v>0</v>
      </c>
      <c r="AK15585">
        <v>0</v>
      </c>
      <c r="AL15585">
        <v>0</v>
      </c>
      <c r="AM15585">
        <v>0</v>
      </c>
    </row>
    <row r="15586" spans="1:39" x14ac:dyDescent="0.45">
      <c r="A15586" t="s">
        <v>59749</v>
      </c>
      <c r="B15586" t="s">
        <v>59750</v>
      </c>
      <c r="C15586" t="s">
        <v>59751</v>
      </c>
      <c r="D15586" t="s">
        <v>59752</v>
      </c>
      <c r="E15586" t="s">
        <v>108</v>
      </c>
      <c r="F15586" s="3">
        <v>50000</v>
      </c>
      <c r="G15586" t="s">
        <v>57</v>
      </c>
      <c r="H15586" t="s">
        <v>46</v>
      </c>
      <c r="I15586" t="s">
        <v>526</v>
      </c>
      <c r="J15586" t="s">
        <v>527</v>
      </c>
      <c r="K15586" t="s">
        <v>527</v>
      </c>
      <c r="L15586">
        <v>2</v>
      </c>
      <c r="M15586" s="1">
        <v>40787</v>
      </c>
      <c r="N15586" s="2">
        <v>40787</v>
      </c>
      <c r="O15586" t="s">
        <v>250</v>
      </c>
      <c r="P15586">
        <v>2011</v>
      </c>
      <c r="Q15586" s="1">
        <v>40798</v>
      </c>
      <c r="R15586" s="1">
        <v>40940</v>
      </c>
      <c r="S15586">
        <v>50000</v>
      </c>
      <c r="T15586">
        <v>0</v>
      </c>
      <c r="U15586">
        <v>0</v>
      </c>
      <c r="V15586">
        <v>0</v>
      </c>
      <c r="W15586">
        <v>0</v>
      </c>
      <c r="X15586">
        <v>0</v>
      </c>
      <c r="Y15586">
        <v>0</v>
      </c>
      <c r="Z15586">
        <v>0</v>
      </c>
      <c r="AA15586">
        <v>0</v>
      </c>
      <c r="AB15586">
        <v>0</v>
      </c>
      <c r="AC15586">
        <v>0</v>
      </c>
      <c r="AD15586">
        <v>0</v>
      </c>
      <c r="AE15586">
        <v>0</v>
      </c>
      <c r="AF15586">
        <v>0</v>
      </c>
      <c r="AG15586">
        <v>0</v>
      </c>
      <c r="AH15586">
        <v>0</v>
      </c>
      <c r="AI15586">
        <v>0</v>
      </c>
      <c r="AJ15586">
        <v>0</v>
      </c>
      <c r="AK15586">
        <v>0</v>
      </c>
      <c r="AL15586">
        <v>0</v>
      </c>
      <c r="AM15586">
        <v>0</v>
      </c>
    </row>
    <row r="15587" spans="1:39" x14ac:dyDescent="0.45">
      <c r="A15587" t="s">
        <v>59753</v>
      </c>
      <c r="B15587" t="s">
        <v>59754</v>
      </c>
      <c r="C15587" t="s">
        <v>59755</v>
      </c>
      <c r="D15587" t="s">
        <v>59756</v>
      </c>
      <c r="E15587" t="s">
        <v>11041</v>
      </c>
      <c r="F15587" s="3">
        <v>37150</v>
      </c>
      <c r="G15587" t="s">
        <v>57</v>
      </c>
      <c r="H15587" t="s">
        <v>214</v>
      </c>
      <c r="J15587" t="s">
        <v>215</v>
      </c>
      <c r="K15587" t="s">
        <v>215</v>
      </c>
      <c r="L15587">
        <v>1</v>
      </c>
      <c r="M15587" s="1">
        <v>40664</v>
      </c>
      <c r="N15587" s="2">
        <v>40664</v>
      </c>
      <c r="O15587" t="s">
        <v>76</v>
      </c>
      <c r="P15587">
        <v>2011</v>
      </c>
      <c r="Q15587" s="1">
        <v>40664</v>
      </c>
      <c r="R15587" s="1">
        <v>40664</v>
      </c>
      <c r="S15587">
        <v>37150</v>
      </c>
      <c r="T15587">
        <v>0</v>
      </c>
      <c r="U15587">
        <v>0</v>
      </c>
      <c r="V15587">
        <v>0</v>
      </c>
      <c r="W15587">
        <v>0</v>
      </c>
      <c r="X15587">
        <v>0</v>
      </c>
      <c r="Y15587">
        <v>0</v>
      </c>
      <c r="Z15587">
        <v>0</v>
      </c>
      <c r="AA15587">
        <v>0</v>
      </c>
      <c r="AB15587">
        <v>0</v>
      </c>
      <c r="AC15587">
        <v>0</v>
      </c>
      <c r="AD15587">
        <v>0</v>
      </c>
      <c r="AE15587">
        <v>0</v>
      </c>
      <c r="AF15587">
        <v>0</v>
      </c>
      <c r="AG15587">
        <v>0</v>
      </c>
      <c r="AH15587">
        <v>0</v>
      </c>
      <c r="AI15587">
        <v>0</v>
      </c>
      <c r="AJ15587">
        <v>0</v>
      </c>
      <c r="AK15587">
        <v>0</v>
      </c>
      <c r="AL15587">
        <v>0</v>
      </c>
      <c r="AM15587">
        <v>0</v>
      </c>
    </row>
    <row r="15588" spans="1:39" x14ac:dyDescent="0.45">
      <c r="A15588" t="s">
        <v>59757</v>
      </c>
      <c r="B15588" t="s">
        <v>59758</v>
      </c>
      <c r="C15588" t="s">
        <v>59759</v>
      </c>
      <c r="D15588" t="s">
        <v>59760</v>
      </c>
      <c r="E15588" t="s">
        <v>559</v>
      </c>
      <c r="F15588" t="s">
        <v>114</v>
      </c>
      <c r="G15588" t="s">
        <v>57</v>
      </c>
      <c r="H15588" t="s">
        <v>65</v>
      </c>
      <c r="J15588" t="s">
        <v>66</v>
      </c>
      <c r="K15588" t="s">
        <v>66</v>
      </c>
      <c r="L15588">
        <v>1</v>
      </c>
      <c r="M15588" s="1">
        <v>40360</v>
      </c>
      <c r="N15588" s="2">
        <v>40360</v>
      </c>
      <c r="O15588" t="s">
        <v>200</v>
      </c>
      <c r="P15588">
        <v>2010</v>
      </c>
      <c r="Q15588" s="1">
        <v>40703</v>
      </c>
      <c r="R15588" s="1">
        <v>40703</v>
      </c>
      <c r="S15588">
        <v>0</v>
      </c>
      <c r="T15588">
        <v>0</v>
      </c>
      <c r="U15588">
        <v>0</v>
      </c>
      <c r="V15588">
        <v>0</v>
      </c>
      <c r="W15588">
        <v>0</v>
      </c>
      <c r="X15588">
        <v>0</v>
      </c>
      <c r="Y15588">
        <v>0</v>
      </c>
      <c r="Z15588">
        <v>0</v>
      </c>
      <c r="AA15588">
        <v>0</v>
      </c>
      <c r="AB15588">
        <v>0</v>
      </c>
      <c r="AC15588">
        <v>0</v>
      </c>
      <c r="AD15588">
        <v>0</v>
      </c>
      <c r="AE15588">
        <v>0</v>
      </c>
      <c r="AF15588">
        <v>0</v>
      </c>
      <c r="AG15588">
        <v>0</v>
      </c>
      <c r="AH15588">
        <v>0</v>
      </c>
      <c r="AI15588">
        <v>0</v>
      </c>
      <c r="AJ15588">
        <v>0</v>
      </c>
      <c r="AK15588">
        <v>0</v>
      </c>
      <c r="AL15588">
        <v>0</v>
      </c>
      <c r="AM15588">
        <v>0</v>
      </c>
    </row>
    <row r="15589" spans="1:39" x14ac:dyDescent="0.45">
      <c r="A15589" t="s">
        <v>59761</v>
      </c>
      <c r="B15589" t="s">
        <v>59762</v>
      </c>
      <c r="C15589" t="s">
        <v>59763</v>
      </c>
      <c r="D15589" t="s">
        <v>59764</v>
      </c>
      <c r="E15589" t="s">
        <v>1497</v>
      </c>
      <c r="F15589" t="s">
        <v>2770</v>
      </c>
      <c r="G15589" t="s">
        <v>57</v>
      </c>
      <c r="H15589" t="s">
        <v>74</v>
      </c>
      <c r="J15589" t="s">
        <v>75</v>
      </c>
      <c r="K15589" t="s">
        <v>75</v>
      </c>
      <c r="L15589">
        <v>2</v>
      </c>
      <c r="M15589" s="1">
        <v>38718</v>
      </c>
      <c r="N15589" s="2">
        <v>38718</v>
      </c>
      <c r="O15589" t="s">
        <v>430</v>
      </c>
      <c r="P15589">
        <v>2006</v>
      </c>
      <c r="Q15589" s="1">
        <v>40373</v>
      </c>
      <c r="R15589" s="1">
        <v>40506</v>
      </c>
      <c r="S15589">
        <v>0</v>
      </c>
      <c r="T15589">
        <v>9000000</v>
      </c>
      <c r="U15589">
        <v>0</v>
      </c>
      <c r="V15589">
        <v>0</v>
      </c>
      <c r="W15589">
        <v>0</v>
      </c>
      <c r="X15589">
        <v>0</v>
      </c>
      <c r="Y15589">
        <v>0</v>
      </c>
      <c r="Z15589">
        <v>0</v>
      </c>
      <c r="AA15589">
        <v>0</v>
      </c>
      <c r="AB15589">
        <v>0</v>
      </c>
      <c r="AC15589">
        <v>0</v>
      </c>
      <c r="AD15589">
        <v>0</v>
      </c>
      <c r="AE15589">
        <v>0</v>
      </c>
      <c r="AF15589">
        <v>0</v>
      </c>
      <c r="AG15589">
        <v>0</v>
      </c>
      <c r="AH15589">
        <v>9000000</v>
      </c>
      <c r="AI15589">
        <v>0</v>
      </c>
      <c r="AJ15589">
        <v>0</v>
      </c>
      <c r="AK15589">
        <v>0</v>
      </c>
      <c r="AL15589">
        <v>0</v>
      </c>
      <c r="AM15589">
        <v>0</v>
      </c>
    </row>
    <row r="15590" spans="1:39" x14ac:dyDescent="0.45">
      <c r="A15590" t="s">
        <v>59765</v>
      </c>
      <c r="B15590" t="s">
        <v>59766</v>
      </c>
      <c r="C15590" t="s">
        <v>59767</v>
      </c>
      <c r="D15590" t="s">
        <v>107</v>
      </c>
      <c r="E15590" t="s">
        <v>108</v>
      </c>
      <c r="F15590" t="s">
        <v>610</v>
      </c>
      <c r="G15590" t="s">
        <v>57</v>
      </c>
      <c r="L15590">
        <v>1</v>
      </c>
      <c r="Q15590" s="1">
        <v>41262</v>
      </c>
      <c r="R15590" s="1">
        <v>41262</v>
      </c>
      <c r="S15590">
        <v>0</v>
      </c>
      <c r="T15590">
        <v>750000</v>
      </c>
      <c r="U15590">
        <v>0</v>
      </c>
      <c r="V15590">
        <v>0</v>
      </c>
      <c r="W15590">
        <v>0</v>
      </c>
      <c r="X15590">
        <v>0</v>
      </c>
      <c r="Y15590">
        <v>0</v>
      </c>
      <c r="Z15590">
        <v>0</v>
      </c>
      <c r="AA15590">
        <v>0</v>
      </c>
      <c r="AB15590">
        <v>0</v>
      </c>
      <c r="AC15590">
        <v>0</v>
      </c>
      <c r="AD15590">
        <v>0</v>
      </c>
      <c r="AE15590">
        <v>0</v>
      </c>
      <c r="AF15590">
        <v>0</v>
      </c>
      <c r="AG15590">
        <v>0</v>
      </c>
      <c r="AH15590">
        <v>0</v>
      </c>
      <c r="AI15590">
        <v>0</v>
      </c>
      <c r="AJ15590">
        <v>0</v>
      </c>
      <c r="AK15590">
        <v>0</v>
      </c>
      <c r="AL15590">
        <v>0</v>
      </c>
      <c r="AM15590">
        <v>0</v>
      </c>
    </row>
    <row r="15591" spans="1:39" x14ac:dyDescent="0.45">
      <c r="A15591" t="s">
        <v>59768</v>
      </c>
      <c r="B15591" t="s">
        <v>59769</v>
      </c>
      <c r="C15591" t="s">
        <v>59770</v>
      </c>
      <c r="D15591" t="s">
        <v>59771</v>
      </c>
      <c r="E15591" t="s">
        <v>5296</v>
      </c>
      <c r="F15591" t="s">
        <v>31910</v>
      </c>
      <c r="G15591" t="s">
        <v>57</v>
      </c>
      <c r="H15591" t="s">
        <v>46</v>
      </c>
      <c r="I15591" t="s">
        <v>58</v>
      </c>
      <c r="J15591" t="s">
        <v>198</v>
      </c>
      <c r="K15591" t="s">
        <v>199</v>
      </c>
      <c r="L15591">
        <v>3</v>
      </c>
      <c r="M15591" s="1">
        <v>38718</v>
      </c>
      <c r="N15591" s="2">
        <v>38718</v>
      </c>
      <c r="O15591" t="s">
        <v>430</v>
      </c>
      <c r="P15591">
        <v>2006</v>
      </c>
      <c r="Q15591" s="1">
        <v>41365</v>
      </c>
      <c r="R15591" s="1">
        <v>41716</v>
      </c>
      <c r="S15591">
        <v>0</v>
      </c>
      <c r="T15591">
        <v>32000000</v>
      </c>
      <c r="U15591">
        <v>0</v>
      </c>
      <c r="V15591">
        <v>0</v>
      </c>
      <c r="W15591">
        <v>0</v>
      </c>
      <c r="X15591">
        <v>0</v>
      </c>
      <c r="Y15591">
        <v>0</v>
      </c>
      <c r="Z15591">
        <v>0</v>
      </c>
      <c r="AA15591">
        <v>15000000</v>
      </c>
      <c r="AB15591">
        <v>0</v>
      </c>
      <c r="AC15591">
        <v>0</v>
      </c>
      <c r="AD15591">
        <v>0</v>
      </c>
      <c r="AE15591">
        <v>0</v>
      </c>
      <c r="AF15591">
        <v>0</v>
      </c>
      <c r="AG15591">
        <v>0</v>
      </c>
      <c r="AH15591">
        <v>23000000</v>
      </c>
      <c r="AI15591">
        <v>9000000</v>
      </c>
      <c r="AJ15591">
        <v>0</v>
      </c>
      <c r="AK15591">
        <v>0</v>
      </c>
      <c r="AL15591">
        <v>0</v>
      </c>
      <c r="AM15591">
        <v>0</v>
      </c>
    </row>
    <row r="15592" spans="1:39" x14ac:dyDescent="0.45">
      <c r="A15592" t="s">
        <v>59772</v>
      </c>
      <c r="B15592" t="s">
        <v>59773</v>
      </c>
      <c r="C15592" t="s">
        <v>59774</v>
      </c>
      <c r="D15592" t="s">
        <v>59775</v>
      </c>
      <c r="E15592" t="s">
        <v>48375</v>
      </c>
      <c r="F15592" t="s">
        <v>59776</v>
      </c>
      <c r="G15592" t="s">
        <v>57</v>
      </c>
      <c r="H15592" t="s">
        <v>1585</v>
      </c>
      <c r="J15592" t="s">
        <v>1586</v>
      </c>
      <c r="K15592" t="s">
        <v>1586</v>
      </c>
      <c r="L15592">
        <v>1</v>
      </c>
      <c r="M15592" s="1">
        <v>41145</v>
      </c>
      <c r="N15592" s="2">
        <v>41122</v>
      </c>
      <c r="O15592" t="s">
        <v>596</v>
      </c>
      <c r="P15592">
        <v>2012</v>
      </c>
      <c r="Q15592" s="1">
        <v>41145</v>
      </c>
      <c r="R15592" s="1">
        <v>41145</v>
      </c>
      <c r="S15592">
        <v>0</v>
      </c>
      <c r="T15592">
        <v>705903</v>
      </c>
      <c r="U15592">
        <v>0</v>
      </c>
      <c r="V15592">
        <v>0</v>
      </c>
      <c r="W15592">
        <v>0</v>
      </c>
      <c r="X15592">
        <v>0</v>
      </c>
      <c r="Y15592">
        <v>0</v>
      </c>
      <c r="Z15592">
        <v>0</v>
      </c>
      <c r="AA15592">
        <v>0</v>
      </c>
      <c r="AB15592">
        <v>0</v>
      </c>
      <c r="AC15592">
        <v>0</v>
      </c>
      <c r="AD15592">
        <v>0</v>
      </c>
      <c r="AE15592">
        <v>0</v>
      </c>
      <c r="AF15592">
        <v>0</v>
      </c>
      <c r="AG15592">
        <v>0</v>
      </c>
      <c r="AH15592">
        <v>0</v>
      </c>
      <c r="AI15592">
        <v>0</v>
      </c>
      <c r="AJ15592">
        <v>0</v>
      </c>
      <c r="AK15592">
        <v>0</v>
      </c>
      <c r="AL15592">
        <v>0</v>
      </c>
      <c r="AM15592">
        <v>0</v>
      </c>
    </row>
    <row r="15593" spans="1:39" x14ac:dyDescent="0.45">
      <c r="A15593" t="s">
        <v>59777</v>
      </c>
      <c r="B15593" t="s">
        <v>59778</v>
      </c>
      <c r="C15593" t="s">
        <v>59779</v>
      </c>
      <c r="D15593" t="s">
        <v>434</v>
      </c>
      <c r="E15593" t="s">
        <v>55</v>
      </c>
      <c r="F15593" t="s">
        <v>114</v>
      </c>
      <c r="G15593" t="s">
        <v>57</v>
      </c>
      <c r="H15593" t="s">
        <v>46</v>
      </c>
      <c r="I15593" t="s">
        <v>58</v>
      </c>
      <c r="J15593" t="s">
        <v>11035</v>
      </c>
      <c r="K15593" t="s">
        <v>11036</v>
      </c>
      <c r="L15593">
        <v>1</v>
      </c>
      <c r="M15593" s="1">
        <v>40884</v>
      </c>
      <c r="N15593" s="2">
        <v>40878</v>
      </c>
      <c r="O15593" t="s">
        <v>94</v>
      </c>
      <c r="P15593">
        <v>2011</v>
      </c>
      <c r="Q15593" s="1">
        <v>41880</v>
      </c>
      <c r="R15593" s="1">
        <v>41880</v>
      </c>
      <c r="S15593">
        <v>0</v>
      </c>
      <c r="T15593">
        <v>0</v>
      </c>
      <c r="U15593">
        <v>0</v>
      </c>
      <c r="V15593">
        <v>0</v>
      </c>
      <c r="W15593">
        <v>0</v>
      </c>
      <c r="X15593">
        <v>0</v>
      </c>
      <c r="Y15593">
        <v>0</v>
      </c>
      <c r="Z15593">
        <v>0</v>
      </c>
      <c r="AA15593">
        <v>0</v>
      </c>
      <c r="AB15593">
        <v>0</v>
      </c>
      <c r="AC15593">
        <v>0</v>
      </c>
      <c r="AD15593">
        <v>0</v>
      </c>
      <c r="AE15593">
        <v>0</v>
      </c>
      <c r="AF15593">
        <v>0</v>
      </c>
      <c r="AG15593">
        <v>0</v>
      </c>
      <c r="AH15593">
        <v>0</v>
      </c>
      <c r="AI15593">
        <v>0</v>
      </c>
      <c r="AJ15593">
        <v>0</v>
      </c>
      <c r="AK15593">
        <v>0</v>
      </c>
      <c r="AL15593">
        <v>0</v>
      </c>
      <c r="AM15593">
        <v>0</v>
      </c>
    </row>
    <row r="15594" spans="1:39" x14ac:dyDescent="0.45">
      <c r="A15594" t="s">
        <v>59780</v>
      </c>
      <c r="B15594" t="s">
        <v>59781</v>
      </c>
      <c r="C15594" t="s">
        <v>59782</v>
      </c>
      <c r="D15594" t="s">
        <v>1807</v>
      </c>
      <c r="E15594" t="s">
        <v>567</v>
      </c>
      <c r="F15594" t="s">
        <v>59783</v>
      </c>
      <c r="G15594" t="s">
        <v>57</v>
      </c>
      <c r="H15594" t="s">
        <v>260</v>
      </c>
      <c r="I15594" t="s">
        <v>11374</v>
      </c>
      <c r="J15594" t="s">
        <v>11375</v>
      </c>
      <c r="K15594" t="s">
        <v>11376</v>
      </c>
      <c r="L15594">
        <v>4</v>
      </c>
      <c r="M15594" s="1">
        <v>40830</v>
      </c>
      <c r="N15594" s="2">
        <v>40817</v>
      </c>
      <c r="O15594" t="s">
        <v>94</v>
      </c>
      <c r="P15594">
        <v>2011</v>
      </c>
      <c r="Q15594" s="1">
        <v>40842</v>
      </c>
      <c r="R15594" s="1">
        <v>41517</v>
      </c>
      <c r="S15594">
        <v>2256555</v>
      </c>
      <c r="T15594">
        <v>0</v>
      </c>
      <c r="U15594">
        <v>0</v>
      </c>
      <c r="V15594">
        <v>0</v>
      </c>
      <c r="W15594">
        <v>0</v>
      </c>
      <c r="X15594">
        <v>375000</v>
      </c>
      <c r="Y15594">
        <v>395000</v>
      </c>
      <c r="Z15594">
        <v>0</v>
      </c>
      <c r="AA15594">
        <v>0</v>
      </c>
      <c r="AB15594">
        <v>0</v>
      </c>
      <c r="AC15594">
        <v>0</v>
      </c>
      <c r="AD15594">
        <v>0</v>
      </c>
      <c r="AE15594">
        <v>0</v>
      </c>
      <c r="AF15594">
        <v>0</v>
      </c>
      <c r="AG15594">
        <v>0</v>
      </c>
      <c r="AH15594">
        <v>0</v>
      </c>
      <c r="AI15594">
        <v>0</v>
      </c>
      <c r="AJ15594">
        <v>0</v>
      </c>
      <c r="AK15594">
        <v>0</v>
      </c>
      <c r="AL15594">
        <v>0</v>
      </c>
      <c r="AM15594">
        <v>0</v>
      </c>
    </row>
    <row r="15595" spans="1:39" x14ac:dyDescent="0.45">
      <c r="A15595" t="s">
        <v>59784</v>
      </c>
      <c r="B15595" t="s">
        <v>59785</v>
      </c>
      <c r="C15595" t="s">
        <v>59786</v>
      </c>
      <c r="D15595" t="s">
        <v>59787</v>
      </c>
      <c r="E15595" t="s">
        <v>1292</v>
      </c>
      <c r="F15595" t="s">
        <v>59788</v>
      </c>
      <c r="G15595" t="s">
        <v>57</v>
      </c>
      <c r="H15595" t="s">
        <v>46</v>
      </c>
      <c r="I15595" t="s">
        <v>58</v>
      </c>
      <c r="J15595" t="s">
        <v>198</v>
      </c>
      <c r="K15595" t="s">
        <v>833</v>
      </c>
      <c r="L15595">
        <v>7</v>
      </c>
      <c r="M15595" s="1">
        <v>40179</v>
      </c>
      <c r="N15595" s="2">
        <v>40179</v>
      </c>
      <c r="O15595" t="s">
        <v>118</v>
      </c>
      <c r="P15595">
        <v>2010</v>
      </c>
      <c r="Q15595" s="1">
        <v>39743</v>
      </c>
      <c r="R15595" s="1">
        <v>40624</v>
      </c>
      <c r="S15595">
        <v>0</v>
      </c>
      <c r="T15595">
        <v>5102400</v>
      </c>
      <c r="U15595">
        <v>0</v>
      </c>
      <c r="V15595">
        <v>0</v>
      </c>
      <c r="W15595">
        <v>0</v>
      </c>
      <c r="X15595">
        <v>0</v>
      </c>
      <c r="Y15595">
        <v>0</v>
      </c>
      <c r="Z15595">
        <v>0</v>
      </c>
      <c r="AA15595">
        <v>0</v>
      </c>
      <c r="AB15595">
        <v>0</v>
      </c>
      <c r="AC15595">
        <v>0</v>
      </c>
      <c r="AD15595">
        <v>0</v>
      </c>
      <c r="AE15595">
        <v>0</v>
      </c>
      <c r="AF15595">
        <v>0</v>
      </c>
      <c r="AG15595">
        <v>1450000</v>
      </c>
      <c r="AH15595">
        <v>0</v>
      </c>
      <c r="AI15595">
        <v>0</v>
      </c>
      <c r="AJ15595">
        <v>0</v>
      </c>
      <c r="AK15595">
        <v>0</v>
      </c>
      <c r="AL15595">
        <v>0</v>
      </c>
      <c r="AM15595">
        <v>0</v>
      </c>
    </row>
    <row r="15596" spans="1:39" x14ac:dyDescent="0.45">
      <c r="A15596" t="s">
        <v>59789</v>
      </c>
      <c r="B15596" t="s">
        <v>59790</v>
      </c>
      <c r="C15596" t="s">
        <v>59791</v>
      </c>
      <c r="D15596" t="s">
        <v>59792</v>
      </c>
      <c r="E15596" t="s">
        <v>1292</v>
      </c>
      <c r="F15596" t="s">
        <v>114</v>
      </c>
      <c r="G15596" t="s">
        <v>57</v>
      </c>
      <c r="H15596" t="s">
        <v>46</v>
      </c>
      <c r="I15596" t="s">
        <v>920</v>
      </c>
      <c r="J15596" t="s">
        <v>33122</v>
      </c>
      <c r="K15596" t="s">
        <v>59793</v>
      </c>
      <c r="L15596">
        <v>1</v>
      </c>
      <c r="M15596" s="1">
        <v>41580</v>
      </c>
      <c r="N15596" s="2">
        <v>41579</v>
      </c>
      <c r="O15596" t="s">
        <v>157</v>
      </c>
      <c r="P15596">
        <v>2013</v>
      </c>
      <c r="Q15596" s="1">
        <v>41394</v>
      </c>
      <c r="R15596" s="1">
        <v>41394</v>
      </c>
      <c r="S15596">
        <v>0</v>
      </c>
      <c r="T15596">
        <v>0</v>
      </c>
      <c r="U15596">
        <v>0</v>
      </c>
      <c r="V15596">
        <v>0</v>
      </c>
      <c r="W15596">
        <v>0</v>
      </c>
      <c r="X15596">
        <v>0</v>
      </c>
      <c r="Y15596">
        <v>0</v>
      </c>
      <c r="Z15596">
        <v>0</v>
      </c>
      <c r="AA15596">
        <v>0</v>
      </c>
      <c r="AB15596">
        <v>0</v>
      </c>
      <c r="AC15596">
        <v>0</v>
      </c>
      <c r="AD15596">
        <v>0</v>
      </c>
      <c r="AE15596">
        <v>0</v>
      </c>
      <c r="AF15596">
        <v>0</v>
      </c>
      <c r="AG15596">
        <v>0</v>
      </c>
      <c r="AH15596">
        <v>0</v>
      </c>
      <c r="AI15596">
        <v>0</v>
      </c>
      <c r="AJ15596">
        <v>0</v>
      </c>
      <c r="AK15596">
        <v>0</v>
      </c>
      <c r="AL15596">
        <v>0</v>
      </c>
      <c r="AM15596">
        <v>0</v>
      </c>
    </row>
    <row r="15597" spans="1:39" x14ac:dyDescent="0.45">
      <c r="A15597" t="s">
        <v>59794</v>
      </c>
      <c r="B15597" t="s">
        <v>59795</v>
      </c>
      <c r="C15597" t="s">
        <v>59796</v>
      </c>
      <c r="D15597" t="s">
        <v>59797</v>
      </c>
      <c r="E15597" t="s">
        <v>12455</v>
      </c>
      <c r="F15597" t="s">
        <v>59798</v>
      </c>
      <c r="G15597" t="s">
        <v>45</v>
      </c>
      <c r="H15597" t="s">
        <v>46</v>
      </c>
      <c r="I15597" t="s">
        <v>58</v>
      </c>
      <c r="J15597" t="s">
        <v>198</v>
      </c>
      <c r="K15597" t="s">
        <v>199</v>
      </c>
      <c r="L15597">
        <v>3</v>
      </c>
      <c r="M15597" s="1">
        <v>38737</v>
      </c>
      <c r="N15597" s="2">
        <v>38718</v>
      </c>
      <c r="O15597" t="s">
        <v>430</v>
      </c>
      <c r="P15597">
        <v>2006</v>
      </c>
      <c r="Q15597" s="1">
        <v>38749</v>
      </c>
      <c r="R15597" s="1">
        <v>39542</v>
      </c>
      <c r="S15597">
        <v>0</v>
      </c>
      <c r="T15597">
        <v>7000000</v>
      </c>
      <c r="U15597">
        <v>0</v>
      </c>
      <c r="V15597">
        <v>0</v>
      </c>
      <c r="W15597">
        <v>0</v>
      </c>
      <c r="X15597">
        <v>0</v>
      </c>
      <c r="Y15597">
        <v>175000</v>
      </c>
      <c r="Z15597">
        <v>0</v>
      </c>
      <c r="AA15597">
        <v>0</v>
      </c>
      <c r="AB15597">
        <v>0</v>
      </c>
      <c r="AC15597">
        <v>0</v>
      </c>
      <c r="AD15597">
        <v>0</v>
      </c>
      <c r="AE15597">
        <v>0</v>
      </c>
      <c r="AF15597">
        <v>2000000</v>
      </c>
      <c r="AG15597">
        <v>5000000</v>
      </c>
      <c r="AH15597">
        <v>0</v>
      </c>
      <c r="AI15597">
        <v>0</v>
      </c>
      <c r="AJ15597">
        <v>0</v>
      </c>
      <c r="AK15597">
        <v>0</v>
      </c>
      <c r="AL15597">
        <v>0</v>
      </c>
      <c r="AM15597">
        <v>0</v>
      </c>
    </row>
    <row r="15598" spans="1:39" x14ac:dyDescent="0.45">
      <c r="A15598" t="s">
        <v>59799</v>
      </c>
      <c r="B15598" t="s">
        <v>59800</v>
      </c>
      <c r="C15598" t="s">
        <v>59801</v>
      </c>
      <c r="D15598" t="s">
        <v>59802</v>
      </c>
      <c r="E15598" t="s">
        <v>343</v>
      </c>
      <c r="F15598" t="s">
        <v>457</v>
      </c>
      <c r="G15598" t="s">
        <v>57</v>
      </c>
      <c r="H15598" t="s">
        <v>715</v>
      </c>
      <c r="J15598" t="s">
        <v>716</v>
      </c>
      <c r="K15598" t="s">
        <v>716</v>
      </c>
      <c r="L15598">
        <v>3</v>
      </c>
      <c r="M15598" s="1">
        <v>39083</v>
      </c>
      <c r="N15598" s="2">
        <v>39083</v>
      </c>
      <c r="O15598" t="s">
        <v>110</v>
      </c>
      <c r="P15598">
        <v>2007</v>
      </c>
      <c r="Q15598" s="1">
        <v>39083</v>
      </c>
      <c r="R15598" s="1">
        <v>40179</v>
      </c>
      <c r="S15598">
        <v>1000000</v>
      </c>
      <c r="T15598">
        <v>1500000</v>
      </c>
      <c r="U15598">
        <v>0</v>
      </c>
      <c r="V15598">
        <v>0</v>
      </c>
      <c r="W15598">
        <v>0</v>
      </c>
      <c r="X15598">
        <v>0</v>
      </c>
      <c r="Y15598">
        <v>0</v>
      </c>
      <c r="Z15598">
        <v>0</v>
      </c>
      <c r="AA15598">
        <v>0</v>
      </c>
      <c r="AB15598">
        <v>0</v>
      </c>
      <c r="AC15598">
        <v>0</v>
      </c>
      <c r="AD15598">
        <v>0</v>
      </c>
      <c r="AE15598">
        <v>0</v>
      </c>
      <c r="AF15598">
        <v>1500000</v>
      </c>
      <c r="AG15598">
        <v>0</v>
      </c>
      <c r="AH15598">
        <v>0</v>
      </c>
      <c r="AI15598">
        <v>0</v>
      </c>
      <c r="AJ15598">
        <v>0</v>
      </c>
      <c r="AK15598">
        <v>0</v>
      </c>
      <c r="AL15598">
        <v>0</v>
      </c>
      <c r="AM15598">
        <v>0</v>
      </c>
    </row>
    <row r="15599" spans="1:39" x14ac:dyDescent="0.45">
      <c r="A15599" t="s">
        <v>59803</v>
      </c>
      <c r="B15599" t="s">
        <v>59804</v>
      </c>
      <c r="C15599" t="s">
        <v>59805</v>
      </c>
      <c r="D15599" t="s">
        <v>59806</v>
      </c>
      <c r="E15599" t="s">
        <v>18256</v>
      </c>
      <c r="F15599" t="s">
        <v>2329</v>
      </c>
      <c r="G15599" t="s">
        <v>57</v>
      </c>
      <c r="H15599" t="s">
        <v>46</v>
      </c>
      <c r="I15599" t="s">
        <v>4505</v>
      </c>
      <c r="J15599" t="s">
        <v>59807</v>
      </c>
      <c r="K15599" t="s">
        <v>59808</v>
      </c>
      <c r="L15599">
        <v>2</v>
      </c>
      <c r="M15599" s="1">
        <v>39448</v>
      </c>
      <c r="N15599" s="2">
        <v>39448</v>
      </c>
      <c r="O15599" t="s">
        <v>181</v>
      </c>
      <c r="P15599">
        <v>2008</v>
      </c>
      <c r="Q15599" s="1">
        <v>41354</v>
      </c>
      <c r="R15599" s="1">
        <v>41465</v>
      </c>
      <c r="S15599">
        <v>20000</v>
      </c>
      <c r="T15599">
        <v>880000</v>
      </c>
      <c r="U15599">
        <v>0</v>
      </c>
      <c r="V15599">
        <v>0</v>
      </c>
      <c r="W15599">
        <v>0</v>
      </c>
      <c r="X15599">
        <v>0</v>
      </c>
      <c r="Y15599">
        <v>0</v>
      </c>
      <c r="Z15599">
        <v>0</v>
      </c>
      <c r="AA15599">
        <v>0</v>
      </c>
      <c r="AB15599">
        <v>0</v>
      </c>
      <c r="AC15599">
        <v>0</v>
      </c>
      <c r="AD15599">
        <v>0</v>
      </c>
      <c r="AE15599">
        <v>0</v>
      </c>
      <c r="AF15599">
        <v>0</v>
      </c>
      <c r="AG15599">
        <v>0</v>
      </c>
      <c r="AH15599">
        <v>0</v>
      </c>
      <c r="AI15599">
        <v>0</v>
      </c>
      <c r="AJ15599">
        <v>0</v>
      </c>
      <c r="AK15599">
        <v>0</v>
      </c>
      <c r="AL15599">
        <v>0</v>
      </c>
      <c r="AM15599">
        <v>0</v>
      </c>
    </row>
    <row r="15600" spans="1:39" x14ac:dyDescent="0.45">
      <c r="A15600" t="s">
        <v>59809</v>
      </c>
      <c r="B15600" t="s">
        <v>59810</v>
      </c>
      <c r="C15600" t="s">
        <v>59811</v>
      </c>
      <c r="D15600" t="s">
        <v>59812</v>
      </c>
      <c r="E15600" t="s">
        <v>3017</v>
      </c>
      <c r="F15600" t="s">
        <v>9870</v>
      </c>
      <c r="G15600" t="s">
        <v>57</v>
      </c>
      <c r="L15600">
        <v>1</v>
      </c>
      <c r="M15600" s="1">
        <v>41275</v>
      </c>
      <c r="N15600" s="2">
        <v>41275</v>
      </c>
      <c r="O15600" t="s">
        <v>164</v>
      </c>
      <c r="P15600">
        <v>2013</v>
      </c>
      <c r="Q15600" s="1">
        <v>41809</v>
      </c>
      <c r="R15600" s="1">
        <v>41809</v>
      </c>
      <c r="S15600">
        <v>0</v>
      </c>
      <c r="T15600">
        <v>0</v>
      </c>
      <c r="U15600">
        <v>0</v>
      </c>
      <c r="V15600">
        <v>0</v>
      </c>
      <c r="W15600">
        <v>0</v>
      </c>
      <c r="X15600">
        <v>0</v>
      </c>
      <c r="Y15600">
        <v>325000</v>
      </c>
      <c r="Z15600">
        <v>0</v>
      </c>
      <c r="AA15600">
        <v>0</v>
      </c>
      <c r="AB15600">
        <v>0</v>
      </c>
      <c r="AC15600">
        <v>0</v>
      </c>
      <c r="AD15600">
        <v>0</v>
      </c>
      <c r="AE15600">
        <v>0</v>
      </c>
      <c r="AF15600">
        <v>0</v>
      </c>
      <c r="AG15600">
        <v>0</v>
      </c>
      <c r="AH15600">
        <v>0</v>
      </c>
      <c r="AI15600">
        <v>0</v>
      </c>
      <c r="AJ15600">
        <v>0</v>
      </c>
      <c r="AK15600">
        <v>0</v>
      </c>
      <c r="AL15600">
        <v>0</v>
      </c>
      <c r="AM15600">
        <v>0</v>
      </c>
    </row>
    <row r="15601" spans="1:39" x14ac:dyDescent="0.45">
      <c r="A15601" t="s">
        <v>59813</v>
      </c>
      <c r="B15601" t="s">
        <v>59814</v>
      </c>
      <c r="C15601" t="s">
        <v>59815</v>
      </c>
      <c r="D15601" t="s">
        <v>2741</v>
      </c>
      <c r="E15601" t="s">
        <v>1841</v>
      </c>
      <c r="F15601" t="s">
        <v>114</v>
      </c>
      <c r="G15601" t="s">
        <v>57</v>
      </c>
      <c r="H15601" t="s">
        <v>46</v>
      </c>
      <c r="I15601" t="s">
        <v>241</v>
      </c>
      <c r="J15601" t="s">
        <v>2064</v>
      </c>
      <c r="K15601" t="s">
        <v>2064</v>
      </c>
      <c r="L15601">
        <v>1</v>
      </c>
      <c r="M15601" s="1">
        <v>41649</v>
      </c>
      <c r="N15601" s="2">
        <v>41640</v>
      </c>
      <c r="O15601" t="s">
        <v>84</v>
      </c>
      <c r="P15601">
        <v>2014</v>
      </c>
      <c r="Q15601" s="1">
        <v>41649</v>
      </c>
      <c r="R15601" s="1">
        <v>41649</v>
      </c>
      <c r="S15601">
        <v>0</v>
      </c>
      <c r="T15601">
        <v>0</v>
      </c>
      <c r="U15601">
        <v>0</v>
      </c>
      <c r="V15601">
        <v>0</v>
      </c>
      <c r="W15601">
        <v>0</v>
      </c>
      <c r="X15601">
        <v>0</v>
      </c>
      <c r="Y15601">
        <v>0</v>
      </c>
      <c r="Z15601">
        <v>0</v>
      </c>
      <c r="AA15601">
        <v>0</v>
      </c>
      <c r="AB15601">
        <v>0</v>
      </c>
      <c r="AC15601">
        <v>0</v>
      </c>
      <c r="AD15601">
        <v>0</v>
      </c>
      <c r="AE15601">
        <v>0</v>
      </c>
      <c r="AF15601">
        <v>0</v>
      </c>
      <c r="AG15601">
        <v>0</v>
      </c>
      <c r="AH15601">
        <v>0</v>
      </c>
      <c r="AI15601">
        <v>0</v>
      </c>
      <c r="AJ15601">
        <v>0</v>
      </c>
      <c r="AK15601">
        <v>0</v>
      </c>
      <c r="AL15601">
        <v>0</v>
      </c>
      <c r="AM15601">
        <v>0</v>
      </c>
    </row>
    <row r="15602" spans="1:39" x14ac:dyDescent="0.45">
      <c r="A15602" t="s">
        <v>59816</v>
      </c>
      <c r="B15602" t="s">
        <v>59817</v>
      </c>
      <c r="C15602" t="s">
        <v>59818</v>
      </c>
      <c r="D15602" t="s">
        <v>59819</v>
      </c>
      <c r="E15602" t="s">
        <v>330</v>
      </c>
      <c r="F15602" t="s">
        <v>1845</v>
      </c>
      <c r="G15602" t="s">
        <v>57</v>
      </c>
      <c r="H15602" t="s">
        <v>46</v>
      </c>
      <c r="I15602" t="s">
        <v>81</v>
      </c>
      <c r="J15602" t="s">
        <v>1436</v>
      </c>
      <c r="K15602" t="s">
        <v>1436</v>
      </c>
      <c r="L15602">
        <v>1</v>
      </c>
      <c r="M15602" s="1">
        <v>38854</v>
      </c>
      <c r="N15602" s="2">
        <v>38838</v>
      </c>
      <c r="O15602" t="s">
        <v>490</v>
      </c>
      <c r="P15602">
        <v>2006</v>
      </c>
      <c r="Q15602" s="1">
        <v>41886</v>
      </c>
      <c r="R15602" s="1">
        <v>41886</v>
      </c>
      <c r="S15602">
        <v>0</v>
      </c>
      <c r="T15602">
        <v>8000000</v>
      </c>
      <c r="U15602">
        <v>0</v>
      </c>
      <c r="V15602">
        <v>0</v>
      </c>
      <c r="W15602">
        <v>0</v>
      </c>
      <c r="X15602">
        <v>0</v>
      </c>
      <c r="Y15602">
        <v>0</v>
      </c>
      <c r="Z15602">
        <v>0</v>
      </c>
      <c r="AA15602">
        <v>0</v>
      </c>
      <c r="AB15602">
        <v>0</v>
      </c>
      <c r="AC15602">
        <v>0</v>
      </c>
      <c r="AD15602">
        <v>0</v>
      </c>
      <c r="AE15602">
        <v>0</v>
      </c>
      <c r="AF15602">
        <v>0</v>
      </c>
      <c r="AG15602">
        <v>0</v>
      </c>
      <c r="AH15602">
        <v>0</v>
      </c>
      <c r="AI15602">
        <v>0</v>
      </c>
      <c r="AJ15602">
        <v>0</v>
      </c>
      <c r="AK15602">
        <v>0</v>
      </c>
      <c r="AL15602">
        <v>0</v>
      </c>
      <c r="AM15602">
        <v>0</v>
      </c>
    </row>
    <row r="15603" spans="1:39" x14ac:dyDescent="0.45">
      <c r="A15603" t="s">
        <v>59820</v>
      </c>
      <c r="B15603" t="s">
        <v>59821</v>
      </c>
      <c r="C15603" t="s">
        <v>59822</v>
      </c>
      <c r="D15603" t="s">
        <v>59823</v>
      </c>
      <c r="E15603" t="s">
        <v>686</v>
      </c>
      <c r="F15603" t="s">
        <v>59824</v>
      </c>
      <c r="G15603" t="s">
        <v>57</v>
      </c>
      <c r="H15603" t="s">
        <v>503</v>
      </c>
      <c r="J15603" t="s">
        <v>504</v>
      </c>
      <c r="K15603" t="s">
        <v>504</v>
      </c>
      <c r="L15603">
        <v>3</v>
      </c>
      <c r="M15603" s="1">
        <v>41030</v>
      </c>
      <c r="N15603" s="2">
        <v>41030</v>
      </c>
      <c r="O15603" t="s">
        <v>50</v>
      </c>
      <c r="P15603">
        <v>2012</v>
      </c>
      <c r="Q15603" s="1">
        <v>40940</v>
      </c>
      <c r="R15603" s="1">
        <v>41257</v>
      </c>
      <c r="S15603">
        <v>623500</v>
      </c>
      <c r="T15603">
        <v>0</v>
      </c>
      <c r="U15603">
        <v>0</v>
      </c>
      <c r="V15603">
        <v>0</v>
      </c>
      <c r="W15603">
        <v>0</v>
      </c>
      <c r="X15603">
        <v>0</v>
      </c>
      <c r="Y15603">
        <v>0</v>
      </c>
      <c r="Z15603">
        <v>0</v>
      </c>
      <c r="AA15603">
        <v>0</v>
      </c>
      <c r="AB15603">
        <v>0</v>
      </c>
      <c r="AC15603">
        <v>0</v>
      </c>
      <c r="AD15603">
        <v>0</v>
      </c>
      <c r="AE15603">
        <v>0</v>
      </c>
      <c r="AF15603">
        <v>0</v>
      </c>
      <c r="AG15603">
        <v>0</v>
      </c>
      <c r="AH15603">
        <v>0</v>
      </c>
      <c r="AI15603">
        <v>0</v>
      </c>
      <c r="AJ15603">
        <v>0</v>
      </c>
      <c r="AK15603">
        <v>0</v>
      </c>
      <c r="AL15603">
        <v>0</v>
      </c>
      <c r="AM15603">
        <v>0</v>
      </c>
    </row>
    <row r="15604" spans="1:39" x14ac:dyDescent="0.45">
      <c r="A15604" t="s">
        <v>59825</v>
      </c>
      <c r="B15604" t="s">
        <v>59826</v>
      </c>
      <c r="C15604" t="s">
        <v>59827</v>
      </c>
      <c r="D15604" t="s">
        <v>59828</v>
      </c>
      <c r="E15604" t="s">
        <v>13311</v>
      </c>
      <c r="F15604" t="s">
        <v>9607</v>
      </c>
      <c r="G15604" t="s">
        <v>45</v>
      </c>
      <c r="H15604" t="s">
        <v>46</v>
      </c>
      <c r="I15604" t="s">
        <v>58</v>
      </c>
      <c r="J15604" t="s">
        <v>198</v>
      </c>
      <c r="K15604" t="s">
        <v>1000</v>
      </c>
      <c r="L15604">
        <v>5</v>
      </c>
      <c r="M15604" s="1">
        <v>38353</v>
      </c>
      <c r="N15604" s="2">
        <v>38353</v>
      </c>
      <c r="O15604" t="s">
        <v>464</v>
      </c>
      <c r="P15604">
        <v>2005</v>
      </c>
      <c r="Q15604" s="1">
        <v>38353</v>
      </c>
      <c r="R15604" s="1">
        <v>39590</v>
      </c>
      <c r="S15604">
        <v>0</v>
      </c>
      <c r="T15604">
        <v>28300000</v>
      </c>
      <c r="U15604">
        <v>0</v>
      </c>
      <c r="V15604">
        <v>0</v>
      </c>
      <c r="W15604">
        <v>0</v>
      </c>
      <c r="X15604">
        <v>0</v>
      </c>
      <c r="Y15604">
        <v>0</v>
      </c>
      <c r="Z15604">
        <v>0</v>
      </c>
      <c r="AA15604">
        <v>0</v>
      </c>
      <c r="AB15604">
        <v>0</v>
      </c>
      <c r="AC15604">
        <v>0</v>
      </c>
      <c r="AD15604">
        <v>0</v>
      </c>
      <c r="AE15604">
        <v>0</v>
      </c>
      <c r="AF15604">
        <v>0</v>
      </c>
      <c r="AG15604">
        <v>3300000</v>
      </c>
      <c r="AH15604">
        <v>10000000</v>
      </c>
      <c r="AI15604">
        <v>15000000</v>
      </c>
      <c r="AJ15604">
        <v>0</v>
      </c>
      <c r="AK15604">
        <v>0</v>
      </c>
      <c r="AL15604">
        <v>0</v>
      </c>
      <c r="AM15604">
        <v>0</v>
      </c>
    </row>
    <row r="15605" spans="1:39" x14ac:dyDescent="0.45">
      <c r="A15605" t="s">
        <v>59829</v>
      </c>
      <c r="B15605" t="s">
        <v>59830</v>
      </c>
      <c r="C15605" t="s">
        <v>59831</v>
      </c>
      <c r="D15605" t="s">
        <v>59832</v>
      </c>
      <c r="E15605" t="s">
        <v>89</v>
      </c>
      <c r="F15605" t="s">
        <v>59833</v>
      </c>
      <c r="G15605" t="s">
        <v>57</v>
      </c>
      <c r="H15605" t="s">
        <v>192</v>
      </c>
      <c r="J15605" t="s">
        <v>1492</v>
      </c>
      <c r="K15605" t="s">
        <v>26016</v>
      </c>
      <c r="L15605">
        <v>1</v>
      </c>
      <c r="M15605" s="1">
        <v>40485</v>
      </c>
      <c r="N15605" s="2">
        <v>40483</v>
      </c>
      <c r="O15605" t="s">
        <v>216</v>
      </c>
      <c r="P15605">
        <v>2010</v>
      </c>
      <c r="Q15605" s="1">
        <v>40485</v>
      </c>
      <c r="R15605" s="1">
        <v>40485</v>
      </c>
      <c r="S15605">
        <v>127527</v>
      </c>
      <c r="T15605">
        <v>0</v>
      </c>
      <c r="U15605">
        <v>0</v>
      </c>
      <c r="V15605">
        <v>0</v>
      </c>
      <c r="W15605">
        <v>0</v>
      </c>
      <c r="X15605">
        <v>0</v>
      </c>
      <c r="Y15605">
        <v>0</v>
      </c>
      <c r="Z15605">
        <v>0</v>
      </c>
      <c r="AA15605">
        <v>0</v>
      </c>
      <c r="AB15605">
        <v>0</v>
      </c>
      <c r="AC15605">
        <v>0</v>
      </c>
      <c r="AD15605">
        <v>0</v>
      </c>
      <c r="AE15605">
        <v>0</v>
      </c>
      <c r="AF15605">
        <v>0</v>
      </c>
      <c r="AG15605">
        <v>0</v>
      </c>
      <c r="AH15605">
        <v>0</v>
      </c>
      <c r="AI15605">
        <v>0</v>
      </c>
      <c r="AJ15605">
        <v>0</v>
      </c>
      <c r="AK15605">
        <v>0</v>
      </c>
      <c r="AL15605">
        <v>0</v>
      </c>
      <c r="AM15605">
        <v>0</v>
      </c>
    </row>
    <row r="15606" spans="1:39" x14ac:dyDescent="0.45">
      <c r="A15606" t="s">
        <v>59834</v>
      </c>
      <c r="B15606" t="s">
        <v>59835</v>
      </c>
      <c r="C15606" t="s">
        <v>59836</v>
      </c>
      <c r="D15606" t="s">
        <v>59837</v>
      </c>
      <c r="E15606" t="s">
        <v>1996</v>
      </c>
      <c r="F15606" t="s">
        <v>249</v>
      </c>
      <c r="G15606" t="s">
        <v>57</v>
      </c>
      <c r="H15606" t="s">
        <v>46</v>
      </c>
      <c r="I15606" t="s">
        <v>1095</v>
      </c>
      <c r="J15606" t="s">
        <v>1096</v>
      </c>
      <c r="K15606" t="s">
        <v>1177</v>
      </c>
      <c r="L15606">
        <v>1</v>
      </c>
      <c r="M15606" s="1">
        <v>40544</v>
      </c>
      <c r="N15606" s="2">
        <v>40544</v>
      </c>
      <c r="O15606" t="s">
        <v>528</v>
      </c>
      <c r="P15606">
        <v>2011</v>
      </c>
      <c r="Q15606" s="1">
        <v>41560</v>
      </c>
      <c r="R15606" s="1">
        <v>41560</v>
      </c>
      <c r="S15606">
        <v>0</v>
      </c>
      <c r="T15606">
        <v>1250000</v>
      </c>
      <c r="U15606">
        <v>0</v>
      </c>
      <c r="V15606">
        <v>0</v>
      </c>
      <c r="W15606">
        <v>0</v>
      </c>
      <c r="X15606">
        <v>0</v>
      </c>
      <c r="Y15606">
        <v>0</v>
      </c>
      <c r="Z15606">
        <v>0</v>
      </c>
      <c r="AA15606">
        <v>0</v>
      </c>
      <c r="AB15606">
        <v>0</v>
      </c>
      <c r="AC15606">
        <v>0</v>
      </c>
      <c r="AD15606">
        <v>0</v>
      </c>
      <c r="AE15606">
        <v>0</v>
      </c>
      <c r="AF15606">
        <v>1250000</v>
      </c>
      <c r="AG15606">
        <v>0</v>
      </c>
      <c r="AH15606">
        <v>0</v>
      </c>
      <c r="AI15606">
        <v>0</v>
      </c>
      <c r="AJ15606">
        <v>0</v>
      </c>
      <c r="AK15606">
        <v>0</v>
      </c>
      <c r="AL15606">
        <v>0</v>
      </c>
      <c r="AM15606">
        <v>0</v>
      </c>
    </row>
    <row r="15607" spans="1:39" x14ac:dyDescent="0.45">
      <c r="A15607" t="s">
        <v>59838</v>
      </c>
      <c r="B15607" t="s">
        <v>59839</v>
      </c>
      <c r="C15607" t="s">
        <v>59840</v>
      </c>
      <c r="D15607" t="s">
        <v>127</v>
      </c>
      <c r="E15607" t="s">
        <v>128</v>
      </c>
      <c r="F15607" t="s">
        <v>1329</v>
      </c>
      <c r="G15607" t="s">
        <v>57</v>
      </c>
      <c r="H15607" t="s">
        <v>475</v>
      </c>
      <c r="J15607" t="s">
        <v>476</v>
      </c>
      <c r="K15607" t="s">
        <v>476</v>
      </c>
      <c r="L15607">
        <v>2</v>
      </c>
      <c r="M15607" s="1">
        <v>41000</v>
      </c>
      <c r="N15607" s="2">
        <v>41000</v>
      </c>
      <c r="O15607" t="s">
        <v>50</v>
      </c>
      <c r="P15607">
        <v>2012</v>
      </c>
      <c r="Q15607" s="1">
        <v>41000</v>
      </c>
      <c r="R15607" s="1">
        <v>41430</v>
      </c>
      <c r="S15607">
        <v>200000</v>
      </c>
      <c r="T15607">
        <v>1500000</v>
      </c>
      <c r="U15607">
        <v>0</v>
      </c>
      <c r="V15607">
        <v>0</v>
      </c>
      <c r="W15607">
        <v>0</v>
      </c>
      <c r="X15607">
        <v>0</v>
      </c>
      <c r="Y15607">
        <v>0</v>
      </c>
      <c r="Z15607">
        <v>0</v>
      </c>
      <c r="AA15607">
        <v>0</v>
      </c>
      <c r="AB15607">
        <v>0</v>
      </c>
      <c r="AC15607">
        <v>0</v>
      </c>
      <c r="AD15607">
        <v>0</v>
      </c>
      <c r="AE15607">
        <v>0</v>
      </c>
      <c r="AF15607">
        <v>1500000</v>
      </c>
      <c r="AG15607">
        <v>0</v>
      </c>
      <c r="AH15607">
        <v>0</v>
      </c>
      <c r="AI15607">
        <v>0</v>
      </c>
      <c r="AJ15607">
        <v>0</v>
      </c>
      <c r="AK15607">
        <v>0</v>
      </c>
      <c r="AL15607">
        <v>0</v>
      </c>
      <c r="AM15607">
        <v>0</v>
      </c>
    </row>
    <row r="15608" spans="1:39" x14ac:dyDescent="0.45">
      <c r="A15608" t="s">
        <v>59841</v>
      </c>
      <c r="B15608" t="s">
        <v>59842</v>
      </c>
      <c r="C15608" t="s">
        <v>59843</v>
      </c>
      <c r="D15608" t="s">
        <v>389</v>
      </c>
      <c r="E15608" t="s">
        <v>390</v>
      </c>
      <c r="F15608" t="s">
        <v>59844</v>
      </c>
      <c r="G15608" t="s">
        <v>57</v>
      </c>
      <c r="H15608" t="s">
        <v>46</v>
      </c>
      <c r="I15608" t="s">
        <v>299</v>
      </c>
      <c r="J15608" t="s">
        <v>18452</v>
      </c>
      <c r="K15608" t="s">
        <v>59845</v>
      </c>
      <c r="L15608">
        <v>1</v>
      </c>
      <c r="M15608" s="1">
        <v>40179</v>
      </c>
      <c r="N15608" s="2">
        <v>40179</v>
      </c>
      <c r="O15608" t="s">
        <v>118</v>
      </c>
      <c r="P15608">
        <v>2010</v>
      </c>
      <c r="Q15608" s="1">
        <v>41746</v>
      </c>
      <c r="R15608" s="1">
        <v>41746</v>
      </c>
      <c r="S15608">
        <v>0</v>
      </c>
      <c r="T15608">
        <v>10598871</v>
      </c>
      <c r="U15608">
        <v>0</v>
      </c>
      <c r="V15608">
        <v>0</v>
      </c>
      <c r="W15608">
        <v>0</v>
      </c>
      <c r="X15608">
        <v>0</v>
      </c>
      <c r="Y15608">
        <v>0</v>
      </c>
      <c r="Z15608">
        <v>0</v>
      </c>
      <c r="AA15608">
        <v>0</v>
      </c>
      <c r="AB15608">
        <v>0</v>
      </c>
      <c r="AC15608">
        <v>0</v>
      </c>
      <c r="AD15608">
        <v>0</v>
      </c>
      <c r="AE15608">
        <v>0</v>
      </c>
      <c r="AF15608">
        <v>10598871</v>
      </c>
      <c r="AG15608">
        <v>0</v>
      </c>
      <c r="AH15608">
        <v>0</v>
      </c>
      <c r="AI15608">
        <v>0</v>
      </c>
      <c r="AJ15608">
        <v>0</v>
      </c>
      <c r="AK15608">
        <v>0</v>
      </c>
      <c r="AL15608">
        <v>0</v>
      </c>
      <c r="AM15608">
        <v>0</v>
      </c>
    </row>
    <row r="15609" spans="1:39" x14ac:dyDescent="0.45">
      <c r="A15609" t="s">
        <v>59846</v>
      </c>
      <c r="B15609" t="s">
        <v>59847</v>
      </c>
      <c r="C15609" t="s">
        <v>59848</v>
      </c>
      <c r="D15609" t="s">
        <v>389</v>
      </c>
      <c r="E15609" t="s">
        <v>390</v>
      </c>
      <c r="F15609" t="s">
        <v>17396</v>
      </c>
      <c r="G15609" t="s">
        <v>57</v>
      </c>
      <c r="H15609" t="s">
        <v>46</v>
      </c>
      <c r="I15609" t="s">
        <v>299</v>
      </c>
      <c r="J15609" t="s">
        <v>18452</v>
      </c>
      <c r="K15609" t="s">
        <v>59845</v>
      </c>
      <c r="L15609">
        <v>1</v>
      </c>
      <c r="M15609" s="1">
        <v>32874</v>
      </c>
      <c r="N15609" s="2">
        <v>32874</v>
      </c>
      <c r="O15609" t="s">
        <v>444</v>
      </c>
      <c r="P15609">
        <v>1990</v>
      </c>
      <c r="Q15609" s="1">
        <v>40197</v>
      </c>
      <c r="R15609" s="1">
        <v>40197</v>
      </c>
      <c r="S15609">
        <v>0</v>
      </c>
      <c r="T15609">
        <v>34500000</v>
      </c>
      <c r="U15609">
        <v>0</v>
      </c>
      <c r="V15609">
        <v>0</v>
      </c>
      <c r="W15609">
        <v>0</v>
      </c>
      <c r="X15609">
        <v>0</v>
      </c>
      <c r="Y15609">
        <v>0</v>
      </c>
      <c r="Z15609">
        <v>0</v>
      </c>
      <c r="AA15609">
        <v>0</v>
      </c>
      <c r="AB15609">
        <v>0</v>
      </c>
      <c r="AC15609">
        <v>0</v>
      </c>
      <c r="AD15609">
        <v>0</v>
      </c>
      <c r="AE15609">
        <v>0</v>
      </c>
      <c r="AF15609">
        <v>0</v>
      </c>
      <c r="AG15609">
        <v>34500000</v>
      </c>
      <c r="AH15609">
        <v>0</v>
      </c>
      <c r="AI15609">
        <v>0</v>
      </c>
      <c r="AJ15609">
        <v>0</v>
      </c>
      <c r="AK15609">
        <v>0</v>
      </c>
      <c r="AL15609">
        <v>0</v>
      </c>
      <c r="AM15609">
        <v>0</v>
      </c>
    </row>
    <row r="15610" spans="1:39" x14ac:dyDescent="0.45">
      <c r="A15610" t="s">
        <v>59849</v>
      </c>
      <c r="B15610" t="s">
        <v>59850</v>
      </c>
      <c r="C15610" t="s">
        <v>59851</v>
      </c>
      <c r="D15610" t="s">
        <v>59852</v>
      </c>
      <c r="E15610" t="s">
        <v>24457</v>
      </c>
      <c r="F15610" t="s">
        <v>59853</v>
      </c>
      <c r="G15610" t="s">
        <v>57</v>
      </c>
      <c r="H15610" t="s">
        <v>379</v>
      </c>
      <c r="J15610" t="s">
        <v>1200</v>
      </c>
      <c r="K15610" t="s">
        <v>1200</v>
      </c>
      <c r="L15610">
        <v>1</v>
      </c>
      <c r="M15610" s="1">
        <v>39783</v>
      </c>
      <c r="N15610" s="2">
        <v>39783</v>
      </c>
      <c r="O15610" t="s">
        <v>872</v>
      </c>
      <c r="P15610">
        <v>2008</v>
      </c>
      <c r="Q15610" s="1">
        <v>40092</v>
      </c>
      <c r="R15610" s="1">
        <v>40092</v>
      </c>
      <c r="S15610">
        <v>0</v>
      </c>
      <c r="T15610">
        <v>2944400</v>
      </c>
      <c r="U15610">
        <v>0</v>
      </c>
      <c r="V15610">
        <v>0</v>
      </c>
      <c r="W15610">
        <v>0</v>
      </c>
      <c r="X15610">
        <v>0</v>
      </c>
      <c r="Y15610">
        <v>0</v>
      </c>
      <c r="Z15610">
        <v>0</v>
      </c>
      <c r="AA15610">
        <v>0</v>
      </c>
      <c r="AB15610">
        <v>0</v>
      </c>
      <c r="AC15610">
        <v>0</v>
      </c>
      <c r="AD15610">
        <v>0</v>
      </c>
      <c r="AE15610">
        <v>0</v>
      </c>
      <c r="AF15610">
        <v>0</v>
      </c>
      <c r="AG15610">
        <v>0</v>
      </c>
      <c r="AH15610">
        <v>0</v>
      </c>
      <c r="AI15610">
        <v>0</v>
      </c>
      <c r="AJ15610">
        <v>0</v>
      </c>
      <c r="AK15610">
        <v>0</v>
      </c>
      <c r="AL15610">
        <v>0</v>
      </c>
      <c r="AM15610">
        <v>0</v>
      </c>
    </row>
    <row r="15611" spans="1:39" x14ac:dyDescent="0.45">
      <c r="A15611" t="s">
        <v>59854</v>
      </c>
      <c r="B15611" t="s">
        <v>59855</v>
      </c>
      <c r="C15611" t="s">
        <v>59856</v>
      </c>
      <c r="D15611" t="s">
        <v>59857</v>
      </c>
      <c r="E15611" t="s">
        <v>15314</v>
      </c>
      <c r="F15611" t="s">
        <v>59858</v>
      </c>
      <c r="G15611" t="s">
        <v>57</v>
      </c>
      <c r="H15611" t="s">
        <v>46</v>
      </c>
      <c r="I15611" t="s">
        <v>91</v>
      </c>
      <c r="J15611" t="s">
        <v>602</v>
      </c>
      <c r="K15611" t="s">
        <v>5279</v>
      </c>
      <c r="L15611">
        <v>2</v>
      </c>
      <c r="M15611" s="1">
        <v>40664</v>
      </c>
      <c r="N15611" s="2">
        <v>40664</v>
      </c>
      <c r="O15611" t="s">
        <v>76</v>
      </c>
      <c r="P15611">
        <v>2011</v>
      </c>
      <c r="Q15611" s="1">
        <v>40909</v>
      </c>
      <c r="R15611" s="1">
        <v>41117</v>
      </c>
      <c r="S15611">
        <v>543000</v>
      </c>
      <c r="T15611">
        <v>0</v>
      </c>
      <c r="U15611">
        <v>0</v>
      </c>
      <c r="V15611">
        <v>0</v>
      </c>
      <c r="W15611">
        <v>0</v>
      </c>
      <c r="X15611">
        <v>0</v>
      </c>
      <c r="Y15611">
        <v>0</v>
      </c>
      <c r="Z15611">
        <v>0</v>
      </c>
      <c r="AA15611">
        <v>0</v>
      </c>
      <c r="AB15611">
        <v>0</v>
      </c>
      <c r="AC15611">
        <v>0</v>
      </c>
      <c r="AD15611">
        <v>0</v>
      </c>
      <c r="AE15611">
        <v>0</v>
      </c>
      <c r="AF15611">
        <v>0</v>
      </c>
      <c r="AG15611">
        <v>0</v>
      </c>
      <c r="AH15611">
        <v>0</v>
      </c>
      <c r="AI15611">
        <v>0</v>
      </c>
      <c r="AJ15611">
        <v>0</v>
      </c>
      <c r="AK15611">
        <v>0</v>
      </c>
      <c r="AL15611">
        <v>0</v>
      </c>
      <c r="AM15611">
        <v>0</v>
      </c>
    </row>
    <row r="15612" spans="1:39" x14ac:dyDescent="0.45">
      <c r="A15612" t="s">
        <v>59859</v>
      </c>
      <c r="B15612" t="s">
        <v>59860</v>
      </c>
      <c r="C15612" t="s">
        <v>59861</v>
      </c>
      <c r="D15612" t="s">
        <v>88</v>
      </c>
      <c r="E15612" t="s">
        <v>89</v>
      </c>
      <c r="F15612" t="s">
        <v>114</v>
      </c>
      <c r="G15612" t="s">
        <v>57</v>
      </c>
      <c r="H15612" t="s">
        <v>46</v>
      </c>
      <c r="I15612" t="s">
        <v>58</v>
      </c>
      <c r="J15612" t="s">
        <v>198</v>
      </c>
      <c r="K15612" t="s">
        <v>199</v>
      </c>
      <c r="L15612">
        <v>2</v>
      </c>
      <c r="M15612" s="1">
        <v>41275</v>
      </c>
      <c r="N15612" s="2">
        <v>41275</v>
      </c>
      <c r="O15612" t="s">
        <v>164</v>
      </c>
      <c r="P15612">
        <v>2013</v>
      </c>
      <c r="Q15612" s="1">
        <v>41426</v>
      </c>
      <c r="R15612" s="1">
        <v>41518</v>
      </c>
      <c r="S15612">
        <v>0</v>
      </c>
      <c r="T15612">
        <v>0</v>
      </c>
      <c r="U15612">
        <v>0</v>
      </c>
      <c r="V15612">
        <v>0</v>
      </c>
      <c r="W15612">
        <v>0</v>
      </c>
      <c r="X15612">
        <v>0</v>
      </c>
      <c r="Y15612">
        <v>0</v>
      </c>
      <c r="Z15612">
        <v>0</v>
      </c>
      <c r="AA15612">
        <v>0</v>
      </c>
      <c r="AB15612">
        <v>0</v>
      </c>
      <c r="AC15612">
        <v>0</v>
      </c>
      <c r="AD15612">
        <v>0</v>
      </c>
      <c r="AE15612">
        <v>0</v>
      </c>
      <c r="AF15612">
        <v>0</v>
      </c>
      <c r="AG15612">
        <v>0</v>
      </c>
      <c r="AH15612">
        <v>0</v>
      </c>
      <c r="AI15612">
        <v>0</v>
      </c>
      <c r="AJ15612">
        <v>0</v>
      </c>
      <c r="AK15612">
        <v>0</v>
      </c>
      <c r="AL15612">
        <v>0</v>
      </c>
      <c r="AM15612">
        <v>0</v>
      </c>
    </row>
    <row r="15613" spans="1:39" x14ac:dyDescent="0.45">
      <c r="A15613" t="s">
        <v>59862</v>
      </c>
      <c r="B15613" t="s">
        <v>59863</v>
      </c>
      <c r="C15613" t="s">
        <v>59864</v>
      </c>
      <c r="D15613" t="s">
        <v>59865</v>
      </c>
      <c r="E15613" t="s">
        <v>2063</v>
      </c>
      <c r="F15613" t="s">
        <v>187</v>
      </c>
      <c r="G15613" t="s">
        <v>57</v>
      </c>
      <c r="L15613">
        <v>1</v>
      </c>
      <c r="Q15613" s="1">
        <v>41246</v>
      </c>
      <c r="R15613" s="1">
        <v>41246</v>
      </c>
      <c r="S15613">
        <v>500000</v>
      </c>
      <c r="T15613">
        <v>0</v>
      </c>
      <c r="U15613">
        <v>0</v>
      </c>
      <c r="V15613">
        <v>0</v>
      </c>
      <c r="W15613">
        <v>0</v>
      </c>
      <c r="X15613">
        <v>0</v>
      </c>
      <c r="Y15613">
        <v>0</v>
      </c>
      <c r="Z15613">
        <v>0</v>
      </c>
      <c r="AA15613">
        <v>0</v>
      </c>
      <c r="AB15613">
        <v>0</v>
      </c>
      <c r="AC15613">
        <v>0</v>
      </c>
      <c r="AD15613">
        <v>0</v>
      </c>
      <c r="AE15613">
        <v>0</v>
      </c>
      <c r="AF15613">
        <v>0</v>
      </c>
      <c r="AG15613">
        <v>0</v>
      </c>
      <c r="AH15613">
        <v>0</v>
      </c>
      <c r="AI15613">
        <v>0</v>
      </c>
      <c r="AJ15613">
        <v>0</v>
      </c>
      <c r="AK15613">
        <v>0</v>
      </c>
      <c r="AL15613">
        <v>0</v>
      </c>
      <c r="AM15613">
        <v>0</v>
      </c>
    </row>
    <row r="15614" spans="1:39" x14ac:dyDescent="0.45">
      <c r="A15614" t="s">
        <v>59866</v>
      </c>
      <c r="B15614" t="s">
        <v>59867</v>
      </c>
      <c r="C15614" t="s">
        <v>59868</v>
      </c>
      <c r="D15614" t="s">
        <v>558</v>
      </c>
      <c r="E15614" t="s">
        <v>559</v>
      </c>
      <c r="F15614" t="s">
        <v>1313</v>
      </c>
      <c r="G15614" t="s">
        <v>101</v>
      </c>
      <c r="H15614" t="s">
        <v>46</v>
      </c>
      <c r="I15614" t="s">
        <v>1258</v>
      </c>
      <c r="J15614" t="s">
        <v>6546</v>
      </c>
      <c r="K15614" t="s">
        <v>59869</v>
      </c>
      <c r="L15614">
        <v>2</v>
      </c>
      <c r="Q15614" s="1">
        <v>40618</v>
      </c>
      <c r="R15614" s="1">
        <v>40735</v>
      </c>
      <c r="S15614">
        <v>150000</v>
      </c>
      <c r="T15614">
        <v>325000</v>
      </c>
      <c r="U15614">
        <v>0</v>
      </c>
      <c r="V15614">
        <v>0</v>
      </c>
      <c r="W15614">
        <v>0</v>
      </c>
      <c r="X15614">
        <v>0</v>
      </c>
      <c r="Y15614">
        <v>0</v>
      </c>
      <c r="Z15614">
        <v>0</v>
      </c>
      <c r="AA15614">
        <v>0</v>
      </c>
      <c r="AB15614">
        <v>0</v>
      </c>
      <c r="AC15614">
        <v>0</v>
      </c>
      <c r="AD15614">
        <v>0</v>
      </c>
      <c r="AE15614">
        <v>0</v>
      </c>
      <c r="AF15614">
        <v>0</v>
      </c>
      <c r="AG15614">
        <v>0</v>
      </c>
      <c r="AH15614">
        <v>0</v>
      </c>
      <c r="AI15614">
        <v>0</v>
      </c>
      <c r="AJ15614">
        <v>0</v>
      </c>
      <c r="AK15614">
        <v>0</v>
      </c>
      <c r="AL15614">
        <v>0</v>
      </c>
      <c r="AM15614">
        <v>0</v>
      </c>
    </row>
    <row r="15615" spans="1:39" x14ac:dyDescent="0.45">
      <c r="A15615" t="s">
        <v>59870</v>
      </c>
      <c r="B15615" t="s">
        <v>59871</v>
      </c>
      <c r="C15615" t="s">
        <v>59872</v>
      </c>
      <c r="D15615" t="s">
        <v>653</v>
      </c>
      <c r="E15615" t="s">
        <v>343</v>
      </c>
      <c r="F15615" t="s">
        <v>59873</v>
      </c>
      <c r="G15615" t="s">
        <v>57</v>
      </c>
      <c r="H15615" t="s">
        <v>260</v>
      </c>
      <c r="I15615" t="s">
        <v>3051</v>
      </c>
      <c r="J15615" t="s">
        <v>3052</v>
      </c>
      <c r="K15615" t="s">
        <v>3053</v>
      </c>
      <c r="L15615">
        <v>5</v>
      </c>
      <c r="M15615" s="1">
        <v>41262</v>
      </c>
      <c r="N15615" s="2">
        <v>41244</v>
      </c>
      <c r="O15615" t="s">
        <v>67</v>
      </c>
      <c r="P15615">
        <v>2012</v>
      </c>
      <c r="Q15615" s="1">
        <v>41275</v>
      </c>
      <c r="R15615" s="1">
        <v>41844</v>
      </c>
      <c r="S15615">
        <v>1359000</v>
      </c>
      <c r="T15615">
        <v>0</v>
      </c>
      <c r="U15615">
        <v>0</v>
      </c>
      <c r="V15615">
        <v>0</v>
      </c>
      <c r="W15615">
        <v>0</v>
      </c>
      <c r="X15615">
        <v>0</v>
      </c>
      <c r="Y15615">
        <v>0</v>
      </c>
      <c r="Z15615">
        <v>0</v>
      </c>
      <c r="AA15615">
        <v>0</v>
      </c>
      <c r="AB15615">
        <v>0</v>
      </c>
      <c r="AC15615">
        <v>0</v>
      </c>
      <c r="AD15615">
        <v>0</v>
      </c>
      <c r="AE15615">
        <v>0</v>
      </c>
      <c r="AF15615">
        <v>0</v>
      </c>
      <c r="AG15615">
        <v>0</v>
      </c>
      <c r="AH15615">
        <v>0</v>
      </c>
      <c r="AI15615">
        <v>0</v>
      </c>
      <c r="AJ15615">
        <v>0</v>
      </c>
      <c r="AK15615">
        <v>0</v>
      </c>
      <c r="AL15615">
        <v>0</v>
      </c>
      <c r="AM15615">
        <v>0</v>
      </c>
    </row>
    <row r="15616" spans="1:39" x14ac:dyDescent="0.45">
      <c r="A15616" t="s">
        <v>59874</v>
      </c>
      <c r="B15616" t="s">
        <v>59875</v>
      </c>
      <c r="C15616" t="s">
        <v>59876</v>
      </c>
      <c r="D15616" t="s">
        <v>59877</v>
      </c>
      <c r="E15616" t="s">
        <v>736</v>
      </c>
      <c r="F15616" t="s">
        <v>59878</v>
      </c>
      <c r="G15616" t="s">
        <v>57</v>
      </c>
      <c r="H15616" t="s">
        <v>46</v>
      </c>
      <c r="I15616" t="s">
        <v>58</v>
      </c>
      <c r="J15616" t="s">
        <v>198</v>
      </c>
      <c r="K15616" t="s">
        <v>1127</v>
      </c>
      <c r="L15616">
        <v>1</v>
      </c>
      <c r="M15616" s="1">
        <v>36526</v>
      </c>
      <c r="N15616" s="2">
        <v>36526</v>
      </c>
      <c r="O15616" t="s">
        <v>255</v>
      </c>
      <c r="P15616">
        <v>2000</v>
      </c>
      <c r="Q15616" s="1">
        <v>41870</v>
      </c>
      <c r="R15616" s="1">
        <v>41870</v>
      </c>
      <c r="S15616">
        <v>0</v>
      </c>
      <c r="T15616">
        <v>1673504</v>
      </c>
      <c r="U15616">
        <v>0</v>
      </c>
      <c r="V15616">
        <v>0</v>
      </c>
      <c r="W15616">
        <v>0</v>
      </c>
      <c r="X15616">
        <v>0</v>
      </c>
      <c r="Y15616">
        <v>0</v>
      </c>
      <c r="Z15616">
        <v>0</v>
      </c>
      <c r="AA15616">
        <v>0</v>
      </c>
      <c r="AB15616">
        <v>0</v>
      </c>
      <c r="AC15616">
        <v>0</v>
      </c>
      <c r="AD15616">
        <v>0</v>
      </c>
      <c r="AE15616">
        <v>0</v>
      </c>
      <c r="AF15616">
        <v>0</v>
      </c>
      <c r="AG15616">
        <v>0</v>
      </c>
      <c r="AH15616">
        <v>0</v>
      </c>
      <c r="AI15616">
        <v>0</v>
      </c>
      <c r="AJ15616">
        <v>0</v>
      </c>
      <c r="AK15616">
        <v>0</v>
      </c>
      <c r="AL15616">
        <v>0</v>
      </c>
      <c r="AM15616">
        <v>0</v>
      </c>
    </row>
    <row r="15617" spans="1:39" x14ac:dyDescent="0.45">
      <c r="A15617" t="s">
        <v>59879</v>
      </c>
      <c r="B15617" t="s">
        <v>59880</v>
      </c>
      <c r="C15617" t="s">
        <v>59881</v>
      </c>
      <c r="D15617" t="s">
        <v>59882</v>
      </c>
      <c r="E15617" t="s">
        <v>330</v>
      </c>
      <c r="F15617" t="s">
        <v>114</v>
      </c>
      <c r="G15617" t="s">
        <v>57</v>
      </c>
      <c r="H15617" t="s">
        <v>46</v>
      </c>
      <c r="I15617" t="s">
        <v>58</v>
      </c>
      <c r="J15617" t="s">
        <v>518</v>
      </c>
      <c r="K15617" t="s">
        <v>6209</v>
      </c>
      <c r="L15617">
        <v>1</v>
      </c>
      <c r="M15617" s="1">
        <v>40522</v>
      </c>
      <c r="N15617" s="2">
        <v>40513</v>
      </c>
      <c r="O15617" t="s">
        <v>216</v>
      </c>
      <c r="P15617">
        <v>2010</v>
      </c>
      <c r="Q15617" s="1">
        <v>40796</v>
      </c>
      <c r="R15617" s="1">
        <v>40796</v>
      </c>
      <c r="S15617">
        <v>0</v>
      </c>
      <c r="T15617">
        <v>0</v>
      </c>
      <c r="U15617">
        <v>0</v>
      </c>
      <c r="V15617">
        <v>0</v>
      </c>
      <c r="W15617">
        <v>0</v>
      </c>
      <c r="X15617">
        <v>0</v>
      </c>
      <c r="Y15617">
        <v>0</v>
      </c>
      <c r="Z15617">
        <v>0</v>
      </c>
      <c r="AA15617">
        <v>0</v>
      </c>
      <c r="AB15617">
        <v>0</v>
      </c>
      <c r="AC15617">
        <v>0</v>
      </c>
      <c r="AD15617">
        <v>0</v>
      </c>
      <c r="AE15617">
        <v>0</v>
      </c>
      <c r="AF15617">
        <v>0</v>
      </c>
      <c r="AG15617">
        <v>0</v>
      </c>
      <c r="AH15617">
        <v>0</v>
      </c>
      <c r="AI15617">
        <v>0</v>
      </c>
      <c r="AJ15617">
        <v>0</v>
      </c>
      <c r="AK15617">
        <v>0</v>
      </c>
      <c r="AL15617">
        <v>0</v>
      </c>
      <c r="AM15617">
        <v>0</v>
      </c>
    </row>
    <row r="15618" spans="1:39" x14ac:dyDescent="0.45">
      <c r="A15618" t="s">
        <v>59883</v>
      </c>
      <c r="B15618" t="s">
        <v>59884</v>
      </c>
      <c r="C15618" t="s">
        <v>59885</v>
      </c>
      <c r="D15618" t="s">
        <v>59886</v>
      </c>
      <c r="E15618" t="s">
        <v>89</v>
      </c>
      <c r="F15618" t="s">
        <v>59887</v>
      </c>
      <c r="G15618" t="s">
        <v>57</v>
      </c>
      <c r="L15618">
        <v>3</v>
      </c>
      <c r="M15618" s="1">
        <v>41091</v>
      </c>
      <c r="N15618" s="2">
        <v>41091</v>
      </c>
      <c r="O15618" t="s">
        <v>596</v>
      </c>
      <c r="P15618">
        <v>2012</v>
      </c>
      <c r="Q15618" s="1">
        <v>41244</v>
      </c>
      <c r="R15618" s="1">
        <v>41627</v>
      </c>
      <c r="S15618">
        <v>2100000</v>
      </c>
      <c r="T15618">
        <v>5260000</v>
      </c>
      <c r="U15618">
        <v>0</v>
      </c>
      <c r="V15618">
        <v>0</v>
      </c>
      <c r="W15618">
        <v>0</v>
      </c>
      <c r="X15618">
        <v>0</v>
      </c>
      <c r="Y15618">
        <v>0</v>
      </c>
      <c r="Z15618">
        <v>0</v>
      </c>
      <c r="AA15618">
        <v>0</v>
      </c>
      <c r="AB15618">
        <v>0</v>
      </c>
      <c r="AC15618">
        <v>0</v>
      </c>
      <c r="AD15618">
        <v>0</v>
      </c>
      <c r="AE15618">
        <v>0</v>
      </c>
      <c r="AF15618">
        <v>5260000</v>
      </c>
      <c r="AG15618">
        <v>0</v>
      </c>
      <c r="AH15618">
        <v>0</v>
      </c>
      <c r="AI15618">
        <v>0</v>
      </c>
      <c r="AJ15618">
        <v>0</v>
      </c>
      <c r="AK15618">
        <v>0</v>
      </c>
      <c r="AL15618">
        <v>0</v>
      </c>
      <c r="AM15618">
        <v>0</v>
      </c>
    </row>
    <row r="15619" spans="1:39" x14ac:dyDescent="0.45">
      <c r="A15619" t="s">
        <v>59888</v>
      </c>
      <c r="B15619" t="s">
        <v>59889</v>
      </c>
      <c r="C15619" t="s">
        <v>59890</v>
      </c>
      <c r="D15619" t="s">
        <v>389</v>
      </c>
      <c r="E15619" t="s">
        <v>390</v>
      </c>
      <c r="F15619" t="s">
        <v>114</v>
      </c>
      <c r="G15619" t="s">
        <v>57</v>
      </c>
      <c r="H15619" t="s">
        <v>46</v>
      </c>
      <c r="I15619" t="s">
        <v>81</v>
      </c>
      <c r="J15619" t="s">
        <v>590</v>
      </c>
      <c r="K15619" t="s">
        <v>590</v>
      </c>
      <c r="L15619">
        <v>1</v>
      </c>
      <c r="M15619" s="1">
        <v>40087</v>
      </c>
      <c r="N15619" s="2">
        <v>40087</v>
      </c>
      <c r="O15619" t="s">
        <v>702</v>
      </c>
      <c r="P15619">
        <v>2009</v>
      </c>
      <c r="Q15619" s="1">
        <v>41702</v>
      </c>
      <c r="R15619" s="1">
        <v>41702</v>
      </c>
      <c r="S15619">
        <v>0</v>
      </c>
      <c r="T15619">
        <v>0</v>
      </c>
      <c r="U15619">
        <v>0</v>
      </c>
      <c r="V15619">
        <v>0</v>
      </c>
      <c r="W15619">
        <v>0</v>
      </c>
      <c r="X15619">
        <v>0</v>
      </c>
      <c r="Y15619">
        <v>0</v>
      </c>
      <c r="Z15619">
        <v>0</v>
      </c>
      <c r="AA15619">
        <v>0</v>
      </c>
      <c r="AB15619">
        <v>0</v>
      </c>
      <c r="AC15619">
        <v>0</v>
      </c>
      <c r="AD15619">
        <v>0</v>
      </c>
      <c r="AE15619">
        <v>0</v>
      </c>
      <c r="AF15619">
        <v>0</v>
      </c>
      <c r="AG15619">
        <v>0</v>
      </c>
      <c r="AH15619">
        <v>0</v>
      </c>
      <c r="AI15619">
        <v>0</v>
      </c>
      <c r="AJ15619">
        <v>0</v>
      </c>
      <c r="AK15619">
        <v>0</v>
      </c>
      <c r="AL15619">
        <v>0</v>
      </c>
      <c r="AM15619">
        <v>0</v>
      </c>
    </row>
    <row r="15620" spans="1:39" x14ac:dyDescent="0.45">
      <c r="A15620" t="s">
        <v>59891</v>
      </c>
      <c r="B15620" t="s">
        <v>59892</v>
      </c>
      <c r="C15620" t="s">
        <v>59893</v>
      </c>
      <c r="D15620" t="s">
        <v>161</v>
      </c>
      <c r="E15620" t="s">
        <v>162</v>
      </c>
      <c r="F15620" t="s">
        <v>757</v>
      </c>
      <c r="G15620" t="s">
        <v>57</v>
      </c>
      <c r="H15620" t="s">
        <v>74</v>
      </c>
      <c r="J15620" t="s">
        <v>75</v>
      </c>
      <c r="K15620" t="s">
        <v>75</v>
      </c>
      <c r="L15620">
        <v>1</v>
      </c>
      <c r="M15620" s="1">
        <v>40728</v>
      </c>
      <c r="N15620" s="2">
        <v>40725</v>
      </c>
      <c r="O15620" t="s">
        <v>250</v>
      </c>
      <c r="P15620">
        <v>2011</v>
      </c>
      <c r="Q15620" s="1">
        <v>41537</v>
      </c>
      <c r="R15620" s="1">
        <v>41537</v>
      </c>
      <c r="S15620">
        <v>600000</v>
      </c>
      <c r="T15620">
        <v>0</v>
      </c>
      <c r="U15620">
        <v>0</v>
      </c>
      <c r="V15620">
        <v>0</v>
      </c>
      <c r="W15620">
        <v>0</v>
      </c>
      <c r="X15620">
        <v>0</v>
      </c>
      <c r="Y15620">
        <v>0</v>
      </c>
      <c r="Z15620">
        <v>0</v>
      </c>
      <c r="AA15620">
        <v>0</v>
      </c>
      <c r="AB15620">
        <v>0</v>
      </c>
      <c r="AC15620">
        <v>0</v>
      </c>
      <c r="AD15620">
        <v>0</v>
      </c>
      <c r="AE15620">
        <v>0</v>
      </c>
      <c r="AF15620">
        <v>0</v>
      </c>
      <c r="AG15620">
        <v>0</v>
      </c>
      <c r="AH15620">
        <v>0</v>
      </c>
      <c r="AI15620">
        <v>0</v>
      </c>
      <c r="AJ15620">
        <v>0</v>
      </c>
      <c r="AK15620">
        <v>0</v>
      </c>
      <c r="AL15620">
        <v>0</v>
      </c>
      <c r="AM15620">
        <v>0</v>
      </c>
    </row>
    <row r="15621" spans="1:39" x14ac:dyDescent="0.45">
      <c r="A15621" t="s">
        <v>59894</v>
      </c>
      <c r="B15621" t="s">
        <v>59895</v>
      </c>
      <c r="C15621" t="s">
        <v>59896</v>
      </c>
      <c r="D15621" t="s">
        <v>59897</v>
      </c>
      <c r="E15621" t="s">
        <v>363</v>
      </c>
      <c r="F15621" t="s">
        <v>714</v>
      </c>
      <c r="G15621" t="s">
        <v>57</v>
      </c>
      <c r="H15621" t="s">
        <v>283</v>
      </c>
      <c r="J15621" t="s">
        <v>4495</v>
      </c>
      <c r="K15621" t="s">
        <v>59898</v>
      </c>
      <c r="L15621">
        <v>1</v>
      </c>
      <c r="M15621" s="1">
        <v>40800</v>
      </c>
      <c r="N15621" s="2">
        <v>40787</v>
      </c>
      <c r="O15621" t="s">
        <v>250</v>
      </c>
      <c r="P15621">
        <v>2011</v>
      </c>
      <c r="Q15621" s="1">
        <v>40725</v>
      </c>
      <c r="R15621" s="1">
        <v>40725</v>
      </c>
      <c r="S15621">
        <v>250000</v>
      </c>
      <c r="T15621">
        <v>0</v>
      </c>
      <c r="U15621">
        <v>0</v>
      </c>
      <c r="V15621">
        <v>0</v>
      </c>
      <c r="W15621">
        <v>0</v>
      </c>
      <c r="X15621">
        <v>0</v>
      </c>
      <c r="Y15621">
        <v>0</v>
      </c>
      <c r="Z15621">
        <v>0</v>
      </c>
      <c r="AA15621">
        <v>0</v>
      </c>
      <c r="AB15621">
        <v>0</v>
      </c>
      <c r="AC15621">
        <v>0</v>
      </c>
      <c r="AD15621">
        <v>0</v>
      </c>
      <c r="AE15621">
        <v>0</v>
      </c>
      <c r="AF15621">
        <v>0</v>
      </c>
      <c r="AG15621">
        <v>0</v>
      </c>
      <c r="AH15621">
        <v>0</v>
      </c>
      <c r="AI15621">
        <v>0</v>
      </c>
      <c r="AJ15621">
        <v>0</v>
      </c>
      <c r="AK15621">
        <v>0</v>
      </c>
      <c r="AL15621">
        <v>0</v>
      </c>
      <c r="AM15621">
        <v>0</v>
      </c>
    </row>
    <row r="15622" spans="1:39" x14ac:dyDescent="0.45">
      <c r="A15622" t="s">
        <v>59899</v>
      </c>
      <c r="B15622" t="s">
        <v>59900</v>
      </c>
      <c r="C15622" t="s">
        <v>59901</v>
      </c>
      <c r="D15622" t="s">
        <v>59902</v>
      </c>
      <c r="E15622" t="s">
        <v>316</v>
      </c>
      <c r="F15622" t="s">
        <v>9083</v>
      </c>
      <c r="G15622" t="s">
        <v>57</v>
      </c>
      <c r="H15622" t="s">
        <v>46</v>
      </c>
      <c r="I15622" t="s">
        <v>58</v>
      </c>
      <c r="J15622" t="s">
        <v>59</v>
      </c>
      <c r="K15622" t="s">
        <v>59</v>
      </c>
      <c r="L15622">
        <v>2</v>
      </c>
      <c r="M15622" s="1">
        <v>41275</v>
      </c>
      <c r="N15622" s="2">
        <v>41275</v>
      </c>
      <c r="O15622" t="s">
        <v>164</v>
      </c>
      <c r="P15622">
        <v>2013</v>
      </c>
      <c r="Q15622" s="1">
        <v>41554</v>
      </c>
      <c r="R15622" s="1">
        <v>41948</v>
      </c>
      <c r="S15622">
        <v>1350000</v>
      </c>
      <c r="T15622">
        <v>0</v>
      </c>
      <c r="U15622">
        <v>0</v>
      </c>
      <c r="V15622">
        <v>0</v>
      </c>
      <c r="W15622">
        <v>0</v>
      </c>
      <c r="X15622">
        <v>0</v>
      </c>
      <c r="Y15622">
        <v>0</v>
      </c>
      <c r="Z15622">
        <v>0</v>
      </c>
      <c r="AA15622">
        <v>0</v>
      </c>
      <c r="AB15622">
        <v>0</v>
      </c>
      <c r="AC15622">
        <v>0</v>
      </c>
      <c r="AD15622">
        <v>0</v>
      </c>
      <c r="AE15622">
        <v>0</v>
      </c>
      <c r="AF15622">
        <v>0</v>
      </c>
      <c r="AG15622">
        <v>0</v>
      </c>
      <c r="AH15622">
        <v>0</v>
      </c>
      <c r="AI15622">
        <v>0</v>
      </c>
      <c r="AJ15622">
        <v>0</v>
      </c>
      <c r="AK15622">
        <v>0</v>
      </c>
      <c r="AL15622">
        <v>0</v>
      </c>
      <c r="AM15622">
        <v>0</v>
      </c>
    </row>
    <row r="15623" spans="1:39" x14ac:dyDescent="0.45">
      <c r="A15623" t="s">
        <v>59903</v>
      </c>
      <c r="B15623" t="s">
        <v>59904</v>
      </c>
      <c r="C15623" t="s">
        <v>59905</v>
      </c>
      <c r="D15623" t="s">
        <v>59906</v>
      </c>
      <c r="E15623" t="s">
        <v>1292</v>
      </c>
      <c r="F15623" t="s">
        <v>20342</v>
      </c>
      <c r="G15623" t="s">
        <v>57</v>
      </c>
      <c r="H15623" t="s">
        <v>787</v>
      </c>
      <c r="J15623" t="s">
        <v>788</v>
      </c>
      <c r="K15623" t="s">
        <v>788</v>
      </c>
      <c r="L15623">
        <v>5</v>
      </c>
      <c r="M15623" s="1">
        <v>40909</v>
      </c>
      <c r="N15623" s="2">
        <v>40909</v>
      </c>
      <c r="O15623" t="s">
        <v>132</v>
      </c>
      <c r="P15623">
        <v>2012</v>
      </c>
      <c r="Q15623" s="1">
        <v>40938</v>
      </c>
      <c r="R15623" s="1">
        <v>41627</v>
      </c>
      <c r="S15623">
        <v>1060000</v>
      </c>
      <c r="T15623">
        <v>0</v>
      </c>
      <c r="U15623">
        <v>0</v>
      </c>
      <c r="V15623">
        <v>0</v>
      </c>
      <c r="W15623">
        <v>0</v>
      </c>
      <c r="X15623">
        <v>0</v>
      </c>
      <c r="Y15623">
        <v>0</v>
      </c>
      <c r="Z15623">
        <v>0</v>
      </c>
      <c r="AA15623">
        <v>0</v>
      </c>
      <c r="AB15623">
        <v>0</v>
      </c>
      <c r="AC15623">
        <v>0</v>
      </c>
      <c r="AD15623">
        <v>0</v>
      </c>
      <c r="AE15623">
        <v>0</v>
      </c>
      <c r="AF15623">
        <v>0</v>
      </c>
      <c r="AG15623">
        <v>0</v>
      </c>
      <c r="AH15623">
        <v>0</v>
      </c>
      <c r="AI15623">
        <v>0</v>
      </c>
      <c r="AJ15623">
        <v>0</v>
      </c>
      <c r="AK15623">
        <v>0</v>
      </c>
      <c r="AL15623">
        <v>0</v>
      </c>
      <c r="AM15623">
        <v>0</v>
      </c>
    </row>
    <row r="15624" spans="1:39" x14ac:dyDescent="0.45">
      <c r="A15624" t="s">
        <v>59907</v>
      </c>
      <c r="B15624" t="s">
        <v>59908</v>
      </c>
      <c r="C15624" t="s">
        <v>59909</v>
      </c>
      <c r="F15624" t="s">
        <v>114</v>
      </c>
      <c r="G15624" t="s">
        <v>57</v>
      </c>
      <c r="H15624" t="s">
        <v>1153</v>
      </c>
      <c r="J15624" t="s">
        <v>1663</v>
      </c>
      <c r="K15624" t="s">
        <v>1664</v>
      </c>
      <c r="L15624">
        <v>1</v>
      </c>
      <c r="Q15624" s="1">
        <v>41061</v>
      </c>
      <c r="R15624" s="1">
        <v>41061</v>
      </c>
      <c r="S15624">
        <v>0</v>
      </c>
      <c r="T15624">
        <v>0</v>
      </c>
      <c r="U15624">
        <v>0</v>
      </c>
      <c r="V15624">
        <v>0</v>
      </c>
      <c r="W15624">
        <v>0</v>
      </c>
      <c r="X15624">
        <v>0</v>
      </c>
      <c r="Y15624">
        <v>0</v>
      </c>
      <c r="Z15624">
        <v>0</v>
      </c>
      <c r="AA15624">
        <v>0</v>
      </c>
      <c r="AB15624">
        <v>0</v>
      </c>
      <c r="AC15624">
        <v>0</v>
      </c>
      <c r="AD15624">
        <v>0</v>
      </c>
      <c r="AE15624">
        <v>0</v>
      </c>
      <c r="AF15624">
        <v>0</v>
      </c>
      <c r="AG15624">
        <v>0</v>
      </c>
      <c r="AH15624">
        <v>0</v>
      </c>
      <c r="AI15624">
        <v>0</v>
      </c>
      <c r="AJ15624">
        <v>0</v>
      </c>
      <c r="AK15624">
        <v>0</v>
      </c>
      <c r="AL15624">
        <v>0</v>
      </c>
      <c r="AM15624">
        <v>0</v>
      </c>
    </row>
    <row r="15625" spans="1:39" x14ac:dyDescent="0.45">
      <c r="A15625" t="s">
        <v>59910</v>
      </c>
      <c r="B15625" t="s">
        <v>59911</v>
      </c>
      <c r="C15625" t="s">
        <v>59912</v>
      </c>
      <c r="D15625" t="s">
        <v>461</v>
      </c>
      <c r="E15625" t="s">
        <v>462</v>
      </c>
      <c r="F15625" t="s">
        <v>9397</v>
      </c>
      <c r="G15625" t="s">
        <v>57</v>
      </c>
      <c r="H15625" t="s">
        <v>46</v>
      </c>
      <c r="I15625" t="s">
        <v>91</v>
      </c>
      <c r="J15625" t="s">
        <v>3258</v>
      </c>
      <c r="K15625" t="s">
        <v>3258</v>
      </c>
      <c r="L15625">
        <v>1</v>
      </c>
      <c r="M15625" s="1">
        <v>31048</v>
      </c>
      <c r="N15625" s="2">
        <v>31048</v>
      </c>
      <c r="O15625" t="s">
        <v>4256</v>
      </c>
      <c r="P15625">
        <v>1985</v>
      </c>
      <c r="Q15625" s="1">
        <v>41500</v>
      </c>
      <c r="R15625" s="1">
        <v>41500</v>
      </c>
      <c r="S15625">
        <v>0</v>
      </c>
      <c r="T15625">
        <v>33000000</v>
      </c>
      <c r="U15625">
        <v>0</v>
      </c>
      <c r="V15625">
        <v>0</v>
      </c>
      <c r="W15625">
        <v>0</v>
      </c>
      <c r="X15625">
        <v>0</v>
      </c>
      <c r="Y15625">
        <v>0</v>
      </c>
      <c r="Z15625">
        <v>0</v>
      </c>
      <c r="AA15625">
        <v>0</v>
      </c>
      <c r="AB15625">
        <v>0</v>
      </c>
      <c r="AC15625">
        <v>0</v>
      </c>
      <c r="AD15625">
        <v>0</v>
      </c>
      <c r="AE15625">
        <v>0</v>
      </c>
      <c r="AF15625">
        <v>0</v>
      </c>
      <c r="AG15625">
        <v>0</v>
      </c>
      <c r="AH15625">
        <v>0</v>
      </c>
      <c r="AI15625">
        <v>0</v>
      </c>
      <c r="AJ15625">
        <v>0</v>
      </c>
      <c r="AK15625">
        <v>0</v>
      </c>
      <c r="AL15625">
        <v>0</v>
      </c>
      <c r="AM15625">
        <v>0</v>
      </c>
    </row>
    <row r="15626" spans="1:39" x14ac:dyDescent="0.45">
      <c r="A15626" t="s">
        <v>59913</v>
      </c>
      <c r="B15626" t="s">
        <v>59914</v>
      </c>
      <c r="D15626" t="s">
        <v>293</v>
      </c>
      <c r="E15626" t="s">
        <v>294</v>
      </c>
      <c r="F15626" t="s">
        <v>5088</v>
      </c>
      <c r="G15626" t="s">
        <v>57</v>
      </c>
      <c r="H15626" t="s">
        <v>46</v>
      </c>
      <c r="I15626" t="s">
        <v>526</v>
      </c>
      <c r="J15626" t="s">
        <v>527</v>
      </c>
      <c r="K15626" t="s">
        <v>26288</v>
      </c>
      <c r="L15626">
        <v>1</v>
      </c>
      <c r="Q15626" s="1">
        <v>40421</v>
      </c>
      <c r="R15626" s="1">
        <v>40421</v>
      </c>
      <c r="S15626">
        <v>0</v>
      </c>
      <c r="T15626">
        <v>1550000</v>
      </c>
      <c r="U15626">
        <v>0</v>
      </c>
      <c r="V15626">
        <v>0</v>
      </c>
      <c r="W15626">
        <v>0</v>
      </c>
      <c r="X15626">
        <v>0</v>
      </c>
      <c r="Y15626">
        <v>0</v>
      </c>
      <c r="Z15626">
        <v>0</v>
      </c>
      <c r="AA15626">
        <v>0</v>
      </c>
      <c r="AB15626">
        <v>0</v>
      </c>
      <c r="AC15626">
        <v>0</v>
      </c>
      <c r="AD15626">
        <v>0</v>
      </c>
      <c r="AE15626">
        <v>0</v>
      </c>
      <c r="AF15626">
        <v>0</v>
      </c>
      <c r="AG15626">
        <v>0</v>
      </c>
      <c r="AH15626">
        <v>0</v>
      </c>
      <c r="AI15626">
        <v>0</v>
      </c>
      <c r="AJ15626">
        <v>0</v>
      </c>
      <c r="AK15626">
        <v>0</v>
      </c>
      <c r="AL15626">
        <v>0</v>
      </c>
      <c r="AM15626">
        <v>0</v>
      </c>
    </row>
    <row r="15627" spans="1:39" x14ac:dyDescent="0.45">
      <c r="A15627" t="s">
        <v>59915</v>
      </c>
      <c r="B15627" t="s">
        <v>59916</v>
      </c>
      <c r="C15627" t="s">
        <v>59917</v>
      </c>
      <c r="D15627" t="s">
        <v>228</v>
      </c>
      <c r="E15627" t="s">
        <v>229</v>
      </c>
      <c r="F15627" t="s">
        <v>109</v>
      </c>
      <c r="G15627" t="s">
        <v>57</v>
      </c>
      <c r="H15627" t="s">
        <v>46</v>
      </c>
      <c r="I15627" t="s">
        <v>91</v>
      </c>
      <c r="J15627" t="s">
        <v>156</v>
      </c>
      <c r="K15627" t="s">
        <v>156</v>
      </c>
      <c r="L15627">
        <v>1</v>
      </c>
      <c r="Q15627" s="1">
        <v>41850</v>
      </c>
      <c r="R15627" s="1">
        <v>41850</v>
      </c>
      <c r="S15627">
        <v>0</v>
      </c>
      <c r="T15627">
        <v>0</v>
      </c>
      <c r="U15627">
        <v>0</v>
      </c>
      <c r="V15627">
        <v>0</v>
      </c>
      <c r="W15627">
        <v>0</v>
      </c>
      <c r="X15627">
        <v>0</v>
      </c>
      <c r="Y15627">
        <v>0</v>
      </c>
      <c r="Z15627">
        <v>2000000</v>
      </c>
      <c r="AA15627">
        <v>0</v>
      </c>
      <c r="AB15627">
        <v>0</v>
      </c>
      <c r="AC15627">
        <v>0</v>
      </c>
      <c r="AD15627">
        <v>0</v>
      </c>
      <c r="AE15627">
        <v>0</v>
      </c>
      <c r="AF15627">
        <v>0</v>
      </c>
      <c r="AG15627">
        <v>0</v>
      </c>
      <c r="AH15627">
        <v>0</v>
      </c>
      <c r="AI15627">
        <v>0</v>
      </c>
      <c r="AJ15627">
        <v>0</v>
      </c>
      <c r="AK15627">
        <v>0</v>
      </c>
      <c r="AL15627">
        <v>0</v>
      </c>
      <c r="AM15627">
        <v>0</v>
      </c>
    </row>
    <row r="15628" spans="1:39" x14ac:dyDescent="0.45">
      <c r="A15628" t="s">
        <v>59918</v>
      </c>
      <c r="B15628" t="s">
        <v>59919</v>
      </c>
      <c r="C15628" t="s">
        <v>59920</v>
      </c>
      <c r="D15628" t="s">
        <v>10967</v>
      </c>
      <c r="E15628" t="s">
        <v>10968</v>
      </c>
      <c r="F15628" t="s">
        <v>114</v>
      </c>
      <c r="G15628" t="s">
        <v>57</v>
      </c>
      <c r="H15628" t="s">
        <v>46</v>
      </c>
      <c r="I15628" t="s">
        <v>91</v>
      </c>
      <c r="J15628" t="s">
        <v>156</v>
      </c>
      <c r="K15628" t="s">
        <v>156</v>
      </c>
      <c r="L15628">
        <v>1</v>
      </c>
      <c r="M15628" s="1">
        <v>41322</v>
      </c>
      <c r="N15628" s="2">
        <v>41306</v>
      </c>
      <c r="O15628" t="s">
        <v>164</v>
      </c>
      <c r="P15628">
        <v>2013</v>
      </c>
      <c r="Q15628" s="1">
        <v>41610</v>
      </c>
      <c r="R15628" s="1">
        <v>41610</v>
      </c>
      <c r="S15628">
        <v>0</v>
      </c>
      <c r="T15628">
        <v>0</v>
      </c>
      <c r="U15628">
        <v>0</v>
      </c>
      <c r="V15628">
        <v>0</v>
      </c>
      <c r="W15628">
        <v>0</v>
      </c>
      <c r="X15628">
        <v>0</v>
      </c>
      <c r="Y15628">
        <v>0</v>
      </c>
      <c r="Z15628">
        <v>0</v>
      </c>
      <c r="AA15628">
        <v>0</v>
      </c>
      <c r="AB15628">
        <v>0</v>
      </c>
      <c r="AC15628">
        <v>0</v>
      </c>
      <c r="AD15628">
        <v>0</v>
      </c>
      <c r="AE15628">
        <v>0</v>
      </c>
      <c r="AF15628">
        <v>0</v>
      </c>
      <c r="AG15628">
        <v>0</v>
      </c>
      <c r="AH15628">
        <v>0</v>
      </c>
      <c r="AI15628">
        <v>0</v>
      </c>
      <c r="AJ15628">
        <v>0</v>
      </c>
      <c r="AK15628">
        <v>0</v>
      </c>
      <c r="AL15628">
        <v>0</v>
      </c>
      <c r="AM15628">
        <v>0</v>
      </c>
    </row>
    <row r="15629" spans="1:39" x14ac:dyDescent="0.45">
      <c r="A15629" t="s">
        <v>59921</v>
      </c>
      <c r="B15629" t="s">
        <v>59922</v>
      </c>
      <c r="C15629" t="s">
        <v>59923</v>
      </c>
      <c r="D15629" t="s">
        <v>293</v>
      </c>
      <c r="E15629" t="s">
        <v>294</v>
      </c>
      <c r="F15629" t="s">
        <v>59924</v>
      </c>
      <c r="G15629" t="s">
        <v>57</v>
      </c>
      <c r="H15629" t="s">
        <v>74</v>
      </c>
      <c r="J15629" t="s">
        <v>3099</v>
      </c>
      <c r="K15629" t="s">
        <v>3099</v>
      </c>
      <c r="L15629">
        <v>1</v>
      </c>
      <c r="Q15629" s="1">
        <v>41429</v>
      </c>
      <c r="R15629" s="1">
        <v>41429</v>
      </c>
      <c r="S15629">
        <v>0</v>
      </c>
      <c r="T15629">
        <v>0</v>
      </c>
      <c r="U15629">
        <v>0</v>
      </c>
      <c r="V15629">
        <v>0</v>
      </c>
      <c r="W15629">
        <v>0</v>
      </c>
      <c r="X15629">
        <v>0</v>
      </c>
      <c r="Y15629">
        <v>0</v>
      </c>
      <c r="Z15629">
        <v>0</v>
      </c>
      <c r="AA15629">
        <v>192436</v>
      </c>
      <c r="AB15629">
        <v>0</v>
      </c>
      <c r="AC15629">
        <v>0</v>
      </c>
      <c r="AD15629">
        <v>0</v>
      </c>
      <c r="AE15629">
        <v>0</v>
      </c>
      <c r="AF15629">
        <v>0</v>
      </c>
      <c r="AG15629">
        <v>0</v>
      </c>
      <c r="AH15629">
        <v>0</v>
      </c>
      <c r="AI15629">
        <v>0</v>
      </c>
      <c r="AJ15629">
        <v>0</v>
      </c>
      <c r="AK15629">
        <v>0</v>
      </c>
      <c r="AL15629">
        <v>0</v>
      </c>
      <c r="AM15629">
        <v>0</v>
      </c>
    </row>
    <row r="15630" spans="1:39" x14ac:dyDescent="0.45">
      <c r="A15630" t="s">
        <v>59925</v>
      </c>
      <c r="B15630" t="s">
        <v>59926</v>
      </c>
      <c r="C15630" t="s">
        <v>59927</v>
      </c>
      <c r="F15630" t="s">
        <v>766</v>
      </c>
      <c r="G15630" t="s">
        <v>57</v>
      </c>
      <c r="H15630" t="s">
        <v>46</v>
      </c>
      <c r="I15630" t="s">
        <v>81</v>
      </c>
      <c r="J15630" t="s">
        <v>1436</v>
      </c>
      <c r="K15630" t="s">
        <v>25934</v>
      </c>
      <c r="L15630">
        <v>1</v>
      </c>
      <c r="M15630" s="1">
        <v>40179</v>
      </c>
      <c r="N15630" s="2">
        <v>40179</v>
      </c>
      <c r="O15630" t="s">
        <v>118</v>
      </c>
      <c r="P15630">
        <v>2010</v>
      </c>
      <c r="Q15630" s="1">
        <v>40722</v>
      </c>
      <c r="R15630" s="1">
        <v>40722</v>
      </c>
      <c r="S15630">
        <v>0</v>
      </c>
      <c r="T15630">
        <v>400000</v>
      </c>
      <c r="U15630">
        <v>0</v>
      </c>
      <c r="V15630">
        <v>0</v>
      </c>
      <c r="W15630">
        <v>0</v>
      </c>
      <c r="X15630">
        <v>0</v>
      </c>
      <c r="Y15630">
        <v>0</v>
      </c>
      <c r="Z15630">
        <v>0</v>
      </c>
      <c r="AA15630">
        <v>0</v>
      </c>
      <c r="AB15630">
        <v>0</v>
      </c>
      <c r="AC15630">
        <v>0</v>
      </c>
      <c r="AD15630">
        <v>0</v>
      </c>
      <c r="AE15630">
        <v>0</v>
      </c>
      <c r="AF15630">
        <v>0</v>
      </c>
      <c r="AG15630">
        <v>0</v>
      </c>
      <c r="AH15630">
        <v>0</v>
      </c>
      <c r="AI15630">
        <v>0</v>
      </c>
      <c r="AJ15630">
        <v>0</v>
      </c>
      <c r="AK15630">
        <v>0</v>
      </c>
      <c r="AL15630">
        <v>0</v>
      </c>
      <c r="AM15630">
        <v>0</v>
      </c>
    </row>
    <row r="15631" spans="1:39" x14ac:dyDescent="0.45">
      <c r="A15631" t="s">
        <v>59928</v>
      </c>
      <c r="B15631" t="s">
        <v>59929</v>
      </c>
      <c r="C15631" t="s">
        <v>59930</v>
      </c>
      <c r="D15631" t="s">
        <v>315</v>
      </c>
      <c r="E15631" t="s">
        <v>316</v>
      </c>
      <c r="F15631" t="s">
        <v>3765</v>
      </c>
      <c r="G15631" t="s">
        <v>57</v>
      </c>
      <c r="H15631" t="s">
        <v>46</v>
      </c>
      <c r="I15631" t="s">
        <v>58</v>
      </c>
      <c r="J15631" t="s">
        <v>198</v>
      </c>
      <c r="K15631" t="s">
        <v>5607</v>
      </c>
      <c r="L15631">
        <v>2</v>
      </c>
      <c r="M15631" s="1">
        <v>40454</v>
      </c>
      <c r="N15631" s="2">
        <v>40452</v>
      </c>
      <c r="O15631" t="s">
        <v>216</v>
      </c>
      <c r="P15631">
        <v>2010</v>
      </c>
      <c r="Q15631" s="1">
        <v>40604</v>
      </c>
      <c r="R15631" s="1">
        <v>40913</v>
      </c>
      <c r="S15631">
        <v>1400000</v>
      </c>
      <c r="T15631">
        <v>0</v>
      </c>
      <c r="U15631">
        <v>0</v>
      </c>
      <c r="V15631">
        <v>0</v>
      </c>
      <c r="W15631">
        <v>0</v>
      </c>
      <c r="X15631">
        <v>0</v>
      </c>
      <c r="Y15631">
        <v>0</v>
      </c>
      <c r="Z15631">
        <v>0</v>
      </c>
      <c r="AA15631">
        <v>0</v>
      </c>
      <c r="AB15631">
        <v>0</v>
      </c>
      <c r="AC15631">
        <v>0</v>
      </c>
      <c r="AD15631">
        <v>0</v>
      </c>
      <c r="AE15631">
        <v>0</v>
      </c>
      <c r="AF15631">
        <v>0</v>
      </c>
      <c r="AG15631">
        <v>0</v>
      </c>
      <c r="AH15631">
        <v>0</v>
      </c>
      <c r="AI15631">
        <v>0</v>
      </c>
      <c r="AJ15631">
        <v>0</v>
      </c>
      <c r="AK15631">
        <v>0</v>
      </c>
      <c r="AL15631">
        <v>0</v>
      </c>
      <c r="AM15631">
        <v>0</v>
      </c>
    </row>
    <row r="15632" spans="1:39" x14ac:dyDescent="0.45">
      <c r="A15632" t="s">
        <v>59931</v>
      </c>
      <c r="B15632" t="s">
        <v>59932</v>
      </c>
      <c r="C15632" t="s">
        <v>59933</v>
      </c>
      <c r="D15632" t="s">
        <v>2741</v>
      </c>
      <c r="E15632" t="s">
        <v>1841</v>
      </c>
      <c r="F15632" t="s">
        <v>114</v>
      </c>
      <c r="G15632" t="s">
        <v>57</v>
      </c>
      <c r="H15632" t="s">
        <v>46</v>
      </c>
      <c r="I15632" t="s">
        <v>169</v>
      </c>
      <c r="J15632" t="s">
        <v>170</v>
      </c>
      <c r="K15632" t="s">
        <v>59934</v>
      </c>
      <c r="L15632">
        <v>1</v>
      </c>
      <c r="M15632" s="1">
        <v>40909</v>
      </c>
      <c r="N15632" s="2">
        <v>40909</v>
      </c>
      <c r="O15632" t="s">
        <v>132</v>
      </c>
      <c r="P15632">
        <v>2012</v>
      </c>
      <c r="Q15632" s="1">
        <v>41691</v>
      </c>
      <c r="R15632" s="1">
        <v>41691</v>
      </c>
      <c r="S15632">
        <v>0</v>
      </c>
      <c r="T15632">
        <v>0</v>
      </c>
      <c r="U15632">
        <v>0</v>
      </c>
      <c r="V15632">
        <v>0</v>
      </c>
      <c r="W15632">
        <v>0</v>
      </c>
      <c r="X15632">
        <v>0</v>
      </c>
      <c r="Y15632">
        <v>0</v>
      </c>
      <c r="Z15632">
        <v>0</v>
      </c>
      <c r="AA15632">
        <v>0</v>
      </c>
      <c r="AB15632">
        <v>0</v>
      </c>
      <c r="AC15632">
        <v>0</v>
      </c>
      <c r="AD15632">
        <v>0</v>
      </c>
      <c r="AE15632">
        <v>0</v>
      </c>
      <c r="AF15632">
        <v>0</v>
      </c>
      <c r="AG15632">
        <v>0</v>
      </c>
      <c r="AH15632">
        <v>0</v>
      </c>
      <c r="AI15632">
        <v>0</v>
      </c>
      <c r="AJ15632">
        <v>0</v>
      </c>
      <c r="AK15632">
        <v>0</v>
      </c>
      <c r="AL15632">
        <v>0</v>
      </c>
      <c r="AM15632">
        <v>0</v>
      </c>
    </row>
    <row r="15633" spans="1:39" x14ac:dyDescent="0.45">
      <c r="A15633" t="s">
        <v>59935</v>
      </c>
      <c r="B15633" t="s">
        <v>59936</v>
      </c>
      <c r="C15633" t="s">
        <v>59937</v>
      </c>
      <c r="D15633" t="s">
        <v>315</v>
      </c>
      <c r="E15633" t="s">
        <v>316</v>
      </c>
      <c r="F15633" t="s">
        <v>59938</v>
      </c>
      <c r="G15633" t="s">
        <v>57</v>
      </c>
      <c r="H15633" t="s">
        <v>46</v>
      </c>
      <c r="I15633" t="s">
        <v>47</v>
      </c>
      <c r="J15633" t="s">
        <v>48</v>
      </c>
      <c r="K15633" t="s">
        <v>4871</v>
      </c>
      <c r="L15633">
        <v>3</v>
      </c>
      <c r="M15633" s="1">
        <v>40179</v>
      </c>
      <c r="N15633" s="2">
        <v>40179</v>
      </c>
      <c r="O15633" t="s">
        <v>118</v>
      </c>
      <c r="P15633">
        <v>2010</v>
      </c>
      <c r="Q15633" s="1">
        <v>40756</v>
      </c>
      <c r="R15633" s="1">
        <v>41183</v>
      </c>
      <c r="S15633">
        <v>6427926</v>
      </c>
      <c r="T15633">
        <v>0</v>
      </c>
      <c r="U15633">
        <v>0</v>
      </c>
      <c r="V15633">
        <v>0</v>
      </c>
      <c r="W15633">
        <v>0</v>
      </c>
      <c r="X15633">
        <v>0</v>
      </c>
      <c r="Y15633">
        <v>0</v>
      </c>
      <c r="Z15633">
        <v>0</v>
      </c>
      <c r="AA15633">
        <v>0</v>
      </c>
      <c r="AB15633">
        <v>0</v>
      </c>
      <c r="AC15633">
        <v>0</v>
      </c>
      <c r="AD15633">
        <v>0</v>
      </c>
      <c r="AE15633">
        <v>0</v>
      </c>
      <c r="AF15633">
        <v>0</v>
      </c>
      <c r="AG15633">
        <v>0</v>
      </c>
      <c r="AH15633">
        <v>0</v>
      </c>
      <c r="AI15633">
        <v>0</v>
      </c>
      <c r="AJ15633">
        <v>0</v>
      </c>
      <c r="AK15633">
        <v>0</v>
      </c>
      <c r="AL15633">
        <v>0</v>
      </c>
      <c r="AM15633">
        <v>0</v>
      </c>
    </row>
    <row r="15634" spans="1:39" x14ac:dyDescent="0.45">
      <c r="A15634" t="s">
        <v>59939</v>
      </c>
      <c r="B15634" t="s">
        <v>59940</v>
      </c>
      <c r="C15634" t="s">
        <v>59941</v>
      </c>
      <c r="D15634" t="s">
        <v>54</v>
      </c>
      <c r="E15634" t="s">
        <v>55</v>
      </c>
      <c r="F15634" t="s">
        <v>846</v>
      </c>
      <c r="G15634" t="s">
        <v>57</v>
      </c>
      <c r="H15634" t="s">
        <v>46</v>
      </c>
      <c r="I15634" t="s">
        <v>58</v>
      </c>
      <c r="J15634" t="s">
        <v>198</v>
      </c>
      <c r="K15634" t="s">
        <v>11536</v>
      </c>
      <c r="L15634">
        <v>1</v>
      </c>
      <c r="Q15634" s="1">
        <v>41964</v>
      </c>
      <c r="R15634" s="1">
        <v>41964</v>
      </c>
      <c r="S15634">
        <v>0</v>
      </c>
      <c r="T15634">
        <v>1000000</v>
      </c>
      <c r="U15634">
        <v>0</v>
      </c>
      <c r="V15634">
        <v>0</v>
      </c>
      <c r="W15634">
        <v>0</v>
      </c>
      <c r="X15634">
        <v>0</v>
      </c>
      <c r="Y15634">
        <v>0</v>
      </c>
      <c r="Z15634">
        <v>0</v>
      </c>
      <c r="AA15634">
        <v>0</v>
      </c>
      <c r="AB15634">
        <v>0</v>
      </c>
      <c r="AC15634">
        <v>0</v>
      </c>
      <c r="AD15634">
        <v>0</v>
      </c>
      <c r="AE15634">
        <v>0</v>
      </c>
      <c r="AF15634">
        <v>1000000</v>
      </c>
      <c r="AG15634">
        <v>0</v>
      </c>
      <c r="AH15634">
        <v>0</v>
      </c>
      <c r="AI15634">
        <v>0</v>
      </c>
      <c r="AJ15634">
        <v>0</v>
      </c>
      <c r="AK15634">
        <v>0</v>
      </c>
      <c r="AL15634">
        <v>0</v>
      </c>
      <c r="AM15634">
        <v>0</v>
      </c>
    </row>
    <row r="15635" spans="1:39" x14ac:dyDescent="0.45">
      <c r="A15635" t="s">
        <v>59942</v>
      </c>
      <c r="B15635" t="s">
        <v>59943</v>
      </c>
      <c r="C15635" t="s">
        <v>59944</v>
      </c>
      <c r="D15635" t="s">
        <v>59945</v>
      </c>
      <c r="E15635" t="s">
        <v>343</v>
      </c>
      <c r="F15635" t="s">
        <v>714</v>
      </c>
      <c r="G15635" t="s">
        <v>57</v>
      </c>
      <c r="H15635" t="s">
        <v>1033</v>
      </c>
      <c r="J15635" t="s">
        <v>1034</v>
      </c>
      <c r="K15635" t="s">
        <v>1034</v>
      </c>
      <c r="L15635">
        <v>1</v>
      </c>
      <c r="M15635" s="1">
        <v>40550</v>
      </c>
      <c r="N15635" s="2">
        <v>40544</v>
      </c>
      <c r="O15635" t="s">
        <v>528</v>
      </c>
      <c r="P15635">
        <v>2011</v>
      </c>
      <c r="Q15635" s="1">
        <v>41488</v>
      </c>
      <c r="R15635" s="1">
        <v>41488</v>
      </c>
      <c r="S15635">
        <v>250000</v>
      </c>
      <c r="T15635">
        <v>0</v>
      </c>
      <c r="U15635">
        <v>0</v>
      </c>
      <c r="V15635">
        <v>0</v>
      </c>
      <c r="W15635">
        <v>0</v>
      </c>
      <c r="X15635">
        <v>0</v>
      </c>
      <c r="Y15635">
        <v>0</v>
      </c>
      <c r="Z15635">
        <v>0</v>
      </c>
      <c r="AA15635">
        <v>0</v>
      </c>
      <c r="AB15635">
        <v>0</v>
      </c>
      <c r="AC15635">
        <v>0</v>
      </c>
      <c r="AD15635">
        <v>0</v>
      </c>
      <c r="AE15635">
        <v>0</v>
      </c>
      <c r="AF15635">
        <v>0</v>
      </c>
      <c r="AG15635">
        <v>0</v>
      </c>
      <c r="AH15635">
        <v>0</v>
      </c>
      <c r="AI15635">
        <v>0</v>
      </c>
      <c r="AJ15635">
        <v>0</v>
      </c>
      <c r="AK15635">
        <v>0</v>
      </c>
      <c r="AL15635">
        <v>0</v>
      </c>
      <c r="AM15635">
        <v>0</v>
      </c>
    </row>
    <row r="15636" spans="1:39" x14ac:dyDescent="0.45">
      <c r="A15636" t="s">
        <v>59946</v>
      </c>
      <c r="B15636" t="s">
        <v>59947</v>
      </c>
      <c r="C15636" t="s">
        <v>59948</v>
      </c>
      <c r="F15636" t="s">
        <v>114</v>
      </c>
      <c r="G15636" t="s">
        <v>57</v>
      </c>
      <c r="H15636" t="s">
        <v>379</v>
      </c>
      <c r="J15636" t="s">
        <v>1200</v>
      </c>
      <c r="K15636" t="s">
        <v>1200</v>
      </c>
      <c r="L15636">
        <v>1</v>
      </c>
      <c r="M15636" s="1">
        <v>37987</v>
      </c>
      <c r="N15636" s="2">
        <v>37987</v>
      </c>
      <c r="O15636" t="s">
        <v>452</v>
      </c>
      <c r="P15636">
        <v>2004</v>
      </c>
      <c r="Q15636" s="1">
        <v>39597</v>
      </c>
      <c r="R15636" s="1">
        <v>39597</v>
      </c>
      <c r="S15636">
        <v>0</v>
      </c>
      <c r="T15636">
        <v>0</v>
      </c>
      <c r="U15636">
        <v>0</v>
      </c>
      <c r="V15636">
        <v>0</v>
      </c>
      <c r="W15636">
        <v>0</v>
      </c>
      <c r="X15636">
        <v>0</v>
      </c>
      <c r="Y15636">
        <v>0</v>
      </c>
      <c r="Z15636">
        <v>0</v>
      </c>
      <c r="AA15636">
        <v>0</v>
      </c>
      <c r="AB15636">
        <v>0</v>
      </c>
      <c r="AC15636">
        <v>0</v>
      </c>
      <c r="AD15636">
        <v>0</v>
      </c>
      <c r="AE15636">
        <v>0</v>
      </c>
      <c r="AF15636">
        <v>0</v>
      </c>
      <c r="AG15636">
        <v>0</v>
      </c>
      <c r="AH15636">
        <v>0</v>
      </c>
      <c r="AI15636">
        <v>0</v>
      </c>
      <c r="AJ15636">
        <v>0</v>
      </c>
      <c r="AK15636">
        <v>0</v>
      </c>
      <c r="AL15636">
        <v>0</v>
      </c>
      <c r="AM15636">
        <v>0</v>
      </c>
    </row>
    <row r="15637" spans="1:39" x14ac:dyDescent="0.45">
      <c r="A15637" t="s">
        <v>59949</v>
      </c>
      <c r="B15637" t="s">
        <v>59950</v>
      </c>
      <c r="C15637" t="s">
        <v>59951</v>
      </c>
      <c r="F15637" t="s">
        <v>59952</v>
      </c>
      <c r="G15637" t="s">
        <v>57</v>
      </c>
      <c r="H15637" t="s">
        <v>46</v>
      </c>
      <c r="I15637" t="s">
        <v>81</v>
      </c>
      <c r="J15637" t="s">
        <v>1436</v>
      </c>
      <c r="K15637" t="s">
        <v>1436</v>
      </c>
      <c r="L15637">
        <v>3</v>
      </c>
      <c r="M15637" s="1">
        <v>40909</v>
      </c>
      <c r="N15637" s="2">
        <v>40909</v>
      </c>
      <c r="O15637" t="s">
        <v>132</v>
      </c>
      <c r="P15637">
        <v>2012</v>
      </c>
      <c r="Q15637" s="1">
        <v>41099</v>
      </c>
      <c r="R15637" s="1">
        <v>41730</v>
      </c>
      <c r="S15637">
        <v>0</v>
      </c>
      <c r="T15637">
        <v>1226559</v>
      </c>
      <c r="U15637">
        <v>0</v>
      </c>
      <c r="V15637">
        <v>0</v>
      </c>
      <c r="W15637">
        <v>0</v>
      </c>
      <c r="X15637">
        <v>0</v>
      </c>
      <c r="Y15637">
        <v>0</v>
      </c>
      <c r="Z15637">
        <v>0</v>
      </c>
      <c r="AA15637">
        <v>0</v>
      </c>
      <c r="AB15637">
        <v>0</v>
      </c>
      <c r="AC15637">
        <v>0</v>
      </c>
      <c r="AD15637">
        <v>0</v>
      </c>
      <c r="AE15637">
        <v>0</v>
      </c>
      <c r="AF15637">
        <v>0</v>
      </c>
      <c r="AG15637">
        <v>0</v>
      </c>
      <c r="AH15637">
        <v>0</v>
      </c>
      <c r="AI15637">
        <v>0</v>
      </c>
      <c r="AJ15637">
        <v>0</v>
      </c>
      <c r="AK15637">
        <v>0</v>
      </c>
      <c r="AL15637">
        <v>0</v>
      </c>
      <c r="AM15637">
        <v>0</v>
      </c>
    </row>
    <row r="15638" spans="1:39" x14ac:dyDescent="0.45">
      <c r="A15638" t="s">
        <v>59953</v>
      </c>
      <c r="B15638" t="s">
        <v>59954</v>
      </c>
      <c r="C15638" t="s">
        <v>59955</v>
      </c>
      <c r="D15638" t="s">
        <v>827</v>
      </c>
      <c r="E15638" t="s">
        <v>59956</v>
      </c>
      <c r="F15638" t="s">
        <v>610</v>
      </c>
      <c r="G15638" t="s">
        <v>57</v>
      </c>
      <c r="H15638" t="s">
        <v>46</v>
      </c>
      <c r="I15638" t="s">
        <v>205</v>
      </c>
      <c r="J15638" t="s">
        <v>206</v>
      </c>
      <c r="K15638" t="s">
        <v>206</v>
      </c>
      <c r="L15638">
        <v>1</v>
      </c>
      <c r="M15638" s="1">
        <v>41364</v>
      </c>
      <c r="N15638" s="2">
        <v>41334</v>
      </c>
      <c r="O15638" t="s">
        <v>164</v>
      </c>
      <c r="P15638">
        <v>2013</v>
      </c>
      <c r="Q15638" s="1">
        <v>41729</v>
      </c>
      <c r="R15638" s="1">
        <v>41729</v>
      </c>
      <c r="S15638">
        <v>0</v>
      </c>
      <c r="T15638">
        <v>750000</v>
      </c>
      <c r="U15638">
        <v>0</v>
      </c>
      <c r="V15638">
        <v>0</v>
      </c>
      <c r="W15638">
        <v>0</v>
      </c>
      <c r="X15638">
        <v>0</v>
      </c>
      <c r="Y15638">
        <v>0</v>
      </c>
      <c r="Z15638">
        <v>0</v>
      </c>
      <c r="AA15638">
        <v>0</v>
      </c>
      <c r="AB15638">
        <v>0</v>
      </c>
      <c r="AC15638">
        <v>0</v>
      </c>
      <c r="AD15638">
        <v>0</v>
      </c>
      <c r="AE15638">
        <v>0</v>
      </c>
      <c r="AF15638">
        <v>0</v>
      </c>
      <c r="AG15638">
        <v>0</v>
      </c>
      <c r="AH15638">
        <v>0</v>
      </c>
      <c r="AI15638">
        <v>0</v>
      </c>
      <c r="AJ15638">
        <v>0</v>
      </c>
      <c r="AK15638">
        <v>0</v>
      </c>
      <c r="AL15638">
        <v>0</v>
      </c>
      <c r="AM15638">
        <v>0</v>
      </c>
    </row>
    <row r="15639" spans="1:39" x14ac:dyDescent="0.45">
      <c r="A15639" t="s">
        <v>59957</v>
      </c>
      <c r="B15639" t="s">
        <v>59958</v>
      </c>
      <c r="C15639" t="s">
        <v>59959</v>
      </c>
      <c r="D15639" t="s">
        <v>59960</v>
      </c>
      <c r="E15639" t="s">
        <v>59961</v>
      </c>
      <c r="F15639" s="3">
        <v>45000</v>
      </c>
      <c r="G15639" t="s">
        <v>57</v>
      </c>
      <c r="H15639" t="s">
        <v>7835</v>
      </c>
      <c r="J15639" t="s">
        <v>8578</v>
      </c>
      <c r="K15639" t="s">
        <v>19766</v>
      </c>
      <c r="L15639">
        <v>1</v>
      </c>
      <c r="M15639" s="1">
        <v>40179</v>
      </c>
      <c r="N15639" s="2">
        <v>40179</v>
      </c>
      <c r="O15639" t="s">
        <v>118</v>
      </c>
      <c r="P15639">
        <v>2010</v>
      </c>
      <c r="Q15639" s="1">
        <v>41640</v>
      </c>
      <c r="R15639" s="1">
        <v>41640</v>
      </c>
      <c r="S15639">
        <v>45000</v>
      </c>
      <c r="T15639">
        <v>0</v>
      </c>
      <c r="U15639">
        <v>0</v>
      </c>
      <c r="V15639">
        <v>0</v>
      </c>
      <c r="W15639">
        <v>0</v>
      </c>
      <c r="X15639">
        <v>0</v>
      </c>
      <c r="Y15639">
        <v>0</v>
      </c>
      <c r="Z15639">
        <v>0</v>
      </c>
      <c r="AA15639">
        <v>0</v>
      </c>
      <c r="AB15639">
        <v>0</v>
      </c>
      <c r="AC15639">
        <v>0</v>
      </c>
      <c r="AD15639">
        <v>0</v>
      </c>
      <c r="AE15639">
        <v>0</v>
      </c>
      <c r="AF15639">
        <v>0</v>
      </c>
      <c r="AG15639">
        <v>0</v>
      </c>
      <c r="AH15639">
        <v>0</v>
      </c>
      <c r="AI15639">
        <v>0</v>
      </c>
      <c r="AJ15639">
        <v>0</v>
      </c>
      <c r="AK15639">
        <v>0</v>
      </c>
      <c r="AL15639">
        <v>0</v>
      </c>
      <c r="AM15639">
        <v>0</v>
      </c>
    </row>
    <row r="15640" spans="1:39" x14ac:dyDescent="0.45">
      <c r="A15640" t="s">
        <v>59962</v>
      </c>
      <c r="B15640" t="s">
        <v>59963</v>
      </c>
      <c r="C15640" t="s">
        <v>59964</v>
      </c>
      <c r="D15640" t="s">
        <v>1757</v>
      </c>
      <c r="E15640" t="s">
        <v>1758</v>
      </c>
      <c r="F15640" t="s">
        <v>553</v>
      </c>
      <c r="G15640" t="s">
        <v>45</v>
      </c>
      <c r="H15640" t="s">
        <v>46</v>
      </c>
      <c r="I15640" t="s">
        <v>58</v>
      </c>
      <c r="J15640" t="s">
        <v>198</v>
      </c>
      <c r="K15640" t="s">
        <v>1127</v>
      </c>
      <c r="L15640">
        <v>1</v>
      </c>
      <c r="M15640" s="1">
        <v>37257</v>
      </c>
      <c r="N15640" s="2">
        <v>37257</v>
      </c>
      <c r="O15640" t="s">
        <v>554</v>
      </c>
      <c r="P15640">
        <v>2002</v>
      </c>
      <c r="Q15640" s="1">
        <v>39324</v>
      </c>
      <c r="R15640" s="1">
        <v>39324</v>
      </c>
      <c r="S15640">
        <v>0</v>
      </c>
      <c r="T15640">
        <v>30000000</v>
      </c>
      <c r="U15640">
        <v>0</v>
      </c>
      <c r="V15640">
        <v>0</v>
      </c>
      <c r="W15640">
        <v>0</v>
      </c>
      <c r="X15640">
        <v>0</v>
      </c>
      <c r="Y15640">
        <v>0</v>
      </c>
      <c r="Z15640">
        <v>0</v>
      </c>
      <c r="AA15640">
        <v>0</v>
      </c>
      <c r="AB15640">
        <v>0</v>
      </c>
      <c r="AC15640">
        <v>0</v>
      </c>
      <c r="AD15640">
        <v>0</v>
      </c>
      <c r="AE15640">
        <v>0</v>
      </c>
      <c r="AF15640">
        <v>0</v>
      </c>
      <c r="AG15640">
        <v>0</v>
      </c>
      <c r="AH15640">
        <v>30000000</v>
      </c>
      <c r="AI15640">
        <v>0</v>
      </c>
      <c r="AJ15640">
        <v>0</v>
      </c>
      <c r="AK15640">
        <v>0</v>
      </c>
      <c r="AL15640">
        <v>0</v>
      </c>
      <c r="AM15640">
        <v>0</v>
      </c>
    </row>
    <row r="15641" spans="1:39" x14ac:dyDescent="0.45">
      <c r="A15641" t="s">
        <v>59965</v>
      </c>
      <c r="B15641" t="s">
        <v>59966</v>
      </c>
      <c r="D15641" t="s">
        <v>293</v>
      </c>
      <c r="E15641" t="s">
        <v>294</v>
      </c>
      <c r="F15641" t="s">
        <v>230</v>
      </c>
      <c r="G15641" t="s">
        <v>57</v>
      </c>
      <c r="H15641" t="s">
        <v>46</v>
      </c>
      <c r="I15641" t="s">
        <v>802</v>
      </c>
      <c r="J15641" t="s">
        <v>803</v>
      </c>
      <c r="K15641" t="s">
        <v>803</v>
      </c>
      <c r="L15641">
        <v>2</v>
      </c>
      <c r="M15641" s="1">
        <v>39083</v>
      </c>
      <c r="N15641" s="2">
        <v>39083</v>
      </c>
      <c r="O15641" t="s">
        <v>110</v>
      </c>
      <c r="P15641">
        <v>2007</v>
      </c>
      <c r="Q15641" s="1">
        <v>40121</v>
      </c>
      <c r="R15641" s="1">
        <v>40347</v>
      </c>
      <c r="S15641">
        <v>0</v>
      </c>
      <c r="T15641">
        <v>0</v>
      </c>
      <c r="U15641">
        <v>0</v>
      </c>
      <c r="V15641">
        <v>0</v>
      </c>
      <c r="W15641">
        <v>0</v>
      </c>
      <c r="X15641">
        <v>3000000</v>
      </c>
      <c r="Y15641">
        <v>0</v>
      </c>
      <c r="Z15641">
        <v>0</v>
      </c>
      <c r="AA15641">
        <v>0</v>
      </c>
      <c r="AB15641">
        <v>0</v>
      </c>
      <c r="AC15641">
        <v>0</v>
      </c>
      <c r="AD15641">
        <v>0</v>
      </c>
      <c r="AE15641">
        <v>0</v>
      </c>
      <c r="AF15641">
        <v>0</v>
      </c>
      <c r="AG15641">
        <v>0</v>
      </c>
      <c r="AH15641">
        <v>0</v>
      </c>
      <c r="AI15641">
        <v>0</v>
      </c>
      <c r="AJ15641">
        <v>0</v>
      </c>
      <c r="AK15641">
        <v>0</v>
      </c>
      <c r="AL15641">
        <v>0</v>
      </c>
      <c r="AM15641">
        <v>0</v>
      </c>
    </row>
    <row r="15642" spans="1:39" x14ac:dyDescent="0.45">
      <c r="A15642" t="s">
        <v>59967</v>
      </c>
      <c r="B15642" t="s">
        <v>59968</v>
      </c>
      <c r="C15642" t="s">
        <v>59969</v>
      </c>
      <c r="D15642" t="s">
        <v>59970</v>
      </c>
      <c r="E15642" t="s">
        <v>954</v>
      </c>
      <c r="F15642" t="s">
        <v>2016</v>
      </c>
      <c r="G15642" t="s">
        <v>45</v>
      </c>
      <c r="H15642" t="s">
        <v>2003</v>
      </c>
      <c r="J15642" t="s">
        <v>2004</v>
      </c>
      <c r="K15642" t="s">
        <v>2004</v>
      </c>
      <c r="L15642">
        <v>1</v>
      </c>
      <c r="M15642" s="1">
        <v>40170</v>
      </c>
      <c r="N15642" s="2">
        <v>40148</v>
      </c>
      <c r="O15642" t="s">
        <v>702</v>
      </c>
      <c r="P15642">
        <v>2009</v>
      </c>
      <c r="Q15642" s="1">
        <v>40817</v>
      </c>
      <c r="R15642" s="1">
        <v>40817</v>
      </c>
      <c r="S15642">
        <v>650000</v>
      </c>
      <c r="T15642">
        <v>0</v>
      </c>
      <c r="U15642">
        <v>0</v>
      </c>
      <c r="V15642">
        <v>0</v>
      </c>
      <c r="W15642">
        <v>0</v>
      </c>
      <c r="X15642">
        <v>0</v>
      </c>
      <c r="Y15642">
        <v>0</v>
      </c>
      <c r="Z15642">
        <v>0</v>
      </c>
      <c r="AA15642">
        <v>0</v>
      </c>
      <c r="AB15642">
        <v>0</v>
      </c>
      <c r="AC15642">
        <v>0</v>
      </c>
      <c r="AD15642">
        <v>0</v>
      </c>
      <c r="AE15642">
        <v>0</v>
      </c>
      <c r="AF15642">
        <v>0</v>
      </c>
      <c r="AG15642">
        <v>0</v>
      </c>
      <c r="AH15642">
        <v>0</v>
      </c>
      <c r="AI15642">
        <v>0</v>
      </c>
      <c r="AJ15642">
        <v>0</v>
      </c>
      <c r="AK15642">
        <v>0</v>
      </c>
      <c r="AL15642">
        <v>0</v>
      </c>
      <c r="AM15642">
        <v>0</v>
      </c>
    </row>
    <row r="15643" spans="1:39" x14ac:dyDescent="0.45">
      <c r="A15643" t="s">
        <v>59971</v>
      </c>
      <c r="B15643" t="s">
        <v>59972</v>
      </c>
      <c r="C15643" t="s">
        <v>59973</v>
      </c>
      <c r="D15643" t="s">
        <v>293</v>
      </c>
      <c r="E15643" t="s">
        <v>294</v>
      </c>
      <c r="F15643" t="s">
        <v>457</v>
      </c>
      <c r="G15643" t="s">
        <v>57</v>
      </c>
      <c r="H15643" t="s">
        <v>46</v>
      </c>
      <c r="I15643" t="s">
        <v>526</v>
      </c>
      <c r="J15643" t="s">
        <v>527</v>
      </c>
      <c r="K15643" t="s">
        <v>8538</v>
      </c>
      <c r="L15643">
        <v>1</v>
      </c>
      <c r="M15643" s="1">
        <v>40909</v>
      </c>
      <c r="N15643" s="2">
        <v>40909</v>
      </c>
      <c r="O15643" t="s">
        <v>132</v>
      </c>
      <c r="P15643">
        <v>2012</v>
      </c>
      <c r="Q15643" s="1">
        <v>41731</v>
      </c>
      <c r="R15643" s="1">
        <v>41731</v>
      </c>
      <c r="S15643">
        <v>0</v>
      </c>
      <c r="T15643">
        <v>2500000</v>
      </c>
      <c r="U15643">
        <v>0</v>
      </c>
      <c r="V15643">
        <v>0</v>
      </c>
      <c r="W15643">
        <v>0</v>
      </c>
      <c r="X15643">
        <v>0</v>
      </c>
      <c r="Y15643">
        <v>0</v>
      </c>
      <c r="Z15643">
        <v>0</v>
      </c>
      <c r="AA15643">
        <v>0</v>
      </c>
      <c r="AB15643">
        <v>0</v>
      </c>
      <c r="AC15643">
        <v>0</v>
      </c>
      <c r="AD15643">
        <v>0</v>
      </c>
      <c r="AE15643">
        <v>0</v>
      </c>
      <c r="AF15643">
        <v>0</v>
      </c>
      <c r="AG15643">
        <v>0</v>
      </c>
      <c r="AH15643">
        <v>0</v>
      </c>
      <c r="AI15643">
        <v>0</v>
      </c>
      <c r="AJ15643">
        <v>0</v>
      </c>
      <c r="AK15643">
        <v>0</v>
      </c>
      <c r="AL15643">
        <v>0</v>
      </c>
      <c r="AM15643">
        <v>0</v>
      </c>
    </row>
    <row r="15644" spans="1:39" x14ac:dyDescent="0.45">
      <c r="A15644" t="s">
        <v>59974</v>
      </c>
      <c r="B15644" t="s">
        <v>59975</v>
      </c>
      <c r="C15644" t="s">
        <v>59976</v>
      </c>
      <c r="F15644" t="s">
        <v>59977</v>
      </c>
      <c r="G15644" t="s">
        <v>57</v>
      </c>
      <c r="L15644">
        <v>1</v>
      </c>
      <c r="M15644" s="1">
        <v>40179</v>
      </c>
      <c r="N15644" s="2">
        <v>40179</v>
      </c>
      <c r="O15644" t="s">
        <v>118</v>
      </c>
      <c r="P15644">
        <v>2010</v>
      </c>
      <c r="Q15644" s="1">
        <v>40330</v>
      </c>
      <c r="R15644" s="1">
        <v>40330</v>
      </c>
      <c r="S15644">
        <v>130832</v>
      </c>
      <c r="T15644">
        <v>0</v>
      </c>
      <c r="U15644">
        <v>0</v>
      </c>
      <c r="V15644">
        <v>0</v>
      </c>
      <c r="W15644">
        <v>0</v>
      </c>
      <c r="X15644">
        <v>0</v>
      </c>
      <c r="Y15644">
        <v>0</v>
      </c>
      <c r="Z15644">
        <v>0</v>
      </c>
      <c r="AA15644">
        <v>0</v>
      </c>
      <c r="AB15644">
        <v>0</v>
      </c>
      <c r="AC15644">
        <v>0</v>
      </c>
      <c r="AD15644">
        <v>0</v>
      </c>
      <c r="AE15644">
        <v>0</v>
      </c>
      <c r="AF15644">
        <v>0</v>
      </c>
      <c r="AG15644">
        <v>0</v>
      </c>
      <c r="AH15644">
        <v>0</v>
      </c>
      <c r="AI15644">
        <v>0</v>
      </c>
      <c r="AJ15644">
        <v>0</v>
      </c>
      <c r="AK15644">
        <v>0</v>
      </c>
      <c r="AL15644">
        <v>0</v>
      </c>
      <c r="AM15644">
        <v>0</v>
      </c>
    </row>
    <row r="15645" spans="1:39" x14ac:dyDescent="0.45">
      <c r="A15645" t="s">
        <v>59978</v>
      </c>
      <c r="B15645" t="s">
        <v>59979</v>
      </c>
      <c r="C15645" t="s">
        <v>59980</v>
      </c>
      <c r="D15645" t="s">
        <v>59981</v>
      </c>
      <c r="E15645" t="s">
        <v>108</v>
      </c>
      <c r="F15645" t="s">
        <v>1894</v>
      </c>
      <c r="G15645" t="s">
        <v>101</v>
      </c>
      <c r="H15645" t="s">
        <v>46</v>
      </c>
      <c r="I15645" t="s">
        <v>58</v>
      </c>
      <c r="J15645" t="s">
        <v>198</v>
      </c>
      <c r="K15645" t="s">
        <v>199</v>
      </c>
      <c r="L15645">
        <v>1</v>
      </c>
      <c r="M15645" s="1">
        <v>39234</v>
      </c>
      <c r="N15645" s="2">
        <v>39234</v>
      </c>
      <c r="O15645" t="s">
        <v>2939</v>
      </c>
      <c r="P15645">
        <v>2007</v>
      </c>
      <c r="Q15645" s="1">
        <v>39478</v>
      </c>
      <c r="R15645" s="1">
        <v>39478</v>
      </c>
      <c r="S15645">
        <v>1300000</v>
      </c>
      <c r="T15645">
        <v>0</v>
      </c>
      <c r="U15645">
        <v>0</v>
      </c>
      <c r="V15645">
        <v>0</v>
      </c>
      <c r="W15645">
        <v>0</v>
      </c>
      <c r="X15645">
        <v>0</v>
      </c>
      <c r="Y15645">
        <v>0</v>
      </c>
      <c r="Z15645">
        <v>0</v>
      </c>
      <c r="AA15645">
        <v>0</v>
      </c>
      <c r="AB15645">
        <v>0</v>
      </c>
      <c r="AC15645">
        <v>0</v>
      </c>
      <c r="AD15645">
        <v>0</v>
      </c>
      <c r="AE15645">
        <v>0</v>
      </c>
      <c r="AF15645">
        <v>0</v>
      </c>
      <c r="AG15645">
        <v>0</v>
      </c>
      <c r="AH15645">
        <v>0</v>
      </c>
      <c r="AI15645">
        <v>0</v>
      </c>
      <c r="AJ15645">
        <v>0</v>
      </c>
      <c r="AK15645">
        <v>0</v>
      </c>
      <c r="AL15645">
        <v>0</v>
      </c>
      <c r="AM15645">
        <v>0</v>
      </c>
    </row>
    <row r="15646" spans="1:39" x14ac:dyDescent="0.45">
      <c r="A15646" t="s">
        <v>59982</v>
      </c>
      <c r="B15646" t="s">
        <v>59983</v>
      </c>
      <c r="C15646" t="s">
        <v>59984</v>
      </c>
      <c r="D15646" t="s">
        <v>59985</v>
      </c>
      <c r="E15646" t="s">
        <v>316</v>
      </c>
      <c r="F15646" t="s">
        <v>59986</v>
      </c>
      <c r="G15646" t="s">
        <v>57</v>
      </c>
      <c r="H15646" t="s">
        <v>74</v>
      </c>
      <c r="J15646" t="s">
        <v>2983</v>
      </c>
      <c r="K15646" t="s">
        <v>2983</v>
      </c>
      <c r="L15646">
        <v>2</v>
      </c>
      <c r="M15646" s="1">
        <v>41334</v>
      </c>
      <c r="N15646" s="2">
        <v>41334</v>
      </c>
      <c r="O15646" t="s">
        <v>164</v>
      </c>
      <c r="P15646">
        <v>2013</v>
      </c>
      <c r="Q15646" s="1">
        <v>41275</v>
      </c>
      <c r="R15646" s="1">
        <v>41578</v>
      </c>
      <c r="S15646">
        <v>56737</v>
      </c>
      <c r="T15646">
        <v>0</v>
      </c>
      <c r="U15646">
        <v>0</v>
      </c>
      <c r="V15646">
        <v>0</v>
      </c>
      <c r="W15646">
        <v>0</v>
      </c>
      <c r="X15646">
        <v>0</v>
      </c>
      <c r="Y15646">
        <v>73795</v>
      </c>
      <c r="Z15646">
        <v>0</v>
      </c>
      <c r="AA15646">
        <v>0</v>
      </c>
      <c r="AB15646">
        <v>0</v>
      </c>
      <c r="AC15646">
        <v>0</v>
      </c>
      <c r="AD15646">
        <v>0</v>
      </c>
      <c r="AE15646">
        <v>0</v>
      </c>
      <c r="AF15646">
        <v>0</v>
      </c>
      <c r="AG15646">
        <v>0</v>
      </c>
      <c r="AH15646">
        <v>0</v>
      </c>
      <c r="AI15646">
        <v>0</v>
      </c>
      <c r="AJ15646">
        <v>0</v>
      </c>
      <c r="AK15646">
        <v>0</v>
      </c>
      <c r="AL15646">
        <v>0</v>
      </c>
      <c r="AM15646">
        <v>0</v>
      </c>
    </row>
    <row r="15647" spans="1:39" x14ac:dyDescent="0.45">
      <c r="A15647" t="s">
        <v>59987</v>
      </c>
      <c r="B15647" t="s">
        <v>59988</v>
      </c>
      <c r="C15647" t="s">
        <v>59989</v>
      </c>
      <c r="D15647" t="s">
        <v>59990</v>
      </c>
      <c r="E15647" t="s">
        <v>841</v>
      </c>
      <c r="F15647" s="3">
        <v>64000</v>
      </c>
      <c r="G15647" t="s">
        <v>57</v>
      </c>
      <c r="H15647" t="s">
        <v>46</v>
      </c>
      <c r="I15647" t="s">
        <v>58</v>
      </c>
      <c r="J15647" t="s">
        <v>198</v>
      </c>
      <c r="K15647" t="s">
        <v>1623</v>
      </c>
      <c r="L15647">
        <v>1</v>
      </c>
      <c r="Q15647" s="1">
        <v>41518</v>
      </c>
      <c r="R15647" s="1">
        <v>41518</v>
      </c>
      <c r="S15647">
        <v>64000</v>
      </c>
      <c r="T15647">
        <v>0</v>
      </c>
      <c r="U15647">
        <v>0</v>
      </c>
      <c r="V15647">
        <v>0</v>
      </c>
      <c r="W15647">
        <v>0</v>
      </c>
      <c r="X15647">
        <v>0</v>
      </c>
      <c r="Y15647">
        <v>0</v>
      </c>
      <c r="Z15647">
        <v>0</v>
      </c>
      <c r="AA15647">
        <v>0</v>
      </c>
      <c r="AB15647">
        <v>0</v>
      </c>
      <c r="AC15647">
        <v>0</v>
      </c>
      <c r="AD15647">
        <v>0</v>
      </c>
      <c r="AE15647">
        <v>0</v>
      </c>
      <c r="AF15647">
        <v>0</v>
      </c>
      <c r="AG15647">
        <v>0</v>
      </c>
      <c r="AH15647">
        <v>0</v>
      </c>
      <c r="AI15647">
        <v>0</v>
      </c>
      <c r="AJ15647">
        <v>0</v>
      </c>
      <c r="AK15647">
        <v>0</v>
      </c>
      <c r="AL15647">
        <v>0</v>
      </c>
      <c r="AM15647">
        <v>0</v>
      </c>
    </row>
    <row r="15648" spans="1:39" x14ac:dyDescent="0.45">
      <c r="A15648" t="s">
        <v>59991</v>
      </c>
      <c r="B15648" t="s">
        <v>59992</v>
      </c>
      <c r="C15648" t="s">
        <v>59993</v>
      </c>
      <c r="D15648" t="s">
        <v>59994</v>
      </c>
      <c r="E15648" t="s">
        <v>1468</v>
      </c>
      <c r="F15648" s="3">
        <v>86547</v>
      </c>
      <c r="G15648" t="s">
        <v>101</v>
      </c>
      <c r="H15648" t="s">
        <v>74</v>
      </c>
      <c r="J15648" t="s">
        <v>6216</v>
      </c>
      <c r="K15648" t="s">
        <v>6216</v>
      </c>
      <c r="L15648">
        <v>1</v>
      </c>
      <c r="M15648" s="1">
        <v>40179</v>
      </c>
      <c r="N15648" s="2">
        <v>40179</v>
      </c>
      <c r="O15648" t="s">
        <v>118</v>
      </c>
      <c r="P15648">
        <v>2010</v>
      </c>
      <c r="Q15648" s="1">
        <v>40299</v>
      </c>
      <c r="R15648" s="1">
        <v>40299</v>
      </c>
      <c r="S15648">
        <v>86547</v>
      </c>
      <c r="T15648">
        <v>0</v>
      </c>
      <c r="U15648">
        <v>0</v>
      </c>
      <c r="V15648">
        <v>0</v>
      </c>
      <c r="W15648">
        <v>0</v>
      </c>
      <c r="X15648">
        <v>0</v>
      </c>
      <c r="Y15648">
        <v>0</v>
      </c>
      <c r="Z15648">
        <v>0</v>
      </c>
      <c r="AA15648">
        <v>0</v>
      </c>
      <c r="AB15648">
        <v>0</v>
      </c>
      <c r="AC15648">
        <v>0</v>
      </c>
      <c r="AD15648">
        <v>0</v>
      </c>
      <c r="AE15648">
        <v>0</v>
      </c>
      <c r="AF15648">
        <v>0</v>
      </c>
      <c r="AG15648">
        <v>0</v>
      </c>
      <c r="AH15648">
        <v>0</v>
      </c>
      <c r="AI15648">
        <v>0</v>
      </c>
      <c r="AJ15648">
        <v>0</v>
      </c>
      <c r="AK15648">
        <v>0</v>
      </c>
      <c r="AL15648">
        <v>0</v>
      </c>
      <c r="AM15648">
        <v>0</v>
      </c>
    </row>
    <row r="15649" spans="1:39" x14ac:dyDescent="0.45">
      <c r="A15649" t="s">
        <v>59995</v>
      </c>
      <c r="B15649" t="s">
        <v>59996</v>
      </c>
      <c r="C15649" t="s">
        <v>59997</v>
      </c>
      <c r="D15649" t="s">
        <v>774</v>
      </c>
      <c r="E15649" t="s">
        <v>775</v>
      </c>
      <c r="F15649" t="s">
        <v>59998</v>
      </c>
      <c r="G15649" t="s">
        <v>57</v>
      </c>
      <c r="H15649" t="s">
        <v>74</v>
      </c>
      <c r="J15649" t="s">
        <v>2971</v>
      </c>
      <c r="K15649" t="s">
        <v>59999</v>
      </c>
      <c r="L15649">
        <v>1</v>
      </c>
      <c r="M15649" s="1">
        <v>33390</v>
      </c>
      <c r="N15649" s="2">
        <v>33390</v>
      </c>
      <c r="O15649" t="s">
        <v>1580</v>
      </c>
      <c r="P15649">
        <v>1991</v>
      </c>
      <c r="Q15649" s="1">
        <v>41817</v>
      </c>
      <c r="R15649" s="1">
        <v>41817</v>
      </c>
      <c r="S15649">
        <v>0</v>
      </c>
      <c r="T15649">
        <v>5104587</v>
      </c>
      <c r="U15649">
        <v>0</v>
      </c>
      <c r="V15649">
        <v>0</v>
      </c>
      <c r="W15649">
        <v>0</v>
      </c>
      <c r="X15649">
        <v>0</v>
      </c>
      <c r="Y15649">
        <v>0</v>
      </c>
      <c r="Z15649">
        <v>0</v>
      </c>
      <c r="AA15649">
        <v>0</v>
      </c>
      <c r="AB15649">
        <v>0</v>
      </c>
      <c r="AC15649">
        <v>0</v>
      </c>
      <c r="AD15649">
        <v>0</v>
      </c>
      <c r="AE15649">
        <v>0</v>
      </c>
      <c r="AF15649">
        <v>0</v>
      </c>
      <c r="AG15649">
        <v>0</v>
      </c>
      <c r="AH15649">
        <v>0</v>
      </c>
      <c r="AI15649">
        <v>0</v>
      </c>
      <c r="AJ15649">
        <v>0</v>
      </c>
      <c r="AK15649">
        <v>0</v>
      </c>
      <c r="AL15649">
        <v>0</v>
      </c>
      <c r="AM15649">
        <v>0</v>
      </c>
    </row>
    <row r="15650" spans="1:39" x14ac:dyDescent="0.45">
      <c r="A15650" t="s">
        <v>60000</v>
      </c>
      <c r="B15650" t="s">
        <v>60001</v>
      </c>
      <c r="D15650" t="s">
        <v>1757</v>
      </c>
      <c r="E15650" t="s">
        <v>1758</v>
      </c>
      <c r="F15650" t="s">
        <v>1458</v>
      </c>
      <c r="G15650" t="s">
        <v>57</v>
      </c>
      <c r="H15650" t="s">
        <v>46</v>
      </c>
      <c r="I15650" t="s">
        <v>58</v>
      </c>
      <c r="J15650" t="s">
        <v>198</v>
      </c>
      <c r="K15650" t="s">
        <v>3958</v>
      </c>
      <c r="L15650">
        <v>1</v>
      </c>
      <c r="M15650" s="1">
        <v>37257</v>
      </c>
      <c r="N15650" s="2">
        <v>37257</v>
      </c>
      <c r="O15650" t="s">
        <v>554</v>
      </c>
      <c r="P15650">
        <v>2002</v>
      </c>
      <c r="Q15650" s="1">
        <v>38664</v>
      </c>
      <c r="R15650" s="1">
        <v>38664</v>
      </c>
      <c r="S15650">
        <v>0</v>
      </c>
      <c r="T15650">
        <v>15000000</v>
      </c>
      <c r="U15650">
        <v>0</v>
      </c>
      <c r="V15650">
        <v>0</v>
      </c>
      <c r="W15650">
        <v>0</v>
      </c>
      <c r="X15650">
        <v>0</v>
      </c>
      <c r="Y15650">
        <v>0</v>
      </c>
      <c r="Z15650">
        <v>0</v>
      </c>
      <c r="AA15650">
        <v>0</v>
      </c>
      <c r="AB15650">
        <v>0</v>
      </c>
      <c r="AC15650">
        <v>0</v>
      </c>
      <c r="AD15650">
        <v>0</v>
      </c>
      <c r="AE15650">
        <v>0</v>
      </c>
      <c r="AF15650">
        <v>0</v>
      </c>
      <c r="AG15650">
        <v>0</v>
      </c>
      <c r="AH15650">
        <v>0</v>
      </c>
      <c r="AI15650">
        <v>15000000</v>
      </c>
      <c r="AJ15650">
        <v>0</v>
      </c>
      <c r="AK15650">
        <v>0</v>
      </c>
      <c r="AL15650">
        <v>0</v>
      </c>
      <c r="AM15650">
        <v>0</v>
      </c>
    </row>
    <row r="15651" spans="1:39" x14ac:dyDescent="0.45">
      <c r="A15651" t="s">
        <v>60002</v>
      </c>
      <c r="B15651" t="s">
        <v>60003</v>
      </c>
      <c r="C15651" t="s">
        <v>60004</v>
      </c>
      <c r="D15651" t="s">
        <v>293</v>
      </c>
      <c r="E15651" t="s">
        <v>294</v>
      </c>
      <c r="F15651" t="s">
        <v>60005</v>
      </c>
      <c r="G15651" t="s">
        <v>57</v>
      </c>
      <c r="H15651" t="s">
        <v>46</v>
      </c>
      <c r="I15651" t="s">
        <v>526</v>
      </c>
      <c r="J15651" t="s">
        <v>527</v>
      </c>
      <c r="K15651" t="s">
        <v>27849</v>
      </c>
      <c r="L15651">
        <v>1</v>
      </c>
      <c r="M15651" s="1">
        <v>40179</v>
      </c>
      <c r="N15651" s="2">
        <v>40179</v>
      </c>
      <c r="O15651" t="s">
        <v>118</v>
      </c>
      <c r="P15651">
        <v>2010</v>
      </c>
      <c r="Q15651" s="1">
        <v>40588</v>
      </c>
      <c r="R15651" s="1">
        <v>40588</v>
      </c>
      <c r="S15651">
        <v>0</v>
      </c>
      <c r="T15651">
        <v>1501478</v>
      </c>
      <c r="U15651">
        <v>0</v>
      </c>
      <c r="V15651">
        <v>0</v>
      </c>
      <c r="W15651">
        <v>0</v>
      </c>
      <c r="X15651">
        <v>0</v>
      </c>
      <c r="Y15651">
        <v>0</v>
      </c>
      <c r="Z15651">
        <v>0</v>
      </c>
      <c r="AA15651">
        <v>0</v>
      </c>
      <c r="AB15651">
        <v>0</v>
      </c>
      <c r="AC15651">
        <v>0</v>
      </c>
      <c r="AD15651">
        <v>0</v>
      </c>
      <c r="AE15651">
        <v>0</v>
      </c>
      <c r="AF15651">
        <v>0</v>
      </c>
      <c r="AG15651">
        <v>0</v>
      </c>
      <c r="AH15651">
        <v>0</v>
      </c>
      <c r="AI15651">
        <v>0</v>
      </c>
      <c r="AJ15651">
        <v>0</v>
      </c>
      <c r="AK15651">
        <v>0</v>
      </c>
      <c r="AL15651">
        <v>0</v>
      </c>
      <c r="AM15651">
        <v>0</v>
      </c>
    </row>
    <row r="15652" spans="1:39" x14ac:dyDescent="0.45">
      <c r="A15652" t="s">
        <v>60006</v>
      </c>
      <c r="B15652" t="s">
        <v>60007</v>
      </c>
      <c r="C15652" t="s">
        <v>60008</v>
      </c>
      <c r="D15652" t="s">
        <v>1757</v>
      </c>
      <c r="E15652" t="s">
        <v>1758</v>
      </c>
      <c r="F15652" t="s">
        <v>1362</v>
      </c>
      <c r="G15652" t="s">
        <v>57</v>
      </c>
      <c r="H15652" t="s">
        <v>46</v>
      </c>
      <c r="I15652" t="s">
        <v>148</v>
      </c>
      <c r="J15652" t="s">
        <v>149</v>
      </c>
      <c r="K15652" t="s">
        <v>60009</v>
      </c>
      <c r="L15652">
        <v>3</v>
      </c>
      <c r="Q15652" s="1">
        <v>41053</v>
      </c>
      <c r="R15652" s="1">
        <v>41954</v>
      </c>
      <c r="S15652">
        <v>0</v>
      </c>
      <c r="T15652">
        <v>45000000</v>
      </c>
      <c r="U15652">
        <v>0</v>
      </c>
      <c r="V15652">
        <v>0</v>
      </c>
      <c r="W15652">
        <v>0</v>
      </c>
      <c r="X15652">
        <v>20000000</v>
      </c>
      <c r="Y15652">
        <v>0</v>
      </c>
      <c r="Z15652">
        <v>0</v>
      </c>
      <c r="AA15652">
        <v>0</v>
      </c>
      <c r="AB15652">
        <v>0</v>
      </c>
      <c r="AC15652">
        <v>0</v>
      </c>
      <c r="AD15652">
        <v>0</v>
      </c>
      <c r="AE15652">
        <v>0</v>
      </c>
      <c r="AF15652">
        <v>0</v>
      </c>
      <c r="AG15652">
        <v>0</v>
      </c>
      <c r="AH15652">
        <v>0</v>
      </c>
      <c r="AI15652">
        <v>0</v>
      </c>
      <c r="AJ15652">
        <v>0</v>
      </c>
      <c r="AK15652">
        <v>0</v>
      </c>
      <c r="AL15652">
        <v>0</v>
      </c>
      <c r="AM15652">
        <v>0</v>
      </c>
    </row>
    <row r="15653" spans="1:39" x14ac:dyDescent="0.45">
      <c r="A15653" t="s">
        <v>60010</v>
      </c>
      <c r="B15653" t="s">
        <v>60011</v>
      </c>
      <c r="C15653" t="s">
        <v>60012</v>
      </c>
      <c r="D15653" t="s">
        <v>60013</v>
      </c>
      <c r="E15653" t="s">
        <v>1708</v>
      </c>
      <c r="F15653" t="s">
        <v>4765</v>
      </c>
      <c r="G15653" t="s">
        <v>57</v>
      </c>
      <c r="H15653" t="s">
        <v>46</v>
      </c>
      <c r="I15653" t="s">
        <v>2353</v>
      </c>
      <c r="J15653" t="s">
        <v>7000</v>
      </c>
      <c r="K15653" t="s">
        <v>2543</v>
      </c>
      <c r="L15653">
        <v>2</v>
      </c>
      <c r="M15653" s="1">
        <v>40653</v>
      </c>
      <c r="N15653" s="2">
        <v>40634</v>
      </c>
      <c r="O15653" t="s">
        <v>76</v>
      </c>
      <c r="P15653">
        <v>2011</v>
      </c>
      <c r="Q15653" s="1">
        <v>41200</v>
      </c>
      <c r="R15653" s="1">
        <v>41690</v>
      </c>
      <c r="S15653">
        <v>0</v>
      </c>
      <c r="T15653">
        <v>0</v>
      </c>
      <c r="U15653">
        <v>0</v>
      </c>
      <c r="V15653">
        <v>0</v>
      </c>
      <c r="W15653">
        <v>2300000</v>
      </c>
      <c r="X15653">
        <v>0</v>
      </c>
      <c r="Y15653">
        <v>1500000</v>
      </c>
      <c r="Z15653">
        <v>0</v>
      </c>
      <c r="AA15653">
        <v>0</v>
      </c>
      <c r="AB15653">
        <v>0</v>
      </c>
      <c r="AC15653">
        <v>0</v>
      </c>
      <c r="AD15653">
        <v>0</v>
      </c>
      <c r="AE15653">
        <v>0</v>
      </c>
      <c r="AF15653">
        <v>0</v>
      </c>
      <c r="AG15653">
        <v>0</v>
      </c>
      <c r="AH15653">
        <v>0</v>
      </c>
      <c r="AI15653">
        <v>0</v>
      </c>
      <c r="AJ15653">
        <v>0</v>
      </c>
      <c r="AK15653">
        <v>0</v>
      </c>
      <c r="AL15653">
        <v>0</v>
      </c>
      <c r="AM15653">
        <v>0</v>
      </c>
    </row>
    <row r="15654" spans="1:39" x14ac:dyDescent="0.45">
      <c r="A15654" t="s">
        <v>60014</v>
      </c>
      <c r="B15654" t="s">
        <v>60015</v>
      </c>
      <c r="C15654" t="s">
        <v>60016</v>
      </c>
      <c r="D15654" t="s">
        <v>60017</v>
      </c>
      <c r="E15654" t="s">
        <v>954</v>
      </c>
      <c r="F15654" t="s">
        <v>60018</v>
      </c>
      <c r="G15654" t="s">
        <v>57</v>
      </c>
      <c r="H15654" t="s">
        <v>46</v>
      </c>
      <c r="I15654" t="s">
        <v>205</v>
      </c>
      <c r="J15654" t="s">
        <v>206</v>
      </c>
      <c r="K15654" t="s">
        <v>206</v>
      </c>
      <c r="L15654">
        <v>4</v>
      </c>
      <c r="M15654" s="1">
        <v>39052</v>
      </c>
      <c r="N15654" s="2">
        <v>39052</v>
      </c>
      <c r="O15654" t="s">
        <v>1347</v>
      </c>
      <c r="P15654">
        <v>2006</v>
      </c>
      <c r="Q15654" s="1">
        <v>39203</v>
      </c>
      <c r="R15654" s="1">
        <v>40410</v>
      </c>
      <c r="S15654">
        <v>0</v>
      </c>
      <c r="T15654">
        <v>4774999</v>
      </c>
      <c r="U15654">
        <v>0</v>
      </c>
      <c r="V15654">
        <v>0</v>
      </c>
      <c r="W15654">
        <v>0</v>
      </c>
      <c r="X15654">
        <v>165000</v>
      </c>
      <c r="Y15654">
        <v>100000</v>
      </c>
      <c r="Z15654">
        <v>0</v>
      </c>
      <c r="AA15654">
        <v>0</v>
      </c>
      <c r="AB15654">
        <v>0</v>
      </c>
      <c r="AC15654">
        <v>0</v>
      </c>
      <c r="AD15654">
        <v>0</v>
      </c>
      <c r="AE15654">
        <v>0</v>
      </c>
      <c r="AF15654">
        <v>3700000</v>
      </c>
      <c r="AG15654">
        <v>0</v>
      </c>
      <c r="AH15654">
        <v>0</v>
      </c>
      <c r="AI15654">
        <v>0</v>
      </c>
      <c r="AJ15654">
        <v>0</v>
      </c>
      <c r="AK15654">
        <v>0</v>
      </c>
      <c r="AL15654">
        <v>0</v>
      </c>
      <c r="AM15654">
        <v>0</v>
      </c>
    </row>
    <row r="15655" spans="1:39" x14ac:dyDescent="0.45">
      <c r="A15655" t="s">
        <v>60019</v>
      </c>
      <c r="B15655" t="s">
        <v>60020</v>
      </c>
      <c r="C15655" t="s">
        <v>60021</v>
      </c>
      <c r="D15655" t="s">
        <v>247</v>
      </c>
      <c r="E15655" t="s">
        <v>248</v>
      </c>
      <c r="F15655" t="s">
        <v>610</v>
      </c>
      <c r="G15655" t="s">
        <v>45</v>
      </c>
      <c r="H15655" t="s">
        <v>46</v>
      </c>
      <c r="I15655" t="s">
        <v>58</v>
      </c>
      <c r="J15655" t="s">
        <v>198</v>
      </c>
      <c r="K15655" t="s">
        <v>199</v>
      </c>
      <c r="L15655">
        <v>1</v>
      </c>
      <c r="M15655" s="1">
        <v>39845</v>
      </c>
      <c r="N15655" s="2">
        <v>39845</v>
      </c>
      <c r="O15655" t="s">
        <v>188</v>
      </c>
      <c r="P15655">
        <v>2009</v>
      </c>
      <c r="Q15655" s="1">
        <v>40415</v>
      </c>
      <c r="R15655" s="1">
        <v>40415</v>
      </c>
      <c r="S15655">
        <v>750000</v>
      </c>
      <c r="T15655">
        <v>0</v>
      </c>
      <c r="U15655">
        <v>0</v>
      </c>
      <c r="V15655">
        <v>0</v>
      </c>
      <c r="W15655">
        <v>0</v>
      </c>
      <c r="X15655">
        <v>0</v>
      </c>
      <c r="Y15655">
        <v>0</v>
      </c>
      <c r="Z15655">
        <v>0</v>
      </c>
      <c r="AA15655">
        <v>0</v>
      </c>
      <c r="AB15655">
        <v>0</v>
      </c>
      <c r="AC15655">
        <v>0</v>
      </c>
      <c r="AD15655">
        <v>0</v>
      </c>
      <c r="AE15655">
        <v>0</v>
      </c>
      <c r="AF15655">
        <v>0</v>
      </c>
      <c r="AG15655">
        <v>0</v>
      </c>
      <c r="AH15655">
        <v>0</v>
      </c>
      <c r="AI15655">
        <v>0</v>
      </c>
      <c r="AJ15655">
        <v>0</v>
      </c>
      <c r="AK15655">
        <v>0</v>
      </c>
      <c r="AL15655">
        <v>0</v>
      </c>
      <c r="AM15655">
        <v>0</v>
      </c>
    </row>
    <row r="15656" spans="1:39" x14ac:dyDescent="0.45">
      <c r="A15656" t="s">
        <v>60022</v>
      </c>
      <c r="B15656" t="s">
        <v>60023</v>
      </c>
      <c r="C15656" t="s">
        <v>60024</v>
      </c>
      <c r="D15656" t="s">
        <v>558</v>
      </c>
      <c r="E15656" t="s">
        <v>559</v>
      </c>
      <c r="F15656" t="s">
        <v>964</v>
      </c>
      <c r="G15656" t="s">
        <v>57</v>
      </c>
      <c r="H15656" t="s">
        <v>74</v>
      </c>
      <c r="J15656" t="s">
        <v>75</v>
      </c>
      <c r="K15656" t="s">
        <v>75</v>
      </c>
      <c r="L15656">
        <v>1</v>
      </c>
      <c r="M15656" s="1">
        <v>40546</v>
      </c>
      <c r="N15656" s="2">
        <v>40544</v>
      </c>
      <c r="O15656" t="s">
        <v>528</v>
      </c>
      <c r="P15656">
        <v>2011</v>
      </c>
      <c r="Q15656" s="1">
        <v>40513</v>
      </c>
      <c r="R15656" s="1">
        <v>40513</v>
      </c>
      <c r="S15656">
        <v>300000</v>
      </c>
      <c r="T15656">
        <v>0</v>
      </c>
      <c r="U15656">
        <v>0</v>
      </c>
      <c r="V15656">
        <v>0</v>
      </c>
      <c r="W15656">
        <v>0</v>
      </c>
      <c r="X15656">
        <v>0</v>
      </c>
      <c r="Y15656">
        <v>0</v>
      </c>
      <c r="Z15656">
        <v>0</v>
      </c>
      <c r="AA15656">
        <v>0</v>
      </c>
      <c r="AB15656">
        <v>0</v>
      </c>
      <c r="AC15656">
        <v>0</v>
      </c>
      <c r="AD15656">
        <v>0</v>
      </c>
      <c r="AE15656">
        <v>0</v>
      </c>
      <c r="AF15656">
        <v>0</v>
      </c>
      <c r="AG15656">
        <v>0</v>
      </c>
      <c r="AH15656">
        <v>0</v>
      </c>
      <c r="AI15656">
        <v>0</v>
      </c>
      <c r="AJ15656">
        <v>0</v>
      </c>
      <c r="AK15656">
        <v>0</v>
      </c>
      <c r="AL15656">
        <v>0</v>
      </c>
      <c r="AM15656">
        <v>0</v>
      </c>
    </row>
    <row r="15657" spans="1:39" x14ac:dyDescent="0.45">
      <c r="A15657" t="s">
        <v>60025</v>
      </c>
      <c r="B15657" t="s">
        <v>60026</v>
      </c>
      <c r="C15657" t="s">
        <v>60027</v>
      </c>
      <c r="D15657" t="s">
        <v>774</v>
      </c>
      <c r="E15657" t="s">
        <v>775</v>
      </c>
      <c r="F15657" t="s">
        <v>553</v>
      </c>
      <c r="G15657" t="s">
        <v>57</v>
      </c>
      <c r="H15657" t="s">
        <v>46</v>
      </c>
      <c r="I15657" t="s">
        <v>136</v>
      </c>
      <c r="J15657" t="s">
        <v>616</v>
      </c>
      <c r="K15657" t="s">
        <v>616</v>
      </c>
      <c r="L15657">
        <v>1</v>
      </c>
      <c r="M15657" s="1">
        <v>38718</v>
      </c>
      <c r="N15657" s="2">
        <v>38718</v>
      </c>
      <c r="O15657" t="s">
        <v>430</v>
      </c>
      <c r="P15657">
        <v>2006</v>
      </c>
      <c r="Q15657" s="1">
        <v>41668</v>
      </c>
      <c r="R15657" s="1">
        <v>41668</v>
      </c>
      <c r="S15657">
        <v>0</v>
      </c>
      <c r="T15657">
        <v>30000000</v>
      </c>
      <c r="U15657">
        <v>0</v>
      </c>
      <c r="V15657">
        <v>0</v>
      </c>
      <c r="W15657">
        <v>0</v>
      </c>
      <c r="X15657">
        <v>0</v>
      </c>
      <c r="Y15657">
        <v>0</v>
      </c>
      <c r="Z15657">
        <v>0</v>
      </c>
      <c r="AA15657">
        <v>0</v>
      </c>
      <c r="AB15657">
        <v>0</v>
      </c>
      <c r="AC15657">
        <v>0</v>
      </c>
      <c r="AD15657">
        <v>0</v>
      </c>
      <c r="AE15657">
        <v>0</v>
      </c>
      <c r="AF15657">
        <v>0</v>
      </c>
      <c r="AG15657">
        <v>0</v>
      </c>
      <c r="AH15657">
        <v>0</v>
      </c>
      <c r="AI15657">
        <v>0</v>
      </c>
      <c r="AJ15657">
        <v>0</v>
      </c>
      <c r="AK15657">
        <v>0</v>
      </c>
      <c r="AL15657">
        <v>0</v>
      </c>
      <c r="AM15657">
        <v>0</v>
      </c>
    </row>
    <row r="15658" spans="1:39" x14ac:dyDescent="0.45">
      <c r="A15658" t="s">
        <v>60028</v>
      </c>
      <c r="B15658" t="s">
        <v>60029</v>
      </c>
      <c r="C15658" t="s">
        <v>60030</v>
      </c>
      <c r="D15658" t="s">
        <v>60031</v>
      </c>
      <c r="E15658" t="s">
        <v>128</v>
      </c>
      <c r="F15658" t="s">
        <v>4236</v>
      </c>
      <c r="G15658" t="s">
        <v>57</v>
      </c>
      <c r="H15658" t="s">
        <v>74</v>
      </c>
      <c r="J15658" t="s">
        <v>75</v>
      </c>
      <c r="K15658" t="s">
        <v>75</v>
      </c>
      <c r="L15658">
        <v>4</v>
      </c>
      <c r="M15658" s="1">
        <v>40657</v>
      </c>
      <c r="N15658" s="2">
        <v>40634</v>
      </c>
      <c r="O15658" t="s">
        <v>76</v>
      </c>
      <c r="P15658">
        <v>2011</v>
      </c>
      <c r="Q15658" s="1">
        <v>40634</v>
      </c>
      <c r="R15658" s="1">
        <v>41781</v>
      </c>
      <c r="S15658">
        <v>50000</v>
      </c>
      <c r="T15658">
        <v>0</v>
      </c>
      <c r="U15658">
        <v>0</v>
      </c>
      <c r="V15658">
        <v>0</v>
      </c>
      <c r="W15658">
        <v>0</v>
      </c>
      <c r="X15658">
        <v>0</v>
      </c>
      <c r="Y15658">
        <v>2700000</v>
      </c>
      <c r="Z15658">
        <v>0</v>
      </c>
      <c r="AA15658">
        <v>0</v>
      </c>
      <c r="AB15658">
        <v>0</v>
      </c>
      <c r="AC15658">
        <v>0</v>
      </c>
      <c r="AD15658">
        <v>0</v>
      </c>
      <c r="AE15658">
        <v>0</v>
      </c>
      <c r="AF15658">
        <v>0</v>
      </c>
      <c r="AG15658">
        <v>0</v>
      </c>
      <c r="AH15658">
        <v>0</v>
      </c>
      <c r="AI15658">
        <v>0</v>
      </c>
      <c r="AJ15658">
        <v>0</v>
      </c>
      <c r="AK15658">
        <v>0</v>
      </c>
      <c r="AL15658">
        <v>0</v>
      </c>
      <c r="AM15658">
        <v>0</v>
      </c>
    </row>
    <row r="15659" spans="1:39" x14ac:dyDescent="0.45">
      <c r="A15659" t="s">
        <v>60032</v>
      </c>
      <c r="B15659" t="s">
        <v>60033</v>
      </c>
      <c r="C15659" t="s">
        <v>60034</v>
      </c>
      <c r="D15659" t="s">
        <v>60035</v>
      </c>
      <c r="E15659" t="s">
        <v>19625</v>
      </c>
      <c r="F15659" t="s">
        <v>5239</v>
      </c>
      <c r="G15659" t="s">
        <v>57</v>
      </c>
      <c r="H15659" t="s">
        <v>46</v>
      </c>
      <c r="I15659" t="s">
        <v>58</v>
      </c>
      <c r="J15659" t="s">
        <v>198</v>
      </c>
      <c r="K15659" t="s">
        <v>1000</v>
      </c>
      <c r="L15659">
        <v>1</v>
      </c>
      <c r="M15659" s="1">
        <v>41460</v>
      </c>
      <c r="N15659" s="2">
        <v>41456</v>
      </c>
      <c r="O15659" t="s">
        <v>276</v>
      </c>
      <c r="P15659">
        <v>2013</v>
      </c>
      <c r="Q15659" s="1">
        <v>41967</v>
      </c>
      <c r="R15659" s="1">
        <v>41967</v>
      </c>
      <c r="S15659">
        <v>2300000</v>
      </c>
      <c r="T15659">
        <v>0</v>
      </c>
      <c r="U15659">
        <v>0</v>
      </c>
      <c r="V15659">
        <v>0</v>
      </c>
      <c r="W15659">
        <v>0</v>
      </c>
      <c r="X15659">
        <v>0</v>
      </c>
      <c r="Y15659">
        <v>0</v>
      </c>
      <c r="Z15659">
        <v>0</v>
      </c>
      <c r="AA15659">
        <v>0</v>
      </c>
      <c r="AB15659">
        <v>0</v>
      </c>
      <c r="AC15659">
        <v>0</v>
      </c>
      <c r="AD15659">
        <v>0</v>
      </c>
      <c r="AE15659">
        <v>0</v>
      </c>
      <c r="AF15659">
        <v>0</v>
      </c>
      <c r="AG15659">
        <v>0</v>
      </c>
      <c r="AH15659">
        <v>0</v>
      </c>
      <c r="AI15659">
        <v>0</v>
      </c>
      <c r="AJ15659">
        <v>0</v>
      </c>
      <c r="AK15659">
        <v>0</v>
      </c>
      <c r="AL15659">
        <v>0</v>
      </c>
      <c r="AM15659">
        <v>0</v>
      </c>
    </row>
    <row r="15660" spans="1:39" x14ac:dyDescent="0.45">
      <c r="A15660" t="s">
        <v>60036</v>
      </c>
      <c r="B15660" t="s">
        <v>60037</v>
      </c>
      <c r="C15660" t="s">
        <v>60038</v>
      </c>
      <c r="D15660" t="s">
        <v>60039</v>
      </c>
      <c r="E15660" t="s">
        <v>559</v>
      </c>
      <c r="F15660" t="s">
        <v>538</v>
      </c>
      <c r="G15660" t="s">
        <v>101</v>
      </c>
      <c r="H15660" t="s">
        <v>46</v>
      </c>
      <c r="I15660" t="s">
        <v>58</v>
      </c>
      <c r="J15660" t="s">
        <v>1223</v>
      </c>
      <c r="K15660" t="s">
        <v>1223</v>
      </c>
      <c r="L15660">
        <v>3</v>
      </c>
      <c r="M15660" s="1">
        <v>40452</v>
      </c>
      <c r="N15660" s="2">
        <v>40452</v>
      </c>
      <c r="O15660" t="s">
        <v>216</v>
      </c>
      <c r="P15660">
        <v>2010</v>
      </c>
      <c r="Q15660" s="1">
        <v>40646</v>
      </c>
      <c r="R15660" s="1">
        <v>41153</v>
      </c>
      <c r="S15660">
        <v>1000000</v>
      </c>
      <c r="T15660">
        <v>0</v>
      </c>
      <c r="U15660">
        <v>0</v>
      </c>
      <c r="V15660">
        <v>0</v>
      </c>
      <c r="W15660">
        <v>0</v>
      </c>
      <c r="X15660">
        <v>1100000</v>
      </c>
      <c r="Y15660">
        <v>0</v>
      </c>
      <c r="Z15660">
        <v>0</v>
      </c>
      <c r="AA15660">
        <v>0</v>
      </c>
      <c r="AB15660">
        <v>0</v>
      </c>
      <c r="AC15660">
        <v>0</v>
      </c>
      <c r="AD15660">
        <v>0</v>
      </c>
      <c r="AE15660">
        <v>0</v>
      </c>
      <c r="AF15660">
        <v>0</v>
      </c>
      <c r="AG15660">
        <v>0</v>
      </c>
      <c r="AH15660">
        <v>0</v>
      </c>
      <c r="AI15660">
        <v>0</v>
      </c>
      <c r="AJ15660">
        <v>0</v>
      </c>
      <c r="AK15660">
        <v>0</v>
      </c>
      <c r="AL15660">
        <v>0</v>
      </c>
      <c r="AM15660">
        <v>0</v>
      </c>
    </row>
    <row r="15661" spans="1:39" x14ac:dyDescent="0.45">
      <c r="A15661" t="s">
        <v>60040</v>
      </c>
      <c r="B15661" t="s">
        <v>60041</v>
      </c>
      <c r="C15661" t="s">
        <v>60042</v>
      </c>
      <c r="D15661" t="s">
        <v>60043</v>
      </c>
      <c r="E15661" t="s">
        <v>5345</v>
      </c>
      <c r="F15661" t="s">
        <v>60044</v>
      </c>
      <c r="G15661" t="s">
        <v>57</v>
      </c>
      <c r="H15661" t="s">
        <v>74</v>
      </c>
      <c r="J15661" t="s">
        <v>75</v>
      </c>
      <c r="K15661" t="s">
        <v>75</v>
      </c>
      <c r="L15661">
        <v>2</v>
      </c>
      <c r="Q15661" s="1">
        <v>41456</v>
      </c>
      <c r="R15661" s="1">
        <v>41862</v>
      </c>
      <c r="S15661">
        <v>22818</v>
      </c>
      <c r="T15661">
        <v>0</v>
      </c>
      <c r="U15661">
        <v>0</v>
      </c>
      <c r="V15661">
        <v>0</v>
      </c>
      <c r="W15661">
        <v>0</v>
      </c>
      <c r="X15661">
        <v>0</v>
      </c>
      <c r="Y15661">
        <v>184540</v>
      </c>
      <c r="Z15661">
        <v>0</v>
      </c>
      <c r="AA15661">
        <v>0</v>
      </c>
      <c r="AB15661">
        <v>0</v>
      </c>
      <c r="AC15661">
        <v>0</v>
      </c>
      <c r="AD15661">
        <v>0</v>
      </c>
      <c r="AE15661">
        <v>0</v>
      </c>
      <c r="AF15661">
        <v>0</v>
      </c>
      <c r="AG15661">
        <v>0</v>
      </c>
      <c r="AH15661">
        <v>0</v>
      </c>
      <c r="AI15661">
        <v>0</v>
      </c>
      <c r="AJ15661">
        <v>0</v>
      </c>
      <c r="AK15661">
        <v>0</v>
      </c>
      <c r="AL15661">
        <v>0</v>
      </c>
      <c r="AM15661">
        <v>0</v>
      </c>
    </row>
    <row r="15662" spans="1:39" x14ac:dyDescent="0.45">
      <c r="A15662" t="s">
        <v>60045</v>
      </c>
      <c r="B15662" t="s">
        <v>60046</v>
      </c>
      <c r="C15662" t="s">
        <v>60047</v>
      </c>
      <c r="D15662" t="s">
        <v>15810</v>
      </c>
      <c r="E15662" t="s">
        <v>1475</v>
      </c>
      <c r="F15662" t="s">
        <v>553</v>
      </c>
      <c r="G15662" t="s">
        <v>57</v>
      </c>
      <c r="H15662" t="s">
        <v>46</v>
      </c>
      <c r="I15662" t="s">
        <v>205</v>
      </c>
      <c r="J15662" t="s">
        <v>206</v>
      </c>
      <c r="K15662" t="s">
        <v>978</v>
      </c>
      <c r="L15662">
        <v>1</v>
      </c>
      <c r="M15662" s="1">
        <v>40179</v>
      </c>
      <c r="N15662" s="2">
        <v>40179</v>
      </c>
      <c r="O15662" t="s">
        <v>118</v>
      </c>
      <c r="P15662">
        <v>2010</v>
      </c>
      <c r="Q15662" s="1">
        <v>41640</v>
      </c>
      <c r="R15662" s="1">
        <v>41640</v>
      </c>
      <c r="S15662">
        <v>0</v>
      </c>
      <c r="T15662">
        <v>0</v>
      </c>
      <c r="U15662">
        <v>0</v>
      </c>
      <c r="V15662">
        <v>0</v>
      </c>
      <c r="W15662">
        <v>0</v>
      </c>
      <c r="X15662">
        <v>0</v>
      </c>
      <c r="Y15662">
        <v>0</v>
      </c>
      <c r="Z15662">
        <v>0</v>
      </c>
      <c r="AA15662">
        <v>30000000</v>
      </c>
      <c r="AB15662">
        <v>0</v>
      </c>
      <c r="AC15662">
        <v>0</v>
      </c>
      <c r="AD15662">
        <v>0</v>
      </c>
      <c r="AE15662">
        <v>0</v>
      </c>
      <c r="AF15662">
        <v>0</v>
      </c>
      <c r="AG15662">
        <v>0</v>
      </c>
      <c r="AH15662">
        <v>0</v>
      </c>
      <c r="AI15662">
        <v>0</v>
      </c>
      <c r="AJ15662">
        <v>0</v>
      </c>
      <c r="AK15662">
        <v>0</v>
      </c>
      <c r="AL15662">
        <v>0</v>
      </c>
      <c r="AM15662">
        <v>0</v>
      </c>
    </row>
    <row r="15663" spans="1:39" x14ac:dyDescent="0.45">
      <c r="A15663" t="s">
        <v>60048</v>
      </c>
      <c r="B15663" t="s">
        <v>60049</v>
      </c>
      <c r="C15663" t="s">
        <v>60050</v>
      </c>
      <c r="D15663" t="s">
        <v>60051</v>
      </c>
      <c r="E15663" t="s">
        <v>1067</v>
      </c>
      <c r="F15663" t="s">
        <v>109</v>
      </c>
      <c r="G15663" t="s">
        <v>57</v>
      </c>
      <c r="H15663" t="s">
        <v>46</v>
      </c>
      <c r="I15663" t="s">
        <v>58</v>
      </c>
      <c r="J15663" t="s">
        <v>198</v>
      </c>
      <c r="K15663" t="s">
        <v>1127</v>
      </c>
      <c r="L15663">
        <v>1</v>
      </c>
      <c r="M15663" s="1">
        <v>36892</v>
      </c>
      <c r="N15663" s="2">
        <v>36892</v>
      </c>
      <c r="O15663" t="s">
        <v>172</v>
      </c>
      <c r="P15663">
        <v>2001</v>
      </c>
      <c r="Q15663" s="1">
        <v>41607</v>
      </c>
      <c r="R15663" s="1">
        <v>41607</v>
      </c>
      <c r="S15663">
        <v>0</v>
      </c>
      <c r="T15663">
        <v>2000000</v>
      </c>
      <c r="U15663">
        <v>0</v>
      </c>
      <c r="V15663">
        <v>0</v>
      </c>
      <c r="W15663">
        <v>0</v>
      </c>
      <c r="X15663">
        <v>0</v>
      </c>
      <c r="Y15663">
        <v>0</v>
      </c>
      <c r="Z15663">
        <v>0</v>
      </c>
      <c r="AA15663">
        <v>0</v>
      </c>
      <c r="AB15663">
        <v>0</v>
      </c>
      <c r="AC15663">
        <v>0</v>
      </c>
      <c r="AD15663">
        <v>0</v>
      </c>
      <c r="AE15663">
        <v>0</v>
      </c>
      <c r="AF15663">
        <v>2000000</v>
      </c>
      <c r="AG15663">
        <v>0</v>
      </c>
      <c r="AH15663">
        <v>0</v>
      </c>
      <c r="AI15663">
        <v>0</v>
      </c>
      <c r="AJ15663">
        <v>0</v>
      </c>
      <c r="AK15663">
        <v>0</v>
      </c>
      <c r="AL15663">
        <v>0</v>
      </c>
      <c r="AM15663">
        <v>0</v>
      </c>
    </row>
    <row r="15664" spans="1:39" x14ac:dyDescent="0.45">
      <c r="A15664" t="s">
        <v>60052</v>
      </c>
      <c r="B15664" t="s">
        <v>60053</v>
      </c>
      <c r="C15664" t="s">
        <v>60054</v>
      </c>
      <c r="D15664" t="s">
        <v>60055</v>
      </c>
      <c r="E15664" t="s">
        <v>162</v>
      </c>
      <c r="F15664" t="s">
        <v>10857</v>
      </c>
      <c r="G15664" t="s">
        <v>57</v>
      </c>
      <c r="H15664" t="s">
        <v>74</v>
      </c>
      <c r="J15664" t="s">
        <v>75</v>
      </c>
      <c r="K15664" t="s">
        <v>75</v>
      </c>
      <c r="L15664">
        <v>1</v>
      </c>
      <c r="M15664" s="1">
        <v>41306</v>
      </c>
      <c r="N15664" s="2">
        <v>41306</v>
      </c>
      <c r="O15664" t="s">
        <v>164</v>
      </c>
      <c r="P15664">
        <v>2013</v>
      </c>
      <c r="Q15664" s="1">
        <v>41729</v>
      </c>
      <c r="R15664" s="1">
        <v>41729</v>
      </c>
      <c r="S15664">
        <v>0</v>
      </c>
      <c r="T15664">
        <v>0</v>
      </c>
      <c r="U15664">
        <v>0</v>
      </c>
      <c r="V15664">
        <v>0</v>
      </c>
      <c r="W15664">
        <v>0</v>
      </c>
      <c r="X15664">
        <v>0</v>
      </c>
      <c r="Y15664">
        <v>410000</v>
      </c>
      <c r="Z15664">
        <v>0</v>
      </c>
      <c r="AA15664">
        <v>0</v>
      </c>
      <c r="AB15664">
        <v>0</v>
      </c>
      <c r="AC15664">
        <v>0</v>
      </c>
      <c r="AD15664">
        <v>0</v>
      </c>
      <c r="AE15664">
        <v>0</v>
      </c>
      <c r="AF15664">
        <v>0</v>
      </c>
      <c r="AG15664">
        <v>0</v>
      </c>
      <c r="AH15664">
        <v>0</v>
      </c>
      <c r="AI15664">
        <v>0</v>
      </c>
      <c r="AJ15664">
        <v>0</v>
      </c>
      <c r="AK15664">
        <v>0</v>
      </c>
      <c r="AL15664">
        <v>0</v>
      </c>
      <c r="AM15664">
        <v>0</v>
      </c>
    </row>
    <row r="15665" spans="1:39" x14ac:dyDescent="0.45">
      <c r="A15665" t="s">
        <v>60056</v>
      </c>
      <c r="B15665" t="s">
        <v>60057</v>
      </c>
      <c r="C15665" t="s">
        <v>60058</v>
      </c>
      <c r="D15665" t="s">
        <v>293</v>
      </c>
      <c r="E15665" t="s">
        <v>294</v>
      </c>
      <c r="F15665" t="s">
        <v>60059</v>
      </c>
      <c r="G15665" t="s">
        <v>57</v>
      </c>
      <c r="H15665" t="s">
        <v>46</v>
      </c>
      <c r="I15665" t="s">
        <v>241</v>
      </c>
      <c r="J15665" t="s">
        <v>242</v>
      </c>
      <c r="K15665" t="s">
        <v>242</v>
      </c>
      <c r="L15665">
        <v>2</v>
      </c>
      <c r="M15665" s="1">
        <v>39083</v>
      </c>
      <c r="N15665" s="2">
        <v>39083</v>
      </c>
      <c r="O15665" t="s">
        <v>110</v>
      </c>
      <c r="P15665">
        <v>2007</v>
      </c>
      <c r="Q15665" s="1">
        <v>40822</v>
      </c>
      <c r="R15665" s="1">
        <v>41789</v>
      </c>
      <c r="S15665">
        <v>0</v>
      </c>
      <c r="T15665">
        <v>3276853</v>
      </c>
      <c r="U15665">
        <v>0</v>
      </c>
      <c r="V15665">
        <v>0</v>
      </c>
      <c r="W15665">
        <v>0</v>
      </c>
      <c r="X15665">
        <v>3228479</v>
      </c>
      <c r="Y15665">
        <v>0</v>
      </c>
      <c r="Z15665">
        <v>0</v>
      </c>
      <c r="AA15665">
        <v>0</v>
      </c>
      <c r="AB15665">
        <v>0</v>
      </c>
      <c r="AC15665">
        <v>0</v>
      </c>
      <c r="AD15665">
        <v>0</v>
      </c>
      <c r="AE15665">
        <v>0</v>
      </c>
      <c r="AF15665">
        <v>0</v>
      </c>
      <c r="AG15665">
        <v>0</v>
      </c>
      <c r="AH15665">
        <v>0</v>
      </c>
      <c r="AI15665">
        <v>0</v>
      </c>
      <c r="AJ15665">
        <v>0</v>
      </c>
      <c r="AK15665">
        <v>0</v>
      </c>
      <c r="AL15665">
        <v>0</v>
      </c>
      <c r="AM15665">
        <v>0</v>
      </c>
    </row>
    <row r="15666" spans="1:39" x14ac:dyDescent="0.45">
      <c r="A15666" t="s">
        <v>60060</v>
      </c>
      <c r="B15666" t="s">
        <v>60061</v>
      </c>
      <c r="C15666" t="s">
        <v>60062</v>
      </c>
      <c r="D15666" t="s">
        <v>127</v>
      </c>
      <c r="E15666" t="s">
        <v>128</v>
      </c>
      <c r="F15666" t="s">
        <v>3731</v>
      </c>
      <c r="H15666" t="s">
        <v>46</v>
      </c>
      <c r="I15666" t="s">
        <v>58</v>
      </c>
      <c r="J15666" t="s">
        <v>198</v>
      </c>
      <c r="K15666" t="s">
        <v>199</v>
      </c>
      <c r="L15666">
        <v>1</v>
      </c>
      <c r="M15666" s="1">
        <v>36161</v>
      </c>
      <c r="N15666" s="2">
        <v>36161</v>
      </c>
      <c r="O15666" t="s">
        <v>1121</v>
      </c>
      <c r="P15666">
        <v>1999</v>
      </c>
      <c r="Q15666" s="1">
        <v>40960</v>
      </c>
      <c r="R15666" s="1">
        <v>40960</v>
      </c>
      <c r="S15666">
        <v>0</v>
      </c>
      <c r="T15666">
        <v>24000000</v>
      </c>
      <c r="U15666">
        <v>0</v>
      </c>
      <c r="V15666">
        <v>0</v>
      </c>
      <c r="W15666">
        <v>0</v>
      </c>
      <c r="X15666">
        <v>0</v>
      </c>
      <c r="Y15666">
        <v>0</v>
      </c>
      <c r="Z15666">
        <v>0</v>
      </c>
      <c r="AA15666">
        <v>0</v>
      </c>
      <c r="AB15666">
        <v>0</v>
      </c>
      <c r="AC15666">
        <v>0</v>
      </c>
      <c r="AD15666">
        <v>0</v>
      </c>
      <c r="AE15666">
        <v>0</v>
      </c>
      <c r="AF15666">
        <v>0</v>
      </c>
      <c r="AG15666">
        <v>0</v>
      </c>
      <c r="AH15666">
        <v>0</v>
      </c>
      <c r="AI15666">
        <v>0</v>
      </c>
      <c r="AJ15666">
        <v>0</v>
      </c>
      <c r="AK15666">
        <v>0</v>
      </c>
      <c r="AL15666">
        <v>0</v>
      </c>
      <c r="AM15666">
        <v>0</v>
      </c>
    </row>
    <row r="15667" spans="1:39" x14ac:dyDescent="0.45">
      <c r="A15667" t="s">
        <v>60063</v>
      </c>
      <c r="B15667" t="s">
        <v>60064</v>
      </c>
      <c r="C15667" t="s">
        <v>60065</v>
      </c>
      <c r="D15667" t="s">
        <v>46474</v>
      </c>
      <c r="E15667" t="s">
        <v>1641</v>
      </c>
      <c r="F15667" t="s">
        <v>3324</v>
      </c>
      <c r="G15667" t="s">
        <v>57</v>
      </c>
      <c r="H15667" t="s">
        <v>46</v>
      </c>
      <c r="I15667" t="s">
        <v>58</v>
      </c>
      <c r="J15667" t="s">
        <v>198</v>
      </c>
      <c r="K15667" t="s">
        <v>35546</v>
      </c>
      <c r="L15667">
        <v>1</v>
      </c>
      <c r="M15667" s="1">
        <v>35796</v>
      </c>
      <c r="N15667" s="2">
        <v>35796</v>
      </c>
      <c r="O15667" t="s">
        <v>709</v>
      </c>
      <c r="P15667">
        <v>1998</v>
      </c>
      <c r="Q15667" s="1">
        <v>39519</v>
      </c>
      <c r="R15667" s="1">
        <v>39519</v>
      </c>
      <c r="S15667">
        <v>0</v>
      </c>
      <c r="T15667">
        <v>3200000</v>
      </c>
      <c r="U15667">
        <v>0</v>
      </c>
      <c r="V15667">
        <v>0</v>
      </c>
      <c r="W15667">
        <v>0</v>
      </c>
      <c r="X15667">
        <v>0</v>
      </c>
      <c r="Y15667">
        <v>0</v>
      </c>
      <c r="Z15667">
        <v>0</v>
      </c>
      <c r="AA15667">
        <v>0</v>
      </c>
      <c r="AB15667">
        <v>0</v>
      </c>
      <c r="AC15667">
        <v>0</v>
      </c>
      <c r="AD15667">
        <v>0</v>
      </c>
      <c r="AE15667">
        <v>0</v>
      </c>
      <c r="AF15667">
        <v>3200000</v>
      </c>
      <c r="AG15667">
        <v>0</v>
      </c>
      <c r="AH15667">
        <v>0</v>
      </c>
      <c r="AI15667">
        <v>0</v>
      </c>
      <c r="AJ15667">
        <v>0</v>
      </c>
      <c r="AK15667">
        <v>0</v>
      </c>
      <c r="AL15667">
        <v>0</v>
      </c>
      <c r="AM15667">
        <v>0</v>
      </c>
    </row>
    <row r="15668" spans="1:39" x14ac:dyDescent="0.45">
      <c r="A15668" t="s">
        <v>60066</v>
      </c>
      <c r="B15668" t="s">
        <v>60067</v>
      </c>
      <c r="C15668" t="s">
        <v>60068</v>
      </c>
      <c r="D15668" t="s">
        <v>247</v>
      </c>
      <c r="E15668" t="s">
        <v>248</v>
      </c>
      <c r="F15668" t="s">
        <v>10037</v>
      </c>
      <c r="G15668" t="s">
        <v>57</v>
      </c>
      <c r="H15668" t="s">
        <v>46</v>
      </c>
      <c r="I15668" t="s">
        <v>2594</v>
      </c>
      <c r="J15668" t="s">
        <v>7247</v>
      </c>
      <c r="K15668" t="s">
        <v>60069</v>
      </c>
      <c r="L15668">
        <v>1</v>
      </c>
      <c r="M15668" s="1">
        <v>36161</v>
      </c>
      <c r="N15668" s="2">
        <v>36161</v>
      </c>
      <c r="O15668" t="s">
        <v>1121</v>
      </c>
      <c r="P15668">
        <v>1999</v>
      </c>
      <c r="Q15668" s="1">
        <v>41282</v>
      </c>
      <c r="R15668" s="1">
        <v>41282</v>
      </c>
      <c r="S15668">
        <v>0</v>
      </c>
      <c r="T15668">
        <v>3900000</v>
      </c>
      <c r="U15668">
        <v>0</v>
      </c>
      <c r="V15668">
        <v>0</v>
      </c>
      <c r="W15668">
        <v>0</v>
      </c>
      <c r="X15668">
        <v>0</v>
      </c>
      <c r="Y15668">
        <v>0</v>
      </c>
      <c r="Z15668">
        <v>0</v>
      </c>
      <c r="AA15668">
        <v>0</v>
      </c>
      <c r="AB15668">
        <v>0</v>
      </c>
      <c r="AC15668">
        <v>0</v>
      </c>
      <c r="AD15668">
        <v>0</v>
      </c>
      <c r="AE15668">
        <v>0</v>
      </c>
      <c r="AF15668">
        <v>0</v>
      </c>
      <c r="AG15668">
        <v>0</v>
      </c>
      <c r="AH15668">
        <v>0</v>
      </c>
      <c r="AI15668">
        <v>0</v>
      </c>
      <c r="AJ15668">
        <v>0</v>
      </c>
      <c r="AK15668">
        <v>0</v>
      </c>
      <c r="AL15668">
        <v>0</v>
      </c>
      <c r="AM15668">
        <v>0</v>
      </c>
    </row>
    <row r="15669" spans="1:39" x14ac:dyDescent="0.45">
      <c r="A15669" t="s">
        <v>60070</v>
      </c>
      <c r="B15669" t="s">
        <v>60071</v>
      </c>
      <c r="C15669" t="s">
        <v>60072</v>
      </c>
      <c r="D15669" t="s">
        <v>60073</v>
      </c>
      <c r="E15669" t="s">
        <v>2798</v>
      </c>
      <c r="F15669" t="s">
        <v>60074</v>
      </c>
      <c r="G15669" t="s">
        <v>57</v>
      </c>
      <c r="H15669" t="s">
        <v>192</v>
      </c>
      <c r="J15669" t="s">
        <v>1077</v>
      </c>
      <c r="K15669" t="s">
        <v>60075</v>
      </c>
      <c r="L15669">
        <v>1</v>
      </c>
      <c r="M15669" s="1">
        <v>39448</v>
      </c>
      <c r="N15669" s="2">
        <v>39448</v>
      </c>
      <c r="O15669" t="s">
        <v>181</v>
      </c>
      <c r="P15669">
        <v>2008</v>
      </c>
      <c r="Q15669" s="1">
        <v>40538</v>
      </c>
      <c r="R15669" s="1">
        <v>40538</v>
      </c>
      <c r="S15669">
        <v>0</v>
      </c>
      <c r="T15669">
        <v>5239600</v>
      </c>
      <c r="U15669">
        <v>0</v>
      </c>
      <c r="V15669">
        <v>0</v>
      </c>
      <c r="W15669">
        <v>0</v>
      </c>
      <c r="X15669">
        <v>0</v>
      </c>
      <c r="Y15669">
        <v>0</v>
      </c>
      <c r="Z15669">
        <v>0</v>
      </c>
      <c r="AA15669">
        <v>0</v>
      </c>
      <c r="AB15669">
        <v>0</v>
      </c>
      <c r="AC15669">
        <v>0</v>
      </c>
      <c r="AD15669">
        <v>0</v>
      </c>
      <c r="AE15669">
        <v>0</v>
      </c>
      <c r="AF15669">
        <v>0</v>
      </c>
      <c r="AG15669">
        <v>5239600</v>
      </c>
      <c r="AH15669">
        <v>0</v>
      </c>
      <c r="AI15669">
        <v>0</v>
      </c>
      <c r="AJ15669">
        <v>0</v>
      </c>
      <c r="AK15669">
        <v>0</v>
      </c>
      <c r="AL15669">
        <v>0</v>
      </c>
      <c r="AM15669">
        <v>0</v>
      </c>
    </row>
    <row r="15670" spans="1:39" x14ac:dyDescent="0.45">
      <c r="A15670" t="s">
        <v>60076</v>
      </c>
      <c r="B15670" t="s">
        <v>60077</v>
      </c>
      <c r="C15670" t="s">
        <v>60078</v>
      </c>
      <c r="D15670" t="s">
        <v>389</v>
      </c>
      <c r="E15670" t="s">
        <v>390</v>
      </c>
      <c r="F15670" t="s">
        <v>114</v>
      </c>
      <c r="G15670" t="s">
        <v>57</v>
      </c>
      <c r="H15670" t="s">
        <v>46</v>
      </c>
      <c r="I15670" t="s">
        <v>58</v>
      </c>
      <c r="J15670" t="s">
        <v>989</v>
      </c>
      <c r="K15670" t="s">
        <v>9749</v>
      </c>
      <c r="L15670">
        <v>1</v>
      </c>
      <c r="M15670" s="1">
        <v>38961</v>
      </c>
      <c r="N15670" s="2">
        <v>38961</v>
      </c>
      <c r="O15670" t="s">
        <v>658</v>
      </c>
      <c r="P15670">
        <v>2006</v>
      </c>
      <c r="Q15670" s="1">
        <v>41697</v>
      </c>
      <c r="R15670" s="1">
        <v>41697</v>
      </c>
      <c r="S15670">
        <v>0</v>
      </c>
      <c r="T15670">
        <v>0</v>
      </c>
      <c r="U15670">
        <v>0</v>
      </c>
      <c r="V15670">
        <v>0</v>
      </c>
      <c r="W15670">
        <v>0</v>
      </c>
      <c r="X15670">
        <v>0</v>
      </c>
      <c r="Y15670">
        <v>0</v>
      </c>
      <c r="Z15670">
        <v>0</v>
      </c>
      <c r="AA15670">
        <v>0</v>
      </c>
      <c r="AB15670">
        <v>0</v>
      </c>
      <c r="AC15670">
        <v>0</v>
      </c>
      <c r="AD15670">
        <v>0</v>
      </c>
      <c r="AE15670">
        <v>0</v>
      </c>
      <c r="AF15670">
        <v>0</v>
      </c>
      <c r="AG15670">
        <v>0</v>
      </c>
      <c r="AH15670">
        <v>0</v>
      </c>
      <c r="AI15670">
        <v>0</v>
      </c>
      <c r="AJ15670">
        <v>0</v>
      </c>
      <c r="AK15670">
        <v>0</v>
      </c>
      <c r="AL15670">
        <v>0</v>
      </c>
      <c r="AM15670">
        <v>0</v>
      </c>
    </row>
    <row r="15671" spans="1:39" x14ac:dyDescent="0.45">
      <c r="A15671" t="s">
        <v>60079</v>
      </c>
      <c r="B15671" t="s">
        <v>60080</v>
      </c>
      <c r="F15671" t="s">
        <v>114</v>
      </c>
      <c r="G15671" t="s">
        <v>57</v>
      </c>
      <c r="L15671">
        <v>1</v>
      </c>
      <c r="Q15671" s="1">
        <v>41426</v>
      </c>
      <c r="R15671" s="1">
        <v>41426</v>
      </c>
      <c r="S15671">
        <v>0</v>
      </c>
      <c r="T15671">
        <v>0</v>
      </c>
      <c r="U15671">
        <v>0</v>
      </c>
      <c r="V15671">
        <v>0</v>
      </c>
      <c r="W15671">
        <v>0</v>
      </c>
      <c r="X15671">
        <v>0</v>
      </c>
      <c r="Y15671">
        <v>0</v>
      </c>
      <c r="Z15671">
        <v>0</v>
      </c>
      <c r="AA15671">
        <v>0</v>
      </c>
      <c r="AB15671">
        <v>0</v>
      </c>
      <c r="AC15671">
        <v>0</v>
      </c>
      <c r="AD15671">
        <v>0</v>
      </c>
      <c r="AE15671">
        <v>0</v>
      </c>
      <c r="AF15671">
        <v>0</v>
      </c>
      <c r="AG15671">
        <v>0</v>
      </c>
      <c r="AH15671">
        <v>0</v>
      </c>
      <c r="AI15671">
        <v>0</v>
      </c>
      <c r="AJ15671">
        <v>0</v>
      </c>
      <c r="AK15671">
        <v>0</v>
      </c>
      <c r="AL15671">
        <v>0</v>
      </c>
      <c r="AM15671">
        <v>0</v>
      </c>
    </row>
    <row r="15672" spans="1:39" x14ac:dyDescent="0.45">
      <c r="A15672" t="s">
        <v>60081</v>
      </c>
      <c r="B15672" t="s">
        <v>60082</v>
      </c>
      <c r="C15672" t="s">
        <v>60083</v>
      </c>
      <c r="D15672" t="s">
        <v>293</v>
      </c>
      <c r="E15672" t="s">
        <v>294</v>
      </c>
      <c r="F15672" t="s">
        <v>60084</v>
      </c>
      <c r="G15672" t="s">
        <v>57</v>
      </c>
      <c r="H15672" t="s">
        <v>46</v>
      </c>
      <c r="I15672" t="s">
        <v>58</v>
      </c>
      <c r="J15672" t="s">
        <v>198</v>
      </c>
      <c r="K15672" t="s">
        <v>3678</v>
      </c>
      <c r="L15672">
        <v>4</v>
      </c>
      <c r="M15672" s="1">
        <v>36161</v>
      </c>
      <c r="N15672" s="2">
        <v>36161</v>
      </c>
      <c r="O15672" t="s">
        <v>1121</v>
      </c>
      <c r="P15672">
        <v>1999</v>
      </c>
      <c r="Q15672" s="1">
        <v>39092</v>
      </c>
      <c r="R15672" s="1">
        <v>40564</v>
      </c>
      <c r="S15672">
        <v>0</v>
      </c>
      <c r="T15672">
        <v>35200000</v>
      </c>
      <c r="U15672">
        <v>0</v>
      </c>
      <c r="V15672">
        <v>0</v>
      </c>
      <c r="W15672">
        <v>0</v>
      </c>
      <c r="X15672">
        <v>5003214</v>
      </c>
      <c r="Y15672">
        <v>0</v>
      </c>
      <c r="Z15672">
        <v>0</v>
      </c>
      <c r="AA15672">
        <v>0</v>
      </c>
      <c r="AB15672">
        <v>0</v>
      </c>
      <c r="AC15672">
        <v>0</v>
      </c>
      <c r="AD15672">
        <v>0</v>
      </c>
      <c r="AE15672">
        <v>0</v>
      </c>
      <c r="AF15672">
        <v>0</v>
      </c>
      <c r="AG15672">
        <v>0</v>
      </c>
      <c r="AH15672">
        <v>0</v>
      </c>
      <c r="AI15672">
        <v>0</v>
      </c>
      <c r="AJ15672">
        <v>17000000</v>
      </c>
      <c r="AK15672">
        <v>0</v>
      </c>
      <c r="AL15672">
        <v>0</v>
      </c>
      <c r="AM15672">
        <v>0</v>
      </c>
    </row>
    <row r="15673" spans="1:39" x14ac:dyDescent="0.45">
      <c r="A15673" t="s">
        <v>60085</v>
      </c>
      <c r="B15673" t="s">
        <v>60086</v>
      </c>
      <c r="C15673" t="s">
        <v>60087</v>
      </c>
      <c r="D15673" t="s">
        <v>60088</v>
      </c>
      <c r="E15673" t="s">
        <v>316</v>
      </c>
      <c r="F15673" t="s">
        <v>60089</v>
      </c>
      <c r="G15673" t="s">
        <v>57</v>
      </c>
      <c r="H15673" t="s">
        <v>46</v>
      </c>
      <c r="I15673" t="s">
        <v>47</v>
      </c>
      <c r="J15673" t="s">
        <v>48</v>
      </c>
      <c r="K15673" t="s">
        <v>49</v>
      </c>
      <c r="L15673">
        <v>3</v>
      </c>
      <c r="M15673" s="1">
        <v>40259</v>
      </c>
      <c r="N15673" s="2">
        <v>40238</v>
      </c>
      <c r="O15673" t="s">
        <v>118</v>
      </c>
      <c r="P15673">
        <v>2010</v>
      </c>
      <c r="Q15673" s="1">
        <v>40057</v>
      </c>
      <c r="R15673" s="1">
        <v>41031</v>
      </c>
      <c r="S15673">
        <v>540000</v>
      </c>
      <c r="T15673">
        <v>2114239</v>
      </c>
      <c r="U15673">
        <v>0</v>
      </c>
      <c r="V15673">
        <v>0</v>
      </c>
      <c r="W15673">
        <v>0</v>
      </c>
      <c r="X15673">
        <v>0</v>
      </c>
      <c r="Y15673">
        <v>0</v>
      </c>
      <c r="Z15673">
        <v>0</v>
      </c>
      <c r="AA15673">
        <v>0</v>
      </c>
      <c r="AB15673">
        <v>0</v>
      </c>
      <c r="AC15673">
        <v>0</v>
      </c>
      <c r="AD15673">
        <v>0</v>
      </c>
      <c r="AE15673">
        <v>0</v>
      </c>
      <c r="AF15673">
        <v>1785504</v>
      </c>
      <c r="AG15673">
        <v>0</v>
      </c>
      <c r="AH15673">
        <v>0</v>
      </c>
      <c r="AI15673">
        <v>0</v>
      </c>
      <c r="AJ15673">
        <v>0</v>
      </c>
      <c r="AK15673">
        <v>0</v>
      </c>
      <c r="AL15673">
        <v>0</v>
      </c>
      <c r="AM15673">
        <v>0</v>
      </c>
    </row>
    <row r="15674" spans="1:39" x14ac:dyDescent="0.45">
      <c r="A15674" t="s">
        <v>60090</v>
      </c>
      <c r="B15674" t="s">
        <v>60091</v>
      </c>
      <c r="C15674" t="s">
        <v>60092</v>
      </c>
      <c r="D15674" t="s">
        <v>1757</v>
      </c>
      <c r="E15674" t="s">
        <v>1758</v>
      </c>
      <c r="F15674" t="s">
        <v>5088</v>
      </c>
      <c r="G15674" t="s">
        <v>57</v>
      </c>
      <c r="H15674" t="s">
        <v>3044</v>
      </c>
      <c r="J15674" t="s">
        <v>5709</v>
      </c>
      <c r="K15674" t="s">
        <v>57994</v>
      </c>
      <c r="L15674">
        <v>1</v>
      </c>
      <c r="Q15674" s="1">
        <v>38629</v>
      </c>
      <c r="R15674" s="1">
        <v>38629</v>
      </c>
      <c r="S15674">
        <v>0</v>
      </c>
      <c r="T15674">
        <v>1550000</v>
      </c>
      <c r="U15674">
        <v>0</v>
      </c>
      <c r="V15674">
        <v>0</v>
      </c>
      <c r="W15674">
        <v>0</v>
      </c>
      <c r="X15674">
        <v>0</v>
      </c>
      <c r="Y15674">
        <v>0</v>
      </c>
      <c r="Z15674">
        <v>0</v>
      </c>
      <c r="AA15674">
        <v>0</v>
      </c>
      <c r="AB15674">
        <v>0</v>
      </c>
      <c r="AC15674">
        <v>0</v>
      </c>
      <c r="AD15674">
        <v>0</v>
      </c>
      <c r="AE15674">
        <v>0</v>
      </c>
      <c r="AF15674">
        <v>0</v>
      </c>
      <c r="AG15674">
        <v>0</v>
      </c>
      <c r="AH15674">
        <v>0</v>
      </c>
      <c r="AI15674">
        <v>0</v>
      </c>
      <c r="AJ15674">
        <v>0</v>
      </c>
      <c r="AK15674">
        <v>0</v>
      </c>
      <c r="AL15674">
        <v>0</v>
      </c>
      <c r="AM15674">
        <v>0</v>
      </c>
    </row>
    <row r="15675" spans="1:39" x14ac:dyDescent="0.45">
      <c r="A15675" t="s">
        <v>60093</v>
      </c>
      <c r="B15675" t="s">
        <v>60094</v>
      </c>
      <c r="C15675" t="s">
        <v>60095</v>
      </c>
      <c r="D15675" t="s">
        <v>1757</v>
      </c>
      <c r="E15675" t="s">
        <v>1758</v>
      </c>
      <c r="F15675" t="s">
        <v>60096</v>
      </c>
      <c r="G15675" t="s">
        <v>57</v>
      </c>
      <c r="H15675" t="s">
        <v>46</v>
      </c>
      <c r="I15675" t="s">
        <v>299</v>
      </c>
      <c r="J15675" t="s">
        <v>300</v>
      </c>
      <c r="K15675" t="s">
        <v>60097</v>
      </c>
      <c r="L15675">
        <v>3</v>
      </c>
      <c r="M15675" s="1">
        <v>37257</v>
      </c>
      <c r="N15675" s="2">
        <v>37257</v>
      </c>
      <c r="O15675" t="s">
        <v>554</v>
      </c>
      <c r="P15675">
        <v>2002</v>
      </c>
      <c r="Q15675" s="1">
        <v>40273</v>
      </c>
      <c r="R15675" s="1">
        <v>40771</v>
      </c>
      <c r="S15675">
        <v>0</v>
      </c>
      <c r="T15675">
        <v>35272451</v>
      </c>
      <c r="U15675">
        <v>0</v>
      </c>
      <c r="V15675">
        <v>0</v>
      </c>
      <c r="W15675">
        <v>0</v>
      </c>
      <c r="X15675">
        <v>500000</v>
      </c>
      <c r="Y15675">
        <v>0</v>
      </c>
      <c r="Z15675">
        <v>0</v>
      </c>
      <c r="AA15675">
        <v>0</v>
      </c>
      <c r="AB15675">
        <v>0</v>
      </c>
      <c r="AC15675">
        <v>0</v>
      </c>
      <c r="AD15675">
        <v>0</v>
      </c>
      <c r="AE15675">
        <v>0</v>
      </c>
      <c r="AF15675">
        <v>0</v>
      </c>
      <c r="AG15675">
        <v>0</v>
      </c>
      <c r="AH15675">
        <v>25000000</v>
      </c>
      <c r="AI15675">
        <v>0</v>
      </c>
      <c r="AJ15675">
        <v>0</v>
      </c>
      <c r="AK15675">
        <v>0</v>
      </c>
      <c r="AL15675">
        <v>0</v>
      </c>
      <c r="AM15675">
        <v>0</v>
      </c>
    </row>
    <row r="15676" spans="1:39" x14ac:dyDescent="0.45">
      <c r="A15676" t="s">
        <v>60098</v>
      </c>
      <c r="B15676" t="s">
        <v>60099</v>
      </c>
      <c r="C15676" t="s">
        <v>60100</v>
      </c>
      <c r="D15676" t="s">
        <v>107</v>
      </c>
      <c r="E15676" t="s">
        <v>108</v>
      </c>
      <c r="F15676" t="s">
        <v>40271</v>
      </c>
      <c r="G15676" t="s">
        <v>101</v>
      </c>
      <c r="H15676" t="s">
        <v>192</v>
      </c>
      <c r="J15676" t="s">
        <v>4100</v>
      </c>
      <c r="K15676" t="s">
        <v>60101</v>
      </c>
      <c r="L15676">
        <v>1</v>
      </c>
      <c r="Q15676" s="1">
        <v>38930</v>
      </c>
      <c r="R15676" s="1">
        <v>38930</v>
      </c>
      <c r="S15676">
        <v>0</v>
      </c>
      <c r="T15676">
        <v>767000</v>
      </c>
      <c r="U15676">
        <v>0</v>
      </c>
      <c r="V15676">
        <v>0</v>
      </c>
      <c r="W15676">
        <v>0</v>
      </c>
      <c r="X15676">
        <v>0</v>
      </c>
      <c r="Y15676">
        <v>0</v>
      </c>
      <c r="Z15676">
        <v>0</v>
      </c>
      <c r="AA15676">
        <v>0</v>
      </c>
      <c r="AB15676">
        <v>0</v>
      </c>
      <c r="AC15676">
        <v>0</v>
      </c>
      <c r="AD15676">
        <v>0</v>
      </c>
      <c r="AE15676">
        <v>0</v>
      </c>
      <c r="AF15676">
        <v>767000</v>
      </c>
      <c r="AG15676">
        <v>0</v>
      </c>
      <c r="AH15676">
        <v>0</v>
      </c>
      <c r="AI15676">
        <v>0</v>
      </c>
      <c r="AJ15676">
        <v>0</v>
      </c>
      <c r="AK15676">
        <v>0</v>
      </c>
      <c r="AL15676">
        <v>0</v>
      </c>
      <c r="AM15676">
        <v>0</v>
      </c>
    </row>
    <row r="15677" spans="1:39" x14ac:dyDescent="0.45">
      <c r="A15677" t="s">
        <v>60102</v>
      </c>
      <c r="B15677" t="s">
        <v>60103</v>
      </c>
      <c r="C15677" t="s">
        <v>60104</v>
      </c>
      <c r="D15677" t="s">
        <v>60105</v>
      </c>
      <c r="E15677" t="s">
        <v>13380</v>
      </c>
      <c r="F15677" s="3">
        <v>10000</v>
      </c>
      <c r="G15677" t="s">
        <v>57</v>
      </c>
      <c r="H15677" t="s">
        <v>74</v>
      </c>
      <c r="J15677" t="s">
        <v>7204</v>
      </c>
      <c r="K15677" t="s">
        <v>7204</v>
      </c>
      <c r="L15677">
        <v>1</v>
      </c>
      <c r="M15677" s="1">
        <v>40184</v>
      </c>
      <c r="N15677" s="2">
        <v>40179</v>
      </c>
      <c r="O15677" t="s">
        <v>118</v>
      </c>
      <c r="P15677">
        <v>2010</v>
      </c>
      <c r="Q15677" s="1">
        <v>39925</v>
      </c>
      <c r="R15677" s="1">
        <v>39925</v>
      </c>
      <c r="S15677">
        <v>10000</v>
      </c>
      <c r="T15677">
        <v>0</v>
      </c>
      <c r="U15677">
        <v>0</v>
      </c>
      <c r="V15677">
        <v>0</v>
      </c>
      <c r="W15677">
        <v>0</v>
      </c>
      <c r="X15677">
        <v>0</v>
      </c>
      <c r="Y15677">
        <v>0</v>
      </c>
      <c r="Z15677">
        <v>0</v>
      </c>
      <c r="AA15677">
        <v>0</v>
      </c>
      <c r="AB15677">
        <v>0</v>
      </c>
      <c r="AC15677">
        <v>0</v>
      </c>
      <c r="AD15677">
        <v>0</v>
      </c>
      <c r="AE15677">
        <v>0</v>
      </c>
      <c r="AF15677">
        <v>0</v>
      </c>
      <c r="AG15677">
        <v>0</v>
      </c>
      <c r="AH15677">
        <v>0</v>
      </c>
      <c r="AI15677">
        <v>0</v>
      </c>
      <c r="AJ15677">
        <v>0</v>
      </c>
      <c r="AK15677">
        <v>0</v>
      </c>
      <c r="AL15677">
        <v>0</v>
      </c>
      <c r="AM15677">
        <v>0</v>
      </c>
    </row>
    <row r="15678" spans="1:39" x14ac:dyDescent="0.45">
      <c r="A15678" t="s">
        <v>60106</v>
      </c>
      <c r="B15678" t="s">
        <v>60107</v>
      </c>
      <c r="C15678" t="s">
        <v>60108</v>
      </c>
      <c r="D15678" t="s">
        <v>60109</v>
      </c>
      <c r="E15678" t="s">
        <v>2453</v>
      </c>
      <c r="F15678" s="3">
        <v>78915</v>
      </c>
      <c r="G15678" t="s">
        <v>57</v>
      </c>
      <c r="L15678">
        <v>1</v>
      </c>
      <c r="M15678" s="1">
        <v>40859</v>
      </c>
      <c r="N15678" s="2">
        <v>40848</v>
      </c>
      <c r="O15678" t="s">
        <v>94</v>
      </c>
      <c r="P15678">
        <v>2011</v>
      </c>
      <c r="Q15678" s="1">
        <v>40831</v>
      </c>
      <c r="R15678" s="1">
        <v>40831</v>
      </c>
      <c r="S15678">
        <v>78915</v>
      </c>
      <c r="T15678">
        <v>0</v>
      </c>
      <c r="U15678">
        <v>0</v>
      </c>
      <c r="V15678">
        <v>0</v>
      </c>
      <c r="W15678">
        <v>0</v>
      </c>
      <c r="X15678">
        <v>0</v>
      </c>
      <c r="Y15678">
        <v>0</v>
      </c>
      <c r="Z15678">
        <v>0</v>
      </c>
      <c r="AA15678">
        <v>0</v>
      </c>
      <c r="AB15678">
        <v>0</v>
      </c>
      <c r="AC15678">
        <v>0</v>
      </c>
      <c r="AD15678">
        <v>0</v>
      </c>
      <c r="AE15678">
        <v>0</v>
      </c>
      <c r="AF15678">
        <v>0</v>
      </c>
      <c r="AG15678">
        <v>0</v>
      </c>
      <c r="AH15678">
        <v>0</v>
      </c>
      <c r="AI15678">
        <v>0</v>
      </c>
      <c r="AJ15678">
        <v>0</v>
      </c>
      <c r="AK15678">
        <v>0</v>
      </c>
      <c r="AL15678">
        <v>0</v>
      </c>
      <c r="AM15678">
        <v>0</v>
      </c>
    </row>
    <row r="15679" spans="1:39" x14ac:dyDescent="0.45">
      <c r="A15679" t="s">
        <v>60110</v>
      </c>
      <c r="B15679" t="s">
        <v>60111</v>
      </c>
      <c r="C15679" t="s">
        <v>60112</v>
      </c>
      <c r="F15679" t="s">
        <v>60113</v>
      </c>
      <c r="G15679" t="s">
        <v>57</v>
      </c>
      <c r="H15679" t="s">
        <v>46</v>
      </c>
      <c r="I15679" t="s">
        <v>1298</v>
      </c>
      <c r="J15679" t="s">
        <v>1299</v>
      </c>
      <c r="K15679" t="s">
        <v>38606</v>
      </c>
      <c r="L15679">
        <v>2</v>
      </c>
      <c r="Q15679" s="1">
        <v>41890</v>
      </c>
      <c r="R15679" s="1">
        <v>41890</v>
      </c>
      <c r="S15679">
        <v>0</v>
      </c>
      <c r="T15679">
        <v>78800</v>
      </c>
      <c r="U15679">
        <v>0</v>
      </c>
      <c r="V15679">
        <v>0</v>
      </c>
      <c r="W15679">
        <v>0</v>
      </c>
      <c r="X15679">
        <v>500000</v>
      </c>
      <c r="Y15679">
        <v>0</v>
      </c>
      <c r="Z15679">
        <v>0</v>
      </c>
      <c r="AA15679">
        <v>0</v>
      </c>
      <c r="AB15679">
        <v>0</v>
      </c>
      <c r="AC15679">
        <v>0</v>
      </c>
      <c r="AD15679">
        <v>0</v>
      </c>
      <c r="AE15679">
        <v>0</v>
      </c>
      <c r="AF15679">
        <v>0</v>
      </c>
      <c r="AG15679">
        <v>0</v>
      </c>
      <c r="AH15679">
        <v>0</v>
      </c>
      <c r="AI15679">
        <v>0</v>
      </c>
      <c r="AJ15679">
        <v>0</v>
      </c>
      <c r="AK15679">
        <v>0</v>
      </c>
      <c r="AL15679">
        <v>0</v>
      </c>
      <c r="AM15679">
        <v>0</v>
      </c>
    </row>
    <row r="15680" spans="1:39" x14ac:dyDescent="0.45">
      <c r="A15680" t="s">
        <v>60114</v>
      </c>
      <c r="B15680" t="s">
        <v>60115</v>
      </c>
      <c r="C15680" t="s">
        <v>60116</v>
      </c>
      <c r="D15680" t="s">
        <v>60117</v>
      </c>
      <c r="E15680" t="s">
        <v>294</v>
      </c>
      <c r="F15680" t="s">
        <v>846</v>
      </c>
      <c r="G15680" t="s">
        <v>57</v>
      </c>
      <c r="H15680" t="s">
        <v>46</v>
      </c>
      <c r="I15680" t="s">
        <v>821</v>
      </c>
      <c r="J15680" t="s">
        <v>822</v>
      </c>
      <c r="K15680" t="s">
        <v>3284</v>
      </c>
      <c r="L15680">
        <v>1</v>
      </c>
      <c r="Q15680" s="1">
        <v>41828</v>
      </c>
      <c r="R15680" s="1">
        <v>41828</v>
      </c>
      <c r="S15680">
        <v>0</v>
      </c>
      <c r="T15680">
        <v>0</v>
      </c>
      <c r="U15680">
        <v>0</v>
      </c>
      <c r="V15680">
        <v>0</v>
      </c>
      <c r="W15680">
        <v>0</v>
      </c>
      <c r="X15680">
        <v>1000000</v>
      </c>
      <c r="Y15680">
        <v>0</v>
      </c>
      <c r="Z15680">
        <v>0</v>
      </c>
      <c r="AA15680">
        <v>0</v>
      </c>
      <c r="AB15680">
        <v>0</v>
      </c>
      <c r="AC15680">
        <v>0</v>
      </c>
      <c r="AD15680">
        <v>0</v>
      </c>
      <c r="AE15680">
        <v>0</v>
      </c>
      <c r="AF15680">
        <v>0</v>
      </c>
      <c r="AG15680">
        <v>0</v>
      </c>
      <c r="AH15680">
        <v>0</v>
      </c>
      <c r="AI15680">
        <v>0</v>
      </c>
      <c r="AJ15680">
        <v>0</v>
      </c>
      <c r="AK15680">
        <v>0</v>
      </c>
      <c r="AL15680">
        <v>0</v>
      </c>
      <c r="AM15680">
        <v>0</v>
      </c>
    </row>
    <row r="15681" spans="1:39" x14ac:dyDescent="0.45">
      <c r="A15681" t="s">
        <v>60118</v>
      </c>
      <c r="B15681" t="s">
        <v>60119</v>
      </c>
      <c r="C15681" t="s">
        <v>60120</v>
      </c>
      <c r="D15681" t="s">
        <v>293</v>
      </c>
      <c r="E15681" t="s">
        <v>294</v>
      </c>
      <c r="F15681" t="s">
        <v>60121</v>
      </c>
      <c r="G15681" t="s">
        <v>57</v>
      </c>
      <c r="H15681" t="s">
        <v>46</v>
      </c>
      <c r="I15681" t="s">
        <v>299</v>
      </c>
      <c r="J15681" t="s">
        <v>300</v>
      </c>
      <c r="K15681" t="s">
        <v>300</v>
      </c>
      <c r="L15681">
        <v>7</v>
      </c>
      <c r="M15681" s="1">
        <v>37622</v>
      </c>
      <c r="N15681" s="2">
        <v>37622</v>
      </c>
      <c r="O15681" t="s">
        <v>854</v>
      </c>
      <c r="P15681">
        <v>2003</v>
      </c>
      <c r="Q15681" s="1">
        <v>40695</v>
      </c>
      <c r="R15681" s="1">
        <v>41857</v>
      </c>
      <c r="S15681">
        <v>0</v>
      </c>
      <c r="T15681">
        <v>8491192</v>
      </c>
      <c r="U15681">
        <v>0</v>
      </c>
      <c r="V15681">
        <v>0</v>
      </c>
      <c r="W15681">
        <v>0</v>
      </c>
      <c r="X15681">
        <v>2210000</v>
      </c>
      <c r="Y15681">
        <v>0</v>
      </c>
      <c r="Z15681">
        <v>0</v>
      </c>
      <c r="AA15681">
        <v>0</v>
      </c>
      <c r="AB15681">
        <v>0</v>
      </c>
      <c r="AC15681">
        <v>0</v>
      </c>
      <c r="AD15681">
        <v>0</v>
      </c>
      <c r="AE15681">
        <v>0</v>
      </c>
      <c r="AF15681">
        <v>0</v>
      </c>
      <c r="AG15681">
        <v>0</v>
      </c>
      <c r="AH15681">
        <v>0</v>
      </c>
      <c r="AI15681">
        <v>0</v>
      </c>
      <c r="AJ15681">
        <v>0</v>
      </c>
      <c r="AK15681">
        <v>0</v>
      </c>
      <c r="AL15681">
        <v>0</v>
      </c>
      <c r="AM15681">
        <v>0</v>
      </c>
    </row>
    <row r="15682" spans="1:39" x14ac:dyDescent="0.45">
      <c r="A15682" t="s">
        <v>60122</v>
      </c>
      <c r="B15682" t="s">
        <v>60123</v>
      </c>
      <c r="C15682" t="s">
        <v>60124</v>
      </c>
      <c r="D15682" t="s">
        <v>4446</v>
      </c>
      <c r="E15682" t="s">
        <v>343</v>
      </c>
      <c r="F15682" t="s">
        <v>60125</v>
      </c>
      <c r="G15682" t="s">
        <v>45</v>
      </c>
      <c r="H15682" t="s">
        <v>46</v>
      </c>
      <c r="I15682" t="s">
        <v>58</v>
      </c>
      <c r="J15682" t="s">
        <v>198</v>
      </c>
      <c r="K15682" t="s">
        <v>199</v>
      </c>
      <c r="L15682">
        <v>8</v>
      </c>
      <c r="M15682" s="1">
        <v>38353</v>
      </c>
      <c r="N15682" s="2">
        <v>38353</v>
      </c>
      <c r="O15682" t="s">
        <v>464</v>
      </c>
      <c r="P15682">
        <v>2005</v>
      </c>
      <c r="Q15682" s="1">
        <v>39149</v>
      </c>
      <c r="R15682" s="1">
        <v>41821</v>
      </c>
      <c r="S15682">
        <v>0</v>
      </c>
      <c r="T15682">
        <v>63255000</v>
      </c>
      <c r="U15682">
        <v>0</v>
      </c>
      <c r="V15682">
        <v>0</v>
      </c>
      <c r="W15682">
        <v>0</v>
      </c>
      <c r="X15682">
        <v>10000000</v>
      </c>
      <c r="Y15682">
        <v>0</v>
      </c>
      <c r="Z15682">
        <v>0</v>
      </c>
      <c r="AA15682">
        <v>0</v>
      </c>
      <c r="AB15682">
        <v>0</v>
      </c>
      <c r="AC15682">
        <v>0</v>
      </c>
      <c r="AD15682">
        <v>0</v>
      </c>
      <c r="AE15682">
        <v>0</v>
      </c>
      <c r="AF15682">
        <v>3500000</v>
      </c>
      <c r="AG15682">
        <v>7000000</v>
      </c>
      <c r="AH15682">
        <v>15000000</v>
      </c>
      <c r="AI15682">
        <v>25000000</v>
      </c>
      <c r="AJ15682">
        <v>12500000</v>
      </c>
      <c r="AK15682">
        <v>0</v>
      </c>
      <c r="AL15682">
        <v>0</v>
      </c>
      <c r="AM15682">
        <v>0</v>
      </c>
    </row>
    <row r="15683" spans="1:39" x14ac:dyDescent="0.45">
      <c r="A15683" t="s">
        <v>60126</v>
      </c>
      <c r="B15683" t="s">
        <v>60127</v>
      </c>
      <c r="C15683" t="s">
        <v>60128</v>
      </c>
      <c r="D15683" t="s">
        <v>107</v>
      </c>
      <c r="E15683" t="s">
        <v>108</v>
      </c>
      <c r="F15683" t="s">
        <v>757</v>
      </c>
      <c r="G15683" t="s">
        <v>45</v>
      </c>
      <c r="H15683" t="s">
        <v>46</v>
      </c>
      <c r="I15683" t="s">
        <v>58</v>
      </c>
      <c r="J15683" t="s">
        <v>198</v>
      </c>
      <c r="K15683" t="s">
        <v>199</v>
      </c>
      <c r="L15683">
        <v>1</v>
      </c>
      <c r="M15683" s="1">
        <v>39083</v>
      </c>
      <c r="N15683" s="2">
        <v>39083</v>
      </c>
      <c r="O15683" t="s">
        <v>110</v>
      </c>
      <c r="P15683">
        <v>2007</v>
      </c>
      <c r="Q15683" s="1">
        <v>40077</v>
      </c>
      <c r="R15683" s="1">
        <v>40077</v>
      </c>
      <c r="S15683">
        <v>600000</v>
      </c>
      <c r="T15683">
        <v>0</v>
      </c>
      <c r="U15683">
        <v>0</v>
      </c>
      <c r="V15683">
        <v>0</v>
      </c>
      <c r="W15683">
        <v>0</v>
      </c>
      <c r="X15683">
        <v>0</v>
      </c>
      <c r="Y15683">
        <v>0</v>
      </c>
      <c r="Z15683">
        <v>0</v>
      </c>
      <c r="AA15683">
        <v>0</v>
      </c>
      <c r="AB15683">
        <v>0</v>
      </c>
      <c r="AC15683">
        <v>0</v>
      </c>
      <c r="AD15683">
        <v>0</v>
      </c>
      <c r="AE15683">
        <v>0</v>
      </c>
      <c r="AF15683">
        <v>0</v>
      </c>
      <c r="AG15683">
        <v>0</v>
      </c>
      <c r="AH15683">
        <v>0</v>
      </c>
      <c r="AI15683">
        <v>0</v>
      </c>
      <c r="AJ15683">
        <v>0</v>
      </c>
      <c r="AK15683">
        <v>0</v>
      </c>
      <c r="AL15683">
        <v>0</v>
      </c>
      <c r="AM15683">
        <v>0</v>
      </c>
    </row>
    <row r="15684" spans="1:39" x14ac:dyDescent="0.45">
      <c r="A15684" t="s">
        <v>60129</v>
      </c>
      <c r="B15684" t="s">
        <v>60130</v>
      </c>
      <c r="C15684" t="s">
        <v>60131</v>
      </c>
      <c r="D15684" t="s">
        <v>293</v>
      </c>
      <c r="E15684" t="s">
        <v>294</v>
      </c>
      <c r="F15684" t="s">
        <v>964</v>
      </c>
      <c r="G15684" t="s">
        <v>57</v>
      </c>
      <c r="H15684" t="s">
        <v>46</v>
      </c>
      <c r="I15684" t="s">
        <v>1388</v>
      </c>
      <c r="J15684" t="s">
        <v>641</v>
      </c>
      <c r="K15684" t="s">
        <v>3352</v>
      </c>
      <c r="L15684">
        <v>1</v>
      </c>
      <c r="M15684" s="1">
        <v>39814</v>
      </c>
      <c r="N15684" s="2">
        <v>39814</v>
      </c>
      <c r="O15684" t="s">
        <v>188</v>
      </c>
      <c r="P15684">
        <v>2009</v>
      </c>
      <c r="Q15684" s="1">
        <v>40711</v>
      </c>
      <c r="R15684" s="1">
        <v>40711</v>
      </c>
      <c r="S15684">
        <v>0</v>
      </c>
      <c r="T15684">
        <v>300000</v>
      </c>
      <c r="U15684">
        <v>0</v>
      </c>
      <c r="V15684">
        <v>0</v>
      </c>
      <c r="W15684">
        <v>0</v>
      </c>
      <c r="X15684">
        <v>0</v>
      </c>
      <c r="Y15684">
        <v>0</v>
      </c>
      <c r="Z15684">
        <v>0</v>
      </c>
      <c r="AA15684">
        <v>0</v>
      </c>
      <c r="AB15684">
        <v>0</v>
      </c>
      <c r="AC15684">
        <v>0</v>
      </c>
      <c r="AD15684">
        <v>0</v>
      </c>
      <c r="AE15684">
        <v>0</v>
      </c>
      <c r="AF15684">
        <v>0</v>
      </c>
      <c r="AG15684">
        <v>0</v>
      </c>
      <c r="AH15684">
        <v>0</v>
      </c>
      <c r="AI15684">
        <v>0</v>
      </c>
      <c r="AJ15684">
        <v>0</v>
      </c>
      <c r="AK15684">
        <v>0</v>
      </c>
      <c r="AL15684">
        <v>0</v>
      </c>
      <c r="AM15684">
        <v>0</v>
      </c>
    </row>
    <row r="15685" spans="1:39" x14ac:dyDescent="0.45">
      <c r="A15685" t="s">
        <v>60132</v>
      </c>
      <c r="B15685" t="s">
        <v>60133</v>
      </c>
      <c r="C15685" t="s">
        <v>60134</v>
      </c>
      <c r="D15685" t="s">
        <v>88</v>
      </c>
      <c r="E15685" t="s">
        <v>89</v>
      </c>
      <c r="F15685" t="s">
        <v>3765</v>
      </c>
      <c r="G15685" t="s">
        <v>45</v>
      </c>
      <c r="H15685" t="s">
        <v>46</v>
      </c>
      <c r="I15685" t="s">
        <v>58</v>
      </c>
      <c r="J15685" t="s">
        <v>198</v>
      </c>
      <c r="K15685" t="s">
        <v>833</v>
      </c>
      <c r="L15685">
        <v>1</v>
      </c>
      <c r="M15685" s="1">
        <v>40179</v>
      </c>
      <c r="N15685" s="2">
        <v>40179</v>
      </c>
      <c r="O15685" t="s">
        <v>118</v>
      </c>
      <c r="P15685">
        <v>2010</v>
      </c>
      <c r="Q15685" s="1">
        <v>41067</v>
      </c>
      <c r="R15685" s="1">
        <v>41067</v>
      </c>
      <c r="S15685">
        <v>1400000</v>
      </c>
      <c r="T15685">
        <v>0</v>
      </c>
      <c r="U15685">
        <v>0</v>
      </c>
      <c r="V15685">
        <v>0</v>
      </c>
      <c r="W15685">
        <v>0</v>
      </c>
      <c r="X15685">
        <v>0</v>
      </c>
      <c r="Y15685">
        <v>0</v>
      </c>
      <c r="Z15685">
        <v>0</v>
      </c>
      <c r="AA15685">
        <v>0</v>
      </c>
      <c r="AB15685">
        <v>0</v>
      </c>
      <c r="AC15685">
        <v>0</v>
      </c>
      <c r="AD15685">
        <v>0</v>
      </c>
      <c r="AE15685">
        <v>0</v>
      </c>
      <c r="AF15685">
        <v>0</v>
      </c>
      <c r="AG15685">
        <v>0</v>
      </c>
      <c r="AH15685">
        <v>0</v>
      </c>
      <c r="AI15685">
        <v>0</v>
      </c>
      <c r="AJ15685">
        <v>0</v>
      </c>
      <c r="AK15685">
        <v>0</v>
      </c>
      <c r="AL15685">
        <v>0</v>
      </c>
      <c r="AM15685">
        <v>0</v>
      </c>
    </row>
    <row r="15686" spans="1:39" x14ac:dyDescent="0.45">
      <c r="A15686" t="s">
        <v>60135</v>
      </c>
      <c r="B15686" t="s">
        <v>60136</v>
      </c>
      <c r="C15686" t="s">
        <v>60137</v>
      </c>
      <c r="D15686" t="s">
        <v>60138</v>
      </c>
      <c r="E15686" t="s">
        <v>2697</v>
      </c>
      <c r="F15686" t="s">
        <v>548</v>
      </c>
      <c r="G15686" t="s">
        <v>57</v>
      </c>
      <c r="L15686">
        <v>1</v>
      </c>
      <c r="M15686" s="1">
        <v>41852</v>
      </c>
      <c r="N15686" s="2">
        <v>41852</v>
      </c>
      <c r="O15686" t="s">
        <v>243</v>
      </c>
      <c r="P15686">
        <v>2014</v>
      </c>
      <c r="Q15686" s="1">
        <v>41856</v>
      </c>
      <c r="R15686" s="1">
        <v>41856</v>
      </c>
      <c r="S15686">
        <v>170000</v>
      </c>
      <c r="T15686">
        <v>0</v>
      </c>
      <c r="U15686">
        <v>0</v>
      </c>
      <c r="V15686">
        <v>0</v>
      </c>
      <c r="W15686">
        <v>0</v>
      </c>
      <c r="X15686">
        <v>0</v>
      </c>
      <c r="Y15686">
        <v>0</v>
      </c>
      <c r="Z15686">
        <v>0</v>
      </c>
      <c r="AA15686">
        <v>0</v>
      </c>
      <c r="AB15686">
        <v>0</v>
      </c>
      <c r="AC15686">
        <v>0</v>
      </c>
      <c r="AD15686">
        <v>0</v>
      </c>
      <c r="AE15686">
        <v>0</v>
      </c>
      <c r="AF15686">
        <v>0</v>
      </c>
      <c r="AG15686">
        <v>0</v>
      </c>
      <c r="AH15686">
        <v>0</v>
      </c>
      <c r="AI15686">
        <v>0</v>
      </c>
      <c r="AJ15686">
        <v>0</v>
      </c>
      <c r="AK15686">
        <v>0</v>
      </c>
      <c r="AL15686">
        <v>0</v>
      </c>
      <c r="AM15686">
        <v>0</v>
      </c>
    </row>
    <row r="15687" spans="1:39" x14ac:dyDescent="0.45">
      <c r="A15687" t="s">
        <v>60139</v>
      </c>
      <c r="B15687" t="s">
        <v>60140</v>
      </c>
      <c r="C15687" t="s">
        <v>60141</v>
      </c>
      <c r="D15687" t="s">
        <v>88</v>
      </c>
      <c r="E15687" t="s">
        <v>89</v>
      </c>
      <c r="F15687" t="s">
        <v>114</v>
      </c>
      <c r="G15687" t="s">
        <v>57</v>
      </c>
      <c r="H15687" t="s">
        <v>496</v>
      </c>
      <c r="J15687" t="s">
        <v>497</v>
      </c>
      <c r="K15687" t="s">
        <v>497</v>
      </c>
      <c r="L15687">
        <v>1</v>
      </c>
      <c r="M15687" s="1">
        <v>40909</v>
      </c>
      <c r="N15687" s="2">
        <v>40909</v>
      </c>
      <c r="O15687" t="s">
        <v>132</v>
      </c>
      <c r="P15687">
        <v>2012</v>
      </c>
      <c r="Q15687" s="1">
        <v>41599</v>
      </c>
      <c r="R15687" s="1">
        <v>41599</v>
      </c>
      <c r="S15687">
        <v>0</v>
      </c>
      <c r="T15687">
        <v>0</v>
      </c>
      <c r="U15687">
        <v>0</v>
      </c>
      <c r="V15687">
        <v>0</v>
      </c>
      <c r="W15687">
        <v>0</v>
      </c>
      <c r="X15687">
        <v>0</v>
      </c>
      <c r="Y15687">
        <v>0</v>
      </c>
      <c r="Z15687">
        <v>0</v>
      </c>
      <c r="AA15687">
        <v>0</v>
      </c>
      <c r="AB15687">
        <v>0</v>
      </c>
      <c r="AC15687">
        <v>0</v>
      </c>
      <c r="AD15687">
        <v>0</v>
      </c>
      <c r="AE15687">
        <v>0</v>
      </c>
      <c r="AF15687">
        <v>0</v>
      </c>
      <c r="AG15687">
        <v>0</v>
      </c>
      <c r="AH15687">
        <v>0</v>
      </c>
      <c r="AI15687">
        <v>0</v>
      </c>
      <c r="AJ15687">
        <v>0</v>
      </c>
      <c r="AK15687">
        <v>0</v>
      </c>
      <c r="AL15687">
        <v>0</v>
      </c>
      <c r="AM15687">
        <v>0</v>
      </c>
    </row>
    <row r="15688" spans="1:39" x14ac:dyDescent="0.45">
      <c r="A15688" t="s">
        <v>60142</v>
      </c>
      <c r="B15688" t="s">
        <v>60143</v>
      </c>
      <c r="C15688" t="s">
        <v>60144</v>
      </c>
      <c r="D15688" t="s">
        <v>60145</v>
      </c>
      <c r="E15688" t="s">
        <v>2264</v>
      </c>
      <c r="F15688" t="s">
        <v>1845</v>
      </c>
      <c r="G15688" t="s">
        <v>57</v>
      </c>
      <c r="H15688" t="s">
        <v>46</v>
      </c>
      <c r="I15688" t="s">
        <v>58</v>
      </c>
      <c r="J15688" t="s">
        <v>198</v>
      </c>
      <c r="K15688" t="s">
        <v>199</v>
      </c>
      <c r="L15688">
        <v>1</v>
      </c>
      <c r="Q15688" s="1">
        <v>41765</v>
      </c>
      <c r="R15688" s="1">
        <v>41765</v>
      </c>
      <c r="S15688">
        <v>0</v>
      </c>
      <c r="T15688">
        <v>8000000</v>
      </c>
      <c r="U15688">
        <v>0</v>
      </c>
      <c r="V15688">
        <v>0</v>
      </c>
      <c r="W15688">
        <v>0</v>
      </c>
      <c r="X15688">
        <v>0</v>
      </c>
      <c r="Y15688">
        <v>0</v>
      </c>
      <c r="Z15688">
        <v>0</v>
      </c>
      <c r="AA15688">
        <v>0</v>
      </c>
      <c r="AB15688">
        <v>0</v>
      </c>
      <c r="AC15688">
        <v>0</v>
      </c>
      <c r="AD15688">
        <v>0</v>
      </c>
      <c r="AE15688">
        <v>0</v>
      </c>
      <c r="AF15688">
        <v>8000000</v>
      </c>
      <c r="AG15688">
        <v>0</v>
      </c>
      <c r="AH15688">
        <v>0</v>
      </c>
      <c r="AI15688">
        <v>0</v>
      </c>
      <c r="AJ15688">
        <v>0</v>
      </c>
      <c r="AK15688">
        <v>0</v>
      </c>
      <c r="AL15688">
        <v>0</v>
      </c>
      <c r="AM15688">
        <v>0</v>
      </c>
    </row>
    <row r="15689" spans="1:39" x14ac:dyDescent="0.45">
      <c r="A15689" t="s">
        <v>60146</v>
      </c>
      <c r="B15689" t="s">
        <v>60147</v>
      </c>
      <c r="C15689" t="s">
        <v>60148</v>
      </c>
      <c r="D15689" t="s">
        <v>60149</v>
      </c>
      <c r="E15689" t="s">
        <v>89</v>
      </c>
      <c r="F15689" t="s">
        <v>60150</v>
      </c>
      <c r="G15689" t="s">
        <v>57</v>
      </c>
      <c r="H15689" t="s">
        <v>192</v>
      </c>
      <c r="J15689" t="s">
        <v>193</v>
      </c>
      <c r="K15689" t="s">
        <v>193</v>
      </c>
      <c r="L15689">
        <v>2</v>
      </c>
      <c r="M15689" s="1">
        <v>41000</v>
      </c>
      <c r="N15689" s="2">
        <v>41000</v>
      </c>
      <c r="O15689" t="s">
        <v>50</v>
      </c>
      <c r="P15689">
        <v>2012</v>
      </c>
      <c r="Q15689" s="1">
        <v>41491</v>
      </c>
      <c r="R15689" s="1">
        <v>41730</v>
      </c>
      <c r="S15689">
        <v>19913</v>
      </c>
      <c r="T15689">
        <v>0</v>
      </c>
      <c r="U15689">
        <v>0</v>
      </c>
      <c r="V15689">
        <v>0</v>
      </c>
      <c r="W15689">
        <v>0</v>
      </c>
      <c r="X15689">
        <v>0</v>
      </c>
      <c r="Y15689">
        <v>82635</v>
      </c>
      <c r="Z15689">
        <v>0</v>
      </c>
      <c r="AA15689">
        <v>0</v>
      </c>
      <c r="AB15689">
        <v>0</v>
      </c>
      <c r="AC15689">
        <v>0</v>
      </c>
      <c r="AD15689">
        <v>0</v>
      </c>
      <c r="AE15689">
        <v>0</v>
      </c>
      <c r="AF15689">
        <v>0</v>
      </c>
      <c r="AG15689">
        <v>0</v>
      </c>
      <c r="AH15689">
        <v>0</v>
      </c>
      <c r="AI15689">
        <v>0</v>
      </c>
      <c r="AJ15689">
        <v>0</v>
      </c>
      <c r="AK15689">
        <v>0</v>
      </c>
      <c r="AL15689">
        <v>0</v>
      </c>
      <c r="AM15689">
        <v>0</v>
      </c>
    </row>
    <row r="15690" spans="1:39" x14ac:dyDescent="0.45">
      <c r="A15690" t="s">
        <v>60151</v>
      </c>
      <c r="B15690" t="s">
        <v>60152</v>
      </c>
      <c r="C15690" t="s">
        <v>60153</v>
      </c>
      <c r="D15690" t="s">
        <v>60154</v>
      </c>
      <c r="E15690" t="s">
        <v>8365</v>
      </c>
      <c r="F15690" t="s">
        <v>1845</v>
      </c>
      <c r="G15690" t="s">
        <v>57</v>
      </c>
      <c r="L15690">
        <v>1</v>
      </c>
      <c r="M15690" s="1">
        <v>40909</v>
      </c>
      <c r="N15690" s="2">
        <v>40909</v>
      </c>
      <c r="O15690" t="s">
        <v>132</v>
      </c>
      <c r="P15690">
        <v>2012</v>
      </c>
      <c r="Q15690" s="1">
        <v>41765</v>
      </c>
      <c r="R15690" s="1">
        <v>41765</v>
      </c>
      <c r="S15690">
        <v>0</v>
      </c>
      <c r="T15690">
        <v>8000000</v>
      </c>
      <c r="U15690">
        <v>0</v>
      </c>
      <c r="V15690">
        <v>0</v>
      </c>
      <c r="W15690">
        <v>0</v>
      </c>
      <c r="X15690">
        <v>0</v>
      </c>
      <c r="Y15690">
        <v>0</v>
      </c>
      <c r="Z15690">
        <v>0</v>
      </c>
      <c r="AA15690">
        <v>0</v>
      </c>
      <c r="AB15690">
        <v>0</v>
      </c>
      <c r="AC15690">
        <v>0</v>
      </c>
      <c r="AD15690">
        <v>0</v>
      </c>
      <c r="AE15690">
        <v>0</v>
      </c>
      <c r="AF15690">
        <v>8000000</v>
      </c>
      <c r="AG15690">
        <v>0</v>
      </c>
      <c r="AH15690">
        <v>0</v>
      </c>
      <c r="AI15690">
        <v>0</v>
      </c>
      <c r="AJ15690">
        <v>0</v>
      </c>
      <c r="AK15690">
        <v>0</v>
      </c>
      <c r="AL15690">
        <v>0</v>
      </c>
      <c r="AM15690">
        <v>0</v>
      </c>
    </row>
    <row r="15691" spans="1:39" x14ac:dyDescent="0.45">
      <c r="A15691" t="s">
        <v>60155</v>
      </c>
      <c r="B15691" t="s">
        <v>60156</v>
      </c>
      <c r="C15691" t="s">
        <v>60157</v>
      </c>
      <c r="D15691" t="s">
        <v>774</v>
      </c>
      <c r="E15691" t="s">
        <v>775</v>
      </c>
      <c r="F15691" t="s">
        <v>5689</v>
      </c>
      <c r="H15691" t="s">
        <v>46</v>
      </c>
      <c r="I15691" t="s">
        <v>58</v>
      </c>
      <c r="J15691" t="s">
        <v>1223</v>
      </c>
      <c r="K15691" t="s">
        <v>44800</v>
      </c>
      <c r="L15691">
        <v>1</v>
      </c>
      <c r="M15691" s="1">
        <v>40087</v>
      </c>
      <c r="N15691" s="2">
        <v>40087</v>
      </c>
      <c r="O15691" t="s">
        <v>702</v>
      </c>
      <c r="P15691">
        <v>2009</v>
      </c>
      <c r="Q15691" s="1">
        <v>41711</v>
      </c>
      <c r="R15691" s="1">
        <v>41711</v>
      </c>
      <c r="S15691">
        <v>0</v>
      </c>
      <c r="T15691">
        <v>0</v>
      </c>
      <c r="U15691">
        <v>0</v>
      </c>
      <c r="V15691">
        <v>0</v>
      </c>
      <c r="W15691">
        <v>0</v>
      </c>
      <c r="X15691">
        <v>0</v>
      </c>
      <c r="Y15691">
        <v>0</v>
      </c>
      <c r="Z15691">
        <v>0</v>
      </c>
      <c r="AA15691">
        <v>0</v>
      </c>
      <c r="AB15691">
        <v>1900000</v>
      </c>
      <c r="AC15691">
        <v>0</v>
      </c>
      <c r="AD15691">
        <v>0</v>
      </c>
      <c r="AE15691">
        <v>0</v>
      </c>
      <c r="AF15691">
        <v>0</v>
      </c>
      <c r="AG15691">
        <v>0</v>
      </c>
      <c r="AH15691">
        <v>0</v>
      </c>
      <c r="AI15691">
        <v>0</v>
      </c>
      <c r="AJ15691">
        <v>0</v>
      </c>
      <c r="AK15691">
        <v>0</v>
      </c>
      <c r="AL15691">
        <v>0</v>
      </c>
      <c r="AM15691">
        <v>0</v>
      </c>
    </row>
    <row r="15692" spans="1:39" x14ac:dyDescent="0.45">
      <c r="A15692" t="s">
        <v>60158</v>
      </c>
      <c r="B15692" t="s">
        <v>60159</v>
      </c>
      <c r="C15692" t="s">
        <v>60160</v>
      </c>
      <c r="F15692" t="s">
        <v>114</v>
      </c>
      <c r="G15692" t="s">
        <v>57</v>
      </c>
      <c r="H15692" t="s">
        <v>46</v>
      </c>
      <c r="I15692" t="s">
        <v>1258</v>
      </c>
      <c r="J15692" t="s">
        <v>6546</v>
      </c>
      <c r="K15692" t="s">
        <v>60161</v>
      </c>
      <c r="L15692">
        <v>1</v>
      </c>
      <c r="M15692" s="1">
        <v>37622</v>
      </c>
      <c r="N15692" s="2">
        <v>37622</v>
      </c>
      <c r="O15692" t="s">
        <v>854</v>
      </c>
      <c r="P15692">
        <v>2003</v>
      </c>
      <c r="Q15692" s="1">
        <v>41275</v>
      </c>
      <c r="R15692" s="1">
        <v>41275</v>
      </c>
      <c r="S15692">
        <v>0</v>
      </c>
      <c r="T15692">
        <v>0</v>
      </c>
      <c r="U15692">
        <v>0</v>
      </c>
      <c r="V15692">
        <v>0</v>
      </c>
      <c r="W15692">
        <v>0</v>
      </c>
      <c r="X15692">
        <v>0</v>
      </c>
      <c r="Y15692">
        <v>0</v>
      </c>
      <c r="Z15692">
        <v>0</v>
      </c>
      <c r="AA15692">
        <v>0</v>
      </c>
      <c r="AB15692">
        <v>0</v>
      </c>
      <c r="AC15692">
        <v>0</v>
      </c>
      <c r="AD15692">
        <v>0</v>
      </c>
      <c r="AE15692">
        <v>0</v>
      </c>
      <c r="AF15692">
        <v>0</v>
      </c>
      <c r="AG15692">
        <v>0</v>
      </c>
      <c r="AH15692">
        <v>0</v>
      </c>
      <c r="AI15692">
        <v>0</v>
      </c>
      <c r="AJ15692">
        <v>0</v>
      </c>
      <c r="AK15692">
        <v>0</v>
      </c>
      <c r="AL15692">
        <v>0</v>
      </c>
      <c r="AM15692">
        <v>0</v>
      </c>
    </row>
    <row r="15693" spans="1:39" x14ac:dyDescent="0.45">
      <c r="A15693" t="s">
        <v>60162</v>
      </c>
      <c r="B15693" t="s">
        <v>60163</v>
      </c>
      <c r="C15693" t="s">
        <v>60164</v>
      </c>
      <c r="F15693" s="3">
        <v>68839</v>
      </c>
      <c r="G15693" t="s">
        <v>57</v>
      </c>
      <c r="L15693">
        <v>1</v>
      </c>
      <c r="M15693" s="1">
        <v>41834</v>
      </c>
      <c r="N15693" s="2">
        <v>41821</v>
      </c>
      <c r="O15693" t="s">
        <v>243</v>
      </c>
      <c r="P15693">
        <v>2014</v>
      </c>
      <c r="Q15693" s="1">
        <v>41640</v>
      </c>
      <c r="R15693" s="1">
        <v>41640</v>
      </c>
      <c r="S15693">
        <v>68839</v>
      </c>
      <c r="T15693">
        <v>0</v>
      </c>
      <c r="U15693">
        <v>0</v>
      </c>
      <c r="V15693">
        <v>0</v>
      </c>
      <c r="W15693">
        <v>0</v>
      </c>
      <c r="X15693">
        <v>0</v>
      </c>
      <c r="Y15693">
        <v>0</v>
      </c>
      <c r="Z15693">
        <v>0</v>
      </c>
      <c r="AA15693">
        <v>0</v>
      </c>
      <c r="AB15693">
        <v>0</v>
      </c>
      <c r="AC15693">
        <v>0</v>
      </c>
      <c r="AD15693">
        <v>0</v>
      </c>
      <c r="AE15693">
        <v>0</v>
      </c>
      <c r="AF15693">
        <v>0</v>
      </c>
      <c r="AG15693">
        <v>0</v>
      </c>
      <c r="AH15693">
        <v>0</v>
      </c>
      <c r="AI15693">
        <v>0</v>
      </c>
      <c r="AJ15693">
        <v>0</v>
      </c>
      <c r="AK15693">
        <v>0</v>
      </c>
      <c r="AL15693">
        <v>0</v>
      </c>
      <c r="AM15693">
        <v>0</v>
      </c>
    </row>
    <row r="15694" spans="1:39" x14ac:dyDescent="0.45">
      <c r="A15694" t="s">
        <v>60165</v>
      </c>
      <c r="B15694" t="s">
        <v>60166</v>
      </c>
      <c r="C15694" t="s">
        <v>60167</v>
      </c>
      <c r="D15694" t="s">
        <v>293</v>
      </c>
      <c r="E15694" t="s">
        <v>294</v>
      </c>
      <c r="F15694" t="s">
        <v>2770</v>
      </c>
      <c r="G15694" t="s">
        <v>57</v>
      </c>
      <c r="H15694" t="s">
        <v>46</v>
      </c>
      <c r="I15694" t="s">
        <v>58</v>
      </c>
      <c r="J15694" t="s">
        <v>198</v>
      </c>
      <c r="K15694" t="s">
        <v>3678</v>
      </c>
      <c r="L15694">
        <v>2</v>
      </c>
      <c r="M15694" s="1">
        <v>38353</v>
      </c>
      <c r="N15694" s="2">
        <v>38353</v>
      </c>
      <c r="O15694" t="s">
        <v>464</v>
      </c>
      <c r="P15694">
        <v>2005</v>
      </c>
      <c r="Q15694" s="1">
        <v>39375</v>
      </c>
      <c r="R15694" s="1">
        <v>41183</v>
      </c>
      <c r="S15694">
        <v>0</v>
      </c>
      <c r="T15694">
        <v>9000000</v>
      </c>
      <c r="U15694">
        <v>0</v>
      </c>
      <c r="V15694">
        <v>0</v>
      </c>
      <c r="W15694">
        <v>0</v>
      </c>
      <c r="X15694">
        <v>0</v>
      </c>
      <c r="Y15694">
        <v>0</v>
      </c>
      <c r="Z15694">
        <v>0</v>
      </c>
      <c r="AA15694">
        <v>0</v>
      </c>
      <c r="AB15694">
        <v>0</v>
      </c>
      <c r="AC15694">
        <v>0</v>
      </c>
      <c r="AD15694">
        <v>0</v>
      </c>
      <c r="AE15694">
        <v>0</v>
      </c>
      <c r="AF15694">
        <v>0</v>
      </c>
      <c r="AG15694">
        <v>7000000</v>
      </c>
      <c r="AH15694">
        <v>0</v>
      </c>
      <c r="AI15694">
        <v>0</v>
      </c>
      <c r="AJ15694">
        <v>0</v>
      </c>
      <c r="AK15694">
        <v>0</v>
      </c>
      <c r="AL15694">
        <v>0</v>
      </c>
      <c r="AM15694">
        <v>0</v>
      </c>
    </row>
    <row r="15695" spans="1:39" x14ac:dyDescent="0.45">
      <c r="A15695" t="s">
        <v>60168</v>
      </c>
      <c r="B15695" t="s">
        <v>60169</v>
      </c>
      <c r="C15695" t="s">
        <v>60170</v>
      </c>
      <c r="D15695" t="s">
        <v>142</v>
      </c>
      <c r="E15695" t="s">
        <v>143</v>
      </c>
      <c r="F15695" t="s">
        <v>5568</v>
      </c>
      <c r="G15695" t="s">
        <v>45</v>
      </c>
      <c r="H15695" t="s">
        <v>482</v>
      </c>
      <c r="J15695" t="s">
        <v>2477</v>
      </c>
      <c r="K15695" t="s">
        <v>60171</v>
      </c>
      <c r="L15695">
        <v>2</v>
      </c>
      <c r="Q15695" s="1">
        <v>38686</v>
      </c>
      <c r="R15695" s="1">
        <v>40896</v>
      </c>
      <c r="S15695">
        <v>0</v>
      </c>
      <c r="T15695">
        <v>7200000</v>
      </c>
      <c r="U15695">
        <v>0</v>
      </c>
      <c r="V15695">
        <v>0</v>
      </c>
      <c r="W15695">
        <v>0</v>
      </c>
      <c r="X15695">
        <v>0</v>
      </c>
      <c r="Y15695">
        <v>0</v>
      </c>
      <c r="Z15695">
        <v>0</v>
      </c>
      <c r="AA15695">
        <v>0</v>
      </c>
      <c r="AB15695">
        <v>0</v>
      </c>
      <c r="AC15695">
        <v>0</v>
      </c>
      <c r="AD15695">
        <v>0</v>
      </c>
      <c r="AE15695">
        <v>0</v>
      </c>
      <c r="AF15695">
        <v>0</v>
      </c>
      <c r="AG15695">
        <v>0</v>
      </c>
      <c r="AH15695">
        <v>0</v>
      </c>
      <c r="AI15695">
        <v>0</v>
      </c>
      <c r="AJ15695">
        <v>0</v>
      </c>
      <c r="AK15695">
        <v>0</v>
      </c>
      <c r="AL15695">
        <v>0</v>
      </c>
      <c r="AM15695">
        <v>0</v>
      </c>
    </row>
    <row r="15696" spans="1:39" x14ac:dyDescent="0.45">
      <c r="A15696" t="s">
        <v>60172</v>
      </c>
      <c r="B15696" t="s">
        <v>60173</v>
      </c>
      <c r="D15696" t="s">
        <v>389</v>
      </c>
      <c r="E15696" t="s">
        <v>390</v>
      </c>
      <c r="F15696" t="s">
        <v>766</v>
      </c>
      <c r="G15696" t="s">
        <v>57</v>
      </c>
      <c r="H15696" t="s">
        <v>46</v>
      </c>
      <c r="I15696" t="s">
        <v>267</v>
      </c>
      <c r="J15696" t="s">
        <v>268</v>
      </c>
      <c r="K15696" t="s">
        <v>268</v>
      </c>
      <c r="L15696">
        <v>1</v>
      </c>
      <c r="M15696" s="1">
        <v>36526</v>
      </c>
      <c r="N15696" s="2">
        <v>36526</v>
      </c>
      <c r="O15696" t="s">
        <v>255</v>
      </c>
      <c r="P15696">
        <v>2000</v>
      </c>
      <c r="Q15696" s="1">
        <v>38967</v>
      </c>
      <c r="R15696" s="1">
        <v>38967</v>
      </c>
      <c r="S15696">
        <v>0</v>
      </c>
      <c r="T15696">
        <v>400000</v>
      </c>
      <c r="U15696">
        <v>0</v>
      </c>
      <c r="V15696">
        <v>0</v>
      </c>
      <c r="W15696">
        <v>0</v>
      </c>
      <c r="X15696">
        <v>0</v>
      </c>
      <c r="Y15696">
        <v>0</v>
      </c>
      <c r="Z15696">
        <v>0</v>
      </c>
      <c r="AA15696">
        <v>0</v>
      </c>
      <c r="AB15696">
        <v>0</v>
      </c>
      <c r="AC15696">
        <v>0</v>
      </c>
      <c r="AD15696">
        <v>0</v>
      </c>
      <c r="AE15696">
        <v>0</v>
      </c>
      <c r="AF15696">
        <v>0</v>
      </c>
      <c r="AG15696">
        <v>0</v>
      </c>
      <c r="AH15696">
        <v>0</v>
      </c>
      <c r="AI15696">
        <v>0</v>
      </c>
      <c r="AJ15696">
        <v>0</v>
      </c>
      <c r="AK15696">
        <v>0</v>
      </c>
      <c r="AL15696">
        <v>0</v>
      </c>
      <c r="AM15696">
        <v>0</v>
      </c>
    </row>
    <row r="15697" spans="1:39" x14ac:dyDescent="0.45">
      <c r="A15697" t="s">
        <v>60174</v>
      </c>
      <c r="B15697" t="s">
        <v>60175</v>
      </c>
      <c r="C15697" t="s">
        <v>60176</v>
      </c>
      <c r="D15697" t="s">
        <v>60177</v>
      </c>
      <c r="E15697" t="s">
        <v>89</v>
      </c>
      <c r="F15697" t="s">
        <v>2329</v>
      </c>
      <c r="G15697" t="s">
        <v>57</v>
      </c>
      <c r="H15697" t="s">
        <v>379</v>
      </c>
      <c r="J15697" t="s">
        <v>11182</v>
      </c>
      <c r="K15697" t="s">
        <v>11182</v>
      </c>
      <c r="L15697">
        <v>1</v>
      </c>
      <c r="M15697" s="1">
        <v>40940</v>
      </c>
      <c r="N15697" s="2">
        <v>40940</v>
      </c>
      <c r="O15697" t="s">
        <v>132</v>
      </c>
      <c r="P15697">
        <v>2012</v>
      </c>
      <c r="Q15697" s="1">
        <v>40993</v>
      </c>
      <c r="R15697" s="1">
        <v>40993</v>
      </c>
      <c r="S15697">
        <v>900000</v>
      </c>
      <c r="T15697">
        <v>0</v>
      </c>
      <c r="U15697">
        <v>0</v>
      </c>
      <c r="V15697">
        <v>0</v>
      </c>
      <c r="W15697">
        <v>0</v>
      </c>
      <c r="X15697">
        <v>0</v>
      </c>
      <c r="Y15697">
        <v>0</v>
      </c>
      <c r="Z15697">
        <v>0</v>
      </c>
      <c r="AA15697">
        <v>0</v>
      </c>
      <c r="AB15697">
        <v>0</v>
      </c>
      <c r="AC15697">
        <v>0</v>
      </c>
      <c r="AD15697">
        <v>0</v>
      </c>
      <c r="AE15697">
        <v>0</v>
      </c>
      <c r="AF15697">
        <v>0</v>
      </c>
      <c r="AG15697">
        <v>0</v>
      </c>
      <c r="AH15697">
        <v>0</v>
      </c>
      <c r="AI15697">
        <v>0</v>
      </c>
      <c r="AJ15697">
        <v>0</v>
      </c>
      <c r="AK15697">
        <v>0</v>
      </c>
      <c r="AL15697">
        <v>0</v>
      </c>
      <c r="AM15697">
        <v>0</v>
      </c>
    </row>
    <row r="15698" spans="1:39" x14ac:dyDescent="0.45">
      <c r="A15698" t="s">
        <v>60178</v>
      </c>
      <c r="B15698" t="s">
        <v>60179</v>
      </c>
      <c r="C15698" t="s">
        <v>60180</v>
      </c>
      <c r="D15698" t="s">
        <v>19925</v>
      </c>
      <c r="E15698" t="s">
        <v>259</v>
      </c>
      <c r="F15698" s="3">
        <v>40000</v>
      </c>
      <c r="G15698" t="s">
        <v>57</v>
      </c>
      <c r="H15698" t="s">
        <v>46</v>
      </c>
      <c r="I15698" t="s">
        <v>267</v>
      </c>
      <c r="J15698" t="s">
        <v>866</v>
      </c>
      <c r="K15698" t="s">
        <v>867</v>
      </c>
      <c r="L15698">
        <v>2</v>
      </c>
      <c r="M15698" s="1">
        <v>40909</v>
      </c>
      <c r="N15698" s="2">
        <v>40909</v>
      </c>
      <c r="O15698" t="s">
        <v>132</v>
      </c>
      <c r="P15698">
        <v>2012</v>
      </c>
      <c r="Q15698" s="1">
        <v>41518</v>
      </c>
      <c r="R15698" s="1">
        <v>41522</v>
      </c>
      <c r="S15698">
        <v>40000</v>
      </c>
      <c r="T15698">
        <v>0</v>
      </c>
      <c r="U15698">
        <v>0</v>
      </c>
      <c r="V15698">
        <v>0</v>
      </c>
      <c r="W15698">
        <v>0</v>
      </c>
      <c r="X15698">
        <v>0</v>
      </c>
      <c r="Y15698">
        <v>0</v>
      </c>
      <c r="Z15698">
        <v>0</v>
      </c>
      <c r="AA15698">
        <v>0</v>
      </c>
      <c r="AB15698">
        <v>0</v>
      </c>
      <c r="AC15698">
        <v>0</v>
      </c>
      <c r="AD15698">
        <v>0</v>
      </c>
      <c r="AE15698">
        <v>0</v>
      </c>
      <c r="AF15698">
        <v>0</v>
      </c>
      <c r="AG15698">
        <v>0</v>
      </c>
      <c r="AH15698">
        <v>0</v>
      </c>
      <c r="AI15698">
        <v>0</v>
      </c>
      <c r="AJ15698">
        <v>0</v>
      </c>
      <c r="AK15698">
        <v>0</v>
      </c>
      <c r="AL15698">
        <v>0</v>
      </c>
      <c r="AM15698">
        <v>0</v>
      </c>
    </row>
    <row r="15699" spans="1:39" x14ac:dyDescent="0.45">
      <c r="A15699" t="s">
        <v>60181</v>
      </c>
      <c r="B15699" t="s">
        <v>60182</v>
      </c>
      <c r="C15699" t="s">
        <v>60183</v>
      </c>
      <c r="D15699" t="s">
        <v>127</v>
      </c>
      <c r="E15699" t="s">
        <v>128</v>
      </c>
      <c r="F15699" s="3">
        <v>40000</v>
      </c>
      <c r="G15699" t="s">
        <v>57</v>
      </c>
      <c r="H15699" t="s">
        <v>46</v>
      </c>
      <c r="I15699" t="s">
        <v>58</v>
      </c>
      <c r="J15699" t="s">
        <v>198</v>
      </c>
      <c r="K15699" t="s">
        <v>199</v>
      </c>
      <c r="L15699">
        <v>1</v>
      </c>
      <c r="Q15699" s="1">
        <v>41087</v>
      </c>
      <c r="R15699" s="1">
        <v>41087</v>
      </c>
      <c r="S15699">
        <v>40000</v>
      </c>
      <c r="T15699">
        <v>0</v>
      </c>
      <c r="U15699">
        <v>0</v>
      </c>
      <c r="V15699">
        <v>0</v>
      </c>
      <c r="W15699">
        <v>0</v>
      </c>
      <c r="X15699">
        <v>0</v>
      </c>
      <c r="Y15699">
        <v>0</v>
      </c>
      <c r="Z15699">
        <v>0</v>
      </c>
      <c r="AA15699">
        <v>0</v>
      </c>
      <c r="AB15699">
        <v>0</v>
      </c>
      <c r="AC15699">
        <v>0</v>
      </c>
      <c r="AD15699">
        <v>0</v>
      </c>
      <c r="AE15699">
        <v>0</v>
      </c>
      <c r="AF15699">
        <v>0</v>
      </c>
      <c r="AG15699">
        <v>0</v>
      </c>
      <c r="AH15699">
        <v>0</v>
      </c>
      <c r="AI15699">
        <v>0</v>
      </c>
      <c r="AJ15699">
        <v>0</v>
      </c>
      <c r="AK15699">
        <v>0</v>
      </c>
      <c r="AL15699">
        <v>0</v>
      </c>
      <c r="AM15699">
        <v>0</v>
      </c>
    </row>
    <row r="15700" spans="1:39" x14ac:dyDescent="0.45">
      <c r="A15700" t="s">
        <v>60184</v>
      </c>
      <c r="B15700" t="s">
        <v>60185</v>
      </c>
      <c r="C15700" t="s">
        <v>60186</v>
      </c>
      <c r="D15700" t="s">
        <v>3580</v>
      </c>
      <c r="E15700" t="s">
        <v>43</v>
      </c>
      <c r="F15700" t="s">
        <v>114</v>
      </c>
      <c r="G15700" t="s">
        <v>57</v>
      </c>
      <c r="H15700" t="s">
        <v>260</v>
      </c>
      <c r="I15700" t="s">
        <v>261</v>
      </c>
      <c r="J15700" t="s">
        <v>262</v>
      </c>
      <c r="K15700" t="s">
        <v>262</v>
      </c>
      <c r="L15700">
        <v>1</v>
      </c>
      <c r="M15700" s="1">
        <v>41557</v>
      </c>
      <c r="N15700" s="2">
        <v>41548</v>
      </c>
      <c r="O15700" t="s">
        <v>157</v>
      </c>
      <c r="P15700">
        <v>2013</v>
      </c>
      <c r="Q15700" s="1">
        <v>41557</v>
      </c>
      <c r="R15700" s="1">
        <v>41557</v>
      </c>
      <c r="S15700">
        <v>0</v>
      </c>
      <c r="T15700">
        <v>0</v>
      </c>
      <c r="U15700">
        <v>0</v>
      </c>
      <c r="V15700">
        <v>0</v>
      </c>
      <c r="W15700">
        <v>0</v>
      </c>
      <c r="X15700">
        <v>0</v>
      </c>
      <c r="Y15700">
        <v>0</v>
      </c>
      <c r="Z15700">
        <v>0</v>
      </c>
      <c r="AA15700">
        <v>0</v>
      </c>
      <c r="AB15700">
        <v>0</v>
      </c>
      <c r="AC15700">
        <v>0</v>
      </c>
      <c r="AD15700">
        <v>0</v>
      </c>
      <c r="AE15700">
        <v>0</v>
      </c>
      <c r="AF15700">
        <v>0</v>
      </c>
      <c r="AG15700">
        <v>0</v>
      </c>
      <c r="AH15700">
        <v>0</v>
      </c>
      <c r="AI15700">
        <v>0</v>
      </c>
      <c r="AJ15700">
        <v>0</v>
      </c>
      <c r="AK15700">
        <v>0</v>
      </c>
      <c r="AL15700">
        <v>0</v>
      </c>
      <c r="AM15700">
        <v>0</v>
      </c>
    </row>
    <row r="15701" spans="1:39" x14ac:dyDescent="0.45">
      <c r="A15701" t="s">
        <v>60187</v>
      </c>
      <c r="B15701" t="s">
        <v>60188</v>
      </c>
      <c r="C15701" t="s">
        <v>60189</v>
      </c>
      <c r="D15701" t="s">
        <v>60190</v>
      </c>
      <c r="E15701" t="s">
        <v>1292</v>
      </c>
      <c r="F15701" t="s">
        <v>8862</v>
      </c>
      <c r="G15701" t="s">
        <v>57</v>
      </c>
      <c r="H15701" t="s">
        <v>46</v>
      </c>
      <c r="I15701" t="s">
        <v>58</v>
      </c>
      <c r="J15701" t="s">
        <v>3815</v>
      </c>
      <c r="K15701" t="s">
        <v>60191</v>
      </c>
      <c r="L15701">
        <v>2</v>
      </c>
      <c r="M15701" s="1">
        <v>32143</v>
      </c>
      <c r="N15701" s="2">
        <v>32143</v>
      </c>
      <c r="O15701" t="s">
        <v>2667</v>
      </c>
      <c r="P15701">
        <v>1988</v>
      </c>
      <c r="Q15701" s="1">
        <v>40640</v>
      </c>
      <c r="R15701" s="1">
        <v>40925</v>
      </c>
      <c r="S15701">
        <v>0</v>
      </c>
      <c r="T15701">
        <v>0</v>
      </c>
      <c r="U15701">
        <v>0</v>
      </c>
      <c r="V15701">
        <v>0</v>
      </c>
      <c r="W15701">
        <v>0</v>
      </c>
      <c r="X15701">
        <v>1100000</v>
      </c>
      <c r="Y15701">
        <v>0</v>
      </c>
      <c r="Z15701">
        <v>0</v>
      </c>
      <c r="AA15701">
        <v>0</v>
      </c>
      <c r="AB15701">
        <v>0</v>
      </c>
      <c r="AC15701">
        <v>0</v>
      </c>
      <c r="AD15701">
        <v>0</v>
      </c>
      <c r="AE15701">
        <v>0</v>
      </c>
      <c r="AF15701">
        <v>0</v>
      </c>
      <c r="AG15701">
        <v>0</v>
      </c>
      <c r="AH15701">
        <v>0</v>
      </c>
      <c r="AI15701">
        <v>0</v>
      </c>
      <c r="AJ15701">
        <v>0</v>
      </c>
      <c r="AK15701">
        <v>0</v>
      </c>
      <c r="AL15701">
        <v>0</v>
      </c>
      <c r="AM15701">
        <v>0</v>
      </c>
    </row>
    <row r="15702" spans="1:39" x14ac:dyDescent="0.45">
      <c r="A15702" t="s">
        <v>60192</v>
      </c>
      <c r="B15702" t="s">
        <v>60193</v>
      </c>
      <c r="C15702" t="s">
        <v>60194</v>
      </c>
      <c r="D15702" t="s">
        <v>60195</v>
      </c>
      <c r="E15702" t="s">
        <v>343</v>
      </c>
      <c r="F15702" s="3">
        <v>20000</v>
      </c>
      <c r="G15702" t="s">
        <v>57</v>
      </c>
      <c r="H15702" t="s">
        <v>122</v>
      </c>
      <c r="J15702" t="s">
        <v>123</v>
      </c>
      <c r="K15702" t="s">
        <v>123</v>
      </c>
      <c r="L15702">
        <v>1</v>
      </c>
      <c r="Q15702" s="1">
        <v>41805</v>
      </c>
      <c r="R15702" s="1">
        <v>41805</v>
      </c>
      <c r="S15702">
        <v>20000</v>
      </c>
      <c r="T15702">
        <v>0</v>
      </c>
      <c r="U15702">
        <v>0</v>
      </c>
      <c r="V15702">
        <v>0</v>
      </c>
      <c r="W15702">
        <v>0</v>
      </c>
      <c r="X15702">
        <v>0</v>
      </c>
      <c r="Y15702">
        <v>0</v>
      </c>
      <c r="Z15702">
        <v>0</v>
      </c>
      <c r="AA15702">
        <v>0</v>
      </c>
      <c r="AB15702">
        <v>0</v>
      </c>
      <c r="AC15702">
        <v>0</v>
      </c>
      <c r="AD15702">
        <v>0</v>
      </c>
      <c r="AE15702">
        <v>0</v>
      </c>
      <c r="AF15702">
        <v>0</v>
      </c>
      <c r="AG15702">
        <v>0</v>
      </c>
      <c r="AH15702">
        <v>0</v>
      </c>
      <c r="AI15702">
        <v>0</v>
      </c>
      <c r="AJ15702">
        <v>0</v>
      </c>
      <c r="AK15702">
        <v>0</v>
      </c>
      <c r="AL15702">
        <v>0</v>
      </c>
      <c r="AM15702">
        <v>0</v>
      </c>
    </row>
    <row r="15703" spans="1:39" x14ac:dyDescent="0.45">
      <c r="A15703" t="s">
        <v>60196</v>
      </c>
      <c r="B15703" t="s">
        <v>60197</v>
      </c>
      <c r="C15703" t="s">
        <v>60198</v>
      </c>
      <c r="F15703" t="s">
        <v>60199</v>
      </c>
      <c r="G15703" t="s">
        <v>57</v>
      </c>
      <c r="H15703" t="s">
        <v>283</v>
      </c>
      <c r="J15703" t="s">
        <v>7127</v>
      </c>
      <c r="K15703" t="s">
        <v>7127</v>
      </c>
      <c r="L15703">
        <v>1</v>
      </c>
      <c r="M15703" s="1">
        <v>40969</v>
      </c>
      <c r="N15703" s="2">
        <v>40969</v>
      </c>
      <c r="O15703" t="s">
        <v>132</v>
      </c>
      <c r="P15703">
        <v>2012</v>
      </c>
      <c r="Q15703" s="1">
        <v>41688</v>
      </c>
      <c r="R15703" s="1">
        <v>41688</v>
      </c>
      <c r="S15703">
        <v>0</v>
      </c>
      <c r="T15703">
        <v>0</v>
      </c>
      <c r="U15703">
        <v>0</v>
      </c>
      <c r="V15703">
        <v>0</v>
      </c>
      <c r="W15703">
        <v>0</v>
      </c>
      <c r="X15703">
        <v>0</v>
      </c>
      <c r="Y15703">
        <v>0</v>
      </c>
      <c r="Z15703">
        <v>0</v>
      </c>
      <c r="AA15703">
        <v>0</v>
      </c>
      <c r="AB15703">
        <v>0</v>
      </c>
      <c r="AC15703">
        <v>0</v>
      </c>
      <c r="AD15703">
        <v>0</v>
      </c>
      <c r="AE15703">
        <v>155405</v>
      </c>
      <c r="AF15703">
        <v>0</v>
      </c>
      <c r="AG15703">
        <v>0</v>
      </c>
      <c r="AH15703">
        <v>0</v>
      </c>
      <c r="AI15703">
        <v>0</v>
      </c>
      <c r="AJ15703">
        <v>0</v>
      </c>
      <c r="AK15703">
        <v>0</v>
      </c>
      <c r="AL15703">
        <v>0</v>
      </c>
      <c r="AM15703">
        <v>0</v>
      </c>
    </row>
    <row r="15704" spans="1:39" x14ac:dyDescent="0.45">
      <c r="A15704" t="s">
        <v>60200</v>
      </c>
      <c r="B15704" t="s">
        <v>60201</v>
      </c>
      <c r="C15704" t="s">
        <v>60202</v>
      </c>
      <c r="D15704" t="s">
        <v>60203</v>
      </c>
      <c r="E15704" t="s">
        <v>89</v>
      </c>
      <c r="F15704" t="s">
        <v>1139</v>
      </c>
      <c r="G15704" t="s">
        <v>57</v>
      </c>
      <c r="H15704" t="s">
        <v>260</v>
      </c>
      <c r="I15704" t="s">
        <v>261</v>
      </c>
      <c r="J15704" t="s">
        <v>262</v>
      </c>
      <c r="K15704" t="s">
        <v>262</v>
      </c>
      <c r="L15704">
        <v>1</v>
      </c>
      <c r="Q15704" s="1">
        <v>41871</v>
      </c>
      <c r="R15704" s="1">
        <v>41871</v>
      </c>
      <c r="S15704">
        <v>0</v>
      </c>
      <c r="T15704">
        <v>3750000</v>
      </c>
      <c r="U15704">
        <v>0</v>
      </c>
      <c r="V15704">
        <v>0</v>
      </c>
      <c r="W15704">
        <v>0</v>
      </c>
      <c r="X15704">
        <v>0</v>
      </c>
      <c r="Y15704">
        <v>0</v>
      </c>
      <c r="Z15704">
        <v>0</v>
      </c>
      <c r="AA15704">
        <v>0</v>
      </c>
      <c r="AB15704">
        <v>0</v>
      </c>
      <c r="AC15704">
        <v>0</v>
      </c>
      <c r="AD15704">
        <v>0</v>
      </c>
      <c r="AE15704">
        <v>0</v>
      </c>
      <c r="AF15704">
        <v>3750000</v>
      </c>
      <c r="AG15704">
        <v>0</v>
      </c>
      <c r="AH15704">
        <v>0</v>
      </c>
      <c r="AI15704">
        <v>0</v>
      </c>
      <c r="AJ15704">
        <v>0</v>
      </c>
      <c r="AK15704">
        <v>0</v>
      </c>
      <c r="AL15704">
        <v>0</v>
      </c>
      <c r="AM15704">
        <v>0</v>
      </c>
    </row>
    <row r="15705" spans="1:39" x14ac:dyDescent="0.45">
      <c r="A15705" t="s">
        <v>60204</v>
      </c>
      <c r="B15705" t="s">
        <v>60205</v>
      </c>
      <c r="C15705" t="s">
        <v>60206</v>
      </c>
      <c r="D15705" t="s">
        <v>22102</v>
      </c>
      <c r="E15705" t="s">
        <v>3956</v>
      </c>
      <c r="F15705" t="s">
        <v>114</v>
      </c>
      <c r="G15705" t="s">
        <v>57</v>
      </c>
      <c r="L15705">
        <v>1</v>
      </c>
      <c r="M15705" s="1">
        <v>40473</v>
      </c>
      <c r="N15705" s="2">
        <v>40452</v>
      </c>
      <c r="O15705" t="s">
        <v>216</v>
      </c>
      <c r="P15705">
        <v>2010</v>
      </c>
      <c r="Q15705" s="1">
        <v>40724</v>
      </c>
      <c r="R15705" s="1">
        <v>40724</v>
      </c>
      <c r="S15705">
        <v>0</v>
      </c>
      <c r="T15705">
        <v>0</v>
      </c>
      <c r="U15705">
        <v>0</v>
      </c>
      <c r="V15705">
        <v>0</v>
      </c>
      <c r="W15705">
        <v>0</v>
      </c>
      <c r="X15705">
        <v>0</v>
      </c>
      <c r="Y15705">
        <v>0</v>
      </c>
      <c r="Z15705">
        <v>0</v>
      </c>
      <c r="AA15705">
        <v>0</v>
      </c>
      <c r="AB15705">
        <v>0</v>
      </c>
      <c r="AC15705">
        <v>0</v>
      </c>
      <c r="AD15705">
        <v>0</v>
      </c>
      <c r="AE15705">
        <v>0</v>
      </c>
      <c r="AF15705">
        <v>0</v>
      </c>
      <c r="AG15705">
        <v>0</v>
      </c>
      <c r="AH15705">
        <v>0</v>
      </c>
      <c r="AI15705">
        <v>0</v>
      </c>
      <c r="AJ15705">
        <v>0</v>
      </c>
      <c r="AK15705">
        <v>0</v>
      </c>
      <c r="AL15705">
        <v>0</v>
      </c>
      <c r="AM15705">
        <v>0</v>
      </c>
    </row>
    <row r="15706" spans="1:39" x14ac:dyDescent="0.45">
      <c r="A15706" t="s">
        <v>60207</v>
      </c>
      <c r="B15706" t="s">
        <v>60208</v>
      </c>
      <c r="C15706" t="s">
        <v>60209</v>
      </c>
      <c r="D15706" t="s">
        <v>60210</v>
      </c>
      <c r="E15706" t="s">
        <v>343</v>
      </c>
      <c r="F15706" t="s">
        <v>60211</v>
      </c>
      <c r="G15706" t="s">
        <v>57</v>
      </c>
      <c r="H15706" t="s">
        <v>46</v>
      </c>
      <c r="I15706" t="s">
        <v>47</v>
      </c>
      <c r="J15706" t="s">
        <v>48</v>
      </c>
      <c r="K15706" t="s">
        <v>49</v>
      </c>
      <c r="L15706">
        <v>6</v>
      </c>
      <c r="M15706" s="1">
        <v>40179</v>
      </c>
      <c r="N15706" s="2">
        <v>40179</v>
      </c>
      <c r="O15706" t="s">
        <v>118</v>
      </c>
      <c r="P15706">
        <v>2010</v>
      </c>
      <c r="Q15706" s="1">
        <v>40324</v>
      </c>
      <c r="R15706" s="1">
        <v>41871</v>
      </c>
      <c r="S15706">
        <v>0</v>
      </c>
      <c r="T15706">
        <v>13782925</v>
      </c>
      <c r="U15706">
        <v>0</v>
      </c>
      <c r="V15706">
        <v>0</v>
      </c>
      <c r="W15706">
        <v>0</v>
      </c>
      <c r="X15706">
        <v>3394275</v>
      </c>
      <c r="Y15706">
        <v>0</v>
      </c>
      <c r="Z15706">
        <v>0</v>
      </c>
      <c r="AA15706">
        <v>0</v>
      </c>
      <c r="AB15706">
        <v>0</v>
      </c>
      <c r="AC15706">
        <v>0</v>
      </c>
      <c r="AD15706">
        <v>0</v>
      </c>
      <c r="AE15706">
        <v>0</v>
      </c>
      <c r="AF15706">
        <v>3500000</v>
      </c>
      <c r="AG15706">
        <v>0</v>
      </c>
      <c r="AH15706">
        <v>0</v>
      </c>
      <c r="AI15706">
        <v>0</v>
      </c>
      <c r="AJ15706">
        <v>0</v>
      </c>
      <c r="AK15706">
        <v>0</v>
      </c>
      <c r="AL15706">
        <v>0</v>
      </c>
      <c r="AM15706">
        <v>0</v>
      </c>
    </row>
    <row r="15707" spans="1:39" x14ac:dyDescent="0.45">
      <c r="A15707" t="s">
        <v>60212</v>
      </c>
      <c r="B15707" t="s">
        <v>60213</v>
      </c>
      <c r="C15707" t="s">
        <v>60214</v>
      </c>
      <c r="D15707" t="s">
        <v>12004</v>
      </c>
      <c r="E15707" t="s">
        <v>343</v>
      </c>
      <c r="F15707" t="s">
        <v>538</v>
      </c>
      <c r="G15707" t="s">
        <v>101</v>
      </c>
      <c r="H15707" t="s">
        <v>46</v>
      </c>
      <c r="I15707" t="s">
        <v>526</v>
      </c>
      <c r="J15707" t="s">
        <v>6697</v>
      </c>
      <c r="K15707" t="s">
        <v>12383</v>
      </c>
      <c r="L15707">
        <v>2</v>
      </c>
      <c r="M15707" s="1">
        <v>38718</v>
      </c>
      <c r="N15707" s="2">
        <v>38718</v>
      </c>
      <c r="O15707" t="s">
        <v>430</v>
      </c>
      <c r="P15707">
        <v>2006</v>
      </c>
      <c r="Q15707" s="1">
        <v>39448</v>
      </c>
      <c r="R15707" s="1">
        <v>40016</v>
      </c>
      <c r="S15707">
        <v>0</v>
      </c>
      <c r="T15707">
        <v>2100000</v>
      </c>
      <c r="U15707">
        <v>0</v>
      </c>
      <c r="V15707">
        <v>0</v>
      </c>
      <c r="W15707">
        <v>0</v>
      </c>
      <c r="X15707">
        <v>0</v>
      </c>
      <c r="Y15707">
        <v>0</v>
      </c>
      <c r="Z15707">
        <v>0</v>
      </c>
      <c r="AA15707">
        <v>0</v>
      </c>
      <c r="AB15707">
        <v>0</v>
      </c>
      <c r="AC15707">
        <v>0</v>
      </c>
      <c r="AD15707">
        <v>0</v>
      </c>
      <c r="AE15707">
        <v>0</v>
      </c>
      <c r="AF15707">
        <v>0</v>
      </c>
      <c r="AG15707">
        <v>0</v>
      </c>
      <c r="AH15707">
        <v>0</v>
      </c>
      <c r="AI15707">
        <v>0</v>
      </c>
      <c r="AJ15707">
        <v>0</v>
      </c>
      <c r="AK15707">
        <v>0</v>
      </c>
      <c r="AL15707">
        <v>0</v>
      </c>
      <c r="AM15707">
        <v>0</v>
      </c>
    </row>
    <row r="15708" spans="1:39" x14ac:dyDescent="0.45">
      <c r="A15708" t="s">
        <v>60215</v>
      </c>
      <c r="B15708" t="s">
        <v>60216</v>
      </c>
      <c r="C15708" t="s">
        <v>60217</v>
      </c>
      <c r="D15708" t="s">
        <v>60218</v>
      </c>
      <c r="E15708" t="s">
        <v>229</v>
      </c>
      <c r="F15708" t="s">
        <v>109</v>
      </c>
      <c r="G15708" t="s">
        <v>57</v>
      </c>
      <c r="H15708" t="s">
        <v>46</v>
      </c>
      <c r="I15708" t="s">
        <v>47</v>
      </c>
      <c r="J15708" t="s">
        <v>48</v>
      </c>
      <c r="K15708" t="s">
        <v>49</v>
      </c>
      <c r="L15708">
        <v>1</v>
      </c>
      <c r="M15708" s="1">
        <v>41275</v>
      </c>
      <c r="N15708" s="2">
        <v>41275</v>
      </c>
      <c r="O15708" t="s">
        <v>164</v>
      </c>
      <c r="P15708">
        <v>2013</v>
      </c>
      <c r="Q15708" s="1">
        <v>41625</v>
      </c>
      <c r="R15708" s="1">
        <v>41625</v>
      </c>
      <c r="S15708">
        <v>2000000</v>
      </c>
      <c r="T15708">
        <v>0</v>
      </c>
      <c r="U15708">
        <v>0</v>
      </c>
      <c r="V15708">
        <v>0</v>
      </c>
      <c r="W15708">
        <v>0</v>
      </c>
      <c r="X15708">
        <v>0</v>
      </c>
      <c r="Y15708">
        <v>0</v>
      </c>
      <c r="Z15708">
        <v>0</v>
      </c>
      <c r="AA15708">
        <v>0</v>
      </c>
      <c r="AB15708">
        <v>0</v>
      </c>
      <c r="AC15708">
        <v>0</v>
      </c>
      <c r="AD15708">
        <v>0</v>
      </c>
      <c r="AE15708">
        <v>0</v>
      </c>
      <c r="AF15708">
        <v>0</v>
      </c>
      <c r="AG15708">
        <v>0</v>
      </c>
      <c r="AH15708">
        <v>0</v>
      </c>
      <c r="AI15708">
        <v>0</v>
      </c>
      <c r="AJ15708">
        <v>0</v>
      </c>
      <c r="AK15708">
        <v>0</v>
      </c>
      <c r="AL15708">
        <v>0</v>
      </c>
      <c r="AM15708">
        <v>0</v>
      </c>
    </row>
    <row r="15709" spans="1:39" x14ac:dyDescent="0.45">
      <c r="A15709" t="s">
        <v>60219</v>
      </c>
      <c r="B15709" t="s">
        <v>60220</v>
      </c>
      <c r="C15709" t="s">
        <v>60221</v>
      </c>
      <c r="D15709" t="s">
        <v>329</v>
      </c>
      <c r="E15709" t="s">
        <v>330</v>
      </c>
      <c r="F15709" t="s">
        <v>114</v>
      </c>
      <c r="G15709" t="s">
        <v>57</v>
      </c>
      <c r="H15709" t="s">
        <v>46</v>
      </c>
      <c r="I15709" t="s">
        <v>47</v>
      </c>
      <c r="J15709" t="s">
        <v>48</v>
      </c>
      <c r="K15709" t="s">
        <v>49</v>
      </c>
      <c r="L15709">
        <v>1</v>
      </c>
      <c r="M15709" s="1">
        <v>37742</v>
      </c>
      <c r="N15709" s="2">
        <v>37742</v>
      </c>
      <c r="O15709" t="s">
        <v>4596</v>
      </c>
      <c r="P15709">
        <v>2003</v>
      </c>
      <c r="Q15709" s="1">
        <v>41511</v>
      </c>
      <c r="R15709" s="1">
        <v>41511</v>
      </c>
      <c r="S15709">
        <v>0</v>
      </c>
      <c r="T15709">
        <v>0</v>
      </c>
      <c r="U15709">
        <v>0</v>
      </c>
      <c r="V15709">
        <v>0</v>
      </c>
      <c r="W15709">
        <v>0</v>
      </c>
      <c r="X15709">
        <v>0</v>
      </c>
      <c r="Y15709">
        <v>0</v>
      </c>
      <c r="Z15709">
        <v>0</v>
      </c>
      <c r="AA15709">
        <v>0</v>
      </c>
      <c r="AB15709">
        <v>0</v>
      </c>
      <c r="AC15709">
        <v>0</v>
      </c>
      <c r="AD15709">
        <v>0</v>
      </c>
      <c r="AE15709">
        <v>0</v>
      </c>
      <c r="AF15709">
        <v>0</v>
      </c>
      <c r="AG15709">
        <v>0</v>
      </c>
      <c r="AH15709">
        <v>0</v>
      </c>
      <c r="AI15709">
        <v>0</v>
      </c>
      <c r="AJ15709">
        <v>0</v>
      </c>
      <c r="AK15709">
        <v>0</v>
      </c>
      <c r="AL15709">
        <v>0</v>
      </c>
      <c r="AM15709">
        <v>0</v>
      </c>
    </row>
    <row r="15710" spans="1:39" x14ac:dyDescent="0.45">
      <c r="A15710" t="s">
        <v>60222</v>
      </c>
      <c r="B15710" t="s">
        <v>60223</v>
      </c>
      <c r="C15710" t="s">
        <v>60224</v>
      </c>
      <c r="D15710" t="s">
        <v>60225</v>
      </c>
      <c r="E15710" t="s">
        <v>686</v>
      </c>
      <c r="F15710" t="s">
        <v>60226</v>
      </c>
      <c r="G15710" t="s">
        <v>57</v>
      </c>
      <c r="H15710" t="s">
        <v>46</v>
      </c>
      <c r="I15710" t="s">
        <v>58</v>
      </c>
      <c r="J15710" t="s">
        <v>198</v>
      </c>
      <c r="K15710" t="s">
        <v>731</v>
      </c>
      <c r="L15710">
        <v>3</v>
      </c>
      <c r="M15710" s="1">
        <v>40634</v>
      </c>
      <c r="N15710" s="2">
        <v>40634</v>
      </c>
      <c r="O15710" t="s">
        <v>76</v>
      </c>
      <c r="P15710">
        <v>2011</v>
      </c>
      <c r="Q15710" s="1">
        <v>40816</v>
      </c>
      <c r="R15710" s="1">
        <v>41786</v>
      </c>
      <c r="S15710">
        <v>680000</v>
      </c>
      <c r="T15710">
        <v>2375000</v>
      </c>
      <c r="U15710">
        <v>0</v>
      </c>
      <c r="V15710">
        <v>0</v>
      </c>
      <c r="W15710">
        <v>0</v>
      </c>
      <c r="X15710">
        <v>0</v>
      </c>
      <c r="Y15710">
        <v>0</v>
      </c>
      <c r="Z15710">
        <v>0</v>
      </c>
      <c r="AA15710">
        <v>0</v>
      </c>
      <c r="AB15710">
        <v>0</v>
      </c>
      <c r="AC15710">
        <v>0</v>
      </c>
      <c r="AD15710">
        <v>0</v>
      </c>
      <c r="AE15710">
        <v>0</v>
      </c>
      <c r="AF15710">
        <v>0</v>
      </c>
      <c r="AG15710">
        <v>0</v>
      </c>
      <c r="AH15710">
        <v>0</v>
      </c>
      <c r="AI15710">
        <v>0</v>
      </c>
      <c r="AJ15710">
        <v>0</v>
      </c>
      <c r="AK15710">
        <v>0</v>
      </c>
      <c r="AL15710">
        <v>0</v>
      </c>
      <c r="AM15710">
        <v>0</v>
      </c>
    </row>
    <row r="15711" spans="1:39" x14ac:dyDescent="0.45">
      <c r="A15711" t="s">
        <v>60227</v>
      </c>
      <c r="B15711" t="s">
        <v>60228</v>
      </c>
      <c r="C15711" t="s">
        <v>60229</v>
      </c>
      <c r="D15711" t="s">
        <v>154</v>
      </c>
      <c r="E15711" t="s">
        <v>155</v>
      </c>
      <c r="F15711" s="3">
        <v>40000</v>
      </c>
      <c r="G15711" t="s">
        <v>57</v>
      </c>
      <c r="H15711" t="s">
        <v>46</v>
      </c>
      <c r="I15711" t="s">
        <v>58</v>
      </c>
      <c r="J15711" t="s">
        <v>198</v>
      </c>
      <c r="K15711" t="s">
        <v>731</v>
      </c>
      <c r="L15711">
        <v>2</v>
      </c>
      <c r="M15711" s="1">
        <v>41083</v>
      </c>
      <c r="N15711" s="2">
        <v>41061</v>
      </c>
      <c r="O15711" t="s">
        <v>50</v>
      </c>
      <c r="P15711">
        <v>2012</v>
      </c>
      <c r="Q15711" s="1">
        <v>41388</v>
      </c>
      <c r="R15711" s="1">
        <v>41791</v>
      </c>
      <c r="S15711">
        <v>40000</v>
      </c>
      <c r="T15711">
        <v>0</v>
      </c>
      <c r="U15711">
        <v>0</v>
      </c>
      <c r="V15711">
        <v>0</v>
      </c>
      <c r="W15711">
        <v>0</v>
      </c>
      <c r="X15711">
        <v>0</v>
      </c>
      <c r="Y15711">
        <v>0</v>
      </c>
      <c r="Z15711">
        <v>0</v>
      </c>
      <c r="AA15711">
        <v>0</v>
      </c>
      <c r="AB15711">
        <v>0</v>
      </c>
      <c r="AC15711">
        <v>0</v>
      </c>
      <c r="AD15711">
        <v>0</v>
      </c>
      <c r="AE15711">
        <v>0</v>
      </c>
      <c r="AF15711">
        <v>0</v>
      </c>
      <c r="AG15711">
        <v>0</v>
      </c>
      <c r="AH15711">
        <v>0</v>
      </c>
      <c r="AI15711">
        <v>0</v>
      </c>
      <c r="AJ15711">
        <v>0</v>
      </c>
      <c r="AK15711">
        <v>0</v>
      </c>
      <c r="AL15711">
        <v>0</v>
      </c>
      <c r="AM15711">
        <v>0</v>
      </c>
    </row>
    <row r="15712" spans="1:39" x14ac:dyDescent="0.45">
      <c r="A15712" t="s">
        <v>60230</v>
      </c>
      <c r="B15712" t="s">
        <v>60231</v>
      </c>
      <c r="C15712" t="s">
        <v>60232</v>
      </c>
      <c r="D15712" t="s">
        <v>127</v>
      </c>
      <c r="E15712" t="s">
        <v>128</v>
      </c>
      <c r="F15712" t="s">
        <v>1693</v>
      </c>
      <c r="G15712" t="s">
        <v>57</v>
      </c>
      <c r="H15712" t="s">
        <v>23305</v>
      </c>
      <c r="J15712" t="s">
        <v>48873</v>
      </c>
      <c r="L15712">
        <v>1</v>
      </c>
      <c r="Q15712" s="1">
        <v>41807</v>
      </c>
      <c r="R15712" s="1">
        <v>41807</v>
      </c>
      <c r="S15712">
        <v>180000</v>
      </c>
      <c r="T15712">
        <v>0</v>
      </c>
      <c r="U15712">
        <v>0</v>
      </c>
      <c r="V15712">
        <v>0</v>
      </c>
      <c r="W15712">
        <v>0</v>
      </c>
      <c r="X15712">
        <v>0</v>
      </c>
      <c r="Y15712">
        <v>0</v>
      </c>
      <c r="Z15712">
        <v>0</v>
      </c>
      <c r="AA15712">
        <v>0</v>
      </c>
      <c r="AB15712">
        <v>0</v>
      </c>
      <c r="AC15712">
        <v>0</v>
      </c>
      <c r="AD15712">
        <v>0</v>
      </c>
      <c r="AE15712">
        <v>0</v>
      </c>
      <c r="AF15712">
        <v>0</v>
      </c>
      <c r="AG15712">
        <v>0</v>
      </c>
      <c r="AH15712">
        <v>0</v>
      </c>
      <c r="AI15712">
        <v>0</v>
      </c>
      <c r="AJ15712">
        <v>0</v>
      </c>
      <c r="AK15712">
        <v>0</v>
      </c>
      <c r="AL15712">
        <v>0</v>
      </c>
      <c r="AM15712">
        <v>0</v>
      </c>
    </row>
    <row r="15713" spans="1:39" x14ac:dyDescent="0.45">
      <c r="A15713" t="s">
        <v>60233</v>
      </c>
      <c r="B15713" t="s">
        <v>60234</v>
      </c>
      <c r="C15713" t="s">
        <v>60235</v>
      </c>
      <c r="D15713" t="s">
        <v>142</v>
      </c>
      <c r="E15713" t="s">
        <v>143</v>
      </c>
      <c r="F15713" s="3">
        <v>90000</v>
      </c>
      <c r="G15713" t="s">
        <v>57</v>
      </c>
      <c r="L15713">
        <v>1</v>
      </c>
      <c r="Q15713" s="1">
        <v>41703</v>
      </c>
      <c r="R15713" s="1">
        <v>41703</v>
      </c>
      <c r="S15713">
        <v>0</v>
      </c>
      <c r="T15713">
        <v>0</v>
      </c>
      <c r="U15713">
        <v>0</v>
      </c>
      <c r="V15713">
        <v>0</v>
      </c>
      <c r="W15713">
        <v>0</v>
      </c>
      <c r="X15713">
        <v>0</v>
      </c>
      <c r="Y15713">
        <v>0</v>
      </c>
      <c r="Z15713">
        <v>0</v>
      </c>
      <c r="AA15713">
        <v>0</v>
      </c>
      <c r="AB15713">
        <v>0</v>
      </c>
      <c r="AC15713">
        <v>0</v>
      </c>
      <c r="AD15713">
        <v>0</v>
      </c>
      <c r="AE15713">
        <v>90000</v>
      </c>
      <c r="AF15713">
        <v>0</v>
      </c>
      <c r="AG15713">
        <v>0</v>
      </c>
      <c r="AH15713">
        <v>0</v>
      </c>
      <c r="AI15713">
        <v>0</v>
      </c>
      <c r="AJ15713">
        <v>0</v>
      </c>
      <c r="AK15713">
        <v>0</v>
      </c>
      <c r="AL15713">
        <v>0</v>
      </c>
      <c r="AM15713">
        <v>0</v>
      </c>
    </row>
    <row r="15714" spans="1:39" x14ac:dyDescent="0.45">
      <c r="A15714" t="s">
        <v>60236</v>
      </c>
      <c r="B15714" t="s">
        <v>60237</v>
      </c>
      <c r="C15714" t="s">
        <v>60238</v>
      </c>
      <c r="D15714" t="s">
        <v>54</v>
      </c>
      <c r="E15714" t="s">
        <v>55</v>
      </c>
      <c r="F15714" s="3">
        <v>25000</v>
      </c>
      <c r="G15714" t="s">
        <v>101</v>
      </c>
      <c r="H15714" t="s">
        <v>46</v>
      </c>
      <c r="I15714" t="s">
        <v>136</v>
      </c>
      <c r="J15714" t="s">
        <v>616</v>
      </c>
      <c r="K15714" t="s">
        <v>616</v>
      </c>
      <c r="L15714">
        <v>1</v>
      </c>
      <c r="M15714" s="1">
        <v>40179</v>
      </c>
      <c r="N15714" s="2">
        <v>40179</v>
      </c>
      <c r="O15714" t="s">
        <v>118</v>
      </c>
      <c r="P15714">
        <v>2010</v>
      </c>
      <c r="Q15714" s="1">
        <v>41000</v>
      </c>
      <c r="R15714" s="1">
        <v>41000</v>
      </c>
      <c r="S15714">
        <v>0</v>
      </c>
      <c r="T15714">
        <v>25000</v>
      </c>
      <c r="U15714">
        <v>0</v>
      </c>
      <c r="V15714">
        <v>0</v>
      </c>
      <c r="W15714">
        <v>0</v>
      </c>
      <c r="X15714">
        <v>0</v>
      </c>
      <c r="Y15714">
        <v>0</v>
      </c>
      <c r="Z15714">
        <v>0</v>
      </c>
      <c r="AA15714">
        <v>0</v>
      </c>
      <c r="AB15714">
        <v>0</v>
      </c>
      <c r="AC15714">
        <v>0</v>
      </c>
      <c r="AD15714">
        <v>0</v>
      </c>
      <c r="AE15714">
        <v>0</v>
      </c>
      <c r="AF15714">
        <v>0</v>
      </c>
      <c r="AG15714">
        <v>0</v>
      </c>
      <c r="AH15714">
        <v>0</v>
      </c>
      <c r="AI15714">
        <v>0</v>
      </c>
      <c r="AJ15714">
        <v>0</v>
      </c>
      <c r="AK15714">
        <v>0</v>
      </c>
      <c r="AL15714">
        <v>0</v>
      </c>
      <c r="AM15714">
        <v>0</v>
      </c>
    </row>
    <row r="15715" spans="1:39" x14ac:dyDescent="0.45">
      <c r="A15715" t="s">
        <v>60239</v>
      </c>
      <c r="B15715" t="s">
        <v>60240</v>
      </c>
      <c r="C15715" t="s">
        <v>60241</v>
      </c>
      <c r="D15715" t="s">
        <v>57590</v>
      </c>
      <c r="E15715" t="s">
        <v>3764</v>
      </c>
      <c r="F15715" t="s">
        <v>640</v>
      </c>
      <c r="G15715" t="s">
        <v>57</v>
      </c>
      <c r="H15715" t="s">
        <v>122</v>
      </c>
      <c r="J15715" t="s">
        <v>123</v>
      </c>
      <c r="K15715" t="s">
        <v>9849</v>
      </c>
      <c r="L15715">
        <v>2</v>
      </c>
      <c r="M15715" s="1">
        <v>41680</v>
      </c>
      <c r="N15715" s="2">
        <v>41671</v>
      </c>
      <c r="O15715" t="s">
        <v>84</v>
      </c>
      <c r="P15715">
        <v>2014</v>
      </c>
      <c r="Q15715" s="1">
        <v>40822</v>
      </c>
      <c r="R15715" s="1">
        <v>41927</v>
      </c>
      <c r="S15715">
        <v>150000</v>
      </c>
      <c r="T15715">
        <v>0</v>
      </c>
      <c r="U15715">
        <v>0</v>
      </c>
      <c r="V15715">
        <v>0</v>
      </c>
      <c r="W15715">
        <v>0</v>
      </c>
      <c r="X15715">
        <v>0</v>
      </c>
      <c r="Y15715">
        <v>0</v>
      </c>
      <c r="Z15715">
        <v>0</v>
      </c>
      <c r="AA15715">
        <v>0</v>
      </c>
      <c r="AB15715">
        <v>0</v>
      </c>
      <c r="AC15715">
        <v>0</v>
      </c>
      <c r="AD15715">
        <v>0</v>
      </c>
      <c r="AE15715">
        <v>0</v>
      </c>
      <c r="AF15715">
        <v>0</v>
      </c>
      <c r="AG15715">
        <v>0</v>
      </c>
      <c r="AH15715">
        <v>0</v>
      </c>
      <c r="AI15715">
        <v>0</v>
      </c>
      <c r="AJ15715">
        <v>0</v>
      </c>
      <c r="AK15715">
        <v>0</v>
      </c>
      <c r="AL15715">
        <v>0</v>
      </c>
      <c r="AM15715">
        <v>0</v>
      </c>
    </row>
    <row r="15716" spans="1:39" x14ac:dyDescent="0.45">
      <c r="A15716" t="s">
        <v>60242</v>
      </c>
      <c r="B15716" t="s">
        <v>60243</v>
      </c>
      <c r="C15716" t="s">
        <v>60244</v>
      </c>
      <c r="D15716" t="s">
        <v>60245</v>
      </c>
      <c r="E15716" t="s">
        <v>4379</v>
      </c>
      <c r="F15716" t="s">
        <v>11773</v>
      </c>
      <c r="G15716" t="s">
        <v>57</v>
      </c>
      <c r="L15716">
        <v>1</v>
      </c>
      <c r="Q15716" s="1">
        <v>41836</v>
      </c>
      <c r="R15716" s="1">
        <v>41836</v>
      </c>
      <c r="S15716">
        <v>120000</v>
      </c>
      <c r="T15716">
        <v>0</v>
      </c>
      <c r="U15716">
        <v>0</v>
      </c>
      <c r="V15716">
        <v>0</v>
      </c>
      <c r="W15716">
        <v>0</v>
      </c>
      <c r="X15716">
        <v>0</v>
      </c>
      <c r="Y15716">
        <v>0</v>
      </c>
      <c r="Z15716">
        <v>0</v>
      </c>
      <c r="AA15716">
        <v>0</v>
      </c>
      <c r="AB15716">
        <v>0</v>
      </c>
      <c r="AC15716">
        <v>0</v>
      </c>
      <c r="AD15716">
        <v>0</v>
      </c>
      <c r="AE15716">
        <v>0</v>
      </c>
      <c r="AF15716">
        <v>0</v>
      </c>
      <c r="AG15716">
        <v>0</v>
      </c>
      <c r="AH15716">
        <v>0</v>
      </c>
      <c r="AI15716">
        <v>0</v>
      </c>
      <c r="AJ15716">
        <v>0</v>
      </c>
      <c r="AK15716">
        <v>0</v>
      </c>
      <c r="AL15716">
        <v>0</v>
      </c>
      <c r="AM15716">
        <v>0</v>
      </c>
    </row>
    <row r="15717" spans="1:39" x14ac:dyDescent="0.45">
      <c r="A15717" t="s">
        <v>60246</v>
      </c>
      <c r="B15717" t="s">
        <v>60247</v>
      </c>
      <c r="C15717" t="s">
        <v>60248</v>
      </c>
      <c r="F15717" t="s">
        <v>114</v>
      </c>
      <c r="G15717" t="s">
        <v>57</v>
      </c>
      <c r="L15717">
        <v>1</v>
      </c>
      <c r="Q15717" s="1">
        <v>40969</v>
      </c>
      <c r="R15717" s="1">
        <v>40969</v>
      </c>
      <c r="S15717">
        <v>0</v>
      </c>
      <c r="T15717">
        <v>0</v>
      </c>
      <c r="U15717">
        <v>0</v>
      </c>
      <c r="V15717">
        <v>0</v>
      </c>
      <c r="W15717">
        <v>0</v>
      </c>
      <c r="X15717">
        <v>0</v>
      </c>
      <c r="Y15717">
        <v>0</v>
      </c>
      <c r="Z15717">
        <v>0</v>
      </c>
      <c r="AA15717">
        <v>0</v>
      </c>
      <c r="AB15717">
        <v>0</v>
      </c>
      <c r="AC15717">
        <v>0</v>
      </c>
      <c r="AD15717">
        <v>0</v>
      </c>
      <c r="AE15717">
        <v>0</v>
      </c>
      <c r="AF15717">
        <v>0</v>
      </c>
      <c r="AG15717">
        <v>0</v>
      </c>
      <c r="AH15717">
        <v>0</v>
      </c>
      <c r="AI15717">
        <v>0</v>
      </c>
      <c r="AJ15717">
        <v>0</v>
      </c>
      <c r="AK15717">
        <v>0</v>
      </c>
      <c r="AL15717">
        <v>0</v>
      </c>
      <c r="AM15717">
        <v>0</v>
      </c>
    </row>
    <row r="15718" spans="1:39" x14ac:dyDescent="0.45">
      <c r="A15718" t="s">
        <v>60249</v>
      </c>
      <c r="B15718" t="s">
        <v>60250</v>
      </c>
      <c r="C15718" t="s">
        <v>60251</v>
      </c>
      <c r="D15718" t="s">
        <v>88</v>
      </c>
      <c r="E15718" t="s">
        <v>89</v>
      </c>
      <c r="F15718" t="s">
        <v>60252</v>
      </c>
      <c r="G15718" t="s">
        <v>45</v>
      </c>
      <c r="H15718" t="s">
        <v>46</v>
      </c>
      <c r="I15718" t="s">
        <v>267</v>
      </c>
      <c r="J15718" t="s">
        <v>1207</v>
      </c>
      <c r="K15718" t="s">
        <v>1207</v>
      </c>
      <c r="L15718">
        <v>3</v>
      </c>
      <c r="M15718" s="1">
        <v>35796</v>
      </c>
      <c r="N15718" s="2">
        <v>35796</v>
      </c>
      <c r="O15718" t="s">
        <v>709</v>
      </c>
      <c r="P15718">
        <v>1998</v>
      </c>
      <c r="Q15718" s="1">
        <v>39479</v>
      </c>
      <c r="R15718" s="1">
        <v>41582</v>
      </c>
      <c r="S15718">
        <v>0</v>
      </c>
      <c r="T15718">
        <v>6500000</v>
      </c>
      <c r="U15718">
        <v>0</v>
      </c>
      <c r="V15718">
        <v>0</v>
      </c>
      <c r="W15718">
        <v>0</v>
      </c>
      <c r="X15718">
        <v>129950</v>
      </c>
      <c r="Y15718">
        <v>0</v>
      </c>
      <c r="Z15718">
        <v>0</v>
      </c>
      <c r="AA15718">
        <v>0</v>
      </c>
      <c r="AB15718">
        <v>0</v>
      </c>
      <c r="AC15718">
        <v>0</v>
      </c>
      <c r="AD15718">
        <v>0</v>
      </c>
      <c r="AE15718">
        <v>0</v>
      </c>
      <c r="AF15718">
        <v>3000000</v>
      </c>
      <c r="AG15718">
        <v>3500000</v>
      </c>
      <c r="AH15718">
        <v>0</v>
      </c>
      <c r="AI15718">
        <v>0</v>
      </c>
      <c r="AJ15718">
        <v>0</v>
      </c>
      <c r="AK15718">
        <v>0</v>
      </c>
      <c r="AL15718">
        <v>0</v>
      </c>
      <c r="AM15718">
        <v>0</v>
      </c>
    </row>
    <row r="15719" spans="1:39" x14ac:dyDescent="0.45">
      <c r="A15719" t="s">
        <v>60253</v>
      </c>
      <c r="B15719" t="s">
        <v>60254</v>
      </c>
      <c r="C15719" t="s">
        <v>60255</v>
      </c>
      <c r="D15719" t="s">
        <v>60256</v>
      </c>
      <c r="E15719" t="s">
        <v>3017</v>
      </c>
      <c r="F15719" t="s">
        <v>60257</v>
      </c>
      <c r="G15719" t="s">
        <v>57</v>
      </c>
      <c r="L15719">
        <v>2</v>
      </c>
      <c r="M15719" s="1">
        <v>41331</v>
      </c>
      <c r="N15719" s="2">
        <v>41306</v>
      </c>
      <c r="O15719" t="s">
        <v>164</v>
      </c>
      <c r="P15719">
        <v>2013</v>
      </c>
      <c r="Q15719" s="1">
        <v>41453</v>
      </c>
      <c r="R15719" s="1">
        <v>41709</v>
      </c>
      <c r="S15719">
        <v>1515251</v>
      </c>
      <c r="T15719">
        <v>0</v>
      </c>
      <c r="U15719">
        <v>0</v>
      </c>
      <c r="V15719">
        <v>0</v>
      </c>
      <c r="W15719">
        <v>0</v>
      </c>
      <c r="X15719">
        <v>0</v>
      </c>
      <c r="Y15719">
        <v>229096</v>
      </c>
      <c r="Z15719">
        <v>0</v>
      </c>
      <c r="AA15719">
        <v>0</v>
      </c>
      <c r="AB15719">
        <v>0</v>
      </c>
      <c r="AC15719">
        <v>0</v>
      </c>
      <c r="AD15719">
        <v>0</v>
      </c>
      <c r="AE15719">
        <v>0</v>
      </c>
      <c r="AF15719">
        <v>0</v>
      </c>
      <c r="AG15719">
        <v>0</v>
      </c>
      <c r="AH15719">
        <v>0</v>
      </c>
      <c r="AI15719">
        <v>0</v>
      </c>
      <c r="AJ15719">
        <v>0</v>
      </c>
      <c r="AK15719">
        <v>0</v>
      </c>
      <c r="AL15719">
        <v>0</v>
      </c>
      <c r="AM15719">
        <v>0</v>
      </c>
    </row>
    <row r="15720" spans="1:39" x14ac:dyDescent="0.45">
      <c r="A15720" t="s">
        <v>60258</v>
      </c>
      <c r="B15720" t="s">
        <v>60259</v>
      </c>
      <c r="C15720" t="s">
        <v>60260</v>
      </c>
      <c r="D15720" t="s">
        <v>60261</v>
      </c>
      <c r="E15720" t="s">
        <v>559</v>
      </c>
      <c r="F15720" t="s">
        <v>640</v>
      </c>
      <c r="G15720" t="s">
        <v>57</v>
      </c>
      <c r="H15720" t="s">
        <v>46</v>
      </c>
      <c r="I15720" t="s">
        <v>58</v>
      </c>
      <c r="J15720" t="s">
        <v>989</v>
      </c>
      <c r="K15720" t="s">
        <v>990</v>
      </c>
      <c r="L15720">
        <v>1</v>
      </c>
      <c r="Q15720" s="1">
        <v>41313</v>
      </c>
      <c r="R15720" s="1">
        <v>41313</v>
      </c>
      <c r="S15720">
        <v>150000</v>
      </c>
      <c r="T15720">
        <v>0</v>
      </c>
      <c r="U15720">
        <v>0</v>
      </c>
      <c r="V15720">
        <v>0</v>
      </c>
      <c r="W15720">
        <v>0</v>
      </c>
      <c r="X15720">
        <v>0</v>
      </c>
      <c r="Y15720">
        <v>0</v>
      </c>
      <c r="Z15720">
        <v>0</v>
      </c>
      <c r="AA15720">
        <v>0</v>
      </c>
      <c r="AB15720">
        <v>0</v>
      </c>
      <c r="AC15720">
        <v>0</v>
      </c>
      <c r="AD15720">
        <v>0</v>
      </c>
      <c r="AE15720">
        <v>0</v>
      </c>
      <c r="AF15720">
        <v>0</v>
      </c>
      <c r="AG15720">
        <v>0</v>
      </c>
      <c r="AH15720">
        <v>0</v>
      </c>
      <c r="AI15720">
        <v>0</v>
      </c>
      <c r="AJ15720">
        <v>0</v>
      </c>
      <c r="AK15720">
        <v>0</v>
      </c>
      <c r="AL15720">
        <v>0</v>
      </c>
      <c r="AM15720">
        <v>0</v>
      </c>
    </row>
    <row r="15721" spans="1:39" x14ac:dyDescent="0.45">
      <c r="A15721" t="s">
        <v>60262</v>
      </c>
      <c r="B15721" t="s">
        <v>60263</v>
      </c>
      <c r="C15721" t="s">
        <v>60264</v>
      </c>
      <c r="D15721" t="s">
        <v>60265</v>
      </c>
      <c r="E15721" t="s">
        <v>343</v>
      </c>
      <c r="F15721" t="s">
        <v>60266</v>
      </c>
      <c r="G15721" t="s">
        <v>57</v>
      </c>
      <c r="L15721">
        <v>2</v>
      </c>
      <c r="M15721" s="1">
        <v>40603</v>
      </c>
      <c r="N15721" s="2">
        <v>40603</v>
      </c>
      <c r="O15721" t="s">
        <v>528</v>
      </c>
      <c r="P15721">
        <v>2011</v>
      </c>
      <c r="Q15721" s="1">
        <v>39873</v>
      </c>
      <c r="R15721" s="1">
        <v>40544</v>
      </c>
      <c r="S15721">
        <v>247755</v>
      </c>
      <c r="T15721">
        <v>0</v>
      </c>
      <c r="U15721">
        <v>0</v>
      </c>
      <c r="V15721">
        <v>0</v>
      </c>
      <c r="W15721">
        <v>0</v>
      </c>
      <c r="X15721">
        <v>0</v>
      </c>
      <c r="Y15721">
        <v>0</v>
      </c>
      <c r="Z15721">
        <v>0</v>
      </c>
      <c r="AA15721">
        <v>0</v>
      </c>
      <c r="AB15721">
        <v>0</v>
      </c>
      <c r="AC15721">
        <v>0</v>
      </c>
      <c r="AD15721">
        <v>0</v>
      </c>
      <c r="AE15721">
        <v>0</v>
      </c>
      <c r="AF15721">
        <v>0</v>
      </c>
      <c r="AG15721">
        <v>0</v>
      </c>
      <c r="AH15721">
        <v>0</v>
      </c>
      <c r="AI15721">
        <v>0</v>
      </c>
      <c r="AJ15721">
        <v>0</v>
      </c>
      <c r="AK15721">
        <v>0</v>
      </c>
      <c r="AL15721">
        <v>0</v>
      </c>
      <c r="AM15721">
        <v>0</v>
      </c>
    </row>
    <row r="15722" spans="1:39" x14ac:dyDescent="0.45">
      <c r="A15722" t="s">
        <v>60267</v>
      </c>
      <c r="B15722" t="s">
        <v>60268</v>
      </c>
      <c r="C15722" t="s">
        <v>60269</v>
      </c>
      <c r="D15722" t="s">
        <v>60270</v>
      </c>
      <c r="E15722" t="s">
        <v>585</v>
      </c>
      <c r="F15722" t="s">
        <v>114</v>
      </c>
      <c r="G15722" t="s">
        <v>57</v>
      </c>
      <c r="H15722" t="s">
        <v>46</v>
      </c>
      <c r="I15722" t="s">
        <v>58</v>
      </c>
      <c r="J15722" t="s">
        <v>198</v>
      </c>
      <c r="K15722" t="s">
        <v>199</v>
      </c>
      <c r="L15722">
        <v>1</v>
      </c>
      <c r="M15722" s="1">
        <v>40909</v>
      </c>
      <c r="N15722" s="2">
        <v>40909</v>
      </c>
      <c r="O15722" t="s">
        <v>132</v>
      </c>
      <c r="P15722">
        <v>2012</v>
      </c>
      <c r="Q15722" s="1">
        <v>41640</v>
      </c>
      <c r="R15722" s="1">
        <v>41640</v>
      </c>
      <c r="S15722">
        <v>0</v>
      </c>
      <c r="T15722">
        <v>0</v>
      </c>
      <c r="U15722">
        <v>0</v>
      </c>
      <c r="V15722">
        <v>0</v>
      </c>
      <c r="W15722">
        <v>0</v>
      </c>
      <c r="X15722">
        <v>0</v>
      </c>
      <c r="Y15722">
        <v>0</v>
      </c>
      <c r="Z15722">
        <v>0</v>
      </c>
      <c r="AA15722">
        <v>0</v>
      </c>
      <c r="AB15722">
        <v>0</v>
      </c>
      <c r="AC15722">
        <v>0</v>
      </c>
      <c r="AD15722">
        <v>0</v>
      </c>
      <c r="AE15722">
        <v>0</v>
      </c>
      <c r="AF15722">
        <v>0</v>
      </c>
      <c r="AG15722">
        <v>0</v>
      </c>
      <c r="AH15722">
        <v>0</v>
      </c>
      <c r="AI15722">
        <v>0</v>
      </c>
      <c r="AJ15722">
        <v>0</v>
      </c>
      <c r="AK15722">
        <v>0</v>
      </c>
      <c r="AL15722">
        <v>0</v>
      </c>
      <c r="AM15722">
        <v>0</v>
      </c>
    </row>
    <row r="15723" spans="1:39" x14ac:dyDescent="0.45">
      <c r="A15723" t="s">
        <v>60271</v>
      </c>
      <c r="B15723" t="s">
        <v>60272</v>
      </c>
      <c r="C15723" t="s">
        <v>60273</v>
      </c>
      <c r="D15723" t="s">
        <v>1009</v>
      </c>
      <c r="E15723" t="s">
        <v>1010</v>
      </c>
      <c r="F15723" t="s">
        <v>114</v>
      </c>
      <c r="G15723" t="s">
        <v>57</v>
      </c>
      <c r="H15723" t="s">
        <v>46</v>
      </c>
      <c r="I15723" t="s">
        <v>648</v>
      </c>
      <c r="J15723" t="s">
        <v>649</v>
      </c>
      <c r="K15723" t="s">
        <v>41171</v>
      </c>
      <c r="L15723">
        <v>1</v>
      </c>
      <c r="M15723" s="1">
        <v>40634</v>
      </c>
      <c r="N15723" s="2">
        <v>40634</v>
      </c>
      <c r="O15723" t="s">
        <v>76</v>
      </c>
      <c r="P15723">
        <v>2011</v>
      </c>
      <c r="Q15723" s="1">
        <v>41658</v>
      </c>
      <c r="R15723" s="1">
        <v>41658</v>
      </c>
      <c r="S15723">
        <v>0</v>
      </c>
      <c r="T15723">
        <v>0</v>
      </c>
      <c r="U15723">
        <v>0</v>
      </c>
      <c r="V15723">
        <v>0</v>
      </c>
      <c r="W15723">
        <v>0</v>
      </c>
      <c r="X15723">
        <v>0</v>
      </c>
      <c r="Y15723">
        <v>0</v>
      </c>
      <c r="Z15723">
        <v>0</v>
      </c>
      <c r="AA15723">
        <v>0</v>
      </c>
      <c r="AB15723">
        <v>0</v>
      </c>
      <c r="AC15723">
        <v>0</v>
      </c>
      <c r="AD15723">
        <v>0</v>
      </c>
      <c r="AE15723">
        <v>0</v>
      </c>
      <c r="AF15723">
        <v>0</v>
      </c>
      <c r="AG15723">
        <v>0</v>
      </c>
      <c r="AH15723">
        <v>0</v>
      </c>
      <c r="AI15723">
        <v>0</v>
      </c>
      <c r="AJ15723">
        <v>0</v>
      </c>
      <c r="AK15723">
        <v>0</v>
      </c>
      <c r="AL15723">
        <v>0</v>
      </c>
      <c r="AM15723">
        <v>0</v>
      </c>
    </row>
    <row r="15724" spans="1:39" x14ac:dyDescent="0.45">
      <c r="A15724" t="s">
        <v>60274</v>
      </c>
      <c r="B15724" t="s">
        <v>60275</v>
      </c>
      <c r="C15724" t="s">
        <v>60276</v>
      </c>
      <c r="D15724" t="s">
        <v>107</v>
      </c>
      <c r="E15724" t="s">
        <v>108</v>
      </c>
      <c r="F15724" t="s">
        <v>2549</v>
      </c>
      <c r="G15724" t="s">
        <v>57</v>
      </c>
      <c r="H15724" t="s">
        <v>46</v>
      </c>
      <c r="I15724" t="s">
        <v>526</v>
      </c>
      <c r="J15724" t="s">
        <v>1041</v>
      </c>
      <c r="K15724" t="s">
        <v>1041</v>
      </c>
      <c r="L15724">
        <v>2</v>
      </c>
      <c r="M15724" s="1">
        <v>40452</v>
      </c>
      <c r="N15724" s="2">
        <v>40452</v>
      </c>
      <c r="O15724" t="s">
        <v>216</v>
      </c>
      <c r="P15724">
        <v>2010</v>
      </c>
      <c r="Q15724" s="1">
        <v>40269</v>
      </c>
      <c r="R15724" s="1">
        <v>40391</v>
      </c>
      <c r="S15724">
        <v>0</v>
      </c>
      <c r="T15724">
        <v>0</v>
      </c>
      <c r="U15724">
        <v>0</v>
      </c>
      <c r="V15724">
        <v>0</v>
      </c>
      <c r="W15724">
        <v>0</v>
      </c>
      <c r="X15724">
        <v>0</v>
      </c>
      <c r="Y15724">
        <v>350000</v>
      </c>
      <c r="Z15724">
        <v>0</v>
      </c>
      <c r="AA15724">
        <v>0</v>
      </c>
      <c r="AB15724">
        <v>0</v>
      </c>
      <c r="AC15724">
        <v>0</v>
      </c>
      <c r="AD15724">
        <v>0</v>
      </c>
      <c r="AE15724">
        <v>0</v>
      </c>
      <c r="AF15724">
        <v>0</v>
      </c>
      <c r="AG15724">
        <v>0</v>
      </c>
      <c r="AH15724">
        <v>0</v>
      </c>
      <c r="AI15724">
        <v>0</v>
      </c>
      <c r="AJ15724">
        <v>0</v>
      </c>
      <c r="AK15724">
        <v>0</v>
      </c>
      <c r="AL15724">
        <v>0</v>
      </c>
      <c r="AM15724">
        <v>0</v>
      </c>
    </row>
    <row r="15725" spans="1:39" x14ac:dyDescent="0.45">
      <c r="A15725" t="s">
        <v>60277</v>
      </c>
      <c r="B15725" t="s">
        <v>60278</v>
      </c>
      <c r="C15725" t="s">
        <v>60279</v>
      </c>
      <c r="D15725" t="s">
        <v>60280</v>
      </c>
      <c r="E15725" t="s">
        <v>449</v>
      </c>
      <c r="F15725" s="3">
        <v>25000</v>
      </c>
      <c r="G15725" t="s">
        <v>57</v>
      </c>
      <c r="H15725" t="s">
        <v>46</v>
      </c>
      <c r="I15725" t="s">
        <v>299</v>
      </c>
      <c r="J15725" t="s">
        <v>300</v>
      </c>
      <c r="K15725" t="s">
        <v>300</v>
      </c>
      <c r="L15725">
        <v>2</v>
      </c>
      <c r="M15725" s="1">
        <v>41518</v>
      </c>
      <c r="N15725" s="2">
        <v>41518</v>
      </c>
      <c r="O15725" t="s">
        <v>276</v>
      </c>
      <c r="P15725">
        <v>2013</v>
      </c>
      <c r="Q15725" s="1">
        <v>41668</v>
      </c>
      <c r="R15725" s="1">
        <v>41718</v>
      </c>
      <c r="S15725">
        <v>0</v>
      </c>
      <c r="T15725">
        <v>0</v>
      </c>
      <c r="U15725">
        <v>0</v>
      </c>
      <c r="V15725">
        <v>0</v>
      </c>
      <c r="W15725">
        <v>15000</v>
      </c>
      <c r="X15725">
        <v>0</v>
      </c>
      <c r="Y15725">
        <v>0</v>
      </c>
      <c r="Z15725">
        <v>10000</v>
      </c>
      <c r="AA15725">
        <v>0</v>
      </c>
      <c r="AB15725">
        <v>0</v>
      </c>
      <c r="AC15725">
        <v>0</v>
      </c>
      <c r="AD15725">
        <v>0</v>
      </c>
      <c r="AE15725">
        <v>0</v>
      </c>
      <c r="AF15725">
        <v>0</v>
      </c>
      <c r="AG15725">
        <v>0</v>
      </c>
      <c r="AH15725">
        <v>0</v>
      </c>
      <c r="AI15725">
        <v>0</v>
      </c>
      <c r="AJ15725">
        <v>0</v>
      </c>
      <c r="AK15725">
        <v>0</v>
      </c>
      <c r="AL15725">
        <v>0</v>
      </c>
      <c r="AM15725">
        <v>0</v>
      </c>
    </row>
    <row r="15726" spans="1:39" x14ac:dyDescent="0.45">
      <c r="A15726" t="s">
        <v>60281</v>
      </c>
      <c r="B15726" t="s">
        <v>60282</v>
      </c>
      <c r="C15726" t="s">
        <v>60283</v>
      </c>
      <c r="D15726" t="s">
        <v>60245</v>
      </c>
      <c r="E15726" t="s">
        <v>4379</v>
      </c>
      <c r="F15726" s="3">
        <v>40000</v>
      </c>
      <c r="G15726" t="s">
        <v>57</v>
      </c>
      <c r="H15726" t="s">
        <v>129</v>
      </c>
      <c r="J15726" t="s">
        <v>130</v>
      </c>
      <c r="K15726" t="s">
        <v>130</v>
      </c>
      <c r="L15726">
        <v>1</v>
      </c>
      <c r="M15726" s="1">
        <v>41275</v>
      </c>
      <c r="N15726" s="2">
        <v>41275</v>
      </c>
      <c r="O15726" t="s">
        <v>164</v>
      </c>
      <c r="P15726">
        <v>2013</v>
      </c>
      <c r="Q15726" s="1">
        <v>41791</v>
      </c>
      <c r="R15726" s="1">
        <v>41791</v>
      </c>
      <c r="S15726">
        <v>40000</v>
      </c>
      <c r="T15726">
        <v>0</v>
      </c>
      <c r="U15726">
        <v>0</v>
      </c>
      <c r="V15726">
        <v>0</v>
      </c>
      <c r="W15726">
        <v>0</v>
      </c>
      <c r="X15726">
        <v>0</v>
      </c>
      <c r="Y15726">
        <v>0</v>
      </c>
      <c r="Z15726">
        <v>0</v>
      </c>
      <c r="AA15726">
        <v>0</v>
      </c>
      <c r="AB15726">
        <v>0</v>
      </c>
      <c r="AC15726">
        <v>0</v>
      </c>
      <c r="AD15726">
        <v>0</v>
      </c>
      <c r="AE15726">
        <v>0</v>
      </c>
      <c r="AF15726">
        <v>0</v>
      </c>
      <c r="AG15726">
        <v>0</v>
      </c>
      <c r="AH15726">
        <v>0</v>
      </c>
      <c r="AI15726">
        <v>0</v>
      </c>
      <c r="AJ15726">
        <v>0</v>
      </c>
      <c r="AK15726">
        <v>0</v>
      </c>
      <c r="AL15726">
        <v>0</v>
      </c>
      <c r="AM15726">
        <v>0</v>
      </c>
    </row>
    <row r="15727" spans="1:39" x14ac:dyDescent="0.45">
      <c r="A15727" t="s">
        <v>60284</v>
      </c>
      <c r="B15727" t="s">
        <v>60285</v>
      </c>
      <c r="C15727" t="s">
        <v>60286</v>
      </c>
      <c r="D15727" t="s">
        <v>107</v>
      </c>
      <c r="E15727" t="s">
        <v>108</v>
      </c>
      <c r="F15727" t="s">
        <v>640</v>
      </c>
      <c r="G15727" t="s">
        <v>57</v>
      </c>
      <c r="L15727">
        <v>1</v>
      </c>
      <c r="M15727" s="1">
        <v>40603</v>
      </c>
      <c r="N15727" s="2">
        <v>40603</v>
      </c>
      <c r="O15727" t="s">
        <v>528</v>
      </c>
      <c r="P15727">
        <v>2011</v>
      </c>
      <c r="Q15727" s="1">
        <v>40664</v>
      </c>
      <c r="R15727" s="1">
        <v>40664</v>
      </c>
      <c r="S15727">
        <v>150000</v>
      </c>
      <c r="T15727">
        <v>0</v>
      </c>
      <c r="U15727">
        <v>0</v>
      </c>
      <c r="V15727">
        <v>0</v>
      </c>
      <c r="W15727">
        <v>0</v>
      </c>
      <c r="X15727">
        <v>0</v>
      </c>
      <c r="Y15727">
        <v>0</v>
      </c>
      <c r="Z15727">
        <v>0</v>
      </c>
      <c r="AA15727">
        <v>0</v>
      </c>
      <c r="AB15727">
        <v>0</v>
      </c>
      <c r="AC15727">
        <v>0</v>
      </c>
      <c r="AD15727">
        <v>0</v>
      </c>
      <c r="AE15727">
        <v>0</v>
      </c>
      <c r="AF15727">
        <v>0</v>
      </c>
      <c r="AG15727">
        <v>0</v>
      </c>
      <c r="AH15727">
        <v>0</v>
      </c>
      <c r="AI15727">
        <v>0</v>
      </c>
      <c r="AJ15727">
        <v>0</v>
      </c>
      <c r="AK15727">
        <v>0</v>
      </c>
      <c r="AL15727">
        <v>0</v>
      </c>
      <c r="AM15727">
        <v>0</v>
      </c>
    </row>
    <row r="15728" spans="1:39" x14ac:dyDescent="0.45">
      <c r="A15728" t="s">
        <v>60287</v>
      </c>
      <c r="B15728" t="s">
        <v>60288</v>
      </c>
      <c r="C15728" t="s">
        <v>60289</v>
      </c>
      <c r="D15728" t="s">
        <v>60290</v>
      </c>
      <c r="E15728" t="s">
        <v>1010</v>
      </c>
      <c r="F15728" t="s">
        <v>60291</v>
      </c>
      <c r="G15728" t="s">
        <v>57</v>
      </c>
      <c r="H15728" t="s">
        <v>46</v>
      </c>
      <c r="I15728" t="s">
        <v>58</v>
      </c>
      <c r="J15728" t="s">
        <v>198</v>
      </c>
      <c r="K15728" t="s">
        <v>1247</v>
      </c>
      <c r="L15728">
        <v>5</v>
      </c>
      <c r="M15728" s="1">
        <v>39814</v>
      </c>
      <c r="N15728" s="2">
        <v>39814</v>
      </c>
      <c r="O15728" t="s">
        <v>188</v>
      </c>
      <c r="P15728">
        <v>2009</v>
      </c>
      <c r="Q15728" s="1">
        <v>40163</v>
      </c>
      <c r="R15728" s="1">
        <v>41963</v>
      </c>
      <c r="S15728">
        <v>0</v>
      </c>
      <c r="T15728">
        <v>34855000</v>
      </c>
      <c r="U15728">
        <v>0</v>
      </c>
      <c r="V15728">
        <v>0</v>
      </c>
      <c r="W15728">
        <v>0</v>
      </c>
      <c r="X15728">
        <v>0</v>
      </c>
      <c r="Y15728">
        <v>0</v>
      </c>
      <c r="Z15728">
        <v>0</v>
      </c>
      <c r="AA15728">
        <v>0</v>
      </c>
      <c r="AB15728">
        <v>0</v>
      </c>
      <c r="AC15728">
        <v>0</v>
      </c>
      <c r="AD15728">
        <v>0</v>
      </c>
      <c r="AE15728">
        <v>0</v>
      </c>
      <c r="AF15728">
        <v>755000</v>
      </c>
      <c r="AG15728">
        <v>14800000</v>
      </c>
      <c r="AH15728">
        <v>12000000</v>
      </c>
      <c r="AI15728">
        <v>0</v>
      </c>
      <c r="AJ15728">
        <v>0</v>
      </c>
      <c r="AK15728">
        <v>0</v>
      </c>
      <c r="AL15728">
        <v>0</v>
      </c>
      <c r="AM15728">
        <v>0</v>
      </c>
    </row>
    <row r="15729" spans="1:39" x14ac:dyDescent="0.45">
      <c r="A15729" t="s">
        <v>60292</v>
      </c>
      <c r="B15729" t="s">
        <v>60288</v>
      </c>
      <c r="C15729" t="s">
        <v>60293</v>
      </c>
      <c r="D15729" t="s">
        <v>60294</v>
      </c>
      <c r="E15729" t="s">
        <v>1361</v>
      </c>
      <c r="F15729" t="s">
        <v>1206</v>
      </c>
      <c r="G15729" t="s">
        <v>57</v>
      </c>
      <c r="H15729" t="s">
        <v>46</v>
      </c>
      <c r="I15729" t="s">
        <v>8778</v>
      </c>
      <c r="J15729" t="s">
        <v>9372</v>
      </c>
      <c r="K15729" t="s">
        <v>9372</v>
      </c>
      <c r="L15729">
        <v>1</v>
      </c>
      <c r="M15729" s="1">
        <v>41183</v>
      </c>
      <c r="N15729" s="2">
        <v>41183</v>
      </c>
      <c r="O15729" t="s">
        <v>67</v>
      </c>
      <c r="P15729">
        <v>2012</v>
      </c>
      <c r="Q15729" s="1">
        <v>41887</v>
      </c>
      <c r="R15729" s="1">
        <v>41887</v>
      </c>
      <c r="S15729">
        <v>1200000</v>
      </c>
      <c r="T15729">
        <v>0</v>
      </c>
      <c r="U15729">
        <v>0</v>
      </c>
      <c r="V15729">
        <v>0</v>
      </c>
      <c r="W15729">
        <v>0</v>
      </c>
      <c r="X15729">
        <v>0</v>
      </c>
      <c r="Y15729">
        <v>0</v>
      </c>
      <c r="Z15729">
        <v>0</v>
      </c>
      <c r="AA15729">
        <v>0</v>
      </c>
      <c r="AB15729">
        <v>0</v>
      </c>
      <c r="AC15729">
        <v>0</v>
      </c>
      <c r="AD15729">
        <v>0</v>
      </c>
      <c r="AE15729">
        <v>0</v>
      </c>
      <c r="AF15729">
        <v>0</v>
      </c>
      <c r="AG15729">
        <v>0</v>
      </c>
      <c r="AH15729">
        <v>0</v>
      </c>
      <c r="AI15729">
        <v>0</v>
      </c>
      <c r="AJ15729">
        <v>0</v>
      </c>
      <c r="AK15729">
        <v>0</v>
      </c>
      <c r="AL15729">
        <v>0</v>
      </c>
      <c r="AM15729">
        <v>0</v>
      </c>
    </row>
    <row r="15730" spans="1:39" x14ac:dyDescent="0.45">
      <c r="A15730" t="s">
        <v>60295</v>
      </c>
      <c r="B15730" t="s">
        <v>60296</v>
      </c>
      <c r="D15730" t="s">
        <v>293</v>
      </c>
      <c r="E15730" t="s">
        <v>294</v>
      </c>
      <c r="F15730" t="s">
        <v>73</v>
      </c>
      <c r="G15730" t="s">
        <v>57</v>
      </c>
      <c r="H15730" t="s">
        <v>46</v>
      </c>
      <c r="I15730" t="s">
        <v>802</v>
      </c>
      <c r="J15730" t="s">
        <v>803</v>
      </c>
      <c r="K15730" t="s">
        <v>6749</v>
      </c>
      <c r="L15730">
        <v>1</v>
      </c>
      <c r="Q15730" s="1">
        <v>40660</v>
      </c>
      <c r="R15730" s="1">
        <v>40660</v>
      </c>
      <c r="S15730">
        <v>0</v>
      </c>
      <c r="T15730">
        <v>0</v>
      </c>
      <c r="U15730">
        <v>0</v>
      </c>
      <c r="V15730">
        <v>0</v>
      </c>
      <c r="W15730">
        <v>0</v>
      </c>
      <c r="X15730">
        <v>1500000</v>
      </c>
      <c r="Y15730">
        <v>0</v>
      </c>
      <c r="Z15730">
        <v>0</v>
      </c>
      <c r="AA15730">
        <v>0</v>
      </c>
      <c r="AB15730">
        <v>0</v>
      </c>
      <c r="AC15730">
        <v>0</v>
      </c>
      <c r="AD15730">
        <v>0</v>
      </c>
      <c r="AE15730">
        <v>0</v>
      </c>
      <c r="AF15730">
        <v>0</v>
      </c>
      <c r="AG15730">
        <v>0</v>
      </c>
      <c r="AH15730">
        <v>0</v>
      </c>
      <c r="AI15730">
        <v>0</v>
      </c>
      <c r="AJ15730">
        <v>0</v>
      </c>
      <c r="AK15730">
        <v>0</v>
      </c>
      <c r="AL15730">
        <v>0</v>
      </c>
      <c r="AM15730">
        <v>0</v>
      </c>
    </row>
    <row r="15731" spans="1:39" x14ac:dyDescent="0.45">
      <c r="A15731" t="s">
        <v>60297</v>
      </c>
      <c r="B15731" t="s">
        <v>60298</v>
      </c>
      <c r="C15731" t="s">
        <v>60299</v>
      </c>
      <c r="D15731" t="s">
        <v>60300</v>
      </c>
      <c r="E15731" t="s">
        <v>4970</v>
      </c>
      <c r="F15731" t="s">
        <v>13194</v>
      </c>
      <c r="G15731" t="s">
        <v>57</v>
      </c>
      <c r="H15731" t="s">
        <v>46</v>
      </c>
      <c r="I15731" t="s">
        <v>58</v>
      </c>
      <c r="J15731" t="s">
        <v>198</v>
      </c>
      <c r="K15731" t="s">
        <v>1247</v>
      </c>
      <c r="L15731">
        <v>3</v>
      </c>
      <c r="M15731" s="1">
        <v>39814</v>
      </c>
      <c r="N15731" s="2">
        <v>39814</v>
      </c>
      <c r="O15731" t="s">
        <v>188</v>
      </c>
      <c r="P15731">
        <v>2009</v>
      </c>
      <c r="Q15731" s="1">
        <v>41090</v>
      </c>
      <c r="R15731" s="1">
        <v>41963</v>
      </c>
      <c r="S15731">
        <v>0</v>
      </c>
      <c r="T15731">
        <v>34800000</v>
      </c>
      <c r="U15731">
        <v>0</v>
      </c>
      <c r="V15731">
        <v>0</v>
      </c>
      <c r="W15731">
        <v>0</v>
      </c>
      <c r="X15731">
        <v>0</v>
      </c>
      <c r="Y15731">
        <v>0</v>
      </c>
      <c r="Z15731">
        <v>0</v>
      </c>
      <c r="AA15731">
        <v>0</v>
      </c>
      <c r="AB15731">
        <v>0</v>
      </c>
      <c r="AC15731">
        <v>0</v>
      </c>
      <c r="AD15731">
        <v>0</v>
      </c>
      <c r="AE15731">
        <v>0</v>
      </c>
      <c r="AF15731">
        <v>8000000</v>
      </c>
      <c r="AG15731">
        <v>14800000</v>
      </c>
      <c r="AH15731">
        <v>12000000</v>
      </c>
      <c r="AI15731">
        <v>0</v>
      </c>
      <c r="AJ15731">
        <v>0</v>
      </c>
      <c r="AK15731">
        <v>0</v>
      </c>
      <c r="AL15731">
        <v>0</v>
      </c>
      <c r="AM15731">
        <v>0</v>
      </c>
    </row>
    <row r="15732" spans="1:39" x14ac:dyDescent="0.45">
      <c r="A15732" t="s">
        <v>60301</v>
      </c>
      <c r="B15732" t="s">
        <v>60302</v>
      </c>
      <c r="C15732" t="s">
        <v>60303</v>
      </c>
      <c r="D15732" t="s">
        <v>329</v>
      </c>
      <c r="E15732" t="s">
        <v>330</v>
      </c>
      <c r="F15732" t="s">
        <v>60304</v>
      </c>
      <c r="G15732" t="s">
        <v>57</v>
      </c>
      <c r="H15732" t="s">
        <v>46</v>
      </c>
      <c r="I15732" t="s">
        <v>47</v>
      </c>
      <c r="J15732" t="s">
        <v>48</v>
      </c>
      <c r="K15732" t="s">
        <v>49</v>
      </c>
      <c r="L15732">
        <v>1</v>
      </c>
      <c r="M15732" s="1">
        <v>40179</v>
      </c>
      <c r="N15732" s="2">
        <v>40179</v>
      </c>
      <c r="O15732" t="s">
        <v>118</v>
      </c>
      <c r="P15732">
        <v>2010</v>
      </c>
      <c r="Q15732" s="1">
        <v>41746</v>
      </c>
      <c r="R15732" s="1">
        <v>41746</v>
      </c>
      <c r="S15732">
        <v>0</v>
      </c>
      <c r="T15732">
        <v>0</v>
      </c>
      <c r="U15732">
        <v>0</v>
      </c>
      <c r="V15732">
        <v>0</v>
      </c>
      <c r="W15732">
        <v>0</v>
      </c>
      <c r="X15732">
        <v>0</v>
      </c>
      <c r="Y15732">
        <v>0</v>
      </c>
      <c r="Z15732">
        <v>0</v>
      </c>
      <c r="AA15732">
        <v>108800000</v>
      </c>
      <c r="AB15732">
        <v>0</v>
      </c>
      <c r="AC15732">
        <v>0</v>
      </c>
      <c r="AD15732">
        <v>0</v>
      </c>
      <c r="AE15732">
        <v>0</v>
      </c>
      <c r="AF15732">
        <v>0</v>
      </c>
      <c r="AG15732">
        <v>0</v>
      </c>
      <c r="AH15732">
        <v>0</v>
      </c>
      <c r="AI15732">
        <v>0</v>
      </c>
      <c r="AJ15732">
        <v>0</v>
      </c>
      <c r="AK15732">
        <v>0</v>
      </c>
      <c r="AL15732">
        <v>0</v>
      </c>
      <c r="AM15732">
        <v>0</v>
      </c>
    </row>
    <row r="15733" spans="1:39" x14ac:dyDescent="0.45">
      <c r="A15733" t="s">
        <v>60305</v>
      </c>
      <c r="B15733" t="s">
        <v>60306</v>
      </c>
      <c r="C15733" t="s">
        <v>60307</v>
      </c>
      <c r="D15733" t="s">
        <v>60308</v>
      </c>
      <c r="E15733" t="s">
        <v>1874</v>
      </c>
      <c r="F15733" t="s">
        <v>60309</v>
      </c>
      <c r="G15733" t="s">
        <v>57</v>
      </c>
      <c r="H15733" t="s">
        <v>787</v>
      </c>
      <c r="J15733" t="s">
        <v>1427</v>
      </c>
      <c r="K15733" t="s">
        <v>1427</v>
      </c>
      <c r="L15733">
        <v>2</v>
      </c>
      <c r="M15733" s="1">
        <v>40708</v>
      </c>
      <c r="N15733" s="2">
        <v>40695</v>
      </c>
      <c r="O15733" t="s">
        <v>76</v>
      </c>
      <c r="P15733">
        <v>2011</v>
      </c>
      <c r="Q15733" s="1">
        <v>40179</v>
      </c>
      <c r="R15733" s="1">
        <v>41395</v>
      </c>
      <c r="S15733">
        <v>288120</v>
      </c>
      <c r="T15733">
        <v>0</v>
      </c>
      <c r="U15733">
        <v>0</v>
      </c>
      <c r="V15733">
        <v>0</v>
      </c>
      <c r="W15733">
        <v>0</v>
      </c>
      <c r="X15733">
        <v>0</v>
      </c>
      <c r="Y15733">
        <v>200000</v>
      </c>
      <c r="Z15733">
        <v>0</v>
      </c>
      <c r="AA15733">
        <v>0</v>
      </c>
      <c r="AB15733">
        <v>0</v>
      </c>
      <c r="AC15733">
        <v>0</v>
      </c>
      <c r="AD15733">
        <v>0</v>
      </c>
      <c r="AE15733">
        <v>0</v>
      </c>
      <c r="AF15733">
        <v>0</v>
      </c>
      <c r="AG15733">
        <v>0</v>
      </c>
      <c r="AH15733">
        <v>0</v>
      </c>
      <c r="AI15733">
        <v>0</v>
      </c>
      <c r="AJ15733">
        <v>0</v>
      </c>
      <c r="AK15733">
        <v>0</v>
      </c>
      <c r="AL15733">
        <v>0</v>
      </c>
      <c r="AM15733">
        <v>0</v>
      </c>
    </row>
    <row r="15734" spans="1:39" x14ac:dyDescent="0.45">
      <c r="A15734" t="s">
        <v>60310</v>
      </c>
      <c r="B15734" t="s">
        <v>60311</v>
      </c>
      <c r="C15734" t="s">
        <v>60312</v>
      </c>
      <c r="D15734" t="s">
        <v>461</v>
      </c>
      <c r="E15734" t="s">
        <v>462</v>
      </c>
      <c r="F15734" t="s">
        <v>60313</v>
      </c>
      <c r="G15734" t="s">
        <v>57</v>
      </c>
      <c r="H15734" t="s">
        <v>46</v>
      </c>
      <c r="I15734" t="s">
        <v>1258</v>
      </c>
      <c r="J15734" t="s">
        <v>1259</v>
      </c>
      <c r="K15734" t="s">
        <v>1259</v>
      </c>
      <c r="L15734">
        <v>1</v>
      </c>
      <c r="Q15734" s="1">
        <v>40303</v>
      </c>
      <c r="R15734" s="1">
        <v>40303</v>
      </c>
      <c r="S15734">
        <v>0</v>
      </c>
      <c r="T15734">
        <v>8040210</v>
      </c>
      <c r="U15734">
        <v>0</v>
      </c>
      <c r="V15734">
        <v>0</v>
      </c>
      <c r="W15734">
        <v>0</v>
      </c>
      <c r="X15734">
        <v>0</v>
      </c>
      <c r="Y15734">
        <v>0</v>
      </c>
      <c r="Z15734">
        <v>0</v>
      </c>
      <c r="AA15734">
        <v>0</v>
      </c>
      <c r="AB15734">
        <v>0</v>
      </c>
      <c r="AC15734">
        <v>0</v>
      </c>
      <c r="AD15734">
        <v>0</v>
      </c>
      <c r="AE15734">
        <v>0</v>
      </c>
      <c r="AF15734">
        <v>0</v>
      </c>
      <c r="AG15734">
        <v>0</v>
      </c>
      <c r="AH15734">
        <v>0</v>
      </c>
      <c r="AI15734">
        <v>0</v>
      </c>
      <c r="AJ15734">
        <v>0</v>
      </c>
      <c r="AK15734">
        <v>0</v>
      </c>
      <c r="AL15734">
        <v>0</v>
      </c>
      <c r="AM15734">
        <v>0</v>
      </c>
    </row>
    <row r="15735" spans="1:39" x14ac:dyDescent="0.45">
      <c r="A15735" t="s">
        <v>60314</v>
      </c>
      <c r="B15735" t="s">
        <v>60315</v>
      </c>
      <c r="C15735" t="s">
        <v>60316</v>
      </c>
      <c r="D15735" t="s">
        <v>293</v>
      </c>
      <c r="E15735" t="s">
        <v>294</v>
      </c>
      <c r="F15735" t="s">
        <v>5638</v>
      </c>
      <c r="G15735" t="s">
        <v>57</v>
      </c>
      <c r="H15735" t="s">
        <v>46</v>
      </c>
      <c r="I15735" t="s">
        <v>1258</v>
      </c>
      <c r="J15735" t="s">
        <v>1259</v>
      </c>
      <c r="K15735" t="s">
        <v>11753</v>
      </c>
      <c r="L15735">
        <v>1</v>
      </c>
      <c r="Q15735" s="1">
        <v>40282</v>
      </c>
      <c r="R15735" s="1">
        <v>40282</v>
      </c>
      <c r="S15735">
        <v>0</v>
      </c>
      <c r="T15735">
        <v>480000</v>
      </c>
      <c r="U15735">
        <v>0</v>
      </c>
      <c r="V15735">
        <v>0</v>
      </c>
      <c r="W15735">
        <v>0</v>
      </c>
      <c r="X15735">
        <v>0</v>
      </c>
      <c r="Y15735">
        <v>0</v>
      </c>
      <c r="Z15735">
        <v>0</v>
      </c>
      <c r="AA15735">
        <v>0</v>
      </c>
      <c r="AB15735">
        <v>0</v>
      </c>
      <c r="AC15735">
        <v>0</v>
      </c>
      <c r="AD15735">
        <v>0</v>
      </c>
      <c r="AE15735">
        <v>0</v>
      </c>
      <c r="AF15735">
        <v>0</v>
      </c>
      <c r="AG15735">
        <v>0</v>
      </c>
      <c r="AH15735">
        <v>0</v>
      </c>
      <c r="AI15735">
        <v>0</v>
      </c>
      <c r="AJ15735">
        <v>0</v>
      </c>
      <c r="AK15735">
        <v>0</v>
      </c>
      <c r="AL15735">
        <v>0</v>
      </c>
      <c r="AM15735">
        <v>0</v>
      </c>
    </row>
    <row r="15736" spans="1:39" x14ac:dyDescent="0.45">
      <c r="A15736" t="s">
        <v>60317</v>
      </c>
      <c r="B15736" t="s">
        <v>60318</v>
      </c>
      <c r="D15736" t="s">
        <v>293</v>
      </c>
      <c r="E15736" t="s">
        <v>294</v>
      </c>
      <c r="F15736" t="s">
        <v>60319</v>
      </c>
      <c r="G15736" t="s">
        <v>57</v>
      </c>
      <c r="H15736" t="s">
        <v>46</v>
      </c>
      <c r="I15736" t="s">
        <v>299</v>
      </c>
      <c r="J15736" t="s">
        <v>300</v>
      </c>
      <c r="K15736" t="s">
        <v>1644</v>
      </c>
      <c r="L15736">
        <v>1</v>
      </c>
      <c r="M15736" s="1">
        <v>40179</v>
      </c>
      <c r="N15736" s="2">
        <v>40179</v>
      </c>
      <c r="O15736" t="s">
        <v>118</v>
      </c>
      <c r="P15736">
        <v>2010</v>
      </c>
      <c r="Q15736" s="1">
        <v>40547</v>
      </c>
      <c r="R15736" s="1">
        <v>40547</v>
      </c>
      <c r="S15736">
        <v>0</v>
      </c>
      <c r="T15736">
        <v>9031006</v>
      </c>
      <c r="U15736">
        <v>0</v>
      </c>
      <c r="V15736">
        <v>0</v>
      </c>
      <c r="W15736">
        <v>0</v>
      </c>
      <c r="X15736">
        <v>0</v>
      </c>
      <c r="Y15736">
        <v>0</v>
      </c>
      <c r="Z15736">
        <v>0</v>
      </c>
      <c r="AA15736">
        <v>0</v>
      </c>
      <c r="AB15736">
        <v>0</v>
      </c>
      <c r="AC15736">
        <v>0</v>
      </c>
      <c r="AD15736">
        <v>0</v>
      </c>
      <c r="AE15736">
        <v>0</v>
      </c>
      <c r="AF15736">
        <v>0</v>
      </c>
      <c r="AG15736">
        <v>0</v>
      </c>
      <c r="AH15736">
        <v>0</v>
      </c>
      <c r="AI15736">
        <v>0</v>
      </c>
      <c r="AJ15736">
        <v>0</v>
      </c>
      <c r="AK15736">
        <v>0</v>
      </c>
      <c r="AL15736">
        <v>0</v>
      </c>
      <c r="AM15736">
        <v>0</v>
      </c>
    </row>
    <row r="15737" spans="1:39" x14ac:dyDescent="0.45">
      <c r="A15737" t="s">
        <v>60320</v>
      </c>
      <c r="B15737" t="s">
        <v>60321</v>
      </c>
      <c r="D15737" t="s">
        <v>293</v>
      </c>
      <c r="E15737" t="s">
        <v>294</v>
      </c>
      <c r="F15737" t="s">
        <v>60322</v>
      </c>
      <c r="G15737" t="s">
        <v>57</v>
      </c>
      <c r="H15737" t="s">
        <v>46</v>
      </c>
      <c r="I15737" t="s">
        <v>299</v>
      </c>
      <c r="J15737" t="s">
        <v>300</v>
      </c>
      <c r="K15737" t="s">
        <v>1644</v>
      </c>
      <c r="L15737">
        <v>2</v>
      </c>
      <c r="M15737" s="1">
        <v>40544</v>
      </c>
      <c r="N15737" s="2">
        <v>40544</v>
      </c>
      <c r="O15737" t="s">
        <v>528</v>
      </c>
      <c r="P15737">
        <v>2011</v>
      </c>
      <c r="Q15737" s="1">
        <v>40715</v>
      </c>
      <c r="R15737" s="1">
        <v>40868</v>
      </c>
      <c r="S15737">
        <v>0</v>
      </c>
      <c r="T15737">
        <v>2891068</v>
      </c>
      <c r="U15737">
        <v>0</v>
      </c>
      <c r="V15737">
        <v>0</v>
      </c>
      <c r="W15737">
        <v>0</v>
      </c>
      <c r="X15737">
        <v>0</v>
      </c>
      <c r="Y15737">
        <v>0</v>
      </c>
      <c r="Z15737">
        <v>0</v>
      </c>
      <c r="AA15737">
        <v>7632343</v>
      </c>
      <c r="AB15737">
        <v>0</v>
      </c>
      <c r="AC15737">
        <v>0</v>
      </c>
      <c r="AD15737">
        <v>0</v>
      </c>
      <c r="AE15737">
        <v>0</v>
      </c>
      <c r="AF15737">
        <v>0</v>
      </c>
      <c r="AG15737">
        <v>0</v>
      </c>
      <c r="AH15737">
        <v>0</v>
      </c>
      <c r="AI15737">
        <v>0</v>
      </c>
      <c r="AJ15737">
        <v>0</v>
      </c>
      <c r="AK15737">
        <v>0</v>
      </c>
      <c r="AL15737">
        <v>0</v>
      </c>
      <c r="AM15737">
        <v>0</v>
      </c>
    </row>
    <row r="15738" spans="1:39" x14ac:dyDescent="0.45">
      <c r="A15738" t="s">
        <v>60323</v>
      </c>
      <c r="B15738" t="s">
        <v>60324</v>
      </c>
      <c r="C15738" t="s">
        <v>60325</v>
      </c>
      <c r="D15738" t="s">
        <v>60326</v>
      </c>
      <c r="E15738" t="s">
        <v>3956</v>
      </c>
      <c r="F15738" t="s">
        <v>60327</v>
      </c>
      <c r="G15738" t="s">
        <v>57</v>
      </c>
      <c r="H15738" t="s">
        <v>102</v>
      </c>
      <c r="J15738" t="s">
        <v>103</v>
      </c>
      <c r="K15738" t="s">
        <v>103</v>
      </c>
      <c r="L15738">
        <v>2</v>
      </c>
      <c r="M15738" s="1">
        <v>37408</v>
      </c>
      <c r="N15738" s="2">
        <v>37408</v>
      </c>
      <c r="O15738" t="s">
        <v>7373</v>
      </c>
      <c r="P15738">
        <v>2002</v>
      </c>
      <c r="Q15738" s="1">
        <v>39569</v>
      </c>
      <c r="R15738" s="1">
        <v>41871</v>
      </c>
      <c r="S15738">
        <v>0</v>
      </c>
      <c r="T15738">
        <v>5999781</v>
      </c>
      <c r="U15738">
        <v>0</v>
      </c>
      <c r="V15738">
        <v>0</v>
      </c>
      <c r="W15738">
        <v>0</v>
      </c>
      <c r="X15738">
        <v>0</v>
      </c>
      <c r="Y15738">
        <v>0</v>
      </c>
      <c r="Z15738">
        <v>0</v>
      </c>
      <c r="AA15738">
        <v>0</v>
      </c>
      <c r="AB15738">
        <v>0</v>
      </c>
      <c r="AC15738">
        <v>0</v>
      </c>
      <c r="AD15738">
        <v>0</v>
      </c>
      <c r="AE15738">
        <v>0</v>
      </c>
      <c r="AF15738">
        <v>0</v>
      </c>
      <c r="AG15738">
        <v>0</v>
      </c>
      <c r="AH15738">
        <v>0</v>
      </c>
      <c r="AI15738">
        <v>0</v>
      </c>
      <c r="AJ15738">
        <v>0</v>
      </c>
      <c r="AK15738">
        <v>0</v>
      </c>
      <c r="AL15738">
        <v>0</v>
      </c>
      <c r="AM15738">
        <v>0</v>
      </c>
    </row>
    <row r="15739" spans="1:39" x14ac:dyDescent="0.45">
      <c r="A15739" t="s">
        <v>60328</v>
      </c>
      <c r="B15739" t="s">
        <v>60329</v>
      </c>
      <c r="C15739" t="s">
        <v>60330</v>
      </c>
      <c r="F15739" t="s">
        <v>114</v>
      </c>
      <c r="G15739" t="s">
        <v>57</v>
      </c>
      <c r="L15739">
        <v>1</v>
      </c>
      <c r="Q15739" s="1">
        <v>41820</v>
      </c>
      <c r="R15739" s="1">
        <v>41820</v>
      </c>
      <c r="S15739">
        <v>0</v>
      </c>
      <c r="T15739">
        <v>0</v>
      </c>
      <c r="U15739">
        <v>0</v>
      </c>
      <c r="V15739">
        <v>0</v>
      </c>
      <c r="W15739">
        <v>0</v>
      </c>
      <c r="X15739">
        <v>0</v>
      </c>
      <c r="Y15739">
        <v>0</v>
      </c>
      <c r="Z15739">
        <v>0</v>
      </c>
      <c r="AA15739">
        <v>0</v>
      </c>
      <c r="AB15739">
        <v>0</v>
      </c>
      <c r="AC15739">
        <v>0</v>
      </c>
      <c r="AD15739">
        <v>0</v>
      </c>
      <c r="AE15739">
        <v>0</v>
      </c>
      <c r="AF15739">
        <v>0</v>
      </c>
      <c r="AG15739">
        <v>0</v>
      </c>
      <c r="AH15739">
        <v>0</v>
      </c>
      <c r="AI15739">
        <v>0</v>
      </c>
      <c r="AJ15739">
        <v>0</v>
      </c>
      <c r="AK15739">
        <v>0</v>
      </c>
      <c r="AL15739">
        <v>0</v>
      </c>
      <c r="AM15739">
        <v>0</v>
      </c>
    </row>
    <row r="15740" spans="1:39" x14ac:dyDescent="0.45">
      <c r="A15740" t="s">
        <v>60331</v>
      </c>
      <c r="B15740" t="s">
        <v>60332</v>
      </c>
      <c r="C15740" t="s">
        <v>60333</v>
      </c>
      <c r="D15740" t="s">
        <v>461</v>
      </c>
      <c r="E15740" t="s">
        <v>462</v>
      </c>
      <c r="F15740" t="s">
        <v>114</v>
      </c>
      <c r="G15740" t="s">
        <v>57</v>
      </c>
      <c r="H15740" t="s">
        <v>74</v>
      </c>
      <c r="J15740" t="s">
        <v>2971</v>
      </c>
      <c r="L15740">
        <v>1</v>
      </c>
      <c r="M15740" s="1">
        <v>37622</v>
      </c>
      <c r="N15740" s="2">
        <v>37622</v>
      </c>
      <c r="O15740" t="s">
        <v>854</v>
      </c>
      <c r="P15740">
        <v>2003</v>
      </c>
      <c r="Q15740" s="1">
        <v>40952</v>
      </c>
      <c r="R15740" s="1">
        <v>40952</v>
      </c>
      <c r="S15740">
        <v>0</v>
      </c>
      <c r="T15740">
        <v>0</v>
      </c>
      <c r="U15740">
        <v>0</v>
      </c>
      <c r="V15740">
        <v>0</v>
      </c>
      <c r="W15740">
        <v>0</v>
      </c>
      <c r="X15740">
        <v>0</v>
      </c>
      <c r="Y15740">
        <v>0</v>
      </c>
      <c r="Z15740">
        <v>0</v>
      </c>
      <c r="AA15740">
        <v>0</v>
      </c>
      <c r="AB15740">
        <v>0</v>
      </c>
      <c r="AC15740">
        <v>0</v>
      </c>
      <c r="AD15740">
        <v>0</v>
      </c>
      <c r="AE15740">
        <v>0</v>
      </c>
      <c r="AF15740">
        <v>0</v>
      </c>
      <c r="AG15740">
        <v>0</v>
      </c>
      <c r="AH15740">
        <v>0</v>
      </c>
      <c r="AI15740">
        <v>0</v>
      </c>
      <c r="AJ15740">
        <v>0</v>
      </c>
      <c r="AK15740">
        <v>0</v>
      </c>
      <c r="AL15740">
        <v>0</v>
      </c>
      <c r="AM15740">
        <v>0</v>
      </c>
    </row>
    <row r="15741" spans="1:39" x14ac:dyDescent="0.45">
      <c r="A15741" t="s">
        <v>60334</v>
      </c>
      <c r="B15741" t="s">
        <v>60335</v>
      </c>
      <c r="C15741" t="s">
        <v>60336</v>
      </c>
      <c r="D15741" t="s">
        <v>60337</v>
      </c>
      <c r="E15741" t="s">
        <v>343</v>
      </c>
      <c r="F15741" t="s">
        <v>60338</v>
      </c>
      <c r="G15741" t="s">
        <v>57</v>
      </c>
      <c r="H15741" t="s">
        <v>402</v>
      </c>
      <c r="J15741" t="s">
        <v>4882</v>
      </c>
      <c r="K15741" t="s">
        <v>7391</v>
      </c>
      <c r="L15741">
        <v>7</v>
      </c>
      <c r="M15741" s="1">
        <v>40857</v>
      </c>
      <c r="N15741" s="2">
        <v>40848</v>
      </c>
      <c r="O15741" t="s">
        <v>94</v>
      </c>
      <c r="P15741">
        <v>2011</v>
      </c>
      <c r="Q15741" s="1">
        <v>40848</v>
      </c>
      <c r="R15741" s="1">
        <v>41493</v>
      </c>
      <c r="S15741">
        <v>1537591</v>
      </c>
      <c r="T15741">
        <v>0</v>
      </c>
      <c r="U15741">
        <v>0</v>
      </c>
      <c r="V15741">
        <v>0</v>
      </c>
      <c r="W15741">
        <v>0</v>
      </c>
      <c r="X15741">
        <v>0</v>
      </c>
      <c r="Y15741">
        <v>674074</v>
      </c>
      <c r="Z15741">
        <v>71420</v>
      </c>
      <c r="AA15741">
        <v>0</v>
      </c>
      <c r="AB15741">
        <v>0</v>
      </c>
      <c r="AC15741">
        <v>0</v>
      </c>
      <c r="AD15741">
        <v>0</v>
      </c>
      <c r="AE15741">
        <v>0</v>
      </c>
      <c r="AF15741">
        <v>0</v>
      </c>
      <c r="AG15741">
        <v>0</v>
      </c>
      <c r="AH15741">
        <v>0</v>
      </c>
      <c r="AI15741">
        <v>0</v>
      </c>
      <c r="AJ15741">
        <v>0</v>
      </c>
      <c r="AK15741">
        <v>0</v>
      </c>
      <c r="AL15741">
        <v>0</v>
      </c>
      <c r="AM15741">
        <v>0</v>
      </c>
    </row>
    <row r="15742" spans="1:39" x14ac:dyDescent="0.45">
      <c r="A15742" t="s">
        <v>60339</v>
      </c>
      <c r="B15742" t="s">
        <v>60340</v>
      </c>
      <c r="C15742" t="s">
        <v>60341</v>
      </c>
      <c r="D15742" t="s">
        <v>1360</v>
      </c>
      <c r="E15742" t="s">
        <v>1361</v>
      </c>
      <c r="F15742" t="s">
        <v>44253</v>
      </c>
      <c r="G15742" t="s">
        <v>57</v>
      </c>
      <c r="L15742">
        <v>1</v>
      </c>
      <c r="Q15742" s="1">
        <v>36776</v>
      </c>
      <c r="R15742" s="1">
        <v>36776</v>
      </c>
      <c r="S15742">
        <v>0</v>
      </c>
      <c r="T15742">
        <v>44500000</v>
      </c>
      <c r="U15742">
        <v>0</v>
      </c>
      <c r="V15742">
        <v>0</v>
      </c>
      <c r="W15742">
        <v>0</v>
      </c>
      <c r="X15742">
        <v>0</v>
      </c>
      <c r="Y15742">
        <v>0</v>
      </c>
      <c r="Z15742">
        <v>0</v>
      </c>
      <c r="AA15742">
        <v>0</v>
      </c>
      <c r="AB15742">
        <v>0</v>
      </c>
      <c r="AC15742">
        <v>0</v>
      </c>
      <c r="AD15742">
        <v>0</v>
      </c>
      <c r="AE15742">
        <v>0</v>
      </c>
      <c r="AF15742">
        <v>44500000</v>
      </c>
      <c r="AG15742">
        <v>0</v>
      </c>
      <c r="AH15742">
        <v>0</v>
      </c>
      <c r="AI15742">
        <v>0</v>
      </c>
      <c r="AJ15742">
        <v>0</v>
      </c>
      <c r="AK15742">
        <v>0</v>
      </c>
      <c r="AL15742">
        <v>0</v>
      </c>
      <c r="AM15742">
        <v>0</v>
      </c>
    </row>
    <row r="15743" spans="1:39" x14ac:dyDescent="0.45">
      <c r="A15743" t="s">
        <v>60342</v>
      </c>
      <c r="B15743" t="s">
        <v>60343</v>
      </c>
      <c r="C15743" t="s">
        <v>60344</v>
      </c>
      <c r="D15743" t="s">
        <v>88</v>
      </c>
      <c r="E15743" t="s">
        <v>89</v>
      </c>
      <c r="F15743" t="s">
        <v>60345</v>
      </c>
      <c r="G15743" t="s">
        <v>57</v>
      </c>
      <c r="H15743" t="s">
        <v>46</v>
      </c>
      <c r="I15743" t="s">
        <v>58</v>
      </c>
      <c r="J15743" t="s">
        <v>59</v>
      </c>
      <c r="K15743" t="s">
        <v>59</v>
      </c>
      <c r="L15743">
        <v>1</v>
      </c>
      <c r="M15743" s="1">
        <v>40911</v>
      </c>
      <c r="N15743" s="2">
        <v>40909</v>
      </c>
      <c r="O15743" t="s">
        <v>132</v>
      </c>
      <c r="P15743">
        <v>2012</v>
      </c>
      <c r="Q15743" s="1">
        <v>41691</v>
      </c>
      <c r="R15743" s="1">
        <v>41691</v>
      </c>
      <c r="S15743">
        <v>655000</v>
      </c>
      <c r="T15743">
        <v>0</v>
      </c>
      <c r="U15743">
        <v>0</v>
      </c>
      <c r="V15743">
        <v>0</v>
      </c>
      <c r="W15743">
        <v>0</v>
      </c>
      <c r="X15743">
        <v>0</v>
      </c>
      <c r="Y15743">
        <v>0</v>
      </c>
      <c r="Z15743">
        <v>0</v>
      </c>
      <c r="AA15743">
        <v>0</v>
      </c>
      <c r="AB15743">
        <v>0</v>
      </c>
      <c r="AC15743">
        <v>0</v>
      </c>
      <c r="AD15743">
        <v>0</v>
      </c>
      <c r="AE15743">
        <v>0</v>
      </c>
      <c r="AF15743">
        <v>0</v>
      </c>
      <c r="AG15743">
        <v>0</v>
      </c>
      <c r="AH15743">
        <v>0</v>
      </c>
      <c r="AI15743">
        <v>0</v>
      </c>
      <c r="AJ15743">
        <v>0</v>
      </c>
      <c r="AK15743">
        <v>0</v>
      </c>
      <c r="AL15743">
        <v>0</v>
      </c>
      <c r="AM15743">
        <v>0</v>
      </c>
    </row>
    <row r="15744" spans="1:39" x14ac:dyDescent="0.45">
      <c r="A15744" t="s">
        <v>60346</v>
      </c>
      <c r="B15744" t="s">
        <v>60347</v>
      </c>
      <c r="C15744" t="s">
        <v>60348</v>
      </c>
      <c r="D15744" t="s">
        <v>60349</v>
      </c>
      <c r="E15744" t="s">
        <v>756</v>
      </c>
      <c r="F15744" t="s">
        <v>275</v>
      </c>
      <c r="G15744" t="s">
        <v>57</v>
      </c>
      <c r="H15744" t="s">
        <v>46</v>
      </c>
      <c r="I15744" t="s">
        <v>58</v>
      </c>
      <c r="J15744" t="s">
        <v>198</v>
      </c>
      <c r="K15744" t="s">
        <v>199</v>
      </c>
      <c r="L15744">
        <v>1</v>
      </c>
      <c r="Q15744" s="1">
        <v>41565</v>
      </c>
      <c r="R15744" s="1">
        <v>41565</v>
      </c>
      <c r="S15744">
        <v>1600000</v>
      </c>
      <c r="T15744">
        <v>0</v>
      </c>
      <c r="U15744">
        <v>0</v>
      </c>
      <c r="V15744">
        <v>0</v>
      </c>
      <c r="W15744">
        <v>0</v>
      </c>
      <c r="X15744">
        <v>0</v>
      </c>
      <c r="Y15744">
        <v>0</v>
      </c>
      <c r="Z15744">
        <v>0</v>
      </c>
      <c r="AA15744">
        <v>0</v>
      </c>
      <c r="AB15744">
        <v>0</v>
      </c>
      <c r="AC15744">
        <v>0</v>
      </c>
      <c r="AD15744">
        <v>0</v>
      </c>
      <c r="AE15744">
        <v>0</v>
      </c>
      <c r="AF15744">
        <v>0</v>
      </c>
      <c r="AG15744">
        <v>0</v>
      </c>
      <c r="AH15744">
        <v>0</v>
      </c>
      <c r="AI15744">
        <v>0</v>
      </c>
      <c r="AJ15744">
        <v>0</v>
      </c>
      <c r="AK15744">
        <v>0</v>
      </c>
      <c r="AL15744">
        <v>0</v>
      </c>
      <c r="AM15744">
        <v>0</v>
      </c>
    </row>
    <row r="15745" spans="1:39" x14ac:dyDescent="0.45">
      <c r="A15745" t="s">
        <v>60350</v>
      </c>
      <c r="B15745" t="s">
        <v>60351</v>
      </c>
      <c r="C15745" t="s">
        <v>60352</v>
      </c>
      <c r="D15745" t="s">
        <v>60353</v>
      </c>
      <c r="E15745" t="s">
        <v>20692</v>
      </c>
      <c r="F15745" s="3">
        <v>25000</v>
      </c>
      <c r="G15745" t="s">
        <v>57</v>
      </c>
      <c r="L15745">
        <v>1</v>
      </c>
      <c r="Q15745" s="1">
        <v>41406</v>
      </c>
      <c r="R15745" s="1">
        <v>41406</v>
      </c>
      <c r="S15745">
        <v>25000</v>
      </c>
      <c r="T15745">
        <v>0</v>
      </c>
      <c r="U15745">
        <v>0</v>
      </c>
      <c r="V15745">
        <v>0</v>
      </c>
      <c r="W15745">
        <v>0</v>
      </c>
      <c r="X15745">
        <v>0</v>
      </c>
      <c r="Y15745">
        <v>0</v>
      </c>
      <c r="Z15745">
        <v>0</v>
      </c>
      <c r="AA15745">
        <v>0</v>
      </c>
      <c r="AB15745">
        <v>0</v>
      </c>
      <c r="AC15745">
        <v>0</v>
      </c>
      <c r="AD15745">
        <v>0</v>
      </c>
      <c r="AE15745">
        <v>0</v>
      </c>
      <c r="AF15745">
        <v>0</v>
      </c>
      <c r="AG15745">
        <v>0</v>
      </c>
      <c r="AH15745">
        <v>0</v>
      </c>
      <c r="AI15745">
        <v>0</v>
      </c>
      <c r="AJ15745">
        <v>0</v>
      </c>
      <c r="AK15745">
        <v>0</v>
      </c>
      <c r="AL15745">
        <v>0</v>
      </c>
      <c r="AM15745">
        <v>0</v>
      </c>
    </row>
    <row r="15746" spans="1:39" x14ac:dyDescent="0.45">
      <c r="A15746" t="s">
        <v>60354</v>
      </c>
      <c r="B15746" t="s">
        <v>60355</v>
      </c>
      <c r="C15746" t="s">
        <v>60356</v>
      </c>
      <c r="D15746" t="s">
        <v>774</v>
      </c>
      <c r="E15746" t="s">
        <v>775</v>
      </c>
      <c r="F15746" t="s">
        <v>254</v>
      </c>
      <c r="G15746" t="s">
        <v>57</v>
      </c>
      <c r="L15746">
        <v>1</v>
      </c>
      <c r="Q15746" s="1">
        <v>39678</v>
      </c>
      <c r="R15746" s="1">
        <v>39678</v>
      </c>
      <c r="S15746">
        <v>0</v>
      </c>
      <c r="T15746">
        <v>35000000</v>
      </c>
      <c r="U15746">
        <v>0</v>
      </c>
      <c r="V15746">
        <v>0</v>
      </c>
      <c r="W15746">
        <v>0</v>
      </c>
      <c r="X15746">
        <v>0</v>
      </c>
      <c r="Y15746">
        <v>0</v>
      </c>
      <c r="Z15746">
        <v>0</v>
      </c>
      <c r="AA15746">
        <v>0</v>
      </c>
      <c r="AB15746">
        <v>0</v>
      </c>
      <c r="AC15746">
        <v>0</v>
      </c>
      <c r="AD15746">
        <v>0</v>
      </c>
      <c r="AE15746">
        <v>0</v>
      </c>
      <c r="AF15746">
        <v>0</v>
      </c>
      <c r="AG15746">
        <v>0</v>
      </c>
      <c r="AH15746">
        <v>0</v>
      </c>
      <c r="AI15746">
        <v>0</v>
      </c>
      <c r="AJ15746">
        <v>0</v>
      </c>
      <c r="AK15746">
        <v>0</v>
      </c>
      <c r="AL15746">
        <v>0</v>
      </c>
      <c r="AM15746">
        <v>0</v>
      </c>
    </row>
    <row r="15747" spans="1:39" x14ac:dyDescent="0.45">
      <c r="A15747" t="s">
        <v>60357</v>
      </c>
      <c r="B15747" t="s">
        <v>60358</v>
      </c>
      <c r="C15747" t="s">
        <v>60359</v>
      </c>
      <c r="F15747" t="s">
        <v>60360</v>
      </c>
      <c r="G15747" t="s">
        <v>57</v>
      </c>
      <c r="H15747" t="s">
        <v>46</v>
      </c>
      <c r="I15747" t="s">
        <v>58</v>
      </c>
      <c r="J15747" t="s">
        <v>198</v>
      </c>
      <c r="K15747" t="s">
        <v>621</v>
      </c>
      <c r="L15747">
        <v>1</v>
      </c>
      <c r="Q15747" s="1">
        <v>40708</v>
      </c>
      <c r="R15747" s="1">
        <v>40708</v>
      </c>
      <c r="S15747">
        <v>0</v>
      </c>
      <c r="T15747">
        <v>953561</v>
      </c>
      <c r="U15747">
        <v>0</v>
      </c>
      <c r="V15747">
        <v>0</v>
      </c>
      <c r="W15747">
        <v>0</v>
      </c>
      <c r="X15747">
        <v>0</v>
      </c>
      <c r="Y15747">
        <v>0</v>
      </c>
      <c r="Z15747">
        <v>0</v>
      </c>
      <c r="AA15747">
        <v>0</v>
      </c>
      <c r="AB15747">
        <v>0</v>
      </c>
      <c r="AC15747">
        <v>0</v>
      </c>
      <c r="AD15747">
        <v>0</v>
      </c>
      <c r="AE15747">
        <v>0</v>
      </c>
      <c r="AF15747">
        <v>0</v>
      </c>
      <c r="AG15747">
        <v>0</v>
      </c>
      <c r="AH15747">
        <v>0</v>
      </c>
      <c r="AI15747">
        <v>0</v>
      </c>
      <c r="AJ15747">
        <v>0</v>
      </c>
      <c r="AK15747">
        <v>0</v>
      </c>
      <c r="AL15747">
        <v>0</v>
      </c>
      <c r="AM15747">
        <v>0</v>
      </c>
    </row>
    <row r="15748" spans="1:39" x14ac:dyDescent="0.45">
      <c r="A15748" t="s">
        <v>60361</v>
      </c>
      <c r="B15748" t="s">
        <v>60362</v>
      </c>
      <c r="F15748" t="s">
        <v>640</v>
      </c>
      <c r="G15748" t="s">
        <v>57</v>
      </c>
      <c r="H15748" t="s">
        <v>46</v>
      </c>
      <c r="I15748" t="s">
        <v>2223</v>
      </c>
      <c r="J15748" t="s">
        <v>4151</v>
      </c>
      <c r="K15748" t="s">
        <v>4151</v>
      </c>
      <c r="L15748">
        <v>1</v>
      </c>
      <c r="Q15748" s="1">
        <v>41518</v>
      </c>
      <c r="R15748" s="1">
        <v>41518</v>
      </c>
      <c r="S15748">
        <v>150000</v>
      </c>
      <c r="T15748">
        <v>0</v>
      </c>
      <c r="U15748">
        <v>0</v>
      </c>
      <c r="V15748">
        <v>0</v>
      </c>
      <c r="W15748">
        <v>0</v>
      </c>
      <c r="X15748">
        <v>0</v>
      </c>
      <c r="Y15748">
        <v>0</v>
      </c>
      <c r="Z15748">
        <v>0</v>
      </c>
      <c r="AA15748">
        <v>0</v>
      </c>
      <c r="AB15748">
        <v>0</v>
      </c>
      <c r="AC15748">
        <v>0</v>
      </c>
      <c r="AD15748">
        <v>0</v>
      </c>
      <c r="AE15748">
        <v>0</v>
      </c>
      <c r="AF15748">
        <v>0</v>
      </c>
      <c r="AG15748">
        <v>0</v>
      </c>
      <c r="AH15748">
        <v>0</v>
      </c>
      <c r="AI15748">
        <v>0</v>
      </c>
      <c r="AJ15748">
        <v>0</v>
      </c>
      <c r="AK15748">
        <v>0</v>
      </c>
      <c r="AL15748">
        <v>0</v>
      </c>
      <c r="AM15748">
        <v>0</v>
      </c>
    </row>
    <row r="15749" spans="1:39" x14ac:dyDescent="0.45">
      <c r="A15749" t="s">
        <v>60363</v>
      </c>
      <c r="B15749" t="s">
        <v>60364</v>
      </c>
      <c r="C15749" t="s">
        <v>60365</v>
      </c>
      <c r="F15749" t="s">
        <v>60366</v>
      </c>
      <c r="G15749" t="s">
        <v>57</v>
      </c>
      <c r="H15749" t="s">
        <v>46</v>
      </c>
      <c r="I15749" t="s">
        <v>58</v>
      </c>
      <c r="J15749" t="s">
        <v>198</v>
      </c>
      <c r="K15749" t="s">
        <v>199</v>
      </c>
      <c r="L15749">
        <v>1</v>
      </c>
      <c r="Q15749" s="1">
        <v>41887</v>
      </c>
      <c r="R15749" s="1">
        <v>41887</v>
      </c>
      <c r="S15749">
        <v>0</v>
      </c>
      <c r="T15749">
        <v>7820000</v>
      </c>
      <c r="U15749">
        <v>0</v>
      </c>
      <c r="V15749">
        <v>0</v>
      </c>
      <c r="W15749">
        <v>0</v>
      </c>
      <c r="X15749">
        <v>0</v>
      </c>
      <c r="Y15749">
        <v>0</v>
      </c>
      <c r="Z15749">
        <v>0</v>
      </c>
      <c r="AA15749">
        <v>0</v>
      </c>
      <c r="AB15749">
        <v>0</v>
      </c>
      <c r="AC15749">
        <v>0</v>
      </c>
      <c r="AD15749">
        <v>0</v>
      </c>
      <c r="AE15749">
        <v>0</v>
      </c>
      <c r="AF15749">
        <v>0</v>
      </c>
      <c r="AG15749">
        <v>0</v>
      </c>
      <c r="AH15749">
        <v>0</v>
      </c>
      <c r="AI15749">
        <v>0</v>
      </c>
      <c r="AJ15749">
        <v>0</v>
      </c>
      <c r="AK15749">
        <v>0</v>
      </c>
      <c r="AL15749">
        <v>0</v>
      </c>
      <c r="AM15749">
        <v>0</v>
      </c>
    </row>
    <row r="15750" spans="1:39" x14ac:dyDescent="0.45">
      <c r="A15750" t="s">
        <v>60367</v>
      </c>
      <c r="B15750" t="s">
        <v>60368</v>
      </c>
      <c r="C15750" t="s">
        <v>60369</v>
      </c>
      <c r="F15750" s="3">
        <v>9313</v>
      </c>
      <c r="G15750" t="s">
        <v>57</v>
      </c>
      <c r="L15750">
        <v>1</v>
      </c>
      <c r="M15750" s="1">
        <v>41284</v>
      </c>
      <c r="N15750" s="2">
        <v>41275</v>
      </c>
      <c r="O15750" t="s">
        <v>164</v>
      </c>
      <c r="P15750">
        <v>2013</v>
      </c>
      <c r="Q15750" s="1">
        <v>41304</v>
      </c>
      <c r="R15750" s="1">
        <v>41304</v>
      </c>
      <c r="S15750">
        <v>9313</v>
      </c>
      <c r="T15750">
        <v>0</v>
      </c>
      <c r="U15750">
        <v>0</v>
      </c>
      <c r="V15750">
        <v>0</v>
      </c>
      <c r="W15750">
        <v>0</v>
      </c>
      <c r="X15750">
        <v>0</v>
      </c>
      <c r="Y15750">
        <v>0</v>
      </c>
      <c r="Z15750">
        <v>0</v>
      </c>
      <c r="AA15750">
        <v>0</v>
      </c>
      <c r="AB15750">
        <v>0</v>
      </c>
      <c r="AC15750">
        <v>0</v>
      </c>
      <c r="AD15750">
        <v>0</v>
      </c>
      <c r="AE15750">
        <v>0</v>
      </c>
      <c r="AF15750">
        <v>0</v>
      </c>
      <c r="AG15750">
        <v>0</v>
      </c>
      <c r="AH15750">
        <v>0</v>
      </c>
      <c r="AI15750">
        <v>0</v>
      </c>
      <c r="AJ15750">
        <v>0</v>
      </c>
      <c r="AK15750">
        <v>0</v>
      </c>
      <c r="AL15750">
        <v>0</v>
      </c>
      <c r="AM15750">
        <v>0</v>
      </c>
    </row>
    <row r="15751" spans="1:39" x14ac:dyDescent="0.45">
      <c r="A15751" t="s">
        <v>60370</v>
      </c>
      <c r="B15751" t="s">
        <v>60371</v>
      </c>
      <c r="C15751" t="s">
        <v>60372</v>
      </c>
      <c r="D15751" t="s">
        <v>461</v>
      </c>
      <c r="E15751" t="s">
        <v>462</v>
      </c>
      <c r="F15751" t="s">
        <v>60373</v>
      </c>
      <c r="G15751" t="s">
        <v>101</v>
      </c>
      <c r="H15751" t="s">
        <v>46</v>
      </c>
      <c r="I15751" t="s">
        <v>58</v>
      </c>
      <c r="J15751" t="s">
        <v>198</v>
      </c>
      <c r="K15751" t="s">
        <v>199</v>
      </c>
      <c r="L15751">
        <v>1</v>
      </c>
      <c r="M15751" s="1">
        <v>38565</v>
      </c>
      <c r="N15751" s="2">
        <v>38565</v>
      </c>
      <c r="O15751" t="s">
        <v>721</v>
      </c>
      <c r="P15751">
        <v>2005</v>
      </c>
      <c r="Q15751" s="1">
        <v>39513</v>
      </c>
      <c r="R15751" s="1">
        <v>39513</v>
      </c>
      <c r="S15751">
        <v>0</v>
      </c>
      <c r="T15751">
        <v>12170000</v>
      </c>
      <c r="U15751">
        <v>0</v>
      </c>
      <c r="V15751">
        <v>0</v>
      </c>
      <c r="W15751">
        <v>0</v>
      </c>
      <c r="X15751">
        <v>0</v>
      </c>
      <c r="Y15751">
        <v>0</v>
      </c>
      <c r="Z15751">
        <v>0</v>
      </c>
      <c r="AA15751">
        <v>0</v>
      </c>
      <c r="AB15751">
        <v>0</v>
      </c>
      <c r="AC15751">
        <v>0</v>
      </c>
      <c r="AD15751">
        <v>0</v>
      </c>
      <c r="AE15751">
        <v>0</v>
      </c>
      <c r="AF15751">
        <v>0</v>
      </c>
      <c r="AG15751">
        <v>0</v>
      </c>
      <c r="AH15751">
        <v>12170000</v>
      </c>
      <c r="AI15751">
        <v>0</v>
      </c>
      <c r="AJ15751">
        <v>0</v>
      </c>
      <c r="AK15751">
        <v>0</v>
      </c>
      <c r="AL15751">
        <v>0</v>
      </c>
      <c r="AM15751">
        <v>0</v>
      </c>
    </row>
    <row r="15752" spans="1:39" x14ac:dyDescent="0.45">
      <c r="A15752" t="s">
        <v>60374</v>
      </c>
      <c r="B15752" t="s">
        <v>60375</v>
      </c>
      <c r="C15752" t="s">
        <v>60376</v>
      </c>
      <c r="D15752" t="s">
        <v>461</v>
      </c>
      <c r="E15752" t="s">
        <v>462</v>
      </c>
      <c r="F15752" t="s">
        <v>114</v>
      </c>
      <c r="G15752" t="s">
        <v>57</v>
      </c>
      <c r="H15752" t="s">
        <v>46</v>
      </c>
      <c r="I15752" t="s">
        <v>47</v>
      </c>
      <c r="J15752" t="s">
        <v>48</v>
      </c>
      <c r="K15752" t="s">
        <v>49</v>
      </c>
      <c r="L15752">
        <v>1</v>
      </c>
      <c r="M15752" s="1">
        <v>38718</v>
      </c>
      <c r="N15752" s="2">
        <v>38718</v>
      </c>
      <c r="O15752" t="s">
        <v>430</v>
      </c>
      <c r="P15752">
        <v>2006</v>
      </c>
      <c r="Q15752" s="1">
        <v>38723</v>
      </c>
      <c r="R15752" s="1">
        <v>38723</v>
      </c>
      <c r="S15752">
        <v>0</v>
      </c>
      <c r="T15752">
        <v>0</v>
      </c>
      <c r="U15752">
        <v>0</v>
      </c>
      <c r="V15752">
        <v>0</v>
      </c>
      <c r="W15752">
        <v>0</v>
      </c>
      <c r="X15752">
        <v>0</v>
      </c>
      <c r="Y15752">
        <v>0</v>
      </c>
      <c r="Z15752">
        <v>0</v>
      </c>
      <c r="AA15752">
        <v>0</v>
      </c>
      <c r="AB15752">
        <v>0</v>
      </c>
      <c r="AC15752">
        <v>0</v>
      </c>
      <c r="AD15752">
        <v>0</v>
      </c>
      <c r="AE15752">
        <v>0</v>
      </c>
      <c r="AF15752">
        <v>0</v>
      </c>
      <c r="AG15752">
        <v>0</v>
      </c>
      <c r="AH15752">
        <v>0</v>
      </c>
      <c r="AI15752">
        <v>0</v>
      </c>
      <c r="AJ15752">
        <v>0</v>
      </c>
      <c r="AK15752">
        <v>0</v>
      </c>
      <c r="AL15752">
        <v>0</v>
      </c>
      <c r="AM15752">
        <v>0</v>
      </c>
    </row>
    <row r="15753" spans="1:39" x14ac:dyDescent="0.45">
      <c r="A15753" t="s">
        <v>60377</v>
      </c>
      <c r="B15753" t="s">
        <v>60378</v>
      </c>
      <c r="C15753" t="s">
        <v>60379</v>
      </c>
      <c r="D15753" t="s">
        <v>88</v>
      </c>
      <c r="E15753" t="s">
        <v>89</v>
      </c>
      <c r="F15753" t="s">
        <v>426</v>
      </c>
      <c r="G15753" t="s">
        <v>57</v>
      </c>
      <c r="H15753" t="s">
        <v>46</v>
      </c>
      <c r="I15753" t="s">
        <v>11716</v>
      </c>
      <c r="J15753" t="s">
        <v>17997</v>
      </c>
      <c r="K15753" t="s">
        <v>17997</v>
      </c>
      <c r="L15753">
        <v>1</v>
      </c>
      <c r="M15753" s="1">
        <v>40544</v>
      </c>
      <c r="N15753" s="2">
        <v>40544</v>
      </c>
      <c r="O15753" t="s">
        <v>528</v>
      </c>
      <c r="P15753">
        <v>2011</v>
      </c>
      <c r="Q15753" s="1">
        <v>41732</v>
      </c>
      <c r="R15753" s="1">
        <v>41732</v>
      </c>
      <c r="S15753">
        <v>0</v>
      </c>
      <c r="T15753">
        <v>200000</v>
      </c>
      <c r="U15753">
        <v>0</v>
      </c>
      <c r="V15753">
        <v>0</v>
      </c>
      <c r="W15753">
        <v>0</v>
      </c>
      <c r="X15753">
        <v>0</v>
      </c>
      <c r="Y15753">
        <v>0</v>
      </c>
      <c r="Z15753">
        <v>0</v>
      </c>
      <c r="AA15753">
        <v>0</v>
      </c>
      <c r="AB15753">
        <v>0</v>
      </c>
      <c r="AC15753">
        <v>0</v>
      </c>
      <c r="AD15753">
        <v>0</v>
      </c>
      <c r="AE15753">
        <v>0</v>
      </c>
      <c r="AF15753">
        <v>0</v>
      </c>
      <c r="AG15753">
        <v>0</v>
      </c>
      <c r="AH15753">
        <v>0</v>
      </c>
      <c r="AI15753">
        <v>0</v>
      </c>
      <c r="AJ15753">
        <v>0</v>
      </c>
      <c r="AK15753">
        <v>0</v>
      </c>
      <c r="AL15753">
        <v>0</v>
      </c>
      <c r="AM15753">
        <v>0</v>
      </c>
    </row>
    <row r="15754" spans="1:39" x14ac:dyDescent="0.45">
      <c r="A15754" t="s">
        <v>60380</v>
      </c>
      <c r="B15754" t="s">
        <v>60381</v>
      </c>
      <c r="C15754" t="s">
        <v>60382</v>
      </c>
      <c r="D15754" t="s">
        <v>1343</v>
      </c>
      <c r="E15754" t="s">
        <v>1344</v>
      </c>
      <c r="F15754" t="s">
        <v>60383</v>
      </c>
      <c r="G15754" t="s">
        <v>57</v>
      </c>
      <c r="L15754">
        <v>3</v>
      </c>
      <c r="Q15754" s="1">
        <v>38018</v>
      </c>
      <c r="R15754" s="1">
        <v>38231</v>
      </c>
      <c r="S15754">
        <v>0</v>
      </c>
      <c r="T15754">
        <v>3520000</v>
      </c>
      <c r="U15754">
        <v>0</v>
      </c>
      <c r="V15754">
        <v>0</v>
      </c>
      <c r="W15754">
        <v>0</v>
      </c>
      <c r="X15754">
        <v>0</v>
      </c>
      <c r="Y15754">
        <v>0</v>
      </c>
      <c r="Z15754">
        <v>0</v>
      </c>
      <c r="AA15754">
        <v>0</v>
      </c>
      <c r="AB15754">
        <v>0</v>
      </c>
      <c r="AC15754">
        <v>0</v>
      </c>
      <c r="AD15754">
        <v>0</v>
      </c>
      <c r="AE15754">
        <v>0</v>
      </c>
      <c r="AF15754">
        <v>0</v>
      </c>
      <c r="AG15754">
        <v>3520000</v>
      </c>
      <c r="AH15754">
        <v>0</v>
      </c>
      <c r="AI15754">
        <v>0</v>
      </c>
      <c r="AJ15754">
        <v>0</v>
      </c>
      <c r="AK15754">
        <v>0</v>
      </c>
      <c r="AL15754">
        <v>0</v>
      </c>
      <c r="AM15754">
        <v>0</v>
      </c>
    </row>
    <row r="15755" spans="1:39" x14ac:dyDescent="0.45">
      <c r="A15755" t="s">
        <v>60384</v>
      </c>
      <c r="B15755" t="s">
        <v>60385</v>
      </c>
      <c r="F15755" t="s">
        <v>109</v>
      </c>
      <c r="G15755" t="s">
        <v>57</v>
      </c>
      <c r="H15755" t="s">
        <v>46</v>
      </c>
      <c r="I15755" t="s">
        <v>58</v>
      </c>
      <c r="J15755" t="s">
        <v>198</v>
      </c>
      <c r="K15755" t="s">
        <v>199</v>
      </c>
      <c r="L15755">
        <v>1</v>
      </c>
      <c r="Q15755" s="1">
        <v>40444</v>
      </c>
      <c r="R15755" s="1">
        <v>40444</v>
      </c>
      <c r="S15755">
        <v>0</v>
      </c>
      <c r="T15755">
        <v>2000000</v>
      </c>
      <c r="U15755">
        <v>0</v>
      </c>
      <c r="V15755">
        <v>0</v>
      </c>
      <c r="W15755">
        <v>0</v>
      </c>
      <c r="X15755">
        <v>0</v>
      </c>
      <c r="Y15755">
        <v>0</v>
      </c>
      <c r="Z15755">
        <v>0</v>
      </c>
      <c r="AA15755">
        <v>0</v>
      </c>
      <c r="AB15755">
        <v>0</v>
      </c>
      <c r="AC15755">
        <v>0</v>
      </c>
      <c r="AD15755">
        <v>0</v>
      </c>
      <c r="AE15755">
        <v>0</v>
      </c>
      <c r="AF15755">
        <v>0</v>
      </c>
      <c r="AG15755">
        <v>0</v>
      </c>
      <c r="AH15755">
        <v>0</v>
      </c>
      <c r="AI15755">
        <v>0</v>
      </c>
      <c r="AJ15755">
        <v>0</v>
      </c>
      <c r="AK15755">
        <v>0</v>
      </c>
      <c r="AL15755">
        <v>0</v>
      </c>
      <c r="AM15755">
        <v>0</v>
      </c>
    </row>
    <row r="15756" spans="1:39" x14ac:dyDescent="0.45">
      <c r="A15756" t="s">
        <v>60386</v>
      </c>
      <c r="B15756" t="s">
        <v>60387</v>
      </c>
      <c r="C15756" t="s">
        <v>60388</v>
      </c>
      <c r="D15756" t="s">
        <v>60389</v>
      </c>
      <c r="E15756" t="s">
        <v>27835</v>
      </c>
      <c r="F15756" t="s">
        <v>60390</v>
      </c>
      <c r="G15756" t="s">
        <v>57</v>
      </c>
      <c r="H15756" t="s">
        <v>7835</v>
      </c>
      <c r="J15756" t="s">
        <v>7836</v>
      </c>
      <c r="K15756" t="s">
        <v>8304</v>
      </c>
      <c r="L15756">
        <v>1</v>
      </c>
      <c r="Q15756" s="1">
        <v>41743</v>
      </c>
      <c r="R15756" s="1">
        <v>41743</v>
      </c>
      <c r="S15756">
        <v>0</v>
      </c>
      <c r="T15756">
        <v>1385003</v>
      </c>
      <c r="U15756">
        <v>0</v>
      </c>
      <c r="V15756">
        <v>0</v>
      </c>
      <c r="W15756">
        <v>0</v>
      </c>
      <c r="X15756">
        <v>0</v>
      </c>
      <c r="Y15756">
        <v>0</v>
      </c>
      <c r="Z15756">
        <v>0</v>
      </c>
      <c r="AA15756">
        <v>0</v>
      </c>
      <c r="AB15756">
        <v>0</v>
      </c>
      <c r="AC15756">
        <v>0</v>
      </c>
      <c r="AD15756">
        <v>0</v>
      </c>
      <c r="AE15756">
        <v>0</v>
      </c>
      <c r="AF15756">
        <v>1385003</v>
      </c>
      <c r="AG15756">
        <v>0</v>
      </c>
      <c r="AH15756">
        <v>0</v>
      </c>
      <c r="AI15756">
        <v>0</v>
      </c>
      <c r="AJ15756">
        <v>0</v>
      </c>
      <c r="AK15756">
        <v>0</v>
      </c>
      <c r="AL15756">
        <v>0</v>
      </c>
      <c r="AM15756">
        <v>0</v>
      </c>
    </row>
    <row r="15757" spans="1:39" x14ac:dyDescent="0.45">
      <c r="A15757" t="s">
        <v>60391</v>
      </c>
      <c r="B15757" t="s">
        <v>60392</v>
      </c>
      <c r="C15757" t="s">
        <v>60393</v>
      </c>
      <c r="D15757" t="s">
        <v>142</v>
      </c>
      <c r="E15757" t="s">
        <v>143</v>
      </c>
      <c r="F15757" t="s">
        <v>640</v>
      </c>
      <c r="G15757" t="s">
        <v>57</v>
      </c>
      <c r="H15757" t="s">
        <v>46</v>
      </c>
      <c r="I15757" t="s">
        <v>58</v>
      </c>
      <c r="J15757" t="s">
        <v>59</v>
      </c>
      <c r="K15757" t="s">
        <v>59</v>
      </c>
      <c r="L15757">
        <v>1</v>
      </c>
      <c r="M15757" s="1">
        <v>40909</v>
      </c>
      <c r="N15757" s="2">
        <v>40909</v>
      </c>
      <c r="O15757" t="s">
        <v>132</v>
      </c>
      <c r="P15757">
        <v>2012</v>
      </c>
      <c r="Q15757" s="1">
        <v>41563</v>
      </c>
      <c r="R15757" s="1">
        <v>41563</v>
      </c>
      <c r="S15757">
        <v>150000</v>
      </c>
      <c r="T15757">
        <v>0</v>
      </c>
      <c r="U15757">
        <v>0</v>
      </c>
      <c r="V15757">
        <v>0</v>
      </c>
      <c r="W15757">
        <v>0</v>
      </c>
      <c r="X15757">
        <v>0</v>
      </c>
      <c r="Y15757">
        <v>0</v>
      </c>
      <c r="Z15757">
        <v>0</v>
      </c>
      <c r="AA15757">
        <v>0</v>
      </c>
      <c r="AB15757">
        <v>0</v>
      </c>
      <c r="AC15757">
        <v>0</v>
      </c>
      <c r="AD15757">
        <v>0</v>
      </c>
      <c r="AE15757">
        <v>0</v>
      </c>
      <c r="AF15757">
        <v>0</v>
      </c>
      <c r="AG15757">
        <v>0</v>
      </c>
      <c r="AH15757">
        <v>0</v>
      </c>
      <c r="AI15757">
        <v>0</v>
      </c>
      <c r="AJ15757">
        <v>0</v>
      </c>
      <c r="AK15757">
        <v>0</v>
      </c>
      <c r="AL15757">
        <v>0</v>
      </c>
      <c r="AM15757">
        <v>0</v>
      </c>
    </row>
    <row r="15758" spans="1:39" x14ac:dyDescent="0.45">
      <c r="A15758" t="s">
        <v>60394</v>
      </c>
      <c r="B15758" t="s">
        <v>60395</v>
      </c>
      <c r="C15758" t="s">
        <v>60396</v>
      </c>
      <c r="D15758" t="s">
        <v>54875</v>
      </c>
      <c r="E15758" t="s">
        <v>3764</v>
      </c>
      <c r="F15758" t="s">
        <v>60397</v>
      </c>
      <c r="G15758" t="s">
        <v>57</v>
      </c>
      <c r="H15758" t="s">
        <v>46</v>
      </c>
      <c r="I15758" t="s">
        <v>58</v>
      </c>
      <c r="J15758" t="s">
        <v>198</v>
      </c>
      <c r="K15758" t="s">
        <v>199</v>
      </c>
      <c r="L15758">
        <v>2</v>
      </c>
      <c r="M15758" s="1">
        <v>40360</v>
      </c>
      <c r="N15758" s="2">
        <v>40360</v>
      </c>
      <c r="O15758" t="s">
        <v>200</v>
      </c>
      <c r="P15758">
        <v>2010</v>
      </c>
      <c r="Q15758" s="1">
        <v>40917</v>
      </c>
      <c r="R15758" s="1">
        <v>41153</v>
      </c>
      <c r="S15758">
        <v>0</v>
      </c>
      <c r="T15758">
        <v>8837884</v>
      </c>
      <c r="U15758">
        <v>0</v>
      </c>
      <c r="V15758">
        <v>0</v>
      </c>
      <c r="W15758">
        <v>0</v>
      </c>
      <c r="X15758">
        <v>0</v>
      </c>
      <c r="Y15758">
        <v>0</v>
      </c>
      <c r="Z15758">
        <v>0</v>
      </c>
      <c r="AA15758">
        <v>0</v>
      </c>
      <c r="AB15758">
        <v>0</v>
      </c>
      <c r="AC15758">
        <v>0</v>
      </c>
      <c r="AD15758">
        <v>0</v>
      </c>
      <c r="AE15758">
        <v>0</v>
      </c>
      <c r="AF15758">
        <v>8837884</v>
      </c>
      <c r="AG15758">
        <v>0</v>
      </c>
      <c r="AH15758">
        <v>0</v>
      </c>
      <c r="AI15758">
        <v>0</v>
      </c>
      <c r="AJ15758">
        <v>0</v>
      </c>
      <c r="AK15758">
        <v>0</v>
      </c>
      <c r="AL15758">
        <v>0</v>
      </c>
      <c r="AM15758">
        <v>0</v>
      </c>
    </row>
    <row r="15759" spans="1:39" x14ac:dyDescent="0.45">
      <c r="A15759" t="s">
        <v>60398</v>
      </c>
      <c r="B15759" t="s">
        <v>60399</v>
      </c>
      <c r="C15759" t="s">
        <v>60400</v>
      </c>
      <c r="D15759" t="s">
        <v>558</v>
      </c>
      <c r="E15759" t="s">
        <v>559</v>
      </c>
      <c r="F15759" t="s">
        <v>610</v>
      </c>
      <c r="G15759" t="s">
        <v>57</v>
      </c>
      <c r="H15759" t="s">
        <v>46</v>
      </c>
      <c r="I15759" t="s">
        <v>58</v>
      </c>
      <c r="J15759" t="s">
        <v>198</v>
      </c>
      <c r="K15759" t="s">
        <v>621</v>
      </c>
      <c r="L15759">
        <v>1</v>
      </c>
      <c r="M15759" s="1">
        <v>39387</v>
      </c>
      <c r="N15759" s="2">
        <v>39387</v>
      </c>
      <c r="O15759" t="s">
        <v>1428</v>
      </c>
      <c r="P15759">
        <v>2007</v>
      </c>
      <c r="Q15759" s="1">
        <v>39685</v>
      </c>
      <c r="R15759" s="1">
        <v>39685</v>
      </c>
      <c r="S15759">
        <v>0</v>
      </c>
      <c r="T15759">
        <v>0</v>
      </c>
      <c r="U15759">
        <v>0</v>
      </c>
      <c r="V15759">
        <v>0</v>
      </c>
      <c r="W15759">
        <v>0</v>
      </c>
      <c r="X15759">
        <v>0</v>
      </c>
      <c r="Y15759">
        <v>750000</v>
      </c>
      <c r="Z15759">
        <v>0</v>
      </c>
      <c r="AA15759">
        <v>0</v>
      </c>
      <c r="AB15759">
        <v>0</v>
      </c>
      <c r="AC15759">
        <v>0</v>
      </c>
      <c r="AD15759">
        <v>0</v>
      </c>
      <c r="AE15759">
        <v>0</v>
      </c>
      <c r="AF15759">
        <v>0</v>
      </c>
      <c r="AG15759">
        <v>0</v>
      </c>
      <c r="AH15759">
        <v>0</v>
      </c>
      <c r="AI15759">
        <v>0</v>
      </c>
      <c r="AJ15759">
        <v>0</v>
      </c>
      <c r="AK15759">
        <v>0</v>
      </c>
      <c r="AL15759">
        <v>0</v>
      </c>
      <c r="AM15759">
        <v>0</v>
      </c>
    </row>
    <row r="15760" spans="1:39" x14ac:dyDescent="0.45">
      <c r="A15760" t="s">
        <v>60401</v>
      </c>
      <c r="B15760" t="s">
        <v>60402</v>
      </c>
      <c r="C15760" t="s">
        <v>60403</v>
      </c>
      <c r="D15760" t="s">
        <v>1343</v>
      </c>
      <c r="E15760" t="s">
        <v>1344</v>
      </c>
      <c r="F15760" t="s">
        <v>114</v>
      </c>
      <c r="G15760" t="s">
        <v>57</v>
      </c>
      <c r="L15760">
        <v>1</v>
      </c>
      <c r="Q15760" s="1">
        <v>39862</v>
      </c>
      <c r="R15760" s="1">
        <v>39862</v>
      </c>
      <c r="S15760">
        <v>0</v>
      </c>
      <c r="T15760">
        <v>0</v>
      </c>
      <c r="U15760">
        <v>0</v>
      </c>
      <c r="V15760">
        <v>0</v>
      </c>
      <c r="W15760">
        <v>0</v>
      </c>
      <c r="X15760">
        <v>0</v>
      </c>
      <c r="Y15760">
        <v>0</v>
      </c>
      <c r="Z15760">
        <v>0</v>
      </c>
      <c r="AA15760">
        <v>0</v>
      </c>
      <c r="AB15760">
        <v>0</v>
      </c>
      <c r="AC15760">
        <v>0</v>
      </c>
      <c r="AD15760">
        <v>0</v>
      </c>
      <c r="AE15760">
        <v>0</v>
      </c>
      <c r="AF15760">
        <v>0</v>
      </c>
      <c r="AG15760">
        <v>0</v>
      </c>
      <c r="AH15760">
        <v>0</v>
      </c>
      <c r="AI15760">
        <v>0</v>
      </c>
      <c r="AJ15760">
        <v>0</v>
      </c>
      <c r="AK15760">
        <v>0</v>
      </c>
      <c r="AL15760">
        <v>0</v>
      </c>
      <c r="AM15760">
        <v>0</v>
      </c>
    </row>
    <row r="15761" spans="1:39" x14ac:dyDescent="0.45">
      <c r="A15761" t="s">
        <v>60404</v>
      </c>
      <c r="B15761" t="s">
        <v>60405</v>
      </c>
      <c r="C15761" t="s">
        <v>60406</v>
      </c>
      <c r="D15761" t="s">
        <v>315</v>
      </c>
      <c r="E15761" t="s">
        <v>316</v>
      </c>
      <c r="F15761" t="s">
        <v>1577</v>
      </c>
      <c r="G15761" t="s">
        <v>57</v>
      </c>
      <c r="H15761" t="s">
        <v>260</v>
      </c>
      <c r="I15761" t="s">
        <v>3051</v>
      </c>
      <c r="J15761" t="s">
        <v>6509</v>
      </c>
      <c r="K15761" t="s">
        <v>6509</v>
      </c>
      <c r="L15761">
        <v>1</v>
      </c>
      <c r="M15761" s="1">
        <v>41334</v>
      </c>
      <c r="N15761" s="2">
        <v>41334</v>
      </c>
      <c r="O15761" t="s">
        <v>164</v>
      </c>
      <c r="P15761">
        <v>2013</v>
      </c>
      <c r="Q15761" s="1">
        <v>41913</v>
      </c>
      <c r="R15761" s="1">
        <v>41913</v>
      </c>
      <c r="S15761">
        <v>450000</v>
      </c>
      <c r="T15761">
        <v>0</v>
      </c>
      <c r="U15761">
        <v>0</v>
      </c>
      <c r="V15761">
        <v>0</v>
      </c>
      <c r="W15761">
        <v>0</v>
      </c>
      <c r="X15761">
        <v>0</v>
      </c>
      <c r="Y15761">
        <v>0</v>
      </c>
      <c r="Z15761">
        <v>0</v>
      </c>
      <c r="AA15761">
        <v>0</v>
      </c>
      <c r="AB15761">
        <v>0</v>
      </c>
      <c r="AC15761">
        <v>0</v>
      </c>
      <c r="AD15761">
        <v>0</v>
      </c>
      <c r="AE15761">
        <v>0</v>
      </c>
      <c r="AF15761">
        <v>0</v>
      </c>
      <c r="AG15761">
        <v>0</v>
      </c>
      <c r="AH15761">
        <v>0</v>
      </c>
      <c r="AI15761">
        <v>0</v>
      </c>
      <c r="AJ15761">
        <v>0</v>
      </c>
      <c r="AK15761">
        <v>0</v>
      </c>
      <c r="AL15761">
        <v>0</v>
      </c>
      <c r="AM15761">
        <v>0</v>
      </c>
    </row>
    <row r="15762" spans="1:39" x14ac:dyDescent="0.45">
      <c r="A15762" t="s">
        <v>60407</v>
      </c>
      <c r="B15762" t="s">
        <v>60408</v>
      </c>
      <c r="D15762" t="s">
        <v>389</v>
      </c>
      <c r="E15762" t="s">
        <v>390</v>
      </c>
      <c r="F15762" t="s">
        <v>640</v>
      </c>
      <c r="H15762" t="s">
        <v>46</v>
      </c>
      <c r="J15762" t="s">
        <v>12317</v>
      </c>
      <c r="L15762">
        <v>1</v>
      </c>
      <c r="M15762" s="1">
        <v>41275</v>
      </c>
      <c r="N15762" s="2">
        <v>41275</v>
      </c>
      <c r="O15762" t="s">
        <v>164</v>
      </c>
      <c r="P15762">
        <v>2013</v>
      </c>
      <c r="Q15762" s="1">
        <v>41750</v>
      </c>
      <c r="R15762" s="1">
        <v>41750</v>
      </c>
      <c r="S15762">
        <v>0</v>
      </c>
      <c r="T15762">
        <v>0</v>
      </c>
      <c r="U15762">
        <v>0</v>
      </c>
      <c r="V15762">
        <v>0</v>
      </c>
      <c r="W15762">
        <v>0</v>
      </c>
      <c r="X15762">
        <v>150000</v>
      </c>
      <c r="Y15762">
        <v>0</v>
      </c>
      <c r="Z15762">
        <v>0</v>
      </c>
      <c r="AA15762">
        <v>0</v>
      </c>
      <c r="AB15762">
        <v>0</v>
      </c>
      <c r="AC15762">
        <v>0</v>
      </c>
      <c r="AD15762">
        <v>0</v>
      </c>
      <c r="AE15762">
        <v>0</v>
      </c>
      <c r="AF15762">
        <v>0</v>
      </c>
      <c r="AG15762">
        <v>0</v>
      </c>
      <c r="AH15762">
        <v>0</v>
      </c>
      <c r="AI15762">
        <v>0</v>
      </c>
      <c r="AJ15762">
        <v>0</v>
      </c>
      <c r="AK15762">
        <v>0</v>
      </c>
      <c r="AL15762">
        <v>0</v>
      </c>
      <c r="AM15762">
        <v>0</v>
      </c>
    </row>
    <row r="15763" spans="1:39" x14ac:dyDescent="0.45">
      <c r="A15763" t="s">
        <v>60409</v>
      </c>
      <c r="B15763" t="s">
        <v>60410</v>
      </c>
      <c r="C15763" t="s">
        <v>60411</v>
      </c>
      <c r="D15763" t="s">
        <v>60412</v>
      </c>
      <c r="E15763" t="s">
        <v>108</v>
      </c>
      <c r="F15763" s="3">
        <v>40000</v>
      </c>
      <c r="G15763" t="s">
        <v>101</v>
      </c>
      <c r="H15763" t="s">
        <v>14562</v>
      </c>
      <c r="J15763" t="s">
        <v>14563</v>
      </c>
      <c r="K15763" t="s">
        <v>45597</v>
      </c>
      <c r="L15763">
        <v>1</v>
      </c>
      <c r="M15763" s="1">
        <v>39325</v>
      </c>
      <c r="N15763" s="2">
        <v>39295</v>
      </c>
      <c r="O15763" t="s">
        <v>672</v>
      </c>
      <c r="P15763">
        <v>2007</v>
      </c>
      <c r="Q15763" s="1">
        <v>39386</v>
      </c>
      <c r="R15763" s="1">
        <v>39386</v>
      </c>
      <c r="S15763">
        <v>40000</v>
      </c>
      <c r="T15763">
        <v>0</v>
      </c>
      <c r="U15763">
        <v>0</v>
      </c>
      <c r="V15763">
        <v>0</v>
      </c>
      <c r="W15763">
        <v>0</v>
      </c>
      <c r="X15763">
        <v>0</v>
      </c>
      <c r="Y15763">
        <v>0</v>
      </c>
      <c r="Z15763">
        <v>0</v>
      </c>
      <c r="AA15763">
        <v>0</v>
      </c>
      <c r="AB15763">
        <v>0</v>
      </c>
      <c r="AC15763">
        <v>0</v>
      </c>
      <c r="AD15763">
        <v>0</v>
      </c>
      <c r="AE15763">
        <v>0</v>
      </c>
      <c r="AF15763">
        <v>0</v>
      </c>
      <c r="AG15763">
        <v>0</v>
      </c>
      <c r="AH15763">
        <v>0</v>
      </c>
      <c r="AI15763">
        <v>0</v>
      </c>
      <c r="AJ15763">
        <v>0</v>
      </c>
      <c r="AK15763">
        <v>0</v>
      </c>
      <c r="AL15763">
        <v>0</v>
      </c>
      <c r="AM15763">
        <v>0</v>
      </c>
    </row>
    <row r="15764" spans="1:39" x14ac:dyDescent="0.45">
      <c r="A15764" t="s">
        <v>60413</v>
      </c>
      <c r="B15764" t="s">
        <v>60414</v>
      </c>
      <c r="C15764" t="s">
        <v>60415</v>
      </c>
      <c r="D15764" t="s">
        <v>51088</v>
      </c>
      <c r="E15764" t="s">
        <v>17783</v>
      </c>
      <c r="F15764" s="3">
        <v>7000</v>
      </c>
      <c r="G15764" t="s">
        <v>57</v>
      </c>
      <c r="H15764" t="s">
        <v>283</v>
      </c>
      <c r="J15764" t="s">
        <v>345</v>
      </c>
      <c r="K15764" t="s">
        <v>345</v>
      </c>
      <c r="L15764">
        <v>1</v>
      </c>
      <c r="M15764" s="1">
        <v>39995</v>
      </c>
      <c r="N15764" s="2">
        <v>39995</v>
      </c>
      <c r="O15764" t="s">
        <v>285</v>
      </c>
      <c r="P15764">
        <v>2009</v>
      </c>
      <c r="Q15764" s="1">
        <v>40118</v>
      </c>
      <c r="R15764" s="1">
        <v>40118</v>
      </c>
      <c r="S15764">
        <v>0</v>
      </c>
      <c r="T15764">
        <v>7000</v>
      </c>
      <c r="U15764">
        <v>0</v>
      </c>
      <c r="V15764">
        <v>0</v>
      </c>
      <c r="W15764">
        <v>0</v>
      </c>
      <c r="X15764">
        <v>0</v>
      </c>
      <c r="Y15764">
        <v>0</v>
      </c>
      <c r="Z15764">
        <v>0</v>
      </c>
      <c r="AA15764">
        <v>0</v>
      </c>
      <c r="AB15764">
        <v>0</v>
      </c>
      <c r="AC15764">
        <v>0</v>
      </c>
      <c r="AD15764">
        <v>0</v>
      </c>
      <c r="AE15764">
        <v>0</v>
      </c>
      <c r="AF15764">
        <v>0</v>
      </c>
      <c r="AG15764">
        <v>0</v>
      </c>
      <c r="AH15764">
        <v>0</v>
      </c>
      <c r="AI15764">
        <v>0</v>
      </c>
      <c r="AJ15764">
        <v>0</v>
      </c>
      <c r="AK15764">
        <v>0</v>
      </c>
      <c r="AL15764">
        <v>0</v>
      </c>
      <c r="AM15764">
        <v>0</v>
      </c>
    </row>
    <row r="15765" spans="1:39" x14ac:dyDescent="0.45">
      <c r="A15765" t="s">
        <v>60416</v>
      </c>
      <c r="B15765" t="s">
        <v>60417</v>
      </c>
      <c r="C15765" t="s">
        <v>60418</v>
      </c>
      <c r="D15765" t="s">
        <v>293</v>
      </c>
      <c r="E15765" t="s">
        <v>294</v>
      </c>
      <c r="F15765" t="s">
        <v>20947</v>
      </c>
      <c r="G15765" t="s">
        <v>45</v>
      </c>
      <c r="H15765" t="s">
        <v>46</v>
      </c>
      <c r="I15765" t="s">
        <v>299</v>
      </c>
      <c r="J15765" t="s">
        <v>300</v>
      </c>
      <c r="K15765" t="s">
        <v>369</v>
      </c>
      <c r="L15765">
        <v>1</v>
      </c>
      <c r="M15765" s="1">
        <v>37622</v>
      </c>
      <c r="N15765" s="2">
        <v>37622</v>
      </c>
      <c r="O15765" t="s">
        <v>854</v>
      </c>
      <c r="P15765">
        <v>2003</v>
      </c>
      <c r="Q15765" s="1">
        <v>40344</v>
      </c>
      <c r="R15765" s="1">
        <v>40344</v>
      </c>
      <c r="S15765">
        <v>0</v>
      </c>
      <c r="T15765">
        <v>29000000</v>
      </c>
      <c r="U15765">
        <v>0</v>
      </c>
      <c r="V15765">
        <v>0</v>
      </c>
      <c r="W15765">
        <v>0</v>
      </c>
      <c r="X15765">
        <v>0</v>
      </c>
      <c r="Y15765">
        <v>0</v>
      </c>
      <c r="Z15765">
        <v>0</v>
      </c>
      <c r="AA15765">
        <v>0</v>
      </c>
      <c r="AB15765">
        <v>0</v>
      </c>
      <c r="AC15765">
        <v>0</v>
      </c>
      <c r="AD15765">
        <v>0</v>
      </c>
      <c r="AE15765">
        <v>0</v>
      </c>
      <c r="AF15765">
        <v>0</v>
      </c>
      <c r="AG15765">
        <v>0</v>
      </c>
      <c r="AH15765">
        <v>0</v>
      </c>
      <c r="AI15765">
        <v>0</v>
      </c>
      <c r="AJ15765">
        <v>0</v>
      </c>
      <c r="AK15765">
        <v>0</v>
      </c>
      <c r="AL15765">
        <v>0</v>
      </c>
      <c r="AM15765">
        <v>0</v>
      </c>
    </row>
    <row r="15766" spans="1:39" x14ac:dyDescent="0.45">
      <c r="A15766" t="s">
        <v>60419</v>
      </c>
      <c r="B15766" t="s">
        <v>60420</v>
      </c>
      <c r="C15766" t="s">
        <v>60421</v>
      </c>
      <c r="D15766" t="s">
        <v>60422</v>
      </c>
      <c r="E15766" t="s">
        <v>324</v>
      </c>
      <c r="F15766" s="3">
        <v>60000</v>
      </c>
      <c r="G15766" t="s">
        <v>57</v>
      </c>
      <c r="H15766" t="s">
        <v>46</v>
      </c>
      <c r="I15766" t="s">
        <v>47</v>
      </c>
      <c r="J15766" t="s">
        <v>48</v>
      </c>
      <c r="K15766" t="s">
        <v>49</v>
      </c>
      <c r="L15766">
        <v>2</v>
      </c>
      <c r="M15766" s="1">
        <v>36404</v>
      </c>
      <c r="N15766" s="2">
        <v>36404</v>
      </c>
      <c r="O15766" t="s">
        <v>4176</v>
      </c>
      <c r="P15766">
        <v>1999</v>
      </c>
      <c r="Q15766" s="1">
        <v>39083</v>
      </c>
      <c r="R15766" s="1">
        <v>40500</v>
      </c>
      <c r="S15766">
        <v>0</v>
      </c>
      <c r="T15766">
        <v>60000</v>
      </c>
      <c r="U15766">
        <v>0</v>
      </c>
      <c r="V15766">
        <v>0</v>
      </c>
      <c r="W15766">
        <v>0</v>
      </c>
      <c r="X15766">
        <v>0</v>
      </c>
      <c r="Y15766">
        <v>0</v>
      </c>
      <c r="Z15766">
        <v>0</v>
      </c>
      <c r="AA15766">
        <v>0</v>
      </c>
      <c r="AB15766">
        <v>0</v>
      </c>
      <c r="AC15766">
        <v>0</v>
      </c>
      <c r="AD15766">
        <v>0</v>
      </c>
      <c r="AE15766">
        <v>0</v>
      </c>
      <c r="AF15766">
        <v>0</v>
      </c>
      <c r="AG15766">
        <v>0</v>
      </c>
      <c r="AH15766">
        <v>0</v>
      </c>
      <c r="AI15766">
        <v>0</v>
      </c>
      <c r="AJ15766">
        <v>0</v>
      </c>
      <c r="AK15766">
        <v>0</v>
      </c>
      <c r="AL15766">
        <v>0</v>
      </c>
      <c r="AM15766">
        <v>0</v>
      </c>
    </row>
    <row r="15767" spans="1:39" x14ac:dyDescent="0.45">
      <c r="A15767" t="s">
        <v>60423</v>
      </c>
      <c r="B15767" t="s">
        <v>60424</v>
      </c>
      <c r="C15767" t="s">
        <v>60425</v>
      </c>
      <c r="D15767" t="s">
        <v>461</v>
      </c>
      <c r="E15767" t="s">
        <v>462</v>
      </c>
      <c r="F15767" t="s">
        <v>310</v>
      </c>
      <c r="G15767" t="s">
        <v>45</v>
      </c>
      <c r="H15767" t="s">
        <v>46</v>
      </c>
      <c r="I15767" t="s">
        <v>47</v>
      </c>
      <c r="J15767" t="s">
        <v>48</v>
      </c>
      <c r="K15767" t="s">
        <v>49</v>
      </c>
      <c r="L15767">
        <v>2</v>
      </c>
      <c r="M15767" s="1">
        <v>39083</v>
      </c>
      <c r="N15767" s="2">
        <v>39083</v>
      </c>
      <c r="O15767" t="s">
        <v>110</v>
      </c>
      <c r="P15767">
        <v>2007</v>
      </c>
      <c r="Q15767" s="1">
        <v>40533</v>
      </c>
      <c r="R15767" s="1">
        <v>41044</v>
      </c>
      <c r="S15767">
        <v>0</v>
      </c>
      <c r="T15767">
        <v>16000000</v>
      </c>
      <c r="U15767">
        <v>0</v>
      </c>
      <c r="V15767">
        <v>0</v>
      </c>
      <c r="W15767">
        <v>0</v>
      </c>
      <c r="X15767">
        <v>4000000</v>
      </c>
      <c r="Y15767">
        <v>0</v>
      </c>
      <c r="Z15767">
        <v>0</v>
      </c>
      <c r="AA15767">
        <v>0</v>
      </c>
      <c r="AB15767">
        <v>0</v>
      </c>
      <c r="AC15767">
        <v>0</v>
      </c>
      <c r="AD15767">
        <v>0</v>
      </c>
      <c r="AE15767">
        <v>0</v>
      </c>
      <c r="AF15767">
        <v>0</v>
      </c>
      <c r="AG15767">
        <v>16000000</v>
      </c>
      <c r="AH15767">
        <v>0</v>
      </c>
      <c r="AI15767">
        <v>0</v>
      </c>
      <c r="AJ15767">
        <v>0</v>
      </c>
      <c r="AK15767">
        <v>0</v>
      </c>
      <c r="AL15767">
        <v>0</v>
      </c>
      <c r="AM15767">
        <v>0</v>
      </c>
    </row>
    <row r="15768" spans="1:39" x14ac:dyDescent="0.45">
      <c r="A15768" t="s">
        <v>60426</v>
      </c>
      <c r="B15768" t="s">
        <v>60427</v>
      </c>
      <c r="C15768" t="s">
        <v>60428</v>
      </c>
      <c r="D15768" t="s">
        <v>558</v>
      </c>
      <c r="E15768" t="s">
        <v>559</v>
      </c>
      <c r="F15768" t="s">
        <v>714</v>
      </c>
      <c r="G15768" t="s">
        <v>101</v>
      </c>
      <c r="L15768">
        <v>1</v>
      </c>
      <c r="M15768" s="1">
        <v>39365</v>
      </c>
      <c r="N15768" s="2">
        <v>39356</v>
      </c>
      <c r="O15768" t="s">
        <v>1428</v>
      </c>
      <c r="P15768">
        <v>2007</v>
      </c>
      <c r="Q15768" s="1">
        <v>39530</v>
      </c>
      <c r="R15768" s="1">
        <v>39530</v>
      </c>
      <c r="S15768">
        <v>250000</v>
      </c>
      <c r="T15768">
        <v>0</v>
      </c>
      <c r="U15768">
        <v>0</v>
      </c>
      <c r="V15768">
        <v>0</v>
      </c>
      <c r="W15768">
        <v>0</v>
      </c>
      <c r="X15768">
        <v>0</v>
      </c>
      <c r="Y15768">
        <v>0</v>
      </c>
      <c r="Z15768">
        <v>0</v>
      </c>
      <c r="AA15768">
        <v>0</v>
      </c>
      <c r="AB15768">
        <v>0</v>
      </c>
      <c r="AC15768">
        <v>0</v>
      </c>
      <c r="AD15768">
        <v>0</v>
      </c>
      <c r="AE15768">
        <v>0</v>
      </c>
      <c r="AF15768">
        <v>0</v>
      </c>
      <c r="AG15768">
        <v>0</v>
      </c>
      <c r="AH15768">
        <v>0</v>
      </c>
      <c r="AI15768">
        <v>0</v>
      </c>
      <c r="AJ15768">
        <v>0</v>
      </c>
      <c r="AK15768">
        <v>0</v>
      </c>
      <c r="AL15768">
        <v>0</v>
      </c>
      <c r="AM15768">
        <v>0</v>
      </c>
    </row>
    <row r="15769" spans="1:39" x14ac:dyDescent="0.45">
      <c r="A15769" t="s">
        <v>60429</v>
      </c>
      <c r="B15769" t="s">
        <v>60430</v>
      </c>
      <c r="C15769" t="s">
        <v>60431</v>
      </c>
      <c r="D15769" t="s">
        <v>293</v>
      </c>
      <c r="E15769" t="s">
        <v>294</v>
      </c>
      <c r="F15769" t="s">
        <v>60432</v>
      </c>
      <c r="G15769" t="s">
        <v>57</v>
      </c>
      <c r="H15769" t="s">
        <v>46</v>
      </c>
      <c r="I15769" t="s">
        <v>148</v>
      </c>
      <c r="J15769" t="s">
        <v>2488</v>
      </c>
      <c r="K15769" t="s">
        <v>60433</v>
      </c>
      <c r="L15769">
        <v>4</v>
      </c>
      <c r="Q15769" s="1">
        <v>39539</v>
      </c>
      <c r="R15769" s="1">
        <v>40490</v>
      </c>
      <c r="S15769">
        <v>0</v>
      </c>
      <c r="T15769">
        <v>24134998</v>
      </c>
      <c r="U15769">
        <v>0</v>
      </c>
      <c r="V15769">
        <v>0</v>
      </c>
      <c r="W15769">
        <v>0</v>
      </c>
      <c r="X15769">
        <v>0</v>
      </c>
      <c r="Y15769">
        <v>0</v>
      </c>
      <c r="Z15769">
        <v>0</v>
      </c>
      <c r="AA15769">
        <v>0</v>
      </c>
      <c r="AB15769">
        <v>0</v>
      </c>
      <c r="AC15769">
        <v>0</v>
      </c>
      <c r="AD15769">
        <v>0</v>
      </c>
      <c r="AE15769">
        <v>0</v>
      </c>
      <c r="AF15769">
        <v>5500000</v>
      </c>
      <c r="AG15769">
        <v>11000000</v>
      </c>
      <c r="AH15769">
        <v>0</v>
      </c>
      <c r="AI15769">
        <v>0</v>
      </c>
      <c r="AJ15769">
        <v>0</v>
      </c>
      <c r="AK15769">
        <v>0</v>
      </c>
      <c r="AL15769">
        <v>0</v>
      </c>
      <c r="AM15769">
        <v>0</v>
      </c>
    </row>
    <row r="15770" spans="1:39" x14ac:dyDescent="0.45">
      <c r="A15770" t="s">
        <v>60434</v>
      </c>
      <c r="B15770" t="s">
        <v>60435</v>
      </c>
      <c r="C15770" t="s">
        <v>60436</v>
      </c>
      <c r="D15770" t="s">
        <v>293</v>
      </c>
      <c r="E15770" t="s">
        <v>294</v>
      </c>
      <c r="F15770" t="s">
        <v>60437</v>
      </c>
      <c r="G15770" t="s">
        <v>57</v>
      </c>
      <c r="L15770">
        <v>1</v>
      </c>
      <c r="Q15770" s="1">
        <v>41254</v>
      </c>
      <c r="R15770" s="1">
        <v>41254</v>
      </c>
      <c r="S15770">
        <v>0</v>
      </c>
      <c r="T15770">
        <v>649650</v>
      </c>
      <c r="U15770">
        <v>0</v>
      </c>
      <c r="V15770">
        <v>0</v>
      </c>
      <c r="W15770">
        <v>0</v>
      </c>
      <c r="X15770">
        <v>0</v>
      </c>
      <c r="Y15770">
        <v>0</v>
      </c>
      <c r="Z15770">
        <v>0</v>
      </c>
      <c r="AA15770">
        <v>0</v>
      </c>
      <c r="AB15770">
        <v>0</v>
      </c>
      <c r="AC15770">
        <v>0</v>
      </c>
      <c r="AD15770">
        <v>0</v>
      </c>
      <c r="AE15770">
        <v>0</v>
      </c>
      <c r="AF15770">
        <v>0</v>
      </c>
      <c r="AG15770">
        <v>0</v>
      </c>
      <c r="AH15770">
        <v>0</v>
      </c>
      <c r="AI15770">
        <v>0</v>
      </c>
      <c r="AJ15770">
        <v>0</v>
      </c>
      <c r="AK15770">
        <v>0</v>
      </c>
      <c r="AL15770">
        <v>0</v>
      </c>
      <c r="AM15770">
        <v>0</v>
      </c>
    </row>
    <row r="15771" spans="1:39" x14ac:dyDescent="0.45">
      <c r="A15771" t="s">
        <v>60438</v>
      </c>
      <c r="B15771" t="s">
        <v>60439</v>
      </c>
      <c r="D15771" t="s">
        <v>953</v>
      </c>
      <c r="E15771" t="s">
        <v>954</v>
      </c>
      <c r="F15771" t="s">
        <v>16569</v>
      </c>
      <c r="G15771" t="s">
        <v>45</v>
      </c>
      <c r="H15771" t="s">
        <v>74</v>
      </c>
      <c r="J15771" t="s">
        <v>60440</v>
      </c>
      <c r="K15771" t="s">
        <v>60440</v>
      </c>
      <c r="L15771">
        <v>2</v>
      </c>
      <c r="M15771" s="1">
        <v>36161</v>
      </c>
      <c r="N15771" s="2">
        <v>36161</v>
      </c>
      <c r="O15771" t="s">
        <v>1121</v>
      </c>
      <c r="P15771">
        <v>1999</v>
      </c>
      <c r="Q15771" s="1">
        <v>38405</v>
      </c>
      <c r="R15771" s="1">
        <v>39022</v>
      </c>
      <c r="S15771">
        <v>0</v>
      </c>
      <c r="T15771">
        <v>16000000</v>
      </c>
      <c r="U15771">
        <v>0</v>
      </c>
      <c r="V15771">
        <v>0</v>
      </c>
      <c r="W15771">
        <v>0</v>
      </c>
      <c r="X15771">
        <v>4500000</v>
      </c>
      <c r="Y15771">
        <v>0</v>
      </c>
      <c r="Z15771">
        <v>0</v>
      </c>
      <c r="AA15771">
        <v>0</v>
      </c>
      <c r="AB15771">
        <v>0</v>
      </c>
      <c r="AC15771">
        <v>0</v>
      </c>
      <c r="AD15771">
        <v>0</v>
      </c>
      <c r="AE15771">
        <v>0</v>
      </c>
      <c r="AF15771">
        <v>0</v>
      </c>
      <c r="AG15771">
        <v>0</v>
      </c>
      <c r="AH15771">
        <v>16000000</v>
      </c>
      <c r="AI15771">
        <v>0</v>
      </c>
      <c r="AJ15771">
        <v>0</v>
      </c>
      <c r="AK15771">
        <v>0</v>
      </c>
      <c r="AL15771">
        <v>0</v>
      </c>
      <c r="AM15771">
        <v>0</v>
      </c>
    </row>
    <row r="15772" spans="1:39" x14ac:dyDescent="0.45">
      <c r="A15772" t="s">
        <v>60441</v>
      </c>
      <c r="B15772" t="s">
        <v>60442</v>
      </c>
      <c r="C15772" t="s">
        <v>60443</v>
      </c>
      <c r="D15772" t="s">
        <v>127</v>
      </c>
      <c r="E15772" t="s">
        <v>128</v>
      </c>
      <c r="F15772" t="s">
        <v>114</v>
      </c>
      <c r="G15772" t="s">
        <v>57</v>
      </c>
      <c r="H15772" t="s">
        <v>715</v>
      </c>
      <c r="J15772" t="s">
        <v>12196</v>
      </c>
      <c r="K15772" t="s">
        <v>60444</v>
      </c>
      <c r="L15772">
        <v>1</v>
      </c>
      <c r="M15772" s="1">
        <v>40544</v>
      </c>
      <c r="N15772" s="2">
        <v>40544</v>
      </c>
      <c r="O15772" t="s">
        <v>528</v>
      </c>
      <c r="P15772">
        <v>2011</v>
      </c>
      <c r="Q15772" s="1">
        <v>41418</v>
      </c>
      <c r="R15772" s="1">
        <v>41418</v>
      </c>
      <c r="S15772">
        <v>0</v>
      </c>
      <c r="T15772">
        <v>0</v>
      </c>
      <c r="U15772">
        <v>0</v>
      </c>
      <c r="V15772">
        <v>0</v>
      </c>
      <c r="W15772">
        <v>0</v>
      </c>
      <c r="X15772">
        <v>0</v>
      </c>
      <c r="Y15772">
        <v>0</v>
      </c>
      <c r="Z15772">
        <v>0</v>
      </c>
      <c r="AA15772">
        <v>0</v>
      </c>
      <c r="AB15772">
        <v>0</v>
      </c>
      <c r="AC15772">
        <v>0</v>
      </c>
      <c r="AD15772">
        <v>0</v>
      </c>
      <c r="AE15772">
        <v>0</v>
      </c>
      <c r="AF15772">
        <v>0</v>
      </c>
      <c r="AG15772">
        <v>0</v>
      </c>
      <c r="AH15772">
        <v>0</v>
      </c>
      <c r="AI15772">
        <v>0</v>
      </c>
      <c r="AJ15772">
        <v>0</v>
      </c>
      <c r="AK15772">
        <v>0</v>
      </c>
      <c r="AL15772">
        <v>0</v>
      </c>
      <c r="AM15772">
        <v>0</v>
      </c>
    </row>
    <row r="15773" spans="1:39" x14ac:dyDescent="0.45">
      <c r="A15773" t="s">
        <v>60445</v>
      </c>
      <c r="B15773" t="s">
        <v>60446</v>
      </c>
      <c r="C15773" t="s">
        <v>60447</v>
      </c>
      <c r="D15773" t="s">
        <v>60448</v>
      </c>
      <c r="E15773" t="s">
        <v>14919</v>
      </c>
      <c r="F15773" t="s">
        <v>60449</v>
      </c>
      <c r="G15773" t="s">
        <v>57</v>
      </c>
      <c r="H15773" t="s">
        <v>46</v>
      </c>
      <c r="I15773" t="s">
        <v>58</v>
      </c>
      <c r="J15773" t="s">
        <v>198</v>
      </c>
      <c r="K15773" t="s">
        <v>833</v>
      </c>
      <c r="L15773">
        <v>1</v>
      </c>
      <c r="M15773" s="1">
        <v>41275</v>
      </c>
      <c r="N15773" s="2">
        <v>41275</v>
      </c>
      <c r="O15773" t="s">
        <v>164</v>
      </c>
      <c r="P15773">
        <v>2013</v>
      </c>
      <c r="Q15773" s="1">
        <v>41627</v>
      </c>
      <c r="R15773" s="1">
        <v>41627</v>
      </c>
      <c r="S15773">
        <v>0</v>
      </c>
      <c r="T15773">
        <v>1974998</v>
      </c>
      <c r="U15773">
        <v>0</v>
      </c>
      <c r="V15773">
        <v>0</v>
      </c>
      <c r="W15773">
        <v>0</v>
      </c>
      <c r="X15773">
        <v>0</v>
      </c>
      <c r="Y15773">
        <v>0</v>
      </c>
      <c r="Z15773">
        <v>0</v>
      </c>
      <c r="AA15773">
        <v>0</v>
      </c>
      <c r="AB15773">
        <v>0</v>
      </c>
      <c r="AC15773">
        <v>0</v>
      </c>
      <c r="AD15773">
        <v>0</v>
      </c>
      <c r="AE15773">
        <v>0</v>
      </c>
      <c r="AF15773">
        <v>1974998</v>
      </c>
      <c r="AG15773">
        <v>0</v>
      </c>
      <c r="AH15773">
        <v>0</v>
      </c>
      <c r="AI15773">
        <v>0</v>
      </c>
      <c r="AJ15773">
        <v>0</v>
      </c>
      <c r="AK15773">
        <v>0</v>
      </c>
      <c r="AL15773">
        <v>0</v>
      </c>
      <c r="AM15773">
        <v>0</v>
      </c>
    </row>
    <row r="15774" spans="1:39" x14ac:dyDescent="0.45">
      <c r="A15774" t="s">
        <v>60450</v>
      </c>
      <c r="B15774" t="s">
        <v>60451</v>
      </c>
      <c r="C15774" t="s">
        <v>60452</v>
      </c>
      <c r="D15774" t="s">
        <v>60453</v>
      </c>
      <c r="E15774" t="s">
        <v>537</v>
      </c>
      <c r="F15774" t="s">
        <v>187</v>
      </c>
      <c r="G15774" t="s">
        <v>57</v>
      </c>
      <c r="H15774" t="s">
        <v>7135</v>
      </c>
      <c r="J15774" t="s">
        <v>60454</v>
      </c>
      <c r="K15774" t="s">
        <v>60455</v>
      </c>
      <c r="L15774">
        <v>1</v>
      </c>
      <c r="M15774" s="1">
        <v>41122</v>
      </c>
      <c r="N15774" s="2">
        <v>41122</v>
      </c>
      <c r="O15774" t="s">
        <v>596</v>
      </c>
      <c r="P15774">
        <v>2012</v>
      </c>
      <c r="Q15774" s="1">
        <v>41214</v>
      </c>
      <c r="R15774" s="1">
        <v>41214</v>
      </c>
      <c r="S15774">
        <v>500000</v>
      </c>
      <c r="T15774">
        <v>0</v>
      </c>
      <c r="U15774">
        <v>0</v>
      </c>
      <c r="V15774">
        <v>0</v>
      </c>
      <c r="W15774">
        <v>0</v>
      </c>
      <c r="X15774">
        <v>0</v>
      </c>
      <c r="Y15774">
        <v>0</v>
      </c>
      <c r="Z15774">
        <v>0</v>
      </c>
      <c r="AA15774">
        <v>0</v>
      </c>
      <c r="AB15774">
        <v>0</v>
      </c>
      <c r="AC15774">
        <v>0</v>
      </c>
      <c r="AD15774">
        <v>0</v>
      </c>
      <c r="AE15774">
        <v>0</v>
      </c>
      <c r="AF15774">
        <v>0</v>
      </c>
      <c r="AG15774">
        <v>0</v>
      </c>
      <c r="AH15774">
        <v>0</v>
      </c>
      <c r="AI15774">
        <v>0</v>
      </c>
      <c r="AJ15774">
        <v>0</v>
      </c>
      <c r="AK15774">
        <v>0</v>
      </c>
      <c r="AL15774">
        <v>0</v>
      </c>
      <c r="AM15774">
        <v>0</v>
      </c>
    </row>
    <row r="15775" spans="1:39" x14ac:dyDescent="0.45">
      <c r="A15775" t="s">
        <v>60456</v>
      </c>
      <c r="B15775" t="s">
        <v>60457</v>
      </c>
      <c r="C15775" t="s">
        <v>60458</v>
      </c>
      <c r="D15775" t="s">
        <v>60459</v>
      </c>
      <c r="E15775" t="s">
        <v>343</v>
      </c>
      <c r="F15775" t="s">
        <v>60460</v>
      </c>
      <c r="G15775" t="s">
        <v>57</v>
      </c>
      <c r="H15775" t="s">
        <v>787</v>
      </c>
      <c r="J15775" t="s">
        <v>788</v>
      </c>
      <c r="K15775" t="s">
        <v>788</v>
      </c>
      <c r="L15775">
        <v>5</v>
      </c>
      <c r="M15775" s="1">
        <v>38754</v>
      </c>
      <c r="N15775" s="2">
        <v>38749</v>
      </c>
      <c r="O15775" t="s">
        <v>430</v>
      </c>
      <c r="P15775">
        <v>2006</v>
      </c>
      <c r="Q15775" s="1">
        <v>38754</v>
      </c>
      <c r="R15775" s="1">
        <v>41659</v>
      </c>
      <c r="S15775">
        <v>0</v>
      </c>
      <c r="T15775">
        <v>71735800</v>
      </c>
      <c r="U15775">
        <v>0</v>
      </c>
      <c r="V15775">
        <v>0</v>
      </c>
      <c r="W15775">
        <v>0</v>
      </c>
      <c r="X15775">
        <v>0</v>
      </c>
      <c r="Y15775">
        <v>0</v>
      </c>
      <c r="Z15775">
        <v>0</v>
      </c>
      <c r="AA15775">
        <v>0</v>
      </c>
      <c r="AB15775">
        <v>0</v>
      </c>
      <c r="AC15775">
        <v>0</v>
      </c>
      <c r="AD15775">
        <v>0</v>
      </c>
      <c r="AE15775">
        <v>0</v>
      </c>
      <c r="AF15775">
        <v>21565800</v>
      </c>
      <c r="AG15775">
        <v>13135000</v>
      </c>
      <c r="AH15775">
        <v>9525000</v>
      </c>
      <c r="AI15775">
        <v>0</v>
      </c>
      <c r="AJ15775">
        <v>0</v>
      </c>
      <c r="AK15775">
        <v>0</v>
      </c>
      <c r="AL15775">
        <v>0</v>
      </c>
      <c r="AM15775">
        <v>0</v>
      </c>
    </row>
    <row r="15776" spans="1:39" x14ac:dyDescent="0.45">
      <c r="A15776" t="s">
        <v>60461</v>
      </c>
      <c r="B15776" t="s">
        <v>60462</v>
      </c>
      <c r="C15776" t="s">
        <v>60463</v>
      </c>
      <c r="D15776" t="s">
        <v>315</v>
      </c>
      <c r="E15776" t="s">
        <v>316</v>
      </c>
      <c r="F15776" t="s">
        <v>60464</v>
      </c>
      <c r="G15776" t="s">
        <v>57</v>
      </c>
      <c r="H15776" t="s">
        <v>46</v>
      </c>
      <c r="I15776" t="s">
        <v>58</v>
      </c>
      <c r="J15776" t="s">
        <v>59</v>
      </c>
      <c r="K15776" t="s">
        <v>59</v>
      </c>
      <c r="L15776">
        <v>7</v>
      </c>
      <c r="M15776" s="1">
        <v>37622</v>
      </c>
      <c r="N15776" s="2">
        <v>37622</v>
      </c>
      <c r="O15776" t="s">
        <v>854</v>
      </c>
      <c r="P15776">
        <v>2003</v>
      </c>
      <c r="Q15776" s="1">
        <v>38504</v>
      </c>
      <c r="R15776" s="1">
        <v>41940</v>
      </c>
      <c r="S15776">
        <v>0</v>
      </c>
      <c r="T15776">
        <v>36020414</v>
      </c>
      <c r="U15776">
        <v>0</v>
      </c>
      <c r="V15776">
        <v>0</v>
      </c>
      <c r="W15776">
        <v>0</v>
      </c>
      <c r="X15776">
        <v>10000000</v>
      </c>
      <c r="Y15776">
        <v>0</v>
      </c>
      <c r="Z15776">
        <v>0</v>
      </c>
      <c r="AA15776">
        <v>0</v>
      </c>
      <c r="AB15776">
        <v>0</v>
      </c>
      <c r="AC15776">
        <v>0</v>
      </c>
      <c r="AD15776">
        <v>0</v>
      </c>
      <c r="AE15776">
        <v>0</v>
      </c>
      <c r="AF15776">
        <v>800000</v>
      </c>
      <c r="AG15776">
        <v>5000000</v>
      </c>
      <c r="AH15776">
        <v>0</v>
      </c>
      <c r="AI15776">
        <v>0</v>
      </c>
      <c r="AJ15776">
        <v>0</v>
      </c>
      <c r="AK15776">
        <v>0</v>
      </c>
      <c r="AL15776">
        <v>0</v>
      </c>
      <c r="AM15776">
        <v>0</v>
      </c>
    </row>
    <row r="15777" spans="1:39" x14ac:dyDescent="0.45">
      <c r="A15777" t="s">
        <v>60465</v>
      </c>
      <c r="B15777" t="s">
        <v>60466</v>
      </c>
      <c r="C15777" t="s">
        <v>60467</v>
      </c>
      <c r="F15777" s="3">
        <v>40000</v>
      </c>
      <c r="G15777" t="s">
        <v>57</v>
      </c>
      <c r="H15777" t="s">
        <v>6675</v>
      </c>
      <c r="J15777" t="s">
        <v>15179</v>
      </c>
      <c r="K15777" t="s">
        <v>60468</v>
      </c>
      <c r="L15777">
        <v>1</v>
      </c>
      <c r="M15777" s="1">
        <v>40544</v>
      </c>
      <c r="N15777" s="2">
        <v>40544</v>
      </c>
      <c r="O15777" t="s">
        <v>528</v>
      </c>
      <c r="P15777">
        <v>2011</v>
      </c>
      <c r="Q15777" s="1">
        <v>41791</v>
      </c>
      <c r="R15777" s="1">
        <v>41791</v>
      </c>
      <c r="S15777">
        <v>40000</v>
      </c>
      <c r="T15777">
        <v>0</v>
      </c>
      <c r="U15777">
        <v>0</v>
      </c>
      <c r="V15777">
        <v>0</v>
      </c>
      <c r="W15777">
        <v>0</v>
      </c>
      <c r="X15777">
        <v>0</v>
      </c>
      <c r="Y15777">
        <v>0</v>
      </c>
      <c r="Z15777">
        <v>0</v>
      </c>
      <c r="AA15777">
        <v>0</v>
      </c>
      <c r="AB15777">
        <v>0</v>
      </c>
      <c r="AC15777">
        <v>0</v>
      </c>
      <c r="AD15777">
        <v>0</v>
      </c>
      <c r="AE15777">
        <v>0</v>
      </c>
      <c r="AF15777">
        <v>0</v>
      </c>
      <c r="AG15777">
        <v>0</v>
      </c>
      <c r="AH15777">
        <v>0</v>
      </c>
      <c r="AI15777">
        <v>0</v>
      </c>
      <c r="AJ15777">
        <v>0</v>
      </c>
      <c r="AK15777">
        <v>0</v>
      </c>
      <c r="AL15777">
        <v>0</v>
      </c>
      <c r="AM15777">
        <v>0</v>
      </c>
    </row>
    <row r="15778" spans="1:39" x14ac:dyDescent="0.45">
      <c r="A15778" t="s">
        <v>60469</v>
      </c>
      <c r="B15778" t="s">
        <v>60470</v>
      </c>
      <c r="C15778" t="s">
        <v>60471</v>
      </c>
      <c r="D15778" t="s">
        <v>60472</v>
      </c>
      <c r="E15778" t="s">
        <v>4707</v>
      </c>
      <c r="F15778" t="s">
        <v>19681</v>
      </c>
      <c r="G15778" t="s">
        <v>45</v>
      </c>
      <c r="H15778" t="s">
        <v>46</v>
      </c>
      <c r="I15778" t="s">
        <v>47</v>
      </c>
      <c r="J15778" t="s">
        <v>48</v>
      </c>
      <c r="K15778" t="s">
        <v>49</v>
      </c>
      <c r="L15778">
        <v>1</v>
      </c>
      <c r="M15778" s="1">
        <v>40210</v>
      </c>
      <c r="N15778" s="2">
        <v>40210</v>
      </c>
      <c r="O15778" t="s">
        <v>118</v>
      </c>
      <c r="P15778">
        <v>2010</v>
      </c>
      <c r="Q15778" s="1">
        <v>40848</v>
      </c>
      <c r="R15778" s="1">
        <v>40848</v>
      </c>
      <c r="S15778">
        <v>575000</v>
      </c>
      <c r="T15778">
        <v>0</v>
      </c>
      <c r="U15778">
        <v>0</v>
      </c>
      <c r="V15778">
        <v>0</v>
      </c>
      <c r="W15778">
        <v>0</v>
      </c>
      <c r="X15778">
        <v>0</v>
      </c>
      <c r="Y15778">
        <v>0</v>
      </c>
      <c r="Z15778">
        <v>0</v>
      </c>
      <c r="AA15778">
        <v>0</v>
      </c>
      <c r="AB15778">
        <v>0</v>
      </c>
      <c r="AC15778">
        <v>0</v>
      </c>
      <c r="AD15778">
        <v>0</v>
      </c>
      <c r="AE15778">
        <v>0</v>
      </c>
      <c r="AF15778">
        <v>0</v>
      </c>
      <c r="AG15778">
        <v>0</v>
      </c>
      <c r="AH15778">
        <v>0</v>
      </c>
      <c r="AI15778">
        <v>0</v>
      </c>
      <c r="AJ15778">
        <v>0</v>
      </c>
      <c r="AK15778">
        <v>0</v>
      </c>
      <c r="AL15778">
        <v>0</v>
      </c>
      <c r="AM15778">
        <v>0</v>
      </c>
    </row>
    <row r="15779" spans="1:39" x14ac:dyDescent="0.45">
      <c r="A15779" t="s">
        <v>60473</v>
      </c>
      <c r="B15779" t="s">
        <v>60474</v>
      </c>
      <c r="C15779" t="s">
        <v>60475</v>
      </c>
      <c r="D15779" t="s">
        <v>6866</v>
      </c>
      <c r="E15779" t="s">
        <v>2185</v>
      </c>
      <c r="F15779" t="s">
        <v>187</v>
      </c>
      <c r="G15779" t="s">
        <v>57</v>
      </c>
      <c r="L15779">
        <v>1</v>
      </c>
      <c r="M15779" s="1">
        <v>41948</v>
      </c>
      <c r="N15779" s="2">
        <v>41944</v>
      </c>
      <c r="O15779" t="s">
        <v>8954</v>
      </c>
      <c r="P15779">
        <v>2014</v>
      </c>
      <c r="Q15779" s="1">
        <v>41948</v>
      </c>
      <c r="R15779" s="1">
        <v>41948</v>
      </c>
      <c r="S15779">
        <v>500000</v>
      </c>
      <c r="T15779">
        <v>0</v>
      </c>
      <c r="U15779">
        <v>0</v>
      </c>
      <c r="V15779">
        <v>0</v>
      </c>
      <c r="W15779">
        <v>0</v>
      </c>
      <c r="X15779">
        <v>0</v>
      </c>
      <c r="Y15779">
        <v>0</v>
      </c>
      <c r="Z15779">
        <v>0</v>
      </c>
      <c r="AA15779">
        <v>0</v>
      </c>
      <c r="AB15779">
        <v>0</v>
      </c>
      <c r="AC15779">
        <v>0</v>
      </c>
      <c r="AD15779">
        <v>0</v>
      </c>
      <c r="AE15779">
        <v>0</v>
      </c>
      <c r="AF15779">
        <v>0</v>
      </c>
      <c r="AG15779">
        <v>0</v>
      </c>
      <c r="AH15779">
        <v>0</v>
      </c>
      <c r="AI15779">
        <v>0</v>
      </c>
      <c r="AJ15779">
        <v>0</v>
      </c>
      <c r="AK15779">
        <v>0</v>
      </c>
      <c r="AL15779">
        <v>0</v>
      </c>
      <c r="AM15779">
        <v>0</v>
      </c>
    </row>
    <row r="15780" spans="1:39" x14ac:dyDescent="0.45">
      <c r="A15780" t="s">
        <v>60476</v>
      </c>
      <c r="B15780" t="s">
        <v>60477</v>
      </c>
      <c r="C15780" t="s">
        <v>60478</v>
      </c>
      <c r="D15780" t="s">
        <v>653</v>
      </c>
      <c r="E15780" t="s">
        <v>343</v>
      </c>
      <c r="F15780" t="s">
        <v>714</v>
      </c>
      <c r="G15780" t="s">
        <v>101</v>
      </c>
      <c r="H15780" t="s">
        <v>46</v>
      </c>
      <c r="I15780" t="s">
        <v>58</v>
      </c>
      <c r="J15780" t="s">
        <v>198</v>
      </c>
      <c r="K15780" t="s">
        <v>199</v>
      </c>
      <c r="L15780">
        <v>2</v>
      </c>
      <c r="M15780" s="1">
        <v>39539</v>
      </c>
      <c r="N15780" s="2">
        <v>39539</v>
      </c>
      <c r="O15780" t="s">
        <v>520</v>
      </c>
      <c r="P15780">
        <v>2008</v>
      </c>
      <c r="Q15780" s="1">
        <v>39569</v>
      </c>
      <c r="R15780" s="1">
        <v>39600</v>
      </c>
      <c r="S15780">
        <v>150000</v>
      </c>
      <c r="T15780">
        <v>0</v>
      </c>
      <c r="U15780">
        <v>0</v>
      </c>
      <c r="V15780">
        <v>0</v>
      </c>
      <c r="W15780">
        <v>0</v>
      </c>
      <c r="X15780">
        <v>0</v>
      </c>
      <c r="Y15780">
        <v>100000</v>
      </c>
      <c r="Z15780">
        <v>0</v>
      </c>
      <c r="AA15780">
        <v>0</v>
      </c>
      <c r="AB15780">
        <v>0</v>
      </c>
      <c r="AC15780">
        <v>0</v>
      </c>
      <c r="AD15780">
        <v>0</v>
      </c>
      <c r="AE15780">
        <v>0</v>
      </c>
      <c r="AF15780">
        <v>0</v>
      </c>
      <c r="AG15780">
        <v>0</v>
      </c>
      <c r="AH15780">
        <v>0</v>
      </c>
      <c r="AI15780">
        <v>0</v>
      </c>
      <c r="AJ15780">
        <v>0</v>
      </c>
      <c r="AK15780">
        <v>0</v>
      </c>
      <c r="AL15780">
        <v>0</v>
      </c>
      <c r="AM15780">
        <v>0</v>
      </c>
    </row>
    <row r="15781" spans="1:39" x14ac:dyDescent="0.45">
      <c r="A15781" t="s">
        <v>60479</v>
      </c>
      <c r="B15781" t="s">
        <v>60480</v>
      </c>
      <c r="C15781" t="s">
        <v>60481</v>
      </c>
      <c r="D15781" t="s">
        <v>60482</v>
      </c>
      <c r="E15781" t="s">
        <v>89</v>
      </c>
      <c r="F15781" t="s">
        <v>60483</v>
      </c>
      <c r="G15781" t="s">
        <v>57</v>
      </c>
      <c r="H15781" t="s">
        <v>655</v>
      </c>
      <c r="J15781" t="s">
        <v>60484</v>
      </c>
      <c r="K15781" t="s">
        <v>60484</v>
      </c>
      <c r="L15781">
        <v>3</v>
      </c>
      <c r="M15781" s="1">
        <v>41275</v>
      </c>
      <c r="N15781" s="2">
        <v>41275</v>
      </c>
      <c r="O15781" t="s">
        <v>164</v>
      </c>
      <c r="P15781">
        <v>2013</v>
      </c>
      <c r="Q15781" s="1">
        <v>41275</v>
      </c>
      <c r="R15781" s="1">
        <v>41609</v>
      </c>
      <c r="S15781">
        <v>120661</v>
      </c>
      <c r="T15781">
        <v>0</v>
      </c>
      <c r="U15781">
        <v>0</v>
      </c>
      <c r="V15781">
        <v>0</v>
      </c>
      <c r="W15781">
        <v>0</v>
      </c>
      <c r="X15781">
        <v>0</v>
      </c>
      <c r="Y15781">
        <v>56120</v>
      </c>
      <c r="Z15781">
        <v>0</v>
      </c>
      <c r="AA15781">
        <v>0</v>
      </c>
      <c r="AB15781">
        <v>0</v>
      </c>
      <c r="AC15781">
        <v>0</v>
      </c>
      <c r="AD15781">
        <v>0</v>
      </c>
      <c r="AE15781">
        <v>0</v>
      </c>
      <c r="AF15781">
        <v>0</v>
      </c>
      <c r="AG15781">
        <v>0</v>
      </c>
      <c r="AH15781">
        <v>0</v>
      </c>
      <c r="AI15781">
        <v>0</v>
      </c>
      <c r="AJ15781">
        <v>0</v>
      </c>
      <c r="AK15781">
        <v>0</v>
      </c>
      <c r="AL15781">
        <v>0</v>
      </c>
      <c r="AM15781">
        <v>0</v>
      </c>
    </row>
    <row r="15782" spans="1:39" x14ac:dyDescent="0.45">
      <c r="A15782" t="s">
        <v>60485</v>
      </c>
      <c r="B15782" t="s">
        <v>60486</v>
      </c>
      <c r="C15782" t="s">
        <v>60487</v>
      </c>
      <c r="D15782" t="s">
        <v>60488</v>
      </c>
      <c r="E15782" t="s">
        <v>12455</v>
      </c>
      <c r="F15782" t="s">
        <v>37687</v>
      </c>
      <c r="G15782" t="s">
        <v>57</v>
      </c>
      <c r="H15782" t="s">
        <v>46</v>
      </c>
      <c r="I15782" t="s">
        <v>2594</v>
      </c>
      <c r="J15782" t="s">
        <v>7247</v>
      </c>
      <c r="K15782" t="s">
        <v>2907</v>
      </c>
      <c r="L15782">
        <v>3</v>
      </c>
      <c r="M15782" s="1">
        <v>38961</v>
      </c>
      <c r="N15782" s="2">
        <v>38961</v>
      </c>
      <c r="O15782" t="s">
        <v>658</v>
      </c>
      <c r="P15782">
        <v>2006</v>
      </c>
      <c r="Q15782" s="1">
        <v>38961</v>
      </c>
      <c r="R15782" s="1">
        <v>39987</v>
      </c>
      <c r="S15782">
        <v>25000</v>
      </c>
      <c r="T15782">
        <v>2050000</v>
      </c>
      <c r="U15782">
        <v>0</v>
      </c>
      <c r="V15782">
        <v>0</v>
      </c>
      <c r="W15782">
        <v>0</v>
      </c>
      <c r="X15782">
        <v>0</v>
      </c>
      <c r="Y15782">
        <v>0</v>
      </c>
      <c r="Z15782">
        <v>0</v>
      </c>
      <c r="AA15782">
        <v>0</v>
      </c>
      <c r="AB15782">
        <v>0</v>
      </c>
      <c r="AC15782">
        <v>0</v>
      </c>
      <c r="AD15782">
        <v>0</v>
      </c>
      <c r="AE15782">
        <v>0</v>
      </c>
      <c r="AF15782">
        <v>1550000</v>
      </c>
      <c r="AG15782">
        <v>0</v>
      </c>
      <c r="AH15782">
        <v>0</v>
      </c>
      <c r="AI15782">
        <v>0</v>
      </c>
      <c r="AJ15782">
        <v>0</v>
      </c>
      <c r="AK15782">
        <v>0</v>
      </c>
      <c r="AL15782">
        <v>0</v>
      </c>
      <c r="AM15782">
        <v>0</v>
      </c>
    </row>
    <row r="15783" spans="1:39" x14ac:dyDescent="0.45">
      <c r="A15783" t="s">
        <v>60489</v>
      </c>
      <c r="B15783" t="s">
        <v>60490</v>
      </c>
      <c r="C15783" t="s">
        <v>60491</v>
      </c>
      <c r="D15783" t="s">
        <v>653</v>
      </c>
      <c r="E15783" t="s">
        <v>343</v>
      </c>
      <c r="F15783" t="s">
        <v>60492</v>
      </c>
      <c r="G15783" t="s">
        <v>45</v>
      </c>
      <c r="H15783" t="s">
        <v>74</v>
      </c>
      <c r="J15783" t="s">
        <v>60493</v>
      </c>
      <c r="L15783">
        <v>1</v>
      </c>
      <c r="Q15783" s="1">
        <v>38817</v>
      </c>
      <c r="R15783" s="1">
        <v>38817</v>
      </c>
      <c r="S15783">
        <v>0</v>
      </c>
      <c r="T15783">
        <v>6975497</v>
      </c>
      <c r="U15783">
        <v>0</v>
      </c>
      <c r="V15783">
        <v>0</v>
      </c>
      <c r="W15783">
        <v>0</v>
      </c>
      <c r="X15783">
        <v>0</v>
      </c>
      <c r="Y15783">
        <v>0</v>
      </c>
      <c r="Z15783">
        <v>0</v>
      </c>
      <c r="AA15783">
        <v>0</v>
      </c>
      <c r="AB15783">
        <v>0</v>
      </c>
      <c r="AC15783">
        <v>0</v>
      </c>
      <c r="AD15783">
        <v>0</v>
      </c>
      <c r="AE15783">
        <v>0</v>
      </c>
      <c r="AF15783">
        <v>0</v>
      </c>
      <c r="AG15783">
        <v>0</v>
      </c>
      <c r="AH15783">
        <v>0</v>
      </c>
      <c r="AI15783">
        <v>0</v>
      </c>
      <c r="AJ15783">
        <v>0</v>
      </c>
      <c r="AK15783">
        <v>0</v>
      </c>
      <c r="AL15783">
        <v>0</v>
      </c>
      <c r="AM15783">
        <v>0</v>
      </c>
    </row>
    <row r="15784" spans="1:39" x14ac:dyDescent="0.45">
      <c r="A15784" t="s">
        <v>60494</v>
      </c>
      <c r="B15784" t="s">
        <v>60495</v>
      </c>
      <c r="D15784" t="s">
        <v>653</v>
      </c>
      <c r="E15784" t="s">
        <v>343</v>
      </c>
      <c r="F15784" t="s">
        <v>60496</v>
      </c>
      <c r="G15784" t="s">
        <v>57</v>
      </c>
      <c r="H15784" t="s">
        <v>74</v>
      </c>
      <c r="J15784" t="s">
        <v>2983</v>
      </c>
      <c r="K15784" t="s">
        <v>2983</v>
      </c>
      <c r="L15784">
        <v>1</v>
      </c>
      <c r="Q15784" s="1">
        <v>38895</v>
      </c>
      <c r="R15784" s="1">
        <v>38895</v>
      </c>
      <c r="S15784">
        <v>0</v>
      </c>
      <c r="T15784">
        <v>0</v>
      </c>
      <c r="U15784">
        <v>0</v>
      </c>
      <c r="V15784">
        <v>1819458</v>
      </c>
      <c r="W15784">
        <v>0</v>
      </c>
      <c r="X15784">
        <v>0</v>
      </c>
      <c r="Y15784">
        <v>0</v>
      </c>
      <c r="Z15784">
        <v>0</v>
      </c>
      <c r="AA15784">
        <v>0</v>
      </c>
      <c r="AB15784">
        <v>0</v>
      </c>
      <c r="AC15784">
        <v>0</v>
      </c>
      <c r="AD15784">
        <v>0</v>
      </c>
      <c r="AE15784">
        <v>0</v>
      </c>
      <c r="AF15784">
        <v>0</v>
      </c>
      <c r="AG15784">
        <v>0</v>
      </c>
      <c r="AH15784">
        <v>0</v>
      </c>
      <c r="AI15784">
        <v>0</v>
      </c>
      <c r="AJ15784">
        <v>0</v>
      </c>
      <c r="AK15784">
        <v>0</v>
      </c>
      <c r="AL15784">
        <v>0</v>
      </c>
      <c r="AM15784">
        <v>0</v>
      </c>
    </row>
    <row r="15785" spans="1:39" x14ac:dyDescent="0.45">
      <c r="A15785" t="s">
        <v>60497</v>
      </c>
      <c r="B15785" t="s">
        <v>60498</v>
      </c>
      <c r="D15785" t="s">
        <v>2191</v>
      </c>
      <c r="E15785" t="s">
        <v>2192</v>
      </c>
      <c r="F15785" t="s">
        <v>4277</v>
      </c>
      <c r="G15785" t="s">
        <v>57</v>
      </c>
      <c r="H15785" t="s">
        <v>46</v>
      </c>
      <c r="I15785" t="s">
        <v>58</v>
      </c>
      <c r="J15785" t="s">
        <v>198</v>
      </c>
      <c r="K15785" t="s">
        <v>7041</v>
      </c>
      <c r="L15785">
        <v>1</v>
      </c>
      <c r="M15785" s="1">
        <v>38353</v>
      </c>
      <c r="N15785" s="2">
        <v>38353</v>
      </c>
      <c r="O15785" t="s">
        <v>464</v>
      </c>
      <c r="P15785">
        <v>2005</v>
      </c>
      <c r="Q15785" s="1">
        <v>39182</v>
      </c>
      <c r="R15785" s="1">
        <v>39182</v>
      </c>
      <c r="S15785">
        <v>0</v>
      </c>
      <c r="T15785">
        <v>2200000</v>
      </c>
      <c r="U15785">
        <v>0</v>
      </c>
      <c r="V15785">
        <v>0</v>
      </c>
      <c r="W15785">
        <v>0</v>
      </c>
      <c r="X15785">
        <v>0</v>
      </c>
      <c r="Y15785">
        <v>0</v>
      </c>
      <c r="Z15785">
        <v>0</v>
      </c>
      <c r="AA15785">
        <v>0</v>
      </c>
      <c r="AB15785">
        <v>0</v>
      </c>
      <c r="AC15785">
        <v>0</v>
      </c>
      <c r="AD15785">
        <v>0</v>
      </c>
      <c r="AE15785">
        <v>0</v>
      </c>
      <c r="AF15785">
        <v>2200000</v>
      </c>
      <c r="AG15785">
        <v>0</v>
      </c>
      <c r="AH15785">
        <v>0</v>
      </c>
      <c r="AI15785">
        <v>0</v>
      </c>
      <c r="AJ15785">
        <v>0</v>
      </c>
      <c r="AK15785">
        <v>0</v>
      </c>
      <c r="AL15785">
        <v>0</v>
      </c>
      <c r="AM15785">
        <v>0</v>
      </c>
    </row>
    <row r="15786" spans="1:39" x14ac:dyDescent="0.45">
      <c r="A15786" t="s">
        <v>60499</v>
      </c>
      <c r="B15786" t="s">
        <v>60500</v>
      </c>
      <c r="C15786" t="s">
        <v>60501</v>
      </c>
      <c r="D15786" t="s">
        <v>60502</v>
      </c>
      <c r="E15786" t="s">
        <v>495</v>
      </c>
      <c r="F15786" t="s">
        <v>2549</v>
      </c>
      <c r="G15786" t="s">
        <v>101</v>
      </c>
      <c r="H15786" t="s">
        <v>46</v>
      </c>
      <c r="I15786" t="s">
        <v>58</v>
      </c>
      <c r="J15786" t="s">
        <v>198</v>
      </c>
      <c r="K15786" t="s">
        <v>199</v>
      </c>
      <c r="L15786">
        <v>1</v>
      </c>
      <c r="Q15786" s="1">
        <v>40725</v>
      </c>
      <c r="R15786" s="1">
        <v>40725</v>
      </c>
      <c r="S15786">
        <v>0</v>
      </c>
      <c r="T15786">
        <v>0</v>
      </c>
      <c r="U15786">
        <v>0</v>
      </c>
      <c r="V15786">
        <v>0</v>
      </c>
      <c r="W15786">
        <v>0</v>
      </c>
      <c r="X15786">
        <v>350000</v>
      </c>
      <c r="Y15786">
        <v>0</v>
      </c>
      <c r="Z15786">
        <v>0</v>
      </c>
      <c r="AA15786">
        <v>0</v>
      </c>
      <c r="AB15786">
        <v>0</v>
      </c>
      <c r="AC15786">
        <v>0</v>
      </c>
      <c r="AD15786">
        <v>0</v>
      </c>
      <c r="AE15786">
        <v>0</v>
      </c>
      <c r="AF15786">
        <v>0</v>
      </c>
      <c r="AG15786">
        <v>0</v>
      </c>
      <c r="AH15786">
        <v>0</v>
      </c>
      <c r="AI15786">
        <v>0</v>
      </c>
      <c r="AJ15786">
        <v>0</v>
      </c>
      <c r="AK15786">
        <v>0</v>
      </c>
      <c r="AL15786">
        <v>0</v>
      </c>
      <c r="AM15786">
        <v>0</v>
      </c>
    </row>
    <row r="15787" spans="1:39" x14ac:dyDescent="0.45">
      <c r="A15787" t="s">
        <v>60503</v>
      </c>
      <c r="B15787" t="s">
        <v>60504</v>
      </c>
      <c r="C15787" t="s">
        <v>60505</v>
      </c>
      <c r="D15787" t="s">
        <v>60506</v>
      </c>
      <c r="E15787" t="s">
        <v>2185</v>
      </c>
      <c r="F15787" s="3">
        <v>30000</v>
      </c>
      <c r="G15787" t="s">
        <v>57</v>
      </c>
      <c r="H15787" t="s">
        <v>46</v>
      </c>
      <c r="I15787" t="s">
        <v>58</v>
      </c>
      <c r="J15787" t="s">
        <v>198</v>
      </c>
      <c r="K15787" t="s">
        <v>731</v>
      </c>
      <c r="L15787">
        <v>2</v>
      </c>
      <c r="M15787" s="1">
        <v>40940</v>
      </c>
      <c r="N15787" s="2">
        <v>40940</v>
      </c>
      <c r="O15787" t="s">
        <v>132</v>
      </c>
      <c r="P15787">
        <v>2012</v>
      </c>
      <c r="Q15787" s="1">
        <v>40831</v>
      </c>
      <c r="R15787" s="1">
        <v>41000</v>
      </c>
      <c r="S15787">
        <v>30000</v>
      </c>
      <c r="T15787">
        <v>0</v>
      </c>
      <c r="U15787">
        <v>0</v>
      </c>
      <c r="V15787">
        <v>0</v>
      </c>
      <c r="W15787">
        <v>0</v>
      </c>
      <c r="X15787">
        <v>0</v>
      </c>
      <c r="Y15787">
        <v>0</v>
      </c>
      <c r="Z15787">
        <v>0</v>
      </c>
      <c r="AA15787">
        <v>0</v>
      </c>
      <c r="AB15787">
        <v>0</v>
      </c>
      <c r="AC15787">
        <v>0</v>
      </c>
      <c r="AD15787">
        <v>0</v>
      </c>
      <c r="AE15787">
        <v>0</v>
      </c>
      <c r="AF15787">
        <v>0</v>
      </c>
      <c r="AG15787">
        <v>0</v>
      </c>
      <c r="AH15787">
        <v>0</v>
      </c>
      <c r="AI15787">
        <v>0</v>
      </c>
      <c r="AJ15787">
        <v>0</v>
      </c>
      <c r="AK15787">
        <v>0</v>
      </c>
      <c r="AL15787">
        <v>0</v>
      </c>
      <c r="AM15787">
        <v>0</v>
      </c>
    </row>
    <row r="15788" spans="1:39" x14ac:dyDescent="0.45">
      <c r="A15788" t="s">
        <v>60507</v>
      </c>
      <c r="B15788" t="s">
        <v>60508</v>
      </c>
      <c r="C15788" t="s">
        <v>60509</v>
      </c>
      <c r="D15788" t="s">
        <v>88</v>
      </c>
      <c r="E15788" t="s">
        <v>89</v>
      </c>
      <c r="F15788" t="s">
        <v>60510</v>
      </c>
      <c r="G15788" t="s">
        <v>57</v>
      </c>
      <c r="L15788">
        <v>1</v>
      </c>
      <c r="M15788" s="1">
        <v>39692</v>
      </c>
      <c r="N15788" s="2">
        <v>39692</v>
      </c>
      <c r="O15788" t="s">
        <v>2173</v>
      </c>
      <c r="P15788">
        <v>2008</v>
      </c>
      <c r="Q15788" s="1">
        <v>40940</v>
      </c>
      <c r="R15788" s="1">
        <v>40940</v>
      </c>
      <c r="S15788">
        <v>0</v>
      </c>
      <c r="T15788">
        <v>0</v>
      </c>
      <c r="U15788">
        <v>0</v>
      </c>
      <c r="V15788">
        <v>436144</v>
      </c>
      <c r="W15788">
        <v>0</v>
      </c>
      <c r="X15788">
        <v>0</v>
      </c>
      <c r="Y15788">
        <v>0</v>
      </c>
      <c r="Z15788">
        <v>0</v>
      </c>
      <c r="AA15788">
        <v>0</v>
      </c>
      <c r="AB15788">
        <v>0</v>
      </c>
      <c r="AC15788">
        <v>0</v>
      </c>
      <c r="AD15788">
        <v>0</v>
      </c>
      <c r="AE15788">
        <v>0</v>
      </c>
      <c r="AF15788">
        <v>0</v>
      </c>
      <c r="AG15788">
        <v>0</v>
      </c>
      <c r="AH15788">
        <v>0</v>
      </c>
      <c r="AI15788">
        <v>0</v>
      </c>
      <c r="AJ15788">
        <v>0</v>
      </c>
      <c r="AK15788">
        <v>0</v>
      </c>
      <c r="AL15788">
        <v>0</v>
      </c>
      <c r="AM15788">
        <v>0</v>
      </c>
    </row>
    <row r="15789" spans="1:39" x14ac:dyDescent="0.45">
      <c r="A15789" t="s">
        <v>60511</v>
      </c>
      <c r="B15789" t="s">
        <v>60512</v>
      </c>
      <c r="C15789" t="s">
        <v>60513</v>
      </c>
      <c r="D15789" t="s">
        <v>461</v>
      </c>
      <c r="E15789" t="s">
        <v>462</v>
      </c>
      <c r="F15789" t="s">
        <v>3146</v>
      </c>
      <c r="G15789" t="s">
        <v>57</v>
      </c>
      <c r="H15789" t="s">
        <v>46</v>
      </c>
      <c r="I15789" t="s">
        <v>91</v>
      </c>
      <c r="J15789" t="s">
        <v>92</v>
      </c>
      <c r="K15789" t="s">
        <v>1694</v>
      </c>
      <c r="L15789">
        <v>2</v>
      </c>
      <c r="M15789" s="1">
        <v>39814</v>
      </c>
      <c r="N15789" s="2">
        <v>39814</v>
      </c>
      <c r="O15789" t="s">
        <v>188</v>
      </c>
      <c r="P15789">
        <v>2009</v>
      </c>
      <c r="Q15789" s="1">
        <v>41599</v>
      </c>
      <c r="R15789" s="1">
        <v>41634</v>
      </c>
      <c r="S15789">
        <v>0</v>
      </c>
      <c r="T15789">
        <v>130000</v>
      </c>
      <c r="U15789">
        <v>0</v>
      </c>
      <c r="V15789">
        <v>0</v>
      </c>
      <c r="W15789">
        <v>0</v>
      </c>
      <c r="X15789">
        <v>300000</v>
      </c>
      <c r="Y15789">
        <v>0</v>
      </c>
      <c r="Z15789">
        <v>0</v>
      </c>
      <c r="AA15789">
        <v>0</v>
      </c>
      <c r="AB15789">
        <v>0</v>
      </c>
      <c r="AC15789">
        <v>0</v>
      </c>
      <c r="AD15789">
        <v>0</v>
      </c>
      <c r="AE15789">
        <v>0</v>
      </c>
      <c r="AF15789">
        <v>0</v>
      </c>
      <c r="AG15789">
        <v>0</v>
      </c>
      <c r="AH15789">
        <v>0</v>
      </c>
      <c r="AI15789">
        <v>0</v>
      </c>
      <c r="AJ15789">
        <v>0</v>
      </c>
      <c r="AK15789">
        <v>0</v>
      </c>
      <c r="AL15789">
        <v>0</v>
      </c>
      <c r="AM15789">
        <v>0</v>
      </c>
    </row>
    <row r="15790" spans="1:39" x14ac:dyDescent="0.45">
      <c r="A15790" t="s">
        <v>60514</v>
      </c>
      <c r="B15790" t="s">
        <v>60515</v>
      </c>
      <c r="C15790" t="s">
        <v>60516</v>
      </c>
      <c r="D15790" t="s">
        <v>127</v>
      </c>
      <c r="E15790" t="s">
        <v>128</v>
      </c>
      <c r="F15790" s="3">
        <v>25000</v>
      </c>
      <c r="G15790" t="s">
        <v>57</v>
      </c>
      <c r="L15790">
        <v>1</v>
      </c>
      <c r="M15790" s="1">
        <v>39448</v>
      </c>
      <c r="N15790" s="2">
        <v>39448</v>
      </c>
      <c r="O15790" t="s">
        <v>181</v>
      </c>
      <c r="P15790">
        <v>2008</v>
      </c>
      <c r="Q15790" s="1">
        <v>39995</v>
      </c>
      <c r="R15790" s="1">
        <v>39995</v>
      </c>
      <c r="S15790">
        <v>25000</v>
      </c>
      <c r="T15790">
        <v>0</v>
      </c>
      <c r="U15790">
        <v>0</v>
      </c>
      <c r="V15790">
        <v>0</v>
      </c>
      <c r="W15790">
        <v>0</v>
      </c>
      <c r="X15790">
        <v>0</v>
      </c>
      <c r="Y15790">
        <v>0</v>
      </c>
      <c r="Z15790">
        <v>0</v>
      </c>
      <c r="AA15790">
        <v>0</v>
      </c>
      <c r="AB15790">
        <v>0</v>
      </c>
      <c r="AC15790">
        <v>0</v>
      </c>
      <c r="AD15790">
        <v>0</v>
      </c>
      <c r="AE15790">
        <v>0</v>
      </c>
      <c r="AF15790">
        <v>0</v>
      </c>
      <c r="AG15790">
        <v>0</v>
      </c>
      <c r="AH15790">
        <v>0</v>
      </c>
      <c r="AI15790">
        <v>0</v>
      </c>
      <c r="AJ15790">
        <v>0</v>
      </c>
      <c r="AK15790">
        <v>0</v>
      </c>
      <c r="AL15790">
        <v>0</v>
      </c>
      <c r="AM15790">
        <v>0</v>
      </c>
    </row>
    <row r="15791" spans="1:39" x14ac:dyDescent="0.45">
      <c r="A15791" t="s">
        <v>60517</v>
      </c>
      <c r="B15791" t="s">
        <v>60518</v>
      </c>
      <c r="C15791" t="s">
        <v>60519</v>
      </c>
      <c r="D15791" t="s">
        <v>7030</v>
      </c>
      <c r="E15791" t="s">
        <v>3017</v>
      </c>
      <c r="F15791" t="s">
        <v>114</v>
      </c>
      <c r="G15791" t="s">
        <v>57</v>
      </c>
      <c r="H15791" t="s">
        <v>192</v>
      </c>
      <c r="J15791" t="s">
        <v>1656</v>
      </c>
      <c r="K15791" t="s">
        <v>25126</v>
      </c>
      <c r="L15791">
        <v>1</v>
      </c>
      <c r="Q15791" s="1">
        <v>41928</v>
      </c>
      <c r="R15791" s="1">
        <v>41928</v>
      </c>
      <c r="S15791">
        <v>0</v>
      </c>
      <c r="T15791">
        <v>0</v>
      </c>
      <c r="U15791">
        <v>0</v>
      </c>
      <c r="V15791">
        <v>0</v>
      </c>
      <c r="W15791">
        <v>0</v>
      </c>
      <c r="X15791">
        <v>0</v>
      </c>
      <c r="Y15791">
        <v>0</v>
      </c>
      <c r="Z15791">
        <v>0</v>
      </c>
      <c r="AA15791">
        <v>0</v>
      </c>
      <c r="AB15791">
        <v>0</v>
      </c>
      <c r="AC15791">
        <v>0</v>
      </c>
      <c r="AD15791">
        <v>0</v>
      </c>
      <c r="AE15791">
        <v>0</v>
      </c>
      <c r="AF15791">
        <v>0</v>
      </c>
      <c r="AG15791">
        <v>0</v>
      </c>
      <c r="AH15791">
        <v>0</v>
      </c>
      <c r="AI15791">
        <v>0</v>
      </c>
      <c r="AJ15791">
        <v>0</v>
      </c>
      <c r="AK15791">
        <v>0</v>
      </c>
      <c r="AL15791">
        <v>0</v>
      </c>
      <c r="AM15791">
        <v>0</v>
      </c>
    </row>
    <row r="15792" spans="1:39" x14ac:dyDescent="0.45">
      <c r="A15792" t="s">
        <v>60520</v>
      </c>
      <c r="B15792" t="s">
        <v>60521</v>
      </c>
      <c r="F15792" t="s">
        <v>114</v>
      </c>
      <c r="G15792" t="s">
        <v>57</v>
      </c>
      <c r="H15792" t="s">
        <v>46</v>
      </c>
      <c r="I15792" t="s">
        <v>91</v>
      </c>
      <c r="J15792" t="s">
        <v>92</v>
      </c>
      <c r="K15792" t="s">
        <v>1694</v>
      </c>
      <c r="L15792">
        <v>1</v>
      </c>
      <c r="M15792" s="1">
        <v>41306</v>
      </c>
      <c r="N15792" s="2">
        <v>41306</v>
      </c>
      <c r="O15792" t="s">
        <v>164</v>
      </c>
      <c r="P15792">
        <v>2013</v>
      </c>
      <c r="Q15792" s="1">
        <v>41268</v>
      </c>
      <c r="R15792" s="1">
        <v>41268</v>
      </c>
      <c r="S15792">
        <v>0</v>
      </c>
      <c r="T15792">
        <v>0</v>
      </c>
      <c r="U15792">
        <v>0</v>
      </c>
      <c r="V15792">
        <v>0</v>
      </c>
      <c r="W15792">
        <v>0</v>
      </c>
      <c r="X15792">
        <v>0</v>
      </c>
      <c r="Y15792">
        <v>0</v>
      </c>
      <c r="Z15792">
        <v>0</v>
      </c>
      <c r="AA15792">
        <v>0</v>
      </c>
      <c r="AB15792">
        <v>0</v>
      </c>
      <c r="AC15792">
        <v>0</v>
      </c>
      <c r="AD15792">
        <v>0</v>
      </c>
      <c r="AE15792">
        <v>0</v>
      </c>
      <c r="AF15792">
        <v>0</v>
      </c>
      <c r="AG15792">
        <v>0</v>
      </c>
      <c r="AH15792">
        <v>0</v>
      </c>
      <c r="AI15792">
        <v>0</v>
      </c>
      <c r="AJ15792">
        <v>0</v>
      </c>
      <c r="AK15792">
        <v>0</v>
      </c>
      <c r="AL15792">
        <v>0</v>
      </c>
      <c r="AM15792">
        <v>0</v>
      </c>
    </row>
    <row r="15793" spans="1:39" x14ac:dyDescent="0.45">
      <c r="A15793" t="s">
        <v>60522</v>
      </c>
      <c r="B15793" t="s">
        <v>60523</v>
      </c>
      <c r="C15793" t="s">
        <v>60524</v>
      </c>
      <c r="D15793" t="s">
        <v>228</v>
      </c>
      <c r="E15793" t="s">
        <v>229</v>
      </c>
      <c r="F15793" t="s">
        <v>4791</v>
      </c>
      <c r="G15793" t="s">
        <v>101</v>
      </c>
      <c r="H15793" t="s">
        <v>1153</v>
      </c>
      <c r="J15793" t="s">
        <v>6299</v>
      </c>
      <c r="K15793" t="s">
        <v>6299</v>
      </c>
      <c r="L15793">
        <v>1</v>
      </c>
      <c r="M15793" s="1">
        <v>40369</v>
      </c>
      <c r="N15793" s="2">
        <v>40360</v>
      </c>
      <c r="O15793" t="s">
        <v>200</v>
      </c>
      <c r="P15793">
        <v>2010</v>
      </c>
      <c r="Q15793" s="1">
        <v>40515</v>
      </c>
      <c r="R15793" s="1">
        <v>40515</v>
      </c>
      <c r="S15793">
        <v>0</v>
      </c>
      <c r="T15793">
        <v>0</v>
      </c>
      <c r="U15793">
        <v>0</v>
      </c>
      <c r="V15793">
        <v>0</v>
      </c>
      <c r="W15793">
        <v>0</v>
      </c>
      <c r="X15793">
        <v>0</v>
      </c>
      <c r="Y15793">
        <v>110000</v>
      </c>
      <c r="Z15793">
        <v>0</v>
      </c>
      <c r="AA15793">
        <v>0</v>
      </c>
      <c r="AB15793">
        <v>0</v>
      </c>
      <c r="AC15793">
        <v>0</v>
      </c>
      <c r="AD15793">
        <v>0</v>
      </c>
      <c r="AE15793">
        <v>0</v>
      </c>
      <c r="AF15793">
        <v>0</v>
      </c>
      <c r="AG15793">
        <v>0</v>
      </c>
      <c r="AH15793">
        <v>0</v>
      </c>
      <c r="AI15793">
        <v>0</v>
      </c>
      <c r="AJ15793">
        <v>0</v>
      </c>
      <c r="AK15793">
        <v>0</v>
      </c>
      <c r="AL15793">
        <v>0</v>
      </c>
      <c r="AM15793">
        <v>0</v>
      </c>
    </row>
    <row r="15794" spans="1:39" x14ac:dyDescent="0.45">
      <c r="A15794" t="s">
        <v>60525</v>
      </c>
      <c r="B15794" t="s">
        <v>60526</v>
      </c>
      <c r="C15794" t="s">
        <v>60527</v>
      </c>
      <c r="D15794" t="s">
        <v>60528</v>
      </c>
      <c r="E15794" t="s">
        <v>1171</v>
      </c>
      <c r="F15794" t="s">
        <v>114</v>
      </c>
      <c r="G15794" t="s">
        <v>57</v>
      </c>
      <c r="H15794" t="s">
        <v>46</v>
      </c>
      <c r="I15794" t="s">
        <v>115</v>
      </c>
      <c r="J15794" t="s">
        <v>334</v>
      </c>
      <c r="K15794" t="s">
        <v>60529</v>
      </c>
      <c r="L15794">
        <v>1</v>
      </c>
      <c r="Q15794" s="1">
        <v>41911</v>
      </c>
      <c r="R15794" s="1">
        <v>41911</v>
      </c>
      <c r="S15794">
        <v>0</v>
      </c>
      <c r="T15794">
        <v>0</v>
      </c>
      <c r="U15794">
        <v>0</v>
      </c>
      <c r="V15794">
        <v>0</v>
      </c>
      <c r="W15794">
        <v>0</v>
      </c>
      <c r="X15794">
        <v>0</v>
      </c>
      <c r="Y15794">
        <v>0</v>
      </c>
      <c r="Z15794">
        <v>0</v>
      </c>
      <c r="AA15794">
        <v>0</v>
      </c>
      <c r="AB15794">
        <v>0</v>
      </c>
      <c r="AC15794">
        <v>0</v>
      </c>
      <c r="AD15794">
        <v>0</v>
      </c>
      <c r="AE15794">
        <v>0</v>
      </c>
      <c r="AF15794">
        <v>0</v>
      </c>
      <c r="AG15794">
        <v>0</v>
      </c>
      <c r="AH15794">
        <v>0</v>
      </c>
      <c r="AI15794">
        <v>0</v>
      </c>
      <c r="AJ15794">
        <v>0</v>
      </c>
      <c r="AK15794">
        <v>0</v>
      </c>
      <c r="AL15794">
        <v>0</v>
      </c>
      <c r="AM15794">
        <v>0</v>
      </c>
    </row>
    <row r="15795" spans="1:39" x14ac:dyDescent="0.45">
      <c r="A15795" t="s">
        <v>60530</v>
      </c>
      <c r="B15795" t="s">
        <v>60531</v>
      </c>
      <c r="C15795" t="s">
        <v>60532</v>
      </c>
      <c r="D15795" t="s">
        <v>60533</v>
      </c>
      <c r="E15795" t="s">
        <v>5546</v>
      </c>
      <c r="F15795" t="s">
        <v>60534</v>
      </c>
      <c r="G15795" t="s">
        <v>57</v>
      </c>
      <c r="H15795" t="s">
        <v>46</v>
      </c>
      <c r="I15795" t="s">
        <v>115</v>
      </c>
      <c r="J15795" t="s">
        <v>334</v>
      </c>
      <c r="K15795" t="s">
        <v>334</v>
      </c>
      <c r="L15795">
        <v>3</v>
      </c>
      <c r="M15795" s="1">
        <v>40299</v>
      </c>
      <c r="N15795" s="2">
        <v>40299</v>
      </c>
      <c r="O15795" t="s">
        <v>1166</v>
      </c>
      <c r="P15795">
        <v>2010</v>
      </c>
      <c r="Q15795" s="1">
        <v>40695</v>
      </c>
      <c r="R15795" s="1">
        <v>41534</v>
      </c>
      <c r="S15795">
        <v>75000</v>
      </c>
      <c r="T15795">
        <v>2200000</v>
      </c>
      <c r="U15795">
        <v>0</v>
      </c>
      <c r="V15795">
        <v>0</v>
      </c>
      <c r="W15795">
        <v>0</v>
      </c>
      <c r="X15795">
        <v>0</v>
      </c>
      <c r="Y15795">
        <v>0</v>
      </c>
      <c r="Z15795">
        <v>0</v>
      </c>
      <c r="AA15795">
        <v>0</v>
      </c>
      <c r="AB15795">
        <v>0</v>
      </c>
      <c r="AC15795">
        <v>0</v>
      </c>
      <c r="AD15795">
        <v>0</v>
      </c>
      <c r="AE15795">
        <v>0</v>
      </c>
      <c r="AF15795">
        <v>2200000</v>
      </c>
      <c r="AG15795">
        <v>0</v>
      </c>
      <c r="AH15795">
        <v>0</v>
      </c>
      <c r="AI15795">
        <v>0</v>
      </c>
      <c r="AJ15795">
        <v>0</v>
      </c>
      <c r="AK15795">
        <v>0</v>
      </c>
      <c r="AL15795">
        <v>0</v>
      </c>
      <c r="AM15795">
        <v>0</v>
      </c>
    </row>
    <row r="15796" spans="1:39" x14ac:dyDescent="0.45">
      <c r="A15796" t="s">
        <v>60535</v>
      </c>
      <c r="B15796" t="s">
        <v>60536</v>
      </c>
      <c r="C15796" t="s">
        <v>60537</v>
      </c>
      <c r="D15796" t="s">
        <v>60538</v>
      </c>
      <c r="E15796" t="s">
        <v>16426</v>
      </c>
      <c r="F15796" s="3">
        <v>25000</v>
      </c>
      <c r="G15796" t="s">
        <v>57</v>
      </c>
      <c r="H15796" t="s">
        <v>46</v>
      </c>
      <c r="I15796" t="s">
        <v>136</v>
      </c>
      <c r="J15796" t="s">
        <v>616</v>
      </c>
      <c r="K15796" t="s">
        <v>49022</v>
      </c>
      <c r="L15796">
        <v>1</v>
      </c>
      <c r="Q15796" s="1">
        <v>41778</v>
      </c>
      <c r="R15796" s="1">
        <v>41778</v>
      </c>
      <c r="S15796">
        <v>0</v>
      </c>
      <c r="T15796">
        <v>25000</v>
      </c>
      <c r="U15796">
        <v>0</v>
      </c>
      <c r="V15796">
        <v>0</v>
      </c>
      <c r="W15796">
        <v>0</v>
      </c>
      <c r="X15796">
        <v>0</v>
      </c>
      <c r="Y15796">
        <v>0</v>
      </c>
      <c r="Z15796">
        <v>0</v>
      </c>
      <c r="AA15796">
        <v>0</v>
      </c>
      <c r="AB15796">
        <v>0</v>
      </c>
      <c r="AC15796">
        <v>0</v>
      </c>
      <c r="AD15796">
        <v>0</v>
      </c>
      <c r="AE15796">
        <v>0</v>
      </c>
      <c r="AF15796">
        <v>0</v>
      </c>
      <c r="AG15796">
        <v>0</v>
      </c>
      <c r="AH15796">
        <v>0</v>
      </c>
      <c r="AI15796">
        <v>0</v>
      </c>
      <c r="AJ15796">
        <v>0</v>
      </c>
      <c r="AK15796">
        <v>0</v>
      </c>
      <c r="AL15796">
        <v>0</v>
      </c>
      <c r="AM15796">
        <v>0</v>
      </c>
    </row>
    <row r="15797" spans="1:39" x14ac:dyDescent="0.45">
      <c r="A15797" t="s">
        <v>60539</v>
      </c>
      <c r="B15797" t="s">
        <v>60540</v>
      </c>
      <c r="C15797" t="s">
        <v>60541</v>
      </c>
      <c r="D15797" t="s">
        <v>653</v>
      </c>
      <c r="E15797" t="s">
        <v>343</v>
      </c>
      <c r="F15797" t="s">
        <v>53405</v>
      </c>
      <c r="G15797" t="s">
        <v>45</v>
      </c>
      <c r="H15797" t="s">
        <v>46</v>
      </c>
      <c r="I15797" t="s">
        <v>81</v>
      </c>
      <c r="J15797" t="s">
        <v>1436</v>
      </c>
      <c r="K15797" t="s">
        <v>1436</v>
      </c>
      <c r="L15797">
        <v>1</v>
      </c>
      <c r="M15797" s="1">
        <v>39814</v>
      </c>
      <c r="N15797" s="2">
        <v>39814</v>
      </c>
      <c r="O15797" t="s">
        <v>188</v>
      </c>
      <c r="P15797">
        <v>2009</v>
      </c>
      <c r="Q15797" s="1">
        <v>40053</v>
      </c>
      <c r="R15797" s="1">
        <v>40053</v>
      </c>
      <c r="S15797">
        <v>0</v>
      </c>
      <c r="T15797">
        <v>2249999</v>
      </c>
      <c r="U15797">
        <v>0</v>
      </c>
      <c r="V15797">
        <v>0</v>
      </c>
      <c r="W15797">
        <v>0</v>
      </c>
      <c r="X15797">
        <v>0</v>
      </c>
      <c r="Y15797">
        <v>0</v>
      </c>
      <c r="Z15797">
        <v>0</v>
      </c>
      <c r="AA15797">
        <v>0</v>
      </c>
      <c r="AB15797">
        <v>0</v>
      </c>
      <c r="AC15797">
        <v>0</v>
      </c>
      <c r="AD15797">
        <v>0</v>
      </c>
      <c r="AE15797">
        <v>0</v>
      </c>
      <c r="AF15797">
        <v>0</v>
      </c>
      <c r="AG15797">
        <v>0</v>
      </c>
      <c r="AH15797">
        <v>0</v>
      </c>
      <c r="AI15797">
        <v>0</v>
      </c>
      <c r="AJ15797">
        <v>0</v>
      </c>
      <c r="AK15797">
        <v>0</v>
      </c>
      <c r="AL15797">
        <v>0</v>
      </c>
      <c r="AM15797">
        <v>0</v>
      </c>
    </row>
    <row r="15798" spans="1:39" x14ac:dyDescent="0.45">
      <c r="A15798" t="s">
        <v>60542</v>
      </c>
      <c r="B15798" t="s">
        <v>60543</v>
      </c>
      <c r="C15798" t="s">
        <v>60544</v>
      </c>
      <c r="D15798" t="s">
        <v>755</v>
      </c>
      <c r="E15798" t="s">
        <v>756</v>
      </c>
      <c r="F15798" t="s">
        <v>5093</v>
      </c>
      <c r="G15798" t="s">
        <v>101</v>
      </c>
      <c r="H15798" t="s">
        <v>46</v>
      </c>
      <c r="I15798" t="s">
        <v>299</v>
      </c>
      <c r="J15798" t="s">
        <v>300</v>
      </c>
      <c r="K15798" t="s">
        <v>301</v>
      </c>
      <c r="L15798">
        <v>1</v>
      </c>
      <c r="M15798" s="1">
        <v>37987</v>
      </c>
      <c r="N15798" s="2">
        <v>37987</v>
      </c>
      <c r="O15798" t="s">
        <v>452</v>
      </c>
      <c r="P15798">
        <v>2004</v>
      </c>
      <c r="Q15798" s="1">
        <v>39321</v>
      </c>
      <c r="R15798" s="1">
        <v>39321</v>
      </c>
      <c r="S15798">
        <v>0</v>
      </c>
      <c r="T15798">
        <v>5600000</v>
      </c>
      <c r="U15798">
        <v>0</v>
      </c>
      <c r="V15798">
        <v>0</v>
      </c>
      <c r="W15798">
        <v>0</v>
      </c>
      <c r="X15798">
        <v>0</v>
      </c>
      <c r="Y15798">
        <v>0</v>
      </c>
      <c r="Z15798">
        <v>0</v>
      </c>
      <c r="AA15798">
        <v>0</v>
      </c>
      <c r="AB15798">
        <v>0</v>
      </c>
      <c r="AC15798">
        <v>0</v>
      </c>
      <c r="AD15798">
        <v>0</v>
      </c>
      <c r="AE15798">
        <v>0</v>
      </c>
      <c r="AF15798">
        <v>0</v>
      </c>
      <c r="AG15798">
        <v>5600000</v>
      </c>
      <c r="AH15798">
        <v>0</v>
      </c>
      <c r="AI15798">
        <v>0</v>
      </c>
      <c r="AJ15798">
        <v>0</v>
      </c>
      <c r="AK15798">
        <v>0</v>
      </c>
      <c r="AL15798">
        <v>0</v>
      </c>
      <c r="AM15798">
        <v>0</v>
      </c>
    </row>
    <row r="15799" spans="1:39" x14ac:dyDescent="0.45">
      <c r="A15799" t="s">
        <v>60545</v>
      </c>
      <c r="B15799" t="s">
        <v>60546</v>
      </c>
      <c r="C15799" t="s">
        <v>60547</v>
      </c>
      <c r="D15799" t="s">
        <v>228</v>
      </c>
      <c r="E15799" t="s">
        <v>229</v>
      </c>
      <c r="F15799" s="3">
        <v>60000</v>
      </c>
      <c r="G15799" t="s">
        <v>57</v>
      </c>
      <c r="H15799" t="s">
        <v>214</v>
      </c>
      <c r="J15799" t="s">
        <v>215</v>
      </c>
      <c r="K15799" t="s">
        <v>215</v>
      </c>
      <c r="L15799">
        <v>1</v>
      </c>
      <c r="M15799" s="1">
        <v>40544</v>
      </c>
      <c r="N15799" s="2">
        <v>40544</v>
      </c>
      <c r="O15799" t="s">
        <v>528</v>
      </c>
      <c r="P15799">
        <v>2011</v>
      </c>
      <c r="Q15799" s="1">
        <v>40603</v>
      </c>
      <c r="R15799" s="1">
        <v>40603</v>
      </c>
      <c r="S15799">
        <v>60000</v>
      </c>
      <c r="T15799">
        <v>0</v>
      </c>
      <c r="U15799">
        <v>0</v>
      </c>
      <c r="V15799">
        <v>0</v>
      </c>
      <c r="W15799">
        <v>0</v>
      </c>
      <c r="X15799">
        <v>0</v>
      </c>
      <c r="Y15799">
        <v>0</v>
      </c>
      <c r="Z15799">
        <v>0</v>
      </c>
      <c r="AA15799">
        <v>0</v>
      </c>
      <c r="AB15799">
        <v>0</v>
      </c>
      <c r="AC15799">
        <v>0</v>
      </c>
      <c r="AD15799">
        <v>0</v>
      </c>
      <c r="AE15799">
        <v>0</v>
      </c>
      <c r="AF15799">
        <v>0</v>
      </c>
      <c r="AG15799">
        <v>0</v>
      </c>
      <c r="AH15799">
        <v>0</v>
      </c>
      <c r="AI15799">
        <v>0</v>
      </c>
      <c r="AJ15799">
        <v>0</v>
      </c>
      <c r="AK15799">
        <v>0</v>
      </c>
      <c r="AL15799">
        <v>0</v>
      </c>
      <c r="AM15799">
        <v>0</v>
      </c>
    </row>
    <row r="15800" spans="1:39" x14ac:dyDescent="0.45">
      <c r="A15800" t="s">
        <v>60548</v>
      </c>
      <c r="B15800" t="s">
        <v>60549</v>
      </c>
      <c r="C15800" t="s">
        <v>60550</v>
      </c>
      <c r="D15800" t="s">
        <v>228</v>
      </c>
      <c r="E15800" t="s">
        <v>229</v>
      </c>
      <c r="F15800" t="s">
        <v>1047</v>
      </c>
      <c r="G15800" t="s">
        <v>57</v>
      </c>
      <c r="H15800" t="s">
        <v>46</v>
      </c>
      <c r="I15800" t="s">
        <v>58</v>
      </c>
      <c r="J15800" t="s">
        <v>198</v>
      </c>
      <c r="K15800" t="s">
        <v>199</v>
      </c>
      <c r="L15800">
        <v>1</v>
      </c>
      <c r="M15800" s="1">
        <v>31778</v>
      </c>
      <c r="N15800" s="2">
        <v>31778</v>
      </c>
      <c r="O15800" t="s">
        <v>2187</v>
      </c>
      <c r="P15800">
        <v>1987</v>
      </c>
      <c r="Q15800" s="1">
        <v>41439</v>
      </c>
      <c r="R15800" s="1">
        <v>41439</v>
      </c>
      <c r="S15800">
        <v>0</v>
      </c>
      <c r="T15800">
        <v>5000000</v>
      </c>
      <c r="U15800">
        <v>0</v>
      </c>
      <c r="V15800">
        <v>0</v>
      </c>
      <c r="W15800">
        <v>0</v>
      </c>
      <c r="X15800">
        <v>0</v>
      </c>
      <c r="Y15800">
        <v>0</v>
      </c>
      <c r="Z15800">
        <v>0</v>
      </c>
      <c r="AA15800">
        <v>0</v>
      </c>
      <c r="AB15800">
        <v>0</v>
      </c>
      <c r="AC15800">
        <v>0</v>
      </c>
      <c r="AD15800">
        <v>0</v>
      </c>
      <c r="AE15800">
        <v>0</v>
      </c>
      <c r="AF15800">
        <v>5000000</v>
      </c>
      <c r="AG15800">
        <v>0</v>
      </c>
      <c r="AH15800">
        <v>0</v>
      </c>
      <c r="AI15800">
        <v>0</v>
      </c>
      <c r="AJ15800">
        <v>0</v>
      </c>
      <c r="AK15800">
        <v>0</v>
      </c>
      <c r="AL15800">
        <v>0</v>
      </c>
      <c r="AM15800">
        <v>0</v>
      </c>
    </row>
    <row r="15801" spans="1:39" x14ac:dyDescent="0.45">
      <c r="A15801" t="s">
        <v>60551</v>
      </c>
      <c r="B15801" t="s">
        <v>60552</v>
      </c>
      <c r="C15801" t="s">
        <v>60553</v>
      </c>
      <c r="D15801" t="s">
        <v>60554</v>
      </c>
      <c r="E15801" t="s">
        <v>8175</v>
      </c>
      <c r="F15801" t="s">
        <v>282</v>
      </c>
      <c r="G15801" t="s">
        <v>57</v>
      </c>
      <c r="H15801" t="s">
        <v>46</v>
      </c>
      <c r="I15801" t="s">
        <v>58</v>
      </c>
      <c r="J15801" t="s">
        <v>198</v>
      </c>
      <c r="K15801" t="s">
        <v>295</v>
      </c>
      <c r="L15801">
        <v>1</v>
      </c>
      <c r="M15801" s="1">
        <v>40087</v>
      </c>
      <c r="N15801" s="2">
        <v>40087</v>
      </c>
      <c r="O15801" t="s">
        <v>702</v>
      </c>
      <c r="P15801">
        <v>2009</v>
      </c>
      <c r="Q15801" s="1">
        <v>39814</v>
      </c>
      <c r="R15801" s="1">
        <v>39814</v>
      </c>
      <c r="S15801">
        <v>100000</v>
      </c>
      <c r="T15801">
        <v>0</v>
      </c>
      <c r="U15801">
        <v>0</v>
      </c>
      <c r="V15801">
        <v>0</v>
      </c>
      <c r="W15801">
        <v>0</v>
      </c>
      <c r="X15801">
        <v>0</v>
      </c>
      <c r="Y15801">
        <v>0</v>
      </c>
      <c r="Z15801">
        <v>0</v>
      </c>
      <c r="AA15801">
        <v>0</v>
      </c>
      <c r="AB15801">
        <v>0</v>
      </c>
      <c r="AC15801">
        <v>0</v>
      </c>
      <c r="AD15801">
        <v>0</v>
      </c>
      <c r="AE15801">
        <v>0</v>
      </c>
      <c r="AF15801">
        <v>0</v>
      </c>
      <c r="AG15801">
        <v>0</v>
      </c>
      <c r="AH15801">
        <v>0</v>
      </c>
      <c r="AI15801">
        <v>0</v>
      </c>
      <c r="AJ15801">
        <v>0</v>
      </c>
      <c r="AK15801">
        <v>0</v>
      </c>
      <c r="AL15801">
        <v>0</v>
      </c>
      <c r="AM15801">
        <v>0</v>
      </c>
    </row>
    <row r="15802" spans="1:39" x14ac:dyDescent="0.45">
      <c r="A15802" t="s">
        <v>60555</v>
      </c>
      <c r="B15802" t="s">
        <v>60556</v>
      </c>
      <c r="C15802" t="s">
        <v>60557</v>
      </c>
      <c r="D15802" t="s">
        <v>60558</v>
      </c>
      <c r="E15802" t="s">
        <v>229</v>
      </c>
      <c r="F15802" t="s">
        <v>60559</v>
      </c>
      <c r="G15802" t="s">
        <v>57</v>
      </c>
      <c r="H15802" t="s">
        <v>192</v>
      </c>
      <c r="J15802" t="s">
        <v>193</v>
      </c>
      <c r="K15802" t="s">
        <v>193</v>
      </c>
      <c r="L15802">
        <v>1</v>
      </c>
      <c r="M15802" s="1">
        <v>40716</v>
      </c>
      <c r="N15802" s="2">
        <v>40695</v>
      </c>
      <c r="O15802" t="s">
        <v>76</v>
      </c>
      <c r="P15802">
        <v>2011</v>
      </c>
      <c r="Q15802" s="1">
        <v>41263</v>
      </c>
      <c r="R15802" s="1">
        <v>41263</v>
      </c>
      <c r="S15802">
        <v>992514</v>
      </c>
      <c r="T15802">
        <v>0</v>
      </c>
      <c r="U15802">
        <v>0</v>
      </c>
      <c r="V15802">
        <v>0</v>
      </c>
      <c r="W15802">
        <v>0</v>
      </c>
      <c r="X15802">
        <v>0</v>
      </c>
      <c r="Y15802">
        <v>0</v>
      </c>
      <c r="Z15802">
        <v>0</v>
      </c>
      <c r="AA15802">
        <v>0</v>
      </c>
      <c r="AB15802">
        <v>0</v>
      </c>
      <c r="AC15802">
        <v>0</v>
      </c>
      <c r="AD15802">
        <v>0</v>
      </c>
      <c r="AE15802">
        <v>0</v>
      </c>
      <c r="AF15802">
        <v>0</v>
      </c>
      <c r="AG15802">
        <v>0</v>
      </c>
      <c r="AH15802">
        <v>0</v>
      </c>
      <c r="AI15802">
        <v>0</v>
      </c>
      <c r="AJ15802">
        <v>0</v>
      </c>
      <c r="AK15802">
        <v>0</v>
      </c>
      <c r="AL15802">
        <v>0</v>
      </c>
      <c r="AM15802">
        <v>0</v>
      </c>
    </row>
    <row r="15803" spans="1:39" x14ac:dyDescent="0.45">
      <c r="A15803" t="s">
        <v>60560</v>
      </c>
      <c r="B15803" t="s">
        <v>60561</v>
      </c>
      <c r="C15803" t="s">
        <v>60562</v>
      </c>
      <c r="D15803" t="s">
        <v>107</v>
      </c>
      <c r="E15803" t="s">
        <v>108</v>
      </c>
      <c r="F15803" t="s">
        <v>5482</v>
      </c>
      <c r="H15803" t="s">
        <v>260</v>
      </c>
      <c r="I15803" t="s">
        <v>977</v>
      </c>
      <c r="J15803" t="s">
        <v>978</v>
      </c>
      <c r="K15803" t="s">
        <v>978</v>
      </c>
      <c r="L15803">
        <v>2</v>
      </c>
      <c r="M15803" s="1">
        <v>40544</v>
      </c>
      <c r="N15803" s="2">
        <v>40544</v>
      </c>
      <c r="O15803" t="s">
        <v>528</v>
      </c>
      <c r="P15803">
        <v>2011</v>
      </c>
      <c r="Q15803" s="1">
        <v>41051</v>
      </c>
      <c r="R15803" s="1">
        <v>41144</v>
      </c>
      <c r="S15803">
        <v>850000</v>
      </c>
      <c r="T15803">
        <v>0</v>
      </c>
      <c r="U15803">
        <v>0</v>
      </c>
      <c r="V15803">
        <v>0</v>
      </c>
      <c r="W15803">
        <v>0</v>
      </c>
      <c r="X15803">
        <v>0</v>
      </c>
      <c r="Y15803">
        <v>0</v>
      </c>
      <c r="Z15803">
        <v>0</v>
      </c>
      <c r="AA15803">
        <v>0</v>
      </c>
      <c r="AB15803">
        <v>0</v>
      </c>
      <c r="AC15803">
        <v>0</v>
      </c>
      <c r="AD15803">
        <v>0</v>
      </c>
      <c r="AE15803">
        <v>0</v>
      </c>
      <c r="AF15803">
        <v>0</v>
      </c>
      <c r="AG15803">
        <v>0</v>
      </c>
      <c r="AH15803">
        <v>0</v>
      </c>
      <c r="AI15803">
        <v>0</v>
      </c>
      <c r="AJ15803">
        <v>0</v>
      </c>
      <c r="AK15803">
        <v>0</v>
      </c>
      <c r="AL15803">
        <v>0</v>
      </c>
      <c r="AM15803">
        <v>0</v>
      </c>
    </row>
    <row r="15804" spans="1:39" x14ac:dyDescent="0.45">
      <c r="A15804" t="s">
        <v>60563</v>
      </c>
      <c r="B15804" t="s">
        <v>60564</v>
      </c>
      <c r="C15804" t="s">
        <v>60565</v>
      </c>
      <c r="D15804" t="s">
        <v>60566</v>
      </c>
      <c r="E15804" t="s">
        <v>23131</v>
      </c>
      <c r="F15804" t="s">
        <v>2770</v>
      </c>
      <c r="G15804" t="s">
        <v>57</v>
      </c>
      <c r="H15804" t="s">
        <v>46</v>
      </c>
      <c r="I15804" t="s">
        <v>47</v>
      </c>
      <c r="J15804" t="s">
        <v>48</v>
      </c>
      <c r="K15804" t="s">
        <v>49</v>
      </c>
      <c r="L15804">
        <v>3</v>
      </c>
      <c r="M15804" s="1">
        <v>39814</v>
      </c>
      <c r="N15804" s="2">
        <v>39814</v>
      </c>
      <c r="O15804" t="s">
        <v>188</v>
      </c>
      <c r="P15804">
        <v>2009</v>
      </c>
      <c r="Q15804" s="1">
        <v>40179</v>
      </c>
      <c r="R15804" s="1">
        <v>41912</v>
      </c>
      <c r="S15804">
        <v>750000</v>
      </c>
      <c r="T15804">
        <v>8250000</v>
      </c>
      <c r="U15804">
        <v>0</v>
      </c>
      <c r="V15804">
        <v>0</v>
      </c>
      <c r="W15804">
        <v>0</v>
      </c>
      <c r="X15804">
        <v>0</v>
      </c>
      <c r="Y15804">
        <v>0</v>
      </c>
      <c r="Z15804">
        <v>0</v>
      </c>
      <c r="AA15804">
        <v>0</v>
      </c>
      <c r="AB15804">
        <v>0</v>
      </c>
      <c r="AC15804">
        <v>0</v>
      </c>
      <c r="AD15804">
        <v>0</v>
      </c>
      <c r="AE15804">
        <v>0</v>
      </c>
      <c r="AF15804">
        <v>8250000</v>
      </c>
      <c r="AG15804">
        <v>0</v>
      </c>
      <c r="AH15804">
        <v>0</v>
      </c>
      <c r="AI15804">
        <v>0</v>
      </c>
      <c r="AJ15804">
        <v>0</v>
      </c>
      <c r="AK15804">
        <v>0</v>
      </c>
      <c r="AL15804">
        <v>0</v>
      </c>
      <c r="AM15804">
        <v>0</v>
      </c>
    </row>
    <row r="15805" spans="1:39" x14ac:dyDescent="0.45">
      <c r="A15805" t="s">
        <v>60567</v>
      </c>
      <c r="B15805" t="s">
        <v>60568</v>
      </c>
      <c r="C15805" t="s">
        <v>60569</v>
      </c>
      <c r="D15805" t="s">
        <v>315</v>
      </c>
      <c r="E15805" t="s">
        <v>316</v>
      </c>
      <c r="F15805" t="s">
        <v>1850</v>
      </c>
      <c r="G15805" t="s">
        <v>57</v>
      </c>
      <c r="H15805" t="s">
        <v>46</v>
      </c>
      <c r="I15805" t="s">
        <v>115</v>
      </c>
      <c r="J15805" t="s">
        <v>334</v>
      </c>
      <c r="K15805" t="s">
        <v>334</v>
      </c>
      <c r="L15805">
        <v>2</v>
      </c>
      <c r="M15805" s="1">
        <v>40544</v>
      </c>
      <c r="N15805" s="2">
        <v>40544</v>
      </c>
      <c r="O15805" t="s">
        <v>528</v>
      </c>
      <c r="P15805">
        <v>2011</v>
      </c>
      <c r="Q15805" s="1">
        <v>40664</v>
      </c>
      <c r="R15805" s="1">
        <v>41579</v>
      </c>
      <c r="S15805">
        <v>2800000</v>
      </c>
      <c r="T15805">
        <v>10000000</v>
      </c>
      <c r="U15805">
        <v>0</v>
      </c>
      <c r="V15805">
        <v>0</v>
      </c>
      <c r="W15805">
        <v>0</v>
      </c>
      <c r="X15805">
        <v>0</v>
      </c>
      <c r="Y15805">
        <v>0</v>
      </c>
      <c r="Z15805">
        <v>0</v>
      </c>
      <c r="AA15805">
        <v>0</v>
      </c>
      <c r="AB15805">
        <v>0</v>
      </c>
      <c r="AC15805">
        <v>0</v>
      </c>
      <c r="AD15805">
        <v>0</v>
      </c>
      <c r="AE15805">
        <v>0</v>
      </c>
      <c r="AF15805">
        <v>0</v>
      </c>
      <c r="AG15805">
        <v>10000000</v>
      </c>
      <c r="AH15805">
        <v>0</v>
      </c>
      <c r="AI15805">
        <v>0</v>
      </c>
      <c r="AJ15805">
        <v>0</v>
      </c>
      <c r="AK15805">
        <v>0</v>
      </c>
      <c r="AL15805">
        <v>0</v>
      </c>
      <c r="AM15805">
        <v>0</v>
      </c>
    </row>
    <row r="15806" spans="1:39" x14ac:dyDescent="0.45">
      <c r="A15806" t="s">
        <v>60570</v>
      </c>
      <c r="B15806" t="s">
        <v>60571</v>
      </c>
      <c r="C15806" t="s">
        <v>60572</v>
      </c>
      <c r="D15806" t="s">
        <v>558</v>
      </c>
      <c r="E15806" t="s">
        <v>559</v>
      </c>
      <c r="F15806" t="s">
        <v>187</v>
      </c>
      <c r="G15806" t="s">
        <v>57</v>
      </c>
      <c r="H15806" t="s">
        <v>46</v>
      </c>
      <c r="I15806" t="s">
        <v>58</v>
      </c>
      <c r="J15806" t="s">
        <v>59</v>
      </c>
      <c r="K15806" t="s">
        <v>59</v>
      </c>
      <c r="L15806">
        <v>2</v>
      </c>
      <c r="M15806" s="1">
        <v>40784</v>
      </c>
      <c r="N15806" s="2">
        <v>40756</v>
      </c>
      <c r="O15806" t="s">
        <v>250</v>
      </c>
      <c r="P15806">
        <v>2011</v>
      </c>
      <c r="Q15806" s="1">
        <v>40793</v>
      </c>
      <c r="R15806" s="1">
        <v>40921</v>
      </c>
      <c r="S15806">
        <v>500000</v>
      </c>
      <c r="T15806">
        <v>0</v>
      </c>
      <c r="U15806">
        <v>0</v>
      </c>
      <c r="V15806">
        <v>0</v>
      </c>
      <c r="W15806">
        <v>0</v>
      </c>
      <c r="X15806">
        <v>0</v>
      </c>
      <c r="Y15806">
        <v>0</v>
      </c>
      <c r="Z15806">
        <v>0</v>
      </c>
      <c r="AA15806">
        <v>0</v>
      </c>
      <c r="AB15806">
        <v>0</v>
      </c>
      <c r="AC15806">
        <v>0</v>
      </c>
      <c r="AD15806">
        <v>0</v>
      </c>
      <c r="AE15806">
        <v>0</v>
      </c>
      <c r="AF15806">
        <v>0</v>
      </c>
      <c r="AG15806">
        <v>0</v>
      </c>
      <c r="AH15806">
        <v>0</v>
      </c>
      <c r="AI15806">
        <v>0</v>
      </c>
      <c r="AJ15806">
        <v>0</v>
      </c>
      <c r="AK15806">
        <v>0</v>
      </c>
      <c r="AL15806">
        <v>0</v>
      </c>
      <c r="AM15806">
        <v>0</v>
      </c>
    </row>
    <row r="15807" spans="1:39" x14ac:dyDescent="0.45">
      <c r="A15807" t="s">
        <v>60573</v>
      </c>
      <c r="B15807" t="s">
        <v>60574</v>
      </c>
      <c r="C15807" t="s">
        <v>60575</v>
      </c>
      <c r="D15807" t="s">
        <v>228</v>
      </c>
      <c r="E15807" t="s">
        <v>229</v>
      </c>
      <c r="F15807" t="s">
        <v>44</v>
      </c>
      <c r="G15807" t="s">
        <v>45</v>
      </c>
      <c r="H15807" t="s">
        <v>46</v>
      </c>
      <c r="I15807" t="s">
        <v>58</v>
      </c>
      <c r="J15807" t="s">
        <v>198</v>
      </c>
      <c r="K15807" t="s">
        <v>199</v>
      </c>
      <c r="L15807">
        <v>2</v>
      </c>
      <c r="Q15807" s="1">
        <v>40035</v>
      </c>
      <c r="R15807" s="1">
        <v>40297</v>
      </c>
      <c r="S15807">
        <v>0</v>
      </c>
      <c r="T15807">
        <v>1750000</v>
      </c>
      <c r="U15807">
        <v>0</v>
      </c>
      <c r="V15807">
        <v>0</v>
      </c>
      <c r="W15807">
        <v>0</v>
      </c>
      <c r="X15807">
        <v>0</v>
      </c>
      <c r="Y15807">
        <v>0</v>
      </c>
      <c r="Z15807">
        <v>0</v>
      </c>
      <c r="AA15807">
        <v>0</v>
      </c>
      <c r="AB15807">
        <v>0</v>
      </c>
      <c r="AC15807">
        <v>0</v>
      </c>
      <c r="AD15807">
        <v>0</v>
      </c>
      <c r="AE15807">
        <v>0</v>
      </c>
      <c r="AF15807">
        <v>0</v>
      </c>
      <c r="AG15807">
        <v>0</v>
      </c>
      <c r="AH15807">
        <v>0</v>
      </c>
      <c r="AI15807">
        <v>0</v>
      </c>
      <c r="AJ15807">
        <v>0</v>
      </c>
      <c r="AK15807">
        <v>0</v>
      </c>
      <c r="AL15807">
        <v>0</v>
      </c>
      <c r="AM15807">
        <v>0</v>
      </c>
    </row>
    <row r="15808" spans="1:39" x14ac:dyDescent="0.45">
      <c r="A15808" t="s">
        <v>60576</v>
      </c>
      <c r="B15808" t="s">
        <v>60577</v>
      </c>
      <c r="C15808" t="s">
        <v>60578</v>
      </c>
      <c r="F15808" t="s">
        <v>1047</v>
      </c>
      <c r="H15808" t="s">
        <v>475</v>
      </c>
      <c r="J15808" t="s">
        <v>476</v>
      </c>
      <c r="K15808" t="s">
        <v>476</v>
      </c>
      <c r="L15808">
        <v>1</v>
      </c>
      <c r="Q15808" s="1">
        <v>41365</v>
      </c>
      <c r="R15808" s="1">
        <v>41365</v>
      </c>
      <c r="S15808">
        <v>0</v>
      </c>
      <c r="T15808">
        <v>5000000</v>
      </c>
      <c r="U15808">
        <v>0</v>
      </c>
      <c r="V15808">
        <v>0</v>
      </c>
      <c r="W15808">
        <v>0</v>
      </c>
      <c r="X15808">
        <v>0</v>
      </c>
      <c r="Y15808">
        <v>0</v>
      </c>
      <c r="Z15808">
        <v>0</v>
      </c>
      <c r="AA15808">
        <v>0</v>
      </c>
      <c r="AB15808">
        <v>0</v>
      </c>
      <c r="AC15808">
        <v>0</v>
      </c>
      <c r="AD15808">
        <v>0</v>
      </c>
      <c r="AE15808">
        <v>0</v>
      </c>
      <c r="AF15808">
        <v>0</v>
      </c>
      <c r="AG15808">
        <v>5000000</v>
      </c>
      <c r="AH15808">
        <v>0</v>
      </c>
      <c r="AI15808">
        <v>0</v>
      </c>
      <c r="AJ15808">
        <v>0</v>
      </c>
      <c r="AK15808">
        <v>0</v>
      </c>
      <c r="AL15808">
        <v>0</v>
      </c>
      <c r="AM15808">
        <v>0</v>
      </c>
    </row>
    <row r="15809" spans="1:39" x14ac:dyDescent="0.45">
      <c r="A15809" t="s">
        <v>60579</v>
      </c>
      <c r="B15809" t="s">
        <v>60580</v>
      </c>
      <c r="C15809" t="s">
        <v>60581</v>
      </c>
      <c r="F15809" t="s">
        <v>114</v>
      </c>
      <c r="G15809" t="s">
        <v>57</v>
      </c>
      <c r="H15809" t="s">
        <v>655</v>
      </c>
      <c r="J15809" t="s">
        <v>1470</v>
      </c>
      <c r="K15809" t="s">
        <v>1470</v>
      </c>
      <c r="L15809">
        <v>1</v>
      </c>
      <c r="M15809" s="1">
        <v>41275</v>
      </c>
      <c r="N15809" s="2">
        <v>41275</v>
      </c>
      <c r="O15809" t="s">
        <v>164</v>
      </c>
      <c r="P15809">
        <v>2013</v>
      </c>
      <c r="Q15809" s="1">
        <v>41518</v>
      </c>
      <c r="R15809" s="1">
        <v>41518</v>
      </c>
      <c r="S15809">
        <v>0</v>
      </c>
      <c r="T15809">
        <v>0</v>
      </c>
      <c r="U15809">
        <v>0</v>
      </c>
      <c r="V15809">
        <v>0</v>
      </c>
      <c r="W15809">
        <v>0</v>
      </c>
      <c r="X15809">
        <v>0</v>
      </c>
      <c r="Y15809">
        <v>0</v>
      </c>
      <c r="Z15809">
        <v>0</v>
      </c>
      <c r="AA15809">
        <v>0</v>
      </c>
      <c r="AB15809">
        <v>0</v>
      </c>
      <c r="AC15809">
        <v>0</v>
      </c>
      <c r="AD15809">
        <v>0</v>
      </c>
      <c r="AE15809">
        <v>0</v>
      </c>
      <c r="AF15809">
        <v>0</v>
      </c>
      <c r="AG15809">
        <v>0</v>
      </c>
      <c r="AH15809">
        <v>0</v>
      </c>
      <c r="AI15809">
        <v>0</v>
      </c>
      <c r="AJ15809">
        <v>0</v>
      </c>
      <c r="AK15809">
        <v>0</v>
      </c>
      <c r="AL15809">
        <v>0</v>
      </c>
      <c r="AM15809">
        <v>0</v>
      </c>
    </row>
    <row r="15810" spans="1:39" x14ac:dyDescent="0.45">
      <c r="A15810" t="s">
        <v>60582</v>
      </c>
      <c r="B15810" t="s">
        <v>60583</v>
      </c>
      <c r="C15810" t="s">
        <v>60584</v>
      </c>
      <c r="D15810" t="s">
        <v>23199</v>
      </c>
      <c r="E15810" t="s">
        <v>229</v>
      </c>
      <c r="F15810" t="s">
        <v>2678</v>
      </c>
      <c r="G15810" t="s">
        <v>57</v>
      </c>
      <c r="H15810" t="s">
        <v>46</v>
      </c>
      <c r="I15810" t="s">
        <v>169</v>
      </c>
      <c r="J15810" t="s">
        <v>170</v>
      </c>
      <c r="K15810" t="s">
        <v>170</v>
      </c>
      <c r="L15810">
        <v>3</v>
      </c>
      <c r="M15810" s="1">
        <v>40179</v>
      </c>
      <c r="N15810" s="2">
        <v>40179</v>
      </c>
      <c r="O15810" t="s">
        <v>118</v>
      </c>
      <c r="P15810">
        <v>2010</v>
      </c>
      <c r="Q15810" s="1">
        <v>40179</v>
      </c>
      <c r="R15810" s="1">
        <v>41408</v>
      </c>
      <c r="S15810">
        <v>800000</v>
      </c>
      <c r="T15810">
        <v>0</v>
      </c>
      <c r="U15810">
        <v>0</v>
      </c>
      <c r="V15810">
        <v>0</v>
      </c>
      <c r="W15810">
        <v>0</v>
      </c>
      <c r="X15810">
        <v>75000</v>
      </c>
      <c r="Y15810">
        <v>0</v>
      </c>
      <c r="Z15810">
        <v>0</v>
      </c>
      <c r="AA15810">
        <v>0</v>
      </c>
      <c r="AB15810">
        <v>0</v>
      </c>
      <c r="AC15810">
        <v>0</v>
      </c>
      <c r="AD15810">
        <v>0</v>
      </c>
      <c r="AE15810">
        <v>0</v>
      </c>
      <c r="AF15810">
        <v>0</v>
      </c>
      <c r="AG15810">
        <v>0</v>
      </c>
      <c r="AH15810">
        <v>0</v>
      </c>
      <c r="AI15810">
        <v>0</v>
      </c>
      <c r="AJ15810">
        <v>0</v>
      </c>
      <c r="AK15810">
        <v>0</v>
      </c>
      <c r="AL15810">
        <v>0</v>
      </c>
      <c r="AM15810">
        <v>0</v>
      </c>
    </row>
    <row r="15811" spans="1:39" x14ac:dyDescent="0.45">
      <c r="A15811" t="s">
        <v>60585</v>
      </c>
      <c r="B15811" t="s">
        <v>60586</v>
      </c>
      <c r="C15811" t="s">
        <v>60587</v>
      </c>
      <c r="D15811" t="s">
        <v>60588</v>
      </c>
      <c r="E15811" t="s">
        <v>5267</v>
      </c>
      <c r="F15811" t="s">
        <v>60589</v>
      </c>
      <c r="G15811" t="s">
        <v>57</v>
      </c>
      <c r="H15811" t="s">
        <v>46</v>
      </c>
      <c r="I15811" t="s">
        <v>3634</v>
      </c>
      <c r="J15811" t="s">
        <v>3635</v>
      </c>
      <c r="K15811" t="s">
        <v>11111</v>
      </c>
      <c r="L15811">
        <v>5</v>
      </c>
      <c r="M15811" s="1">
        <v>39448</v>
      </c>
      <c r="N15811" s="2">
        <v>39448</v>
      </c>
      <c r="O15811" t="s">
        <v>181</v>
      </c>
      <c r="P15811">
        <v>2008</v>
      </c>
      <c r="Q15811" s="1">
        <v>41061</v>
      </c>
      <c r="R15811" s="1">
        <v>41926</v>
      </c>
      <c r="S15811">
        <v>650000</v>
      </c>
      <c r="T15811">
        <v>1527921</v>
      </c>
      <c r="U15811">
        <v>0</v>
      </c>
      <c r="V15811">
        <v>0</v>
      </c>
      <c r="W15811">
        <v>0</v>
      </c>
      <c r="X15811">
        <v>0</v>
      </c>
      <c r="Y15811">
        <v>0</v>
      </c>
      <c r="Z15811">
        <v>150000</v>
      </c>
      <c r="AA15811">
        <v>0</v>
      </c>
      <c r="AB15811">
        <v>0</v>
      </c>
      <c r="AC15811">
        <v>0</v>
      </c>
      <c r="AD15811">
        <v>0</v>
      </c>
      <c r="AE15811">
        <v>0</v>
      </c>
      <c r="AF15811">
        <v>1527921</v>
      </c>
      <c r="AG15811">
        <v>0</v>
      </c>
      <c r="AH15811">
        <v>0</v>
      </c>
      <c r="AI15811">
        <v>0</v>
      </c>
      <c r="AJ15811">
        <v>0</v>
      </c>
      <c r="AK15811">
        <v>0</v>
      </c>
      <c r="AL15811">
        <v>0</v>
      </c>
      <c r="AM15811">
        <v>0</v>
      </c>
    </row>
    <row r="15812" spans="1:39" x14ac:dyDescent="0.45">
      <c r="A15812" t="s">
        <v>60590</v>
      </c>
      <c r="B15812" t="s">
        <v>60591</v>
      </c>
      <c r="C15812" t="s">
        <v>60592</v>
      </c>
      <c r="D15812" t="s">
        <v>60593</v>
      </c>
      <c r="E15812" t="s">
        <v>1497</v>
      </c>
      <c r="F15812" t="s">
        <v>714</v>
      </c>
      <c r="G15812" t="s">
        <v>57</v>
      </c>
      <c r="H15812" t="s">
        <v>46</v>
      </c>
      <c r="I15812" t="s">
        <v>47</v>
      </c>
      <c r="J15812" t="s">
        <v>48</v>
      </c>
      <c r="K15812" t="s">
        <v>49</v>
      </c>
      <c r="L15812">
        <v>1</v>
      </c>
      <c r="M15812" s="1">
        <v>40544</v>
      </c>
      <c r="N15812" s="2">
        <v>40544</v>
      </c>
      <c r="O15812" t="s">
        <v>528</v>
      </c>
      <c r="P15812">
        <v>2011</v>
      </c>
      <c r="Q15812" s="1">
        <v>40909</v>
      </c>
      <c r="R15812" s="1">
        <v>40909</v>
      </c>
      <c r="S15812">
        <v>0</v>
      </c>
      <c r="T15812">
        <v>0</v>
      </c>
      <c r="U15812">
        <v>0</v>
      </c>
      <c r="V15812">
        <v>0</v>
      </c>
      <c r="W15812">
        <v>0</v>
      </c>
      <c r="X15812">
        <v>0</v>
      </c>
      <c r="Y15812">
        <v>250000</v>
      </c>
      <c r="Z15812">
        <v>0</v>
      </c>
      <c r="AA15812">
        <v>0</v>
      </c>
      <c r="AB15812">
        <v>0</v>
      </c>
      <c r="AC15812">
        <v>0</v>
      </c>
      <c r="AD15812">
        <v>0</v>
      </c>
      <c r="AE15812">
        <v>0</v>
      </c>
      <c r="AF15812">
        <v>0</v>
      </c>
      <c r="AG15812">
        <v>0</v>
      </c>
      <c r="AH15812">
        <v>0</v>
      </c>
      <c r="AI15812">
        <v>0</v>
      </c>
      <c r="AJ15812">
        <v>0</v>
      </c>
      <c r="AK15812">
        <v>0</v>
      </c>
      <c r="AL15812">
        <v>0</v>
      </c>
      <c r="AM15812">
        <v>0</v>
      </c>
    </row>
    <row r="15813" spans="1:39" x14ac:dyDescent="0.45">
      <c r="A15813" t="s">
        <v>60594</v>
      </c>
      <c r="B15813" t="s">
        <v>60595</v>
      </c>
      <c r="C15813" t="s">
        <v>60596</v>
      </c>
      <c r="D15813" t="s">
        <v>49252</v>
      </c>
      <c r="E15813" t="s">
        <v>229</v>
      </c>
      <c r="F15813" t="s">
        <v>60597</v>
      </c>
      <c r="G15813" t="s">
        <v>57</v>
      </c>
      <c r="H15813" t="s">
        <v>1585</v>
      </c>
      <c r="J15813" t="s">
        <v>1586</v>
      </c>
      <c r="K15813" t="s">
        <v>1586</v>
      </c>
      <c r="L15813">
        <v>1</v>
      </c>
      <c r="M15813" s="1">
        <v>40627</v>
      </c>
      <c r="N15813" s="2">
        <v>40603</v>
      </c>
      <c r="O15813" t="s">
        <v>528</v>
      </c>
      <c r="P15813">
        <v>2011</v>
      </c>
      <c r="Q15813" s="1">
        <v>40959</v>
      </c>
      <c r="R15813" s="1">
        <v>40959</v>
      </c>
      <c r="S15813">
        <v>0</v>
      </c>
      <c r="T15813">
        <v>622731</v>
      </c>
      <c r="U15813">
        <v>0</v>
      </c>
      <c r="V15813">
        <v>0</v>
      </c>
      <c r="W15813">
        <v>0</v>
      </c>
      <c r="X15813">
        <v>0</v>
      </c>
      <c r="Y15813">
        <v>0</v>
      </c>
      <c r="Z15813">
        <v>0</v>
      </c>
      <c r="AA15813">
        <v>0</v>
      </c>
      <c r="AB15813">
        <v>0</v>
      </c>
      <c r="AC15813">
        <v>0</v>
      </c>
      <c r="AD15813">
        <v>0</v>
      </c>
      <c r="AE15813">
        <v>0</v>
      </c>
      <c r="AF15813">
        <v>0</v>
      </c>
      <c r="AG15813">
        <v>0</v>
      </c>
      <c r="AH15813">
        <v>0</v>
      </c>
      <c r="AI15813">
        <v>0</v>
      </c>
      <c r="AJ15813">
        <v>0</v>
      </c>
      <c r="AK15813">
        <v>0</v>
      </c>
      <c r="AL15813">
        <v>0</v>
      </c>
      <c r="AM15813">
        <v>0</v>
      </c>
    </row>
    <row r="15814" spans="1:39" x14ac:dyDescent="0.45">
      <c r="A15814" t="s">
        <v>60598</v>
      </c>
      <c r="B15814" t="s">
        <v>60599</v>
      </c>
      <c r="C15814" t="s">
        <v>60600</v>
      </c>
      <c r="D15814" t="s">
        <v>60601</v>
      </c>
      <c r="E15814" t="s">
        <v>5345</v>
      </c>
      <c r="F15814" t="s">
        <v>29449</v>
      </c>
      <c r="G15814" t="s">
        <v>57</v>
      </c>
      <c r="H15814" t="s">
        <v>46</v>
      </c>
      <c r="I15814" t="s">
        <v>58</v>
      </c>
      <c r="J15814" t="s">
        <v>59</v>
      </c>
      <c r="K15814" t="s">
        <v>59</v>
      </c>
      <c r="L15814">
        <v>1</v>
      </c>
      <c r="M15814" s="1">
        <v>40909</v>
      </c>
      <c r="N15814" s="2">
        <v>40909</v>
      </c>
      <c r="O15814" t="s">
        <v>132</v>
      </c>
      <c r="P15814">
        <v>2012</v>
      </c>
      <c r="Q15814" s="1">
        <v>41614</v>
      </c>
      <c r="R15814" s="1">
        <v>41614</v>
      </c>
      <c r="S15814">
        <v>435000</v>
      </c>
      <c r="T15814">
        <v>0</v>
      </c>
      <c r="U15814">
        <v>0</v>
      </c>
      <c r="V15814">
        <v>0</v>
      </c>
      <c r="W15814">
        <v>0</v>
      </c>
      <c r="X15814">
        <v>0</v>
      </c>
      <c r="Y15814">
        <v>0</v>
      </c>
      <c r="Z15814">
        <v>0</v>
      </c>
      <c r="AA15814">
        <v>0</v>
      </c>
      <c r="AB15814">
        <v>0</v>
      </c>
      <c r="AC15814">
        <v>0</v>
      </c>
      <c r="AD15814">
        <v>0</v>
      </c>
      <c r="AE15814">
        <v>0</v>
      </c>
      <c r="AF15814">
        <v>0</v>
      </c>
      <c r="AG15814">
        <v>0</v>
      </c>
      <c r="AH15814">
        <v>0</v>
      </c>
      <c r="AI15814">
        <v>0</v>
      </c>
      <c r="AJ15814">
        <v>0</v>
      </c>
      <c r="AK15814">
        <v>0</v>
      </c>
      <c r="AL15814">
        <v>0</v>
      </c>
      <c r="AM15814">
        <v>0</v>
      </c>
    </row>
    <row r="15815" spans="1:39" x14ac:dyDescent="0.45">
      <c r="A15815" t="s">
        <v>60602</v>
      </c>
      <c r="B15815" t="s">
        <v>60603</v>
      </c>
      <c r="C15815" t="s">
        <v>60604</v>
      </c>
      <c r="D15815" t="s">
        <v>228</v>
      </c>
      <c r="E15815" t="s">
        <v>229</v>
      </c>
      <c r="F15815" t="s">
        <v>114</v>
      </c>
      <c r="G15815" t="s">
        <v>57</v>
      </c>
      <c r="H15815" t="s">
        <v>46</v>
      </c>
      <c r="I15815" t="s">
        <v>299</v>
      </c>
      <c r="J15815" t="s">
        <v>300</v>
      </c>
      <c r="K15815" t="s">
        <v>3857</v>
      </c>
      <c r="L15815">
        <v>1</v>
      </c>
      <c r="M15815" s="1">
        <v>40575</v>
      </c>
      <c r="N15815" s="2">
        <v>40575</v>
      </c>
      <c r="O15815" t="s">
        <v>528</v>
      </c>
      <c r="P15815">
        <v>2011</v>
      </c>
      <c r="Q15815" s="1">
        <v>40848</v>
      </c>
      <c r="R15815" s="1">
        <v>40848</v>
      </c>
      <c r="S15815">
        <v>0</v>
      </c>
      <c r="T15815">
        <v>0</v>
      </c>
      <c r="U15815">
        <v>0</v>
      </c>
      <c r="V15815">
        <v>0</v>
      </c>
      <c r="W15815">
        <v>0</v>
      </c>
      <c r="X15815">
        <v>0</v>
      </c>
      <c r="Y15815">
        <v>0</v>
      </c>
      <c r="Z15815">
        <v>0</v>
      </c>
      <c r="AA15815">
        <v>0</v>
      </c>
      <c r="AB15815">
        <v>0</v>
      </c>
      <c r="AC15815">
        <v>0</v>
      </c>
      <c r="AD15815">
        <v>0</v>
      </c>
      <c r="AE15815">
        <v>0</v>
      </c>
      <c r="AF15815">
        <v>0</v>
      </c>
      <c r="AG15815">
        <v>0</v>
      </c>
      <c r="AH15815">
        <v>0</v>
      </c>
      <c r="AI15815">
        <v>0</v>
      </c>
      <c r="AJ15815">
        <v>0</v>
      </c>
      <c r="AK15815">
        <v>0</v>
      </c>
      <c r="AL15815">
        <v>0</v>
      </c>
      <c r="AM15815">
        <v>0</v>
      </c>
    </row>
    <row r="15816" spans="1:39" x14ac:dyDescent="0.45">
      <c r="A15816" t="s">
        <v>60605</v>
      </c>
      <c r="B15816" t="s">
        <v>60606</v>
      </c>
      <c r="C15816" t="s">
        <v>60607</v>
      </c>
      <c r="D15816" t="s">
        <v>60608</v>
      </c>
      <c r="E15816" t="s">
        <v>23131</v>
      </c>
      <c r="F15816" t="s">
        <v>29818</v>
      </c>
      <c r="G15816" t="s">
        <v>57</v>
      </c>
      <c r="H15816" t="s">
        <v>46</v>
      </c>
      <c r="I15816" t="s">
        <v>58</v>
      </c>
      <c r="J15816" t="s">
        <v>198</v>
      </c>
      <c r="K15816" t="s">
        <v>199</v>
      </c>
      <c r="L15816">
        <v>2</v>
      </c>
      <c r="M15816" s="1">
        <v>40179</v>
      </c>
      <c r="N15816" s="2">
        <v>40179</v>
      </c>
      <c r="O15816" t="s">
        <v>118</v>
      </c>
      <c r="P15816">
        <v>2010</v>
      </c>
      <c r="Q15816" s="1">
        <v>40354</v>
      </c>
      <c r="R15816" s="1">
        <v>41365</v>
      </c>
      <c r="S15816">
        <v>0</v>
      </c>
      <c r="T15816">
        <v>7720000</v>
      </c>
      <c r="U15816">
        <v>0</v>
      </c>
      <c r="V15816">
        <v>0</v>
      </c>
      <c r="W15816">
        <v>0</v>
      </c>
      <c r="X15816">
        <v>0</v>
      </c>
      <c r="Y15816">
        <v>0</v>
      </c>
      <c r="Z15816">
        <v>0</v>
      </c>
      <c r="AA15816">
        <v>0</v>
      </c>
      <c r="AB15816">
        <v>0</v>
      </c>
      <c r="AC15816">
        <v>0</v>
      </c>
      <c r="AD15816">
        <v>0</v>
      </c>
      <c r="AE15816">
        <v>0</v>
      </c>
      <c r="AF15816">
        <v>0</v>
      </c>
      <c r="AG15816">
        <v>0</v>
      </c>
      <c r="AH15816">
        <v>0</v>
      </c>
      <c r="AI15816">
        <v>0</v>
      </c>
      <c r="AJ15816">
        <v>0</v>
      </c>
      <c r="AK15816">
        <v>0</v>
      </c>
      <c r="AL15816">
        <v>0</v>
      </c>
      <c r="AM15816">
        <v>0</v>
      </c>
    </row>
    <row r="15817" spans="1:39" x14ac:dyDescent="0.45">
      <c r="A15817" t="s">
        <v>60609</v>
      </c>
      <c r="B15817" t="s">
        <v>60610</v>
      </c>
      <c r="C15817" t="s">
        <v>60611</v>
      </c>
      <c r="D15817" t="s">
        <v>60612</v>
      </c>
      <c r="E15817" t="s">
        <v>108</v>
      </c>
      <c r="F15817" t="s">
        <v>114</v>
      </c>
      <c r="G15817" t="s">
        <v>57</v>
      </c>
      <c r="H15817" t="s">
        <v>46</v>
      </c>
      <c r="I15817" t="s">
        <v>115</v>
      </c>
      <c r="J15817" t="s">
        <v>334</v>
      </c>
      <c r="K15817" t="s">
        <v>334</v>
      </c>
      <c r="L15817">
        <v>1</v>
      </c>
      <c r="M15817" s="1">
        <v>40909</v>
      </c>
      <c r="N15817" s="2">
        <v>40909</v>
      </c>
      <c r="O15817" t="s">
        <v>132</v>
      </c>
      <c r="P15817">
        <v>2012</v>
      </c>
      <c r="Q15817" s="1">
        <v>41214</v>
      </c>
      <c r="R15817" s="1">
        <v>41214</v>
      </c>
      <c r="S15817">
        <v>0</v>
      </c>
      <c r="T15817">
        <v>0</v>
      </c>
      <c r="U15817">
        <v>0</v>
      </c>
      <c r="V15817">
        <v>0</v>
      </c>
      <c r="W15817">
        <v>0</v>
      </c>
      <c r="X15817">
        <v>0</v>
      </c>
      <c r="Y15817">
        <v>0</v>
      </c>
      <c r="Z15817">
        <v>0</v>
      </c>
      <c r="AA15817">
        <v>0</v>
      </c>
      <c r="AB15817">
        <v>0</v>
      </c>
      <c r="AC15817">
        <v>0</v>
      </c>
      <c r="AD15817">
        <v>0</v>
      </c>
      <c r="AE15817">
        <v>0</v>
      </c>
      <c r="AF15817">
        <v>0</v>
      </c>
      <c r="AG15817">
        <v>0</v>
      </c>
      <c r="AH15817">
        <v>0</v>
      </c>
      <c r="AI15817">
        <v>0</v>
      </c>
      <c r="AJ15817">
        <v>0</v>
      </c>
      <c r="AK15817">
        <v>0</v>
      </c>
      <c r="AL15817">
        <v>0</v>
      </c>
      <c r="AM15817">
        <v>0</v>
      </c>
    </row>
    <row r="15818" spans="1:39" x14ac:dyDescent="0.45">
      <c r="A15818" t="s">
        <v>60613</v>
      </c>
      <c r="B15818" t="s">
        <v>60614</v>
      </c>
      <c r="C15818" t="s">
        <v>60615</v>
      </c>
      <c r="D15818" t="s">
        <v>60616</v>
      </c>
      <c r="E15818" t="s">
        <v>11342</v>
      </c>
      <c r="F15818" t="s">
        <v>60617</v>
      </c>
      <c r="G15818" t="s">
        <v>57</v>
      </c>
      <c r="H15818" t="s">
        <v>192</v>
      </c>
      <c r="J15818" t="s">
        <v>1492</v>
      </c>
      <c r="K15818" t="s">
        <v>1492</v>
      </c>
      <c r="L15818">
        <v>1</v>
      </c>
      <c r="M15818" s="1">
        <v>41187</v>
      </c>
      <c r="N15818" s="2">
        <v>41183</v>
      </c>
      <c r="O15818" t="s">
        <v>67</v>
      </c>
      <c r="P15818">
        <v>2012</v>
      </c>
      <c r="Q15818" s="1">
        <v>41422</v>
      </c>
      <c r="R15818" s="1">
        <v>41422</v>
      </c>
      <c r="S15818">
        <v>0</v>
      </c>
      <c r="T15818">
        <v>0</v>
      </c>
      <c r="U15818">
        <v>0</v>
      </c>
      <c r="V15818">
        <v>0</v>
      </c>
      <c r="W15818">
        <v>0</v>
      </c>
      <c r="X15818">
        <v>0</v>
      </c>
      <c r="Y15818">
        <v>0</v>
      </c>
      <c r="Z15818">
        <v>0</v>
      </c>
      <c r="AA15818">
        <v>225155</v>
      </c>
      <c r="AB15818">
        <v>0</v>
      </c>
      <c r="AC15818">
        <v>0</v>
      </c>
      <c r="AD15818">
        <v>0</v>
      </c>
      <c r="AE15818">
        <v>0</v>
      </c>
      <c r="AF15818">
        <v>0</v>
      </c>
      <c r="AG15818">
        <v>0</v>
      </c>
      <c r="AH15818">
        <v>0</v>
      </c>
      <c r="AI15818">
        <v>0</v>
      </c>
      <c r="AJ15818">
        <v>0</v>
      </c>
      <c r="AK15818">
        <v>0</v>
      </c>
      <c r="AL15818">
        <v>0</v>
      </c>
      <c r="AM15818">
        <v>0</v>
      </c>
    </row>
    <row r="15819" spans="1:39" x14ac:dyDescent="0.45">
      <c r="A15819" t="s">
        <v>60618</v>
      </c>
      <c r="B15819" t="s">
        <v>60619</v>
      </c>
      <c r="C15819" t="s">
        <v>60620</v>
      </c>
      <c r="D15819" t="s">
        <v>60621</v>
      </c>
      <c r="E15819" t="s">
        <v>23131</v>
      </c>
      <c r="F15819" t="s">
        <v>1894</v>
      </c>
      <c r="G15819" t="s">
        <v>57</v>
      </c>
      <c r="H15819" t="s">
        <v>46</v>
      </c>
      <c r="I15819" t="s">
        <v>205</v>
      </c>
      <c r="J15819" t="s">
        <v>206</v>
      </c>
      <c r="K15819" t="s">
        <v>206</v>
      </c>
      <c r="L15819">
        <v>2</v>
      </c>
      <c r="M15819" s="1">
        <v>39479</v>
      </c>
      <c r="N15819" s="2">
        <v>39479</v>
      </c>
      <c r="O15819" t="s">
        <v>181</v>
      </c>
      <c r="P15819">
        <v>2008</v>
      </c>
      <c r="Q15819" s="1">
        <v>39919</v>
      </c>
      <c r="R15819" s="1">
        <v>40276</v>
      </c>
      <c r="S15819">
        <v>0</v>
      </c>
      <c r="T15819">
        <v>1300000</v>
      </c>
      <c r="U15819">
        <v>0</v>
      </c>
      <c r="V15819">
        <v>0</v>
      </c>
      <c r="W15819">
        <v>0</v>
      </c>
      <c r="X15819">
        <v>0</v>
      </c>
      <c r="Y15819">
        <v>0</v>
      </c>
      <c r="Z15819">
        <v>0</v>
      </c>
      <c r="AA15819">
        <v>0</v>
      </c>
      <c r="AB15819">
        <v>0</v>
      </c>
      <c r="AC15819">
        <v>0</v>
      </c>
      <c r="AD15819">
        <v>0</v>
      </c>
      <c r="AE15819">
        <v>0</v>
      </c>
      <c r="AF15819">
        <v>550000</v>
      </c>
      <c r="AG15819">
        <v>0</v>
      </c>
      <c r="AH15819">
        <v>0</v>
      </c>
      <c r="AI15819">
        <v>0</v>
      </c>
      <c r="AJ15819">
        <v>0</v>
      </c>
      <c r="AK15819">
        <v>0</v>
      </c>
      <c r="AL15819">
        <v>0</v>
      </c>
      <c r="AM15819">
        <v>0</v>
      </c>
    </row>
    <row r="15820" spans="1:39" x14ac:dyDescent="0.45">
      <c r="A15820" t="s">
        <v>60622</v>
      </c>
      <c r="B15820" t="s">
        <v>60623</v>
      </c>
      <c r="C15820" t="s">
        <v>60624</v>
      </c>
      <c r="D15820" t="s">
        <v>60625</v>
      </c>
      <c r="E15820" t="s">
        <v>212</v>
      </c>
      <c r="F15820" t="s">
        <v>109</v>
      </c>
      <c r="G15820" t="s">
        <v>57</v>
      </c>
      <c r="H15820" t="s">
        <v>74</v>
      </c>
      <c r="J15820" t="s">
        <v>75</v>
      </c>
      <c r="K15820" t="s">
        <v>75</v>
      </c>
      <c r="L15820">
        <v>1</v>
      </c>
      <c r="Q15820" s="1">
        <v>41334</v>
      </c>
      <c r="R15820" s="1">
        <v>41334</v>
      </c>
      <c r="S15820">
        <v>0</v>
      </c>
      <c r="T15820">
        <v>2000000</v>
      </c>
      <c r="U15820">
        <v>0</v>
      </c>
      <c r="V15820">
        <v>0</v>
      </c>
      <c r="W15820">
        <v>0</v>
      </c>
      <c r="X15820">
        <v>0</v>
      </c>
      <c r="Y15820">
        <v>0</v>
      </c>
      <c r="Z15820">
        <v>0</v>
      </c>
      <c r="AA15820">
        <v>0</v>
      </c>
      <c r="AB15820">
        <v>0</v>
      </c>
      <c r="AC15820">
        <v>0</v>
      </c>
      <c r="AD15820">
        <v>0</v>
      </c>
      <c r="AE15820">
        <v>0</v>
      </c>
      <c r="AF15820">
        <v>0</v>
      </c>
      <c r="AG15820">
        <v>0</v>
      </c>
      <c r="AH15820">
        <v>0</v>
      </c>
      <c r="AI15820">
        <v>0</v>
      </c>
      <c r="AJ15820">
        <v>0</v>
      </c>
      <c r="AK15820">
        <v>0</v>
      </c>
      <c r="AL15820">
        <v>0</v>
      </c>
      <c r="AM15820">
        <v>0</v>
      </c>
    </row>
    <row r="15821" spans="1:39" x14ac:dyDescent="0.45">
      <c r="A15821" t="s">
        <v>60626</v>
      </c>
      <c r="B15821" t="s">
        <v>60627</v>
      </c>
      <c r="C15821" t="s">
        <v>60628</v>
      </c>
      <c r="D15821" t="s">
        <v>60629</v>
      </c>
      <c r="E15821" t="s">
        <v>229</v>
      </c>
      <c r="F15821" t="s">
        <v>2124</v>
      </c>
      <c r="G15821" t="s">
        <v>57</v>
      </c>
      <c r="H15821" t="s">
        <v>46</v>
      </c>
      <c r="I15821" t="s">
        <v>1095</v>
      </c>
      <c r="J15821" t="s">
        <v>1096</v>
      </c>
      <c r="K15821" t="s">
        <v>1096</v>
      </c>
      <c r="L15821">
        <v>2</v>
      </c>
      <c r="M15821" s="1">
        <v>40761</v>
      </c>
      <c r="N15821" s="2">
        <v>40756</v>
      </c>
      <c r="O15821" t="s">
        <v>250</v>
      </c>
      <c r="P15821">
        <v>2011</v>
      </c>
      <c r="Q15821" s="1">
        <v>40909</v>
      </c>
      <c r="R15821" s="1">
        <v>41604</v>
      </c>
      <c r="S15821">
        <v>40000</v>
      </c>
      <c r="T15821">
        <v>0</v>
      </c>
      <c r="U15821">
        <v>0</v>
      </c>
      <c r="V15821">
        <v>0</v>
      </c>
      <c r="W15821">
        <v>0</v>
      </c>
      <c r="X15821">
        <v>100000</v>
      </c>
      <c r="Y15821">
        <v>0</v>
      </c>
      <c r="Z15821">
        <v>0</v>
      </c>
      <c r="AA15821">
        <v>0</v>
      </c>
      <c r="AB15821">
        <v>0</v>
      </c>
      <c r="AC15821">
        <v>0</v>
      </c>
      <c r="AD15821">
        <v>0</v>
      </c>
      <c r="AE15821">
        <v>0</v>
      </c>
      <c r="AF15821">
        <v>0</v>
      </c>
      <c r="AG15821">
        <v>0</v>
      </c>
      <c r="AH15821">
        <v>0</v>
      </c>
      <c r="AI15821">
        <v>0</v>
      </c>
      <c r="AJ15821">
        <v>0</v>
      </c>
      <c r="AK15821">
        <v>0</v>
      </c>
      <c r="AL15821">
        <v>0</v>
      </c>
      <c r="AM15821">
        <v>0</v>
      </c>
    </row>
    <row r="15822" spans="1:39" x14ac:dyDescent="0.45">
      <c r="A15822" t="s">
        <v>60630</v>
      </c>
      <c r="B15822" t="s">
        <v>60631</v>
      </c>
      <c r="C15822" t="s">
        <v>60632</v>
      </c>
      <c r="F15822" t="s">
        <v>60633</v>
      </c>
      <c r="G15822" t="s">
        <v>57</v>
      </c>
      <c r="H15822" t="s">
        <v>46</v>
      </c>
      <c r="I15822" t="s">
        <v>58</v>
      </c>
      <c r="J15822" t="s">
        <v>198</v>
      </c>
      <c r="K15822" t="s">
        <v>1127</v>
      </c>
      <c r="L15822">
        <v>3</v>
      </c>
      <c r="M15822" s="1">
        <v>41275</v>
      </c>
      <c r="N15822" s="2">
        <v>41275</v>
      </c>
      <c r="O15822" t="s">
        <v>164</v>
      </c>
      <c r="P15822">
        <v>2013</v>
      </c>
      <c r="Q15822" s="1">
        <v>41343</v>
      </c>
      <c r="R15822" s="1">
        <v>41651</v>
      </c>
      <c r="S15822">
        <v>81000</v>
      </c>
      <c r="T15822">
        <v>140000</v>
      </c>
      <c r="U15822">
        <v>0</v>
      </c>
      <c r="V15822">
        <v>0</v>
      </c>
      <c r="W15822">
        <v>0</v>
      </c>
      <c r="X15822">
        <v>0</v>
      </c>
      <c r="Y15822">
        <v>0</v>
      </c>
      <c r="Z15822">
        <v>0</v>
      </c>
      <c r="AA15822">
        <v>0</v>
      </c>
      <c r="AB15822">
        <v>0</v>
      </c>
      <c r="AC15822">
        <v>0</v>
      </c>
      <c r="AD15822">
        <v>0</v>
      </c>
      <c r="AE15822">
        <v>0</v>
      </c>
      <c r="AF15822">
        <v>140000</v>
      </c>
      <c r="AG15822">
        <v>0</v>
      </c>
      <c r="AH15822">
        <v>0</v>
      </c>
      <c r="AI15822">
        <v>0</v>
      </c>
      <c r="AJ15822">
        <v>0</v>
      </c>
      <c r="AK15822">
        <v>0</v>
      </c>
      <c r="AL15822">
        <v>0</v>
      </c>
      <c r="AM15822">
        <v>0</v>
      </c>
    </row>
    <row r="15823" spans="1:39" x14ac:dyDescent="0.45">
      <c r="A15823" t="s">
        <v>60634</v>
      </c>
      <c r="B15823" t="s">
        <v>60635</v>
      </c>
      <c r="C15823" t="s">
        <v>60636</v>
      </c>
      <c r="D15823" t="s">
        <v>127</v>
      </c>
      <c r="E15823" t="s">
        <v>128</v>
      </c>
      <c r="F15823" t="s">
        <v>114</v>
      </c>
      <c r="G15823" t="s">
        <v>57</v>
      </c>
      <c r="H15823" t="s">
        <v>46</v>
      </c>
      <c r="I15823" t="s">
        <v>58</v>
      </c>
      <c r="J15823" t="s">
        <v>198</v>
      </c>
      <c r="K15823" t="s">
        <v>199</v>
      </c>
      <c r="L15823">
        <v>1</v>
      </c>
      <c r="M15823" s="1">
        <v>39448</v>
      </c>
      <c r="N15823" s="2">
        <v>39448</v>
      </c>
      <c r="O15823" t="s">
        <v>181</v>
      </c>
      <c r="P15823">
        <v>2008</v>
      </c>
      <c r="Q15823" s="1">
        <v>39814</v>
      </c>
      <c r="R15823" s="1">
        <v>39814</v>
      </c>
      <c r="S15823">
        <v>0</v>
      </c>
      <c r="T15823">
        <v>0</v>
      </c>
      <c r="U15823">
        <v>0</v>
      </c>
      <c r="V15823">
        <v>0</v>
      </c>
      <c r="W15823">
        <v>0</v>
      </c>
      <c r="X15823">
        <v>0</v>
      </c>
      <c r="Y15823">
        <v>0</v>
      </c>
      <c r="Z15823">
        <v>0</v>
      </c>
      <c r="AA15823">
        <v>0</v>
      </c>
      <c r="AB15823">
        <v>0</v>
      </c>
      <c r="AC15823">
        <v>0</v>
      </c>
      <c r="AD15823">
        <v>0</v>
      </c>
      <c r="AE15823">
        <v>0</v>
      </c>
      <c r="AF15823">
        <v>0</v>
      </c>
      <c r="AG15823">
        <v>0</v>
      </c>
      <c r="AH15823">
        <v>0</v>
      </c>
      <c r="AI15823">
        <v>0</v>
      </c>
      <c r="AJ15823">
        <v>0</v>
      </c>
      <c r="AK15823">
        <v>0</v>
      </c>
      <c r="AL15823">
        <v>0</v>
      </c>
      <c r="AM15823">
        <v>0</v>
      </c>
    </row>
    <row r="15824" spans="1:39" x14ac:dyDescent="0.45">
      <c r="A15824" t="s">
        <v>60637</v>
      </c>
      <c r="B15824" t="s">
        <v>60638</v>
      </c>
      <c r="C15824" t="s">
        <v>60639</v>
      </c>
      <c r="D15824" t="s">
        <v>60640</v>
      </c>
      <c r="E15824" t="s">
        <v>229</v>
      </c>
      <c r="F15824" t="s">
        <v>60641</v>
      </c>
      <c r="G15824" t="s">
        <v>57</v>
      </c>
      <c r="H15824" t="s">
        <v>192</v>
      </c>
      <c r="J15824" t="s">
        <v>193</v>
      </c>
      <c r="K15824" t="s">
        <v>193</v>
      </c>
      <c r="L15824">
        <v>4</v>
      </c>
      <c r="M15824" s="1">
        <v>41000</v>
      </c>
      <c r="N15824" s="2">
        <v>41000</v>
      </c>
      <c r="O15824" t="s">
        <v>50</v>
      </c>
      <c r="P15824">
        <v>2012</v>
      </c>
      <c r="Q15824" s="1">
        <v>41371</v>
      </c>
      <c r="R15824" s="1">
        <v>41862</v>
      </c>
      <c r="S15824">
        <v>0</v>
      </c>
      <c r="T15824">
        <v>108000000</v>
      </c>
      <c r="U15824">
        <v>0</v>
      </c>
      <c r="V15824">
        <v>0</v>
      </c>
      <c r="W15824">
        <v>0</v>
      </c>
      <c r="X15824">
        <v>0</v>
      </c>
      <c r="Y15824">
        <v>0</v>
      </c>
      <c r="Z15824">
        <v>0</v>
      </c>
      <c r="AA15824">
        <v>0</v>
      </c>
      <c r="AB15824">
        <v>0</v>
      </c>
      <c r="AC15824">
        <v>0</v>
      </c>
      <c r="AD15824">
        <v>0</v>
      </c>
      <c r="AE15824">
        <v>0</v>
      </c>
      <c r="AF15824">
        <v>20000000</v>
      </c>
      <c r="AG15824">
        <v>8000000</v>
      </c>
      <c r="AH15824">
        <v>20000000</v>
      </c>
      <c r="AI15824">
        <v>60000000</v>
      </c>
      <c r="AJ15824">
        <v>0</v>
      </c>
      <c r="AK15824">
        <v>0</v>
      </c>
      <c r="AL15824">
        <v>0</v>
      </c>
      <c r="AM15824">
        <v>0</v>
      </c>
    </row>
    <row r="15825" spans="1:39" x14ac:dyDescent="0.45">
      <c r="A15825" t="s">
        <v>60642</v>
      </c>
      <c r="B15825" t="s">
        <v>60643</v>
      </c>
      <c r="C15825" t="s">
        <v>60644</v>
      </c>
      <c r="D15825" t="s">
        <v>60645</v>
      </c>
      <c r="E15825" t="s">
        <v>572</v>
      </c>
      <c r="F15825" s="3">
        <v>16131</v>
      </c>
      <c r="G15825" t="s">
        <v>57</v>
      </c>
      <c r="H15825" t="s">
        <v>74</v>
      </c>
      <c r="J15825" t="s">
        <v>2971</v>
      </c>
      <c r="L15825">
        <v>1</v>
      </c>
      <c r="M15825" s="1">
        <v>39814</v>
      </c>
      <c r="N15825" s="2">
        <v>39814</v>
      </c>
      <c r="O15825" t="s">
        <v>188</v>
      </c>
      <c r="P15825">
        <v>2009</v>
      </c>
      <c r="Q15825" s="1">
        <v>40589</v>
      </c>
      <c r="R15825" s="1">
        <v>40589</v>
      </c>
      <c r="S15825">
        <v>0</v>
      </c>
      <c r="T15825">
        <v>0</v>
      </c>
      <c r="U15825">
        <v>0</v>
      </c>
      <c r="V15825">
        <v>0</v>
      </c>
      <c r="W15825">
        <v>0</v>
      </c>
      <c r="X15825">
        <v>0</v>
      </c>
      <c r="Y15825">
        <v>16131</v>
      </c>
      <c r="Z15825">
        <v>0</v>
      </c>
      <c r="AA15825">
        <v>0</v>
      </c>
      <c r="AB15825">
        <v>0</v>
      </c>
      <c r="AC15825">
        <v>0</v>
      </c>
      <c r="AD15825">
        <v>0</v>
      </c>
      <c r="AE15825">
        <v>0</v>
      </c>
      <c r="AF15825">
        <v>0</v>
      </c>
      <c r="AG15825">
        <v>0</v>
      </c>
      <c r="AH15825">
        <v>0</v>
      </c>
      <c r="AI15825">
        <v>0</v>
      </c>
      <c r="AJ15825">
        <v>0</v>
      </c>
      <c r="AK15825">
        <v>0</v>
      </c>
      <c r="AL15825">
        <v>0</v>
      </c>
      <c r="AM15825">
        <v>0</v>
      </c>
    </row>
    <row r="15826" spans="1:39" x14ac:dyDescent="0.45">
      <c r="A15826" t="s">
        <v>60646</v>
      </c>
      <c r="B15826" t="s">
        <v>60647</v>
      </c>
      <c r="C15826" t="s">
        <v>60648</v>
      </c>
      <c r="D15826" t="s">
        <v>14244</v>
      </c>
      <c r="E15826" t="s">
        <v>186</v>
      </c>
      <c r="F15826" t="s">
        <v>39149</v>
      </c>
      <c r="G15826" t="s">
        <v>57</v>
      </c>
      <c r="H15826" t="s">
        <v>664</v>
      </c>
      <c r="J15826" t="s">
        <v>60649</v>
      </c>
      <c r="K15826" t="s">
        <v>60649</v>
      </c>
      <c r="L15826">
        <v>1</v>
      </c>
      <c r="M15826" s="1">
        <v>41484</v>
      </c>
      <c r="N15826" s="2">
        <v>41456</v>
      </c>
      <c r="O15826" t="s">
        <v>276</v>
      </c>
      <c r="P15826">
        <v>2013</v>
      </c>
      <c r="Q15826" s="1">
        <v>41838</v>
      </c>
      <c r="R15826" s="1">
        <v>41838</v>
      </c>
      <c r="S15826">
        <v>780000</v>
      </c>
      <c r="T15826">
        <v>0</v>
      </c>
      <c r="U15826">
        <v>0</v>
      </c>
      <c r="V15826">
        <v>0</v>
      </c>
      <c r="W15826">
        <v>0</v>
      </c>
      <c r="X15826">
        <v>0</v>
      </c>
      <c r="Y15826">
        <v>0</v>
      </c>
      <c r="Z15826">
        <v>0</v>
      </c>
      <c r="AA15826">
        <v>0</v>
      </c>
      <c r="AB15826">
        <v>0</v>
      </c>
      <c r="AC15826">
        <v>0</v>
      </c>
      <c r="AD15826">
        <v>0</v>
      </c>
      <c r="AE15826">
        <v>0</v>
      </c>
      <c r="AF15826">
        <v>0</v>
      </c>
      <c r="AG15826">
        <v>0</v>
      </c>
      <c r="AH15826">
        <v>0</v>
      </c>
      <c r="AI15826">
        <v>0</v>
      </c>
      <c r="AJ15826">
        <v>0</v>
      </c>
      <c r="AK15826">
        <v>0</v>
      </c>
      <c r="AL15826">
        <v>0</v>
      </c>
      <c r="AM15826">
        <v>0</v>
      </c>
    </row>
    <row r="15827" spans="1:39" x14ac:dyDescent="0.45">
      <c r="A15827" t="s">
        <v>60650</v>
      </c>
      <c r="B15827" t="s">
        <v>60651</v>
      </c>
      <c r="C15827" t="s">
        <v>60652</v>
      </c>
      <c r="D15827" t="s">
        <v>60653</v>
      </c>
      <c r="E15827" t="s">
        <v>128</v>
      </c>
      <c r="F15827" t="s">
        <v>60654</v>
      </c>
      <c r="G15827" t="s">
        <v>101</v>
      </c>
      <c r="H15827" t="s">
        <v>260</v>
      </c>
      <c r="I15827" t="s">
        <v>261</v>
      </c>
      <c r="J15827" t="s">
        <v>262</v>
      </c>
      <c r="K15827" t="s">
        <v>262</v>
      </c>
      <c r="L15827">
        <v>1</v>
      </c>
      <c r="M15827" s="1">
        <v>40452</v>
      </c>
      <c r="N15827" s="2">
        <v>40452</v>
      </c>
      <c r="O15827" t="s">
        <v>216</v>
      </c>
      <c r="P15827">
        <v>2010</v>
      </c>
      <c r="Q15827" s="1">
        <v>40575</v>
      </c>
      <c r="R15827" s="1">
        <v>40575</v>
      </c>
      <c r="S15827">
        <v>200554</v>
      </c>
      <c r="T15827">
        <v>0</v>
      </c>
      <c r="U15827">
        <v>0</v>
      </c>
      <c r="V15827">
        <v>0</v>
      </c>
      <c r="W15827">
        <v>0</v>
      </c>
      <c r="X15827">
        <v>0</v>
      </c>
      <c r="Y15827">
        <v>0</v>
      </c>
      <c r="Z15827">
        <v>0</v>
      </c>
      <c r="AA15827">
        <v>0</v>
      </c>
      <c r="AB15827">
        <v>0</v>
      </c>
      <c r="AC15827">
        <v>0</v>
      </c>
      <c r="AD15827">
        <v>0</v>
      </c>
      <c r="AE15827">
        <v>0</v>
      </c>
      <c r="AF15827">
        <v>0</v>
      </c>
      <c r="AG15827">
        <v>0</v>
      </c>
      <c r="AH15827">
        <v>0</v>
      </c>
      <c r="AI15827">
        <v>0</v>
      </c>
      <c r="AJ15827">
        <v>0</v>
      </c>
      <c r="AK15827">
        <v>0</v>
      </c>
      <c r="AL15827">
        <v>0</v>
      </c>
      <c r="AM15827">
        <v>0</v>
      </c>
    </row>
    <row r="15828" spans="1:39" x14ac:dyDescent="0.45">
      <c r="A15828" t="s">
        <v>60655</v>
      </c>
      <c r="B15828" t="s">
        <v>60656</v>
      </c>
      <c r="C15828" t="s">
        <v>60657</v>
      </c>
      <c r="D15828" t="s">
        <v>60658</v>
      </c>
      <c r="E15828" t="s">
        <v>13380</v>
      </c>
      <c r="F15828" t="s">
        <v>60659</v>
      </c>
      <c r="G15828" t="s">
        <v>57</v>
      </c>
      <c r="H15828" t="s">
        <v>260</v>
      </c>
      <c r="I15828" t="s">
        <v>261</v>
      </c>
      <c r="J15828" t="s">
        <v>262</v>
      </c>
      <c r="K15828" t="s">
        <v>262</v>
      </c>
      <c r="L15828">
        <v>2</v>
      </c>
      <c r="M15828" s="1">
        <v>41079</v>
      </c>
      <c r="N15828" s="2">
        <v>41061</v>
      </c>
      <c r="O15828" t="s">
        <v>50</v>
      </c>
      <c r="P15828">
        <v>2012</v>
      </c>
      <c r="Q15828" s="1">
        <v>41306</v>
      </c>
      <c r="R15828" s="1">
        <v>41380</v>
      </c>
      <c r="S15828">
        <v>236135</v>
      </c>
      <c r="T15828">
        <v>0</v>
      </c>
      <c r="U15828">
        <v>0</v>
      </c>
      <c r="V15828">
        <v>0</v>
      </c>
      <c r="W15828">
        <v>0</v>
      </c>
      <c r="X15828">
        <v>0</v>
      </c>
      <c r="Y15828">
        <v>0</v>
      </c>
      <c r="Z15828">
        <v>0</v>
      </c>
      <c r="AA15828">
        <v>0</v>
      </c>
      <c r="AB15828">
        <v>0</v>
      </c>
      <c r="AC15828">
        <v>0</v>
      </c>
      <c r="AD15828">
        <v>0</v>
      </c>
      <c r="AE15828">
        <v>0</v>
      </c>
      <c r="AF15828">
        <v>0</v>
      </c>
      <c r="AG15828">
        <v>0</v>
      </c>
      <c r="AH15828">
        <v>0</v>
      </c>
      <c r="AI15828">
        <v>0</v>
      </c>
      <c r="AJ15828">
        <v>0</v>
      </c>
      <c r="AK15828">
        <v>0</v>
      </c>
      <c r="AL15828">
        <v>0</v>
      </c>
      <c r="AM15828">
        <v>0</v>
      </c>
    </row>
    <row r="15829" spans="1:39" x14ac:dyDescent="0.45">
      <c r="A15829" t="s">
        <v>60660</v>
      </c>
      <c r="B15829" t="s">
        <v>60661</v>
      </c>
      <c r="C15829" t="s">
        <v>60662</v>
      </c>
      <c r="D15829" t="s">
        <v>60663</v>
      </c>
      <c r="E15829" t="s">
        <v>15661</v>
      </c>
      <c r="F15829" t="s">
        <v>1139</v>
      </c>
      <c r="G15829" t="s">
        <v>45</v>
      </c>
      <c r="H15829" t="s">
        <v>46</v>
      </c>
      <c r="I15829" t="s">
        <v>47</v>
      </c>
      <c r="J15829" t="s">
        <v>48</v>
      </c>
      <c r="K15829" t="s">
        <v>49</v>
      </c>
      <c r="L15829">
        <v>2</v>
      </c>
      <c r="M15829" s="1">
        <v>40057</v>
      </c>
      <c r="N15829" s="2">
        <v>40057</v>
      </c>
      <c r="O15829" t="s">
        <v>285</v>
      </c>
      <c r="P15829">
        <v>2009</v>
      </c>
      <c r="Q15829" s="1">
        <v>40415</v>
      </c>
      <c r="R15829" s="1">
        <v>40553</v>
      </c>
      <c r="S15829">
        <v>750000</v>
      </c>
      <c r="T15829">
        <v>3000000</v>
      </c>
      <c r="U15829">
        <v>0</v>
      </c>
      <c r="V15829">
        <v>0</v>
      </c>
      <c r="W15829">
        <v>0</v>
      </c>
      <c r="X15829">
        <v>0</v>
      </c>
      <c r="Y15829">
        <v>0</v>
      </c>
      <c r="Z15829">
        <v>0</v>
      </c>
      <c r="AA15829">
        <v>0</v>
      </c>
      <c r="AB15829">
        <v>0</v>
      </c>
      <c r="AC15829">
        <v>0</v>
      </c>
      <c r="AD15829">
        <v>0</v>
      </c>
      <c r="AE15829">
        <v>0</v>
      </c>
      <c r="AF15829">
        <v>3000000</v>
      </c>
      <c r="AG15829">
        <v>0</v>
      </c>
      <c r="AH15829">
        <v>0</v>
      </c>
      <c r="AI15829">
        <v>0</v>
      </c>
      <c r="AJ15829">
        <v>0</v>
      </c>
      <c r="AK15829">
        <v>0</v>
      </c>
      <c r="AL15829">
        <v>0</v>
      </c>
      <c r="AM15829">
        <v>0</v>
      </c>
    </row>
    <row r="15830" spans="1:39" x14ac:dyDescent="0.45">
      <c r="A15830" t="s">
        <v>60664</v>
      </c>
      <c r="B15830" t="s">
        <v>60665</v>
      </c>
      <c r="D15830" t="s">
        <v>2191</v>
      </c>
      <c r="E15830" t="s">
        <v>2192</v>
      </c>
      <c r="F15830" t="s">
        <v>114</v>
      </c>
      <c r="G15830" t="s">
        <v>57</v>
      </c>
      <c r="H15830" t="s">
        <v>46</v>
      </c>
      <c r="I15830" t="s">
        <v>1355</v>
      </c>
      <c r="J15830" t="s">
        <v>1356</v>
      </c>
      <c r="K15830" t="s">
        <v>1356</v>
      </c>
      <c r="L15830">
        <v>1</v>
      </c>
      <c r="M15830" s="1">
        <v>39833</v>
      </c>
      <c r="N15830" s="2">
        <v>39814</v>
      </c>
      <c r="O15830" t="s">
        <v>188</v>
      </c>
      <c r="P15830">
        <v>2009</v>
      </c>
      <c r="Q15830" s="1">
        <v>39877</v>
      </c>
      <c r="R15830" s="1">
        <v>39877</v>
      </c>
      <c r="S15830">
        <v>0</v>
      </c>
      <c r="T15830">
        <v>0</v>
      </c>
      <c r="U15830">
        <v>0</v>
      </c>
      <c r="V15830">
        <v>0</v>
      </c>
      <c r="W15830">
        <v>0</v>
      </c>
      <c r="X15830">
        <v>0</v>
      </c>
      <c r="Y15830">
        <v>0</v>
      </c>
      <c r="Z15830">
        <v>0</v>
      </c>
      <c r="AA15830">
        <v>0</v>
      </c>
      <c r="AB15830">
        <v>0</v>
      </c>
      <c r="AC15830">
        <v>0</v>
      </c>
      <c r="AD15830">
        <v>0</v>
      </c>
      <c r="AE15830">
        <v>0</v>
      </c>
      <c r="AF15830">
        <v>0</v>
      </c>
      <c r="AG15830">
        <v>0</v>
      </c>
      <c r="AH15830">
        <v>0</v>
      </c>
      <c r="AI15830">
        <v>0</v>
      </c>
      <c r="AJ15830">
        <v>0</v>
      </c>
      <c r="AK15830">
        <v>0</v>
      </c>
      <c r="AL15830">
        <v>0</v>
      </c>
      <c r="AM15830">
        <v>0</v>
      </c>
    </row>
    <row r="15831" spans="1:39" x14ac:dyDescent="0.45">
      <c r="A15831" t="s">
        <v>60666</v>
      </c>
      <c r="B15831" t="s">
        <v>60667</v>
      </c>
      <c r="C15831" t="s">
        <v>60668</v>
      </c>
      <c r="D15831" t="s">
        <v>60669</v>
      </c>
      <c r="E15831" t="s">
        <v>212</v>
      </c>
      <c r="F15831" t="s">
        <v>187</v>
      </c>
      <c r="G15831" t="s">
        <v>57</v>
      </c>
      <c r="H15831" t="s">
        <v>46</v>
      </c>
      <c r="I15831" t="s">
        <v>47</v>
      </c>
      <c r="J15831" t="s">
        <v>48</v>
      </c>
      <c r="K15831" t="s">
        <v>49</v>
      </c>
      <c r="L15831">
        <v>1</v>
      </c>
      <c r="M15831" s="1">
        <v>40694</v>
      </c>
      <c r="N15831" s="2">
        <v>40664</v>
      </c>
      <c r="O15831" t="s">
        <v>76</v>
      </c>
      <c r="P15831">
        <v>2011</v>
      </c>
      <c r="Q15831" s="1">
        <v>40725</v>
      </c>
      <c r="R15831" s="1">
        <v>40725</v>
      </c>
      <c r="S15831">
        <v>500000</v>
      </c>
      <c r="T15831">
        <v>0</v>
      </c>
      <c r="U15831">
        <v>0</v>
      </c>
      <c r="V15831">
        <v>0</v>
      </c>
      <c r="W15831">
        <v>0</v>
      </c>
      <c r="X15831">
        <v>0</v>
      </c>
      <c r="Y15831">
        <v>0</v>
      </c>
      <c r="Z15831">
        <v>0</v>
      </c>
      <c r="AA15831">
        <v>0</v>
      </c>
      <c r="AB15831">
        <v>0</v>
      </c>
      <c r="AC15831">
        <v>0</v>
      </c>
      <c r="AD15831">
        <v>0</v>
      </c>
      <c r="AE15831">
        <v>0</v>
      </c>
      <c r="AF15831">
        <v>0</v>
      </c>
      <c r="AG15831">
        <v>0</v>
      </c>
      <c r="AH15831">
        <v>0</v>
      </c>
      <c r="AI15831">
        <v>0</v>
      </c>
      <c r="AJ15831">
        <v>0</v>
      </c>
      <c r="AK15831">
        <v>0</v>
      </c>
      <c r="AL15831">
        <v>0</v>
      </c>
      <c r="AM15831">
        <v>0</v>
      </c>
    </row>
    <row r="15832" spans="1:39" x14ac:dyDescent="0.45">
      <c r="A15832" t="s">
        <v>60670</v>
      </c>
      <c r="B15832" t="s">
        <v>60671</v>
      </c>
      <c r="C15832" t="s">
        <v>60672</v>
      </c>
      <c r="D15832" t="s">
        <v>60673</v>
      </c>
      <c r="E15832" t="s">
        <v>343</v>
      </c>
      <c r="F15832" s="3">
        <v>50000</v>
      </c>
      <c r="G15832" t="s">
        <v>57</v>
      </c>
      <c r="L15832">
        <v>1</v>
      </c>
      <c r="Q15832" s="1">
        <v>40483</v>
      </c>
      <c r="R15832" s="1">
        <v>40483</v>
      </c>
      <c r="S15832">
        <v>50000</v>
      </c>
      <c r="T15832">
        <v>0</v>
      </c>
      <c r="U15832">
        <v>0</v>
      </c>
      <c r="V15832">
        <v>0</v>
      </c>
      <c r="W15832">
        <v>0</v>
      </c>
      <c r="X15832">
        <v>0</v>
      </c>
      <c r="Y15832">
        <v>0</v>
      </c>
      <c r="Z15832">
        <v>0</v>
      </c>
      <c r="AA15832">
        <v>0</v>
      </c>
      <c r="AB15832">
        <v>0</v>
      </c>
      <c r="AC15832">
        <v>0</v>
      </c>
      <c r="AD15832">
        <v>0</v>
      </c>
      <c r="AE15832">
        <v>0</v>
      </c>
      <c r="AF15832">
        <v>0</v>
      </c>
      <c r="AG15832">
        <v>0</v>
      </c>
      <c r="AH15832">
        <v>0</v>
      </c>
      <c r="AI15832">
        <v>0</v>
      </c>
      <c r="AJ15832">
        <v>0</v>
      </c>
      <c r="AK15832">
        <v>0</v>
      </c>
      <c r="AL15832">
        <v>0</v>
      </c>
      <c r="AM15832">
        <v>0</v>
      </c>
    </row>
    <row r="15833" spans="1:39" x14ac:dyDescent="0.45">
      <c r="A15833" t="s">
        <v>60674</v>
      </c>
      <c r="B15833" t="s">
        <v>60675</v>
      </c>
      <c r="C15833" t="s">
        <v>60676</v>
      </c>
      <c r="D15833" t="s">
        <v>60677</v>
      </c>
      <c r="E15833" t="s">
        <v>177</v>
      </c>
      <c r="F15833" t="s">
        <v>114</v>
      </c>
      <c r="G15833" t="s">
        <v>57</v>
      </c>
      <c r="H15833" t="s">
        <v>7164</v>
      </c>
      <c r="J15833" t="s">
        <v>7165</v>
      </c>
      <c r="K15833" t="s">
        <v>7166</v>
      </c>
      <c r="L15833">
        <v>2</v>
      </c>
      <c r="M15833" s="1">
        <v>41071</v>
      </c>
      <c r="N15833" s="2">
        <v>41061</v>
      </c>
      <c r="O15833" t="s">
        <v>50</v>
      </c>
      <c r="P15833">
        <v>2012</v>
      </c>
      <c r="Q15833" s="1">
        <v>41234</v>
      </c>
      <c r="R15833" s="1">
        <v>41515</v>
      </c>
      <c r="S15833">
        <v>0</v>
      </c>
      <c r="T15833">
        <v>0</v>
      </c>
      <c r="U15833">
        <v>0</v>
      </c>
      <c r="V15833">
        <v>0</v>
      </c>
      <c r="W15833">
        <v>0</v>
      </c>
      <c r="X15833">
        <v>0</v>
      </c>
      <c r="Y15833">
        <v>0</v>
      </c>
      <c r="Z15833">
        <v>0</v>
      </c>
      <c r="AA15833">
        <v>0</v>
      </c>
      <c r="AB15833">
        <v>0</v>
      </c>
      <c r="AC15833">
        <v>0</v>
      </c>
      <c r="AD15833">
        <v>0</v>
      </c>
      <c r="AE15833">
        <v>0</v>
      </c>
      <c r="AF15833">
        <v>0</v>
      </c>
      <c r="AG15833">
        <v>0</v>
      </c>
      <c r="AH15833">
        <v>0</v>
      </c>
      <c r="AI15833">
        <v>0</v>
      </c>
      <c r="AJ15833">
        <v>0</v>
      </c>
      <c r="AK15833">
        <v>0</v>
      </c>
      <c r="AL15833">
        <v>0</v>
      </c>
      <c r="AM15833">
        <v>0</v>
      </c>
    </row>
    <row r="15834" spans="1:39" x14ac:dyDescent="0.45">
      <c r="A15834" t="s">
        <v>60678</v>
      </c>
      <c r="B15834" t="s">
        <v>60679</v>
      </c>
      <c r="C15834" t="s">
        <v>60680</v>
      </c>
      <c r="D15834" t="s">
        <v>60681</v>
      </c>
      <c r="E15834" t="s">
        <v>1491</v>
      </c>
      <c r="F15834" t="s">
        <v>114</v>
      </c>
      <c r="G15834" t="s">
        <v>57</v>
      </c>
      <c r="H15834" t="s">
        <v>46</v>
      </c>
      <c r="I15834" t="s">
        <v>58</v>
      </c>
      <c r="J15834" t="s">
        <v>198</v>
      </c>
      <c r="K15834" t="s">
        <v>1000</v>
      </c>
      <c r="L15834">
        <v>1</v>
      </c>
      <c r="Q15834" s="1">
        <v>40928</v>
      </c>
      <c r="R15834" s="1">
        <v>40928</v>
      </c>
      <c r="S15834">
        <v>0</v>
      </c>
      <c r="T15834">
        <v>0</v>
      </c>
      <c r="U15834">
        <v>0</v>
      </c>
      <c r="V15834">
        <v>0</v>
      </c>
      <c r="W15834">
        <v>0</v>
      </c>
      <c r="X15834">
        <v>0</v>
      </c>
      <c r="Y15834">
        <v>0</v>
      </c>
      <c r="Z15834">
        <v>0</v>
      </c>
      <c r="AA15834">
        <v>0</v>
      </c>
      <c r="AB15834">
        <v>0</v>
      </c>
      <c r="AC15834">
        <v>0</v>
      </c>
      <c r="AD15834">
        <v>0</v>
      </c>
      <c r="AE15834">
        <v>0</v>
      </c>
      <c r="AF15834">
        <v>0</v>
      </c>
      <c r="AG15834">
        <v>0</v>
      </c>
      <c r="AH15834">
        <v>0</v>
      </c>
      <c r="AI15834">
        <v>0</v>
      </c>
      <c r="AJ15834">
        <v>0</v>
      </c>
      <c r="AK15834">
        <v>0</v>
      </c>
      <c r="AL15834">
        <v>0</v>
      </c>
      <c r="AM15834">
        <v>0</v>
      </c>
    </row>
    <row r="15835" spans="1:39" x14ac:dyDescent="0.45">
      <c r="A15835" t="s">
        <v>60682</v>
      </c>
      <c r="B15835" t="s">
        <v>60683</v>
      </c>
      <c r="C15835" t="s">
        <v>60684</v>
      </c>
      <c r="D15835" t="s">
        <v>60685</v>
      </c>
      <c r="E15835" t="s">
        <v>212</v>
      </c>
      <c r="F15835" s="3">
        <v>50000</v>
      </c>
      <c r="G15835" t="s">
        <v>57</v>
      </c>
      <c r="L15835">
        <v>1</v>
      </c>
      <c r="M15835" s="1">
        <v>41779</v>
      </c>
      <c r="N15835" s="2">
        <v>41760</v>
      </c>
      <c r="O15835" t="s">
        <v>1211</v>
      </c>
      <c r="P15835">
        <v>2014</v>
      </c>
      <c r="Q15835" s="1">
        <v>41779</v>
      </c>
      <c r="R15835" s="1">
        <v>41779</v>
      </c>
      <c r="S15835">
        <v>0</v>
      </c>
      <c r="T15835">
        <v>0</v>
      </c>
      <c r="U15835">
        <v>0</v>
      </c>
      <c r="V15835">
        <v>0</v>
      </c>
      <c r="W15835">
        <v>0</v>
      </c>
      <c r="X15835">
        <v>0</v>
      </c>
      <c r="Y15835">
        <v>50000</v>
      </c>
      <c r="Z15835">
        <v>0</v>
      </c>
      <c r="AA15835">
        <v>0</v>
      </c>
      <c r="AB15835">
        <v>0</v>
      </c>
      <c r="AC15835">
        <v>0</v>
      </c>
      <c r="AD15835">
        <v>0</v>
      </c>
      <c r="AE15835">
        <v>0</v>
      </c>
      <c r="AF15835">
        <v>0</v>
      </c>
      <c r="AG15835">
        <v>0</v>
      </c>
      <c r="AH15835">
        <v>0</v>
      </c>
      <c r="AI15835">
        <v>0</v>
      </c>
      <c r="AJ15835">
        <v>0</v>
      </c>
      <c r="AK15835">
        <v>0</v>
      </c>
      <c r="AL15835">
        <v>0</v>
      </c>
      <c r="AM15835">
        <v>0</v>
      </c>
    </row>
    <row r="15836" spans="1:39" x14ac:dyDescent="0.45">
      <c r="A15836" t="s">
        <v>60686</v>
      </c>
      <c r="B15836" t="s">
        <v>60687</v>
      </c>
      <c r="C15836" t="s">
        <v>60688</v>
      </c>
      <c r="D15836" t="s">
        <v>107</v>
      </c>
      <c r="E15836" t="s">
        <v>108</v>
      </c>
      <c r="F15836" s="3">
        <v>19299</v>
      </c>
      <c r="G15836" t="s">
        <v>57</v>
      </c>
      <c r="L15836">
        <v>1</v>
      </c>
      <c r="M15836" s="1">
        <v>40950</v>
      </c>
      <c r="N15836" s="2">
        <v>40940</v>
      </c>
      <c r="O15836" t="s">
        <v>132</v>
      </c>
      <c r="P15836">
        <v>2012</v>
      </c>
      <c r="Q15836" s="1">
        <v>41491</v>
      </c>
      <c r="R15836" s="1">
        <v>41491</v>
      </c>
      <c r="S15836">
        <v>19299</v>
      </c>
      <c r="T15836">
        <v>0</v>
      </c>
      <c r="U15836">
        <v>0</v>
      </c>
      <c r="V15836">
        <v>0</v>
      </c>
      <c r="W15836">
        <v>0</v>
      </c>
      <c r="X15836">
        <v>0</v>
      </c>
      <c r="Y15836">
        <v>0</v>
      </c>
      <c r="Z15836">
        <v>0</v>
      </c>
      <c r="AA15836">
        <v>0</v>
      </c>
      <c r="AB15836">
        <v>0</v>
      </c>
      <c r="AC15836">
        <v>0</v>
      </c>
      <c r="AD15836">
        <v>0</v>
      </c>
      <c r="AE15836">
        <v>0</v>
      </c>
      <c r="AF15836">
        <v>0</v>
      </c>
      <c r="AG15836">
        <v>0</v>
      </c>
      <c r="AH15836">
        <v>0</v>
      </c>
      <c r="AI15836">
        <v>0</v>
      </c>
      <c r="AJ15836">
        <v>0</v>
      </c>
      <c r="AK15836">
        <v>0</v>
      </c>
      <c r="AL15836">
        <v>0</v>
      </c>
      <c r="AM15836">
        <v>0</v>
      </c>
    </row>
    <row r="15837" spans="1:39" x14ac:dyDescent="0.45">
      <c r="A15837" t="s">
        <v>60689</v>
      </c>
      <c r="B15837" t="s">
        <v>60690</v>
      </c>
      <c r="C15837" t="s">
        <v>60691</v>
      </c>
      <c r="D15837" t="s">
        <v>60692</v>
      </c>
      <c r="E15837" t="s">
        <v>19920</v>
      </c>
      <c r="F15837" t="s">
        <v>4896</v>
      </c>
      <c r="G15837" t="s">
        <v>45</v>
      </c>
      <c r="H15837" t="s">
        <v>46</v>
      </c>
      <c r="I15837" t="s">
        <v>58</v>
      </c>
      <c r="J15837" t="s">
        <v>198</v>
      </c>
      <c r="K15837" t="s">
        <v>199</v>
      </c>
      <c r="L15837">
        <v>2</v>
      </c>
      <c r="Q15837" s="1">
        <v>39569</v>
      </c>
      <c r="R15837" s="1">
        <v>39798</v>
      </c>
      <c r="S15837">
        <v>1015000</v>
      </c>
      <c r="T15837">
        <v>0</v>
      </c>
      <c r="U15837">
        <v>0</v>
      </c>
      <c r="V15837">
        <v>0</v>
      </c>
      <c r="W15837">
        <v>0</v>
      </c>
      <c r="X15837">
        <v>0</v>
      </c>
      <c r="Y15837">
        <v>0</v>
      </c>
      <c r="Z15837">
        <v>0</v>
      </c>
      <c r="AA15837">
        <v>0</v>
      </c>
      <c r="AB15837">
        <v>0</v>
      </c>
      <c r="AC15837">
        <v>0</v>
      </c>
      <c r="AD15837">
        <v>0</v>
      </c>
      <c r="AE15837">
        <v>0</v>
      </c>
      <c r="AF15837">
        <v>0</v>
      </c>
      <c r="AG15837">
        <v>0</v>
      </c>
      <c r="AH15837">
        <v>0</v>
      </c>
      <c r="AI15837">
        <v>0</v>
      </c>
      <c r="AJ15837">
        <v>0</v>
      </c>
      <c r="AK15837">
        <v>0</v>
      </c>
      <c r="AL15837">
        <v>0</v>
      </c>
      <c r="AM15837">
        <v>0</v>
      </c>
    </row>
    <row r="15838" spans="1:39" x14ac:dyDescent="0.45">
      <c r="A15838" t="s">
        <v>60693</v>
      </c>
      <c r="B15838" t="s">
        <v>60694</v>
      </c>
      <c r="C15838" t="s">
        <v>60695</v>
      </c>
      <c r="D15838" t="s">
        <v>2191</v>
      </c>
      <c r="E15838" t="s">
        <v>2192</v>
      </c>
      <c r="F15838" t="s">
        <v>114</v>
      </c>
      <c r="G15838" t="s">
        <v>57</v>
      </c>
      <c r="L15838">
        <v>1</v>
      </c>
      <c r="Q15838" s="1">
        <v>40848</v>
      </c>
      <c r="R15838" s="1">
        <v>40848</v>
      </c>
      <c r="S15838">
        <v>0</v>
      </c>
      <c r="T15838">
        <v>0</v>
      </c>
      <c r="U15838">
        <v>0</v>
      </c>
      <c r="V15838">
        <v>0</v>
      </c>
      <c r="W15838">
        <v>0</v>
      </c>
      <c r="X15838">
        <v>0</v>
      </c>
      <c r="Y15838">
        <v>0</v>
      </c>
      <c r="Z15838">
        <v>0</v>
      </c>
      <c r="AA15838">
        <v>0</v>
      </c>
      <c r="AB15838">
        <v>0</v>
      </c>
      <c r="AC15838">
        <v>0</v>
      </c>
      <c r="AD15838">
        <v>0</v>
      </c>
      <c r="AE15838">
        <v>0</v>
      </c>
      <c r="AF15838">
        <v>0</v>
      </c>
      <c r="AG15838">
        <v>0</v>
      </c>
      <c r="AH15838">
        <v>0</v>
      </c>
      <c r="AI15838">
        <v>0</v>
      </c>
      <c r="AJ15838">
        <v>0</v>
      </c>
      <c r="AK15838">
        <v>0</v>
      </c>
      <c r="AL15838">
        <v>0</v>
      </c>
      <c r="AM15838">
        <v>0</v>
      </c>
    </row>
    <row r="15839" spans="1:39" x14ac:dyDescent="0.45">
      <c r="A15839" t="s">
        <v>60696</v>
      </c>
      <c r="B15839" t="s">
        <v>60697</v>
      </c>
      <c r="C15839" t="s">
        <v>60698</v>
      </c>
      <c r="D15839" t="s">
        <v>127</v>
      </c>
      <c r="E15839" t="s">
        <v>128</v>
      </c>
      <c r="F15839" t="s">
        <v>766</v>
      </c>
      <c r="G15839" t="s">
        <v>57</v>
      </c>
      <c r="H15839" t="s">
        <v>46</v>
      </c>
      <c r="I15839" t="s">
        <v>2223</v>
      </c>
      <c r="J15839" t="s">
        <v>2456</v>
      </c>
      <c r="K15839" t="s">
        <v>4766</v>
      </c>
      <c r="L15839">
        <v>1</v>
      </c>
      <c r="M15839" s="1">
        <v>40909</v>
      </c>
      <c r="N15839" s="2">
        <v>40909</v>
      </c>
      <c r="O15839" t="s">
        <v>132</v>
      </c>
      <c r="P15839">
        <v>2012</v>
      </c>
      <c r="Q15839" s="1">
        <v>41555</v>
      </c>
      <c r="R15839" s="1">
        <v>41555</v>
      </c>
      <c r="S15839">
        <v>400000</v>
      </c>
      <c r="T15839">
        <v>0</v>
      </c>
      <c r="U15839">
        <v>0</v>
      </c>
      <c r="V15839">
        <v>0</v>
      </c>
      <c r="W15839">
        <v>0</v>
      </c>
      <c r="X15839">
        <v>0</v>
      </c>
      <c r="Y15839">
        <v>0</v>
      </c>
      <c r="Z15839">
        <v>0</v>
      </c>
      <c r="AA15839">
        <v>0</v>
      </c>
      <c r="AB15839">
        <v>0</v>
      </c>
      <c r="AC15839">
        <v>0</v>
      </c>
      <c r="AD15839">
        <v>0</v>
      </c>
      <c r="AE15839">
        <v>0</v>
      </c>
      <c r="AF15839">
        <v>0</v>
      </c>
      <c r="AG15839">
        <v>0</v>
      </c>
      <c r="AH15839">
        <v>0</v>
      </c>
      <c r="AI15839">
        <v>0</v>
      </c>
      <c r="AJ15839">
        <v>0</v>
      </c>
      <c r="AK15839">
        <v>0</v>
      </c>
      <c r="AL15839">
        <v>0</v>
      </c>
      <c r="AM15839">
        <v>0</v>
      </c>
    </row>
    <row r="15840" spans="1:39" x14ac:dyDescent="0.45">
      <c r="A15840" t="s">
        <v>60699</v>
      </c>
      <c r="B15840" t="s">
        <v>60700</v>
      </c>
      <c r="C15840" t="s">
        <v>60701</v>
      </c>
      <c r="D15840" t="s">
        <v>176</v>
      </c>
      <c r="E15840" t="s">
        <v>177</v>
      </c>
      <c r="F15840" t="s">
        <v>846</v>
      </c>
      <c r="G15840" t="s">
        <v>57</v>
      </c>
      <c r="L15840">
        <v>1</v>
      </c>
      <c r="Q15840" s="1">
        <v>39524</v>
      </c>
      <c r="R15840" s="1">
        <v>39524</v>
      </c>
      <c r="S15840">
        <v>0</v>
      </c>
      <c r="T15840">
        <v>1000000</v>
      </c>
      <c r="U15840">
        <v>0</v>
      </c>
      <c r="V15840">
        <v>0</v>
      </c>
      <c r="W15840">
        <v>0</v>
      </c>
      <c r="X15840">
        <v>0</v>
      </c>
      <c r="Y15840">
        <v>0</v>
      </c>
      <c r="Z15840">
        <v>0</v>
      </c>
      <c r="AA15840">
        <v>0</v>
      </c>
      <c r="AB15840">
        <v>0</v>
      </c>
      <c r="AC15840">
        <v>0</v>
      </c>
      <c r="AD15840">
        <v>0</v>
      </c>
      <c r="AE15840">
        <v>0</v>
      </c>
      <c r="AF15840">
        <v>0</v>
      </c>
      <c r="AG15840">
        <v>1000000</v>
      </c>
      <c r="AH15840">
        <v>0</v>
      </c>
      <c r="AI15840">
        <v>0</v>
      </c>
      <c r="AJ15840">
        <v>0</v>
      </c>
      <c r="AK15840">
        <v>0</v>
      </c>
      <c r="AL15840">
        <v>0</v>
      </c>
      <c r="AM15840">
        <v>0</v>
      </c>
    </row>
    <row r="15841" spans="1:39" x14ac:dyDescent="0.45">
      <c r="A15841" t="s">
        <v>60702</v>
      </c>
      <c r="B15841" t="s">
        <v>60703</v>
      </c>
      <c r="C15841" t="s">
        <v>60704</v>
      </c>
      <c r="D15841" t="s">
        <v>54</v>
      </c>
      <c r="E15841" t="s">
        <v>55</v>
      </c>
      <c r="F15841" t="s">
        <v>12026</v>
      </c>
      <c r="G15841" t="s">
        <v>57</v>
      </c>
      <c r="H15841" t="s">
        <v>46</v>
      </c>
      <c r="I15841" t="s">
        <v>58</v>
      </c>
      <c r="J15841" t="s">
        <v>198</v>
      </c>
      <c r="K15841" t="s">
        <v>1247</v>
      </c>
      <c r="L15841">
        <v>1</v>
      </c>
      <c r="M15841" s="1">
        <v>39083</v>
      </c>
      <c r="N15841" s="2">
        <v>39083</v>
      </c>
      <c r="O15841" t="s">
        <v>110</v>
      </c>
      <c r="P15841">
        <v>2007</v>
      </c>
      <c r="Q15841" s="1">
        <v>39799</v>
      </c>
      <c r="R15841" s="1">
        <v>39799</v>
      </c>
      <c r="S15841">
        <v>0</v>
      </c>
      <c r="T15841">
        <v>9900000</v>
      </c>
      <c r="U15841">
        <v>0</v>
      </c>
      <c r="V15841">
        <v>0</v>
      </c>
      <c r="W15841">
        <v>0</v>
      </c>
      <c r="X15841">
        <v>0</v>
      </c>
      <c r="Y15841">
        <v>0</v>
      </c>
      <c r="Z15841">
        <v>0</v>
      </c>
      <c r="AA15841">
        <v>0</v>
      </c>
      <c r="AB15841">
        <v>0</v>
      </c>
      <c r="AC15841">
        <v>0</v>
      </c>
      <c r="AD15841">
        <v>0</v>
      </c>
      <c r="AE15841">
        <v>0</v>
      </c>
      <c r="AF15841">
        <v>9900000</v>
      </c>
      <c r="AG15841">
        <v>0</v>
      </c>
      <c r="AH15841">
        <v>0</v>
      </c>
      <c r="AI15841">
        <v>0</v>
      </c>
      <c r="AJ15841">
        <v>0</v>
      </c>
      <c r="AK15841">
        <v>0</v>
      </c>
      <c r="AL15841">
        <v>0</v>
      </c>
      <c r="AM15841">
        <v>0</v>
      </c>
    </row>
    <row r="15842" spans="1:39" x14ac:dyDescent="0.45">
      <c r="A15842" t="s">
        <v>60705</v>
      </c>
      <c r="B15842" t="s">
        <v>60706</v>
      </c>
      <c r="C15842" t="s">
        <v>60707</v>
      </c>
      <c r="D15842" t="s">
        <v>329</v>
      </c>
      <c r="E15842" t="s">
        <v>330</v>
      </c>
      <c r="F15842" t="s">
        <v>187</v>
      </c>
      <c r="G15842" t="s">
        <v>101</v>
      </c>
      <c r="H15842" t="s">
        <v>46</v>
      </c>
      <c r="I15842" t="s">
        <v>58</v>
      </c>
      <c r="J15842" t="s">
        <v>198</v>
      </c>
      <c r="K15842" t="s">
        <v>199</v>
      </c>
      <c r="L15842">
        <v>1</v>
      </c>
      <c r="M15842" s="1">
        <v>39873</v>
      </c>
      <c r="N15842" s="2">
        <v>39873</v>
      </c>
      <c r="O15842" t="s">
        <v>188</v>
      </c>
      <c r="P15842">
        <v>2009</v>
      </c>
      <c r="Q15842" s="1">
        <v>40338</v>
      </c>
      <c r="R15842" s="1">
        <v>40338</v>
      </c>
      <c r="S15842">
        <v>0</v>
      </c>
      <c r="T15842">
        <v>500000</v>
      </c>
      <c r="U15842">
        <v>0</v>
      </c>
      <c r="V15842">
        <v>0</v>
      </c>
      <c r="W15842">
        <v>0</v>
      </c>
      <c r="X15842">
        <v>0</v>
      </c>
      <c r="Y15842">
        <v>0</v>
      </c>
      <c r="Z15842">
        <v>0</v>
      </c>
      <c r="AA15842">
        <v>0</v>
      </c>
      <c r="AB15842">
        <v>0</v>
      </c>
      <c r="AC15842">
        <v>0</v>
      </c>
      <c r="AD15842">
        <v>0</v>
      </c>
      <c r="AE15842">
        <v>0</v>
      </c>
      <c r="AF15842">
        <v>0</v>
      </c>
      <c r="AG15842">
        <v>0</v>
      </c>
      <c r="AH15842">
        <v>0</v>
      </c>
      <c r="AI15842">
        <v>0</v>
      </c>
      <c r="AJ15842">
        <v>0</v>
      </c>
      <c r="AK15842">
        <v>0</v>
      </c>
      <c r="AL15842">
        <v>0</v>
      </c>
      <c r="AM15842">
        <v>0</v>
      </c>
    </row>
    <row r="15843" spans="1:39" x14ac:dyDescent="0.45">
      <c r="A15843" t="s">
        <v>60708</v>
      </c>
      <c r="B15843" t="s">
        <v>60709</v>
      </c>
      <c r="C15843" t="s">
        <v>60710</v>
      </c>
      <c r="D15843" t="s">
        <v>60711</v>
      </c>
      <c r="E15843" t="s">
        <v>4707</v>
      </c>
      <c r="F15843" t="s">
        <v>187</v>
      </c>
      <c r="G15843" t="s">
        <v>57</v>
      </c>
      <c r="H15843" t="s">
        <v>379</v>
      </c>
      <c r="J15843" t="s">
        <v>380</v>
      </c>
      <c r="K15843" t="s">
        <v>60712</v>
      </c>
      <c r="L15843">
        <v>1</v>
      </c>
      <c r="M15843" s="1">
        <v>40544</v>
      </c>
      <c r="N15843" s="2">
        <v>40544</v>
      </c>
      <c r="O15843" t="s">
        <v>528</v>
      </c>
      <c r="P15843">
        <v>2011</v>
      </c>
      <c r="Q15843" s="1">
        <v>40544</v>
      </c>
      <c r="R15843" s="1">
        <v>40544</v>
      </c>
      <c r="S15843">
        <v>500000</v>
      </c>
      <c r="T15843">
        <v>0</v>
      </c>
      <c r="U15843">
        <v>0</v>
      </c>
      <c r="V15843">
        <v>0</v>
      </c>
      <c r="W15843">
        <v>0</v>
      </c>
      <c r="X15843">
        <v>0</v>
      </c>
      <c r="Y15843">
        <v>0</v>
      </c>
      <c r="Z15843">
        <v>0</v>
      </c>
      <c r="AA15843">
        <v>0</v>
      </c>
      <c r="AB15843">
        <v>0</v>
      </c>
      <c r="AC15843">
        <v>0</v>
      </c>
      <c r="AD15843">
        <v>0</v>
      </c>
      <c r="AE15843">
        <v>0</v>
      </c>
      <c r="AF15843">
        <v>0</v>
      </c>
      <c r="AG15843">
        <v>0</v>
      </c>
      <c r="AH15843">
        <v>0</v>
      </c>
      <c r="AI15843">
        <v>0</v>
      </c>
      <c r="AJ15843">
        <v>0</v>
      </c>
      <c r="AK15843">
        <v>0</v>
      </c>
      <c r="AL15843">
        <v>0</v>
      </c>
      <c r="AM15843">
        <v>0</v>
      </c>
    </row>
    <row r="15844" spans="1:39" x14ac:dyDescent="0.45">
      <c r="A15844" t="s">
        <v>60713</v>
      </c>
      <c r="B15844" t="s">
        <v>60714</v>
      </c>
      <c r="C15844" t="s">
        <v>60715</v>
      </c>
      <c r="D15844" t="s">
        <v>329</v>
      </c>
      <c r="E15844" t="s">
        <v>330</v>
      </c>
      <c r="F15844" t="s">
        <v>60716</v>
      </c>
      <c r="G15844" t="s">
        <v>57</v>
      </c>
      <c r="H15844" t="s">
        <v>5361</v>
      </c>
      <c r="J15844" t="s">
        <v>37846</v>
      </c>
      <c r="L15844">
        <v>3</v>
      </c>
      <c r="Q15844" s="1">
        <v>41153</v>
      </c>
      <c r="R15844" s="1">
        <v>41579</v>
      </c>
      <c r="S15844">
        <v>902179</v>
      </c>
      <c r="T15844">
        <v>0</v>
      </c>
      <c r="U15844">
        <v>0</v>
      </c>
      <c r="V15844">
        <v>0</v>
      </c>
      <c r="W15844">
        <v>0</v>
      </c>
      <c r="X15844">
        <v>0</v>
      </c>
      <c r="Y15844">
        <v>0</v>
      </c>
      <c r="Z15844">
        <v>0</v>
      </c>
      <c r="AA15844">
        <v>0</v>
      </c>
      <c r="AB15844">
        <v>0</v>
      </c>
      <c r="AC15844">
        <v>0</v>
      </c>
      <c r="AD15844">
        <v>0</v>
      </c>
      <c r="AE15844">
        <v>0</v>
      </c>
      <c r="AF15844">
        <v>0</v>
      </c>
      <c r="AG15844">
        <v>0</v>
      </c>
      <c r="AH15844">
        <v>0</v>
      </c>
      <c r="AI15844">
        <v>0</v>
      </c>
      <c r="AJ15844">
        <v>0</v>
      </c>
      <c r="AK15844">
        <v>0</v>
      </c>
      <c r="AL15844">
        <v>0</v>
      </c>
      <c r="AM15844">
        <v>0</v>
      </c>
    </row>
    <row r="15845" spans="1:39" x14ac:dyDescent="0.45">
      <c r="A15845" t="s">
        <v>60717</v>
      </c>
      <c r="B15845" t="s">
        <v>60718</v>
      </c>
      <c r="C15845" t="s">
        <v>60719</v>
      </c>
      <c r="D15845" t="s">
        <v>60720</v>
      </c>
      <c r="E15845" t="s">
        <v>350</v>
      </c>
      <c r="F15845" t="s">
        <v>714</v>
      </c>
      <c r="G15845" t="s">
        <v>57</v>
      </c>
      <c r="H15845" t="s">
        <v>46</v>
      </c>
      <c r="I15845" t="s">
        <v>821</v>
      </c>
      <c r="J15845" t="s">
        <v>7340</v>
      </c>
      <c r="K15845" t="s">
        <v>7340</v>
      </c>
      <c r="L15845">
        <v>1</v>
      </c>
      <c r="M15845" s="1">
        <v>39083</v>
      </c>
      <c r="N15845" s="2">
        <v>39083</v>
      </c>
      <c r="O15845" t="s">
        <v>110</v>
      </c>
      <c r="P15845">
        <v>2007</v>
      </c>
      <c r="Q15845" s="1">
        <v>41894</v>
      </c>
      <c r="R15845" s="1">
        <v>41894</v>
      </c>
      <c r="S15845">
        <v>0</v>
      </c>
      <c r="T15845">
        <v>0</v>
      </c>
      <c r="U15845">
        <v>0</v>
      </c>
      <c r="V15845">
        <v>0</v>
      </c>
      <c r="W15845">
        <v>0</v>
      </c>
      <c r="X15845">
        <v>250000</v>
      </c>
      <c r="Y15845">
        <v>0</v>
      </c>
      <c r="Z15845">
        <v>0</v>
      </c>
      <c r="AA15845">
        <v>0</v>
      </c>
      <c r="AB15845">
        <v>0</v>
      </c>
      <c r="AC15845">
        <v>0</v>
      </c>
      <c r="AD15845">
        <v>0</v>
      </c>
      <c r="AE15845">
        <v>0</v>
      </c>
      <c r="AF15845">
        <v>0</v>
      </c>
      <c r="AG15845">
        <v>0</v>
      </c>
      <c r="AH15845">
        <v>0</v>
      </c>
      <c r="AI15845">
        <v>0</v>
      </c>
      <c r="AJ15845">
        <v>0</v>
      </c>
      <c r="AK15845">
        <v>0</v>
      </c>
      <c r="AL15845">
        <v>0</v>
      </c>
      <c r="AM15845">
        <v>0</v>
      </c>
    </row>
    <row r="15846" spans="1:39" x14ac:dyDescent="0.45">
      <c r="A15846" t="s">
        <v>60721</v>
      </c>
      <c r="B15846" t="s">
        <v>60722</v>
      </c>
      <c r="C15846" t="s">
        <v>60723</v>
      </c>
      <c r="D15846" t="s">
        <v>60724</v>
      </c>
      <c r="E15846" t="s">
        <v>4799</v>
      </c>
      <c r="F15846" t="s">
        <v>60725</v>
      </c>
      <c r="G15846" t="s">
        <v>57</v>
      </c>
      <c r="H15846" t="s">
        <v>74</v>
      </c>
      <c r="J15846" t="s">
        <v>75</v>
      </c>
      <c r="K15846" t="s">
        <v>75</v>
      </c>
      <c r="L15846">
        <v>1</v>
      </c>
      <c r="M15846" s="1">
        <v>37987</v>
      </c>
      <c r="N15846" s="2">
        <v>37987</v>
      </c>
      <c r="O15846" t="s">
        <v>452</v>
      </c>
      <c r="P15846">
        <v>2004</v>
      </c>
      <c r="Q15846" s="1">
        <v>41243</v>
      </c>
      <c r="R15846" s="1">
        <v>41243</v>
      </c>
      <c r="S15846">
        <v>0</v>
      </c>
      <c r="T15846">
        <v>2722767</v>
      </c>
      <c r="U15846">
        <v>0</v>
      </c>
      <c r="V15846">
        <v>0</v>
      </c>
      <c r="W15846">
        <v>0</v>
      </c>
      <c r="X15846">
        <v>0</v>
      </c>
      <c r="Y15846">
        <v>0</v>
      </c>
      <c r="Z15846">
        <v>0</v>
      </c>
      <c r="AA15846">
        <v>0</v>
      </c>
      <c r="AB15846">
        <v>0</v>
      </c>
      <c r="AC15846">
        <v>0</v>
      </c>
      <c r="AD15846">
        <v>0</v>
      </c>
      <c r="AE15846">
        <v>0</v>
      </c>
      <c r="AF15846">
        <v>2722767</v>
      </c>
      <c r="AG15846">
        <v>0</v>
      </c>
      <c r="AH15846">
        <v>0</v>
      </c>
      <c r="AI15846">
        <v>0</v>
      </c>
      <c r="AJ15846">
        <v>0</v>
      </c>
      <c r="AK15846">
        <v>0</v>
      </c>
      <c r="AL15846">
        <v>0</v>
      </c>
      <c r="AM15846">
        <v>0</v>
      </c>
    </row>
    <row r="15847" spans="1:39" x14ac:dyDescent="0.45">
      <c r="A15847" t="s">
        <v>60726</v>
      </c>
      <c r="B15847" t="s">
        <v>60727</v>
      </c>
      <c r="C15847" t="s">
        <v>60728</v>
      </c>
      <c r="D15847" t="s">
        <v>60729</v>
      </c>
      <c r="E15847" t="s">
        <v>343</v>
      </c>
      <c r="F15847" t="s">
        <v>4991</v>
      </c>
      <c r="G15847" t="s">
        <v>57</v>
      </c>
      <c r="H15847" t="s">
        <v>46</v>
      </c>
      <c r="I15847" t="s">
        <v>205</v>
      </c>
      <c r="J15847" t="s">
        <v>206</v>
      </c>
      <c r="K15847" t="s">
        <v>207</v>
      </c>
      <c r="L15847">
        <v>2</v>
      </c>
      <c r="M15847" s="1">
        <v>40969</v>
      </c>
      <c r="N15847" s="2">
        <v>40969</v>
      </c>
      <c r="O15847" t="s">
        <v>132</v>
      </c>
      <c r="P15847">
        <v>2012</v>
      </c>
      <c r="Q15847" s="1">
        <v>41423</v>
      </c>
      <c r="R15847" s="1">
        <v>41925</v>
      </c>
      <c r="S15847">
        <v>1850000</v>
      </c>
      <c r="T15847">
        <v>0</v>
      </c>
      <c r="U15847">
        <v>0</v>
      </c>
      <c r="V15847">
        <v>0</v>
      </c>
      <c r="W15847">
        <v>0</v>
      </c>
      <c r="X15847">
        <v>500000</v>
      </c>
      <c r="Y15847">
        <v>0</v>
      </c>
      <c r="Z15847">
        <v>0</v>
      </c>
      <c r="AA15847">
        <v>0</v>
      </c>
      <c r="AB15847">
        <v>0</v>
      </c>
      <c r="AC15847">
        <v>0</v>
      </c>
      <c r="AD15847">
        <v>0</v>
      </c>
      <c r="AE15847">
        <v>0</v>
      </c>
      <c r="AF15847">
        <v>0</v>
      </c>
      <c r="AG15847">
        <v>0</v>
      </c>
      <c r="AH15847">
        <v>0</v>
      </c>
      <c r="AI15847">
        <v>0</v>
      </c>
      <c r="AJ15847">
        <v>0</v>
      </c>
      <c r="AK15847">
        <v>0</v>
      </c>
      <c r="AL15847">
        <v>0</v>
      </c>
      <c r="AM15847">
        <v>0</v>
      </c>
    </row>
    <row r="15848" spans="1:39" x14ac:dyDescent="0.45">
      <c r="A15848" t="s">
        <v>60730</v>
      </c>
      <c r="B15848" t="s">
        <v>60731</v>
      </c>
      <c r="C15848" t="s">
        <v>60732</v>
      </c>
      <c r="D15848" t="s">
        <v>107</v>
      </c>
      <c r="E15848" t="s">
        <v>108</v>
      </c>
      <c r="F15848" t="s">
        <v>222</v>
      </c>
      <c r="G15848" t="s">
        <v>45</v>
      </c>
      <c r="H15848" t="s">
        <v>46</v>
      </c>
      <c r="I15848" t="s">
        <v>1298</v>
      </c>
      <c r="J15848" t="s">
        <v>1299</v>
      </c>
      <c r="K15848" t="s">
        <v>3367</v>
      </c>
      <c r="L15848">
        <v>2</v>
      </c>
      <c r="M15848" s="1">
        <v>38869</v>
      </c>
      <c r="N15848" s="2">
        <v>38869</v>
      </c>
      <c r="O15848" t="s">
        <v>490</v>
      </c>
      <c r="P15848">
        <v>2006</v>
      </c>
      <c r="Q15848" s="1">
        <v>38884</v>
      </c>
      <c r="R15848" s="1">
        <v>39448</v>
      </c>
      <c r="S15848">
        <v>0</v>
      </c>
      <c r="T15848">
        <v>10000000</v>
      </c>
      <c r="U15848">
        <v>0</v>
      </c>
      <c r="V15848">
        <v>0</v>
      </c>
      <c r="W15848">
        <v>0</v>
      </c>
      <c r="X15848">
        <v>0</v>
      </c>
      <c r="Y15848">
        <v>0</v>
      </c>
      <c r="Z15848">
        <v>0</v>
      </c>
      <c r="AA15848">
        <v>0</v>
      </c>
      <c r="AB15848">
        <v>0</v>
      </c>
      <c r="AC15848">
        <v>0</v>
      </c>
      <c r="AD15848">
        <v>0</v>
      </c>
      <c r="AE15848">
        <v>0</v>
      </c>
      <c r="AF15848">
        <v>10000000</v>
      </c>
      <c r="AG15848">
        <v>0</v>
      </c>
      <c r="AH15848">
        <v>0</v>
      </c>
      <c r="AI15848">
        <v>0</v>
      </c>
      <c r="AJ15848">
        <v>0</v>
      </c>
      <c r="AK15848">
        <v>0</v>
      </c>
      <c r="AL15848">
        <v>0</v>
      </c>
      <c r="AM15848">
        <v>0</v>
      </c>
    </row>
    <row r="15849" spans="1:39" x14ac:dyDescent="0.45">
      <c r="A15849" t="s">
        <v>60733</v>
      </c>
      <c r="B15849" t="s">
        <v>60734</v>
      </c>
      <c r="C15849" t="s">
        <v>60735</v>
      </c>
      <c r="D15849" t="s">
        <v>127</v>
      </c>
      <c r="E15849" t="s">
        <v>128</v>
      </c>
      <c r="F15849" t="s">
        <v>60736</v>
      </c>
      <c r="G15849" t="s">
        <v>57</v>
      </c>
      <c r="H15849" t="s">
        <v>402</v>
      </c>
      <c r="J15849" t="s">
        <v>2961</v>
      </c>
      <c r="L15849">
        <v>1</v>
      </c>
      <c r="Q15849" s="1">
        <v>40933</v>
      </c>
      <c r="R15849" s="1">
        <v>40933</v>
      </c>
      <c r="S15849">
        <v>0</v>
      </c>
      <c r="T15849">
        <v>4094366</v>
      </c>
      <c r="U15849">
        <v>0</v>
      </c>
      <c r="V15849">
        <v>0</v>
      </c>
      <c r="W15849">
        <v>0</v>
      </c>
      <c r="X15849">
        <v>0</v>
      </c>
      <c r="Y15849">
        <v>0</v>
      </c>
      <c r="Z15849">
        <v>0</v>
      </c>
      <c r="AA15849">
        <v>0</v>
      </c>
      <c r="AB15849">
        <v>0</v>
      </c>
      <c r="AC15849">
        <v>0</v>
      </c>
      <c r="AD15849">
        <v>0</v>
      </c>
      <c r="AE15849">
        <v>0</v>
      </c>
      <c r="AF15849">
        <v>0</v>
      </c>
      <c r="AG15849">
        <v>0</v>
      </c>
      <c r="AH15849">
        <v>0</v>
      </c>
      <c r="AI15849">
        <v>0</v>
      </c>
      <c r="AJ15849">
        <v>0</v>
      </c>
      <c r="AK15849">
        <v>0</v>
      </c>
      <c r="AL15849">
        <v>0</v>
      </c>
      <c r="AM15849">
        <v>0</v>
      </c>
    </row>
    <row r="15850" spans="1:39" x14ac:dyDescent="0.45">
      <c r="A15850" t="s">
        <v>60737</v>
      </c>
      <c r="B15850" t="s">
        <v>60738</v>
      </c>
      <c r="C15850" t="s">
        <v>60739</v>
      </c>
      <c r="D15850" t="s">
        <v>60740</v>
      </c>
      <c r="E15850" t="s">
        <v>5552</v>
      </c>
      <c r="F15850" t="s">
        <v>187</v>
      </c>
      <c r="G15850" t="s">
        <v>57</v>
      </c>
      <c r="H15850" t="s">
        <v>503</v>
      </c>
      <c r="J15850" t="s">
        <v>504</v>
      </c>
      <c r="K15850" t="s">
        <v>504</v>
      </c>
      <c r="L15850">
        <v>1</v>
      </c>
      <c r="M15850" s="1">
        <v>40118</v>
      </c>
      <c r="N15850" s="2">
        <v>40118</v>
      </c>
      <c r="O15850" t="s">
        <v>702</v>
      </c>
      <c r="P15850">
        <v>2009</v>
      </c>
      <c r="Q15850" s="1">
        <v>40432</v>
      </c>
      <c r="R15850" s="1">
        <v>40432</v>
      </c>
      <c r="S15850">
        <v>500000</v>
      </c>
      <c r="T15850">
        <v>0</v>
      </c>
      <c r="U15850">
        <v>0</v>
      </c>
      <c r="V15850">
        <v>0</v>
      </c>
      <c r="W15850">
        <v>0</v>
      </c>
      <c r="X15850">
        <v>0</v>
      </c>
      <c r="Y15850">
        <v>0</v>
      </c>
      <c r="Z15850">
        <v>0</v>
      </c>
      <c r="AA15850">
        <v>0</v>
      </c>
      <c r="AB15850">
        <v>0</v>
      </c>
      <c r="AC15850">
        <v>0</v>
      </c>
      <c r="AD15850">
        <v>0</v>
      </c>
      <c r="AE15850">
        <v>0</v>
      </c>
      <c r="AF15850">
        <v>0</v>
      </c>
      <c r="AG15850">
        <v>0</v>
      </c>
      <c r="AH15850">
        <v>0</v>
      </c>
      <c r="AI15850">
        <v>0</v>
      </c>
      <c r="AJ15850">
        <v>0</v>
      </c>
      <c r="AK15850">
        <v>0</v>
      </c>
      <c r="AL15850">
        <v>0</v>
      </c>
      <c r="AM15850">
        <v>0</v>
      </c>
    </row>
    <row r="15851" spans="1:39" x14ac:dyDescent="0.45">
      <c r="A15851" t="s">
        <v>60741</v>
      </c>
      <c r="B15851" t="s">
        <v>60742</v>
      </c>
      <c r="C15851" t="s">
        <v>60743</v>
      </c>
      <c r="D15851" t="s">
        <v>60744</v>
      </c>
      <c r="E15851" t="s">
        <v>108</v>
      </c>
      <c r="F15851" t="s">
        <v>282</v>
      </c>
      <c r="G15851" t="s">
        <v>101</v>
      </c>
      <c r="L15851">
        <v>1</v>
      </c>
      <c r="M15851" s="1">
        <v>39356</v>
      </c>
      <c r="N15851" s="2">
        <v>39356</v>
      </c>
      <c r="O15851" t="s">
        <v>1428</v>
      </c>
      <c r="P15851">
        <v>2007</v>
      </c>
      <c r="Q15851" s="1">
        <v>39448</v>
      </c>
      <c r="R15851" s="1">
        <v>39448</v>
      </c>
      <c r="S15851">
        <v>0</v>
      </c>
      <c r="T15851">
        <v>0</v>
      </c>
      <c r="U15851">
        <v>0</v>
      </c>
      <c r="V15851">
        <v>0</v>
      </c>
      <c r="W15851">
        <v>0</v>
      </c>
      <c r="X15851">
        <v>0</v>
      </c>
      <c r="Y15851">
        <v>100000</v>
      </c>
      <c r="Z15851">
        <v>0</v>
      </c>
      <c r="AA15851">
        <v>0</v>
      </c>
      <c r="AB15851">
        <v>0</v>
      </c>
      <c r="AC15851">
        <v>0</v>
      </c>
      <c r="AD15851">
        <v>0</v>
      </c>
      <c r="AE15851">
        <v>0</v>
      </c>
      <c r="AF15851">
        <v>0</v>
      </c>
      <c r="AG15851">
        <v>0</v>
      </c>
      <c r="AH15851">
        <v>0</v>
      </c>
      <c r="AI15851">
        <v>0</v>
      </c>
      <c r="AJ15851">
        <v>0</v>
      </c>
      <c r="AK15851">
        <v>0</v>
      </c>
      <c r="AL15851">
        <v>0</v>
      </c>
      <c r="AM15851">
        <v>0</v>
      </c>
    </row>
    <row r="15852" spans="1:39" x14ac:dyDescent="0.45">
      <c r="A15852" t="s">
        <v>60745</v>
      </c>
      <c r="B15852" t="s">
        <v>60746</v>
      </c>
      <c r="C15852" t="s">
        <v>60747</v>
      </c>
      <c r="D15852" t="s">
        <v>60748</v>
      </c>
      <c r="E15852" t="s">
        <v>1888</v>
      </c>
      <c r="F15852" t="s">
        <v>1894</v>
      </c>
      <c r="G15852" t="s">
        <v>101</v>
      </c>
      <c r="H15852" t="s">
        <v>46</v>
      </c>
      <c r="I15852" t="s">
        <v>47</v>
      </c>
      <c r="J15852" t="s">
        <v>48</v>
      </c>
      <c r="K15852" t="s">
        <v>49</v>
      </c>
      <c r="L15852">
        <v>1</v>
      </c>
      <c r="M15852" s="1">
        <v>39097</v>
      </c>
      <c r="N15852" s="2">
        <v>39083</v>
      </c>
      <c r="O15852" t="s">
        <v>110</v>
      </c>
      <c r="P15852">
        <v>2007</v>
      </c>
      <c r="Q15852" s="1">
        <v>39736</v>
      </c>
      <c r="R15852" s="1">
        <v>39736</v>
      </c>
      <c r="S15852">
        <v>0</v>
      </c>
      <c r="T15852">
        <v>0</v>
      </c>
      <c r="U15852">
        <v>0</v>
      </c>
      <c r="V15852">
        <v>0</v>
      </c>
      <c r="W15852">
        <v>0</v>
      </c>
      <c r="X15852">
        <v>0</v>
      </c>
      <c r="Y15852">
        <v>1300000</v>
      </c>
      <c r="Z15852">
        <v>0</v>
      </c>
      <c r="AA15852">
        <v>0</v>
      </c>
      <c r="AB15852">
        <v>0</v>
      </c>
      <c r="AC15852">
        <v>0</v>
      </c>
      <c r="AD15852">
        <v>0</v>
      </c>
      <c r="AE15852">
        <v>0</v>
      </c>
      <c r="AF15852">
        <v>0</v>
      </c>
      <c r="AG15852">
        <v>0</v>
      </c>
      <c r="AH15852">
        <v>0</v>
      </c>
      <c r="AI15852">
        <v>0</v>
      </c>
      <c r="AJ15852">
        <v>0</v>
      </c>
      <c r="AK15852">
        <v>0</v>
      </c>
      <c r="AL15852">
        <v>0</v>
      </c>
      <c r="AM15852">
        <v>0</v>
      </c>
    </row>
    <row r="15853" spans="1:39" x14ac:dyDescent="0.45">
      <c r="A15853" t="s">
        <v>60749</v>
      </c>
      <c r="B15853" t="s">
        <v>60750</v>
      </c>
      <c r="C15853" t="s">
        <v>60751</v>
      </c>
      <c r="F15853" t="s">
        <v>114</v>
      </c>
      <c r="G15853" t="s">
        <v>57</v>
      </c>
      <c r="H15853" t="s">
        <v>46</v>
      </c>
      <c r="I15853" t="s">
        <v>58</v>
      </c>
      <c r="J15853" t="s">
        <v>198</v>
      </c>
      <c r="K15853" t="s">
        <v>1127</v>
      </c>
      <c r="L15853">
        <v>2</v>
      </c>
      <c r="M15853" s="1">
        <v>37165</v>
      </c>
      <c r="N15853" s="2">
        <v>37165</v>
      </c>
      <c r="O15853" t="s">
        <v>10543</v>
      </c>
      <c r="P15853">
        <v>2001</v>
      </c>
      <c r="Q15853" s="1">
        <v>36892</v>
      </c>
      <c r="R15853" s="1">
        <v>36892</v>
      </c>
      <c r="S15853">
        <v>0</v>
      </c>
      <c r="T15853">
        <v>0</v>
      </c>
      <c r="U15853">
        <v>0</v>
      </c>
      <c r="V15853">
        <v>0</v>
      </c>
      <c r="W15853">
        <v>0</v>
      </c>
      <c r="X15853">
        <v>0</v>
      </c>
      <c r="Y15853">
        <v>0</v>
      </c>
      <c r="Z15853">
        <v>0</v>
      </c>
      <c r="AA15853">
        <v>0</v>
      </c>
      <c r="AB15853">
        <v>0</v>
      </c>
      <c r="AC15853">
        <v>0</v>
      </c>
      <c r="AD15853">
        <v>0</v>
      </c>
      <c r="AE15853">
        <v>0</v>
      </c>
      <c r="AF15853">
        <v>0</v>
      </c>
      <c r="AG15853">
        <v>0</v>
      </c>
      <c r="AH15853">
        <v>0</v>
      </c>
      <c r="AI15853">
        <v>0</v>
      </c>
      <c r="AJ15853">
        <v>0</v>
      </c>
      <c r="AK15853">
        <v>0</v>
      </c>
      <c r="AL15853">
        <v>0</v>
      </c>
      <c r="AM15853">
        <v>0</v>
      </c>
    </row>
    <row r="15854" spans="1:39" x14ac:dyDescent="0.45">
      <c r="A15854" t="s">
        <v>60752</v>
      </c>
      <c r="B15854" t="s">
        <v>60753</v>
      </c>
      <c r="C15854" t="s">
        <v>60754</v>
      </c>
      <c r="D15854" t="s">
        <v>60755</v>
      </c>
      <c r="E15854" t="s">
        <v>44240</v>
      </c>
      <c r="F15854" t="s">
        <v>114</v>
      </c>
      <c r="G15854" t="s">
        <v>57</v>
      </c>
      <c r="H15854" t="s">
        <v>46</v>
      </c>
      <c r="I15854" t="s">
        <v>47</v>
      </c>
      <c r="J15854" t="s">
        <v>48</v>
      </c>
      <c r="K15854" t="s">
        <v>49</v>
      </c>
      <c r="L15854">
        <v>1</v>
      </c>
      <c r="M15854" s="1">
        <v>38353</v>
      </c>
      <c r="N15854" s="2">
        <v>38353</v>
      </c>
      <c r="O15854" t="s">
        <v>464</v>
      </c>
      <c r="P15854">
        <v>2005</v>
      </c>
      <c r="Q15854" s="1">
        <v>38353</v>
      </c>
      <c r="R15854" s="1">
        <v>38353</v>
      </c>
      <c r="S15854">
        <v>0</v>
      </c>
      <c r="T15854">
        <v>0</v>
      </c>
      <c r="U15854">
        <v>0</v>
      </c>
      <c r="V15854">
        <v>0</v>
      </c>
      <c r="W15854">
        <v>0</v>
      </c>
      <c r="X15854">
        <v>0</v>
      </c>
      <c r="Y15854">
        <v>0</v>
      </c>
      <c r="Z15854">
        <v>0</v>
      </c>
      <c r="AA15854">
        <v>0</v>
      </c>
      <c r="AB15854">
        <v>0</v>
      </c>
      <c r="AC15854">
        <v>0</v>
      </c>
      <c r="AD15854">
        <v>0</v>
      </c>
      <c r="AE15854">
        <v>0</v>
      </c>
      <c r="AF15854">
        <v>0</v>
      </c>
      <c r="AG15854">
        <v>0</v>
      </c>
      <c r="AH15854">
        <v>0</v>
      </c>
      <c r="AI15854">
        <v>0</v>
      </c>
      <c r="AJ15854">
        <v>0</v>
      </c>
      <c r="AK15854">
        <v>0</v>
      </c>
      <c r="AL15854">
        <v>0</v>
      </c>
      <c r="AM15854">
        <v>0</v>
      </c>
    </row>
    <row r="15855" spans="1:39" x14ac:dyDescent="0.45">
      <c r="A15855" t="s">
        <v>60756</v>
      </c>
      <c r="B15855" t="s">
        <v>60757</v>
      </c>
      <c r="C15855" t="s">
        <v>60758</v>
      </c>
      <c r="D15855" t="s">
        <v>161</v>
      </c>
      <c r="E15855" t="s">
        <v>162</v>
      </c>
      <c r="F15855" t="s">
        <v>60759</v>
      </c>
      <c r="G15855" t="s">
        <v>57</v>
      </c>
      <c r="H15855" t="s">
        <v>192</v>
      </c>
      <c r="J15855" t="s">
        <v>4100</v>
      </c>
      <c r="K15855" t="s">
        <v>6349</v>
      </c>
      <c r="L15855">
        <v>3</v>
      </c>
      <c r="Q15855" s="1">
        <v>41401</v>
      </c>
      <c r="R15855" s="1">
        <v>41704</v>
      </c>
      <c r="S15855">
        <v>137000</v>
      </c>
      <c r="T15855">
        <v>50000</v>
      </c>
      <c r="U15855">
        <v>0</v>
      </c>
      <c r="V15855">
        <v>0</v>
      </c>
      <c r="W15855">
        <v>0</v>
      </c>
      <c r="X15855">
        <v>0</v>
      </c>
      <c r="Y15855">
        <v>0</v>
      </c>
      <c r="Z15855">
        <v>0</v>
      </c>
      <c r="AA15855">
        <v>0</v>
      </c>
      <c r="AB15855">
        <v>0</v>
      </c>
      <c r="AC15855">
        <v>0</v>
      </c>
      <c r="AD15855">
        <v>0</v>
      </c>
      <c r="AE15855">
        <v>0</v>
      </c>
      <c r="AF15855">
        <v>0</v>
      </c>
      <c r="AG15855">
        <v>0</v>
      </c>
      <c r="AH15855">
        <v>0</v>
      </c>
      <c r="AI15855">
        <v>0</v>
      </c>
      <c r="AJ15855">
        <v>0</v>
      </c>
      <c r="AK15855">
        <v>0</v>
      </c>
      <c r="AL15855">
        <v>0</v>
      </c>
      <c r="AM15855">
        <v>0</v>
      </c>
    </row>
    <row r="15856" spans="1:39" x14ac:dyDescent="0.45">
      <c r="A15856" t="s">
        <v>60760</v>
      </c>
      <c r="B15856" t="s">
        <v>60761</v>
      </c>
      <c r="C15856" t="s">
        <v>60762</v>
      </c>
      <c r="D15856" t="s">
        <v>60763</v>
      </c>
      <c r="E15856" t="s">
        <v>2697</v>
      </c>
      <c r="F15856" t="s">
        <v>1845</v>
      </c>
      <c r="G15856" t="s">
        <v>57</v>
      </c>
      <c r="H15856" t="s">
        <v>46</v>
      </c>
      <c r="I15856" t="s">
        <v>58</v>
      </c>
      <c r="J15856" t="s">
        <v>198</v>
      </c>
      <c r="K15856" t="s">
        <v>199</v>
      </c>
      <c r="L15856">
        <v>2</v>
      </c>
      <c r="M15856" s="1">
        <v>38353</v>
      </c>
      <c r="N15856" s="2">
        <v>38353</v>
      </c>
      <c r="O15856" t="s">
        <v>464</v>
      </c>
      <c r="P15856">
        <v>2005</v>
      </c>
      <c r="Q15856" s="1">
        <v>39356</v>
      </c>
      <c r="R15856" s="1">
        <v>39569</v>
      </c>
      <c r="S15856">
        <v>2000000</v>
      </c>
      <c r="T15856">
        <v>6000000</v>
      </c>
      <c r="U15856">
        <v>0</v>
      </c>
      <c r="V15856">
        <v>0</v>
      </c>
      <c r="W15856">
        <v>0</v>
      </c>
      <c r="X15856">
        <v>0</v>
      </c>
      <c r="Y15856">
        <v>0</v>
      </c>
      <c r="Z15856">
        <v>0</v>
      </c>
      <c r="AA15856">
        <v>0</v>
      </c>
      <c r="AB15856">
        <v>0</v>
      </c>
      <c r="AC15856">
        <v>0</v>
      </c>
      <c r="AD15856">
        <v>0</v>
      </c>
      <c r="AE15856">
        <v>0</v>
      </c>
      <c r="AF15856">
        <v>6000000</v>
      </c>
      <c r="AG15856">
        <v>0</v>
      </c>
      <c r="AH15856">
        <v>0</v>
      </c>
      <c r="AI15856">
        <v>0</v>
      </c>
      <c r="AJ15856">
        <v>0</v>
      </c>
      <c r="AK15856">
        <v>0</v>
      </c>
      <c r="AL15856">
        <v>0</v>
      </c>
      <c r="AM15856">
        <v>0</v>
      </c>
    </row>
    <row r="15857" spans="1:39" x14ac:dyDescent="0.45">
      <c r="A15857" t="s">
        <v>60764</v>
      </c>
      <c r="B15857" t="s">
        <v>60765</v>
      </c>
      <c r="C15857" t="s">
        <v>60766</v>
      </c>
      <c r="D15857" t="s">
        <v>88</v>
      </c>
      <c r="E15857" t="s">
        <v>89</v>
      </c>
      <c r="F15857" t="s">
        <v>109</v>
      </c>
      <c r="G15857" t="s">
        <v>57</v>
      </c>
      <c r="L15857">
        <v>1</v>
      </c>
      <c r="M15857" s="1">
        <v>39904</v>
      </c>
      <c r="N15857" s="2">
        <v>39904</v>
      </c>
      <c r="O15857" t="s">
        <v>269</v>
      </c>
      <c r="P15857">
        <v>2009</v>
      </c>
      <c r="Q15857" s="1">
        <v>41759</v>
      </c>
      <c r="R15857" s="1">
        <v>41759</v>
      </c>
      <c r="S15857">
        <v>0</v>
      </c>
      <c r="T15857">
        <v>0</v>
      </c>
      <c r="U15857">
        <v>0</v>
      </c>
      <c r="V15857">
        <v>0</v>
      </c>
      <c r="W15857">
        <v>0</v>
      </c>
      <c r="X15857">
        <v>0</v>
      </c>
      <c r="Y15857">
        <v>2000000</v>
      </c>
      <c r="Z15857">
        <v>0</v>
      </c>
      <c r="AA15857">
        <v>0</v>
      </c>
      <c r="AB15857">
        <v>0</v>
      </c>
      <c r="AC15857">
        <v>0</v>
      </c>
      <c r="AD15857">
        <v>0</v>
      </c>
      <c r="AE15857">
        <v>0</v>
      </c>
      <c r="AF15857">
        <v>0</v>
      </c>
      <c r="AG15857">
        <v>0</v>
      </c>
      <c r="AH15857">
        <v>0</v>
      </c>
      <c r="AI15857">
        <v>0</v>
      </c>
      <c r="AJ15857">
        <v>0</v>
      </c>
      <c r="AK15857">
        <v>0</v>
      </c>
      <c r="AL15857">
        <v>0</v>
      </c>
      <c r="AM15857">
        <v>0</v>
      </c>
    </row>
    <row r="15858" spans="1:39" x14ac:dyDescent="0.45">
      <c r="A15858" t="s">
        <v>60767</v>
      </c>
      <c r="B15858" t="s">
        <v>60768</v>
      </c>
      <c r="C15858" t="s">
        <v>60769</v>
      </c>
      <c r="D15858" t="s">
        <v>448</v>
      </c>
      <c r="E15858" t="s">
        <v>449</v>
      </c>
      <c r="F15858" t="s">
        <v>114</v>
      </c>
      <c r="G15858" t="s">
        <v>57</v>
      </c>
      <c r="H15858" t="s">
        <v>46</v>
      </c>
      <c r="I15858" t="s">
        <v>115</v>
      </c>
      <c r="J15858" t="s">
        <v>334</v>
      </c>
      <c r="K15858" t="s">
        <v>334</v>
      </c>
      <c r="L15858">
        <v>1</v>
      </c>
      <c r="Q15858" s="1">
        <v>40756</v>
      </c>
      <c r="R15858" s="1">
        <v>40756</v>
      </c>
      <c r="S15858">
        <v>0</v>
      </c>
      <c r="T15858">
        <v>0</v>
      </c>
      <c r="U15858">
        <v>0</v>
      </c>
      <c r="V15858">
        <v>0</v>
      </c>
      <c r="W15858">
        <v>0</v>
      </c>
      <c r="X15858">
        <v>0</v>
      </c>
      <c r="Y15858">
        <v>0</v>
      </c>
      <c r="Z15858">
        <v>0</v>
      </c>
      <c r="AA15858">
        <v>0</v>
      </c>
      <c r="AB15858">
        <v>0</v>
      </c>
      <c r="AC15858">
        <v>0</v>
      </c>
      <c r="AD15858">
        <v>0</v>
      </c>
      <c r="AE15858">
        <v>0</v>
      </c>
      <c r="AF15858">
        <v>0</v>
      </c>
      <c r="AG15858">
        <v>0</v>
      </c>
      <c r="AH15858">
        <v>0</v>
      </c>
      <c r="AI15858">
        <v>0</v>
      </c>
      <c r="AJ15858">
        <v>0</v>
      </c>
      <c r="AK15858">
        <v>0</v>
      </c>
      <c r="AL15858">
        <v>0</v>
      </c>
      <c r="AM15858">
        <v>0</v>
      </c>
    </row>
    <row r="15859" spans="1:39" x14ac:dyDescent="0.45">
      <c r="A15859" t="s">
        <v>60770</v>
      </c>
      <c r="B15859" t="s">
        <v>60771</v>
      </c>
      <c r="C15859" t="s">
        <v>60772</v>
      </c>
      <c r="D15859" t="s">
        <v>60773</v>
      </c>
      <c r="E15859" t="s">
        <v>330</v>
      </c>
      <c r="F15859" t="s">
        <v>60774</v>
      </c>
      <c r="G15859" t="s">
        <v>57</v>
      </c>
      <c r="H15859" t="s">
        <v>46</v>
      </c>
      <c r="I15859" t="s">
        <v>58</v>
      </c>
      <c r="J15859" t="s">
        <v>59</v>
      </c>
      <c r="K15859" t="s">
        <v>9985</v>
      </c>
      <c r="L15859">
        <v>5</v>
      </c>
      <c r="M15859" s="1">
        <v>41334</v>
      </c>
      <c r="N15859" s="2">
        <v>41334</v>
      </c>
      <c r="O15859" t="s">
        <v>164</v>
      </c>
      <c r="P15859">
        <v>2013</v>
      </c>
      <c r="Q15859" s="1">
        <v>41487</v>
      </c>
      <c r="R15859" s="1">
        <v>41834</v>
      </c>
      <c r="S15859">
        <v>100000</v>
      </c>
      <c r="T15859">
        <v>0</v>
      </c>
      <c r="U15859">
        <v>0</v>
      </c>
      <c r="V15859">
        <v>0</v>
      </c>
      <c r="W15859">
        <v>0</v>
      </c>
      <c r="X15859">
        <v>0</v>
      </c>
      <c r="Y15859">
        <v>0</v>
      </c>
      <c r="Z15859">
        <v>35500</v>
      </c>
      <c r="AA15859">
        <v>0</v>
      </c>
      <c r="AB15859">
        <v>0</v>
      </c>
      <c r="AC15859">
        <v>0</v>
      </c>
      <c r="AD15859">
        <v>0</v>
      </c>
      <c r="AE15859">
        <v>0</v>
      </c>
      <c r="AF15859">
        <v>0</v>
      </c>
      <c r="AG15859">
        <v>0</v>
      </c>
      <c r="AH15859">
        <v>0</v>
      </c>
      <c r="AI15859">
        <v>0</v>
      </c>
      <c r="AJ15859">
        <v>0</v>
      </c>
      <c r="AK15859">
        <v>0</v>
      </c>
      <c r="AL15859">
        <v>0</v>
      </c>
      <c r="AM15859">
        <v>0</v>
      </c>
    </row>
    <row r="15860" spans="1:39" x14ac:dyDescent="0.45">
      <c r="A15860" t="s">
        <v>60775</v>
      </c>
      <c r="B15860" t="s">
        <v>60776</v>
      </c>
      <c r="C15860" t="s">
        <v>60777</v>
      </c>
      <c r="D15860" t="s">
        <v>142</v>
      </c>
      <c r="E15860" t="s">
        <v>143</v>
      </c>
      <c r="F15860" t="s">
        <v>187</v>
      </c>
      <c r="G15860" t="s">
        <v>57</v>
      </c>
      <c r="H15860" t="s">
        <v>46</v>
      </c>
      <c r="I15860" t="s">
        <v>47</v>
      </c>
      <c r="J15860" t="s">
        <v>48</v>
      </c>
      <c r="K15860" t="s">
        <v>49</v>
      </c>
      <c r="L15860">
        <v>1</v>
      </c>
      <c r="M15860" s="1">
        <v>40179</v>
      </c>
      <c r="N15860" s="2">
        <v>40179</v>
      </c>
      <c r="O15860" t="s">
        <v>118</v>
      </c>
      <c r="P15860">
        <v>2010</v>
      </c>
      <c r="Q15860" s="1">
        <v>41541</v>
      </c>
      <c r="R15860" s="1">
        <v>41541</v>
      </c>
      <c r="S15860">
        <v>0</v>
      </c>
      <c r="T15860">
        <v>500000</v>
      </c>
      <c r="U15860">
        <v>0</v>
      </c>
      <c r="V15860">
        <v>0</v>
      </c>
      <c r="W15860">
        <v>0</v>
      </c>
      <c r="X15860">
        <v>0</v>
      </c>
      <c r="Y15860">
        <v>0</v>
      </c>
      <c r="Z15860">
        <v>0</v>
      </c>
      <c r="AA15860">
        <v>0</v>
      </c>
      <c r="AB15860">
        <v>0</v>
      </c>
      <c r="AC15860">
        <v>0</v>
      </c>
      <c r="AD15860">
        <v>0</v>
      </c>
      <c r="AE15860">
        <v>0</v>
      </c>
      <c r="AF15860">
        <v>0</v>
      </c>
      <c r="AG15860">
        <v>0</v>
      </c>
      <c r="AH15860">
        <v>0</v>
      </c>
      <c r="AI15860">
        <v>0</v>
      </c>
      <c r="AJ15860">
        <v>0</v>
      </c>
      <c r="AK15860">
        <v>0</v>
      </c>
      <c r="AL15860">
        <v>0</v>
      </c>
      <c r="AM15860">
        <v>0</v>
      </c>
    </row>
    <row r="15861" spans="1:39" x14ac:dyDescent="0.45">
      <c r="A15861" t="s">
        <v>60778</v>
      </c>
      <c r="B15861" t="s">
        <v>60779</v>
      </c>
      <c r="C15861" t="s">
        <v>60780</v>
      </c>
      <c r="D15861" t="s">
        <v>755</v>
      </c>
      <c r="E15861" t="s">
        <v>756</v>
      </c>
      <c r="F15861" t="s">
        <v>1822</v>
      </c>
      <c r="G15861" t="s">
        <v>57</v>
      </c>
      <c r="L15861">
        <v>2</v>
      </c>
      <c r="M15861" s="1">
        <v>37987</v>
      </c>
      <c r="N15861" s="2">
        <v>37987</v>
      </c>
      <c r="O15861" t="s">
        <v>452</v>
      </c>
      <c r="P15861">
        <v>2004</v>
      </c>
      <c r="Q15861" s="1">
        <v>39167</v>
      </c>
      <c r="R15861" s="1">
        <v>40126</v>
      </c>
      <c r="S15861">
        <v>0</v>
      </c>
      <c r="T15861">
        <v>5100000</v>
      </c>
      <c r="U15861">
        <v>0</v>
      </c>
      <c r="V15861">
        <v>0</v>
      </c>
      <c r="W15861">
        <v>0</v>
      </c>
      <c r="X15861">
        <v>0</v>
      </c>
      <c r="Y15861">
        <v>0</v>
      </c>
      <c r="Z15861">
        <v>0</v>
      </c>
      <c r="AA15861">
        <v>0</v>
      </c>
      <c r="AB15861">
        <v>0</v>
      </c>
      <c r="AC15861">
        <v>0</v>
      </c>
      <c r="AD15861">
        <v>0</v>
      </c>
      <c r="AE15861">
        <v>0</v>
      </c>
      <c r="AF15861">
        <v>3000000</v>
      </c>
      <c r="AG15861">
        <v>2100000</v>
      </c>
      <c r="AH15861">
        <v>0</v>
      </c>
      <c r="AI15861">
        <v>0</v>
      </c>
      <c r="AJ15861">
        <v>0</v>
      </c>
      <c r="AK15861">
        <v>0</v>
      </c>
      <c r="AL15861">
        <v>0</v>
      </c>
      <c r="AM15861">
        <v>0</v>
      </c>
    </row>
    <row r="15862" spans="1:39" x14ac:dyDescent="0.45">
      <c r="A15862" t="s">
        <v>60781</v>
      </c>
      <c r="B15862" t="s">
        <v>60782</v>
      </c>
      <c r="C15862" t="s">
        <v>60783</v>
      </c>
      <c r="D15862" t="s">
        <v>127</v>
      </c>
      <c r="E15862" t="s">
        <v>128</v>
      </c>
      <c r="F15862" t="s">
        <v>60784</v>
      </c>
      <c r="G15862" t="s">
        <v>57</v>
      </c>
      <c r="H15862" t="s">
        <v>46</v>
      </c>
      <c r="I15862" t="s">
        <v>58</v>
      </c>
      <c r="J15862" t="s">
        <v>198</v>
      </c>
      <c r="K15862" t="s">
        <v>621</v>
      </c>
      <c r="L15862">
        <v>4</v>
      </c>
      <c r="M15862" s="1">
        <v>36161</v>
      </c>
      <c r="N15862" s="2">
        <v>36161</v>
      </c>
      <c r="O15862" t="s">
        <v>1121</v>
      </c>
      <c r="P15862">
        <v>1999</v>
      </c>
      <c r="Q15862" s="1">
        <v>37653</v>
      </c>
      <c r="R15862" s="1">
        <v>40156</v>
      </c>
      <c r="S15862">
        <v>0</v>
      </c>
      <c r="T15862">
        <v>116167782</v>
      </c>
      <c r="U15862">
        <v>0</v>
      </c>
      <c r="V15862">
        <v>0</v>
      </c>
      <c r="W15862">
        <v>0</v>
      </c>
      <c r="X15862">
        <v>0</v>
      </c>
      <c r="Y15862">
        <v>0</v>
      </c>
      <c r="Z15862">
        <v>0</v>
      </c>
      <c r="AA15862">
        <v>0</v>
      </c>
      <c r="AB15862">
        <v>0</v>
      </c>
      <c r="AC15862">
        <v>0</v>
      </c>
      <c r="AD15862">
        <v>0</v>
      </c>
      <c r="AE15862">
        <v>0</v>
      </c>
      <c r="AF15862">
        <v>0</v>
      </c>
      <c r="AG15862">
        <v>0</v>
      </c>
      <c r="AH15862">
        <v>0</v>
      </c>
      <c r="AI15862">
        <v>0</v>
      </c>
      <c r="AJ15862">
        <v>45000000</v>
      </c>
      <c r="AK15862">
        <v>0</v>
      </c>
      <c r="AL15862">
        <v>0</v>
      </c>
      <c r="AM15862">
        <v>0</v>
      </c>
    </row>
    <row r="15863" spans="1:39" x14ac:dyDescent="0.45">
      <c r="A15863" t="s">
        <v>60785</v>
      </c>
      <c r="B15863" t="s">
        <v>60786</v>
      </c>
      <c r="C15863" t="s">
        <v>60787</v>
      </c>
      <c r="D15863" t="s">
        <v>60788</v>
      </c>
      <c r="E15863" t="s">
        <v>14919</v>
      </c>
      <c r="F15863" t="s">
        <v>16094</v>
      </c>
      <c r="G15863" t="s">
        <v>57</v>
      </c>
      <c r="L15863">
        <v>1</v>
      </c>
      <c r="M15863" s="1">
        <v>40544</v>
      </c>
      <c r="N15863" s="2">
        <v>40544</v>
      </c>
      <c r="O15863" t="s">
        <v>528</v>
      </c>
      <c r="P15863">
        <v>2011</v>
      </c>
      <c r="Q15863" s="1">
        <v>41760</v>
      </c>
      <c r="R15863" s="1">
        <v>41760</v>
      </c>
      <c r="S15863">
        <v>0</v>
      </c>
      <c r="T15863">
        <v>3550000</v>
      </c>
      <c r="U15863">
        <v>0</v>
      </c>
      <c r="V15863">
        <v>0</v>
      </c>
      <c r="W15863">
        <v>0</v>
      </c>
      <c r="X15863">
        <v>0</v>
      </c>
      <c r="Y15863">
        <v>0</v>
      </c>
      <c r="Z15863">
        <v>0</v>
      </c>
      <c r="AA15863">
        <v>0</v>
      </c>
      <c r="AB15863">
        <v>0</v>
      </c>
      <c r="AC15863">
        <v>0</v>
      </c>
      <c r="AD15863">
        <v>0</v>
      </c>
      <c r="AE15863">
        <v>0</v>
      </c>
      <c r="AF15863">
        <v>3550000</v>
      </c>
      <c r="AG15863">
        <v>0</v>
      </c>
      <c r="AH15863">
        <v>0</v>
      </c>
      <c r="AI15863">
        <v>0</v>
      </c>
      <c r="AJ15863">
        <v>0</v>
      </c>
      <c r="AK15863">
        <v>0</v>
      </c>
      <c r="AL15863">
        <v>0</v>
      </c>
      <c r="AM15863">
        <v>0</v>
      </c>
    </row>
    <row r="15864" spans="1:39" x14ac:dyDescent="0.45">
      <c r="A15864" t="s">
        <v>60789</v>
      </c>
      <c r="B15864" t="s">
        <v>60790</v>
      </c>
      <c r="C15864" t="s">
        <v>60791</v>
      </c>
      <c r="D15864" t="s">
        <v>315</v>
      </c>
      <c r="E15864" t="s">
        <v>316</v>
      </c>
      <c r="F15864" t="s">
        <v>640</v>
      </c>
      <c r="G15864" t="s">
        <v>57</v>
      </c>
      <c r="H15864" t="s">
        <v>46</v>
      </c>
      <c r="I15864" t="s">
        <v>91</v>
      </c>
      <c r="J15864" t="s">
        <v>8387</v>
      </c>
      <c r="K15864" t="s">
        <v>8387</v>
      </c>
      <c r="L15864">
        <v>1</v>
      </c>
      <c r="M15864" s="1">
        <v>40179</v>
      </c>
      <c r="N15864" s="2">
        <v>40179</v>
      </c>
      <c r="O15864" t="s">
        <v>118</v>
      </c>
      <c r="P15864">
        <v>2010</v>
      </c>
      <c r="Q15864" s="1">
        <v>41117</v>
      </c>
      <c r="R15864" s="1">
        <v>41117</v>
      </c>
      <c r="S15864">
        <v>150000</v>
      </c>
      <c r="T15864">
        <v>0</v>
      </c>
      <c r="U15864">
        <v>0</v>
      </c>
      <c r="V15864">
        <v>0</v>
      </c>
      <c r="W15864">
        <v>0</v>
      </c>
      <c r="X15864">
        <v>0</v>
      </c>
      <c r="Y15864">
        <v>0</v>
      </c>
      <c r="Z15864">
        <v>0</v>
      </c>
      <c r="AA15864">
        <v>0</v>
      </c>
      <c r="AB15864">
        <v>0</v>
      </c>
      <c r="AC15864">
        <v>0</v>
      </c>
      <c r="AD15864">
        <v>0</v>
      </c>
      <c r="AE15864">
        <v>0</v>
      </c>
      <c r="AF15864">
        <v>0</v>
      </c>
      <c r="AG15864">
        <v>0</v>
      </c>
      <c r="AH15864">
        <v>0</v>
      </c>
      <c r="AI15864">
        <v>0</v>
      </c>
      <c r="AJ15864">
        <v>0</v>
      </c>
      <c r="AK15864">
        <v>0</v>
      </c>
      <c r="AL15864">
        <v>0</v>
      </c>
      <c r="AM15864">
        <v>0</v>
      </c>
    </row>
    <row r="15865" spans="1:39" x14ac:dyDescent="0.45">
      <c r="A15865" t="s">
        <v>60792</v>
      </c>
      <c r="B15865" t="s">
        <v>60793</v>
      </c>
      <c r="C15865" t="s">
        <v>60794</v>
      </c>
      <c r="D15865" t="s">
        <v>142</v>
      </c>
      <c r="E15865" t="s">
        <v>143</v>
      </c>
      <c r="F15865" t="s">
        <v>60795</v>
      </c>
      <c r="G15865" t="s">
        <v>57</v>
      </c>
      <c r="H15865" t="s">
        <v>46</v>
      </c>
      <c r="I15865" t="s">
        <v>58</v>
      </c>
      <c r="J15865" t="s">
        <v>198</v>
      </c>
      <c r="K15865" t="s">
        <v>1083</v>
      </c>
      <c r="L15865">
        <v>2</v>
      </c>
      <c r="M15865" s="1">
        <v>37622</v>
      </c>
      <c r="N15865" s="2">
        <v>37622</v>
      </c>
      <c r="O15865" t="s">
        <v>854</v>
      </c>
      <c r="P15865">
        <v>2003</v>
      </c>
      <c r="Q15865" s="1">
        <v>40287</v>
      </c>
      <c r="R15865" s="1">
        <v>40562</v>
      </c>
      <c r="S15865">
        <v>0</v>
      </c>
      <c r="T15865">
        <v>968130</v>
      </c>
      <c r="U15865">
        <v>0</v>
      </c>
      <c r="V15865">
        <v>0</v>
      </c>
      <c r="W15865">
        <v>0</v>
      </c>
      <c r="X15865">
        <v>0</v>
      </c>
      <c r="Y15865">
        <v>0</v>
      </c>
      <c r="Z15865">
        <v>0</v>
      </c>
      <c r="AA15865">
        <v>0</v>
      </c>
      <c r="AB15865">
        <v>0</v>
      </c>
      <c r="AC15865">
        <v>0</v>
      </c>
      <c r="AD15865">
        <v>0</v>
      </c>
      <c r="AE15865">
        <v>0</v>
      </c>
      <c r="AF15865">
        <v>0</v>
      </c>
      <c r="AG15865">
        <v>0</v>
      </c>
      <c r="AH15865">
        <v>0</v>
      </c>
      <c r="AI15865">
        <v>0</v>
      </c>
      <c r="AJ15865">
        <v>0</v>
      </c>
      <c r="AK15865">
        <v>0</v>
      </c>
      <c r="AL15865">
        <v>0</v>
      </c>
      <c r="AM15865">
        <v>0</v>
      </c>
    </row>
    <row r="15866" spans="1:39" x14ac:dyDescent="0.45">
      <c r="A15866" t="s">
        <v>60796</v>
      </c>
      <c r="B15866" t="s">
        <v>60797</v>
      </c>
      <c r="C15866" t="s">
        <v>60798</v>
      </c>
      <c r="D15866" t="s">
        <v>127</v>
      </c>
      <c r="E15866" t="s">
        <v>128</v>
      </c>
      <c r="F15866" s="3">
        <v>75000</v>
      </c>
      <c r="G15866" t="s">
        <v>57</v>
      </c>
      <c r="H15866" t="s">
        <v>46</v>
      </c>
      <c r="I15866" t="s">
        <v>81</v>
      </c>
      <c r="J15866" t="s">
        <v>82</v>
      </c>
      <c r="K15866" t="s">
        <v>82</v>
      </c>
      <c r="L15866">
        <v>1</v>
      </c>
      <c r="Q15866" s="1">
        <v>41892</v>
      </c>
      <c r="R15866" s="1">
        <v>41892</v>
      </c>
      <c r="S15866">
        <v>0</v>
      </c>
      <c r="T15866">
        <v>75000</v>
      </c>
      <c r="U15866">
        <v>0</v>
      </c>
      <c r="V15866">
        <v>0</v>
      </c>
      <c r="W15866">
        <v>0</v>
      </c>
      <c r="X15866">
        <v>0</v>
      </c>
      <c r="Y15866">
        <v>0</v>
      </c>
      <c r="Z15866">
        <v>0</v>
      </c>
      <c r="AA15866">
        <v>0</v>
      </c>
      <c r="AB15866">
        <v>0</v>
      </c>
      <c r="AC15866">
        <v>0</v>
      </c>
      <c r="AD15866">
        <v>0</v>
      </c>
      <c r="AE15866">
        <v>0</v>
      </c>
      <c r="AF15866">
        <v>0</v>
      </c>
      <c r="AG15866">
        <v>0</v>
      </c>
      <c r="AH15866">
        <v>0</v>
      </c>
      <c r="AI15866">
        <v>0</v>
      </c>
      <c r="AJ15866">
        <v>0</v>
      </c>
      <c r="AK15866">
        <v>0</v>
      </c>
      <c r="AL15866">
        <v>0</v>
      </c>
      <c r="AM15866">
        <v>0</v>
      </c>
    </row>
    <row r="15867" spans="1:39" x14ac:dyDescent="0.45">
      <c r="A15867" t="s">
        <v>60799</v>
      </c>
      <c r="B15867" t="s">
        <v>60800</v>
      </c>
      <c r="C15867" t="s">
        <v>60801</v>
      </c>
      <c r="D15867" t="s">
        <v>6220</v>
      </c>
      <c r="E15867" t="s">
        <v>350</v>
      </c>
      <c r="F15867" t="s">
        <v>60802</v>
      </c>
      <c r="G15867" t="s">
        <v>57</v>
      </c>
      <c r="H15867" t="s">
        <v>2003</v>
      </c>
      <c r="J15867" t="s">
        <v>13415</v>
      </c>
      <c r="K15867" t="s">
        <v>13415</v>
      </c>
      <c r="L15867">
        <v>1</v>
      </c>
      <c r="M15867" s="1">
        <v>41275</v>
      </c>
      <c r="N15867" s="2">
        <v>41275</v>
      </c>
      <c r="O15867" t="s">
        <v>164</v>
      </c>
      <c r="P15867">
        <v>2013</v>
      </c>
      <c r="Q15867" s="1">
        <v>41934</v>
      </c>
      <c r="R15867" s="1">
        <v>41934</v>
      </c>
      <c r="S15867">
        <v>0</v>
      </c>
      <c r="T15867">
        <v>15305146</v>
      </c>
      <c r="U15867">
        <v>0</v>
      </c>
      <c r="V15867">
        <v>0</v>
      </c>
      <c r="W15867">
        <v>0</v>
      </c>
      <c r="X15867">
        <v>0</v>
      </c>
      <c r="Y15867">
        <v>0</v>
      </c>
      <c r="Z15867">
        <v>0</v>
      </c>
      <c r="AA15867">
        <v>0</v>
      </c>
      <c r="AB15867">
        <v>0</v>
      </c>
      <c r="AC15867">
        <v>0</v>
      </c>
      <c r="AD15867">
        <v>0</v>
      </c>
      <c r="AE15867">
        <v>0</v>
      </c>
      <c r="AF15867">
        <v>15305146</v>
      </c>
      <c r="AG15867">
        <v>0</v>
      </c>
      <c r="AH15867">
        <v>0</v>
      </c>
      <c r="AI15867">
        <v>0</v>
      </c>
      <c r="AJ15867">
        <v>0</v>
      </c>
      <c r="AK15867">
        <v>0</v>
      </c>
      <c r="AL15867">
        <v>0</v>
      </c>
      <c r="AM15867">
        <v>0</v>
      </c>
    </row>
    <row r="15868" spans="1:39" x14ac:dyDescent="0.45">
      <c r="A15868" t="s">
        <v>60803</v>
      </c>
      <c r="B15868" t="s">
        <v>60804</v>
      </c>
      <c r="C15868" t="s">
        <v>60805</v>
      </c>
      <c r="F15868" t="s">
        <v>60806</v>
      </c>
      <c r="G15868" t="s">
        <v>57</v>
      </c>
      <c r="H15868" t="s">
        <v>46</v>
      </c>
      <c r="I15868" t="s">
        <v>58</v>
      </c>
      <c r="J15868" t="s">
        <v>198</v>
      </c>
      <c r="K15868" t="s">
        <v>7041</v>
      </c>
      <c r="L15868">
        <v>2</v>
      </c>
      <c r="M15868" s="1">
        <v>37622</v>
      </c>
      <c r="N15868" s="2">
        <v>37622</v>
      </c>
      <c r="O15868" t="s">
        <v>854</v>
      </c>
      <c r="P15868">
        <v>2003</v>
      </c>
      <c r="Q15868" s="1">
        <v>39940</v>
      </c>
      <c r="R15868" s="1">
        <v>41469</v>
      </c>
      <c r="S15868">
        <v>0</v>
      </c>
      <c r="T15868">
        <v>1642959</v>
      </c>
      <c r="U15868">
        <v>0</v>
      </c>
      <c r="V15868">
        <v>0</v>
      </c>
      <c r="W15868">
        <v>0</v>
      </c>
      <c r="X15868">
        <v>365000</v>
      </c>
      <c r="Y15868">
        <v>0</v>
      </c>
      <c r="Z15868">
        <v>0</v>
      </c>
      <c r="AA15868">
        <v>0</v>
      </c>
      <c r="AB15868">
        <v>0</v>
      </c>
      <c r="AC15868">
        <v>0</v>
      </c>
      <c r="AD15868">
        <v>0</v>
      </c>
      <c r="AE15868">
        <v>0</v>
      </c>
      <c r="AF15868">
        <v>0</v>
      </c>
      <c r="AG15868">
        <v>0</v>
      </c>
      <c r="AH15868">
        <v>0</v>
      </c>
      <c r="AI15868">
        <v>0</v>
      </c>
      <c r="AJ15868">
        <v>0</v>
      </c>
      <c r="AK15868">
        <v>0</v>
      </c>
      <c r="AL15868">
        <v>0</v>
      </c>
      <c r="AM15868">
        <v>0</v>
      </c>
    </row>
    <row r="15869" spans="1:39" x14ac:dyDescent="0.45">
      <c r="A15869" t="s">
        <v>60807</v>
      </c>
      <c r="B15869" t="s">
        <v>60808</v>
      </c>
      <c r="C15869" t="s">
        <v>60809</v>
      </c>
      <c r="D15869" t="s">
        <v>88</v>
      </c>
      <c r="E15869" t="s">
        <v>89</v>
      </c>
      <c r="F15869" t="s">
        <v>457</v>
      </c>
      <c r="G15869" t="s">
        <v>57</v>
      </c>
      <c r="H15869" t="s">
        <v>46</v>
      </c>
      <c r="I15869" t="s">
        <v>299</v>
      </c>
      <c r="J15869" t="s">
        <v>300</v>
      </c>
      <c r="K15869" t="s">
        <v>1644</v>
      </c>
      <c r="L15869">
        <v>2</v>
      </c>
      <c r="Q15869" s="1">
        <v>40634</v>
      </c>
      <c r="R15869" s="1">
        <v>41704</v>
      </c>
      <c r="S15869">
        <v>0</v>
      </c>
      <c r="T15869">
        <v>2500000</v>
      </c>
      <c r="U15869">
        <v>0</v>
      </c>
      <c r="V15869">
        <v>0</v>
      </c>
      <c r="W15869">
        <v>0</v>
      </c>
      <c r="X15869">
        <v>0</v>
      </c>
      <c r="Y15869">
        <v>0</v>
      </c>
      <c r="Z15869">
        <v>0</v>
      </c>
      <c r="AA15869">
        <v>0</v>
      </c>
      <c r="AB15869">
        <v>0</v>
      </c>
      <c r="AC15869">
        <v>0</v>
      </c>
      <c r="AD15869">
        <v>0</v>
      </c>
      <c r="AE15869">
        <v>0</v>
      </c>
      <c r="AF15869">
        <v>0</v>
      </c>
      <c r="AG15869">
        <v>0</v>
      </c>
      <c r="AH15869">
        <v>2000000</v>
      </c>
      <c r="AI15869">
        <v>0</v>
      </c>
      <c r="AJ15869">
        <v>0</v>
      </c>
      <c r="AK15869">
        <v>0</v>
      </c>
      <c r="AL15869">
        <v>0</v>
      </c>
      <c r="AM15869">
        <v>0</v>
      </c>
    </row>
    <row r="15870" spans="1:39" x14ac:dyDescent="0.45">
      <c r="A15870" t="s">
        <v>60810</v>
      </c>
      <c r="B15870" t="s">
        <v>60811</v>
      </c>
      <c r="C15870" t="s">
        <v>60812</v>
      </c>
      <c r="D15870" t="s">
        <v>1474</v>
      </c>
      <c r="E15870" t="s">
        <v>1475</v>
      </c>
      <c r="F15870" t="s">
        <v>60813</v>
      </c>
      <c r="G15870" t="s">
        <v>57</v>
      </c>
      <c r="H15870" t="s">
        <v>46</v>
      </c>
      <c r="I15870" t="s">
        <v>58</v>
      </c>
      <c r="J15870" t="s">
        <v>198</v>
      </c>
      <c r="K15870" t="s">
        <v>2661</v>
      </c>
      <c r="L15870">
        <v>3</v>
      </c>
      <c r="M15870" s="1">
        <v>36526</v>
      </c>
      <c r="N15870" s="2">
        <v>36526</v>
      </c>
      <c r="O15870" t="s">
        <v>255</v>
      </c>
      <c r="P15870">
        <v>2000</v>
      </c>
      <c r="Q15870" s="1">
        <v>37226</v>
      </c>
      <c r="R15870" s="1">
        <v>39405</v>
      </c>
      <c r="S15870">
        <v>0</v>
      </c>
      <c r="T15870">
        <v>26380000</v>
      </c>
      <c r="U15870">
        <v>0</v>
      </c>
      <c r="V15870">
        <v>0</v>
      </c>
      <c r="W15870">
        <v>0</v>
      </c>
      <c r="X15870">
        <v>0</v>
      </c>
      <c r="Y15870">
        <v>0</v>
      </c>
      <c r="Z15870">
        <v>0</v>
      </c>
      <c r="AA15870">
        <v>0</v>
      </c>
      <c r="AB15870">
        <v>0</v>
      </c>
      <c r="AC15870">
        <v>0</v>
      </c>
      <c r="AD15870">
        <v>0</v>
      </c>
      <c r="AE15870">
        <v>0</v>
      </c>
      <c r="AF15870">
        <v>0</v>
      </c>
      <c r="AG15870">
        <v>12000000</v>
      </c>
      <c r="AH15870">
        <v>0</v>
      </c>
      <c r="AI15870">
        <v>10000000</v>
      </c>
      <c r="AJ15870">
        <v>4380000</v>
      </c>
      <c r="AK15870">
        <v>0</v>
      </c>
      <c r="AL15870">
        <v>0</v>
      </c>
      <c r="AM15870">
        <v>0</v>
      </c>
    </row>
    <row r="15871" spans="1:39" x14ac:dyDescent="0.45">
      <c r="A15871" t="s">
        <v>60814</v>
      </c>
      <c r="B15871" t="s">
        <v>60815</v>
      </c>
      <c r="C15871" t="s">
        <v>60816</v>
      </c>
      <c r="D15871" t="s">
        <v>60817</v>
      </c>
      <c r="E15871" t="s">
        <v>1171</v>
      </c>
      <c r="F15871" t="s">
        <v>310</v>
      </c>
      <c r="G15871" t="s">
        <v>45</v>
      </c>
      <c r="H15871" t="s">
        <v>46</v>
      </c>
      <c r="I15871" t="s">
        <v>1095</v>
      </c>
      <c r="J15871" t="s">
        <v>1096</v>
      </c>
      <c r="K15871" t="s">
        <v>1177</v>
      </c>
      <c r="L15871">
        <v>1</v>
      </c>
      <c r="M15871" s="1">
        <v>37135</v>
      </c>
      <c r="N15871" s="2">
        <v>37135</v>
      </c>
      <c r="O15871" t="s">
        <v>9795</v>
      </c>
      <c r="P15871">
        <v>2001</v>
      </c>
      <c r="Q15871" s="1">
        <v>39176</v>
      </c>
      <c r="R15871" s="1">
        <v>39176</v>
      </c>
      <c r="S15871">
        <v>0</v>
      </c>
      <c r="T15871">
        <v>20000000</v>
      </c>
      <c r="U15871">
        <v>0</v>
      </c>
      <c r="V15871">
        <v>0</v>
      </c>
      <c r="W15871">
        <v>0</v>
      </c>
      <c r="X15871">
        <v>0</v>
      </c>
      <c r="Y15871">
        <v>0</v>
      </c>
      <c r="Z15871">
        <v>0</v>
      </c>
      <c r="AA15871">
        <v>0</v>
      </c>
      <c r="AB15871">
        <v>0</v>
      </c>
      <c r="AC15871">
        <v>0</v>
      </c>
      <c r="AD15871">
        <v>0</v>
      </c>
      <c r="AE15871">
        <v>0</v>
      </c>
      <c r="AF15871">
        <v>0</v>
      </c>
      <c r="AG15871">
        <v>0</v>
      </c>
      <c r="AH15871">
        <v>0</v>
      </c>
      <c r="AI15871">
        <v>0</v>
      </c>
      <c r="AJ15871">
        <v>0</v>
      </c>
      <c r="AK15871">
        <v>0</v>
      </c>
      <c r="AL15871">
        <v>0</v>
      </c>
      <c r="AM15871">
        <v>0</v>
      </c>
    </row>
    <row r="15872" spans="1:39" x14ac:dyDescent="0.45">
      <c r="A15872" t="s">
        <v>60818</v>
      </c>
      <c r="B15872" t="s">
        <v>60819</v>
      </c>
      <c r="C15872" t="s">
        <v>60820</v>
      </c>
      <c r="D15872" t="s">
        <v>293</v>
      </c>
      <c r="E15872" t="s">
        <v>294</v>
      </c>
      <c r="F15872" t="s">
        <v>60821</v>
      </c>
      <c r="G15872" t="s">
        <v>57</v>
      </c>
      <c r="H15872" t="s">
        <v>46</v>
      </c>
      <c r="I15872" t="s">
        <v>47</v>
      </c>
      <c r="J15872" t="s">
        <v>48</v>
      </c>
      <c r="K15872" t="s">
        <v>49</v>
      </c>
      <c r="L15872">
        <v>2</v>
      </c>
      <c r="M15872" s="1">
        <v>39448</v>
      </c>
      <c r="N15872" s="2">
        <v>39448</v>
      </c>
      <c r="O15872" t="s">
        <v>181</v>
      </c>
      <c r="P15872">
        <v>2008</v>
      </c>
      <c r="Q15872" s="1">
        <v>40753</v>
      </c>
      <c r="R15872" s="1">
        <v>41591</v>
      </c>
      <c r="S15872">
        <v>2000290</v>
      </c>
      <c r="T15872">
        <v>15000000</v>
      </c>
      <c r="U15872">
        <v>0</v>
      </c>
      <c r="V15872">
        <v>0</v>
      </c>
      <c r="W15872">
        <v>0</v>
      </c>
      <c r="X15872">
        <v>0</v>
      </c>
      <c r="Y15872">
        <v>0</v>
      </c>
      <c r="Z15872">
        <v>0</v>
      </c>
      <c r="AA15872">
        <v>0</v>
      </c>
      <c r="AB15872">
        <v>0</v>
      </c>
      <c r="AC15872">
        <v>0</v>
      </c>
      <c r="AD15872">
        <v>0</v>
      </c>
      <c r="AE15872">
        <v>0</v>
      </c>
      <c r="AF15872">
        <v>0</v>
      </c>
      <c r="AG15872">
        <v>0</v>
      </c>
      <c r="AH15872">
        <v>0</v>
      </c>
      <c r="AI15872">
        <v>0</v>
      </c>
      <c r="AJ15872">
        <v>0</v>
      </c>
      <c r="AK15872">
        <v>0</v>
      </c>
      <c r="AL15872">
        <v>0</v>
      </c>
      <c r="AM15872">
        <v>0</v>
      </c>
    </row>
    <row r="15873" spans="1:39" x14ac:dyDescent="0.45">
      <c r="A15873" t="s">
        <v>60822</v>
      </c>
      <c r="B15873" t="s">
        <v>60823</v>
      </c>
      <c r="C15873" t="s">
        <v>60824</v>
      </c>
      <c r="D15873" t="s">
        <v>60825</v>
      </c>
      <c r="E15873" t="s">
        <v>10368</v>
      </c>
      <c r="F15873" t="s">
        <v>6592</v>
      </c>
      <c r="G15873" t="s">
        <v>57</v>
      </c>
      <c r="H15873" t="s">
        <v>787</v>
      </c>
      <c r="J15873" t="s">
        <v>60826</v>
      </c>
      <c r="K15873" t="s">
        <v>60826</v>
      </c>
      <c r="L15873">
        <v>1</v>
      </c>
      <c r="M15873" s="1">
        <v>39814</v>
      </c>
      <c r="N15873" s="2">
        <v>39814</v>
      </c>
      <c r="O15873" t="s">
        <v>188</v>
      </c>
      <c r="P15873">
        <v>2009</v>
      </c>
      <c r="Q15873" s="1">
        <v>41524</v>
      </c>
      <c r="R15873" s="1">
        <v>41524</v>
      </c>
      <c r="S15873">
        <v>2573200</v>
      </c>
      <c r="T15873">
        <v>0</v>
      </c>
      <c r="U15873">
        <v>0</v>
      </c>
      <c r="V15873">
        <v>0</v>
      </c>
      <c r="W15873">
        <v>0</v>
      </c>
      <c r="X15873">
        <v>0</v>
      </c>
      <c r="Y15873">
        <v>0</v>
      </c>
      <c r="Z15873">
        <v>0</v>
      </c>
      <c r="AA15873">
        <v>0</v>
      </c>
      <c r="AB15873">
        <v>0</v>
      </c>
      <c r="AC15873">
        <v>0</v>
      </c>
      <c r="AD15873">
        <v>0</v>
      </c>
      <c r="AE15873">
        <v>0</v>
      </c>
      <c r="AF15873">
        <v>0</v>
      </c>
      <c r="AG15873">
        <v>0</v>
      </c>
      <c r="AH15873">
        <v>0</v>
      </c>
      <c r="AI15873">
        <v>0</v>
      </c>
      <c r="AJ15873">
        <v>0</v>
      </c>
      <c r="AK15873">
        <v>0</v>
      </c>
      <c r="AL15873">
        <v>0</v>
      </c>
      <c r="AM15873">
        <v>0</v>
      </c>
    </row>
    <row r="15874" spans="1:39" x14ac:dyDescent="0.45">
      <c r="A15874" t="s">
        <v>60827</v>
      </c>
      <c r="B15874" t="s">
        <v>60828</v>
      </c>
      <c r="C15874" t="s">
        <v>60829</v>
      </c>
      <c r="D15874" t="s">
        <v>247</v>
      </c>
      <c r="E15874" t="s">
        <v>248</v>
      </c>
      <c r="F15874" t="s">
        <v>114</v>
      </c>
      <c r="G15874" t="s">
        <v>57</v>
      </c>
      <c r="H15874" t="s">
        <v>46</v>
      </c>
      <c r="I15874" t="s">
        <v>136</v>
      </c>
      <c r="J15874" t="s">
        <v>3537</v>
      </c>
      <c r="K15874" t="s">
        <v>3537</v>
      </c>
      <c r="L15874">
        <v>1</v>
      </c>
      <c r="Q15874" s="1">
        <v>40919</v>
      </c>
      <c r="R15874" s="1">
        <v>40919</v>
      </c>
      <c r="S15874">
        <v>0</v>
      </c>
      <c r="T15874">
        <v>0</v>
      </c>
      <c r="U15874">
        <v>0</v>
      </c>
      <c r="V15874">
        <v>0</v>
      </c>
      <c r="W15874">
        <v>0</v>
      </c>
      <c r="X15874">
        <v>0</v>
      </c>
      <c r="Y15874">
        <v>0</v>
      </c>
      <c r="Z15874">
        <v>0</v>
      </c>
      <c r="AA15874">
        <v>0</v>
      </c>
      <c r="AB15874">
        <v>0</v>
      </c>
      <c r="AC15874">
        <v>0</v>
      </c>
      <c r="AD15874">
        <v>0</v>
      </c>
      <c r="AE15874">
        <v>0</v>
      </c>
      <c r="AF15874">
        <v>0</v>
      </c>
      <c r="AG15874">
        <v>0</v>
      </c>
      <c r="AH15874">
        <v>0</v>
      </c>
      <c r="AI15874">
        <v>0</v>
      </c>
      <c r="AJ15874">
        <v>0</v>
      </c>
      <c r="AK15874">
        <v>0</v>
      </c>
      <c r="AL15874">
        <v>0</v>
      </c>
      <c r="AM15874">
        <v>0</v>
      </c>
    </row>
    <row r="15875" spans="1:39" x14ac:dyDescent="0.45">
      <c r="A15875" t="s">
        <v>60830</v>
      </c>
      <c r="B15875" t="s">
        <v>60831</v>
      </c>
      <c r="C15875" t="s">
        <v>60832</v>
      </c>
      <c r="F15875" t="s">
        <v>114</v>
      </c>
      <c r="G15875" t="s">
        <v>57</v>
      </c>
      <c r="H15875" t="s">
        <v>46</v>
      </c>
      <c r="I15875" t="s">
        <v>1298</v>
      </c>
      <c r="J15875" t="s">
        <v>1299</v>
      </c>
      <c r="K15875" t="s">
        <v>26769</v>
      </c>
      <c r="L15875">
        <v>1</v>
      </c>
      <c r="M15875" s="1">
        <v>40544</v>
      </c>
      <c r="N15875" s="2">
        <v>40544</v>
      </c>
      <c r="O15875" t="s">
        <v>528</v>
      </c>
      <c r="P15875">
        <v>2011</v>
      </c>
      <c r="Q15875" s="1">
        <v>40759</v>
      </c>
      <c r="R15875" s="1">
        <v>40759</v>
      </c>
      <c r="S15875">
        <v>0</v>
      </c>
      <c r="T15875">
        <v>0</v>
      </c>
      <c r="U15875">
        <v>0</v>
      </c>
      <c r="V15875">
        <v>0</v>
      </c>
      <c r="W15875">
        <v>0</v>
      </c>
      <c r="X15875">
        <v>0</v>
      </c>
      <c r="Y15875">
        <v>0</v>
      </c>
      <c r="Z15875">
        <v>0</v>
      </c>
      <c r="AA15875">
        <v>0</v>
      </c>
      <c r="AB15875">
        <v>0</v>
      </c>
      <c r="AC15875">
        <v>0</v>
      </c>
      <c r="AD15875">
        <v>0</v>
      </c>
      <c r="AE15875">
        <v>0</v>
      </c>
      <c r="AF15875">
        <v>0</v>
      </c>
      <c r="AG15875">
        <v>0</v>
      </c>
      <c r="AH15875">
        <v>0</v>
      </c>
      <c r="AI15875">
        <v>0</v>
      </c>
      <c r="AJ15875">
        <v>0</v>
      </c>
      <c r="AK15875">
        <v>0</v>
      </c>
      <c r="AL15875">
        <v>0</v>
      </c>
      <c r="AM15875">
        <v>0</v>
      </c>
    </row>
    <row r="15876" spans="1:39" x14ac:dyDescent="0.45">
      <c r="A15876" t="s">
        <v>60833</v>
      </c>
      <c r="B15876" t="s">
        <v>60834</v>
      </c>
      <c r="C15876" t="s">
        <v>60835</v>
      </c>
      <c r="D15876" t="s">
        <v>247</v>
      </c>
      <c r="E15876" t="s">
        <v>248</v>
      </c>
      <c r="F15876" t="s">
        <v>60836</v>
      </c>
      <c r="G15876" t="s">
        <v>57</v>
      </c>
      <c r="H15876" t="s">
        <v>46</v>
      </c>
      <c r="I15876" t="s">
        <v>526</v>
      </c>
      <c r="J15876" t="s">
        <v>1041</v>
      </c>
      <c r="K15876" t="s">
        <v>1041</v>
      </c>
      <c r="L15876">
        <v>2</v>
      </c>
      <c r="M15876" s="1">
        <v>40909</v>
      </c>
      <c r="N15876" s="2">
        <v>40909</v>
      </c>
      <c r="O15876" t="s">
        <v>132</v>
      </c>
      <c r="P15876">
        <v>2012</v>
      </c>
      <c r="Q15876" s="1">
        <v>41030</v>
      </c>
      <c r="R15876" s="1">
        <v>41649</v>
      </c>
      <c r="S15876">
        <v>0</v>
      </c>
      <c r="T15876">
        <v>17573700</v>
      </c>
      <c r="U15876">
        <v>0</v>
      </c>
      <c r="V15876">
        <v>0</v>
      </c>
      <c r="W15876">
        <v>0</v>
      </c>
      <c r="X15876">
        <v>0</v>
      </c>
      <c r="Y15876">
        <v>0</v>
      </c>
      <c r="Z15876">
        <v>0</v>
      </c>
      <c r="AA15876">
        <v>0</v>
      </c>
      <c r="AB15876">
        <v>0</v>
      </c>
      <c r="AC15876">
        <v>0</v>
      </c>
      <c r="AD15876">
        <v>0</v>
      </c>
      <c r="AE15876">
        <v>0</v>
      </c>
      <c r="AF15876">
        <v>9000000</v>
      </c>
      <c r="AG15876">
        <v>0</v>
      </c>
      <c r="AH15876">
        <v>0</v>
      </c>
      <c r="AI15876">
        <v>0</v>
      </c>
      <c r="AJ15876">
        <v>0</v>
      </c>
      <c r="AK15876">
        <v>0</v>
      </c>
      <c r="AL15876">
        <v>0</v>
      </c>
      <c r="AM15876">
        <v>0</v>
      </c>
    </row>
    <row r="15877" spans="1:39" x14ac:dyDescent="0.45">
      <c r="A15877" t="s">
        <v>60837</v>
      </c>
      <c r="B15877" t="s">
        <v>60838</v>
      </c>
      <c r="D15877" t="s">
        <v>1009</v>
      </c>
      <c r="E15877" t="s">
        <v>1010</v>
      </c>
      <c r="F15877" t="s">
        <v>114</v>
      </c>
      <c r="G15877" t="s">
        <v>57</v>
      </c>
      <c r="H15877" t="s">
        <v>46</v>
      </c>
      <c r="I15877" t="s">
        <v>267</v>
      </c>
      <c r="J15877" t="s">
        <v>28221</v>
      </c>
      <c r="K15877" t="s">
        <v>11777</v>
      </c>
      <c r="L15877">
        <v>1</v>
      </c>
      <c r="M15877" s="1">
        <v>41169</v>
      </c>
      <c r="N15877" s="2">
        <v>41153</v>
      </c>
      <c r="O15877" t="s">
        <v>596</v>
      </c>
      <c r="P15877">
        <v>2012</v>
      </c>
      <c r="Q15877" s="1">
        <v>41866</v>
      </c>
      <c r="R15877" s="1">
        <v>41866</v>
      </c>
      <c r="S15877">
        <v>0</v>
      </c>
      <c r="T15877">
        <v>0</v>
      </c>
      <c r="U15877">
        <v>0</v>
      </c>
      <c r="V15877">
        <v>0</v>
      </c>
      <c r="W15877">
        <v>0</v>
      </c>
      <c r="X15877">
        <v>0</v>
      </c>
      <c r="Y15877">
        <v>0</v>
      </c>
      <c r="Z15877">
        <v>0</v>
      </c>
      <c r="AA15877">
        <v>0</v>
      </c>
      <c r="AB15877">
        <v>0</v>
      </c>
      <c r="AC15877">
        <v>0</v>
      </c>
      <c r="AD15877">
        <v>0</v>
      </c>
      <c r="AE15877">
        <v>0</v>
      </c>
      <c r="AF15877">
        <v>0</v>
      </c>
      <c r="AG15877">
        <v>0</v>
      </c>
      <c r="AH15877">
        <v>0</v>
      </c>
      <c r="AI15877">
        <v>0</v>
      </c>
      <c r="AJ15877">
        <v>0</v>
      </c>
      <c r="AK15877">
        <v>0</v>
      </c>
      <c r="AL15877">
        <v>0</v>
      </c>
      <c r="AM15877">
        <v>0</v>
      </c>
    </row>
    <row r="15878" spans="1:39" x14ac:dyDescent="0.45">
      <c r="A15878" t="s">
        <v>60839</v>
      </c>
      <c r="B15878" t="s">
        <v>60840</v>
      </c>
      <c r="C15878" t="s">
        <v>60841</v>
      </c>
      <c r="D15878" t="s">
        <v>60842</v>
      </c>
      <c r="E15878" t="s">
        <v>1518</v>
      </c>
      <c r="F15878" s="3">
        <v>40347</v>
      </c>
      <c r="G15878" t="s">
        <v>57</v>
      </c>
      <c r="H15878" t="s">
        <v>74</v>
      </c>
      <c r="J15878" t="s">
        <v>75</v>
      </c>
      <c r="K15878" t="s">
        <v>75</v>
      </c>
      <c r="L15878">
        <v>3</v>
      </c>
      <c r="M15878" s="1">
        <v>41487</v>
      </c>
      <c r="N15878" s="2">
        <v>41487</v>
      </c>
      <c r="O15878" t="s">
        <v>276</v>
      </c>
      <c r="P15878">
        <v>2013</v>
      </c>
      <c r="Q15878" s="1">
        <v>41275</v>
      </c>
      <c r="R15878" s="1">
        <v>41624</v>
      </c>
      <c r="S15878">
        <v>11347</v>
      </c>
      <c r="T15878">
        <v>0</v>
      </c>
      <c r="U15878">
        <v>0</v>
      </c>
      <c r="V15878">
        <v>0</v>
      </c>
      <c r="W15878">
        <v>0</v>
      </c>
      <c r="X15878">
        <v>0</v>
      </c>
      <c r="Y15878">
        <v>21000</v>
      </c>
      <c r="Z15878">
        <v>0</v>
      </c>
      <c r="AA15878">
        <v>8000</v>
      </c>
      <c r="AB15878">
        <v>0</v>
      </c>
      <c r="AC15878">
        <v>0</v>
      </c>
      <c r="AD15878">
        <v>0</v>
      </c>
      <c r="AE15878">
        <v>0</v>
      </c>
      <c r="AF15878">
        <v>0</v>
      </c>
      <c r="AG15878">
        <v>0</v>
      </c>
      <c r="AH15878">
        <v>0</v>
      </c>
      <c r="AI15878">
        <v>0</v>
      </c>
      <c r="AJ15878">
        <v>0</v>
      </c>
      <c r="AK15878">
        <v>0</v>
      </c>
      <c r="AL15878">
        <v>0</v>
      </c>
      <c r="AM15878">
        <v>0</v>
      </c>
    </row>
    <row r="15879" spans="1:39" x14ac:dyDescent="0.45">
      <c r="A15879" t="s">
        <v>60843</v>
      </c>
      <c r="B15879" t="s">
        <v>60844</v>
      </c>
      <c r="C15879" t="s">
        <v>60845</v>
      </c>
      <c r="D15879" t="s">
        <v>461</v>
      </c>
      <c r="E15879" t="s">
        <v>462</v>
      </c>
      <c r="F15879" t="s">
        <v>846</v>
      </c>
      <c r="G15879" t="s">
        <v>57</v>
      </c>
      <c r="H15879" t="s">
        <v>46</v>
      </c>
      <c r="I15879" t="s">
        <v>994</v>
      </c>
      <c r="J15879" t="s">
        <v>995</v>
      </c>
      <c r="K15879" t="s">
        <v>995</v>
      </c>
      <c r="L15879">
        <v>1</v>
      </c>
      <c r="M15879" s="1">
        <v>38353</v>
      </c>
      <c r="N15879" s="2">
        <v>38353</v>
      </c>
      <c r="O15879" t="s">
        <v>464</v>
      </c>
      <c r="P15879">
        <v>2005</v>
      </c>
      <c r="Q15879" s="1">
        <v>40585</v>
      </c>
      <c r="R15879" s="1">
        <v>40585</v>
      </c>
      <c r="S15879">
        <v>0</v>
      </c>
      <c r="T15879">
        <v>1000000</v>
      </c>
      <c r="U15879">
        <v>0</v>
      </c>
      <c r="V15879">
        <v>0</v>
      </c>
      <c r="W15879">
        <v>0</v>
      </c>
      <c r="X15879">
        <v>0</v>
      </c>
      <c r="Y15879">
        <v>0</v>
      </c>
      <c r="Z15879">
        <v>0</v>
      </c>
      <c r="AA15879">
        <v>0</v>
      </c>
      <c r="AB15879">
        <v>0</v>
      </c>
      <c r="AC15879">
        <v>0</v>
      </c>
      <c r="AD15879">
        <v>0</v>
      </c>
      <c r="AE15879">
        <v>0</v>
      </c>
      <c r="AF15879">
        <v>0</v>
      </c>
      <c r="AG15879">
        <v>0</v>
      </c>
      <c r="AH15879">
        <v>0</v>
      </c>
      <c r="AI15879">
        <v>0</v>
      </c>
      <c r="AJ15879">
        <v>0</v>
      </c>
      <c r="AK15879">
        <v>0</v>
      </c>
      <c r="AL15879">
        <v>0</v>
      </c>
      <c r="AM15879">
        <v>0</v>
      </c>
    </row>
    <row r="15880" spans="1:39" x14ac:dyDescent="0.45">
      <c r="A15880" t="s">
        <v>60846</v>
      </c>
      <c r="B15880" t="s">
        <v>60847</v>
      </c>
      <c r="C15880" t="s">
        <v>60848</v>
      </c>
      <c r="D15880" t="s">
        <v>54</v>
      </c>
      <c r="E15880" t="s">
        <v>55</v>
      </c>
      <c r="F15880" t="s">
        <v>60849</v>
      </c>
      <c r="G15880" t="s">
        <v>57</v>
      </c>
      <c r="L15880">
        <v>2</v>
      </c>
      <c r="M15880" s="1">
        <v>39814</v>
      </c>
      <c r="N15880" s="2">
        <v>39814</v>
      </c>
      <c r="O15880" t="s">
        <v>188</v>
      </c>
      <c r="P15880">
        <v>2009</v>
      </c>
      <c r="Q15880" s="1">
        <v>41061</v>
      </c>
      <c r="R15880" s="1">
        <v>41365</v>
      </c>
      <c r="S15880">
        <v>0</v>
      </c>
      <c r="T15880">
        <v>72790000</v>
      </c>
      <c r="U15880">
        <v>0</v>
      </c>
      <c r="V15880">
        <v>0</v>
      </c>
      <c r="W15880">
        <v>0</v>
      </c>
      <c r="X15880">
        <v>0</v>
      </c>
      <c r="Y15880">
        <v>0</v>
      </c>
      <c r="Z15880">
        <v>0</v>
      </c>
      <c r="AA15880">
        <v>0</v>
      </c>
      <c r="AB15880">
        <v>0</v>
      </c>
      <c r="AC15880">
        <v>0</v>
      </c>
      <c r="AD15880">
        <v>0</v>
      </c>
      <c r="AE15880">
        <v>0</v>
      </c>
      <c r="AF15880">
        <v>68790000</v>
      </c>
      <c r="AG15880">
        <v>0</v>
      </c>
      <c r="AH15880">
        <v>0</v>
      </c>
      <c r="AI15880">
        <v>0</v>
      </c>
      <c r="AJ15880">
        <v>0</v>
      </c>
      <c r="AK15880">
        <v>0</v>
      </c>
      <c r="AL15880">
        <v>0</v>
      </c>
      <c r="AM15880">
        <v>0</v>
      </c>
    </row>
    <row r="15881" spans="1:39" x14ac:dyDescent="0.45">
      <c r="A15881" t="s">
        <v>60850</v>
      </c>
      <c r="B15881" t="s">
        <v>60851</v>
      </c>
      <c r="C15881" t="s">
        <v>60852</v>
      </c>
      <c r="D15881" t="s">
        <v>293</v>
      </c>
      <c r="E15881" t="s">
        <v>294</v>
      </c>
      <c r="F15881" t="s">
        <v>426</v>
      </c>
      <c r="G15881" t="s">
        <v>57</v>
      </c>
      <c r="H15881" t="s">
        <v>46</v>
      </c>
      <c r="I15881" t="s">
        <v>526</v>
      </c>
      <c r="J15881" t="s">
        <v>527</v>
      </c>
      <c r="K15881" t="s">
        <v>27849</v>
      </c>
      <c r="L15881">
        <v>1</v>
      </c>
      <c r="Q15881" s="1">
        <v>41661</v>
      </c>
      <c r="R15881" s="1">
        <v>41661</v>
      </c>
      <c r="S15881">
        <v>0</v>
      </c>
      <c r="T15881">
        <v>200000</v>
      </c>
      <c r="U15881">
        <v>0</v>
      </c>
      <c r="V15881">
        <v>0</v>
      </c>
      <c r="W15881">
        <v>0</v>
      </c>
      <c r="X15881">
        <v>0</v>
      </c>
      <c r="Y15881">
        <v>0</v>
      </c>
      <c r="Z15881">
        <v>0</v>
      </c>
      <c r="AA15881">
        <v>0</v>
      </c>
      <c r="AB15881">
        <v>0</v>
      </c>
      <c r="AC15881">
        <v>0</v>
      </c>
      <c r="AD15881">
        <v>0</v>
      </c>
      <c r="AE15881">
        <v>0</v>
      </c>
      <c r="AF15881">
        <v>0</v>
      </c>
      <c r="AG15881">
        <v>0</v>
      </c>
      <c r="AH15881">
        <v>0</v>
      </c>
      <c r="AI15881">
        <v>0</v>
      </c>
      <c r="AJ15881">
        <v>0</v>
      </c>
      <c r="AK15881">
        <v>0</v>
      </c>
      <c r="AL15881">
        <v>0</v>
      </c>
      <c r="AM15881">
        <v>0</v>
      </c>
    </row>
    <row r="15882" spans="1:39" x14ac:dyDescent="0.45">
      <c r="A15882" t="s">
        <v>60853</v>
      </c>
      <c r="B15882" t="s">
        <v>60854</v>
      </c>
      <c r="C15882" t="s">
        <v>60855</v>
      </c>
      <c r="D15882" t="s">
        <v>755</v>
      </c>
      <c r="E15882" t="s">
        <v>756</v>
      </c>
      <c r="F15882" t="s">
        <v>1693</v>
      </c>
      <c r="G15882" t="s">
        <v>57</v>
      </c>
      <c r="H15882" t="s">
        <v>46</v>
      </c>
      <c r="I15882" t="s">
        <v>526</v>
      </c>
      <c r="J15882" t="s">
        <v>6697</v>
      </c>
      <c r="K15882" t="s">
        <v>12383</v>
      </c>
      <c r="L15882">
        <v>1</v>
      </c>
      <c r="M15882" s="1">
        <v>39814</v>
      </c>
      <c r="N15882" s="2">
        <v>39814</v>
      </c>
      <c r="O15882" t="s">
        <v>188</v>
      </c>
      <c r="P15882">
        <v>2009</v>
      </c>
      <c r="Q15882" s="1">
        <v>40849</v>
      </c>
      <c r="R15882" s="1">
        <v>40849</v>
      </c>
      <c r="S15882">
        <v>0</v>
      </c>
      <c r="T15882">
        <v>180000</v>
      </c>
      <c r="U15882">
        <v>0</v>
      </c>
      <c r="V15882">
        <v>0</v>
      </c>
      <c r="W15882">
        <v>0</v>
      </c>
      <c r="X15882">
        <v>0</v>
      </c>
      <c r="Y15882">
        <v>0</v>
      </c>
      <c r="Z15882">
        <v>0</v>
      </c>
      <c r="AA15882">
        <v>0</v>
      </c>
      <c r="AB15882">
        <v>0</v>
      </c>
      <c r="AC15882">
        <v>0</v>
      </c>
      <c r="AD15882">
        <v>0</v>
      </c>
      <c r="AE15882">
        <v>0</v>
      </c>
      <c r="AF15882">
        <v>0</v>
      </c>
      <c r="AG15882">
        <v>0</v>
      </c>
      <c r="AH15882">
        <v>0</v>
      </c>
      <c r="AI15882">
        <v>0</v>
      </c>
      <c r="AJ15882">
        <v>0</v>
      </c>
      <c r="AK15882">
        <v>0</v>
      </c>
      <c r="AL15882">
        <v>0</v>
      </c>
      <c r="AM15882">
        <v>0</v>
      </c>
    </row>
    <row r="15883" spans="1:39" x14ac:dyDescent="0.45">
      <c r="A15883" t="s">
        <v>60856</v>
      </c>
      <c r="B15883" t="s">
        <v>60857</v>
      </c>
      <c r="C15883" t="s">
        <v>60858</v>
      </c>
      <c r="D15883" t="s">
        <v>315</v>
      </c>
      <c r="E15883" t="s">
        <v>316</v>
      </c>
      <c r="F15883" t="s">
        <v>15001</v>
      </c>
      <c r="G15883" t="s">
        <v>57</v>
      </c>
      <c r="H15883" t="s">
        <v>46</v>
      </c>
      <c r="I15883" t="s">
        <v>58</v>
      </c>
      <c r="J15883" t="s">
        <v>198</v>
      </c>
      <c r="K15883" t="s">
        <v>199</v>
      </c>
      <c r="L15883">
        <v>3</v>
      </c>
      <c r="M15883" s="1">
        <v>40210</v>
      </c>
      <c r="N15883" s="2">
        <v>40210</v>
      </c>
      <c r="O15883" t="s">
        <v>118</v>
      </c>
      <c r="P15883">
        <v>2010</v>
      </c>
      <c r="Q15883" s="1">
        <v>40970</v>
      </c>
      <c r="R15883" s="1">
        <v>41809</v>
      </c>
      <c r="S15883">
        <v>0</v>
      </c>
      <c r="T15883">
        <v>52000000</v>
      </c>
      <c r="U15883">
        <v>0</v>
      </c>
      <c r="V15883">
        <v>0</v>
      </c>
      <c r="W15883">
        <v>0</v>
      </c>
      <c r="X15883">
        <v>0</v>
      </c>
      <c r="Y15883">
        <v>0</v>
      </c>
      <c r="Z15883">
        <v>0</v>
      </c>
      <c r="AA15883">
        <v>0</v>
      </c>
      <c r="AB15883">
        <v>0</v>
      </c>
      <c r="AC15883">
        <v>0</v>
      </c>
      <c r="AD15883">
        <v>0</v>
      </c>
      <c r="AE15883">
        <v>0</v>
      </c>
      <c r="AF15883">
        <v>7000000</v>
      </c>
      <c r="AG15883">
        <v>15000000</v>
      </c>
      <c r="AH15883">
        <v>30000000</v>
      </c>
      <c r="AI15883">
        <v>0</v>
      </c>
      <c r="AJ15883">
        <v>0</v>
      </c>
      <c r="AK15883">
        <v>0</v>
      </c>
      <c r="AL15883">
        <v>0</v>
      </c>
      <c r="AM15883">
        <v>0</v>
      </c>
    </row>
    <row r="15884" spans="1:39" x14ac:dyDescent="0.45">
      <c r="A15884" t="s">
        <v>60859</v>
      </c>
      <c r="B15884" t="s">
        <v>60860</v>
      </c>
      <c r="C15884" t="s">
        <v>60861</v>
      </c>
      <c r="D15884" t="s">
        <v>60862</v>
      </c>
      <c r="E15884" t="s">
        <v>80</v>
      </c>
      <c r="F15884" s="3">
        <v>10000</v>
      </c>
      <c r="G15884" t="s">
        <v>57</v>
      </c>
      <c r="L15884">
        <v>1</v>
      </c>
      <c r="M15884" s="1">
        <v>39022</v>
      </c>
      <c r="N15884" s="2">
        <v>39022</v>
      </c>
      <c r="O15884" t="s">
        <v>1347</v>
      </c>
      <c r="P15884">
        <v>2006</v>
      </c>
      <c r="Q15884" s="1">
        <v>39913</v>
      </c>
      <c r="R15884" s="1">
        <v>39913</v>
      </c>
      <c r="S15884">
        <v>0</v>
      </c>
      <c r="T15884">
        <v>0</v>
      </c>
      <c r="U15884">
        <v>0</v>
      </c>
      <c r="V15884">
        <v>0</v>
      </c>
      <c r="W15884">
        <v>0</v>
      </c>
      <c r="X15884">
        <v>0</v>
      </c>
      <c r="Y15884">
        <v>10000</v>
      </c>
      <c r="Z15884">
        <v>0</v>
      </c>
      <c r="AA15884">
        <v>0</v>
      </c>
      <c r="AB15884">
        <v>0</v>
      </c>
      <c r="AC15884">
        <v>0</v>
      </c>
      <c r="AD15884">
        <v>0</v>
      </c>
      <c r="AE15884">
        <v>0</v>
      </c>
      <c r="AF15884">
        <v>0</v>
      </c>
      <c r="AG15884">
        <v>0</v>
      </c>
      <c r="AH15884">
        <v>0</v>
      </c>
      <c r="AI15884">
        <v>0</v>
      </c>
      <c r="AJ15884">
        <v>0</v>
      </c>
      <c r="AK15884">
        <v>0</v>
      </c>
      <c r="AL15884">
        <v>0</v>
      </c>
      <c r="AM15884">
        <v>0</v>
      </c>
    </row>
    <row r="15885" spans="1:39" x14ac:dyDescent="0.45">
      <c r="A15885" t="s">
        <v>60863</v>
      </c>
      <c r="B15885" t="s">
        <v>60864</v>
      </c>
      <c r="C15885" t="s">
        <v>60865</v>
      </c>
      <c r="F15885" t="s">
        <v>6187</v>
      </c>
      <c r="G15885" t="s">
        <v>57</v>
      </c>
      <c r="H15885" t="s">
        <v>482</v>
      </c>
      <c r="J15885" t="s">
        <v>2477</v>
      </c>
      <c r="K15885" t="s">
        <v>60866</v>
      </c>
      <c r="L15885">
        <v>1</v>
      </c>
      <c r="M15885" s="1">
        <v>39814</v>
      </c>
      <c r="N15885" s="2">
        <v>39814</v>
      </c>
      <c r="O15885" t="s">
        <v>188</v>
      </c>
      <c r="P15885">
        <v>2009</v>
      </c>
      <c r="Q15885" s="1">
        <v>41942</v>
      </c>
      <c r="R15885" s="1">
        <v>41942</v>
      </c>
      <c r="S15885">
        <v>0</v>
      </c>
      <c r="T15885">
        <v>0</v>
      </c>
      <c r="U15885">
        <v>0</v>
      </c>
      <c r="V15885">
        <v>4300000</v>
      </c>
      <c r="W15885">
        <v>0</v>
      </c>
      <c r="X15885">
        <v>0</v>
      </c>
      <c r="Y15885">
        <v>0</v>
      </c>
      <c r="Z15885">
        <v>0</v>
      </c>
      <c r="AA15885">
        <v>0</v>
      </c>
      <c r="AB15885">
        <v>0</v>
      </c>
      <c r="AC15885">
        <v>0</v>
      </c>
      <c r="AD15885">
        <v>0</v>
      </c>
      <c r="AE15885">
        <v>0</v>
      </c>
      <c r="AF15885">
        <v>0</v>
      </c>
      <c r="AG15885">
        <v>0</v>
      </c>
      <c r="AH15885">
        <v>0</v>
      </c>
      <c r="AI15885">
        <v>0</v>
      </c>
      <c r="AJ15885">
        <v>0</v>
      </c>
      <c r="AK15885">
        <v>0</v>
      </c>
      <c r="AL15885">
        <v>0</v>
      </c>
      <c r="AM15885">
        <v>0</v>
      </c>
    </row>
    <row r="15886" spans="1:39" x14ac:dyDescent="0.45">
      <c r="A15886" t="s">
        <v>60867</v>
      </c>
      <c r="B15886" t="s">
        <v>60868</v>
      </c>
      <c r="C15886" t="s">
        <v>60869</v>
      </c>
      <c r="D15886" t="s">
        <v>60870</v>
      </c>
      <c r="E15886" t="s">
        <v>5546</v>
      </c>
      <c r="F15886" t="s">
        <v>2549</v>
      </c>
      <c r="G15886" t="s">
        <v>57</v>
      </c>
      <c r="H15886" t="s">
        <v>46</v>
      </c>
      <c r="I15886" t="s">
        <v>241</v>
      </c>
      <c r="J15886" t="s">
        <v>242</v>
      </c>
      <c r="K15886" t="s">
        <v>242</v>
      </c>
      <c r="L15886">
        <v>2</v>
      </c>
      <c r="M15886" s="1">
        <v>41426</v>
      </c>
      <c r="N15886" s="2">
        <v>41426</v>
      </c>
      <c r="O15886" t="s">
        <v>439</v>
      </c>
      <c r="P15886">
        <v>2013</v>
      </c>
      <c r="Q15886" s="1">
        <v>41548</v>
      </c>
      <c r="R15886" s="1">
        <v>41779</v>
      </c>
      <c r="S15886">
        <v>350000</v>
      </c>
      <c r="T15886">
        <v>0</v>
      </c>
      <c r="U15886">
        <v>0</v>
      </c>
      <c r="V15886">
        <v>0</v>
      </c>
      <c r="W15886">
        <v>0</v>
      </c>
      <c r="X15886">
        <v>0</v>
      </c>
      <c r="Y15886">
        <v>0</v>
      </c>
      <c r="Z15886">
        <v>0</v>
      </c>
      <c r="AA15886">
        <v>0</v>
      </c>
      <c r="AB15886">
        <v>0</v>
      </c>
      <c r="AC15886">
        <v>0</v>
      </c>
      <c r="AD15886">
        <v>0</v>
      </c>
      <c r="AE15886">
        <v>0</v>
      </c>
      <c r="AF15886">
        <v>0</v>
      </c>
      <c r="AG15886">
        <v>0</v>
      </c>
      <c r="AH15886">
        <v>0</v>
      </c>
      <c r="AI15886">
        <v>0</v>
      </c>
      <c r="AJ15886">
        <v>0</v>
      </c>
      <c r="AK15886">
        <v>0</v>
      </c>
      <c r="AL15886">
        <v>0</v>
      </c>
      <c r="AM15886">
        <v>0</v>
      </c>
    </row>
    <row r="15887" spans="1:39" x14ac:dyDescent="0.45">
      <c r="A15887" t="s">
        <v>60871</v>
      </c>
      <c r="B15887" t="s">
        <v>60872</v>
      </c>
      <c r="C15887" t="s">
        <v>60873</v>
      </c>
      <c r="D15887" t="s">
        <v>60874</v>
      </c>
      <c r="E15887" t="s">
        <v>3764</v>
      </c>
      <c r="F15887" s="3">
        <v>25000</v>
      </c>
      <c r="G15887" t="s">
        <v>57</v>
      </c>
      <c r="H15887" t="s">
        <v>46</v>
      </c>
      <c r="I15887" t="s">
        <v>58</v>
      </c>
      <c r="J15887" t="s">
        <v>198</v>
      </c>
      <c r="K15887" t="s">
        <v>199</v>
      </c>
      <c r="L15887">
        <v>1</v>
      </c>
      <c r="M15887" s="1">
        <v>41801</v>
      </c>
      <c r="N15887" s="2">
        <v>41791</v>
      </c>
      <c r="O15887" t="s">
        <v>1211</v>
      </c>
      <c r="P15887">
        <v>2014</v>
      </c>
      <c r="Q15887" s="1">
        <v>41834</v>
      </c>
      <c r="R15887" s="1">
        <v>41834</v>
      </c>
      <c r="S15887">
        <v>25000</v>
      </c>
      <c r="T15887">
        <v>0</v>
      </c>
      <c r="U15887">
        <v>0</v>
      </c>
      <c r="V15887">
        <v>0</v>
      </c>
      <c r="W15887">
        <v>0</v>
      </c>
      <c r="X15887">
        <v>0</v>
      </c>
      <c r="Y15887">
        <v>0</v>
      </c>
      <c r="Z15887">
        <v>0</v>
      </c>
      <c r="AA15887">
        <v>0</v>
      </c>
      <c r="AB15887">
        <v>0</v>
      </c>
      <c r="AC15887">
        <v>0</v>
      </c>
      <c r="AD15887">
        <v>0</v>
      </c>
      <c r="AE15887">
        <v>0</v>
      </c>
      <c r="AF15887">
        <v>0</v>
      </c>
      <c r="AG15887">
        <v>0</v>
      </c>
      <c r="AH15887">
        <v>0</v>
      </c>
      <c r="AI15887">
        <v>0</v>
      </c>
      <c r="AJ15887">
        <v>0</v>
      </c>
      <c r="AK15887">
        <v>0</v>
      </c>
      <c r="AL15887">
        <v>0</v>
      </c>
      <c r="AM15887">
        <v>0</v>
      </c>
    </row>
    <row r="15888" spans="1:39" x14ac:dyDescent="0.45">
      <c r="A15888" t="s">
        <v>60875</v>
      </c>
      <c r="B15888" t="s">
        <v>60876</v>
      </c>
      <c r="C15888" t="s">
        <v>60877</v>
      </c>
      <c r="D15888" t="s">
        <v>293</v>
      </c>
      <c r="E15888" t="s">
        <v>294</v>
      </c>
      <c r="F15888" t="s">
        <v>5304</v>
      </c>
      <c r="G15888" t="s">
        <v>57</v>
      </c>
      <c r="H15888" t="s">
        <v>46</v>
      </c>
      <c r="I15888" t="s">
        <v>2594</v>
      </c>
      <c r="J15888" t="s">
        <v>7189</v>
      </c>
      <c r="K15888" t="s">
        <v>369</v>
      </c>
      <c r="L15888">
        <v>4</v>
      </c>
      <c r="M15888" s="1">
        <v>39448</v>
      </c>
      <c r="N15888" s="2">
        <v>39448</v>
      </c>
      <c r="O15888" t="s">
        <v>181</v>
      </c>
      <c r="P15888">
        <v>2008</v>
      </c>
      <c r="Q15888" s="1">
        <v>39552</v>
      </c>
      <c r="R15888" s="1">
        <v>41159</v>
      </c>
      <c r="S15888">
        <v>0</v>
      </c>
      <c r="T15888">
        <v>42500000</v>
      </c>
      <c r="U15888">
        <v>0</v>
      </c>
      <c r="V15888">
        <v>0</v>
      </c>
      <c r="W15888">
        <v>0</v>
      </c>
      <c r="X15888">
        <v>0</v>
      </c>
      <c r="Y15888">
        <v>0</v>
      </c>
      <c r="Z15888">
        <v>0</v>
      </c>
      <c r="AA15888">
        <v>0</v>
      </c>
      <c r="AB15888">
        <v>0</v>
      </c>
      <c r="AC15888">
        <v>0</v>
      </c>
      <c r="AD15888">
        <v>0</v>
      </c>
      <c r="AE15888">
        <v>0</v>
      </c>
      <c r="AF15888">
        <v>4000000</v>
      </c>
      <c r="AG15888">
        <v>28500000</v>
      </c>
      <c r="AH15888">
        <v>0</v>
      </c>
      <c r="AI15888">
        <v>0</v>
      </c>
      <c r="AJ15888">
        <v>0</v>
      </c>
      <c r="AK15888">
        <v>0</v>
      </c>
      <c r="AL15888">
        <v>0</v>
      </c>
      <c r="AM15888">
        <v>0</v>
      </c>
    </row>
    <row r="15889" spans="1:39" x14ac:dyDescent="0.45">
      <c r="A15889" t="s">
        <v>60878</v>
      </c>
      <c r="B15889" t="s">
        <v>60879</v>
      </c>
      <c r="C15889" t="s">
        <v>60880</v>
      </c>
      <c r="D15889" t="s">
        <v>60881</v>
      </c>
      <c r="E15889" t="s">
        <v>5546</v>
      </c>
      <c r="F15889" t="s">
        <v>114</v>
      </c>
      <c r="H15889" t="s">
        <v>664</v>
      </c>
      <c r="J15889" t="s">
        <v>10814</v>
      </c>
      <c r="K15889" t="s">
        <v>60882</v>
      </c>
      <c r="L15889">
        <v>1</v>
      </c>
      <c r="M15889" s="1">
        <v>41178</v>
      </c>
      <c r="N15889" s="2">
        <v>41153</v>
      </c>
      <c r="O15889" t="s">
        <v>596</v>
      </c>
      <c r="P15889">
        <v>2012</v>
      </c>
      <c r="Q15889" s="1">
        <v>41766</v>
      </c>
      <c r="R15889" s="1">
        <v>41766</v>
      </c>
      <c r="S15889">
        <v>0</v>
      </c>
      <c r="T15889">
        <v>0</v>
      </c>
      <c r="U15889">
        <v>0</v>
      </c>
      <c r="V15889">
        <v>0</v>
      </c>
      <c r="W15889">
        <v>0</v>
      </c>
      <c r="X15889">
        <v>0</v>
      </c>
      <c r="Y15889">
        <v>0</v>
      </c>
      <c r="Z15889">
        <v>0</v>
      </c>
      <c r="AA15889">
        <v>0</v>
      </c>
      <c r="AB15889">
        <v>0</v>
      </c>
      <c r="AC15889">
        <v>0</v>
      </c>
      <c r="AD15889">
        <v>0</v>
      </c>
      <c r="AE15889">
        <v>0</v>
      </c>
      <c r="AF15889">
        <v>0</v>
      </c>
      <c r="AG15889">
        <v>0</v>
      </c>
      <c r="AH15889">
        <v>0</v>
      </c>
      <c r="AI15889">
        <v>0</v>
      </c>
      <c r="AJ15889">
        <v>0</v>
      </c>
      <c r="AK15889">
        <v>0</v>
      </c>
      <c r="AL15889">
        <v>0</v>
      </c>
      <c r="AM15889">
        <v>0</v>
      </c>
    </row>
    <row r="15890" spans="1:39" x14ac:dyDescent="0.45">
      <c r="A15890" t="s">
        <v>60883</v>
      </c>
      <c r="B15890" t="s">
        <v>60884</v>
      </c>
      <c r="C15890" t="s">
        <v>60885</v>
      </c>
      <c r="D15890" t="s">
        <v>60886</v>
      </c>
      <c r="E15890" t="s">
        <v>488</v>
      </c>
      <c r="F15890" t="s">
        <v>60887</v>
      </c>
      <c r="G15890" t="s">
        <v>57</v>
      </c>
      <c r="H15890" t="s">
        <v>102</v>
      </c>
      <c r="J15890" t="s">
        <v>103</v>
      </c>
      <c r="K15890" t="s">
        <v>103</v>
      </c>
      <c r="L15890">
        <v>5</v>
      </c>
      <c r="M15890" s="1">
        <v>40940</v>
      </c>
      <c r="N15890" s="2">
        <v>40940</v>
      </c>
      <c r="O15890" t="s">
        <v>132</v>
      </c>
      <c r="P15890">
        <v>2012</v>
      </c>
      <c r="Q15890" s="1">
        <v>40969</v>
      </c>
      <c r="R15890" s="1">
        <v>41540</v>
      </c>
      <c r="S15890">
        <v>3065000</v>
      </c>
      <c r="T15890">
        <v>0</v>
      </c>
      <c r="U15890">
        <v>0</v>
      </c>
      <c r="V15890">
        <v>0</v>
      </c>
      <c r="W15890">
        <v>0</v>
      </c>
      <c r="X15890">
        <v>930000</v>
      </c>
      <c r="Y15890">
        <v>0</v>
      </c>
      <c r="Z15890">
        <v>0</v>
      </c>
      <c r="AA15890">
        <v>0</v>
      </c>
      <c r="AB15890">
        <v>0</v>
      </c>
      <c r="AC15890">
        <v>0</v>
      </c>
      <c r="AD15890">
        <v>0</v>
      </c>
      <c r="AE15890">
        <v>0</v>
      </c>
      <c r="AF15890">
        <v>0</v>
      </c>
      <c r="AG15890">
        <v>0</v>
      </c>
      <c r="AH15890">
        <v>0</v>
      </c>
      <c r="AI15890">
        <v>0</v>
      </c>
      <c r="AJ15890">
        <v>0</v>
      </c>
      <c r="AK15890">
        <v>0</v>
      </c>
      <c r="AL15890">
        <v>0</v>
      </c>
      <c r="AM15890">
        <v>0</v>
      </c>
    </row>
    <row r="15891" spans="1:39" x14ac:dyDescent="0.45">
      <c r="A15891" t="s">
        <v>60888</v>
      </c>
      <c r="B15891" t="s">
        <v>60889</v>
      </c>
      <c r="C15891" t="s">
        <v>60890</v>
      </c>
      <c r="D15891" t="s">
        <v>60891</v>
      </c>
      <c r="E15891" t="s">
        <v>60892</v>
      </c>
      <c r="F15891" t="s">
        <v>60893</v>
      </c>
      <c r="G15891" t="s">
        <v>57</v>
      </c>
      <c r="H15891" t="s">
        <v>260</v>
      </c>
      <c r="I15891" t="s">
        <v>261</v>
      </c>
      <c r="J15891" t="s">
        <v>52741</v>
      </c>
      <c r="K15891" t="s">
        <v>52741</v>
      </c>
      <c r="L15891">
        <v>1</v>
      </c>
      <c r="M15891" s="1">
        <v>41529</v>
      </c>
      <c r="N15891" s="2">
        <v>41518</v>
      </c>
      <c r="O15891" t="s">
        <v>276</v>
      </c>
      <c r="P15891">
        <v>2013</v>
      </c>
      <c r="Q15891" s="1">
        <v>41733</v>
      </c>
      <c r="R15891" s="1">
        <v>41733</v>
      </c>
      <c r="S15891">
        <v>0</v>
      </c>
      <c r="T15891">
        <v>0</v>
      </c>
      <c r="U15891">
        <v>104000</v>
      </c>
      <c r="V15891">
        <v>0</v>
      </c>
      <c r="W15891">
        <v>0</v>
      </c>
      <c r="X15891">
        <v>0</v>
      </c>
      <c r="Y15891">
        <v>0</v>
      </c>
      <c r="Z15891">
        <v>0</v>
      </c>
      <c r="AA15891">
        <v>0</v>
      </c>
      <c r="AB15891">
        <v>0</v>
      </c>
      <c r="AC15891">
        <v>0</v>
      </c>
      <c r="AD15891">
        <v>0</v>
      </c>
      <c r="AE15891">
        <v>0</v>
      </c>
      <c r="AF15891">
        <v>0</v>
      </c>
      <c r="AG15891">
        <v>0</v>
      </c>
      <c r="AH15891">
        <v>0</v>
      </c>
      <c r="AI15891">
        <v>0</v>
      </c>
      <c r="AJ15891">
        <v>0</v>
      </c>
      <c r="AK15891">
        <v>0</v>
      </c>
      <c r="AL15891">
        <v>0</v>
      </c>
      <c r="AM15891">
        <v>0</v>
      </c>
    </row>
    <row r="15892" spans="1:39" x14ac:dyDescent="0.45">
      <c r="A15892" t="s">
        <v>60894</v>
      </c>
      <c r="B15892" t="s">
        <v>60895</v>
      </c>
      <c r="C15892" t="s">
        <v>60896</v>
      </c>
      <c r="D15892" t="s">
        <v>98</v>
      </c>
      <c r="E15892" t="s">
        <v>99</v>
      </c>
      <c r="F15892" t="s">
        <v>60897</v>
      </c>
      <c r="G15892" t="s">
        <v>57</v>
      </c>
      <c r="H15892" t="s">
        <v>46</v>
      </c>
      <c r="I15892" t="s">
        <v>821</v>
      </c>
      <c r="J15892" t="s">
        <v>822</v>
      </c>
      <c r="K15892" t="s">
        <v>822</v>
      </c>
      <c r="L15892">
        <v>4</v>
      </c>
      <c r="Q15892" s="1">
        <v>39994</v>
      </c>
      <c r="R15892" s="1">
        <v>41011</v>
      </c>
      <c r="S15892">
        <v>0</v>
      </c>
      <c r="T15892">
        <v>7499665</v>
      </c>
      <c r="U15892">
        <v>0</v>
      </c>
      <c r="V15892">
        <v>0</v>
      </c>
      <c r="W15892">
        <v>0</v>
      </c>
      <c r="X15892">
        <v>1350000</v>
      </c>
      <c r="Y15892">
        <v>0</v>
      </c>
      <c r="Z15892">
        <v>0</v>
      </c>
      <c r="AA15892">
        <v>0</v>
      </c>
      <c r="AB15892">
        <v>0</v>
      </c>
      <c r="AC15892">
        <v>0</v>
      </c>
      <c r="AD15892">
        <v>0</v>
      </c>
      <c r="AE15892">
        <v>0</v>
      </c>
      <c r="AF15892">
        <v>0</v>
      </c>
      <c r="AG15892">
        <v>5500000</v>
      </c>
      <c r="AH15892">
        <v>0</v>
      </c>
      <c r="AI15892">
        <v>0</v>
      </c>
      <c r="AJ15892">
        <v>0</v>
      </c>
      <c r="AK15892">
        <v>0</v>
      </c>
      <c r="AL15892">
        <v>0</v>
      </c>
      <c r="AM15892">
        <v>0</v>
      </c>
    </row>
    <row r="15893" spans="1:39" x14ac:dyDescent="0.45">
      <c r="A15893" t="s">
        <v>60898</v>
      </c>
      <c r="B15893" t="s">
        <v>60899</v>
      </c>
      <c r="C15893" t="s">
        <v>60900</v>
      </c>
      <c r="F15893" t="s">
        <v>1458</v>
      </c>
      <c r="G15893" t="s">
        <v>57</v>
      </c>
      <c r="H15893" t="s">
        <v>46</v>
      </c>
      <c r="I15893" t="s">
        <v>58</v>
      </c>
      <c r="J15893" t="s">
        <v>198</v>
      </c>
      <c r="K15893" t="s">
        <v>3958</v>
      </c>
      <c r="L15893">
        <v>1</v>
      </c>
      <c r="M15893" s="1">
        <v>41275</v>
      </c>
      <c r="N15893" s="2">
        <v>41275</v>
      </c>
      <c r="O15893" t="s">
        <v>164</v>
      </c>
      <c r="P15893">
        <v>2013</v>
      </c>
      <c r="Q15893" s="1">
        <v>41894</v>
      </c>
      <c r="R15893" s="1">
        <v>41894</v>
      </c>
      <c r="S15893">
        <v>0</v>
      </c>
      <c r="T15893">
        <v>15000000</v>
      </c>
      <c r="U15893">
        <v>0</v>
      </c>
      <c r="V15893">
        <v>0</v>
      </c>
      <c r="W15893">
        <v>0</v>
      </c>
      <c r="X15893">
        <v>0</v>
      </c>
      <c r="Y15893">
        <v>0</v>
      </c>
      <c r="Z15893">
        <v>0</v>
      </c>
      <c r="AA15893">
        <v>0</v>
      </c>
      <c r="AB15893">
        <v>0</v>
      </c>
      <c r="AC15893">
        <v>0</v>
      </c>
      <c r="AD15893">
        <v>0</v>
      </c>
      <c r="AE15893">
        <v>0</v>
      </c>
      <c r="AF15893">
        <v>0</v>
      </c>
      <c r="AG15893">
        <v>0</v>
      </c>
      <c r="AH15893">
        <v>0</v>
      </c>
      <c r="AI15893">
        <v>0</v>
      </c>
      <c r="AJ15893">
        <v>0</v>
      </c>
      <c r="AK15893">
        <v>0</v>
      </c>
      <c r="AL15893">
        <v>0</v>
      </c>
      <c r="AM15893">
        <v>0</v>
      </c>
    </row>
    <row r="15894" spans="1:39" x14ac:dyDescent="0.45">
      <c r="A15894" t="s">
        <v>60901</v>
      </c>
      <c r="B15894" t="s">
        <v>60902</v>
      </c>
      <c r="C15894" t="s">
        <v>60903</v>
      </c>
      <c r="D15894" t="s">
        <v>774</v>
      </c>
      <c r="E15894" t="s">
        <v>775</v>
      </c>
      <c r="F15894" t="s">
        <v>114</v>
      </c>
      <c r="G15894" t="s">
        <v>101</v>
      </c>
      <c r="L15894">
        <v>2</v>
      </c>
      <c r="M15894" s="1">
        <v>40179</v>
      </c>
      <c r="N15894" s="2">
        <v>40179</v>
      </c>
      <c r="O15894" t="s">
        <v>118</v>
      </c>
      <c r="P15894">
        <v>2010</v>
      </c>
      <c r="Q15894" s="1">
        <v>40179</v>
      </c>
      <c r="R15894" s="1">
        <v>40461</v>
      </c>
      <c r="S15894">
        <v>0</v>
      </c>
      <c r="T15894">
        <v>0</v>
      </c>
      <c r="U15894">
        <v>0</v>
      </c>
      <c r="V15894">
        <v>0</v>
      </c>
      <c r="W15894">
        <v>0</v>
      </c>
      <c r="X15894">
        <v>0</v>
      </c>
      <c r="Y15894">
        <v>0</v>
      </c>
      <c r="Z15894">
        <v>0</v>
      </c>
      <c r="AA15894">
        <v>0</v>
      </c>
      <c r="AB15894">
        <v>0</v>
      </c>
      <c r="AC15894">
        <v>0</v>
      </c>
      <c r="AD15894">
        <v>0</v>
      </c>
      <c r="AE15894">
        <v>0</v>
      </c>
      <c r="AF15894">
        <v>0</v>
      </c>
      <c r="AG15894">
        <v>0</v>
      </c>
      <c r="AH15894">
        <v>0</v>
      </c>
      <c r="AI15894">
        <v>0</v>
      </c>
      <c r="AJ15894">
        <v>0</v>
      </c>
      <c r="AK15894">
        <v>0</v>
      </c>
      <c r="AL15894">
        <v>0</v>
      </c>
      <c r="AM15894">
        <v>0</v>
      </c>
    </row>
    <row r="15895" spans="1:39" x14ac:dyDescent="0.45">
      <c r="A15895" t="s">
        <v>60904</v>
      </c>
      <c r="B15895" t="s">
        <v>60905</v>
      </c>
      <c r="C15895" t="s">
        <v>60906</v>
      </c>
      <c r="D15895" t="s">
        <v>88</v>
      </c>
      <c r="E15895" t="s">
        <v>89</v>
      </c>
      <c r="F15895" t="s">
        <v>3795</v>
      </c>
      <c r="G15895" t="s">
        <v>57</v>
      </c>
      <c r="H15895" t="s">
        <v>46</v>
      </c>
      <c r="I15895" t="s">
        <v>1388</v>
      </c>
      <c r="J15895" t="s">
        <v>641</v>
      </c>
      <c r="K15895" t="s">
        <v>1389</v>
      </c>
      <c r="L15895">
        <v>2</v>
      </c>
      <c r="Q15895" s="1">
        <v>39493</v>
      </c>
      <c r="R15895" s="1">
        <v>39862</v>
      </c>
      <c r="S15895">
        <v>0</v>
      </c>
      <c r="T15895">
        <v>7300000</v>
      </c>
      <c r="U15895">
        <v>0</v>
      </c>
      <c r="V15895">
        <v>0</v>
      </c>
      <c r="W15895">
        <v>0</v>
      </c>
      <c r="X15895">
        <v>0</v>
      </c>
      <c r="Y15895">
        <v>0</v>
      </c>
      <c r="Z15895">
        <v>0</v>
      </c>
      <c r="AA15895">
        <v>0</v>
      </c>
      <c r="AB15895">
        <v>0</v>
      </c>
      <c r="AC15895">
        <v>0</v>
      </c>
      <c r="AD15895">
        <v>0</v>
      </c>
      <c r="AE15895">
        <v>0</v>
      </c>
      <c r="AF15895">
        <v>0</v>
      </c>
      <c r="AG15895">
        <v>0</v>
      </c>
      <c r="AH15895">
        <v>0</v>
      </c>
      <c r="AI15895">
        <v>0</v>
      </c>
      <c r="AJ15895">
        <v>0</v>
      </c>
      <c r="AK15895">
        <v>0</v>
      </c>
      <c r="AL15895">
        <v>0</v>
      </c>
      <c r="AM15895">
        <v>0</v>
      </c>
    </row>
    <row r="15896" spans="1:39" x14ac:dyDescent="0.45">
      <c r="A15896" t="s">
        <v>60907</v>
      </c>
      <c r="B15896" t="s">
        <v>60908</v>
      </c>
      <c r="C15896" t="s">
        <v>60909</v>
      </c>
      <c r="D15896" t="s">
        <v>60910</v>
      </c>
      <c r="E15896" t="s">
        <v>9114</v>
      </c>
      <c r="F15896" t="s">
        <v>114</v>
      </c>
      <c r="G15896" t="s">
        <v>57</v>
      </c>
      <c r="H15896" t="s">
        <v>496</v>
      </c>
      <c r="J15896" t="s">
        <v>497</v>
      </c>
      <c r="K15896" t="s">
        <v>497</v>
      </c>
      <c r="L15896">
        <v>1</v>
      </c>
      <c r="M15896" s="1">
        <v>40826</v>
      </c>
      <c r="N15896" s="2">
        <v>40817</v>
      </c>
      <c r="O15896" t="s">
        <v>94</v>
      </c>
      <c r="P15896">
        <v>2011</v>
      </c>
      <c r="Q15896" s="1">
        <v>41426</v>
      </c>
      <c r="R15896" s="1">
        <v>41426</v>
      </c>
      <c r="S15896">
        <v>0</v>
      </c>
      <c r="T15896">
        <v>0</v>
      </c>
      <c r="U15896">
        <v>0</v>
      </c>
      <c r="V15896">
        <v>0</v>
      </c>
      <c r="W15896">
        <v>0</v>
      </c>
      <c r="X15896">
        <v>0</v>
      </c>
      <c r="Y15896">
        <v>0</v>
      </c>
      <c r="Z15896">
        <v>0</v>
      </c>
      <c r="AA15896">
        <v>0</v>
      </c>
      <c r="AB15896">
        <v>0</v>
      </c>
      <c r="AC15896">
        <v>0</v>
      </c>
      <c r="AD15896">
        <v>0</v>
      </c>
      <c r="AE15896">
        <v>0</v>
      </c>
      <c r="AF15896">
        <v>0</v>
      </c>
      <c r="AG15896">
        <v>0</v>
      </c>
      <c r="AH15896">
        <v>0</v>
      </c>
      <c r="AI15896">
        <v>0</v>
      </c>
      <c r="AJ15896">
        <v>0</v>
      </c>
      <c r="AK15896">
        <v>0</v>
      </c>
      <c r="AL15896">
        <v>0</v>
      </c>
      <c r="AM15896">
        <v>0</v>
      </c>
    </row>
    <row r="15897" spans="1:39" x14ac:dyDescent="0.45">
      <c r="A15897" t="s">
        <v>60911</v>
      </c>
      <c r="B15897" t="s">
        <v>60912</v>
      </c>
      <c r="C15897" t="s">
        <v>60913</v>
      </c>
      <c r="F15897" t="s">
        <v>757</v>
      </c>
      <c r="G15897" t="s">
        <v>57</v>
      </c>
      <c r="H15897" t="s">
        <v>46</v>
      </c>
      <c r="I15897" t="s">
        <v>648</v>
      </c>
      <c r="J15897" t="s">
        <v>649</v>
      </c>
      <c r="K15897" t="s">
        <v>649</v>
      </c>
      <c r="L15897">
        <v>1</v>
      </c>
      <c r="M15897" s="1">
        <v>39448</v>
      </c>
      <c r="N15897" s="2">
        <v>39448</v>
      </c>
      <c r="O15897" t="s">
        <v>181</v>
      </c>
      <c r="P15897">
        <v>2008</v>
      </c>
      <c r="Q15897" s="1">
        <v>41913</v>
      </c>
      <c r="R15897" s="1">
        <v>41913</v>
      </c>
      <c r="S15897">
        <v>0</v>
      </c>
      <c r="T15897">
        <v>600000</v>
      </c>
      <c r="U15897">
        <v>0</v>
      </c>
      <c r="V15897">
        <v>0</v>
      </c>
      <c r="W15897">
        <v>0</v>
      </c>
      <c r="X15897">
        <v>0</v>
      </c>
      <c r="Y15897">
        <v>0</v>
      </c>
      <c r="Z15897">
        <v>0</v>
      </c>
      <c r="AA15897">
        <v>0</v>
      </c>
      <c r="AB15897">
        <v>0</v>
      </c>
      <c r="AC15897">
        <v>0</v>
      </c>
      <c r="AD15897">
        <v>0</v>
      </c>
      <c r="AE15897">
        <v>0</v>
      </c>
      <c r="AF15897">
        <v>0</v>
      </c>
      <c r="AG15897">
        <v>0</v>
      </c>
      <c r="AH15897">
        <v>0</v>
      </c>
      <c r="AI15897">
        <v>0</v>
      </c>
      <c r="AJ15897">
        <v>0</v>
      </c>
      <c r="AK15897">
        <v>0</v>
      </c>
      <c r="AL15897">
        <v>0</v>
      </c>
      <c r="AM15897">
        <v>0</v>
      </c>
    </row>
    <row r="15898" spans="1:39" x14ac:dyDescent="0.45">
      <c r="A15898" t="s">
        <v>60914</v>
      </c>
      <c r="B15898" t="s">
        <v>60915</v>
      </c>
      <c r="C15898" t="s">
        <v>60916</v>
      </c>
      <c r="D15898" t="s">
        <v>60917</v>
      </c>
      <c r="E15898" t="s">
        <v>89</v>
      </c>
      <c r="F15898" t="s">
        <v>60918</v>
      </c>
      <c r="G15898" t="s">
        <v>57</v>
      </c>
      <c r="L15898">
        <v>2</v>
      </c>
      <c r="M15898" s="1">
        <v>41334</v>
      </c>
      <c r="N15898" s="2">
        <v>41334</v>
      </c>
      <c r="O15898" t="s">
        <v>164</v>
      </c>
      <c r="P15898">
        <v>2013</v>
      </c>
      <c r="Q15898" s="1">
        <v>41789</v>
      </c>
      <c r="R15898" s="1">
        <v>41792</v>
      </c>
      <c r="S15898">
        <v>1172451</v>
      </c>
      <c r="T15898">
        <v>0</v>
      </c>
      <c r="U15898">
        <v>0</v>
      </c>
      <c r="V15898">
        <v>0</v>
      </c>
      <c r="W15898">
        <v>0</v>
      </c>
      <c r="X15898">
        <v>0</v>
      </c>
      <c r="Y15898">
        <v>0</v>
      </c>
      <c r="Z15898">
        <v>0</v>
      </c>
      <c r="AA15898">
        <v>0</v>
      </c>
      <c r="AB15898">
        <v>0</v>
      </c>
      <c r="AC15898">
        <v>0</v>
      </c>
      <c r="AD15898">
        <v>0</v>
      </c>
      <c r="AE15898">
        <v>0</v>
      </c>
      <c r="AF15898">
        <v>0</v>
      </c>
      <c r="AG15898">
        <v>0</v>
      </c>
      <c r="AH15898">
        <v>0</v>
      </c>
      <c r="AI15898">
        <v>0</v>
      </c>
      <c r="AJ15898">
        <v>0</v>
      </c>
      <c r="AK15898">
        <v>0</v>
      </c>
      <c r="AL15898">
        <v>0</v>
      </c>
      <c r="AM15898">
        <v>0</v>
      </c>
    </row>
    <row r="15899" spans="1:39" x14ac:dyDescent="0.45">
      <c r="A15899" t="s">
        <v>60919</v>
      </c>
      <c r="B15899" t="s">
        <v>60920</v>
      </c>
      <c r="C15899" t="s">
        <v>60921</v>
      </c>
      <c r="D15899" t="s">
        <v>60922</v>
      </c>
      <c r="E15899" t="s">
        <v>1199</v>
      </c>
      <c r="F15899" t="s">
        <v>11768</v>
      </c>
      <c r="G15899" t="s">
        <v>57</v>
      </c>
      <c r="H15899" t="s">
        <v>46</v>
      </c>
      <c r="I15899" t="s">
        <v>299</v>
      </c>
      <c r="J15899" t="s">
        <v>300</v>
      </c>
      <c r="K15899" t="s">
        <v>35493</v>
      </c>
      <c r="L15899">
        <v>3</v>
      </c>
      <c r="M15899" s="1">
        <v>40544</v>
      </c>
      <c r="N15899" s="2">
        <v>40544</v>
      </c>
      <c r="O15899" t="s">
        <v>528</v>
      </c>
      <c r="P15899">
        <v>2011</v>
      </c>
      <c r="Q15899" s="1">
        <v>40870</v>
      </c>
      <c r="R15899" s="1">
        <v>41571</v>
      </c>
      <c r="S15899">
        <v>0</v>
      </c>
      <c r="T15899">
        <v>19500000</v>
      </c>
      <c r="U15899">
        <v>0</v>
      </c>
      <c r="V15899">
        <v>0</v>
      </c>
      <c r="W15899">
        <v>0</v>
      </c>
      <c r="X15899">
        <v>0</v>
      </c>
      <c r="Y15899">
        <v>0</v>
      </c>
      <c r="Z15899">
        <v>0</v>
      </c>
      <c r="AA15899">
        <v>0</v>
      </c>
      <c r="AB15899">
        <v>0</v>
      </c>
      <c r="AC15899">
        <v>0</v>
      </c>
      <c r="AD15899">
        <v>0</v>
      </c>
      <c r="AE15899">
        <v>2800000</v>
      </c>
      <c r="AF15899">
        <v>19000000</v>
      </c>
      <c r="AG15899">
        <v>0</v>
      </c>
      <c r="AH15899">
        <v>0</v>
      </c>
      <c r="AI15899">
        <v>0</v>
      </c>
      <c r="AJ15899">
        <v>0</v>
      </c>
      <c r="AK15899">
        <v>0</v>
      </c>
      <c r="AL15899">
        <v>0</v>
      </c>
      <c r="AM15899">
        <v>0</v>
      </c>
    </row>
    <row r="15900" spans="1:39" x14ac:dyDescent="0.45">
      <c r="A15900" t="s">
        <v>60923</v>
      </c>
      <c r="B15900" t="s">
        <v>60924</v>
      </c>
      <c r="C15900" t="s">
        <v>60925</v>
      </c>
      <c r="D15900" t="s">
        <v>88</v>
      </c>
      <c r="E15900" t="s">
        <v>89</v>
      </c>
      <c r="F15900" t="s">
        <v>60926</v>
      </c>
      <c r="G15900" t="s">
        <v>57</v>
      </c>
      <c r="H15900" t="s">
        <v>46</v>
      </c>
      <c r="I15900" t="s">
        <v>205</v>
      </c>
      <c r="J15900" t="s">
        <v>206</v>
      </c>
      <c r="K15900" t="s">
        <v>207</v>
      </c>
      <c r="L15900">
        <v>2</v>
      </c>
      <c r="M15900" s="1">
        <v>38353</v>
      </c>
      <c r="N15900" s="2">
        <v>38353</v>
      </c>
      <c r="O15900" t="s">
        <v>464</v>
      </c>
      <c r="P15900">
        <v>2005</v>
      </c>
      <c r="Q15900" s="1">
        <v>40496</v>
      </c>
      <c r="R15900" s="1">
        <v>41158</v>
      </c>
      <c r="S15900">
        <v>0</v>
      </c>
      <c r="T15900">
        <v>412500</v>
      </c>
      <c r="U15900">
        <v>0</v>
      </c>
      <c r="V15900">
        <v>0</v>
      </c>
      <c r="W15900">
        <v>0</v>
      </c>
      <c r="X15900">
        <v>0</v>
      </c>
      <c r="Y15900">
        <v>0</v>
      </c>
      <c r="Z15900">
        <v>0</v>
      </c>
      <c r="AA15900">
        <v>0</v>
      </c>
      <c r="AB15900">
        <v>0</v>
      </c>
      <c r="AC15900">
        <v>0</v>
      </c>
      <c r="AD15900">
        <v>0</v>
      </c>
      <c r="AE15900">
        <v>0</v>
      </c>
      <c r="AF15900">
        <v>0</v>
      </c>
      <c r="AG15900">
        <v>0</v>
      </c>
      <c r="AH15900">
        <v>0</v>
      </c>
      <c r="AI15900">
        <v>0</v>
      </c>
      <c r="AJ15900">
        <v>0</v>
      </c>
      <c r="AK15900">
        <v>0</v>
      </c>
      <c r="AL15900">
        <v>0</v>
      </c>
      <c r="AM15900">
        <v>0</v>
      </c>
    </row>
    <row r="15901" spans="1:39" x14ac:dyDescent="0.45">
      <c r="A15901" t="s">
        <v>60927</v>
      </c>
      <c r="B15901" t="s">
        <v>60928</v>
      </c>
      <c r="C15901" t="s">
        <v>60929</v>
      </c>
      <c r="F15901" t="s">
        <v>114</v>
      </c>
      <c r="G15901" t="s">
        <v>57</v>
      </c>
      <c r="H15901" t="s">
        <v>475</v>
      </c>
      <c r="J15901" t="s">
        <v>2520</v>
      </c>
      <c r="K15901" t="s">
        <v>2521</v>
      </c>
      <c r="L15901">
        <v>1</v>
      </c>
      <c r="M15901" s="1">
        <v>41785</v>
      </c>
      <c r="N15901" s="2">
        <v>41760</v>
      </c>
      <c r="O15901" t="s">
        <v>1211</v>
      </c>
      <c r="P15901">
        <v>2014</v>
      </c>
      <c r="Q15901" s="1">
        <v>41961</v>
      </c>
      <c r="R15901" s="1">
        <v>41961</v>
      </c>
      <c r="S15901">
        <v>0</v>
      </c>
      <c r="T15901">
        <v>0</v>
      </c>
      <c r="U15901">
        <v>0</v>
      </c>
      <c r="V15901">
        <v>0</v>
      </c>
      <c r="W15901">
        <v>0</v>
      </c>
      <c r="X15901">
        <v>0</v>
      </c>
      <c r="Y15901">
        <v>0</v>
      </c>
      <c r="Z15901">
        <v>0</v>
      </c>
      <c r="AA15901">
        <v>0</v>
      </c>
      <c r="AB15901">
        <v>0</v>
      </c>
      <c r="AC15901">
        <v>0</v>
      </c>
      <c r="AD15901">
        <v>0</v>
      </c>
      <c r="AE15901">
        <v>0</v>
      </c>
      <c r="AF15901">
        <v>0</v>
      </c>
      <c r="AG15901">
        <v>0</v>
      </c>
      <c r="AH15901">
        <v>0</v>
      </c>
      <c r="AI15901">
        <v>0</v>
      </c>
      <c r="AJ15901">
        <v>0</v>
      </c>
      <c r="AK15901">
        <v>0</v>
      </c>
      <c r="AL15901">
        <v>0</v>
      </c>
      <c r="AM15901">
        <v>0</v>
      </c>
    </row>
    <row r="15902" spans="1:39" x14ac:dyDescent="0.45">
      <c r="A15902" t="s">
        <v>60930</v>
      </c>
      <c r="B15902" t="s">
        <v>60931</v>
      </c>
      <c r="C15902" t="s">
        <v>60932</v>
      </c>
      <c r="D15902" t="s">
        <v>60933</v>
      </c>
      <c r="E15902" t="s">
        <v>4213</v>
      </c>
      <c r="F15902" t="s">
        <v>60934</v>
      </c>
      <c r="G15902" t="s">
        <v>45</v>
      </c>
      <c r="H15902" t="s">
        <v>46</v>
      </c>
      <c r="I15902" t="s">
        <v>58</v>
      </c>
      <c r="J15902" t="s">
        <v>198</v>
      </c>
      <c r="K15902" t="s">
        <v>199</v>
      </c>
      <c r="L15902">
        <v>3</v>
      </c>
      <c r="M15902" s="1">
        <v>40142</v>
      </c>
      <c r="N15902" s="2">
        <v>40118</v>
      </c>
      <c r="O15902" t="s">
        <v>702</v>
      </c>
      <c r="P15902">
        <v>2009</v>
      </c>
      <c r="Q15902" s="1">
        <v>40193</v>
      </c>
      <c r="R15902" s="1">
        <v>40554</v>
      </c>
      <c r="S15902">
        <v>0</v>
      </c>
      <c r="T15902">
        <v>14255000</v>
      </c>
      <c r="U15902">
        <v>0</v>
      </c>
      <c r="V15902">
        <v>0</v>
      </c>
      <c r="W15902">
        <v>0</v>
      </c>
      <c r="X15902">
        <v>0</v>
      </c>
      <c r="Y15902">
        <v>0</v>
      </c>
      <c r="Z15902">
        <v>0</v>
      </c>
      <c r="AA15902">
        <v>0</v>
      </c>
      <c r="AB15902">
        <v>0</v>
      </c>
      <c r="AC15902">
        <v>0</v>
      </c>
      <c r="AD15902">
        <v>0</v>
      </c>
      <c r="AE15902">
        <v>0</v>
      </c>
      <c r="AF15902">
        <v>2500000</v>
      </c>
      <c r="AG15902">
        <v>0</v>
      </c>
      <c r="AH15902">
        <v>0</v>
      </c>
      <c r="AI15902">
        <v>0</v>
      </c>
      <c r="AJ15902">
        <v>0</v>
      </c>
      <c r="AK15902">
        <v>0</v>
      </c>
      <c r="AL15902">
        <v>0</v>
      </c>
      <c r="AM15902">
        <v>0</v>
      </c>
    </row>
    <row r="15903" spans="1:39" x14ac:dyDescent="0.45">
      <c r="A15903" t="s">
        <v>60935</v>
      </c>
      <c r="B15903" t="s">
        <v>60936</v>
      </c>
      <c r="C15903" t="s">
        <v>60937</v>
      </c>
      <c r="D15903" t="s">
        <v>88</v>
      </c>
      <c r="E15903" t="s">
        <v>89</v>
      </c>
      <c r="F15903" t="s">
        <v>24449</v>
      </c>
      <c r="G15903" t="s">
        <v>57</v>
      </c>
      <c r="H15903" t="s">
        <v>46</v>
      </c>
      <c r="I15903" t="s">
        <v>58</v>
      </c>
      <c r="J15903" t="s">
        <v>198</v>
      </c>
      <c r="K15903" t="s">
        <v>3546</v>
      </c>
      <c r="L15903">
        <v>1</v>
      </c>
      <c r="M15903" s="1">
        <v>30188</v>
      </c>
      <c r="N15903" s="2">
        <v>30164</v>
      </c>
      <c r="O15903" t="s">
        <v>60938</v>
      </c>
      <c r="P15903">
        <v>1982</v>
      </c>
      <c r="Q15903" s="1">
        <v>40115</v>
      </c>
      <c r="R15903" s="1">
        <v>40115</v>
      </c>
      <c r="S15903">
        <v>0</v>
      </c>
      <c r="T15903">
        <v>310000</v>
      </c>
      <c r="U15903">
        <v>0</v>
      </c>
      <c r="V15903">
        <v>0</v>
      </c>
      <c r="W15903">
        <v>0</v>
      </c>
      <c r="X15903">
        <v>0</v>
      </c>
      <c r="Y15903">
        <v>0</v>
      </c>
      <c r="Z15903">
        <v>0</v>
      </c>
      <c r="AA15903">
        <v>0</v>
      </c>
      <c r="AB15903">
        <v>0</v>
      </c>
      <c r="AC15903">
        <v>0</v>
      </c>
      <c r="AD15903">
        <v>0</v>
      </c>
      <c r="AE15903">
        <v>0</v>
      </c>
      <c r="AF15903">
        <v>0</v>
      </c>
      <c r="AG15903">
        <v>0</v>
      </c>
      <c r="AH15903">
        <v>0</v>
      </c>
      <c r="AI15903">
        <v>0</v>
      </c>
      <c r="AJ15903">
        <v>0</v>
      </c>
      <c r="AK15903">
        <v>0</v>
      </c>
      <c r="AL15903">
        <v>0</v>
      </c>
      <c r="AM15903">
        <v>0</v>
      </c>
    </row>
    <row r="15904" spans="1:39" x14ac:dyDescent="0.45">
      <c r="A15904" t="s">
        <v>60939</v>
      </c>
      <c r="B15904" t="s">
        <v>60940</v>
      </c>
      <c r="C15904" t="s">
        <v>60941</v>
      </c>
      <c r="D15904" t="s">
        <v>60942</v>
      </c>
      <c r="E15904" t="s">
        <v>8939</v>
      </c>
      <c r="F15904" t="s">
        <v>1534</v>
      </c>
      <c r="G15904" t="s">
        <v>57</v>
      </c>
      <c r="H15904" t="s">
        <v>46</v>
      </c>
      <c r="I15904" t="s">
        <v>1388</v>
      </c>
      <c r="J15904" t="s">
        <v>641</v>
      </c>
      <c r="K15904" t="s">
        <v>7506</v>
      </c>
      <c r="L15904">
        <v>1</v>
      </c>
      <c r="M15904" s="1">
        <v>41278</v>
      </c>
      <c r="N15904" s="2">
        <v>41275</v>
      </c>
      <c r="O15904" t="s">
        <v>164</v>
      </c>
      <c r="P15904">
        <v>2013</v>
      </c>
      <c r="Q15904" s="1">
        <v>41625</v>
      </c>
      <c r="R15904" s="1">
        <v>41625</v>
      </c>
      <c r="S15904">
        <v>800000</v>
      </c>
      <c r="T15904">
        <v>0</v>
      </c>
      <c r="U15904">
        <v>0</v>
      </c>
      <c r="V15904">
        <v>0</v>
      </c>
      <c r="W15904">
        <v>0</v>
      </c>
      <c r="X15904">
        <v>0</v>
      </c>
      <c r="Y15904">
        <v>0</v>
      </c>
      <c r="Z15904">
        <v>0</v>
      </c>
      <c r="AA15904">
        <v>0</v>
      </c>
      <c r="AB15904">
        <v>0</v>
      </c>
      <c r="AC15904">
        <v>0</v>
      </c>
      <c r="AD15904">
        <v>0</v>
      </c>
      <c r="AE15904">
        <v>0</v>
      </c>
      <c r="AF15904">
        <v>0</v>
      </c>
      <c r="AG15904">
        <v>0</v>
      </c>
      <c r="AH15904">
        <v>0</v>
      </c>
      <c r="AI15904">
        <v>0</v>
      </c>
      <c r="AJ15904">
        <v>0</v>
      </c>
      <c r="AK15904">
        <v>0</v>
      </c>
      <c r="AL15904">
        <v>0</v>
      </c>
      <c r="AM15904">
        <v>0</v>
      </c>
    </row>
    <row r="15905" spans="1:39" x14ac:dyDescent="0.45">
      <c r="A15905" t="s">
        <v>60943</v>
      </c>
      <c r="B15905" t="s">
        <v>60944</v>
      </c>
      <c r="D15905" t="s">
        <v>1757</v>
      </c>
      <c r="E15905" t="s">
        <v>1758</v>
      </c>
      <c r="F15905" t="s">
        <v>60945</v>
      </c>
      <c r="G15905" t="s">
        <v>57</v>
      </c>
      <c r="L15905">
        <v>1</v>
      </c>
      <c r="Q15905" s="1">
        <v>41171</v>
      </c>
      <c r="R15905" s="1">
        <v>41171</v>
      </c>
      <c r="S15905">
        <v>0</v>
      </c>
      <c r="T15905">
        <v>5720880</v>
      </c>
      <c r="U15905">
        <v>0</v>
      </c>
      <c r="V15905">
        <v>0</v>
      </c>
      <c r="W15905">
        <v>0</v>
      </c>
      <c r="X15905">
        <v>0</v>
      </c>
      <c r="Y15905">
        <v>0</v>
      </c>
      <c r="Z15905">
        <v>0</v>
      </c>
      <c r="AA15905">
        <v>0</v>
      </c>
      <c r="AB15905">
        <v>0</v>
      </c>
      <c r="AC15905">
        <v>0</v>
      </c>
      <c r="AD15905">
        <v>0</v>
      </c>
      <c r="AE15905">
        <v>0</v>
      </c>
      <c r="AF15905">
        <v>0</v>
      </c>
      <c r="AG15905">
        <v>0</v>
      </c>
      <c r="AH15905">
        <v>0</v>
      </c>
      <c r="AI15905">
        <v>0</v>
      </c>
      <c r="AJ15905">
        <v>0</v>
      </c>
      <c r="AK15905">
        <v>0</v>
      </c>
      <c r="AL15905">
        <v>0</v>
      </c>
      <c r="AM15905">
        <v>0</v>
      </c>
    </row>
    <row r="15906" spans="1:39" x14ac:dyDescent="0.45">
      <c r="A15906" t="s">
        <v>60946</v>
      </c>
      <c r="B15906" t="s">
        <v>60947</v>
      </c>
      <c r="C15906" t="s">
        <v>60948</v>
      </c>
      <c r="D15906" t="s">
        <v>60949</v>
      </c>
      <c r="E15906" t="s">
        <v>4213</v>
      </c>
      <c r="F15906" t="s">
        <v>32509</v>
      </c>
      <c r="G15906" t="s">
        <v>45</v>
      </c>
      <c r="H15906" t="s">
        <v>46</v>
      </c>
      <c r="I15906" t="s">
        <v>58</v>
      </c>
      <c r="J15906" t="s">
        <v>198</v>
      </c>
      <c r="K15906" t="s">
        <v>2661</v>
      </c>
      <c r="L15906">
        <v>1</v>
      </c>
      <c r="M15906" s="1">
        <v>40203</v>
      </c>
      <c r="N15906" s="2">
        <v>40179</v>
      </c>
      <c r="O15906" t="s">
        <v>118</v>
      </c>
      <c r="P15906">
        <v>2010</v>
      </c>
      <c r="Q15906" s="1">
        <v>40626</v>
      </c>
      <c r="R15906" s="1">
        <v>40626</v>
      </c>
      <c r="S15906">
        <v>205000</v>
      </c>
      <c r="T15906">
        <v>0</v>
      </c>
      <c r="U15906">
        <v>0</v>
      </c>
      <c r="V15906">
        <v>0</v>
      </c>
      <c r="W15906">
        <v>0</v>
      </c>
      <c r="X15906">
        <v>0</v>
      </c>
      <c r="Y15906">
        <v>0</v>
      </c>
      <c r="Z15906">
        <v>0</v>
      </c>
      <c r="AA15906">
        <v>0</v>
      </c>
      <c r="AB15906">
        <v>0</v>
      </c>
      <c r="AC15906">
        <v>0</v>
      </c>
      <c r="AD15906">
        <v>0</v>
      </c>
      <c r="AE15906">
        <v>0</v>
      </c>
      <c r="AF15906">
        <v>0</v>
      </c>
      <c r="AG15906">
        <v>0</v>
      </c>
      <c r="AH15906">
        <v>0</v>
      </c>
      <c r="AI15906">
        <v>0</v>
      </c>
      <c r="AJ15906">
        <v>0</v>
      </c>
      <c r="AK15906">
        <v>0</v>
      </c>
      <c r="AL15906">
        <v>0</v>
      </c>
      <c r="AM15906">
        <v>0</v>
      </c>
    </row>
    <row r="15907" spans="1:39" x14ac:dyDescent="0.45">
      <c r="A15907" t="s">
        <v>60950</v>
      </c>
      <c r="B15907" t="s">
        <v>60951</v>
      </c>
      <c r="C15907" t="s">
        <v>60952</v>
      </c>
      <c r="D15907" t="s">
        <v>60953</v>
      </c>
      <c r="E15907" t="s">
        <v>4938</v>
      </c>
      <c r="F15907" t="s">
        <v>714</v>
      </c>
      <c r="G15907" t="s">
        <v>57</v>
      </c>
      <c r="H15907" t="s">
        <v>46</v>
      </c>
      <c r="I15907" t="s">
        <v>299</v>
      </c>
      <c r="J15907" t="s">
        <v>300</v>
      </c>
      <c r="K15907" t="s">
        <v>300</v>
      </c>
      <c r="L15907">
        <v>1</v>
      </c>
      <c r="M15907" s="1">
        <v>40544</v>
      </c>
      <c r="N15907" s="2">
        <v>40544</v>
      </c>
      <c r="O15907" t="s">
        <v>528</v>
      </c>
      <c r="P15907">
        <v>2011</v>
      </c>
      <c r="Q15907" s="1">
        <v>41425</v>
      </c>
      <c r="R15907" s="1">
        <v>41425</v>
      </c>
      <c r="S15907">
        <v>250000</v>
      </c>
      <c r="T15907">
        <v>0</v>
      </c>
      <c r="U15907">
        <v>0</v>
      </c>
      <c r="V15907">
        <v>0</v>
      </c>
      <c r="W15907">
        <v>0</v>
      </c>
      <c r="X15907">
        <v>0</v>
      </c>
      <c r="Y15907">
        <v>0</v>
      </c>
      <c r="Z15907">
        <v>0</v>
      </c>
      <c r="AA15907">
        <v>0</v>
      </c>
      <c r="AB15907">
        <v>0</v>
      </c>
      <c r="AC15907">
        <v>0</v>
      </c>
      <c r="AD15907">
        <v>0</v>
      </c>
      <c r="AE15907">
        <v>0</v>
      </c>
      <c r="AF15907">
        <v>0</v>
      </c>
      <c r="AG15907">
        <v>0</v>
      </c>
      <c r="AH15907">
        <v>0</v>
      </c>
      <c r="AI15907">
        <v>0</v>
      </c>
      <c r="AJ15907">
        <v>0</v>
      </c>
      <c r="AK15907">
        <v>0</v>
      </c>
      <c r="AL15907">
        <v>0</v>
      </c>
      <c r="AM15907">
        <v>0</v>
      </c>
    </row>
    <row r="15908" spans="1:39" x14ac:dyDescent="0.45">
      <c r="A15908" t="s">
        <v>60954</v>
      </c>
      <c r="B15908" t="s">
        <v>60955</v>
      </c>
      <c r="C15908" t="s">
        <v>60956</v>
      </c>
      <c r="D15908" t="s">
        <v>60957</v>
      </c>
      <c r="E15908" t="s">
        <v>89</v>
      </c>
      <c r="F15908" t="s">
        <v>114</v>
      </c>
      <c r="G15908" t="s">
        <v>45</v>
      </c>
      <c r="H15908" t="s">
        <v>46</v>
      </c>
      <c r="I15908" t="s">
        <v>115</v>
      </c>
      <c r="J15908" t="s">
        <v>334</v>
      </c>
      <c r="K15908" t="s">
        <v>334</v>
      </c>
      <c r="L15908">
        <v>1</v>
      </c>
      <c r="M15908" s="1">
        <v>39814</v>
      </c>
      <c r="N15908" s="2">
        <v>39814</v>
      </c>
      <c r="O15908" t="s">
        <v>188</v>
      </c>
      <c r="P15908">
        <v>2009</v>
      </c>
      <c r="Q15908" s="1">
        <v>40087</v>
      </c>
      <c r="R15908" s="1">
        <v>40087</v>
      </c>
      <c r="S15908">
        <v>0</v>
      </c>
      <c r="T15908">
        <v>0</v>
      </c>
      <c r="U15908">
        <v>0</v>
      </c>
      <c r="V15908">
        <v>0</v>
      </c>
      <c r="W15908">
        <v>0</v>
      </c>
      <c r="X15908">
        <v>0</v>
      </c>
      <c r="Y15908">
        <v>0</v>
      </c>
      <c r="Z15908">
        <v>0</v>
      </c>
      <c r="AA15908">
        <v>0</v>
      </c>
      <c r="AB15908">
        <v>0</v>
      </c>
      <c r="AC15908">
        <v>0</v>
      </c>
      <c r="AD15908">
        <v>0</v>
      </c>
      <c r="AE15908">
        <v>0</v>
      </c>
      <c r="AF15908">
        <v>0</v>
      </c>
      <c r="AG15908">
        <v>0</v>
      </c>
      <c r="AH15908">
        <v>0</v>
      </c>
      <c r="AI15908">
        <v>0</v>
      </c>
      <c r="AJ15908">
        <v>0</v>
      </c>
      <c r="AK15908">
        <v>0</v>
      </c>
      <c r="AL15908">
        <v>0</v>
      </c>
      <c r="AM15908">
        <v>0</v>
      </c>
    </row>
    <row r="15909" spans="1:39" x14ac:dyDescent="0.45">
      <c r="A15909" t="s">
        <v>60958</v>
      </c>
      <c r="B15909" t="s">
        <v>60959</v>
      </c>
      <c r="C15909" t="s">
        <v>60960</v>
      </c>
      <c r="D15909" t="s">
        <v>293</v>
      </c>
      <c r="E15909" t="s">
        <v>294</v>
      </c>
      <c r="F15909" t="s">
        <v>60961</v>
      </c>
      <c r="G15909" t="s">
        <v>57</v>
      </c>
      <c r="H15909" t="s">
        <v>46</v>
      </c>
      <c r="I15909" t="s">
        <v>58</v>
      </c>
      <c r="J15909" t="s">
        <v>198</v>
      </c>
      <c r="K15909" t="s">
        <v>1000</v>
      </c>
      <c r="L15909">
        <v>7</v>
      </c>
      <c r="M15909" s="1">
        <v>40179</v>
      </c>
      <c r="N15909" s="2">
        <v>40179</v>
      </c>
      <c r="O15909" t="s">
        <v>118</v>
      </c>
      <c r="P15909">
        <v>2010</v>
      </c>
      <c r="Q15909" s="1">
        <v>39945</v>
      </c>
      <c r="R15909" s="1">
        <v>41765</v>
      </c>
      <c r="S15909">
        <v>0</v>
      </c>
      <c r="T15909">
        <v>57300001</v>
      </c>
      <c r="U15909">
        <v>0</v>
      </c>
      <c r="V15909">
        <v>0</v>
      </c>
      <c r="W15909">
        <v>0</v>
      </c>
      <c r="X15909">
        <v>0</v>
      </c>
      <c r="Y15909">
        <v>0</v>
      </c>
      <c r="Z15909">
        <v>0</v>
      </c>
      <c r="AA15909">
        <v>0</v>
      </c>
      <c r="AB15909">
        <v>0</v>
      </c>
      <c r="AC15909">
        <v>0</v>
      </c>
      <c r="AD15909">
        <v>0</v>
      </c>
      <c r="AE15909">
        <v>0</v>
      </c>
      <c r="AF15909">
        <v>0</v>
      </c>
      <c r="AG15909">
        <v>9300000</v>
      </c>
      <c r="AH15909">
        <v>15000000</v>
      </c>
      <c r="AI15909">
        <v>0</v>
      </c>
      <c r="AJ15909">
        <v>0</v>
      </c>
      <c r="AK15909">
        <v>0</v>
      </c>
      <c r="AL15909">
        <v>0</v>
      </c>
      <c r="AM15909">
        <v>0</v>
      </c>
    </row>
    <row r="15910" spans="1:39" x14ac:dyDescent="0.45">
      <c r="A15910" t="s">
        <v>60962</v>
      </c>
      <c r="B15910" t="s">
        <v>60963</v>
      </c>
      <c r="C15910" t="s">
        <v>60964</v>
      </c>
      <c r="D15910" t="s">
        <v>755</v>
      </c>
      <c r="E15910" t="s">
        <v>756</v>
      </c>
      <c r="F15910" t="s">
        <v>60965</v>
      </c>
      <c r="G15910" t="s">
        <v>57</v>
      </c>
      <c r="H15910" t="s">
        <v>214</v>
      </c>
      <c r="J15910" t="s">
        <v>215</v>
      </c>
      <c r="K15910" t="s">
        <v>6055</v>
      </c>
      <c r="L15910">
        <v>1</v>
      </c>
      <c r="Q15910" s="1">
        <v>41025</v>
      </c>
      <c r="R15910" s="1">
        <v>41025</v>
      </c>
      <c r="S15910">
        <v>0</v>
      </c>
      <c r="T15910">
        <v>396450</v>
      </c>
      <c r="U15910">
        <v>0</v>
      </c>
      <c r="V15910">
        <v>0</v>
      </c>
      <c r="W15910">
        <v>0</v>
      </c>
      <c r="X15910">
        <v>0</v>
      </c>
      <c r="Y15910">
        <v>0</v>
      </c>
      <c r="Z15910">
        <v>0</v>
      </c>
      <c r="AA15910">
        <v>0</v>
      </c>
      <c r="AB15910">
        <v>0</v>
      </c>
      <c r="AC15910">
        <v>0</v>
      </c>
      <c r="AD15910">
        <v>0</v>
      </c>
      <c r="AE15910">
        <v>0</v>
      </c>
      <c r="AF15910">
        <v>0</v>
      </c>
      <c r="AG15910">
        <v>0</v>
      </c>
      <c r="AH15910">
        <v>0</v>
      </c>
      <c r="AI15910">
        <v>0</v>
      </c>
      <c r="AJ15910">
        <v>0</v>
      </c>
      <c r="AK15910">
        <v>0</v>
      </c>
      <c r="AL15910">
        <v>0</v>
      </c>
      <c r="AM15910">
        <v>0</v>
      </c>
    </row>
    <row r="15911" spans="1:39" x14ac:dyDescent="0.45">
      <c r="A15911" t="s">
        <v>60966</v>
      </c>
      <c r="B15911" t="s">
        <v>60967</v>
      </c>
      <c r="C15911" t="s">
        <v>60968</v>
      </c>
      <c r="D15911" t="s">
        <v>161</v>
      </c>
      <c r="E15911" t="s">
        <v>162</v>
      </c>
      <c r="F15911" t="s">
        <v>187</v>
      </c>
      <c r="G15911" t="s">
        <v>57</v>
      </c>
      <c r="H15911" t="s">
        <v>46</v>
      </c>
      <c r="I15911" t="s">
        <v>136</v>
      </c>
      <c r="J15911" t="s">
        <v>34663</v>
      </c>
      <c r="K15911" t="s">
        <v>34664</v>
      </c>
      <c r="L15911">
        <v>1</v>
      </c>
      <c r="M15911" s="1">
        <v>21916</v>
      </c>
      <c r="N15911" s="2">
        <v>21916</v>
      </c>
      <c r="O15911" t="s">
        <v>51812</v>
      </c>
      <c r="P15911">
        <v>1960</v>
      </c>
      <c r="Q15911" s="1">
        <v>41432</v>
      </c>
      <c r="R15911" s="1">
        <v>41432</v>
      </c>
      <c r="S15911">
        <v>500000</v>
      </c>
      <c r="T15911">
        <v>0</v>
      </c>
      <c r="U15911">
        <v>0</v>
      </c>
      <c r="V15911">
        <v>0</v>
      </c>
      <c r="W15911">
        <v>0</v>
      </c>
      <c r="X15911">
        <v>0</v>
      </c>
      <c r="Y15911">
        <v>0</v>
      </c>
      <c r="Z15911">
        <v>0</v>
      </c>
      <c r="AA15911">
        <v>0</v>
      </c>
      <c r="AB15911">
        <v>0</v>
      </c>
      <c r="AC15911">
        <v>0</v>
      </c>
      <c r="AD15911">
        <v>0</v>
      </c>
      <c r="AE15911">
        <v>0</v>
      </c>
      <c r="AF15911">
        <v>0</v>
      </c>
      <c r="AG15911">
        <v>0</v>
      </c>
      <c r="AH15911">
        <v>0</v>
      </c>
      <c r="AI15911">
        <v>0</v>
      </c>
      <c r="AJ15911">
        <v>0</v>
      </c>
      <c r="AK15911">
        <v>0</v>
      </c>
      <c r="AL15911">
        <v>0</v>
      </c>
      <c r="AM15911">
        <v>0</v>
      </c>
    </row>
    <row r="15912" spans="1:39" x14ac:dyDescent="0.45">
      <c r="A15912" t="s">
        <v>60969</v>
      </c>
      <c r="B15912" t="s">
        <v>60970</v>
      </c>
      <c r="C15912" t="s">
        <v>60971</v>
      </c>
      <c r="D15912" t="s">
        <v>2191</v>
      </c>
      <c r="E15912" t="s">
        <v>2192</v>
      </c>
      <c r="F15912" t="s">
        <v>610</v>
      </c>
      <c r="G15912" t="s">
        <v>57</v>
      </c>
      <c r="H15912" t="s">
        <v>46</v>
      </c>
      <c r="I15912" t="s">
        <v>115</v>
      </c>
      <c r="J15912" t="s">
        <v>334</v>
      </c>
      <c r="K15912" t="s">
        <v>44206</v>
      </c>
      <c r="L15912">
        <v>1</v>
      </c>
      <c r="M15912" s="1">
        <v>25934</v>
      </c>
      <c r="N15912" s="2">
        <v>25934</v>
      </c>
      <c r="O15912" t="s">
        <v>24620</v>
      </c>
      <c r="P15912">
        <v>1971</v>
      </c>
      <c r="Q15912" s="1">
        <v>40948</v>
      </c>
      <c r="R15912" s="1">
        <v>40948</v>
      </c>
      <c r="S15912">
        <v>0</v>
      </c>
      <c r="T15912">
        <v>0</v>
      </c>
      <c r="U15912">
        <v>0</v>
      </c>
      <c r="V15912">
        <v>0</v>
      </c>
      <c r="W15912">
        <v>0</v>
      </c>
      <c r="X15912">
        <v>0</v>
      </c>
      <c r="Y15912">
        <v>0</v>
      </c>
      <c r="Z15912">
        <v>750000</v>
      </c>
      <c r="AA15912">
        <v>0</v>
      </c>
      <c r="AB15912">
        <v>0</v>
      </c>
      <c r="AC15912">
        <v>0</v>
      </c>
      <c r="AD15912">
        <v>0</v>
      </c>
      <c r="AE15912">
        <v>0</v>
      </c>
      <c r="AF15912">
        <v>0</v>
      </c>
      <c r="AG15912">
        <v>0</v>
      </c>
      <c r="AH15912">
        <v>0</v>
      </c>
      <c r="AI15912">
        <v>0</v>
      </c>
      <c r="AJ15912">
        <v>0</v>
      </c>
      <c r="AK15912">
        <v>0</v>
      </c>
      <c r="AL15912">
        <v>0</v>
      </c>
      <c r="AM15912">
        <v>0</v>
      </c>
    </row>
    <row r="15913" spans="1:39" x14ac:dyDescent="0.45">
      <c r="A15913" t="s">
        <v>60972</v>
      </c>
      <c r="B15913" t="s">
        <v>60973</v>
      </c>
      <c r="C15913" t="s">
        <v>60974</v>
      </c>
      <c r="D15913" t="s">
        <v>293</v>
      </c>
      <c r="E15913" t="s">
        <v>294</v>
      </c>
      <c r="F15913" t="s">
        <v>282</v>
      </c>
      <c r="G15913" t="s">
        <v>57</v>
      </c>
      <c r="H15913" t="s">
        <v>46</v>
      </c>
      <c r="I15913" t="s">
        <v>2223</v>
      </c>
      <c r="J15913" t="s">
        <v>2988</v>
      </c>
      <c r="K15913" t="s">
        <v>2988</v>
      </c>
      <c r="L15913">
        <v>1</v>
      </c>
      <c r="Q15913" s="1">
        <v>40421</v>
      </c>
      <c r="R15913" s="1">
        <v>40421</v>
      </c>
      <c r="S15913">
        <v>0</v>
      </c>
      <c r="T15913">
        <v>100000</v>
      </c>
      <c r="U15913">
        <v>0</v>
      </c>
      <c r="V15913">
        <v>0</v>
      </c>
      <c r="W15913">
        <v>0</v>
      </c>
      <c r="X15913">
        <v>0</v>
      </c>
      <c r="Y15913">
        <v>0</v>
      </c>
      <c r="Z15913">
        <v>0</v>
      </c>
      <c r="AA15913">
        <v>0</v>
      </c>
      <c r="AB15913">
        <v>0</v>
      </c>
      <c r="AC15913">
        <v>0</v>
      </c>
      <c r="AD15913">
        <v>0</v>
      </c>
      <c r="AE15913">
        <v>0</v>
      </c>
      <c r="AF15913">
        <v>0</v>
      </c>
      <c r="AG15913">
        <v>0</v>
      </c>
      <c r="AH15913">
        <v>0</v>
      </c>
      <c r="AI15913">
        <v>0</v>
      </c>
      <c r="AJ15913">
        <v>0</v>
      </c>
      <c r="AK15913">
        <v>0</v>
      </c>
      <c r="AL15913">
        <v>0</v>
      </c>
      <c r="AM15913">
        <v>0</v>
      </c>
    </row>
    <row r="15914" spans="1:39" x14ac:dyDescent="0.45">
      <c r="A15914" t="s">
        <v>60975</v>
      </c>
      <c r="B15914" t="s">
        <v>60976</v>
      </c>
      <c r="C15914" t="s">
        <v>60977</v>
      </c>
      <c r="D15914" t="s">
        <v>315</v>
      </c>
      <c r="E15914" t="s">
        <v>316</v>
      </c>
      <c r="F15914" t="s">
        <v>538</v>
      </c>
      <c r="G15914" t="s">
        <v>57</v>
      </c>
      <c r="H15914" t="s">
        <v>7978</v>
      </c>
      <c r="J15914" t="s">
        <v>7979</v>
      </c>
      <c r="K15914" t="s">
        <v>60978</v>
      </c>
      <c r="L15914">
        <v>1</v>
      </c>
      <c r="M15914" s="1">
        <v>37257</v>
      </c>
      <c r="N15914" s="2">
        <v>37257</v>
      </c>
      <c r="O15914" t="s">
        <v>554</v>
      </c>
      <c r="P15914">
        <v>2002</v>
      </c>
      <c r="Q15914" s="1">
        <v>41193</v>
      </c>
      <c r="R15914" s="1">
        <v>41193</v>
      </c>
      <c r="S15914">
        <v>0</v>
      </c>
      <c r="T15914">
        <v>2100000</v>
      </c>
      <c r="U15914">
        <v>0</v>
      </c>
      <c r="V15914">
        <v>0</v>
      </c>
      <c r="W15914">
        <v>0</v>
      </c>
      <c r="X15914">
        <v>0</v>
      </c>
      <c r="Y15914">
        <v>0</v>
      </c>
      <c r="Z15914">
        <v>0</v>
      </c>
      <c r="AA15914">
        <v>0</v>
      </c>
      <c r="AB15914">
        <v>0</v>
      </c>
      <c r="AC15914">
        <v>0</v>
      </c>
      <c r="AD15914">
        <v>0</v>
      </c>
      <c r="AE15914">
        <v>0</v>
      </c>
      <c r="AF15914">
        <v>0</v>
      </c>
      <c r="AG15914">
        <v>0</v>
      </c>
      <c r="AH15914">
        <v>0</v>
      </c>
      <c r="AI15914">
        <v>0</v>
      </c>
      <c r="AJ15914">
        <v>0</v>
      </c>
      <c r="AK15914">
        <v>0</v>
      </c>
      <c r="AL15914">
        <v>0</v>
      </c>
      <c r="AM15914">
        <v>0</v>
      </c>
    </row>
    <row r="15915" spans="1:39" x14ac:dyDescent="0.45">
      <c r="A15915" t="s">
        <v>60979</v>
      </c>
      <c r="B15915" t="s">
        <v>60980</v>
      </c>
      <c r="C15915" t="s">
        <v>60981</v>
      </c>
      <c r="D15915" t="s">
        <v>88</v>
      </c>
      <c r="E15915" t="s">
        <v>89</v>
      </c>
      <c r="F15915" t="s">
        <v>12382</v>
      </c>
      <c r="G15915" t="s">
        <v>57</v>
      </c>
      <c r="H15915" t="s">
        <v>46</v>
      </c>
      <c r="I15915" t="s">
        <v>58</v>
      </c>
      <c r="J15915" t="s">
        <v>198</v>
      </c>
      <c r="K15915" t="s">
        <v>621</v>
      </c>
      <c r="L15915">
        <v>2</v>
      </c>
      <c r="M15915" s="1">
        <v>36892</v>
      </c>
      <c r="N15915" s="2">
        <v>36892</v>
      </c>
      <c r="O15915" t="s">
        <v>172</v>
      </c>
      <c r="P15915">
        <v>2001</v>
      </c>
      <c r="Q15915" s="1">
        <v>39071</v>
      </c>
      <c r="R15915" s="1">
        <v>40417</v>
      </c>
      <c r="S15915">
        <v>0</v>
      </c>
      <c r="T15915">
        <v>8100000</v>
      </c>
      <c r="U15915">
        <v>0</v>
      </c>
      <c r="V15915">
        <v>0</v>
      </c>
      <c r="W15915">
        <v>0</v>
      </c>
      <c r="X15915">
        <v>0</v>
      </c>
      <c r="Y15915">
        <v>0</v>
      </c>
      <c r="Z15915">
        <v>0</v>
      </c>
      <c r="AA15915">
        <v>0</v>
      </c>
      <c r="AB15915">
        <v>0</v>
      </c>
      <c r="AC15915">
        <v>0</v>
      </c>
      <c r="AD15915">
        <v>0</v>
      </c>
      <c r="AE15915">
        <v>0</v>
      </c>
      <c r="AF15915">
        <v>0</v>
      </c>
      <c r="AG15915">
        <v>0</v>
      </c>
      <c r="AH15915">
        <v>0</v>
      </c>
      <c r="AI15915">
        <v>5400000</v>
      </c>
      <c r="AJ15915">
        <v>0</v>
      </c>
      <c r="AK15915">
        <v>0</v>
      </c>
      <c r="AL15915">
        <v>0</v>
      </c>
      <c r="AM15915">
        <v>0</v>
      </c>
    </row>
    <row r="15916" spans="1:39" x14ac:dyDescent="0.45">
      <c r="A15916" t="s">
        <v>60982</v>
      </c>
      <c r="B15916" t="s">
        <v>60983</v>
      </c>
      <c r="C15916" t="s">
        <v>60984</v>
      </c>
      <c r="D15916" t="s">
        <v>1474</v>
      </c>
      <c r="E15916" t="s">
        <v>1475</v>
      </c>
      <c r="F15916" t="s">
        <v>60985</v>
      </c>
      <c r="G15916" t="s">
        <v>57</v>
      </c>
      <c r="H15916" t="s">
        <v>2003</v>
      </c>
      <c r="J15916" t="s">
        <v>2004</v>
      </c>
      <c r="K15916" t="s">
        <v>2004</v>
      </c>
      <c r="L15916">
        <v>1</v>
      </c>
      <c r="M15916" s="1">
        <v>36526</v>
      </c>
      <c r="N15916" s="2">
        <v>36526</v>
      </c>
      <c r="O15916" t="s">
        <v>255</v>
      </c>
      <c r="P15916">
        <v>2000</v>
      </c>
      <c r="Q15916" s="1">
        <v>39484</v>
      </c>
      <c r="R15916" s="1">
        <v>39484</v>
      </c>
      <c r="S15916">
        <v>0</v>
      </c>
      <c r="T15916">
        <v>5120000</v>
      </c>
      <c r="U15916">
        <v>0</v>
      </c>
      <c r="V15916">
        <v>0</v>
      </c>
      <c r="W15916">
        <v>0</v>
      </c>
      <c r="X15916">
        <v>0</v>
      </c>
      <c r="Y15916">
        <v>0</v>
      </c>
      <c r="Z15916">
        <v>0</v>
      </c>
      <c r="AA15916">
        <v>0</v>
      </c>
      <c r="AB15916">
        <v>0</v>
      </c>
      <c r="AC15916">
        <v>0</v>
      </c>
      <c r="AD15916">
        <v>0</v>
      </c>
      <c r="AE15916">
        <v>0</v>
      </c>
      <c r="AF15916">
        <v>0</v>
      </c>
      <c r="AG15916">
        <v>0</v>
      </c>
      <c r="AH15916">
        <v>0</v>
      </c>
      <c r="AI15916">
        <v>0</v>
      </c>
      <c r="AJ15916">
        <v>0</v>
      </c>
      <c r="AK15916">
        <v>0</v>
      </c>
      <c r="AL15916">
        <v>0</v>
      </c>
      <c r="AM15916">
        <v>0</v>
      </c>
    </row>
    <row r="15917" spans="1:39" x14ac:dyDescent="0.45">
      <c r="A15917" t="s">
        <v>60986</v>
      </c>
      <c r="B15917" t="s">
        <v>60987</v>
      </c>
      <c r="C15917" t="s">
        <v>60988</v>
      </c>
      <c r="D15917" t="s">
        <v>461</v>
      </c>
      <c r="E15917" t="s">
        <v>462</v>
      </c>
      <c r="F15917" t="s">
        <v>114</v>
      </c>
      <c r="G15917" t="s">
        <v>45</v>
      </c>
      <c r="H15917" t="s">
        <v>46</v>
      </c>
      <c r="I15917" t="s">
        <v>91</v>
      </c>
      <c r="J15917" t="s">
        <v>8387</v>
      </c>
      <c r="K15917" t="s">
        <v>8387</v>
      </c>
      <c r="L15917">
        <v>1</v>
      </c>
      <c r="Q15917" s="1">
        <v>39253</v>
      </c>
      <c r="R15917" s="1">
        <v>39253</v>
      </c>
      <c r="S15917">
        <v>0</v>
      </c>
      <c r="T15917">
        <v>0</v>
      </c>
      <c r="U15917">
        <v>0</v>
      </c>
      <c r="V15917">
        <v>0</v>
      </c>
      <c r="W15917">
        <v>0</v>
      </c>
      <c r="X15917">
        <v>0</v>
      </c>
      <c r="Y15917">
        <v>0</v>
      </c>
      <c r="Z15917">
        <v>0</v>
      </c>
      <c r="AA15917">
        <v>0</v>
      </c>
      <c r="AB15917">
        <v>0</v>
      </c>
      <c r="AC15917">
        <v>0</v>
      </c>
      <c r="AD15917">
        <v>0</v>
      </c>
      <c r="AE15917">
        <v>0</v>
      </c>
      <c r="AF15917">
        <v>0</v>
      </c>
      <c r="AG15917">
        <v>0</v>
      </c>
      <c r="AH15917">
        <v>0</v>
      </c>
      <c r="AI15917">
        <v>0</v>
      </c>
      <c r="AJ15917">
        <v>0</v>
      </c>
      <c r="AK15917">
        <v>0</v>
      </c>
      <c r="AL15917">
        <v>0</v>
      </c>
      <c r="AM15917">
        <v>0</v>
      </c>
    </row>
    <row r="15918" spans="1:39" x14ac:dyDescent="0.45">
      <c r="A15918" t="s">
        <v>60989</v>
      </c>
      <c r="B15918" t="s">
        <v>60990</v>
      </c>
      <c r="C15918" t="s">
        <v>60991</v>
      </c>
      <c r="D15918" t="s">
        <v>1474</v>
      </c>
      <c r="E15918" t="s">
        <v>1475</v>
      </c>
      <c r="F15918" t="s">
        <v>20503</v>
      </c>
      <c r="G15918" t="s">
        <v>57</v>
      </c>
      <c r="H15918" t="s">
        <v>260</v>
      </c>
      <c r="I15918" t="s">
        <v>3051</v>
      </c>
      <c r="J15918" t="s">
        <v>3052</v>
      </c>
      <c r="K15918" t="s">
        <v>3053</v>
      </c>
      <c r="L15918">
        <v>1</v>
      </c>
      <c r="M15918" s="1">
        <v>38353</v>
      </c>
      <c r="N15918" s="2">
        <v>38353</v>
      </c>
      <c r="O15918" t="s">
        <v>464</v>
      </c>
      <c r="P15918">
        <v>2005</v>
      </c>
      <c r="Q15918" s="1">
        <v>41229</v>
      </c>
      <c r="R15918" s="1">
        <v>41229</v>
      </c>
      <c r="S15918">
        <v>0</v>
      </c>
      <c r="T15918">
        <v>1430000</v>
      </c>
      <c r="U15918">
        <v>0</v>
      </c>
      <c r="V15918">
        <v>0</v>
      </c>
      <c r="W15918">
        <v>0</v>
      </c>
      <c r="X15918">
        <v>0</v>
      </c>
      <c r="Y15918">
        <v>0</v>
      </c>
      <c r="Z15918">
        <v>0</v>
      </c>
      <c r="AA15918">
        <v>0</v>
      </c>
      <c r="AB15918">
        <v>0</v>
      </c>
      <c r="AC15918">
        <v>0</v>
      </c>
      <c r="AD15918">
        <v>0</v>
      </c>
      <c r="AE15918">
        <v>0</v>
      </c>
      <c r="AF15918">
        <v>0</v>
      </c>
      <c r="AG15918">
        <v>0</v>
      </c>
      <c r="AH15918">
        <v>0</v>
      </c>
      <c r="AI15918">
        <v>0</v>
      </c>
      <c r="AJ15918">
        <v>0</v>
      </c>
      <c r="AK15918">
        <v>0</v>
      </c>
      <c r="AL15918">
        <v>0</v>
      </c>
      <c r="AM15918">
        <v>0</v>
      </c>
    </row>
    <row r="15919" spans="1:39" x14ac:dyDescent="0.45">
      <c r="A15919" t="s">
        <v>60992</v>
      </c>
      <c r="B15919" t="s">
        <v>60993</v>
      </c>
      <c r="C15919" t="s">
        <v>60994</v>
      </c>
      <c r="D15919" t="s">
        <v>60995</v>
      </c>
      <c r="E15919" t="s">
        <v>363</v>
      </c>
      <c r="F15919" t="s">
        <v>6063</v>
      </c>
      <c r="G15919" t="s">
        <v>57</v>
      </c>
      <c r="H15919" t="s">
        <v>715</v>
      </c>
      <c r="J15919" t="s">
        <v>716</v>
      </c>
      <c r="K15919" t="s">
        <v>716</v>
      </c>
      <c r="L15919">
        <v>2</v>
      </c>
      <c r="M15919" s="1">
        <v>41484</v>
      </c>
      <c r="N15919" s="2">
        <v>41456</v>
      </c>
      <c r="O15919" t="s">
        <v>276</v>
      </c>
      <c r="P15919">
        <v>2013</v>
      </c>
      <c r="Q15919" s="1">
        <v>41723</v>
      </c>
      <c r="R15919" s="1">
        <v>41954</v>
      </c>
      <c r="S15919">
        <v>0</v>
      </c>
      <c r="T15919">
        <v>18000000</v>
      </c>
      <c r="U15919">
        <v>0</v>
      </c>
      <c r="V15919">
        <v>0</v>
      </c>
      <c r="W15919">
        <v>0</v>
      </c>
      <c r="X15919">
        <v>0</v>
      </c>
      <c r="Y15919">
        <v>0</v>
      </c>
      <c r="Z15919">
        <v>0</v>
      </c>
      <c r="AA15919">
        <v>0</v>
      </c>
      <c r="AB15919">
        <v>0</v>
      </c>
      <c r="AC15919">
        <v>0</v>
      </c>
      <c r="AD15919">
        <v>0</v>
      </c>
      <c r="AE15919">
        <v>0</v>
      </c>
      <c r="AF15919">
        <v>3000000</v>
      </c>
      <c r="AG15919">
        <v>15000000</v>
      </c>
      <c r="AH15919">
        <v>0</v>
      </c>
      <c r="AI15919">
        <v>0</v>
      </c>
      <c r="AJ15919">
        <v>0</v>
      </c>
      <c r="AK15919">
        <v>0</v>
      </c>
      <c r="AL15919">
        <v>0</v>
      </c>
      <c r="AM15919">
        <v>0</v>
      </c>
    </row>
    <row r="15920" spans="1:39" x14ac:dyDescent="0.45">
      <c r="A15920" t="s">
        <v>60996</v>
      </c>
      <c r="B15920" t="s">
        <v>60997</v>
      </c>
      <c r="C15920" t="s">
        <v>60998</v>
      </c>
      <c r="D15920" t="s">
        <v>88</v>
      </c>
      <c r="E15920" t="s">
        <v>89</v>
      </c>
      <c r="F15920" t="s">
        <v>1206</v>
      </c>
      <c r="G15920" t="s">
        <v>45</v>
      </c>
      <c r="H15920" t="s">
        <v>46</v>
      </c>
      <c r="I15920" t="s">
        <v>58</v>
      </c>
      <c r="J15920" t="s">
        <v>198</v>
      </c>
      <c r="K15920" t="s">
        <v>1623</v>
      </c>
      <c r="L15920">
        <v>1</v>
      </c>
      <c r="M15920" s="1">
        <v>38504</v>
      </c>
      <c r="N15920" s="2">
        <v>38504</v>
      </c>
      <c r="O15920" t="s">
        <v>1808</v>
      </c>
      <c r="P15920">
        <v>2005</v>
      </c>
      <c r="Q15920" s="1">
        <v>39972</v>
      </c>
      <c r="R15920" s="1">
        <v>39972</v>
      </c>
      <c r="S15920">
        <v>0</v>
      </c>
      <c r="T15920">
        <v>1200000</v>
      </c>
      <c r="U15920">
        <v>0</v>
      </c>
      <c r="V15920">
        <v>0</v>
      </c>
      <c r="W15920">
        <v>0</v>
      </c>
      <c r="X15920">
        <v>0</v>
      </c>
      <c r="Y15920">
        <v>0</v>
      </c>
      <c r="Z15920">
        <v>0</v>
      </c>
      <c r="AA15920">
        <v>0</v>
      </c>
      <c r="AB15920">
        <v>0</v>
      </c>
      <c r="AC15920">
        <v>0</v>
      </c>
      <c r="AD15920">
        <v>0</v>
      </c>
      <c r="AE15920">
        <v>0</v>
      </c>
      <c r="AF15920">
        <v>0</v>
      </c>
      <c r="AG15920">
        <v>0</v>
      </c>
      <c r="AH15920">
        <v>0</v>
      </c>
      <c r="AI15920">
        <v>0</v>
      </c>
      <c r="AJ15920">
        <v>0</v>
      </c>
      <c r="AK15920">
        <v>0</v>
      </c>
      <c r="AL15920">
        <v>0</v>
      </c>
      <c r="AM15920">
        <v>0</v>
      </c>
    </row>
    <row r="15921" spans="1:39" x14ac:dyDescent="0.45">
      <c r="A15921" t="s">
        <v>60999</v>
      </c>
      <c r="B15921" t="s">
        <v>61000</v>
      </c>
      <c r="C15921" t="s">
        <v>61001</v>
      </c>
      <c r="D15921" t="s">
        <v>61002</v>
      </c>
      <c r="E15921" t="s">
        <v>559</v>
      </c>
      <c r="F15921" t="s">
        <v>114</v>
      </c>
      <c r="H15921" t="s">
        <v>8318</v>
      </c>
      <c r="J15921" t="s">
        <v>8319</v>
      </c>
      <c r="K15921" t="s">
        <v>8319</v>
      </c>
      <c r="L15921">
        <v>1</v>
      </c>
      <c r="M15921" s="1">
        <v>36161</v>
      </c>
      <c r="N15921" s="2">
        <v>36161</v>
      </c>
      <c r="O15921" t="s">
        <v>1121</v>
      </c>
      <c r="P15921">
        <v>1999</v>
      </c>
      <c r="Q15921" s="1">
        <v>39814</v>
      </c>
      <c r="R15921" s="1">
        <v>39814</v>
      </c>
      <c r="S15921">
        <v>0</v>
      </c>
      <c r="T15921">
        <v>0</v>
      </c>
      <c r="U15921">
        <v>0</v>
      </c>
      <c r="V15921">
        <v>0</v>
      </c>
      <c r="W15921">
        <v>0</v>
      </c>
      <c r="X15921">
        <v>0</v>
      </c>
      <c r="Y15921">
        <v>0</v>
      </c>
      <c r="Z15921">
        <v>0</v>
      </c>
      <c r="AA15921">
        <v>0</v>
      </c>
      <c r="AB15921">
        <v>0</v>
      </c>
      <c r="AC15921">
        <v>0</v>
      </c>
      <c r="AD15921">
        <v>0</v>
      </c>
      <c r="AE15921">
        <v>0</v>
      </c>
      <c r="AF15921">
        <v>0</v>
      </c>
      <c r="AG15921">
        <v>0</v>
      </c>
      <c r="AH15921">
        <v>0</v>
      </c>
      <c r="AI15921">
        <v>0</v>
      </c>
      <c r="AJ15921">
        <v>0</v>
      </c>
      <c r="AK15921">
        <v>0</v>
      </c>
      <c r="AL15921">
        <v>0</v>
      </c>
      <c r="AM15921">
        <v>0</v>
      </c>
    </row>
    <row r="15922" spans="1:39" x14ac:dyDescent="0.45">
      <c r="A15922" t="s">
        <v>61003</v>
      </c>
      <c r="B15922" t="s">
        <v>61004</v>
      </c>
      <c r="C15922" t="s">
        <v>61005</v>
      </c>
      <c r="D15922" t="s">
        <v>42544</v>
      </c>
      <c r="E15922" t="s">
        <v>42545</v>
      </c>
      <c r="F15922" t="s">
        <v>820</v>
      </c>
      <c r="G15922" t="s">
        <v>57</v>
      </c>
      <c r="H15922" t="s">
        <v>46</v>
      </c>
      <c r="I15922" t="s">
        <v>299</v>
      </c>
      <c r="J15922" t="s">
        <v>300</v>
      </c>
      <c r="K15922" t="s">
        <v>300</v>
      </c>
      <c r="L15922">
        <v>1</v>
      </c>
      <c r="M15922" s="1">
        <v>40544</v>
      </c>
      <c r="N15922" s="2">
        <v>40544</v>
      </c>
      <c r="O15922" t="s">
        <v>528</v>
      </c>
      <c r="P15922">
        <v>2011</v>
      </c>
      <c r="Q15922" s="1">
        <v>41956</v>
      </c>
      <c r="R15922" s="1">
        <v>41956</v>
      </c>
      <c r="S15922">
        <v>118000</v>
      </c>
      <c r="T15922">
        <v>0</v>
      </c>
      <c r="U15922">
        <v>0</v>
      </c>
      <c r="V15922">
        <v>0</v>
      </c>
      <c r="W15922">
        <v>0</v>
      </c>
      <c r="X15922">
        <v>0</v>
      </c>
      <c r="Y15922">
        <v>0</v>
      </c>
      <c r="Z15922">
        <v>0</v>
      </c>
      <c r="AA15922">
        <v>0</v>
      </c>
      <c r="AB15922">
        <v>0</v>
      </c>
      <c r="AC15922">
        <v>0</v>
      </c>
      <c r="AD15922">
        <v>0</v>
      </c>
      <c r="AE15922">
        <v>0</v>
      </c>
      <c r="AF15922">
        <v>0</v>
      </c>
      <c r="AG15922">
        <v>0</v>
      </c>
      <c r="AH15922">
        <v>0</v>
      </c>
      <c r="AI15922">
        <v>0</v>
      </c>
      <c r="AJ15922">
        <v>0</v>
      </c>
      <c r="AK15922">
        <v>0</v>
      </c>
      <c r="AL15922">
        <v>0</v>
      </c>
      <c r="AM15922">
        <v>0</v>
      </c>
    </row>
    <row r="15923" spans="1:39" x14ac:dyDescent="0.45">
      <c r="A15923" t="s">
        <v>61006</v>
      </c>
      <c r="B15923" t="s">
        <v>61007</v>
      </c>
      <c r="C15923" t="s">
        <v>61008</v>
      </c>
      <c r="D15923" t="s">
        <v>88</v>
      </c>
      <c r="E15923" t="s">
        <v>89</v>
      </c>
      <c r="F15923" t="s">
        <v>222</v>
      </c>
      <c r="G15923" t="s">
        <v>45</v>
      </c>
      <c r="H15923" t="s">
        <v>46</v>
      </c>
      <c r="I15923" t="s">
        <v>58</v>
      </c>
      <c r="J15923" t="s">
        <v>198</v>
      </c>
      <c r="K15923" t="s">
        <v>1623</v>
      </c>
      <c r="L15923">
        <v>1</v>
      </c>
      <c r="M15923" s="1">
        <v>37530</v>
      </c>
      <c r="N15923" s="2">
        <v>37530</v>
      </c>
      <c r="O15923" t="s">
        <v>1753</v>
      </c>
      <c r="P15923">
        <v>2002</v>
      </c>
      <c r="Q15923" s="1">
        <v>38701</v>
      </c>
      <c r="R15923" s="1">
        <v>38701</v>
      </c>
      <c r="S15923">
        <v>0</v>
      </c>
      <c r="T15923">
        <v>10000000</v>
      </c>
      <c r="U15923">
        <v>0</v>
      </c>
      <c r="V15923">
        <v>0</v>
      </c>
      <c r="W15923">
        <v>0</v>
      </c>
      <c r="X15923">
        <v>0</v>
      </c>
      <c r="Y15923">
        <v>0</v>
      </c>
      <c r="Z15923">
        <v>0</v>
      </c>
      <c r="AA15923">
        <v>0</v>
      </c>
      <c r="AB15923">
        <v>0</v>
      </c>
      <c r="AC15923">
        <v>0</v>
      </c>
      <c r="AD15923">
        <v>0</v>
      </c>
      <c r="AE15923">
        <v>0</v>
      </c>
      <c r="AF15923">
        <v>0</v>
      </c>
      <c r="AG15923">
        <v>0</v>
      </c>
      <c r="AH15923">
        <v>0</v>
      </c>
      <c r="AI15923">
        <v>10000000</v>
      </c>
      <c r="AJ15923">
        <v>0</v>
      </c>
      <c r="AK15923">
        <v>0</v>
      </c>
      <c r="AL15923">
        <v>0</v>
      </c>
      <c r="AM15923">
        <v>0</v>
      </c>
    </row>
    <row r="15924" spans="1:39" x14ac:dyDescent="0.45">
      <c r="A15924" t="s">
        <v>61009</v>
      </c>
      <c r="B15924" t="s">
        <v>61010</v>
      </c>
      <c r="C15924" t="s">
        <v>61011</v>
      </c>
      <c r="D15924" t="s">
        <v>30507</v>
      </c>
      <c r="E15924" t="s">
        <v>89</v>
      </c>
      <c r="F15924" t="s">
        <v>222</v>
      </c>
      <c r="G15924" t="s">
        <v>101</v>
      </c>
      <c r="H15924" t="s">
        <v>46</v>
      </c>
      <c r="I15924" t="s">
        <v>1388</v>
      </c>
      <c r="J15924" t="s">
        <v>641</v>
      </c>
      <c r="K15924" t="s">
        <v>4648</v>
      </c>
      <c r="L15924">
        <v>1</v>
      </c>
      <c r="M15924" s="1">
        <v>38718</v>
      </c>
      <c r="N15924" s="2">
        <v>38718</v>
      </c>
      <c r="O15924" t="s">
        <v>430</v>
      </c>
      <c r="P15924">
        <v>2006</v>
      </c>
      <c r="Q15924" s="1">
        <v>39405</v>
      </c>
      <c r="R15924" s="1">
        <v>39405</v>
      </c>
      <c r="S15924">
        <v>0</v>
      </c>
      <c r="T15924">
        <v>10000000</v>
      </c>
      <c r="U15924">
        <v>0</v>
      </c>
      <c r="V15924">
        <v>0</v>
      </c>
      <c r="W15924">
        <v>0</v>
      </c>
      <c r="X15924">
        <v>0</v>
      </c>
      <c r="Y15924">
        <v>0</v>
      </c>
      <c r="Z15924">
        <v>0</v>
      </c>
      <c r="AA15924">
        <v>0</v>
      </c>
      <c r="AB15924">
        <v>0</v>
      </c>
      <c r="AC15924">
        <v>0</v>
      </c>
      <c r="AD15924">
        <v>0</v>
      </c>
      <c r="AE15924">
        <v>0</v>
      </c>
      <c r="AF15924">
        <v>10000000</v>
      </c>
      <c r="AG15924">
        <v>0</v>
      </c>
      <c r="AH15924">
        <v>0</v>
      </c>
      <c r="AI15924">
        <v>0</v>
      </c>
      <c r="AJ15924">
        <v>0</v>
      </c>
      <c r="AK15924">
        <v>0</v>
      </c>
      <c r="AL15924">
        <v>0</v>
      </c>
      <c r="AM15924">
        <v>0</v>
      </c>
    </row>
    <row r="15925" spans="1:39" x14ac:dyDescent="0.45">
      <c r="A15925" t="s">
        <v>61012</v>
      </c>
      <c r="B15925" t="s">
        <v>61013</v>
      </c>
      <c r="C15925" t="s">
        <v>61014</v>
      </c>
      <c r="D15925" t="s">
        <v>88</v>
      </c>
      <c r="E15925" t="s">
        <v>89</v>
      </c>
      <c r="F15925" t="s">
        <v>61015</v>
      </c>
      <c r="G15925" t="s">
        <v>57</v>
      </c>
      <c r="L15925">
        <v>1</v>
      </c>
      <c r="M15925" s="1">
        <v>33970</v>
      </c>
      <c r="N15925" s="2">
        <v>33970</v>
      </c>
      <c r="O15925" t="s">
        <v>2874</v>
      </c>
      <c r="P15925">
        <v>1993</v>
      </c>
      <c r="Q15925" s="1">
        <v>39736</v>
      </c>
      <c r="R15925" s="1">
        <v>39736</v>
      </c>
      <c r="S15925">
        <v>0</v>
      </c>
      <c r="T15925">
        <v>817326</v>
      </c>
      <c r="U15925">
        <v>0</v>
      </c>
      <c r="V15925">
        <v>0</v>
      </c>
      <c r="W15925">
        <v>0</v>
      </c>
      <c r="X15925">
        <v>0</v>
      </c>
      <c r="Y15925">
        <v>0</v>
      </c>
      <c r="Z15925">
        <v>0</v>
      </c>
      <c r="AA15925">
        <v>0</v>
      </c>
      <c r="AB15925">
        <v>0</v>
      </c>
      <c r="AC15925">
        <v>0</v>
      </c>
      <c r="AD15925">
        <v>0</v>
      </c>
      <c r="AE15925">
        <v>0</v>
      </c>
      <c r="AF15925">
        <v>0</v>
      </c>
      <c r="AG15925">
        <v>0</v>
      </c>
      <c r="AH15925">
        <v>0</v>
      </c>
      <c r="AI15925">
        <v>0</v>
      </c>
      <c r="AJ15925">
        <v>0</v>
      </c>
      <c r="AK15925">
        <v>0</v>
      </c>
      <c r="AL15925">
        <v>0</v>
      </c>
      <c r="AM15925">
        <v>0</v>
      </c>
    </row>
    <row r="15926" spans="1:39" x14ac:dyDescent="0.45">
      <c r="A15926" t="s">
        <v>61016</v>
      </c>
      <c r="B15926" t="s">
        <v>61017</v>
      </c>
      <c r="C15926" t="s">
        <v>61018</v>
      </c>
      <c r="D15926" t="s">
        <v>461</v>
      </c>
      <c r="E15926" t="s">
        <v>462</v>
      </c>
      <c r="F15926" t="s">
        <v>1068</v>
      </c>
      <c r="G15926" t="s">
        <v>57</v>
      </c>
      <c r="H15926" t="s">
        <v>46</v>
      </c>
      <c r="I15926" t="s">
        <v>1258</v>
      </c>
      <c r="J15926" t="s">
        <v>6546</v>
      </c>
      <c r="K15926" t="s">
        <v>30327</v>
      </c>
      <c r="L15926">
        <v>2</v>
      </c>
      <c r="M15926" s="1">
        <v>40179</v>
      </c>
      <c r="N15926" s="2">
        <v>40179</v>
      </c>
      <c r="O15926" t="s">
        <v>118</v>
      </c>
      <c r="P15926">
        <v>2010</v>
      </c>
      <c r="Q15926" s="1">
        <v>40777</v>
      </c>
      <c r="R15926" s="1">
        <v>41934</v>
      </c>
      <c r="S15926">
        <v>600000</v>
      </c>
      <c r="T15926">
        <v>3500000</v>
      </c>
      <c r="U15926">
        <v>0</v>
      </c>
      <c r="V15926">
        <v>0</v>
      </c>
      <c r="W15926">
        <v>0</v>
      </c>
      <c r="X15926">
        <v>0</v>
      </c>
      <c r="Y15926">
        <v>0</v>
      </c>
      <c r="Z15926">
        <v>0</v>
      </c>
      <c r="AA15926">
        <v>0</v>
      </c>
      <c r="AB15926">
        <v>0</v>
      </c>
      <c r="AC15926">
        <v>0</v>
      </c>
      <c r="AD15926">
        <v>0</v>
      </c>
      <c r="AE15926">
        <v>0</v>
      </c>
      <c r="AF15926">
        <v>0</v>
      </c>
      <c r="AG15926">
        <v>0</v>
      </c>
      <c r="AH15926">
        <v>0</v>
      </c>
      <c r="AI15926">
        <v>0</v>
      </c>
      <c r="AJ15926">
        <v>0</v>
      </c>
      <c r="AK15926">
        <v>0</v>
      </c>
      <c r="AL15926">
        <v>0</v>
      </c>
      <c r="AM15926">
        <v>0</v>
      </c>
    </row>
    <row r="15927" spans="1:39" x14ac:dyDescent="0.45">
      <c r="A15927" t="s">
        <v>61019</v>
      </c>
      <c r="B15927" t="s">
        <v>61020</v>
      </c>
      <c r="C15927" t="s">
        <v>61021</v>
      </c>
      <c r="D15927" t="s">
        <v>1474</v>
      </c>
      <c r="E15927" t="s">
        <v>1475</v>
      </c>
      <c r="F15927" t="s">
        <v>457</v>
      </c>
      <c r="G15927" t="s">
        <v>57</v>
      </c>
      <c r="H15927" t="s">
        <v>46</v>
      </c>
      <c r="I15927" t="s">
        <v>58</v>
      </c>
      <c r="J15927" t="s">
        <v>198</v>
      </c>
      <c r="K15927" t="s">
        <v>2747</v>
      </c>
      <c r="L15927">
        <v>1</v>
      </c>
      <c r="Q15927" s="1">
        <v>39210</v>
      </c>
      <c r="R15927" s="1">
        <v>39210</v>
      </c>
      <c r="S15927">
        <v>0</v>
      </c>
      <c r="T15927">
        <v>2500000</v>
      </c>
      <c r="U15927">
        <v>0</v>
      </c>
      <c r="V15927">
        <v>0</v>
      </c>
      <c r="W15927">
        <v>0</v>
      </c>
      <c r="X15927">
        <v>0</v>
      </c>
      <c r="Y15927">
        <v>0</v>
      </c>
      <c r="Z15927">
        <v>0</v>
      </c>
      <c r="AA15927">
        <v>0</v>
      </c>
      <c r="AB15927">
        <v>0</v>
      </c>
      <c r="AC15927">
        <v>0</v>
      </c>
      <c r="AD15927">
        <v>0</v>
      </c>
      <c r="AE15927">
        <v>0</v>
      </c>
      <c r="AF15927">
        <v>2500000</v>
      </c>
      <c r="AG15927">
        <v>0</v>
      </c>
      <c r="AH15927">
        <v>0</v>
      </c>
      <c r="AI15927">
        <v>0</v>
      </c>
      <c r="AJ15927">
        <v>0</v>
      </c>
      <c r="AK15927">
        <v>0</v>
      </c>
      <c r="AL15927">
        <v>0</v>
      </c>
      <c r="AM15927">
        <v>0</v>
      </c>
    </row>
    <row r="15928" spans="1:39" x14ac:dyDescent="0.45">
      <c r="A15928" t="s">
        <v>61022</v>
      </c>
      <c r="B15928" t="s">
        <v>61023</v>
      </c>
      <c r="C15928" t="s">
        <v>61024</v>
      </c>
      <c r="D15928" t="s">
        <v>61025</v>
      </c>
      <c r="E15928" t="s">
        <v>1518</v>
      </c>
      <c r="F15928" t="s">
        <v>222</v>
      </c>
      <c r="G15928" t="s">
        <v>57</v>
      </c>
      <c r="H15928" t="s">
        <v>46</v>
      </c>
      <c r="I15928" t="s">
        <v>58</v>
      </c>
      <c r="J15928" t="s">
        <v>198</v>
      </c>
      <c r="K15928" t="s">
        <v>199</v>
      </c>
      <c r="L15928">
        <v>2</v>
      </c>
      <c r="M15928" s="1">
        <v>40909</v>
      </c>
      <c r="N15928" s="2">
        <v>40909</v>
      </c>
      <c r="O15928" t="s">
        <v>132</v>
      </c>
      <c r="P15928">
        <v>2012</v>
      </c>
      <c r="Q15928" s="1">
        <v>41275</v>
      </c>
      <c r="R15928" s="1">
        <v>41792</v>
      </c>
      <c r="S15928">
        <v>0</v>
      </c>
      <c r="T15928">
        <v>10000000</v>
      </c>
      <c r="U15928">
        <v>0</v>
      </c>
      <c r="V15928">
        <v>0</v>
      </c>
      <c r="W15928">
        <v>0</v>
      </c>
      <c r="X15928">
        <v>0</v>
      </c>
      <c r="Y15928">
        <v>0</v>
      </c>
      <c r="Z15928">
        <v>0</v>
      </c>
      <c r="AA15928">
        <v>0</v>
      </c>
      <c r="AB15928">
        <v>0</v>
      </c>
      <c r="AC15928">
        <v>0</v>
      </c>
      <c r="AD15928">
        <v>0</v>
      </c>
      <c r="AE15928">
        <v>0</v>
      </c>
      <c r="AF15928">
        <v>0</v>
      </c>
      <c r="AG15928">
        <v>0</v>
      </c>
      <c r="AH15928">
        <v>0</v>
      </c>
      <c r="AI15928">
        <v>0</v>
      </c>
      <c r="AJ15928">
        <v>0</v>
      </c>
      <c r="AK15928">
        <v>0</v>
      </c>
      <c r="AL15928">
        <v>0</v>
      </c>
      <c r="AM15928">
        <v>0</v>
      </c>
    </row>
    <row r="15929" spans="1:39" x14ac:dyDescent="0.45">
      <c r="A15929" t="s">
        <v>61026</v>
      </c>
      <c r="B15929" t="s">
        <v>61027</v>
      </c>
      <c r="C15929" t="s">
        <v>61028</v>
      </c>
      <c r="D15929" t="s">
        <v>13555</v>
      </c>
      <c r="E15929" t="s">
        <v>2360</v>
      </c>
      <c r="F15929" t="s">
        <v>222</v>
      </c>
      <c r="G15929" t="s">
        <v>57</v>
      </c>
      <c r="H15929" t="s">
        <v>65</v>
      </c>
      <c r="J15929" t="s">
        <v>34625</v>
      </c>
      <c r="K15929" t="s">
        <v>34626</v>
      </c>
      <c r="L15929">
        <v>1</v>
      </c>
      <c r="M15929" s="1">
        <v>39376</v>
      </c>
      <c r="N15929" s="2">
        <v>39356</v>
      </c>
      <c r="O15929" t="s">
        <v>1428</v>
      </c>
      <c r="P15929">
        <v>2007</v>
      </c>
      <c r="Q15929" s="1">
        <v>41327</v>
      </c>
      <c r="R15929" s="1">
        <v>41327</v>
      </c>
      <c r="S15929">
        <v>0</v>
      </c>
      <c r="T15929">
        <v>10000000</v>
      </c>
      <c r="U15929">
        <v>0</v>
      </c>
      <c r="V15929">
        <v>0</v>
      </c>
      <c r="W15929">
        <v>0</v>
      </c>
      <c r="X15929">
        <v>0</v>
      </c>
      <c r="Y15929">
        <v>0</v>
      </c>
      <c r="Z15929">
        <v>0</v>
      </c>
      <c r="AA15929">
        <v>0</v>
      </c>
      <c r="AB15929">
        <v>0</v>
      </c>
      <c r="AC15929">
        <v>0</v>
      </c>
      <c r="AD15929">
        <v>0</v>
      </c>
      <c r="AE15929">
        <v>0</v>
      </c>
      <c r="AF15929">
        <v>10000000</v>
      </c>
      <c r="AG15929">
        <v>0</v>
      </c>
      <c r="AH15929">
        <v>0</v>
      </c>
      <c r="AI15929">
        <v>0</v>
      </c>
      <c r="AJ15929">
        <v>0</v>
      </c>
      <c r="AK15929">
        <v>0</v>
      </c>
      <c r="AL15929">
        <v>0</v>
      </c>
      <c r="AM15929">
        <v>0</v>
      </c>
    </row>
    <row r="15930" spans="1:39" x14ac:dyDescent="0.45">
      <c r="A15930" t="s">
        <v>61029</v>
      </c>
      <c r="B15930" t="s">
        <v>61030</v>
      </c>
      <c r="C15930" t="s">
        <v>61031</v>
      </c>
      <c r="D15930" t="s">
        <v>228</v>
      </c>
      <c r="E15930" t="s">
        <v>229</v>
      </c>
      <c r="F15930" t="s">
        <v>3234</v>
      </c>
      <c r="G15930" t="s">
        <v>57</v>
      </c>
      <c r="H15930" t="s">
        <v>664</v>
      </c>
      <c r="J15930" t="s">
        <v>6484</v>
      </c>
      <c r="K15930" t="s">
        <v>61032</v>
      </c>
      <c r="L15930">
        <v>1</v>
      </c>
      <c r="Q15930" s="1">
        <v>41422</v>
      </c>
      <c r="R15930" s="1">
        <v>41422</v>
      </c>
      <c r="S15930">
        <v>225000</v>
      </c>
      <c r="T15930">
        <v>0</v>
      </c>
      <c r="U15930">
        <v>0</v>
      </c>
      <c r="V15930">
        <v>0</v>
      </c>
      <c r="W15930">
        <v>0</v>
      </c>
      <c r="X15930">
        <v>0</v>
      </c>
      <c r="Y15930">
        <v>0</v>
      </c>
      <c r="Z15930">
        <v>0</v>
      </c>
      <c r="AA15930">
        <v>0</v>
      </c>
      <c r="AB15930">
        <v>0</v>
      </c>
      <c r="AC15930">
        <v>0</v>
      </c>
      <c r="AD15930">
        <v>0</v>
      </c>
      <c r="AE15930">
        <v>0</v>
      </c>
      <c r="AF15930">
        <v>0</v>
      </c>
      <c r="AG15930">
        <v>0</v>
      </c>
      <c r="AH15930">
        <v>0</v>
      </c>
      <c r="AI15930">
        <v>0</v>
      </c>
      <c r="AJ15930">
        <v>0</v>
      </c>
      <c r="AK15930">
        <v>0</v>
      </c>
      <c r="AL15930">
        <v>0</v>
      </c>
      <c r="AM15930">
        <v>0</v>
      </c>
    </row>
    <row r="15931" spans="1:39" x14ac:dyDescent="0.45">
      <c r="A15931" t="s">
        <v>61033</v>
      </c>
      <c r="B15931" t="s">
        <v>61034</v>
      </c>
      <c r="C15931" t="s">
        <v>61035</v>
      </c>
      <c r="D15931" t="s">
        <v>600</v>
      </c>
      <c r="E15931" t="s">
        <v>601</v>
      </c>
      <c r="F15931" t="s">
        <v>846</v>
      </c>
      <c r="G15931" t="s">
        <v>57</v>
      </c>
      <c r="H15931" t="s">
        <v>496</v>
      </c>
      <c r="J15931" t="s">
        <v>497</v>
      </c>
      <c r="K15931" t="s">
        <v>497</v>
      </c>
      <c r="L15931">
        <v>1</v>
      </c>
      <c r="M15931" s="1">
        <v>40544</v>
      </c>
      <c r="N15931" s="2">
        <v>40544</v>
      </c>
      <c r="O15931" t="s">
        <v>528</v>
      </c>
      <c r="P15931">
        <v>2011</v>
      </c>
      <c r="Q15931" s="1">
        <v>41795</v>
      </c>
      <c r="R15931" s="1">
        <v>41795</v>
      </c>
      <c r="S15931">
        <v>0</v>
      </c>
      <c r="T15931">
        <v>0</v>
      </c>
      <c r="U15931">
        <v>0</v>
      </c>
      <c r="V15931">
        <v>0</v>
      </c>
      <c r="W15931">
        <v>0</v>
      </c>
      <c r="X15931">
        <v>0</v>
      </c>
      <c r="Y15931">
        <v>1000000</v>
      </c>
      <c r="Z15931">
        <v>0</v>
      </c>
      <c r="AA15931">
        <v>0</v>
      </c>
      <c r="AB15931">
        <v>0</v>
      </c>
      <c r="AC15931">
        <v>0</v>
      </c>
      <c r="AD15931">
        <v>0</v>
      </c>
      <c r="AE15931">
        <v>0</v>
      </c>
      <c r="AF15931">
        <v>0</v>
      </c>
      <c r="AG15931">
        <v>0</v>
      </c>
      <c r="AH15931">
        <v>0</v>
      </c>
      <c r="AI15931">
        <v>0</v>
      </c>
      <c r="AJ15931">
        <v>0</v>
      </c>
      <c r="AK15931">
        <v>0</v>
      </c>
      <c r="AL15931">
        <v>0</v>
      </c>
      <c r="AM15931">
        <v>0</v>
      </c>
    </row>
    <row r="15932" spans="1:39" x14ac:dyDescent="0.45">
      <c r="A15932" t="s">
        <v>61036</v>
      </c>
      <c r="B15932" t="s">
        <v>61037</v>
      </c>
      <c r="C15932" t="s">
        <v>61038</v>
      </c>
      <c r="D15932" t="s">
        <v>293</v>
      </c>
      <c r="E15932" t="s">
        <v>294</v>
      </c>
      <c r="F15932" t="s">
        <v>3731</v>
      </c>
      <c r="G15932" t="s">
        <v>57</v>
      </c>
      <c r="H15932" t="s">
        <v>223</v>
      </c>
      <c r="J15932" t="s">
        <v>224</v>
      </c>
      <c r="K15932" t="s">
        <v>224</v>
      </c>
      <c r="L15932">
        <v>1</v>
      </c>
      <c r="Q15932" s="1">
        <v>41876</v>
      </c>
      <c r="R15932" s="1">
        <v>41876</v>
      </c>
      <c r="S15932">
        <v>0</v>
      </c>
      <c r="T15932">
        <v>24000000</v>
      </c>
      <c r="U15932">
        <v>0</v>
      </c>
      <c r="V15932">
        <v>0</v>
      </c>
      <c r="W15932">
        <v>0</v>
      </c>
      <c r="X15932">
        <v>0</v>
      </c>
      <c r="Y15932">
        <v>0</v>
      </c>
      <c r="Z15932">
        <v>0</v>
      </c>
      <c r="AA15932">
        <v>0</v>
      </c>
      <c r="AB15932">
        <v>0</v>
      </c>
      <c r="AC15932">
        <v>0</v>
      </c>
      <c r="AD15932">
        <v>0</v>
      </c>
      <c r="AE15932">
        <v>0</v>
      </c>
      <c r="AF15932">
        <v>0</v>
      </c>
      <c r="AG15932">
        <v>0</v>
      </c>
      <c r="AH15932">
        <v>0</v>
      </c>
      <c r="AI15932">
        <v>0</v>
      </c>
      <c r="AJ15932">
        <v>0</v>
      </c>
      <c r="AK15932">
        <v>0</v>
      </c>
      <c r="AL15932">
        <v>0</v>
      </c>
      <c r="AM15932">
        <v>0</v>
      </c>
    </row>
    <row r="15933" spans="1:39" x14ac:dyDescent="0.45">
      <c r="A15933" t="s">
        <v>61039</v>
      </c>
      <c r="B15933" t="s">
        <v>61040</v>
      </c>
      <c r="F15933" t="s">
        <v>3765</v>
      </c>
      <c r="G15933" t="s">
        <v>57</v>
      </c>
      <c r="L15933">
        <v>1</v>
      </c>
      <c r="Q15933" s="1">
        <v>41820</v>
      </c>
      <c r="R15933" s="1">
        <v>41820</v>
      </c>
      <c r="S15933">
        <v>0</v>
      </c>
      <c r="T15933">
        <v>1400000</v>
      </c>
      <c r="U15933">
        <v>0</v>
      </c>
      <c r="V15933">
        <v>0</v>
      </c>
      <c r="W15933">
        <v>0</v>
      </c>
      <c r="X15933">
        <v>0</v>
      </c>
      <c r="Y15933">
        <v>0</v>
      </c>
      <c r="Z15933">
        <v>0</v>
      </c>
      <c r="AA15933">
        <v>0</v>
      </c>
      <c r="AB15933">
        <v>0</v>
      </c>
      <c r="AC15933">
        <v>0</v>
      </c>
      <c r="AD15933">
        <v>0</v>
      </c>
      <c r="AE15933">
        <v>0</v>
      </c>
      <c r="AF15933">
        <v>0</v>
      </c>
      <c r="AG15933">
        <v>0</v>
      </c>
      <c r="AH15933">
        <v>0</v>
      </c>
      <c r="AI15933">
        <v>0</v>
      </c>
      <c r="AJ15933">
        <v>0</v>
      </c>
      <c r="AK15933">
        <v>0</v>
      </c>
      <c r="AL15933">
        <v>0</v>
      </c>
      <c r="AM15933">
        <v>0</v>
      </c>
    </row>
    <row r="15934" spans="1:39" x14ac:dyDescent="0.45">
      <c r="A15934" t="s">
        <v>61041</v>
      </c>
      <c r="B15934" t="s">
        <v>61042</v>
      </c>
      <c r="C15934" t="s">
        <v>61043</v>
      </c>
      <c r="D15934" t="s">
        <v>39689</v>
      </c>
      <c r="E15934" t="s">
        <v>1475</v>
      </c>
      <c r="F15934" t="s">
        <v>114</v>
      </c>
      <c r="G15934" t="s">
        <v>57</v>
      </c>
      <c r="H15934" t="s">
        <v>46</v>
      </c>
      <c r="I15934" t="s">
        <v>299</v>
      </c>
      <c r="J15934" t="s">
        <v>3063</v>
      </c>
      <c r="K15934" t="s">
        <v>28190</v>
      </c>
      <c r="L15934">
        <v>1</v>
      </c>
      <c r="M15934" s="1">
        <v>40787</v>
      </c>
      <c r="N15934" s="2">
        <v>40787</v>
      </c>
      <c r="O15934" t="s">
        <v>250</v>
      </c>
      <c r="P15934">
        <v>2011</v>
      </c>
      <c r="Q15934" s="1">
        <v>41275</v>
      </c>
      <c r="R15934" s="1">
        <v>41275</v>
      </c>
      <c r="S15934">
        <v>0</v>
      </c>
      <c r="T15934">
        <v>0</v>
      </c>
      <c r="U15934">
        <v>0</v>
      </c>
      <c r="V15934">
        <v>0</v>
      </c>
      <c r="W15934">
        <v>0</v>
      </c>
      <c r="X15934">
        <v>0</v>
      </c>
      <c r="Y15934">
        <v>0</v>
      </c>
      <c r="Z15934">
        <v>0</v>
      </c>
      <c r="AA15934">
        <v>0</v>
      </c>
      <c r="AB15934">
        <v>0</v>
      </c>
      <c r="AC15934">
        <v>0</v>
      </c>
      <c r="AD15934">
        <v>0</v>
      </c>
      <c r="AE15934">
        <v>0</v>
      </c>
      <c r="AF15934">
        <v>0</v>
      </c>
      <c r="AG15934">
        <v>0</v>
      </c>
      <c r="AH15934">
        <v>0</v>
      </c>
      <c r="AI15934">
        <v>0</v>
      </c>
      <c r="AJ15934">
        <v>0</v>
      </c>
      <c r="AK15934">
        <v>0</v>
      </c>
      <c r="AL15934">
        <v>0</v>
      </c>
      <c r="AM15934">
        <v>0</v>
      </c>
    </row>
    <row r="15935" spans="1:39" x14ac:dyDescent="0.45">
      <c r="A15935" t="s">
        <v>61044</v>
      </c>
      <c r="B15935" t="s">
        <v>61045</v>
      </c>
      <c r="C15935" t="s">
        <v>61046</v>
      </c>
      <c r="D15935" t="s">
        <v>107</v>
      </c>
      <c r="E15935" t="s">
        <v>108</v>
      </c>
      <c r="F15935" t="s">
        <v>114</v>
      </c>
      <c r="G15935" t="s">
        <v>57</v>
      </c>
      <c r="H15935" t="s">
        <v>634</v>
      </c>
      <c r="J15935" t="s">
        <v>914</v>
      </c>
      <c r="K15935" t="s">
        <v>915</v>
      </c>
      <c r="L15935">
        <v>1</v>
      </c>
      <c r="M15935" s="1">
        <v>40483</v>
      </c>
      <c r="N15935" s="2">
        <v>40483</v>
      </c>
      <c r="O15935" t="s">
        <v>216</v>
      </c>
      <c r="P15935">
        <v>2010</v>
      </c>
      <c r="Q15935" s="1">
        <v>40634</v>
      </c>
      <c r="R15935" s="1">
        <v>40634</v>
      </c>
      <c r="S15935">
        <v>0</v>
      </c>
      <c r="T15935">
        <v>0</v>
      </c>
      <c r="U15935">
        <v>0</v>
      </c>
      <c r="V15935">
        <v>0</v>
      </c>
      <c r="W15935">
        <v>0</v>
      </c>
      <c r="X15935">
        <v>0</v>
      </c>
      <c r="Y15935">
        <v>0</v>
      </c>
      <c r="Z15935">
        <v>0</v>
      </c>
      <c r="AA15935">
        <v>0</v>
      </c>
      <c r="AB15935">
        <v>0</v>
      </c>
      <c r="AC15935">
        <v>0</v>
      </c>
      <c r="AD15935">
        <v>0</v>
      </c>
      <c r="AE15935">
        <v>0</v>
      </c>
      <c r="AF15935">
        <v>0</v>
      </c>
      <c r="AG15935">
        <v>0</v>
      </c>
      <c r="AH15935">
        <v>0</v>
      </c>
      <c r="AI15935">
        <v>0</v>
      </c>
      <c r="AJ15935">
        <v>0</v>
      </c>
      <c r="AK15935">
        <v>0</v>
      </c>
      <c r="AL15935">
        <v>0</v>
      </c>
      <c r="AM15935">
        <v>0</v>
      </c>
    </row>
    <row r="15936" spans="1:39" x14ac:dyDescent="0.45">
      <c r="A15936" t="s">
        <v>61047</v>
      </c>
      <c r="B15936" t="s">
        <v>61048</v>
      </c>
      <c r="C15936" t="s">
        <v>61049</v>
      </c>
      <c r="D15936" t="s">
        <v>88</v>
      </c>
      <c r="E15936" t="s">
        <v>89</v>
      </c>
      <c r="F15936" t="s">
        <v>61050</v>
      </c>
      <c r="G15936" t="s">
        <v>57</v>
      </c>
      <c r="H15936" t="s">
        <v>46</v>
      </c>
      <c r="I15936" t="s">
        <v>58</v>
      </c>
      <c r="J15936" t="s">
        <v>2378</v>
      </c>
      <c r="K15936" t="s">
        <v>33071</v>
      </c>
      <c r="L15936">
        <v>1</v>
      </c>
      <c r="M15936" s="1">
        <v>37987</v>
      </c>
      <c r="N15936" s="2">
        <v>37987</v>
      </c>
      <c r="O15936" t="s">
        <v>452</v>
      </c>
      <c r="P15936">
        <v>2004</v>
      </c>
      <c r="Q15936" s="1">
        <v>41500</v>
      </c>
      <c r="R15936" s="1">
        <v>41500</v>
      </c>
      <c r="S15936">
        <v>325002</v>
      </c>
      <c r="T15936">
        <v>0</v>
      </c>
      <c r="U15936">
        <v>0</v>
      </c>
      <c r="V15936">
        <v>0</v>
      </c>
      <c r="W15936">
        <v>0</v>
      </c>
      <c r="X15936">
        <v>0</v>
      </c>
      <c r="Y15936">
        <v>0</v>
      </c>
      <c r="Z15936">
        <v>0</v>
      </c>
      <c r="AA15936">
        <v>0</v>
      </c>
      <c r="AB15936">
        <v>0</v>
      </c>
      <c r="AC15936">
        <v>0</v>
      </c>
      <c r="AD15936">
        <v>0</v>
      </c>
      <c r="AE15936">
        <v>0</v>
      </c>
      <c r="AF15936">
        <v>0</v>
      </c>
      <c r="AG15936">
        <v>0</v>
      </c>
      <c r="AH15936">
        <v>0</v>
      </c>
      <c r="AI15936">
        <v>0</v>
      </c>
      <c r="AJ15936">
        <v>0</v>
      </c>
      <c r="AK15936">
        <v>0</v>
      </c>
      <c r="AL15936">
        <v>0</v>
      </c>
      <c r="AM15936">
        <v>0</v>
      </c>
    </row>
    <row r="15937" spans="1:39" x14ac:dyDescent="0.45">
      <c r="A15937" t="s">
        <v>61051</v>
      </c>
      <c r="B15937" t="s">
        <v>61052</v>
      </c>
      <c r="D15937" t="s">
        <v>88</v>
      </c>
      <c r="E15937" t="s">
        <v>89</v>
      </c>
      <c r="F15937" t="s">
        <v>114</v>
      </c>
      <c r="G15937" t="s">
        <v>57</v>
      </c>
      <c r="H15937" t="s">
        <v>46</v>
      </c>
      <c r="I15937" t="s">
        <v>205</v>
      </c>
      <c r="J15937" t="s">
        <v>206</v>
      </c>
      <c r="K15937" t="s">
        <v>45548</v>
      </c>
      <c r="L15937">
        <v>1</v>
      </c>
      <c r="M15937" s="1">
        <v>41911</v>
      </c>
      <c r="N15937" s="2">
        <v>41883</v>
      </c>
      <c r="O15937" t="s">
        <v>243</v>
      </c>
      <c r="P15937">
        <v>2014</v>
      </c>
      <c r="Q15937" s="1">
        <v>41928</v>
      </c>
      <c r="R15937" s="1">
        <v>41928</v>
      </c>
      <c r="S15937">
        <v>0</v>
      </c>
      <c r="T15937">
        <v>0</v>
      </c>
      <c r="U15937">
        <v>0</v>
      </c>
      <c r="V15937">
        <v>0</v>
      </c>
      <c r="W15937">
        <v>0</v>
      </c>
      <c r="X15937">
        <v>0</v>
      </c>
      <c r="Y15937">
        <v>0</v>
      </c>
      <c r="Z15937">
        <v>0</v>
      </c>
      <c r="AA15937">
        <v>0</v>
      </c>
      <c r="AB15937">
        <v>0</v>
      </c>
      <c r="AC15937">
        <v>0</v>
      </c>
      <c r="AD15937">
        <v>0</v>
      </c>
      <c r="AE15937">
        <v>0</v>
      </c>
      <c r="AF15937">
        <v>0</v>
      </c>
      <c r="AG15937">
        <v>0</v>
      </c>
      <c r="AH15937">
        <v>0</v>
      </c>
      <c r="AI15937">
        <v>0</v>
      </c>
      <c r="AJ15937">
        <v>0</v>
      </c>
      <c r="AK15937">
        <v>0</v>
      </c>
      <c r="AL15937">
        <v>0</v>
      </c>
      <c r="AM15937">
        <v>0</v>
      </c>
    </row>
    <row r="15938" spans="1:39" x14ac:dyDescent="0.45">
      <c r="A15938" t="s">
        <v>61053</v>
      </c>
      <c r="B15938" t="s">
        <v>61054</v>
      </c>
      <c r="C15938" t="s">
        <v>61055</v>
      </c>
      <c r="D15938" t="s">
        <v>1757</v>
      </c>
      <c r="E15938" t="s">
        <v>1758</v>
      </c>
      <c r="F15938" t="s">
        <v>23238</v>
      </c>
      <c r="G15938" t="s">
        <v>57</v>
      </c>
      <c r="H15938" t="s">
        <v>496</v>
      </c>
      <c r="J15938" t="s">
        <v>497</v>
      </c>
      <c r="K15938" t="s">
        <v>497</v>
      </c>
      <c r="L15938">
        <v>2</v>
      </c>
      <c r="Q15938" s="1">
        <v>41026</v>
      </c>
      <c r="R15938" s="1">
        <v>41648</v>
      </c>
      <c r="S15938">
        <v>0</v>
      </c>
      <c r="T15938">
        <v>13400000</v>
      </c>
      <c r="U15938">
        <v>0</v>
      </c>
      <c r="V15938">
        <v>0</v>
      </c>
      <c r="W15938">
        <v>0</v>
      </c>
      <c r="X15938">
        <v>0</v>
      </c>
      <c r="Y15938">
        <v>0</v>
      </c>
      <c r="Z15938">
        <v>0</v>
      </c>
      <c r="AA15938">
        <v>0</v>
      </c>
      <c r="AB15938">
        <v>0</v>
      </c>
      <c r="AC15938">
        <v>0</v>
      </c>
      <c r="AD15938">
        <v>0</v>
      </c>
      <c r="AE15938">
        <v>0</v>
      </c>
      <c r="AF15938">
        <v>5000000</v>
      </c>
      <c r="AG15938">
        <v>8400000</v>
      </c>
      <c r="AH15938">
        <v>0</v>
      </c>
      <c r="AI15938">
        <v>0</v>
      </c>
      <c r="AJ15938">
        <v>0</v>
      </c>
      <c r="AK15938">
        <v>0</v>
      </c>
      <c r="AL15938">
        <v>0</v>
      </c>
      <c r="AM15938">
        <v>0</v>
      </c>
    </row>
    <row r="15939" spans="1:39" x14ac:dyDescent="0.45">
      <c r="A15939" t="s">
        <v>61056</v>
      </c>
      <c r="B15939" t="s">
        <v>61057</v>
      </c>
      <c r="C15939" t="s">
        <v>61058</v>
      </c>
      <c r="D15939" t="s">
        <v>61059</v>
      </c>
      <c r="E15939" t="s">
        <v>22973</v>
      </c>
      <c r="F15939" t="s">
        <v>61060</v>
      </c>
      <c r="G15939" t="s">
        <v>57</v>
      </c>
      <c r="H15939" t="s">
        <v>46</v>
      </c>
      <c r="I15939" t="s">
        <v>58</v>
      </c>
      <c r="J15939" t="s">
        <v>198</v>
      </c>
      <c r="K15939" t="s">
        <v>199</v>
      </c>
      <c r="L15939">
        <v>2</v>
      </c>
      <c r="M15939" s="1">
        <v>41040</v>
      </c>
      <c r="N15939" s="2">
        <v>41030</v>
      </c>
      <c r="O15939" t="s">
        <v>50</v>
      </c>
      <c r="P15939">
        <v>2012</v>
      </c>
      <c r="Q15939" s="1">
        <v>41091</v>
      </c>
      <c r="R15939" s="1">
        <v>41426</v>
      </c>
      <c r="S15939">
        <v>642000</v>
      </c>
      <c r="T15939">
        <v>0</v>
      </c>
      <c r="U15939">
        <v>0</v>
      </c>
      <c r="V15939">
        <v>0</v>
      </c>
      <c r="W15939">
        <v>0</v>
      </c>
      <c r="X15939">
        <v>0</v>
      </c>
      <c r="Y15939">
        <v>0</v>
      </c>
      <c r="Z15939">
        <v>0</v>
      </c>
      <c r="AA15939">
        <v>0</v>
      </c>
      <c r="AB15939">
        <v>0</v>
      </c>
      <c r="AC15939">
        <v>0</v>
      </c>
      <c r="AD15939">
        <v>0</v>
      </c>
      <c r="AE15939">
        <v>0</v>
      </c>
      <c r="AF15939">
        <v>0</v>
      </c>
      <c r="AG15939">
        <v>0</v>
      </c>
      <c r="AH15939">
        <v>0</v>
      </c>
      <c r="AI15939">
        <v>0</v>
      </c>
      <c r="AJ15939">
        <v>0</v>
      </c>
      <c r="AK15939">
        <v>0</v>
      </c>
      <c r="AL15939">
        <v>0</v>
      </c>
      <c r="AM15939">
        <v>0</v>
      </c>
    </row>
    <row r="15940" spans="1:39" x14ac:dyDescent="0.45">
      <c r="A15940" t="s">
        <v>61061</v>
      </c>
      <c r="B15940" t="s">
        <v>61062</v>
      </c>
      <c r="C15940" t="s">
        <v>61063</v>
      </c>
      <c r="D15940" t="s">
        <v>461</v>
      </c>
      <c r="E15940" t="s">
        <v>462</v>
      </c>
      <c r="F15940" t="s">
        <v>114</v>
      </c>
      <c r="G15940" t="s">
        <v>57</v>
      </c>
      <c r="H15940" t="s">
        <v>46</v>
      </c>
      <c r="I15940" t="s">
        <v>58</v>
      </c>
      <c r="J15940" t="s">
        <v>9160</v>
      </c>
      <c r="K15940" t="s">
        <v>61064</v>
      </c>
      <c r="L15940">
        <v>1</v>
      </c>
      <c r="M15940" s="1">
        <v>41805</v>
      </c>
      <c r="N15940" s="2">
        <v>41791</v>
      </c>
      <c r="O15940" t="s">
        <v>1211</v>
      </c>
      <c r="P15940">
        <v>2014</v>
      </c>
      <c r="Q15940" s="1">
        <v>41864</v>
      </c>
      <c r="R15940" s="1">
        <v>41864</v>
      </c>
      <c r="S15940">
        <v>0</v>
      </c>
      <c r="T15940">
        <v>0</v>
      </c>
      <c r="U15940">
        <v>0</v>
      </c>
      <c r="V15940">
        <v>0</v>
      </c>
      <c r="W15940">
        <v>0</v>
      </c>
      <c r="X15940">
        <v>0</v>
      </c>
      <c r="Y15940">
        <v>0</v>
      </c>
      <c r="Z15940">
        <v>0</v>
      </c>
      <c r="AA15940">
        <v>0</v>
      </c>
      <c r="AB15940">
        <v>0</v>
      </c>
      <c r="AC15940">
        <v>0</v>
      </c>
      <c r="AD15940">
        <v>0</v>
      </c>
      <c r="AE15940">
        <v>0</v>
      </c>
      <c r="AF15940">
        <v>0</v>
      </c>
      <c r="AG15940">
        <v>0</v>
      </c>
      <c r="AH15940">
        <v>0</v>
      </c>
      <c r="AI15940">
        <v>0</v>
      </c>
      <c r="AJ15940">
        <v>0</v>
      </c>
      <c r="AK15940">
        <v>0</v>
      </c>
      <c r="AL15940">
        <v>0</v>
      </c>
      <c r="AM15940">
        <v>0</v>
      </c>
    </row>
    <row r="15941" spans="1:39" x14ac:dyDescent="0.45">
      <c r="A15941" t="s">
        <v>61065</v>
      </c>
      <c r="B15941" t="s">
        <v>61066</v>
      </c>
      <c r="C15941" t="s">
        <v>61067</v>
      </c>
      <c r="D15941" t="s">
        <v>1757</v>
      </c>
      <c r="E15941" t="s">
        <v>1758</v>
      </c>
      <c r="F15941" t="s">
        <v>4971</v>
      </c>
      <c r="G15941" t="s">
        <v>57</v>
      </c>
      <c r="H15941" t="s">
        <v>46</v>
      </c>
      <c r="I15941" t="s">
        <v>241</v>
      </c>
      <c r="J15941" t="s">
        <v>242</v>
      </c>
      <c r="K15941" t="s">
        <v>242</v>
      </c>
      <c r="L15941">
        <v>2</v>
      </c>
      <c r="M15941" s="1">
        <v>39814</v>
      </c>
      <c r="N15941" s="2">
        <v>39814</v>
      </c>
      <c r="O15941" t="s">
        <v>188</v>
      </c>
      <c r="P15941">
        <v>2009</v>
      </c>
      <c r="Q15941" s="1">
        <v>40100</v>
      </c>
      <c r="R15941" s="1">
        <v>40713</v>
      </c>
      <c r="S15941">
        <v>0</v>
      </c>
      <c r="T15941">
        <v>328000</v>
      </c>
      <c r="U15941">
        <v>0</v>
      </c>
      <c r="V15941">
        <v>0</v>
      </c>
      <c r="W15941">
        <v>0</v>
      </c>
      <c r="X15941">
        <v>0</v>
      </c>
      <c r="Y15941">
        <v>0</v>
      </c>
      <c r="Z15941">
        <v>0</v>
      </c>
      <c r="AA15941">
        <v>0</v>
      </c>
      <c r="AB15941">
        <v>0</v>
      </c>
      <c r="AC15941">
        <v>0</v>
      </c>
      <c r="AD15941">
        <v>0</v>
      </c>
      <c r="AE15941">
        <v>0</v>
      </c>
      <c r="AF15941">
        <v>0</v>
      </c>
      <c r="AG15941">
        <v>0</v>
      </c>
      <c r="AH15941">
        <v>0</v>
      </c>
      <c r="AI15941">
        <v>0</v>
      </c>
      <c r="AJ15941">
        <v>0</v>
      </c>
      <c r="AK15941">
        <v>0</v>
      </c>
      <c r="AL15941">
        <v>0</v>
      </c>
      <c r="AM15941">
        <v>0</v>
      </c>
    </row>
    <row r="15942" spans="1:39" x14ac:dyDescent="0.45">
      <c r="A15942" t="s">
        <v>61068</v>
      </c>
      <c r="B15942" t="s">
        <v>61069</v>
      </c>
      <c r="C15942" t="s">
        <v>61070</v>
      </c>
      <c r="D15942" t="s">
        <v>37330</v>
      </c>
      <c r="E15942" t="s">
        <v>4954</v>
      </c>
      <c r="F15942" t="s">
        <v>61071</v>
      </c>
      <c r="G15942" t="s">
        <v>57</v>
      </c>
      <c r="H15942" t="s">
        <v>46</v>
      </c>
      <c r="I15942" t="s">
        <v>58</v>
      </c>
      <c r="J15942" t="s">
        <v>198</v>
      </c>
      <c r="K15942" t="s">
        <v>2747</v>
      </c>
      <c r="L15942">
        <v>1</v>
      </c>
      <c r="M15942" s="1">
        <v>41275</v>
      </c>
      <c r="N15942" s="2">
        <v>41275</v>
      </c>
      <c r="O15942" t="s">
        <v>164</v>
      </c>
      <c r="P15942">
        <v>2013</v>
      </c>
      <c r="Q15942" s="1">
        <v>41968</v>
      </c>
      <c r="R15942" s="1">
        <v>41968</v>
      </c>
      <c r="S15942">
        <v>0</v>
      </c>
      <c r="T15942">
        <v>11149993</v>
      </c>
      <c r="U15942">
        <v>0</v>
      </c>
      <c r="V15942">
        <v>0</v>
      </c>
      <c r="W15942">
        <v>0</v>
      </c>
      <c r="X15942">
        <v>0</v>
      </c>
      <c r="Y15942">
        <v>0</v>
      </c>
      <c r="Z15942">
        <v>0</v>
      </c>
      <c r="AA15942">
        <v>0</v>
      </c>
      <c r="AB15942">
        <v>0</v>
      </c>
      <c r="AC15942">
        <v>0</v>
      </c>
      <c r="AD15942">
        <v>0</v>
      </c>
      <c r="AE15942">
        <v>0</v>
      </c>
      <c r="AF15942">
        <v>0</v>
      </c>
      <c r="AG15942">
        <v>0</v>
      </c>
      <c r="AH15942">
        <v>0</v>
      </c>
      <c r="AI15942">
        <v>0</v>
      </c>
      <c r="AJ15942">
        <v>0</v>
      </c>
      <c r="AK15942">
        <v>0</v>
      </c>
      <c r="AL15942">
        <v>0</v>
      </c>
      <c r="AM15942">
        <v>0</v>
      </c>
    </row>
    <row r="15943" spans="1:39" x14ac:dyDescent="0.45">
      <c r="A15943" t="s">
        <v>61072</v>
      </c>
      <c r="B15943" t="s">
        <v>61073</v>
      </c>
      <c r="C15943" t="s">
        <v>61074</v>
      </c>
      <c r="D15943" t="s">
        <v>61075</v>
      </c>
      <c r="E15943" t="s">
        <v>162</v>
      </c>
      <c r="F15943" t="s">
        <v>114</v>
      </c>
      <c r="G15943" t="s">
        <v>57</v>
      </c>
      <c r="H15943" t="s">
        <v>74</v>
      </c>
      <c r="J15943" t="s">
        <v>75</v>
      </c>
      <c r="K15943" t="s">
        <v>75</v>
      </c>
      <c r="L15943">
        <v>1</v>
      </c>
      <c r="M15943" s="1">
        <v>41183</v>
      </c>
      <c r="N15943" s="2">
        <v>41183</v>
      </c>
      <c r="O15943" t="s">
        <v>67</v>
      </c>
      <c r="P15943">
        <v>2012</v>
      </c>
      <c r="Q15943" s="1">
        <v>40909</v>
      </c>
      <c r="R15943" s="1">
        <v>40909</v>
      </c>
      <c r="S15943">
        <v>0</v>
      </c>
      <c r="T15943">
        <v>0</v>
      </c>
      <c r="U15943">
        <v>0</v>
      </c>
      <c r="V15943">
        <v>0</v>
      </c>
      <c r="W15943">
        <v>0</v>
      </c>
      <c r="X15943">
        <v>0</v>
      </c>
      <c r="Y15943">
        <v>0</v>
      </c>
      <c r="Z15943">
        <v>0</v>
      </c>
      <c r="AA15943">
        <v>0</v>
      </c>
      <c r="AB15943">
        <v>0</v>
      </c>
      <c r="AC15943">
        <v>0</v>
      </c>
      <c r="AD15943">
        <v>0</v>
      </c>
      <c r="AE15943">
        <v>0</v>
      </c>
      <c r="AF15943">
        <v>0</v>
      </c>
      <c r="AG15943">
        <v>0</v>
      </c>
      <c r="AH15943">
        <v>0</v>
      </c>
      <c r="AI15943">
        <v>0</v>
      </c>
      <c r="AJ15943">
        <v>0</v>
      </c>
      <c r="AK15943">
        <v>0</v>
      </c>
      <c r="AL15943">
        <v>0</v>
      </c>
      <c r="AM15943">
        <v>0</v>
      </c>
    </row>
    <row r="15944" spans="1:39" x14ac:dyDescent="0.45">
      <c r="A15944" t="s">
        <v>61076</v>
      </c>
      <c r="B15944" t="s">
        <v>61077</v>
      </c>
      <c r="C15944" t="s">
        <v>61078</v>
      </c>
      <c r="D15944" t="s">
        <v>61079</v>
      </c>
      <c r="E15944" t="s">
        <v>89</v>
      </c>
      <c r="F15944" t="s">
        <v>846</v>
      </c>
      <c r="G15944" t="s">
        <v>57</v>
      </c>
      <c r="H15944" t="s">
        <v>46</v>
      </c>
      <c r="I15944" t="s">
        <v>58</v>
      </c>
      <c r="J15944" t="s">
        <v>1223</v>
      </c>
      <c r="K15944" t="s">
        <v>8263</v>
      </c>
      <c r="L15944">
        <v>1</v>
      </c>
      <c r="M15944" s="1">
        <v>40909</v>
      </c>
      <c r="N15944" s="2">
        <v>40909</v>
      </c>
      <c r="O15944" t="s">
        <v>132</v>
      </c>
      <c r="P15944">
        <v>2012</v>
      </c>
      <c r="Q15944" s="1">
        <v>41477</v>
      </c>
      <c r="R15944" s="1">
        <v>41477</v>
      </c>
      <c r="S15944">
        <v>1000000</v>
      </c>
      <c r="T15944">
        <v>0</v>
      </c>
      <c r="U15944">
        <v>0</v>
      </c>
      <c r="V15944">
        <v>0</v>
      </c>
      <c r="W15944">
        <v>0</v>
      </c>
      <c r="X15944">
        <v>0</v>
      </c>
      <c r="Y15944">
        <v>0</v>
      </c>
      <c r="Z15944">
        <v>0</v>
      </c>
      <c r="AA15944">
        <v>0</v>
      </c>
      <c r="AB15944">
        <v>0</v>
      </c>
      <c r="AC15944">
        <v>0</v>
      </c>
      <c r="AD15944">
        <v>0</v>
      </c>
      <c r="AE15944">
        <v>0</v>
      </c>
      <c r="AF15944">
        <v>0</v>
      </c>
      <c r="AG15944">
        <v>0</v>
      </c>
      <c r="AH15944">
        <v>0</v>
      </c>
      <c r="AI15944">
        <v>0</v>
      </c>
      <c r="AJ15944">
        <v>0</v>
      </c>
      <c r="AK15944">
        <v>0</v>
      </c>
      <c r="AL15944">
        <v>0</v>
      </c>
      <c r="AM15944">
        <v>0</v>
      </c>
    </row>
    <row r="15945" spans="1:39" x14ac:dyDescent="0.45">
      <c r="A15945" t="s">
        <v>61080</v>
      </c>
      <c r="B15945" t="s">
        <v>61081</v>
      </c>
      <c r="C15945" t="s">
        <v>61082</v>
      </c>
      <c r="D15945" t="s">
        <v>61083</v>
      </c>
      <c r="E15945" t="s">
        <v>1257</v>
      </c>
      <c r="F15945" t="s">
        <v>114</v>
      </c>
      <c r="G15945" t="s">
        <v>57</v>
      </c>
      <c r="H15945" t="s">
        <v>46</v>
      </c>
      <c r="I15945" t="s">
        <v>47</v>
      </c>
      <c r="J15945" t="s">
        <v>48</v>
      </c>
      <c r="K15945" t="s">
        <v>49</v>
      </c>
      <c r="L15945">
        <v>1</v>
      </c>
      <c r="M15945" s="1">
        <v>41136</v>
      </c>
      <c r="N15945" s="2">
        <v>41122</v>
      </c>
      <c r="O15945" t="s">
        <v>596</v>
      </c>
      <c r="P15945">
        <v>2012</v>
      </c>
      <c r="Q15945" s="1">
        <v>41371</v>
      </c>
      <c r="R15945" s="1">
        <v>41371</v>
      </c>
      <c r="S15945">
        <v>0</v>
      </c>
      <c r="T15945">
        <v>0</v>
      </c>
      <c r="U15945">
        <v>0</v>
      </c>
      <c r="V15945">
        <v>0</v>
      </c>
      <c r="W15945">
        <v>0</v>
      </c>
      <c r="X15945">
        <v>0</v>
      </c>
      <c r="Y15945">
        <v>0</v>
      </c>
      <c r="Z15945">
        <v>0</v>
      </c>
      <c r="AA15945">
        <v>0</v>
      </c>
      <c r="AB15945">
        <v>0</v>
      </c>
      <c r="AC15945">
        <v>0</v>
      </c>
      <c r="AD15945">
        <v>0</v>
      </c>
      <c r="AE15945">
        <v>0</v>
      </c>
      <c r="AF15945">
        <v>0</v>
      </c>
      <c r="AG15945">
        <v>0</v>
      </c>
      <c r="AH15945">
        <v>0</v>
      </c>
      <c r="AI15945">
        <v>0</v>
      </c>
      <c r="AJ15945">
        <v>0</v>
      </c>
      <c r="AK15945">
        <v>0</v>
      </c>
      <c r="AL15945">
        <v>0</v>
      </c>
      <c r="AM15945">
        <v>0</v>
      </c>
    </row>
    <row r="15946" spans="1:39" x14ac:dyDescent="0.45">
      <c r="A15946" t="s">
        <v>61084</v>
      </c>
      <c r="B15946" t="s">
        <v>61085</v>
      </c>
      <c r="C15946" t="s">
        <v>61086</v>
      </c>
      <c r="D15946" t="s">
        <v>389</v>
      </c>
      <c r="E15946" t="s">
        <v>390</v>
      </c>
      <c r="F15946" t="s">
        <v>114</v>
      </c>
      <c r="G15946" t="s">
        <v>57</v>
      </c>
      <c r="H15946" t="s">
        <v>192</v>
      </c>
      <c r="J15946" t="s">
        <v>1656</v>
      </c>
      <c r="K15946" t="s">
        <v>1656</v>
      </c>
      <c r="L15946">
        <v>1</v>
      </c>
      <c r="M15946" s="1">
        <v>40179</v>
      </c>
      <c r="N15946" s="2">
        <v>40179</v>
      </c>
      <c r="O15946" t="s">
        <v>118</v>
      </c>
      <c r="P15946">
        <v>2010</v>
      </c>
      <c r="Q15946" s="1">
        <v>41513</v>
      </c>
      <c r="R15946" s="1">
        <v>41513</v>
      </c>
      <c r="S15946">
        <v>0</v>
      </c>
      <c r="T15946">
        <v>0</v>
      </c>
      <c r="U15946">
        <v>0</v>
      </c>
      <c r="V15946">
        <v>0</v>
      </c>
      <c r="W15946">
        <v>0</v>
      </c>
      <c r="X15946">
        <v>0</v>
      </c>
      <c r="Y15946">
        <v>0</v>
      </c>
      <c r="Z15946">
        <v>0</v>
      </c>
      <c r="AA15946">
        <v>0</v>
      </c>
      <c r="AB15946">
        <v>0</v>
      </c>
      <c r="AC15946">
        <v>0</v>
      </c>
      <c r="AD15946">
        <v>0</v>
      </c>
      <c r="AE15946">
        <v>0</v>
      </c>
      <c r="AF15946">
        <v>0</v>
      </c>
      <c r="AG15946">
        <v>0</v>
      </c>
      <c r="AH15946">
        <v>0</v>
      </c>
      <c r="AI15946">
        <v>0</v>
      </c>
      <c r="AJ15946">
        <v>0</v>
      </c>
      <c r="AK15946">
        <v>0</v>
      </c>
      <c r="AL15946">
        <v>0</v>
      </c>
      <c r="AM15946">
        <v>0</v>
      </c>
    </row>
    <row r="15947" spans="1:39" x14ac:dyDescent="0.45">
      <c r="A15947" t="s">
        <v>61087</v>
      </c>
      <c r="B15947" t="s">
        <v>61088</v>
      </c>
      <c r="C15947" t="s">
        <v>61089</v>
      </c>
      <c r="D15947" t="s">
        <v>61090</v>
      </c>
      <c r="E15947" t="s">
        <v>462</v>
      </c>
      <c r="F15947" t="s">
        <v>2549</v>
      </c>
      <c r="H15947" t="s">
        <v>379</v>
      </c>
      <c r="J15947" t="s">
        <v>19841</v>
      </c>
      <c r="K15947" t="s">
        <v>19841</v>
      </c>
      <c r="L15947">
        <v>1</v>
      </c>
      <c r="M15947" s="1">
        <v>41244</v>
      </c>
      <c r="N15947" s="2">
        <v>41244</v>
      </c>
      <c r="O15947" t="s">
        <v>67</v>
      </c>
      <c r="P15947">
        <v>2012</v>
      </c>
      <c r="Q15947" s="1">
        <v>41491</v>
      </c>
      <c r="R15947" s="1">
        <v>41491</v>
      </c>
      <c r="S15947">
        <v>350000</v>
      </c>
      <c r="T15947">
        <v>0</v>
      </c>
      <c r="U15947">
        <v>0</v>
      </c>
      <c r="V15947">
        <v>0</v>
      </c>
      <c r="W15947">
        <v>0</v>
      </c>
      <c r="X15947">
        <v>0</v>
      </c>
      <c r="Y15947">
        <v>0</v>
      </c>
      <c r="Z15947">
        <v>0</v>
      </c>
      <c r="AA15947">
        <v>0</v>
      </c>
      <c r="AB15947">
        <v>0</v>
      </c>
      <c r="AC15947">
        <v>0</v>
      </c>
      <c r="AD15947">
        <v>0</v>
      </c>
      <c r="AE15947">
        <v>0</v>
      </c>
      <c r="AF15947">
        <v>0</v>
      </c>
      <c r="AG15947">
        <v>0</v>
      </c>
      <c r="AH15947">
        <v>0</v>
      </c>
      <c r="AI15947">
        <v>0</v>
      </c>
      <c r="AJ15947">
        <v>0</v>
      </c>
      <c r="AK15947">
        <v>0</v>
      </c>
      <c r="AL15947">
        <v>0</v>
      </c>
      <c r="AM15947">
        <v>0</v>
      </c>
    </row>
    <row r="15948" spans="1:39" x14ac:dyDescent="0.45">
      <c r="A15948" t="s">
        <v>61091</v>
      </c>
      <c r="B15948" t="s">
        <v>61092</v>
      </c>
      <c r="C15948" t="s">
        <v>61093</v>
      </c>
      <c r="D15948" t="s">
        <v>389</v>
      </c>
      <c r="E15948" t="s">
        <v>390</v>
      </c>
      <c r="F15948" t="s">
        <v>114</v>
      </c>
      <c r="G15948" t="s">
        <v>57</v>
      </c>
      <c r="H15948" t="s">
        <v>46</v>
      </c>
      <c r="I15948" t="s">
        <v>560</v>
      </c>
      <c r="J15948" t="s">
        <v>561</v>
      </c>
      <c r="K15948" t="s">
        <v>562</v>
      </c>
      <c r="L15948">
        <v>1</v>
      </c>
      <c r="M15948" s="1">
        <v>19725</v>
      </c>
      <c r="N15948" s="2">
        <v>19725</v>
      </c>
      <c r="O15948" t="s">
        <v>46879</v>
      </c>
      <c r="P15948">
        <v>1954</v>
      </c>
      <c r="Q15948" s="1">
        <v>41281</v>
      </c>
      <c r="R15948" s="1">
        <v>41281</v>
      </c>
      <c r="S15948">
        <v>0</v>
      </c>
      <c r="T15948">
        <v>0</v>
      </c>
      <c r="U15948">
        <v>0</v>
      </c>
      <c r="V15948">
        <v>0</v>
      </c>
      <c r="W15948">
        <v>0</v>
      </c>
      <c r="X15948">
        <v>0</v>
      </c>
      <c r="Y15948">
        <v>0</v>
      </c>
      <c r="Z15948">
        <v>0</v>
      </c>
      <c r="AA15948">
        <v>0</v>
      </c>
      <c r="AB15948">
        <v>0</v>
      </c>
      <c r="AC15948">
        <v>0</v>
      </c>
      <c r="AD15948">
        <v>0</v>
      </c>
      <c r="AE15948">
        <v>0</v>
      </c>
      <c r="AF15948">
        <v>0</v>
      </c>
      <c r="AG15948">
        <v>0</v>
      </c>
      <c r="AH15948">
        <v>0</v>
      </c>
      <c r="AI15948">
        <v>0</v>
      </c>
      <c r="AJ15948">
        <v>0</v>
      </c>
      <c r="AK15948">
        <v>0</v>
      </c>
      <c r="AL15948">
        <v>0</v>
      </c>
      <c r="AM15948">
        <v>0</v>
      </c>
    </row>
    <row r="15949" spans="1:39" x14ac:dyDescent="0.45">
      <c r="A15949" t="s">
        <v>61094</v>
      </c>
      <c r="B15949" t="s">
        <v>61095</v>
      </c>
      <c r="C15949" t="s">
        <v>61096</v>
      </c>
      <c r="D15949" t="s">
        <v>61097</v>
      </c>
      <c r="E15949" t="s">
        <v>89</v>
      </c>
      <c r="F15949" t="s">
        <v>114</v>
      </c>
      <c r="G15949" t="s">
        <v>57</v>
      </c>
      <c r="L15949">
        <v>1</v>
      </c>
      <c r="M15949" s="1">
        <v>41487</v>
      </c>
      <c r="N15949" s="2">
        <v>41487</v>
      </c>
      <c r="O15949" t="s">
        <v>276</v>
      </c>
      <c r="P15949">
        <v>2013</v>
      </c>
      <c r="Q15949" s="1">
        <v>41577</v>
      </c>
      <c r="R15949" s="1">
        <v>41577</v>
      </c>
      <c r="S15949">
        <v>0</v>
      </c>
      <c r="T15949">
        <v>0</v>
      </c>
      <c r="U15949">
        <v>0</v>
      </c>
      <c r="V15949">
        <v>0</v>
      </c>
      <c r="W15949">
        <v>0</v>
      </c>
      <c r="X15949">
        <v>0</v>
      </c>
      <c r="Y15949">
        <v>0</v>
      </c>
      <c r="Z15949">
        <v>0</v>
      </c>
      <c r="AA15949">
        <v>0</v>
      </c>
      <c r="AB15949">
        <v>0</v>
      </c>
      <c r="AC15949">
        <v>0</v>
      </c>
      <c r="AD15949">
        <v>0</v>
      </c>
      <c r="AE15949">
        <v>0</v>
      </c>
      <c r="AF15949">
        <v>0</v>
      </c>
      <c r="AG15949">
        <v>0</v>
      </c>
      <c r="AH15949">
        <v>0</v>
      </c>
      <c r="AI15949">
        <v>0</v>
      </c>
      <c r="AJ15949">
        <v>0</v>
      </c>
      <c r="AK15949">
        <v>0</v>
      </c>
      <c r="AL15949">
        <v>0</v>
      </c>
      <c r="AM15949">
        <v>0</v>
      </c>
    </row>
    <row r="15950" spans="1:39" x14ac:dyDescent="0.45">
      <c r="A15950" t="s">
        <v>61098</v>
      </c>
      <c r="B15950" t="s">
        <v>61099</v>
      </c>
      <c r="C15950" t="s">
        <v>61100</v>
      </c>
      <c r="D15950" t="s">
        <v>774</v>
      </c>
      <c r="E15950" t="s">
        <v>775</v>
      </c>
      <c r="F15950" t="s">
        <v>61101</v>
      </c>
      <c r="G15950" t="s">
        <v>57</v>
      </c>
      <c r="H15950" t="s">
        <v>74</v>
      </c>
      <c r="J15950" t="s">
        <v>75</v>
      </c>
      <c r="K15950" t="s">
        <v>61102</v>
      </c>
      <c r="L15950">
        <v>1</v>
      </c>
      <c r="M15950" s="1">
        <v>36526</v>
      </c>
      <c r="N15950" s="2">
        <v>36526</v>
      </c>
      <c r="O15950" t="s">
        <v>255</v>
      </c>
      <c r="P15950">
        <v>2000</v>
      </c>
      <c r="Q15950" s="1">
        <v>39625</v>
      </c>
      <c r="R15950" s="1">
        <v>39625</v>
      </c>
      <c r="S15950">
        <v>0</v>
      </c>
      <c r="T15950">
        <v>12911358</v>
      </c>
      <c r="U15950">
        <v>0</v>
      </c>
      <c r="V15950">
        <v>0</v>
      </c>
      <c r="W15950">
        <v>0</v>
      </c>
      <c r="X15950">
        <v>0</v>
      </c>
      <c r="Y15950">
        <v>0</v>
      </c>
      <c r="Z15950">
        <v>0</v>
      </c>
      <c r="AA15950">
        <v>0</v>
      </c>
      <c r="AB15950">
        <v>0</v>
      </c>
      <c r="AC15950">
        <v>0</v>
      </c>
      <c r="AD15950">
        <v>0</v>
      </c>
      <c r="AE15950">
        <v>0</v>
      </c>
      <c r="AF15950">
        <v>12911358</v>
      </c>
      <c r="AG15950">
        <v>0</v>
      </c>
      <c r="AH15950">
        <v>0</v>
      </c>
      <c r="AI15950">
        <v>0</v>
      </c>
      <c r="AJ15950">
        <v>0</v>
      </c>
      <c r="AK15950">
        <v>0</v>
      </c>
      <c r="AL15950">
        <v>0</v>
      </c>
      <c r="AM15950">
        <v>0</v>
      </c>
    </row>
    <row r="15951" spans="1:39" x14ac:dyDescent="0.45">
      <c r="A15951" t="s">
        <v>61103</v>
      </c>
      <c r="B15951" t="s">
        <v>61104</v>
      </c>
      <c r="C15951" t="s">
        <v>61105</v>
      </c>
      <c r="D15951" t="s">
        <v>61106</v>
      </c>
      <c r="E15951" t="s">
        <v>12035</v>
      </c>
      <c r="F15951" t="s">
        <v>964</v>
      </c>
      <c r="G15951" t="s">
        <v>57</v>
      </c>
      <c r="H15951" t="s">
        <v>46</v>
      </c>
      <c r="I15951" t="s">
        <v>58</v>
      </c>
      <c r="J15951" t="s">
        <v>198</v>
      </c>
      <c r="K15951" t="s">
        <v>1083</v>
      </c>
      <c r="L15951">
        <v>1</v>
      </c>
      <c r="M15951" s="1">
        <v>39814</v>
      </c>
      <c r="N15951" s="2">
        <v>39814</v>
      </c>
      <c r="O15951" t="s">
        <v>188</v>
      </c>
      <c r="P15951">
        <v>2009</v>
      </c>
      <c r="Q15951" s="1">
        <v>40301</v>
      </c>
      <c r="R15951" s="1">
        <v>40301</v>
      </c>
      <c r="S15951">
        <v>0</v>
      </c>
      <c r="T15951">
        <v>300000</v>
      </c>
      <c r="U15951">
        <v>0</v>
      </c>
      <c r="V15951">
        <v>0</v>
      </c>
      <c r="W15951">
        <v>0</v>
      </c>
      <c r="X15951">
        <v>0</v>
      </c>
      <c r="Y15951">
        <v>0</v>
      </c>
      <c r="Z15951">
        <v>0</v>
      </c>
      <c r="AA15951">
        <v>0</v>
      </c>
      <c r="AB15951">
        <v>0</v>
      </c>
      <c r="AC15951">
        <v>0</v>
      </c>
      <c r="AD15951">
        <v>0</v>
      </c>
      <c r="AE15951">
        <v>0</v>
      </c>
      <c r="AF15951">
        <v>0</v>
      </c>
      <c r="AG15951">
        <v>0</v>
      </c>
      <c r="AH15951">
        <v>0</v>
      </c>
      <c r="AI15951">
        <v>0</v>
      </c>
      <c r="AJ15951">
        <v>0</v>
      </c>
      <c r="AK15951">
        <v>0</v>
      </c>
      <c r="AL15951">
        <v>0</v>
      </c>
      <c r="AM15951">
        <v>0</v>
      </c>
    </row>
    <row r="15952" spans="1:39" x14ac:dyDescent="0.45">
      <c r="A15952" t="s">
        <v>61107</v>
      </c>
      <c r="B15952" t="s">
        <v>61108</v>
      </c>
      <c r="C15952" t="s">
        <v>61109</v>
      </c>
      <c r="D15952" t="s">
        <v>107</v>
      </c>
      <c r="E15952" t="s">
        <v>108</v>
      </c>
      <c r="F15952" s="3">
        <v>30000</v>
      </c>
      <c r="G15952" t="s">
        <v>57</v>
      </c>
      <c r="H15952" t="s">
        <v>46</v>
      </c>
      <c r="I15952" t="s">
        <v>526</v>
      </c>
      <c r="J15952" t="s">
        <v>1041</v>
      </c>
      <c r="K15952" t="s">
        <v>1041</v>
      </c>
      <c r="L15952">
        <v>1</v>
      </c>
      <c r="Q15952" s="1">
        <v>40329</v>
      </c>
      <c r="R15952" s="1">
        <v>40329</v>
      </c>
      <c r="S15952">
        <v>0</v>
      </c>
      <c r="T15952">
        <v>30000</v>
      </c>
      <c r="U15952">
        <v>0</v>
      </c>
      <c r="V15952">
        <v>0</v>
      </c>
      <c r="W15952">
        <v>0</v>
      </c>
      <c r="X15952">
        <v>0</v>
      </c>
      <c r="Y15952">
        <v>0</v>
      </c>
      <c r="Z15952">
        <v>0</v>
      </c>
      <c r="AA15952">
        <v>0</v>
      </c>
      <c r="AB15952">
        <v>0</v>
      </c>
      <c r="AC15952">
        <v>0</v>
      </c>
      <c r="AD15952">
        <v>0</v>
      </c>
      <c r="AE15952">
        <v>0</v>
      </c>
      <c r="AF15952">
        <v>0</v>
      </c>
      <c r="AG15952">
        <v>0</v>
      </c>
      <c r="AH15952">
        <v>0</v>
      </c>
      <c r="AI15952">
        <v>0</v>
      </c>
      <c r="AJ15952">
        <v>0</v>
      </c>
      <c r="AK15952">
        <v>0</v>
      </c>
      <c r="AL15952">
        <v>0</v>
      </c>
      <c r="AM15952">
        <v>0</v>
      </c>
    </row>
    <row r="15953" spans="1:39" x14ac:dyDescent="0.45">
      <c r="A15953" t="s">
        <v>61110</v>
      </c>
      <c r="B15953" t="s">
        <v>61111</v>
      </c>
      <c r="C15953" t="s">
        <v>61112</v>
      </c>
      <c r="D15953" t="s">
        <v>1807</v>
      </c>
      <c r="E15953" t="s">
        <v>567</v>
      </c>
      <c r="F15953" t="s">
        <v>3234</v>
      </c>
      <c r="G15953" t="s">
        <v>57</v>
      </c>
      <c r="H15953" t="s">
        <v>46</v>
      </c>
      <c r="I15953" t="s">
        <v>648</v>
      </c>
      <c r="J15953" t="s">
        <v>649</v>
      </c>
      <c r="K15953" t="s">
        <v>649</v>
      </c>
      <c r="L15953">
        <v>1</v>
      </c>
      <c r="M15953" s="1">
        <v>40909</v>
      </c>
      <c r="N15953" s="2">
        <v>40909</v>
      </c>
      <c r="O15953" t="s">
        <v>132</v>
      </c>
      <c r="P15953">
        <v>2012</v>
      </c>
      <c r="Q15953" s="1">
        <v>41377</v>
      </c>
      <c r="R15953" s="1">
        <v>41377</v>
      </c>
      <c r="S15953">
        <v>0</v>
      </c>
      <c r="T15953">
        <v>225000</v>
      </c>
      <c r="U15953">
        <v>0</v>
      </c>
      <c r="V15953">
        <v>0</v>
      </c>
      <c r="W15953">
        <v>0</v>
      </c>
      <c r="X15953">
        <v>0</v>
      </c>
      <c r="Y15953">
        <v>0</v>
      </c>
      <c r="Z15953">
        <v>0</v>
      </c>
      <c r="AA15953">
        <v>0</v>
      </c>
      <c r="AB15953">
        <v>0</v>
      </c>
      <c r="AC15953">
        <v>0</v>
      </c>
      <c r="AD15953">
        <v>0</v>
      </c>
      <c r="AE15953">
        <v>0</v>
      </c>
      <c r="AF15953">
        <v>0</v>
      </c>
      <c r="AG15953">
        <v>0</v>
      </c>
      <c r="AH15953">
        <v>0</v>
      </c>
      <c r="AI15953">
        <v>0</v>
      </c>
      <c r="AJ15953">
        <v>0</v>
      </c>
      <c r="AK15953">
        <v>0</v>
      </c>
      <c r="AL15953">
        <v>0</v>
      </c>
      <c r="AM15953">
        <v>0</v>
      </c>
    </row>
    <row r="15954" spans="1:39" x14ac:dyDescent="0.45">
      <c r="A15954" t="s">
        <v>61113</v>
      </c>
      <c r="B15954" t="s">
        <v>61114</v>
      </c>
      <c r="C15954" t="s">
        <v>61115</v>
      </c>
      <c r="D15954" t="s">
        <v>61116</v>
      </c>
      <c r="E15954" t="s">
        <v>99</v>
      </c>
      <c r="F15954" t="s">
        <v>7578</v>
      </c>
      <c r="G15954" t="s">
        <v>57</v>
      </c>
      <c r="H15954" t="s">
        <v>46</v>
      </c>
      <c r="I15954" t="s">
        <v>47</v>
      </c>
      <c r="J15954" t="s">
        <v>48</v>
      </c>
      <c r="K15954" t="s">
        <v>49</v>
      </c>
      <c r="L15954">
        <v>2</v>
      </c>
      <c r="M15954" s="1">
        <v>38353</v>
      </c>
      <c r="N15954" s="2">
        <v>38353</v>
      </c>
      <c r="O15954" t="s">
        <v>464</v>
      </c>
      <c r="P15954">
        <v>2005</v>
      </c>
      <c r="Q15954" s="1">
        <v>39934</v>
      </c>
      <c r="R15954" s="1">
        <v>41045</v>
      </c>
      <c r="S15954">
        <v>0</v>
      </c>
      <c r="T15954">
        <v>0</v>
      </c>
      <c r="U15954">
        <v>0</v>
      </c>
      <c r="V15954">
        <v>0</v>
      </c>
      <c r="W15954">
        <v>0</v>
      </c>
      <c r="X15954">
        <v>0</v>
      </c>
      <c r="Y15954">
        <v>0</v>
      </c>
      <c r="Z15954">
        <v>0</v>
      </c>
      <c r="AA15954">
        <v>225000000</v>
      </c>
      <c r="AB15954">
        <v>0</v>
      </c>
      <c r="AC15954">
        <v>0</v>
      </c>
      <c r="AD15954">
        <v>0</v>
      </c>
      <c r="AE15954">
        <v>0</v>
      </c>
      <c r="AF15954">
        <v>0</v>
      </c>
      <c r="AG15954">
        <v>0</v>
      </c>
      <c r="AH15954">
        <v>0</v>
      </c>
      <c r="AI15954">
        <v>0</v>
      </c>
      <c r="AJ15954">
        <v>0</v>
      </c>
      <c r="AK15954">
        <v>0</v>
      </c>
      <c r="AL15954">
        <v>0</v>
      </c>
      <c r="AM15954">
        <v>0</v>
      </c>
    </row>
    <row r="15955" spans="1:39" x14ac:dyDescent="0.45">
      <c r="A15955" t="s">
        <v>61117</v>
      </c>
      <c r="B15955" t="s">
        <v>61118</v>
      </c>
      <c r="C15955" t="s">
        <v>61119</v>
      </c>
      <c r="D15955" t="s">
        <v>61120</v>
      </c>
      <c r="E15955" t="s">
        <v>13380</v>
      </c>
      <c r="F15955" t="s">
        <v>56</v>
      </c>
      <c r="G15955" t="s">
        <v>45</v>
      </c>
      <c r="H15955" t="s">
        <v>46</v>
      </c>
      <c r="I15955" t="s">
        <v>47</v>
      </c>
      <c r="J15955" t="s">
        <v>48</v>
      </c>
      <c r="K15955" t="s">
        <v>49</v>
      </c>
      <c r="L15955">
        <v>1</v>
      </c>
      <c r="M15955" s="1">
        <v>37377</v>
      </c>
      <c r="N15955" s="2">
        <v>37377</v>
      </c>
      <c r="O15955" t="s">
        <v>7373</v>
      </c>
      <c r="P15955">
        <v>2002</v>
      </c>
      <c r="Q15955" s="1">
        <v>38994</v>
      </c>
      <c r="R15955" s="1">
        <v>38994</v>
      </c>
      <c r="S15955">
        <v>0</v>
      </c>
      <c r="T15955">
        <v>4000000</v>
      </c>
      <c r="U15955">
        <v>0</v>
      </c>
      <c r="V15955">
        <v>0</v>
      </c>
      <c r="W15955">
        <v>0</v>
      </c>
      <c r="X15955">
        <v>0</v>
      </c>
      <c r="Y15955">
        <v>0</v>
      </c>
      <c r="Z15955">
        <v>0</v>
      </c>
      <c r="AA15955">
        <v>0</v>
      </c>
      <c r="AB15955">
        <v>0</v>
      </c>
      <c r="AC15955">
        <v>0</v>
      </c>
      <c r="AD15955">
        <v>0</v>
      </c>
      <c r="AE15955">
        <v>0</v>
      </c>
      <c r="AF15955">
        <v>0</v>
      </c>
      <c r="AG15955">
        <v>0</v>
      </c>
      <c r="AH15955">
        <v>4000000</v>
      </c>
      <c r="AI15955">
        <v>0</v>
      </c>
      <c r="AJ15955">
        <v>0</v>
      </c>
      <c r="AK15955">
        <v>0</v>
      </c>
      <c r="AL15955">
        <v>0</v>
      </c>
      <c r="AM15955">
        <v>0</v>
      </c>
    </row>
    <row r="15956" spans="1:39" x14ac:dyDescent="0.45">
      <c r="A15956" t="s">
        <v>61121</v>
      </c>
      <c r="B15956" t="s">
        <v>61122</v>
      </c>
      <c r="C15956" t="s">
        <v>61123</v>
      </c>
      <c r="D15956" t="s">
        <v>61124</v>
      </c>
      <c r="E15956" t="s">
        <v>567</v>
      </c>
      <c r="F15956" t="s">
        <v>61125</v>
      </c>
      <c r="G15956" t="s">
        <v>45</v>
      </c>
      <c r="H15956" t="s">
        <v>46</v>
      </c>
      <c r="I15956" t="s">
        <v>58</v>
      </c>
      <c r="J15956" t="s">
        <v>198</v>
      </c>
      <c r="K15956" t="s">
        <v>199</v>
      </c>
      <c r="L15956">
        <v>3</v>
      </c>
      <c r="M15956" s="1">
        <v>39722</v>
      </c>
      <c r="N15956" s="2">
        <v>39722</v>
      </c>
      <c r="O15956" t="s">
        <v>872</v>
      </c>
      <c r="P15956">
        <v>2008</v>
      </c>
      <c r="Q15956" s="1">
        <v>39783</v>
      </c>
      <c r="R15956" s="1">
        <v>40689</v>
      </c>
      <c r="S15956">
        <v>300000</v>
      </c>
      <c r="T15956">
        <v>1522922</v>
      </c>
      <c r="U15956">
        <v>0</v>
      </c>
      <c r="V15956">
        <v>0</v>
      </c>
      <c r="W15956">
        <v>0</v>
      </c>
      <c r="X15956">
        <v>0</v>
      </c>
      <c r="Y15956">
        <v>0</v>
      </c>
      <c r="Z15956">
        <v>0</v>
      </c>
      <c r="AA15956">
        <v>0</v>
      </c>
      <c r="AB15956">
        <v>0</v>
      </c>
      <c r="AC15956">
        <v>0</v>
      </c>
      <c r="AD15956">
        <v>0</v>
      </c>
      <c r="AE15956">
        <v>0</v>
      </c>
      <c r="AF15956">
        <v>1522922</v>
      </c>
      <c r="AG15956">
        <v>0</v>
      </c>
      <c r="AH15956">
        <v>0</v>
      </c>
      <c r="AI15956">
        <v>0</v>
      </c>
      <c r="AJ15956">
        <v>0</v>
      </c>
      <c r="AK15956">
        <v>0</v>
      </c>
      <c r="AL15956">
        <v>0</v>
      </c>
      <c r="AM15956">
        <v>0</v>
      </c>
    </row>
    <row r="15957" spans="1:39" x14ac:dyDescent="0.45">
      <c r="A15957" t="s">
        <v>61126</v>
      </c>
      <c r="B15957" t="s">
        <v>61127</v>
      </c>
      <c r="C15957" t="s">
        <v>61128</v>
      </c>
      <c r="D15957" t="s">
        <v>61129</v>
      </c>
      <c r="E15957" t="s">
        <v>99</v>
      </c>
      <c r="F15957" t="s">
        <v>61130</v>
      </c>
      <c r="G15957" t="s">
        <v>57</v>
      </c>
      <c r="H15957" t="s">
        <v>46</v>
      </c>
      <c r="I15957" t="s">
        <v>58</v>
      </c>
      <c r="J15957" t="s">
        <v>198</v>
      </c>
      <c r="K15957" t="s">
        <v>199</v>
      </c>
      <c r="L15957">
        <v>5</v>
      </c>
      <c r="M15957" s="1">
        <v>39722</v>
      </c>
      <c r="N15957" s="2">
        <v>39722</v>
      </c>
      <c r="O15957" t="s">
        <v>872</v>
      </c>
      <c r="P15957">
        <v>2008</v>
      </c>
      <c r="Q15957" s="1">
        <v>39630</v>
      </c>
      <c r="R15957" s="1">
        <v>41456</v>
      </c>
      <c r="S15957">
        <v>2300000</v>
      </c>
      <c r="T15957">
        <v>8862722</v>
      </c>
      <c r="U15957">
        <v>0</v>
      </c>
      <c r="V15957">
        <v>0</v>
      </c>
      <c r="W15957">
        <v>0</v>
      </c>
      <c r="X15957">
        <v>1500000</v>
      </c>
      <c r="Y15957">
        <v>0</v>
      </c>
      <c r="Z15957">
        <v>0</v>
      </c>
      <c r="AA15957">
        <v>0</v>
      </c>
      <c r="AB15957">
        <v>0</v>
      </c>
      <c r="AC15957">
        <v>0</v>
      </c>
      <c r="AD15957">
        <v>0</v>
      </c>
      <c r="AE15957">
        <v>0</v>
      </c>
      <c r="AF15957">
        <v>8862722</v>
      </c>
      <c r="AG15957">
        <v>0</v>
      </c>
      <c r="AH15957">
        <v>0</v>
      </c>
      <c r="AI15957">
        <v>0</v>
      </c>
      <c r="AJ15957">
        <v>0</v>
      </c>
      <c r="AK15957">
        <v>0</v>
      </c>
      <c r="AL15957">
        <v>0</v>
      </c>
      <c r="AM15957">
        <v>0</v>
      </c>
    </row>
    <row r="15958" spans="1:39" x14ac:dyDescent="0.45">
      <c r="A15958" t="s">
        <v>61131</v>
      </c>
      <c r="B15958" t="s">
        <v>61132</v>
      </c>
      <c r="C15958" t="s">
        <v>61133</v>
      </c>
      <c r="D15958" t="s">
        <v>1807</v>
      </c>
      <c r="E15958" t="s">
        <v>567</v>
      </c>
      <c r="F15958" t="s">
        <v>1680</v>
      </c>
      <c r="G15958" t="s">
        <v>57</v>
      </c>
      <c r="H15958" t="s">
        <v>475</v>
      </c>
      <c r="J15958" t="s">
        <v>476</v>
      </c>
      <c r="K15958" t="s">
        <v>476</v>
      </c>
      <c r="L15958">
        <v>1</v>
      </c>
      <c r="M15958" s="1">
        <v>40360</v>
      </c>
      <c r="N15958" s="2">
        <v>40360</v>
      </c>
      <c r="O15958" t="s">
        <v>200</v>
      </c>
      <c r="P15958">
        <v>2010</v>
      </c>
      <c r="Q15958" s="1">
        <v>41153</v>
      </c>
      <c r="R15958" s="1">
        <v>41153</v>
      </c>
      <c r="S15958">
        <v>0</v>
      </c>
      <c r="T15958">
        <v>3500000</v>
      </c>
      <c r="U15958">
        <v>0</v>
      </c>
      <c r="V15958">
        <v>0</v>
      </c>
      <c r="W15958">
        <v>0</v>
      </c>
      <c r="X15958">
        <v>0</v>
      </c>
      <c r="Y15958">
        <v>0</v>
      </c>
      <c r="Z15958">
        <v>0</v>
      </c>
      <c r="AA15958">
        <v>0</v>
      </c>
      <c r="AB15958">
        <v>0</v>
      </c>
      <c r="AC15958">
        <v>0</v>
      </c>
      <c r="AD15958">
        <v>0</v>
      </c>
      <c r="AE15958">
        <v>0</v>
      </c>
      <c r="AF15958">
        <v>3500000</v>
      </c>
      <c r="AG15958">
        <v>0</v>
      </c>
      <c r="AH15958">
        <v>0</v>
      </c>
      <c r="AI15958">
        <v>0</v>
      </c>
      <c r="AJ15958">
        <v>0</v>
      </c>
      <c r="AK15958">
        <v>0</v>
      </c>
      <c r="AL15958">
        <v>0</v>
      </c>
      <c r="AM15958">
        <v>0</v>
      </c>
    </row>
    <row r="15959" spans="1:39" x14ac:dyDescent="0.45">
      <c r="A15959" t="s">
        <v>61134</v>
      </c>
      <c r="B15959" t="s">
        <v>61135</v>
      </c>
      <c r="C15959" t="s">
        <v>61136</v>
      </c>
      <c r="D15959" t="s">
        <v>20274</v>
      </c>
      <c r="E15959" t="s">
        <v>13380</v>
      </c>
      <c r="F15959" t="s">
        <v>53333</v>
      </c>
      <c r="G15959" t="s">
        <v>57</v>
      </c>
      <c r="L15959">
        <v>2</v>
      </c>
      <c r="M15959" s="1">
        <v>41640</v>
      </c>
      <c r="N15959" s="2">
        <v>41640</v>
      </c>
      <c r="O15959" t="s">
        <v>84</v>
      </c>
      <c r="P15959">
        <v>2014</v>
      </c>
      <c r="Q15959" s="1">
        <v>41823</v>
      </c>
      <c r="R15959" s="1">
        <v>41901</v>
      </c>
      <c r="S15959">
        <v>350000</v>
      </c>
      <c r="T15959">
        <v>235000</v>
      </c>
      <c r="U15959">
        <v>0</v>
      </c>
      <c r="V15959">
        <v>0</v>
      </c>
      <c r="W15959">
        <v>0</v>
      </c>
      <c r="X15959">
        <v>0</v>
      </c>
      <c r="Y15959">
        <v>0</v>
      </c>
      <c r="Z15959">
        <v>0</v>
      </c>
      <c r="AA15959">
        <v>0</v>
      </c>
      <c r="AB15959">
        <v>0</v>
      </c>
      <c r="AC15959">
        <v>0</v>
      </c>
      <c r="AD15959">
        <v>0</v>
      </c>
      <c r="AE15959">
        <v>0</v>
      </c>
      <c r="AF15959">
        <v>0</v>
      </c>
      <c r="AG15959">
        <v>0</v>
      </c>
      <c r="AH15959">
        <v>0</v>
      </c>
      <c r="AI15959">
        <v>0</v>
      </c>
      <c r="AJ15959">
        <v>0</v>
      </c>
      <c r="AK15959">
        <v>0</v>
      </c>
      <c r="AL15959">
        <v>0</v>
      </c>
      <c r="AM15959">
        <v>0</v>
      </c>
    </row>
    <row r="15960" spans="1:39" x14ac:dyDescent="0.45">
      <c r="A15960" t="s">
        <v>61137</v>
      </c>
      <c r="B15960" t="s">
        <v>61138</v>
      </c>
      <c r="C15960" t="s">
        <v>61139</v>
      </c>
      <c r="D15960" t="s">
        <v>88</v>
      </c>
      <c r="E15960" t="s">
        <v>89</v>
      </c>
      <c r="F15960" t="s">
        <v>114</v>
      </c>
      <c r="G15960" t="s">
        <v>57</v>
      </c>
      <c r="H15960" t="s">
        <v>46</v>
      </c>
      <c r="I15960" t="s">
        <v>47</v>
      </c>
      <c r="J15960" t="s">
        <v>1578</v>
      </c>
      <c r="K15960" t="s">
        <v>61140</v>
      </c>
      <c r="L15960">
        <v>1</v>
      </c>
      <c r="M15960" s="1">
        <v>41456</v>
      </c>
      <c r="N15960" s="2">
        <v>41456</v>
      </c>
      <c r="O15960" t="s">
        <v>276</v>
      </c>
      <c r="P15960">
        <v>2013</v>
      </c>
      <c r="Q15960" s="1">
        <v>41814</v>
      </c>
      <c r="R15960" s="1">
        <v>41814</v>
      </c>
      <c r="S15960">
        <v>0</v>
      </c>
      <c r="T15960">
        <v>0</v>
      </c>
      <c r="U15960">
        <v>0</v>
      </c>
      <c r="V15960">
        <v>0</v>
      </c>
      <c r="W15960">
        <v>0</v>
      </c>
      <c r="X15960">
        <v>0</v>
      </c>
      <c r="Y15960">
        <v>0</v>
      </c>
      <c r="Z15960">
        <v>0</v>
      </c>
      <c r="AA15960">
        <v>0</v>
      </c>
      <c r="AB15960">
        <v>0</v>
      </c>
      <c r="AC15960">
        <v>0</v>
      </c>
      <c r="AD15960">
        <v>0</v>
      </c>
      <c r="AE15960">
        <v>0</v>
      </c>
      <c r="AF15960">
        <v>0</v>
      </c>
      <c r="AG15960">
        <v>0</v>
      </c>
      <c r="AH15960">
        <v>0</v>
      </c>
      <c r="AI15960">
        <v>0</v>
      </c>
      <c r="AJ15960">
        <v>0</v>
      </c>
      <c r="AK15960">
        <v>0</v>
      </c>
      <c r="AL15960">
        <v>0</v>
      </c>
      <c r="AM15960">
        <v>0</v>
      </c>
    </row>
    <row r="15961" spans="1:39" x14ac:dyDescent="0.45">
      <c r="A15961" t="s">
        <v>61141</v>
      </c>
      <c r="B15961" t="s">
        <v>61142</v>
      </c>
      <c r="C15961" t="s">
        <v>61143</v>
      </c>
      <c r="D15961" t="s">
        <v>61144</v>
      </c>
      <c r="E15961" t="s">
        <v>1497</v>
      </c>
      <c r="F15961" t="s">
        <v>114</v>
      </c>
      <c r="G15961" t="s">
        <v>57</v>
      </c>
      <c r="H15961" t="s">
        <v>46</v>
      </c>
      <c r="I15961" t="s">
        <v>1258</v>
      </c>
      <c r="J15961" t="s">
        <v>1259</v>
      </c>
      <c r="K15961" t="s">
        <v>5175</v>
      </c>
      <c r="L15961">
        <v>1</v>
      </c>
      <c r="M15961" s="1">
        <v>41275</v>
      </c>
      <c r="N15961" s="2">
        <v>41275</v>
      </c>
      <c r="O15961" t="s">
        <v>164</v>
      </c>
      <c r="P15961">
        <v>2013</v>
      </c>
      <c r="Q15961" s="1">
        <v>41589</v>
      </c>
      <c r="R15961" s="1">
        <v>41589</v>
      </c>
      <c r="S15961">
        <v>0</v>
      </c>
      <c r="T15961">
        <v>0</v>
      </c>
      <c r="U15961">
        <v>0</v>
      </c>
      <c r="V15961">
        <v>0</v>
      </c>
      <c r="W15961">
        <v>0</v>
      </c>
      <c r="X15961">
        <v>0</v>
      </c>
      <c r="Y15961">
        <v>0</v>
      </c>
      <c r="Z15961">
        <v>0</v>
      </c>
      <c r="AA15961">
        <v>0</v>
      </c>
      <c r="AB15961">
        <v>0</v>
      </c>
      <c r="AC15961">
        <v>0</v>
      </c>
      <c r="AD15961">
        <v>0</v>
      </c>
      <c r="AE15961">
        <v>0</v>
      </c>
      <c r="AF15961">
        <v>0</v>
      </c>
      <c r="AG15961">
        <v>0</v>
      </c>
      <c r="AH15961">
        <v>0</v>
      </c>
      <c r="AI15961">
        <v>0</v>
      </c>
      <c r="AJ15961">
        <v>0</v>
      </c>
      <c r="AK15961">
        <v>0</v>
      </c>
      <c r="AL15961">
        <v>0</v>
      </c>
      <c r="AM15961">
        <v>0</v>
      </c>
    </row>
    <row r="15962" spans="1:39" x14ac:dyDescent="0.45">
      <c r="A15962" t="s">
        <v>61145</v>
      </c>
      <c r="B15962" t="s">
        <v>61146</v>
      </c>
      <c r="C15962" t="s">
        <v>61147</v>
      </c>
      <c r="D15962" t="s">
        <v>3383</v>
      </c>
      <c r="E15962" t="s">
        <v>3384</v>
      </c>
      <c r="F15962" t="s">
        <v>61148</v>
      </c>
      <c r="G15962" t="s">
        <v>57</v>
      </c>
      <c r="H15962" t="s">
        <v>46</v>
      </c>
      <c r="I15962" t="s">
        <v>169</v>
      </c>
      <c r="J15962" t="s">
        <v>170</v>
      </c>
      <c r="K15962" t="s">
        <v>20832</v>
      </c>
      <c r="L15962">
        <v>1</v>
      </c>
      <c r="Q15962" s="1">
        <v>41674</v>
      </c>
      <c r="R15962" s="1">
        <v>41674</v>
      </c>
      <c r="S15962">
        <v>0</v>
      </c>
      <c r="T15962">
        <v>0</v>
      </c>
      <c r="U15962">
        <v>0</v>
      </c>
      <c r="V15962">
        <v>0</v>
      </c>
      <c r="W15962">
        <v>0</v>
      </c>
      <c r="X15962">
        <v>0</v>
      </c>
      <c r="Y15962">
        <v>0</v>
      </c>
      <c r="Z15962">
        <v>267845</v>
      </c>
      <c r="AA15962">
        <v>0</v>
      </c>
      <c r="AB15962">
        <v>0</v>
      </c>
      <c r="AC15962">
        <v>0</v>
      </c>
      <c r="AD15962">
        <v>0</v>
      </c>
      <c r="AE15962">
        <v>0</v>
      </c>
      <c r="AF15962">
        <v>0</v>
      </c>
      <c r="AG15962">
        <v>0</v>
      </c>
      <c r="AH15962">
        <v>0</v>
      </c>
      <c r="AI15962">
        <v>0</v>
      </c>
      <c r="AJ15962">
        <v>0</v>
      </c>
      <c r="AK15962">
        <v>0</v>
      </c>
      <c r="AL15962">
        <v>0</v>
      </c>
      <c r="AM15962">
        <v>0</v>
      </c>
    </row>
    <row r="15963" spans="1:39" x14ac:dyDescent="0.45">
      <c r="A15963" t="s">
        <v>61149</v>
      </c>
      <c r="B15963" t="s">
        <v>61150</v>
      </c>
      <c r="C15963" t="s">
        <v>61151</v>
      </c>
      <c r="D15963" t="s">
        <v>1757</v>
      </c>
      <c r="E15963" t="s">
        <v>1758</v>
      </c>
      <c r="F15963" t="s">
        <v>30429</v>
      </c>
      <c r="G15963" t="s">
        <v>57</v>
      </c>
      <c r="H15963" t="s">
        <v>46</v>
      </c>
      <c r="I15963" t="s">
        <v>299</v>
      </c>
      <c r="J15963" t="s">
        <v>300</v>
      </c>
      <c r="K15963" t="s">
        <v>369</v>
      </c>
      <c r="L15963">
        <v>4</v>
      </c>
      <c r="M15963" s="1">
        <v>40179</v>
      </c>
      <c r="N15963" s="2">
        <v>40179</v>
      </c>
      <c r="O15963" t="s">
        <v>118</v>
      </c>
      <c r="P15963">
        <v>2010</v>
      </c>
      <c r="Q15963" s="1">
        <v>40283</v>
      </c>
      <c r="R15963" s="1">
        <v>41282</v>
      </c>
      <c r="S15963">
        <v>0</v>
      </c>
      <c r="T15963">
        <v>96500000</v>
      </c>
      <c r="U15963">
        <v>0</v>
      </c>
      <c r="V15963">
        <v>0</v>
      </c>
      <c r="W15963">
        <v>0</v>
      </c>
      <c r="X15963">
        <v>0</v>
      </c>
      <c r="Y15963">
        <v>0</v>
      </c>
      <c r="Z15963">
        <v>0</v>
      </c>
      <c r="AA15963">
        <v>0</v>
      </c>
      <c r="AB15963">
        <v>0</v>
      </c>
      <c r="AC15963">
        <v>0</v>
      </c>
      <c r="AD15963">
        <v>0</v>
      </c>
      <c r="AE15963">
        <v>0</v>
      </c>
      <c r="AF15963">
        <v>33500000</v>
      </c>
      <c r="AG15963">
        <v>56000000</v>
      </c>
      <c r="AH15963">
        <v>0</v>
      </c>
      <c r="AI15963">
        <v>0</v>
      </c>
      <c r="AJ15963">
        <v>0</v>
      </c>
      <c r="AK15963">
        <v>0</v>
      </c>
      <c r="AL15963">
        <v>0</v>
      </c>
      <c r="AM15963">
        <v>0</v>
      </c>
    </row>
    <row r="15964" spans="1:39" x14ac:dyDescent="0.45">
      <c r="A15964" t="s">
        <v>61152</v>
      </c>
      <c r="B15964" t="s">
        <v>61153</v>
      </c>
      <c r="C15964" t="s">
        <v>61154</v>
      </c>
      <c r="D15964" t="s">
        <v>293</v>
      </c>
      <c r="E15964" t="s">
        <v>294</v>
      </c>
      <c r="F15964" t="s">
        <v>2075</v>
      </c>
      <c r="G15964" t="s">
        <v>57</v>
      </c>
      <c r="H15964" t="s">
        <v>46</v>
      </c>
      <c r="I15964" t="s">
        <v>526</v>
      </c>
      <c r="J15964" t="s">
        <v>1041</v>
      </c>
      <c r="K15964" t="s">
        <v>1041</v>
      </c>
      <c r="L15964">
        <v>3</v>
      </c>
      <c r="M15964" s="1">
        <v>38718</v>
      </c>
      <c r="N15964" s="2">
        <v>38718</v>
      </c>
      <c r="O15964" t="s">
        <v>430</v>
      </c>
      <c r="P15964">
        <v>2006</v>
      </c>
      <c r="Q15964" s="1">
        <v>39916</v>
      </c>
      <c r="R15964" s="1">
        <v>41820</v>
      </c>
      <c r="S15964">
        <v>0</v>
      </c>
      <c r="T15964">
        <v>10000000</v>
      </c>
      <c r="U15964">
        <v>0</v>
      </c>
      <c r="V15964">
        <v>0</v>
      </c>
      <c r="W15964">
        <v>0</v>
      </c>
      <c r="X15964">
        <v>8500000</v>
      </c>
      <c r="Y15964">
        <v>0</v>
      </c>
      <c r="Z15964">
        <v>0</v>
      </c>
      <c r="AA15964">
        <v>0</v>
      </c>
      <c r="AB15964">
        <v>0</v>
      </c>
      <c r="AC15964">
        <v>0</v>
      </c>
      <c r="AD15964">
        <v>0</v>
      </c>
      <c r="AE15964">
        <v>0</v>
      </c>
      <c r="AF15964">
        <v>10000000</v>
      </c>
      <c r="AG15964">
        <v>0</v>
      </c>
      <c r="AH15964">
        <v>0</v>
      </c>
      <c r="AI15964">
        <v>0</v>
      </c>
      <c r="AJ15964">
        <v>0</v>
      </c>
      <c r="AK15964">
        <v>0</v>
      </c>
      <c r="AL15964">
        <v>0</v>
      </c>
      <c r="AM15964">
        <v>0</v>
      </c>
    </row>
    <row r="15965" spans="1:39" x14ac:dyDescent="0.45">
      <c r="A15965" t="s">
        <v>61155</v>
      </c>
      <c r="B15965" t="s">
        <v>61156</v>
      </c>
      <c r="F15965" s="3">
        <v>50000</v>
      </c>
      <c r="G15965" t="s">
        <v>57</v>
      </c>
      <c r="L15965">
        <v>1</v>
      </c>
      <c r="Q15965" s="1">
        <v>41153</v>
      </c>
      <c r="R15965" s="1">
        <v>41153</v>
      </c>
      <c r="S15965">
        <v>0</v>
      </c>
      <c r="T15965">
        <v>50000</v>
      </c>
      <c r="U15965">
        <v>0</v>
      </c>
      <c r="V15965">
        <v>0</v>
      </c>
      <c r="W15965">
        <v>0</v>
      </c>
      <c r="X15965">
        <v>0</v>
      </c>
      <c r="Y15965">
        <v>0</v>
      </c>
      <c r="Z15965">
        <v>0</v>
      </c>
      <c r="AA15965">
        <v>0</v>
      </c>
      <c r="AB15965">
        <v>0</v>
      </c>
      <c r="AC15965">
        <v>0</v>
      </c>
      <c r="AD15965">
        <v>0</v>
      </c>
      <c r="AE15965">
        <v>0</v>
      </c>
      <c r="AF15965">
        <v>0</v>
      </c>
      <c r="AG15965">
        <v>0</v>
      </c>
      <c r="AH15965">
        <v>0</v>
      </c>
      <c r="AI15965">
        <v>0</v>
      </c>
      <c r="AJ15965">
        <v>0</v>
      </c>
      <c r="AK15965">
        <v>0</v>
      </c>
      <c r="AL15965">
        <v>0</v>
      </c>
      <c r="AM15965">
        <v>0</v>
      </c>
    </row>
    <row r="15966" spans="1:39" x14ac:dyDescent="0.45">
      <c r="A15966" t="s">
        <v>61157</v>
      </c>
      <c r="B15966" t="s">
        <v>61158</v>
      </c>
      <c r="C15966" t="s">
        <v>61159</v>
      </c>
      <c r="D15966" t="s">
        <v>247</v>
      </c>
      <c r="E15966" t="s">
        <v>248</v>
      </c>
      <c r="F15966" t="s">
        <v>61160</v>
      </c>
      <c r="G15966" t="s">
        <v>57</v>
      </c>
      <c r="H15966" t="s">
        <v>46</v>
      </c>
      <c r="I15966" t="s">
        <v>1388</v>
      </c>
      <c r="J15966" t="s">
        <v>641</v>
      </c>
      <c r="K15966" t="s">
        <v>4480</v>
      </c>
      <c r="L15966">
        <v>2</v>
      </c>
      <c r="M15966" s="1">
        <v>39814</v>
      </c>
      <c r="N15966" s="2">
        <v>39814</v>
      </c>
      <c r="O15966" t="s">
        <v>188</v>
      </c>
      <c r="P15966">
        <v>2009</v>
      </c>
      <c r="Q15966" s="1">
        <v>40899</v>
      </c>
      <c r="R15966" s="1">
        <v>41590</v>
      </c>
      <c r="S15966">
        <v>0</v>
      </c>
      <c r="T15966">
        <v>17000000</v>
      </c>
      <c r="U15966">
        <v>0</v>
      </c>
      <c r="V15966">
        <v>0</v>
      </c>
      <c r="W15966">
        <v>0</v>
      </c>
      <c r="X15966">
        <v>0</v>
      </c>
      <c r="Y15966">
        <v>5650000</v>
      </c>
      <c r="Z15966">
        <v>0</v>
      </c>
      <c r="AA15966">
        <v>0</v>
      </c>
      <c r="AB15966">
        <v>0</v>
      </c>
      <c r="AC15966">
        <v>0</v>
      </c>
      <c r="AD15966">
        <v>0</v>
      </c>
      <c r="AE15966">
        <v>0</v>
      </c>
      <c r="AF15966">
        <v>17000000</v>
      </c>
      <c r="AG15966">
        <v>0</v>
      </c>
      <c r="AH15966">
        <v>0</v>
      </c>
      <c r="AI15966">
        <v>0</v>
      </c>
      <c r="AJ15966">
        <v>0</v>
      </c>
      <c r="AK15966">
        <v>0</v>
      </c>
      <c r="AL15966">
        <v>0</v>
      </c>
      <c r="AM15966">
        <v>0</v>
      </c>
    </row>
    <row r="15967" spans="1:39" x14ac:dyDescent="0.45">
      <c r="A15967" t="s">
        <v>61161</v>
      </c>
      <c r="B15967" t="s">
        <v>61162</v>
      </c>
      <c r="C15967" t="s">
        <v>61163</v>
      </c>
      <c r="D15967" t="s">
        <v>161</v>
      </c>
      <c r="E15967" t="s">
        <v>162</v>
      </c>
      <c r="F15967" t="s">
        <v>61164</v>
      </c>
      <c r="G15967" t="s">
        <v>57</v>
      </c>
      <c r="H15967" t="s">
        <v>46</v>
      </c>
      <c r="I15967" t="s">
        <v>920</v>
      </c>
      <c r="J15967" t="s">
        <v>921</v>
      </c>
      <c r="K15967" t="s">
        <v>29070</v>
      </c>
      <c r="L15967">
        <v>1</v>
      </c>
      <c r="M15967" s="1">
        <v>39814</v>
      </c>
      <c r="N15967" s="2">
        <v>39814</v>
      </c>
      <c r="O15967" t="s">
        <v>188</v>
      </c>
      <c r="P15967">
        <v>2009</v>
      </c>
      <c r="Q15967" s="1">
        <v>41535</v>
      </c>
      <c r="R15967" s="1">
        <v>41535</v>
      </c>
      <c r="S15967">
        <v>0</v>
      </c>
      <c r="T15967">
        <v>1906875</v>
      </c>
      <c r="U15967">
        <v>0</v>
      </c>
      <c r="V15967">
        <v>0</v>
      </c>
      <c r="W15967">
        <v>0</v>
      </c>
      <c r="X15967">
        <v>0</v>
      </c>
      <c r="Y15967">
        <v>0</v>
      </c>
      <c r="Z15967">
        <v>0</v>
      </c>
      <c r="AA15967">
        <v>0</v>
      </c>
      <c r="AB15967">
        <v>0</v>
      </c>
      <c r="AC15967">
        <v>0</v>
      </c>
      <c r="AD15967">
        <v>0</v>
      </c>
      <c r="AE15967">
        <v>0</v>
      </c>
      <c r="AF15967">
        <v>0</v>
      </c>
      <c r="AG15967">
        <v>0</v>
      </c>
      <c r="AH15967">
        <v>0</v>
      </c>
      <c r="AI15967">
        <v>0</v>
      </c>
      <c r="AJ15967">
        <v>0</v>
      </c>
      <c r="AK15967">
        <v>0</v>
      </c>
      <c r="AL15967">
        <v>0</v>
      </c>
      <c r="AM15967">
        <v>0</v>
      </c>
    </row>
    <row r="15968" spans="1:39" x14ac:dyDescent="0.45">
      <c r="A15968" t="s">
        <v>61165</v>
      </c>
      <c r="B15968" t="s">
        <v>61166</v>
      </c>
      <c r="C15968" t="s">
        <v>61167</v>
      </c>
      <c r="D15968" t="s">
        <v>142</v>
      </c>
      <c r="E15968" t="s">
        <v>143</v>
      </c>
      <c r="F15968" t="s">
        <v>90</v>
      </c>
      <c r="G15968" t="s">
        <v>57</v>
      </c>
      <c r="H15968" t="s">
        <v>46</v>
      </c>
      <c r="I15968" t="s">
        <v>2223</v>
      </c>
      <c r="J15968" t="s">
        <v>2456</v>
      </c>
      <c r="K15968" t="s">
        <v>4766</v>
      </c>
      <c r="L15968">
        <v>1</v>
      </c>
      <c r="M15968" s="1">
        <v>34700</v>
      </c>
      <c r="N15968" s="2">
        <v>34700</v>
      </c>
      <c r="O15968" t="s">
        <v>3471</v>
      </c>
      <c r="P15968">
        <v>1995</v>
      </c>
      <c r="Q15968" s="1">
        <v>40795</v>
      </c>
      <c r="R15968" s="1">
        <v>40795</v>
      </c>
      <c r="S15968">
        <v>0</v>
      </c>
      <c r="T15968">
        <v>7000000</v>
      </c>
      <c r="U15968">
        <v>0</v>
      </c>
      <c r="V15968">
        <v>0</v>
      </c>
      <c r="W15968">
        <v>0</v>
      </c>
      <c r="X15968">
        <v>0</v>
      </c>
      <c r="Y15968">
        <v>0</v>
      </c>
      <c r="Z15968">
        <v>0</v>
      </c>
      <c r="AA15968">
        <v>0</v>
      </c>
      <c r="AB15968">
        <v>0</v>
      </c>
      <c r="AC15968">
        <v>0</v>
      </c>
      <c r="AD15968">
        <v>0</v>
      </c>
      <c r="AE15968">
        <v>0</v>
      </c>
      <c r="AF15968">
        <v>0</v>
      </c>
      <c r="AG15968">
        <v>7000000</v>
      </c>
      <c r="AH15968">
        <v>0</v>
      </c>
      <c r="AI15968">
        <v>0</v>
      </c>
      <c r="AJ15968">
        <v>0</v>
      </c>
      <c r="AK15968">
        <v>0</v>
      </c>
      <c r="AL15968">
        <v>0</v>
      </c>
      <c r="AM15968">
        <v>0</v>
      </c>
    </row>
    <row r="15969" spans="1:39" x14ac:dyDescent="0.45">
      <c r="A15969" t="s">
        <v>61168</v>
      </c>
      <c r="B15969" t="s">
        <v>61169</v>
      </c>
      <c r="C15969" t="s">
        <v>61170</v>
      </c>
      <c r="D15969" t="s">
        <v>107</v>
      </c>
      <c r="E15969" t="s">
        <v>108</v>
      </c>
      <c r="F15969" t="s">
        <v>2549</v>
      </c>
      <c r="G15969" t="s">
        <v>57</v>
      </c>
      <c r="H15969" t="s">
        <v>192</v>
      </c>
      <c r="J15969" t="s">
        <v>193</v>
      </c>
      <c r="K15969" t="s">
        <v>193</v>
      </c>
      <c r="L15969">
        <v>1</v>
      </c>
      <c r="M15969" s="1">
        <v>40921</v>
      </c>
      <c r="N15969" s="2">
        <v>40909</v>
      </c>
      <c r="O15969" t="s">
        <v>132</v>
      </c>
      <c r="P15969">
        <v>2012</v>
      </c>
      <c r="Q15969" s="1">
        <v>41426</v>
      </c>
      <c r="R15969" s="1">
        <v>41426</v>
      </c>
      <c r="S15969">
        <v>0</v>
      </c>
      <c r="T15969">
        <v>0</v>
      </c>
      <c r="U15969">
        <v>0</v>
      </c>
      <c r="V15969">
        <v>0</v>
      </c>
      <c r="W15969">
        <v>0</v>
      </c>
      <c r="X15969">
        <v>0</v>
      </c>
      <c r="Y15969">
        <v>350000</v>
      </c>
      <c r="Z15969">
        <v>0</v>
      </c>
      <c r="AA15969">
        <v>0</v>
      </c>
      <c r="AB15969">
        <v>0</v>
      </c>
      <c r="AC15969">
        <v>0</v>
      </c>
      <c r="AD15969">
        <v>0</v>
      </c>
      <c r="AE15969">
        <v>0</v>
      </c>
      <c r="AF15969">
        <v>0</v>
      </c>
      <c r="AG15969">
        <v>0</v>
      </c>
      <c r="AH15969">
        <v>0</v>
      </c>
      <c r="AI15969">
        <v>0</v>
      </c>
      <c r="AJ15969">
        <v>0</v>
      </c>
      <c r="AK15969">
        <v>0</v>
      </c>
      <c r="AL15969">
        <v>0</v>
      </c>
      <c r="AM15969">
        <v>0</v>
      </c>
    </row>
    <row r="15970" spans="1:39" x14ac:dyDescent="0.45">
      <c r="A15970" t="s">
        <v>61171</v>
      </c>
      <c r="B15970" t="s">
        <v>61172</v>
      </c>
      <c r="C15970" t="s">
        <v>61173</v>
      </c>
      <c r="D15970" t="s">
        <v>653</v>
      </c>
      <c r="E15970" t="s">
        <v>343</v>
      </c>
      <c r="F15970" t="s">
        <v>114</v>
      </c>
      <c r="G15970" t="s">
        <v>57</v>
      </c>
      <c r="H15970" t="s">
        <v>223</v>
      </c>
      <c r="J15970" t="s">
        <v>311</v>
      </c>
      <c r="K15970" t="s">
        <v>451</v>
      </c>
      <c r="L15970">
        <v>1</v>
      </c>
      <c r="M15970" s="1">
        <v>35065</v>
      </c>
      <c r="N15970" s="2">
        <v>35065</v>
      </c>
      <c r="O15970" t="s">
        <v>3501</v>
      </c>
      <c r="P15970">
        <v>1996</v>
      </c>
      <c r="Q15970" s="1">
        <v>40695</v>
      </c>
      <c r="R15970" s="1">
        <v>40695</v>
      </c>
      <c r="S15970">
        <v>0</v>
      </c>
      <c r="T15970">
        <v>0</v>
      </c>
      <c r="U15970">
        <v>0</v>
      </c>
      <c r="V15970">
        <v>0</v>
      </c>
      <c r="W15970">
        <v>0</v>
      </c>
      <c r="X15970">
        <v>0</v>
      </c>
      <c r="Y15970">
        <v>0</v>
      </c>
      <c r="Z15970">
        <v>0</v>
      </c>
      <c r="AA15970">
        <v>0</v>
      </c>
      <c r="AB15970">
        <v>0</v>
      </c>
      <c r="AC15970">
        <v>0</v>
      </c>
      <c r="AD15970">
        <v>0</v>
      </c>
      <c r="AE15970">
        <v>0</v>
      </c>
      <c r="AF15970">
        <v>0</v>
      </c>
      <c r="AG15970">
        <v>0</v>
      </c>
      <c r="AH15970">
        <v>0</v>
      </c>
      <c r="AI15970">
        <v>0</v>
      </c>
      <c r="AJ15970">
        <v>0</v>
      </c>
      <c r="AK15970">
        <v>0</v>
      </c>
      <c r="AL15970">
        <v>0</v>
      </c>
      <c r="AM15970">
        <v>0</v>
      </c>
    </row>
    <row r="15971" spans="1:39" x14ac:dyDescent="0.45">
      <c r="A15971" t="s">
        <v>61174</v>
      </c>
      <c r="B15971" t="s">
        <v>61175</v>
      </c>
      <c r="C15971" t="s">
        <v>61176</v>
      </c>
      <c r="D15971" t="s">
        <v>61177</v>
      </c>
      <c r="E15971" t="s">
        <v>462</v>
      </c>
      <c r="F15971" t="s">
        <v>2557</v>
      </c>
      <c r="G15971" t="s">
        <v>57</v>
      </c>
      <c r="H15971" t="s">
        <v>260</v>
      </c>
      <c r="I15971" t="s">
        <v>3051</v>
      </c>
      <c r="J15971" t="s">
        <v>3052</v>
      </c>
      <c r="K15971" t="s">
        <v>3053</v>
      </c>
      <c r="L15971">
        <v>1</v>
      </c>
      <c r="M15971" s="1">
        <v>40696</v>
      </c>
      <c r="N15971" s="2">
        <v>40695</v>
      </c>
      <c r="O15971" t="s">
        <v>76</v>
      </c>
      <c r="P15971">
        <v>2011</v>
      </c>
      <c r="Q15971" s="1">
        <v>41023</v>
      </c>
      <c r="R15971" s="1">
        <v>41023</v>
      </c>
      <c r="S15971">
        <v>0</v>
      </c>
      <c r="T15971">
        <v>6000000</v>
      </c>
      <c r="U15971">
        <v>0</v>
      </c>
      <c r="V15971">
        <v>0</v>
      </c>
      <c r="W15971">
        <v>0</v>
      </c>
      <c r="X15971">
        <v>0</v>
      </c>
      <c r="Y15971">
        <v>0</v>
      </c>
      <c r="Z15971">
        <v>0</v>
      </c>
      <c r="AA15971">
        <v>0</v>
      </c>
      <c r="AB15971">
        <v>0</v>
      </c>
      <c r="AC15971">
        <v>0</v>
      </c>
      <c r="AD15971">
        <v>0</v>
      </c>
      <c r="AE15971">
        <v>0</v>
      </c>
      <c r="AF15971">
        <v>0</v>
      </c>
      <c r="AG15971">
        <v>0</v>
      </c>
      <c r="AH15971">
        <v>0</v>
      </c>
      <c r="AI15971">
        <v>0</v>
      </c>
      <c r="AJ15971">
        <v>0</v>
      </c>
      <c r="AK15971">
        <v>0</v>
      </c>
      <c r="AL15971">
        <v>0</v>
      </c>
      <c r="AM15971">
        <v>0</v>
      </c>
    </row>
    <row r="15972" spans="1:39" x14ac:dyDescent="0.45">
      <c r="A15972" t="s">
        <v>61178</v>
      </c>
      <c r="B15972" t="s">
        <v>61179</v>
      </c>
      <c r="C15972" t="s">
        <v>61180</v>
      </c>
      <c r="D15972" t="s">
        <v>61181</v>
      </c>
      <c r="E15972" t="s">
        <v>559</v>
      </c>
      <c r="F15972" t="s">
        <v>114</v>
      </c>
      <c r="G15972" t="s">
        <v>57</v>
      </c>
      <c r="H15972" t="s">
        <v>46</v>
      </c>
      <c r="I15972" t="s">
        <v>267</v>
      </c>
      <c r="J15972" t="s">
        <v>268</v>
      </c>
      <c r="K15972" t="s">
        <v>268</v>
      </c>
      <c r="L15972">
        <v>1</v>
      </c>
      <c r="M15972" s="1">
        <v>40765</v>
      </c>
      <c r="N15972" s="2">
        <v>40756</v>
      </c>
      <c r="O15972" t="s">
        <v>250</v>
      </c>
      <c r="P15972">
        <v>2011</v>
      </c>
      <c r="Q15972" s="1">
        <v>40836</v>
      </c>
      <c r="R15972" s="1">
        <v>40836</v>
      </c>
      <c r="S15972">
        <v>0</v>
      </c>
      <c r="T15972">
        <v>0</v>
      </c>
      <c r="U15972">
        <v>0</v>
      </c>
      <c r="V15972">
        <v>0</v>
      </c>
      <c r="W15972">
        <v>0</v>
      </c>
      <c r="X15972">
        <v>0</v>
      </c>
      <c r="Y15972">
        <v>0</v>
      </c>
      <c r="Z15972">
        <v>0</v>
      </c>
      <c r="AA15972">
        <v>0</v>
      </c>
      <c r="AB15972">
        <v>0</v>
      </c>
      <c r="AC15972">
        <v>0</v>
      </c>
      <c r="AD15972">
        <v>0</v>
      </c>
      <c r="AE15972">
        <v>0</v>
      </c>
      <c r="AF15972">
        <v>0</v>
      </c>
      <c r="AG15972">
        <v>0</v>
      </c>
      <c r="AH15972">
        <v>0</v>
      </c>
      <c r="AI15972">
        <v>0</v>
      </c>
      <c r="AJ15972">
        <v>0</v>
      </c>
      <c r="AK15972">
        <v>0</v>
      </c>
      <c r="AL15972">
        <v>0</v>
      </c>
      <c r="AM15972">
        <v>0</v>
      </c>
    </row>
    <row r="15973" spans="1:39" x14ac:dyDescent="0.45">
      <c r="A15973" t="s">
        <v>61182</v>
      </c>
      <c r="B15973" t="s">
        <v>61183</v>
      </c>
      <c r="C15973" t="s">
        <v>61184</v>
      </c>
      <c r="D15973" t="s">
        <v>61185</v>
      </c>
      <c r="E15973" t="s">
        <v>143</v>
      </c>
      <c r="F15973" t="s">
        <v>282</v>
      </c>
      <c r="G15973" t="s">
        <v>57</v>
      </c>
      <c r="H15973" t="s">
        <v>46</v>
      </c>
      <c r="I15973" t="s">
        <v>58</v>
      </c>
      <c r="J15973" t="s">
        <v>198</v>
      </c>
      <c r="K15973" t="s">
        <v>199</v>
      </c>
      <c r="L15973">
        <v>1</v>
      </c>
      <c r="M15973" s="1">
        <v>40179</v>
      </c>
      <c r="N15973" s="2">
        <v>40179</v>
      </c>
      <c r="O15973" t="s">
        <v>118</v>
      </c>
      <c r="P15973">
        <v>2010</v>
      </c>
      <c r="Q15973" s="1">
        <v>40391</v>
      </c>
      <c r="R15973" s="1">
        <v>40391</v>
      </c>
      <c r="S15973">
        <v>100000</v>
      </c>
      <c r="T15973">
        <v>0</v>
      </c>
      <c r="U15973">
        <v>0</v>
      </c>
      <c r="V15973">
        <v>0</v>
      </c>
      <c r="W15973">
        <v>0</v>
      </c>
      <c r="X15973">
        <v>0</v>
      </c>
      <c r="Y15973">
        <v>0</v>
      </c>
      <c r="Z15973">
        <v>0</v>
      </c>
      <c r="AA15973">
        <v>0</v>
      </c>
      <c r="AB15973">
        <v>0</v>
      </c>
      <c r="AC15973">
        <v>0</v>
      </c>
      <c r="AD15973">
        <v>0</v>
      </c>
      <c r="AE15973">
        <v>0</v>
      </c>
      <c r="AF15973">
        <v>0</v>
      </c>
      <c r="AG15973">
        <v>0</v>
      </c>
      <c r="AH15973">
        <v>0</v>
      </c>
      <c r="AI15973">
        <v>0</v>
      </c>
      <c r="AJ15973">
        <v>0</v>
      </c>
      <c r="AK15973">
        <v>0</v>
      </c>
      <c r="AL15973">
        <v>0</v>
      </c>
      <c r="AM15973">
        <v>0</v>
      </c>
    </row>
    <row r="15974" spans="1:39" x14ac:dyDescent="0.45">
      <c r="A15974" t="s">
        <v>61186</v>
      </c>
      <c r="B15974" t="s">
        <v>61187</v>
      </c>
      <c r="C15974" t="s">
        <v>61188</v>
      </c>
      <c r="D15974" t="s">
        <v>88</v>
      </c>
      <c r="E15974" t="s">
        <v>89</v>
      </c>
      <c r="F15974" t="s">
        <v>114</v>
      </c>
      <c r="G15974" t="s">
        <v>101</v>
      </c>
      <c r="H15974" t="s">
        <v>46</v>
      </c>
      <c r="I15974" t="s">
        <v>58</v>
      </c>
      <c r="J15974" t="s">
        <v>198</v>
      </c>
      <c r="K15974" t="s">
        <v>833</v>
      </c>
      <c r="L15974">
        <v>1</v>
      </c>
      <c r="M15974" s="1">
        <v>40544</v>
      </c>
      <c r="N15974" s="2">
        <v>40544</v>
      </c>
      <c r="O15974" t="s">
        <v>528</v>
      </c>
      <c r="P15974">
        <v>2011</v>
      </c>
      <c r="Q15974" s="1">
        <v>40544</v>
      </c>
      <c r="R15974" s="1">
        <v>40544</v>
      </c>
      <c r="S15974">
        <v>0</v>
      </c>
      <c r="T15974">
        <v>0</v>
      </c>
      <c r="U15974">
        <v>0</v>
      </c>
      <c r="V15974">
        <v>0</v>
      </c>
      <c r="W15974">
        <v>0</v>
      </c>
      <c r="X15974">
        <v>0</v>
      </c>
      <c r="Y15974">
        <v>0</v>
      </c>
      <c r="Z15974">
        <v>0</v>
      </c>
      <c r="AA15974">
        <v>0</v>
      </c>
      <c r="AB15974">
        <v>0</v>
      </c>
      <c r="AC15974">
        <v>0</v>
      </c>
      <c r="AD15974">
        <v>0</v>
      </c>
      <c r="AE15974">
        <v>0</v>
      </c>
      <c r="AF15974">
        <v>0</v>
      </c>
      <c r="AG15974">
        <v>0</v>
      </c>
      <c r="AH15974">
        <v>0</v>
      </c>
      <c r="AI15974">
        <v>0</v>
      </c>
      <c r="AJ15974">
        <v>0</v>
      </c>
      <c r="AK15974">
        <v>0</v>
      </c>
      <c r="AL15974">
        <v>0</v>
      </c>
      <c r="AM15974">
        <v>0</v>
      </c>
    </row>
    <row r="15975" spans="1:39" x14ac:dyDescent="0.45">
      <c r="A15975" t="s">
        <v>61189</v>
      </c>
      <c r="B15975" t="s">
        <v>61190</v>
      </c>
      <c r="D15975" t="s">
        <v>293</v>
      </c>
      <c r="E15975" t="s">
        <v>294</v>
      </c>
      <c r="F15975" t="s">
        <v>230</v>
      </c>
      <c r="G15975" t="s">
        <v>57</v>
      </c>
      <c r="H15975" t="s">
        <v>46</v>
      </c>
      <c r="I15975" t="s">
        <v>58</v>
      </c>
      <c r="J15975" t="s">
        <v>198</v>
      </c>
      <c r="K15975" t="s">
        <v>1000</v>
      </c>
      <c r="L15975">
        <v>1</v>
      </c>
      <c r="M15975" s="1">
        <v>39814</v>
      </c>
      <c r="N15975" s="2">
        <v>39814</v>
      </c>
      <c r="O15975" t="s">
        <v>188</v>
      </c>
      <c r="P15975">
        <v>2009</v>
      </c>
      <c r="Q15975" s="1">
        <v>40200</v>
      </c>
      <c r="R15975" s="1">
        <v>40200</v>
      </c>
      <c r="S15975">
        <v>0</v>
      </c>
      <c r="T15975">
        <v>3000000</v>
      </c>
      <c r="U15975">
        <v>0</v>
      </c>
      <c r="V15975">
        <v>0</v>
      </c>
      <c r="W15975">
        <v>0</v>
      </c>
      <c r="X15975">
        <v>0</v>
      </c>
      <c r="Y15975">
        <v>0</v>
      </c>
      <c r="Z15975">
        <v>0</v>
      </c>
      <c r="AA15975">
        <v>0</v>
      </c>
      <c r="AB15975">
        <v>0</v>
      </c>
      <c r="AC15975">
        <v>0</v>
      </c>
      <c r="AD15975">
        <v>0</v>
      </c>
      <c r="AE15975">
        <v>0</v>
      </c>
      <c r="AF15975">
        <v>0</v>
      </c>
      <c r="AG15975">
        <v>0</v>
      </c>
      <c r="AH15975">
        <v>0</v>
      </c>
      <c r="AI15975">
        <v>0</v>
      </c>
      <c r="AJ15975">
        <v>0</v>
      </c>
      <c r="AK15975">
        <v>0</v>
      </c>
      <c r="AL15975">
        <v>0</v>
      </c>
      <c r="AM15975">
        <v>0</v>
      </c>
    </row>
    <row r="15976" spans="1:39" x14ac:dyDescent="0.45">
      <c r="A15976" t="s">
        <v>61191</v>
      </c>
      <c r="B15976" t="s">
        <v>61192</v>
      </c>
      <c r="C15976" t="s">
        <v>61193</v>
      </c>
      <c r="D15976" t="s">
        <v>61194</v>
      </c>
      <c r="E15976" t="s">
        <v>343</v>
      </c>
      <c r="F15976" s="3">
        <v>80000</v>
      </c>
      <c r="G15976" t="s">
        <v>101</v>
      </c>
      <c r="H15976" t="s">
        <v>4438</v>
      </c>
      <c r="J15976" t="s">
        <v>4439</v>
      </c>
      <c r="K15976" t="s">
        <v>4439</v>
      </c>
      <c r="L15976">
        <v>2</v>
      </c>
      <c r="M15976" s="1">
        <v>40969</v>
      </c>
      <c r="N15976" s="2">
        <v>40969</v>
      </c>
      <c r="O15976" t="s">
        <v>132</v>
      </c>
      <c r="P15976">
        <v>2012</v>
      </c>
      <c r="Q15976" s="1">
        <v>40969</v>
      </c>
      <c r="R15976" s="1">
        <v>41212</v>
      </c>
      <c r="S15976">
        <v>0</v>
      </c>
      <c r="T15976">
        <v>0</v>
      </c>
      <c r="U15976">
        <v>0</v>
      </c>
      <c r="V15976">
        <v>0</v>
      </c>
      <c r="W15976">
        <v>0</v>
      </c>
      <c r="X15976">
        <v>0</v>
      </c>
      <c r="Y15976">
        <v>80000</v>
      </c>
      <c r="Z15976">
        <v>0</v>
      </c>
      <c r="AA15976">
        <v>0</v>
      </c>
      <c r="AB15976">
        <v>0</v>
      </c>
      <c r="AC15976">
        <v>0</v>
      </c>
      <c r="AD15976">
        <v>0</v>
      </c>
      <c r="AE15976">
        <v>0</v>
      </c>
      <c r="AF15976">
        <v>0</v>
      </c>
      <c r="AG15976">
        <v>0</v>
      </c>
      <c r="AH15976">
        <v>0</v>
      </c>
      <c r="AI15976">
        <v>0</v>
      </c>
      <c r="AJ15976">
        <v>0</v>
      </c>
      <c r="AK15976">
        <v>0</v>
      </c>
      <c r="AL15976">
        <v>0</v>
      </c>
      <c r="AM15976">
        <v>0</v>
      </c>
    </row>
    <row r="15977" spans="1:39" x14ac:dyDescent="0.45">
      <c r="A15977" t="s">
        <v>61195</v>
      </c>
      <c r="B15977" t="s">
        <v>61196</v>
      </c>
      <c r="C15977" t="s">
        <v>61197</v>
      </c>
      <c r="D15977" t="s">
        <v>61198</v>
      </c>
      <c r="E15977" t="s">
        <v>14800</v>
      </c>
      <c r="F15977" t="s">
        <v>7146</v>
      </c>
      <c r="G15977" t="s">
        <v>57</v>
      </c>
      <c r="L15977">
        <v>2</v>
      </c>
      <c r="M15977" s="1">
        <v>37956</v>
      </c>
      <c r="N15977" s="2">
        <v>37956</v>
      </c>
      <c r="O15977" t="s">
        <v>14348</v>
      </c>
      <c r="P15977">
        <v>2003</v>
      </c>
      <c r="Q15977" s="1">
        <v>38108</v>
      </c>
      <c r="R15977" s="1">
        <v>38322</v>
      </c>
      <c r="S15977">
        <v>0</v>
      </c>
      <c r="T15977">
        <v>4000000</v>
      </c>
      <c r="U15977">
        <v>0</v>
      </c>
      <c r="V15977">
        <v>0</v>
      </c>
      <c r="W15977">
        <v>0</v>
      </c>
      <c r="X15977">
        <v>0</v>
      </c>
      <c r="Y15977">
        <v>750000</v>
      </c>
      <c r="Z15977">
        <v>0</v>
      </c>
      <c r="AA15977">
        <v>0</v>
      </c>
      <c r="AB15977">
        <v>0</v>
      </c>
      <c r="AC15977">
        <v>0</v>
      </c>
      <c r="AD15977">
        <v>0</v>
      </c>
      <c r="AE15977">
        <v>0</v>
      </c>
      <c r="AF15977">
        <v>4000000</v>
      </c>
      <c r="AG15977">
        <v>0</v>
      </c>
      <c r="AH15977">
        <v>0</v>
      </c>
      <c r="AI15977">
        <v>0</v>
      </c>
      <c r="AJ15977">
        <v>0</v>
      </c>
      <c r="AK15977">
        <v>0</v>
      </c>
      <c r="AL15977">
        <v>0</v>
      </c>
      <c r="AM15977">
        <v>0</v>
      </c>
    </row>
    <row r="15978" spans="1:39" x14ac:dyDescent="0.45">
      <c r="A15978" t="s">
        <v>61199</v>
      </c>
      <c r="B15978" t="s">
        <v>61200</v>
      </c>
      <c r="C15978" t="s">
        <v>61201</v>
      </c>
      <c r="D15978" t="s">
        <v>61202</v>
      </c>
      <c r="E15978" t="s">
        <v>89</v>
      </c>
      <c r="F15978" t="s">
        <v>56</v>
      </c>
      <c r="G15978" t="s">
        <v>57</v>
      </c>
      <c r="H15978" t="s">
        <v>46</v>
      </c>
      <c r="I15978" t="s">
        <v>58</v>
      </c>
      <c r="J15978" t="s">
        <v>198</v>
      </c>
      <c r="K15978" t="s">
        <v>199</v>
      </c>
      <c r="L15978">
        <v>1</v>
      </c>
      <c r="M15978" s="1">
        <v>41579</v>
      </c>
      <c r="N15978" s="2">
        <v>41579</v>
      </c>
      <c r="O15978" t="s">
        <v>157</v>
      </c>
      <c r="P15978">
        <v>2013</v>
      </c>
      <c r="Q15978" s="1">
        <v>41935</v>
      </c>
      <c r="R15978" s="1">
        <v>41935</v>
      </c>
      <c r="S15978">
        <v>0</v>
      </c>
      <c r="T15978">
        <v>4000000</v>
      </c>
      <c r="U15978">
        <v>0</v>
      </c>
      <c r="V15978">
        <v>0</v>
      </c>
      <c r="W15978">
        <v>0</v>
      </c>
      <c r="X15978">
        <v>0</v>
      </c>
      <c r="Y15978">
        <v>0</v>
      </c>
      <c r="Z15978">
        <v>0</v>
      </c>
      <c r="AA15978">
        <v>0</v>
      </c>
      <c r="AB15978">
        <v>0</v>
      </c>
      <c r="AC15978">
        <v>0</v>
      </c>
      <c r="AD15978">
        <v>0</v>
      </c>
      <c r="AE15978">
        <v>0</v>
      </c>
      <c r="AF15978">
        <v>4000000</v>
      </c>
      <c r="AG15978">
        <v>0</v>
      </c>
      <c r="AH15978">
        <v>0</v>
      </c>
      <c r="AI15978">
        <v>0</v>
      </c>
      <c r="AJ15978">
        <v>0</v>
      </c>
      <c r="AK15978">
        <v>0</v>
      </c>
      <c r="AL15978">
        <v>0</v>
      </c>
      <c r="AM15978">
        <v>0</v>
      </c>
    </row>
    <row r="15979" spans="1:39" x14ac:dyDescent="0.45">
      <c r="A15979" t="s">
        <v>61203</v>
      </c>
      <c r="B15979" t="s">
        <v>61204</v>
      </c>
      <c r="C15979" t="s">
        <v>61205</v>
      </c>
      <c r="D15979" t="s">
        <v>61206</v>
      </c>
      <c r="E15979" t="s">
        <v>1280</v>
      </c>
      <c r="F15979" t="s">
        <v>2549</v>
      </c>
      <c r="G15979" t="s">
        <v>57</v>
      </c>
      <c r="H15979" t="s">
        <v>4734</v>
      </c>
      <c r="J15979" t="s">
        <v>4735</v>
      </c>
      <c r="K15979" t="s">
        <v>25306</v>
      </c>
      <c r="L15979">
        <v>1</v>
      </c>
      <c r="M15979" s="1">
        <v>40909</v>
      </c>
      <c r="N15979" s="2">
        <v>40909</v>
      </c>
      <c r="O15979" t="s">
        <v>132</v>
      </c>
      <c r="P15979">
        <v>2012</v>
      </c>
      <c r="Q15979" s="1">
        <v>41894</v>
      </c>
      <c r="R15979" s="1">
        <v>41894</v>
      </c>
      <c r="S15979">
        <v>350000</v>
      </c>
      <c r="T15979">
        <v>0</v>
      </c>
      <c r="U15979">
        <v>0</v>
      </c>
      <c r="V15979">
        <v>0</v>
      </c>
      <c r="W15979">
        <v>0</v>
      </c>
      <c r="X15979">
        <v>0</v>
      </c>
      <c r="Y15979">
        <v>0</v>
      </c>
      <c r="Z15979">
        <v>0</v>
      </c>
      <c r="AA15979">
        <v>0</v>
      </c>
      <c r="AB15979">
        <v>0</v>
      </c>
      <c r="AC15979">
        <v>0</v>
      </c>
      <c r="AD15979">
        <v>0</v>
      </c>
      <c r="AE15979">
        <v>0</v>
      </c>
      <c r="AF15979">
        <v>0</v>
      </c>
      <c r="AG15979">
        <v>0</v>
      </c>
      <c r="AH15979">
        <v>0</v>
      </c>
      <c r="AI15979">
        <v>0</v>
      </c>
      <c r="AJ15979">
        <v>0</v>
      </c>
      <c r="AK15979">
        <v>0</v>
      </c>
      <c r="AL15979">
        <v>0</v>
      </c>
      <c r="AM15979">
        <v>0</v>
      </c>
    </row>
    <row r="15980" spans="1:39" x14ac:dyDescent="0.45">
      <c r="A15980" t="s">
        <v>61207</v>
      </c>
      <c r="B15980" t="s">
        <v>61208</v>
      </c>
      <c r="C15980" t="s">
        <v>61209</v>
      </c>
      <c r="F15980" t="s">
        <v>114</v>
      </c>
      <c r="G15980" t="s">
        <v>57</v>
      </c>
      <c r="L15980">
        <v>1</v>
      </c>
      <c r="Q15980" s="1">
        <v>41643</v>
      </c>
      <c r="R15980" s="1">
        <v>41643</v>
      </c>
      <c r="S15980">
        <v>0</v>
      </c>
      <c r="T15980">
        <v>0</v>
      </c>
      <c r="U15980">
        <v>0</v>
      </c>
      <c r="V15980">
        <v>0</v>
      </c>
      <c r="W15980">
        <v>0</v>
      </c>
      <c r="X15980">
        <v>0</v>
      </c>
      <c r="Y15980">
        <v>0</v>
      </c>
      <c r="Z15980">
        <v>0</v>
      </c>
      <c r="AA15980">
        <v>0</v>
      </c>
      <c r="AB15980">
        <v>0</v>
      </c>
      <c r="AC15980">
        <v>0</v>
      </c>
      <c r="AD15980">
        <v>0</v>
      </c>
      <c r="AE15980">
        <v>0</v>
      </c>
      <c r="AF15980">
        <v>0</v>
      </c>
      <c r="AG15980">
        <v>0</v>
      </c>
      <c r="AH15980">
        <v>0</v>
      </c>
      <c r="AI15980">
        <v>0</v>
      </c>
      <c r="AJ15980">
        <v>0</v>
      </c>
      <c r="AK15980">
        <v>0</v>
      </c>
      <c r="AL15980">
        <v>0</v>
      </c>
      <c r="AM15980">
        <v>0</v>
      </c>
    </row>
    <row r="15981" spans="1:39" x14ac:dyDescent="0.45">
      <c r="A15981" t="s">
        <v>61210</v>
      </c>
      <c r="B15981" t="s">
        <v>61211</v>
      </c>
      <c r="C15981" t="s">
        <v>61212</v>
      </c>
      <c r="D15981" t="s">
        <v>107</v>
      </c>
      <c r="E15981" t="s">
        <v>108</v>
      </c>
      <c r="F15981" t="s">
        <v>1935</v>
      </c>
      <c r="G15981" t="s">
        <v>57</v>
      </c>
      <c r="H15981" t="s">
        <v>496</v>
      </c>
      <c r="J15981" t="s">
        <v>497</v>
      </c>
      <c r="K15981" t="s">
        <v>497</v>
      </c>
      <c r="L15981">
        <v>2</v>
      </c>
      <c r="M15981" s="1">
        <v>38718</v>
      </c>
      <c r="N15981" s="2">
        <v>38718</v>
      </c>
      <c r="O15981" t="s">
        <v>430</v>
      </c>
      <c r="P15981">
        <v>2006</v>
      </c>
      <c r="Q15981" s="1">
        <v>39114</v>
      </c>
      <c r="R15981" s="1">
        <v>39326</v>
      </c>
      <c r="S15981">
        <v>0</v>
      </c>
      <c r="T15981">
        <v>12000000</v>
      </c>
      <c r="U15981">
        <v>0</v>
      </c>
      <c r="V15981">
        <v>0</v>
      </c>
      <c r="W15981">
        <v>0</v>
      </c>
      <c r="X15981">
        <v>0</v>
      </c>
      <c r="Y15981">
        <v>0</v>
      </c>
      <c r="Z15981">
        <v>0</v>
      </c>
      <c r="AA15981">
        <v>0</v>
      </c>
      <c r="AB15981">
        <v>0</v>
      </c>
      <c r="AC15981">
        <v>0</v>
      </c>
      <c r="AD15981">
        <v>0</v>
      </c>
      <c r="AE15981">
        <v>0</v>
      </c>
      <c r="AF15981">
        <v>2000000</v>
      </c>
      <c r="AG15981">
        <v>10000000</v>
      </c>
      <c r="AH15981">
        <v>0</v>
      </c>
      <c r="AI15981">
        <v>0</v>
      </c>
      <c r="AJ15981">
        <v>0</v>
      </c>
      <c r="AK15981">
        <v>0</v>
      </c>
      <c r="AL15981">
        <v>0</v>
      </c>
      <c r="AM15981">
        <v>0</v>
      </c>
    </row>
    <row r="15982" spans="1:39" x14ac:dyDescent="0.45">
      <c r="A15982" t="s">
        <v>61213</v>
      </c>
      <c r="B15982" t="s">
        <v>61214</v>
      </c>
      <c r="C15982" t="s">
        <v>61215</v>
      </c>
      <c r="D15982" t="s">
        <v>558</v>
      </c>
      <c r="E15982" t="s">
        <v>559</v>
      </c>
      <c r="F15982" t="s">
        <v>61216</v>
      </c>
      <c r="G15982" t="s">
        <v>57</v>
      </c>
      <c r="H15982" t="s">
        <v>46</v>
      </c>
      <c r="I15982" t="s">
        <v>58</v>
      </c>
      <c r="J15982" t="s">
        <v>198</v>
      </c>
      <c r="K15982" t="s">
        <v>5046</v>
      </c>
      <c r="L15982">
        <v>1</v>
      </c>
      <c r="M15982" s="1">
        <v>40909</v>
      </c>
      <c r="N15982" s="2">
        <v>40909</v>
      </c>
      <c r="O15982" t="s">
        <v>132</v>
      </c>
      <c r="P15982">
        <v>2012</v>
      </c>
      <c r="Q15982" s="1">
        <v>41302</v>
      </c>
      <c r="R15982" s="1">
        <v>41302</v>
      </c>
      <c r="S15982">
        <v>119998</v>
      </c>
      <c r="T15982">
        <v>0</v>
      </c>
      <c r="U15982">
        <v>0</v>
      </c>
      <c r="V15982">
        <v>0</v>
      </c>
      <c r="W15982">
        <v>0</v>
      </c>
      <c r="X15982">
        <v>0</v>
      </c>
      <c r="Y15982">
        <v>0</v>
      </c>
      <c r="Z15982">
        <v>0</v>
      </c>
      <c r="AA15982">
        <v>0</v>
      </c>
      <c r="AB15982">
        <v>0</v>
      </c>
      <c r="AC15982">
        <v>0</v>
      </c>
      <c r="AD15982">
        <v>0</v>
      </c>
      <c r="AE15982">
        <v>0</v>
      </c>
      <c r="AF15982">
        <v>0</v>
      </c>
      <c r="AG15982">
        <v>0</v>
      </c>
      <c r="AH15982">
        <v>0</v>
      </c>
      <c r="AI15982">
        <v>0</v>
      </c>
      <c r="AJ15982">
        <v>0</v>
      </c>
      <c r="AK15982">
        <v>0</v>
      </c>
      <c r="AL15982">
        <v>0</v>
      </c>
      <c r="AM15982">
        <v>0</v>
      </c>
    </row>
    <row r="15983" spans="1:39" x14ac:dyDescent="0.45">
      <c r="A15983" t="s">
        <v>61217</v>
      </c>
      <c r="B15983" t="s">
        <v>61218</v>
      </c>
      <c r="C15983" t="s">
        <v>61219</v>
      </c>
      <c r="D15983" t="s">
        <v>161</v>
      </c>
      <c r="E15983" t="s">
        <v>162</v>
      </c>
      <c r="F15983" t="s">
        <v>1680</v>
      </c>
      <c r="G15983" t="s">
        <v>57</v>
      </c>
      <c r="H15983" t="s">
        <v>46</v>
      </c>
      <c r="I15983" t="s">
        <v>115</v>
      </c>
      <c r="J15983" t="s">
        <v>334</v>
      </c>
      <c r="K15983" t="s">
        <v>61220</v>
      </c>
      <c r="L15983">
        <v>1</v>
      </c>
      <c r="M15983" s="1">
        <v>32509</v>
      </c>
      <c r="N15983" s="2">
        <v>32509</v>
      </c>
      <c r="O15983" t="s">
        <v>2457</v>
      </c>
      <c r="P15983">
        <v>1989</v>
      </c>
      <c r="Q15983" s="1">
        <v>39525</v>
      </c>
      <c r="R15983" s="1">
        <v>39525</v>
      </c>
      <c r="S15983">
        <v>0</v>
      </c>
      <c r="T15983">
        <v>3500000</v>
      </c>
      <c r="U15983">
        <v>0</v>
      </c>
      <c r="V15983">
        <v>0</v>
      </c>
      <c r="W15983">
        <v>0</v>
      </c>
      <c r="X15983">
        <v>0</v>
      </c>
      <c r="Y15983">
        <v>0</v>
      </c>
      <c r="Z15983">
        <v>0</v>
      </c>
      <c r="AA15983">
        <v>0</v>
      </c>
      <c r="AB15983">
        <v>0</v>
      </c>
      <c r="AC15983">
        <v>0</v>
      </c>
      <c r="AD15983">
        <v>0</v>
      </c>
      <c r="AE15983">
        <v>0</v>
      </c>
      <c r="AF15983">
        <v>0</v>
      </c>
      <c r="AG15983">
        <v>0</v>
      </c>
      <c r="AH15983">
        <v>3500000</v>
      </c>
      <c r="AI15983">
        <v>0</v>
      </c>
      <c r="AJ15983">
        <v>0</v>
      </c>
      <c r="AK15983">
        <v>0</v>
      </c>
      <c r="AL15983">
        <v>0</v>
      </c>
      <c r="AM15983">
        <v>0</v>
      </c>
    </row>
    <row r="15984" spans="1:39" x14ac:dyDescent="0.45">
      <c r="A15984" t="s">
        <v>61221</v>
      </c>
      <c r="B15984" t="s">
        <v>61222</v>
      </c>
      <c r="C15984" t="s">
        <v>61223</v>
      </c>
      <c r="D15984" t="s">
        <v>88</v>
      </c>
      <c r="E15984" t="s">
        <v>89</v>
      </c>
      <c r="F15984" t="s">
        <v>6843</v>
      </c>
      <c r="G15984" t="s">
        <v>57</v>
      </c>
      <c r="H15984" t="s">
        <v>46</v>
      </c>
      <c r="I15984" t="s">
        <v>115</v>
      </c>
      <c r="J15984" t="s">
        <v>334</v>
      </c>
      <c r="K15984" t="s">
        <v>334</v>
      </c>
      <c r="L15984">
        <v>1</v>
      </c>
      <c r="M15984" s="1">
        <v>41275</v>
      </c>
      <c r="N15984" s="2">
        <v>41275</v>
      </c>
      <c r="O15984" t="s">
        <v>164</v>
      </c>
      <c r="P15984">
        <v>2013</v>
      </c>
      <c r="Q15984" s="1">
        <v>41960</v>
      </c>
      <c r="R15984" s="1">
        <v>41960</v>
      </c>
      <c r="S15984">
        <v>0</v>
      </c>
      <c r="T15984">
        <v>0</v>
      </c>
      <c r="U15984">
        <v>0</v>
      </c>
      <c r="V15984">
        <v>0</v>
      </c>
      <c r="W15984">
        <v>0</v>
      </c>
      <c r="X15984">
        <v>640000</v>
      </c>
      <c r="Y15984">
        <v>0</v>
      </c>
      <c r="Z15984">
        <v>0</v>
      </c>
      <c r="AA15984">
        <v>0</v>
      </c>
      <c r="AB15984">
        <v>0</v>
      </c>
      <c r="AC15984">
        <v>0</v>
      </c>
      <c r="AD15984">
        <v>0</v>
      </c>
      <c r="AE15984">
        <v>0</v>
      </c>
      <c r="AF15984">
        <v>0</v>
      </c>
      <c r="AG15984">
        <v>0</v>
      </c>
      <c r="AH15984">
        <v>0</v>
      </c>
      <c r="AI15984">
        <v>0</v>
      </c>
      <c r="AJ15984">
        <v>0</v>
      </c>
      <c r="AK15984">
        <v>0</v>
      </c>
      <c r="AL15984">
        <v>0</v>
      </c>
      <c r="AM15984">
        <v>0</v>
      </c>
    </row>
    <row r="15985" spans="1:39" x14ac:dyDescent="0.45">
      <c r="A15985" t="s">
        <v>61224</v>
      </c>
      <c r="B15985" t="s">
        <v>61225</v>
      </c>
      <c r="C15985" t="s">
        <v>61226</v>
      </c>
      <c r="D15985" t="s">
        <v>22886</v>
      </c>
      <c r="E15985" t="s">
        <v>4707</v>
      </c>
      <c r="F15985" t="s">
        <v>61227</v>
      </c>
      <c r="G15985" t="s">
        <v>57</v>
      </c>
      <c r="H15985" t="s">
        <v>46</v>
      </c>
      <c r="I15985" t="s">
        <v>47</v>
      </c>
      <c r="J15985" t="s">
        <v>48</v>
      </c>
      <c r="K15985" t="s">
        <v>49</v>
      </c>
      <c r="L15985">
        <v>6</v>
      </c>
      <c r="M15985" s="1">
        <v>39873</v>
      </c>
      <c r="N15985" s="2">
        <v>39873</v>
      </c>
      <c r="O15985" t="s">
        <v>188</v>
      </c>
      <c r="P15985">
        <v>2009</v>
      </c>
      <c r="Q15985" s="1">
        <v>40060</v>
      </c>
      <c r="R15985" s="1">
        <v>41674</v>
      </c>
      <c r="S15985">
        <v>0</v>
      </c>
      <c r="T15985">
        <v>120000000</v>
      </c>
      <c r="U15985">
        <v>0</v>
      </c>
      <c r="V15985">
        <v>0</v>
      </c>
      <c r="W15985">
        <v>0</v>
      </c>
      <c r="X15985">
        <v>41000000</v>
      </c>
      <c r="Y15985">
        <v>1350000</v>
      </c>
      <c r="Z15985">
        <v>0</v>
      </c>
      <c r="AA15985">
        <v>0</v>
      </c>
      <c r="AB15985">
        <v>0</v>
      </c>
      <c r="AC15985">
        <v>0</v>
      </c>
      <c r="AD15985">
        <v>0</v>
      </c>
      <c r="AE15985">
        <v>0</v>
      </c>
      <c r="AF15985">
        <v>0</v>
      </c>
      <c r="AG15985">
        <v>20000000</v>
      </c>
      <c r="AH15985">
        <v>50000000</v>
      </c>
      <c r="AI15985">
        <v>50000000</v>
      </c>
      <c r="AJ15985">
        <v>0</v>
      </c>
      <c r="AK15985">
        <v>0</v>
      </c>
      <c r="AL15985">
        <v>0</v>
      </c>
      <c r="AM15985">
        <v>0</v>
      </c>
    </row>
    <row r="15986" spans="1:39" x14ac:dyDescent="0.45">
      <c r="A15986" t="s">
        <v>61228</v>
      </c>
      <c r="B15986" t="s">
        <v>61229</v>
      </c>
      <c r="C15986" t="s">
        <v>61230</v>
      </c>
      <c r="D15986" t="s">
        <v>228</v>
      </c>
      <c r="E15986" t="s">
        <v>229</v>
      </c>
      <c r="F15986" t="s">
        <v>5815</v>
      </c>
      <c r="G15986" t="s">
        <v>57</v>
      </c>
      <c r="H15986" t="s">
        <v>74</v>
      </c>
      <c r="J15986" t="s">
        <v>8036</v>
      </c>
      <c r="L15986">
        <v>1</v>
      </c>
      <c r="M15986" s="1">
        <v>39448</v>
      </c>
      <c r="N15986" s="2">
        <v>39448</v>
      </c>
      <c r="O15986" t="s">
        <v>181</v>
      </c>
      <c r="P15986">
        <v>2008</v>
      </c>
      <c r="Q15986" s="1">
        <v>41436</v>
      </c>
      <c r="R15986" s="1">
        <v>41436</v>
      </c>
      <c r="S15986">
        <v>757625</v>
      </c>
      <c r="T15986">
        <v>0</v>
      </c>
      <c r="U15986">
        <v>0</v>
      </c>
      <c r="V15986">
        <v>0</v>
      </c>
      <c r="W15986">
        <v>0</v>
      </c>
      <c r="X15986">
        <v>0</v>
      </c>
      <c r="Y15986">
        <v>0</v>
      </c>
      <c r="Z15986">
        <v>0</v>
      </c>
      <c r="AA15986">
        <v>0</v>
      </c>
      <c r="AB15986">
        <v>0</v>
      </c>
      <c r="AC15986">
        <v>0</v>
      </c>
      <c r="AD15986">
        <v>0</v>
      </c>
      <c r="AE15986">
        <v>0</v>
      </c>
      <c r="AF15986">
        <v>0</v>
      </c>
      <c r="AG15986">
        <v>0</v>
      </c>
      <c r="AH15986">
        <v>0</v>
      </c>
      <c r="AI15986">
        <v>0</v>
      </c>
      <c r="AJ15986">
        <v>0</v>
      </c>
      <c r="AK15986">
        <v>0</v>
      </c>
      <c r="AL15986">
        <v>0</v>
      </c>
      <c r="AM15986">
        <v>0</v>
      </c>
    </row>
    <row r="15987" spans="1:39" x14ac:dyDescent="0.45">
      <c r="A15987" t="s">
        <v>61231</v>
      </c>
      <c r="B15987" t="s">
        <v>61232</v>
      </c>
      <c r="C15987" t="s">
        <v>61233</v>
      </c>
      <c r="D15987" t="s">
        <v>54</v>
      </c>
      <c r="E15987" t="s">
        <v>55</v>
      </c>
      <c r="F15987" t="s">
        <v>1458</v>
      </c>
      <c r="G15987" t="s">
        <v>57</v>
      </c>
      <c r="H15987" t="s">
        <v>46</v>
      </c>
      <c r="I15987" t="s">
        <v>58</v>
      </c>
      <c r="J15987" t="s">
        <v>59</v>
      </c>
      <c r="K15987" t="s">
        <v>7433</v>
      </c>
      <c r="L15987">
        <v>1</v>
      </c>
      <c r="M15987" s="1">
        <v>39083</v>
      </c>
      <c r="N15987" s="2">
        <v>39083</v>
      </c>
      <c r="O15987" t="s">
        <v>110</v>
      </c>
      <c r="P15987">
        <v>2007</v>
      </c>
      <c r="Q15987" s="1">
        <v>40610</v>
      </c>
      <c r="R15987" s="1">
        <v>40610</v>
      </c>
      <c r="S15987">
        <v>0</v>
      </c>
      <c r="T15987">
        <v>15000000</v>
      </c>
      <c r="U15987">
        <v>0</v>
      </c>
      <c r="V15987">
        <v>0</v>
      </c>
      <c r="W15987">
        <v>0</v>
      </c>
      <c r="X15987">
        <v>0</v>
      </c>
      <c r="Y15987">
        <v>0</v>
      </c>
      <c r="Z15987">
        <v>0</v>
      </c>
      <c r="AA15987">
        <v>0</v>
      </c>
      <c r="AB15987">
        <v>0</v>
      </c>
      <c r="AC15987">
        <v>0</v>
      </c>
      <c r="AD15987">
        <v>0</v>
      </c>
      <c r="AE15987">
        <v>0</v>
      </c>
      <c r="AF15987">
        <v>0</v>
      </c>
      <c r="AG15987">
        <v>0</v>
      </c>
      <c r="AH15987">
        <v>0</v>
      </c>
      <c r="AI15987">
        <v>0</v>
      </c>
      <c r="AJ15987">
        <v>0</v>
      </c>
      <c r="AK15987">
        <v>0</v>
      </c>
      <c r="AL15987">
        <v>0</v>
      </c>
      <c r="AM15987">
        <v>0</v>
      </c>
    </row>
    <row r="15988" spans="1:39" x14ac:dyDescent="0.45">
      <c r="A15988" t="s">
        <v>61234</v>
      </c>
      <c r="B15988" t="s">
        <v>61235</v>
      </c>
      <c r="C15988" t="s">
        <v>61236</v>
      </c>
      <c r="D15988" t="s">
        <v>61237</v>
      </c>
      <c r="E15988" t="s">
        <v>99</v>
      </c>
      <c r="F15988" t="s">
        <v>61238</v>
      </c>
      <c r="G15988" t="s">
        <v>57</v>
      </c>
      <c r="H15988" t="s">
        <v>46</v>
      </c>
      <c r="I15988" t="s">
        <v>81</v>
      </c>
      <c r="J15988" t="s">
        <v>82</v>
      </c>
      <c r="K15988" t="s">
        <v>906</v>
      </c>
      <c r="L15988">
        <v>2</v>
      </c>
      <c r="M15988" s="1">
        <v>36161</v>
      </c>
      <c r="N15988" s="2">
        <v>36161</v>
      </c>
      <c r="O15988" t="s">
        <v>1121</v>
      </c>
      <c r="P15988">
        <v>1999</v>
      </c>
      <c r="Q15988" s="1">
        <v>38932</v>
      </c>
      <c r="R15988" s="1">
        <v>41015</v>
      </c>
      <c r="S15988">
        <v>0</v>
      </c>
      <c r="T15988">
        <v>20000000</v>
      </c>
      <c r="U15988">
        <v>0</v>
      </c>
      <c r="V15988">
        <v>0</v>
      </c>
      <c r="W15988">
        <v>0</v>
      </c>
      <c r="X15988">
        <v>5071584</v>
      </c>
      <c r="Y15988">
        <v>0</v>
      </c>
      <c r="Z15988">
        <v>0</v>
      </c>
      <c r="AA15988">
        <v>0</v>
      </c>
      <c r="AB15988">
        <v>0</v>
      </c>
      <c r="AC15988">
        <v>0</v>
      </c>
      <c r="AD15988">
        <v>0</v>
      </c>
      <c r="AE15988">
        <v>0</v>
      </c>
      <c r="AF15988">
        <v>0</v>
      </c>
      <c r="AG15988">
        <v>0</v>
      </c>
      <c r="AH15988">
        <v>0</v>
      </c>
      <c r="AI15988">
        <v>0</v>
      </c>
      <c r="AJ15988">
        <v>0</v>
      </c>
      <c r="AK15988">
        <v>0</v>
      </c>
      <c r="AL15988">
        <v>0</v>
      </c>
      <c r="AM15988">
        <v>0</v>
      </c>
    </row>
    <row r="15989" spans="1:39" x14ac:dyDescent="0.45">
      <c r="A15989" t="s">
        <v>61239</v>
      </c>
      <c r="B15989" t="s">
        <v>61240</v>
      </c>
      <c r="C15989" t="s">
        <v>61241</v>
      </c>
      <c r="D15989" t="s">
        <v>61242</v>
      </c>
      <c r="E15989" t="s">
        <v>2192</v>
      </c>
      <c r="F15989" s="3">
        <v>4000</v>
      </c>
      <c r="G15989" t="s">
        <v>101</v>
      </c>
      <c r="L15989">
        <v>1</v>
      </c>
      <c r="M15989" s="1">
        <v>40452</v>
      </c>
      <c r="N15989" s="2">
        <v>40452</v>
      </c>
      <c r="O15989" t="s">
        <v>216</v>
      </c>
      <c r="P15989">
        <v>2010</v>
      </c>
      <c r="Q15989" s="1">
        <v>40452</v>
      </c>
      <c r="R15989" s="1">
        <v>40452</v>
      </c>
      <c r="S15989">
        <v>4000</v>
      </c>
      <c r="T15989">
        <v>0</v>
      </c>
      <c r="U15989">
        <v>0</v>
      </c>
      <c r="V15989">
        <v>0</v>
      </c>
      <c r="W15989">
        <v>0</v>
      </c>
      <c r="X15989">
        <v>0</v>
      </c>
      <c r="Y15989">
        <v>0</v>
      </c>
      <c r="Z15989">
        <v>0</v>
      </c>
      <c r="AA15989">
        <v>0</v>
      </c>
      <c r="AB15989">
        <v>0</v>
      </c>
      <c r="AC15989">
        <v>0</v>
      </c>
      <c r="AD15989">
        <v>0</v>
      </c>
      <c r="AE15989">
        <v>0</v>
      </c>
      <c r="AF15989">
        <v>0</v>
      </c>
      <c r="AG15989">
        <v>0</v>
      </c>
      <c r="AH15989">
        <v>0</v>
      </c>
      <c r="AI15989">
        <v>0</v>
      </c>
      <c r="AJ15989">
        <v>0</v>
      </c>
      <c r="AK15989">
        <v>0</v>
      </c>
      <c r="AL15989">
        <v>0</v>
      </c>
      <c r="AM15989">
        <v>0</v>
      </c>
    </row>
    <row r="15990" spans="1:39" x14ac:dyDescent="0.45">
      <c r="A15990" t="s">
        <v>61243</v>
      </c>
      <c r="B15990" t="s">
        <v>61244</v>
      </c>
      <c r="C15990" t="s">
        <v>61245</v>
      </c>
      <c r="D15990" t="s">
        <v>88</v>
      </c>
      <c r="E15990" t="s">
        <v>89</v>
      </c>
      <c r="F15990" t="s">
        <v>776</v>
      </c>
      <c r="G15990" t="s">
        <v>57</v>
      </c>
      <c r="H15990" t="s">
        <v>46</v>
      </c>
      <c r="I15990" t="s">
        <v>58</v>
      </c>
      <c r="J15990" t="s">
        <v>198</v>
      </c>
      <c r="K15990" t="s">
        <v>731</v>
      </c>
      <c r="L15990">
        <v>1</v>
      </c>
      <c r="Q15990" s="1">
        <v>38992</v>
      </c>
      <c r="R15990" s="1">
        <v>38992</v>
      </c>
      <c r="S15990">
        <v>0</v>
      </c>
      <c r="T15990">
        <v>16000000</v>
      </c>
      <c r="U15990">
        <v>0</v>
      </c>
      <c r="V15990">
        <v>0</v>
      </c>
      <c r="W15990">
        <v>0</v>
      </c>
      <c r="X15990">
        <v>0</v>
      </c>
      <c r="Y15990">
        <v>0</v>
      </c>
      <c r="Z15990">
        <v>0</v>
      </c>
      <c r="AA15990">
        <v>0</v>
      </c>
      <c r="AB15990">
        <v>0</v>
      </c>
      <c r="AC15990">
        <v>0</v>
      </c>
      <c r="AD15990">
        <v>0</v>
      </c>
      <c r="AE15990">
        <v>0</v>
      </c>
      <c r="AF15990">
        <v>0</v>
      </c>
      <c r="AG15990">
        <v>0</v>
      </c>
      <c r="AH15990">
        <v>0</v>
      </c>
      <c r="AI15990">
        <v>0</v>
      </c>
      <c r="AJ15990">
        <v>0</v>
      </c>
      <c r="AK15990">
        <v>0</v>
      </c>
      <c r="AL15990">
        <v>0</v>
      </c>
      <c r="AM15990">
        <v>0</v>
      </c>
    </row>
    <row r="15991" spans="1:39" x14ac:dyDescent="0.45">
      <c r="A15991" t="s">
        <v>61246</v>
      </c>
      <c r="B15991" t="s">
        <v>61247</v>
      </c>
      <c r="C15991" t="s">
        <v>61248</v>
      </c>
      <c r="D15991" t="s">
        <v>61249</v>
      </c>
      <c r="E15991" t="s">
        <v>756</v>
      </c>
      <c r="F15991" t="s">
        <v>61250</v>
      </c>
      <c r="G15991" t="s">
        <v>57</v>
      </c>
      <c r="L15991">
        <v>1</v>
      </c>
      <c r="M15991" s="1">
        <v>36526</v>
      </c>
      <c r="N15991" s="2">
        <v>36526</v>
      </c>
      <c r="O15991" t="s">
        <v>255</v>
      </c>
      <c r="P15991">
        <v>2000</v>
      </c>
      <c r="Q15991" s="1">
        <v>40128</v>
      </c>
      <c r="R15991" s="1">
        <v>40128</v>
      </c>
      <c r="S15991">
        <v>0</v>
      </c>
      <c r="T15991">
        <v>93540000</v>
      </c>
      <c r="U15991">
        <v>0</v>
      </c>
      <c r="V15991">
        <v>0</v>
      </c>
      <c r="W15991">
        <v>0</v>
      </c>
      <c r="X15991">
        <v>0</v>
      </c>
      <c r="Y15991">
        <v>0</v>
      </c>
      <c r="Z15991">
        <v>0</v>
      </c>
      <c r="AA15991">
        <v>0</v>
      </c>
      <c r="AB15991">
        <v>0</v>
      </c>
      <c r="AC15991">
        <v>0</v>
      </c>
      <c r="AD15991">
        <v>0</v>
      </c>
      <c r="AE15991">
        <v>0</v>
      </c>
      <c r="AF15991">
        <v>0</v>
      </c>
      <c r="AG15991">
        <v>0</v>
      </c>
      <c r="AH15991">
        <v>0</v>
      </c>
      <c r="AI15991">
        <v>0</v>
      </c>
      <c r="AJ15991">
        <v>0</v>
      </c>
      <c r="AK15991">
        <v>0</v>
      </c>
      <c r="AL15991">
        <v>0</v>
      </c>
      <c r="AM15991">
        <v>0</v>
      </c>
    </row>
    <row r="15992" spans="1:39" x14ac:dyDescent="0.45">
      <c r="A15992" t="s">
        <v>61251</v>
      </c>
      <c r="B15992" t="s">
        <v>61252</v>
      </c>
      <c r="C15992" t="s">
        <v>61253</v>
      </c>
      <c r="D15992" t="s">
        <v>61254</v>
      </c>
      <c r="E15992" t="s">
        <v>343</v>
      </c>
      <c r="F15992" t="s">
        <v>964</v>
      </c>
      <c r="G15992" t="s">
        <v>57</v>
      </c>
      <c r="H15992" t="s">
        <v>223</v>
      </c>
      <c r="J15992" t="s">
        <v>224</v>
      </c>
      <c r="K15992" t="s">
        <v>224</v>
      </c>
      <c r="L15992">
        <v>1</v>
      </c>
      <c r="M15992" s="1">
        <v>40422</v>
      </c>
      <c r="N15992" s="2">
        <v>40422</v>
      </c>
      <c r="O15992" t="s">
        <v>200</v>
      </c>
      <c r="P15992">
        <v>2010</v>
      </c>
      <c r="Q15992" s="1">
        <v>40360</v>
      </c>
      <c r="R15992" s="1">
        <v>40360</v>
      </c>
      <c r="S15992">
        <v>300000</v>
      </c>
      <c r="T15992">
        <v>0</v>
      </c>
      <c r="U15992">
        <v>0</v>
      </c>
      <c r="V15992">
        <v>0</v>
      </c>
      <c r="W15992">
        <v>0</v>
      </c>
      <c r="X15992">
        <v>0</v>
      </c>
      <c r="Y15992">
        <v>0</v>
      </c>
      <c r="Z15992">
        <v>0</v>
      </c>
      <c r="AA15992">
        <v>0</v>
      </c>
      <c r="AB15992">
        <v>0</v>
      </c>
      <c r="AC15992">
        <v>0</v>
      </c>
      <c r="AD15992">
        <v>0</v>
      </c>
      <c r="AE15992">
        <v>0</v>
      </c>
      <c r="AF15992">
        <v>0</v>
      </c>
      <c r="AG15992">
        <v>0</v>
      </c>
      <c r="AH15992">
        <v>0</v>
      </c>
      <c r="AI15992">
        <v>0</v>
      </c>
      <c r="AJ15992">
        <v>0</v>
      </c>
      <c r="AK15992">
        <v>0</v>
      </c>
      <c r="AL15992">
        <v>0</v>
      </c>
      <c r="AM15992">
        <v>0</v>
      </c>
    </row>
    <row r="15993" spans="1:39" x14ac:dyDescent="0.45">
      <c r="A15993" t="s">
        <v>61255</v>
      </c>
      <c r="B15993" t="s">
        <v>61256</v>
      </c>
      <c r="C15993" t="s">
        <v>61257</v>
      </c>
      <c r="D15993" t="s">
        <v>61258</v>
      </c>
      <c r="E15993" t="s">
        <v>221</v>
      </c>
      <c r="F15993" t="s">
        <v>114</v>
      </c>
      <c r="L15993">
        <v>1</v>
      </c>
      <c r="M15993" s="1">
        <v>40544</v>
      </c>
      <c r="N15993" s="2">
        <v>40544</v>
      </c>
      <c r="O15993" t="s">
        <v>528</v>
      </c>
      <c r="P15993">
        <v>2011</v>
      </c>
      <c r="Q15993" s="1">
        <v>40765</v>
      </c>
      <c r="R15993" s="1">
        <v>40765</v>
      </c>
      <c r="S15993">
        <v>0</v>
      </c>
      <c r="T15993">
        <v>0</v>
      </c>
      <c r="U15993">
        <v>0</v>
      </c>
      <c r="V15993">
        <v>0</v>
      </c>
      <c r="W15993">
        <v>0</v>
      </c>
      <c r="X15993">
        <v>0</v>
      </c>
      <c r="Y15993">
        <v>0</v>
      </c>
      <c r="Z15993">
        <v>0</v>
      </c>
      <c r="AA15993">
        <v>0</v>
      </c>
      <c r="AB15993">
        <v>0</v>
      </c>
      <c r="AC15993">
        <v>0</v>
      </c>
      <c r="AD15993">
        <v>0</v>
      </c>
      <c r="AE15993">
        <v>0</v>
      </c>
      <c r="AF15993">
        <v>0</v>
      </c>
      <c r="AG15993">
        <v>0</v>
      </c>
      <c r="AH15993">
        <v>0</v>
      </c>
      <c r="AI15993">
        <v>0</v>
      </c>
      <c r="AJ15993">
        <v>0</v>
      </c>
      <c r="AK15993">
        <v>0</v>
      </c>
      <c r="AL15993">
        <v>0</v>
      </c>
      <c r="AM15993">
        <v>0</v>
      </c>
    </row>
    <row r="15994" spans="1:39" x14ac:dyDescent="0.45">
      <c r="A15994" t="s">
        <v>61259</v>
      </c>
      <c r="B15994" t="s">
        <v>61260</v>
      </c>
      <c r="C15994" t="s">
        <v>61261</v>
      </c>
      <c r="D15994" t="s">
        <v>1474</v>
      </c>
      <c r="E15994" t="s">
        <v>1475</v>
      </c>
      <c r="F15994" t="s">
        <v>6187</v>
      </c>
      <c r="G15994" t="s">
        <v>57</v>
      </c>
      <c r="H15994" t="s">
        <v>46</v>
      </c>
      <c r="I15994" t="s">
        <v>1388</v>
      </c>
      <c r="J15994" t="s">
        <v>6365</v>
      </c>
      <c r="K15994" t="s">
        <v>61262</v>
      </c>
      <c r="L15994">
        <v>1</v>
      </c>
      <c r="M15994" s="1">
        <v>39814</v>
      </c>
      <c r="N15994" s="2">
        <v>39814</v>
      </c>
      <c r="O15994" t="s">
        <v>188</v>
      </c>
      <c r="P15994">
        <v>2009</v>
      </c>
      <c r="Q15994" s="1">
        <v>41569</v>
      </c>
      <c r="R15994" s="1">
        <v>41569</v>
      </c>
      <c r="S15994">
        <v>0</v>
      </c>
      <c r="T15994">
        <v>0</v>
      </c>
      <c r="U15994">
        <v>0</v>
      </c>
      <c r="V15994">
        <v>0</v>
      </c>
      <c r="W15994">
        <v>0</v>
      </c>
      <c r="X15994">
        <v>0</v>
      </c>
      <c r="Y15994">
        <v>0</v>
      </c>
      <c r="Z15994">
        <v>4300000</v>
      </c>
      <c r="AA15994">
        <v>0</v>
      </c>
      <c r="AB15994">
        <v>0</v>
      </c>
      <c r="AC15994">
        <v>0</v>
      </c>
      <c r="AD15994">
        <v>0</v>
      </c>
      <c r="AE15994">
        <v>0</v>
      </c>
      <c r="AF15994">
        <v>0</v>
      </c>
      <c r="AG15994">
        <v>0</v>
      </c>
      <c r="AH15994">
        <v>0</v>
      </c>
      <c r="AI15994">
        <v>0</v>
      </c>
      <c r="AJ15994">
        <v>0</v>
      </c>
      <c r="AK15994">
        <v>0</v>
      </c>
      <c r="AL15994">
        <v>0</v>
      </c>
      <c r="AM15994">
        <v>0</v>
      </c>
    </row>
    <row r="15995" spans="1:39" x14ac:dyDescent="0.45">
      <c r="A15995" t="s">
        <v>61263</v>
      </c>
      <c r="B15995" t="s">
        <v>61264</v>
      </c>
      <c r="D15995" t="s">
        <v>755</v>
      </c>
      <c r="E15995" t="s">
        <v>756</v>
      </c>
      <c r="F15995" t="s">
        <v>3888</v>
      </c>
      <c r="G15995" t="s">
        <v>57</v>
      </c>
      <c r="H15995" t="s">
        <v>32292</v>
      </c>
      <c r="J15995" t="s">
        <v>32293</v>
      </c>
      <c r="K15995" t="s">
        <v>46951</v>
      </c>
      <c r="L15995">
        <v>1</v>
      </c>
      <c r="Q15995" s="1">
        <v>40115</v>
      </c>
      <c r="R15995" s="1">
        <v>40115</v>
      </c>
      <c r="S15995">
        <v>0</v>
      </c>
      <c r="T15995">
        <v>11000000</v>
      </c>
      <c r="U15995">
        <v>0</v>
      </c>
      <c r="V15995">
        <v>0</v>
      </c>
      <c r="W15995">
        <v>0</v>
      </c>
      <c r="X15995">
        <v>0</v>
      </c>
      <c r="Y15995">
        <v>0</v>
      </c>
      <c r="Z15995">
        <v>0</v>
      </c>
      <c r="AA15995">
        <v>0</v>
      </c>
      <c r="AB15995">
        <v>0</v>
      </c>
      <c r="AC15995">
        <v>0</v>
      </c>
      <c r="AD15995">
        <v>0</v>
      </c>
      <c r="AE15995">
        <v>0</v>
      </c>
      <c r="AF15995">
        <v>0</v>
      </c>
      <c r="AG15995">
        <v>0</v>
      </c>
      <c r="AH15995">
        <v>0</v>
      </c>
      <c r="AI15995">
        <v>0</v>
      </c>
      <c r="AJ15995">
        <v>0</v>
      </c>
      <c r="AK15995">
        <v>0</v>
      </c>
      <c r="AL15995">
        <v>0</v>
      </c>
      <c r="AM15995">
        <v>0</v>
      </c>
    </row>
    <row r="15996" spans="1:39" x14ac:dyDescent="0.45">
      <c r="A15996" t="s">
        <v>61265</v>
      </c>
      <c r="B15996" t="s">
        <v>61266</v>
      </c>
      <c r="C15996" t="s">
        <v>61267</v>
      </c>
      <c r="D15996" t="s">
        <v>258</v>
      </c>
      <c r="E15996" t="s">
        <v>259</v>
      </c>
      <c r="F15996" t="s">
        <v>2573</v>
      </c>
      <c r="G15996" t="s">
        <v>57</v>
      </c>
      <c r="H15996" t="s">
        <v>223</v>
      </c>
      <c r="J15996" t="s">
        <v>311</v>
      </c>
      <c r="K15996" t="s">
        <v>311</v>
      </c>
      <c r="L15996">
        <v>1</v>
      </c>
      <c r="M15996" s="1">
        <v>37834</v>
      </c>
      <c r="N15996" s="2">
        <v>37834</v>
      </c>
      <c r="O15996" t="s">
        <v>9137</v>
      </c>
      <c r="P15996">
        <v>2003</v>
      </c>
      <c r="Q15996" s="1">
        <v>39448</v>
      </c>
      <c r="R15996" s="1">
        <v>39448</v>
      </c>
      <c r="S15996">
        <v>0</v>
      </c>
      <c r="T15996">
        <v>40000000</v>
      </c>
      <c r="U15996">
        <v>0</v>
      </c>
      <c r="V15996">
        <v>0</v>
      </c>
      <c r="W15996">
        <v>0</v>
      </c>
      <c r="X15996">
        <v>0</v>
      </c>
      <c r="Y15996">
        <v>0</v>
      </c>
      <c r="Z15996">
        <v>0</v>
      </c>
      <c r="AA15996">
        <v>0</v>
      </c>
      <c r="AB15996">
        <v>0</v>
      </c>
      <c r="AC15996">
        <v>0</v>
      </c>
      <c r="AD15996">
        <v>0</v>
      </c>
      <c r="AE15996">
        <v>0</v>
      </c>
      <c r="AF15996">
        <v>0</v>
      </c>
      <c r="AG15996">
        <v>0</v>
      </c>
      <c r="AH15996">
        <v>0</v>
      </c>
      <c r="AI15996">
        <v>0</v>
      </c>
      <c r="AJ15996">
        <v>0</v>
      </c>
      <c r="AK15996">
        <v>0</v>
      </c>
      <c r="AL15996">
        <v>0</v>
      </c>
      <c r="AM15996">
        <v>0</v>
      </c>
    </row>
    <row r="15997" spans="1:39" x14ac:dyDescent="0.45">
      <c r="A15997" t="s">
        <v>61268</v>
      </c>
      <c r="B15997" t="s">
        <v>61269</v>
      </c>
      <c r="C15997" t="s">
        <v>61270</v>
      </c>
      <c r="D15997" t="s">
        <v>127</v>
      </c>
      <c r="E15997" t="s">
        <v>128</v>
      </c>
      <c r="F15997" s="3">
        <v>50000</v>
      </c>
      <c r="G15997" t="s">
        <v>57</v>
      </c>
      <c r="L15997">
        <v>1</v>
      </c>
      <c r="M15997" s="1">
        <v>41426</v>
      </c>
      <c r="N15997" s="2">
        <v>41426</v>
      </c>
      <c r="O15997" t="s">
        <v>439</v>
      </c>
      <c r="P15997">
        <v>2013</v>
      </c>
      <c r="Q15997" s="1">
        <v>41426</v>
      </c>
      <c r="R15997" s="1">
        <v>41426</v>
      </c>
      <c r="S15997">
        <v>50000</v>
      </c>
      <c r="T15997">
        <v>0</v>
      </c>
      <c r="U15997">
        <v>0</v>
      </c>
      <c r="V15997">
        <v>0</v>
      </c>
      <c r="W15997">
        <v>0</v>
      </c>
      <c r="X15997">
        <v>0</v>
      </c>
      <c r="Y15997">
        <v>0</v>
      </c>
      <c r="Z15997">
        <v>0</v>
      </c>
      <c r="AA15997">
        <v>0</v>
      </c>
      <c r="AB15997">
        <v>0</v>
      </c>
      <c r="AC15997">
        <v>0</v>
      </c>
      <c r="AD15997">
        <v>0</v>
      </c>
      <c r="AE15997">
        <v>0</v>
      </c>
      <c r="AF15997">
        <v>0</v>
      </c>
      <c r="AG15997">
        <v>0</v>
      </c>
      <c r="AH15997">
        <v>0</v>
      </c>
      <c r="AI15997">
        <v>0</v>
      </c>
      <c r="AJ15997">
        <v>0</v>
      </c>
      <c r="AK15997">
        <v>0</v>
      </c>
      <c r="AL15997">
        <v>0</v>
      </c>
      <c r="AM15997">
        <v>0</v>
      </c>
    </row>
    <row r="15998" spans="1:39" x14ac:dyDescent="0.45">
      <c r="A15998" t="s">
        <v>61271</v>
      </c>
      <c r="B15998" t="s">
        <v>61272</v>
      </c>
      <c r="C15998" t="s">
        <v>61273</v>
      </c>
      <c r="D15998" t="s">
        <v>61274</v>
      </c>
      <c r="E15998" t="s">
        <v>559</v>
      </c>
      <c r="F15998" t="s">
        <v>1534</v>
      </c>
      <c r="G15998" t="s">
        <v>57</v>
      </c>
      <c r="H15998" t="s">
        <v>46</v>
      </c>
      <c r="I15998" t="s">
        <v>58</v>
      </c>
      <c r="J15998" t="s">
        <v>198</v>
      </c>
      <c r="K15998" t="s">
        <v>833</v>
      </c>
      <c r="L15998">
        <v>1</v>
      </c>
      <c r="M15998" s="1">
        <v>41437</v>
      </c>
      <c r="N15998" s="2">
        <v>41426</v>
      </c>
      <c r="O15998" t="s">
        <v>439</v>
      </c>
      <c r="P15998">
        <v>2013</v>
      </c>
      <c r="Q15998" s="1">
        <v>41183</v>
      </c>
      <c r="R15998" s="1">
        <v>41183</v>
      </c>
      <c r="S15998">
        <v>800000</v>
      </c>
      <c r="T15998">
        <v>0</v>
      </c>
      <c r="U15998">
        <v>0</v>
      </c>
      <c r="V15998">
        <v>0</v>
      </c>
      <c r="W15998">
        <v>0</v>
      </c>
      <c r="X15998">
        <v>0</v>
      </c>
      <c r="Y15998">
        <v>0</v>
      </c>
      <c r="Z15998">
        <v>0</v>
      </c>
      <c r="AA15998">
        <v>0</v>
      </c>
      <c r="AB15998">
        <v>0</v>
      </c>
      <c r="AC15998">
        <v>0</v>
      </c>
      <c r="AD15998">
        <v>0</v>
      </c>
      <c r="AE15998">
        <v>0</v>
      </c>
      <c r="AF15998">
        <v>0</v>
      </c>
      <c r="AG15998">
        <v>0</v>
      </c>
      <c r="AH15998">
        <v>0</v>
      </c>
      <c r="AI15998">
        <v>0</v>
      </c>
      <c r="AJ15998">
        <v>0</v>
      </c>
      <c r="AK15998">
        <v>0</v>
      </c>
      <c r="AL15998">
        <v>0</v>
      </c>
      <c r="AM15998">
        <v>0</v>
      </c>
    </row>
    <row r="15999" spans="1:39" x14ac:dyDescent="0.45">
      <c r="A15999" t="s">
        <v>61275</v>
      </c>
      <c r="B15999" t="s">
        <v>61276</v>
      </c>
      <c r="C15999" t="s">
        <v>61277</v>
      </c>
      <c r="D15999" t="s">
        <v>18351</v>
      </c>
      <c r="E15999" t="s">
        <v>229</v>
      </c>
      <c r="F15999" s="3">
        <v>10000</v>
      </c>
      <c r="G15999" t="s">
        <v>57</v>
      </c>
      <c r="H15999" t="s">
        <v>46</v>
      </c>
      <c r="I15999" t="s">
        <v>58</v>
      </c>
      <c r="J15999" t="s">
        <v>4163</v>
      </c>
      <c r="K15999" t="s">
        <v>36850</v>
      </c>
      <c r="L15999">
        <v>1</v>
      </c>
      <c r="M15999" s="1">
        <v>40914</v>
      </c>
      <c r="N15999" s="2">
        <v>40909</v>
      </c>
      <c r="O15999" t="s">
        <v>132</v>
      </c>
      <c r="P15999">
        <v>2012</v>
      </c>
      <c r="Q15999" s="1">
        <v>41927</v>
      </c>
      <c r="R15999" s="1">
        <v>41927</v>
      </c>
      <c r="S15999">
        <v>0</v>
      </c>
      <c r="T15999">
        <v>0</v>
      </c>
      <c r="U15999">
        <v>10000</v>
      </c>
      <c r="V15999">
        <v>0</v>
      </c>
      <c r="W15999">
        <v>0</v>
      </c>
      <c r="X15999">
        <v>0</v>
      </c>
      <c r="Y15999">
        <v>0</v>
      </c>
      <c r="Z15999">
        <v>0</v>
      </c>
      <c r="AA15999">
        <v>0</v>
      </c>
      <c r="AB15999">
        <v>0</v>
      </c>
      <c r="AC15999">
        <v>0</v>
      </c>
      <c r="AD15999">
        <v>0</v>
      </c>
      <c r="AE15999">
        <v>0</v>
      </c>
      <c r="AF15999">
        <v>0</v>
      </c>
      <c r="AG15999">
        <v>0</v>
      </c>
      <c r="AH15999">
        <v>0</v>
      </c>
      <c r="AI15999">
        <v>0</v>
      </c>
      <c r="AJ15999">
        <v>0</v>
      </c>
      <c r="AK15999">
        <v>0</v>
      </c>
      <c r="AL15999">
        <v>0</v>
      </c>
      <c r="AM15999">
        <v>0</v>
      </c>
    </row>
    <row r="16000" spans="1:39" x14ac:dyDescent="0.45">
      <c r="A16000" t="s">
        <v>61278</v>
      </c>
      <c r="B16000" t="s">
        <v>61279</v>
      </c>
      <c r="D16000" t="s">
        <v>161</v>
      </c>
      <c r="E16000" t="s">
        <v>162</v>
      </c>
      <c r="F16000" t="s">
        <v>61280</v>
      </c>
      <c r="G16000" t="s">
        <v>57</v>
      </c>
      <c r="H16000" t="s">
        <v>46</v>
      </c>
      <c r="I16000" t="s">
        <v>91</v>
      </c>
      <c r="J16000" t="s">
        <v>602</v>
      </c>
      <c r="K16000" t="s">
        <v>602</v>
      </c>
      <c r="L16000">
        <v>1</v>
      </c>
      <c r="Q16000" s="1">
        <v>40283</v>
      </c>
      <c r="R16000" s="1">
        <v>40283</v>
      </c>
      <c r="S16000">
        <v>0</v>
      </c>
      <c r="T16000">
        <v>4210000</v>
      </c>
      <c r="U16000">
        <v>0</v>
      </c>
      <c r="V16000">
        <v>0</v>
      </c>
      <c r="W16000">
        <v>0</v>
      </c>
      <c r="X16000">
        <v>0</v>
      </c>
      <c r="Y16000">
        <v>0</v>
      </c>
      <c r="Z16000">
        <v>0</v>
      </c>
      <c r="AA16000">
        <v>0</v>
      </c>
      <c r="AB16000">
        <v>0</v>
      </c>
      <c r="AC16000">
        <v>0</v>
      </c>
      <c r="AD16000">
        <v>0</v>
      </c>
      <c r="AE16000">
        <v>0</v>
      </c>
      <c r="AF16000">
        <v>0</v>
      </c>
      <c r="AG16000">
        <v>0</v>
      </c>
      <c r="AH16000">
        <v>0</v>
      </c>
      <c r="AI16000">
        <v>0</v>
      </c>
      <c r="AJ16000">
        <v>0</v>
      </c>
      <c r="AK16000">
        <v>0</v>
      </c>
      <c r="AL16000">
        <v>0</v>
      </c>
      <c r="AM16000">
        <v>0</v>
      </c>
    </row>
    <row r="16001" spans="1:39" x14ac:dyDescent="0.45">
      <c r="A16001" t="s">
        <v>61281</v>
      </c>
      <c r="B16001" t="s">
        <v>61282</v>
      </c>
      <c r="C16001" t="s">
        <v>61283</v>
      </c>
      <c r="D16001" t="s">
        <v>61284</v>
      </c>
      <c r="E16001" t="s">
        <v>16673</v>
      </c>
      <c r="F16001" t="s">
        <v>714</v>
      </c>
      <c r="G16001" t="s">
        <v>57</v>
      </c>
      <c r="L16001">
        <v>2</v>
      </c>
      <c r="M16001" s="1">
        <v>41168</v>
      </c>
      <c r="N16001" s="2">
        <v>41153</v>
      </c>
      <c r="O16001" t="s">
        <v>596</v>
      </c>
      <c r="P16001">
        <v>2012</v>
      </c>
      <c r="Q16001" s="1">
        <v>41137</v>
      </c>
      <c r="R16001" s="1">
        <v>41625</v>
      </c>
      <c r="S16001">
        <v>250000</v>
      </c>
      <c r="T16001">
        <v>0</v>
      </c>
      <c r="U16001">
        <v>0</v>
      </c>
      <c r="V16001">
        <v>0</v>
      </c>
      <c r="W16001">
        <v>0</v>
      </c>
      <c r="X16001">
        <v>0</v>
      </c>
      <c r="Y16001">
        <v>0</v>
      </c>
      <c r="Z16001">
        <v>0</v>
      </c>
      <c r="AA16001">
        <v>0</v>
      </c>
      <c r="AB16001">
        <v>0</v>
      </c>
      <c r="AC16001">
        <v>0</v>
      </c>
      <c r="AD16001">
        <v>0</v>
      </c>
      <c r="AE16001">
        <v>0</v>
      </c>
      <c r="AF16001">
        <v>0</v>
      </c>
      <c r="AG16001">
        <v>0</v>
      </c>
      <c r="AH16001">
        <v>0</v>
      </c>
      <c r="AI16001">
        <v>0</v>
      </c>
      <c r="AJ16001">
        <v>0</v>
      </c>
      <c r="AK16001">
        <v>0</v>
      </c>
      <c r="AL16001">
        <v>0</v>
      </c>
      <c r="AM16001">
        <v>0</v>
      </c>
    </row>
    <row r="16002" spans="1:39" x14ac:dyDescent="0.45">
      <c r="A16002" t="s">
        <v>61285</v>
      </c>
      <c r="B16002" t="s">
        <v>61286</v>
      </c>
      <c r="C16002" t="s">
        <v>61287</v>
      </c>
      <c r="D16002" t="s">
        <v>61288</v>
      </c>
      <c r="E16002" t="s">
        <v>1335</v>
      </c>
      <c r="F16002" t="s">
        <v>114</v>
      </c>
      <c r="G16002" t="s">
        <v>45</v>
      </c>
      <c r="L16002">
        <v>1</v>
      </c>
      <c r="M16002" s="1">
        <v>38353</v>
      </c>
      <c r="N16002" s="2">
        <v>38353</v>
      </c>
      <c r="O16002" t="s">
        <v>464</v>
      </c>
      <c r="P16002">
        <v>2005</v>
      </c>
      <c r="Q16002" s="1">
        <v>38353</v>
      </c>
      <c r="R16002" s="1">
        <v>38353</v>
      </c>
      <c r="S16002">
        <v>0</v>
      </c>
      <c r="T16002">
        <v>0</v>
      </c>
      <c r="U16002">
        <v>0</v>
      </c>
      <c r="V16002">
        <v>0</v>
      </c>
      <c r="W16002">
        <v>0</v>
      </c>
      <c r="X16002">
        <v>0</v>
      </c>
      <c r="Y16002">
        <v>0</v>
      </c>
      <c r="Z16002">
        <v>0</v>
      </c>
      <c r="AA16002">
        <v>0</v>
      </c>
      <c r="AB16002">
        <v>0</v>
      </c>
      <c r="AC16002">
        <v>0</v>
      </c>
      <c r="AD16002">
        <v>0</v>
      </c>
      <c r="AE16002">
        <v>0</v>
      </c>
      <c r="AF16002">
        <v>0</v>
      </c>
      <c r="AG16002">
        <v>0</v>
      </c>
      <c r="AH16002">
        <v>0</v>
      </c>
      <c r="AI16002">
        <v>0</v>
      </c>
      <c r="AJ16002">
        <v>0</v>
      </c>
      <c r="AK16002">
        <v>0</v>
      </c>
      <c r="AL16002">
        <v>0</v>
      </c>
      <c r="AM16002">
        <v>0</v>
      </c>
    </row>
    <row r="16003" spans="1:39" x14ac:dyDescent="0.45">
      <c r="A16003" t="s">
        <v>61289</v>
      </c>
      <c r="B16003" t="s">
        <v>61290</v>
      </c>
      <c r="C16003" t="s">
        <v>61291</v>
      </c>
      <c r="D16003" t="s">
        <v>88</v>
      </c>
      <c r="E16003" t="s">
        <v>89</v>
      </c>
      <c r="F16003" t="s">
        <v>1206</v>
      </c>
      <c r="G16003" t="s">
        <v>57</v>
      </c>
      <c r="H16003" t="s">
        <v>46</v>
      </c>
      <c r="I16003" t="s">
        <v>58</v>
      </c>
      <c r="J16003" t="s">
        <v>1223</v>
      </c>
      <c r="K16003" t="s">
        <v>8263</v>
      </c>
      <c r="L16003">
        <v>1</v>
      </c>
      <c r="Q16003" s="1">
        <v>41198</v>
      </c>
      <c r="R16003" s="1">
        <v>41198</v>
      </c>
      <c r="S16003">
        <v>0</v>
      </c>
      <c r="T16003">
        <v>1200000</v>
      </c>
      <c r="U16003">
        <v>0</v>
      </c>
      <c r="V16003">
        <v>0</v>
      </c>
      <c r="W16003">
        <v>0</v>
      </c>
      <c r="X16003">
        <v>0</v>
      </c>
      <c r="Y16003">
        <v>0</v>
      </c>
      <c r="Z16003">
        <v>0</v>
      </c>
      <c r="AA16003">
        <v>0</v>
      </c>
      <c r="AB16003">
        <v>0</v>
      </c>
      <c r="AC16003">
        <v>0</v>
      </c>
      <c r="AD16003">
        <v>0</v>
      </c>
      <c r="AE16003">
        <v>0</v>
      </c>
      <c r="AF16003">
        <v>1200000</v>
      </c>
      <c r="AG16003">
        <v>0</v>
      </c>
      <c r="AH16003">
        <v>0</v>
      </c>
      <c r="AI16003">
        <v>0</v>
      </c>
      <c r="AJ16003">
        <v>0</v>
      </c>
      <c r="AK16003">
        <v>0</v>
      </c>
      <c r="AL16003">
        <v>0</v>
      </c>
      <c r="AM16003">
        <v>0</v>
      </c>
    </row>
    <row r="16004" spans="1:39" x14ac:dyDescent="0.45">
      <c r="A16004" t="s">
        <v>61292</v>
      </c>
      <c r="B16004" t="s">
        <v>61293</v>
      </c>
      <c r="C16004" t="s">
        <v>61294</v>
      </c>
      <c r="F16004" t="s">
        <v>61295</v>
      </c>
      <c r="G16004" t="s">
        <v>57</v>
      </c>
      <c r="H16004" t="s">
        <v>46</v>
      </c>
      <c r="I16004" t="s">
        <v>58</v>
      </c>
      <c r="J16004" t="s">
        <v>944</v>
      </c>
      <c r="K16004" t="s">
        <v>2155</v>
      </c>
      <c r="L16004">
        <v>2</v>
      </c>
      <c r="Q16004" s="1">
        <v>40868</v>
      </c>
      <c r="R16004" s="1">
        <v>41303</v>
      </c>
      <c r="S16004">
        <v>0</v>
      </c>
      <c r="T16004">
        <v>3050000</v>
      </c>
      <c r="U16004">
        <v>0</v>
      </c>
      <c r="V16004">
        <v>0</v>
      </c>
      <c r="W16004">
        <v>0</v>
      </c>
      <c r="X16004">
        <v>1674992</v>
      </c>
      <c r="Y16004">
        <v>0</v>
      </c>
      <c r="Z16004">
        <v>0</v>
      </c>
      <c r="AA16004">
        <v>0</v>
      </c>
      <c r="AB16004">
        <v>0</v>
      </c>
      <c r="AC16004">
        <v>0</v>
      </c>
      <c r="AD16004">
        <v>0</v>
      </c>
      <c r="AE16004">
        <v>0</v>
      </c>
      <c r="AF16004">
        <v>0</v>
      </c>
      <c r="AG16004">
        <v>0</v>
      </c>
      <c r="AH16004">
        <v>0</v>
      </c>
      <c r="AI16004">
        <v>0</v>
      </c>
      <c r="AJ16004">
        <v>0</v>
      </c>
      <c r="AK16004">
        <v>0</v>
      </c>
      <c r="AL16004">
        <v>0</v>
      </c>
      <c r="AM16004">
        <v>0</v>
      </c>
    </row>
    <row r="16005" spans="1:39" x14ac:dyDescent="0.45">
      <c r="A16005" t="s">
        <v>61296</v>
      </c>
      <c r="B16005" t="s">
        <v>61297</v>
      </c>
      <c r="C16005" t="s">
        <v>61298</v>
      </c>
      <c r="D16005" t="s">
        <v>258</v>
      </c>
      <c r="E16005" t="s">
        <v>259</v>
      </c>
      <c r="F16005" t="s">
        <v>114</v>
      </c>
      <c r="G16005" t="s">
        <v>57</v>
      </c>
      <c r="H16005" t="s">
        <v>46</v>
      </c>
      <c r="I16005" t="s">
        <v>58</v>
      </c>
      <c r="J16005" t="s">
        <v>2378</v>
      </c>
      <c r="K16005" t="s">
        <v>33071</v>
      </c>
      <c r="L16005">
        <v>1</v>
      </c>
      <c r="M16005" s="1">
        <v>40465</v>
      </c>
      <c r="N16005" s="2">
        <v>40452</v>
      </c>
      <c r="O16005" t="s">
        <v>216</v>
      </c>
      <c r="P16005">
        <v>2010</v>
      </c>
      <c r="Q16005" s="1">
        <v>41095</v>
      </c>
      <c r="R16005" s="1">
        <v>41095</v>
      </c>
      <c r="S16005">
        <v>0</v>
      </c>
      <c r="T16005">
        <v>0</v>
      </c>
      <c r="U16005">
        <v>0</v>
      </c>
      <c r="V16005">
        <v>0</v>
      </c>
      <c r="W16005">
        <v>0</v>
      </c>
      <c r="X16005">
        <v>0</v>
      </c>
      <c r="Y16005">
        <v>0</v>
      </c>
      <c r="Z16005">
        <v>0</v>
      </c>
      <c r="AA16005">
        <v>0</v>
      </c>
      <c r="AB16005">
        <v>0</v>
      </c>
      <c r="AC16005">
        <v>0</v>
      </c>
      <c r="AD16005">
        <v>0</v>
      </c>
      <c r="AE16005">
        <v>0</v>
      </c>
      <c r="AF16005">
        <v>0</v>
      </c>
      <c r="AG16005">
        <v>0</v>
      </c>
      <c r="AH16005">
        <v>0</v>
      </c>
      <c r="AI16005">
        <v>0</v>
      </c>
      <c r="AJ16005">
        <v>0</v>
      </c>
      <c r="AK16005">
        <v>0</v>
      </c>
      <c r="AL16005">
        <v>0</v>
      </c>
      <c r="AM16005">
        <v>0</v>
      </c>
    </row>
    <row r="16006" spans="1:39" x14ac:dyDescent="0.45">
      <c r="A16006" t="s">
        <v>61299</v>
      </c>
      <c r="B16006" t="s">
        <v>61300</v>
      </c>
      <c r="C16006" t="s">
        <v>61301</v>
      </c>
      <c r="D16006" t="s">
        <v>61302</v>
      </c>
      <c r="E16006" t="s">
        <v>686</v>
      </c>
      <c r="F16006" t="s">
        <v>2526</v>
      </c>
      <c r="G16006" t="s">
        <v>57</v>
      </c>
      <c r="H16006" t="s">
        <v>46</v>
      </c>
      <c r="I16006" t="s">
        <v>58</v>
      </c>
      <c r="J16006" t="s">
        <v>198</v>
      </c>
      <c r="K16006" t="s">
        <v>1623</v>
      </c>
      <c r="L16006">
        <v>2</v>
      </c>
      <c r="M16006" s="1">
        <v>36526</v>
      </c>
      <c r="N16006" s="2">
        <v>36526</v>
      </c>
      <c r="O16006" t="s">
        <v>255</v>
      </c>
      <c r="P16006">
        <v>2000</v>
      </c>
      <c r="Q16006" s="1">
        <v>41449</v>
      </c>
      <c r="R16006" s="1">
        <v>41863</v>
      </c>
      <c r="S16006">
        <v>0</v>
      </c>
      <c r="T16006">
        <v>25000000</v>
      </c>
      <c r="U16006">
        <v>0</v>
      </c>
      <c r="V16006">
        <v>0</v>
      </c>
      <c r="W16006">
        <v>0</v>
      </c>
      <c r="X16006">
        <v>0</v>
      </c>
      <c r="Y16006">
        <v>0</v>
      </c>
      <c r="Z16006">
        <v>0</v>
      </c>
      <c r="AA16006">
        <v>0</v>
      </c>
      <c r="AB16006">
        <v>0</v>
      </c>
      <c r="AC16006">
        <v>0</v>
      </c>
      <c r="AD16006">
        <v>0</v>
      </c>
      <c r="AE16006">
        <v>0</v>
      </c>
      <c r="AF16006">
        <v>0</v>
      </c>
      <c r="AG16006">
        <v>0</v>
      </c>
      <c r="AH16006">
        <v>0</v>
      </c>
      <c r="AI16006">
        <v>0</v>
      </c>
      <c r="AJ16006">
        <v>0</v>
      </c>
      <c r="AK16006">
        <v>0</v>
      </c>
      <c r="AL16006">
        <v>0</v>
      </c>
      <c r="AM16006">
        <v>0</v>
      </c>
    </row>
    <row r="16007" spans="1:39" x14ac:dyDescent="0.45">
      <c r="A16007" t="s">
        <v>61303</v>
      </c>
      <c r="B16007" t="s">
        <v>61304</v>
      </c>
      <c r="C16007" t="s">
        <v>61305</v>
      </c>
      <c r="D16007" t="s">
        <v>142</v>
      </c>
      <c r="E16007" t="s">
        <v>143</v>
      </c>
      <c r="F16007" t="s">
        <v>17857</v>
      </c>
      <c r="G16007" t="s">
        <v>57</v>
      </c>
      <c r="H16007" t="s">
        <v>46</v>
      </c>
      <c r="I16007" t="s">
        <v>5448</v>
      </c>
      <c r="J16007" t="s">
        <v>5449</v>
      </c>
      <c r="K16007" t="s">
        <v>5449</v>
      </c>
      <c r="L16007">
        <v>1</v>
      </c>
      <c r="M16007" s="1">
        <v>40179</v>
      </c>
      <c r="N16007" s="2">
        <v>40179</v>
      </c>
      <c r="O16007" t="s">
        <v>118</v>
      </c>
      <c r="P16007">
        <v>2010</v>
      </c>
      <c r="Q16007" s="1">
        <v>41625</v>
      </c>
      <c r="R16007" s="1">
        <v>41625</v>
      </c>
      <c r="S16007">
        <v>0</v>
      </c>
      <c r="T16007">
        <v>220000</v>
      </c>
      <c r="U16007">
        <v>0</v>
      </c>
      <c r="V16007">
        <v>0</v>
      </c>
      <c r="W16007">
        <v>0</v>
      </c>
      <c r="X16007">
        <v>0</v>
      </c>
      <c r="Y16007">
        <v>0</v>
      </c>
      <c r="Z16007">
        <v>0</v>
      </c>
      <c r="AA16007">
        <v>0</v>
      </c>
      <c r="AB16007">
        <v>0</v>
      </c>
      <c r="AC16007">
        <v>0</v>
      </c>
      <c r="AD16007">
        <v>0</v>
      </c>
      <c r="AE16007">
        <v>0</v>
      </c>
      <c r="AF16007">
        <v>0</v>
      </c>
      <c r="AG16007">
        <v>0</v>
      </c>
      <c r="AH16007">
        <v>0</v>
      </c>
      <c r="AI16007">
        <v>0</v>
      </c>
      <c r="AJ16007">
        <v>0</v>
      </c>
      <c r="AK16007">
        <v>0</v>
      </c>
      <c r="AL16007">
        <v>0</v>
      </c>
      <c r="AM16007">
        <v>0</v>
      </c>
    </row>
    <row r="16008" spans="1:39" x14ac:dyDescent="0.45">
      <c r="A16008" t="s">
        <v>61306</v>
      </c>
      <c r="B16008" t="s">
        <v>61307</v>
      </c>
      <c r="C16008" t="s">
        <v>61308</v>
      </c>
      <c r="D16008" t="s">
        <v>127</v>
      </c>
      <c r="E16008" t="s">
        <v>128</v>
      </c>
      <c r="F16008" t="s">
        <v>249</v>
      </c>
      <c r="G16008" t="s">
        <v>57</v>
      </c>
      <c r="H16008" t="s">
        <v>46</v>
      </c>
      <c r="I16008" t="s">
        <v>91</v>
      </c>
      <c r="J16008" t="s">
        <v>2607</v>
      </c>
      <c r="K16008" t="s">
        <v>2607</v>
      </c>
      <c r="L16008">
        <v>2</v>
      </c>
      <c r="M16008" s="1">
        <v>39814</v>
      </c>
      <c r="N16008" s="2">
        <v>39814</v>
      </c>
      <c r="O16008" t="s">
        <v>188</v>
      </c>
      <c r="P16008">
        <v>2009</v>
      </c>
      <c r="Q16008" s="1">
        <v>41045</v>
      </c>
      <c r="R16008" s="1">
        <v>41428</v>
      </c>
      <c r="S16008">
        <v>0</v>
      </c>
      <c r="T16008">
        <v>1250000</v>
      </c>
      <c r="U16008">
        <v>0</v>
      </c>
      <c r="V16008">
        <v>0</v>
      </c>
      <c r="W16008">
        <v>0</v>
      </c>
      <c r="X16008">
        <v>0</v>
      </c>
      <c r="Y16008">
        <v>0</v>
      </c>
      <c r="Z16008">
        <v>0</v>
      </c>
      <c r="AA16008">
        <v>0</v>
      </c>
      <c r="AB16008">
        <v>0</v>
      </c>
      <c r="AC16008">
        <v>0</v>
      </c>
      <c r="AD16008">
        <v>0</v>
      </c>
      <c r="AE16008">
        <v>0</v>
      </c>
      <c r="AF16008">
        <v>750000</v>
      </c>
      <c r="AG16008">
        <v>500000</v>
      </c>
      <c r="AH16008">
        <v>0</v>
      </c>
      <c r="AI16008">
        <v>0</v>
      </c>
      <c r="AJ16008">
        <v>0</v>
      </c>
      <c r="AK16008">
        <v>0</v>
      </c>
      <c r="AL16008">
        <v>0</v>
      </c>
      <c r="AM16008">
        <v>0</v>
      </c>
    </row>
    <row r="16009" spans="1:39" x14ac:dyDescent="0.45">
      <c r="A16009" t="s">
        <v>61309</v>
      </c>
      <c r="B16009" t="s">
        <v>61310</v>
      </c>
      <c r="C16009" t="s">
        <v>61311</v>
      </c>
      <c r="D16009" t="s">
        <v>4990</v>
      </c>
      <c r="E16009" t="s">
        <v>3139</v>
      </c>
      <c r="F16009" t="s">
        <v>61312</v>
      </c>
      <c r="G16009" t="s">
        <v>57</v>
      </c>
      <c r="H16009" t="s">
        <v>46</v>
      </c>
      <c r="I16009" t="s">
        <v>299</v>
      </c>
      <c r="J16009" t="s">
        <v>300</v>
      </c>
      <c r="K16009" t="s">
        <v>1644</v>
      </c>
      <c r="L16009">
        <v>2</v>
      </c>
      <c r="M16009" s="1">
        <v>40544</v>
      </c>
      <c r="N16009" s="2">
        <v>40544</v>
      </c>
      <c r="O16009" t="s">
        <v>528</v>
      </c>
      <c r="P16009">
        <v>2011</v>
      </c>
      <c r="Q16009" s="1">
        <v>41354</v>
      </c>
      <c r="R16009" s="1">
        <v>41886</v>
      </c>
      <c r="S16009">
        <v>0</v>
      </c>
      <c r="T16009">
        <v>54347541</v>
      </c>
      <c r="U16009">
        <v>0</v>
      </c>
      <c r="V16009">
        <v>0</v>
      </c>
      <c r="W16009">
        <v>0</v>
      </c>
      <c r="X16009">
        <v>0</v>
      </c>
      <c r="Y16009">
        <v>0</v>
      </c>
      <c r="Z16009">
        <v>0</v>
      </c>
      <c r="AA16009">
        <v>0</v>
      </c>
      <c r="AB16009">
        <v>0</v>
      </c>
      <c r="AC16009">
        <v>0</v>
      </c>
      <c r="AD16009">
        <v>0</v>
      </c>
      <c r="AE16009">
        <v>0</v>
      </c>
      <c r="AF16009">
        <v>0</v>
      </c>
      <c r="AG16009">
        <v>0</v>
      </c>
      <c r="AH16009">
        <v>40000000</v>
      </c>
      <c r="AI16009">
        <v>0</v>
      </c>
      <c r="AJ16009">
        <v>0</v>
      </c>
      <c r="AK16009">
        <v>0</v>
      </c>
      <c r="AL16009">
        <v>0</v>
      </c>
      <c r="AM16009">
        <v>0</v>
      </c>
    </row>
    <row r="16010" spans="1:39" x14ac:dyDescent="0.45">
      <c r="A16010" t="s">
        <v>61313</v>
      </c>
      <c r="B16010" t="s">
        <v>61314</v>
      </c>
      <c r="C16010" t="s">
        <v>61315</v>
      </c>
      <c r="D16010" t="s">
        <v>61316</v>
      </c>
      <c r="E16010" t="s">
        <v>18265</v>
      </c>
      <c r="F16010" t="s">
        <v>61317</v>
      </c>
      <c r="G16010" t="s">
        <v>57</v>
      </c>
      <c r="H16010" t="s">
        <v>74</v>
      </c>
      <c r="J16010" t="s">
        <v>75</v>
      </c>
      <c r="K16010" t="s">
        <v>75</v>
      </c>
      <c r="L16010">
        <v>1</v>
      </c>
      <c r="M16010" s="1">
        <v>39508</v>
      </c>
      <c r="N16010" s="2">
        <v>39508</v>
      </c>
      <c r="O16010" t="s">
        <v>181</v>
      </c>
      <c r="P16010">
        <v>2008</v>
      </c>
      <c r="Q16010" s="1">
        <v>39508</v>
      </c>
      <c r="R16010" s="1">
        <v>39508</v>
      </c>
      <c r="S16010">
        <v>227505</v>
      </c>
      <c r="T16010">
        <v>0</v>
      </c>
      <c r="U16010">
        <v>0</v>
      </c>
      <c r="V16010">
        <v>0</v>
      </c>
      <c r="W16010">
        <v>0</v>
      </c>
      <c r="X16010">
        <v>0</v>
      </c>
      <c r="Y16010">
        <v>0</v>
      </c>
      <c r="Z16010">
        <v>0</v>
      </c>
      <c r="AA16010">
        <v>0</v>
      </c>
      <c r="AB16010">
        <v>0</v>
      </c>
      <c r="AC16010">
        <v>0</v>
      </c>
      <c r="AD16010">
        <v>0</v>
      </c>
      <c r="AE16010">
        <v>0</v>
      </c>
      <c r="AF16010">
        <v>0</v>
      </c>
      <c r="AG16010">
        <v>0</v>
      </c>
      <c r="AH16010">
        <v>0</v>
      </c>
      <c r="AI16010">
        <v>0</v>
      </c>
      <c r="AJ16010">
        <v>0</v>
      </c>
      <c r="AK16010">
        <v>0</v>
      </c>
      <c r="AL16010">
        <v>0</v>
      </c>
      <c r="AM16010">
        <v>0</v>
      </c>
    </row>
    <row r="16011" spans="1:39" x14ac:dyDescent="0.45">
      <c r="A16011" t="s">
        <v>61318</v>
      </c>
      <c r="B16011" t="s">
        <v>61319</v>
      </c>
      <c r="C16011" t="s">
        <v>61320</v>
      </c>
      <c r="D16011" t="s">
        <v>1412</v>
      </c>
      <c r="E16011" t="s">
        <v>1413</v>
      </c>
      <c r="F16011" s="3">
        <v>19889</v>
      </c>
      <c r="G16011" t="s">
        <v>57</v>
      </c>
      <c r="L16011">
        <v>1</v>
      </c>
      <c r="M16011" s="1">
        <v>40544</v>
      </c>
      <c r="N16011" s="2">
        <v>40544</v>
      </c>
      <c r="O16011" t="s">
        <v>528</v>
      </c>
      <c r="P16011">
        <v>2011</v>
      </c>
      <c r="Q16011" s="1">
        <v>41487</v>
      </c>
      <c r="R16011" s="1">
        <v>41487</v>
      </c>
      <c r="S16011">
        <v>19889</v>
      </c>
      <c r="T16011">
        <v>0</v>
      </c>
      <c r="U16011">
        <v>0</v>
      </c>
      <c r="V16011">
        <v>0</v>
      </c>
      <c r="W16011">
        <v>0</v>
      </c>
      <c r="X16011">
        <v>0</v>
      </c>
      <c r="Y16011">
        <v>0</v>
      </c>
      <c r="Z16011">
        <v>0</v>
      </c>
      <c r="AA16011">
        <v>0</v>
      </c>
      <c r="AB16011">
        <v>0</v>
      </c>
      <c r="AC16011">
        <v>0</v>
      </c>
      <c r="AD16011">
        <v>0</v>
      </c>
      <c r="AE16011">
        <v>0</v>
      </c>
      <c r="AF16011">
        <v>0</v>
      </c>
      <c r="AG16011">
        <v>0</v>
      </c>
      <c r="AH16011">
        <v>0</v>
      </c>
      <c r="AI16011">
        <v>0</v>
      </c>
      <c r="AJ16011">
        <v>0</v>
      </c>
      <c r="AK16011">
        <v>0</v>
      </c>
      <c r="AL16011">
        <v>0</v>
      </c>
      <c r="AM16011">
        <v>0</v>
      </c>
    </row>
    <row r="16012" spans="1:39" x14ac:dyDescent="0.45">
      <c r="A16012" t="s">
        <v>61321</v>
      </c>
      <c r="B16012" t="s">
        <v>61322</v>
      </c>
      <c r="C16012" t="s">
        <v>61323</v>
      </c>
      <c r="D16012" t="s">
        <v>61324</v>
      </c>
      <c r="E16012" t="s">
        <v>4635</v>
      </c>
      <c r="F16012" t="s">
        <v>640</v>
      </c>
      <c r="G16012" t="s">
        <v>57</v>
      </c>
      <c r="H16012" t="s">
        <v>496</v>
      </c>
      <c r="J16012" t="s">
        <v>682</v>
      </c>
      <c r="K16012" t="s">
        <v>682</v>
      </c>
      <c r="L16012">
        <v>1</v>
      </c>
      <c r="M16012" s="1">
        <v>40909</v>
      </c>
      <c r="N16012" s="2">
        <v>40909</v>
      </c>
      <c r="O16012" t="s">
        <v>132</v>
      </c>
      <c r="P16012">
        <v>2012</v>
      </c>
      <c r="Q16012" s="1">
        <v>41299</v>
      </c>
      <c r="R16012" s="1">
        <v>41299</v>
      </c>
      <c r="S16012">
        <v>150000</v>
      </c>
      <c r="T16012">
        <v>0</v>
      </c>
      <c r="U16012">
        <v>0</v>
      </c>
      <c r="V16012">
        <v>0</v>
      </c>
      <c r="W16012">
        <v>0</v>
      </c>
      <c r="X16012">
        <v>0</v>
      </c>
      <c r="Y16012">
        <v>0</v>
      </c>
      <c r="Z16012">
        <v>0</v>
      </c>
      <c r="AA16012">
        <v>0</v>
      </c>
      <c r="AB16012">
        <v>0</v>
      </c>
      <c r="AC16012">
        <v>0</v>
      </c>
      <c r="AD16012">
        <v>0</v>
      </c>
      <c r="AE16012">
        <v>0</v>
      </c>
      <c r="AF16012">
        <v>0</v>
      </c>
      <c r="AG16012">
        <v>0</v>
      </c>
      <c r="AH16012">
        <v>0</v>
      </c>
      <c r="AI16012">
        <v>0</v>
      </c>
      <c r="AJ16012">
        <v>0</v>
      </c>
      <c r="AK16012">
        <v>0</v>
      </c>
      <c r="AL16012">
        <v>0</v>
      </c>
      <c r="AM16012">
        <v>0</v>
      </c>
    </row>
    <row r="16013" spans="1:39" x14ac:dyDescent="0.45">
      <c r="A16013" t="s">
        <v>61325</v>
      </c>
      <c r="B16013" t="s">
        <v>61326</v>
      </c>
      <c r="C16013" t="s">
        <v>61327</v>
      </c>
      <c r="D16013" t="s">
        <v>61328</v>
      </c>
      <c r="E16013" t="s">
        <v>1292</v>
      </c>
      <c r="F16013" t="s">
        <v>114</v>
      </c>
      <c r="G16013" t="s">
        <v>57</v>
      </c>
      <c r="H16013" t="s">
        <v>74</v>
      </c>
      <c r="J16013" t="s">
        <v>75</v>
      </c>
      <c r="K16013" t="s">
        <v>75</v>
      </c>
      <c r="L16013">
        <v>1</v>
      </c>
      <c r="M16013" s="1">
        <v>41183</v>
      </c>
      <c r="N16013" s="2">
        <v>41183</v>
      </c>
      <c r="O16013" t="s">
        <v>67</v>
      </c>
      <c r="P16013">
        <v>2012</v>
      </c>
      <c r="Q16013" s="1">
        <v>41244</v>
      </c>
      <c r="R16013" s="1">
        <v>41244</v>
      </c>
      <c r="S16013">
        <v>0</v>
      </c>
      <c r="T16013">
        <v>0</v>
      </c>
      <c r="U16013">
        <v>0</v>
      </c>
      <c r="V16013">
        <v>0</v>
      </c>
      <c r="W16013">
        <v>0</v>
      </c>
      <c r="X16013">
        <v>0</v>
      </c>
      <c r="Y16013">
        <v>0</v>
      </c>
      <c r="Z16013">
        <v>0</v>
      </c>
      <c r="AA16013">
        <v>0</v>
      </c>
      <c r="AB16013">
        <v>0</v>
      </c>
      <c r="AC16013">
        <v>0</v>
      </c>
      <c r="AD16013">
        <v>0</v>
      </c>
      <c r="AE16013">
        <v>0</v>
      </c>
      <c r="AF16013">
        <v>0</v>
      </c>
      <c r="AG16013">
        <v>0</v>
      </c>
      <c r="AH16013">
        <v>0</v>
      </c>
      <c r="AI16013">
        <v>0</v>
      </c>
      <c r="AJ16013">
        <v>0</v>
      </c>
      <c r="AK16013">
        <v>0</v>
      </c>
      <c r="AL16013">
        <v>0</v>
      </c>
      <c r="AM16013">
        <v>0</v>
      </c>
    </row>
    <row r="16014" spans="1:39" x14ac:dyDescent="0.45">
      <c r="A16014" t="s">
        <v>61329</v>
      </c>
      <c r="B16014" t="s">
        <v>61330</v>
      </c>
      <c r="C16014" t="s">
        <v>61331</v>
      </c>
      <c r="D16014" t="s">
        <v>19004</v>
      </c>
      <c r="E16014" t="s">
        <v>8503</v>
      </c>
      <c r="F16014" t="s">
        <v>249</v>
      </c>
      <c r="G16014" t="s">
        <v>57</v>
      </c>
      <c r="H16014" t="s">
        <v>46</v>
      </c>
      <c r="I16014" t="s">
        <v>169</v>
      </c>
      <c r="J16014" t="s">
        <v>641</v>
      </c>
      <c r="K16014" t="s">
        <v>61332</v>
      </c>
      <c r="L16014">
        <v>1</v>
      </c>
      <c r="M16014" s="1">
        <v>41640</v>
      </c>
      <c r="N16014" s="2">
        <v>41640</v>
      </c>
      <c r="O16014" t="s">
        <v>84</v>
      </c>
      <c r="P16014">
        <v>2014</v>
      </c>
      <c r="Q16014" s="1">
        <v>41858</v>
      </c>
      <c r="R16014" s="1">
        <v>41858</v>
      </c>
      <c r="S16014">
        <v>1250000</v>
      </c>
      <c r="T16014">
        <v>0</v>
      </c>
      <c r="U16014">
        <v>0</v>
      </c>
      <c r="V16014">
        <v>0</v>
      </c>
      <c r="W16014">
        <v>0</v>
      </c>
      <c r="X16014">
        <v>0</v>
      </c>
      <c r="Y16014">
        <v>0</v>
      </c>
      <c r="Z16014">
        <v>0</v>
      </c>
      <c r="AA16014">
        <v>0</v>
      </c>
      <c r="AB16014">
        <v>0</v>
      </c>
      <c r="AC16014">
        <v>0</v>
      </c>
      <c r="AD16014">
        <v>0</v>
      </c>
      <c r="AE16014">
        <v>0</v>
      </c>
      <c r="AF16014">
        <v>0</v>
      </c>
      <c r="AG16014">
        <v>0</v>
      </c>
      <c r="AH16014">
        <v>0</v>
      </c>
      <c r="AI16014">
        <v>0</v>
      </c>
      <c r="AJ16014">
        <v>0</v>
      </c>
      <c r="AK16014">
        <v>0</v>
      </c>
      <c r="AL16014">
        <v>0</v>
      </c>
      <c r="AM16014">
        <v>0</v>
      </c>
    </row>
    <row r="16015" spans="1:39" x14ac:dyDescent="0.45">
      <c r="A16015" t="s">
        <v>61333</v>
      </c>
      <c r="B16015" t="s">
        <v>61334</v>
      </c>
      <c r="C16015" t="s">
        <v>61335</v>
      </c>
      <c r="D16015" t="s">
        <v>2333</v>
      </c>
      <c r="E16015" t="s">
        <v>567</v>
      </c>
      <c r="F16015" t="s">
        <v>282</v>
      </c>
      <c r="G16015" t="s">
        <v>57</v>
      </c>
      <c r="L16015">
        <v>1</v>
      </c>
      <c r="Q16015" s="1">
        <v>40983</v>
      </c>
      <c r="R16015" s="1">
        <v>40983</v>
      </c>
      <c r="S16015">
        <v>100000</v>
      </c>
      <c r="T16015">
        <v>0</v>
      </c>
      <c r="U16015">
        <v>0</v>
      </c>
      <c r="V16015">
        <v>0</v>
      </c>
      <c r="W16015">
        <v>0</v>
      </c>
      <c r="X16015">
        <v>0</v>
      </c>
      <c r="Y16015">
        <v>0</v>
      </c>
      <c r="Z16015">
        <v>0</v>
      </c>
      <c r="AA16015">
        <v>0</v>
      </c>
      <c r="AB16015">
        <v>0</v>
      </c>
      <c r="AC16015">
        <v>0</v>
      </c>
      <c r="AD16015">
        <v>0</v>
      </c>
      <c r="AE16015">
        <v>0</v>
      </c>
      <c r="AF16015">
        <v>0</v>
      </c>
      <c r="AG16015">
        <v>0</v>
      </c>
      <c r="AH16015">
        <v>0</v>
      </c>
      <c r="AI16015">
        <v>0</v>
      </c>
      <c r="AJ16015">
        <v>0</v>
      </c>
      <c r="AK16015">
        <v>0</v>
      </c>
      <c r="AL16015">
        <v>0</v>
      </c>
      <c r="AM16015">
        <v>0</v>
      </c>
    </row>
    <row r="16016" spans="1:39" x14ac:dyDescent="0.45">
      <c r="A16016" t="s">
        <v>61336</v>
      </c>
      <c r="B16016" t="s">
        <v>61337</v>
      </c>
      <c r="C16016" t="s">
        <v>61338</v>
      </c>
      <c r="D16016" t="s">
        <v>61339</v>
      </c>
      <c r="E16016" t="s">
        <v>670</v>
      </c>
      <c r="F16016" t="s">
        <v>61340</v>
      </c>
      <c r="G16016" t="s">
        <v>57</v>
      </c>
      <c r="H16016" t="s">
        <v>1414</v>
      </c>
      <c r="J16016" t="s">
        <v>1415</v>
      </c>
      <c r="K16016" t="s">
        <v>54472</v>
      </c>
      <c r="L16016">
        <v>1</v>
      </c>
      <c r="M16016" s="1">
        <v>40544</v>
      </c>
      <c r="N16016" s="2">
        <v>40544</v>
      </c>
      <c r="O16016" t="s">
        <v>528</v>
      </c>
      <c r="P16016">
        <v>2011</v>
      </c>
      <c r="Q16016" s="1">
        <v>41845</v>
      </c>
      <c r="R16016" s="1">
        <v>41845</v>
      </c>
      <c r="S16016">
        <v>0</v>
      </c>
      <c r="T16016">
        <v>0</v>
      </c>
      <c r="U16016">
        <v>0</v>
      </c>
      <c r="V16016">
        <v>0</v>
      </c>
      <c r="W16016">
        <v>0</v>
      </c>
      <c r="X16016">
        <v>0</v>
      </c>
      <c r="Y16016">
        <v>0</v>
      </c>
      <c r="Z16016">
        <v>0</v>
      </c>
      <c r="AA16016">
        <v>0</v>
      </c>
      <c r="AB16016">
        <v>0</v>
      </c>
      <c r="AC16016">
        <v>0</v>
      </c>
      <c r="AD16016">
        <v>0</v>
      </c>
      <c r="AE16016">
        <v>262000</v>
      </c>
      <c r="AF16016">
        <v>0</v>
      </c>
      <c r="AG16016">
        <v>0</v>
      </c>
      <c r="AH16016">
        <v>0</v>
      </c>
      <c r="AI16016">
        <v>0</v>
      </c>
      <c r="AJ16016">
        <v>0</v>
      </c>
      <c r="AK16016">
        <v>0</v>
      </c>
      <c r="AL16016">
        <v>0</v>
      </c>
      <c r="AM16016">
        <v>0</v>
      </c>
    </row>
    <row r="16017" spans="1:39" x14ac:dyDescent="0.45">
      <c r="A16017" t="s">
        <v>61341</v>
      </c>
      <c r="B16017" t="s">
        <v>61342</v>
      </c>
      <c r="C16017" t="s">
        <v>61343</v>
      </c>
      <c r="D16017" t="s">
        <v>61344</v>
      </c>
      <c r="E16017" t="s">
        <v>248</v>
      </c>
      <c r="F16017" t="s">
        <v>114</v>
      </c>
      <c r="G16017" t="s">
        <v>57</v>
      </c>
      <c r="H16017" t="s">
        <v>46</v>
      </c>
      <c r="I16017" t="s">
        <v>58</v>
      </c>
      <c r="J16017" t="s">
        <v>198</v>
      </c>
      <c r="K16017" t="s">
        <v>199</v>
      </c>
      <c r="L16017">
        <v>1</v>
      </c>
      <c r="M16017" s="1">
        <v>41275</v>
      </c>
      <c r="N16017" s="2">
        <v>41275</v>
      </c>
      <c r="O16017" t="s">
        <v>164</v>
      </c>
      <c r="P16017">
        <v>2013</v>
      </c>
      <c r="Q16017" s="1">
        <v>41640</v>
      </c>
      <c r="R16017" s="1">
        <v>41640</v>
      </c>
      <c r="S16017">
        <v>0</v>
      </c>
      <c r="T16017">
        <v>0</v>
      </c>
      <c r="U16017">
        <v>0</v>
      </c>
      <c r="V16017">
        <v>0</v>
      </c>
      <c r="W16017">
        <v>0</v>
      </c>
      <c r="X16017">
        <v>0</v>
      </c>
      <c r="Y16017">
        <v>0</v>
      </c>
      <c r="Z16017">
        <v>0</v>
      </c>
      <c r="AA16017">
        <v>0</v>
      </c>
      <c r="AB16017">
        <v>0</v>
      </c>
      <c r="AC16017">
        <v>0</v>
      </c>
      <c r="AD16017">
        <v>0</v>
      </c>
      <c r="AE16017">
        <v>0</v>
      </c>
      <c r="AF16017">
        <v>0</v>
      </c>
      <c r="AG16017">
        <v>0</v>
      </c>
      <c r="AH16017">
        <v>0</v>
      </c>
      <c r="AI16017">
        <v>0</v>
      </c>
      <c r="AJ16017">
        <v>0</v>
      </c>
      <c r="AK16017">
        <v>0</v>
      </c>
      <c r="AL16017">
        <v>0</v>
      </c>
      <c r="AM16017">
        <v>0</v>
      </c>
    </row>
    <row r="16018" spans="1:39" x14ac:dyDescent="0.45">
      <c r="A16018" t="s">
        <v>61345</v>
      </c>
      <c r="B16018" t="s">
        <v>61346</v>
      </c>
      <c r="C16018" t="s">
        <v>61347</v>
      </c>
      <c r="D16018" t="s">
        <v>98</v>
      </c>
      <c r="E16018" t="s">
        <v>99</v>
      </c>
      <c r="F16018" t="s">
        <v>114</v>
      </c>
      <c r="G16018" t="s">
        <v>57</v>
      </c>
      <c r="H16018" t="s">
        <v>223</v>
      </c>
      <c r="J16018" t="s">
        <v>311</v>
      </c>
      <c r="K16018" t="s">
        <v>311</v>
      </c>
      <c r="L16018">
        <v>1</v>
      </c>
      <c r="Q16018" s="1">
        <v>38292</v>
      </c>
      <c r="R16018" s="1">
        <v>38292</v>
      </c>
      <c r="S16018">
        <v>0</v>
      </c>
      <c r="T16018">
        <v>0</v>
      </c>
      <c r="U16018">
        <v>0</v>
      </c>
      <c r="V16018">
        <v>0</v>
      </c>
      <c r="W16018">
        <v>0</v>
      </c>
      <c r="X16018">
        <v>0</v>
      </c>
      <c r="Y16018">
        <v>0</v>
      </c>
      <c r="Z16018">
        <v>0</v>
      </c>
      <c r="AA16018">
        <v>0</v>
      </c>
      <c r="AB16018">
        <v>0</v>
      </c>
      <c r="AC16018">
        <v>0</v>
      </c>
      <c r="AD16018">
        <v>0</v>
      </c>
      <c r="AE16018">
        <v>0</v>
      </c>
      <c r="AF16018">
        <v>0</v>
      </c>
      <c r="AG16018">
        <v>0</v>
      </c>
      <c r="AH16018">
        <v>0</v>
      </c>
      <c r="AI16018">
        <v>0</v>
      </c>
      <c r="AJ16018">
        <v>0</v>
      </c>
      <c r="AK16018">
        <v>0</v>
      </c>
      <c r="AL16018">
        <v>0</v>
      </c>
      <c r="AM16018">
        <v>0</v>
      </c>
    </row>
    <row r="16019" spans="1:39" x14ac:dyDescent="0.45">
      <c r="A16019" t="s">
        <v>61348</v>
      </c>
      <c r="B16019" t="s">
        <v>61349</v>
      </c>
      <c r="C16019" t="s">
        <v>61350</v>
      </c>
      <c r="D16019" t="s">
        <v>61351</v>
      </c>
      <c r="E16019" t="s">
        <v>1368</v>
      </c>
      <c r="F16019" t="s">
        <v>5366</v>
      </c>
      <c r="G16019" t="s">
        <v>45</v>
      </c>
      <c r="H16019" t="s">
        <v>46</v>
      </c>
      <c r="I16019" t="s">
        <v>58</v>
      </c>
      <c r="J16019" t="s">
        <v>198</v>
      </c>
      <c r="K16019" t="s">
        <v>199</v>
      </c>
      <c r="L16019">
        <v>2</v>
      </c>
      <c r="M16019" s="1">
        <v>39661</v>
      </c>
      <c r="N16019" s="2">
        <v>39661</v>
      </c>
      <c r="O16019" t="s">
        <v>2173</v>
      </c>
      <c r="P16019">
        <v>2008</v>
      </c>
      <c r="Q16019" s="1">
        <v>40883</v>
      </c>
      <c r="R16019" s="1">
        <v>40921</v>
      </c>
      <c r="S16019">
        <v>0</v>
      </c>
      <c r="T16019">
        <v>16500000</v>
      </c>
      <c r="U16019">
        <v>0</v>
      </c>
      <c r="V16019">
        <v>0</v>
      </c>
      <c r="W16019">
        <v>0</v>
      </c>
      <c r="X16019">
        <v>0</v>
      </c>
      <c r="Y16019">
        <v>0</v>
      </c>
      <c r="Z16019">
        <v>0</v>
      </c>
      <c r="AA16019">
        <v>0</v>
      </c>
      <c r="AB16019">
        <v>0</v>
      </c>
      <c r="AC16019">
        <v>0</v>
      </c>
      <c r="AD16019">
        <v>0</v>
      </c>
      <c r="AE16019">
        <v>0</v>
      </c>
      <c r="AF16019">
        <v>0</v>
      </c>
      <c r="AG16019">
        <v>11000000</v>
      </c>
      <c r="AH16019">
        <v>0</v>
      </c>
      <c r="AI16019">
        <v>0</v>
      </c>
      <c r="AJ16019">
        <v>0</v>
      </c>
      <c r="AK16019">
        <v>0</v>
      </c>
      <c r="AL16019">
        <v>0</v>
      </c>
      <c r="AM16019">
        <v>0</v>
      </c>
    </row>
    <row r="16020" spans="1:39" x14ac:dyDescent="0.45">
      <c r="A16020" t="s">
        <v>61352</v>
      </c>
      <c r="B16020" t="s">
        <v>61353</v>
      </c>
      <c r="C16020" t="s">
        <v>61354</v>
      </c>
      <c r="D16020" t="s">
        <v>258</v>
      </c>
      <c r="E16020" t="s">
        <v>259</v>
      </c>
      <c r="F16020" t="s">
        <v>610</v>
      </c>
      <c r="G16020" t="s">
        <v>57</v>
      </c>
      <c r="H16020" t="s">
        <v>46</v>
      </c>
      <c r="I16020" t="s">
        <v>267</v>
      </c>
      <c r="J16020" t="s">
        <v>1207</v>
      </c>
      <c r="K16020" t="s">
        <v>1207</v>
      </c>
      <c r="L16020">
        <v>1</v>
      </c>
      <c r="M16020" s="1">
        <v>41275</v>
      </c>
      <c r="N16020" s="2">
        <v>41275</v>
      </c>
      <c r="O16020" t="s">
        <v>164</v>
      </c>
      <c r="P16020">
        <v>2013</v>
      </c>
      <c r="Q16020" s="1">
        <v>41849</v>
      </c>
      <c r="R16020" s="1">
        <v>41849</v>
      </c>
      <c r="S16020">
        <v>750000</v>
      </c>
      <c r="T16020">
        <v>0</v>
      </c>
      <c r="U16020">
        <v>0</v>
      </c>
      <c r="V16020">
        <v>0</v>
      </c>
      <c r="W16020">
        <v>0</v>
      </c>
      <c r="X16020">
        <v>0</v>
      </c>
      <c r="Y16020">
        <v>0</v>
      </c>
      <c r="Z16020">
        <v>0</v>
      </c>
      <c r="AA16020">
        <v>0</v>
      </c>
      <c r="AB16020">
        <v>0</v>
      </c>
      <c r="AC16020">
        <v>0</v>
      </c>
      <c r="AD16020">
        <v>0</v>
      </c>
      <c r="AE16020">
        <v>0</v>
      </c>
      <c r="AF16020">
        <v>0</v>
      </c>
      <c r="AG16020">
        <v>0</v>
      </c>
      <c r="AH16020">
        <v>0</v>
      </c>
      <c r="AI16020">
        <v>0</v>
      </c>
      <c r="AJ16020">
        <v>0</v>
      </c>
      <c r="AK16020">
        <v>0</v>
      </c>
      <c r="AL16020">
        <v>0</v>
      </c>
      <c r="AM16020">
        <v>0</v>
      </c>
    </row>
    <row r="16021" spans="1:39" x14ac:dyDescent="0.45">
      <c r="A16021" t="s">
        <v>61355</v>
      </c>
      <c r="B16021" t="s">
        <v>61356</v>
      </c>
      <c r="D16021" t="s">
        <v>228</v>
      </c>
      <c r="E16021" t="s">
        <v>229</v>
      </c>
      <c r="F16021" t="s">
        <v>114</v>
      </c>
      <c r="G16021" t="s">
        <v>57</v>
      </c>
      <c r="H16021" t="s">
        <v>46</v>
      </c>
      <c r="I16021" t="s">
        <v>47</v>
      </c>
      <c r="J16021" t="s">
        <v>48</v>
      </c>
      <c r="K16021" t="s">
        <v>28778</v>
      </c>
      <c r="L16021">
        <v>1</v>
      </c>
      <c r="Q16021" s="1">
        <v>41512</v>
      </c>
      <c r="R16021" s="1">
        <v>41512</v>
      </c>
      <c r="S16021">
        <v>0</v>
      </c>
      <c r="T16021">
        <v>0</v>
      </c>
      <c r="U16021">
        <v>0</v>
      </c>
      <c r="V16021">
        <v>0</v>
      </c>
      <c r="W16021">
        <v>0</v>
      </c>
      <c r="X16021">
        <v>0</v>
      </c>
      <c r="Y16021">
        <v>0</v>
      </c>
      <c r="Z16021">
        <v>0</v>
      </c>
      <c r="AA16021">
        <v>0</v>
      </c>
      <c r="AB16021">
        <v>0</v>
      </c>
      <c r="AC16021">
        <v>0</v>
      </c>
      <c r="AD16021">
        <v>0</v>
      </c>
      <c r="AE16021">
        <v>0</v>
      </c>
      <c r="AF16021">
        <v>0</v>
      </c>
      <c r="AG16021">
        <v>0</v>
      </c>
      <c r="AH16021">
        <v>0</v>
      </c>
      <c r="AI16021">
        <v>0</v>
      </c>
      <c r="AJ16021">
        <v>0</v>
      </c>
      <c r="AK16021">
        <v>0</v>
      </c>
      <c r="AL16021">
        <v>0</v>
      </c>
      <c r="AM16021">
        <v>0</v>
      </c>
    </row>
    <row r="16022" spans="1:39" x14ac:dyDescent="0.45">
      <c r="A16022" t="s">
        <v>61357</v>
      </c>
      <c r="B16022" t="s">
        <v>61358</v>
      </c>
      <c r="C16022" t="s">
        <v>61359</v>
      </c>
      <c r="D16022" t="s">
        <v>258</v>
      </c>
      <c r="E16022" t="s">
        <v>259</v>
      </c>
      <c r="F16022" t="s">
        <v>310</v>
      </c>
      <c r="G16022" t="s">
        <v>57</v>
      </c>
      <c r="H16022" t="s">
        <v>260</v>
      </c>
      <c r="I16022" t="s">
        <v>3051</v>
      </c>
      <c r="J16022" t="s">
        <v>3052</v>
      </c>
      <c r="K16022" t="s">
        <v>3053</v>
      </c>
      <c r="L16022">
        <v>2</v>
      </c>
      <c r="M16022" s="1">
        <v>40940</v>
      </c>
      <c r="N16022" s="2">
        <v>40940</v>
      </c>
      <c r="O16022" t="s">
        <v>132</v>
      </c>
      <c r="P16022">
        <v>2012</v>
      </c>
      <c r="Q16022" s="1">
        <v>41193</v>
      </c>
      <c r="R16022" s="1">
        <v>41886</v>
      </c>
      <c r="S16022">
        <v>0</v>
      </c>
      <c r="T16022">
        <v>20000000</v>
      </c>
      <c r="U16022">
        <v>0</v>
      </c>
      <c r="V16022">
        <v>0</v>
      </c>
      <c r="W16022">
        <v>0</v>
      </c>
      <c r="X16022">
        <v>0</v>
      </c>
      <c r="Y16022">
        <v>0</v>
      </c>
      <c r="Z16022">
        <v>0</v>
      </c>
      <c r="AA16022">
        <v>0</v>
      </c>
      <c r="AB16022">
        <v>0</v>
      </c>
      <c r="AC16022">
        <v>0</v>
      </c>
      <c r="AD16022">
        <v>0</v>
      </c>
      <c r="AE16022">
        <v>0</v>
      </c>
      <c r="AF16022">
        <v>0</v>
      </c>
      <c r="AG16022">
        <v>15000000</v>
      </c>
      <c r="AH16022">
        <v>0</v>
      </c>
      <c r="AI16022">
        <v>0</v>
      </c>
      <c r="AJ16022">
        <v>0</v>
      </c>
      <c r="AK16022">
        <v>0</v>
      </c>
      <c r="AL16022">
        <v>0</v>
      </c>
      <c r="AM16022">
        <v>0</v>
      </c>
    </row>
    <row r="16023" spans="1:39" x14ac:dyDescent="0.45">
      <c r="A16023" t="s">
        <v>61360</v>
      </c>
      <c r="B16023" t="s">
        <v>61361</v>
      </c>
      <c r="C16023" t="s">
        <v>61362</v>
      </c>
      <c r="F16023" t="s">
        <v>61363</v>
      </c>
      <c r="G16023" t="s">
        <v>101</v>
      </c>
      <c r="H16023" t="s">
        <v>74</v>
      </c>
      <c r="J16023" t="s">
        <v>10619</v>
      </c>
      <c r="K16023" t="s">
        <v>10619</v>
      </c>
      <c r="L16023">
        <v>1</v>
      </c>
      <c r="M16023" s="1">
        <v>36161</v>
      </c>
      <c r="N16023" s="2">
        <v>36161</v>
      </c>
      <c r="O16023" t="s">
        <v>1121</v>
      </c>
      <c r="P16023">
        <v>1999</v>
      </c>
      <c r="Q16023" s="1">
        <v>40240</v>
      </c>
      <c r="R16023" s="1">
        <v>40240</v>
      </c>
      <c r="S16023">
        <v>0</v>
      </c>
      <c r="T16023">
        <v>0</v>
      </c>
      <c r="U16023">
        <v>0</v>
      </c>
      <c r="V16023">
        <v>3012255</v>
      </c>
      <c r="W16023">
        <v>0</v>
      </c>
      <c r="X16023">
        <v>0</v>
      </c>
      <c r="Y16023">
        <v>0</v>
      </c>
      <c r="Z16023">
        <v>0</v>
      </c>
      <c r="AA16023">
        <v>0</v>
      </c>
      <c r="AB16023">
        <v>0</v>
      </c>
      <c r="AC16023">
        <v>0</v>
      </c>
      <c r="AD16023">
        <v>0</v>
      </c>
      <c r="AE16023">
        <v>0</v>
      </c>
      <c r="AF16023">
        <v>0</v>
      </c>
      <c r="AG16023">
        <v>0</v>
      </c>
      <c r="AH16023">
        <v>0</v>
      </c>
      <c r="AI16023">
        <v>0</v>
      </c>
      <c r="AJ16023">
        <v>0</v>
      </c>
      <c r="AK16023">
        <v>0</v>
      </c>
      <c r="AL16023">
        <v>0</v>
      </c>
      <c r="AM16023">
        <v>0</v>
      </c>
    </row>
    <row r="16024" spans="1:39" x14ac:dyDescent="0.45">
      <c r="A16024" t="s">
        <v>61364</v>
      </c>
      <c r="B16024" t="s">
        <v>61365</v>
      </c>
      <c r="C16024" t="s">
        <v>61366</v>
      </c>
      <c r="D16024" t="s">
        <v>953</v>
      </c>
      <c r="E16024" t="s">
        <v>954</v>
      </c>
      <c r="F16024" t="s">
        <v>5681</v>
      </c>
      <c r="G16024" t="s">
        <v>57</v>
      </c>
      <c r="H16024" t="s">
        <v>46</v>
      </c>
      <c r="I16024" t="s">
        <v>58</v>
      </c>
      <c r="J16024" t="s">
        <v>198</v>
      </c>
      <c r="K16024" t="s">
        <v>199</v>
      </c>
      <c r="L16024">
        <v>2</v>
      </c>
      <c r="M16024" s="1">
        <v>41306</v>
      </c>
      <c r="N16024" s="2">
        <v>41306</v>
      </c>
      <c r="O16024" t="s">
        <v>164</v>
      </c>
      <c r="P16024">
        <v>2013</v>
      </c>
      <c r="Q16024" s="1">
        <v>41541</v>
      </c>
      <c r="R16024" s="1">
        <v>41919</v>
      </c>
      <c r="S16024">
        <v>0</v>
      </c>
      <c r="T16024">
        <v>18800000</v>
      </c>
      <c r="U16024">
        <v>0</v>
      </c>
      <c r="V16024">
        <v>0</v>
      </c>
      <c r="W16024">
        <v>0</v>
      </c>
      <c r="X16024">
        <v>0</v>
      </c>
      <c r="Y16024">
        <v>0</v>
      </c>
      <c r="Z16024">
        <v>0</v>
      </c>
      <c r="AA16024">
        <v>0</v>
      </c>
      <c r="AB16024">
        <v>0</v>
      </c>
      <c r="AC16024">
        <v>0</v>
      </c>
      <c r="AD16024">
        <v>0</v>
      </c>
      <c r="AE16024">
        <v>0</v>
      </c>
      <c r="AF16024">
        <v>0</v>
      </c>
      <c r="AG16024">
        <v>0</v>
      </c>
      <c r="AH16024">
        <v>0</v>
      </c>
      <c r="AI16024">
        <v>0</v>
      </c>
      <c r="AJ16024">
        <v>0</v>
      </c>
      <c r="AK16024">
        <v>0</v>
      </c>
      <c r="AL16024">
        <v>0</v>
      </c>
      <c r="AM16024">
        <v>0</v>
      </c>
    </row>
    <row r="16025" spans="1:39" x14ac:dyDescent="0.45">
      <c r="A16025" t="s">
        <v>61367</v>
      </c>
      <c r="B16025" t="s">
        <v>61368</v>
      </c>
      <c r="C16025" t="s">
        <v>61369</v>
      </c>
      <c r="D16025" t="s">
        <v>61370</v>
      </c>
      <c r="E16025" t="s">
        <v>89</v>
      </c>
      <c r="F16025" t="s">
        <v>61371</v>
      </c>
      <c r="G16025" t="s">
        <v>57</v>
      </c>
      <c r="H16025" t="s">
        <v>1585</v>
      </c>
      <c r="J16025" t="s">
        <v>1586</v>
      </c>
      <c r="K16025" t="s">
        <v>1586</v>
      </c>
      <c r="L16025">
        <v>1</v>
      </c>
      <c r="M16025" s="1">
        <v>40610</v>
      </c>
      <c r="N16025" s="2">
        <v>40603</v>
      </c>
      <c r="O16025" t="s">
        <v>528</v>
      </c>
      <c r="P16025">
        <v>2011</v>
      </c>
      <c r="Q16025" s="1">
        <v>41548</v>
      </c>
      <c r="R16025" s="1">
        <v>41548</v>
      </c>
      <c r="S16025">
        <v>558375</v>
      </c>
      <c r="T16025">
        <v>0</v>
      </c>
      <c r="U16025">
        <v>0</v>
      </c>
      <c r="V16025">
        <v>0</v>
      </c>
      <c r="W16025">
        <v>0</v>
      </c>
      <c r="X16025">
        <v>0</v>
      </c>
      <c r="Y16025">
        <v>0</v>
      </c>
      <c r="Z16025">
        <v>0</v>
      </c>
      <c r="AA16025">
        <v>0</v>
      </c>
      <c r="AB16025">
        <v>0</v>
      </c>
      <c r="AC16025">
        <v>0</v>
      </c>
      <c r="AD16025">
        <v>0</v>
      </c>
      <c r="AE16025">
        <v>0</v>
      </c>
      <c r="AF16025">
        <v>0</v>
      </c>
      <c r="AG16025">
        <v>0</v>
      </c>
      <c r="AH16025">
        <v>0</v>
      </c>
      <c r="AI16025">
        <v>0</v>
      </c>
      <c r="AJ16025">
        <v>0</v>
      </c>
      <c r="AK16025">
        <v>0</v>
      </c>
      <c r="AL16025">
        <v>0</v>
      </c>
      <c r="AM16025">
        <v>0</v>
      </c>
    </row>
    <row r="16026" spans="1:39" x14ac:dyDescent="0.45">
      <c r="A16026" t="s">
        <v>61372</v>
      </c>
      <c r="B16026" t="s">
        <v>61373</v>
      </c>
      <c r="C16026" t="s">
        <v>61374</v>
      </c>
      <c r="D16026" t="s">
        <v>1474</v>
      </c>
      <c r="E16026" t="s">
        <v>1475</v>
      </c>
      <c r="F16026" t="s">
        <v>3888</v>
      </c>
      <c r="G16026" t="s">
        <v>45</v>
      </c>
      <c r="H16026" t="s">
        <v>46</v>
      </c>
      <c r="I16026" t="s">
        <v>58</v>
      </c>
      <c r="J16026" t="s">
        <v>198</v>
      </c>
      <c r="K16026" t="s">
        <v>833</v>
      </c>
      <c r="L16026">
        <v>1</v>
      </c>
      <c r="Q16026" s="1">
        <v>39356</v>
      </c>
      <c r="R16026" s="1">
        <v>39356</v>
      </c>
      <c r="S16026">
        <v>0</v>
      </c>
      <c r="T16026">
        <v>11000000</v>
      </c>
      <c r="U16026">
        <v>0</v>
      </c>
      <c r="V16026">
        <v>0</v>
      </c>
      <c r="W16026">
        <v>0</v>
      </c>
      <c r="X16026">
        <v>0</v>
      </c>
      <c r="Y16026">
        <v>0</v>
      </c>
      <c r="Z16026">
        <v>0</v>
      </c>
      <c r="AA16026">
        <v>0</v>
      </c>
      <c r="AB16026">
        <v>0</v>
      </c>
      <c r="AC16026">
        <v>0</v>
      </c>
      <c r="AD16026">
        <v>0</v>
      </c>
      <c r="AE16026">
        <v>0</v>
      </c>
      <c r="AF16026">
        <v>0</v>
      </c>
      <c r="AG16026">
        <v>11000000</v>
      </c>
      <c r="AH16026">
        <v>0</v>
      </c>
      <c r="AI16026">
        <v>0</v>
      </c>
      <c r="AJ16026">
        <v>0</v>
      </c>
      <c r="AK16026">
        <v>0</v>
      </c>
      <c r="AL16026">
        <v>0</v>
      </c>
      <c r="AM16026">
        <v>0</v>
      </c>
    </row>
    <row r="16027" spans="1:39" x14ac:dyDescent="0.45">
      <c r="A16027" t="s">
        <v>61375</v>
      </c>
      <c r="B16027" t="s">
        <v>61376</v>
      </c>
      <c r="C16027" t="s">
        <v>61377</v>
      </c>
      <c r="D16027" t="s">
        <v>1474</v>
      </c>
      <c r="E16027" t="s">
        <v>1475</v>
      </c>
      <c r="F16027" t="s">
        <v>222</v>
      </c>
      <c r="G16027" t="s">
        <v>57</v>
      </c>
      <c r="H16027" t="s">
        <v>223</v>
      </c>
      <c r="J16027" t="s">
        <v>1116</v>
      </c>
      <c r="K16027" t="s">
        <v>1116</v>
      </c>
      <c r="L16027">
        <v>1</v>
      </c>
      <c r="M16027" s="1">
        <v>41275</v>
      </c>
      <c r="N16027" s="2">
        <v>41275</v>
      </c>
      <c r="O16027" t="s">
        <v>164</v>
      </c>
      <c r="P16027">
        <v>2013</v>
      </c>
      <c r="Q16027" s="1">
        <v>41579</v>
      </c>
      <c r="R16027" s="1">
        <v>41579</v>
      </c>
      <c r="S16027">
        <v>0</v>
      </c>
      <c r="T16027">
        <v>10000000</v>
      </c>
      <c r="U16027">
        <v>0</v>
      </c>
      <c r="V16027">
        <v>0</v>
      </c>
      <c r="W16027">
        <v>0</v>
      </c>
      <c r="X16027">
        <v>0</v>
      </c>
      <c r="Y16027">
        <v>0</v>
      </c>
      <c r="Z16027">
        <v>0</v>
      </c>
      <c r="AA16027">
        <v>0</v>
      </c>
      <c r="AB16027">
        <v>0</v>
      </c>
      <c r="AC16027">
        <v>0</v>
      </c>
      <c r="AD16027">
        <v>0</v>
      </c>
      <c r="AE16027">
        <v>0</v>
      </c>
      <c r="AF16027">
        <v>10000000</v>
      </c>
      <c r="AG16027">
        <v>0</v>
      </c>
      <c r="AH16027">
        <v>0</v>
      </c>
      <c r="AI16027">
        <v>0</v>
      </c>
      <c r="AJ16027">
        <v>0</v>
      </c>
      <c r="AK16027">
        <v>0</v>
      </c>
      <c r="AL16027">
        <v>0</v>
      </c>
      <c r="AM16027">
        <v>0</v>
      </c>
    </row>
    <row r="16028" spans="1:39" x14ac:dyDescent="0.45">
      <c r="A16028" t="s">
        <v>61378</v>
      </c>
      <c r="B16028" t="s">
        <v>61379</v>
      </c>
      <c r="C16028" t="s">
        <v>61380</v>
      </c>
      <c r="D16028" t="s">
        <v>98</v>
      </c>
      <c r="E16028" t="s">
        <v>99</v>
      </c>
      <c r="F16028" t="s">
        <v>5093</v>
      </c>
      <c r="G16028" t="s">
        <v>57</v>
      </c>
      <c r="L16028">
        <v>2</v>
      </c>
      <c r="M16028" s="1">
        <v>38718</v>
      </c>
      <c r="N16028" s="2">
        <v>38718</v>
      </c>
      <c r="O16028" t="s">
        <v>430</v>
      </c>
      <c r="P16028">
        <v>2006</v>
      </c>
      <c r="Q16028" s="1">
        <v>39142</v>
      </c>
      <c r="R16028" s="1">
        <v>39326</v>
      </c>
      <c r="S16028">
        <v>0</v>
      </c>
      <c r="T16028">
        <v>5600000</v>
      </c>
      <c r="U16028">
        <v>0</v>
      </c>
      <c r="V16028">
        <v>0</v>
      </c>
      <c r="W16028">
        <v>0</v>
      </c>
      <c r="X16028">
        <v>0</v>
      </c>
      <c r="Y16028">
        <v>0</v>
      </c>
      <c r="Z16028">
        <v>0</v>
      </c>
      <c r="AA16028">
        <v>0</v>
      </c>
      <c r="AB16028">
        <v>0</v>
      </c>
      <c r="AC16028">
        <v>0</v>
      </c>
      <c r="AD16028">
        <v>0</v>
      </c>
      <c r="AE16028">
        <v>0</v>
      </c>
      <c r="AF16028">
        <v>1100000</v>
      </c>
      <c r="AG16028">
        <v>4500000</v>
      </c>
      <c r="AH16028">
        <v>0</v>
      </c>
      <c r="AI16028">
        <v>0</v>
      </c>
      <c r="AJ16028">
        <v>0</v>
      </c>
      <c r="AK16028">
        <v>0</v>
      </c>
      <c r="AL16028">
        <v>0</v>
      </c>
      <c r="AM16028">
        <v>0</v>
      </c>
    </row>
    <row r="16029" spans="1:39" x14ac:dyDescent="0.45">
      <c r="A16029" t="s">
        <v>61381</v>
      </c>
      <c r="B16029" t="s">
        <v>61382</v>
      </c>
      <c r="C16029" t="s">
        <v>61383</v>
      </c>
      <c r="D16029" t="s">
        <v>88</v>
      </c>
      <c r="E16029" t="s">
        <v>89</v>
      </c>
      <c r="F16029" t="s">
        <v>61384</v>
      </c>
      <c r="G16029" t="s">
        <v>57</v>
      </c>
      <c r="H16029" t="s">
        <v>4438</v>
      </c>
      <c r="J16029" t="s">
        <v>4439</v>
      </c>
      <c r="K16029" t="s">
        <v>4439</v>
      </c>
      <c r="L16029">
        <v>1</v>
      </c>
      <c r="M16029" s="1">
        <v>36892</v>
      </c>
      <c r="N16029" s="2">
        <v>36892</v>
      </c>
      <c r="O16029" t="s">
        <v>172</v>
      </c>
      <c r="P16029">
        <v>2001</v>
      </c>
      <c r="Q16029" s="1">
        <v>38534</v>
      </c>
      <c r="R16029" s="1">
        <v>38534</v>
      </c>
      <c r="S16029">
        <v>0</v>
      </c>
      <c r="T16029">
        <v>457000</v>
      </c>
      <c r="U16029">
        <v>0</v>
      </c>
      <c r="V16029">
        <v>0</v>
      </c>
      <c r="W16029">
        <v>0</v>
      </c>
      <c r="X16029">
        <v>0</v>
      </c>
      <c r="Y16029">
        <v>0</v>
      </c>
      <c r="Z16029">
        <v>0</v>
      </c>
      <c r="AA16029">
        <v>0</v>
      </c>
      <c r="AB16029">
        <v>0</v>
      </c>
      <c r="AC16029">
        <v>0</v>
      </c>
      <c r="AD16029">
        <v>0</v>
      </c>
      <c r="AE16029">
        <v>0</v>
      </c>
      <c r="AF16029">
        <v>0</v>
      </c>
      <c r="AG16029">
        <v>0</v>
      </c>
      <c r="AH16029">
        <v>0</v>
      </c>
      <c r="AI16029">
        <v>0</v>
      </c>
      <c r="AJ16029">
        <v>0</v>
      </c>
      <c r="AK16029">
        <v>0</v>
      </c>
      <c r="AL16029">
        <v>0</v>
      </c>
      <c r="AM16029">
        <v>0</v>
      </c>
    </row>
    <row r="16030" spans="1:39" x14ac:dyDescent="0.45">
      <c r="A16030" t="s">
        <v>61385</v>
      </c>
      <c r="B16030" t="s">
        <v>61386</v>
      </c>
      <c r="C16030" t="s">
        <v>61387</v>
      </c>
      <c r="D16030" t="s">
        <v>32694</v>
      </c>
      <c r="E16030" t="s">
        <v>18684</v>
      </c>
      <c r="F16030" t="s">
        <v>114</v>
      </c>
      <c r="G16030" t="s">
        <v>45</v>
      </c>
      <c r="H16030" t="s">
        <v>74</v>
      </c>
      <c r="J16030" t="s">
        <v>75</v>
      </c>
      <c r="K16030" t="s">
        <v>75</v>
      </c>
      <c r="L16030">
        <v>1</v>
      </c>
      <c r="M16030" s="1">
        <v>39114</v>
      </c>
      <c r="N16030" s="2">
        <v>39114</v>
      </c>
      <c r="O16030" t="s">
        <v>110</v>
      </c>
      <c r="P16030">
        <v>2007</v>
      </c>
      <c r="Q16030" s="1">
        <v>39114</v>
      </c>
      <c r="R16030" s="1">
        <v>39114</v>
      </c>
      <c r="S16030">
        <v>0</v>
      </c>
      <c r="T16030">
        <v>0</v>
      </c>
      <c r="U16030">
        <v>0</v>
      </c>
      <c r="V16030">
        <v>0</v>
      </c>
      <c r="W16030">
        <v>0</v>
      </c>
      <c r="X16030">
        <v>0</v>
      </c>
      <c r="Y16030">
        <v>0</v>
      </c>
      <c r="Z16030">
        <v>0</v>
      </c>
      <c r="AA16030">
        <v>0</v>
      </c>
      <c r="AB16030">
        <v>0</v>
      </c>
      <c r="AC16030">
        <v>0</v>
      </c>
      <c r="AD16030">
        <v>0</v>
      </c>
      <c r="AE16030">
        <v>0</v>
      </c>
      <c r="AF16030">
        <v>0</v>
      </c>
      <c r="AG16030">
        <v>0</v>
      </c>
      <c r="AH16030">
        <v>0</v>
      </c>
      <c r="AI16030">
        <v>0</v>
      </c>
      <c r="AJ16030">
        <v>0</v>
      </c>
      <c r="AK16030">
        <v>0</v>
      </c>
      <c r="AL16030">
        <v>0</v>
      </c>
      <c r="AM16030">
        <v>0</v>
      </c>
    </row>
    <row r="16031" spans="1:39" x14ac:dyDescent="0.45">
      <c r="A16031" t="s">
        <v>61388</v>
      </c>
      <c r="B16031" t="s">
        <v>61389</v>
      </c>
      <c r="C16031" t="s">
        <v>61390</v>
      </c>
      <c r="D16031" t="s">
        <v>1360</v>
      </c>
      <c r="E16031" t="s">
        <v>1361</v>
      </c>
      <c r="F16031" t="s">
        <v>114</v>
      </c>
      <c r="G16031" t="s">
        <v>101</v>
      </c>
      <c r="L16031">
        <v>1</v>
      </c>
      <c r="Q16031" s="1">
        <v>39203</v>
      </c>
      <c r="R16031" s="1">
        <v>39203</v>
      </c>
      <c r="S16031">
        <v>0</v>
      </c>
      <c r="T16031">
        <v>0</v>
      </c>
      <c r="U16031">
        <v>0</v>
      </c>
      <c r="V16031">
        <v>0</v>
      </c>
      <c r="W16031">
        <v>0</v>
      </c>
      <c r="X16031">
        <v>0</v>
      </c>
      <c r="Y16031">
        <v>0</v>
      </c>
      <c r="Z16031">
        <v>0</v>
      </c>
      <c r="AA16031">
        <v>0</v>
      </c>
      <c r="AB16031">
        <v>0</v>
      </c>
      <c r="AC16031">
        <v>0</v>
      </c>
      <c r="AD16031">
        <v>0</v>
      </c>
      <c r="AE16031">
        <v>0</v>
      </c>
      <c r="AF16031">
        <v>0</v>
      </c>
      <c r="AG16031">
        <v>0</v>
      </c>
      <c r="AH16031">
        <v>0</v>
      </c>
      <c r="AI16031">
        <v>0</v>
      </c>
      <c r="AJ16031">
        <v>0</v>
      </c>
      <c r="AK16031">
        <v>0</v>
      </c>
      <c r="AL16031">
        <v>0</v>
      </c>
      <c r="AM16031">
        <v>0</v>
      </c>
    </row>
    <row r="16032" spans="1:39" x14ac:dyDescent="0.45">
      <c r="A16032" t="s">
        <v>61391</v>
      </c>
      <c r="B16032" t="s">
        <v>61392</v>
      </c>
      <c r="C16032" t="s">
        <v>61393</v>
      </c>
      <c r="D16032" t="s">
        <v>61394</v>
      </c>
      <c r="E16032" t="s">
        <v>61395</v>
      </c>
      <c r="F16032" t="s">
        <v>1206</v>
      </c>
      <c r="G16032" t="s">
        <v>57</v>
      </c>
      <c r="H16032" t="s">
        <v>46</v>
      </c>
      <c r="I16032" t="s">
        <v>205</v>
      </c>
      <c r="J16032" t="s">
        <v>206</v>
      </c>
      <c r="K16032" t="s">
        <v>206</v>
      </c>
      <c r="L16032">
        <v>3</v>
      </c>
      <c r="M16032" s="1">
        <v>40848</v>
      </c>
      <c r="N16032" s="2">
        <v>40848</v>
      </c>
      <c r="O16032" t="s">
        <v>94</v>
      </c>
      <c r="P16032">
        <v>2011</v>
      </c>
      <c r="Q16032" s="1">
        <v>41184</v>
      </c>
      <c r="R16032" s="1">
        <v>41850</v>
      </c>
      <c r="S16032">
        <v>1200000</v>
      </c>
      <c r="T16032">
        <v>0</v>
      </c>
      <c r="U16032">
        <v>0</v>
      </c>
      <c r="V16032">
        <v>0</v>
      </c>
      <c r="W16032">
        <v>0</v>
      </c>
      <c r="X16032">
        <v>0</v>
      </c>
      <c r="Y16032">
        <v>0</v>
      </c>
      <c r="Z16032">
        <v>0</v>
      </c>
      <c r="AA16032">
        <v>0</v>
      </c>
      <c r="AB16032">
        <v>0</v>
      </c>
      <c r="AC16032">
        <v>0</v>
      </c>
      <c r="AD16032">
        <v>0</v>
      </c>
      <c r="AE16032">
        <v>0</v>
      </c>
      <c r="AF16032">
        <v>0</v>
      </c>
      <c r="AG16032">
        <v>0</v>
      </c>
      <c r="AH16032">
        <v>0</v>
      </c>
      <c r="AI16032">
        <v>0</v>
      </c>
      <c r="AJ16032">
        <v>0</v>
      </c>
      <c r="AK16032">
        <v>0</v>
      </c>
      <c r="AL16032">
        <v>0</v>
      </c>
      <c r="AM16032">
        <v>0</v>
      </c>
    </row>
    <row r="16033" spans="1:39" x14ac:dyDescent="0.45">
      <c r="A16033" t="s">
        <v>61396</v>
      </c>
      <c r="B16033" t="s">
        <v>61397</v>
      </c>
      <c r="C16033" t="s">
        <v>61398</v>
      </c>
      <c r="D16033" t="s">
        <v>98</v>
      </c>
      <c r="E16033" t="s">
        <v>99</v>
      </c>
      <c r="F16033" t="s">
        <v>61399</v>
      </c>
      <c r="G16033" t="s">
        <v>57</v>
      </c>
      <c r="H16033" t="s">
        <v>1414</v>
      </c>
      <c r="J16033" t="s">
        <v>1415</v>
      </c>
      <c r="K16033" t="s">
        <v>1415</v>
      </c>
      <c r="L16033">
        <v>2</v>
      </c>
      <c r="M16033" s="1">
        <v>40452</v>
      </c>
      <c r="N16033" s="2">
        <v>40452</v>
      </c>
      <c r="O16033" t="s">
        <v>216</v>
      </c>
      <c r="P16033">
        <v>2010</v>
      </c>
      <c r="Q16033" s="1">
        <v>41344</v>
      </c>
      <c r="R16033" s="1">
        <v>41774</v>
      </c>
      <c r="S16033">
        <v>0</v>
      </c>
      <c r="T16033">
        <v>5414717</v>
      </c>
      <c r="U16033">
        <v>0</v>
      </c>
      <c r="V16033">
        <v>0</v>
      </c>
      <c r="W16033">
        <v>0</v>
      </c>
      <c r="X16033">
        <v>0</v>
      </c>
      <c r="Y16033">
        <v>0</v>
      </c>
      <c r="Z16033">
        <v>0</v>
      </c>
      <c r="AA16033">
        <v>0</v>
      </c>
      <c r="AB16033">
        <v>0</v>
      </c>
      <c r="AC16033">
        <v>0</v>
      </c>
      <c r="AD16033">
        <v>0</v>
      </c>
      <c r="AE16033">
        <v>0</v>
      </c>
      <c r="AF16033">
        <v>14717</v>
      </c>
      <c r="AG16033">
        <v>0</v>
      </c>
      <c r="AH16033">
        <v>0</v>
      </c>
      <c r="AI16033">
        <v>0</v>
      </c>
      <c r="AJ16033">
        <v>0</v>
      </c>
      <c r="AK16033">
        <v>0</v>
      </c>
      <c r="AL16033">
        <v>0</v>
      </c>
      <c r="AM16033">
        <v>0</v>
      </c>
    </row>
    <row r="16034" spans="1:39" x14ac:dyDescent="0.45">
      <c r="A16034" t="s">
        <v>61400</v>
      </c>
      <c r="B16034" t="s">
        <v>7822</v>
      </c>
      <c r="C16034" t="s">
        <v>61401</v>
      </c>
      <c r="F16034" t="s">
        <v>114</v>
      </c>
      <c r="G16034" t="s">
        <v>57</v>
      </c>
      <c r="L16034">
        <v>1</v>
      </c>
      <c r="Q16034" s="1">
        <v>41852</v>
      </c>
      <c r="R16034" s="1">
        <v>41852</v>
      </c>
      <c r="S16034">
        <v>0</v>
      </c>
      <c r="T16034">
        <v>0</v>
      </c>
      <c r="U16034">
        <v>0</v>
      </c>
      <c r="V16034">
        <v>0</v>
      </c>
      <c r="W16034">
        <v>0</v>
      </c>
      <c r="X16034">
        <v>0</v>
      </c>
      <c r="Y16034">
        <v>0</v>
      </c>
      <c r="Z16034">
        <v>0</v>
      </c>
      <c r="AA16034">
        <v>0</v>
      </c>
      <c r="AB16034">
        <v>0</v>
      </c>
      <c r="AC16034">
        <v>0</v>
      </c>
      <c r="AD16034">
        <v>0</v>
      </c>
      <c r="AE16034">
        <v>0</v>
      </c>
      <c r="AF16034">
        <v>0</v>
      </c>
      <c r="AG16034">
        <v>0</v>
      </c>
      <c r="AH16034">
        <v>0</v>
      </c>
      <c r="AI16034">
        <v>0</v>
      </c>
      <c r="AJ16034">
        <v>0</v>
      </c>
      <c r="AK16034">
        <v>0</v>
      </c>
      <c r="AL16034">
        <v>0</v>
      </c>
      <c r="AM16034">
        <v>0</v>
      </c>
    </row>
    <row r="16035" spans="1:39" x14ac:dyDescent="0.45">
      <c r="A16035" t="s">
        <v>61402</v>
      </c>
      <c r="B16035" t="s">
        <v>61403</v>
      </c>
      <c r="C16035" t="s">
        <v>61404</v>
      </c>
      <c r="D16035" t="s">
        <v>127</v>
      </c>
      <c r="E16035" t="s">
        <v>128</v>
      </c>
      <c r="F16035" t="s">
        <v>61405</v>
      </c>
      <c r="G16035" t="s">
        <v>57</v>
      </c>
      <c r="H16035" t="s">
        <v>46</v>
      </c>
      <c r="I16035" t="s">
        <v>58</v>
      </c>
      <c r="J16035" t="s">
        <v>59</v>
      </c>
      <c r="K16035" t="s">
        <v>59</v>
      </c>
      <c r="L16035">
        <v>2</v>
      </c>
      <c r="Q16035" s="1">
        <v>40259</v>
      </c>
      <c r="R16035" s="1">
        <v>41065</v>
      </c>
      <c r="S16035">
        <v>0</v>
      </c>
      <c r="T16035">
        <v>8052402</v>
      </c>
      <c r="U16035">
        <v>0</v>
      </c>
      <c r="V16035">
        <v>0</v>
      </c>
      <c r="W16035">
        <v>0</v>
      </c>
      <c r="X16035">
        <v>0</v>
      </c>
      <c r="Y16035">
        <v>0</v>
      </c>
      <c r="Z16035">
        <v>0</v>
      </c>
      <c r="AA16035">
        <v>0</v>
      </c>
      <c r="AB16035">
        <v>0</v>
      </c>
      <c r="AC16035">
        <v>0</v>
      </c>
      <c r="AD16035">
        <v>0</v>
      </c>
      <c r="AE16035">
        <v>0</v>
      </c>
      <c r="AF16035">
        <v>5000000</v>
      </c>
      <c r="AG16035">
        <v>0</v>
      </c>
      <c r="AH16035">
        <v>0</v>
      </c>
      <c r="AI16035">
        <v>0</v>
      </c>
      <c r="AJ16035">
        <v>0</v>
      </c>
      <c r="AK16035">
        <v>0</v>
      </c>
      <c r="AL16035">
        <v>0</v>
      </c>
      <c r="AM16035">
        <v>0</v>
      </c>
    </row>
    <row r="16036" spans="1:39" x14ac:dyDescent="0.45">
      <c r="A16036" t="s">
        <v>61406</v>
      </c>
      <c r="B16036" t="s">
        <v>61407</v>
      </c>
      <c r="C16036" t="s">
        <v>61408</v>
      </c>
      <c r="D16036" t="s">
        <v>61409</v>
      </c>
      <c r="E16036" t="s">
        <v>99</v>
      </c>
      <c r="F16036" t="s">
        <v>61410</v>
      </c>
      <c r="G16036" t="s">
        <v>57</v>
      </c>
      <c r="H16036" t="s">
        <v>46</v>
      </c>
      <c r="I16036" t="s">
        <v>58</v>
      </c>
      <c r="J16036" t="s">
        <v>198</v>
      </c>
      <c r="K16036" t="s">
        <v>833</v>
      </c>
      <c r="L16036">
        <v>1</v>
      </c>
      <c r="Q16036" s="1">
        <v>41281</v>
      </c>
      <c r="R16036" s="1">
        <v>41281</v>
      </c>
      <c r="S16036">
        <v>0</v>
      </c>
      <c r="T16036">
        <v>1105001</v>
      </c>
      <c r="U16036">
        <v>0</v>
      </c>
      <c r="V16036">
        <v>0</v>
      </c>
      <c r="W16036">
        <v>0</v>
      </c>
      <c r="X16036">
        <v>0</v>
      </c>
      <c r="Y16036">
        <v>0</v>
      </c>
      <c r="Z16036">
        <v>0</v>
      </c>
      <c r="AA16036">
        <v>0</v>
      </c>
      <c r="AB16036">
        <v>0</v>
      </c>
      <c r="AC16036">
        <v>0</v>
      </c>
      <c r="AD16036">
        <v>0</v>
      </c>
      <c r="AE16036">
        <v>0</v>
      </c>
      <c r="AF16036">
        <v>0</v>
      </c>
      <c r="AG16036">
        <v>0</v>
      </c>
      <c r="AH16036">
        <v>0</v>
      </c>
      <c r="AI16036">
        <v>0</v>
      </c>
      <c r="AJ16036">
        <v>0</v>
      </c>
      <c r="AK16036">
        <v>0</v>
      </c>
      <c r="AL16036">
        <v>0</v>
      </c>
      <c r="AM16036">
        <v>0</v>
      </c>
    </row>
    <row r="16037" spans="1:39" x14ac:dyDescent="0.45">
      <c r="A16037" t="s">
        <v>61411</v>
      </c>
      <c r="B16037" t="s">
        <v>61412</v>
      </c>
      <c r="C16037" t="s">
        <v>61413</v>
      </c>
      <c r="D16037" t="s">
        <v>142</v>
      </c>
      <c r="E16037" t="s">
        <v>143</v>
      </c>
      <c r="F16037" t="s">
        <v>222</v>
      </c>
      <c r="G16037" t="s">
        <v>45</v>
      </c>
      <c r="H16037" t="s">
        <v>46</v>
      </c>
      <c r="I16037" t="s">
        <v>205</v>
      </c>
      <c r="J16037" t="s">
        <v>206</v>
      </c>
      <c r="K16037" t="s">
        <v>206</v>
      </c>
      <c r="L16037">
        <v>1</v>
      </c>
      <c r="Q16037" s="1">
        <v>40179</v>
      </c>
      <c r="R16037" s="1">
        <v>40179</v>
      </c>
      <c r="S16037">
        <v>0</v>
      </c>
      <c r="T16037">
        <v>10000000</v>
      </c>
      <c r="U16037">
        <v>0</v>
      </c>
      <c r="V16037">
        <v>0</v>
      </c>
      <c r="W16037">
        <v>0</v>
      </c>
      <c r="X16037">
        <v>0</v>
      </c>
      <c r="Y16037">
        <v>0</v>
      </c>
      <c r="Z16037">
        <v>0</v>
      </c>
      <c r="AA16037">
        <v>0</v>
      </c>
      <c r="AB16037">
        <v>0</v>
      </c>
      <c r="AC16037">
        <v>0</v>
      </c>
      <c r="AD16037">
        <v>0</v>
      </c>
      <c r="AE16037">
        <v>0</v>
      </c>
      <c r="AF16037">
        <v>0</v>
      </c>
      <c r="AG16037">
        <v>0</v>
      </c>
      <c r="AH16037">
        <v>0</v>
      </c>
      <c r="AI16037">
        <v>0</v>
      </c>
      <c r="AJ16037">
        <v>0</v>
      </c>
      <c r="AK16037">
        <v>0</v>
      </c>
      <c r="AL16037">
        <v>0</v>
      </c>
      <c r="AM16037">
        <v>0</v>
      </c>
    </row>
    <row r="16038" spans="1:39" x14ac:dyDescent="0.45">
      <c r="A16038" t="s">
        <v>61414</v>
      </c>
      <c r="B16038" t="s">
        <v>61415</v>
      </c>
      <c r="C16038" t="s">
        <v>61416</v>
      </c>
      <c r="D16038" t="s">
        <v>14259</v>
      </c>
      <c r="E16038" t="s">
        <v>55</v>
      </c>
      <c r="F16038" t="s">
        <v>61417</v>
      </c>
      <c r="G16038" t="s">
        <v>57</v>
      </c>
      <c r="H16038" t="s">
        <v>46</v>
      </c>
      <c r="I16038" t="s">
        <v>648</v>
      </c>
      <c r="J16038" t="s">
        <v>649</v>
      </c>
      <c r="K16038" t="s">
        <v>649</v>
      </c>
      <c r="L16038">
        <v>3</v>
      </c>
      <c r="M16038" s="1">
        <v>39448</v>
      </c>
      <c r="N16038" s="2">
        <v>39448</v>
      </c>
      <c r="O16038" t="s">
        <v>181</v>
      </c>
      <c r="P16038">
        <v>2008</v>
      </c>
      <c r="Q16038" s="1">
        <v>40087</v>
      </c>
      <c r="R16038" s="1">
        <v>41417</v>
      </c>
      <c r="S16038">
        <v>1000000</v>
      </c>
      <c r="T16038">
        <v>747500</v>
      </c>
      <c r="U16038">
        <v>0</v>
      </c>
      <c r="V16038">
        <v>0</v>
      </c>
      <c r="W16038">
        <v>0</v>
      </c>
      <c r="X16038">
        <v>0</v>
      </c>
      <c r="Y16038">
        <v>0</v>
      </c>
      <c r="Z16038">
        <v>0</v>
      </c>
      <c r="AA16038">
        <v>0</v>
      </c>
      <c r="AB16038">
        <v>0</v>
      </c>
      <c r="AC16038">
        <v>0</v>
      </c>
      <c r="AD16038">
        <v>0</v>
      </c>
      <c r="AE16038">
        <v>0</v>
      </c>
      <c r="AF16038">
        <v>0</v>
      </c>
      <c r="AG16038">
        <v>0</v>
      </c>
      <c r="AH16038">
        <v>0</v>
      </c>
      <c r="AI16038">
        <v>0</v>
      </c>
      <c r="AJ16038">
        <v>0</v>
      </c>
      <c r="AK16038">
        <v>0</v>
      </c>
      <c r="AL16038">
        <v>0</v>
      </c>
      <c r="AM16038">
        <v>0</v>
      </c>
    </row>
    <row r="16039" spans="1:39" x14ac:dyDescent="0.45">
      <c r="A16039" t="s">
        <v>61418</v>
      </c>
      <c r="B16039" t="s">
        <v>61419</v>
      </c>
      <c r="D16039" t="s">
        <v>161</v>
      </c>
      <c r="E16039" t="s">
        <v>162</v>
      </c>
      <c r="F16039" t="s">
        <v>114</v>
      </c>
      <c r="G16039" t="s">
        <v>57</v>
      </c>
      <c r="H16039" t="s">
        <v>46</v>
      </c>
      <c r="I16039" t="s">
        <v>2223</v>
      </c>
      <c r="J16039" t="s">
        <v>4151</v>
      </c>
      <c r="K16039" t="s">
        <v>4151</v>
      </c>
      <c r="L16039">
        <v>1</v>
      </c>
      <c r="M16039" s="1">
        <v>41548</v>
      </c>
      <c r="N16039" s="2">
        <v>41548</v>
      </c>
      <c r="O16039" t="s">
        <v>157</v>
      </c>
      <c r="P16039">
        <v>2013</v>
      </c>
      <c r="Q16039" s="1">
        <v>41565</v>
      </c>
      <c r="R16039" s="1">
        <v>41565</v>
      </c>
      <c r="S16039">
        <v>0</v>
      </c>
      <c r="T16039">
        <v>0</v>
      </c>
      <c r="U16039">
        <v>0</v>
      </c>
      <c r="V16039">
        <v>0</v>
      </c>
      <c r="W16039">
        <v>0</v>
      </c>
      <c r="X16039">
        <v>0</v>
      </c>
      <c r="Y16039">
        <v>0</v>
      </c>
      <c r="Z16039">
        <v>0</v>
      </c>
      <c r="AA16039">
        <v>0</v>
      </c>
      <c r="AB16039">
        <v>0</v>
      </c>
      <c r="AC16039">
        <v>0</v>
      </c>
      <c r="AD16039">
        <v>0</v>
      </c>
      <c r="AE16039">
        <v>0</v>
      </c>
      <c r="AF16039">
        <v>0</v>
      </c>
      <c r="AG16039">
        <v>0</v>
      </c>
      <c r="AH16039">
        <v>0</v>
      </c>
      <c r="AI16039">
        <v>0</v>
      </c>
      <c r="AJ16039">
        <v>0</v>
      </c>
      <c r="AK16039">
        <v>0</v>
      </c>
      <c r="AL16039">
        <v>0</v>
      </c>
      <c r="AM16039">
        <v>0</v>
      </c>
    </row>
    <row r="16040" spans="1:39" x14ac:dyDescent="0.45">
      <c r="A16040" t="s">
        <v>61420</v>
      </c>
      <c r="B16040" t="s">
        <v>61421</v>
      </c>
      <c r="C16040" t="s">
        <v>61422</v>
      </c>
      <c r="D16040" t="s">
        <v>774</v>
      </c>
      <c r="E16040" t="s">
        <v>775</v>
      </c>
      <c r="F16040" t="s">
        <v>61423</v>
      </c>
      <c r="G16040" t="s">
        <v>57</v>
      </c>
      <c r="H16040" t="s">
        <v>46</v>
      </c>
      <c r="I16040" t="s">
        <v>299</v>
      </c>
      <c r="J16040" t="s">
        <v>300</v>
      </c>
      <c r="K16040" t="s">
        <v>38795</v>
      </c>
      <c r="L16040">
        <v>1</v>
      </c>
      <c r="M16040" s="1">
        <v>39083</v>
      </c>
      <c r="N16040" s="2">
        <v>39083</v>
      </c>
      <c r="O16040" t="s">
        <v>110</v>
      </c>
      <c r="P16040">
        <v>2007</v>
      </c>
      <c r="Q16040" s="1">
        <v>40186</v>
      </c>
      <c r="R16040" s="1">
        <v>40186</v>
      </c>
      <c r="S16040">
        <v>0</v>
      </c>
      <c r="T16040">
        <v>5653260</v>
      </c>
      <c r="U16040">
        <v>0</v>
      </c>
      <c r="V16040">
        <v>0</v>
      </c>
      <c r="W16040">
        <v>0</v>
      </c>
      <c r="X16040">
        <v>0</v>
      </c>
      <c r="Y16040">
        <v>0</v>
      </c>
      <c r="Z16040">
        <v>0</v>
      </c>
      <c r="AA16040">
        <v>0</v>
      </c>
      <c r="AB16040">
        <v>0</v>
      </c>
      <c r="AC16040">
        <v>0</v>
      </c>
      <c r="AD16040">
        <v>0</v>
      </c>
      <c r="AE16040">
        <v>0</v>
      </c>
      <c r="AF16040">
        <v>0</v>
      </c>
      <c r="AG16040">
        <v>0</v>
      </c>
      <c r="AH16040">
        <v>0</v>
      </c>
      <c r="AI16040">
        <v>0</v>
      </c>
      <c r="AJ16040">
        <v>0</v>
      </c>
      <c r="AK16040">
        <v>0</v>
      </c>
      <c r="AL16040">
        <v>0</v>
      </c>
      <c r="AM16040">
        <v>0</v>
      </c>
    </row>
    <row r="16041" spans="1:39" x14ac:dyDescent="0.45">
      <c r="A16041" t="s">
        <v>61424</v>
      </c>
      <c r="B16041" t="s">
        <v>61425</v>
      </c>
      <c r="C16041" t="s">
        <v>61426</v>
      </c>
      <c r="D16041" t="s">
        <v>2191</v>
      </c>
      <c r="E16041" t="s">
        <v>2192</v>
      </c>
      <c r="F16041" t="s">
        <v>114</v>
      </c>
      <c r="G16041" t="s">
        <v>57</v>
      </c>
      <c r="H16041" t="s">
        <v>46</v>
      </c>
      <c r="I16041" t="s">
        <v>148</v>
      </c>
      <c r="J16041" t="s">
        <v>149</v>
      </c>
      <c r="K16041" t="s">
        <v>61427</v>
      </c>
      <c r="L16041">
        <v>1</v>
      </c>
      <c r="M16041" s="1">
        <v>40858</v>
      </c>
      <c r="N16041" s="2">
        <v>40848</v>
      </c>
      <c r="O16041" t="s">
        <v>94</v>
      </c>
      <c r="P16041">
        <v>2011</v>
      </c>
      <c r="Q16041" s="1">
        <v>41107</v>
      </c>
      <c r="R16041" s="1">
        <v>41107</v>
      </c>
      <c r="S16041">
        <v>0</v>
      </c>
      <c r="T16041">
        <v>0</v>
      </c>
      <c r="U16041">
        <v>0</v>
      </c>
      <c r="V16041">
        <v>0</v>
      </c>
      <c r="W16041">
        <v>0</v>
      </c>
      <c r="X16041">
        <v>0</v>
      </c>
      <c r="Y16041">
        <v>0</v>
      </c>
      <c r="Z16041">
        <v>0</v>
      </c>
      <c r="AA16041">
        <v>0</v>
      </c>
      <c r="AB16041">
        <v>0</v>
      </c>
      <c r="AC16041">
        <v>0</v>
      </c>
      <c r="AD16041">
        <v>0</v>
      </c>
      <c r="AE16041">
        <v>0</v>
      </c>
      <c r="AF16041">
        <v>0</v>
      </c>
      <c r="AG16041">
        <v>0</v>
      </c>
      <c r="AH16041">
        <v>0</v>
      </c>
      <c r="AI16041">
        <v>0</v>
      </c>
      <c r="AJ16041">
        <v>0</v>
      </c>
      <c r="AK16041">
        <v>0</v>
      </c>
      <c r="AL16041">
        <v>0</v>
      </c>
      <c r="AM16041">
        <v>0</v>
      </c>
    </row>
    <row r="16042" spans="1:39" x14ac:dyDescent="0.45">
      <c r="A16042" t="s">
        <v>61428</v>
      </c>
      <c r="B16042" t="s">
        <v>61429</v>
      </c>
      <c r="C16042" t="s">
        <v>61430</v>
      </c>
      <c r="F16042" t="s">
        <v>1047</v>
      </c>
      <c r="H16042" t="s">
        <v>475</v>
      </c>
      <c r="J16042" t="s">
        <v>1274</v>
      </c>
      <c r="L16042">
        <v>1</v>
      </c>
      <c r="M16042" s="1">
        <v>38353</v>
      </c>
      <c r="N16042" s="2">
        <v>38353</v>
      </c>
      <c r="O16042" t="s">
        <v>464</v>
      </c>
      <c r="P16042">
        <v>2005</v>
      </c>
      <c r="Q16042" s="1">
        <v>41215</v>
      </c>
      <c r="R16042" s="1">
        <v>41215</v>
      </c>
      <c r="S16042">
        <v>0</v>
      </c>
      <c r="T16042">
        <v>0</v>
      </c>
      <c r="U16042">
        <v>0</v>
      </c>
      <c r="V16042">
        <v>5000000</v>
      </c>
      <c r="W16042">
        <v>0</v>
      </c>
      <c r="X16042">
        <v>0</v>
      </c>
      <c r="Y16042">
        <v>0</v>
      </c>
      <c r="Z16042">
        <v>0</v>
      </c>
      <c r="AA16042">
        <v>0</v>
      </c>
      <c r="AB16042">
        <v>0</v>
      </c>
      <c r="AC16042">
        <v>0</v>
      </c>
      <c r="AD16042">
        <v>0</v>
      </c>
      <c r="AE16042">
        <v>0</v>
      </c>
      <c r="AF16042">
        <v>0</v>
      </c>
      <c r="AG16042">
        <v>0</v>
      </c>
      <c r="AH16042">
        <v>0</v>
      </c>
      <c r="AI16042">
        <v>0</v>
      </c>
      <c r="AJ16042">
        <v>0</v>
      </c>
      <c r="AK16042">
        <v>0</v>
      </c>
      <c r="AL16042">
        <v>0</v>
      </c>
      <c r="AM16042">
        <v>0</v>
      </c>
    </row>
    <row r="16043" spans="1:39" x14ac:dyDescent="0.45">
      <c r="A16043" t="s">
        <v>61431</v>
      </c>
      <c r="B16043" t="s">
        <v>61432</v>
      </c>
      <c r="C16043" t="s">
        <v>61433</v>
      </c>
      <c r="D16043" t="s">
        <v>88</v>
      </c>
      <c r="E16043" t="s">
        <v>89</v>
      </c>
      <c r="F16043" t="s">
        <v>114</v>
      </c>
      <c r="G16043" t="s">
        <v>57</v>
      </c>
      <c r="H16043" t="s">
        <v>74</v>
      </c>
      <c r="J16043" t="s">
        <v>1895</v>
      </c>
      <c r="K16043" t="s">
        <v>1895</v>
      </c>
      <c r="L16043">
        <v>4</v>
      </c>
      <c r="M16043" s="1">
        <v>39132</v>
      </c>
      <c r="N16043" s="2">
        <v>39114</v>
      </c>
      <c r="O16043" t="s">
        <v>110</v>
      </c>
      <c r="P16043">
        <v>2007</v>
      </c>
      <c r="Q16043" s="1">
        <v>39895</v>
      </c>
      <c r="R16043" s="1">
        <v>41030</v>
      </c>
      <c r="S16043">
        <v>0</v>
      </c>
      <c r="T16043">
        <v>0</v>
      </c>
      <c r="U16043">
        <v>0</v>
      </c>
      <c r="V16043">
        <v>0</v>
      </c>
      <c r="W16043">
        <v>0</v>
      </c>
      <c r="X16043">
        <v>0</v>
      </c>
      <c r="Y16043">
        <v>0</v>
      </c>
      <c r="Z16043">
        <v>0</v>
      </c>
      <c r="AA16043">
        <v>0</v>
      </c>
      <c r="AB16043">
        <v>0</v>
      </c>
      <c r="AC16043">
        <v>0</v>
      </c>
      <c r="AD16043">
        <v>0</v>
      </c>
      <c r="AE16043">
        <v>0</v>
      </c>
      <c r="AF16043">
        <v>0</v>
      </c>
      <c r="AG16043">
        <v>0</v>
      </c>
      <c r="AH16043">
        <v>0</v>
      </c>
      <c r="AI16043">
        <v>0</v>
      </c>
      <c r="AJ16043">
        <v>0</v>
      </c>
      <c r="AK16043">
        <v>0</v>
      </c>
      <c r="AL16043">
        <v>0</v>
      </c>
      <c r="AM16043">
        <v>0</v>
      </c>
    </row>
    <row r="16044" spans="1:39" x14ac:dyDescent="0.45">
      <c r="A16044" t="s">
        <v>61434</v>
      </c>
      <c r="B16044" t="s">
        <v>61435</v>
      </c>
      <c r="C16044" t="s">
        <v>61436</v>
      </c>
      <c r="D16044" t="s">
        <v>98</v>
      </c>
      <c r="E16044" t="s">
        <v>99</v>
      </c>
      <c r="F16044" t="s">
        <v>61437</v>
      </c>
      <c r="G16044" t="s">
        <v>57</v>
      </c>
      <c r="H16044" t="s">
        <v>46</v>
      </c>
      <c r="I16044" t="s">
        <v>47</v>
      </c>
      <c r="J16044" t="s">
        <v>48</v>
      </c>
      <c r="K16044" t="s">
        <v>49</v>
      </c>
      <c r="L16044">
        <v>2</v>
      </c>
      <c r="M16044" s="1">
        <v>40848</v>
      </c>
      <c r="N16044" s="2">
        <v>40848</v>
      </c>
      <c r="O16044" t="s">
        <v>94</v>
      </c>
      <c r="P16044">
        <v>2011</v>
      </c>
      <c r="Q16044" s="1">
        <v>41401</v>
      </c>
      <c r="R16044" s="1">
        <v>41779</v>
      </c>
      <c r="S16044">
        <v>150000</v>
      </c>
      <c r="T16044">
        <v>0</v>
      </c>
      <c r="U16044">
        <v>745000</v>
      </c>
      <c r="V16044">
        <v>0</v>
      </c>
      <c r="W16044">
        <v>0</v>
      </c>
      <c r="X16044">
        <v>0</v>
      </c>
      <c r="Y16044">
        <v>0</v>
      </c>
      <c r="Z16044">
        <v>0</v>
      </c>
      <c r="AA16044">
        <v>0</v>
      </c>
      <c r="AB16044">
        <v>0</v>
      </c>
      <c r="AC16044">
        <v>0</v>
      </c>
      <c r="AD16044">
        <v>0</v>
      </c>
      <c r="AE16044">
        <v>0</v>
      </c>
      <c r="AF16044">
        <v>0</v>
      </c>
      <c r="AG16044">
        <v>0</v>
      </c>
      <c r="AH16044">
        <v>0</v>
      </c>
      <c r="AI16044">
        <v>0</v>
      </c>
      <c r="AJ16044">
        <v>0</v>
      </c>
      <c r="AK16044">
        <v>0</v>
      </c>
      <c r="AL16044">
        <v>0</v>
      </c>
      <c r="AM16044">
        <v>0</v>
      </c>
    </row>
    <row r="16045" spans="1:39" x14ac:dyDescent="0.45">
      <c r="A16045" t="s">
        <v>61438</v>
      </c>
      <c r="B16045" t="s">
        <v>61439</v>
      </c>
      <c r="C16045" t="s">
        <v>61440</v>
      </c>
      <c r="D16045" t="s">
        <v>107</v>
      </c>
      <c r="E16045" t="s">
        <v>108</v>
      </c>
      <c r="F16045" t="s">
        <v>3770</v>
      </c>
      <c r="G16045" t="s">
        <v>45</v>
      </c>
      <c r="L16045">
        <v>1</v>
      </c>
      <c r="Q16045" s="1">
        <v>39463</v>
      </c>
      <c r="R16045" s="1">
        <v>39463</v>
      </c>
      <c r="S16045">
        <v>0</v>
      </c>
      <c r="T16045">
        <v>42000000</v>
      </c>
      <c r="U16045">
        <v>0</v>
      </c>
      <c r="V16045">
        <v>0</v>
      </c>
      <c r="W16045">
        <v>0</v>
      </c>
      <c r="X16045">
        <v>0</v>
      </c>
      <c r="Y16045">
        <v>0</v>
      </c>
      <c r="Z16045">
        <v>0</v>
      </c>
      <c r="AA16045">
        <v>0</v>
      </c>
      <c r="AB16045">
        <v>0</v>
      </c>
      <c r="AC16045">
        <v>0</v>
      </c>
      <c r="AD16045">
        <v>0</v>
      </c>
      <c r="AE16045">
        <v>0</v>
      </c>
      <c r="AF16045">
        <v>0</v>
      </c>
      <c r="AG16045">
        <v>42000000</v>
      </c>
      <c r="AH16045">
        <v>0</v>
      </c>
      <c r="AI16045">
        <v>0</v>
      </c>
      <c r="AJ16045">
        <v>0</v>
      </c>
      <c r="AK16045">
        <v>0</v>
      </c>
      <c r="AL16045">
        <v>0</v>
      </c>
      <c r="AM16045">
        <v>0</v>
      </c>
    </row>
    <row r="16046" spans="1:39" x14ac:dyDescent="0.45">
      <c r="A16046" t="s">
        <v>61441</v>
      </c>
      <c r="B16046" t="s">
        <v>61442</v>
      </c>
      <c r="C16046" t="s">
        <v>61443</v>
      </c>
      <c r="D16046" t="s">
        <v>61444</v>
      </c>
      <c r="E16046" t="s">
        <v>12441</v>
      </c>
      <c r="F16046" t="s">
        <v>114</v>
      </c>
      <c r="H16046" t="s">
        <v>7835</v>
      </c>
      <c r="J16046" t="s">
        <v>7836</v>
      </c>
      <c r="K16046" t="s">
        <v>7836</v>
      </c>
      <c r="L16046">
        <v>1</v>
      </c>
      <c r="M16046" s="1">
        <v>40725</v>
      </c>
      <c r="N16046" s="2">
        <v>40725</v>
      </c>
      <c r="O16046" t="s">
        <v>250</v>
      </c>
      <c r="P16046">
        <v>2011</v>
      </c>
      <c r="Q16046" s="1">
        <v>41603</v>
      </c>
      <c r="R16046" s="1">
        <v>41603</v>
      </c>
      <c r="S16046">
        <v>0</v>
      </c>
      <c r="T16046">
        <v>0</v>
      </c>
      <c r="U16046">
        <v>0</v>
      </c>
      <c r="V16046">
        <v>0</v>
      </c>
      <c r="W16046">
        <v>0</v>
      </c>
      <c r="X16046">
        <v>0</v>
      </c>
      <c r="Y16046">
        <v>0</v>
      </c>
      <c r="Z16046">
        <v>0</v>
      </c>
      <c r="AA16046">
        <v>0</v>
      </c>
      <c r="AB16046">
        <v>0</v>
      </c>
      <c r="AC16046">
        <v>0</v>
      </c>
      <c r="AD16046">
        <v>0</v>
      </c>
      <c r="AE16046">
        <v>0</v>
      </c>
      <c r="AF16046">
        <v>0</v>
      </c>
      <c r="AG16046">
        <v>0</v>
      </c>
      <c r="AH16046">
        <v>0</v>
      </c>
      <c r="AI16046">
        <v>0</v>
      </c>
      <c r="AJ16046">
        <v>0</v>
      </c>
      <c r="AK16046">
        <v>0</v>
      </c>
      <c r="AL16046">
        <v>0</v>
      </c>
      <c r="AM16046">
        <v>0</v>
      </c>
    </row>
    <row r="16047" spans="1:39" x14ac:dyDescent="0.45">
      <c r="A16047" t="s">
        <v>61445</v>
      </c>
      <c r="B16047" t="s">
        <v>61446</v>
      </c>
      <c r="C16047" t="s">
        <v>61447</v>
      </c>
      <c r="D16047" t="s">
        <v>653</v>
      </c>
      <c r="E16047" t="s">
        <v>343</v>
      </c>
      <c r="F16047" t="s">
        <v>230</v>
      </c>
      <c r="G16047" t="s">
        <v>57</v>
      </c>
      <c r="H16047" t="s">
        <v>46</v>
      </c>
      <c r="I16047" t="s">
        <v>648</v>
      </c>
      <c r="J16047" t="s">
        <v>649</v>
      </c>
      <c r="K16047" t="s">
        <v>6785</v>
      </c>
      <c r="L16047">
        <v>1</v>
      </c>
      <c r="M16047" s="1">
        <v>40514</v>
      </c>
      <c r="N16047" s="2">
        <v>40513</v>
      </c>
      <c r="O16047" t="s">
        <v>216</v>
      </c>
      <c r="P16047">
        <v>2010</v>
      </c>
      <c r="Q16047" s="1">
        <v>41239</v>
      </c>
      <c r="R16047" s="1">
        <v>41239</v>
      </c>
      <c r="S16047">
        <v>3000000</v>
      </c>
      <c r="T16047">
        <v>0</v>
      </c>
      <c r="U16047">
        <v>0</v>
      </c>
      <c r="V16047">
        <v>0</v>
      </c>
      <c r="W16047">
        <v>0</v>
      </c>
      <c r="X16047">
        <v>0</v>
      </c>
      <c r="Y16047">
        <v>0</v>
      </c>
      <c r="Z16047">
        <v>0</v>
      </c>
      <c r="AA16047">
        <v>0</v>
      </c>
      <c r="AB16047">
        <v>0</v>
      </c>
      <c r="AC16047">
        <v>0</v>
      </c>
      <c r="AD16047">
        <v>0</v>
      </c>
      <c r="AE16047">
        <v>0</v>
      </c>
      <c r="AF16047">
        <v>0</v>
      </c>
      <c r="AG16047">
        <v>0</v>
      </c>
      <c r="AH16047">
        <v>0</v>
      </c>
      <c r="AI16047">
        <v>0</v>
      </c>
      <c r="AJ16047">
        <v>0</v>
      </c>
      <c r="AK16047">
        <v>0</v>
      </c>
      <c r="AL16047">
        <v>0</v>
      </c>
      <c r="AM16047">
        <v>0</v>
      </c>
    </row>
    <row r="16048" spans="1:39" x14ac:dyDescent="0.45">
      <c r="A16048" t="s">
        <v>61448</v>
      </c>
      <c r="B16048" t="s">
        <v>61449</v>
      </c>
      <c r="C16048" t="s">
        <v>61450</v>
      </c>
      <c r="D16048" t="s">
        <v>2191</v>
      </c>
      <c r="E16048" t="s">
        <v>2192</v>
      </c>
      <c r="F16048" t="s">
        <v>310</v>
      </c>
      <c r="G16048" t="s">
        <v>57</v>
      </c>
      <c r="H16048" t="s">
        <v>46</v>
      </c>
      <c r="I16048" t="s">
        <v>58</v>
      </c>
      <c r="J16048" t="s">
        <v>198</v>
      </c>
      <c r="K16048" t="s">
        <v>199</v>
      </c>
      <c r="L16048">
        <v>1</v>
      </c>
      <c r="M16048" s="1">
        <v>36161</v>
      </c>
      <c r="N16048" s="2">
        <v>36161</v>
      </c>
      <c r="O16048" t="s">
        <v>1121</v>
      </c>
      <c r="P16048">
        <v>1999</v>
      </c>
      <c r="Q16048" s="1">
        <v>38652</v>
      </c>
      <c r="R16048" s="1">
        <v>38652</v>
      </c>
      <c r="S16048">
        <v>0</v>
      </c>
      <c r="T16048">
        <v>20000000</v>
      </c>
      <c r="U16048">
        <v>0</v>
      </c>
      <c r="V16048">
        <v>0</v>
      </c>
      <c r="W16048">
        <v>0</v>
      </c>
      <c r="X16048">
        <v>0</v>
      </c>
      <c r="Y16048">
        <v>0</v>
      </c>
      <c r="Z16048">
        <v>0</v>
      </c>
      <c r="AA16048">
        <v>0</v>
      </c>
      <c r="AB16048">
        <v>0</v>
      </c>
      <c r="AC16048">
        <v>0</v>
      </c>
      <c r="AD16048">
        <v>0</v>
      </c>
      <c r="AE16048">
        <v>0</v>
      </c>
      <c r="AF16048">
        <v>0</v>
      </c>
      <c r="AG16048">
        <v>0</v>
      </c>
      <c r="AH16048">
        <v>0</v>
      </c>
      <c r="AI16048">
        <v>0</v>
      </c>
      <c r="AJ16048">
        <v>0</v>
      </c>
      <c r="AK16048">
        <v>0</v>
      </c>
      <c r="AL16048">
        <v>0</v>
      </c>
      <c r="AM16048">
        <v>0</v>
      </c>
    </row>
    <row r="16049" spans="1:39" x14ac:dyDescent="0.45">
      <c r="A16049" t="s">
        <v>61451</v>
      </c>
      <c r="B16049" t="s">
        <v>61452</v>
      </c>
      <c r="C16049" t="s">
        <v>61453</v>
      </c>
      <c r="D16049" t="s">
        <v>61454</v>
      </c>
      <c r="E16049" t="s">
        <v>18394</v>
      </c>
      <c r="F16049" t="s">
        <v>10326</v>
      </c>
      <c r="G16049" t="s">
        <v>57</v>
      </c>
      <c r="H16049" t="s">
        <v>475</v>
      </c>
      <c r="J16049" t="s">
        <v>476</v>
      </c>
      <c r="K16049" t="s">
        <v>476</v>
      </c>
      <c r="L16049">
        <v>3</v>
      </c>
      <c r="M16049" s="1">
        <v>40787</v>
      </c>
      <c r="N16049" s="2">
        <v>40787</v>
      </c>
      <c r="O16049" t="s">
        <v>250</v>
      </c>
      <c r="P16049">
        <v>2011</v>
      </c>
      <c r="Q16049" s="1">
        <v>40179</v>
      </c>
      <c r="R16049" s="1">
        <v>41243</v>
      </c>
      <c r="S16049">
        <v>150000</v>
      </c>
      <c r="T16049">
        <v>0</v>
      </c>
      <c r="U16049">
        <v>0</v>
      </c>
      <c r="V16049">
        <v>0</v>
      </c>
      <c r="W16049">
        <v>0</v>
      </c>
      <c r="X16049">
        <v>0</v>
      </c>
      <c r="Y16049">
        <v>100000</v>
      </c>
      <c r="Z16049">
        <v>5000</v>
      </c>
      <c r="AA16049">
        <v>0</v>
      </c>
      <c r="AB16049">
        <v>0</v>
      </c>
      <c r="AC16049">
        <v>0</v>
      </c>
      <c r="AD16049">
        <v>0</v>
      </c>
      <c r="AE16049">
        <v>0</v>
      </c>
      <c r="AF16049">
        <v>0</v>
      </c>
      <c r="AG16049">
        <v>0</v>
      </c>
      <c r="AH16049">
        <v>0</v>
      </c>
      <c r="AI16049">
        <v>0</v>
      </c>
      <c r="AJ16049">
        <v>0</v>
      </c>
      <c r="AK16049">
        <v>0</v>
      </c>
      <c r="AL16049">
        <v>0</v>
      </c>
      <c r="AM16049">
        <v>0</v>
      </c>
    </row>
    <row r="16050" spans="1:39" x14ac:dyDescent="0.45">
      <c r="A16050" t="s">
        <v>61455</v>
      </c>
      <c r="B16050" t="s">
        <v>61456</v>
      </c>
      <c r="C16050" t="s">
        <v>61457</v>
      </c>
      <c r="D16050" t="s">
        <v>61458</v>
      </c>
      <c r="E16050" t="s">
        <v>2254</v>
      </c>
      <c r="F16050" t="s">
        <v>9397</v>
      </c>
      <c r="G16050" t="s">
        <v>57</v>
      </c>
      <c r="H16050" t="s">
        <v>496</v>
      </c>
      <c r="J16050" t="s">
        <v>2417</v>
      </c>
      <c r="K16050" t="s">
        <v>2417</v>
      </c>
      <c r="L16050">
        <v>1</v>
      </c>
      <c r="M16050" s="1">
        <v>40179</v>
      </c>
      <c r="N16050" s="2">
        <v>40179</v>
      </c>
      <c r="O16050" t="s">
        <v>118</v>
      </c>
      <c r="P16050">
        <v>2010</v>
      </c>
      <c r="Q16050" s="1">
        <v>41883</v>
      </c>
      <c r="R16050" s="1">
        <v>41883</v>
      </c>
      <c r="S16050">
        <v>0</v>
      </c>
      <c r="T16050">
        <v>33000000</v>
      </c>
      <c r="U16050">
        <v>0</v>
      </c>
      <c r="V16050">
        <v>0</v>
      </c>
      <c r="W16050">
        <v>0</v>
      </c>
      <c r="X16050">
        <v>0</v>
      </c>
      <c r="Y16050">
        <v>0</v>
      </c>
      <c r="Z16050">
        <v>0</v>
      </c>
      <c r="AA16050">
        <v>0</v>
      </c>
      <c r="AB16050">
        <v>0</v>
      </c>
      <c r="AC16050">
        <v>0</v>
      </c>
      <c r="AD16050">
        <v>0</v>
      </c>
      <c r="AE16050">
        <v>0</v>
      </c>
      <c r="AF16050">
        <v>0</v>
      </c>
      <c r="AG16050">
        <v>33000000</v>
      </c>
      <c r="AH16050">
        <v>0</v>
      </c>
      <c r="AI16050">
        <v>0</v>
      </c>
      <c r="AJ16050">
        <v>0</v>
      </c>
      <c r="AK16050">
        <v>0</v>
      </c>
      <c r="AL16050">
        <v>0</v>
      </c>
      <c r="AM16050">
        <v>0</v>
      </c>
    </row>
    <row r="16051" spans="1:39" x14ac:dyDescent="0.45">
      <c r="A16051" t="s">
        <v>61459</v>
      </c>
      <c r="B16051" t="s">
        <v>61460</v>
      </c>
      <c r="C16051" t="s">
        <v>61461</v>
      </c>
      <c r="D16051" t="s">
        <v>61462</v>
      </c>
      <c r="E16051" t="s">
        <v>1703</v>
      </c>
      <c r="F16051" t="s">
        <v>2770</v>
      </c>
      <c r="G16051" t="s">
        <v>57</v>
      </c>
      <c r="H16051" t="s">
        <v>496</v>
      </c>
      <c r="J16051" t="s">
        <v>47548</v>
      </c>
      <c r="K16051" t="s">
        <v>47548</v>
      </c>
      <c r="L16051">
        <v>1</v>
      </c>
      <c r="M16051" s="1">
        <v>40544</v>
      </c>
      <c r="N16051" s="2">
        <v>40544</v>
      </c>
      <c r="O16051" t="s">
        <v>528</v>
      </c>
      <c r="P16051">
        <v>2011</v>
      </c>
      <c r="Q16051" s="1">
        <v>41107</v>
      </c>
      <c r="R16051" s="1">
        <v>41107</v>
      </c>
      <c r="S16051">
        <v>0</v>
      </c>
      <c r="T16051">
        <v>9000000</v>
      </c>
      <c r="U16051">
        <v>0</v>
      </c>
      <c r="V16051">
        <v>0</v>
      </c>
      <c r="W16051">
        <v>0</v>
      </c>
      <c r="X16051">
        <v>0</v>
      </c>
      <c r="Y16051">
        <v>0</v>
      </c>
      <c r="Z16051">
        <v>0</v>
      </c>
      <c r="AA16051">
        <v>0</v>
      </c>
      <c r="AB16051">
        <v>0</v>
      </c>
      <c r="AC16051">
        <v>0</v>
      </c>
      <c r="AD16051">
        <v>0</v>
      </c>
      <c r="AE16051">
        <v>0</v>
      </c>
      <c r="AF16051">
        <v>0</v>
      </c>
      <c r="AG16051">
        <v>9000000</v>
      </c>
      <c r="AH16051">
        <v>0</v>
      </c>
      <c r="AI16051">
        <v>0</v>
      </c>
      <c r="AJ16051">
        <v>0</v>
      </c>
      <c r="AK16051">
        <v>0</v>
      </c>
      <c r="AL16051">
        <v>0</v>
      </c>
      <c r="AM16051">
        <v>0</v>
      </c>
    </row>
    <row r="16052" spans="1:39" x14ac:dyDescent="0.45">
      <c r="A16052" t="s">
        <v>61463</v>
      </c>
      <c r="B16052" t="s">
        <v>61464</v>
      </c>
      <c r="C16052" t="s">
        <v>61465</v>
      </c>
      <c r="D16052" t="s">
        <v>228</v>
      </c>
      <c r="E16052" t="s">
        <v>229</v>
      </c>
      <c r="F16052" t="s">
        <v>1693</v>
      </c>
      <c r="G16052" t="s">
        <v>57</v>
      </c>
      <c r="H16052" t="s">
        <v>46</v>
      </c>
      <c r="I16052" t="s">
        <v>81</v>
      </c>
      <c r="J16052" t="s">
        <v>1436</v>
      </c>
      <c r="K16052" t="s">
        <v>1436</v>
      </c>
      <c r="L16052">
        <v>1</v>
      </c>
      <c r="Q16052" s="1">
        <v>40417</v>
      </c>
      <c r="R16052" s="1">
        <v>40417</v>
      </c>
      <c r="S16052">
        <v>0</v>
      </c>
      <c r="T16052">
        <v>180000</v>
      </c>
      <c r="U16052">
        <v>0</v>
      </c>
      <c r="V16052">
        <v>0</v>
      </c>
      <c r="W16052">
        <v>0</v>
      </c>
      <c r="X16052">
        <v>0</v>
      </c>
      <c r="Y16052">
        <v>0</v>
      </c>
      <c r="Z16052">
        <v>0</v>
      </c>
      <c r="AA16052">
        <v>0</v>
      </c>
      <c r="AB16052">
        <v>0</v>
      </c>
      <c r="AC16052">
        <v>0</v>
      </c>
      <c r="AD16052">
        <v>0</v>
      </c>
      <c r="AE16052">
        <v>0</v>
      </c>
      <c r="AF16052">
        <v>0</v>
      </c>
      <c r="AG16052">
        <v>0</v>
      </c>
      <c r="AH16052">
        <v>0</v>
      </c>
      <c r="AI16052">
        <v>0</v>
      </c>
      <c r="AJ16052">
        <v>0</v>
      </c>
      <c r="AK16052">
        <v>0</v>
      </c>
      <c r="AL16052">
        <v>0</v>
      </c>
      <c r="AM16052">
        <v>0</v>
      </c>
    </row>
    <row r="16053" spans="1:39" x14ac:dyDescent="0.45">
      <c r="A16053" t="s">
        <v>61466</v>
      </c>
      <c r="B16053" t="s">
        <v>61467</v>
      </c>
      <c r="C16053" t="s">
        <v>61468</v>
      </c>
      <c r="D16053" t="s">
        <v>107</v>
      </c>
      <c r="E16053" t="s">
        <v>108</v>
      </c>
      <c r="F16053" t="s">
        <v>61469</v>
      </c>
      <c r="G16053" t="s">
        <v>57</v>
      </c>
      <c r="H16053" t="s">
        <v>46</v>
      </c>
      <c r="I16053" t="s">
        <v>58</v>
      </c>
      <c r="J16053" t="s">
        <v>4163</v>
      </c>
      <c r="K16053" t="s">
        <v>4163</v>
      </c>
      <c r="L16053">
        <v>1</v>
      </c>
      <c r="M16053" s="1">
        <v>40575</v>
      </c>
      <c r="N16053" s="2">
        <v>40575</v>
      </c>
      <c r="O16053" t="s">
        <v>528</v>
      </c>
      <c r="P16053">
        <v>2011</v>
      </c>
      <c r="Q16053" s="1">
        <v>41689</v>
      </c>
      <c r="R16053" s="1">
        <v>41689</v>
      </c>
      <c r="S16053">
        <v>149000</v>
      </c>
      <c r="T16053">
        <v>0</v>
      </c>
      <c r="U16053">
        <v>0</v>
      </c>
      <c r="V16053">
        <v>0</v>
      </c>
      <c r="W16053">
        <v>0</v>
      </c>
      <c r="X16053">
        <v>0</v>
      </c>
      <c r="Y16053">
        <v>0</v>
      </c>
      <c r="Z16053">
        <v>0</v>
      </c>
      <c r="AA16053">
        <v>0</v>
      </c>
      <c r="AB16053">
        <v>0</v>
      </c>
      <c r="AC16053">
        <v>0</v>
      </c>
      <c r="AD16053">
        <v>0</v>
      </c>
      <c r="AE16053">
        <v>0</v>
      </c>
      <c r="AF16053">
        <v>0</v>
      </c>
      <c r="AG16053">
        <v>0</v>
      </c>
      <c r="AH16053">
        <v>0</v>
      </c>
      <c r="AI16053">
        <v>0</v>
      </c>
      <c r="AJ16053">
        <v>0</v>
      </c>
      <c r="AK16053">
        <v>0</v>
      </c>
      <c r="AL16053">
        <v>0</v>
      </c>
      <c r="AM16053">
        <v>0</v>
      </c>
    </row>
    <row r="16054" spans="1:39" x14ac:dyDescent="0.45">
      <c r="A16054" t="s">
        <v>61470</v>
      </c>
      <c r="B16054" t="s">
        <v>61471</v>
      </c>
      <c r="D16054" t="s">
        <v>61472</v>
      </c>
      <c r="E16054" t="s">
        <v>330</v>
      </c>
      <c r="F16054" s="3">
        <v>75000</v>
      </c>
      <c r="G16054" t="s">
        <v>57</v>
      </c>
      <c r="L16054">
        <v>1</v>
      </c>
      <c r="M16054" s="1">
        <v>40363</v>
      </c>
      <c r="N16054" s="2">
        <v>40360</v>
      </c>
      <c r="O16054" t="s">
        <v>200</v>
      </c>
      <c r="P16054">
        <v>2010</v>
      </c>
      <c r="Q16054" s="1">
        <v>41592</v>
      </c>
      <c r="R16054" s="1">
        <v>41592</v>
      </c>
      <c r="S16054">
        <v>0</v>
      </c>
      <c r="T16054">
        <v>0</v>
      </c>
      <c r="U16054">
        <v>75000</v>
      </c>
      <c r="V16054">
        <v>0</v>
      </c>
      <c r="W16054">
        <v>0</v>
      </c>
      <c r="X16054">
        <v>0</v>
      </c>
      <c r="Y16054">
        <v>0</v>
      </c>
      <c r="Z16054">
        <v>0</v>
      </c>
      <c r="AA16054">
        <v>0</v>
      </c>
      <c r="AB16054">
        <v>0</v>
      </c>
      <c r="AC16054">
        <v>0</v>
      </c>
      <c r="AD16054">
        <v>0</v>
      </c>
      <c r="AE16054">
        <v>0</v>
      </c>
      <c r="AF16054">
        <v>0</v>
      </c>
      <c r="AG16054">
        <v>0</v>
      </c>
      <c r="AH16054">
        <v>0</v>
      </c>
      <c r="AI16054">
        <v>0</v>
      </c>
      <c r="AJ16054">
        <v>0</v>
      </c>
      <c r="AK16054">
        <v>0</v>
      </c>
      <c r="AL16054">
        <v>0</v>
      </c>
      <c r="AM16054">
        <v>0</v>
      </c>
    </row>
    <row r="16055" spans="1:39" x14ac:dyDescent="0.45">
      <c r="A16055" t="s">
        <v>61473</v>
      </c>
      <c r="B16055" t="s">
        <v>61474</v>
      </c>
      <c r="C16055" t="s">
        <v>61475</v>
      </c>
      <c r="D16055" t="s">
        <v>228</v>
      </c>
      <c r="E16055" t="s">
        <v>229</v>
      </c>
      <c r="F16055" t="s">
        <v>114</v>
      </c>
      <c r="G16055" t="s">
        <v>57</v>
      </c>
      <c r="H16055" t="s">
        <v>46</v>
      </c>
      <c r="I16055" t="s">
        <v>6730</v>
      </c>
      <c r="J16055" t="s">
        <v>641</v>
      </c>
      <c r="K16055" t="s">
        <v>6731</v>
      </c>
      <c r="L16055">
        <v>1</v>
      </c>
      <c r="M16055" s="1">
        <v>41503</v>
      </c>
      <c r="N16055" s="2">
        <v>41487</v>
      </c>
      <c r="O16055" t="s">
        <v>276</v>
      </c>
      <c r="P16055">
        <v>2013</v>
      </c>
      <c r="Q16055" s="1">
        <v>41553</v>
      </c>
      <c r="R16055" s="1">
        <v>41553</v>
      </c>
      <c r="S16055">
        <v>0</v>
      </c>
      <c r="T16055">
        <v>0</v>
      </c>
      <c r="U16055">
        <v>0</v>
      </c>
      <c r="V16055">
        <v>0</v>
      </c>
      <c r="W16055">
        <v>0</v>
      </c>
      <c r="X16055">
        <v>0</v>
      </c>
      <c r="Y16055">
        <v>0</v>
      </c>
      <c r="Z16055">
        <v>0</v>
      </c>
      <c r="AA16055">
        <v>0</v>
      </c>
      <c r="AB16055">
        <v>0</v>
      </c>
      <c r="AC16055">
        <v>0</v>
      </c>
      <c r="AD16055">
        <v>0</v>
      </c>
      <c r="AE16055">
        <v>0</v>
      </c>
      <c r="AF16055">
        <v>0</v>
      </c>
      <c r="AG16055">
        <v>0</v>
      </c>
      <c r="AH16055">
        <v>0</v>
      </c>
      <c r="AI16055">
        <v>0</v>
      </c>
      <c r="AJ16055">
        <v>0</v>
      </c>
      <c r="AK16055">
        <v>0</v>
      </c>
      <c r="AL16055">
        <v>0</v>
      </c>
      <c r="AM16055">
        <v>0</v>
      </c>
    </row>
    <row r="16056" spans="1:39" x14ac:dyDescent="0.45">
      <c r="A16056" t="s">
        <v>61476</v>
      </c>
      <c r="B16056" t="s">
        <v>61477</v>
      </c>
      <c r="C16056" t="s">
        <v>61478</v>
      </c>
      <c r="D16056" t="s">
        <v>61479</v>
      </c>
      <c r="E16056" t="s">
        <v>6030</v>
      </c>
      <c r="F16056" t="s">
        <v>61480</v>
      </c>
      <c r="G16056" t="s">
        <v>57</v>
      </c>
      <c r="H16056" t="s">
        <v>46</v>
      </c>
      <c r="I16056" t="s">
        <v>58</v>
      </c>
      <c r="J16056" t="s">
        <v>198</v>
      </c>
      <c r="K16056" t="s">
        <v>1623</v>
      </c>
      <c r="L16056">
        <v>2</v>
      </c>
      <c r="M16056" s="1">
        <v>37257</v>
      </c>
      <c r="N16056" s="2">
        <v>37257</v>
      </c>
      <c r="O16056" t="s">
        <v>554</v>
      </c>
      <c r="P16056">
        <v>2002</v>
      </c>
      <c r="Q16056" s="1">
        <v>41619</v>
      </c>
      <c r="R16056" s="1">
        <v>41764</v>
      </c>
      <c r="S16056">
        <v>0</v>
      </c>
      <c r="T16056">
        <v>0</v>
      </c>
      <c r="U16056">
        <v>0</v>
      </c>
      <c r="V16056">
        <v>0</v>
      </c>
      <c r="W16056">
        <v>0</v>
      </c>
      <c r="X16056">
        <v>0</v>
      </c>
      <c r="Y16056">
        <v>0</v>
      </c>
      <c r="Z16056">
        <v>0</v>
      </c>
      <c r="AA16056">
        <v>235000000</v>
      </c>
      <c r="AB16056">
        <v>0</v>
      </c>
      <c r="AC16056">
        <v>0</v>
      </c>
      <c r="AD16056">
        <v>0</v>
      </c>
      <c r="AE16056">
        <v>0</v>
      </c>
      <c r="AF16056">
        <v>0</v>
      </c>
      <c r="AG16056">
        <v>0</v>
      </c>
      <c r="AH16056">
        <v>0</v>
      </c>
      <c r="AI16056">
        <v>0</v>
      </c>
      <c r="AJ16056">
        <v>0</v>
      </c>
      <c r="AK16056">
        <v>0</v>
      </c>
      <c r="AL16056">
        <v>0</v>
      </c>
      <c r="AM16056">
        <v>0</v>
      </c>
    </row>
    <row r="16057" spans="1:39" x14ac:dyDescent="0.45">
      <c r="A16057" t="s">
        <v>61481</v>
      </c>
      <c r="B16057" t="s">
        <v>61482</v>
      </c>
      <c r="D16057" t="s">
        <v>2741</v>
      </c>
      <c r="E16057" t="s">
        <v>1841</v>
      </c>
      <c r="F16057" t="s">
        <v>114</v>
      </c>
      <c r="G16057" t="s">
        <v>57</v>
      </c>
      <c r="H16057" t="s">
        <v>46</v>
      </c>
      <c r="I16057" t="s">
        <v>136</v>
      </c>
      <c r="J16057" t="s">
        <v>8511</v>
      </c>
      <c r="K16057" t="s">
        <v>3857</v>
      </c>
      <c r="L16057">
        <v>1</v>
      </c>
      <c r="M16057" s="1">
        <v>40040</v>
      </c>
      <c r="N16057" s="2">
        <v>40026</v>
      </c>
      <c r="O16057" t="s">
        <v>285</v>
      </c>
      <c r="P16057">
        <v>2009</v>
      </c>
      <c r="Q16057" s="1">
        <v>40540</v>
      </c>
      <c r="R16057" s="1">
        <v>40540</v>
      </c>
      <c r="S16057">
        <v>0</v>
      </c>
      <c r="T16057">
        <v>0</v>
      </c>
      <c r="U16057">
        <v>0</v>
      </c>
      <c r="V16057">
        <v>0</v>
      </c>
      <c r="W16057">
        <v>0</v>
      </c>
      <c r="X16057">
        <v>0</v>
      </c>
      <c r="Y16057">
        <v>0</v>
      </c>
      <c r="Z16057">
        <v>0</v>
      </c>
      <c r="AA16057">
        <v>0</v>
      </c>
      <c r="AB16057">
        <v>0</v>
      </c>
      <c r="AC16057">
        <v>0</v>
      </c>
      <c r="AD16057">
        <v>0</v>
      </c>
      <c r="AE16057">
        <v>0</v>
      </c>
      <c r="AF16057">
        <v>0</v>
      </c>
      <c r="AG16057">
        <v>0</v>
      </c>
      <c r="AH16057">
        <v>0</v>
      </c>
      <c r="AI16057">
        <v>0</v>
      </c>
      <c r="AJ16057">
        <v>0</v>
      </c>
      <c r="AK16057">
        <v>0</v>
      </c>
      <c r="AL16057">
        <v>0</v>
      </c>
      <c r="AM16057">
        <v>0</v>
      </c>
    </row>
    <row r="16058" spans="1:39" x14ac:dyDescent="0.45">
      <c r="A16058" t="s">
        <v>61483</v>
      </c>
      <c r="B16058" t="s">
        <v>61484</v>
      </c>
      <c r="C16058" t="s">
        <v>61485</v>
      </c>
      <c r="D16058" t="s">
        <v>1757</v>
      </c>
      <c r="E16058" t="s">
        <v>1758</v>
      </c>
      <c r="F16058" t="s">
        <v>61486</v>
      </c>
      <c r="G16058" t="s">
        <v>57</v>
      </c>
      <c r="H16058" t="s">
        <v>46</v>
      </c>
      <c r="I16058" t="s">
        <v>58</v>
      </c>
      <c r="J16058" t="s">
        <v>1223</v>
      </c>
      <c r="K16058" t="s">
        <v>1223</v>
      </c>
      <c r="L16058">
        <v>4</v>
      </c>
      <c r="M16058" s="1">
        <v>38718</v>
      </c>
      <c r="N16058" s="2">
        <v>38718</v>
      </c>
      <c r="O16058" t="s">
        <v>430</v>
      </c>
      <c r="P16058">
        <v>2006</v>
      </c>
      <c r="Q16058" s="1">
        <v>39931</v>
      </c>
      <c r="R16058" s="1">
        <v>41492</v>
      </c>
      <c r="S16058">
        <v>280000</v>
      </c>
      <c r="T16058">
        <v>9630004</v>
      </c>
      <c r="U16058">
        <v>0</v>
      </c>
      <c r="V16058">
        <v>0</v>
      </c>
      <c r="W16058">
        <v>0</v>
      </c>
      <c r="X16058">
        <v>0</v>
      </c>
      <c r="Y16058">
        <v>0</v>
      </c>
      <c r="Z16058">
        <v>0</v>
      </c>
      <c r="AA16058">
        <v>0</v>
      </c>
      <c r="AB16058">
        <v>0</v>
      </c>
      <c r="AC16058">
        <v>0</v>
      </c>
      <c r="AD16058">
        <v>0</v>
      </c>
      <c r="AE16058">
        <v>0</v>
      </c>
      <c r="AF16058">
        <v>2000000</v>
      </c>
      <c r="AG16058">
        <v>7000000</v>
      </c>
      <c r="AH16058">
        <v>0</v>
      </c>
      <c r="AI16058">
        <v>0</v>
      </c>
      <c r="AJ16058">
        <v>0</v>
      </c>
      <c r="AK16058">
        <v>0</v>
      </c>
      <c r="AL16058">
        <v>0</v>
      </c>
      <c r="AM16058">
        <v>0</v>
      </c>
    </row>
    <row r="16059" spans="1:39" x14ac:dyDescent="0.45">
      <c r="A16059" t="s">
        <v>61487</v>
      </c>
      <c r="B16059" t="s">
        <v>61488</v>
      </c>
      <c r="C16059" t="s">
        <v>61489</v>
      </c>
      <c r="D16059" t="s">
        <v>461</v>
      </c>
      <c r="E16059" t="s">
        <v>462</v>
      </c>
      <c r="F16059" t="s">
        <v>5638</v>
      </c>
      <c r="G16059" t="s">
        <v>57</v>
      </c>
      <c r="H16059" t="s">
        <v>46</v>
      </c>
      <c r="I16059" t="s">
        <v>58</v>
      </c>
      <c r="J16059" t="s">
        <v>198</v>
      </c>
      <c r="K16059" t="s">
        <v>199</v>
      </c>
      <c r="L16059">
        <v>1</v>
      </c>
      <c r="Q16059" s="1">
        <v>41613</v>
      </c>
      <c r="R16059" s="1">
        <v>41613</v>
      </c>
      <c r="S16059">
        <v>0</v>
      </c>
      <c r="T16059">
        <v>0</v>
      </c>
      <c r="U16059">
        <v>0</v>
      </c>
      <c r="V16059">
        <v>0</v>
      </c>
      <c r="W16059">
        <v>0</v>
      </c>
      <c r="X16059">
        <v>0</v>
      </c>
      <c r="Y16059">
        <v>0</v>
      </c>
      <c r="Z16059">
        <v>480000</v>
      </c>
      <c r="AA16059">
        <v>0</v>
      </c>
      <c r="AB16059">
        <v>0</v>
      </c>
      <c r="AC16059">
        <v>0</v>
      </c>
      <c r="AD16059">
        <v>0</v>
      </c>
      <c r="AE16059">
        <v>0</v>
      </c>
      <c r="AF16059">
        <v>0</v>
      </c>
      <c r="AG16059">
        <v>0</v>
      </c>
      <c r="AH16059">
        <v>0</v>
      </c>
      <c r="AI16059">
        <v>0</v>
      </c>
      <c r="AJ16059">
        <v>0</v>
      </c>
      <c r="AK16059">
        <v>0</v>
      </c>
      <c r="AL16059">
        <v>0</v>
      </c>
      <c r="AM16059">
        <v>0</v>
      </c>
    </row>
    <row r="16060" spans="1:39" x14ac:dyDescent="0.45">
      <c r="A16060" t="s">
        <v>61490</v>
      </c>
      <c r="B16060" t="s">
        <v>61491</v>
      </c>
      <c r="C16060" t="s">
        <v>61492</v>
      </c>
      <c r="F16060" t="s">
        <v>114</v>
      </c>
      <c r="G16060" t="s">
        <v>57</v>
      </c>
      <c r="H16060" t="s">
        <v>46</v>
      </c>
      <c r="I16060" t="s">
        <v>91</v>
      </c>
      <c r="J16060" t="s">
        <v>3258</v>
      </c>
      <c r="K16060" t="s">
        <v>2520</v>
      </c>
      <c r="L16060">
        <v>1</v>
      </c>
      <c r="M16060" s="1">
        <v>36526</v>
      </c>
      <c r="N16060" s="2">
        <v>36526</v>
      </c>
      <c r="O16060" t="s">
        <v>255</v>
      </c>
      <c r="P16060">
        <v>2000</v>
      </c>
      <c r="Q16060" s="1">
        <v>36626</v>
      </c>
      <c r="R16060" s="1">
        <v>36626</v>
      </c>
      <c r="S16060">
        <v>0</v>
      </c>
      <c r="T16060">
        <v>0</v>
      </c>
      <c r="U16060">
        <v>0</v>
      </c>
      <c r="V16060">
        <v>0</v>
      </c>
      <c r="W16060">
        <v>0</v>
      </c>
      <c r="X16060">
        <v>0</v>
      </c>
      <c r="Y16060">
        <v>0</v>
      </c>
      <c r="Z16060">
        <v>0</v>
      </c>
      <c r="AA16060">
        <v>0</v>
      </c>
      <c r="AB16060">
        <v>0</v>
      </c>
      <c r="AC16060">
        <v>0</v>
      </c>
      <c r="AD16060">
        <v>0</v>
      </c>
      <c r="AE16060">
        <v>0</v>
      </c>
      <c r="AF16060">
        <v>0</v>
      </c>
      <c r="AG16060">
        <v>0</v>
      </c>
      <c r="AH16060">
        <v>0</v>
      </c>
      <c r="AI16060">
        <v>0</v>
      </c>
      <c r="AJ16060">
        <v>0</v>
      </c>
      <c r="AK16060">
        <v>0</v>
      </c>
      <c r="AL16060">
        <v>0</v>
      </c>
      <c r="AM16060">
        <v>0</v>
      </c>
    </row>
    <row r="16061" spans="1:39" x14ac:dyDescent="0.45">
      <c r="A16061" t="s">
        <v>61493</v>
      </c>
      <c r="B16061" t="s">
        <v>61494</v>
      </c>
      <c r="C16061" t="s">
        <v>61495</v>
      </c>
      <c r="F16061" t="s">
        <v>73</v>
      </c>
      <c r="G16061" t="s">
        <v>101</v>
      </c>
      <c r="H16061" t="s">
        <v>46</v>
      </c>
      <c r="I16061" t="s">
        <v>148</v>
      </c>
      <c r="J16061" t="s">
        <v>527</v>
      </c>
      <c r="K16061" t="s">
        <v>2839</v>
      </c>
      <c r="L16061">
        <v>1</v>
      </c>
      <c r="Q16061" s="1">
        <v>39169</v>
      </c>
      <c r="R16061" s="1">
        <v>39169</v>
      </c>
      <c r="S16061">
        <v>0</v>
      </c>
      <c r="T16061">
        <v>1500000</v>
      </c>
      <c r="U16061">
        <v>0</v>
      </c>
      <c r="V16061">
        <v>0</v>
      </c>
      <c r="W16061">
        <v>0</v>
      </c>
      <c r="X16061">
        <v>0</v>
      </c>
      <c r="Y16061">
        <v>0</v>
      </c>
      <c r="Z16061">
        <v>0</v>
      </c>
      <c r="AA16061">
        <v>0</v>
      </c>
      <c r="AB16061">
        <v>0</v>
      </c>
      <c r="AC16061">
        <v>0</v>
      </c>
      <c r="AD16061">
        <v>0</v>
      </c>
      <c r="AE16061">
        <v>0</v>
      </c>
      <c r="AF16061">
        <v>1500000</v>
      </c>
      <c r="AG16061">
        <v>0</v>
      </c>
      <c r="AH16061">
        <v>0</v>
      </c>
      <c r="AI16061">
        <v>0</v>
      </c>
      <c r="AJ16061">
        <v>0</v>
      </c>
      <c r="AK16061">
        <v>0</v>
      </c>
      <c r="AL16061">
        <v>0</v>
      </c>
      <c r="AM16061">
        <v>0</v>
      </c>
    </row>
    <row r="16062" spans="1:39" x14ac:dyDescent="0.45">
      <c r="A16062" t="s">
        <v>61496</v>
      </c>
      <c r="B16062" t="s">
        <v>61497</v>
      </c>
      <c r="C16062" t="s">
        <v>61498</v>
      </c>
      <c r="D16062" t="s">
        <v>315</v>
      </c>
      <c r="E16062" t="s">
        <v>316</v>
      </c>
      <c r="F16062" t="s">
        <v>45166</v>
      </c>
      <c r="G16062" t="s">
        <v>57</v>
      </c>
      <c r="H16062" t="s">
        <v>46</v>
      </c>
      <c r="I16062" t="s">
        <v>526</v>
      </c>
      <c r="J16062" t="s">
        <v>527</v>
      </c>
      <c r="K16062" t="s">
        <v>31660</v>
      </c>
      <c r="L16062">
        <v>1</v>
      </c>
      <c r="M16062" s="1">
        <v>36526</v>
      </c>
      <c r="N16062" s="2">
        <v>36526</v>
      </c>
      <c r="O16062" t="s">
        <v>255</v>
      </c>
      <c r="P16062">
        <v>2000</v>
      </c>
      <c r="Q16062" s="1">
        <v>39801</v>
      </c>
      <c r="R16062" s="1">
        <v>39801</v>
      </c>
      <c r="S16062">
        <v>0</v>
      </c>
      <c r="T16062">
        <v>2160000</v>
      </c>
      <c r="U16062">
        <v>0</v>
      </c>
      <c r="V16062">
        <v>0</v>
      </c>
      <c r="W16062">
        <v>0</v>
      </c>
      <c r="X16062">
        <v>0</v>
      </c>
      <c r="Y16062">
        <v>0</v>
      </c>
      <c r="Z16062">
        <v>0</v>
      </c>
      <c r="AA16062">
        <v>0</v>
      </c>
      <c r="AB16062">
        <v>0</v>
      </c>
      <c r="AC16062">
        <v>0</v>
      </c>
      <c r="AD16062">
        <v>0</v>
      </c>
      <c r="AE16062">
        <v>0</v>
      </c>
      <c r="AF16062">
        <v>0</v>
      </c>
      <c r="AG16062">
        <v>0</v>
      </c>
      <c r="AH16062">
        <v>0</v>
      </c>
      <c r="AI16062">
        <v>0</v>
      </c>
      <c r="AJ16062">
        <v>0</v>
      </c>
      <c r="AK16062">
        <v>0</v>
      </c>
      <c r="AL16062">
        <v>0</v>
      </c>
      <c r="AM16062">
        <v>0</v>
      </c>
    </row>
    <row r="16063" spans="1:39" x14ac:dyDescent="0.45">
      <c r="A16063" t="s">
        <v>61499</v>
      </c>
      <c r="B16063" t="s">
        <v>61500</v>
      </c>
      <c r="C16063" t="s">
        <v>61501</v>
      </c>
      <c r="D16063" t="s">
        <v>61502</v>
      </c>
      <c r="E16063" t="s">
        <v>9493</v>
      </c>
      <c r="F16063" t="s">
        <v>61503</v>
      </c>
      <c r="G16063" t="s">
        <v>57</v>
      </c>
      <c r="H16063" t="s">
        <v>46</v>
      </c>
      <c r="I16063" t="s">
        <v>58</v>
      </c>
      <c r="J16063" t="s">
        <v>59</v>
      </c>
      <c r="K16063" t="s">
        <v>61504</v>
      </c>
      <c r="L16063">
        <v>4</v>
      </c>
      <c r="M16063" s="1">
        <v>40544</v>
      </c>
      <c r="N16063" s="2">
        <v>40544</v>
      </c>
      <c r="O16063" t="s">
        <v>528</v>
      </c>
      <c r="P16063">
        <v>2011</v>
      </c>
      <c r="Q16063" s="1">
        <v>41100</v>
      </c>
      <c r="R16063" s="1">
        <v>41891</v>
      </c>
      <c r="S16063">
        <v>0</v>
      </c>
      <c r="T16063">
        <v>19300009</v>
      </c>
      <c r="U16063">
        <v>0</v>
      </c>
      <c r="V16063">
        <v>0</v>
      </c>
      <c r="W16063">
        <v>0</v>
      </c>
      <c r="X16063">
        <v>0</v>
      </c>
      <c r="Y16063">
        <v>0</v>
      </c>
      <c r="Z16063">
        <v>0</v>
      </c>
      <c r="AA16063">
        <v>0</v>
      </c>
      <c r="AB16063">
        <v>0</v>
      </c>
      <c r="AC16063">
        <v>0</v>
      </c>
      <c r="AD16063">
        <v>0</v>
      </c>
      <c r="AE16063">
        <v>0</v>
      </c>
      <c r="AF16063">
        <v>16800000</v>
      </c>
      <c r="AG16063">
        <v>0</v>
      </c>
      <c r="AH16063">
        <v>0</v>
      </c>
      <c r="AI16063">
        <v>0</v>
      </c>
      <c r="AJ16063">
        <v>0</v>
      </c>
      <c r="AK16063">
        <v>0</v>
      </c>
      <c r="AL16063">
        <v>0</v>
      </c>
      <c r="AM16063">
        <v>0</v>
      </c>
    </row>
    <row r="16064" spans="1:39" x14ac:dyDescent="0.45">
      <c r="A16064" t="s">
        <v>61505</v>
      </c>
      <c r="B16064" t="s">
        <v>61506</v>
      </c>
      <c r="D16064" t="s">
        <v>36398</v>
      </c>
      <c r="E16064" t="s">
        <v>17783</v>
      </c>
      <c r="F16064" t="s">
        <v>310</v>
      </c>
      <c r="G16064" t="s">
        <v>45</v>
      </c>
      <c r="H16064" t="s">
        <v>46</v>
      </c>
      <c r="I16064" t="s">
        <v>115</v>
      </c>
      <c r="J16064" t="s">
        <v>334</v>
      </c>
      <c r="K16064" t="s">
        <v>334</v>
      </c>
      <c r="L16064">
        <v>1</v>
      </c>
      <c r="M16064" s="1">
        <v>33970</v>
      </c>
      <c r="N16064" s="2">
        <v>33970</v>
      </c>
      <c r="O16064" t="s">
        <v>2874</v>
      </c>
      <c r="P16064">
        <v>1993</v>
      </c>
      <c r="Q16064" s="1">
        <v>36799</v>
      </c>
      <c r="R16064" s="1">
        <v>36799</v>
      </c>
      <c r="S16064">
        <v>0</v>
      </c>
      <c r="T16064">
        <v>0</v>
      </c>
      <c r="U16064">
        <v>0</v>
      </c>
      <c r="V16064">
        <v>20000000</v>
      </c>
      <c r="W16064">
        <v>0</v>
      </c>
      <c r="X16064">
        <v>0</v>
      </c>
      <c r="Y16064">
        <v>0</v>
      </c>
      <c r="Z16064">
        <v>0</v>
      </c>
      <c r="AA16064">
        <v>0</v>
      </c>
      <c r="AB16064">
        <v>0</v>
      </c>
      <c r="AC16064">
        <v>0</v>
      </c>
      <c r="AD16064">
        <v>0</v>
      </c>
      <c r="AE16064">
        <v>0</v>
      </c>
      <c r="AF16064">
        <v>0</v>
      </c>
      <c r="AG16064">
        <v>0</v>
      </c>
      <c r="AH16064">
        <v>0</v>
      </c>
      <c r="AI16064">
        <v>0</v>
      </c>
      <c r="AJ16064">
        <v>0</v>
      </c>
      <c r="AK16064">
        <v>0</v>
      </c>
      <c r="AL16064">
        <v>0</v>
      </c>
      <c r="AM16064">
        <v>0</v>
      </c>
    </row>
    <row r="16065" spans="1:39" x14ac:dyDescent="0.45">
      <c r="A16065" t="s">
        <v>61507</v>
      </c>
      <c r="B16065" t="s">
        <v>61508</v>
      </c>
      <c r="C16065" t="s">
        <v>61509</v>
      </c>
      <c r="F16065" s="3">
        <v>18394</v>
      </c>
      <c r="G16065" t="s">
        <v>57</v>
      </c>
      <c r="L16065">
        <v>1</v>
      </c>
      <c r="M16065" s="1">
        <v>41569</v>
      </c>
      <c r="N16065" s="2">
        <v>41548</v>
      </c>
      <c r="O16065" t="s">
        <v>157</v>
      </c>
      <c r="P16065">
        <v>2013</v>
      </c>
      <c r="Q16065" s="1">
        <v>41328</v>
      </c>
      <c r="R16065" s="1">
        <v>41328</v>
      </c>
      <c r="S16065">
        <v>0</v>
      </c>
      <c r="T16065">
        <v>0</v>
      </c>
      <c r="U16065">
        <v>0</v>
      </c>
      <c r="V16065">
        <v>0</v>
      </c>
      <c r="W16065">
        <v>0</v>
      </c>
      <c r="X16065">
        <v>0</v>
      </c>
      <c r="Y16065">
        <v>0</v>
      </c>
      <c r="Z16065">
        <v>18394</v>
      </c>
      <c r="AA16065">
        <v>0</v>
      </c>
      <c r="AB16065">
        <v>0</v>
      </c>
      <c r="AC16065">
        <v>0</v>
      </c>
      <c r="AD16065">
        <v>0</v>
      </c>
      <c r="AE16065">
        <v>0</v>
      </c>
      <c r="AF16065">
        <v>0</v>
      </c>
      <c r="AG16065">
        <v>0</v>
      </c>
      <c r="AH16065">
        <v>0</v>
      </c>
      <c r="AI16065">
        <v>0</v>
      </c>
      <c r="AJ16065">
        <v>0</v>
      </c>
      <c r="AK16065">
        <v>0</v>
      </c>
      <c r="AL16065">
        <v>0</v>
      </c>
      <c r="AM16065">
        <v>0</v>
      </c>
    </row>
    <row r="16066" spans="1:39" x14ac:dyDescent="0.45">
      <c r="A16066" t="s">
        <v>61510</v>
      </c>
      <c r="B16066" t="s">
        <v>61511</v>
      </c>
      <c r="C16066" t="s">
        <v>61512</v>
      </c>
      <c r="D16066" t="s">
        <v>61513</v>
      </c>
      <c r="E16066" t="s">
        <v>2810</v>
      </c>
      <c r="F16066" t="s">
        <v>9295</v>
      </c>
      <c r="G16066" t="s">
        <v>57</v>
      </c>
      <c r="H16066" t="s">
        <v>1414</v>
      </c>
      <c r="J16066" t="s">
        <v>1415</v>
      </c>
      <c r="K16066" t="s">
        <v>1415</v>
      </c>
      <c r="L16066">
        <v>4</v>
      </c>
      <c r="M16066" s="1">
        <v>41099</v>
      </c>
      <c r="N16066" s="2">
        <v>41091</v>
      </c>
      <c r="O16066" t="s">
        <v>596</v>
      </c>
      <c r="P16066">
        <v>2012</v>
      </c>
      <c r="Q16066" s="1">
        <v>41262</v>
      </c>
      <c r="R16066" s="1">
        <v>41907</v>
      </c>
      <c r="S16066">
        <v>500000</v>
      </c>
      <c r="T16066">
        <v>16700000</v>
      </c>
      <c r="U16066">
        <v>0</v>
      </c>
      <c r="V16066">
        <v>0</v>
      </c>
      <c r="W16066">
        <v>0</v>
      </c>
      <c r="X16066">
        <v>0</v>
      </c>
      <c r="Y16066">
        <v>0</v>
      </c>
      <c r="Z16066">
        <v>0</v>
      </c>
      <c r="AA16066">
        <v>0</v>
      </c>
      <c r="AB16066">
        <v>0</v>
      </c>
      <c r="AC16066">
        <v>0</v>
      </c>
      <c r="AD16066">
        <v>0</v>
      </c>
      <c r="AE16066">
        <v>0</v>
      </c>
      <c r="AF16066">
        <v>2700000</v>
      </c>
      <c r="AG16066">
        <v>14000000</v>
      </c>
      <c r="AH16066">
        <v>0</v>
      </c>
      <c r="AI16066">
        <v>0</v>
      </c>
      <c r="AJ16066">
        <v>0</v>
      </c>
      <c r="AK16066">
        <v>0</v>
      </c>
      <c r="AL16066">
        <v>0</v>
      </c>
      <c r="AM16066">
        <v>0</v>
      </c>
    </row>
    <row r="16067" spans="1:39" x14ac:dyDescent="0.45">
      <c r="A16067" t="s">
        <v>61514</v>
      </c>
      <c r="B16067" t="s">
        <v>61515</v>
      </c>
      <c r="F16067" t="s">
        <v>61516</v>
      </c>
      <c r="G16067" t="s">
        <v>57</v>
      </c>
      <c r="L16067">
        <v>1</v>
      </c>
      <c r="Q16067" s="1">
        <v>41859</v>
      </c>
      <c r="R16067" s="1">
        <v>41859</v>
      </c>
      <c r="S16067">
        <v>0</v>
      </c>
      <c r="T16067">
        <v>0</v>
      </c>
      <c r="U16067">
        <v>0</v>
      </c>
      <c r="V16067">
        <v>327993</v>
      </c>
      <c r="W16067">
        <v>0</v>
      </c>
      <c r="X16067">
        <v>0</v>
      </c>
      <c r="Y16067">
        <v>0</v>
      </c>
      <c r="Z16067">
        <v>0</v>
      </c>
      <c r="AA16067">
        <v>0</v>
      </c>
      <c r="AB16067">
        <v>0</v>
      </c>
      <c r="AC16067">
        <v>0</v>
      </c>
      <c r="AD16067">
        <v>0</v>
      </c>
      <c r="AE16067">
        <v>0</v>
      </c>
      <c r="AF16067">
        <v>0</v>
      </c>
      <c r="AG16067">
        <v>0</v>
      </c>
      <c r="AH16067">
        <v>0</v>
      </c>
      <c r="AI16067">
        <v>0</v>
      </c>
      <c r="AJ16067">
        <v>0</v>
      </c>
      <c r="AK16067">
        <v>0</v>
      </c>
      <c r="AL16067">
        <v>0</v>
      </c>
      <c r="AM16067">
        <v>0</v>
      </c>
    </row>
    <row r="16068" spans="1:39" x14ac:dyDescent="0.45">
      <c r="A16068" t="s">
        <v>61517</v>
      </c>
      <c r="B16068" t="s">
        <v>61518</v>
      </c>
      <c r="C16068" t="s">
        <v>61519</v>
      </c>
      <c r="D16068" t="s">
        <v>61520</v>
      </c>
      <c r="E16068" t="s">
        <v>13509</v>
      </c>
      <c r="F16068" t="s">
        <v>114</v>
      </c>
      <c r="G16068" t="s">
        <v>57</v>
      </c>
      <c r="H16068" t="s">
        <v>46</v>
      </c>
      <c r="I16068" t="s">
        <v>58</v>
      </c>
      <c r="J16068" t="s">
        <v>59</v>
      </c>
      <c r="K16068" t="s">
        <v>414</v>
      </c>
      <c r="L16068">
        <v>1</v>
      </c>
      <c r="Q16068" s="1">
        <v>41817</v>
      </c>
      <c r="R16068" s="1">
        <v>41817</v>
      </c>
      <c r="S16068">
        <v>0</v>
      </c>
      <c r="T16068">
        <v>0</v>
      </c>
      <c r="U16068">
        <v>0</v>
      </c>
      <c r="V16068">
        <v>0</v>
      </c>
      <c r="W16068">
        <v>0</v>
      </c>
      <c r="X16068">
        <v>0</v>
      </c>
      <c r="Y16068">
        <v>0</v>
      </c>
      <c r="Z16068">
        <v>0</v>
      </c>
      <c r="AA16068">
        <v>0</v>
      </c>
      <c r="AB16068">
        <v>0</v>
      </c>
      <c r="AC16068">
        <v>0</v>
      </c>
      <c r="AD16068">
        <v>0</v>
      </c>
      <c r="AE16068">
        <v>0</v>
      </c>
      <c r="AF16068">
        <v>0</v>
      </c>
      <c r="AG16068">
        <v>0</v>
      </c>
      <c r="AH16068">
        <v>0</v>
      </c>
      <c r="AI16068">
        <v>0</v>
      </c>
      <c r="AJ16068">
        <v>0</v>
      </c>
      <c r="AK16068">
        <v>0</v>
      </c>
      <c r="AL16068">
        <v>0</v>
      </c>
      <c r="AM16068">
        <v>0</v>
      </c>
    </row>
    <row r="16069" spans="1:39" x14ac:dyDescent="0.45">
      <c r="A16069" t="s">
        <v>61521</v>
      </c>
      <c r="B16069" t="s">
        <v>61522</v>
      </c>
      <c r="D16069" t="s">
        <v>3096</v>
      </c>
      <c r="E16069" t="s">
        <v>3097</v>
      </c>
      <c r="F16069" t="s">
        <v>114</v>
      </c>
      <c r="G16069" t="s">
        <v>57</v>
      </c>
      <c r="L16069">
        <v>1</v>
      </c>
      <c r="Q16069" s="1">
        <v>40461</v>
      </c>
      <c r="R16069" s="1">
        <v>40461</v>
      </c>
      <c r="S16069">
        <v>0</v>
      </c>
      <c r="T16069">
        <v>0</v>
      </c>
      <c r="U16069">
        <v>0</v>
      </c>
      <c r="V16069">
        <v>0</v>
      </c>
      <c r="W16069">
        <v>0</v>
      </c>
      <c r="X16069">
        <v>0</v>
      </c>
      <c r="Y16069">
        <v>0</v>
      </c>
      <c r="Z16069">
        <v>0</v>
      </c>
      <c r="AA16069">
        <v>0</v>
      </c>
      <c r="AB16069">
        <v>0</v>
      </c>
      <c r="AC16069">
        <v>0</v>
      </c>
      <c r="AD16069">
        <v>0</v>
      </c>
      <c r="AE16069">
        <v>0</v>
      </c>
      <c r="AF16069">
        <v>0</v>
      </c>
      <c r="AG16069">
        <v>0</v>
      </c>
      <c r="AH16069">
        <v>0</v>
      </c>
      <c r="AI16069">
        <v>0</v>
      </c>
      <c r="AJ16069">
        <v>0</v>
      </c>
      <c r="AK16069">
        <v>0</v>
      </c>
      <c r="AL16069">
        <v>0</v>
      </c>
      <c r="AM16069">
        <v>0</v>
      </c>
    </row>
    <row r="16070" spans="1:39" x14ac:dyDescent="0.45">
      <c r="A16070" t="s">
        <v>61523</v>
      </c>
      <c r="B16070" t="s">
        <v>61524</v>
      </c>
      <c r="C16070" t="s">
        <v>61525</v>
      </c>
      <c r="F16070" t="s">
        <v>187</v>
      </c>
      <c r="G16070" t="s">
        <v>57</v>
      </c>
      <c r="H16070" t="s">
        <v>46</v>
      </c>
      <c r="I16070" t="s">
        <v>526</v>
      </c>
      <c r="J16070" t="s">
        <v>527</v>
      </c>
      <c r="K16070" t="s">
        <v>527</v>
      </c>
      <c r="L16070">
        <v>1</v>
      </c>
      <c r="Q16070" s="1">
        <v>41953</v>
      </c>
      <c r="R16070" s="1">
        <v>41953</v>
      </c>
      <c r="S16070">
        <v>0</v>
      </c>
      <c r="T16070">
        <v>500000</v>
      </c>
      <c r="U16070">
        <v>0</v>
      </c>
      <c r="V16070">
        <v>0</v>
      </c>
      <c r="W16070">
        <v>0</v>
      </c>
      <c r="X16070">
        <v>0</v>
      </c>
      <c r="Y16070">
        <v>0</v>
      </c>
      <c r="Z16070">
        <v>0</v>
      </c>
      <c r="AA16070">
        <v>0</v>
      </c>
      <c r="AB16070">
        <v>0</v>
      </c>
      <c r="AC16070">
        <v>0</v>
      </c>
      <c r="AD16070">
        <v>0</v>
      </c>
      <c r="AE16070">
        <v>0</v>
      </c>
      <c r="AF16070">
        <v>0</v>
      </c>
      <c r="AG16070">
        <v>0</v>
      </c>
      <c r="AH16070">
        <v>0</v>
      </c>
      <c r="AI16070">
        <v>0</v>
      </c>
      <c r="AJ16070">
        <v>0</v>
      </c>
      <c r="AK16070">
        <v>0</v>
      </c>
      <c r="AL16070">
        <v>0</v>
      </c>
      <c r="AM16070">
        <v>0</v>
      </c>
    </row>
    <row r="16071" spans="1:39" x14ac:dyDescent="0.45">
      <c r="A16071" t="s">
        <v>61526</v>
      </c>
      <c r="B16071" t="s">
        <v>61527</v>
      </c>
      <c r="C16071" t="s">
        <v>61528</v>
      </c>
      <c r="D16071" t="s">
        <v>4664</v>
      </c>
      <c r="E16071" t="s">
        <v>578</v>
      </c>
      <c r="F16071" t="s">
        <v>114</v>
      </c>
      <c r="G16071" t="s">
        <v>101</v>
      </c>
      <c r="H16071" t="s">
        <v>46</v>
      </c>
      <c r="I16071" t="s">
        <v>91</v>
      </c>
      <c r="J16071" t="s">
        <v>602</v>
      </c>
      <c r="K16071" t="s">
        <v>602</v>
      </c>
      <c r="L16071">
        <v>1</v>
      </c>
      <c r="M16071" s="1">
        <v>40193</v>
      </c>
      <c r="N16071" s="2">
        <v>40179</v>
      </c>
      <c r="O16071" t="s">
        <v>118</v>
      </c>
      <c r="P16071">
        <v>2010</v>
      </c>
      <c r="Q16071" s="1">
        <v>40193</v>
      </c>
      <c r="R16071" s="1">
        <v>40193</v>
      </c>
      <c r="S16071">
        <v>0</v>
      </c>
      <c r="T16071">
        <v>0</v>
      </c>
      <c r="U16071">
        <v>0</v>
      </c>
      <c r="V16071">
        <v>0</v>
      </c>
      <c r="W16071">
        <v>0</v>
      </c>
      <c r="X16071">
        <v>0</v>
      </c>
      <c r="Y16071">
        <v>0</v>
      </c>
      <c r="Z16071">
        <v>0</v>
      </c>
      <c r="AA16071">
        <v>0</v>
      </c>
      <c r="AB16071">
        <v>0</v>
      </c>
      <c r="AC16071">
        <v>0</v>
      </c>
      <c r="AD16071">
        <v>0</v>
      </c>
      <c r="AE16071">
        <v>0</v>
      </c>
      <c r="AF16071">
        <v>0</v>
      </c>
      <c r="AG16071">
        <v>0</v>
      </c>
      <c r="AH16071">
        <v>0</v>
      </c>
      <c r="AI16071">
        <v>0</v>
      </c>
      <c r="AJ16071">
        <v>0</v>
      </c>
      <c r="AK16071">
        <v>0</v>
      </c>
      <c r="AL16071">
        <v>0</v>
      </c>
      <c r="AM16071">
        <v>0</v>
      </c>
    </row>
    <row r="16072" spans="1:39" x14ac:dyDescent="0.45">
      <c r="A16072" t="s">
        <v>61529</v>
      </c>
      <c r="B16072" t="s">
        <v>61530</v>
      </c>
      <c r="F16072" t="s">
        <v>114</v>
      </c>
      <c r="G16072" t="s">
        <v>57</v>
      </c>
      <c r="H16072" t="s">
        <v>46</v>
      </c>
      <c r="I16072" t="s">
        <v>2759</v>
      </c>
      <c r="J16072" t="s">
        <v>19297</v>
      </c>
      <c r="K16072" t="s">
        <v>61531</v>
      </c>
      <c r="L16072">
        <v>1</v>
      </c>
      <c r="Q16072" s="1">
        <v>41564</v>
      </c>
      <c r="R16072" s="1">
        <v>41564</v>
      </c>
      <c r="S16072">
        <v>0</v>
      </c>
      <c r="T16072">
        <v>0</v>
      </c>
      <c r="U16072">
        <v>0</v>
      </c>
      <c r="V16072">
        <v>0</v>
      </c>
      <c r="W16072">
        <v>0</v>
      </c>
      <c r="X16072">
        <v>0</v>
      </c>
      <c r="Y16072">
        <v>0</v>
      </c>
      <c r="Z16072">
        <v>0</v>
      </c>
      <c r="AA16072">
        <v>0</v>
      </c>
      <c r="AB16072">
        <v>0</v>
      </c>
      <c r="AC16072">
        <v>0</v>
      </c>
      <c r="AD16072">
        <v>0</v>
      </c>
      <c r="AE16072">
        <v>0</v>
      </c>
      <c r="AF16072">
        <v>0</v>
      </c>
      <c r="AG16072">
        <v>0</v>
      </c>
      <c r="AH16072">
        <v>0</v>
      </c>
      <c r="AI16072">
        <v>0</v>
      </c>
      <c r="AJ16072">
        <v>0</v>
      </c>
      <c r="AK16072">
        <v>0</v>
      </c>
      <c r="AL16072">
        <v>0</v>
      </c>
      <c r="AM16072">
        <v>0</v>
      </c>
    </row>
    <row r="16073" spans="1:39" x14ac:dyDescent="0.45">
      <c r="A16073" t="s">
        <v>61532</v>
      </c>
      <c r="B16073" t="s">
        <v>61533</v>
      </c>
      <c r="D16073" t="s">
        <v>9967</v>
      </c>
      <c r="E16073" t="s">
        <v>1827</v>
      </c>
      <c r="F16073" t="s">
        <v>114</v>
      </c>
      <c r="G16073" t="s">
        <v>57</v>
      </c>
      <c r="H16073" t="s">
        <v>46</v>
      </c>
      <c r="I16073" t="s">
        <v>526</v>
      </c>
      <c r="J16073" t="s">
        <v>1041</v>
      </c>
      <c r="K16073" t="s">
        <v>1041</v>
      </c>
      <c r="L16073">
        <v>1</v>
      </c>
      <c r="Q16073" s="1">
        <v>35186</v>
      </c>
      <c r="R16073" s="1">
        <v>35186</v>
      </c>
      <c r="S16073">
        <v>0</v>
      </c>
      <c r="T16073">
        <v>0</v>
      </c>
      <c r="U16073">
        <v>0</v>
      </c>
      <c r="V16073">
        <v>0</v>
      </c>
      <c r="W16073">
        <v>0</v>
      </c>
      <c r="X16073">
        <v>0</v>
      </c>
      <c r="Y16073">
        <v>0</v>
      </c>
      <c r="Z16073">
        <v>0</v>
      </c>
      <c r="AA16073">
        <v>0</v>
      </c>
      <c r="AB16073">
        <v>0</v>
      </c>
      <c r="AC16073">
        <v>0</v>
      </c>
      <c r="AD16073">
        <v>0</v>
      </c>
      <c r="AE16073">
        <v>0</v>
      </c>
      <c r="AF16073">
        <v>0</v>
      </c>
      <c r="AG16073">
        <v>0</v>
      </c>
      <c r="AH16073">
        <v>0</v>
      </c>
      <c r="AI16073">
        <v>0</v>
      </c>
      <c r="AJ16073">
        <v>0</v>
      </c>
      <c r="AK16073">
        <v>0</v>
      </c>
      <c r="AL16073">
        <v>0</v>
      </c>
      <c r="AM16073">
        <v>0</v>
      </c>
    </row>
    <row r="16074" spans="1:39" x14ac:dyDescent="0.45">
      <c r="A16074" t="s">
        <v>61534</v>
      </c>
      <c r="B16074" t="s">
        <v>61535</v>
      </c>
      <c r="C16074" t="s">
        <v>61536</v>
      </c>
      <c r="D16074" t="s">
        <v>98</v>
      </c>
      <c r="E16074" t="s">
        <v>99</v>
      </c>
      <c r="F16074" t="s">
        <v>3366</v>
      </c>
      <c r="G16074" t="s">
        <v>57</v>
      </c>
      <c r="H16074" t="s">
        <v>46</v>
      </c>
      <c r="I16074" t="s">
        <v>58</v>
      </c>
      <c r="J16074" t="s">
        <v>198</v>
      </c>
      <c r="K16074" t="s">
        <v>1623</v>
      </c>
      <c r="L16074">
        <v>2</v>
      </c>
      <c r="M16074" s="1">
        <v>39965</v>
      </c>
      <c r="N16074" s="2">
        <v>39965</v>
      </c>
      <c r="O16074" t="s">
        <v>269</v>
      </c>
      <c r="P16074">
        <v>2009</v>
      </c>
      <c r="Q16074" s="1">
        <v>41128</v>
      </c>
      <c r="R16074" s="1">
        <v>41302</v>
      </c>
      <c r="S16074">
        <v>0</v>
      </c>
      <c r="T16074">
        <v>45000000</v>
      </c>
      <c r="U16074">
        <v>0</v>
      </c>
      <c r="V16074">
        <v>0</v>
      </c>
      <c r="W16074">
        <v>0</v>
      </c>
      <c r="X16074">
        <v>0</v>
      </c>
      <c r="Y16074">
        <v>0</v>
      </c>
      <c r="Z16074">
        <v>0</v>
      </c>
      <c r="AA16074">
        <v>0</v>
      </c>
      <c r="AB16074">
        <v>0</v>
      </c>
      <c r="AC16074">
        <v>0</v>
      </c>
      <c r="AD16074">
        <v>0</v>
      </c>
      <c r="AE16074">
        <v>0</v>
      </c>
      <c r="AF16074">
        <v>0</v>
      </c>
      <c r="AG16074">
        <v>34000000</v>
      </c>
      <c r="AH16074">
        <v>11000000</v>
      </c>
      <c r="AI16074">
        <v>0</v>
      </c>
      <c r="AJ16074">
        <v>0</v>
      </c>
      <c r="AK16074">
        <v>0</v>
      </c>
      <c r="AL16074">
        <v>0</v>
      </c>
      <c r="AM16074">
        <v>0</v>
      </c>
    </row>
    <row r="16075" spans="1:39" x14ac:dyDescent="0.45">
      <c r="A16075" t="s">
        <v>61537</v>
      </c>
      <c r="B16075" t="s">
        <v>61538</v>
      </c>
      <c r="C16075" t="s">
        <v>61539</v>
      </c>
      <c r="D16075" t="s">
        <v>1360</v>
      </c>
      <c r="E16075" t="s">
        <v>1361</v>
      </c>
      <c r="F16075" t="s">
        <v>230</v>
      </c>
      <c r="G16075" t="s">
        <v>57</v>
      </c>
      <c r="H16075" t="s">
        <v>379</v>
      </c>
      <c r="J16075" t="s">
        <v>1200</v>
      </c>
      <c r="K16075" t="s">
        <v>1200</v>
      </c>
      <c r="L16075">
        <v>1</v>
      </c>
      <c r="Q16075" s="1">
        <v>41624</v>
      </c>
      <c r="R16075" s="1">
        <v>41624</v>
      </c>
      <c r="S16075">
        <v>0</v>
      </c>
      <c r="T16075">
        <v>3000000</v>
      </c>
      <c r="U16075">
        <v>0</v>
      </c>
      <c r="V16075">
        <v>0</v>
      </c>
      <c r="W16075">
        <v>0</v>
      </c>
      <c r="X16075">
        <v>0</v>
      </c>
      <c r="Y16075">
        <v>0</v>
      </c>
      <c r="Z16075">
        <v>0</v>
      </c>
      <c r="AA16075">
        <v>0</v>
      </c>
      <c r="AB16075">
        <v>0</v>
      </c>
      <c r="AC16075">
        <v>0</v>
      </c>
      <c r="AD16075">
        <v>0</v>
      </c>
      <c r="AE16075">
        <v>0</v>
      </c>
      <c r="AF16075">
        <v>3000000</v>
      </c>
      <c r="AG16075">
        <v>0</v>
      </c>
      <c r="AH16075">
        <v>0</v>
      </c>
      <c r="AI16075">
        <v>0</v>
      </c>
      <c r="AJ16075">
        <v>0</v>
      </c>
      <c r="AK16075">
        <v>0</v>
      </c>
      <c r="AL16075">
        <v>0</v>
      </c>
      <c r="AM16075">
        <v>0</v>
      </c>
    </row>
    <row r="16076" spans="1:39" x14ac:dyDescent="0.45">
      <c r="A16076" t="s">
        <v>61540</v>
      </c>
      <c r="B16076" t="s">
        <v>61541</v>
      </c>
      <c r="C16076" t="s">
        <v>61542</v>
      </c>
      <c r="D16076" t="s">
        <v>98</v>
      </c>
      <c r="E16076" t="s">
        <v>99</v>
      </c>
      <c r="F16076" t="s">
        <v>2557</v>
      </c>
      <c r="G16076" t="s">
        <v>57</v>
      </c>
      <c r="H16076" t="s">
        <v>46</v>
      </c>
      <c r="I16076" t="s">
        <v>115</v>
      </c>
      <c r="J16076" t="s">
        <v>334</v>
      </c>
      <c r="K16076" t="s">
        <v>334</v>
      </c>
      <c r="L16076">
        <v>1</v>
      </c>
      <c r="M16076" s="1">
        <v>40179</v>
      </c>
      <c r="N16076" s="2">
        <v>40179</v>
      </c>
      <c r="O16076" t="s">
        <v>118</v>
      </c>
      <c r="P16076">
        <v>2010</v>
      </c>
      <c r="Q16076" s="1">
        <v>41491</v>
      </c>
      <c r="R16076" s="1">
        <v>41491</v>
      </c>
      <c r="S16076">
        <v>0</v>
      </c>
      <c r="T16076">
        <v>6000000</v>
      </c>
      <c r="U16076">
        <v>0</v>
      </c>
      <c r="V16076">
        <v>0</v>
      </c>
      <c r="W16076">
        <v>0</v>
      </c>
      <c r="X16076">
        <v>0</v>
      </c>
      <c r="Y16076">
        <v>0</v>
      </c>
      <c r="Z16076">
        <v>0</v>
      </c>
      <c r="AA16076">
        <v>0</v>
      </c>
      <c r="AB16076">
        <v>0</v>
      </c>
      <c r="AC16076">
        <v>0</v>
      </c>
      <c r="AD16076">
        <v>0</v>
      </c>
      <c r="AE16076">
        <v>0</v>
      </c>
      <c r="AF16076">
        <v>6000000</v>
      </c>
      <c r="AG16076">
        <v>0</v>
      </c>
      <c r="AH16076">
        <v>0</v>
      </c>
      <c r="AI16076">
        <v>0</v>
      </c>
      <c r="AJ16076">
        <v>0</v>
      </c>
      <c r="AK16076">
        <v>0</v>
      </c>
      <c r="AL16076">
        <v>0</v>
      </c>
      <c r="AM16076">
        <v>0</v>
      </c>
    </row>
    <row r="16077" spans="1:39" x14ac:dyDescent="0.45">
      <c r="A16077" t="s">
        <v>61543</v>
      </c>
      <c r="B16077" t="s">
        <v>61544</v>
      </c>
      <c r="C16077" t="s">
        <v>61545</v>
      </c>
      <c r="D16077" t="s">
        <v>88</v>
      </c>
      <c r="E16077" t="s">
        <v>89</v>
      </c>
      <c r="F16077" t="s">
        <v>1894</v>
      </c>
      <c r="G16077" t="s">
        <v>57</v>
      </c>
      <c r="L16077">
        <v>1</v>
      </c>
      <c r="Q16077" s="1">
        <v>39448</v>
      </c>
      <c r="R16077" s="1">
        <v>39448</v>
      </c>
      <c r="S16077">
        <v>0</v>
      </c>
      <c r="T16077">
        <v>1300000</v>
      </c>
      <c r="U16077">
        <v>0</v>
      </c>
      <c r="V16077">
        <v>0</v>
      </c>
      <c r="W16077">
        <v>0</v>
      </c>
      <c r="X16077">
        <v>0</v>
      </c>
      <c r="Y16077">
        <v>0</v>
      </c>
      <c r="Z16077">
        <v>0</v>
      </c>
      <c r="AA16077">
        <v>0</v>
      </c>
      <c r="AB16077">
        <v>0</v>
      </c>
      <c r="AC16077">
        <v>0</v>
      </c>
      <c r="AD16077">
        <v>0</v>
      </c>
      <c r="AE16077">
        <v>0</v>
      </c>
      <c r="AF16077">
        <v>1300000</v>
      </c>
      <c r="AG16077">
        <v>0</v>
      </c>
      <c r="AH16077">
        <v>0</v>
      </c>
      <c r="AI16077">
        <v>0</v>
      </c>
      <c r="AJ16077">
        <v>0</v>
      </c>
      <c r="AK16077">
        <v>0</v>
      </c>
      <c r="AL16077">
        <v>0</v>
      </c>
      <c r="AM16077">
        <v>0</v>
      </c>
    </row>
    <row r="16078" spans="1:39" x14ac:dyDescent="0.45">
      <c r="A16078" t="s">
        <v>61546</v>
      </c>
      <c r="B16078" t="s">
        <v>61547</v>
      </c>
      <c r="C16078" t="s">
        <v>61548</v>
      </c>
      <c r="D16078" t="s">
        <v>61549</v>
      </c>
      <c r="E16078" t="s">
        <v>4213</v>
      </c>
      <c r="F16078" t="s">
        <v>2016</v>
      </c>
      <c r="G16078" t="s">
        <v>57</v>
      </c>
      <c r="H16078" t="s">
        <v>664</v>
      </c>
      <c r="J16078" t="s">
        <v>46996</v>
      </c>
      <c r="K16078" t="s">
        <v>46996</v>
      </c>
      <c r="L16078">
        <v>2</v>
      </c>
      <c r="M16078" s="1">
        <v>41459</v>
      </c>
      <c r="N16078" s="2">
        <v>41456</v>
      </c>
      <c r="O16078" t="s">
        <v>276</v>
      </c>
      <c r="P16078">
        <v>2013</v>
      </c>
      <c r="Q16078" s="1">
        <v>41456</v>
      </c>
      <c r="R16078" s="1">
        <v>41564</v>
      </c>
      <c r="S16078">
        <v>350000</v>
      </c>
      <c r="T16078">
        <v>0</v>
      </c>
      <c r="U16078">
        <v>0</v>
      </c>
      <c r="V16078">
        <v>0</v>
      </c>
      <c r="W16078">
        <v>0</v>
      </c>
      <c r="X16078">
        <v>0</v>
      </c>
      <c r="Y16078">
        <v>300000</v>
      </c>
      <c r="Z16078">
        <v>0</v>
      </c>
      <c r="AA16078">
        <v>0</v>
      </c>
      <c r="AB16078">
        <v>0</v>
      </c>
      <c r="AC16078">
        <v>0</v>
      </c>
      <c r="AD16078">
        <v>0</v>
      </c>
      <c r="AE16078">
        <v>0</v>
      </c>
      <c r="AF16078">
        <v>0</v>
      </c>
      <c r="AG16078">
        <v>0</v>
      </c>
      <c r="AH16078">
        <v>0</v>
      </c>
      <c r="AI16078">
        <v>0</v>
      </c>
      <c r="AJ16078">
        <v>0</v>
      </c>
      <c r="AK16078">
        <v>0</v>
      </c>
      <c r="AL16078">
        <v>0</v>
      </c>
      <c r="AM16078">
        <v>0</v>
      </c>
    </row>
    <row r="16079" spans="1:39" x14ac:dyDescent="0.45">
      <c r="A16079" t="s">
        <v>61550</v>
      </c>
      <c r="B16079" t="s">
        <v>61551</v>
      </c>
      <c r="C16079" t="s">
        <v>61552</v>
      </c>
      <c r="D16079" t="s">
        <v>107</v>
      </c>
      <c r="E16079" t="s">
        <v>108</v>
      </c>
      <c r="F16079" t="s">
        <v>457</v>
      </c>
      <c r="G16079" t="s">
        <v>57</v>
      </c>
      <c r="H16079" t="s">
        <v>46</v>
      </c>
      <c r="I16079" t="s">
        <v>560</v>
      </c>
      <c r="J16079" t="s">
        <v>561</v>
      </c>
      <c r="K16079" t="s">
        <v>44102</v>
      </c>
      <c r="L16079">
        <v>1</v>
      </c>
      <c r="M16079" s="1">
        <v>39448</v>
      </c>
      <c r="N16079" s="2">
        <v>39448</v>
      </c>
      <c r="O16079" t="s">
        <v>181</v>
      </c>
      <c r="P16079">
        <v>2008</v>
      </c>
      <c r="Q16079" s="1">
        <v>41176</v>
      </c>
      <c r="R16079" s="1">
        <v>41176</v>
      </c>
      <c r="S16079">
        <v>0</v>
      </c>
      <c r="T16079">
        <v>2500000</v>
      </c>
      <c r="U16079">
        <v>0</v>
      </c>
      <c r="V16079">
        <v>0</v>
      </c>
      <c r="W16079">
        <v>0</v>
      </c>
      <c r="X16079">
        <v>0</v>
      </c>
      <c r="Y16079">
        <v>0</v>
      </c>
      <c r="Z16079">
        <v>0</v>
      </c>
      <c r="AA16079">
        <v>0</v>
      </c>
      <c r="AB16079">
        <v>0</v>
      </c>
      <c r="AC16079">
        <v>0</v>
      </c>
      <c r="AD16079">
        <v>0</v>
      </c>
      <c r="AE16079">
        <v>0</v>
      </c>
      <c r="AF16079">
        <v>0</v>
      </c>
      <c r="AG16079">
        <v>2500000</v>
      </c>
      <c r="AH16079">
        <v>0</v>
      </c>
      <c r="AI16079">
        <v>0</v>
      </c>
      <c r="AJ16079">
        <v>0</v>
      </c>
      <c r="AK16079">
        <v>0</v>
      </c>
      <c r="AL16079">
        <v>0</v>
      </c>
      <c r="AM16079">
        <v>0</v>
      </c>
    </row>
    <row r="16080" spans="1:39" x14ac:dyDescent="0.45">
      <c r="A16080" t="s">
        <v>61553</v>
      </c>
      <c r="B16080" t="s">
        <v>61554</v>
      </c>
      <c r="C16080" t="s">
        <v>61555</v>
      </c>
      <c r="D16080" t="s">
        <v>98</v>
      </c>
      <c r="E16080" t="s">
        <v>99</v>
      </c>
      <c r="F16080" t="s">
        <v>61556</v>
      </c>
      <c r="G16080" t="s">
        <v>57</v>
      </c>
      <c r="H16080" t="s">
        <v>74</v>
      </c>
      <c r="J16080" t="s">
        <v>75</v>
      </c>
      <c r="K16080" t="s">
        <v>75</v>
      </c>
      <c r="L16080">
        <v>3</v>
      </c>
      <c r="M16080" s="1">
        <v>39814</v>
      </c>
      <c r="N16080" s="2">
        <v>39814</v>
      </c>
      <c r="O16080" t="s">
        <v>188</v>
      </c>
      <c r="P16080">
        <v>2009</v>
      </c>
      <c r="Q16080" s="1">
        <v>40101</v>
      </c>
      <c r="R16080" s="1">
        <v>41191</v>
      </c>
      <c r="S16080">
        <v>1189120</v>
      </c>
      <c r="T16080">
        <v>5774340</v>
      </c>
      <c r="U16080">
        <v>0</v>
      </c>
      <c r="V16080">
        <v>0</v>
      </c>
      <c r="W16080">
        <v>0</v>
      </c>
      <c r="X16080">
        <v>0</v>
      </c>
      <c r="Y16080">
        <v>0</v>
      </c>
      <c r="Z16080">
        <v>0</v>
      </c>
      <c r="AA16080">
        <v>0</v>
      </c>
      <c r="AB16080">
        <v>0</v>
      </c>
      <c r="AC16080">
        <v>0</v>
      </c>
      <c r="AD16080">
        <v>0</v>
      </c>
      <c r="AE16080">
        <v>0</v>
      </c>
      <c r="AF16080">
        <v>5774340</v>
      </c>
      <c r="AG16080">
        <v>0</v>
      </c>
      <c r="AH16080">
        <v>0</v>
      </c>
      <c r="AI16080">
        <v>0</v>
      </c>
      <c r="AJ16080">
        <v>0</v>
      </c>
      <c r="AK16080">
        <v>0</v>
      </c>
      <c r="AL16080">
        <v>0</v>
      </c>
      <c r="AM16080">
        <v>0</v>
      </c>
    </row>
    <row r="16081" spans="1:39" x14ac:dyDescent="0.45">
      <c r="A16081" t="s">
        <v>61557</v>
      </c>
      <c r="B16081" t="s">
        <v>61558</v>
      </c>
      <c r="D16081" t="s">
        <v>61559</v>
      </c>
      <c r="E16081" t="s">
        <v>4926</v>
      </c>
      <c r="F16081" t="s">
        <v>114</v>
      </c>
      <c r="G16081" t="s">
        <v>45</v>
      </c>
      <c r="H16081" t="s">
        <v>214</v>
      </c>
      <c r="J16081" t="s">
        <v>215</v>
      </c>
      <c r="K16081" t="s">
        <v>215</v>
      </c>
      <c r="L16081">
        <v>1</v>
      </c>
      <c r="M16081" s="1">
        <v>36161</v>
      </c>
      <c r="N16081" s="2">
        <v>36161</v>
      </c>
      <c r="O16081" t="s">
        <v>1121</v>
      </c>
      <c r="P16081">
        <v>1999</v>
      </c>
      <c r="Q16081" s="1">
        <v>36800</v>
      </c>
      <c r="R16081" s="1">
        <v>36800</v>
      </c>
      <c r="S16081">
        <v>0</v>
      </c>
      <c r="T16081">
        <v>0</v>
      </c>
      <c r="U16081">
        <v>0</v>
      </c>
      <c r="V16081">
        <v>0</v>
      </c>
      <c r="W16081">
        <v>0</v>
      </c>
      <c r="X16081">
        <v>0</v>
      </c>
      <c r="Y16081">
        <v>0</v>
      </c>
      <c r="Z16081">
        <v>0</v>
      </c>
      <c r="AA16081">
        <v>0</v>
      </c>
      <c r="AB16081">
        <v>0</v>
      </c>
      <c r="AC16081">
        <v>0</v>
      </c>
      <c r="AD16081">
        <v>0</v>
      </c>
      <c r="AE16081">
        <v>0</v>
      </c>
      <c r="AF16081">
        <v>0</v>
      </c>
      <c r="AG16081">
        <v>0</v>
      </c>
      <c r="AH16081">
        <v>0</v>
      </c>
      <c r="AI16081">
        <v>0</v>
      </c>
      <c r="AJ16081">
        <v>0</v>
      </c>
      <c r="AK16081">
        <v>0</v>
      </c>
      <c r="AL16081">
        <v>0</v>
      </c>
      <c r="AM16081">
        <v>0</v>
      </c>
    </row>
    <row r="16082" spans="1:39" x14ac:dyDescent="0.45">
      <c r="A16082" t="s">
        <v>61560</v>
      </c>
      <c r="B16082" t="s">
        <v>61561</v>
      </c>
      <c r="C16082" t="s">
        <v>61562</v>
      </c>
      <c r="D16082" t="s">
        <v>61563</v>
      </c>
      <c r="E16082" t="s">
        <v>572</v>
      </c>
      <c r="F16082" t="s">
        <v>282</v>
      </c>
      <c r="G16082" t="s">
        <v>57</v>
      </c>
      <c r="H16082" t="s">
        <v>46</v>
      </c>
      <c r="I16082" t="s">
        <v>91</v>
      </c>
      <c r="J16082" t="s">
        <v>740</v>
      </c>
      <c r="K16082" t="s">
        <v>345</v>
      </c>
      <c r="L16082">
        <v>1</v>
      </c>
      <c r="M16082" s="1">
        <v>40909</v>
      </c>
      <c r="N16082" s="2">
        <v>40909</v>
      </c>
      <c r="O16082" t="s">
        <v>132</v>
      </c>
      <c r="P16082">
        <v>2012</v>
      </c>
      <c r="Q16082" s="1">
        <v>41834</v>
      </c>
      <c r="R16082" s="1">
        <v>41834</v>
      </c>
      <c r="S16082">
        <v>0</v>
      </c>
      <c r="T16082">
        <v>100000</v>
      </c>
      <c r="U16082">
        <v>0</v>
      </c>
      <c r="V16082">
        <v>0</v>
      </c>
      <c r="W16082">
        <v>0</v>
      </c>
      <c r="X16082">
        <v>0</v>
      </c>
      <c r="Y16082">
        <v>0</v>
      </c>
      <c r="Z16082">
        <v>0</v>
      </c>
      <c r="AA16082">
        <v>0</v>
      </c>
      <c r="AB16082">
        <v>0</v>
      </c>
      <c r="AC16082">
        <v>0</v>
      </c>
      <c r="AD16082">
        <v>0</v>
      </c>
      <c r="AE16082">
        <v>0</v>
      </c>
      <c r="AF16082">
        <v>0</v>
      </c>
      <c r="AG16082">
        <v>0</v>
      </c>
      <c r="AH16082">
        <v>0</v>
      </c>
      <c r="AI16082">
        <v>0</v>
      </c>
      <c r="AJ16082">
        <v>0</v>
      </c>
      <c r="AK16082">
        <v>0</v>
      </c>
      <c r="AL16082">
        <v>0</v>
      </c>
      <c r="AM16082">
        <v>0</v>
      </c>
    </row>
    <row r="16083" spans="1:39" x14ac:dyDescent="0.45">
      <c r="A16083" t="s">
        <v>61564</v>
      </c>
      <c r="B16083" t="s">
        <v>61565</v>
      </c>
      <c r="C16083" t="s">
        <v>61566</v>
      </c>
      <c r="D16083" t="s">
        <v>61567</v>
      </c>
      <c r="E16083" t="s">
        <v>99</v>
      </c>
      <c r="F16083" t="s">
        <v>61568</v>
      </c>
      <c r="G16083" t="s">
        <v>45</v>
      </c>
      <c r="H16083" t="s">
        <v>46</v>
      </c>
      <c r="I16083" t="s">
        <v>58</v>
      </c>
      <c r="J16083" t="s">
        <v>198</v>
      </c>
      <c r="K16083" t="s">
        <v>1623</v>
      </c>
      <c r="L16083">
        <v>3</v>
      </c>
      <c r="M16083" s="1">
        <v>39114</v>
      </c>
      <c r="N16083" s="2">
        <v>39114</v>
      </c>
      <c r="O16083" t="s">
        <v>110</v>
      </c>
      <c r="P16083">
        <v>2007</v>
      </c>
      <c r="Q16083" s="1">
        <v>39934</v>
      </c>
      <c r="R16083" s="1">
        <v>41183</v>
      </c>
      <c r="S16083">
        <v>0</v>
      </c>
      <c r="T16083">
        <v>37049998</v>
      </c>
      <c r="U16083">
        <v>0</v>
      </c>
      <c r="V16083">
        <v>0</v>
      </c>
      <c r="W16083">
        <v>0</v>
      </c>
      <c r="X16083">
        <v>0</v>
      </c>
      <c r="Y16083">
        <v>0</v>
      </c>
      <c r="Z16083">
        <v>0</v>
      </c>
      <c r="AA16083">
        <v>0</v>
      </c>
      <c r="AB16083">
        <v>0</v>
      </c>
      <c r="AC16083">
        <v>0</v>
      </c>
      <c r="AD16083">
        <v>0</v>
      </c>
      <c r="AE16083">
        <v>0</v>
      </c>
      <c r="AF16083">
        <v>0</v>
      </c>
      <c r="AG16083">
        <v>0</v>
      </c>
      <c r="AH16083">
        <v>12000000</v>
      </c>
      <c r="AI16083">
        <v>16799998</v>
      </c>
      <c r="AJ16083">
        <v>8250000</v>
      </c>
      <c r="AK16083">
        <v>0</v>
      </c>
      <c r="AL16083">
        <v>0</v>
      </c>
      <c r="AM16083">
        <v>0</v>
      </c>
    </row>
    <row r="16084" spans="1:39" x14ac:dyDescent="0.45">
      <c r="A16084" t="s">
        <v>61569</v>
      </c>
      <c r="B16084" t="s">
        <v>61570</v>
      </c>
      <c r="C16084" t="s">
        <v>61571</v>
      </c>
      <c r="D16084" t="s">
        <v>54</v>
      </c>
      <c r="E16084" t="s">
        <v>55</v>
      </c>
      <c r="F16084" t="s">
        <v>61572</v>
      </c>
      <c r="G16084" t="s">
        <v>57</v>
      </c>
      <c r="H16084" t="s">
        <v>46</v>
      </c>
      <c r="I16084" t="s">
        <v>58</v>
      </c>
      <c r="J16084" t="s">
        <v>518</v>
      </c>
      <c r="K16084" t="s">
        <v>9703</v>
      </c>
      <c r="L16084">
        <v>2</v>
      </c>
      <c r="M16084" s="1">
        <v>38718</v>
      </c>
      <c r="N16084" s="2">
        <v>38718</v>
      </c>
      <c r="O16084" t="s">
        <v>430</v>
      </c>
      <c r="P16084">
        <v>2006</v>
      </c>
      <c r="Q16084" s="1">
        <v>40297</v>
      </c>
      <c r="R16084" s="1">
        <v>40905</v>
      </c>
      <c r="S16084">
        <v>0</v>
      </c>
      <c r="T16084">
        <v>345400</v>
      </c>
      <c r="U16084">
        <v>0</v>
      </c>
      <c r="V16084">
        <v>0</v>
      </c>
      <c r="W16084">
        <v>0</v>
      </c>
      <c r="X16084">
        <v>147500</v>
      </c>
      <c r="Y16084">
        <v>0</v>
      </c>
      <c r="Z16084">
        <v>0</v>
      </c>
      <c r="AA16084">
        <v>0</v>
      </c>
      <c r="AB16084">
        <v>0</v>
      </c>
      <c r="AC16084">
        <v>0</v>
      </c>
      <c r="AD16084">
        <v>0</v>
      </c>
      <c r="AE16084">
        <v>0</v>
      </c>
      <c r="AF16084">
        <v>0</v>
      </c>
      <c r="AG16084">
        <v>0</v>
      </c>
      <c r="AH16084">
        <v>0</v>
      </c>
      <c r="AI16084">
        <v>0</v>
      </c>
      <c r="AJ16084">
        <v>0</v>
      </c>
      <c r="AK16084">
        <v>0</v>
      </c>
      <c r="AL16084">
        <v>0</v>
      </c>
      <c r="AM16084">
        <v>0</v>
      </c>
    </row>
    <row r="16085" spans="1:39" x14ac:dyDescent="0.45">
      <c r="A16085" t="s">
        <v>61573</v>
      </c>
      <c r="B16085" t="s">
        <v>61574</v>
      </c>
      <c r="C16085" t="s">
        <v>61575</v>
      </c>
      <c r="D16085" t="s">
        <v>127</v>
      </c>
      <c r="E16085" t="s">
        <v>128</v>
      </c>
      <c r="F16085" t="s">
        <v>114</v>
      </c>
      <c r="G16085" t="s">
        <v>57</v>
      </c>
      <c r="H16085" t="s">
        <v>223</v>
      </c>
      <c r="J16085" t="s">
        <v>311</v>
      </c>
      <c r="K16085" t="s">
        <v>311</v>
      </c>
      <c r="L16085">
        <v>1</v>
      </c>
      <c r="Q16085" s="1">
        <v>41153</v>
      </c>
      <c r="R16085" s="1">
        <v>41153</v>
      </c>
      <c r="S16085">
        <v>0</v>
      </c>
      <c r="T16085">
        <v>0</v>
      </c>
      <c r="U16085">
        <v>0</v>
      </c>
      <c r="V16085">
        <v>0</v>
      </c>
      <c r="W16085">
        <v>0</v>
      </c>
      <c r="X16085">
        <v>0</v>
      </c>
      <c r="Y16085">
        <v>0</v>
      </c>
      <c r="Z16085">
        <v>0</v>
      </c>
      <c r="AA16085">
        <v>0</v>
      </c>
      <c r="AB16085">
        <v>0</v>
      </c>
      <c r="AC16085">
        <v>0</v>
      </c>
      <c r="AD16085">
        <v>0</v>
      </c>
      <c r="AE16085">
        <v>0</v>
      </c>
      <c r="AF16085">
        <v>0</v>
      </c>
      <c r="AG16085">
        <v>0</v>
      </c>
      <c r="AH16085">
        <v>0</v>
      </c>
      <c r="AI16085">
        <v>0</v>
      </c>
      <c r="AJ16085">
        <v>0</v>
      </c>
      <c r="AK16085">
        <v>0</v>
      </c>
      <c r="AL16085">
        <v>0</v>
      </c>
      <c r="AM16085">
        <v>0</v>
      </c>
    </row>
    <row r="16086" spans="1:39" x14ac:dyDescent="0.45">
      <c r="A16086" t="s">
        <v>61576</v>
      </c>
      <c r="B16086" t="s">
        <v>61577</v>
      </c>
      <c r="C16086" t="s">
        <v>61578</v>
      </c>
      <c r="D16086" t="s">
        <v>1009</v>
      </c>
      <c r="E16086" t="s">
        <v>1010</v>
      </c>
      <c r="F16086" t="s">
        <v>114</v>
      </c>
      <c r="G16086" t="s">
        <v>57</v>
      </c>
      <c r="H16086" t="s">
        <v>46</v>
      </c>
      <c r="I16086" t="s">
        <v>58</v>
      </c>
      <c r="J16086" t="s">
        <v>59</v>
      </c>
      <c r="K16086" t="s">
        <v>19616</v>
      </c>
      <c r="L16086">
        <v>1</v>
      </c>
      <c r="M16086" s="1">
        <v>35796</v>
      </c>
      <c r="N16086" s="2">
        <v>35796</v>
      </c>
      <c r="O16086" t="s">
        <v>709</v>
      </c>
      <c r="P16086">
        <v>1998</v>
      </c>
      <c r="Q16086" s="1">
        <v>41879</v>
      </c>
      <c r="R16086" s="1">
        <v>41879</v>
      </c>
      <c r="S16086">
        <v>0</v>
      </c>
      <c r="T16086">
        <v>0</v>
      </c>
      <c r="U16086">
        <v>0</v>
      </c>
      <c r="V16086">
        <v>0</v>
      </c>
      <c r="W16086">
        <v>0</v>
      </c>
      <c r="X16086">
        <v>0</v>
      </c>
      <c r="Y16086">
        <v>0</v>
      </c>
      <c r="Z16086">
        <v>0</v>
      </c>
      <c r="AA16086">
        <v>0</v>
      </c>
      <c r="AB16086">
        <v>0</v>
      </c>
      <c r="AC16086">
        <v>0</v>
      </c>
      <c r="AD16086">
        <v>0</v>
      </c>
      <c r="AE16086">
        <v>0</v>
      </c>
      <c r="AF16086">
        <v>0</v>
      </c>
      <c r="AG16086">
        <v>0</v>
      </c>
      <c r="AH16086">
        <v>0</v>
      </c>
      <c r="AI16086">
        <v>0</v>
      </c>
      <c r="AJ16086">
        <v>0</v>
      </c>
      <c r="AK16086">
        <v>0</v>
      </c>
      <c r="AL16086">
        <v>0</v>
      </c>
      <c r="AM16086">
        <v>0</v>
      </c>
    </row>
    <row r="16087" spans="1:39" x14ac:dyDescent="0.45">
      <c r="A16087" t="s">
        <v>61579</v>
      </c>
      <c r="B16087" t="s">
        <v>61580</v>
      </c>
      <c r="C16087" t="s">
        <v>61581</v>
      </c>
      <c r="D16087" t="s">
        <v>61582</v>
      </c>
      <c r="E16087" t="s">
        <v>7078</v>
      </c>
      <c r="F16087" t="s">
        <v>1206</v>
      </c>
      <c r="G16087" t="s">
        <v>57</v>
      </c>
      <c r="H16087" t="s">
        <v>46</v>
      </c>
      <c r="I16087" t="s">
        <v>299</v>
      </c>
      <c r="J16087" t="s">
        <v>300</v>
      </c>
      <c r="K16087" t="s">
        <v>300</v>
      </c>
      <c r="L16087">
        <v>2</v>
      </c>
      <c r="M16087" s="1">
        <v>40544</v>
      </c>
      <c r="N16087" s="2">
        <v>40544</v>
      </c>
      <c r="O16087" t="s">
        <v>528</v>
      </c>
      <c r="P16087">
        <v>2011</v>
      </c>
      <c r="Q16087" s="1">
        <v>41330</v>
      </c>
      <c r="R16087" s="1">
        <v>41617</v>
      </c>
      <c r="S16087">
        <v>0</v>
      </c>
      <c r="T16087">
        <v>1200000</v>
      </c>
      <c r="U16087">
        <v>0</v>
      </c>
      <c r="V16087">
        <v>0</v>
      </c>
      <c r="W16087">
        <v>0</v>
      </c>
      <c r="X16087">
        <v>0</v>
      </c>
      <c r="Y16087">
        <v>0</v>
      </c>
      <c r="Z16087">
        <v>0</v>
      </c>
      <c r="AA16087">
        <v>0</v>
      </c>
      <c r="AB16087">
        <v>0</v>
      </c>
      <c r="AC16087">
        <v>0</v>
      </c>
      <c r="AD16087">
        <v>0</v>
      </c>
      <c r="AE16087">
        <v>0</v>
      </c>
      <c r="AF16087">
        <v>1200000</v>
      </c>
      <c r="AG16087">
        <v>0</v>
      </c>
      <c r="AH16087">
        <v>0</v>
      </c>
      <c r="AI16087">
        <v>0</v>
      </c>
      <c r="AJ16087">
        <v>0</v>
      </c>
      <c r="AK16087">
        <v>0</v>
      </c>
      <c r="AL16087">
        <v>0</v>
      </c>
      <c r="AM16087">
        <v>0</v>
      </c>
    </row>
    <row r="16088" spans="1:39" x14ac:dyDescent="0.45">
      <c r="A16088" t="s">
        <v>61583</v>
      </c>
      <c r="B16088" t="s">
        <v>61584</v>
      </c>
      <c r="C16088" t="s">
        <v>61585</v>
      </c>
      <c r="D16088" t="s">
        <v>61586</v>
      </c>
      <c r="E16088" t="s">
        <v>21950</v>
      </c>
      <c r="F16088" t="s">
        <v>1751</v>
      </c>
      <c r="G16088" t="s">
        <v>57</v>
      </c>
      <c r="H16088" t="s">
        <v>715</v>
      </c>
      <c r="J16088" t="s">
        <v>716</v>
      </c>
      <c r="K16088" t="s">
        <v>11850</v>
      </c>
      <c r="L16088">
        <v>3</v>
      </c>
      <c r="M16088" s="1">
        <v>40909</v>
      </c>
      <c r="N16088" s="2">
        <v>40909</v>
      </c>
      <c r="O16088" t="s">
        <v>132</v>
      </c>
      <c r="P16088">
        <v>2012</v>
      </c>
      <c r="Q16088" s="1">
        <v>41262</v>
      </c>
      <c r="R16088" s="1">
        <v>41941</v>
      </c>
      <c r="S16088">
        <v>0</v>
      </c>
      <c r="T16088">
        <v>7600000</v>
      </c>
      <c r="U16088">
        <v>1700000</v>
      </c>
      <c r="V16088">
        <v>0</v>
      </c>
      <c r="W16088">
        <v>0</v>
      </c>
      <c r="X16088">
        <v>0</v>
      </c>
      <c r="Y16088">
        <v>0</v>
      </c>
      <c r="Z16088">
        <v>0</v>
      </c>
      <c r="AA16088">
        <v>0</v>
      </c>
      <c r="AB16088">
        <v>0</v>
      </c>
      <c r="AC16088">
        <v>0</v>
      </c>
      <c r="AD16088">
        <v>0</v>
      </c>
      <c r="AE16088">
        <v>0</v>
      </c>
      <c r="AF16088">
        <v>7600000</v>
      </c>
      <c r="AG16088">
        <v>0</v>
      </c>
      <c r="AH16088">
        <v>0</v>
      </c>
      <c r="AI16088">
        <v>0</v>
      </c>
      <c r="AJ16088">
        <v>0</v>
      </c>
      <c r="AK16088">
        <v>0</v>
      </c>
      <c r="AL16088">
        <v>0</v>
      </c>
      <c r="AM16088">
        <v>0</v>
      </c>
    </row>
    <row r="16089" spans="1:39" x14ac:dyDescent="0.45">
      <c r="A16089" t="s">
        <v>61587</v>
      </c>
      <c r="B16089" t="s">
        <v>61588</v>
      </c>
      <c r="C16089" t="s">
        <v>61589</v>
      </c>
      <c r="F16089" t="s">
        <v>114</v>
      </c>
      <c r="G16089" t="s">
        <v>57</v>
      </c>
      <c r="H16089" t="s">
        <v>46</v>
      </c>
      <c r="I16089" t="s">
        <v>1355</v>
      </c>
      <c r="J16089" t="s">
        <v>3521</v>
      </c>
      <c r="K16089" t="s">
        <v>61590</v>
      </c>
      <c r="L16089">
        <v>1</v>
      </c>
      <c r="M16089" s="1">
        <v>38684</v>
      </c>
      <c r="N16089" s="2">
        <v>38657</v>
      </c>
      <c r="O16089" t="s">
        <v>4448</v>
      </c>
      <c r="P16089">
        <v>2005</v>
      </c>
      <c r="Q16089" s="1">
        <v>39302</v>
      </c>
      <c r="R16089" s="1">
        <v>39302</v>
      </c>
      <c r="S16089">
        <v>0</v>
      </c>
      <c r="T16089">
        <v>0</v>
      </c>
      <c r="U16089">
        <v>0</v>
      </c>
      <c r="V16089">
        <v>0</v>
      </c>
      <c r="W16089">
        <v>0</v>
      </c>
      <c r="X16089">
        <v>0</v>
      </c>
      <c r="Y16089">
        <v>0</v>
      </c>
      <c r="Z16089">
        <v>0</v>
      </c>
      <c r="AA16089">
        <v>0</v>
      </c>
      <c r="AB16089">
        <v>0</v>
      </c>
      <c r="AC16089">
        <v>0</v>
      </c>
      <c r="AD16089">
        <v>0</v>
      </c>
      <c r="AE16089">
        <v>0</v>
      </c>
      <c r="AF16089">
        <v>0</v>
      </c>
      <c r="AG16089">
        <v>0</v>
      </c>
      <c r="AH16089">
        <v>0</v>
      </c>
      <c r="AI16089">
        <v>0</v>
      </c>
      <c r="AJ16089">
        <v>0</v>
      </c>
      <c r="AK16089">
        <v>0</v>
      </c>
      <c r="AL16089">
        <v>0</v>
      </c>
      <c r="AM16089">
        <v>0</v>
      </c>
    </row>
    <row r="16090" spans="1:39" x14ac:dyDescent="0.45">
      <c r="A16090" t="s">
        <v>61591</v>
      </c>
      <c r="B16090" t="s">
        <v>61592</v>
      </c>
      <c r="C16090" t="s">
        <v>61593</v>
      </c>
      <c r="D16090" t="s">
        <v>1807</v>
      </c>
      <c r="E16090" t="s">
        <v>567</v>
      </c>
      <c r="F16090" t="s">
        <v>10606</v>
      </c>
      <c r="G16090" t="s">
        <v>57</v>
      </c>
      <c r="H16090" t="s">
        <v>46</v>
      </c>
      <c r="I16090" t="s">
        <v>526</v>
      </c>
      <c r="J16090" t="s">
        <v>5886</v>
      </c>
      <c r="K16090" t="s">
        <v>5886</v>
      </c>
      <c r="L16090">
        <v>3</v>
      </c>
      <c r="M16090" s="1">
        <v>41694</v>
      </c>
      <c r="N16090" s="2">
        <v>41671</v>
      </c>
      <c r="O16090" t="s">
        <v>84</v>
      </c>
      <c r="P16090">
        <v>2014</v>
      </c>
      <c r="Q16090" s="1">
        <v>41640</v>
      </c>
      <c r="R16090" s="1">
        <v>41680</v>
      </c>
      <c r="S16090">
        <v>1140000</v>
      </c>
      <c r="T16090">
        <v>0</v>
      </c>
      <c r="U16090">
        <v>0</v>
      </c>
      <c r="V16090">
        <v>0</v>
      </c>
      <c r="W16090">
        <v>0</v>
      </c>
      <c r="X16090">
        <v>0</v>
      </c>
      <c r="Y16090">
        <v>0</v>
      </c>
      <c r="Z16090">
        <v>0</v>
      </c>
      <c r="AA16090">
        <v>0</v>
      </c>
      <c r="AB16090">
        <v>0</v>
      </c>
      <c r="AC16090">
        <v>0</v>
      </c>
      <c r="AD16090">
        <v>0</v>
      </c>
      <c r="AE16090">
        <v>0</v>
      </c>
      <c r="AF16090">
        <v>0</v>
      </c>
      <c r="AG16090">
        <v>0</v>
      </c>
      <c r="AH16090">
        <v>0</v>
      </c>
      <c r="AI16090">
        <v>0</v>
      </c>
      <c r="AJ16090">
        <v>0</v>
      </c>
      <c r="AK16090">
        <v>0</v>
      </c>
      <c r="AL16090">
        <v>0</v>
      </c>
      <c r="AM16090">
        <v>0</v>
      </c>
    </row>
    <row r="16091" spans="1:39" x14ac:dyDescent="0.45">
      <c r="A16091" t="s">
        <v>61594</v>
      </c>
      <c r="B16091" t="s">
        <v>61595</v>
      </c>
      <c r="C16091" t="s">
        <v>61596</v>
      </c>
      <c r="D16091" t="s">
        <v>107</v>
      </c>
      <c r="E16091" t="s">
        <v>108</v>
      </c>
      <c r="F16091" t="s">
        <v>846</v>
      </c>
      <c r="G16091" t="s">
        <v>57</v>
      </c>
      <c r="H16091" t="s">
        <v>214</v>
      </c>
      <c r="J16091" t="s">
        <v>215</v>
      </c>
      <c r="K16091" t="s">
        <v>215</v>
      </c>
      <c r="L16091">
        <v>1</v>
      </c>
      <c r="Q16091" s="1">
        <v>40791</v>
      </c>
      <c r="R16091" s="1">
        <v>40791</v>
      </c>
      <c r="S16091">
        <v>0</v>
      </c>
      <c r="T16091">
        <v>0</v>
      </c>
      <c r="U16091">
        <v>0</v>
      </c>
      <c r="V16091">
        <v>0</v>
      </c>
      <c r="W16091">
        <v>0</v>
      </c>
      <c r="X16091">
        <v>0</v>
      </c>
      <c r="Y16091">
        <v>1000000</v>
      </c>
      <c r="Z16091">
        <v>0</v>
      </c>
      <c r="AA16091">
        <v>0</v>
      </c>
      <c r="AB16091">
        <v>0</v>
      </c>
      <c r="AC16091">
        <v>0</v>
      </c>
      <c r="AD16091">
        <v>0</v>
      </c>
      <c r="AE16091">
        <v>0</v>
      </c>
      <c r="AF16091">
        <v>0</v>
      </c>
      <c r="AG16091">
        <v>0</v>
      </c>
      <c r="AH16091">
        <v>0</v>
      </c>
      <c r="AI16091">
        <v>0</v>
      </c>
      <c r="AJ16091">
        <v>0</v>
      </c>
      <c r="AK16091">
        <v>0</v>
      </c>
      <c r="AL16091">
        <v>0</v>
      </c>
      <c r="AM16091">
        <v>0</v>
      </c>
    </row>
    <row r="16092" spans="1:39" x14ac:dyDescent="0.45">
      <c r="A16092" t="s">
        <v>61597</v>
      </c>
      <c r="B16092" t="s">
        <v>61598</v>
      </c>
      <c r="C16092" t="s">
        <v>61599</v>
      </c>
      <c r="D16092" t="s">
        <v>558</v>
      </c>
      <c r="E16092" t="s">
        <v>559</v>
      </c>
      <c r="F16092" t="s">
        <v>1845</v>
      </c>
      <c r="G16092" t="s">
        <v>57</v>
      </c>
      <c r="H16092" t="s">
        <v>46</v>
      </c>
      <c r="I16092" t="s">
        <v>58</v>
      </c>
      <c r="J16092" t="s">
        <v>198</v>
      </c>
      <c r="K16092" t="s">
        <v>1623</v>
      </c>
      <c r="L16092">
        <v>2</v>
      </c>
      <c r="Q16092" s="1">
        <v>39052</v>
      </c>
      <c r="R16092" s="1">
        <v>39205</v>
      </c>
      <c r="S16092">
        <v>0</v>
      </c>
      <c r="T16092">
        <v>8000000</v>
      </c>
      <c r="U16092">
        <v>0</v>
      </c>
      <c r="V16092">
        <v>0</v>
      </c>
      <c r="W16092">
        <v>0</v>
      </c>
      <c r="X16092">
        <v>0</v>
      </c>
      <c r="Y16092">
        <v>0</v>
      </c>
      <c r="Z16092">
        <v>0</v>
      </c>
      <c r="AA16092">
        <v>0</v>
      </c>
      <c r="AB16092">
        <v>0</v>
      </c>
      <c r="AC16092">
        <v>0</v>
      </c>
      <c r="AD16092">
        <v>0</v>
      </c>
      <c r="AE16092">
        <v>0</v>
      </c>
      <c r="AF16092">
        <v>2300000</v>
      </c>
      <c r="AG16092">
        <v>5700000</v>
      </c>
      <c r="AH16092">
        <v>0</v>
      </c>
      <c r="AI16092">
        <v>0</v>
      </c>
      <c r="AJ16092">
        <v>0</v>
      </c>
      <c r="AK16092">
        <v>0</v>
      </c>
      <c r="AL16092">
        <v>0</v>
      </c>
      <c r="AM16092">
        <v>0</v>
      </c>
    </row>
    <row r="16093" spans="1:39" x14ac:dyDescent="0.45">
      <c r="A16093" t="s">
        <v>61600</v>
      </c>
      <c r="B16093" t="s">
        <v>61601</v>
      </c>
      <c r="C16093" t="s">
        <v>61602</v>
      </c>
      <c r="D16093" t="s">
        <v>142</v>
      </c>
      <c r="E16093" t="s">
        <v>143</v>
      </c>
      <c r="F16093" t="s">
        <v>61603</v>
      </c>
      <c r="G16093" t="s">
        <v>57</v>
      </c>
      <c r="H16093" t="s">
        <v>46</v>
      </c>
      <c r="I16093" t="s">
        <v>526</v>
      </c>
      <c r="J16093" t="s">
        <v>527</v>
      </c>
      <c r="K16093" t="s">
        <v>24433</v>
      </c>
      <c r="L16093">
        <v>2</v>
      </c>
      <c r="M16093" s="1">
        <v>38353</v>
      </c>
      <c r="N16093" s="2">
        <v>38353</v>
      </c>
      <c r="O16093" t="s">
        <v>464</v>
      </c>
      <c r="P16093">
        <v>2005</v>
      </c>
      <c r="Q16093" s="1">
        <v>40912</v>
      </c>
      <c r="R16093" s="1">
        <v>41469</v>
      </c>
      <c r="S16093">
        <v>0</v>
      </c>
      <c r="T16093">
        <v>590316</v>
      </c>
      <c r="U16093">
        <v>0</v>
      </c>
      <c r="V16093">
        <v>0</v>
      </c>
      <c r="W16093">
        <v>0</v>
      </c>
      <c r="X16093">
        <v>0</v>
      </c>
      <c r="Y16093">
        <v>0</v>
      </c>
      <c r="Z16093">
        <v>0</v>
      </c>
      <c r="AA16093">
        <v>0</v>
      </c>
      <c r="AB16093">
        <v>0</v>
      </c>
      <c r="AC16093">
        <v>0</v>
      </c>
      <c r="AD16093">
        <v>0</v>
      </c>
      <c r="AE16093">
        <v>0</v>
      </c>
      <c r="AF16093">
        <v>0</v>
      </c>
      <c r="AG16093">
        <v>0</v>
      </c>
      <c r="AH16093">
        <v>0</v>
      </c>
      <c r="AI16093">
        <v>0</v>
      </c>
      <c r="AJ16093">
        <v>0</v>
      </c>
      <c r="AK16093">
        <v>0</v>
      </c>
      <c r="AL16093">
        <v>0</v>
      </c>
      <c r="AM16093">
        <v>0</v>
      </c>
    </row>
    <row r="16094" spans="1:39" x14ac:dyDescent="0.45">
      <c r="A16094" t="s">
        <v>61604</v>
      </c>
      <c r="B16094" t="s">
        <v>61605</v>
      </c>
      <c r="C16094" t="s">
        <v>61606</v>
      </c>
      <c r="D16094" t="s">
        <v>107</v>
      </c>
      <c r="E16094" t="s">
        <v>108</v>
      </c>
      <c r="F16094" s="3">
        <v>27500</v>
      </c>
      <c r="G16094" t="s">
        <v>57</v>
      </c>
      <c r="H16094" t="s">
        <v>46</v>
      </c>
      <c r="I16094" t="s">
        <v>58</v>
      </c>
      <c r="J16094" t="s">
        <v>198</v>
      </c>
      <c r="K16094" t="s">
        <v>199</v>
      </c>
      <c r="L16094">
        <v>1</v>
      </c>
      <c r="M16094" s="1">
        <v>39814</v>
      </c>
      <c r="N16094" s="2">
        <v>39814</v>
      </c>
      <c r="O16094" t="s">
        <v>188</v>
      </c>
      <c r="P16094">
        <v>2009</v>
      </c>
      <c r="Q16094" s="1">
        <v>40275</v>
      </c>
      <c r="R16094" s="1">
        <v>40275</v>
      </c>
      <c r="S16094">
        <v>0</v>
      </c>
      <c r="T16094">
        <v>27500</v>
      </c>
      <c r="U16094">
        <v>0</v>
      </c>
      <c r="V16094">
        <v>0</v>
      </c>
      <c r="W16094">
        <v>0</v>
      </c>
      <c r="X16094">
        <v>0</v>
      </c>
      <c r="Y16094">
        <v>0</v>
      </c>
      <c r="Z16094">
        <v>0</v>
      </c>
      <c r="AA16094">
        <v>0</v>
      </c>
      <c r="AB16094">
        <v>0</v>
      </c>
      <c r="AC16094">
        <v>0</v>
      </c>
      <c r="AD16094">
        <v>0</v>
      </c>
      <c r="AE16094">
        <v>0</v>
      </c>
      <c r="AF16094">
        <v>0</v>
      </c>
      <c r="AG16094">
        <v>0</v>
      </c>
      <c r="AH16094">
        <v>0</v>
      </c>
      <c r="AI16094">
        <v>0</v>
      </c>
      <c r="AJ16094">
        <v>0</v>
      </c>
      <c r="AK16094">
        <v>0</v>
      </c>
      <c r="AL16094">
        <v>0</v>
      </c>
      <c r="AM16094">
        <v>0</v>
      </c>
    </row>
    <row r="16095" spans="1:39" x14ac:dyDescent="0.45">
      <c r="A16095" t="s">
        <v>61607</v>
      </c>
      <c r="B16095" t="s">
        <v>61608</v>
      </c>
      <c r="C16095" t="s">
        <v>61609</v>
      </c>
      <c r="D16095" t="s">
        <v>61610</v>
      </c>
      <c r="E16095" t="s">
        <v>559</v>
      </c>
      <c r="F16095" t="s">
        <v>61611</v>
      </c>
      <c r="G16095" t="s">
        <v>57</v>
      </c>
      <c r="H16095" t="s">
        <v>192</v>
      </c>
      <c r="J16095" t="s">
        <v>193</v>
      </c>
      <c r="K16095" t="s">
        <v>193</v>
      </c>
      <c r="L16095">
        <v>1</v>
      </c>
      <c r="Q16095" s="1">
        <v>40269</v>
      </c>
      <c r="R16095" s="1">
        <v>40269</v>
      </c>
      <c r="S16095">
        <v>0</v>
      </c>
      <c r="T16095">
        <v>0</v>
      </c>
      <c r="U16095">
        <v>0</v>
      </c>
      <c r="V16095">
        <v>0</v>
      </c>
      <c r="W16095">
        <v>0</v>
      </c>
      <c r="X16095">
        <v>0</v>
      </c>
      <c r="Y16095">
        <v>134680</v>
      </c>
      <c r="Z16095">
        <v>0</v>
      </c>
      <c r="AA16095">
        <v>0</v>
      </c>
      <c r="AB16095">
        <v>0</v>
      </c>
      <c r="AC16095">
        <v>0</v>
      </c>
      <c r="AD16095">
        <v>0</v>
      </c>
      <c r="AE16095">
        <v>0</v>
      </c>
      <c r="AF16095">
        <v>0</v>
      </c>
      <c r="AG16095">
        <v>0</v>
      </c>
      <c r="AH16095">
        <v>0</v>
      </c>
      <c r="AI16095">
        <v>0</v>
      </c>
      <c r="AJ16095">
        <v>0</v>
      </c>
      <c r="AK16095">
        <v>0</v>
      </c>
      <c r="AL16095">
        <v>0</v>
      </c>
      <c r="AM16095">
        <v>0</v>
      </c>
    </row>
    <row r="16096" spans="1:39" x14ac:dyDescent="0.45">
      <c r="A16096" t="s">
        <v>61612</v>
      </c>
      <c r="B16096" t="s">
        <v>61613</v>
      </c>
      <c r="C16096" t="s">
        <v>61614</v>
      </c>
      <c r="D16096" t="s">
        <v>61615</v>
      </c>
      <c r="E16096" t="s">
        <v>413</v>
      </c>
      <c r="F16096" t="s">
        <v>846</v>
      </c>
      <c r="G16096" t="s">
        <v>57</v>
      </c>
      <c r="H16096" t="s">
        <v>122</v>
      </c>
      <c r="J16096" t="s">
        <v>123</v>
      </c>
      <c r="K16096" t="s">
        <v>52572</v>
      </c>
      <c r="L16096">
        <v>1</v>
      </c>
      <c r="M16096" s="1">
        <v>41579</v>
      </c>
      <c r="N16096" s="2">
        <v>41579</v>
      </c>
      <c r="O16096" t="s">
        <v>157</v>
      </c>
      <c r="P16096">
        <v>2013</v>
      </c>
      <c r="Q16096" s="1">
        <v>41039</v>
      </c>
      <c r="R16096" s="1">
        <v>41039</v>
      </c>
      <c r="S16096">
        <v>0</v>
      </c>
      <c r="T16096">
        <v>1000000</v>
      </c>
      <c r="U16096">
        <v>0</v>
      </c>
      <c r="V16096">
        <v>0</v>
      </c>
      <c r="W16096">
        <v>0</v>
      </c>
      <c r="X16096">
        <v>0</v>
      </c>
      <c r="Y16096">
        <v>0</v>
      </c>
      <c r="Z16096">
        <v>0</v>
      </c>
      <c r="AA16096">
        <v>0</v>
      </c>
      <c r="AB16096">
        <v>0</v>
      </c>
      <c r="AC16096">
        <v>0</v>
      </c>
      <c r="AD16096">
        <v>0</v>
      </c>
      <c r="AE16096">
        <v>0</v>
      </c>
      <c r="AF16096">
        <v>0</v>
      </c>
      <c r="AG16096">
        <v>0</v>
      </c>
      <c r="AH16096">
        <v>0</v>
      </c>
      <c r="AI16096">
        <v>0</v>
      </c>
      <c r="AJ16096">
        <v>0</v>
      </c>
      <c r="AK16096">
        <v>0</v>
      </c>
      <c r="AL16096">
        <v>0</v>
      </c>
      <c r="AM16096">
        <v>0</v>
      </c>
    </row>
    <row r="16097" spans="1:39" x14ac:dyDescent="0.45">
      <c r="A16097" t="s">
        <v>61616</v>
      </c>
      <c r="B16097" t="s">
        <v>61617</v>
      </c>
      <c r="C16097" t="s">
        <v>61618</v>
      </c>
      <c r="D16097" t="s">
        <v>61619</v>
      </c>
      <c r="E16097" t="s">
        <v>559</v>
      </c>
      <c r="F16097" t="s">
        <v>230</v>
      </c>
      <c r="G16097" t="s">
        <v>57</v>
      </c>
      <c r="H16097" t="s">
        <v>46</v>
      </c>
      <c r="I16097" t="s">
        <v>58</v>
      </c>
      <c r="J16097" t="s">
        <v>59</v>
      </c>
      <c r="K16097" t="s">
        <v>59</v>
      </c>
      <c r="L16097">
        <v>1</v>
      </c>
      <c r="M16097" s="1">
        <v>40179</v>
      </c>
      <c r="N16097" s="2">
        <v>40179</v>
      </c>
      <c r="O16097" t="s">
        <v>118</v>
      </c>
      <c r="P16097">
        <v>2010</v>
      </c>
      <c r="Q16097" s="1">
        <v>40689</v>
      </c>
      <c r="R16097" s="1">
        <v>40689</v>
      </c>
      <c r="S16097">
        <v>0</v>
      </c>
      <c r="T16097">
        <v>3000000</v>
      </c>
      <c r="U16097">
        <v>0</v>
      </c>
      <c r="V16097">
        <v>0</v>
      </c>
      <c r="W16097">
        <v>0</v>
      </c>
      <c r="X16097">
        <v>0</v>
      </c>
      <c r="Y16097">
        <v>0</v>
      </c>
      <c r="Z16097">
        <v>0</v>
      </c>
      <c r="AA16097">
        <v>0</v>
      </c>
      <c r="AB16097">
        <v>0</v>
      </c>
      <c r="AC16097">
        <v>0</v>
      </c>
      <c r="AD16097">
        <v>0</v>
      </c>
      <c r="AE16097">
        <v>0</v>
      </c>
      <c r="AF16097">
        <v>3000000</v>
      </c>
      <c r="AG16097">
        <v>0</v>
      </c>
      <c r="AH16097">
        <v>0</v>
      </c>
      <c r="AI16097">
        <v>0</v>
      </c>
      <c r="AJ16097">
        <v>0</v>
      </c>
      <c r="AK16097">
        <v>0</v>
      </c>
      <c r="AL16097">
        <v>0</v>
      </c>
      <c r="AM16097">
        <v>0</v>
      </c>
    </row>
    <row r="16098" spans="1:39" x14ac:dyDescent="0.45">
      <c r="A16098" t="s">
        <v>61620</v>
      </c>
      <c r="B16098" t="s">
        <v>61621</v>
      </c>
      <c r="C16098" t="s">
        <v>61622</v>
      </c>
      <c r="D16098" t="s">
        <v>61623</v>
      </c>
      <c r="E16098" t="s">
        <v>578</v>
      </c>
      <c r="F16098" t="s">
        <v>426</v>
      </c>
      <c r="G16098" t="s">
        <v>101</v>
      </c>
      <c r="H16098" t="s">
        <v>46</v>
      </c>
      <c r="I16098" t="s">
        <v>115</v>
      </c>
      <c r="J16098" t="s">
        <v>334</v>
      </c>
      <c r="K16098" t="s">
        <v>334</v>
      </c>
      <c r="L16098">
        <v>1</v>
      </c>
      <c r="M16098" s="1">
        <v>40360</v>
      </c>
      <c r="N16098" s="2">
        <v>40360</v>
      </c>
      <c r="O16098" t="s">
        <v>200</v>
      </c>
      <c r="P16098">
        <v>2010</v>
      </c>
      <c r="Q16098" s="1">
        <v>40179</v>
      </c>
      <c r="R16098" s="1">
        <v>40179</v>
      </c>
      <c r="S16098">
        <v>200000</v>
      </c>
      <c r="T16098">
        <v>0</v>
      </c>
      <c r="U16098">
        <v>0</v>
      </c>
      <c r="V16098">
        <v>0</v>
      </c>
      <c r="W16098">
        <v>0</v>
      </c>
      <c r="X16098">
        <v>0</v>
      </c>
      <c r="Y16098">
        <v>0</v>
      </c>
      <c r="Z16098">
        <v>0</v>
      </c>
      <c r="AA16098">
        <v>0</v>
      </c>
      <c r="AB16098">
        <v>0</v>
      </c>
      <c r="AC16098">
        <v>0</v>
      </c>
      <c r="AD16098">
        <v>0</v>
      </c>
      <c r="AE16098">
        <v>0</v>
      </c>
      <c r="AF16098">
        <v>0</v>
      </c>
      <c r="AG16098">
        <v>0</v>
      </c>
      <c r="AH16098">
        <v>0</v>
      </c>
      <c r="AI16098">
        <v>0</v>
      </c>
      <c r="AJ16098">
        <v>0</v>
      </c>
      <c r="AK16098">
        <v>0</v>
      </c>
      <c r="AL16098">
        <v>0</v>
      </c>
      <c r="AM16098">
        <v>0</v>
      </c>
    </row>
    <row r="16099" spans="1:39" x14ac:dyDescent="0.45">
      <c r="A16099" t="s">
        <v>61624</v>
      </c>
      <c r="B16099" t="s">
        <v>61625</v>
      </c>
      <c r="C16099" t="s">
        <v>61626</v>
      </c>
      <c r="D16099" t="s">
        <v>755</v>
      </c>
      <c r="E16099" t="s">
        <v>756</v>
      </c>
      <c r="F16099" t="s">
        <v>6683</v>
      </c>
      <c r="G16099" t="s">
        <v>57</v>
      </c>
      <c r="H16099" t="s">
        <v>46</v>
      </c>
      <c r="I16099" t="s">
        <v>178</v>
      </c>
      <c r="J16099" t="s">
        <v>179</v>
      </c>
      <c r="K16099" t="s">
        <v>3937</v>
      </c>
      <c r="L16099">
        <v>3</v>
      </c>
      <c r="M16099" s="1">
        <v>39448</v>
      </c>
      <c r="N16099" s="2">
        <v>39448</v>
      </c>
      <c r="O16099" t="s">
        <v>181</v>
      </c>
      <c r="P16099">
        <v>2008</v>
      </c>
      <c r="Q16099" s="1">
        <v>39836</v>
      </c>
      <c r="R16099" s="1">
        <v>40569</v>
      </c>
      <c r="S16099">
        <v>0</v>
      </c>
      <c r="T16099">
        <v>17500000</v>
      </c>
      <c r="U16099">
        <v>0</v>
      </c>
      <c r="V16099">
        <v>0</v>
      </c>
      <c r="W16099">
        <v>0</v>
      </c>
      <c r="X16099">
        <v>0</v>
      </c>
      <c r="Y16099">
        <v>0</v>
      </c>
      <c r="Z16099">
        <v>0</v>
      </c>
      <c r="AA16099">
        <v>0</v>
      </c>
      <c r="AB16099">
        <v>0</v>
      </c>
      <c r="AC16099">
        <v>0</v>
      </c>
      <c r="AD16099">
        <v>0</v>
      </c>
      <c r="AE16099">
        <v>0</v>
      </c>
      <c r="AF16099">
        <v>0</v>
      </c>
      <c r="AG16099">
        <v>0</v>
      </c>
      <c r="AH16099">
        <v>0</v>
      </c>
      <c r="AI16099">
        <v>0</v>
      </c>
      <c r="AJ16099">
        <v>0</v>
      </c>
      <c r="AK16099">
        <v>0</v>
      </c>
      <c r="AL16099">
        <v>0</v>
      </c>
      <c r="AM16099">
        <v>0</v>
      </c>
    </row>
    <row r="16100" spans="1:39" x14ac:dyDescent="0.45">
      <c r="A16100" t="s">
        <v>61627</v>
      </c>
      <c r="B16100" t="s">
        <v>61628</v>
      </c>
      <c r="C16100" t="s">
        <v>61629</v>
      </c>
      <c r="D16100" t="s">
        <v>1343</v>
      </c>
      <c r="E16100" t="s">
        <v>1344</v>
      </c>
      <c r="F16100" t="s">
        <v>10062</v>
      </c>
      <c r="G16100" t="s">
        <v>57</v>
      </c>
      <c r="H16100" t="s">
        <v>260</v>
      </c>
      <c r="I16100" t="s">
        <v>261</v>
      </c>
      <c r="J16100" t="s">
        <v>262</v>
      </c>
      <c r="K16100" t="s">
        <v>11102</v>
      </c>
      <c r="L16100">
        <v>4</v>
      </c>
      <c r="M16100" s="1">
        <v>37987</v>
      </c>
      <c r="N16100" s="2">
        <v>37987</v>
      </c>
      <c r="O16100" t="s">
        <v>452</v>
      </c>
      <c r="P16100">
        <v>2004</v>
      </c>
      <c r="Q16100" s="1">
        <v>38553</v>
      </c>
      <c r="R16100" s="1">
        <v>40722</v>
      </c>
      <c r="S16100">
        <v>0</v>
      </c>
      <c r="T16100">
        <v>48000000</v>
      </c>
      <c r="U16100">
        <v>0</v>
      </c>
      <c r="V16100">
        <v>0</v>
      </c>
      <c r="W16100">
        <v>0</v>
      </c>
      <c r="X16100">
        <v>0</v>
      </c>
      <c r="Y16100">
        <v>0</v>
      </c>
      <c r="Z16100">
        <v>0</v>
      </c>
      <c r="AA16100">
        <v>0</v>
      </c>
      <c r="AB16100">
        <v>0</v>
      </c>
      <c r="AC16100">
        <v>0</v>
      </c>
      <c r="AD16100">
        <v>0</v>
      </c>
      <c r="AE16100">
        <v>0</v>
      </c>
      <c r="AF16100">
        <v>14700000</v>
      </c>
      <c r="AG16100">
        <v>14300000</v>
      </c>
      <c r="AH16100">
        <v>9000000</v>
      </c>
      <c r="AI16100">
        <v>0</v>
      </c>
      <c r="AJ16100">
        <v>0</v>
      </c>
      <c r="AK16100">
        <v>0</v>
      </c>
      <c r="AL16100">
        <v>0</v>
      </c>
      <c r="AM16100">
        <v>0</v>
      </c>
    </row>
    <row r="16101" spans="1:39" x14ac:dyDescent="0.45">
      <c r="A16101" t="s">
        <v>61630</v>
      </c>
      <c r="B16101" t="s">
        <v>61631</v>
      </c>
      <c r="C16101" t="s">
        <v>61632</v>
      </c>
      <c r="D16101" t="s">
        <v>61633</v>
      </c>
      <c r="E16101" t="s">
        <v>1827</v>
      </c>
      <c r="F16101" t="s">
        <v>61634</v>
      </c>
      <c r="G16101" t="s">
        <v>57</v>
      </c>
      <c r="H16101" t="s">
        <v>192</v>
      </c>
      <c r="J16101" t="s">
        <v>61635</v>
      </c>
      <c r="K16101" t="s">
        <v>61635</v>
      </c>
      <c r="L16101">
        <v>10</v>
      </c>
      <c r="M16101" s="1">
        <v>35065</v>
      </c>
      <c r="N16101" s="2">
        <v>35065</v>
      </c>
      <c r="O16101" t="s">
        <v>3501</v>
      </c>
      <c r="P16101">
        <v>1996</v>
      </c>
      <c r="Q16101" s="1">
        <v>40487</v>
      </c>
      <c r="R16101" s="1">
        <v>41674</v>
      </c>
      <c r="S16101">
        <v>2277466</v>
      </c>
      <c r="T16101">
        <v>30129165</v>
      </c>
      <c r="U16101">
        <v>0</v>
      </c>
      <c r="V16101">
        <v>54901206</v>
      </c>
      <c r="W16101">
        <v>0</v>
      </c>
      <c r="X16101">
        <v>0</v>
      </c>
      <c r="Y16101">
        <v>0</v>
      </c>
      <c r="Z16101">
        <v>0</v>
      </c>
      <c r="AA16101">
        <v>4122505</v>
      </c>
      <c r="AB16101">
        <v>0</v>
      </c>
      <c r="AC16101">
        <v>0</v>
      </c>
      <c r="AD16101">
        <v>0</v>
      </c>
      <c r="AE16101">
        <v>0</v>
      </c>
      <c r="AF16101">
        <v>0</v>
      </c>
      <c r="AG16101">
        <v>0</v>
      </c>
      <c r="AH16101">
        <v>0</v>
      </c>
      <c r="AI16101">
        <v>0</v>
      </c>
      <c r="AJ16101">
        <v>0</v>
      </c>
      <c r="AK16101">
        <v>0</v>
      </c>
      <c r="AL16101">
        <v>0</v>
      </c>
      <c r="AM16101">
        <v>0</v>
      </c>
    </row>
    <row r="16102" spans="1:39" x14ac:dyDescent="0.45">
      <c r="A16102" t="s">
        <v>61636</v>
      </c>
      <c r="B16102" t="s">
        <v>61637</v>
      </c>
      <c r="D16102" t="s">
        <v>142</v>
      </c>
      <c r="E16102" t="s">
        <v>143</v>
      </c>
      <c r="F16102" t="s">
        <v>61638</v>
      </c>
      <c r="G16102" t="s">
        <v>57</v>
      </c>
      <c r="H16102" t="s">
        <v>46</v>
      </c>
      <c r="I16102" t="s">
        <v>7311</v>
      </c>
      <c r="J16102" t="s">
        <v>7312</v>
      </c>
      <c r="K16102" t="s">
        <v>50605</v>
      </c>
      <c r="L16102">
        <v>1</v>
      </c>
      <c r="M16102" s="1">
        <v>40179</v>
      </c>
      <c r="N16102" s="2">
        <v>40179</v>
      </c>
      <c r="O16102" t="s">
        <v>118</v>
      </c>
      <c r="P16102">
        <v>2010</v>
      </c>
      <c r="Q16102" s="1">
        <v>40490</v>
      </c>
      <c r="R16102" s="1">
        <v>40490</v>
      </c>
      <c r="S16102">
        <v>0</v>
      </c>
      <c r="T16102">
        <v>2950573</v>
      </c>
      <c r="U16102">
        <v>0</v>
      </c>
      <c r="V16102">
        <v>0</v>
      </c>
      <c r="W16102">
        <v>0</v>
      </c>
      <c r="X16102">
        <v>0</v>
      </c>
      <c r="Y16102">
        <v>0</v>
      </c>
      <c r="Z16102">
        <v>0</v>
      </c>
      <c r="AA16102">
        <v>0</v>
      </c>
      <c r="AB16102">
        <v>0</v>
      </c>
      <c r="AC16102">
        <v>0</v>
      </c>
      <c r="AD16102">
        <v>0</v>
      </c>
      <c r="AE16102">
        <v>0</v>
      </c>
      <c r="AF16102">
        <v>0</v>
      </c>
      <c r="AG16102">
        <v>0</v>
      </c>
      <c r="AH16102">
        <v>0</v>
      </c>
      <c r="AI16102">
        <v>0</v>
      </c>
      <c r="AJ16102">
        <v>0</v>
      </c>
      <c r="AK16102">
        <v>0</v>
      </c>
      <c r="AL16102">
        <v>0</v>
      </c>
      <c r="AM16102">
        <v>0</v>
      </c>
    </row>
    <row r="16103" spans="1:39" x14ac:dyDescent="0.45">
      <c r="A16103" t="s">
        <v>61639</v>
      </c>
      <c r="B16103" t="s">
        <v>61640</v>
      </c>
      <c r="C16103" t="s">
        <v>61641</v>
      </c>
      <c r="D16103" t="s">
        <v>61642</v>
      </c>
      <c r="E16103" t="s">
        <v>13880</v>
      </c>
      <c r="F16103" t="s">
        <v>282</v>
      </c>
      <c r="G16103" t="s">
        <v>57</v>
      </c>
      <c r="H16103" t="s">
        <v>214</v>
      </c>
      <c r="J16103" t="s">
        <v>48525</v>
      </c>
      <c r="K16103" t="s">
        <v>48525</v>
      </c>
      <c r="L16103">
        <v>1</v>
      </c>
      <c r="M16103" s="1">
        <v>39583</v>
      </c>
      <c r="N16103" s="2">
        <v>39569</v>
      </c>
      <c r="O16103" t="s">
        <v>520</v>
      </c>
      <c r="P16103">
        <v>2008</v>
      </c>
      <c r="Q16103" s="1">
        <v>39583</v>
      </c>
      <c r="R16103" s="1">
        <v>39583</v>
      </c>
      <c r="S16103">
        <v>100000</v>
      </c>
      <c r="T16103">
        <v>0</v>
      </c>
      <c r="U16103">
        <v>0</v>
      </c>
      <c r="V16103">
        <v>0</v>
      </c>
      <c r="W16103">
        <v>0</v>
      </c>
      <c r="X16103">
        <v>0</v>
      </c>
      <c r="Y16103">
        <v>0</v>
      </c>
      <c r="Z16103">
        <v>0</v>
      </c>
      <c r="AA16103">
        <v>0</v>
      </c>
      <c r="AB16103">
        <v>0</v>
      </c>
      <c r="AC16103">
        <v>0</v>
      </c>
      <c r="AD16103">
        <v>0</v>
      </c>
      <c r="AE16103">
        <v>0</v>
      </c>
      <c r="AF16103">
        <v>0</v>
      </c>
      <c r="AG16103">
        <v>0</v>
      </c>
      <c r="AH16103">
        <v>0</v>
      </c>
      <c r="AI16103">
        <v>0</v>
      </c>
      <c r="AJ16103">
        <v>0</v>
      </c>
      <c r="AK16103">
        <v>0</v>
      </c>
      <c r="AL16103">
        <v>0</v>
      </c>
      <c r="AM16103">
        <v>0</v>
      </c>
    </row>
    <row r="16104" spans="1:39" x14ac:dyDescent="0.45">
      <c r="A16104" t="s">
        <v>61643</v>
      </c>
      <c r="B16104" t="s">
        <v>61644</v>
      </c>
      <c r="D16104" t="s">
        <v>293</v>
      </c>
      <c r="E16104" t="s">
        <v>294</v>
      </c>
      <c r="F16104" t="s">
        <v>61645</v>
      </c>
      <c r="G16104" t="s">
        <v>57</v>
      </c>
      <c r="H16104" t="s">
        <v>46</v>
      </c>
      <c r="I16104" t="s">
        <v>81</v>
      </c>
      <c r="J16104" t="s">
        <v>1436</v>
      </c>
      <c r="K16104" t="s">
        <v>1436</v>
      </c>
      <c r="L16104">
        <v>3</v>
      </c>
      <c r="Q16104" s="1">
        <v>40101</v>
      </c>
      <c r="R16104" s="1">
        <v>41403</v>
      </c>
      <c r="S16104">
        <v>0</v>
      </c>
      <c r="T16104">
        <v>211691</v>
      </c>
      <c r="U16104">
        <v>0</v>
      </c>
      <c r="V16104">
        <v>0</v>
      </c>
      <c r="W16104">
        <v>0</v>
      </c>
      <c r="X16104">
        <v>0</v>
      </c>
      <c r="Y16104">
        <v>0</v>
      </c>
      <c r="Z16104">
        <v>0</v>
      </c>
      <c r="AA16104">
        <v>0</v>
      </c>
      <c r="AB16104">
        <v>0</v>
      </c>
      <c r="AC16104">
        <v>0</v>
      </c>
      <c r="AD16104">
        <v>0</v>
      </c>
      <c r="AE16104">
        <v>0</v>
      </c>
      <c r="AF16104">
        <v>0</v>
      </c>
      <c r="AG16104">
        <v>0</v>
      </c>
      <c r="AH16104">
        <v>0</v>
      </c>
      <c r="AI16104">
        <v>0</v>
      </c>
      <c r="AJ16104">
        <v>0</v>
      </c>
      <c r="AK16104">
        <v>0</v>
      </c>
      <c r="AL16104">
        <v>0</v>
      </c>
      <c r="AM16104">
        <v>0</v>
      </c>
    </row>
    <row r="16105" spans="1:39" x14ac:dyDescent="0.45">
      <c r="A16105" t="s">
        <v>61646</v>
      </c>
      <c r="B16105" t="s">
        <v>61647</v>
      </c>
      <c r="C16105" t="s">
        <v>61648</v>
      </c>
      <c r="D16105" t="s">
        <v>127</v>
      </c>
      <c r="E16105" t="s">
        <v>128</v>
      </c>
      <c r="F16105" t="s">
        <v>61649</v>
      </c>
      <c r="G16105" t="s">
        <v>57</v>
      </c>
      <c r="H16105" t="s">
        <v>46</v>
      </c>
      <c r="I16105" t="s">
        <v>47</v>
      </c>
      <c r="J16105" t="s">
        <v>48</v>
      </c>
      <c r="K16105" t="s">
        <v>10038</v>
      </c>
      <c r="L16105">
        <v>3</v>
      </c>
      <c r="M16105" s="1">
        <v>37448</v>
      </c>
      <c r="N16105" s="2">
        <v>37438</v>
      </c>
      <c r="O16105" t="s">
        <v>11282</v>
      </c>
      <c r="P16105">
        <v>2002</v>
      </c>
      <c r="Q16105" s="1">
        <v>37895</v>
      </c>
      <c r="R16105" s="1">
        <v>41731</v>
      </c>
      <c r="S16105">
        <v>0</v>
      </c>
      <c r="T16105">
        <v>90999999</v>
      </c>
      <c r="U16105">
        <v>0</v>
      </c>
      <c r="V16105">
        <v>0</v>
      </c>
      <c r="W16105">
        <v>0</v>
      </c>
      <c r="X16105">
        <v>0</v>
      </c>
      <c r="Y16105">
        <v>0</v>
      </c>
      <c r="Z16105">
        <v>0</v>
      </c>
      <c r="AA16105">
        <v>0</v>
      </c>
      <c r="AB16105">
        <v>0</v>
      </c>
      <c r="AC16105">
        <v>0</v>
      </c>
      <c r="AD16105">
        <v>0</v>
      </c>
      <c r="AE16105">
        <v>0</v>
      </c>
      <c r="AF16105">
        <v>31000000</v>
      </c>
      <c r="AG16105">
        <v>0</v>
      </c>
      <c r="AH16105">
        <v>0</v>
      </c>
      <c r="AI16105">
        <v>0</v>
      </c>
      <c r="AJ16105">
        <v>0</v>
      </c>
      <c r="AK16105">
        <v>0</v>
      </c>
      <c r="AL16105">
        <v>0</v>
      </c>
      <c r="AM16105">
        <v>0</v>
      </c>
    </row>
    <row r="16106" spans="1:39" x14ac:dyDescent="0.45">
      <c r="A16106" t="s">
        <v>61650</v>
      </c>
      <c r="B16106" t="s">
        <v>61651</v>
      </c>
      <c r="C16106" t="s">
        <v>61652</v>
      </c>
      <c r="D16106" t="s">
        <v>228</v>
      </c>
      <c r="E16106" t="s">
        <v>229</v>
      </c>
      <c r="F16106" t="s">
        <v>187</v>
      </c>
      <c r="G16106" t="s">
        <v>101</v>
      </c>
      <c r="H16106" t="s">
        <v>46</v>
      </c>
      <c r="I16106" t="s">
        <v>58</v>
      </c>
      <c r="J16106" t="s">
        <v>59</v>
      </c>
      <c r="K16106" t="s">
        <v>414</v>
      </c>
      <c r="L16106">
        <v>1</v>
      </c>
      <c r="Q16106" s="1">
        <v>41241</v>
      </c>
      <c r="R16106" s="1">
        <v>41241</v>
      </c>
      <c r="S16106">
        <v>0</v>
      </c>
      <c r="T16106">
        <v>500000</v>
      </c>
      <c r="U16106">
        <v>0</v>
      </c>
      <c r="V16106">
        <v>0</v>
      </c>
      <c r="W16106">
        <v>0</v>
      </c>
      <c r="X16106">
        <v>0</v>
      </c>
      <c r="Y16106">
        <v>0</v>
      </c>
      <c r="Z16106">
        <v>0</v>
      </c>
      <c r="AA16106">
        <v>0</v>
      </c>
      <c r="AB16106">
        <v>0</v>
      </c>
      <c r="AC16106">
        <v>0</v>
      </c>
      <c r="AD16106">
        <v>0</v>
      </c>
      <c r="AE16106">
        <v>0</v>
      </c>
      <c r="AF16106">
        <v>0</v>
      </c>
      <c r="AG16106">
        <v>0</v>
      </c>
      <c r="AH16106">
        <v>0</v>
      </c>
      <c r="AI16106">
        <v>0</v>
      </c>
      <c r="AJ16106">
        <v>0</v>
      </c>
      <c r="AK16106">
        <v>0</v>
      </c>
      <c r="AL16106">
        <v>0</v>
      </c>
      <c r="AM16106">
        <v>0</v>
      </c>
    </row>
    <row r="16107" spans="1:39" x14ac:dyDescent="0.45">
      <c r="A16107" t="s">
        <v>61653</v>
      </c>
      <c r="B16107" t="s">
        <v>61654</v>
      </c>
      <c r="C16107" t="s">
        <v>61655</v>
      </c>
      <c r="D16107" t="s">
        <v>61656</v>
      </c>
      <c r="E16107" t="s">
        <v>55</v>
      </c>
      <c r="F16107" t="s">
        <v>20543</v>
      </c>
      <c r="G16107" t="s">
        <v>57</v>
      </c>
      <c r="H16107" t="s">
        <v>787</v>
      </c>
      <c r="J16107" t="s">
        <v>61657</v>
      </c>
      <c r="K16107" t="s">
        <v>61658</v>
      </c>
      <c r="L16107">
        <v>1</v>
      </c>
      <c r="M16107" s="1">
        <v>36526</v>
      </c>
      <c r="N16107" s="2">
        <v>36526</v>
      </c>
      <c r="O16107" t="s">
        <v>255</v>
      </c>
      <c r="P16107">
        <v>2000</v>
      </c>
      <c r="Q16107" s="1">
        <v>39420</v>
      </c>
      <c r="R16107" s="1">
        <v>39420</v>
      </c>
      <c r="S16107">
        <v>0</v>
      </c>
      <c r="T16107">
        <v>8900000</v>
      </c>
      <c r="U16107">
        <v>0</v>
      </c>
      <c r="V16107">
        <v>0</v>
      </c>
      <c r="W16107">
        <v>0</v>
      </c>
      <c r="X16107">
        <v>0</v>
      </c>
      <c r="Y16107">
        <v>0</v>
      </c>
      <c r="Z16107">
        <v>0</v>
      </c>
      <c r="AA16107">
        <v>0</v>
      </c>
      <c r="AB16107">
        <v>0</v>
      </c>
      <c r="AC16107">
        <v>0</v>
      </c>
      <c r="AD16107">
        <v>0</v>
      </c>
      <c r="AE16107">
        <v>0</v>
      </c>
      <c r="AF16107">
        <v>0</v>
      </c>
      <c r="AG16107">
        <v>0</v>
      </c>
      <c r="AH16107">
        <v>0</v>
      </c>
      <c r="AI16107">
        <v>0</v>
      </c>
      <c r="AJ16107">
        <v>0</v>
      </c>
      <c r="AK16107">
        <v>0</v>
      </c>
      <c r="AL16107">
        <v>0</v>
      </c>
      <c r="AM16107">
        <v>0</v>
      </c>
    </row>
    <row r="16108" spans="1:39" x14ac:dyDescent="0.45">
      <c r="A16108" t="s">
        <v>61659</v>
      </c>
      <c r="B16108" t="s">
        <v>61660</v>
      </c>
      <c r="C16108" t="s">
        <v>61661</v>
      </c>
      <c r="D16108" t="s">
        <v>228</v>
      </c>
      <c r="E16108" t="s">
        <v>229</v>
      </c>
      <c r="F16108" t="s">
        <v>8862</v>
      </c>
      <c r="G16108" t="s">
        <v>57</v>
      </c>
      <c r="H16108" t="s">
        <v>46</v>
      </c>
      <c r="I16108" t="s">
        <v>58</v>
      </c>
      <c r="J16108" t="s">
        <v>59</v>
      </c>
      <c r="K16108" t="s">
        <v>59</v>
      </c>
      <c r="L16108">
        <v>2</v>
      </c>
      <c r="M16108" s="1">
        <v>40544</v>
      </c>
      <c r="N16108" s="2">
        <v>40544</v>
      </c>
      <c r="O16108" t="s">
        <v>528</v>
      </c>
      <c r="P16108">
        <v>2011</v>
      </c>
      <c r="Q16108" s="1">
        <v>40926</v>
      </c>
      <c r="R16108" s="1">
        <v>41793</v>
      </c>
      <c r="S16108">
        <v>1000000</v>
      </c>
      <c r="T16108">
        <v>0</v>
      </c>
      <c r="U16108">
        <v>0</v>
      </c>
      <c r="V16108">
        <v>0</v>
      </c>
      <c r="W16108">
        <v>100000</v>
      </c>
      <c r="X16108">
        <v>0</v>
      </c>
      <c r="Y16108">
        <v>0</v>
      </c>
      <c r="Z16108">
        <v>0</v>
      </c>
      <c r="AA16108">
        <v>0</v>
      </c>
      <c r="AB16108">
        <v>0</v>
      </c>
      <c r="AC16108">
        <v>0</v>
      </c>
      <c r="AD16108">
        <v>0</v>
      </c>
      <c r="AE16108">
        <v>0</v>
      </c>
      <c r="AF16108">
        <v>0</v>
      </c>
      <c r="AG16108">
        <v>0</v>
      </c>
      <c r="AH16108">
        <v>0</v>
      </c>
      <c r="AI16108">
        <v>0</v>
      </c>
      <c r="AJ16108">
        <v>0</v>
      </c>
      <c r="AK16108">
        <v>0</v>
      </c>
      <c r="AL16108">
        <v>0</v>
      </c>
      <c r="AM16108">
        <v>0</v>
      </c>
    </row>
    <row r="16109" spans="1:39" x14ac:dyDescent="0.45">
      <c r="A16109" t="s">
        <v>61662</v>
      </c>
      <c r="B16109" t="s">
        <v>61663</v>
      </c>
      <c r="C16109" t="s">
        <v>61664</v>
      </c>
      <c r="F16109" t="s">
        <v>114</v>
      </c>
      <c r="G16109" t="s">
        <v>101</v>
      </c>
      <c r="H16109" t="s">
        <v>46</v>
      </c>
      <c r="I16109" t="s">
        <v>267</v>
      </c>
      <c r="J16109" t="s">
        <v>268</v>
      </c>
      <c r="K16109" t="s">
        <v>268</v>
      </c>
      <c r="L16109">
        <v>1</v>
      </c>
      <c r="M16109" s="1">
        <v>40513</v>
      </c>
      <c r="N16109" s="2">
        <v>40513</v>
      </c>
      <c r="O16109" t="s">
        <v>216</v>
      </c>
      <c r="P16109">
        <v>2010</v>
      </c>
      <c r="Q16109" s="1">
        <v>40544</v>
      </c>
      <c r="R16109" s="1">
        <v>40544</v>
      </c>
      <c r="S16109">
        <v>0</v>
      </c>
      <c r="T16109">
        <v>0</v>
      </c>
      <c r="U16109">
        <v>0</v>
      </c>
      <c r="V16109">
        <v>0</v>
      </c>
      <c r="W16109">
        <v>0</v>
      </c>
      <c r="X16109">
        <v>0</v>
      </c>
      <c r="Y16109">
        <v>0</v>
      </c>
      <c r="Z16109">
        <v>0</v>
      </c>
      <c r="AA16109">
        <v>0</v>
      </c>
      <c r="AB16109">
        <v>0</v>
      </c>
      <c r="AC16109">
        <v>0</v>
      </c>
      <c r="AD16109">
        <v>0</v>
      </c>
      <c r="AE16109">
        <v>0</v>
      </c>
      <c r="AF16109">
        <v>0</v>
      </c>
      <c r="AG16109">
        <v>0</v>
      </c>
      <c r="AH16109">
        <v>0</v>
      </c>
      <c r="AI16109">
        <v>0</v>
      </c>
      <c r="AJ16109">
        <v>0</v>
      </c>
      <c r="AK16109">
        <v>0</v>
      </c>
      <c r="AL16109">
        <v>0</v>
      </c>
      <c r="AM16109">
        <v>0</v>
      </c>
    </row>
    <row r="16110" spans="1:39" x14ac:dyDescent="0.45">
      <c r="A16110" t="s">
        <v>61665</v>
      </c>
      <c r="B16110" t="s">
        <v>61666</v>
      </c>
      <c r="C16110" t="s">
        <v>61667</v>
      </c>
      <c r="D16110" t="s">
        <v>61668</v>
      </c>
      <c r="E16110" t="s">
        <v>2254</v>
      </c>
      <c r="F16110" t="s">
        <v>553</v>
      </c>
      <c r="G16110" t="s">
        <v>57</v>
      </c>
      <c r="H16110" t="s">
        <v>260</v>
      </c>
      <c r="I16110" t="s">
        <v>261</v>
      </c>
      <c r="J16110" t="s">
        <v>262</v>
      </c>
      <c r="K16110" t="s">
        <v>262</v>
      </c>
      <c r="L16110">
        <v>1</v>
      </c>
      <c r="M16110" s="1">
        <v>37622</v>
      </c>
      <c r="N16110" s="2">
        <v>37622</v>
      </c>
      <c r="O16110" t="s">
        <v>854</v>
      </c>
      <c r="P16110">
        <v>2003</v>
      </c>
      <c r="Q16110" s="1">
        <v>41843</v>
      </c>
      <c r="R16110" s="1">
        <v>41843</v>
      </c>
      <c r="S16110">
        <v>0</v>
      </c>
      <c r="T16110">
        <v>30000000</v>
      </c>
      <c r="U16110">
        <v>0</v>
      </c>
      <c r="V16110">
        <v>0</v>
      </c>
      <c r="W16110">
        <v>0</v>
      </c>
      <c r="X16110">
        <v>0</v>
      </c>
      <c r="Y16110">
        <v>0</v>
      </c>
      <c r="Z16110">
        <v>0</v>
      </c>
      <c r="AA16110">
        <v>0</v>
      </c>
      <c r="AB16110">
        <v>0</v>
      </c>
      <c r="AC16110">
        <v>0</v>
      </c>
      <c r="AD16110">
        <v>0</v>
      </c>
      <c r="AE16110">
        <v>0</v>
      </c>
      <c r="AF16110">
        <v>30000000</v>
      </c>
      <c r="AG16110">
        <v>0</v>
      </c>
      <c r="AH16110">
        <v>0</v>
      </c>
      <c r="AI16110">
        <v>0</v>
      </c>
      <c r="AJ16110">
        <v>0</v>
      </c>
      <c r="AK16110">
        <v>0</v>
      </c>
      <c r="AL16110">
        <v>0</v>
      </c>
      <c r="AM16110">
        <v>0</v>
      </c>
    </row>
    <row r="16111" spans="1:39" x14ac:dyDescent="0.45">
      <c r="A16111" t="s">
        <v>61669</v>
      </c>
      <c r="B16111" t="s">
        <v>61670</v>
      </c>
      <c r="C16111" t="s">
        <v>61671</v>
      </c>
      <c r="D16111" t="s">
        <v>61672</v>
      </c>
      <c r="E16111" t="s">
        <v>24047</v>
      </c>
      <c r="F16111" t="s">
        <v>61673</v>
      </c>
      <c r="G16111" t="s">
        <v>57</v>
      </c>
      <c r="H16111" t="s">
        <v>46</v>
      </c>
      <c r="I16111" t="s">
        <v>58</v>
      </c>
      <c r="J16111" t="s">
        <v>198</v>
      </c>
      <c r="K16111" t="s">
        <v>199</v>
      </c>
      <c r="L16111">
        <v>5</v>
      </c>
      <c r="M16111" s="1">
        <v>40179</v>
      </c>
      <c r="N16111" s="2">
        <v>40179</v>
      </c>
      <c r="O16111" t="s">
        <v>118</v>
      </c>
      <c r="P16111">
        <v>2010</v>
      </c>
      <c r="Q16111" s="1">
        <v>40877</v>
      </c>
      <c r="R16111" s="1">
        <v>41802</v>
      </c>
      <c r="S16111">
        <v>1051638</v>
      </c>
      <c r="T16111">
        <v>43999930</v>
      </c>
      <c r="U16111">
        <v>0</v>
      </c>
      <c r="V16111">
        <v>0</v>
      </c>
      <c r="W16111">
        <v>0</v>
      </c>
      <c r="X16111">
        <v>0</v>
      </c>
      <c r="Y16111">
        <v>0</v>
      </c>
      <c r="Z16111">
        <v>0</v>
      </c>
      <c r="AA16111">
        <v>0</v>
      </c>
      <c r="AB16111">
        <v>0</v>
      </c>
      <c r="AC16111">
        <v>0</v>
      </c>
      <c r="AD16111">
        <v>0</v>
      </c>
      <c r="AE16111">
        <v>0</v>
      </c>
      <c r="AF16111">
        <v>0</v>
      </c>
      <c r="AG16111">
        <v>0</v>
      </c>
      <c r="AH16111">
        <v>6999930</v>
      </c>
      <c r="AI16111">
        <v>31000000</v>
      </c>
      <c r="AJ16111">
        <v>0</v>
      </c>
      <c r="AK16111">
        <v>0</v>
      </c>
      <c r="AL16111">
        <v>0</v>
      </c>
      <c r="AM16111">
        <v>0</v>
      </c>
    </row>
    <row r="16112" spans="1:39" x14ac:dyDescent="0.45">
      <c r="A16112" t="s">
        <v>61674</v>
      </c>
      <c r="B16112" t="s">
        <v>61675</v>
      </c>
      <c r="C16112" t="s">
        <v>61676</v>
      </c>
      <c r="D16112" t="s">
        <v>61677</v>
      </c>
      <c r="E16112" t="s">
        <v>578</v>
      </c>
      <c r="F16112" t="s">
        <v>114</v>
      </c>
      <c r="G16112" t="s">
        <v>57</v>
      </c>
      <c r="H16112" t="s">
        <v>46</v>
      </c>
      <c r="I16112" t="s">
        <v>47</v>
      </c>
      <c r="J16112" t="s">
        <v>48</v>
      </c>
      <c r="K16112" t="s">
        <v>49</v>
      </c>
      <c r="L16112">
        <v>1</v>
      </c>
      <c r="M16112" s="1">
        <v>40550</v>
      </c>
      <c r="N16112" s="2">
        <v>40544</v>
      </c>
      <c r="O16112" t="s">
        <v>528</v>
      </c>
      <c r="P16112">
        <v>2011</v>
      </c>
      <c r="Q16112" s="1">
        <v>41555</v>
      </c>
      <c r="R16112" s="1">
        <v>41555</v>
      </c>
      <c r="S16112">
        <v>0</v>
      </c>
      <c r="T16112">
        <v>0</v>
      </c>
      <c r="U16112">
        <v>0</v>
      </c>
      <c r="V16112">
        <v>0</v>
      </c>
      <c r="W16112">
        <v>0</v>
      </c>
      <c r="X16112">
        <v>0</v>
      </c>
      <c r="Y16112">
        <v>0</v>
      </c>
      <c r="Z16112">
        <v>0</v>
      </c>
      <c r="AA16112">
        <v>0</v>
      </c>
      <c r="AB16112">
        <v>0</v>
      </c>
      <c r="AC16112">
        <v>0</v>
      </c>
      <c r="AD16112">
        <v>0</v>
      </c>
      <c r="AE16112">
        <v>0</v>
      </c>
      <c r="AF16112">
        <v>0</v>
      </c>
      <c r="AG16112">
        <v>0</v>
      </c>
      <c r="AH16112">
        <v>0</v>
      </c>
      <c r="AI16112">
        <v>0</v>
      </c>
      <c r="AJ16112">
        <v>0</v>
      </c>
      <c r="AK16112">
        <v>0</v>
      </c>
      <c r="AL16112">
        <v>0</v>
      </c>
      <c r="AM16112">
        <v>0</v>
      </c>
    </row>
    <row r="16113" spans="1:39" x14ac:dyDescent="0.45">
      <c r="A16113" t="s">
        <v>61678</v>
      </c>
      <c r="B16113" t="s">
        <v>61679</v>
      </c>
      <c r="C16113" t="s">
        <v>61680</v>
      </c>
      <c r="D16113" t="s">
        <v>228</v>
      </c>
      <c r="E16113" t="s">
        <v>229</v>
      </c>
      <c r="F16113" t="s">
        <v>114</v>
      </c>
      <c r="G16113" t="s">
        <v>57</v>
      </c>
      <c r="H16113" t="s">
        <v>46</v>
      </c>
      <c r="I16113" t="s">
        <v>58</v>
      </c>
      <c r="J16113" t="s">
        <v>15491</v>
      </c>
      <c r="K16113" t="s">
        <v>15491</v>
      </c>
      <c r="L16113">
        <v>1</v>
      </c>
      <c r="M16113" s="1">
        <v>39835</v>
      </c>
      <c r="N16113" s="2">
        <v>39814</v>
      </c>
      <c r="O16113" t="s">
        <v>188</v>
      </c>
      <c r="P16113">
        <v>2009</v>
      </c>
      <c r="Q16113" s="1">
        <v>41618</v>
      </c>
      <c r="R16113" s="1">
        <v>41618</v>
      </c>
      <c r="S16113">
        <v>0</v>
      </c>
      <c r="T16113">
        <v>0</v>
      </c>
      <c r="U16113">
        <v>0</v>
      </c>
      <c r="V16113">
        <v>0</v>
      </c>
      <c r="W16113">
        <v>0</v>
      </c>
      <c r="X16113">
        <v>0</v>
      </c>
      <c r="Y16113">
        <v>0</v>
      </c>
      <c r="Z16113">
        <v>0</v>
      </c>
      <c r="AA16113">
        <v>0</v>
      </c>
      <c r="AB16113">
        <v>0</v>
      </c>
      <c r="AC16113">
        <v>0</v>
      </c>
      <c r="AD16113">
        <v>0</v>
      </c>
      <c r="AE16113">
        <v>0</v>
      </c>
      <c r="AF16113">
        <v>0</v>
      </c>
      <c r="AG16113">
        <v>0</v>
      </c>
      <c r="AH16113">
        <v>0</v>
      </c>
      <c r="AI16113">
        <v>0</v>
      </c>
      <c r="AJ16113">
        <v>0</v>
      </c>
      <c r="AK16113">
        <v>0</v>
      </c>
      <c r="AL16113">
        <v>0</v>
      </c>
      <c r="AM16113">
        <v>0</v>
      </c>
    </row>
    <row r="16114" spans="1:39" x14ac:dyDescent="0.45">
      <c r="A16114" t="s">
        <v>61681</v>
      </c>
      <c r="B16114" t="s">
        <v>61682</v>
      </c>
      <c r="C16114" t="s">
        <v>61683</v>
      </c>
      <c r="D16114" t="s">
        <v>161</v>
      </c>
      <c r="E16114" t="s">
        <v>162</v>
      </c>
      <c r="F16114" t="s">
        <v>6187</v>
      </c>
      <c r="G16114" t="s">
        <v>57</v>
      </c>
      <c r="H16114" t="s">
        <v>260</v>
      </c>
      <c r="I16114" t="s">
        <v>977</v>
      </c>
      <c r="J16114" t="s">
        <v>53476</v>
      </c>
      <c r="K16114" t="s">
        <v>53476</v>
      </c>
      <c r="L16114">
        <v>1</v>
      </c>
      <c r="M16114" s="1">
        <v>40909</v>
      </c>
      <c r="N16114" s="2">
        <v>40909</v>
      </c>
      <c r="O16114" t="s">
        <v>132</v>
      </c>
      <c r="P16114">
        <v>2012</v>
      </c>
      <c r="Q16114" s="1">
        <v>41866</v>
      </c>
      <c r="R16114" s="1">
        <v>41866</v>
      </c>
      <c r="S16114">
        <v>4300000</v>
      </c>
      <c r="T16114">
        <v>0</v>
      </c>
      <c r="U16114">
        <v>0</v>
      </c>
      <c r="V16114">
        <v>0</v>
      </c>
      <c r="W16114">
        <v>0</v>
      </c>
      <c r="X16114">
        <v>0</v>
      </c>
      <c r="Y16114">
        <v>0</v>
      </c>
      <c r="Z16114">
        <v>0</v>
      </c>
      <c r="AA16114">
        <v>0</v>
      </c>
      <c r="AB16114">
        <v>0</v>
      </c>
      <c r="AC16114">
        <v>0</v>
      </c>
      <c r="AD16114">
        <v>0</v>
      </c>
      <c r="AE16114">
        <v>0</v>
      </c>
      <c r="AF16114">
        <v>0</v>
      </c>
      <c r="AG16114">
        <v>0</v>
      </c>
      <c r="AH16114">
        <v>0</v>
      </c>
      <c r="AI16114">
        <v>0</v>
      </c>
      <c r="AJ16114">
        <v>0</v>
      </c>
      <c r="AK16114">
        <v>0</v>
      </c>
      <c r="AL16114">
        <v>0</v>
      </c>
      <c r="AM16114">
        <v>0</v>
      </c>
    </row>
    <row r="16115" spans="1:39" x14ac:dyDescent="0.45">
      <c r="A16115" t="s">
        <v>61684</v>
      </c>
      <c r="B16115" t="s">
        <v>61685</v>
      </c>
      <c r="D16115" t="s">
        <v>1360</v>
      </c>
      <c r="E16115" t="s">
        <v>1361</v>
      </c>
      <c r="F16115" t="s">
        <v>114</v>
      </c>
      <c r="G16115" t="s">
        <v>57</v>
      </c>
      <c r="H16115" t="s">
        <v>192</v>
      </c>
      <c r="J16115" t="s">
        <v>193</v>
      </c>
      <c r="K16115" t="s">
        <v>193</v>
      </c>
      <c r="L16115">
        <v>1</v>
      </c>
      <c r="Q16115" s="1">
        <v>40865</v>
      </c>
      <c r="R16115" s="1">
        <v>40865</v>
      </c>
      <c r="S16115">
        <v>0</v>
      </c>
      <c r="T16115">
        <v>0</v>
      </c>
      <c r="U16115">
        <v>0</v>
      </c>
      <c r="V16115">
        <v>0</v>
      </c>
      <c r="W16115">
        <v>0</v>
      </c>
      <c r="X16115">
        <v>0</v>
      </c>
      <c r="Y16115">
        <v>0</v>
      </c>
      <c r="Z16115">
        <v>0</v>
      </c>
      <c r="AA16115">
        <v>0</v>
      </c>
      <c r="AB16115">
        <v>0</v>
      </c>
      <c r="AC16115">
        <v>0</v>
      </c>
      <c r="AD16115">
        <v>0</v>
      </c>
      <c r="AE16115">
        <v>0</v>
      </c>
      <c r="AF16115">
        <v>0</v>
      </c>
      <c r="AG16115">
        <v>0</v>
      </c>
      <c r="AH16115">
        <v>0</v>
      </c>
      <c r="AI16115">
        <v>0</v>
      </c>
      <c r="AJ16115">
        <v>0</v>
      </c>
      <c r="AK16115">
        <v>0</v>
      </c>
      <c r="AL16115">
        <v>0</v>
      </c>
      <c r="AM16115">
        <v>0</v>
      </c>
    </row>
    <row r="16116" spans="1:39" x14ac:dyDescent="0.45">
      <c r="A16116" t="s">
        <v>61686</v>
      </c>
      <c r="B16116" t="s">
        <v>61687</v>
      </c>
      <c r="C16116" t="s">
        <v>61688</v>
      </c>
      <c r="D16116" t="s">
        <v>127</v>
      </c>
      <c r="E16116" t="s">
        <v>128</v>
      </c>
      <c r="F16116" t="s">
        <v>114</v>
      </c>
      <c r="G16116" t="s">
        <v>57</v>
      </c>
      <c r="H16116" t="s">
        <v>496</v>
      </c>
      <c r="J16116" t="s">
        <v>682</v>
      </c>
      <c r="K16116" t="s">
        <v>15296</v>
      </c>
      <c r="L16116">
        <v>1</v>
      </c>
      <c r="Q16116" s="1">
        <v>41944</v>
      </c>
      <c r="R16116" s="1">
        <v>41944</v>
      </c>
      <c r="S16116">
        <v>0</v>
      </c>
      <c r="T16116">
        <v>0</v>
      </c>
      <c r="U16116">
        <v>0</v>
      </c>
      <c r="V16116">
        <v>0</v>
      </c>
      <c r="W16116">
        <v>0</v>
      </c>
      <c r="X16116">
        <v>0</v>
      </c>
      <c r="Y16116">
        <v>0</v>
      </c>
      <c r="Z16116">
        <v>0</v>
      </c>
      <c r="AA16116">
        <v>0</v>
      </c>
      <c r="AB16116">
        <v>0</v>
      </c>
      <c r="AC16116">
        <v>0</v>
      </c>
      <c r="AD16116">
        <v>0</v>
      </c>
      <c r="AE16116">
        <v>0</v>
      </c>
      <c r="AF16116">
        <v>0</v>
      </c>
      <c r="AG16116">
        <v>0</v>
      </c>
      <c r="AH16116">
        <v>0</v>
      </c>
      <c r="AI16116">
        <v>0</v>
      </c>
      <c r="AJ16116">
        <v>0</v>
      </c>
      <c r="AK16116">
        <v>0</v>
      </c>
      <c r="AL16116">
        <v>0</v>
      </c>
      <c r="AM16116">
        <v>0</v>
      </c>
    </row>
    <row r="16117" spans="1:39" x14ac:dyDescent="0.45">
      <c r="A16117" t="s">
        <v>61689</v>
      </c>
      <c r="B16117" t="s">
        <v>61690</v>
      </c>
      <c r="C16117" t="s">
        <v>61691</v>
      </c>
      <c r="D16117" t="s">
        <v>88</v>
      </c>
      <c r="E16117" t="s">
        <v>89</v>
      </c>
      <c r="F16117" t="s">
        <v>1206</v>
      </c>
      <c r="G16117" t="s">
        <v>57</v>
      </c>
      <c r="H16117" t="s">
        <v>46</v>
      </c>
      <c r="I16117" t="s">
        <v>1282</v>
      </c>
      <c r="J16117" t="s">
        <v>1304</v>
      </c>
      <c r="K16117" t="s">
        <v>61692</v>
      </c>
      <c r="L16117">
        <v>1</v>
      </c>
      <c r="Q16117" s="1">
        <v>41562</v>
      </c>
      <c r="R16117" s="1">
        <v>41562</v>
      </c>
      <c r="S16117">
        <v>0</v>
      </c>
      <c r="T16117">
        <v>1200000</v>
      </c>
      <c r="U16117">
        <v>0</v>
      </c>
      <c r="V16117">
        <v>0</v>
      </c>
      <c r="W16117">
        <v>0</v>
      </c>
      <c r="X16117">
        <v>0</v>
      </c>
      <c r="Y16117">
        <v>0</v>
      </c>
      <c r="Z16117">
        <v>0</v>
      </c>
      <c r="AA16117">
        <v>0</v>
      </c>
      <c r="AB16117">
        <v>0</v>
      </c>
      <c r="AC16117">
        <v>0</v>
      </c>
      <c r="AD16117">
        <v>0</v>
      </c>
      <c r="AE16117">
        <v>0</v>
      </c>
      <c r="AF16117">
        <v>1200000</v>
      </c>
      <c r="AG16117">
        <v>0</v>
      </c>
      <c r="AH16117">
        <v>0</v>
      </c>
      <c r="AI16117">
        <v>0</v>
      </c>
      <c r="AJ16117">
        <v>0</v>
      </c>
      <c r="AK16117">
        <v>0</v>
      </c>
      <c r="AL16117">
        <v>0</v>
      </c>
      <c r="AM16117">
        <v>0</v>
      </c>
    </row>
    <row r="16118" spans="1:39" x14ac:dyDescent="0.45">
      <c r="A16118" t="s">
        <v>61693</v>
      </c>
      <c r="B16118" t="s">
        <v>61694</v>
      </c>
      <c r="C16118" t="s">
        <v>61695</v>
      </c>
      <c r="D16118" t="s">
        <v>61696</v>
      </c>
      <c r="E16118" t="s">
        <v>2254</v>
      </c>
      <c r="F16118" t="s">
        <v>187</v>
      </c>
      <c r="G16118" t="s">
        <v>57</v>
      </c>
      <c r="L16118">
        <v>1</v>
      </c>
      <c r="M16118" s="1">
        <v>41275</v>
      </c>
      <c r="N16118" s="2">
        <v>41275</v>
      </c>
      <c r="O16118" t="s">
        <v>164</v>
      </c>
      <c r="P16118">
        <v>2013</v>
      </c>
      <c r="Q16118" s="1">
        <v>41676</v>
      </c>
      <c r="R16118" s="1">
        <v>41676</v>
      </c>
      <c r="S16118">
        <v>500000</v>
      </c>
      <c r="T16118">
        <v>0</v>
      </c>
      <c r="U16118">
        <v>0</v>
      </c>
      <c r="V16118">
        <v>0</v>
      </c>
      <c r="W16118">
        <v>0</v>
      </c>
      <c r="X16118">
        <v>0</v>
      </c>
      <c r="Y16118">
        <v>0</v>
      </c>
      <c r="Z16118">
        <v>0</v>
      </c>
      <c r="AA16118">
        <v>0</v>
      </c>
      <c r="AB16118">
        <v>0</v>
      </c>
      <c r="AC16118">
        <v>0</v>
      </c>
      <c r="AD16118">
        <v>0</v>
      </c>
      <c r="AE16118">
        <v>0</v>
      </c>
      <c r="AF16118">
        <v>0</v>
      </c>
      <c r="AG16118">
        <v>0</v>
      </c>
      <c r="AH16118">
        <v>0</v>
      </c>
      <c r="AI16118">
        <v>0</v>
      </c>
      <c r="AJ16118">
        <v>0</v>
      </c>
      <c r="AK16118">
        <v>0</v>
      </c>
      <c r="AL16118">
        <v>0</v>
      </c>
      <c r="AM16118">
        <v>0</v>
      </c>
    </row>
    <row r="16119" spans="1:39" x14ac:dyDescent="0.45">
      <c r="A16119" t="s">
        <v>61697</v>
      </c>
      <c r="B16119" t="s">
        <v>61698</v>
      </c>
      <c r="C16119" t="s">
        <v>61699</v>
      </c>
      <c r="D16119" t="s">
        <v>54</v>
      </c>
      <c r="E16119" t="s">
        <v>55</v>
      </c>
      <c r="F16119" t="s">
        <v>61700</v>
      </c>
      <c r="G16119" t="s">
        <v>57</v>
      </c>
      <c r="H16119" t="s">
        <v>46</v>
      </c>
      <c r="I16119" t="s">
        <v>47</v>
      </c>
      <c r="J16119" t="s">
        <v>48</v>
      </c>
      <c r="K16119" t="s">
        <v>49</v>
      </c>
      <c r="L16119">
        <v>3</v>
      </c>
      <c r="M16119" s="1">
        <v>39814</v>
      </c>
      <c r="N16119" s="2">
        <v>39814</v>
      </c>
      <c r="O16119" t="s">
        <v>188</v>
      </c>
      <c r="P16119">
        <v>2009</v>
      </c>
      <c r="Q16119" s="1">
        <v>40148</v>
      </c>
      <c r="R16119" s="1">
        <v>41518</v>
      </c>
      <c r="S16119">
        <v>750521</v>
      </c>
      <c r="T16119">
        <v>1500000</v>
      </c>
      <c r="U16119">
        <v>0</v>
      </c>
      <c r="V16119">
        <v>0</v>
      </c>
      <c r="W16119">
        <v>0</v>
      </c>
      <c r="X16119">
        <v>0</v>
      </c>
      <c r="Y16119">
        <v>0</v>
      </c>
      <c r="Z16119">
        <v>0</v>
      </c>
      <c r="AA16119">
        <v>0</v>
      </c>
      <c r="AB16119">
        <v>0</v>
      </c>
      <c r="AC16119">
        <v>0</v>
      </c>
      <c r="AD16119">
        <v>0</v>
      </c>
      <c r="AE16119">
        <v>0</v>
      </c>
      <c r="AF16119">
        <v>1500000</v>
      </c>
      <c r="AG16119">
        <v>0</v>
      </c>
      <c r="AH16119">
        <v>0</v>
      </c>
      <c r="AI16119">
        <v>0</v>
      </c>
      <c r="AJ16119">
        <v>0</v>
      </c>
      <c r="AK16119">
        <v>0</v>
      </c>
      <c r="AL16119">
        <v>0</v>
      </c>
      <c r="AM16119">
        <v>0</v>
      </c>
    </row>
    <row r="16120" spans="1:39" x14ac:dyDescent="0.45">
      <c r="A16120" t="s">
        <v>61701</v>
      </c>
      <c r="B16120" t="s">
        <v>61702</v>
      </c>
      <c r="C16120" t="s">
        <v>61703</v>
      </c>
      <c r="D16120" t="s">
        <v>61704</v>
      </c>
      <c r="E16120" t="s">
        <v>128</v>
      </c>
      <c r="F16120" t="s">
        <v>61705</v>
      </c>
      <c r="G16120" t="s">
        <v>45</v>
      </c>
      <c r="H16120" t="s">
        <v>46</v>
      </c>
      <c r="I16120" t="s">
        <v>58</v>
      </c>
      <c r="J16120" t="s">
        <v>198</v>
      </c>
      <c r="K16120" t="s">
        <v>199</v>
      </c>
      <c r="L16120">
        <v>3</v>
      </c>
      <c r="M16120" s="1">
        <v>40544</v>
      </c>
      <c r="N16120" s="2">
        <v>40544</v>
      </c>
      <c r="O16120" t="s">
        <v>528</v>
      </c>
      <c r="P16120">
        <v>2011</v>
      </c>
      <c r="Q16120" s="1">
        <v>40695</v>
      </c>
      <c r="R16120" s="1">
        <v>41683</v>
      </c>
      <c r="S16120">
        <v>2484999</v>
      </c>
      <c r="T16120">
        <v>0</v>
      </c>
      <c r="U16120">
        <v>0</v>
      </c>
      <c r="V16120">
        <v>0</v>
      </c>
      <c r="W16120">
        <v>0</v>
      </c>
      <c r="X16120">
        <v>0</v>
      </c>
      <c r="Y16120">
        <v>0</v>
      </c>
      <c r="Z16120">
        <v>0</v>
      </c>
      <c r="AA16120">
        <v>0</v>
      </c>
      <c r="AB16120">
        <v>0</v>
      </c>
      <c r="AC16120">
        <v>0</v>
      </c>
      <c r="AD16120">
        <v>0</v>
      </c>
      <c r="AE16120">
        <v>0</v>
      </c>
      <c r="AF16120">
        <v>0</v>
      </c>
      <c r="AG16120">
        <v>0</v>
      </c>
      <c r="AH16120">
        <v>0</v>
      </c>
      <c r="AI16120">
        <v>0</v>
      </c>
      <c r="AJ16120">
        <v>0</v>
      </c>
      <c r="AK16120">
        <v>0</v>
      </c>
      <c r="AL16120">
        <v>0</v>
      </c>
      <c r="AM16120">
        <v>0</v>
      </c>
    </row>
    <row r="16121" spans="1:39" x14ac:dyDescent="0.45">
      <c r="A16121" t="s">
        <v>61706</v>
      </c>
      <c r="B16121" t="s">
        <v>61707</v>
      </c>
      <c r="C16121" t="s">
        <v>61708</v>
      </c>
      <c r="D16121" t="s">
        <v>32475</v>
      </c>
      <c r="E16121" t="s">
        <v>6606</v>
      </c>
      <c r="F16121" t="s">
        <v>222</v>
      </c>
      <c r="G16121" t="s">
        <v>57</v>
      </c>
      <c r="L16121">
        <v>1</v>
      </c>
      <c r="Q16121" s="1">
        <v>41778</v>
      </c>
      <c r="R16121" s="1">
        <v>41778</v>
      </c>
      <c r="S16121">
        <v>0</v>
      </c>
      <c r="T16121">
        <v>10000000</v>
      </c>
      <c r="U16121">
        <v>0</v>
      </c>
      <c r="V16121">
        <v>0</v>
      </c>
      <c r="W16121">
        <v>0</v>
      </c>
      <c r="X16121">
        <v>0</v>
      </c>
      <c r="Y16121">
        <v>0</v>
      </c>
      <c r="Z16121">
        <v>0</v>
      </c>
      <c r="AA16121">
        <v>0</v>
      </c>
      <c r="AB16121">
        <v>0</v>
      </c>
      <c r="AC16121">
        <v>0</v>
      </c>
      <c r="AD16121">
        <v>0</v>
      </c>
      <c r="AE16121">
        <v>0</v>
      </c>
      <c r="AF16121">
        <v>0</v>
      </c>
      <c r="AG16121">
        <v>0</v>
      </c>
      <c r="AH16121">
        <v>0</v>
      </c>
      <c r="AI16121">
        <v>0</v>
      </c>
      <c r="AJ16121">
        <v>0</v>
      </c>
      <c r="AK16121">
        <v>0</v>
      </c>
      <c r="AL16121">
        <v>0</v>
      </c>
      <c r="AM16121">
        <v>0</v>
      </c>
    </row>
    <row r="16122" spans="1:39" x14ac:dyDescent="0.45">
      <c r="A16122" t="s">
        <v>61709</v>
      </c>
      <c r="B16122" t="s">
        <v>61710</v>
      </c>
      <c r="D16122" t="s">
        <v>315</v>
      </c>
      <c r="E16122" t="s">
        <v>316</v>
      </c>
      <c r="F16122" t="s">
        <v>61711</v>
      </c>
      <c r="G16122" t="s">
        <v>57</v>
      </c>
      <c r="L16122">
        <v>1</v>
      </c>
      <c r="M16122" s="1">
        <v>39814</v>
      </c>
      <c r="N16122" s="2">
        <v>39814</v>
      </c>
      <c r="O16122" t="s">
        <v>188</v>
      </c>
      <c r="P16122">
        <v>2009</v>
      </c>
      <c r="Q16122" s="1">
        <v>40277</v>
      </c>
      <c r="R16122" s="1">
        <v>40277</v>
      </c>
      <c r="S16122">
        <v>0</v>
      </c>
      <c r="T16122">
        <v>922000</v>
      </c>
      <c r="U16122">
        <v>0</v>
      </c>
      <c r="V16122">
        <v>0</v>
      </c>
      <c r="W16122">
        <v>0</v>
      </c>
      <c r="X16122">
        <v>0</v>
      </c>
      <c r="Y16122">
        <v>0</v>
      </c>
      <c r="Z16122">
        <v>0</v>
      </c>
      <c r="AA16122">
        <v>0</v>
      </c>
      <c r="AB16122">
        <v>0</v>
      </c>
      <c r="AC16122">
        <v>0</v>
      </c>
      <c r="AD16122">
        <v>0</v>
      </c>
      <c r="AE16122">
        <v>0</v>
      </c>
      <c r="AF16122">
        <v>922000</v>
      </c>
      <c r="AG16122">
        <v>0</v>
      </c>
      <c r="AH16122">
        <v>0</v>
      </c>
      <c r="AI16122">
        <v>0</v>
      </c>
      <c r="AJ16122">
        <v>0</v>
      </c>
      <c r="AK16122">
        <v>0</v>
      </c>
      <c r="AL16122">
        <v>0</v>
      </c>
      <c r="AM16122">
        <v>0</v>
      </c>
    </row>
    <row r="16123" spans="1:39" x14ac:dyDescent="0.45">
      <c r="A16123" t="s">
        <v>61712</v>
      </c>
      <c r="B16123" t="s">
        <v>61713</v>
      </c>
      <c r="D16123" t="s">
        <v>646</v>
      </c>
      <c r="E16123" t="s">
        <v>43</v>
      </c>
      <c r="F16123" t="s">
        <v>2124</v>
      </c>
      <c r="G16123" t="s">
        <v>57</v>
      </c>
      <c r="H16123" t="s">
        <v>46</v>
      </c>
      <c r="I16123" t="s">
        <v>58</v>
      </c>
      <c r="J16123" t="s">
        <v>198</v>
      </c>
      <c r="K16123" t="s">
        <v>1000</v>
      </c>
      <c r="L16123">
        <v>1</v>
      </c>
      <c r="Q16123" s="1">
        <v>41625</v>
      </c>
      <c r="R16123" s="1">
        <v>41625</v>
      </c>
      <c r="S16123">
        <v>0</v>
      </c>
      <c r="T16123">
        <v>0</v>
      </c>
      <c r="U16123">
        <v>0</v>
      </c>
      <c r="V16123">
        <v>0</v>
      </c>
      <c r="W16123">
        <v>0</v>
      </c>
      <c r="X16123">
        <v>0</v>
      </c>
      <c r="Y16123">
        <v>0</v>
      </c>
      <c r="Z16123">
        <v>0</v>
      </c>
      <c r="AA16123">
        <v>0</v>
      </c>
      <c r="AB16123">
        <v>0</v>
      </c>
      <c r="AC16123">
        <v>0</v>
      </c>
      <c r="AD16123">
        <v>0</v>
      </c>
      <c r="AE16123">
        <v>140000</v>
      </c>
      <c r="AF16123">
        <v>0</v>
      </c>
      <c r="AG16123">
        <v>0</v>
      </c>
      <c r="AH16123">
        <v>0</v>
      </c>
      <c r="AI16123">
        <v>0</v>
      </c>
      <c r="AJ16123">
        <v>0</v>
      </c>
      <c r="AK16123">
        <v>0</v>
      </c>
      <c r="AL16123">
        <v>0</v>
      </c>
      <c r="AM16123">
        <v>0</v>
      </c>
    </row>
    <row r="16124" spans="1:39" x14ac:dyDescent="0.45">
      <c r="A16124" t="s">
        <v>61714</v>
      </c>
      <c r="B16124" t="s">
        <v>61715</v>
      </c>
      <c r="C16124" t="s">
        <v>61716</v>
      </c>
      <c r="D16124" t="s">
        <v>61717</v>
      </c>
      <c r="E16124" t="s">
        <v>55911</v>
      </c>
      <c r="F16124" t="s">
        <v>401</v>
      </c>
      <c r="G16124" t="s">
        <v>57</v>
      </c>
      <c r="H16124" t="s">
        <v>787</v>
      </c>
      <c r="J16124" t="s">
        <v>39595</v>
      </c>
      <c r="K16124" t="s">
        <v>39595</v>
      </c>
      <c r="L16124">
        <v>1</v>
      </c>
      <c r="M16124" s="1">
        <v>40544</v>
      </c>
      <c r="N16124" s="2">
        <v>40544</v>
      </c>
      <c r="O16124" t="s">
        <v>528</v>
      </c>
      <c r="P16124">
        <v>2011</v>
      </c>
      <c r="Q16124" s="1">
        <v>40988</v>
      </c>
      <c r="R16124" s="1">
        <v>40988</v>
      </c>
      <c r="S16124">
        <v>700000</v>
      </c>
      <c r="T16124">
        <v>0</v>
      </c>
      <c r="U16124">
        <v>0</v>
      </c>
      <c r="V16124">
        <v>0</v>
      </c>
      <c r="W16124">
        <v>0</v>
      </c>
      <c r="X16124">
        <v>0</v>
      </c>
      <c r="Y16124">
        <v>0</v>
      </c>
      <c r="Z16124">
        <v>0</v>
      </c>
      <c r="AA16124">
        <v>0</v>
      </c>
      <c r="AB16124">
        <v>0</v>
      </c>
      <c r="AC16124">
        <v>0</v>
      </c>
      <c r="AD16124">
        <v>0</v>
      </c>
      <c r="AE16124">
        <v>0</v>
      </c>
      <c r="AF16124">
        <v>0</v>
      </c>
      <c r="AG16124">
        <v>0</v>
      </c>
      <c r="AH16124">
        <v>0</v>
      </c>
      <c r="AI16124">
        <v>0</v>
      </c>
      <c r="AJ16124">
        <v>0</v>
      </c>
      <c r="AK16124">
        <v>0</v>
      </c>
      <c r="AL16124">
        <v>0</v>
      </c>
      <c r="AM16124">
        <v>0</v>
      </c>
    </row>
    <row r="16125" spans="1:39" x14ac:dyDescent="0.45">
      <c r="A16125" t="s">
        <v>61718</v>
      </c>
      <c r="B16125" t="s">
        <v>61719</v>
      </c>
      <c r="C16125" t="s">
        <v>61720</v>
      </c>
      <c r="D16125" t="s">
        <v>3597</v>
      </c>
      <c r="E16125" t="s">
        <v>2150</v>
      </c>
      <c r="F16125" t="s">
        <v>714</v>
      </c>
      <c r="G16125" t="s">
        <v>57</v>
      </c>
      <c r="H16125" t="s">
        <v>46</v>
      </c>
      <c r="I16125" t="s">
        <v>47</v>
      </c>
      <c r="J16125" t="s">
        <v>48</v>
      </c>
      <c r="K16125" t="s">
        <v>49</v>
      </c>
      <c r="L16125">
        <v>1</v>
      </c>
      <c r="M16125" s="1">
        <v>40553</v>
      </c>
      <c r="N16125" s="2">
        <v>40544</v>
      </c>
      <c r="O16125" t="s">
        <v>528</v>
      </c>
      <c r="P16125">
        <v>2011</v>
      </c>
      <c r="Q16125" s="1">
        <v>40553</v>
      </c>
      <c r="R16125" s="1">
        <v>40553</v>
      </c>
      <c r="S16125">
        <v>250000</v>
      </c>
      <c r="T16125">
        <v>0</v>
      </c>
      <c r="U16125">
        <v>0</v>
      </c>
      <c r="V16125">
        <v>0</v>
      </c>
      <c r="W16125">
        <v>0</v>
      </c>
      <c r="X16125">
        <v>0</v>
      </c>
      <c r="Y16125">
        <v>0</v>
      </c>
      <c r="Z16125">
        <v>0</v>
      </c>
      <c r="AA16125">
        <v>0</v>
      </c>
      <c r="AB16125">
        <v>0</v>
      </c>
      <c r="AC16125">
        <v>0</v>
      </c>
      <c r="AD16125">
        <v>0</v>
      </c>
      <c r="AE16125">
        <v>0</v>
      </c>
      <c r="AF16125">
        <v>0</v>
      </c>
      <c r="AG16125">
        <v>0</v>
      </c>
      <c r="AH16125">
        <v>0</v>
      </c>
      <c r="AI16125">
        <v>0</v>
      </c>
      <c r="AJ16125">
        <v>0</v>
      </c>
      <c r="AK16125">
        <v>0</v>
      </c>
      <c r="AL16125">
        <v>0</v>
      </c>
      <c r="AM16125">
        <v>0</v>
      </c>
    </row>
    <row r="16126" spans="1:39" x14ac:dyDescent="0.45">
      <c r="A16126" t="s">
        <v>61721</v>
      </c>
      <c r="B16126" t="s">
        <v>61722</v>
      </c>
      <c r="C16126" t="s">
        <v>61723</v>
      </c>
      <c r="D16126" t="s">
        <v>61724</v>
      </c>
      <c r="E16126" t="s">
        <v>2697</v>
      </c>
      <c r="F16126" s="3">
        <v>68852</v>
      </c>
      <c r="G16126" t="s">
        <v>57</v>
      </c>
      <c r="L16126">
        <v>2</v>
      </c>
      <c r="M16126" s="1">
        <v>39904</v>
      </c>
      <c r="N16126" s="2">
        <v>39904</v>
      </c>
      <c r="O16126" t="s">
        <v>269</v>
      </c>
      <c r="P16126">
        <v>2009</v>
      </c>
      <c r="Q16126" s="1">
        <v>39995</v>
      </c>
      <c r="R16126" s="1">
        <v>41155</v>
      </c>
      <c r="S16126">
        <v>18852</v>
      </c>
      <c r="T16126">
        <v>50000</v>
      </c>
      <c r="U16126">
        <v>0</v>
      </c>
      <c r="V16126">
        <v>0</v>
      </c>
      <c r="W16126">
        <v>0</v>
      </c>
      <c r="X16126">
        <v>0</v>
      </c>
      <c r="Y16126">
        <v>0</v>
      </c>
      <c r="Z16126">
        <v>0</v>
      </c>
      <c r="AA16126">
        <v>0</v>
      </c>
      <c r="AB16126">
        <v>0</v>
      </c>
      <c r="AC16126">
        <v>0</v>
      </c>
      <c r="AD16126">
        <v>0</v>
      </c>
      <c r="AE16126">
        <v>0</v>
      </c>
      <c r="AF16126">
        <v>0</v>
      </c>
      <c r="AG16126">
        <v>0</v>
      </c>
      <c r="AH16126">
        <v>0</v>
      </c>
      <c r="AI16126">
        <v>0</v>
      </c>
      <c r="AJ16126">
        <v>0</v>
      </c>
      <c r="AK16126">
        <v>0</v>
      </c>
      <c r="AL16126">
        <v>0</v>
      </c>
      <c r="AM16126">
        <v>0</v>
      </c>
    </row>
    <row r="16127" spans="1:39" x14ac:dyDescent="0.45">
      <c r="A16127" t="s">
        <v>61725</v>
      </c>
      <c r="B16127" t="s">
        <v>61726</v>
      </c>
      <c r="C16127" t="s">
        <v>61727</v>
      </c>
      <c r="D16127" t="s">
        <v>61728</v>
      </c>
      <c r="E16127" t="s">
        <v>343</v>
      </c>
      <c r="F16127" t="s">
        <v>317</v>
      </c>
      <c r="G16127" t="s">
        <v>57</v>
      </c>
      <c r="H16127" t="s">
        <v>46</v>
      </c>
      <c r="I16127" t="s">
        <v>58</v>
      </c>
      <c r="J16127" t="s">
        <v>198</v>
      </c>
      <c r="K16127" t="s">
        <v>1247</v>
      </c>
      <c r="L16127">
        <v>1</v>
      </c>
      <c r="M16127" s="1">
        <v>40909</v>
      </c>
      <c r="N16127" s="2">
        <v>40909</v>
      </c>
      <c r="O16127" t="s">
        <v>132</v>
      </c>
      <c r="P16127">
        <v>2012</v>
      </c>
      <c r="Q16127" s="1">
        <v>41927</v>
      </c>
      <c r="R16127" s="1">
        <v>41927</v>
      </c>
      <c r="S16127">
        <v>1800000</v>
      </c>
      <c r="T16127">
        <v>0</v>
      </c>
      <c r="U16127">
        <v>0</v>
      </c>
      <c r="V16127">
        <v>0</v>
      </c>
      <c r="W16127">
        <v>0</v>
      </c>
      <c r="X16127">
        <v>0</v>
      </c>
      <c r="Y16127">
        <v>0</v>
      </c>
      <c r="Z16127">
        <v>0</v>
      </c>
      <c r="AA16127">
        <v>0</v>
      </c>
      <c r="AB16127">
        <v>0</v>
      </c>
      <c r="AC16127">
        <v>0</v>
      </c>
      <c r="AD16127">
        <v>0</v>
      </c>
      <c r="AE16127">
        <v>0</v>
      </c>
      <c r="AF16127">
        <v>0</v>
      </c>
      <c r="AG16127">
        <v>0</v>
      </c>
      <c r="AH16127">
        <v>0</v>
      </c>
      <c r="AI16127">
        <v>0</v>
      </c>
      <c r="AJ16127">
        <v>0</v>
      </c>
      <c r="AK16127">
        <v>0</v>
      </c>
      <c r="AL16127">
        <v>0</v>
      </c>
      <c r="AM16127">
        <v>0</v>
      </c>
    </row>
    <row r="16128" spans="1:39" x14ac:dyDescent="0.45">
      <c r="A16128" t="s">
        <v>61729</v>
      </c>
      <c r="B16128" t="s">
        <v>61730</v>
      </c>
      <c r="C16128" t="s">
        <v>61731</v>
      </c>
      <c r="D16128" t="s">
        <v>127</v>
      </c>
      <c r="E16128" t="s">
        <v>128</v>
      </c>
      <c r="F16128" s="3">
        <v>40000</v>
      </c>
      <c r="G16128" t="s">
        <v>57</v>
      </c>
      <c r="H16128" t="s">
        <v>129</v>
      </c>
      <c r="J16128" t="s">
        <v>130</v>
      </c>
      <c r="K16128" t="s">
        <v>130</v>
      </c>
      <c r="L16128">
        <v>1</v>
      </c>
      <c r="Q16128" s="1">
        <v>41791</v>
      </c>
      <c r="R16128" s="1">
        <v>41791</v>
      </c>
      <c r="S16128">
        <v>40000</v>
      </c>
      <c r="T16128">
        <v>0</v>
      </c>
      <c r="U16128">
        <v>0</v>
      </c>
      <c r="V16128">
        <v>0</v>
      </c>
      <c r="W16128">
        <v>0</v>
      </c>
      <c r="X16128">
        <v>0</v>
      </c>
      <c r="Y16128">
        <v>0</v>
      </c>
      <c r="Z16128">
        <v>0</v>
      </c>
      <c r="AA16128">
        <v>0</v>
      </c>
      <c r="AB16128">
        <v>0</v>
      </c>
      <c r="AC16128">
        <v>0</v>
      </c>
      <c r="AD16128">
        <v>0</v>
      </c>
      <c r="AE16128">
        <v>0</v>
      </c>
      <c r="AF16128">
        <v>0</v>
      </c>
      <c r="AG16128">
        <v>0</v>
      </c>
      <c r="AH16128">
        <v>0</v>
      </c>
      <c r="AI16128">
        <v>0</v>
      </c>
      <c r="AJ16128">
        <v>0</v>
      </c>
      <c r="AK16128">
        <v>0</v>
      </c>
      <c r="AL16128">
        <v>0</v>
      </c>
      <c r="AM16128">
        <v>0</v>
      </c>
    </row>
    <row r="16129" spans="1:39" x14ac:dyDescent="0.45">
      <c r="A16129" t="s">
        <v>61732</v>
      </c>
      <c r="B16129" t="s">
        <v>61733</v>
      </c>
      <c r="C16129" t="s">
        <v>61734</v>
      </c>
      <c r="D16129" t="s">
        <v>315</v>
      </c>
      <c r="E16129" t="s">
        <v>316</v>
      </c>
      <c r="F16129" t="s">
        <v>187</v>
      </c>
      <c r="G16129" t="s">
        <v>57</v>
      </c>
      <c r="L16129">
        <v>1</v>
      </c>
      <c r="M16129" s="1">
        <v>39083</v>
      </c>
      <c r="N16129" s="2">
        <v>39083</v>
      </c>
      <c r="O16129" t="s">
        <v>110</v>
      </c>
      <c r="P16129">
        <v>2007</v>
      </c>
      <c r="Q16129" s="1">
        <v>39448</v>
      </c>
      <c r="R16129" s="1">
        <v>39448</v>
      </c>
      <c r="S16129">
        <v>500000</v>
      </c>
      <c r="T16129">
        <v>0</v>
      </c>
      <c r="U16129">
        <v>0</v>
      </c>
      <c r="V16129">
        <v>0</v>
      </c>
      <c r="W16129">
        <v>0</v>
      </c>
      <c r="X16129">
        <v>0</v>
      </c>
      <c r="Y16129">
        <v>0</v>
      </c>
      <c r="Z16129">
        <v>0</v>
      </c>
      <c r="AA16129">
        <v>0</v>
      </c>
      <c r="AB16129">
        <v>0</v>
      </c>
      <c r="AC16129">
        <v>0</v>
      </c>
      <c r="AD16129">
        <v>0</v>
      </c>
      <c r="AE16129">
        <v>0</v>
      </c>
      <c r="AF16129">
        <v>0</v>
      </c>
      <c r="AG16129">
        <v>0</v>
      </c>
      <c r="AH16129">
        <v>0</v>
      </c>
      <c r="AI16129">
        <v>0</v>
      </c>
      <c r="AJ16129">
        <v>0</v>
      </c>
      <c r="AK16129">
        <v>0</v>
      </c>
      <c r="AL16129">
        <v>0</v>
      </c>
      <c r="AM16129">
        <v>0</v>
      </c>
    </row>
    <row r="16130" spans="1:39" x14ac:dyDescent="0.45">
      <c r="A16130" t="s">
        <v>61735</v>
      </c>
      <c r="B16130" t="s">
        <v>61736</v>
      </c>
      <c r="C16130" t="s">
        <v>61737</v>
      </c>
      <c r="D16130" t="s">
        <v>88</v>
      </c>
      <c r="E16130" t="s">
        <v>89</v>
      </c>
      <c r="F16130" t="s">
        <v>2549</v>
      </c>
      <c r="G16130" t="s">
        <v>57</v>
      </c>
      <c r="H16130" t="s">
        <v>46</v>
      </c>
      <c r="I16130" t="s">
        <v>81</v>
      </c>
      <c r="J16130" t="s">
        <v>1436</v>
      </c>
      <c r="K16130" t="s">
        <v>1436</v>
      </c>
      <c r="L16130">
        <v>1</v>
      </c>
      <c r="M16130" s="1">
        <v>39448</v>
      </c>
      <c r="N16130" s="2">
        <v>39448</v>
      </c>
      <c r="O16130" t="s">
        <v>181</v>
      </c>
      <c r="P16130">
        <v>2008</v>
      </c>
      <c r="Q16130" s="1">
        <v>40589</v>
      </c>
      <c r="R16130" s="1">
        <v>40589</v>
      </c>
      <c r="S16130">
        <v>0</v>
      </c>
      <c r="T16130">
        <v>350000</v>
      </c>
      <c r="U16130">
        <v>0</v>
      </c>
      <c r="V16130">
        <v>0</v>
      </c>
      <c r="W16130">
        <v>0</v>
      </c>
      <c r="X16130">
        <v>0</v>
      </c>
      <c r="Y16130">
        <v>0</v>
      </c>
      <c r="Z16130">
        <v>0</v>
      </c>
      <c r="AA16130">
        <v>0</v>
      </c>
      <c r="AB16130">
        <v>0</v>
      </c>
      <c r="AC16130">
        <v>0</v>
      </c>
      <c r="AD16130">
        <v>0</v>
      </c>
      <c r="AE16130">
        <v>0</v>
      </c>
      <c r="AF16130">
        <v>0</v>
      </c>
      <c r="AG16130">
        <v>0</v>
      </c>
      <c r="AH16130">
        <v>0</v>
      </c>
      <c r="AI16130">
        <v>0</v>
      </c>
      <c r="AJ16130">
        <v>0</v>
      </c>
      <c r="AK16130">
        <v>0</v>
      </c>
      <c r="AL16130">
        <v>0</v>
      </c>
      <c r="AM16130">
        <v>0</v>
      </c>
    </row>
    <row r="16131" spans="1:39" x14ac:dyDescent="0.45">
      <c r="A16131" t="s">
        <v>61738</v>
      </c>
      <c r="B16131" t="s">
        <v>61739</v>
      </c>
      <c r="D16131" t="s">
        <v>88</v>
      </c>
      <c r="E16131" t="s">
        <v>89</v>
      </c>
      <c r="F16131" t="s">
        <v>11609</v>
      </c>
      <c r="G16131" t="s">
        <v>57</v>
      </c>
      <c r="H16131" t="s">
        <v>46</v>
      </c>
      <c r="I16131" t="s">
        <v>1095</v>
      </c>
      <c r="J16131" t="s">
        <v>1096</v>
      </c>
      <c r="K16131" t="s">
        <v>61740</v>
      </c>
      <c r="L16131">
        <v>1</v>
      </c>
      <c r="M16131" s="1">
        <v>35796</v>
      </c>
      <c r="N16131" s="2">
        <v>35796</v>
      </c>
      <c r="O16131" t="s">
        <v>709</v>
      </c>
      <c r="P16131">
        <v>1998</v>
      </c>
      <c r="Q16131" s="1">
        <v>38390</v>
      </c>
      <c r="R16131" s="1">
        <v>38390</v>
      </c>
      <c r="S16131">
        <v>0</v>
      </c>
      <c r="T16131">
        <v>6200000</v>
      </c>
      <c r="U16131">
        <v>0</v>
      </c>
      <c r="V16131">
        <v>0</v>
      </c>
      <c r="W16131">
        <v>0</v>
      </c>
      <c r="X16131">
        <v>0</v>
      </c>
      <c r="Y16131">
        <v>0</v>
      </c>
      <c r="Z16131">
        <v>0</v>
      </c>
      <c r="AA16131">
        <v>0</v>
      </c>
      <c r="AB16131">
        <v>0</v>
      </c>
      <c r="AC16131">
        <v>0</v>
      </c>
      <c r="AD16131">
        <v>0</v>
      </c>
      <c r="AE16131">
        <v>0</v>
      </c>
      <c r="AF16131">
        <v>0</v>
      </c>
      <c r="AG16131">
        <v>0</v>
      </c>
      <c r="AH16131">
        <v>0</v>
      </c>
      <c r="AI16131">
        <v>0</v>
      </c>
      <c r="AJ16131">
        <v>0</v>
      </c>
      <c r="AK16131">
        <v>0</v>
      </c>
      <c r="AL16131">
        <v>0</v>
      </c>
      <c r="AM16131">
        <v>0</v>
      </c>
    </row>
    <row r="16132" spans="1:39" x14ac:dyDescent="0.45">
      <c r="A16132" t="s">
        <v>61741</v>
      </c>
      <c r="B16132" t="s">
        <v>61742</v>
      </c>
      <c r="D16132" t="s">
        <v>558</v>
      </c>
      <c r="E16132" t="s">
        <v>559</v>
      </c>
      <c r="F16132" t="s">
        <v>61743</v>
      </c>
      <c r="G16132" t="s">
        <v>57</v>
      </c>
      <c r="H16132" t="s">
        <v>223</v>
      </c>
      <c r="J16132" t="s">
        <v>396</v>
      </c>
      <c r="L16132">
        <v>3</v>
      </c>
      <c r="Q16132" s="1">
        <v>41426</v>
      </c>
      <c r="R16132" s="1">
        <v>41548</v>
      </c>
      <c r="S16132">
        <v>0</v>
      </c>
      <c r="T16132">
        <v>1796229</v>
      </c>
      <c r="U16132">
        <v>0</v>
      </c>
      <c r="V16132">
        <v>0</v>
      </c>
      <c r="W16132">
        <v>0</v>
      </c>
      <c r="X16132">
        <v>0</v>
      </c>
      <c r="Y16132">
        <v>3000000</v>
      </c>
      <c r="Z16132">
        <v>0</v>
      </c>
      <c r="AA16132">
        <v>0</v>
      </c>
      <c r="AB16132">
        <v>0</v>
      </c>
      <c r="AC16132">
        <v>0</v>
      </c>
      <c r="AD16132">
        <v>0</v>
      </c>
      <c r="AE16132">
        <v>0</v>
      </c>
      <c r="AF16132">
        <v>163132</v>
      </c>
      <c r="AG16132">
        <v>1633097</v>
      </c>
      <c r="AH16132">
        <v>0</v>
      </c>
      <c r="AI16132">
        <v>0</v>
      </c>
      <c r="AJ16132">
        <v>0</v>
      </c>
      <c r="AK16132">
        <v>0</v>
      </c>
      <c r="AL16132">
        <v>0</v>
      </c>
      <c r="AM16132">
        <v>0</v>
      </c>
    </row>
    <row r="16133" spans="1:39" x14ac:dyDescent="0.45">
      <c r="A16133" t="s">
        <v>61744</v>
      </c>
      <c r="B16133" t="s">
        <v>61745</v>
      </c>
      <c r="C16133" t="s">
        <v>61746</v>
      </c>
      <c r="D16133" t="s">
        <v>107</v>
      </c>
      <c r="E16133" t="s">
        <v>108</v>
      </c>
      <c r="F16133" t="s">
        <v>114</v>
      </c>
      <c r="G16133" t="s">
        <v>45</v>
      </c>
      <c r="L16133">
        <v>1</v>
      </c>
      <c r="Q16133" s="1">
        <v>40392</v>
      </c>
      <c r="R16133" s="1">
        <v>40392</v>
      </c>
      <c r="S16133">
        <v>0</v>
      </c>
      <c r="T16133">
        <v>0</v>
      </c>
      <c r="U16133">
        <v>0</v>
      </c>
      <c r="V16133">
        <v>0</v>
      </c>
      <c r="W16133">
        <v>0</v>
      </c>
      <c r="X16133">
        <v>0</v>
      </c>
      <c r="Y16133">
        <v>0</v>
      </c>
      <c r="Z16133">
        <v>0</v>
      </c>
      <c r="AA16133">
        <v>0</v>
      </c>
      <c r="AB16133">
        <v>0</v>
      </c>
      <c r="AC16133">
        <v>0</v>
      </c>
      <c r="AD16133">
        <v>0</v>
      </c>
      <c r="AE16133">
        <v>0</v>
      </c>
      <c r="AF16133">
        <v>0</v>
      </c>
      <c r="AG16133">
        <v>0</v>
      </c>
      <c r="AH16133">
        <v>0</v>
      </c>
      <c r="AI16133">
        <v>0</v>
      </c>
      <c r="AJ16133">
        <v>0</v>
      </c>
      <c r="AK16133">
        <v>0</v>
      </c>
      <c r="AL16133">
        <v>0</v>
      </c>
      <c r="AM16133">
        <v>0</v>
      </c>
    </row>
    <row r="16134" spans="1:39" x14ac:dyDescent="0.45">
      <c r="A16134" t="s">
        <v>61747</v>
      </c>
      <c r="B16134" t="s">
        <v>61748</v>
      </c>
      <c r="C16134" t="s">
        <v>61749</v>
      </c>
      <c r="D16134" t="s">
        <v>448</v>
      </c>
      <c r="E16134" t="s">
        <v>449</v>
      </c>
      <c r="F16134" t="s">
        <v>114</v>
      </c>
      <c r="G16134" t="s">
        <v>101</v>
      </c>
      <c r="H16134" t="s">
        <v>46</v>
      </c>
      <c r="I16134" t="s">
        <v>47</v>
      </c>
      <c r="J16134" t="s">
        <v>48</v>
      </c>
      <c r="K16134" t="s">
        <v>49</v>
      </c>
      <c r="L16134">
        <v>1</v>
      </c>
      <c r="Q16134" s="1">
        <v>40909</v>
      </c>
      <c r="R16134" s="1">
        <v>40909</v>
      </c>
      <c r="S16134">
        <v>0</v>
      </c>
      <c r="T16134">
        <v>0</v>
      </c>
      <c r="U16134">
        <v>0</v>
      </c>
      <c r="V16134">
        <v>0</v>
      </c>
      <c r="W16134">
        <v>0</v>
      </c>
      <c r="X16134">
        <v>0</v>
      </c>
      <c r="Y16134">
        <v>0</v>
      </c>
      <c r="Z16134">
        <v>0</v>
      </c>
      <c r="AA16134">
        <v>0</v>
      </c>
      <c r="AB16134">
        <v>0</v>
      </c>
      <c r="AC16134">
        <v>0</v>
      </c>
      <c r="AD16134">
        <v>0</v>
      </c>
      <c r="AE16134">
        <v>0</v>
      </c>
      <c r="AF16134">
        <v>0</v>
      </c>
      <c r="AG16134">
        <v>0</v>
      </c>
      <c r="AH16134">
        <v>0</v>
      </c>
      <c r="AI16134">
        <v>0</v>
      </c>
      <c r="AJ16134">
        <v>0</v>
      </c>
      <c r="AK16134">
        <v>0</v>
      </c>
      <c r="AL16134">
        <v>0</v>
      </c>
      <c r="AM16134">
        <v>0</v>
      </c>
    </row>
    <row r="16135" spans="1:39" x14ac:dyDescent="0.45">
      <c r="A16135" t="s">
        <v>61750</v>
      </c>
      <c r="B16135" t="s">
        <v>61751</v>
      </c>
      <c r="C16135" t="s">
        <v>61752</v>
      </c>
      <c r="D16135" t="s">
        <v>61753</v>
      </c>
      <c r="E16135" t="s">
        <v>1039</v>
      </c>
      <c r="F16135" t="s">
        <v>114</v>
      </c>
      <c r="G16135" t="s">
        <v>57</v>
      </c>
      <c r="H16135" t="s">
        <v>46</v>
      </c>
      <c r="I16135" t="s">
        <v>58</v>
      </c>
      <c r="J16135" t="s">
        <v>198</v>
      </c>
      <c r="K16135" t="s">
        <v>1127</v>
      </c>
      <c r="L16135">
        <v>1</v>
      </c>
      <c r="M16135" s="1">
        <v>41124</v>
      </c>
      <c r="N16135" s="2">
        <v>41122</v>
      </c>
      <c r="O16135" t="s">
        <v>596</v>
      </c>
      <c r="P16135">
        <v>2012</v>
      </c>
      <c r="Q16135" s="1">
        <v>41581</v>
      </c>
      <c r="R16135" s="1">
        <v>41581</v>
      </c>
      <c r="S16135">
        <v>0</v>
      </c>
      <c r="T16135">
        <v>0</v>
      </c>
      <c r="U16135">
        <v>0</v>
      </c>
      <c r="V16135">
        <v>0</v>
      </c>
      <c r="W16135">
        <v>0</v>
      </c>
      <c r="X16135">
        <v>0</v>
      </c>
      <c r="Y16135">
        <v>0</v>
      </c>
      <c r="Z16135">
        <v>0</v>
      </c>
      <c r="AA16135">
        <v>0</v>
      </c>
      <c r="AB16135">
        <v>0</v>
      </c>
      <c r="AC16135">
        <v>0</v>
      </c>
      <c r="AD16135">
        <v>0</v>
      </c>
      <c r="AE16135">
        <v>0</v>
      </c>
      <c r="AF16135">
        <v>0</v>
      </c>
      <c r="AG16135">
        <v>0</v>
      </c>
      <c r="AH16135">
        <v>0</v>
      </c>
      <c r="AI16135">
        <v>0</v>
      </c>
      <c r="AJ16135">
        <v>0</v>
      </c>
      <c r="AK16135">
        <v>0</v>
      </c>
      <c r="AL16135">
        <v>0</v>
      </c>
      <c r="AM16135">
        <v>0</v>
      </c>
    </row>
    <row r="16136" spans="1:39" x14ac:dyDescent="0.45">
      <c r="A16136" t="s">
        <v>61754</v>
      </c>
      <c r="B16136" t="s">
        <v>61755</v>
      </c>
      <c r="C16136" t="s">
        <v>61756</v>
      </c>
      <c r="D16136" t="s">
        <v>61757</v>
      </c>
      <c r="E16136" t="s">
        <v>4213</v>
      </c>
      <c r="F16136" t="s">
        <v>1047</v>
      </c>
      <c r="G16136" t="s">
        <v>45</v>
      </c>
      <c r="H16136" t="s">
        <v>46</v>
      </c>
      <c r="I16136" t="s">
        <v>58</v>
      </c>
      <c r="J16136" t="s">
        <v>198</v>
      </c>
      <c r="K16136" t="s">
        <v>731</v>
      </c>
      <c r="L16136">
        <v>1</v>
      </c>
      <c r="Q16136" s="1">
        <v>40544</v>
      </c>
      <c r="R16136" s="1">
        <v>40544</v>
      </c>
      <c r="S16136">
        <v>0</v>
      </c>
      <c r="T16136">
        <v>5000000</v>
      </c>
      <c r="U16136">
        <v>0</v>
      </c>
      <c r="V16136">
        <v>0</v>
      </c>
      <c r="W16136">
        <v>0</v>
      </c>
      <c r="X16136">
        <v>0</v>
      </c>
      <c r="Y16136">
        <v>0</v>
      </c>
      <c r="Z16136">
        <v>0</v>
      </c>
      <c r="AA16136">
        <v>0</v>
      </c>
      <c r="AB16136">
        <v>0</v>
      </c>
      <c r="AC16136">
        <v>0</v>
      </c>
      <c r="AD16136">
        <v>0</v>
      </c>
      <c r="AE16136">
        <v>0</v>
      </c>
      <c r="AF16136">
        <v>5000000</v>
      </c>
      <c r="AG16136">
        <v>0</v>
      </c>
      <c r="AH16136">
        <v>0</v>
      </c>
      <c r="AI16136">
        <v>0</v>
      </c>
      <c r="AJ16136">
        <v>0</v>
      </c>
      <c r="AK16136">
        <v>0</v>
      </c>
      <c r="AL16136">
        <v>0</v>
      </c>
      <c r="AM16136">
        <v>0</v>
      </c>
    </row>
    <row r="16137" spans="1:39" x14ac:dyDescent="0.45">
      <c r="A16137" t="s">
        <v>61758</v>
      </c>
      <c r="B16137" t="s">
        <v>61759</v>
      </c>
      <c r="C16137" t="s">
        <v>61760</v>
      </c>
      <c r="D16137" t="s">
        <v>61761</v>
      </c>
      <c r="E16137" t="s">
        <v>1888</v>
      </c>
      <c r="F16137" t="s">
        <v>714</v>
      </c>
      <c r="G16137" t="s">
        <v>57</v>
      </c>
      <c r="H16137" t="s">
        <v>46</v>
      </c>
      <c r="I16137" t="s">
        <v>1298</v>
      </c>
      <c r="J16137" t="s">
        <v>1299</v>
      </c>
      <c r="K16137" t="s">
        <v>1299</v>
      </c>
      <c r="L16137">
        <v>1</v>
      </c>
      <c r="M16137" s="1">
        <v>40087</v>
      </c>
      <c r="N16137" s="2">
        <v>40087</v>
      </c>
      <c r="O16137" t="s">
        <v>702</v>
      </c>
      <c r="P16137">
        <v>2009</v>
      </c>
      <c r="Q16137" s="1">
        <v>41365</v>
      </c>
      <c r="R16137" s="1">
        <v>41365</v>
      </c>
      <c r="S16137">
        <v>0</v>
      </c>
      <c r="T16137">
        <v>250000</v>
      </c>
      <c r="U16137">
        <v>0</v>
      </c>
      <c r="V16137">
        <v>0</v>
      </c>
      <c r="W16137">
        <v>0</v>
      </c>
      <c r="X16137">
        <v>0</v>
      </c>
      <c r="Y16137">
        <v>0</v>
      </c>
      <c r="Z16137">
        <v>0</v>
      </c>
      <c r="AA16137">
        <v>0</v>
      </c>
      <c r="AB16137">
        <v>0</v>
      </c>
      <c r="AC16137">
        <v>0</v>
      </c>
      <c r="AD16137">
        <v>0</v>
      </c>
      <c r="AE16137">
        <v>0</v>
      </c>
      <c r="AF16137">
        <v>0</v>
      </c>
      <c r="AG16137">
        <v>0</v>
      </c>
      <c r="AH16137">
        <v>0</v>
      </c>
      <c r="AI16137">
        <v>0</v>
      </c>
      <c r="AJ16137">
        <v>0</v>
      </c>
      <c r="AK16137">
        <v>0</v>
      </c>
      <c r="AL16137">
        <v>0</v>
      </c>
      <c r="AM16137">
        <v>0</v>
      </c>
    </row>
    <row r="16138" spans="1:39" x14ac:dyDescent="0.45">
      <c r="A16138" t="s">
        <v>61762</v>
      </c>
      <c r="B16138" t="s">
        <v>61763</v>
      </c>
      <c r="C16138" t="s">
        <v>61764</v>
      </c>
      <c r="D16138" t="s">
        <v>19107</v>
      </c>
      <c r="E16138" t="s">
        <v>559</v>
      </c>
      <c r="F16138" t="s">
        <v>1047</v>
      </c>
      <c r="G16138" t="s">
        <v>45</v>
      </c>
      <c r="H16138" t="s">
        <v>46</v>
      </c>
      <c r="I16138" t="s">
        <v>58</v>
      </c>
      <c r="J16138" t="s">
        <v>198</v>
      </c>
      <c r="K16138" t="s">
        <v>731</v>
      </c>
      <c r="L16138">
        <v>1</v>
      </c>
      <c r="M16138" s="1">
        <v>39356</v>
      </c>
      <c r="N16138" s="2">
        <v>39356</v>
      </c>
      <c r="O16138" t="s">
        <v>1428</v>
      </c>
      <c r="P16138">
        <v>2007</v>
      </c>
      <c r="Q16138" s="1">
        <v>39504</v>
      </c>
      <c r="R16138" s="1">
        <v>39504</v>
      </c>
      <c r="S16138">
        <v>0</v>
      </c>
      <c r="T16138">
        <v>5000000</v>
      </c>
      <c r="U16138">
        <v>0</v>
      </c>
      <c r="V16138">
        <v>0</v>
      </c>
      <c r="W16138">
        <v>0</v>
      </c>
      <c r="X16138">
        <v>0</v>
      </c>
      <c r="Y16138">
        <v>0</v>
      </c>
      <c r="Z16138">
        <v>0</v>
      </c>
      <c r="AA16138">
        <v>0</v>
      </c>
      <c r="AB16138">
        <v>0</v>
      </c>
      <c r="AC16138">
        <v>0</v>
      </c>
      <c r="AD16138">
        <v>0</v>
      </c>
      <c r="AE16138">
        <v>0</v>
      </c>
      <c r="AF16138">
        <v>5000000</v>
      </c>
      <c r="AG16138">
        <v>0</v>
      </c>
      <c r="AH16138">
        <v>0</v>
      </c>
      <c r="AI16138">
        <v>0</v>
      </c>
      <c r="AJ16138">
        <v>0</v>
      </c>
      <c r="AK16138">
        <v>0</v>
      </c>
      <c r="AL16138">
        <v>0</v>
      </c>
      <c r="AM16138">
        <v>0</v>
      </c>
    </row>
    <row r="16139" spans="1:39" x14ac:dyDescent="0.45">
      <c r="A16139" t="s">
        <v>61765</v>
      </c>
      <c r="B16139" t="s">
        <v>61766</v>
      </c>
      <c r="D16139" t="s">
        <v>61767</v>
      </c>
      <c r="E16139" t="s">
        <v>7623</v>
      </c>
      <c r="F16139" s="3">
        <v>35000</v>
      </c>
      <c r="G16139" t="s">
        <v>57</v>
      </c>
      <c r="H16139" t="s">
        <v>46</v>
      </c>
      <c r="I16139" t="s">
        <v>58</v>
      </c>
      <c r="J16139" t="s">
        <v>3815</v>
      </c>
      <c r="K16139" t="s">
        <v>3816</v>
      </c>
      <c r="L16139">
        <v>1</v>
      </c>
      <c r="M16139" s="1">
        <v>40438</v>
      </c>
      <c r="N16139" s="2">
        <v>40422</v>
      </c>
      <c r="O16139" t="s">
        <v>200</v>
      </c>
      <c r="P16139">
        <v>2010</v>
      </c>
      <c r="Q16139" s="1">
        <v>40534</v>
      </c>
      <c r="R16139" s="1">
        <v>40534</v>
      </c>
      <c r="S16139">
        <v>0</v>
      </c>
      <c r="T16139">
        <v>0</v>
      </c>
      <c r="U16139">
        <v>0</v>
      </c>
      <c r="V16139">
        <v>0</v>
      </c>
      <c r="W16139">
        <v>0</v>
      </c>
      <c r="X16139">
        <v>35000</v>
      </c>
      <c r="Y16139">
        <v>0</v>
      </c>
      <c r="Z16139">
        <v>0</v>
      </c>
      <c r="AA16139">
        <v>0</v>
      </c>
      <c r="AB16139">
        <v>0</v>
      </c>
      <c r="AC16139">
        <v>0</v>
      </c>
      <c r="AD16139">
        <v>0</v>
      </c>
      <c r="AE16139">
        <v>0</v>
      </c>
      <c r="AF16139">
        <v>0</v>
      </c>
      <c r="AG16139">
        <v>0</v>
      </c>
      <c r="AH16139">
        <v>0</v>
      </c>
      <c r="AI16139">
        <v>0</v>
      </c>
      <c r="AJ16139">
        <v>0</v>
      </c>
      <c r="AK16139">
        <v>0</v>
      </c>
      <c r="AL16139">
        <v>0</v>
      </c>
      <c r="AM16139">
        <v>0</v>
      </c>
    </row>
    <row r="16140" spans="1:39" x14ac:dyDescent="0.45">
      <c r="A16140" t="s">
        <v>61768</v>
      </c>
      <c r="B16140" t="s">
        <v>61769</v>
      </c>
      <c r="C16140" t="s">
        <v>61770</v>
      </c>
      <c r="D16140" t="s">
        <v>61771</v>
      </c>
      <c r="E16140" t="s">
        <v>793</v>
      </c>
      <c r="F16140" t="s">
        <v>61772</v>
      </c>
      <c r="G16140" t="s">
        <v>57</v>
      </c>
      <c r="H16140" t="s">
        <v>46</v>
      </c>
      <c r="I16140" t="s">
        <v>91</v>
      </c>
      <c r="J16140" t="s">
        <v>3483</v>
      </c>
      <c r="K16140" t="s">
        <v>3484</v>
      </c>
      <c r="L16140">
        <v>1</v>
      </c>
      <c r="M16140" s="1">
        <v>35065</v>
      </c>
      <c r="N16140" s="2">
        <v>35065</v>
      </c>
      <c r="O16140" t="s">
        <v>3501</v>
      </c>
      <c r="P16140">
        <v>1996</v>
      </c>
      <c r="Q16140" s="1">
        <v>40479</v>
      </c>
      <c r="R16140" s="1">
        <v>40479</v>
      </c>
      <c r="S16140">
        <v>0</v>
      </c>
      <c r="T16140">
        <v>0</v>
      </c>
      <c r="U16140">
        <v>0</v>
      </c>
      <c r="V16140">
        <v>0</v>
      </c>
      <c r="W16140">
        <v>0</v>
      </c>
      <c r="X16140">
        <v>551200000</v>
      </c>
      <c r="Y16140">
        <v>0</v>
      </c>
      <c r="Z16140">
        <v>0</v>
      </c>
      <c r="AA16140">
        <v>0</v>
      </c>
      <c r="AB16140">
        <v>0</v>
      </c>
      <c r="AC16140">
        <v>0</v>
      </c>
      <c r="AD16140">
        <v>0</v>
      </c>
      <c r="AE16140">
        <v>0</v>
      </c>
      <c r="AF16140">
        <v>0</v>
      </c>
      <c r="AG16140">
        <v>0</v>
      </c>
      <c r="AH16140">
        <v>0</v>
      </c>
      <c r="AI16140">
        <v>0</v>
      </c>
      <c r="AJ16140">
        <v>0</v>
      </c>
      <c r="AK16140">
        <v>0</v>
      </c>
      <c r="AL16140">
        <v>0</v>
      </c>
      <c r="AM16140">
        <v>0</v>
      </c>
    </row>
    <row r="16141" spans="1:39" x14ac:dyDescent="0.45">
      <c r="A16141" t="s">
        <v>61773</v>
      </c>
      <c r="B16141" t="s">
        <v>61774</v>
      </c>
      <c r="C16141" t="s">
        <v>61775</v>
      </c>
      <c r="D16141" t="s">
        <v>61776</v>
      </c>
      <c r="E16141" t="s">
        <v>559</v>
      </c>
      <c r="F16141" t="s">
        <v>114</v>
      </c>
      <c r="G16141" t="s">
        <v>57</v>
      </c>
      <c r="H16141" t="s">
        <v>46</v>
      </c>
      <c r="I16141" t="s">
        <v>58</v>
      </c>
      <c r="J16141" t="s">
        <v>198</v>
      </c>
      <c r="K16141" t="s">
        <v>833</v>
      </c>
      <c r="L16141">
        <v>1</v>
      </c>
      <c r="M16141" s="1">
        <v>39934</v>
      </c>
      <c r="N16141" s="2">
        <v>39934</v>
      </c>
      <c r="O16141" t="s">
        <v>269</v>
      </c>
      <c r="P16141">
        <v>2009</v>
      </c>
      <c r="Q16141" s="1">
        <v>39965</v>
      </c>
      <c r="R16141" s="1">
        <v>39965</v>
      </c>
      <c r="S16141">
        <v>0</v>
      </c>
      <c r="T16141">
        <v>0</v>
      </c>
      <c r="U16141">
        <v>0</v>
      </c>
      <c r="V16141">
        <v>0</v>
      </c>
      <c r="W16141">
        <v>0</v>
      </c>
      <c r="X16141">
        <v>0</v>
      </c>
      <c r="Y16141">
        <v>0</v>
      </c>
      <c r="Z16141">
        <v>0</v>
      </c>
      <c r="AA16141">
        <v>0</v>
      </c>
      <c r="AB16141">
        <v>0</v>
      </c>
      <c r="AC16141">
        <v>0</v>
      </c>
      <c r="AD16141">
        <v>0</v>
      </c>
      <c r="AE16141">
        <v>0</v>
      </c>
      <c r="AF16141">
        <v>0</v>
      </c>
      <c r="AG16141">
        <v>0</v>
      </c>
      <c r="AH16141">
        <v>0</v>
      </c>
      <c r="AI16141">
        <v>0</v>
      </c>
      <c r="AJ16141">
        <v>0</v>
      </c>
      <c r="AK16141">
        <v>0</v>
      </c>
      <c r="AL16141">
        <v>0</v>
      </c>
      <c r="AM16141">
        <v>0</v>
      </c>
    </row>
    <row r="16142" spans="1:39" x14ac:dyDescent="0.45">
      <c r="A16142" t="s">
        <v>61777</v>
      </c>
      <c r="B16142" t="s">
        <v>61778</v>
      </c>
      <c r="C16142" t="s">
        <v>61779</v>
      </c>
      <c r="D16142" t="s">
        <v>61780</v>
      </c>
      <c r="E16142" t="s">
        <v>128</v>
      </c>
      <c r="F16142" t="s">
        <v>114</v>
      </c>
      <c r="G16142" t="s">
        <v>57</v>
      </c>
      <c r="H16142" t="s">
        <v>192</v>
      </c>
      <c r="J16142" t="s">
        <v>193</v>
      </c>
      <c r="K16142" t="s">
        <v>193</v>
      </c>
      <c r="L16142">
        <v>1</v>
      </c>
      <c r="M16142" s="1">
        <v>40330</v>
      </c>
      <c r="N16142" s="2">
        <v>40330</v>
      </c>
      <c r="O16142" t="s">
        <v>1166</v>
      </c>
      <c r="P16142">
        <v>2010</v>
      </c>
      <c r="Q16142" s="1">
        <v>40577</v>
      </c>
      <c r="R16142" s="1">
        <v>40577</v>
      </c>
      <c r="S16142">
        <v>0</v>
      </c>
      <c r="T16142">
        <v>0</v>
      </c>
      <c r="U16142">
        <v>0</v>
      </c>
      <c r="V16142">
        <v>0</v>
      </c>
      <c r="W16142">
        <v>0</v>
      </c>
      <c r="X16142">
        <v>0</v>
      </c>
      <c r="Y16142">
        <v>0</v>
      </c>
      <c r="Z16142">
        <v>0</v>
      </c>
      <c r="AA16142">
        <v>0</v>
      </c>
      <c r="AB16142">
        <v>0</v>
      </c>
      <c r="AC16142">
        <v>0</v>
      </c>
      <c r="AD16142">
        <v>0</v>
      </c>
      <c r="AE16142">
        <v>0</v>
      </c>
      <c r="AF16142">
        <v>0</v>
      </c>
      <c r="AG16142">
        <v>0</v>
      </c>
      <c r="AH16142">
        <v>0</v>
      </c>
      <c r="AI16142">
        <v>0</v>
      </c>
      <c r="AJ16142">
        <v>0</v>
      </c>
      <c r="AK16142">
        <v>0</v>
      </c>
      <c r="AL16142">
        <v>0</v>
      </c>
      <c r="AM16142">
        <v>0</v>
      </c>
    </row>
    <row r="16143" spans="1:39" x14ac:dyDescent="0.45">
      <c r="A16143" t="s">
        <v>61781</v>
      </c>
      <c r="B16143" t="s">
        <v>61782</v>
      </c>
      <c r="C16143" t="s">
        <v>61783</v>
      </c>
      <c r="D16143" t="s">
        <v>61784</v>
      </c>
      <c r="E16143" t="s">
        <v>4213</v>
      </c>
      <c r="F16143" t="s">
        <v>114</v>
      </c>
      <c r="G16143" t="s">
        <v>57</v>
      </c>
      <c r="H16143" t="s">
        <v>1729</v>
      </c>
      <c r="J16143" t="s">
        <v>45148</v>
      </c>
      <c r="K16143" t="s">
        <v>61785</v>
      </c>
      <c r="L16143">
        <v>1</v>
      </c>
      <c r="M16143" s="1">
        <v>41307</v>
      </c>
      <c r="N16143" s="2">
        <v>41306</v>
      </c>
      <c r="O16143" t="s">
        <v>164</v>
      </c>
      <c r="P16143">
        <v>2013</v>
      </c>
      <c r="Q16143" s="1">
        <v>41700</v>
      </c>
      <c r="R16143" s="1">
        <v>41700</v>
      </c>
      <c r="S16143">
        <v>0</v>
      </c>
      <c r="T16143">
        <v>0</v>
      </c>
      <c r="U16143">
        <v>0</v>
      </c>
      <c r="V16143">
        <v>0</v>
      </c>
      <c r="W16143">
        <v>0</v>
      </c>
      <c r="X16143">
        <v>0</v>
      </c>
      <c r="Y16143">
        <v>0</v>
      </c>
      <c r="Z16143">
        <v>0</v>
      </c>
      <c r="AA16143">
        <v>0</v>
      </c>
      <c r="AB16143">
        <v>0</v>
      </c>
      <c r="AC16143">
        <v>0</v>
      </c>
      <c r="AD16143">
        <v>0</v>
      </c>
      <c r="AE16143">
        <v>0</v>
      </c>
      <c r="AF16143">
        <v>0</v>
      </c>
      <c r="AG16143">
        <v>0</v>
      </c>
      <c r="AH16143">
        <v>0</v>
      </c>
      <c r="AI16143">
        <v>0</v>
      </c>
      <c r="AJ16143">
        <v>0</v>
      </c>
      <c r="AK16143">
        <v>0</v>
      </c>
      <c r="AL16143">
        <v>0</v>
      </c>
      <c r="AM16143">
        <v>0</v>
      </c>
    </row>
    <row r="16144" spans="1:39" x14ac:dyDescent="0.45">
      <c r="A16144" t="s">
        <v>61786</v>
      </c>
      <c r="B16144" t="s">
        <v>61787</v>
      </c>
      <c r="C16144" t="s">
        <v>61788</v>
      </c>
      <c r="D16144" t="s">
        <v>3096</v>
      </c>
      <c r="E16144" t="s">
        <v>3097</v>
      </c>
      <c r="F16144" s="3">
        <v>20352</v>
      </c>
      <c r="G16144" t="s">
        <v>57</v>
      </c>
      <c r="H16144" t="s">
        <v>7835</v>
      </c>
      <c r="J16144" t="s">
        <v>35016</v>
      </c>
      <c r="K16144" t="s">
        <v>35016</v>
      </c>
      <c r="L16144">
        <v>1</v>
      </c>
      <c r="M16144" s="1">
        <v>41275</v>
      </c>
      <c r="N16144" s="2">
        <v>41275</v>
      </c>
      <c r="O16144" t="s">
        <v>164</v>
      </c>
      <c r="P16144">
        <v>2013</v>
      </c>
      <c r="Q16144" s="1">
        <v>41841</v>
      </c>
      <c r="R16144" s="1">
        <v>41841</v>
      </c>
      <c r="S16144">
        <v>20352</v>
      </c>
      <c r="T16144">
        <v>0</v>
      </c>
      <c r="U16144">
        <v>0</v>
      </c>
      <c r="V16144">
        <v>0</v>
      </c>
      <c r="W16144">
        <v>0</v>
      </c>
      <c r="X16144">
        <v>0</v>
      </c>
      <c r="Y16144">
        <v>0</v>
      </c>
      <c r="Z16144">
        <v>0</v>
      </c>
      <c r="AA16144">
        <v>0</v>
      </c>
      <c r="AB16144">
        <v>0</v>
      </c>
      <c r="AC16144">
        <v>0</v>
      </c>
      <c r="AD16144">
        <v>0</v>
      </c>
      <c r="AE16144">
        <v>0</v>
      </c>
      <c r="AF16144">
        <v>0</v>
      </c>
      <c r="AG16144">
        <v>0</v>
      </c>
      <c r="AH16144">
        <v>0</v>
      </c>
      <c r="AI16144">
        <v>0</v>
      </c>
      <c r="AJ16144">
        <v>0</v>
      </c>
      <c r="AK16144">
        <v>0</v>
      </c>
      <c r="AL16144">
        <v>0</v>
      </c>
      <c r="AM16144">
        <v>0</v>
      </c>
    </row>
    <row r="16145" spans="1:39" x14ac:dyDescent="0.45">
      <c r="A16145" t="s">
        <v>61789</v>
      </c>
      <c r="B16145" t="s">
        <v>61790</v>
      </c>
      <c r="C16145" t="s">
        <v>61791</v>
      </c>
      <c r="D16145" t="s">
        <v>329</v>
      </c>
      <c r="E16145" t="s">
        <v>330</v>
      </c>
      <c r="F16145" t="s">
        <v>114</v>
      </c>
      <c r="G16145" t="s">
        <v>101</v>
      </c>
      <c r="H16145" t="s">
        <v>46</v>
      </c>
      <c r="I16145" t="s">
        <v>994</v>
      </c>
      <c r="J16145" t="s">
        <v>995</v>
      </c>
      <c r="K16145" t="s">
        <v>11191</v>
      </c>
      <c r="L16145">
        <v>1</v>
      </c>
      <c r="M16145" s="1">
        <v>40751</v>
      </c>
      <c r="N16145" s="2">
        <v>40725</v>
      </c>
      <c r="O16145" t="s">
        <v>250</v>
      </c>
      <c r="P16145">
        <v>2011</v>
      </c>
      <c r="Q16145" s="1">
        <v>40878</v>
      </c>
      <c r="R16145" s="1">
        <v>40878</v>
      </c>
      <c r="S16145">
        <v>0</v>
      </c>
      <c r="T16145">
        <v>0</v>
      </c>
      <c r="U16145">
        <v>0</v>
      </c>
      <c r="V16145">
        <v>0</v>
      </c>
      <c r="W16145">
        <v>0</v>
      </c>
      <c r="X16145">
        <v>0</v>
      </c>
      <c r="Y16145">
        <v>0</v>
      </c>
      <c r="Z16145">
        <v>0</v>
      </c>
      <c r="AA16145">
        <v>0</v>
      </c>
      <c r="AB16145">
        <v>0</v>
      </c>
      <c r="AC16145">
        <v>0</v>
      </c>
      <c r="AD16145">
        <v>0</v>
      </c>
      <c r="AE16145">
        <v>0</v>
      </c>
      <c r="AF16145">
        <v>0</v>
      </c>
      <c r="AG16145">
        <v>0</v>
      </c>
      <c r="AH16145">
        <v>0</v>
      </c>
      <c r="AI16145">
        <v>0</v>
      </c>
      <c r="AJ16145">
        <v>0</v>
      </c>
      <c r="AK16145">
        <v>0</v>
      </c>
      <c r="AL16145">
        <v>0</v>
      </c>
      <c r="AM16145">
        <v>0</v>
      </c>
    </row>
    <row r="16146" spans="1:39" x14ac:dyDescent="0.45">
      <c r="A16146" t="s">
        <v>61792</v>
      </c>
      <c r="B16146" t="s">
        <v>61793</v>
      </c>
      <c r="C16146" t="s">
        <v>61794</v>
      </c>
      <c r="D16146" t="s">
        <v>61795</v>
      </c>
      <c r="E16146" t="s">
        <v>936</v>
      </c>
      <c r="F16146" t="s">
        <v>846</v>
      </c>
      <c r="G16146" t="s">
        <v>101</v>
      </c>
      <c r="L16146">
        <v>1</v>
      </c>
      <c r="M16146" s="1">
        <v>40022</v>
      </c>
      <c r="N16146" s="2">
        <v>39995</v>
      </c>
      <c r="O16146" t="s">
        <v>285</v>
      </c>
      <c r="P16146">
        <v>2009</v>
      </c>
      <c r="Q16146" s="1">
        <v>40151</v>
      </c>
      <c r="R16146" s="1">
        <v>40151</v>
      </c>
      <c r="S16146">
        <v>0</v>
      </c>
      <c r="T16146">
        <v>1000000</v>
      </c>
      <c r="U16146">
        <v>0</v>
      </c>
      <c r="V16146">
        <v>0</v>
      </c>
      <c r="W16146">
        <v>0</v>
      </c>
      <c r="X16146">
        <v>0</v>
      </c>
      <c r="Y16146">
        <v>0</v>
      </c>
      <c r="Z16146">
        <v>0</v>
      </c>
      <c r="AA16146">
        <v>0</v>
      </c>
      <c r="AB16146">
        <v>0</v>
      </c>
      <c r="AC16146">
        <v>0</v>
      </c>
      <c r="AD16146">
        <v>0</v>
      </c>
      <c r="AE16146">
        <v>0</v>
      </c>
      <c r="AF16146">
        <v>1000000</v>
      </c>
      <c r="AG16146">
        <v>0</v>
      </c>
      <c r="AH16146">
        <v>0</v>
      </c>
      <c r="AI16146">
        <v>0</v>
      </c>
      <c r="AJ16146">
        <v>0</v>
      </c>
      <c r="AK16146">
        <v>0</v>
      </c>
      <c r="AL16146">
        <v>0</v>
      </c>
      <c r="AM16146">
        <v>0</v>
      </c>
    </row>
    <row r="16147" spans="1:39" x14ac:dyDescent="0.45">
      <c r="A16147" t="s">
        <v>61796</v>
      </c>
      <c r="B16147" t="s">
        <v>61797</v>
      </c>
      <c r="C16147" t="s">
        <v>61798</v>
      </c>
      <c r="D16147" t="s">
        <v>61799</v>
      </c>
      <c r="E16147" t="s">
        <v>462</v>
      </c>
      <c r="F16147" t="s">
        <v>61800</v>
      </c>
      <c r="G16147" t="s">
        <v>57</v>
      </c>
      <c r="H16147" t="s">
        <v>214</v>
      </c>
      <c r="J16147" t="s">
        <v>215</v>
      </c>
      <c r="K16147" t="s">
        <v>215</v>
      </c>
      <c r="L16147">
        <v>1</v>
      </c>
      <c r="M16147" s="1">
        <v>39264</v>
      </c>
      <c r="N16147" s="2">
        <v>39264</v>
      </c>
      <c r="O16147" t="s">
        <v>672</v>
      </c>
      <c r="P16147">
        <v>2007</v>
      </c>
      <c r="Q16147" s="1">
        <v>40344</v>
      </c>
      <c r="R16147" s="1">
        <v>40344</v>
      </c>
      <c r="S16147">
        <v>0</v>
      </c>
      <c r="T16147">
        <v>637416</v>
      </c>
      <c r="U16147">
        <v>0</v>
      </c>
      <c r="V16147">
        <v>0</v>
      </c>
      <c r="W16147">
        <v>0</v>
      </c>
      <c r="X16147">
        <v>0</v>
      </c>
      <c r="Y16147">
        <v>0</v>
      </c>
      <c r="Z16147">
        <v>0</v>
      </c>
      <c r="AA16147">
        <v>0</v>
      </c>
      <c r="AB16147">
        <v>0</v>
      </c>
      <c r="AC16147">
        <v>0</v>
      </c>
      <c r="AD16147">
        <v>0</v>
      </c>
      <c r="AE16147">
        <v>0</v>
      </c>
      <c r="AF16147">
        <v>637416</v>
      </c>
      <c r="AG16147">
        <v>0</v>
      </c>
      <c r="AH16147">
        <v>0</v>
      </c>
      <c r="AI16147">
        <v>0</v>
      </c>
      <c r="AJ16147">
        <v>0</v>
      </c>
      <c r="AK16147">
        <v>0</v>
      </c>
      <c r="AL16147">
        <v>0</v>
      </c>
      <c r="AM16147">
        <v>0</v>
      </c>
    </row>
    <row r="16148" spans="1:39" x14ac:dyDescent="0.45">
      <c r="A16148" t="s">
        <v>61801</v>
      </c>
      <c r="B16148" t="s">
        <v>61802</v>
      </c>
      <c r="C16148" t="s">
        <v>61803</v>
      </c>
      <c r="D16148" t="s">
        <v>61804</v>
      </c>
      <c r="E16148" t="s">
        <v>8025</v>
      </c>
      <c r="F16148" t="s">
        <v>114</v>
      </c>
      <c r="G16148" t="s">
        <v>57</v>
      </c>
      <c r="H16148" t="s">
        <v>46</v>
      </c>
      <c r="I16148" t="s">
        <v>47</v>
      </c>
      <c r="J16148" t="s">
        <v>48</v>
      </c>
      <c r="K16148" t="s">
        <v>49</v>
      </c>
      <c r="L16148">
        <v>1</v>
      </c>
      <c r="M16148" s="1">
        <v>38838</v>
      </c>
      <c r="N16148" s="2">
        <v>38838</v>
      </c>
      <c r="O16148" t="s">
        <v>490</v>
      </c>
      <c r="P16148">
        <v>2006</v>
      </c>
      <c r="Q16148" s="1">
        <v>38353</v>
      </c>
      <c r="R16148" s="1">
        <v>38353</v>
      </c>
      <c r="S16148">
        <v>0</v>
      </c>
      <c r="T16148">
        <v>0</v>
      </c>
      <c r="U16148">
        <v>0</v>
      </c>
      <c r="V16148">
        <v>0</v>
      </c>
      <c r="W16148">
        <v>0</v>
      </c>
      <c r="X16148">
        <v>0</v>
      </c>
      <c r="Y16148">
        <v>0</v>
      </c>
      <c r="Z16148">
        <v>0</v>
      </c>
      <c r="AA16148">
        <v>0</v>
      </c>
      <c r="AB16148">
        <v>0</v>
      </c>
      <c r="AC16148">
        <v>0</v>
      </c>
      <c r="AD16148">
        <v>0</v>
      </c>
      <c r="AE16148">
        <v>0</v>
      </c>
      <c r="AF16148">
        <v>0</v>
      </c>
      <c r="AG16148">
        <v>0</v>
      </c>
      <c r="AH16148">
        <v>0</v>
      </c>
      <c r="AI16148">
        <v>0</v>
      </c>
      <c r="AJ16148">
        <v>0</v>
      </c>
      <c r="AK16148">
        <v>0</v>
      </c>
      <c r="AL16148">
        <v>0</v>
      </c>
      <c r="AM16148">
        <v>0</v>
      </c>
    </row>
    <row r="16149" spans="1:39" x14ac:dyDescent="0.45">
      <c r="A16149" t="s">
        <v>61805</v>
      </c>
      <c r="B16149" t="s">
        <v>61806</v>
      </c>
      <c r="C16149" t="s">
        <v>61807</v>
      </c>
      <c r="D16149" t="s">
        <v>1807</v>
      </c>
      <c r="E16149" t="s">
        <v>567</v>
      </c>
      <c r="F16149" t="s">
        <v>846</v>
      </c>
      <c r="G16149" t="s">
        <v>57</v>
      </c>
      <c r="H16149" t="s">
        <v>715</v>
      </c>
      <c r="J16149" t="s">
        <v>2151</v>
      </c>
      <c r="L16149">
        <v>1</v>
      </c>
      <c r="M16149" s="1">
        <v>40544</v>
      </c>
      <c r="N16149" s="2">
        <v>40544</v>
      </c>
      <c r="O16149" t="s">
        <v>528</v>
      </c>
      <c r="P16149">
        <v>2011</v>
      </c>
      <c r="Q16149" s="1">
        <v>41514</v>
      </c>
      <c r="R16149" s="1">
        <v>41514</v>
      </c>
      <c r="S16149">
        <v>0</v>
      </c>
      <c r="T16149">
        <v>1000000</v>
      </c>
      <c r="U16149">
        <v>0</v>
      </c>
      <c r="V16149">
        <v>0</v>
      </c>
      <c r="W16149">
        <v>0</v>
      </c>
      <c r="X16149">
        <v>0</v>
      </c>
      <c r="Y16149">
        <v>0</v>
      </c>
      <c r="Z16149">
        <v>0</v>
      </c>
      <c r="AA16149">
        <v>0</v>
      </c>
      <c r="AB16149">
        <v>0</v>
      </c>
      <c r="AC16149">
        <v>0</v>
      </c>
      <c r="AD16149">
        <v>0</v>
      </c>
      <c r="AE16149">
        <v>0</v>
      </c>
      <c r="AF16149">
        <v>1000000</v>
      </c>
      <c r="AG16149">
        <v>0</v>
      </c>
      <c r="AH16149">
        <v>0</v>
      </c>
      <c r="AI16149">
        <v>0</v>
      </c>
      <c r="AJ16149">
        <v>0</v>
      </c>
      <c r="AK16149">
        <v>0</v>
      </c>
      <c r="AL16149">
        <v>0</v>
      </c>
      <c r="AM16149">
        <v>0</v>
      </c>
    </row>
    <row r="16150" spans="1:39" x14ac:dyDescent="0.45">
      <c r="A16150" t="s">
        <v>61808</v>
      </c>
      <c r="B16150" t="s">
        <v>61809</v>
      </c>
      <c r="C16150" t="s">
        <v>61810</v>
      </c>
      <c r="D16150" t="s">
        <v>653</v>
      </c>
      <c r="E16150" t="s">
        <v>343</v>
      </c>
      <c r="F16150" t="s">
        <v>4781</v>
      </c>
      <c r="G16150" t="s">
        <v>57</v>
      </c>
      <c r="L16150">
        <v>2</v>
      </c>
      <c r="M16150" s="1">
        <v>41275</v>
      </c>
      <c r="N16150" s="2">
        <v>41275</v>
      </c>
      <c r="O16150" t="s">
        <v>164</v>
      </c>
      <c r="P16150">
        <v>2013</v>
      </c>
      <c r="Q16150" s="1">
        <v>41574</v>
      </c>
      <c r="R16150" s="1">
        <v>41637</v>
      </c>
      <c r="S16150">
        <v>0</v>
      </c>
      <c r="T16150">
        <v>670000</v>
      </c>
      <c r="U16150">
        <v>0</v>
      </c>
      <c r="V16150">
        <v>0</v>
      </c>
      <c r="W16150">
        <v>0</v>
      </c>
      <c r="X16150">
        <v>0</v>
      </c>
      <c r="Y16150">
        <v>500000</v>
      </c>
      <c r="Z16150">
        <v>0</v>
      </c>
      <c r="AA16150">
        <v>0</v>
      </c>
      <c r="AB16150">
        <v>0</v>
      </c>
      <c r="AC16150">
        <v>0</v>
      </c>
      <c r="AD16150">
        <v>0</v>
      </c>
      <c r="AE16150">
        <v>0</v>
      </c>
      <c r="AF16150">
        <v>670000</v>
      </c>
      <c r="AG16150">
        <v>0</v>
      </c>
      <c r="AH16150">
        <v>0</v>
      </c>
      <c r="AI16150">
        <v>0</v>
      </c>
      <c r="AJ16150">
        <v>0</v>
      </c>
      <c r="AK16150">
        <v>0</v>
      </c>
      <c r="AL16150">
        <v>0</v>
      </c>
      <c r="AM16150">
        <v>0</v>
      </c>
    </row>
    <row r="16151" spans="1:39" x14ac:dyDescent="0.45">
      <c r="A16151" t="s">
        <v>61811</v>
      </c>
      <c r="B16151" t="s">
        <v>61812</v>
      </c>
      <c r="C16151" t="s">
        <v>61813</v>
      </c>
      <c r="D16151" t="s">
        <v>61814</v>
      </c>
      <c r="E16151" t="s">
        <v>13398</v>
      </c>
      <c r="F16151" s="3">
        <v>15000</v>
      </c>
      <c r="G16151" t="s">
        <v>101</v>
      </c>
      <c r="H16151" t="s">
        <v>46</v>
      </c>
      <c r="I16151" t="s">
        <v>2223</v>
      </c>
      <c r="J16151" t="s">
        <v>4151</v>
      </c>
      <c r="K16151" t="s">
        <v>4151</v>
      </c>
      <c r="L16151">
        <v>1</v>
      </c>
      <c r="M16151" s="1">
        <v>40937</v>
      </c>
      <c r="N16151" s="2">
        <v>40909</v>
      </c>
      <c r="O16151" t="s">
        <v>132</v>
      </c>
      <c r="P16151">
        <v>2012</v>
      </c>
      <c r="Q16151" s="1">
        <v>40937</v>
      </c>
      <c r="R16151" s="1">
        <v>40937</v>
      </c>
      <c r="S16151">
        <v>15000</v>
      </c>
      <c r="T16151">
        <v>0</v>
      </c>
      <c r="U16151">
        <v>0</v>
      </c>
      <c r="V16151">
        <v>0</v>
      </c>
      <c r="W16151">
        <v>0</v>
      </c>
      <c r="X16151">
        <v>0</v>
      </c>
      <c r="Y16151">
        <v>0</v>
      </c>
      <c r="Z16151">
        <v>0</v>
      </c>
      <c r="AA16151">
        <v>0</v>
      </c>
      <c r="AB16151">
        <v>0</v>
      </c>
      <c r="AC16151">
        <v>0</v>
      </c>
      <c r="AD16151">
        <v>0</v>
      </c>
      <c r="AE16151">
        <v>0</v>
      </c>
      <c r="AF16151">
        <v>0</v>
      </c>
      <c r="AG16151">
        <v>0</v>
      </c>
      <c r="AH16151">
        <v>0</v>
      </c>
      <c r="AI16151">
        <v>0</v>
      </c>
      <c r="AJ16151">
        <v>0</v>
      </c>
      <c r="AK16151">
        <v>0</v>
      </c>
      <c r="AL16151">
        <v>0</v>
      </c>
      <c r="AM16151">
        <v>0</v>
      </c>
    </row>
    <row r="16152" spans="1:39" x14ac:dyDescent="0.45">
      <c r="A16152" t="s">
        <v>61815</v>
      </c>
      <c r="B16152" t="s">
        <v>61816</v>
      </c>
      <c r="C16152" t="s">
        <v>61817</v>
      </c>
      <c r="D16152" t="s">
        <v>61818</v>
      </c>
      <c r="E16152" t="s">
        <v>1497</v>
      </c>
      <c r="F16152" t="s">
        <v>4530</v>
      </c>
      <c r="G16152" t="s">
        <v>45</v>
      </c>
      <c r="H16152" t="s">
        <v>14562</v>
      </c>
      <c r="J16152" t="s">
        <v>14563</v>
      </c>
      <c r="K16152" t="s">
        <v>14563</v>
      </c>
      <c r="L16152">
        <v>5</v>
      </c>
      <c r="M16152" s="1">
        <v>36894</v>
      </c>
      <c r="N16152" s="2">
        <v>36892</v>
      </c>
      <c r="O16152" t="s">
        <v>172</v>
      </c>
      <c r="P16152">
        <v>2001</v>
      </c>
      <c r="Q16152" s="1">
        <v>37591</v>
      </c>
      <c r="R16152" s="1">
        <v>39665</v>
      </c>
      <c r="S16152">
        <v>0</v>
      </c>
      <c r="T16152">
        <v>48500000</v>
      </c>
      <c r="U16152">
        <v>0</v>
      </c>
      <c r="V16152">
        <v>0</v>
      </c>
      <c r="W16152">
        <v>0</v>
      </c>
      <c r="X16152">
        <v>0</v>
      </c>
      <c r="Y16152">
        <v>0</v>
      </c>
      <c r="Z16152">
        <v>0</v>
      </c>
      <c r="AA16152">
        <v>0</v>
      </c>
      <c r="AB16152">
        <v>0</v>
      </c>
      <c r="AC16152">
        <v>0</v>
      </c>
      <c r="AD16152">
        <v>0</v>
      </c>
      <c r="AE16152">
        <v>0</v>
      </c>
      <c r="AF16152">
        <v>2400000</v>
      </c>
      <c r="AG16152">
        <v>13000000</v>
      </c>
      <c r="AH16152">
        <v>10000000</v>
      </c>
      <c r="AI16152">
        <v>20000000</v>
      </c>
      <c r="AJ16152">
        <v>0</v>
      </c>
      <c r="AK16152">
        <v>0</v>
      </c>
      <c r="AL16152">
        <v>0</v>
      </c>
      <c r="AM16152">
        <v>0</v>
      </c>
    </row>
    <row r="16153" spans="1:39" x14ac:dyDescent="0.45">
      <c r="A16153" t="s">
        <v>61819</v>
      </c>
      <c r="B16153" t="s">
        <v>61820</v>
      </c>
      <c r="C16153" t="s">
        <v>61821</v>
      </c>
      <c r="D16153" t="s">
        <v>61822</v>
      </c>
      <c r="E16153" t="s">
        <v>61823</v>
      </c>
      <c r="F16153" t="s">
        <v>114</v>
      </c>
      <c r="G16153" t="s">
        <v>57</v>
      </c>
      <c r="H16153" t="s">
        <v>192</v>
      </c>
      <c r="J16153" t="s">
        <v>193</v>
      </c>
      <c r="K16153" t="s">
        <v>193</v>
      </c>
      <c r="L16153">
        <v>3</v>
      </c>
      <c r="M16153" s="1">
        <v>40179</v>
      </c>
      <c r="N16153" s="2">
        <v>40179</v>
      </c>
      <c r="O16153" t="s">
        <v>118</v>
      </c>
      <c r="P16153">
        <v>2010</v>
      </c>
      <c r="Q16153" s="1">
        <v>40390</v>
      </c>
      <c r="R16153" s="1">
        <v>40909</v>
      </c>
      <c r="S16153">
        <v>0</v>
      </c>
      <c r="T16153">
        <v>0</v>
      </c>
      <c r="U16153">
        <v>0</v>
      </c>
      <c r="V16153">
        <v>0</v>
      </c>
      <c r="W16153">
        <v>0</v>
      </c>
      <c r="X16153">
        <v>0</v>
      </c>
      <c r="Y16153">
        <v>0</v>
      </c>
      <c r="Z16153">
        <v>0</v>
      </c>
      <c r="AA16153">
        <v>0</v>
      </c>
      <c r="AB16153">
        <v>0</v>
      </c>
      <c r="AC16153">
        <v>0</v>
      </c>
      <c r="AD16153">
        <v>0</v>
      </c>
      <c r="AE16153">
        <v>0</v>
      </c>
      <c r="AF16153">
        <v>0</v>
      </c>
      <c r="AG16153">
        <v>0</v>
      </c>
      <c r="AH16153">
        <v>0</v>
      </c>
      <c r="AI16153">
        <v>0</v>
      </c>
      <c r="AJ16153">
        <v>0</v>
      </c>
      <c r="AK16153">
        <v>0</v>
      </c>
      <c r="AL16153">
        <v>0</v>
      </c>
      <c r="AM16153">
        <v>0</v>
      </c>
    </row>
    <row r="16154" spans="1:39" x14ac:dyDescent="0.45">
      <c r="A16154" t="s">
        <v>61824</v>
      </c>
      <c r="B16154" t="s">
        <v>61825</v>
      </c>
      <c r="C16154" t="s">
        <v>61826</v>
      </c>
      <c r="D16154" t="s">
        <v>127</v>
      </c>
      <c r="E16154" t="s">
        <v>128</v>
      </c>
      <c r="F16154" t="s">
        <v>187</v>
      </c>
      <c r="G16154" t="s">
        <v>57</v>
      </c>
      <c r="H16154" t="s">
        <v>496</v>
      </c>
      <c r="J16154" t="s">
        <v>15923</v>
      </c>
      <c r="K16154" t="s">
        <v>15923</v>
      </c>
      <c r="L16154">
        <v>1</v>
      </c>
      <c r="M16154" s="1">
        <v>41306</v>
      </c>
      <c r="N16154" s="2">
        <v>41306</v>
      </c>
      <c r="O16154" t="s">
        <v>164</v>
      </c>
      <c r="P16154">
        <v>2013</v>
      </c>
      <c r="Q16154" s="1">
        <v>41859</v>
      </c>
      <c r="R16154" s="1">
        <v>41859</v>
      </c>
      <c r="S16154">
        <v>0</v>
      </c>
      <c r="T16154">
        <v>0</v>
      </c>
      <c r="U16154">
        <v>0</v>
      </c>
      <c r="V16154">
        <v>0</v>
      </c>
      <c r="W16154">
        <v>0</v>
      </c>
      <c r="X16154">
        <v>0</v>
      </c>
      <c r="Y16154">
        <v>500000</v>
      </c>
      <c r="Z16154">
        <v>0</v>
      </c>
      <c r="AA16154">
        <v>0</v>
      </c>
      <c r="AB16154">
        <v>0</v>
      </c>
      <c r="AC16154">
        <v>0</v>
      </c>
      <c r="AD16154">
        <v>0</v>
      </c>
      <c r="AE16154">
        <v>0</v>
      </c>
      <c r="AF16154">
        <v>0</v>
      </c>
      <c r="AG16154">
        <v>0</v>
      </c>
      <c r="AH16154">
        <v>0</v>
      </c>
      <c r="AI16154">
        <v>0</v>
      </c>
      <c r="AJ16154">
        <v>0</v>
      </c>
      <c r="AK16154">
        <v>0</v>
      </c>
      <c r="AL16154">
        <v>0</v>
      </c>
      <c r="AM16154">
        <v>0</v>
      </c>
    </row>
    <row r="16155" spans="1:39" x14ac:dyDescent="0.45">
      <c r="A16155" t="s">
        <v>61827</v>
      </c>
      <c r="B16155" t="s">
        <v>61828</v>
      </c>
      <c r="C16155" t="s">
        <v>61829</v>
      </c>
      <c r="D16155" t="s">
        <v>61830</v>
      </c>
      <c r="E16155" t="s">
        <v>343</v>
      </c>
      <c r="F16155" t="s">
        <v>553</v>
      </c>
      <c r="G16155" t="s">
        <v>45</v>
      </c>
      <c r="L16155">
        <v>4</v>
      </c>
      <c r="M16155" s="1">
        <v>38847</v>
      </c>
      <c r="N16155" s="2">
        <v>38838</v>
      </c>
      <c r="O16155" t="s">
        <v>490</v>
      </c>
      <c r="P16155">
        <v>2006</v>
      </c>
      <c r="Q16155" s="1">
        <v>38777</v>
      </c>
      <c r="R16155" s="1">
        <v>40687</v>
      </c>
      <c r="S16155">
        <v>0</v>
      </c>
      <c r="T16155">
        <v>30000000</v>
      </c>
      <c r="U16155">
        <v>0</v>
      </c>
      <c r="V16155">
        <v>0</v>
      </c>
      <c r="W16155">
        <v>0</v>
      </c>
      <c r="X16155">
        <v>0</v>
      </c>
      <c r="Y16155">
        <v>0</v>
      </c>
      <c r="Z16155">
        <v>0</v>
      </c>
      <c r="AA16155">
        <v>0</v>
      </c>
      <c r="AB16155">
        <v>0</v>
      </c>
      <c r="AC16155">
        <v>0</v>
      </c>
      <c r="AD16155">
        <v>0</v>
      </c>
      <c r="AE16155">
        <v>0</v>
      </c>
      <c r="AF16155">
        <v>3000000</v>
      </c>
      <c r="AG16155">
        <v>17000000</v>
      </c>
      <c r="AH16155">
        <v>10000000</v>
      </c>
      <c r="AI16155">
        <v>0</v>
      </c>
      <c r="AJ16155">
        <v>0</v>
      </c>
      <c r="AK16155">
        <v>0</v>
      </c>
      <c r="AL16155">
        <v>0</v>
      </c>
      <c r="AM16155">
        <v>0</v>
      </c>
    </row>
    <row r="16156" spans="1:39" x14ac:dyDescent="0.45">
      <c r="A16156" t="s">
        <v>61831</v>
      </c>
      <c r="B16156" t="s">
        <v>61832</v>
      </c>
      <c r="C16156" t="s">
        <v>61833</v>
      </c>
      <c r="D16156" t="s">
        <v>61834</v>
      </c>
      <c r="E16156" t="s">
        <v>343</v>
      </c>
      <c r="F16156" t="s">
        <v>10857</v>
      </c>
      <c r="G16156" t="s">
        <v>101</v>
      </c>
      <c r="H16156" t="s">
        <v>46</v>
      </c>
      <c r="I16156" t="s">
        <v>299</v>
      </c>
      <c r="J16156" t="s">
        <v>10522</v>
      </c>
      <c r="K16156" t="s">
        <v>61835</v>
      </c>
      <c r="L16156">
        <v>1</v>
      </c>
      <c r="M16156" s="1">
        <v>39814</v>
      </c>
      <c r="N16156" s="2">
        <v>39814</v>
      </c>
      <c r="O16156" t="s">
        <v>188</v>
      </c>
      <c r="P16156">
        <v>2009</v>
      </c>
      <c r="Q16156" s="1">
        <v>40280</v>
      </c>
      <c r="R16156" s="1">
        <v>40280</v>
      </c>
      <c r="S16156">
        <v>0</v>
      </c>
      <c r="T16156">
        <v>0</v>
      </c>
      <c r="U16156">
        <v>0</v>
      </c>
      <c r="V16156">
        <v>0</v>
      </c>
      <c r="W16156">
        <v>0</v>
      </c>
      <c r="X16156">
        <v>410000</v>
      </c>
      <c r="Y16156">
        <v>0</v>
      </c>
      <c r="Z16156">
        <v>0</v>
      </c>
      <c r="AA16156">
        <v>0</v>
      </c>
      <c r="AB16156">
        <v>0</v>
      </c>
      <c r="AC16156">
        <v>0</v>
      </c>
      <c r="AD16156">
        <v>0</v>
      </c>
      <c r="AE16156">
        <v>0</v>
      </c>
      <c r="AF16156">
        <v>0</v>
      </c>
      <c r="AG16156">
        <v>0</v>
      </c>
      <c r="AH16156">
        <v>0</v>
      </c>
      <c r="AI16156">
        <v>0</v>
      </c>
      <c r="AJ16156">
        <v>0</v>
      </c>
      <c r="AK16156">
        <v>0</v>
      </c>
      <c r="AL16156">
        <v>0</v>
      </c>
      <c r="AM16156">
        <v>0</v>
      </c>
    </row>
    <row r="16157" spans="1:39" x14ac:dyDescent="0.45">
      <c r="A16157" t="s">
        <v>61836</v>
      </c>
      <c r="B16157" t="s">
        <v>61837</v>
      </c>
      <c r="F16157" t="s">
        <v>7101</v>
      </c>
      <c r="G16157" t="s">
        <v>57</v>
      </c>
      <c r="H16157" t="s">
        <v>46</v>
      </c>
      <c r="I16157" t="s">
        <v>91</v>
      </c>
      <c r="J16157" t="s">
        <v>3483</v>
      </c>
      <c r="K16157" t="s">
        <v>9947</v>
      </c>
      <c r="L16157">
        <v>1</v>
      </c>
      <c r="Q16157" s="1">
        <v>39673</v>
      </c>
      <c r="R16157" s="1">
        <v>39673</v>
      </c>
      <c r="S16157">
        <v>0</v>
      </c>
      <c r="T16157">
        <v>135000</v>
      </c>
      <c r="U16157">
        <v>0</v>
      </c>
      <c r="V16157">
        <v>0</v>
      </c>
      <c r="W16157">
        <v>0</v>
      </c>
      <c r="X16157">
        <v>0</v>
      </c>
      <c r="Y16157">
        <v>0</v>
      </c>
      <c r="Z16157">
        <v>0</v>
      </c>
      <c r="AA16157">
        <v>0</v>
      </c>
      <c r="AB16157">
        <v>0</v>
      </c>
      <c r="AC16157">
        <v>0</v>
      </c>
      <c r="AD16157">
        <v>0</v>
      </c>
      <c r="AE16157">
        <v>0</v>
      </c>
      <c r="AF16157">
        <v>0</v>
      </c>
      <c r="AG16157">
        <v>0</v>
      </c>
      <c r="AH16157">
        <v>0</v>
      </c>
      <c r="AI16157">
        <v>0</v>
      </c>
      <c r="AJ16157">
        <v>0</v>
      </c>
      <c r="AK16157">
        <v>0</v>
      </c>
      <c r="AL16157">
        <v>0</v>
      </c>
      <c r="AM16157">
        <v>0</v>
      </c>
    </row>
    <row r="16158" spans="1:39" x14ac:dyDescent="0.45">
      <c r="A16158" t="s">
        <v>61838</v>
      </c>
      <c r="B16158" t="s">
        <v>61839</v>
      </c>
      <c r="C16158" t="s">
        <v>61840</v>
      </c>
      <c r="D16158" t="s">
        <v>61841</v>
      </c>
      <c r="E16158" t="s">
        <v>61842</v>
      </c>
      <c r="F16158" s="3">
        <v>75000</v>
      </c>
      <c r="G16158" t="s">
        <v>57</v>
      </c>
      <c r="H16158" t="s">
        <v>496</v>
      </c>
      <c r="J16158" t="s">
        <v>497</v>
      </c>
      <c r="K16158" t="s">
        <v>10790</v>
      </c>
      <c r="L16158">
        <v>1</v>
      </c>
      <c r="M16158" s="1">
        <v>40909</v>
      </c>
      <c r="N16158" s="2">
        <v>40909</v>
      </c>
      <c r="O16158" t="s">
        <v>132</v>
      </c>
      <c r="P16158">
        <v>2012</v>
      </c>
      <c r="Q16158" s="1">
        <v>41061</v>
      </c>
      <c r="R16158" s="1">
        <v>41061</v>
      </c>
      <c r="S16158">
        <v>75000</v>
      </c>
      <c r="T16158">
        <v>0</v>
      </c>
      <c r="U16158">
        <v>0</v>
      </c>
      <c r="V16158">
        <v>0</v>
      </c>
      <c r="W16158">
        <v>0</v>
      </c>
      <c r="X16158">
        <v>0</v>
      </c>
      <c r="Y16158">
        <v>0</v>
      </c>
      <c r="Z16158">
        <v>0</v>
      </c>
      <c r="AA16158">
        <v>0</v>
      </c>
      <c r="AB16158">
        <v>0</v>
      </c>
      <c r="AC16158">
        <v>0</v>
      </c>
      <c r="AD16158">
        <v>0</v>
      </c>
      <c r="AE16158">
        <v>0</v>
      </c>
      <c r="AF16158">
        <v>0</v>
      </c>
      <c r="AG16158">
        <v>0</v>
      </c>
      <c r="AH16158">
        <v>0</v>
      </c>
      <c r="AI16158">
        <v>0</v>
      </c>
      <c r="AJ16158">
        <v>0</v>
      </c>
      <c r="AK16158">
        <v>0</v>
      </c>
      <c r="AL16158">
        <v>0</v>
      </c>
      <c r="AM16158">
        <v>0</v>
      </c>
    </row>
    <row r="16159" spans="1:39" x14ac:dyDescent="0.45">
      <c r="A16159" t="s">
        <v>61843</v>
      </c>
      <c r="B16159" t="s">
        <v>61844</v>
      </c>
      <c r="C16159" t="s">
        <v>61845</v>
      </c>
      <c r="F16159" t="s">
        <v>114</v>
      </c>
      <c r="G16159" t="s">
        <v>57</v>
      </c>
      <c r="H16159" t="s">
        <v>46</v>
      </c>
      <c r="I16159" t="s">
        <v>91</v>
      </c>
      <c r="J16159" t="s">
        <v>3258</v>
      </c>
      <c r="K16159" t="s">
        <v>61846</v>
      </c>
      <c r="L16159">
        <v>1</v>
      </c>
      <c r="M16159" s="1">
        <v>38504</v>
      </c>
      <c r="N16159" s="2">
        <v>38504</v>
      </c>
      <c r="O16159" t="s">
        <v>1808</v>
      </c>
      <c r="P16159">
        <v>2005</v>
      </c>
      <c r="Q16159" s="1">
        <v>41835</v>
      </c>
      <c r="R16159" s="1">
        <v>41835</v>
      </c>
      <c r="S16159">
        <v>0</v>
      </c>
      <c r="T16159">
        <v>0</v>
      </c>
      <c r="U16159">
        <v>0</v>
      </c>
      <c r="V16159">
        <v>0</v>
      </c>
      <c r="W16159">
        <v>0</v>
      </c>
      <c r="X16159">
        <v>0</v>
      </c>
      <c r="Y16159">
        <v>0</v>
      </c>
      <c r="Z16159">
        <v>0</v>
      </c>
      <c r="AA16159">
        <v>0</v>
      </c>
      <c r="AB16159">
        <v>0</v>
      </c>
      <c r="AC16159">
        <v>0</v>
      </c>
      <c r="AD16159">
        <v>0</v>
      </c>
      <c r="AE16159">
        <v>0</v>
      </c>
      <c r="AF16159">
        <v>0</v>
      </c>
      <c r="AG16159">
        <v>0</v>
      </c>
      <c r="AH16159">
        <v>0</v>
      </c>
      <c r="AI16159">
        <v>0</v>
      </c>
      <c r="AJ16159">
        <v>0</v>
      </c>
      <c r="AK16159">
        <v>0</v>
      </c>
      <c r="AL16159">
        <v>0</v>
      </c>
      <c r="AM16159">
        <v>0</v>
      </c>
    </row>
    <row r="16160" spans="1:39" x14ac:dyDescent="0.45">
      <c r="A16160" t="s">
        <v>61847</v>
      </c>
      <c r="B16160" t="s">
        <v>61848</v>
      </c>
      <c r="C16160" t="s">
        <v>61849</v>
      </c>
      <c r="D16160" t="s">
        <v>9457</v>
      </c>
      <c r="E16160" t="s">
        <v>1468</v>
      </c>
      <c r="F16160" t="s">
        <v>114</v>
      </c>
      <c r="G16160" t="s">
        <v>57</v>
      </c>
      <c r="L16160">
        <v>1</v>
      </c>
      <c r="Q16160" s="1">
        <v>40934</v>
      </c>
      <c r="R16160" s="1">
        <v>40934</v>
      </c>
      <c r="S16160">
        <v>0</v>
      </c>
      <c r="T16160">
        <v>0</v>
      </c>
      <c r="U16160">
        <v>0</v>
      </c>
      <c r="V16160">
        <v>0</v>
      </c>
      <c r="W16160">
        <v>0</v>
      </c>
      <c r="X16160">
        <v>0</v>
      </c>
      <c r="Y16160">
        <v>0</v>
      </c>
      <c r="Z16160">
        <v>0</v>
      </c>
      <c r="AA16160">
        <v>0</v>
      </c>
      <c r="AB16160">
        <v>0</v>
      </c>
      <c r="AC16160">
        <v>0</v>
      </c>
      <c r="AD16160">
        <v>0</v>
      </c>
      <c r="AE16160">
        <v>0</v>
      </c>
      <c r="AF16160">
        <v>0</v>
      </c>
      <c r="AG16160">
        <v>0</v>
      </c>
      <c r="AH16160">
        <v>0</v>
      </c>
      <c r="AI16160">
        <v>0</v>
      </c>
      <c r="AJ16160">
        <v>0</v>
      </c>
      <c r="AK16160">
        <v>0</v>
      </c>
      <c r="AL16160">
        <v>0</v>
      </c>
      <c r="AM16160">
        <v>0</v>
      </c>
    </row>
    <row r="16161" spans="1:39" x14ac:dyDescent="0.45">
      <c r="A16161" t="s">
        <v>61850</v>
      </c>
      <c r="B16161" t="s">
        <v>61851</v>
      </c>
      <c r="C16161" t="s">
        <v>61852</v>
      </c>
      <c r="D16161" t="s">
        <v>34480</v>
      </c>
      <c r="E16161" t="s">
        <v>212</v>
      </c>
      <c r="F16161" t="s">
        <v>714</v>
      </c>
      <c r="G16161" t="s">
        <v>57</v>
      </c>
      <c r="H16161" t="s">
        <v>46</v>
      </c>
      <c r="I16161" t="s">
        <v>136</v>
      </c>
      <c r="J16161" t="s">
        <v>137</v>
      </c>
      <c r="K16161" t="s">
        <v>61853</v>
      </c>
      <c r="L16161">
        <v>1</v>
      </c>
      <c r="M16161" s="1">
        <v>40179</v>
      </c>
      <c r="N16161" s="2">
        <v>40179</v>
      </c>
      <c r="O16161" t="s">
        <v>118</v>
      </c>
      <c r="P16161">
        <v>2010</v>
      </c>
      <c r="Q16161" s="1">
        <v>41350</v>
      </c>
      <c r="R16161" s="1">
        <v>41350</v>
      </c>
      <c r="S16161">
        <v>0</v>
      </c>
      <c r="T16161">
        <v>0</v>
      </c>
      <c r="U16161">
        <v>0</v>
      </c>
      <c r="V16161">
        <v>0</v>
      </c>
      <c r="W16161">
        <v>0</v>
      </c>
      <c r="X16161">
        <v>0</v>
      </c>
      <c r="Y16161">
        <v>250000</v>
      </c>
      <c r="Z16161">
        <v>0</v>
      </c>
      <c r="AA16161">
        <v>0</v>
      </c>
      <c r="AB16161">
        <v>0</v>
      </c>
      <c r="AC16161">
        <v>0</v>
      </c>
      <c r="AD16161">
        <v>0</v>
      </c>
      <c r="AE16161">
        <v>0</v>
      </c>
      <c r="AF16161">
        <v>0</v>
      </c>
      <c r="AG16161">
        <v>0</v>
      </c>
      <c r="AH16161">
        <v>0</v>
      </c>
      <c r="AI16161">
        <v>0</v>
      </c>
      <c r="AJ16161">
        <v>0</v>
      </c>
      <c r="AK16161">
        <v>0</v>
      </c>
      <c r="AL16161">
        <v>0</v>
      </c>
      <c r="AM16161">
        <v>0</v>
      </c>
    </row>
    <row r="16162" spans="1:39" x14ac:dyDescent="0.45">
      <c r="A16162" t="s">
        <v>61854</v>
      </c>
      <c r="B16162" t="s">
        <v>61855</v>
      </c>
      <c r="C16162" t="s">
        <v>61856</v>
      </c>
      <c r="F16162" s="3">
        <v>50000</v>
      </c>
      <c r="G16162" t="s">
        <v>57</v>
      </c>
      <c r="L16162">
        <v>1</v>
      </c>
      <c r="M16162" s="1">
        <v>41426</v>
      </c>
      <c r="N16162" s="2">
        <v>41426</v>
      </c>
      <c r="O16162" t="s">
        <v>439</v>
      </c>
      <c r="P16162">
        <v>2013</v>
      </c>
      <c r="Q16162" s="1">
        <v>41275</v>
      </c>
      <c r="R16162" s="1">
        <v>41275</v>
      </c>
      <c r="S16162">
        <v>0</v>
      </c>
      <c r="T16162">
        <v>0</v>
      </c>
      <c r="U16162">
        <v>0</v>
      </c>
      <c r="V16162">
        <v>0</v>
      </c>
      <c r="W16162">
        <v>0</v>
      </c>
      <c r="X16162">
        <v>0</v>
      </c>
      <c r="Y16162">
        <v>50000</v>
      </c>
      <c r="Z16162">
        <v>0</v>
      </c>
      <c r="AA16162">
        <v>0</v>
      </c>
      <c r="AB16162">
        <v>0</v>
      </c>
      <c r="AC16162">
        <v>0</v>
      </c>
      <c r="AD16162">
        <v>0</v>
      </c>
      <c r="AE16162">
        <v>0</v>
      </c>
      <c r="AF16162">
        <v>0</v>
      </c>
      <c r="AG16162">
        <v>0</v>
      </c>
      <c r="AH16162">
        <v>0</v>
      </c>
      <c r="AI16162">
        <v>0</v>
      </c>
      <c r="AJ16162">
        <v>0</v>
      </c>
      <c r="AK16162">
        <v>0</v>
      </c>
      <c r="AL16162">
        <v>0</v>
      </c>
      <c r="AM16162">
        <v>0</v>
      </c>
    </row>
    <row r="16163" spans="1:39" x14ac:dyDescent="0.45">
      <c r="A16163" t="s">
        <v>61857</v>
      </c>
      <c r="B16163" t="s">
        <v>61858</v>
      </c>
      <c r="C16163" t="s">
        <v>61859</v>
      </c>
      <c r="D16163" t="s">
        <v>61860</v>
      </c>
      <c r="E16163" t="s">
        <v>1171</v>
      </c>
      <c r="F16163" s="3">
        <v>27034</v>
      </c>
      <c r="G16163" t="s">
        <v>57</v>
      </c>
      <c r="H16163" t="s">
        <v>214</v>
      </c>
      <c r="J16163" t="s">
        <v>1323</v>
      </c>
      <c r="K16163" t="s">
        <v>1324</v>
      </c>
      <c r="L16163">
        <v>2</v>
      </c>
      <c r="M16163" s="1">
        <v>41512</v>
      </c>
      <c r="N16163" s="2">
        <v>41487</v>
      </c>
      <c r="O16163" t="s">
        <v>276</v>
      </c>
      <c r="P16163">
        <v>2013</v>
      </c>
      <c r="Q16163" s="1">
        <v>41306</v>
      </c>
      <c r="R16163" s="1">
        <v>41548</v>
      </c>
      <c r="S16163">
        <v>27034</v>
      </c>
      <c r="T16163">
        <v>0</v>
      </c>
      <c r="U16163">
        <v>0</v>
      </c>
      <c r="V16163">
        <v>0</v>
      </c>
      <c r="W16163">
        <v>0</v>
      </c>
      <c r="X16163">
        <v>0</v>
      </c>
      <c r="Y16163">
        <v>0</v>
      </c>
      <c r="Z16163">
        <v>0</v>
      </c>
      <c r="AA16163">
        <v>0</v>
      </c>
      <c r="AB16163">
        <v>0</v>
      </c>
      <c r="AC16163">
        <v>0</v>
      </c>
      <c r="AD16163">
        <v>0</v>
      </c>
      <c r="AE16163">
        <v>0</v>
      </c>
      <c r="AF16163">
        <v>0</v>
      </c>
      <c r="AG16163">
        <v>0</v>
      </c>
      <c r="AH16163">
        <v>0</v>
      </c>
      <c r="AI16163">
        <v>0</v>
      </c>
      <c r="AJ16163">
        <v>0</v>
      </c>
      <c r="AK16163">
        <v>0</v>
      </c>
      <c r="AL16163">
        <v>0</v>
      </c>
      <c r="AM16163">
        <v>0</v>
      </c>
    </row>
    <row r="16164" spans="1:39" x14ac:dyDescent="0.45">
      <c r="A16164" t="s">
        <v>61861</v>
      </c>
      <c r="B16164" t="s">
        <v>61862</v>
      </c>
      <c r="C16164" t="s">
        <v>61863</v>
      </c>
      <c r="D16164" t="s">
        <v>61864</v>
      </c>
      <c r="E16164" t="s">
        <v>1335</v>
      </c>
      <c r="F16164" t="s">
        <v>640</v>
      </c>
      <c r="G16164" t="s">
        <v>57</v>
      </c>
      <c r="H16164" t="s">
        <v>475</v>
      </c>
      <c r="J16164" t="s">
        <v>476</v>
      </c>
      <c r="K16164" t="s">
        <v>476</v>
      </c>
      <c r="L16164">
        <v>1</v>
      </c>
      <c r="M16164" s="1">
        <v>40179</v>
      </c>
      <c r="N16164" s="2">
        <v>40179</v>
      </c>
      <c r="O16164" t="s">
        <v>118</v>
      </c>
      <c r="P16164">
        <v>2010</v>
      </c>
      <c r="Q16164" s="1">
        <v>40330</v>
      </c>
      <c r="R16164" s="1">
        <v>40330</v>
      </c>
      <c r="S16164">
        <v>150000</v>
      </c>
      <c r="T16164">
        <v>0</v>
      </c>
      <c r="U16164">
        <v>0</v>
      </c>
      <c r="V16164">
        <v>0</v>
      </c>
      <c r="W16164">
        <v>0</v>
      </c>
      <c r="X16164">
        <v>0</v>
      </c>
      <c r="Y16164">
        <v>0</v>
      </c>
      <c r="Z16164">
        <v>0</v>
      </c>
      <c r="AA16164">
        <v>0</v>
      </c>
      <c r="AB16164">
        <v>0</v>
      </c>
      <c r="AC16164">
        <v>0</v>
      </c>
      <c r="AD16164">
        <v>0</v>
      </c>
      <c r="AE16164">
        <v>0</v>
      </c>
      <c r="AF16164">
        <v>0</v>
      </c>
      <c r="AG16164">
        <v>0</v>
      </c>
      <c r="AH16164">
        <v>0</v>
      </c>
      <c r="AI16164">
        <v>0</v>
      </c>
      <c r="AJ16164">
        <v>0</v>
      </c>
      <c r="AK16164">
        <v>0</v>
      </c>
      <c r="AL16164">
        <v>0</v>
      </c>
      <c r="AM16164">
        <v>0</v>
      </c>
    </row>
    <row r="16165" spans="1:39" x14ac:dyDescent="0.45">
      <c r="A16165" t="s">
        <v>61865</v>
      </c>
      <c r="B16165" t="s">
        <v>61866</v>
      </c>
      <c r="C16165" t="s">
        <v>61867</v>
      </c>
      <c r="F16165" t="s">
        <v>4791</v>
      </c>
      <c r="G16165" t="s">
        <v>57</v>
      </c>
      <c r="L16165">
        <v>1</v>
      </c>
      <c r="Q16165" s="1">
        <v>40065</v>
      </c>
      <c r="R16165" s="1">
        <v>40065</v>
      </c>
      <c r="S16165">
        <v>0</v>
      </c>
      <c r="T16165">
        <v>110000</v>
      </c>
      <c r="U16165">
        <v>0</v>
      </c>
      <c r="V16165">
        <v>0</v>
      </c>
      <c r="W16165">
        <v>0</v>
      </c>
      <c r="X16165">
        <v>0</v>
      </c>
      <c r="Y16165">
        <v>0</v>
      </c>
      <c r="Z16165">
        <v>0</v>
      </c>
      <c r="AA16165">
        <v>0</v>
      </c>
      <c r="AB16165">
        <v>0</v>
      </c>
      <c r="AC16165">
        <v>0</v>
      </c>
      <c r="AD16165">
        <v>0</v>
      </c>
      <c r="AE16165">
        <v>0</v>
      </c>
      <c r="AF16165">
        <v>0</v>
      </c>
      <c r="AG16165">
        <v>0</v>
      </c>
      <c r="AH16165">
        <v>0</v>
      </c>
      <c r="AI16165">
        <v>0</v>
      </c>
      <c r="AJ16165">
        <v>0</v>
      </c>
      <c r="AK16165">
        <v>0</v>
      </c>
      <c r="AL16165">
        <v>0</v>
      </c>
      <c r="AM16165">
        <v>0</v>
      </c>
    </row>
    <row r="16166" spans="1:39" x14ac:dyDescent="0.45">
      <c r="A16166" t="s">
        <v>61868</v>
      </c>
      <c r="B16166" t="s">
        <v>61869</v>
      </c>
      <c r="C16166" t="s">
        <v>61870</v>
      </c>
      <c r="D16166" t="s">
        <v>953</v>
      </c>
      <c r="E16166" t="s">
        <v>954</v>
      </c>
      <c r="F16166" t="s">
        <v>114</v>
      </c>
      <c r="G16166" t="s">
        <v>57</v>
      </c>
      <c r="H16166" t="s">
        <v>1414</v>
      </c>
      <c r="J16166" t="s">
        <v>1415</v>
      </c>
      <c r="K16166" t="s">
        <v>1415</v>
      </c>
      <c r="L16166">
        <v>1</v>
      </c>
      <c r="M16166" s="1">
        <v>40179</v>
      </c>
      <c r="N16166" s="2">
        <v>40179</v>
      </c>
      <c r="O16166" t="s">
        <v>118</v>
      </c>
      <c r="P16166">
        <v>2010</v>
      </c>
      <c r="Q16166" s="1">
        <v>40766</v>
      </c>
      <c r="R16166" s="1">
        <v>40766</v>
      </c>
      <c r="S16166">
        <v>0</v>
      </c>
      <c r="T16166">
        <v>0</v>
      </c>
      <c r="U16166">
        <v>0</v>
      </c>
      <c r="V16166">
        <v>0</v>
      </c>
      <c r="W16166">
        <v>0</v>
      </c>
      <c r="X16166">
        <v>0</v>
      </c>
      <c r="Y16166">
        <v>0</v>
      </c>
      <c r="Z16166">
        <v>0</v>
      </c>
      <c r="AA16166">
        <v>0</v>
      </c>
      <c r="AB16166">
        <v>0</v>
      </c>
      <c r="AC16166">
        <v>0</v>
      </c>
      <c r="AD16166">
        <v>0</v>
      </c>
      <c r="AE16166">
        <v>0</v>
      </c>
      <c r="AF16166">
        <v>0</v>
      </c>
      <c r="AG16166">
        <v>0</v>
      </c>
      <c r="AH16166">
        <v>0</v>
      </c>
      <c r="AI16166">
        <v>0</v>
      </c>
      <c r="AJ16166">
        <v>0</v>
      </c>
      <c r="AK16166">
        <v>0</v>
      </c>
      <c r="AL16166">
        <v>0</v>
      </c>
      <c r="AM16166">
        <v>0</v>
      </c>
    </row>
    <row r="16167" spans="1:39" x14ac:dyDescent="0.45">
      <c r="A16167" t="s">
        <v>61871</v>
      </c>
      <c r="B16167" t="s">
        <v>61872</v>
      </c>
      <c r="C16167" t="s">
        <v>61873</v>
      </c>
      <c r="D16167" t="s">
        <v>54</v>
      </c>
      <c r="E16167" t="s">
        <v>55</v>
      </c>
      <c r="F16167" t="s">
        <v>61874</v>
      </c>
      <c r="G16167" t="s">
        <v>57</v>
      </c>
      <c r="H16167" t="s">
        <v>46</v>
      </c>
      <c r="I16167" t="s">
        <v>1282</v>
      </c>
      <c r="J16167" t="s">
        <v>301</v>
      </c>
      <c r="K16167" t="s">
        <v>301</v>
      </c>
      <c r="L16167">
        <v>1</v>
      </c>
      <c r="M16167" s="1">
        <v>35065</v>
      </c>
      <c r="N16167" s="2">
        <v>35065</v>
      </c>
      <c r="O16167" t="s">
        <v>3501</v>
      </c>
      <c r="P16167">
        <v>1996</v>
      </c>
      <c r="Q16167" s="1">
        <v>41411</v>
      </c>
      <c r="R16167" s="1">
        <v>41411</v>
      </c>
      <c r="S16167">
        <v>0</v>
      </c>
      <c r="T16167">
        <v>576356</v>
      </c>
      <c r="U16167">
        <v>0</v>
      </c>
      <c r="V16167">
        <v>0</v>
      </c>
      <c r="W16167">
        <v>0</v>
      </c>
      <c r="X16167">
        <v>0</v>
      </c>
      <c r="Y16167">
        <v>0</v>
      </c>
      <c r="Z16167">
        <v>0</v>
      </c>
      <c r="AA16167">
        <v>0</v>
      </c>
      <c r="AB16167">
        <v>0</v>
      </c>
      <c r="AC16167">
        <v>0</v>
      </c>
      <c r="AD16167">
        <v>0</v>
      </c>
      <c r="AE16167">
        <v>0</v>
      </c>
      <c r="AF16167">
        <v>0</v>
      </c>
      <c r="AG16167">
        <v>0</v>
      </c>
      <c r="AH16167">
        <v>0</v>
      </c>
      <c r="AI16167">
        <v>0</v>
      </c>
      <c r="AJ16167">
        <v>0</v>
      </c>
      <c r="AK16167">
        <v>0</v>
      </c>
      <c r="AL16167">
        <v>0</v>
      </c>
      <c r="AM16167">
        <v>0</v>
      </c>
    </row>
    <row r="16168" spans="1:39" x14ac:dyDescent="0.45">
      <c r="A16168" t="s">
        <v>61875</v>
      </c>
      <c r="B16168" t="s">
        <v>61876</v>
      </c>
      <c r="C16168" t="s">
        <v>61877</v>
      </c>
      <c r="D16168" t="s">
        <v>61878</v>
      </c>
      <c r="E16168" t="s">
        <v>9493</v>
      </c>
      <c r="F16168" t="s">
        <v>114</v>
      </c>
      <c r="G16168" t="s">
        <v>101</v>
      </c>
      <c r="H16168" t="s">
        <v>46</v>
      </c>
      <c r="I16168" t="s">
        <v>47</v>
      </c>
      <c r="J16168" t="s">
        <v>48</v>
      </c>
      <c r="K16168" t="s">
        <v>4871</v>
      </c>
      <c r="L16168">
        <v>1</v>
      </c>
      <c r="M16168" s="1">
        <v>39448</v>
      </c>
      <c r="N16168" s="2">
        <v>39448</v>
      </c>
      <c r="O16168" t="s">
        <v>181</v>
      </c>
      <c r="P16168">
        <v>2008</v>
      </c>
      <c r="Q16168" s="1">
        <v>39600</v>
      </c>
      <c r="R16168" s="1">
        <v>39600</v>
      </c>
      <c r="S16168">
        <v>0</v>
      </c>
      <c r="T16168">
        <v>0</v>
      </c>
      <c r="U16168">
        <v>0</v>
      </c>
      <c r="V16168">
        <v>0</v>
      </c>
      <c r="W16168">
        <v>0</v>
      </c>
      <c r="X16168">
        <v>0</v>
      </c>
      <c r="Y16168">
        <v>0</v>
      </c>
      <c r="Z16168">
        <v>0</v>
      </c>
      <c r="AA16168">
        <v>0</v>
      </c>
      <c r="AB16168">
        <v>0</v>
      </c>
      <c r="AC16168">
        <v>0</v>
      </c>
      <c r="AD16168">
        <v>0</v>
      </c>
      <c r="AE16168">
        <v>0</v>
      </c>
      <c r="AF16168">
        <v>0</v>
      </c>
      <c r="AG16168">
        <v>0</v>
      </c>
      <c r="AH16168">
        <v>0</v>
      </c>
      <c r="AI16168">
        <v>0</v>
      </c>
      <c r="AJ16168">
        <v>0</v>
      </c>
      <c r="AK16168">
        <v>0</v>
      </c>
      <c r="AL16168">
        <v>0</v>
      </c>
      <c r="AM16168">
        <v>0</v>
      </c>
    </row>
    <row r="16169" spans="1:39" x14ac:dyDescent="0.45">
      <c r="A16169" t="s">
        <v>61879</v>
      </c>
      <c r="B16169" t="s">
        <v>61880</v>
      </c>
      <c r="C16169" t="s">
        <v>61881</v>
      </c>
      <c r="D16169" t="s">
        <v>176</v>
      </c>
      <c r="E16169" t="s">
        <v>177</v>
      </c>
      <c r="F16169" t="s">
        <v>61882</v>
      </c>
      <c r="G16169" t="s">
        <v>57</v>
      </c>
      <c r="H16169" t="s">
        <v>1585</v>
      </c>
      <c r="J16169" t="s">
        <v>1586</v>
      </c>
      <c r="K16169" t="s">
        <v>1586</v>
      </c>
      <c r="L16169">
        <v>2</v>
      </c>
      <c r="M16169" s="1">
        <v>40807</v>
      </c>
      <c r="N16169" s="2">
        <v>40787</v>
      </c>
      <c r="O16169" t="s">
        <v>250</v>
      </c>
      <c r="P16169">
        <v>2011</v>
      </c>
      <c r="Q16169" s="1">
        <v>41053</v>
      </c>
      <c r="R16169" s="1">
        <v>41577</v>
      </c>
      <c r="S16169">
        <v>0</v>
      </c>
      <c r="T16169">
        <v>2355468</v>
      </c>
      <c r="U16169">
        <v>0</v>
      </c>
      <c r="V16169">
        <v>0</v>
      </c>
      <c r="W16169">
        <v>0</v>
      </c>
      <c r="X16169">
        <v>0</v>
      </c>
      <c r="Y16169">
        <v>750000</v>
      </c>
      <c r="Z16169">
        <v>0</v>
      </c>
      <c r="AA16169">
        <v>0</v>
      </c>
      <c r="AB16169">
        <v>0</v>
      </c>
      <c r="AC16169">
        <v>0</v>
      </c>
      <c r="AD16169">
        <v>0</v>
      </c>
      <c r="AE16169">
        <v>0</v>
      </c>
      <c r="AF16169">
        <v>0</v>
      </c>
      <c r="AG16169">
        <v>0</v>
      </c>
      <c r="AH16169">
        <v>0</v>
      </c>
      <c r="AI16169">
        <v>0</v>
      </c>
      <c r="AJ16169">
        <v>0</v>
      </c>
      <c r="AK16169">
        <v>0</v>
      </c>
      <c r="AL16169">
        <v>0</v>
      </c>
      <c r="AM16169">
        <v>0</v>
      </c>
    </row>
    <row r="16170" spans="1:39" x14ac:dyDescent="0.45">
      <c r="A16170" t="s">
        <v>61883</v>
      </c>
      <c r="B16170" t="s">
        <v>61884</v>
      </c>
      <c r="C16170" t="s">
        <v>61885</v>
      </c>
      <c r="D16170" t="s">
        <v>653</v>
      </c>
      <c r="E16170" t="s">
        <v>343</v>
      </c>
      <c r="F16170" t="s">
        <v>766</v>
      </c>
      <c r="G16170" t="s">
        <v>57</v>
      </c>
      <c r="H16170" t="s">
        <v>46</v>
      </c>
      <c r="I16170" t="s">
        <v>526</v>
      </c>
      <c r="J16170" t="s">
        <v>527</v>
      </c>
      <c r="K16170" t="s">
        <v>527</v>
      </c>
      <c r="L16170">
        <v>2</v>
      </c>
      <c r="M16170" s="1">
        <v>39448</v>
      </c>
      <c r="N16170" s="2">
        <v>39448</v>
      </c>
      <c r="O16170" t="s">
        <v>181</v>
      </c>
      <c r="P16170">
        <v>2008</v>
      </c>
      <c r="Q16170" s="1">
        <v>40298</v>
      </c>
      <c r="R16170" s="1">
        <v>41655</v>
      </c>
      <c r="S16170">
        <v>0</v>
      </c>
      <c r="T16170">
        <v>0</v>
      </c>
      <c r="U16170">
        <v>0</v>
      </c>
      <c r="V16170">
        <v>0</v>
      </c>
      <c r="W16170">
        <v>0</v>
      </c>
      <c r="X16170">
        <v>400000</v>
      </c>
      <c r="Y16170">
        <v>0</v>
      </c>
      <c r="Z16170">
        <v>0</v>
      </c>
      <c r="AA16170">
        <v>0</v>
      </c>
      <c r="AB16170">
        <v>0</v>
      </c>
      <c r="AC16170">
        <v>0</v>
      </c>
      <c r="AD16170">
        <v>0</v>
      </c>
      <c r="AE16170">
        <v>0</v>
      </c>
      <c r="AF16170">
        <v>0</v>
      </c>
      <c r="AG16170">
        <v>0</v>
      </c>
      <c r="AH16170">
        <v>0</v>
      </c>
      <c r="AI16170">
        <v>0</v>
      </c>
      <c r="AJ16170">
        <v>0</v>
      </c>
      <c r="AK16170">
        <v>0</v>
      </c>
      <c r="AL16170">
        <v>0</v>
      </c>
      <c r="AM16170">
        <v>0</v>
      </c>
    </row>
    <row r="16171" spans="1:39" x14ac:dyDescent="0.45">
      <c r="A16171" t="s">
        <v>61886</v>
      </c>
      <c r="B16171" t="s">
        <v>61887</v>
      </c>
      <c r="C16171" t="s">
        <v>61888</v>
      </c>
      <c r="D16171" t="s">
        <v>54</v>
      </c>
      <c r="E16171" t="s">
        <v>55</v>
      </c>
      <c r="F16171" t="s">
        <v>9907</v>
      </c>
      <c r="G16171" t="s">
        <v>57</v>
      </c>
      <c r="L16171">
        <v>1</v>
      </c>
      <c r="Q16171" s="1">
        <v>41453</v>
      </c>
      <c r="R16171" s="1">
        <v>41453</v>
      </c>
      <c r="S16171">
        <v>1650000</v>
      </c>
      <c r="T16171">
        <v>0</v>
      </c>
      <c r="U16171">
        <v>0</v>
      </c>
      <c r="V16171">
        <v>0</v>
      </c>
      <c r="W16171">
        <v>0</v>
      </c>
      <c r="X16171">
        <v>0</v>
      </c>
      <c r="Y16171">
        <v>0</v>
      </c>
      <c r="Z16171">
        <v>0</v>
      </c>
      <c r="AA16171">
        <v>0</v>
      </c>
      <c r="AB16171">
        <v>0</v>
      </c>
      <c r="AC16171">
        <v>0</v>
      </c>
      <c r="AD16171">
        <v>0</v>
      </c>
      <c r="AE16171">
        <v>0</v>
      </c>
      <c r="AF16171">
        <v>0</v>
      </c>
      <c r="AG16171">
        <v>0</v>
      </c>
      <c r="AH16171">
        <v>0</v>
      </c>
      <c r="AI16171">
        <v>0</v>
      </c>
      <c r="AJ16171">
        <v>0</v>
      </c>
      <c r="AK16171">
        <v>0</v>
      </c>
      <c r="AL16171">
        <v>0</v>
      </c>
      <c r="AM16171">
        <v>0</v>
      </c>
    </row>
    <row r="16172" spans="1:39" x14ac:dyDescent="0.45">
      <c r="A16172" t="s">
        <v>61889</v>
      </c>
      <c r="B16172" t="s">
        <v>61890</v>
      </c>
      <c r="C16172" t="s">
        <v>61891</v>
      </c>
      <c r="D16172" t="s">
        <v>2383</v>
      </c>
      <c r="E16172" t="s">
        <v>55</v>
      </c>
      <c r="F16172" t="s">
        <v>12120</v>
      </c>
      <c r="G16172" t="s">
        <v>57</v>
      </c>
      <c r="L16172">
        <v>1</v>
      </c>
      <c r="M16172" s="1">
        <v>39448</v>
      </c>
      <c r="N16172" s="2">
        <v>39448</v>
      </c>
      <c r="O16172" t="s">
        <v>181</v>
      </c>
      <c r="P16172">
        <v>2008</v>
      </c>
      <c r="Q16172" s="1">
        <v>41604</v>
      </c>
      <c r="R16172" s="1">
        <v>41604</v>
      </c>
      <c r="S16172">
        <v>0</v>
      </c>
      <c r="T16172">
        <v>1286600</v>
      </c>
      <c r="U16172">
        <v>0</v>
      </c>
      <c r="V16172">
        <v>0</v>
      </c>
      <c r="W16172">
        <v>0</v>
      </c>
      <c r="X16172">
        <v>0</v>
      </c>
      <c r="Y16172">
        <v>0</v>
      </c>
      <c r="Z16172">
        <v>0</v>
      </c>
      <c r="AA16172">
        <v>0</v>
      </c>
      <c r="AB16172">
        <v>0</v>
      </c>
      <c r="AC16172">
        <v>0</v>
      </c>
      <c r="AD16172">
        <v>0</v>
      </c>
      <c r="AE16172">
        <v>0</v>
      </c>
      <c r="AF16172">
        <v>0</v>
      </c>
      <c r="AG16172">
        <v>0</v>
      </c>
      <c r="AH16172">
        <v>0</v>
      </c>
      <c r="AI16172">
        <v>0</v>
      </c>
      <c r="AJ16172">
        <v>0</v>
      </c>
      <c r="AK16172">
        <v>0</v>
      </c>
      <c r="AL16172">
        <v>0</v>
      </c>
      <c r="AM16172">
        <v>0</v>
      </c>
    </row>
    <row r="16173" spans="1:39" x14ac:dyDescent="0.45">
      <c r="A16173" t="s">
        <v>61892</v>
      </c>
      <c r="B16173" t="s">
        <v>61893</v>
      </c>
      <c r="C16173" t="s">
        <v>61894</v>
      </c>
      <c r="D16173" t="s">
        <v>61895</v>
      </c>
      <c r="E16173" t="s">
        <v>449</v>
      </c>
      <c r="F16173" t="s">
        <v>114</v>
      </c>
      <c r="G16173" t="s">
        <v>57</v>
      </c>
      <c r="H16173" t="s">
        <v>192</v>
      </c>
      <c r="J16173" t="s">
        <v>1656</v>
      </c>
      <c r="K16173" t="s">
        <v>1656</v>
      </c>
      <c r="L16173">
        <v>1</v>
      </c>
      <c r="M16173" s="1">
        <v>39753</v>
      </c>
      <c r="N16173" s="2">
        <v>39753</v>
      </c>
      <c r="O16173" t="s">
        <v>872</v>
      </c>
      <c r="P16173">
        <v>2008</v>
      </c>
      <c r="Q16173" s="1">
        <v>41605</v>
      </c>
      <c r="R16173" s="1">
        <v>41605</v>
      </c>
      <c r="S16173">
        <v>0</v>
      </c>
      <c r="T16173">
        <v>0</v>
      </c>
      <c r="U16173">
        <v>0</v>
      </c>
      <c r="V16173">
        <v>0</v>
      </c>
      <c r="W16173">
        <v>0</v>
      </c>
      <c r="X16173">
        <v>0</v>
      </c>
      <c r="Y16173">
        <v>0</v>
      </c>
      <c r="Z16173">
        <v>0</v>
      </c>
      <c r="AA16173">
        <v>0</v>
      </c>
      <c r="AB16173">
        <v>0</v>
      </c>
      <c r="AC16173">
        <v>0</v>
      </c>
      <c r="AD16173">
        <v>0</v>
      </c>
      <c r="AE16173">
        <v>0</v>
      </c>
      <c r="AF16173">
        <v>0</v>
      </c>
      <c r="AG16173">
        <v>0</v>
      </c>
      <c r="AH16173">
        <v>0</v>
      </c>
      <c r="AI16173">
        <v>0</v>
      </c>
      <c r="AJ16173">
        <v>0</v>
      </c>
      <c r="AK16173">
        <v>0</v>
      </c>
      <c r="AL16173">
        <v>0</v>
      </c>
      <c r="AM16173">
        <v>0</v>
      </c>
    </row>
    <row r="16174" spans="1:39" x14ac:dyDescent="0.45">
      <c r="A16174" t="s">
        <v>61896</v>
      </c>
      <c r="B16174" t="s">
        <v>61897</v>
      </c>
      <c r="C16174" t="s">
        <v>61898</v>
      </c>
      <c r="D16174" t="s">
        <v>61899</v>
      </c>
      <c r="E16174" t="s">
        <v>2264</v>
      </c>
      <c r="F16174" t="s">
        <v>114</v>
      </c>
      <c r="G16174" t="s">
        <v>57</v>
      </c>
      <c r="L16174">
        <v>1</v>
      </c>
      <c r="Q16174" s="1">
        <v>41428</v>
      </c>
      <c r="R16174" s="1">
        <v>41428</v>
      </c>
      <c r="S16174">
        <v>0</v>
      </c>
      <c r="T16174">
        <v>0</v>
      </c>
      <c r="U16174">
        <v>0</v>
      </c>
      <c r="V16174">
        <v>0</v>
      </c>
      <c r="W16174">
        <v>0</v>
      </c>
      <c r="X16174">
        <v>0</v>
      </c>
      <c r="Y16174">
        <v>0</v>
      </c>
      <c r="Z16174">
        <v>0</v>
      </c>
      <c r="AA16174">
        <v>0</v>
      </c>
      <c r="AB16174">
        <v>0</v>
      </c>
      <c r="AC16174">
        <v>0</v>
      </c>
      <c r="AD16174">
        <v>0</v>
      </c>
      <c r="AE16174">
        <v>0</v>
      </c>
      <c r="AF16174">
        <v>0</v>
      </c>
      <c r="AG16174">
        <v>0</v>
      </c>
      <c r="AH16174">
        <v>0</v>
      </c>
      <c r="AI16174">
        <v>0</v>
      </c>
      <c r="AJ16174">
        <v>0</v>
      </c>
      <c r="AK16174">
        <v>0</v>
      </c>
      <c r="AL16174">
        <v>0</v>
      </c>
      <c r="AM16174">
        <v>0</v>
      </c>
    </row>
    <row r="16175" spans="1:39" x14ac:dyDescent="0.45">
      <c r="A16175" t="s">
        <v>61900</v>
      </c>
      <c r="B16175" t="s">
        <v>61901</v>
      </c>
      <c r="C16175" t="s">
        <v>61902</v>
      </c>
      <c r="F16175" t="s">
        <v>114</v>
      </c>
      <c r="G16175" t="s">
        <v>57</v>
      </c>
      <c r="H16175" t="s">
        <v>46</v>
      </c>
      <c r="I16175" t="s">
        <v>58</v>
      </c>
      <c r="J16175" t="s">
        <v>59</v>
      </c>
      <c r="K16175" t="s">
        <v>59</v>
      </c>
      <c r="L16175">
        <v>1</v>
      </c>
      <c r="Q16175" s="1">
        <v>41089</v>
      </c>
      <c r="R16175" s="1">
        <v>41089</v>
      </c>
      <c r="S16175">
        <v>0</v>
      </c>
      <c r="T16175">
        <v>0</v>
      </c>
      <c r="U16175">
        <v>0</v>
      </c>
      <c r="V16175">
        <v>0</v>
      </c>
      <c r="W16175">
        <v>0</v>
      </c>
      <c r="X16175">
        <v>0</v>
      </c>
      <c r="Y16175">
        <v>0</v>
      </c>
      <c r="Z16175">
        <v>0</v>
      </c>
      <c r="AA16175">
        <v>0</v>
      </c>
      <c r="AB16175">
        <v>0</v>
      </c>
      <c r="AC16175">
        <v>0</v>
      </c>
      <c r="AD16175">
        <v>0</v>
      </c>
      <c r="AE16175">
        <v>0</v>
      </c>
      <c r="AF16175">
        <v>0</v>
      </c>
      <c r="AG16175">
        <v>0</v>
      </c>
      <c r="AH16175">
        <v>0</v>
      </c>
      <c r="AI16175">
        <v>0</v>
      </c>
      <c r="AJ16175">
        <v>0</v>
      </c>
      <c r="AK16175">
        <v>0</v>
      </c>
      <c r="AL16175">
        <v>0</v>
      </c>
      <c r="AM16175">
        <v>0</v>
      </c>
    </row>
    <row r="16176" spans="1:39" x14ac:dyDescent="0.45">
      <c r="A16176" t="s">
        <v>61903</v>
      </c>
      <c r="B16176" t="s">
        <v>61904</v>
      </c>
      <c r="C16176" t="s">
        <v>61905</v>
      </c>
      <c r="F16176" t="s">
        <v>114</v>
      </c>
      <c r="G16176" t="s">
        <v>57</v>
      </c>
      <c r="L16176">
        <v>1</v>
      </c>
      <c r="Q16176" s="1">
        <v>40680</v>
      </c>
      <c r="R16176" s="1">
        <v>40680</v>
      </c>
      <c r="S16176">
        <v>0</v>
      </c>
      <c r="T16176">
        <v>0</v>
      </c>
      <c r="U16176">
        <v>0</v>
      </c>
      <c r="V16176">
        <v>0</v>
      </c>
      <c r="W16176">
        <v>0</v>
      </c>
      <c r="X16176">
        <v>0</v>
      </c>
      <c r="Y16176">
        <v>0</v>
      </c>
      <c r="Z16176">
        <v>0</v>
      </c>
      <c r="AA16176">
        <v>0</v>
      </c>
      <c r="AB16176">
        <v>0</v>
      </c>
      <c r="AC16176">
        <v>0</v>
      </c>
      <c r="AD16176">
        <v>0</v>
      </c>
      <c r="AE16176">
        <v>0</v>
      </c>
      <c r="AF16176">
        <v>0</v>
      </c>
      <c r="AG16176">
        <v>0</v>
      </c>
      <c r="AH16176">
        <v>0</v>
      </c>
      <c r="AI16176">
        <v>0</v>
      </c>
      <c r="AJ16176">
        <v>0</v>
      </c>
      <c r="AK16176">
        <v>0</v>
      </c>
      <c r="AL16176">
        <v>0</v>
      </c>
      <c r="AM16176">
        <v>0</v>
      </c>
    </row>
    <row r="16177" spans="1:39" x14ac:dyDescent="0.45">
      <c r="A16177" t="s">
        <v>61906</v>
      </c>
      <c r="B16177" t="s">
        <v>61907</v>
      </c>
      <c r="C16177" t="s">
        <v>61908</v>
      </c>
      <c r="D16177" t="s">
        <v>7030</v>
      </c>
      <c r="E16177" t="s">
        <v>3017</v>
      </c>
      <c r="F16177" t="s">
        <v>114</v>
      </c>
      <c r="G16177" t="s">
        <v>57</v>
      </c>
      <c r="H16177" t="s">
        <v>46</v>
      </c>
      <c r="I16177" t="s">
        <v>58</v>
      </c>
      <c r="J16177" t="s">
        <v>198</v>
      </c>
      <c r="K16177" t="s">
        <v>199</v>
      </c>
      <c r="L16177">
        <v>1</v>
      </c>
      <c r="Q16177" s="1">
        <v>41890</v>
      </c>
      <c r="R16177" s="1">
        <v>41890</v>
      </c>
      <c r="S16177">
        <v>0</v>
      </c>
      <c r="T16177">
        <v>0</v>
      </c>
      <c r="U16177">
        <v>0</v>
      </c>
      <c r="V16177">
        <v>0</v>
      </c>
      <c r="W16177">
        <v>0</v>
      </c>
      <c r="X16177">
        <v>0</v>
      </c>
      <c r="Y16177">
        <v>0</v>
      </c>
      <c r="Z16177">
        <v>0</v>
      </c>
      <c r="AA16177">
        <v>0</v>
      </c>
      <c r="AB16177">
        <v>0</v>
      </c>
      <c r="AC16177">
        <v>0</v>
      </c>
      <c r="AD16177">
        <v>0</v>
      </c>
      <c r="AE16177">
        <v>0</v>
      </c>
      <c r="AF16177">
        <v>0</v>
      </c>
      <c r="AG16177">
        <v>0</v>
      </c>
      <c r="AH16177">
        <v>0</v>
      </c>
      <c r="AI16177">
        <v>0</v>
      </c>
      <c r="AJ16177">
        <v>0</v>
      </c>
      <c r="AK16177">
        <v>0</v>
      </c>
      <c r="AL16177">
        <v>0</v>
      </c>
      <c r="AM16177">
        <v>0</v>
      </c>
    </row>
    <row r="16178" spans="1:39" x14ac:dyDescent="0.45">
      <c r="A16178" t="s">
        <v>61909</v>
      </c>
      <c r="B16178" t="s">
        <v>61910</v>
      </c>
      <c r="C16178" t="s">
        <v>61911</v>
      </c>
      <c r="D16178" t="s">
        <v>61912</v>
      </c>
      <c r="E16178" t="s">
        <v>89</v>
      </c>
      <c r="F16178" t="s">
        <v>4851</v>
      </c>
      <c r="G16178" t="s">
        <v>57</v>
      </c>
      <c r="H16178" t="s">
        <v>214</v>
      </c>
      <c r="J16178" t="s">
        <v>215</v>
      </c>
      <c r="K16178" t="s">
        <v>215</v>
      </c>
      <c r="L16178">
        <v>2</v>
      </c>
      <c r="M16178" s="1">
        <v>41579</v>
      </c>
      <c r="N16178" s="2">
        <v>41579</v>
      </c>
      <c r="O16178" t="s">
        <v>157</v>
      </c>
      <c r="P16178">
        <v>2013</v>
      </c>
      <c r="Q16178" s="1">
        <v>41579</v>
      </c>
      <c r="R16178" s="1">
        <v>41913</v>
      </c>
      <c r="S16178">
        <v>3100000</v>
      </c>
      <c r="T16178">
        <v>0</v>
      </c>
      <c r="U16178">
        <v>0</v>
      </c>
      <c r="V16178">
        <v>0</v>
      </c>
      <c r="W16178">
        <v>0</v>
      </c>
      <c r="X16178">
        <v>0</v>
      </c>
      <c r="Y16178">
        <v>0</v>
      </c>
      <c r="Z16178">
        <v>0</v>
      </c>
      <c r="AA16178">
        <v>0</v>
      </c>
      <c r="AB16178">
        <v>0</v>
      </c>
      <c r="AC16178">
        <v>0</v>
      </c>
      <c r="AD16178">
        <v>0</v>
      </c>
      <c r="AE16178">
        <v>0</v>
      </c>
      <c r="AF16178">
        <v>0</v>
      </c>
      <c r="AG16178">
        <v>0</v>
      </c>
      <c r="AH16178">
        <v>0</v>
      </c>
      <c r="AI16178">
        <v>0</v>
      </c>
      <c r="AJ16178">
        <v>0</v>
      </c>
      <c r="AK16178">
        <v>0</v>
      </c>
      <c r="AL16178">
        <v>0</v>
      </c>
      <c r="AM16178">
        <v>0</v>
      </c>
    </row>
    <row r="16179" spans="1:39" x14ac:dyDescent="0.45">
      <c r="A16179" t="s">
        <v>61913</v>
      </c>
      <c r="B16179" t="s">
        <v>61914</v>
      </c>
      <c r="C16179" t="s">
        <v>61915</v>
      </c>
      <c r="D16179" t="s">
        <v>61916</v>
      </c>
      <c r="E16179" t="s">
        <v>2254</v>
      </c>
      <c r="F16179" t="s">
        <v>5568</v>
      </c>
      <c r="G16179" t="s">
        <v>57</v>
      </c>
      <c r="H16179" t="s">
        <v>46</v>
      </c>
      <c r="I16179" t="s">
        <v>205</v>
      </c>
      <c r="J16179" t="s">
        <v>206</v>
      </c>
      <c r="K16179" t="s">
        <v>206</v>
      </c>
      <c r="L16179">
        <v>2</v>
      </c>
      <c r="M16179" s="1">
        <v>41243</v>
      </c>
      <c r="N16179" s="2">
        <v>41214</v>
      </c>
      <c r="O16179" t="s">
        <v>67</v>
      </c>
      <c r="P16179">
        <v>2012</v>
      </c>
      <c r="Q16179" s="1">
        <v>41523</v>
      </c>
      <c r="R16179" s="1">
        <v>41683</v>
      </c>
      <c r="S16179">
        <v>3200000</v>
      </c>
      <c r="T16179">
        <v>4000000</v>
      </c>
      <c r="U16179">
        <v>0</v>
      </c>
      <c r="V16179">
        <v>0</v>
      </c>
      <c r="W16179">
        <v>0</v>
      </c>
      <c r="X16179">
        <v>0</v>
      </c>
      <c r="Y16179">
        <v>0</v>
      </c>
      <c r="Z16179">
        <v>0</v>
      </c>
      <c r="AA16179">
        <v>0</v>
      </c>
      <c r="AB16179">
        <v>0</v>
      </c>
      <c r="AC16179">
        <v>0</v>
      </c>
      <c r="AD16179">
        <v>0</v>
      </c>
      <c r="AE16179">
        <v>0</v>
      </c>
      <c r="AF16179">
        <v>4000000</v>
      </c>
      <c r="AG16179">
        <v>0</v>
      </c>
      <c r="AH16179">
        <v>0</v>
      </c>
      <c r="AI16179">
        <v>0</v>
      </c>
      <c r="AJ16179">
        <v>0</v>
      </c>
      <c r="AK16179">
        <v>0</v>
      </c>
      <c r="AL16179">
        <v>0</v>
      </c>
      <c r="AM16179">
        <v>0</v>
      </c>
    </row>
    <row r="16180" spans="1:39" x14ac:dyDescent="0.45">
      <c r="A16180" t="s">
        <v>61917</v>
      </c>
      <c r="B16180" t="s">
        <v>61918</v>
      </c>
      <c r="C16180" t="s">
        <v>61919</v>
      </c>
      <c r="D16180" t="s">
        <v>61920</v>
      </c>
      <c r="E16180" t="s">
        <v>413</v>
      </c>
      <c r="F16180" t="s">
        <v>9439</v>
      </c>
      <c r="G16180" t="s">
        <v>57</v>
      </c>
      <c r="H16180" t="s">
        <v>46</v>
      </c>
      <c r="I16180" t="s">
        <v>2923</v>
      </c>
      <c r="J16180" t="s">
        <v>2924</v>
      </c>
      <c r="K16180" t="s">
        <v>40708</v>
      </c>
      <c r="L16180">
        <v>2</v>
      </c>
      <c r="M16180" s="1">
        <v>40544</v>
      </c>
      <c r="N16180" s="2">
        <v>40544</v>
      </c>
      <c r="O16180" t="s">
        <v>528</v>
      </c>
      <c r="P16180">
        <v>2011</v>
      </c>
      <c r="Q16180" s="1">
        <v>40909</v>
      </c>
      <c r="R16180" s="1">
        <v>41298</v>
      </c>
      <c r="S16180">
        <v>0</v>
      </c>
      <c r="T16180">
        <v>7700000</v>
      </c>
      <c r="U16180">
        <v>0</v>
      </c>
      <c r="V16180">
        <v>0</v>
      </c>
      <c r="W16180">
        <v>0</v>
      </c>
      <c r="X16180">
        <v>0</v>
      </c>
      <c r="Y16180">
        <v>0</v>
      </c>
      <c r="Z16180">
        <v>0</v>
      </c>
      <c r="AA16180">
        <v>0</v>
      </c>
      <c r="AB16180">
        <v>0</v>
      </c>
      <c r="AC16180">
        <v>0</v>
      </c>
      <c r="AD16180">
        <v>0</v>
      </c>
      <c r="AE16180">
        <v>0</v>
      </c>
      <c r="AF16180">
        <v>3950000</v>
      </c>
      <c r="AG16180">
        <v>3750000</v>
      </c>
      <c r="AH16180">
        <v>0</v>
      </c>
      <c r="AI16180">
        <v>0</v>
      </c>
      <c r="AJ16180">
        <v>0</v>
      </c>
      <c r="AK16180">
        <v>0</v>
      </c>
      <c r="AL16180">
        <v>0</v>
      </c>
      <c r="AM16180">
        <v>0</v>
      </c>
    </row>
    <row r="16181" spans="1:39" x14ac:dyDescent="0.45">
      <c r="A16181" t="s">
        <v>61921</v>
      </c>
      <c r="B16181" t="s">
        <v>61922</v>
      </c>
      <c r="C16181" t="s">
        <v>61923</v>
      </c>
      <c r="D16181" t="s">
        <v>61924</v>
      </c>
      <c r="E16181" t="s">
        <v>22553</v>
      </c>
      <c r="F16181" t="s">
        <v>114</v>
      </c>
      <c r="G16181" t="s">
        <v>57</v>
      </c>
      <c r="H16181" t="s">
        <v>46</v>
      </c>
      <c r="I16181" t="s">
        <v>58</v>
      </c>
      <c r="J16181" t="s">
        <v>198</v>
      </c>
      <c r="K16181" t="s">
        <v>199</v>
      </c>
      <c r="L16181">
        <v>1</v>
      </c>
      <c r="M16181" s="1">
        <v>41275</v>
      </c>
      <c r="N16181" s="2">
        <v>41275</v>
      </c>
      <c r="O16181" t="s">
        <v>164</v>
      </c>
      <c r="P16181">
        <v>2013</v>
      </c>
      <c r="Q16181" s="1">
        <v>41653</v>
      </c>
      <c r="R16181" s="1">
        <v>41653</v>
      </c>
      <c r="S16181">
        <v>0</v>
      </c>
      <c r="T16181">
        <v>0</v>
      </c>
      <c r="U16181">
        <v>0</v>
      </c>
      <c r="V16181">
        <v>0</v>
      </c>
      <c r="W16181">
        <v>0</v>
      </c>
      <c r="X16181">
        <v>0</v>
      </c>
      <c r="Y16181">
        <v>0</v>
      </c>
      <c r="Z16181">
        <v>0</v>
      </c>
      <c r="AA16181">
        <v>0</v>
      </c>
      <c r="AB16181">
        <v>0</v>
      </c>
      <c r="AC16181">
        <v>0</v>
      </c>
      <c r="AD16181">
        <v>0</v>
      </c>
      <c r="AE16181">
        <v>0</v>
      </c>
      <c r="AF16181">
        <v>0</v>
      </c>
      <c r="AG16181">
        <v>0</v>
      </c>
      <c r="AH16181">
        <v>0</v>
      </c>
      <c r="AI16181">
        <v>0</v>
      </c>
      <c r="AJ16181">
        <v>0</v>
      </c>
      <c r="AK16181">
        <v>0</v>
      </c>
      <c r="AL16181">
        <v>0</v>
      </c>
      <c r="AM16181">
        <v>0</v>
      </c>
    </row>
    <row r="16182" spans="1:39" x14ac:dyDescent="0.45">
      <c r="A16182" t="s">
        <v>61925</v>
      </c>
      <c r="B16182" t="s">
        <v>61926</v>
      </c>
      <c r="C16182" t="s">
        <v>61927</v>
      </c>
      <c r="D16182" t="s">
        <v>3383</v>
      </c>
      <c r="E16182" t="s">
        <v>3384</v>
      </c>
      <c r="F16182" t="s">
        <v>776</v>
      </c>
      <c r="G16182" t="s">
        <v>57</v>
      </c>
      <c r="H16182" t="s">
        <v>46</v>
      </c>
      <c r="I16182" t="s">
        <v>2223</v>
      </c>
      <c r="J16182" t="s">
        <v>2456</v>
      </c>
      <c r="K16182" t="s">
        <v>4766</v>
      </c>
      <c r="L16182">
        <v>1</v>
      </c>
      <c r="M16182" s="1">
        <v>39136</v>
      </c>
      <c r="N16182" s="2">
        <v>39114</v>
      </c>
      <c r="O16182" t="s">
        <v>110</v>
      </c>
      <c r="P16182">
        <v>2007</v>
      </c>
      <c r="Q16182" s="1">
        <v>39539</v>
      </c>
      <c r="R16182" s="1">
        <v>39539</v>
      </c>
      <c r="S16182">
        <v>0</v>
      </c>
      <c r="T16182">
        <v>16000000</v>
      </c>
      <c r="U16182">
        <v>0</v>
      </c>
      <c r="V16182">
        <v>0</v>
      </c>
      <c r="W16182">
        <v>0</v>
      </c>
      <c r="X16182">
        <v>0</v>
      </c>
      <c r="Y16182">
        <v>0</v>
      </c>
      <c r="Z16182">
        <v>0</v>
      </c>
      <c r="AA16182">
        <v>0</v>
      </c>
      <c r="AB16182">
        <v>0</v>
      </c>
      <c r="AC16182">
        <v>0</v>
      </c>
      <c r="AD16182">
        <v>0</v>
      </c>
      <c r="AE16182">
        <v>0</v>
      </c>
      <c r="AF16182">
        <v>16000000</v>
      </c>
      <c r="AG16182">
        <v>0</v>
      </c>
      <c r="AH16182">
        <v>0</v>
      </c>
      <c r="AI16182">
        <v>0</v>
      </c>
      <c r="AJ16182">
        <v>0</v>
      </c>
      <c r="AK16182">
        <v>0</v>
      </c>
      <c r="AL16182">
        <v>0</v>
      </c>
      <c r="AM16182">
        <v>0</v>
      </c>
    </row>
    <row r="16183" spans="1:39" x14ac:dyDescent="0.45">
      <c r="A16183" t="s">
        <v>61928</v>
      </c>
      <c r="B16183" t="s">
        <v>61929</v>
      </c>
      <c r="C16183" t="s">
        <v>61930</v>
      </c>
      <c r="D16183" t="s">
        <v>258</v>
      </c>
      <c r="E16183" t="s">
        <v>259</v>
      </c>
      <c r="F16183" t="s">
        <v>61931</v>
      </c>
      <c r="G16183" t="s">
        <v>57</v>
      </c>
      <c r="H16183" t="s">
        <v>74</v>
      </c>
      <c r="J16183" t="s">
        <v>61932</v>
      </c>
      <c r="K16183" t="s">
        <v>61932</v>
      </c>
      <c r="L16183">
        <v>1</v>
      </c>
      <c r="Q16183" s="1">
        <v>41122</v>
      </c>
      <c r="R16183" s="1">
        <v>41122</v>
      </c>
      <c r="S16183">
        <v>0</v>
      </c>
      <c r="T16183">
        <v>156165</v>
      </c>
      <c r="U16183">
        <v>0</v>
      </c>
      <c r="V16183">
        <v>0</v>
      </c>
      <c r="W16183">
        <v>0</v>
      </c>
      <c r="X16183">
        <v>0</v>
      </c>
      <c r="Y16183">
        <v>0</v>
      </c>
      <c r="Z16183">
        <v>0</v>
      </c>
      <c r="AA16183">
        <v>0</v>
      </c>
      <c r="AB16183">
        <v>0</v>
      </c>
      <c r="AC16183">
        <v>0</v>
      </c>
      <c r="AD16183">
        <v>0</v>
      </c>
      <c r="AE16183">
        <v>0</v>
      </c>
      <c r="AF16183">
        <v>0</v>
      </c>
      <c r="AG16183">
        <v>0</v>
      </c>
      <c r="AH16183">
        <v>0</v>
      </c>
      <c r="AI16183">
        <v>0</v>
      </c>
      <c r="AJ16183">
        <v>0</v>
      </c>
      <c r="AK16183">
        <v>0</v>
      </c>
      <c r="AL16183">
        <v>0</v>
      </c>
      <c r="AM16183">
        <v>0</v>
      </c>
    </row>
    <row r="16184" spans="1:39" x14ac:dyDescent="0.45">
      <c r="A16184" t="s">
        <v>61933</v>
      </c>
      <c r="B16184" t="s">
        <v>61934</v>
      </c>
      <c r="C16184" t="s">
        <v>61935</v>
      </c>
      <c r="D16184" t="s">
        <v>88</v>
      </c>
      <c r="E16184" t="s">
        <v>89</v>
      </c>
      <c r="F16184" t="s">
        <v>114</v>
      </c>
      <c r="G16184" t="s">
        <v>57</v>
      </c>
      <c r="H16184" t="s">
        <v>496</v>
      </c>
      <c r="J16184" t="s">
        <v>497</v>
      </c>
      <c r="K16184" t="s">
        <v>497</v>
      </c>
      <c r="L16184">
        <v>1</v>
      </c>
      <c r="Q16184" s="1">
        <v>41180</v>
      </c>
      <c r="R16184" s="1">
        <v>41180</v>
      </c>
      <c r="S16184">
        <v>0</v>
      </c>
      <c r="T16184">
        <v>0</v>
      </c>
      <c r="U16184">
        <v>0</v>
      </c>
      <c r="V16184">
        <v>0</v>
      </c>
      <c r="W16184">
        <v>0</v>
      </c>
      <c r="X16184">
        <v>0</v>
      </c>
      <c r="Y16184">
        <v>0</v>
      </c>
      <c r="Z16184">
        <v>0</v>
      </c>
      <c r="AA16184">
        <v>0</v>
      </c>
      <c r="AB16184">
        <v>0</v>
      </c>
      <c r="AC16184">
        <v>0</v>
      </c>
      <c r="AD16184">
        <v>0</v>
      </c>
      <c r="AE16184">
        <v>0</v>
      </c>
      <c r="AF16184">
        <v>0</v>
      </c>
      <c r="AG16184">
        <v>0</v>
      </c>
      <c r="AH16184">
        <v>0</v>
      </c>
      <c r="AI16184">
        <v>0</v>
      </c>
      <c r="AJ16184">
        <v>0</v>
      </c>
      <c r="AK16184">
        <v>0</v>
      </c>
      <c r="AL16184">
        <v>0</v>
      </c>
      <c r="AM16184">
        <v>0</v>
      </c>
    </row>
    <row r="16185" spans="1:39" x14ac:dyDescent="0.45">
      <c r="A16185" t="s">
        <v>61936</v>
      </c>
      <c r="B16185" t="s">
        <v>61937</v>
      </c>
      <c r="C16185" t="s">
        <v>61938</v>
      </c>
      <c r="D16185" t="s">
        <v>61939</v>
      </c>
      <c r="E16185" t="s">
        <v>108</v>
      </c>
      <c r="F16185" t="s">
        <v>61940</v>
      </c>
      <c r="G16185" t="s">
        <v>57</v>
      </c>
      <c r="H16185" t="s">
        <v>46</v>
      </c>
      <c r="I16185" t="s">
        <v>58</v>
      </c>
      <c r="J16185" t="s">
        <v>198</v>
      </c>
      <c r="K16185" t="s">
        <v>199</v>
      </c>
      <c r="L16185">
        <v>2</v>
      </c>
      <c r="M16185" s="1">
        <v>40544</v>
      </c>
      <c r="N16185" s="2">
        <v>40544</v>
      </c>
      <c r="O16185" t="s">
        <v>528</v>
      </c>
      <c r="P16185">
        <v>2011</v>
      </c>
      <c r="Q16185" s="1">
        <v>41072</v>
      </c>
      <c r="R16185" s="1">
        <v>41576</v>
      </c>
      <c r="S16185">
        <v>3910000</v>
      </c>
      <c r="T16185">
        <v>0</v>
      </c>
      <c r="U16185">
        <v>0</v>
      </c>
      <c r="V16185">
        <v>0</v>
      </c>
      <c r="W16185">
        <v>0</v>
      </c>
      <c r="X16185">
        <v>0</v>
      </c>
      <c r="Y16185">
        <v>0</v>
      </c>
      <c r="Z16185">
        <v>0</v>
      </c>
      <c r="AA16185">
        <v>0</v>
      </c>
      <c r="AB16185">
        <v>0</v>
      </c>
      <c r="AC16185">
        <v>0</v>
      </c>
      <c r="AD16185">
        <v>0</v>
      </c>
      <c r="AE16185">
        <v>0</v>
      </c>
      <c r="AF16185">
        <v>0</v>
      </c>
      <c r="AG16185">
        <v>0</v>
      </c>
      <c r="AH16185">
        <v>0</v>
      </c>
      <c r="AI16185">
        <v>0</v>
      </c>
      <c r="AJ16185">
        <v>0</v>
      </c>
      <c r="AK16185">
        <v>0</v>
      </c>
      <c r="AL16185">
        <v>0</v>
      </c>
      <c r="AM16185">
        <v>0</v>
      </c>
    </row>
    <row r="16186" spans="1:39" x14ac:dyDescent="0.45">
      <c r="A16186" t="s">
        <v>61941</v>
      </c>
      <c r="B16186" t="s">
        <v>61942</v>
      </c>
      <c r="C16186" t="s">
        <v>61943</v>
      </c>
      <c r="F16186" t="s">
        <v>234</v>
      </c>
      <c r="G16186" t="s">
        <v>57</v>
      </c>
      <c r="H16186" t="s">
        <v>46</v>
      </c>
      <c r="I16186" t="s">
        <v>2923</v>
      </c>
      <c r="J16186" t="s">
        <v>3153</v>
      </c>
      <c r="K16186" t="s">
        <v>61942</v>
      </c>
      <c r="L16186">
        <v>1</v>
      </c>
      <c r="M16186" t="s">
        <v>61944</v>
      </c>
      <c r="Q16186" s="1">
        <v>41562</v>
      </c>
      <c r="R16186" s="1">
        <v>41562</v>
      </c>
      <c r="S16186">
        <v>0</v>
      </c>
      <c r="T16186">
        <v>0</v>
      </c>
      <c r="U16186">
        <v>0</v>
      </c>
      <c r="V16186">
        <v>0</v>
      </c>
      <c r="W16186">
        <v>0</v>
      </c>
      <c r="X16186">
        <v>4500000</v>
      </c>
      <c r="Y16186">
        <v>0</v>
      </c>
      <c r="Z16186">
        <v>0</v>
      </c>
      <c r="AA16186">
        <v>0</v>
      </c>
      <c r="AB16186">
        <v>0</v>
      </c>
      <c r="AC16186">
        <v>0</v>
      </c>
      <c r="AD16186">
        <v>0</v>
      </c>
      <c r="AE16186">
        <v>0</v>
      </c>
      <c r="AF16186">
        <v>0</v>
      </c>
      <c r="AG16186">
        <v>0</v>
      </c>
      <c r="AH16186">
        <v>0</v>
      </c>
      <c r="AI16186">
        <v>0</v>
      </c>
      <c r="AJ16186">
        <v>0</v>
      </c>
      <c r="AK16186">
        <v>0</v>
      </c>
      <c r="AL16186">
        <v>0</v>
      </c>
      <c r="AM16186">
        <v>0</v>
      </c>
    </row>
    <row r="16187" spans="1:39" x14ac:dyDescent="0.45">
      <c r="A16187" t="s">
        <v>61945</v>
      </c>
      <c r="B16187" t="s">
        <v>61946</v>
      </c>
      <c r="D16187" t="s">
        <v>54</v>
      </c>
      <c r="E16187" t="s">
        <v>55</v>
      </c>
      <c r="F16187" t="s">
        <v>114</v>
      </c>
      <c r="G16187" t="s">
        <v>57</v>
      </c>
      <c r="L16187">
        <v>1</v>
      </c>
      <c r="Q16187" s="1">
        <v>37926</v>
      </c>
      <c r="R16187" s="1">
        <v>37926</v>
      </c>
      <c r="S16187">
        <v>0</v>
      </c>
      <c r="T16187">
        <v>0</v>
      </c>
      <c r="U16187">
        <v>0</v>
      </c>
      <c r="V16187">
        <v>0</v>
      </c>
      <c r="W16187">
        <v>0</v>
      </c>
      <c r="X16187">
        <v>0</v>
      </c>
      <c r="Y16187">
        <v>0</v>
      </c>
      <c r="Z16187">
        <v>0</v>
      </c>
      <c r="AA16187">
        <v>0</v>
      </c>
      <c r="AB16187">
        <v>0</v>
      </c>
      <c r="AC16187">
        <v>0</v>
      </c>
      <c r="AD16187">
        <v>0</v>
      </c>
      <c r="AE16187">
        <v>0</v>
      </c>
      <c r="AF16187">
        <v>0</v>
      </c>
      <c r="AG16187">
        <v>0</v>
      </c>
      <c r="AH16187">
        <v>0</v>
      </c>
      <c r="AI16187">
        <v>0</v>
      </c>
      <c r="AJ16187">
        <v>0</v>
      </c>
      <c r="AK16187">
        <v>0</v>
      </c>
      <c r="AL16187">
        <v>0</v>
      </c>
      <c r="AM16187">
        <v>0</v>
      </c>
    </row>
    <row r="16188" spans="1:39" x14ac:dyDescent="0.45">
      <c r="A16188" t="s">
        <v>61947</v>
      </c>
      <c r="B16188" t="s">
        <v>61948</v>
      </c>
      <c r="C16188" t="s">
        <v>61949</v>
      </c>
      <c r="D16188" t="s">
        <v>61950</v>
      </c>
      <c r="E16188" t="s">
        <v>4612</v>
      </c>
      <c r="F16188" t="s">
        <v>61951</v>
      </c>
      <c r="G16188" t="s">
        <v>57</v>
      </c>
      <c r="H16188" t="s">
        <v>74</v>
      </c>
      <c r="J16188" t="s">
        <v>75</v>
      </c>
      <c r="K16188" t="s">
        <v>22273</v>
      </c>
      <c r="L16188">
        <v>1</v>
      </c>
      <c r="M16188" s="1">
        <v>40765</v>
      </c>
      <c r="N16188" s="2">
        <v>40756</v>
      </c>
      <c r="O16188" t="s">
        <v>250</v>
      </c>
      <c r="P16188">
        <v>2011</v>
      </c>
      <c r="Q16188" s="1">
        <v>41684</v>
      </c>
      <c r="R16188" s="1">
        <v>41684</v>
      </c>
      <c r="S16188">
        <v>0</v>
      </c>
      <c r="T16188">
        <v>0</v>
      </c>
      <c r="U16188">
        <v>0</v>
      </c>
      <c r="V16188">
        <v>0</v>
      </c>
      <c r="W16188">
        <v>0</v>
      </c>
      <c r="X16188">
        <v>0</v>
      </c>
      <c r="Y16188">
        <v>833481</v>
      </c>
      <c r="Z16188">
        <v>0</v>
      </c>
      <c r="AA16188">
        <v>0</v>
      </c>
      <c r="AB16188">
        <v>0</v>
      </c>
      <c r="AC16188">
        <v>0</v>
      </c>
      <c r="AD16188">
        <v>0</v>
      </c>
      <c r="AE16188">
        <v>0</v>
      </c>
      <c r="AF16188">
        <v>0</v>
      </c>
      <c r="AG16188">
        <v>0</v>
      </c>
      <c r="AH16188">
        <v>0</v>
      </c>
      <c r="AI16188">
        <v>0</v>
      </c>
      <c r="AJ16188">
        <v>0</v>
      </c>
      <c r="AK16188">
        <v>0</v>
      </c>
      <c r="AL16188">
        <v>0</v>
      </c>
      <c r="AM16188">
        <v>0</v>
      </c>
    </row>
    <row r="16189" spans="1:39" x14ac:dyDescent="0.45">
      <c r="A16189" t="s">
        <v>61952</v>
      </c>
      <c r="B16189" t="s">
        <v>61953</v>
      </c>
      <c r="C16189" t="s">
        <v>61954</v>
      </c>
      <c r="D16189" t="s">
        <v>88</v>
      </c>
      <c r="E16189" t="s">
        <v>89</v>
      </c>
      <c r="F16189" t="s">
        <v>43205</v>
      </c>
      <c r="G16189" t="s">
        <v>57</v>
      </c>
      <c r="H16189" t="s">
        <v>503</v>
      </c>
      <c r="J16189" t="s">
        <v>504</v>
      </c>
      <c r="K16189" t="s">
        <v>504</v>
      </c>
      <c r="L16189">
        <v>2</v>
      </c>
      <c r="M16189" s="1">
        <v>36526</v>
      </c>
      <c r="N16189" s="2">
        <v>36526</v>
      </c>
      <c r="O16189" t="s">
        <v>255</v>
      </c>
      <c r="P16189">
        <v>2000</v>
      </c>
      <c r="Q16189" s="1">
        <v>41402</v>
      </c>
      <c r="R16189" s="1">
        <v>41829</v>
      </c>
      <c r="S16189">
        <v>1055000</v>
      </c>
      <c r="T16189">
        <v>0</v>
      </c>
      <c r="U16189">
        <v>0</v>
      </c>
      <c r="V16189">
        <v>0</v>
      </c>
      <c r="W16189">
        <v>0</v>
      </c>
      <c r="X16189">
        <v>200000</v>
      </c>
      <c r="Y16189">
        <v>0</v>
      </c>
      <c r="Z16189">
        <v>0</v>
      </c>
      <c r="AA16189">
        <v>0</v>
      </c>
      <c r="AB16189">
        <v>0</v>
      </c>
      <c r="AC16189">
        <v>0</v>
      </c>
      <c r="AD16189">
        <v>0</v>
      </c>
      <c r="AE16189">
        <v>0</v>
      </c>
      <c r="AF16189">
        <v>0</v>
      </c>
      <c r="AG16189">
        <v>0</v>
      </c>
      <c r="AH16189">
        <v>0</v>
      </c>
      <c r="AI16189">
        <v>0</v>
      </c>
      <c r="AJ16189">
        <v>0</v>
      </c>
      <c r="AK16189">
        <v>0</v>
      </c>
      <c r="AL16189">
        <v>0</v>
      </c>
      <c r="AM16189">
        <v>0</v>
      </c>
    </row>
    <row r="16190" spans="1:39" x14ac:dyDescent="0.45">
      <c r="A16190" t="s">
        <v>61955</v>
      </c>
      <c r="B16190" t="s">
        <v>61956</v>
      </c>
      <c r="C16190" t="s">
        <v>61957</v>
      </c>
      <c r="D16190" t="s">
        <v>1343</v>
      </c>
      <c r="E16190" t="s">
        <v>1344</v>
      </c>
      <c r="F16190" t="s">
        <v>61958</v>
      </c>
      <c r="G16190" t="s">
        <v>57</v>
      </c>
      <c r="H16190" t="s">
        <v>74</v>
      </c>
      <c r="J16190" t="s">
        <v>61959</v>
      </c>
      <c r="K16190" t="s">
        <v>61959</v>
      </c>
      <c r="L16190">
        <v>2</v>
      </c>
      <c r="M16190" s="1">
        <v>36892</v>
      </c>
      <c r="N16190" s="2">
        <v>36892</v>
      </c>
      <c r="O16190" t="s">
        <v>172</v>
      </c>
      <c r="P16190">
        <v>2001</v>
      </c>
      <c r="Q16190" s="1">
        <v>38411</v>
      </c>
      <c r="R16190" s="1">
        <v>39097</v>
      </c>
      <c r="S16190">
        <v>0</v>
      </c>
      <c r="T16190">
        <v>59340000</v>
      </c>
      <c r="U16190">
        <v>0</v>
      </c>
      <c r="V16190">
        <v>0</v>
      </c>
      <c r="W16190">
        <v>0</v>
      </c>
      <c r="X16190">
        <v>0</v>
      </c>
      <c r="Y16190">
        <v>0</v>
      </c>
      <c r="Z16190">
        <v>0</v>
      </c>
      <c r="AA16190">
        <v>0</v>
      </c>
      <c r="AB16190">
        <v>0</v>
      </c>
      <c r="AC16190">
        <v>0</v>
      </c>
      <c r="AD16190">
        <v>0</v>
      </c>
      <c r="AE16190">
        <v>0</v>
      </c>
      <c r="AF16190">
        <v>0</v>
      </c>
      <c r="AG16190">
        <v>0</v>
      </c>
      <c r="AH16190">
        <v>0</v>
      </c>
      <c r="AI16190">
        <v>0</v>
      </c>
      <c r="AJ16190">
        <v>0</v>
      </c>
      <c r="AK16190">
        <v>0</v>
      </c>
      <c r="AL16190">
        <v>0</v>
      </c>
      <c r="AM16190">
        <v>0</v>
      </c>
    </row>
    <row r="16191" spans="1:39" x14ac:dyDescent="0.45">
      <c r="A16191" t="s">
        <v>61960</v>
      </c>
      <c r="B16191" t="s">
        <v>61961</v>
      </c>
      <c r="C16191" t="s">
        <v>61962</v>
      </c>
      <c r="D16191" t="s">
        <v>1757</v>
      </c>
      <c r="E16191" t="s">
        <v>1758</v>
      </c>
      <c r="F16191" t="s">
        <v>60345</v>
      </c>
      <c r="G16191" t="s">
        <v>57</v>
      </c>
      <c r="H16191" t="s">
        <v>46</v>
      </c>
      <c r="I16191" t="s">
        <v>81</v>
      </c>
      <c r="J16191" t="s">
        <v>3389</v>
      </c>
      <c r="K16191" t="s">
        <v>3389</v>
      </c>
      <c r="L16191">
        <v>1</v>
      </c>
      <c r="M16191" s="1">
        <v>40909</v>
      </c>
      <c r="N16191" s="2">
        <v>40909</v>
      </c>
      <c r="O16191" t="s">
        <v>132</v>
      </c>
      <c r="P16191">
        <v>2012</v>
      </c>
      <c r="Q16191" s="1">
        <v>41340</v>
      </c>
      <c r="R16191" s="1">
        <v>41340</v>
      </c>
      <c r="S16191">
        <v>0</v>
      </c>
      <c r="T16191">
        <v>655000</v>
      </c>
      <c r="U16191">
        <v>0</v>
      </c>
      <c r="V16191">
        <v>0</v>
      </c>
      <c r="W16191">
        <v>0</v>
      </c>
      <c r="X16191">
        <v>0</v>
      </c>
      <c r="Y16191">
        <v>0</v>
      </c>
      <c r="Z16191">
        <v>0</v>
      </c>
      <c r="AA16191">
        <v>0</v>
      </c>
      <c r="AB16191">
        <v>0</v>
      </c>
      <c r="AC16191">
        <v>0</v>
      </c>
      <c r="AD16191">
        <v>0</v>
      </c>
      <c r="AE16191">
        <v>0</v>
      </c>
      <c r="AF16191">
        <v>0</v>
      </c>
      <c r="AG16191">
        <v>0</v>
      </c>
      <c r="AH16191">
        <v>0</v>
      </c>
      <c r="AI16191">
        <v>0</v>
      </c>
      <c r="AJ16191">
        <v>0</v>
      </c>
      <c r="AK16191">
        <v>0</v>
      </c>
      <c r="AL16191">
        <v>0</v>
      </c>
      <c r="AM16191">
        <v>0</v>
      </c>
    </row>
    <row r="16192" spans="1:39" x14ac:dyDescent="0.45">
      <c r="A16192" t="s">
        <v>61963</v>
      </c>
      <c r="B16192" t="s">
        <v>61964</v>
      </c>
      <c r="C16192" t="s">
        <v>61965</v>
      </c>
      <c r="F16192" t="s">
        <v>422</v>
      </c>
      <c r="G16192" t="s">
        <v>57</v>
      </c>
      <c r="H16192" t="s">
        <v>46</v>
      </c>
      <c r="I16192" t="s">
        <v>1298</v>
      </c>
      <c r="J16192" t="s">
        <v>1299</v>
      </c>
      <c r="K16192" t="s">
        <v>1299</v>
      </c>
      <c r="L16192">
        <v>1</v>
      </c>
      <c r="Q16192" s="1">
        <v>41822</v>
      </c>
      <c r="R16192" s="1">
        <v>41822</v>
      </c>
      <c r="S16192">
        <v>0</v>
      </c>
      <c r="T16192">
        <v>3400000</v>
      </c>
      <c r="U16192">
        <v>0</v>
      </c>
      <c r="V16192">
        <v>0</v>
      </c>
      <c r="W16192">
        <v>0</v>
      </c>
      <c r="X16192">
        <v>0</v>
      </c>
      <c r="Y16192">
        <v>0</v>
      </c>
      <c r="Z16192">
        <v>0</v>
      </c>
      <c r="AA16192">
        <v>0</v>
      </c>
      <c r="AB16192">
        <v>0</v>
      </c>
      <c r="AC16192">
        <v>0</v>
      </c>
      <c r="AD16192">
        <v>0</v>
      </c>
      <c r="AE16192">
        <v>0</v>
      </c>
      <c r="AF16192">
        <v>0</v>
      </c>
      <c r="AG16192">
        <v>0</v>
      </c>
      <c r="AH16192">
        <v>0</v>
      </c>
      <c r="AI16192">
        <v>0</v>
      </c>
      <c r="AJ16192">
        <v>0</v>
      </c>
      <c r="AK16192">
        <v>0</v>
      </c>
      <c r="AL16192">
        <v>0</v>
      </c>
      <c r="AM16192">
        <v>0</v>
      </c>
    </row>
    <row r="16193" spans="1:39" x14ac:dyDescent="0.45">
      <c r="A16193" t="s">
        <v>61966</v>
      </c>
      <c r="B16193" t="s">
        <v>61967</v>
      </c>
      <c r="D16193" t="s">
        <v>127</v>
      </c>
      <c r="E16193" t="s">
        <v>128</v>
      </c>
      <c r="F16193" s="3">
        <v>40000</v>
      </c>
      <c r="G16193" t="s">
        <v>57</v>
      </c>
      <c r="H16193" t="s">
        <v>129</v>
      </c>
      <c r="J16193" t="s">
        <v>130</v>
      </c>
      <c r="K16193" t="s">
        <v>130</v>
      </c>
      <c r="L16193">
        <v>1</v>
      </c>
      <c r="M16193" s="1">
        <v>40544</v>
      </c>
      <c r="N16193" s="2">
        <v>40544</v>
      </c>
      <c r="O16193" t="s">
        <v>528</v>
      </c>
      <c r="P16193">
        <v>2011</v>
      </c>
      <c r="Q16193" s="1">
        <v>40870</v>
      </c>
      <c r="R16193" s="1">
        <v>40870</v>
      </c>
      <c r="S16193">
        <v>40000</v>
      </c>
      <c r="T16193">
        <v>0</v>
      </c>
      <c r="U16193">
        <v>0</v>
      </c>
      <c r="V16193">
        <v>0</v>
      </c>
      <c r="W16193">
        <v>0</v>
      </c>
      <c r="X16193">
        <v>0</v>
      </c>
      <c r="Y16193">
        <v>0</v>
      </c>
      <c r="Z16193">
        <v>0</v>
      </c>
      <c r="AA16193">
        <v>0</v>
      </c>
      <c r="AB16193">
        <v>0</v>
      </c>
      <c r="AC16193">
        <v>0</v>
      </c>
      <c r="AD16193">
        <v>0</v>
      </c>
      <c r="AE16193">
        <v>0</v>
      </c>
      <c r="AF16193">
        <v>0</v>
      </c>
      <c r="AG16193">
        <v>0</v>
      </c>
      <c r="AH16193">
        <v>0</v>
      </c>
      <c r="AI16193">
        <v>0</v>
      </c>
      <c r="AJ16193">
        <v>0</v>
      </c>
      <c r="AK16193">
        <v>0</v>
      </c>
      <c r="AL16193">
        <v>0</v>
      </c>
      <c r="AM16193">
        <v>0</v>
      </c>
    </row>
    <row r="16194" spans="1:39" x14ac:dyDescent="0.45">
      <c r="A16194" t="s">
        <v>61968</v>
      </c>
      <c r="B16194" t="s">
        <v>61969</v>
      </c>
      <c r="C16194" t="s">
        <v>61970</v>
      </c>
      <c r="D16194" t="s">
        <v>61971</v>
      </c>
      <c r="E16194" t="s">
        <v>793</v>
      </c>
      <c r="F16194" t="s">
        <v>114</v>
      </c>
      <c r="G16194" t="s">
        <v>57</v>
      </c>
      <c r="H16194" t="s">
        <v>1146</v>
      </c>
      <c r="J16194" t="s">
        <v>1549</v>
      </c>
      <c r="K16194" t="s">
        <v>1550</v>
      </c>
      <c r="L16194">
        <v>1</v>
      </c>
      <c r="M16194" s="1">
        <v>41360</v>
      </c>
      <c r="N16194" s="2">
        <v>41334</v>
      </c>
      <c r="O16194" t="s">
        <v>164</v>
      </c>
      <c r="P16194">
        <v>2013</v>
      </c>
      <c r="Q16194" s="1">
        <v>41334</v>
      </c>
      <c r="R16194" s="1">
        <v>41334</v>
      </c>
      <c r="S16194">
        <v>0</v>
      </c>
      <c r="T16194">
        <v>0</v>
      </c>
      <c r="U16194">
        <v>0</v>
      </c>
      <c r="V16194">
        <v>0</v>
      </c>
      <c r="W16194">
        <v>0</v>
      </c>
      <c r="X16194">
        <v>0</v>
      </c>
      <c r="Y16194">
        <v>0</v>
      </c>
      <c r="Z16194">
        <v>0</v>
      </c>
      <c r="AA16194">
        <v>0</v>
      </c>
      <c r="AB16194">
        <v>0</v>
      </c>
      <c r="AC16194">
        <v>0</v>
      </c>
      <c r="AD16194">
        <v>0</v>
      </c>
      <c r="AE16194">
        <v>0</v>
      </c>
      <c r="AF16194">
        <v>0</v>
      </c>
      <c r="AG16194">
        <v>0</v>
      </c>
      <c r="AH16194">
        <v>0</v>
      </c>
      <c r="AI16194">
        <v>0</v>
      </c>
      <c r="AJ16194">
        <v>0</v>
      </c>
      <c r="AK16194">
        <v>0</v>
      </c>
      <c r="AL16194">
        <v>0</v>
      </c>
      <c r="AM16194">
        <v>0</v>
      </c>
    </row>
    <row r="16195" spans="1:39" x14ac:dyDescent="0.45">
      <c r="A16195" t="s">
        <v>61972</v>
      </c>
      <c r="B16195" t="s">
        <v>61973</v>
      </c>
      <c r="C16195" t="s">
        <v>61974</v>
      </c>
      <c r="D16195" t="s">
        <v>88</v>
      </c>
      <c r="E16195" t="s">
        <v>89</v>
      </c>
      <c r="F16195" t="s">
        <v>426</v>
      </c>
      <c r="G16195" t="s">
        <v>57</v>
      </c>
      <c r="H16195" t="s">
        <v>61975</v>
      </c>
      <c r="J16195" t="s">
        <v>61976</v>
      </c>
      <c r="K16195" t="s">
        <v>61976</v>
      </c>
      <c r="L16195">
        <v>1</v>
      </c>
      <c r="M16195" s="1">
        <v>40909</v>
      </c>
      <c r="N16195" s="2">
        <v>40909</v>
      </c>
      <c r="O16195" t="s">
        <v>132</v>
      </c>
      <c r="P16195">
        <v>2012</v>
      </c>
      <c r="Q16195" s="1">
        <v>41923</v>
      </c>
      <c r="R16195" s="1">
        <v>41923</v>
      </c>
      <c r="S16195">
        <v>0</v>
      </c>
      <c r="T16195">
        <v>200000</v>
      </c>
      <c r="U16195">
        <v>0</v>
      </c>
      <c r="V16195">
        <v>0</v>
      </c>
      <c r="W16195">
        <v>0</v>
      </c>
      <c r="X16195">
        <v>0</v>
      </c>
      <c r="Y16195">
        <v>0</v>
      </c>
      <c r="Z16195">
        <v>0</v>
      </c>
      <c r="AA16195">
        <v>0</v>
      </c>
      <c r="AB16195">
        <v>0</v>
      </c>
      <c r="AC16195">
        <v>0</v>
      </c>
      <c r="AD16195">
        <v>0</v>
      </c>
      <c r="AE16195">
        <v>0</v>
      </c>
      <c r="AF16195">
        <v>0</v>
      </c>
      <c r="AG16195">
        <v>0</v>
      </c>
      <c r="AH16195">
        <v>0</v>
      </c>
      <c r="AI16195">
        <v>0</v>
      </c>
      <c r="AJ16195">
        <v>0</v>
      </c>
      <c r="AK16195">
        <v>0</v>
      </c>
      <c r="AL16195">
        <v>0</v>
      </c>
      <c r="AM16195">
        <v>0</v>
      </c>
    </row>
    <row r="16196" spans="1:39" x14ac:dyDescent="0.45">
      <c r="A16196" t="s">
        <v>61977</v>
      </c>
      <c r="B16196" t="s">
        <v>61978</v>
      </c>
      <c r="C16196" t="s">
        <v>61979</v>
      </c>
      <c r="D16196" t="s">
        <v>61980</v>
      </c>
      <c r="E16196" t="s">
        <v>578</v>
      </c>
      <c r="F16196" t="s">
        <v>61981</v>
      </c>
      <c r="G16196" t="s">
        <v>57</v>
      </c>
      <c r="H16196" t="s">
        <v>46</v>
      </c>
      <c r="I16196" t="s">
        <v>58</v>
      </c>
      <c r="J16196" t="s">
        <v>198</v>
      </c>
      <c r="K16196" t="s">
        <v>295</v>
      </c>
      <c r="L16196">
        <v>2</v>
      </c>
      <c r="M16196" s="1">
        <v>41334</v>
      </c>
      <c r="N16196" s="2">
        <v>41334</v>
      </c>
      <c r="O16196" t="s">
        <v>164</v>
      </c>
      <c r="P16196">
        <v>2013</v>
      </c>
      <c r="Q16196" s="1">
        <v>41465</v>
      </c>
      <c r="R16196" s="1">
        <v>41662</v>
      </c>
      <c r="S16196">
        <v>478000</v>
      </c>
      <c r="T16196">
        <v>0</v>
      </c>
      <c r="U16196">
        <v>0</v>
      </c>
      <c r="V16196">
        <v>0</v>
      </c>
      <c r="W16196">
        <v>0</v>
      </c>
      <c r="X16196">
        <v>0</v>
      </c>
      <c r="Y16196">
        <v>0</v>
      </c>
      <c r="Z16196">
        <v>0</v>
      </c>
      <c r="AA16196">
        <v>0</v>
      </c>
      <c r="AB16196">
        <v>0</v>
      </c>
      <c r="AC16196">
        <v>0</v>
      </c>
      <c r="AD16196">
        <v>0</v>
      </c>
      <c r="AE16196">
        <v>0</v>
      </c>
      <c r="AF16196">
        <v>0</v>
      </c>
      <c r="AG16196">
        <v>0</v>
      </c>
      <c r="AH16196">
        <v>0</v>
      </c>
      <c r="AI16196">
        <v>0</v>
      </c>
      <c r="AJ16196">
        <v>0</v>
      </c>
      <c r="AK16196">
        <v>0</v>
      </c>
      <c r="AL16196">
        <v>0</v>
      </c>
      <c r="AM16196">
        <v>0</v>
      </c>
    </row>
    <row r="16197" spans="1:39" x14ac:dyDescent="0.45">
      <c r="A16197" t="s">
        <v>61982</v>
      </c>
      <c r="B16197" t="s">
        <v>61983</v>
      </c>
      <c r="C16197" t="s">
        <v>61984</v>
      </c>
      <c r="D16197" t="s">
        <v>258</v>
      </c>
      <c r="E16197" t="s">
        <v>259</v>
      </c>
      <c r="F16197" t="s">
        <v>114</v>
      </c>
      <c r="G16197" t="s">
        <v>57</v>
      </c>
      <c r="L16197">
        <v>1</v>
      </c>
      <c r="Q16197" s="1">
        <v>40345</v>
      </c>
      <c r="R16197" s="1">
        <v>40345</v>
      </c>
      <c r="S16197">
        <v>0</v>
      </c>
      <c r="T16197">
        <v>0</v>
      </c>
      <c r="U16197">
        <v>0</v>
      </c>
      <c r="V16197">
        <v>0</v>
      </c>
      <c r="W16197">
        <v>0</v>
      </c>
      <c r="X16197">
        <v>0</v>
      </c>
      <c r="Y16197">
        <v>0</v>
      </c>
      <c r="Z16197">
        <v>0</v>
      </c>
      <c r="AA16197">
        <v>0</v>
      </c>
      <c r="AB16197">
        <v>0</v>
      </c>
      <c r="AC16197">
        <v>0</v>
      </c>
      <c r="AD16197">
        <v>0</v>
      </c>
      <c r="AE16197">
        <v>0</v>
      </c>
      <c r="AF16197">
        <v>0</v>
      </c>
      <c r="AG16197">
        <v>0</v>
      </c>
      <c r="AH16197">
        <v>0</v>
      </c>
      <c r="AI16197">
        <v>0</v>
      </c>
      <c r="AJ16197">
        <v>0</v>
      </c>
      <c r="AK16197">
        <v>0</v>
      </c>
      <c r="AL16197">
        <v>0</v>
      </c>
      <c r="AM16197">
        <v>0</v>
      </c>
    </row>
    <row r="16198" spans="1:39" x14ac:dyDescent="0.45">
      <c r="A16198" t="s">
        <v>61985</v>
      </c>
      <c r="B16198" t="s">
        <v>61986</v>
      </c>
      <c r="C16198" t="s">
        <v>61987</v>
      </c>
      <c r="D16198" t="s">
        <v>61988</v>
      </c>
      <c r="E16198" t="s">
        <v>39721</v>
      </c>
      <c r="F16198" t="s">
        <v>56</v>
      </c>
      <c r="G16198" t="s">
        <v>57</v>
      </c>
      <c r="H16198" t="s">
        <v>46</v>
      </c>
      <c r="I16198" t="s">
        <v>58</v>
      </c>
      <c r="J16198" t="s">
        <v>198</v>
      </c>
      <c r="K16198" t="s">
        <v>621</v>
      </c>
      <c r="L16198">
        <v>1</v>
      </c>
      <c r="M16198" s="1">
        <v>41646</v>
      </c>
      <c r="N16198" s="2">
        <v>41640</v>
      </c>
      <c r="O16198" t="s">
        <v>84</v>
      </c>
      <c r="P16198">
        <v>2014</v>
      </c>
      <c r="Q16198" s="1">
        <v>41471</v>
      </c>
      <c r="R16198" s="1">
        <v>41471</v>
      </c>
      <c r="S16198">
        <v>0</v>
      </c>
      <c r="T16198">
        <v>4000000</v>
      </c>
      <c r="U16198">
        <v>0</v>
      </c>
      <c r="V16198">
        <v>0</v>
      </c>
      <c r="W16198">
        <v>0</v>
      </c>
      <c r="X16198">
        <v>0</v>
      </c>
      <c r="Y16198">
        <v>0</v>
      </c>
      <c r="Z16198">
        <v>0</v>
      </c>
      <c r="AA16198">
        <v>0</v>
      </c>
      <c r="AB16198">
        <v>0</v>
      </c>
      <c r="AC16198">
        <v>0</v>
      </c>
      <c r="AD16198">
        <v>0</v>
      </c>
      <c r="AE16198">
        <v>0</v>
      </c>
      <c r="AF16198">
        <v>4000000</v>
      </c>
      <c r="AG16198">
        <v>0</v>
      </c>
      <c r="AH16198">
        <v>0</v>
      </c>
      <c r="AI16198">
        <v>0</v>
      </c>
      <c r="AJ16198">
        <v>0</v>
      </c>
      <c r="AK16198">
        <v>0</v>
      </c>
      <c r="AL16198">
        <v>0</v>
      </c>
      <c r="AM16198">
        <v>0</v>
      </c>
    </row>
    <row r="16199" spans="1:39" x14ac:dyDescent="0.45">
      <c r="A16199" t="s">
        <v>61989</v>
      </c>
      <c r="B16199" t="s">
        <v>61990</v>
      </c>
      <c r="C16199" t="s">
        <v>61991</v>
      </c>
      <c r="D16199" t="s">
        <v>54</v>
      </c>
      <c r="E16199" t="s">
        <v>55</v>
      </c>
      <c r="F16199" t="s">
        <v>114</v>
      </c>
      <c r="G16199" t="s">
        <v>57</v>
      </c>
      <c r="L16199">
        <v>1</v>
      </c>
      <c r="Q16199" s="1">
        <v>40477</v>
      </c>
      <c r="R16199" s="1">
        <v>40477</v>
      </c>
      <c r="S16199">
        <v>0</v>
      </c>
      <c r="T16199">
        <v>0</v>
      </c>
      <c r="U16199">
        <v>0</v>
      </c>
      <c r="V16199">
        <v>0</v>
      </c>
      <c r="W16199">
        <v>0</v>
      </c>
      <c r="X16199">
        <v>0</v>
      </c>
      <c r="Y16199">
        <v>0</v>
      </c>
      <c r="Z16199">
        <v>0</v>
      </c>
      <c r="AA16199">
        <v>0</v>
      </c>
      <c r="AB16199">
        <v>0</v>
      </c>
      <c r="AC16199">
        <v>0</v>
      </c>
      <c r="AD16199">
        <v>0</v>
      </c>
      <c r="AE16199">
        <v>0</v>
      </c>
      <c r="AF16199">
        <v>0</v>
      </c>
      <c r="AG16199">
        <v>0</v>
      </c>
      <c r="AH16199">
        <v>0</v>
      </c>
      <c r="AI16199">
        <v>0</v>
      </c>
      <c r="AJ16199">
        <v>0</v>
      </c>
      <c r="AK16199">
        <v>0</v>
      </c>
      <c r="AL16199">
        <v>0</v>
      </c>
      <c r="AM16199">
        <v>0</v>
      </c>
    </row>
    <row r="16200" spans="1:39" x14ac:dyDescent="0.45">
      <c r="A16200" t="s">
        <v>61992</v>
      </c>
      <c r="B16200" t="s">
        <v>61993</v>
      </c>
      <c r="C16200" t="s">
        <v>61994</v>
      </c>
      <c r="D16200" t="s">
        <v>61995</v>
      </c>
      <c r="E16200" t="s">
        <v>229</v>
      </c>
      <c r="F16200" t="s">
        <v>114</v>
      </c>
      <c r="G16200" t="s">
        <v>101</v>
      </c>
      <c r="H16200" t="s">
        <v>192</v>
      </c>
      <c r="J16200" t="s">
        <v>16317</v>
      </c>
      <c r="K16200" t="s">
        <v>16318</v>
      </c>
      <c r="L16200">
        <v>1</v>
      </c>
      <c r="M16200" s="1">
        <v>39873</v>
      </c>
      <c r="N16200" s="2">
        <v>39873</v>
      </c>
      <c r="O16200" t="s">
        <v>188</v>
      </c>
      <c r="P16200">
        <v>2009</v>
      </c>
      <c r="Q16200" s="1">
        <v>40544</v>
      </c>
      <c r="R16200" s="1">
        <v>40544</v>
      </c>
      <c r="S16200">
        <v>0</v>
      </c>
      <c r="T16200">
        <v>0</v>
      </c>
      <c r="U16200">
        <v>0</v>
      </c>
      <c r="V16200">
        <v>0</v>
      </c>
      <c r="W16200">
        <v>0</v>
      </c>
      <c r="X16200">
        <v>0</v>
      </c>
      <c r="Y16200">
        <v>0</v>
      </c>
      <c r="Z16200">
        <v>0</v>
      </c>
      <c r="AA16200">
        <v>0</v>
      </c>
      <c r="AB16200">
        <v>0</v>
      </c>
      <c r="AC16200">
        <v>0</v>
      </c>
      <c r="AD16200">
        <v>0</v>
      </c>
      <c r="AE16200">
        <v>0</v>
      </c>
      <c r="AF16200">
        <v>0</v>
      </c>
      <c r="AG16200">
        <v>0</v>
      </c>
      <c r="AH16200">
        <v>0</v>
      </c>
      <c r="AI16200">
        <v>0</v>
      </c>
      <c r="AJ16200">
        <v>0</v>
      </c>
      <c r="AK16200">
        <v>0</v>
      </c>
      <c r="AL16200">
        <v>0</v>
      </c>
      <c r="AM16200">
        <v>0</v>
      </c>
    </row>
    <row r="16201" spans="1:39" x14ac:dyDescent="0.45">
      <c r="A16201" t="s">
        <v>61996</v>
      </c>
      <c r="B16201" t="s">
        <v>61997</v>
      </c>
      <c r="C16201" t="s">
        <v>61998</v>
      </c>
      <c r="D16201" t="s">
        <v>61999</v>
      </c>
      <c r="E16201" t="s">
        <v>559</v>
      </c>
      <c r="F16201" t="s">
        <v>62000</v>
      </c>
      <c r="G16201" t="s">
        <v>101</v>
      </c>
      <c r="H16201" t="s">
        <v>74</v>
      </c>
      <c r="J16201" t="s">
        <v>2983</v>
      </c>
      <c r="K16201" t="s">
        <v>2983</v>
      </c>
      <c r="L16201">
        <v>1</v>
      </c>
      <c r="M16201" s="1">
        <v>39970</v>
      </c>
      <c r="N16201" s="2">
        <v>39965</v>
      </c>
      <c r="O16201" t="s">
        <v>269</v>
      </c>
      <c r="P16201">
        <v>2009</v>
      </c>
      <c r="Q16201" s="1">
        <v>40338</v>
      </c>
      <c r="R16201" s="1">
        <v>40338</v>
      </c>
      <c r="S16201">
        <v>0</v>
      </c>
      <c r="T16201">
        <v>0</v>
      </c>
      <c r="U16201">
        <v>0</v>
      </c>
      <c r="V16201">
        <v>0</v>
      </c>
      <c r="W16201">
        <v>0</v>
      </c>
      <c r="X16201">
        <v>0</v>
      </c>
      <c r="Y16201">
        <v>1308754</v>
      </c>
      <c r="Z16201">
        <v>0</v>
      </c>
      <c r="AA16201">
        <v>0</v>
      </c>
      <c r="AB16201">
        <v>0</v>
      </c>
      <c r="AC16201">
        <v>0</v>
      </c>
      <c r="AD16201">
        <v>0</v>
      </c>
      <c r="AE16201">
        <v>0</v>
      </c>
      <c r="AF16201">
        <v>0</v>
      </c>
      <c r="AG16201">
        <v>0</v>
      </c>
      <c r="AH16201">
        <v>0</v>
      </c>
      <c r="AI16201">
        <v>0</v>
      </c>
      <c r="AJ16201">
        <v>0</v>
      </c>
      <c r="AK16201">
        <v>0</v>
      </c>
      <c r="AL16201">
        <v>0</v>
      </c>
      <c r="AM16201">
        <v>0</v>
      </c>
    </row>
    <row r="16202" spans="1:39" x14ac:dyDescent="0.45">
      <c r="A16202" t="s">
        <v>62001</v>
      </c>
      <c r="B16202" t="s">
        <v>62002</v>
      </c>
      <c r="C16202" t="s">
        <v>62003</v>
      </c>
      <c r="D16202" t="s">
        <v>62004</v>
      </c>
      <c r="E16202" t="s">
        <v>89</v>
      </c>
      <c r="F16202" t="s">
        <v>62005</v>
      </c>
      <c r="G16202" t="s">
        <v>57</v>
      </c>
      <c r="L16202">
        <v>1</v>
      </c>
      <c r="M16202" s="1">
        <v>40909</v>
      </c>
      <c r="N16202" s="2">
        <v>40909</v>
      </c>
      <c r="O16202" t="s">
        <v>132</v>
      </c>
      <c r="P16202">
        <v>2012</v>
      </c>
      <c r="Q16202" s="1">
        <v>41730</v>
      </c>
      <c r="R16202" s="1">
        <v>41730</v>
      </c>
      <c r="S16202">
        <v>688629</v>
      </c>
      <c r="T16202">
        <v>0</v>
      </c>
      <c r="U16202">
        <v>0</v>
      </c>
      <c r="V16202">
        <v>0</v>
      </c>
      <c r="W16202">
        <v>0</v>
      </c>
      <c r="X16202">
        <v>0</v>
      </c>
      <c r="Y16202">
        <v>0</v>
      </c>
      <c r="Z16202">
        <v>0</v>
      </c>
      <c r="AA16202">
        <v>0</v>
      </c>
      <c r="AB16202">
        <v>0</v>
      </c>
      <c r="AC16202">
        <v>0</v>
      </c>
      <c r="AD16202">
        <v>0</v>
      </c>
      <c r="AE16202">
        <v>0</v>
      </c>
      <c r="AF16202">
        <v>0</v>
      </c>
      <c r="AG16202">
        <v>0</v>
      </c>
      <c r="AH16202">
        <v>0</v>
      </c>
      <c r="AI16202">
        <v>0</v>
      </c>
      <c r="AJ16202">
        <v>0</v>
      </c>
      <c r="AK16202">
        <v>0</v>
      </c>
      <c r="AL16202">
        <v>0</v>
      </c>
      <c r="AM16202">
        <v>0</v>
      </c>
    </row>
    <row r="16203" spans="1:39" x14ac:dyDescent="0.45">
      <c r="A16203" t="s">
        <v>62006</v>
      </c>
      <c r="B16203" t="s">
        <v>62007</v>
      </c>
      <c r="C16203" t="s">
        <v>62008</v>
      </c>
      <c r="D16203" t="s">
        <v>62009</v>
      </c>
      <c r="E16203" t="s">
        <v>1292</v>
      </c>
      <c r="F16203" t="s">
        <v>62010</v>
      </c>
      <c r="G16203" t="s">
        <v>57</v>
      </c>
      <c r="H16203" t="s">
        <v>46</v>
      </c>
      <c r="I16203" t="s">
        <v>58</v>
      </c>
      <c r="J16203" t="s">
        <v>1223</v>
      </c>
      <c r="K16203" t="s">
        <v>1223</v>
      </c>
      <c r="L16203">
        <v>1</v>
      </c>
      <c r="M16203" s="1">
        <v>39173</v>
      </c>
      <c r="N16203" s="2">
        <v>39173</v>
      </c>
      <c r="O16203" t="s">
        <v>2939</v>
      </c>
      <c r="P16203">
        <v>2007</v>
      </c>
      <c r="Q16203" s="1">
        <v>41219</v>
      </c>
      <c r="R16203" s="1">
        <v>41219</v>
      </c>
      <c r="S16203">
        <v>0</v>
      </c>
      <c r="T16203">
        <v>310001</v>
      </c>
      <c r="U16203">
        <v>0</v>
      </c>
      <c r="V16203">
        <v>0</v>
      </c>
      <c r="W16203">
        <v>0</v>
      </c>
      <c r="X16203">
        <v>0</v>
      </c>
      <c r="Y16203">
        <v>0</v>
      </c>
      <c r="Z16203">
        <v>0</v>
      </c>
      <c r="AA16203">
        <v>0</v>
      </c>
      <c r="AB16203">
        <v>0</v>
      </c>
      <c r="AC16203">
        <v>0</v>
      </c>
      <c r="AD16203">
        <v>0</v>
      </c>
      <c r="AE16203">
        <v>0</v>
      </c>
      <c r="AF16203">
        <v>0</v>
      </c>
      <c r="AG16203">
        <v>0</v>
      </c>
      <c r="AH16203">
        <v>0</v>
      </c>
      <c r="AI16203">
        <v>0</v>
      </c>
      <c r="AJ16203">
        <v>0</v>
      </c>
      <c r="AK16203">
        <v>0</v>
      </c>
      <c r="AL16203">
        <v>0</v>
      </c>
      <c r="AM16203">
        <v>0</v>
      </c>
    </row>
    <row r="16204" spans="1:39" x14ac:dyDescent="0.45">
      <c r="A16204" t="s">
        <v>62011</v>
      </c>
      <c r="B16204" t="s">
        <v>62012</v>
      </c>
      <c r="C16204" t="s">
        <v>62013</v>
      </c>
      <c r="D16204" t="s">
        <v>127</v>
      </c>
      <c r="E16204" t="s">
        <v>128</v>
      </c>
      <c r="F16204" t="s">
        <v>62014</v>
      </c>
      <c r="G16204" t="s">
        <v>57</v>
      </c>
      <c r="H16204" t="s">
        <v>46</v>
      </c>
      <c r="I16204" t="s">
        <v>58</v>
      </c>
      <c r="J16204" t="s">
        <v>198</v>
      </c>
      <c r="K16204" t="s">
        <v>1623</v>
      </c>
      <c r="L16204">
        <v>4</v>
      </c>
      <c r="M16204" s="1">
        <v>37987</v>
      </c>
      <c r="N16204" s="2">
        <v>37987</v>
      </c>
      <c r="O16204" t="s">
        <v>452</v>
      </c>
      <c r="P16204">
        <v>2004</v>
      </c>
      <c r="Q16204" s="1">
        <v>39898</v>
      </c>
      <c r="R16204" s="1">
        <v>41466</v>
      </c>
      <c r="S16204">
        <v>0</v>
      </c>
      <c r="T16204">
        <v>72100000</v>
      </c>
      <c r="U16204">
        <v>0</v>
      </c>
      <c r="V16204">
        <v>0</v>
      </c>
      <c r="W16204">
        <v>0</v>
      </c>
      <c r="X16204">
        <v>0</v>
      </c>
      <c r="Y16204">
        <v>0</v>
      </c>
      <c r="Z16204">
        <v>0</v>
      </c>
      <c r="AA16204">
        <v>0</v>
      </c>
      <c r="AB16204">
        <v>0</v>
      </c>
      <c r="AC16204">
        <v>0</v>
      </c>
      <c r="AD16204">
        <v>0</v>
      </c>
      <c r="AE16204">
        <v>0</v>
      </c>
      <c r="AF16204">
        <v>0</v>
      </c>
      <c r="AG16204">
        <v>0</v>
      </c>
      <c r="AH16204">
        <v>0</v>
      </c>
      <c r="AI16204">
        <v>20000000</v>
      </c>
      <c r="AJ16204">
        <v>0</v>
      </c>
      <c r="AK16204">
        <v>0</v>
      </c>
      <c r="AL16204">
        <v>0</v>
      </c>
      <c r="AM16204">
        <v>0</v>
      </c>
    </row>
    <row r="16205" spans="1:39" x14ac:dyDescent="0.45">
      <c r="A16205" t="s">
        <v>62015</v>
      </c>
      <c r="B16205" t="s">
        <v>62016</v>
      </c>
      <c r="C16205" t="s">
        <v>62017</v>
      </c>
      <c r="F16205" t="s">
        <v>282</v>
      </c>
      <c r="G16205" t="s">
        <v>57</v>
      </c>
      <c r="L16205">
        <v>1</v>
      </c>
      <c r="Q16205" s="1">
        <v>41883</v>
      </c>
      <c r="R16205" s="1">
        <v>41883</v>
      </c>
      <c r="S16205">
        <v>100000</v>
      </c>
      <c r="T16205">
        <v>0</v>
      </c>
      <c r="U16205">
        <v>0</v>
      </c>
      <c r="V16205">
        <v>0</v>
      </c>
      <c r="W16205">
        <v>0</v>
      </c>
      <c r="X16205">
        <v>0</v>
      </c>
      <c r="Y16205">
        <v>0</v>
      </c>
      <c r="Z16205">
        <v>0</v>
      </c>
      <c r="AA16205">
        <v>0</v>
      </c>
      <c r="AB16205">
        <v>0</v>
      </c>
      <c r="AC16205">
        <v>0</v>
      </c>
      <c r="AD16205">
        <v>0</v>
      </c>
      <c r="AE16205">
        <v>0</v>
      </c>
      <c r="AF16205">
        <v>0</v>
      </c>
      <c r="AG16205">
        <v>0</v>
      </c>
      <c r="AH16205">
        <v>0</v>
      </c>
      <c r="AI16205">
        <v>0</v>
      </c>
      <c r="AJ16205">
        <v>0</v>
      </c>
      <c r="AK16205">
        <v>0</v>
      </c>
      <c r="AL16205">
        <v>0</v>
      </c>
      <c r="AM16205">
        <v>0</v>
      </c>
    </row>
    <row r="16206" spans="1:39" x14ac:dyDescent="0.45">
      <c r="A16206" t="s">
        <v>62018</v>
      </c>
      <c r="B16206" t="s">
        <v>62019</v>
      </c>
      <c r="C16206" t="s">
        <v>62020</v>
      </c>
      <c r="F16206" t="s">
        <v>964</v>
      </c>
      <c r="L16206">
        <v>1</v>
      </c>
      <c r="M16206" s="1">
        <v>39083</v>
      </c>
      <c r="N16206" s="2">
        <v>39083</v>
      </c>
      <c r="O16206" t="s">
        <v>110</v>
      </c>
      <c r="P16206">
        <v>2007</v>
      </c>
      <c r="Q16206" s="1">
        <v>41244</v>
      </c>
      <c r="R16206" s="1">
        <v>41244</v>
      </c>
      <c r="S16206">
        <v>0</v>
      </c>
      <c r="T16206">
        <v>0</v>
      </c>
      <c r="U16206">
        <v>0</v>
      </c>
      <c r="V16206">
        <v>0</v>
      </c>
      <c r="W16206">
        <v>0</v>
      </c>
      <c r="X16206">
        <v>0</v>
      </c>
      <c r="Y16206">
        <v>0</v>
      </c>
      <c r="Z16206">
        <v>300000</v>
      </c>
      <c r="AA16206">
        <v>0</v>
      </c>
      <c r="AB16206">
        <v>0</v>
      </c>
      <c r="AC16206">
        <v>0</v>
      </c>
      <c r="AD16206">
        <v>0</v>
      </c>
      <c r="AE16206">
        <v>0</v>
      </c>
      <c r="AF16206">
        <v>0</v>
      </c>
      <c r="AG16206">
        <v>0</v>
      </c>
      <c r="AH16206">
        <v>0</v>
      </c>
      <c r="AI16206">
        <v>0</v>
      </c>
      <c r="AJ16206">
        <v>0</v>
      </c>
      <c r="AK16206">
        <v>0</v>
      </c>
      <c r="AL16206">
        <v>0</v>
      </c>
      <c r="AM16206">
        <v>0</v>
      </c>
    </row>
    <row r="16207" spans="1:39" x14ac:dyDescent="0.45">
      <c r="A16207" t="s">
        <v>62021</v>
      </c>
      <c r="B16207" t="s">
        <v>62022</v>
      </c>
      <c r="C16207" t="s">
        <v>62023</v>
      </c>
      <c r="D16207" t="s">
        <v>19272</v>
      </c>
      <c r="E16207" t="s">
        <v>1268</v>
      </c>
      <c r="F16207" t="s">
        <v>114</v>
      </c>
      <c r="G16207" t="s">
        <v>57</v>
      </c>
      <c r="H16207" t="s">
        <v>46</v>
      </c>
      <c r="I16207" t="s">
        <v>205</v>
      </c>
      <c r="J16207" t="s">
        <v>206</v>
      </c>
      <c r="K16207" t="s">
        <v>5250</v>
      </c>
      <c r="L16207">
        <v>1</v>
      </c>
      <c r="M16207" s="1">
        <v>39630</v>
      </c>
      <c r="N16207" s="2">
        <v>39630</v>
      </c>
      <c r="O16207" t="s">
        <v>2173</v>
      </c>
      <c r="P16207">
        <v>2008</v>
      </c>
      <c r="Q16207" s="1">
        <v>39857</v>
      </c>
      <c r="R16207" s="1">
        <v>39857</v>
      </c>
      <c r="S16207">
        <v>0</v>
      </c>
      <c r="T16207">
        <v>0</v>
      </c>
      <c r="U16207">
        <v>0</v>
      </c>
      <c r="V16207">
        <v>0</v>
      </c>
      <c r="W16207">
        <v>0</v>
      </c>
      <c r="X16207">
        <v>0</v>
      </c>
      <c r="Y16207">
        <v>0</v>
      </c>
      <c r="Z16207">
        <v>0</v>
      </c>
      <c r="AA16207">
        <v>0</v>
      </c>
      <c r="AB16207">
        <v>0</v>
      </c>
      <c r="AC16207">
        <v>0</v>
      </c>
      <c r="AD16207">
        <v>0</v>
      </c>
      <c r="AE16207">
        <v>0</v>
      </c>
      <c r="AF16207">
        <v>0</v>
      </c>
      <c r="AG16207">
        <v>0</v>
      </c>
      <c r="AH16207">
        <v>0</v>
      </c>
      <c r="AI16207">
        <v>0</v>
      </c>
      <c r="AJ16207">
        <v>0</v>
      </c>
      <c r="AK16207">
        <v>0</v>
      </c>
      <c r="AL16207">
        <v>0</v>
      </c>
      <c r="AM16207">
        <v>0</v>
      </c>
    </row>
    <row r="16208" spans="1:39" x14ac:dyDescent="0.45">
      <c r="A16208" t="s">
        <v>62024</v>
      </c>
      <c r="B16208" t="s">
        <v>62025</v>
      </c>
      <c r="C16208" t="s">
        <v>62026</v>
      </c>
      <c r="D16208" t="s">
        <v>107</v>
      </c>
      <c r="E16208" t="s">
        <v>108</v>
      </c>
      <c r="F16208" t="s">
        <v>2124</v>
      </c>
      <c r="G16208" t="s">
        <v>45</v>
      </c>
      <c r="H16208" t="s">
        <v>46</v>
      </c>
      <c r="I16208" t="s">
        <v>205</v>
      </c>
      <c r="J16208" t="s">
        <v>206</v>
      </c>
      <c r="K16208" t="s">
        <v>207</v>
      </c>
      <c r="L16208">
        <v>1</v>
      </c>
      <c r="M16208" s="1">
        <v>40695</v>
      </c>
      <c r="N16208" s="2">
        <v>40695</v>
      </c>
      <c r="O16208" t="s">
        <v>76</v>
      </c>
      <c r="P16208">
        <v>2011</v>
      </c>
      <c r="Q16208" s="1">
        <v>40817</v>
      </c>
      <c r="R16208" s="1">
        <v>40817</v>
      </c>
      <c r="S16208">
        <v>140000</v>
      </c>
      <c r="T16208">
        <v>0</v>
      </c>
      <c r="U16208">
        <v>0</v>
      </c>
      <c r="V16208">
        <v>0</v>
      </c>
      <c r="W16208">
        <v>0</v>
      </c>
      <c r="X16208">
        <v>0</v>
      </c>
      <c r="Y16208">
        <v>0</v>
      </c>
      <c r="Z16208">
        <v>0</v>
      </c>
      <c r="AA16208">
        <v>0</v>
      </c>
      <c r="AB16208">
        <v>0</v>
      </c>
      <c r="AC16208">
        <v>0</v>
      </c>
      <c r="AD16208">
        <v>0</v>
      </c>
      <c r="AE16208">
        <v>0</v>
      </c>
      <c r="AF16208">
        <v>0</v>
      </c>
      <c r="AG16208">
        <v>0</v>
      </c>
      <c r="AH16208">
        <v>0</v>
      </c>
      <c r="AI16208">
        <v>0</v>
      </c>
      <c r="AJ16208">
        <v>0</v>
      </c>
      <c r="AK16208">
        <v>0</v>
      </c>
      <c r="AL16208">
        <v>0</v>
      </c>
      <c r="AM16208">
        <v>0</v>
      </c>
    </row>
    <row r="16209" spans="1:39" x14ac:dyDescent="0.45">
      <c r="A16209" t="s">
        <v>62027</v>
      </c>
      <c r="B16209" t="s">
        <v>62028</v>
      </c>
      <c r="C16209" t="s">
        <v>62029</v>
      </c>
      <c r="D16209" t="s">
        <v>62030</v>
      </c>
      <c r="E16209" t="s">
        <v>17681</v>
      </c>
      <c r="F16209" t="s">
        <v>16890</v>
      </c>
      <c r="G16209" t="s">
        <v>57</v>
      </c>
      <c r="H16209" t="s">
        <v>7835</v>
      </c>
      <c r="J16209" t="s">
        <v>7836</v>
      </c>
      <c r="K16209" t="s">
        <v>7836</v>
      </c>
      <c r="L16209">
        <v>2</v>
      </c>
      <c r="M16209" s="1">
        <v>41275</v>
      </c>
      <c r="N16209" s="2">
        <v>41275</v>
      </c>
      <c r="O16209" t="s">
        <v>164</v>
      </c>
      <c r="P16209">
        <v>2013</v>
      </c>
      <c r="Q16209" s="1">
        <v>41595</v>
      </c>
      <c r="R16209" s="1">
        <v>41595</v>
      </c>
      <c r="S16209">
        <v>660000</v>
      </c>
      <c r="T16209">
        <v>0</v>
      </c>
      <c r="U16209">
        <v>0</v>
      </c>
      <c r="V16209">
        <v>0</v>
      </c>
      <c r="W16209">
        <v>0</v>
      </c>
      <c r="X16209">
        <v>0</v>
      </c>
      <c r="Y16209">
        <v>0</v>
      </c>
      <c r="Z16209">
        <v>0</v>
      </c>
      <c r="AA16209">
        <v>0</v>
      </c>
      <c r="AB16209">
        <v>0</v>
      </c>
      <c r="AC16209">
        <v>0</v>
      </c>
      <c r="AD16209">
        <v>0</v>
      </c>
      <c r="AE16209">
        <v>0</v>
      </c>
      <c r="AF16209">
        <v>0</v>
      </c>
      <c r="AG16209">
        <v>0</v>
      </c>
      <c r="AH16209">
        <v>0</v>
      </c>
      <c r="AI16209">
        <v>0</v>
      </c>
      <c r="AJ16209">
        <v>0</v>
      </c>
      <c r="AK16209">
        <v>0</v>
      </c>
      <c r="AL16209">
        <v>0</v>
      </c>
      <c r="AM16209">
        <v>0</v>
      </c>
    </row>
    <row r="16210" spans="1:39" x14ac:dyDescent="0.45">
      <c r="A16210" t="s">
        <v>62031</v>
      </c>
      <c r="B16210" t="s">
        <v>62032</v>
      </c>
      <c r="C16210" t="s">
        <v>62033</v>
      </c>
      <c r="D16210" t="s">
        <v>62034</v>
      </c>
      <c r="E16210" t="s">
        <v>324</v>
      </c>
      <c r="F16210" t="s">
        <v>187</v>
      </c>
      <c r="G16210" t="s">
        <v>57</v>
      </c>
      <c r="H16210" t="s">
        <v>46</v>
      </c>
      <c r="I16210" t="s">
        <v>58</v>
      </c>
      <c r="J16210" t="s">
        <v>198</v>
      </c>
      <c r="K16210" t="s">
        <v>8439</v>
      </c>
      <c r="L16210">
        <v>1</v>
      </c>
      <c r="Q16210" s="1">
        <v>41883</v>
      </c>
      <c r="R16210" s="1">
        <v>41883</v>
      </c>
      <c r="S16210">
        <v>500000</v>
      </c>
      <c r="T16210">
        <v>0</v>
      </c>
      <c r="U16210">
        <v>0</v>
      </c>
      <c r="V16210">
        <v>0</v>
      </c>
      <c r="W16210">
        <v>0</v>
      </c>
      <c r="X16210">
        <v>0</v>
      </c>
      <c r="Y16210">
        <v>0</v>
      </c>
      <c r="Z16210">
        <v>0</v>
      </c>
      <c r="AA16210">
        <v>0</v>
      </c>
      <c r="AB16210">
        <v>0</v>
      </c>
      <c r="AC16210">
        <v>0</v>
      </c>
      <c r="AD16210">
        <v>0</v>
      </c>
      <c r="AE16210">
        <v>0</v>
      </c>
      <c r="AF16210">
        <v>0</v>
      </c>
      <c r="AG16210">
        <v>0</v>
      </c>
      <c r="AH16210">
        <v>0</v>
      </c>
      <c r="AI16210">
        <v>0</v>
      </c>
      <c r="AJ16210">
        <v>0</v>
      </c>
      <c r="AK16210">
        <v>0</v>
      </c>
      <c r="AL16210">
        <v>0</v>
      </c>
      <c r="AM16210">
        <v>0</v>
      </c>
    </row>
    <row r="16211" spans="1:39" x14ac:dyDescent="0.45">
      <c r="A16211" t="s">
        <v>62035</v>
      </c>
      <c r="B16211" t="s">
        <v>62036</v>
      </c>
      <c r="C16211" t="s">
        <v>62037</v>
      </c>
      <c r="D16211" t="s">
        <v>127</v>
      </c>
      <c r="E16211" t="s">
        <v>128</v>
      </c>
      <c r="F16211" t="s">
        <v>62038</v>
      </c>
      <c r="G16211" t="s">
        <v>57</v>
      </c>
      <c r="H16211" t="s">
        <v>223</v>
      </c>
      <c r="J16211" t="s">
        <v>311</v>
      </c>
      <c r="K16211" t="s">
        <v>311</v>
      </c>
      <c r="L16211">
        <v>3</v>
      </c>
      <c r="M16211" s="1">
        <v>38718</v>
      </c>
      <c r="N16211" s="2">
        <v>38718</v>
      </c>
      <c r="O16211" t="s">
        <v>430</v>
      </c>
      <c r="P16211">
        <v>2006</v>
      </c>
      <c r="Q16211" s="1">
        <v>40544</v>
      </c>
      <c r="R16211" s="1">
        <v>41723</v>
      </c>
      <c r="S16211">
        <v>0</v>
      </c>
      <c r="T16211">
        <v>11647446</v>
      </c>
      <c r="U16211">
        <v>0</v>
      </c>
      <c r="V16211">
        <v>0</v>
      </c>
      <c r="W16211">
        <v>0</v>
      </c>
      <c r="X16211">
        <v>0</v>
      </c>
      <c r="Y16211">
        <v>0</v>
      </c>
      <c r="Z16211">
        <v>0</v>
      </c>
      <c r="AA16211">
        <v>0</v>
      </c>
      <c r="AB16211">
        <v>0</v>
      </c>
      <c r="AC16211">
        <v>0</v>
      </c>
      <c r="AD16211">
        <v>0</v>
      </c>
      <c r="AE16211">
        <v>0</v>
      </c>
      <c r="AF16211">
        <v>0</v>
      </c>
      <c r="AG16211">
        <v>1647446</v>
      </c>
      <c r="AH16211">
        <v>10000000</v>
      </c>
      <c r="AI16211">
        <v>0</v>
      </c>
      <c r="AJ16211">
        <v>0</v>
      </c>
      <c r="AK16211">
        <v>0</v>
      </c>
      <c r="AL16211">
        <v>0</v>
      </c>
      <c r="AM16211">
        <v>0</v>
      </c>
    </row>
    <row r="16212" spans="1:39" x14ac:dyDescent="0.45">
      <c r="A16212" t="s">
        <v>62039</v>
      </c>
      <c r="B16212" t="s">
        <v>62040</v>
      </c>
      <c r="C16212" t="s">
        <v>62041</v>
      </c>
      <c r="D16212" t="s">
        <v>62042</v>
      </c>
      <c r="E16212" t="s">
        <v>10928</v>
      </c>
      <c r="F16212" t="s">
        <v>62043</v>
      </c>
      <c r="G16212" t="s">
        <v>57</v>
      </c>
      <c r="H16212" t="s">
        <v>74</v>
      </c>
      <c r="J16212" t="s">
        <v>4560</v>
      </c>
      <c r="K16212" t="s">
        <v>4560</v>
      </c>
      <c r="L16212">
        <v>3</v>
      </c>
      <c r="M16212" s="1">
        <v>41310</v>
      </c>
      <c r="N16212" s="2">
        <v>41306</v>
      </c>
      <c r="O16212" t="s">
        <v>164</v>
      </c>
      <c r="P16212">
        <v>2013</v>
      </c>
      <c r="Q16212" s="1">
        <v>41343</v>
      </c>
      <c r="R16212" s="1">
        <v>41852</v>
      </c>
      <c r="S16212">
        <v>480000</v>
      </c>
      <c r="T16212">
        <v>5000000</v>
      </c>
      <c r="U16212">
        <v>74607</v>
      </c>
      <c r="V16212">
        <v>0</v>
      </c>
      <c r="W16212">
        <v>0</v>
      </c>
      <c r="X16212">
        <v>0</v>
      </c>
      <c r="Y16212">
        <v>0</v>
      </c>
      <c r="Z16212">
        <v>0</v>
      </c>
      <c r="AA16212">
        <v>0</v>
      </c>
      <c r="AB16212">
        <v>0</v>
      </c>
      <c r="AC16212">
        <v>0</v>
      </c>
      <c r="AD16212">
        <v>0</v>
      </c>
      <c r="AE16212">
        <v>0</v>
      </c>
      <c r="AF16212">
        <v>5000000</v>
      </c>
      <c r="AG16212">
        <v>0</v>
      </c>
      <c r="AH16212">
        <v>0</v>
      </c>
      <c r="AI16212">
        <v>0</v>
      </c>
      <c r="AJ16212">
        <v>0</v>
      </c>
      <c r="AK16212">
        <v>0</v>
      </c>
      <c r="AL16212">
        <v>0</v>
      </c>
      <c r="AM16212">
        <v>0</v>
      </c>
    </row>
    <row r="16213" spans="1:39" x14ac:dyDescent="0.45">
      <c r="A16213" t="s">
        <v>62044</v>
      </c>
      <c r="B16213" t="s">
        <v>62045</v>
      </c>
      <c r="C16213" t="s">
        <v>62046</v>
      </c>
      <c r="D16213" t="s">
        <v>62047</v>
      </c>
      <c r="E16213" t="s">
        <v>3097</v>
      </c>
      <c r="F16213" t="s">
        <v>62048</v>
      </c>
      <c r="G16213" t="s">
        <v>57</v>
      </c>
      <c r="H16213" t="s">
        <v>46</v>
      </c>
      <c r="I16213" t="s">
        <v>115</v>
      </c>
      <c r="J16213" t="s">
        <v>334</v>
      </c>
      <c r="K16213" t="s">
        <v>334</v>
      </c>
      <c r="L16213">
        <v>3</v>
      </c>
      <c r="M16213" s="1">
        <v>37622</v>
      </c>
      <c r="N16213" s="2">
        <v>37622</v>
      </c>
      <c r="O16213" t="s">
        <v>854</v>
      </c>
      <c r="P16213">
        <v>2003</v>
      </c>
      <c r="Q16213" s="1">
        <v>41261</v>
      </c>
      <c r="R16213" s="1">
        <v>41831</v>
      </c>
      <c r="S16213">
        <v>0</v>
      </c>
      <c r="T16213">
        <v>17484065</v>
      </c>
      <c r="U16213">
        <v>0</v>
      </c>
      <c r="V16213">
        <v>0</v>
      </c>
      <c r="W16213">
        <v>0</v>
      </c>
      <c r="X16213">
        <v>0</v>
      </c>
      <c r="Y16213">
        <v>0</v>
      </c>
      <c r="Z16213">
        <v>0</v>
      </c>
      <c r="AA16213">
        <v>0</v>
      </c>
      <c r="AB16213">
        <v>0</v>
      </c>
      <c r="AC16213">
        <v>0</v>
      </c>
      <c r="AD16213">
        <v>0</v>
      </c>
      <c r="AE16213">
        <v>0</v>
      </c>
      <c r="AF16213">
        <v>12000000</v>
      </c>
      <c r="AG16213">
        <v>0</v>
      </c>
      <c r="AH16213">
        <v>0</v>
      </c>
      <c r="AI16213">
        <v>0</v>
      </c>
      <c r="AJ16213">
        <v>0</v>
      </c>
      <c r="AK16213">
        <v>0</v>
      </c>
      <c r="AL16213">
        <v>0</v>
      </c>
      <c r="AM16213">
        <v>0</v>
      </c>
    </row>
    <row r="16214" spans="1:39" x14ac:dyDescent="0.45">
      <c r="A16214" t="s">
        <v>62049</v>
      </c>
      <c r="B16214" t="s">
        <v>62050</v>
      </c>
      <c r="C16214" t="s">
        <v>62051</v>
      </c>
      <c r="D16214" t="s">
        <v>62052</v>
      </c>
      <c r="E16214" t="s">
        <v>2119</v>
      </c>
      <c r="F16214" t="s">
        <v>114</v>
      </c>
      <c r="G16214" t="s">
        <v>57</v>
      </c>
      <c r="H16214" t="s">
        <v>192</v>
      </c>
      <c r="J16214" t="s">
        <v>1077</v>
      </c>
      <c r="K16214" t="s">
        <v>62053</v>
      </c>
      <c r="L16214">
        <v>1</v>
      </c>
      <c r="M16214" s="1">
        <v>40452</v>
      </c>
      <c r="N16214" s="2">
        <v>40452</v>
      </c>
      <c r="O16214" t="s">
        <v>216</v>
      </c>
      <c r="P16214">
        <v>2010</v>
      </c>
      <c r="Q16214" s="1">
        <v>40989</v>
      </c>
      <c r="R16214" s="1">
        <v>40989</v>
      </c>
      <c r="S16214">
        <v>0</v>
      </c>
      <c r="T16214">
        <v>0</v>
      </c>
      <c r="U16214">
        <v>0</v>
      </c>
      <c r="V16214">
        <v>0</v>
      </c>
      <c r="W16214">
        <v>0</v>
      </c>
      <c r="X16214">
        <v>0</v>
      </c>
      <c r="Y16214">
        <v>0</v>
      </c>
      <c r="Z16214">
        <v>0</v>
      </c>
      <c r="AA16214">
        <v>0</v>
      </c>
      <c r="AB16214">
        <v>0</v>
      </c>
      <c r="AC16214">
        <v>0</v>
      </c>
      <c r="AD16214">
        <v>0</v>
      </c>
      <c r="AE16214">
        <v>0</v>
      </c>
      <c r="AF16214">
        <v>0</v>
      </c>
      <c r="AG16214">
        <v>0</v>
      </c>
      <c r="AH16214">
        <v>0</v>
      </c>
      <c r="AI16214">
        <v>0</v>
      </c>
      <c r="AJ16214">
        <v>0</v>
      </c>
      <c r="AK16214">
        <v>0</v>
      </c>
      <c r="AL16214">
        <v>0</v>
      </c>
      <c r="AM16214">
        <v>0</v>
      </c>
    </row>
    <row r="16215" spans="1:39" x14ac:dyDescent="0.45">
      <c r="A16215" t="s">
        <v>62054</v>
      </c>
      <c r="B16215" t="s">
        <v>62055</v>
      </c>
      <c r="C16215" t="s">
        <v>62056</v>
      </c>
      <c r="D16215" t="s">
        <v>329</v>
      </c>
      <c r="E16215" t="s">
        <v>330</v>
      </c>
      <c r="F16215" t="s">
        <v>62057</v>
      </c>
      <c r="G16215" t="s">
        <v>45</v>
      </c>
      <c r="H16215" t="s">
        <v>2003</v>
      </c>
      <c r="J16215" t="s">
        <v>15797</v>
      </c>
      <c r="K16215" t="s">
        <v>15797</v>
      </c>
      <c r="L16215">
        <v>1</v>
      </c>
      <c r="M16215" s="1">
        <v>36526</v>
      </c>
      <c r="N16215" s="2">
        <v>36526</v>
      </c>
      <c r="O16215" t="s">
        <v>255</v>
      </c>
      <c r="P16215">
        <v>2000</v>
      </c>
      <c r="Q16215" s="1">
        <v>38495</v>
      </c>
      <c r="R16215" s="1">
        <v>38495</v>
      </c>
      <c r="S16215">
        <v>0</v>
      </c>
      <c r="T16215">
        <v>1882200</v>
      </c>
      <c r="U16215">
        <v>0</v>
      </c>
      <c r="V16215">
        <v>0</v>
      </c>
      <c r="W16215">
        <v>0</v>
      </c>
      <c r="X16215">
        <v>0</v>
      </c>
      <c r="Y16215">
        <v>0</v>
      </c>
      <c r="Z16215">
        <v>0</v>
      </c>
      <c r="AA16215">
        <v>0</v>
      </c>
      <c r="AB16215">
        <v>0</v>
      </c>
      <c r="AC16215">
        <v>0</v>
      </c>
      <c r="AD16215">
        <v>0</v>
      </c>
      <c r="AE16215">
        <v>0</v>
      </c>
      <c r="AF16215">
        <v>1882200</v>
      </c>
      <c r="AG16215">
        <v>0</v>
      </c>
      <c r="AH16215">
        <v>0</v>
      </c>
      <c r="AI16215">
        <v>0</v>
      </c>
      <c r="AJ16215">
        <v>0</v>
      </c>
      <c r="AK16215">
        <v>0</v>
      </c>
      <c r="AL16215">
        <v>0</v>
      </c>
      <c r="AM16215">
        <v>0</v>
      </c>
    </row>
    <row r="16216" spans="1:39" x14ac:dyDescent="0.45">
      <c r="A16216" t="s">
        <v>62058</v>
      </c>
      <c r="B16216" t="s">
        <v>62059</v>
      </c>
      <c r="C16216" t="s">
        <v>62060</v>
      </c>
      <c r="D16216" t="s">
        <v>774</v>
      </c>
      <c r="E16216" t="s">
        <v>775</v>
      </c>
      <c r="F16216" t="s">
        <v>62061</v>
      </c>
      <c r="G16216" t="s">
        <v>57</v>
      </c>
      <c r="H16216" t="s">
        <v>46</v>
      </c>
      <c r="I16216" t="s">
        <v>299</v>
      </c>
      <c r="J16216" t="s">
        <v>300</v>
      </c>
      <c r="K16216" t="s">
        <v>16647</v>
      </c>
      <c r="L16216">
        <v>6</v>
      </c>
      <c r="M16216" s="1">
        <v>39083</v>
      </c>
      <c r="N16216" s="2">
        <v>39083</v>
      </c>
      <c r="O16216" t="s">
        <v>110</v>
      </c>
      <c r="P16216">
        <v>2007</v>
      </c>
      <c r="Q16216" s="1">
        <v>40021</v>
      </c>
      <c r="R16216" s="1">
        <v>41766</v>
      </c>
      <c r="S16216">
        <v>0</v>
      </c>
      <c r="T16216">
        <v>52700000</v>
      </c>
      <c r="U16216">
        <v>0</v>
      </c>
      <c r="V16216">
        <v>0</v>
      </c>
      <c r="W16216">
        <v>0</v>
      </c>
      <c r="X16216">
        <v>17775450</v>
      </c>
      <c r="Y16216">
        <v>0</v>
      </c>
      <c r="Z16216">
        <v>0</v>
      </c>
      <c r="AA16216">
        <v>0</v>
      </c>
      <c r="AB16216">
        <v>0</v>
      </c>
      <c r="AC16216">
        <v>0</v>
      </c>
      <c r="AD16216">
        <v>0</v>
      </c>
      <c r="AE16216">
        <v>0</v>
      </c>
      <c r="AF16216">
        <v>6000000</v>
      </c>
      <c r="AG16216">
        <v>26700000</v>
      </c>
      <c r="AH16216">
        <v>20000000</v>
      </c>
      <c r="AI16216">
        <v>0</v>
      </c>
      <c r="AJ16216">
        <v>0</v>
      </c>
      <c r="AK16216">
        <v>0</v>
      </c>
      <c r="AL16216">
        <v>0</v>
      </c>
      <c r="AM16216">
        <v>0</v>
      </c>
    </row>
    <row r="16217" spans="1:39" x14ac:dyDescent="0.45">
      <c r="A16217" t="s">
        <v>62062</v>
      </c>
      <c r="B16217" t="s">
        <v>62063</v>
      </c>
      <c r="C16217" t="s">
        <v>62064</v>
      </c>
      <c r="F16217" t="s">
        <v>114</v>
      </c>
      <c r="G16217" t="s">
        <v>57</v>
      </c>
      <c r="H16217" t="s">
        <v>46</v>
      </c>
      <c r="I16217" t="s">
        <v>58</v>
      </c>
      <c r="J16217" t="s">
        <v>944</v>
      </c>
      <c r="K16217" t="s">
        <v>43037</v>
      </c>
      <c r="L16217">
        <v>1</v>
      </c>
      <c r="M16217" s="1">
        <v>34335</v>
      </c>
      <c r="N16217" s="2">
        <v>34335</v>
      </c>
      <c r="O16217" t="s">
        <v>3390</v>
      </c>
      <c r="P16217">
        <v>1994</v>
      </c>
      <c r="Q16217" s="1">
        <v>36349</v>
      </c>
      <c r="R16217" s="1">
        <v>36349</v>
      </c>
      <c r="S16217">
        <v>0</v>
      </c>
      <c r="T16217">
        <v>0</v>
      </c>
      <c r="U16217">
        <v>0</v>
      </c>
      <c r="V16217">
        <v>0</v>
      </c>
      <c r="W16217">
        <v>0</v>
      </c>
      <c r="X16217">
        <v>0</v>
      </c>
      <c r="Y16217">
        <v>0</v>
      </c>
      <c r="Z16217">
        <v>0</v>
      </c>
      <c r="AA16217">
        <v>0</v>
      </c>
      <c r="AB16217">
        <v>0</v>
      </c>
      <c r="AC16217">
        <v>0</v>
      </c>
      <c r="AD16217">
        <v>0</v>
      </c>
      <c r="AE16217">
        <v>0</v>
      </c>
      <c r="AF16217">
        <v>0</v>
      </c>
      <c r="AG16217">
        <v>0</v>
      </c>
      <c r="AH16217">
        <v>0</v>
      </c>
      <c r="AI16217">
        <v>0</v>
      </c>
      <c r="AJ16217">
        <v>0</v>
      </c>
      <c r="AK16217">
        <v>0</v>
      </c>
      <c r="AL16217">
        <v>0</v>
      </c>
      <c r="AM16217">
        <v>0</v>
      </c>
    </row>
    <row r="16218" spans="1:39" x14ac:dyDescent="0.45">
      <c r="A16218" t="s">
        <v>62065</v>
      </c>
      <c r="B16218" t="s">
        <v>62066</v>
      </c>
      <c r="C16218" t="s">
        <v>62067</v>
      </c>
      <c r="D16218" t="s">
        <v>127</v>
      </c>
      <c r="E16218" t="s">
        <v>128</v>
      </c>
      <c r="F16218" t="s">
        <v>1376</v>
      </c>
      <c r="G16218" t="s">
        <v>57</v>
      </c>
      <c r="H16218" t="s">
        <v>46</v>
      </c>
      <c r="I16218" t="s">
        <v>47</v>
      </c>
      <c r="J16218" t="s">
        <v>48</v>
      </c>
      <c r="K16218" t="s">
        <v>49</v>
      </c>
      <c r="L16218">
        <v>3</v>
      </c>
      <c r="M16218" s="1">
        <v>40330</v>
      </c>
      <c r="N16218" s="2">
        <v>40330</v>
      </c>
      <c r="O16218" t="s">
        <v>1166</v>
      </c>
      <c r="P16218">
        <v>2010</v>
      </c>
      <c r="Q16218" s="1">
        <v>40686</v>
      </c>
      <c r="R16218" s="1">
        <v>41609</v>
      </c>
      <c r="S16218">
        <v>0</v>
      </c>
      <c r="T16218">
        <v>2800000</v>
      </c>
      <c r="U16218">
        <v>0</v>
      </c>
      <c r="V16218">
        <v>0</v>
      </c>
      <c r="W16218">
        <v>0</v>
      </c>
      <c r="X16218">
        <v>2500000</v>
      </c>
      <c r="Y16218">
        <v>0</v>
      </c>
      <c r="Z16218">
        <v>0</v>
      </c>
      <c r="AA16218">
        <v>0</v>
      </c>
      <c r="AB16218">
        <v>0</v>
      </c>
      <c r="AC16218">
        <v>0</v>
      </c>
      <c r="AD16218">
        <v>0</v>
      </c>
      <c r="AE16218">
        <v>0</v>
      </c>
      <c r="AF16218">
        <v>800000</v>
      </c>
      <c r="AG16218">
        <v>2000000</v>
      </c>
      <c r="AH16218">
        <v>0</v>
      </c>
      <c r="AI16218">
        <v>0</v>
      </c>
      <c r="AJ16218">
        <v>0</v>
      </c>
      <c r="AK16218">
        <v>0</v>
      </c>
      <c r="AL16218">
        <v>0</v>
      </c>
      <c r="AM16218">
        <v>0</v>
      </c>
    </row>
    <row r="16219" spans="1:39" x14ac:dyDescent="0.45">
      <c r="A16219" t="s">
        <v>62068</v>
      </c>
      <c r="B16219" t="s">
        <v>62069</v>
      </c>
      <c r="D16219" t="s">
        <v>154</v>
      </c>
      <c r="E16219" t="s">
        <v>155</v>
      </c>
      <c r="F16219" t="s">
        <v>114</v>
      </c>
      <c r="G16219" t="s">
        <v>57</v>
      </c>
      <c r="H16219" t="s">
        <v>46</v>
      </c>
      <c r="I16219" t="s">
        <v>1388</v>
      </c>
      <c r="J16219" t="s">
        <v>1972</v>
      </c>
      <c r="K16219" t="s">
        <v>62070</v>
      </c>
      <c r="L16219">
        <v>1</v>
      </c>
      <c r="M16219" s="1">
        <v>41640</v>
      </c>
      <c r="N16219" s="2">
        <v>41640</v>
      </c>
      <c r="O16219" t="s">
        <v>84</v>
      </c>
      <c r="P16219">
        <v>2014</v>
      </c>
      <c r="Q16219" s="1">
        <v>41543</v>
      </c>
      <c r="R16219" s="1">
        <v>41543</v>
      </c>
      <c r="S16219">
        <v>0</v>
      </c>
      <c r="T16219">
        <v>0</v>
      </c>
      <c r="U16219">
        <v>0</v>
      </c>
      <c r="V16219">
        <v>0</v>
      </c>
      <c r="W16219">
        <v>0</v>
      </c>
      <c r="X16219">
        <v>0</v>
      </c>
      <c r="Y16219">
        <v>0</v>
      </c>
      <c r="Z16219">
        <v>0</v>
      </c>
      <c r="AA16219">
        <v>0</v>
      </c>
      <c r="AB16219">
        <v>0</v>
      </c>
      <c r="AC16219">
        <v>0</v>
      </c>
      <c r="AD16219">
        <v>0</v>
      </c>
      <c r="AE16219">
        <v>0</v>
      </c>
      <c r="AF16219">
        <v>0</v>
      </c>
      <c r="AG16219">
        <v>0</v>
      </c>
      <c r="AH16219">
        <v>0</v>
      </c>
      <c r="AI16219">
        <v>0</v>
      </c>
      <c r="AJ16219">
        <v>0</v>
      </c>
      <c r="AK16219">
        <v>0</v>
      </c>
      <c r="AL16219">
        <v>0</v>
      </c>
      <c r="AM16219">
        <v>0</v>
      </c>
    </row>
    <row r="16220" spans="1:39" x14ac:dyDescent="0.45">
      <c r="A16220" t="s">
        <v>62071</v>
      </c>
      <c r="B16220" t="s">
        <v>62072</v>
      </c>
      <c r="C16220" t="s">
        <v>62073</v>
      </c>
      <c r="D16220" t="s">
        <v>315</v>
      </c>
      <c r="E16220" t="s">
        <v>316</v>
      </c>
      <c r="F16220" t="s">
        <v>62074</v>
      </c>
      <c r="G16220" t="s">
        <v>57</v>
      </c>
      <c r="L16220">
        <v>1</v>
      </c>
      <c r="Q16220" s="1">
        <v>41334</v>
      </c>
      <c r="R16220" s="1">
        <v>41334</v>
      </c>
      <c r="S16220">
        <v>517000</v>
      </c>
      <c r="T16220">
        <v>0</v>
      </c>
      <c r="U16220">
        <v>0</v>
      </c>
      <c r="V16220">
        <v>0</v>
      </c>
      <c r="W16220">
        <v>0</v>
      </c>
      <c r="X16220">
        <v>0</v>
      </c>
      <c r="Y16220">
        <v>0</v>
      </c>
      <c r="Z16220">
        <v>0</v>
      </c>
      <c r="AA16220">
        <v>0</v>
      </c>
      <c r="AB16220">
        <v>0</v>
      </c>
      <c r="AC16220">
        <v>0</v>
      </c>
      <c r="AD16220">
        <v>0</v>
      </c>
      <c r="AE16220">
        <v>0</v>
      </c>
      <c r="AF16220">
        <v>0</v>
      </c>
      <c r="AG16220">
        <v>0</v>
      </c>
      <c r="AH16220">
        <v>0</v>
      </c>
      <c r="AI16220">
        <v>0</v>
      </c>
      <c r="AJ16220">
        <v>0</v>
      </c>
      <c r="AK16220">
        <v>0</v>
      </c>
      <c r="AL16220">
        <v>0</v>
      </c>
      <c r="AM16220">
        <v>0</v>
      </c>
    </row>
    <row r="16221" spans="1:39" x14ac:dyDescent="0.45">
      <c r="A16221" t="s">
        <v>62075</v>
      </c>
      <c r="B16221" t="s">
        <v>62076</v>
      </c>
      <c r="C16221" t="s">
        <v>62077</v>
      </c>
      <c r="D16221" t="s">
        <v>1343</v>
      </c>
      <c r="E16221" t="s">
        <v>1344</v>
      </c>
      <c r="F16221" t="s">
        <v>114</v>
      </c>
      <c r="H16221" t="s">
        <v>46</v>
      </c>
      <c r="I16221" t="s">
        <v>1228</v>
      </c>
      <c r="J16221" t="s">
        <v>1229</v>
      </c>
      <c r="K16221" t="s">
        <v>62078</v>
      </c>
      <c r="L16221">
        <v>1</v>
      </c>
      <c r="M16221" s="1">
        <v>26665</v>
      </c>
      <c r="N16221" s="2">
        <v>26665</v>
      </c>
      <c r="O16221" t="s">
        <v>20881</v>
      </c>
      <c r="P16221">
        <v>1973</v>
      </c>
      <c r="Q16221" s="1">
        <v>31340</v>
      </c>
      <c r="R16221" s="1">
        <v>31340</v>
      </c>
      <c r="S16221">
        <v>0</v>
      </c>
      <c r="T16221">
        <v>0</v>
      </c>
      <c r="U16221">
        <v>0</v>
      </c>
      <c r="V16221">
        <v>0</v>
      </c>
      <c r="W16221">
        <v>0</v>
      </c>
      <c r="X16221">
        <v>0</v>
      </c>
      <c r="Y16221">
        <v>0</v>
      </c>
      <c r="Z16221">
        <v>0</v>
      </c>
      <c r="AA16221">
        <v>0</v>
      </c>
      <c r="AB16221">
        <v>0</v>
      </c>
      <c r="AC16221">
        <v>0</v>
      </c>
      <c r="AD16221">
        <v>0</v>
      </c>
      <c r="AE16221">
        <v>0</v>
      </c>
      <c r="AF16221">
        <v>0</v>
      </c>
      <c r="AG16221">
        <v>0</v>
      </c>
      <c r="AH16221">
        <v>0</v>
      </c>
      <c r="AI16221">
        <v>0</v>
      </c>
      <c r="AJ16221">
        <v>0</v>
      </c>
      <c r="AK16221">
        <v>0</v>
      </c>
      <c r="AL16221">
        <v>0</v>
      </c>
      <c r="AM16221">
        <v>0</v>
      </c>
    </row>
    <row r="16222" spans="1:39" x14ac:dyDescent="0.45">
      <c r="A16222" t="s">
        <v>62079</v>
      </c>
      <c r="B16222" t="s">
        <v>62080</v>
      </c>
      <c r="C16222" t="s">
        <v>62081</v>
      </c>
      <c r="D16222" t="s">
        <v>88</v>
      </c>
      <c r="E16222" t="s">
        <v>89</v>
      </c>
      <c r="F16222" t="s">
        <v>9877</v>
      </c>
      <c r="G16222" t="s">
        <v>57</v>
      </c>
      <c r="H16222" t="s">
        <v>46</v>
      </c>
      <c r="I16222" t="s">
        <v>648</v>
      </c>
      <c r="J16222" t="s">
        <v>649</v>
      </c>
      <c r="K16222" t="s">
        <v>20572</v>
      </c>
      <c r="L16222">
        <v>1</v>
      </c>
      <c r="M16222" s="1">
        <v>41275</v>
      </c>
      <c r="N16222" s="2">
        <v>41275</v>
      </c>
      <c r="O16222" t="s">
        <v>164</v>
      </c>
      <c r="P16222">
        <v>2013</v>
      </c>
      <c r="Q16222" s="1">
        <v>41500</v>
      </c>
      <c r="R16222" s="1">
        <v>41500</v>
      </c>
      <c r="S16222">
        <v>0</v>
      </c>
      <c r="T16222">
        <v>675000</v>
      </c>
      <c r="U16222">
        <v>0</v>
      </c>
      <c r="V16222">
        <v>0</v>
      </c>
      <c r="W16222">
        <v>0</v>
      </c>
      <c r="X16222">
        <v>0</v>
      </c>
      <c r="Y16222">
        <v>0</v>
      </c>
      <c r="Z16222">
        <v>0</v>
      </c>
      <c r="AA16222">
        <v>0</v>
      </c>
      <c r="AB16222">
        <v>0</v>
      </c>
      <c r="AC16222">
        <v>0</v>
      </c>
      <c r="AD16222">
        <v>0</v>
      </c>
      <c r="AE16222">
        <v>0</v>
      </c>
      <c r="AF16222">
        <v>0</v>
      </c>
      <c r="AG16222">
        <v>0</v>
      </c>
      <c r="AH16222">
        <v>0</v>
      </c>
      <c r="AI16222">
        <v>0</v>
      </c>
      <c r="AJ16222">
        <v>0</v>
      </c>
      <c r="AK16222">
        <v>0</v>
      </c>
      <c r="AL16222">
        <v>0</v>
      </c>
      <c r="AM16222">
        <v>0</v>
      </c>
    </row>
    <row r="16223" spans="1:39" x14ac:dyDescent="0.45">
      <c r="A16223" t="s">
        <v>62082</v>
      </c>
      <c r="B16223" t="s">
        <v>62083</v>
      </c>
      <c r="C16223" t="s">
        <v>62084</v>
      </c>
      <c r="D16223" t="s">
        <v>2247</v>
      </c>
      <c r="E16223" t="s">
        <v>2248</v>
      </c>
      <c r="F16223" t="s">
        <v>6258</v>
      </c>
      <c r="G16223" t="s">
        <v>57</v>
      </c>
      <c r="H16223" t="s">
        <v>46</v>
      </c>
      <c r="I16223" t="s">
        <v>802</v>
      </c>
      <c r="J16223" t="s">
        <v>803</v>
      </c>
      <c r="K16223" t="s">
        <v>16119</v>
      </c>
      <c r="L16223">
        <v>2</v>
      </c>
      <c r="M16223" s="1">
        <v>39814</v>
      </c>
      <c r="N16223" s="2">
        <v>39814</v>
      </c>
      <c r="O16223" t="s">
        <v>188</v>
      </c>
      <c r="P16223">
        <v>2009</v>
      </c>
      <c r="Q16223" s="1">
        <v>40176</v>
      </c>
      <c r="R16223" s="1">
        <v>40232</v>
      </c>
      <c r="S16223">
        <v>0</v>
      </c>
      <c r="T16223">
        <v>160000</v>
      </c>
      <c r="U16223">
        <v>0</v>
      </c>
      <c r="V16223">
        <v>0</v>
      </c>
      <c r="W16223">
        <v>0</v>
      </c>
      <c r="X16223">
        <v>0</v>
      </c>
      <c r="Y16223">
        <v>0</v>
      </c>
      <c r="Z16223">
        <v>0</v>
      </c>
      <c r="AA16223">
        <v>0</v>
      </c>
      <c r="AB16223">
        <v>0</v>
      </c>
      <c r="AC16223">
        <v>0</v>
      </c>
      <c r="AD16223">
        <v>0</v>
      </c>
      <c r="AE16223">
        <v>0</v>
      </c>
      <c r="AF16223">
        <v>0</v>
      </c>
      <c r="AG16223">
        <v>0</v>
      </c>
      <c r="AH16223">
        <v>0</v>
      </c>
      <c r="AI16223">
        <v>0</v>
      </c>
      <c r="AJ16223">
        <v>0</v>
      </c>
      <c r="AK16223">
        <v>0</v>
      </c>
      <c r="AL16223">
        <v>0</v>
      </c>
      <c r="AM16223">
        <v>0</v>
      </c>
    </row>
    <row r="16224" spans="1:39" x14ac:dyDescent="0.45">
      <c r="A16224" t="s">
        <v>62085</v>
      </c>
      <c r="B16224" t="s">
        <v>62086</v>
      </c>
      <c r="C16224" t="s">
        <v>62087</v>
      </c>
      <c r="D16224" t="s">
        <v>62088</v>
      </c>
      <c r="E16224" t="s">
        <v>128</v>
      </c>
      <c r="F16224" t="s">
        <v>426</v>
      </c>
      <c r="G16224" t="s">
        <v>57</v>
      </c>
      <c r="H16224" t="s">
        <v>46</v>
      </c>
      <c r="I16224" t="s">
        <v>47</v>
      </c>
      <c r="J16224" t="s">
        <v>48</v>
      </c>
      <c r="K16224" t="s">
        <v>4871</v>
      </c>
      <c r="L16224">
        <v>2</v>
      </c>
      <c r="M16224" s="1">
        <v>41426</v>
      </c>
      <c r="N16224" s="2">
        <v>41426</v>
      </c>
      <c r="O16224" t="s">
        <v>439</v>
      </c>
      <c r="P16224">
        <v>2013</v>
      </c>
      <c r="Q16224" s="1">
        <v>41426</v>
      </c>
      <c r="R16224" s="1">
        <v>41626</v>
      </c>
      <c r="S16224">
        <v>200000</v>
      </c>
      <c r="T16224">
        <v>0</v>
      </c>
      <c r="U16224">
        <v>0</v>
      </c>
      <c r="V16224">
        <v>0</v>
      </c>
      <c r="W16224">
        <v>0</v>
      </c>
      <c r="X16224">
        <v>0</v>
      </c>
      <c r="Y16224">
        <v>0</v>
      </c>
      <c r="Z16224">
        <v>0</v>
      </c>
      <c r="AA16224">
        <v>0</v>
      </c>
      <c r="AB16224">
        <v>0</v>
      </c>
      <c r="AC16224">
        <v>0</v>
      </c>
      <c r="AD16224">
        <v>0</v>
      </c>
      <c r="AE16224">
        <v>0</v>
      </c>
      <c r="AF16224">
        <v>0</v>
      </c>
      <c r="AG16224">
        <v>0</v>
      </c>
      <c r="AH16224">
        <v>0</v>
      </c>
      <c r="AI16224">
        <v>0</v>
      </c>
      <c r="AJ16224">
        <v>0</v>
      </c>
      <c r="AK16224">
        <v>0</v>
      </c>
      <c r="AL16224">
        <v>0</v>
      </c>
      <c r="AM16224">
        <v>0</v>
      </c>
    </row>
    <row r="16225" spans="1:39" x14ac:dyDescent="0.45">
      <c r="A16225" t="s">
        <v>62089</v>
      </c>
      <c r="B16225" t="s">
        <v>62090</v>
      </c>
      <c r="D16225" t="s">
        <v>293</v>
      </c>
      <c r="E16225" t="s">
        <v>294</v>
      </c>
      <c r="F16225" t="s">
        <v>62091</v>
      </c>
      <c r="G16225" t="s">
        <v>57</v>
      </c>
      <c r="H16225" t="s">
        <v>46</v>
      </c>
      <c r="I16225" t="s">
        <v>1095</v>
      </c>
      <c r="J16225" t="s">
        <v>1096</v>
      </c>
      <c r="K16225" t="s">
        <v>1177</v>
      </c>
      <c r="L16225">
        <v>1</v>
      </c>
      <c r="M16225" s="1">
        <v>38718</v>
      </c>
      <c r="N16225" s="2">
        <v>38718</v>
      </c>
      <c r="O16225" t="s">
        <v>430</v>
      </c>
      <c r="P16225">
        <v>2006</v>
      </c>
      <c r="Q16225" s="1">
        <v>40436</v>
      </c>
      <c r="R16225" s="1">
        <v>40436</v>
      </c>
      <c r="S16225">
        <v>0</v>
      </c>
      <c r="T16225">
        <v>1082192</v>
      </c>
      <c r="U16225">
        <v>0</v>
      </c>
      <c r="V16225">
        <v>0</v>
      </c>
      <c r="W16225">
        <v>0</v>
      </c>
      <c r="X16225">
        <v>0</v>
      </c>
      <c r="Y16225">
        <v>0</v>
      </c>
      <c r="Z16225">
        <v>0</v>
      </c>
      <c r="AA16225">
        <v>0</v>
      </c>
      <c r="AB16225">
        <v>0</v>
      </c>
      <c r="AC16225">
        <v>0</v>
      </c>
      <c r="AD16225">
        <v>0</v>
      </c>
      <c r="AE16225">
        <v>0</v>
      </c>
      <c r="AF16225">
        <v>0</v>
      </c>
      <c r="AG16225">
        <v>0</v>
      </c>
      <c r="AH16225">
        <v>0</v>
      </c>
      <c r="AI16225">
        <v>0</v>
      </c>
      <c r="AJ16225">
        <v>0</v>
      </c>
      <c r="AK16225">
        <v>0</v>
      </c>
      <c r="AL16225">
        <v>0</v>
      </c>
      <c r="AM16225">
        <v>0</v>
      </c>
    </row>
    <row r="16226" spans="1:39" x14ac:dyDescent="0.45">
      <c r="A16226" t="s">
        <v>62092</v>
      </c>
      <c r="B16226" t="s">
        <v>62093</v>
      </c>
      <c r="C16226" t="s">
        <v>62094</v>
      </c>
      <c r="D16226" t="s">
        <v>1474</v>
      </c>
      <c r="E16226" t="s">
        <v>1475</v>
      </c>
      <c r="F16226" t="s">
        <v>1047</v>
      </c>
      <c r="G16226" t="s">
        <v>57</v>
      </c>
      <c r="L16226">
        <v>1</v>
      </c>
      <c r="M16226" s="1">
        <v>39336</v>
      </c>
      <c r="N16226" s="2">
        <v>39326</v>
      </c>
      <c r="O16226" t="s">
        <v>672</v>
      </c>
      <c r="P16226">
        <v>2007</v>
      </c>
      <c r="Q16226" s="1">
        <v>41514</v>
      </c>
      <c r="R16226" s="1">
        <v>41514</v>
      </c>
      <c r="S16226">
        <v>0</v>
      </c>
      <c r="T16226">
        <v>5000000</v>
      </c>
      <c r="U16226">
        <v>0</v>
      </c>
      <c r="V16226">
        <v>0</v>
      </c>
      <c r="W16226">
        <v>0</v>
      </c>
      <c r="X16226">
        <v>0</v>
      </c>
      <c r="Y16226">
        <v>0</v>
      </c>
      <c r="Z16226">
        <v>0</v>
      </c>
      <c r="AA16226">
        <v>0</v>
      </c>
      <c r="AB16226">
        <v>0</v>
      </c>
      <c r="AC16226">
        <v>0</v>
      </c>
      <c r="AD16226">
        <v>0</v>
      </c>
      <c r="AE16226">
        <v>0</v>
      </c>
      <c r="AF16226">
        <v>0</v>
      </c>
      <c r="AG16226">
        <v>0</v>
      </c>
      <c r="AH16226">
        <v>0</v>
      </c>
      <c r="AI16226">
        <v>0</v>
      </c>
      <c r="AJ16226">
        <v>0</v>
      </c>
      <c r="AK16226">
        <v>0</v>
      </c>
      <c r="AL16226">
        <v>0</v>
      </c>
      <c r="AM16226">
        <v>0</v>
      </c>
    </row>
    <row r="16227" spans="1:39" x14ac:dyDescent="0.45">
      <c r="A16227" t="s">
        <v>62095</v>
      </c>
      <c r="B16227" t="s">
        <v>62096</v>
      </c>
      <c r="C16227" t="s">
        <v>62097</v>
      </c>
      <c r="D16227" t="s">
        <v>34464</v>
      </c>
      <c r="E16227" t="s">
        <v>2254</v>
      </c>
      <c r="F16227" t="s">
        <v>2557</v>
      </c>
      <c r="G16227" t="s">
        <v>57</v>
      </c>
      <c r="H16227" t="s">
        <v>46</v>
      </c>
      <c r="I16227" t="s">
        <v>91</v>
      </c>
      <c r="J16227" t="s">
        <v>8387</v>
      </c>
      <c r="K16227" t="s">
        <v>8387</v>
      </c>
      <c r="L16227">
        <v>1</v>
      </c>
      <c r="M16227" s="1">
        <v>36161</v>
      </c>
      <c r="N16227" s="2">
        <v>36161</v>
      </c>
      <c r="O16227" t="s">
        <v>1121</v>
      </c>
      <c r="P16227">
        <v>1999</v>
      </c>
      <c r="Q16227" s="1">
        <v>39874</v>
      </c>
      <c r="R16227" s="1">
        <v>39874</v>
      </c>
      <c r="S16227">
        <v>0</v>
      </c>
      <c r="T16227">
        <v>6000000</v>
      </c>
      <c r="U16227">
        <v>0</v>
      </c>
      <c r="V16227">
        <v>0</v>
      </c>
      <c r="W16227">
        <v>0</v>
      </c>
      <c r="X16227">
        <v>0</v>
      </c>
      <c r="Y16227">
        <v>0</v>
      </c>
      <c r="Z16227">
        <v>0</v>
      </c>
      <c r="AA16227">
        <v>0</v>
      </c>
      <c r="AB16227">
        <v>0</v>
      </c>
      <c r="AC16227">
        <v>0</v>
      </c>
      <c r="AD16227">
        <v>0</v>
      </c>
      <c r="AE16227">
        <v>0</v>
      </c>
      <c r="AF16227">
        <v>0</v>
      </c>
      <c r="AG16227">
        <v>0</v>
      </c>
      <c r="AH16227">
        <v>6000000</v>
      </c>
      <c r="AI16227">
        <v>0</v>
      </c>
      <c r="AJ16227">
        <v>0</v>
      </c>
      <c r="AK16227">
        <v>0</v>
      </c>
      <c r="AL16227">
        <v>0</v>
      </c>
      <c r="AM16227">
        <v>0</v>
      </c>
    </row>
    <row r="16228" spans="1:39" x14ac:dyDescent="0.45">
      <c r="A16228" t="s">
        <v>62098</v>
      </c>
      <c r="B16228" t="s">
        <v>62099</v>
      </c>
      <c r="C16228" t="s">
        <v>62100</v>
      </c>
      <c r="D16228" t="s">
        <v>62101</v>
      </c>
      <c r="E16228" t="s">
        <v>1475</v>
      </c>
      <c r="F16228" t="s">
        <v>114</v>
      </c>
      <c r="G16228" t="s">
        <v>45</v>
      </c>
      <c r="H16228" t="s">
        <v>192</v>
      </c>
      <c r="J16228" t="s">
        <v>1656</v>
      </c>
      <c r="K16228" t="s">
        <v>1656</v>
      </c>
      <c r="L16228">
        <v>1</v>
      </c>
      <c r="M16228" s="1">
        <v>40179</v>
      </c>
      <c r="N16228" s="2">
        <v>40179</v>
      </c>
      <c r="O16228" t="s">
        <v>118</v>
      </c>
      <c r="P16228">
        <v>2010</v>
      </c>
      <c r="Q16228" s="1">
        <v>40968</v>
      </c>
      <c r="R16228" s="1">
        <v>40968</v>
      </c>
      <c r="S16228">
        <v>0</v>
      </c>
      <c r="T16228">
        <v>0</v>
      </c>
      <c r="U16228">
        <v>0</v>
      </c>
      <c r="V16228">
        <v>0</v>
      </c>
      <c r="W16228">
        <v>0</v>
      </c>
      <c r="X16228">
        <v>0</v>
      </c>
      <c r="Y16228">
        <v>0</v>
      </c>
      <c r="Z16228">
        <v>0</v>
      </c>
      <c r="AA16228">
        <v>0</v>
      </c>
      <c r="AB16228">
        <v>0</v>
      </c>
      <c r="AC16228">
        <v>0</v>
      </c>
      <c r="AD16228">
        <v>0</v>
      </c>
      <c r="AE16228">
        <v>0</v>
      </c>
      <c r="AF16228">
        <v>0</v>
      </c>
      <c r="AG16228">
        <v>0</v>
      </c>
      <c r="AH16228">
        <v>0</v>
      </c>
      <c r="AI16228">
        <v>0</v>
      </c>
      <c r="AJ16228">
        <v>0</v>
      </c>
      <c r="AK16228">
        <v>0</v>
      </c>
      <c r="AL16228">
        <v>0</v>
      </c>
      <c r="AM16228">
        <v>0</v>
      </c>
    </row>
    <row r="16229" spans="1:39" x14ac:dyDescent="0.45">
      <c r="A16229" t="s">
        <v>62102</v>
      </c>
      <c r="B16229" t="s">
        <v>62103</v>
      </c>
      <c r="F16229" t="s">
        <v>73</v>
      </c>
      <c r="G16229" t="s">
        <v>57</v>
      </c>
      <c r="H16229" t="s">
        <v>46</v>
      </c>
      <c r="I16229" t="s">
        <v>58</v>
      </c>
      <c r="J16229" t="s">
        <v>198</v>
      </c>
      <c r="K16229" t="s">
        <v>1623</v>
      </c>
      <c r="L16229">
        <v>1</v>
      </c>
      <c r="M16229" s="1">
        <v>36526</v>
      </c>
      <c r="N16229" s="2">
        <v>36526</v>
      </c>
      <c r="O16229" t="s">
        <v>255</v>
      </c>
      <c r="P16229">
        <v>2000</v>
      </c>
      <c r="Q16229" s="1">
        <v>39755</v>
      </c>
      <c r="R16229" s="1">
        <v>39755</v>
      </c>
      <c r="S16229">
        <v>0</v>
      </c>
      <c r="T16229">
        <v>1500000</v>
      </c>
      <c r="U16229">
        <v>0</v>
      </c>
      <c r="V16229">
        <v>0</v>
      </c>
      <c r="W16229">
        <v>0</v>
      </c>
      <c r="X16229">
        <v>0</v>
      </c>
      <c r="Y16229">
        <v>0</v>
      </c>
      <c r="Z16229">
        <v>0</v>
      </c>
      <c r="AA16229">
        <v>0</v>
      </c>
      <c r="AB16229">
        <v>0</v>
      </c>
      <c r="AC16229">
        <v>0</v>
      </c>
      <c r="AD16229">
        <v>0</v>
      </c>
      <c r="AE16229">
        <v>0</v>
      </c>
      <c r="AF16229">
        <v>1500000</v>
      </c>
      <c r="AG16229">
        <v>0</v>
      </c>
      <c r="AH16229">
        <v>0</v>
      </c>
      <c r="AI16229">
        <v>0</v>
      </c>
      <c r="AJ16229">
        <v>0</v>
      </c>
      <c r="AK16229">
        <v>0</v>
      </c>
      <c r="AL16229">
        <v>0</v>
      </c>
      <c r="AM16229">
        <v>0</v>
      </c>
    </row>
    <row r="16230" spans="1:39" x14ac:dyDescent="0.45">
      <c r="A16230" t="s">
        <v>62104</v>
      </c>
      <c r="B16230" t="s">
        <v>62105</v>
      </c>
      <c r="C16230" t="s">
        <v>62106</v>
      </c>
      <c r="D16230" t="s">
        <v>62107</v>
      </c>
      <c r="E16230" t="s">
        <v>27835</v>
      </c>
      <c r="F16230" t="s">
        <v>114</v>
      </c>
      <c r="G16230" t="s">
        <v>57</v>
      </c>
      <c r="H16230" t="s">
        <v>46</v>
      </c>
      <c r="I16230" t="s">
        <v>58</v>
      </c>
      <c r="J16230" t="s">
        <v>59</v>
      </c>
      <c r="K16230" t="s">
        <v>59</v>
      </c>
      <c r="L16230">
        <v>1</v>
      </c>
      <c r="M16230" s="1">
        <v>38718</v>
      </c>
      <c r="N16230" s="2">
        <v>38718</v>
      </c>
      <c r="O16230" t="s">
        <v>430</v>
      </c>
      <c r="P16230">
        <v>2006</v>
      </c>
      <c r="Q16230" s="1">
        <v>41814</v>
      </c>
      <c r="R16230" s="1">
        <v>41814</v>
      </c>
      <c r="S16230">
        <v>0</v>
      </c>
      <c r="T16230">
        <v>0</v>
      </c>
      <c r="U16230">
        <v>0</v>
      </c>
      <c r="V16230">
        <v>0</v>
      </c>
      <c r="W16230">
        <v>0</v>
      </c>
      <c r="X16230">
        <v>0</v>
      </c>
      <c r="Y16230">
        <v>0</v>
      </c>
      <c r="Z16230">
        <v>0</v>
      </c>
      <c r="AA16230">
        <v>0</v>
      </c>
      <c r="AB16230">
        <v>0</v>
      </c>
      <c r="AC16230">
        <v>0</v>
      </c>
      <c r="AD16230">
        <v>0</v>
      </c>
      <c r="AE16230">
        <v>0</v>
      </c>
      <c r="AF16230">
        <v>0</v>
      </c>
      <c r="AG16230">
        <v>0</v>
      </c>
      <c r="AH16230">
        <v>0</v>
      </c>
      <c r="AI16230">
        <v>0</v>
      </c>
      <c r="AJ16230">
        <v>0</v>
      </c>
      <c r="AK16230">
        <v>0</v>
      </c>
      <c r="AL16230">
        <v>0</v>
      </c>
      <c r="AM16230">
        <v>0</v>
      </c>
    </row>
    <row r="16231" spans="1:39" x14ac:dyDescent="0.45">
      <c r="A16231" t="s">
        <v>62108</v>
      </c>
      <c r="B16231" t="s">
        <v>62109</v>
      </c>
      <c r="C16231" t="s">
        <v>62110</v>
      </c>
      <c r="D16231" t="s">
        <v>774</v>
      </c>
      <c r="E16231" t="s">
        <v>775</v>
      </c>
      <c r="F16231" t="s">
        <v>4236</v>
      </c>
      <c r="G16231" t="s">
        <v>57</v>
      </c>
      <c r="L16231">
        <v>2</v>
      </c>
      <c r="Q16231" s="1">
        <v>39659</v>
      </c>
      <c r="R16231" s="1">
        <v>40501</v>
      </c>
      <c r="S16231">
        <v>0</v>
      </c>
      <c r="T16231">
        <v>2750000</v>
      </c>
      <c r="U16231">
        <v>0</v>
      </c>
      <c r="V16231">
        <v>0</v>
      </c>
      <c r="W16231">
        <v>0</v>
      </c>
      <c r="X16231">
        <v>0</v>
      </c>
      <c r="Y16231">
        <v>0</v>
      </c>
      <c r="Z16231">
        <v>0</v>
      </c>
      <c r="AA16231">
        <v>0</v>
      </c>
      <c r="AB16231">
        <v>0</v>
      </c>
      <c r="AC16231">
        <v>0</v>
      </c>
      <c r="AD16231">
        <v>0</v>
      </c>
      <c r="AE16231">
        <v>0</v>
      </c>
      <c r="AF16231">
        <v>0</v>
      </c>
      <c r="AG16231">
        <v>2750000</v>
      </c>
      <c r="AH16231">
        <v>0</v>
      </c>
      <c r="AI16231">
        <v>0</v>
      </c>
      <c r="AJ16231">
        <v>0</v>
      </c>
      <c r="AK16231">
        <v>0</v>
      </c>
      <c r="AL16231">
        <v>0</v>
      </c>
      <c r="AM16231">
        <v>0</v>
      </c>
    </row>
    <row r="16232" spans="1:39" x14ac:dyDescent="0.45">
      <c r="A16232" t="s">
        <v>62111</v>
      </c>
      <c r="B16232" t="s">
        <v>62112</v>
      </c>
      <c r="C16232" t="s">
        <v>62113</v>
      </c>
      <c r="D16232" t="s">
        <v>62114</v>
      </c>
      <c r="E16232" t="s">
        <v>1616</v>
      </c>
      <c r="F16232" t="s">
        <v>114</v>
      </c>
      <c r="G16232" t="s">
        <v>57</v>
      </c>
      <c r="H16232" t="s">
        <v>214</v>
      </c>
      <c r="J16232" t="s">
        <v>215</v>
      </c>
      <c r="K16232" t="s">
        <v>215</v>
      </c>
      <c r="L16232">
        <v>1</v>
      </c>
      <c r="M16232" s="1">
        <v>40126</v>
      </c>
      <c r="N16232" s="2">
        <v>40118</v>
      </c>
      <c r="O16232" t="s">
        <v>702</v>
      </c>
      <c r="P16232">
        <v>2009</v>
      </c>
      <c r="Q16232" s="1">
        <v>39934</v>
      </c>
      <c r="R16232" s="1">
        <v>39934</v>
      </c>
      <c r="S16232">
        <v>0</v>
      </c>
      <c r="T16232">
        <v>0</v>
      </c>
      <c r="U16232">
        <v>0</v>
      </c>
      <c r="V16232">
        <v>0</v>
      </c>
      <c r="W16232">
        <v>0</v>
      </c>
      <c r="X16232">
        <v>0</v>
      </c>
      <c r="Y16232">
        <v>0</v>
      </c>
      <c r="Z16232">
        <v>0</v>
      </c>
      <c r="AA16232">
        <v>0</v>
      </c>
      <c r="AB16232">
        <v>0</v>
      </c>
      <c r="AC16232">
        <v>0</v>
      </c>
      <c r="AD16232">
        <v>0</v>
      </c>
      <c r="AE16232">
        <v>0</v>
      </c>
      <c r="AF16232">
        <v>0</v>
      </c>
      <c r="AG16232">
        <v>0</v>
      </c>
      <c r="AH16232">
        <v>0</v>
      </c>
      <c r="AI16232">
        <v>0</v>
      </c>
      <c r="AJ16232">
        <v>0</v>
      </c>
      <c r="AK16232">
        <v>0</v>
      </c>
      <c r="AL16232">
        <v>0</v>
      </c>
      <c r="AM16232">
        <v>0</v>
      </c>
    </row>
    <row r="16233" spans="1:39" x14ac:dyDescent="0.45">
      <c r="A16233" t="s">
        <v>62115</v>
      </c>
      <c r="B16233" t="s">
        <v>62116</v>
      </c>
      <c r="C16233" t="s">
        <v>62117</v>
      </c>
      <c r="D16233" t="s">
        <v>88</v>
      </c>
      <c r="E16233" t="s">
        <v>89</v>
      </c>
      <c r="F16233" t="s">
        <v>62118</v>
      </c>
      <c r="G16233" t="s">
        <v>57</v>
      </c>
      <c r="H16233" t="s">
        <v>46</v>
      </c>
      <c r="I16233" t="s">
        <v>648</v>
      </c>
      <c r="J16233" t="s">
        <v>649</v>
      </c>
      <c r="K16233" t="s">
        <v>649</v>
      </c>
      <c r="L16233">
        <v>3</v>
      </c>
      <c r="M16233" s="1">
        <v>37622</v>
      </c>
      <c r="N16233" s="2">
        <v>37622</v>
      </c>
      <c r="O16233" t="s">
        <v>854</v>
      </c>
      <c r="P16233">
        <v>2003</v>
      </c>
      <c r="Q16233" s="1">
        <v>39581</v>
      </c>
      <c r="R16233" s="1">
        <v>41474</v>
      </c>
      <c r="S16233">
        <v>0</v>
      </c>
      <c r="T16233">
        <v>14060000</v>
      </c>
      <c r="U16233">
        <v>0</v>
      </c>
      <c r="V16233">
        <v>0</v>
      </c>
      <c r="W16233">
        <v>0</v>
      </c>
      <c r="X16233">
        <v>0</v>
      </c>
      <c r="Y16233">
        <v>0</v>
      </c>
      <c r="Z16233">
        <v>0</v>
      </c>
      <c r="AA16233">
        <v>0</v>
      </c>
      <c r="AB16233">
        <v>0</v>
      </c>
      <c r="AC16233">
        <v>0</v>
      </c>
      <c r="AD16233">
        <v>0</v>
      </c>
      <c r="AE16233">
        <v>0</v>
      </c>
      <c r="AF16233">
        <v>0</v>
      </c>
      <c r="AG16233">
        <v>0</v>
      </c>
      <c r="AH16233">
        <v>0</v>
      </c>
      <c r="AI16233">
        <v>0</v>
      </c>
      <c r="AJ16233">
        <v>0</v>
      </c>
      <c r="AK16233">
        <v>0</v>
      </c>
      <c r="AL16233">
        <v>0</v>
      </c>
      <c r="AM16233">
        <v>0</v>
      </c>
    </row>
    <row r="16234" spans="1:39" x14ac:dyDescent="0.45">
      <c r="A16234" t="s">
        <v>62119</v>
      </c>
      <c r="B16234" t="s">
        <v>62120</v>
      </c>
      <c r="C16234" t="s">
        <v>62121</v>
      </c>
      <c r="D16234" t="s">
        <v>54</v>
      </c>
      <c r="E16234" t="s">
        <v>55</v>
      </c>
      <c r="F16234" t="s">
        <v>62122</v>
      </c>
      <c r="G16234" t="s">
        <v>57</v>
      </c>
      <c r="H16234" t="s">
        <v>664</v>
      </c>
      <c r="J16234" t="s">
        <v>1943</v>
      </c>
      <c r="K16234" t="s">
        <v>1943</v>
      </c>
      <c r="L16234">
        <v>3</v>
      </c>
      <c r="M16234" s="1">
        <v>40102</v>
      </c>
      <c r="N16234" s="2">
        <v>40087</v>
      </c>
      <c r="O16234" t="s">
        <v>702</v>
      </c>
      <c r="P16234">
        <v>2009</v>
      </c>
      <c r="Q16234" s="1">
        <v>40603</v>
      </c>
      <c r="R16234" s="1">
        <v>41933</v>
      </c>
      <c r="S16234">
        <v>413612</v>
      </c>
      <c r="T16234">
        <v>0</v>
      </c>
      <c r="U16234">
        <v>0</v>
      </c>
      <c r="V16234">
        <v>0</v>
      </c>
      <c r="W16234">
        <v>0</v>
      </c>
      <c r="X16234">
        <v>0</v>
      </c>
      <c r="Y16234">
        <v>0</v>
      </c>
      <c r="Z16234">
        <v>0</v>
      </c>
      <c r="AA16234">
        <v>0</v>
      </c>
      <c r="AB16234">
        <v>0</v>
      </c>
      <c r="AC16234">
        <v>0</v>
      </c>
      <c r="AD16234">
        <v>0</v>
      </c>
      <c r="AE16234">
        <v>0</v>
      </c>
      <c r="AF16234">
        <v>0</v>
      </c>
      <c r="AG16234">
        <v>0</v>
      </c>
      <c r="AH16234">
        <v>0</v>
      </c>
      <c r="AI16234">
        <v>0</v>
      </c>
      <c r="AJ16234">
        <v>0</v>
      </c>
      <c r="AK16234">
        <v>0</v>
      </c>
      <c r="AL16234">
        <v>0</v>
      </c>
      <c r="AM16234">
        <v>0</v>
      </c>
    </row>
    <row r="16235" spans="1:39" x14ac:dyDescent="0.45">
      <c r="A16235" t="s">
        <v>62123</v>
      </c>
      <c r="B16235" t="s">
        <v>62124</v>
      </c>
      <c r="C16235" t="s">
        <v>62125</v>
      </c>
      <c r="D16235" t="s">
        <v>558</v>
      </c>
      <c r="E16235" t="s">
        <v>559</v>
      </c>
      <c r="F16235" t="s">
        <v>73</v>
      </c>
      <c r="G16235" t="s">
        <v>101</v>
      </c>
      <c r="H16235" t="s">
        <v>46</v>
      </c>
      <c r="I16235" t="s">
        <v>58</v>
      </c>
      <c r="J16235" t="s">
        <v>198</v>
      </c>
      <c r="K16235" t="s">
        <v>199</v>
      </c>
      <c r="L16235">
        <v>1</v>
      </c>
      <c r="M16235" s="1">
        <v>39083</v>
      </c>
      <c r="N16235" s="2">
        <v>39083</v>
      </c>
      <c r="O16235" t="s">
        <v>110</v>
      </c>
      <c r="P16235">
        <v>2007</v>
      </c>
      <c r="Q16235" s="1">
        <v>39518</v>
      </c>
      <c r="R16235" s="1">
        <v>39518</v>
      </c>
      <c r="S16235">
        <v>0</v>
      </c>
      <c r="T16235">
        <v>1500000</v>
      </c>
      <c r="U16235">
        <v>0</v>
      </c>
      <c r="V16235">
        <v>0</v>
      </c>
      <c r="W16235">
        <v>0</v>
      </c>
      <c r="X16235">
        <v>0</v>
      </c>
      <c r="Y16235">
        <v>0</v>
      </c>
      <c r="Z16235">
        <v>0</v>
      </c>
      <c r="AA16235">
        <v>0</v>
      </c>
      <c r="AB16235">
        <v>0</v>
      </c>
      <c r="AC16235">
        <v>0</v>
      </c>
      <c r="AD16235">
        <v>0</v>
      </c>
      <c r="AE16235">
        <v>0</v>
      </c>
      <c r="AF16235">
        <v>1500000</v>
      </c>
      <c r="AG16235">
        <v>0</v>
      </c>
      <c r="AH16235">
        <v>0</v>
      </c>
      <c r="AI16235">
        <v>0</v>
      </c>
      <c r="AJ16235">
        <v>0</v>
      </c>
      <c r="AK16235">
        <v>0</v>
      </c>
      <c r="AL16235">
        <v>0</v>
      </c>
      <c r="AM16235">
        <v>0</v>
      </c>
    </row>
    <row r="16236" spans="1:39" x14ac:dyDescent="0.45">
      <c r="A16236" t="s">
        <v>62126</v>
      </c>
      <c r="B16236" t="s">
        <v>62127</v>
      </c>
      <c r="C16236" t="s">
        <v>62128</v>
      </c>
      <c r="D16236" t="s">
        <v>62129</v>
      </c>
      <c r="E16236" t="s">
        <v>62130</v>
      </c>
      <c r="F16236" t="s">
        <v>62131</v>
      </c>
      <c r="G16236" t="s">
        <v>57</v>
      </c>
      <c r="H16236" t="s">
        <v>46</v>
      </c>
      <c r="I16236" t="s">
        <v>58</v>
      </c>
      <c r="J16236" t="s">
        <v>198</v>
      </c>
      <c r="K16236" t="s">
        <v>199</v>
      </c>
      <c r="L16236">
        <v>3</v>
      </c>
      <c r="M16236" s="1">
        <v>40787</v>
      </c>
      <c r="N16236" s="2">
        <v>40787</v>
      </c>
      <c r="O16236" t="s">
        <v>250</v>
      </c>
      <c r="P16236">
        <v>2011</v>
      </c>
      <c r="Q16236" s="1">
        <v>40695</v>
      </c>
      <c r="R16236" s="1">
        <v>41905</v>
      </c>
      <c r="S16236">
        <v>2475000</v>
      </c>
      <c r="T16236">
        <v>3500000</v>
      </c>
      <c r="U16236">
        <v>0</v>
      </c>
      <c r="V16236">
        <v>0</v>
      </c>
      <c r="W16236">
        <v>0</v>
      </c>
      <c r="X16236">
        <v>0</v>
      </c>
      <c r="Y16236">
        <v>0</v>
      </c>
      <c r="Z16236">
        <v>0</v>
      </c>
      <c r="AA16236">
        <v>0</v>
      </c>
      <c r="AB16236">
        <v>0</v>
      </c>
      <c r="AC16236">
        <v>0</v>
      </c>
      <c r="AD16236">
        <v>0</v>
      </c>
      <c r="AE16236">
        <v>0</v>
      </c>
      <c r="AF16236">
        <v>0</v>
      </c>
      <c r="AG16236">
        <v>0</v>
      </c>
      <c r="AH16236">
        <v>0</v>
      </c>
      <c r="AI16236">
        <v>0</v>
      </c>
      <c r="AJ16236">
        <v>0</v>
      </c>
      <c r="AK16236">
        <v>0</v>
      </c>
      <c r="AL16236">
        <v>0</v>
      </c>
      <c r="AM16236">
        <v>0</v>
      </c>
    </row>
    <row r="16237" spans="1:39" x14ac:dyDescent="0.45">
      <c r="A16237" t="s">
        <v>62132</v>
      </c>
      <c r="B16237" t="s">
        <v>62133</v>
      </c>
      <c r="C16237" t="s">
        <v>62134</v>
      </c>
      <c r="D16237" t="s">
        <v>62135</v>
      </c>
      <c r="E16237" t="s">
        <v>1216</v>
      </c>
      <c r="F16237" t="s">
        <v>62136</v>
      </c>
      <c r="G16237" t="s">
        <v>57</v>
      </c>
      <c r="H16237" t="s">
        <v>46</v>
      </c>
      <c r="I16237" t="s">
        <v>136</v>
      </c>
      <c r="J16237" t="s">
        <v>57882</v>
      </c>
      <c r="K16237" t="s">
        <v>11777</v>
      </c>
      <c r="L16237">
        <v>3</v>
      </c>
      <c r="Q16237" s="1">
        <v>41521</v>
      </c>
      <c r="R16237" s="1">
        <v>41947</v>
      </c>
      <c r="S16237">
        <v>0</v>
      </c>
      <c r="T16237">
        <v>8815352</v>
      </c>
      <c r="U16237">
        <v>0</v>
      </c>
      <c r="V16237">
        <v>0</v>
      </c>
      <c r="W16237">
        <v>0</v>
      </c>
      <c r="X16237">
        <v>0</v>
      </c>
      <c r="Y16237">
        <v>0</v>
      </c>
      <c r="Z16237">
        <v>0</v>
      </c>
      <c r="AA16237">
        <v>0</v>
      </c>
      <c r="AB16237">
        <v>0</v>
      </c>
      <c r="AC16237">
        <v>0</v>
      </c>
      <c r="AD16237">
        <v>0</v>
      </c>
      <c r="AE16237">
        <v>325000</v>
      </c>
      <c r="AF16237">
        <v>8815352</v>
      </c>
      <c r="AG16237">
        <v>0</v>
      </c>
      <c r="AH16237">
        <v>0</v>
      </c>
      <c r="AI16237">
        <v>0</v>
      </c>
      <c r="AJ16237">
        <v>0</v>
      </c>
      <c r="AK16237">
        <v>0</v>
      </c>
      <c r="AL16237">
        <v>0</v>
      </c>
      <c r="AM16237">
        <v>0</v>
      </c>
    </row>
    <row r="16238" spans="1:39" x14ac:dyDescent="0.45">
      <c r="A16238" t="s">
        <v>62137</v>
      </c>
      <c r="B16238" t="s">
        <v>62138</v>
      </c>
      <c r="C16238" t="s">
        <v>62139</v>
      </c>
      <c r="D16238" t="s">
        <v>389</v>
      </c>
      <c r="E16238" t="s">
        <v>390</v>
      </c>
      <c r="F16238" t="s">
        <v>553</v>
      </c>
      <c r="G16238" t="s">
        <v>57</v>
      </c>
      <c r="H16238" t="s">
        <v>46</v>
      </c>
      <c r="I16238" t="s">
        <v>1258</v>
      </c>
      <c r="J16238" t="s">
        <v>1259</v>
      </c>
      <c r="K16238" t="s">
        <v>21232</v>
      </c>
      <c r="L16238">
        <v>1</v>
      </c>
      <c r="M16238" s="1">
        <v>25204</v>
      </c>
      <c r="N16238" s="2">
        <v>25204</v>
      </c>
      <c r="O16238" t="s">
        <v>14855</v>
      </c>
      <c r="P16238">
        <v>1969</v>
      </c>
      <c r="Q16238" s="1">
        <v>41700</v>
      </c>
      <c r="R16238" s="1">
        <v>41700</v>
      </c>
      <c r="S16238">
        <v>0</v>
      </c>
      <c r="T16238">
        <v>0</v>
      </c>
      <c r="U16238">
        <v>0</v>
      </c>
      <c r="V16238">
        <v>0</v>
      </c>
      <c r="W16238">
        <v>0</v>
      </c>
      <c r="X16238">
        <v>0</v>
      </c>
      <c r="Y16238">
        <v>0</v>
      </c>
      <c r="Z16238">
        <v>0</v>
      </c>
      <c r="AA16238">
        <v>0</v>
      </c>
      <c r="AB16238">
        <v>30000000</v>
      </c>
      <c r="AC16238">
        <v>0</v>
      </c>
      <c r="AD16238">
        <v>0</v>
      </c>
      <c r="AE16238">
        <v>0</v>
      </c>
      <c r="AF16238">
        <v>0</v>
      </c>
      <c r="AG16238">
        <v>0</v>
      </c>
      <c r="AH16238">
        <v>0</v>
      </c>
      <c r="AI16238">
        <v>0</v>
      </c>
      <c r="AJ16238">
        <v>0</v>
      </c>
      <c r="AK16238">
        <v>0</v>
      </c>
      <c r="AL16238">
        <v>0</v>
      </c>
      <c r="AM16238">
        <v>0</v>
      </c>
    </row>
    <row r="16239" spans="1:39" x14ac:dyDescent="0.45">
      <c r="A16239" t="s">
        <v>62140</v>
      </c>
      <c r="B16239" t="s">
        <v>62141</v>
      </c>
      <c r="F16239" s="3">
        <v>40000</v>
      </c>
      <c r="G16239" t="s">
        <v>57</v>
      </c>
      <c r="H16239" t="s">
        <v>46</v>
      </c>
      <c r="I16239" t="s">
        <v>2223</v>
      </c>
      <c r="J16239" t="s">
        <v>4151</v>
      </c>
      <c r="K16239" t="s">
        <v>4151</v>
      </c>
      <c r="L16239">
        <v>1</v>
      </c>
      <c r="Q16239" s="1">
        <v>41883</v>
      </c>
      <c r="R16239" s="1">
        <v>41883</v>
      </c>
      <c r="S16239">
        <v>40000</v>
      </c>
      <c r="T16239">
        <v>0</v>
      </c>
      <c r="U16239">
        <v>0</v>
      </c>
      <c r="V16239">
        <v>0</v>
      </c>
      <c r="W16239">
        <v>0</v>
      </c>
      <c r="X16239">
        <v>0</v>
      </c>
      <c r="Y16239">
        <v>0</v>
      </c>
      <c r="Z16239">
        <v>0</v>
      </c>
      <c r="AA16239">
        <v>0</v>
      </c>
      <c r="AB16239">
        <v>0</v>
      </c>
      <c r="AC16239">
        <v>0</v>
      </c>
      <c r="AD16239">
        <v>0</v>
      </c>
      <c r="AE16239">
        <v>0</v>
      </c>
      <c r="AF16239">
        <v>0</v>
      </c>
      <c r="AG16239">
        <v>0</v>
      </c>
      <c r="AH16239">
        <v>0</v>
      </c>
      <c r="AI16239">
        <v>0</v>
      </c>
      <c r="AJ16239">
        <v>0</v>
      </c>
      <c r="AK16239">
        <v>0</v>
      </c>
      <c r="AL16239">
        <v>0</v>
      </c>
      <c r="AM16239">
        <v>0</v>
      </c>
    </row>
    <row r="16240" spans="1:39" x14ac:dyDescent="0.45">
      <c r="A16240" t="s">
        <v>62142</v>
      </c>
      <c r="B16240" t="s">
        <v>62143</v>
      </c>
      <c r="C16240" t="s">
        <v>62144</v>
      </c>
      <c r="D16240" t="s">
        <v>774</v>
      </c>
      <c r="E16240" t="s">
        <v>775</v>
      </c>
      <c r="F16240" t="s">
        <v>114</v>
      </c>
      <c r="G16240" t="s">
        <v>57</v>
      </c>
      <c r="H16240" t="s">
        <v>46</v>
      </c>
      <c r="I16240" t="s">
        <v>91</v>
      </c>
      <c r="J16240" t="s">
        <v>3258</v>
      </c>
      <c r="K16240" t="s">
        <v>3258</v>
      </c>
      <c r="L16240">
        <v>1</v>
      </c>
      <c r="M16240" s="1">
        <v>40858</v>
      </c>
      <c r="N16240" s="2">
        <v>40848</v>
      </c>
      <c r="O16240" t="s">
        <v>94</v>
      </c>
      <c r="P16240">
        <v>2011</v>
      </c>
      <c r="Q16240" s="1">
        <v>41551</v>
      </c>
      <c r="R16240" s="1">
        <v>41551</v>
      </c>
      <c r="S16240">
        <v>0</v>
      </c>
      <c r="T16240">
        <v>0</v>
      </c>
      <c r="U16240">
        <v>0</v>
      </c>
      <c r="V16240">
        <v>0</v>
      </c>
      <c r="W16240">
        <v>0</v>
      </c>
      <c r="X16240">
        <v>0</v>
      </c>
      <c r="Y16240">
        <v>0</v>
      </c>
      <c r="Z16240">
        <v>0</v>
      </c>
      <c r="AA16240">
        <v>0</v>
      </c>
      <c r="AB16240">
        <v>0</v>
      </c>
      <c r="AC16240">
        <v>0</v>
      </c>
      <c r="AD16240">
        <v>0</v>
      </c>
      <c r="AE16240">
        <v>0</v>
      </c>
      <c r="AF16240">
        <v>0</v>
      </c>
      <c r="AG16240">
        <v>0</v>
      </c>
      <c r="AH16240">
        <v>0</v>
      </c>
      <c r="AI16240">
        <v>0</v>
      </c>
      <c r="AJ16240">
        <v>0</v>
      </c>
      <c r="AK16240">
        <v>0</v>
      </c>
      <c r="AL16240">
        <v>0</v>
      </c>
      <c r="AM16240">
        <v>0</v>
      </c>
    </row>
    <row r="16241" spans="1:39" x14ac:dyDescent="0.45">
      <c r="A16241" t="s">
        <v>62145</v>
      </c>
      <c r="B16241" t="s">
        <v>62146</v>
      </c>
      <c r="C16241" t="s">
        <v>62147</v>
      </c>
      <c r="D16241" t="s">
        <v>62148</v>
      </c>
      <c r="E16241" t="s">
        <v>2264</v>
      </c>
      <c r="F16241" t="s">
        <v>114</v>
      </c>
      <c r="G16241" t="s">
        <v>45</v>
      </c>
      <c r="H16241" t="s">
        <v>46</v>
      </c>
      <c r="I16241" t="s">
        <v>1228</v>
      </c>
      <c r="J16241" t="s">
        <v>1229</v>
      </c>
      <c r="K16241" t="s">
        <v>1229</v>
      </c>
      <c r="L16241">
        <v>1</v>
      </c>
      <c r="Q16241" s="1">
        <v>41053</v>
      </c>
      <c r="R16241" s="1">
        <v>41053</v>
      </c>
      <c r="S16241">
        <v>0</v>
      </c>
      <c r="T16241">
        <v>0</v>
      </c>
      <c r="U16241">
        <v>0</v>
      </c>
      <c r="V16241">
        <v>0</v>
      </c>
      <c r="W16241">
        <v>0</v>
      </c>
      <c r="X16241">
        <v>0</v>
      </c>
      <c r="Y16241">
        <v>0</v>
      </c>
      <c r="Z16241">
        <v>0</v>
      </c>
      <c r="AA16241">
        <v>0</v>
      </c>
      <c r="AB16241">
        <v>0</v>
      </c>
      <c r="AC16241">
        <v>0</v>
      </c>
      <c r="AD16241">
        <v>0</v>
      </c>
      <c r="AE16241">
        <v>0</v>
      </c>
      <c r="AF16241">
        <v>0</v>
      </c>
      <c r="AG16241">
        <v>0</v>
      </c>
      <c r="AH16241">
        <v>0</v>
      </c>
      <c r="AI16241">
        <v>0</v>
      </c>
      <c r="AJ16241">
        <v>0</v>
      </c>
      <c r="AK16241">
        <v>0</v>
      </c>
      <c r="AL16241">
        <v>0</v>
      </c>
      <c r="AM16241">
        <v>0</v>
      </c>
    </row>
    <row r="16242" spans="1:39" x14ac:dyDescent="0.45">
      <c r="A16242" t="s">
        <v>62149</v>
      </c>
      <c r="B16242" t="s">
        <v>62150</v>
      </c>
      <c r="C16242" t="s">
        <v>62151</v>
      </c>
      <c r="D16242" t="s">
        <v>35861</v>
      </c>
      <c r="E16242" t="s">
        <v>736</v>
      </c>
      <c r="F16242" t="s">
        <v>114</v>
      </c>
      <c r="G16242" t="s">
        <v>57</v>
      </c>
      <c r="H16242" t="s">
        <v>74</v>
      </c>
      <c r="J16242" t="s">
        <v>2983</v>
      </c>
      <c r="K16242" t="s">
        <v>2983</v>
      </c>
      <c r="L16242">
        <v>1</v>
      </c>
      <c r="M16242" s="1">
        <v>39264</v>
      </c>
      <c r="N16242" s="2">
        <v>39264</v>
      </c>
      <c r="O16242" t="s">
        <v>672</v>
      </c>
      <c r="P16242">
        <v>2007</v>
      </c>
      <c r="Q16242" s="1">
        <v>39356</v>
      </c>
      <c r="R16242" s="1">
        <v>39356</v>
      </c>
      <c r="S16242">
        <v>0</v>
      </c>
      <c r="T16242">
        <v>0</v>
      </c>
      <c r="U16242">
        <v>0</v>
      </c>
      <c r="V16242">
        <v>0</v>
      </c>
      <c r="W16242">
        <v>0</v>
      </c>
      <c r="X16242">
        <v>0</v>
      </c>
      <c r="Y16242">
        <v>0</v>
      </c>
      <c r="Z16242">
        <v>0</v>
      </c>
      <c r="AA16242">
        <v>0</v>
      </c>
      <c r="AB16242">
        <v>0</v>
      </c>
      <c r="AC16242">
        <v>0</v>
      </c>
      <c r="AD16242">
        <v>0</v>
      </c>
      <c r="AE16242">
        <v>0</v>
      </c>
      <c r="AF16242">
        <v>0</v>
      </c>
      <c r="AG16242">
        <v>0</v>
      </c>
      <c r="AH16242">
        <v>0</v>
      </c>
      <c r="AI16242">
        <v>0</v>
      </c>
      <c r="AJ16242">
        <v>0</v>
      </c>
      <c r="AK16242">
        <v>0</v>
      </c>
      <c r="AL16242">
        <v>0</v>
      </c>
      <c r="AM16242">
        <v>0</v>
      </c>
    </row>
    <row r="16243" spans="1:39" x14ac:dyDescent="0.45">
      <c r="A16243" t="s">
        <v>62152</v>
      </c>
      <c r="B16243" t="s">
        <v>62153</v>
      </c>
      <c r="C16243" t="s">
        <v>62154</v>
      </c>
      <c r="D16243" t="s">
        <v>40792</v>
      </c>
      <c r="E16243" t="s">
        <v>8309</v>
      </c>
      <c r="F16243" t="s">
        <v>62155</v>
      </c>
      <c r="G16243" t="s">
        <v>57</v>
      </c>
      <c r="H16243" t="s">
        <v>379</v>
      </c>
      <c r="J16243" t="s">
        <v>1200</v>
      </c>
      <c r="K16243" t="s">
        <v>1200</v>
      </c>
      <c r="L16243">
        <v>2</v>
      </c>
      <c r="M16243" s="1">
        <v>40909</v>
      </c>
      <c r="N16243" s="2">
        <v>40909</v>
      </c>
      <c r="O16243" t="s">
        <v>132</v>
      </c>
      <c r="P16243">
        <v>2012</v>
      </c>
      <c r="Q16243" s="1">
        <v>41366</v>
      </c>
      <c r="R16243" s="1">
        <v>41518</v>
      </c>
      <c r="S16243">
        <v>524260</v>
      </c>
      <c r="T16243">
        <v>0</v>
      </c>
      <c r="U16243">
        <v>0</v>
      </c>
      <c r="V16243">
        <v>0</v>
      </c>
      <c r="W16243">
        <v>0</v>
      </c>
      <c r="X16243">
        <v>0</v>
      </c>
      <c r="Y16243">
        <v>0</v>
      </c>
      <c r="Z16243">
        <v>0</v>
      </c>
      <c r="AA16243">
        <v>0</v>
      </c>
      <c r="AB16243">
        <v>0</v>
      </c>
      <c r="AC16243">
        <v>0</v>
      </c>
      <c r="AD16243">
        <v>0</v>
      </c>
      <c r="AE16243">
        <v>0</v>
      </c>
      <c r="AF16243">
        <v>0</v>
      </c>
      <c r="AG16243">
        <v>0</v>
      </c>
      <c r="AH16243">
        <v>0</v>
      </c>
      <c r="AI16243">
        <v>0</v>
      </c>
      <c r="AJ16243">
        <v>0</v>
      </c>
      <c r="AK16243">
        <v>0</v>
      </c>
      <c r="AL16243">
        <v>0</v>
      </c>
      <c r="AM16243">
        <v>0</v>
      </c>
    </row>
    <row r="16244" spans="1:39" x14ac:dyDescent="0.45">
      <c r="A16244" t="s">
        <v>62156</v>
      </c>
      <c r="B16244" t="s">
        <v>62157</v>
      </c>
      <c r="C16244" t="s">
        <v>62158</v>
      </c>
      <c r="D16244" t="s">
        <v>62159</v>
      </c>
      <c r="E16244" t="s">
        <v>3748</v>
      </c>
      <c r="F16244" s="3">
        <v>50000</v>
      </c>
      <c r="G16244" t="s">
        <v>57</v>
      </c>
      <c r="H16244" t="s">
        <v>46</v>
      </c>
      <c r="I16244" t="s">
        <v>91</v>
      </c>
      <c r="J16244" t="s">
        <v>156</v>
      </c>
      <c r="K16244" t="s">
        <v>156</v>
      </c>
      <c r="L16244">
        <v>1</v>
      </c>
      <c r="M16244" s="1">
        <v>41222</v>
      </c>
      <c r="N16244" s="2">
        <v>41214</v>
      </c>
      <c r="O16244" t="s">
        <v>67</v>
      </c>
      <c r="P16244">
        <v>2012</v>
      </c>
      <c r="Q16244" s="1">
        <v>41494</v>
      </c>
      <c r="R16244" s="1">
        <v>41494</v>
      </c>
      <c r="S16244">
        <v>0</v>
      </c>
      <c r="T16244">
        <v>0</v>
      </c>
      <c r="U16244">
        <v>0</v>
      </c>
      <c r="V16244">
        <v>0</v>
      </c>
      <c r="W16244">
        <v>0</v>
      </c>
      <c r="X16244">
        <v>50000</v>
      </c>
      <c r="Y16244">
        <v>0</v>
      </c>
      <c r="Z16244">
        <v>0</v>
      </c>
      <c r="AA16244">
        <v>0</v>
      </c>
      <c r="AB16244">
        <v>0</v>
      </c>
      <c r="AC16244">
        <v>0</v>
      </c>
      <c r="AD16244">
        <v>0</v>
      </c>
      <c r="AE16244">
        <v>0</v>
      </c>
      <c r="AF16244">
        <v>0</v>
      </c>
      <c r="AG16244">
        <v>0</v>
      </c>
      <c r="AH16244">
        <v>0</v>
      </c>
      <c r="AI16244">
        <v>0</v>
      </c>
      <c r="AJ16244">
        <v>0</v>
      </c>
      <c r="AK16244">
        <v>0</v>
      </c>
      <c r="AL16244">
        <v>0</v>
      </c>
      <c r="AM16244">
        <v>0</v>
      </c>
    </row>
    <row r="16245" spans="1:39" x14ac:dyDescent="0.45">
      <c r="A16245" t="s">
        <v>62160</v>
      </c>
      <c r="B16245" t="s">
        <v>62161</v>
      </c>
      <c r="C16245" t="s">
        <v>62162</v>
      </c>
      <c r="D16245" t="s">
        <v>127</v>
      </c>
      <c r="E16245" t="s">
        <v>128</v>
      </c>
      <c r="F16245" s="3">
        <v>40000</v>
      </c>
      <c r="G16245" t="s">
        <v>57</v>
      </c>
      <c r="H16245" t="s">
        <v>129</v>
      </c>
      <c r="J16245" t="s">
        <v>130</v>
      </c>
      <c r="K16245" t="s">
        <v>130</v>
      </c>
      <c r="L16245">
        <v>1</v>
      </c>
      <c r="Q16245" s="1">
        <v>41353</v>
      </c>
      <c r="R16245" s="1">
        <v>41353</v>
      </c>
      <c r="S16245">
        <v>40000</v>
      </c>
      <c r="T16245">
        <v>0</v>
      </c>
      <c r="U16245">
        <v>0</v>
      </c>
      <c r="V16245">
        <v>0</v>
      </c>
      <c r="W16245">
        <v>0</v>
      </c>
      <c r="X16245">
        <v>0</v>
      </c>
      <c r="Y16245">
        <v>0</v>
      </c>
      <c r="Z16245">
        <v>0</v>
      </c>
      <c r="AA16245">
        <v>0</v>
      </c>
      <c r="AB16245">
        <v>0</v>
      </c>
      <c r="AC16245">
        <v>0</v>
      </c>
      <c r="AD16245">
        <v>0</v>
      </c>
      <c r="AE16245">
        <v>0</v>
      </c>
      <c r="AF16245">
        <v>0</v>
      </c>
      <c r="AG16245">
        <v>0</v>
      </c>
      <c r="AH16245">
        <v>0</v>
      </c>
      <c r="AI16245">
        <v>0</v>
      </c>
      <c r="AJ16245">
        <v>0</v>
      </c>
      <c r="AK16245">
        <v>0</v>
      </c>
      <c r="AL16245">
        <v>0</v>
      </c>
      <c r="AM16245">
        <v>0</v>
      </c>
    </row>
    <row r="16246" spans="1:39" x14ac:dyDescent="0.45">
      <c r="A16246" t="s">
        <v>62163</v>
      </c>
      <c r="B16246" t="s">
        <v>62164</v>
      </c>
      <c r="C16246" t="s">
        <v>62165</v>
      </c>
      <c r="D16246" t="s">
        <v>107</v>
      </c>
      <c r="E16246" t="s">
        <v>108</v>
      </c>
      <c r="F16246" t="s">
        <v>62166</v>
      </c>
      <c r="G16246" t="s">
        <v>45</v>
      </c>
      <c r="H16246" t="s">
        <v>46</v>
      </c>
      <c r="I16246" t="s">
        <v>58</v>
      </c>
      <c r="J16246" t="s">
        <v>198</v>
      </c>
      <c r="K16246" t="s">
        <v>1127</v>
      </c>
      <c r="L16246">
        <v>1</v>
      </c>
      <c r="M16246" s="1">
        <v>38718</v>
      </c>
      <c r="N16246" s="2">
        <v>38718</v>
      </c>
      <c r="O16246" t="s">
        <v>430</v>
      </c>
      <c r="P16246">
        <v>2006</v>
      </c>
      <c r="Q16246" s="1">
        <v>40926</v>
      </c>
      <c r="R16246" s="1">
        <v>40926</v>
      </c>
      <c r="S16246">
        <v>0</v>
      </c>
      <c r="T16246">
        <v>0</v>
      </c>
      <c r="U16246">
        <v>0</v>
      </c>
      <c r="V16246">
        <v>0</v>
      </c>
      <c r="W16246">
        <v>0</v>
      </c>
      <c r="X16246">
        <v>924752</v>
      </c>
      <c r="Y16246">
        <v>0</v>
      </c>
      <c r="Z16246">
        <v>0</v>
      </c>
      <c r="AA16246">
        <v>0</v>
      </c>
      <c r="AB16246">
        <v>0</v>
      </c>
      <c r="AC16246">
        <v>0</v>
      </c>
      <c r="AD16246">
        <v>0</v>
      </c>
      <c r="AE16246">
        <v>0</v>
      </c>
      <c r="AF16246">
        <v>0</v>
      </c>
      <c r="AG16246">
        <v>0</v>
      </c>
      <c r="AH16246">
        <v>0</v>
      </c>
      <c r="AI16246">
        <v>0</v>
      </c>
      <c r="AJ16246">
        <v>0</v>
      </c>
      <c r="AK16246">
        <v>0</v>
      </c>
      <c r="AL16246">
        <v>0</v>
      </c>
      <c r="AM16246">
        <v>0</v>
      </c>
    </row>
    <row r="16247" spans="1:39" x14ac:dyDescent="0.45">
      <c r="A16247" t="s">
        <v>62167</v>
      </c>
      <c r="B16247" t="s">
        <v>62168</v>
      </c>
      <c r="C16247" t="s">
        <v>62169</v>
      </c>
      <c r="D16247" t="s">
        <v>755</v>
      </c>
      <c r="E16247" t="s">
        <v>756</v>
      </c>
      <c r="F16247" t="s">
        <v>2573</v>
      </c>
      <c r="G16247" t="s">
        <v>57</v>
      </c>
      <c r="H16247" t="s">
        <v>46</v>
      </c>
      <c r="I16247" t="s">
        <v>58</v>
      </c>
      <c r="J16247" t="s">
        <v>989</v>
      </c>
      <c r="K16247" t="s">
        <v>990</v>
      </c>
      <c r="L16247">
        <v>1</v>
      </c>
      <c r="M16247" s="1">
        <v>39814</v>
      </c>
      <c r="N16247" s="2">
        <v>39814</v>
      </c>
      <c r="O16247" t="s">
        <v>188</v>
      </c>
      <c r="P16247">
        <v>2009</v>
      </c>
      <c r="Q16247" s="1">
        <v>40100</v>
      </c>
      <c r="R16247" s="1">
        <v>40100</v>
      </c>
      <c r="S16247">
        <v>0</v>
      </c>
      <c r="T16247">
        <v>40000000</v>
      </c>
      <c r="U16247">
        <v>0</v>
      </c>
      <c r="V16247">
        <v>0</v>
      </c>
      <c r="W16247">
        <v>0</v>
      </c>
      <c r="X16247">
        <v>0</v>
      </c>
      <c r="Y16247">
        <v>0</v>
      </c>
      <c r="Z16247">
        <v>0</v>
      </c>
      <c r="AA16247">
        <v>0</v>
      </c>
      <c r="AB16247">
        <v>0</v>
      </c>
      <c r="AC16247">
        <v>0</v>
      </c>
      <c r="AD16247">
        <v>0</v>
      </c>
      <c r="AE16247">
        <v>0</v>
      </c>
      <c r="AF16247">
        <v>0</v>
      </c>
      <c r="AG16247">
        <v>0</v>
      </c>
      <c r="AH16247">
        <v>0</v>
      </c>
      <c r="AI16247">
        <v>0</v>
      </c>
      <c r="AJ16247">
        <v>0</v>
      </c>
      <c r="AK16247">
        <v>0</v>
      </c>
      <c r="AL16247">
        <v>0</v>
      </c>
      <c r="AM16247">
        <v>0</v>
      </c>
    </row>
    <row r="16248" spans="1:39" x14ac:dyDescent="0.45">
      <c r="A16248" t="s">
        <v>62170</v>
      </c>
      <c r="B16248" t="s">
        <v>62171</v>
      </c>
      <c r="C16248" t="s">
        <v>62172</v>
      </c>
      <c r="D16248" t="s">
        <v>315</v>
      </c>
      <c r="E16248" t="s">
        <v>316</v>
      </c>
      <c r="F16248" t="s">
        <v>62173</v>
      </c>
      <c r="G16248" t="s">
        <v>57</v>
      </c>
      <c r="H16248" t="s">
        <v>46</v>
      </c>
      <c r="I16248" t="s">
        <v>58</v>
      </c>
      <c r="J16248" t="s">
        <v>59</v>
      </c>
      <c r="K16248" t="s">
        <v>3444</v>
      </c>
      <c r="L16248">
        <v>5</v>
      </c>
      <c r="M16248" s="1">
        <v>38718</v>
      </c>
      <c r="N16248" s="2">
        <v>38718</v>
      </c>
      <c r="O16248" t="s">
        <v>430</v>
      </c>
      <c r="P16248">
        <v>2006</v>
      </c>
      <c r="Q16248" s="1">
        <v>39479</v>
      </c>
      <c r="R16248" s="1">
        <v>41750</v>
      </c>
      <c r="S16248">
        <v>0</v>
      </c>
      <c r="T16248">
        <v>56248970</v>
      </c>
      <c r="U16248">
        <v>0</v>
      </c>
      <c r="V16248">
        <v>0</v>
      </c>
      <c r="W16248">
        <v>0</v>
      </c>
      <c r="X16248">
        <v>10000000</v>
      </c>
      <c r="Y16248">
        <v>0</v>
      </c>
      <c r="Z16248">
        <v>0</v>
      </c>
      <c r="AA16248">
        <v>0</v>
      </c>
      <c r="AB16248">
        <v>0</v>
      </c>
      <c r="AC16248">
        <v>0</v>
      </c>
      <c r="AD16248">
        <v>0</v>
      </c>
      <c r="AE16248">
        <v>0</v>
      </c>
      <c r="AF16248">
        <v>1500000</v>
      </c>
      <c r="AG16248">
        <v>6250000</v>
      </c>
      <c r="AH16248">
        <v>21498988</v>
      </c>
      <c r="AI16248">
        <v>26999982</v>
      </c>
      <c r="AJ16248">
        <v>0</v>
      </c>
      <c r="AK16248">
        <v>0</v>
      </c>
      <c r="AL16248">
        <v>0</v>
      </c>
      <c r="AM16248">
        <v>0</v>
      </c>
    </row>
    <row r="16249" spans="1:39" x14ac:dyDescent="0.45">
      <c r="A16249" t="s">
        <v>62174</v>
      </c>
      <c r="B16249" t="s">
        <v>62175</v>
      </c>
      <c r="D16249" t="s">
        <v>755</v>
      </c>
      <c r="E16249" t="s">
        <v>756</v>
      </c>
      <c r="F16249" t="s">
        <v>13500</v>
      </c>
      <c r="G16249" t="s">
        <v>57</v>
      </c>
      <c r="H16249" t="s">
        <v>223</v>
      </c>
      <c r="J16249" t="s">
        <v>1377</v>
      </c>
      <c r="K16249" t="s">
        <v>1377</v>
      </c>
      <c r="L16249">
        <v>1</v>
      </c>
      <c r="Q16249" s="1">
        <v>40128</v>
      </c>
      <c r="R16249" s="1">
        <v>40128</v>
      </c>
      <c r="S16249">
        <v>0</v>
      </c>
      <c r="T16249">
        <v>0</v>
      </c>
      <c r="U16249">
        <v>0</v>
      </c>
      <c r="V16249">
        <v>0</v>
      </c>
      <c r="W16249">
        <v>0</v>
      </c>
      <c r="X16249">
        <v>0</v>
      </c>
      <c r="Y16249">
        <v>0</v>
      </c>
      <c r="Z16249">
        <v>0</v>
      </c>
      <c r="AA16249">
        <v>80000000</v>
      </c>
      <c r="AB16249">
        <v>0</v>
      </c>
      <c r="AC16249">
        <v>0</v>
      </c>
      <c r="AD16249">
        <v>0</v>
      </c>
      <c r="AE16249">
        <v>0</v>
      </c>
      <c r="AF16249">
        <v>0</v>
      </c>
      <c r="AG16249">
        <v>0</v>
      </c>
      <c r="AH16249">
        <v>0</v>
      </c>
      <c r="AI16249">
        <v>0</v>
      </c>
      <c r="AJ16249">
        <v>0</v>
      </c>
      <c r="AK16249">
        <v>0</v>
      </c>
      <c r="AL16249">
        <v>0</v>
      </c>
      <c r="AM16249">
        <v>0</v>
      </c>
    </row>
    <row r="16250" spans="1:39" x14ac:dyDescent="0.45">
      <c r="A16250" t="s">
        <v>62176</v>
      </c>
      <c r="B16250" t="s">
        <v>62177</v>
      </c>
      <c r="C16250" t="s">
        <v>62178</v>
      </c>
      <c r="D16250" t="s">
        <v>62179</v>
      </c>
      <c r="E16250" t="s">
        <v>12216</v>
      </c>
      <c r="F16250" t="s">
        <v>538</v>
      </c>
      <c r="G16250" t="s">
        <v>57</v>
      </c>
      <c r="H16250" t="s">
        <v>46</v>
      </c>
      <c r="I16250" t="s">
        <v>58</v>
      </c>
      <c r="J16250" t="s">
        <v>59</v>
      </c>
      <c r="K16250" t="s">
        <v>414</v>
      </c>
      <c r="L16250">
        <v>1</v>
      </c>
      <c r="M16250" s="1">
        <v>41275</v>
      </c>
      <c r="N16250" s="2">
        <v>41275</v>
      </c>
      <c r="O16250" t="s">
        <v>164</v>
      </c>
      <c r="P16250">
        <v>2013</v>
      </c>
      <c r="Q16250" s="1">
        <v>41823</v>
      </c>
      <c r="R16250" s="1">
        <v>41823</v>
      </c>
      <c r="S16250">
        <v>2100000</v>
      </c>
      <c r="T16250">
        <v>0</v>
      </c>
      <c r="U16250">
        <v>0</v>
      </c>
      <c r="V16250">
        <v>0</v>
      </c>
      <c r="W16250">
        <v>0</v>
      </c>
      <c r="X16250">
        <v>0</v>
      </c>
      <c r="Y16250">
        <v>0</v>
      </c>
      <c r="Z16250">
        <v>0</v>
      </c>
      <c r="AA16250">
        <v>0</v>
      </c>
      <c r="AB16250">
        <v>0</v>
      </c>
      <c r="AC16250">
        <v>0</v>
      </c>
      <c r="AD16250">
        <v>0</v>
      </c>
      <c r="AE16250">
        <v>0</v>
      </c>
      <c r="AF16250">
        <v>0</v>
      </c>
      <c r="AG16250">
        <v>0</v>
      </c>
      <c r="AH16250">
        <v>0</v>
      </c>
      <c r="AI16250">
        <v>0</v>
      </c>
      <c r="AJ16250">
        <v>0</v>
      </c>
      <c r="AK16250">
        <v>0</v>
      </c>
      <c r="AL16250">
        <v>0</v>
      </c>
      <c r="AM16250">
        <v>0</v>
      </c>
    </row>
    <row r="16251" spans="1:39" x14ac:dyDescent="0.45">
      <c r="A16251" t="s">
        <v>62180</v>
      </c>
      <c r="B16251" t="s">
        <v>62181</v>
      </c>
      <c r="C16251" t="s">
        <v>62182</v>
      </c>
      <c r="D16251" t="s">
        <v>774</v>
      </c>
      <c r="E16251" t="s">
        <v>775</v>
      </c>
      <c r="F16251" t="s">
        <v>2557</v>
      </c>
      <c r="G16251" t="s">
        <v>57</v>
      </c>
      <c r="H16251" t="s">
        <v>223</v>
      </c>
      <c r="J16251" t="s">
        <v>2210</v>
      </c>
      <c r="K16251" t="s">
        <v>2210</v>
      </c>
      <c r="L16251">
        <v>1</v>
      </c>
      <c r="Q16251" s="1">
        <v>39770</v>
      </c>
      <c r="R16251" s="1">
        <v>39770</v>
      </c>
      <c r="S16251">
        <v>0</v>
      </c>
      <c r="T16251">
        <v>6000000</v>
      </c>
      <c r="U16251">
        <v>0</v>
      </c>
      <c r="V16251">
        <v>0</v>
      </c>
      <c r="W16251">
        <v>0</v>
      </c>
      <c r="X16251">
        <v>0</v>
      </c>
      <c r="Y16251">
        <v>0</v>
      </c>
      <c r="Z16251">
        <v>0</v>
      </c>
      <c r="AA16251">
        <v>0</v>
      </c>
      <c r="AB16251">
        <v>0</v>
      </c>
      <c r="AC16251">
        <v>0</v>
      </c>
      <c r="AD16251">
        <v>0</v>
      </c>
      <c r="AE16251">
        <v>0</v>
      </c>
      <c r="AF16251">
        <v>6000000</v>
      </c>
      <c r="AG16251">
        <v>0</v>
      </c>
      <c r="AH16251">
        <v>0</v>
      </c>
      <c r="AI16251">
        <v>0</v>
      </c>
      <c r="AJ16251">
        <v>0</v>
      </c>
      <c r="AK16251">
        <v>0</v>
      </c>
      <c r="AL16251">
        <v>0</v>
      </c>
      <c r="AM16251">
        <v>0</v>
      </c>
    </row>
    <row r="16252" spans="1:39" x14ac:dyDescent="0.45">
      <c r="A16252" t="s">
        <v>62183</v>
      </c>
      <c r="B16252" t="s">
        <v>62184</v>
      </c>
      <c r="C16252" t="s">
        <v>62185</v>
      </c>
      <c r="D16252" t="s">
        <v>653</v>
      </c>
      <c r="E16252" t="s">
        <v>343</v>
      </c>
      <c r="F16252" t="s">
        <v>62186</v>
      </c>
      <c r="G16252" t="s">
        <v>57</v>
      </c>
      <c r="H16252" t="s">
        <v>223</v>
      </c>
      <c r="J16252" t="s">
        <v>396</v>
      </c>
      <c r="K16252" t="s">
        <v>62187</v>
      </c>
      <c r="L16252">
        <v>1</v>
      </c>
      <c r="Q16252" s="1">
        <v>39326</v>
      </c>
      <c r="R16252" s="1">
        <v>39326</v>
      </c>
      <c r="S16252">
        <v>0</v>
      </c>
      <c r="T16252">
        <v>0</v>
      </c>
      <c r="U16252">
        <v>0</v>
      </c>
      <c r="V16252">
        <v>3579319</v>
      </c>
      <c r="W16252">
        <v>0</v>
      </c>
      <c r="X16252">
        <v>0</v>
      </c>
      <c r="Y16252">
        <v>0</v>
      </c>
      <c r="Z16252">
        <v>0</v>
      </c>
      <c r="AA16252">
        <v>0</v>
      </c>
      <c r="AB16252">
        <v>0</v>
      </c>
      <c r="AC16252">
        <v>0</v>
      </c>
      <c r="AD16252">
        <v>0</v>
      </c>
      <c r="AE16252">
        <v>0</v>
      </c>
      <c r="AF16252">
        <v>0</v>
      </c>
      <c r="AG16252">
        <v>0</v>
      </c>
      <c r="AH16252">
        <v>0</v>
      </c>
      <c r="AI16252">
        <v>0</v>
      </c>
      <c r="AJ16252">
        <v>0</v>
      </c>
      <c r="AK16252">
        <v>0</v>
      </c>
      <c r="AL16252">
        <v>0</v>
      </c>
      <c r="AM16252">
        <v>0</v>
      </c>
    </row>
    <row r="16253" spans="1:39" x14ac:dyDescent="0.45">
      <c r="A16253" t="s">
        <v>62188</v>
      </c>
      <c r="B16253" t="s">
        <v>62189</v>
      </c>
      <c r="C16253" t="s">
        <v>62190</v>
      </c>
      <c r="D16253" t="s">
        <v>62191</v>
      </c>
      <c r="E16253" t="s">
        <v>6606</v>
      </c>
      <c r="F16253" t="s">
        <v>8157</v>
      </c>
      <c r="G16253" t="s">
        <v>57</v>
      </c>
      <c r="H16253" t="s">
        <v>223</v>
      </c>
      <c r="J16253" t="s">
        <v>396</v>
      </c>
      <c r="K16253" t="s">
        <v>62192</v>
      </c>
      <c r="L16253">
        <v>1</v>
      </c>
      <c r="Q16253" s="1">
        <v>41877</v>
      </c>
      <c r="R16253" s="1">
        <v>41877</v>
      </c>
      <c r="S16253">
        <v>0</v>
      </c>
      <c r="T16253">
        <v>0</v>
      </c>
      <c r="U16253">
        <v>0</v>
      </c>
      <c r="V16253">
        <v>0</v>
      </c>
      <c r="W16253">
        <v>0</v>
      </c>
      <c r="X16253">
        <v>0</v>
      </c>
      <c r="Y16253">
        <v>0</v>
      </c>
      <c r="Z16253">
        <v>0</v>
      </c>
      <c r="AA16253">
        <v>400000000</v>
      </c>
      <c r="AB16253">
        <v>0</v>
      </c>
      <c r="AC16253">
        <v>0</v>
      </c>
      <c r="AD16253">
        <v>0</v>
      </c>
      <c r="AE16253">
        <v>0</v>
      </c>
      <c r="AF16253">
        <v>0</v>
      </c>
      <c r="AG16253">
        <v>0</v>
      </c>
      <c r="AH16253">
        <v>0</v>
      </c>
      <c r="AI16253">
        <v>0</v>
      </c>
      <c r="AJ16253">
        <v>0</v>
      </c>
      <c r="AK16253">
        <v>0</v>
      </c>
      <c r="AL16253">
        <v>0</v>
      </c>
      <c r="AM16253">
        <v>0</v>
      </c>
    </row>
    <row r="16254" spans="1:39" x14ac:dyDescent="0.45">
      <c r="A16254" t="s">
        <v>62193</v>
      </c>
      <c r="B16254" t="s">
        <v>62194</v>
      </c>
      <c r="C16254" t="s">
        <v>62195</v>
      </c>
      <c r="D16254" t="s">
        <v>774</v>
      </c>
      <c r="E16254" t="s">
        <v>775</v>
      </c>
      <c r="F16254" t="s">
        <v>5439</v>
      </c>
      <c r="G16254" t="s">
        <v>57</v>
      </c>
      <c r="H16254" t="s">
        <v>46</v>
      </c>
      <c r="I16254" t="s">
        <v>58</v>
      </c>
      <c r="J16254" t="s">
        <v>198</v>
      </c>
      <c r="K16254" t="s">
        <v>6975</v>
      </c>
      <c r="L16254">
        <v>3</v>
      </c>
      <c r="M16254" s="1">
        <v>39083</v>
      </c>
      <c r="N16254" s="2">
        <v>39083</v>
      </c>
      <c r="O16254" t="s">
        <v>110</v>
      </c>
      <c r="P16254">
        <v>2007</v>
      </c>
      <c r="Q16254" s="1">
        <v>39566</v>
      </c>
      <c r="R16254" s="1">
        <v>41862</v>
      </c>
      <c r="S16254">
        <v>0</v>
      </c>
      <c r="T16254">
        <v>89000000</v>
      </c>
      <c r="U16254">
        <v>0</v>
      </c>
      <c r="V16254">
        <v>0</v>
      </c>
      <c r="W16254">
        <v>0</v>
      </c>
      <c r="X16254">
        <v>0</v>
      </c>
      <c r="Y16254">
        <v>0</v>
      </c>
      <c r="Z16254">
        <v>0</v>
      </c>
      <c r="AA16254">
        <v>0</v>
      </c>
      <c r="AB16254">
        <v>0</v>
      </c>
      <c r="AC16254">
        <v>0</v>
      </c>
      <c r="AD16254">
        <v>0</v>
      </c>
      <c r="AE16254">
        <v>0</v>
      </c>
      <c r="AF16254">
        <v>0</v>
      </c>
      <c r="AG16254">
        <v>14000000</v>
      </c>
      <c r="AH16254">
        <v>75000000</v>
      </c>
      <c r="AI16254">
        <v>0</v>
      </c>
      <c r="AJ16254">
        <v>0</v>
      </c>
      <c r="AK16254">
        <v>0</v>
      </c>
      <c r="AL16254">
        <v>0</v>
      </c>
      <c r="AM16254">
        <v>0</v>
      </c>
    </row>
    <row r="16255" spans="1:39" x14ac:dyDescent="0.45">
      <c r="A16255" t="s">
        <v>62196</v>
      </c>
      <c r="B16255" t="s">
        <v>62197</v>
      </c>
      <c r="C16255" t="s">
        <v>62198</v>
      </c>
      <c r="D16255" t="s">
        <v>1343</v>
      </c>
      <c r="E16255" t="s">
        <v>1344</v>
      </c>
      <c r="F16255" t="s">
        <v>62199</v>
      </c>
      <c r="G16255" t="s">
        <v>45</v>
      </c>
      <c r="H16255" t="s">
        <v>46</v>
      </c>
      <c r="I16255" t="s">
        <v>58</v>
      </c>
      <c r="J16255" t="s">
        <v>59</v>
      </c>
      <c r="K16255" t="s">
        <v>27428</v>
      </c>
      <c r="L16255">
        <v>4</v>
      </c>
      <c r="M16255" s="1">
        <v>36526</v>
      </c>
      <c r="N16255" s="2">
        <v>36526</v>
      </c>
      <c r="O16255" t="s">
        <v>255</v>
      </c>
      <c r="P16255">
        <v>2000</v>
      </c>
      <c r="Q16255" s="1">
        <v>38481</v>
      </c>
      <c r="R16255" s="1">
        <v>40252</v>
      </c>
      <c r="S16255">
        <v>0</v>
      </c>
      <c r="T16255">
        <v>81017493</v>
      </c>
      <c r="U16255">
        <v>0</v>
      </c>
      <c r="V16255">
        <v>0</v>
      </c>
      <c r="W16255">
        <v>0</v>
      </c>
      <c r="X16255">
        <v>0</v>
      </c>
      <c r="Y16255">
        <v>0</v>
      </c>
      <c r="Z16255">
        <v>0</v>
      </c>
      <c r="AA16255">
        <v>0</v>
      </c>
      <c r="AB16255">
        <v>0</v>
      </c>
      <c r="AC16255">
        <v>0</v>
      </c>
      <c r="AD16255">
        <v>0</v>
      </c>
      <c r="AE16255">
        <v>0</v>
      </c>
      <c r="AF16255">
        <v>0</v>
      </c>
      <c r="AG16255">
        <v>0</v>
      </c>
      <c r="AH16255">
        <v>20000000</v>
      </c>
      <c r="AI16255">
        <v>16800000</v>
      </c>
      <c r="AJ16255">
        <v>29200000</v>
      </c>
      <c r="AK16255">
        <v>0</v>
      </c>
      <c r="AL16255">
        <v>0</v>
      </c>
      <c r="AM16255">
        <v>0</v>
      </c>
    </row>
    <row r="16256" spans="1:39" x14ac:dyDescent="0.45">
      <c r="A16256" t="s">
        <v>62200</v>
      </c>
      <c r="B16256" t="s">
        <v>62201</v>
      </c>
      <c r="C16256" t="s">
        <v>62202</v>
      </c>
      <c r="D16256" t="s">
        <v>293</v>
      </c>
      <c r="E16256" t="s">
        <v>294</v>
      </c>
      <c r="F16256" t="s">
        <v>1376</v>
      </c>
      <c r="G16256" t="s">
        <v>57</v>
      </c>
      <c r="H16256" t="s">
        <v>715</v>
      </c>
      <c r="J16256" t="s">
        <v>716</v>
      </c>
      <c r="K16256" t="s">
        <v>18937</v>
      </c>
      <c r="L16256">
        <v>2</v>
      </c>
      <c r="M16256" s="1">
        <v>39083</v>
      </c>
      <c r="N16256" s="2">
        <v>39083</v>
      </c>
      <c r="O16256" t="s">
        <v>110</v>
      </c>
      <c r="P16256">
        <v>2007</v>
      </c>
      <c r="Q16256" s="1">
        <v>41061</v>
      </c>
      <c r="R16256" s="1">
        <v>41810</v>
      </c>
      <c r="S16256">
        <v>0</v>
      </c>
      <c r="T16256">
        <v>5300000</v>
      </c>
      <c r="U16256">
        <v>0</v>
      </c>
      <c r="V16256">
        <v>0</v>
      </c>
      <c r="W16256">
        <v>0</v>
      </c>
      <c r="X16256">
        <v>0</v>
      </c>
      <c r="Y16256">
        <v>0</v>
      </c>
      <c r="Z16256">
        <v>0</v>
      </c>
      <c r="AA16256">
        <v>0</v>
      </c>
      <c r="AB16256">
        <v>0</v>
      </c>
      <c r="AC16256">
        <v>0</v>
      </c>
      <c r="AD16256">
        <v>0</v>
      </c>
      <c r="AE16256">
        <v>0</v>
      </c>
      <c r="AF16256">
        <v>3300000</v>
      </c>
      <c r="AG16256">
        <v>2000000</v>
      </c>
      <c r="AH16256">
        <v>0</v>
      </c>
      <c r="AI16256">
        <v>0</v>
      </c>
      <c r="AJ16256">
        <v>0</v>
      </c>
      <c r="AK16256">
        <v>0</v>
      </c>
      <c r="AL16256">
        <v>0</v>
      </c>
      <c r="AM16256">
        <v>0</v>
      </c>
    </row>
    <row r="16257" spans="1:39" x14ac:dyDescent="0.45">
      <c r="A16257" t="s">
        <v>62203</v>
      </c>
      <c r="B16257" t="s">
        <v>62204</v>
      </c>
      <c r="C16257" t="s">
        <v>62205</v>
      </c>
      <c r="D16257" t="s">
        <v>62206</v>
      </c>
      <c r="E16257" t="s">
        <v>7989</v>
      </c>
      <c r="F16257" t="s">
        <v>222</v>
      </c>
      <c r="G16257" t="s">
        <v>57</v>
      </c>
      <c r="L16257">
        <v>1</v>
      </c>
      <c r="Q16257" s="1">
        <v>39934</v>
      </c>
      <c r="R16257" s="1">
        <v>39934</v>
      </c>
      <c r="S16257">
        <v>0</v>
      </c>
      <c r="T16257">
        <v>10000000</v>
      </c>
      <c r="U16257">
        <v>0</v>
      </c>
      <c r="V16257">
        <v>0</v>
      </c>
      <c r="W16257">
        <v>0</v>
      </c>
      <c r="X16257">
        <v>0</v>
      </c>
      <c r="Y16257">
        <v>0</v>
      </c>
      <c r="Z16257">
        <v>0</v>
      </c>
      <c r="AA16257">
        <v>0</v>
      </c>
      <c r="AB16257">
        <v>0</v>
      </c>
      <c r="AC16257">
        <v>0</v>
      </c>
      <c r="AD16257">
        <v>0</v>
      </c>
      <c r="AE16257">
        <v>0</v>
      </c>
      <c r="AF16257">
        <v>10000000</v>
      </c>
      <c r="AG16257">
        <v>0</v>
      </c>
      <c r="AH16257">
        <v>0</v>
      </c>
      <c r="AI16257">
        <v>0</v>
      </c>
      <c r="AJ16257">
        <v>0</v>
      </c>
      <c r="AK16257">
        <v>0</v>
      </c>
      <c r="AL16257">
        <v>0</v>
      </c>
      <c r="AM16257">
        <v>0</v>
      </c>
    </row>
    <row r="16258" spans="1:39" x14ac:dyDescent="0.45">
      <c r="A16258" t="s">
        <v>62207</v>
      </c>
      <c r="B16258" t="s">
        <v>62208</v>
      </c>
      <c r="D16258" t="s">
        <v>88</v>
      </c>
      <c r="E16258" t="s">
        <v>89</v>
      </c>
      <c r="F16258" t="s">
        <v>90</v>
      </c>
      <c r="G16258" t="s">
        <v>57</v>
      </c>
      <c r="H16258" t="s">
        <v>46</v>
      </c>
      <c r="I16258" t="s">
        <v>1258</v>
      </c>
      <c r="J16258" t="s">
        <v>1259</v>
      </c>
      <c r="K16258" t="s">
        <v>4315</v>
      </c>
      <c r="L16258">
        <v>1</v>
      </c>
      <c r="M16258" s="1">
        <v>37987</v>
      </c>
      <c r="N16258" s="2">
        <v>37987</v>
      </c>
      <c r="O16258" t="s">
        <v>452</v>
      </c>
      <c r="P16258">
        <v>2004</v>
      </c>
      <c r="Q16258" s="1">
        <v>38985</v>
      </c>
      <c r="R16258" s="1">
        <v>38985</v>
      </c>
      <c r="S16258">
        <v>0</v>
      </c>
      <c r="T16258">
        <v>7000000</v>
      </c>
      <c r="U16258">
        <v>0</v>
      </c>
      <c r="V16258">
        <v>0</v>
      </c>
      <c r="W16258">
        <v>0</v>
      </c>
      <c r="X16258">
        <v>0</v>
      </c>
      <c r="Y16258">
        <v>0</v>
      </c>
      <c r="Z16258">
        <v>0</v>
      </c>
      <c r="AA16258">
        <v>0</v>
      </c>
      <c r="AB16258">
        <v>0</v>
      </c>
      <c r="AC16258">
        <v>0</v>
      </c>
      <c r="AD16258">
        <v>0</v>
      </c>
      <c r="AE16258">
        <v>0</v>
      </c>
      <c r="AF16258">
        <v>0</v>
      </c>
      <c r="AG16258">
        <v>7000000</v>
      </c>
      <c r="AH16258">
        <v>0</v>
      </c>
      <c r="AI16258">
        <v>0</v>
      </c>
      <c r="AJ16258">
        <v>0</v>
      </c>
      <c r="AK16258">
        <v>0</v>
      </c>
      <c r="AL16258">
        <v>0</v>
      </c>
      <c r="AM16258">
        <v>0</v>
      </c>
    </row>
    <row r="16259" spans="1:39" x14ac:dyDescent="0.45">
      <c r="A16259" t="s">
        <v>62209</v>
      </c>
      <c r="B16259" t="s">
        <v>62210</v>
      </c>
      <c r="C16259" t="s">
        <v>62211</v>
      </c>
      <c r="D16259" t="s">
        <v>127</v>
      </c>
      <c r="E16259" t="s">
        <v>128</v>
      </c>
      <c r="F16259" s="3">
        <v>27500</v>
      </c>
      <c r="G16259" t="s">
        <v>57</v>
      </c>
      <c r="H16259" t="s">
        <v>46</v>
      </c>
      <c r="I16259" t="s">
        <v>81</v>
      </c>
      <c r="J16259" t="s">
        <v>82</v>
      </c>
      <c r="K16259" t="s">
        <v>82</v>
      </c>
      <c r="L16259">
        <v>1</v>
      </c>
      <c r="Q16259" s="1">
        <v>41180</v>
      </c>
      <c r="R16259" s="1">
        <v>41180</v>
      </c>
      <c r="S16259">
        <v>0</v>
      </c>
      <c r="T16259">
        <v>27500</v>
      </c>
      <c r="U16259">
        <v>0</v>
      </c>
      <c r="V16259">
        <v>0</v>
      </c>
      <c r="W16259">
        <v>0</v>
      </c>
      <c r="X16259">
        <v>0</v>
      </c>
      <c r="Y16259">
        <v>0</v>
      </c>
      <c r="Z16259">
        <v>0</v>
      </c>
      <c r="AA16259">
        <v>0</v>
      </c>
      <c r="AB16259">
        <v>0</v>
      </c>
      <c r="AC16259">
        <v>0</v>
      </c>
      <c r="AD16259">
        <v>0</v>
      </c>
      <c r="AE16259">
        <v>0</v>
      </c>
      <c r="AF16259">
        <v>0</v>
      </c>
      <c r="AG16259">
        <v>0</v>
      </c>
      <c r="AH16259">
        <v>0</v>
      </c>
      <c r="AI16259">
        <v>0</v>
      </c>
      <c r="AJ16259">
        <v>0</v>
      </c>
      <c r="AK16259">
        <v>0</v>
      </c>
      <c r="AL16259">
        <v>0</v>
      </c>
      <c r="AM16259">
        <v>0</v>
      </c>
    </row>
    <row r="16260" spans="1:39" x14ac:dyDescent="0.45">
      <c r="A16260" t="s">
        <v>62212</v>
      </c>
      <c r="B16260" t="s">
        <v>62213</v>
      </c>
      <c r="C16260" t="s">
        <v>62214</v>
      </c>
      <c r="D16260" t="s">
        <v>88</v>
      </c>
      <c r="E16260" t="s">
        <v>89</v>
      </c>
      <c r="F16260" t="s">
        <v>6187</v>
      </c>
      <c r="G16260" t="s">
        <v>57</v>
      </c>
      <c r="H16260" t="s">
        <v>46</v>
      </c>
      <c r="I16260" t="s">
        <v>58</v>
      </c>
      <c r="J16260" t="s">
        <v>198</v>
      </c>
      <c r="K16260" t="s">
        <v>1623</v>
      </c>
      <c r="L16260">
        <v>2</v>
      </c>
      <c r="M16260" s="1">
        <v>40543</v>
      </c>
      <c r="N16260" s="2">
        <v>40513</v>
      </c>
      <c r="O16260" t="s">
        <v>216</v>
      </c>
      <c r="P16260">
        <v>2010</v>
      </c>
      <c r="Q16260" s="1">
        <v>41165</v>
      </c>
      <c r="R16260" s="1">
        <v>41955</v>
      </c>
      <c r="S16260">
        <v>500000</v>
      </c>
      <c r="T16260">
        <v>3800000</v>
      </c>
      <c r="U16260">
        <v>0</v>
      </c>
      <c r="V16260">
        <v>0</v>
      </c>
      <c r="W16260">
        <v>0</v>
      </c>
      <c r="X16260">
        <v>0</v>
      </c>
      <c r="Y16260">
        <v>0</v>
      </c>
      <c r="Z16260">
        <v>0</v>
      </c>
      <c r="AA16260">
        <v>0</v>
      </c>
      <c r="AB16260">
        <v>0</v>
      </c>
      <c r="AC16260">
        <v>0</v>
      </c>
      <c r="AD16260">
        <v>0</v>
      </c>
      <c r="AE16260">
        <v>0</v>
      </c>
      <c r="AF16260">
        <v>3800000</v>
      </c>
      <c r="AG16260">
        <v>0</v>
      </c>
      <c r="AH16260">
        <v>0</v>
      </c>
      <c r="AI16260">
        <v>0</v>
      </c>
      <c r="AJ16260">
        <v>0</v>
      </c>
      <c r="AK16260">
        <v>0</v>
      </c>
      <c r="AL16260">
        <v>0</v>
      </c>
      <c r="AM16260">
        <v>0</v>
      </c>
    </row>
    <row r="16261" spans="1:39" x14ac:dyDescent="0.45">
      <c r="A16261" t="s">
        <v>62215</v>
      </c>
      <c r="B16261" t="s">
        <v>62216</v>
      </c>
      <c r="C16261" t="s">
        <v>62217</v>
      </c>
      <c r="D16261" t="s">
        <v>389</v>
      </c>
      <c r="E16261" t="s">
        <v>390</v>
      </c>
      <c r="F16261" t="s">
        <v>114</v>
      </c>
      <c r="G16261" t="s">
        <v>57</v>
      </c>
      <c r="L16261">
        <v>1</v>
      </c>
      <c r="M16261" s="1">
        <v>36935</v>
      </c>
      <c r="N16261" s="2">
        <v>36923</v>
      </c>
      <c r="O16261" t="s">
        <v>172</v>
      </c>
      <c r="P16261">
        <v>2001</v>
      </c>
      <c r="Q16261" s="1">
        <v>41787</v>
      </c>
      <c r="R16261" s="1">
        <v>41787</v>
      </c>
      <c r="S16261">
        <v>0</v>
      </c>
      <c r="T16261">
        <v>0</v>
      </c>
      <c r="U16261">
        <v>0</v>
      </c>
      <c r="V16261">
        <v>0</v>
      </c>
      <c r="W16261">
        <v>0</v>
      </c>
      <c r="X16261">
        <v>0</v>
      </c>
      <c r="Y16261">
        <v>0</v>
      </c>
      <c r="Z16261">
        <v>0</v>
      </c>
      <c r="AA16261">
        <v>0</v>
      </c>
      <c r="AB16261">
        <v>0</v>
      </c>
      <c r="AC16261">
        <v>0</v>
      </c>
      <c r="AD16261">
        <v>0</v>
      </c>
      <c r="AE16261">
        <v>0</v>
      </c>
      <c r="AF16261">
        <v>0</v>
      </c>
      <c r="AG16261">
        <v>0</v>
      </c>
      <c r="AH16261">
        <v>0</v>
      </c>
      <c r="AI16261">
        <v>0</v>
      </c>
      <c r="AJ16261">
        <v>0</v>
      </c>
      <c r="AK16261">
        <v>0</v>
      </c>
      <c r="AL16261">
        <v>0</v>
      </c>
      <c r="AM16261">
        <v>0</v>
      </c>
    </row>
    <row r="16262" spans="1:39" x14ac:dyDescent="0.45">
      <c r="A16262" t="s">
        <v>62218</v>
      </c>
      <c r="B16262" t="s">
        <v>62219</v>
      </c>
      <c r="C16262" t="s">
        <v>62220</v>
      </c>
      <c r="D16262" t="s">
        <v>54</v>
      </c>
      <c r="E16262" t="s">
        <v>55</v>
      </c>
      <c r="F16262" t="s">
        <v>114</v>
      </c>
      <c r="G16262" t="s">
        <v>57</v>
      </c>
      <c r="L16262">
        <v>3</v>
      </c>
      <c r="M16262" s="1">
        <v>40909</v>
      </c>
      <c r="N16262" s="2">
        <v>40909</v>
      </c>
      <c r="O16262" t="s">
        <v>132</v>
      </c>
      <c r="P16262">
        <v>2012</v>
      </c>
      <c r="Q16262" s="1">
        <v>41374</v>
      </c>
      <c r="R16262" s="1">
        <v>41730</v>
      </c>
      <c r="S16262">
        <v>0</v>
      </c>
      <c r="T16262">
        <v>0</v>
      </c>
      <c r="U16262">
        <v>0</v>
      </c>
      <c r="V16262">
        <v>0</v>
      </c>
      <c r="W16262">
        <v>0</v>
      </c>
      <c r="X16262">
        <v>0</v>
      </c>
      <c r="Y16262">
        <v>0</v>
      </c>
      <c r="Z16262">
        <v>0</v>
      </c>
      <c r="AA16262">
        <v>0</v>
      </c>
      <c r="AB16262">
        <v>0</v>
      </c>
      <c r="AC16262">
        <v>0</v>
      </c>
      <c r="AD16262">
        <v>0</v>
      </c>
      <c r="AE16262">
        <v>0</v>
      </c>
      <c r="AF16262">
        <v>0</v>
      </c>
      <c r="AG16262">
        <v>0</v>
      </c>
      <c r="AH16262">
        <v>0</v>
      </c>
      <c r="AI16262">
        <v>0</v>
      </c>
      <c r="AJ16262">
        <v>0</v>
      </c>
      <c r="AK16262">
        <v>0</v>
      </c>
      <c r="AL16262">
        <v>0</v>
      </c>
      <c r="AM16262">
        <v>0</v>
      </c>
    </row>
    <row r="16263" spans="1:39" x14ac:dyDescent="0.45">
      <c r="A16263" t="s">
        <v>62221</v>
      </c>
      <c r="B16263" t="s">
        <v>62222</v>
      </c>
      <c r="C16263" t="s">
        <v>62223</v>
      </c>
      <c r="D16263" t="s">
        <v>293</v>
      </c>
      <c r="E16263" t="s">
        <v>294</v>
      </c>
      <c r="F16263" t="s">
        <v>714</v>
      </c>
      <c r="G16263" t="s">
        <v>57</v>
      </c>
      <c r="H16263" t="s">
        <v>46</v>
      </c>
      <c r="I16263" t="s">
        <v>169</v>
      </c>
      <c r="J16263" t="s">
        <v>641</v>
      </c>
      <c r="K16263" t="s">
        <v>642</v>
      </c>
      <c r="L16263">
        <v>1</v>
      </c>
      <c r="M16263" s="1">
        <v>40909</v>
      </c>
      <c r="N16263" s="2">
        <v>40909</v>
      </c>
      <c r="O16263" t="s">
        <v>132</v>
      </c>
      <c r="P16263">
        <v>2012</v>
      </c>
      <c r="Q16263" s="1">
        <v>41534</v>
      </c>
      <c r="R16263" s="1">
        <v>41534</v>
      </c>
      <c r="S16263">
        <v>0</v>
      </c>
      <c r="T16263">
        <v>250000</v>
      </c>
      <c r="U16263">
        <v>0</v>
      </c>
      <c r="V16263">
        <v>0</v>
      </c>
      <c r="W16263">
        <v>0</v>
      </c>
      <c r="X16263">
        <v>0</v>
      </c>
      <c r="Y16263">
        <v>0</v>
      </c>
      <c r="Z16263">
        <v>0</v>
      </c>
      <c r="AA16263">
        <v>0</v>
      </c>
      <c r="AB16263">
        <v>0</v>
      </c>
      <c r="AC16263">
        <v>0</v>
      </c>
      <c r="AD16263">
        <v>0</v>
      </c>
      <c r="AE16263">
        <v>0</v>
      </c>
      <c r="AF16263">
        <v>0</v>
      </c>
      <c r="AG16263">
        <v>0</v>
      </c>
      <c r="AH16263">
        <v>0</v>
      </c>
      <c r="AI16263">
        <v>0</v>
      </c>
      <c r="AJ16263">
        <v>0</v>
      </c>
      <c r="AK16263">
        <v>0</v>
      </c>
      <c r="AL16263">
        <v>0</v>
      </c>
      <c r="AM16263">
        <v>0</v>
      </c>
    </row>
    <row r="16264" spans="1:39" x14ac:dyDescent="0.45">
      <c r="A16264" t="s">
        <v>62224</v>
      </c>
      <c r="B16264" t="s">
        <v>62225</v>
      </c>
      <c r="C16264" t="s">
        <v>62226</v>
      </c>
      <c r="D16264" t="s">
        <v>34648</v>
      </c>
      <c r="E16264" t="s">
        <v>1518</v>
      </c>
      <c r="F16264" t="s">
        <v>222</v>
      </c>
      <c r="G16264" t="s">
        <v>57</v>
      </c>
      <c r="H16264" t="s">
        <v>46</v>
      </c>
      <c r="I16264" t="s">
        <v>994</v>
      </c>
      <c r="J16264" t="s">
        <v>995</v>
      </c>
      <c r="K16264" t="s">
        <v>995</v>
      </c>
      <c r="L16264">
        <v>1</v>
      </c>
      <c r="M16264" s="1">
        <v>39448</v>
      </c>
      <c r="N16264" s="2">
        <v>39448</v>
      </c>
      <c r="O16264" t="s">
        <v>181</v>
      </c>
      <c r="P16264">
        <v>2008</v>
      </c>
      <c r="Q16264" s="1">
        <v>41955</v>
      </c>
      <c r="R16264" s="1">
        <v>41955</v>
      </c>
      <c r="S16264">
        <v>0</v>
      </c>
      <c r="T16264">
        <v>10000000</v>
      </c>
      <c r="U16264">
        <v>0</v>
      </c>
      <c r="V16264">
        <v>0</v>
      </c>
      <c r="W16264">
        <v>0</v>
      </c>
      <c r="X16264">
        <v>0</v>
      </c>
      <c r="Y16264">
        <v>0</v>
      </c>
      <c r="Z16264">
        <v>0</v>
      </c>
      <c r="AA16264">
        <v>0</v>
      </c>
      <c r="AB16264">
        <v>0</v>
      </c>
      <c r="AC16264">
        <v>0</v>
      </c>
      <c r="AD16264">
        <v>0</v>
      </c>
      <c r="AE16264">
        <v>0</v>
      </c>
      <c r="AF16264">
        <v>0</v>
      </c>
      <c r="AG16264">
        <v>0</v>
      </c>
      <c r="AH16264">
        <v>0</v>
      </c>
      <c r="AI16264">
        <v>0</v>
      </c>
      <c r="AJ16264">
        <v>0</v>
      </c>
      <c r="AK16264">
        <v>0</v>
      </c>
      <c r="AL16264">
        <v>0</v>
      </c>
      <c r="AM16264">
        <v>0</v>
      </c>
    </row>
    <row r="16265" spans="1:39" x14ac:dyDescent="0.45">
      <c r="A16265" t="s">
        <v>62227</v>
      </c>
      <c r="B16265" t="s">
        <v>62228</v>
      </c>
      <c r="C16265" t="s">
        <v>62229</v>
      </c>
      <c r="F16265" t="s">
        <v>114</v>
      </c>
      <c r="G16265" t="s">
        <v>57</v>
      </c>
      <c r="H16265" t="s">
        <v>46</v>
      </c>
      <c r="I16265" t="s">
        <v>821</v>
      </c>
      <c r="J16265" t="s">
        <v>822</v>
      </c>
      <c r="K16265" t="s">
        <v>2951</v>
      </c>
      <c r="L16265">
        <v>1</v>
      </c>
      <c r="M16265" s="1">
        <v>41214</v>
      </c>
      <c r="N16265" s="2">
        <v>41214</v>
      </c>
      <c r="O16265" t="s">
        <v>67</v>
      </c>
      <c r="P16265">
        <v>2012</v>
      </c>
      <c r="Q16265" s="1">
        <v>41365</v>
      </c>
      <c r="R16265" s="1">
        <v>41365</v>
      </c>
      <c r="S16265">
        <v>0</v>
      </c>
      <c r="T16265">
        <v>0</v>
      </c>
      <c r="U16265">
        <v>0</v>
      </c>
      <c r="V16265">
        <v>0</v>
      </c>
      <c r="W16265">
        <v>0</v>
      </c>
      <c r="X16265">
        <v>0</v>
      </c>
      <c r="Y16265">
        <v>0</v>
      </c>
      <c r="Z16265">
        <v>0</v>
      </c>
      <c r="AA16265">
        <v>0</v>
      </c>
      <c r="AB16265">
        <v>0</v>
      </c>
      <c r="AC16265">
        <v>0</v>
      </c>
      <c r="AD16265">
        <v>0</v>
      </c>
      <c r="AE16265">
        <v>0</v>
      </c>
      <c r="AF16265">
        <v>0</v>
      </c>
      <c r="AG16265">
        <v>0</v>
      </c>
      <c r="AH16265">
        <v>0</v>
      </c>
      <c r="AI16265">
        <v>0</v>
      </c>
      <c r="AJ16265">
        <v>0</v>
      </c>
      <c r="AK16265">
        <v>0</v>
      </c>
      <c r="AL16265">
        <v>0</v>
      </c>
      <c r="AM16265">
        <v>0</v>
      </c>
    </row>
    <row r="16266" spans="1:39" x14ac:dyDescent="0.45">
      <c r="A16266" t="s">
        <v>62230</v>
      </c>
      <c r="B16266" t="s">
        <v>62231</v>
      </c>
      <c r="C16266" t="s">
        <v>62232</v>
      </c>
      <c r="D16266" t="s">
        <v>161</v>
      </c>
      <c r="E16266" t="s">
        <v>162</v>
      </c>
      <c r="F16266" t="s">
        <v>62233</v>
      </c>
      <c r="G16266" t="s">
        <v>57</v>
      </c>
      <c r="H16266" t="s">
        <v>46</v>
      </c>
      <c r="I16266" t="s">
        <v>299</v>
      </c>
      <c r="J16266" t="s">
        <v>300</v>
      </c>
      <c r="K16266" t="s">
        <v>369</v>
      </c>
      <c r="L16266">
        <v>3</v>
      </c>
      <c r="M16266" s="1">
        <v>40179</v>
      </c>
      <c r="N16266" s="2">
        <v>40179</v>
      </c>
      <c r="O16266" t="s">
        <v>118</v>
      </c>
      <c r="P16266">
        <v>2010</v>
      </c>
      <c r="Q16266" s="1">
        <v>40646</v>
      </c>
      <c r="R16266" s="1">
        <v>41823</v>
      </c>
      <c r="S16266">
        <v>0</v>
      </c>
      <c r="T16266">
        <v>12500048</v>
      </c>
      <c r="U16266">
        <v>0</v>
      </c>
      <c r="V16266">
        <v>0</v>
      </c>
      <c r="W16266">
        <v>0</v>
      </c>
      <c r="X16266">
        <v>0</v>
      </c>
      <c r="Y16266">
        <v>0</v>
      </c>
      <c r="Z16266">
        <v>0</v>
      </c>
      <c r="AA16266">
        <v>0</v>
      </c>
      <c r="AB16266">
        <v>0</v>
      </c>
      <c r="AC16266">
        <v>0</v>
      </c>
      <c r="AD16266">
        <v>0</v>
      </c>
      <c r="AE16266">
        <v>0</v>
      </c>
      <c r="AF16266">
        <v>0</v>
      </c>
      <c r="AG16266">
        <v>0</v>
      </c>
      <c r="AH16266">
        <v>0</v>
      </c>
      <c r="AI16266">
        <v>0</v>
      </c>
      <c r="AJ16266">
        <v>0</v>
      </c>
      <c r="AK16266">
        <v>0</v>
      </c>
      <c r="AL16266">
        <v>0</v>
      </c>
      <c r="AM16266">
        <v>0</v>
      </c>
    </row>
    <row r="16267" spans="1:39" x14ac:dyDescent="0.45">
      <c r="A16267" t="s">
        <v>62234</v>
      </c>
      <c r="B16267" t="s">
        <v>62235</v>
      </c>
      <c r="C16267" t="s">
        <v>62236</v>
      </c>
      <c r="D16267" t="s">
        <v>62237</v>
      </c>
      <c r="E16267" t="s">
        <v>4707</v>
      </c>
      <c r="F16267" t="s">
        <v>1680</v>
      </c>
      <c r="G16267" t="s">
        <v>57</v>
      </c>
      <c r="H16267" t="s">
        <v>46</v>
      </c>
      <c r="I16267" t="s">
        <v>1388</v>
      </c>
      <c r="J16267" t="s">
        <v>641</v>
      </c>
      <c r="K16267" t="s">
        <v>3352</v>
      </c>
      <c r="L16267">
        <v>2</v>
      </c>
      <c r="M16267" s="1">
        <v>40179</v>
      </c>
      <c r="N16267" s="2">
        <v>40179</v>
      </c>
      <c r="O16267" t="s">
        <v>118</v>
      </c>
      <c r="P16267">
        <v>2010</v>
      </c>
      <c r="Q16267" s="1">
        <v>40603</v>
      </c>
      <c r="R16267" s="1">
        <v>41127</v>
      </c>
      <c r="S16267">
        <v>0</v>
      </c>
      <c r="T16267">
        <v>3000000</v>
      </c>
      <c r="U16267">
        <v>0</v>
      </c>
      <c r="V16267">
        <v>0</v>
      </c>
      <c r="W16267">
        <v>0</v>
      </c>
      <c r="X16267">
        <v>500000</v>
      </c>
      <c r="Y16267">
        <v>0</v>
      </c>
      <c r="Z16267">
        <v>0</v>
      </c>
      <c r="AA16267">
        <v>0</v>
      </c>
      <c r="AB16267">
        <v>0</v>
      </c>
      <c r="AC16267">
        <v>0</v>
      </c>
      <c r="AD16267">
        <v>0</v>
      </c>
      <c r="AE16267">
        <v>0</v>
      </c>
      <c r="AF16267">
        <v>3000000</v>
      </c>
      <c r="AG16267">
        <v>0</v>
      </c>
      <c r="AH16267">
        <v>0</v>
      </c>
      <c r="AI16267">
        <v>0</v>
      </c>
      <c r="AJ16267">
        <v>0</v>
      </c>
      <c r="AK16267">
        <v>0</v>
      </c>
      <c r="AL16267">
        <v>0</v>
      </c>
      <c r="AM16267">
        <v>0</v>
      </c>
    </row>
    <row r="16268" spans="1:39" x14ac:dyDescent="0.45">
      <c r="A16268" t="s">
        <v>62238</v>
      </c>
      <c r="B16268" t="s">
        <v>62239</v>
      </c>
      <c r="C16268" t="s">
        <v>62240</v>
      </c>
      <c r="F16268" t="s">
        <v>73</v>
      </c>
      <c r="G16268" t="s">
        <v>57</v>
      </c>
      <c r="H16268" t="s">
        <v>46</v>
      </c>
      <c r="I16268" t="s">
        <v>1282</v>
      </c>
      <c r="J16268" t="s">
        <v>1304</v>
      </c>
      <c r="K16268" t="s">
        <v>62241</v>
      </c>
      <c r="L16268">
        <v>1</v>
      </c>
      <c r="Q16268" s="1">
        <v>41649</v>
      </c>
      <c r="R16268" s="1">
        <v>41649</v>
      </c>
      <c r="S16268">
        <v>0</v>
      </c>
      <c r="T16268">
        <v>1500000</v>
      </c>
      <c r="U16268">
        <v>0</v>
      </c>
      <c r="V16268">
        <v>0</v>
      </c>
      <c r="W16268">
        <v>0</v>
      </c>
      <c r="X16268">
        <v>0</v>
      </c>
      <c r="Y16268">
        <v>0</v>
      </c>
      <c r="Z16268">
        <v>0</v>
      </c>
      <c r="AA16268">
        <v>0</v>
      </c>
      <c r="AB16268">
        <v>0</v>
      </c>
      <c r="AC16268">
        <v>0</v>
      </c>
      <c r="AD16268">
        <v>0</v>
      </c>
      <c r="AE16268">
        <v>0</v>
      </c>
      <c r="AF16268">
        <v>0</v>
      </c>
      <c r="AG16268">
        <v>0</v>
      </c>
      <c r="AH16268">
        <v>0</v>
      </c>
      <c r="AI16268">
        <v>0</v>
      </c>
      <c r="AJ16268">
        <v>0</v>
      </c>
      <c r="AK16268">
        <v>0</v>
      </c>
      <c r="AL16268">
        <v>0</v>
      </c>
      <c r="AM16268">
        <v>0</v>
      </c>
    </row>
    <row r="16269" spans="1:39" x14ac:dyDescent="0.45">
      <c r="A16269" t="s">
        <v>62242</v>
      </c>
      <c r="B16269" t="s">
        <v>62243</v>
      </c>
      <c r="C16269" t="s">
        <v>62244</v>
      </c>
      <c r="D16269" t="s">
        <v>62245</v>
      </c>
      <c r="E16269" t="s">
        <v>177</v>
      </c>
      <c r="F16269" t="s">
        <v>62246</v>
      </c>
      <c r="G16269" t="s">
        <v>57</v>
      </c>
      <c r="H16269" t="s">
        <v>46</v>
      </c>
      <c r="I16269" t="s">
        <v>821</v>
      </c>
      <c r="J16269" t="s">
        <v>822</v>
      </c>
      <c r="K16269" t="s">
        <v>822</v>
      </c>
      <c r="L16269">
        <v>5</v>
      </c>
      <c r="M16269" s="1">
        <v>40179</v>
      </c>
      <c r="N16269" s="2">
        <v>40179</v>
      </c>
      <c r="O16269" t="s">
        <v>118</v>
      </c>
      <c r="P16269">
        <v>2010</v>
      </c>
      <c r="Q16269" s="1">
        <v>40695</v>
      </c>
      <c r="R16269" s="1">
        <v>41494</v>
      </c>
      <c r="S16269">
        <v>1868000</v>
      </c>
      <c r="T16269">
        <v>7000000</v>
      </c>
      <c r="U16269">
        <v>0</v>
      </c>
      <c r="V16269">
        <v>0</v>
      </c>
      <c r="W16269">
        <v>0</v>
      </c>
      <c r="X16269">
        <v>0</v>
      </c>
      <c r="Y16269">
        <v>350000</v>
      </c>
      <c r="Z16269">
        <v>0</v>
      </c>
      <c r="AA16269">
        <v>0</v>
      </c>
      <c r="AB16269">
        <v>0</v>
      </c>
      <c r="AC16269">
        <v>0</v>
      </c>
      <c r="AD16269">
        <v>0</v>
      </c>
      <c r="AE16269">
        <v>0</v>
      </c>
      <c r="AF16269">
        <v>0</v>
      </c>
      <c r="AG16269">
        <v>7000000</v>
      </c>
      <c r="AH16269">
        <v>0</v>
      </c>
      <c r="AI16269">
        <v>0</v>
      </c>
      <c r="AJ16269">
        <v>0</v>
      </c>
      <c r="AK16269">
        <v>0</v>
      </c>
      <c r="AL16269">
        <v>0</v>
      </c>
      <c r="AM16269">
        <v>0</v>
      </c>
    </row>
    <row r="16270" spans="1:39" x14ac:dyDescent="0.45">
      <c r="A16270" t="s">
        <v>62247</v>
      </c>
      <c r="B16270" t="s">
        <v>62248</v>
      </c>
      <c r="C16270" t="s">
        <v>62249</v>
      </c>
      <c r="D16270" t="s">
        <v>389</v>
      </c>
      <c r="E16270" t="s">
        <v>390</v>
      </c>
      <c r="F16270" t="s">
        <v>114</v>
      </c>
      <c r="G16270" t="s">
        <v>57</v>
      </c>
      <c r="H16270" t="s">
        <v>379</v>
      </c>
      <c r="J16270" t="s">
        <v>380</v>
      </c>
      <c r="K16270" t="s">
        <v>62250</v>
      </c>
      <c r="L16270">
        <v>1</v>
      </c>
      <c r="M16270" s="1">
        <v>37987</v>
      </c>
      <c r="N16270" s="2">
        <v>37987</v>
      </c>
      <c r="O16270" t="s">
        <v>452</v>
      </c>
      <c r="P16270">
        <v>2004</v>
      </c>
      <c r="Q16270" s="1">
        <v>40592</v>
      </c>
      <c r="R16270" s="1">
        <v>40592</v>
      </c>
      <c r="S16270">
        <v>0</v>
      </c>
      <c r="T16270">
        <v>0</v>
      </c>
      <c r="U16270">
        <v>0</v>
      </c>
      <c r="V16270">
        <v>0</v>
      </c>
      <c r="W16270">
        <v>0</v>
      </c>
      <c r="X16270">
        <v>0</v>
      </c>
      <c r="Y16270">
        <v>0</v>
      </c>
      <c r="Z16270">
        <v>0</v>
      </c>
      <c r="AA16270">
        <v>0</v>
      </c>
      <c r="AB16270">
        <v>0</v>
      </c>
      <c r="AC16270">
        <v>0</v>
      </c>
      <c r="AD16270">
        <v>0</v>
      </c>
      <c r="AE16270">
        <v>0</v>
      </c>
      <c r="AF16270">
        <v>0</v>
      </c>
      <c r="AG16270">
        <v>0</v>
      </c>
      <c r="AH16270">
        <v>0</v>
      </c>
      <c r="AI16270">
        <v>0</v>
      </c>
      <c r="AJ16270">
        <v>0</v>
      </c>
      <c r="AK16270">
        <v>0</v>
      </c>
      <c r="AL16270">
        <v>0</v>
      </c>
      <c r="AM16270">
        <v>0</v>
      </c>
    </row>
    <row r="16271" spans="1:39" x14ac:dyDescent="0.45">
      <c r="A16271" t="s">
        <v>62251</v>
      </c>
      <c r="B16271" t="s">
        <v>62252</v>
      </c>
      <c r="C16271" t="s">
        <v>62253</v>
      </c>
      <c r="D16271" t="s">
        <v>62254</v>
      </c>
      <c r="E16271" t="s">
        <v>5345</v>
      </c>
      <c r="F16271" t="s">
        <v>553</v>
      </c>
      <c r="G16271" t="s">
        <v>45</v>
      </c>
      <c r="H16271" t="s">
        <v>46</v>
      </c>
      <c r="I16271" t="s">
        <v>58</v>
      </c>
      <c r="J16271" t="s">
        <v>59</v>
      </c>
      <c r="K16271" t="s">
        <v>7433</v>
      </c>
      <c r="L16271">
        <v>2</v>
      </c>
      <c r="M16271" s="1">
        <v>40567</v>
      </c>
      <c r="N16271" s="2">
        <v>40544</v>
      </c>
      <c r="O16271" t="s">
        <v>528</v>
      </c>
      <c r="P16271">
        <v>2011</v>
      </c>
      <c r="Q16271" s="1">
        <v>40849</v>
      </c>
      <c r="R16271" s="1">
        <v>41442</v>
      </c>
      <c r="S16271">
        <v>0</v>
      </c>
      <c r="T16271">
        <v>30000000</v>
      </c>
      <c r="U16271">
        <v>0</v>
      </c>
      <c r="V16271">
        <v>0</v>
      </c>
      <c r="W16271">
        <v>0</v>
      </c>
      <c r="X16271">
        <v>0</v>
      </c>
      <c r="Y16271">
        <v>0</v>
      </c>
      <c r="Z16271">
        <v>0</v>
      </c>
      <c r="AA16271">
        <v>0</v>
      </c>
      <c r="AB16271">
        <v>0</v>
      </c>
      <c r="AC16271">
        <v>0</v>
      </c>
      <c r="AD16271">
        <v>0</v>
      </c>
      <c r="AE16271">
        <v>0</v>
      </c>
      <c r="AF16271">
        <v>30000000</v>
      </c>
      <c r="AG16271">
        <v>0</v>
      </c>
      <c r="AH16271">
        <v>0</v>
      </c>
      <c r="AI16271">
        <v>0</v>
      </c>
      <c r="AJ16271">
        <v>0</v>
      </c>
      <c r="AK16271">
        <v>0</v>
      </c>
      <c r="AL16271">
        <v>0</v>
      </c>
      <c r="AM16271">
        <v>0</v>
      </c>
    </row>
    <row r="16272" spans="1:39" x14ac:dyDescent="0.45">
      <c r="A16272" t="s">
        <v>62255</v>
      </c>
      <c r="B16272" t="s">
        <v>62256</v>
      </c>
      <c r="C16272" t="s">
        <v>62257</v>
      </c>
      <c r="D16272" t="s">
        <v>22102</v>
      </c>
      <c r="E16272" t="s">
        <v>3956</v>
      </c>
      <c r="F16272" t="s">
        <v>1206</v>
      </c>
      <c r="G16272" t="s">
        <v>57</v>
      </c>
      <c r="H16272" t="s">
        <v>46</v>
      </c>
      <c r="I16272" t="s">
        <v>648</v>
      </c>
      <c r="J16272" t="s">
        <v>649</v>
      </c>
      <c r="K16272" t="s">
        <v>649</v>
      </c>
      <c r="L16272">
        <v>1</v>
      </c>
      <c r="Q16272" s="1">
        <v>41836</v>
      </c>
      <c r="R16272" s="1">
        <v>41836</v>
      </c>
      <c r="S16272">
        <v>0</v>
      </c>
      <c r="T16272">
        <v>1200000</v>
      </c>
      <c r="U16272">
        <v>0</v>
      </c>
      <c r="V16272">
        <v>0</v>
      </c>
      <c r="W16272">
        <v>0</v>
      </c>
      <c r="X16272">
        <v>0</v>
      </c>
      <c r="Y16272">
        <v>0</v>
      </c>
      <c r="Z16272">
        <v>0</v>
      </c>
      <c r="AA16272">
        <v>0</v>
      </c>
      <c r="AB16272">
        <v>0</v>
      </c>
      <c r="AC16272">
        <v>0</v>
      </c>
      <c r="AD16272">
        <v>0</v>
      </c>
      <c r="AE16272">
        <v>0</v>
      </c>
      <c r="AF16272">
        <v>1200000</v>
      </c>
      <c r="AG16272">
        <v>0</v>
      </c>
      <c r="AH16272">
        <v>0</v>
      </c>
      <c r="AI16272">
        <v>0</v>
      </c>
      <c r="AJ16272">
        <v>0</v>
      </c>
      <c r="AK16272">
        <v>0</v>
      </c>
      <c r="AL16272">
        <v>0</v>
      </c>
      <c r="AM16272">
        <v>0</v>
      </c>
    </row>
    <row r="16273" spans="1:39" x14ac:dyDescent="0.45">
      <c r="A16273" t="s">
        <v>62258</v>
      </c>
      <c r="B16273" t="s">
        <v>62259</v>
      </c>
      <c r="D16273" t="s">
        <v>1343</v>
      </c>
      <c r="E16273" t="s">
        <v>1344</v>
      </c>
      <c r="F16273" t="s">
        <v>41647</v>
      </c>
      <c r="G16273" t="s">
        <v>57</v>
      </c>
      <c r="H16273" t="s">
        <v>46</v>
      </c>
      <c r="I16273" t="s">
        <v>58</v>
      </c>
      <c r="J16273" t="s">
        <v>198</v>
      </c>
      <c r="K16273" t="s">
        <v>731</v>
      </c>
      <c r="L16273">
        <v>1</v>
      </c>
      <c r="M16273" s="1">
        <v>36892</v>
      </c>
      <c r="N16273" s="2">
        <v>36892</v>
      </c>
      <c r="O16273" t="s">
        <v>172</v>
      </c>
      <c r="P16273">
        <v>2001</v>
      </c>
      <c r="Q16273" s="1">
        <v>38778</v>
      </c>
      <c r="R16273" s="1">
        <v>38778</v>
      </c>
      <c r="S16273">
        <v>0</v>
      </c>
      <c r="T16273">
        <v>12350000</v>
      </c>
      <c r="U16273">
        <v>0</v>
      </c>
      <c r="V16273">
        <v>0</v>
      </c>
      <c r="W16273">
        <v>0</v>
      </c>
      <c r="X16273">
        <v>0</v>
      </c>
      <c r="Y16273">
        <v>0</v>
      </c>
      <c r="Z16273">
        <v>0</v>
      </c>
      <c r="AA16273">
        <v>0</v>
      </c>
      <c r="AB16273">
        <v>0</v>
      </c>
      <c r="AC16273">
        <v>0</v>
      </c>
      <c r="AD16273">
        <v>0</v>
      </c>
      <c r="AE16273">
        <v>0</v>
      </c>
      <c r="AF16273">
        <v>0</v>
      </c>
      <c r="AG16273">
        <v>0</v>
      </c>
      <c r="AH16273">
        <v>12350000</v>
      </c>
      <c r="AI16273">
        <v>0</v>
      </c>
      <c r="AJ16273">
        <v>0</v>
      </c>
      <c r="AK16273">
        <v>0</v>
      </c>
      <c r="AL16273">
        <v>0</v>
      </c>
      <c r="AM16273">
        <v>0</v>
      </c>
    </row>
    <row r="16274" spans="1:39" x14ac:dyDescent="0.45">
      <c r="A16274" t="s">
        <v>62260</v>
      </c>
      <c r="B16274" t="s">
        <v>62261</v>
      </c>
      <c r="C16274" t="s">
        <v>62262</v>
      </c>
      <c r="D16274" t="s">
        <v>2333</v>
      </c>
      <c r="E16274" t="s">
        <v>567</v>
      </c>
      <c r="F16274" t="s">
        <v>114</v>
      </c>
      <c r="G16274" t="s">
        <v>57</v>
      </c>
      <c r="H16274" t="s">
        <v>223</v>
      </c>
      <c r="J16274" t="s">
        <v>1116</v>
      </c>
      <c r="K16274" t="s">
        <v>1116</v>
      </c>
      <c r="L16274">
        <v>1</v>
      </c>
      <c r="M16274" s="1">
        <v>38930</v>
      </c>
      <c r="N16274" s="2">
        <v>38930</v>
      </c>
      <c r="O16274" t="s">
        <v>658</v>
      </c>
      <c r="P16274">
        <v>2006</v>
      </c>
      <c r="Q16274" s="1">
        <v>40210</v>
      </c>
      <c r="R16274" s="1">
        <v>40210</v>
      </c>
      <c r="S16274">
        <v>0</v>
      </c>
      <c r="T16274">
        <v>0</v>
      </c>
      <c r="U16274">
        <v>0</v>
      </c>
      <c r="V16274">
        <v>0</v>
      </c>
      <c r="W16274">
        <v>0</v>
      </c>
      <c r="X16274">
        <v>0</v>
      </c>
      <c r="Y16274">
        <v>0</v>
      </c>
      <c r="Z16274">
        <v>0</v>
      </c>
      <c r="AA16274">
        <v>0</v>
      </c>
      <c r="AB16274">
        <v>0</v>
      </c>
      <c r="AC16274">
        <v>0</v>
      </c>
      <c r="AD16274">
        <v>0</v>
      </c>
      <c r="AE16274">
        <v>0</v>
      </c>
      <c r="AF16274">
        <v>0</v>
      </c>
      <c r="AG16274">
        <v>0</v>
      </c>
      <c r="AH16274">
        <v>0</v>
      </c>
      <c r="AI16274">
        <v>0</v>
      </c>
      <c r="AJ16274">
        <v>0</v>
      </c>
      <c r="AK16274">
        <v>0</v>
      </c>
      <c r="AL16274">
        <v>0</v>
      </c>
      <c r="AM16274">
        <v>0</v>
      </c>
    </row>
    <row r="16275" spans="1:39" x14ac:dyDescent="0.45">
      <c r="A16275" t="s">
        <v>62263</v>
      </c>
      <c r="B16275" t="s">
        <v>62264</v>
      </c>
      <c r="C16275" t="s">
        <v>62265</v>
      </c>
      <c r="D16275" t="s">
        <v>62266</v>
      </c>
      <c r="E16275" t="s">
        <v>6581</v>
      </c>
      <c r="F16275" t="s">
        <v>2526</v>
      </c>
      <c r="G16275" t="s">
        <v>57</v>
      </c>
      <c r="H16275" t="s">
        <v>46</v>
      </c>
      <c r="I16275" t="s">
        <v>58</v>
      </c>
      <c r="J16275" t="s">
        <v>198</v>
      </c>
      <c r="K16275" t="s">
        <v>4401</v>
      </c>
      <c r="L16275">
        <v>1</v>
      </c>
      <c r="M16275" s="1">
        <v>38718</v>
      </c>
      <c r="N16275" s="2">
        <v>38718</v>
      </c>
      <c r="O16275" t="s">
        <v>430</v>
      </c>
      <c r="P16275">
        <v>2006</v>
      </c>
      <c r="Q16275" s="1">
        <v>41275</v>
      </c>
      <c r="R16275" s="1">
        <v>41275</v>
      </c>
      <c r="S16275">
        <v>0</v>
      </c>
      <c r="T16275">
        <v>25000000</v>
      </c>
      <c r="U16275">
        <v>0</v>
      </c>
      <c r="V16275">
        <v>0</v>
      </c>
      <c r="W16275">
        <v>0</v>
      </c>
      <c r="X16275">
        <v>0</v>
      </c>
      <c r="Y16275">
        <v>0</v>
      </c>
      <c r="Z16275">
        <v>0</v>
      </c>
      <c r="AA16275">
        <v>0</v>
      </c>
      <c r="AB16275">
        <v>0</v>
      </c>
      <c r="AC16275">
        <v>0</v>
      </c>
      <c r="AD16275">
        <v>0</v>
      </c>
      <c r="AE16275">
        <v>0</v>
      </c>
      <c r="AF16275">
        <v>0</v>
      </c>
      <c r="AG16275">
        <v>0</v>
      </c>
      <c r="AH16275">
        <v>0</v>
      </c>
      <c r="AI16275">
        <v>0</v>
      </c>
      <c r="AJ16275">
        <v>0</v>
      </c>
      <c r="AK16275">
        <v>0</v>
      </c>
      <c r="AL16275">
        <v>0</v>
      </c>
      <c r="AM16275">
        <v>0</v>
      </c>
    </row>
    <row r="16276" spans="1:39" x14ac:dyDescent="0.45">
      <c r="A16276" t="s">
        <v>62267</v>
      </c>
      <c r="B16276" t="s">
        <v>62268</v>
      </c>
      <c r="C16276" t="s">
        <v>62269</v>
      </c>
      <c r="F16276" t="s">
        <v>114</v>
      </c>
      <c r="G16276" t="s">
        <v>57</v>
      </c>
      <c r="L16276">
        <v>1</v>
      </c>
      <c r="Q16276" s="1">
        <v>41653</v>
      </c>
      <c r="R16276" s="1">
        <v>41653</v>
      </c>
      <c r="S16276">
        <v>0</v>
      </c>
      <c r="T16276">
        <v>0</v>
      </c>
      <c r="U16276">
        <v>0</v>
      </c>
      <c r="V16276">
        <v>0</v>
      </c>
      <c r="W16276">
        <v>0</v>
      </c>
      <c r="X16276">
        <v>0</v>
      </c>
      <c r="Y16276">
        <v>0</v>
      </c>
      <c r="Z16276">
        <v>0</v>
      </c>
      <c r="AA16276">
        <v>0</v>
      </c>
      <c r="AB16276">
        <v>0</v>
      </c>
      <c r="AC16276">
        <v>0</v>
      </c>
      <c r="AD16276">
        <v>0</v>
      </c>
      <c r="AE16276">
        <v>0</v>
      </c>
      <c r="AF16276">
        <v>0</v>
      </c>
      <c r="AG16276">
        <v>0</v>
      </c>
      <c r="AH16276">
        <v>0</v>
      </c>
      <c r="AI16276">
        <v>0</v>
      </c>
      <c r="AJ16276">
        <v>0</v>
      </c>
      <c r="AK16276">
        <v>0</v>
      </c>
      <c r="AL16276">
        <v>0</v>
      </c>
      <c r="AM16276">
        <v>0</v>
      </c>
    </row>
    <row r="16277" spans="1:39" x14ac:dyDescent="0.45">
      <c r="A16277" t="s">
        <v>62270</v>
      </c>
      <c r="B16277" t="s">
        <v>62271</v>
      </c>
      <c r="C16277" t="s">
        <v>62272</v>
      </c>
      <c r="D16277" t="s">
        <v>62273</v>
      </c>
      <c r="E16277" t="s">
        <v>1641</v>
      </c>
      <c r="F16277" t="s">
        <v>114</v>
      </c>
      <c r="G16277" t="s">
        <v>57</v>
      </c>
      <c r="H16277" t="s">
        <v>74</v>
      </c>
      <c r="J16277" t="s">
        <v>75</v>
      </c>
      <c r="K16277" t="s">
        <v>75</v>
      </c>
      <c r="L16277">
        <v>1</v>
      </c>
      <c r="M16277" s="1">
        <v>41723</v>
      </c>
      <c r="N16277" s="2">
        <v>41699</v>
      </c>
      <c r="O16277" t="s">
        <v>84</v>
      </c>
      <c r="P16277">
        <v>2014</v>
      </c>
      <c r="Q16277" s="1">
        <v>41693</v>
      </c>
      <c r="R16277" s="1">
        <v>41693</v>
      </c>
      <c r="S16277">
        <v>0</v>
      </c>
      <c r="T16277">
        <v>0</v>
      </c>
      <c r="U16277">
        <v>0</v>
      </c>
      <c r="V16277">
        <v>0</v>
      </c>
      <c r="W16277">
        <v>0</v>
      </c>
      <c r="X16277">
        <v>0</v>
      </c>
      <c r="Y16277">
        <v>0</v>
      </c>
      <c r="Z16277">
        <v>0</v>
      </c>
      <c r="AA16277">
        <v>0</v>
      </c>
      <c r="AB16277">
        <v>0</v>
      </c>
      <c r="AC16277">
        <v>0</v>
      </c>
      <c r="AD16277">
        <v>0</v>
      </c>
      <c r="AE16277">
        <v>0</v>
      </c>
      <c r="AF16277">
        <v>0</v>
      </c>
      <c r="AG16277">
        <v>0</v>
      </c>
      <c r="AH16277">
        <v>0</v>
      </c>
      <c r="AI16277">
        <v>0</v>
      </c>
      <c r="AJ16277">
        <v>0</v>
      </c>
      <c r="AK16277">
        <v>0</v>
      </c>
      <c r="AL16277">
        <v>0</v>
      </c>
      <c r="AM16277">
        <v>0</v>
      </c>
    </row>
    <row r="16278" spans="1:39" x14ac:dyDescent="0.45">
      <c r="A16278" t="s">
        <v>62274</v>
      </c>
      <c r="B16278" t="s">
        <v>62275</v>
      </c>
      <c r="D16278" t="s">
        <v>62276</v>
      </c>
      <c r="E16278" t="s">
        <v>99</v>
      </c>
      <c r="F16278" t="s">
        <v>21227</v>
      </c>
      <c r="G16278" t="s">
        <v>57</v>
      </c>
      <c r="H16278" t="s">
        <v>46</v>
      </c>
      <c r="I16278" t="s">
        <v>58</v>
      </c>
      <c r="J16278" t="s">
        <v>59</v>
      </c>
      <c r="K16278" t="s">
        <v>59</v>
      </c>
      <c r="L16278">
        <v>1</v>
      </c>
      <c r="Q16278" s="1">
        <v>40969</v>
      </c>
      <c r="R16278" s="1">
        <v>40969</v>
      </c>
      <c r="S16278">
        <v>1010000</v>
      </c>
      <c r="T16278">
        <v>0</v>
      </c>
      <c r="U16278">
        <v>0</v>
      </c>
      <c r="V16278">
        <v>0</v>
      </c>
      <c r="W16278">
        <v>0</v>
      </c>
      <c r="X16278">
        <v>0</v>
      </c>
      <c r="Y16278">
        <v>0</v>
      </c>
      <c r="Z16278">
        <v>0</v>
      </c>
      <c r="AA16278">
        <v>0</v>
      </c>
      <c r="AB16278">
        <v>0</v>
      </c>
      <c r="AC16278">
        <v>0</v>
      </c>
      <c r="AD16278">
        <v>0</v>
      </c>
      <c r="AE16278">
        <v>0</v>
      </c>
      <c r="AF16278">
        <v>0</v>
      </c>
      <c r="AG16278">
        <v>0</v>
      </c>
      <c r="AH16278">
        <v>0</v>
      </c>
      <c r="AI16278">
        <v>0</v>
      </c>
      <c r="AJ16278">
        <v>0</v>
      </c>
      <c r="AK16278">
        <v>0</v>
      </c>
      <c r="AL16278">
        <v>0</v>
      </c>
      <c r="AM16278">
        <v>0</v>
      </c>
    </row>
    <row r="16279" spans="1:39" x14ac:dyDescent="0.45">
      <c r="A16279" t="s">
        <v>62277</v>
      </c>
      <c r="B16279" t="s">
        <v>62278</v>
      </c>
      <c r="C16279" t="s">
        <v>62279</v>
      </c>
      <c r="D16279" t="s">
        <v>1412</v>
      </c>
      <c r="E16279" t="s">
        <v>1413</v>
      </c>
      <c r="F16279" t="s">
        <v>114</v>
      </c>
      <c r="G16279" t="s">
        <v>57</v>
      </c>
      <c r="H16279" t="s">
        <v>283</v>
      </c>
      <c r="J16279" t="s">
        <v>877</v>
      </c>
      <c r="K16279" t="s">
        <v>877</v>
      </c>
      <c r="L16279">
        <v>1</v>
      </c>
      <c r="M16279" s="1">
        <v>41300</v>
      </c>
      <c r="N16279" s="2">
        <v>41275</v>
      </c>
      <c r="O16279" t="s">
        <v>164</v>
      </c>
      <c r="P16279">
        <v>2013</v>
      </c>
      <c r="Q16279" s="1">
        <v>41905</v>
      </c>
      <c r="R16279" s="1">
        <v>41905</v>
      </c>
      <c r="S16279">
        <v>0</v>
      </c>
      <c r="T16279">
        <v>0</v>
      </c>
      <c r="U16279">
        <v>0</v>
      </c>
      <c r="V16279">
        <v>0</v>
      </c>
      <c r="W16279">
        <v>0</v>
      </c>
      <c r="X16279">
        <v>0</v>
      </c>
      <c r="Y16279">
        <v>0</v>
      </c>
      <c r="Z16279">
        <v>0</v>
      </c>
      <c r="AA16279">
        <v>0</v>
      </c>
      <c r="AB16279">
        <v>0</v>
      </c>
      <c r="AC16279">
        <v>0</v>
      </c>
      <c r="AD16279">
        <v>0</v>
      </c>
      <c r="AE16279">
        <v>0</v>
      </c>
      <c r="AF16279">
        <v>0</v>
      </c>
      <c r="AG16279">
        <v>0</v>
      </c>
      <c r="AH16279">
        <v>0</v>
      </c>
      <c r="AI16279">
        <v>0</v>
      </c>
      <c r="AJ16279">
        <v>0</v>
      </c>
      <c r="AK16279">
        <v>0</v>
      </c>
      <c r="AL16279">
        <v>0</v>
      </c>
      <c r="AM16279">
        <v>0</v>
      </c>
    </row>
    <row r="16280" spans="1:39" x14ac:dyDescent="0.45">
      <c r="A16280" t="s">
        <v>62280</v>
      </c>
      <c r="B16280" t="s">
        <v>62281</v>
      </c>
      <c r="C16280" t="s">
        <v>62282</v>
      </c>
      <c r="D16280" t="s">
        <v>46586</v>
      </c>
      <c r="E16280" t="s">
        <v>4213</v>
      </c>
      <c r="F16280" t="s">
        <v>114</v>
      </c>
      <c r="G16280" t="s">
        <v>57</v>
      </c>
      <c r="H16280" t="s">
        <v>496</v>
      </c>
      <c r="J16280" t="s">
        <v>12622</v>
      </c>
      <c r="K16280" t="s">
        <v>12622</v>
      </c>
      <c r="L16280">
        <v>1</v>
      </c>
      <c r="M16280" s="1">
        <v>41372</v>
      </c>
      <c r="N16280" s="2">
        <v>41365</v>
      </c>
      <c r="O16280" t="s">
        <v>439</v>
      </c>
      <c r="P16280">
        <v>2013</v>
      </c>
      <c r="Q16280" s="1">
        <v>41745</v>
      </c>
      <c r="R16280" s="1">
        <v>41745</v>
      </c>
      <c r="S16280">
        <v>0</v>
      </c>
      <c r="T16280">
        <v>0</v>
      </c>
      <c r="U16280">
        <v>0</v>
      </c>
      <c r="V16280">
        <v>0</v>
      </c>
      <c r="W16280">
        <v>0</v>
      </c>
      <c r="X16280">
        <v>0</v>
      </c>
      <c r="Y16280">
        <v>0</v>
      </c>
      <c r="Z16280">
        <v>0</v>
      </c>
      <c r="AA16280">
        <v>0</v>
      </c>
      <c r="AB16280">
        <v>0</v>
      </c>
      <c r="AC16280">
        <v>0</v>
      </c>
      <c r="AD16280">
        <v>0</v>
      </c>
      <c r="AE16280">
        <v>0</v>
      </c>
      <c r="AF16280">
        <v>0</v>
      </c>
      <c r="AG16280">
        <v>0</v>
      </c>
      <c r="AH16280">
        <v>0</v>
      </c>
      <c r="AI16280">
        <v>0</v>
      </c>
      <c r="AJ16280">
        <v>0</v>
      </c>
      <c r="AK16280">
        <v>0</v>
      </c>
      <c r="AL16280">
        <v>0</v>
      </c>
      <c r="AM16280">
        <v>0</v>
      </c>
    </row>
    <row r="16281" spans="1:39" x14ac:dyDescent="0.45">
      <c r="A16281" t="s">
        <v>62283</v>
      </c>
      <c r="B16281" t="s">
        <v>62284</v>
      </c>
      <c r="C16281" t="s">
        <v>62285</v>
      </c>
      <c r="D16281" t="s">
        <v>1757</v>
      </c>
      <c r="E16281" t="s">
        <v>1758</v>
      </c>
      <c r="F16281" t="s">
        <v>4583</v>
      </c>
      <c r="G16281" t="s">
        <v>57</v>
      </c>
      <c r="H16281" t="s">
        <v>260</v>
      </c>
      <c r="I16281" t="s">
        <v>261</v>
      </c>
      <c r="J16281" t="s">
        <v>262</v>
      </c>
      <c r="K16281" t="s">
        <v>262</v>
      </c>
      <c r="L16281">
        <v>1</v>
      </c>
      <c r="M16281" s="1">
        <v>40179</v>
      </c>
      <c r="N16281" s="2">
        <v>40179</v>
      </c>
      <c r="O16281" t="s">
        <v>118</v>
      </c>
      <c r="P16281">
        <v>2010</v>
      </c>
      <c r="Q16281" s="1">
        <v>40833</v>
      </c>
      <c r="R16281" s="1">
        <v>40833</v>
      </c>
      <c r="S16281">
        <v>0</v>
      </c>
      <c r="T16281">
        <v>10400000</v>
      </c>
      <c r="U16281">
        <v>0</v>
      </c>
      <c r="V16281">
        <v>0</v>
      </c>
      <c r="W16281">
        <v>0</v>
      </c>
      <c r="X16281">
        <v>0</v>
      </c>
      <c r="Y16281">
        <v>0</v>
      </c>
      <c r="Z16281">
        <v>0</v>
      </c>
      <c r="AA16281">
        <v>0</v>
      </c>
      <c r="AB16281">
        <v>0</v>
      </c>
      <c r="AC16281">
        <v>0</v>
      </c>
      <c r="AD16281">
        <v>0</v>
      </c>
      <c r="AE16281">
        <v>0</v>
      </c>
      <c r="AF16281">
        <v>10400000</v>
      </c>
      <c r="AG16281">
        <v>0</v>
      </c>
      <c r="AH16281">
        <v>0</v>
      </c>
      <c r="AI16281">
        <v>0</v>
      </c>
      <c r="AJ16281">
        <v>0</v>
      </c>
      <c r="AK16281">
        <v>0</v>
      </c>
      <c r="AL16281">
        <v>0</v>
      </c>
      <c r="AM16281">
        <v>0</v>
      </c>
    </row>
    <row r="16282" spans="1:39" x14ac:dyDescent="0.45">
      <c r="A16282" t="s">
        <v>62286</v>
      </c>
      <c r="B16282" t="s">
        <v>62287</v>
      </c>
      <c r="C16282" t="s">
        <v>62288</v>
      </c>
      <c r="D16282" t="s">
        <v>62289</v>
      </c>
      <c r="E16282" t="s">
        <v>6030</v>
      </c>
      <c r="F16282" t="s">
        <v>62290</v>
      </c>
      <c r="G16282" t="s">
        <v>57</v>
      </c>
      <c r="H16282" t="s">
        <v>655</v>
      </c>
      <c r="J16282" t="s">
        <v>1470</v>
      </c>
      <c r="L16282">
        <v>3</v>
      </c>
      <c r="M16282" s="1">
        <v>41579</v>
      </c>
      <c r="N16282" s="2">
        <v>41579</v>
      </c>
      <c r="O16282" t="s">
        <v>157</v>
      </c>
      <c r="P16282">
        <v>2013</v>
      </c>
      <c r="Q16282" s="1">
        <v>41767</v>
      </c>
      <c r="R16282" s="1">
        <v>41897</v>
      </c>
      <c r="S16282">
        <v>76130</v>
      </c>
      <c r="T16282">
        <v>0</v>
      </c>
      <c r="U16282">
        <v>0</v>
      </c>
      <c r="V16282">
        <v>0</v>
      </c>
      <c r="W16282">
        <v>77731</v>
      </c>
      <c r="X16282">
        <v>0</v>
      </c>
      <c r="Y16282">
        <v>0</v>
      </c>
      <c r="Z16282">
        <v>0</v>
      </c>
      <c r="AA16282">
        <v>0</v>
      </c>
      <c r="AB16282">
        <v>0</v>
      </c>
      <c r="AC16282">
        <v>0</v>
      </c>
      <c r="AD16282">
        <v>0</v>
      </c>
      <c r="AE16282">
        <v>0</v>
      </c>
      <c r="AF16282">
        <v>0</v>
      </c>
      <c r="AG16282">
        <v>0</v>
      </c>
      <c r="AH16282">
        <v>0</v>
      </c>
      <c r="AI16282">
        <v>0</v>
      </c>
      <c r="AJ16282">
        <v>0</v>
      </c>
      <c r="AK16282">
        <v>0</v>
      </c>
      <c r="AL16282">
        <v>0</v>
      </c>
      <c r="AM16282">
        <v>0</v>
      </c>
    </row>
    <row r="16283" spans="1:39" x14ac:dyDescent="0.45">
      <c r="A16283" t="s">
        <v>62291</v>
      </c>
      <c r="B16283" t="s">
        <v>62292</v>
      </c>
      <c r="C16283" t="s">
        <v>62293</v>
      </c>
      <c r="D16283" t="s">
        <v>127</v>
      </c>
      <c r="E16283" t="s">
        <v>128</v>
      </c>
      <c r="F16283" t="s">
        <v>230</v>
      </c>
      <c r="G16283" t="s">
        <v>101</v>
      </c>
      <c r="L16283">
        <v>1</v>
      </c>
      <c r="M16283" s="1">
        <v>39083</v>
      </c>
      <c r="N16283" s="2">
        <v>39083</v>
      </c>
      <c r="O16283" t="s">
        <v>110</v>
      </c>
      <c r="P16283">
        <v>2007</v>
      </c>
      <c r="Q16283" s="1">
        <v>39448</v>
      </c>
      <c r="R16283" s="1">
        <v>39448</v>
      </c>
      <c r="S16283">
        <v>0</v>
      </c>
      <c r="T16283">
        <v>3000000</v>
      </c>
      <c r="U16283">
        <v>0</v>
      </c>
      <c r="V16283">
        <v>0</v>
      </c>
      <c r="W16283">
        <v>0</v>
      </c>
      <c r="X16283">
        <v>0</v>
      </c>
      <c r="Y16283">
        <v>0</v>
      </c>
      <c r="Z16283">
        <v>0</v>
      </c>
      <c r="AA16283">
        <v>0</v>
      </c>
      <c r="AB16283">
        <v>0</v>
      </c>
      <c r="AC16283">
        <v>0</v>
      </c>
      <c r="AD16283">
        <v>0</v>
      </c>
      <c r="AE16283">
        <v>0</v>
      </c>
      <c r="AF16283">
        <v>0</v>
      </c>
      <c r="AG16283">
        <v>0</v>
      </c>
      <c r="AH16283">
        <v>0</v>
      </c>
      <c r="AI16283">
        <v>0</v>
      </c>
      <c r="AJ16283">
        <v>0</v>
      </c>
      <c r="AK16283">
        <v>0</v>
      </c>
      <c r="AL16283">
        <v>0</v>
      </c>
      <c r="AM16283">
        <v>0</v>
      </c>
    </row>
    <row r="16284" spans="1:39" x14ac:dyDescent="0.45">
      <c r="A16284" t="s">
        <v>62294</v>
      </c>
      <c r="B16284" t="s">
        <v>62295</v>
      </c>
      <c r="C16284" t="s">
        <v>62296</v>
      </c>
      <c r="D16284" t="s">
        <v>62297</v>
      </c>
      <c r="E16284" t="s">
        <v>6770</v>
      </c>
      <c r="F16284" t="s">
        <v>114</v>
      </c>
      <c r="G16284" t="s">
        <v>57</v>
      </c>
      <c r="H16284" t="s">
        <v>787</v>
      </c>
      <c r="J16284" t="s">
        <v>62298</v>
      </c>
      <c r="K16284" t="s">
        <v>42658</v>
      </c>
      <c r="L16284">
        <v>2</v>
      </c>
      <c r="Q16284" s="1">
        <v>41627</v>
      </c>
      <c r="R16284" s="1">
        <v>41719</v>
      </c>
      <c r="S16284">
        <v>0</v>
      </c>
      <c r="T16284">
        <v>0</v>
      </c>
      <c r="U16284">
        <v>0</v>
      </c>
      <c r="V16284">
        <v>0</v>
      </c>
      <c r="W16284">
        <v>0</v>
      </c>
      <c r="X16284">
        <v>0</v>
      </c>
      <c r="Y16284">
        <v>0</v>
      </c>
      <c r="Z16284">
        <v>0</v>
      </c>
      <c r="AA16284">
        <v>0</v>
      </c>
      <c r="AB16284">
        <v>0</v>
      </c>
      <c r="AC16284">
        <v>0</v>
      </c>
      <c r="AD16284">
        <v>0</v>
      </c>
      <c r="AE16284">
        <v>0</v>
      </c>
      <c r="AF16284">
        <v>0</v>
      </c>
      <c r="AG16284">
        <v>0</v>
      </c>
      <c r="AH16284">
        <v>0</v>
      </c>
      <c r="AI16284">
        <v>0</v>
      </c>
      <c r="AJ16284">
        <v>0</v>
      </c>
      <c r="AK16284">
        <v>0</v>
      </c>
      <c r="AL16284">
        <v>0</v>
      </c>
      <c r="AM16284">
        <v>0</v>
      </c>
    </row>
    <row r="16285" spans="1:39" x14ac:dyDescent="0.45">
      <c r="A16285" t="s">
        <v>62299</v>
      </c>
      <c r="B16285" t="s">
        <v>62300</v>
      </c>
      <c r="C16285" t="s">
        <v>62301</v>
      </c>
      <c r="D16285" t="s">
        <v>62302</v>
      </c>
      <c r="E16285" t="s">
        <v>2804</v>
      </c>
      <c r="F16285" t="s">
        <v>57000</v>
      </c>
      <c r="G16285" t="s">
        <v>57</v>
      </c>
      <c r="H16285" t="s">
        <v>1153</v>
      </c>
      <c r="J16285" t="s">
        <v>3672</v>
      </c>
      <c r="K16285" t="s">
        <v>28286</v>
      </c>
      <c r="L16285">
        <v>6</v>
      </c>
      <c r="M16285" s="1">
        <v>41214</v>
      </c>
      <c r="N16285" s="2">
        <v>41214</v>
      </c>
      <c r="O16285" t="s">
        <v>67</v>
      </c>
      <c r="P16285">
        <v>2012</v>
      </c>
      <c r="Q16285" s="1">
        <v>41402</v>
      </c>
      <c r="R16285" s="1">
        <v>41791</v>
      </c>
      <c r="S16285">
        <v>184000</v>
      </c>
      <c r="T16285">
        <v>0</v>
      </c>
      <c r="U16285">
        <v>0</v>
      </c>
      <c r="V16285">
        <v>0</v>
      </c>
      <c r="W16285">
        <v>0</v>
      </c>
      <c r="X16285">
        <v>0</v>
      </c>
      <c r="Y16285">
        <v>0</v>
      </c>
      <c r="Z16285">
        <v>120000</v>
      </c>
      <c r="AA16285">
        <v>0</v>
      </c>
      <c r="AB16285">
        <v>0</v>
      </c>
      <c r="AC16285">
        <v>0</v>
      </c>
      <c r="AD16285">
        <v>0</v>
      </c>
      <c r="AE16285">
        <v>0</v>
      </c>
      <c r="AF16285">
        <v>0</v>
      </c>
      <c r="AG16285">
        <v>0</v>
      </c>
      <c r="AH16285">
        <v>0</v>
      </c>
      <c r="AI16285">
        <v>0</v>
      </c>
      <c r="AJ16285">
        <v>0</v>
      </c>
      <c r="AK16285">
        <v>0</v>
      </c>
      <c r="AL16285">
        <v>0</v>
      </c>
      <c r="AM16285">
        <v>0</v>
      </c>
    </row>
    <row r="16286" spans="1:39" x14ac:dyDescent="0.45">
      <c r="A16286" t="s">
        <v>62303</v>
      </c>
      <c r="B16286" t="s">
        <v>62304</v>
      </c>
      <c r="C16286" t="s">
        <v>62305</v>
      </c>
      <c r="D16286" t="s">
        <v>461</v>
      </c>
      <c r="E16286" t="s">
        <v>462</v>
      </c>
      <c r="F16286" t="s">
        <v>62306</v>
      </c>
      <c r="G16286" t="s">
        <v>45</v>
      </c>
      <c r="H16286" t="s">
        <v>4438</v>
      </c>
      <c r="J16286" t="s">
        <v>4439</v>
      </c>
      <c r="K16286" t="s">
        <v>4439</v>
      </c>
      <c r="L16286">
        <v>1</v>
      </c>
      <c r="M16286" s="1">
        <v>36526</v>
      </c>
      <c r="N16286" s="2">
        <v>36526</v>
      </c>
      <c r="O16286" t="s">
        <v>255</v>
      </c>
      <c r="P16286">
        <v>2000</v>
      </c>
      <c r="Q16286" s="1">
        <v>39273</v>
      </c>
      <c r="R16286" s="1">
        <v>39273</v>
      </c>
      <c r="S16286">
        <v>0</v>
      </c>
      <c r="T16286">
        <v>5150000</v>
      </c>
      <c r="U16286">
        <v>0</v>
      </c>
      <c r="V16286">
        <v>0</v>
      </c>
      <c r="W16286">
        <v>0</v>
      </c>
      <c r="X16286">
        <v>0</v>
      </c>
      <c r="Y16286">
        <v>0</v>
      </c>
      <c r="Z16286">
        <v>0</v>
      </c>
      <c r="AA16286">
        <v>0</v>
      </c>
      <c r="AB16286">
        <v>0</v>
      </c>
      <c r="AC16286">
        <v>0</v>
      </c>
      <c r="AD16286">
        <v>0</v>
      </c>
      <c r="AE16286">
        <v>0</v>
      </c>
      <c r="AF16286">
        <v>0</v>
      </c>
      <c r="AG16286">
        <v>0</v>
      </c>
      <c r="AH16286">
        <v>0</v>
      </c>
      <c r="AI16286">
        <v>0</v>
      </c>
      <c r="AJ16286">
        <v>0</v>
      </c>
      <c r="AK16286">
        <v>0</v>
      </c>
      <c r="AL16286">
        <v>0</v>
      </c>
      <c r="AM16286">
        <v>0</v>
      </c>
    </row>
    <row r="16287" spans="1:39" x14ac:dyDescent="0.45">
      <c r="A16287" t="s">
        <v>62307</v>
      </c>
      <c r="B16287" t="s">
        <v>62308</v>
      </c>
      <c r="C16287" t="s">
        <v>62309</v>
      </c>
      <c r="D16287" t="s">
        <v>62310</v>
      </c>
      <c r="E16287" t="s">
        <v>62311</v>
      </c>
      <c r="F16287" t="s">
        <v>114</v>
      </c>
      <c r="G16287" t="s">
        <v>57</v>
      </c>
      <c r="H16287" t="s">
        <v>74</v>
      </c>
      <c r="J16287" t="s">
        <v>75</v>
      </c>
      <c r="K16287" t="s">
        <v>75</v>
      </c>
      <c r="L16287">
        <v>1</v>
      </c>
      <c r="M16287" s="1">
        <v>40438</v>
      </c>
      <c r="N16287" s="2">
        <v>40422</v>
      </c>
      <c r="O16287" t="s">
        <v>200</v>
      </c>
      <c r="P16287">
        <v>2010</v>
      </c>
      <c r="Q16287" s="1">
        <v>40422</v>
      </c>
      <c r="R16287" s="1">
        <v>40422</v>
      </c>
      <c r="S16287">
        <v>0</v>
      </c>
      <c r="T16287">
        <v>0</v>
      </c>
      <c r="U16287">
        <v>0</v>
      </c>
      <c r="V16287">
        <v>0</v>
      </c>
      <c r="W16287">
        <v>0</v>
      </c>
      <c r="X16287">
        <v>0</v>
      </c>
      <c r="Y16287">
        <v>0</v>
      </c>
      <c r="Z16287">
        <v>0</v>
      </c>
      <c r="AA16287">
        <v>0</v>
      </c>
      <c r="AB16287">
        <v>0</v>
      </c>
      <c r="AC16287">
        <v>0</v>
      </c>
      <c r="AD16287">
        <v>0</v>
      </c>
      <c r="AE16287">
        <v>0</v>
      </c>
      <c r="AF16287">
        <v>0</v>
      </c>
      <c r="AG16287">
        <v>0</v>
      </c>
      <c r="AH16287">
        <v>0</v>
      </c>
      <c r="AI16287">
        <v>0</v>
      </c>
      <c r="AJ16287">
        <v>0</v>
      </c>
      <c r="AK16287">
        <v>0</v>
      </c>
      <c r="AL16287">
        <v>0</v>
      </c>
      <c r="AM16287">
        <v>0</v>
      </c>
    </row>
    <row r="16288" spans="1:39" x14ac:dyDescent="0.45">
      <c r="A16288" t="s">
        <v>62312</v>
      </c>
      <c r="B16288" t="s">
        <v>62313</v>
      </c>
      <c r="C16288" t="s">
        <v>62314</v>
      </c>
      <c r="D16288" t="s">
        <v>53592</v>
      </c>
      <c r="E16288" t="s">
        <v>6030</v>
      </c>
      <c r="F16288" t="s">
        <v>62315</v>
      </c>
      <c r="G16288" t="s">
        <v>57</v>
      </c>
      <c r="H16288" t="s">
        <v>46</v>
      </c>
      <c r="I16288" t="s">
        <v>47</v>
      </c>
      <c r="J16288" t="s">
        <v>48</v>
      </c>
      <c r="K16288" t="s">
        <v>49</v>
      </c>
      <c r="L16288">
        <v>2</v>
      </c>
      <c r="M16288" s="1">
        <v>40868</v>
      </c>
      <c r="N16288" s="2">
        <v>40848</v>
      </c>
      <c r="O16288" t="s">
        <v>94</v>
      </c>
      <c r="P16288">
        <v>2011</v>
      </c>
      <c r="Q16288" s="1">
        <v>41361</v>
      </c>
      <c r="R16288" s="1">
        <v>41607</v>
      </c>
      <c r="S16288">
        <v>0</v>
      </c>
      <c r="T16288">
        <v>2728967</v>
      </c>
      <c r="U16288">
        <v>0</v>
      </c>
      <c r="V16288">
        <v>0</v>
      </c>
      <c r="W16288">
        <v>0</v>
      </c>
      <c r="X16288">
        <v>0</v>
      </c>
      <c r="Y16288">
        <v>0</v>
      </c>
      <c r="Z16288">
        <v>0</v>
      </c>
      <c r="AA16288">
        <v>0</v>
      </c>
      <c r="AB16288">
        <v>0</v>
      </c>
      <c r="AC16288">
        <v>0</v>
      </c>
      <c r="AD16288">
        <v>0</v>
      </c>
      <c r="AE16288">
        <v>0</v>
      </c>
      <c r="AF16288">
        <v>2728967</v>
      </c>
      <c r="AG16288">
        <v>0</v>
      </c>
      <c r="AH16288">
        <v>0</v>
      </c>
      <c r="AI16288">
        <v>0</v>
      </c>
      <c r="AJ16288">
        <v>0</v>
      </c>
      <c r="AK16288">
        <v>0</v>
      </c>
      <c r="AL16288">
        <v>0</v>
      </c>
      <c r="AM16288">
        <v>0</v>
      </c>
    </row>
    <row r="16289" spans="1:39" x14ac:dyDescent="0.45">
      <c r="A16289" t="s">
        <v>62316</v>
      </c>
      <c r="B16289" t="s">
        <v>62317</v>
      </c>
      <c r="C16289" t="s">
        <v>62318</v>
      </c>
      <c r="D16289" t="s">
        <v>461</v>
      </c>
      <c r="E16289" t="s">
        <v>462</v>
      </c>
      <c r="F16289" t="s">
        <v>1206</v>
      </c>
      <c r="G16289" t="s">
        <v>57</v>
      </c>
      <c r="L16289">
        <v>2</v>
      </c>
      <c r="M16289" s="1">
        <v>41426</v>
      </c>
      <c r="N16289" s="2">
        <v>41426</v>
      </c>
      <c r="O16289" t="s">
        <v>439</v>
      </c>
      <c r="P16289">
        <v>2013</v>
      </c>
      <c r="Q16289" s="1">
        <v>41061</v>
      </c>
      <c r="R16289" s="1">
        <v>41640</v>
      </c>
      <c r="S16289">
        <v>550000</v>
      </c>
      <c r="T16289">
        <v>0</v>
      </c>
      <c r="U16289">
        <v>0</v>
      </c>
      <c r="V16289">
        <v>0</v>
      </c>
      <c r="W16289">
        <v>0</v>
      </c>
      <c r="X16289">
        <v>0</v>
      </c>
      <c r="Y16289">
        <v>650000</v>
      </c>
      <c r="Z16289">
        <v>0</v>
      </c>
      <c r="AA16289">
        <v>0</v>
      </c>
      <c r="AB16289">
        <v>0</v>
      </c>
      <c r="AC16289">
        <v>0</v>
      </c>
      <c r="AD16289">
        <v>0</v>
      </c>
      <c r="AE16289">
        <v>0</v>
      </c>
      <c r="AF16289">
        <v>0</v>
      </c>
      <c r="AG16289">
        <v>0</v>
      </c>
      <c r="AH16289">
        <v>0</v>
      </c>
      <c r="AI16289">
        <v>0</v>
      </c>
      <c r="AJ16289">
        <v>0</v>
      </c>
      <c r="AK16289">
        <v>0</v>
      </c>
      <c r="AL16289">
        <v>0</v>
      </c>
      <c r="AM16289">
        <v>0</v>
      </c>
    </row>
    <row r="16290" spans="1:39" x14ac:dyDescent="0.45">
      <c r="A16290" t="s">
        <v>62319</v>
      </c>
      <c r="B16290" t="s">
        <v>62320</v>
      </c>
      <c r="C16290" t="s">
        <v>62321</v>
      </c>
      <c r="D16290" t="s">
        <v>88</v>
      </c>
      <c r="E16290" t="s">
        <v>89</v>
      </c>
      <c r="F16290" t="s">
        <v>6683</v>
      </c>
      <c r="G16290" t="s">
        <v>57</v>
      </c>
      <c r="H16290" t="s">
        <v>46</v>
      </c>
      <c r="I16290" t="s">
        <v>58</v>
      </c>
      <c r="J16290" t="s">
        <v>198</v>
      </c>
      <c r="K16290" t="s">
        <v>199</v>
      </c>
      <c r="L16290">
        <v>1</v>
      </c>
      <c r="M16290" s="1">
        <v>40909</v>
      </c>
      <c r="N16290" s="2">
        <v>40909</v>
      </c>
      <c r="O16290" t="s">
        <v>132</v>
      </c>
      <c r="P16290">
        <v>2012</v>
      </c>
      <c r="Q16290" s="1">
        <v>41739</v>
      </c>
      <c r="R16290" s="1">
        <v>41739</v>
      </c>
      <c r="S16290">
        <v>0</v>
      </c>
      <c r="T16290">
        <v>17500000</v>
      </c>
      <c r="U16290">
        <v>0</v>
      </c>
      <c r="V16290">
        <v>0</v>
      </c>
      <c r="W16290">
        <v>0</v>
      </c>
      <c r="X16290">
        <v>0</v>
      </c>
      <c r="Y16290">
        <v>0</v>
      </c>
      <c r="Z16290">
        <v>0</v>
      </c>
      <c r="AA16290">
        <v>0</v>
      </c>
      <c r="AB16290">
        <v>0</v>
      </c>
      <c r="AC16290">
        <v>0</v>
      </c>
      <c r="AD16290">
        <v>0</v>
      </c>
      <c r="AE16290">
        <v>0</v>
      </c>
      <c r="AF16290">
        <v>17500000</v>
      </c>
      <c r="AG16290">
        <v>0</v>
      </c>
      <c r="AH16290">
        <v>0</v>
      </c>
      <c r="AI16290">
        <v>0</v>
      </c>
      <c r="AJ16290">
        <v>0</v>
      </c>
      <c r="AK16290">
        <v>0</v>
      </c>
      <c r="AL16290">
        <v>0</v>
      </c>
      <c r="AM16290">
        <v>0</v>
      </c>
    </row>
    <row r="16291" spans="1:39" x14ac:dyDescent="0.45">
      <c r="A16291" t="s">
        <v>62322</v>
      </c>
      <c r="B16291" t="s">
        <v>62323</v>
      </c>
      <c r="C16291" t="s">
        <v>62324</v>
      </c>
      <c r="D16291" t="s">
        <v>62325</v>
      </c>
      <c r="E16291" t="s">
        <v>6030</v>
      </c>
      <c r="F16291" t="s">
        <v>13249</v>
      </c>
      <c r="G16291" t="s">
        <v>57</v>
      </c>
      <c r="H16291" t="s">
        <v>402</v>
      </c>
      <c r="J16291" t="s">
        <v>403</v>
      </c>
      <c r="K16291" t="s">
        <v>403</v>
      </c>
      <c r="L16291">
        <v>2</v>
      </c>
      <c r="M16291" s="1">
        <v>40603</v>
      </c>
      <c r="N16291" s="2">
        <v>40603</v>
      </c>
      <c r="O16291" t="s">
        <v>528</v>
      </c>
      <c r="P16291">
        <v>2011</v>
      </c>
      <c r="Q16291" s="1">
        <v>41718</v>
      </c>
      <c r="R16291" s="1">
        <v>41890</v>
      </c>
      <c r="S16291">
        <v>0</v>
      </c>
      <c r="T16291">
        <v>0</v>
      </c>
      <c r="U16291">
        <v>540000</v>
      </c>
      <c r="V16291">
        <v>0</v>
      </c>
      <c r="W16291">
        <v>0</v>
      </c>
      <c r="X16291">
        <v>0</v>
      </c>
      <c r="Y16291">
        <v>0</v>
      </c>
      <c r="Z16291">
        <v>0</v>
      </c>
      <c r="AA16291">
        <v>0</v>
      </c>
      <c r="AB16291">
        <v>0</v>
      </c>
      <c r="AC16291">
        <v>0</v>
      </c>
      <c r="AD16291">
        <v>0</v>
      </c>
      <c r="AE16291">
        <v>0</v>
      </c>
      <c r="AF16291">
        <v>0</v>
      </c>
      <c r="AG16291">
        <v>0</v>
      </c>
      <c r="AH16291">
        <v>0</v>
      </c>
      <c r="AI16291">
        <v>0</v>
      </c>
      <c r="AJ16291">
        <v>0</v>
      </c>
      <c r="AK16291">
        <v>0</v>
      </c>
      <c r="AL16291">
        <v>0</v>
      </c>
      <c r="AM16291">
        <v>0</v>
      </c>
    </row>
    <row r="16292" spans="1:39" x14ac:dyDescent="0.45">
      <c r="A16292" t="s">
        <v>62326</v>
      </c>
      <c r="B16292" t="s">
        <v>62327</v>
      </c>
      <c r="C16292" t="s">
        <v>62328</v>
      </c>
      <c r="D16292" t="s">
        <v>461</v>
      </c>
      <c r="E16292" t="s">
        <v>462</v>
      </c>
      <c r="F16292" t="s">
        <v>422</v>
      </c>
      <c r="G16292" t="s">
        <v>57</v>
      </c>
      <c r="H16292" t="s">
        <v>46</v>
      </c>
      <c r="I16292" t="s">
        <v>47</v>
      </c>
      <c r="J16292" t="s">
        <v>48</v>
      </c>
      <c r="K16292" t="s">
        <v>49</v>
      </c>
      <c r="L16292">
        <v>1</v>
      </c>
      <c r="M16292" s="1">
        <v>41548</v>
      </c>
      <c r="N16292" s="2">
        <v>41548</v>
      </c>
      <c r="O16292" t="s">
        <v>157</v>
      </c>
      <c r="P16292">
        <v>2013</v>
      </c>
      <c r="Q16292" s="1">
        <v>41640</v>
      </c>
      <c r="R16292" s="1">
        <v>41640</v>
      </c>
      <c r="S16292">
        <v>0</v>
      </c>
      <c r="T16292">
        <v>3400000</v>
      </c>
      <c r="U16292">
        <v>0</v>
      </c>
      <c r="V16292">
        <v>0</v>
      </c>
      <c r="W16292">
        <v>0</v>
      </c>
      <c r="X16292">
        <v>0</v>
      </c>
      <c r="Y16292">
        <v>0</v>
      </c>
      <c r="Z16292">
        <v>0</v>
      </c>
      <c r="AA16292">
        <v>0</v>
      </c>
      <c r="AB16292">
        <v>0</v>
      </c>
      <c r="AC16292">
        <v>0</v>
      </c>
      <c r="AD16292">
        <v>0</v>
      </c>
      <c r="AE16292">
        <v>0</v>
      </c>
      <c r="AF16292">
        <v>0</v>
      </c>
      <c r="AG16292">
        <v>0</v>
      </c>
      <c r="AH16292">
        <v>0</v>
      </c>
      <c r="AI16292">
        <v>0</v>
      </c>
      <c r="AJ16292">
        <v>0</v>
      </c>
      <c r="AK16292">
        <v>0</v>
      </c>
      <c r="AL16292">
        <v>0</v>
      </c>
      <c r="AM16292">
        <v>0</v>
      </c>
    </row>
    <row r="16293" spans="1:39" x14ac:dyDescent="0.45">
      <c r="A16293" t="s">
        <v>62329</v>
      </c>
      <c r="B16293" t="s">
        <v>62330</v>
      </c>
      <c r="C16293" t="s">
        <v>62331</v>
      </c>
      <c r="D16293" t="s">
        <v>62332</v>
      </c>
      <c r="E16293" t="s">
        <v>9114</v>
      </c>
      <c r="F16293" t="s">
        <v>62333</v>
      </c>
      <c r="G16293" t="s">
        <v>57</v>
      </c>
      <c r="H16293" t="s">
        <v>65</v>
      </c>
      <c r="J16293" t="s">
        <v>66</v>
      </c>
      <c r="K16293" t="s">
        <v>66</v>
      </c>
      <c r="L16293">
        <v>3</v>
      </c>
      <c r="M16293" s="1">
        <v>41440</v>
      </c>
      <c r="N16293" s="2">
        <v>41426</v>
      </c>
      <c r="O16293" t="s">
        <v>439</v>
      </c>
      <c r="P16293">
        <v>2013</v>
      </c>
      <c r="Q16293" s="1">
        <v>41470</v>
      </c>
      <c r="R16293" s="1">
        <v>41774</v>
      </c>
      <c r="S16293">
        <v>847104</v>
      </c>
      <c r="T16293">
        <v>0</v>
      </c>
      <c r="U16293">
        <v>0</v>
      </c>
      <c r="V16293">
        <v>0</v>
      </c>
      <c r="W16293">
        <v>0</v>
      </c>
      <c r="X16293">
        <v>0</v>
      </c>
      <c r="Y16293">
        <v>0</v>
      </c>
      <c r="Z16293">
        <v>0</v>
      </c>
      <c r="AA16293">
        <v>0</v>
      </c>
      <c r="AB16293">
        <v>0</v>
      </c>
      <c r="AC16293">
        <v>0</v>
      </c>
      <c r="AD16293">
        <v>0</v>
      </c>
      <c r="AE16293">
        <v>0</v>
      </c>
      <c r="AF16293">
        <v>0</v>
      </c>
      <c r="AG16293">
        <v>0</v>
      </c>
      <c r="AH16293">
        <v>0</v>
      </c>
      <c r="AI16293">
        <v>0</v>
      </c>
      <c r="AJ16293">
        <v>0</v>
      </c>
      <c r="AK16293">
        <v>0</v>
      </c>
      <c r="AL16293">
        <v>0</v>
      </c>
      <c r="AM16293">
        <v>0</v>
      </c>
    </row>
    <row r="16294" spans="1:39" x14ac:dyDescent="0.45">
      <c r="A16294" t="s">
        <v>62334</v>
      </c>
      <c r="B16294" t="s">
        <v>62335</v>
      </c>
      <c r="C16294" t="s">
        <v>62336</v>
      </c>
      <c r="D16294" t="s">
        <v>461</v>
      </c>
      <c r="E16294" t="s">
        <v>462</v>
      </c>
      <c r="F16294" t="s">
        <v>4625</v>
      </c>
      <c r="G16294" t="s">
        <v>57</v>
      </c>
      <c r="H16294" t="s">
        <v>46</v>
      </c>
      <c r="I16294" t="s">
        <v>58</v>
      </c>
      <c r="J16294" t="s">
        <v>198</v>
      </c>
      <c r="K16294" t="s">
        <v>199</v>
      </c>
      <c r="L16294">
        <v>1</v>
      </c>
      <c r="M16294" s="1">
        <v>41091</v>
      </c>
      <c r="N16294" s="2">
        <v>41091</v>
      </c>
      <c r="O16294" t="s">
        <v>596</v>
      </c>
      <c r="P16294">
        <v>2012</v>
      </c>
      <c r="Q16294" s="1">
        <v>41201</v>
      </c>
      <c r="R16294" s="1">
        <v>41201</v>
      </c>
      <c r="S16294">
        <v>6500000</v>
      </c>
      <c r="T16294">
        <v>0</v>
      </c>
      <c r="U16294">
        <v>0</v>
      </c>
      <c r="V16294">
        <v>0</v>
      </c>
      <c r="W16294">
        <v>0</v>
      </c>
      <c r="X16294">
        <v>0</v>
      </c>
      <c r="Y16294">
        <v>0</v>
      </c>
      <c r="Z16294">
        <v>0</v>
      </c>
      <c r="AA16294">
        <v>0</v>
      </c>
      <c r="AB16294">
        <v>0</v>
      </c>
      <c r="AC16294">
        <v>0</v>
      </c>
      <c r="AD16294">
        <v>0</v>
      </c>
      <c r="AE16294">
        <v>0</v>
      </c>
      <c r="AF16294">
        <v>0</v>
      </c>
      <c r="AG16294">
        <v>0</v>
      </c>
      <c r="AH16294">
        <v>0</v>
      </c>
      <c r="AI16294">
        <v>0</v>
      </c>
      <c r="AJ16294">
        <v>0</v>
      </c>
      <c r="AK16294">
        <v>0</v>
      </c>
      <c r="AL16294">
        <v>0</v>
      </c>
      <c r="AM16294">
        <v>0</v>
      </c>
    </row>
    <row r="16295" spans="1:39" x14ac:dyDescent="0.45">
      <c r="A16295" t="s">
        <v>62337</v>
      </c>
      <c r="B16295" t="s">
        <v>62338</v>
      </c>
      <c r="C16295" t="s">
        <v>62339</v>
      </c>
      <c r="D16295" t="s">
        <v>62340</v>
      </c>
      <c r="E16295" t="s">
        <v>6039</v>
      </c>
      <c r="F16295" t="s">
        <v>62341</v>
      </c>
      <c r="G16295" t="s">
        <v>57</v>
      </c>
      <c r="H16295" t="s">
        <v>260</v>
      </c>
      <c r="I16295" t="s">
        <v>977</v>
      </c>
      <c r="J16295" t="s">
        <v>978</v>
      </c>
      <c r="K16295" t="s">
        <v>978</v>
      </c>
      <c r="L16295">
        <v>1</v>
      </c>
      <c r="M16295" s="1">
        <v>39372</v>
      </c>
      <c r="N16295" s="2">
        <v>39356</v>
      </c>
      <c r="O16295" t="s">
        <v>1428</v>
      </c>
      <c r="P16295">
        <v>2007</v>
      </c>
      <c r="Q16295" s="1">
        <v>39083</v>
      </c>
      <c r="R16295" s="1">
        <v>39083</v>
      </c>
      <c r="S16295">
        <v>129278</v>
      </c>
      <c r="T16295">
        <v>0</v>
      </c>
      <c r="U16295">
        <v>0</v>
      </c>
      <c r="V16295">
        <v>0</v>
      </c>
      <c r="W16295">
        <v>0</v>
      </c>
      <c r="X16295">
        <v>0</v>
      </c>
      <c r="Y16295">
        <v>0</v>
      </c>
      <c r="Z16295">
        <v>0</v>
      </c>
      <c r="AA16295">
        <v>0</v>
      </c>
      <c r="AB16295">
        <v>0</v>
      </c>
      <c r="AC16295">
        <v>0</v>
      </c>
      <c r="AD16295">
        <v>0</v>
      </c>
      <c r="AE16295">
        <v>0</v>
      </c>
      <c r="AF16295">
        <v>0</v>
      </c>
      <c r="AG16295">
        <v>0</v>
      </c>
      <c r="AH16295">
        <v>0</v>
      </c>
      <c r="AI16295">
        <v>0</v>
      </c>
      <c r="AJ16295">
        <v>0</v>
      </c>
      <c r="AK16295">
        <v>0</v>
      </c>
      <c r="AL16295">
        <v>0</v>
      </c>
      <c r="AM16295">
        <v>0</v>
      </c>
    </row>
    <row r="16296" spans="1:39" x14ac:dyDescent="0.45">
      <c r="A16296" t="s">
        <v>62342</v>
      </c>
      <c r="B16296" t="s">
        <v>62343</v>
      </c>
      <c r="C16296" t="s">
        <v>62344</v>
      </c>
      <c r="D16296" t="s">
        <v>107</v>
      </c>
      <c r="E16296" t="s">
        <v>108</v>
      </c>
      <c r="F16296" t="s">
        <v>640</v>
      </c>
      <c r="G16296" t="s">
        <v>57</v>
      </c>
      <c r="H16296" t="s">
        <v>46</v>
      </c>
      <c r="I16296" t="s">
        <v>58</v>
      </c>
      <c r="J16296" t="s">
        <v>2378</v>
      </c>
      <c r="K16296" t="s">
        <v>17682</v>
      </c>
      <c r="L16296">
        <v>1</v>
      </c>
      <c r="M16296" s="1">
        <v>39896</v>
      </c>
      <c r="N16296" s="2">
        <v>39873</v>
      </c>
      <c r="O16296" t="s">
        <v>188</v>
      </c>
      <c r="P16296">
        <v>2009</v>
      </c>
      <c r="Q16296" s="1">
        <v>39896</v>
      </c>
      <c r="R16296" s="1">
        <v>39896</v>
      </c>
      <c r="S16296">
        <v>150000</v>
      </c>
      <c r="T16296">
        <v>0</v>
      </c>
      <c r="U16296">
        <v>0</v>
      </c>
      <c r="V16296">
        <v>0</v>
      </c>
      <c r="W16296">
        <v>0</v>
      </c>
      <c r="X16296">
        <v>0</v>
      </c>
      <c r="Y16296">
        <v>0</v>
      </c>
      <c r="Z16296">
        <v>0</v>
      </c>
      <c r="AA16296">
        <v>0</v>
      </c>
      <c r="AB16296">
        <v>0</v>
      </c>
      <c r="AC16296">
        <v>0</v>
      </c>
      <c r="AD16296">
        <v>0</v>
      </c>
      <c r="AE16296">
        <v>0</v>
      </c>
      <c r="AF16296">
        <v>0</v>
      </c>
      <c r="AG16296">
        <v>0</v>
      </c>
      <c r="AH16296">
        <v>0</v>
      </c>
      <c r="AI16296">
        <v>0</v>
      </c>
      <c r="AJ16296">
        <v>0</v>
      </c>
      <c r="AK16296">
        <v>0</v>
      </c>
      <c r="AL16296">
        <v>0</v>
      </c>
      <c r="AM16296">
        <v>0</v>
      </c>
    </row>
    <row r="16297" spans="1:39" x14ac:dyDescent="0.45">
      <c r="A16297" t="s">
        <v>62345</v>
      </c>
      <c r="B16297" t="s">
        <v>62346</v>
      </c>
      <c r="C16297" t="s">
        <v>62347</v>
      </c>
      <c r="D16297" t="s">
        <v>14175</v>
      </c>
      <c r="E16297" t="s">
        <v>2074</v>
      </c>
      <c r="F16297" t="s">
        <v>62348</v>
      </c>
      <c r="G16297" t="s">
        <v>57</v>
      </c>
      <c r="H16297" t="s">
        <v>74</v>
      </c>
      <c r="J16297" t="s">
        <v>75</v>
      </c>
      <c r="K16297" t="s">
        <v>75</v>
      </c>
      <c r="L16297">
        <v>5</v>
      </c>
      <c r="M16297" s="1">
        <v>40015</v>
      </c>
      <c r="N16297" s="2">
        <v>39995</v>
      </c>
      <c r="O16297" t="s">
        <v>285</v>
      </c>
      <c r="P16297">
        <v>2009</v>
      </c>
      <c r="Q16297" s="1">
        <v>40221</v>
      </c>
      <c r="R16297" s="1">
        <v>41837</v>
      </c>
      <c r="S16297">
        <v>0</v>
      </c>
      <c r="T16297">
        <v>122137070</v>
      </c>
      <c r="U16297">
        <v>0</v>
      </c>
      <c r="V16297">
        <v>0</v>
      </c>
      <c r="W16297">
        <v>0</v>
      </c>
      <c r="X16297">
        <v>0</v>
      </c>
      <c r="Y16297">
        <v>1100000</v>
      </c>
      <c r="Z16297">
        <v>0</v>
      </c>
      <c r="AA16297">
        <v>0</v>
      </c>
      <c r="AB16297">
        <v>0</v>
      </c>
      <c r="AC16297">
        <v>0</v>
      </c>
      <c r="AD16297">
        <v>0</v>
      </c>
      <c r="AE16297">
        <v>0</v>
      </c>
      <c r="AF16297">
        <v>4137070</v>
      </c>
      <c r="AG16297">
        <v>16000000</v>
      </c>
      <c r="AH16297">
        <v>37000000</v>
      </c>
      <c r="AI16297">
        <v>65000000</v>
      </c>
      <c r="AJ16297">
        <v>0</v>
      </c>
      <c r="AK16297">
        <v>0</v>
      </c>
      <c r="AL16297">
        <v>0</v>
      </c>
      <c r="AM16297">
        <v>0</v>
      </c>
    </row>
    <row r="16298" spans="1:39" x14ac:dyDescent="0.45">
      <c r="A16298" t="s">
        <v>62349</v>
      </c>
      <c r="B16298" t="s">
        <v>62350</v>
      </c>
      <c r="C16298" t="s">
        <v>62351</v>
      </c>
      <c r="D16298" t="s">
        <v>62352</v>
      </c>
      <c r="E16298" t="s">
        <v>89</v>
      </c>
      <c r="F16298" t="s">
        <v>62353</v>
      </c>
      <c r="H16298" t="s">
        <v>46</v>
      </c>
      <c r="I16298" t="s">
        <v>47</v>
      </c>
      <c r="J16298" t="s">
        <v>48</v>
      </c>
      <c r="K16298" t="s">
        <v>49</v>
      </c>
      <c r="L16298">
        <v>2</v>
      </c>
      <c r="M16298" s="1">
        <v>39814</v>
      </c>
      <c r="N16298" s="2">
        <v>39814</v>
      </c>
      <c r="O16298" t="s">
        <v>188</v>
      </c>
      <c r="P16298">
        <v>2009</v>
      </c>
      <c r="Q16298" s="1">
        <v>40732</v>
      </c>
      <c r="R16298" s="1">
        <v>41548</v>
      </c>
      <c r="S16298">
        <v>0</v>
      </c>
      <c r="T16298">
        <v>618601</v>
      </c>
      <c r="U16298">
        <v>0</v>
      </c>
      <c r="V16298">
        <v>0</v>
      </c>
      <c r="W16298">
        <v>0</v>
      </c>
      <c r="X16298">
        <v>545000</v>
      </c>
      <c r="Y16298">
        <v>0</v>
      </c>
      <c r="Z16298">
        <v>0</v>
      </c>
      <c r="AA16298">
        <v>0</v>
      </c>
      <c r="AB16298">
        <v>0</v>
      </c>
      <c r="AC16298">
        <v>0</v>
      </c>
      <c r="AD16298">
        <v>0</v>
      </c>
      <c r="AE16298">
        <v>0</v>
      </c>
      <c r="AF16298">
        <v>0</v>
      </c>
      <c r="AG16298">
        <v>0</v>
      </c>
      <c r="AH16298">
        <v>0</v>
      </c>
      <c r="AI16298">
        <v>0</v>
      </c>
      <c r="AJ16298">
        <v>0</v>
      </c>
      <c r="AK16298">
        <v>0</v>
      </c>
      <c r="AL16298">
        <v>0</v>
      </c>
      <c r="AM16298">
        <v>0</v>
      </c>
    </row>
    <row r="16299" spans="1:39" x14ac:dyDescent="0.45">
      <c r="A16299" t="s">
        <v>62354</v>
      </c>
      <c r="B16299" t="s">
        <v>62355</v>
      </c>
      <c r="C16299" t="s">
        <v>62356</v>
      </c>
      <c r="D16299" t="s">
        <v>62357</v>
      </c>
      <c r="E16299" t="s">
        <v>21950</v>
      </c>
      <c r="F16299" t="s">
        <v>62358</v>
      </c>
      <c r="G16299" t="s">
        <v>57</v>
      </c>
      <c r="H16299" t="s">
        <v>74</v>
      </c>
      <c r="J16299" t="s">
        <v>75</v>
      </c>
      <c r="K16299" t="s">
        <v>75</v>
      </c>
      <c r="L16299">
        <v>2</v>
      </c>
      <c r="M16299" s="1">
        <v>40767</v>
      </c>
      <c r="N16299" s="2">
        <v>40756</v>
      </c>
      <c r="O16299" t="s">
        <v>250</v>
      </c>
      <c r="P16299">
        <v>2011</v>
      </c>
      <c r="Q16299" s="1">
        <v>41004</v>
      </c>
      <c r="R16299" s="1">
        <v>41652</v>
      </c>
      <c r="S16299">
        <v>0</v>
      </c>
      <c r="T16299">
        <v>0</v>
      </c>
      <c r="U16299">
        <v>0</v>
      </c>
      <c r="V16299">
        <v>757625</v>
      </c>
      <c r="W16299">
        <v>0</v>
      </c>
      <c r="X16299">
        <v>0</v>
      </c>
      <c r="Y16299">
        <v>872045</v>
      </c>
      <c r="Z16299">
        <v>0</v>
      </c>
      <c r="AA16299">
        <v>0</v>
      </c>
      <c r="AB16299">
        <v>0</v>
      </c>
      <c r="AC16299">
        <v>0</v>
      </c>
      <c r="AD16299">
        <v>0</v>
      </c>
      <c r="AE16299">
        <v>0</v>
      </c>
      <c r="AF16299">
        <v>0</v>
      </c>
      <c r="AG16299">
        <v>0</v>
      </c>
      <c r="AH16299">
        <v>0</v>
      </c>
      <c r="AI16299">
        <v>0</v>
      </c>
      <c r="AJ16299">
        <v>0</v>
      </c>
      <c r="AK16299">
        <v>0</v>
      </c>
      <c r="AL16299">
        <v>0</v>
      </c>
      <c r="AM16299">
        <v>0</v>
      </c>
    </row>
    <row r="16300" spans="1:39" x14ac:dyDescent="0.45">
      <c r="A16300" t="s">
        <v>62359</v>
      </c>
      <c r="B16300" t="s">
        <v>62360</v>
      </c>
      <c r="C16300" t="s">
        <v>62361</v>
      </c>
      <c r="D16300" t="s">
        <v>315</v>
      </c>
      <c r="E16300" t="s">
        <v>316</v>
      </c>
      <c r="F16300" t="s">
        <v>114</v>
      </c>
      <c r="G16300" t="s">
        <v>57</v>
      </c>
      <c r="H16300" t="s">
        <v>46</v>
      </c>
      <c r="I16300" t="s">
        <v>58</v>
      </c>
      <c r="J16300" t="s">
        <v>198</v>
      </c>
      <c r="K16300" t="s">
        <v>1127</v>
      </c>
      <c r="L16300">
        <v>1</v>
      </c>
      <c r="M16300" s="1">
        <v>40878</v>
      </c>
      <c r="N16300" s="2">
        <v>40878</v>
      </c>
      <c r="O16300" t="s">
        <v>94</v>
      </c>
      <c r="P16300">
        <v>2011</v>
      </c>
      <c r="Q16300" s="1">
        <v>41409</v>
      </c>
      <c r="R16300" s="1">
        <v>41409</v>
      </c>
      <c r="S16300">
        <v>0</v>
      </c>
      <c r="T16300">
        <v>0</v>
      </c>
      <c r="U16300">
        <v>0</v>
      </c>
      <c r="V16300">
        <v>0</v>
      </c>
      <c r="W16300">
        <v>0</v>
      </c>
      <c r="X16300">
        <v>0</v>
      </c>
      <c r="Y16300">
        <v>0</v>
      </c>
      <c r="Z16300">
        <v>0</v>
      </c>
      <c r="AA16300">
        <v>0</v>
      </c>
      <c r="AB16300">
        <v>0</v>
      </c>
      <c r="AC16300">
        <v>0</v>
      </c>
      <c r="AD16300">
        <v>0</v>
      </c>
      <c r="AE16300">
        <v>0</v>
      </c>
      <c r="AF16300">
        <v>0</v>
      </c>
      <c r="AG16300">
        <v>0</v>
      </c>
      <c r="AH16300">
        <v>0</v>
      </c>
      <c r="AI16300">
        <v>0</v>
      </c>
      <c r="AJ16300">
        <v>0</v>
      </c>
      <c r="AK16300">
        <v>0</v>
      </c>
      <c r="AL16300">
        <v>0</v>
      </c>
      <c r="AM16300">
        <v>0</v>
      </c>
    </row>
    <row r="16301" spans="1:39" x14ac:dyDescent="0.45">
      <c r="A16301" t="s">
        <v>62362</v>
      </c>
      <c r="B16301" t="s">
        <v>62363</v>
      </c>
      <c r="C16301" t="s">
        <v>62364</v>
      </c>
      <c r="D16301" t="s">
        <v>62365</v>
      </c>
      <c r="E16301" t="s">
        <v>143</v>
      </c>
      <c r="F16301" t="s">
        <v>19626</v>
      </c>
      <c r="G16301" t="s">
        <v>57</v>
      </c>
      <c r="H16301" t="s">
        <v>46</v>
      </c>
      <c r="I16301" t="s">
        <v>58</v>
      </c>
      <c r="J16301" t="s">
        <v>198</v>
      </c>
      <c r="K16301" t="s">
        <v>833</v>
      </c>
      <c r="L16301">
        <v>4</v>
      </c>
      <c r="M16301" s="1">
        <v>39873</v>
      </c>
      <c r="N16301" s="2">
        <v>39873</v>
      </c>
      <c r="O16301" t="s">
        <v>188</v>
      </c>
      <c r="P16301">
        <v>2009</v>
      </c>
      <c r="Q16301" s="1">
        <v>40360</v>
      </c>
      <c r="R16301" s="1">
        <v>40814</v>
      </c>
      <c r="S16301">
        <v>0</v>
      </c>
      <c r="T16301">
        <v>5000000</v>
      </c>
      <c r="U16301">
        <v>0</v>
      </c>
      <c r="V16301">
        <v>0</v>
      </c>
      <c r="W16301">
        <v>0</v>
      </c>
      <c r="X16301">
        <v>0</v>
      </c>
      <c r="Y16301">
        <v>2800000</v>
      </c>
      <c r="Z16301">
        <v>0</v>
      </c>
      <c r="AA16301">
        <v>0</v>
      </c>
      <c r="AB16301">
        <v>0</v>
      </c>
      <c r="AC16301">
        <v>0</v>
      </c>
      <c r="AD16301">
        <v>0</v>
      </c>
      <c r="AE16301">
        <v>0</v>
      </c>
      <c r="AF16301">
        <v>5000000</v>
      </c>
      <c r="AG16301">
        <v>0</v>
      </c>
      <c r="AH16301">
        <v>0</v>
      </c>
      <c r="AI16301">
        <v>0</v>
      </c>
      <c r="AJ16301">
        <v>0</v>
      </c>
      <c r="AK16301">
        <v>0</v>
      </c>
      <c r="AL16301">
        <v>0</v>
      </c>
      <c r="AM16301">
        <v>0</v>
      </c>
    </row>
    <row r="16302" spans="1:39" x14ac:dyDescent="0.45">
      <c r="A16302" t="s">
        <v>62366</v>
      </c>
      <c r="B16302" t="s">
        <v>62367</v>
      </c>
      <c r="C16302" t="s">
        <v>62368</v>
      </c>
      <c r="D16302" t="s">
        <v>461</v>
      </c>
      <c r="E16302" t="s">
        <v>462</v>
      </c>
      <c r="F16302" t="s">
        <v>187</v>
      </c>
      <c r="G16302" t="s">
        <v>57</v>
      </c>
      <c r="H16302" t="s">
        <v>46</v>
      </c>
      <c r="I16302" t="s">
        <v>115</v>
      </c>
      <c r="J16302" t="s">
        <v>334</v>
      </c>
      <c r="K16302" t="s">
        <v>334</v>
      </c>
      <c r="L16302">
        <v>1</v>
      </c>
      <c r="M16302" s="1">
        <v>40910</v>
      </c>
      <c r="N16302" s="2">
        <v>40909</v>
      </c>
      <c r="O16302" t="s">
        <v>132</v>
      </c>
      <c r="P16302">
        <v>2012</v>
      </c>
      <c r="Q16302" s="1">
        <v>40910</v>
      </c>
      <c r="R16302" s="1">
        <v>40910</v>
      </c>
      <c r="S16302">
        <v>500000</v>
      </c>
      <c r="T16302">
        <v>0</v>
      </c>
      <c r="U16302">
        <v>0</v>
      </c>
      <c r="V16302">
        <v>0</v>
      </c>
      <c r="W16302">
        <v>0</v>
      </c>
      <c r="X16302">
        <v>0</v>
      </c>
      <c r="Y16302">
        <v>0</v>
      </c>
      <c r="Z16302">
        <v>0</v>
      </c>
      <c r="AA16302">
        <v>0</v>
      </c>
      <c r="AB16302">
        <v>0</v>
      </c>
      <c r="AC16302">
        <v>0</v>
      </c>
      <c r="AD16302">
        <v>0</v>
      </c>
      <c r="AE16302">
        <v>0</v>
      </c>
      <c r="AF16302">
        <v>0</v>
      </c>
      <c r="AG16302">
        <v>0</v>
      </c>
      <c r="AH16302">
        <v>0</v>
      </c>
      <c r="AI16302">
        <v>0</v>
      </c>
      <c r="AJ16302">
        <v>0</v>
      </c>
      <c r="AK16302">
        <v>0</v>
      </c>
      <c r="AL16302">
        <v>0</v>
      </c>
      <c r="AM16302">
        <v>0</v>
      </c>
    </row>
    <row r="16303" spans="1:39" x14ac:dyDescent="0.45">
      <c r="A16303" t="s">
        <v>62369</v>
      </c>
      <c r="B16303" t="s">
        <v>62370</v>
      </c>
      <c r="C16303" t="s">
        <v>62371</v>
      </c>
      <c r="D16303" t="s">
        <v>62372</v>
      </c>
      <c r="E16303" t="s">
        <v>108</v>
      </c>
      <c r="F16303" t="s">
        <v>532</v>
      </c>
      <c r="G16303" t="s">
        <v>57</v>
      </c>
      <c r="H16303" t="s">
        <v>46</v>
      </c>
      <c r="I16303" t="s">
        <v>299</v>
      </c>
      <c r="J16303" t="s">
        <v>300</v>
      </c>
      <c r="K16303" t="s">
        <v>300</v>
      </c>
      <c r="L16303">
        <v>2</v>
      </c>
      <c r="M16303" s="1">
        <v>40544</v>
      </c>
      <c r="N16303" s="2">
        <v>40544</v>
      </c>
      <c r="O16303" t="s">
        <v>528</v>
      </c>
      <c r="P16303">
        <v>2011</v>
      </c>
      <c r="Q16303" s="1">
        <v>40544</v>
      </c>
      <c r="R16303" s="1">
        <v>40756</v>
      </c>
      <c r="S16303">
        <v>1450000</v>
      </c>
      <c r="T16303">
        <v>0</v>
      </c>
      <c r="U16303">
        <v>0</v>
      </c>
      <c r="V16303">
        <v>0</v>
      </c>
      <c r="W16303">
        <v>0</v>
      </c>
      <c r="X16303">
        <v>0</v>
      </c>
      <c r="Y16303">
        <v>0</v>
      </c>
      <c r="Z16303">
        <v>0</v>
      </c>
      <c r="AA16303">
        <v>0</v>
      </c>
      <c r="AB16303">
        <v>0</v>
      </c>
      <c r="AC16303">
        <v>0</v>
      </c>
      <c r="AD16303">
        <v>0</v>
      </c>
      <c r="AE16303">
        <v>0</v>
      </c>
      <c r="AF16303">
        <v>0</v>
      </c>
      <c r="AG16303">
        <v>0</v>
      </c>
      <c r="AH16303">
        <v>0</v>
      </c>
      <c r="AI16303">
        <v>0</v>
      </c>
      <c r="AJ16303">
        <v>0</v>
      </c>
      <c r="AK16303">
        <v>0</v>
      </c>
      <c r="AL16303">
        <v>0</v>
      </c>
      <c r="AM16303">
        <v>0</v>
      </c>
    </row>
    <row r="16304" spans="1:39" x14ac:dyDescent="0.45">
      <c r="A16304" t="s">
        <v>62373</v>
      </c>
      <c r="B16304" t="s">
        <v>62374</v>
      </c>
      <c r="C16304" t="s">
        <v>62375</v>
      </c>
      <c r="D16304" t="s">
        <v>62376</v>
      </c>
      <c r="E16304" t="s">
        <v>4702</v>
      </c>
      <c r="F16304" t="s">
        <v>62377</v>
      </c>
      <c r="G16304" t="s">
        <v>57</v>
      </c>
      <c r="H16304" t="s">
        <v>260</v>
      </c>
      <c r="I16304" t="s">
        <v>977</v>
      </c>
      <c r="J16304" t="s">
        <v>978</v>
      </c>
      <c r="K16304" t="s">
        <v>978</v>
      </c>
      <c r="L16304">
        <v>1</v>
      </c>
      <c r="M16304" s="1">
        <v>39709</v>
      </c>
      <c r="N16304" s="2">
        <v>39692</v>
      </c>
      <c r="O16304" t="s">
        <v>2173</v>
      </c>
      <c r="P16304">
        <v>2008</v>
      </c>
      <c r="Q16304" s="1">
        <v>40057</v>
      </c>
      <c r="R16304" s="1">
        <v>40057</v>
      </c>
      <c r="S16304">
        <v>296838</v>
      </c>
      <c r="T16304">
        <v>0</v>
      </c>
      <c r="U16304">
        <v>0</v>
      </c>
      <c r="V16304">
        <v>0</v>
      </c>
      <c r="W16304">
        <v>0</v>
      </c>
      <c r="X16304">
        <v>0</v>
      </c>
      <c r="Y16304">
        <v>0</v>
      </c>
      <c r="Z16304">
        <v>0</v>
      </c>
      <c r="AA16304">
        <v>0</v>
      </c>
      <c r="AB16304">
        <v>0</v>
      </c>
      <c r="AC16304">
        <v>0</v>
      </c>
      <c r="AD16304">
        <v>0</v>
      </c>
      <c r="AE16304">
        <v>0</v>
      </c>
      <c r="AF16304">
        <v>0</v>
      </c>
      <c r="AG16304">
        <v>0</v>
      </c>
      <c r="AH16304">
        <v>0</v>
      </c>
      <c r="AI16304">
        <v>0</v>
      </c>
      <c r="AJ16304">
        <v>0</v>
      </c>
      <c r="AK16304">
        <v>0</v>
      </c>
      <c r="AL16304">
        <v>0</v>
      </c>
      <c r="AM16304">
        <v>0</v>
      </c>
    </row>
    <row r="16305" spans="1:39" x14ac:dyDescent="0.45">
      <c r="A16305" t="s">
        <v>62378</v>
      </c>
      <c r="B16305" t="s">
        <v>62379</v>
      </c>
      <c r="C16305" t="s">
        <v>62380</v>
      </c>
      <c r="D16305" t="s">
        <v>62381</v>
      </c>
      <c r="E16305" t="s">
        <v>6030</v>
      </c>
      <c r="F16305" t="s">
        <v>62382</v>
      </c>
      <c r="G16305" t="s">
        <v>57</v>
      </c>
      <c r="H16305" t="s">
        <v>46</v>
      </c>
      <c r="I16305" t="s">
        <v>6730</v>
      </c>
      <c r="J16305" t="s">
        <v>641</v>
      </c>
      <c r="K16305" t="s">
        <v>6731</v>
      </c>
      <c r="L16305">
        <v>5</v>
      </c>
      <c r="M16305" s="1">
        <v>40483</v>
      </c>
      <c r="N16305" s="2">
        <v>40483</v>
      </c>
      <c r="O16305" t="s">
        <v>216</v>
      </c>
      <c r="P16305">
        <v>2010</v>
      </c>
      <c r="Q16305" s="1">
        <v>40544</v>
      </c>
      <c r="R16305" s="1">
        <v>41908</v>
      </c>
      <c r="S16305">
        <v>2000000</v>
      </c>
      <c r="T16305">
        <v>38000000</v>
      </c>
      <c r="U16305">
        <v>985000</v>
      </c>
      <c r="V16305">
        <v>0</v>
      </c>
      <c r="W16305">
        <v>0</v>
      </c>
      <c r="X16305">
        <v>0</v>
      </c>
      <c r="Y16305">
        <v>0</v>
      </c>
      <c r="Z16305">
        <v>0</v>
      </c>
      <c r="AA16305">
        <v>0</v>
      </c>
      <c r="AB16305">
        <v>0</v>
      </c>
      <c r="AC16305">
        <v>0</v>
      </c>
      <c r="AD16305">
        <v>0</v>
      </c>
      <c r="AE16305">
        <v>0</v>
      </c>
      <c r="AF16305">
        <v>38000000</v>
      </c>
      <c r="AG16305">
        <v>0</v>
      </c>
      <c r="AH16305">
        <v>0</v>
      </c>
      <c r="AI16305">
        <v>0</v>
      </c>
      <c r="AJ16305">
        <v>0</v>
      </c>
      <c r="AK16305">
        <v>0</v>
      </c>
      <c r="AL16305">
        <v>0</v>
      </c>
      <c r="AM16305">
        <v>0</v>
      </c>
    </row>
    <row r="16306" spans="1:39" x14ac:dyDescent="0.45">
      <c r="A16306" t="s">
        <v>62383</v>
      </c>
      <c r="B16306" t="s">
        <v>62384</v>
      </c>
      <c r="C16306" t="s">
        <v>62385</v>
      </c>
      <c r="D16306" t="s">
        <v>54</v>
      </c>
      <c r="E16306" t="s">
        <v>55</v>
      </c>
      <c r="F16306" t="s">
        <v>62386</v>
      </c>
      <c r="G16306" t="s">
        <v>57</v>
      </c>
      <c r="H16306" t="s">
        <v>664</v>
      </c>
      <c r="J16306" t="s">
        <v>6484</v>
      </c>
      <c r="K16306" t="s">
        <v>62387</v>
      </c>
      <c r="L16306">
        <v>1</v>
      </c>
      <c r="M16306" s="1">
        <v>40544</v>
      </c>
      <c r="N16306" s="2">
        <v>40544</v>
      </c>
      <c r="O16306" t="s">
        <v>528</v>
      </c>
      <c r="P16306">
        <v>2011</v>
      </c>
      <c r="Q16306" s="1">
        <v>40725</v>
      </c>
      <c r="R16306" s="1">
        <v>40725</v>
      </c>
      <c r="S16306">
        <v>0</v>
      </c>
      <c r="T16306">
        <v>217320</v>
      </c>
      <c r="U16306">
        <v>0</v>
      </c>
      <c r="V16306">
        <v>0</v>
      </c>
      <c r="W16306">
        <v>0</v>
      </c>
      <c r="X16306">
        <v>0</v>
      </c>
      <c r="Y16306">
        <v>0</v>
      </c>
      <c r="Z16306">
        <v>0</v>
      </c>
      <c r="AA16306">
        <v>0</v>
      </c>
      <c r="AB16306">
        <v>0</v>
      </c>
      <c r="AC16306">
        <v>0</v>
      </c>
      <c r="AD16306">
        <v>0</v>
      </c>
      <c r="AE16306">
        <v>0</v>
      </c>
      <c r="AF16306">
        <v>0</v>
      </c>
      <c r="AG16306">
        <v>0</v>
      </c>
      <c r="AH16306">
        <v>0</v>
      </c>
      <c r="AI16306">
        <v>0</v>
      </c>
      <c r="AJ16306">
        <v>0</v>
      </c>
      <c r="AK16306">
        <v>0</v>
      </c>
      <c r="AL16306">
        <v>0</v>
      </c>
      <c r="AM16306">
        <v>0</v>
      </c>
    </row>
    <row r="16307" spans="1:39" x14ac:dyDescent="0.45">
      <c r="A16307" t="s">
        <v>62388</v>
      </c>
      <c r="B16307" t="s">
        <v>62389</v>
      </c>
      <c r="D16307" t="s">
        <v>54</v>
      </c>
      <c r="E16307" t="s">
        <v>55</v>
      </c>
      <c r="F16307" t="s">
        <v>62390</v>
      </c>
      <c r="G16307" t="s">
        <v>57</v>
      </c>
      <c r="H16307" t="s">
        <v>46</v>
      </c>
      <c r="I16307" t="s">
        <v>148</v>
      </c>
      <c r="J16307" t="s">
        <v>149</v>
      </c>
      <c r="K16307" t="s">
        <v>26237</v>
      </c>
      <c r="L16307">
        <v>4</v>
      </c>
      <c r="M16307" s="1">
        <v>39448</v>
      </c>
      <c r="N16307" s="2">
        <v>39448</v>
      </c>
      <c r="O16307" t="s">
        <v>181</v>
      </c>
      <c r="P16307">
        <v>2008</v>
      </c>
      <c r="Q16307" s="1">
        <v>40283</v>
      </c>
      <c r="R16307" s="1">
        <v>41071</v>
      </c>
      <c r="S16307">
        <v>0</v>
      </c>
      <c r="T16307">
        <v>6906423</v>
      </c>
      <c r="U16307">
        <v>0</v>
      </c>
      <c r="V16307">
        <v>0</v>
      </c>
      <c r="W16307">
        <v>0</v>
      </c>
      <c r="X16307">
        <v>0</v>
      </c>
      <c r="Y16307">
        <v>0</v>
      </c>
      <c r="Z16307">
        <v>0</v>
      </c>
      <c r="AA16307">
        <v>0</v>
      </c>
      <c r="AB16307">
        <v>0</v>
      </c>
      <c r="AC16307">
        <v>0</v>
      </c>
      <c r="AD16307">
        <v>0</v>
      </c>
      <c r="AE16307">
        <v>0</v>
      </c>
      <c r="AF16307">
        <v>0</v>
      </c>
      <c r="AG16307">
        <v>0</v>
      </c>
      <c r="AH16307">
        <v>0</v>
      </c>
      <c r="AI16307">
        <v>0</v>
      </c>
      <c r="AJ16307">
        <v>0</v>
      </c>
      <c r="AK16307">
        <v>0</v>
      </c>
      <c r="AL16307">
        <v>0</v>
      </c>
      <c r="AM16307">
        <v>0</v>
      </c>
    </row>
    <row r="16308" spans="1:39" x14ac:dyDescent="0.45">
      <c r="A16308" t="s">
        <v>62391</v>
      </c>
      <c r="B16308" t="s">
        <v>62392</v>
      </c>
      <c r="D16308" t="s">
        <v>2191</v>
      </c>
      <c r="E16308" t="s">
        <v>2192</v>
      </c>
      <c r="F16308" t="s">
        <v>114</v>
      </c>
      <c r="G16308" t="s">
        <v>57</v>
      </c>
      <c r="H16308" t="s">
        <v>46</v>
      </c>
      <c r="I16308" t="s">
        <v>1228</v>
      </c>
      <c r="J16308" t="s">
        <v>1229</v>
      </c>
      <c r="K16308" t="s">
        <v>43154</v>
      </c>
      <c r="L16308">
        <v>1</v>
      </c>
      <c r="M16308" s="1">
        <v>40179</v>
      </c>
      <c r="N16308" s="2">
        <v>40179</v>
      </c>
      <c r="O16308" t="s">
        <v>118</v>
      </c>
      <c r="P16308">
        <v>2010</v>
      </c>
      <c r="Q16308" s="1">
        <v>40449</v>
      </c>
      <c r="R16308" s="1">
        <v>40449</v>
      </c>
      <c r="S16308">
        <v>0</v>
      </c>
      <c r="T16308">
        <v>0</v>
      </c>
      <c r="U16308">
        <v>0</v>
      </c>
      <c r="V16308">
        <v>0</v>
      </c>
      <c r="W16308">
        <v>0</v>
      </c>
      <c r="X16308">
        <v>0</v>
      </c>
      <c r="Y16308">
        <v>0</v>
      </c>
      <c r="Z16308">
        <v>0</v>
      </c>
      <c r="AA16308">
        <v>0</v>
      </c>
      <c r="AB16308">
        <v>0</v>
      </c>
      <c r="AC16308">
        <v>0</v>
      </c>
      <c r="AD16308">
        <v>0</v>
      </c>
      <c r="AE16308">
        <v>0</v>
      </c>
      <c r="AF16308">
        <v>0</v>
      </c>
      <c r="AG16308">
        <v>0</v>
      </c>
      <c r="AH16308">
        <v>0</v>
      </c>
      <c r="AI16308">
        <v>0</v>
      </c>
      <c r="AJ16308">
        <v>0</v>
      </c>
      <c r="AK16308">
        <v>0</v>
      </c>
      <c r="AL16308">
        <v>0</v>
      </c>
      <c r="AM16308">
        <v>0</v>
      </c>
    </row>
    <row r="16309" spans="1:39" x14ac:dyDescent="0.45">
      <c r="A16309" t="s">
        <v>62393</v>
      </c>
      <c r="B16309" t="s">
        <v>62394</v>
      </c>
      <c r="D16309" t="s">
        <v>228</v>
      </c>
      <c r="E16309" t="s">
        <v>229</v>
      </c>
      <c r="F16309" t="s">
        <v>114</v>
      </c>
      <c r="G16309" t="s">
        <v>57</v>
      </c>
      <c r="H16309" t="s">
        <v>46</v>
      </c>
      <c r="I16309" t="s">
        <v>2361</v>
      </c>
      <c r="J16309" t="s">
        <v>2362</v>
      </c>
      <c r="K16309" t="s">
        <v>15262</v>
      </c>
      <c r="L16309">
        <v>1</v>
      </c>
      <c r="M16309" s="1">
        <v>41185</v>
      </c>
      <c r="N16309" s="2">
        <v>41183</v>
      </c>
      <c r="O16309" t="s">
        <v>67</v>
      </c>
      <c r="P16309">
        <v>2012</v>
      </c>
      <c r="Q16309" s="1">
        <v>41231</v>
      </c>
      <c r="R16309" s="1">
        <v>41231</v>
      </c>
      <c r="S16309">
        <v>0</v>
      </c>
      <c r="T16309">
        <v>0</v>
      </c>
      <c r="U16309">
        <v>0</v>
      </c>
      <c r="V16309">
        <v>0</v>
      </c>
      <c r="W16309">
        <v>0</v>
      </c>
      <c r="X16309">
        <v>0</v>
      </c>
      <c r="Y16309">
        <v>0</v>
      </c>
      <c r="Z16309">
        <v>0</v>
      </c>
      <c r="AA16309">
        <v>0</v>
      </c>
      <c r="AB16309">
        <v>0</v>
      </c>
      <c r="AC16309">
        <v>0</v>
      </c>
      <c r="AD16309">
        <v>0</v>
      </c>
      <c r="AE16309">
        <v>0</v>
      </c>
      <c r="AF16309">
        <v>0</v>
      </c>
      <c r="AG16309">
        <v>0</v>
      </c>
      <c r="AH16309">
        <v>0</v>
      </c>
      <c r="AI16309">
        <v>0</v>
      </c>
      <c r="AJ16309">
        <v>0</v>
      </c>
      <c r="AK16309">
        <v>0</v>
      </c>
      <c r="AL16309">
        <v>0</v>
      </c>
      <c r="AM16309">
        <v>0</v>
      </c>
    </row>
    <row r="16310" spans="1:39" x14ac:dyDescent="0.45">
      <c r="A16310" t="s">
        <v>62395</v>
      </c>
      <c r="B16310" t="s">
        <v>62396</v>
      </c>
      <c r="C16310" t="s">
        <v>62397</v>
      </c>
      <c r="D16310" t="s">
        <v>62398</v>
      </c>
      <c r="E16310" t="s">
        <v>578</v>
      </c>
      <c r="F16310" t="s">
        <v>964</v>
      </c>
      <c r="G16310" t="s">
        <v>57</v>
      </c>
      <c r="H16310" t="s">
        <v>787</v>
      </c>
      <c r="J16310" t="s">
        <v>1102</v>
      </c>
      <c r="K16310" t="s">
        <v>62399</v>
      </c>
      <c r="L16310">
        <v>1</v>
      </c>
      <c r="M16310" s="1">
        <v>40790</v>
      </c>
      <c r="N16310" s="2">
        <v>40787</v>
      </c>
      <c r="O16310" t="s">
        <v>250</v>
      </c>
      <c r="P16310">
        <v>2011</v>
      </c>
      <c r="Q16310" s="1">
        <v>41439</v>
      </c>
      <c r="R16310" s="1">
        <v>41439</v>
      </c>
      <c r="S16310">
        <v>0</v>
      </c>
      <c r="T16310">
        <v>300000</v>
      </c>
      <c r="U16310">
        <v>0</v>
      </c>
      <c r="V16310">
        <v>0</v>
      </c>
      <c r="W16310">
        <v>0</v>
      </c>
      <c r="X16310">
        <v>0</v>
      </c>
      <c r="Y16310">
        <v>0</v>
      </c>
      <c r="Z16310">
        <v>0</v>
      </c>
      <c r="AA16310">
        <v>0</v>
      </c>
      <c r="AB16310">
        <v>0</v>
      </c>
      <c r="AC16310">
        <v>0</v>
      </c>
      <c r="AD16310">
        <v>0</v>
      </c>
      <c r="AE16310">
        <v>0</v>
      </c>
      <c r="AF16310">
        <v>300000</v>
      </c>
      <c r="AG16310">
        <v>0</v>
      </c>
      <c r="AH16310">
        <v>0</v>
      </c>
      <c r="AI16310">
        <v>0</v>
      </c>
      <c r="AJ16310">
        <v>0</v>
      </c>
      <c r="AK16310">
        <v>0</v>
      </c>
      <c r="AL16310">
        <v>0</v>
      </c>
      <c r="AM16310">
        <v>0</v>
      </c>
    </row>
    <row r="16311" spans="1:39" x14ac:dyDescent="0.45">
      <c r="A16311" t="s">
        <v>62400</v>
      </c>
      <c r="B16311" t="s">
        <v>62401</v>
      </c>
      <c r="C16311" t="s">
        <v>62402</v>
      </c>
      <c r="D16311" t="s">
        <v>653</v>
      </c>
      <c r="E16311" t="s">
        <v>343</v>
      </c>
      <c r="F16311" t="s">
        <v>62403</v>
      </c>
      <c r="G16311" t="s">
        <v>57</v>
      </c>
      <c r="H16311" t="s">
        <v>482</v>
      </c>
      <c r="J16311" t="s">
        <v>483</v>
      </c>
      <c r="K16311" t="s">
        <v>483</v>
      </c>
      <c r="L16311">
        <v>2</v>
      </c>
      <c r="M16311" s="1">
        <v>41441</v>
      </c>
      <c r="N16311" s="2">
        <v>41426</v>
      </c>
      <c r="O16311" t="s">
        <v>439</v>
      </c>
      <c r="P16311">
        <v>2013</v>
      </c>
      <c r="Q16311" s="1">
        <v>41519</v>
      </c>
      <c r="R16311" s="1">
        <v>41759</v>
      </c>
      <c r="S16311">
        <v>0</v>
      </c>
      <c r="T16311">
        <v>0</v>
      </c>
      <c r="U16311">
        <v>0</v>
      </c>
      <c r="V16311">
        <v>0</v>
      </c>
      <c r="W16311">
        <v>0</v>
      </c>
      <c r="X16311">
        <v>0</v>
      </c>
      <c r="Y16311">
        <v>469734</v>
      </c>
      <c r="Z16311">
        <v>0</v>
      </c>
      <c r="AA16311">
        <v>0</v>
      </c>
      <c r="AB16311">
        <v>0</v>
      </c>
      <c r="AC16311">
        <v>0</v>
      </c>
      <c r="AD16311">
        <v>0</v>
      </c>
      <c r="AE16311">
        <v>0</v>
      </c>
      <c r="AF16311">
        <v>0</v>
      </c>
      <c r="AG16311">
        <v>0</v>
      </c>
      <c r="AH16311">
        <v>0</v>
      </c>
      <c r="AI16311">
        <v>0</v>
      </c>
      <c r="AJ16311">
        <v>0</v>
      </c>
      <c r="AK16311">
        <v>0</v>
      </c>
      <c r="AL16311">
        <v>0</v>
      </c>
      <c r="AM16311">
        <v>0</v>
      </c>
    </row>
    <row r="16312" spans="1:39" x14ac:dyDescent="0.45">
      <c r="A16312" t="s">
        <v>62404</v>
      </c>
      <c r="B16312" t="s">
        <v>62405</v>
      </c>
      <c r="C16312" t="s">
        <v>62406</v>
      </c>
      <c r="D16312" t="s">
        <v>1807</v>
      </c>
      <c r="E16312" t="s">
        <v>567</v>
      </c>
      <c r="F16312" t="s">
        <v>109</v>
      </c>
      <c r="G16312" t="s">
        <v>57</v>
      </c>
      <c r="H16312" t="s">
        <v>223</v>
      </c>
      <c r="J16312" t="s">
        <v>469</v>
      </c>
      <c r="K16312" t="s">
        <v>469</v>
      </c>
      <c r="L16312">
        <v>2</v>
      </c>
      <c r="Q16312" s="1">
        <v>38169</v>
      </c>
      <c r="R16312" s="1">
        <v>38869</v>
      </c>
      <c r="S16312">
        <v>0</v>
      </c>
      <c r="T16312">
        <v>2000000</v>
      </c>
      <c r="U16312">
        <v>0</v>
      </c>
      <c r="V16312">
        <v>0</v>
      </c>
      <c r="W16312">
        <v>0</v>
      </c>
      <c r="X16312">
        <v>0</v>
      </c>
      <c r="Y16312">
        <v>0</v>
      </c>
      <c r="Z16312">
        <v>0</v>
      </c>
      <c r="AA16312">
        <v>0</v>
      </c>
      <c r="AB16312">
        <v>0</v>
      </c>
      <c r="AC16312">
        <v>0</v>
      </c>
      <c r="AD16312">
        <v>0</v>
      </c>
      <c r="AE16312">
        <v>0</v>
      </c>
      <c r="AF16312">
        <v>0</v>
      </c>
      <c r="AG16312">
        <v>2000000</v>
      </c>
      <c r="AH16312">
        <v>0</v>
      </c>
      <c r="AI16312">
        <v>0</v>
      </c>
      <c r="AJ16312">
        <v>0</v>
      </c>
      <c r="AK16312">
        <v>0</v>
      </c>
      <c r="AL16312">
        <v>0</v>
      </c>
      <c r="AM16312">
        <v>0</v>
      </c>
    </row>
    <row r="16313" spans="1:39" x14ac:dyDescent="0.45">
      <c r="A16313" t="s">
        <v>62407</v>
      </c>
      <c r="B16313" t="s">
        <v>62408</v>
      </c>
      <c r="C16313" t="s">
        <v>62409</v>
      </c>
      <c r="D16313" t="s">
        <v>54</v>
      </c>
      <c r="E16313" t="s">
        <v>55</v>
      </c>
      <c r="F16313" t="s">
        <v>1903</v>
      </c>
      <c r="G16313" t="s">
        <v>101</v>
      </c>
      <c r="H16313" t="s">
        <v>46</v>
      </c>
      <c r="I16313" t="s">
        <v>1298</v>
      </c>
      <c r="J16313" t="s">
        <v>3966</v>
      </c>
      <c r="K16313" t="s">
        <v>62410</v>
      </c>
      <c r="L16313">
        <v>3</v>
      </c>
      <c r="M16313" s="1">
        <v>40179</v>
      </c>
      <c r="N16313" s="2">
        <v>40179</v>
      </c>
      <c r="O16313" t="s">
        <v>118</v>
      </c>
      <c r="P16313">
        <v>2010</v>
      </c>
      <c r="Q16313" s="1">
        <v>40602</v>
      </c>
      <c r="R16313" s="1">
        <v>41128</v>
      </c>
      <c r="S16313">
        <v>3000000</v>
      </c>
      <c r="T16313">
        <v>0</v>
      </c>
      <c r="U16313">
        <v>0</v>
      </c>
      <c r="V16313">
        <v>0</v>
      </c>
      <c r="W16313">
        <v>0</v>
      </c>
      <c r="X16313">
        <v>50000</v>
      </c>
      <c r="Y16313">
        <v>0</v>
      </c>
      <c r="Z16313">
        <v>0</v>
      </c>
      <c r="AA16313">
        <v>0</v>
      </c>
      <c r="AB16313">
        <v>0</v>
      </c>
      <c r="AC16313">
        <v>0</v>
      </c>
      <c r="AD16313">
        <v>0</v>
      </c>
      <c r="AE16313">
        <v>0</v>
      </c>
      <c r="AF16313">
        <v>0</v>
      </c>
      <c r="AG16313">
        <v>0</v>
      </c>
      <c r="AH16313">
        <v>0</v>
      </c>
      <c r="AI16313">
        <v>0</v>
      </c>
      <c r="AJ16313">
        <v>0</v>
      </c>
      <c r="AK16313">
        <v>0</v>
      </c>
      <c r="AL16313">
        <v>0</v>
      </c>
      <c r="AM16313">
        <v>0</v>
      </c>
    </row>
    <row r="16314" spans="1:39" x14ac:dyDescent="0.45">
      <c r="A16314" t="s">
        <v>62411</v>
      </c>
      <c r="B16314" t="s">
        <v>62412</v>
      </c>
      <c r="C16314" t="s">
        <v>62413</v>
      </c>
      <c r="D16314" t="s">
        <v>558</v>
      </c>
      <c r="E16314" t="s">
        <v>559</v>
      </c>
      <c r="F16314" t="s">
        <v>114</v>
      </c>
      <c r="G16314" t="s">
        <v>57</v>
      </c>
      <c r="H16314" t="s">
        <v>46</v>
      </c>
      <c r="I16314" t="s">
        <v>58</v>
      </c>
      <c r="J16314" t="s">
        <v>198</v>
      </c>
      <c r="K16314" t="s">
        <v>199</v>
      </c>
      <c r="L16314">
        <v>1</v>
      </c>
      <c r="M16314" s="1">
        <v>39681</v>
      </c>
      <c r="N16314" s="2">
        <v>39661</v>
      </c>
      <c r="O16314" t="s">
        <v>2173</v>
      </c>
      <c r="P16314">
        <v>2008</v>
      </c>
      <c r="Q16314" s="1">
        <v>39965</v>
      </c>
      <c r="R16314" s="1">
        <v>39965</v>
      </c>
      <c r="S16314">
        <v>0</v>
      </c>
      <c r="T16314">
        <v>0</v>
      </c>
      <c r="U16314">
        <v>0</v>
      </c>
      <c r="V16314">
        <v>0</v>
      </c>
      <c r="W16314">
        <v>0</v>
      </c>
      <c r="X16314">
        <v>0</v>
      </c>
      <c r="Y16314">
        <v>0</v>
      </c>
      <c r="Z16314">
        <v>0</v>
      </c>
      <c r="AA16314">
        <v>0</v>
      </c>
      <c r="AB16314">
        <v>0</v>
      </c>
      <c r="AC16314">
        <v>0</v>
      </c>
      <c r="AD16314">
        <v>0</v>
      </c>
      <c r="AE16314">
        <v>0</v>
      </c>
      <c r="AF16314">
        <v>0</v>
      </c>
      <c r="AG16314">
        <v>0</v>
      </c>
      <c r="AH16314">
        <v>0</v>
      </c>
      <c r="AI16314">
        <v>0</v>
      </c>
      <c r="AJ16314">
        <v>0</v>
      </c>
      <c r="AK16314">
        <v>0</v>
      </c>
      <c r="AL16314">
        <v>0</v>
      </c>
      <c r="AM16314">
        <v>0</v>
      </c>
    </row>
    <row r="16315" spans="1:39" x14ac:dyDescent="0.45">
      <c r="A16315" t="s">
        <v>62414</v>
      </c>
      <c r="B16315" t="s">
        <v>62415</v>
      </c>
      <c r="C16315" t="s">
        <v>62416</v>
      </c>
      <c r="D16315" t="s">
        <v>62417</v>
      </c>
      <c r="E16315" t="s">
        <v>89</v>
      </c>
      <c r="F16315" s="3">
        <v>15605</v>
      </c>
      <c r="G16315" t="s">
        <v>57</v>
      </c>
      <c r="H16315" t="s">
        <v>74</v>
      </c>
      <c r="J16315" t="s">
        <v>2971</v>
      </c>
      <c r="K16315" t="s">
        <v>62418</v>
      </c>
      <c r="L16315">
        <v>2</v>
      </c>
      <c r="M16315" s="1">
        <v>39757</v>
      </c>
      <c r="N16315" s="2">
        <v>39753</v>
      </c>
      <c r="O16315" t="s">
        <v>872</v>
      </c>
      <c r="P16315">
        <v>2008</v>
      </c>
      <c r="Q16315" s="1">
        <v>39753</v>
      </c>
      <c r="R16315" s="1">
        <v>39753</v>
      </c>
      <c r="S16315">
        <v>15605</v>
      </c>
      <c r="T16315">
        <v>0</v>
      </c>
      <c r="U16315">
        <v>0</v>
      </c>
      <c r="V16315">
        <v>0</v>
      </c>
      <c r="W16315">
        <v>0</v>
      </c>
      <c r="X16315">
        <v>0</v>
      </c>
      <c r="Y16315">
        <v>0</v>
      </c>
      <c r="Z16315">
        <v>0</v>
      </c>
      <c r="AA16315">
        <v>0</v>
      </c>
      <c r="AB16315">
        <v>0</v>
      </c>
      <c r="AC16315">
        <v>0</v>
      </c>
      <c r="AD16315">
        <v>0</v>
      </c>
      <c r="AE16315">
        <v>0</v>
      </c>
      <c r="AF16315">
        <v>0</v>
      </c>
      <c r="AG16315">
        <v>0</v>
      </c>
      <c r="AH16315">
        <v>0</v>
      </c>
      <c r="AI16315">
        <v>0</v>
      </c>
      <c r="AJ16315">
        <v>0</v>
      </c>
      <c r="AK16315">
        <v>0</v>
      </c>
      <c r="AL16315">
        <v>0</v>
      </c>
      <c r="AM16315">
        <v>0</v>
      </c>
    </row>
    <row r="16316" spans="1:39" x14ac:dyDescent="0.45">
      <c r="A16316" t="s">
        <v>62419</v>
      </c>
      <c r="B16316" t="s">
        <v>62420</v>
      </c>
      <c r="C16316" t="s">
        <v>62421</v>
      </c>
      <c r="D16316" t="s">
        <v>54</v>
      </c>
      <c r="E16316" t="s">
        <v>55</v>
      </c>
      <c r="F16316" t="s">
        <v>62422</v>
      </c>
      <c r="G16316" t="s">
        <v>57</v>
      </c>
      <c r="H16316" t="s">
        <v>74</v>
      </c>
      <c r="J16316" t="s">
        <v>37075</v>
      </c>
      <c r="K16316" t="s">
        <v>37075</v>
      </c>
      <c r="L16316">
        <v>1</v>
      </c>
      <c r="Q16316" s="1">
        <v>41058</v>
      </c>
      <c r="R16316" s="1">
        <v>41058</v>
      </c>
      <c r="S16316">
        <v>0</v>
      </c>
      <c r="T16316">
        <v>0</v>
      </c>
      <c r="U16316">
        <v>0</v>
      </c>
      <c r="V16316">
        <v>520094</v>
      </c>
      <c r="W16316">
        <v>0</v>
      </c>
      <c r="X16316">
        <v>0</v>
      </c>
      <c r="Y16316">
        <v>0</v>
      </c>
      <c r="Z16316">
        <v>0</v>
      </c>
      <c r="AA16316">
        <v>0</v>
      </c>
      <c r="AB16316">
        <v>0</v>
      </c>
      <c r="AC16316">
        <v>0</v>
      </c>
      <c r="AD16316">
        <v>0</v>
      </c>
      <c r="AE16316">
        <v>0</v>
      </c>
      <c r="AF16316">
        <v>0</v>
      </c>
      <c r="AG16316">
        <v>0</v>
      </c>
      <c r="AH16316">
        <v>0</v>
      </c>
      <c r="AI16316">
        <v>0</v>
      </c>
      <c r="AJ16316">
        <v>0</v>
      </c>
      <c r="AK16316">
        <v>0</v>
      </c>
      <c r="AL16316">
        <v>0</v>
      </c>
      <c r="AM16316">
        <v>0</v>
      </c>
    </row>
    <row r="16317" spans="1:39" x14ac:dyDescent="0.45">
      <c r="A16317" t="s">
        <v>62423</v>
      </c>
      <c r="B16317" t="s">
        <v>62424</v>
      </c>
      <c r="C16317" t="s">
        <v>62425</v>
      </c>
      <c r="D16317" t="s">
        <v>62426</v>
      </c>
      <c r="E16317" t="s">
        <v>578</v>
      </c>
      <c r="F16317" t="s">
        <v>1534</v>
      </c>
      <c r="G16317" t="s">
        <v>57</v>
      </c>
      <c r="H16317" t="s">
        <v>46</v>
      </c>
      <c r="I16317" t="s">
        <v>148</v>
      </c>
      <c r="J16317" t="s">
        <v>149</v>
      </c>
      <c r="K16317" t="s">
        <v>15443</v>
      </c>
      <c r="L16317">
        <v>1</v>
      </c>
      <c r="M16317" s="1">
        <v>40909</v>
      </c>
      <c r="N16317" s="2">
        <v>40909</v>
      </c>
      <c r="O16317" t="s">
        <v>132</v>
      </c>
      <c r="P16317">
        <v>2012</v>
      </c>
      <c r="Q16317" s="1">
        <v>41275</v>
      </c>
      <c r="R16317" s="1">
        <v>41275</v>
      </c>
      <c r="S16317">
        <v>800000</v>
      </c>
      <c r="T16317">
        <v>0</v>
      </c>
      <c r="U16317">
        <v>0</v>
      </c>
      <c r="V16317">
        <v>0</v>
      </c>
      <c r="W16317">
        <v>0</v>
      </c>
      <c r="X16317">
        <v>0</v>
      </c>
      <c r="Y16317">
        <v>0</v>
      </c>
      <c r="Z16317">
        <v>0</v>
      </c>
      <c r="AA16317">
        <v>0</v>
      </c>
      <c r="AB16317">
        <v>0</v>
      </c>
      <c r="AC16317">
        <v>0</v>
      </c>
      <c r="AD16317">
        <v>0</v>
      </c>
      <c r="AE16317">
        <v>0</v>
      </c>
      <c r="AF16317">
        <v>0</v>
      </c>
      <c r="AG16317">
        <v>0</v>
      </c>
      <c r="AH16317">
        <v>0</v>
      </c>
      <c r="AI16317">
        <v>0</v>
      </c>
      <c r="AJ16317">
        <v>0</v>
      </c>
      <c r="AK16317">
        <v>0</v>
      </c>
      <c r="AL16317">
        <v>0</v>
      </c>
      <c r="AM16317">
        <v>0</v>
      </c>
    </row>
    <row r="16318" spans="1:39" x14ac:dyDescent="0.45">
      <c r="A16318" t="s">
        <v>62427</v>
      </c>
      <c r="B16318" t="s">
        <v>62428</v>
      </c>
      <c r="C16318" t="s">
        <v>62429</v>
      </c>
      <c r="D16318" t="s">
        <v>62430</v>
      </c>
      <c r="E16318" t="s">
        <v>34518</v>
      </c>
      <c r="F16318" s="3">
        <v>87000</v>
      </c>
      <c r="G16318" t="s">
        <v>57</v>
      </c>
      <c r="H16318" t="s">
        <v>46</v>
      </c>
      <c r="I16318" t="s">
        <v>47</v>
      </c>
      <c r="J16318" t="s">
        <v>611</v>
      </c>
      <c r="K16318" t="s">
        <v>62431</v>
      </c>
      <c r="L16318">
        <v>1</v>
      </c>
      <c r="M16318" s="1">
        <v>41275</v>
      </c>
      <c r="N16318" s="2">
        <v>41275</v>
      </c>
      <c r="O16318" t="s">
        <v>164</v>
      </c>
      <c r="P16318">
        <v>2013</v>
      </c>
      <c r="Q16318" s="1">
        <v>41729</v>
      </c>
      <c r="R16318" s="1">
        <v>41729</v>
      </c>
      <c r="S16318">
        <v>87000</v>
      </c>
      <c r="T16318">
        <v>0</v>
      </c>
      <c r="U16318">
        <v>0</v>
      </c>
      <c r="V16318">
        <v>0</v>
      </c>
      <c r="W16318">
        <v>0</v>
      </c>
      <c r="X16318">
        <v>0</v>
      </c>
      <c r="Y16318">
        <v>0</v>
      </c>
      <c r="Z16318">
        <v>0</v>
      </c>
      <c r="AA16318">
        <v>0</v>
      </c>
      <c r="AB16318">
        <v>0</v>
      </c>
      <c r="AC16318">
        <v>0</v>
      </c>
      <c r="AD16318">
        <v>0</v>
      </c>
      <c r="AE16318">
        <v>0</v>
      </c>
      <c r="AF16318">
        <v>0</v>
      </c>
      <c r="AG16318">
        <v>0</v>
      </c>
      <c r="AH16318">
        <v>0</v>
      </c>
      <c r="AI16318">
        <v>0</v>
      </c>
      <c r="AJ16318">
        <v>0</v>
      </c>
      <c r="AK16318">
        <v>0</v>
      </c>
      <c r="AL16318">
        <v>0</v>
      </c>
      <c r="AM16318">
        <v>0</v>
      </c>
    </row>
    <row r="16319" spans="1:39" x14ac:dyDescent="0.45">
      <c r="A16319" t="s">
        <v>62432</v>
      </c>
      <c r="B16319" t="s">
        <v>62433</v>
      </c>
      <c r="C16319" t="s">
        <v>62434</v>
      </c>
      <c r="D16319" t="s">
        <v>62435</v>
      </c>
      <c r="E16319" t="s">
        <v>1292</v>
      </c>
      <c r="F16319" t="s">
        <v>6063</v>
      </c>
      <c r="G16319" t="s">
        <v>57</v>
      </c>
      <c r="H16319" t="s">
        <v>46</v>
      </c>
      <c r="I16319" t="s">
        <v>58</v>
      </c>
      <c r="J16319" t="s">
        <v>198</v>
      </c>
      <c r="K16319" t="s">
        <v>1623</v>
      </c>
      <c r="L16319">
        <v>4</v>
      </c>
      <c r="M16319" s="1">
        <v>39142</v>
      </c>
      <c r="N16319" s="2">
        <v>39142</v>
      </c>
      <c r="O16319" t="s">
        <v>110</v>
      </c>
      <c r="P16319">
        <v>2007</v>
      </c>
      <c r="Q16319" s="1">
        <v>39173</v>
      </c>
      <c r="R16319" s="1">
        <v>39805</v>
      </c>
      <c r="S16319">
        <v>0</v>
      </c>
      <c r="T16319">
        <v>18000000</v>
      </c>
      <c r="U16319">
        <v>0</v>
      </c>
      <c r="V16319">
        <v>0</v>
      </c>
      <c r="W16319">
        <v>0</v>
      </c>
      <c r="X16319">
        <v>0</v>
      </c>
      <c r="Y16319">
        <v>0</v>
      </c>
      <c r="Z16319">
        <v>0</v>
      </c>
      <c r="AA16319">
        <v>0</v>
      </c>
      <c r="AB16319">
        <v>0</v>
      </c>
      <c r="AC16319">
        <v>0</v>
      </c>
      <c r="AD16319">
        <v>0</v>
      </c>
      <c r="AE16319">
        <v>0</v>
      </c>
      <c r="AF16319">
        <v>0</v>
      </c>
      <c r="AG16319">
        <v>15000000</v>
      </c>
      <c r="AH16319">
        <v>0</v>
      </c>
      <c r="AI16319">
        <v>0</v>
      </c>
      <c r="AJ16319">
        <v>0</v>
      </c>
      <c r="AK16319">
        <v>0</v>
      </c>
      <c r="AL16319">
        <v>0</v>
      </c>
      <c r="AM16319">
        <v>0</v>
      </c>
    </row>
    <row r="16320" spans="1:39" x14ac:dyDescent="0.45">
      <c r="A16320" t="s">
        <v>62436</v>
      </c>
      <c r="B16320" t="s">
        <v>62437</v>
      </c>
      <c r="C16320" t="s">
        <v>62438</v>
      </c>
      <c r="D16320" t="s">
        <v>50402</v>
      </c>
      <c r="E16320" t="s">
        <v>559</v>
      </c>
      <c r="F16320" t="s">
        <v>20361</v>
      </c>
      <c r="G16320" t="s">
        <v>57</v>
      </c>
      <c r="H16320" t="s">
        <v>223</v>
      </c>
      <c r="J16320" t="s">
        <v>396</v>
      </c>
      <c r="K16320" t="s">
        <v>16215</v>
      </c>
      <c r="L16320">
        <v>2</v>
      </c>
      <c r="M16320" s="1">
        <v>40179</v>
      </c>
      <c r="N16320" s="2">
        <v>40179</v>
      </c>
      <c r="O16320" t="s">
        <v>118</v>
      </c>
      <c r="P16320">
        <v>2010</v>
      </c>
      <c r="Q16320" s="1">
        <v>40909</v>
      </c>
      <c r="R16320" s="1">
        <v>41716</v>
      </c>
      <c r="S16320">
        <v>0</v>
      </c>
      <c r="T16320">
        <v>87000000</v>
      </c>
      <c r="U16320">
        <v>0</v>
      </c>
      <c r="V16320">
        <v>0</v>
      </c>
      <c r="W16320">
        <v>0</v>
      </c>
      <c r="X16320">
        <v>0</v>
      </c>
      <c r="Y16320">
        <v>0</v>
      </c>
      <c r="Z16320">
        <v>0</v>
      </c>
      <c r="AA16320">
        <v>0</v>
      </c>
      <c r="AB16320">
        <v>0</v>
      </c>
      <c r="AC16320">
        <v>0</v>
      </c>
      <c r="AD16320">
        <v>0</v>
      </c>
      <c r="AE16320">
        <v>0</v>
      </c>
      <c r="AF16320">
        <v>13000000</v>
      </c>
      <c r="AG16320">
        <v>74000000</v>
      </c>
      <c r="AH16320">
        <v>0</v>
      </c>
      <c r="AI16320">
        <v>0</v>
      </c>
      <c r="AJ16320">
        <v>0</v>
      </c>
      <c r="AK16320">
        <v>0</v>
      </c>
      <c r="AL16320">
        <v>0</v>
      </c>
      <c r="AM16320">
        <v>0</v>
      </c>
    </row>
    <row r="16321" spans="1:39" x14ac:dyDescent="0.45">
      <c r="A16321" t="s">
        <v>62439</v>
      </c>
      <c r="B16321" t="s">
        <v>62440</v>
      </c>
      <c r="C16321" t="s">
        <v>62441</v>
      </c>
      <c r="D16321" t="s">
        <v>653</v>
      </c>
      <c r="E16321" t="s">
        <v>343</v>
      </c>
      <c r="F16321" s="3">
        <v>40000</v>
      </c>
      <c r="G16321" t="s">
        <v>57</v>
      </c>
      <c r="H16321" t="s">
        <v>129</v>
      </c>
      <c r="J16321" t="s">
        <v>130</v>
      </c>
      <c r="K16321" t="s">
        <v>130</v>
      </c>
      <c r="L16321">
        <v>1</v>
      </c>
      <c r="M16321" s="1">
        <v>40909</v>
      </c>
      <c r="N16321" s="2">
        <v>40909</v>
      </c>
      <c r="O16321" t="s">
        <v>132</v>
      </c>
      <c r="P16321">
        <v>2012</v>
      </c>
      <c r="Q16321" s="1">
        <v>41130</v>
      </c>
      <c r="R16321" s="1">
        <v>41130</v>
      </c>
      <c r="S16321">
        <v>40000</v>
      </c>
      <c r="T16321">
        <v>0</v>
      </c>
      <c r="U16321">
        <v>0</v>
      </c>
      <c r="V16321">
        <v>0</v>
      </c>
      <c r="W16321">
        <v>0</v>
      </c>
      <c r="X16321">
        <v>0</v>
      </c>
      <c r="Y16321">
        <v>0</v>
      </c>
      <c r="Z16321">
        <v>0</v>
      </c>
      <c r="AA16321">
        <v>0</v>
      </c>
      <c r="AB16321">
        <v>0</v>
      </c>
      <c r="AC16321">
        <v>0</v>
      </c>
      <c r="AD16321">
        <v>0</v>
      </c>
      <c r="AE16321">
        <v>0</v>
      </c>
      <c r="AF16321">
        <v>0</v>
      </c>
      <c r="AG16321">
        <v>0</v>
      </c>
      <c r="AH16321">
        <v>0</v>
      </c>
      <c r="AI16321">
        <v>0</v>
      </c>
      <c r="AJ16321">
        <v>0</v>
      </c>
      <c r="AK16321">
        <v>0</v>
      </c>
      <c r="AL16321">
        <v>0</v>
      </c>
      <c r="AM16321">
        <v>0</v>
      </c>
    </row>
    <row r="16322" spans="1:39" x14ac:dyDescent="0.45">
      <c r="A16322" t="s">
        <v>62442</v>
      </c>
      <c r="B16322" t="s">
        <v>62443</v>
      </c>
      <c r="C16322" t="s">
        <v>62444</v>
      </c>
      <c r="F16322" t="s">
        <v>114</v>
      </c>
      <c r="L16322">
        <v>1</v>
      </c>
      <c r="M16322" s="1">
        <v>39814</v>
      </c>
      <c r="N16322" s="2">
        <v>39814</v>
      </c>
      <c r="O16322" t="s">
        <v>188</v>
      </c>
      <c r="P16322">
        <v>2009</v>
      </c>
      <c r="Q16322" s="1">
        <v>39386</v>
      </c>
      <c r="R16322" s="1">
        <v>39386</v>
      </c>
      <c r="S16322">
        <v>0</v>
      </c>
      <c r="T16322">
        <v>0</v>
      </c>
      <c r="U16322">
        <v>0</v>
      </c>
      <c r="V16322">
        <v>0</v>
      </c>
      <c r="W16322">
        <v>0</v>
      </c>
      <c r="X16322">
        <v>0</v>
      </c>
      <c r="Y16322">
        <v>0</v>
      </c>
      <c r="Z16322">
        <v>0</v>
      </c>
      <c r="AA16322">
        <v>0</v>
      </c>
      <c r="AB16322">
        <v>0</v>
      </c>
      <c r="AC16322">
        <v>0</v>
      </c>
      <c r="AD16322">
        <v>0</v>
      </c>
      <c r="AE16322">
        <v>0</v>
      </c>
      <c r="AF16322">
        <v>0</v>
      </c>
      <c r="AG16322">
        <v>0</v>
      </c>
      <c r="AH16322">
        <v>0</v>
      </c>
      <c r="AI16322">
        <v>0</v>
      </c>
      <c r="AJ16322">
        <v>0</v>
      </c>
      <c r="AK16322">
        <v>0</v>
      </c>
      <c r="AL16322">
        <v>0</v>
      </c>
      <c r="AM16322">
        <v>0</v>
      </c>
    </row>
    <row r="16323" spans="1:39" x14ac:dyDescent="0.45">
      <c r="A16323" t="s">
        <v>62445</v>
      </c>
      <c r="B16323" t="s">
        <v>62446</v>
      </c>
      <c r="C16323" t="s">
        <v>62447</v>
      </c>
      <c r="D16323" t="s">
        <v>54</v>
      </c>
      <c r="E16323" t="s">
        <v>55</v>
      </c>
      <c r="F16323" t="s">
        <v>2557</v>
      </c>
      <c r="G16323" t="s">
        <v>57</v>
      </c>
      <c r="H16323" t="s">
        <v>46</v>
      </c>
      <c r="I16323" t="s">
        <v>47</v>
      </c>
      <c r="J16323" t="s">
        <v>48</v>
      </c>
      <c r="K16323" t="s">
        <v>49</v>
      </c>
      <c r="L16323">
        <v>1</v>
      </c>
      <c r="M16323" s="1">
        <v>38718</v>
      </c>
      <c r="N16323" s="2">
        <v>38718</v>
      </c>
      <c r="O16323" t="s">
        <v>430</v>
      </c>
      <c r="P16323">
        <v>2006</v>
      </c>
      <c r="Q16323" s="1">
        <v>39083</v>
      </c>
      <c r="R16323" s="1">
        <v>39083</v>
      </c>
      <c r="S16323">
        <v>0</v>
      </c>
      <c r="T16323">
        <v>6000000</v>
      </c>
      <c r="U16323">
        <v>0</v>
      </c>
      <c r="V16323">
        <v>0</v>
      </c>
      <c r="W16323">
        <v>0</v>
      </c>
      <c r="X16323">
        <v>0</v>
      </c>
      <c r="Y16323">
        <v>0</v>
      </c>
      <c r="Z16323">
        <v>0</v>
      </c>
      <c r="AA16323">
        <v>0</v>
      </c>
      <c r="AB16323">
        <v>0</v>
      </c>
      <c r="AC16323">
        <v>0</v>
      </c>
      <c r="AD16323">
        <v>0</v>
      </c>
      <c r="AE16323">
        <v>0</v>
      </c>
      <c r="AF16323">
        <v>6000000</v>
      </c>
      <c r="AG16323">
        <v>0</v>
      </c>
      <c r="AH16323">
        <v>0</v>
      </c>
      <c r="AI16323">
        <v>0</v>
      </c>
      <c r="AJ16323">
        <v>0</v>
      </c>
      <c r="AK16323">
        <v>0</v>
      </c>
      <c r="AL16323">
        <v>0</v>
      </c>
      <c r="AM16323">
        <v>0</v>
      </c>
    </row>
    <row r="16324" spans="1:39" x14ac:dyDescent="0.45">
      <c r="A16324" t="s">
        <v>62448</v>
      </c>
      <c r="B16324" t="s">
        <v>62449</v>
      </c>
      <c r="D16324" t="s">
        <v>1807</v>
      </c>
      <c r="E16324" t="s">
        <v>567</v>
      </c>
      <c r="F16324" t="s">
        <v>56</v>
      </c>
      <c r="G16324" t="s">
        <v>57</v>
      </c>
      <c r="H16324" t="s">
        <v>46</v>
      </c>
      <c r="I16324" t="s">
        <v>58</v>
      </c>
      <c r="J16324" t="s">
        <v>198</v>
      </c>
      <c r="K16324" t="s">
        <v>199</v>
      </c>
      <c r="L16324">
        <v>1</v>
      </c>
      <c r="M16324" s="1">
        <v>37257</v>
      </c>
      <c r="N16324" s="2">
        <v>37257</v>
      </c>
      <c r="O16324" t="s">
        <v>554</v>
      </c>
      <c r="P16324">
        <v>2002</v>
      </c>
      <c r="Q16324" s="1">
        <v>38887</v>
      </c>
      <c r="R16324" s="1">
        <v>38887</v>
      </c>
      <c r="S16324">
        <v>0</v>
      </c>
      <c r="T16324">
        <v>4000000</v>
      </c>
      <c r="U16324">
        <v>0</v>
      </c>
      <c r="V16324">
        <v>0</v>
      </c>
      <c r="W16324">
        <v>0</v>
      </c>
      <c r="X16324">
        <v>0</v>
      </c>
      <c r="Y16324">
        <v>0</v>
      </c>
      <c r="Z16324">
        <v>0</v>
      </c>
      <c r="AA16324">
        <v>0</v>
      </c>
      <c r="AB16324">
        <v>0</v>
      </c>
      <c r="AC16324">
        <v>0</v>
      </c>
      <c r="AD16324">
        <v>0</v>
      </c>
      <c r="AE16324">
        <v>0</v>
      </c>
      <c r="AF16324">
        <v>0</v>
      </c>
      <c r="AG16324">
        <v>4000000</v>
      </c>
      <c r="AH16324">
        <v>0</v>
      </c>
      <c r="AI16324">
        <v>0</v>
      </c>
      <c r="AJ16324">
        <v>0</v>
      </c>
      <c r="AK16324">
        <v>0</v>
      </c>
      <c r="AL16324">
        <v>0</v>
      </c>
      <c r="AM16324">
        <v>0</v>
      </c>
    </row>
    <row r="16325" spans="1:39" x14ac:dyDescent="0.45">
      <c r="A16325" t="s">
        <v>62450</v>
      </c>
      <c r="B16325" t="s">
        <v>62451</v>
      </c>
      <c r="C16325" t="s">
        <v>62452</v>
      </c>
      <c r="D16325" t="s">
        <v>293</v>
      </c>
      <c r="E16325" t="s">
        <v>294</v>
      </c>
      <c r="F16325" t="s">
        <v>9330</v>
      </c>
      <c r="G16325" t="s">
        <v>57</v>
      </c>
      <c r="H16325" t="s">
        <v>74</v>
      </c>
      <c r="J16325" t="s">
        <v>75</v>
      </c>
      <c r="K16325" t="s">
        <v>369</v>
      </c>
      <c r="L16325">
        <v>1</v>
      </c>
      <c r="M16325" s="1">
        <v>38353</v>
      </c>
      <c r="N16325" s="2">
        <v>38353</v>
      </c>
      <c r="O16325" t="s">
        <v>464</v>
      </c>
      <c r="P16325">
        <v>2005</v>
      </c>
      <c r="Q16325" s="1">
        <v>40325</v>
      </c>
      <c r="R16325" s="1">
        <v>40325</v>
      </c>
      <c r="S16325">
        <v>0</v>
      </c>
      <c r="T16325">
        <v>12200000</v>
      </c>
      <c r="U16325">
        <v>0</v>
      </c>
      <c r="V16325">
        <v>0</v>
      </c>
      <c r="W16325">
        <v>0</v>
      </c>
      <c r="X16325">
        <v>0</v>
      </c>
      <c r="Y16325">
        <v>0</v>
      </c>
      <c r="Z16325">
        <v>0</v>
      </c>
      <c r="AA16325">
        <v>0</v>
      </c>
      <c r="AB16325">
        <v>0</v>
      </c>
      <c r="AC16325">
        <v>0</v>
      </c>
      <c r="AD16325">
        <v>0</v>
      </c>
      <c r="AE16325">
        <v>0</v>
      </c>
      <c r="AF16325">
        <v>0</v>
      </c>
      <c r="AG16325">
        <v>12200000</v>
      </c>
      <c r="AH16325">
        <v>0</v>
      </c>
      <c r="AI16325">
        <v>0</v>
      </c>
      <c r="AJ16325">
        <v>0</v>
      </c>
      <c r="AK16325">
        <v>0</v>
      </c>
      <c r="AL16325">
        <v>0</v>
      </c>
      <c r="AM16325">
        <v>0</v>
      </c>
    </row>
    <row r="16326" spans="1:39" x14ac:dyDescent="0.45">
      <c r="A16326" t="s">
        <v>62453</v>
      </c>
      <c r="B16326" t="s">
        <v>62454</v>
      </c>
      <c r="C16326" t="s">
        <v>62455</v>
      </c>
      <c r="D16326" t="s">
        <v>62456</v>
      </c>
      <c r="E16326" t="s">
        <v>343</v>
      </c>
      <c r="F16326" t="s">
        <v>62457</v>
      </c>
      <c r="G16326" t="s">
        <v>57</v>
      </c>
      <c r="H16326" t="s">
        <v>2003</v>
      </c>
      <c r="J16326" t="s">
        <v>2004</v>
      </c>
      <c r="K16326" t="s">
        <v>2005</v>
      </c>
      <c r="L16326">
        <v>1</v>
      </c>
      <c r="M16326" s="1">
        <v>41698</v>
      </c>
      <c r="N16326" s="2">
        <v>41671</v>
      </c>
      <c r="O16326" t="s">
        <v>84</v>
      </c>
      <c r="P16326">
        <v>2014</v>
      </c>
      <c r="Q16326" s="1">
        <v>41852</v>
      </c>
      <c r="R16326" s="1">
        <v>41852</v>
      </c>
      <c r="S16326">
        <v>670220</v>
      </c>
      <c r="T16326">
        <v>0</v>
      </c>
      <c r="U16326">
        <v>0</v>
      </c>
      <c r="V16326">
        <v>0</v>
      </c>
      <c r="W16326">
        <v>0</v>
      </c>
      <c r="X16326">
        <v>0</v>
      </c>
      <c r="Y16326">
        <v>0</v>
      </c>
      <c r="Z16326">
        <v>0</v>
      </c>
      <c r="AA16326">
        <v>0</v>
      </c>
      <c r="AB16326">
        <v>0</v>
      </c>
      <c r="AC16326">
        <v>0</v>
      </c>
      <c r="AD16326">
        <v>0</v>
      </c>
      <c r="AE16326">
        <v>0</v>
      </c>
      <c r="AF16326">
        <v>0</v>
      </c>
      <c r="AG16326">
        <v>0</v>
      </c>
      <c r="AH16326">
        <v>0</v>
      </c>
      <c r="AI16326">
        <v>0</v>
      </c>
      <c r="AJ16326">
        <v>0</v>
      </c>
      <c r="AK16326">
        <v>0</v>
      </c>
      <c r="AL16326">
        <v>0</v>
      </c>
      <c r="AM16326">
        <v>0</v>
      </c>
    </row>
    <row r="16327" spans="1:39" x14ac:dyDescent="0.45">
      <c r="A16327" t="s">
        <v>62458</v>
      </c>
      <c r="B16327" t="s">
        <v>62459</v>
      </c>
      <c r="C16327" t="s">
        <v>62460</v>
      </c>
      <c r="D16327" t="s">
        <v>54</v>
      </c>
      <c r="E16327" t="s">
        <v>55</v>
      </c>
      <c r="F16327" t="s">
        <v>310</v>
      </c>
      <c r="G16327" t="s">
        <v>45</v>
      </c>
      <c r="H16327" t="s">
        <v>46</v>
      </c>
      <c r="I16327" t="s">
        <v>58</v>
      </c>
      <c r="J16327" t="s">
        <v>198</v>
      </c>
      <c r="K16327" t="s">
        <v>199</v>
      </c>
      <c r="L16327">
        <v>1</v>
      </c>
      <c r="Q16327" s="1">
        <v>40668</v>
      </c>
      <c r="R16327" s="1">
        <v>40668</v>
      </c>
      <c r="S16327">
        <v>0</v>
      </c>
      <c r="T16327">
        <v>20000000</v>
      </c>
      <c r="U16327">
        <v>0</v>
      </c>
      <c r="V16327">
        <v>0</v>
      </c>
      <c r="W16327">
        <v>0</v>
      </c>
      <c r="X16327">
        <v>0</v>
      </c>
      <c r="Y16327">
        <v>0</v>
      </c>
      <c r="Z16327">
        <v>0</v>
      </c>
      <c r="AA16327">
        <v>0</v>
      </c>
      <c r="AB16327">
        <v>0</v>
      </c>
      <c r="AC16327">
        <v>0</v>
      </c>
      <c r="AD16327">
        <v>0</v>
      </c>
      <c r="AE16327">
        <v>0</v>
      </c>
      <c r="AF16327">
        <v>20000000</v>
      </c>
      <c r="AG16327">
        <v>0</v>
      </c>
      <c r="AH16327">
        <v>0</v>
      </c>
      <c r="AI16327">
        <v>0</v>
      </c>
      <c r="AJ16327">
        <v>0</v>
      </c>
      <c r="AK16327">
        <v>0</v>
      </c>
      <c r="AL16327">
        <v>0</v>
      </c>
      <c r="AM16327">
        <v>0</v>
      </c>
    </row>
    <row r="16328" spans="1:39" x14ac:dyDescent="0.45">
      <c r="A16328" t="s">
        <v>62461</v>
      </c>
      <c r="B16328" t="s">
        <v>62462</v>
      </c>
      <c r="D16328" t="s">
        <v>258</v>
      </c>
      <c r="E16328" t="s">
        <v>259</v>
      </c>
      <c r="F16328" t="s">
        <v>114</v>
      </c>
      <c r="G16328" t="s">
        <v>57</v>
      </c>
      <c r="H16328" t="s">
        <v>46</v>
      </c>
      <c r="I16328" t="s">
        <v>2759</v>
      </c>
      <c r="J16328" t="s">
        <v>3172</v>
      </c>
      <c r="K16328" t="s">
        <v>3172</v>
      </c>
      <c r="L16328">
        <v>1</v>
      </c>
      <c r="M16328" s="1">
        <v>40664</v>
      </c>
      <c r="N16328" s="2">
        <v>40664</v>
      </c>
      <c r="O16328" t="s">
        <v>76</v>
      </c>
      <c r="P16328">
        <v>2011</v>
      </c>
      <c r="Q16328" s="1">
        <v>40665</v>
      </c>
      <c r="R16328" s="1">
        <v>40665</v>
      </c>
      <c r="S16328">
        <v>0</v>
      </c>
      <c r="T16328">
        <v>0</v>
      </c>
      <c r="U16328">
        <v>0</v>
      </c>
      <c r="V16328">
        <v>0</v>
      </c>
      <c r="W16328">
        <v>0</v>
      </c>
      <c r="X16328">
        <v>0</v>
      </c>
      <c r="Y16328">
        <v>0</v>
      </c>
      <c r="Z16328">
        <v>0</v>
      </c>
      <c r="AA16328">
        <v>0</v>
      </c>
      <c r="AB16328">
        <v>0</v>
      </c>
      <c r="AC16328">
        <v>0</v>
      </c>
      <c r="AD16328">
        <v>0</v>
      </c>
      <c r="AE16328">
        <v>0</v>
      </c>
      <c r="AF16328">
        <v>0</v>
      </c>
      <c r="AG16328">
        <v>0</v>
      </c>
      <c r="AH16328">
        <v>0</v>
      </c>
      <c r="AI16328">
        <v>0</v>
      </c>
      <c r="AJ16328">
        <v>0</v>
      </c>
      <c r="AK16328">
        <v>0</v>
      </c>
      <c r="AL16328">
        <v>0</v>
      </c>
      <c r="AM16328">
        <v>0</v>
      </c>
    </row>
    <row r="16329" spans="1:39" x14ac:dyDescent="0.45">
      <c r="A16329" t="s">
        <v>62463</v>
      </c>
      <c r="B16329" t="s">
        <v>62464</v>
      </c>
      <c r="C16329" t="s">
        <v>62465</v>
      </c>
      <c r="D16329" t="s">
        <v>62466</v>
      </c>
      <c r="E16329" t="s">
        <v>16426</v>
      </c>
      <c r="F16329" t="s">
        <v>62467</v>
      </c>
      <c r="G16329" t="s">
        <v>57</v>
      </c>
      <c r="H16329" t="s">
        <v>46</v>
      </c>
      <c r="I16329" t="s">
        <v>81</v>
      </c>
      <c r="J16329" t="s">
        <v>590</v>
      </c>
      <c r="K16329" t="s">
        <v>62468</v>
      </c>
      <c r="L16329">
        <v>1</v>
      </c>
      <c r="Q16329" s="1">
        <v>41841</v>
      </c>
      <c r="R16329" s="1">
        <v>41841</v>
      </c>
      <c r="S16329">
        <v>0</v>
      </c>
      <c r="T16329">
        <v>0</v>
      </c>
      <c r="U16329">
        <v>0</v>
      </c>
      <c r="V16329">
        <v>0</v>
      </c>
      <c r="W16329">
        <v>0</v>
      </c>
      <c r="X16329">
        <v>0</v>
      </c>
      <c r="Y16329">
        <v>0</v>
      </c>
      <c r="Z16329">
        <v>0</v>
      </c>
      <c r="AA16329">
        <v>160000000</v>
      </c>
      <c r="AB16329">
        <v>0</v>
      </c>
      <c r="AC16329">
        <v>0</v>
      </c>
      <c r="AD16329">
        <v>0</v>
      </c>
      <c r="AE16329">
        <v>0</v>
      </c>
      <c r="AF16329">
        <v>0</v>
      </c>
      <c r="AG16329">
        <v>0</v>
      </c>
      <c r="AH16329">
        <v>0</v>
      </c>
      <c r="AI16329">
        <v>0</v>
      </c>
      <c r="AJ16329">
        <v>0</v>
      </c>
      <c r="AK16329">
        <v>0</v>
      </c>
      <c r="AL16329">
        <v>0</v>
      </c>
      <c r="AM16329">
        <v>0</v>
      </c>
    </row>
    <row r="16330" spans="1:39" x14ac:dyDescent="0.45">
      <c r="A16330" t="s">
        <v>62469</v>
      </c>
      <c r="B16330" t="s">
        <v>62470</v>
      </c>
      <c r="C16330" t="s">
        <v>62471</v>
      </c>
      <c r="D16330" t="s">
        <v>293</v>
      </c>
      <c r="E16330" t="s">
        <v>294</v>
      </c>
      <c r="F16330" t="s">
        <v>1458</v>
      </c>
      <c r="G16330" t="s">
        <v>45</v>
      </c>
      <c r="H16330" t="s">
        <v>46</v>
      </c>
      <c r="I16330" t="s">
        <v>136</v>
      </c>
      <c r="J16330" t="s">
        <v>1672</v>
      </c>
      <c r="K16330" t="s">
        <v>1673</v>
      </c>
      <c r="L16330">
        <v>1</v>
      </c>
      <c r="M16330" s="1">
        <v>35796</v>
      </c>
      <c r="N16330" s="2">
        <v>35796</v>
      </c>
      <c r="O16330" t="s">
        <v>709</v>
      </c>
      <c r="P16330">
        <v>1998</v>
      </c>
      <c r="Q16330" s="1">
        <v>41548</v>
      </c>
      <c r="R16330" s="1">
        <v>41548</v>
      </c>
      <c r="S16330">
        <v>0</v>
      </c>
      <c r="T16330">
        <v>0</v>
      </c>
      <c r="U16330">
        <v>0</v>
      </c>
      <c r="V16330">
        <v>0</v>
      </c>
      <c r="W16330">
        <v>0</v>
      </c>
      <c r="X16330">
        <v>15000000</v>
      </c>
      <c r="Y16330">
        <v>0</v>
      </c>
      <c r="Z16330">
        <v>0</v>
      </c>
      <c r="AA16330">
        <v>0</v>
      </c>
      <c r="AB16330">
        <v>0</v>
      </c>
      <c r="AC16330">
        <v>0</v>
      </c>
      <c r="AD16330">
        <v>0</v>
      </c>
      <c r="AE16330">
        <v>0</v>
      </c>
      <c r="AF16330">
        <v>0</v>
      </c>
      <c r="AG16330">
        <v>0</v>
      </c>
      <c r="AH16330">
        <v>0</v>
      </c>
      <c r="AI16330">
        <v>0</v>
      </c>
      <c r="AJ16330">
        <v>0</v>
      </c>
      <c r="AK16330">
        <v>0</v>
      </c>
      <c r="AL16330">
        <v>0</v>
      </c>
      <c r="AM16330">
        <v>0</v>
      </c>
    </row>
    <row r="16331" spans="1:39" x14ac:dyDescent="0.45">
      <c r="A16331" t="s">
        <v>62472</v>
      </c>
      <c r="B16331" t="s">
        <v>62473</v>
      </c>
      <c r="C16331" t="s">
        <v>62474</v>
      </c>
      <c r="F16331" t="s">
        <v>4314</v>
      </c>
      <c r="G16331" t="s">
        <v>57</v>
      </c>
      <c r="H16331" t="s">
        <v>46</v>
      </c>
      <c r="I16331" t="s">
        <v>47</v>
      </c>
      <c r="J16331" t="s">
        <v>48</v>
      </c>
      <c r="K16331" t="s">
        <v>49</v>
      </c>
      <c r="L16331">
        <v>1</v>
      </c>
      <c r="Q16331" s="1">
        <v>41852</v>
      </c>
      <c r="R16331" s="1">
        <v>41852</v>
      </c>
      <c r="S16331">
        <v>550000</v>
      </c>
      <c r="T16331">
        <v>0</v>
      </c>
      <c r="U16331">
        <v>0</v>
      </c>
      <c r="V16331">
        <v>0</v>
      </c>
      <c r="W16331">
        <v>0</v>
      </c>
      <c r="X16331">
        <v>0</v>
      </c>
      <c r="Y16331">
        <v>0</v>
      </c>
      <c r="Z16331">
        <v>0</v>
      </c>
      <c r="AA16331">
        <v>0</v>
      </c>
      <c r="AB16331">
        <v>0</v>
      </c>
      <c r="AC16331">
        <v>0</v>
      </c>
      <c r="AD16331">
        <v>0</v>
      </c>
      <c r="AE16331">
        <v>0</v>
      </c>
      <c r="AF16331">
        <v>0</v>
      </c>
      <c r="AG16331">
        <v>0</v>
      </c>
      <c r="AH16331">
        <v>0</v>
      </c>
      <c r="AI16331">
        <v>0</v>
      </c>
      <c r="AJ16331">
        <v>0</v>
      </c>
      <c r="AK16331">
        <v>0</v>
      </c>
      <c r="AL16331">
        <v>0</v>
      </c>
      <c r="AM16331">
        <v>0</v>
      </c>
    </row>
    <row r="16332" spans="1:39" x14ac:dyDescent="0.45">
      <c r="A16332" t="s">
        <v>62475</v>
      </c>
      <c r="B16332" t="s">
        <v>62476</v>
      </c>
      <c r="C16332" t="s">
        <v>62477</v>
      </c>
      <c r="D16332" t="s">
        <v>62478</v>
      </c>
      <c r="E16332" t="s">
        <v>128</v>
      </c>
      <c r="F16332" t="s">
        <v>714</v>
      </c>
      <c r="G16332" t="s">
        <v>57</v>
      </c>
      <c r="H16332" t="s">
        <v>46</v>
      </c>
      <c r="I16332" t="s">
        <v>299</v>
      </c>
      <c r="J16332" t="s">
        <v>300</v>
      </c>
      <c r="K16332" t="s">
        <v>300</v>
      </c>
      <c r="L16332">
        <v>1</v>
      </c>
      <c r="M16332" s="1">
        <v>40756</v>
      </c>
      <c r="N16332" s="2">
        <v>40756</v>
      </c>
      <c r="O16332" t="s">
        <v>250</v>
      </c>
      <c r="P16332">
        <v>2011</v>
      </c>
      <c r="Q16332" s="1">
        <v>40817</v>
      </c>
      <c r="R16332" s="1">
        <v>40817</v>
      </c>
      <c r="S16332">
        <v>0</v>
      </c>
      <c r="T16332">
        <v>0</v>
      </c>
      <c r="U16332">
        <v>0</v>
      </c>
      <c r="V16332">
        <v>0</v>
      </c>
      <c r="W16332">
        <v>0</v>
      </c>
      <c r="X16332">
        <v>0</v>
      </c>
      <c r="Y16332">
        <v>250000</v>
      </c>
      <c r="Z16332">
        <v>0</v>
      </c>
      <c r="AA16332">
        <v>0</v>
      </c>
      <c r="AB16332">
        <v>0</v>
      </c>
      <c r="AC16332">
        <v>0</v>
      </c>
      <c r="AD16332">
        <v>0</v>
      </c>
      <c r="AE16332">
        <v>0</v>
      </c>
      <c r="AF16332">
        <v>0</v>
      </c>
      <c r="AG16332">
        <v>0</v>
      </c>
      <c r="AH16332">
        <v>0</v>
      </c>
      <c r="AI16332">
        <v>0</v>
      </c>
      <c r="AJ16332">
        <v>0</v>
      </c>
      <c r="AK16332">
        <v>0</v>
      </c>
      <c r="AL16332">
        <v>0</v>
      </c>
      <c r="AM16332">
        <v>0</v>
      </c>
    </row>
    <row r="16333" spans="1:39" x14ac:dyDescent="0.45">
      <c r="A16333" t="s">
        <v>62479</v>
      </c>
      <c r="B16333" t="s">
        <v>62480</v>
      </c>
      <c r="C16333" t="s">
        <v>62481</v>
      </c>
      <c r="D16333" t="s">
        <v>62482</v>
      </c>
      <c r="E16333" t="s">
        <v>16109</v>
      </c>
      <c r="F16333" t="s">
        <v>114</v>
      </c>
      <c r="G16333" t="s">
        <v>57</v>
      </c>
      <c r="L16333">
        <v>1</v>
      </c>
      <c r="M16333" s="1">
        <v>39814</v>
      </c>
      <c r="N16333" s="2">
        <v>39814</v>
      </c>
      <c r="O16333" t="s">
        <v>188</v>
      </c>
      <c r="P16333">
        <v>2009</v>
      </c>
      <c r="Q16333" s="1">
        <v>39814</v>
      </c>
      <c r="R16333" s="1">
        <v>39814</v>
      </c>
      <c r="S16333">
        <v>0</v>
      </c>
      <c r="T16333">
        <v>0</v>
      </c>
      <c r="U16333">
        <v>0</v>
      </c>
      <c r="V16333">
        <v>0</v>
      </c>
      <c r="W16333">
        <v>0</v>
      </c>
      <c r="X16333">
        <v>0</v>
      </c>
      <c r="Y16333">
        <v>0</v>
      </c>
      <c r="Z16333">
        <v>0</v>
      </c>
      <c r="AA16333">
        <v>0</v>
      </c>
      <c r="AB16333">
        <v>0</v>
      </c>
      <c r="AC16333">
        <v>0</v>
      </c>
      <c r="AD16333">
        <v>0</v>
      </c>
      <c r="AE16333">
        <v>0</v>
      </c>
      <c r="AF16333">
        <v>0</v>
      </c>
      <c r="AG16333">
        <v>0</v>
      </c>
      <c r="AH16333">
        <v>0</v>
      </c>
      <c r="AI16333">
        <v>0</v>
      </c>
      <c r="AJ16333">
        <v>0</v>
      </c>
      <c r="AK16333">
        <v>0</v>
      </c>
      <c r="AL16333">
        <v>0</v>
      </c>
      <c r="AM16333">
        <v>0</v>
      </c>
    </row>
    <row r="16334" spans="1:39" x14ac:dyDescent="0.45">
      <c r="A16334" t="s">
        <v>62483</v>
      </c>
      <c r="B16334" t="s">
        <v>62484</v>
      </c>
      <c r="C16334" t="s">
        <v>62485</v>
      </c>
      <c r="D16334" t="s">
        <v>62486</v>
      </c>
      <c r="E16334" t="s">
        <v>5296</v>
      </c>
      <c r="F16334" t="s">
        <v>4657</v>
      </c>
      <c r="G16334" t="s">
        <v>57</v>
      </c>
      <c r="H16334" t="s">
        <v>260</v>
      </c>
      <c r="I16334" t="s">
        <v>261</v>
      </c>
      <c r="J16334" t="s">
        <v>262</v>
      </c>
      <c r="K16334" t="s">
        <v>262</v>
      </c>
      <c r="L16334">
        <v>3</v>
      </c>
      <c r="M16334" s="1">
        <v>40026</v>
      </c>
      <c r="N16334" s="2">
        <v>40026</v>
      </c>
      <c r="O16334" t="s">
        <v>285</v>
      </c>
      <c r="P16334">
        <v>2009</v>
      </c>
      <c r="Q16334" s="1">
        <v>40360</v>
      </c>
      <c r="R16334" s="1">
        <v>41730</v>
      </c>
      <c r="S16334">
        <v>7000000</v>
      </c>
      <c r="T16334">
        <v>5000000</v>
      </c>
      <c r="U16334">
        <v>0</v>
      </c>
      <c r="V16334">
        <v>0</v>
      </c>
      <c r="W16334">
        <v>0</v>
      </c>
      <c r="X16334">
        <v>0</v>
      </c>
      <c r="Y16334">
        <v>1000000</v>
      </c>
      <c r="Z16334">
        <v>0</v>
      </c>
      <c r="AA16334">
        <v>0</v>
      </c>
      <c r="AB16334">
        <v>0</v>
      </c>
      <c r="AC16334">
        <v>0</v>
      </c>
      <c r="AD16334">
        <v>0</v>
      </c>
      <c r="AE16334">
        <v>0</v>
      </c>
      <c r="AF16334">
        <v>5000000</v>
      </c>
      <c r="AG16334">
        <v>0</v>
      </c>
      <c r="AH16334">
        <v>0</v>
      </c>
      <c r="AI16334">
        <v>0</v>
      </c>
      <c r="AJ16334">
        <v>0</v>
      </c>
      <c r="AK16334">
        <v>0</v>
      </c>
      <c r="AL16334">
        <v>0</v>
      </c>
      <c r="AM16334">
        <v>0</v>
      </c>
    </row>
    <row r="16335" spans="1:39" x14ac:dyDescent="0.45">
      <c r="A16335" t="s">
        <v>62487</v>
      </c>
      <c r="B16335" t="s">
        <v>62488</v>
      </c>
      <c r="C16335" t="s">
        <v>62489</v>
      </c>
      <c r="D16335" t="s">
        <v>62490</v>
      </c>
      <c r="E16335" t="s">
        <v>8503</v>
      </c>
      <c r="F16335" t="s">
        <v>2955</v>
      </c>
      <c r="G16335" t="s">
        <v>57</v>
      </c>
      <c r="H16335" t="s">
        <v>46</v>
      </c>
      <c r="I16335" t="s">
        <v>91</v>
      </c>
      <c r="J16335" t="s">
        <v>602</v>
      </c>
      <c r="K16335" t="s">
        <v>62491</v>
      </c>
      <c r="L16335">
        <v>3</v>
      </c>
      <c r="M16335" s="1">
        <v>40544</v>
      </c>
      <c r="N16335" s="2">
        <v>40544</v>
      </c>
      <c r="O16335" t="s">
        <v>528</v>
      </c>
      <c r="P16335">
        <v>2011</v>
      </c>
      <c r="Q16335" s="1">
        <v>41596</v>
      </c>
      <c r="R16335" s="1">
        <v>41651</v>
      </c>
      <c r="S16335">
        <v>0</v>
      </c>
      <c r="T16335">
        <v>1775000</v>
      </c>
      <c r="U16335">
        <v>0</v>
      </c>
      <c r="V16335">
        <v>0</v>
      </c>
      <c r="W16335">
        <v>0</v>
      </c>
      <c r="X16335">
        <v>2475000</v>
      </c>
      <c r="Y16335">
        <v>0</v>
      </c>
      <c r="Z16335">
        <v>0</v>
      </c>
      <c r="AA16335">
        <v>0</v>
      </c>
      <c r="AB16335">
        <v>0</v>
      </c>
      <c r="AC16335">
        <v>0</v>
      </c>
      <c r="AD16335">
        <v>0</v>
      </c>
      <c r="AE16335">
        <v>0</v>
      </c>
      <c r="AF16335">
        <v>0</v>
      </c>
      <c r="AG16335">
        <v>0</v>
      </c>
      <c r="AH16335">
        <v>0</v>
      </c>
      <c r="AI16335">
        <v>0</v>
      </c>
      <c r="AJ16335">
        <v>0</v>
      </c>
      <c r="AK16335">
        <v>0</v>
      </c>
      <c r="AL16335">
        <v>0</v>
      </c>
      <c r="AM16335">
        <v>0</v>
      </c>
    </row>
    <row r="16336" spans="1:39" x14ac:dyDescent="0.45">
      <c r="A16336" t="s">
        <v>62492</v>
      </c>
      <c r="B16336" t="s">
        <v>62493</v>
      </c>
      <c r="C16336" t="s">
        <v>62494</v>
      </c>
      <c r="D16336" t="s">
        <v>62495</v>
      </c>
      <c r="E16336" t="s">
        <v>25000</v>
      </c>
      <c r="F16336" t="s">
        <v>109</v>
      </c>
      <c r="G16336" t="s">
        <v>57</v>
      </c>
      <c r="H16336" t="s">
        <v>260</v>
      </c>
      <c r="I16336" t="s">
        <v>261</v>
      </c>
      <c r="J16336" t="s">
        <v>19546</v>
      </c>
      <c r="K16336" t="s">
        <v>19546</v>
      </c>
      <c r="L16336">
        <v>1</v>
      </c>
      <c r="M16336" s="1">
        <v>40544</v>
      </c>
      <c r="N16336" s="2">
        <v>40544</v>
      </c>
      <c r="O16336" t="s">
        <v>528</v>
      </c>
      <c r="P16336">
        <v>2011</v>
      </c>
      <c r="Q16336" s="1">
        <v>41381</v>
      </c>
      <c r="R16336" s="1">
        <v>41381</v>
      </c>
      <c r="S16336">
        <v>0</v>
      </c>
      <c r="T16336">
        <v>2000000</v>
      </c>
      <c r="U16336">
        <v>0</v>
      </c>
      <c r="V16336">
        <v>0</v>
      </c>
      <c r="W16336">
        <v>0</v>
      </c>
      <c r="X16336">
        <v>0</v>
      </c>
      <c r="Y16336">
        <v>0</v>
      </c>
      <c r="Z16336">
        <v>0</v>
      </c>
      <c r="AA16336">
        <v>0</v>
      </c>
      <c r="AB16336">
        <v>0</v>
      </c>
      <c r="AC16336">
        <v>0</v>
      </c>
      <c r="AD16336">
        <v>0</v>
      </c>
      <c r="AE16336">
        <v>0</v>
      </c>
      <c r="AF16336">
        <v>0</v>
      </c>
      <c r="AG16336">
        <v>0</v>
      </c>
      <c r="AH16336">
        <v>0</v>
      </c>
      <c r="AI16336">
        <v>0</v>
      </c>
      <c r="AJ16336">
        <v>0</v>
      </c>
      <c r="AK16336">
        <v>0</v>
      </c>
      <c r="AL16336">
        <v>0</v>
      </c>
      <c r="AM16336">
        <v>0</v>
      </c>
    </row>
    <row r="16337" spans="1:39" x14ac:dyDescent="0.45">
      <c r="A16337" t="s">
        <v>62496</v>
      </c>
      <c r="B16337" t="s">
        <v>62497</v>
      </c>
      <c r="C16337" t="s">
        <v>62498</v>
      </c>
      <c r="D16337" t="s">
        <v>62499</v>
      </c>
      <c r="E16337" t="s">
        <v>1067</v>
      </c>
      <c r="F16337" t="s">
        <v>114</v>
      </c>
      <c r="G16337" t="s">
        <v>57</v>
      </c>
      <c r="H16337" t="s">
        <v>46</v>
      </c>
      <c r="I16337" t="s">
        <v>47</v>
      </c>
      <c r="J16337" t="s">
        <v>48</v>
      </c>
      <c r="K16337" t="s">
        <v>49</v>
      </c>
      <c r="L16337">
        <v>1</v>
      </c>
      <c r="Q16337" s="1">
        <v>41821</v>
      </c>
      <c r="R16337" s="1">
        <v>41821</v>
      </c>
      <c r="S16337">
        <v>0</v>
      </c>
      <c r="T16337">
        <v>0</v>
      </c>
      <c r="U16337">
        <v>0</v>
      </c>
      <c r="V16337">
        <v>0</v>
      </c>
      <c r="W16337">
        <v>0</v>
      </c>
      <c r="X16337">
        <v>0</v>
      </c>
      <c r="Y16337">
        <v>0</v>
      </c>
      <c r="Z16337">
        <v>0</v>
      </c>
      <c r="AA16337">
        <v>0</v>
      </c>
      <c r="AB16337">
        <v>0</v>
      </c>
      <c r="AC16337">
        <v>0</v>
      </c>
      <c r="AD16337">
        <v>0</v>
      </c>
      <c r="AE16337">
        <v>0</v>
      </c>
      <c r="AF16337">
        <v>0</v>
      </c>
      <c r="AG16337">
        <v>0</v>
      </c>
      <c r="AH16337">
        <v>0</v>
      </c>
      <c r="AI16337">
        <v>0</v>
      </c>
      <c r="AJ16337">
        <v>0</v>
      </c>
      <c r="AK16337">
        <v>0</v>
      </c>
      <c r="AL16337">
        <v>0</v>
      </c>
      <c r="AM16337">
        <v>0</v>
      </c>
    </row>
    <row r="16338" spans="1:39" x14ac:dyDescent="0.45">
      <c r="A16338" t="s">
        <v>62500</v>
      </c>
      <c r="B16338" t="s">
        <v>62501</v>
      </c>
      <c r="C16338" t="s">
        <v>62502</v>
      </c>
      <c r="D16338" t="s">
        <v>88</v>
      </c>
      <c r="E16338" t="s">
        <v>89</v>
      </c>
      <c r="F16338" t="s">
        <v>2770</v>
      </c>
      <c r="G16338" t="s">
        <v>45</v>
      </c>
      <c r="H16338" t="s">
        <v>260</v>
      </c>
      <c r="I16338" t="s">
        <v>977</v>
      </c>
      <c r="J16338" t="s">
        <v>978</v>
      </c>
      <c r="K16338" t="s">
        <v>978</v>
      </c>
      <c r="L16338">
        <v>1</v>
      </c>
      <c r="Q16338" s="1">
        <v>38735</v>
      </c>
      <c r="R16338" s="1">
        <v>38735</v>
      </c>
      <c r="S16338">
        <v>0</v>
      </c>
      <c r="T16338">
        <v>9000000</v>
      </c>
      <c r="U16338">
        <v>0</v>
      </c>
      <c r="V16338">
        <v>0</v>
      </c>
      <c r="W16338">
        <v>0</v>
      </c>
      <c r="X16338">
        <v>0</v>
      </c>
      <c r="Y16338">
        <v>0</v>
      </c>
      <c r="Z16338">
        <v>0</v>
      </c>
      <c r="AA16338">
        <v>0</v>
      </c>
      <c r="AB16338">
        <v>0</v>
      </c>
      <c r="AC16338">
        <v>0</v>
      </c>
      <c r="AD16338">
        <v>0</v>
      </c>
      <c r="AE16338">
        <v>0</v>
      </c>
      <c r="AF16338">
        <v>0</v>
      </c>
      <c r="AG16338">
        <v>0</v>
      </c>
      <c r="AH16338">
        <v>0</v>
      </c>
      <c r="AI16338">
        <v>0</v>
      </c>
      <c r="AJ16338">
        <v>0</v>
      </c>
      <c r="AK16338">
        <v>0</v>
      </c>
      <c r="AL16338">
        <v>0</v>
      </c>
      <c r="AM16338">
        <v>0</v>
      </c>
    </row>
    <row r="16339" spans="1:39" x14ac:dyDescent="0.45">
      <c r="A16339" t="s">
        <v>62503</v>
      </c>
      <c r="B16339" t="s">
        <v>62504</v>
      </c>
      <c r="C16339" t="s">
        <v>62505</v>
      </c>
      <c r="D16339" t="s">
        <v>329</v>
      </c>
      <c r="E16339" t="s">
        <v>330</v>
      </c>
      <c r="F16339" t="s">
        <v>32407</v>
      </c>
      <c r="G16339" t="s">
        <v>57</v>
      </c>
      <c r="H16339" t="s">
        <v>46</v>
      </c>
      <c r="I16339" t="s">
        <v>821</v>
      </c>
      <c r="J16339" t="s">
        <v>3230</v>
      </c>
      <c r="K16339" t="s">
        <v>3230</v>
      </c>
      <c r="L16339">
        <v>1</v>
      </c>
      <c r="M16339" s="1">
        <v>37257</v>
      </c>
      <c r="N16339" s="2">
        <v>37257</v>
      </c>
      <c r="O16339" t="s">
        <v>554</v>
      </c>
      <c r="P16339">
        <v>2002</v>
      </c>
      <c r="Q16339" s="1">
        <v>41725</v>
      </c>
      <c r="R16339" s="1">
        <v>41725</v>
      </c>
      <c r="S16339">
        <v>290000</v>
      </c>
      <c r="T16339">
        <v>0</v>
      </c>
      <c r="U16339">
        <v>0</v>
      </c>
      <c r="V16339">
        <v>0</v>
      </c>
      <c r="W16339">
        <v>0</v>
      </c>
      <c r="X16339">
        <v>0</v>
      </c>
      <c r="Y16339">
        <v>0</v>
      </c>
      <c r="Z16339">
        <v>0</v>
      </c>
      <c r="AA16339">
        <v>0</v>
      </c>
      <c r="AB16339">
        <v>0</v>
      </c>
      <c r="AC16339">
        <v>0</v>
      </c>
      <c r="AD16339">
        <v>0</v>
      </c>
      <c r="AE16339">
        <v>0</v>
      </c>
      <c r="AF16339">
        <v>0</v>
      </c>
      <c r="AG16339">
        <v>0</v>
      </c>
      <c r="AH16339">
        <v>0</v>
      </c>
      <c r="AI16339">
        <v>0</v>
      </c>
      <c r="AJ16339">
        <v>0</v>
      </c>
      <c r="AK16339">
        <v>0</v>
      </c>
      <c r="AL16339">
        <v>0</v>
      </c>
      <c r="AM16339">
        <v>0</v>
      </c>
    </row>
    <row r="16340" spans="1:39" x14ac:dyDescent="0.45">
      <c r="A16340" t="s">
        <v>62506</v>
      </c>
      <c r="B16340" t="s">
        <v>62507</v>
      </c>
      <c r="C16340" t="s">
        <v>62508</v>
      </c>
      <c r="D16340" t="s">
        <v>293</v>
      </c>
      <c r="E16340" t="s">
        <v>294</v>
      </c>
      <c r="F16340" t="s">
        <v>457</v>
      </c>
      <c r="G16340" t="s">
        <v>57</v>
      </c>
      <c r="H16340" t="s">
        <v>74</v>
      </c>
      <c r="J16340" t="s">
        <v>6216</v>
      </c>
      <c r="K16340" t="s">
        <v>6216</v>
      </c>
      <c r="L16340">
        <v>1</v>
      </c>
      <c r="M16340" s="1">
        <v>36892</v>
      </c>
      <c r="N16340" s="2">
        <v>36892</v>
      </c>
      <c r="O16340" t="s">
        <v>172</v>
      </c>
      <c r="P16340">
        <v>2001</v>
      </c>
      <c r="Q16340" s="1">
        <v>39289</v>
      </c>
      <c r="R16340" s="1">
        <v>39289</v>
      </c>
      <c r="S16340">
        <v>0</v>
      </c>
      <c r="T16340">
        <v>2500000</v>
      </c>
      <c r="U16340">
        <v>0</v>
      </c>
      <c r="V16340">
        <v>0</v>
      </c>
      <c r="W16340">
        <v>0</v>
      </c>
      <c r="X16340">
        <v>0</v>
      </c>
      <c r="Y16340">
        <v>0</v>
      </c>
      <c r="Z16340">
        <v>0</v>
      </c>
      <c r="AA16340">
        <v>0</v>
      </c>
      <c r="AB16340">
        <v>0</v>
      </c>
      <c r="AC16340">
        <v>0</v>
      </c>
      <c r="AD16340">
        <v>0</v>
      </c>
      <c r="AE16340">
        <v>0</v>
      </c>
      <c r="AF16340">
        <v>0</v>
      </c>
      <c r="AG16340">
        <v>0</v>
      </c>
      <c r="AH16340">
        <v>0</v>
      </c>
      <c r="AI16340">
        <v>0</v>
      </c>
      <c r="AJ16340">
        <v>0</v>
      </c>
      <c r="AK16340">
        <v>0</v>
      </c>
      <c r="AL16340">
        <v>0</v>
      </c>
      <c r="AM16340">
        <v>0</v>
      </c>
    </row>
    <row r="16341" spans="1:39" x14ac:dyDescent="0.45">
      <c r="A16341" t="s">
        <v>62509</v>
      </c>
      <c r="B16341" t="s">
        <v>62510</v>
      </c>
      <c r="C16341" t="s">
        <v>62511</v>
      </c>
      <c r="D16341" t="s">
        <v>774</v>
      </c>
      <c r="E16341" t="s">
        <v>775</v>
      </c>
      <c r="F16341" t="s">
        <v>62512</v>
      </c>
      <c r="G16341" t="s">
        <v>57</v>
      </c>
      <c r="H16341" t="s">
        <v>46</v>
      </c>
      <c r="I16341" t="s">
        <v>1095</v>
      </c>
      <c r="J16341" t="s">
        <v>1096</v>
      </c>
      <c r="K16341" t="s">
        <v>1096</v>
      </c>
      <c r="L16341">
        <v>2</v>
      </c>
      <c r="Q16341" s="1">
        <v>41262</v>
      </c>
      <c r="R16341" s="1">
        <v>41290</v>
      </c>
      <c r="S16341">
        <v>0</v>
      </c>
      <c r="T16341">
        <v>1151209</v>
      </c>
      <c r="U16341">
        <v>0</v>
      </c>
      <c r="V16341">
        <v>0</v>
      </c>
      <c r="W16341">
        <v>0</v>
      </c>
      <c r="X16341">
        <v>0</v>
      </c>
      <c r="Y16341">
        <v>0</v>
      </c>
      <c r="Z16341">
        <v>0</v>
      </c>
      <c r="AA16341">
        <v>0</v>
      </c>
      <c r="AB16341">
        <v>0</v>
      </c>
      <c r="AC16341">
        <v>0</v>
      </c>
      <c r="AD16341">
        <v>0</v>
      </c>
      <c r="AE16341">
        <v>0</v>
      </c>
      <c r="AF16341">
        <v>600000</v>
      </c>
      <c r="AG16341">
        <v>0</v>
      </c>
      <c r="AH16341">
        <v>0</v>
      </c>
      <c r="AI16341">
        <v>0</v>
      </c>
      <c r="AJ16341">
        <v>0</v>
      </c>
      <c r="AK16341">
        <v>0</v>
      </c>
      <c r="AL16341">
        <v>0</v>
      </c>
      <c r="AM16341">
        <v>0</v>
      </c>
    </row>
    <row r="16342" spans="1:39" x14ac:dyDescent="0.45">
      <c r="A16342" t="s">
        <v>62513</v>
      </c>
      <c r="B16342" t="s">
        <v>62514</v>
      </c>
      <c r="D16342" t="s">
        <v>11248</v>
      </c>
      <c r="E16342" t="s">
        <v>1497</v>
      </c>
      <c r="F16342" t="s">
        <v>2557</v>
      </c>
      <c r="G16342" t="s">
        <v>57</v>
      </c>
      <c r="L16342">
        <v>1</v>
      </c>
      <c r="Q16342" s="1">
        <v>38968</v>
      </c>
      <c r="R16342" s="1">
        <v>38968</v>
      </c>
      <c r="S16342">
        <v>0</v>
      </c>
      <c r="T16342">
        <v>6000000</v>
      </c>
      <c r="U16342">
        <v>0</v>
      </c>
      <c r="V16342">
        <v>0</v>
      </c>
      <c r="W16342">
        <v>0</v>
      </c>
      <c r="X16342">
        <v>0</v>
      </c>
      <c r="Y16342">
        <v>0</v>
      </c>
      <c r="Z16342">
        <v>0</v>
      </c>
      <c r="AA16342">
        <v>0</v>
      </c>
      <c r="AB16342">
        <v>0</v>
      </c>
      <c r="AC16342">
        <v>0</v>
      </c>
      <c r="AD16342">
        <v>0</v>
      </c>
      <c r="AE16342">
        <v>0</v>
      </c>
      <c r="AF16342">
        <v>6000000</v>
      </c>
      <c r="AG16342">
        <v>0</v>
      </c>
      <c r="AH16342">
        <v>0</v>
      </c>
      <c r="AI16342">
        <v>0</v>
      </c>
      <c r="AJ16342">
        <v>0</v>
      </c>
      <c r="AK16342">
        <v>0</v>
      </c>
      <c r="AL16342">
        <v>0</v>
      </c>
      <c r="AM16342">
        <v>0</v>
      </c>
    </row>
    <row r="16343" spans="1:39" x14ac:dyDescent="0.45">
      <c r="A16343" t="s">
        <v>62515</v>
      </c>
      <c r="B16343" t="s">
        <v>62516</v>
      </c>
      <c r="C16343" t="s">
        <v>62517</v>
      </c>
      <c r="D16343" t="s">
        <v>755</v>
      </c>
      <c r="E16343" t="s">
        <v>756</v>
      </c>
      <c r="F16343" t="s">
        <v>4625</v>
      </c>
      <c r="G16343" t="s">
        <v>101</v>
      </c>
      <c r="L16343">
        <v>1</v>
      </c>
      <c r="M16343" s="1">
        <v>39448</v>
      </c>
      <c r="N16343" s="2">
        <v>39448</v>
      </c>
      <c r="O16343" t="s">
        <v>181</v>
      </c>
      <c r="P16343">
        <v>2008</v>
      </c>
      <c r="Q16343" s="1">
        <v>40494</v>
      </c>
      <c r="R16343" s="1">
        <v>40494</v>
      </c>
      <c r="S16343">
        <v>0</v>
      </c>
      <c r="T16343">
        <v>6500000</v>
      </c>
      <c r="U16343">
        <v>0</v>
      </c>
      <c r="V16343">
        <v>0</v>
      </c>
      <c r="W16343">
        <v>0</v>
      </c>
      <c r="X16343">
        <v>0</v>
      </c>
      <c r="Y16343">
        <v>0</v>
      </c>
      <c r="Z16343">
        <v>0</v>
      </c>
      <c r="AA16343">
        <v>0</v>
      </c>
      <c r="AB16343">
        <v>0</v>
      </c>
      <c r="AC16343">
        <v>0</v>
      </c>
      <c r="AD16343">
        <v>0</v>
      </c>
      <c r="AE16343">
        <v>0</v>
      </c>
      <c r="AF16343">
        <v>0</v>
      </c>
      <c r="AG16343">
        <v>6500000</v>
      </c>
      <c r="AH16343">
        <v>0</v>
      </c>
      <c r="AI16343">
        <v>0</v>
      </c>
      <c r="AJ16343">
        <v>0</v>
      </c>
      <c r="AK16343">
        <v>0</v>
      </c>
      <c r="AL16343">
        <v>0</v>
      </c>
      <c r="AM16343">
        <v>0</v>
      </c>
    </row>
    <row r="16344" spans="1:39" x14ac:dyDescent="0.45">
      <c r="A16344" t="s">
        <v>62518</v>
      </c>
      <c r="B16344" t="s">
        <v>62519</v>
      </c>
      <c r="C16344" t="s">
        <v>62520</v>
      </c>
      <c r="D16344" t="s">
        <v>62521</v>
      </c>
      <c r="E16344" t="s">
        <v>1292</v>
      </c>
      <c r="F16344" t="s">
        <v>62522</v>
      </c>
      <c r="G16344" t="s">
        <v>57</v>
      </c>
      <c r="H16344" t="s">
        <v>7835</v>
      </c>
      <c r="J16344" t="s">
        <v>50307</v>
      </c>
      <c r="K16344" t="s">
        <v>50307</v>
      </c>
      <c r="L16344">
        <v>1</v>
      </c>
      <c r="M16344" s="1">
        <v>40390</v>
      </c>
      <c r="N16344" s="2">
        <v>40360</v>
      </c>
      <c r="O16344" t="s">
        <v>200</v>
      </c>
      <c r="P16344">
        <v>2010</v>
      </c>
      <c r="Q16344" s="1">
        <v>40755</v>
      </c>
      <c r="R16344" s="1">
        <v>40755</v>
      </c>
      <c r="S16344">
        <v>213900</v>
      </c>
      <c r="T16344">
        <v>0</v>
      </c>
      <c r="U16344">
        <v>0</v>
      </c>
      <c r="V16344">
        <v>0</v>
      </c>
      <c r="W16344">
        <v>0</v>
      </c>
      <c r="X16344">
        <v>0</v>
      </c>
      <c r="Y16344">
        <v>0</v>
      </c>
      <c r="Z16344">
        <v>0</v>
      </c>
      <c r="AA16344">
        <v>0</v>
      </c>
      <c r="AB16344">
        <v>0</v>
      </c>
      <c r="AC16344">
        <v>0</v>
      </c>
      <c r="AD16344">
        <v>0</v>
      </c>
      <c r="AE16344">
        <v>0</v>
      </c>
      <c r="AF16344">
        <v>0</v>
      </c>
      <c r="AG16344">
        <v>0</v>
      </c>
      <c r="AH16344">
        <v>0</v>
      </c>
      <c r="AI16344">
        <v>0</v>
      </c>
      <c r="AJ16344">
        <v>0</v>
      </c>
      <c r="AK16344">
        <v>0</v>
      </c>
      <c r="AL16344">
        <v>0</v>
      </c>
      <c r="AM16344">
        <v>0</v>
      </c>
    </row>
    <row r="16345" spans="1:39" x14ac:dyDescent="0.45">
      <c r="A16345" t="s">
        <v>62523</v>
      </c>
      <c r="B16345" t="s">
        <v>62524</v>
      </c>
      <c r="F16345" t="s">
        <v>114</v>
      </c>
      <c r="G16345" t="s">
        <v>57</v>
      </c>
      <c r="H16345" t="s">
        <v>46</v>
      </c>
      <c r="I16345" t="s">
        <v>1388</v>
      </c>
      <c r="J16345" t="s">
        <v>2420</v>
      </c>
      <c r="K16345" t="s">
        <v>11068</v>
      </c>
      <c r="L16345">
        <v>1</v>
      </c>
      <c r="M16345" s="1">
        <v>39814</v>
      </c>
      <c r="N16345" s="2">
        <v>39814</v>
      </c>
      <c r="O16345" t="s">
        <v>188</v>
      </c>
      <c r="P16345">
        <v>2009</v>
      </c>
      <c r="Q16345" s="1">
        <v>39818</v>
      </c>
      <c r="R16345" s="1">
        <v>39818</v>
      </c>
      <c r="S16345">
        <v>0</v>
      </c>
      <c r="T16345">
        <v>0</v>
      </c>
      <c r="U16345">
        <v>0</v>
      </c>
      <c r="V16345">
        <v>0</v>
      </c>
      <c r="W16345">
        <v>0</v>
      </c>
      <c r="X16345">
        <v>0</v>
      </c>
      <c r="Y16345">
        <v>0</v>
      </c>
      <c r="Z16345">
        <v>0</v>
      </c>
      <c r="AA16345">
        <v>0</v>
      </c>
      <c r="AB16345">
        <v>0</v>
      </c>
      <c r="AC16345">
        <v>0</v>
      </c>
      <c r="AD16345">
        <v>0</v>
      </c>
      <c r="AE16345">
        <v>0</v>
      </c>
      <c r="AF16345">
        <v>0</v>
      </c>
      <c r="AG16345">
        <v>0</v>
      </c>
      <c r="AH16345">
        <v>0</v>
      </c>
      <c r="AI16345">
        <v>0</v>
      </c>
      <c r="AJ16345">
        <v>0</v>
      </c>
      <c r="AK16345">
        <v>0</v>
      </c>
      <c r="AL16345">
        <v>0</v>
      </c>
      <c r="AM16345">
        <v>0</v>
      </c>
    </row>
    <row r="16346" spans="1:39" x14ac:dyDescent="0.45">
      <c r="A16346" t="s">
        <v>62525</v>
      </c>
      <c r="B16346" t="s">
        <v>62526</v>
      </c>
      <c r="C16346" t="s">
        <v>62527</v>
      </c>
      <c r="D16346" t="s">
        <v>62528</v>
      </c>
      <c r="E16346" t="s">
        <v>27835</v>
      </c>
      <c r="F16346" t="s">
        <v>62529</v>
      </c>
      <c r="G16346" t="s">
        <v>57</v>
      </c>
      <c r="H16346" t="s">
        <v>46</v>
      </c>
      <c r="I16346" t="s">
        <v>47</v>
      </c>
      <c r="J16346" t="s">
        <v>48</v>
      </c>
      <c r="K16346" t="s">
        <v>49</v>
      </c>
      <c r="L16346">
        <v>3</v>
      </c>
      <c r="M16346" s="1">
        <v>35431</v>
      </c>
      <c r="N16346" s="2">
        <v>35431</v>
      </c>
      <c r="O16346" t="s">
        <v>1513</v>
      </c>
      <c r="P16346">
        <v>1997</v>
      </c>
      <c r="Q16346" s="1">
        <v>39738</v>
      </c>
      <c r="R16346" s="1">
        <v>41648</v>
      </c>
      <c r="S16346">
        <v>0</v>
      </c>
      <c r="T16346">
        <v>24210500</v>
      </c>
      <c r="U16346">
        <v>0</v>
      </c>
      <c r="V16346">
        <v>0</v>
      </c>
      <c r="W16346">
        <v>0</v>
      </c>
      <c r="X16346">
        <v>0</v>
      </c>
      <c r="Y16346">
        <v>0</v>
      </c>
      <c r="Z16346">
        <v>0</v>
      </c>
      <c r="AA16346">
        <v>0</v>
      </c>
      <c r="AB16346">
        <v>0</v>
      </c>
      <c r="AC16346">
        <v>0</v>
      </c>
      <c r="AD16346">
        <v>0</v>
      </c>
      <c r="AE16346">
        <v>0</v>
      </c>
      <c r="AF16346">
        <v>0</v>
      </c>
      <c r="AG16346">
        <v>0</v>
      </c>
      <c r="AH16346">
        <v>0</v>
      </c>
      <c r="AI16346">
        <v>0</v>
      </c>
      <c r="AJ16346">
        <v>0</v>
      </c>
      <c r="AK16346">
        <v>0</v>
      </c>
      <c r="AL16346">
        <v>0</v>
      </c>
      <c r="AM16346">
        <v>0</v>
      </c>
    </row>
    <row r="16347" spans="1:39" x14ac:dyDescent="0.45">
      <c r="A16347" t="s">
        <v>62530</v>
      </c>
      <c r="B16347" t="s">
        <v>62531</v>
      </c>
      <c r="C16347" t="s">
        <v>62532</v>
      </c>
      <c r="D16347" t="s">
        <v>62533</v>
      </c>
      <c r="E16347" t="s">
        <v>89</v>
      </c>
      <c r="F16347" t="s">
        <v>62534</v>
      </c>
      <c r="G16347" t="s">
        <v>45</v>
      </c>
      <c r="H16347" t="s">
        <v>46</v>
      </c>
      <c r="I16347" t="s">
        <v>1298</v>
      </c>
      <c r="J16347" t="s">
        <v>1299</v>
      </c>
      <c r="K16347" t="s">
        <v>1299</v>
      </c>
      <c r="L16347">
        <v>3</v>
      </c>
      <c r="M16347" s="1">
        <v>38718</v>
      </c>
      <c r="N16347" s="2">
        <v>38718</v>
      </c>
      <c r="O16347" t="s">
        <v>430</v>
      </c>
      <c r="P16347">
        <v>2006</v>
      </c>
      <c r="Q16347" s="1">
        <v>39538</v>
      </c>
      <c r="R16347" s="1">
        <v>40289</v>
      </c>
      <c r="S16347">
        <v>0</v>
      </c>
      <c r="T16347">
        <v>111500000</v>
      </c>
      <c r="U16347">
        <v>0</v>
      </c>
      <c r="V16347">
        <v>0</v>
      </c>
      <c r="W16347">
        <v>0</v>
      </c>
      <c r="X16347">
        <v>0</v>
      </c>
      <c r="Y16347">
        <v>0</v>
      </c>
      <c r="Z16347">
        <v>0</v>
      </c>
      <c r="AA16347">
        <v>0</v>
      </c>
      <c r="AB16347">
        <v>0</v>
      </c>
      <c r="AC16347">
        <v>0</v>
      </c>
      <c r="AD16347">
        <v>0</v>
      </c>
      <c r="AE16347">
        <v>0</v>
      </c>
      <c r="AF16347">
        <v>19000000</v>
      </c>
      <c r="AG16347">
        <v>47500000</v>
      </c>
      <c r="AH16347">
        <v>45000000</v>
      </c>
      <c r="AI16347">
        <v>0</v>
      </c>
      <c r="AJ16347">
        <v>0</v>
      </c>
      <c r="AK16347">
        <v>0</v>
      </c>
      <c r="AL16347">
        <v>0</v>
      </c>
      <c r="AM16347">
        <v>0</v>
      </c>
    </row>
    <row r="16348" spans="1:39" x14ac:dyDescent="0.45">
      <c r="A16348" t="s">
        <v>62535</v>
      </c>
      <c r="B16348" t="s">
        <v>62536</v>
      </c>
      <c r="D16348" t="s">
        <v>653</v>
      </c>
      <c r="E16348" t="s">
        <v>343</v>
      </c>
      <c r="F16348" s="3">
        <v>50000</v>
      </c>
      <c r="G16348" t="s">
        <v>57</v>
      </c>
      <c r="H16348" t="s">
        <v>503</v>
      </c>
      <c r="J16348" t="s">
        <v>504</v>
      </c>
      <c r="K16348" t="s">
        <v>504</v>
      </c>
      <c r="L16348">
        <v>1</v>
      </c>
      <c r="M16348" s="1">
        <v>39448</v>
      </c>
      <c r="N16348" s="2">
        <v>39448</v>
      </c>
      <c r="O16348" t="s">
        <v>181</v>
      </c>
      <c r="P16348">
        <v>2008</v>
      </c>
      <c r="Q16348" s="1">
        <v>39083</v>
      </c>
      <c r="R16348" s="1">
        <v>39083</v>
      </c>
      <c r="S16348">
        <v>50000</v>
      </c>
      <c r="T16348">
        <v>0</v>
      </c>
      <c r="U16348">
        <v>0</v>
      </c>
      <c r="V16348">
        <v>0</v>
      </c>
      <c r="W16348">
        <v>0</v>
      </c>
      <c r="X16348">
        <v>0</v>
      </c>
      <c r="Y16348">
        <v>0</v>
      </c>
      <c r="Z16348">
        <v>0</v>
      </c>
      <c r="AA16348">
        <v>0</v>
      </c>
      <c r="AB16348">
        <v>0</v>
      </c>
      <c r="AC16348">
        <v>0</v>
      </c>
      <c r="AD16348">
        <v>0</v>
      </c>
      <c r="AE16348">
        <v>0</v>
      </c>
      <c r="AF16348">
        <v>0</v>
      </c>
      <c r="AG16348">
        <v>0</v>
      </c>
      <c r="AH16348">
        <v>0</v>
      </c>
      <c r="AI16348">
        <v>0</v>
      </c>
      <c r="AJ16348">
        <v>0</v>
      </c>
      <c r="AK16348">
        <v>0</v>
      </c>
      <c r="AL16348">
        <v>0</v>
      </c>
      <c r="AM16348">
        <v>0</v>
      </c>
    </row>
    <row r="16349" spans="1:39" x14ac:dyDescent="0.45">
      <c r="A16349" t="s">
        <v>62537</v>
      </c>
      <c r="B16349" t="s">
        <v>62538</v>
      </c>
      <c r="C16349" t="s">
        <v>62539</v>
      </c>
      <c r="D16349" t="s">
        <v>653</v>
      </c>
      <c r="E16349" t="s">
        <v>343</v>
      </c>
      <c r="F16349" t="s">
        <v>2557</v>
      </c>
      <c r="G16349" t="s">
        <v>57</v>
      </c>
      <c r="H16349" t="s">
        <v>46</v>
      </c>
      <c r="I16349" t="s">
        <v>58</v>
      </c>
      <c r="J16349" t="s">
        <v>198</v>
      </c>
      <c r="K16349" t="s">
        <v>621</v>
      </c>
      <c r="L16349">
        <v>1</v>
      </c>
      <c r="M16349" s="1">
        <v>35796</v>
      </c>
      <c r="N16349" s="2">
        <v>35796</v>
      </c>
      <c r="O16349" t="s">
        <v>709</v>
      </c>
      <c r="P16349">
        <v>1998</v>
      </c>
      <c r="Q16349" s="1">
        <v>39504</v>
      </c>
      <c r="R16349" s="1">
        <v>39504</v>
      </c>
      <c r="S16349">
        <v>0</v>
      </c>
      <c r="T16349">
        <v>6000000</v>
      </c>
      <c r="U16349">
        <v>0</v>
      </c>
      <c r="V16349">
        <v>0</v>
      </c>
      <c r="W16349">
        <v>0</v>
      </c>
      <c r="X16349">
        <v>0</v>
      </c>
      <c r="Y16349">
        <v>0</v>
      </c>
      <c r="Z16349">
        <v>0</v>
      </c>
      <c r="AA16349">
        <v>0</v>
      </c>
      <c r="AB16349">
        <v>0</v>
      </c>
      <c r="AC16349">
        <v>0</v>
      </c>
      <c r="AD16349">
        <v>0</v>
      </c>
      <c r="AE16349">
        <v>0</v>
      </c>
      <c r="AF16349">
        <v>6000000</v>
      </c>
      <c r="AG16349">
        <v>0</v>
      </c>
      <c r="AH16349">
        <v>0</v>
      </c>
      <c r="AI16349">
        <v>0</v>
      </c>
      <c r="AJ16349">
        <v>0</v>
      </c>
      <c r="AK16349">
        <v>0</v>
      </c>
      <c r="AL16349">
        <v>0</v>
      </c>
      <c r="AM16349">
        <v>0</v>
      </c>
    </row>
    <row r="16350" spans="1:39" x14ac:dyDescent="0.45">
      <c r="A16350" t="s">
        <v>62540</v>
      </c>
      <c r="B16350" t="s">
        <v>62541</v>
      </c>
      <c r="C16350" t="s">
        <v>62542</v>
      </c>
      <c r="D16350" t="s">
        <v>1757</v>
      </c>
      <c r="E16350" t="s">
        <v>1758</v>
      </c>
      <c r="F16350" t="s">
        <v>426</v>
      </c>
      <c r="G16350" t="s">
        <v>57</v>
      </c>
      <c r="H16350" t="s">
        <v>46</v>
      </c>
      <c r="I16350" t="s">
        <v>115</v>
      </c>
      <c r="J16350" t="s">
        <v>334</v>
      </c>
      <c r="K16350" t="s">
        <v>62543</v>
      </c>
      <c r="L16350">
        <v>1</v>
      </c>
      <c r="M16350" s="1">
        <v>36526</v>
      </c>
      <c r="N16350" s="2">
        <v>36526</v>
      </c>
      <c r="O16350" t="s">
        <v>255</v>
      </c>
      <c r="P16350">
        <v>2000</v>
      </c>
      <c r="Q16350" s="1">
        <v>40792</v>
      </c>
      <c r="R16350" s="1">
        <v>40792</v>
      </c>
      <c r="S16350">
        <v>0</v>
      </c>
      <c r="T16350">
        <v>0</v>
      </c>
      <c r="U16350">
        <v>0</v>
      </c>
      <c r="V16350">
        <v>0</v>
      </c>
      <c r="W16350">
        <v>0</v>
      </c>
      <c r="X16350">
        <v>200000</v>
      </c>
      <c r="Y16350">
        <v>0</v>
      </c>
      <c r="Z16350">
        <v>0</v>
      </c>
      <c r="AA16350">
        <v>0</v>
      </c>
      <c r="AB16350">
        <v>0</v>
      </c>
      <c r="AC16350">
        <v>0</v>
      </c>
      <c r="AD16350">
        <v>0</v>
      </c>
      <c r="AE16350">
        <v>0</v>
      </c>
      <c r="AF16350">
        <v>0</v>
      </c>
      <c r="AG16350">
        <v>0</v>
      </c>
      <c r="AH16350">
        <v>0</v>
      </c>
      <c r="AI16350">
        <v>0</v>
      </c>
      <c r="AJ16350">
        <v>0</v>
      </c>
      <c r="AK16350">
        <v>0</v>
      </c>
      <c r="AL16350">
        <v>0</v>
      </c>
      <c r="AM16350">
        <v>0</v>
      </c>
    </row>
    <row r="16351" spans="1:39" x14ac:dyDescent="0.45">
      <c r="A16351" t="s">
        <v>62544</v>
      </c>
      <c r="B16351" t="s">
        <v>62545</v>
      </c>
      <c r="C16351" t="s">
        <v>62546</v>
      </c>
      <c r="D16351" t="s">
        <v>62547</v>
      </c>
      <c r="E16351" t="s">
        <v>11342</v>
      </c>
      <c r="F16351" t="s">
        <v>62548</v>
      </c>
      <c r="G16351" t="s">
        <v>57</v>
      </c>
      <c r="H16351" t="s">
        <v>46</v>
      </c>
      <c r="I16351" t="s">
        <v>58</v>
      </c>
      <c r="J16351" t="s">
        <v>198</v>
      </c>
      <c r="K16351" t="s">
        <v>1127</v>
      </c>
      <c r="L16351">
        <v>4</v>
      </c>
      <c r="M16351" s="1">
        <v>38353</v>
      </c>
      <c r="N16351" s="2">
        <v>38353</v>
      </c>
      <c r="O16351" t="s">
        <v>464</v>
      </c>
      <c r="P16351">
        <v>2005</v>
      </c>
      <c r="Q16351" s="1">
        <v>36892</v>
      </c>
      <c r="R16351" s="1">
        <v>41654</v>
      </c>
      <c r="S16351">
        <v>0</v>
      </c>
      <c r="T16351">
        <v>6656544</v>
      </c>
      <c r="U16351">
        <v>0</v>
      </c>
      <c r="V16351">
        <v>0</v>
      </c>
      <c r="W16351">
        <v>0</v>
      </c>
      <c r="X16351">
        <v>0</v>
      </c>
      <c r="Y16351">
        <v>0</v>
      </c>
      <c r="Z16351">
        <v>0</v>
      </c>
      <c r="AA16351">
        <v>0</v>
      </c>
      <c r="AB16351">
        <v>0</v>
      </c>
      <c r="AC16351">
        <v>0</v>
      </c>
      <c r="AD16351">
        <v>0</v>
      </c>
      <c r="AE16351">
        <v>0</v>
      </c>
      <c r="AF16351">
        <v>4000000</v>
      </c>
      <c r="AG16351">
        <v>0</v>
      </c>
      <c r="AH16351">
        <v>0</v>
      </c>
      <c r="AI16351">
        <v>0</v>
      </c>
      <c r="AJ16351">
        <v>0</v>
      </c>
      <c r="AK16351">
        <v>0</v>
      </c>
      <c r="AL16351">
        <v>0</v>
      </c>
      <c r="AM16351">
        <v>0</v>
      </c>
    </row>
    <row r="16352" spans="1:39" x14ac:dyDescent="0.45">
      <c r="A16352" t="s">
        <v>62549</v>
      </c>
      <c r="B16352" t="s">
        <v>62550</v>
      </c>
      <c r="C16352" t="s">
        <v>62551</v>
      </c>
      <c r="D16352" t="s">
        <v>88</v>
      </c>
      <c r="E16352" t="s">
        <v>89</v>
      </c>
      <c r="F16352" t="s">
        <v>1458</v>
      </c>
      <c r="G16352" t="s">
        <v>57</v>
      </c>
      <c r="H16352" t="s">
        <v>46</v>
      </c>
      <c r="I16352" t="s">
        <v>58</v>
      </c>
      <c r="J16352" t="s">
        <v>198</v>
      </c>
      <c r="K16352" t="s">
        <v>199</v>
      </c>
      <c r="L16352">
        <v>1</v>
      </c>
      <c r="M16352" s="1">
        <v>34700</v>
      </c>
      <c r="N16352" s="2">
        <v>34700</v>
      </c>
      <c r="O16352" t="s">
        <v>3471</v>
      </c>
      <c r="P16352">
        <v>1995</v>
      </c>
      <c r="Q16352" s="1">
        <v>38992</v>
      </c>
      <c r="R16352" s="1">
        <v>38992</v>
      </c>
      <c r="S16352">
        <v>0</v>
      </c>
      <c r="T16352">
        <v>15000000</v>
      </c>
      <c r="U16352">
        <v>0</v>
      </c>
      <c r="V16352">
        <v>0</v>
      </c>
      <c r="W16352">
        <v>0</v>
      </c>
      <c r="X16352">
        <v>0</v>
      </c>
      <c r="Y16352">
        <v>0</v>
      </c>
      <c r="Z16352">
        <v>0</v>
      </c>
      <c r="AA16352">
        <v>0</v>
      </c>
      <c r="AB16352">
        <v>0</v>
      </c>
      <c r="AC16352">
        <v>0</v>
      </c>
      <c r="AD16352">
        <v>0</v>
      </c>
      <c r="AE16352">
        <v>0</v>
      </c>
      <c r="AF16352">
        <v>0</v>
      </c>
      <c r="AG16352">
        <v>0</v>
      </c>
      <c r="AH16352">
        <v>0</v>
      </c>
      <c r="AI16352">
        <v>0</v>
      </c>
      <c r="AJ16352">
        <v>0</v>
      </c>
      <c r="AK16352">
        <v>0</v>
      </c>
      <c r="AL16352">
        <v>0</v>
      </c>
      <c r="AM16352">
        <v>0</v>
      </c>
    </row>
    <row r="16353" spans="1:39" x14ac:dyDescent="0.45">
      <c r="A16353" t="s">
        <v>62552</v>
      </c>
      <c r="B16353" t="s">
        <v>62553</v>
      </c>
      <c r="C16353" t="s">
        <v>62554</v>
      </c>
      <c r="D16353" t="s">
        <v>62555</v>
      </c>
      <c r="E16353" t="s">
        <v>26756</v>
      </c>
      <c r="F16353" t="s">
        <v>426</v>
      </c>
      <c r="G16353" t="s">
        <v>57</v>
      </c>
      <c r="L16353">
        <v>1</v>
      </c>
      <c r="Q16353" s="1">
        <v>41640</v>
      </c>
      <c r="R16353" s="1">
        <v>41640</v>
      </c>
      <c r="S16353">
        <v>0</v>
      </c>
      <c r="T16353">
        <v>200000</v>
      </c>
      <c r="U16353">
        <v>0</v>
      </c>
      <c r="V16353">
        <v>0</v>
      </c>
      <c r="W16353">
        <v>0</v>
      </c>
      <c r="X16353">
        <v>0</v>
      </c>
      <c r="Y16353">
        <v>0</v>
      </c>
      <c r="Z16353">
        <v>0</v>
      </c>
      <c r="AA16353">
        <v>0</v>
      </c>
      <c r="AB16353">
        <v>0</v>
      </c>
      <c r="AC16353">
        <v>0</v>
      </c>
      <c r="AD16353">
        <v>0</v>
      </c>
      <c r="AE16353">
        <v>0</v>
      </c>
      <c r="AF16353">
        <v>0</v>
      </c>
      <c r="AG16353">
        <v>0</v>
      </c>
      <c r="AH16353">
        <v>0</v>
      </c>
      <c r="AI16353">
        <v>0</v>
      </c>
      <c r="AJ16353">
        <v>0</v>
      </c>
      <c r="AK16353">
        <v>0</v>
      </c>
      <c r="AL16353">
        <v>0</v>
      </c>
      <c r="AM16353">
        <v>0</v>
      </c>
    </row>
    <row r="16354" spans="1:39" x14ac:dyDescent="0.45">
      <c r="A16354" t="s">
        <v>62556</v>
      </c>
      <c r="B16354" t="s">
        <v>62557</v>
      </c>
      <c r="C16354" t="s">
        <v>62558</v>
      </c>
      <c r="F16354" t="s">
        <v>964</v>
      </c>
      <c r="H16354" t="s">
        <v>475</v>
      </c>
      <c r="J16354" t="s">
        <v>476</v>
      </c>
      <c r="K16354" t="s">
        <v>476</v>
      </c>
      <c r="L16354">
        <v>1</v>
      </c>
      <c r="Q16354" s="1">
        <v>41631</v>
      </c>
      <c r="R16354" s="1">
        <v>41631</v>
      </c>
      <c r="S16354">
        <v>300000</v>
      </c>
      <c r="T16354">
        <v>0</v>
      </c>
      <c r="U16354">
        <v>0</v>
      </c>
      <c r="V16354">
        <v>0</v>
      </c>
      <c r="W16354">
        <v>0</v>
      </c>
      <c r="X16354">
        <v>0</v>
      </c>
      <c r="Y16354">
        <v>0</v>
      </c>
      <c r="Z16354">
        <v>0</v>
      </c>
      <c r="AA16354">
        <v>0</v>
      </c>
      <c r="AB16354">
        <v>0</v>
      </c>
      <c r="AC16354">
        <v>0</v>
      </c>
      <c r="AD16354">
        <v>0</v>
      </c>
      <c r="AE16354">
        <v>0</v>
      </c>
      <c r="AF16354">
        <v>0</v>
      </c>
      <c r="AG16354">
        <v>0</v>
      </c>
      <c r="AH16354">
        <v>0</v>
      </c>
      <c r="AI16354">
        <v>0</v>
      </c>
      <c r="AJ16354">
        <v>0</v>
      </c>
      <c r="AK16354">
        <v>0</v>
      </c>
      <c r="AL16354">
        <v>0</v>
      </c>
      <c r="AM16354">
        <v>0</v>
      </c>
    </row>
    <row r="16355" spans="1:39" x14ac:dyDescent="0.45">
      <c r="A16355" t="s">
        <v>62559</v>
      </c>
      <c r="B16355" t="s">
        <v>62560</v>
      </c>
      <c r="C16355" t="s">
        <v>62561</v>
      </c>
      <c r="F16355" t="s">
        <v>187</v>
      </c>
      <c r="H16355" t="s">
        <v>475</v>
      </c>
      <c r="J16355" t="s">
        <v>476</v>
      </c>
      <c r="K16355" t="s">
        <v>476</v>
      </c>
      <c r="L16355">
        <v>1</v>
      </c>
      <c r="M16355" s="1">
        <v>40909</v>
      </c>
      <c r="N16355" s="2">
        <v>40909</v>
      </c>
      <c r="O16355" t="s">
        <v>132</v>
      </c>
      <c r="P16355">
        <v>2012</v>
      </c>
      <c r="Q16355" s="1">
        <v>40909</v>
      </c>
      <c r="R16355" s="1">
        <v>40909</v>
      </c>
      <c r="S16355">
        <v>500000</v>
      </c>
      <c r="T16355">
        <v>0</v>
      </c>
      <c r="U16355">
        <v>0</v>
      </c>
      <c r="V16355">
        <v>0</v>
      </c>
      <c r="W16355">
        <v>0</v>
      </c>
      <c r="X16355">
        <v>0</v>
      </c>
      <c r="Y16355">
        <v>0</v>
      </c>
      <c r="Z16355">
        <v>0</v>
      </c>
      <c r="AA16355">
        <v>0</v>
      </c>
      <c r="AB16355">
        <v>0</v>
      </c>
      <c r="AC16355">
        <v>0</v>
      </c>
      <c r="AD16355">
        <v>0</v>
      </c>
      <c r="AE16355">
        <v>0</v>
      </c>
      <c r="AF16355">
        <v>0</v>
      </c>
      <c r="AG16355">
        <v>0</v>
      </c>
      <c r="AH16355">
        <v>0</v>
      </c>
      <c r="AI16355">
        <v>0</v>
      </c>
      <c r="AJ16355">
        <v>0</v>
      </c>
      <c r="AK16355">
        <v>0</v>
      </c>
      <c r="AL16355">
        <v>0</v>
      </c>
      <c r="AM16355">
        <v>0</v>
      </c>
    </row>
    <row r="16356" spans="1:39" x14ac:dyDescent="0.45">
      <c r="A16356" t="s">
        <v>62562</v>
      </c>
      <c r="B16356" t="s">
        <v>62563</v>
      </c>
      <c r="C16356" t="s">
        <v>62564</v>
      </c>
      <c r="D16356" t="s">
        <v>62565</v>
      </c>
      <c r="E16356" t="s">
        <v>18376</v>
      </c>
      <c r="F16356" t="s">
        <v>9083</v>
      </c>
      <c r="G16356" t="s">
        <v>57</v>
      </c>
      <c r="H16356" t="s">
        <v>787</v>
      </c>
      <c r="J16356" t="s">
        <v>1383</v>
      </c>
      <c r="L16356">
        <v>1</v>
      </c>
      <c r="M16356" s="1">
        <v>38353</v>
      </c>
      <c r="N16356" s="2">
        <v>38353</v>
      </c>
      <c r="O16356" t="s">
        <v>464</v>
      </c>
      <c r="P16356">
        <v>2005</v>
      </c>
      <c r="Q16356" s="1">
        <v>39216</v>
      </c>
      <c r="R16356" s="1">
        <v>39216</v>
      </c>
      <c r="S16356">
        <v>0</v>
      </c>
      <c r="T16356">
        <v>1350000</v>
      </c>
      <c r="U16356">
        <v>0</v>
      </c>
      <c r="V16356">
        <v>0</v>
      </c>
      <c r="W16356">
        <v>0</v>
      </c>
      <c r="X16356">
        <v>0</v>
      </c>
      <c r="Y16356">
        <v>0</v>
      </c>
      <c r="Z16356">
        <v>0</v>
      </c>
      <c r="AA16356">
        <v>0</v>
      </c>
      <c r="AB16356">
        <v>0</v>
      </c>
      <c r="AC16356">
        <v>0</v>
      </c>
      <c r="AD16356">
        <v>0</v>
      </c>
      <c r="AE16356">
        <v>0</v>
      </c>
      <c r="AF16356">
        <v>0</v>
      </c>
      <c r="AG16356">
        <v>0</v>
      </c>
      <c r="AH16356">
        <v>0</v>
      </c>
      <c r="AI16356">
        <v>0</v>
      </c>
      <c r="AJ16356">
        <v>0</v>
      </c>
      <c r="AK16356">
        <v>0</v>
      </c>
      <c r="AL16356">
        <v>0</v>
      </c>
      <c r="AM16356">
        <v>0</v>
      </c>
    </row>
    <row r="16357" spans="1:39" x14ac:dyDescent="0.45">
      <c r="A16357" t="s">
        <v>62566</v>
      </c>
      <c r="B16357" t="s">
        <v>62567</v>
      </c>
      <c r="C16357" t="s">
        <v>62568</v>
      </c>
      <c r="D16357" t="s">
        <v>142</v>
      </c>
      <c r="E16357" t="s">
        <v>143</v>
      </c>
      <c r="F16357" t="s">
        <v>62569</v>
      </c>
      <c r="H16357" t="s">
        <v>74</v>
      </c>
      <c r="J16357" t="s">
        <v>75</v>
      </c>
      <c r="K16357" t="s">
        <v>11126</v>
      </c>
      <c r="L16357">
        <v>1</v>
      </c>
      <c r="Q16357" s="1">
        <v>41709</v>
      </c>
      <c r="R16357" s="1">
        <v>41709</v>
      </c>
      <c r="S16357">
        <v>0</v>
      </c>
      <c r="T16357">
        <v>0</v>
      </c>
      <c r="U16357">
        <v>0</v>
      </c>
      <c r="V16357">
        <v>0</v>
      </c>
      <c r="W16357">
        <v>0</v>
      </c>
      <c r="X16357">
        <v>0</v>
      </c>
      <c r="Y16357">
        <v>0</v>
      </c>
      <c r="Z16357">
        <v>0</v>
      </c>
      <c r="AA16357">
        <v>0</v>
      </c>
      <c r="AB16357">
        <v>18183017</v>
      </c>
      <c r="AC16357">
        <v>0</v>
      </c>
      <c r="AD16357">
        <v>0</v>
      </c>
      <c r="AE16357">
        <v>0</v>
      </c>
      <c r="AF16357">
        <v>0</v>
      </c>
      <c r="AG16357">
        <v>0</v>
      </c>
      <c r="AH16357">
        <v>0</v>
      </c>
      <c r="AI16357">
        <v>0</v>
      </c>
      <c r="AJ16357">
        <v>0</v>
      </c>
      <c r="AK16357">
        <v>0</v>
      </c>
      <c r="AL16357">
        <v>0</v>
      </c>
      <c r="AM16357">
        <v>0</v>
      </c>
    </row>
    <row r="16358" spans="1:39" x14ac:dyDescent="0.45">
      <c r="A16358" t="s">
        <v>62570</v>
      </c>
      <c r="B16358" t="s">
        <v>62571</v>
      </c>
      <c r="C16358" t="s">
        <v>62572</v>
      </c>
      <c r="D16358" t="s">
        <v>646</v>
      </c>
      <c r="E16358" t="s">
        <v>43</v>
      </c>
      <c r="F16358" t="s">
        <v>35769</v>
      </c>
      <c r="G16358" t="s">
        <v>57</v>
      </c>
      <c r="H16358" t="s">
        <v>214</v>
      </c>
      <c r="J16358" t="s">
        <v>215</v>
      </c>
      <c r="K16358" t="s">
        <v>215</v>
      </c>
      <c r="L16358">
        <v>1</v>
      </c>
      <c r="Q16358" s="1">
        <v>40394</v>
      </c>
      <c r="R16358" s="1">
        <v>40394</v>
      </c>
      <c r="S16358">
        <v>0</v>
      </c>
      <c r="T16358">
        <v>2630000</v>
      </c>
      <c r="U16358">
        <v>0</v>
      </c>
      <c r="V16358">
        <v>0</v>
      </c>
      <c r="W16358">
        <v>0</v>
      </c>
      <c r="X16358">
        <v>0</v>
      </c>
      <c r="Y16358">
        <v>0</v>
      </c>
      <c r="Z16358">
        <v>0</v>
      </c>
      <c r="AA16358">
        <v>0</v>
      </c>
      <c r="AB16358">
        <v>0</v>
      </c>
      <c r="AC16358">
        <v>0</v>
      </c>
      <c r="AD16358">
        <v>0</v>
      </c>
      <c r="AE16358">
        <v>0</v>
      </c>
      <c r="AF16358">
        <v>0</v>
      </c>
      <c r="AG16358">
        <v>2630000</v>
      </c>
      <c r="AH16358">
        <v>0</v>
      </c>
      <c r="AI16358">
        <v>0</v>
      </c>
      <c r="AJ16358">
        <v>0</v>
      </c>
      <c r="AK16358">
        <v>0</v>
      </c>
      <c r="AL16358">
        <v>0</v>
      </c>
      <c r="AM16358">
        <v>0</v>
      </c>
    </row>
    <row r="16359" spans="1:39" x14ac:dyDescent="0.45">
      <c r="A16359" t="s">
        <v>62573</v>
      </c>
      <c r="B16359" t="s">
        <v>62574</v>
      </c>
      <c r="C16359" t="s">
        <v>62575</v>
      </c>
      <c r="D16359" t="s">
        <v>98</v>
      </c>
      <c r="E16359" t="s">
        <v>99</v>
      </c>
      <c r="F16359" t="s">
        <v>62576</v>
      </c>
      <c r="G16359" t="s">
        <v>57</v>
      </c>
      <c r="H16359" t="s">
        <v>74</v>
      </c>
      <c r="J16359" t="s">
        <v>75</v>
      </c>
      <c r="K16359" t="s">
        <v>75</v>
      </c>
      <c r="L16359">
        <v>2</v>
      </c>
      <c r="M16359" s="1">
        <v>40909</v>
      </c>
      <c r="N16359" s="2">
        <v>40909</v>
      </c>
      <c r="O16359" t="s">
        <v>132</v>
      </c>
      <c r="P16359">
        <v>2012</v>
      </c>
      <c r="Q16359" s="1">
        <v>41244</v>
      </c>
      <c r="R16359" s="1">
        <v>41827</v>
      </c>
      <c r="S16359">
        <v>0</v>
      </c>
      <c r="T16359">
        <v>0</v>
      </c>
      <c r="U16359">
        <v>596139</v>
      </c>
      <c r="V16359">
        <v>0</v>
      </c>
      <c r="W16359">
        <v>0</v>
      </c>
      <c r="X16359">
        <v>0</v>
      </c>
      <c r="Y16359">
        <v>0</v>
      </c>
      <c r="Z16359">
        <v>0</v>
      </c>
      <c r="AA16359">
        <v>0</v>
      </c>
      <c r="AB16359">
        <v>0</v>
      </c>
      <c r="AC16359">
        <v>0</v>
      </c>
      <c r="AD16359">
        <v>0</v>
      </c>
      <c r="AE16359">
        <v>0</v>
      </c>
      <c r="AF16359">
        <v>0</v>
      </c>
      <c r="AG16359">
        <v>0</v>
      </c>
      <c r="AH16359">
        <v>0</v>
      </c>
      <c r="AI16359">
        <v>0</v>
      </c>
      <c r="AJ16359">
        <v>0</v>
      </c>
      <c r="AK16359">
        <v>0</v>
      </c>
      <c r="AL16359">
        <v>0</v>
      </c>
      <c r="AM16359">
        <v>0</v>
      </c>
    </row>
    <row r="16360" spans="1:39" x14ac:dyDescent="0.45">
      <c r="A16360" t="s">
        <v>62577</v>
      </c>
      <c r="B16360" t="s">
        <v>62578</v>
      </c>
      <c r="F16360" t="s">
        <v>114</v>
      </c>
      <c r="G16360" t="s">
        <v>45</v>
      </c>
      <c r="H16360" t="s">
        <v>46</v>
      </c>
      <c r="I16360" t="s">
        <v>58</v>
      </c>
      <c r="J16360" t="s">
        <v>989</v>
      </c>
      <c r="K16360" t="s">
        <v>990</v>
      </c>
      <c r="L16360">
        <v>1</v>
      </c>
      <c r="M16360" s="1">
        <v>29952</v>
      </c>
      <c r="N16360" s="2">
        <v>29952</v>
      </c>
      <c r="O16360" t="s">
        <v>10363</v>
      </c>
      <c r="P16360">
        <v>1982</v>
      </c>
      <c r="Q16360" s="1">
        <v>32574</v>
      </c>
      <c r="R16360" s="1">
        <v>32574</v>
      </c>
      <c r="S16360">
        <v>0</v>
      </c>
      <c r="T16360">
        <v>0</v>
      </c>
      <c r="U16360">
        <v>0</v>
      </c>
      <c r="V16360">
        <v>0</v>
      </c>
      <c r="W16360">
        <v>0</v>
      </c>
      <c r="X16360">
        <v>0</v>
      </c>
      <c r="Y16360">
        <v>0</v>
      </c>
      <c r="Z16360">
        <v>0</v>
      </c>
      <c r="AA16360">
        <v>0</v>
      </c>
      <c r="AB16360">
        <v>0</v>
      </c>
      <c r="AC16360">
        <v>0</v>
      </c>
      <c r="AD16360">
        <v>0</v>
      </c>
      <c r="AE16360">
        <v>0</v>
      </c>
      <c r="AF16360">
        <v>0</v>
      </c>
      <c r="AG16360">
        <v>0</v>
      </c>
      <c r="AH16360">
        <v>0</v>
      </c>
      <c r="AI16360">
        <v>0</v>
      </c>
      <c r="AJ16360">
        <v>0</v>
      </c>
      <c r="AK16360">
        <v>0</v>
      </c>
      <c r="AL16360">
        <v>0</v>
      </c>
      <c r="AM16360">
        <v>0</v>
      </c>
    </row>
    <row r="16361" spans="1:39" x14ac:dyDescent="0.45">
      <c r="A16361" t="s">
        <v>62579</v>
      </c>
      <c r="B16361" t="s">
        <v>62580</v>
      </c>
      <c r="C16361" t="s">
        <v>62581</v>
      </c>
      <c r="D16361" t="s">
        <v>62582</v>
      </c>
      <c r="E16361" t="s">
        <v>229</v>
      </c>
      <c r="F16361" t="s">
        <v>62583</v>
      </c>
      <c r="L16361">
        <v>1</v>
      </c>
      <c r="M16361" s="1">
        <v>40909</v>
      </c>
      <c r="N16361" s="2">
        <v>40909</v>
      </c>
      <c r="O16361" t="s">
        <v>132</v>
      </c>
      <c r="P16361">
        <v>2012</v>
      </c>
      <c r="Q16361" s="1">
        <v>41000</v>
      </c>
      <c r="R16361" s="1">
        <v>41000</v>
      </c>
      <c r="S16361">
        <v>574040</v>
      </c>
      <c r="T16361">
        <v>0</v>
      </c>
      <c r="U16361">
        <v>0</v>
      </c>
      <c r="V16361">
        <v>0</v>
      </c>
      <c r="W16361">
        <v>0</v>
      </c>
      <c r="X16361">
        <v>0</v>
      </c>
      <c r="Y16361">
        <v>0</v>
      </c>
      <c r="Z16361">
        <v>0</v>
      </c>
      <c r="AA16361">
        <v>0</v>
      </c>
      <c r="AB16361">
        <v>0</v>
      </c>
      <c r="AC16361">
        <v>0</v>
      </c>
      <c r="AD16361">
        <v>0</v>
      </c>
      <c r="AE16361">
        <v>0</v>
      </c>
      <c r="AF16361">
        <v>0</v>
      </c>
      <c r="AG16361">
        <v>0</v>
      </c>
      <c r="AH16361">
        <v>0</v>
      </c>
      <c r="AI16361">
        <v>0</v>
      </c>
      <c r="AJ16361">
        <v>0</v>
      </c>
      <c r="AK16361">
        <v>0</v>
      </c>
      <c r="AL16361">
        <v>0</v>
      </c>
      <c r="AM16361">
        <v>0</v>
      </c>
    </row>
    <row r="16362" spans="1:39" x14ac:dyDescent="0.45">
      <c r="A16362" t="s">
        <v>62584</v>
      </c>
      <c r="B16362" t="s">
        <v>62585</v>
      </c>
      <c r="C16362" t="s">
        <v>62586</v>
      </c>
      <c r="D16362" t="s">
        <v>3597</v>
      </c>
      <c r="E16362" t="s">
        <v>2150</v>
      </c>
      <c r="F16362" t="s">
        <v>114</v>
      </c>
      <c r="G16362" t="s">
        <v>57</v>
      </c>
      <c r="L16362">
        <v>1</v>
      </c>
      <c r="Q16362" s="1">
        <v>41639</v>
      </c>
      <c r="R16362" s="1">
        <v>41639</v>
      </c>
      <c r="S16362">
        <v>0</v>
      </c>
      <c r="T16362">
        <v>0</v>
      </c>
      <c r="U16362">
        <v>0</v>
      </c>
      <c r="V16362">
        <v>0</v>
      </c>
      <c r="W16362">
        <v>0</v>
      </c>
      <c r="X16362">
        <v>0</v>
      </c>
      <c r="Y16362">
        <v>0</v>
      </c>
      <c r="Z16362">
        <v>0</v>
      </c>
      <c r="AA16362">
        <v>0</v>
      </c>
      <c r="AB16362">
        <v>0</v>
      </c>
      <c r="AC16362">
        <v>0</v>
      </c>
      <c r="AD16362">
        <v>0</v>
      </c>
      <c r="AE16362">
        <v>0</v>
      </c>
      <c r="AF16362">
        <v>0</v>
      </c>
      <c r="AG16362">
        <v>0</v>
      </c>
      <c r="AH16362">
        <v>0</v>
      </c>
      <c r="AI16362">
        <v>0</v>
      </c>
      <c r="AJ16362">
        <v>0</v>
      </c>
      <c r="AK16362">
        <v>0</v>
      </c>
      <c r="AL16362">
        <v>0</v>
      </c>
      <c r="AM16362">
        <v>0</v>
      </c>
    </row>
    <row r="16363" spans="1:39" x14ac:dyDescent="0.45">
      <c r="A16363" t="s">
        <v>62587</v>
      </c>
      <c r="B16363" t="s">
        <v>62588</v>
      </c>
      <c r="C16363" t="s">
        <v>62589</v>
      </c>
      <c r="D16363" t="s">
        <v>88</v>
      </c>
      <c r="E16363" t="s">
        <v>89</v>
      </c>
      <c r="F16363" t="s">
        <v>62590</v>
      </c>
      <c r="G16363" t="s">
        <v>57</v>
      </c>
      <c r="L16363">
        <v>1</v>
      </c>
      <c r="M16363" s="1">
        <v>33239</v>
      </c>
      <c r="N16363" s="2">
        <v>33239</v>
      </c>
      <c r="O16363" t="s">
        <v>477</v>
      </c>
      <c r="P16363">
        <v>1991</v>
      </c>
      <c r="Q16363" s="1">
        <v>40697</v>
      </c>
      <c r="R16363" s="1">
        <v>40697</v>
      </c>
      <c r="S16363">
        <v>0</v>
      </c>
      <c r="T16363">
        <v>3046000</v>
      </c>
      <c r="U16363">
        <v>0</v>
      </c>
      <c r="V16363">
        <v>0</v>
      </c>
      <c r="W16363">
        <v>0</v>
      </c>
      <c r="X16363">
        <v>0</v>
      </c>
      <c r="Y16363">
        <v>0</v>
      </c>
      <c r="Z16363">
        <v>0</v>
      </c>
      <c r="AA16363">
        <v>0</v>
      </c>
      <c r="AB16363">
        <v>0</v>
      </c>
      <c r="AC16363">
        <v>0</v>
      </c>
      <c r="AD16363">
        <v>0</v>
      </c>
      <c r="AE16363">
        <v>0</v>
      </c>
      <c r="AF16363">
        <v>0</v>
      </c>
      <c r="AG16363">
        <v>0</v>
      </c>
      <c r="AH16363">
        <v>0</v>
      </c>
      <c r="AI16363">
        <v>0</v>
      </c>
      <c r="AJ16363">
        <v>0</v>
      </c>
      <c r="AK16363">
        <v>0</v>
      </c>
      <c r="AL16363">
        <v>0</v>
      </c>
      <c r="AM16363">
        <v>0</v>
      </c>
    </row>
    <row r="16364" spans="1:39" x14ac:dyDescent="0.45">
      <c r="A16364" t="s">
        <v>62591</v>
      </c>
      <c r="B16364" t="s">
        <v>62592</v>
      </c>
      <c r="C16364" t="s">
        <v>62593</v>
      </c>
      <c r="D16364" t="s">
        <v>293</v>
      </c>
      <c r="E16364" t="s">
        <v>294</v>
      </c>
      <c r="F16364" t="s">
        <v>21227</v>
      </c>
      <c r="G16364" t="s">
        <v>57</v>
      </c>
      <c r="H16364" t="s">
        <v>46</v>
      </c>
      <c r="I16364" t="s">
        <v>526</v>
      </c>
      <c r="J16364" t="s">
        <v>1041</v>
      </c>
      <c r="K16364" t="s">
        <v>1041</v>
      </c>
      <c r="L16364">
        <v>1</v>
      </c>
      <c r="M16364" s="1">
        <v>33239</v>
      </c>
      <c r="N16364" s="2">
        <v>33239</v>
      </c>
      <c r="O16364" t="s">
        <v>477</v>
      </c>
      <c r="P16364">
        <v>1991</v>
      </c>
      <c r="Q16364" s="1">
        <v>41527</v>
      </c>
      <c r="R16364" s="1">
        <v>41527</v>
      </c>
      <c r="S16364">
        <v>0</v>
      </c>
      <c r="T16364">
        <v>0</v>
      </c>
      <c r="U16364">
        <v>0</v>
      </c>
      <c r="V16364">
        <v>0</v>
      </c>
      <c r="W16364">
        <v>0</v>
      </c>
      <c r="X16364">
        <v>1010000</v>
      </c>
      <c r="Y16364">
        <v>0</v>
      </c>
      <c r="Z16364">
        <v>0</v>
      </c>
      <c r="AA16364">
        <v>0</v>
      </c>
      <c r="AB16364">
        <v>0</v>
      </c>
      <c r="AC16364">
        <v>0</v>
      </c>
      <c r="AD16364">
        <v>0</v>
      </c>
      <c r="AE16364">
        <v>0</v>
      </c>
      <c r="AF16364">
        <v>0</v>
      </c>
      <c r="AG16364">
        <v>0</v>
      </c>
      <c r="AH16364">
        <v>0</v>
      </c>
      <c r="AI16364">
        <v>0</v>
      </c>
      <c r="AJ16364">
        <v>0</v>
      </c>
      <c r="AK16364">
        <v>0</v>
      </c>
      <c r="AL16364">
        <v>0</v>
      </c>
      <c r="AM16364">
        <v>0</v>
      </c>
    </row>
    <row r="16365" spans="1:39" x14ac:dyDescent="0.45">
      <c r="A16365" t="s">
        <v>62594</v>
      </c>
      <c r="B16365" t="s">
        <v>62595</v>
      </c>
      <c r="D16365" t="s">
        <v>293</v>
      </c>
      <c r="E16365" t="s">
        <v>294</v>
      </c>
      <c r="F16365" s="3">
        <v>81837</v>
      </c>
      <c r="G16365" t="s">
        <v>57</v>
      </c>
      <c r="L16365">
        <v>1</v>
      </c>
      <c r="Q16365" s="1">
        <v>40763</v>
      </c>
      <c r="R16365" s="1">
        <v>40763</v>
      </c>
      <c r="S16365">
        <v>0</v>
      </c>
      <c r="T16365">
        <v>0</v>
      </c>
      <c r="U16365">
        <v>0</v>
      </c>
      <c r="V16365">
        <v>81837</v>
      </c>
      <c r="W16365">
        <v>0</v>
      </c>
      <c r="X16365">
        <v>0</v>
      </c>
      <c r="Y16365">
        <v>0</v>
      </c>
      <c r="Z16365">
        <v>0</v>
      </c>
      <c r="AA16365">
        <v>0</v>
      </c>
      <c r="AB16365">
        <v>0</v>
      </c>
      <c r="AC16365">
        <v>0</v>
      </c>
      <c r="AD16365">
        <v>0</v>
      </c>
      <c r="AE16365">
        <v>0</v>
      </c>
      <c r="AF16365">
        <v>0</v>
      </c>
      <c r="AG16365">
        <v>0</v>
      </c>
      <c r="AH16365">
        <v>0</v>
      </c>
      <c r="AI16365">
        <v>0</v>
      </c>
      <c r="AJ16365">
        <v>0</v>
      </c>
      <c r="AK16365">
        <v>0</v>
      </c>
      <c r="AL16365">
        <v>0</v>
      </c>
      <c r="AM16365">
        <v>0</v>
      </c>
    </row>
    <row r="16366" spans="1:39" x14ac:dyDescent="0.45">
      <c r="A16366" t="s">
        <v>62596</v>
      </c>
      <c r="B16366" t="s">
        <v>62597</v>
      </c>
      <c r="C16366" t="s">
        <v>62598</v>
      </c>
      <c r="D16366" t="s">
        <v>1757</v>
      </c>
      <c r="E16366" t="s">
        <v>1758</v>
      </c>
      <c r="F16366" t="s">
        <v>62599</v>
      </c>
      <c r="G16366" t="s">
        <v>57</v>
      </c>
      <c r="H16366" t="s">
        <v>46</v>
      </c>
      <c r="I16366" t="s">
        <v>267</v>
      </c>
      <c r="J16366" t="s">
        <v>14013</v>
      </c>
      <c r="K16366" t="s">
        <v>62600</v>
      </c>
      <c r="L16366">
        <v>1</v>
      </c>
      <c r="M16366" s="1">
        <v>37987</v>
      </c>
      <c r="N16366" s="2">
        <v>37987</v>
      </c>
      <c r="O16366" t="s">
        <v>452</v>
      </c>
      <c r="P16366">
        <v>2004</v>
      </c>
      <c r="Q16366" s="1">
        <v>41338</v>
      </c>
      <c r="R16366" s="1">
        <v>41338</v>
      </c>
      <c r="S16366">
        <v>1080001</v>
      </c>
      <c r="T16366">
        <v>0</v>
      </c>
      <c r="U16366">
        <v>0</v>
      </c>
      <c r="V16366">
        <v>0</v>
      </c>
      <c r="W16366">
        <v>0</v>
      </c>
      <c r="X16366">
        <v>0</v>
      </c>
      <c r="Y16366">
        <v>0</v>
      </c>
      <c r="Z16366">
        <v>0</v>
      </c>
      <c r="AA16366">
        <v>0</v>
      </c>
      <c r="AB16366">
        <v>0</v>
      </c>
      <c r="AC16366">
        <v>0</v>
      </c>
      <c r="AD16366">
        <v>0</v>
      </c>
      <c r="AE16366">
        <v>0</v>
      </c>
      <c r="AF16366">
        <v>0</v>
      </c>
      <c r="AG16366">
        <v>0</v>
      </c>
      <c r="AH16366">
        <v>0</v>
      </c>
      <c r="AI16366">
        <v>0</v>
      </c>
      <c r="AJ16366">
        <v>0</v>
      </c>
      <c r="AK16366">
        <v>0</v>
      </c>
      <c r="AL16366">
        <v>0</v>
      </c>
      <c r="AM16366">
        <v>0</v>
      </c>
    </row>
    <row r="16367" spans="1:39" x14ac:dyDescent="0.45">
      <c r="A16367" t="s">
        <v>62601</v>
      </c>
      <c r="B16367" t="s">
        <v>62602</v>
      </c>
      <c r="C16367" t="s">
        <v>62603</v>
      </c>
      <c r="D16367" t="s">
        <v>62604</v>
      </c>
      <c r="E16367" t="s">
        <v>12727</v>
      </c>
      <c r="F16367" t="s">
        <v>62605</v>
      </c>
      <c r="G16367" t="s">
        <v>57</v>
      </c>
      <c r="H16367" t="s">
        <v>46</v>
      </c>
      <c r="I16367" t="s">
        <v>115</v>
      </c>
      <c r="J16367" t="s">
        <v>334</v>
      </c>
      <c r="K16367" t="s">
        <v>334</v>
      </c>
      <c r="L16367">
        <v>2</v>
      </c>
      <c r="Q16367" s="1">
        <v>40581</v>
      </c>
      <c r="R16367" s="1">
        <v>41039</v>
      </c>
      <c r="S16367">
        <v>0</v>
      </c>
      <c r="T16367">
        <v>1459410</v>
      </c>
      <c r="U16367">
        <v>0</v>
      </c>
      <c r="V16367">
        <v>6800000</v>
      </c>
      <c r="W16367">
        <v>0</v>
      </c>
      <c r="X16367">
        <v>0</v>
      </c>
      <c r="Y16367">
        <v>0</v>
      </c>
      <c r="Z16367">
        <v>0</v>
      </c>
      <c r="AA16367">
        <v>0</v>
      </c>
      <c r="AB16367">
        <v>0</v>
      </c>
      <c r="AC16367">
        <v>0</v>
      </c>
      <c r="AD16367">
        <v>0</v>
      </c>
      <c r="AE16367">
        <v>0</v>
      </c>
      <c r="AF16367">
        <v>1459410</v>
      </c>
      <c r="AG16367">
        <v>0</v>
      </c>
      <c r="AH16367">
        <v>0</v>
      </c>
      <c r="AI16367">
        <v>0</v>
      </c>
      <c r="AJ16367">
        <v>0</v>
      </c>
      <c r="AK16367">
        <v>0</v>
      </c>
      <c r="AL16367">
        <v>0</v>
      </c>
      <c r="AM16367">
        <v>0</v>
      </c>
    </row>
    <row r="16368" spans="1:39" x14ac:dyDescent="0.45">
      <c r="A16368" t="s">
        <v>62606</v>
      </c>
      <c r="B16368" t="s">
        <v>62607</v>
      </c>
      <c r="C16368" t="s">
        <v>62608</v>
      </c>
      <c r="D16368" t="s">
        <v>23874</v>
      </c>
      <c r="E16368" t="s">
        <v>89</v>
      </c>
      <c r="F16368" t="s">
        <v>20007</v>
      </c>
      <c r="G16368" t="s">
        <v>57</v>
      </c>
      <c r="H16368" t="s">
        <v>46</v>
      </c>
      <c r="I16368" t="s">
        <v>58</v>
      </c>
      <c r="J16368" t="s">
        <v>198</v>
      </c>
      <c r="K16368" t="s">
        <v>199</v>
      </c>
      <c r="L16368">
        <v>4</v>
      </c>
      <c r="M16368" s="1">
        <v>40179</v>
      </c>
      <c r="N16368" s="2">
        <v>40179</v>
      </c>
      <c r="O16368" t="s">
        <v>118</v>
      </c>
      <c r="P16368">
        <v>2010</v>
      </c>
      <c r="Q16368" s="1">
        <v>40179</v>
      </c>
      <c r="R16368" s="1">
        <v>41780</v>
      </c>
      <c r="S16368">
        <v>1000000</v>
      </c>
      <c r="T16368">
        <v>20500000</v>
      </c>
      <c r="U16368">
        <v>0</v>
      </c>
      <c r="V16368">
        <v>0</v>
      </c>
      <c r="W16368">
        <v>0</v>
      </c>
      <c r="X16368">
        <v>0</v>
      </c>
      <c r="Y16368">
        <v>0</v>
      </c>
      <c r="Z16368">
        <v>0</v>
      </c>
      <c r="AA16368">
        <v>0</v>
      </c>
      <c r="AB16368">
        <v>0</v>
      </c>
      <c r="AC16368">
        <v>0</v>
      </c>
      <c r="AD16368">
        <v>0</v>
      </c>
      <c r="AE16368">
        <v>0</v>
      </c>
      <c r="AF16368">
        <v>5000000</v>
      </c>
      <c r="AG16368">
        <v>15500000</v>
      </c>
      <c r="AH16368">
        <v>0</v>
      </c>
      <c r="AI16368">
        <v>0</v>
      </c>
      <c r="AJ16368">
        <v>0</v>
      </c>
      <c r="AK16368">
        <v>0</v>
      </c>
      <c r="AL16368">
        <v>0</v>
      </c>
      <c r="AM16368">
        <v>0</v>
      </c>
    </row>
    <row r="16369" spans="1:39" x14ac:dyDescent="0.45">
      <c r="A16369" t="s">
        <v>62609</v>
      </c>
      <c r="B16369" t="s">
        <v>62610</v>
      </c>
      <c r="C16369" t="s">
        <v>62611</v>
      </c>
      <c r="D16369" t="s">
        <v>62612</v>
      </c>
      <c r="E16369" t="s">
        <v>8939</v>
      </c>
      <c r="F16369" t="s">
        <v>62613</v>
      </c>
      <c r="G16369" t="s">
        <v>57</v>
      </c>
      <c r="H16369" t="s">
        <v>46</v>
      </c>
      <c r="I16369" t="s">
        <v>526</v>
      </c>
      <c r="J16369" t="s">
        <v>1041</v>
      </c>
      <c r="K16369" t="s">
        <v>1041</v>
      </c>
      <c r="L16369">
        <v>5</v>
      </c>
      <c r="Q16369" s="1">
        <v>41207</v>
      </c>
      <c r="R16369" s="1">
        <v>41786</v>
      </c>
      <c r="S16369">
        <v>0</v>
      </c>
      <c r="T16369">
        <v>0</v>
      </c>
      <c r="U16369">
        <v>0</v>
      </c>
      <c r="V16369">
        <v>0</v>
      </c>
      <c r="W16369">
        <v>0</v>
      </c>
      <c r="X16369">
        <v>140778</v>
      </c>
      <c r="Y16369">
        <v>0</v>
      </c>
      <c r="Z16369">
        <v>0</v>
      </c>
      <c r="AA16369">
        <v>0</v>
      </c>
      <c r="AB16369">
        <v>0</v>
      </c>
      <c r="AC16369">
        <v>0</v>
      </c>
      <c r="AD16369">
        <v>0</v>
      </c>
      <c r="AE16369">
        <v>0</v>
      </c>
      <c r="AF16369">
        <v>0</v>
      </c>
      <c r="AG16369">
        <v>0</v>
      </c>
      <c r="AH16369">
        <v>0</v>
      </c>
      <c r="AI16369">
        <v>0</v>
      </c>
      <c r="AJ16369">
        <v>0</v>
      </c>
      <c r="AK16369">
        <v>0</v>
      </c>
      <c r="AL16369">
        <v>0</v>
      </c>
      <c r="AM16369">
        <v>0</v>
      </c>
    </row>
    <row r="16370" spans="1:39" x14ac:dyDescent="0.45">
      <c r="A16370" t="s">
        <v>62614</v>
      </c>
      <c r="B16370" t="s">
        <v>62615</v>
      </c>
      <c r="C16370" t="s">
        <v>62616</v>
      </c>
      <c r="D16370" t="s">
        <v>62617</v>
      </c>
      <c r="E16370" t="s">
        <v>343</v>
      </c>
      <c r="F16370" t="s">
        <v>73</v>
      </c>
      <c r="G16370" t="s">
        <v>57</v>
      </c>
      <c r="H16370" t="s">
        <v>223</v>
      </c>
      <c r="J16370" t="s">
        <v>396</v>
      </c>
      <c r="K16370" t="s">
        <v>62618</v>
      </c>
      <c r="L16370">
        <v>1</v>
      </c>
      <c r="Q16370" s="1">
        <v>41183</v>
      </c>
      <c r="R16370" s="1">
        <v>41183</v>
      </c>
      <c r="S16370">
        <v>0</v>
      </c>
      <c r="T16370">
        <v>1500000</v>
      </c>
      <c r="U16370">
        <v>0</v>
      </c>
      <c r="V16370">
        <v>0</v>
      </c>
      <c r="W16370">
        <v>0</v>
      </c>
      <c r="X16370">
        <v>0</v>
      </c>
      <c r="Y16370">
        <v>0</v>
      </c>
      <c r="Z16370">
        <v>0</v>
      </c>
      <c r="AA16370">
        <v>0</v>
      </c>
      <c r="AB16370">
        <v>0</v>
      </c>
      <c r="AC16370">
        <v>0</v>
      </c>
      <c r="AD16370">
        <v>0</v>
      </c>
      <c r="AE16370">
        <v>0</v>
      </c>
      <c r="AF16370">
        <v>1500000</v>
      </c>
      <c r="AG16370">
        <v>0</v>
      </c>
      <c r="AH16370">
        <v>0</v>
      </c>
      <c r="AI16370">
        <v>0</v>
      </c>
      <c r="AJ16370">
        <v>0</v>
      </c>
      <c r="AK16370">
        <v>0</v>
      </c>
      <c r="AL16370">
        <v>0</v>
      </c>
      <c r="AM16370">
        <v>0</v>
      </c>
    </row>
    <row r="16371" spans="1:39" x14ac:dyDescent="0.45">
      <c r="A16371" t="s">
        <v>62619</v>
      </c>
      <c r="B16371" t="s">
        <v>62620</v>
      </c>
      <c r="C16371" t="s">
        <v>62621</v>
      </c>
      <c r="D16371" t="s">
        <v>154</v>
      </c>
      <c r="E16371" t="s">
        <v>155</v>
      </c>
      <c r="F16371" t="s">
        <v>114</v>
      </c>
      <c r="G16371" t="s">
        <v>57</v>
      </c>
      <c r="H16371" t="s">
        <v>46</v>
      </c>
      <c r="I16371" t="s">
        <v>6730</v>
      </c>
      <c r="J16371" t="s">
        <v>641</v>
      </c>
      <c r="K16371" t="s">
        <v>6731</v>
      </c>
      <c r="L16371">
        <v>1</v>
      </c>
      <c r="M16371" s="1">
        <v>40059</v>
      </c>
      <c r="N16371" s="2">
        <v>40057</v>
      </c>
      <c r="O16371" t="s">
        <v>285</v>
      </c>
      <c r="P16371">
        <v>2009</v>
      </c>
      <c r="Q16371" s="1">
        <v>41688</v>
      </c>
      <c r="R16371" s="1">
        <v>41688</v>
      </c>
      <c r="S16371">
        <v>0</v>
      </c>
      <c r="T16371">
        <v>0</v>
      </c>
      <c r="U16371">
        <v>0</v>
      </c>
      <c r="V16371">
        <v>0</v>
      </c>
      <c r="W16371">
        <v>0</v>
      </c>
      <c r="X16371">
        <v>0</v>
      </c>
      <c r="Y16371">
        <v>0</v>
      </c>
      <c r="Z16371">
        <v>0</v>
      </c>
      <c r="AA16371">
        <v>0</v>
      </c>
      <c r="AB16371">
        <v>0</v>
      </c>
      <c r="AC16371">
        <v>0</v>
      </c>
      <c r="AD16371">
        <v>0</v>
      </c>
      <c r="AE16371">
        <v>0</v>
      </c>
      <c r="AF16371">
        <v>0</v>
      </c>
      <c r="AG16371">
        <v>0</v>
      </c>
      <c r="AH16371">
        <v>0</v>
      </c>
      <c r="AI16371">
        <v>0</v>
      </c>
      <c r="AJ16371">
        <v>0</v>
      </c>
      <c r="AK16371">
        <v>0</v>
      </c>
      <c r="AL16371">
        <v>0</v>
      </c>
      <c r="AM16371">
        <v>0</v>
      </c>
    </row>
    <row r="16372" spans="1:39" x14ac:dyDescent="0.45">
      <c r="A16372" t="s">
        <v>62622</v>
      </c>
      <c r="B16372" t="s">
        <v>62623</v>
      </c>
      <c r="C16372" t="s">
        <v>62624</v>
      </c>
      <c r="D16372" t="s">
        <v>315</v>
      </c>
      <c r="E16372" t="s">
        <v>316</v>
      </c>
      <c r="F16372" t="s">
        <v>62625</v>
      </c>
      <c r="G16372" t="s">
        <v>57</v>
      </c>
      <c r="H16372" t="s">
        <v>46</v>
      </c>
      <c r="I16372" t="s">
        <v>2353</v>
      </c>
      <c r="J16372" t="s">
        <v>7000</v>
      </c>
      <c r="K16372" t="s">
        <v>2543</v>
      </c>
      <c r="L16372">
        <v>2</v>
      </c>
      <c r="M16372" s="1">
        <v>40909</v>
      </c>
      <c r="N16372" s="2">
        <v>40909</v>
      </c>
      <c r="O16372" t="s">
        <v>132</v>
      </c>
      <c r="P16372">
        <v>2012</v>
      </c>
      <c r="Q16372" s="1">
        <v>41202</v>
      </c>
      <c r="R16372" s="1">
        <v>41589</v>
      </c>
      <c r="S16372">
        <v>865175</v>
      </c>
      <c r="T16372">
        <v>0</v>
      </c>
      <c r="U16372">
        <v>0</v>
      </c>
      <c r="V16372">
        <v>0</v>
      </c>
      <c r="W16372">
        <v>0</v>
      </c>
      <c r="X16372">
        <v>0</v>
      </c>
      <c r="Y16372">
        <v>0</v>
      </c>
      <c r="Z16372">
        <v>0</v>
      </c>
      <c r="AA16372">
        <v>0</v>
      </c>
      <c r="AB16372">
        <v>0</v>
      </c>
      <c r="AC16372">
        <v>0</v>
      </c>
      <c r="AD16372">
        <v>0</v>
      </c>
      <c r="AE16372">
        <v>0</v>
      </c>
      <c r="AF16372">
        <v>0</v>
      </c>
      <c r="AG16372">
        <v>0</v>
      </c>
      <c r="AH16372">
        <v>0</v>
      </c>
      <c r="AI16372">
        <v>0</v>
      </c>
      <c r="AJ16372">
        <v>0</v>
      </c>
      <c r="AK16372">
        <v>0</v>
      </c>
      <c r="AL16372">
        <v>0</v>
      </c>
      <c r="AM16372">
        <v>0</v>
      </c>
    </row>
    <row r="16373" spans="1:39" x14ac:dyDescent="0.45">
      <c r="A16373" t="s">
        <v>62626</v>
      </c>
      <c r="B16373" t="s">
        <v>62627</v>
      </c>
      <c r="C16373" t="s">
        <v>62628</v>
      </c>
      <c r="D16373" t="s">
        <v>88</v>
      </c>
      <c r="E16373" t="s">
        <v>89</v>
      </c>
      <c r="F16373" t="s">
        <v>114</v>
      </c>
      <c r="G16373" t="s">
        <v>57</v>
      </c>
      <c r="H16373" t="s">
        <v>260</v>
      </c>
      <c r="I16373" t="s">
        <v>261</v>
      </c>
      <c r="J16373" t="s">
        <v>262</v>
      </c>
      <c r="K16373" t="s">
        <v>262</v>
      </c>
      <c r="L16373">
        <v>1</v>
      </c>
      <c r="M16373" s="1">
        <v>40179</v>
      </c>
      <c r="N16373" s="2">
        <v>40179</v>
      </c>
      <c r="O16373" t="s">
        <v>118</v>
      </c>
      <c r="P16373">
        <v>2010</v>
      </c>
      <c r="Q16373" s="1">
        <v>40749</v>
      </c>
      <c r="R16373" s="1">
        <v>40749</v>
      </c>
      <c r="S16373">
        <v>0</v>
      </c>
      <c r="T16373">
        <v>0</v>
      </c>
      <c r="U16373">
        <v>0</v>
      </c>
      <c r="V16373">
        <v>0</v>
      </c>
      <c r="W16373">
        <v>0</v>
      </c>
      <c r="X16373">
        <v>0</v>
      </c>
      <c r="Y16373">
        <v>0</v>
      </c>
      <c r="Z16373">
        <v>0</v>
      </c>
      <c r="AA16373">
        <v>0</v>
      </c>
      <c r="AB16373">
        <v>0</v>
      </c>
      <c r="AC16373">
        <v>0</v>
      </c>
      <c r="AD16373">
        <v>0</v>
      </c>
      <c r="AE16373">
        <v>0</v>
      </c>
      <c r="AF16373">
        <v>0</v>
      </c>
      <c r="AG16373">
        <v>0</v>
      </c>
      <c r="AH16373">
        <v>0</v>
      </c>
      <c r="AI16373">
        <v>0</v>
      </c>
      <c r="AJ16373">
        <v>0</v>
      </c>
      <c r="AK16373">
        <v>0</v>
      </c>
      <c r="AL16373">
        <v>0</v>
      </c>
      <c r="AM16373">
        <v>0</v>
      </c>
    </row>
    <row r="16374" spans="1:39" x14ac:dyDescent="0.45">
      <c r="A16374" t="s">
        <v>62629</v>
      </c>
      <c r="B16374" t="s">
        <v>62630</v>
      </c>
      <c r="C16374" t="s">
        <v>62631</v>
      </c>
      <c r="D16374" t="s">
        <v>98</v>
      </c>
      <c r="E16374" t="s">
        <v>99</v>
      </c>
      <c r="F16374" t="s">
        <v>62632</v>
      </c>
      <c r="G16374" t="s">
        <v>57</v>
      </c>
      <c r="H16374" t="s">
        <v>1585</v>
      </c>
      <c r="J16374" t="s">
        <v>1586</v>
      </c>
      <c r="K16374" t="s">
        <v>1586</v>
      </c>
      <c r="L16374">
        <v>2</v>
      </c>
      <c r="M16374" s="1">
        <v>39234</v>
      </c>
      <c r="N16374" s="2">
        <v>39234</v>
      </c>
      <c r="O16374" t="s">
        <v>2939</v>
      </c>
      <c r="P16374">
        <v>2007</v>
      </c>
      <c r="Q16374" s="1">
        <v>40483</v>
      </c>
      <c r="R16374" s="1">
        <v>40664</v>
      </c>
      <c r="S16374">
        <v>0</v>
      </c>
      <c r="T16374">
        <v>3877611</v>
      </c>
      <c r="U16374">
        <v>0</v>
      </c>
      <c r="V16374">
        <v>0</v>
      </c>
      <c r="W16374">
        <v>0</v>
      </c>
      <c r="X16374">
        <v>0</v>
      </c>
      <c r="Y16374">
        <v>0</v>
      </c>
      <c r="Z16374">
        <v>0</v>
      </c>
      <c r="AA16374">
        <v>0</v>
      </c>
      <c r="AB16374">
        <v>0</v>
      </c>
      <c r="AC16374">
        <v>0</v>
      </c>
      <c r="AD16374">
        <v>0</v>
      </c>
      <c r="AE16374">
        <v>0</v>
      </c>
      <c r="AF16374">
        <v>0</v>
      </c>
      <c r="AG16374">
        <v>0</v>
      </c>
      <c r="AH16374">
        <v>0</v>
      </c>
      <c r="AI16374">
        <v>0</v>
      </c>
      <c r="AJ16374">
        <v>0</v>
      </c>
      <c r="AK16374">
        <v>0</v>
      </c>
      <c r="AL16374">
        <v>0</v>
      </c>
      <c r="AM16374">
        <v>0</v>
      </c>
    </row>
    <row r="16375" spans="1:39" x14ac:dyDescent="0.45">
      <c r="A16375" t="s">
        <v>62633</v>
      </c>
      <c r="B16375" t="s">
        <v>62634</v>
      </c>
      <c r="C16375" t="s">
        <v>62635</v>
      </c>
      <c r="D16375" t="s">
        <v>461</v>
      </c>
      <c r="E16375" t="s">
        <v>462</v>
      </c>
      <c r="F16375" t="s">
        <v>62636</v>
      </c>
      <c r="G16375" t="s">
        <v>101</v>
      </c>
      <c r="H16375" t="s">
        <v>74</v>
      </c>
      <c r="J16375" t="s">
        <v>39232</v>
      </c>
      <c r="K16375" t="s">
        <v>39232</v>
      </c>
      <c r="L16375">
        <v>1</v>
      </c>
      <c r="M16375" s="1">
        <v>38353</v>
      </c>
      <c r="N16375" s="2">
        <v>38353</v>
      </c>
      <c r="O16375" t="s">
        <v>464</v>
      </c>
      <c r="P16375">
        <v>2005</v>
      </c>
      <c r="Q16375" s="1">
        <v>39534</v>
      </c>
      <c r="R16375" s="1">
        <v>39534</v>
      </c>
      <c r="S16375">
        <v>8065397</v>
      </c>
      <c r="T16375">
        <v>0</v>
      </c>
      <c r="U16375">
        <v>0</v>
      </c>
      <c r="V16375">
        <v>0</v>
      </c>
      <c r="W16375">
        <v>0</v>
      </c>
      <c r="X16375">
        <v>0</v>
      </c>
      <c r="Y16375">
        <v>0</v>
      </c>
      <c r="Z16375">
        <v>0</v>
      </c>
      <c r="AA16375">
        <v>0</v>
      </c>
      <c r="AB16375">
        <v>0</v>
      </c>
      <c r="AC16375">
        <v>0</v>
      </c>
      <c r="AD16375">
        <v>0</v>
      </c>
      <c r="AE16375">
        <v>0</v>
      </c>
      <c r="AF16375">
        <v>0</v>
      </c>
      <c r="AG16375">
        <v>0</v>
      </c>
      <c r="AH16375">
        <v>0</v>
      </c>
      <c r="AI16375">
        <v>0</v>
      </c>
      <c r="AJ16375">
        <v>0</v>
      </c>
      <c r="AK16375">
        <v>0</v>
      </c>
      <c r="AL16375">
        <v>0</v>
      </c>
      <c r="AM16375">
        <v>0</v>
      </c>
    </row>
    <row r="16376" spans="1:39" x14ac:dyDescent="0.45">
      <c r="A16376" t="s">
        <v>62637</v>
      </c>
      <c r="B16376" t="s">
        <v>62638</v>
      </c>
      <c r="C16376" t="s">
        <v>62639</v>
      </c>
      <c r="D16376" t="s">
        <v>107</v>
      </c>
      <c r="E16376" t="s">
        <v>108</v>
      </c>
      <c r="F16376" t="s">
        <v>114</v>
      </c>
      <c r="G16376" t="s">
        <v>57</v>
      </c>
      <c r="H16376" t="s">
        <v>1414</v>
      </c>
      <c r="J16376" t="s">
        <v>1415</v>
      </c>
      <c r="K16376" t="s">
        <v>1415</v>
      </c>
      <c r="L16376">
        <v>1</v>
      </c>
      <c r="M16376" s="1">
        <v>40862</v>
      </c>
      <c r="N16376" s="2">
        <v>40848</v>
      </c>
      <c r="O16376" t="s">
        <v>94</v>
      </c>
      <c r="P16376">
        <v>2011</v>
      </c>
      <c r="Q16376" s="1">
        <v>40878</v>
      </c>
      <c r="R16376" s="1">
        <v>40878</v>
      </c>
      <c r="S16376">
        <v>0</v>
      </c>
      <c r="T16376">
        <v>0</v>
      </c>
      <c r="U16376">
        <v>0</v>
      </c>
      <c r="V16376">
        <v>0</v>
      </c>
      <c r="W16376">
        <v>0</v>
      </c>
      <c r="X16376">
        <v>0</v>
      </c>
      <c r="Y16376">
        <v>0</v>
      </c>
      <c r="Z16376">
        <v>0</v>
      </c>
      <c r="AA16376">
        <v>0</v>
      </c>
      <c r="AB16376">
        <v>0</v>
      </c>
      <c r="AC16376">
        <v>0</v>
      </c>
      <c r="AD16376">
        <v>0</v>
      </c>
      <c r="AE16376">
        <v>0</v>
      </c>
      <c r="AF16376">
        <v>0</v>
      </c>
      <c r="AG16376">
        <v>0</v>
      </c>
      <c r="AH16376">
        <v>0</v>
      </c>
      <c r="AI16376">
        <v>0</v>
      </c>
      <c r="AJ16376">
        <v>0</v>
      </c>
      <c r="AK16376">
        <v>0</v>
      </c>
      <c r="AL16376">
        <v>0</v>
      </c>
      <c r="AM16376">
        <v>0</v>
      </c>
    </row>
    <row r="16377" spans="1:39" x14ac:dyDescent="0.45">
      <c r="A16377" t="s">
        <v>62640</v>
      </c>
      <c r="B16377" t="s">
        <v>62641</v>
      </c>
      <c r="C16377" t="s">
        <v>62642</v>
      </c>
      <c r="D16377" t="s">
        <v>62643</v>
      </c>
      <c r="E16377" t="s">
        <v>954</v>
      </c>
      <c r="F16377" s="3">
        <v>10000</v>
      </c>
      <c r="G16377" t="s">
        <v>101</v>
      </c>
      <c r="H16377" t="s">
        <v>1153</v>
      </c>
      <c r="J16377" t="s">
        <v>1154</v>
      </c>
      <c r="K16377" t="s">
        <v>1154</v>
      </c>
      <c r="L16377">
        <v>1</v>
      </c>
      <c r="M16377" s="1">
        <v>40040</v>
      </c>
      <c r="N16377" s="2">
        <v>40026</v>
      </c>
      <c r="O16377" t="s">
        <v>285</v>
      </c>
      <c r="P16377">
        <v>2009</v>
      </c>
      <c r="Q16377" s="1">
        <v>39925</v>
      </c>
      <c r="R16377" s="1">
        <v>39925</v>
      </c>
      <c r="S16377">
        <v>10000</v>
      </c>
      <c r="T16377">
        <v>0</v>
      </c>
      <c r="U16377">
        <v>0</v>
      </c>
      <c r="V16377">
        <v>0</v>
      </c>
      <c r="W16377">
        <v>0</v>
      </c>
      <c r="X16377">
        <v>0</v>
      </c>
      <c r="Y16377">
        <v>0</v>
      </c>
      <c r="Z16377">
        <v>0</v>
      </c>
      <c r="AA16377">
        <v>0</v>
      </c>
      <c r="AB16377">
        <v>0</v>
      </c>
      <c r="AC16377">
        <v>0</v>
      </c>
      <c r="AD16377">
        <v>0</v>
      </c>
      <c r="AE16377">
        <v>0</v>
      </c>
      <c r="AF16377">
        <v>0</v>
      </c>
      <c r="AG16377">
        <v>0</v>
      </c>
      <c r="AH16377">
        <v>0</v>
      </c>
      <c r="AI16377">
        <v>0</v>
      </c>
      <c r="AJ16377">
        <v>0</v>
      </c>
      <c r="AK16377">
        <v>0</v>
      </c>
      <c r="AL16377">
        <v>0</v>
      </c>
      <c r="AM16377">
        <v>0</v>
      </c>
    </row>
    <row r="16378" spans="1:39" x14ac:dyDescent="0.45">
      <c r="A16378" t="s">
        <v>62644</v>
      </c>
      <c r="B16378" t="s">
        <v>62645</v>
      </c>
      <c r="D16378" t="s">
        <v>2191</v>
      </c>
      <c r="E16378" t="s">
        <v>2192</v>
      </c>
      <c r="F16378" t="s">
        <v>114</v>
      </c>
      <c r="G16378" t="s">
        <v>57</v>
      </c>
      <c r="H16378" t="s">
        <v>46</v>
      </c>
      <c r="I16378" t="s">
        <v>148</v>
      </c>
      <c r="J16378" t="s">
        <v>2488</v>
      </c>
      <c r="K16378" t="s">
        <v>62646</v>
      </c>
      <c r="L16378">
        <v>1</v>
      </c>
      <c r="M16378" s="1">
        <v>41395</v>
      </c>
      <c r="N16378" s="2">
        <v>41395</v>
      </c>
      <c r="O16378" t="s">
        <v>439</v>
      </c>
      <c r="P16378">
        <v>2013</v>
      </c>
      <c r="Q16378" s="1">
        <v>41879</v>
      </c>
      <c r="R16378" s="1">
        <v>41879</v>
      </c>
      <c r="S16378">
        <v>0</v>
      </c>
      <c r="T16378">
        <v>0</v>
      </c>
      <c r="U16378">
        <v>0</v>
      </c>
      <c r="V16378">
        <v>0</v>
      </c>
      <c r="W16378">
        <v>0</v>
      </c>
      <c r="X16378">
        <v>0</v>
      </c>
      <c r="Y16378">
        <v>0</v>
      </c>
      <c r="Z16378">
        <v>0</v>
      </c>
      <c r="AA16378">
        <v>0</v>
      </c>
      <c r="AB16378">
        <v>0</v>
      </c>
      <c r="AC16378">
        <v>0</v>
      </c>
      <c r="AD16378">
        <v>0</v>
      </c>
      <c r="AE16378">
        <v>0</v>
      </c>
      <c r="AF16378">
        <v>0</v>
      </c>
      <c r="AG16378">
        <v>0</v>
      </c>
      <c r="AH16378">
        <v>0</v>
      </c>
      <c r="AI16378">
        <v>0</v>
      </c>
      <c r="AJ16378">
        <v>0</v>
      </c>
      <c r="AK16378">
        <v>0</v>
      </c>
      <c r="AL16378">
        <v>0</v>
      </c>
      <c r="AM16378">
        <v>0</v>
      </c>
    </row>
    <row r="16379" spans="1:39" x14ac:dyDescent="0.45">
      <c r="A16379" t="s">
        <v>62647</v>
      </c>
      <c r="B16379" t="s">
        <v>62648</v>
      </c>
      <c r="C16379" t="s">
        <v>62649</v>
      </c>
      <c r="D16379" t="s">
        <v>62650</v>
      </c>
      <c r="E16379" t="s">
        <v>5212</v>
      </c>
      <c r="F16379" t="s">
        <v>62651</v>
      </c>
      <c r="G16379" t="s">
        <v>57</v>
      </c>
      <c r="H16379" t="s">
        <v>787</v>
      </c>
      <c r="J16379" t="s">
        <v>1427</v>
      </c>
      <c r="K16379" t="s">
        <v>1427</v>
      </c>
      <c r="L16379">
        <v>2</v>
      </c>
      <c r="M16379" s="1">
        <v>37792</v>
      </c>
      <c r="N16379" s="2">
        <v>37773</v>
      </c>
      <c r="O16379" t="s">
        <v>4596</v>
      </c>
      <c r="P16379">
        <v>2003</v>
      </c>
      <c r="Q16379" s="1">
        <v>38601</v>
      </c>
      <c r="R16379" s="1">
        <v>39406</v>
      </c>
      <c r="S16379">
        <v>0</v>
      </c>
      <c r="T16379">
        <v>7624000</v>
      </c>
      <c r="U16379">
        <v>0</v>
      </c>
      <c r="V16379">
        <v>0</v>
      </c>
      <c r="W16379">
        <v>0</v>
      </c>
      <c r="X16379">
        <v>0</v>
      </c>
      <c r="Y16379">
        <v>0</v>
      </c>
      <c r="Z16379">
        <v>0</v>
      </c>
      <c r="AA16379">
        <v>0</v>
      </c>
      <c r="AB16379">
        <v>0</v>
      </c>
      <c r="AC16379">
        <v>0</v>
      </c>
      <c r="AD16379">
        <v>0</v>
      </c>
      <c r="AE16379">
        <v>0</v>
      </c>
      <c r="AF16379">
        <v>624000</v>
      </c>
      <c r="AG16379">
        <v>7000000</v>
      </c>
      <c r="AH16379">
        <v>0</v>
      </c>
      <c r="AI16379">
        <v>0</v>
      </c>
      <c r="AJ16379">
        <v>0</v>
      </c>
      <c r="AK16379">
        <v>0</v>
      </c>
      <c r="AL16379">
        <v>0</v>
      </c>
      <c r="AM16379">
        <v>0</v>
      </c>
    </row>
    <row r="16380" spans="1:39" x14ac:dyDescent="0.45">
      <c r="A16380" t="s">
        <v>62652</v>
      </c>
      <c r="B16380" t="s">
        <v>62653</v>
      </c>
      <c r="C16380" t="s">
        <v>62654</v>
      </c>
      <c r="D16380" t="s">
        <v>88</v>
      </c>
      <c r="E16380" t="s">
        <v>89</v>
      </c>
      <c r="F16380" t="s">
        <v>4530</v>
      </c>
      <c r="G16380" t="s">
        <v>57</v>
      </c>
      <c r="H16380" t="s">
        <v>46</v>
      </c>
      <c r="I16380" t="s">
        <v>58</v>
      </c>
      <c r="J16380" t="s">
        <v>198</v>
      </c>
      <c r="K16380" t="s">
        <v>199</v>
      </c>
      <c r="L16380">
        <v>3</v>
      </c>
      <c r="M16380" s="1">
        <v>39814</v>
      </c>
      <c r="N16380" s="2">
        <v>39814</v>
      </c>
      <c r="O16380" t="s">
        <v>188</v>
      </c>
      <c r="P16380">
        <v>2009</v>
      </c>
      <c r="Q16380" s="1">
        <v>41102</v>
      </c>
      <c r="R16380" s="1">
        <v>41532</v>
      </c>
      <c r="S16380">
        <v>0</v>
      </c>
      <c r="T16380">
        <v>46000000</v>
      </c>
      <c r="U16380">
        <v>0</v>
      </c>
      <c r="V16380">
        <v>0</v>
      </c>
      <c r="W16380">
        <v>0</v>
      </c>
      <c r="X16380">
        <v>2500000</v>
      </c>
      <c r="Y16380">
        <v>0</v>
      </c>
      <c r="Z16380">
        <v>0</v>
      </c>
      <c r="AA16380">
        <v>0</v>
      </c>
      <c r="AB16380">
        <v>0</v>
      </c>
      <c r="AC16380">
        <v>0</v>
      </c>
      <c r="AD16380">
        <v>0</v>
      </c>
      <c r="AE16380">
        <v>0</v>
      </c>
      <c r="AF16380">
        <v>20000000</v>
      </c>
      <c r="AG16380">
        <v>26000000</v>
      </c>
      <c r="AH16380">
        <v>0</v>
      </c>
      <c r="AI16380">
        <v>0</v>
      </c>
      <c r="AJ16380">
        <v>0</v>
      </c>
      <c r="AK16380">
        <v>0</v>
      </c>
      <c r="AL16380">
        <v>0</v>
      </c>
      <c r="AM16380">
        <v>0</v>
      </c>
    </row>
    <row r="16381" spans="1:39" x14ac:dyDescent="0.45">
      <c r="A16381" t="s">
        <v>62655</v>
      </c>
      <c r="B16381" t="s">
        <v>62656</v>
      </c>
      <c r="C16381" t="s">
        <v>62657</v>
      </c>
      <c r="D16381" t="s">
        <v>62658</v>
      </c>
      <c r="E16381" t="s">
        <v>55</v>
      </c>
      <c r="F16381" t="s">
        <v>187</v>
      </c>
      <c r="G16381" t="s">
        <v>57</v>
      </c>
      <c r="H16381" t="s">
        <v>46</v>
      </c>
      <c r="I16381" t="s">
        <v>58</v>
      </c>
      <c r="J16381" t="s">
        <v>198</v>
      </c>
      <c r="K16381" t="s">
        <v>3766</v>
      </c>
      <c r="L16381">
        <v>1</v>
      </c>
      <c r="M16381" s="1">
        <v>39506</v>
      </c>
      <c r="N16381" s="2">
        <v>39479</v>
      </c>
      <c r="O16381" t="s">
        <v>181</v>
      </c>
      <c r="P16381">
        <v>2008</v>
      </c>
      <c r="Q16381" s="1">
        <v>39506</v>
      </c>
      <c r="R16381" s="1">
        <v>39506</v>
      </c>
      <c r="S16381">
        <v>500000</v>
      </c>
      <c r="T16381">
        <v>0</v>
      </c>
      <c r="U16381">
        <v>0</v>
      </c>
      <c r="V16381">
        <v>0</v>
      </c>
      <c r="W16381">
        <v>0</v>
      </c>
      <c r="X16381">
        <v>0</v>
      </c>
      <c r="Y16381">
        <v>0</v>
      </c>
      <c r="Z16381">
        <v>0</v>
      </c>
      <c r="AA16381">
        <v>0</v>
      </c>
      <c r="AB16381">
        <v>0</v>
      </c>
      <c r="AC16381">
        <v>0</v>
      </c>
      <c r="AD16381">
        <v>0</v>
      </c>
      <c r="AE16381">
        <v>0</v>
      </c>
      <c r="AF16381">
        <v>0</v>
      </c>
      <c r="AG16381">
        <v>0</v>
      </c>
      <c r="AH16381">
        <v>0</v>
      </c>
      <c r="AI16381">
        <v>0</v>
      </c>
      <c r="AJ16381">
        <v>0</v>
      </c>
      <c r="AK16381">
        <v>0</v>
      </c>
      <c r="AL16381">
        <v>0</v>
      </c>
      <c r="AM16381">
        <v>0</v>
      </c>
    </row>
    <row r="16382" spans="1:39" x14ac:dyDescent="0.45">
      <c r="A16382" t="s">
        <v>62659</v>
      </c>
      <c r="B16382" t="s">
        <v>62660</v>
      </c>
      <c r="C16382" t="s">
        <v>62661</v>
      </c>
      <c r="D16382" t="s">
        <v>62662</v>
      </c>
      <c r="E16382" t="s">
        <v>462</v>
      </c>
      <c r="F16382" t="s">
        <v>8882</v>
      </c>
      <c r="G16382" t="s">
        <v>45</v>
      </c>
      <c r="H16382" t="s">
        <v>46</v>
      </c>
      <c r="I16382" t="s">
        <v>1298</v>
      </c>
      <c r="J16382" t="s">
        <v>1299</v>
      </c>
      <c r="K16382" t="s">
        <v>1299</v>
      </c>
      <c r="L16382">
        <v>2</v>
      </c>
      <c r="M16382" s="1">
        <v>40391</v>
      </c>
      <c r="N16382" s="2">
        <v>40391</v>
      </c>
      <c r="O16382" t="s">
        <v>200</v>
      </c>
      <c r="P16382">
        <v>2010</v>
      </c>
      <c r="Q16382" s="1">
        <v>40596</v>
      </c>
      <c r="R16382" s="1">
        <v>41180</v>
      </c>
      <c r="S16382">
        <v>1200000</v>
      </c>
      <c r="T16382">
        <v>2500000</v>
      </c>
      <c r="U16382">
        <v>0</v>
      </c>
      <c r="V16382">
        <v>0</v>
      </c>
      <c r="W16382">
        <v>0</v>
      </c>
      <c r="X16382">
        <v>0</v>
      </c>
      <c r="Y16382">
        <v>0</v>
      </c>
      <c r="Z16382">
        <v>0</v>
      </c>
      <c r="AA16382">
        <v>0</v>
      </c>
      <c r="AB16382">
        <v>0</v>
      </c>
      <c r="AC16382">
        <v>0</v>
      </c>
      <c r="AD16382">
        <v>0</v>
      </c>
      <c r="AE16382">
        <v>0</v>
      </c>
      <c r="AF16382">
        <v>2500000</v>
      </c>
      <c r="AG16382">
        <v>0</v>
      </c>
      <c r="AH16382">
        <v>0</v>
      </c>
      <c r="AI16382">
        <v>0</v>
      </c>
      <c r="AJ16382">
        <v>0</v>
      </c>
      <c r="AK16382">
        <v>0</v>
      </c>
      <c r="AL16382">
        <v>0</v>
      </c>
      <c r="AM16382">
        <v>0</v>
      </c>
    </row>
    <row r="16383" spans="1:39" x14ac:dyDescent="0.45">
      <c r="A16383" t="s">
        <v>62663</v>
      </c>
      <c r="B16383" t="s">
        <v>62664</v>
      </c>
      <c r="C16383" t="s">
        <v>62665</v>
      </c>
      <c r="D16383" t="s">
        <v>1291</v>
      </c>
      <c r="E16383" t="s">
        <v>1292</v>
      </c>
      <c r="F16383" t="s">
        <v>19493</v>
      </c>
      <c r="G16383" t="s">
        <v>57</v>
      </c>
      <c r="L16383">
        <v>1</v>
      </c>
      <c r="M16383" s="1">
        <v>38353</v>
      </c>
      <c r="N16383" s="2">
        <v>38353</v>
      </c>
      <c r="O16383" t="s">
        <v>464</v>
      </c>
      <c r="P16383">
        <v>2005</v>
      </c>
      <c r="Q16383" s="1">
        <v>41671</v>
      </c>
      <c r="R16383" s="1">
        <v>41671</v>
      </c>
      <c r="S16383">
        <v>0</v>
      </c>
      <c r="T16383">
        <v>0</v>
      </c>
      <c r="U16383">
        <v>0</v>
      </c>
      <c r="V16383">
        <v>1647446</v>
      </c>
      <c r="W16383">
        <v>0</v>
      </c>
      <c r="X16383">
        <v>0</v>
      </c>
      <c r="Y16383">
        <v>0</v>
      </c>
      <c r="Z16383">
        <v>0</v>
      </c>
      <c r="AA16383">
        <v>0</v>
      </c>
      <c r="AB16383">
        <v>0</v>
      </c>
      <c r="AC16383">
        <v>0</v>
      </c>
      <c r="AD16383">
        <v>0</v>
      </c>
      <c r="AE16383">
        <v>0</v>
      </c>
      <c r="AF16383">
        <v>0</v>
      </c>
      <c r="AG16383">
        <v>0</v>
      </c>
      <c r="AH16383">
        <v>0</v>
      </c>
      <c r="AI16383">
        <v>0</v>
      </c>
      <c r="AJ16383">
        <v>0</v>
      </c>
      <c r="AK16383">
        <v>0</v>
      </c>
      <c r="AL16383">
        <v>0</v>
      </c>
      <c r="AM16383">
        <v>0</v>
      </c>
    </row>
    <row r="16384" spans="1:39" x14ac:dyDescent="0.45">
      <c r="A16384" t="s">
        <v>62666</v>
      </c>
      <c r="B16384" t="s">
        <v>62667</v>
      </c>
      <c r="C16384" t="s">
        <v>62668</v>
      </c>
      <c r="D16384" t="s">
        <v>1660</v>
      </c>
      <c r="E16384" t="s">
        <v>1661</v>
      </c>
      <c r="F16384" s="3">
        <v>92744</v>
      </c>
      <c r="G16384" t="s">
        <v>57</v>
      </c>
      <c r="H16384" t="s">
        <v>74</v>
      </c>
      <c r="J16384" t="s">
        <v>62669</v>
      </c>
      <c r="K16384" t="s">
        <v>62669</v>
      </c>
      <c r="L16384">
        <v>1</v>
      </c>
      <c r="Q16384" s="1">
        <v>41699</v>
      </c>
      <c r="R16384" s="1">
        <v>41699</v>
      </c>
      <c r="S16384">
        <v>0</v>
      </c>
      <c r="T16384">
        <v>0</v>
      </c>
      <c r="U16384">
        <v>92744</v>
      </c>
      <c r="V16384">
        <v>0</v>
      </c>
      <c r="W16384">
        <v>0</v>
      </c>
      <c r="X16384">
        <v>0</v>
      </c>
      <c r="Y16384">
        <v>0</v>
      </c>
      <c r="Z16384">
        <v>0</v>
      </c>
      <c r="AA16384">
        <v>0</v>
      </c>
      <c r="AB16384">
        <v>0</v>
      </c>
      <c r="AC16384">
        <v>0</v>
      </c>
      <c r="AD16384">
        <v>0</v>
      </c>
      <c r="AE16384">
        <v>0</v>
      </c>
      <c r="AF16384">
        <v>0</v>
      </c>
      <c r="AG16384">
        <v>0</v>
      </c>
      <c r="AH16384">
        <v>0</v>
      </c>
      <c r="AI16384">
        <v>0</v>
      </c>
      <c r="AJ16384">
        <v>0</v>
      </c>
      <c r="AK16384">
        <v>0</v>
      </c>
      <c r="AL16384">
        <v>0</v>
      </c>
      <c r="AM16384">
        <v>0</v>
      </c>
    </row>
    <row r="16385" spans="1:39" x14ac:dyDescent="0.45">
      <c r="A16385" t="s">
        <v>62670</v>
      </c>
      <c r="B16385" t="s">
        <v>62671</v>
      </c>
      <c r="C16385" t="s">
        <v>62672</v>
      </c>
      <c r="D16385" t="s">
        <v>62673</v>
      </c>
      <c r="E16385" t="s">
        <v>27984</v>
      </c>
      <c r="F16385" t="s">
        <v>114</v>
      </c>
      <c r="G16385" t="s">
        <v>57</v>
      </c>
      <c r="H16385" t="s">
        <v>46</v>
      </c>
      <c r="I16385" t="s">
        <v>58</v>
      </c>
      <c r="J16385" t="s">
        <v>198</v>
      </c>
      <c r="K16385" t="s">
        <v>1363</v>
      </c>
      <c r="L16385">
        <v>1</v>
      </c>
      <c r="M16385" s="1">
        <v>40612</v>
      </c>
      <c r="N16385" s="2">
        <v>40603</v>
      </c>
      <c r="O16385" t="s">
        <v>528</v>
      </c>
      <c r="P16385">
        <v>2011</v>
      </c>
      <c r="Q16385" s="1">
        <v>39479</v>
      </c>
      <c r="R16385" s="1">
        <v>39479</v>
      </c>
      <c r="S16385">
        <v>0</v>
      </c>
      <c r="T16385">
        <v>0</v>
      </c>
      <c r="U16385">
        <v>0</v>
      </c>
      <c r="V16385">
        <v>0</v>
      </c>
      <c r="W16385">
        <v>0</v>
      </c>
      <c r="X16385">
        <v>0</v>
      </c>
      <c r="Y16385">
        <v>0</v>
      </c>
      <c r="Z16385">
        <v>0</v>
      </c>
      <c r="AA16385">
        <v>0</v>
      </c>
      <c r="AB16385">
        <v>0</v>
      </c>
      <c r="AC16385">
        <v>0</v>
      </c>
      <c r="AD16385">
        <v>0</v>
      </c>
      <c r="AE16385">
        <v>0</v>
      </c>
      <c r="AF16385">
        <v>0</v>
      </c>
      <c r="AG16385">
        <v>0</v>
      </c>
      <c r="AH16385">
        <v>0</v>
      </c>
      <c r="AI16385">
        <v>0</v>
      </c>
      <c r="AJ16385">
        <v>0</v>
      </c>
      <c r="AK16385">
        <v>0</v>
      </c>
      <c r="AL16385">
        <v>0</v>
      </c>
      <c r="AM16385">
        <v>0</v>
      </c>
    </row>
    <row r="16386" spans="1:39" x14ac:dyDescent="0.45">
      <c r="A16386" t="s">
        <v>62674</v>
      </c>
      <c r="B16386" t="s">
        <v>62675</v>
      </c>
      <c r="C16386" t="s">
        <v>62676</v>
      </c>
      <c r="D16386" t="s">
        <v>774</v>
      </c>
      <c r="E16386" t="s">
        <v>775</v>
      </c>
      <c r="F16386" t="s">
        <v>114</v>
      </c>
      <c r="G16386" t="s">
        <v>57</v>
      </c>
      <c r="H16386" t="s">
        <v>46</v>
      </c>
      <c r="I16386" t="s">
        <v>994</v>
      </c>
      <c r="J16386" t="s">
        <v>995</v>
      </c>
      <c r="K16386" t="s">
        <v>995</v>
      </c>
      <c r="L16386">
        <v>1</v>
      </c>
      <c r="M16386" s="1">
        <v>40179</v>
      </c>
      <c r="N16386" s="2">
        <v>40179</v>
      </c>
      <c r="O16386" t="s">
        <v>118</v>
      </c>
      <c r="P16386">
        <v>2010</v>
      </c>
      <c r="Q16386" s="1">
        <v>39597</v>
      </c>
      <c r="R16386" s="1">
        <v>39597</v>
      </c>
      <c r="S16386">
        <v>0</v>
      </c>
      <c r="T16386">
        <v>0</v>
      </c>
      <c r="U16386">
        <v>0</v>
      </c>
      <c r="V16386">
        <v>0</v>
      </c>
      <c r="W16386">
        <v>0</v>
      </c>
      <c r="X16386">
        <v>0</v>
      </c>
      <c r="Y16386">
        <v>0</v>
      </c>
      <c r="Z16386">
        <v>0</v>
      </c>
      <c r="AA16386">
        <v>0</v>
      </c>
      <c r="AB16386">
        <v>0</v>
      </c>
      <c r="AC16386">
        <v>0</v>
      </c>
      <c r="AD16386">
        <v>0</v>
      </c>
      <c r="AE16386">
        <v>0</v>
      </c>
      <c r="AF16386">
        <v>0</v>
      </c>
      <c r="AG16386">
        <v>0</v>
      </c>
      <c r="AH16386">
        <v>0</v>
      </c>
      <c r="AI16386">
        <v>0</v>
      </c>
      <c r="AJ16386">
        <v>0</v>
      </c>
      <c r="AK16386">
        <v>0</v>
      </c>
      <c r="AL16386">
        <v>0</v>
      </c>
      <c r="AM16386">
        <v>0</v>
      </c>
    </row>
    <row r="16387" spans="1:39" x14ac:dyDescent="0.45">
      <c r="A16387" t="s">
        <v>62677</v>
      </c>
      <c r="B16387" t="s">
        <v>62678</v>
      </c>
      <c r="C16387" t="s">
        <v>62679</v>
      </c>
      <c r="D16387" t="s">
        <v>142</v>
      </c>
      <c r="E16387" t="s">
        <v>143</v>
      </c>
      <c r="F16387" s="3">
        <v>7500</v>
      </c>
      <c r="G16387" t="s">
        <v>57</v>
      </c>
      <c r="H16387" t="s">
        <v>46</v>
      </c>
      <c r="I16387" t="s">
        <v>2223</v>
      </c>
      <c r="J16387" t="s">
        <v>2224</v>
      </c>
      <c r="K16387" t="s">
        <v>2224</v>
      </c>
      <c r="L16387">
        <v>1</v>
      </c>
      <c r="M16387" s="1">
        <v>41183</v>
      </c>
      <c r="N16387" s="2">
        <v>41183</v>
      </c>
      <c r="O16387" t="s">
        <v>67</v>
      </c>
      <c r="P16387">
        <v>2012</v>
      </c>
      <c r="Q16387" s="1">
        <v>41426</v>
      </c>
      <c r="R16387" s="1">
        <v>41426</v>
      </c>
      <c r="S16387">
        <v>7500</v>
      </c>
      <c r="T16387">
        <v>0</v>
      </c>
      <c r="U16387">
        <v>0</v>
      </c>
      <c r="V16387">
        <v>0</v>
      </c>
      <c r="W16387">
        <v>0</v>
      </c>
      <c r="X16387">
        <v>0</v>
      </c>
      <c r="Y16387">
        <v>0</v>
      </c>
      <c r="Z16387">
        <v>0</v>
      </c>
      <c r="AA16387">
        <v>0</v>
      </c>
      <c r="AB16387">
        <v>0</v>
      </c>
      <c r="AC16387">
        <v>0</v>
      </c>
      <c r="AD16387">
        <v>0</v>
      </c>
      <c r="AE16387">
        <v>0</v>
      </c>
      <c r="AF16387">
        <v>0</v>
      </c>
      <c r="AG16387">
        <v>0</v>
      </c>
      <c r="AH16387">
        <v>0</v>
      </c>
      <c r="AI16387">
        <v>0</v>
      </c>
      <c r="AJ16387">
        <v>0</v>
      </c>
      <c r="AK16387">
        <v>0</v>
      </c>
      <c r="AL16387">
        <v>0</v>
      </c>
      <c r="AM16387">
        <v>0</v>
      </c>
    </row>
    <row r="16388" spans="1:39" x14ac:dyDescent="0.45">
      <c r="A16388" t="s">
        <v>62680</v>
      </c>
      <c r="B16388" t="s">
        <v>62681</v>
      </c>
      <c r="C16388" t="s">
        <v>62682</v>
      </c>
      <c r="D16388" t="s">
        <v>461</v>
      </c>
      <c r="E16388" t="s">
        <v>462</v>
      </c>
      <c r="F16388" t="s">
        <v>249</v>
      </c>
      <c r="G16388" t="s">
        <v>101</v>
      </c>
      <c r="H16388" t="s">
        <v>46</v>
      </c>
      <c r="I16388" t="s">
        <v>937</v>
      </c>
      <c r="J16388" t="s">
        <v>12772</v>
      </c>
      <c r="K16388" t="s">
        <v>3857</v>
      </c>
      <c r="L16388">
        <v>1</v>
      </c>
      <c r="M16388" s="1">
        <v>40544</v>
      </c>
      <c r="N16388" s="2">
        <v>40544</v>
      </c>
      <c r="O16388" t="s">
        <v>528</v>
      </c>
      <c r="P16388">
        <v>2011</v>
      </c>
      <c r="Q16388" s="1">
        <v>41063</v>
      </c>
      <c r="R16388" s="1">
        <v>41063</v>
      </c>
      <c r="S16388">
        <v>0</v>
      </c>
      <c r="T16388">
        <v>1250000</v>
      </c>
      <c r="U16388">
        <v>0</v>
      </c>
      <c r="V16388">
        <v>0</v>
      </c>
      <c r="W16388">
        <v>0</v>
      </c>
      <c r="X16388">
        <v>0</v>
      </c>
      <c r="Y16388">
        <v>0</v>
      </c>
      <c r="Z16388">
        <v>0</v>
      </c>
      <c r="AA16388">
        <v>0</v>
      </c>
      <c r="AB16388">
        <v>0</v>
      </c>
      <c r="AC16388">
        <v>0</v>
      </c>
      <c r="AD16388">
        <v>0</v>
      </c>
      <c r="AE16388">
        <v>0</v>
      </c>
      <c r="AF16388">
        <v>0</v>
      </c>
      <c r="AG16388">
        <v>0</v>
      </c>
      <c r="AH16388">
        <v>0</v>
      </c>
      <c r="AI16388">
        <v>0</v>
      </c>
      <c r="AJ16388">
        <v>0</v>
      </c>
      <c r="AK16388">
        <v>0</v>
      </c>
      <c r="AL16388">
        <v>0</v>
      </c>
      <c r="AM16388">
        <v>0</v>
      </c>
    </row>
    <row r="16389" spans="1:39" x14ac:dyDescent="0.45">
      <c r="A16389" t="s">
        <v>62683</v>
      </c>
      <c r="B16389" t="s">
        <v>62684</v>
      </c>
      <c r="C16389" t="s">
        <v>62685</v>
      </c>
      <c r="D16389" t="s">
        <v>88</v>
      </c>
      <c r="E16389" t="s">
        <v>89</v>
      </c>
      <c r="F16389" t="s">
        <v>62686</v>
      </c>
      <c r="G16389" t="s">
        <v>57</v>
      </c>
      <c r="H16389" t="s">
        <v>46</v>
      </c>
      <c r="I16389" t="s">
        <v>648</v>
      </c>
      <c r="J16389" t="s">
        <v>649</v>
      </c>
      <c r="K16389" t="s">
        <v>649</v>
      </c>
      <c r="L16389">
        <v>3</v>
      </c>
      <c r="M16389" s="1">
        <v>36161</v>
      </c>
      <c r="N16389" s="2">
        <v>36161</v>
      </c>
      <c r="O16389" t="s">
        <v>1121</v>
      </c>
      <c r="P16389">
        <v>1999</v>
      </c>
      <c r="Q16389" s="1">
        <v>40116</v>
      </c>
      <c r="R16389" s="1">
        <v>40850</v>
      </c>
      <c r="S16389">
        <v>1009706</v>
      </c>
      <c r="T16389">
        <v>3525000</v>
      </c>
      <c r="U16389">
        <v>0</v>
      </c>
      <c r="V16389">
        <v>0</v>
      </c>
      <c r="W16389">
        <v>0</v>
      </c>
      <c r="X16389">
        <v>0</v>
      </c>
      <c r="Y16389">
        <v>0</v>
      </c>
      <c r="Z16389">
        <v>0</v>
      </c>
      <c r="AA16389">
        <v>0</v>
      </c>
      <c r="AB16389">
        <v>0</v>
      </c>
      <c r="AC16389">
        <v>0</v>
      </c>
      <c r="AD16389">
        <v>0</v>
      </c>
      <c r="AE16389">
        <v>0</v>
      </c>
      <c r="AF16389">
        <v>0</v>
      </c>
      <c r="AG16389">
        <v>0</v>
      </c>
      <c r="AH16389">
        <v>0</v>
      </c>
      <c r="AI16389">
        <v>0</v>
      </c>
      <c r="AJ16389">
        <v>0</v>
      </c>
      <c r="AK16389">
        <v>0</v>
      </c>
      <c r="AL16389">
        <v>0</v>
      </c>
      <c r="AM16389">
        <v>0</v>
      </c>
    </row>
    <row r="16390" spans="1:39" x14ac:dyDescent="0.45">
      <c r="A16390" t="s">
        <v>62687</v>
      </c>
      <c r="B16390" t="s">
        <v>62688</v>
      </c>
      <c r="C16390" t="s">
        <v>62689</v>
      </c>
      <c r="D16390" t="s">
        <v>448</v>
      </c>
      <c r="E16390" t="s">
        <v>449</v>
      </c>
      <c r="F16390" t="s">
        <v>13500</v>
      </c>
      <c r="G16390" t="s">
        <v>57</v>
      </c>
      <c r="H16390" t="s">
        <v>223</v>
      </c>
      <c r="J16390" t="s">
        <v>396</v>
      </c>
      <c r="K16390" t="s">
        <v>1814</v>
      </c>
      <c r="L16390">
        <v>1</v>
      </c>
      <c r="Q16390" s="1">
        <v>41835</v>
      </c>
      <c r="R16390" s="1">
        <v>41835</v>
      </c>
      <c r="S16390">
        <v>0</v>
      </c>
      <c r="T16390">
        <v>80000000</v>
      </c>
      <c r="U16390">
        <v>0</v>
      </c>
      <c r="V16390">
        <v>0</v>
      </c>
      <c r="W16390">
        <v>0</v>
      </c>
      <c r="X16390">
        <v>0</v>
      </c>
      <c r="Y16390">
        <v>0</v>
      </c>
      <c r="Z16390">
        <v>0</v>
      </c>
      <c r="AA16390">
        <v>0</v>
      </c>
      <c r="AB16390">
        <v>0</v>
      </c>
      <c r="AC16390">
        <v>0</v>
      </c>
      <c r="AD16390">
        <v>0</v>
      </c>
      <c r="AE16390">
        <v>0</v>
      </c>
      <c r="AF16390">
        <v>0</v>
      </c>
      <c r="AG16390">
        <v>80000000</v>
      </c>
      <c r="AH16390">
        <v>0</v>
      </c>
      <c r="AI16390">
        <v>0</v>
      </c>
      <c r="AJ16390">
        <v>0</v>
      </c>
      <c r="AK16390">
        <v>0</v>
      </c>
      <c r="AL16390">
        <v>0</v>
      </c>
      <c r="AM16390">
        <v>0</v>
      </c>
    </row>
    <row r="16391" spans="1:39" x14ac:dyDescent="0.45">
      <c r="A16391" t="s">
        <v>62690</v>
      </c>
      <c r="B16391" t="s">
        <v>62691</v>
      </c>
      <c r="C16391" t="s">
        <v>62692</v>
      </c>
      <c r="D16391" t="s">
        <v>62693</v>
      </c>
      <c r="E16391" t="s">
        <v>1827</v>
      </c>
      <c r="F16391" t="s">
        <v>62694</v>
      </c>
      <c r="G16391" t="s">
        <v>45</v>
      </c>
      <c r="H16391" t="s">
        <v>192</v>
      </c>
      <c r="J16391" t="s">
        <v>193</v>
      </c>
      <c r="K16391" t="s">
        <v>193</v>
      </c>
      <c r="L16391">
        <v>4</v>
      </c>
      <c r="M16391" s="1">
        <v>39814</v>
      </c>
      <c r="N16391" s="2">
        <v>39814</v>
      </c>
      <c r="O16391" t="s">
        <v>188</v>
      </c>
      <c r="P16391">
        <v>2009</v>
      </c>
      <c r="Q16391" s="1">
        <v>39995</v>
      </c>
      <c r="R16391" s="1">
        <v>40597</v>
      </c>
      <c r="S16391">
        <v>0</v>
      </c>
      <c r="T16391">
        <v>9590000</v>
      </c>
      <c r="U16391">
        <v>0</v>
      </c>
      <c r="V16391">
        <v>0</v>
      </c>
      <c r="W16391">
        <v>0</v>
      </c>
      <c r="X16391">
        <v>0</v>
      </c>
      <c r="Y16391">
        <v>0</v>
      </c>
      <c r="Z16391">
        <v>0</v>
      </c>
      <c r="AA16391">
        <v>0</v>
      </c>
      <c r="AB16391">
        <v>0</v>
      </c>
      <c r="AC16391">
        <v>0</v>
      </c>
      <c r="AD16391">
        <v>0</v>
      </c>
      <c r="AE16391">
        <v>0</v>
      </c>
      <c r="AF16391">
        <v>9590000</v>
      </c>
      <c r="AG16391">
        <v>0</v>
      </c>
      <c r="AH16391">
        <v>0</v>
      </c>
      <c r="AI16391">
        <v>0</v>
      </c>
      <c r="AJ16391">
        <v>0</v>
      </c>
      <c r="AK16391">
        <v>0</v>
      </c>
      <c r="AL16391">
        <v>0</v>
      </c>
      <c r="AM16391">
        <v>0</v>
      </c>
    </row>
    <row r="16392" spans="1:39" x14ac:dyDescent="0.45">
      <c r="A16392" t="s">
        <v>62695</v>
      </c>
      <c r="B16392" t="s">
        <v>62696</v>
      </c>
      <c r="C16392" t="s">
        <v>62697</v>
      </c>
      <c r="D16392" t="s">
        <v>62698</v>
      </c>
      <c r="E16392" t="s">
        <v>567</v>
      </c>
      <c r="F16392" s="3">
        <v>41000</v>
      </c>
      <c r="G16392" t="s">
        <v>57</v>
      </c>
      <c r="H16392" t="s">
        <v>41418</v>
      </c>
      <c r="J16392" t="s">
        <v>41419</v>
      </c>
      <c r="K16392" t="s">
        <v>41419</v>
      </c>
      <c r="L16392">
        <v>1</v>
      </c>
      <c r="M16392" s="1">
        <v>41275</v>
      </c>
      <c r="N16392" s="2">
        <v>41275</v>
      </c>
      <c r="O16392" t="s">
        <v>164</v>
      </c>
      <c r="P16392">
        <v>2013</v>
      </c>
      <c r="Q16392" s="1">
        <v>41315</v>
      </c>
      <c r="R16392" s="1">
        <v>41315</v>
      </c>
      <c r="S16392">
        <v>41000</v>
      </c>
      <c r="T16392">
        <v>0</v>
      </c>
      <c r="U16392">
        <v>0</v>
      </c>
      <c r="V16392">
        <v>0</v>
      </c>
      <c r="W16392">
        <v>0</v>
      </c>
      <c r="X16392">
        <v>0</v>
      </c>
      <c r="Y16392">
        <v>0</v>
      </c>
      <c r="Z16392">
        <v>0</v>
      </c>
      <c r="AA16392">
        <v>0</v>
      </c>
      <c r="AB16392">
        <v>0</v>
      </c>
      <c r="AC16392">
        <v>0</v>
      </c>
      <c r="AD16392">
        <v>0</v>
      </c>
      <c r="AE16392">
        <v>0</v>
      </c>
      <c r="AF16392">
        <v>0</v>
      </c>
      <c r="AG16392">
        <v>0</v>
      </c>
      <c r="AH16392">
        <v>0</v>
      </c>
      <c r="AI16392">
        <v>0</v>
      </c>
      <c r="AJ16392">
        <v>0</v>
      </c>
      <c r="AK16392">
        <v>0</v>
      </c>
      <c r="AL16392">
        <v>0</v>
      </c>
      <c r="AM16392">
        <v>0</v>
      </c>
    </row>
    <row r="16393" spans="1:39" x14ac:dyDescent="0.45">
      <c r="A16393" t="s">
        <v>62699</v>
      </c>
      <c r="B16393" t="s">
        <v>62700</v>
      </c>
      <c r="C16393" t="s">
        <v>62701</v>
      </c>
      <c r="D16393" t="s">
        <v>9354</v>
      </c>
      <c r="E16393" t="s">
        <v>128</v>
      </c>
      <c r="F16393" t="s">
        <v>2526</v>
      </c>
      <c r="G16393" t="s">
        <v>57</v>
      </c>
      <c r="H16393" t="s">
        <v>402</v>
      </c>
      <c r="J16393" t="s">
        <v>403</v>
      </c>
      <c r="K16393" t="s">
        <v>403</v>
      </c>
      <c r="L16393">
        <v>2</v>
      </c>
      <c r="M16393" s="1">
        <v>40026</v>
      </c>
      <c r="N16393" s="2">
        <v>40026</v>
      </c>
      <c r="O16393" t="s">
        <v>285</v>
      </c>
      <c r="P16393">
        <v>2009</v>
      </c>
      <c r="Q16393" s="1">
        <v>40513</v>
      </c>
      <c r="R16393" s="1">
        <v>41950</v>
      </c>
      <c r="S16393">
        <v>0</v>
      </c>
      <c r="T16393">
        <v>20000000</v>
      </c>
      <c r="U16393">
        <v>0</v>
      </c>
      <c r="V16393">
        <v>0</v>
      </c>
      <c r="W16393">
        <v>0</v>
      </c>
      <c r="X16393">
        <v>0</v>
      </c>
      <c r="Y16393">
        <v>5000000</v>
      </c>
      <c r="Z16393">
        <v>0</v>
      </c>
      <c r="AA16393">
        <v>0</v>
      </c>
      <c r="AB16393">
        <v>0</v>
      </c>
      <c r="AC16393">
        <v>0</v>
      </c>
      <c r="AD16393">
        <v>0</v>
      </c>
      <c r="AE16393">
        <v>0</v>
      </c>
      <c r="AF16393">
        <v>0</v>
      </c>
      <c r="AG16393">
        <v>0</v>
      </c>
      <c r="AH16393">
        <v>0</v>
      </c>
      <c r="AI16393">
        <v>0</v>
      </c>
      <c r="AJ16393">
        <v>0</v>
      </c>
      <c r="AK16393">
        <v>0</v>
      </c>
      <c r="AL16393">
        <v>0</v>
      </c>
      <c r="AM16393">
        <v>0</v>
      </c>
    </row>
    <row r="16394" spans="1:39" x14ac:dyDescent="0.45">
      <c r="A16394" t="s">
        <v>62702</v>
      </c>
      <c r="B16394" t="s">
        <v>62703</v>
      </c>
      <c r="C16394" t="s">
        <v>62704</v>
      </c>
      <c r="D16394" t="s">
        <v>62705</v>
      </c>
      <c r="E16394" t="s">
        <v>343</v>
      </c>
      <c r="F16394" t="s">
        <v>9907</v>
      </c>
      <c r="G16394" t="s">
        <v>57</v>
      </c>
      <c r="H16394" t="s">
        <v>260</v>
      </c>
      <c r="I16394" t="s">
        <v>261</v>
      </c>
      <c r="J16394" t="s">
        <v>262</v>
      </c>
      <c r="K16394" t="s">
        <v>262</v>
      </c>
      <c r="L16394">
        <v>2</v>
      </c>
      <c r="M16394" s="1">
        <v>41487</v>
      </c>
      <c r="N16394" s="2">
        <v>41487</v>
      </c>
      <c r="O16394" t="s">
        <v>276</v>
      </c>
      <c r="P16394">
        <v>2013</v>
      </c>
      <c r="Q16394" s="1">
        <v>41572</v>
      </c>
      <c r="R16394" s="1">
        <v>41943</v>
      </c>
      <c r="S16394">
        <v>1000000</v>
      </c>
      <c r="T16394">
        <v>0</v>
      </c>
      <c r="U16394">
        <v>0</v>
      </c>
      <c r="V16394">
        <v>0</v>
      </c>
      <c r="W16394">
        <v>0</v>
      </c>
      <c r="X16394">
        <v>0</v>
      </c>
      <c r="Y16394">
        <v>650000</v>
      </c>
      <c r="Z16394">
        <v>0</v>
      </c>
      <c r="AA16394">
        <v>0</v>
      </c>
      <c r="AB16394">
        <v>0</v>
      </c>
      <c r="AC16394">
        <v>0</v>
      </c>
      <c r="AD16394">
        <v>0</v>
      </c>
      <c r="AE16394">
        <v>0</v>
      </c>
      <c r="AF16394">
        <v>0</v>
      </c>
      <c r="AG16394">
        <v>0</v>
      </c>
      <c r="AH16394">
        <v>0</v>
      </c>
      <c r="AI16394">
        <v>0</v>
      </c>
      <c r="AJ16394">
        <v>0</v>
      </c>
      <c r="AK16394">
        <v>0</v>
      </c>
      <c r="AL16394">
        <v>0</v>
      </c>
      <c r="AM16394">
        <v>0</v>
      </c>
    </row>
    <row r="16395" spans="1:39" x14ac:dyDescent="0.45">
      <c r="A16395" t="s">
        <v>62706</v>
      </c>
      <c r="B16395" t="s">
        <v>62707</v>
      </c>
      <c r="C16395" t="s">
        <v>62708</v>
      </c>
      <c r="D16395" t="s">
        <v>953</v>
      </c>
      <c r="E16395" t="s">
        <v>954</v>
      </c>
      <c r="F16395" t="s">
        <v>846</v>
      </c>
      <c r="G16395" t="s">
        <v>101</v>
      </c>
      <c r="H16395" t="s">
        <v>46</v>
      </c>
      <c r="I16395" t="s">
        <v>205</v>
      </c>
      <c r="J16395" t="s">
        <v>206</v>
      </c>
      <c r="K16395" t="s">
        <v>207</v>
      </c>
      <c r="L16395">
        <v>1</v>
      </c>
      <c r="Q16395" s="1">
        <v>39417</v>
      </c>
      <c r="R16395" s="1">
        <v>39417</v>
      </c>
      <c r="S16395">
        <v>0</v>
      </c>
      <c r="T16395">
        <v>0</v>
      </c>
      <c r="U16395">
        <v>0</v>
      </c>
      <c r="V16395">
        <v>0</v>
      </c>
      <c r="W16395">
        <v>0</v>
      </c>
      <c r="X16395">
        <v>0</v>
      </c>
      <c r="Y16395">
        <v>1000000</v>
      </c>
      <c r="Z16395">
        <v>0</v>
      </c>
      <c r="AA16395">
        <v>0</v>
      </c>
      <c r="AB16395">
        <v>0</v>
      </c>
      <c r="AC16395">
        <v>0</v>
      </c>
      <c r="AD16395">
        <v>0</v>
      </c>
      <c r="AE16395">
        <v>0</v>
      </c>
      <c r="AF16395">
        <v>0</v>
      </c>
      <c r="AG16395">
        <v>0</v>
      </c>
      <c r="AH16395">
        <v>0</v>
      </c>
      <c r="AI16395">
        <v>0</v>
      </c>
      <c r="AJ16395">
        <v>0</v>
      </c>
      <c r="AK16395">
        <v>0</v>
      </c>
      <c r="AL16395">
        <v>0</v>
      </c>
      <c r="AM16395">
        <v>0</v>
      </c>
    </row>
    <row r="16396" spans="1:39" x14ac:dyDescent="0.45">
      <c r="A16396" t="s">
        <v>62709</v>
      </c>
      <c r="B16396" t="s">
        <v>62710</v>
      </c>
      <c r="C16396" t="s">
        <v>62711</v>
      </c>
      <c r="D16396" t="s">
        <v>62712</v>
      </c>
      <c r="E16396" t="s">
        <v>4213</v>
      </c>
      <c r="F16396" t="s">
        <v>22143</v>
      </c>
      <c r="G16396" t="s">
        <v>57</v>
      </c>
      <c r="H16396" t="s">
        <v>46</v>
      </c>
      <c r="I16396" t="s">
        <v>58</v>
      </c>
      <c r="J16396" t="s">
        <v>198</v>
      </c>
      <c r="K16396" t="s">
        <v>621</v>
      </c>
      <c r="L16396">
        <v>1</v>
      </c>
      <c r="M16396" s="1">
        <v>39538</v>
      </c>
      <c r="N16396" s="2">
        <v>39508</v>
      </c>
      <c r="O16396" t="s">
        <v>181</v>
      </c>
      <c r="P16396">
        <v>2008</v>
      </c>
      <c r="Q16396" s="1">
        <v>41904</v>
      </c>
      <c r="R16396" s="1">
        <v>41904</v>
      </c>
      <c r="S16396">
        <v>0</v>
      </c>
      <c r="T16396">
        <v>0</v>
      </c>
      <c r="U16396">
        <v>0</v>
      </c>
      <c r="V16396">
        <v>0</v>
      </c>
      <c r="W16396">
        <v>0</v>
      </c>
      <c r="X16396">
        <v>0</v>
      </c>
      <c r="Y16396">
        <v>365000</v>
      </c>
      <c r="Z16396">
        <v>0</v>
      </c>
      <c r="AA16396">
        <v>0</v>
      </c>
      <c r="AB16396">
        <v>0</v>
      </c>
      <c r="AC16396">
        <v>0</v>
      </c>
      <c r="AD16396">
        <v>0</v>
      </c>
      <c r="AE16396">
        <v>0</v>
      </c>
      <c r="AF16396">
        <v>0</v>
      </c>
      <c r="AG16396">
        <v>0</v>
      </c>
      <c r="AH16396">
        <v>0</v>
      </c>
      <c r="AI16396">
        <v>0</v>
      </c>
      <c r="AJ16396">
        <v>0</v>
      </c>
      <c r="AK16396">
        <v>0</v>
      </c>
      <c r="AL16396">
        <v>0</v>
      </c>
      <c r="AM16396">
        <v>0</v>
      </c>
    </row>
    <row r="16397" spans="1:39" x14ac:dyDescent="0.45">
      <c r="A16397" t="s">
        <v>62713</v>
      </c>
      <c r="B16397" t="s">
        <v>62714</v>
      </c>
      <c r="C16397" t="s">
        <v>62715</v>
      </c>
      <c r="D16397" t="s">
        <v>62716</v>
      </c>
      <c r="E16397" t="s">
        <v>1205</v>
      </c>
      <c r="F16397" t="s">
        <v>11681</v>
      </c>
      <c r="G16397" t="s">
        <v>57</v>
      </c>
      <c r="H16397" t="s">
        <v>46</v>
      </c>
      <c r="I16397" t="s">
        <v>58</v>
      </c>
      <c r="J16397" t="s">
        <v>198</v>
      </c>
      <c r="K16397" t="s">
        <v>199</v>
      </c>
      <c r="L16397">
        <v>1</v>
      </c>
      <c r="M16397" s="1">
        <v>41275</v>
      </c>
      <c r="N16397" s="2">
        <v>41275</v>
      </c>
      <c r="O16397" t="s">
        <v>164</v>
      </c>
      <c r="P16397">
        <v>2013</v>
      </c>
      <c r="Q16397" s="1">
        <v>41787</v>
      </c>
      <c r="R16397" s="1">
        <v>41787</v>
      </c>
      <c r="S16397">
        <v>0</v>
      </c>
      <c r="T16397">
        <v>3350000</v>
      </c>
      <c r="U16397">
        <v>0</v>
      </c>
      <c r="V16397">
        <v>0</v>
      </c>
      <c r="W16397">
        <v>0</v>
      </c>
      <c r="X16397">
        <v>0</v>
      </c>
      <c r="Y16397">
        <v>0</v>
      </c>
      <c r="Z16397">
        <v>0</v>
      </c>
      <c r="AA16397">
        <v>0</v>
      </c>
      <c r="AB16397">
        <v>0</v>
      </c>
      <c r="AC16397">
        <v>0</v>
      </c>
      <c r="AD16397">
        <v>0</v>
      </c>
      <c r="AE16397">
        <v>0</v>
      </c>
      <c r="AF16397">
        <v>3350000</v>
      </c>
      <c r="AG16397">
        <v>0</v>
      </c>
      <c r="AH16397">
        <v>0</v>
      </c>
      <c r="AI16397">
        <v>0</v>
      </c>
      <c r="AJ16397">
        <v>0</v>
      </c>
      <c r="AK16397">
        <v>0</v>
      </c>
      <c r="AL16397">
        <v>0</v>
      </c>
      <c r="AM16397">
        <v>0</v>
      </c>
    </row>
    <row r="16398" spans="1:39" x14ac:dyDescent="0.45">
      <c r="A16398" t="s">
        <v>62717</v>
      </c>
      <c r="B16398" t="s">
        <v>62718</v>
      </c>
      <c r="C16398" t="s">
        <v>62719</v>
      </c>
      <c r="D16398" t="s">
        <v>54</v>
      </c>
      <c r="E16398" t="s">
        <v>55</v>
      </c>
      <c r="F16398" t="s">
        <v>114</v>
      </c>
      <c r="G16398" t="s">
        <v>57</v>
      </c>
      <c r="H16398" t="s">
        <v>1414</v>
      </c>
      <c r="J16398" t="s">
        <v>1415</v>
      </c>
      <c r="K16398" t="s">
        <v>1415</v>
      </c>
      <c r="L16398">
        <v>1</v>
      </c>
      <c r="Q16398" s="1">
        <v>40938</v>
      </c>
      <c r="R16398" s="1">
        <v>40938</v>
      </c>
      <c r="S16398">
        <v>0</v>
      </c>
      <c r="T16398">
        <v>0</v>
      </c>
      <c r="U16398">
        <v>0</v>
      </c>
      <c r="V16398">
        <v>0</v>
      </c>
      <c r="W16398">
        <v>0</v>
      </c>
      <c r="X16398">
        <v>0</v>
      </c>
      <c r="Y16398">
        <v>0</v>
      </c>
      <c r="Z16398">
        <v>0</v>
      </c>
      <c r="AA16398">
        <v>0</v>
      </c>
      <c r="AB16398">
        <v>0</v>
      </c>
      <c r="AC16398">
        <v>0</v>
      </c>
      <c r="AD16398">
        <v>0</v>
      </c>
      <c r="AE16398">
        <v>0</v>
      </c>
      <c r="AF16398">
        <v>0</v>
      </c>
      <c r="AG16398">
        <v>0</v>
      </c>
      <c r="AH16398">
        <v>0</v>
      </c>
      <c r="AI16398">
        <v>0</v>
      </c>
      <c r="AJ16398">
        <v>0</v>
      </c>
      <c r="AK16398">
        <v>0</v>
      </c>
      <c r="AL16398">
        <v>0</v>
      </c>
      <c r="AM16398">
        <v>0</v>
      </c>
    </row>
    <row r="16399" spans="1:39" x14ac:dyDescent="0.45">
      <c r="A16399" t="s">
        <v>62720</v>
      </c>
      <c r="B16399" t="s">
        <v>62721</v>
      </c>
      <c r="C16399" t="s">
        <v>62722</v>
      </c>
      <c r="D16399" t="s">
        <v>62723</v>
      </c>
      <c r="E16399" t="s">
        <v>294</v>
      </c>
      <c r="F16399" t="s">
        <v>1047</v>
      </c>
      <c r="G16399" t="s">
        <v>57</v>
      </c>
      <c r="H16399" t="s">
        <v>46</v>
      </c>
      <c r="I16399" t="s">
        <v>81</v>
      </c>
      <c r="J16399" t="s">
        <v>1436</v>
      </c>
      <c r="K16399" t="s">
        <v>62724</v>
      </c>
      <c r="L16399">
        <v>1</v>
      </c>
      <c r="Q16399" s="1">
        <v>41814</v>
      </c>
      <c r="R16399" s="1">
        <v>41814</v>
      </c>
      <c r="S16399">
        <v>0</v>
      </c>
      <c r="T16399">
        <v>5000000</v>
      </c>
      <c r="U16399">
        <v>0</v>
      </c>
      <c r="V16399">
        <v>0</v>
      </c>
      <c r="W16399">
        <v>0</v>
      </c>
      <c r="X16399">
        <v>0</v>
      </c>
      <c r="Y16399">
        <v>0</v>
      </c>
      <c r="Z16399">
        <v>0</v>
      </c>
      <c r="AA16399">
        <v>0</v>
      </c>
      <c r="AB16399">
        <v>0</v>
      </c>
      <c r="AC16399">
        <v>0</v>
      </c>
      <c r="AD16399">
        <v>0</v>
      </c>
      <c r="AE16399">
        <v>0</v>
      </c>
      <c r="AF16399">
        <v>0</v>
      </c>
      <c r="AG16399">
        <v>0</v>
      </c>
      <c r="AH16399">
        <v>0</v>
      </c>
      <c r="AI16399">
        <v>0</v>
      </c>
      <c r="AJ16399">
        <v>0</v>
      </c>
      <c r="AK16399">
        <v>0</v>
      </c>
      <c r="AL16399">
        <v>0</v>
      </c>
      <c r="AM16399">
        <v>0</v>
      </c>
    </row>
    <row r="16400" spans="1:39" x14ac:dyDescent="0.45">
      <c r="A16400" t="s">
        <v>62725</v>
      </c>
      <c r="B16400" t="s">
        <v>62726</v>
      </c>
      <c r="C16400" t="s">
        <v>62727</v>
      </c>
      <c r="F16400" s="3">
        <v>41250</v>
      </c>
      <c r="G16400" t="s">
        <v>57</v>
      </c>
      <c r="H16400" t="s">
        <v>122</v>
      </c>
      <c r="J16400" t="s">
        <v>123</v>
      </c>
      <c r="K16400" t="s">
        <v>123</v>
      </c>
      <c r="L16400">
        <v>1</v>
      </c>
      <c r="M16400" s="1">
        <v>40544</v>
      </c>
      <c r="N16400" s="2">
        <v>40544</v>
      </c>
      <c r="O16400" t="s">
        <v>528</v>
      </c>
      <c r="P16400">
        <v>2011</v>
      </c>
      <c r="Q16400" s="1">
        <v>41821</v>
      </c>
      <c r="R16400" s="1">
        <v>41821</v>
      </c>
      <c r="S16400">
        <v>41250</v>
      </c>
      <c r="T16400">
        <v>0</v>
      </c>
      <c r="U16400">
        <v>0</v>
      </c>
      <c r="V16400">
        <v>0</v>
      </c>
      <c r="W16400">
        <v>0</v>
      </c>
      <c r="X16400">
        <v>0</v>
      </c>
      <c r="Y16400">
        <v>0</v>
      </c>
      <c r="Z16400">
        <v>0</v>
      </c>
      <c r="AA16400">
        <v>0</v>
      </c>
      <c r="AB16400">
        <v>0</v>
      </c>
      <c r="AC16400">
        <v>0</v>
      </c>
      <c r="AD16400">
        <v>0</v>
      </c>
      <c r="AE16400">
        <v>0</v>
      </c>
      <c r="AF16400">
        <v>0</v>
      </c>
      <c r="AG16400">
        <v>0</v>
      </c>
      <c r="AH16400">
        <v>0</v>
      </c>
      <c r="AI16400">
        <v>0</v>
      </c>
      <c r="AJ16400">
        <v>0</v>
      </c>
      <c r="AK16400">
        <v>0</v>
      </c>
      <c r="AL16400">
        <v>0</v>
      </c>
      <c r="AM16400">
        <v>0</v>
      </c>
    </row>
    <row r="16401" spans="1:39" x14ac:dyDescent="0.45">
      <c r="A16401" t="s">
        <v>62728</v>
      </c>
      <c r="B16401" t="s">
        <v>62729</v>
      </c>
      <c r="C16401" t="s">
        <v>62730</v>
      </c>
      <c r="F16401" t="s">
        <v>114</v>
      </c>
      <c r="G16401" t="s">
        <v>57</v>
      </c>
      <c r="H16401" t="s">
        <v>1414</v>
      </c>
      <c r="J16401" t="s">
        <v>1415</v>
      </c>
      <c r="K16401" t="s">
        <v>1415</v>
      </c>
      <c r="L16401">
        <v>1</v>
      </c>
      <c r="M16401" s="1">
        <v>36734</v>
      </c>
      <c r="N16401" s="2">
        <v>36708</v>
      </c>
      <c r="O16401" t="s">
        <v>7719</v>
      </c>
      <c r="P16401">
        <v>2000</v>
      </c>
      <c r="Q16401" s="1">
        <v>37132</v>
      </c>
      <c r="R16401" s="1">
        <v>37132</v>
      </c>
      <c r="S16401">
        <v>0</v>
      </c>
      <c r="T16401">
        <v>0</v>
      </c>
      <c r="U16401">
        <v>0</v>
      </c>
      <c r="V16401">
        <v>0</v>
      </c>
      <c r="W16401">
        <v>0</v>
      </c>
      <c r="X16401">
        <v>0</v>
      </c>
      <c r="Y16401">
        <v>0</v>
      </c>
      <c r="Z16401">
        <v>0</v>
      </c>
      <c r="AA16401">
        <v>0</v>
      </c>
      <c r="AB16401">
        <v>0</v>
      </c>
      <c r="AC16401">
        <v>0</v>
      </c>
      <c r="AD16401">
        <v>0</v>
      </c>
      <c r="AE16401">
        <v>0</v>
      </c>
      <c r="AF16401">
        <v>0</v>
      </c>
      <c r="AG16401">
        <v>0</v>
      </c>
      <c r="AH16401">
        <v>0</v>
      </c>
      <c r="AI16401">
        <v>0</v>
      </c>
      <c r="AJ16401">
        <v>0</v>
      </c>
      <c r="AK16401">
        <v>0</v>
      </c>
      <c r="AL16401">
        <v>0</v>
      </c>
      <c r="AM16401">
        <v>0</v>
      </c>
    </row>
    <row r="16402" spans="1:39" x14ac:dyDescent="0.45">
      <c r="A16402" t="s">
        <v>62731</v>
      </c>
      <c r="B16402" t="s">
        <v>62732</v>
      </c>
      <c r="F16402" t="s">
        <v>62733</v>
      </c>
      <c r="G16402" t="s">
        <v>57</v>
      </c>
      <c r="H16402" t="s">
        <v>74</v>
      </c>
      <c r="J16402" t="s">
        <v>75</v>
      </c>
      <c r="K16402" t="s">
        <v>30630</v>
      </c>
      <c r="L16402">
        <v>5</v>
      </c>
      <c r="Q16402" s="1">
        <v>38167</v>
      </c>
      <c r="R16402" s="1">
        <v>39272</v>
      </c>
      <c r="S16402">
        <v>0</v>
      </c>
      <c r="T16402">
        <v>1080667</v>
      </c>
      <c r="U16402">
        <v>0</v>
      </c>
      <c r="V16402">
        <v>3086656</v>
      </c>
      <c r="W16402">
        <v>0</v>
      </c>
      <c r="X16402">
        <v>0</v>
      </c>
      <c r="Y16402">
        <v>0</v>
      </c>
      <c r="Z16402">
        <v>0</v>
      </c>
      <c r="AA16402">
        <v>0</v>
      </c>
      <c r="AB16402">
        <v>0</v>
      </c>
      <c r="AC16402">
        <v>0</v>
      </c>
      <c r="AD16402">
        <v>0</v>
      </c>
      <c r="AE16402">
        <v>0</v>
      </c>
      <c r="AF16402">
        <v>0</v>
      </c>
      <c r="AG16402">
        <v>0</v>
      </c>
      <c r="AH16402">
        <v>0</v>
      </c>
      <c r="AI16402">
        <v>0</v>
      </c>
      <c r="AJ16402">
        <v>0</v>
      </c>
      <c r="AK16402">
        <v>0</v>
      </c>
      <c r="AL16402">
        <v>0</v>
      </c>
      <c r="AM16402">
        <v>0</v>
      </c>
    </row>
    <row r="16403" spans="1:39" x14ac:dyDescent="0.45">
      <c r="A16403" t="s">
        <v>62734</v>
      </c>
      <c r="B16403" t="s">
        <v>62735</v>
      </c>
      <c r="C16403" t="s">
        <v>62736</v>
      </c>
      <c r="D16403" t="s">
        <v>107</v>
      </c>
      <c r="E16403" t="s">
        <v>108</v>
      </c>
      <c r="F16403" t="s">
        <v>3146</v>
      </c>
      <c r="G16403" t="s">
        <v>57</v>
      </c>
      <c r="H16403" t="s">
        <v>46</v>
      </c>
      <c r="I16403" t="s">
        <v>58</v>
      </c>
      <c r="J16403" t="s">
        <v>198</v>
      </c>
      <c r="K16403" t="s">
        <v>3303</v>
      </c>
      <c r="L16403">
        <v>1</v>
      </c>
      <c r="Q16403" s="1">
        <v>39458</v>
      </c>
      <c r="R16403" s="1">
        <v>39458</v>
      </c>
      <c r="S16403">
        <v>0</v>
      </c>
      <c r="T16403">
        <v>430000</v>
      </c>
      <c r="U16403">
        <v>0</v>
      </c>
      <c r="V16403">
        <v>0</v>
      </c>
      <c r="W16403">
        <v>0</v>
      </c>
      <c r="X16403">
        <v>0</v>
      </c>
      <c r="Y16403">
        <v>0</v>
      </c>
      <c r="Z16403">
        <v>0</v>
      </c>
      <c r="AA16403">
        <v>0</v>
      </c>
      <c r="AB16403">
        <v>0</v>
      </c>
      <c r="AC16403">
        <v>0</v>
      </c>
      <c r="AD16403">
        <v>0</v>
      </c>
      <c r="AE16403">
        <v>0</v>
      </c>
      <c r="AF16403">
        <v>0</v>
      </c>
      <c r="AG16403">
        <v>0</v>
      </c>
      <c r="AH16403">
        <v>0</v>
      </c>
      <c r="AI16403">
        <v>0</v>
      </c>
      <c r="AJ16403">
        <v>0</v>
      </c>
      <c r="AK16403">
        <v>0</v>
      </c>
      <c r="AL16403">
        <v>0</v>
      </c>
      <c r="AM16403">
        <v>0</v>
      </c>
    </row>
    <row r="16404" spans="1:39" x14ac:dyDescent="0.45">
      <c r="A16404" t="s">
        <v>62737</v>
      </c>
      <c r="B16404" t="s">
        <v>62738</v>
      </c>
      <c r="C16404" t="s">
        <v>62739</v>
      </c>
      <c r="D16404" t="s">
        <v>62740</v>
      </c>
      <c r="E16404" t="s">
        <v>14439</v>
      </c>
      <c r="F16404" t="s">
        <v>114</v>
      </c>
      <c r="G16404" t="s">
        <v>57</v>
      </c>
      <c r="H16404" t="s">
        <v>46</v>
      </c>
      <c r="I16404" t="s">
        <v>58</v>
      </c>
      <c r="J16404" t="s">
        <v>198</v>
      </c>
      <c r="K16404" t="s">
        <v>833</v>
      </c>
      <c r="L16404">
        <v>1</v>
      </c>
      <c r="Q16404" s="1">
        <v>41802</v>
      </c>
      <c r="R16404" s="1">
        <v>41802</v>
      </c>
      <c r="S16404">
        <v>0</v>
      </c>
      <c r="T16404">
        <v>0</v>
      </c>
      <c r="U16404">
        <v>0</v>
      </c>
      <c r="V16404">
        <v>0</v>
      </c>
      <c r="W16404">
        <v>0</v>
      </c>
      <c r="X16404">
        <v>0</v>
      </c>
      <c r="Y16404">
        <v>0</v>
      </c>
      <c r="Z16404">
        <v>0</v>
      </c>
      <c r="AA16404">
        <v>0</v>
      </c>
      <c r="AB16404">
        <v>0</v>
      </c>
      <c r="AC16404">
        <v>0</v>
      </c>
      <c r="AD16404">
        <v>0</v>
      </c>
      <c r="AE16404">
        <v>0</v>
      </c>
      <c r="AF16404">
        <v>0</v>
      </c>
      <c r="AG16404">
        <v>0</v>
      </c>
      <c r="AH16404">
        <v>0</v>
      </c>
      <c r="AI16404">
        <v>0</v>
      </c>
      <c r="AJ16404">
        <v>0</v>
      </c>
      <c r="AK16404">
        <v>0</v>
      </c>
      <c r="AL16404">
        <v>0</v>
      </c>
      <c r="AM16404">
        <v>0</v>
      </c>
    </row>
    <row r="16405" spans="1:39" x14ac:dyDescent="0.45">
      <c r="A16405" t="s">
        <v>62741</v>
      </c>
      <c r="B16405" t="s">
        <v>62742</v>
      </c>
      <c r="C16405" t="s">
        <v>62743</v>
      </c>
      <c r="D16405" t="s">
        <v>774</v>
      </c>
      <c r="E16405" t="s">
        <v>775</v>
      </c>
      <c r="F16405" t="s">
        <v>62744</v>
      </c>
      <c r="G16405" t="s">
        <v>57</v>
      </c>
      <c r="L16405">
        <v>1</v>
      </c>
      <c r="Q16405" s="1">
        <v>40494</v>
      </c>
      <c r="R16405" s="1">
        <v>40494</v>
      </c>
      <c r="S16405">
        <v>0</v>
      </c>
      <c r="T16405">
        <v>0</v>
      </c>
      <c r="U16405">
        <v>0</v>
      </c>
      <c r="V16405">
        <v>644692</v>
      </c>
      <c r="W16405">
        <v>0</v>
      </c>
      <c r="X16405">
        <v>0</v>
      </c>
      <c r="Y16405">
        <v>0</v>
      </c>
      <c r="Z16405">
        <v>0</v>
      </c>
      <c r="AA16405">
        <v>0</v>
      </c>
      <c r="AB16405">
        <v>0</v>
      </c>
      <c r="AC16405">
        <v>0</v>
      </c>
      <c r="AD16405">
        <v>0</v>
      </c>
      <c r="AE16405">
        <v>0</v>
      </c>
      <c r="AF16405">
        <v>0</v>
      </c>
      <c r="AG16405">
        <v>0</v>
      </c>
      <c r="AH16405">
        <v>0</v>
      </c>
      <c r="AI16405">
        <v>0</v>
      </c>
      <c r="AJ16405">
        <v>0</v>
      </c>
      <c r="AK16405">
        <v>0</v>
      </c>
      <c r="AL16405">
        <v>0</v>
      </c>
      <c r="AM16405">
        <v>0</v>
      </c>
    </row>
    <row r="16406" spans="1:39" x14ac:dyDescent="0.45">
      <c r="A16406" t="s">
        <v>62745</v>
      </c>
      <c r="B16406" t="s">
        <v>62746</v>
      </c>
      <c r="D16406" t="s">
        <v>293</v>
      </c>
      <c r="E16406" t="s">
        <v>294</v>
      </c>
      <c r="F16406" t="s">
        <v>62747</v>
      </c>
      <c r="G16406" t="s">
        <v>57</v>
      </c>
      <c r="H16406" t="s">
        <v>46</v>
      </c>
      <c r="I16406" t="s">
        <v>136</v>
      </c>
      <c r="J16406" t="s">
        <v>1672</v>
      </c>
      <c r="K16406" t="s">
        <v>3691</v>
      </c>
      <c r="L16406">
        <v>2</v>
      </c>
      <c r="Q16406" s="1">
        <v>41194</v>
      </c>
      <c r="R16406" s="1">
        <v>41382</v>
      </c>
      <c r="S16406">
        <v>0</v>
      </c>
      <c r="T16406">
        <v>762884</v>
      </c>
      <c r="U16406">
        <v>0</v>
      </c>
      <c r="V16406">
        <v>0</v>
      </c>
      <c r="W16406">
        <v>0</v>
      </c>
      <c r="X16406">
        <v>457902</v>
      </c>
      <c r="Y16406">
        <v>0</v>
      </c>
      <c r="Z16406">
        <v>0</v>
      </c>
      <c r="AA16406">
        <v>0</v>
      </c>
      <c r="AB16406">
        <v>0</v>
      </c>
      <c r="AC16406">
        <v>0</v>
      </c>
      <c r="AD16406">
        <v>0</v>
      </c>
      <c r="AE16406">
        <v>0</v>
      </c>
      <c r="AF16406">
        <v>0</v>
      </c>
      <c r="AG16406">
        <v>0</v>
      </c>
      <c r="AH16406">
        <v>0</v>
      </c>
      <c r="AI16406">
        <v>0</v>
      </c>
      <c r="AJ16406">
        <v>0</v>
      </c>
      <c r="AK16406">
        <v>0</v>
      </c>
      <c r="AL16406">
        <v>0</v>
      </c>
      <c r="AM16406">
        <v>0</v>
      </c>
    </row>
    <row r="16407" spans="1:39" x14ac:dyDescent="0.45">
      <c r="A16407" t="s">
        <v>62748</v>
      </c>
      <c r="B16407" t="s">
        <v>62749</v>
      </c>
      <c r="C16407" t="s">
        <v>62750</v>
      </c>
      <c r="D16407" t="s">
        <v>12174</v>
      </c>
      <c r="E16407" t="s">
        <v>1616</v>
      </c>
      <c r="F16407" t="s">
        <v>230</v>
      </c>
      <c r="G16407" t="s">
        <v>101</v>
      </c>
      <c r="H16407" t="s">
        <v>715</v>
      </c>
      <c r="J16407" t="s">
        <v>716</v>
      </c>
      <c r="K16407" t="s">
        <v>11850</v>
      </c>
      <c r="L16407">
        <v>1</v>
      </c>
      <c r="M16407" s="1">
        <v>38718</v>
      </c>
      <c r="N16407" s="2">
        <v>38718</v>
      </c>
      <c r="O16407" t="s">
        <v>430</v>
      </c>
      <c r="P16407">
        <v>2006</v>
      </c>
      <c r="Q16407" s="1">
        <v>39597</v>
      </c>
      <c r="R16407" s="1">
        <v>39597</v>
      </c>
      <c r="S16407">
        <v>0</v>
      </c>
      <c r="T16407">
        <v>3000000</v>
      </c>
      <c r="U16407">
        <v>0</v>
      </c>
      <c r="V16407">
        <v>0</v>
      </c>
      <c r="W16407">
        <v>0</v>
      </c>
      <c r="X16407">
        <v>0</v>
      </c>
      <c r="Y16407">
        <v>0</v>
      </c>
      <c r="Z16407">
        <v>0</v>
      </c>
      <c r="AA16407">
        <v>0</v>
      </c>
      <c r="AB16407">
        <v>0</v>
      </c>
      <c r="AC16407">
        <v>0</v>
      </c>
      <c r="AD16407">
        <v>0</v>
      </c>
      <c r="AE16407">
        <v>0</v>
      </c>
      <c r="AF16407">
        <v>3000000</v>
      </c>
      <c r="AG16407">
        <v>0</v>
      </c>
      <c r="AH16407">
        <v>0</v>
      </c>
      <c r="AI16407">
        <v>0</v>
      </c>
      <c r="AJ16407">
        <v>0</v>
      </c>
      <c r="AK16407">
        <v>0</v>
      </c>
      <c r="AL16407">
        <v>0</v>
      </c>
      <c r="AM16407">
        <v>0</v>
      </c>
    </row>
    <row r="16408" spans="1:39" x14ac:dyDescent="0.45">
      <c r="A16408" t="s">
        <v>62751</v>
      </c>
      <c r="B16408" t="s">
        <v>62752</v>
      </c>
      <c r="D16408" t="s">
        <v>228</v>
      </c>
      <c r="E16408" t="s">
        <v>229</v>
      </c>
      <c r="F16408" t="s">
        <v>114</v>
      </c>
      <c r="G16408" t="s">
        <v>57</v>
      </c>
      <c r="H16408" t="s">
        <v>46</v>
      </c>
      <c r="I16408" t="s">
        <v>7311</v>
      </c>
      <c r="J16408" t="s">
        <v>23028</v>
      </c>
      <c r="K16408" t="s">
        <v>62753</v>
      </c>
      <c r="L16408">
        <v>1</v>
      </c>
      <c r="M16408" s="1">
        <v>41091</v>
      </c>
      <c r="N16408" s="2">
        <v>41091</v>
      </c>
      <c r="O16408" t="s">
        <v>596</v>
      </c>
      <c r="P16408">
        <v>2012</v>
      </c>
      <c r="Q16408" s="1">
        <v>41106</v>
      </c>
      <c r="R16408" s="1">
        <v>41106</v>
      </c>
      <c r="S16408">
        <v>0</v>
      </c>
      <c r="T16408">
        <v>0</v>
      </c>
      <c r="U16408">
        <v>0</v>
      </c>
      <c r="V16408">
        <v>0</v>
      </c>
      <c r="W16408">
        <v>0</v>
      </c>
      <c r="X16408">
        <v>0</v>
      </c>
      <c r="Y16408">
        <v>0</v>
      </c>
      <c r="Z16408">
        <v>0</v>
      </c>
      <c r="AA16408">
        <v>0</v>
      </c>
      <c r="AB16408">
        <v>0</v>
      </c>
      <c r="AC16408">
        <v>0</v>
      </c>
      <c r="AD16408">
        <v>0</v>
      </c>
      <c r="AE16408">
        <v>0</v>
      </c>
      <c r="AF16408">
        <v>0</v>
      </c>
      <c r="AG16408">
        <v>0</v>
      </c>
      <c r="AH16408">
        <v>0</v>
      </c>
      <c r="AI16408">
        <v>0</v>
      </c>
      <c r="AJ16408">
        <v>0</v>
      </c>
      <c r="AK16408">
        <v>0</v>
      </c>
      <c r="AL16408">
        <v>0</v>
      </c>
      <c r="AM16408">
        <v>0</v>
      </c>
    </row>
    <row r="16409" spans="1:39" x14ac:dyDescent="0.45">
      <c r="A16409" t="s">
        <v>62754</v>
      </c>
      <c r="B16409" t="s">
        <v>62755</v>
      </c>
      <c r="D16409" t="s">
        <v>11626</v>
      </c>
      <c r="E16409" t="s">
        <v>3139</v>
      </c>
      <c r="F16409" t="s">
        <v>62756</v>
      </c>
      <c r="G16409" t="s">
        <v>57</v>
      </c>
      <c r="H16409" t="s">
        <v>46</v>
      </c>
      <c r="I16409" t="s">
        <v>299</v>
      </c>
      <c r="J16409" t="s">
        <v>3063</v>
      </c>
      <c r="K16409" t="s">
        <v>29062</v>
      </c>
      <c r="L16409">
        <v>1</v>
      </c>
      <c r="M16409" s="1">
        <v>40909</v>
      </c>
      <c r="N16409" s="2">
        <v>40909</v>
      </c>
      <c r="O16409" t="s">
        <v>132</v>
      </c>
      <c r="P16409">
        <v>2012</v>
      </c>
      <c r="Q16409" s="1">
        <v>41696</v>
      </c>
      <c r="R16409" s="1">
        <v>41696</v>
      </c>
      <c r="S16409">
        <v>0</v>
      </c>
      <c r="T16409">
        <v>0</v>
      </c>
      <c r="U16409">
        <v>0</v>
      </c>
      <c r="V16409">
        <v>0</v>
      </c>
      <c r="W16409">
        <v>0</v>
      </c>
      <c r="X16409">
        <v>2393500</v>
      </c>
      <c r="Y16409">
        <v>0</v>
      </c>
      <c r="Z16409">
        <v>0</v>
      </c>
      <c r="AA16409">
        <v>0</v>
      </c>
      <c r="AB16409">
        <v>0</v>
      </c>
      <c r="AC16409">
        <v>0</v>
      </c>
      <c r="AD16409">
        <v>0</v>
      </c>
      <c r="AE16409">
        <v>0</v>
      </c>
      <c r="AF16409">
        <v>0</v>
      </c>
      <c r="AG16409">
        <v>0</v>
      </c>
      <c r="AH16409">
        <v>0</v>
      </c>
      <c r="AI16409">
        <v>0</v>
      </c>
      <c r="AJ16409">
        <v>0</v>
      </c>
      <c r="AK16409">
        <v>0</v>
      </c>
      <c r="AL16409">
        <v>0</v>
      </c>
      <c r="AM16409">
        <v>0</v>
      </c>
    </row>
    <row r="16410" spans="1:39" x14ac:dyDescent="0.45">
      <c r="A16410" t="s">
        <v>62757</v>
      </c>
      <c r="B16410" t="s">
        <v>62758</v>
      </c>
      <c r="C16410" t="s">
        <v>62759</v>
      </c>
      <c r="D16410" t="s">
        <v>293</v>
      </c>
      <c r="E16410" t="s">
        <v>294</v>
      </c>
      <c r="F16410" t="s">
        <v>3702</v>
      </c>
      <c r="G16410" t="s">
        <v>57</v>
      </c>
      <c r="H16410" t="s">
        <v>46</v>
      </c>
      <c r="I16410" t="s">
        <v>136</v>
      </c>
      <c r="J16410" t="s">
        <v>1672</v>
      </c>
      <c r="K16410" t="s">
        <v>2370</v>
      </c>
      <c r="L16410">
        <v>1</v>
      </c>
      <c r="M16410" s="1">
        <v>40909</v>
      </c>
      <c r="N16410" s="2">
        <v>40909</v>
      </c>
      <c r="O16410" t="s">
        <v>132</v>
      </c>
      <c r="P16410">
        <v>2012</v>
      </c>
      <c r="Q16410" s="1">
        <v>41563</v>
      </c>
      <c r="R16410" s="1">
        <v>41563</v>
      </c>
      <c r="S16410">
        <v>0</v>
      </c>
      <c r="T16410">
        <v>12500000</v>
      </c>
      <c r="U16410">
        <v>0</v>
      </c>
      <c r="V16410">
        <v>0</v>
      </c>
      <c r="W16410">
        <v>0</v>
      </c>
      <c r="X16410">
        <v>0</v>
      </c>
      <c r="Y16410">
        <v>0</v>
      </c>
      <c r="Z16410">
        <v>0</v>
      </c>
      <c r="AA16410">
        <v>0</v>
      </c>
      <c r="AB16410">
        <v>0</v>
      </c>
      <c r="AC16410">
        <v>0</v>
      </c>
      <c r="AD16410">
        <v>0</v>
      </c>
      <c r="AE16410">
        <v>0</v>
      </c>
      <c r="AF16410">
        <v>12500000</v>
      </c>
      <c r="AG16410">
        <v>0</v>
      </c>
      <c r="AH16410">
        <v>0</v>
      </c>
      <c r="AI16410">
        <v>0</v>
      </c>
      <c r="AJ16410">
        <v>0</v>
      </c>
      <c r="AK16410">
        <v>0</v>
      </c>
      <c r="AL16410">
        <v>0</v>
      </c>
      <c r="AM16410">
        <v>0</v>
      </c>
    </row>
    <row r="16411" spans="1:39" x14ac:dyDescent="0.45">
      <c r="A16411" t="s">
        <v>62760</v>
      </c>
      <c r="B16411" t="s">
        <v>62761</v>
      </c>
      <c r="C16411" t="s">
        <v>62762</v>
      </c>
      <c r="D16411" t="s">
        <v>54</v>
      </c>
      <c r="E16411" t="s">
        <v>55</v>
      </c>
      <c r="F16411" t="s">
        <v>8811</v>
      </c>
      <c r="G16411" t="s">
        <v>101</v>
      </c>
      <c r="L16411">
        <v>1</v>
      </c>
      <c r="Q16411" s="1">
        <v>39561</v>
      </c>
      <c r="R16411" s="1">
        <v>39561</v>
      </c>
      <c r="S16411">
        <v>0</v>
      </c>
      <c r="T16411">
        <v>38000000</v>
      </c>
      <c r="U16411">
        <v>0</v>
      </c>
      <c r="V16411">
        <v>0</v>
      </c>
      <c r="W16411">
        <v>0</v>
      </c>
      <c r="X16411">
        <v>0</v>
      </c>
      <c r="Y16411">
        <v>0</v>
      </c>
      <c r="Z16411">
        <v>0</v>
      </c>
      <c r="AA16411">
        <v>0</v>
      </c>
      <c r="AB16411">
        <v>0</v>
      </c>
      <c r="AC16411">
        <v>0</v>
      </c>
      <c r="AD16411">
        <v>0</v>
      </c>
      <c r="AE16411">
        <v>0</v>
      </c>
      <c r="AF16411">
        <v>0</v>
      </c>
      <c r="AG16411">
        <v>0</v>
      </c>
      <c r="AH16411">
        <v>0</v>
      </c>
      <c r="AI16411">
        <v>0</v>
      </c>
      <c r="AJ16411">
        <v>0</v>
      </c>
      <c r="AK16411">
        <v>0</v>
      </c>
      <c r="AL16411">
        <v>0</v>
      </c>
      <c r="AM16411">
        <v>0</v>
      </c>
    </row>
    <row r="16412" spans="1:39" x14ac:dyDescent="0.45">
      <c r="A16412" t="s">
        <v>62763</v>
      </c>
      <c r="B16412" t="s">
        <v>62764</v>
      </c>
      <c r="C16412" t="s">
        <v>62765</v>
      </c>
      <c r="D16412" t="s">
        <v>315</v>
      </c>
      <c r="E16412" t="s">
        <v>316</v>
      </c>
      <c r="F16412" t="s">
        <v>6187</v>
      </c>
      <c r="G16412" t="s">
        <v>57</v>
      </c>
      <c r="H16412" t="s">
        <v>46</v>
      </c>
      <c r="I16412" t="s">
        <v>115</v>
      </c>
      <c r="J16412" t="s">
        <v>334</v>
      </c>
      <c r="K16412" t="s">
        <v>62766</v>
      </c>
      <c r="L16412">
        <v>2</v>
      </c>
      <c r="M16412" s="1">
        <v>41030</v>
      </c>
      <c r="N16412" s="2">
        <v>41030</v>
      </c>
      <c r="O16412" t="s">
        <v>50</v>
      </c>
      <c r="P16412">
        <v>2012</v>
      </c>
      <c r="Q16412" s="1">
        <v>41323</v>
      </c>
      <c r="R16412" s="1">
        <v>41774</v>
      </c>
      <c r="S16412">
        <v>0</v>
      </c>
      <c r="T16412">
        <v>4300000</v>
      </c>
      <c r="U16412">
        <v>0</v>
      </c>
      <c r="V16412">
        <v>0</v>
      </c>
      <c r="W16412">
        <v>0</v>
      </c>
      <c r="X16412">
        <v>0</v>
      </c>
      <c r="Y16412">
        <v>0</v>
      </c>
      <c r="Z16412">
        <v>0</v>
      </c>
      <c r="AA16412">
        <v>0</v>
      </c>
      <c r="AB16412">
        <v>0</v>
      </c>
      <c r="AC16412">
        <v>0</v>
      </c>
      <c r="AD16412">
        <v>0</v>
      </c>
      <c r="AE16412">
        <v>0</v>
      </c>
      <c r="AF16412">
        <v>4300000</v>
      </c>
      <c r="AG16412">
        <v>0</v>
      </c>
      <c r="AH16412">
        <v>0</v>
      </c>
      <c r="AI16412">
        <v>0</v>
      </c>
      <c r="AJ16412">
        <v>0</v>
      </c>
      <c r="AK16412">
        <v>0</v>
      </c>
      <c r="AL16412">
        <v>0</v>
      </c>
      <c r="AM16412">
        <v>0</v>
      </c>
    </row>
    <row r="16413" spans="1:39" x14ac:dyDescent="0.45">
      <c r="A16413" t="s">
        <v>62767</v>
      </c>
      <c r="B16413" t="s">
        <v>62768</v>
      </c>
      <c r="C16413" t="s">
        <v>62769</v>
      </c>
      <c r="D16413" t="s">
        <v>755</v>
      </c>
      <c r="E16413" t="s">
        <v>756</v>
      </c>
      <c r="F16413" t="s">
        <v>16549</v>
      </c>
      <c r="G16413" t="s">
        <v>57</v>
      </c>
      <c r="H16413" t="s">
        <v>46</v>
      </c>
      <c r="I16413" t="s">
        <v>58</v>
      </c>
      <c r="J16413" t="s">
        <v>198</v>
      </c>
      <c r="K16413" t="s">
        <v>2661</v>
      </c>
      <c r="L16413">
        <v>3</v>
      </c>
      <c r="M16413" s="1">
        <v>37987</v>
      </c>
      <c r="N16413" s="2">
        <v>37987</v>
      </c>
      <c r="O16413" t="s">
        <v>452</v>
      </c>
      <c r="P16413">
        <v>2004</v>
      </c>
      <c r="Q16413" s="1">
        <v>38426</v>
      </c>
      <c r="R16413" s="1">
        <v>40093</v>
      </c>
      <c r="S16413">
        <v>0</v>
      </c>
      <c r="T16413">
        <v>20600000</v>
      </c>
      <c r="U16413">
        <v>0</v>
      </c>
      <c r="V16413">
        <v>0</v>
      </c>
      <c r="W16413">
        <v>0</v>
      </c>
      <c r="X16413">
        <v>1250000</v>
      </c>
      <c r="Y16413">
        <v>0</v>
      </c>
      <c r="Z16413">
        <v>0</v>
      </c>
      <c r="AA16413">
        <v>0</v>
      </c>
      <c r="AB16413">
        <v>0</v>
      </c>
      <c r="AC16413">
        <v>0</v>
      </c>
      <c r="AD16413">
        <v>0</v>
      </c>
      <c r="AE16413">
        <v>0</v>
      </c>
      <c r="AF16413">
        <v>6600000</v>
      </c>
      <c r="AG16413">
        <v>14000000</v>
      </c>
      <c r="AH16413">
        <v>0</v>
      </c>
      <c r="AI16413">
        <v>0</v>
      </c>
      <c r="AJ16413">
        <v>0</v>
      </c>
      <c r="AK16413">
        <v>0</v>
      </c>
      <c r="AL16413">
        <v>0</v>
      </c>
      <c r="AM16413">
        <v>0</v>
      </c>
    </row>
    <row r="16414" spans="1:39" x14ac:dyDescent="0.45">
      <c r="A16414" t="s">
        <v>62770</v>
      </c>
      <c r="B16414" t="s">
        <v>62771</v>
      </c>
      <c r="C16414" t="s">
        <v>62772</v>
      </c>
      <c r="D16414" t="s">
        <v>127</v>
      </c>
      <c r="E16414" t="s">
        <v>128</v>
      </c>
      <c r="F16414" t="s">
        <v>114</v>
      </c>
      <c r="G16414" t="s">
        <v>57</v>
      </c>
      <c r="H16414" t="s">
        <v>46</v>
      </c>
      <c r="I16414" t="s">
        <v>205</v>
      </c>
      <c r="J16414" t="s">
        <v>206</v>
      </c>
      <c r="K16414" t="s">
        <v>207</v>
      </c>
      <c r="L16414">
        <v>1</v>
      </c>
      <c r="M16414" s="1">
        <v>37987</v>
      </c>
      <c r="N16414" s="2">
        <v>37987</v>
      </c>
      <c r="O16414" t="s">
        <v>452</v>
      </c>
      <c r="P16414">
        <v>2004</v>
      </c>
      <c r="Q16414" s="1">
        <v>40792</v>
      </c>
      <c r="R16414" s="1">
        <v>40792</v>
      </c>
      <c r="S16414">
        <v>0</v>
      </c>
      <c r="T16414">
        <v>0</v>
      </c>
      <c r="U16414">
        <v>0</v>
      </c>
      <c r="V16414">
        <v>0</v>
      </c>
      <c r="W16414">
        <v>0</v>
      </c>
      <c r="X16414">
        <v>0</v>
      </c>
      <c r="Y16414">
        <v>0</v>
      </c>
      <c r="Z16414">
        <v>0</v>
      </c>
      <c r="AA16414">
        <v>0</v>
      </c>
      <c r="AB16414">
        <v>0</v>
      </c>
      <c r="AC16414">
        <v>0</v>
      </c>
      <c r="AD16414">
        <v>0</v>
      </c>
      <c r="AE16414">
        <v>0</v>
      </c>
      <c r="AF16414">
        <v>0</v>
      </c>
      <c r="AG16414">
        <v>0</v>
      </c>
      <c r="AH16414">
        <v>0</v>
      </c>
      <c r="AI16414">
        <v>0</v>
      </c>
      <c r="AJ16414">
        <v>0</v>
      </c>
      <c r="AK16414">
        <v>0</v>
      </c>
      <c r="AL16414">
        <v>0</v>
      </c>
      <c r="AM16414">
        <v>0</v>
      </c>
    </row>
    <row r="16415" spans="1:39" x14ac:dyDescent="0.45">
      <c r="A16415" t="s">
        <v>62773</v>
      </c>
      <c r="B16415" t="s">
        <v>62774</v>
      </c>
      <c r="C16415" t="s">
        <v>62775</v>
      </c>
      <c r="D16415" t="s">
        <v>293</v>
      </c>
      <c r="E16415" t="s">
        <v>294</v>
      </c>
      <c r="F16415" t="s">
        <v>36577</v>
      </c>
      <c r="G16415" t="s">
        <v>57</v>
      </c>
      <c r="H16415" t="s">
        <v>46</v>
      </c>
      <c r="I16415" t="s">
        <v>58</v>
      </c>
      <c r="J16415" t="s">
        <v>198</v>
      </c>
      <c r="K16415" t="s">
        <v>9250</v>
      </c>
      <c r="L16415">
        <v>1</v>
      </c>
      <c r="M16415" s="1">
        <v>39448</v>
      </c>
      <c r="N16415" s="2">
        <v>39448</v>
      </c>
      <c r="O16415" t="s">
        <v>181</v>
      </c>
      <c r="P16415">
        <v>2008</v>
      </c>
      <c r="Q16415" s="1">
        <v>41436</v>
      </c>
      <c r="R16415" s="1">
        <v>41436</v>
      </c>
      <c r="S16415">
        <v>235000</v>
      </c>
      <c r="T16415">
        <v>0</v>
      </c>
      <c r="U16415">
        <v>0</v>
      </c>
      <c r="V16415">
        <v>0</v>
      </c>
      <c r="W16415">
        <v>0</v>
      </c>
      <c r="X16415">
        <v>0</v>
      </c>
      <c r="Y16415">
        <v>0</v>
      </c>
      <c r="Z16415">
        <v>0</v>
      </c>
      <c r="AA16415">
        <v>0</v>
      </c>
      <c r="AB16415">
        <v>0</v>
      </c>
      <c r="AC16415">
        <v>0</v>
      </c>
      <c r="AD16415">
        <v>0</v>
      </c>
      <c r="AE16415">
        <v>0</v>
      </c>
      <c r="AF16415">
        <v>0</v>
      </c>
      <c r="AG16415">
        <v>0</v>
      </c>
      <c r="AH16415">
        <v>0</v>
      </c>
      <c r="AI16415">
        <v>0</v>
      </c>
      <c r="AJ16415">
        <v>0</v>
      </c>
      <c r="AK16415">
        <v>0</v>
      </c>
      <c r="AL16415">
        <v>0</v>
      </c>
      <c r="AM16415">
        <v>0</v>
      </c>
    </row>
    <row r="16416" spans="1:39" x14ac:dyDescent="0.45">
      <c r="A16416" t="s">
        <v>62776</v>
      </c>
      <c r="B16416" t="s">
        <v>62777</v>
      </c>
      <c r="C16416" t="s">
        <v>62778</v>
      </c>
      <c r="D16416" t="s">
        <v>62779</v>
      </c>
      <c r="E16416" t="s">
        <v>89</v>
      </c>
      <c r="F16416" t="s">
        <v>114</v>
      </c>
      <c r="G16416" t="s">
        <v>57</v>
      </c>
      <c r="H16416" t="s">
        <v>46</v>
      </c>
      <c r="I16416" t="s">
        <v>526</v>
      </c>
      <c r="J16416" t="s">
        <v>527</v>
      </c>
      <c r="K16416" t="s">
        <v>62780</v>
      </c>
      <c r="L16416">
        <v>1</v>
      </c>
      <c r="M16416" s="1">
        <v>40179</v>
      </c>
      <c r="N16416" s="2">
        <v>40179</v>
      </c>
      <c r="O16416" t="s">
        <v>118</v>
      </c>
      <c r="P16416">
        <v>2010</v>
      </c>
      <c r="Q16416" s="1">
        <v>41296</v>
      </c>
      <c r="R16416" s="1">
        <v>41296</v>
      </c>
      <c r="S16416">
        <v>0</v>
      </c>
      <c r="T16416">
        <v>0</v>
      </c>
      <c r="U16416">
        <v>0</v>
      </c>
      <c r="V16416">
        <v>0</v>
      </c>
      <c r="W16416">
        <v>0</v>
      </c>
      <c r="X16416">
        <v>0</v>
      </c>
      <c r="Y16416">
        <v>0</v>
      </c>
      <c r="Z16416">
        <v>0</v>
      </c>
      <c r="AA16416">
        <v>0</v>
      </c>
      <c r="AB16416">
        <v>0</v>
      </c>
      <c r="AC16416">
        <v>0</v>
      </c>
      <c r="AD16416">
        <v>0</v>
      </c>
      <c r="AE16416">
        <v>0</v>
      </c>
      <c r="AF16416">
        <v>0</v>
      </c>
      <c r="AG16416">
        <v>0</v>
      </c>
      <c r="AH16416">
        <v>0</v>
      </c>
      <c r="AI16416">
        <v>0</v>
      </c>
      <c r="AJ16416">
        <v>0</v>
      </c>
      <c r="AK16416">
        <v>0</v>
      </c>
      <c r="AL16416">
        <v>0</v>
      </c>
      <c r="AM16416">
        <v>0</v>
      </c>
    </row>
    <row r="16417" spans="1:39" x14ac:dyDescent="0.45">
      <c r="A16417" t="s">
        <v>62781</v>
      </c>
      <c r="B16417" t="s">
        <v>62782</v>
      </c>
      <c r="C16417" t="s">
        <v>62783</v>
      </c>
      <c r="D16417" t="s">
        <v>2191</v>
      </c>
      <c r="E16417" t="s">
        <v>2192</v>
      </c>
      <c r="F16417" t="s">
        <v>114</v>
      </c>
      <c r="G16417" t="s">
        <v>45</v>
      </c>
      <c r="H16417" t="s">
        <v>46</v>
      </c>
      <c r="I16417" t="s">
        <v>58</v>
      </c>
      <c r="J16417" t="s">
        <v>198</v>
      </c>
      <c r="K16417" t="s">
        <v>1623</v>
      </c>
      <c r="L16417">
        <v>1</v>
      </c>
      <c r="Q16417" s="1">
        <v>39309</v>
      </c>
      <c r="R16417" s="1">
        <v>39309</v>
      </c>
      <c r="S16417">
        <v>0</v>
      </c>
      <c r="T16417">
        <v>0</v>
      </c>
      <c r="U16417">
        <v>0</v>
      </c>
      <c r="V16417">
        <v>0</v>
      </c>
      <c r="W16417">
        <v>0</v>
      </c>
      <c r="X16417">
        <v>0</v>
      </c>
      <c r="Y16417">
        <v>0</v>
      </c>
      <c r="Z16417">
        <v>0</v>
      </c>
      <c r="AA16417">
        <v>0</v>
      </c>
      <c r="AB16417">
        <v>0</v>
      </c>
      <c r="AC16417">
        <v>0</v>
      </c>
      <c r="AD16417">
        <v>0</v>
      </c>
      <c r="AE16417">
        <v>0</v>
      </c>
      <c r="AF16417">
        <v>0</v>
      </c>
      <c r="AG16417">
        <v>0</v>
      </c>
      <c r="AH16417">
        <v>0</v>
      </c>
      <c r="AI16417">
        <v>0</v>
      </c>
      <c r="AJ16417">
        <v>0</v>
      </c>
      <c r="AK16417">
        <v>0</v>
      </c>
      <c r="AL16417">
        <v>0</v>
      </c>
      <c r="AM16417">
        <v>0</v>
      </c>
    </row>
    <row r="16418" spans="1:39" x14ac:dyDescent="0.45">
      <c r="A16418" t="s">
        <v>62784</v>
      </c>
      <c r="B16418" t="s">
        <v>62785</v>
      </c>
      <c r="C16418" t="s">
        <v>62786</v>
      </c>
      <c r="D16418" t="s">
        <v>62787</v>
      </c>
      <c r="E16418" t="s">
        <v>64</v>
      </c>
      <c r="F16418" t="s">
        <v>114</v>
      </c>
      <c r="G16418" t="s">
        <v>57</v>
      </c>
      <c r="H16418" t="s">
        <v>496</v>
      </c>
      <c r="J16418" t="s">
        <v>682</v>
      </c>
      <c r="K16418" t="s">
        <v>682</v>
      </c>
      <c r="L16418">
        <v>2</v>
      </c>
      <c r="M16418" s="1">
        <v>40699</v>
      </c>
      <c r="N16418" s="2">
        <v>40695</v>
      </c>
      <c r="O16418" t="s">
        <v>76</v>
      </c>
      <c r="P16418">
        <v>2011</v>
      </c>
      <c r="Q16418" s="1">
        <v>40942</v>
      </c>
      <c r="R16418" s="1">
        <v>41464</v>
      </c>
      <c r="S16418">
        <v>0</v>
      </c>
      <c r="T16418">
        <v>0</v>
      </c>
      <c r="U16418">
        <v>0</v>
      </c>
      <c r="V16418">
        <v>0</v>
      </c>
      <c r="W16418">
        <v>0</v>
      </c>
      <c r="X16418">
        <v>0</v>
      </c>
      <c r="Y16418">
        <v>0</v>
      </c>
      <c r="Z16418">
        <v>0</v>
      </c>
      <c r="AA16418">
        <v>0</v>
      </c>
      <c r="AB16418">
        <v>0</v>
      </c>
      <c r="AC16418">
        <v>0</v>
      </c>
      <c r="AD16418">
        <v>0</v>
      </c>
      <c r="AE16418">
        <v>0</v>
      </c>
      <c r="AF16418">
        <v>0</v>
      </c>
      <c r="AG16418">
        <v>0</v>
      </c>
      <c r="AH16418">
        <v>0</v>
      </c>
      <c r="AI16418">
        <v>0</v>
      </c>
      <c r="AJ16418">
        <v>0</v>
      </c>
      <c r="AK16418">
        <v>0</v>
      </c>
      <c r="AL16418">
        <v>0</v>
      </c>
      <c r="AM16418">
        <v>0</v>
      </c>
    </row>
    <row r="16419" spans="1:39" x14ac:dyDescent="0.45">
      <c r="A16419" t="s">
        <v>62788</v>
      </c>
      <c r="B16419" t="s">
        <v>62789</v>
      </c>
      <c r="C16419" t="s">
        <v>62790</v>
      </c>
      <c r="D16419" t="s">
        <v>2191</v>
      </c>
      <c r="E16419" t="s">
        <v>2192</v>
      </c>
      <c r="F16419" t="s">
        <v>114</v>
      </c>
      <c r="G16419" t="s">
        <v>57</v>
      </c>
      <c r="H16419" t="s">
        <v>46</v>
      </c>
      <c r="I16419" t="s">
        <v>1095</v>
      </c>
      <c r="J16419" t="s">
        <v>14035</v>
      </c>
      <c r="K16419" t="s">
        <v>62791</v>
      </c>
      <c r="L16419">
        <v>1</v>
      </c>
      <c r="M16419" s="1">
        <v>40909</v>
      </c>
      <c r="N16419" s="2">
        <v>40909</v>
      </c>
      <c r="O16419" t="s">
        <v>132</v>
      </c>
      <c r="P16419">
        <v>2012</v>
      </c>
      <c r="Q16419" s="1">
        <v>41563</v>
      </c>
      <c r="R16419" s="1">
        <v>41563</v>
      </c>
      <c r="S16419">
        <v>0</v>
      </c>
      <c r="T16419">
        <v>0</v>
      </c>
      <c r="U16419">
        <v>0</v>
      </c>
      <c r="V16419">
        <v>0</v>
      </c>
      <c r="W16419">
        <v>0</v>
      </c>
      <c r="X16419">
        <v>0</v>
      </c>
      <c r="Y16419">
        <v>0</v>
      </c>
      <c r="Z16419">
        <v>0</v>
      </c>
      <c r="AA16419">
        <v>0</v>
      </c>
      <c r="AB16419">
        <v>0</v>
      </c>
      <c r="AC16419">
        <v>0</v>
      </c>
      <c r="AD16419">
        <v>0</v>
      </c>
      <c r="AE16419">
        <v>0</v>
      </c>
      <c r="AF16419">
        <v>0</v>
      </c>
      <c r="AG16419">
        <v>0</v>
      </c>
      <c r="AH16419">
        <v>0</v>
      </c>
      <c r="AI16419">
        <v>0</v>
      </c>
      <c r="AJ16419">
        <v>0</v>
      </c>
      <c r="AK16419">
        <v>0</v>
      </c>
      <c r="AL16419">
        <v>0</v>
      </c>
      <c r="AM16419">
        <v>0</v>
      </c>
    </row>
    <row r="16420" spans="1:39" x14ac:dyDescent="0.45">
      <c r="A16420" t="s">
        <v>62792</v>
      </c>
      <c r="B16420" t="s">
        <v>62793</v>
      </c>
      <c r="C16420" t="s">
        <v>62794</v>
      </c>
      <c r="D16420" t="s">
        <v>247</v>
      </c>
      <c r="E16420" t="s">
        <v>248</v>
      </c>
      <c r="F16420" t="s">
        <v>9840</v>
      </c>
      <c r="G16420" t="s">
        <v>57</v>
      </c>
      <c r="L16420">
        <v>1</v>
      </c>
      <c r="M16420" s="1">
        <v>40269</v>
      </c>
      <c r="N16420" s="2">
        <v>40269</v>
      </c>
      <c r="O16420" t="s">
        <v>1166</v>
      </c>
      <c r="P16420">
        <v>2010</v>
      </c>
      <c r="Q16420" s="1">
        <v>40940</v>
      </c>
      <c r="R16420" s="1">
        <v>40940</v>
      </c>
      <c r="S16420">
        <v>0</v>
      </c>
      <c r="T16420">
        <v>0</v>
      </c>
      <c r="U16420">
        <v>0</v>
      </c>
      <c r="V16420">
        <v>0</v>
      </c>
      <c r="W16420">
        <v>0</v>
      </c>
      <c r="X16420">
        <v>0</v>
      </c>
      <c r="Y16420">
        <v>263500</v>
      </c>
      <c r="Z16420">
        <v>0</v>
      </c>
      <c r="AA16420">
        <v>0</v>
      </c>
      <c r="AB16420">
        <v>0</v>
      </c>
      <c r="AC16420">
        <v>0</v>
      </c>
      <c r="AD16420">
        <v>0</v>
      </c>
      <c r="AE16420">
        <v>0</v>
      </c>
      <c r="AF16420">
        <v>0</v>
      </c>
      <c r="AG16420">
        <v>0</v>
      </c>
      <c r="AH16420">
        <v>0</v>
      </c>
      <c r="AI16420">
        <v>0</v>
      </c>
      <c r="AJ16420">
        <v>0</v>
      </c>
      <c r="AK16420">
        <v>0</v>
      </c>
      <c r="AL16420">
        <v>0</v>
      </c>
      <c r="AM16420">
        <v>0</v>
      </c>
    </row>
    <row r="16421" spans="1:39" x14ac:dyDescent="0.45">
      <c r="A16421" t="s">
        <v>62795</v>
      </c>
      <c r="B16421" t="s">
        <v>62796</v>
      </c>
      <c r="C16421" t="s">
        <v>62797</v>
      </c>
      <c r="D16421" t="s">
        <v>1474</v>
      </c>
      <c r="E16421" t="s">
        <v>1475</v>
      </c>
      <c r="F16421" t="s">
        <v>62798</v>
      </c>
      <c r="G16421" t="s">
        <v>45</v>
      </c>
      <c r="H16421" t="s">
        <v>74</v>
      </c>
      <c r="J16421" t="s">
        <v>62799</v>
      </c>
      <c r="L16421">
        <v>1</v>
      </c>
      <c r="Q16421" s="1">
        <v>41514</v>
      </c>
      <c r="R16421" s="1">
        <v>41514</v>
      </c>
      <c r="S16421">
        <v>0</v>
      </c>
      <c r="T16421">
        <v>0</v>
      </c>
      <c r="U16421">
        <v>0</v>
      </c>
      <c r="V16421">
        <v>0</v>
      </c>
      <c r="W16421">
        <v>0</v>
      </c>
      <c r="X16421">
        <v>0</v>
      </c>
      <c r="Y16421">
        <v>0</v>
      </c>
      <c r="Z16421">
        <v>0</v>
      </c>
      <c r="AA16421">
        <v>541000000</v>
      </c>
      <c r="AB16421">
        <v>0</v>
      </c>
      <c r="AC16421">
        <v>0</v>
      </c>
      <c r="AD16421">
        <v>0</v>
      </c>
      <c r="AE16421">
        <v>0</v>
      </c>
      <c r="AF16421">
        <v>0</v>
      </c>
      <c r="AG16421">
        <v>0</v>
      </c>
      <c r="AH16421">
        <v>0</v>
      </c>
      <c r="AI16421">
        <v>0</v>
      </c>
      <c r="AJ16421">
        <v>0</v>
      </c>
      <c r="AK16421">
        <v>0</v>
      </c>
      <c r="AL16421">
        <v>0</v>
      </c>
      <c r="AM16421">
        <v>0</v>
      </c>
    </row>
    <row r="16422" spans="1:39" x14ac:dyDescent="0.45">
      <c r="A16422" t="s">
        <v>62800</v>
      </c>
      <c r="B16422" t="s">
        <v>62801</v>
      </c>
      <c r="C16422" t="s">
        <v>62802</v>
      </c>
      <c r="D16422" t="s">
        <v>62803</v>
      </c>
      <c r="E16422" t="s">
        <v>1888</v>
      </c>
      <c r="F16422" t="s">
        <v>1458</v>
      </c>
      <c r="G16422" t="s">
        <v>57</v>
      </c>
      <c r="H16422" t="s">
        <v>46</v>
      </c>
      <c r="I16422" t="s">
        <v>178</v>
      </c>
      <c r="J16422" t="s">
        <v>9384</v>
      </c>
      <c r="K16422" t="s">
        <v>15216</v>
      </c>
      <c r="L16422">
        <v>1</v>
      </c>
      <c r="M16422" s="1">
        <v>38353</v>
      </c>
      <c r="N16422" s="2">
        <v>38353</v>
      </c>
      <c r="O16422" t="s">
        <v>464</v>
      </c>
      <c r="P16422">
        <v>2005</v>
      </c>
      <c r="Q16422" s="1">
        <v>40400</v>
      </c>
      <c r="R16422" s="1">
        <v>40400</v>
      </c>
      <c r="S16422">
        <v>0</v>
      </c>
      <c r="T16422">
        <v>15000000</v>
      </c>
      <c r="U16422">
        <v>0</v>
      </c>
      <c r="V16422">
        <v>0</v>
      </c>
      <c r="W16422">
        <v>0</v>
      </c>
      <c r="X16422">
        <v>0</v>
      </c>
      <c r="Y16422">
        <v>0</v>
      </c>
      <c r="Z16422">
        <v>0</v>
      </c>
      <c r="AA16422">
        <v>0</v>
      </c>
      <c r="AB16422">
        <v>0</v>
      </c>
      <c r="AC16422">
        <v>0</v>
      </c>
      <c r="AD16422">
        <v>0</v>
      </c>
      <c r="AE16422">
        <v>0</v>
      </c>
      <c r="AF16422">
        <v>0</v>
      </c>
      <c r="AG16422">
        <v>0</v>
      </c>
      <c r="AH16422">
        <v>0</v>
      </c>
      <c r="AI16422">
        <v>0</v>
      </c>
      <c r="AJ16422">
        <v>0</v>
      </c>
      <c r="AK16422">
        <v>0</v>
      </c>
      <c r="AL16422">
        <v>0</v>
      </c>
      <c r="AM16422">
        <v>0</v>
      </c>
    </row>
    <row r="16423" spans="1:39" x14ac:dyDescent="0.45">
      <c r="A16423" t="s">
        <v>62804</v>
      </c>
      <c r="B16423" t="s">
        <v>62805</v>
      </c>
      <c r="C16423" t="s">
        <v>62806</v>
      </c>
      <c r="D16423" t="s">
        <v>62807</v>
      </c>
      <c r="E16423" t="s">
        <v>1268</v>
      </c>
      <c r="F16423" t="s">
        <v>19681</v>
      </c>
      <c r="G16423" t="s">
        <v>57</v>
      </c>
      <c r="H16423" t="s">
        <v>46</v>
      </c>
      <c r="I16423" t="s">
        <v>58</v>
      </c>
      <c r="J16423" t="s">
        <v>198</v>
      </c>
      <c r="K16423" t="s">
        <v>621</v>
      </c>
      <c r="L16423">
        <v>2</v>
      </c>
      <c r="M16423" s="1">
        <v>41275</v>
      </c>
      <c r="N16423" s="2">
        <v>41275</v>
      </c>
      <c r="O16423" t="s">
        <v>164</v>
      </c>
      <c r="P16423">
        <v>2013</v>
      </c>
      <c r="Q16423" s="1">
        <v>41781</v>
      </c>
      <c r="R16423" s="1">
        <v>41838</v>
      </c>
      <c r="S16423">
        <v>0</v>
      </c>
      <c r="T16423">
        <v>0</v>
      </c>
      <c r="U16423">
        <v>0</v>
      </c>
      <c r="V16423">
        <v>0</v>
      </c>
      <c r="W16423">
        <v>575000</v>
      </c>
      <c r="X16423">
        <v>0</v>
      </c>
      <c r="Y16423">
        <v>0</v>
      </c>
      <c r="Z16423">
        <v>0</v>
      </c>
      <c r="AA16423">
        <v>0</v>
      </c>
      <c r="AB16423">
        <v>0</v>
      </c>
      <c r="AC16423">
        <v>0</v>
      </c>
      <c r="AD16423">
        <v>0</v>
      </c>
      <c r="AE16423">
        <v>0</v>
      </c>
      <c r="AF16423">
        <v>0</v>
      </c>
      <c r="AG16423">
        <v>0</v>
      </c>
      <c r="AH16423">
        <v>0</v>
      </c>
      <c r="AI16423">
        <v>0</v>
      </c>
      <c r="AJ16423">
        <v>0</v>
      </c>
      <c r="AK16423">
        <v>0</v>
      </c>
      <c r="AL16423">
        <v>0</v>
      </c>
      <c r="AM16423">
        <v>0</v>
      </c>
    </row>
    <row r="16424" spans="1:39" x14ac:dyDescent="0.45">
      <c r="A16424" t="s">
        <v>62808</v>
      </c>
      <c r="B16424" t="s">
        <v>62809</v>
      </c>
      <c r="C16424" t="s">
        <v>62810</v>
      </c>
      <c r="D16424" t="s">
        <v>62811</v>
      </c>
      <c r="E16424" t="s">
        <v>55</v>
      </c>
      <c r="F16424" s="3">
        <v>87468</v>
      </c>
      <c r="G16424" t="s">
        <v>101</v>
      </c>
      <c r="H16424" t="s">
        <v>74</v>
      </c>
      <c r="J16424" t="s">
        <v>2971</v>
      </c>
      <c r="K16424" t="s">
        <v>62812</v>
      </c>
      <c r="L16424">
        <v>1</v>
      </c>
      <c r="M16424" s="1">
        <v>40231</v>
      </c>
      <c r="N16424" s="2">
        <v>40210</v>
      </c>
      <c r="O16424" t="s">
        <v>118</v>
      </c>
      <c r="P16424">
        <v>2010</v>
      </c>
      <c r="Q16424" s="1">
        <v>40210</v>
      </c>
      <c r="R16424" s="1">
        <v>40210</v>
      </c>
      <c r="S16424">
        <v>87468</v>
      </c>
      <c r="T16424">
        <v>0</v>
      </c>
      <c r="U16424">
        <v>0</v>
      </c>
      <c r="V16424">
        <v>0</v>
      </c>
      <c r="W16424">
        <v>0</v>
      </c>
      <c r="X16424">
        <v>0</v>
      </c>
      <c r="Y16424">
        <v>0</v>
      </c>
      <c r="Z16424">
        <v>0</v>
      </c>
      <c r="AA16424">
        <v>0</v>
      </c>
      <c r="AB16424">
        <v>0</v>
      </c>
      <c r="AC16424">
        <v>0</v>
      </c>
      <c r="AD16424">
        <v>0</v>
      </c>
      <c r="AE16424">
        <v>0</v>
      </c>
      <c r="AF16424">
        <v>0</v>
      </c>
      <c r="AG16424">
        <v>0</v>
      </c>
      <c r="AH16424">
        <v>0</v>
      </c>
      <c r="AI16424">
        <v>0</v>
      </c>
      <c r="AJ16424">
        <v>0</v>
      </c>
      <c r="AK16424">
        <v>0</v>
      </c>
      <c r="AL16424">
        <v>0</v>
      </c>
      <c r="AM16424">
        <v>0</v>
      </c>
    </row>
    <row r="16425" spans="1:39" x14ac:dyDescent="0.45">
      <c r="A16425" t="s">
        <v>62813</v>
      </c>
      <c r="B16425" t="s">
        <v>62814</v>
      </c>
      <c r="C16425" t="s">
        <v>62815</v>
      </c>
      <c r="D16425" t="s">
        <v>62816</v>
      </c>
      <c r="E16425" t="s">
        <v>25570</v>
      </c>
      <c r="F16425" t="s">
        <v>29848</v>
      </c>
      <c r="G16425" t="s">
        <v>57</v>
      </c>
      <c r="H16425" t="s">
        <v>46</v>
      </c>
      <c r="I16425" t="s">
        <v>58</v>
      </c>
      <c r="J16425" t="s">
        <v>198</v>
      </c>
      <c r="K16425" t="s">
        <v>199</v>
      </c>
      <c r="L16425">
        <v>1</v>
      </c>
      <c r="M16425" s="1">
        <v>41442</v>
      </c>
      <c r="N16425" s="2">
        <v>41426</v>
      </c>
      <c r="O16425" t="s">
        <v>439</v>
      </c>
      <c r="P16425">
        <v>2013</v>
      </c>
      <c r="Q16425" s="1">
        <v>41472</v>
      </c>
      <c r="R16425" s="1">
        <v>41472</v>
      </c>
      <c r="S16425">
        <v>570000</v>
      </c>
      <c r="T16425">
        <v>0</v>
      </c>
      <c r="U16425">
        <v>0</v>
      </c>
      <c r="V16425">
        <v>0</v>
      </c>
      <c r="W16425">
        <v>0</v>
      </c>
      <c r="X16425">
        <v>0</v>
      </c>
      <c r="Y16425">
        <v>0</v>
      </c>
      <c r="Z16425">
        <v>0</v>
      </c>
      <c r="AA16425">
        <v>0</v>
      </c>
      <c r="AB16425">
        <v>0</v>
      </c>
      <c r="AC16425">
        <v>0</v>
      </c>
      <c r="AD16425">
        <v>0</v>
      </c>
      <c r="AE16425">
        <v>0</v>
      </c>
      <c r="AF16425">
        <v>0</v>
      </c>
      <c r="AG16425">
        <v>0</v>
      </c>
      <c r="AH16425">
        <v>0</v>
      </c>
      <c r="AI16425">
        <v>0</v>
      </c>
      <c r="AJ16425">
        <v>0</v>
      </c>
      <c r="AK16425">
        <v>0</v>
      </c>
      <c r="AL16425">
        <v>0</v>
      </c>
      <c r="AM16425">
        <v>0</v>
      </c>
    </row>
    <row r="16426" spans="1:39" x14ac:dyDescent="0.45">
      <c r="A16426" t="s">
        <v>62817</v>
      </c>
      <c r="B16426" t="s">
        <v>62818</v>
      </c>
      <c r="C16426" t="s">
        <v>62819</v>
      </c>
      <c r="D16426" t="s">
        <v>62820</v>
      </c>
      <c r="E16426" t="s">
        <v>55</v>
      </c>
      <c r="F16426" s="3">
        <v>75000</v>
      </c>
      <c r="G16426" t="s">
        <v>57</v>
      </c>
      <c r="H16426" t="s">
        <v>46</v>
      </c>
      <c r="I16426" t="s">
        <v>994</v>
      </c>
      <c r="J16426" t="s">
        <v>995</v>
      </c>
      <c r="K16426" t="s">
        <v>995</v>
      </c>
      <c r="L16426">
        <v>1</v>
      </c>
      <c r="M16426" s="1">
        <v>40725</v>
      </c>
      <c r="N16426" s="2">
        <v>40725</v>
      </c>
      <c r="O16426" t="s">
        <v>250</v>
      </c>
      <c r="P16426">
        <v>2011</v>
      </c>
      <c r="Q16426" s="1">
        <v>41040</v>
      </c>
      <c r="R16426" s="1">
        <v>41040</v>
      </c>
      <c r="S16426">
        <v>75000</v>
      </c>
      <c r="T16426">
        <v>0</v>
      </c>
      <c r="U16426">
        <v>0</v>
      </c>
      <c r="V16426">
        <v>0</v>
      </c>
      <c r="W16426">
        <v>0</v>
      </c>
      <c r="X16426">
        <v>0</v>
      </c>
      <c r="Y16426">
        <v>0</v>
      </c>
      <c r="Z16426">
        <v>0</v>
      </c>
      <c r="AA16426">
        <v>0</v>
      </c>
      <c r="AB16426">
        <v>0</v>
      </c>
      <c r="AC16426">
        <v>0</v>
      </c>
      <c r="AD16426">
        <v>0</v>
      </c>
      <c r="AE16426">
        <v>0</v>
      </c>
      <c r="AF16426">
        <v>0</v>
      </c>
      <c r="AG16426">
        <v>0</v>
      </c>
      <c r="AH16426">
        <v>0</v>
      </c>
      <c r="AI16426">
        <v>0</v>
      </c>
      <c r="AJ16426">
        <v>0</v>
      </c>
      <c r="AK16426">
        <v>0</v>
      </c>
      <c r="AL16426">
        <v>0</v>
      </c>
      <c r="AM16426">
        <v>0</v>
      </c>
    </row>
    <row r="16427" spans="1:39" x14ac:dyDescent="0.45">
      <c r="A16427" t="s">
        <v>62821</v>
      </c>
      <c r="B16427" t="s">
        <v>62822</v>
      </c>
      <c r="C16427" t="s">
        <v>62823</v>
      </c>
      <c r="D16427" t="s">
        <v>1757</v>
      </c>
      <c r="E16427" t="s">
        <v>1758</v>
      </c>
      <c r="F16427" t="s">
        <v>114</v>
      </c>
      <c r="G16427" t="s">
        <v>57</v>
      </c>
      <c r="H16427" t="s">
        <v>74</v>
      </c>
      <c r="J16427" t="s">
        <v>75</v>
      </c>
      <c r="K16427" t="s">
        <v>75</v>
      </c>
      <c r="L16427">
        <v>1</v>
      </c>
      <c r="Q16427" s="1">
        <v>40725</v>
      </c>
      <c r="R16427" s="1">
        <v>40725</v>
      </c>
      <c r="S16427">
        <v>0</v>
      </c>
      <c r="T16427">
        <v>0</v>
      </c>
      <c r="U16427">
        <v>0</v>
      </c>
      <c r="V16427">
        <v>0</v>
      </c>
      <c r="W16427">
        <v>0</v>
      </c>
      <c r="X16427">
        <v>0</v>
      </c>
      <c r="Y16427">
        <v>0</v>
      </c>
      <c r="Z16427">
        <v>0</v>
      </c>
      <c r="AA16427">
        <v>0</v>
      </c>
      <c r="AB16427">
        <v>0</v>
      </c>
      <c r="AC16427">
        <v>0</v>
      </c>
      <c r="AD16427">
        <v>0</v>
      </c>
      <c r="AE16427">
        <v>0</v>
      </c>
      <c r="AF16427">
        <v>0</v>
      </c>
      <c r="AG16427">
        <v>0</v>
      </c>
      <c r="AH16427">
        <v>0</v>
      </c>
      <c r="AI16427">
        <v>0</v>
      </c>
      <c r="AJ16427">
        <v>0</v>
      </c>
      <c r="AK16427">
        <v>0</v>
      </c>
      <c r="AL16427">
        <v>0</v>
      </c>
      <c r="AM16427">
        <v>0</v>
      </c>
    </row>
    <row r="16428" spans="1:39" x14ac:dyDescent="0.45">
      <c r="A16428" t="s">
        <v>62824</v>
      </c>
      <c r="B16428" t="s">
        <v>62825</v>
      </c>
      <c r="C16428" t="s">
        <v>62826</v>
      </c>
      <c r="D16428" t="s">
        <v>62827</v>
      </c>
      <c r="E16428" t="s">
        <v>8890</v>
      </c>
      <c r="F16428" t="s">
        <v>282</v>
      </c>
      <c r="G16428" t="s">
        <v>57</v>
      </c>
      <c r="H16428" t="s">
        <v>46</v>
      </c>
      <c r="I16428" t="s">
        <v>91</v>
      </c>
      <c r="J16428" t="s">
        <v>602</v>
      </c>
      <c r="K16428" t="s">
        <v>602</v>
      </c>
      <c r="L16428">
        <v>1</v>
      </c>
      <c r="M16428" s="1">
        <v>41281</v>
      </c>
      <c r="N16428" s="2">
        <v>41275</v>
      </c>
      <c r="O16428" t="s">
        <v>164</v>
      </c>
      <c r="P16428">
        <v>2013</v>
      </c>
      <c r="Q16428" s="1">
        <v>41401</v>
      </c>
      <c r="R16428" s="1">
        <v>41401</v>
      </c>
      <c r="S16428">
        <v>100000</v>
      </c>
      <c r="T16428">
        <v>0</v>
      </c>
      <c r="U16428">
        <v>0</v>
      </c>
      <c r="V16428">
        <v>0</v>
      </c>
      <c r="W16428">
        <v>0</v>
      </c>
      <c r="X16428">
        <v>0</v>
      </c>
      <c r="Y16428">
        <v>0</v>
      </c>
      <c r="Z16428">
        <v>0</v>
      </c>
      <c r="AA16428">
        <v>0</v>
      </c>
      <c r="AB16428">
        <v>0</v>
      </c>
      <c r="AC16428">
        <v>0</v>
      </c>
      <c r="AD16428">
        <v>0</v>
      </c>
      <c r="AE16428">
        <v>0</v>
      </c>
      <c r="AF16428">
        <v>0</v>
      </c>
      <c r="AG16428">
        <v>0</v>
      </c>
      <c r="AH16428">
        <v>0</v>
      </c>
      <c r="AI16428">
        <v>0</v>
      </c>
      <c r="AJ16428">
        <v>0</v>
      </c>
      <c r="AK16428">
        <v>0</v>
      </c>
      <c r="AL16428">
        <v>0</v>
      </c>
      <c r="AM16428">
        <v>0</v>
      </c>
    </row>
    <row r="16429" spans="1:39" x14ac:dyDescent="0.45">
      <c r="A16429" t="s">
        <v>62828</v>
      </c>
      <c r="B16429" t="s">
        <v>62829</v>
      </c>
      <c r="C16429" t="s">
        <v>62830</v>
      </c>
      <c r="D16429" t="s">
        <v>774</v>
      </c>
      <c r="E16429" t="s">
        <v>775</v>
      </c>
      <c r="F16429" t="s">
        <v>62831</v>
      </c>
      <c r="G16429" t="s">
        <v>57</v>
      </c>
      <c r="H16429" t="s">
        <v>655</v>
      </c>
      <c r="J16429" t="s">
        <v>656</v>
      </c>
      <c r="K16429" t="s">
        <v>62832</v>
      </c>
      <c r="L16429">
        <v>1</v>
      </c>
      <c r="M16429" s="1">
        <v>37987</v>
      </c>
      <c r="N16429" s="2">
        <v>37987</v>
      </c>
      <c r="O16429" t="s">
        <v>452</v>
      </c>
      <c r="P16429">
        <v>2004</v>
      </c>
      <c r="Q16429" s="1">
        <v>41606</v>
      </c>
      <c r="R16429" s="1">
        <v>41606</v>
      </c>
      <c r="S16429">
        <v>0</v>
      </c>
      <c r="T16429">
        <v>115794000</v>
      </c>
      <c r="U16429">
        <v>0</v>
      </c>
      <c r="V16429">
        <v>0</v>
      </c>
      <c r="W16429">
        <v>0</v>
      </c>
      <c r="X16429">
        <v>0</v>
      </c>
      <c r="Y16429">
        <v>0</v>
      </c>
      <c r="Z16429">
        <v>0</v>
      </c>
      <c r="AA16429">
        <v>0</v>
      </c>
      <c r="AB16429">
        <v>0</v>
      </c>
      <c r="AC16429">
        <v>0</v>
      </c>
      <c r="AD16429">
        <v>0</v>
      </c>
      <c r="AE16429">
        <v>0</v>
      </c>
      <c r="AF16429">
        <v>0</v>
      </c>
      <c r="AG16429">
        <v>0</v>
      </c>
      <c r="AH16429">
        <v>0</v>
      </c>
      <c r="AI16429">
        <v>0</v>
      </c>
      <c r="AJ16429">
        <v>0</v>
      </c>
      <c r="AK16429">
        <v>0</v>
      </c>
      <c r="AL16429">
        <v>0</v>
      </c>
      <c r="AM16429">
        <v>0</v>
      </c>
    </row>
    <row r="16430" spans="1:39" x14ac:dyDescent="0.45">
      <c r="A16430" t="s">
        <v>62833</v>
      </c>
      <c r="B16430" t="s">
        <v>62834</v>
      </c>
      <c r="C16430" t="s">
        <v>62835</v>
      </c>
      <c r="D16430" t="s">
        <v>62836</v>
      </c>
      <c r="E16430" t="s">
        <v>330</v>
      </c>
      <c r="F16430" t="s">
        <v>62837</v>
      </c>
      <c r="G16430" t="s">
        <v>57</v>
      </c>
      <c r="H16430" t="s">
        <v>46</v>
      </c>
      <c r="I16430" t="s">
        <v>58</v>
      </c>
      <c r="J16430" t="s">
        <v>198</v>
      </c>
      <c r="K16430" t="s">
        <v>199</v>
      </c>
      <c r="L16430">
        <v>3</v>
      </c>
      <c r="Q16430" s="1">
        <v>40544</v>
      </c>
      <c r="R16430" s="1">
        <v>40975</v>
      </c>
      <c r="S16430">
        <v>1320495</v>
      </c>
      <c r="T16430">
        <v>0</v>
      </c>
      <c r="U16430">
        <v>0</v>
      </c>
      <c r="V16430">
        <v>0</v>
      </c>
      <c r="W16430">
        <v>0</v>
      </c>
      <c r="X16430">
        <v>150000</v>
      </c>
      <c r="Y16430">
        <v>500000</v>
      </c>
      <c r="Z16430">
        <v>0</v>
      </c>
      <c r="AA16430">
        <v>0</v>
      </c>
      <c r="AB16430">
        <v>0</v>
      </c>
      <c r="AC16430">
        <v>0</v>
      </c>
      <c r="AD16430">
        <v>0</v>
      </c>
      <c r="AE16430">
        <v>0</v>
      </c>
      <c r="AF16430">
        <v>0</v>
      </c>
      <c r="AG16430">
        <v>0</v>
      </c>
      <c r="AH16430">
        <v>0</v>
      </c>
      <c r="AI16430">
        <v>0</v>
      </c>
      <c r="AJ16430">
        <v>0</v>
      </c>
      <c r="AK16430">
        <v>0</v>
      </c>
      <c r="AL16430">
        <v>0</v>
      </c>
      <c r="AM16430">
        <v>0</v>
      </c>
    </row>
    <row r="16431" spans="1:39" x14ac:dyDescent="0.45">
      <c r="A16431" t="s">
        <v>62838</v>
      </c>
      <c r="B16431" t="s">
        <v>62839</v>
      </c>
      <c r="C16431" t="s">
        <v>62840</v>
      </c>
      <c r="D16431" t="s">
        <v>62841</v>
      </c>
      <c r="E16431" t="s">
        <v>1497</v>
      </c>
      <c r="F16431" t="s">
        <v>4434</v>
      </c>
      <c r="G16431" t="s">
        <v>57</v>
      </c>
      <c r="H16431" t="s">
        <v>46</v>
      </c>
      <c r="I16431" t="s">
        <v>58</v>
      </c>
      <c r="J16431" t="s">
        <v>198</v>
      </c>
      <c r="K16431" t="s">
        <v>2661</v>
      </c>
      <c r="L16431">
        <v>2</v>
      </c>
      <c r="M16431" s="1">
        <v>40126</v>
      </c>
      <c r="N16431" s="2">
        <v>40118</v>
      </c>
      <c r="O16431" t="s">
        <v>702</v>
      </c>
      <c r="P16431">
        <v>2009</v>
      </c>
      <c r="Q16431" s="1">
        <v>40835</v>
      </c>
      <c r="R16431" s="1">
        <v>41744</v>
      </c>
      <c r="S16431">
        <v>0</v>
      </c>
      <c r="T16431">
        <v>6400000</v>
      </c>
      <c r="U16431">
        <v>0</v>
      </c>
      <c r="V16431">
        <v>0</v>
      </c>
      <c r="W16431">
        <v>0</v>
      </c>
      <c r="X16431">
        <v>0</v>
      </c>
      <c r="Y16431">
        <v>0</v>
      </c>
      <c r="Z16431">
        <v>0</v>
      </c>
      <c r="AA16431">
        <v>0</v>
      </c>
      <c r="AB16431">
        <v>0</v>
      </c>
      <c r="AC16431">
        <v>0</v>
      </c>
      <c r="AD16431">
        <v>0</v>
      </c>
      <c r="AE16431">
        <v>0</v>
      </c>
      <c r="AF16431">
        <v>6400000</v>
      </c>
      <c r="AG16431">
        <v>0</v>
      </c>
      <c r="AH16431">
        <v>0</v>
      </c>
      <c r="AI16431">
        <v>0</v>
      </c>
      <c r="AJ16431">
        <v>0</v>
      </c>
      <c r="AK16431">
        <v>0</v>
      </c>
      <c r="AL16431">
        <v>0</v>
      </c>
      <c r="AM16431">
        <v>0</v>
      </c>
    </row>
    <row r="16432" spans="1:39" x14ac:dyDescent="0.45">
      <c r="A16432" t="s">
        <v>62842</v>
      </c>
      <c r="B16432" t="s">
        <v>62843</v>
      </c>
      <c r="C16432" t="s">
        <v>62844</v>
      </c>
      <c r="D16432" t="s">
        <v>293</v>
      </c>
      <c r="E16432" t="s">
        <v>294</v>
      </c>
      <c r="F16432" t="s">
        <v>1329</v>
      </c>
      <c r="G16432" t="s">
        <v>57</v>
      </c>
      <c r="H16432" t="s">
        <v>46</v>
      </c>
      <c r="I16432" t="s">
        <v>136</v>
      </c>
      <c r="J16432" t="s">
        <v>616</v>
      </c>
      <c r="K16432" t="s">
        <v>49022</v>
      </c>
      <c r="L16432">
        <v>2</v>
      </c>
      <c r="M16432" s="1">
        <v>31413</v>
      </c>
      <c r="N16432" s="2">
        <v>31413</v>
      </c>
      <c r="O16432" t="s">
        <v>144</v>
      </c>
      <c r="P16432">
        <v>1986</v>
      </c>
      <c r="Q16432" s="1">
        <v>40273</v>
      </c>
      <c r="R16432" s="1">
        <v>40598</v>
      </c>
      <c r="S16432">
        <v>0</v>
      </c>
      <c r="T16432">
        <v>1700000</v>
      </c>
      <c r="U16432">
        <v>0</v>
      </c>
      <c r="V16432">
        <v>0</v>
      </c>
      <c r="W16432">
        <v>0</v>
      </c>
      <c r="X16432">
        <v>0</v>
      </c>
      <c r="Y16432">
        <v>0</v>
      </c>
      <c r="Z16432">
        <v>0</v>
      </c>
      <c r="AA16432">
        <v>0</v>
      </c>
      <c r="AB16432">
        <v>0</v>
      </c>
      <c r="AC16432">
        <v>0</v>
      </c>
      <c r="AD16432">
        <v>0</v>
      </c>
      <c r="AE16432">
        <v>0</v>
      </c>
      <c r="AF16432">
        <v>0</v>
      </c>
      <c r="AG16432">
        <v>0</v>
      </c>
      <c r="AH16432">
        <v>0</v>
      </c>
      <c r="AI16432">
        <v>0</v>
      </c>
      <c r="AJ16432">
        <v>0</v>
      </c>
      <c r="AK16432">
        <v>0</v>
      </c>
      <c r="AL16432">
        <v>0</v>
      </c>
      <c r="AM16432">
        <v>0</v>
      </c>
    </row>
    <row r="16433" spans="1:39" x14ac:dyDescent="0.45">
      <c r="A16433" t="s">
        <v>62845</v>
      </c>
      <c r="B16433" t="s">
        <v>62846</v>
      </c>
      <c r="C16433" t="s">
        <v>62847</v>
      </c>
      <c r="D16433" t="s">
        <v>54</v>
      </c>
      <c r="E16433" t="s">
        <v>55</v>
      </c>
      <c r="F16433" t="s">
        <v>62848</v>
      </c>
      <c r="G16433" t="s">
        <v>57</v>
      </c>
      <c r="H16433" t="s">
        <v>46</v>
      </c>
      <c r="I16433" t="s">
        <v>58</v>
      </c>
      <c r="J16433" t="s">
        <v>198</v>
      </c>
      <c r="K16433" t="s">
        <v>621</v>
      </c>
      <c r="L16433">
        <v>4</v>
      </c>
      <c r="M16433" s="1">
        <v>37653</v>
      </c>
      <c r="N16433" s="2">
        <v>37653</v>
      </c>
      <c r="O16433" t="s">
        <v>854</v>
      </c>
      <c r="P16433">
        <v>2003</v>
      </c>
      <c r="Q16433" s="1">
        <v>38869</v>
      </c>
      <c r="R16433" s="1">
        <v>39643</v>
      </c>
      <c r="S16433">
        <v>0</v>
      </c>
      <c r="T16433">
        <v>31930000</v>
      </c>
      <c r="U16433">
        <v>0</v>
      </c>
      <c r="V16433">
        <v>0</v>
      </c>
      <c r="W16433">
        <v>0</v>
      </c>
      <c r="X16433">
        <v>0</v>
      </c>
      <c r="Y16433">
        <v>0</v>
      </c>
      <c r="Z16433">
        <v>0</v>
      </c>
      <c r="AA16433">
        <v>0</v>
      </c>
      <c r="AB16433">
        <v>0</v>
      </c>
      <c r="AC16433">
        <v>0</v>
      </c>
      <c r="AD16433">
        <v>0</v>
      </c>
      <c r="AE16433">
        <v>0</v>
      </c>
      <c r="AF16433">
        <v>8930000</v>
      </c>
      <c r="AG16433">
        <v>12000000</v>
      </c>
      <c r="AH16433">
        <v>11000000</v>
      </c>
      <c r="AI16433">
        <v>0</v>
      </c>
      <c r="AJ16433">
        <v>0</v>
      </c>
      <c r="AK16433">
        <v>0</v>
      </c>
      <c r="AL16433">
        <v>0</v>
      </c>
      <c r="AM16433">
        <v>0</v>
      </c>
    </row>
    <row r="16434" spans="1:39" x14ac:dyDescent="0.45">
      <c r="A16434" t="s">
        <v>62849</v>
      </c>
      <c r="B16434" t="s">
        <v>62850</v>
      </c>
      <c r="D16434" t="s">
        <v>88</v>
      </c>
      <c r="E16434" t="s">
        <v>89</v>
      </c>
      <c r="F16434" t="s">
        <v>757</v>
      </c>
      <c r="G16434" t="s">
        <v>57</v>
      </c>
      <c r="H16434" t="s">
        <v>46</v>
      </c>
      <c r="I16434" t="s">
        <v>299</v>
      </c>
      <c r="J16434" t="s">
        <v>300</v>
      </c>
      <c r="K16434" t="s">
        <v>35493</v>
      </c>
      <c r="L16434">
        <v>2</v>
      </c>
      <c r="M16434" s="1">
        <v>40179</v>
      </c>
      <c r="N16434" s="2">
        <v>40179</v>
      </c>
      <c r="O16434" t="s">
        <v>118</v>
      </c>
      <c r="P16434">
        <v>2010</v>
      </c>
      <c r="Q16434" s="1">
        <v>40345</v>
      </c>
      <c r="R16434" s="1">
        <v>40661</v>
      </c>
      <c r="S16434">
        <v>0</v>
      </c>
      <c r="T16434">
        <v>600000</v>
      </c>
      <c r="U16434">
        <v>0</v>
      </c>
      <c r="V16434">
        <v>0</v>
      </c>
      <c r="W16434">
        <v>0</v>
      </c>
      <c r="X16434">
        <v>0</v>
      </c>
      <c r="Y16434">
        <v>0</v>
      </c>
      <c r="Z16434">
        <v>0</v>
      </c>
      <c r="AA16434">
        <v>0</v>
      </c>
      <c r="AB16434">
        <v>0</v>
      </c>
      <c r="AC16434">
        <v>0</v>
      </c>
      <c r="AD16434">
        <v>0</v>
      </c>
      <c r="AE16434">
        <v>0</v>
      </c>
      <c r="AF16434">
        <v>0</v>
      </c>
      <c r="AG16434">
        <v>0</v>
      </c>
      <c r="AH16434">
        <v>0</v>
      </c>
      <c r="AI16434">
        <v>0</v>
      </c>
      <c r="AJ16434">
        <v>0</v>
      </c>
      <c r="AK16434">
        <v>0</v>
      </c>
      <c r="AL16434">
        <v>0</v>
      </c>
      <c r="AM16434">
        <v>0</v>
      </c>
    </row>
    <row r="16435" spans="1:39" x14ac:dyDescent="0.45">
      <c r="A16435" t="s">
        <v>62851</v>
      </c>
      <c r="B16435" t="s">
        <v>62852</v>
      </c>
      <c r="D16435" t="s">
        <v>755</v>
      </c>
      <c r="E16435" t="s">
        <v>756</v>
      </c>
      <c r="F16435" t="s">
        <v>14021</v>
      </c>
      <c r="G16435" t="s">
        <v>57</v>
      </c>
      <c r="H16435" t="s">
        <v>46</v>
      </c>
      <c r="I16435" t="s">
        <v>47</v>
      </c>
      <c r="J16435" t="s">
        <v>48</v>
      </c>
      <c r="K16435" t="s">
        <v>49</v>
      </c>
      <c r="L16435">
        <v>1</v>
      </c>
      <c r="M16435" s="1">
        <v>37257</v>
      </c>
      <c r="N16435" s="2">
        <v>37257</v>
      </c>
      <c r="O16435" t="s">
        <v>554</v>
      </c>
      <c r="P16435">
        <v>2002</v>
      </c>
      <c r="Q16435" s="1">
        <v>38649</v>
      </c>
      <c r="R16435" s="1">
        <v>38649</v>
      </c>
      <c r="S16435">
        <v>0</v>
      </c>
      <c r="T16435">
        <v>2250000</v>
      </c>
      <c r="U16435">
        <v>0</v>
      </c>
      <c r="V16435">
        <v>0</v>
      </c>
      <c r="W16435">
        <v>0</v>
      </c>
      <c r="X16435">
        <v>0</v>
      </c>
      <c r="Y16435">
        <v>0</v>
      </c>
      <c r="Z16435">
        <v>0</v>
      </c>
      <c r="AA16435">
        <v>0</v>
      </c>
      <c r="AB16435">
        <v>0</v>
      </c>
      <c r="AC16435">
        <v>0</v>
      </c>
      <c r="AD16435">
        <v>0</v>
      </c>
      <c r="AE16435">
        <v>0</v>
      </c>
      <c r="AF16435">
        <v>2250000</v>
      </c>
      <c r="AG16435">
        <v>0</v>
      </c>
      <c r="AH16435">
        <v>0</v>
      </c>
      <c r="AI16435">
        <v>0</v>
      </c>
      <c r="AJ16435">
        <v>0</v>
      </c>
      <c r="AK16435">
        <v>0</v>
      </c>
      <c r="AL16435">
        <v>0</v>
      </c>
      <c r="AM16435">
        <v>0</v>
      </c>
    </row>
    <row r="16436" spans="1:39" x14ac:dyDescent="0.45">
      <c r="A16436" t="s">
        <v>62853</v>
      </c>
      <c r="B16436" t="s">
        <v>62854</v>
      </c>
      <c r="C16436" t="s">
        <v>62855</v>
      </c>
      <c r="D16436" t="s">
        <v>62856</v>
      </c>
      <c r="E16436" t="s">
        <v>343</v>
      </c>
      <c r="F16436" t="s">
        <v>187</v>
      </c>
      <c r="G16436" t="s">
        <v>101</v>
      </c>
      <c r="H16436" t="s">
        <v>655</v>
      </c>
      <c r="J16436" t="s">
        <v>656</v>
      </c>
      <c r="K16436" t="s">
        <v>62857</v>
      </c>
      <c r="L16436">
        <v>1</v>
      </c>
      <c r="M16436" s="1">
        <v>36501</v>
      </c>
      <c r="N16436" s="2">
        <v>36495</v>
      </c>
      <c r="O16436" t="s">
        <v>6642</v>
      </c>
      <c r="P16436">
        <v>1999</v>
      </c>
      <c r="Q16436" s="1">
        <v>36501</v>
      </c>
      <c r="R16436" s="1">
        <v>36501</v>
      </c>
      <c r="S16436">
        <v>500000</v>
      </c>
      <c r="T16436">
        <v>0</v>
      </c>
      <c r="U16436">
        <v>0</v>
      </c>
      <c r="V16436">
        <v>0</v>
      </c>
      <c r="W16436">
        <v>0</v>
      </c>
      <c r="X16436">
        <v>0</v>
      </c>
      <c r="Y16436">
        <v>0</v>
      </c>
      <c r="Z16436">
        <v>0</v>
      </c>
      <c r="AA16436">
        <v>0</v>
      </c>
      <c r="AB16436">
        <v>0</v>
      </c>
      <c r="AC16436">
        <v>0</v>
      </c>
      <c r="AD16436">
        <v>0</v>
      </c>
      <c r="AE16436">
        <v>0</v>
      </c>
      <c r="AF16436">
        <v>0</v>
      </c>
      <c r="AG16436">
        <v>0</v>
      </c>
      <c r="AH16436">
        <v>0</v>
      </c>
      <c r="AI16436">
        <v>0</v>
      </c>
      <c r="AJ16436">
        <v>0</v>
      </c>
      <c r="AK16436">
        <v>0</v>
      </c>
      <c r="AL16436">
        <v>0</v>
      </c>
      <c r="AM16436">
        <v>0</v>
      </c>
    </row>
    <row r="16437" spans="1:39" x14ac:dyDescent="0.45">
      <c r="A16437" t="s">
        <v>62858</v>
      </c>
      <c r="B16437" t="s">
        <v>62859</v>
      </c>
      <c r="C16437" t="s">
        <v>62860</v>
      </c>
      <c r="D16437" t="s">
        <v>62861</v>
      </c>
      <c r="E16437" t="s">
        <v>62862</v>
      </c>
      <c r="F16437" t="s">
        <v>114</v>
      </c>
      <c r="G16437" t="s">
        <v>57</v>
      </c>
      <c r="H16437" t="s">
        <v>1414</v>
      </c>
      <c r="J16437" t="s">
        <v>1415</v>
      </c>
      <c r="K16437" t="s">
        <v>1415</v>
      </c>
      <c r="L16437">
        <v>1</v>
      </c>
      <c r="M16437" s="1">
        <v>36224</v>
      </c>
      <c r="N16437" s="2">
        <v>36220</v>
      </c>
      <c r="O16437" t="s">
        <v>1121</v>
      </c>
      <c r="P16437">
        <v>1999</v>
      </c>
      <c r="Q16437" s="1">
        <v>38288</v>
      </c>
      <c r="R16437" s="1">
        <v>38288</v>
      </c>
      <c r="S16437">
        <v>0</v>
      </c>
      <c r="T16437">
        <v>0</v>
      </c>
      <c r="U16437">
        <v>0</v>
      </c>
      <c r="V16437">
        <v>0</v>
      </c>
      <c r="W16437">
        <v>0</v>
      </c>
      <c r="X16437">
        <v>0</v>
      </c>
      <c r="Y16437">
        <v>0</v>
      </c>
      <c r="Z16437">
        <v>0</v>
      </c>
      <c r="AA16437">
        <v>0</v>
      </c>
      <c r="AB16437">
        <v>0</v>
      </c>
      <c r="AC16437">
        <v>0</v>
      </c>
      <c r="AD16437">
        <v>0</v>
      </c>
      <c r="AE16437">
        <v>0</v>
      </c>
      <c r="AF16437">
        <v>0</v>
      </c>
      <c r="AG16437">
        <v>0</v>
      </c>
      <c r="AH16437">
        <v>0</v>
      </c>
      <c r="AI16437">
        <v>0</v>
      </c>
      <c r="AJ16437">
        <v>0</v>
      </c>
      <c r="AK16437">
        <v>0</v>
      </c>
      <c r="AL16437">
        <v>0</v>
      </c>
      <c r="AM16437">
        <v>0</v>
      </c>
    </row>
    <row r="16438" spans="1:39" x14ac:dyDescent="0.45">
      <c r="A16438" t="s">
        <v>62863</v>
      </c>
      <c r="B16438" t="s">
        <v>62864</v>
      </c>
      <c r="C16438" t="s">
        <v>62865</v>
      </c>
      <c r="D16438" t="s">
        <v>54</v>
      </c>
      <c r="E16438" t="s">
        <v>55</v>
      </c>
      <c r="F16438" t="s">
        <v>62866</v>
      </c>
      <c r="G16438" t="s">
        <v>45</v>
      </c>
      <c r="H16438" t="s">
        <v>46</v>
      </c>
      <c r="I16438" t="s">
        <v>58</v>
      </c>
      <c r="J16438" t="s">
        <v>989</v>
      </c>
      <c r="K16438" t="s">
        <v>10976</v>
      </c>
      <c r="L16438">
        <v>3</v>
      </c>
      <c r="M16438" s="1">
        <v>39753</v>
      </c>
      <c r="N16438" s="2">
        <v>39753</v>
      </c>
      <c r="O16438" t="s">
        <v>872</v>
      </c>
      <c r="P16438">
        <v>2008</v>
      </c>
      <c r="Q16438" s="1">
        <v>40183</v>
      </c>
      <c r="R16438" s="1">
        <v>40744</v>
      </c>
      <c r="S16438">
        <v>0</v>
      </c>
      <c r="T16438">
        <v>45039999</v>
      </c>
      <c r="U16438">
        <v>0</v>
      </c>
      <c r="V16438">
        <v>0</v>
      </c>
      <c r="W16438">
        <v>0</v>
      </c>
      <c r="X16438">
        <v>0</v>
      </c>
      <c r="Y16438">
        <v>0</v>
      </c>
      <c r="Z16438">
        <v>0</v>
      </c>
      <c r="AA16438">
        <v>0</v>
      </c>
      <c r="AB16438">
        <v>0</v>
      </c>
      <c r="AC16438">
        <v>0</v>
      </c>
      <c r="AD16438">
        <v>0</v>
      </c>
      <c r="AE16438">
        <v>0</v>
      </c>
      <c r="AF16438">
        <v>5039999</v>
      </c>
      <c r="AG16438">
        <v>10000000</v>
      </c>
      <c r="AH16438">
        <v>30000000</v>
      </c>
      <c r="AI16438">
        <v>0</v>
      </c>
      <c r="AJ16438">
        <v>0</v>
      </c>
      <c r="AK16438">
        <v>0</v>
      </c>
      <c r="AL16438">
        <v>0</v>
      </c>
      <c r="AM16438">
        <v>0</v>
      </c>
    </row>
    <row r="16439" spans="1:39" x14ac:dyDescent="0.45">
      <c r="A16439" t="s">
        <v>62867</v>
      </c>
      <c r="B16439" t="s">
        <v>62868</v>
      </c>
      <c r="C16439" t="s">
        <v>62869</v>
      </c>
      <c r="D16439" t="s">
        <v>3875</v>
      </c>
      <c r="E16439" t="s">
        <v>143</v>
      </c>
      <c r="F16439" t="s">
        <v>62870</v>
      </c>
      <c r="G16439" t="s">
        <v>57</v>
      </c>
      <c r="H16439" t="s">
        <v>46</v>
      </c>
      <c r="I16439" t="s">
        <v>58</v>
      </c>
      <c r="J16439" t="s">
        <v>198</v>
      </c>
      <c r="K16439" t="s">
        <v>199</v>
      </c>
      <c r="L16439">
        <v>2</v>
      </c>
      <c r="Q16439" s="1">
        <v>40886</v>
      </c>
      <c r="R16439" s="1">
        <v>41584</v>
      </c>
      <c r="S16439">
        <v>650000</v>
      </c>
      <c r="T16439">
        <v>2140000</v>
      </c>
      <c r="U16439">
        <v>0</v>
      </c>
      <c r="V16439">
        <v>0</v>
      </c>
      <c r="W16439">
        <v>0</v>
      </c>
      <c r="X16439">
        <v>0</v>
      </c>
      <c r="Y16439">
        <v>0</v>
      </c>
      <c r="Z16439">
        <v>0</v>
      </c>
      <c r="AA16439">
        <v>0</v>
      </c>
      <c r="AB16439">
        <v>0</v>
      </c>
      <c r="AC16439">
        <v>0</v>
      </c>
      <c r="AD16439">
        <v>0</v>
      </c>
      <c r="AE16439">
        <v>0</v>
      </c>
      <c r="AF16439">
        <v>0</v>
      </c>
      <c r="AG16439">
        <v>0</v>
      </c>
      <c r="AH16439">
        <v>0</v>
      </c>
      <c r="AI16439">
        <v>0</v>
      </c>
      <c r="AJ16439">
        <v>0</v>
      </c>
      <c r="AK16439">
        <v>0</v>
      </c>
      <c r="AL16439">
        <v>0</v>
      </c>
      <c r="AM16439">
        <v>0</v>
      </c>
    </row>
    <row r="16440" spans="1:39" x14ac:dyDescent="0.45">
      <c r="A16440" t="s">
        <v>62871</v>
      </c>
      <c r="B16440" t="s">
        <v>62868</v>
      </c>
      <c r="C16440" t="s">
        <v>62869</v>
      </c>
      <c r="D16440" t="s">
        <v>142</v>
      </c>
      <c r="E16440" t="s">
        <v>143</v>
      </c>
      <c r="F16440" t="s">
        <v>62870</v>
      </c>
      <c r="G16440" t="s">
        <v>57</v>
      </c>
      <c r="H16440" t="s">
        <v>46</v>
      </c>
      <c r="I16440" t="s">
        <v>58</v>
      </c>
      <c r="J16440" t="s">
        <v>198</v>
      </c>
      <c r="K16440" t="s">
        <v>199</v>
      </c>
      <c r="L16440">
        <v>2</v>
      </c>
      <c r="Q16440" s="1">
        <v>40886</v>
      </c>
      <c r="R16440" s="1">
        <v>41584</v>
      </c>
      <c r="S16440">
        <v>650000</v>
      </c>
      <c r="T16440">
        <v>0</v>
      </c>
      <c r="U16440">
        <v>0</v>
      </c>
      <c r="V16440">
        <v>0</v>
      </c>
      <c r="W16440">
        <v>0</v>
      </c>
      <c r="X16440">
        <v>0</v>
      </c>
      <c r="Y16440">
        <v>2140000</v>
      </c>
      <c r="Z16440">
        <v>0</v>
      </c>
      <c r="AA16440">
        <v>0</v>
      </c>
      <c r="AB16440">
        <v>0</v>
      </c>
      <c r="AC16440">
        <v>0</v>
      </c>
      <c r="AD16440">
        <v>0</v>
      </c>
      <c r="AE16440">
        <v>0</v>
      </c>
      <c r="AF16440">
        <v>0</v>
      </c>
      <c r="AG16440">
        <v>0</v>
      </c>
      <c r="AH16440">
        <v>0</v>
      </c>
      <c r="AI16440">
        <v>0</v>
      </c>
      <c r="AJ16440">
        <v>0</v>
      </c>
      <c r="AK16440">
        <v>0</v>
      </c>
      <c r="AL16440">
        <v>0</v>
      </c>
      <c r="AM16440">
        <v>0</v>
      </c>
    </row>
    <row r="16441" spans="1:39" x14ac:dyDescent="0.45">
      <c r="A16441" t="s">
        <v>62872</v>
      </c>
      <c r="B16441" t="s">
        <v>62873</v>
      </c>
      <c r="C16441" t="s">
        <v>62874</v>
      </c>
      <c r="D16441" t="s">
        <v>62875</v>
      </c>
      <c r="E16441" t="s">
        <v>31748</v>
      </c>
      <c r="F16441" t="s">
        <v>62876</v>
      </c>
      <c r="G16441" t="s">
        <v>57</v>
      </c>
      <c r="H16441" t="s">
        <v>46</v>
      </c>
      <c r="I16441" t="s">
        <v>58</v>
      </c>
      <c r="J16441" t="s">
        <v>198</v>
      </c>
      <c r="K16441" t="s">
        <v>1247</v>
      </c>
      <c r="L16441">
        <v>5</v>
      </c>
      <c r="M16441" s="1">
        <v>39814</v>
      </c>
      <c r="N16441" s="2">
        <v>39814</v>
      </c>
      <c r="O16441" t="s">
        <v>188</v>
      </c>
      <c r="P16441">
        <v>2009</v>
      </c>
      <c r="Q16441" s="1">
        <v>40888</v>
      </c>
      <c r="R16441" s="1">
        <v>41922</v>
      </c>
      <c r="S16441">
        <v>50000</v>
      </c>
      <c r="T16441">
        <v>54000000</v>
      </c>
      <c r="U16441">
        <v>0</v>
      </c>
      <c r="V16441">
        <v>0</v>
      </c>
      <c r="W16441">
        <v>0</v>
      </c>
      <c r="X16441">
        <v>0</v>
      </c>
      <c r="Y16441">
        <v>0</v>
      </c>
      <c r="Z16441">
        <v>0</v>
      </c>
      <c r="AA16441">
        <v>0</v>
      </c>
      <c r="AB16441">
        <v>0</v>
      </c>
      <c r="AC16441">
        <v>0</v>
      </c>
      <c r="AD16441">
        <v>0</v>
      </c>
      <c r="AE16441">
        <v>0</v>
      </c>
      <c r="AF16441">
        <v>9000000</v>
      </c>
      <c r="AG16441">
        <v>20000000</v>
      </c>
      <c r="AH16441">
        <v>25000000</v>
      </c>
      <c r="AI16441">
        <v>0</v>
      </c>
      <c r="AJ16441">
        <v>0</v>
      </c>
      <c r="AK16441">
        <v>0</v>
      </c>
      <c r="AL16441">
        <v>0</v>
      </c>
      <c r="AM16441">
        <v>0</v>
      </c>
    </row>
    <row r="16442" spans="1:39" x14ac:dyDescent="0.45">
      <c r="A16442" t="s">
        <v>62877</v>
      </c>
      <c r="B16442" t="s">
        <v>62878</v>
      </c>
      <c r="C16442" t="s">
        <v>62879</v>
      </c>
      <c r="D16442" t="s">
        <v>1343</v>
      </c>
      <c r="E16442" t="s">
        <v>1344</v>
      </c>
      <c r="F16442" t="s">
        <v>62880</v>
      </c>
      <c r="G16442" t="s">
        <v>57</v>
      </c>
      <c r="H16442" t="s">
        <v>46</v>
      </c>
      <c r="I16442" t="s">
        <v>58</v>
      </c>
      <c r="J16442" t="s">
        <v>198</v>
      </c>
      <c r="K16442" t="s">
        <v>621</v>
      </c>
      <c r="L16442">
        <v>8</v>
      </c>
      <c r="M16442" s="1">
        <v>38961</v>
      </c>
      <c r="N16442" s="2">
        <v>38961</v>
      </c>
      <c r="O16442" t="s">
        <v>658</v>
      </c>
      <c r="P16442">
        <v>2006</v>
      </c>
      <c r="Q16442" s="1">
        <v>38961</v>
      </c>
      <c r="R16442" s="1">
        <v>41451</v>
      </c>
      <c r="S16442">
        <v>0</v>
      </c>
      <c r="T16442">
        <v>113188900</v>
      </c>
      <c r="U16442">
        <v>0</v>
      </c>
      <c r="V16442">
        <v>0</v>
      </c>
      <c r="W16442">
        <v>0</v>
      </c>
      <c r="X16442">
        <v>0</v>
      </c>
      <c r="Y16442">
        <v>0</v>
      </c>
      <c r="Z16442">
        <v>0</v>
      </c>
      <c r="AA16442">
        <v>0</v>
      </c>
      <c r="AB16442">
        <v>0</v>
      </c>
      <c r="AC16442">
        <v>0</v>
      </c>
      <c r="AD16442">
        <v>0</v>
      </c>
      <c r="AE16442">
        <v>0</v>
      </c>
      <c r="AF16442">
        <v>13350000</v>
      </c>
      <c r="AG16442">
        <v>20000000</v>
      </c>
      <c r="AH16442">
        <v>18000000</v>
      </c>
      <c r="AI16442">
        <v>19000000</v>
      </c>
      <c r="AJ16442">
        <v>0</v>
      </c>
      <c r="AK16442">
        <v>0</v>
      </c>
      <c r="AL16442">
        <v>0</v>
      </c>
      <c r="AM16442">
        <v>0</v>
      </c>
    </row>
    <row r="16443" spans="1:39" x14ac:dyDescent="0.45">
      <c r="A16443" t="s">
        <v>62881</v>
      </c>
      <c r="B16443" t="s">
        <v>62882</v>
      </c>
      <c r="C16443" t="s">
        <v>62883</v>
      </c>
      <c r="D16443" t="s">
        <v>1360</v>
      </c>
      <c r="E16443" t="s">
        <v>1361</v>
      </c>
      <c r="F16443" t="s">
        <v>62884</v>
      </c>
      <c r="G16443" t="s">
        <v>57</v>
      </c>
      <c r="H16443" t="s">
        <v>46</v>
      </c>
      <c r="I16443" t="s">
        <v>58</v>
      </c>
      <c r="J16443" t="s">
        <v>198</v>
      </c>
      <c r="K16443" t="s">
        <v>1127</v>
      </c>
      <c r="L16443">
        <v>2</v>
      </c>
      <c r="M16443" s="1">
        <v>40909</v>
      </c>
      <c r="N16443" s="2">
        <v>40909</v>
      </c>
      <c r="O16443" t="s">
        <v>132</v>
      </c>
      <c r="P16443">
        <v>2012</v>
      </c>
      <c r="Q16443" s="1">
        <v>41288</v>
      </c>
      <c r="R16443" s="1">
        <v>41661</v>
      </c>
      <c r="S16443">
        <v>0</v>
      </c>
      <c r="T16443">
        <v>33272000</v>
      </c>
      <c r="U16443">
        <v>0</v>
      </c>
      <c r="V16443">
        <v>0</v>
      </c>
      <c r="W16443">
        <v>0</v>
      </c>
      <c r="X16443">
        <v>0</v>
      </c>
      <c r="Y16443">
        <v>0</v>
      </c>
      <c r="Z16443">
        <v>0</v>
      </c>
      <c r="AA16443">
        <v>0</v>
      </c>
      <c r="AB16443">
        <v>0</v>
      </c>
      <c r="AC16443">
        <v>0</v>
      </c>
      <c r="AD16443">
        <v>0</v>
      </c>
      <c r="AE16443">
        <v>0</v>
      </c>
      <c r="AF16443">
        <v>23272000</v>
      </c>
      <c r="AG16443">
        <v>10000000</v>
      </c>
      <c r="AH16443">
        <v>0</v>
      </c>
      <c r="AI16443">
        <v>0</v>
      </c>
      <c r="AJ16443">
        <v>0</v>
      </c>
      <c r="AK16443">
        <v>0</v>
      </c>
      <c r="AL16443">
        <v>0</v>
      </c>
      <c r="AM16443">
        <v>0</v>
      </c>
    </row>
    <row r="16444" spans="1:39" x14ac:dyDescent="0.45">
      <c r="A16444" t="s">
        <v>62885</v>
      </c>
      <c r="B16444" t="s">
        <v>62886</v>
      </c>
      <c r="D16444" t="s">
        <v>1412</v>
      </c>
      <c r="E16444" t="s">
        <v>1413</v>
      </c>
      <c r="F16444" t="s">
        <v>114</v>
      </c>
      <c r="G16444" t="s">
        <v>57</v>
      </c>
      <c r="H16444" t="s">
        <v>46</v>
      </c>
      <c r="I16444" t="s">
        <v>115</v>
      </c>
      <c r="J16444" t="s">
        <v>334</v>
      </c>
      <c r="K16444" t="s">
        <v>334</v>
      </c>
      <c r="L16444">
        <v>1</v>
      </c>
      <c r="M16444" s="1">
        <v>41275</v>
      </c>
      <c r="N16444" s="2">
        <v>41275</v>
      </c>
      <c r="O16444" t="s">
        <v>164</v>
      </c>
      <c r="P16444">
        <v>2013</v>
      </c>
      <c r="Q16444" s="1">
        <v>41533</v>
      </c>
      <c r="R16444" s="1">
        <v>41533</v>
      </c>
      <c r="S16444">
        <v>0</v>
      </c>
      <c r="T16444">
        <v>0</v>
      </c>
      <c r="U16444">
        <v>0</v>
      </c>
      <c r="V16444">
        <v>0</v>
      </c>
      <c r="W16444">
        <v>0</v>
      </c>
      <c r="X16444">
        <v>0</v>
      </c>
      <c r="Y16444">
        <v>0</v>
      </c>
      <c r="Z16444">
        <v>0</v>
      </c>
      <c r="AA16444">
        <v>0</v>
      </c>
      <c r="AB16444">
        <v>0</v>
      </c>
      <c r="AC16444">
        <v>0</v>
      </c>
      <c r="AD16444">
        <v>0</v>
      </c>
      <c r="AE16444">
        <v>0</v>
      </c>
      <c r="AF16444">
        <v>0</v>
      </c>
      <c r="AG16444">
        <v>0</v>
      </c>
      <c r="AH16444">
        <v>0</v>
      </c>
      <c r="AI16444">
        <v>0</v>
      </c>
      <c r="AJ16444">
        <v>0</v>
      </c>
      <c r="AK16444">
        <v>0</v>
      </c>
      <c r="AL16444">
        <v>0</v>
      </c>
      <c r="AM16444">
        <v>0</v>
      </c>
    </row>
    <row r="16445" spans="1:39" x14ac:dyDescent="0.45">
      <c r="A16445" t="s">
        <v>62887</v>
      </c>
      <c r="B16445" t="s">
        <v>62888</v>
      </c>
      <c r="C16445" t="s">
        <v>62889</v>
      </c>
      <c r="D16445" t="s">
        <v>293</v>
      </c>
      <c r="E16445" t="s">
        <v>294</v>
      </c>
      <c r="F16445" t="s">
        <v>5513</v>
      </c>
      <c r="G16445" t="s">
        <v>57</v>
      </c>
      <c r="H16445" t="s">
        <v>192</v>
      </c>
      <c r="J16445" t="s">
        <v>1077</v>
      </c>
      <c r="K16445" t="s">
        <v>62890</v>
      </c>
      <c r="L16445">
        <v>1</v>
      </c>
      <c r="M16445" s="1">
        <v>38353</v>
      </c>
      <c r="N16445" s="2">
        <v>38353</v>
      </c>
      <c r="O16445" t="s">
        <v>464</v>
      </c>
      <c r="P16445">
        <v>2005</v>
      </c>
      <c r="Q16445" s="1">
        <v>40308</v>
      </c>
      <c r="R16445" s="1">
        <v>40308</v>
      </c>
      <c r="S16445">
        <v>0</v>
      </c>
      <c r="T16445">
        <v>5700000</v>
      </c>
      <c r="U16445">
        <v>0</v>
      </c>
      <c r="V16445">
        <v>0</v>
      </c>
      <c r="W16445">
        <v>0</v>
      </c>
      <c r="X16445">
        <v>0</v>
      </c>
      <c r="Y16445">
        <v>0</v>
      </c>
      <c r="Z16445">
        <v>0</v>
      </c>
      <c r="AA16445">
        <v>0</v>
      </c>
      <c r="AB16445">
        <v>0</v>
      </c>
      <c r="AC16445">
        <v>0</v>
      </c>
      <c r="AD16445">
        <v>0</v>
      </c>
      <c r="AE16445">
        <v>0</v>
      </c>
      <c r="AF16445">
        <v>0</v>
      </c>
      <c r="AG16445">
        <v>0</v>
      </c>
      <c r="AH16445">
        <v>5700000</v>
      </c>
      <c r="AI16445">
        <v>0</v>
      </c>
      <c r="AJ16445">
        <v>0</v>
      </c>
      <c r="AK16445">
        <v>0</v>
      </c>
      <c r="AL16445">
        <v>0</v>
      </c>
      <c r="AM16445">
        <v>0</v>
      </c>
    </row>
    <row r="16446" spans="1:39" x14ac:dyDescent="0.45">
      <c r="A16446" t="s">
        <v>62891</v>
      </c>
      <c r="B16446" t="s">
        <v>62892</v>
      </c>
      <c r="C16446" t="s">
        <v>62893</v>
      </c>
      <c r="D16446" t="s">
        <v>293</v>
      </c>
      <c r="E16446" t="s">
        <v>294</v>
      </c>
      <c r="F16446" t="s">
        <v>62894</v>
      </c>
      <c r="H16446" t="s">
        <v>634</v>
      </c>
      <c r="J16446" t="s">
        <v>914</v>
      </c>
      <c r="K16446" t="s">
        <v>34115</v>
      </c>
      <c r="L16446">
        <v>2</v>
      </c>
      <c r="Q16446" s="1">
        <v>40479</v>
      </c>
      <c r="R16446" s="1">
        <v>41652</v>
      </c>
      <c r="S16446">
        <v>0</v>
      </c>
      <c r="T16446">
        <v>0</v>
      </c>
      <c r="U16446">
        <v>0</v>
      </c>
      <c r="V16446">
        <v>0</v>
      </c>
      <c r="W16446">
        <v>0</v>
      </c>
      <c r="X16446">
        <v>0</v>
      </c>
      <c r="Y16446">
        <v>0</v>
      </c>
      <c r="Z16446">
        <v>8858230</v>
      </c>
      <c r="AA16446">
        <v>0</v>
      </c>
      <c r="AB16446">
        <v>0</v>
      </c>
      <c r="AC16446">
        <v>0</v>
      </c>
      <c r="AD16446">
        <v>0</v>
      </c>
      <c r="AE16446">
        <v>0</v>
      </c>
      <c r="AF16446">
        <v>0</v>
      </c>
      <c r="AG16446">
        <v>0</v>
      </c>
      <c r="AH16446">
        <v>0</v>
      </c>
      <c r="AI16446">
        <v>0</v>
      </c>
      <c r="AJ16446">
        <v>0</v>
      </c>
      <c r="AK16446">
        <v>0</v>
      </c>
      <c r="AL16446">
        <v>0</v>
      </c>
      <c r="AM16446">
        <v>0</v>
      </c>
    </row>
    <row r="16447" spans="1:39" x14ac:dyDescent="0.45">
      <c r="A16447" t="s">
        <v>62895</v>
      </c>
      <c r="B16447" t="s">
        <v>62896</v>
      </c>
      <c r="C16447" t="s">
        <v>62897</v>
      </c>
      <c r="D16447" t="s">
        <v>62898</v>
      </c>
      <c r="E16447" t="s">
        <v>449</v>
      </c>
      <c r="F16447" t="s">
        <v>114</v>
      </c>
      <c r="G16447" t="s">
        <v>57</v>
      </c>
      <c r="H16447" t="s">
        <v>46</v>
      </c>
      <c r="I16447" t="s">
        <v>994</v>
      </c>
      <c r="J16447" t="s">
        <v>995</v>
      </c>
      <c r="K16447" t="s">
        <v>995</v>
      </c>
      <c r="L16447">
        <v>1</v>
      </c>
      <c r="M16447" s="1">
        <v>40544</v>
      </c>
      <c r="N16447" s="2">
        <v>40544</v>
      </c>
      <c r="O16447" t="s">
        <v>528</v>
      </c>
      <c r="P16447">
        <v>2011</v>
      </c>
      <c r="Q16447" s="1">
        <v>40725</v>
      </c>
      <c r="R16447" s="1">
        <v>40725</v>
      </c>
      <c r="S16447">
        <v>0</v>
      </c>
      <c r="T16447">
        <v>0</v>
      </c>
      <c r="U16447">
        <v>0</v>
      </c>
      <c r="V16447">
        <v>0</v>
      </c>
      <c r="W16447">
        <v>0</v>
      </c>
      <c r="X16447">
        <v>0</v>
      </c>
      <c r="Y16447">
        <v>0</v>
      </c>
      <c r="Z16447">
        <v>0</v>
      </c>
      <c r="AA16447">
        <v>0</v>
      </c>
      <c r="AB16447">
        <v>0</v>
      </c>
      <c r="AC16447">
        <v>0</v>
      </c>
      <c r="AD16447">
        <v>0</v>
      </c>
      <c r="AE16447">
        <v>0</v>
      </c>
      <c r="AF16447">
        <v>0</v>
      </c>
      <c r="AG16447">
        <v>0</v>
      </c>
      <c r="AH16447">
        <v>0</v>
      </c>
      <c r="AI16447">
        <v>0</v>
      </c>
      <c r="AJ16447">
        <v>0</v>
      </c>
      <c r="AK16447">
        <v>0</v>
      </c>
      <c r="AL16447">
        <v>0</v>
      </c>
      <c r="AM16447">
        <v>0</v>
      </c>
    </row>
    <row r="16448" spans="1:39" x14ac:dyDescent="0.45">
      <c r="A16448" t="s">
        <v>62899</v>
      </c>
      <c r="B16448" t="s">
        <v>62900</v>
      </c>
      <c r="C16448" t="s">
        <v>62901</v>
      </c>
      <c r="D16448" t="s">
        <v>293</v>
      </c>
      <c r="E16448" t="s">
        <v>294</v>
      </c>
      <c r="F16448" t="s">
        <v>62902</v>
      </c>
      <c r="G16448" t="s">
        <v>57</v>
      </c>
      <c r="H16448" t="s">
        <v>46</v>
      </c>
      <c r="I16448" t="s">
        <v>136</v>
      </c>
      <c r="J16448" t="s">
        <v>1672</v>
      </c>
      <c r="K16448" t="s">
        <v>2370</v>
      </c>
      <c r="L16448">
        <v>1</v>
      </c>
      <c r="M16448" s="1">
        <v>39814</v>
      </c>
      <c r="N16448" s="2">
        <v>39814</v>
      </c>
      <c r="O16448" t="s">
        <v>188</v>
      </c>
      <c r="P16448">
        <v>2009</v>
      </c>
      <c r="Q16448" s="1">
        <v>41870</v>
      </c>
      <c r="R16448" s="1">
        <v>41870</v>
      </c>
      <c r="S16448">
        <v>0</v>
      </c>
      <c r="T16448">
        <v>550814</v>
      </c>
      <c r="U16448">
        <v>0</v>
      </c>
      <c r="V16448">
        <v>0</v>
      </c>
      <c r="W16448">
        <v>0</v>
      </c>
      <c r="X16448">
        <v>0</v>
      </c>
      <c r="Y16448">
        <v>0</v>
      </c>
      <c r="Z16448">
        <v>0</v>
      </c>
      <c r="AA16448">
        <v>0</v>
      </c>
      <c r="AB16448">
        <v>0</v>
      </c>
      <c r="AC16448">
        <v>0</v>
      </c>
      <c r="AD16448">
        <v>0</v>
      </c>
      <c r="AE16448">
        <v>0</v>
      </c>
      <c r="AF16448">
        <v>0</v>
      </c>
      <c r="AG16448">
        <v>0</v>
      </c>
      <c r="AH16448">
        <v>0</v>
      </c>
      <c r="AI16448">
        <v>0</v>
      </c>
      <c r="AJ16448">
        <v>0</v>
      </c>
      <c r="AK16448">
        <v>0</v>
      </c>
      <c r="AL16448">
        <v>0</v>
      </c>
      <c r="AM16448">
        <v>0</v>
      </c>
    </row>
    <row r="16449" spans="1:39" x14ac:dyDescent="0.45">
      <c r="A16449" t="s">
        <v>62903</v>
      </c>
      <c r="B16449" t="s">
        <v>62904</v>
      </c>
      <c r="C16449" t="s">
        <v>62905</v>
      </c>
      <c r="D16449" t="s">
        <v>88</v>
      </c>
      <c r="E16449" t="s">
        <v>89</v>
      </c>
      <c r="F16449" t="s">
        <v>62906</v>
      </c>
      <c r="G16449" t="s">
        <v>57</v>
      </c>
      <c r="H16449" t="s">
        <v>46</v>
      </c>
      <c r="I16449" t="s">
        <v>136</v>
      </c>
      <c r="J16449" t="s">
        <v>616</v>
      </c>
      <c r="K16449" t="s">
        <v>616</v>
      </c>
      <c r="L16449">
        <v>1</v>
      </c>
      <c r="M16449" s="1">
        <v>39814</v>
      </c>
      <c r="N16449" s="2">
        <v>39814</v>
      </c>
      <c r="O16449" t="s">
        <v>188</v>
      </c>
      <c r="P16449">
        <v>2009</v>
      </c>
      <c r="Q16449" s="1">
        <v>40767</v>
      </c>
      <c r="R16449" s="1">
        <v>40767</v>
      </c>
      <c r="S16449">
        <v>0</v>
      </c>
      <c r="T16449">
        <v>249990</v>
      </c>
      <c r="U16449">
        <v>0</v>
      </c>
      <c r="V16449">
        <v>0</v>
      </c>
      <c r="W16449">
        <v>0</v>
      </c>
      <c r="X16449">
        <v>0</v>
      </c>
      <c r="Y16449">
        <v>0</v>
      </c>
      <c r="Z16449">
        <v>0</v>
      </c>
      <c r="AA16449">
        <v>0</v>
      </c>
      <c r="AB16449">
        <v>0</v>
      </c>
      <c r="AC16449">
        <v>0</v>
      </c>
      <c r="AD16449">
        <v>0</v>
      </c>
      <c r="AE16449">
        <v>0</v>
      </c>
      <c r="AF16449">
        <v>0</v>
      </c>
      <c r="AG16449">
        <v>0</v>
      </c>
      <c r="AH16449">
        <v>0</v>
      </c>
      <c r="AI16449">
        <v>0</v>
      </c>
      <c r="AJ16449">
        <v>0</v>
      </c>
      <c r="AK16449">
        <v>0</v>
      </c>
      <c r="AL16449">
        <v>0</v>
      </c>
      <c r="AM16449">
        <v>0</v>
      </c>
    </row>
    <row r="16450" spans="1:39" x14ac:dyDescent="0.45">
      <c r="A16450" t="s">
        <v>62907</v>
      </c>
      <c r="B16450" t="s">
        <v>62908</v>
      </c>
      <c r="C16450" t="s">
        <v>62909</v>
      </c>
      <c r="D16450" t="s">
        <v>62910</v>
      </c>
      <c r="E16450" t="s">
        <v>248</v>
      </c>
      <c r="F16450" t="s">
        <v>757</v>
      </c>
      <c r="G16450" t="s">
        <v>57</v>
      </c>
      <c r="H16450" t="s">
        <v>46</v>
      </c>
      <c r="I16450" t="s">
        <v>299</v>
      </c>
      <c r="J16450" t="s">
        <v>300</v>
      </c>
      <c r="K16450" t="s">
        <v>369</v>
      </c>
      <c r="L16450">
        <v>1</v>
      </c>
      <c r="M16450" s="1">
        <v>39173</v>
      </c>
      <c r="N16450" s="2">
        <v>39173</v>
      </c>
      <c r="O16450" t="s">
        <v>2939</v>
      </c>
      <c r="P16450">
        <v>2007</v>
      </c>
      <c r="Q16450" s="1">
        <v>39706</v>
      </c>
      <c r="R16450" s="1">
        <v>39706</v>
      </c>
      <c r="S16450">
        <v>600000</v>
      </c>
      <c r="T16450">
        <v>0</v>
      </c>
      <c r="U16450">
        <v>0</v>
      </c>
      <c r="V16450">
        <v>0</v>
      </c>
      <c r="W16450">
        <v>0</v>
      </c>
      <c r="X16450">
        <v>0</v>
      </c>
      <c r="Y16450">
        <v>0</v>
      </c>
      <c r="Z16450">
        <v>0</v>
      </c>
      <c r="AA16450">
        <v>0</v>
      </c>
      <c r="AB16450">
        <v>0</v>
      </c>
      <c r="AC16450">
        <v>0</v>
      </c>
      <c r="AD16450">
        <v>0</v>
      </c>
      <c r="AE16450">
        <v>0</v>
      </c>
      <c r="AF16450">
        <v>0</v>
      </c>
      <c r="AG16450">
        <v>0</v>
      </c>
      <c r="AH16450">
        <v>0</v>
      </c>
      <c r="AI16450">
        <v>0</v>
      </c>
      <c r="AJ16450">
        <v>0</v>
      </c>
      <c r="AK16450">
        <v>0</v>
      </c>
      <c r="AL16450">
        <v>0</v>
      </c>
      <c r="AM16450">
        <v>0</v>
      </c>
    </row>
    <row r="16451" spans="1:39" x14ac:dyDescent="0.45">
      <c r="A16451" t="s">
        <v>62911</v>
      </c>
      <c r="B16451" t="s">
        <v>62912</v>
      </c>
      <c r="C16451" t="s">
        <v>62913</v>
      </c>
      <c r="D16451" t="s">
        <v>1343</v>
      </c>
      <c r="E16451" t="s">
        <v>1344</v>
      </c>
      <c r="F16451" t="s">
        <v>22814</v>
      </c>
      <c r="G16451" t="s">
        <v>45</v>
      </c>
      <c r="L16451">
        <v>1</v>
      </c>
      <c r="Q16451" s="1">
        <v>38803</v>
      </c>
      <c r="R16451" s="1">
        <v>38803</v>
      </c>
      <c r="S16451">
        <v>0</v>
      </c>
      <c r="T16451">
        <v>6600000</v>
      </c>
      <c r="U16451">
        <v>0</v>
      </c>
      <c r="V16451">
        <v>0</v>
      </c>
      <c r="W16451">
        <v>0</v>
      </c>
      <c r="X16451">
        <v>0</v>
      </c>
      <c r="Y16451">
        <v>0</v>
      </c>
      <c r="Z16451">
        <v>0</v>
      </c>
      <c r="AA16451">
        <v>0</v>
      </c>
      <c r="AB16451">
        <v>0</v>
      </c>
      <c r="AC16451">
        <v>0</v>
      </c>
      <c r="AD16451">
        <v>0</v>
      </c>
      <c r="AE16451">
        <v>0</v>
      </c>
      <c r="AF16451">
        <v>0</v>
      </c>
      <c r="AG16451">
        <v>0</v>
      </c>
      <c r="AH16451">
        <v>6600000</v>
      </c>
      <c r="AI16451">
        <v>0</v>
      </c>
      <c r="AJ16451">
        <v>0</v>
      </c>
      <c r="AK16451">
        <v>0</v>
      </c>
      <c r="AL16451">
        <v>0</v>
      </c>
      <c r="AM16451">
        <v>0</v>
      </c>
    </row>
    <row r="16452" spans="1:39" x14ac:dyDescent="0.45">
      <c r="A16452" t="s">
        <v>62914</v>
      </c>
      <c r="B16452" t="s">
        <v>62915</v>
      </c>
      <c r="C16452" t="s">
        <v>62916</v>
      </c>
      <c r="D16452" t="s">
        <v>293</v>
      </c>
      <c r="E16452" t="s">
        <v>294</v>
      </c>
      <c r="F16452" t="s">
        <v>62917</v>
      </c>
      <c r="G16452" t="s">
        <v>57</v>
      </c>
      <c r="H16452" t="s">
        <v>46</v>
      </c>
      <c r="I16452" t="s">
        <v>648</v>
      </c>
      <c r="J16452" t="s">
        <v>649</v>
      </c>
      <c r="K16452" t="s">
        <v>6632</v>
      </c>
      <c r="L16452">
        <v>13</v>
      </c>
      <c r="M16452" s="1">
        <v>36861</v>
      </c>
      <c r="N16452" s="2">
        <v>36861</v>
      </c>
      <c r="O16452" t="s">
        <v>626</v>
      </c>
      <c r="P16452">
        <v>2000</v>
      </c>
      <c r="Q16452" s="1">
        <v>39856</v>
      </c>
      <c r="R16452" s="1">
        <v>40549</v>
      </c>
      <c r="S16452">
        <v>0</v>
      </c>
      <c r="T16452">
        <v>9025000</v>
      </c>
      <c r="U16452">
        <v>0</v>
      </c>
      <c r="V16452">
        <v>0</v>
      </c>
      <c r="W16452">
        <v>0</v>
      </c>
      <c r="X16452">
        <v>0</v>
      </c>
      <c r="Y16452">
        <v>0</v>
      </c>
      <c r="Z16452">
        <v>489000</v>
      </c>
      <c r="AA16452">
        <v>0</v>
      </c>
      <c r="AB16452">
        <v>0</v>
      </c>
      <c r="AC16452">
        <v>0</v>
      </c>
      <c r="AD16452">
        <v>0</v>
      </c>
      <c r="AE16452">
        <v>0</v>
      </c>
      <c r="AF16452">
        <v>0</v>
      </c>
      <c r="AG16452">
        <v>6025000</v>
      </c>
      <c r="AH16452">
        <v>0</v>
      </c>
      <c r="AI16452">
        <v>0</v>
      </c>
      <c r="AJ16452">
        <v>0</v>
      </c>
      <c r="AK16452">
        <v>0</v>
      </c>
      <c r="AL16452">
        <v>0</v>
      </c>
      <c r="AM16452">
        <v>0</v>
      </c>
    </row>
    <row r="16453" spans="1:39" x14ac:dyDescent="0.45">
      <c r="A16453" t="s">
        <v>62918</v>
      </c>
      <c r="B16453" t="s">
        <v>62919</v>
      </c>
      <c r="C16453" t="s">
        <v>62920</v>
      </c>
      <c r="D16453" t="s">
        <v>461</v>
      </c>
      <c r="E16453" t="s">
        <v>462</v>
      </c>
      <c r="F16453" t="s">
        <v>31440</v>
      </c>
      <c r="G16453" t="s">
        <v>45</v>
      </c>
      <c r="H16453" t="s">
        <v>260</v>
      </c>
      <c r="I16453" t="s">
        <v>977</v>
      </c>
      <c r="J16453" t="s">
        <v>978</v>
      </c>
      <c r="K16453" t="s">
        <v>978</v>
      </c>
      <c r="L16453">
        <v>1</v>
      </c>
      <c r="M16453" s="1">
        <v>37622</v>
      </c>
      <c r="N16453" s="2">
        <v>37622</v>
      </c>
      <c r="O16453" t="s">
        <v>854</v>
      </c>
      <c r="P16453">
        <v>2003</v>
      </c>
      <c r="Q16453" s="1">
        <v>38832</v>
      </c>
      <c r="R16453" s="1">
        <v>38832</v>
      </c>
      <c r="S16453">
        <v>0</v>
      </c>
      <c r="T16453">
        <v>2120000</v>
      </c>
      <c r="U16453">
        <v>0</v>
      </c>
      <c r="V16453">
        <v>0</v>
      </c>
      <c r="W16453">
        <v>0</v>
      </c>
      <c r="X16453">
        <v>0</v>
      </c>
      <c r="Y16453">
        <v>0</v>
      </c>
      <c r="Z16453">
        <v>0</v>
      </c>
      <c r="AA16453">
        <v>0</v>
      </c>
      <c r="AB16453">
        <v>0</v>
      </c>
      <c r="AC16453">
        <v>0</v>
      </c>
      <c r="AD16453">
        <v>0</v>
      </c>
      <c r="AE16453">
        <v>0</v>
      </c>
      <c r="AF16453">
        <v>0</v>
      </c>
      <c r="AG16453">
        <v>2120000</v>
      </c>
      <c r="AH16453">
        <v>0</v>
      </c>
      <c r="AI16453">
        <v>0</v>
      </c>
      <c r="AJ16453">
        <v>0</v>
      </c>
      <c r="AK16453">
        <v>0</v>
      </c>
      <c r="AL16453">
        <v>0</v>
      </c>
      <c r="AM16453">
        <v>0</v>
      </c>
    </row>
    <row r="16454" spans="1:39" x14ac:dyDescent="0.45">
      <c r="A16454" t="s">
        <v>62921</v>
      </c>
      <c r="B16454" t="s">
        <v>62922</v>
      </c>
      <c r="C16454" t="s">
        <v>62923</v>
      </c>
      <c r="D16454" t="s">
        <v>293</v>
      </c>
      <c r="E16454" t="s">
        <v>294</v>
      </c>
      <c r="F16454" t="s">
        <v>8471</v>
      </c>
      <c r="G16454" t="s">
        <v>57</v>
      </c>
      <c r="H16454" t="s">
        <v>46</v>
      </c>
      <c r="I16454" t="s">
        <v>299</v>
      </c>
      <c r="J16454" t="s">
        <v>300</v>
      </c>
      <c r="K16454" t="s">
        <v>369</v>
      </c>
      <c r="L16454">
        <v>3</v>
      </c>
      <c r="M16454" s="1">
        <v>37987</v>
      </c>
      <c r="N16454" s="2">
        <v>37987</v>
      </c>
      <c r="O16454" t="s">
        <v>452</v>
      </c>
      <c r="P16454">
        <v>2004</v>
      </c>
      <c r="Q16454" s="1">
        <v>40465</v>
      </c>
      <c r="R16454" s="1">
        <v>41158</v>
      </c>
      <c r="S16454">
        <v>0</v>
      </c>
      <c r="T16454">
        <v>6000000</v>
      </c>
      <c r="U16454">
        <v>0</v>
      </c>
      <c r="V16454">
        <v>0</v>
      </c>
      <c r="W16454">
        <v>0</v>
      </c>
      <c r="X16454">
        <v>0</v>
      </c>
      <c r="Y16454">
        <v>0</v>
      </c>
      <c r="Z16454">
        <v>7500000</v>
      </c>
      <c r="AA16454">
        <v>0</v>
      </c>
      <c r="AB16454">
        <v>0</v>
      </c>
      <c r="AC16454">
        <v>0</v>
      </c>
      <c r="AD16454">
        <v>0</v>
      </c>
      <c r="AE16454">
        <v>0</v>
      </c>
      <c r="AF16454">
        <v>0</v>
      </c>
      <c r="AG16454">
        <v>0</v>
      </c>
      <c r="AH16454">
        <v>0</v>
      </c>
      <c r="AI16454">
        <v>0</v>
      </c>
      <c r="AJ16454">
        <v>0</v>
      </c>
      <c r="AK16454">
        <v>0</v>
      </c>
      <c r="AL16454">
        <v>0</v>
      </c>
      <c r="AM16454">
        <v>0</v>
      </c>
    </row>
    <row r="16455" spans="1:39" x14ac:dyDescent="0.45">
      <c r="A16455" t="s">
        <v>62924</v>
      </c>
      <c r="B16455" t="s">
        <v>62925</v>
      </c>
      <c r="C16455" t="s">
        <v>62926</v>
      </c>
      <c r="D16455" t="s">
        <v>142</v>
      </c>
      <c r="E16455" t="s">
        <v>143</v>
      </c>
      <c r="F16455" s="3">
        <v>40000</v>
      </c>
      <c r="G16455" t="s">
        <v>57</v>
      </c>
      <c r="H16455" t="s">
        <v>19716</v>
      </c>
      <c r="J16455" t="s">
        <v>19717</v>
      </c>
      <c r="L16455">
        <v>1</v>
      </c>
      <c r="Q16455" s="1">
        <v>41621</v>
      </c>
      <c r="R16455" s="1">
        <v>41621</v>
      </c>
      <c r="S16455">
        <v>40000</v>
      </c>
      <c r="T16455">
        <v>0</v>
      </c>
      <c r="U16455">
        <v>0</v>
      </c>
      <c r="V16455">
        <v>0</v>
      </c>
      <c r="W16455">
        <v>0</v>
      </c>
      <c r="X16455">
        <v>0</v>
      </c>
      <c r="Y16455">
        <v>0</v>
      </c>
      <c r="Z16455">
        <v>0</v>
      </c>
      <c r="AA16455">
        <v>0</v>
      </c>
      <c r="AB16455">
        <v>0</v>
      </c>
      <c r="AC16455">
        <v>0</v>
      </c>
      <c r="AD16455">
        <v>0</v>
      </c>
      <c r="AE16455">
        <v>0</v>
      </c>
      <c r="AF16455">
        <v>0</v>
      </c>
      <c r="AG16455">
        <v>0</v>
      </c>
      <c r="AH16455">
        <v>0</v>
      </c>
      <c r="AI16455">
        <v>0</v>
      </c>
      <c r="AJ16455">
        <v>0</v>
      </c>
      <c r="AK16455">
        <v>0</v>
      </c>
      <c r="AL16455">
        <v>0</v>
      </c>
      <c r="AM16455">
        <v>0</v>
      </c>
    </row>
    <row r="16456" spans="1:39" x14ac:dyDescent="0.45">
      <c r="A16456" t="s">
        <v>62927</v>
      </c>
      <c r="B16456" t="s">
        <v>62928</v>
      </c>
      <c r="C16456" t="s">
        <v>62929</v>
      </c>
      <c r="D16456" t="s">
        <v>293</v>
      </c>
      <c r="E16456" t="s">
        <v>294</v>
      </c>
      <c r="F16456" t="s">
        <v>62930</v>
      </c>
      <c r="G16456" t="s">
        <v>57</v>
      </c>
      <c r="H16456" t="s">
        <v>46</v>
      </c>
      <c r="I16456" t="s">
        <v>526</v>
      </c>
      <c r="J16456" t="s">
        <v>527</v>
      </c>
      <c r="K16456" t="s">
        <v>3771</v>
      </c>
      <c r="L16456">
        <v>4</v>
      </c>
      <c r="M16456" s="1">
        <v>39814</v>
      </c>
      <c r="N16456" s="2">
        <v>39814</v>
      </c>
      <c r="O16456" t="s">
        <v>188</v>
      </c>
      <c r="P16456">
        <v>2009</v>
      </c>
      <c r="Q16456" s="1">
        <v>40544</v>
      </c>
      <c r="R16456" s="1">
        <v>41858</v>
      </c>
      <c r="S16456">
        <v>0</v>
      </c>
      <c r="T16456">
        <v>15700000</v>
      </c>
      <c r="U16456">
        <v>0</v>
      </c>
      <c r="V16456">
        <v>0</v>
      </c>
      <c r="W16456">
        <v>1210000</v>
      </c>
      <c r="X16456">
        <v>0</v>
      </c>
      <c r="Y16456">
        <v>0</v>
      </c>
      <c r="Z16456">
        <v>0</v>
      </c>
      <c r="AA16456">
        <v>0</v>
      </c>
      <c r="AB16456">
        <v>0</v>
      </c>
      <c r="AC16456">
        <v>0</v>
      </c>
      <c r="AD16456">
        <v>0</v>
      </c>
      <c r="AE16456">
        <v>0</v>
      </c>
      <c r="AF16456">
        <v>11000000</v>
      </c>
      <c r="AG16456">
        <v>0</v>
      </c>
      <c r="AH16456">
        <v>0</v>
      </c>
      <c r="AI16456">
        <v>0</v>
      </c>
      <c r="AJ16456">
        <v>0</v>
      </c>
      <c r="AK16456">
        <v>0</v>
      </c>
      <c r="AL16456">
        <v>0</v>
      </c>
      <c r="AM16456">
        <v>0</v>
      </c>
    </row>
    <row r="16457" spans="1:39" x14ac:dyDescent="0.45">
      <c r="A16457" t="s">
        <v>62931</v>
      </c>
      <c r="B16457" t="s">
        <v>62932</v>
      </c>
      <c r="C16457" t="s">
        <v>62933</v>
      </c>
      <c r="D16457" t="s">
        <v>1757</v>
      </c>
      <c r="E16457" t="s">
        <v>1758</v>
      </c>
      <c r="F16457" t="s">
        <v>15001</v>
      </c>
      <c r="G16457" t="s">
        <v>57</v>
      </c>
      <c r="H16457" t="s">
        <v>46</v>
      </c>
      <c r="I16457" t="s">
        <v>1228</v>
      </c>
      <c r="J16457" t="s">
        <v>1229</v>
      </c>
      <c r="K16457" t="s">
        <v>8665</v>
      </c>
      <c r="L16457">
        <v>1</v>
      </c>
      <c r="M16457" s="1">
        <v>35065</v>
      </c>
      <c r="N16457" s="2">
        <v>35065</v>
      </c>
      <c r="O16457" t="s">
        <v>3501</v>
      </c>
      <c r="P16457">
        <v>1996</v>
      </c>
      <c r="Q16457" s="1">
        <v>39062</v>
      </c>
      <c r="R16457" s="1">
        <v>39062</v>
      </c>
      <c r="S16457">
        <v>0</v>
      </c>
      <c r="T16457">
        <v>52000000</v>
      </c>
      <c r="U16457">
        <v>0</v>
      </c>
      <c r="V16457">
        <v>0</v>
      </c>
      <c r="W16457">
        <v>0</v>
      </c>
      <c r="X16457">
        <v>0</v>
      </c>
      <c r="Y16457">
        <v>0</v>
      </c>
      <c r="Z16457">
        <v>0</v>
      </c>
      <c r="AA16457">
        <v>0</v>
      </c>
      <c r="AB16457">
        <v>0</v>
      </c>
      <c r="AC16457">
        <v>0</v>
      </c>
      <c r="AD16457">
        <v>0</v>
      </c>
      <c r="AE16457">
        <v>0</v>
      </c>
      <c r="AF16457">
        <v>0</v>
      </c>
      <c r="AG16457">
        <v>0</v>
      </c>
      <c r="AH16457">
        <v>0</v>
      </c>
      <c r="AI16457">
        <v>0</v>
      </c>
      <c r="AJ16457">
        <v>0</v>
      </c>
      <c r="AK16457">
        <v>0</v>
      </c>
      <c r="AL16457">
        <v>0</v>
      </c>
      <c r="AM16457">
        <v>0</v>
      </c>
    </row>
    <row r="16458" spans="1:39" x14ac:dyDescent="0.45">
      <c r="A16458" t="s">
        <v>62934</v>
      </c>
      <c r="B16458" t="s">
        <v>62935</v>
      </c>
      <c r="C16458" t="s">
        <v>62936</v>
      </c>
      <c r="D16458" t="s">
        <v>20669</v>
      </c>
      <c r="E16458" t="s">
        <v>128</v>
      </c>
      <c r="F16458" t="s">
        <v>114</v>
      </c>
      <c r="G16458" t="s">
        <v>57</v>
      </c>
      <c r="H16458" t="s">
        <v>4734</v>
      </c>
      <c r="J16458" t="s">
        <v>4735</v>
      </c>
      <c r="K16458" t="s">
        <v>62937</v>
      </c>
      <c r="L16458">
        <v>1</v>
      </c>
      <c r="M16458" s="1">
        <v>41041</v>
      </c>
      <c r="N16458" s="2">
        <v>41030</v>
      </c>
      <c r="O16458" t="s">
        <v>50</v>
      </c>
      <c r="P16458">
        <v>2012</v>
      </c>
      <c r="Q16458" s="1">
        <v>41053</v>
      </c>
      <c r="R16458" s="1">
        <v>41053</v>
      </c>
      <c r="S16458">
        <v>0</v>
      </c>
      <c r="T16458">
        <v>0</v>
      </c>
      <c r="U16458">
        <v>0</v>
      </c>
      <c r="V16458">
        <v>0</v>
      </c>
      <c r="W16458">
        <v>0</v>
      </c>
      <c r="X16458">
        <v>0</v>
      </c>
      <c r="Y16458">
        <v>0</v>
      </c>
      <c r="Z16458">
        <v>0</v>
      </c>
      <c r="AA16458">
        <v>0</v>
      </c>
      <c r="AB16458">
        <v>0</v>
      </c>
      <c r="AC16458">
        <v>0</v>
      </c>
      <c r="AD16458">
        <v>0</v>
      </c>
      <c r="AE16458">
        <v>0</v>
      </c>
      <c r="AF16458">
        <v>0</v>
      </c>
      <c r="AG16458">
        <v>0</v>
      </c>
      <c r="AH16458">
        <v>0</v>
      </c>
      <c r="AI16458">
        <v>0</v>
      </c>
      <c r="AJ16458">
        <v>0</v>
      </c>
      <c r="AK16458">
        <v>0</v>
      </c>
      <c r="AL16458">
        <v>0</v>
      </c>
      <c r="AM16458">
        <v>0</v>
      </c>
    </row>
    <row r="16459" spans="1:39" x14ac:dyDescent="0.45">
      <c r="A16459" t="s">
        <v>62938</v>
      </c>
      <c r="B16459" t="s">
        <v>62939</v>
      </c>
      <c r="C16459" t="s">
        <v>62940</v>
      </c>
      <c r="D16459" t="s">
        <v>293</v>
      </c>
      <c r="E16459" t="s">
        <v>294</v>
      </c>
      <c r="F16459" t="s">
        <v>6683</v>
      </c>
      <c r="G16459" t="s">
        <v>57</v>
      </c>
      <c r="H16459" t="s">
        <v>46</v>
      </c>
      <c r="I16459" t="s">
        <v>526</v>
      </c>
      <c r="J16459" t="s">
        <v>527</v>
      </c>
      <c r="K16459" t="s">
        <v>8538</v>
      </c>
      <c r="L16459">
        <v>3</v>
      </c>
      <c r="Q16459" s="1">
        <v>40505</v>
      </c>
      <c r="R16459" s="1">
        <v>41652</v>
      </c>
      <c r="S16459">
        <v>0</v>
      </c>
      <c r="T16459">
        <v>17500000</v>
      </c>
      <c r="U16459">
        <v>0</v>
      </c>
      <c r="V16459">
        <v>0</v>
      </c>
      <c r="W16459">
        <v>0</v>
      </c>
      <c r="X16459">
        <v>0</v>
      </c>
      <c r="Y16459">
        <v>0</v>
      </c>
      <c r="Z16459">
        <v>0</v>
      </c>
      <c r="AA16459">
        <v>0</v>
      </c>
      <c r="AB16459">
        <v>0</v>
      </c>
      <c r="AC16459">
        <v>0</v>
      </c>
      <c r="AD16459">
        <v>0</v>
      </c>
      <c r="AE16459">
        <v>0</v>
      </c>
      <c r="AF16459">
        <v>0</v>
      </c>
      <c r="AG16459">
        <v>0</v>
      </c>
      <c r="AH16459">
        <v>0</v>
      </c>
      <c r="AI16459">
        <v>0</v>
      </c>
      <c r="AJ16459">
        <v>0</v>
      </c>
      <c r="AK16459">
        <v>0</v>
      </c>
      <c r="AL16459">
        <v>0</v>
      </c>
      <c r="AM16459">
        <v>0</v>
      </c>
    </row>
    <row r="16460" spans="1:39" x14ac:dyDescent="0.45">
      <c r="A16460" t="s">
        <v>62941</v>
      </c>
      <c r="B16460" t="s">
        <v>62942</v>
      </c>
      <c r="C16460" t="s">
        <v>62943</v>
      </c>
      <c r="D16460" t="s">
        <v>62944</v>
      </c>
      <c r="E16460" t="s">
        <v>10336</v>
      </c>
      <c r="F16460" t="s">
        <v>282</v>
      </c>
      <c r="G16460" t="s">
        <v>57</v>
      </c>
      <c r="H16460" t="s">
        <v>7135</v>
      </c>
      <c r="J16460" t="s">
        <v>7136</v>
      </c>
      <c r="K16460" t="s">
        <v>7136</v>
      </c>
      <c r="L16460">
        <v>1</v>
      </c>
      <c r="Q16460" s="1">
        <v>41852</v>
      </c>
      <c r="R16460" s="1">
        <v>41852</v>
      </c>
      <c r="S16460">
        <v>100000</v>
      </c>
      <c r="T16460">
        <v>0</v>
      </c>
      <c r="U16460">
        <v>0</v>
      </c>
      <c r="V16460">
        <v>0</v>
      </c>
      <c r="W16460">
        <v>0</v>
      </c>
      <c r="X16460">
        <v>0</v>
      </c>
      <c r="Y16460">
        <v>0</v>
      </c>
      <c r="Z16460">
        <v>0</v>
      </c>
      <c r="AA16460">
        <v>0</v>
      </c>
      <c r="AB16460">
        <v>0</v>
      </c>
      <c r="AC16460">
        <v>0</v>
      </c>
      <c r="AD16460">
        <v>0</v>
      </c>
      <c r="AE16460">
        <v>0</v>
      </c>
      <c r="AF16460">
        <v>0</v>
      </c>
      <c r="AG16460">
        <v>0</v>
      </c>
      <c r="AH16460">
        <v>0</v>
      </c>
      <c r="AI16460">
        <v>0</v>
      </c>
      <c r="AJ16460">
        <v>0</v>
      </c>
      <c r="AK16460">
        <v>0</v>
      </c>
      <c r="AL16460">
        <v>0</v>
      </c>
      <c r="AM16460">
        <v>0</v>
      </c>
    </row>
    <row r="16461" spans="1:39" x14ac:dyDescent="0.45">
      <c r="A16461" t="s">
        <v>62945</v>
      </c>
      <c r="B16461" t="s">
        <v>62946</v>
      </c>
      <c r="C16461" t="s">
        <v>62947</v>
      </c>
      <c r="D16461" t="s">
        <v>154</v>
      </c>
      <c r="E16461" t="s">
        <v>155</v>
      </c>
      <c r="F16461" t="s">
        <v>7188</v>
      </c>
      <c r="G16461" t="s">
        <v>57</v>
      </c>
      <c r="H16461" t="s">
        <v>46</v>
      </c>
      <c r="I16461" t="s">
        <v>2759</v>
      </c>
      <c r="J16461" t="s">
        <v>2760</v>
      </c>
      <c r="K16461" t="s">
        <v>2760</v>
      </c>
      <c r="L16461">
        <v>1</v>
      </c>
      <c r="M16461" s="1">
        <v>28856</v>
      </c>
      <c r="N16461" s="2">
        <v>28856</v>
      </c>
      <c r="O16461" t="s">
        <v>2544</v>
      </c>
      <c r="P16461">
        <v>1979</v>
      </c>
      <c r="Q16461" s="1">
        <v>41907</v>
      </c>
      <c r="R16461" s="1">
        <v>41907</v>
      </c>
      <c r="S16461">
        <v>0</v>
      </c>
      <c r="T16461">
        <v>0</v>
      </c>
      <c r="U16461">
        <v>17000000</v>
      </c>
      <c r="V16461">
        <v>0</v>
      </c>
      <c r="W16461">
        <v>0</v>
      </c>
      <c r="X16461">
        <v>0</v>
      </c>
      <c r="Y16461">
        <v>0</v>
      </c>
      <c r="Z16461">
        <v>0</v>
      </c>
      <c r="AA16461">
        <v>0</v>
      </c>
      <c r="AB16461">
        <v>0</v>
      </c>
      <c r="AC16461">
        <v>0</v>
      </c>
      <c r="AD16461">
        <v>0</v>
      </c>
      <c r="AE16461">
        <v>0</v>
      </c>
      <c r="AF16461">
        <v>0</v>
      </c>
      <c r="AG16461">
        <v>0</v>
      </c>
      <c r="AH16461">
        <v>0</v>
      </c>
      <c r="AI16461">
        <v>0</v>
      </c>
      <c r="AJ16461">
        <v>0</v>
      </c>
      <c r="AK16461">
        <v>0</v>
      </c>
      <c r="AL16461">
        <v>0</v>
      </c>
      <c r="AM16461">
        <v>0</v>
      </c>
    </row>
    <row r="16462" spans="1:39" x14ac:dyDescent="0.45">
      <c r="A16462" t="s">
        <v>62948</v>
      </c>
      <c r="B16462" t="s">
        <v>62949</v>
      </c>
      <c r="C16462" t="s">
        <v>62950</v>
      </c>
      <c r="D16462" t="s">
        <v>293</v>
      </c>
      <c r="E16462" t="s">
        <v>294</v>
      </c>
      <c r="F16462" t="s">
        <v>114</v>
      </c>
      <c r="G16462" t="s">
        <v>57</v>
      </c>
      <c r="H16462" t="s">
        <v>46</v>
      </c>
      <c r="I16462" t="s">
        <v>3634</v>
      </c>
      <c r="J16462" t="s">
        <v>3635</v>
      </c>
      <c r="K16462" t="s">
        <v>3636</v>
      </c>
      <c r="L16462">
        <v>1</v>
      </c>
      <c r="Q16462" s="1">
        <v>40681</v>
      </c>
      <c r="R16462" s="1">
        <v>40681</v>
      </c>
      <c r="S16462">
        <v>0</v>
      </c>
      <c r="T16462">
        <v>0</v>
      </c>
      <c r="U16462">
        <v>0</v>
      </c>
      <c r="V16462">
        <v>0</v>
      </c>
      <c r="W16462">
        <v>0</v>
      </c>
      <c r="X16462">
        <v>0</v>
      </c>
      <c r="Y16462">
        <v>0</v>
      </c>
      <c r="Z16462">
        <v>0</v>
      </c>
      <c r="AA16462">
        <v>0</v>
      </c>
      <c r="AB16462">
        <v>0</v>
      </c>
      <c r="AC16462">
        <v>0</v>
      </c>
      <c r="AD16462">
        <v>0</v>
      </c>
      <c r="AE16462">
        <v>0</v>
      </c>
      <c r="AF16462">
        <v>0</v>
      </c>
      <c r="AG16462">
        <v>0</v>
      </c>
      <c r="AH16462">
        <v>0</v>
      </c>
      <c r="AI16462">
        <v>0</v>
      </c>
      <c r="AJ16462">
        <v>0</v>
      </c>
      <c r="AK16462">
        <v>0</v>
      </c>
      <c r="AL16462">
        <v>0</v>
      </c>
      <c r="AM16462">
        <v>0</v>
      </c>
    </row>
    <row r="16463" spans="1:39" x14ac:dyDescent="0.45">
      <c r="A16463" t="s">
        <v>62951</v>
      </c>
      <c r="B16463" t="s">
        <v>62952</v>
      </c>
      <c r="F16463" t="s">
        <v>114</v>
      </c>
      <c r="G16463" t="s">
        <v>45</v>
      </c>
      <c r="H16463" t="s">
        <v>46</v>
      </c>
      <c r="I16463" t="s">
        <v>115</v>
      </c>
      <c r="J16463" t="s">
        <v>334</v>
      </c>
      <c r="K16463" t="s">
        <v>3008</v>
      </c>
      <c r="L16463">
        <v>1</v>
      </c>
      <c r="M16463" s="1">
        <v>30317</v>
      </c>
      <c r="N16463" s="2">
        <v>30317</v>
      </c>
      <c r="O16463" t="s">
        <v>3599</v>
      </c>
      <c r="P16463">
        <v>1983</v>
      </c>
      <c r="Q16463" s="1">
        <v>36174</v>
      </c>
      <c r="R16463" s="1">
        <v>36174</v>
      </c>
      <c r="S16463">
        <v>0</v>
      </c>
      <c r="T16463">
        <v>0</v>
      </c>
      <c r="U16463">
        <v>0</v>
      </c>
      <c r="V16463">
        <v>0</v>
      </c>
      <c r="W16463">
        <v>0</v>
      </c>
      <c r="X16463">
        <v>0</v>
      </c>
      <c r="Y16463">
        <v>0</v>
      </c>
      <c r="Z16463">
        <v>0</v>
      </c>
      <c r="AA16463">
        <v>0</v>
      </c>
      <c r="AB16463">
        <v>0</v>
      </c>
      <c r="AC16463">
        <v>0</v>
      </c>
      <c r="AD16463">
        <v>0</v>
      </c>
      <c r="AE16463">
        <v>0</v>
      </c>
      <c r="AF16463">
        <v>0</v>
      </c>
      <c r="AG16463">
        <v>0</v>
      </c>
      <c r="AH16463">
        <v>0</v>
      </c>
      <c r="AI16463">
        <v>0</v>
      </c>
      <c r="AJ16463">
        <v>0</v>
      </c>
      <c r="AK16463">
        <v>0</v>
      </c>
      <c r="AL16463">
        <v>0</v>
      </c>
      <c r="AM16463">
        <v>0</v>
      </c>
    </row>
    <row r="16464" spans="1:39" x14ac:dyDescent="0.45">
      <c r="A16464" t="s">
        <v>62953</v>
      </c>
      <c r="B16464" t="s">
        <v>62954</v>
      </c>
      <c r="C16464" t="s">
        <v>62955</v>
      </c>
      <c r="D16464" t="s">
        <v>62956</v>
      </c>
      <c r="E16464" t="s">
        <v>1708</v>
      </c>
      <c r="F16464" t="s">
        <v>6063</v>
      </c>
      <c r="G16464" t="s">
        <v>57</v>
      </c>
      <c r="H16464" t="s">
        <v>46</v>
      </c>
      <c r="I16464" t="s">
        <v>821</v>
      </c>
      <c r="J16464" t="s">
        <v>822</v>
      </c>
      <c r="K16464" t="s">
        <v>822</v>
      </c>
      <c r="L16464">
        <v>2</v>
      </c>
      <c r="M16464" s="1">
        <v>40544</v>
      </c>
      <c r="N16464" s="2">
        <v>40544</v>
      </c>
      <c r="O16464" t="s">
        <v>528</v>
      </c>
      <c r="P16464">
        <v>2011</v>
      </c>
      <c r="Q16464" s="1">
        <v>41533</v>
      </c>
      <c r="R16464" s="1">
        <v>41808</v>
      </c>
      <c r="S16464">
        <v>0</v>
      </c>
      <c r="T16464">
        <v>18000000</v>
      </c>
      <c r="U16464">
        <v>0</v>
      </c>
      <c r="V16464">
        <v>0</v>
      </c>
      <c r="W16464">
        <v>0</v>
      </c>
      <c r="X16464">
        <v>0</v>
      </c>
      <c r="Y16464">
        <v>0</v>
      </c>
      <c r="Z16464">
        <v>0</v>
      </c>
      <c r="AA16464">
        <v>0</v>
      </c>
      <c r="AB16464">
        <v>0</v>
      </c>
      <c r="AC16464">
        <v>0</v>
      </c>
      <c r="AD16464">
        <v>0</v>
      </c>
      <c r="AE16464">
        <v>0</v>
      </c>
      <c r="AF16464">
        <v>18000000</v>
      </c>
      <c r="AG16464">
        <v>0</v>
      </c>
      <c r="AH16464">
        <v>0</v>
      </c>
      <c r="AI16464">
        <v>0</v>
      </c>
      <c r="AJ16464">
        <v>0</v>
      </c>
      <c r="AK16464">
        <v>0</v>
      </c>
      <c r="AL16464">
        <v>0</v>
      </c>
      <c r="AM16464">
        <v>0</v>
      </c>
    </row>
    <row r="16465" spans="1:39" x14ac:dyDescent="0.45">
      <c r="A16465" t="s">
        <v>62957</v>
      </c>
      <c r="B16465" t="s">
        <v>62958</v>
      </c>
      <c r="C16465" t="s">
        <v>62959</v>
      </c>
      <c r="D16465" t="s">
        <v>54</v>
      </c>
      <c r="E16465" t="s">
        <v>55</v>
      </c>
      <c r="F16465" t="s">
        <v>114</v>
      </c>
      <c r="G16465" t="s">
        <v>57</v>
      </c>
      <c r="L16465">
        <v>1</v>
      </c>
      <c r="Q16465" s="1">
        <v>40210</v>
      </c>
      <c r="R16465" s="1">
        <v>40210</v>
      </c>
      <c r="S16465">
        <v>0</v>
      </c>
      <c r="T16465">
        <v>0</v>
      </c>
      <c r="U16465">
        <v>0</v>
      </c>
      <c r="V16465">
        <v>0</v>
      </c>
      <c r="W16465">
        <v>0</v>
      </c>
      <c r="X16465">
        <v>0</v>
      </c>
      <c r="Y16465">
        <v>0</v>
      </c>
      <c r="Z16465">
        <v>0</v>
      </c>
      <c r="AA16465">
        <v>0</v>
      </c>
      <c r="AB16465">
        <v>0</v>
      </c>
      <c r="AC16465">
        <v>0</v>
      </c>
      <c r="AD16465">
        <v>0</v>
      </c>
      <c r="AE16465">
        <v>0</v>
      </c>
      <c r="AF16465">
        <v>0</v>
      </c>
      <c r="AG16465">
        <v>0</v>
      </c>
      <c r="AH16465">
        <v>0</v>
      </c>
      <c r="AI16465">
        <v>0</v>
      </c>
      <c r="AJ16465">
        <v>0</v>
      </c>
      <c r="AK16465">
        <v>0</v>
      </c>
      <c r="AL16465">
        <v>0</v>
      </c>
      <c r="AM16465">
        <v>0</v>
      </c>
    </row>
    <row r="16466" spans="1:39" x14ac:dyDescent="0.45">
      <c r="A16466" t="s">
        <v>62960</v>
      </c>
      <c r="B16466" t="s">
        <v>62961</v>
      </c>
      <c r="C16466" t="s">
        <v>62962</v>
      </c>
      <c r="D16466" t="s">
        <v>293</v>
      </c>
      <c r="E16466" t="s">
        <v>294</v>
      </c>
      <c r="F16466" t="s">
        <v>62963</v>
      </c>
      <c r="G16466" t="s">
        <v>57</v>
      </c>
      <c r="H16466" t="s">
        <v>214</v>
      </c>
      <c r="J16466" t="s">
        <v>27048</v>
      </c>
      <c r="K16466" t="s">
        <v>27048</v>
      </c>
      <c r="L16466">
        <v>1</v>
      </c>
      <c r="M16466" s="1">
        <v>41275</v>
      </c>
      <c r="N16466" s="2">
        <v>41275</v>
      </c>
      <c r="O16466" t="s">
        <v>164</v>
      </c>
      <c r="P16466">
        <v>2013</v>
      </c>
      <c r="Q16466" s="1">
        <v>41547</v>
      </c>
      <c r="R16466" s="1">
        <v>41547</v>
      </c>
      <c r="S16466">
        <v>0</v>
      </c>
      <c r="T16466">
        <v>3988460</v>
      </c>
      <c r="U16466">
        <v>0</v>
      </c>
      <c r="V16466">
        <v>0</v>
      </c>
      <c r="W16466">
        <v>0</v>
      </c>
      <c r="X16466">
        <v>0</v>
      </c>
      <c r="Y16466">
        <v>0</v>
      </c>
      <c r="Z16466">
        <v>0</v>
      </c>
      <c r="AA16466">
        <v>0</v>
      </c>
      <c r="AB16466">
        <v>0</v>
      </c>
      <c r="AC16466">
        <v>0</v>
      </c>
      <c r="AD16466">
        <v>0</v>
      </c>
      <c r="AE16466">
        <v>0</v>
      </c>
      <c r="AF16466">
        <v>0</v>
      </c>
      <c r="AG16466">
        <v>0</v>
      </c>
      <c r="AH16466">
        <v>0</v>
      </c>
      <c r="AI16466">
        <v>0</v>
      </c>
      <c r="AJ16466">
        <v>0</v>
      </c>
      <c r="AK16466">
        <v>0</v>
      </c>
      <c r="AL16466">
        <v>0</v>
      </c>
      <c r="AM16466">
        <v>0</v>
      </c>
    </row>
    <row r="16467" spans="1:39" x14ac:dyDescent="0.45">
      <c r="A16467" t="s">
        <v>62964</v>
      </c>
      <c r="B16467" t="s">
        <v>62965</v>
      </c>
      <c r="C16467" t="s">
        <v>62966</v>
      </c>
      <c r="D16467" t="s">
        <v>62967</v>
      </c>
      <c r="E16467" t="s">
        <v>35943</v>
      </c>
      <c r="F16467" t="s">
        <v>114</v>
      </c>
      <c r="G16467" t="s">
        <v>57</v>
      </c>
      <c r="H16467" t="s">
        <v>74</v>
      </c>
      <c r="J16467" t="s">
        <v>75</v>
      </c>
      <c r="K16467" t="s">
        <v>75</v>
      </c>
      <c r="L16467">
        <v>1</v>
      </c>
      <c r="M16467" s="1">
        <v>41518</v>
      </c>
      <c r="N16467" s="2">
        <v>41518</v>
      </c>
      <c r="O16467" t="s">
        <v>276</v>
      </c>
      <c r="P16467">
        <v>2013</v>
      </c>
      <c r="Q16467" s="1">
        <v>41670</v>
      </c>
      <c r="R16467" s="1">
        <v>41670</v>
      </c>
      <c r="S16467">
        <v>0</v>
      </c>
      <c r="T16467">
        <v>0</v>
      </c>
      <c r="U16467">
        <v>0</v>
      </c>
      <c r="V16467">
        <v>0</v>
      </c>
      <c r="W16467">
        <v>0</v>
      </c>
      <c r="X16467">
        <v>0</v>
      </c>
      <c r="Y16467">
        <v>0</v>
      </c>
      <c r="Z16467">
        <v>0</v>
      </c>
      <c r="AA16467">
        <v>0</v>
      </c>
      <c r="AB16467">
        <v>0</v>
      </c>
      <c r="AC16467">
        <v>0</v>
      </c>
      <c r="AD16467">
        <v>0</v>
      </c>
      <c r="AE16467">
        <v>0</v>
      </c>
      <c r="AF16467">
        <v>0</v>
      </c>
      <c r="AG16467">
        <v>0</v>
      </c>
      <c r="AH16467">
        <v>0</v>
      </c>
      <c r="AI16467">
        <v>0</v>
      </c>
      <c r="AJ16467">
        <v>0</v>
      </c>
      <c r="AK16467">
        <v>0</v>
      </c>
      <c r="AL16467">
        <v>0</v>
      </c>
      <c r="AM16467">
        <v>0</v>
      </c>
    </row>
    <row r="16468" spans="1:39" x14ac:dyDescent="0.45">
      <c r="A16468" t="s">
        <v>62968</v>
      </c>
      <c r="B16468" t="s">
        <v>62969</v>
      </c>
      <c r="C16468" t="s">
        <v>62970</v>
      </c>
      <c r="D16468" t="s">
        <v>62971</v>
      </c>
      <c r="E16468" t="s">
        <v>55</v>
      </c>
      <c r="F16468" t="s">
        <v>11773</v>
      </c>
      <c r="G16468" t="s">
        <v>57</v>
      </c>
      <c r="L16468">
        <v>1</v>
      </c>
      <c r="M16468" s="1">
        <v>41030</v>
      </c>
      <c r="N16468" s="2">
        <v>41030</v>
      </c>
      <c r="O16468" t="s">
        <v>50</v>
      </c>
      <c r="P16468">
        <v>2012</v>
      </c>
      <c r="Q16468" s="1">
        <v>41030</v>
      </c>
      <c r="R16468" s="1">
        <v>41030</v>
      </c>
      <c r="S16468">
        <v>120000</v>
      </c>
      <c r="T16468">
        <v>0</v>
      </c>
      <c r="U16468">
        <v>0</v>
      </c>
      <c r="V16468">
        <v>0</v>
      </c>
      <c r="W16468">
        <v>0</v>
      </c>
      <c r="X16468">
        <v>0</v>
      </c>
      <c r="Y16468">
        <v>0</v>
      </c>
      <c r="Z16468">
        <v>0</v>
      </c>
      <c r="AA16468">
        <v>0</v>
      </c>
      <c r="AB16468">
        <v>0</v>
      </c>
      <c r="AC16468">
        <v>0</v>
      </c>
      <c r="AD16468">
        <v>0</v>
      </c>
      <c r="AE16468">
        <v>0</v>
      </c>
      <c r="AF16468">
        <v>0</v>
      </c>
      <c r="AG16468">
        <v>0</v>
      </c>
      <c r="AH16468">
        <v>0</v>
      </c>
      <c r="AI16468">
        <v>0</v>
      </c>
      <c r="AJ16468">
        <v>0</v>
      </c>
      <c r="AK16468">
        <v>0</v>
      </c>
      <c r="AL16468">
        <v>0</v>
      </c>
      <c r="AM16468">
        <v>0</v>
      </c>
    </row>
    <row r="16469" spans="1:39" x14ac:dyDescent="0.45">
      <c r="A16469" t="s">
        <v>62972</v>
      </c>
      <c r="B16469" t="s">
        <v>62973</v>
      </c>
      <c r="C16469" t="s">
        <v>62974</v>
      </c>
      <c r="D16469" t="s">
        <v>54</v>
      </c>
      <c r="E16469" t="s">
        <v>55</v>
      </c>
      <c r="F16469" t="s">
        <v>1935</v>
      </c>
      <c r="G16469" t="s">
        <v>57</v>
      </c>
      <c r="H16469" t="s">
        <v>46</v>
      </c>
      <c r="I16469" t="s">
        <v>58</v>
      </c>
      <c r="J16469" t="s">
        <v>59</v>
      </c>
      <c r="K16469" t="s">
        <v>4961</v>
      </c>
      <c r="L16469">
        <v>1</v>
      </c>
      <c r="M16469" s="1">
        <v>40179</v>
      </c>
      <c r="N16469" s="2">
        <v>40179</v>
      </c>
      <c r="O16469" t="s">
        <v>118</v>
      </c>
      <c r="P16469">
        <v>2010</v>
      </c>
      <c r="Q16469" s="1">
        <v>41726</v>
      </c>
      <c r="R16469" s="1">
        <v>41726</v>
      </c>
      <c r="S16469">
        <v>0</v>
      </c>
      <c r="T16469">
        <v>12000000</v>
      </c>
      <c r="U16469">
        <v>0</v>
      </c>
      <c r="V16469">
        <v>0</v>
      </c>
      <c r="W16469">
        <v>0</v>
      </c>
      <c r="X16469">
        <v>0</v>
      </c>
      <c r="Y16469">
        <v>0</v>
      </c>
      <c r="Z16469">
        <v>0</v>
      </c>
      <c r="AA16469">
        <v>0</v>
      </c>
      <c r="AB16469">
        <v>0</v>
      </c>
      <c r="AC16469">
        <v>0</v>
      </c>
      <c r="AD16469">
        <v>0</v>
      </c>
      <c r="AE16469">
        <v>0</v>
      </c>
      <c r="AF16469">
        <v>0</v>
      </c>
      <c r="AG16469">
        <v>0</v>
      </c>
      <c r="AH16469">
        <v>0</v>
      </c>
      <c r="AI16469">
        <v>0</v>
      </c>
      <c r="AJ16469">
        <v>0</v>
      </c>
      <c r="AK16469">
        <v>0</v>
      </c>
      <c r="AL16469">
        <v>0</v>
      </c>
      <c r="AM16469">
        <v>0</v>
      </c>
    </row>
    <row r="16470" spans="1:39" x14ac:dyDescent="0.45">
      <c r="A16470" t="s">
        <v>62975</v>
      </c>
      <c r="B16470" t="s">
        <v>62976</v>
      </c>
      <c r="C16470" t="s">
        <v>62977</v>
      </c>
      <c r="D16470" t="s">
        <v>62978</v>
      </c>
      <c r="E16470" t="s">
        <v>186</v>
      </c>
      <c r="F16470" t="s">
        <v>114</v>
      </c>
      <c r="G16470" t="s">
        <v>57</v>
      </c>
      <c r="L16470">
        <v>1</v>
      </c>
      <c r="M16470" s="1">
        <v>41568</v>
      </c>
      <c r="N16470" s="2">
        <v>41548</v>
      </c>
      <c r="O16470" t="s">
        <v>157</v>
      </c>
      <c r="P16470">
        <v>2013</v>
      </c>
      <c r="Q16470" s="1">
        <v>41852</v>
      </c>
      <c r="R16470" s="1">
        <v>41852</v>
      </c>
      <c r="S16470">
        <v>0</v>
      </c>
      <c r="T16470">
        <v>0</v>
      </c>
      <c r="U16470">
        <v>0</v>
      </c>
      <c r="V16470">
        <v>0</v>
      </c>
      <c r="W16470">
        <v>0</v>
      </c>
      <c r="X16470">
        <v>0</v>
      </c>
      <c r="Y16470">
        <v>0</v>
      </c>
      <c r="Z16470">
        <v>0</v>
      </c>
      <c r="AA16470">
        <v>0</v>
      </c>
      <c r="AB16470">
        <v>0</v>
      </c>
      <c r="AC16470">
        <v>0</v>
      </c>
      <c r="AD16470">
        <v>0</v>
      </c>
      <c r="AE16470">
        <v>0</v>
      </c>
      <c r="AF16470">
        <v>0</v>
      </c>
      <c r="AG16470">
        <v>0</v>
      </c>
      <c r="AH16470">
        <v>0</v>
      </c>
      <c r="AI16470">
        <v>0</v>
      </c>
      <c r="AJ16470">
        <v>0</v>
      </c>
      <c r="AK16470">
        <v>0</v>
      </c>
      <c r="AL16470">
        <v>0</v>
      </c>
      <c r="AM16470">
        <v>0</v>
      </c>
    </row>
    <row r="16471" spans="1:39" x14ac:dyDescent="0.45">
      <c r="A16471" t="s">
        <v>62979</v>
      </c>
      <c r="B16471" t="s">
        <v>62980</v>
      </c>
      <c r="D16471" t="s">
        <v>1038</v>
      </c>
      <c r="E16471" t="s">
        <v>1039</v>
      </c>
      <c r="F16471" t="s">
        <v>114</v>
      </c>
      <c r="G16471" t="s">
        <v>57</v>
      </c>
      <c r="H16471" t="s">
        <v>46</v>
      </c>
      <c r="I16471" t="s">
        <v>58</v>
      </c>
      <c r="J16471" t="s">
        <v>2378</v>
      </c>
      <c r="K16471" t="s">
        <v>32310</v>
      </c>
      <c r="L16471">
        <v>1</v>
      </c>
      <c r="M16471" s="1">
        <v>39173</v>
      </c>
      <c r="N16471" s="2">
        <v>39173</v>
      </c>
      <c r="O16471" t="s">
        <v>2939</v>
      </c>
      <c r="P16471">
        <v>2007</v>
      </c>
      <c r="Q16471" s="1">
        <v>41780</v>
      </c>
      <c r="R16471" s="1">
        <v>41780</v>
      </c>
      <c r="S16471">
        <v>0</v>
      </c>
      <c r="T16471">
        <v>0</v>
      </c>
      <c r="U16471">
        <v>0</v>
      </c>
      <c r="V16471">
        <v>0</v>
      </c>
      <c r="W16471">
        <v>0</v>
      </c>
      <c r="X16471">
        <v>0</v>
      </c>
      <c r="Y16471">
        <v>0</v>
      </c>
      <c r="Z16471">
        <v>0</v>
      </c>
      <c r="AA16471">
        <v>0</v>
      </c>
      <c r="AB16471">
        <v>0</v>
      </c>
      <c r="AC16471">
        <v>0</v>
      </c>
      <c r="AD16471">
        <v>0</v>
      </c>
      <c r="AE16471">
        <v>0</v>
      </c>
      <c r="AF16471">
        <v>0</v>
      </c>
      <c r="AG16471">
        <v>0</v>
      </c>
      <c r="AH16471">
        <v>0</v>
      </c>
      <c r="AI16471">
        <v>0</v>
      </c>
      <c r="AJ16471">
        <v>0</v>
      </c>
      <c r="AK16471">
        <v>0</v>
      </c>
      <c r="AL16471">
        <v>0</v>
      </c>
      <c r="AM16471">
        <v>0</v>
      </c>
    </row>
    <row r="16472" spans="1:39" x14ac:dyDescent="0.45">
      <c r="A16472" t="s">
        <v>62981</v>
      </c>
      <c r="B16472" t="s">
        <v>62982</v>
      </c>
      <c r="C16472" t="s">
        <v>62983</v>
      </c>
      <c r="D16472" t="s">
        <v>62984</v>
      </c>
      <c r="E16472" t="s">
        <v>55</v>
      </c>
      <c r="F16472" t="s">
        <v>1935</v>
      </c>
      <c r="G16472" t="s">
        <v>57</v>
      </c>
      <c r="H16472" t="s">
        <v>46</v>
      </c>
      <c r="I16472" t="s">
        <v>58</v>
      </c>
      <c r="J16472" t="s">
        <v>198</v>
      </c>
      <c r="K16472" t="s">
        <v>731</v>
      </c>
      <c r="L16472">
        <v>2</v>
      </c>
      <c r="M16472" s="1">
        <v>40544</v>
      </c>
      <c r="N16472" s="2">
        <v>40544</v>
      </c>
      <c r="O16472" t="s">
        <v>528</v>
      </c>
      <c r="P16472">
        <v>2011</v>
      </c>
      <c r="Q16472" s="1">
        <v>40786</v>
      </c>
      <c r="R16472" s="1">
        <v>40962</v>
      </c>
      <c r="S16472">
        <v>0</v>
      </c>
      <c r="T16472">
        <v>12000000</v>
      </c>
      <c r="U16472">
        <v>0</v>
      </c>
      <c r="V16472">
        <v>0</v>
      </c>
      <c r="W16472">
        <v>0</v>
      </c>
      <c r="X16472">
        <v>0</v>
      </c>
      <c r="Y16472">
        <v>0</v>
      </c>
      <c r="Z16472">
        <v>0</v>
      </c>
      <c r="AA16472">
        <v>0</v>
      </c>
      <c r="AB16472">
        <v>0</v>
      </c>
      <c r="AC16472">
        <v>0</v>
      </c>
      <c r="AD16472">
        <v>0</v>
      </c>
      <c r="AE16472">
        <v>0</v>
      </c>
      <c r="AF16472">
        <v>12000000</v>
      </c>
      <c r="AG16472">
        <v>0</v>
      </c>
      <c r="AH16472">
        <v>0</v>
      </c>
      <c r="AI16472">
        <v>0</v>
      </c>
      <c r="AJ16472">
        <v>0</v>
      </c>
      <c r="AK16472">
        <v>0</v>
      </c>
      <c r="AL16472">
        <v>0</v>
      </c>
      <c r="AM16472">
        <v>0</v>
      </c>
    </row>
    <row r="16473" spans="1:39" x14ac:dyDescent="0.45">
      <c r="A16473" t="s">
        <v>62985</v>
      </c>
      <c r="B16473" t="s">
        <v>62986</v>
      </c>
      <c r="C16473" t="s">
        <v>62987</v>
      </c>
      <c r="D16473" t="s">
        <v>62988</v>
      </c>
      <c r="E16473" t="s">
        <v>7623</v>
      </c>
      <c r="F16473" t="s">
        <v>766</v>
      </c>
      <c r="G16473" t="s">
        <v>57</v>
      </c>
      <c r="H16473" t="s">
        <v>10795</v>
      </c>
      <c r="J16473" t="s">
        <v>53568</v>
      </c>
      <c r="K16473" t="s">
        <v>53568</v>
      </c>
      <c r="L16473">
        <v>1</v>
      </c>
      <c r="M16473" s="1">
        <v>40909</v>
      </c>
      <c r="N16473" s="2">
        <v>40909</v>
      </c>
      <c r="O16473" t="s">
        <v>132</v>
      </c>
      <c r="P16473">
        <v>2012</v>
      </c>
      <c r="Q16473" s="1">
        <v>40909</v>
      </c>
      <c r="R16473" s="1">
        <v>40909</v>
      </c>
      <c r="S16473">
        <v>0</v>
      </c>
      <c r="T16473">
        <v>0</v>
      </c>
      <c r="U16473">
        <v>0</v>
      </c>
      <c r="V16473">
        <v>0</v>
      </c>
      <c r="W16473">
        <v>0</v>
      </c>
      <c r="X16473">
        <v>0</v>
      </c>
      <c r="Y16473">
        <v>400000</v>
      </c>
      <c r="Z16473">
        <v>0</v>
      </c>
      <c r="AA16473">
        <v>0</v>
      </c>
      <c r="AB16473">
        <v>0</v>
      </c>
      <c r="AC16473">
        <v>0</v>
      </c>
      <c r="AD16473">
        <v>0</v>
      </c>
      <c r="AE16473">
        <v>0</v>
      </c>
      <c r="AF16473">
        <v>0</v>
      </c>
      <c r="AG16473">
        <v>0</v>
      </c>
      <c r="AH16473">
        <v>0</v>
      </c>
      <c r="AI16473">
        <v>0</v>
      </c>
      <c r="AJ16473">
        <v>0</v>
      </c>
      <c r="AK16473">
        <v>0</v>
      </c>
      <c r="AL16473">
        <v>0</v>
      </c>
      <c r="AM16473">
        <v>0</v>
      </c>
    </row>
    <row r="16474" spans="1:39" x14ac:dyDescent="0.45">
      <c r="A16474" t="s">
        <v>62989</v>
      </c>
      <c r="B16474" t="s">
        <v>62990</v>
      </c>
      <c r="C16474" t="s">
        <v>62991</v>
      </c>
      <c r="D16474" t="s">
        <v>62992</v>
      </c>
      <c r="E16474" t="s">
        <v>89</v>
      </c>
      <c r="F16474" s="3">
        <v>29651</v>
      </c>
      <c r="G16474" t="s">
        <v>57</v>
      </c>
      <c r="H16474" t="s">
        <v>5361</v>
      </c>
      <c r="J16474" t="s">
        <v>5362</v>
      </c>
      <c r="K16474" t="s">
        <v>5362</v>
      </c>
      <c r="L16474">
        <v>2</v>
      </c>
      <c r="M16474" s="1">
        <v>40892</v>
      </c>
      <c r="N16474" s="2">
        <v>40878</v>
      </c>
      <c r="O16474" t="s">
        <v>94</v>
      </c>
      <c r="P16474">
        <v>2011</v>
      </c>
      <c r="Q16474" s="1">
        <v>40876</v>
      </c>
      <c r="R16474" s="1">
        <v>41043</v>
      </c>
      <c r="S16474">
        <v>29651</v>
      </c>
      <c r="T16474">
        <v>0</v>
      </c>
      <c r="U16474">
        <v>0</v>
      </c>
      <c r="V16474">
        <v>0</v>
      </c>
      <c r="W16474">
        <v>0</v>
      </c>
      <c r="X16474">
        <v>0</v>
      </c>
      <c r="Y16474">
        <v>0</v>
      </c>
      <c r="Z16474">
        <v>0</v>
      </c>
      <c r="AA16474">
        <v>0</v>
      </c>
      <c r="AB16474">
        <v>0</v>
      </c>
      <c r="AC16474">
        <v>0</v>
      </c>
      <c r="AD16474">
        <v>0</v>
      </c>
      <c r="AE16474">
        <v>0</v>
      </c>
      <c r="AF16474">
        <v>0</v>
      </c>
      <c r="AG16474">
        <v>0</v>
      </c>
      <c r="AH16474">
        <v>0</v>
      </c>
      <c r="AI16474">
        <v>0</v>
      </c>
      <c r="AJ16474">
        <v>0</v>
      </c>
      <c r="AK16474">
        <v>0</v>
      </c>
      <c r="AL16474">
        <v>0</v>
      </c>
      <c r="AM16474">
        <v>0</v>
      </c>
    </row>
    <row r="16475" spans="1:39" x14ac:dyDescent="0.45">
      <c r="A16475" t="s">
        <v>62993</v>
      </c>
      <c r="B16475" t="s">
        <v>62994</v>
      </c>
      <c r="C16475" t="s">
        <v>62995</v>
      </c>
      <c r="D16475" t="s">
        <v>54</v>
      </c>
      <c r="E16475" t="s">
        <v>55</v>
      </c>
      <c r="F16475" t="s">
        <v>32266</v>
      </c>
      <c r="G16475" t="s">
        <v>57</v>
      </c>
      <c r="H16475" t="s">
        <v>74</v>
      </c>
      <c r="J16475" t="s">
        <v>75</v>
      </c>
      <c r="K16475" t="s">
        <v>3512</v>
      </c>
      <c r="L16475">
        <v>1</v>
      </c>
      <c r="Q16475" s="1">
        <v>41796</v>
      </c>
      <c r="R16475" s="1">
        <v>41796</v>
      </c>
      <c r="S16475">
        <v>0</v>
      </c>
      <c r="T16475">
        <v>0</v>
      </c>
      <c r="U16475">
        <v>0</v>
      </c>
      <c r="V16475">
        <v>0</v>
      </c>
      <c r="W16475">
        <v>0</v>
      </c>
      <c r="X16475">
        <v>0</v>
      </c>
      <c r="Y16475">
        <v>0</v>
      </c>
      <c r="Z16475">
        <v>0</v>
      </c>
      <c r="AA16475">
        <v>0</v>
      </c>
      <c r="AB16475">
        <v>203000000</v>
      </c>
      <c r="AC16475">
        <v>0</v>
      </c>
      <c r="AD16475">
        <v>0</v>
      </c>
      <c r="AE16475">
        <v>0</v>
      </c>
      <c r="AF16475">
        <v>0</v>
      </c>
      <c r="AG16475">
        <v>0</v>
      </c>
      <c r="AH16475">
        <v>0</v>
      </c>
      <c r="AI16475">
        <v>0</v>
      </c>
      <c r="AJ16475">
        <v>0</v>
      </c>
      <c r="AK16475">
        <v>0</v>
      </c>
      <c r="AL16475">
        <v>0</v>
      </c>
      <c r="AM16475">
        <v>0</v>
      </c>
    </row>
    <row r="16476" spans="1:39" x14ac:dyDescent="0.45">
      <c r="A16476" t="s">
        <v>62996</v>
      </c>
      <c r="B16476" t="s">
        <v>62997</v>
      </c>
      <c r="D16476" t="s">
        <v>434</v>
      </c>
      <c r="E16476" t="s">
        <v>413</v>
      </c>
      <c r="F16476" t="s">
        <v>114</v>
      </c>
      <c r="G16476" t="s">
        <v>57</v>
      </c>
      <c r="H16476" t="s">
        <v>46</v>
      </c>
      <c r="I16476" t="s">
        <v>267</v>
      </c>
      <c r="J16476" t="s">
        <v>12997</v>
      </c>
      <c r="K16476" t="s">
        <v>12997</v>
      </c>
      <c r="L16476">
        <v>1</v>
      </c>
      <c r="M16476" s="1">
        <v>40983</v>
      </c>
      <c r="N16476" s="2">
        <v>40969</v>
      </c>
      <c r="O16476" t="s">
        <v>132</v>
      </c>
      <c r="P16476">
        <v>2012</v>
      </c>
      <c r="Q16476" s="1">
        <v>40990</v>
      </c>
      <c r="R16476" s="1">
        <v>40990</v>
      </c>
      <c r="S16476">
        <v>0</v>
      </c>
      <c r="T16476">
        <v>0</v>
      </c>
      <c r="U16476">
        <v>0</v>
      </c>
      <c r="V16476">
        <v>0</v>
      </c>
      <c r="W16476">
        <v>0</v>
      </c>
      <c r="X16476">
        <v>0</v>
      </c>
      <c r="Y16476">
        <v>0</v>
      </c>
      <c r="Z16476">
        <v>0</v>
      </c>
      <c r="AA16476">
        <v>0</v>
      </c>
      <c r="AB16476">
        <v>0</v>
      </c>
      <c r="AC16476">
        <v>0</v>
      </c>
      <c r="AD16476">
        <v>0</v>
      </c>
      <c r="AE16476">
        <v>0</v>
      </c>
      <c r="AF16476">
        <v>0</v>
      </c>
      <c r="AG16476">
        <v>0</v>
      </c>
      <c r="AH16476">
        <v>0</v>
      </c>
      <c r="AI16476">
        <v>0</v>
      </c>
      <c r="AJ16476">
        <v>0</v>
      </c>
      <c r="AK16476">
        <v>0</v>
      </c>
      <c r="AL16476">
        <v>0</v>
      </c>
      <c r="AM16476">
        <v>0</v>
      </c>
    </row>
    <row r="16477" spans="1:39" x14ac:dyDescent="0.45">
      <c r="A16477" t="s">
        <v>62998</v>
      </c>
      <c r="B16477" t="s">
        <v>62999</v>
      </c>
      <c r="C16477" t="s">
        <v>63000</v>
      </c>
      <c r="D16477" t="s">
        <v>63001</v>
      </c>
      <c r="E16477" t="s">
        <v>4702</v>
      </c>
      <c r="F16477" t="s">
        <v>2526</v>
      </c>
      <c r="G16477" t="s">
        <v>57</v>
      </c>
      <c r="H16477" t="s">
        <v>4245</v>
      </c>
      <c r="J16477" t="s">
        <v>4246</v>
      </c>
      <c r="K16477" t="s">
        <v>4246</v>
      </c>
      <c r="L16477">
        <v>1</v>
      </c>
      <c r="M16477" s="1">
        <v>40179</v>
      </c>
      <c r="N16477" s="2">
        <v>40179</v>
      </c>
      <c r="O16477" t="s">
        <v>118</v>
      </c>
      <c r="P16477">
        <v>2010</v>
      </c>
      <c r="Q16477" s="1">
        <v>41310</v>
      </c>
      <c r="R16477" s="1">
        <v>41310</v>
      </c>
      <c r="S16477">
        <v>0</v>
      </c>
      <c r="T16477">
        <v>25000000</v>
      </c>
      <c r="U16477">
        <v>0</v>
      </c>
      <c r="V16477">
        <v>0</v>
      </c>
      <c r="W16477">
        <v>0</v>
      </c>
      <c r="X16477">
        <v>0</v>
      </c>
      <c r="Y16477">
        <v>0</v>
      </c>
      <c r="Z16477">
        <v>0</v>
      </c>
      <c r="AA16477">
        <v>0</v>
      </c>
      <c r="AB16477">
        <v>0</v>
      </c>
      <c r="AC16477">
        <v>0</v>
      </c>
      <c r="AD16477">
        <v>0</v>
      </c>
      <c r="AE16477">
        <v>0</v>
      </c>
      <c r="AF16477">
        <v>25000000</v>
      </c>
      <c r="AG16477">
        <v>0</v>
      </c>
      <c r="AH16477">
        <v>0</v>
      </c>
      <c r="AI16477">
        <v>0</v>
      </c>
      <c r="AJ16477">
        <v>0</v>
      </c>
      <c r="AK16477">
        <v>0</v>
      </c>
      <c r="AL16477">
        <v>0</v>
      </c>
      <c r="AM16477">
        <v>0</v>
      </c>
    </row>
    <row r="16478" spans="1:39" x14ac:dyDescent="0.45">
      <c r="A16478" t="s">
        <v>63002</v>
      </c>
      <c r="B16478" t="s">
        <v>63003</v>
      </c>
      <c r="C16478" t="s">
        <v>63004</v>
      </c>
      <c r="D16478" t="s">
        <v>54</v>
      </c>
      <c r="E16478" t="s">
        <v>55</v>
      </c>
      <c r="F16478" s="3">
        <v>65000</v>
      </c>
      <c r="G16478" t="s">
        <v>57</v>
      </c>
      <c r="H16478" t="s">
        <v>46</v>
      </c>
      <c r="I16478" t="s">
        <v>91</v>
      </c>
      <c r="J16478" t="s">
        <v>696</v>
      </c>
      <c r="K16478" t="s">
        <v>696</v>
      </c>
      <c r="L16478">
        <v>1</v>
      </c>
      <c r="M16478" s="1">
        <v>40544</v>
      </c>
      <c r="N16478" s="2">
        <v>40544</v>
      </c>
      <c r="O16478" t="s">
        <v>528</v>
      </c>
      <c r="P16478">
        <v>2011</v>
      </c>
      <c r="Q16478" s="1">
        <v>41074</v>
      </c>
      <c r="R16478" s="1">
        <v>41074</v>
      </c>
      <c r="S16478">
        <v>0</v>
      </c>
      <c r="T16478">
        <v>0</v>
      </c>
      <c r="U16478">
        <v>0</v>
      </c>
      <c r="V16478">
        <v>0</v>
      </c>
      <c r="W16478">
        <v>0</v>
      </c>
      <c r="X16478">
        <v>65000</v>
      </c>
      <c r="Y16478">
        <v>0</v>
      </c>
      <c r="Z16478">
        <v>0</v>
      </c>
      <c r="AA16478">
        <v>0</v>
      </c>
      <c r="AB16478">
        <v>0</v>
      </c>
      <c r="AC16478">
        <v>0</v>
      </c>
      <c r="AD16478">
        <v>0</v>
      </c>
      <c r="AE16478">
        <v>0</v>
      </c>
      <c r="AF16478">
        <v>0</v>
      </c>
      <c r="AG16478">
        <v>0</v>
      </c>
      <c r="AH16478">
        <v>0</v>
      </c>
      <c r="AI16478">
        <v>0</v>
      </c>
      <c r="AJ16478">
        <v>0</v>
      </c>
      <c r="AK16478">
        <v>0</v>
      </c>
      <c r="AL16478">
        <v>0</v>
      </c>
      <c r="AM16478">
        <v>0</v>
      </c>
    </row>
    <row r="16479" spans="1:39" x14ac:dyDescent="0.45">
      <c r="A16479" t="s">
        <v>63005</v>
      </c>
      <c r="B16479" t="s">
        <v>63006</v>
      </c>
      <c r="C16479" t="s">
        <v>63007</v>
      </c>
      <c r="D16479" t="s">
        <v>142</v>
      </c>
      <c r="E16479" t="s">
        <v>143</v>
      </c>
      <c r="F16479" t="s">
        <v>63008</v>
      </c>
      <c r="G16479" t="s">
        <v>57</v>
      </c>
      <c r="H16479" t="s">
        <v>46</v>
      </c>
      <c r="I16479" t="s">
        <v>299</v>
      </c>
      <c r="J16479" t="s">
        <v>300</v>
      </c>
      <c r="K16479" t="s">
        <v>300</v>
      </c>
      <c r="L16479">
        <v>1</v>
      </c>
      <c r="Q16479" s="1">
        <v>41015</v>
      </c>
      <c r="R16479" s="1">
        <v>41015</v>
      </c>
      <c r="S16479">
        <v>262500</v>
      </c>
      <c r="T16479">
        <v>0</v>
      </c>
      <c r="U16479">
        <v>0</v>
      </c>
      <c r="V16479">
        <v>0</v>
      </c>
      <c r="W16479">
        <v>0</v>
      </c>
      <c r="X16479">
        <v>0</v>
      </c>
      <c r="Y16479">
        <v>0</v>
      </c>
      <c r="Z16479">
        <v>0</v>
      </c>
      <c r="AA16479">
        <v>0</v>
      </c>
      <c r="AB16479">
        <v>0</v>
      </c>
      <c r="AC16479">
        <v>0</v>
      </c>
      <c r="AD16479">
        <v>0</v>
      </c>
      <c r="AE16479">
        <v>0</v>
      </c>
      <c r="AF16479">
        <v>0</v>
      </c>
      <c r="AG16479">
        <v>0</v>
      </c>
      <c r="AH16479">
        <v>0</v>
      </c>
      <c r="AI16479">
        <v>0</v>
      </c>
      <c r="AJ16479">
        <v>0</v>
      </c>
      <c r="AK16479">
        <v>0</v>
      </c>
      <c r="AL16479">
        <v>0</v>
      </c>
      <c r="AM16479">
        <v>0</v>
      </c>
    </row>
    <row r="16480" spans="1:39" x14ac:dyDescent="0.45">
      <c r="A16480" t="s">
        <v>63009</v>
      </c>
      <c r="B16480" t="s">
        <v>63010</v>
      </c>
      <c r="C16480" t="s">
        <v>63011</v>
      </c>
      <c r="D16480" t="s">
        <v>54</v>
      </c>
      <c r="E16480" t="s">
        <v>55</v>
      </c>
      <c r="F16480" t="s">
        <v>10037</v>
      </c>
      <c r="G16480" t="s">
        <v>101</v>
      </c>
      <c r="H16480" t="s">
        <v>46</v>
      </c>
      <c r="I16480" t="s">
        <v>169</v>
      </c>
      <c r="J16480" t="s">
        <v>170</v>
      </c>
      <c r="K16480" t="s">
        <v>31351</v>
      </c>
      <c r="L16480">
        <v>1</v>
      </c>
      <c r="M16480" s="1">
        <v>37622</v>
      </c>
      <c r="N16480" s="2">
        <v>37622</v>
      </c>
      <c r="O16480" t="s">
        <v>854</v>
      </c>
      <c r="P16480">
        <v>2003</v>
      </c>
      <c r="Q16480" s="1">
        <v>40235</v>
      </c>
      <c r="R16480" s="1">
        <v>40235</v>
      </c>
      <c r="S16480">
        <v>0</v>
      </c>
      <c r="T16480">
        <v>3900000</v>
      </c>
      <c r="U16480">
        <v>0</v>
      </c>
      <c r="V16480">
        <v>0</v>
      </c>
      <c r="W16480">
        <v>0</v>
      </c>
      <c r="X16480">
        <v>0</v>
      </c>
      <c r="Y16480">
        <v>0</v>
      </c>
      <c r="Z16480">
        <v>0</v>
      </c>
      <c r="AA16480">
        <v>0</v>
      </c>
      <c r="AB16480">
        <v>0</v>
      </c>
      <c r="AC16480">
        <v>0</v>
      </c>
      <c r="AD16480">
        <v>0</v>
      </c>
      <c r="AE16480">
        <v>0</v>
      </c>
      <c r="AF16480">
        <v>3900000</v>
      </c>
      <c r="AG16480">
        <v>0</v>
      </c>
      <c r="AH16480">
        <v>0</v>
      </c>
      <c r="AI16480">
        <v>0</v>
      </c>
      <c r="AJ16480">
        <v>0</v>
      </c>
      <c r="AK16480">
        <v>0</v>
      </c>
      <c r="AL16480">
        <v>0</v>
      </c>
      <c r="AM16480">
        <v>0</v>
      </c>
    </row>
    <row r="16481" spans="1:39" x14ac:dyDescent="0.45">
      <c r="A16481" t="s">
        <v>63012</v>
      </c>
      <c r="B16481" t="s">
        <v>63013</v>
      </c>
      <c r="C16481" t="s">
        <v>63014</v>
      </c>
      <c r="D16481" t="s">
        <v>54</v>
      </c>
      <c r="E16481" t="s">
        <v>55</v>
      </c>
      <c r="F16481" t="s">
        <v>2770</v>
      </c>
      <c r="G16481" t="s">
        <v>45</v>
      </c>
      <c r="H16481" t="s">
        <v>46</v>
      </c>
      <c r="I16481" t="s">
        <v>47</v>
      </c>
      <c r="J16481" t="s">
        <v>48</v>
      </c>
      <c r="K16481" t="s">
        <v>49</v>
      </c>
      <c r="L16481">
        <v>2</v>
      </c>
      <c r="M16481" s="1">
        <v>37257</v>
      </c>
      <c r="N16481" s="2">
        <v>37257</v>
      </c>
      <c r="O16481" t="s">
        <v>554</v>
      </c>
      <c r="P16481">
        <v>2002</v>
      </c>
      <c r="Q16481" s="1">
        <v>38504</v>
      </c>
      <c r="R16481" s="1">
        <v>38671</v>
      </c>
      <c r="S16481">
        <v>0</v>
      </c>
      <c r="T16481">
        <v>9000000</v>
      </c>
      <c r="U16481">
        <v>0</v>
      </c>
      <c r="V16481">
        <v>0</v>
      </c>
      <c r="W16481">
        <v>0</v>
      </c>
      <c r="X16481">
        <v>0</v>
      </c>
      <c r="Y16481">
        <v>0</v>
      </c>
      <c r="Z16481">
        <v>0</v>
      </c>
      <c r="AA16481">
        <v>0</v>
      </c>
      <c r="AB16481">
        <v>0</v>
      </c>
      <c r="AC16481">
        <v>0</v>
      </c>
      <c r="AD16481">
        <v>0</v>
      </c>
      <c r="AE16481">
        <v>0</v>
      </c>
      <c r="AF16481">
        <v>0</v>
      </c>
      <c r="AG16481">
        <v>9000000</v>
      </c>
      <c r="AH16481">
        <v>0</v>
      </c>
      <c r="AI16481">
        <v>0</v>
      </c>
      <c r="AJ16481">
        <v>0</v>
      </c>
      <c r="AK16481">
        <v>0</v>
      </c>
      <c r="AL16481">
        <v>0</v>
      </c>
      <c r="AM16481">
        <v>0</v>
      </c>
    </row>
    <row r="16482" spans="1:39" x14ac:dyDescent="0.45">
      <c r="A16482" t="s">
        <v>63015</v>
      </c>
      <c r="B16482" t="s">
        <v>63016</v>
      </c>
      <c r="C16482" t="s">
        <v>63017</v>
      </c>
      <c r="D16482" t="s">
        <v>63018</v>
      </c>
      <c r="E16482" t="s">
        <v>2384</v>
      </c>
      <c r="F16482" t="s">
        <v>17686</v>
      </c>
      <c r="G16482" t="s">
        <v>57</v>
      </c>
      <c r="H16482" t="s">
        <v>503</v>
      </c>
      <c r="J16482" t="s">
        <v>504</v>
      </c>
      <c r="K16482" t="s">
        <v>504</v>
      </c>
      <c r="L16482">
        <v>1</v>
      </c>
      <c r="M16482" s="1">
        <v>39814</v>
      </c>
      <c r="N16482" s="2">
        <v>39814</v>
      </c>
      <c r="O16482" t="s">
        <v>188</v>
      </c>
      <c r="P16482">
        <v>2009</v>
      </c>
      <c r="Q16482" s="1">
        <v>40875</v>
      </c>
      <c r="R16482" s="1">
        <v>40875</v>
      </c>
      <c r="S16482">
        <v>0</v>
      </c>
      <c r="T16482">
        <v>620000</v>
      </c>
      <c r="U16482">
        <v>0</v>
      </c>
      <c r="V16482">
        <v>0</v>
      </c>
      <c r="W16482">
        <v>0</v>
      </c>
      <c r="X16482">
        <v>0</v>
      </c>
      <c r="Y16482">
        <v>0</v>
      </c>
      <c r="Z16482">
        <v>0</v>
      </c>
      <c r="AA16482">
        <v>0</v>
      </c>
      <c r="AB16482">
        <v>0</v>
      </c>
      <c r="AC16482">
        <v>0</v>
      </c>
      <c r="AD16482">
        <v>0</v>
      </c>
      <c r="AE16482">
        <v>0</v>
      </c>
      <c r="AF16482">
        <v>0</v>
      </c>
      <c r="AG16482">
        <v>0</v>
      </c>
      <c r="AH16482">
        <v>0</v>
      </c>
      <c r="AI16482">
        <v>0</v>
      </c>
      <c r="AJ16482">
        <v>0</v>
      </c>
      <c r="AK16482">
        <v>0</v>
      </c>
      <c r="AL16482">
        <v>0</v>
      </c>
      <c r="AM16482">
        <v>0</v>
      </c>
    </row>
    <row r="16483" spans="1:39" x14ac:dyDescent="0.45">
      <c r="A16483" t="s">
        <v>63019</v>
      </c>
      <c r="B16483" t="s">
        <v>63020</v>
      </c>
      <c r="C16483" t="s">
        <v>63021</v>
      </c>
      <c r="D16483" t="s">
        <v>1291</v>
      </c>
      <c r="E16483" t="s">
        <v>1292</v>
      </c>
      <c r="F16483" t="s">
        <v>2009</v>
      </c>
      <c r="G16483" t="s">
        <v>57</v>
      </c>
      <c r="L16483">
        <v>1</v>
      </c>
      <c r="M16483" s="1">
        <v>39814</v>
      </c>
      <c r="N16483" s="2">
        <v>39814</v>
      </c>
      <c r="O16483" t="s">
        <v>188</v>
      </c>
      <c r="P16483">
        <v>2009</v>
      </c>
      <c r="Q16483" s="1">
        <v>40756</v>
      </c>
      <c r="R16483" s="1">
        <v>40756</v>
      </c>
      <c r="S16483">
        <v>0</v>
      </c>
      <c r="T16483">
        <v>0</v>
      </c>
      <c r="U16483">
        <v>0</v>
      </c>
      <c r="V16483">
        <v>0</v>
      </c>
      <c r="W16483">
        <v>0</v>
      </c>
      <c r="X16483">
        <v>0</v>
      </c>
      <c r="Y16483">
        <v>3107198</v>
      </c>
      <c r="Z16483">
        <v>0</v>
      </c>
      <c r="AA16483">
        <v>0</v>
      </c>
      <c r="AB16483">
        <v>0</v>
      </c>
      <c r="AC16483">
        <v>0</v>
      </c>
      <c r="AD16483">
        <v>0</v>
      </c>
      <c r="AE16483">
        <v>0</v>
      </c>
      <c r="AF16483">
        <v>0</v>
      </c>
      <c r="AG16483">
        <v>0</v>
      </c>
      <c r="AH16483">
        <v>0</v>
      </c>
      <c r="AI16483">
        <v>0</v>
      </c>
      <c r="AJ16483">
        <v>0</v>
      </c>
      <c r="AK16483">
        <v>0</v>
      </c>
      <c r="AL16483">
        <v>0</v>
      </c>
      <c r="AM16483">
        <v>0</v>
      </c>
    </row>
    <row r="16484" spans="1:39" x14ac:dyDescent="0.45">
      <c r="A16484" t="s">
        <v>63022</v>
      </c>
      <c r="B16484" t="s">
        <v>63023</v>
      </c>
      <c r="C16484" t="s">
        <v>63024</v>
      </c>
      <c r="D16484" t="s">
        <v>88</v>
      </c>
      <c r="E16484" t="s">
        <v>89</v>
      </c>
      <c r="F16484" t="s">
        <v>63025</v>
      </c>
      <c r="G16484" t="s">
        <v>57</v>
      </c>
      <c r="H16484" t="s">
        <v>74</v>
      </c>
      <c r="J16484" t="s">
        <v>75</v>
      </c>
      <c r="K16484" t="s">
        <v>75</v>
      </c>
      <c r="L16484">
        <v>1</v>
      </c>
      <c r="M16484" s="1">
        <v>37257</v>
      </c>
      <c r="N16484" s="2">
        <v>37257</v>
      </c>
      <c r="O16484" t="s">
        <v>554</v>
      </c>
      <c r="P16484">
        <v>2002</v>
      </c>
      <c r="Q16484" s="1">
        <v>41598</v>
      </c>
      <c r="R16484" s="1">
        <v>41598</v>
      </c>
      <c r="S16484">
        <v>0</v>
      </c>
      <c r="T16484">
        <v>33638582</v>
      </c>
      <c r="U16484">
        <v>0</v>
      </c>
      <c r="V16484">
        <v>0</v>
      </c>
      <c r="W16484">
        <v>0</v>
      </c>
      <c r="X16484">
        <v>0</v>
      </c>
      <c r="Y16484">
        <v>0</v>
      </c>
      <c r="Z16484">
        <v>0</v>
      </c>
      <c r="AA16484">
        <v>0</v>
      </c>
      <c r="AB16484">
        <v>0</v>
      </c>
      <c r="AC16484">
        <v>0</v>
      </c>
      <c r="AD16484">
        <v>0</v>
      </c>
      <c r="AE16484">
        <v>0</v>
      </c>
      <c r="AF16484">
        <v>0</v>
      </c>
      <c r="AG16484">
        <v>0</v>
      </c>
      <c r="AH16484">
        <v>0</v>
      </c>
      <c r="AI16484">
        <v>0</v>
      </c>
      <c r="AJ16484">
        <v>0</v>
      </c>
      <c r="AK16484">
        <v>0</v>
      </c>
      <c r="AL16484">
        <v>0</v>
      </c>
      <c r="AM16484">
        <v>0</v>
      </c>
    </row>
    <row r="16485" spans="1:39" x14ac:dyDescent="0.45">
      <c r="A16485" t="s">
        <v>63026</v>
      </c>
      <c r="B16485" t="s">
        <v>63027</v>
      </c>
      <c r="C16485" t="s">
        <v>63028</v>
      </c>
      <c r="D16485" t="s">
        <v>54</v>
      </c>
      <c r="E16485" t="s">
        <v>55</v>
      </c>
      <c r="F16485" t="s">
        <v>457</v>
      </c>
      <c r="G16485" t="s">
        <v>57</v>
      </c>
      <c r="H16485" t="s">
        <v>482</v>
      </c>
      <c r="J16485" t="s">
        <v>483</v>
      </c>
      <c r="K16485" t="s">
        <v>483</v>
      </c>
      <c r="L16485">
        <v>1</v>
      </c>
      <c r="M16485" s="1">
        <v>40878</v>
      </c>
      <c r="N16485" s="2">
        <v>40878</v>
      </c>
      <c r="O16485" t="s">
        <v>94</v>
      </c>
      <c r="P16485">
        <v>2011</v>
      </c>
      <c r="Q16485" s="1">
        <v>41326</v>
      </c>
      <c r="R16485" s="1">
        <v>41326</v>
      </c>
      <c r="S16485">
        <v>2500000</v>
      </c>
      <c r="T16485">
        <v>0</v>
      </c>
      <c r="U16485">
        <v>0</v>
      </c>
      <c r="V16485">
        <v>0</v>
      </c>
      <c r="W16485">
        <v>0</v>
      </c>
      <c r="X16485">
        <v>0</v>
      </c>
      <c r="Y16485">
        <v>0</v>
      </c>
      <c r="Z16485">
        <v>0</v>
      </c>
      <c r="AA16485">
        <v>0</v>
      </c>
      <c r="AB16485">
        <v>0</v>
      </c>
      <c r="AC16485">
        <v>0</v>
      </c>
      <c r="AD16485">
        <v>0</v>
      </c>
      <c r="AE16485">
        <v>0</v>
      </c>
      <c r="AF16485">
        <v>0</v>
      </c>
      <c r="AG16485">
        <v>0</v>
      </c>
      <c r="AH16485">
        <v>0</v>
      </c>
      <c r="AI16485">
        <v>0</v>
      </c>
      <c r="AJ16485">
        <v>0</v>
      </c>
      <c r="AK16485">
        <v>0</v>
      </c>
      <c r="AL16485">
        <v>0</v>
      </c>
      <c r="AM16485">
        <v>0</v>
      </c>
    </row>
    <row r="16486" spans="1:39" x14ac:dyDescent="0.45">
      <c r="A16486" t="s">
        <v>63029</v>
      </c>
      <c r="B16486" t="s">
        <v>63030</v>
      </c>
      <c r="C16486" t="s">
        <v>63031</v>
      </c>
      <c r="D16486" t="s">
        <v>24923</v>
      </c>
      <c r="E16486" t="s">
        <v>343</v>
      </c>
      <c r="F16486" s="3">
        <v>22500</v>
      </c>
      <c r="G16486" t="s">
        <v>57</v>
      </c>
      <c r="H16486" t="s">
        <v>46</v>
      </c>
      <c r="I16486" t="s">
        <v>58</v>
      </c>
      <c r="J16486" t="s">
        <v>198</v>
      </c>
      <c r="K16486" t="s">
        <v>731</v>
      </c>
      <c r="L16486">
        <v>1</v>
      </c>
      <c r="M16486" s="1">
        <v>40519</v>
      </c>
      <c r="N16486" s="2">
        <v>40513</v>
      </c>
      <c r="O16486" t="s">
        <v>216</v>
      </c>
      <c r="P16486">
        <v>2010</v>
      </c>
      <c r="Q16486" s="1">
        <v>40639</v>
      </c>
      <c r="R16486" s="1">
        <v>40639</v>
      </c>
      <c r="S16486">
        <v>22500</v>
      </c>
      <c r="T16486">
        <v>0</v>
      </c>
      <c r="U16486">
        <v>0</v>
      </c>
      <c r="V16486">
        <v>0</v>
      </c>
      <c r="W16486">
        <v>0</v>
      </c>
      <c r="X16486">
        <v>0</v>
      </c>
      <c r="Y16486">
        <v>0</v>
      </c>
      <c r="Z16486">
        <v>0</v>
      </c>
      <c r="AA16486">
        <v>0</v>
      </c>
      <c r="AB16486">
        <v>0</v>
      </c>
      <c r="AC16486">
        <v>0</v>
      </c>
      <c r="AD16486">
        <v>0</v>
      </c>
      <c r="AE16486">
        <v>0</v>
      </c>
      <c r="AF16486">
        <v>0</v>
      </c>
      <c r="AG16486">
        <v>0</v>
      </c>
      <c r="AH16486">
        <v>0</v>
      </c>
      <c r="AI16486">
        <v>0</v>
      </c>
      <c r="AJ16486">
        <v>0</v>
      </c>
      <c r="AK16486">
        <v>0</v>
      </c>
      <c r="AL16486">
        <v>0</v>
      </c>
      <c r="AM16486">
        <v>0</v>
      </c>
    </row>
    <row r="16487" spans="1:39" x14ac:dyDescent="0.45">
      <c r="A16487" t="s">
        <v>63032</v>
      </c>
      <c r="B16487" t="s">
        <v>63033</v>
      </c>
      <c r="C16487" t="s">
        <v>63034</v>
      </c>
      <c r="D16487" t="s">
        <v>63035</v>
      </c>
      <c r="E16487" t="s">
        <v>89</v>
      </c>
      <c r="F16487" t="s">
        <v>63036</v>
      </c>
      <c r="G16487" t="s">
        <v>57</v>
      </c>
      <c r="H16487" t="s">
        <v>46</v>
      </c>
      <c r="I16487" t="s">
        <v>47</v>
      </c>
      <c r="J16487" t="s">
        <v>48</v>
      </c>
      <c r="K16487" t="s">
        <v>49</v>
      </c>
      <c r="L16487">
        <v>7</v>
      </c>
      <c r="M16487" s="1">
        <v>39814</v>
      </c>
      <c r="N16487" s="2">
        <v>39814</v>
      </c>
      <c r="O16487" t="s">
        <v>188</v>
      </c>
      <c r="P16487">
        <v>2009</v>
      </c>
      <c r="Q16487" s="1">
        <v>39844</v>
      </c>
      <c r="R16487" s="1">
        <v>41718</v>
      </c>
      <c r="S16487">
        <v>250000</v>
      </c>
      <c r="T16487">
        <v>10382657</v>
      </c>
      <c r="U16487">
        <v>0</v>
      </c>
      <c r="V16487">
        <v>0</v>
      </c>
      <c r="W16487">
        <v>0</v>
      </c>
      <c r="X16487">
        <v>0</v>
      </c>
      <c r="Y16487">
        <v>0</v>
      </c>
      <c r="Z16487">
        <v>0</v>
      </c>
      <c r="AA16487">
        <v>0</v>
      </c>
      <c r="AB16487">
        <v>0</v>
      </c>
      <c r="AC16487">
        <v>0</v>
      </c>
      <c r="AD16487">
        <v>0</v>
      </c>
      <c r="AE16487">
        <v>0</v>
      </c>
      <c r="AF16487">
        <v>2599527</v>
      </c>
      <c r="AG16487">
        <v>6800000</v>
      </c>
      <c r="AH16487">
        <v>0</v>
      </c>
      <c r="AI16487">
        <v>0</v>
      </c>
      <c r="AJ16487">
        <v>0</v>
      </c>
      <c r="AK16487">
        <v>0</v>
      </c>
      <c r="AL16487">
        <v>0</v>
      </c>
      <c r="AM16487">
        <v>0</v>
      </c>
    </row>
    <row r="16488" spans="1:39" x14ac:dyDescent="0.45">
      <c r="A16488" t="s">
        <v>63037</v>
      </c>
      <c r="B16488" t="s">
        <v>63038</v>
      </c>
      <c r="C16488" t="s">
        <v>63039</v>
      </c>
      <c r="D16488" t="s">
        <v>54</v>
      </c>
      <c r="E16488" t="s">
        <v>55</v>
      </c>
      <c r="F16488" t="s">
        <v>401</v>
      </c>
      <c r="G16488" t="s">
        <v>57</v>
      </c>
      <c r="H16488" t="s">
        <v>46</v>
      </c>
      <c r="I16488" t="s">
        <v>58</v>
      </c>
      <c r="J16488" t="s">
        <v>198</v>
      </c>
      <c r="K16488" t="s">
        <v>199</v>
      </c>
      <c r="L16488">
        <v>2</v>
      </c>
      <c r="M16488" s="1">
        <v>39539</v>
      </c>
      <c r="N16488" s="2">
        <v>39539</v>
      </c>
      <c r="O16488" t="s">
        <v>520</v>
      </c>
      <c r="P16488">
        <v>2008</v>
      </c>
      <c r="Q16488" s="1">
        <v>40179</v>
      </c>
      <c r="R16488" s="1">
        <v>40414</v>
      </c>
      <c r="S16488">
        <v>0</v>
      </c>
      <c r="T16488">
        <v>0</v>
      </c>
      <c r="U16488">
        <v>0</v>
      </c>
      <c r="V16488">
        <v>0</v>
      </c>
      <c r="W16488">
        <v>0</v>
      </c>
      <c r="X16488">
        <v>0</v>
      </c>
      <c r="Y16488">
        <v>700000</v>
      </c>
      <c r="Z16488">
        <v>0</v>
      </c>
      <c r="AA16488">
        <v>0</v>
      </c>
      <c r="AB16488">
        <v>0</v>
      </c>
      <c r="AC16488">
        <v>0</v>
      </c>
      <c r="AD16488">
        <v>0</v>
      </c>
      <c r="AE16488">
        <v>0</v>
      </c>
      <c r="AF16488">
        <v>0</v>
      </c>
      <c r="AG16488">
        <v>0</v>
      </c>
      <c r="AH16488">
        <v>0</v>
      </c>
      <c r="AI16488">
        <v>0</v>
      </c>
      <c r="AJ16488">
        <v>0</v>
      </c>
      <c r="AK16488">
        <v>0</v>
      </c>
      <c r="AL16488">
        <v>0</v>
      </c>
      <c r="AM16488">
        <v>0</v>
      </c>
    </row>
    <row r="16489" spans="1:39" x14ac:dyDescent="0.45">
      <c r="A16489" t="s">
        <v>63040</v>
      </c>
      <c r="B16489" t="s">
        <v>63041</v>
      </c>
      <c r="C16489" t="s">
        <v>63042</v>
      </c>
      <c r="D16489" t="s">
        <v>63043</v>
      </c>
      <c r="E16489" t="s">
        <v>413</v>
      </c>
      <c r="F16489" t="s">
        <v>63044</v>
      </c>
      <c r="G16489" t="s">
        <v>57</v>
      </c>
      <c r="H16489" t="s">
        <v>46</v>
      </c>
      <c r="I16489" t="s">
        <v>58</v>
      </c>
      <c r="J16489" t="s">
        <v>198</v>
      </c>
      <c r="K16489" t="s">
        <v>199</v>
      </c>
      <c r="L16489">
        <v>2</v>
      </c>
      <c r="M16489" s="1">
        <v>37956</v>
      </c>
      <c r="N16489" s="2">
        <v>37956</v>
      </c>
      <c r="O16489" t="s">
        <v>14348</v>
      </c>
      <c r="P16489">
        <v>2003</v>
      </c>
      <c r="Q16489" s="1">
        <v>37622</v>
      </c>
      <c r="R16489" s="1">
        <v>39632</v>
      </c>
      <c r="S16489">
        <v>0</v>
      </c>
      <c r="T16489">
        <v>17450000</v>
      </c>
      <c r="U16489">
        <v>0</v>
      </c>
      <c r="V16489">
        <v>0</v>
      </c>
      <c r="W16489">
        <v>0</v>
      </c>
      <c r="X16489">
        <v>0</v>
      </c>
      <c r="Y16489">
        <v>0</v>
      </c>
      <c r="Z16489">
        <v>0</v>
      </c>
      <c r="AA16489">
        <v>0</v>
      </c>
      <c r="AB16489">
        <v>0</v>
      </c>
      <c r="AC16489">
        <v>0</v>
      </c>
      <c r="AD16489">
        <v>0</v>
      </c>
      <c r="AE16489">
        <v>0</v>
      </c>
      <c r="AF16489">
        <v>17450000</v>
      </c>
      <c r="AG16489">
        <v>0</v>
      </c>
      <c r="AH16489">
        <v>0</v>
      </c>
      <c r="AI16489">
        <v>0</v>
      </c>
      <c r="AJ16489">
        <v>0</v>
      </c>
      <c r="AK16489">
        <v>0</v>
      </c>
      <c r="AL16489">
        <v>0</v>
      </c>
      <c r="AM16489">
        <v>0</v>
      </c>
    </row>
    <row r="16490" spans="1:39" x14ac:dyDescent="0.45">
      <c r="A16490" t="s">
        <v>63045</v>
      </c>
      <c r="B16490" t="s">
        <v>63046</v>
      </c>
      <c r="C16490" t="s">
        <v>63047</v>
      </c>
      <c r="D16490" t="s">
        <v>63048</v>
      </c>
      <c r="E16490" t="s">
        <v>330</v>
      </c>
      <c r="F16490" t="s">
        <v>457</v>
      </c>
      <c r="G16490" t="s">
        <v>57</v>
      </c>
      <c r="H16490" t="s">
        <v>46</v>
      </c>
      <c r="I16490" t="s">
        <v>299</v>
      </c>
      <c r="J16490" t="s">
        <v>300</v>
      </c>
      <c r="K16490" t="s">
        <v>300</v>
      </c>
      <c r="L16490">
        <v>1</v>
      </c>
      <c r="M16490" s="1">
        <v>41275</v>
      </c>
      <c r="N16490" s="2">
        <v>41275</v>
      </c>
      <c r="O16490" t="s">
        <v>164</v>
      </c>
      <c r="P16490">
        <v>2013</v>
      </c>
      <c r="Q16490" s="1">
        <v>41858</v>
      </c>
      <c r="R16490" s="1">
        <v>41858</v>
      </c>
      <c r="S16490">
        <v>0</v>
      </c>
      <c r="T16490">
        <v>2500000</v>
      </c>
      <c r="U16490">
        <v>0</v>
      </c>
      <c r="V16490">
        <v>0</v>
      </c>
      <c r="W16490">
        <v>0</v>
      </c>
      <c r="X16490">
        <v>0</v>
      </c>
      <c r="Y16490">
        <v>0</v>
      </c>
      <c r="Z16490">
        <v>0</v>
      </c>
      <c r="AA16490">
        <v>0</v>
      </c>
      <c r="AB16490">
        <v>0</v>
      </c>
      <c r="AC16490">
        <v>0</v>
      </c>
      <c r="AD16490">
        <v>0</v>
      </c>
      <c r="AE16490">
        <v>0</v>
      </c>
      <c r="AF16490">
        <v>0</v>
      </c>
      <c r="AG16490">
        <v>2500000</v>
      </c>
      <c r="AH16490">
        <v>0</v>
      </c>
      <c r="AI16490">
        <v>0</v>
      </c>
      <c r="AJ16490">
        <v>0</v>
      </c>
      <c r="AK16490">
        <v>0</v>
      </c>
      <c r="AL16490">
        <v>0</v>
      </c>
      <c r="AM16490">
        <v>0</v>
      </c>
    </row>
    <row r="16491" spans="1:39" x14ac:dyDescent="0.45">
      <c r="A16491" t="s">
        <v>63049</v>
      </c>
      <c r="B16491" t="s">
        <v>63050</v>
      </c>
      <c r="C16491" t="s">
        <v>63051</v>
      </c>
      <c r="D16491" t="s">
        <v>54</v>
      </c>
      <c r="E16491" t="s">
        <v>55</v>
      </c>
      <c r="F16491" t="s">
        <v>63052</v>
      </c>
      <c r="G16491" t="s">
        <v>57</v>
      </c>
      <c r="H16491" t="s">
        <v>46</v>
      </c>
      <c r="I16491" t="s">
        <v>58</v>
      </c>
      <c r="J16491" t="s">
        <v>59</v>
      </c>
      <c r="K16491" t="s">
        <v>59</v>
      </c>
      <c r="L16491">
        <v>2</v>
      </c>
      <c r="M16491" s="1">
        <v>37561</v>
      </c>
      <c r="N16491" s="2">
        <v>37561</v>
      </c>
      <c r="O16491" t="s">
        <v>1753</v>
      </c>
      <c r="P16491">
        <v>2002</v>
      </c>
      <c r="Q16491" s="1">
        <v>37712</v>
      </c>
      <c r="R16491" s="1">
        <v>37987</v>
      </c>
      <c r="S16491">
        <v>0</v>
      </c>
      <c r="T16491">
        <v>10748830</v>
      </c>
      <c r="U16491">
        <v>0</v>
      </c>
      <c r="V16491">
        <v>0</v>
      </c>
      <c r="W16491">
        <v>0</v>
      </c>
      <c r="X16491">
        <v>0</v>
      </c>
      <c r="Y16491">
        <v>0</v>
      </c>
      <c r="Z16491">
        <v>0</v>
      </c>
      <c r="AA16491">
        <v>0</v>
      </c>
      <c r="AB16491">
        <v>0</v>
      </c>
      <c r="AC16491">
        <v>0</v>
      </c>
      <c r="AD16491">
        <v>0</v>
      </c>
      <c r="AE16491">
        <v>0</v>
      </c>
      <c r="AF16491">
        <v>0</v>
      </c>
      <c r="AG16491">
        <v>4573810</v>
      </c>
      <c r="AH16491">
        <v>6175020</v>
      </c>
      <c r="AI16491">
        <v>0</v>
      </c>
      <c r="AJ16491">
        <v>0</v>
      </c>
      <c r="AK16491">
        <v>0</v>
      </c>
      <c r="AL16491">
        <v>0</v>
      </c>
      <c r="AM16491">
        <v>0</v>
      </c>
    </row>
    <row r="16492" spans="1:39" x14ac:dyDescent="0.45">
      <c r="A16492" t="s">
        <v>63053</v>
      </c>
      <c r="B16492" t="s">
        <v>63054</v>
      </c>
      <c r="C16492" t="s">
        <v>63055</v>
      </c>
      <c r="D16492" t="s">
        <v>63056</v>
      </c>
      <c r="E16492" t="s">
        <v>1874</v>
      </c>
      <c r="F16492" t="s">
        <v>114</v>
      </c>
      <c r="G16492" t="s">
        <v>57</v>
      </c>
      <c r="H16492" t="s">
        <v>192</v>
      </c>
      <c r="J16492" t="s">
        <v>193</v>
      </c>
      <c r="K16492" t="s">
        <v>193</v>
      </c>
      <c r="L16492">
        <v>1</v>
      </c>
      <c r="M16492" s="1">
        <v>39814</v>
      </c>
      <c r="N16492" s="2">
        <v>39814</v>
      </c>
      <c r="O16492" t="s">
        <v>188</v>
      </c>
      <c r="P16492">
        <v>2009</v>
      </c>
      <c r="Q16492" s="1">
        <v>41002</v>
      </c>
      <c r="R16492" s="1">
        <v>41002</v>
      </c>
      <c r="S16492">
        <v>0</v>
      </c>
      <c r="T16492">
        <v>0</v>
      </c>
      <c r="U16492">
        <v>0</v>
      </c>
      <c r="V16492">
        <v>0</v>
      </c>
      <c r="W16492">
        <v>0</v>
      </c>
      <c r="X16492">
        <v>0</v>
      </c>
      <c r="Y16492">
        <v>0</v>
      </c>
      <c r="Z16492">
        <v>0</v>
      </c>
      <c r="AA16492">
        <v>0</v>
      </c>
      <c r="AB16492">
        <v>0</v>
      </c>
      <c r="AC16492">
        <v>0</v>
      </c>
      <c r="AD16492">
        <v>0</v>
      </c>
      <c r="AE16492">
        <v>0</v>
      </c>
      <c r="AF16492">
        <v>0</v>
      </c>
      <c r="AG16492">
        <v>0</v>
      </c>
      <c r="AH16492">
        <v>0</v>
      </c>
      <c r="AI16492">
        <v>0</v>
      </c>
      <c r="AJ16492">
        <v>0</v>
      </c>
      <c r="AK16492">
        <v>0</v>
      </c>
      <c r="AL16492">
        <v>0</v>
      </c>
      <c r="AM16492">
        <v>0</v>
      </c>
    </row>
    <row r="16493" spans="1:39" x14ac:dyDescent="0.45">
      <c r="A16493" t="s">
        <v>63057</v>
      </c>
      <c r="B16493" t="s">
        <v>63058</v>
      </c>
      <c r="C16493" t="s">
        <v>63059</v>
      </c>
      <c r="D16493" t="s">
        <v>63060</v>
      </c>
      <c r="E16493" t="s">
        <v>259</v>
      </c>
      <c r="F16493" t="s">
        <v>39383</v>
      </c>
      <c r="G16493" t="s">
        <v>57</v>
      </c>
      <c r="H16493" t="s">
        <v>46</v>
      </c>
      <c r="I16493" t="s">
        <v>47</v>
      </c>
      <c r="J16493" t="s">
        <v>48</v>
      </c>
      <c r="K16493" t="s">
        <v>49</v>
      </c>
      <c r="L16493">
        <v>3</v>
      </c>
      <c r="M16493" s="1">
        <v>39369</v>
      </c>
      <c r="N16493" s="2">
        <v>39356</v>
      </c>
      <c r="O16493" t="s">
        <v>1428</v>
      </c>
      <c r="P16493">
        <v>2007</v>
      </c>
      <c r="Q16493" s="1">
        <v>39448</v>
      </c>
      <c r="R16493" s="1">
        <v>40499</v>
      </c>
      <c r="S16493">
        <v>0</v>
      </c>
      <c r="T16493">
        <v>9400000</v>
      </c>
      <c r="U16493">
        <v>0</v>
      </c>
      <c r="V16493">
        <v>0</v>
      </c>
      <c r="W16493">
        <v>0</v>
      </c>
      <c r="X16493">
        <v>0</v>
      </c>
      <c r="Y16493">
        <v>2000000</v>
      </c>
      <c r="Z16493">
        <v>0</v>
      </c>
      <c r="AA16493">
        <v>0</v>
      </c>
      <c r="AB16493">
        <v>0</v>
      </c>
      <c r="AC16493">
        <v>0</v>
      </c>
      <c r="AD16493">
        <v>0</v>
      </c>
      <c r="AE16493">
        <v>0</v>
      </c>
      <c r="AF16493">
        <v>4100000</v>
      </c>
      <c r="AG16493">
        <v>5300000</v>
      </c>
      <c r="AH16493">
        <v>0</v>
      </c>
      <c r="AI16493">
        <v>0</v>
      </c>
      <c r="AJ16493">
        <v>0</v>
      </c>
      <c r="AK16493">
        <v>0</v>
      </c>
      <c r="AL16493">
        <v>0</v>
      </c>
      <c r="AM16493">
        <v>0</v>
      </c>
    </row>
    <row r="16494" spans="1:39" x14ac:dyDescent="0.45">
      <c r="A16494" t="s">
        <v>63061</v>
      </c>
      <c r="B16494" t="s">
        <v>63062</v>
      </c>
      <c r="C16494" t="s">
        <v>63063</v>
      </c>
      <c r="D16494" t="s">
        <v>63064</v>
      </c>
      <c r="E16494" t="s">
        <v>4213</v>
      </c>
      <c r="F16494" s="3">
        <v>25000</v>
      </c>
      <c r="G16494" t="s">
        <v>57</v>
      </c>
      <c r="H16494" t="s">
        <v>46</v>
      </c>
      <c r="I16494" t="s">
        <v>526</v>
      </c>
      <c r="J16494" t="s">
        <v>1041</v>
      </c>
      <c r="K16494" t="s">
        <v>1041</v>
      </c>
      <c r="L16494">
        <v>1</v>
      </c>
      <c r="M16494" s="1">
        <v>40544</v>
      </c>
      <c r="N16494" s="2">
        <v>40544</v>
      </c>
      <c r="O16494" t="s">
        <v>528</v>
      </c>
      <c r="P16494">
        <v>2011</v>
      </c>
      <c r="Q16494" s="1">
        <v>39600</v>
      </c>
      <c r="R16494" s="1">
        <v>39600</v>
      </c>
      <c r="S16494">
        <v>25000</v>
      </c>
      <c r="T16494">
        <v>0</v>
      </c>
      <c r="U16494">
        <v>0</v>
      </c>
      <c r="V16494">
        <v>0</v>
      </c>
      <c r="W16494">
        <v>0</v>
      </c>
      <c r="X16494">
        <v>0</v>
      </c>
      <c r="Y16494">
        <v>0</v>
      </c>
      <c r="Z16494">
        <v>0</v>
      </c>
      <c r="AA16494">
        <v>0</v>
      </c>
      <c r="AB16494">
        <v>0</v>
      </c>
      <c r="AC16494">
        <v>0</v>
      </c>
      <c r="AD16494">
        <v>0</v>
      </c>
      <c r="AE16494">
        <v>0</v>
      </c>
      <c r="AF16494">
        <v>0</v>
      </c>
      <c r="AG16494">
        <v>0</v>
      </c>
      <c r="AH16494">
        <v>0</v>
      </c>
      <c r="AI16494">
        <v>0</v>
      </c>
      <c r="AJ16494">
        <v>0</v>
      </c>
      <c r="AK16494">
        <v>0</v>
      </c>
      <c r="AL16494">
        <v>0</v>
      </c>
      <c r="AM16494">
        <v>0</v>
      </c>
    </row>
    <row r="16495" spans="1:39" x14ac:dyDescent="0.45">
      <c r="A16495" t="s">
        <v>63065</v>
      </c>
      <c r="B16495" t="s">
        <v>63066</v>
      </c>
      <c r="C16495" t="s">
        <v>63067</v>
      </c>
      <c r="D16495" t="s">
        <v>63068</v>
      </c>
      <c r="E16495" t="s">
        <v>55</v>
      </c>
      <c r="F16495" t="s">
        <v>109</v>
      </c>
      <c r="G16495" t="s">
        <v>57</v>
      </c>
      <c r="H16495" t="s">
        <v>46</v>
      </c>
      <c r="I16495" t="s">
        <v>58</v>
      </c>
      <c r="J16495" t="s">
        <v>198</v>
      </c>
      <c r="K16495" t="s">
        <v>199</v>
      </c>
      <c r="L16495">
        <v>2</v>
      </c>
      <c r="M16495" s="1">
        <v>39264</v>
      </c>
      <c r="N16495" s="2">
        <v>39264</v>
      </c>
      <c r="O16495" t="s">
        <v>672</v>
      </c>
      <c r="P16495">
        <v>2007</v>
      </c>
      <c r="Q16495" s="1">
        <v>39356</v>
      </c>
      <c r="R16495" s="1">
        <v>39600</v>
      </c>
      <c r="S16495">
        <v>500000</v>
      </c>
      <c r="T16495">
        <v>1500000</v>
      </c>
      <c r="U16495">
        <v>0</v>
      </c>
      <c r="V16495">
        <v>0</v>
      </c>
      <c r="W16495">
        <v>0</v>
      </c>
      <c r="X16495">
        <v>0</v>
      </c>
      <c r="Y16495">
        <v>0</v>
      </c>
      <c r="Z16495">
        <v>0</v>
      </c>
      <c r="AA16495">
        <v>0</v>
      </c>
      <c r="AB16495">
        <v>0</v>
      </c>
      <c r="AC16495">
        <v>0</v>
      </c>
      <c r="AD16495">
        <v>0</v>
      </c>
      <c r="AE16495">
        <v>0</v>
      </c>
      <c r="AF16495">
        <v>1500000</v>
      </c>
      <c r="AG16495">
        <v>0</v>
      </c>
      <c r="AH16495">
        <v>0</v>
      </c>
      <c r="AI16495">
        <v>0</v>
      </c>
      <c r="AJ16495">
        <v>0</v>
      </c>
      <c r="AK16495">
        <v>0</v>
      </c>
      <c r="AL16495">
        <v>0</v>
      </c>
      <c r="AM16495">
        <v>0</v>
      </c>
    </row>
    <row r="16496" spans="1:39" x14ac:dyDescent="0.45">
      <c r="A16496" t="s">
        <v>63069</v>
      </c>
      <c r="B16496" t="s">
        <v>63070</v>
      </c>
      <c r="C16496" t="s">
        <v>63071</v>
      </c>
      <c r="D16496" t="s">
        <v>63072</v>
      </c>
      <c r="E16496" t="s">
        <v>55</v>
      </c>
      <c r="F16496" s="3">
        <v>65665</v>
      </c>
      <c r="G16496" t="s">
        <v>57</v>
      </c>
      <c r="H16496" t="s">
        <v>634</v>
      </c>
      <c r="J16496" t="s">
        <v>635</v>
      </c>
      <c r="K16496" t="s">
        <v>63073</v>
      </c>
      <c r="L16496">
        <v>2</v>
      </c>
      <c r="M16496" s="1">
        <v>40087</v>
      </c>
      <c r="N16496" s="2">
        <v>40087</v>
      </c>
      <c r="O16496" t="s">
        <v>702</v>
      </c>
      <c r="P16496">
        <v>2009</v>
      </c>
      <c r="Q16496" s="1">
        <v>41275</v>
      </c>
      <c r="R16496" s="1">
        <v>41395</v>
      </c>
      <c r="S16496">
        <v>65665</v>
      </c>
      <c r="T16496">
        <v>0</v>
      </c>
      <c r="U16496">
        <v>0</v>
      </c>
      <c r="V16496">
        <v>0</v>
      </c>
      <c r="W16496">
        <v>0</v>
      </c>
      <c r="X16496">
        <v>0</v>
      </c>
      <c r="Y16496">
        <v>0</v>
      </c>
      <c r="Z16496">
        <v>0</v>
      </c>
      <c r="AA16496">
        <v>0</v>
      </c>
      <c r="AB16496">
        <v>0</v>
      </c>
      <c r="AC16496">
        <v>0</v>
      </c>
      <c r="AD16496">
        <v>0</v>
      </c>
      <c r="AE16496">
        <v>0</v>
      </c>
      <c r="AF16496">
        <v>0</v>
      </c>
      <c r="AG16496">
        <v>0</v>
      </c>
      <c r="AH16496">
        <v>0</v>
      </c>
      <c r="AI16496">
        <v>0</v>
      </c>
      <c r="AJ16496">
        <v>0</v>
      </c>
      <c r="AK16496">
        <v>0</v>
      </c>
      <c r="AL16496">
        <v>0</v>
      </c>
      <c r="AM16496">
        <v>0</v>
      </c>
    </row>
    <row r="16497" spans="1:39" x14ac:dyDescent="0.45">
      <c r="A16497" t="s">
        <v>63074</v>
      </c>
      <c r="B16497" t="s">
        <v>63075</v>
      </c>
      <c r="C16497" t="s">
        <v>63076</v>
      </c>
      <c r="D16497" t="s">
        <v>54</v>
      </c>
      <c r="E16497" t="s">
        <v>55</v>
      </c>
      <c r="F16497" t="s">
        <v>17857</v>
      </c>
      <c r="G16497" t="s">
        <v>57</v>
      </c>
      <c r="H16497" t="s">
        <v>3627</v>
      </c>
      <c r="J16497" t="s">
        <v>3628</v>
      </c>
      <c r="K16497" t="s">
        <v>3629</v>
      </c>
      <c r="L16497">
        <v>1</v>
      </c>
      <c r="M16497" s="1">
        <v>39525</v>
      </c>
      <c r="N16497" s="2">
        <v>39508</v>
      </c>
      <c r="O16497" t="s">
        <v>181</v>
      </c>
      <c r="P16497">
        <v>2008</v>
      </c>
      <c r="Q16497" s="1">
        <v>39448</v>
      </c>
      <c r="R16497" s="1">
        <v>39448</v>
      </c>
      <c r="S16497">
        <v>220000</v>
      </c>
      <c r="T16497">
        <v>0</v>
      </c>
      <c r="U16497">
        <v>0</v>
      </c>
      <c r="V16497">
        <v>0</v>
      </c>
      <c r="W16497">
        <v>0</v>
      </c>
      <c r="X16497">
        <v>0</v>
      </c>
      <c r="Y16497">
        <v>0</v>
      </c>
      <c r="Z16497">
        <v>0</v>
      </c>
      <c r="AA16497">
        <v>0</v>
      </c>
      <c r="AB16497">
        <v>0</v>
      </c>
      <c r="AC16497">
        <v>0</v>
      </c>
      <c r="AD16497">
        <v>0</v>
      </c>
      <c r="AE16497">
        <v>0</v>
      </c>
      <c r="AF16497">
        <v>0</v>
      </c>
      <c r="AG16497">
        <v>0</v>
      </c>
      <c r="AH16497">
        <v>0</v>
      </c>
      <c r="AI16497">
        <v>0</v>
      </c>
      <c r="AJ16497">
        <v>0</v>
      </c>
      <c r="AK16497">
        <v>0</v>
      </c>
      <c r="AL16497">
        <v>0</v>
      </c>
      <c r="AM16497">
        <v>0</v>
      </c>
    </row>
    <row r="16498" spans="1:39" x14ac:dyDescent="0.45">
      <c r="A16498" t="s">
        <v>63077</v>
      </c>
      <c r="B16498" t="s">
        <v>63078</v>
      </c>
      <c r="C16498" t="s">
        <v>63079</v>
      </c>
      <c r="D16498" t="s">
        <v>54</v>
      </c>
      <c r="E16498" t="s">
        <v>55</v>
      </c>
      <c r="F16498" t="s">
        <v>27020</v>
      </c>
      <c r="G16498" t="s">
        <v>57</v>
      </c>
      <c r="H16498" t="s">
        <v>46</v>
      </c>
      <c r="I16498" t="s">
        <v>299</v>
      </c>
      <c r="J16498" t="s">
        <v>300</v>
      </c>
      <c r="K16498" t="s">
        <v>1644</v>
      </c>
      <c r="L16498">
        <v>1</v>
      </c>
      <c r="M16498" s="1">
        <v>37257</v>
      </c>
      <c r="N16498" s="2">
        <v>37257</v>
      </c>
      <c r="O16498" t="s">
        <v>554</v>
      </c>
      <c r="P16498">
        <v>2002</v>
      </c>
      <c r="Q16498" s="1">
        <v>38756</v>
      </c>
      <c r="R16498" s="1">
        <v>38756</v>
      </c>
      <c r="S16498">
        <v>0</v>
      </c>
      <c r="T16498">
        <v>18600000</v>
      </c>
      <c r="U16498">
        <v>0</v>
      </c>
      <c r="V16498">
        <v>0</v>
      </c>
      <c r="W16498">
        <v>0</v>
      </c>
      <c r="X16498">
        <v>0</v>
      </c>
      <c r="Y16498">
        <v>0</v>
      </c>
      <c r="Z16498">
        <v>0</v>
      </c>
      <c r="AA16498">
        <v>0</v>
      </c>
      <c r="AB16498">
        <v>0</v>
      </c>
      <c r="AC16498">
        <v>0</v>
      </c>
      <c r="AD16498">
        <v>0</v>
      </c>
      <c r="AE16498">
        <v>0</v>
      </c>
      <c r="AF16498">
        <v>0</v>
      </c>
      <c r="AG16498">
        <v>18600000</v>
      </c>
      <c r="AH16498">
        <v>0</v>
      </c>
      <c r="AI16498">
        <v>0</v>
      </c>
      <c r="AJ16498">
        <v>0</v>
      </c>
      <c r="AK16498">
        <v>0</v>
      </c>
      <c r="AL16498">
        <v>0</v>
      </c>
      <c r="AM16498">
        <v>0</v>
      </c>
    </row>
    <row r="16499" spans="1:39" x14ac:dyDescent="0.45">
      <c r="A16499" t="s">
        <v>63080</v>
      </c>
      <c r="B16499" t="s">
        <v>63081</v>
      </c>
      <c r="C16499" t="s">
        <v>63082</v>
      </c>
      <c r="D16499" t="s">
        <v>63083</v>
      </c>
      <c r="E16499" t="s">
        <v>449</v>
      </c>
      <c r="F16499" t="s">
        <v>282</v>
      </c>
      <c r="G16499" t="s">
        <v>57</v>
      </c>
      <c r="H16499" t="s">
        <v>503</v>
      </c>
      <c r="J16499" t="s">
        <v>504</v>
      </c>
      <c r="K16499" t="s">
        <v>504</v>
      </c>
      <c r="L16499">
        <v>1</v>
      </c>
      <c r="M16499" s="1">
        <v>40544</v>
      </c>
      <c r="N16499" s="2">
        <v>40544</v>
      </c>
      <c r="O16499" t="s">
        <v>528</v>
      </c>
      <c r="P16499">
        <v>2011</v>
      </c>
      <c r="Q16499" s="1">
        <v>40969</v>
      </c>
      <c r="R16499" s="1">
        <v>40969</v>
      </c>
      <c r="S16499">
        <v>100000</v>
      </c>
      <c r="T16499">
        <v>0</v>
      </c>
      <c r="U16499">
        <v>0</v>
      </c>
      <c r="V16499">
        <v>0</v>
      </c>
      <c r="W16499">
        <v>0</v>
      </c>
      <c r="X16499">
        <v>0</v>
      </c>
      <c r="Y16499">
        <v>0</v>
      </c>
      <c r="Z16499">
        <v>0</v>
      </c>
      <c r="AA16499">
        <v>0</v>
      </c>
      <c r="AB16499">
        <v>0</v>
      </c>
      <c r="AC16499">
        <v>0</v>
      </c>
      <c r="AD16499">
        <v>0</v>
      </c>
      <c r="AE16499">
        <v>0</v>
      </c>
      <c r="AF16499">
        <v>0</v>
      </c>
      <c r="AG16499">
        <v>0</v>
      </c>
      <c r="AH16499">
        <v>0</v>
      </c>
      <c r="AI16499">
        <v>0</v>
      </c>
      <c r="AJ16499">
        <v>0</v>
      </c>
      <c r="AK16499">
        <v>0</v>
      </c>
      <c r="AL16499">
        <v>0</v>
      </c>
      <c r="AM16499">
        <v>0</v>
      </c>
    </row>
    <row r="16500" spans="1:39" x14ac:dyDescent="0.45">
      <c r="A16500" t="s">
        <v>63084</v>
      </c>
      <c r="B16500" t="s">
        <v>63085</v>
      </c>
      <c r="C16500" t="s">
        <v>63086</v>
      </c>
      <c r="F16500" t="s">
        <v>114</v>
      </c>
      <c r="G16500" t="s">
        <v>57</v>
      </c>
      <c r="H16500" t="s">
        <v>46</v>
      </c>
      <c r="I16500" t="s">
        <v>1234</v>
      </c>
      <c r="J16500" t="s">
        <v>1981</v>
      </c>
      <c r="K16500" t="s">
        <v>11777</v>
      </c>
      <c r="L16500">
        <v>1</v>
      </c>
      <c r="M16500" s="1">
        <v>41275</v>
      </c>
      <c r="N16500" s="2">
        <v>41275</v>
      </c>
      <c r="O16500" t="s">
        <v>164</v>
      </c>
      <c r="P16500">
        <v>2013</v>
      </c>
      <c r="Q16500" s="1">
        <v>41680</v>
      </c>
      <c r="R16500" s="1">
        <v>41680</v>
      </c>
      <c r="S16500">
        <v>0</v>
      </c>
      <c r="T16500">
        <v>0</v>
      </c>
      <c r="U16500">
        <v>0</v>
      </c>
      <c r="V16500">
        <v>0</v>
      </c>
      <c r="W16500">
        <v>0</v>
      </c>
      <c r="X16500">
        <v>0</v>
      </c>
      <c r="Y16500">
        <v>0</v>
      </c>
      <c r="Z16500">
        <v>0</v>
      </c>
      <c r="AA16500">
        <v>0</v>
      </c>
      <c r="AB16500">
        <v>0</v>
      </c>
      <c r="AC16500">
        <v>0</v>
      </c>
      <c r="AD16500">
        <v>0</v>
      </c>
      <c r="AE16500">
        <v>0</v>
      </c>
      <c r="AF16500">
        <v>0</v>
      </c>
      <c r="AG16500">
        <v>0</v>
      </c>
      <c r="AH16500">
        <v>0</v>
      </c>
      <c r="AI16500">
        <v>0</v>
      </c>
      <c r="AJ16500">
        <v>0</v>
      </c>
      <c r="AK16500">
        <v>0</v>
      </c>
      <c r="AL16500">
        <v>0</v>
      </c>
      <c r="AM16500">
        <v>0</v>
      </c>
    </row>
    <row r="16501" spans="1:39" x14ac:dyDescent="0.45">
      <c r="A16501" t="s">
        <v>63087</v>
      </c>
      <c r="B16501" t="s">
        <v>63088</v>
      </c>
      <c r="C16501" t="s">
        <v>63089</v>
      </c>
      <c r="D16501" t="s">
        <v>63090</v>
      </c>
      <c r="E16501" t="s">
        <v>343</v>
      </c>
      <c r="F16501" t="s">
        <v>114</v>
      </c>
      <c r="G16501" t="s">
        <v>57</v>
      </c>
      <c r="H16501" t="s">
        <v>46</v>
      </c>
      <c r="I16501" t="s">
        <v>58</v>
      </c>
      <c r="J16501" t="s">
        <v>59</v>
      </c>
      <c r="K16501" t="s">
        <v>4538</v>
      </c>
      <c r="L16501">
        <v>2</v>
      </c>
      <c r="M16501" s="1">
        <v>41426</v>
      </c>
      <c r="N16501" s="2">
        <v>41426</v>
      </c>
      <c r="O16501" t="s">
        <v>439</v>
      </c>
      <c r="P16501">
        <v>2013</v>
      </c>
      <c r="Q16501" s="1">
        <v>41426</v>
      </c>
      <c r="R16501" s="1">
        <v>41502</v>
      </c>
      <c r="S16501">
        <v>0</v>
      </c>
      <c r="T16501">
        <v>0</v>
      </c>
      <c r="U16501">
        <v>0</v>
      </c>
      <c r="V16501">
        <v>0</v>
      </c>
      <c r="W16501">
        <v>0</v>
      </c>
      <c r="X16501">
        <v>0</v>
      </c>
      <c r="Y16501">
        <v>0</v>
      </c>
      <c r="Z16501">
        <v>0</v>
      </c>
      <c r="AA16501">
        <v>0</v>
      </c>
      <c r="AB16501">
        <v>0</v>
      </c>
      <c r="AC16501">
        <v>0</v>
      </c>
      <c r="AD16501">
        <v>0</v>
      </c>
      <c r="AE16501">
        <v>0</v>
      </c>
      <c r="AF16501">
        <v>0</v>
      </c>
      <c r="AG16501">
        <v>0</v>
      </c>
      <c r="AH16501">
        <v>0</v>
      </c>
      <c r="AI16501">
        <v>0</v>
      </c>
      <c r="AJ16501">
        <v>0</v>
      </c>
      <c r="AK16501">
        <v>0</v>
      </c>
      <c r="AL16501">
        <v>0</v>
      </c>
      <c r="AM16501">
        <v>0</v>
      </c>
    </row>
    <row r="16502" spans="1:39" x14ac:dyDescent="0.45">
      <c r="A16502" t="s">
        <v>63091</v>
      </c>
      <c r="B16502" t="s">
        <v>63092</v>
      </c>
      <c r="C16502" t="s">
        <v>63093</v>
      </c>
      <c r="D16502" t="s">
        <v>434</v>
      </c>
      <c r="E16502" t="s">
        <v>55</v>
      </c>
      <c r="F16502" t="s">
        <v>114</v>
      </c>
      <c r="G16502" t="s">
        <v>57</v>
      </c>
      <c r="H16502" t="s">
        <v>46</v>
      </c>
      <c r="I16502" t="s">
        <v>1258</v>
      </c>
      <c r="J16502" t="s">
        <v>1259</v>
      </c>
      <c r="K16502" t="s">
        <v>5775</v>
      </c>
      <c r="L16502">
        <v>1</v>
      </c>
      <c r="M16502" s="1">
        <v>37987</v>
      </c>
      <c r="N16502" s="2">
        <v>37987</v>
      </c>
      <c r="O16502" t="s">
        <v>452</v>
      </c>
      <c r="P16502">
        <v>2004</v>
      </c>
      <c r="Q16502" s="1">
        <v>41879</v>
      </c>
      <c r="R16502" s="1">
        <v>41879</v>
      </c>
      <c r="S16502">
        <v>0</v>
      </c>
      <c r="T16502">
        <v>0</v>
      </c>
      <c r="U16502">
        <v>0</v>
      </c>
      <c r="V16502">
        <v>0</v>
      </c>
      <c r="W16502">
        <v>0</v>
      </c>
      <c r="X16502">
        <v>0</v>
      </c>
      <c r="Y16502">
        <v>0</v>
      </c>
      <c r="Z16502">
        <v>0</v>
      </c>
      <c r="AA16502">
        <v>0</v>
      </c>
      <c r="AB16502">
        <v>0</v>
      </c>
      <c r="AC16502">
        <v>0</v>
      </c>
      <c r="AD16502">
        <v>0</v>
      </c>
      <c r="AE16502">
        <v>0</v>
      </c>
      <c r="AF16502">
        <v>0</v>
      </c>
      <c r="AG16502">
        <v>0</v>
      </c>
      <c r="AH16502">
        <v>0</v>
      </c>
      <c r="AI16502">
        <v>0</v>
      </c>
      <c r="AJ16502">
        <v>0</v>
      </c>
      <c r="AK16502">
        <v>0</v>
      </c>
      <c r="AL16502">
        <v>0</v>
      </c>
      <c r="AM16502">
        <v>0</v>
      </c>
    </row>
    <row r="16503" spans="1:39" x14ac:dyDescent="0.45">
      <c r="A16503" t="s">
        <v>63094</v>
      </c>
      <c r="B16503" t="s">
        <v>63095</v>
      </c>
      <c r="C16503" t="s">
        <v>63096</v>
      </c>
      <c r="D16503" t="s">
        <v>54</v>
      </c>
      <c r="E16503" t="s">
        <v>55</v>
      </c>
      <c r="F16503" t="s">
        <v>63097</v>
      </c>
      <c r="G16503" t="s">
        <v>57</v>
      </c>
      <c r="H16503" t="s">
        <v>379</v>
      </c>
      <c r="J16503" t="s">
        <v>380</v>
      </c>
      <c r="L16503">
        <v>1</v>
      </c>
      <c r="Q16503" s="1">
        <v>41681</v>
      </c>
      <c r="R16503" s="1">
        <v>41681</v>
      </c>
      <c r="S16503">
        <v>0</v>
      </c>
      <c r="T16503">
        <v>12866000</v>
      </c>
      <c r="U16503">
        <v>0</v>
      </c>
      <c r="V16503">
        <v>0</v>
      </c>
      <c r="W16503">
        <v>0</v>
      </c>
      <c r="X16503">
        <v>0</v>
      </c>
      <c r="Y16503">
        <v>0</v>
      </c>
      <c r="Z16503">
        <v>0</v>
      </c>
      <c r="AA16503">
        <v>0</v>
      </c>
      <c r="AB16503">
        <v>0</v>
      </c>
      <c r="AC16503">
        <v>0</v>
      </c>
      <c r="AD16503">
        <v>0</v>
      </c>
      <c r="AE16503">
        <v>0</v>
      </c>
      <c r="AF16503">
        <v>0</v>
      </c>
      <c r="AG16503">
        <v>0</v>
      </c>
      <c r="AH16503">
        <v>0</v>
      </c>
      <c r="AI16503">
        <v>0</v>
      </c>
      <c r="AJ16503">
        <v>0</v>
      </c>
      <c r="AK16503">
        <v>0</v>
      </c>
      <c r="AL16503">
        <v>0</v>
      </c>
      <c r="AM16503">
        <v>0</v>
      </c>
    </row>
    <row r="16504" spans="1:39" x14ac:dyDescent="0.45">
      <c r="A16504" t="s">
        <v>63098</v>
      </c>
      <c r="B16504" t="s">
        <v>63099</v>
      </c>
      <c r="C16504" t="s">
        <v>63100</v>
      </c>
      <c r="D16504" t="s">
        <v>36152</v>
      </c>
      <c r="E16504" t="s">
        <v>13509</v>
      </c>
      <c r="F16504" s="3">
        <v>34060</v>
      </c>
      <c r="G16504" t="s">
        <v>57</v>
      </c>
      <c r="L16504">
        <v>1</v>
      </c>
      <c r="M16504" s="1">
        <v>41837</v>
      </c>
      <c r="N16504" s="2">
        <v>41821</v>
      </c>
      <c r="O16504" t="s">
        <v>243</v>
      </c>
      <c r="P16504">
        <v>2014</v>
      </c>
      <c r="Q16504" s="1">
        <v>41831</v>
      </c>
      <c r="R16504" s="1">
        <v>41831</v>
      </c>
      <c r="S16504">
        <v>0</v>
      </c>
      <c r="T16504">
        <v>0</v>
      </c>
      <c r="U16504">
        <v>0</v>
      </c>
      <c r="V16504">
        <v>0</v>
      </c>
      <c r="W16504">
        <v>0</v>
      </c>
      <c r="X16504">
        <v>0</v>
      </c>
      <c r="Y16504">
        <v>0</v>
      </c>
      <c r="Z16504">
        <v>34060</v>
      </c>
      <c r="AA16504">
        <v>0</v>
      </c>
      <c r="AB16504">
        <v>0</v>
      </c>
      <c r="AC16504">
        <v>0</v>
      </c>
      <c r="AD16504">
        <v>0</v>
      </c>
      <c r="AE16504">
        <v>0</v>
      </c>
      <c r="AF16504">
        <v>0</v>
      </c>
      <c r="AG16504">
        <v>0</v>
      </c>
      <c r="AH16504">
        <v>0</v>
      </c>
      <c r="AI16504">
        <v>0</v>
      </c>
      <c r="AJ16504">
        <v>0</v>
      </c>
      <c r="AK16504">
        <v>0</v>
      </c>
      <c r="AL16504">
        <v>0</v>
      </c>
      <c r="AM16504">
        <v>0</v>
      </c>
    </row>
    <row r="16505" spans="1:39" x14ac:dyDescent="0.45">
      <c r="A16505" t="s">
        <v>63101</v>
      </c>
      <c r="B16505" t="s">
        <v>63102</v>
      </c>
      <c r="C16505" t="s">
        <v>63103</v>
      </c>
      <c r="D16505" t="s">
        <v>54</v>
      </c>
      <c r="E16505" t="s">
        <v>55</v>
      </c>
      <c r="F16505" t="s">
        <v>114</v>
      </c>
      <c r="G16505" t="s">
        <v>57</v>
      </c>
      <c r="H16505" t="s">
        <v>664</v>
      </c>
      <c r="J16505" t="s">
        <v>8456</v>
      </c>
      <c r="K16505" t="s">
        <v>8456</v>
      </c>
      <c r="L16505">
        <v>1</v>
      </c>
      <c r="M16505" s="1">
        <v>41275</v>
      </c>
      <c r="N16505" s="2">
        <v>41275</v>
      </c>
      <c r="O16505" t="s">
        <v>164</v>
      </c>
      <c r="P16505">
        <v>2013</v>
      </c>
      <c r="Q16505" s="1">
        <v>41830</v>
      </c>
      <c r="R16505" s="1">
        <v>41830</v>
      </c>
      <c r="S16505">
        <v>0</v>
      </c>
      <c r="T16505">
        <v>0</v>
      </c>
      <c r="U16505">
        <v>0</v>
      </c>
      <c r="V16505">
        <v>0</v>
      </c>
      <c r="W16505">
        <v>0</v>
      </c>
      <c r="X16505">
        <v>0</v>
      </c>
      <c r="Y16505">
        <v>0</v>
      </c>
      <c r="Z16505">
        <v>0</v>
      </c>
      <c r="AA16505">
        <v>0</v>
      </c>
      <c r="AB16505">
        <v>0</v>
      </c>
      <c r="AC16505">
        <v>0</v>
      </c>
      <c r="AD16505">
        <v>0</v>
      </c>
      <c r="AE16505">
        <v>0</v>
      </c>
      <c r="AF16505">
        <v>0</v>
      </c>
      <c r="AG16505">
        <v>0</v>
      </c>
      <c r="AH16505">
        <v>0</v>
      </c>
      <c r="AI16505">
        <v>0</v>
      </c>
      <c r="AJ16505">
        <v>0</v>
      </c>
      <c r="AK16505">
        <v>0</v>
      </c>
      <c r="AL16505">
        <v>0</v>
      </c>
      <c r="AM16505">
        <v>0</v>
      </c>
    </row>
    <row r="16506" spans="1:39" x14ac:dyDescent="0.45">
      <c r="A16506" t="s">
        <v>63104</v>
      </c>
      <c r="B16506" t="s">
        <v>63105</v>
      </c>
      <c r="C16506" t="s">
        <v>63106</v>
      </c>
      <c r="D16506" t="s">
        <v>88</v>
      </c>
      <c r="E16506" t="s">
        <v>89</v>
      </c>
      <c r="F16506" t="s">
        <v>1903</v>
      </c>
      <c r="G16506" t="s">
        <v>57</v>
      </c>
      <c r="H16506" t="s">
        <v>46</v>
      </c>
      <c r="I16506" t="s">
        <v>8778</v>
      </c>
      <c r="J16506" t="s">
        <v>9372</v>
      </c>
      <c r="K16506" t="s">
        <v>9372</v>
      </c>
      <c r="L16506">
        <v>2</v>
      </c>
      <c r="M16506" s="1">
        <v>38353</v>
      </c>
      <c r="N16506" s="2">
        <v>38353</v>
      </c>
      <c r="O16506" t="s">
        <v>464</v>
      </c>
      <c r="P16506">
        <v>2005</v>
      </c>
      <c r="Q16506" s="1">
        <v>38832</v>
      </c>
      <c r="R16506" s="1">
        <v>41563</v>
      </c>
      <c r="S16506">
        <v>0</v>
      </c>
      <c r="T16506">
        <v>3050000</v>
      </c>
      <c r="U16506">
        <v>0</v>
      </c>
      <c r="V16506">
        <v>0</v>
      </c>
      <c r="W16506">
        <v>0</v>
      </c>
      <c r="X16506">
        <v>0</v>
      </c>
      <c r="Y16506">
        <v>0</v>
      </c>
      <c r="Z16506">
        <v>0</v>
      </c>
      <c r="AA16506">
        <v>0</v>
      </c>
      <c r="AB16506">
        <v>0</v>
      </c>
      <c r="AC16506">
        <v>0</v>
      </c>
      <c r="AD16506">
        <v>0</v>
      </c>
      <c r="AE16506">
        <v>0</v>
      </c>
      <c r="AF16506">
        <v>2500000</v>
      </c>
      <c r="AG16506">
        <v>550000</v>
      </c>
      <c r="AH16506">
        <v>0</v>
      </c>
      <c r="AI16506">
        <v>0</v>
      </c>
      <c r="AJ16506">
        <v>0</v>
      </c>
      <c r="AK16506">
        <v>0</v>
      </c>
      <c r="AL16506">
        <v>0</v>
      </c>
      <c r="AM16506">
        <v>0</v>
      </c>
    </row>
    <row r="16507" spans="1:39" x14ac:dyDescent="0.45">
      <c r="A16507" t="s">
        <v>63107</v>
      </c>
      <c r="B16507" t="s">
        <v>63108</v>
      </c>
      <c r="C16507" t="s">
        <v>63109</v>
      </c>
      <c r="D16507" t="s">
        <v>63110</v>
      </c>
      <c r="E16507" t="s">
        <v>55</v>
      </c>
      <c r="F16507" t="s">
        <v>114</v>
      </c>
      <c r="G16507" t="s">
        <v>57</v>
      </c>
      <c r="H16507" t="s">
        <v>2136</v>
      </c>
      <c r="J16507" t="s">
        <v>19196</v>
      </c>
      <c r="K16507" t="s">
        <v>19196</v>
      </c>
      <c r="L16507">
        <v>1</v>
      </c>
      <c r="M16507" s="1">
        <v>40909</v>
      </c>
      <c r="N16507" s="2">
        <v>40909</v>
      </c>
      <c r="O16507" t="s">
        <v>132</v>
      </c>
      <c r="P16507">
        <v>2012</v>
      </c>
      <c r="Q16507" s="1">
        <v>41404</v>
      </c>
      <c r="R16507" s="1">
        <v>41404</v>
      </c>
      <c r="S16507">
        <v>0</v>
      </c>
      <c r="T16507">
        <v>0</v>
      </c>
      <c r="U16507">
        <v>0</v>
      </c>
      <c r="V16507">
        <v>0</v>
      </c>
      <c r="W16507">
        <v>0</v>
      </c>
      <c r="X16507">
        <v>0</v>
      </c>
      <c r="Y16507">
        <v>0</v>
      </c>
      <c r="Z16507">
        <v>0</v>
      </c>
      <c r="AA16507">
        <v>0</v>
      </c>
      <c r="AB16507">
        <v>0</v>
      </c>
      <c r="AC16507">
        <v>0</v>
      </c>
      <c r="AD16507">
        <v>0</v>
      </c>
      <c r="AE16507">
        <v>0</v>
      </c>
      <c r="AF16507">
        <v>0</v>
      </c>
      <c r="AG16507">
        <v>0</v>
      </c>
      <c r="AH16507">
        <v>0</v>
      </c>
      <c r="AI16507">
        <v>0</v>
      </c>
      <c r="AJ16507">
        <v>0</v>
      </c>
      <c r="AK16507">
        <v>0</v>
      </c>
      <c r="AL16507">
        <v>0</v>
      </c>
      <c r="AM16507">
        <v>0</v>
      </c>
    </row>
    <row r="16508" spans="1:39" x14ac:dyDescent="0.45">
      <c r="A16508" t="s">
        <v>63111</v>
      </c>
      <c r="B16508" t="s">
        <v>63112</v>
      </c>
      <c r="C16508" t="s">
        <v>63113</v>
      </c>
      <c r="D16508" t="s">
        <v>54</v>
      </c>
      <c r="E16508" t="s">
        <v>55</v>
      </c>
      <c r="F16508" t="s">
        <v>114</v>
      </c>
      <c r="G16508" t="s">
        <v>57</v>
      </c>
      <c r="L16508">
        <v>1</v>
      </c>
      <c r="M16508" s="1">
        <v>40544</v>
      </c>
      <c r="N16508" s="2">
        <v>40544</v>
      </c>
      <c r="O16508" t="s">
        <v>528</v>
      </c>
      <c r="P16508">
        <v>2011</v>
      </c>
      <c r="Q16508" s="1">
        <v>41648</v>
      </c>
      <c r="R16508" s="1">
        <v>41648</v>
      </c>
      <c r="S16508">
        <v>0</v>
      </c>
      <c r="T16508">
        <v>0</v>
      </c>
      <c r="U16508">
        <v>0</v>
      </c>
      <c r="V16508">
        <v>0</v>
      </c>
      <c r="W16508">
        <v>0</v>
      </c>
      <c r="X16508">
        <v>0</v>
      </c>
      <c r="Y16508">
        <v>0</v>
      </c>
      <c r="Z16508">
        <v>0</v>
      </c>
      <c r="AA16508">
        <v>0</v>
      </c>
      <c r="AB16508">
        <v>0</v>
      </c>
      <c r="AC16508">
        <v>0</v>
      </c>
      <c r="AD16508">
        <v>0</v>
      </c>
      <c r="AE16508">
        <v>0</v>
      </c>
      <c r="AF16508">
        <v>0</v>
      </c>
      <c r="AG16508">
        <v>0</v>
      </c>
      <c r="AH16508">
        <v>0</v>
      </c>
      <c r="AI16508">
        <v>0</v>
      </c>
      <c r="AJ16508">
        <v>0</v>
      </c>
      <c r="AK16508">
        <v>0</v>
      </c>
      <c r="AL16508">
        <v>0</v>
      </c>
      <c r="AM16508">
        <v>0</v>
      </c>
    </row>
    <row r="16509" spans="1:39" x14ac:dyDescent="0.45">
      <c r="A16509" t="s">
        <v>63114</v>
      </c>
      <c r="B16509" t="s">
        <v>63115</v>
      </c>
      <c r="C16509" t="s">
        <v>63116</v>
      </c>
      <c r="D16509" t="s">
        <v>54</v>
      </c>
      <c r="E16509" t="s">
        <v>55</v>
      </c>
      <c r="F16509" t="s">
        <v>230</v>
      </c>
      <c r="G16509" t="s">
        <v>45</v>
      </c>
      <c r="H16509" t="s">
        <v>46</v>
      </c>
      <c r="I16509" t="s">
        <v>299</v>
      </c>
      <c r="J16509" t="s">
        <v>300</v>
      </c>
      <c r="K16509" t="s">
        <v>369</v>
      </c>
      <c r="L16509">
        <v>2</v>
      </c>
      <c r="M16509" s="1">
        <v>38991</v>
      </c>
      <c r="N16509" s="2">
        <v>38991</v>
      </c>
      <c r="O16509" t="s">
        <v>1347</v>
      </c>
      <c r="P16509">
        <v>2006</v>
      </c>
      <c r="Q16509" s="1">
        <v>39264</v>
      </c>
      <c r="R16509" s="1">
        <v>39556</v>
      </c>
      <c r="S16509">
        <v>0</v>
      </c>
      <c r="T16509">
        <v>3000000</v>
      </c>
      <c r="U16509">
        <v>0</v>
      </c>
      <c r="V16509">
        <v>0</v>
      </c>
      <c r="W16509">
        <v>0</v>
      </c>
      <c r="X16509">
        <v>0</v>
      </c>
      <c r="Y16509">
        <v>0</v>
      </c>
      <c r="Z16509">
        <v>0</v>
      </c>
      <c r="AA16509">
        <v>0</v>
      </c>
      <c r="AB16509">
        <v>0</v>
      </c>
      <c r="AC16509">
        <v>0</v>
      </c>
      <c r="AD16509">
        <v>0</v>
      </c>
      <c r="AE16509">
        <v>0</v>
      </c>
      <c r="AF16509">
        <v>3000000</v>
      </c>
      <c r="AG16509">
        <v>0</v>
      </c>
      <c r="AH16509">
        <v>0</v>
      </c>
      <c r="AI16509">
        <v>0</v>
      </c>
      <c r="AJ16509">
        <v>0</v>
      </c>
      <c r="AK16509">
        <v>0</v>
      </c>
      <c r="AL16509">
        <v>0</v>
      </c>
      <c r="AM16509">
        <v>0</v>
      </c>
    </row>
    <row r="16510" spans="1:39" x14ac:dyDescent="0.45">
      <c r="A16510" t="s">
        <v>63117</v>
      </c>
      <c r="B16510" t="s">
        <v>63118</v>
      </c>
      <c r="C16510" t="s">
        <v>63119</v>
      </c>
      <c r="D16510" t="s">
        <v>63120</v>
      </c>
      <c r="E16510" t="s">
        <v>55</v>
      </c>
      <c r="F16510" t="s">
        <v>114</v>
      </c>
      <c r="G16510" t="s">
        <v>57</v>
      </c>
      <c r="H16510" t="s">
        <v>46</v>
      </c>
      <c r="I16510" t="s">
        <v>1355</v>
      </c>
      <c r="J16510" t="s">
        <v>1356</v>
      </c>
      <c r="K16510" t="s">
        <v>1356</v>
      </c>
      <c r="L16510">
        <v>1</v>
      </c>
      <c r="M16510" s="1">
        <v>41122</v>
      </c>
      <c r="N16510" s="2">
        <v>41122</v>
      </c>
      <c r="O16510" t="s">
        <v>596</v>
      </c>
      <c r="P16510">
        <v>2012</v>
      </c>
      <c r="Q16510" s="1">
        <v>41499</v>
      </c>
      <c r="R16510" s="1">
        <v>41499</v>
      </c>
      <c r="S16510">
        <v>0</v>
      </c>
      <c r="T16510">
        <v>0</v>
      </c>
      <c r="U16510">
        <v>0</v>
      </c>
      <c r="V16510">
        <v>0</v>
      </c>
      <c r="W16510">
        <v>0</v>
      </c>
      <c r="X16510">
        <v>0</v>
      </c>
      <c r="Y16510">
        <v>0</v>
      </c>
      <c r="Z16510">
        <v>0</v>
      </c>
      <c r="AA16510">
        <v>0</v>
      </c>
      <c r="AB16510">
        <v>0</v>
      </c>
      <c r="AC16510">
        <v>0</v>
      </c>
      <c r="AD16510">
        <v>0</v>
      </c>
      <c r="AE16510">
        <v>0</v>
      </c>
      <c r="AF16510">
        <v>0</v>
      </c>
      <c r="AG16510">
        <v>0</v>
      </c>
      <c r="AH16510">
        <v>0</v>
      </c>
      <c r="AI16510">
        <v>0</v>
      </c>
      <c r="AJ16510">
        <v>0</v>
      </c>
      <c r="AK16510">
        <v>0</v>
      </c>
      <c r="AL16510">
        <v>0</v>
      </c>
      <c r="AM16510">
        <v>0</v>
      </c>
    </row>
    <row r="16511" spans="1:39" x14ac:dyDescent="0.45">
      <c r="A16511" t="s">
        <v>63121</v>
      </c>
      <c r="B16511" t="s">
        <v>63122</v>
      </c>
      <c r="C16511" t="s">
        <v>63123</v>
      </c>
      <c r="D16511" t="s">
        <v>54</v>
      </c>
      <c r="E16511" t="s">
        <v>55</v>
      </c>
      <c r="F16511" t="s">
        <v>1047</v>
      </c>
      <c r="G16511" t="s">
        <v>101</v>
      </c>
      <c r="H16511" t="s">
        <v>260</v>
      </c>
      <c r="I16511" t="s">
        <v>3051</v>
      </c>
      <c r="J16511" t="s">
        <v>3052</v>
      </c>
      <c r="K16511" t="s">
        <v>3053</v>
      </c>
      <c r="L16511">
        <v>1</v>
      </c>
      <c r="Q16511" s="1">
        <v>40801</v>
      </c>
      <c r="R16511" s="1">
        <v>40801</v>
      </c>
      <c r="S16511">
        <v>0</v>
      </c>
      <c r="T16511">
        <v>5000000</v>
      </c>
      <c r="U16511">
        <v>0</v>
      </c>
      <c r="V16511">
        <v>0</v>
      </c>
      <c r="W16511">
        <v>0</v>
      </c>
      <c r="X16511">
        <v>0</v>
      </c>
      <c r="Y16511">
        <v>0</v>
      </c>
      <c r="Z16511">
        <v>0</v>
      </c>
      <c r="AA16511">
        <v>0</v>
      </c>
      <c r="AB16511">
        <v>0</v>
      </c>
      <c r="AC16511">
        <v>0</v>
      </c>
      <c r="AD16511">
        <v>0</v>
      </c>
      <c r="AE16511">
        <v>0</v>
      </c>
      <c r="AF16511">
        <v>0</v>
      </c>
      <c r="AG16511">
        <v>0</v>
      </c>
      <c r="AH16511">
        <v>0</v>
      </c>
      <c r="AI16511">
        <v>0</v>
      </c>
      <c r="AJ16511">
        <v>0</v>
      </c>
      <c r="AK16511">
        <v>0</v>
      </c>
      <c r="AL16511">
        <v>0</v>
      </c>
      <c r="AM16511">
        <v>0</v>
      </c>
    </row>
    <row r="16512" spans="1:39" x14ac:dyDescent="0.45">
      <c r="A16512" t="s">
        <v>63124</v>
      </c>
      <c r="B16512" t="s">
        <v>63125</v>
      </c>
      <c r="C16512" t="s">
        <v>63126</v>
      </c>
      <c r="D16512" t="s">
        <v>54</v>
      </c>
      <c r="E16512" t="s">
        <v>55</v>
      </c>
      <c r="F16512" t="s">
        <v>187</v>
      </c>
      <c r="G16512" t="s">
        <v>57</v>
      </c>
      <c r="L16512">
        <v>1</v>
      </c>
      <c r="Q16512" s="1">
        <v>40469</v>
      </c>
      <c r="R16512" s="1">
        <v>40469</v>
      </c>
      <c r="S16512">
        <v>0</v>
      </c>
      <c r="T16512">
        <v>500000</v>
      </c>
      <c r="U16512">
        <v>0</v>
      </c>
      <c r="V16512">
        <v>0</v>
      </c>
      <c r="W16512">
        <v>0</v>
      </c>
      <c r="X16512">
        <v>0</v>
      </c>
      <c r="Y16512">
        <v>0</v>
      </c>
      <c r="Z16512">
        <v>0</v>
      </c>
      <c r="AA16512">
        <v>0</v>
      </c>
      <c r="AB16512">
        <v>0</v>
      </c>
      <c r="AC16512">
        <v>0</v>
      </c>
      <c r="AD16512">
        <v>0</v>
      </c>
      <c r="AE16512">
        <v>0</v>
      </c>
      <c r="AF16512">
        <v>500000</v>
      </c>
      <c r="AG16512">
        <v>0</v>
      </c>
      <c r="AH16512">
        <v>0</v>
      </c>
      <c r="AI16512">
        <v>0</v>
      </c>
      <c r="AJ16512">
        <v>0</v>
      </c>
      <c r="AK16512">
        <v>0</v>
      </c>
      <c r="AL16512">
        <v>0</v>
      </c>
      <c r="AM16512">
        <v>0</v>
      </c>
    </row>
    <row r="16513" spans="1:39" x14ac:dyDescent="0.45">
      <c r="A16513" t="s">
        <v>63127</v>
      </c>
      <c r="B16513" t="s">
        <v>63128</v>
      </c>
      <c r="C16513" t="s">
        <v>63129</v>
      </c>
      <c r="D16513" t="s">
        <v>54</v>
      </c>
      <c r="E16513" t="s">
        <v>55</v>
      </c>
      <c r="F16513" t="s">
        <v>222</v>
      </c>
      <c r="G16513" t="s">
        <v>57</v>
      </c>
      <c r="H16513" t="s">
        <v>46</v>
      </c>
      <c r="I16513" t="s">
        <v>526</v>
      </c>
      <c r="J16513" t="s">
        <v>527</v>
      </c>
      <c r="K16513" t="s">
        <v>27849</v>
      </c>
      <c r="L16513">
        <v>3</v>
      </c>
      <c r="Q16513" s="1">
        <v>39083</v>
      </c>
      <c r="R16513" s="1">
        <v>40464</v>
      </c>
      <c r="S16513">
        <v>0</v>
      </c>
      <c r="T16513">
        <v>1500000</v>
      </c>
      <c r="U16513">
        <v>0</v>
      </c>
      <c r="V16513">
        <v>0</v>
      </c>
      <c r="W16513">
        <v>0</v>
      </c>
      <c r="X16513">
        <v>0</v>
      </c>
      <c r="Y16513">
        <v>8500000</v>
      </c>
      <c r="Z16513">
        <v>0</v>
      </c>
      <c r="AA16513">
        <v>0</v>
      </c>
      <c r="AB16513">
        <v>0</v>
      </c>
      <c r="AC16513">
        <v>0</v>
      </c>
      <c r="AD16513">
        <v>0</v>
      </c>
      <c r="AE16513">
        <v>0</v>
      </c>
      <c r="AF16513">
        <v>0</v>
      </c>
      <c r="AG16513">
        <v>0</v>
      </c>
      <c r="AH16513">
        <v>1500000</v>
      </c>
      <c r="AI16513">
        <v>0</v>
      </c>
      <c r="AJ16513">
        <v>0</v>
      </c>
      <c r="AK16513">
        <v>0</v>
      </c>
      <c r="AL16513">
        <v>0</v>
      </c>
      <c r="AM16513">
        <v>0</v>
      </c>
    </row>
    <row r="16514" spans="1:39" x14ac:dyDescent="0.45">
      <c r="A16514" t="s">
        <v>63130</v>
      </c>
      <c r="B16514" t="s">
        <v>63131</v>
      </c>
      <c r="C16514" t="s">
        <v>63132</v>
      </c>
      <c r="D16514" t="s">
        <v>54</v>
      </c>
      <c r="E16514" t="s">
        <v>55</v>
      </c>
      <c r="F16514" t="s">
        <v>4657</v>
      </c>
      <c r="G16514" t="s">
        <v>57</v>
      </c>
      <c r="H16514" t="s">
        <v>496</v>
      </c>
      <c r="J16514" t="s">
        <v>2417</v>
      </c>
      <c r="K16514" t="s">
        <v>2417</v>
      </c>
      <c r="L16514">
        <v>3</v>
      </c>
      <c r="M16514" s="1">
        <v>38353</v>
      </c>
      <c r="N16514" s="2">
        <v>38353</v>
      </c>
      <c r="O16514" t="s">
        <v>464</v>
      </c>
      <c r="P16514">
        <v>2005</v>
      </c>
      <c r="Q16514" s="1">
        <v>39170</v>
      </c>
      <c r="R16514" s="1">
        <v>41348</v>
      </c>
      <c r="S16514">
        <v>0</v>
      </c>
      <c r="T16514">
        <v>13000000</v>
      </c>
      <c r="U16514">
        <v>0</v>
      </c>
      <c r="V16514">
        <v>0</v>
      </c>
      <c r="W16514">
        <v>0</v>
      </c>
      <c r="X16514">
        <v>0</v>
      </c>
      <c r="Y16514">
        <v>0</v>
      </c>
      <c r="Z16514">
        <v>0</v>
      </c>
      <c r="AA16514">
        <v>0</v>
      </c>
      <c r="AB16514">
        <v>0</v>
      </c>
      <c r="AC16514">
        <v>0</v>
      </c>
      <c r="AD16514">
        <v>0</v>
      </c>
      <c r="AE16514">
        <v>0</v>
      </c>
      <c r="AF16514">
        <v>5000000</v>
      </c>
      <c r="AG16514">
        <v>6000000</v>
      </c>
      <c r="AH16514">
        <v>2000000</v>
      </c>
      <c r="AI16514">
        <v>0</v>
      </c>
      <c r="AJ16514">
        <v>0</v>
      </c>
      <c r="AK16514">
        <v>0</v>
      </c>
      <c r="AL16514">
        <v>0</v>
      </c>
      <c r="AM16514">
        <v>0</v>
      </c>
    </row>
    <row r="16515" spans="1:39" x14ac:dyDescent="0.45">
      <c r="A16515" t="s">
        <v>63133</v>
      </c>
      <c r="B16515" t="s">
        <v>63134</v>
      </c>
      <c r="C16515" t="s">
        <v>63135</v>
      </c>
      <c r="D16515" t="s">
        <v>63136</v>
      </c>
      <c r="E16515" t="s">
        <v>89</v>
      </c>
      <c r="F16515" t="s">
        <v>8658</v>
      </c>
      <c r="G16515" t="s">
        <v>57</v>
      </c>
      <c r="H16515" t="s">
        <v>46</v>
      </c>
      <c r="I16515" t="s">
        <v>58</v>
      </c>
      <c r="J16515" t="s">
        <v>198</v>
      </c>
      <c r="K16515" t="s">
        <v>199</v>
      </c>
      <c r="L16515">
        <v>4</v>
      </c>
      <c r="M16515" s="1">
        <v>39321</v>
      </c>
      <c r="N16515" s="2">
        <v>39295</v>
      </c>
      <c r="O16515" t="s">
        <v>672</v>
      </c>
      <c r="P16515">
        <v>2007</v>
      </c>
      <c r="Q16515" s="1">
        <v>40373</v>
      </c>
      <c r="R16515" s="1">
        <v>40977</v>
      </c>
      <c r="S16515">
        <v>0</v>
      </c>
      <c r="T16515">
        <v>7100000</v>
      </c>
      <c r="U16515">
        <v>0</v>
      </c>
      <c r="V16515">
        <v>0</v>
      </c>
      <c r="W16515">
        <v>0</v>
      </c>
      <c r="X16515">
        <v>0</v>
      </c>
      <c r="Y16515">
        <v>0</v>
      </c>
      <c r="Z16515">
        <v>0</v>
      </c>
      <c r="AA16515">
        <v>0</v>
      </c>
      <c r="AB16515">
        <v>0</v>
      </c>
      <c r="AC16515">
        <v>0</v>
      </c>
      <c r="AD16515">
        <v>0</v>
      </c>
      <c r="AE16515">
        <v>0</v>
      </c>
      <c r="AF16515">
        <v>7100000</v>
      </c>
      <c r="AG16515">
        <v>0</v>
      </c>
      <c r="AH16515">
        <v>0</v>
      </c>
      <c r="AI16515">
        <v>0</v>
      </c>
      <c r="AJ16515">
        <v>0</v>
      </c>
      <c r="AK16515">
        <v>0</v>
      </c>
      <c r="AL16515">
        <v>0</v>
      </c>
      <c r="AM16515">
        <v>0</v>
      </c>
    </row>
    <row r="16516" spans="1:39" x14ac:dyDescent="0.45">
      <c r="A16516" t="s">
        <v>63137</v>
      </c>
      <c r="B16516" t="s">
        <v>63138</v>
      </c>
      <c r="C16516" t="s">
        <v>63139</v>
      </c>
      <c r="D16516" t="s">
        <v>54</v>
      </c>
      <c r="E16516" t="s">
        <v>55</v>
      </c>
      <c r="F16516" t="s">
        <v>4462</v>
      </c>
      <c r="G16516" t="s">
        <v>57</v>
      </c>
      <c r="H16516" t="s">
        <v>74</v>
      </c>
      <c r="J16516" t="s">
        <v>75</v>
      </c>
      <c r="K16516" t="s">
        <v>75</v>
      </c>
      <c r="L16516">
        <v>1</v>
      </c>
      <c r="M16516" s="1">
        <v>40909</v>
      </c>
      <c r="N16516" s="2">
        <v>40909</v>
      </c>
      <c r="O16516" t="s">
        <v>132</v>
      </c>
      <c r="P16516">
        <v>2012</v>
      </c>
      <c r="Q16516" s="1">
        <v>41649</v>
      </c>
      <c r="R16516" s="1">
        <v>41649</v>
      </c>
      <c r="S16516">
        <v>0</v>
      </c>
      <c r="T16516">
        <v>0</v>
      </c>
      <c r="U16516">
        <v>0</v>
      </c>
      <c r="V16516">
        <v>0</v>
      </c>
      <c r="W16516">
        <v>0</v>
      </c>
      <c r="X16516">
        <v>0</v>
      </c>
      <c r="Y16516">
        <v>0</v>
      </c>
      <c r="Z16516">
        <v>0</v>
      </c>
      <c r="AA16516">
        <v>0</v>
      </c>
      <c r="AB16516">
        <v>0</v>
      </c>
      <c r="AC16516">
        <v>0</v>
      </c>
      <c r="AD16516">
        <v>0</v>
      </c>
      <c r="AE16516">
        <v>175000</v>
      </c>
      <c r="AF16516">
        <v>0</v>
      </c>
      <c r="AG16516">
        <v>0</v>
      </c>
      <c r="AH16516">
        <v>0</v>
      </c>
      <c r="AI16516">
        <v>0</v>
      </c>
      <c r="AJ16516">
        <v>0</v>
      </c>
      <c r="AK16516">
        <v>0</v>
      </c>
      <c r="AL16516">
        <v>0</v>
      </c>
      <c r="AM16516">
        <v>0</v>
      </c>
    </row>
    <row r="16517" spans="1:39" x14ac:dyDescent="0.45">
      <c r="A16517" t="s">
        <v>63140</v>
      </c>
      <c r="B16517" t="s">
        <v>63141</v>
      </c>
      <c r="C16517" t="s">
        <v>63142</v>
      </c>
      <c r="D16517" t="s">
        <v>63143</v>
      </c>
      <c r="E16517" t="s">
        <v>55</v>
      </c>
      <c r="F16517" t="s">
        <v>5239</v>
      </c>
      <c r="G16517" t="s">
        <v>57</v>
      </c>
      <c r="H16517" t="s">
        <v>46</v>
      </c>
      <c r="I16517" t="s">
        <v>1388</v>
      </c>
      <c r="J16517" t="s">
        <v>8439</v>
      </c>
      <c r="K16517" t="s">
        <v>8439</v>
      </c>
      <c r="L16517">
        <v>2</v>
      </c>
      <c r="M16517" s="1">
        <v>40909</v>
      </c>
      <c r="N16517" s="2">
        <v>40909</v>
      </c>
      <c r="O16517" t="s">
        <v>132</v>
      </c>
      <c r="P16517">
        <v>2012</v>
      </c>
      <c r="Q16517" s="1">
        <v>38718</v>
      </c>
      <c r="R16517" s="1">
        <v>41352</v>
      </c>
      <c r="S16517">
        <v>0</v>
      </c>
      <c r="T16517">
        <v>2300000</v>
      </c>
      <c r="U16517">
        <v>0</v>
      </c>
      <c r="V16517">
        <v>0</v>
      </c>
      <c r="W16517">
        <v>0</v>
      </c>
      <c r="X16517">
        <v>0</v>
      </c>
      <c r="Y16517">
        <v>0</v>
      </c>
      <c r="Z16517">
        <v>0</v>
      </c>
      <c r="AA16517">
        <v>0</v>
      </c>
      <c r="AB16517">
        <v>0</v>
      </c>
      <c r="AC16517">
        <v>0</v>
      </c>
      <c r="AD16517">
        <v>0</v>
      </c>
      <c r="AE16517">
        <v>0</v>
      </c>
      <c r="AF16517">
        <v>300000</v>
      </c>
      <c r="AG16517">
        <v>2000000</v>
      </c>
      <c r="AH16517">
        <v>0</v>
      </c>
      <c r="AI16517">
        <v>0</v>
      </c>
      <c r="AJ16517">
        <v>0</v>
      </c>
      <c r="AK16517">
        <v>0</v>
      </c>
      <c r="AL16517">
        <v>0</v>
      </c>
      <c r="AM16517">
        <v>0</v>
      </c>
    </row>
    <row r="16518" spans="1:39" x14ac:dyDescent="0.45">
      <c r="A16518" t="s">
        <v>63144</v>
      </c>
      <c r="B16518" t="s">
        <v>63145</v>
      </c>
      <c r="C16518" t="s">
        <v>63146</v>
      </c>
      <c r="D16518" t="s">
        <v>24492</v>
      </c>
      <c r="E16518" t="s">
        <v>14219</v>
      </c>
      <c r="F16518" t="s">
        <v>846</v>
      </c>
      <c r="G16518" t="s">
        <v>101</v>
      </c>
      <c r="H16518" t="s">
        <v>46</v>
      </c>
      <c r="I16518" t="s">
        <v>47</v>
      </c>
      <c r="J16518" t="s">
        <v>48</v>
      </c>
      <c r="K16518" t="s">
        <v>49</v>
      </c>
      <c r="L16518">
        <v>1</v>
      </c>
      <c r="Q16518" s="1">
        <v>40330</v>
      </c>
      <c r="R16518" s="1">
        <v>40330</v>
      </c>
      <c r="S16518">
        <v>0</v>
      </c>
      <c r="T16518">
        <v>1000000</v>
      </c>
      <c r="U16518">
        <v>0</v>
      </c>
      <c r="V16518">
        <v>0</v>
      </c>
      <c r="W16518">
        <v>0</v>
      </c>
      <c r="X16518">
        <v>0</v>
      </c>
      <c r="Y16518">
        <v>0</v>
      </c>
      <c r="Z16518">
        <v>0</v>
      </c>
      <c r="AA16518">
        <v>0</v>
      </c>
      <c r="AB16518">
        <v>0</v>
      </c>
      <c r="AC16518">
        <v>0</v>
      </c>
      <c r="AD16518">
        <v>0</v>
      </c>
      <c r="AE16518">
        <v>0</v>
      </c>
      <c r="AF16518">
        <v>0</v>
      </c>
      <c r="AG16518">
        <v>0</v>
      </c>
      <c r="AH16518">
        <v>0</v>
      </c>
      <c r="AI16518">
        <v>0</v>
      </c>
      <c r="AJ16518">
        <v>0</v>
      </c>
      <c r="AK16518">
        <v>0</v>
      </c>
      <c r="AL16518">
        <v>0</v>
      </c>
      <c r="AM16518">
        <v>0</v>
      </c>
    </row>
    <row r="16519" spans="1:39" x14ac:dyDescent="0.45">
      <c r="A16519" t="s">
        <v>63147</v>
      </c>
      <c r="B16519" t="s">
        <v>63148</v>
      </c>
      <c r="C16519" t="s">
        <v>63149</v>
      </c>
      <c r="D16519" t="s">
        <v>653</v>
      </c>
      <c r="E16519" t="s">
        <v>343</v>
      </c>
      <c r="F16519" t="s">
        <v>56</v>
      </c>
      <c r="G16519" t="s">
        <v>57</v>
      </c>
      <c r="H16519" t="s">
        <v>46</v>
      </c>
      <c r="I16519" t="s">
        <v>58</v>
      </c>
      <c r="J16519" t="s">
        <v>198</v>
      </c>
      <c r="K16519" t="s">
        <v>199</v>
      </c>
      <c r="L16519">
        <v>1</v>
      </c>
      <c r="M16519" s="1">
        <v>41275</v>
      </c>
      <c r="N16519" s="2">
        <v>41275</v>
      </c>
      <c r="O16519" t="s">
        <v>164</v>
      </c>
      <c r="P16519">
        <v>2013</v>
      </c>
      <c r="Q16519" s="1">
        <v>41905</v>
      </c>
      <c r="R16519" s="1">
        <v>41905</v>
      </c>
      <c r="S16519">
        <v>0</v>
      </c>
      <c r="T16519">
        <v>4000000</v>
      </c>
      <c r="U16519">
        <v>0</v>
      </c>
      <c r="V16519">
        <v>0</v>
      </c>
      <c r="W16519">
        <v>0</v>
      </c>
      <c r="X16519">
        <v>0</v>
      </c>
      <c r="Y16519">
        <v>0</v>
      </c>
      <c r="Z16519">
        <v>0</v>
      </c>
      <c r="AA16519">
        <v>0</v>
      </c>
      <c r="AB16519">
        <v>0</v>
      </c>
      <c r="AC16519">
        <v>0</v>
      </c>
      <c r="AD16519">
        <v>0</v>
      </c>
      <c r="AE16519">
        <v>0</v>
      </c>
      <c r="AF16519">
        <v>4000000</v>
      </c>
      <c r="AG16519">
        <v>0</v>
      </c>
      <c r="AH16519">
        <v>0</v>
      </c>
      <c r="AI16519">
        <v>0</v>
      </c>
      <c r="AJ16519">
        <v>0</v>
      </c>
      <c r="AK16519">
        <v>0</v>
      </c>
      <c r="AL16519">
        <v>0</v>
      </c>
      <c r="AM16519">
        <v>0</v>
      </c>
    </row>
    <row r="16520" spans="1:39" x14ac:dyDescent="0.45">
      <c r="A16520" t="s">
        <v>63150</v>
      </c>
      <c r="B16520" t="s">
        <v>63151</v>
      </c>
      <c r="C16520" t="s">
        <v>63152</v>
      </c>
      <c r="D16520" t="s">
        <v>63153</v>
      </c>
      <c r="E16520" t="s">
        <v>43458</v>
      </c>
      <c r="F16520" t="s">
        <v>63154</v>
      </c>
      <c r="G16520" t="s">
        <v>57</v>
      </c>
      <c r="H16520" t="s">
        <v>214</v>
      </c>
      <c r="J16520" t="s">
        <v>4136</v>
      </c>
      <c r="K16520" t="s">
        <v>63155</v>
      </c>
      <c r="L16520">
        <v>2</v>
      </c>
      <c r="M16520" s="1">
        <v>39471</v>
      </c>
      <c r="N16520" s="2">
        <v>39448</v>
      </c>
      <c r="O16520" t="s">
        <v>181</v>
      </c>
      <c r="P16520">
        <v>2008</v>
      </c>
      <c r="Q16520" s="1">
        <v>39448</v>
      </c>
      <c r="R16520" s="1">
        <v>39979</v>
      </c>
      <c r="S16520">
        <v>113351</v>
      </c>
      <c r="T16520">
        <v>0</v>
      </c>
      <c r="U16520">
        <v>0</v>
      </c>
      <c r="V16520">
        <v>0</v>
      </c>
      <c r="W16520">
        <v>0</v>
      </c>
      <c r="X16520">
        <v>0</v>
      </c>
      <c r="Y16520">
        <v>138500</v>
      </c>
      <c r="Z16520">
        <v>0</v>
      </c>
      <c r="AA16520">
        <v>0</v>
      </c>
      <c r="AB16520">
        <v>0</v>
      </c>
      <c r="AC16520">
        <v>0</v>
      </c>
      <c r="AD16520">
        <v>0</v>
      </c>
      <c r="AE16520">
        <v>0</v>
      </c>
      <c r="AF16520">
        <v>0</v>
      </c>
      <c r="AG16520">
        <v>0</v>
      </c>
      <c r="AH16520">
        <v>0</v>
      </c>
      <c r="AI16520">
        <v>0</v>
      </c>
      <c r="AJ16520">
        <v>0</v>
      </c>
      <c r="AK16520">
        <v>0</v>
      </c>
      <c r="AL16520">
        <v>0</v>
      </c>
      <c r="AM16520">
        <v>0</v>
      </c>
    </row>
    <row r="16521" spans="1:39" x14ac:dyDescent="0.45">
      <c r="A16521" t="s">
        <v>63156</v>
      </c>
      <c r="B16521" t="s">
        <v>63157</v>
      </c>
      <c r="C16521" t="s">
        <v>63158</v>
      </c>
      <c r="D16521" t="s">
        <v>54</v>
      </c>
      <c r="E16521" t="s">
        <v>55</v>
      </c>
      <c r="F16521" s="3">
        <v>50000</v>
      </c>
      <c r="G16521" t="s">
        <v>45</v>
      </c>
      <c r="H16521" t="s">
        <v>46</v>
      </c>
      <c r="I16521" t="s">
        <v>58</v>
      </c>
      <c r="J16521" t="s">
        <v>198</v>
      </c>
      <c r="K16521" t="s">
        <v>731</v>
      </c>
      <c r="L16521">
        <v>1</v>
      </c>
      <c r="M16521" s="1">
        <v>40269</v>
      </c>
      <c r="N16521" s="2">
        <v>40269</v>
      </c>
      <c r="O16521" t="s">
        <v>1166</v>
      </c>
      <c r="P16521">
        <v>2010</v>
      </c>
      <c r="Q16521" s="1">
        <v>40179</v>
      </c>
      <c r="R16521" s="1">
        <v>40179</v>
      </c>
      <c r="S16521">
        <v>0</v>
      </c>
      <c r="T16521">
        <v>0</v>
      </c>
      <c r="U16521">
        <v>0</v>
      </c>
      <c r="V16521">
        <v>0</v>
      </c>
      <c r="W16521">
        <v>0</v>
      </c>
      <c r="X16521">
        <v>0</v>
      </c>
      <c r="Y16521">
        <v>50000</v>
      </c>
      <c r="Z16521">
        <v>0</v>
      </c>
      <c r="AA16521">
        <v>0</v>
      </c>
      <c r="AB16521">
        <v>0</v>
      </c>
      <c r="AC16521">
        <v>0</v>
      </c>
      <c r="AD16521">
        <v>0</v>
      </c>
      <c r="AE16521">
        <v>0</v>
      </c>
      <c r="AF16521">
        <v>0</v>
      </c>
      <c r="AG16521">
        <v>0</v>
      </c>
      <c r="AH16521">
        <v>0</v>
      </c>
      <c r="AI16521">
        <v>0</v>
      </c>
      <c r="AJ16521">
        <v>0</v>
      </c>
      <c r="AK16521">
        <v>0</v>
      </c>
      <c r="AL16521">
        <v>0</v>
      </c>
      <c r="AM16521">
        <v>0</v>
      </c>
    </row>
    <row r="16522" spans="1:39" x14ac:dyDescent="0.45">
      <c r="A16522" t="s">
        <v>63159</v>
      </c>
      <c r="B16522" t="s">
        <v>63160</v>
      </c>
      <c r="C16522" t="s">
        <v>63161</v>
      </c>
      <c r="D16522" t="s">
        <v>54</v>
      </c>
      <c r="E16522" t="s">
        <v>55</v>
      </c>
      <c r="F16522" t="s">
        <v>13500</v>
      </c>
      <c r="G16522" t="s">
        <v>57</v>
      </c>
      <c r="H16522" t="s">
        <v>1585</v>
      </c>
      <c r="J16522" t="s">
        <v>1586</v>
      </c>
      <c r="K16522" t="s">
        <v>1586</v>
      </c>
      <c r="L16522">
        <v>1</v>
      </c>
      <c r="M16522" s="1">
        <v>36526</v>
      </c>
      <c r="N16522" s="2">
        <v>36526</v>
      </c>
      <c r="O16522" t="s">
        <v>255</v>
      </c>
      <c r="P16522">
        <v>2000</v>
      </c>
      <c r="Q16522" s="1">
        <v>41444</v>
      </c>
      <c r="R16522" s="1">
        <v>41444</v>
      </c>
      <c r="S16522">
        <v>0</v>
      </c>
      <c r="T16522">
        <v>0</v>
      </c>
      <c r="U16522">
        <v>0</v>
      </c>
      <c r="V16522">
        <v>0</v>
      </c>
      <c r="W16522">
        <v>0</v>
      </c>
      <c r="X16522">
        <v>0</v>
      </c>
      <c r="Y16522">
        <v>0</v>
      </c>
      <c r="Z16522">
        <v>0</v>
      </c>
      <c r="AA16522">
        <v>0</v>
      </c>
      <c r="AB16522">
        <v>80000000</v>
      </c>
      <c r="AC16522">
        <v>0</v>
      </c>
      <c r="AD16522">
        <v>0</v>
      </c>
      <c r="AE16522">
        <v>0</v>
      </c>
      <c r="AF16522">
        <v>0</v>
      </c>
      <c r="AG16522">
        <v>0</v>
      </c>
      <c r="AH16522">
        <v>0</v>
      </c>
      <c r="AI16522">
        <v>0</v>
      </c>
      <c r="AJ16522">
        <v>0</v>
      </c>
      <c r="AK16522">
        <v>0</v>
      </c>
      <c r="AL16522">
        <v>0</v>
      </c>
      <c r="AM16522">
        <v>0</v>
      </c>
    </row>
    <row r="16523" spans="1:39" x14ac:dyDescent="0.45">
      <c r="A16523" t="s">
        <v>63162</v>
      </c>
      <c r="B16523" t="s">
        <v>63163</v>
      </c>
      <c r="C16523" t="s">
        <v>63164</v>
      </c>
      <c r="D16523" t="s">
        <v>63165</v>
      </c>
      <c r="E16523" t="s">
        <v>55</v>
      </c>
      <c r="F16523" t="s">
        <v>114</v>
      </c>
      <c r="G16523" t="s">
        <v>57</v>
      </c>
      <c r="L16523">
        <v>1</v>
      </c>
      <c r="M16523" s="1">
        <v>41428</v>
      </c>
      <c r="N16523" s="2">
        <v>41426</v>
      </c>
      <c r="O16523" t="s">
        <v>439</v>
      </c>
      <c r="P16523">
        <v>2013</v>
      </c>
      <c r="Q16523" s="1">
        <v>41487</v>
      </c>
      <c r="R16523" s="1">
        <v>41487</v>
      </c>
      <c r="S16523">
        <v>0</v>
      </c>
      <c r="T16523">
        <v>0</v>
      </c>
      <c r="U16523">
        <v>0</v>
      </c>
      <c r="V16523">
        <v>0</v>
      </c>
      <c r="W16523">
        <v>0</v>
      </c>
      <c r="X16523">
        <v>0</v>
      </c>
      <c r="Y16523">
        <v>0</v>
      </c>
      <c r="Z16523">
        <v>0</v>
      </c>
      <c r="AA16523">
        <v>0</v>
      </c>
      <c r="AB16523">
        <v>0</v>
      </c>
      <c r="AC16523">
        <v>0</v>
      </c>
      <c r="AD16523">
        <v>0</v>
      </c>
      <c r="AE16523">
        <v>0</v>
      </c>
      <c r="AF16523">
        <v>0</v>
      </c>
      <c r="AG16523">
        <v>0</v>
      </c>
      <c r="AH16523">
        <v>0</v>
      </c>
      <c r="AI16523">
        <v>0</v>
      </c>
      <c r="AJ16523">
        <v>0</v>
      </c>
      <c r="AK16523">
        <v>0</v>
      </c>
      <c r="AL16523">
        <v>0</v>
      </c>
      <c r="AM16523">
        <v>0</v>
      </c>
    </row>
    <row r="16524" spans="1:39" x14ac:dyDescent="0.45">
      <c r="A16524" t="s">
        <v>63166</v>
      </c>
      <c r="B16524" t="s">
        <v>63167</v>
      </c>
      <c r="C16524" t="s">
        <v>63168</v>
      </c>
      <c r="D16524" t="s">
        <v>135</v>
      </c>
      <c r="E16524" t="s">
        <v>413</v>
      </c>
      <c r="F16524" t="s">
        <v>114</v>
      </c>
      <c r="G16524" t="s">
        <v>57</v>
      </c>
      <c r="H16524" t="s">
        <v>46</v>
      </c>
      <c r="I16524" t="s">
        <v>994</v>
      </c>
      <c r="J16524" t="s">
        <v>995</v>
      </c>
      <c r="K16524" t="s">
        <v>995</v>
      </c>
      <c r="L16524">
        <v>1</v>
      </c>
      <c r="M16524" s="1">
        <v>35947</v>
      </c>
      <c r="N16524" s="2">
        <v>35947</v>
      </c>
      <c r="O16524" t="s">
        <v>9385</v>
      </c>
      <c r="P16524">
        <v>1998</v>
      </c>
      <c r="Q16524" s="1">
        <v>41788</v>
      </c>
      <c r="R16524" s="1">
        <v>41788</v>
      </c>
      <c r="S16524">
        <v>0</v>
      </c>
      <c r="T16524">
        <v>0</v>
      </c>
      <c r="U16524">
        <v>0</v>
      </c>
      <c r="V16524">
        <v>0</v>
      </c>
      <c r="W16524">
        <v>0</v>
      </c>
      <c r="X16524">
        <v>0</v>
      </c>
      <c r="Y16524">
        <v>0</v>
      </c>
      <c r="Z16524">
        <v>0</v>
      </c>
      <c r="AA16524">
        <v>0</v>
      </c>
      <c r="AB16524">
        <v>0</v>
      </c>
      <c r="AC16524">
        <v>0</v>
      </c>
      <c r="AD16524">
        <v>0</v>
      </c>
      <c r="AE16524">
        <v>0</v>
      </c>
      <c r="AF16524">
        <v>0</v>
      </c>
      <c r="AG16524">
        <v>0</v>
      </c>
      <c r="AH16524">
        <v>0</v>
      </c>
      <c r="AI16524">
        <v>0</v>
      </c>
      <c r="AJ16524">
        <v>0</v>
      </c>
      <c r="AK16524">
        <v>0</v>
      </c>
      <c r="AL16524">
        <v>0</v>
      </c>
      <c r="AM16524">
        <v>0</v>
      </c>
    </row>
    <row r="16525" spans="1:39" x14ac:dyDescent="0.45">
      <c r="A16525" t="s">
        <v>63169</v>
      </c>
      <c r="B16525" t="s">
        <v>63170</v>
      </c>
      <c r="C16525" t="s">
        <v>63171</v>
      </c>
      <c r="D16525" t="s">
        <v>24492</v>
      </c>
      <c r="E16525" t="s">
        <v>14219</v>
      </c>
      <c r="F16525" t="s">
        <v>114</v>
      </c>
      <c r="G16525" t="s">
        <v>57</v>
      </c>
      <c r="L16525">
        <v>1</v>
      </c>
      <c r="Q16525" s="1">
        <v>40179</v>
      </c>
      <c r="R16525" s="1">
        <v>40179</v>
      </c>
      <c r="S16525">
        <v>0</v>
      </c>
      <c r="T16525">
        <v>0</v>
      </c>
      <c r="U16525">
        <v>0</v>
      </c>
      <c r="V16525">
        <v>0</v>
      </c>
      <c r="W16525">
        <v>0</v>
      </c>
      <c r="X16525">
        <v>0</v>
      </c>
      <c r="Y16525">
        <v>0</v>
      </c>
      <c r="Z16525">
        <v>0</v>
      </c>
      <c r="AA16525">
        <v>0</v>
      </c>
      <c r="AB16525">
        <v>0</v>
      </c>
      <c r="AC16525">
        <v>0</v>
      </c>
      <c r="AD16525">
        <v>0</v>
      </c>
      <c r="AE16525">
        <v>0</v>
      </c>
      <c r="AF16525">
        <v>0</v>
      </c>
      <c r="AG16525">
        <v>0</v>
      </c>
      <c r="AH16525">
        <v>0</v>
      </c>
      <c r="AI16525">
        <v>0</v>
      </c>
      <c r="AJ16525">
        <v>0</v>
      </c>
      <c r="AK16525">
        <v>0</v>
      </c>
      <c r="AL16525">
        <v>0</v>
      </c>
      <c r="AM16525">
        <v>0</v>
      </c>
    </row>
    <row r="16526" spans="1:39" x14ac:dyDescent="0.45">
      <c r="A16526" t="s">
        <v>63172</v>
      </c>
      <c r="B16526" t="s">
        <v>63173</v>
      </c>
      <c r="D16526" t="s">
        <v>63174</v>
      </c>
      <c r="E16526" t="s">
        <v>2384</v>
      </c>
      <c r="F16526" t="s">
        <v>114</v>
      </c>
      <c r="G16526" t="s">
        <v>57</v>
      </c>
      <c r="L16526">
        <v>1</v>
      </c>
      <c r="Q16526" s="1">
        <v>39965</v>
      </c>
      <c r="R16526" s="1">
        <v>39965</v>
      </c>
      <c r="S16526">
        <v>0</v>
      </c>
      <c r="T16526">
        <v>0</v>
      </c>
      <c r="U16526">
        <v>0</v>
      </c>
      <c r="V16526">
        <v>0</v>
      </c>
      <c r="W16526">
        <v>0</v>
      </c>
      <c r="X16526">
        <v>0</v>
      </c>
      <c r="Y16526">
        <v>0</v>
      </c>
      <c r="Z16526">
        <v>0</v>
      </c>
      <c r="AA16526">
        <v>0</v>
      </c>
      <c r="AB16526">
        <v>0</v>
      </c>
      <c r="AC16526">
        <v>0</v>
      </c>
      <c r="AD16526">
        <v>0</v>
      </c>
      <c r="AE16526">
        <v>0</v>
      </c>
      <c r="AF16526">
        <v>0</v>
      </c>
      <c r="AG16526">
        <v>0</v>
      </c>
      <c r="AH16526">
        <v>0</v>
      </c>
      <c r="AI16526">
        <v>0</v>
      </c>
      <c r="AJ16526">
        <v>0</v>
      </c>
      <c r="AK16526">
        <v>0</v>
      </c>
      <c r="AL16526">
        <v>0</v>
      </c>
      <c r="AM16526">
        <v>0</v>
      </c>
    </row>
    <row r="16527" spans="1:39" x14ac:dyDescent="0.45">
      <c r="A16527" t="s">
        <v>63175</v>
      </c>
      <c r="B16527" t="s">
        <v>63176</v>
      </c>
      <c r="D16527" t="s">
        <v>142</v>
      </c>
      <c r="E16527" t="s">
        <v>143</v>
      </c>
      <c r="F16527" t="s">
        <v>9865</v>
      </c>
      <c r="G16527" t="s">
        <v>57</v>
      </c>
      <c r="H16527" t="s">
        <v>46</v>
      </c>
      <c r="I16527" t="s">
        <v>58</v>
      </c>
      <c r="J16527" t="s">
        <v>198</v>
      </c>
      <c r="K16527" t="s">
        <v>833</v>
      </c>
      <c r="L16527">
        <v>2</v>
      </c>
      <c r="M16527" s="1">
        <v>40909</v>
      </c>
      <c r="N16527" s="2">
        <v>40909</v>
      </c>
      <c r="O16527" t="s">
        <v>132</v>
      </c>
      <c r="P16527">
        <v>2012</v>
      </c>
      <c r="Q16527" s="1">
        <v>41415</v>
      </c>
      <c r="R16527" s="1">
        <v>41968</v>
      </c>
      <c r="S16527">
        <v>2000000</v>
      </c>
      <c r="T16527">
        <v>3999999</v>
      </c>
      <c r="U16527">
        <v>0</v>
      </c>
      <c r="V16527">
        <v>0</v>
      </c>
      <c r="W16527">
        <v>0</v>
      </c>
      <c r="X16527">
        <v>0</v>
      </c>
      <c r="Y16527">
        <v>0</v>
      </c>
      <c r="Z16527">
        <v>0</v>
      </c>
      <c r="AA16527">
        <v>0</v>
      </c>
      <c r="AB16527">
        <v>0</v>
      </c>
      <c r="AC16527">
        <v>0</v>
      </c>
      <c r="AD16527">
        <v>0</v>
      </c>
      <c r="AE16527">
        <v>0</v>
      </c>
      <c r="AF16527">
        <v>0</v>
      </c>
      <c r="AG16527">
        <v>3999999</v>
      </c>
      <c r="AH16527">
        <v>0</v>
      </c>
      <c r="AI16527">
        <v>0</v>
      </c>
      <c r="AJ16527">
        <v>0</v>
      </c>
      <c r="AK16527">
        <v>0</v>
      </c>
      <c r="AL16527">
        <v>0</v>
      </c>
      <c r="AM16527">
        <v>0</v>
      </c>
    </row>
    <row r="16528" spans="1:39" x14ac:dyDescent="0.45">
      <c r="A16528" t="s">
        <v>63177</v>
      </c>
      <c r="B16528" t="s">
        <v>63178</v>
      </c>
      <c r="C16528" t="s">
        <v>63179</v>
      </c>
      <c r="D16528" t="s">
        <v>293</v>
      </c>
      <c r="E16528" t="s">
        <v>294</v>
      </c>
      <c r="F16528" t="s">
        <v>63180</v>
      </c>
      <c r="G16528" t="s">
        <v>57</v>
      </c>
      <c r="H16528" t="s">
        <v>715</v>
      </c>
      <c r="J16528" t="s">
        <v>716</v>
      </c>
      <c r="K16528" t="s">
        <v>11850</v>
      </c>
      <c r="L16528">
        <v>3</v>
      </c>
      <c r="M16528" s="1">
        <v>35796</v>
      </c>
      <c r="N16528" s="2">
        <v>35796</v>
      </c>
      <c r="O16528" t="s">
        <v>709</v>
      </c>
      <c r="P16528">
        <v>1998</v>
      </c>
      <c r="Q16528" s="1">
        <v>38987</v>
      </c>
      <c r="R16528" s="1">
        <v>41654</v>
      </c>
      <c r="S16528">
        <v>0</v>
      </c>
      <c r="T16528">
        <v>30040109</v>
      </c>
      <c r="U16528">
        <v>0</v>
      </c>
      <c r="V16528">
        <v>0</v>
      </c>
      <c r="W16528">
        <v>0</v>
      </c>
      <c r="X16528">
        <v>0</v>
      </c>
      <c r="Y16528">
        <v>0</v>
      </c>
      <c r="Z16528">
        <v>0</v>
      </c>
      <c r="AA16528">
        <v>0</v>
      </c>
      <c r="AB16528">
        <v>0</v>
      </c>
      <c r="AC16528">
        <v>0</v>
      </c>
      <c r="AD16528">
        <v>0</v>
      </c>
      <c r="AE16528">
        <v>0</v>
      </c>
      <c r="AF16528">
        <v>0</v>
      </c>
      <c r="AG16528">
        <v>0</v>
      </c>
      <c r="AH16528">
        <v>0</v>
      </c>
      <c r="AI16528">
        <v>16000000</v>
      </c>
      <c r="AJ16528">
        <v>10000000</v>
      </c>
      <c r="AK16528">
        <v>0</v>
      </c>
      <c r="AL16528">
        <v>0</v>
      </c>
      <c r="AM16528">
        <v>0</v>
      </c>
    </row>
    <row r="16529" spans="1:39" x14ac:dyDescent="0.45">
      <c r="A16529" t="s">
        <v>63181</v>
      </c>
      <c r="B16529" t="s">
        <v>63182</v>
      </c>
      <c r="C16529" t="s">
        <v>63183</v>
      </c>
      <c r="D16529" t="s">
        <v>63184</v>
      </c>
      <c r="E16529" t="s">
        <v>20132</v>
      </c>
      <c r="F16529" t="s">
        <v>1217</v>
      </c>
      <c r="G16529" t="s">
        <v>57</v>
      </c>
      <c r="H16529" t="s">
        <v>46</v>
      </c>
      <c r="I16529" t="s">
        <v>58</v>
      </c>
      <c r="J16529" t="s">
        <v>198</v>
      </c>
      <c r="K16529" t="s">
        <v>199</v>
      </c>
      <c r="L16529">
        <v>1</v>
      </c>
      <c r="M16529" s="1">
        <v>40219</v>
      </c>
      <c r="N16529" s="2">
        <v>40210</v>
      </c>
      <c r="O16529" t="s">
        <v>118</v>
      </c>
      <c r="P16529">
        <v>2010</v>
      </c>
      <c r="Q16529" s="1">
        <v>41075</v>
      </c>
      <c r="R16529" s="1">
        <v>41075</v>
      </c>
      <c r="S16529">
        <v>240000</v>
      </c>
      <c r="T16529">
        <v>0</v>
      </c>
      <c r="U16529">
        <v>0</v>
      </c>
      <c r="V16529">
        <v>0</v>
      </c>
      <c r="W16529">
        <v>0</v>
      </c>
      <c r="X16529">
        <v>0</v>
      </c>
      <c r="Y16529">
        <v>0</v>
      </c>
      <c r="Z16529">
        <v>0</v>
      </c>
      <c r="AA16529">
        <v>0</v>
      </c>
      <c r="AB16529">
        <v>0</v>
      </c>
      <c r="AC16529">
        <v>0</v>
      </c>
      <c r="AD16529">
        <v>0</v>
      </c>
      <c r="AE16529">
        <v>0</v>
      </c>
      <c r="AF16529">
        <v>0</v>
      </c>
      <c r="AG16529">
        <v>0</v>
      </c>
      <c r="AH16529">
        <v>0</v>
      </c>
      <c r="AI16529">
        <v>0</v>
      </c>
      <c r="AJ16529">
        <v>0</v>
      </c>
      <c r="AK16529">
        <v>0</v>
      </c>
      <c r="AL16529">
        <v>0</v>
      </c>
      <c r="AM16529">
        <v>0</v>
      </c>
    </row>
    <row r="16530" spans="1:39" x14ac:dyDescent="0.45">
      <c r="A16530" t="s">
        <v>63185</v>
      </c>
      <c r="B16530" t="s">
        <v>63186</v>
      </c>
      <c r="C16530" t="s">
        <v>63187</v>
      </c>
      <c r="D16530" t="s">
        <v>54</v>
      </c>
      <c r="E16530" t="s">
        <v>55</v>
      </c>
      <c r="F16530" t="s">
        <v>35103</v>
      </c>
      <c r="G16530" t="s">
        <v>57</v>
      </c>
      <c r="H16530" t="s">
        <v>192</v>
      </c>
      <c r="J16530" t="s">
        <v>1492</v>
      </c>
      <c r="K16530" t="s">
        <v>1492</v>
      </c>
      <c r="L16530">
        <v>1</v>
      </c>
      <c r="Q16530" s="1">
        <v>39142</v>
      </c>
      <c r="R16530" s="1">
        <v>39142</v>
      </c>
      <c r="S16530">
        <v>0</v>
      </c>
      <c r="T16530">
        <v>1220000</v>
      </c>
      <c r="U16530">
        <v>0</v>
      </c>
      <c r="V16530">
        <v>0</v>
      </c>
      <c r="W16530">
        <v>0</v>
      </c>
      <c r="X16530">
        <v>0</v>
      </c>
      <c r="Y16530">
        <v>0</v>
      </c>
      <c r="Z16530">
        <v>0</v>
      </c>
      <c r="AA16530">
        <v>0</v>
      </c>
      <c r="AB16530">
        <v>0</v>
      </c>
      <c r="AC16530">
        <v>0</v>
      </c>
      <c r="AD16530">
        <v>0</v>
      </c>
      <c r="AE16530">
        <v>0</v>
      </c>
      <c r="AF16530">
        <v>0</v>
      </c>
      <c r="AG16530">
        <v>0</v>
      </c>
      <c r="AH16530">
        <v>0</v>
      </c>
      <c r="AI16530">
        <v>0</v>
      </c>
      <c r="AJ16530">
        <v>0</v>
      </c>
      <c r="AK16530">
        <v>0</v>
      </c>
      <c r="AL16530">
        <v>0</v>
      </c>
      <c r="AM16530">
        <v>0</v>
      </c>
    </row>
    <row r="16531" spans="1:39" x14ac:dyDescent="0.45">
      <c r="A16531" t="s">
        <v>63188</v>
      </c>
      <c r="B16531" t="s">
        <v>63189</v>
      </c>
      <c r="C16531" t="s">
        <v>63190</v>
      </c>
      <c r="D16531" t="s">
        <v>54</v>
      </c>
      <c r="E16531" t="s">
        <v>55</v>
      </c>
      <c r="F16531" t="s">
        <v>222</v>
      </c>
      <c r="G16531" t="s">
        <v>57</v>
      </c>
      <c r="H16531" t="s">
        <v>634</v>
      </c>
      <c r="J16531" t="s">
        <v>914</v>
      </c>
      <c r="K16531" t="s">
        <v>915</v>
      </c>
      <c r="L16531">
        <v>1</v>
      </c>
      <c r="Q16531" s="1">
        <v>41635</v>
      </c>
      <c r="R16531" s="1">
        <v>41635</v>
      </c>
      <c r="S16531">
        <v>0</v>
      </c>
      <c r="T16531">
        <v>10000000</v>
      </c>
      <c r="U16531">
        <v>0</v>
      </c>
      <c r="V16531">
        <v>0</v>
      </c>
      <c r="W16531">
        <v>0</v>
      </c>
      <c r="X16531">
        <v>0</v>
      </c>
      <c r="Y16531">
        <v>0</v>
      </c>
      <c r="Z16531">
        <v>0</v>
      </c>
      <c r="AA16531">
        <v>0</v>
      </c>
      <c r="AB16531">
        <v>0</v>
      </c>
      <c r="AC16531">
        <v>0</v>
      </c>
      <c r="AD16531">
        <v>0</v>
      </c>
      <c r="AE16531">
        <v>0</v>
      </c>
      <c r="AF16531">
        <v>0</v>
      </c>
      <c r="AG16531">
        <v>0</v>
      </c>
      <c r="AH16531">
        <v>0</v>
      </c>
      <c r="AI16531">
        <v>0</v>
      </c>
      <c r="AJ16531">
        <v>0</v>
      </c>
      <c r="AK16531">
        <v>0</v>
      </c>
      <c r="AL16531">
        <v>0</v>
      </c>
      <c r="AM16531">
        <v>0</v>
      </c>
    </row>
    <row r="16532" spans="1:39" x14ac:dyDescent="0.45">
      <c r="A16532" t="s">
        <v>63191</v>
      </c>
      <c r="B16532" t="s">
        <v>63192</v>
      </c>
      <c r="C16532" t="s">
        <v>63193</v>
      </c>
      <c r="D16532" t="s">
        <v>24492</v>
      </c>
      <c r="E16532" t="s">
        <v>14219</v>
      </c>
      <c r="F16532" s="3">
        <v>27000</v>
      </c>
      <c r="G16532" t="s">
        <v>57</v>
      </c>
      <c r="L16532">
        <v>1</v>
      </c>
      <c r="M16532" s="1">
        <v>41678</v>
      </c>
      <c r="N16532" s="2">
        <v>41671</v>
      </c>
      <c r="O16532" t="s">
        <v>84</v>
      </c>
      <c r="P16532">
        <v>2014</v>
      </c>
      <c r="Q16532" s="1">
        <v>41779</v>
      </c>
      <c r="R16532" s="1">
        <v>41779</v>
      </c>
      <c r="S16532">
        <v>27000</v>
      </c>
      <c r="T16532">
        <v>0</v>
      </c>
      <c r="U16532">
        <v>0</v>
      </c>
      <c r="V16532">
        <v>0</v>
      </c>
      <c r="W16532">
        <v>0</v>
      </c>
      <c r="X16532">
        <v>0</v>
      </c>
      <c r="Y16532">
        <v>0</v>
      </c>
      <c r="Z16532">
        <v>0</v>
      </c>
      <c r="AA16532">
        <v>0</v>
      </c>
      <c r="AB16532">
        <v>0</v>
      </c>
      <c r="AC16532">
        <v>0</v>
      </c>
      <c r="AD16532">
        <v>0</v>
      </c>
      <c r="AE16532">
        <v>0</v>
      </c>
      <c r="AF16532">
        <v>0</v>
      </c>
      <c r="AG16532">
        <v>0</v>
      </c>
      <c r="AH16532">
        <v>0</v>
      </c>
      <c r="AI16532">
        <v>0</v>
      </c>
      <c r="AJ16532">
        <v>0</v>
      </c>
      <c r="AK16532">
        <v>0</v>
      </c>
      <c r="AL16532">
        <v>0</v>
      </c>
      <c r="AM16532">
        <v>0</v>
      </c>
    </row>
    <row r="16533" spans="1:39" x14ac:dyDescent="0.45">
      <c r="A16533" t="s">
        <v>63194</v>
      </c>
      <c r="B16533" t="s">
        <v>63195</v>
      </c>
      <c r="D16533" t="s">
        <v>54</v>
      </c>
      <c r="E16533" t="s">
        <v>55</v>
      </c>
      <c r="F16533" t="s">
        <v>114</v>
      </c>
      <c r="G16533" t="s">
        <v>57</v>
      </c>
      <c r="H16533" t="s">
        <v>46</v>
      </c>
      <c r="I16533" t="s">
        <v>47</v>
      </c>
      <c r="J16533" t="s">
        <v>1578</v>
      </c>
      <c r="K16533" t="s">
        <v>61140</v>
      </c>
      <c r="L16533">
        <v>1</v>
      </c>
      <c r="M16533" s="1">
        <v>41699</v>
      </c>
      <c r="N16533" s="2">
        <v>41699</v>
      </c>
      <c r="O16533" t="s">
        <v>84</v>
      </c>
      <c r="P16533">
        <v>2014</v>
      </c>
      <c r="Q16533" s="1">
        <v>41739</v>
      </c>
      <c r="R16533" s="1">
        <v>41739</v>
      </c>
      <c r="S16533">
        <v>0</v>
      </c>
      <c r="T16533">
        <v>0</v>
      </c>
      <c r="U16533">
        <v>0</v>
      </c>
      <c r="V16533">
        <v>0</v>
      </c>
      <c r="W16533">
        <v>0</v>
      </c>
      <c r="X16533">
        <v>0</v>
      </c>
      <c r="Y16533">
        <v>0</v>
      </c>
      <c r="Z16533">
        <v>0</v>
      </c>
      <c r="AA16533">
        <v>0</v>
      </c>
      <c r="AB16533">
        <v>0</v>
      </c>
      <c r="AC16533">
        <v>0</v>
      </c>
      <c r="AD16533">
        <v>0</v>
      </c>
      <c r="AE16533">
        <v>0</v>
      </c>
      <c r="AF16533">
        <v>0</v>
      </c>
      <c r="AG16533">
        <v>0</v>
      </c>
      <c r="AH16533">
        <v>0</v>
      </c>
      <c r="AI16533">
        <v>0</v>
      </c>
      <c r="AJ16533">
        <v>0</v>
      </c>
      <c r="AK16533">
        <v>0</v>
      </c>
      <c r="AL16533">
        <v>0</v>
      </c>
      <c r="AM16533">
        <v>0</v>
      </c>
    </row>
    <row r="16534" spans="1:39" x14ac:dyDescent="0.45">
      <c r="A16534" t="s">
        <v>63196</v>
      </c>
      <c r="B16534" t="s">
        <v>63197</v>
      </c>
      <c r="C16534" t="s">
        <v>63198</v>
      </c>
      <c r="D16534" t="s">
        <v>63199</v>
      </c>
      <c r="E16534" t="s">
        <v>363</v>
      </c>
      <c r="F16534" t="s">
        <v>114</v>
      </c>
      <c r="G16534" t="s">
        <v>57</v>
      </c>
      <c r="H16534" t="s">
        <v>4479</v>
      </c>
      <c r="J16534" t="s">
        <v>4480</v>
      </c>
      <c r="K16534" t="s">
        <v>4480</v>
      </c>
      <c r="L16534">
        <v>1</v>
      </c>
      <c r="M16534" s="1">
        <v>40544</v>
      </c>
      <c r="N16534" s="2">
        <v>40544</v>
      </c>
      <c r="O16534" t="s">
        <v>528</v>
      </c>
      <c r="P16534">
        <v>2011</v>
      </c>
      <c r="Q16534" s="1">
        <v>40941</v>
      </c>
      <c r="R16534" s="1">
        <v>40941</v>
      </c>
      <c r="S16534">
        <v>0</v>
      </c>
      <c r="T16534">
        <v>0</v>
      </c>
      <c r="U16534">
        <v>0</v>
      </c>
      <c r="V16534">
        <v>0</v>
      </c>
      <c r="W16534">
        <v>0</v>
      </c>
      <c r="X16534">
        <v>0</v>
      </c>
      <c r="Y16534">
        <v>0</v>
      </c>
      <c r="Z16534">
        <v>0</v>
      </c>
      <c r="AA16534">
        <v>0</v>
      </c>
      <c r="AB16534">
        <v>0</v>
      </c>
      <c r="AC16534">
        <v>0</v>
      </c>
      <c r="AD16534">
        <v>0</v>
      </c>
      <c r="AE16534">
        <v>0</v>
      </c>
      <c r="AF16534">
        <v>0</v>
      </c>
      <c r="AG16534">
        <v>0</v>
      </c>
      <c r="AH16534">
        <v>0</v>
      </c>
      <c r="AI16534">
        <v>0</v>
      </c>
      <c r="AJ16534">
        <v>0</v>
      </c>
      <c r="AK16534">
        <v>0</v>
      </c>
      <c r="AL16534">
        <v>0</v>
      </c>
      <c r="AM16534">
        <v>0</v>
      </c>
    </row>
    <row r="16535" spans="1:39" x14ac:dyDescent="0.45">
      <c r="A16535" t="s">
        <v>63200</v>
      </c>
      <c r="B16535" t="s">
        <v>63201</v>
      </c>
      <c r="C16535" t="s">
        <v>63202</v>
      </c>
      <c r="D16535" t="s">
        <v>63203</v>
      </c>
      <c r="E16535" t="s">
        <v>559</v>
      </c>
      <c r="F16535" s="3">
        <v>52933</v>
      </c>
      <c r="H16535" t="s">
        <v>787</v>
      </c>
      <c r="J16535" t="s">
        <v>1102</v>
      </c>
      <c r="K16535" t="s">
        <v>63204</v>
      </c>
      <c r="L16535">
        <v>1</v>
      </c>
      <c r="M16535" s="1">
        <v>40909</v>
      </c>
      <c r="N16535" s="2">
        <v>40909</v>
      </c>
      <c r="O16535" t="s">
        <v>132</v>
      </c>
      <c r="P16535">
        <v>2012</v>
      </c>
      <c r="Q16535" s="1">
        <v>41030</v>
      </c>
      <c r="R16535" s="1">
        <v>41030</v>
      </c>
      <c r="S16535">
        <v>52933</v>
      </c>
      <c r="T16535">
        <v>0</v>
      </c>
      <c r="U16535">
        <v>0</v>
      </c>
      <c r="V16535">
        <v>0</v>
      </c>
      <c r="W16535">
        <v>0</v>
      </c>
      <c r="X16535">
        <v>0</v>
      </c>
      <c r="Y16535">
        <v>0</v>
      </c>
      <c r="Z16535">
        <v>0</v>
      </c>
      <c r="AA16535">
        <v>0</v>
      </c>
      <c r="AB16535">
        <v>0</v>
      </c>
      <c r="AC16535">
        <v>0</v>
      </c>
      <c r="AD16535">
        <v>0</v>
      </c>
      <c r="AE16535">
        <v>0</v>
      </c>
      <c r="AF16535">
        <v>0</v>
      </c>
      <c r="AG16535">
        <v>0</v>
      </c>
      <c r="AH16535">
        <v>0</v>
      </c>
      <c r="AI16535">
        <v>0</v>
      </c>
      <c r="AJ16535">
        <v>0</v>
      </c>
      <c r="AK16535">
        <v>0</v>
      </c>
      <c r="AL16535">
        <v>0</v>
      </c>
      <c r="AM16535">
        <v>0</v>
      </c>
    </row>
    <row r="16536" spans="1:39" x14ac:dyDescent="0.45">
      <c r="A16536" t="s">
        <v>63205</v>
      </c>
      <c r="B16536" t="s">
        <v>63206</v>
      </c>
      <c r="C16536" t="s">
        <v>63207</v>
      </c>
      <c r="D16536" t="s">
        <v>1474</v>
      </c>
      <c r="E16536" t="s">
        <v>1475</v>
      </c>
      <c r="F16536" s="3">
        <v>50000</v>
      </c>
      <c r="G16536" t="s">
        <v>57</v>
      </c>
      <c r="H16536" t="s">
        <v>46</v>
      </c>
      <c r="I16536" t="s">
        <v>821</v>
      </c>
      <c r="J16536" t="s">
        <v>822</v>
      </c>
      <c r="K16536" t="s">
        <v>822</v>
      </c>
      <c r="L16536">
        <v>1</v>
      </c>
      <c r="M16536" s="1">
        <v>41122</v>
      </c>
      <c r="N16536" s="2">
        <v>41122</v>
      </c>
      <c r="O16536" t="s">
        <v>596</v>
      </c>
      <c r="P16536">
        <v>2012</v>
      </c>
      <c r="Q16536" s="1">
        <v>41701</v>
      </c>
      <c r="R16536" s="1">
        <v>41701</v>
      </c>
      <c r="S16536">
        <v>0</v>
      </c>
      <c r="T16536">
        <v>0</v>
      </c>
      <c r="U16536">
        <v>0</v>
      </c>
      <c r="V16536">
        <v>0</v>
      </c>
      <c r="W16536">
        <v>0</v>
      </c>
      <c r="X16536">
        <v>50000</v>
      </c>
      <c r="Y16536">
        <v>0</v>
      </c>
      <c r="Z16536">
        <v>0</v>
      </c>
      <c r="AA16536">
        <v>0</v>
      </c>
      <c r="AB16536">
        <v>0</v>
      </c>
      <c r="AC16536">
        <v>0</v>
      </c>
      <c r="AD16536">
        <v>0</v>
      </c>
      <c r="AE16536">
        <v>0</v>
      </c>
      <c r="AF16536">
        <v>0</v>
      </c>
      <c r="AG16536">
        <v>0</v>
      </c>
      <c r="AH16536">
        <v>0</v>
      </c>
      <c r="AI16536">
        <v>0</v>
      </c>
      <c r="AJ16536">
        <v>0</v>
      </c>
      <c r="AK16536">
        <v>0</v>
      </c>
      <c r="AL16536">
        <v>0</v>
      </c>
      <c r="AM16536">
        <v>0</v>
      </c>
    </row>
    <row r="16537" spans="1:39" x14ac:dyDescent="0.45">
      <c r="A16537" t="s">
        <v>63208</v>
      </c>
      <c r="B16537" t="s">
        <v>63209</v>
      </c>
      <c r="C16537" t="s">
        <v>63210</v>
      </c>
      <c r="D16537" t="s">
        <v>63211</v>
      </c>
      <c r="E16537" t="s">
        <v>1841</v>
      </c>
      <c r="F16537" t="s">
        <v>7310</v>
      </c>
      <c r="G16537" t="s">
        <v>57</v>
      </c>
      <c r="H16537" t="s">
        <v>46</v>
      </c>
      <c r="I16537" t="s">
        <v>526</v>
      </c>
      <c r="J16537" t="s">
        <v>527</v>
      </c>
      <c r="K16537" t="s">
        <v>5803</v>
      </c>
      <c r="L16537">
        <v>1</v>
      </c>
      <c r="M16537" s="1">
        <v>39814</v>
      </c>
      <c r="N16537" s="2">
        <v>39814</v>
      </c>
      <c r="O16537" t="s">
        <v>188</v>
      </c>
      <c r="P16537">
        <v>2009</v>
      </c>
      <c r="Q16537" s="1">
        <v>40575</v>
      </c>
      <c r="R16537" s="1">
        <v>40575</v>
      </c>
      <c r="S16537">
        <v>0</v>
      </c>
      <c r="T16537">
        <v>0</v>
      </c>
      <c r="U16537">
        <v>0</v>
      </c>
      <c r="V16537">
        <v>0</v>
      </c>
      <c r="W16537">
        <v>0</v>
      </c>
      <c r="X16537">
        <v>0</v>
      </c>
      <c r="Y16537">
        <v>125000</v>
      </c>
      <c r="Z16537">
        <v>0</v>
      </c>
      <c r="AA16537">
        <v>0</v>
      </c>
      <c r="AB16537">
        <v>0</v>
      </c>
      <c r="AC16537">
        <v>0</v>
      </c>
      <c r="AD16537">
        <v>0</v>
      </c>
      <c r="AE16537">
        <v>0</v>
      </c>
      <c r="AF16537">
        <v>0</v>
      </c>
      <c r="AG16537">
        <v>0</v>
      </c>
      <c r="AH16537">
        <v>0</v>
      </c>
      <c r="AI16537">
        <v>0</v>
      </c>
      <c r="AJ16537">
        <v>0</v>
      </c>
      <c r="AK16537">
        <v>0</v>
      </c>
      <c r="AL16537">
        <v>0</v>
      </c>
      <c r="AM16537">
        <v>0</v>
      </c>
    </row>
    <row r="16538" spans="1:39" x14ac:dyDescent="0.45">
      <c r="A16538" t="s">
        <v>63212</v>
      </c>
      <c r="B16538" t="s">
        <v>63213</v>
      </c>
      <c r="D16538" t="s">
        <v>88</v>
      </c>
      <c r="E16538" t="s">
        <v>89</v>
      </c>
      <c r="F16538" t="s">
        <v>11609</v>
      </c>
      <c r="G16538" t="s">
        <v>45</v>
      </c>
      <c r="H16538" t="s">
        <v>46</v>
      </c>
      <c r="I16538" t="s">
        <v>58</v>
      </c>
      <c r="J16538" t="s">
        <v>59</v>
      </c>
      <c r="K16538" t="s">
        <v>842</v>
      </c>
      <c r="L16538">
        <v>1</v>
      </c>
      <c r="M16538" s="1">
        <v>33239</v>
      </c>
      <c r="N16538" s="2">
        <v>33239</v>
      </c>
      <c r="O16538" t="s">
        <v>477</v>
      </c>
      <c r="P16538">
        <v>1991</v>
      </c>
      <c r="Q16538" s="1">
        <v>38384</v>
      </c>
      <c r="R16538" s="1">
        <v>38384</v>
      </c>
      <c r="S16538">
        <v>0</v>
      </c>
      <c r="T16538">
        <v>6200000</v>
      </c>
      <c r="U16538">
        <v>0</v>
      </c>
      <c r="V16538">
        <v>0</v>
      </c>
      <c r="W16538">
        <v>0</v>
      </c>
      <c r="X16538">
        <v>0</v>
      </c>
      <c r="Y16538">
        <v>0</v>
      </c>
      <c r="Z16538">
        <v>0</v>
      </c>
      <c r="AA16538">
        <v>0</v>
      </c>
      <c r="AB16538">
        <v>0</v>
      </c>
      <c r="AC16538">
        <v>0</v>
      </c>
      <c r="AD16538">
        <v>0</v>
      </c>
      <c r="AE16538">
        <v>0</v>
      </c>
      <c r="AF16538">
        <v>6200000</v>
      </c>
      <c r="AG16538">
        <v>0</v>
      </c>
      <c r="AH16538">
        <v>0</v>
      </c>
      <c r="AI16538">
        <v>0</v>
      </c>
      <c r="AJ16538">
        <v>0</v>
      </c>
      <c r="AK16538">
        <v>0</v>
      </c>
      <c r="AL16538">
        <v>0</v>
      </c>
      <c r="AM16538">
        <v>0</v>
      </c>
    </row>
    <row r="16539" spans="1:39" x14ac:dyDescent="0.45">
      <c r="A16539" t="s">
        <v>63214</v>
      </c>
      <c r="B16539" t="s">
        <v>63215</v>
      </c>
      <c r="C16539" t="s">
        <v>63216</v>
      </c>
      <c r="D16539" t="s">
        <v>293</v>
      </c>
      <c r="E16539" t="s">
        <v>294</v>
      </c>
      <c r="F16539" t="s">
        <v>2087</v>
      </c>
      <c r="G16539" t="s">
        <v>57</v>
      </c>
      <c r="H16539" t="s">
        <v>46</v>
      </c>
      <c r="I16539" t="s">
        <v>560</v>
      </c>
      <c r="J16539" t="s">
        <v>561</v>
      </c>
      <c r="K16539" t="s">
        <v>9612</v>
      </c>
      <c r="L16539">
        <v>3</v>
      </c>
      <c r="M16539" s="1">
        <v>35431</v>
      </c>
      <c r="N16539" s="2">
        <v>35431</v>
      </c>
      <c r="O16539" t="s">
        <v>1513</v>
      </c>
      <c r="P16539">
        <v>1997</v>
      </c>
      <c r="Q16539" s="1">
        <v>41471</v>
      </c>
      <c r="R16539" s="1">
        <v>41934</v>
      </c>
      <c r="S16539">
        <v>0</v>
      </c>
      <c r="T16539">
        <v>27500000</v>
      </c>
      <c r="U16539">
        <v>0</v>
      </c>
      <c r="V16539">
        <v>0</v>
      </c>
      <c r="W16539">
        <v>0</v>
      </c>
      <c r="X16539">
        <v>6500000</v>
      </c>
      <c r="Y16539">
        <v>0</v>
      </c>
      <c r="Z16539">
        <v>0</v>
      </c>
      <c r="AA16539">
        <v>0</v>
      </c>
      <c r="AB16539">
        <v>0</v>
      </c>
      <c r="AC16539">
        <v>0</v>
      </c>
      <c r="AD16539">
        <v>0</v>
      </c>
      <c r="AE16539">
        <v>0</v>
      </c>
      <c r="AF16539">
        <v>16000000</v>
      </c>
      <c r="AG16539">
        <v>11500000</v>
      </c>
      <c r="AH16539">
        <v>0</v>
      </c>
      <c r="AI16539">
        <v>0</v>
      </c>
      <c r="AJ16539">
        <v>0</v>
      </c>
      <c r="AK16539">
        <v>0</v>
      </c>
      <c r="AL16539">
        <v>0</v>
      </c>
      <c r="AM16539">
        <v>0</v>
      </c>
    </row>
    <row r="16540" spans="1:39" x14ac:dyDescent="0.45">
      <c r="A16540" t="s">
        <v>63217</v>
      </c>
      <c r="B16540" t="s">
        <v>63218</v>
      </c>
      <c r="C16540" t="s">
        <v>63219</v>
      </c>
      <c r="D16540" t="s">
        <v>1757</v>
      </c>
      <c r="E16540" t="s">
        <v>1758</v>
      </c>
      <c r="F16540" t="s">
        <v>443</v>
      </c>
      <c r="G16540" t="s">
        <v>101</v>
      </c>
      <c r="H16540" t="s">
        <v>46</v>
      </c>
      <c r="I16540" t="s">
        <v>58</v>
      </c>
      <c r="J16540" t="s">
        <v>59</v>
      </c>
      <c r="K16540" t="s">
        <v>12450</v>
      </c>
      <c r="L16540">
        <v>1</v>
      </c>
      <c r="Q16540" s="1">
        <v>40116</v>
      </c>
      <c r="R16540" s="1">
        <v>40116</v>
      </c>
      <c r="S16540">
        <v>0</v>
      </c>
      <c r="T16540">
        <v>14000000</v>
      </c>
      <c r="U16540">
        <v>0</v>
      </c>
      <c r="V16540">
        <v>0</v>
      </c>
      <c r="W16540">
        <v>0</v>
      </c>
      <c r="X16540">
        <v>0</v>
      </c>
      <c r="Y16540">
        <v>0</v>
      </c>
      <c r="Z16540">
        <v>0</v>
      </c>
      <c r="AA16540">
        <v>0</v>
      </c>
      <c r="AB16540">
        <v>0</v>
      </c>
      <c r="AC16540">
        <v>0</v>
      </c>
      <c r="AD16540">
        <v>0</v>
      </c>
      <c r="AE16540">
        <v>0</v>
      </c>
      <c r="AF16540">
        <v>14000000</v>
      </c>
      <c r="AG16540">
        <v>0</v>
      </c>
      <c r="AH16540">
        <v>0</v>
      </c>
      <c r="AI16540">
        <v>0</v>
      </c>
      <c r="AJ16540">
        <v>0</v>
      </c>
      <c r="AK16540">
        <v>0</v>
      </c>
      <c r="AL16540">
        <v>0</v>
      </c>
      <c r="AM16540">
        <v>0</v>
      </c>
    </row>
    <row r="16541" spans="1:39" x14ac:dyDescent="0.45">
      <c r="A16541" t="s">
        <v>63220</v>
      </c>
      <c r="B16541" t="s">
        <v>63221</v>
      </c>
      <c r="C16541" t="s">
        <v>63222</v>
      </c>
      <c r="D16541" t="s">
        <v>1757</v>
      </c>
      <c r="E16541" t="s">
        <v>1758</v>
      </c>
      <c r="F16541" t="s">
        <v>222</v>
      </c>
      <c r="G16541" t="s">
        <v>57</v>
      </c>
      <c r="H16541" t="s">
        <v>223</v>
      </c>
      <c r="J16541" t="s">
        <v>396</v>
      </c>
      <c r="L16541">
        <v>1</v>
      </c>
      <c r="Q16541" s="1">
        <v>39083</v>
      </c>
      <c r="R16541" s="1">
        <v>39083</v>
      </c>
      <c r="S16541">
        <v>0</v>
      </c>
      <c r="T16541">
        <v>10000000</v>
      </c>
      <c r="U16541">
        <v>0</v>
      </c>
      <c r="V16541">
        <v>0</v>
      </c>
      <c r="W16541">
        <v>0</v>
      </c>
      <c r="X16541">
        <v>0</v>
      </c>
      <c r="Y16541">
        <v>0</v>
      </c>
      <c r="Z16541">
        <v>0</v>
      </c>
      <c r="AA16541">
        <v>0</v>
      </c>
      <c r="AB16541">
        <v>0</v>
      </c>
      <c r="AC16541">
        <v>0</v>
      </c>
      <c r="AD16541">
        <v>0</v>
      </c>
      <c r="AE16541">
        <v>0</v>
      </c>
      <c r="AF16541">
        <v>10000000</v>
      </c>
      <c r="AG16541">
        <v>0</v>
      </c>
      <c r="AH16541">
        <v>0</v>
      </c>
      <c r="AI16541">
        <v>0</v>
      </c>
      <c r="AJ16541">
        <v>0</v>
      </c>
      <c r="AK16541">
        <v>0</v>
      </c>
      <c r="AL16541">
        <v>0</v>
      </c>
      <c r="AM16541">
        <v>0</v>
      </c>
    </row>
    <row r="16542" spans="1:39" x14ac:dyDescent="0.45">
      <c r="A16542" t="s">
        <v>63223</v>
      </c>
      <c r="B16542" t="s">
        <v>63224</v>
      </c>
      <c r="C16542" t="s">
        <v>63225</v>
      </c>
      <c r="D16542" t="s">
        <v>54</v>
      </c>
      <c r="E16542" t="s">
        <v>55</v>
      </c>
      <c r="F16542" t="s">
        <v>73</v>
      </c>
      <c r="G16542" t="s">
        <v>101</v>
      </c>
      <c r="H16542" t="s">
        <v>46</v>
      </c>
      <c r="I16542" t="s">
        <v>58</v>
      </c>
      <c r="J16542" t="s">
        <v>198</v>
      </c>
      <c r="K16542" t="s">
        <v>1000</v>
      </c>
      <c r="L16542">
        <v>1</v>
      </c>
      <c r="M16542" s="1">
        <v>39448</v>
      </c>
      <c r="N16542" s="2">
        <v>39448</v>
      </c>
      <c r="O16542" t="s">
        <v>181</v>
      </c>
      <c r="P16542">
        <v>2008</v>
      </c>
      <c r="Q16542" s="1">
        <v>39523</v>
      </c>
      <c r="R16542" s="1">
        <v>39523</v>
      </c>
      <c r="S16542">
        <v>0</v>
      </c>
      <c r="T16542">
        <v>1500000</v>
      </c>
      <c r="U16542">
        <v>0</v>
      </c>
      <c r="V16542">
        <v>0</v>
      </c>
      <c r="W16542">
        <v>0</v>
      </c>
      <c r="X16542">
        <v>0</v>
      </c>
      <c r="Y16542">
        <v>0</v>
      </c>
      <c r="Z16542">
        <v>0</v>
      </c>
      <c r="AA16542">
        <v>0</v>
      </c>
      <c r="AB16542">
        <v>0</v>
      </c>
      <c r="AC16542">
        <v>0</v>
      </c>
      <c r="AD16542">
        <v>0</v>
      </c>
      <c r="AE16542">
        <v>0</v>
      </c>
      <c r="AF16542">
        <v>1500000</v>
      </c>
      <c r="AG16542">
        <v>0</v>
      </c>
      <c r="AH16542">
        <v>0</v>
      </c>
      <c r="AI16542">
        <v>0</v>
      </c>
      <c r="AJ16542">
        <v>0</v>
      </c>
      <c r="AK16542">
        <v>0</v>
      </c>
      <c r="AL16542">
        <v>0</v>
      </c>
      <c r="AM16542">
        <v>0</v>
      </c>
    </row>
    <row r="16543" spans="1:39" x14ac:dyDescent="0.45">
      <c r="A16543" t="s">
        <v>63226</v>
      </c>
      <c r="B16543" t="s">
        <v>63227</v>
      </c>
      <c r="C16543" t="s">
        <v>63228</v>
      </c>
      <c r="D16543" t="s">
        <v>1412</v>
      </c>
      <c r="E16543" t="s">
        <v>1413</v>
      </c>
      <c r="F16543" t="s">
        <v>426</v>
      </c>
      <c r="G16543" t="s">
        <v>57</v>
      </c>
      <c r="H16543" t="s">
        <v>715</v>
      </c>
      <c r="J16543" t="s">
        <v>716</v>
      </c>
      <c r="K16543" t="s">
        <v>22960</v>
      </c>
      <c r="L16543">
        <v>1</v>
      </c>
      <c r="M16543" s="1">
        <v>41760</v>
      </c>
      <c r="N16543" s="2">
        <v>41760</v>
      </c>
      <c r="O16543" t="s">
        <v>1211</v>
      </c>
      <c r="P16543">
        <v>2014</v>
      </c>
      <c r="Q16543" s="1">
        <v>41760</v>
      </c>
      <c r="R16543" s="1">
        <v>41760</v>
      </c>
      <c r="S16543">
        <v>200000</v>
      </c>
      <c r="T16543">
        <v>0</v>
      </c>
      <c r="U16543">
        <v>0</v>
      </c>
      <c r="V16543">
        <v>0</v>
      </c>
      <c r="W16543">
        <v>0</v>
      </c>
      <c r="X16543">
        <v>0</v>
      </c>
      <c r="Y16543">
        <v>0</v>
      </c>
      <c r="Z16543">
        <v>0</v>
      </c>
      <c r="AA16543">
        <v>0</v>
      </c>
      <c r="AB16543">
        <v>0</v>
      </c>
      <c r="AC16543">
        <v>0</v>
      </c>
      <c r="AD16543">
        <v>0</v>
      </c>
      <c r="AE16543">
        <v>0</v>
      </c>
      <c r="AF16543">
        <v>0</v>
      </c>
      <c r="AG16543">
        <v>0</v>
      </c>
      <c r="AH16543">
        <v>0</v>
      </c>
      <c r="AI16543">
        <v>0</v>
      </c>
      <c r="AJ16543">
        <v>0</v>
      </c>
      <c r="AK16543">
        <v>0</v>
      </c>
      <c r="AL16543">
        <v>0</v>
      </c>
      <c r="AM16543">
        <v>0</v>
      </c>
    </row>
    <row r="16544" spans="1:39" x14ac:dyDescent="0.45">
      <c r="A16544" t="s">
        <v>63229</v>
      </c>
      <c r="B16544" t="s">
        <v>63230</v>
      </c>
      <c r="C16544" t="s">
        <v>63231</v>
      </c>
      <c r="D16544" t="s">
        <v>54</v>
      </c>
      <c r="E16544" t="s">
        <v>55</v>
      </c>
      <c r="F16544" t="s">
        <v>846</v>
      </c>
      <c r="G16544" t="s">
        <v>101</v>
      </c>
      <c r="H16544" t="s">
        <v>46</v>
      </c>
      <c r="I16544" t="s">
        <v>58</v>
      </c>
      <c r="J16544" t="s">
        <v>59</v>
      </c>
      <c r="K16544" t="s">
        <v>59</v>
      </c>
      <c r="L16544">
        <v>1</v>
      </c>
      <c r="Q16544" s="1">
        <v>40723</v>
      </c>
      <c r="R16544" s="1">
        <v>40723</v>
      </c>
      <c r="S16544">
        <v>1000000</v>
      </c>
      <c r="T16544">
        <v>0</v>
      </c>
      <c r="U16544">
        <v>0</v>
      </c>
      <c r="V16544">
        <v>0</v>
      </c>
      <c r="W16544">
        <v>0</v>
      </c>
      <c r="X16544">
        <v>0</v>
      </c>
      <c r="Y16544">
        <v>0</v>
      </c>
      <c r="Z16544">
        <v>0</v>
      </c>
      <c r="AA16544">
        <v>0</v>
      </c>
      <c r="AB16544">
        <v>0</v>
      </c>
      <c r="AC16544">
        <v>0</v>
      </c>
      <c r="AD16544">
        <v>0</v>
      </c>
      <c r="AE16544">
        <v>0</v>
      </c>
      <c r="AF16544">
        <v>0</v>
      </c>
      <c r="AG16544">
        <v>0</v>
      </c>
      <c r="AH16544">
        <v>0</v>
      </c>
      <c r="AI16544">
        <v>0</v>
      </c>
      <c r="AJ16544">
        <v>0</v>
      </c>
      <c r="AK16544">
        <v>0</v>
      </c>
      <c r="AL16544">
        <v>0</v>
      </c>
      <c r="AM16544">
        <v>0</v>
      </c>
    </row>
    <row r="16545" spans="1:39" x14ac:dyDescent="0.45">
      <c r="A16545" t="s">
        <v>63232</v>
      </c>
      <c r="B16545" t="s">
        <v>63233</v>
      </c>
      <c r="C16545" t="s">
        <v>63234</v>
      </c>
      <c r="D16545" t="s">
        <v>63235</v>
      </c>
      <c r="E16545" t="s">
        <v>3956</v>
      </c>
      <c r="F16545" t="s">
        <v>714</v>
      </c>
      <c r="G16545" t="s">
        <v>57</v>
      </c>
      <c r="H16545" t="s">
        <v>46</v>
      </c>
      <c r="I16545" t="s">
        <v>1095</v>
      </c>
      <c r="J16545" t="s">
        <v>1096</v>
      </c>
      <c r="K16545" t="s">
        <v>19826</v>
      </c>
      <c r="L16545">
        <v>1</v>
      </c>
      <c r="M16545" s="1">
        <v>41671</v>
      </c>
      <c r="N16545" s="2">
        <v>41671</v>
      </c>
      <c r="O16545" t="s">
        <v>84</v>
      </c>
      <c r="P16545">
        <v>2014</v>
      </c>
      <c r="Q16545" s="1">
        <v>41699</v>
      </c>
      <c r="R16545" s="1">
        <v>41699</v>
      </c>
      <c r="S16545">
        <v>0</v>
      </c>
      <c r="T16545">
        <v>0</v>
      </c>
      <c r="U16545">
        <v>0</v>
      </c>
      <c r="V16545">
        <v>0</v>
      </c>
      <c r="W16545">
        <v>0</v>
      </c>
      <c r="X16545">
        <v>0</v>
      </c>
      <c r="Y16545">
        <v>250000</v>
      </c>
      <c r="Z16545">
        <v>0</v>
      </c>
      <c r="AA16545">
        <v>0</v>
      </c>
      <c r="AB16545">
        <v>0</v>
      </c>
      <c r="AC16545">
        <v>0</v>
      </c>
      <c r="AD16545">
        <v>0</v>
      </c>
      <c r="AE16545">
        <v>0</v>
      </c>
      <c r="AF16545">
        <v>0</v>
      </c>
      <c r="AG16545">
        <v>0</v>
      </c>
      <c r="AH16545">
        <v>0</v>
      </c>
      <c r="AI16545">
        <v>0</v>
      </c>
      <c r="AJ16545">
        <v>0</v>
      </c>
      <c r="AK16545">
        <v>0</v>
      </c>
      <c r="AL16545">
        <v>0</v>
      </c>
      <c r="AM16545">
        <v>0</v>
      </c>
    </row>
    <row r="16546" spans="1:39" x14ac:dyDescent="0.45">
      <c r="A16546" t="s">
        <v>63236</v>
      </c>
      <c r="B16546" t="s">
        <v>63237</v>
      </c>
      <c r="C16546" t="s">
        <v>63238</v>
      </c>
      <c r="D16546" t="s">
        <v>293</v>
      </c>
      <c r="E16546" t="s">
        <v>294</v>
      </c>
      <c r="F16546" t="s">
        <v>63239</v>
      </c>
      <c r="G16546" t="s">
        <v>57</v>
      </c>
      <c r="H16546" t="s">
        <v>223</v>
      </c>
      <c r="J16546" t="s">
        <v>224</v>
      </c>
      <c r="K16546" t="s">
        <v>224</v>
      </c>
      <c r="L16546">
        <v>2</v>
      </c>
      <c r="M16546" s="1">
        <v>35796</v>
      </c>
      <c r="N16546" s="2">
        <v>35796</v>
      </c>
      <c r="O16546" t="s">
        <v>709</v>
      </c>
      <c r="P16546">
        <v>1998</v>
      </c>
      <c r="Q16546" s="1">
        <v>40299</v>
      </c>
      <c r="R16546" s="1">
        <v>40664</v>
      </c>
      <c r="S16546">
        <v>0</v>
      </c>
      <c r="T16546">
        <v>46462082</v>
      </c>
      <c r="U16546">
        <v>0</v>
      </c>
      <c r="V16546">
        <v>0</v>
      </c>
      <c r="W16546">
        <v>0</v>
      </c>
      <c r="X16546">
        <v>0</v>
      </c>
      <c r="Y16546">
        <v>0</v>
      </c>
      <c r="Z16546">
        <v>0</v>
      </c>
      <c r="AA16546">
        <v>0</v>
      </c>
      <c r="AB16546">
        <v>0</v>
      </c>
      <c r="AC16546">
        <v>0</v>
      </c>
      <c r="AD16546">
        <v>0</v>
      </c>
      <c r="AE16546">
        <v>0</v>
      </c>
      <c r="AF16546">
        <v>16236400</v>
      </c>
      <c r="AG16546">
        <v>30225682</v>
      </c>
      <c r="AH16546">
        <v>0</v>
      </c>
      <c r="AI16546">
        <v>0</v>
      </c>
      <c r="AJ16546">
        <v>0</v>
      </c>
      <c r="AK16546">
        <v>0</v>
      </c>
      <c r="AL16546">
        <v>0</v>
      </c>
      <c r="AM16546">
        <v>0</v>
      </c>
    </row>
    <row r="16547" spans="1:39" x14ac:dyDescent="0.45">
      <c r="A16547" t="s">
        <v>63240</v>
      </c>
      <c r="B16547" t="s">
        <v>63241</v>
      </c>
      <c r="C16547" t="s">
        <v>63242</v>
      </c>
      <c r="D16547" t="s">
        <v>1343</v>
      </c>
      <c r="E16547" t="s">
        <v>1344</v>
      </c>
      <c r="F16547" t="s">
        <v>114</v>
      </c>
      <c r="H16547" t="s">
        <v>260</v>
      </c>
      <c r="I16547" t="s">
        <v>261</v>
      </c>
      <c r="J16547" t="s">
        <v>262</v>
      </c>
      <c r="K16547" t="s">
        <v>262</v>
      </c>
      <c r="L16547">
        <v>2</v>
      </c>
      <c r="Q16547" s="1">
        <v>40856</v>
      </c>
      <c r="R16547" s="1">
        <v>41098</v>
      </c>
      <c r="S16547">
        <v>0</v>
      </c>
      <c r="T16547">
        <v>0</v>
      </c>
      <c r="U16547">
        <v>0</v>
      </c>
      <c r="V16547">
        <v>0</v>
      </c>
      <c r="W16547">
        <v>0</v>
      </c>
      <c r="X16547">
        <v>0</v>
      </c>
      <c r="Y16547">
        <v>0</v>
      </c>
      <c r="Z16547">
        <v>0</v>
      </c>
      <c r="AA16547">
        <v>0</v>
      </c>
      <c r="AB16547">
        <v>0</v>
      </c>
      <c r="AC16547">
        <v>0</v>
      </c>
      <c r="AD16547">
        <v>0</v>
      </c>
      <c r="AE16547">
        <v>0</v>
      </c>
      <c r="AF16547">
        <v>0</v>
      </c>
      <c r="AG16547">
        <v>0</v>
      </c>
      <c r="AH16547">
        <v>0</v>
      </c>
      <c r="AI16547">
        <v>0</v>
      </c>
      <c r="AJ16547">
        <v>0</v>
      </c>
      <c r="AK16547">
        <v>0</v>
      </c>
      <c r="AL16547">
        <v>0</v>
      </c>
      <c r="AM16547">
        <v>0</v>
      </c>
    </row>
    <row r="16548" spans="1:39" x14ac:dyDescent="0.45">
      <c r="A16548" t="s">
        <v>63243</v>
      </c>
      <c r="B16548" t="s">
        <v>63244</v>
      </c>
      <c r="C16548" t="s">
        <v>63245</v>
      </c>
      <c r="D16548" t="s">
        <v>20669</v>
      </c>
      <c r="E16548" t="s">
        <v>1280</v>
      </c>
      <c r="F16548" t="s">
        <v>63246</v>
      </c>
      <c r="G16548" t="s">
        <v>57</v>
      </c>
      <c r="H16548" t="s">
        <v>46</v>
      </c>
      <c r="I16548" t="s">
        <v>1228</v>
      </c>
      <c r="J16548" t="s">
        <v>1229</v>
      </c>
      <c r="K16548" t="s">
        <v>8665</v>
      </c>
      <c r="L16548">
        <v>1</v>
      </c>
      <c r="M16548" s="1">
        <v>21916</v>
      </c>
      <c r="N16548" s="2">
        <v>21916</v>
      </c>
      <c r="O16548" t="s">
        <v>51812</v>
      </c>
      <c r="P16548">
        <v>1960</v>
      </c>
      <c r="Q16548" s="1">
        <v>40240</v>
      </c>
      <c r="R16548" s="1">
        <v>40240</v>
      </c>
      <c r="S16548">
        <v>0</v>
      </c>
      <c r="T16548">
        <v>16837899</v>
      </c>
      <c r="U16548">
        <v>0</v>
      </c>
      <c r="V16548">
        <v>0</v>
      </c>
      <c r="W16548">
        <v>0</v>
      </c>
      <c r="X16548">
        <v>0</v>
      </c>
      <c r="Y16548">
        <v>0</v>
      </c>
      <c r="Z16548">
        <v>0</v>
      </c>
      <c r="AA16548">
        <v>0</v>
      </c>
      <c r="AB16548">
        <v>0</v>
      </c>
      <c r="AC16548">
        <v>0</v>
      </c>
      <c r="AD16548">
        <v>0</v>
      </c>
      <c r="AE16548">
        <v>0</v>
      </c>
      <c r="AF16548">
        <v>0</v>
      </c>
      <c r="AG16548">
        <v>0</v>
      </c>
      <c r="AH16548">
        <v>0</v>
      </c>
      <c r="AI16548">
        <v>0</v>
      </c>
      <c r="AJ16548">
        <v>0</v>
      </c>
      <c r="AK16548">
        <v>0</v>
      </c>
      <c r="AL16548">
        <v>0</v>
      </c>
      <c r="AM16548">
        <v>0</v>
      </c>
    </row>
    <row r="16549" spans="1:39" x14ac:dyDescent="0.45">
      <c r="A16549" t="s">
        <v>63247</v>
      </c>
      <c r="B16549" t="s">
        <v>63248</v>
      </c>
      <c r="C16549" t="s">
        <v>63249</v>
      </c>
      <c r="D16549" t="s">
        <v>63250</v>
      </c>
      <c r="E16549" t="s">
        <v>2384</v>
      </c>
      <c r="F16549" t="s">
        <v>766</v>
      </c>
      <c r="G16549" t="s">
        <v>57</v>
      </c>
      <c r="H16549" t="s">
        <v>129</v>
      </c>
      <c r="J16549" t="s">
        <v>130</v>
      </c>
      <c r="K16549" t="s">
        <v>130</v>
      </c>
      <c r="L16549">
        <v>2</v>
      </c>
      <c r="M16549" s="1">
        <v>40617</v>
      </c>
      <c r="N16549" s="2">
        <v>40603</v>
      </c>
      <c r="O16549" t="s">
        <v>528</v>
      </c>
      <c r="P16549">
        <v>2011</v>
      </c>
      <c r="Q16549" s="1">
        <v>40695</v>
      </c>
      <c r="R16549" s="1">
        <v>40969</v>
      </c>
      <c r="S16549">
        <v>200000</v>
      </c>
      <c r="T16549">
        <v>0</v>
      </c>
      <c r="U16549">
        <v>0</v>
      </c>
      <c r="V16549">
        <v>0</v>
      </c>
      <c r="W16549">
        <v>0</v>
      </c>
      <c r="X16549">
        <v>0</v>
      </c>
      <c r="Y16549">
        <v>200000</v>
      </c>
      <c r="Z16549">
        <v>0</v>
      </c>
      <c r="AA16549">
        <v>0</v>
      </c>
      <c r="AB16549">
        <v>0</v>
      </c>
      <c r="AC16549">
        <v>0</v>
      </c>
      <c r="AD16549">
        <v>0</v>
      </c>
      <c r="AE16549">
        <v>0</v>
      </c>
      <c r="AF16549">
        <v>0</v>
      </c>
      <c r="AG16549">
        <v>0</v>
      </c>
      <c r="AH16549">
        <v>0</v>
      </c>
      <c r="AI16549">
        <v>0</v>
      </c>
      <c r="AJ16549">
        <v>0</v>
      </c>
      <c r="AK16549">
        <v>0</v>
      </c>
      <c r="AL16549">
        <v>0</v>
      </c>
      <c r="AM16549">
        <v>0</v>
      </c>
    </row>
    <row r="16550" spans="1:39" x14ac:dyDescent="0.45">
      <c r="A16550" t="s">
        <v>63251</v>
      </c>
      <c r="B16550" t="s">
        <v>63252</v>
      </c>
      <c r="C16550" t="s">
        <v>63253</v>
      </c>
      <c r="D16550" t="s">
        <v>558</v>
      </c>
      <c r="E16550" t="s">
        <v>559</v>
      </c>
      <c r="F16550" t="s">
        <v>114</v>
      </c>
      <c r="G16550" t="s">
        <v>57</v>
      </c>
      <c r="H16550" t="s">
        <v>223</v>
      </c>
      <c r="J16550" t="s">
        <v>311</v>
      </c>
      <c r="K16550" t="s">
        <v>311</v>
      </c>
      <c r="L16550">
        <v>1</v>
      </c>
      <c r="M16550" s="1">
        <v>41183</v>
      </c>
      <c r="N16550" s="2">
        <v>41183</v>
      </c>
      <c r="O16550" t="s">
        <v>67</v>
      </c>
      <c r="P16550">
        <v>2012</v>
      </c>
      <c r="Q16550" s="1">
        <v>41487</v>
      </c>
      <c r="R16550" s="1">
        <v>41487</v>
      </c>
      <c r="S16550">
        <v>0</v>
      </c>
      <c r="T16550">
        <v>0</v>
      </c>
      <c r="U16550">
        <v>0</v>
      </c>
      <c r="V16550">
        <v>0</v>
      </c>
      <c r="W16550">
        <v>0</v>
      </c>
      <c r="X16550">
        <v>0</v>
      </c>
      <c r="Y16550">
        <v>0</v>
      </c>
      <c r="Z16550">
        <v>0</v>
      </c>
      <c r="AA16550">
        <v>0</v>
      </c>
      <c r="AB16550">
        <v>0</v>
      </c>
      <c r="AC16550">
        <v>0</v>
      </c>
      <c r="AD16550">
        <v>0</v>
      </c>
      <c r="AE16550">
        <v>0</v>
      </c>
      <c r="AF16550">
        <v>0</v>
      </c>
      <c r="AG16550">
        <v>0</v>
      </c>
      <c r="AH16550">
        <v>0</v>
      </c>
      <c r="AI16550">
        <v>0</v>
      </c>
      <c r="AJ16550">
        <v>0</v>
      </c>
      <c r="AK16550">
        <v>0</v>
      </c>
      <c r="AL16550">
        <v>0</v>
      </c>
      <c r="AM16550">
        <v>0</v>
      </c>
    </row>
    <row r="16551" spans="1:39" x14ac:dyDescent="0.45">
      <c r="A16551" t="s">
        <v>63254</v>
      </c>
      <c r="B16551" t="s">
        <v>63255</v>
      </c>
      <c r="C16551" t="s">
        <v>63256</v>
      </c>
      <c r="D16551" t="s">
        <v>36716</v>
      </c>
      <c r="E16551" t="s">
        <v>793</v>
      </c>
      <c r="F16551" t="s">
        <v>114</v>
      </c>
      <c r="G16551" t="s">
        <v>57</v>
      </c>
      <c r="H16551" t="s">
        <v>2136</v>
      </c>
      <c r="J16551" t="s">
        <v>63257</v>
      </c>
      <c r="K16551" t="s">
        <v>63257</v>
      </c>
      <c r="L16551">
        <v>1</v>
      </c>
      <c r="M16551" s="1">
        <v>41049</v>
      </c>
      <c r="N16551" s="2">
        <v>41030</v>
      </c>
      <c r="O16551" t="s">
        <v>50</v>
      </c>
      <c r="P16551">
        <v>2012</v>
      </c>
      <c r="Q16551" s="1">
        <v>41378</v>
      </c>
      <c r="R16551" s="1">
        <v>41378</v>
      </c>
      <c r="S16551">
        <v>0</v>
      </c>
      <c r="T16551">
        <v>0</v>
      </c>
      <c r="U16551">
        <v>0</v>
      </c>
      <c r="V16551">
        <v>0</v>
      </c>
      <c r="W16551">
        <v>0</v>
      </c>
      <c r="X16551">
        <v>0</v>
      </c>
      <c r="Y16551">
        <v>0</v>
      </c>
      <c r="Z16551">
        <v>0</v>
      </c>
      <c r="AA16551">
        <v>0</v>
      </c>
      <c r="AB16551">
        <v>0</v>
      </c>
      <c r="AC16551">
        <v>0</v>
      </c>
      <c r="AD16551">
        <v>0</v>
      </c>
      <c r="AE16551">
        <v>0</v>
      </c>
      <c r="AF16551">
        <v>0</v>
      </c>
      <c r="AG16551">
        <v>0</v>
      </c>
      <c r="AH16551">
        <v>0</v>
      </c>
      <c r="AI16551">
        <v>0</v>
      </c>
      <c r="AJ16551">
        <v>0</v>
      </c>
      <c r="AK16551">
        <v>0</v>
      </c>
      <c r="AL16551">
        <v>0</v>
      </c>
      <c r="AM16551">
        <v>0</v>
      </c>
    </row>
    <row r="16552" spans="1:39" x14ac:dyDescent="0.45">
      <c r="A16552" t="s">
        <v>63258</v>
      </c>
      <c r="B16552" t="s">
        <v>63259</v>
      </c>
      <c r="C16552" t="s">
        <v>63260</v>
      </c>
      <c r="D16552" t="s">
        <v>29859</v>
      </c>
      <c r="E16552" t="s">
        <v>3956</v>
      </c>
      <c r="F16552" t="s">
        <v>54846</v>
      </c>
      <c r="G16552" t="s">
        <v>57</v>
      </c>
      <c r="H16552" t="s">
        <v>223</v>
      </c>
      <c r="J16552" t="s">
        <v>224</v>
      </c>
      <c r="K16552" t="s">
        <v>224</v>
      </c>
      <c r="L16552">
        <v>3</v>
      </c>
      <c r="M16552" s="1">
        <v>38353</v>
      </c>
      <c r="N16552" s="2">
        <v>38353</v>
      </c>
      <c r="O16552" t="s">
        <v>464</v>
      </c>
      <c r="P16552">
        <v>2005</v>
      </c>
      <c r="Q16552" s="1">
        <v>40299</v>
      </c>
      <c r="R16552" s="1">
        <v>41869</v>
      </c>
      <c r="S16552">
        <v>0</v>
      </c>
      <c r="T16552">
        <v>290000000</v>
      </c>
      <c r="U16552">
        <v>0</v>
      </c>
      <c r="V16552">
        <v>0</v>
      </c>
      <c r="W16552">
        <v>0</v>
      </c>
      <c r="X16552">
        <v>0</v>
      </c>
      <c r="Y16552">
        <v>0</v>
      </c>
      <c r="Z16552">
        <v>0</v>
      </c>
      <c r="AA16552">
        <v>0</v>
      </c>
      <c r="AB16552">
        <v>0</v>
      </c>
      <c r="AC16552">
        <v>0</v>
      </c>
      <c r="AD16552">
        <v>0</v>
      </c>
      <c r="AE16552">
        <v>0</v>
      </c>
      <c r="AF16552">
        <v>20000000</v>
      </c>
      <c r="AG16552">
        <v>0</v>
      </c>
      <c r="AH16552">
        <v>70000000</v>
      </c>
      <c r="AI16552">
        <v>0</v>
      </c>
      <c r="AJ16552">
        <v>200000000</v>
      </c>
      <c r="AK16552">
        <v>0</v>
      </c>
      <c r="AL16552">
        <v>0</v>
      </c>
      <c r="AM16552">
        <v>0</v>
      </c>
    </row>
    <row r="16553" spans="1:39" x14ac:dyDescent="0.45">
      <c r="A16553" t="s">
        <v>63261</v>
      </c>
      <c r="B16553" t="s">
        <v>63262</v>
      </c>
      <c r="C16553" t="s">
        <v>19411</v>
      </c>
      <c r="D16553" t="s">
        <v>63263</v>
      </c>
      <c r="E16553" t="s">
        <v>5014</v>
      </c>
      <c r="F16553" t="s">
        <v>63264</v>
      </c>
      <c r="G16553" t="s">
        <v>57</v>
      </c>
      <c r="L16553">
        <v>3</v>
      </c>
      <c r="Q16553" s="1">
        <v>39965</v>
      </c>
      <c r="R16553" s="1">
        <v>40664</v>
      </c>
      <c r="S16553">
        <v>0</v>
      </c>
      <c r="T16553">
        <v>96000000</v>
      </c>
      <c r="U16553">
        <v>0</v>
      </c>
      <c r="V16553">
        <v>0</v>
      </c>
      <c r="W16553">
        <v>0</v>
      </c>
      <c r="X16553">
        <v>0</v>
      </c>
      <c r="Y16553">
        <v>0</v>
      </c>
      <c r="Z16553">
        <v>0</v>
      </c>
      <c r="AA16553">
        <v>0</v>
      </c>
      <c r="AB16553">
        <v>0</v>
      </c>
      <c r="AC16553">
        <v>0</v>
      </c>
      <c r="AD16553">
        <v>0</v>
      </c>
      <c r="AE16553">
        <v>0</v>
      </c>
      <c r="AF16553">
        <v>6000000</v>
      </c>
      <c r="AG16553">
        <v>20000000</v>
      </c>
      <c r="AH16553">
        <v>70000000</v>
      </c>
      <c r="AI16553">
        <v>0</v>
      </c>
      <c r="AJ16553">
        <v>0</v>
      </c>
      <c r="AK16553">
        <v>0</v>
      </c>
      <c r="AL16553">
        <v>0</v>
      </c>
      <c r="AM16553">
        <v>0</v>
      </c>
    </row>
    <row r="16554" spans="1:39" x14ac:dyDescent="0.45">
      <c r="A16554" t="s">
        <v>63265</v>
      </c>
      <c r="B16554" t="s">
        <v>63266</v>
      </c>
      <c r="C16554" t="s">
        <v>63267</v>
      </c>
      <c r="D16554" t="s">
        <v>63268</v>
      </c>
      <c r="E16554" t="s">
        <v>8852</v>
      </c>
      <c r="F16554" s="3">
        <v>5000</v>
      </c>
      <c r="G16554" t="s">
        <v>57</v>
      </c>
      <c r="L16554">
        <v>1</v>
      </c>
      <c r="M16554" s="1">
        <v>40431</v>
      </c>
      <c r="N16554" s="2">
        <v>40422</v>
      </c>
      <c r="O16554" t="s">
        <v>200</v>
      </c>
      <c r="P16554">
        <v>2010</v>
      </c>
      <c r="Q16554" s="1">
        <v>40431</v>
      </c>
      <c r="R16554" s="1">
        <v>40431</v>
      </c>
      <c r="S16554">
        <v>5000</v>
      </c>
      <c r="T16554">
        <v>0</v>
      </c>
      <c r="U16554">
        <v>0</v>
      </c>
      <c r="V16554">
        <v>0</v>
      </c>
      <c r="W16554">
        <v>0</v>
      </c>
      <c r="X16554">
        <v>0</v>
      </c>
      <c r="Y16554">
        <v>0</v>
      </c>
      <c r="Z16554">
        <v>0</v>
      </c>
      <c r="AA16554">
        <v>0</v>
      </c>
      <c r="AB16554">
        <v>0</v>
      </c>
      <c r="AC16554">
        <v>0</v>
      </c>
      <c r="AD16554">
        <v>0</v>
      </c>
      <c r="AE16554">
        <v>0</v>
      </c>
      <c r="AF16554">
        <v>0</v>
      </c>
      <c r="AG16554">
        <v>0</v>
      </c>
      <c r="AH16554">
        <v>0</v>
      </c>
      <c r="AI16554">
        <v>0</v>
      </c>
      <c r="AJ16554">
        <v>0</v>
      </c>
      <c r="AK16554">
        <v>0</v>
      </c>
      <c r="AL16554">
        <v>0</v>
      </c>
      <c r="AM16554">
        <v>0</v>
      </c>
    </row>
    <row r="16555" spans="1:39" x14ac:dyDescent="0.45">
      <c r="A16555" t="s">
        <v>63269</v>
      </c>
      <c r="B16555" t="s">
        <v>63270</v>
      </c>
      <c r="C16555" t="s">
        <v>63271</v>
      </c>
      <c r="D16555" t="s">
        <v>293</v>
      </c>
      <c r="E16555" t="s">
        <v>294</v>
      </c>
      <c r="F16555" t="s">
        <v>63272</v>
      </c>
      <c r="G16555" t="s">
        <v>57</v>
      </c>
      <c r="H16555" t="s">
        <v>46</v>
      </c>
      <c r="I16555" t="s">
        <v>1095</v>
      </c>
      <c r="J16555" t="s">
        <v>5644</v>
      </c>
      <c r="K16555" t="s">
        <v>63273</v>
      </c>
      <c r="L16555">
        <v>1</v>
      </c>
      <c r="M16555" s="1">
        <v>38353</v>
      </c>
      <c r="N16555" s="2">
        <v>38353</v>
      </c>
      <c r="O16555" t="s">
        <v>464</v>
      </c>
      <c r="P16555">
        <v>2005</v>
      </c>
      <c r="Q16555" s="1">
        <v>41039</v>
      </c>
      <c r="R16555" s="1">
        <v>41039</v>
      </c>
      <c r="S16555">
        <v>777338</v>
      </c>
      <c r="T16555">
        <v>0</v>
      </c>
      <c r="U16555">
        <v>0</v>
      </c>
      <c r="V16555">
        <v>0</v>
      </c>
      <c r="W16555">
        <v>0</v>
      </c>
      <c r="X16555">
        <v>0</v>
      </c>
      <c r="Y16555">
        <v>0</v>
      </c>
      <c r="Z16555">
        <v>0</v>
      </c>
      <c r="AA16555">
        <v>0</v>
      </c>
      <c r="AB16555">
        <v>0</v>
      </c>
      <c r="AC16555">
        <v>0</v>
      </c>
      <c r="AD16555">
        <v>0</v>
      </c>
      <c r="AE16555">
        <v>0</v>
      </c>
      <c r="AF16555">
        <v>0</v>
      </c>
      <c r="AG16555">
        <v>0</v>
      </c>
      <c r="AH16555">
        <v>0</v>
      </c>
      <c r="AI16555">
        <v>0</v>
      </c>
      <c r="AJ16555">
        <v>0</v>
      </c>
      <c r="AK16555">
        <v>0</v>
      </c>
      <c r="AL16555">
        <v>0</v>
      </c>
      <c r="AM16555">
        <v>0</v>
      </c>
    </row>
    <row r="16556" spans="1:39" x14ac:dyDescent="0.45">
      <c r="A16556" t="s">
        <v>63274</v>
      </c>
      <c r="B16556" t="s">
        <v>63275</v>
      </c>
      <c r="C16556" t="s">
        <v>63276</v>
      </c>
      <c r="D16556" t="s">
        <v>63277</v>
      </c>
      <c r="E16556" t="s">
        <v>108</v>
      </c>
      <c r="F16556" t="s">
        <v>114</v>
      </c>
      <c r="G16556" t="s">
        <v>45</v>
      </c>
      <c r="H16556" t="s">
        <v>46</v>
      </c>
      <c r="I16556" t="s">
        <v>58</v>
      </c>
      <c r="J16556" t="s">
        <v>198</v>
      </c>
      <c r="K16556" t="s">
        <v>199</v>
      </c>
      <c r="L16556">
        <v>1</v>
      </c>
      <c r="M16556" s="1">
        <v>40391</v>
      </c>
      <c r="N16556" s="2">
        <v>40391</v>
      </c>
      <c r="O16556" t="s">
        <v>200</v>
      </c>
      <c r="P16556">
        <v>2010</v>
      </c>
      <c r="Q16556" s="1">
        <v>40392</v>
      </c>
      <c r="R16556" s="1">
        <v>40392</v>
      </c>
      <c r="S16556">
        <v>0</v>
      </c>
      <c r="T16556">
        <v>0</v>
      </c>
      <c r="U16556">
        <v>0</v>
      </c>
      <c r="V16556">
        <v>0</v>
      </c>
      <c r="W16556">
        <v>0</v>
      </c>
      <c r="X16556">
        <v>0</v>
      </c>
      <c r="Y16556">
        <v>0</v>
      </c>
      <c r="Z16556">
        <v>0</v>
      </c>
      <c r="AA16556">
        <v>0</v>
      </c>
      <c r="AB16556">
        <v>0</v>
      </c>
      <c r="AC16556">
        <v>0</v>
      </c>
      <c r="AD16556">
        <v>0</v>
      </c>
      <c r="AE16556">
        <v>0</v>
      </c>
      <c r="AF16556">
        <v>0</v>
      </c>
      <c r="AG16556">
        <v>0</v>
      </c>
      <c r="AH16556">
        <v>0</v>
      </c>
      <c r="AI16556">
        <v>0</v>
      </c>
      <c r="AJ16556">
        <v>0</v>
      </c>
      <c r="AK16556">
        <v>0</v>
      </c>
      <c r="AL16556">
        <v>0</v>
      </c>
      <c r="AM16556">
        <v>0</v>
      </c>
    </row>
    <row r="16557" spans="1:39" x14ac:dyDescent="0.45">
      <c r="A16557" t="s">
        <v>63278</v>
      </c>
      <c r="B16557" t="s">
        <v>63279</v>
      </c>
      <c r="C16557" t="s">
        <v>63280</v>
      </c>
      <c r="D16557" t="s">
        <v>293</v>
      </c>
      <c r="E16557" t="s">
        <v>294</v>
      </c>
      <c r="F16557" t="s">
        <v>63281</v>
      </c>
      <c r="G16557" t="s">
        <v>57</v>
      </c>
      <c r="H16557" t="s">
        <v>192</v>
      </c>
      <c r="J16557" t="s">
        <v>1077</v>
      </c>
      <c r="K16557" t="s">
        <v>62890</v>
      </c>
      <c r="L16557">
        <v>1</v>
      </c>
      <c r="M16557" s="1">
        <v>36892</v>
      </c>
      <c r="N16557" s="2">
        <v>36892</v>
      </c>
      <c r="O16557" t="s">
        <v>172</v>
      </c>
      <c r="P16557">
        <v>2001</v>
      </c>
      <c r="Q16557" s="1">
        <v>41596</v>
      </c>
      <c r="R16557" s="1">
        <v>41596</v>
      </c>
      <c r="S16557">
        <v>0</v>
      </c>
      <c r="T16557">
        <v>57897000</v>
      </c>
      <c r="U16557">
        <v>0</v>
      </c>
      <c r="V16557">
        <v>0</v>
      </c>
      <c r="W16557">
        <v>0</v>
      </c>
      <c r="X16557">
        <v>0</v>
      </c>
      <c r="Y16557">
        <v>0</v>
      </c>
      <c r="Z16557">
        <v>0</v>
      </c>
      <c r="AA16557">
        <v>0</v>
      </c>
      <c r="AB16557">
        <v>0</v>
      </c>
      <c r="AC16557">
        <v>0</v>
      </c>
      <c r="AD16557">
        <v>0</v>
      </c>
      <c r="AE16557">
        <v>0</v>
      </c>
      <c r="AF16557">
        <v>0</v>
      </c>
      <c r="AG16557">
        <v>0</v>
      </c>
      <c r="AH16557">
        <v>0</v>
      </c>
      <c r="AI16557">
        <v>0</v>
      </c>
      <c r="AJ16557">
        <v>57897000</v>
      </c>
      <c r="AK16557">
        <v>0</v>
      </c>
      <c r="AL16557">
        <v>0</v>
      </c>
      <c r="AM16557">
        <v>0</v>
      </c>
    </row>
    <row r="16558" spans="1:39" x14ac:dyDescent="0.45">
      <c r="A16558" t="s">
        <v>63282</v>
      </c>
      <c r="B16558" t="s">
        <v>63283</v>
      </c>
      <c r="C16558" t="s">
        <v>63284</v>
      </c>
      <c r="D16558" t="s">
        <v>127</v>
      </c>
      <c r="E16558" t="s">
        <v>128</v>
      </c>
      <c r="F16558" t="s">
        <v>1403</v>
      </c>
      <c r="G16558" t="s">
        <v>57</v>
      </c>
      <c r="H16558" t="s">
        <v>223</v>
      </c>
      <c r="J16558" t="s">
        <v>224</v>
      </c>
      <c r="K16558" t="s">
        <v>224</v>
      </c>
      <c r="L16558">
        <v>4</v>
      </c>
      <c r="Q16558" s="1">
        <v>40330</v>
      </c>
      <c r="R16558" s="1">
        <v>41275</v>
      </c>
      <c r="S16558">
        <v>0</v>
      </c>
      <c r="T16558">
        <v>50000000</v>
      </c>
      <c r="U16558">
        <v>0</v>
      </c>
      <c r="V16558">
        <v>0</v>
      </c>
      <c r="W16558">
        <v>0</v>
      </c>
      <c r="X16558">
        <v>0</v>
      </c>
      <c r="Y16558">
        <v>0</v>
      </c>
      <c r="Z16558">
        <v>0</v>
      </c>
      <c r="AA16558">
        <v>0</v>
      </c>
      <c r="AB16558">
        <v>0</v>
      </c>
      <c r="AC16558">
        <v>0</v>
      </c>
      <c r="AD16558">
        <v>0</v>
      </c>
      <c r="AE16558">
        <v>0</v>
      </c>
      <c r="AF16558">
        <v>25000000</v>
      </c>
      <c r="AG16558">
        <v>10000000</v>
      </c>
      <c r="AH16558">
        <v>15000000</v>
      </c>
      <c r="AI16558">
        <v>0</v>
      </c>
      <c r="AJ16558">
        <v>0</v>
      </c>
      <c r="AK16558">
        <v>0</v>
      </c>
      <c r="AL16558">
        <v>0</v>
      </c>
      <c r="AM16558">
        <v>0</v>
      </c>
    </row>
    <row r="16559" spans="1:39" x14ac:dyDescent="0.45">
      <c r="A16559" t="s">
        <v>63285</v>
      </c>
      <c r="B16559" t="s">
        <v>63286</v>
      </c>
      <c r="C16559" t="s">
        <v>63287</v>
      </c>
      <c r="D16559" t="s">
        <v>161</v>
      </c>
      <c r="E16559" t="s">
        <v>162</v>
      </c>
      <c r="F16559" t="s">
        <v>114</v>
      </c>
      <c r="G16559" t="s">
        <v>57</v>
      </c>
      <c r="L16559">
        <v>2</v>
      </c>
      <c r="Q16559" s="1">
        <v>40848</v>
      </c>
      <c r="R16559" s="1">
        <v>40969</v>
      </c>
      <c r="S16559">
        <v>0</v>
      </c>
      <c r="T16559">
        <v>0</v>
      </c>
      <c r="U16559">
        <v>0</v>
      </c>
      <c r="V16559">
        <v>0</v>
      </c>
      <c r="W16559">
        <v>0</v>
      </c>
      <c r="X16559">
        <v>0</v>
      </c>
      <c r="Y16559">
        <v>0</v>
      </c>
      <c r="Z16559">
        <v>0</v>
      </c>
      <c r="AA16559">
        <v>0</v>
      </c>
      <c r="AB16559">
        <v>0</v>
      </c>
      <c r="AC16559">
        <v>0</v>
      </c>
      <c r="AD16559">
        <v>0</v>
      </c>
      <c r="AE16559">
        <v>0</v>
      </c>
      <c r="AF16559">
        <v>0</v>
      </c>
      <c r="AG16559">
        <v>0</v>
      </c>
      <c r="AH16559">
        <v>0</v>
      </c>
      <c r="AI16559">
        <v>0</v>
      </c>
      <c r="AJ16559">
        <v>0</v>
      </c>
      <c r="AK16559">
        <v>0</v>
      </c>
      <c r="AL16559">
        <v>0</v>
      </c>
      <c r="AM16559">
        <v>0</v>
      </c>
    </row>
    <row r="16560" spans="1:39" x14ac:dyDescent="0.45">
      <c r="A16560" t="s">
        <v>63288</v>
      </c>
      <c r="B16560" t="s">
        <v>63289</v>
      </c>
      <c r="C16560" t="s">
        <v>63290</v>
      </c>
      <c r="D16560" t="s">
        <v>63291</v>
      </c>
      <c r="E16560" t="s">
        <v>9071</v>
      </c>
      <c r="F16560" t="s">
        <v>63292</v>
      </c>
      <c r="G16560" t="s">
        <v>57</v>
      </c>
      <c r="L16560">
        <v>1</v>
      </c>
      <c r="Q16560" s="1">
        <v>41892</v>
      </c>
      <c r="R16560" s="1">
        <v>41892</v>
      </c>
      <c r="S16560">
        <v>0</v>
      </c>
      <c r="T16560">
        <v>4890000</v>
      </c>
      <c r="U16560">
        <v>0</v>
      </c>
      <c r="V16560">
        <v>0</v>
      </c>
      <c r="W16560">
        <v>0</v>
      </c>
      <c r="X16560">
        <v>0</v>
      </c>
      <c r="Y16560">
        <v>0</v>
      </c>
      <c r="Z16560">
        <v>0</v>
      </c>
      <c r="AA16560">
        <v>0</v>
      </c>
      <c r="AB16560">
        <v>0</v>
      </c>
      <c r="AC16560">
        <v>0</v>
      </c>
      <c r="AD16560">
        <v>0</v>
      </c>
      <c r="AE16560">
        <v>0</v>
      </c>
      <c r="AF16560">
        <v>0</v>
      </c>
      <c r="AG16560">
        <v>0</v>
      </c>
      <c r="AH16560">
        <v>0</v>
      </c>
      <c r="AI16560">
        <v>0</v>
      </c>
      <c r="AJ16560">
        <v>0</v>
      </c>
      <c r="AK16560">
        <v>0</v>
      </c>
      <c r="AL16560">
        <v>0</v>
      </c>
      <c r="AM16560">
        <v>0</v>
      </c>
    </row>
    <row r="16561" spans="1:39" x14ac:dyDescent="0.45">
      <c r="A16561" t="s">
        <v>63293</v>
      </c>
      <c r="B16561" t="s">
        <v>63294</v>
      </c>
      <c r="D16561" t="s">
        <v>389</v>
      </c>
      <c r="E16561" t="s">
        <v>390</v>
      </c>
      <c r="F16561" t="s">
        <v>114</v>
      </c>
      <c r="G16561" t="s">
        <v>57</v>
      </c>
      <c r="H16561" t="s">
        <v>223</v>
      </c>
      <c r="J16561" t="s">
        <v>311</v>
      </c>
      <c r="K16561" t="s">
        <v>311</v>
      </c>
      <c r="L16561">
        <v>1</v>
      </c>
      <c r="Q16561" s="1">
        <v>39326</v>
      </c>
      <c r="R16561" s="1">
        <v>39326</v>
      </c>
      <c r="S16561">
        <v>0</v>
      </c>
      <c r="T16561">
        <v>0</v>
      </c>
      <c r="U16561">
        <v>0</v>
      </c>
      <c r="V16561">
        <v>0</v>
      </c>
      <c r="W16561">
        <v>0</v>
      </c>
      <c r="X16561">
        <v>0</v>
      </c>
      <c r="Y16561">
        <v>0</v>
      </c>
      <c r="Z16561">
        <v>0</v>
      </c>
      <c r="AA16561">
        <v>0</v>
      </c>
      <c r="AB16561">
        <v>0</v>
      </c>
      <c r="AC16561">
        <v>0</v>
      </c>
      <c r="AD16561">
        <v>0</v>
      </c>
      <c r="AE16561">
        <v>0</v>
      </c>
      <c r="AF16561">
        <v>0</v>
      </c>
      <c r="AG16561">
        <v>0</v>
      </c>
      <c r="AH16561">
        <v>0</v>
      </c>
      <c r="AI16561">
        <v>0</v>
      </c>
      <c r="AJ16561">
        <v>0</v>
      </c>
      <c r="AK16561">
        <v>0</v>
      </c>
      <c r="AL16561">
        <v>0</v>
      </c>
      <c r="AM16561">
        <v>0</v>
      </c>
    </row>
    <row r="16562" spans="1:39" x14ac:dyDescent="0.45">
      <c r="A16562" t="s">
        <v>63295</v>
      </c>
      <c r="B16562" t="s">
        <v>63296</v>
      </c>
      <c r="C16562" t="s">
        <v>63297</v>
      </c>
      <c r="D16562" t="s">
        <v>389</v>
      </c>
      <c r="E16562" t="s">
        <v>390</v>
      </c>
      <c r="F16562" t="s">
        <v>114</v>
      </c>
      <c r="G16562" t="s">
        <v>57</v>
      </c>
      <c r="L16562">
        <v>1</v>
      </c>
      <c r="M16562" s="1">
        <v>39841</v>
      </c>
      <c r="N16562" s="2">
        <v>39814</v>
      </c>
      <c r="O16562" t="s">
        <v>188</v>
      </c>
      <c r="P16562">
        <v>2009</v>
      </c>
      <c r="Q16562" s="1">
        <v>41662</v>
      </c>
      <c r="R16562" s="1">
        <v>41662</v>
      </c>
      <c r="S16562">
        <v>0</v>
      </c>
      <c r="T16562">
        <v>0</v>
      </c>
      <c r="U16562">
        <v>0</v>
      </c>
      <c r="V16562">
        <v>0</v>
      </c>
      <c r="W16562">
        <v>0</v>
      </c>
      <c r="X16562">
        <v>0</v>
      </c>
      <c r="Y16562">
        <v>0</v>
      </c>
      <c r="Z16562">
        <v>0</v>
      </c>
      <c r="AA16562">
        <v>0</v>
      </c>
      <c r="AB16562">
        <v>0</v>
      </c>
      <c r="AC16562">
        <v>0</v>
      </c>
      <c r="AD16562">
        <v>0</v>
      </c>
      <c r="AE16562">
        <v>0</v>
      </c>
      <c r="AF16562">
        <v>0</v>
      </c>
      <c r="AG16562">
        <v>0</v>
      </c>
      <c r="AH16562">
        <v>0</v>
      </c>
      <c r="AI16562">
        <v>0</v>
      </c>
      <c r="AJ16562">
        <v>0</v>
      </c>
      <c r="AK16562">
        <v>0</v>
      </c>
      <c r="AL16562">
        <v>0</v>
      </c>
      <c r="AM16562">
        <v>0</v>
      </c>
    </row>
    <row r="16563" spans="1:39" x14ac:dyDescent="0.45">
      <c r="A16563" t="s">
        <v>63298</v>
      </c>
      <c r="B16563" t="s">
        <v>63299</v>
      </c>
      <c r="C16563" t="s">
        <v>63300</v>
      </c>
      <c r="D16563" t="s">
        <v>63301</v>
      </c>
      <c r="E16563" t="s">
        <v>89</v>
      </c>
      <c r="F16563" t="s">
        <v>187</v>
      </c>
      <c r="G16563" t="s">
        <v>57</v>
      </c>
      <c r="H16563" t="s">
        <v>496</v>
      </c>
      <c r="J16563" t="s">
        <v>7679</v>
      </c>
      <c r="K16563" t="s">
        <v>7679</v>
      </c>
      <c r="L16563">
        <v>1</v>
      </c>
      <c r="M16563" s="1">
        <v>39479</v>
      </c>
      <c r="N16563" s="2">
        <v>39479</v>
      </c>
      <c r="O16563" t="s">
        <v>181</v>
      </c>
      <c r="P16563">
        <v>2008</v>
      </c>
      <c r="Q16563" s="1">
        <v>39448</v>
      </c>
      <c r="R16563" s="1">
        <v>39448</v>
      </c>
      <c r="S16563">
        <v>500000</v>
      </c>
      <c r="T16563">
        <v>0</v>
      </c>
      <c r="U16563">
        <v>0</v>
      </c>
      <c r="V16563">
        <v>0</v>
      </c>
      <c r="W16563">
        <v>0</v>
      </c>
      <c r="X16563">
        <v>0</v>
      </c>
      <c r="Y16563">
        <v>0</v>
      </c>
      <c r="Z16563">
        <v>0</v>
      </c>
      <c r="AA16563">
        <v>0</v>
      </c>
      <c r="AB16563">
        <v>0</v>
      </c>
      <c r="AC16563">
        <v>0</v>
      </c>
      <c r="AD16563">
        <v>0</v>
      </c>
      <c r="AE16563">
        <v>0</v>
      </c>
      <c r="AF16563">
        <v>0</v>
      </c>
      <c r="AG16563">
        <v>0</v>
      </c>
      <c r="AH16563">
        <v>0</v>
      </c>
      <c r="AI16563">
        <v>0</v>
      </c>
      <c r="AJ16563">
        <v>0</v>
      </c>
      <c r="AK16563">
        <v>0</v>
      </c>
      <c r="AL16563">
        <v>0</v>
      </c>
      <c r="AM16563">
        <v>0</v>
      </c>
    </row>
    <row r="16564" spans="1:39" x14ac:dyDescent="0.45">
      <c r="A16564" t="s">
        <v>63302</v>
      </c>
      <c r="B16564" t="s">
        <v>63303</v>
      </c>
      <c r="C16564" t="s">
        <v>63304</v>
      </c>
      <c r="D16564" t="s">
        <v>63305</v>
      </c>
      <c r="E16564" t="s">
        <v>363</v>
      </c>
      <c r="F16564" s="3">
        <v>40000</v>
      </c>
      <c r="G16564" t="s">
        <v>57</v>
      </c>
      <c r="H16564" t="s">
        <v>129</v>
      </c>
      <c r="J16564" t="s">
        <v>130</v>
      </c>
      <c r="K16564" t="s">
        <v>130</v>
      </c>
      <c r="L16564">
        <v>1</v>
      </c>
      <c r="M16564" s="1">
        <v>40909</v>
      </c>
      <c r="N16564" s="2">
        <v>40909</v>
      </c>
      <c r="O16564" t="s">
        <v>132</v>
      </c>
      <c r="P16564">
        <v>2012</v>
      </c>
      <c r="Q16564" s="1">
        <v>40883</v>
      </c>
      <c r="R16564" s="1">
        <v>40883</v>
      </c>
      <c r="S16564">
        <v>40000</v>
      </c>
      <c r="T16564">
        <v>0</v>
      </c>
      <c r="U16564">
        <v>0</v>
      </c>
      <c r="V16564">
        <v>0</v>
      </c>
      <c r="W16564">
        <v>0</v>
      </c>
      <c r="X16564">
        <v>0</v>
      </c>
      <c r="Y16564">
        <v>0</v>
      </c>
      <c r="Z16564">
        <v>0</v>
      </c>
      <c r="AA16564">
        <v>0</v>
      </c>
      <c r="AB16564">
        <v>0</v>
      </c>
      <c r="AC16564">
        <v>0</v>
      </c>
      <c r="AD16564">
        <v>0</v>
      </c>
      <c r="AE16564">
        <v>0</v>
      </c>
      <c r="AF16564">
        <v>0</v>
      </c>
      <c r="AG16564">
        <v>0</v>
      </c>
      <c r="AH16564">
        <v>0</v>
      </c>
      <c r="AI16564">
        <v>0</v>
      </c>
      <c r="AJ16564">
        <v>0</v>
      </c>
      <c r="AK16564">
        <v>0</v>
      </c>
      <c r="AL16564">
        <v>0</v>
      </c>
      <c r="AM16564">
        <v>0</v>
      </c>
    </row>
    <row r="16565" spans="1:39" x14ac:dyDescent="0.45">
      <c r="A16565" t="s">
        <v>63306</v>
      </c>
      <c r="B16565" t="s">
        <v>63307</v>
      </c>
      <c r="C16565" t="s">
        <v>63308</v>
      </c>
      <c r="D16565" t="s">
        <v>88</v>
      </c>
      <c r="E16565" t="s">
        <v>89</v>
      </c>
      <c r="F16565" t="s">
        <v>114</v>
      </c>
      <c r="G16565" t="s">
        <v>57</v>
      </c>
      <c r="H16565" t="s">
        <v>379</v>
      </c>
      <c r="J16565" t="s">
        <v>380</v>
      </c>
      <c r="K16565" t="s">
        <v>63309</v>
      </c>
      <c r="L16565">
        <v>1</v>
      </c>
      <c r="M16565" s="1">
        <v>40909</v>
      </c>
      <c r="N16565" s="2">
        <v>40909</v>
      </c>
      <c r="O16565" t="s">
        <v>132</v>
      </c>
      <c r="P16565">
        <v>2012</v>
      </c>
      <c r="Q16565" s="1">
        <v>41579</v>
      </c>
      <c r="R16565" s="1">
        <v>41579</v>
      </c>
      <c r="S16565">
        <v>0</v>
      </c>
      <c r="T16565">
        <v>0</v>
      </c>
      <c r="U16565">
        <v>0</v>
      </c>
      <c r="V16565">
        <v>0</v>
      </c>
      <c r="W16565">
        <v>0</v>
      </c>
      <c r="X16565">
        <v>0</v>
      </c>
      <c r="Y16565">
        <v>0</v>
      </c>
      <c r="Z16565">
        <v>0</v>
      </c>
      <c r="AA16565">
        <v>0</v>
      </c>
      <c r="AB16565">
        <v>0</v>
      </c>
      <c r="AC16565">
        <v>0</v>
      </c>
      <c r="AD16565">
        <v>0</v>
      </c>
      <c r="AE16565">
        <v>0</v>
      </c>
      <c r="AF16565">
        <v>0</v>
      </c>
      <c r="AG16565">
        <v>0</v>
      </c>
      <c r="AH16565">
        <v>0</v>
      </c>
      <c r="AI16565">
        <v>0</v>
      </c>
      <c r="AJ16565">
        <v>0</v>
      </c>
      <c r="AK16565">
        <v>0</v>
      </c>
      <c r="AL16565">
        <v>0</v>
      </c>
      <c r="AM16565">
        <v>0</v>
      </c>
    </row>
    <row r="16566" spans="1:39" x14ac:dyDescent="0.45">
      <c r="A16566" t="s">
        <v>63310</v>
      </c>
      <c r="B16566" t="s">
        <v>63311</v>
      </c>
      <c r="C16566" t="s">
        <v>63312</v>
      </c>
      <c r="F16566" t="s">
        <v>114</v>
      </c>
      <c r="G16566" t="s">
        <v>57</v>
      </c>
      <c r="H16566" t="s">
        <v>46</v>
      </c>
      <c r="I16566" t="s">
        <v>91</v>
      </c>
      <c r="J16566" t="s">
        <v>8387</v>
      </c>
      <c r="K16566" t="s">
        <v>8387</v>
      </c>
      <c r="L16566">
        <v>1</v>
      </c>
      <c r="M16566" s="1">
        <v>40909</v>
      </c>
      <c r="N16566" s="2">
        <v>40909</v>
      </c>
      <c r="O16566" t="s">
        <v>132</v>
      </c>
      <c r="P16566">
        <v>2012</v>
      </c>
      <c r="Q16566" s="1">
        <v>41890</v>
      </c>
      <c r="R16566" s="1">
        <v>41890</v>
      </c>
      <c r="S16566">
        <v>0</v>
      </c>
      <c r="T16566">
        <v>0</v>
      </c>
      <c r="U16566">
        <v>0</v>
      </c>
      <c r="V16566">
        <v>0</v>
      </c>
      <c r="W16566">
        <v>0</v>
      </c>
      <c r="X16566">
        <v>0</v>
      </c>
      <c r="Y16566">
        <v>0</v>
      </c>
      <c r="Z16566">
        <v>0</v>
      </c>
      <c r="AA16566">
        <v>0</v>
      </c>
      <c r="AB16566">
        <v>0</v>
      </c>
      <c r="AC16566">
        <v>0</v>
      </c>
      <c r="AD16566">
        <v>0</v>
      </c>
      <c r="AE16566">
        <v>0</v>
      </c>
      <c r="AF16566">
        <v>0</v>
      </c>
      <c r="AG16566">
        <v>0</v>
      </c>
      <c r="AH16566">
        <v>0</v>
      </c>
      <c r="AI16566">
        <v>0</v>
      </c>
      <c r="AJ16566">
        <v>0</v>
      </c>
      <c r="AK16566">
        <v>0</v>
      </c>
      <c r="AL16566">
        <v>0</v>
      </c>
      <c r="AM16566">
        <v>0</v>
      </c>
    </row>
    <row r="16567" spans="1:39" x14ac:dyDescent="0.45">
      <c r="A16567" t="s">
        <v>63313</v>
      </c>
      <c r="B16567" t="s">
        <v>63314</v>
      </c>
      <c r="C16567" t="s">
        <v>63315</v>
      </c>
      <c r="F16567" t="s">
        <v>114</v>
      </c>
      <c r="G16567" t="s">
        <v>57</v>
      </c>
      <c r="H16567" t="s">
        <v>46</v>
      </c>
      <c r="I16567" t="s">
        <v>178</v>
      </c>
      <c r="J16567" t="s">
        <v>9384</v>
      </c>
      <c r="K16567" t="s">
        <v>63316</v>
      </c>
      <c r="L16567">
        <v>1</v>
      </c>
      <c r="M16567" s="1">
        <v>41228</v>
      </c>
      <c r="N16567" s="2">
        <v>41214</v>
      </c>
      <c r="O16567" t="s">
        <v>67</v>
      </c>
      <c r="P16567">
        <v>2012</v>
      </c>
      <c r="Q16567" s="1">
        <v>41731</v>
      </c>
      <c r="R16567" s="1">
        <v>41731</v>
      </c>
      <c r="S16567">
        <v>0</v>
      </c>
      <c r="T16567">
        <v>0</v>
      </c>
      <c r="U16567">
        <v>0</v>
      </c>
      <c r="V16567">
        <v>0</v>
      </c>
      <c r="W16567">
        <v>0</v>
      </c>
      <c r="X16567">
        <v>0</v>
      </c>
      <c r="Y16567">
        <v>0</v>
      </c>
      <c r="Z16567">
        <v>0</v>
      </c>
      <c r="AA16567">
        <v>0</v>
      </c>
      <c r="AB16567">
        <v>0</v>
      </c>
      <c r="AC16567">
        <v>0</v>
      </c>
      <c r="AD16567">
        <v>0</v>
      </c>
      <c r="AE16567">
        <v>0</v>
      </c>
      <c r="AF16567">
        <v>0</v>
      </c>
      <c r="AG16567">
        <v>0</v>
      </c>
      <c r="AH16567">
        <v>0</v>
      </c>
      <c r="AI16567">
        <v>0</v>
      </c>
      <c r="AJ16567">
        <v>0</v>
      </c>
      <c r="AK16567">
        <v>0</v>
      </c>
      <c r="AL16567">
        <v>0</v>
      </c>
      <c r="AM16567">
        <v>0</v>
      </c>
    </row>
    <row r="16568" spans="1:39" x14ac:dyDescent="0.45">
      <c r="A16568" t="s">
        <v>63317</v>
      </c>
      <c r="B16568" t="s">
        <v>63318</v>
      </c>
      <c r="C16568" t="s">
        <v>63319</v>
      </c>
      <c r="D16568" t="s">
        <v>558</v>
      </c>
      <c r="E16568" t="s">
        <v>559</v>
      </c>
      <c r="F16568" t="s">
        <v>114</v>
      </c>
      <c r="G16568" t="s">
        <v>57</v>
      </c>
      <c r="L16568">
        <v>1</v>
      </c>
      <c r="M16568" s="1">
        <v>40544</v>
      </c>
      <c r="N16568" s="2">
        <v>40544</v>
      </c>
      <c r="O16568" t="s">
        <v>528</v>
      </c>
      <c r="P16568">
        <v>2011</v>
      </c>
      <c r="Q16568" s="1">
        <v>40942</v>
      </c>
      <c r="R16568" s="1">
        <v>40942</v>
      </c>
      <c r="S16568">
        <v>0</v>
      </c>
      <c r="T16568">
        <v>0</v>
      </c>
      <c r="U16568">
        <v>0</v>
      </c>
      <c r="V16568">
        <v>0</v>
      </c>
      <c r="W16568">
        <v>0</v>
      </c>
      <c r="X16568">
        <v>0</v>
      </c>
      <c r="Y16568">
        <v>0</v>
      </c>
      <c r="Z16568">
        <v>0</v>
      </c>
      <c r="AA16568">
        <v>0</v>
      </c>
      <c r="AB16568">
        <v>0</v>
      </c>
      <c r="AC16568">
        <v>0</v>
      </c>
      <c r="AD16568">
        <v>0</v>
      </c>
      <c r="AE16568">
        <v>0</v>
      </c>
      <c r="AF16568">
        <v>0</v>
      </c>
      <c r="AG16568">
        <v>0</v>
      </c>
      <c r="AH16568">
        <v>0</v>
      </c>
      <c r="AI16568">
        <v>0</v>
      </c>
      <c r="AJ16568">
        <v>0</v>
      </c>
      <c r="AK16568">
        <v>0</v>
      </c>
      <c r="AL16568">
        <v>0</v>
      </c>
      <c r="AM16568">
        <v>0</v>
      </c>
    </row>
    <row r="16569" spans="1:39" x14ac:dyDescent="0.45">
      <c r="A16569" t="s">
        <v>63320</v>
      </c>
      <c r="B16569" t="s">
        <v>63321</v>
      </c>
      <c r="C16569" t="s">
        <v>63322</v>
      </c>
      <c r="D16569" t="s">
        <v>63323</v>
      </c>
      <c r="E16569" t="s">
        <v>2264</v>
      </c>
      <c r="F16569" t="s">
        <v>640</v>
      </c>
      <c r="G16569" t="s">
        <v>57</v>
      </c>
      <c r="H16569" t="s">
        <v>7835</v>
      </c>
      <c r="J16569" t="s">
        <v>15718</v>
      </c>
      <c r="K16569" t="s">
        <v>63324</v>
      </c>
      <c r="L16569">
        <v>1</v>
      </c>
      <c r="M16569" s="1">
        <v>40835</v>
      </c>
      <c r="N16569" s="2">
        <v>40817</v>
      </c>
      <c r="O16569" t="s">
        <v>94</v>
      </c>
      <c r="P16569">
        <v>2011</v>
      </c>
      <c r="Q16569" s="1">
        <v>41000</v>
      </c>
      <c r="R16569" s="1">
        <v>41000</v>
      </c>
      <c r="S16569">
        <v>0</v>
      </c>
      <c r="T16569">
        <v>0</v>
      </c>
      <c r="U16569">
        <v>0</v>
      </c>
      <c r="V16569">
        <v>0</v>
      </c>
      <c r="W16569">
        <v>0</v>
      </c>
      <c r="X16569">
        <v>0</v>
      </c>
      <c r="Y16569">
        <v>0</v>
      </c>
      <c r="Z16569">
        <v>150000</v>
      </c>
      <c r="AA16569">
        <v>0</v>
      </c>
      <c r="AB16569">
        <v>0</v>
      </c>
      <c r="AC16569">
        <v>0</v>
      </c>
      <c r="AD16569">
        <v>0</v>
      </c>
      <c r="AE16569">
        <v>0</v>
      </c>
      <c r="AF16569">
        <v>0</v>
      </c>
      <c r="AG16569">
        <v>0</v>
      </c>
      <c r="AH16569">
        <v>0</v>
      </c>
      <c r="AI16569">
        <v>0</v>
      </c>
      <c r="AJ16569">
        <v>0</v>
      </c>
      <c r="AK16569">
        <v>0</v>
      </c>
      <c r="AL16569">
        <v>0</v>
      </c>
      <c r="AM16569">
        <v>0</v>
      </c>
    </row>
    <row r="16570" spans="1:39" x14ac:dyDescent="0.45">
      <c r="A16570" t="s">
        <v>63325</v>
      </c>
      <c r="B16570" t="s">
        <v>63326</v>
      </c>
      <c r="C16570" t="s">
        <v>63327</v>
      </c>
      <c r="D16570" t="s">
        <v>127</v>
      </c>
      <c r="E16570" t="s">
        <v>128</v>
      </c>
      <c r="F16570" t="s">
        <v>63328</v>
      </c>
      <c r="G16570" t="s">
        <v>57</v>
      </c>
      <c r="H16570" t="s">
        <v>214</v>
      </c>
      <c r="J16570" t="s">
        <v>215</v>
      </c>
      <c r="K16570" t="s">
        <v>63329</v>
      </c>
      <c r="L16570">
        <v>1</v>
      </c>
      <c r="Q16570" s="1">
        <v>40448</v>
      </c>
      <c r="R16570" s="1">
        <v>40448</v>
      </c>
      <c r="S16570">
        <v>0</v>
      </c>
      <c r="T16570">
        <v>2695400</v>
      </c>
      <c r="U16570">
        <v>0</v>
      </c>
      <c r="V16570">
        <v>0</v>
      </c>
      <c r="W16570">
        <v>0</v>
      </c>
      <c r="X16570">
        <v>0</v>
      </c>
      <c r="Y16570">
        <v>0</v>
      </c>
      <c r="Z16570">
        <v>0</v>
      </c>
      <c r="AA16570">
        <v>0</v>
      </c>
      <c r="AB16570">
        <v>0</v>
      </c>
      <c r="AC16570">
        <v>0</v>
      </c>
      <c r="AD16570">
        <v>0</v>
      </c>
      <c r="AE16570">
        <v>0</v>
      </c>
      <c r="AF16570">
        <v>0</v>
      </c>
      <c r="AG16570">
        <v>0</v>
      </c>
      <c r="AH16570">
        <v>0</v>
      </c>
      <c r="AI16570">
        <v>0</v>
      </c>
      <c r="AJ16570">
        <v>0</v>
      </c>
      <c r="AK16570">
        <v>0</v>
      </c>
      <c r="AL16570">
        <v>0</v>
      </c>
      <c r="AM16570">
        <v>0</v>
      </c>
    </row>
    <row r="16571" spans="1:39" x14ac:dyDescent="0.45">
      <c r="A16571" t="s">
        <v>63330</v>
      </c>
      <c r="B16571" t="s">
        <v>63331</v>
      </c>
      <c r="C16571" t="s">
        <v>63332</v>
      </c>
      <c r="D16571" t="s">
        <v>63333</v>
      </c>
      <c r="E16571" t="s">
        <v>1171</v>
      </c>
      <c r="F16571" t="s">
        <v>63334</v>
      </c>
      <c r="G16571" t="s">
        <v>57</v>
      </c>
      <c r="H16571" t="s">
        <v>655</v>
      </c>
      <c r="J16571" t="s">
        <v>21125</v>
      </c>
      <c r="K16571" t="s">
        <v>21125</v>
      </c>
      <c r="L16571">
        <v>2</v>
      </c>
      <c r="M16571" s="1">
        <v>41014</v>
      </c>
      <c r="N16571" s="2">
        <v>41000</v>
      </c>
      <c r="O16571" t="s">
        <v>50</v>
      </c>
      <c r="P16571">
        <v>2012</v>
      </c>
      <c r="Q16571" s="1">
        <v>41534</v>
      </c>
      <c r="R16571" s="1">
        <v>41539</v>
      </c>
      <c r="S16571">
        <v>67631</v>
      </c>
      <c r="T16571">
        <v>0</v>
      </c>
      <c r="U16571">
        <v>0</v>
      </c>
      <c r="V16571">
        <v>0</v>
      </c>
      <c r="W16571">
        <v>0</v>
      </c>
      <c r="X16571">
        <v>0</v>
      </c>
      <c r="Y16571">
        <v>133516</v>
      </c>
      <c r="Z16571">
        <v>0</v>
      </c>
      <c r="AA16571">
        <v>0</v>
      </c>
      <c r="AB16571">
        <v>0</v>
      </c>
      <c r="AC16571">
        <v>0</v>
      </c>
      <c r="AD16571">
        <v>0</v>
      </c>
      <c r="AE16571">
        <v>0</v>
      </c>
      <c r="AF16571">
        <v>0</v>
      </c>
      <c r="AG16571">
        <v>0</v>
      </c>
      <c r="AH16571">
        <v>0</v>
      </c>
      <c r="AI16571">
        <v>0</v>
      </c>
      <c r="AJ16571">
        <v>0</v>
      </c>
      <c r="AK16571">
        <v>0</v>
      </c>
      <c r="AL16571">
        <v>0</v>
      </c>
      <c r="AM16571">
        <v>0</v>
      </c>
    </row>
    <row r="16572" spans="1:39" x14ac:dyDescent="0.45">
      <c r="A16572" t="s">
        <v>63335</v>
      </c>
      <c r="B16572" t="s">
        <v>63336</v>
      </c>
      <c r="C16572" t="s">
        <v>63337</v>
      </c>
      <c r="D16572" t="s">
        <v>953</v>
      </c>
      <c r="E16572" t="s">
        <v>954</v>
      </c>
      <c r="F16572" t="s">
        <v>109</v>
      </c>
      <c r="G16572" t="s">
        <v>57</v>
      </c>
      <c r="H16572" t="s">
        <v>503</v>
      </c>
      <c r="J16572" t="s">
        <v>504</v>
      </c>
      <c r="K16572" t="s">
        <v>504</v>
      </c>
      <c r="L16572">
        <v>1</v>
      </c>
      <c r="M16572" s="1">
        <v>40062</v>
      </c>
      <c r="N16572" s="2">
        <v>40057</v>
      </c>
      <c r="O16572" t="s">
        <v>285</v>
      </c>
      <c r="P16572">
        <v>2009</v>
      </c>
      <c r="Q16572" s="1">
        <v>39658</v>
      </c>
      <c r="R16572" s="1">
        <v>39658</v>
      </c>
      <c r="S16572">
        <v>0</v>
      </c>
      <c r="T16572">
        <v>0</v>
      </c>
      <c r="U16572">
        <v>0</v>
      </c>
      <c r="V16572">
        <v>0</v>
      </c>
      <c r="W16572">
        <v>0</v>
      </c>
      <c r="X16572">
        <v>0</v>
      </c>
      <c r="Y16572">
        <v>2000000</v>
      </c>
      <c r="Z16572">
        <v>0</v>
      </c>
      <c r="AA16572">
        <v>0</v>
      </c>
      <c r="AB16572">
        <v>0</v>
      </c>
      <c r="AC16572">
        <v>0</v>
      </c>
      <c r="AD16572">
        <v>0</v>
      </c>
      <c r="AE16572">
        <v>0</v>
      </c>
      <c r="AF16572">
        <v>0</v>
      </c>
      <c r="AG16572">
        <v>0</v>
      </c>
      <c r="AH16572">
        <v>0</v>
      </c>
      <c r="AI16572">
        <v>0</v>
      </c>
      <c r="AJ16572">
        <v>0</v>
      </c>
      <c r="AK16572">
        <v>0</v>
      </c>
      <c r="AL16572">
        <v>0</v>
      </c>
      <c r="AM16572">
        <v>0</v>
      </c>
    </row>
    <row r="16573" spans="1:39" x14ac:dyDescent="0.45">
      <c r="A16573" t="s">
        <v>63338</v>
      </c>
      <c r="B16573" t="s">
        <v>63339</v>
      </c>
      <c r="C16573" t="s">
        <v>63340</v>
      </c>
      <c r="D16573" t="s">
        <v>63341</v>
      </c>
      <c r="E16573" t="s">
        <v>3956</v>
      </c>
      <c r="F16573" t="s">
        <v>63342</v>
      </c>
      <c r="G16573" t="s">
        <v>45</v>
      </c>
      <c r="H16573" t="s">
        <v>74</v>
      </c>
      <c r="J16573" t="s">
        <v>75</v>
      </c>
      <c r="K16573" t="s">
        <v>8439</v>
      </c>
      <c r="L16573">
        <v>4</v>
      </c>
      <c r="M16573" s="1">
        <v>38353</v>
      </c>
      <c r="N16573" s="2">
        <v>38353</v>
      </c>
      <c r="O16573" t="s">
        <v>464</v>
      </c>
      <c r="P16573">
        <v>2005</v>
      </c>
      <c r="Q16573" s="1">
        <v>38831</v>
      </c>
      <c r="R16573" s="1">
        <v>39926</v>
      </c>
      <c r="S16573">
        <v>0</v>
      </c>
      <c r="T16573">
        <v>24690000</v>
      </c>
      <c r="U16573">
        <v>0</v>
      </c>
      <c r="V16573">
        <v>0</v>
      </c>
      <c r="W16573">
        <v>0</v>
      </c>
      <c r="X16573">
        <v>0</v>
      </c>
      <c r="Y16573">
        <v>0</v>
      </c>
      <c r="Z16573">
        <v>0</v>
      </c>
      <c r="AA16573">
        <v>0</v>
      </c>
      <c r="AB16573">
        <v>0</v>
      </c>
      <c r="AC16573">
        <v>0</v>
      </c>
      <c r="AD16573">
        <v>0</v>
      </c>
      <c r="AE16573">
        <v>0</v>
      </c>
      <c r="AF16573">
        <v>5400000</v>
      </c>
      <c r="AG16573">
        <v>11950000</v>
      </c>
      <c r="AH16573">
        <v>2340000</v>
      </c>
      <c r="AI16573">
        <v>0</v>
      </c>
      <c r="AJ16573">
        <v>0</v>
      </c>
      <c r="AK16573">
        <v>0</v>
      </c>
      <c r="AL16573">
        <v>0</v>
      </c>
      <c r="AM16573">
        <v>0</v>
      </c>
    </row>
    <row r="16574" spans="1:39" x14ac:dyDescent="0.45">
      <c r="A16574" t="s">
        <v>63343</v>
      </c>
      <c r="B16574" t="s">
        <v>63344</v>
      </c>
      <c r="C16574" t="s">
        <v>63345</v>
      </c>
      <c r="D16574" t="s">
        <v>63346</v>
      </c>
      <c r="E16574" t="s">
        <v>1280</v>
      </c>
      <c r="F16574" t="s">
        <v>820</v>
      </c>
      <c r="G16574" t="s">
        <v>57</v>
      </c>
      <c r="H16574" t="s">
        <v>46</v>
      </c>
      <c r="I16574" t="s">
        <v>205</v>
      </c>
      <c r="J16574" t="s">
        <v>206</v>
      </c>
      <c r="K16574" t="s">
        <v>207</v>
      </c>
      <c r="L16574">
        <v>1</v>
      </c>
      <c r="M16574" s="1">
        <v>41518</v>
      </c>
      <c r="N16574" s="2">
        <v>41518</v>
      </c>
      <c r="O16574" t="s">
        <v>276</v>
      </c>
      <c r="P16574">
        <v>2013</v>
      </c>
      <c r="Q16574" s="1">
        <v>41957</v>
      </c>
      <c r="R16574" s="1">
        <v>41957</v>
      </c>
      <c r="S16574">
        <v>118000</v>
      </c>
      <c r="T16574">
        <v>0</v>
      </c>
      <c r="U16574">
        <v>0</v>
      </c>
      <c r="V16574">
        <v>0</v>
      </c>
      <c r="W16574">
        <v>0</v>
      </c>
      <c r="X16574">
        <v>0</v>
      </c>
      <c r="Y16574">
        <v>0</v>
      </c>
      <c r="Z16574">
        <v>0</v>
      </c>
      <c r="AA16574">
        <v>0</v>
      </c>
      <c r="AB16574">
        <v>0</v>
      </c>
      <c r="AC16574">
        <v>0</v>
      </c>
      <c r="AD16574">
        <v>0</v>
      </c>
      <c r="AE16574">
        <v>0</v>
      </c>
      <c r="AF16574">
        <v>0</v>
      </c>
      <c r="AG16574">
        <v>0</v>
      </c>
      <c r="AH16574">
        <v>0</v>
      </c>
      <c r="AI16574">
        <v>0</v>
      </c>
      <c r="AJ16574">
        <v>0</v>
      </c>
      <c r="AK16574">
        <v>0</v>
      </c>
      <c r="AL16574">
        <v>0</v>
      </c>
      <c r="AM16574">
        <v>0</v>
      </c>
    </row>
    <row r="16575" spans="1:39" x14ac:dyDescent="0.45">
      <c r="A16575" t="s">
        <v>63347</v>
      </c>
      <c r="B16575" t="s">
        <v>63348</v>
      </c>
      <c r="C16575" t="s">
        <v>63349</v>
      </c>
      <c r="F16575" t="s">
        <v>964</v>
      </c>
      <c r="G16575" t="s">
        <v>57</v>
      </c>
      <c r="H16575" t="s">
        <v>46</v>
      </c>
      <c r="I16575" t="s">
        <v>91</v>
      </c>
      <c r="J16575" t="s">
        <v>156</v>
      </c>
      <c r="K16575" t="s">
        <v>156</v>
      </c>
      <c r="L16575">
        <v>1</v>
      </c>
      <c r="Q16575" s="1">
        <v>41400</v>
      </c>
      <c r="R16575" s="1">
        <v>41400</v>
      </c>
      <c r="S16575">
        <v>300000</v>
      </c>
      <c r="T16575">
        <v>0</v>
      </c>
      <c r="U16575">
        <v>0</v>
      </c>
      <c r="V16575">
        <v>0</v>
      </c>
      <c r="W16575">
        <v>0</v>
      </c>
      <c r="X16575">
        <v>0</v>
      </c>
      <c r="Y16575">
        <v>0</v>
      </c>
      <c r="Z16575">
        <v>0</v>
      </c>
      <c r="AA16575">
        <v>0</v>
      </c>
      <c r="AB16575">
        <v>0</v>
      </c>
      <c r="AC16575">
        <v>0</v>
      </c>
      <c r="AD16575">
        <v>0</v>
      </c>
      <c r="AE16575">
        <v>0</v>
      </c>
      <c r="AF16575">
        <v>0</v>
      </c>
      <c r="AG16575">
        <v>0</v>
      </c>
      <c r="AH16575">
        <v>0</v>
      </c>
      <c r="AI16575">
        <v>0</v>
      </c>
      <c r="AJ16575">
        <v>0</v>
      </c>
      <c r="AK16575">
        <v>0</v>
      </c>
      <c r="AL16575">
        <v>0</v>
      </c>
      <c r="AM16575">
        <v>0</v>
      </c>
    </row>
    <row r="16576" spans="1:39" x14ac:dyDescent="0.45">
      <c r="A16576" t="s">
        <v>63350</v>
      </c>
      <c r="B16576" t="s">
        <v>63351</v>
      </c>
      <c r="C16576" t="s">
        <v>63352</v>
      </c>
      <c r="D16576" t="s">
        <v>293</v>
      </c>
      <c r="E16576" t="s">
        <v>294</v>
      </c>
      <c r="F16576" t="s">
        <v>4583</v>
      </c>
      <c r="G16576" t="s">
        <v>57</v>
      </c>
      <c r="H16576" t="s">
        <v>46</v>
      </c>
      <c r="I16576" t="s">
        <v>526</v>
      </c>
      <c r="J16576" t="s">
        <v>527</v>
      </c>
      <c r="K16576" t="s">
        <v>3771</v>
      </c>
      <c r="L16576">
        <v>1</v>
      </c>
      <c r="Q16576" s="1">
        <v>39847</v>
      </c>
      <c r="R16576" s="1">
        <v>39847</v>
      </c>
      <c r="S16576">
        <v>0</v>
      </c>
      <c r="T16576">
        <v>10400000</v>
      </c>
      <c r="U16576">
        <v>0</v>
      </c>
      <c r="V16576">
        <v>0</v>
      </c>
      <c r="W16576">
        <v>0</v>
      </c>
      <c r="X16576">
        <v>0</v>
      </c>
      <c r="Y16576">
        <v>0</v>
      </c>
      <c r="Z16576">
        <v>0</v>
      </c>
      <c r="AA16576">
        <v>0</v>
      </c>
      <c r="AB16576">
        <v>0</v>
      </c>
      <c r="AC16576">
        <v>0</v>
      </c>
      <c r="AD16576">
        <v>0</v>
      </c>
      <c r="AE16576">
        <v>0</v>
      </c>
      <c r="AF16576">
        <v>10400000</v>
      </c>
      <c r="AG16576">
        <v>0</v>
      </c>
      <c r="AH16576">
        <v>0</v>
      </c>
      <c r="AI16576">
        <v>0</v>
      </c>
      <c r="AJ16576">
        <v>0</v>
      </c>
      <c r="AK16576">
        <v>0</v>
      </c>
      <c r="AL16576">
        <v>0</v>
      </c>
      <c r="AM16576">
        <v>0</v>
      </c>
    </row>
    <row r="16577" spans="1:39" x14ac:dyDescent="0.45">
      <c r="A16577" t="s">
        <v>63353</v>
      </c>
      <c r="B16577" t="s">
        <v>63354</v>
      </c>
      <c r="C16577" t="s">
        <v>63355</v>
      </c>
      <c r="D16577" t="s">
        <v>98</v>
      </c>
      <c r="E16577" t="s">
        <v>99</v>
      </c>
      <c r="F16577" t="s">
        <v>1680</v>
      </c>
      <c r="G16577" t="s">
        <v>57</v>
      </c>
      <c r="H16577" t="s">
        <v>475</v>
      </c>
      <c r="J16577" t="s">
        <v>476</v>
      </c>
      <c r="K16577" t="s">
        <v>476</v>
      </c>
      <c r="L16577">
        <v>1</v>
      </c>
      <c r="M16577" s="1">
        <v>40969</v>
      </c>
      <c r="N16577" s="2">
        <v>40969</v>
      </c>
      <c r="O16577" t="s">
        <v>132</v>
      </c>
      <c r="P16577">
        <v>2012</v>
      </c>
      <c r="Q16577" s="1">
        <v>41373</v>
      </c>
      <c r="R16577" s="1">
        <v>41373</v>
      </c>
      <c r="S16577">
        <v>0</v>
      </c>
      <c r="T16577">
        <v>3500000</v>
      </c>
      <c r="U16577">
        <v>0</v>
      </c>
      <c r="V16577">
        <v>0</v>
      </c>
      <c r="W16577">
        <v>0</v>
      </c>
      <c r="X16577">
        <v>0</v>
      </c>
      <c r="Y16577">
        <v>0</v>
      </c>
      <c r="Z16577">
        <v>0</v>
      </c>
      <c r="AA16577">
        <v>0</v>
      </c>
      <c r="AB16577">
        <v>0</v>
      </c>
      <c r="AC16577">
        <v>0</v>
      </c>
      <c r="AD16577">
        <v>0</v>
      </c>
      <c r="AE16577">
        <v>0</v>
      </c>
      <c r="AF16577">
        <v>3500000</v>
      </c>
      <c r="AG16577">
        <v>0</v>
      </c>
      <c r="AH16577">
        <v>0</v>
      </c>
      <c r="AI16577">
        <v>0</v>
      </c>
      <c r="AJ16577">
        <v>0</v>
      </c>
      <c r="AK16577">
        <v>0</v>
      </c>
      <c r="AL16577">
        <v>0</v>
      </c>
      <c r="AM16577">
        <v>0</v>
      </c>
    </row>
    <row r="16578" spans="1:39" x14ac:dyDescent="0.45">
      <c r="A16578" t="s">
        <v>63356</v>
      </c>
      <c r="B16578" t="s">
        <v>63357</v>
      </c>
      <c r="C16578" t="s">
        <v>63358</v>
      </c>
      <c r="D16578" t="s">
        <v>63359</v>
      </c>
      <c r="E16578" t="s">
        <v>343</v>
      </c>
      <c r="F16578" s="3">
        <v>4000</v>
      </c>
      <c r="G16578" t="s">
        <v>45</v>
      </c>
      <c r="H16578" t="s">
        <v>46</v>
      </c>
      <c r="I16578" t="s">
        <v>169</v>
      </c>
      <c r="J16578" t="s">
        <v>641</v>
      </c>
      <c r="K16578" t="s">
        <v>3598</v>
      </c>
      <c r="L16578">
        <v>1</v>
      </c>
      <c r="M16578" s="1">
        <v>36340</v>
      </c>
      <c r="N16578" s="2">
        <v>36312</v>
      </c>
      <c r="O16578" t="s">
        <v>2915</v>
      </c>
      <c r="P16578">
        <v>1999</v>
      </c>
      <c r="Q16578" s="1">
        <v>36495</v>
      </c>
      <c r="R16578" s="1">
        <v>36495</v>
      </c>
      <c r="S16578">
        <v>4000</v>
      </c>
      <c r="T16578">
        <v>0</v>
      </c>
      <c r="U16578">
        <v>0</v>
      </c>
      <c r="V16578">
        <v>0</v>
      </c>
      <c r="W16578">
        <v>0</v>
      </c>
      <c r="X16578">
        <v>0</v>
      </c>
      <c r="Y16578">
        <v>0</v>
      </c>
      <c r="Z16578">
        <v>0</v>
      </c>
      <c r="AA16578">
        <v>0</v>
      </c>
      <c r="AB16578">
        <v>0</v>
      </c>
      <c r="AC16578">
        <v>0</v>
      </c>
      <c r="AD16578">
        <v>0</v>
      </c>
      <c r="AE16578">
        <v>0</v>
      </c>
      <c r="AF16578">
        <v>0</v>
      </c>
      <c r="AG16578">
        <v>0</v>
      </c>
      <c r="AH16578">
        <v>0</v>
      </c>
      <c r="AI16578">
        <v>0</v>
      </c>
      <c r="AJ16578">
        <v>0</v>
      </c>
      <c r="AK16578">
        <v>0</v>
      </c>
      <c r="AL16578">
        <v>0</v>
      </c>
      <c r="AM16578">
        <v>0</v>
      </c>
    </row>
    <row r="16579" spans="1:39" x14ac:dyDescent="0.45">
      <c r="A16579" t="s">
        <v>63360</v>
      </c>
      <c r="B16579" t="s">
        <v>63361</v>
      </c>
      <c r="C16579" t="s">
        <v>63362</v>
      </c>
      <c r="D16579" t="s">
        <v>755</v>
      </c>
      <c r="E16579" t="s">
        <v>756</v>
      </c>
      <c r="F16579" t="s">
        <v>1935</v>
      </c>
      <c r="G16579" t="s">
        <v>57</v>
      </c>
      <c r="H16579" t="s">
        <v>715</v>
      </c>
      <c r="J16579" t="s">
        <v>716</v>
      </c>
      <c r="K16579" t="s">
        <v>11769</v>
      </c>
      <c r="L16579">
        <v>1</v>
      </c>
      <c r="M16579" s="1">
        <v>38353</v>
      </c>
      <c r="N16579" s="2">
        <v>38353</v>
      </c>
      <c r="O16579" t="s">
        <v>464</v>
      </c>
      <c r="P16579">
        <v>2005</v>
      </c>
      <c r="Q16579" s="1">
        <v>41421</v>
      </c>
      <c r="R16579" s="1">
        <v>41421</v>
      </c>
      <c r="S16579">
        <v>0</v>
      </c>
      <c r="T16579">
        <v>12000000</v>
      </c>
      <c r="U16579">
        <v>0</v>
      </c>
      <c r="V16579">
        <v>0</v>
      </c>
      <c r="W16579">
        <v>0</v>
      </c>
      <c r="X16579">
        <v>0</v>
      </c>
      <c r="Y16579">
        <v>0</v>
      </c>
      <c r="Z16579">
        <v>0</v>
      </c>
      <c r="AA16579">
        <v>0</v>
      </c>
      <c r="AB16579">
        <v>0</v>
      </c>
      <c r="AC16579">
        <v>0</v>
      </c>
      <c r="AD16579">
        <v>0</v>
      </c>
      <c r="AE16579">
        <v>0</v>
      </c>
      <c r="AF16579">
        <v>12000000</v>
      </c>
      <c r="AG16579">
        <v>0</v>
      </c>
      <c r="AH16579">
        <v>0</v>
      </c>
      <c r="AI16579">
        <v>0</v>
      </c>
      <c r="AJ16579">
        <v>0</v>
      </c>
      <c r="AK16579">
        <v>0</v>
      </c>
      <c r="AL16579">
        <v>0</v>
      </c>
      <c r="AM16579">
        <v>0</v>
      </c>
    </row>
    <row r="16580" spans="1:39" x14ac:dyDescent="0.45">
      <c r="A16580" t="s">
        <v>63363</v>
      </c>
      <c r="B16580" t="s">
        <v>63364</v>
      </c>
      <c r="C16580" t="s">
        <v>63365</v>
      </c>
      <c r="F16580" t="s">
        <v>114</v>
      </c>
      <c r="G16580" t="s">
        <v>57</v>
      </c>
      <c r="L16580">
        <v>1</v>
      </c>
      <c r="M16580" s="1">
        <v>41275</v>
      </c>
      <c r="N16580" s="2">
        <v>41275</v>
      </c>
      <c r="O16580" t="s">
        <v>164</v>
      </c>
      <c r="P16580">
        <v>2013</v>
      </c>
      <c r="Q16580" s="1">
        <v>41271</v>
      </c>
      <c r="R16580" s="1">
        <v>41271</v>
      </c>
      <c r="S16580">
        <v>0</v>
      </c>
      <c r="T16580">
        <v>0</v>
      </c>
      <c r="U16580">
        <v>0</v>
      </c>
      <c r="V16580">
        <v>0</v>
      </c>
      <c r="W16580">
        <v>0</v>
      </c>
      <c r="X16580">
        <v>0</v>
      </c>
      <c r="Y16580">
        <v>0</v>
      </c>
      <c r="Z16580">
        <v>0</v>
      </c>
      <c r="AA16580">
        <v>0</v>
      </c>
      <c r="AB16580">
        <v>0</v>
      </c>
      <c r="AC16580">
        <v>0</v>
      </c>
      <c r="AD16580">
        <v>0</v>
      </c>
      <c r="AE16580">
        <v>0</v>
      </c>
      <c r="AF16580">
        <v>0</v>
      </c>
      <c r="AG16580">
        <v>0</v>
      </c>
      <c r="AH16580">
        <v>0</v>
      </c>
      <c r="AI16580">
        <v>0</v>
      </c>
      <c r="AJ16580">
        <v>0</v>
      </c>
      <c r="AK16580">
        <v>0</v>
      </c>
      <c r="AL16580">
        <v>0</v>
      </c>
      <c r="AM16580">
        <v>0</v>
      </c>
    </row>
    <row r="16581" spans="1:39" x14ac:dyDescent="0.45">
      <c r="A16581" t="s">
        <v>63366</v>
      </c>
      <c r="B16581" t="s">
        <v>63367</v>
      </c>
      <c r="C16581" t="s">
        <v>63368</v>
      </c>
      <c r="D16581" t="s">
        <v>1807</v>
      </c>
      <c r="E16581" t="s">
        <v>567</v>
      </c>
      <c r="F16581" t="s">
        <v>282</v>
      </c>
      <c r="G16581" t="s">
        <v>101</v>
      </c>
      <c r="H16581" t="s">
        <v>46</v>
      </c>
      <c r="I16581" t="s">
        <v>58</v>
      </c>
      <c r="J16581" t="s">
        <v>198</v>
      </c>
      <c r="K16581" t="s">
        <v>833</v>
      </c>
      <c r="L16581">
        <v>1</v>
      </c>
      <c r="M16581" s="1">
        <v>40989</v>
      </c>
      <c r="N16581" s="2">
        <v>40969</v>
      </c>
      <c r="O16581" t="s">
        <v>132</v>
      </c>
      <c r="P16581">
        <v>2012</v>
      </c>
      <c r="Q16581" s="1">
        <v>40969</v>
      </c>
      <c r="R16581" s="1">
        <v>40969</v>
      </c>
      <c r="S16581">
        <v>100000</v>
      </c>
      <c r="T16581">
        <v>0</v>
      </c>
      <c r="U16581">
        <v>0</v>
      </c>
      <c r="V16581">
        <v>0</v>
      </c>
      <c r="W16581">
        <v>0</v>
      </c>
      <c r="X16581">
        <v>0</v>
      </c>
      <c r="Y16581">
        <v>0</v>
      </c>
      <c r="Z16581">
        <v>0</v>
      </c>
      <c r="AA16581">
        <v>0</v>
      </c>
      <c r="AB16581">
        <v>0</v>
      </c>
      <c r="AC16581">
        <v>0</v>
      </c>
      <c r="AD16581">
        <v>0</v>
      </c>
      <c r="AE16581">
        <v>0</v>
      </c>
      <c r="AF16581">
        <v>0</v>
      </c>
      <c r="AG16581">
        <v>0</v>
      </c>
      <c r="AH16581">
        <v>0</v>
      </c>
      <c r="AI16581">
        <v>0</v>
      </c>
      <c r="AJ16581">
        <v>0</v>
      </c>
      <c r="AK16581">
        <v>0</v>
      </c>
      <c r="AL16581">
        <v>0</v>
      </c>
      <c r="AM16581">
        <v>0</v>
      </c>
    </row>
    <row r="16582" spans="1:39" x14ac:dyDescent="0.45">
      <c r="A16582" t="s">
        <v>63369</v>
      </c>
      <c r="B16582" t="s">
        <v>63370</v>
      </c>
      <c r="C16582" t="s">
        <v>63371</v>
      </c>
      <c r="D16582" t="s">
        <v>1279</v>
      </c>
      <c r="E16582" t="s">
        <v>1280</v>
      </c>
      <c r="F16582" t="s">
        <v>63372</v>
      </c>
      <c r="G16582" t="s">
        <v>57</v>
      </c>
      <c r="H16582" t="s">
        <v>402</v>
      </c>
      <c r="J16582" t="s">
        <v>5206</v>
      </c>
      <c r="K16582" t="s">
        <v>5206</v>
      </c>
      <c r="L16582">
        <v>2</v>
      </c>
      <c r="M16582" s="1">
        <v>40909</v>
      </c>
      <c r="N16582" s="2">
        <v>40909</v>
      </c>
      <c r="O16582" t="s">
        <v>132</v>
      </c>
      <c r="P16582">
        <v>2012</v>
      </c>
      <c r="Q16582" s="1">
        <v>41060</v>
      </c>
      <c r="R16582" s="1">
        <v>41772</v>
      </c>
      <c r="S16582">
        <v>606000</v>
      </c>
      <c r="T16582">
        <v>0</v>
      </c>
      <c r="U16582">
        <v>0</v>
      </c>
      <c r="V16582">
        <v>0</v>
      </c>
      <c r="W16582">
        <v>0</v>
      </c>
      <c r="X16582">
        <v>0</v>
      </c>
      <c r="Y16582">
        <v>0</v>
      </c>
      <c r="Z16582">
        <v>0</v>
      </c>
      <c r="AA16582">
        <v>0</v>
      </c>
      <c r="AB16582">
        <v>0</v>
      </c>
      <c r="AC16582">
        <v>0</v>
      </c>
      <c r="AD16582">
        <v>0</v>
      </c>
      <c r="AE16582">
        <v>0</v>
      </c>
      <c r="AF16582">
        <v>0</v>
      </c>
      <c r="AG16582">
        <v>0</v>
      </c>
      <c r="AH16582">
        <v>0</v>
      </c>
      <c r="AI16582">
        <v>0</v>
      </c>
      <c r="AJ16582">
        <v>0</v>
      </c>
      <c r="AK16582">
        <v>0</v>
      </c>
      <c r="AL16582">
        <v>0</v>
      </c>
      <c r="AM16582">
        <v>0</v>
      </c>
    </row>
    <row r="16583" spans="1:39" x14ac:dyDescent="0.45">
      <c r="A16583" t="s">
        <v>63373</v>
      </c>
      <c r="B16583" t="s">
        <v>63374</v>
      </c>
      <c r="C16583" t="s">
        <v>63375</v>
      </c>
      <c r="D16583" t="s">
        <v>107</v>
      </c>
      <c r="E16583" t="s">
        <v>108</v>
      </c>
      <c r="F16583" t="s">
        <v>63376</v>
      </c>
      <c r="G16583" t="s">
        <v>57</v>
      </c>
      <c r="H16583" t="s">
        <v>192</v>
      </c>
      <c r="J16583" t="s">
        <v>1492</v>
      </c>
      <c r="K16583" t="s">
        <v>1492</v>
      </c>
      <c r="L16583">
        <v>2</v>
      </c>
      <c r="M16583" s="1">
        <v>39873</v>
      </c>
      <c r="N16583" s="2">
        <v>39873</v>
      </c>
      <c r="O16583" t="s">
        <v>188</v>
      </c>
      <c r="P16583">
        <v>2009</v>
      </c>
      <c r="Q16583" s="1">
        <v>39814</v>
      </c>
      <c r="R16583" s="1">
        <v>40366</v>
      </c>
      <c r="S16583">
        <v>177194</v>
      </c>
      <c r="T16583">
        <v>0</v>
      </c>
      <c r="U16583">
        <v>0</v>
      </c>
      <c r="V16583">
        <v>0</v>
      </c>
      <c r="W16583">
        <v>0</v>
      </c>
      <c r="X16583">
        <v>0</v>
      </c>
      <c r="Y16583">
        <v>0</v>
      </c>
      <c r="Z16583">
        <v>0</v>
      </c>
      <c r="AA16583">
        <v>0</v>
      </c>
      <c r="AB16583">
        <v>0</v>
      </c>
      <c r="AC16583">
        <v>0</v>
      </c>
      <c r="AD16583">
        <v>0</v>
      </c>
      <c r="AE16583">
        <v>0</v>
      </c>
      <c r="AF16583">
        <v>0</v>
      </c>
      <c r="AG16583">
        <v>0</v>
      </c>
      <c r="AH16583">
        <v>0</v>
      </c>
      <c r="AI16583">
        <v>0</v>
      </c>
      <c r="AJ16583">
        <v>0</v>
      </c>
      <c r="AK16583">
        <v>0</v>
      </c>
      <c r="AL16583">
        <v>0</v>
      </c>
      <c r="AM16583">
        <v>0</v>
      </c>
    </row>
    <row r="16584" spans="1:39" x14ac:dyDescent="0.45">
      <c r="A16584" t="s">
        <v>63377</v>
      </c>
      <c r="B16584" t="s">
        <v>63378</v>
      </c>
      <c r="C16584" t="s">
        <v>63379</v>
      </c>
      <c r="D16584" t="s">
        <v>63380</v>
      </c>
      <c r="E16584" t="s">
        <v>5602</v>
      </c>
      <c r="F16584" t="s">
        <v>1680</v>
      </c>
      <c r="G16584" t="s">
        <v>101</v>
      </c>
      <c r="H16584" t="s">
        <v>7164</v>
      </c>
      <c r="J16584" t="s">
        <v>7165</v>
      </c>
      <c r="K16584" t="s">
        <v>7166</v>
      </c>
      <c r="L16584">
        <v>1</v>
      </c>
      <c r="M16584" s="1">
        <v>39264</v>
      </c>
      <c r="N16584" s="2">
        <v>39264</v>
      </c>
      <c r="O16584" t="s">
        <v>672</v>
      </c>
      <c r="P16584">
        <v>2007</v>
      </c>
      <c r="Q16584" s="1">
        <v>40654</v>
      </c>
      <c r="R16584" s="1">
        <v>40654</v>
      </c>
      <c r="S16584">
        <v>0</v>
      </c>
      <c r="T16584">
        <v>3500000</v>
      </c>
      <c r="U16584">
        <v>0</v>
      </c>
      <c r="V16584">
        <v>0</v>
      </c>
      <c r="W16584">
        <v>0</v>
      </c>
      <c r="X16584">
        <v>0</v>
      </c>
      <c r="Y16584">
        <v>0</v>
      </c>
      <c r="Z16584">
        <v>0</v>
      </c>
      <c r="AA16584">
        <v>0</v>
      </c>
      <c r="AB16584">
        <v>0</v>
      </c>
      <c r="AC16584">
        <v>0</v>
      </c>
      <c r="AD16584">
        <v>0</v>
      </c>
      <c r="AE16584">
        <v>0</v>
      </c>
      <c r="AF16584">
        <v>0</v>
      </c>
      <c r="AG16584">
        <v>0</v>
      </c>
      <c r="AH16584">
        <v>0</v>
      </c>
      <c r="AI16584">
        <v>0</v>
      </c>
      <c r="AJ16584">
        <v>0</v>
      </c>
      <c r="AK16584">
        <v>0</v>
      </c>
      <c r="AL16584">
        <v>0</v>
      </c>
      <c r="AM16584">
        <v>0</v>
      </c>
    </row>
    <row r="16585" spans="1:39" x14ac:dyDescent="0.45">
      <c r="A16585" t="s">
        <v>63381</v>
      </c>
      <c r="B16585" t="s">
        <v>63382</v>
      </c>
      <c r="C16585" t="s">
        <v>63383</v>
      </c>
      <c r="D16585" t="s">
        <v>63384</v>
      </c>
      <c r="E16585" t="s">
        <v>2360</v>
      </c>
      <c r="F16585" t="s">
        <v>401</v>
      </c>
      <c r="G16585" t="s">
        <v>57</v>
      </c>
      <c r="H16585" t="s">
        <v>7135</v>
      </c>
      <c r="J16585" t="s">
        <v>7136</v>
      </c>
      <c r="K16585" t="s">
        <v>7136</v>
      </c>
      <c r="L16585">
        <v>1</v>
      </c>
      <c r="M16585" s="1">
        <v>40179</v>
      </c>
      <c r="N16585" s="2">
        <v>40179</v>
      </c>
      <c r="O16585" t="s">
        <v>118</v>
      </c>
      <c r="P16585">
        <v>2010</v>
      </c>
      <c r="Q16585" s="1">
        <v>41153</v>
      </c>
      <c r="R16585" s="1">
        <v>41153</v>
      </c>
      <c r="S16585">
        <v>0</v>
      </c>
      <c r="T16585">
        <v>700000</v>
      </c>
      <c r="U16585">
        <v>0</v>
      </c>
      <c r="V16585">
        <v>0</v>
      </c>
      <c r="W16585">
        <v>0</v>
      </c>
      <c r="X16585">
        <v>0</v>
      </c>
      <c r="Y16585">
        <v>0</v>
      </c>
      <c r="Z16585">
        <v>0</v>
      </c>
      <c r="AA16585">
        <v>0</v>
      </c>
      <c r="AB16585">
        <v>0</v>
      </c>
      <c r="AC16585">
        <v>0</v>
      </c>
      <c r="AD16585">
        <v>0</v>
      </c>
      <c r="AE16585">
        <v>0</v>
      </c>
      <c r="AF16585">
        <v>0</v>
      </c>
      <c r="AG16585">
        <v>0</v>
      </c>
      <c r="AH16585">
        <v>0</v>
      </c>
      <c r="AI16585">
        <v>0</v>
      </c>
      <c r="AJ16585">
        <v>0</v>
      </c>
      <c r="AK16585">
        <v>0</v>
      </c>
      <c r="AL16585">
        <v>0</v>
      </c>
      <c r="AM16585">
        <v>0</v>
      </c>
    </row>
    <row r="16586" spans="1:39" x14ac:dyDescent="0.45">
      <c r="A16586" t="s">
        <v>63385</v>
      </c>
      <c r="B16586" t="s">
        <v>63386</v>
      </c>
      <c r="C16586" t="s">
        <v>63387</v>
      </c>
      <c r="D16586" t="s">
        <v>653</v>
      </c>
      <c r="E16586" t="s">
        <v>343</v>
      </c>
      <c r="F16586" t="s">
        <v>63388</v>
      </c>
      <c r="G16586" t="s">
        <v>45</v>
      </c>
      <c r="H16586" t="s">
        <v>192</v>
      </c>
      <c r="J16586" t="s">
        <v>193</v>
      </c>
      <c r="K16586" t="s">
        <v>193</v>
      </c>
      <c r="L16586">
        <v>2</v>
      </c>
      <c r="M16586" s="1">
        <v>36161</v>
      </c>
      <c r="N16586" s="2">
        <v>36161</v>
      </c>
      <c r="O16586" t="s">
        <v>1121</v>
      </c>
      <c r="P16586">
        <v>1999</v>
      </c>
      <c r="Q16586" s="1">
        <v>36161</v>
      </c>
      <c r="R16586" s="1">
        <v>38047</v>
      </c>
      <c r="S16586">
        <v>5858093</v>
      </c>
      <c r="T16586">
        <v>8114600</v>
      </c>
      <c r="U16586">
        <v>0</v>
      </c>
      <c r="V16586">
        <v>0</v>
      </c>
      <c r="W16586">
        <v>0</v>
      </c>
      <c r="X16586">
        <v>0</v>
      </c>
      <c r="Y16586">
        <v>0</v>
      </c>
      <c r="Z16586">
        <v>0</v>
      </c>
      <c r="AA16586">
        <v>0</v>
      </c>
      <c r="AB16586">
        <v>0</v>
      </c>
      <c r="AC16586">
        <v>0</v>
      </c>
      <c r="AD16586">
        <v>0</v>
      </c>
      <c r="AE16586">
        <v>0</v>
      </c>
      <c r="AF16586">
        <v>8114600</v>
      </c>
      <c r="AG16586">
        <v>0</v>
      </c>
      <c r="AH16586">
        <v>0</v>
      </c>
      <c r="AI16586">
        <v>0</v>
      </c>
      <c r="AJ16586">
        <v>0</v>
      </c>
      <c r="AK16586">
        <v>0</v>
      </c>
      <c r="AL16586">
        <v>0</v>
      </c>
      <c r="AM16586">
        <v>0</v>
      </c>
    </row>
    <row r="16587" spans="1:39" x14ac:dyDescent="0.45">
      <c r="A16587" t="s">
        <v>63389</v>
      </c>
      <c r="B16587" t="s">
        <v>63390</v>
      </c>
      <c r="C16587" t="s">
        <v>63391</v>
      </c>
      <c r="D16587" t="s">
        <v>653</v>
      </c>
      <c r="E16587" t="s">
        <v>343</v>
      </c>
      <c r="F16587" t="s">
        <v>1534</v>
      </c>
      <c r="G16587" t="s">
        <v>45</v>
      </c>
      <c r="H16587" t="s">
        <v>46</v>
      </c>
      <c r="I16587" t="s">
        <v>47</v>
      </c>
      <c r="J16587" t="s">
        <v>48</v>
      </c>
      <c r="K16587" t="s">
        <v>49</v>
      </c>
      <c r="L16587">
        <v>1</v>
      </c>
      <c r="M16587" s="1">
        <v>39934</v>
      </c>
      <c r="N16587" s="2">
        <v>39934</v>
      </c>
      <c r="O16587" t="s">
        <v>269</v>
      </c>
      <c r="P16587">
        <v>2009</v>
      </c>
      <c r="Q16587" s="1">
        <v>40723</v>
      </c>
      <c r="R16587" s="1">
        <v>40723</v>
      </c>
      <c r="S16587">
        <v>0</v>
      </c>
      <c r="T16587">
        <v>800000</v>
      </c>
      <c r="U16587">
        <v>0</v>
      </c>
      <c r="V16587">
        <v>0</v>
      </c>
      <c r="W16587">
        <v>0</v>
      </c>
      <c r="X16587">
        <v>0</v>
      </c>
      <c r="Y16587">
        <v>0</v>
      </c>
      <c r="Z16587">
        <v>0</v>
      </c>
      <c r="AA16587">
        <v>0</v>
      </c>
      <c r="AB16587">
        <v>0</v>
      </c>
      <c r="AC16587">
        <v>0</v>
      </c>
      <c r="AD16587">
        <v>0</v>
      </c>
      <c r="AE16587">
        <v>0</v>
      </c>
      <c r="AF16587">
        <v>0</v>
      </c>
      <c r="AG16587">
        <v>0</v>
      </c>
      <c r="AH16587">
        <v>0</v>
      </c>
      <c r="AI16587">
        <v>0</v>
      </c>
      <c r="AJ16587">
        <v>0</v>
      </c>
      <c r="AK16587">
        <v>0</v>
      </c>
      <c r="AL16587">
        <v>0</v>
      </c>
      <c r="AM16587">
        <v>0</v>
      </c>
    </row>
    <row r="16588" spans="1:39" x14ac:dyDescent="0.45">
      <c r="A16588" t="s">
        <v>63392</v>
      </c>
      <c r="B16588" t="s">
        <v>63393</v>
      </c>
      <c r="C16588" t="s">
        <v>63394</v>
      </c>
      <c r="D16588" t="s">
        <v>755</v>
      </c>
      <c r="E16588" t="s">
        <v>756</v>
      </c>
      <c r="F16588" t="s">
        <v>109</v>
      </c>
      <c r="G16588" t="s">
        <v>57</v>
      </c>
      <c r="H16588" t="s">
        <v>46</v>
      </c>
      <c r="I16588" t="s">
        <v>58</v>
      </c>
      <c r="J16588" t="s">
        <v>989</v>
      </c>
      <c r="K16588" t="s">
        <v>990</v>
      </c>
      <c r="L16588">
        <v>1</v>
      </c>
      <c r="M16588" s="1">
        <v>35431</v>
      </c>
      <c r="N16588" s="2">
        <v>35431</v>
      </c>
      <c r="O16588" t="s">
        <v>1513</v>
      </c>
      <c r="P16588">
        <v>1997</v>
      </c>
      <c r="Q16588" s="1">
        <v>39629</v>
      </c>
      <c r="R16588" s="1">
        <v>39629</v>
      </c>
      <c r="S16588">
        <v>0</v>
      </c>
      <c r="T16588">
        <v>2000000</v>
      </c>
      <c r="U16588">
        <v>0</v>
      </c>
      <c r="V16588">
        <v>0</v>
      </c>
      <c r="W16588">
        <v>0</v>
      </c>
      <c r="X16588">
        <v>0</v>
      </c>
      <c r="Y16588">
        <v>0</v>
      </c>
      <c r="Z16588">
        <v>0</v>
      </c>
      <c r="AA16588">
        <v>0</v>
      </c>
      <c r="AB16588">
        <v>0</v>
      </c>
      <c r="AC16588">
        <v>0</v>
      </c>
      <c r="AD16588">
        <v>0</v>
      </c>
      <c r="AE16588">
        <v>0</v>
      </c>
      <c r="AF16588">
        <v>0</v>
      </c>
      <c r="AG16588">
        <v>0</v>
      </c>
      <c r="AH16588">
        <v>0</v>
      </c>
      <c r="AI16588">
        <v>0</v>
      </c>
      <c r="AJ16588">
        <v>0</v>
      </c>
      <c r="AK16588">
        <v>0</v>
      </c>
      <c r="AL16588">
        <v>0</v>
      </c>
      <c r="AM16588">
        <v>0</v>
      </c>
    </row>
    <row r="16589" spans="1:39" x14ac:dyDescent="0.45">
      <c r="A16589" t="s">
        <v>63395</v>
      </c>
      <c r="B16589" t="s">
        <v>63396</v>
      </c>
      <c r="C16589" t="s">
        <v>63397</v>
      </c>
      <c r="D16589" t="s">
        <v>63398</v>
      </c>
      <c r="E16589" t="s">
        <v>2697</v>
      </c>
      <c r="F16589" s="3">
        <v>90000</v>
      </c>
      <c r="G16589" t="s">
        <v>57</v>
      </c>
      <c r="H16589" t="s">
        <v>74</v>
      </c>
      <c r="J16589" t="s">
        <v>75</v>
      </c>
      <c r="K16589" t="s">
        <v>75</v>
      </c>
      <c r="L16589">
        <v>1</v>
      </c>
      <c r="M16589" s="1">
        <v>40617</v>
      </c>
      <c r="N16589" s="2">
        <v>40603</v>
      </c>
      <c r="O16589" t="s">
        <v>528</v>
      </c>
      <c r="P16589">
        <v>2011</v>
      </c>
      <c r="Q16589" s="1">
        <v>41143</v>
      </c>
      <c r="R16589" s="1">
        <v>41143</v>
      </c>
      <c r="S16589">
        <v>90000</v>
      </c>
      <c r="T16589">
        <v>0</v>
      </c>
      <c r="U16589">
        <v>0</v>
      </c>
      <c r="V16589">
        <v>0</v>
      </c>
      <c r="W16589">
        <v>0</v>
      </c>
      <c r="X16589">
        <v>0</v>
      </c>
      <c r="Y16589">
        <v>0</v>
      </c>
      <c r="Z16589">
        <v>0</v>
      </c>
      <c r="AA16589">
        <v>0</v>
      </c>
      <c r="AB16589">
        <v>0</v>
      </c>
      <c r="AC16589">
        <v>0</v>
      </c>
      <c r="AD16589">
        <v>0</v>
      </c>
      <c r="AE16589">
        <v>0</v>
      </c>
      <c r="AF16589">
        <v>0</v>
      </c>
      <c r="AG16589">
        <v>0</v>
      </c>
      <c r="AH16589">
        <v>0</v>
      </c>
      <c r="AI16589">
        <v>0</v>
      </c>
      <c r="AJ16589">
        <v>0</v>
      </c>
      <c r="AK16589">
        <v>0</v>
      </c>
      <c r="AL16589">
        <v>0</v>
      </c>
      <c r="AM16589">
        <v>0</v>
      </c>
    </row>
    <row r="16590" spans="1:39" x14ac:dyDescent="0.45">
      <c r="A16590" t="s">
        <v>63399</v>
      </c>
      <c r="B16590" t="s">
        <v>63400</v>
      </c>
      <c r="C16590" t="s">
        <v>63401</v>
      </c>
      <c r="D16590" t="s">
        <v>1757</v>
      </c>
      <c r="E16590" t="s">
        <v>1758</v>
      </c>
      <c r="F16590" t="s">
        <v>63402</v>
      </c>
      <c r="G16590" t="s">
        <v>57</v>
      </c>
      <c r="H16590" t="s">
        <v>46</v>
      </c>
      <c r="I16590" t="s">
        <v>299</v>
      </c>
      <c r="J16590" t="s">
        <v>300</v>
      </c>
      <c r="K16590" t="s">
        <v>392</v>
      </c>
      <c r="L16590">
        <v>4</v>
      </c>
      <c r="M16590" s="1">
        <v>37622</v>
      </c>
      <c r="N16590" s="2">
        <v>37622</v>
      </c>
      <c r="O16590" t="s">
        <v>854</v>
      </c>
      <c r="P16590">
        <v>2003</v>
      </c>
      <c r="Q16590" s="1">
        <v>38944</v>
      </c>
      <c r="R16590" s="1">
        <v>40163</v>
      </c>
      <c r="S16590">
        <v>0</v>
      </c>
      <c r="T16590">
        <v>6230757</v>
      </c>
      <c r="U16590">
        <v>0</v>
      </c>
      <c r="V16590">
        <v>0</v>
      </c>
      <c r="W16590">
        <v>0</v>
      </c>
      <c r="X16590">
        <v>0</v>
      </c>
      <c r="Y16590">
        <v>0</v>
      </c>
      <c r="Z16590">
        <v>0</v>
      </c>
      <c r="AA16590">
        <v>0</v>
      </c>
      <c r="AB16590">
        <v>0</v>
      </c>
      <c r="AC16590">
        <v>0</v>
      </c>
      <c r="AD16590">
        <v>0</v>
      </c>
      <c r="AE16590">
        <v>0</v>
      </c>
      <c r="AF16590">
        <v>6230757</v>
      </c>
      <c r="AG16590">
        <v>0</v>
      </c>
      <c r="AH16590">
        <v>0</v>
      </c>
      <c r="AI16590">
        <v>0</v>
      </c>
      <c r="AJ16590">
        <v>0</v>
      </c>
      <c r="AK16590">
        <v>0</v>
      </c>
      <c r="AL16590">
        <v>0</v>
      </c>
      <c r="AM16590">
        <v>0</v>
      </c>
    </row>
    <row r="16591" spans="1:39" x14ac:dyDescent="0.45">
      <c r="A16591" t="s">
        <v>63403</v>
      </c>
      <c r="B16591" t="s">
        <v>63404</v>
      </c>
      <c r="C16591" t="s">
        <v>63405</v>
      </c>
      <c r="F16591" t="s">
        <v>114</v>
      </c>
      <c r="G16591" t="s">
        <v>57</v>
      </c>
      <c r="L16591">
        <v>1</v>
      </c>
      <c r="Q16591" s="1">
        <v>41153</v>
      </c>
      <c r="R16591" s="1">
        <v>41153</v>
      </c>
      <c r="S16591">
        <v>0</v>
      </c>
      <c r="T16591">
        <v>0</v>
      </c>
      <c r="U16591">
        <v>0</v>
      </c>
      <c r="V16591">
        <v>0</v>
      </c>
      <c r="W16591">
        <v>0</v>
      </c>
      <c r="X16591">
        <v>0</v>
      </c>
      <c r="Y16591">
        <v>0</v>
      </c>
      <c r="Z16591">
        <v>0</v>
      </c>
      <c r="AA16591">
        <v>0</v>
      </c>
      <c r="AB16591">
        <v>0</v>
      </c>
      <c r="AC16591">
        <v>0</v>
      </c>
      <c r="AD16591">
        <v>0</v>
      </c>
      <c r="AE16591">
        <v>0</v>
      </c>
      <c r="AF16591">
        <v>0</v>
      </c>
      <c r="AG16591">
        <v>0</v>
      </c>
      <c r="AH16591">
        <v>0</v>
      </c>
      <c r="AI16591">
        <v>0</v>
      </c>
      <c r="AJ16591">
        <v>0</v>
      </c>
      <c r="AK16591">
        <v>0</v>
      </c>
      <c r="AL16591">
        <v>0</v>
      </c>
      <c r="AM16591">
        <v>0</v>
      </c>
    </row>
    <row r="16592" spans="1:39" x14ac:dyDescent="0.45">
      <c r="A16592" t="s">
        <v>63406</v>
      </c>
      <c r="B16592" t="s">
        <v>63407</v>
      </c>
      <c r="C16592" t="s">
        <v>63408</v>
      </c>
      <c r="F16592" t="s">
        <v>63409</v>
      </c>
      <c r="G16592" t="s">
        <v>57</v>
      </c>
      <c r="H16592" t="s">
        <v>74</v>
      </c>
      <c r="J16592" t="s">
        <v>28786</v>
      </c>
      <c r="K16592" t="s">
        <v>28786</v>
      </c>
      <c r="L16592">
        <v>1</v>
      </c>
      <c r="Q16592" s="1">
        <v>41309</v>
      </c>
      <c r="R16592" s="1">
        <v>41309</v>
      </c>
      <c r="S16592">
        <v>0</v>
      </c>
      <c r="T16592">
        <v>393085</v>
      </c>
      <c r="U16592">
        <v>0</v>
      </c>
      <c r="V16592">
        <v>0</v>
      </c>
      <c r="W16592">
        <v>0</v>
      </c>
      <c r="X16592">
        <v>0</v>
      </c>
      <c r="Y16592">
        <v>0</v>
      </c>
      <c r="Z16592">
        <v>0</v>
      </c>
      <c r="AA16592">
        <v>0</v>
      </c>
      <c r="AB16592">
        <v>0</v>
      </c>
      <c r="AC16592">
        <v>0</v>
      </c>
      <c r="AD16592">
        <v>0</v>
      </c>
      <c r="AE16592">
        <v>0</v>
      </c>
      <c r="AF16592">
        <v>0</v>
      </c>
      <c r="AG16592">
        <v>0</v>
      </c>
      <c r="AH16592">
        <v>0</v>
      </c>
      <c r="AI16592">
        <v>0</v>
      </c>
      <c r="AJ16592">
        <v>0</v>
      </c>
      <c r="AK16592">
        <v>0</v>
      </c>
      <c r="AL16592">
        <v>0</v>
      </c>
      <c r="AM16592">
        <v>0</v>
      </c>
    </row>
    <row r="16593" spans="1:39" x14ac:dyDescent="0.45">
      <c r="A16593" t="s">
        <v>63410</v>
      </c>
      <c r="B16593" t="s">
        <v>63411</v>
      </c>
      <c r="C16593" t="s">
        <v>63412</v>
      </c>
      <c r="D16593" t="s">
        <v>154</v>
      </c>
      <c r="E16593" t="s">
        <v>155</v>
      </c>
      <c r="F16593" t="s">
        <v>114</v>
      </c>
      <c r="G16593" t="s">
        <v>57</v>
      </c>
      <c r="H16593" t="s">
        <v>46</v>
      </c>
      <c r="I16593" t="s">
        <v>994</v>
      </c>
      <c r="J16593" t="s">
        <v>995</v>
      </c>
      <c r="K16593" t="s">
        <v>995</v>
      </c>
      <c r="L16593">
        <v>1</v>
      </c>
      <c r="M16593" s="1">
        <v>41791</v>
      </c>
      <c r="N16593" s="2">
        <v>41791</v>
      </c>
      <c r="O16593" t="s">
        <v>1211</v>
      </c>
      <c r="P16593">
        <v>2014</v>
      </c>
      <c r="Q16593" s="1">
        <v>41821</v>
      </c>
      <c r="R16593" s="1">
        <v>41821</v>
      </c>
      <c r="S16593">
        <v>0</v>
      </c>
      <c r="T16593">
        <v>0</v>
      </c>
      <c r="U16593">
        <v>0</v>
      </c>
      <c r="V16593">
        <v>0</v>
      </c>
      <c r="W16593">
        <v>0</v>
      </c>
      <c r="X16593">
        <v>0</v>
      </c>
      <c r="Y16593">
        <v>0</v>
      </c>
      <c r="Z16593">
        <v>0</v>
      </c>
      <c r="AA16593">
        <v>0</v>
      </c>
      <c r="AB16593">
        <v>0</v>
      </c>
      <c r="AC16593">
        <v>0</v>
      </c>
      <c r="AD16593">
        <v>0</v>
      </c>
      <c r="AE16593">
        <v>0</v>
      </c>
      <c r="AF16593">
        <v>0</v>
      </c>
      <c r="AG16593">
        <v>0</v>
      </c>
      <c r="AH16593">
        <v>0</v>
      </c>
      <c r="AI16593">
        <v>0</v>
      </c>
      <c r="AJ16593">
        <v>0</v>
      </c>
      <c r="AK16593">
        <v>0</v>
      </c>
      <c r="AL16593">
        <v>0</v>
      </c>
      <c r="AM16593">
        <v>0</v>
      </c>
    </row>
    <row r="16594" spans="1:39" x14ac:dyDescent="0.45">
      <c r="A16594" t="s">
        <v>63413</v>
      </c>
      <c r="B16594" t="s">
        <v>63414</v>
      </c>
      <c r="C16594" t="s">
        <v>63415</v>
      </c>
      <c r="F16594" t="s">
        <v>63416</v>
      </c>
      <c r="G16594" t="s">
        <v>45</v>
      </c>
      <c r="H16594" t="s">
        <v>46</v>
      </c>
      <c r="I16594" t="s">
        <v>3634</v>
      </c>
      <c r="J16594" t="s">
        <v>3635</v>
      </c>
      <c r="K16594" t="s">
        <v>3636</v>
      </c>
      <c r="L16594">
        <v>1</v>
      </c>
      <c r="Q16594" s="1">
        <v>39933</v>
      </c>
      <c r="R16594" s="1">
        <v>39933</v>
      </c>
      <c r="S16594">
        <v>0</v>
      </c>
      <c r="T16594">
        <v>2842000</v>
      </c>
      <c r="U16594">
        <v>0</v>
      </c>
      <c r="V16594">
        <v>0</v>
      </c>
      <c r="W16594">
        <v>0</v>
      </c>
      <c r="X16594">
        <v>0</v>
      </c>
      <c r="Y16594">
        <v>0</v>
      </c>
      <c r="Z16594">
        <v>0</v>
      </c>
      <c r="AA16594">
        <v>0</v>
      </c>
      <c r="AB16594">
        <v>0</v>
      </c>
      <c r="AC16594">
        <v>0</v>
      </c>
      <c r="AD16594">
        <v>0</v>
      </c>
      <c r="AE16594">
        <v>0</v>
      </c>
      <c r="AF16594">
        <v>0</v>
      </c>
      <c r="AG16594">
        <v>0</v>
      </c>
      <c r="AH16594">
        <v>0</v>
      </c>
      <c r="AI16594">
        <v>0</v>
      </c>
      <c r="AJ16594">
        <v>0</v>
      </c>
      <c r="AK16594">
        <v>0</v>
      </c>
      <c r="AL16594">
        <v>0</v>
      </c>
      <c r="AM16594">
        <v>0</v>
      </c>
    </row>
    <row r="16595" spans="1:39" x14ac:dyDescent="0.45">
      <c r="A16595" t="s">
        <v>63417</v>
      </c>
      <c r="B16595" t="s">
        <v>63418</v>
      </c>
      <c r="C16595" t="s">
        <v>63419</v>
      </c>
      <c r="D16595" t="s">
        <v>176</v>
      </c>
      <c r="E16595" t="s">
        <v>177</v>
      </c>
      <c r="F16595" t="s">
        <v>114</v>
      </c>
      <c r="G16595" t="s">
        <v>57</v>
      </c>
      <c r="H16595" t="s">
        <v>887</v>
      </c>
      <c r="J16595" t="s">
        <v>16421</v>
      </c>
      <c r="L16595">
        <v>1</v>
      </c>
      <c r="Q16595" s="1">
        <v>40920</v>
      </c>
      <c r="R16595" s="1">
        <v>40920</v>
      </c>
      <c r="S16595">
        <v>0</v>
      </c>
      <c r="T16595">
        <v>0</v>
      </c>
      <c r="U16595">
        <v>0</v>
      </c>
      <c r="V16595">
        <v>0</v>
      </c>
      <c r="W16595">
        <v>0</v>
      </c>
      <c r="X16595">
        <v>0</v>
      </c>
      <c r="Y16595">
        <v>0</v>
      </c>
      <c r="Z16595">
        <v>0</v>
      </c>
      <c r="AA16595">
        <v>0</v>
      </c>
      <c r="AB16595">
        <v>0</v>
      </c>
      <c r="AC16595">
        <v>0</v>
      </c>
      <c r="AD16595">
        <v>0</v>
      </c>
      <c r="AE16595">
        <v>0</v>
      </c>
      <c r="AF16595">
        <v>0</v>
      </c>
      <c r="AG16595">
        <v>0</v>
      </c>
      <c r="AH16595">
        <v>0</v>
      </c>
      <c r="AI16595">
        <v>0</v>
      </c>
      <c r="AJ16595">
        <v>0</v>
      </c>
      <c r="AK16595">
        <v>0</v>
      </c>
      <c r="AL16595">
        <v>0</v>
      </c>
      <c r="AM16595">
        <v>0</v>
      </c>
    </row>
    <row r="16596" spans="1:39" x14ac:dyDescent="0.45">
      <c r="A16596" t="s">
        <v>63420</v>
      </c>
      <c r="B16596" t="s">
        <v>63421</v>
      </c>
      <c r="C16596" t="s">
        <v>63422</v>
      </c>
      <c r="D16596" t="s">
        <v>953</v>
      </c>
      <c r="E16596" t="s">
        <v>954</v>
      </c>
      <c r="F16596" t="s">
        <v>426</v>
      </c>
      <c r="G16596" t="s">
        <v>57</v>
      </c>
      <c r="H16596" t="s">
        <v>46</v>
      </c>
      <c r="I16596" t="s">
        <v>58</v>
      </c>
      <c r="J16596" t="s">
        <v>198</v>
      </c>
      <c r="K16596" t="s">
        <v>731</v>
      </c>
      <c r="L16596">
        <v>1</v>
      </c>
      <c r="M16596" s="1">
        <v>41640</v>
      </c>
      <c r="N16596" s="2">
        <v>41640</v>
      </c>
      <c r="O16596" t="s">
        <v>84</v>
      </c>
      <c r="P16596">
        <v>2014</v>
      </c>
      <c r="Q16596" s="1">
        <v>41649</v>
      </c>
      <c r="R16596" s="1">
        <v>41649</v>
      </c>
      <c r="S16596">
        <v>200000</v>
      </c>
      <c r="T16596">
        <v>0</v>
      </c>
      <c r="U16596">
        <v>0</v>
      </c>
      <c r="V16596">
        <v>0</v>
      </c>
      <c r="W16596">
        <v>0</v>
      </c>
      <c r="X16596">
        <v>0</v>
      </c>
      <c r="Y16596">
        <v>0</v>
      </c>
      <c r="Z16596">
        <v>0</v>
      </c>
      <c r="AA16596">
        <v>0</v>
      </c>
      <c r="AB16596">
        <v>0</v>
      </c>
      <c r="AC16596">
        <v>0</v>
      </c>
      <c r="AD16596">
        <v>0</v>
      </c>
      <c r="AE16596">
        <v>0</v>
      </c>
      <c r="AF16596">
        <v>0</v>
      </c>
      <c r="AG16596">
        <v>0</v>
      </c>
      <c r="AH16596">
        <v>0</v>
      </c>
      <c r="AI16596">
        <v>0</v>
      </c>
      <c r="AJ16596">
        <v>0</v>
      </c>
      <c r="AK16596">
        <v>0</v>
      </c>
      <c r="AL16596">
        <v>0</v>
      </c>
      <c r="AM16596">
        <v>0</v>
      </c>
    </row>
    <row r="16597" spans="1:39" x14ac:dyDescent="0.45">
      <c r="A16597" t="s">
        <v>63423</v>
      </c>
      <c r="B16597" t="s">
        <v>63421</v>
      </c>
      <c r="C16597" t="s">
        <v>63424</v>
      </c>
      <c r="D16597" t="s">
        <v>63425</v>
      </c>
      <c r="E16597" t="s">
        <v>43</v>
      </c>
      <c r="F16597" t="s">
        <v>63426</v>
      </c>
      <c r="G16597" t="s">
        <v>57</v>
      </c>
      <c r="H16597" t="s">
        <v>46</v>
      </c>
      <c r="I16597" t="s">
        <v>299</v>
      </c>
      <c r="J16597" t="s">
        <v>300</v>
      </c>
      <c r="K16597" t="s">
        <v>300</v>
      </c>
      <c r="L16597">
        <v>5</v>
      </c>
      <c r="M16597" s="1">
        <v>38353</v>
      </c>
      <c r="N16597" s="2">
        <v>38353</v>
      </c>
      <c r="O16597" t="s">
        <v>464</v>
      </c>
      <c r="P16597">
        <v>2005</v>
      </c>
      <c r="Q16597" s="1">
        <v>38322</v>
      </c>
      <c r="R16597" s="1">
        <v>40506</v>
      </c>
      <c r="S16597">
        <v>0</v>
      </c>
      <c r="T16597">
        <v>27450000</v>
      </c>
      <c r="U16597">
        <v>0</v>
      </c>
      <c r="V16597">
        <v>0</v>
      </c>
      <c r="W16597">
        <v>0</v>
      </c>
      <c r="X16597">
        <v>0</v>
      </c>
      <c r="Y16597">
        <v>0</v>
      </c>
      <c r="Z16597">
        <v>0</v>
      </c>
      <c r="AA16597">
        <v>0</v>
      </c>
      <c r="AB16597">
        <v>0</v>
      </c>
      <c r="AC16597">
        <v>0</v>
      </c>
      <c r="AD16597">
        <v>0</v>
      </c>
      <c r="AE16597">
        <v>0</v>
      </c>
      <c r="AF16597">
        <v>3000000</v>
      </c>
      <c r="AG16597">
        <v>6750000</v>
      </c>
      <c r="AH16597">
        <v>10000000</v>
      </c>
      <c r="AI16597">
        <v>5300000</v>
      </c>
      <c r="AJ16597">
        <v>2400000</v>
      </c>
      <c r="AK16597">
        <v>0</v>
      </c>
      <c r="AL16597">
        <v>0</v>
      </c>
      <c r="AM16597">
        <v>0</v>
      </c>
    </row>
    <row r="16598" spans="1:39" x14ac:dyDescent="0.45">
      <c r="A16598" t="s">
        <v>63427</v>
      </c>
      <c r="B16598" t="s">
        <v>63428</v>
      </c>
      <c r="C16598" t="s">
        <v>63429</v>
      </c>
      <c r="D16598" t="s">
        <v>653</v>
      </c>
      <c r="E16598" t="s">
        <v>343</v>
      </c>
      <c r="F16598" s="3">
        <v>25000</v>
      </c>
      <c r="G16598" t="s">
        <v>57</v>
      </c>
      <c r="H16598" t="s">
        <v>46</v>
      </c>
      <c r="I16598" t="s">
        <v>148</v>
      </c>
      <c r="J16598" t="s">
        <v>149</v>
      </c>
      <c r="K16598" t="s">
        <v>26237</v>
      </c>
      <c r="L16598">
        <v>1</v>
      </c>
      <c r="M16598" s="1">
        <v>40544</v>
      </c>
      <c r="N16598" s="2">
        <v>40544</v>
      </c>
      <c r="O16598" t="s">
        <v>528</v>
      </c>
      <c r="P16598">
        <v>2011</v>
      </c>
      <c r="Q16598" s="1">
        <v>41285</v>
      </c>
      <c r="R16598" s="1">
        <v>41285</v>
      </c>
      <c r="S16598">
        <v>0</v>
      </c>
      <c r="T16598">
        <v>0</v>
      </c>
      <c r="U16598">
        <v>0</v>
      </c>
      <c r="V16598">
        <v>0</v>
      </c>
      <c r="W16598">
        <v>0</v>
      </c>
      <c r="X16598">
        <v>25000</v>
      </c>
      <c r="Y16598">
        <v>0</v>
      </c>
      <c r="Z16598">
        <v>0</v>
      </c>
      <c r="AA16598">
        <v>0</v>
      </c>
      <c r="AB16598">
        <v>0</v>
      </c>
      <c r="AC16598">
        <v>0</v>
      </c>
      <c r="AD16598">
        <v>0</v>
      </c>
      <c r="AE16598">
        <v>0</v>
      </c>
      <c r="AF16598">
        <v>0</v>
      </c>
      <c r="AG16598">
        <v>0</v>
      </c>
      <c r="AH16598">
        <v>0</v>
      </c>
      <c r="AI16598">
        <v>0</v>
      </c>
      <c r="AJ16598">
        <v>0</v>
      </c>
      <c r="AK16598">
        <v>0</v>
      </c>
      <c r="AL16598">
        <v>0</v>
      </c>
      <c r="AM16598">
        <v>0</v>
      </c>
    </row>
    <row r="16599" spans="1:39" x14ac:dyDescent="0.45">
      <c r="A16599" t="s">
        <v>63430</v>
      </c>
      <c r="B16599" t="s">
        <v>63431</v>
      </c>
      <c r="C16599" t="s">
        <v>63432</v>
      </c>
      <c r="D16599" t="s">
        <v>63433</v>
      </c>
      <c r="E16599" t="s">
        <v>9493</v>
      </c>
      <c r="F16599" t="s">
        <v>282</v>
      </c>
      <c r="G16599" t="s">
        <v>57</v>
      </c>
      <c r="H16599" t="s">
        <v>46</v>
      </c>
      <c r="I16599" t="s">
        <v>81</v>
      </c>
      <c r="J16599" t="s">
        <v>1436</v>
      </c>
      <c r="K16599" t="s">
        <v>1436</v>
      </c>
      <c r="L16599">
        <v>1</v>
      </c>
      <c r="M16599" s="1">
        <v>41640</v>
      </c>
      <c r="N16599" s="2">
        <v>41640</v>
      </c>
      <c r="O16599" t="s">
        <v>84</v>
      </c>
      <c r="P16599">
        <v>2014</v>
      </c>
      <c r="Q16599" s="1">
        <v>41334</v>
      </c>
      <c r="R16599" s="1">
        <v>41334</v>
      </c>
      <c r="S16599">
        <v>100000</v>
      </c>
      <c r="T16599">
        <v>0</v>
      </c>
      <c r="U16599">
        <v>0</v>
      </c>
      <c r="V16599">
        <v>0</v>
      </c>
      <c r="W16599">
        <v>0</v>
      </c>
      <c r="X16599">
        <v>0</v>
      </c>
      <c r="Y16599">
        <v>0</v>
      </c>
      <c r="Z16599">
        <v>0</v>
      </c>
      <c r="AA16599">
        <v>0</v>
      </c>
      <c r="AB16599">
        <v>0</v>
      </c>
      <c r="AC16599">
        <v>0</v>
      </c>
      <c r="AD16599">
        <v>0</v>
      </c>
      <c r="AE16599">
        <v>0</v>
      </c>
      <c r="AF16599">
        <v>0</v>
      </c>
      <c r="AG16599">
        <v>0</v>
      </c>
      <c r="AH16599">
        <v>0</v>
      </c>
      <c r="AI16599">
        <v>0</v>
      </c>
      <c r="AJ16599">
        <v>0</v>
      </c>
      <c r="AK16599">
        <v>0</v>
      </c>
      <c r="AL16599">
        <v>0</v>
      </c>
      <c r="AM16599">
        <v>0</v>
      </c>
    </row>
    <row r="16600" spans="1:39" x14ac:dyDescent="0.45">
      <c r="A16600" t="s">
        <v>63434</v>
      </c>
      <c r="B16600" t="s">
        <v>63435</v>
      </c>
      <c r="C16600" t="s">
        <v>63436</v>
      </c>
      <c r="D16600" t="s">
        <v>63437</v>
      </c>
      <c r="E16600" t="s">
        <v>585</v>
      </c>
      <c r="F16600" s="3">
        <v>20000</v>
      </c>
      <c r="G16600" t="s">
        <v>101</v>
      </c>
      <c r="L16600">
        <v>1</v>
      </c>
      <c r="M16600" s="1">
        <v>40909</v>
      </c>
      <c r="N16600" s="2">
        <v>40909</v>
      </c>
      <c r="O16600" t="s">
        <v>132</v>
      </c>
      <c r="P16600">
        <v>2012</v>
      </c>
      <c r="Q16600" s="1">
        <v>40940</v>
      </c>
      <c r="R16600" s="1">
        <v>40940</v>
      </c>
      <c r="S16600">
        <v>0</v>
      </c>
      <c r="T16600">
        <v>0</v>
      </c>
      <c r="U16600">
        <v>0</v>
      </c>
      <c r="V16600">
        <v>0</v>
      </c>
      <c r="W16600">
        <v>0</v>
      </c>
      <c r="X16600">
        <v>0</v>
      </c>
      <c r="Y16600">
        <v>0</v>
      </c>
      <c r="Z16600">
        <v>20000</v>
      </c>
      <c r="AA16600">
        <v>0</v>
      </c>
      <c r="AB16600">
        <v>0</v>
      </c>
      <c r="AC16600">
        <v>0</v>
      </c>
      <c r="AD16600">
        <v>0</v>
      </c>
      <c r="AE16600">
        <v>0</v>
      </c>
      <c r="AF16600">
        <v>0</v>
      </c>
      <c r="AG16600">
        <v>0</v>
      </c>
      <c r="AH16600">
        <v>0</v>
      </c>
      <c r="AI16600">
        <v>0</v>
      </c>
      <c r="AJ16600">
        <v>0</v>
      </c>
      <c r="AK16600">
        <v>0</v>
      </c>
      <c r="AL16600">
        <v>0</v>
      </c>
      <c r="AM16600">
        <v>0</v>
      </c>
    </row>
    <row r="16601" spans="1:39" x14ac:dyDescent="0.45">
      <c r="A16601" t="s">
        <v>63438</v>
      </c>
      <c r="B16601" t="s">
        <v>63439</v>
      </c>
      <c r="D16601" t="s">
        <v>63440</v>
      </c>
      <c r="E16601" t="s">
        <v>1827</v>
      </c>
      <c r="F16601" t="s">
        <v>6944</v>
      </c>
      <c r="G16601" t="s">
        <v>57</v>
      </c>
      <c r="H16601" t="s">
        <v>46</v>
      </c>
      <c r="I16601" t="s">
        <v>205</v>
      </c>
      <c r="J16601" t="s">
        <v>206</v>
      </c>
      <c r="K16601" t="s">
        <v>206</v>
      </c>
      <c r="L16601">
        <v>2</v>
      </c>
      <c r="M16601" s="1">
        <v>41275</v>
      </c>
      <c r="N16601" s="2">
        <v>41275</v>
      </c>
      <c r="O16601" t="s">
        <v>164</v>
      </c>
      <c r="P16601">
        <v>2013</v>
      </c>
      <c r="Q16601" s="1">
        <v>41619</v>
      </c>
      <c r="R16601" s="1">
        <v>41800</v>
      </c>
      <c r="S16601">
        <v>2000000</v>
      </c>
      <c r="T16601">
        <v>1150000</v>
      </c>
      <c r="U16601">
        <v>0</v>
      </c>
      <c r="V16601">
        <v>0</v>
      </c>
      <c r="W16601">
        <v>0</v>
      </c>
      <c r="X16601">
        <v>0</v>
      </c>
      <c r="Y16601">
        <v>0</v>
      </c>
      <c r="Z16601">
        <v>0</v>
      </c>
      <c r="AA16601">
        <v>0</v>
      </c>
      <c r="AB16601">
        <v>0</v>
      </c>
      <c r="AC16601">
        <v>0</v>
      </c>
      <c r="AD16601">
        <v>0</v>
      </c>
      <c r="AE16601">
        <v>0</v>
      </c>
      <c r="AF16601">
        <v>0</v>
      </c>
      <c r="AG16601">
        <v>0</v>
      </c>
      <c r="AH16601">
        <v>0</v>
      </c>
      <c r="AI16601">
        <v>0</v>
      </c>
      <c r="AJ16601">
        <v>0</v>
      </c>
      <c r="AK16601">
        <v>0</v>
      </c>
      <c r="AL16601">
        <v>0</v>
      </c>
      <c r="AM16601">
        <v>0</v>
      </c>
    </row>
    <row r="16602" spans="1:39" x14ac:dyDescent="0.45">
      <c r="A16602" t="s">
        <v>63441</v>
      </c>
      <c r="B16602" t="s">
        <v>63442</v>
      </c>
      <c r="C16602" t="s">
        <v>63443</v>
      </c>
      <c r="D16602" t="s">
        <v>774</v>
      </c>
      <c r="E16602" t="s">
        <v>775</v>
      </c>
      <c r="F16602" t="s">
        <v>3823</v>
      </c>
      <c r="G16602" t="s">
        <v>57</v>
      </c>
      <c r="H16602" t="s">
        <v>496</v>
      </c>
      <c r="J16602" t="s">
        <v>63444</v>
      </c>
      <c r="K16602" t="s">
        <v>63444</v>
      </c>
      <c r="L16602">
        <v>1</v>
      </c>
      <c r="M16602" s="1">
        <v>37622</v>
      </c>
      <c r="N16602" s="2">
        <v>37622</v>
      </c>
      <c r="O16602" t="s">
        <v>854</v>
      </c>
      <c r="P16602">
        <v>2003</v>
      </c>
      <c r="Q16602" s="1">
        <v>41453</v>
      </c>
      <c r="R16602" s="1">
        <v>41453</v>
      </c>
      <c r="S16602">
        <v>0</v>
      </c>
      <c r="T16602">
        <v>0</v>
      </c>
      <c r="U16602">
        <v>0</v>
      </c>
      <c r="V16602">
        <v>0</v>
      </c>
      <c r="W16602">
        <v>0</v>
      </c>
      <c r="X16602">
        <v>0</v>
      </c>
      <c r="Y16602">
        <v>0</v>
      </c>
      <c r="Z16602">
        <v>0</v>
      </c>
      <c r="AA16602">
        <v>43000000</v>
      </c>
      <c r="AB16602">
        <v>0</v>
      </c>
      <c r="AC16602">
        <v>0</v>
      </c>
      <c r="AD16602">
        <v>0</v>
      </c>
      <c r="AE16602">
        <v>0</v>
      </c>
      <c r="AF16602">
        <v>0</v>
      </c>
      <c r="AG16602">
        <v>0</v>
      </c>
      <c r="AH16602">
        <v>0</v>
      </c>
      <c r="AI16602">
        <v>0</v>
      </c>
      <c r="AJ16602">
        <v>0</v>
      </c>
      <c r="AK16602">
        <v>0</v>
      </c>
      <c r="AL16602">
        <v>0</v>
      </c>
      <c r="AM16602">
        <v>0</v>
      </c>
    </row>
    <row r="16603" spans="1:39" x14ac:dyDescent="0.45">
      <c r="A16603" t="s">
        <v>63445</v>
      </c>
      <c r="B16603" t="s">
        <v>63446</v>
      </c>
      <c r="C16603" t="s">
        <v>63447</v>
      </c>
      <c r="D16603" t="s">
        <v>88</v>
      </c>
      <c r="E16603" t="s">
        <v>89</v>
      </c>
      <c r="F16603" t="s">
        <v>114</v>
      </c>
      <c r="G16603" t="s">
        <v>57</v>
      </c>
      <c r="H16603" t="s">
        <v>46</v>
      </c>
      <c r="I16603" t="s">
        <v>318</v>
      </c>
      <c r="J16603" t="s">
        <v>319</v>
      </c>
      <c r="K16603" t="s">
        <v>319</v>
      </c>
      <c r="L16603">
        <v>1</v>
      </c>
      <c r="M16603" s="1">
        <v>38156</v>
      </c>
      <c r="N16603" s="2">
        <v>38139</v>
      </c>
      <c r="O16603" t="s">
        <v>965</v>
      </c>
      <c r="P16603">
        <v>2004</v>
      </c>
      <c r="Q16603" s="1">
        <v>39508</v>
      </c>
      <c r="R16603" s="1">
        <v>39508</v>
      </c>
      <c r="S16603">
        <v>0</v>
      </c>
      <c r="T16603">
        <v>0</v>
      </c>
      <c r="U16603">
        <v>0</v>
      </c>
      <c r="V16603">
        <v>0</v>
      </c>
      <c r="W16603">
        <v>0</v>
      </c>
      <c r="X16603">
        <v>0</v>
      </c>
      <c r="Y16603">
        <v>0</v>
      </c>
      <c r="Z16603">
        <v>0</v>
      </c>
      <c r="AA16603">
        <v>0</v>
      </c>
      <c r="AB16603">
        <v>0</v>
      </c>
      <c r="AC16603">
        <v>0</v>
      </c>
      <c r="AD16603">
        <v>0</v>
      </c>
      <c r="AE16603">
        <v>0</v>
      </c>
      <c r="AF16603">
        <v>0</v>
      </c>
      <c r="AG16603">
        <v>0</v>
      </c>
      <c r="AH16603">
        <v>0</v>
      </c>
      <c r="AI16603">
        <v>0</v>
      </c>
      <c r="AJ16603">
        <v>0</v>
      </c>
      <c r="AK16603">
        <v>0</v>
      </c>
      <c r="AL16603">
        <v>0</v>
      </c>
      <c r="AM16603">
        <v>0</v>
      </c>
    </row>
    <row r="16604" spans="1:39" x14ac:dyDescent="0.45">
      <c r="A16604" t="s">
        <v>63448</v>
      </c>
      <c r="B16604" t="s">
        <v>63449</v>
      </c>
      <c r="C16604" t="s">
        <v>63450</v>
      </c>
      <c r="D16604" t="s">
        <v>20051</v>
      </c>
      <c r="E16604" t="s">
        <v>20052</v>
      </c>
      <c r="F16604" t="s">
        <v>14466</v>
      </c>
      <c r="G16604" t="s">
        <v>57</v>
      </c>
      <c r="H16604" t="s">
        <v>6675</v>
      </c>
      <c r="J16604" t="s">
        <v>6676</v>
      </c>
      <c r="K16604" t="s">
        <v>6676</v>
      </c>
      <c r="L16604">
        <v>1</v>
      </c>
      <c r="M16604" s="1">
        <v>41122</v>
      </c>
      <c r="N16604" s="2">
        <v>41122</v>
      </c>
      <c r="O16604" t="s">
        <v>596</v>
      </c>
      <c r="P16604">
        <v>2012</v>
      </c>
      <c r="Q16604" s="1">
        <v>41212</v>
      </c>
      <c r="R16604" s="1">
        <v>41212</v>
      </c>
      <c r="S16604">
        <v>3615000</v>
      </c>
      <c r="T16604">
        <v>0</v>
      </c>
      <c r="U16604">
        <v>0</v>
      </c>
      <c r="V16604">
        <v>0</v>
      </c>
      <c r="W16604">
        <v>0</v>
      </c>
      <c r="X16604">
        <v>0</v>
      </c>
      <c r="Y16604">
        <v>0</v>
      </c>
      <c r="Z16604">
        <v>0</v>
      </c>
      <c r="AA16604">
        <v>0</v>
      </c>
      <c r="AB16604">
        <v>0</v>
      </c>
      <c r="AC16604">
        <v>0</v>
      </c>
      <c r="AD16604">
        <v>0</v>
      </c>
      <c r="AE16604">
        <v>0</v>
      </c>
      <c r="AF16604">
        <v>0</v>
      </c>
      <c r="AG16604">
        <v>0</v>
      </c>
      <c r="AH16604">
        <v>0</v>
      </c>
      <c r="AI16604">
        <v>0</v>
      </c>
      <c r="AJ16604">
        <v>0</v>
      </c>
      <c r="AK16604">
        <v>0</v>
      </c>
      <c r="AL16604">
        <v>0</v>
      </c>
      <c r="AM16604">
        <v>0</v>
      </c>
    </row>
    <row r="16605" spans="1:39" x14ac:dyDescent="0.45">
      <c r="A16605" t="s">
        <v>63451</v>
      </c>
      <c r="B16605" t="s">
        <v>63452</v>
      </c>
      <c r="C16605" t="s">
        <v>63453</v>
      </c>
      <c r="D16605" t="s">
        <v>63454</v>
      </c>
      <c r="E16605" t="s">
        <v>1841</v>
      </c>
      <c r="F16605" t="s">
        <v>63455</v>
      </c>
      <c r="G16605" t="s">
        <v>57</v>
      </c>
      <c r="H16605" t="s">
        <v>46</v>
      </c>
      <c r="I16605" t="s">
        <v>58</v>
      </c>
      <c r="J16605" t="s">
        <v>198</v>
      </c>
      <c r="K16605" t="s">
        <v>2747</v>
      </c>
      <c r="L16605">
        <v>5</v>
      </c>
      <c r="M16605" s="1">
        <v>40544</v>
      </c>
      <c r="N16605" s="2">
        <v>40544</v>
      </c>
      <c r="O16605" t="s">
        <v>528</v>
      </c>
      <c r="P16605">
        <v>2011</v>
      </c>
      <c r="Q16605" s="1">
        <v>40897</v>
      </c>
      <c r="R16605" s="1">
        <v>41942</v>
      </c>
      <c r="S16605">
        <v>2226000</v>
      </c>
      <c r="T16605">
        <v>4699997</v>
      </c>
      <c r="U16605">
        <v>0</v>
      </c>
      <c r="V16605">
        <v>0</v>
      </c>
      <c r="W16605">
        <v>0</v>
      </c>
      <c r="X16605">
        <v>0</v>
      </c>
      <c r="Y16605">
        <v>0</v>
      </c>
      <c r="Z16605">
        <v>0</v>
      </c>
      <c r="AA16605">
        <v>0</v>
      </c>
      <c r="AB16605">
        <v>0</v>
      </c>
      <c r="AC16605">
        <v>0</v>
      </c>
      <c r="AD16605">
        <v>0</v>
      </c>
      <c r="AE16605">
        <v>0</v>
      </c>
      <c r="AF16605">
        <v>3200000</v>
      </c>
      <c r="AG16605">
        <v>0</v>
      </c>
      <c r="AH16605">
        <v>0</v>
      </c>
      <c r="AI16605">
        <v>0</v>
      </c>
      <c r="AJ16605">
        <v>0</v>
      </c>
      <c r="AK16605">
        <v>0</v>
      </c>
      <c r="AL16605">
        <v>0</v>
      </c>
      <c r="AM16605">
        <v>0</v>
      </c>
    </row>
    <row r="16606" spans="1:39" x14ac:dyDescent="0.45">
      <c r="A16606" t="s">
        <v>63456</v>
      </c>
      <c r="B16606" t="s">
        <v>63457</v>
      </c>
      <c r="C16606" t="s">
        <v>63458</v>
      </c>
      <c r="D16606" t="s">
        <v>1267</v>
      </c>
      <c r="E16606" t="s">
        <v>1268</v>
      </c>
      <c r="F16606" t="s">
        <v>2549</v>
      </c>
      <c r="G16606" t="s">
        <v>57</v>
      </c>
      <c r="H16606" t="s">
        <v>46</v>
      </c>
      <c r="I16606" t="s">
        <v>2759</v>
      </c>
      <c r="J16606" t="s">
        <v>2760</v>
      </c>
      <c r="K16606" t="s">
        <v>3031</v>
      </c>
      <c r="L16606">
        <v>1</v>
      </c>
      <c r="M16606" s="1">
        <v>39479</v>
      </c>
      <c r="N16606" s="2">
        <v>39479</v>
      </c>
      <c r="O16606" t="s">
        <v>181</v>
      </c>
      <c r="P16606">
        <v>2008</v>
      </c>
      <c r="Q16606" s="1">
        <v>39448</v>
      </c>
      <c r="R16606" s="1">
        <v>39448</v>
      </c>
      <c r="S16606">
        <v>350000</v>
      </c>
      <c r="T16606">
        <v>0</v>
      </c>
      <c r="U16606">
        <v>0</v>
      </c>
      <c r="V16606">
        <v>0</v>
      </c>
      <c r="W16606">
        <v>0</v>
      </c>
      <c r="X16606">
        <v>0</v>
      </c>
      <c r="Y16606">
        <v>0</v>
      </c>
      <c r="Z16606">
        <v>0</v>
      </c>
      <c r="AA16606">
        <v>0</v>
      </c>
      <c r="AB16606">
        <v>0</v>
      </c>
      <c r="AC16606">
        <v>0</v>
      </c>
      <c r="AD16606">
        <v>0</v>
      </c>
      <c r="AE16606">
        <v>0</v>
      </c>
      <c r="AF16606">
        <v>0</v>
      </c>
      <c r="AG16606">
        <v>0</v>
      </c>
      <c r="AH16606">
        <v>0</v>
      </c>
      <c r="AI16606">
        <v>0</v>
      </c>
      <c r="AJ16606">
        <v>0</v>
      </c>
      <c r="AK16606">
        <v>0</v>
      </c>
      <c r="AL16606">
        <v>0</v>
      </c>
      <c r="AM16606">
        <v>0</v>
      </c>
    </row>
    <row r="16607" spans="1:39" x14ac:dyDescent="0.45">
      <c r="A16607" t="s">
        <v>63459</v>
      </c>
      <c r="B16607" t="s">
        <v>63460</v>
      </c>
      <c r="C16607" t="s">
        <v>63461</v>
      </c>
      <c r="D16607" t="s">
        <v>389</v>
      </c>
      <c r="E16607" t="s">
        <v>390</v>
      </c>
      <c r="F16607" t="s">
        <v>56</v>
      </c>
      <c r="G16607" t="s">
        <v>57</v>
      </c>
      <c r="H16607" t="s">
        <v>715</v>
      </c>
      <c r="J16607" t="s">
        <v>716</v>
      </c>
      <c r="K16607" t="s">
        <v>63462</v>
      </c>
      <c r="L16607">
        <v>1</v>
      </c>
      <c r="M16607" s="1">
        <v>39814</v>
      </c>
      <c r="N16607" s="2">
        <v>39814</v>
      </c>
      <c r="O16607" t="s">
        <v>188</v>
      </c>
      <c r="P16607">
        <v>2009</v>
      </c>
      <c r="Q16607" s="1">
        <v>41513</v>
      </c>
      <c r="R16607" s="1">
        <v>41513</v>
      </c>
      <c r="S16607">
        <v>0</v>
      </c>
      <c r="T16607">
        <v>4000000</v>
      </c>
      <c r="U16607">
        <v>0</v>
      </c>
      <c r="V16607">
        <v>0</v>
      </c>
      <c r="W16607">
        <v>0</v>
      </c>
      <c r="X16607">
        <v>0</v>
      </c>
      <c r="Y16607">
        <v>0</v>
      </c>
      <c r="Z16607">
        <v>0</v>
      </c>
      <c r="AA16607">
        <v>0</v>
      </c>
      <c r="AB16607">
        <v>0</v>
      </c>
      <c r="AC16607">
        <v>0</v>
      </c>
      <c r="AD16607">
        <v>0</v>
      </c>
      <c r="AE16607">
        <v>0</v>
      </c>
      <c r="AF16607">
        <v>4000000</v>
      </c>
      <c r="AG16607">
        <v>0</v>
      </c>
      <c r="AH16607">
        <v>0</v>
      </c>
      <c r="AI16607">
        <v>0</v>
      </c>
      <c r="AJ16607">
        <v>0</v>
      </c>
      <c r="AK16607">
        <v>0</v>
      </c>
      <c r="AL16607">
        <v>0</v>
      </c>
      <c r="AM16607">
        <v>0</v>
      </c>
    </row>
    <row r="16608" spans="1:39" x14ac:dyDescent="0.45">
      <c r="A16608" t="s">
        <v>63463</v>
      </c>
      <c r="B16608" t="s">
        <v>63464</v>
      </c>
      <c r="C16608" t="s">
        <v>63465</v>
      </c>
      <c r="D16608" t="s">
        <v>63466</v>
      </c>
      <c r="E16608" t="s">
        <v>17534</v>
      </c>
      <c r="F16608" t="s">
        <v>114</v>
      </c>
      <c r="G16608" t="s">
        <v>57</v>
      </c>
      <c r="H16608" t="s">
        <v>1153</v>
      </c>
      <c r="J16608" t="s">
        <v>1663</v>
      </c>
      <c r="K16608" t="s">
        <v>1664</v>
      </c>
      <c r="L16608">
        <v>1</v>
      </c>
      <c r="M16608" s="1">
        <v>41350</v>
      </c>
      <c r="N16608" s="2">
        <v>41334</v>
      </c>
      <c r="O16608" t="s">
        <v>164</v>
      </c>
      <c r="P16608">
        <v>2013</v>
      </c>
      <c r="Q16608" s="1">
        <v>41699</v>
      </c>
      <c r="R16608" s="1">
        <v>41699</v>
      </c>
      <c r="S16608">
        <v>0</v>
      </c>
      <c r="T16608">
        <v>0</v>
      </c>
      <c r="U16608">
        <v>0</v>
      </c>
      <c r="V16608">
        <v>0</v>
      </c>
      <c r="W16608">
        <v>0</v>
      </c>
      <c r="X16608">
        <v>0</v>
      </c>
      <c r="Y16608">
        <v>0</v>
      </c>
      <c r="Z16608">
        <v>0</v>
      </c>
      <c r="AA16608">
        <v>0</v>
      </c>
      <c r="AB16608">
        <v>0</v>
      </c>
      <c r="AC16608">
        <v>0</v>
      </c>
      <c r="AD16608">
        <v>0</v>
      </c>
      <c r="AE16608">
        <v>0</v>
      </c>
      <c r="AF16608">
        <v>0</v>
      </c>
      <c r="AG16608">
        <v>0</v>
      </c>
      <c r="AH16608">
        <v>0</v>
      </c>
      <c r="AI16608">
        <v>0</v>
      </c>
      <c r="AJ16608">
        <v>0</v>
      </c>
      <c r="AK16608">
        <v>0</v>
      </c>
      <c r="AL16608">
        <v>0</v>
      </c>
      <c r="AM16608">
        <v>0</v>
      </c>
    </row>
    <row r="16609" spans="1:39" x14ac:dyDescent="0.45">
      <c r="A16609" t="s">
        <v>63467</v>
      </c>
      <c r="B16609" t="s">
        <v>63468</v>
      </c>
      <c r="C16609" t="s">
        <v>63469</v>
      </c>
      <c r="D16609" t="s">
        <v>389</v>
      </c>
      <c r="E16609" t="s">
        <v>390</v>
      </c>
      <c r="F16609" t="s">
        <v>56</v>
      </c>
      <c r="G16609" t="s">
        <v>57</v>
      </c>
      <c r="H16609" t="s">
        <v>496</v>
      </c>
      <c r="J16609" t="s">
        <v>2491</v>
      </c>
      <c r="K16609" t="s">
        <v>63470</v>
      </c>
      <c r="L16609">
        <v>1</v>
      </c>
      <c r="M16609" s="1">
        <v>35065</v>
      </c>
      <c r="N16609" s="2">
        <v>35065</v>
      </c>
      <c r="O16609" t="s">
        <v>3501</v>
      </c>
      <c r="P16609">
        <v>1996</v>
      </c>
      <c r="Q16609" s="1">
        <v>41752</v>
      </c>
      <c r="R16609" s="1">
        <v>41752</v>
      </c>
      <c r="S16609">
        <v>4000000</v>
      </c>
      <c r="T16609">
        <v>0</v>
      </c>
      <c r="U16609">
        <v>0</v>
      </c>
      <c r="V16609">
        <v>0</v>
      </c>
      <c r="W16609">
        <v>0</v>
      </c>
      <c r="X16609">
        <v>0</v>
      </c>
      <c r="Y16609">
        <v>0</v>
      </c>
      <c r="Z16609">
        <v>0</v>
      </c>
      <c r="AA16609">
        <v>0</v>
      </c>
      <c r="AB16609">
        <v>0</v>
      </c>
      <c r="AC16609">
        <v>0</v>
      </c>
      <c r="AD16609">
        <v>0</v>
      </c>
      <c r="AE16609">
        <v>0</v>
      </c>
      <c r="AF16609">
        <v>0</v>
      </c>
      <c r="AG16609">
        <v>0</v>
      </c>
      <c r="AH16609">
        <v>0</v>
      </c>
      <c r="AI16609">
        <v>0</v>
      </c>
      <c r="AJ16609">
        <v>0</v>
      </c>
      <c r="AK16609">
        <v>0</v>
      </c>
      <c r="AL16609">
        <v>0</v>
      </c>
      <c r="AM16609">
        <v>0</v>
      </c>
    </row>
    <row r="16610" spans="1:39" x14ac:dyDescent="0.45">
      <c r="A16610" t="s">
        <v>63471</v>
      </c>
      <c r="B16610" t="s">
        <v>63472</v>
      </c>
      <c r="C16610" t="s">
        <v>63473</v>
      </c>
      <c r="D16610" t="s">
        <v>448</v>
      </c>
      <c r="E16610" t="s">
        <v>449</v>
      </c>
      <c r="F16610" t="s">
        <v>846</v>
      </c>
      <c r="G16610" t="s">
        <v>57</v>
      </c>
      <c r="H16610" t="s">
        <v>46</v>
      </c>
      <c r="I16610" t="s">
        <v>58</v>
      </c>
      <c r="J16610" t="s">
        <v>1223</v>
      </c>
      <c r="K16610" t="s">
        <v>15228</v>
      </c>
      <c r="L16610">
        <v>1</v>
      </c>
      <c r="M16610" s="1">
        <v>36161</v>
      </c>
      <c r="N16610" s="2">
        <v>36161</v>
      </c>
      <c r="O16610" t="s">
        <v>1121</v>
      </c>
      <c r="P16610">
        <v>1999</v>
      </c>
      <c r="Q16610" s="1">
        <v>39448</v>
      </c>
      <c r="R16610" s="1">
        <v>39448</v>
      </c>
      <c r="S16610">
        <v>0</v>
      </c>
      <c r="T16610">
        <v>0</v>
      </c>
      <c r="U16610">
        <v>0</v>
      </c>
      <c r="V16610">
        <v>0</v>
      </c>
      <c r="W16610">
        <v>0</v>
      </c>
      <c r="X16610">
        <v>0</v>
      </c>
      <c r="Y16610">
        <v>1000000</v>
      </c>
      <c r="Z16610">
        <v>0</v>
      </c>
      <c r="AA16610">
        <v>0</v>
      </c>
      <c r="AB16610">
        <v>0</v>
      </c>
      <c r="AC16610">
        <v>0</v>
      </c>
      <c r="AD16610">
        <v>0</v>
      </c>
      <c r="AE16610">
        <v>0</v>
      </c>
      <c r="AF16610">
        <v>0</v>
      </c>
      <c r="AG16610">
        <v>0</v>
      </c>
      <c r="AH16610">
        <v>0</v>
      </c>
      <c r="AI16610">
        <v>0</v>
      </c>
      <c r="AJ16610">
        <v>0</v>
      </c>
      <c r="AK16610">
        <v>0</v>
      </c>
      <c r="AL16610">
        <v>0</v>
      </c>
      <c r="AM16610">
        <v>0</v>
      </c>
    </row>
    <row r="16611" spans="1:39" x14ac:dyDescent="0.45">
      <c r="A16611" t="s">
        <v>63474</v>
      </c>
      <c r="B16611" t="s">
        <v>63475</v>
      </c>
      <c r="C16611" t="s">
        <v>63476</v>
      </c>
      <c r="D16611" t="s">
        <v>461</v>
      </c>
      <c r="E16611" t="s">
        <v>462</v>
      </c>
      <c r="F16611" t="s">
        <v>114</v>
      </c>
      <c r="G16611" t="s">
        <v>45</v>
      </c>
      <c r="H16611" t="s">
        <v>46</v>
      </c>
      <c r="I16611" t="s">
        <v>58</v>
      </c>
      <c r="J16611" t="s">
        <v>198</v>
      </c>
      <c r="K16611" t="s">
        <v>731</v>
      </c>
      <c r="L16611">
        <v>1</v>
      </c>
      <c r="M16611" s="1">
        <v>40148</v>
      </c>
      <c r="N16611" s="2">
        <v>40148</v>
      </c>
      <c r="O16611" t="s">
        <v>702</v>
      </c>
      <c r="P16611">
        <v>2009</v>
      </c>
      <c r="Q16611" s="1">
        <v>40330</v>
      </c>
      <c r="R16611" s="1">
        <v>40330</v>
      </c>
      <c r="S16611">
        <v>0</v>
      </c>
      <c r="T16611">
        <v>0</v>
      </c>
      <c r="U16611">
        <v>0</v>
      </c>
      <c r="V16611">
        <v>0</v>
      </c>
      <c r="W16611">
        <v>0</v>
      </c>
      <c r="X16611">
        <v>0</v>
      </c>
      <c r="Y16611">
        <v>0</v>
      </c>
      <c r="Z16611">
        <v>0</v>
      </c>
      <c r="AA16611">
        <v>0</v>
      </c>
      <c r="AB16611">
        <v>0</v>
      </c>
      <c r="AC16611">
        <v>0</v>
      </c>
      <c r="AD16611">
        <v>0</v>
      </c>
      <c r="AE16611">
        <v>0</v>
      </c>
      <c r="AF16611">
        <v>0</v>
      </c>
      <c r="AG16611">
        <v>0</v>
      </c>
      <c r="AH16611">
        <v>0</v>
      </c>
      <c r="AI16611">
        <v>0</v>
      </c>
      <c r="AJ16611">
        <v>0</v>
      </c>
      <c r="AK16611">
        <v>0</v>
      </c>
      <c r="AL16611">
        <v>0</v>
      </c>
      <c r="AM16611">
        <v>0</v>
      </c>
    </row>
    <row r="16612" spans="1:39" x14ac:dyDescent="0.45">
      <c r="A16612" t="s">
        <v>63477</v>
      </c>
      <c r="B16612" t="s">
        <v>63478</v>
      </c>
      <c r="C16612" t="s">
        <v>63479</v>
      </c>
      <c r="D16612" t="s">
        <v>63480</v>
      </c>
      <c r="E16612" t="s">
        <v>186</v>
      </c>
      <c r="F16612" t="s">
        <v>38151</v>
      </c>
      <c r="G16612" t="s">
        <v>57</v>
      </c>
      <c r="H16612" t="s">
        <v>46</v>
      </c>
      <c r="I16612" t="s">
        <v>299</v>
      </c>
      <c r="J16612" t="s">
        <v>300</v>
      </c>
      <c r="K16612" t="s">
        <v>300</v>
      </c>
      <c r="L16612">
        <v>6</v>
      </c>
      <c r="M16612" s="1">
        <v>38718</v>
      </c>
      <c r="N16612" s="2">
        <v>38718</v>
      </c>
      <c r="O16612" t="s">
        <v>430</v>
      </c>
      <c r="P16612">
        <v>2006</v>
      </c>
      <c r="Q16612" s="1">
        <v>39083</v>
      </c>
      <c r="R16612" s="1">
        <v>41862</v>
      </c>
      <c r="S16612">
        <v>0</v>
      </c>
      <c r="T16612">
        <v>44400000</v>
      </c>
      <c r="U16612">
        <v>0</v>
      </c>
      <c r="V16612">
        <v>0</v>
      </c>
      <c r="W16612">
        <v>0</v>
      </c>
      <c r="X16612">
        <v>0</v>
      </c>
      <c r="Y16612">
        <v>2000000</v>
      </c>
      <c r="Z16612">
        <v>0</v>
      </c>
      <c r="AA16612">
        <v>0</v>
      </c>
      <c r="AB16612">
        <v>0</v>
      </c>
      <c r="AC16612">
        <v>0</v>
      </c>
      <c r="AD16612">
        <v>0</v>
      </c>
      <c r="AE16612">
        <v>0</v>
      </c>
      <c r="AF16612">
        <v>4400000</v>
      </c>
      <c r="AG16612">
        <v>6000000</v>
      </c>
      <c r="AH16612">
        <v>12000000</v>
      </c>
      <c r="AI16612">
        <v>22000000</v>
      </c>
      <c r="AJ16612">
        <v>0</v>
      </c>
      <c r="AK16612">
        <v>0</v>
      </c>
      <c r="AL16612">
        <v>0</v>
      </c>
      <c r="AM16612">
        <v>0</v>
      </c>
    </row>
    <row r="16613" spans="1:39" x14ac:dyDescent="0.45">
      <c r="A16613" t="s">
        <v>63481</v>
      </c>
      <c r="B16613" t="s">
        <v>63482</v>
      </c>
      <c r="C16613" t="s">
        <v>63483</v>
      </c>
      <c r="D16613" t="s">
        <v>1343</v>
      </c>
      <c r="E16613" t="s">
        <v>1344</v>
      </c>
      <c r="F16613" t="s">
        <v>187</v>
      </c>
      <c r="G16613" t="s">
        <v>57</v>
      </c>
      <c r="L16613">
        <v>1</v>
      </c>
      <c r="M16613" s="1">
        <v>41275</v>
      </c>
      <c r="N16613" s="2">
        <v>41275</v>
      </c>
      <c r="O16613" t="s">
        <v>164</v>
      </c>
      <c r="P16613">
        <v>2013</v>
      </c>
      <c r="Q16613" s="1">
        <v>41639</v>
      </c>
      <c r="R16613" s="1">
        <v>41639</v>
      </c>
      <c r="S16613">
        <v>0</v>
      </c>
      <c r="T16613">
        <v>0</v>
      </c>
      <c r="U16613">
        <v>0</v>
      </c>
      <c r="V16613">
        <v>0</v>
      </c>
      <c r="W16613">
        <v>0</v>
      </c>
      <c r="X16613">
        <v>500000</v>
      </c>
      <c r="Y16613">
        <v>0</v>
      </c>
      <c r="Z16613">
        <v>0</v>
      </c>
      <c r="AA16613">
        <v>0</v>
      </c>
      <c r="AB16613">
        <v>0</v>
      </c>
      <c r="AC16613">
        <v>0</v>
      </c>
      <c r="AD16613">
        <v>0</v>
      </c>
      <c r="AE16613">
        <v>0</v>
      </c>
      <c r="AF16613">
        <v>0</v>
      </c>
      <c r="AG16613">
        <v>0</v>
      </c>
      <c r="AH16613">
        <v>0</v>
      </c>
      <c r="AI16613">
        <v>0</v>
      </c>
      <c r="AJ16613">
        <v>0</v>
      </c>
      <c r="AK16613">
        <v>0</v>
      </c>
      <c r="AL16613">
        <v>0</v>
      </c>
      <c r="AM16613">
        <v>0</v>
      </c>
    </row>
    <row r="16614" spans="1:39" x14ac:dyDescent="0.45">
      <c r="A16614" t="s">
        <v>63484</v>
      </c>
      <c r="B16614" t="s">
        <v>63485</v>
      </c>
      <c r="C16614" t="s">
        <v>63486</v>
      </c>
      <c r="D16614" t="s">
        <v>63487</v>
      </c>
      <c r="E16614" t="s">
        <v>559</v>
      </c>
      <c r="F16614" t="s">
        <v>2124</v>
      </c>
      <c r="G16614" t="s">
        <v>57</v>
      </c>
      <c r="H16614" t="s">
        <v>46</v>
      </c>
      <c r="I16614" t="s">
        <v>58</v>
      </c>
      <c r="J16614" t="s">
        <v>198</v>
      </c>
      <c r="K16614" t="s">
        <v>731</v>
      </c>
      <c r="L16614">
        <v>2</v>
      </c>
      <c r="M16614" s="1">
        <v>40909</v>
      </c>
      <c r="N16614" s="2">
        <v>40909</v>
      </c>
      <c r="O16614" t="s">
        <v>132</v>
      </c>
      <c r="P16614">
        <v>2012</v>
      </c>
      <c r="Q16614" s="1">
        <v>41105</v>
      </c>
      <c r="R16614" s="1">
        <v>41183</v>
      </c>
      <c r="S16614">
        <v>140000</v>
      </c>
      <c r="T16614">
        <v>0</v>
      </c>
      <c r="U16614">
        <v>0</v>
      </c>
      <c r="V16614">
        <v>0</v>
      </c>
      <c r="W16614">
        <v>0</v>
      </c>
      <c r="X16614">
        <v>0</v>
      </c>
      <c r="Y16614">
        <v>0</v>
      </c>
      <c r="Z16614">
        <v>0</v>
      </c>
      <c r="AA16614">
        <v>0</v>
      </c>
      <c r="AB16614">
        <v>0</v>
      </c>
      <c r="AC16614">
        <v>0</v>
      </c>
      <c r="AD16614">
        <v>0</v>
      </c>
      <c r="AE16614">
        <v>0</v>
      </c>
      <c r="AF16614">
        <v>0</v>
      </c>
      <c r="AG16614">
        <v>0</v>
      </c>
      <c r="AH16614">
        <v>0</v>
      </c>
      <c r="AI16614">
        <v>0</v>
      </c>
      <c r="AJ16614">
        <v>0</v>
      </c>
      <c r="AK16614">
        <v>0</v>
      </c>
      <c r="AL16614">
        <v>0</v>
      </c>
      <c r="AM16614">
        <v>0</v>
      </c>
    </row>
    <row r="16615" spans="1:39" x14ac:dyDescent="0.45">
      <c r="A16615" t="s">
        <v>63488</v>
      </c>
      <c r="B16615" t="s">
        <v>63489</v>
      </c>
      <c r="C16615" t="s">
        <v>63490</v>
      </c>
      <c r="D16615" t="s">
        <v>54</v>
      </c>
      <c r="E16615" t="s">
        <v>55</v>
      </c>
      <c r="F16615" t="s">
        <v>63491</v>
      </c>
      <c r="G16615" t="s">
        <v>57</v>
      </c>
      <c r="H16615" t="s">
        <v>46</v>
      </c>
      <c r="I16615" t="s">
        <v>58</v>
      </c>
      <c r="J16615" t="s">
        <v>198</v>
      </c>
      <c r="K16615" t="s">
        <v>1623</v>
      </c>
      <c r="L16615">
        <v>4</v>
      </c>
      <c r="M16615" s="1">
        <v>38353</v>
      </c>
      <c r="N16615" s="2">
        <v>38353</v>
      </c>
      <c r="O16615" t="s">
        <v>464</v>
      </c>
      <c r="P16615">
        <v>2005</v>
      </c>
      <c r="Q16615" s="1">
        <v>40487</v>
      </c>
      <c r="R16615" s="1">
        <v>41365</v>
      </c>
      <c r="S16615">
        <v>0</v>
      </c>
      <c r="T16615">
        <v>87000000</v>
      </c>
      <c r="U16615">
        <v>0</v>
      </c>
      <c r="V16615">
        <v>0</v>
      </c>
      <c r="W16615">
        <v>0</v>
      </c>
      <c r="X16615">
        <v>0</v>
      </c>
      <c r="Y16615">
        <v>0</v>
      </c>
      <c r="Z16615">
        <v>0</v>
      </c>
      <c r="AA16615">
        <v>16000000</v>
      </c>
      <c r="AB16615">
        <v>0</v>
      </c>
      <c r="AC16615">
        <v>0</v>
      </c>
      <c r="AD16615">
        <v>0</v>
      </c>
      <c r="AE16615">
        <v>0</v>
      </c>
      <c r="AF16615">
        <v>0</v>
      </c>
      <c r="AG16615">
        <v>0</v>
      </c>
      <c r="AH16615">
        <v>60000000</v>
      </c>
      <c r="AI16615">
        <v>0</v>
      </c>
      <c r="AJ16615">
        <v>0</v>
      </c>
      <c r="AK16615">
        <v>0</v>
      </c>
      <c r="AL16615">
        <v>0</v>
      </c>
      <c r="AM16615">
        <v>0</v>
      </c>
    </row>
    <row r="16616" spans="1:39" x14ac:dyDescent="0.45">
      <c r="A16616" t="s">
        <v>63492</v>
      </c>
      <c r="B16616" t="s">
        <v>63493</v>
      </c>
      <c r="C16616" t="s">
        <v>63494</v>
      </c>
      <c r="D16616" t="s">
        <v>63495</v>
      </c>
      <c r="E16616" t="s">
        <v>16426</v>
      </c>
      <c r="F16616" t="s">
        <v>5332</v>
      </c>
      <c r="G16616" t="s">
        <v>57</v>
      </c>
      <c r="H16616" t="s">
        <v>475</v>
      </c>
      <c r="J16616" t="s">
        <v>476</v>
      </c>
      <c r="K16616" t="s">
        <v>476</v>
      </c>
      <c r="L16616">
        <v>2</v>
      </c>
      <c r="M16616" s="1">
        <v>40582</v>
      </c>
      <c r="N16616" s="2">
        <v>40575</v>
      </c>
      <c r="O16616" t="s">
        <v>528</v>
      </c>
      <c r="P16616">
        <v>2011</v>
      </c>
      <c r="Q16616" s="1">
        <v>41272</v>
      </c>
      <c r="R16616" s="1">
        <v>41678</v>
      </c>
      <c r="S16616">
        <v>0</v>
      </c>
      <c r="T16616">
        <v>0</v>
      </c>
      <c r="U16616">
        <v>0</v>
      </c>
      <c r="V16616">
        <v>0</v>
      </c>
      <c r="W16616">
        <v>0</v>
      </c>
      <c r="X16616">
        <v>0</v>
      </c>
      <c r="Y16616">
        <v>0</v>
      </c>
      <c r="Z16616">
        <v>0</v>
      </c>
      <c r="AA16616">
        <v>22000000</v>
      </c>
      <c r="AB16616">
        <v>0</v>
      </c>
      <c r="AC16616">
        <v>0</v>
      </c>
      <c r="AD16616">
        <v>0</v>
      </c>
      <c r="AE16616">
        <v>0</v>
      </c>
      <c r="AF16616">
        <v>0</v>
      </c>
      <c r="AG16616">
        <v>0</v>
      </c>
      <c r="AH16616">
        <v>0</v>
      </c>
      <c r="AI16616">
        <v>0</v>
      </c>
      <c r="AJ16616">
        <v>0</v>
      </c>
      <c r="AK16616">
        <v>0</v>
      </c>
      <c r="AL16616">
        <v>0</v>
      </c>
      <c r="AM16616">
        <v>0</v>
      </c>
    </row>
    <row r="16617" spans="1:39" x14ac:dyDescent="0.45">
      <c r="A16617" t="s">
        <v>63496</v>
      </c>
      <c r="B16617" t="s">
        <v>63497</v>
      </c>
      <c r="C16617" t="s">
        <v>63498</v>
      </c>
      <c r="F16617" t="s">
        <v>63499</v>
      </c>
      <c r="G16617" t="s">
        <v>57</v>
      </c>
      <c r="H16617" t="s">
        <v>74</v>
      </c>
      <c r="J16617" t="s">
        <v>75</v>
      </c>
      <c r="K16617" t="s">
        <v>2783</v>
      </c>
      <c r="L16617">
        <v>1</v>
      </c>
      <c r="M16617" s="1">
        <v>30682</v>
      </c>
      <c r="N16617" s="2">
        <v>30682</v>
      </c>
      <c r="O16617" t="s">
        <v>151</v>
      </c>
      <c r="P16617">
        <v>1984</v>
      </c>
      <c r="Q16617" s="1">
        <v>41029</v>
      </c>
      <c r="R16617" s="1">
        <v>41029</v>
      </c>
      <c r="S16617">
        <v>0</v>
      </c>
      <c r="T16617">
        <v>3250876</v>
      </c>
      <c r="U16617">
        <v>0</v>
      </c>
      <c r="V16617">
        <v>0</v>
      </c>
      <c r="W16617">
        <v>0</v>
      </c>
      <c r="X16617">
        <v>0</v>
      </c>
      <c r="Y16617">
        <v>0</v>
      </c>
      <c r="Z16617">
        <v>0</v>
      </c>
      <c r="AA16617">
        <v>0</v>
      </c>
      <c r="AB16617">
        <v>0</v>
      </c>
      <c r="AC16617">
        <v>0</v>
      </c>
      <c r="AD16617">
        <v>0</v>
      </c>
      <c r="AE16617">
        <v>0</v>
      </c>
      <c r="AF16617">
        <v>0</v>
      </c>
      <c r="AG16617">
        <v>0</v>
      </c>
      <c r="AH16617">
        <v>0</v>
      </c>
      <c r="AI16617">
        <v>0</v>
      </c>
      <c r="AJ16617">
        <v>0</v>
      </c>
      <c r="AK16617">
        <v>0</v>
      </c>
      <c r="AL16617">
        <v>0</v>
      </c>
      <c r="AM16617">
        <v>0</v>
      </c>
    </row>
    <row r="16618" spans="1:39" x14ac:dyDescent="0.45">
      <c r="A16618" t="s">
        <v>63500</v>
      </c>
      <c r="B16618" t="s">
        <v>63501</v>
      </c>
      <c r="C16618" t="s">
        <v>63502</v>
      </c>
      <c r="D16618" t="s">
        <v>63503</v>
      </c>
      <c r="E16618" t="s">
        <v>8772</v>
      </c>
      <c r="F16618" t="s">
        <v>63504</v>
      </c>
      <c r="G16618" t="s">
        <v>45</v>
      </c>
      <c r="H16618" t="s">
        <v>46</v>
      </c>
      <c r="I16618" t="s">
        <v>81</v>
      </c>
      <c r="J16618" t="s">
        <v>1436</v>
      </c>
      <c r="K16618" t="s">
        <v>1436</v>
      </c>
      <c r="L16618">
        <v>3</v>
      </c>
      <c r="M16618" s="1">
        <v>40179</v>
      </c>
      <c r="N16618" s="2">
        <v>40179</v>
      </c>
      <c r="O16618" t="s">
        <v>118</v>
      </c>
      <c r="P16618">
        <v>2010</v>
      </c>
      <c r="Q16618" s="1">
        <v>40518</v>
      </c>
      <c r="R16618" s="1">
        <v>41277</v>
      </c>
      <c r="S16618">
        <v>0</v>
      </c>
      <c r="T16618">
        <v>7560000</v>
      </c>
      <c r="U16618">
        <v>0</v>
      </c>
      <c r="V16618">
        <v>0</v>
      </c>
      <c r="W16618">
        <v>0</v>
      </c>
      <c r="X16618">
        <v>0</v>
      </c>
      <c r="Y16618">
        <v>0</v>
      </c>
      <c r="Z16618">
        <v>0</v>
      </c>
      <c r="AA16618">
        <v>2000000</v>
      </c>
      <c r="AB16618">
        <v>0</v>
      </c>
      <c r="AC16618">
        <v>0</v>
      </c>
      <c r="AD16618">
        <v>0</v>
      </c>
      <c r="AE16618">
        <v>0</v>
      </c>
      <c r="AF16618">
        <v>3500000</v>
      </c>
      <c r="AG16618">
        <v>0</v>
      </c>
      <c r="AH16618">
        <v>0</v>
      </c>
      <c r="AI16618">
        <v>0</v>
      </c>
      <c r="AJ16618">
        <v>0</v>
      </c>
      <c r="AK16618">
        <v>0</v>
      </c>
      <c r="AL16618">
        <v>0</v>
      </c>
      <c r="AM16618">
        <v>0</v>
      </c>
    </row>
    <row r="16619" spans="1:39" x14ac:dyDescent="0.45">
      <c r="A16619" t="s">
        <v>63505</v>
      </c>
      <c r="B16619" t="s">
        <v>63506</v>
      </c>
      <c r="C16619" t="s">
        <v>63507</v>
      </c>
      <c r="D16619" t="s">
        <v>2191</v>
      </c>
      <c r="E16619" t="s">
        <v>2192</v>
      </c>
      <c r="F16619" t="s">
        <v>757</v>
      </c>
      <c r="G16619" t="s">
        <v>57</v>
      </c>
      <c r="L16619">
        <v>1</v>
      </c>
      <c r="Q16619" s="1">
        <v>40000</v>
      </c>
      <c r="R16619" s="1">
        <v>40000</v>
      </c>
      <c r="S16619">
        <v>0</v>
      </c>
      <c r="T16619">
        <v>600000</v>
      </c>
      <c r="U16619">
        <v>0</v>
      </c>
      <c r="V16619">
        <v>0</v>
      </c>
      <c r="W16619">
        <v>0</v>
      </c>
      <c r="X16619">
        <v>0</v>
      </c>
      <c r="Y16619">
        <v>0</v>
      </c>
      <c r="Z16619">
        <v>0</v>
      </c>
      <c r="AA16619">
        <v>0</v>
      </c>
      <c r="AB16619">
        <v>0</v>
      </c>
      <c r="AC16619">
        <v>0</v>
      </c>
      <c r="AD16619">
        <v>0</v>
      </c>
      <c r="AE16619">
        <v>0</v>
      </c>
      <c r="AF16619">
        <v>0</v>
      </c>
      <c r="AG16619">
        <v>0</v>
      </c>
      <c r="AH16619">
        <v>0</v>
      </c>
      <c r="AI16619">
        <v>0</v>
      </c>
      <c r="AJ16619">
        <v>0</v>
      </c>
      <c r="AK16619">
        <v>0</v>
      </c>
      <c r="AL16619">
        <v>0</v>
      </c>
      <c r="AM16619">
        <v>0</v>
      </c>
    </row>
    <row r="16620" spans="1:39" x14ac:dyDescent="0.45">
      <c r="A16620" t="s">
        <v>63508</v>
      </c>
      <c r="B16620" t="s">
        <v>63509</v>
      </c>
      <c r="C16620" t="s">
        <v>63510</v>
      </c>
      <c r="F16620" t="s">
        <v>1894</v>
      </c>
      <c r="G16620" t="s">
        <v>57</v>
      </c>
      <c r="L16620">
        <v>1</v>
      </c>
      <c r="M16620" s="1">
        <v>40909</v>
      </c>
      <c r="N16620" s="2">
        <v>40909</v>
      </c>
      <c r="O16620" t="s">
        <v>132</v>
      </c>
      <c r="P16620">
        <v>2012</v>
      </c>
      <c r="Q16620" s="1">
        <v>41275</v>
      </c>
      <c r="R16620" s="1">
        <v>41275</v>
      </c>
      <c r="S16620">
        <v>1300000</v>
      </c>
      <c r="T16620">
        <v>0</v>
      </c>
      <c r="U16620">
        <v>0</v>
      </c>
      <c r="V16620">
        <v>0</v>
      </c>
      <c r="W16620">
        <v>0</v>
      </c>
      <c r="X16620">
        <v>0</v>
      </c>
      <c r="Y16620">
        <v>0</v>
      </c>
      <c r="Z16620">
        <v>0</v>
      </c>
      <c r="AA16620">
        <v>0</v>
      </c>
      <c r="AB16620">
        <v>0</v>
      </c>
      <c r="AC16620">
        <v>0</v>
      </c>
      <c r="AD16620">
        <v>0</v>
      </c>
      <c r="AE16620">
        <v>0</v>
      </c>
      <c r="AF16620">
        <v>0</v>
      </c>
      <c r="AG16620">
        <v>0</v>
      </c>
      <c r="AH16620">
        <v>0</v>
      </c>
      <c r="AI16620">
        <v>0</v>
      </c>
      <c r="AJ16620">
        <v>0</v>
      </c>
      <c r="AK16620">
        <v>0</v>
      </c>
      <c r="AL16620">
        <v>0</v>
      </c>
      <c r="AM16620">
        <v>0</v>
      </c>
    </row>
    <row r="16621" spans="1:39" x14ac:dyDescent="0.45">
      <c r="A16621" t="s">
        <v>63511</v>
      </c>
      <c r="B16621" t="s">
        <v>63512</v>
      </c>
      <c r="C16621" t="s">
        <v>63513</v>
      </c>
      <c r="F16621" t="s">
        <v>114</v>
      </c>
      <c r="G16621" t="s">
        <v>57</v>
      </c>
      <c r="H16621" t="s">
        <v>2136</v>
      </c>
      <c r="J16621" t="s">
        <v>2137</v>
      </c>
      <c r="K16621" t="s">
        <v>2137</v>
      </c>
      <c r="L16621">
        <v>1</v>
      </c>
      <c r="M16621" s="1">
        <v>41365</v>
      </c>
      <c r="N16621" s="2">
        <v>41365</v>
      </c>
      <c r="O16621" t="s">
        <v>439</v>
      </c>
      <c r="P16621">
        <v>2013</v>
      </c>
      <c r="Q16621" s="1">
        <v>41487</v>
      </c>
      <c r="R16621" s="1">
        <v>41487</v>
      </c>
      <c r="S16621">
        <v>0</v>
      </c>
      <c r="T16621">
        <v>0</v>
      </c>
      <c r="U16621">
        <v>0</v>
      </c>
      <c r="V16621">
        <v>0</v>
      </c>
      <c r="W16621">
        <v>0</v>
      </c>
      <c r="X16621">
        <v>0</v>
      </c>
      <c r="Y16621">
        <v>0</v>
      </c>
      <c r="Z16621">
        <v>0</v>
      </c>
      <c r="AA16621">
        <v>0</v>
      </c>
      <c r="AB16621">
        <v>0</v>
      </c>
      <c r="AC16621">
        <v>0</v>
      </c>
      <c r="AD16621">
        <v>0</v>
      </c>
      <c r="AE16621">
        <v>0</v>
      </c>
      <c r="AF16621">
        <v>0</v>
      </c>
      <c r="AG16621">
        <v>0</v>
      </c>
      <c r="AH16621">
        <v>0</v>
      </c>
      <c r="AI16621">
        <v>0</v>
      </c>
      <c r="AJ16621">
        <v>0</v>
      </c>
      <c r="AK16621">
        <v>0</v>
      </c>
      <c r="AL16621">
        <v>0</v>
      </c>
      <c r="AM16621">
        <v>0</v>
      </c>
    </row>
    <row r="16622" spans="1:39" x14ac:dyDescent="0.45">
      <c r="A16622" t="s">
        <v>63514</v>
      </c>
      <c r="B16622" t="s">
        <v>63515</v>
      </c>
      <c r="C16622" t="s">
        <v>63516</v>
      </c>
      <c r="D16622" t="s">
        <v>774</v>
      </c>
      <c r="E16622" t="s">
        <v>775</v>
      </c>
      <c r="F16622" t="s">
        <v>29492</v>
      </c>
      <c r="G16622" t="s">
        <v>101</v>
      </c>
      <c r="H16622" t="s">
        <v>74</v>
      </c>
      <c r="J16622" t="s">
        <v>75</v>
      </c>
      <c r="K16622" t="s">
        <v>16647</v>
      </c>
      <c r="L16622">
        <v>1</v>
      </c>
      <c r="Q16622" s="1">
        <v>39707</v>
      </c>
      <c r="R16622" s="1">
        <v>39707</v>
      </c>
      <c r="S16622">
        <v>0</v>
      </c>
      <c r="T16622">
        <v>1320000</v>
      </c>
      <c r="U16622">
        <v>0</v>
      </c>
      <c r="V16622">
        <v>0</v>
      </c>
      <c r="W16622">
        <v>0</v>
      </c>
      <c r="X16622">
        <v>0</v>
      </c>
      <c r="Y16622">
        <v>0</v>
      </c>
      <c r="Z16622">
        <v>0</v>
      </c>
      <c r="AA16622">
        <v>0</v>
      </c>
      <c r="AB16622">
        <v>0</v>
      </c>
      <c r="AC16622">
        <v>0</v>
      </c>
      <c r="AD16622">
        <v>0</v>
      </c>
      <c r="AE16622">
        <v>0</v>
      </c>
      <c r="AF16622">
        <v>0</v>
      </c>
      <c r="AG16622">
        <v>1320000</v>
      </c>
      <c r="AH16622">
        <v>0</v>
      </c>
      <c r="AI16622">
        <v>0</v>
      </c>
      <c r="AJ16622">
        <v>0</v>
      </c>
      <c r="AK16622">
        <v>0</v>
      </c>
      <c r="AL16622">
        <v>0</v>
      </c>
      <c r="AM16622">
        <v>0</v>
      </c>
    </row>
    <row r="16623" spans="1:39" x14ac:dyDescent="0.45">
      <c r="A16623" t="s">
        <v>63517</v>
      </c>
      <c r="B16623" t="s">
        <v>63518</v>
      </c>
      <c r="C16623" t="s">
        <v>63519</v>
      </c>
      <c r="D16623" t="s">
        <v>63520</v>
      </c>
      <c r="E16623" t="s">
        <v>3097</v>
      </c>
      <c r="F16623" t="s">
        <v>1894</v>
      </c>
      <c r="G16623" t="s">
        <v>57</v>
      </c>
      <c r="H16623" t="s">
        <v>715</v>
      </c>
      <c r="J16623" t="s">
        <v>716</v>
      </c>
      <c r="K16623" t="s">
        <v>4260</v>
      </c>
      <c r="L16623">
        <v>3</v>
      </c>
      <c r="M16623" s="1">
        <v>40544</v>
      </c>
      <c r="N16623" s="2">
        <v>40544</v>
      </c>
      <c r="O16623" t="s">
        <v>528</v>
      </c>
      <c r="P16623">
        <v>2011</v>
      </c>
      <c r="Q16623" s="1">
        <v>40969</v>
      </c>
      <c r="R16623" s="1">
        <v>41505</v>
      </c>
      <c r="S16623">
        <v>1100000</v>
      </c>
      <c r="T16623">
        <v>0</v>
      </c>
      <c r="U16623">
        <v>0</v>
      </c>
      <c r="V16623">
        <v>0</v>
      </c>
      <c r="W16623">
        <v>0</v>
      </c>
      <c r="X16623">
        <v>200000</v>
      </c>
      <c r="Y16623">
        <v>0</v>
      </c>
      <c r="Z16623">
        <v>0</v>
      </c>
      <c r="AA16623">
        <v>0</v>
      </c>
      <c r="AB16623">
        <v>0</v>
      </c>
      <c r="AC16623">
        <v>0</v>
      </c>
      <c r="AD16623">
        <v>0</v>
      </c>
      <c r="AE16623">
        <v>0</v>
      </c>
      <c r="AF16623">
        <v>0</v>
      </c>
      <c r="AG16623">
        <v>0</v>
      </c>
      <c r="AH16623">
        <v>0</v>
      </c>
      <c r="AI16623">
        <v>0</v>
      </c>
      <c r="AJ16623">
        <v>0</v>
      </c>
      <c r="AK16623">
        <v>0</v>
      </c>
      <c r="AL16623">
        <v>0</v>
      </c>
      <c r="AM16623">
        <v>0</v>
      </c>
    </row>
    <row r="16624" spans="1:39" x14ac:dyDescent="0.45">
      <c r="A16624" t="s">
        <v>63521</v>
      </c>
      <c r="B16624" t="s">
        <v>63522</v>
      </c>
      <c r="C16624" t="s">
        <v>63523</v>
      </c>
      <c r="D16624" t="s">
        <v>127</v>
      </c>
      <c r="E16624" t="s">
        <v>128</v>
      </c>
      <c r="F16624" t="s">
        <v>114</v>
      </c>
      <c r="G16624" t="s">
        <v>57</v>
      </c>
      <c r="H16624" t="s">
        <v>46</v>
      </c>
      <c r="I16624" t="s">
        <v>58</v>
      </c>
      <c r="J16624" t="s">
        <v>198</v>
      </c>
      <c r="K16624" t="s">
        <v>1247</v>
      </c>
      <c r="L16624">
        <v>1</v>
      </c>
      <c r="M16624" s="1">
        <v>40909</v>
      </c>
      <c r="N16624" s="2">
        <v>40909</v>
      </c>
      <c r="O16624" t="s">
        <v>132</v>
      </c>
      <c r="P16624">
        <v>2012</v>
      </c>
      <c r="Q16624" s="1">
        <v>41640</v>
      </c>
      <c r="R16624" s="1">
        <v>41640</v>
      </c>
      <c r="S16624">
        <v>0</v>
      </c>
      <c r="T16624">
        <v>0</v>
      </c>
      <c r="U16624">
        <v>0</v>
      </c>
      <c r="V16624">
        <v>0</v>
      </c>
      <c r="W16624">
        <v>0</v>
      </c>
      <c r="X16624">
        <v>0</v>
      </c>
      <c r="Y16624">
        <v>0</v>
      </c>
      <c r="Z16624">
        <v>0</v>
      </c>
      <c r="AA16624">
        <v>0</v>
      </c>
      <c r="AB16624">
        <v>0</v>
      </c>
      <c r="AC16624">
        <v>0</v>
      </c>
      <c r="AD16624">
        <v>0</v>
      </c>
      <c r="AE16624">
        <v>0</v>
      </c>
      <c r="AF16624">
        <v>0</v>
      </c>
      <c r="AG16624">
        <v>0</v>
      </c>
      <c r="AH16624">
        <v>0</v>
      </c>
      <c r="AI16624">
        <v>0</v>
      </c>
      <c r="AJ16624">
        <v>0</v>
      </c>
      <c r="AK16624">
        <v>0</v>
      </c>
      <c r="AL16624">
        <v>0</v>
      </c>
      <c r="AM16624">
        <v>0</v>
      </c>
    </row>
    <row r="16625" spans="1:39" x14ac:dyDescent="0.45">
      <c r="A16625" t="s">
        <v>63524</v>
      </c>
      <c r="B16625" t="s">
        <v>63525</v>
      </c>
      <c r="C16625" t="s">
        <v>63526</v>
      </c>
      <c r="D16625" t="s">
        <v>63527</v>
      </c>
      <c r="E16625" t="s">
        <v>25305</v>
      </c>
      <c r="F16625" t="s">
        <v>1047</v>
      </c>
      <c r="G16625" t="s">
        <v>101</v>
      </c>
      <c r="H16625" t="s">
        <v>46</v>
      </c>
      <c r="I16625" t="s">
        <v>58</v>
      </c>
      <c r="J16625" t="s">
        <v>198</v>
      </c>
      <c r="K16625" t="s">
        <v>5333</v>
      </c>
      <c r="L16625">
        <v>2</v>
      </c>
      <c r="Q16625" s="1">
        <v>39448</v>
      </c>
      <c r="R16625" s="1">
        <v>39814</v>
      </c>
      <c r="S16625">
        <v>0</v>
      </c>
      <c r="T16625">
        <v>5000000</v>
      </c>
      <c r="U16625">
        <v>0</v>
      </c>
      <c r="V16625">
        <v>0</v>
      </c>
      <c r="W16625">
        <v>0</v>
      </c>
      <c r="X16625">
        <v>0</v>
      </c>
      <c r="Y16625">
        <v>0</v>
      </c>
      <c r="Z16625">
        <v>0</v>
      </c>
      <c r="AA16625">
        <v>0</v>
      </c>
      <c r="AB16625">
        <v>0</v>
      </c>
      <c r="AC16625">
        <v>0</v>
      </c>
      <c r="AD16625">
        <v>0</v>
      </c>
      <c r="AE16625">
        <v>0</v>
      </c>
      <c r="AF16625">
        <v>5000000</v>
      </c>
      <c r="AG16625">
        <v>0</v>
      </c>
      <c r="AH16625">
        <v>0</v>
      </c>
      <c r="AI16625">
        <v>0</v>
      </c>
      <c r="AJ16625">
        <v>0</v>
      </c>
      <c r="AK16625">
        <v>0</v>
      </c>
      <c r="AL16625">
        <v>0</v>
      </c>
      <c r="AM16625">
        <v>0</v>
      </c>
    </row>
    <row r="16626" spans="1:39" x14ac:dyDescent="0.45">
      <c r="A16626" t="s">
        <v>63528</v>
      </c>
      <c r="B16626" t="s">
        <v>63529</v>
      </c>
      <c r="C16626" t="s">
        <v>63530</v>
      </c>
      <c r="D16626" t="s">
        <v>88</v>
      </c>
      <c r="E16626" t="s">
        <v>89</v>
      </c>
      <c r="F16626" t="s">
        <v>63531</v>
      </c>
      <c r="H16626" t="s">
        <v>46</v>
      </c>
      <c r="I16626" t="s">
        <v>648</v>
      </c>
      <c r="J16626" t="s">
        <v>649</v>
      </c>
      <c r="K16626" t="s">
        <v>63532</v>
      </c>
      <c r="L16626">
        <v>1</v>
      </c>
      <c r="Q16626" s="1">
        <v>40632</v>
      </c>
      <c r="R16626" s="1">
        <v>40632</v>
      </c>
      <c r="S16626">
        <v>0</v>
      </c>
      <c r="T16626">
        <v>7555000</v>
      </c>
      <c r="U16626">
        <v>0</v>
      </c>
      <c r="V16626">
        <v>0</v>
      </c>
      <c r="W16626">
        <v>0</v>
      </c>
      <c r="X16626">
        <v>0</v>
      </c>
      <c r="Y16626">
        <v>0</v>
      </c>
      <c r="Z16626">
        <v>0</v>
      </c>
      <c r="AA16626">
        <v>0</v>
      </c>
      <c r="AB16626">
        <v>0</v>
      </c>
      <c r="AC16626">
        <v>0</v>
      </c>
      <c r="AD16626">
        <v>0</v>
      </c>
      <c r="AE16626">
        <v>0</v>
      </c>
      <c r="AF16626">
        <v>0</v>
      </c>
      <c r="AG16626">
        <v>0</v>
      </c>
      <c r="AH16626">
        <v>0</v>
      </c>
      <c r="AI16626">
        <v>0</v>
      </c>
      <c r="AJ16626">
        <v>0</v>
      </c>
      <c r="AK16626">
        <v>0</v>
      </c>
      <c r="AL16626">
        <v>0</v>
      </c>
      <c r="AM16626">
        <v>0</v>
      </c>
    </row>
    <row r="16627" spans="1:39" x14ac:dyDescent="0.45">
      <c r="A16627" t="s">
        <v>63533</v>
      </c>
      <c r="B16627" t="s">
        <v>63534</v>
      </c>
      <c r="C16627" t="s">
        <v>63535</v>
      </c>
      <c r="D16627" t="s">
        <v>1757</v>
      </c>
      <c r="E16627" t="s">
        <v>1758</v>
      </c>
      <c r="F16627" t="s">
        <v>10377</v>
      </c>
      <c r="G16627" t="s">
        <v>57</v>
      </c>
      <c r="H16627" t="s">
        <v>655</v>
      </c>
      <c r="J16627" t="s">
        <v>1470</v>
      </c>
      <c r="K16627" t="s">
        <v>1470</v>
      </c>
      <c r="L16627">
        <v>2</v>
      </c>
      <c r="Q16627" s="1">
        <v>40462</v>
      </c>
      <c r="R16627" s="1">
        <v>41691</v>
      </c>
      <c r="S16627">
        <v>0</v>
      </c>
      <c r="T16627">
        <v>30000000</v>
      </c>
      <c r="U16627">
        <v>0</v>
      </c>
      <c r="V16627">
        <v>0</v>
      </c>
      <c r="W16627">
        <v>0</v>
      </c>
      <c r="X16627">
        <v>0</v>
      </c>
      <c r="Y16627">
        <v>0</v>
      </c>
      <c r="Z16627">
        <v>0</v>
      </c>
      <c r="AA16627">
        <v>60000000</v>
      </c>
      <c r="AB16627">
        <v>0</v>
      </c>
      <c r="AC16627">
        <v>0</v>
      </c>
      <c r="AD16627">
        <v>0</v>
      </c>
      <c r="AE16627">
        <v>0</v>
      </c>
      <c r="AF16627">
        <v>0</v>
      </c>
      <c r="AG16627">
        <v>0</v>
      </c>
      <c r="AH16627">
        <v>0</v>
      </c>
      <c r="AI16627">
        <v>0</v>
      </c>
      <c r="AJ16627">
        <v>0</v>
      </c>
      <c r="AK16627">
        <v>0</v>
      </c>
      <c r="AL16627">
        <v>0</v>
      </c>
      <c r="AM16627">
        <v>0</v>
      </c>
    </row>
    <row r="16628" spans="1:39" x14ac:dyDescent="0.45">
      <c r="A16628" t="s">
        <v>63536</v>
      </c>
      <c r="B16628" t="s">
        <v>63537</v>
      </c>
      <c r="C16628" t="s">
        <v>63538</v>
      </c>
      <c r="F16628" t="s">
        <v>63539</v>
      </c>
      <c r="G16628" t="s">
        <v>45</v>
      </c>
      <c r="H16628" t="s">
        <v>46</v>
      </c>
      <c r="I16628" t="s">
        <v>58</v>
      </c>
      <c r="J16628" t="s">
        <v>198</v>
      </c>
      <c r="K16628" t="s">
        <v>3958</v>
      </c>
      <c r="L16628">
        <v>5</v>
      </c>
      <c r="M16628" s="1">
        <v>37257</v>
      </c>
      <c r="N16628" s="2">
        <v>37257</v>
      </c>
      <c r="O16628" t="s">
        <v>554</v>
      </c>
      <c r="P16628">
        <v>2002</v>
      </c>
      <c r="Q16628" s="1">
        <v>39643</v>
      </c>
      <c r="R16628" s="1">
        <v>40407</v>
      </c>
      <c r="S16628">
        <v>0</v>
      </c>
      <c r="T16628">
        <v>20000000</v>
      </c>
      <c r="U16628">
        <v>0</v>
      </c>
      <c r="V16628">
        <v>0</v>
      </c>
      <c r="W16628">
        <v>0</v>
      </c>
      <c r="X16628">
        <v>20315041</v>
      </c>
      <c r="Y16628">
        <v>0</v>
      </c>
      <c r="Z16628">
        <v>0</v>
      </c>
      <c r="AA16628">
        <v>0</v>
      </c>
      <c r="AB16628">
        <v>0</v>
      </c>
      <c r="AC16628">
        <v>0</v>
      </c>
      <c r="AD16628">
        <v>0</v>
      </c>
      <c r="AE16628">
        <v>0</v>
      </c>
      <c r="AF16628">
        <v>0</v>
      </c>
      <c r="AG16628">
        <v>0</v>
      </c>
      <c r="AH16628">
        <v>0</v>
      </c>
      <c r="AI16628">
        <v>0</v>
      </c>
      <c r="AJ16628">
        <v>0</v>
      </c>
      <c r="AK16628">
        <v>0</v>
      </c>
      <c r="AL16628">
        <v>0</v>
      </c>
      <c r="AM16628">
        <v>0</v>
      </c>
    </row>
    <row r="16629" spans="1:39" x14ac:dyDescent="0.45">
      <c r="A16629" t="s">
        <v>63540</v>
      </c>
      <c r="B16629" t="s">
        <v>63541</v>
      </c>
      <c r="C16629" t="s">
        <v>63542</v>
      </c>
      <c r="D16629" t="s">
        <v>63543</v>
      </c>
      <c r="E16629" t="s">
        <v>3139</v>
      </c>
      <c r="F16629" t="s">
        <v>1458</v>
      </c>
      <c r="G16629" t="s">
        <v>57</v>
      </c>
      <c r="H16629" t="s">
        <v>223</v>
      </c>
      <c r="J16629" t="s">
        <v>396</v>
      </c>
      <c r="K16629" t="s">
        <v>1814</v>
      </c>
      <c r="L16629">
        <v>1</v>
      </c>
      <c r="M16629" s="1">
        <v>39448</v>
      </c>
      <c r="N16629" s="2">
        <v>39448</v>
      </c>
      <c r="O16629" t="s">
        <v>181</v>
      </c>
      <c r="P16629">
        <v>2008</v>
      </c>
      <c r="Q16629" s="1">
        <v>41884</v>
      </c>
      <c r="R16629" s="1">
        <v>41884</v>
      </c>
      <c r="S16629">
        <v>0</v>
      </c>
      <c r="T16629">
        <v>15000000</v>
      </c>
      <c r="U16629">
        <v>0</v>
      </c>
      <c r="V16629">
        <v>0</v>
      </c>
      <c r="W16629">
        <v>0</v>
      </c>
      <c r="X16629">
        <v>0</v>
      </c>
      <c r="Y16629">
        <v>0</v>
      </c>
      <c r="Z16629">
        <v>0</v>
      </c>
      <c r="AA16629">
        <v>0</v>
      </c>
      <c r="AB16629">
        <v>0</v>
      </c>
      <c r="AC16629">
        <v>0</v>
      </c>
      <c r="AD16629">
        <v>0</v>
      </c>
      <c r="AE16629">
        <v>0</v>
      </c>
      <c r="AF16629">
        <v>0</v>
      </c>
      <c r="AG16629">
        <v>15000000</v>
      </c>
      <c r="AH16629">
        <v>0</v>
      </c>
      <c r="AI16629">
        <v>0</v>
      </c>
      <c r="AJ16629">
        <v>0</v>
      </c>
      <c r="AK16629">
        <v>0</v>
      </c>
      <c r="AL16629">
        <v>0</v>
      </c>
      <c r="AM16629">
        <v>0</v>
      </c>
    </row>
    <row r="16630" spans="1:39" x14ac:dyDescent="0.45">
      <c r="A16630" t="s">
        <v>63544</v>
      </c>
      <c r="B16630" t="s">
        <v>63545</v>
      </c>
      <c r="C16630" t="s">
        <v>63546</v>
      </c>
      <c r="D16630" t="s">
        <v>653</v>
      </c>
      <c r="E16630" t="s">
        <v>343</v>
      </c>
      <c r="F16630" t="s">
        <v>63547</v>
      </c>
      <c r="G16630" t="s">
        <v>57</v>
      </c>
      <c r="H16630" t="s">
        <v>192</v>
      </c>
      <c r="J16630" t="s">
        <v>5895</v>
      </c>
      <c r="K16630" t="s">
        <v>5895</v>
      </c>
      <c r="L16630">
        <v>1</v>
      </c>
      <c r="Q16630" s="1">
        <v>38947</v>
      </c>
      <c r="R16630" s="1">
        <v>38947</v>
      </c>
      <c r="S16630">
        <v>0</v>
      </c>
      <c r="T16630">
        <v>641000</v>
      </c>
      <c r="U16630">
        <v>0</v>
      </c>
      <c r="V16630">
        <v>0</v>
      </c>
      <c r="W16630">
        <v>0</v>
      </c>
      <c r="X16630">
        <v>0</v>
      </c>
      <c r="Y16630">
        <v>0</v>
      </c>
      <c r="Z16630">
        <v>0</v>
      </c>
      <c r="AA16630">
        <v>0</v>
      </c>
      <c r="AB16630">
        <v>0</v>
      </c>
      <c r="AC16630">
        <v>0</v>
      </c>
      <c r="AD16630">
        <v>0</v>
      </c>
      <c r="AE16630">
        <v>0</v>
      </c>
      <c r="AF16630">
        <v>0</v>
      </c>
      <c r="AG16630">
        <v>0</v>
      </c>
      <c r="AH16630">
        <v>0</v>
      </c>
      <c r="AI16630">
        <v>0</v>
      </c>
      <c r="AJ16630">
        <v>0</v>
      </c>
      <c r="AK16630">
        <v>0</v>
      </c>
      <c r="AL16630">
        <v>0</v>
      </c>
      <c r="AM16630">
        <v>0</v>
      </c>
    </row>
    <row r="16631" spans="1:39" x14ac:dyDescent="0.45">
      <c r="A16631" t="s">
        <v>63548</v>
      </c>
      <c r="B16631" t="s">
        <v>63549</v>
      </c>
      <c r="C16631" t="s">
        <v>63550</v>
      </c>
      <c r="D16631" t="s">
        <v>315</v>
      </c>
      <c r="E16631" t="s">
        <v>316</v>
      </c>
      <c r="F16631" t="s">
        <v>63551</v>
      </c>
      <c r="G16631" t="s">
        <v>57</v>
      </c>
      <c r="H16631" t="s">
        <v>74</v>
      </c>
      <c r="J16631" t="s">
        <v>2983</v>
      </c>
      <c r="K16631" t="s">
        <v>19240</v>
      </c>
      <c r="L16631">
        <v>1</v>
      </c>
      <c r="Q16631" s="1">
        <v>40948</v>
      </c>
      <c r="R16631" s="1">
        <v>40948</v>
      </c>
      <c r="S16631">
        <v>0</v>
      </c>
      <c r="T16631">
        <v>15882388</v>
      </c>
      <c r="U16631">
        <v>0</v>
      </c>
      <c r="V16631">
        <v>0</v>
      </c>
      <c r="W16631">
        <v>0</v>
      </c>
      <c r="X16631">
        <v>0</v>
      </c>
      <c r="Y16631">
        <v>0</v>
      </c>
      <c r="Z16631">
        <v>0</v>
      </c>
      <c r="AA16631">
        <v>0</v>
      </c>
      <c r="AB16631">
        <v>0</v>
      </c>
      <c r="AC16631">
        <v>0</v>
      </c>
      <c r="AD16631">
        <v>0</v>
      </c>
      <c r="AE16631">
        <v>0</v>
      </c>
      <c r="AF16631">
        <v>0</v>
      </c>
      <c r="AG16631">
        <v>0</v>
      </c>
      <c r="AH16631">
        <v>0</v>
      </c>
      <c r="AI16631">
        <v>0</v>
      </c>
      <c r="AJ16631">
        <v>0</v>
      </c>
      <c r="AK16631">
        <v>0</v>
      </c>
      <c r="AL16631">
        <v>0</v>
      </c>
      <c r="AM16631">
        <v>0</v>
      </c>
    </row>
    <row r="16632" spans="1:39" x14ac:dyDescent="0.45">
      <c r="A16632" t="s">
        <v>63552</v>
      </c>
      <c r="B16632" t="s">
        <v>63553</v>
      </c>
      <c r="C16632" t="s">
        <v>63554</v>
      </c>
      <c r="D16632" t="s">
        <v>558</v>
      </c>
      <c r="E16632" t="s">
        <v>559</v>
      </c>
      <c r="F16632" t="s">
        <v>4765</v>
      </c>
      <c r="G16632" t="s">
        <v>57</v>
      </c>
      <c r="L16632">
        <v>1</v>
      </c>
      <c r="Q16632" s="1">
        <v>41261</v>
      </c>
      <c r="R16632" s="1">
        <v>41261</v>
      </c>
      <c r="S16632">
        <v>0</v>
      </c>
      <c r="T16632">
        <v>3800000</v>
      </c>
      <c r="U16632">
        <v>0</v>
      </c>
      <c r="V16632">
        <v>0</v>
      </c>
      <c r="W16632">
        <v>0</v>
      </c>
      <c r="X16632">
        <v>0</v>
      </c>
      <c r="Y16632">
        <v>0</v>
      </c>
      <c r="Z16632">
        <v>0</v>
      </c>
      <c r="AA16632">
        <v>0</v>
      </c>
      <c r="AB16632">
        <v>0</v>
      </c>
      <c r="AC16632">
        <v>0</v>
      </c>
      <c r="AD16632">
        <v>0</v>
      </c>
      <c r="AE16632">
        <v>0</v>
      </c>
      <c r="AF16632">
        <v>0</v>
      </c>
      <c r="AG16632">
        <v>0</v>
      </c>
      <c r="AH16632">
        <v>0</v>
      </c>
      <c r="AI16632">
        <v>0</v>
      </c>
      <c r="AJ16632">
        <v>0</v>
      </c>
      <c r="AK16632">
        <v>0</v>
      </c>
      <c r="AL16632">
        <v>0</v>
      </c>
      <c r="AM16632">
        <v>0</v>
      </c>
    </row>
    <row r="16633" spans="1:39" x14ac:dyDescent="0.45">
      <c r="A16633" t="s">
        <v>63555</v>
      </c>
      <c r="B16633" t="s">
        <v>63556</v>
      </c>
      <c r="C16633" t="s">
        <v>63557</v>
      </c>
      <c r="D16633" t="s">
        <v>88</v>
      </c>
      <c r="E16633" t="s">
        <v>89</v>
      </c>
      <c r="F16633" t="s">
        <v>2289</v>
      </c>
      <c r="G16633" t="s">
        <v>57</v>
      </c>
      <c r="H16633" t="s">
        <v>46</v>
      </c>
      <c r="I16633" t="s">
        <v>920</v>
      </c>
      <c r="J16633" t="s">
        <v>7084</v>
      </c>
      <c r="K16633" t="s">
        <v>7084</v>
      </c>
      <c r="L16633">
        <v>2</v>
      </c>
      <c r="Q16633" s="1">
        <v>40416</v>
      </c>
      <c r="R16633" s="1">
        <v>40479</v>
      </c>
      <c r="S16633">
        <v>0</v>
      </c>
      <c r="T16633">
        <v>60000</v>
      </c>
      <c r="U16633">
        <v>0</v>
      </c>
      <c r="V16633">
        <v>0</v>
      </c>
      <c r="W16633">
        <v>0</v>
      </c>
      <c r="X16633">
        <v>150000</v>
      </c>
      <c r="Y16633">
        <v>0</v>
      </c>
      <c r="Z16633">
        <v>0</v>
      </c>
      <c r="AA16633">
        <v>0</v>
      </c>
      <c r="AB16633">
        <v>0</v>
      </c>
      <c r="AC16633">
        <v>0</v>
      </c>
      <c r="AD16633">
        <v>0</v>
      </c>
      <c r="AE16633">
        <v>0</v>
      </c>
      <c r="AF16633">
        <v>0</v>
      </c>
      <c r="AG16633">
        <v>0</v>
      </c>
      <c r="AH16633">
        <v>0</v>
      </c>
      <c r="AI16633">
        <v>0</v>
      </c>
      <c r="AJ16633">
        <v>0</v>
      </c>
      <c r="AK16633">
        <v>60000</v>
      </c>
      <c r="AL16633">
        <v>0</v>
      </c>
      <c r="AM16633">
        <v>0</v>
      </c>
    </row>
    <row r="16634" spans="1:39" x14ac:dyDescent="0.45">
      <c r="A16634" t="s">
        <v>63558</v>
      </c>
      <c r="B16634" t="s">
        <v>63559</v>
      </c>
      <c r="C16634" t="s">
        <v>63560</v>
      </c>
      <c r="D16634" t="s">
        <v>1343</v>
      </c>
      <c r="E16634" t="s">
        <v>1344</v>
      </c>
      <c r="F16634" t="s">
        <v>63561</v>
      </c>
      <c r="G16634" t="s">
        <v>57</v>
      </c>
      <c r="H16634" t="s">
        <v>46</v>
      </c>
      <c r="I16634" t="s">
        <v>58</v>
      </c>
      <c r="J16634" t="s">
        <v>198</v>
      </c>
      <c r="K16634" t="s">
        <v>621</v>
      </c>
      <c r="L16634">
        <v>8</v>
      </c>
      <c r="M16634" s="1">
        <v>36526</v>
      </c>
      <c r="N16634" s="2">
        <v>36526</v>
      </c>
      <c r="O16634" t="s">
        <v>255</v>
      </c>
      <c r="P16634">
        <v>2000</v>
      </c>
      <c r="Q16634" s="1">
        <v>36434</v>
      </c>
      <c r="R16634" s="1">
        <v>41893</v>
      </c>
      <c r="S16634">
        <v>0</v>
      </c>
      <c r="T16634">
        <v>212528399</v>
      </c>
      <c r="U16634">
        <v>0</v>
      </c>
      <c r="V16634">
        <v>0</v>
      </c>
      <c r="W16634">
        <v>0</v>
      </c>
      <c r="X16634">
        <v>0</v>
      </c>
      <c r="Y16634">
        <v>0</v>
      </c>
      <c r="Z16634">
        <v>0</v>
      </c>
      <c r="AA16634">
        <v>0</v>
      </c>
      <c r="AB16634">
        <v>0</v>
      </c>
      <c r="AC16634">
        <v>0</v>
      </c>
      <c r="AD16634">
        <v>0</v>
      </c>
      <c r="AE16634">
        <v>0</v>
      </c>
      <c r="AF16634">
        <v>1400000</v>
      </c>
      <c r="AG16634">
        <v>14000000</v>
      </c>
      <c r="AH16634">
        <v>38000000</v>
      </c>
      <c r="AI16634">
        <v>20000000</v>
      </c>
      <c r="AJ16634">
        <v>5000000</v>
      </c>
      <c r="AK16634">
        <v>80323199</v>
      </c>
      <c r="AL16634">
        <v>0</v>
      </c>
      <c r="AM16634">
        <v>0</v>
      </c>
    </row>
    <row r="16635" spans="1:39" x14ac:dyDescent="0.45">
      <c r="A16635" t="s">
        <v>63562</v>
      </c>
      <c r="B16635" t="s">
        <v>63563</v>
      </c>
      <c r="D16635" t="s">
        <v>329</v>
      </c>
      <c r="E16635" t="s">
        <v>330</v>
      </c>
      <c r="F16635" t="s">
        <v>114</v>
      </c>
      <c r="G16635" t="s">
        <v>57</v>
      </c>
      <c r="H16635" t="s">
        <v>46</v>
      </c>
      <c r="I16635" t="s">
        <v>821</v>
      </c>
      <c r="J16635" t="s">
        <v>2881</v>
      </c>
      <c r="K16635" t="s">
        <v>3492</v>
      </c>
      <c r="L16635">
        <v>1</v>
      </c>
      <c r="M16635" s="1">
        <v>40422</v>
      </c>
      <c r="N16635" s="2">
        <v>40422</v>
      </c>
      <c r="O16635" t="s">
        <v>200</v>
      </c>
      <c r="P16635">
        <v>2010</v>
      </c>
      <c r="Q16635" s="1">
        <v>40450</v>
      </c>
      <c r="R16635" s="1">
        <v>40450</v>
      </c>
      <c r="S16635">
        <v>0</v>
      </c>
      <c r="T16635">
        <v>0</v>
      </c>
      <c r="U16635">
        <v>0</v>
      </c>
      <c r="V16635">
        <v>0</v>
      </c>
      <c r="W16635">
        <v>0</v>
      </c>
      <c r="X16635">
        <v>0</v>
      </c>
      <c r="Y16635">
        <v>0</v>
      </c>
      <c r="Z16635">
        <v>0</v>
      </c>
      <c r="AA16635">
        <v>0</v>
      </c>
      <c r="AB16635">
        <v>0</v>
      </c>
      <c r="AC16635">
        <v>0</v>
      </c>
      <c r="AD16635">
        <v>0</v>
      </c>
      <c r="AE16635">
        <v>0</v>
      </c>
      <c r="AF16635">
        <v>0</v>
      </c>
      <c r="AG16635">
        <v>0</v>
      </c>
      <c r="AH16635">
        <v>0</v>
      </c>
      <c r="AI16635">
        <v>0</v>
      </c>
      <c r="AJ16635">
        <v>0</v>
      </c>
      <c r="AK16635">
        <v>0</v>
      </c>
      <c r="AL16635">
        <v>0</v>
      </c>
      <c r="AM16635">
        <v>0</v>
      </c>
    </row>
    <row r="16636" spans="1:39" x14ac:dyDescent="0.45">
      <c r="A16636" t="s">
        <v>63564</v>
      </c>
      <c r="B16636" t="s">
        <v>63565</v>
      </c>
      <c r="C16636" t="s">
        <v>63566</v>
      </c>
      <c r="F16636" t="s">
        <v>41757</v>
      </c>
      <c r="G16636" t="s">
        <v>57</v>
      </c>
      <c r="H16636" t="s">
        <v>46</v>
      </c>
      <c r="I16636" t="s">
        <v>47</v>
      </c>
      <c r="J16636" t="s">
        <v>48</v>
      </c>
      <c r="K16636" t="s">
        <v>49</v>
      </c>
      <c r="L16636">
        <v>2</v>
      </c>
      <c r="M16636" s="1">
        <v>41275</v>
      </c>
      <c r="N16636" s="2">
        <v>41275</v>
      </c>
      <c r="O16636" t="s">
        <v>164</v>
      </c>
      <c r="P16636">
        <v>2013</v>
      </c>
      <c r="Q16636" s="1">
        <v>41543</v>
      </c>
      <c r="R16636" s="1">
        <v>41647</v>
      </c>
      <c r="S16636">
        <v>0</v>
      </c>
      <c r="T16636">
        <v>795000</v>
      </c>
      <c r="U16636">
        <v>0</v>
      </c>
      <c r="V16636">
        <v>0</v>
      </c>
      <c r="W16636">
        <v>0</v>
      </c>
      <c r="X16636">
        <v>0</v>
      </c>
      <c r="Y16636">
        <v>0</v>
      </c>
      <c r="Z16636">
        <v>0</v>
      </c>
      <c r="AA16636">
        <v>0</v>
      </c>
      <c r="AB16636">
        <v>0</v>
      </c>
      <c r="AC16636">
        <v>0</v>
      </c>
      <c r="AD16636">
        <v>0</v>
      </c>
      <c r="AE16636">
        <v>0</v>
      </c>
      <c r="AF16636">
        <v>0</v>
      </c>
      <c r="AG16636">
        <v>0</v>
      </c>
      <c r="AH16636">
        <v>0</v>
      </c>
      <c r="AI16636">
        <v>0</v>
      </c>
      <c r="AJ16636">
        <v>0</v>
      </c>
      <c r="AK16636">
        <v>0</v>
      </c>
      <c r="AL16636">
        <v>0</v>
      </c>
      <c r="AM16636">
        <v>0</v>
      </c>
    </row>
    <row r="16637" spans="1:39" x14ac:dyDescent="0.45">
      <c r="A16637" t="s">
        <v>63567</v>
      </c>
      <c r="B16637" t="s">
        <v>63568</v>
      </c>
      <c r="C16637" t="s">
        <v>63569</v>
      </c>
      <c r="D16637" t="s">
        <v>63570</v>
      </c>
      <c r="E16637" t="s">
        <v>25275</v>
      </c>
      <c r="F16637" t="s">
        <v>964</v>
      </c>
      <c r="G16637" t="s">
        <v>57</v>
      </c>
      <c r="H16637" t="s">
        <v>260</v>
      </c>
      <c r="I16637" t="s">
        <v>3051</v>
      </c>
      <c r="J16637" t="s">
        <v>3052</v>
      </c>
      <c r="K16637" t="s">
        <v>7411</v>
      </c>
      <c r="L16637">
        <v>1</v>
      </c>
      <c r="M16637" s="1">
        <v>41043</v>
      </c>
      <c r="N16637" s="2">
        <v>41030</v>
      </c>
      <c r="O16637" t="s">
        <v>50</v>
      </c>
      <c r="P16637">
        <v>2012</v>
      </c>
      <c r="Q16637" s="1">
        <v>41487</v>
      </c>
      <c r="R16637" s="1">
        <v>41487</v>
      </c>
      <c r="S16637">
        <v>300000</v>
      </c>
      <c r="T16637">
        <v>0</v>
      </c>
      <c r="U16637">
        <v>0</v>
      </c>
      <c r="V16637">
        <v>0</v>
      </c>
      <c r="W16637">
        <v>0</v>
      </c>
      <c r="X16637">
        <v>0</v>
      </c>
      <c r="Y16637">
        <v>0</v>
      </c>
      <c r="Z16637">
        <v>0</v>
      </c>
      <c r="AA16637">
        <v>0</v>
      </c>
      <c r="AB16637">
        <v>0</v>
      </c>
      <c r="AC16637">
        <v>0</v>
      </c>
      <c r="AD16637">
        <v>0</v>
      </c>
      <c r="AE16637">
        <v>0</v>
      </c>
      <c r="AF16637">
        <v>0</v>
      </c>
      <c r="AG16637">
        <v>0</v>
      </c>
      <c r="AH16637">
        <v>0</v>
      </c>
      <c r="AI16637">
        <v>0</v>
      </c>
      <c r="AJ16637">
        <v>0</v>
      </c>
      <c r="AK16637">
        <v>0</v>
      </c>
      <c r="AL16637">
        <v>0</v>
      </c>
      <c r="AM16637">
        <v>0</v>
      </c>
    </row>
    <row r="16638" spans="1:39" x14ac:dyDescent="0.45">
      <c r="A16638" t="s">
        <v>63571</v>
      </c>
      <c r="B16638" t="s">
        <v>63572</v>
      </c>
      <c r="C16638" t="s">
        <v>63573</v>
      </c>
      <c r="D16638" t="s">
        <v>127</v>
      </c>
      <c r="E16638" t="s">
        <v>128</v>
      </c>
      <c r="F16638" t="s">
        <v>187</v>
      </c>
      <c r="G16638" t="s">
        <v>57</v>
      </c>
      <c r="H16638" t="s">
        <v>46</v>
      </c>
      <c r="I16638" t="s">
        <v>91</v>
      </c>
      <c r="J16638" t="s">
        <v>3258</v>
      </c>
      <c r="K16638" t="s">
        <v>2520</v>
      </c>
      <c r="L16638">
        <v>1</v>
      </c>
      <c r="M16638" s="1">
        <v>40179</v>
      </c>
      <c r="N16638" s="2">
        <v>40179</v>
      </c>
      <c r="O16638" t="s">
        <v>118</v>
      </c>
      <c r="P16638">
        <v>2010</v>
      </c>
      <c r="Q16638" s="1">
        <v>41518</v>
      </c>
      <c r="R16638" s="1">
        <v>41518</v>
      </c>
      <c r="S16638">
        <v>500000</v>
      </c>
      <c r="T16638">
        <v>0</v>
      </c>
      <c r="U16638">
        <v>0</v>
      </c>
      <c r="V16638">
        <v>0</v>
      </c>
      <c r="W16638">
        <v>0</v>
      </c>
      <c r="X16638">
        <v>0</v>
      </c>
      <c r="Y16638">
        <v>0</v>
      </c>
      <c r="Z16638">
        <v>0</v>
      </c>
      <c r="AA16638">
        <v>0</v>
      </c>
      <c r="AB16638">
        <v>0</v>
      </c>
      <c r="AC16638">
        <v>0</v>
      </c>
      <c r="AD16638">
        <v>0</v>
      </c>
      <c r="AE16638">
        <v>0</v>
      </c>
      <c r="AF16638">
        <v>0</v>
      </c>
      <c r="AG16638">
        <v>0</v>
      </c>
      <c r="AH16638">
        <v>0</v>
      </c>
      <c r="AI16638">
        <v>0</v>
      </c>
      <c r="AJ16638">
        <v>0</v>
      </c>
      <c r="AK16638">
        <v>0</v>
      </c>
      <c r="AL16638">
        <v>0</v>
      </c>
      <c r="AM16638">
        <v>0</v>
      </c>
    </row>
    <row r="16639" spans="1:39" x14ac:dyDescent="0.45">
      <c r="A16639" t="s">
        <v>63574</v>
      </c>
      <c r="B16639" t="s">
        <v>63575</v>
      </c>
      <c r="C16639" t="s">
        <v>63576</v>
      </c>
      <c r="D16639" t="s">
        <v>63577</v>
      </c>
      <c r="E16639" t="s">
        <v>736</v>
      </c>
      <c r="F16639" t="s">
        <v>63578</v>
      </c>
      <c r="G16639" t="s">
        <v>45</v>
      </c>
      <c r="H16639" t="s">
        <v>46</v>
      </c>
      <c r="I16639" t="s">
        <v>58</v>
      </c>
      <c r="J16639" t="s">
        <v>198</v>
      </c>
      <c r="K16639" t="s">
        <v>199</v>
      </c>
      <c r="L16639">
        <v>2</v>
      </c>
      <c r="M16639" s="1">
        <v>39995</v>
      </c>
      <c r="N16639" s="2">
        <v>39995</v>
      </c>
      <c r="O16639" t="s">
        <v>285</v>
      </c>
      <c r="P16639">
        <v>2009</v>
      </c>
      <c r="Q16639" s="1">
        <v>39995</v>
      </c>
      <c r="R16639" s="1">
        <v>40275</v>
      </c>
      <c r="S16639">
        <v>550000</v>
      </c>
      <c r="T16639">
        <v>3165000</v>
      </c>
      <c r="U16639">
        <v>0</v>
      </c>
      <c r="V16639">
        <v>0</v>
      </c>
      <c r="W16639">
        <v>0</v>
      </c>
      <c r="X16639">
        <v>0</v>
      </c>
      <c r="Y16639">
        <v>0</v>
      </c>
      <c r="Z16639">
        <v>0</v>
      </c>
      <c r="AA16639">
        <v>0</v>
      </c>
      <c r="AB16639">
        <v>0</v>
      </c>
      <c r="AC16639">
        <v>0</v>
      </c>
      <c r="AD16639">
        <v>0</v>
      </c>
      <c r="AE16639">
        <v>0</v>
      </c>
      <c r="AF16639">
        <v>3165000</v>
      </c>
      <c r="AG16639">
        <v>0</v>
      </c>
      <c r="AH16639">
        <v>0</v>
      </c>
      <c r="AI16639">
        <v>0</v>
      </c>
      <c r="AJ16639">
        <v>0</v>
      </c>
      <c r="AK16639">
        <v>0</v>
      </c>
      <c r="AL16639">
        <v>0</v>
      </c>
      <c r="AM16639">
        <v>0</v>
      </c>
    </row>
    <row r="16640" spans="1:39" x14ac:dyDescent="0.45">
      <c r="A16640" t="s">
        <v>63579</v>
      </c>
      <c r="B16640" t="s">
        <v>63580</v>
      </c>
      <c r="C16640" t="s">
        <v>63581</v>
      </c>
      <c r="D16640" t="s">
        <v>8583</v>
      </c>
      <c r="E16640" t="s">
        <v>2264</v>
      </c>
      <c r="F16640" t="s">
        <v>4900</v>
      </c>
      <c r="G16640" t="s">
        <v>57</v>
      </c>
      <c r="H16640" t="s">
        <v>46</v>
      </c>
      <c r="I16640" t="s">
        <v>178</v>
      </c>
      <c r="J16640" t="s">
        <v>179</v>
      </c>
      <c r="K16640" t="s">
        <v>2907</v>
      </c>
      <c r="L16640">
        <v>1</v>
      </c>
      <c r="M16640" s="1">
        <v>38292</v>
      </c>
      <c r="N16640" s="2">
        <v>38292</v>
      </c>
      <c r="O16640" t="s">
        <v>2508</v>
      </c>
      <c r="P16640">
        <v>2004</v>
      </c>
      <c r="Q16640" s="1">
        <v>41934</v>
      </c>
      <c r="R16640" s="1">
        <v>41934</v>
      </c>
      <c r="S16640">
        <v>0</v>
      </c>
      <c r="T16640">
        <v>5800000</v>
      </c>
      <c r="U16640">
        <v>0</v>
      </c>
      <c r="V16640">
        <v>0</v>
      </c>
      <c r="W16640">
        <v>0</v>
      </c>
      <c r="X16640">
        <v>0</v>
      </c>
      <c r="Y16640">
        <v>0</v>
      </c>
      <c r="Z16640">
        <v>0</v>
      </c>
      <c r="AA16640">
        <v>0</v>
      </c>
      <c r="AB16640">
        <v>0</v>
      </c>
      <c r="AC16640">
        <v>0</v>
      </c>
      <c r="AD16640">
        <v>0</v>
      </c>
      <c r="AE16640">
        <v>0</v>
      </c>
      <c r="AF16640">
        <v>0</v>
      </c>
      <c r="AG16640">
        <v>0</v>
      </c>
      <c r="AH16640">
        <v>0</v>
      </c>
      <c r="AI16640">
        <v>0</v>
      </c>
      <c r="AJ16640">
        <v>0</v>
      </c>
      <c r="AK16640">
        <v>0</v>
      </c>
      <c r="AL16640">
        <v>0</v>
      </c>
      <c r="AM16640">
        <v>0</v>
      </c>
    </row>
    <row r="16641" spans="1:39" x14ac:dyDescent="0.45">
      <c r="A16641" t="s">
        <v>63582</v>
      </c>
      <c r="B16641" t="s">
        <v>63583</v>
      </c>
      <c r="C16641" t="s">
        <v>63584</v>
      </c>
      <c r="D16641" t="s">
        <v>63585</v>
      </c>
      <c r="E16641" t="s">
        <v>212</v>
      </c>
      <c r="F16641" t="s">
        <v>31890</v>
      </c>
      <c r="G16641" t="s">
        <v>57</v>
      </c>
      <c r="H16641" t="s">
        <v>46</v>
      </c>
      <c r="I16641" t="s">
        <v>115</v>
      </c>
      <c r="J16641" t="s">
        <v>334</v>
      </c>
      <c r="K16641" t="s">
        <v>334</v>
      </c>
      <c r="L16641">
        <v>1</v>
      </c>
      <c r="M16641" s="1">
        <v>40179</v>
      </c>
      <c r="N16641" s="2">
        <v>40179</v>
      </c>
      <c r="O16641" t="s">
        <v>118</v>
      </c>
      <c r="P16641">
        <v>2010</v>
      </c>
      <c r="Q16641" s="1">
        <v>40772</v>
      </c>
      <c r="R16641" s="1">
        <v>40772</v>
      </c>
      <c r="S16641">
        <v>0</v>
      </c>
      <c r="T16641">
        <v>625000</v>
      </c>
      <c r="U16641">
        <v>0</v>
      </c>
      <c r="V16641">
        <v>0</v>
      </c>
      <c r="W16641">
        <v>0</v>
      </c>
      <c r="X16641">
        <v>0</v>
      </c>
      <c r="Y16641">
        <v>0</v>
      </c>
      <c r="Z16641">
        <v>0</v>
      </c>
      <c r="AA16641">
        <v>0</v>
      </c>
      <c r="AB16641">
        <v>0</v>
      </c>
      <c r="AC16641">
        <v>0</v>
      </c>
      <c r="AD16641">
        <v>0</v>
      </c>
      <c r="AE16641">
        <v>0</v>
      </c>
      <c r="AF16641">
        <v>0</v>
      </c>
      <c r="AG16641">
        <v>0</v>
      </c>
      <c r="AH16641">
        <v>0</v>
      </c>
      <c r="AI16641">
        <v>0</v>
      </c>
      <c r="AJ16641">
        <v>0</v>
      </c>
      <c r="AK16641">
        <v>0</v>
      </c>
      <c r="AL16641">
        <v>0</v>
      </c>
      <c r="AM16641">
        <v>0</v>
      </c>
    </row>
    <row r="16642" spans="1:39" x14ac:dyDescent="0.45">
      <c r="A16642" t="s">
        <v>63586</v>
      </c>
      <c r="B16642" t="s">
        <v>63587</v>
      </c>
      <c r="C16642" t="s">
        <v>63588</v>
      </c>
      <c r="D16642" t="s">
        <v>1757</v>
      </c>
      <c r="E16642" t="s">
        <v>1758</v>
      </c>
      <c r="F16642" t="s">
        <v>56</v>
      </c>
      <c r="G16642" t="s">
        <v>57</v>
      </c>
      <c r="H16642" t="s">
        <v>46</v>
      </c>
      <c r="I16642" t="s">
        <v>47</v>
      </c>
      <c r="J16642" t="s">
        <v>611</v>
      </c>
      <c r="K16642" t="s">
        <v>16017</v>
      </c>
      <c r="L16642">
        <v>1</v>
      </c>
      <c r="Q16642" s="1">
        <v>40338</v>
      </c>
      <c r="R16642" s="1">
        <v>40338</v>
      </c>
      <c r="S16642">
        <v>0</v>
      </c>
      <c r="T16642">
        <v>0</v>
      </c>
      <c r="U16642">
        <v>0</v>
      </c>
      <c r="V16642">
        <v>0</v>
      </c>
      <c r="W16642">
        <v>0</v>
      </c>
      <c r="X16642">
        <v>0</v>
      </c>
      <c r="Y16642">
        <v>0</v>
      </c>
      <c r="Z16642">
        <v>4000000</v>
      </c>
      <c r="AA16642">
        <v>0</v>
      </c>
      <c r="AB16642">
        <v>0</v>
      </c>
      <c r="AC16642">
        <v>0</v>
      </c>
      <c r="AD16642">
        <v>0</v>
      </c>
      <c r="AE16642">
        <v>0</v>
      </c>
      <c r="AF16642">
        <v>0</v>
      </c>
      <c r="AG16642">
        <v>0</v>
      </c>
      <c r="AH16642">
        <v>0</v>
      </c>
      <c r="AI16642">
        <v>0</v>
      </c>
      <c r="AJ16642">
        <v>0</v>
      </c>
      <c r="AK16642">
        <v>0</v>
      </c>
      <c r="AL16642">
        <v>0</v>
      </c>
      <c r="AM16642">
        <v>0</v>
      </c>
    </row>
    <row r="16643" spans="1:39" x14ac:dyDescent="0.45">
      <c r="A16643" t="s">
        <v>63589</v>
      </c>
      <c r="B16643" t="s">
        <v>63590</v>
      </c>
      <c r="C16643" t="s">
        <v>63591</v>
      </c>
      <c r="D16643" t="s">
        <v>63592</v>
      </c>
      <c r="E16643" t="s">
        <v>4970</v>
      </c>
      <c r="F16643" t="s">
        <v>63593</v>
      </c>
      <c r="G16643" t="s">
        <v>45</v>
      </c>
      <c r="H16643" t="s">
        <v>482</v>
      </c>
      <c r="J16643" t="s">
        <v>483</v>
      </c>
      <c r="K16643" t="s">
        <v>483</v>
      </c>
      <c r="L16643">
        <v>1</v>
      </c>
      <c r="M16643" s="1">
        <v>40483</v>
      </c>
      <c r="N16643" s="2">
        <v>40483</v>
      </c>
      <c r="O16643" t="s">
        <v>216</v>
      </c>
      <c r="P16643">
        <v>2010</v>
      </c>
      <c r="Q16643" s="1">
        <v>40897</v>
      </c>
      <c r="R16643" s="1">
        <v>40897</v>
      </c>
      <c r="S16643">
        <v>457590</v>
      </c>
      <c r="T16643">
        <v>0</v>
      </c>
      <c r="U16643">
        <v>0</v>
      </c>
      <c r="V16643">
        <v>0</v>
      </c>
      <c r="W16643">
        <v>0</v>
      </c>
      <c r="X16643">
        <v>0</v>
      </c>
      <c r="Y16643">
        <v>0</v>
      </c>
      <c r="Z16643">
        <v>0</v>
      </c>
      <c r="AA16643">
        <v>0</v>
      </c>
      <c r="AB16643">
        <v>0</v>
      </c>
      <c r="AC16643">
        <v>0</v>
      </c>
      <c r="AD16643">
        <v>0</v>
      </c>
      <c r="AE16643">
        <v>0</v>
      </c>
      <c r="AF16643">
        <v>0</v>
      </c>
      <c r="AG16643">
        <v>0</v>
      </c>
      <c r="AH16643">
        <v>0</v>
      </c>
      <c r="AI16643">
        <v>0</v>
      </c>
      <c r="AJ16643">
        <v>0</v>
      </c>
      <c r="AK16643">
        <v>0</v>
      </c>
      <c r="AL16643">
        <v>0</v>
      </c>
      <c r="AM16643">
        <v>0</v>
      </c>
    </row>
    <row r="16644" spans="1:39" x14ac:dyDescent="0.45">
      <c r="A16644" t="s">
        <v>63594</v>
      </c>
      <c r="B16644" t="s">
        <v>63595</v>
      </c>
      <c r="C16644" t="s">
        <v>63596</v>
      </c>
      <c r="D16644" t="s">
        <v>142</v>
      </c>
      <c r="E16644" t="s">
        <v>143</v>
      </c>
      <c r="F16644" t="s">
        <v>63597</v>
      </c>
      <c r="G16644" t="s">
        <v>57</v>
      </c>
      <c r="H16644" t="s">
        <v>46</v>
      </c>
      <c r="I16644" t="s">
        <v>1228</v>
      </c>
      <c r="J16644" t="s">
        <v>21282</v>
      </c>
      <c r="K16644" t="s">
        <v>21282</v>
      </c>
      <c r="L16644">
        <v>1</v>
      </c>
      <c r="M16644" s="1">
        <v>39083</v>
      </c>
      <c r="N16644" s="2">
        <v>39083</v>
      </c>
      <c r="O16644" t="s">
        <v>110</v>
      </c>
      <c r="P16644">
        <v>2007</v>
      </c>
      <c r="Q16644" s="1">
        <v>40214</v>
      </c>
      <c r="R16644" s="1">
        <v>40214</v>
      </c>
      <c r="S16644">
        <v>0</v>
      </c>
      <c r="T16644">
        <v>812499</v>
      </c>
      <c r="U16644">
        <v>0</v>
      </c>
      <c r="V16644">
        <v>0</v>
      </c>
      <c r="W16644">
        <v>0</v>
      </c>
      <c r="X16644">
        <v>0</v>
      </c>
      <c r="Y16644">
        <v>0</v>
      </c>
      <c r="Z16644">
        <v>0</v>
      </c>
      <c r="AA16644">
        <v>0</v>
      </c>
      <c r="AB16644">
        <v>0</v>
      </c>
      <c r="AC16644">
        <v>0</v>
      </c>
      <c r="AD16644">
        <v>0</v>
      </c>
      <c r="AE16644">
        <v>0</v>
      </c>
      <c r="AF16644">
        <v>0</v>
      </c>
      <c r="AG16644">
        <v>0</v>
      </c>
      <c r="AH16644">
        <v>0</v>
      </c>
      <c r="AI16644">
        <v>0</v>
      </c>
      <c r="AJ16644">
        <v>0</v>
      </c>
      <c r="AK16644">
        <v>0</v>
      </c>
      <c r="AL16644">
        <v>0</v>
      </c>
      <c r="AM16644">
        <v>0</v>
      </c>
    </row>
    <row r="16645" spans="1:39" x14ac:dyDescent="0.45">
      <c r="A16645" t="s">
        <v>63598</v>
      </c>
      <c r="B16645" t="s">
        <v>63599</v>
      </c>
      <c r="C16645" t="s">
        <v>63600</v>
      </c>
      <c r="D16645" t="s">
        <v>774</v>
      </c>
      <c r="E16645" t="s">
        <v>775</v>
      </c>
      <c r="F16645" t="s">
        <v>38458</v>
      </c>
      <c r="H16645" t="s">
        <v>260</v>
      </c>
      <c r="I16645" t="s">
        <v>4069</v>
      </c>
      <c r="J16645" t="s">
        <v>7957</v>
      </c>
      <c r="K16645" t="s">
        <v>7957</v>
      </c>
      <c r="L16645">
        <v>1</v>
      </c>
      <c r="Q16645" s="1">
        <v>41726</v>
      </c>
      <c r="R16645" s="1">
        <v>41726</v>
      </c>
      <c r="S16645">
        <v>0</v>
      </c>
      <c r="T16645">
        <v>0</v>
      </c>
      <c r="U16645">
        <v>0</v>
      </c>
      <c r="V16645">
        <v>0</v>
      </c>
      <c r="W16645">
        <v>0</v>
      </c>
      <c r="X16645">
        <v>0</v>
      </c>
      <c r="Y16645">
        <v>0</v>
      </c>
      <c r="Z16645">
        <v>0</v>
      </c>
      <c r="AA16645">
        <v>0</v>
      </c>
      <c r="AB16645">
        <v>63500000</v>
      </c>
      <c r="AC16645">
        <v>0</v>
      </c>
      <c r="AD16645">
        <v>0</v>
      </c>
      <c r="AE16645">
        <v>0</v>
      </c>
      <c r="AF16645">
        <v>0</v>
      </c>
      <c r="AG16645">
        <v>0</v>
      </c>
      <c r="AH16645">
        <v>0</v>
      </c>
      <c r="AI16645">
        <v>0</v>
      </c>
      <c r="AJ16645">
        <v>0</v>
      </c>
      <c r="AK16645">
        <v>0</v>
      </c>
      <c r="AL16645">
        <v>0</v>
      </c>
      <c r="AM16645">
        <v>0</v>
      </c>
    </row>
    <row r="16646" spans="1:39" x14ac:dyDescent="0.45">
      <c r="A16646" t="s">
        <v>63601</v>
      </c>
      <c r="B16646" t="s">
        <v>63602</v>
      </c>
      <c r="C16646" t="s">
        <v>63603</v>
      </c>
      <c r="D16646" t="s">
        <v>127</v>
      </c>
      <c r="E16646" t="s">
        <v>128</v>
      </c>
      <c r="F16646" t="s">
        <v>63604</v>
      </c>
      <c r="G16646" t="s">
        <v>57</v>
      </c>
      <c r="H16646" t="s">
        <v>74</v>
      </c>
      <c r="J16646" t="s">
        <v>2971</v>
      </c>
      <c r="L16646">
        <v>1</v>
      </c>
      <c r="M16646" s="1">
        <v>37622</v>
      </c>
      <c r="N16646" s="2">
        <v>37622</v>
      </c>
      <c r="O16646" t="s">
        <v>854</v>
      </c>
      <c r="P16646">
        <v>2003</v>
      </c>
      <c r="Q16646" s="1">
        <v>40989</v>
      </c>
      <c r="R16646" s="1">
        <v>40989</v>
      </c>
      <c r="S16646">
        <v>0</v>
      </c>
      <c r="T16646">
        <v>5385352</v>
      </c>
      <c r="U16646">
        <v>0</v>
      </c>
      <c r="V16646">
        <v>0</v>
      </c>
      <c r="W16646">
        <v>0</v>
      </c>
      <c r="X16646">
        <v>0</v>
      </c>
      <c r="Y16646">
        <v>0</v>
      </c>
      <c r="Z16646">
        <v>0</v>
      </c>
      <c r="AA16646">
        <v>0</v>
      </c>
      <c r="AB16646">
        <v>0</v>
      </c>
      <c r="AC16646">
        <v>0</v>
      </c>
      <c r="AD16646">
        <v>0</v>
      </c>
      <c r="AE16646">
        <v>0</v>
      </c>
      <c r="AF16646">
        <v>0</v>
      </c>
      <c r="AG16646">
        <v>0</v>
      </c>
      <c r="AH16646">
        <v>0</v>
      </c>
      <c r="AI16646">
        <v>0</v>
      </c>
      <c r="AJ16646">
        <v>0</v>
      </c>
      <c r="AK16646">
        <v>0</v>
      </c>
      <c r="AL16646">
        <v>0</v>
      </c>
      <c r="AM16646">
        <v>0</v>
      </c>
    </row>
    <row r="16647" spans="1:39" x14ac:dyDescent="0.45">
      <c r="A16647" t="s">
        <v>63605</v>
      </c>
      <c r="B16647" t="s">
        <v>63606</v>
      </c>
      <c r="C16647" t="s">
        <v>63607</v>
      </c>
      <c r="D16647" t="s">
        <v>63608</v>
      </c>
      <c r="E16647" t="s">
        <v>5267</v>
      </c>
      <c r="F16647" t="s">
        <v>310</v>
      </c>
      <c r="G16647" t="s">
        <v>45</v>
      </c>
      <c r="H16647" t="s">
        <v>46</v>
      </c>
      <c r="I16647" t="s">
        <v>58</v>
      </c>
      <c r="J16647" t="s">
        <v>198</v>
      </c>
      <c r="K16647" t="s">
        <v>731</v>
      </c>
      <c r="L16647">
        <v>2</v>
      </c>
      <c r="M16647" s="1">
        <v>38930</v>
      </c>
      <c r="N16647" s="2">
        <v>38930</v>
      </c>
      <c r="O16647" t="s">
        <v>658</v>
      </c>
      <c r="P16647">
        <v>2006</v>
      </c>
      <c r="Q16647" s="1">
        <v>38909</v>
      </c>
      <c r="R16647" s="1">
        <v>39533</v>
      </c>
      <c r="S16647">
        <v>0</v>
      </c>
      <c r="T16647">
        <v>20000000</v>
      </c>
      <c r="U16647">
        <v>0</v>
      </c>
      <c r="V16647">
        <v>0</v>
      </c>
      <c r="W16647">
        <v>0</v>
      </c>
      <c r="X16647">
        <v>0</v>
      </c>
      <c r="Y16647">
        <v>0</v>
      </c>
      <c r="Z16647">
        <v>0</v>
      </c>
      <c r="AA16647">
        <v>0</v>
      </c>
      <c r="AB16647">
        <v>0</v>
      </c>
      <c r="AC16647">
        <v>0</v>
      </c>
      <c r="AD16647">
        <v>0</v>
      </c>
      <c r="AE16647">
        <v>0</v>
      </c>
      <c r="AF16647">
        <v>0</v>
      </c>
      <c r="AG16647">
        <v>0</v>
      </c>
      <c r="AH16647">
        <v>10000000</v>
      </c>
      <c r="AI16647">
        <v>0</v>
      </c>
      <c r="AJ16647">
        <v>0</v>
      </c>
      <c r="AK16647">
        <v>0</v>
      </c>
      <c r="AL16647">
        <v>0</v>
      </c>
      <c r="AM16647">
        <v>0</v>
      </c>
    </row>
    <row r="16648" spans="1:39" x14ac:dyDescent="0.45">
      <c r="A16648" t="s">
        <v>63609</v>
      </c>
      <c r="B16648" t="s">
        <v>63610</v>
      </c>
      <c r="C16648" t="s">
        <v>63611</v>
      </c>
      <c r="D16648" t="s">
        <v>2191</v>
      </c>
      <c r="E16648" t="s">
        <v>2192</v>
      </c>
      <c r="F16648" s="3">
        <v>90000</v>
      </c>
      <c r="G16648" t="s">
        <v>57</v>
      </c>
      <c r="L16648">
        <v>1</v>
      </c>
      <c r="M16648" s="1">
        <v>40210</v>
      </c>
      <c r="N16648" s="2">
        <v>40210</v>
      </c>
      <c r="O16648" t="s">
        <v>118</v>
      </c>
      <c r="P16648">
        <v>2010</v>
      </c>
      <c r="Q16648" s="1">
        <v>41814</v>
      </c>
      <c r="R16648" s="1">
        <v>41814</v>
      </c>
      <c r="S16648">
        <v>0</v>
      </c>
      <c r="T16648">
        <v>0</v>
      </c>
      <c r="U16648">
        <v>0</v>
      </c>
      <c r="V16648">
        <v>0</v>
      </c>
      <c r="W16648">
        <v>0</v>
      </c>
      <c r="X16648">
        <v>0</v>
      </c>
      <c r="Y16648">
        <v>0</v>
      </c>
      <c r="Z16648">
        <v>90000</v>
      </c>
      <c r="AA16648">
        <v>0</v>
      </c>
      <c r="AB16648">
        <v>0</v>
      </c>
      <c r="AC16648">
        <v>0</v>
      </c>
      <c r="AD16648">
        <v>0</v>
      </c>
      <c r="AE16648">
        <v>0</v>
      </c>
      <c r="AF16648">
        <v>0</v>
      </c>
      <c r="AG16648">
        <v>0</v>
      </c>
      <c r="AH16648">
        <v>0</v>
      </c>
      <c r="AI16648">
        <v>0</v>
      </c>
      <c r="AJ16648">
        <v>0</v>
      </c>
      <c r="AK16648">
        <v>0</v>
      </c>
      <c r="AL16648">
        <v>0</v>
      </c>
      <c r="AM16648">
        <v>0</v>
      </c>
    </row>
    <row r="16649" spans="1:39" x14ac:dyDescent="0.45">
      <c r="A16649" t="s">
        <v>63612</v>
      </c>
      <c r="B16649" t="s">
        <v>63613</v>
      </c>
      <c r="C16649" t="s">
        <v>63614</v>
      </c>
      <c r="D16649" t="s">
        <v>88</v>
      </c>
      <c r="E16649" t="s">
        <v>89</v>
      </c>
      <c r="F16649" s="3">
        <v>16000</v>
      </c>
      <c r="G16649" t="s">
        <v>57</v>
      </c>
      <c r="H16649" t="s">
        <v>46</v>
      </c>
      <c r="I16649" t="s">
        <v>81</v>
      </c>
      <c r="J16649" t="s">
        <v>82</v>
      </c>
      <c r="K16649" t="s">
        <v>906</v>
      </c>
      <c r="L16649">
        <v>1</v>
      </c>
      <c r="M16649" s="1">
        <v>36192</v>
      </c>
      <c r="N16649" s="2">
        <v>36192</v>
      </c>
      <c r="O16649" t="s">
        <v>1121</v>
      </c>
      <c r="P16649">
        <v>1999</v>
      </c>
      <c r="Q16649" s="1">
        <v>41590</v>
      </c>
      <c r="R16649" s="1">
        <v>41590</v>
      </c>
      <c r="S16649">
        <v>0</v>
      </c>
      <c r="T16649">
        <v>0</v>
      </c>
      <c r="U16649">
        <v>0</v>
      </c>
      <c r="V16649">
        <v>0</v>
      </c>
      <c r="W16649">
        <v>0</v>
      </c>
      <c r="X16649">
        <v>0</v>
      </c>
      <c r="Y16649">
        <v>0</v>
      </c>
      <c r="Z16649">
        <v>0</v>
      </c>
      <c r="AA16649">
        <v>0</v>
      </c>
      <c r="AB16649">
        <v>0</v>
      </c>
      <c r="AC16649">
        <v>0</v>
      </c>
      <c r="AD16649">
        <v>0</v>
      </c>
      <c r="AE16649">
        <v>16000</v>
      </c>
      <c r="AF16649">
        <v>0</v>
      </c>
      <c r="AG16649">
        <v>0</v>
      </c>
      <c r="AH16649">
        <v>0</v>
      </c>
      <c r="AI16649">
        <v>0</v>
      </c>
      <c r="AJ16649">
        <v>0</v>
      </c>
      <c r="AK16649">
        <v>0</v>
      </c>
      <c r="AL16649">
        <v>0</v>
      </c>
      <c r="AM16649">
        <v>0</v>
      </c>
    </row>
    <row r="16650" spans="1:39" x14ac:dyDescent="0.45">
      <c r="A16650" t="s">
        <v>63615</v>
      </c>
      <c r="B16650" t="s">
        <v>63616</v>
      </c>
      <c r="C16650" t="s">
        <v>63617</v>
      </c>
      <c r="D16650" t="s">
        <v>63618</v>
      </c>
      <c r="E16650" t="s">
        <v>4707</v>
      </c>
      <c r="F16650" t="s">
        <v>63619</v>
      </c>
      <c r="G16650" t="s">
        <v>45</v>
      </c>
      <c r="H16650" t="s">
        <v>46</v>
      </c>
      <c r="I16650" t="s">
        <v>1228</v>
      </c>
      <c r="J16650" t="s">
        <v>1229</v>
      </c>
      <c r="K16650" t="s">
        <v>5702</v>
      </c>
      <c r="L16650">
        <v>2</v>
      </c>
      <c r="M16650" s="1">
        <v>36161</v>
      </c>
      <c r="N16650" s="2">
        <v>36161</v>
      </c>
      <c r="O16650" t="s">
        <v>1121</v>
      </c>
      <c r="P16650">
        <v>1999</v>
      </c>
      <c r="Q16650" s="1">
        <v>39134</v>
      </c>
      <c r="R16650" s="1">
        <v>39848</v>
      </c>
      <c r="S16650">
        <v>0</v>
      </c>
      <c r="T16650">
        <v>21400000</v>
      </c>
      <c r="U16650">
        <v>0</v>
      </c>
      <c r="V16650">
        <v>0</v>
      </c>
      <c r="W16650">
        <v>0</v>
      </c>
      <c r="X16650">
        <v>4641107</v>
      </c>
      <c r="Y16650">
        <v>0</v>
      </c>
      <c r="Z16650">
        <v>0</v>
      </c>
      <c r="AA16650">
        <v>0</v>
      </c>
      <c r="AB16650">
        <v>0</v>
      </c>
      <c r="AC16650">
        <v>0</v>
      </c>
      <c r="AD16650">
        <v>0</v>
      </c>
      <c r="AE16650">
        <v>0</v>
      </c>
      <c r="AF16650">
        <v>0</v>
      </c>
      <c r="AG16650">
        <v>0</v>
      </c>
      <c r="AH16650">
        <v>0</v>
      </c>
      <c r="AI16650">
        <v>0</v>
      </c>
      <c r="AJ16650">
        <v>0</v>
      </c>
      <c r="AK16650">
        <v>0</v>
      </c>
      <c r="AL16650">
        <v>0</v>
      </c>
      <c r="AM16650">
        <v>0</v>
      </c>
    </row>
    <row r="16651" spans="1:39" x14ac:dyDescent="0.45">
      <c r="A16651" t="s">
        <v>63620</v>
      </c>
      <c r="B16651" t="s">
        <v>63621</v>
      </c>
      <c r="C16651" t="s">
        <v>63622</v>
      </c>
      <c r="F16651" s="3">
        <v>32000</v>
      </c>
      <c r="G16651" t="s">
        <v>57</v>
      </c>
      <c r="L16651">
        <v>2</v>
      </c>
      <c r="M16651" s="1">
        <v>41671</v>
      </c>
      <c r="N16651" s="2">
        <v>41671</v>
      </c>
      <c r="O16651" t="s">
        <v>84</v>
      </c>
      <c r="P16651">
        <v>2014</v>
      </c>
      <c r="Q16651" s="1">
        <v>41671</v>
      </c>
      <c r="R16651" s="1">
        <v>41810</v>
      </c>
      <c r="S16651">
        <v>32000</v>
      </c>
      <c r="T16651">
        <v>0</v>
      </c>
      <c r="U16651">
        <v>0</v>
      </c>
      <c r="V16651">
        <v>0</v>
      </c>
      <c r="W16651">
        <v>0</v>
      </c>
      <c r="X16651">
        <v>0</v>
      </c>
      <c r="Y16651">
        <v>0</v>
      </c>
      <c r="Z16651">
        <v>0</v>
      </c>
      <c r="AA16651">
        <v>0</v>
      </c>
      <c r="AB16651">
        <v>0</v>
      </c>
      <c r="AC16651">
        <v>0</v>
      </c>
      <c r="AD16651">
        <v>0</v>
      </c>
      <c r="AE16651">
        <v>0</v>
      </c>
      <c r="AF16651">
        <v>0</v>
      </c>
      <c r="AG16651">
        <v>0</v>
      </c>
      <c r="AH16651">
        <v>0</v>
      </c>
      <c r="AI16651">
        <v>0</v>
      </c>
      <c r="AJ16651">
        <v>0</v>
      </c>
      <c r="AK16651">
        <v>0</v>
      </c>
      <c r="AL16651">
        <v>0</v>
      </c>
      <c r="AM16651">
        <v>0</v>
      </c>
    </row>
    <row r="16652" spans="1:39" x14ac:dyDescent="0.45">
      <c r="A16652" t="s">
        <v>63623</v>
      </c>
      <c r="B16652" t="s">
        <v>63621</v>
      </c>
      <c r="C16652" t="s">
        <v>63624</v>
      </c>
      <c r="D16652" t="s">
        <v>755</v>
      </c>
      <c r="E16652" t="s">
        <v>756</v>
      </c>
      <c r="F16652" s="3">
        <v>50000</v>
      </c>
      <c r="G16652" t="s">
        <v>57</v>
      </c>
      <c r="H16652" t="s">
        <v>496</v>
      </c>
      <c r="J16652" t="s">
        <v>497</v>
      </c>
      <c r="K16652" t="s">
        <v>497</v>
      </c>
      <c r="L16652">
        <v>1</v>
      </c>
      <c r="M16652" s="1">
        <v>39083</v>
      </c>
      <c r="N16652" s="2">
        <v>39083</v>
      </c>
      <c r="O16652" t="s">
        <v>110</v>
      </c>
      <c r="P16652">
        <v>2007</v>
      </c>
      <c r="Q16652" s="1">
        <v>41558</v>
      </c>
      <c r="R16652" s="1">
        <v>41558</v>
      </c>
      <c r="S16652">
        <v>0</v>
      </c>
      <c r="T16652">
        <v>0</v>
      </c>
      <c r="U16652">
        <v>0</v>
      </c>
      <c r="V16652">
        <v>0</v>
      </c>
      <c r="W16652">
        <v>0</v>
      </c>
      <c r="X16652">
        <v>0</v>
      </c>
      <c r="Y16652">
        <v>0</v>
      </c>
      <c r="Z16652">
        <v>0</v>
      </c>
      <c r="AA16652">
        <v>0</v>
      </c>
      <c r="AB16652">
        <v>0</v>
      </c>
      <c r="AC16652">
        <v>0</v>
      </c>
      <c r="AD16652">
        <v>0</v>
      </c>
      <c r="AE16652">
        <v>50000</v>
      </c>
      <c r="AF16652">
        <v>0</v>
      </c>
      <c r="AG16652">
        <v>0</v>
      </c>
      <c r="AH16652">
        <v>0</v>
      </c>
      <c r="AI16652">
        <v>0</v>
      </c>
      <c r="AJ16652">
        <v>0</v>
      </c>
      <c r="AK16652">
        <v>0</v>
      </c>
      <c r="AL16652">
        <v>0</v>
      </c>
      <c r="AM16652">
        <v>0</v>
      </c>
    </row>
    <row r="16653" spans="1:39" x14ac:dyDescent="0.45">
      <c r="A16653" t="s">
        <v>63625</v>
      </c>
      <c r="B16653" t="s">
        <v>63626</v>
      </c>
      <c r="C16653" t="s">
        <v>63627</v>
      </c>
      <c r="D16653" t="s">
        <v>88</v>
      </c>
      <c r="E16653" t="s">
        <v>89</v>
      </c>
      <c r="F16653" t="s">
        <v>230</v>
      </c>
      <c r="G16653" t="s">
        <v>101</v>
      </c>
      <c r="H16653" t="s">
        <v>46</v>
      </c>
      <c r="I16653" t="s">
        <v>58</v>
      </c>
      <c r="J16653" t="s">
        <v>198</v>
      </c>
      <c r="K16653" t="s">
        <v>833</v>
      </c>
      <c r="L16653">
        <v>1</v>
      </c>
      <c r="M16653" s="1">
        <v>38718</v>
      </c>
      <c r="N16653" s="2">
        <v>38718</v>
      </c>
      <c r="O16653" t="s">
        <v>430</v>
      </c>
      <c r="P16653">
        <v>2006</v>
      </c>
      <c r="Q16653" s="1">
        <v>39022</v>
      </c>
      <c r="R16653" s="1">
        <v>39022</v>
      </c>
      <c r="S16653">
        <v>0</v>
      </c>
      <c r="T16653">
        <v>3000000</v>
      </c>
      <c r="U16653">
        <v>0</v>
      </c>
      <c r="V16653">
        <v>0</v>
      </c>
      <c r="W16653">
        <v>0</v>
      </c>
      <c r="X16653">
        <v>0</v>
      </c>
      <c r="Y16653">
        <v>0</v>
      </c>
      <c r="Z16653">
        <v>0</v>
      </c>
      <c r="AA16653">
        <v>0</v>
      </c>
      <c r="AB16653">
        <v>0</v>
      </c>
      <c r="AC16653">
        <v>0</v>
      </c>
      <c r="AD16653">
        <v>0</v>
      </c>
      <c r="AE16653">
        <v>0</v>
      </c>
      <c r="AF16653">
        <v>3000000</v>
      </c>
      <c r="AG16653">
        <v>0</v>
      </c>
      <c r="AH16653">
        <v>0</v>
      </c>
      <c r="AI16653">
        <v>0</v>
      </c>
      <c r="AJ16653">
        <v>0</v>
      </c>
      <c r="AK16653">
        <v>0</v>
      </c>
      <c r="AL16653">
        <v>0</v>
      </c>
      <c r="AM16653">
        <v>0</v>
      </c>
    </row>
    <row r="16654" spans="1:39" x14ac:dyDescent="0.45">
      <c r="A16654" t="s">
        <v>63628</v>
      </c>
      <c r="B16654" t="s">
        <v>63629</v>
      </c>
      <c r="C16654" t="s">
        <v>63630</v>
      </c>
      <c r="D16654" t="s">
        <v>293</v>
      </c>
      <c r="E16654" t="s">
        <v>294</v>
      </c>
      <c r="F16654" t="s">
        <v>3888</v>
      </c>
      <c r="G16654" t="s">
        <v>57</v>
      </c>
      <c r="H16654" t="s">
        <v>214</v>
      </c>
      <c r="J16654" t="s">
        <v>215</v>
      </c>
      <c r="K16654" t="s">
        <v>215</v>
      </c>
      <c r="L16654">
        <v>1</v>
      </c>
      <c r="M16654" s="1">
        <v>41275</v>
      </c>
      <c r="N16654" s="2">
        <v>41275</v>
      </c>
      <c r="O16654" t="s">
        <v>164</v>
      </c>
      <c r="P16654">
        <v>2013</v>
      </c>
      <c r="Q16654" s="1">
        <v>41617</v>
      </c>
      <c r="R16654" s="1">
        <v>41617</v>
      </c>
      <c r="S16654">
        <v>0</v>
      </c>
      <c r="T16654">
        <v>11000000</v>
      </c>
      <c r="U16654">
        <v>0</v>
      </c>
      <c r="V16654">
        <v>0</v>
      </c>
      <c r="W16654">
        <v>0</v>
      </c>
      <c r="X16654">
        <v>0</v>
      </c>
      <c r="Y16654">
        <v>0</v>
      </c>
      <c r="Z16654">
        <v>0</v>
      </c>
      <c r="AA16654">
        <v>0</v>
      </c>
      <c r="AB16654">
        <v>0</v>
      </c>
      <c r="AC16654">
        <v>0</v>
      </c>
      <c r="AD16654">
        <v>0</v>
      </c>
      <c r="AE16654">
        <v>0</v>
      </c>
      <c r="AF16654">
        <v>11000000</v>
      </c>
      <c r="AG16654">
        <v>0</v>
      </c>
      <c r="AH16654">
        <v>0</v>
      </c>
      <c r="AI16654">
        <v>0</v>
      </c>
      <c r="AJ16654">
        <v>0</v>
      </c>
      <c r="AK16654">
        <v>0</v>
      </c>
      <c r="AL16654">
        <v>0</v>
      </c>
      <c r="AM16654">
        <v>0</v>
      </c>
    </row>
    <row r="16655" spans="1:39" x14ac:dyDescent="0.45">
      <c r="A16655" t="s">
        <v>63631</v>
      </c>
      <c r="B16655" t="s">
        <v>63632</v>
      </c>
      <c r="C16655" t="s">
        <v>63633</v>
      </c>
      <c r="D16655" t="s">
        <v>63634</v>
      </c>
      <c r="E16655" t="s">
        <v>143</v>
      </c>
      <c r="F16655" s="3">
        <v>50000</v>
      </c>
      <c r="G16655" t="s">
        <v>57</v>
      </c>
      <c r="H16655" t="s">
        <v>46</v>
      </c>
      <c r="I16655" t="s">
        <v>299</v>
      </c>
      <c r="J16655" t="s">
        <v>300</v>
      </c>
      <c r="K16655" t="s">
        <v>369</v>
      </c>
      <c r="L16655">
        <v>2</v>
      </c>
      <c r="M16655" s="1">
        <v>40909</v>
      </c>
      <c r="N16655" s="2">
        <v>40909</v>
      </c>
      <c r="O16655" t="s">
        <v>132</v>
      </c>
      <c r="P16655">
        <v>2012</v>
      </c>
      <c r="Q16655" s="1">
        <v>41136</v>
      </c>
      <c r="R16655" s="1">
        <v>41164</v>
      </c>
      <c r="S16655">
        <v>50000</v>
      </c>
      <c r="T16655">
        <v>0</v>
      </c>
      <c r="U16655">
        <v>0</v>
      </c>
      <c r="V16655">
        <v>0</v>
      </c>
      <c r="W16655">
        <v>0</v>
      </c>
      <c r="X16655">
        <v>0</v>
      </c>
      <c r="Y16655">
        <v>0</v>
      </c>
      <c r="Z16655">
        <v>0</v>
      </c>
      <c r="AA16655">
        <v>0</v>
      </c>
      <c r="AB16655">
        <v>0</v>
      </c>
      <c r="AC16655">
        <v>0</v>
      </c>
      <c r="AD16655">
        <v>0</v>
      </c>
      <c r="AE16655">
        <v>0</v>
      </c>
      <c r="AF16655">
        <v>0</v>
      </c>
      <c r="AG16655">
        <v>0</v>
      </c>
      <c r="AH16655">
        <v>0</v>
      </c>
      <c r="AI16655">
        <v>0</v>
      </c>
      <c r="AJ16655">
        <v>0</v>
      </c>
      <c r="AK16655">
        <v>0</v>
      </c>
      <c r="AL16655">
        <v>0</v>
      </c>
      <c r="AM16655">
        <v>0</v>
      </c>
    </row>
    <row r="16656" spans="1:39" x14ac:dyDescent="0.45">
      <c r="A16656" t="s">
        <v>63635</v>
      </c>
      <c r="B16656" t="s">
        <v>63636</v>
      </c>
      <c r="C16656" t="s">
        <v>63637</v>
      </c>
      <c r="D16656" t="s">
        <v>88</v>
      </c>
      <c r="E16656" t="s">
        <v>89</v>
      </c>
      <c r="F16656" t="s">
        <v>222</v>
      </c>
      <c r="G16656" t="s">
        <v>57</v>
      </c>
      <c r="H16656" t="s">
        <v>223</v>
      </c>
      <c r="J16656" t="s">
        <v>1377</v>
      </c>
      <c r="K16656" t="s">
        <v>1377</v>
      </c>
      <c r="L16656">
        <v>1</v>
      </c>
      <c r="Q16656" s="1">
        <v>39508</v>
      </c>
      <c r="R16656" s="1">
        <v>39508</v>
      </c>
      <c r="S16656">
        <v>0</v>
      </c>
      <c r="T16656">
        <v>10000000</v>
      </c>
      <c r="U16656">
        <v>0</v>
      </c>
      <c r="V16656">
        <v>0</v>
      </c>
      <c r="W16656">
        <v>0</v>
      </c>
      <c r="X16656">
        <v>0</v>
      </c>
      <c r="Y16656">
        <v>0</v>
      </c>
      <c r="Z16656">
        <v>0</v>
      </c>
      <c r="AA16656">
        <v>0</v>
      </c>
      <c r="AB16656">
        <v>0</v>
      </c>
      <c r="AC16656">
        <v>0</v>
      </c>
      <c r="AD16656">
        <v>0</v>
      </c>
      <c r="AE16656">
        <v>0</v>
      </c>
      <c r="AF16656">
        <v>10000000</v>
      </c>
      <c r="AG16656">
        <v>0</v>
      </c>
      <c r="AH16656">
        <v>0</v>
      </c>
      <c r="AI16656">
        <v>0</v>
      </c>
      <c r="AJ16656">
        <v>0</v>
      </c>
      <c r="AK16656">
        <v>0</v>
      </c>
      <c r="AL16656">
        <v>0</v>
      </c>
      <c r="AM16656">
        <v>0</v>
      </c>
    </row>
    <row r="16657" spans="1:39" x14ac:dyDescent="0.45">
      <c r="A16657" t="s">
        <v>63638</v>
      </c>
      <c r="B16657" t="s">
        <v>63639</v>
      </c>
      <c r="C16657" t="s">
        <v>63640</v>
      </c>
      <c r="D16657" t="s">
        <v>63641</v>
      </c>
      <c r="E16657" t="s">
        <v>1152</v>
      </c>
      <c r="F16657" t="s">
        <v>317</v>
      </c>
      <c r="G16657" t="s">
        <v>57</v>
      </c>
      <c r="H16657" t="s">
        <v>74</v>
      </c>
      <c r="J16657" t="s">
        <v>75</v>
      </c>
      <c r="K16657" t="s">
        <v>75</v>
      </c>
      <c r="L16657">
        <v>2</v>
      </c>
      <c r="M16657" s="1">
        <v>40179</v>
      </c>
      <c r="N16657" s="2">
        <v>40179</v>
      </c>
      <c r="O16657" t="s">
        <v>118</v>
      </c>
      <c r="P16657">
        <v>2010</v>
      </c>
      <c r="Q16657" s="1">
        <v>40544</v>
      </c>
      <c r="R16657" s="1">
        <v>41180</v>
      </c>
      <c r="S16657">
        <v>300000</v>
      </c>
      <c r="T16657">
        <v>1500000</v>
      </c>
      <c r="U16657">
        <v>0</v>
      </c>
      <c r="V16657">
        <v>0</v>
      </c>
      <c r="W16657">
        <v>0</v>
      </c>
      <c r="X16657">
        <v>0</v>
      </c>
      <c r="Y16657">
        <v>0</v>
      </c>
      <c r="Z16657">
        <v>0</v>
      </c>
      <c r="AA16657">
        <v>0</v>
      </c>
      <c r="AB16657">
        <v>0</v>
      </c>
      <c r="AC16657">
        <v>0</v>
      </c>
      <c r="AD16657">
        <v>0</v>
      </c>
      <c r="AE16657">
        <v>0</v>
      </c>
      <c r="AF16657">
        <v>1500000</v>
      </c>
      <c r="AG16657">
        <v>0</v>
      </c>
      <c r="AH16657">
        <v>0</v>
      </c>
      <c r="AI16657">
        <v>0</v>
      </c>
      <c r="AJ16657">
        <v>0</v>
      </c>
      <c r="AK16657">
        <v>0</v>
      </c>
      <c r="AL16657">
        <v>0</v>
      </c>
      <c r="AM16657">
        <v>0</v>
      </c>
    </row>
    <row r="16658" spans="1:39" x14ac:dyDescent="0.45">
      <c r="A16658" t="s">
        <v>63642</v>
      </c>
      <c r="B16658" t="s">
        <v>63643</v>
      </c>
      <c r="C16658" t="s">
        <v>63644</v>
      </c>
      <c r="D16658" t="s">
        <v>63645</v>
      </c>
      <c r="E16658" t="s">
        <v>449</v>
      </c>
      <c r="F16658" t="s">
        <v>114</v>
      </c>
      <c r="G16658" t="s">
        <v>57</v>
      </c>
      <c r="H16658" t="s">
        <v>46</v>
      </c>
      <c r="I16658" t="s">
        <v>58</v>
      </c>
      <c r="J16658" t="s">
        <v>198</v>
      </c>
      <c r="K16658" t="s">
        <v>731</v>
      </c>
      <c r="L16658">
        <v>1</v>
      </c>
      <c r="M16658" s="1">
        <v>39083</v>
      </c>
      <c r="N16658" s="2">
        <v>39083</v>
      </c>
      <c r="O16658" t="s">
        <v>110</v>
      </c>
      <c r="P16658">
        <v>2007</v>
      </c>
      <c r="Q16658" s="1">
        <v>39965</v>
      </c>
      <c r="R16658" s="1">
        <v>39965</v>
      </c>
      <c r="S16658">
        <v>0</v>
      </c>
      <c r="T16658">
        <v>0</v>
      </c>
      <c r="U16658">
        <v>0</v>
      </c>
      <c r="V16658">
        <v>0</v>
      </c>
      <c r="W16658">
        <v>0</v>
      </c>
      <c r="X16658">
        <v>0</v>
      </c>
      <c r="Y16658">
        <v>0</v>
      </c>
      <c r="Z16658">
        <v>0</v>
      </c>
      <c r="AA16658">
        <v>0</v>
      </c>
      <c r="AB16658">
        <v>0</v>
      </c>
      <c r="AC16658">
        <v>0</v>
      </c>
      <c r="AD16658">
        <v>0</v>
      </c>
      <c r="AE16658">
        <v>0</v>
      </c>
      <c r="AF16658">
        <v>0</v>
      </c>
      <c r="AG16658">
        <v>0</v>
      </c>
      <c r="AH16658">
        <v>0</v>
      </c>
      <c r="AI16658">
        <v>0</v>
      </c>
      <c r="AJ16658">
        <v>0</v>
      </c>
      <c r="AK16658">
        <v>0</v>
      </c>
      <c r="AL16658">
        <v>0</v>
      </c>
      <c r="AM16658">
        <v>0</v>
      </c>
    </row>
    <row r="16659" spans="1:39" x14ac:dyDescent="0.45">
      <c r="A16659" t="s">
        <v>63646</v>
      </c>
      <c r="B16659" t="s">
        <v>63647</v>
      </c>
      <c r="C16659" t="s">
        <v>63648</v>
      </c>
      <c r="D16659" t="s">
        <v>63649</v>
      </c>
      <c r="E16659" t="s">
        <v>2930</v>
      </c>
      <c r="F16659" t="s">
        <v>846</v>
      </c>
      <c r="G16659" t="s">
        <v>57</v>
      </c>
      <c r="H16659" t="s">
        <v>503</v>
      </c>
      <c r="J16659" t="s">
        <v>504</v>
      </c>
      <c r="K16659" t="s">
        <v>504</v>
      </c>
      <c r="L16659">
        <v>1</v>
      </c>
      <c r="M16659" s="1">
        <v>41275</v>
      </c>
      <c r="N16659" s="2">
        <v>41275</v>
      </c>
      <c r="O16659" t="s">
        <v>164</v>
      </c>
      <c r="P16659">
        <v>2013</v>
      </c>
      <c r="Q16659" s="1">
        <v>41455</v>
      </c>
      <c r="R16659" s="1">
        <v>41455</v>
      </c>
      <c r="S16659">
        <v>0</v>
      </c>
      <c r="T16659">
        <v>0</v>
      </c>
      <c r="U16659">
        <v>0</v>
      </c>
      <c r="V16659">
        <v>0</v>
      </c>
      <c r="W16659">
        <v>0</v>
      </c>
      <c r="X16659">
        <v>0</v>
      </c>
      <c r="Y16659">
        <v>1000000</v>
      </c>
      <c r="Z16659">
        <v>0</v>
      </c>
      <c r="AA16659">
        <v>0</v>
      </c>
      <c r="AB16659">
        <v>0</v>
      </c>
      <c r="AC16659">
        <v>0</v>
      </c>
      <c r="AD16659">
        <v>0</v>
      </c>
      <c r="AE16659">
        <v>0</v>
      </c>
      <c r="AF16659">
        <v>0</v>
      </c>
      <c r="AG16659">
        <v>0</v>
      </c>
      <c r="AH16659">
        <v>0</v>
      </c>
      <c r="AI16659">
        <v>0</v>
      </c>
      <c r="AJ16659">
        <v>0</v>
      </c>
      <c r="AK16659">
        <v>0</v>
      </c>
      <c r="AL16659">
        <v>0</v>
      </c>
      <c r="AM16659">
        <v>0</v>
      </c>
    </row>
    <row r="16660" spans="1:39" x14ac:dyDescent="0.45">
      <c r="A16660" t="s">
        <v>63650</v>
      </c>
      <c r="B16660" t="s">
        <v>63651</v>
      </c>
      <c r="C16660" t="s">
        <v>63652</v>
      </c>
      <c r="D16660" t="s">
        <v>63653</v>
      </c>
      <c r="E16660" t="s">
        <v>20222</v>
      </c>
      <c r="F16660" t="s">
        <v>114</v>
      </c>
      <c r="G16660" t="s">
        <v>57</v>
      </c>
      <c r="H16660" t="s">
        <v>46</v>
      </c>
      <c r="I16660" t="s">
        <v>58</v>
      </c>
      <c r="J16660" t="s">
        <v>198</v>
      </c>
      <c r="K16660" t="s">
        <v>833</v>
      </c>
      <c r="L16660">
        <v>1</v>
      </c>
      <c r="M16660" s="1">
        <v>41091</v>
      </c>
      <c r="N16660" s="2">
        <v>41091</v>
      </c>
      <c r="O16660" t="s">
        <v>596</v>
      </c>
      <c r="P16660">
        <v>2012</v>
      </c>
      <c r="Q16660" s="1">
        <v>41653</v>
      </c>
      <c r="R16660" s="1">
        <v>41653</v>
      </c>
      <c r="S16660">
        <v>0</v>
      </c>
      <c r="T16660">
        <v>0</v>
      </c>
      <c r="U16660">
        <v>0</v>
      </c>
      <c r="V16660">
        <v>0</v>
      </c>
      <c r="W16660">
        <v>0</v>
      </c>
      <c r="X16660">
        <v>0</v>
      </c>
      <c r="Y16660">
        <v>0</v>
      </c>
      <c r="Z16660">
        <v>0</v>
      </c>
      <c r="AA16660">
        <v>0</v>
      </c>
      <c r="AB16660">
        <v>0</v>
      </c>
      <c r="AC16660">
        <v>0</v>
      </c>
      <c r="AD16660">
        <v>0</v>
      </c>
      <c r="AE16660">
        <v>0</v>
      </c>
      <c r="AF16660">
        <v>0</v>
      </c>
      <c r="AG16660">
        <v>0</v>
      </c>
      <c r="AH16660">
        <v>0</v>
      </c>
      <c r="AI16660">
        <v>0</v>
      </c>
      <c r="AJ16660">
        <v>0</v>
      </c>
      <c r="AK16660">
        <v>0</v>
      </c>
      <c r="AL16660">
        <v>0</v>
      </c>
      <c r="AM16660">
        <v>0</v>
      </c>
    </row>
    <row r="16661" spans="1:39" x14ac:dyDescent="0.45">
      <c r="A16661" t="s">
        <v>63654</v>
      </c>
      <c r="B16661" t="s">
        <v>63655</v>
      </c>
      <c r="C16661" t="s">
        <v>63656</v>
      </c>
      <c r="D16661" t="s">
        <v>63657</v>
      </c>
      <c r="E16661" t="s">
        <v>559</v>
      </c>
      <c r="F16661" t="s">
        <v>63658</v>
      </c>
      <c r="G16661" t="s">
        <v>57</v>
      </c>
      <c r="H16661" t="s">
        <v>634</v>
      </c>
      <c r="J16661" t="s">
        <v>11325</v>
      </c>
      <c r="K16661" t="s">
        <v>11325</v>
      </c>
      <c r="L16661">
        <v>1</v>
      </c>
      <c r="M16661" s="1">
        <v>40269</v>
      </c>
      <c r="N16661" s="2">
        <v>40269</v>
      </c>
      <c r="O16661" t="s">
        <v>1166</v>
      </c>
      <c r="P16661">
        <v>2010</v>
      </c>
      <c r="Q16661" s="1">
        <v>40269</v>
      </c>
      <c r="R16661" s="1">
        <v>40269</v>
      </c>
      <c r="S16661">
        <v>673400</v>
      </c>
      <c r="T16661">
        <v>0</v>
      </c>
      <c r="U16661">
        <v>0</v>
      </c>
      <c r="V16661">
        <v>0</v>
      </c>
      <c r="W16661">
        <v>0</v>
      </c>
      <c r="X16661">
        <v>0</v>
      </c>
      <c r="Y16661">
        <v>0</v>
      </c>
      <c r="Z16661">
        <v>0</v>
      </c>
      <c r="AA16661">
        <v>0</v>
      </c>
      <c r="AB16661">
        <v>0</v>
      </c>
      <c r="AC16661">
        <v>0</v>
      </c>
      <c r="AD16661">
        <v>0</v>
      </c>
      <c r="AE16661">
        <v>0</v>
      </c>
      <c r="AF16661">
        <v>0</v>
      </c>
      <c r="AG16661">
        <v>0</v>
      </c>
      <c r="AH16661">
        <v>0</v>
      </c>
      <c r="AI16661">
        <v>0</v>
      </c>
      <c r="AJ16661">
        <v>0</v>
      </c>
      <c r="AK16661">
        <v>0</v>
      </c>
      <c r="AL16661">
        <v>0</v>
      </c>
      <c r="AM16661">
        <v>0</v>
      </c>
    </row>
    <row r="16662" spans="1:39" x14ac:dyDescent="0.45">
      <c r="A16662" t="s">
        <v>63659</v>
      </c>
      <c r="B16662" t="s">
        <v>63660</v>
      </c>
      <c r="C16662" t="s">
        <v>63661</v>
      </c>
      <c r="D16662" t="s">
        <v>63662</v>
      </c>
      <c r="E16662" t="s">
        <v>8025</v>
      </c>
      <c r="F16662" t="s">
        <v>4277</v>
      </c>
      <c r="G16662" t="s">
        <v>57</v>
      </c>
      <c r="H16662" t="s">
        <v>46</v>
      </c>
      <c r="I16662" t="s">
        <v>58</v>
      </c>
      <c r="J16662" t="s">
        <v>198</v>
      </c>
      <c r="K16662" t="s">
        <v>731</v>
      </c>
      <c r="L16662">
        <v>3</v>
      </c>
      <c r="Q16662" s="1">
        <v>41388</v>
      </c>
      <c r="R16662" s="1">
        <v>41850</v>
      </c>
      <c r="S16662">
        <v>500000</v>
      </c>
      <c r="T16662">
        <v>1700000</v>
      </c>
      <c r="U16662">
        <v>0</v>
      </c>
      <c r="V16662">
        <v>0</v>
      </c>
      <c r="W16662">
        <v>0</v>
      </c>
      <c r="X16662">
        <v>0</v>
      </c>
      <c r="Y16662">
        <v>0</v>
      </c>
      <c r="Z16662">
        <v>0</v>
      </c>
      <c r="AA16662">
        <v>0</v>
      </c>
      <c r="AB16662">
        <v>0</v>
      </c>
      <c r="AC16662">
        <v>0</v>
      </c>
      <c r="AD16662">
        <v>0</v>
      </c>
      <c r="AE16662">
        <v>0</v>
      </c>
      <c r="AF16662">
        <v>0</v>
      </c>
      <c r="AG16662">
        <v>0</v>
      </c>
      <c r="AH16662">
        <v>0</v>
      </c>
      <c r="AI16662">
        <v>0</v>
      </c>
      <c r="AJ16662">
        <v>0</v>
      </c>
      <c r="AK16662">
        <v>0</v>
      </c>
      <c r="AL16662">
        <v>0</v>
      </c>
      <c r="AM16662">
        <v>0</v>
      </c>
    </row>
    <row r="16663" spans="1:39" x14ac:dyDescent="0.45">
      <c r="A16663" t="s">
        <v>63663</v>
      </c>
      <c r="B16663" t="s">
        <v>63664</v>
      </c>
      <c r="C16663" t="s">
        <v>63665</v>
      </c>
      <c r="D16663" t="s">
        <v>54</v>
      </c>
      <c r="E16663" t="s">
        <v>55</v>
      </c>
      <c r="F16663" t="s">
        <v>230</v>
      </c>
      <c r="G16663" t="s">
        <v>57</v>
      </c>
      <c r="L16663">
        <v>3</v>
      </c>
      <c r="M16663" s="1">
        <v>39814</v>
      </c>
      <c r="N16663" s="2">
        <v>39814</v>
      </c>
      <c r="O16663" t="s">
        <v>188</v>
      </c>
      <c r="P16663">
        <v>2009</v>
      </c>
      <c r="Q16663" s="1">
        <v>40087</v>
      </c>
      <c r="R16663" s="1">
        <v>40568</v>
      </c>
      <c r="S16663">
        <v>0</v>
      </c>
      <c r="T16663">
        <v>3000000</v>
      </c>
      <c r="U16663">
        <v>0</v>
      </c>
      <c r="V16663">
        <v>0</v>
      </c>
      <c r="W16663">
        <v>0</v>
      </c>
      <c r="X16663">
        <v>0</v>
      </c>
      <c r="Y16663">
        <v>0</v>
      </c>
      <c r="Z16663">
        <v>0</v>
      </c>
      <c r="AA16663">
        <v>0</v>
      </c>
      <c r="AB16663">
        <v>0</v>
      </c>
      <c r="AC16663">
        <v>0</v>
      </c>
      <c r="AD16663">
        <v>0</v>
      </c>
      <c r="AE16663">
        <v>0</v>
      </c>
      <c r="AF16663">
        <v>1500000</v>
      </c>
      <c r="AG16663">
        <v>0</v>
      </c>
      <c r="AH16663">
        <v>0</v>
      </c>
      <c r="AI16663">
        <v>0</v>
      </c>
      <c r="AJ16663">
        <v>0</v>
      </c>
      <c r="AK16663">
        <v>0</v>
      </c>
      <c r="AL16663">
        <v>0</v>
      </c>
      <c r="AM16663">
        <v>0</v>
      </c>
    </row>
    <row r="16664" spans="1:39" x14ac:dyDescent="0.45">
      <c r="A16664" t="s">
        <v>63666</v>
      </c>
      <c r="B16664" t="s">
        <v>63667</v>
      </c>
      <c r="C16664" t="s">
        <v>63668</v>
      </c>
      <c r="D16664" t="s">
        <v>63669</v>
      </c>
      <c r="E16664" t="s">
        <v>34644</v>
      </c>
      <c r="F16664" t="s">
        <v>249</v>
      </c>
      <c r="G16664" t="s">
        <v>57</v>
      </c>
      <c r="H16664" t="s">
        <v>46</v>
      </c>
      <c r="I16664" t="s">
        <v>58</v>
      </c>
      <c r="J16664" t="s">
        <v>198</v>
      </c>
      <c r="K16664" t="s">
        <v>199</v>
      </c>
      <c r="L16664">
        <v>1</v>
      </c>
      <c r="M16664" s="1">
        <v>40642</v>
      </c>
      <c r="N16664" s="2">
        <v>40634</v>
      </c>
      <c r="O16664" t="s">
        <v>76</v>
      </c>
      <c r="P16664">
        <v>2011</v>
      </c>
      <c r="Q16664" s="1">
        <v>41341</v>
      </c>
      <c r="R16664" s="1">
        <v>41341</v>
      </c>
      <c r="S16664">
        <v>0</v>
      </c>
      <c r="T16664">
        <v>0</v>
      </c>
      <c r="U16664">
        <v>0</v>
      </c>
      <c r="V16664">
        <v>0</v>
      </c>
      <c r="W16664">
        <v>0</v>
      </c>
      <c r="X16664">
        <v>0</v>
      </c>
      <c r="Y16664">
        <v>1250000</v>
      </c>
      <c r="Z16664">
        <v>0</v>
      </c>
      <c r="AA16664">
        <v>0</v>
      </c>
      <c r="AB16664">
        <v>0</v>
      </c>
      <c r="AC16664">
        <v>0</v>
      </c>
      <c r="AD16664">
        <v>0</v>
      </c>
      <c r="AE16664">
        <v>0</v>
      </c>
      <c r="AF16664">
        <v>0</v>
      </c>
      <c r="AG16664">
        <v>0</v>
      </c>
      <c r="AH16664">
        <v>0</v>
      </c>
      <c r="AI16664">
        <v>0</v>
      </c>
      <c r="AJ16664">
        <v>0</v>
      </c>
      <c r="AK16664">
        <v>0</v>
      </c>
      <c r="AL16664">
        <v>0</v>
      </c>
      <c r="AM16664">
        <v>0</v>
      </c>
    </row>
    <row r="16665" spans="1:39" x14ac:dyDescent="0.45">
      <c r="A16665" t="s">
        <v>63670</v>
      </c>
      <c r="B16665" t="s">
        <v>63671</v>
      </c>
      <c r="C16665" t="s">
        <v>63672</v>
      </c>
      <c r="D16665" t="s">
        <v>63673</v>
      </c>
      <c r="E16665" t="s">
        <v>43</v>
      </c>
      <c r="F16665" t="s">
        <v>282</v>
      </c>
      <c r="G16665" t="s">
        <v>101</v>
      </c>
      <c r="L16665">
        <v>1</v>
      </c>
      <c r="M16665" s="1">
        <v>41334</v>
      </c>
      <c r="N16665" s="2">
        <v>41334</v>
      </c>
      <c r="O16665" t="s">
        <v>164</v>
      </c>
      <c r="P16665">
        <v>2013</v>
      </c>
      <c r="Q16665" s="1">
        <v>41334</v>
      </c>
      <c r="R16665" s="1">
        <v>41334</v>
      </c>
      <c r="S16665">
        <v>100000</v>
      </c>
      <c r="T16665">
        <v>0</v>
      </c>
      <c r="U16665">
        <v>0</v>
      </c>
      <c r="V16665">
        <v>0</v>
      </c>
      <c r="W16665">
        <v>0</v>
      </c>
      <c r="X16665">
        <v>0</v>
      </c>
      <c r="Y16665">
        <v>0</v>
      </c>
      <c r="Z16665">
        <v>0</v>
      </c>
      <c r="AA16665">
        <v>0</v>
      </c>
      <c r="AB16665">
        <v>0</v>
      </c>
      <c r="AC16665">
        <v>0</v>
      </c>
      <c r="AD16665">
        <v>0</v>
      </c>
      <c r="AE16665">
        <v>0</v>
      </c>
      <c r="AF16665">
        <v>0</v>
      </c>
      <c r="AG16665">
        <v>0</v>
      </c>
      <c r="AH16665">
        <v>0</v>
      </c>
      <c r="AI16665">
        <v>0</v>
      </c>
      <c r="AJ16665">
        <v>0</v>
      </c>
      <c r="AK16665">
        <v>0</v>
      </c>
      <c r="AL16665">
        <v>0</v>
      </c>
      <c r="AM16665">
        <v>0</v>
      </c>
    </row>
    <row r="16666" spans="1:39" x14ac:dyDescent="0.45">
      <c r="A16666" t="s">
        <v>63674</v>
      </c>
      <c r="B16666" t="s">
        <v>63675</v>
      </c>
      <c r="C16666" t="s">
        <v>63676</v>
      </c>
      <c r="D16666" t="s">
        <v>63677</v>
      </c>
      <c r="E16666" t="s">
        <v>390</v>
      </c>
      <c r="F16666" t="s">
        <v>114</v>
      </c>
      <c r="G16666" t="s">
        <v>57</v>
      </c>
      <c r="H16666" t="s">
        <v>787</v>
      </c>
      <c r="J16666" t="s">
        <v>788</v>
      </c>
      <c r="K16666" t="s">
        <v>788</v>
      </c>
      <c r="L16666">
        <v>1</v>
      </c>
      <c r="M16666" s="1">
        <v>40087</v>
      </c>
      <c r="N16666" s="2">
        <v>40087</v>
      </c>
      <c r="O16666" t="s">
        <v>702</v>
      </c>
      <c r="P16666">
        <v>2009</v>
      </c>
      <c r="Q16666" s="1">
        <v>40087</v>
      </c>
      <c r="R16666" s="1">
        <v>40087</v>
      </c>
      <c r="S16666">
        <v>0</v>
      </c>
      <c r="T16666">
        <v>0</v>
      </c>
      <c r="U16666">
        <v>0</v>
      </c>
      <c r="V16666">
        <v>0</v>
      </c>
      <c r="W16666">
        <v>0</v>
      </c>
      <c r="X16666">
        <v>0</v>
      </c>
      <c r="Y16666">
        <v>0</v>
      </c>
      <c r="Z16666">
        <v>0</v>
      </c>
      <c r="AA16666">
        <v>0</v>
      </c>
      <c r="AB16666">
        <v>0</v>
      </c>
      <c r="AC16666">
        <v>0</v>
      </c>
      <c r="AD16666">
        <v>0</v>
      </c>
      <c r="AE16666">
        <v>0</v>
      </c>
      <c r="AF16666">
        <v>0</v>
      </c>
      <c r="AG16666">
        <v>0</v>
      </c>
      <c r="AH16666">
        <v>0</v>
      </c>
      <c r="AI16666">
        <v>0</v>
      </c>
      <c r="AJ16666">
        <v>0</v>
      </c>
      <c r="AK16666">
        <v>0</v>
      </c>
      <c r="AL16666">
        <v>0</v>
      </c>
      <c r="AM16666">
        <v>0</v>
      </c>
    </row>
    <row r="16667" spans="1:39" x14ac:dyDescent="0.45">
      <c r="A16667" t="s">
        <v>63678</v>
      </c>
      <c r="B16667" t="s">
        <v>63679</v>
      </c>
      <c r="C16667" t="s">
        <v>63680</v>
      </c>
      <c r="D16667" t="s">
        <v>63681</v>
      </c>
      <c r="E16667" t="s">
        <v>108</v>
      </c>
      <c r="F16667" t="s">
        <v>63682</v>
      </c>
      <c r="G16667" t="s">
        <v>101</v>
      </c>
      <c r="H16667" t="s">
        <v>46</v>
      </c>
      <c r="I16667" t="s">
        <v>58</v>
      </c>
      <c r="J16667" t="s">
        <v>59</v>
      </c>
      <c r="K16667" t="s">
        <v>4339</v>
      </c>
      <c r="L16667">
        <v>4</v>
      </c>
      <c r="M16667" s="1">
        <v>40391</v>
      </c>
      <c r="N16667" s="2">
        <v>40391</v>
      </c>
      <c r="O16667" t="s">
        <v>200</v>
      </c>
      <c r="P16667">
        <v>2010</v>
      </c>
      <c r="Q16667" s="1">
        <v>39854</v>
      </c>
      <c r="R16667" s="1">
        <v>40341</v>
      </c>
      <c r="S16667">
        <v>110953</v>
      </c>
      <c r="T16667">
        <v>0</v>
      </c>
      <c r="U16667">
        <v>0</v>
      </c>
      <c r="V16667">
        <v>0</v>
      </c>
      <c r="W16667">
        <v>0</v>
      </c>
      <c r="X16667">
        <v>0</v>
      </c>
      <c r="Y16667">
        <v>325000</v>
      </c>
      <c r="Z16667">
        <v>0</v>
      </c>
      <c r="AA16667">
        <v>0</v>
      </c>
      <c r="AB16667">
        <v>0</v>
      </c>
      <c r="AC16667">
        <v>0</v>
      </c>
      <c r="AD16667">
        <v>0</v>
      </c>
      <c r="AE16667">
        <v>0</v>
      </c>
      <c r="AF16667">
        <v>0</v>
      </c>
      <c r="AG16667">
        <v>0</v>
      </c>
      <c r="AH16667">
        <v>0</v>
      </c>
      <c r="AI16667">
        <v>0</v>
      </c>
      <c r="AJ16667">
        <v>0</v>
      </c>
      <c r="AK16667">
        <v>0</v>
      </c>
      <c r="AL16667">
        <v>0</v>
      </c>
      <c r="AM16667">
        <v>0</v>
      </c>
    </row>
    <row r="16668" spans="1:39" x14ac:dyDescent="0.45">
      <c r="A16668" t="s">
        <v>63683</v>
      </c>
      <c r="B16668" t="s">
        <v>63684</v>
      </c>
      <c r="C16668" t="s">
        <v>63685</v>
      </c>
      <c r="D16668" t="s">
        <v>63686</v>
      </c>
      <c r="E16668" t="s">
        <v>34864</v>
      </c>
      <c r="F16668" t="s">
        <v>3394</v>
      </c>
      <c r="G16668" t="s">
        <v>57</v>
      </c>
      <c r="H16668" t="s">
        <v>3916</v>
      </c>
      <c r="J16668" t="s">
        <v>3917</v>
      </c>
      <c r="K16668" t="s">
        <v>3918</v>
      </c>
      <c r="L16668">
        <v>3</v>
      </c>
      <c r="M16668" s="1">
        <v>39722</v>
      </c>
      <c r="N16668" s="2">
        <v>39722</v>
      </c>
      <c r="O16668" t="s">
        <v>872</v>
      </c>
      <c r="P16668">
        <v>2008</v>
      </c>
      <c r="Q16668" s="1">
        <v>39720</v>
      </c>
      <c r="R16668" s="1">
        <v>40158</v>
      </c>
      <c r="S16668">
        <v>0</v>
      </c>
      <c r="T16668">
        <v>4400000</v>
      </c>
      <c r="U16668">
        <v>0</v>
      </c>
      <c r="V16668">
        <v>0</v>
      </c>
      <c r="W16668">
        <v>0</v>
      </c>
      <c r="X16668">
        <v>0</v>
      </c>
      <c r="Y16668">
        <v>300000</v>
      </c>
      <c r="Z16668">
        <v>0</v>
      </c>
      <c r="AA16668">
        <v>0</v>
      </c>
      <c r="AB16668">
        <v>0</v>
      </c>
      <c r="AC16668">
        <v>0</v>
      </c>
      <c r="AD16668">
        <v>0</v>
      </c>
      <c r="AE16668">
        <v>0</v>
      </c>
      <c r="AF16668">
        <v>1200000</v>
      </c>
      <c r="AG16668">
        <v>3200000</v>
      </c>
      <c r="AH16668">
        <v>0</v>
      </c>
      <c r="AI16668">
        <v>0</v>
      </c>
      <c r="AJ16668">
        <v>0</v>
      </c>
      <c r="AK16668">
        <v>0</v>
      </c>
      <c r="AL16668">
        <v>0</v>
      </c>
      <c r="AM16668">
        <v>0</v>
      </c>
    </row>
    <row r="16669" spans="1:39" x14ac:dyDescent="0.45">
      <c r="A16669" t="s">
        <v>63687</v>
      </c>
      <c r="B16669" t="s">
        <v>63688</v>
      </c>
      <c r="C16669" t="s">
        <v>63689</v>
      </c>
      <c r="D16669" t="s">
        <v>63690</v>
      </c>
      <c r="E16669" t="s">
        <v>2640</v>
      </c>
      <c r="F16669" t="s">
        <v>63691</v>
      </c>
      <c r="G16669" t="s">
        <v>57</v>
      </c>
      <c r="H16669" t="s">
        <v>787</v>
      </c>
      <c r="J16669" t="s">
        <v>1427</v>
      </c>
      <c r="K16669" t="s">
        <v>1427</v>
      </c>
      <c r="L16669">
        <v>3</v>
      </c>
      <c r="M16669" s="1">
        <v>41389</v>
      </c>
      <c r="N16669" s="2">
        <v>41365</v>
      </c>
      <c r="O16669" t="s">
        <v>439</v>
      </c>
      <c r="P16669">
        <v>2013</v>
      </c>
      <c r="Q16669" s="1">
        <v>41389</v>
      </c>
      <c r="R16669" s="1">
        <v>41968</v>
      </c>
      <c r="S16669">
        <v>387868</v>
      </c>
      <c r="T16669">
        <v>0</v>
      </c>
      <c r="U16669">
        <v>0</v>
      </c>
      <c r="V16669">
        <v>0</v>
      </c>
      <c r="W16669">
        <v>0</v>
      </c>
      <c r="X16669">
        <v>0</v>
      </c>
      <c r="Y16669">
        <v>0</v>
      </c>
      <c r="Z16669">
        <v>0</v>
      </c>
      <c r="AA16669">
        <v>0</v>
      </c>
      <c r="AB16669">
        <v>0</v>
      </c>
      <c r="AC16669">
        <v>0</v>
      </c>
      <c r="AD16669">
        <v>0</v>
      </c>
      <c r="AE16669">
        <v>0</v>
      </c>
      <c r="AF16669">
        <v>0</v>
      </c>
      <c r="AG16669">
        <v>0</v>
      </c>
      <c r="AH16669">
        <v>0</v>
      </c>
      <c r="AI16669">
        <v>0</v>
      </c>
      <c r="AJ16669">
        <v>0</v>
      </c>
      <c r="AK16669">
        <v>0</v>
      </c>
      <c r="AL16669">
        <v>0</v>
      </c>
      <c r="AM16669">
        <v>0</v>
      </c>
    </row>
    <row r="16670" spans="1:39" x14ac:dyDescent="0.45">
      <c r="A16670" t="s">
        <v>63692</v>
      </c>
      <c r="B16670" t="s">
        <v>63693</v>
      </c>
      <c r="C16670" t="s">
        <v>63694</v>
      </c>
      <c r="D16670" t="s">
        <v>653</v>
      </c>
      <c r="E16670" t="s">
        <v>343</v>
      </c>
      <c r="F16670" t="s">
        <v>548</v>
      </c>
      <c r="G16670" t="s">
        <v>57</v>
      </c>
      <c r="H16670" t="s">
        <v>715</v>
      </c>
      <c r="J16670" t="s">
        <v>12196</v>
      </c>
      <c r="K16670" t="s">
        <v>60444</v>
      </c>
      <c r="L16670">
        <v>1</v>
      </c>
      <c r="M16670" s="1">
        <v>40951</v>
      </c>
      <c r="N16670" s="2">
        <v>40940</v>
      </c>
      <c r="O16670" t="s">
        <v>132</v>
      </c>
      <c r="P16670">
        <v>2012</v>
      </c>
      <c r="Q16670" s="1">
        <v>41000</v>
      </c>
      <c r="R16670" s="1">
        <v>41000</v>
      </c>
      <c r="S16670">
        <v>170000</v>
      </c>
      <c r="T16670">
        <v>0</v>
      </c>
      <c r="U16670">
        <v>0</v>
      </c>
      <c r="V16670">
        <v>0</v>
      </c>
      <c r="W16670">
        <v>0</v>
      </c>
      <c r="X16670">
        <v>0</v>
      </c>
      <c r="Y16670">
        <v>0</v>
      </c>
      <c r="Z16670">
        <v>0</v>
      </c>
      <c r="AA16670">
        <v>0</v>
      </c>
      <c r="AB16670">
        <v>0</v>
      </c>
      <c r="AC16670">
        <v>0</v>
      </c>
      <c r="AD16670">
        <v>0</v>
      </c>
      <c r="AE16670">
        <v>0</v>
      </c>
      <c r="AF16670">
        <v>0</v>
      </c>
      <c r="AG16670">
        <v>0</v>
      </c>
      <c r="AH16670">
        <v>0</v>
      </c>
      <c r="AI16670">
        <v>0</v>
      </c>
      <c r="AJ16670">
        <v>0</v>
      </c>
      <c r="AK16670">
        <v>0</v>
      </c>
      <c r="AL16670">
        <v>0</v>
      </c>
      <c r="AM16670">
        <v>0</v>
      </c>
    </row>
    <row r="16671" spans="1:39" x14ac:dyDescent="0.45">
      <c r="A16671" t="s">
        <v>63695</v>
      </c>
      <c r="B16671" t="s">
        <v>63696</v>
      </c>
      <c r="C16671" t="s">
        <v>63697</v>
      </c>
      <c r="D16671" t="s">
        <v>63698</v>
      </c>
      <c r="E16671" t="s">
        <v>343</v>
      </c>
      <c r="F16671" t="s">
        <v>63699</v>
      </c>
      <c r="G16671" t="s">
        <v>57</v>
      </c>
      <c r="H16671" t="s">
        <v>1033</v>
      </c>
      <c r="J16671" t="s">
        <v>1034</v>
      </c>
      <c r="K16671" t="s">
        <v>1034</v>
      </c>
      <c r="L16671">
        <v>2</v>
      </c>
      <c r="M16671" s="1">
        <v>38353</v>
      </c>
      <c r="N16671" s="2">
        <v>38353</v>
      </c>
      <c r="O16671" t="s">
        <v>464</v>
      </c>
      <c r="P16671">
        <v>2005</v>
      </c>
      <c r="Q16671" s="1">
        <v>39264</v>
      </c>
      <c r="R16671" s="1">
        <v>41795</v>
      </c>
      <c r="S16671">
        <v>0</v>
      </c>
      <c r="T16671">
        <v>6225750</v>
      </c>
      <c r="U16671">
        <v>0</v>
      </c>
      <c r="V16671">
        <v>0</v>
      </c>
      <c r="W16671">
        <v>0</v>
      </c>
      <c r="X16671">
        <v>0</v>
      </c>
      <c r="Y16671">
        <v>0</v>
      </c>
      <c r="Z16671">
        <v>0</v>
      </c>
      <c r="AA16671">
        <v>0</v>
      </c>
      <c r="AB16671">
        <v>0</v>
      </c>
      <c r="AC16671">
        <v>0</v>
      </c>
      <c r="AD16671">
        <v>0</v>
      </c>
      <c r="AE16671">
        <v>0</v>
      </c>
      <c r="AF16671">
        <v>2025750</v>
      </c>
      <c r="AG16671">
        <v>0</v>
      </c>
      <c r="AH16671">
        <v>0</v>
      </c>
      <c r="AI16671">
        <v>0</v>
      </c>
      <c r="AJ16671">
        <v>0</v>
      </c>
      <c r="AK16671">
        <v>0</v>
      </c>
      <c r="AL16671">
        <v>0</v>
      </c>
      <c r="AM16671">
        <v>0</v>
      </c>
    </row>
    <row r="16672" spans="1:39" x14ac:dyDescent="0.45">
      <c r="A16672" t="s">
        <v>63700</v>
      </c>
      <c r="B16672" t="s">
        <v>63701</v>
      </c>
      <c r="C16672" t="s">
        <v>63702</v>
      </c>
      <c r="D16672" t="s">
        <v>247</v>
      </c>
      <c r="E16672" t="s">
        <v>248</v>
      </c>
      <c r="F16672" t="s">
        <v>63703</v>
      </c>
      <c r="G16672" t="s">
        <v>57</v>
      </c>
      <c r="H16672" t="s">
        <v>46</v>
      </c>
      <c r="I16672" t="s">
        <v>115</v>
      </c>
      <c r="J16672" t="s">
        <v>334</v>
      </c>
      <c r="K16672" t="s">
        <v>334</v>
      </c>
      <c r="L16672">
        <v>1</v>
      </c>
      <c r="M16672" s="1">
        <v>39083</v>
      </c>
      <c r="N16672" s="2">
        <v>39083</v>
      </c>
      <c r="O16672" t="s">
        <v>110</v>
      </c>
      <c r="P16672">
        <v>2007</v>
      </c>
      <c r="Q16672" s="1">
        <v>40287</v>
      </c>
      <c r="R16672" s="1">
        <v>40287</v>
      </c>
      <c r="S16672">
        <v>0</v>
      </c>
      <c r="T16672">
        <v>102500</v>
      </c>
      <c r="U16672">
        <v>0</v>
      </c>
      <c r="V16672">
        <v>0</v>
      </c>
      <c r="W16672">
        <v>0</v>
      </c>
      <c r="X16672">
        <v>0</v>
      </c>
      <c r="Y16672">
        <v>0</v>
      </c>
      <c r="Z16672">
        <v>0</v>
      </c>
      <c r="AA16672">
        <v>0</v>
      </c>
      <c r="AB16672">
        <v>0</v>
      </c>
      <c r="AC16672">
        <v>0</v>
      </c>
      <c r="AD16672">
        <v>0</v>
      </c>
      <c r="AE16672">
        <v>0</v>
      </c>
      <c r="AF16672">
        <v>0</v>
      </c>
      <c r="AG16672">
        <v>0</v>
      </c>
      <c r="AH16672">
        <v>0</v>
      </c>
      <c r="AI16672">
        <v>0</v>
      </c>
      <c r="AJ16672">
        <v>0</v>
      </c>
      <c r="AK16672">
        <v>0</v>
      </c>
      <c r="AL16672">
        <v>0</v>
      </c>
      <c r="AM16672">
        <v>0</v>
      </c>
    </row>
    <row r="16673" spans="1:39" x14ac:dyDescent="0.45">
      <c r="A16673" t="s">
        <v>63704</v>
      </c>
      <c r="B16673" t="s">
        <v>63705</v>
      </c>
      <c r="C16673" t="s">
        <v>63706</v>
      </c>
      <c r="D16673" t="s">
        <v>558</v>
      </c>
      <c r="E16673" t="s">
        <v>559</v>
      </c>
      <c r="F16673" t="s">
        <v>63707</v>
      </c>
      <c r="G16673" t="s">
        <v>57</v>
      </c>
      <c r="L16673">
        <v>1</v>
      </c>
      <c r="Q16673" s="1">
        <v>41671</v>
      </c>
      <c r="R16673" s="1">
        <v>41671</v>
      </c>
      <c r="S16673">
        <v>0</v>
      </c>
      <c r="T16673">
        <v>0</v>
      </c>
      <c r="U16673">
        <v>0</v>
      </c>
      <c r="V16673">
        <v>0</v>
      </c>
      <c r="W16673">
        <v>0</v>
      </c>
      <c r="X16673">
        <v>0</v>
      </c>
      <c r="Y16673">
        <v>224052</v>
      </c>
      <c r="Z16673">
        <v>0</v>
      </c>
      <c r="AA16673">
        <v>0</v>
      </c>
      <c r="AB16673">
        <v>0</v>
      </c>
      <c r="AC16673">
        <v>0</v>
      </c>
      <c r="AD16673">
        <v>0</v>
      </c>
      <c r="AE16673">
        <v>0</v>
      </c>
      <c r="AF16673">
        <v>0</v>
      </c>
      <c r="AG16673">
        <v>0</v>
      </c>
      <c r="AH16673">
        <v>0</v>
      </c>
      <c r="AI16673">
        <v>0</v>
      </c>
      <c r="AJ16673">
        <v>0</v>
      </c>
      <c r="AK16673">
        <v>0</v>
      </c>
      <c r="AL16673">
        <v>0</v>
      </c>
      <c r="AM16673">
        <v>0</v>
      </c>
    </row>
    <row r="16674" spans="1:39" x14ac:dyDescent="0.45">
      <c r="A16674" t="s">
        <v>63708</v>
      </c>
      <c r="B16674" t="s">
        <v>63709</v>
      </c>
      <c r="C16674" t="s">
        <v>63710</v>
      </c>
      <c r="D16674" t="s">
        <v>2191</v>
      </c>
      <c r="E16674" t="s">
        <v>2192</v>
      </c>
      <c r="F16674" t="s">
        <v>63711</v>
      </c>
      <c r="G16674" t="s">
        <v>57</v>
      </c>
      <c r="H16674" t="s">
        <v>46</v>
      </c>
      <c r="I16674" t="s">
        <v>58</v>
      </c>
      <c r="J16674" t="s">
        <v>59</v>
      </c>
      <c r="K16674" t="s">
        <v>59</v>
      </c>
      <c r="L16674">
        <v>3</v>
      </c>
      <c r="M16674" s="1">
        <v>37257</v>
      </c>
      <c r="N16674" s="2">
        <v>37257</v>
      </c>
      <c r="O16674" t="s">
        <v>554</v>
      </c>
      <c r="P16674">
        <v>2002</v>
      </c>
      <c r="Q16674" s="1">
        <v>40543</v>
      </c>
      <c r="R16674" s="1">
        <v>40883</v>
      </c>
      <c r="S16674">
        <v>0</v>
      </c>
      <c r="T16674">
        <v>10500000</v>
      </c>
      <c r="U16674">
        <v>0</v>
      </c>
      <c r="V16674">
        <v>14199999</v>
      </c>
      <c r="W16674">
        <v>0</v>
      </c>
      <c r="X16674">
        <v>0</v>
      </c>
      <c r="Y16674">
        <v>0</v>
      </c>
      <c r="Z16674">
        <v>0</v>
      </c>
      <c r="AA16674">
        <v>0</v>
      </c>
      <c r="AB16674">
        <v>0</v>
      </c>
      <c r="AC16674">
        <v>0</v>
      </c>
      <c r="AD16674">
        <v>0</v>
      </c>
      <c r="AE16674">
        <v>0</v>
      </c>
      <c r="AF16674">
        <v>0</v>
      </c>
      <c r="AG16674">
        <v>10500000</v>
      </c>
      <c r="AH16674">
        <v>0</v>
      </c>
      <c r="AI16674">
        <v>0</v>
      </c>
      <c r="AJ16674">
        <v>0</v>
      </c>
      <c r="AK16674">
        <v>0</v>
      </c>
      <c r="AL16674">
        <v>0</v>
      </c>
      <c r="AM16674">
        <v>0</v>
      </c>
    </row>
    <row r="16675" spans="1:39" x14ac:dyDescent="0.45">
      <c r="A16675" t="s">
        <v>63712</v>
      </c>
      <c r="B16675" t="s">
        <v>63713</v>
      </c>
      <c r="C16675" t="s">
        <v>63714</v>
      </c>
      <c r="D16675" t="s">
        <v>63715</v>
      </c>
      <c r="E16675" t="s">
        <v>229</v>
      </c>
      <c r="F16675" t="s">
        <v>114</v>
      </c>
      <c r="L16675">
        <v>1</v>
      </c>
      <c r="Q16675" s="1">
        <v>39888</v>
      </c>
      <c r="R16675" s="1">
        <v>39888</v>
      </c>
      <c r="S16675">
        <v>0</v>
      </c>
      <c r="T16675">
        <v>0</v>
      </c>
      <c r="U16675">
        <v>0</v>
      </c>
      <c r="V16675">
        <v>0</v>
      </c>
      <c r="W16675">
        <v>0</v>
      </c>
      <c r="X16675">
        <v>0</v>
      </c>
      <c r="Y16675">
        <v>0</v>
      </c>
      <c r="Z16675">
        <v>0</v>
      </c>
      <c r="AA16675">
        <v>0</v>
      </c>
      <c r="AB16675">
        <v>0</v>
      </c>
      <c r="AC16675">
        <v>0</v>
      </c>
      <c r="AD16675">
        <v>0</v>
      </c>
      <c r="AE16675">
        <v>0</v>
      </c>
      <c r="AF16675">
        <v>0</v>
      </c>
      <c r="AG16675">
        <v>0</v>
      </c>
      <c r="AH16675">
        <v>0</v>
      </c>
      <c r="AI16675">
        <v>0</v>
      </c>
      <c r="AJ16675">
        <v>0</v>
      </c>
      <c r="AK16675">
        <v>0</v>
      </c>
      <c r="AL16675">
        <v>0</v>
      </c>
      <c r="AM16675">
        <v>0</v>
      </c>
    </row>
    <row r="16676" spans="1:39" x14ac:dyDescent="0.45">
      <c r="A16676" t="s">
        <v>63716</v>
      </c>
      <c r="B16676" t="s">
        <v>63717</v>
      </c>
      <c r="C16676" t="s">
        <v>63718</v>
      </c>
      <c r="D16676" t="s">
        <v>461</v>
      </c>
      <c r="E16676" t="s">
        <v>462</v>
      </c>
      <c r="F16676" t="s">
        <v>114</v>
      </c>
      <c r="G16676" t="s">
        <v>57</v>
      </c>
      <c r="H16676" t="s">
        <v>74</v>
      </c>
      <c r="J16676" t="s">
        <v>75</v>
      </c>
      <c r="K16676" t="s">
        <v>75</v>
      </c>
      <c r="L16676">
        <v>1</v>
      </c>
      <c r="M16676" s="1">
        <v>39448</v>
      </c>
      <c r="N16676" s="2">
        <v>39448</v>
      </c>
      <c r="O16676" t="s">
        <v>181</v>
      </c>
      <c r="P16676">
        <v>2008</v>
      </c>
      <c r="Q16676" s="1">
        <v>40581</v>
      </c>
      <c r="R16676" s="1">
        <v>40581</v>
      </c>
      <c r="S16676">
        <v>0</v>
      </c>
      <c r="T16676">
        <v>0</v>
      </c>
      <c r="U16676">
        <v>0</v>
      </c>
      <c r="V16676">
        <v>0</v>
      </c>
      <c r="W16676">
        <v>0</v>
      </c>
      <c r="X16676">
        <v>0</v>
      </c>
      <c r="Y16676">
        <v>0</v>
      </c>
      <c r="Z16676">
        <v>0</v>
      </c>
      <c r="AA16676">
        <v>0</v>
      </c>
      <c r="AB16676">
        <v>0</v>
      </c>
      <c r="AC16676">
        <v>0</v>
      </c>
      <c r="AD16676">
        <v>0</v>
      </c>
      <c r="AE16676">
        <v>0</v>
      </c>
      <c r="AF16676">
        <v>0</v>
      </c>
      <c r="AG16676">
        <v>0</v>
      </c>
      <c r="AH16676">
        <v>0</v>
      </c>
      <c r="AI16676">
        <v>0</v>
      </c>
      <c r="AJ16676">
        <v>0</v>
      </c>
      <c r="AK16676">
        <v>0</v>
      </c>
      <c r="AL16676">
        <v>0</v>
      </c>
      <c r="AM16676">
        <v>0</v>
      </c>
    </row>
    <row r="16677" spans="1:39" x14ac:dyDescent="0.45">
      <c r="A16677" t="s">
        <v>63719</v>
      </c>
      <c r="B16677" t="s">
        <v>63720</v>
      </c>
      <c r="C16677" t="s">
        <v>63721</v>
      </c>
      <c r="D16677" t="s">
        <v>389</v>
      </c>
      <c r="E16677" t="s">
        <v>390</v>
      </c>
      <c r="F16677" t="s">
        <v>63722</v>
      </c>
      <c r="G16677" t="s">
        <v>57</v>
      </c>
      <c r="H16677" t="s">
        <v>74</v>
      </c>
      <c r="J16677" t="s">
        <v>2971</v>
      </c>
      <c r="K16677" t="s">
        <v>63723</v>
      </c>
      <c r="L16677">
        <v>1</v>
      </c>
      <c r="Q16677" s="1">
        <v>40780</v>
      </c>
      <c r="R16677" s="1">
        <v>40780</v>
      </c>
      <c r="S16677">
        <v>0</v>
      </c>
      <c r="T16677">
        <v>834798</v>
      </c>
      <c r="U16677">
        <v>0</v>
      </c>
      <c r="V16677">
        <v>0</v>
      </c>
      <c r="W16677">
        <v>0</v>
      </c>
      <c r="X16677">
        <v>0</v>
      </c>
      <c r="Y16677">
        <v>0</v>
      </c>
      <c r="Z16677">
        <v>0</v>
      </c>
      <c r="AA16677">
        <v>0</v>
      </c>
      <c r="AB16677">
        <v>0</v>
      </c>
      <c r="AC16677">
        <v>0</v>
      </c>
      <c r="AD16677">
        <v>0</v>
      </c>
      <c r="AE16677">
        <v>0</v>
      </c>
      <c r="AF16677">
        <v>0</v>
      </c>
      <c r="AG16677">
        <v>0</v>
      </c>
      <c r="AH16677">
        <v>0</v>
      </c>
      <c r="AI16677">
        <v>0</v>
      </c>
      <c r="AJ16677">
        <v>0</v>
      </c>
      <c r="AK16677">
        <v>0</v>
      </c>
      <c r="AL16677">
        <v>0</v>
      </c>
      <c r="AM16677">
        <v>0</v>
      </c>
    </row>
    <row r="16678" spans="1:39" x14ac:dyDescent="0.45">
      <c r="A16678" t="s">
        <v>63724</v>
      </c>
      <c r="B16678" t="s">
        <v>63725</v>
      </c>
      <c r="C16678" t="s">
        <v>63726</v>
      </c>
      <c r="D16678" t="s">
        <v>228</v>
      </c>
      <c r="E16678" t="s">
        <v>229</v>
      </c>
      <c r="F16678" t="s">
        <v>401</v>
      </c>
      <c r="G16678" t="s">
        <v>57</v>
      </c>
      <c r="H16678" t="s">
        <v>46</v>
      </c>
      <c r="I16678" t="s">
        <v>2594</v>
      </c>
      <c r="J16678" t="s">
        <v>7247</v>
      </c>
      <c r="K16678" t="s">
        <v>12801</v>
      </c>
      <c r="L16678">
        <v>2</v>
      </c>
      <c r="M16678" s="1">
        <v>39083</v>
      </c>
      <c r="N16678" s="2">
        <v>39083</v>
      </c>
      <c r="O16678" t="s">
        <v>110</v>
      </c>
      <c r="P16678">
        <v>2007</v>
      </c>
      <c r="Q16678" s="1">
        <v>41131</v>
      </c>
      <c r="R16678" s="1">
        <v>41683</v>
      </c>
      <c r="S16678">
        <v>550000</v>
      </c>
      <c r="T16678">
        <v>150000</v>
      </c>
      <c r="U16678">
        <v>0</v>
      </c>
      <c r="V16678">
        <v>0</v>
      </c>
      <c r="W16678">
        <v>0</v>
      </c>
      <c r="X16678">
        <v>0</v>
      </c>
      <c r="Y16678">
        <v>0</v>
      </c>
      <c r="Z16678">
        <v>0</v>
      </c>
      <c r="AA16678">
        <v>0</v>
      </c>
      <c r="AB16678">
        <v>0</v>
      </c>
      <c r="AC16678">
        <v>0</v>
      </c>
      <c r="AD16678">
        <v>0</v>
      </c>
      <c r="AE16678">
        <v>0</v>
      </c>
      <c r="AF16678">
        <v>0</v>
      </c>
      <c r="AG16678">
        <v>0</v>
      </c>
      <c r="AH16678">
        <v>0</v>
      </c>
      <c r="AI16678">
        <v>0</v>
      </c>
      <c r="AJ16678">
        <v>0</v>
      </c>
      <c r="AK16678">
        <v>0</v>
      </c>
      <c r="AL16678">
        <v>0</v>
      </c>
      <c r="AM16678">
        <v>0</v>
      </c>
    </row>
    <row r="16679" spans="1:39" x14ac:dyDescent="0.45">
      <c r="A16679" t="s">
        <v>63727</v>
      </c>
      <c r="B16679" t="s">
        <v>63728</v>
      </c>
      <c r="C16679" t="s">
        <v>63729</v>
      </c>
      <c r="D16679" t="s">
        <v>293</v>
      </c>
      <c r="E16679" t="s">
        <v>294</v>
      </c>
      <c r="F16679" t="s">
        <v>63730</v>
      </c>
      <c r="G16679" t="s">
        <v>57</v>
      </c>
      <c r="L16679">
        <v>4</v>
      </c>
      <c r="Q16679" s="1">
        <v>39450</v>
      </c>
      <c r="R16679" s="1">
        <v>41775</v>
      </c>
      <c r="S16679">
        <v>0</v>
      </c>
      <c r="T16679">
        <v>34200000</v>
      </c>
      <c r="U16679">
        <v>0</v>
      </c>
      <c r="V16679">
        <v>0</v>
      </c>
      <c r="W16679">
        <v>0</v>
      </c>
      <c r="X16679">
        <v>0</v>
      </c>
      <c r="Y16679">
        <v>0</v>
      </c>
      <c r="Z16679">
        <v>0</v>
      </c>
      <c r="AA16679">
        <v>0</v>
      </c>
      <c r="AB16679">
        <v>0</v>
      </c>
      <c r="AC16679">
        <v>0</v>
      </c>
      <c r="AD16679">
        <v>0</v>
      </c>
      <c r="AE16679">
        <v>0</v>
      </c>
      <c r="AF16679">
        <v>16000000</v>
      </c>
      <c r="AG16679">
        <v>0</v>
      </c>
      <c r="AH16679">
        <v>0</v>
      </c>
      <c r="AI16679">
        <v>0</v>
      </c>
      <c r="AJ16679">
        <v>12000000</v>
      </c>
      <c r="AK16679">
        <v>0</v>
      </c>
      <c r="AL16679">
        <v>0</v>
      </c>
      <c r="AM16679">
        <v>0</v>
      </c>
    </row>
    <row r="16680" spans="1:39" x14ac:dyDescent="0.45">
      <c r="A16680" t="s">
        <v>63731</v>
      </c>
      <c r="B16680" t="s">
        <v>63732</v>
      </c>
      <c r="C16680" t="s">
        <v>63733</v>
      </c>
      <c r="D16680" t="s">
        <v>55771</v>
      </c>
      <c r="E16680" t="s">
        <v>143</v>
      </c>
      <c r="F16680" t="s">
        <v>63734</v>
      </c>
      <c r="G16680" t="s">
        <v>57</v>
      </c>
      <c r="H16680" t="s">
        <v>74</v>
      </c>
      <c r="J16680" t="s">
        <v>7204</v>
      </c>
      <c r="K16680" t="s">
        <v>7204</v>
      </c>
      <c r="L16680">
        <v>1</v>
      </c>
      <c r="Q16680" s="1">
        <v>41781</v>
      </c>
      <c r="R16680" s="1">
        <v>41781</v>
      </c>
      <c r="S16680">
        <v>0</v>
      </c>
      <c r="T16680">
        <v>353102</v>
      </c>
      <c r="U16680">
        <v>0</v>
      </c>
      <c r="V16680">
        <v>0</v>
      </c>
      <c r="W16680">
        <v>0</v>
      </c>
      <c r="X16680">
        <v>0</v>
      </c>
      <c r="Y16680">
        <v>0</v>
      </c>
      <c r="Z16680">
        <v>0</v>
      </c>
      <c r="AA16680">
        <v>0</v>
      </c>
      <c r="AB16680">
        <v>0</v>
      </c>
      <c r="AC16680">
        <v>0</v>
      </c>
      <c r="AD16680">
        <v>0</v>
      </c>
      <c r="AE16680">
        <v>0</v>
      </c>
      <c r="AF16680">
        <v>0</v>
      </c>
      <c r="AG16680">
        <v>0</v>
      </c>
      <c r="AH16680">
        <v>0</v>
      </c>
      <c r="AI16680">
        <v>0</v>
      </c>
      <c r="AJ16680">
        <v>0</v>
      </c>
      <c r="AK16680">
        <v>0</v>
      </c>
      <c r="AL16680">
        <v>0</v>
      </c>
      <c r="AM16680">
        <v>0</v>
      </c>
    </row>
    <row r="16681" spans="1:39" x14ac:dyDescent="0.45">
      <c r="A16681" t="s">
        <v>63735</v>
      </c>
      <c r="B16681" t="s">
        <v>63736</v>
      </c>
      <c r="C16681" t="s">
        <v>63737</v>
      </c>
      <c r="D16681" t="s">
        <v>5868</v>
      </c>
      <c r="E16681" t="s">
        <v>89</v>
      </c>
      <c r="F16681" t="s">
        <v>63738</v>
      </c>
      <c r="G16681" t="s">
        <v>57</v>
      </c>
      <c r="H16681" t="s">
        <v>46</v>
      </c>
      <c r="I16681" t="s">
        <v>58</v>
      </c>
      <c r="J16681" t="s">
        <v>198</v>
      </c>
      <c r="K16681" t="s">
        <v>199</v>
      </c>
      <c r="L16681">
        <v>2</v>
      </c>
      <c r="M16681" s="1">
        <v>40224</v>
      </c>
      <c r="N16681" s="2">
        <v>40210</v>
      </c>
      <c r="O16681" t="s">
        <v>118</v>
      </c>
      <c r="P16681">
        <v>2010</v>
      </c>
      <c r="Q16681" s="1">
        <v>41467</v>
      </c>
      <c r="R16681" s="1">
        <v>41821</v>
      </c>
      <c r="S16681">
        <v>250000</v>
      </c>
      <c r="T16681">
        <v>0</v>
      </c>
      <c r="U16681">
        <v>0</v>
      </c>
      <c r="V16681">
        <v>0</v>
      </c>
      <c r="W16681">
        <v>745000</v>
      </c>
      <c r="X16681">
        <v>0</v>
      </c>
      <c r="Y16681">
        <v>0</v>
      </c>
      <c r="Z16681">
        <v>0</v>
      </c>
      <c r="AA16681">
        <v>0</v>
      </c>
      <c r="AB16681">
        <v>0</v>
      </c>
      <c r="AC16681">
        <v>0</v>
      </c>
      <c r="AD16681">
        <v>0</v>
      </c>
      <c r="AE16681">
        <v>0</v>
      </c>
      <c r="AF16681">
        <v>0</v>
      </c>
      <c r="AG16681">
        <v>0</v>
      </c>
      <c r="AH16681">
        <v>0</v>
      </c>
      <c r="AI16681">
        <v>0</v>
      </c>
      <c r="AJ16681">
        <v>0</v>
      </c>
      <c r="AK16681">
        <v>0</v>
      </c>
      <c r="AL16681">
        <v>0</v>
      </c>
      <c r="AM16681">
        <v>0</v>
      </c>
    </row>
    <row r="16682" spans="1:39" x14ac:dyDescent="0.45">
      <c r="A16682" t="s">
        <v>63739</v>
      </c>
      <c r="B16682" t="s">
        <v>63740</v>
      </c>
      <c r="C16682" t="s">
        <v>63741</v>
      </c>
      <c r="D16682" t="s">
        <v>63742</v>
      </c>
      <c r="E16682" t="s">
        <v>59708</v>
      </c>
      <c r="F16682" t="s">
        <v>24309</v>
      </c>
      <c r="G16682" t="s">
        <v>57</v>
      </c>
      <c r="H16682" t="s">
        <v>2136</v>
      </c>
      <c r="J16682" t="s">
        <v>2137</v>
      </c>
      <c r="K16682" t="s">
        <v>2137</v>
      </c>
      <c r="L16682">
        <v>2</v>
      </c>
      <c r="M16682" s="1">
        <v>41202</v>
      </c>
      <c r="N16682" s="2">
        <v>41183</v>
      </c>
      <c r="O16682" t="s">
        <v>67</v>
      </c>
      <c r="P16682">
        <v>2012</v>
      </c>
      <c r="Q16682" s="1">
        <v>41136</v>
      </c>
      <c r="R16682" s="1">
        <v>41814</v>
      </c>
      <c r="S16682">
        <v>0</v>
      </c>
      <c r="T16682">
        <v>200000</v>
      </c>
      <c r="U16682">
        <v>0</v>
      </c>
      <c r="V16682">
        <v>60000</v>
      </c>
      <c r="W16682">
        <v>0</v>
      </c>
      <c r="X16682">
        <v>0</v>
      </c>
      <c r="Y16682">
        <v>0</v>
      </c>
      <c r="Z16682">
        <v>0</v>
      </c>
      <c r="AA16682">
        <v>0</v>
      </c>
      <c r="AB16682">
        <v>0</v>
      </c>
      <c r="AC16682">
        <v>0</v>
      </c>
      <c r="AD16682">
        <v>0</v>
      </c>
      <c r="AE16682">
        <v>0</v>
      </c>
      <c r="AF16682">
        <v>200000</v>
      </c>
      <c r="AG16682">
        <v>0</v>
      </c>
      <c r="AH16682">
        <v>0</v>
      </c>
      <c r="AI16682">
        <v>0</v>
      </c>
      <c r="AJ16682">
        <v>0</v>
      </c>
      <c r="AK16682">
        <v>0</v>
      </c>
      <c r="AL16682">
        <v>0</v>
      </c>
      <c r="AM16682">
        <v>0</v>
      </c>
    </row>
    <row r="16683" spans="1:39" x14ac:dyDescent="0.45">
      <c r="A16683" t="s">
        <v>63743</v>
      </c>
      <c r="B16683" t="s">
        <v>63744</v>
      </c>
      <c r="C16683" t="s">
        <v>63745</v>
      </c>
      <c r="F16683" s="3">
        <v>40000</v>
      </c>
      <c r="G16683" t="s">
        <v>57</v>
      </c>
      <c r="H16683" t="s">
        <v>46</v>
      </c>
      <c r="I16683" t="s">
        <v>299</v>
      </c>
      <c r="J16683" t="s">
        <v>300</v>
      </c>
      <c r="K16683" t="s">
        <v>1644</v>
      </c>
      <c r="L16683">
        <v>1</v>
      </c>
      <c r="Q16683" s="1">
        <v>41835</v>
      </c>
      <c r="R16683" s="1">
        <v>41835</v>
      </c>
      <c r="S16683">
        <v>0</v>
      </c>
      <c r="T16683">
        <v>0</v>
      </c>
      <c r="U16683">
        <v>0</v>
      </c>
      <c r="V16683">
        <v>0</v>
      </c>
      <c r="W16683">
        <v>0</v>
      </c>
      <c r="X16683">
        <v>40000</v>
      </c>
      <c r="Y16683">
        <v>0</v>
      </c>
      <c r="Z16683">
        <v>0</v>
      </c>
      <c r="AA16683">
        <v>0</v>
      </c>
      <c r="AB16683">
        <v>0</v>
      </c>
      <c r="AC16683">
        <v>0</v>
      </c>
      <c r="AD16683">
        <v>0</v>
      </c>
      <c r="AE16683">
        <v>0</v>
      </c>
      <c r="AF16683">
        <v>0</v>
      </c>
      <c r="AG16683">
        <v>0</v>
      </c>
      <c r="AH16683">
        <v>0</v>
      </c>
      <c r="AI16683">
        <v>0</v>
      </c>
      <c r="AJ16683">
        <v>0</v>
      </c>
      <c r="AK16683">
        <v>0</v>
      </c>
      <c r="AL16683">
        <v>0</v>
      </c>
      <c r="AM16683">
        <v>0</v>
      </c>
    </row>
    <row r="16684" spans="1:39" x14ac:dyDescent="0.45">
      <c r="A16684" t="s">
        <v>63746</v>
      </c>
      <c r="B16684" t="s">
        <v>63747</v>
      </c>
      <c r="C16684" t="s">
        <v>63748</v>
      </c>
      <c r="D16684" t="s">
        <v>63749</v>
      </c>
      <c r="E16684" t="s">
        <v>1126</v>
      </c>
      <c r="F16684" t="s">
        <v>538</v>
      </c>
      <c r="G16684" t="s">
        <v>57</v>
      </c>
      <c r="H16684" t="s">
        <v>46</v>
      </c>
      <c r="I16684" t="s">
        <v>58</v>
      </c>
      <c r="J16684" t="s">
        <v>59</v>
      </c>
      <c r="K16684" t="s">
        <v>6484</v>
      </c>
      <c r="L16684">
        <v>3</v>
      </c>
      <c r="M16684" s="1">
        <v>41661</v>
      </c>
      <c r="N16684" s="2">
        <v>41640</v>
      </c>
      <c r="O16684" t="s">
        <v>84</v>
      </c>
      <c r="P16684">
        <v>2014</v>
      </c>
      <c r="Q16684" s="1">
        <v>41660</v>
      </c>
      <c r="R16684" s="1">
        <v>41899</v>
      </c>
      <c r="S16684">
        <v>2100000</v>
      </c>
      <c r="T16684">
        <v>0</v>
      </c>
      <c r="U16684">
        <v>0</v>
      </c>
      <c r="V16684">
        <v>0</v>
      </c>
      <c r="W16684">
        <v>0</v>
      </c>
      <c r="X16684">
        <v>0</v>
      </c>
      <c r="Y16684">
        <v>0</v>
      </c>
      <c r="Z16684">
        <v>0</v>
      </c>
      <c r="AA16684">
        <v>0</v>
      </c>
      <c r="AB16684">
        <v>0</v>
      </c>
      <c r="AC16684">
        <v>0</v>
      </c>
      <c r="AD16684">
        <v>0</v>
      </c>
      <c r="AE16684">
        <v>0</v>
      </c>
      <c r="AF16684">
        <v>0</v>
      </c>
      <c r="AG16684">
        <v>0</v>
      </c>
      <c r="AH16684">
        <v>0</v>
      </c>
      <c r="AI16684">
        <v>0</v>
      </c>
      <c r="AJ16684">
        <v>0</v>
      </c>
      <c r="AK16684">
        <v>0</v>
      </c>
      <c r="AL16684">
        <v>0</v>
      </c>
      <c r="AM16684">
        <v>0</v>
      </c>
    </row>
    <row r="16685" spans="1:39" x14ac:dyDescent="0.45">
      <c r="A16685" t="s">
        <v>63750</v>
      </c>
      <c r="B16685" t="s">
        <v>63751</v>
      </c>
      <c r="C16685" t="s">
        <v>63752</v>
      </c>
      <c r="D16685" t="s">
        <v>293</v>
      </c>
      <c r="E16685" t="s">
        <v>294</v>
      </c>
      <c r="F16685" t="s">
        <v>234</v>
      </c>
      <c r="G16685" t="s">
        <v>57</v>
      </c>
      <c r="H16685" t="s">
        <v>46</v>
      </c>
      <c r="I16685" t="s">
        <v>318</v>
      </c>
      <c r="J16685" t="s">
        <v>4955</v>
      </c>
      <c r="K16685" t="s">
        <v>4955</v>
      </c>
      <c r="L16685">
        <v>1</v>
      </c>
      <c r="Q16685" s="1">
        <v>41717</v>
      </c>
      <c r="R16685" s="1">
        <v>41717</v>
      </c>
      <c r="S16685">
        <v>0</v>
      </c>
      <c r="T16685">
        <v>4500000</v>
      </c>
      <c r="U16685">
        <v>0</v>
      </c>
      <c r="V16685">
        <v>0</v>
      </c>
      <c r="W16685">
        <v>0</v>
      </c>
      <c r="X16685">
        <v>0</v>
      </c>
      <c r="Y16685">
        <v>0</v>
      </c>
      <c r="Z16685">
        <v>0</v>
      </c>
      <c r="AA16685">
        <v>0</v>
      </c>
      <c r="AB16685">
        <v>0</v>
      </c>
      <c r="AC16685">
        <v>0</v>
      </c>
      <c r="AD16685">
        <v>0</v>
      </c>
      <c r="AE16685">
        <v>0</v>
      </c>
      <c r="AF16685">
        <v>0</v>
      </c>
      <c r="AG16685">
        <v>0</v>
      </c>
      <c r="AH16685">
        <v>0</v>
      </c>
      <c r="AI16685">
        <v>0</v>
      </c>
      <c r="AJ16685">
        <v>0</v>
      </c>
      <c r="AK16685">
        <v>0</v>
      </c>
      <c r="AL16685">
        <v>0</v>
      </c>
      <c r="AM16685">
        <v>0</v>
      </c>
    </row>
    <row r="16686" spans="1:39" x14ac:dyDescent="0.45">
      <c r="A16686" t="s">
        <v>63753</v>
      </c>
      <c r="B16686" t="s">
        <v>63754</v>
      </c>
      <c r="C16686" t="s">
        <v>63755</v>
      </c>
      <c r="D16686" t="s">
        <v>293</v>
      </c>
      <c r="E16686" t="s">
        <v>294</v>
      </c>
      <c r="F16686" t="s">
        <v>63756</v>
      </c>
      <c r="G16686" t="s">
        <v>57</v>
      </c>
      <c r="H16686" t="s">
        <v>46</v>
      </c>
      <c r="I16686" t="s">
        <v>1095</v>
      </c>
      <c r="J16686" t="s">
        <v>1096</v>
      </c>
      <c r="K16686" t="s">
        <v>1177</v>
      </c>
      <c r="L16686">
        <v>1</v>
      </c>
      <c r="M16686" s="1">
        <v>38353</v>
      </c>
      <c r="N16686" s="2">
        <v>38353</v>
      </c>
      <c r="O16686" t="s">
        <v>464</v>
      </c>
      <c r="P16686">
        <v>2005</v>
      </c>
      <c r="Q16686" s="1">
        <v>41360</v>
      </c>
      <c r="R16686" s="1">
        <v>41360</v>
      </c>
      <c r="S16686">
        <v>0</v>
      </c>
      <c r="T16686">
        <v>2665127</v>
      </c>
      <c r="U16686">
        <v>0</v>
      </c>
      <c r="V16686">
        <v>0</v>
      </c>
      <c r="W16686">
        <v>0</v>
      </c>
      <c r="X16686">
        <v>0</v>
      </c>
      <c r="Y16686">
        <v>0</v>
      </c>
      <c r="Z16686">
        <v>0</v>
      </c>
      <c r="AA16686">
        <v>0</v>
      </c>
      <c r="AB16686">
        <v>0</v>
      </c>
      <c r="AC16686">
        <v>0</v>
      </c>
      <c r="AD16686">
        <v>0</v>
      </c>
      <c r="AE16686">
        <v>0</v>
      </c>
      <c r="AF16686">
        <v>0</v>
      </c>
      <c r="AG16686">
        <v>0</v>
      </c>
      <c r="AH16686">
        <v>0</v>
      </c>
      <c r="AI16686">
        <v>0</v>
      </c>
      <c r="AJ16686">
        <v>0</v>
      </c>
      <c r="AK16686">
        <v>0</v>
      </c>
      <c r="AL16686">
        <v>0</v>
      </c>
      <c r="AM16686">
        <v>0</v>
      </c>
    </row>
    <row r="16687" spans="1:39" x14ac:dyDescent="0.45">
      <c r="A16687" t="s">
        <v>63757</v>
      </c>
      <c r="B16687" t="s">
        <v>63758</v>
      </c>
      <c r="C16687" t="s">
        <v>63759</v>
      </c>
      <c r="D16687" t="s">
        <v>653</v>
      </c>
      <c r="E16687" t="s">
        <v>343</v>
      </c>
      <c r="F16687" s="3">
        <v>50000</v>
      </c>
      <c r="G16687" t="s">
        <v>57</v>
      </c>
      <c r="H16687" t="s">
        <v>46</v>
      </c>
      <c r="I16687" t="s">
        <v>136</v>
      </c>
      <c r="J16687" t="s">
        <v>1672</v>
      </c>
      <c r="K16687" t="s">
        <v>1672</v>
      </c>
      <c r="L16687">
        <v>1</v>
      </c>
      <c r="M16687" s="1">
        <v>40969</v>
      </c>
      <c r="N16687" s="2">
        <v>40969</v>
      </c>
      <c r="O16687" t="s">
        <v>132</v>
      </c>
      <c r="P16687">
        <v>2012</v>
      </c>
      <c r="Q16687" s="1">
        <v>41536</v>
      </c>
      <c r="R16687" s="1">
        <v>41536</v>
      </c>
      <c r="S16687">
        <v>50000</v>
      </c>
      <c r="T16687">
        <v>0</v>
      </c>
      <c r="U16687">
        <v>0</v>
      </c>
      <c r="V16687">
        <v>0</v>
      </c>
      <c r="W16687">
        <v>0</v>
      </c>
      <c r="X16687">
        <v>0</v>
      </c>
      <c r="Y16687">
        <v>0</v>
      </c>
      <c r="Z16687">
        <v>0</v>
      </c>
      <c r="AA16687">
        <v>0</v>
      </c>
      <c r="AB16687">
        <v>0</v>
      </c>
      <c r="AC16687">
        <v>0</v>
      </c>
      <c r="AD16687">
        <v>0</v>
      </c>
      <c r="AE16687">
        <v>0</v>
      </c>
      <c r="AF16687">
        <v>0</v>
      </c>
      <c r="AG16687">
        <v>0</v>
      </c>
      <c r="AH16687">
        <v>0</v>
      </c>
      <c r="AI16687">
        <v>0</v>
      </c>
      <c r="AJ16687">
        <v>0</v>
      </c>
      <c r="AK16687">
        <v>0</v>
      </c>
      <c r="AL16687">
        <v>0</v>
      </c>
      <c r="AM16687">
        <v>0</v>
      </c>
    </row>
    <row r="16688" spans="1:39" x14ac:dyDescent="0.45">
      <c r="A16688" t="s">
        <v>63760</v>
      </c>
      <c r="B16688" t="s">
        <v>63761</v>
      </c>
      <c r="C16688" t="s">
        <v>63762</v>
      </c>
      <c r="D16688" t="s">
        <v>1343</v>
      </c>
      <c r="E16688" t="s">
        <v>1344</v>
      </c>
      <c r="F16688" t="s">
        <v>41592</v>
      </c>
      <c r="G16688" t="s">
        <v>101</v>
      </c>
      <c r="H16688" t="s">
        <v>192</v>
      </c>
      <c r="J16688" t="s">
        <v>1656</v>
      </c>
      <c r="K16688" t="s">
        <v>1656</v>
      </c>
      <c r="L16688">
        <v>1</v>
      </c>
      <c r="M16688" s="1">
        <v>31048</v>
      </c>
      <c r="N16688" s="2">
        <v>31048</v>
      </c>
      <c r="O16688" t="s">
        <v>4256</v>
      </c>
      <c r="P16688">
        <v>1985</v>
      </c>
      <c r="Q16688" s="1">
        <v>39309</v>
      </c>
      <c r="R16688" s="1">
        <v>39309</v>
      </c>
      <c r="S16688">
        <v>0</v>
      </c>
      <c r="T16688">
        <v>670000</v>
      </c>
      <c r="U16688">
        <v>0</v>
      </c>
      <c r="V16688">
        <v>0</v>
      </c>
      <c r="W16688">
        <v>0</v>
      </c>
      <c r="X16688">
        <v>0</v>
      </c>
      <c r="Y16688">
        <v>0</v>
      </c>
      <c r="Z16688">
        <v>0</v>
      </c>
      <c r="AA16688">
        <v>0</v>
      </c>
      <c r="AB16688">
        <v>0</v>
      </c>
      <c r="AC16688">
        <v>0</v>
      </c>
      <c r="AD16688">
        <v>0</v>
      </c>
      <c r="AE16688">
        <v>0</v>
      </c>
      <c r="AF16688">
        <v>0</v>
      </c>
      <c r="AG16688">
        <v>0</v>
      </c>
      <c r="AH16688">
        <v>0</v>
      </c>
      <c r="AI16688">
        <v>0</v>
      </c>
      <c r="AJ16688">
        <v>0</v>
      </c>
      <c r="AK16688">
        <v>0</v>
      </c>
      <c r="AL16688">
        <v>0</v>
      </c>
      <c r="AM16688">
        <v>0</v>
      </c>
    </row>
    <row r="16689" spans="1:39" x14ac:dyDescent="0.45">
      <c r="A16689" t="s">
        <v>63763</v>
      </c>
      <c r="B16689" t="s">
        <v>63764</v>
      </c>
      <c r="C16689" t="s">
        <v>63765</v>
      </c>
      <c r="F16689" t="s">
        <v>12919</v>
      </c>
      <c r="G16689" t="s">
        <v>45</v>
      </c>
      <c r="H16689" t="s">
        <v>46</v>
      </c>
      <c r="I16689" t="s">
        <v>58</v>
      </c>
      <c r="J16689" t="s">
        <v>198</v>
      </c>
      <c r="K16689" t="s">
        <v>3958</v>
      </c>
      <c r="L16689">
        <v>1</v>
      </c>
      <c r="M16689" s="1">
        <v>34700</v>
      </c>
      <c r="N16689" s="2">
        <v>34700</v>
      </c>
      <c r="O16689" t="s">
        <v>3471</v>
      </c>
      <c r="P16689">
        <v>1995</v>
      </c>
      <c r="Q16689" s="1">
        <v>39326</v>
      </c>
      <c r="R16689" s="1">
        <v>39326</v>
      </c>
      <c r="S16689">
        <v>0</v>
      </c>
      <c r="T16689">
        <v>37000000</v>
      </c>
      <c r="U16689">
        <v>0</v>
      </c>
      <c r="V16689">
        <v>0</v>
      </c>
      <c r="W16689">
        <v>0</v>
      </c>
      <c r="X16689">
        <v>0</v>
      </c>
      <c r="Y16689">
        <v>0</v>
      </c>
      <c r="Z16689">
        <v>0</v>
      </c>
      <c r="AA16689">
        <v>0</v>
      </c>
      <c r="AB16689">
        <v>0</v>
      </c>
      <c r="AC16689">
        <v>0</v>
      </c>
      <c r="AD16689">
        <v>0</v>
      </c>
      <c r="AE16689">
        <v>0</v>
      </c>
      <c r="AF16689">
        <v>0</v>
      </c>
      <c r="AG16689">
        <v>0</v>
      </c>
      <c r="AH16689">
        <v>0</v>
      </c>
      <c r="AI16689">
        <v>0</v>
      </c>
      <c r="AJ16689">
        <v>0</v>
      </c>
      <c r="AK16689">
        <v>0</v>
      </c>
      <c r="AL16689">
        <v>0</v>
      </c>
      <c r="AM16689">
        <v>0</v>
      </c>
    </row>
    <row r="16690" spans="1:39" x14ac:dyDescent="0.45">
      <c r="A16690" t="s">
        <v>63766</v>
      </c>
      <c r="B16690" t="s">
        <v>63767</v>
      </c>
      <c r="C16690" t="s">
        <v>63768</v>
      </c>
      <c r="D16690" t="s">
        <v>755</v>
      </c>
      <c r="E16690" t="s">
        <v>756</v>
      </c>
      <c r="F16690" t="s">
        <v>25442</v>
      </c>
      <c r="G16690" t="s">
        <v>57</v>
      </c>
      <c r="H16690" t="s">
        <v>634</v>
      </c>
      <c r="J16690" t="s">
        <v>914</v>
      </c>
      <c r="K16690" t="s">
        <v>915</v>
      </c>
      <c r="L16690">
        <v>1</v>
      </c>
      <c r="M16690" s="1">
        <v>38200</v>
      </c>
      <c r="N16690" s="2">
        <v>38200</v>
      </c>
      <c r="O16690" t="s">
        <v>1559</v>
      </c>
      <c r="P16690">
        <v>2004</v>
      </c>
      <c r="Q16690" s="1">
        <v>38803</v>
      </c>
      <c r="R16690" s="1">
        <v>38803</v>
      </c>
      <c r="S16690">
        <v>0</v>
      </c>
      <c r="T16690">
        <v>8080000</v>
      </c>
      <c r="U16690">
        <v>0</v>
      </c>
      <c r="V16690">
        <v>0</v>
      </c>
      <c r="W16690">
        <v>0</v>
      </c>
      <c r="X16690">
        <v>0</v>
      </c>
      <c r="Y16690">
        <v>0</v>
      </c>
      <c r="Z16690">
        <v>0</v>
      </c>
      <c r="AA16690">
        <v>0</v>
      </c>
      <c r="AB16690">
        <v>0</v>
      </c>
      <c r="AC16690">
        <v>0</v>
      </c>
      <c r="AD16690">
        <v>0</v>
      </c>
      <c r="AE16690">
        <v>0</v>
      </c>
      <c r="AF16690">
        <v>0</v>
      </c>
      <c r="AG16690">
        <v>0</v>
      </c>
      <c r="AH16690">
        <v>8080000</v>
      </c>
      <c r="AI16690">
        <v>0</v>
      </c>
      <c r="AJ16690">
        <v>0</v>
      </c>
      <c r="AK16690">
        <v>0</v>
      </c>
      <c r="AL16690">
        <v>0</v>
      </c>
      <c r="AM16690">
        <v>0</v>
      </c>
    </row>
    <row r="16691" spans="1:39" x14ac:dyDescent="0.45">
      <c r="A16691" t="s">
        <v>63769</v>
      </c>
      <c r="B16691" t="s">
        <v>63770</v>
      </c>
      <c r="C16691" t="s">
        <v>63771</v>
      </c>
      <c r="D16691" t="s">
        <v>293</v>
      </c>
      <c r="E16691" t="s">
        <v>294</v>
      </c>
      <c r="F16691" t="s">
        <v>63772</v>
      </c>
      <c r="G16691" t="s">
        <v>45</v>
      </c>
      <c r="H16691" t="s">
        <v>260</v>
      </c>
      <c r="I16691" t="s">
        <v>3051</v>
      </c>
      <c r="J16691" t="s">
        <v>3052</v>
      </c>
      <c r="K16691" t="s">
        <v>3053</v>
      </c>
      <c r="L16691">
        <v>4</v>
      </c>
      <c r="M16691" s="1">
        <v>35796</v>
      </c>
      <c r="N16691" s="2">
        <v>35796</v>
      </c>
      <c r="O16691" t="s">
        <v>709</v>
      </c>
      <c r="P16691">
        <v>1998</v>
      </c>
      <c r="Q16691" s="1">
        <v>39632</v>
      </c>
      <c r="R16691" s="1">
        <v>40414</v>
      </c>
      <c r="S16691">
        <v>0</v>
      </c>
      <c r="T16691">
        <v>62000000</v>
      </c>
      <c r="U16691">
        <v>0</v>
      </c>
      <c r="V16691">
        <v>0</v>
      </c>
      <c r="W16691">
        <v>0</v>
      </c>
      <c r="X16691">
        <v>9259078</v>
      </c>
      <c r="Y16691">
        <v>0</v>
      </c>
      <c r="Z16691">
        <v>0</v>
      </c>
      <c r="AA16691">
        <v>0</v>
      </c>
      <c r="AB16691">
        <v>0</v>
      </c>
      <c r="AC16691">
        <v>0</v>
      </c>
      <c r="AD16691">
        <v>0</v>
      </c>
      <c r="AE16691">
        <v>0</v>
      </c>
      <c r="AF16691">
        <v>0</v>
      </c>
      <c r="AG16691">
        <v>0</v>
      </c>
      <c r="AH16691">
        <v>38000000</v>
      </c>
      <c r="AI16691">
        <v>16000000</v>
      </c>
      <c r="AJ16691">
        <v>8000000</v>
      </c>
      <c r="AK16691">
        <v>0</v>
      </c>
      <c r="AL16691">
        <v>0</v>
      </c>
      <c r="AM16691">
        <v>0</v>
      </c>
    </row>
    <row r="16692" spans="1:39" x14ac:dyDescent="0.45">
      <c r="A16692" t="s">
        <v>63773</v>
      </c>
      <c r="B16692" t="s">
        <v>63774</v>
      </c>
      <c r="C16692" t="s">
        <v>63775</v>
      </c>
      <c r="D16692" t="s">
        <v>63776</v>
      </c>
      <c r="E16692" t="s">
        <v>316</v>
      </c>
      <c r="F16692" t="s">
        <v>38560</v>
      </c>
      <c r="G16692" t="s">
        <v>57</v>
      </c>
      <c r="H16692" t="s">
        <v>260</v>
      </c>
      <c r="I16692" t="s">
        <v>261</v>
      </c>
      <c r="J16692" t="s">
        <v>262</v>
      </c>
      <c r="K16692" t="s">
        <v>262</v>
      </c>
      <c r="L16692">
        <v>1</v>
      </c>
      <c r="Q16692" s="1">
        <v>40408</v>
      </c>
      <c r="R16692" s="1">
        <v>40408</v>
      </c>
      <c r="S16692">
        <v>485000</v>
      </c>
      <c r="T16692">
        <v>0</v>
      </c>
      <c r="U16692">
        <v>0</v>
      </c>
      <c r="V16692">
        <v>0</v>
      </c>
      <c r="W16692">
        <v>0</v>
      </c>
      <c r="X16692">
        <v>0</v>
      </c>
      <c r="Y16692">
        <v>0</v>
      </c>
      <c r="Z16692">
        <v>0</v>
      </c>
      <c r="AA16692">
        <v>0</v>
      </c>
      <c r="AB16692">
        <v>0</v>
      </c>
      <c r="AC16692">
        <v>0</v>
      </c>
      <c r="AD16692">
        <v>0</v>
      </c>
      <c r="AE16692">
        <v>0</v>
      </c>
      <c r="AF16692">
        <v>0</v>
      </c>
      <c r="AG16692">
        <v>0</v>
      </c>
      <c r="AH16692">
        <v>0</v>
      </c>
      <c r="AI16692">
        <v>0</v>
      </c>
      <c r="AJ16692">
        <v>0</v>
      </c>
      <c r="AK16692">
        <v>0</v>
      </c>
      <c r="AL16692">
        <v>0</v>
      </c>
      <c r="AM16692">
        <v>0</v>
      </c>
    </row>
    <row r="16693" spans="1:39" x14ac:dyDescent="0.45">
      <c r="A16693" t="s">
        <v>63777</v>
      </c>
      <c r="B16693" t="s">
        <v>63778</v>
      </c>
      <c r="C16693" t="s">
        <v>63779</v>
      </c>
      <c r="D16693" t="s">
        <v>653</v>
      </c>
      <c r="E16693" t="s">
        <v>343</v>
      </c>
      <c r="F16693" t="s">
        <v>9271</v>
      </c>
      <c r="G16693" t="s">
        <v>57</v>
      </c>
      <c r="H16693" t="s">
        <v>46</v>
      </c>
      <c r="I16693" t="s">
        <v>58</v>
      </c>
      <c r="J16693" t="s">
        <v>198</v>
      </c>
      <c r="K16693" t="s">
        <v>1623</v>
      </c>
      <c r="L16693">
        <v>3</v>
      </c>
      <c r="M16693" s="1">
        <v>36892</v>
      </c>
      <c r="N16693" s="2">
        <v>36892</v>
      </c>
      <c r="O16693" t="s">
        <v>172</v>
      </c>
      <c r="P16693">
        <v>2001</v>
      </c>
      <c r="Q16693" s="1">
        <v>38353</v>
      </c>
      <c r="R16693" s="1">
        <v>39233</v>
      </c>
      <c r="S16693">
        <v>0</v>
      </c>
      <c r="T16693">
        <v>32500000</v>
      </c>
      <c r="U16693">
        <v>0</v>
      </c>
      <c r="V16693">
        <v>0</v>
      </c>
      <c r="W16693">
        <v>0</v>
      </c>
      <c r="X16693">
        <v>0</v>
      </c>
      <c r="Y16693">
        <v>0</v>
      </c>
      <c r="Z16693">
        <v>0</v>
      </c>
      <c r="AA16693">
        <v>0</v>
      </c>
      <c r="AB16693">
        <v>0</v>
      </c>
      <c r="AC16693">
        <v>0</v>
      </c>
      <c r="AD16693">
        <v>0</v>
      </c>
      <c r="AE16693">
        <v>0</v>
      </c>
      <c r="AF16693">
        <v>0</v>
      </c>
      <c r="AG16693">
        <v>20000000</v>
      </c>
      <c r="AH16693">
        <v>0</v>
      </c>
      <c r="AI16693">
        <v>0</v>
      </c>
      <c r="AJ16693">
        <v>0</v>
      </c>
      <c r="AK16693">
        <v>0</v>
      </c>
      <c r="AL16693">
        <v>0</v>
      </c>
      <c r="AM16693">
        <v>0</v>
      </c>
    </row>
    <row r="16694" spans="1:39" x14ac:dyDescent="0.45">
      <c r="A16694" t="s">
        <v>63780</v>
      </c>
      <c r="B16694" t="s">
        <v>63781</v>
      </c>
      <c r="C16694" t="s">
        <v>63782</v>
      </c>
      <c r="D16694" t="s">
        <v>461</v>
      </c>
      <c r="E16694" t="s">
        <v>462</v>
      </c>
      <c r="F16694" t="s">
        <v>114</v>
      </c>
      <c r="G16694" t="s">
        <v>57</v>
      </c>
      <c r="H16694" t="s">
        <v>46</v>
      </c>
      <c r="I16694" t="s">
        <v>526</v>
      </c>
      <c r="J16694" t="s">
        <v>527</v>
      </c>
      <c r="K16694" t="s">
        <v>527</v>
      </c>
      <c r="L16694">
        <v>1</v>
      </c>
      <c r="M16694" s="1">
        <v>39083</v>
      </c>
      <c r="N16694" s="2">
        <v>39083</v>
      </c>
      <c r="O16694" t="s">
        <v>110</v>
      </c>
      <c r="P16694">
        <v>2007</v>
      </c>
      <c r="Q16694" s="1">
        <v>39330</v>
      </c>
      <c r="R16694" s="1">
        <v>39330</v>
      </c>
      <c r="S16694">
        <v>0</v>
      </c>
      <c r="T16694">
        <v>0</v>
      </c>
      <c r="U16694">
        <v>0</v>
      </c>
      <c r="V16694">
        <v>0</v>
      </c>
      <c r="W16694">
        <v>0</v>
      </c>
      <c r="X16694">
        <v>0</v>
      </c>
      <c r="Y16694">
        <v>0</v>
      </c>
      <c r="Z16694">
        <v>0</v>
      </c>
      <c r="AA16694">
        <v>0</v>
      </c>
      <c r="AB16694">
        <v>0</v>
      </c>
      <c r="AC16694">
        <v>0</v>
      </c>
      <c r="AD16694">
        <v>0</v>
      </c>
      <c r="AE16694">
        <v>0</v>
      </c>
      <c r="AF16694">
        <v>0</v>
      </c>
      <c r="AG16694">
        <v>0</v>
      </c>
      <c r="AH16694">
        <v>0</v>
      </c>
      <c r="AI16694">
        <v>0</v>
      </c>
      <c r="AJ16694">
        <v>0</v>
      </c>
      <c r="AK16694">
        <v>0</v>
      </c>
      <c r="AL16694">
        <v>0</v>
      </c>
      <c r="AM16694">
        <v>0</v>
      </c>
    </row>
    <row r="16695" spans="1:39" x14ac:dyDescent="0.45">
      <c r="A16695" t="s">
        <v>63783</v>
      </c>
      <c r="B16695" t="s">
        <v>63784</v>
      </c>
      <c r="C16695" t="s">
        <v>63785</v>
      </c>
      <c r="D16695" t="s">
        <v>63786</v>
      </c>
      <c r="E16695" t="s">
        <v>2150</v>
      </c>
      <c r="F16695" t="s">
        <v>114</v>
      </c>
      <c r="G16695" t="s">
        <v>101</v>
      </c>
      <c r="L16695">
        <v>1</v>
      </c>
      <c r="M16695" s="1">
        <v>39448</v>
      </c>
      <c r="N16695" s="2">
        <v>39448</v>
      </c>
      <c r="O16695" t="s">
        <v>181</v>
      </c>
      <c r="P16695">
        <v>2008</v>
      </c>
      <c r="Q16695" s="1">
        <v>39083</v>
      </c>
      <c r="R16695" s="1">
        <v>39083</v>
      </c>
      <c r="S16695">
        <v>0</v>
      </c>
      <c r="T16695">
        <v>0</v>
      </c>
      <c r="U16695">
        <v>0</v>
      </c>
      <c r="V16695">
        <v>0</v>
      </c>
      <c r="W16695">
        <v>0</v>
      </c>
      <c r="X16695">
        <v>0</v>
      </c>
      <c r="Y16695">
        <v>0</v>
      </c>
      <c r="Z16695">
        <v>0</v>
      </c>
      <c r="AA16695">
        <v>0</v>
      </c>
      <c r="AB16695">
        <v>0</v>
      </c>
      <c r="AC16695">
        <v>0</v>
      </c>
      <c r="AD16695">
        <v>0</v>
      </c>
      <c r="AE16695">
        <v>0</v>
      </c>
      <c r="AF16695">
        <v>0</v>
      </c>
      <c r="AG16695">
        <v>0</v>
      </c>
      <c r="AH16695">
        <v>0</v>
      </c>
      <c r="AI16695">
        <v>0</v>
      </c>
      <c r="AJ16695">
        <v>0</v>
      </c>
      <c r="AK16695">
        <v>0</v>
      </c>
      <c r="AL16695">
        <v>0</v>
      </c>
      <c r="AM16695">
        <v>0</v>
      </c>
    </row>
    <row r="16696" spans="1:39" x14ac:dyDescent="0.45">
      <c r="A16696" t="s">
        <v>63787</v>
      </c>
      <c r="B16696" t="s">
        <v>63788</v>
      </c>
      <c r="C16696" t="s">
        <v>63789</v>
      </c>
      <c r="D16696" t="s">
        <v>293</v>
      </c>
      <c r="E16696" t="s">
        <v>294</v>
      </c>
      <c r="F16696" t="s">
        <v>1822</v>
      </c>
      <c r="H16696" t="s">
        <v>46</v>
      </c>
      <c r="I16696" t="s">
        <v>58</v>
      </c>
      <c r="J16696" t="s">
        <v>198</v>
      </c>
      <c r="K16696" t="s">
        <v>199</v>
      </c>
      <c r="L16696">
        <v>2</v>
      </c>
      <c r="M16696" s="1">
        <v>39083</v>
      </c>
      <c r="N16696" s="2">
        <v>39083</v>
      </c>
      <c r="O16696" t="s">
        <v>110</v>
      </c>
      <c r="P16696">
        <v>2007</v>
      </c>
      <c r="Q16696" s="1">
        <v>41088</v>
      </c>
      <c r="R16696" s="1">
        <v>41772</v>
      </c>
      <c r="S16696">
        <v>0</v>
      </c>
      <c r="T16696">
        <v>5100000</v>
      </c>
      <c r="U16696">
        <v>0</v>
      </c>
      <c r="V16696">
        <v>0</v>
      </c>
      <c r="W16696">
        <v>0</v>
      </c>
      <c r="X16696">
        <v>0</v>
      </c>
      <c r="Y16696">
        <v>0</v>
      </c>
      <c r="Z16696">
        <v>0</v>
      </c>
      <c r="AA16696">
        <v>0</v>
      </c>
      <c r="AB16696">
        <v>0</v>
      </c>
      <c r="AC16696">
        <v>0</v>
      </c>
      <c r="AD16696">
        <v>0</v>
      </c>
      <c r="AE16696">
        <v>0</v>
      </c>
      <c r="AF16696">
        <v>1800000</v>
      </c>
      <c r="AG16696">
        <v>3300000</v>
      </c>
      <c r="AH16696">
        <v>0</v>
      </c>
      <c r="AI16696">
        <v>0</v>
      </c>
      <c r="AJ16696">
        <v>0</v>
      </c>
      <c r="AK16696">
        <v>0</v>
      </c>
      <c r="AL16696">
        <v>0</v>
      </c>
      <c r="AM16696">
        <v>0</v>
      </c>
    </row>
    <row r="16697" spans="1:39" x14ac:dyDescent="0.45">
      <c r="A16697" t="s">
        <v>63790</v>
      </c>
      <c r="B16697" t="s">
        <v>63791</v>
      </c>
      <c r="C16697" t="s">
        <v>63792</v>
      </c>
      <c r="D16697" t="s">
        <v>258</v>
      </c>
      <c r="E16697" t="s">
        <v>259</v>
      </c>
      <c r="F16697" t="s">
        <v>63793</v>
      </c>
      <c r="G16697" t="s">
        <v>57</v>
      </c>
      <c r="H16697" t="s">
        <v>214</v>
      </c>
      <c r="J16697" t="s">
        <v>215</v>
      </c>
      <c r="K16697" t="s">
        <v>215</v>
      </c>
      <c r="L16697">
        <v>4</v>
      </c>
      <c r="M16697" s="1">
        <v>40695</v>
      </c>
      <c r="N16697" s="2">
        <v>40695</v>
      </c>
      <c r="O16697" t="s">
        <v>76</v>
      </c>
      <c r="P16697">
        <v>2011</v>
      </c>
      <c r="Q16697" s="1">
        <v>40695</v>
      </c>
      <c r="R16697" s="1">
        <v>41431</v>
      </c>
      <c r="S16697">
        <v>65000</v>
      </c>
      <c r="T16697">
        <v>5228460</v>
      </c>
      <c r="U16697">
        <v>0</v>
      </c>
      <c r="V16697">
        <v>0</v>
      </c>
      <c r="W16697">
        <v>0</v>
      </c>
      <c r="X16697">
        <v>0</v>
      </c>
      <c r="Y16697">
        <v>0</v>
      </c>
      <c r="Z16697">
        <v>0</v>
      </c>
      <c r="AA16697">
        <v>0</v>
      </c>
      <c r="AB16697">
        <v>0</v>
      </c>
      <c r="AC16697">
        <v>0</v>
      </c>
      <c r="AD16697">
        <v>0</v>
      </c>
      <c r="AE16697">
        <v>0</v>
      </c>
      <c r="AF16697">
        <v>460000</v>
      </c>
      <c r="AG16697">
        <v>780000</v>
      </c>
      <c r="AH16697">
        <v>3988460</v>
      </c>
      <c r="AI16697">
        <v>0</v>
      </c>
      <c r="AJ16697">
        <v>0</v>
      </c>
      <c r="AK16697">
        <v>0</v>
      </c>
      <c r="AL16697">
        <v>0</v>
      </c>
      <c r="AM16697">
        <v>0</v>
      </c>
    </row>
    <row r="16698" spans="1:39" x14ac:dyDescent="0.45">
      <c r="A16698" t="s">
        <v>63794</v>
      </c>
      <c r="B16698" t="s">
        <v>63795</v>
      </c>
      <c r="C16698" t="s">
        <v>63796</v>
      </c>
      <c r="D16698" t="s">
        <v>258</v>
      </c>
      <c r="E16698" t="s">
        <v>259</v>
      </c>
      <c r="F16698" t="s">
        <v>114</v>
      </c>
      <c r="G16698" t="s">
        <v>57</v>
      </c>
      <c r="L16698">
        <v>1</v>
      </c>
      <c r="Q16698" s="1">
        <v>41571</v>
      </c>
      <c r="R16698" s="1">
        <v>41571</v>
      </c>
      <c r="S16698">
        <v>0</v>
      </c>
      <c r="T16698">
        <v>0</v>
      </c>
      <c r="U16698">
        <v>0</v>
      </c>
      <c r="V16698">
        <v>0</v>
      </c>
      <c r="W16698">
        <v>0</v>
      </c>
      <c r="X16698">
        <v>0</v>
      </c>
      <c r="Y16698">
        <v>0</v>
      </c>
      <c r="Z16698">
        <v>0</v>
      </c>
      <c r="AA16698">
        <v>0</v>
      </c>
      <c r="AB16698">
        <v>0</v>
      </c>
      <c r="AC16698">
        <v>0</v>
      </c>
      <c r="AD16698">
        <v>0</v>
      </c>
      <c r="AE16698">
        <v>0</v>
      </c>
      <c r="AF16698">
        <v>0</v>
      </c>
      <c r="AG16698">
        <v>0</v>
      </c>
      <c r="AH16698">
        <v>0</v>
      </c>
      <c r="AI16698">
        <v>0</v>
      </c>
      <c r="AJ16698">
        <v>0</v>
      </c>
      <c r="AK16698">
        <v>0</v>
      </c>
      <c r="AL16698">
        <v>0</v>
      </c>
      <c r="AM16698">
        <v>0</v>
      </c>
    </row>
    <row r="16699" spans="1:39" x14ac:dyDescent="0.45">
      <c r="A16699" t="s">
        <v>63797</v>
      </c>
      <c r="B16699" t="s">
        <v>63798</v>
      </c>
      <c r="C16699" t="s">
        <v>63799</v>
      </c>
      <c r="D16699" t="s">
        <v>63800</v>
      </c>
      <c r="E16699" t="s">
        <v>14151</v>
      </c>
      <c r="F16699" t="s">
        <v>114</v>
      </c>
      <c r="G16699" t="s">
        <v>57</v>
      </c>
      <c r="H16699" t="s">
        <v>496</v>
      </c>
      <c r="J16699" t="s">
        <v>682</v>
      </c>
      <c r="K16699" t="s">
        <v>683</v>
      </c>
      <c r="L16699">
        <v>1</v>
      </c>
      <c r="M16699" s="1">
        <v>41232</v>
      </c>
      <c r="N16699" s="2">
        <v>41214</v>
      </c>
      <c r="O16699" t="s">
        <v>67</v>
      </c>
      <c r="P16699">
        <v>2012</v>
      </c>
      <c r="Q16699" s="1">
        <v>41920</v>
      </c>
      <c r="R16699" s="1">
        <v>41920</v>
      </c>
      <c r="S16699">
        <v>0</v>
      </c>
      <c r="T16699">
        <v>0</v>
      </c>
      <c r="U16699">
        <v>0</v>
      </c>
      <c r="V16699">
        <v>0</v>
      </c>
      <c r="W16699">
        <v>0</v>
      </c>
      <c r="X16699">
        <v>0</v>
      </c>
      <c r="Y16699">
        <v>0</v>
      </c>
      <c r="Z16699">
        <v>0</v>
      </c>
      <c r="AA16699">
        <v>0</v>
      </c>
      <c r="AB16699">
        <v>0</v>
      </c>
      <c r="AC16699">
        <v>0</v>
      </c>
      <c r="AD16699">
        <v>0</v>
      </c>
      <c r="AE16699">
        <v>0</v>
      </c>
      <c r="AF16699">
        <v>0</v>
      </c>
      <c r="AG16699">
        <v>0</v>
      </c>
      <c r="AH16699">
        <v>0</v>
      </c>
      <c r="AI16699">
        <v>0</v>
      </c>
      <c r="AJ16699">
        <v>0</v>
      </c>
      <c r="AK16699">
        <v>0</v>
      </c>
      <c r="AL16699">
        <v>0</v>
      </c>
      <c r="AM16699">
        <v>0</v>
      </c>
    </row>
    <row r="16700" spans="1:39" x14ac:dyDescent="0.45">
      <c r="A16700" t="s">
        <v>63801</v>
      </c>
      <c r="B16700" t="s">
        <v>63802</v>
      </c>
      <c r="C16700" t="s">
        <v>63803</v>
      </c>
      <c r="D16700" t="s">
        <v>63804</v>
      </c>
      <c r="E16700" t="s">
        <v>4213</v>
      </c>
      <c r="F16700" t="s">
        <v>2599</v>
      </c>
      <c r="G16700" t="s">
        <v>57</v>
      </c>
      <c r="H16700" t="s">
        <v>46</v>
      </c>
      <c r="I16700" t="s">
        <v>560</v>
      </c>
      <c r="J16700" t="s">
        <v>24758</v>
      </c>
      <c r="K16700" t="s">
        <v>24758</v>
      </c>
      <c r="L16700">
        <v>1</v>
      </c>
      <c r="M16700" s="1">
        <v>41640</v>
      </c>
      <c r="N16700" s="2">
        <v>41640</v>
      </c>
      <c r="O16700" t="s">
        <v>84</v>
      </c>
      <c r="P16700">
        <v>2014</v>
      </c>
      <c r="Q16700" s="1">
        <v>41949</v>
      </c>
      <c r="R16700" s="1">
        <v>41949</v>
      </c>
      <c r="S16700">
        <v>0</v>
      </c>
      <c r="T16700">
        <v>4900000</v>
      </c>
      <c r="U16700">
        <v>0</v>
      </c>
      <c r="V16700">
        <v>0</v>
      </c>
      <c r="W16700">
        <v>0</v>
      </c>
      <c r="X16700">
        <v>0</v>
      </c>
      <c r="Y16700">
        <v>0</v>
      </c>
      <c r="Z16700">
        <v>0</v>
      </c>
      <c r="AA16700">
        <v>0</v>
      </c>
      <c r="AB16700">
        <v>0</v>
      </c>
      <c r="AC16700">
        <v>0</v>
      </c>
      <c r="AD16700">
        <v>0</v>
      </c>
      <c r="AE16700">
        <v>0</v>
      </c>
      <c r="AF16700">
        <v>4900000</v>
      </c>
      <c r="AG16700">
        <v>0</v>
      </c>
      <c r="AH16700">
        <v>0</v>
      </c>
      <c r="AI16700">
        <v>0</v>
      </c>
      <c r="AJ16700">
        <v>0</v>
      </c>
      <c r="AK16700">
        <v>0</v>
      </c>
      <c r="AL16700">
        <v>0</v>
      </c>
      <c r="AM16700">
        <v>0</v>
      </c>
    </row>
    <row r="16701" spans="1:39" x14ac:dyDescent="0.45">
      <c r="A16701" t="s">
        <v>63805</v>
      </c>
      <c r="B16701" t="s">
        <v>63806</v>
      </c>
      <c r="C16701" t="s">
        <v>63807</v>
      </c>
      <c r="D16701" t="s">
        <v>63808</v>
      </c>
      <c r="E16701" t="s">
        <v>343</v>
      </c>
      <c r="F16701" t="s">
        <v>1206</v>
      </c>
      <c r="G16701" t="s">
        <v>57</v>
      </c>
      <c r="H16701" t="s">
        <v>46</v>
      </c>
      <c r="I16701" t="s">
        <v>58</v>
      </c>
      <c r="J16701" t="s">
        <v>198</v>
      </c>
      <c r="K16701" t="s">
        <v>199</v>
      </c>
      <c r="L16701">
        <v>1</v>
      </c>
      <c r="M16701" s="1">
        <v>41275</v>
      </c>
      <c r="N16701" s="2">
        <v>41275</v>
      </c>
      <c r="O16701" t="s">
        <v>164</v>
      </c>
      <c r="P16701">
        <v>2013</v>
      </c>
      <c r="Q16701" s="1">
        <v>41732</v>
      </c>
      <c r="R16701" s="1">
        <v>41732</v>
      </c>
      <c r="S16701">
        <v>1200000</v>
      </c>
      <c r="T16701">
        <v>0</v>
      </c>
      <c r="U16701">
        <v>0</v>
      </c>
      <c r="V16701">
        <v>0</v>
      </c>
      <c r="W16701">
        <v>0</v>
      </c>
      <c r="X16701">
        <v>0</v>
      </c>
      <c r="Y16701">
        <v>0</v>
      </c>
      <c r="Z16701">
        <v>0</v>
      </c>
      <c r="AA16701">
        <v>0</v>
      </c>
      <c r="AB16701">
        <v>0</v>
      </c>
      <c r="AC16701">
        <v>0</v>
      </c>
      <c r="AD16701">
        <v>0</v>
      </c>
      <c r="AE16701">
        <v>0</v>
      </c>
      <c r="AF16701">
        <v>0</v>
      </c>
      <c r="AG16701">
        <v>0</v>
      </c>
      <c r="AH16701">
        <v>0</v>
      </c>
      <c r="AI16701">
        <v>0</v>
      </c>
      <c r="AJ16701">
        <v>0</v>
      </c>
      <c r="AK16701">
        <v>0</v>
      </c>
      <c r="AL16701">
        <v>0</v>
      </c>
      <c r="AM16701">
        <v>0</v>
      </c>
    </row>
    <row r="16702" spans="1:39" x14ac:dyDescent="0.45">
      <c r="A16702" t="s">
        <v>63809</v>
      </c>
      <c r="B16702" t="s">
        <v>63810</v>
      </c>
      <c r="C16702" t="s">
        <v>63811</v>
      </c>
      <c r="D16702" t="s">
        <v>127</v>
      </c>
      <c r="E16702" t="s">
        <v>128</v>
      </c>
      <c r="F16702" t="s">
        <v>36844</v>
      </c>
      <c r="G16702" t="s">
        <v>57</v>
      </c>
      <c r="H16702" t="s">
        <v>46</v>
      </c>
      <c r="I16702" t="s">
        <v>299</v>
      </c>
      <c r="J16702" t="s">
        <v>300</v>
      </c>
      <c r="K16702" t="s">
        <v>300</v>
      </c>
      <c r="L16702">
        <v>3</v>
      </c>
      <c r="M16702" s="1">
        <v>39083</v>
      </c>
      <c r="N16702" s="2">
        <v>39083</v>
      </c>
      <c r="O16702" t="s">
        <v>110</v>
      </c>
      <c r="P16702">
        <v>2007</v>
      </c>
      <c r="Q16702" s="1">
        <v>40275</v>
      </c>
      <c r="R16702" s="1">
        <v>41064</v>
      </c>
      <c r="S16702">
        <v>0</v>
      </c>
      <c r="T16702">
        <v>45200000</v>
      </c>
      <c r="U16702">
        <v>0</v>
      </c>
      <c r="V16702">
        <v>0</v>
      </c>
      <c r="W16702">
        <v>0</v>
      </c>
      <c r="X16702">
        <v>0</v>
      </c>
      <c r="Y16702">
        <v>0</v>
      </c>
      <c r="Z16702">
        <v>0</v>
      </c>
      <c r="AA16702">
        <v>0</v>
      </c>
      <c r="AB16702">
        <v>0</v>
      </c>
      <c r="AC16702">
        <v>0</v>
      </c>
      <c r="AD16702">
        <v>0</v>
      </c>
      <c r="AE16702">
        <v>0</v>
      </c>
      <c r="AF16702">
        <v>0</v>
      </c>
      <c r="AG16702">
        <v>5200000</v>
      </c>
      <c r="AH16702">
        <v>15000000</v>
      </c>
      <c r="AI16702">
        <v>25000000</v>
      </c>
      <c r="AJ16702">
        <v>0</v>
      </c>
      <c r="AK16702">
        <v>0</v>
      </c>
      <c r="AL16702">
        <v>0</v>
      </c>
      <c r="AM16702">
        <v>0</v>
      </c>
    </row>
    <row r="16703" spans="1:39" x14ac:dyDescent="0.45">
      <c r="A16703" t="s">
        <v>63812</v>
      </c>
      <c r="B16703" t="s">
        <v>63813</v>
      </c>
      <c r="C16703" t="s">
        <v>63814</v>
      </c>
      <c r="D16703" t="s">
        <v>127</v>
      </c>
      <c r="E16703" t="s">
        <v>128</v>
      </c>
      <c r="F16703" t="s">
        <v>20389</v>
      </c>
      <c r="G16703" t="s">
        <v>101</v>
      </c>
      <c r="L16703">
        <v>3</v>
      </c>
      <c r="Q16703" s="1">
        <v>39635</v>
      </c>
      <c r="R16703" s="1">
        <v>40274</v>
      </c>
      <c r="S16703">
        <v>0</v>
      </c>
      <c r="T16703">
        <v>11100000</v>
      </c>
      <c r="U16703">
        <v>0</v>
      </c>
      <c r="V16703">
        <v>0</v>
      </c>
      <c r="W16703">
        <v>0</v>
      </c>
      <c r="X16703">
        <v>0</v>
      </c>
      <c r="Y16703">
        <v>0</v>
      </c>
      <c r="Z16703">
        <v>0</v>
      </c>
      <c r="AA16703">
        <v>0</v>
      </c>
      <c r="AB16703">
        <v>0</v>
      </c>
      <c r="AC16703">
        <v>0</v>
      </c>
      <c r="AD16703">
        <v>0</v>
      </c>
      <c r="AE16703">
        <v>0</v>
      </c>
      <c r="AF16703">
        <v>5800000</v>
      </c>
      <c r="AG16703">
        <v>5200000</v>
      </c>
      <c r="AH16703">
        <v>0</v>
      </c>
      <c r="AI16703">
        <v>0</v>
      </c>
      <c r="AJ16703">
        <v>0</v>
      </c>
      <c r="AK16703">
        <v>0</v>
      </c>
      <c r="AL16703">
        <v>0</v>
      </c>
      <c r="AM16703">
        <v>0</v>
      </c>
    </row>
    <row r="16704" spans="1:39" x14ac:dyDescent="0.45">
      <c r="A16704" t="s">
        <v>63815</v>
      </c>
      <c r="B16704" t="s">
        <v>63816</v>
      </c>
      <c r="D16704" t="s">
        <v>142</v>
      </c>
      <c r="E16704" t="s">
        <v>143</v>
      </c>
      <c r="F16704" t="s">
        <v>63817</v>
      </c>
      <c r="G16704" t="s">
        <v>57</v>
      </c>
      <c r="H16704" t="s">
        <v>46</v>
      </c>
      <c r="I16704" t="s">
        <v>1095</v>
      </c>
      <c r="J16704" t="s">
        <v>1096</v>
      </c>
      <c r="K16704" t="s">
        <v>19826</v>
      </c>
      <c r="L16704">
        <v>3</v>
      </c>
      <c r="M16704" s="1">
        <v>39083</v>
      </c>
      <c r="N16704" s="2">
        <v>39083</v>
      </c>
      <c r="O16704" t="s">
        <v>110</v>
      </c>
      <c r="P16704">
        <v>2007</v>
      </c>
      <c r="Q16704" s="1">
        <v>39470</v>
      </c>
      <c r="R16704" s="1">
        <v>41701</v>
      </c>
      <c r="S16704">
        <v>0</v>
      </c>
      <c r="T16704">
        <v>15615915</v>
      </c>
      <c r="U16704">
        <v>0</v>
      </c>
      <c r="V16704">
        <v>0</v>
      </c>
      <c r="W16704">
        <v>0</v>
      </c>
      <c r="X16704">
        <v>0</v>
      </c>
      <c r="Y16704">
        <v>0</v>
      </c>
      <c r="Z16704">
        <v>0</v>
      </c>
      <c r="AA16704">
        <v>0</v>
      </c>
      <c r="AB16704">
        <v>0</v>
      </c>
      <c r="AC16704">
        <v>0</v>
      </c>
      <c r="AD16704">
        <v>0</v>
      </c>
      <c r="AE16704">
        <v>0</v>
      </c>
      <c r="AF16704">
        <v>0</v>
      </c>
      <c r="AG16704">
        <v>0</v>
      </c>
      <c r="AH16704">
        <v>0</v>
      </c>
      <c r="AI16704">
        <v>0</v>
      </c>
      <c r="AJ16704">
        <v>0</v>
      </c>
      <c r="AK16704">
        <v>0</v>
      </c>
      <c r="AL16704">
        <v>0</v>
      </c>
      <c r="AM16704">
        <v>0</v>
      </c>
    </row>
    <row r="16705" spans="1:39" x14ac:dyDescent="0.45">
      <c r="A16705" t="s">
        <v>63818</v>
      </c>
      <c r="B16705" t="s">
        <v>63819</v>
      </c>
      <c r="C16705" t="s">
        <v>63820</v>
      </c>
      <c r="D16705" t="s">
        <v>63821</v>
      </c>
      <c r="E16705" t="s">
        <v>27254</v>
      </c>
      <c r="F16705" t="s">
        <v>114</v>
      </c>
      <c r="G16705" t="s">
        <v>57</v>
      </c>
      <c r="H16705" t="s">
        <v>46</v>
      </c>
      <c r="I16705" t="s">
        <v>58</v>
      </c>
      <c r="J16705" t="s">
        <v>198</v>
      </c>
      <c r="K16705" t="s">
        <v>295</v>
      </c>
      <c r="L16705">
        <v>1</v>
      </c>
      <c r="M16705" s="1">
        <v>39995</v>
      </c>
      <c r="N16705" s="2">
        <v>39995</v>
      </c>
      <c r="O16705" t="s">
        <v>285</v>
      </c>
      <c r="P16705">
        <v>2009</v>
      </c>
      <c r="Q16705" s="1">
        <v>41046</v>
      </c>
      <c r="R16705" s="1">
        <v>41046</v>
      </c>
      <c r="S16705">
        <v>0</v>
      </c>
      <c r="T16705">
        <v>0</v>
      </c>
      <c r="U16705">
        <v>0</v>
      </c>
      <c r="V16705">
        <v>0</v>
      </c>
      <c r="W16705">
        <v>0</v>
      </c>
      <c r="X16705">
        <v>0</v>
      </c>
      <c r="Y16705">
        <v>0</v>
      </c>
      <c r="Z16705">
        <v>0</v>
      </c>
      <c r="AA16705">
        <v>0</v>
      </c>
      <c r="AB16705">
        <v>0</v>
      </c>
      <c r="AC16705">
        <v>0</v>
      </c>
      <c r="AD16705">
        <v>0</v>
      </c>
      <c r="AE16705">
        <v>0</v>
      </c>
      <c r="AF16705">
        <v>0</v>
      </c>
      <c r="AG16705">
        <v>0</v>
      </c>
      <c r="AH16705">
        <v>0</v>
      </c>
      <c r="AI16705">
        <v>0</v>
      </c>
      <c r="AJ16705">
        <v>0</v>
      </c>
      <c r="AK16705">
        <v>0</v>
      </c>
      <c r="AL16705">
        <v>0</v>
      </c>
      <c r="AM16705">
        <v>0</v>
      </c>
    </row>
    <row r="16706" spans="1:39" x14ac:dyDescent="0.45">
      <c r="A16706" t="s">
        <v>63822</v>
      </c>
      <c r="B16706" t="s">
        <v>63823</v>
      </c>
      <c r="C16706" t="s">
        <v>63824</v>
      </c>
      <c r="F16706" t="s">
        <v>114</v>
      </c>
      <c r="G16706" t="s">
        <v>57</v>
      </c>
      <c r="H16706" t="s">
        <v>46</v>
      </c>
      <c r="I16706" t="s">
        <v>299</v>
      </c>
      <c r="J16706" t="s">
        <v>300</v>
      </c>
      <c r="K16706" t="s">
        <v>300</v>
      </c>
      <c r="L16706">
        <v>1</v>
      </c>
      <c r="M16706" s="1">
        <v>36161</v>
      </c>
      <c r="N16706" s="2">
        <v>36161</v>
      </c>
      <c r="O16706" t="s">
        <v>1121</v>
      </c>
      <c r="P16706">
        <v>1999</v>
      </c>
      <c r="Q16706" s="1">
        <v>36739</v>
      </c>
      <c r="R16706" s="1">
        <v>36739</v>
      </c>
      <c r="S16706">
        <v>0</v>
      </c>
      <c r="T16706">
        <v>0</v>
      </c>
      <c r="U16706">
        <v>0</v>
      </c>
      <c r="V16706">
        <v>0</v>
      </c>
      <c r="W16706">
        <v>0</v>
      </c>
      <c r="X16706">
        <v>0</v>
      </c>
      <c r="Y16706">
        <v>0</v>
      </c>
      <c r="Z16706">
        <v>0</v>
      </c>
      <c r="AA16706">
        <v>0</v>
      </c>
      <c r="AB16706">
        <v>0</v>
      </c>
      <c r="AC16706">
        <v>0</v>
      </c>
      <c r="AD16706">
        <v>0</v>
      </c>
      <c r="AE16706">
        <v>0</v>
      </c>
      <c r="AF16706">
        <v>0</v>
      </c>
      <c r="AG16706">
        <v>0</v>
      </c>
      <c r="AH16706">
        <v>0</v>
      </c>
      <c r="AI16706">
        <v>0</v>
      </c>
      <c r="AJ16706">
        <v>0</v>
      </c>
      <c r="AK16706">
        <v>0</v>
      </c>
      <c r="AL16706">
        <v>0</v>
      </c>
      <c r="AM16706">
        <v>0</v>
      </c>
    </row>
    <row r="16707" spans="1:39" x14ac:dyDescent="0.45">
      <c r="A16707" t="s">
        <v>63825</v>
      </c>
      <c r="B16707" t="s">
        <v>63826</v>
      </c>
      <c r="C16707" t="s">
        <v>63827</v>
      </c>
      <c r="D16707" t="s">
        <v>774</v>
      </c>
      <c r="E16707" t="s">
        <v>775</v>
      </c>
      <c r="F16707" t="s">
        <v>63828</v>
      </c>
      <c r="G16707" t="s">
        <v>57</v>
      </c>
      <c r="H16707" t="s">
        <v>46</v>
      </c>
      <c r="I16707" t="s">
        <v>2361</v>
      </c>
      <c r="J16707" t="s">
        <v>2362</v>
      </c>
      <c r="K16707" t="s">
        <v>15262</v>
      </c>
      <c r="L16707">
        <v>3</v>
      </c>
      <c r="Q16707" s="1">
        <v>39602</v>
      </c>
      <c r="R16707" s="1">
        <v>41452</v>
      </c>
      <c r="S16707">
        <v>0</v>
      </c>
      <c r="T16707">
        <v>12874000</v>
      </c>
      <c r="U16707">
        <v>0</v>
      </c>
      <c r="V16707">
        <v>0</v>
      </c>
      <c r="W16707">
        <v>0</v>
      </c>
      <c r="X16707">
        <v>0</v>
      </c>
      <c r="Y16707">
        <v>0</v>
      </c>
      <c r="Z16707">
        <v>3500000</v>
      </c>
      <c r="AA16707">
        <v>0</v>
      </c>
      <c r="AB16707">
        <v>0</v>
      </c>
      <c r="AC16707">
        <v>0</v>
      </c>
      <c r="AD16707">
        <v>0</v>
      </c>
      <c r="AE16707">
        <v>0</v>
      </c>
      <c r="AF16707">
        <v>10000000</v>
      </c>
      <c r="AG16707">
        <v>0</v>
      </c>
      <c r="AH16707">
        <v>0</v>
      </c>
      <c r="AI16707">
        <v>0</v>
      </c>
      <c r="AJ16707">
        <v>0</v>
      </c>
      <c r="AK16707">
        <v>0</v>
      </c>
      <c r="AL16707">
        <v>0</v>
      </c>
      <c r="AM16707">
        <v>0</v>
      </c>
    </row>
    <row r="16708" spans="1:39" x14ac:dyDescent="0.45">
      <c r="A16708" t="s">
        <v>63829</v>
      </c>
      <c r="B16708" t="s">
        <v>63830</v>
      </c>
      <c r="C16708" t="s">
        <v>63831</v>
      </c>
      <c r="D16708" t="s">
        <v>293</v>
      </c>
      <c r="E16708" t="s">
        <v>294</v>
      </c>
      <c r="F16708" t="s">
        <v>63832</v>
      </c>
      <c r="G16708" t="s">
        <v>57</v>
      </c>
      <c r="H16708" t="s">
        <v>46</v>
      </c>
      <c r="I16708" t="s">
        <v>299</v>
      </c>
      <c r="J16708" t="s">
        <v>300</v>
      </c>
      <c r="K16708" t="s">
        <v>369</v>
      </c>
      <c r="L16708">
        <v>6</v>
      </c>
      <c r="M16708" s="1">
        <v>39814</v>
      </c>
      <c r="N16708" s="2">
        <v>39814</v>
      </c>
      <c r="O16708" t="s">
        <v>188</v>
      </c>
      <c r="P16708">
        <v>2009</v>
      </c>
      <c r="Q16708" s="1">
        <v>39979</v>
      </c>
      <c r="R16708" s="1">
        <v>41850</v>
      </c>
      <c r="S16708">
        <v>0</v>
      </c>
      <c r="T16708">
        <v>3700000</v>
      </c>
      <c r="U16708">
        <v>0</v>
      </c>
      <c r="V16708">
        <v>0</v>
      </c>
      <c r="W16708">
        <v>0</v>
      </c>
      <c r="X16708">
        <v>395000</v>
      </c>
      <c r="Y16708">
        <v>0</v>
      </c>
      <c r="Z16708">
        <v>0</v>
      </c>
      <c r="AA16708">
        <v>46000000</v>
      </c>
      <c r="AB16708">
        <v>0</v>
      </c>
      <c r="AC16708">
        <v>0</v>
      </c>
      <c r="AD16708">
        <v>0</v>
      </c>
      <c r="AE16708">
        <v>0</v>
      </c>
      <c r="AF16708">
        <v>0</v>
      </c>
      <c r="AG16708">
        <v>0</v>
      </c>
      <c r="AH16708">
        <v>0</v>
      </c>
      <c r="AI16708">
        <v>0</v>
      </c>
      <c r="AJ16708">
        <v>0</v>
      </c>
      <c r="AK16708">
        <v>0</v>
      </c>
      <c r="AL16708">
        <v>0</v>
      </c>
      <c r="AM16708">
        <v>0</v>
      </c>
    </row>
    <row r="16709" spans="1:39" x14ac:dyDescent="0.45">
      <c r="A16709" t="s">
        <v>63833</v>
      </c>
      <c r="B16709" t="s">
        <v>63834</v>
      </c>
      <c r="C16709" t="s">
        <v>63835</v>
      </c>
      <c r="D16709" t="s">
        <v>63836</v>
      </c>
      <c r="E16709" t="s">
        <v>13079</v>
      </c>
      <c r="F16709" t="s">
        <v>114</v>
      </c>
      <c r="G16709" t="s">
        <v>57</v>
      </c>
      <c r="H16709" t="s">
        <v>46</v>
      </c>
      <c r="I16709" t="s">
        <v>58</v>
      </c>
      <c r="J16709" t="s">
        <v>198</v>
      </c>
      <c r="K16709" t="s">
        <v>199</v>
      </c>
      <c r="L16709">
        <v>1</v>
      </c>
      <c r="M16709" s="1">
        <v>40483</v>
      </c>
      <c r="N16709" s="2">
        <v>40483</v>
      </c>
      <c r="O16709" t="s">
        <v>216</v>
      </c>
      <c r="P16709">
        <v>2010</v>
      </c>
      <c r="Q16709" s="1">
        <v>41675</v>
      </c>
      <c r="R16709" s="1">
        <v>41675</v>
      </c>
      <c r="S16709">
        <v>0</v>
      </c>
      <c r="T16709">
        <v>0</v>
      </c>
      <c r="U16709">
        <v>0</v>
      </c>
      <c r="V16709">
        <v>0</v>
      </c>
      <c r="W16709">
        <v>0</v>
      </c>
      <c r="X16709">
        <v>0</v>
      </c>
      <c r="Y16709">
        <v>0</v>
      </c>
      <c r="Z16709">
        <v>0</v>
      </c>
      <c r="AA16709">
        <v>0</v>
      </c>
      <c r="AB16709">
        <v>0</v>
      </c>
      <c r="AC16709">
        <v>0</v>
      </c>
      <c r="AD16709">
        <v>0</v>
      </c>
      <c r="AE16709">
        <v>0</v>
      </c>
      <c r="AF16709">
        <v>0</v>
      </c>
      <c r="AG16709">
        <v>0</v>
      </c>
      <c r="AH16709">
        <v>0</v>
      </c>
      <c r="AI16709">
        <v>0</v>
      </c>
      <c r="AJ16709">
        <v>0</v>
      </c>
      <c r="AK16709">
        <v>0</v>
      </c>
      <c r="AL16709">
        <v>0</v>
      </c>
      <c r="AM16709">
        <v>0</v>
      </c>
    </row>
    <row r="16710" spans="1:39" x14ac:dyDescent="0.45">
      <c r="A16710" t="s">
        <v>63837</v>
      </c>
      <c r="B16710" t="s">
        <v>63838</v>
      </c>
      <c r="C16710" t="s">
        <v>63839</v>
      </c>
      <c r="D16710" t="s">
        <v>293</v>
      </c>
      <c r="E16710" t="s">
        <v>294</v>
      </c>
      <c r="F16710" t="s">
        <v>63840</v>
      </c>
      <c r="G16710" t="s">
        <v>57</v>
      </c>
      <c r="H16710" t="s">
        <v>655</v>
      </c>
      <c r="J16710" t="s">
        <v>1470</v>
      </c>
      <c r="K16710" t="s">
        <v>1470</v>
      </c>
      <c r="L16710">
        <v>1</v>
      </c>
      <c r="M16710" s="1">
        <v>36892</v>
      </c>
      <c r="N16710" s="2">
        <v>36892</v>
      </c>
      <c r="O16710" t="s">
        <v>172</v>
      </c>
      <c r="P16710">
        <v>2001</v>
      </c>
      <c r="Q16710" s="1">
        <v>40127</v>
      </c>
      <c r="R16710" s="1">
        <v>40127</v>
      </c>
      <c r="S16710">
        <v>0</v>
      </c>
      <c r="T16710">
        <v>7483000</v>
      </c>
      <c r="U16710">
        <v>0</v>
      </c>
      <c r="V16710">
        <v>0</v>
      </c>
      <c r="W16710">
        <v>0</v>
      </c>
      <c r="X16710">
        <v>0</v>
      </c>
      <c r="Y16710">
        <v>0</v>
      </c>
      <c r="Z16710">
        <v>0</v>
      </c>
      <c r="AA16710">
        <v>0</v>
      </c>
      <c r="AB16710">
        <v>0</v>
      </c>
      <c r="AC16710">
        <v>0</v>
      </c>
      <c r="AD16710">
        <v>0</v>
      </c>
      <c r="AE16710">
        <v>0</v>
      </c>
      <c r="AF16710">
        <v>0</v>
      </c>
      <c r="AG16710">
        <v>7483000</v>
      </c>
      <c r="AH16710">
        <v>0</v>
      </c>
      <c r="AI16710">
        <v>0</v>
      </c>
      <c r="AJ16710">
        <v>0</v>
      </c>
      <c r="AK16710">
        <v>0</v>
      </c>
      <c r="AL16710">
        <v>0</v>
      </c>
      <c r="AM16710">
        <v>0</v>
      </c>
    </row>
    <row r="16711" spans="1:39" x14ac:dyDescent="0.45">
      <c r="A16711" t="s">
        <v>63841</v>
      </c>
      <c r="B16711" t="s">
        <v>63842</v>
      </c>
      <c r="C16711" t="s">
        <v>63843</v>
      </c>
      <c r="D16711" t="s">
        <v>293</v>
      </c>
      <c r="E16711" t="s">
        <v>294</v>
      </c>
      <c r="F16711" t="s">
        <v>25181</v>
      </c>
      <c r="G16711" t="s">
        <v>57</v>
      </c>
      <c r="H16711" t="s">
        <v>46</v>
      </c>
      <c r="I16711" t="s">
        <v>58</v>
      </c>
      <c r="J16711" t="s">
        <v>1223</v>
      </c>
      <c r="K16711" t="s">
        <v>1223</v>
      </c>
      <c r="L16711">
        <v>1</v>
      </c>
      <c r="M16711" s="1">
        <v>39083</v>
      </c>
      <c r="N16711" s="2">
        <v>39083</v>
      </c>
      <c r="O16711" t="s">
        <v>110</v>
      </c>
      <c r="P16711">
        <v>2007</v>
      </c>
      <c r="Q16711" s="1">
        <v>40998</v>
      </c>
      <c r="R16711" s="1">
        <v>40998</v>
      </c>
      <c r="S16711">
        <v>0</v>
      </c>
      <c r="T16711">
        <v>11800000</v>
      </c>
      <c r="U16711">
        <v>0</v>
      </c>
      <c r="V16711">
        <v>0</v>
      </c>
      <c r="W16711">
        <v>0</v>
      </c>
      <c r="X16711">
        <v>0</v>
      </c>
      <c r="Y16711">
        <v>0</v>
      </c>
      <c r="Z16711">
        <v>0</v>
      </c>
      <c r="AA16711">
        <v>0</v>
      </c>
      <c r="AB16711">
        <v>0</v>
      </c>
      <c r="AC16711">
        <v>0</v>
      </c>
      <c r="AD16711">
        <v>0</v>
      </c>
      <c r="AE16711">
        <v>0</v>
      </c>
      <c r="AF16711">
        <v>0</v>
      </c>
      <c r="AG16711">
        <v>11800000</v>
      </c>
      <c r="AH16711">
        <v>0</v>
      </c>
      <c r="AI16711">
        <v>0</v>
      </c>
      <c r="AJ16711">
        <v>0</v>
      </c>
      <c r="AK16711">
        <v>0</v>
      </c>
      <c r="AL16711">
        <v>0</v>
      </c>
      <c r="AM16711">
        <v>0</v>
      </c>
    </row>
    <row r="16712" spans="1:39" x14ac:dyDescent="0.45">
      <c r="A16712" t="s">
        <v>63844</v>
      </c>
      <c r="B16712" t="s">
        <v>63845</v>
      </c>
      <c r="C16712" t="s">
        <v>63846</v>
      </c>
      <c r="D16712" t="s">
        <v>293</v>
      </c>
      <c r="E16712" t="s">
        <v>294</v>
      </c>
      <c r="F16712" t="s">
        <v>27727</v>
      </c>
      <c r="G16712" t="s">
        <v>57</v>
      </c>
      <c r="H16712" t="s">
        <v>46</v>
      </c>
      <c r="I16712" t="s">
        <v>58</v>
      </c>
      <c r="J16712" t="s">
        <v>198</v>
      </c>
      <c r="K16712" t="s">
        <v>1247</v>
      </c>
      <c r="L16712">
        <v>2</v>
      </c>
      <c r="M16712" s="1">
        <v>40179</v>
      </c>
      <c r="N16712" s="2">
        <v>40179</v>
      </c>
      <c r="O16712" t="s">
        <v>118</v>
      </c>
      <c r="P16712">
        <v>2010</v>
      </c>
      <c r="Q16712" s="1">
        <v>41355</v>
      </c>
      <c r="R16712" s="1">
        <v>41592</v>
      </c>
      <c r="S16712">
        <v>0</v>
      </c>
      <c r="T16712">
        <v>45500000</v>
      </c>
      <c r="U16712">
        <v>0</v>
      </c>
      <c r="V16712">
        <v>0</v>
      </c>
      <c r="W16712">
        <v>0</v>
      </c>
      <c r="X16712">
        <v>0</v>
      </c>
      <c r="Y16712">
        <v>0</v>
      </c>
      <c r="Z16712">
        <v>0</v>
      </c>
      <c r="AA16712">
        <v>0</v>
      </c>
      <c r="AB16712">
        <v>0</v>
      </c>
      <c r="AC16712">
        <v>0</v>
      </c>
      <c r="AD16712">
        <v>0</v>
      </c>
      <c r="AE16712">
        <v>0</v>
      </c>
      <c r="AF16712">
        <v>8500000</v>
      </c>
      <c r="AG16712">
        <v>37000000</v>
      </c>
      <c r="AH16712">
        <v>0</v>
      </c>
      <c r="AI16712">
        <v>0</v>
      </c>
      <c r="AJ16712">
        <v>0</v>
      </c>
      <c r="AK16712">
        <v>0</v>
      </c>
      <c r="AL16712">
        <v>0</v>
      </c>
      <c r="AM16712">
        <v>0</v>
      </c>
    </row>
    <row r="16713" spans="1:39" x14ac:dyDescent="0.45">
      <c r="A16713" t="s">
        <v>63847</v>
      </c>
      <c r="B16713" t="s">
        <v>63848</v>
      </c>
      <c r="C16713" t="s">
        <v>63849</v>
      </c>
      <c r="D16713" t="s">
        <v>63850</v>
      </c>
      <c r="E16713" t="s">
        <v>89</v>
      </c>
      <c r="F16713" t="s">
        <v>8596</v>
      </c>
      <c r="G16713" t="s">
        <v>57</v>
      </c>
      <c r="H16713" t="s">
        <v>46</v>
      </c>
      <c r="I16713" t="s">
        <v>299</v>
      </c>
      <c r="J16713" t="s">
        <v>300</v>
      </c>
      <c r="K16713" t="s">
        <v>369</v>
      </c>
      <c r="L16713">
        <v>2</v>
      </c>
      <c r="M16713" s="1">
        <v>35065</v>
      </c>
      <c r="N16713" s="2">
        <v>35065</v>
      </c>
      <c r="O16713" t="s">
        <v>3501</v>
      </c>
      <c r="P16713">
        <v>1996</v>
      </c>
      <c r="Q16713" s="1">
        <v>39448</v>
      </c>
      <c r="R16713" s="1">
        <v>39646</v>
      </c>
      <c r="S16713">
        <v>0</v>
      </c>
      <c r="T16713">
        <v>22400000</v>
      </c>
      <c r="U16713">
        <v>0</v>
      </c>
      <c r="V16713">
        <v>0</v>
      </c>
      <c r="W16713">
        <v>0</v>
      </c>
      <c r="X16713">
        <v>0</v>
      </c>
      <c r="Y16713">
        <v>0</v>
      </c>
      <c r="Z16713">
        <v>0</v>
      </c>
      <c r="AA16713">
        <v>0</v>
      </c>
      <c r="AB16713">
        <v>0</v>
      </c>
      <c r="AC16713">
        <v>0</v>
      </c>
      <c r="AD16713">
        <v>0</v>
      </c>
      <c r="AE16713">
        <v>0</v>
      </c>
      <c r="AF16713">
        <v>0</v>
      </c>
      <c r="AG16713">
        <v>0</v>
      </c>
      <c r="AH16713">
        <v>0</v>
      </c>
      <c r="AI16713">
        <v>0</v>
      </c>
      <c r="AJ16713">
        <v>0</v>
      </c>
      <c r="AK16713">
        <v>0</v>
      </c>
      <c r="AL16713">
        <v>0</v>
      </c>
      <c r="AM16713">
        <v>0</v>
      </c>
    </row>
    <row r="16714" spans="1:39" x14ac:dyDescent="0.45">
      <c r="A16714" t="s">
        <v>63851</v>
      </c>
      <c r="B16714" t="s">
        <v>63852</v>
      </c>
      <c r="C16714" t="s">
        <v>63853</v>
      </c>
      <c r="D16714" t="s">
        <v>2328</v>
      </c>
      <c r="E16714" t="s">
        <v>89</v>
      </c>
      <c r="F16714" t="s">
        <v>63854</v>
      </c>
      <c r="G16714" t="s">
        <v>57</v>
      </c>
      <c r="H16714" t="s">
        <v>787</v>
      </c>
      <c r="J16714" t="s">
        <v>788</v>
      </c>
      <c r="K16714" t="s">
        <v>788</v>
      </c>
      <c r="L16714">
        <v>1</v>
      </c>
      <c r="Q16714" s="1">
        <v>39871</v>
      </c>
      <c r="R16714" s="1">
        <v>39871</v>
      </c>
      <c r="S16714">
        <v>0</v>
      </c>
      <c r="T16714">
        <v>2780000</v>
      </c>
      <c r="U16714">
        <v>0</v>
      </c>
      <c r="V16714">
        <v>0</v>
      </c>
      <c r="W16714">
        <v>0</v>
      </c>
      <c r="X16714">
        <v>0</v>
      </c>
      <c r="Y16714">
        <v>0</v>
      </c>
      <c r="Z16714">
        <v>0</v>
      </c>
      <c r="AA16714">
        <v>0</v>
      </c>
      <c r="AB16714">
        <v>0</v>
      </c>
      <c r="AC16714">
        <v>0</v>
      </c>
      <c r="AD16714">
        <v>0</v>
      </c>
      <c r="AE16714">
        <v>0</v>
      </c>
      <c r="AF16714">
        <v>2780000</v>
      </c>
      <c r="AG16714">
        <v>0</v>
      </c>
      <c r="AH16714">
        <v>0</v>
      </c>
      <c r="AI16714">
        <v>0</v>
      </c>
      <c r="AJ16714">
        <v>0</v>
      </c>
      <c r="AK16714">
        <v>0</v>
      </c>
      <c r="AL16714">
        <v>0</v>
      </c>
      <c r="AM16714">
        <v>0</v>
      </c>
    </row>
    <row r="16715" spans="1:39" x14ac:dyDescent="0.45">
      <c r="A16715" t="s">
        <v>63855</v>
      </c>
      <c r="B16715" t="s">
        <v>63856</v>
      </c>
      <c r="C16715" t="s">
        <v>63857</v>
      </c>
      <c r="D16715" t="s">
        <v>88</v>
      </c>
      <c r="E16715" t="s">
        <v>89</v>
      </c>
      <c r="F16715" t="s">
        <v>63858</v>
      </c>
      <c r="G16715" t="s">
        <v>57</v>
      </c>
      <c r="H16715" t="s">
        <v>46</v>
      </c>
      <c r="I16715" t="s">
        <v>821</v>
      </c>
      <c r="J16715" t="s">
        <v>822</v>
      </c>
      <c r="K16715" t="s">
        <v>5623</v>
      </c>
      <c r="L16715">
        <v>5</v>
      </c>
      <c r="M16715" s="1">
        <v>37622</v>
      </c>
      <c r="N16715" s="2">
        <v>37622</v>
      </c>
      <c r="O16715" t="s">
        <v>854</v>
      </c>
      <c r="P16715">
        <v>2003</v>
      </c>
      <c r="Q16715" s="1">
        <v>39850</v>
      </c>
      <c r="R16715" s="1">
        <v>41292</v>
      </c>
      <c r="S16715">
        <v>0</v>
      </c>
      <c r="T16715">
        <v>5685900</v>
      </c>
      <c r="U16715">
        <v>0</v>
      </c>
      <c r="V16715">
        <v>0</v>
      </c>
      <c r="W16715">
        <v>0</v>
      </c>
      <c r="X16715">
        <v>130000</v>
      </c>
      <c r="Y16715">
        <v>0</v>
      </c>
      <c r="Z16715">
        <v>0</v>
      </c>
      <c r="AA16715">
        <v>0</v>
      </c>
      <c r="AB16715">
        <v>0</v>
      </c>
      <c r="AC16715">
        <v>0</v>
      </c>
      <c r="AD16715">
        <v>0</v>
      </c>
      <c r="AE16715">
        <v>0</v>
      </c>
      <c r="AF16715">
        <v>0</v>
      </c>
      <c r="AG16715">
        <v>0</v>
      </c>
      <c r="AH16715">
        <v>0</v>
      </c>
      <c r="AI16715">
        <v>0</v>
      </c>
      <c r="AJ16715">
        <v>0</v>
      </c>
      <c r="AK16715">
        <v>0</v>
      </c>
      <c r="AL16715">
        <v>0</v>
      </c>
      <c r="AM16715">
        <v>0</v>
      </c>
    </row>
    <row r="16716" spans="1:39" x14ac:dyDescent="0.45">
      <c r="A16716" t="s">
        <v>63859</v>
      </c>
      <c r="B16716" t="s">
        <v>63860</v>
      </c>
      <c r="C16716" t="s">
        <v>63861</v>
      </c>
      <c r="D16716" t="s">
        <v>63862</v>
      </c>
      <c r="E16716" t="s">
        <v>1361</v>
      </c>
      <c r="F16716" t="s">
        <v>63863</v>
      </c>
      <c r="G16716" t="s">
        <v>57</v>
      </c>
      <c r="H16716" t="s">
        <v>46</v>
      </c>
      <c r="I16716" t="s">
        <v>81</v>
      </c>
      <c r="J16716" t="s">
        <v>82</v>
      </c>
      <c r="K16716" t="s">
        <v>906</v>
      </c>
      <c r="L16716">
        <v>8</v>
      </c>
      <c r="M16716" s="1">
        <v>36161</v>
      </c>
      <c r="N16716" s="2">
        <v>36161</v>
      </c>
      <c r="O16716" t="s">
        <v>1121</v>
      </c>
      <c r="P16716">
        <v>1999</v>
      </c>
      <c r="Q16716" s="1">
        <v>38412</v>
      </c>
      <c r="R16716" s="1">
        <v>41278</v>
      </c>
      <c r="S16716">
        <v>0</v>
      </c>
      <c r="T16716">
        <v>50990626</v>
      </c>
      <c r="U16716">
        <v>0</v>
      </c>
      <c r="V16716">
        <v>0</v>
      </c>
      <c r="W16716">
        <v>0</v>
      </c>
      <c r="X16716">
        <v>0</v>
      </c>
      <c r="Y16716">
        <v>0</v>
      </c>
      <c r="Z16716">
        <v>0</v>
      </c>
      <c r="AA16716">
        <v>514517036</v>
      </c>
      <c r="AB16716">
        <v>0</v>
      </c>
      <c r="AC16716">
        <v>0</v>
      </c>
      <c r="AD16716">
        <v>0</v>
      </c>
      <c r="AE16716">
        <v>0</v>
      </c>
      <c r="AF16716">
        <v>0</v>
      </c>
      <c r="AG16716">
        <v>0</v>
      </c>
      <c r="AH16716">
        <v>0</v>
      </c>
      <c r="AI16716">
        <v>0</v>
      </c>
      <c r="AJ16716">
        <v>0</v>
      </c>
      <c r="AK16716">
        <v>0</v>
      </c>
      <c r="AL16716">
        <v>0</v>
      </c>
      <c r="AM16716">
        <v>0</v>
      </c>
    </row>
    <row r="16717" spans="1:39" x14ac:dyDescent="0.45">
      <c r="A16717" t="s">
        <v>63864</v>
      </c>
      <c r="B16717" t="s">
        <v>63865</v>
      </c>
      <c r="C16717" t="s">
        <v>63866</v>
      </c>
      <c r="D16717" t="s">
        <v>88</v>
      </c>
      <c r="E16717" t="s">
        <v>89</v>
      </c>
      <c r="F16717" t="s">
        <v>4277</v>
      </c>
      <c r="G16717" t="s">
        <v>57</v>
      </c>
      <c r="H16717" t="s">
        <v>46</v>
      </c>
      <c r="I16717" t="s">
        <v>58</v>
      </c>
      <c r="J16717" t="s">
        <v>198</v>
      </c>
      <c r="K16717" t="s">
        <v>199</v>
      </c>
      <c r="L16717">
        <v>1</v>
      </c>
      <c r="M16717" s="1">
        <v>39083</v>
      </c>
      <c r="N16717" s="2">
        <v>39083</v>
      </c>
      <c r="O16717" t="s">
        <v>110</v>
      </c>
      <c r="P16717">
        <v>2007</v>
      </c>
      <c r="Q16717" s="1">
        <v>38985</v>
      </c>
      <c r="R16717" s="1">
        <v>38985</v>
      </c>
      <c r="S16717">
        <v>0</v>
      </c>
      <c r="T16717">
        <v>2200000</v>
      </c>
      <c r="U16717">
        <v>0</v>
      </c>
      <c r="V16717">
        <v>0</v>
      </c>
      <c r="W16717">
        <v>0</v>
      </c>
      <c r="X16717">
        <v>0</v>
      </c>
      <c r="Y16717">
        <v>0</v>
      </c>
      <c r="Z16717">
        <v>0</v>
      </c>
      <c r="AA16717">
        <v>0</v>
      </c>
      <c r="AB16717">
        <v>0</v>
      </c>
      <c r="AC16717">
        <v>0</v>
      </c>
      <c r="AD16717">
        <v>0</v>
      </c>
      <c r="AE16717">
        <v>0</v>
      </c>
      <c r="AF16717">
        <v>2200000</v>
      </c>
      <c r="AG16717">
        <v>0</v>
      </c>
      <c r="AH16717">
        <v>0</v>
      </c>
      <c r="AI16717">
        <v>0</v>
      </c>
      <c r="AJ16717">
        <v>0</v>
      </c>
      <c r="AK16717">
        <v>0</v>
      </c>
      <c r="AL16717">
        <v>0</v>
      </c>
      <c r="AM16717">
        <v>0</v>
      </c>
    </row>
    <row r="16718" spans="1:39" x14ac:dyDescent="0.45">
      <c r="A16718" t="s">
        <v>63867</v>
      </c>
      <c r="B16718" t="s">
        <v>63868</v>
      </c>
      <c r="C16718" t="s">
        <v>63869</v>
      </c>
      <c r="D16718" t="s">
        <v>63870</v>
      </c>
      <c r="E16718" t="s">
        <v>1758</v>
      </c>
      <c r="F16718" t="s">
        <v>63871</v>
      </c>
      <c r="G16718" t="s">
        <v>45</v>
      </c>
      <c r="H16718" t="s">
        <v>214</v>
      </c>
      <c r="J16718" t="s">
        <v>1323</v>
      </c>
      <c r="K16718" t="s">
        <v>1324</v>
      </c>
      <c r="L16718">
        <v>1</v>
      </c>
      <c r="M16718" s="1">
        <v>40544</v>
      </c>
      <c r="N16718" s="2">
        <v>40544</v>
      </c>
      <c r="O16718" t="s">
        <v>528</v>
      </c>
      <c r="P16718">
        <v>2011</v>
      </c>
      <c r="Q16718" s="1">
        <v>41666</v>
      </c>
      <c r="R16718" s="1">
        <v>41666</v>
      </c>
      <c r="S16718">
        <v>3473820</v>
      </c>
      <c r="T16718">
        <v>0</v>
      </c>
      <c r="U16718">
        <v>0</v>
      </c>
      <c r="V16718">
        <v>0</v>
      </c>
      <c r="W16718">
        <v>0</v>
      </c>
      <c r="X16718">
        <v>0</v>
      </c>
      <c r="Y16718">
        <v>0</v>
      </c>
      <c r="Z16718">
        <v>0</v>
      </c>
      <c r="AA16718">
        <v>0</v>
      </c>
      <c r="AB16718">
        <v>0</v>
      </c>
      <c r="AC16718">
        <v>0</v>
      </c>
      <c r="AD16718">
        <v>0</v>
      </c>
      <c r="AE16718">
        <v>0</v>
      </c>
      <c r="AF16718">
        <v>0</v>
      </c>
      <c r="AG16718">
        <v>0</v>
      </c>
      <c r="AH16718">
        <v>0</v>
      </c>
      <c r="AI16718">
        <v>0</v>
      </c>
      <c r="AJ16718">
        <v>0</v>
      </c>
      <c r="AK16718">
        <v>0</v>
      </c>
      <c r="AL16718">
        <v>0</v>
      </c>
      <c r="AM16718">
        <v>0</v>
      </c>
    </row>
    <row r="16719" spans="1:39" x14ac:dyDescent="0.45">
      <c r="A16719" t="s">
        <v>63872</v>
      </c>
      <c r="B16719" t="s">
        <v>63873</v>
      </c>
      <c r="D16719" t="s">
        <v>293</v>
      </c>
      <c r="E16719" t="s">
        <v>294</v>
      </c>
      <c r="F16719" t="s">
        <v>63874</v>
      </c>
      <c r="G16719" t="s">
        <v>101</v>
      </c>
      <c r="H16719" t="s">
        <v>46</v>
      </c>
      <c r="I16719" t="s">
        <v>1388</v>
      </c>
      <c r="J16719" t="s">
        <v>641</v>
      </c>
      <c r="K16719" t="s">
        <v>5019</v>
      </c>
      <c r="L16719">
        <v>4</v>
      </c>
      <c r="M16719" s="1">
        <v>37257</v>
      </c>
      <c r="N16719" s="2">
        <v>37257</v>
      </c>
      <c r="O16719" t="s">
        <v>554</v>
      </c>
      <c r="P16719">
        <v>2002</v>
      </c>
      <c r="Q16719" s="1">
        <v>40353</v>
      </c>
      <c r="R16719" s="1">
        <v>41471</v>
      </c>
      <c r="S16719">
        <v>0</v>
      </c>
      <c r="T16719">
        <v>5730000</v>
      </c>
      <c r="U16719">
        <v>0</v>
      </c>
      <c r="V16719">
        <v>0</v>
      </c>
      <c r="W16719">
        <v>0</v>
      </c>
      <c r="X16719">
        <v>0</v>
      </c>
      <c r="Y16719">
        <v>0</v>
      </c>
      <c r="Z16719">
        <v>0</v>
      </c>
      <c r="AA16719">
        <v>0</v>
      </c>
      <c r="AB16719">
        <v>0</v>
      </c>
      <c r="AC16719">
        <v>0</v>
      </c>
      <c r="AD16719">
        <v>0</v>
      </c>
      <c r="AE16719">
        <v>0</v>
      </c>
      <c r="AF16719">
        <v>0</v>
      </c>
      <c r="AG16719">
        <v>1980000</v>
      </c>
      <c r="AH16719">
        <v>0</v>
      </c>
      <c r="AI16719">
        <v>0</v>
      </c>
      <c r="AJ16719">
        <v>0</v>
      </c>
      <c r="AK16719">
        <v>0</v>
      </c>
      <c r="AL16719">
        <v>0</v>
      </c>
      <c r="AM16719">
        <v>0</v>
      </c>
    </row>
    <row r="16720" spans="1:39" x14ac:dyDescent="0.45">
      <c r="A16720" t="s">
        <v>63875</v>
      </c>
      <c r="B16720" t="s">
        <v>63876</v>
      </c>
      <c r="C16720" t="s">
        <v>63877</v>
      </c>
      <c r="D16720" t="s">
        <v>88</v>
      </c>
      <c r="E16720" t="s">
        <v>89</v>
      </c>
      <c r="F16720" t="s">
        <v>5991</v>
      </c>
      <c r="G16720" t="s">
        <v>57</v>
      </c>
      <c r="H16720" t="s">
        <v>46</v>
      </c>
      <c r="I16720" t="s">
        <v>526</v>
      </c>
      <c r="J16720" t="s">
        <v>527</v>
      </c>
      <c r="K16720" t="s">
        <v>527</v>
      </c>
      <c r="L16720">
        <v>3</v>
      </c>
      <c r="M16720" s="1">
        <v>41275</v>
      </c>
      <c r="N16720" s="2">
        <v>41275</v>
      </c>
      <c r="O16720" t="s">
        <v>164</v>
      </c>
      <c r="P16720">
        <v>2013</v>
      </c>
      <c r="Q16720" s="1">
        <v>41640</v>
      </c>
      <c r="R16720" s="1">
        <v>41794</v>
      </c>
      <c r="S16720">
        <v>0</v>
      </c>
      <c r="T16720">
        <v>0</v>
      </c>
      <c r="U16720">
        <v>0</v>
      </c>
      <c r="V16720">
        <v>0</v>
      </c>
      <c r="W16720">
        <v>0</v>
      </c>
      <c r="X16720">
        <v>0</v>
      </c>
      <c r="Y16720">
        <v>215000</v>
      </c>
      <c r="Z16720">
        <v>180000</v>
      </c>
      <c r="AA16720">
        <v>0</v>
      </c>
      <c r="AB16720">
        <v>0</v>
      </c>
      <c r="AC16720">
        <v>0</v>
      </c>
      <c r="AD16720">
        <v>0</v>
      </c>
      <c r="AE16720">
        <v>0</v>
      </c>
      <c r="AF16720">
        <v>0</v>
      </c>
      <c r="AG16720">
        <v>0</v>
      </c>
      <c r="AH16720">
        <v>0</v>
      </c>
      <c r="AI16720">
        <v>0</v>
      </c>
      <c r="AJ16720">
        <v>0</v>
      </c>
      <c r="AK16720">
        <v>0</v>
      </c>
      <c r="AL16720">
        <v>0</v>
      </c>
      <c r="AM16720">
        <v>0</v>
      </c>
    </row>
    <row r="16721" spans="1:39" x14ac:dyDescent="0.45">
      <c r="A16721" t="s">
        <v>63878</v>
      </c>
      <c r="B16721" t="s">
        <v>63879</v>
      </c>
      <c r="D16721" t="s">
        <v>293</v>
      </c>
      <c r="E16721" t="s">
        <v>294</v>
      </c>
      <c r="F16721" t="s">
        <v>63880</v>
      </c>
      <c r="G16721" t="s">
        <v>57</v>
      </c>
      <c r="H16721" t="s">
        <v>74</v>
      </c>
      <c r="J16721" t="s">
        <v>45034</v>
      </c>
      <c r="K16721" t="s">
        <v>45034</v>
      </c>
      <c r="L16721">
        <v>2</v>
      </c>
      <c r="Q16721" s="1">
        <v>37257</v>
      </c>
      <c r="R16721" s="1">
        <v>38497</v>
      </c>
      <c r="S16721">
        <v>0</v>
      </c>
      <c r="T16721">
        <v>3262631</v>
      </c>
      <c r="U16721">
        <v>0</v>
      </c>
      <c r="V16721">
        <v>0</v>
      </c>
      <c r="W16721">
        <v>0</v>
      </c>
      <c r="X16721">
        <v>0</v>
      </c>
      <c r="Y16721">
        <v>0</v>
      </c>
      <c r="Z16721">
        <v>0</v>
      </c>
      <c r="AA16721">
        <v>0</v>
      </c>
      <c r="AB16721">
        <v>0</v>
      </c>
      <c r="AC16721">
        <v>0</v>
      </c>
      <c r="AD16721">
        <v>0</v>
      </c>
      <c r="AE16721">
        <v>0</v>
      </c>
      <c r="AF16721">
        <v>0</v>
      </c>
      <c r="AG16721">
        <v>0</v>
      </c>
      <c r="AH16721">
        <v>0</v>
      </c>
      <c r="AI16721">
        <v>0</v>
      </c>
      <c r="AJ16721">
        <v>0</v>
      </c>
      <c r="AK16721">
        <v>0</v>
      </c>
      <c r="AL16721">
        <v>0</v>
      </c>
      <c r="AM16721">
        <v>0</v>
      </c>
    </row>
    <row r="16722" spans="1:39" x14ac:dyDescent="0.45">
      <c r="A16722" t="s">
        <v>63881</v>
      </c>
      <c r="B16722" t="s">
        <v>63882</v>
      </c>
      <c r="C16722" t="s">
        <v>63883</v>
      </c>
      <c r="D16722" t="s">
        <v>293</v>
      </c>
      <c r="E16722" t="s">
        <v>294</v>
      </c>
      <c r="F16722" s="3">
        <v>7000</v>
      </c>
      <c r="G16722" t="s">
        <v>57</v>
      </c>
      <c r="H16722" t="s">
        <v>46</v>
      </c>
      <c r="I16722" t="s">
        <v>1388</v>
      </c>
      <c r="J16722" t="s">
        <v>641</v>
      </c>
      <c r="K16722" t="s">
        <v>5019</v>
      </c>
      <c r="L16722">
        <v>1</v>
      </c>
      <c r="M16722" s="1">
        <v>38718</v>
      </c>
      <c r="N16722" s="2">
        <v>38718</v>
      </c>
      <c r="O16722" t="s">
        <v>430</v>
      </c>
      <c r="P16722">
        <v>2006</v>
      </c>
      <c r="Q16722" s="1">
        <v>41330</v>
      </c>
      <c r="R16722" s="1">
        <v>41330</v>
      </c>
      <c r="S16722">
        <v>0</v>
      </c>
      <c r="T16722">
        <v>7000</v>
      </c>
      <c r="U16722">
        <v>0</v>
      </c>
      <c r="V16722">
        <v>0</v>
      </c>
      <c r="W16722">
        <v>0</v>
      </c>
      <c r="X16722">
        <v>0</v>
      </c>
      <c r="Y16722">
        <v>0</v>
      </c>
      <c r="Z16722">
        <v>0</v>
      </c>
      <c r="AA16722">
        <v>0</v>
      </c>
      <c r="AB16722">
        <v>0</v>
      </c>
      <c r="AC16722">
        <v>0</v>
      </c>
      <c r="AD16722">
        <v>0</v>
      </c>
      <c r="AE16722">
        <v>0</v>
      </c>
      <c r="AF16722">
        <v>0</v>
      </c>
      <c r="AG16722">
        <v>0</v>
      </c>
      <c r="AH16722">
        <v>0</v>
      </c>
      <c r="AI16722">
        <v>0</v>
      </c>
      <c r="AJ16722">
        <v>0</v>
      </c>
      <c r="AK16722">
        <v>0</v>
      </c>
      <c r="AL16722">
        <v>0</v>
      </c>
      <c r="AM16722">
        <v>0</v>
      </c>
    </row>
    <row r="16723" spans="1:39" x14ac:dyDescent="0.45">
      <c r="A16723" t="s">
        <v>63884</v>
      </c>
      <c r="B16723" t="s">
        <v>63885</v>
      </c>
      <c r="D16723" t="s">
        <v>293</v>
      </c>
      <c r="E16723" t="s">
        <v>294</v>
      </c>
      <c r="F16723" t="s">
        <v>187</v>
      </c>
      <c r="G16723" t="s">
        <v>57</v>
      </c>
      <c r="H16723" t="s">
        <v>46</v>
      </c>
      <c r="I16723" t="s">
        <v>148</v>
      </c>
      <c r="J16723" t="s">
        <v>5376</v>
      </c>
      <c r="K16723" t="s">
        <v>5377</v>
      </c>
      <c r="L16723">
        <v>1</v>
      </c>
      <c r="Q16723" s="1">
        <v>41092</v>
      </c>
      <c r="R16723" s="1">
        <v>41092</v>
      </c>
      <c r="S16723">
        <v>0</v>
      </c>
      <c r="T16723">
        <v>500000</v>
      </c>
      <c r="U16723">
        <v>0</v>
      </c>
      <c r="V16723">
        <v>0</v>
      </c>
      <c r="W16723">
        <v>0</v>
      </c>
      <c r="X16723">
        <v>0</v>
      </c>
      <c r="Y16723">
        <v>0</v>
      </c>
      <c r="Z16723">
        <v>0</v>
      </c>
      <c r="AA16723">
        <v>0</v>
      </c>
      <c r="AB16723">
        <v>0</v>
      </c>
      <c r="AC16723">
        <v>0</v>
      </c>
      <c r="AD16723">
        <v>0</v>
      </c>
      <c r="AE16723">
        <v>0</v>
      </c>
      <c r="AF16723">
        <v>0</v>
      </c>
      <c r="AG16723">
        <v>0</v>
      </c>
      <c r="AH16723">
        <v>0</v>
      </c>
      <c r="AI16723">
        <v>0</v>
      </c>
      <c r="AJ16723">
        <v>0</v>
      </c>
      <c r="AK16723">
        <v>0</v>
      </c>
      <c r="AL16723">
        <v>0</v>
      </c>
      <c r="AM16723">
        <v>0</v>
      </c>
    </row>
    <row r="16724" spans="1:39" x14ac:dyDescent="0.45">
      <c r="A16724" t="s">
        <v>63886</v>
      </c>
      <c r="B16724" t="s">
        <v>63887</v>
      </c>
      <c r="C16724" t="s">
        <v>63888</v>
      </c>
      <c r="F16724" t="s">
        <v>63889</v>
      </c>
      <c r="G16724" t="s">
        <v>57</v>
      </c>
      <c r="H16724" t="s">
        <v>46</v>
      </c>
      <c r="I16724" t="s">
        <v>318</v>
      </c>
      <c r="J16724" t="s">
        <v>319</v>
      </c>
      <c r="K16724" t="s">
        <v>319</v>
      </c>
      <c r="L16724">
        <v>1</v>
      </c>
      <c r="Q16724" s="1">
        <v>41789</v>
      </c>
      <c r="R16724" s="1">
        <v>41789</v>
      </c>
      <c r="S16724">
        <v>0</v>
      </c>
      <c r="T16724">
        <v>142000</v>
      </c>
      <c r="U16724">
        <v>0</v>
      </c>
      <c r="V16724">
        <v>0</v>
      </c>
      <c r="W16724">
        <v>0</v>
      </c>
      <c r="X16724">
        <v>0</v>
      </c>
      <c r="Y16724">
        <v>0</v>
      </c>
      <c r="Z16724">
        <v>0</v>
      </c>
      <c r="AA16724">
        <v>0</v>
      </c>
      <c r="AB16724">
        <v>0</v>
      </c>
      <c r="AC16724">
        <v>0</v>
      </c>
      <c r="AD16724">
        <v>0</v>
      </c>
      <c r="AE16724">
        <v>0</v>
      </c>
      <c r="AF16724">
        <v>0</v>
      </c>
      <c r="AG16724">
        <v>0</v>
      </c>
      <c r="AH16724">
        <v>0</v>
      </c>
      <c r="AI16724">
        <v>0</v>
      </c>
      <c r="AJ16724">
        <v>0</v>
      </c>
      <c r="AK16724">
        <v>0</v>
      </c>
      <c r="AL16724">
        <v>0</v>
      </c>
      <c r="AM16724">
        <v>0</v>
      </c>
    </row>
    <row r="16725" spans="1:39" x14ac:dyDescent="0.45">
      <c r="A16725" t="s">
        <v>63890</v>
      </c>
      <c r="B16725" t="s">
        <v>63891</v>
      </c>
      <c r="C16725" t="s">
        <v>63892</v>
      </c>
      <c r="D16725" t="s">
        <v>293</v>
      </c>
      <c r="E16725" t="s">
        <v>294</v>
      </c>
      <c r="F16725" t="s">
        <v>1047</v>
      </c>
      <c r="G16725" t="s">
        <v>57</v>
      </c>
      <c r="H16725" t="s">
        <v>46</v>
      </c>
      <c r="I16725" t="s">
        <v>136</v>
      </c>
      <c r="J16725" t="s">
        <v>1672</v>
      </c>
      <c r="K16725" t="s">
        <v>2370</v>
      </c>
      <c r="L16725">
        <v>2</v>
      </c>
      <c r="M16725" s="1">
        <v>40544</v>
      </c>
      <c r="N16725" s="2">
        <v>40544</v>
      </c>
      <c r="O16725" t="s">
        <v>528</v>
      </c>
      <c r="P16725">
        <v>2011</v>
      </c>
      <c r="Q16725" s="1">
        <v>40928</v>
      </c>
      <c r="R16725" s="1">
        <v>41843</v>
      </c>
      <c r="S16725">
        <v>0</v>
      </c>
      <c r="T16725">
        <v>5000000</v>
      </c>
      <c r="U16725">
        <v>0</v>
      </c>
      <c r="V16725">
        <v>0</v>
      </c>
      <c r="W16725">
        <v>0</v>
      </c>
      <c r="X16725">
        <v>0</v>
      </c>
      <c r="Y16725">
        <v>0</v>
      </c>
      <c r="Z16725">
        <v>0</v>
      </c>
      <c r="AA16725">
        <v>0</v>
      </c>
      <c r="AB16725">
        <v>0</v>
      </c>
      <c r="AC16725">
        <v>0</v>
      </c>
      <c r="AD16725">
        <v>0</v>
      </c>
      <c r="AE16725">
        <v>0</v>
      </c>
      <c r="AF16725">
        <v>5000000</v>
      </c>
      <c r="AG16725">
        <v>0</v>
      </c>
      <c r="AH16725">
        <v>0</v>
      </c>
      <c r="AI16725">
        <v>0</v>
      </c>
      <c r="AJ16725">
        <v>0</v>
      </c>
      <c r="AK16725">
        <v>0</v>
      </c>
      <c r="AL16725">
        <v>0</v>
      </c>
      <c r="AM16725">
        <v>0</v>
      </c>
    </row>
    <row r="16726" spans="1:39" x14ac:dyDescent="0.45">
      <c r="A16726" t="s">
        <v>63893</v>
      </c>
      <c r="B16726" t="s">
        <v>63894</v>
      </c>
      <c r="C16726" t="s">
        <v>63895</v>
      </c>
      <c r="D16726" t="s">
        <v>293</v>
      </c>
      <c r="E16726" t="s">
        <v>294</v>
      </c>
      <c r="F16726" t="s">
        <v>109</v>
      </c>
      <c r="G16726" t="s">
        <v>57</v>
      </c>
      <c r="H16726" t="s">
        <v>46</v>
      </c>
      <c r="I16726" t="s">
        <v>648</v>
      </c>
      <c r="J16726" t="s">
        <v>649</v>
      </c>
      <c r="K16726" t="s">
        <v>6632</v>
      </c>
      <c r="L16726">
        <v>1</v>
      </c>
      <c r="Q16726" s="1">
        <v>41691</v>
      </c>
      <c r="R16726" s="1">
        <v>41691</v>
      </c>
      <c r="S16726">
        <v>0</v>
      </c>
      <c r="T16726">
        <v>2000000</v>
      </c>
      <c r="U16726">
        <v>0</v>
      </c>
      <c r="V16726">
        <v>0</v>
      </c>
      <c r="W16726">
        <v>0</v>
      </c>
      <c r="X16726">
        <v>0</v>
      </c>
      <c r="Y16726">
        <v>0</v>
      </c>
      <c r="Z16726">
        <v>0</v>
      </c>
      <c r="AA16726">
        <v>0</v>
      </c>
      <c r="AB16726">
        <v>0</v>
      </c>
      <c r="AC16726">
        <v>0</v>
      </c>
      <c r="AD16726">
        <v>0</v>
      </c>
      <c r="AE16726">
        <v>0</v>
      </c>
      <c r="AF16726">
        <v>0</v>
      </c>
      <c r="AG16726">
        <v>0</v>
      </c>
      <c r="AH16726">
        <v>0</v>
      </c>
      <c r="AI16726">
        <v>0</v>
      </c>
      <c r="AJ16726">
        <v>0</v>
      </c>
      <c r="AK16726">
        <v>0</v>
      </c>
      <c r="AL16726">
        <v>0</v>
      </c>
      <c r="AM16726">
        <v>0</v>
      </c>
    </row>
    <row r="16727" spans="1:39" x14ac:dyDescent="0.45">
      <c r="A16727" t="s">
        <v>63896</v>
      </c>
      <c r="B16727" t="s">
        <v>63897</v>
      </c>
      <c r="D16727" t="s">
        <v>293</v>
      </c>
      <c r="E16727" t="s">
        <v>294</v>
      </c>
      <c r="F16727" t="s">
        <v>401</v>
      </c>
      <c r="G16727" t="s">
        <v>57</v>
      </c>
      <c r="H16727" t="s">
        <v>46</v>
      </c>
      <c r="I16727" t="s">
        <v>81</v>
      </c>
      <c r="J16727" t="s">
        <v>590</v>
      </c>
      <c r="K16727" t="s">
        <v>590</v>
      </c>
      <c r="L16727">
        <v>1</v>
      </c>
      <c r="M16727" s="1">
        <v>37257</v>
      </c>
      <c r="N16727" s="2">
        <v>37257</v>
      </c>
      <c r="O16727" t="s">
        <v>554</v>
      </c>
      <c r="P16727">
        <v>2002</v>
      </c>
      <c r="Q16727" s="1">
        <v>38426</v>
      </c>
      <c r="R16727" s="1">
        <v>38426</v>
      </c>
      <c r="S16727">
        <v>0</v>
      </c>
      <c r="T16727">
        <v>700000</v>
      </c>
      <c r="U16727">
        <v>0</v>
      </c>
      <c r="V16727">
        <v>0</v>
      </c>
      <c r="W16727">
        <v>0</v>
      </c>
      <c r="X16727">
        <v>0</v>
      </c>
      <c r="Y16727">
        <v>0</v>
      </c>
      <c r="Z16727">
        <v>0</v>
      </c>
      <c r="AA16727">
        <v>0</v>
      </c>
      <c r="AB16727">
        <v>0</v>
      </c>
      <c r="AC16727">
        <v>0</v>
      </c>
      <c r="AD16727">
        <v>0</v>
      </c>
      <c r="AE16727">
        <v>0</v>
      </c>
      <c r="AF16727">
        <v>700000</v>
      </c>
      <c r="AG16727">
        <v>0</v>
      </c>
      <c r="AH16727">
        <v>0</v>
      </c>
      <c r="AI16727">
        <v>0</v>
      </c>
      <c r="AJ16727">
        <v>0</v>
      </c>
      <c r="AK16727">
        <v>0</v>
      </c>
      <c r="AL16727">
        <v>0</v>
      </c>
      <c r="AM16727">
        <v>0</v>
      </c>
    </row>
    <row r="16728" spans="1:39" x14ac:dyDescent="0.45">
      <c r="A16728" t="s">
        <v>63898</v>
      </c>
      <c r="B16728" t="s">
        <v>63899</v>
      </c>
      <c r="F16728" t="s">
        <v>114</v>
      </c>
      <c r="G16728" t="s">
        <v>57</v>
      </c>
      <c r="L16728">
        <v>1</v>
      </c>
      <c r="Q16728" s="1">
        <v>41883</v>
      </c>
      <c r="R16728" s="1">
        <v>41883</v>
      </c>
      <c r="S16728">
        <v>0</v>
      </c>
      <c r="T16728">
        <v>0</v>
      </c>
      <c r="U16728">
        <v>0</v>
      </c>
      <c r="V16728">
        <v>0</v>
      </c>
      <c r="W16728">
        <v>0</v>
      </c>
      <c r="X16728">
        <v>0</v>
      </c>
      <c r="Y16728">
        <v>0</v>
      </c>
      <c r="Z16728">
        <v>0</v>
      </c>
      <c r="AA16728">
        <v>0</v>
      </c>
      <c r="AB16728">
        <v>0</v>
      </c>
      <c r="AC16728">
        <v>0</v>
      </c>
      <c r="AD16728">
        <v>0</v>
      </c>
      <c r="AE16728">
        <v>0</v>
      </c>
      <c r="AF16728">
        <v>0</v>
      </c>
      <c r="AG16728">
        <v>0</v>
      </c>
      <c r="AH16728">
        <v>0</v>
      </c>
      <c r="AI16728">
        <v>0</v>
      </c>
      <c r="AJ16728">
        <v>0</v>
      </c>
      <c r="AK16728">
        <v>0</v>
      </c>
      <c r="AL16728">
        <v>0</v>
      </c>
      <c r="AM16728">
        <v>0</v>
      </c>
    </row>
    <row r="16729" spans="1:39" x14ac:dyDescent="0.45">
      <c r="A16729" t="s">
        <v>63900</v>
      </c>
      <c r="B16729" t="s">
        <v>63901</v>
      </c>
      <c r="C16729" t="s">
        <v>63902</v>
      </c>
      <c r="D16729" t="s">
        <v>63903</v>
      </c>
      <c r="E16729" t="s">
        <v>11936</v>
      </c>
      <c r="F16729" t="s">
        <v>114</v>
      </c>
      <c r="G16729" t="s">
        <v>101</v>
      </c>
      <c r="H16729" t="s">
        <v>46</v>
      </c>
      <c r="I16729" t="s">
        <v>299</v>
      </c>
      <c r="J16729" t="s">
        <v>18452</v>
      </c>
      <c r="K16729" t="s">
        <v>63904</v>
      </c>
      <c r="L16729">
        <v>1</v>
      </c>
      <c r="M16729" s="1">
        <v>40787</v>
      </c>
      <c r="N16729" s="2">
        <v>40787</v>
      </c>
      <c r="O16729" t="s">
        <v>250</v>
      </c>
      <c r="P16729">
        <v>2011</v>
      </c>
      <c r="Q16729" s="1">
        <v>40759</v>
      </c>
      <c r="R16729" s="1">
        <v>40759</v>
      </c>
      <c r="S16729">
        <v>0</v>
      </c>
      <c r="T16729">
        <v>0</v>
      </c>
      <c r="U16729">
        <v>0</v>
      </c>
      <c r="V16729">
        <v>0</v>
      </c>
      <c r="W16729">
        <v>0</v>
      </c>
      <c r="X16729">
        <v>0</v>
      </c>
      <c r="Y16729">
        <v>0</v>
      </c>
      <c r="Z16729">
        <v>0</v>
      </c>
      <c r="AA16729">
        <v>0</v>
      </c>
      <c r="AB16729">
        <v>0</v>
      </c>
      <c r="AC16729">
        <v>0</v>
      </c>
      <c r="AD16729">
        <v>0</v>
      </c>
      <c r="AE16729">
        <v>0</v>
      </c>
      <c r="AF16729">
        <v>0</v>
      </c>
      <c r="AG16729">
        <v>0</v>
      </c>
      <c r="AH16729">
        <v>0</v>
      </c>
      <c r="AI16729">
        <v>0</v>
      </c>
      <c r="AJ16729">
        <v>0</v>
      </c>
      <c r="AK16729">
        <v>0</v>
      </c>
      <c r="AL16729">
        <v>0</v>
      </c>
      <c r="AM16729">
        <v>0</v>
      </c>
    </row>
    <row r="16730" spans="1:39" x14ac:dyDescent="0.45">
      <c r="A16730" t="s">
        <v>63905</v>
      </c>
      <c r="B16730" t="s">
        <v>63906</v>
      </c>
      <c r="C16730" t="s">
        <v>63907</v>
      </c>
      <c r="D16730" t="s">
        <v>1757</v>
      </c>
      <c r="E16730" t="s">
        <v>1758</v>
      </c>
      <c r="F16730" s="3">
        <v>28437</v>
      </c>
      <c r="G16730" t="s">
        <v>57</v>
      </c>
      <c r="H16730" t="s">
        <v>74</v>
      </c>
      <c r="J16730" t="s">
        <v>75</v>
      </c>
      <c r="K16730" t="s">
        <v>75</v>
      </c>
      <c r="L16730">
        <v>1</v>
      </c>
      <c r="M16730" s="1">
        <v>40544</v>
      </c>
      <c r="N16730" s="2">
        <v>40544</v>
      </c>
      <c r="O16730" t="s">
        <v>528</v>
      </c>
      <c r="P16730">
        <v>2011</v>
      </c>
      <c r="Q16730" s="1">
        <v>41699</v>
      </c>
      <c r="R16730" s="1">
        <v>41699</v>
      </c>
      <c r="S16730">
        <v>28437</v>
      </c>
      <c r="T16730">
        <v>0</v>
      </c>
      <c r="U16730">
        <v>0</v>
      </c>
      <c r="V16730">
        <v>0</v>
      </c>
      <c r="W16730">
        <v>0</v>
      </c>
      <c r="X16730">
        <v>0</v>
      </c>
      <c r="Y16730">
        <v>0</v>
      </c>
      <c r="Z16730">
        <v>0</v>
      </c>
      <c r="AA16730">
        <v>0</v>
      </c>
      <c r="AB16730">
        <v>0</v>
      </c>
      <c r="AC16730">
        <v>0</v>
      </c>
      <c r="AD16730">
        <v>0</v>
      </c>
      <c r="AE16730">
        <v>0</v>
      </c>
      <c r="AF16730">
        <v>0</v>
      </c>
      <c r="AG16730">
        <v>0</v>
      </c>
      <c r="AH16730">
        <v>0</v>
      </c>
      <c r="AI16730">
        <v>0</v>
      </c>
      <c r="AJ16730">
        <v>0</v>
      </c>
      <c r="AK16730">
        <v>0</v>
      </c>
      <c r="AL16730">
        <v>0</v>
      </c>
      <c r="AM16730">
        <v>0</v>
      </c>
    </row>
    <row r="16731" spans="1:39" x14ac:dyDescent="0.45">
      <c r="A16731" t="s">
        <v>63908</v>
      </c>
      <c r="B16731" t="s">
        <v>63909</v>
      </c>
      <c r="C16731" t="s">
        <v>63910</v>
      </c>
      <c r="D16731" t="s">
        <v>293</v>
      </c>
      <c r="E16731" t="s">
        <v>294</v>
      </c>
      <c r="F16731" t="s">
        <v>7211</v>
      </c>
      <c r="G16731" t="s">
        <v>45</v>
      </c>
      <c r="H16731" t="s">
        <v>46</v>
      </c>
      <c r="I16731" t="s">
        <v>58</v>
      </c>
      <c r="J16731" t="s">
        <v>198</v>
      </c>
      <c r="K16731" t="s">
        <v>1247</v>
      </c>
      <c r="L16731">
        <v>2</v>
      </c>
      <c r="M16731" s="1">
        <v>30317</v>
      </c>
      <c r="N16731" s="2">
        <v>30317</v>
      </c>
      <c r="O16731" t="s">
        <v>3599</v>
      </c>
      <c r="P16731">
        <v>1983</v>
      </c>
      <c r="Q16731" s="1">
        <v>38895</v>
      </c>
      <c r="R16731" s="1">
        <v>39263</v>
      </c>
      <c r="S16731">
        <v>0</v>
      </c>
      <c r="T16731">
        <v>17300000</v>
      </c>
      <c r="U16731">
        <v>0</v>
      </c>
      <c r="V16731">
        <v>0</v>
      </c>
      <c r="W16731">
        <v>0</v>
      </c>
      <c r="X16731">
        <v>0</v>
      </c>
      <c r="Y16731">
        <v>0</v>
      </c>
      <c r="Z16731">
        <v>0</v>
      </c>
      <c r="AA16731">
        <v>0</v>
      </c>
      <c r="AB16731">
        <v>0</v>
      </c>
      <c r="AC16731">
        <v>0</v>
      </c>
      <c r="AD16731">
        <v>0</v>
      </c>
      <c r="AE16731">
        <v>0</v>
      </c>
      <c r="AF16731">
        <v>0</v>
      </c>
      <c r="AG16731">
        <v>0</v>
      </c>
      <c r="AH16731">
        <v>0</v>
      </c>
      <c r="AI16731">
        <v>0</v>
      </c>
      <c r="AJ16731">
        <v>0</v>
      </c>
      <c r="AK16731">
        <v>0</v>
      </c>
      <c r="AL16731">
        <v>0</v>
      </c>
      <c r="AM16731">
        <v>0</v>
      </c>
    </row>
    <row r="16732" spans="1:39" x14ac:dyDescent="0.45">
      <c r="A16732" t="s">
        <v>63911</v>
      </c>
      <c r="B16732" t="s">
        <v>63912</v>
      </c>
      <c r="C16732" t="s">
        <v>63913</v>
      </c>
      <c r="D16732" t="s">
        <v>293</v>
      </c>
      <c r="E16732" t="s">
        <v>294</v>
      </c>
      <c r="F16732" t="s">
        <v>63914</v>
      </c>
      <c r="G16732" t="s">
        <v>57</v>
      </c>
      <c r="H16732" t="s">
        <v>46</v>
      </c>
      <c r="I16732" t="s">
        <v>91</v>
      </c>
      <c r="J16732" t="s">
        <v>156</v>
      </c>
      <c r="K16732" t="s">
        <v>156</v>
      </c>
      <c r="L16732">
        <v>5</v>
      </c>
      <c r="Q16732" s="1">
        <v>39976</v>
      </c>
      <c r="R16732" s="1">
        <v>41109</v>
      </c>
      <c r="S16732">
        <v>0</v>
      </c>
      <c r="T16732">
        <v>1133000</v>
      </c>
      <c r="U16732">
        <v>0</v>
      </c>
      <c r="V16732">
        <v>0</v>
      </c>
      <c r="W16732">
        <v>0</v>
      </c>
      <c r="X16732">
        <v>0</v>
      </c>
      <c r="Y16732">
        <v>0</v>
      </c>
      <c r="Z16732">
        <v>0</v>
      </c>
      <c r="AA16732">
        <v>0</v>
      </c>
      <c r="AB16732">
        <v>0</v>
      </c>
      <c r="AC16732">
        <v>0</v>
      </c>
      <c r="AD16732">
        <v>0</v>
      </c>
      <c r="AE16732">
        <v>0</v>
      </c>
      <c r="AF16732">
        <v>0</v>
      </c>
      <c r="AG16732">
        <v>0</v>
      </c>
      <c r="AH16732">
        <v>0</v>
      </c>
      <c r="AI16732">
        <v>0</v>
      </c>
      <c r="AJ16732">
        <v>0</v>
      </c>
      <c r="AK16732">
        <v>0</v>
      </c>
      <c r="AL16732">
        <v>0</v>
      </c>
      <c r="AM16732">
        <v>0</v>
      </c>
    </row>
    <row r="16733" spans="1:39" x14ac:dyDescent="0.45">
      <c r="A16733" t="s">
        <v>63915</v>
      </c>
      <c r="B16733" t="s">
        <v>63916</v>
      </c>
      <c r="C16733" t="s">
        <v>63917</v>
      </c>
      <c r="D16733" t="s">
        <v>293</v>
      </c>
      <c r="E16733" t="s">
        <v>294</v>
      </c>
      <c r="F16733" t="s">
        <v>63918</v>
      </c>
      <c r="G16733" t="s">
        <v>57</v>
      </c>
      <c r="H16733" t="s">
        <v>46</v>
      </c>
      <c r="I16733" t="s">
        <v>58</v>
      </c>
      <c r="J16733" t="s">
        <v>1223</v>
      </c>
      <c r="K16733" t="s">
        <v>1223</v>
      </c>
      <c r="L16733">
        <v>1</v>
      </c>
      <c r="Q16733" s="1">
        <v>41066</v>
      </c>
      <c r="R16733" s="1">
        <v>41066</v>
      </c>
      <c r="S16733">
        <v>0</v>
      </c>
      <c r="T16733">
        <v>481268</v>
      </c>
      <c r="U16733">
        <v>0</v>
      </c>
      <c r="V16733">
        <v>0</v>
      </c>
      <c r="W16733">
        <v>0</v>
      </c>
      <c r="X16733">
        <v>0</v>
      </c>
      <c r="Y16733">
        <v>0</v>
      </c>
      <c r="Z16733">
        <v>0</v>
      </c>
      <c r="AA16733">
        <v>0</v>
      </c>
      <c r="AB16733">
        <v>0</v>
      </c>
      <c r="AC16733">
        <v>0</v>
      </c>
      <c r="AD16733">
        <v>0</v>
      </c>
      <c r="AE16733">
        <v>0</v>
      </c>
      <c r="AF16733">
        <v>0</v>
      </c>
      <c r="AG16733">
        <v>0</v>
      </c>
      <c r="AH16733">
        <v>0</v>
      </c>
      <c r="AI16733">
        <v>0</v>
      </c>
      <c r="AJ16733">
        <v>0</v>
      </c>
      <c r="AK16733">
        <v>0</v>
      </c>
      <c r="AL16733">
        <v>0</v>
      </c>
      <c r="AM16733">
        <v>0</v>
      </c>
    </row>
    <row r="16734" spans="1:39" x14ac:dyDescent="0.45">
      <c r="A16734" t="s">
        <v>63919</v>
      </c>
      <c r="B16734" t="s">
        <v>63920</v>
      </c>
      <c r="D16734" t="s">
        <v>88</v>
      </c>
      <c r="E16734" t="s">
        <v>89</v>
      </c>
      <c r="F16734" t="s">
        <v>1684</v>
      </c>
      <c r="G16734" t="s">
        <v>57</v>
      </c>
      <c r="H16734" t="s">
        <v>74</v>
      </c>
      <c r="J16734" t="s">
        <v>2971</v>
      </c>
      <c r="L16734">
        <v>1</v>
      </c>
      <c r="Q16734" s="1">
        <v>38910</v>
      </c>
      <c r="R16734" s="1">
        <v>38910</v>
      </c>
      <c r="S16734">
        <v>0</v>
      </c>
      <c r="T16734">
        <v>440000</v>
      </c>
      <c r="U16734">
        <v>0</v>
      </c>
      <c r="V16734">
        <v>0</v>
      </c>
      <c r="W16734">
        <v>0</v>
      </c>
      <c r="X16734">
        <v>0</v>
      </c>
      <c r="Y16734">
        <v>0</v>
      </c>
      <c r="Z16734">
        <v>0</v>
      </c>
      <c r="AA16734">
        <v>0</v>
      </c>
      <c r="AB16734">
        <v>0</v>
      </c>
      <c r="AC16734">
        <v>0</v>
      </c>
      <c r="AD16734">
        <v>0</v>
      </c>
      <c r="AE16734">
        <v>0</v>
      </c>
      <c r="AF16734">
        <v>0</v>
      </c>
      <c r="AG16734">
        <v>0</v>
      </c>
      <c r="AH16734">
        <v>0</v>
      </c>
      <c r="AI16734">
        <v>0</v>
      </c>
      <c r="AJ16734">
        <v>0</v>
      </c>
      <c r="AK16734">
        <v>0</v>
      </c>
      <c r="AL16734">
        <v>0</v>
      </c>
      <c r="AM16734">
        <v>0</v>
      </c>
    </row>
    <row r="16735" spans="1:39" x14ac:dyDescent="0.45">
      <c r="A16735" t="s">
        <v>63921</v>
      </c>
      <c r="B16735" t="s">
        <v>63922</v>
      </c>
      <c r="C16735" t="s">
        <v>63923</v>
      </c>
      <c r="D16735" t="s">
        <v>293</v>
      </c>
      <c r="E16735" t="s">
        <v>294</v>
      </c>
      <c r="F16735" t="s">
        <v>63924</v>
      </c>
      <c r="G16735" t="s">
        <v>57</v>
      </c>
      <c r="H16735" t="s">
        <v>260</v>
      </c>
      <c r="I16735" t="s">
        <v>261</v>
      </c>
      <c r="J16735" t="s">
        <v>262</v>
      </c>
      <c r="K16735" t="s">
        <v>21213</v>
      </c>
      <c r="L16735">
        <v>6</v>
      </c>
      <c r="M16735" s="1">
        <v>35796</v>
      </c>
      <c r="N16735" s="2">
        <v>35796</v>
      </c>
      <c r="O16735" t="s">
        <v>709</v>
      </c>
      <c r="P16735">
        <v>1998</v>
      </c>
      <c r="Q16735" s="1">
        <v>39272</v>
      </c>
      <c r="R16735" s="1">
        <v>41842</v>
      </c>
      <c r="S16735">
        <v>0</v>
      </c>
      <c r="T16735">
        <v>11849484</v>
      </c>
      <c r="U16735">
        <v>0</v>
      </c>
      <c r="V16735">
        <v>0</v>
      </c>
      <c r="W16735">
        <v>0</v>
      </c>
      <c r="X16735">
        <v>1354526</v>
      </c>
      <c r="Y16735">
        <v>0</v>
      </c>
      <c r="Z16735">
        <v>0</v>
      </c>
      <c r="AA16735">
        <v>0</v>
      </c>
      <c r="AB16735">
        <v>6700000</v>
      </c>
      <c r="AC16735">
        <v>0</v>
      </c>
      <c r="AD16735">
        <v>0</v>
      </c>
      <c r="AE16735">
        <v>0</v>
      </c>
      <c r="AF16735">
        <v>0</v>
      </c>
      <c r="AG16735">
        <v>0</v>
      </c>
      <c r="AH16735">
        <v>0</v>
      </c>
      <c r="AI16735">
        <v>0</v>
      </c>
      <c r="AJ16735">
        <v>0</v>
      </c>
      <c r="AK16735">
        <v>0</v>
      </c>
      <c r="AL16735">
        <v>0</v>
      </c>
      <c r="AM16735">
        <v>0</v>
      </c>
    </row>
    <row r="16736" spans="1:39" x14ac:dyDescent="0.45">
      <c r="A16736" t="s">
        <v>63925</v>
      </c>
      <c r="B16736" t="s">
        <v>63926</v>
      </c>
      <c r="C16736" t="s">
        <v>63927</v>
      </c>
      <c r="D16736" t="s">
        <v>293</v>
      </c>
      <c r="E16736" t="s">
        <v>294</v>
      </c>
      <c r="F16736" t="s">
        <v>230</v>
      </c>
      <c r="G16736" t="s">
        <v>57</v>
      </c>
      <c r="H16736" t="s">
        <v>46</v>
      </c>
      <c r="I16736" t="s">
        <v>47</v>
      </c>
      <c r="J16736" t="s">
        <v>48</v>
      </c>
      <c r="K16736" t="s">
        <v>49</v>
      </c>
      <c r="L16736">
        <v>1</v>
      </c>
      <c r="M16736" s="1">
        <v>39814</v>
      </c>
      <c r="N16736" s="2">
        <v>39814</v>
      </c>
      <c r="O16736" t="s">
        <v>188</v>
      </c>
      <c r="P16736">
        <v>2009</v>
      </c>
      <c r="Q16736" s="1">
        <v>41820</v>
      </c>
      <c r="R16736" s="1">
        <v>41820</v>
      </c>
      <c r="S16736">
        <v>0</v>
      </c>
      <c r="T16736">
        <v>0</v>
      </c>
      <c r="U16736">
        <v>0</v>
      </c>
      <c r="V16736">
        <v>0</v>
      </c>
      <c r="W16736">
        <v>0</v>
      </c>
      <c r="X16736">
        <v>3000000</v>
      </c>
      <c r="Y16736">
        <v>0</v>
      </c>
      <c r="Z16736">
        <v>0</v>
      </c>
      <c r="AA16736">
        <v>0</v>
      </c>
      <c r="AB16736">
        <v>0</v>
      </c>
      <c r="AC16736">
        <v>0</v>
      </c>
      <c r="AD16736">
        <v>0</v>
      </c>
      <c r="AE16736">
        <v>0</v>
      </c>
      <c r="AF16736">
        <v>0</v>
      </c>
      <c r="AG16736">
        <v>0</v>
      </c>
      <c r="AH16736">
        <v>0</v>
      </c>
      <c r="AI16736">
        <v>0</v>
      </c>
      <c r="AJ16736">
        <v>0</v>
      </c>
      <c r="AK16736">
        <v>0</v>
      </c>
      <c r="AL16736">
        <v>0</v>
      </c>
      <c r="AM16736">
        <v>0</v>
      </c>
    </row>
    <row r="16737" spans="1:39" x14ac:dyDescent="0.45">
      <c r="A16737" t="s">
        <v>63928</v>
      </c>
      <c r="B16737" t="s">
        <v>63929</v>
      </c>
      <c r="C16737" t="s">
        <v>63930</v>
      </c>
      <c r="D16737" t="s">
        <v>774</v>
      </c>
      <c r="E16737" t="s">
        <v>775</v>
      </c>
      <c r="F16737" t="s">
        <v>1047</v>
      </c>
      <c r="G16737" t="s">
        <v>57</v>
      </c>
      <c r="H16737" t="s">
        <v>46</v>
      </c>
      <c r="I16737" t="s">
        <v>2223</v>
      </c>
      <c r="J16737" t="s">
        <v>14669</v>
      </c>
      <c r="K16737" t="s">
        <v>63931</v>
      </c>
      <c r="L16737">
        <v>1</v>
      </c>
      <c r="M16737" s="1">
        <v>39448</v>
      </c>
      <c r="N16737" s="2">
        <v>39448</v>
      </c>
      <c r="O16737" t="s">
        <v>181</v>
      </c>
      <c r="P16737">
        <v>2008</v>
      </c>
      <c r="Q16737" s="1">
        <v>41599</v>
      </c>
      <c r="R16737" s="1">
        <v>41599</v>
      </c>
      <c r="S16737">
        <v>0</v>
      </c>
      <c r="T16737">
        <v>0</v>
      </c>
      <c r="U16737">
        <v>0</v>
      </c>
      <c r="V16737">
        <v>0</v>
      </c>
      <c r="W16737">
        <v>0</v>
      </c>
      <c r="X16737">
        <v>0</v>
      </c>
      <c r="Y16737">
        <v>0</v>
      </c>
      <c r="Z16737">
        <v>5000000</v>
      </c>
      <c r="AA16737">
        <v>0</v>
      </c>
      <c r="AB16737">
        <v>0</v>
      </c>
      <c r="AC16737">
        <v>0</v>
      </c>
      <c r="AD16737">
        <v>0</v>
      </c>
      <c r="AE16737">
        <v>0</v>
      </c>
      <c r="AF16737">
        <v>0</v>
      </c>
      <c r="AG16737">
        <v>0</v>
      </c>
      <c r="AH16737">
        <v>0</v>
      </c>
      <c r="AI16737">
        <v>0</v>
      </c>
      <c r="AJ16737">
        <v>0</v>
      </c>
      <c r="AK16737">
        <v>0</v>
      </c>
      <c r="AL16737">
        <v>0</v>
      </c>
      <c r="AM16737">
        <v>0</v>
      </c>
    </row>
    <row r="16738" spans="1:39" x14ac:dyDescent="0.45">
      <c r="A16738" t="s">
        <v>63932</v>
      </c>
      <c r="B16738" t="s">
        <v>63933</v>
      </c>
      <c r="C16738" t="s">
        <v>63934</v>
      </c>
      <c r="D16738" t="s">
        <v>63935</v>
      </c>
      <c r="E16738" t="s">
        <v>5546</v>
      </c>
      <c r="F16738" t="s">
        <v>47413</v>
      </c>
      <c r="G16738" t="s">
        <v>57</v>
      </c>
      <c r="H16738" t="s">
        <v>46</v>
      </c>
      <c r="I16738" t="s">
        <v>47</v>
      </c>
      <c r="J16738" t="s">
        <v>48</v>
      </c>
      <c r="K16738" t="s">
        <v>49</v>
      </c>
      <c r="L16738">
        <v>4</v>
      </c>
      <c r="M16738" s="1">
        <v>40544</v>
      </c>
      <c r="N16738" s="2">
        <v>40544</v>
      </c>
      <c r="O16738" t="s">
        <v>528</v>
      </c>
      <c r="P16738">
        <v>2011</v>
      </c>
      <c r="Q16738" s="1">
        <v>40567</v>
      </c>
      <c r="R16738" s="1">
        <v>41705</v>
      </c>
      <c r="S16738">
        <v>4500000</v>
      </c>
      <c r="T16738">
        <v>44800000</v>
      </c>
      <c r="U16738">
        <v>0</v>
      </c>
      <c r="V16738">
        <v>0</v>
      </c>
      <c r="W16738">
        <v>0</v>
      </c>
      <c r="X16738">
        <v>0</v>
      </c>
      <c r="Y16738">
        <v>0</v>
      </c>
      <c r="Z16738">
        <v>200000</v>
      </c>
      <c r="AA16738">
        <v>0</v>
      </c>
      <c r="AB16738">
        <v>0</v>
      </c>
      <c r="AC16738">
        <v>0</v>
      </c>
      <c r="AD16738">
        <v>0</v>
      </c>
      <c r="AE16738">
        <v>0</v>
      </c>
      <c r="AF16738">
        <v>0</v>
      </c>
      <c r="AG16738">
        <v>9800000</v>
      </c>
      <c r="AH16738">
        <v>35000000</v>
      </c>
      <c r="AI16738">
        <v>0</v>
      </c>
      <c r="AJ16738">
        <v>0</v>
      </c>
      <c r="AK16738">
        <v>0</v>
      </c>
      <c r="AL16738">
        <v>0</v>
      </c>
      <c r="AM16738">
        <v>0</v>
      </c>
    </row>
    <row r="16739" spans="1:39" x14ac:dyDescent="0.45">
      <c r="A16739" t="s">
        <v>63936</v>
      </c>
      <c r="B16739" t="s">
        <v>63937</v>
      </c>
      <c r="C16739" t="s">
        <v>63938</v>
      </c>
      <c r="F16739" t="s">
        <v>1680</v>
      </c>
      <c r="G16739" t="s">
        <v>57</v>
      </c>
      <c r="H16739" t="s">
        <v>46</v>
      </c>
      <c r="I16739" t="s">
        <v>58</v>
      </c>
      <c r="J16739" t="s">
        <v>1223</v>
      </c>
      <c r="K16739" t="s">
        <v>1223</v>
      </c>
      <c r="L16739">
        <v>1</v>
      </c>
      <c r="Q16739" s="1">
        <v>41452</v>
      </c>
      <c r="R16739" s="1">
        <v>41452</v>
      </c>
      <c r="S16739">
        <v>0</v>
      </c>
      <c r="T16739">
        <v>0</v>
      </c>
      <c r="U16739">
        <v>0</v>
      </c>
      <c r="V16739">
        <v>0</v>
      </c>
      <c r="W16739">
        <v>0</v>
      </c>
      <c r="X16739">
        <v>0</v>
      </c>
      <c r="Y16739">
        <v>0</v>
      </c>
      <c r="Z16739">
        <v>3500000</v>
      </c>
      <c r="AA16739">
        <v>0</v>
      </c>
      <c r="AB16739">
        <v>0</v>
      </c>
      <c r="AC16739">
        <v>0</v>
      </c>
      <c r="AD16739">
        <v>0</v>
      </c>
      <c r="AE16739">
        <v>0</v>
      </c>
      <c r="AF16739">
        <v>0</v>
      </c>
      <c r="AG16739">
        <v>0</v>
      </c>
      <c r="AH16739">
        <v>0</v>
      </c>
      <c r="AI16739">
        <v>0</v>
      </c>
      <c r="AJ16739">
        <v>0</v>
      </c>
      <c r="AK16739">
        <v>0</v>
      </c>
      <c r="AL16739">
        <v>0</v>
      </c>
      <c r="AM16739">
        <v>0</v>
      </c>
    </row>
    <row r="16740" spans="1:39" x14ac:dyDescent="0.45">
      <c r="A16740" t="s">
        <v>63939</v>
      </c>
      <c r="B16740" t="s">
        <v>63940</v>
      </c>
      <c r="C16740" t="s">
        <v>63941</v>
      </c>
      <c r="D16740" t="s">
        <v>293</v>
      </c>
      <c r="E16740" t="s">
        <v>294</v>
      </c>
      <c r="F16740" t="s">
        <v>2016</v>
      </c>
      <c r="G16740" t="s">
        <v>57</v>
      </c>
      <c r="H16740" t="s">
        <v>46</v>
      </c>
      <c r="I16740" t="s">
        <v>1228</v>
      </c>
      <c r="J16740" t="s">
        <v>1229</v>
      </c>
      <c r="K16740" t="s">
        <v>1229</v>
      </c>
      <c r="L16740">
        <v>1</v>
      </c>
      <c r="M16740" s="1">
        <v>40179</v>
      </c>
      <c r="N16740" s="2">
        <v>40179</v>
      </c>
      <c r="O16740" t="s">
        <v>118</v>
      </c>
      <c r="P16740">
        <v>2010</v>
      </c>
      <c r="Q16740" s="1">
        <v>40742</v>
      </c>
      <c r="R16740" s="1">
        <v>40742</v>
      </c>
      <c r="S16740">
        <v>0</v>
      </c>
      <c r="T16740">
        <v>650000</v>
      </c>
      <c r="U16740">
        <v>0</v>
      </c>
      <c r="V16740">
        <v>0</v>
      </c>
      <c r="W16740">
        <v>0</v>
      </c>
      <c r="X16740">
        <v>0</v>
      </c>
      <c r="Y16740">
        <v>0</v>
      </c>
      <c r="Z16740">
        <v>0</v>
      </c>
      <c r="AA16740">
        <v>0</v>
      </c>
      <c r="AB16740">
        <v>0</v>
      </c>
      <c r="AC16740">
        <v>0</v>
      </c>
      <c r="AD16740">
        <v>0</v>
      </c>
      <c r="AE16740">
        <v>0</v>
      </c>
      <c r="AF16740">
        <v>0</v>
      </c>
      <c r="AG16740">
        <v>0</v>
      </c>
      <c r="AH16740">
        <v>0</v>
      </c>
      <c r="AI16740">
        <v>0</v>
      </c>
      <c r="AJ16740">
        <v>0</v>
      </c>
      <c r="AK16740">
        <v>0</v>
      </c>
      <c r="AL16740">
        <v>0</v>
      </c>
      <c r="AM16740">
        <v>0</v>
      </c>
    </row>
    <row r="16741" spans="1:39" x14ac:dyDescent="0.45">
      <c r="A16741" t="s">
        <v>63942</v>
      </c>
      <c r="B16741" t="s">
        <v>63943</v>
      </c>
      <c r="C16741" t="s">
        <v>63944</v>
      </c>
      <c r="D16741" t="s">
        <v>774</v>
      </c>
      <c r="E16741" t="s">
        <v>775</v>
      </c>
      <c r="F16741" t="s">
        <v>63945</v>
      </c>
      <c r="G16741" t="s">
        <v>57</v>
      </c>
      <c r="H16741" t="s">
        <v>46</v>
      </c>
      <c r="I16741" t="s">
        <v>299</v>
      </c>
      <c r="J16741" t="s">
        <v>300</v>
      </c>
      <c r="K16741" t="s">
        <v>4118</v>
      </c>
      <c r="L16741">
        <v>4</v>
      </c>
      <c r="M16741" s="1">
        <v>38718</v>
      </c>
      <c r="N16741" s="2">
        <v>38718</v>
      </c>
      <c r="O16741" t="s">
        <v>430</v>
      </c>
      <c r="P16741">
        <v>2006</v>
      </c>
      <c r="Q16741" s="1">
        <v>40232</v>
      </c>
      <c r="R16741" s="1">
        <v>40792</v>
      </c>
      <c r="S16741">
        <v>0</v>
      </c>
      <c r="T16741">
        <v>77490000</v>
      </c>
      <c r="U16741">
        <v>0</v>
      </c>
      <c r="V16741">
        <v>0</v>
      </c>
      <c r="W16741">
        <v>0</v>
      </c>
      <c r="X16741">
        <v>0</v>
      </c>
      <c r="Y16741">
        <v>0</v>
      </c>
      <c r="Z16741">
        <v>0</v>
      </c>
      <c r="AA16741">
        <v>0</v>
      </c>
      <c r="AB16741">
        <v>0</v>
      </c>
      <c r="AC16741">
        <v>0</v>
      </c>
      <c r="AD16741">
        <v>0</v>
      </c>
      <c r="AE16741">
        <v>0</v>
      </c>
      <c r="AF16741">
        <v>17000000</v>
      </c>
      <c r="AG16741">
        <v>54490000</v>
      </c>
      <c r="AH16741">
        <v>0</v>
      </c>
      <c r="AI16741">
        <v>0</v>
      </c>
      <c r="AJ16741">
        <v>0</v>
      </c>
      <c r="AK16741">
        <v>0</v>
      </c>
      <c r="AL16741">
        <v>0</v>
      </c>
      <c r="AM16741">
        <v>0</v>
      </c>
    </row>
    <row r="16742" spans="1:39" x14ac:dyDescent="0.45">
      <c r="A16742" t="s">
        <v>63946</v>
      </c>
      <c r="B16742" t="s">
        <v>63947</v>
      </c>
      <c r="C16742" t="s">
        <v>63948</v>
      </c>
      <c r="D16742" t="s">
        <v>63949</v>
      </c>
      <c r="E16742" t="s">
        <v>64</v>
      </c>
      <c r="F16742" t="s">
        <v>6258</v>
      </c>
      <c r="G16742" t="s">
        <v>57</v>
      </c>
      <c r="H16742" t="s">
        <v>46</v>
      </c>
      <c r="I16742" t="s">
        <v>47</v>
      </c>
      <c r="J16742" t="s">
        <v>48</v>
      </c>
      <c r="K16742" t="s">
        <v>49</v>
      </c>
      <c r="L16742">
        <v>1</v>
      </c>
      <c r="Q16742" s="1">
        <v>41805</v>
      </c>
      <c r="R16742" s="1">
        <v>41805</v>
      </c>
      <c r="S16742">
        <v>160000</v>
      </c>
      <c r="T16742">
        <v>0</v>
      </c>
      <c r="U16742">
        <v>0</v>
      </c>
      <c r="V16742">
        <v>0</v>
      </c>
      <c r="W16742">
        <v>0</v>
      </c>
      <c r="X16742">
        <v>0</v>
      </c>
      <c r="Y16742">
        <v>0</v>
      </c>
      <c r="Z16742">
        <v>0</v>
      </c>
      <c r="AA16742">
        <v>0</v>
      </c>
      <c r="AB16742">
        <v>0</v>
      </c>
      <c r="AC16742">
        <v>0</v>
      </c>
      <c r="AD16742">
        <v>0</v>
      </c>
      <c r="AE16742">
        <v>0</v>
      </c>
      <c r="AF16742">
        <v>0</v>
      </c>
      <c r="AG16742">
        <v>0</v>
      </c>
      <c r="AH16742">
        <v>0</v>
      </c>
      <c r="AI16742">
        <v>0</v>
      </c>
      <c r="AJ16742">
        <v>0</v>
      </c>
      <c r="AK16742">
        <v>0</v>
      </c>
      <c r="AL16742">
        <v>0</v>
      </c>
      <c r="AM16742">
        <v>0</v>
      </c>
    </row>
    <row r="16743" spans="1:39" x14ac:dyDescent="0.45">
      <c r="A16743" t="s">
        <v>63950</v>
      </c>
      <c r="B16743" t="s">
        <v>63951</v>
      </c>
      <c r="C16743" t="s">
        <v>63952</v>
      </c>
      <c r="D16743" t="s">
        <v>7395</v>
      </c>
      <c r="E16743" t="s">
        <v>7396</v>
      </c>
      <c r="F16743" t="s">
        <v>63953</v>
      </c>
      <c r="G16743" t="s">
        <v>57</v>
      </c>
      <c r="H16743" t="s">
        <v>46</v>
      </c>
      <c r="I16743" t="s">
        <v>1388</v>
      </c>
      <c r="J16743" t="s">
        <v>641</v>
      </c>
      <c r="K16743" t="s">
        <v>12877</v>
      </c>
      <c r="L16743">
        <v>3</v>
      </c>
      <c r="M16743" s="1">
        <v>18994</v>
      </c>
      <c r="N16743" s="2">
        <v>18994</v>
      </c>
      <c r="O16743" t="s">
        <v>63954</v>
      </c>
      <c r="P16743">
        <v>1952</v>
      </c>
      <c r="Q16743" s="1">
        <v>40030</v>
      </c>
      <c r="R16743" s="1">
        <v>40431</v>
      </c>
      <c r="S16743">
        <v>0</v>
      </c>
      <c r="T16743">
        <v>0</v>
      </c>
      <c r="U16743">
        <v>0</v>
      </c>
      <c r="V16743">
        <v>0</v>
      </c>
      <c r="W16743">
        <v>0</v>
      </c>
      <c r="X16743">
        <v>0</v>
      </c>
      <c r="Y16743">
        <v>0</v>
      </c>
      <c r="Z16743">
        <v>84900000</v>
      </c>
      <c r="AA16743">
        <v>0</v>
      </c>
      <c r="AB16743">
        <v>0</v>
      </c>
      <c r="AC16743">
        <v>0</v>
      </c>
      <c r="AD16743">
        <v>0</v>
      </c>
      <c r="AE16743">
        <v>0</v>
      </c>
      <c r="AF16743">
        <v>0</v>
      </c>
      <c r="AG16743">
        <v>0</v>
      </c>
      <c r="AH16743">
        <v>0</v>
      </c>
      <c r="AI16743">
        <v>0</v>
      </c>
      <c r="AJ16743">
        <v>0</v>
      </c>
      <c r="AK16743">
        <v>0</v>
      </c>
      <c r="AL16743">
        <v>0</v>
      </c>
      <c r="AM16743">
        <v>0</v>
      </c>
    </row>
    <row r="16744" spans="1:39" x14ac:dyDescent="0.45">
      <c r="A16744" t="s">
        <v>63955</v>
      </c>
      <c r="B16744" t="s">
        <v>63956</v>
      </c>
      <c r="C16744" t="s">
        <v>63957</v>
      </c>
      <c r="D16744" t="s">
        <v>63958</v>
      </c>
      <c r="E16744" t="s">
        <v>221</v>
      </c>
      <c r="F16744" t="s">
        <v>109</v>
      </c>
      <c r="G16744" t="s">
        <v>57</v>
      </c>
      <c r="H16744" t="s">
        <v>46</v>
      </c>
      <c r="I16744" t="s">
        <v>1258</v>
      </c>
      <c r="J16744" t="s">
        <v>1259</v>
      </c>
      <c r="K16744" t="s">
        <v>6304</v>
      </c>
      <c r="L16744">
        <v>1</v>
      </c>
      <c r="M16744" t="s">
        <v>63959</v>
      </c>
      <c r="Q16744" s="1">
        <v>40136</v>
      </c>
      <c r="R16744" s="1">
        <v>40136</v>
      </c>
      <c r="S16744">
        <v>0</v>
      </c>
      <c r="T16744">
        <v>0</v>
      </c>
      <c r="U16744">
        <v>0</v>
      </c>
      <c r="V16744">
        <v>0</v>
      </c>
      <c r="W16744">
        <v>0</v>
      </c>
      <c r="X16744">
        <v>0</v>
      </c>
      <c r="Y16744">
        <v>0</v>
      </c>
      <c r="Z16744">
        <v>2000000</v>
      </c>
      <c r="AA16744">
        <v>0</v>
      </c>
      <c r="AB16744">
        <v>0</v>
      </c>
      <c r="AC16744">
        <v>0</v>
      </c>
      <c r="AD16744">
        <v>0</v>
      </c>
      <c r="AE16744">
        <v>0</v>
      </c>
      <c r="AF16744">
        <v>0</v>
      </c>
      <c r="AG16744">
        <v>0</v>
      </c>
      <c r="AH16744">
        <v>0</v>
      </c>
      <c r="AI16744">
        <v>0</v>
      </c>
      <c r="AJ16744">
        <v>0</v>
      </c>
      <c r="AK16744">
        <v>0</v>
      </c>
      <c r="AL16744">
        <v>0</v>
      </c>
      <c r="AM16744">
        <v>0</v>
      </c>
    </row>
    <row r="16745" spans="1:39" x14ac:dyDescent="0.45">
      <c r="A16745" t="s">
        <v>63960</v>
      </c>
      <c r="B16745" t="s">
        <v>63961</v>
      </c>
      <c r="C16745" t="s">
        <v>63962</v>
      </c>
      <c r="D16745" t="s">
        <v>63963</v>
      </c>
      <c r="E16745" t="s">
        <v>8699</v>
      </c>
      <c r="F16745" t="s">
        <v>63964</v>
      </c>
      <c r="G16745" t="s">
        <v>57</v>
      </c>
      <c r="H16745" t="s">
        <v>260</v>
      </c>
      <c r="I16745" t="s">
        <v>977</v>
      </c>
      <c r="J16745" t="s">
        <v>6184</v>
      </c>
      <c r="K16745" t="s">
        <v>6184</v>
      </c>
      <c r="L16745">
        <v>4</v>
      </c>
      <c r="M16745" s="1">
        <v>37257</v>
      </c>
      <c r="N16745" s="2">
        <v>37257</v>
      </c>
      <c r="O16745" t="s">
        <v>554</v>
      </c>
      <c r="P16745">
        <v>2002</v>
      </c>
      <c r="Q16745" s="1">
        <v>40029</v>
      </c>
      <c r="R16745" s="1">
        <v>41696</v>
      </c>
      <c r="S16745">
        <v>0</v>
      </c>
      <c r="T16745">
        <v>35331772</v>
      </c>
      <c r="U16745">
        <v>0</v>
      </c>
      <c r="V16745">
        <v>0</v>
      </c>
      <c r="W16745">
        <v>0</v>
      </c>
      <c r="X16745">
        <v>0</v>
      </c>
      <c r="Y16745">
        <v>0</v>
      </c>
      <c r="Z16745">
        <v>0</v>
      </c>
      <c r="AA16745">
        <v>0</v>
      </c>
      <c r="AB16745">
        <v>0</v>
      </c>
      <c r="AC16745">
        <v>0</v>
      </c>
      <c r="AD16745">
        <v>0</v>
      </c>
      <c r="AE16745">
        <v>0</v>
      </c>
      <c r="AF16745">
        <v>13750000</v>
      </c>
      <c r="AG16745">
        <v>19500000</v>
      </c>
      <c r="AH16745">
        <v>0</v>
      </c>
      <c r="AI16745">
        <v>0</v>
      </c>
      <c r="AJ16745">
        <v>2081772</v>
      </c>
      <c r="AK16745">
        <v>0</v>
      </c>
      <c r="AL16745">
        <v>0</v>
      </c>
      <c r="AM16745">
        <v>0</v>
      </c>
    </row>
    <row r="16746" spans="1:39" x14ac:dyDescent="0.45">
      <c r="A16746" t="s">
        <v>63965</v>
      </c>
      <c r="B16746" t="s">
        <v>63966</v>
      </c>
      <c r="C16746" t="s">
        <v>63967</v>
      </c>
      <c r="D16746" t="s">
        <v>389</v>
      </c>
      <c r="E16746" t="s">
        <v>390</v>
      </c>
      <c r="F16746" t="s">
        <v>426</v>
      </c>
      <c r="G16746" t="s">
        <v>57</v>
      </c>
      <c r="H16746" t="s">
        <v>46</v>
      </c>
      <c r="I16746" t="s">
        <v>58</v>
      </c>
      <c r="J16746" t="s">
        <v>198</v>
      </c>
      <c r="K16746" t="s">
        <v>621</v>
      </c>
      <c r="L16746">
        <v>1</v>
      </c>
      <c r="M16746" s="1">
        <v>35065</v>
      </c>
      <c r="N16746" s="2">
        <v>35065</v>
      </c>
      <c r="O16746" t="s">
        <v>3501</v>
      </c>
      <c r="P16746">
        <v>1996</v>
      </c>
      <c r="Q16746" s="1">
        <v>40242</v>
      </c>
      <c r="R16746" s="1">
        <v>40242</v>
      </c>
      <c r="S16746">
        <v>0</v>
      </c>
      <c r="T16746">
        <v>0</v>
      </c>
      <c r="U16746">
        <v>0</v>
      </c>
      <c r="V16746">
        <v>0</v>
      </c>
      <c r="W16746">
        <v>0</v>
      </c>
      <c r="X16746">
        <v>200000</v>
      </c>
      <c r="Y16746">
        <v>0</v>
      </c>
      <c r="Z16746">
        <v>0</v>
      </c>
      <c r="AA16746">
        <v>0</v>
      </c>
      <c r="AB16746">
        <v>0</v>
      </c>
      <c r="AC16746">
        <v>0</v>
      </c>
      <c r="AD16746">
        <v>0</v>
      </c>
      <c r="AE16746">
        <v>0</v>
      </c>
      <c r="AF16746">
        <v>0</v>
      </c>
      <c r="AG16746">
        <v>0</v>
      </c>
      <c r="AH16746">
        <v>0</v>
      </c>
      <c r="AI16746">
        <v>0</v>
      </c>
      <c r="AJ16746">
        <v>0</v>
      </c>
      <c r="AK16746">
        <v>0</v>
      </c>
      <c r="AL16746">
        <v>0</v>
      </c>
      <c r="AM16746">
        <v>0</v>
      </c>
    </row>
    <row r="16747" spans="1:39" x14ac:dyDescent="0.45">
      <c r="A16747" t="s">
        <v>63968</v>
      </c>
      <c r="B16747" t="s">
        <v>63969</v>
      </c>
      <c r="C16747" t="s">
        <v>63970</v>
      </c>
      <c r="D16747" t="s">
        <v>389</v>
      </c>
      <c r="E16747" t="s">
        <v>390</v>
      </c>
      <c r="F16747" t="s">
        <v>63971</v>
      </c>
      <c r="G16747" t="s">
        <v>57</v>
      </c>
      <c r="L16747">
        <v>1</v>
      </c>
      <c r="Q16747" s="1">
        <v>41095</v>
      </c>
      <c r="R16747" s="1">
        <v>41095</v>
      </c>
      <c r="S16747">
        <v>0</v>
      </c>
      <c r="T16747">
        <v>16153800</v>
      </c>
      <c r="U16747">
        <v>0</v>
      </c>
      <c r="V16747">
        <v>0</v>
      </c>
      <c r="W16747">
        <v>0</v>
      </c>
      <c r="X16747">
        <v>0</v>
      </c>
      <c r="Y16747">
        <v>0</v>
      </c>
      <c r="Z16747">
        <v>0</v>
      </c>
      <c r="AA16747">
        <v>0</v>
      </c>
      <c r="AB16747">
        <v>0</v>
      </c>
      <c r="AC16747">
        <v>0</v>
      </c>
      <c r="AD16747">
        <v>0</v>
      </c>
      <c r="AE16747">
        <v>0</v>
      </c>
      <c r="AF16747">
        <v>0</v>
      </c>
      <c r="AG16747">
        <v>0</v>
      </c>
      <c r="AH16747">
        <v>0</v>
      </c>
      <c r="AI16747">
        <v>0</v>
      </c>
      <c r="AJ16747">
        <v>0</v>
      </c>
      <c r="AK16747">
        <v>0</v>
      </c>
      <c r="AL16747">
        <v>0</v>
      </c>
      <c r="AM16747">
        <v>0</v>
      </c>
    </row>
    <row r="16748" spans="1:39" x14ac:dyDescent="0.45">
      <c r="A16748" t="s">
        <v>63972</v>
      </c>
      <c r="B16748" t="s">
        <v>63973</v>
      </c>
      <c r="D16748" t="s">
        <v>653</v>
      </c>
      <c r="E16748" t="s">
        <v>343</v>
      </c>
      <c r="F16748" t="s">
        <v>1047</v>
      </c>
      <c r="G16748" t="s">
        <v>57</v>
      </c>
      <c r="L16748">
        <v>1</v>
      </c>
      <c r="Q16748" s="1">
        <v>41088</v>
      </c>
      <c r="R16748" s="1">
        <v>41088</v>
      </c>
      <c r="S16748">
        <v>0</v>
      </c>
      <c r="T16748">
        <v>5000000</v>
      </c>
      <c r="U16748">
        <v>0</v>
      </c>
      <c r="V16748">
        <v>0</v>
      </c>
      <c r="W16748">
        <v>0</v>
      </c>
      <c r="X16748">
        <v>0</v>
      </c>
      <c r="Y16748">
        <v>0</v>
      </c>
      <c r="Z16748">
        <v>0</v>
      </c>
      <c r="AA16748">
        <v>0</v>
      </c>
      <c r="AB16748">
        <v>0</v>
      </c>
      <c r="AC16748">
        <v>0</v>
      </c>
      <c r="AD16748">
        <v>0</v>
      </c>
      <c r="AE16748">
        <v>0</v>
      </c>
      <c r="AF16748">
        <v>0</v>
      </c>
      <c r="AG16748">
        <v>0</v>
      </c>
      <c r="AH16748">
        <v>0</v>
      </c>
      <c r="AI16748">
        <v>0</v>
      </c>
      <c r="AJ16748">
        <v>0</v>
      </c>
      <c r="AK16748">
        <v>0</v>
      </c>
      <c r="AL16748">
        <v>0</v>
      </c>
      <c r="AM16748">
        <v>0</v>
      </c>
    </row>
    <row r="16749" spans="1:39" x14ac:dyDescent="0.45">
      <c r="A16749" t="s">
        <v>63974</v>
      </c>
      <c r="B16749" t="s">
        <v>63975</v>
      </c>
      <c r="C16749" t="s">
        <v>63976</v>
      </c>
      <c r="D16749" t="s">
        <v>88</v>
      </c>
      <c r="E16749" t="s">
        <v>89</v>
      </c>
      <c r="F16749" t="s">
        <v>63977</v>
      </c>
      <c r="G16749" t="s">
        <v>57</v>
      </c>
      <c r="H16749" t="s">
        <v>46</v>
      </c>
      <c r="I16749" t="s">
        <v>47</v>
      </c>
      <c r="J16749" t="s">
        <v>707</v>
      </c>
      <c r="K16749" t="s">
        <v>63978</v>
      </c>
      <c r="L16749">
        <v>2</v>
      </c>
      <c r="M16749" s="1">
        <v>39814</v>
      </c>
      <c r="N16749" s="2">
        <v>39814</v>
      </c>
      <c r="O16749" t="s">
        <v>188</v>
      </c>
      <c r="P16749">
        <v>2009</v>
      </c>
      <c r="Q16749" s="1">
        <v>39811</v>
      </c>
      <c r="R16749" s="1">
        <v>41536</v>
      </c>
      <c r="S16749">
        <v>2198512</v>
      </c>
      <c r="T16749">
        <v>0</v>
      </c>
      <c r="U16749">
        <v>0</v>
      </c>
      <c r="V16749">
        <v>0</v>
      </c>
      <c r="W16749">
        <v>0</v>
      </c>
      <c r="X16749">
        <v>0</v>
      </c>
      <c r="Y16749">
        <v>0</v>
      </c>
      <c r="Z16749">
        <v>0</v>
      </c>
      <c r="AA16749">
        <v>0</v>
      </c>
      <c r="AB16749">
        <v>0</v>
      </c>
      <c r="AC16749">
        <v>0</v>
      </c>
      <c r="AD16749">
        <v>0</v>
      </c>
      <c r="AE16749">
        <v>0</v>
      </c>
      <c r="AF16749">
        <v>0</v>
      </c>
      <c r="AG16749">
        <v>0</v>
      </c>
      <c r="AH16749">
        <v>0</v>
      </c>
      <c r="AI16749">
        <v>0</v>
      </c>
      <c r="AJ16749">
        <v>0</v>
      </c>
      <c r="AK16749">
        <v>0</v>
      </c>
      <c r="AL16749">
        <v>0</v>
      </c>
      <c r="AM16749">
        <v>0</v>
      </c>
    </row>
    <row r="16750" spans="1:39" x14ac:dyDescent="0.45">
      <c r="A16750" t="s">
        <v>63979</v>
      </c>
      <c r="B16750" t="s">
        <v>63980</v>
      </c>
      <c r="F16750" t="s">
        <v>73</v>
      </c>
      <c r="G16750" t="s">
        <v>57</v>
      </c>
      <c r="H16750" t="s">
        <v>46</v>
      </c>
      <c r="I16750" t="s">
        <v>58</v>
      </c>
      <c r="J16750" t="s">
        <v>59</v>
      </c>
      <c r="K16750" t="s">
        <v>59</v>
      </c>
      <c r="L16750">
        <v>1</v>
      </c>
      <c r="M16750" s="1">
        <v>41730</v>
      </c>
      <c r="N16750" s="2">
        <v>41730</v>
      </c>
      <c r="O16750" t="s">
        <v>1211</v>
      </c>
      <c r="P16750">
        <v>2014</v>
      </c>
      <c r="Q16750" s="1">
        <v>41774</v>
      </c>
      <c r="R16750" s="1">
        <v>41774</v>
      </c>
      <c r="S16750">
        <v>0</v>
      </c>
      <c r="T16750">
        <v>0</v>
      </c>
      <c r="U16750">
        <v>0</v>
      </c>
      <c r="V16750">
        <v>1500000</v>
      </c>
      <c r="W16750">
        <v>0</v>
      </c>
      <c r="X16750">
        <v>0</v>
      </c>
      <c r="Y16750">
        <v>0</v>
      </c>
      <c r="Z16750">
        <v>0</v>
      </c>
      <c r="AA16750">
        <v>0</v>
      </c>
      <c r="AB16750">
        <v>0</v>
      </c>
      <c r="AC16750">
        <v>0</v>
      </c>
      <c r="AD16750">
        <v>0</v>
      </c>
      <c r="AE16750">
        <v>0</v>
      </c>
      <c r="AF16750">
        <v>0</v>
      </c>
      <c r="AG16750">
        <v>0</v>
      </c>
      <c r="AH16750">
        <v>0</v>
      </c>
      <c r="AI16750">
        <v>0</v>
      </c>
      <c r="AJ16750">
        <v>0</v>
      </c>
      <c r="AK16750">
        <v>0</v>
      </c>
      <c r="AL16750">
        <v>0</v>
      </c>
      <c r="AM16750">
        <v>0</v>
      </c>
    </row>
    <row r="16751" spans="1:39" x14ac:dyDescent="0.45">
      <c r="A16751" t="s">
        <v>63981</v>
      </c>
      <c r="B16751" t="s">
        <v>63982</v>
      </c>
      <c r="C16751" t="s">
        <v>63983</v>
      </c>
      <c r="D16751" t="s">
        <v>63984</v>
      </c>
      <c r="E16751" t="s">
        <v>1292</v>
      </c>
      <c r="F16751" t="s">
        <v>1845</v>
      </c>
      <c r="G16751" t="s">
        <v>45</v>
      </c>
      <c r="H16751" t="s">
        <v>46</v>
      </c>
      <c r="I16751" t="s">
        <v>58</v>
      </c>
      <c r="J16751" t="s">
        <v>59</v>
      </c>
      <c r="K16751" t="s">
        <v>414</v>
      </c>
      <c r="L16751">
        <v>2</v>
      </c>
      <c r="M16751" s="1">
        <v>37987</v>
      </c>
      <c r="N16751" s="2">
        <v>37987</v>
      </c>
      <c r="O16751" t="s">
        <v>452</v>
      </c>
      <c r="P16751">
        <v>2004</v>
      </c>
      <c r="Q16751" s="1">
        <v>39511</v>
      </c>
      <c r="R16751" s="1">
        <v>40008</v>
      </c>
      <c r="S16751">
        <v>0</v>
      </c>
      <c r="T16751">
        <v>8000000</v>
      </c>
      <c r="U16751">
        <v>0</v>
      </c>
      <c r="V16751">
        <v>0</v>
      </c>
      <c r="W16751">
        <v>0</v>
      </c>
      <c r="X16751">
        <v>0</v>
      </c>
      <c r="Y16751">
        <v>0</v>
      </c>
      <c r="Z16751">
        <v>0</v>
      </c>
      <c r="AA16751">
        <v>0</v>
      </c>
      <c r="AB16751">
        <v>0</v>
      </c>
      <c r="AC16751">
        <v>0</v>
      </c>
      <c r="AD16751">
        <v>0</v>
      </c>
      <c r="AE16751">
        <v>0</v>
      </c>
      <c r="AF16751">
        <v>8000000</v>
      </c>
      <c r="AG16751">
        <v>0</v>
      </c>
      <c r="AH16751">
        <v>0</v>
      </c>
      <c r="AI16751">
        <v>0</v>
      </c>
      <c r="AJ16751">
        <v>0</v>
      </c>
      <c r="AK16751">
        <v>0</v>
      </c>
      <c r="AL16751">
        <v>0</v>
      </c>
      <c r="AM16751">
        <v>0</v>
      </c>
    </row>
    <row r="16752" spans="1:39" x14ac:dyDescent="0.45">
      <c r="A16752" t="s">
        <v>63985</v>
      </c>
      <c r="B16752" t="s">
        <v>63986</v>
      </c>
      <c r="C16752" t="s">
        <v>63987</v>
      </c>
      <c r="D16752" t="s">
        <v>293</v>
      </c>
      <c r="E16752" t="s">
        <v>294</v>
      </c>
      <c r="F16752" t="s">
        <v>63988</v>
      </c>
      <c r="G16752" t="s">
        <v>57</v>
      </c>
      <c r="H16752" t="s">
        <v>46</v>
      </c>
      <c r="I16752" t="s">
        <v>1095</v>
      </c>
      <c r="J16752" t="s">
        <v>1096</v>
      </c>
      <c r="K16752" t="s">
        <v>19826</v>
      </c>
      <c r="L16752">
        <v>1</v>
      </c>
      <c r="M16752" s="1">
        <v>38718</v>
      </c>
      <c r="N16752" s="2">
        <v>38718</v>
      </c>
      <c r="O16752" t="s">
        <v>430</v>
      </c>
      <c r="P16752">
        <v>2006</v>
      </c>
      <c r="Q16752" s="1">
        <v>40500</v>
      </c>
      <c r="R16752" s="1">
        <v>40500</v>
      </c>
      <c r="S16752">
        <v>0</v>
      </c>
      <c r="T16752">
        <v>537710</v>
      </c>
      <c r="U16752">
        <v>0</v>
      </c>
      <c r="V16752">
        <v>0</v>
      </c>
      <c r="W16752">
        <v>0</v>
      </c>
      <c r="X16752">
        <v>0</v>
      </c>
      <c r="Y16752">
        <v>0</v>
      </c>
      <c r="Z16752">
        <v>0</v>
      </c>
      <c r="AA16752">
        <v>0</v>
      </c>
      <c r="AB16752">
        <v>0</v>
      </c>
      <c r="AC16752">
        <v>0</v>
      </c>
      <c r="AD16752">
        <v>0</v>
      </c>
      <c r="AE16752">
        <v>0</v>
      </c>
      <c r="AF16752">
        <v>0</v>
      </c>
      <c r="AG16752">
        <v>0</v>
      </c>
      <c r="AH16752">
        <v>0</v>
      </c>
      <c r="AI16752">
        <v>0</v>
      </c>
      <c r="AJ16752">
        <v>0</v>
      </c>
      <c r="AK16752">
        <v>0</v>
      </c>
      <c r="AL16752">
        <v>0</v>
      </c>
      <c r="AM16752">
        <v>0</v>
      </c>
    </row>
    <row r="16753" spans="1:39" x14ac:dyDescent="0.45">
      <c r="A16753" t="s">
        <v>63989</v>
      </c>
      <c r="B16753" t="s">
        <v>63990</v>
      </c>
      <c r="D16753" t="s">
        <v>389</v>
      </c>
      <c r="E16753" t="s">
        <v>390</v>
      </c>
      <c r="F16753" t="s">
        <v>114</v>
      </c>
      <c r="G16753" t="s">
        <v>57</v>
      </c>
      <c r="H16753" t="s">
        <v>46</v>
      </c>
      <c r="I16753" t="s">
        <v>821</v>
      </c>
      <c r="J16753" t="s">
        <v>822</v>
      </c>
      <c r="K16753" t="s">
        <v>6176</v>
      </c>
      <c r="L16753">
        <v>1</v>
      </c>
      <c r="M16753" s="1">
        <v>40411</v>
      </c>
      <c r="N16753" s="2">
        <v>40391</v>
      </c>
      <c r="O16753" t="s">
        <v>200</v>
      </c>
      <c r="P16753">
        <v>2010</v>
      </c>
      <c r="Q16753" s="1">
        <v>41269</v>
      </c>
      <c r="R16753" s="1">
        <v>41269</v>
      </c>
      <c r="S16753">
        <v>0</v>
      </c>
      <c r="T16753">
        <v>0</v>
      </c>
      <c r="U16753">
        <v>0</v>
      </c>
      <c r="V16753">
        <v>0</v>
      </c>
      <c r="W16753">
        <v>0</v>
      </c>
      <c r="X16753">
        <v>0</v>
      </c>
      <c r="Y16753">
        <v>0</v>
      </c>
      <c r="Z16753">
        <v>0</v>
      </c>
      <c r="AA16753">
        <v>0</v>
      </c>
      <c r="AB16753">
        <v>0</v>
      </c>
      <c r="AC16753">
        <v>0</v>
      </c>
      <c r="AD16753">
        <v>0</v>
      </c>
      <c r="AE16753">
        <v>0</v>
      </c>
      <c r="AF16753">
        <v>0</v>
      </c>
      <c r="AG16753">
        <v>0</v>
      </c>
      <c r="AH16753">
        <v>0</v>
      </c>
      <c r="AI16753">
        <v>0</v>
      </c>
      <c r="AJ16753">
        <v>0</v>
      </c>
      <c r="AK16753">
        <v>0</v>
      </c>
      <c r="AL16753">
        <v>0</v>
      </c>
      <c r="AM16753">
        <v>0</v>
      </c>
    </row>
    <row r="16754" spans="1:39" x14ac:dyDescent="0.45">
      <c r="A16754" t="s">
        <v>63991</v>
      </c>
      <c r="B16754" t="s">
        <v>63992</v>
      </c>
      <c r="C16754" t="s">
        <v>63993</v>
      </c>
      <c r="D16754" t="s">
        <v>107</v>
      </c>
      <c r="E16754" t="s">
        <v>108</v>
      </c>
      <c r="F16754" t="s">
        <v>187</v>
      </c>
      <c r="G16754" t="s">
        <v>57</v>
      </c>
      <c r="H16754" t="s">
        <v>46</v>
      </c>
      <c r="I16754" t="s">
        <v>648</v>
      </c>
      <c r="J16754" t="s">
        <v>649</v>
      </c>
      <c r="K16754" t="s">
        <v>649</v>
      </c>
      <c r="L16754">
        <v>1</v>
      </c>
      <c r="M16754" s="1">
        <v>40299</v>
      </c>
      <c r="N16754" s="2">
        <v>40299</v>
      </c>
      <c r="O16754" t="s">
        <v>1166</v>
      </c>
      <c r="P16754">
        <v>2010</v>
      </c>
      <c r="Q16754" s="1">
        <v>40318</v>
      </c>
      <c r="R16754" s="1">
        <v>40318</v>
      </c>
      <c r="S16754">
        <v>0</v>
      </c>
      <c r="T16754">
        <v>500000</v>
      </c>
      <c r="U16754">
        <v>0</v>
      </c>
      <c r="V16754">
        <v>0</v>
      </c>
      <c r="W16754">
        <v>0</v>
      </c>
      <c r="X16754">
        <v>0</v>
      </c>
      <c r="Y16754">
        <v>0</v>
      </c>
      <c r="Z16754">
        <v>0</v>
      </c>
      <c r="AA16754">
        <v>0</v>
      </c>
      <c r="AB16754">
        <v>0</v>
      </c>
      <c r="AC16754">
        <v>0</v>
      </c>
      <c r="AD16754">
        <v>0</v>
      </c>
      <c r="AE16754">
        <v>0</v>
      </c>
      <c r="AF16754">
        <v>0</v>
      </c>
      <c r="AG16754">
        <v>0</v>
      </c>
      <c r="AH16754">
        <v>0</v>
      </c>
      <c r="AI16754">
        <v>0</v>
      </c>
      <c r="AJ16754">
        <v>0</v>
      </c>
      <c r="AK16754">
        <v>0</v>
      </c>
      <c r="AL16754">
        <v>0</v>
      </c>
      <c r="AM16754">
        <v>0</v>
      </c>
    </row>
    <row r="16755" spans="1:39" x14ac:dyDescent="0.45">
      <c r="A16755" t="s">
        <v>63994</v>
      </c>
      <c r="B16755" t="s">
        <v>63995</v>
      </c>
      <c r="C16755" t="s">
        <v>63996</v>
      </c>
      <c r="D16755" t="s">
        <v>63997</v>
      </c>
      <c r="E16755" t="s">
        <v>2798</v>
      </c>
      <c r="F16755" t="s">
        <v>114</v>
      </c>
      <c r="G16755" t="s">
        <v>57</v>
      </c>
      <c r="L16755">
        <v>1</v>
      </c>
      <c r="M16755" s="1">
        <v>40909</v>
      </c>
      <c r="N16755" s="2">
        <v>40909</v>
      </c>
      <c r="O16755" t="s">
        <v>132</v>
      </c>
      <c r="P16755">
        <v>2012</v>
      </c>
      <c r="Q16755" s="1">
        <v>41153</v>
      </c>
      <c r="R16755" s="1">
        <v>41153</v>
      </c>
      <c r="S16755">
        <v>0</v>
      </c>
      <c r="T16755">
        <v>0</v>
      </c>
      <c r="U16755">
        <v>0</v>
      </c>
      <c r="V16755">
        <v>0</v>
      </c>
      <c r="W16755">
        <v>0</v>
      </c>
      <c r="X16755">
        <v>0</v>
      </c>
      <c r="Y16755">
        <v>0</v>
      </c>
      <c r="Z16755">
        <v>0</v>
      </c>
      <c r="AA16755">
        <v>0</v>
      </c>
      <c r="AB16755">
        <v>0</v>
      </c>
      <c r="AC16755">
        <v>0</v>
      </c>
      <c r="AD16755">
        <v>0</v>
      </c>
      <c r="AE16755">
        <v>0</v>
      </c>
      <c r="AF16755">
        <v>0</v>
      </c>
      <c r="AG16755">
        <v>0</v>
      </c>
      <c r="AH16755">
        <v>0</v>
      </c>
      <c r="AI16755">
        <v>0</v>
      </c>
      <c r="AJ16755">
        <v>0</v>
      </c>
      <c r="AK16755">
        <v>0</v>
      </c>
      <c r="AL16755">
        <v>0</v>
      </c>
      <c r="AM16755">
        <v>0</v>
      </c>
    </row>
    <row r="16756" spans="1:39" x14ac:dyDescent="0.45">
      <c r="A16756" t="s">
        <v>63998</v>
      </c>
      <c r="B16756" t="s">
        <v>63999</v>
      </c>
      <c r="C16756" t="s">
        <v>64000</v>
      </c>
      <c r="D16756" t="s">
        <v>293</v>
      </c>
      <c r="E16756" t="s">
        <v>294</v>
      </c>
      <c r="F16756" t="s">
        <v>10614</v>
      </c>
      <c r="G16756" t="s">
        <v>57</v>
      </c>
      <c r="H16756" t="s">
        <v>260</v>
      </c>
      <c r="I16756" t="s">
        <v>261</v>
      </c>
      <c r="J16756" t="s">
        <v>262</v>
      </c>
      <c r="K16756" t="s">
        <v>262</v>
      </c>
      <c r="L16756">
        <v>4</v>
      </c>
      <c r="M16756" s="1">
        <v>30317</v>
      </c>
      <c r="N16756" s="2">
        <v>30317</v>
      </c>
      <c r="O16756" t="s">
        <v>3599</v>
      </c>
      <c r="P16756">
        <v>1983</v>
      </c>
      <c r="Q16756" s="1">
        <v>40568</v>
      </c>
      <c r="R16756" s="1">
        <v>41131</v>
      </c>
      <c r="S16756">
        <v>0</v>
      </c>
      <c r="T16756">
        <v>5750000</v>
      </c>
      <c r="U16756">
        <v>0</v>
      </c>
      <c r="V16756">
        <v>0</v>
      </c>
      <c r="W16756">
        <v>0</v>
      </c>
      <c r="X16756">
        <v>3600000</v>
      </c>
      <c r="Y16756">
        <v>0</v>
      </c>
      <c r="Z16756">
        <v>0</v>
      </c>
      <c r="AA16756">
        <v>0</v>
      </c>
      <c r="AB16756">
        <v>0</v>
      </c>
      <c r="AC16756">
        <v>0</v>
      </c>
      <c r="AD16756">
        <v>0</v>
      </c>
      <c r="AE16756">
        <v>0</v>
      </c>
      <c r="AF16756">
        <v>0</v>
      </c>
      <c r="AG16756">
        <v>0</v>
      </c>
      <c r="AH16756">
        <v>0</v>
      </c>
      <c r="AI16756">
        <v>0</v>
      </c>
      <c r="AJ16756">
        <v>0</v>
      </c>
      <c r="AK16756">
        <v>0</v>
      </c>
      <c r="AL16756">
        <v>0</v>
      </c>
      <c r="AM16756">
        <v>0</v>
      </c>
    </row>
    <row r="16757" spans="1:39" x14ac:dyDescent="0.45">
      <c r="A16757" t="s">
        <v>64001</v>
      </c>
      <c r="B16757" t="s">
        <v>64002</v>
      </c>
      <c r="C16757" t="s">
        <v>64003</v>
      </c>
      <c r="D16757" t="s">
        <v>88</v>
      </c>
      <c r="E16757" t="s">
        <v>89</v>
      </c>
      <c r="F16757" t="s">
        <v>457</v>
      </c>
      <c r="G16757" t="s">
        <v>101</v>
      </c>
      <c r="H16757" t="s">
        <v>46</v>
      </c>
      <c r="I16757" t="s">
        <v>58</v>
      </c>
      <c r="J16757" t="s">
        <v>198</v>
      </c>
      <c r="K16757" t="s">
        <v>833</v>
      </c>
      <c r="L16757">
        <v>1</v>
      </c>
      <c r="M16757" s="1">
        <v>36526</v>
      </c>
      <c r="N16757" s="2">
        <v>36526</v>
      </c>
      <c r="O16757" t="s">
        <v>255</v>
      </c>
      <c r="P16757">
        <v>2000</v>
      </c>
      <c r="Q16757" s="1">
        <v>38590</v>
      </c>
      <c r="R16757" s="1">
        <v>38590</v>
      </c>
      <c r="S16757">
        <v>0</v>
      </c>
      <c r="T16757">
        <v>2500000</v>
      </c>
      <c r="U16757">
        <v>0</v>
      </c>
      <c r="V16757">
        <v>0</v>
      </c>
      <c r="W16757">
        <v>0</v>
      </c>
      <c r="X16757">
        <v>0</v>
      </c>
      <c r="Y16757">
        <v>0</v>
      </c>
      <c r="Z16757">
        <v>0</v>
      </c>
      <c r="AA16757">
        <v>0</v>
      </c>
      <c r="AB16757">
        <v>0</v>
      </c>
      <c r="AC16757">
        <v>0</v>
      </c>
      <c r="AD16757">
        <v>0</v>
      </c>
      <c r="AE16757">
        <v>0</v>
      </c>
      <c r="AF16757">
        <v>0</v>
      </c>
      <c r="AG16757">
        <v>0</v>
      </c>
      <c r="AH16757">
        <v>0</v>
      </c>
      <c r="AI16757">
        <v>0</v>
      </c>
      <c r="AJ16757">
        <v>0</v>
      </c>
      <c r="AK16757">
        <v>0</v>
      </c>
      <c r="AL16757">
        <v>0</v>
      </c>
      <c r="AM16757">
        <v>0</v>
      </c>
    </row>
    <row r="16758" spans="1:39" x14ac:dyDescent="0.45">
      <c r="A16758" t="s">
        <v>64004</v>
      </c>
      <c r="B16758" t="s">
        <v>64005</v>
      </c>
      <c r="C16758" t="s">
        <v>64006</v>
      </c>
      <c r="D16758" t="s">
        <v>293</v>
      </c>
      <c r="E16758" t="s">
        <v>294</v>
      </c>
      <c r="F16758" t="s">
        <v>29449</v>
      </c>
      <c r="G16758" t="s">
        <v>57</v>
      </c>
      <c r="H16758" t="s">
        <v>46</v>
      </c>
      <c r="I16758" t="s">
        <v>3634</v>
      </c>
      <c r="J16758" t="s">
        <v>3635</v>
      </c>
      <c r="K16758" t="s">
        <v>3636</v>
      </c>
      <c r="L16758">
        <v>1</v>
      </c>
      <c r="M16758" s="1">
        <v>41275</v>
      </c>
      <c r="N16758" s="2">
        <v>41275</v>
      </c>
      <c r="O16758" t="s">
        <v>164</v>
      </c>
      <c r="P16758">
        <v>2013</v>
      </c>
      <c r="Q16758" s="1">
        <v>41409</v>
      </c>
      <c r="R16758" s="1">
        <v>41409</v>
      </c>
      <c r="S16758">
        <v>0</v>
      </c>
      <c r="T16758">
        <v>0</v>
      </c>
      <c r="U16758">
        <v>0</v>
      </c>
      <c r="V16758">
        <v>0</v>
      </c>
      <c r="W16758">
        <v>0</v>
      </c>
      <c r="X16758">
        <v>435000</v>
      </c>
      <c r="Y16758">
        <v>0</v>
      </c>
      <c r="Z16758">
        <v>0</v>
      </c>
      <c r="AA16758">
        <v>0</v>
      </c>
      <c r="AB16758">
        <v>0</v>
      </c>
      <c r="AC16758">
        <v>0</v>
      </c>
      <c r="AD16758">
        <v>0</v>
      </c>
      <c r="AE16758">
        <v>0</v>
      </c>
      <c r="AF16758">
        <v>0</v>
      </c>
      <c r="AG16758">
        <v>0</v>
      </c>
      <c r="AH16758">
        <v>0</v>
      </c>
      <c r="AI16758">
        <v>0</v>
      </c>
      <c r="AJ16758">
        <v>0</v>
      </c>
      <c r="AK16758">
        <v>0</v>
      </c>
      <c r="AL16758">
        <v>0</v>
      </c>
      <c r="AM16758">
        <v>0</v>
      </c>
    </row>
    <row r="16759" spans="1:39" x14ac:dyDescent="0.45">
      <c r="A16759" t="s">
        <v>64007</v>
      </c>
      <c r="B16759" t="s">
        <v>64008</v>
      </c>
      <c r="D16759" t="s">
        <v>2741</v>
      </c>
      <c r="E16759" t="s">
        <v>1841</v>
      </c>
      <c r="F16759" t="s">
        <v>114</v>
      </c>
      <c r="G16759" t="s">
        <v>57</v>
      </c>
      <c r="H16759" t="s">
        <v>46</v>
      </c>
      <c r="I16759" t="s">
        <v>2361</v>
      </c>
      <c r="J16759" t="s">
        <v>51234</v>
      </c>
      <c r="K16759" t="s">
        <v>51235</v>
      </c>
      <c r="L16759">
        <v>1</v>
      </c>
      <c r="M16759" s="1">
        <v>41153</v>
      </c>
      <c r="N16759" s="2">
        <v>41153</v>
      </c>
      <c r="O16759" t="s">
        <v>596</v>
      </c>
      <c r="P16759">
        <v>2012</v>
      </c>
      <c r="Q16759" s="1">
        <v>41149</v>
      </c>
      <c r="R16759" s="1">
        <v>41149</v>
      </c>
      <c r="S16759">
        <v>0</v>
      </c>
      <c r="T16759">
        <v>0</v>
      </c>
      <c r="U16759">
        <v>0</v>
      </c>
      <c r="V16759">
        <v>0</v>
      </c>
      <c r="W16759">
        <v>0</v>
      </c>
      <c r="X16759">
        <v>0</v>
      </c>
      <c r="Y16759">
        <v>0</v>
      </c>
      <c r="Z16759">
        <v>0</v>
      </c>
      <c r="AA16759">
        <v>0</v>
      </c>
      <c r="AB16759">
        <v>0</v>
      </c>
      <c r="AC16759">
        <v>0</v>
      </c>
      <c r="AD16759">
        <v>0</v>
      </c>
      <c r="AE16759">
        <v>0</v>
      </c>
      <c r="AF16759">
        <v>0</v>
      </c>
      <c r="AG16759">
        <v>0</v>
      </c>
      <c r="AH16759">
        <v>0</v>
      </c>
      <c r="AI16759">
        <v>0</v>
      </c>
      <c r="AJ16759">
        <v>0</v>
      </c>
      <c r="AK16759">
        <v>0</v>
      </c>
      <c r="AL16759">
        <v>0</v>
      </c>
      <c r="AM16759">
        <v>0</v>
      </c>
    </row>
    <row r="16760" spans="1:39" x14ac:dyDescent="0.45">
      <c r="A16760" t="s">
        <v>64009</v>
      </c>
      <c r="B16760" t="s">
        <v>64010</v>
      </c>
      <c r="C16760" t="s">
        <v>64011</v>
      </c>
      <c r="D16760" t="s">
        <v>1334</v>
      </c>
      <c r="E16760" t="s">
        <v>1335</v>
      </c>
      <c r="F16760" t="s">
        <v>114</v>
      </c>
      <c r="G16760" t="s">
        <v>57</v>
      </c>
      <c r="H16760" t="s">
        <v>74</v>
      </c>
      <c r="J16760" t="s">
        <v>2971</v>
      </c>
      <c r="L16760">
        <v>1</v>
      </c>
      <c r="M16760" s="1">
        <v>39814</v>
      </c>
      <c r="N16760" s="2">
        <v>39814</v>
      </c>
      <c r="O16760" t="s">
        <v>188</v>
      </c>
      <c r="P16760">
        <v>2009</v>
      </c>
      <c r="Q16760" s="1">
        <v>40967</v>
      </c>
      <c r="R16760" s="1">
        <v>40967</v>
      </c>
      <c r="S16760">
        <v>0</v>
      </c>
      <c r="T16760">
        <v>0</v>
      </c>
      <c r="U16760">
        <v>0</v>
      </c>
      <c r="V16760">
        <v>0</v>
      </c>
      <c r="W16760">
        <v>0</v>
      </c>
      <c r="X16760">
        <v>0</v>
      </c>
      <c r="Y16760">
        <v>0</v>
      </c>
      <c r="Z16760">
        <v>0</v>
      </c>
      <c r="AA16760">
        <v>0</v>
      </c>
      <c r="AB16760">
        <v>0</v>
      </c>
      <c r="AC16760">
        <v>0</v>
      </c>
      <c r="AD16760">
        <v>0</v>
      </c>
      <c r="AE16760">
        <v>0</v>
      </c>
      <c r="AF16760">
        <v>0</v>
      </c>
      <c r="AG16760">
        <v>0</v>
      </c>
      <c r="AH16760">
        <v>0</v>
      </c>
      <c r="AI16760">
        <v>0</v>
      </c>
      <c r="AJ16760">
        <v>0</v>
      </c>
      <c r="AK16760">
        <v>0</v>
      </c>
      <c r="AL16760">
        <v>0</v>
      </c>
      <c r="AM16760">
        <v>0</v>
      </c>
    </row>
    <row r="16761" spans="1:39" x14ac:dyDescent="0.45">
      <c r="A16761" t="s">
        <v>64012</v>
      </c>
      <c r="B16761" t="s">
        <v>64013</v>
      </c>
      <c r="C16761" t="s">
        <v>64014</v>
      </c>
      <c r="D16761" t="s">
        <v>64015</v>
      </c>
      <c r="E16761" t="s">
        <v>128</v>
      </c>
      <c r="F16761" t="s">
        <v>2016</v>
      </c>
      <c r="G16761" t="s">
        <v>101</v>
      </c>
      <c r="H16761" t="s">
        <v>46</v>
      </c>
      <c r="I16761" t="s">
        <v>115</v>
      </c>
      <c r="J16761" t="s">
        <v>334</v>
      </c>
      <c r="K16761" t="s">
        <v>334</v>
      </c>
      <c r="L16761">
        <v>3</v>
      </c>
      <c r="M16761" s="1">
        <v>40483</v>
      </c>
      <c r="N16761" s="2">
        <v>40483</v>
      </c>
      <c r="O16761" t="s">
        <v>216</v>
      </c>
      <c r="P16761">
        <v>2010</v>
      </c>
      <c r="Q16761" s="1">
        <v>40483</v>
      </c>
      <c r="R16761" s="1">
        <v>40634</v>
      </c>
      <c r="S16761">
        <v>650000</v>
      </c>
      <c r="T16761">
        <v>0</v>
      </c>
      <c r="U16761">
        <v>0</v>
      </c>
      <c r="V16761">
        <v>0</v>
      </c>
      <c r="W16761">
        <v>0</v>
      </c>
      <c r="X16761">
        <v>0</v>
      </c>
      <c r="Y16761">
        <v>0</v>
      </c>
      <c r="Z16761">
        <v>0</v>
      </c>
      <c r="AA16761">
        <v>0</v>
      </c>
      <c r="AB16761">
        <v>0</v>
      </c>
      <c r="AC16761">
        <v>0</v>
      </c>
      <c r="AD16761">
        <v>0</v>
      </c>
      <c r="AE16761">
        <v>0</v>
      </c>
      <c r="AF16761">
        <v>0</v>
      </c>
      <c r="AG16761">
        <v>0</v>
      </c>
      <c r="AH16761">
        <v>0</v>
      </c>
      <c r="AI16761">
        <v>0</v>
      </c>
      <c r="AJ16761">
        <v>0</v>
      </c>
      <c r="AK16761">
        <v>0</v>
      </c>
      <c r="AL16761">
        <v>0</v>
      </c>
      <c r="AM16761">
        <v>0</v>
      </c>
    </row>
    <row r="16762" spans="1:39" x14ac:dyDescent="0.45">
      <c r="A16762" t="s">
        <v>64016</v>
      </c>
      <c r="B16762" t="s">
        <v>64017</v>
      </c>
      <c r="C16762" t="s">
        <v>64018</v>
      </c>
      <c r="F16762" t="s">
        <v>114</v>
      </c>
      <c r="G16762" t="s">
        <v>57</v>
      </c>
      <c r="H16762" t="s">
        <v>4479</v>
      </c>
      <c r="J16762" t="s">
        <v>4480</v>
      </c>
      <c r="K16762" t="s">
        <v>4480</v>
      </c>
      <c r="L16762">
        <v>1</v>
      </c>
      <c r="M16762" s="1">
        <v>36161</v>
      </c>
      <c r="N16762" s="2">
        <v>36161</v>
      </c>
      <c r="O16762" t="s">
        <v>1121</v>
      </c>
      <c r="P16762">
        <v>1999</v>
      </c>
      <c r="Q16762" s="1">
        <v>36753</v>
      </c>
      <c r="R16762" s="1">
        <v>36753</v>
      </c>
      <c r="S16762">
        <v>0</v>
      </c>
      <c r="T16762">
        <v>0</v>
      </c>
      <c r="U16762">
        <v>0</v>
      </c>
      <c r="V16762">
        <v>0</v>
      </c>
      <c r="W16762">
        <v>0</v>
      </c>
      <c r="X16762">
        <v>0</v>
      </c>
      <c r="Y16762">
        <v>0</v>
      </c>
      <c r="Z16762">
        <v>0</v>
      </c>
      <c r="AA16762">
        <v>0</v>
      </c>
      <c r="AB16762">
        <v>0</v>
      </c>
      <c r="AC16762">
        <v>0</v>
      </c>
      <c r="AD16762">
        <v>0</v>
      </c>
      <c r="AE16762">
        <v>0</v>
      </c>
      <c r="AF16762">
        <v>0</v>
      </c>
      <c r="AG16762">
        <v>0</v>
      </c>
      <c r="AH16762">
        <v>0</v>
      </c>
      <c r="AI16762">
        <v>0</v>
      </c>
      <c r="AJ16762">
        <v>0</v>
      </c>
      <c r="AK16762">
        <v>0</v>
      </c>
      <c r="AL16762">
        <v>0</v>
      </c>
      <c r="AM16762">
        <v>0</v>
      </c>
    </row>
    <row r="16763" spans="1:39" x14ac:dyDescent="0.45">
      <c r="A16763" t="s">
        <v>64019</v>
      </c>
      <c r="B16763" t="s">
        <v>64020</v>
      </c>
      <c r="C16763" t="s">
        <v>64021</v>
      </c>
      <c r="D16763" t="s">
        <v>107</v>
      </c>
      <c r="E16763" t="s">
        <v>108</v>
      </c>
      <c r="F16763" t="s">
        <v>34280</v>
      </c>
      <c r="G16763" t="s">
        <v>57</v>
      </c>
      <c r="H16763" t="s">
        <v>46</v>
      </c>
      <c r="I16763" t="s">
        <v>2223</v>
      </c>
      <c r="J16763" t="s">
        <v>2456</v>
      </c>
      <c r="K16763" t="s">
        <v>2456</v>
      </c>
      <c r="L16763">
        <v>1</v>
      </c>
      <c r="M16763" s="1">
        <v>8767</v>
      </c>
      <c r="N16763" s="2">
        <v>8767</v>
      </c>
      <c r="O16763" t="s">
        <v>19870</v>
      </c>
      <c r="P16763">
        <v>1924</v>
      </c>
      <c r="Q16763" s="1">
        <v>39947</v>
      </c>
      <c r="R16763" s="1">
        <v>39947</v>
      </c>
      <c r="S16763">
        <v>0</v>
      </c>
      <c r="T16763">
        <v>56400000</v>
      </c>
      <c r="U16763">
        <v>0</v>
      </c>
      <c r="V16763">
        <v>0</v>
      </c>
      <c r="W16763">
        <v>0</v>
      </c>
      <c r="X16763">
        <v>0</v>
      </c>
      <c r="Y16763">
        <v>0</v>
      </c>
      <c r="Z16763">
        <v>0</v>
      </c>
      <c r="AA16763">
        <v>0</v>
      </c>
      <c r="AB16763">
        <v>0</v>
      </c>
      <c r="AC16763">
        <v>0</v>
      </c>
      <c r="AD16763">
        <v>0</v>
      </c>
      <c r="AE16763">
        <v>0</v>
      </c>
      <c r="AF16763">
        <v>0</v>
      </c>
      <c r="AG16763">
        <v>0</v>
      </c>
      <c r="AH16763">
        <v>0</v>
      </c>
      <c r="AI16763">
        <v>0</v>
      </c>
      <c r="AJ16763">
        <v>0</v>
      </c>
      <c r="AK16763">
        <v>0</v>
      </c>
      <c r="AL16763">
        <v>0</v>
      </c>
      <c r="AM16763">
        <v>0</v>
      </c>
    </row>
    <row r="16764" spans="1:39" x14ac:dyDescent="0.45">
      <c r="A16764" t="s">
        <v>64022</v>
      </c>
      <c r="B16764" t="s">
        <v>64023</v>
      </c>
      <c r="C16764" t="s">
        <v>64024</v>
      </c>
      <c r="D16764" t="s">
        <v>293</v>
      </c>
      <c r="E16764" t="s">
        <v>294</v>
      </c>
      <c r="F16764" t="s">
        <v>64025</v>
      </c>
      <c r="H16764" t="s">
        <v>46</v>
      </c>
      <c r="I16764" t="s">
        <v>58</v>
      </c>
      <c r="J16764" t="s">
        <v>59</v>
      </c>
      <c r="K16764" t="s">
        <v>59</v>
      </c>
      <c r="L16764">
        <v>5</v>
      </c>
      <c r="Q16764" s="1">
        <v>40438</v>
      </c>
      <c r="R16764" s="1">
        <v>41431</v>
      </c>
      <c r="S16764">
        <v>0</v>
      </c>
      <c r="T16764">
        <v>2740000</v>
      </c>
      <c r="U16764">
        <v>0</v>
      </c>
      <c r="V16764">
        <v>0</v>
      </c>
      <c r="W16764">
        <v>0</v>
      </c>
      <c r="X16764">
        <v>5000000</v>
      </c>
      <c r="Y16764">
        <v>0</v>
      </c>
      <c r="Z16764">
        <v>0</v>
      </c>
      <c r="AA16764">
        <v>0</v>
      </c>
      <c r="AB16764">
        <v>0</v>
      </c>
      <c r="AC16764">
        <v>0</v>
      </c>
      <c r="AD16764">
        <v>0</v>
      </c>
      <c r="AE16764">
        <v>0</v>
      </c>
      <c r="AF16764">
        <v>0</v>
      </c>
      <c r="AG16764">
        <v>0</v>
      </c>
      <c r="AH16764">
        <v>0</v>
      </c>
      <c r="AI16764">
        <v>0</v>
      </c>
      <c r="AJ16764">
        <v>0</v>
      </c>
      <c r="AK16764">
        <v>0</v>
      </c>
      <c r="AL16764">
        <v>0</v>
      </c>
      <c r="AM16764">
        <v>0</v>
      </c>
    </row>
    <row r="16765" spans="1:39" x14ac:dyDescent="0.45">
      <c r="A16765" t="s">
        <v>64026</v>
      </c>
      <c r="B16765" t="s">
        <v>64027</v>
      </c>
      <c r="C16765" t="s">
        <v>64028</v>
      </c>
      <c r="D16765" t="s">
        <v>461</v>
      </c>
      <c r="E16765" t="s">
        <v>462</v>
      </c>
      <c r="F16765" t="s">
        <v>1362</v>
      </c>
      <c r="G16765" t="s">
        <v>57</v>
      </c>
      <c r="H16765" t="s">
        <v>46</v>
      </c>
      <c r="I16765" t="s">
        <v>178</v>
      </c>
      <c r="J16765" t="s">
        <v>179</v>
      </c>
      <c r="K16765" t="s">
        <v>3937</v>
      </c>
      <c r="L16765">
        <v>2</v>
      </c>
      <c r="M16765" s="1">
        <v>36892</v>
      </c>
      <c r="N16765" s="2">
        <v>36892</v>
      </c>
      <c r="O16765" t="s">
        <v>172</v>
      </c>
      <c r="P16765">
        <v>2001</v>
      </c>
      <c r="Q16765" s="1">
        <v>41192</v>
      </c>
      <c r="R16765" s="1">
        <v>41498</v>
      </c>
      <c r="S16765">
        <v>0</v>
      </c>
      <c r="T16765">
        <v>65000000</v>
      </c>
      <c r="U16765">
        <v>0</v>
      </c>
      <c r="V16765">
        <v>0</v>
      </c>
      <c r="W16765">
        <v>0</v>
      </c>
      <c r="X16765">
        <v>0</v>
      </c>
      <c r="Y16765">
        <v>0</v>
      </c>
      <c r="Z16765">
        <v>0</v>
      </c>
      <c r="AA16765">
        <v>0</v>
      </c>
      <c r="AB16765">
        <v>0</v>
      </c>
      <c r="AC16765">
        <v>0</v>
      </c>
      <c r="AD16765">
        <v>0</v>
      </c>
      <c r="AE16765">
        <v>0</v>
      </c>
      <c r="AF16765">
        <v>0</v>
      </c>
      <c r="AG16765">
        <v>0</v>
      </c>
      <c r="AH16765">
        <v>0</v>
      </c>
      <c r="AI16765">
        <v>0</v>
      </c>
      <c r="AJ16765">
        <v>0</v>
      </c>
      <c r="AK16765">
        <v>0</v>
      </c>
      <c r="AL16765">
        <v>0</v>
      </c>
      <c r="AM16765">
        <v>0</v>
      </c>
    </row>
    <row r="16766" spans="1:39" x14ac:dyDescent="0.45">
      <c r="A16766" t="s">
        <v>64029</v>
      </c>
      <c r="B16766" t="s">
        <v>64030</v>
      </c>
      <c r="C16766" t="s">
        <v>64031</v>
      </c>
      <c r="D16766" t="s">
        <v>64032</v>
      </c>
      <c r="E16766" t="s">
        <v>64033</v>
      </c>
      <c r="F16766" t="s">
        <v>4657</v>
      </c>
      <c r="G16766" t="s">
        <v>57</v>
      </c>
      <c r="H16766" t="s">
        <v>46</v>
      </c>
      <c r="I16766" t="s">
        <v>47</v>
      </c>
      <c r="J16766" t="s">
        <v>48</v>
      </c>
      <c r="K16766" t="s">
        <v>49</v>
      </c>
      <c r="L16766">
        <v>3</v>
      </c>
      <c r="M16766" s="1">
        <v>40179</v>
      </c>
      <c r="N16766" s="2">
        <v>40179</v>
      </c>
      <c r="O16766" t="s">
        <v>118</v>
      </c>
      <c r="P16766">
        <v>2010</v>
      </c>
      <c r="Q16766" s="1">
        <v>41178</v>
      </c>
      <c r="R16766" s="1">
        <v>41739</v>
      </c>
      <c r="S16766">
        <v>0</v>
      </c>
      <c r="T16766">
        <v>9000000</v>
      </c>
      <c r="U16766">
        <v>0</v>
      </c>
      <c r="V16766">
        <v>0</v>
      </c>
      <c r="W16766">
        <v>0</v>
      </c>
      <c r="X16766">
        <v>4000000</v>
      </c>
      <c r="Y16766">
        <v>0</v>
      </c>
      <c r="Z16766">
        <v>0</v>
      </c>
      <c r="AA16766">
        <v>0</v>
      </c>
      <c r="AB16766">
        <v>0</v>
      </c>
      <c r="AC16766">
        <v>0</v>
      </c>
      <c r="AD16766">
        <v>0</v>
      </c>
      <c r="AE16766">
        <v>0</v>
      </c>
      <c r="AF16766">
        <v>3000000</v>
      </c>
      <c r="AG16766">
        <v>6000000</v>
      </c>
      <c r="AH16766">
        <v>0</v>
      </c>
      <c r="AI16766">
        <v>0</v>
      </c>
      <c r="AJ16766">
        <v>0</v>
      </c>
      <c r="AK16766">
        <v>0</v>
      </c>
      <c r="AL16766">
        <v>0</v>
      </c>
      <c r="AM16766">
        <v>0</v>
      </c>
    </row>
    <row r="16767" spans="1:39" x14ac:dyDescent="0.45">
      <c r="A16767" t="s">
        <v>64034</v>
      </c>
      <c r="B16767" t="s">
        <v>64035</v>
      </c>
      <c r="C16767" t="s">
        <v>64036</v>
      </c>
      <c r="D16767" t="s">
        <v>1360</v>
      </c>
      <c r="E16767" t="s">
        <v>1361</v>
      </c>
      <c r="F16767" t="s">
        <v>64037</v>
      </c>
      <c r="G16767" t="s">
        <v>45</v>
      </c>
      <c r="H16767" t="s">
        <v>46</v>
      </c>
      <c r="I16767" t="s">
        <v>47</v>
      </c>
      <c r="J16767" t="s">
        <v>48</v>
      </c>
      <c r="K16767" t="s">
        <v>49</v>
      </c>
      <c r="L16767">
        <v>10</v>
      </c>
      <c r="M16767" s="1">
        <v>37257</v>
      </c>
      <c r="N16767" s="2">
        <v>37257</v>
      </c>
      <c r="O16767" t="s">
        <v>554</v>
      </c>
      <c r="P16767">
        <v>2002</v>
      </c>
      <c r="Q16767" s="1">
        <v>38986</v>
      </c>
      <c r="R16767" s="1">
        <v>40304</v>
      </c>
      <c r="S16767">
        <v>0</v>
      </c>
      <c r="T16767">
        <v>15926583</v>
      </c>
      <c r="U16767">
        <v>0</v>
      </c>
      <c r="V16767">
        <v>0</v>
      </c>
      <c r="W16767">
        <v>0</v>
      </c>
      <c r="X16767">
        <v>6238508</v>
      </c>
      <c r="Y16767">
        <v>0</v>
      </c>
      <c r="Z16767">
        <v>0</v>
      </c>
      <c r="AA16767">
        <v>0</v>
      </c>
      <c r="AB16767">
        <v>0</v>
      </c>
      <c r="AC16767">
        <v>0</v>
      </c>
      <c r="AD16767">
        <v>0</v>
      </c>
      <c r="AE16767">
        <v>0</v>
      </c>
      <c r="AF16767">
        <v>0</v>
      </c>
      <c r="AG16767">
        <v>0</v>
      </c>
      <c r="AH16767">
        <v>0</v>
      </c>
      <c r="AI16767">
        <v>0</v>
      </c>
      <c r="AJ16767">
        <v>0</v>
      </c>
      <c r="AK16767">
        <v>0</v>
      </c>
      <c r="AL16767">
        <v>0</v>
      </c>
      <c r="AM16767">
        <v>0</v>
      </c>
    </row>
    <row r="16768" spans="1:39" x14ac:dyDescent="0.45">
      <c r="A16768" t="s">
        <v>64038</v>
      </c>
      <c r="B16768" t="s">
        <v>64039</v>
      </c>
      <c r="D16768" t="s">
        <v>88</v>
      </c>
      <c r="E16768" t="s">
        <v>89</v>
      </c>
      <c r="F16768" t="s">
        <v>187</v>
      </c>
      <c r="G16768" t="s">
        <v>57</v>
      </c>
      <c r="H16768" t="s">
        <v>715</v>
      </c>
      <c r="J16768" t="s">
        <v>716</v>
      </c>
      <c r="K16768" t="s">
        <v>716</v>
      </c>
      <c r="L16768">
        <v>1</v>
      </c>
      <c r="M16768" s="1">
        <v>37622</v>
      </c>
      <c r="N16768" s="2">
        <v>37622</v>
      </c>
      <c r="O16768" t="s">
        <v>854</v>
      </c>
      <c r="P16768">
        <v>2003</v>
      </c>
      <c r="Q16768" s="1">
        <v>38513</v>
      </c>
      <c r="R16768" s="1">
        <v>38513</v>
      </c>
      <c r="S16768">
        <v>0</v>
      </c>
      <c r="T16768">
        <v>500000</v>
      </c>
      <c r="U16768">
        <v>0</v>
      </c>
      <c r="V16768">
        <v>0</v>
      </c>
      <c r="W16768">
        <v>0</v>
      </c>
      <c r="X16768">
        <v>0</v>
      </c>
      <c r="Y16768">
        <v>0</v>
      </c>
      <c r="Z16768">
        <v>0</v>
      </c>
      <c r="AA16768">
        <v>0</v>
      </c>
      <c r="AB16768">
        <v>0</v>
      </c>
      <c r="AC16768">
        <v>0</v>
      </c>
      <c r="AD16768">
        <v>0</v>
      </c>
      <c r="AE16768">
        <v>0</v>
      </c>
      <c r="AF16768">
        <v>0</v>
      </c>
      <c r="AG16768">
        <v>0</v>
      </c>
      <c r="AH16768">
        <v>0</v>
      </c>
      <c r="AI16768">
        <v>0</v>
      </c>
      <c r="AJ16768">
        <v>0</v>
      </c>
      <c r="AK16768">
        <v>0</v>
      </c>
      <c r="AL16768">
        <v>0</v>
      </c>
      <c r="AM16768">
        <v>0</v>
      </c>
    </row>
    <row r="16769" spans="1:39" x14ac:dyDescent="0.45">
      <c r="A16769" t="s">
        <v>64040</v>
      </c>
      <c r="B16769" t="s">
        <v>64041</v>
      </c>
      <c r="C16769" t="s">
        <v>64042</v>
      </c>
      <c r="F16769" t="s">
        <v>114</v>
      </c>
      <c r="G16769" t="s">
        <v>57</v>
      </c>
      <c r="H16769" t="s">
        <v>74</v>
      </c>
      <c r="J16769" t="s">
        <v>75</v>
      </c>
      <c r="K16769" t="s">
        <v>75</v>
      </c>
      <c r="L16769">
        <v>1</v>
      </c>
      <c r="Q16769" s="1">
        <v>41768</v>
      </c>
      <c r="R16769" s="1">
        <v>41768</v>
      </c>
      <c r="S16769">
        <v>0</v>
      </c>
      <c r="T16769">
        <v>0</v>
      </c>
      <c r="U16769">
        <v>0</v>
      </c>
      <c r="V16769">
        <v>0</v>
      </c>
      <c r="W16769">
        <v>0</v>
      </c>
      <c r="X16769">
        <v>0</v>
      </c>
      <c r="Y16769">
        <v>0</v>
      </c>
      <c r="Z16769">
        <v>0</v>
      </c>
      <c r="AA16769">
        <v>0</v>
      </c>
      <c r="AB16769">
        <v>0</v>
      </c>
      <c r="AC16769">
        <v>0</v>
      </c>
      <c r="AD16769">
        <v>0</v>
      </c>
      <c r="AE16769">
        <v>0</v>
      </c>
      <c r="AF16769">
        <v>0</v>
      </c>
      <c r="AG16769">
        <v>0</v>
      </c>
      <c r="AH16769">
        <v>0</v>
      </c>
      <c r="AI16769">
        <v>0</v>
      </c>
      <c r="AJ16769">
        <v>0</v>
      </c>
      <c r="AK16769">
        <v>0</v>
      </c>
      <c r="AL16769">
        <v>0</v>
      </c>
      <c r="AM16769">
        <v>0</v>
      </c>
    </row>
    <row r="16770" spans="1:39" x14ac:dyDescent="0.45">
      <c r="A16770" t="s">
        <v>64043</v>
      </c>
      <c r="B16770" t="s">
        <v>64044</v>
      </c>
      <c r="C16770" t="s">
        <v>64045</v>
      </c>
      <c r="D16770" t="s">
        <v>774</v>
      </c>
      <c r="E16770" t="s">
        <v>775</v>
      </c>
      <c r="F16770" t="s">
        <v>64046</v>
      </c>
      <c r="G16770" t="s">
        <v>57</v>
      </c>
      <c r="H16770" t="s">
        <v>46</v>
      </c>
      <c r="I16770" t="s">
        <v>136</v>
      </c>
      <c r="J16770" t="s">
        <v>616</v>
      </c>
      <c r="K16770" t="s">
        <v>616</v>
      </c>
      <c r="L16770">
        <v>2</v>
      </c>
      <c r="Q16770" s="1">
        <v>41054</v>
      </c>
      <c r="R16770" s="1">
        <v>41569</v>
      </c>
      <c r="S16770">
        <v>0</v>
      </c>
      <c r="T16770">
        <v>8128400</v>
      </c>
      <c r="U16770">
        <v>0</v>
      </c>
      <c r="V16770">
        <v>0</v>
      </c>
      <c r="W16770">
        <v>0</v>
      </c>
      <c r="X16770">
        <v>500000</v>
      </c>
      <c r="Y16770">
        <v>0</v>
      </c>
      <c r="Z16770">
        <v>0</v>
      </c>
      <c r="AA16770">
        <v>0</v>
      </c>
      <c r="AB16770">
        <v>0</v>
      </c>
      <c r="AC16770">
        <v>0</v>
      </c>
      <c r="AD16770">
        <v>0</v>
      </c>
      <c r="AE16770">
        <v>0</v>
      </c>
      <c r="AF16770">
        <v>0</v>
      </c>
      <c r="AG16770">
        <v>0</v>
      </c>
      <c r="AH16770">
        <v>0</v>
      </c>
      <c r="AI16770">
        <v>0</v>
      </c>
      <c r="AJ16770">
        <v>0</v>
      </c>
      <c r="AK16770">
        <v>0</v>
      </c>
      <c r="AL16770">
        <v>0</v>
      </c>
      <c r="AM16770">
        <v>0</v>
      </c>
    </row>
    <row r="16771" spans="1:39" x14ac:dyDescent="0.45">
      <c r="A16771" t="s">
        <v>64047</v>
      </c>
      <c r="B16771" t="s">
        <v>64048</v>
      </c>
      <c r="C16771" t="s">
        <v>64049</v>
      </c>
      <c r="D16771" t="s">
        <v>293</v>
      </c>
      <c r="E16771" t="s">
        <v>294</v>
      </c>
      <c r="F16771" t="s">
        <v>6187</v>
      </c>
      <c r="G16771" t="s">
        <v>57</v>
      </c>
      <c r="H16771" t="s">
        <v>3627</v>
      </c>
      <c r="J16771" t="s">
        <v>3628</v>
      </c>
      <c r="K16771" t="s">
        <v>48710</v>
      </c>
      <c r="L16771">
        <v>1</v>
      </c>
      <c r="M16771" s="1">
        <v>35431</v>
      </c>
      <c r="N16771" s="2">
        <v>35431</v>
      </c>
      <c r="O16771" t="s">
        <v>1513</v>
      </c>
      <c r="P16771">
        <v>1997</v>
      </c>
      <c r="Q16771" s="1">
        <v>40983</v>
      </c>
      <c r="R16771" s="1">
        <v>40983</v>
      </c>
      <c r="S16771">
        <v>0</v>
      </c>
      <c r="T16771">
        <v>0</v>
      </c>
      <c r="U16771">
        <v>0</v>
      </c>
      <c r="V16771">
        <v>0</v>
      </c>
      <c r="W16771">
        <v>0</v>
      </c>
      <c r="X16771">
        <v>0</v>
      </c>
      <c r="Y16771">
        <v>0</v>
      </c>
      <c r="Z16771">
        <v>0</v>
      </c>
      <c r="AA16771">
        <v>4300000</v>
      </c>
      <c r="AB16771">
        <v>0</v>
      </c>
      <c r="AC16771">
        <v>0</v>
      </c>
      <c r="AD16771">
        <v>0</v>
      </c>
      <c r="AE16771">
        <v>0</v>
      </c>
      <c r="AF16771">
        <v>0</v>
      </c>
      <c r="AG16771">
        <v>0</v>
      </c>
      <c r="AH16771">
        <v>0</v>
      </c>
      <c r="AI16771">
        <v>0</v>
      </c>
      <c r="AJ16771">
        <v>0</v>
      </c>
      <c r="AK16771">
        <v>0</v>
      </c>
      <c r="AL16771">
        <v>0</v>
      </c>
      <c r="AM16771">
        <v>0</v>
      </c>
    </row>
    <row r="16772" spans="1:39" x14ac:dyDescent="0.45">
      <c r="A16772" t="s">
        <v>64050</v>
      </c>
      <c r="B16772" t="s">
        <v>64051</v>
      </c>
      <c r="C16772" t="s">
        <v>64052</v>
      </c>
      <c r="D16772" t="s">
        <v>293</v>
      </c>
      <c r="E16772" t="s">
        <v>294</v>
      </c>
      <c r="F16772" t="s">
        <v>1534</v>
      </c>
      <c r="H16772" t="s">
        <v>283</v>
      </c>
      <c r="J16772" t="s">
        <v>345</v>
      </c>
      <c r="K16772" t="s">
        <v>345</v>
      </c>
      <c r="L16772">
        <v>1</v>
      </c>
      <c r="M16772" s="1">
        <v>31778</v>
      </c>
      <c r="N16772" s="2">
        <v>31778</v>
      </c>
      <c r="O16772" t="s">
        <v>2187</v>
      </c>
      <c r="P16772">
        <v>1987</v>
      </c>
      <c r="Q16772" s="1">
        <v>41514</v>
      </c>
      <c r="R16772" s="1">
        <v>41514</v>
      </c>
      <c r="S16772">
        <v>0</v>
      </c>
      <c r="T16772">
        <v>0</v>
      </c>
      <c r="U16772">
        <v>0</v>
      </c>
      <c r="V16772">
        <v>0</v>
      </c>
      <c r="W16772">
        <v>0</v>
      </c>
      <c r="X16772">
        <v>800000</v>
      </c>
      <c r="Y16772">
        <v>0</v>
      </c>
      <c r="Z16772">
        <v>0</v>
      </c>
      <c r="AA16772">
        <v>0</v>
      </c>
      <c r="AB16772">
        <v>0</v>
      </c>
      <c r="AC16772">
        <v>0</v>
      </c>
      <c r="AD16772">
        <v>0</v>
      </c>
      <c r="AE16772">
        <v>0</v>
      </c>
      <c r="AF16772">
        <v>0</v>
      </c>
      <c r="AG16772">
        <v>0</v>
      </c>
      <c r="AH16772">
        <v>0</v>
      </c>
      <c r="AI16772">
        <v>0</v>
      </c>
      <c r="AJ16772">
        <v>0</v>
      </c>
      <c r="AK16772">
        <v>0</v>
      </c>
      <c r="AL16772">
        <v>0</v>
      </c>
      <c r="AM16772">
        <v>0</v>
      </c>
    </row>
    <row r="16773" spans="1:39" x14ac:dyDescent="0.45">
      <c r="A16773" t="s">
        <v>64053</v>
      </c>
      <c r="B16773" t="s">
        <v>64054</v>
      </c>
      <c r="C16773" t="s">
        <v>64055</v>
      </c>
      <c r="D16773" t="s">
        <v>293</v>
      </c>
      <c r="E16773" t="s">
        <v>294</v>
      </c>
      <c r="F16773" t="s">
        <v>114</v>
      </c>
      <c r="G16773" t="s">
        <v>57</v>
      </c>
      <c r="H16773" t="s">
        <v>46</v>
      </c>
      <c r="I16773" t="s">
        <v>3634</v>
      </c>
      <c r="J16773" t="s">
        <v>10858</v>
      </c>
      <c r="K16773" t="s">
        <v>49030</v>
      </c>
      <c r="L16773">
        <v>1</v>
      </c>
      <c r="M16773" s="1">
        <v>35796</v>
      </c>
      <c r="N16773" s="2">
        <v>35796</v>
      </c>
      <c r="O16773" t="s">
        <v>709</v>
      </c>
      <c r="P16773">
        <v>1998</v>
      </c>
      <c r="Q16773" s="1">
        <v>41513</v>
      </c>
      <c r="R16773" s="1">
        <v>41513</v>
      </c>
      <c r="S16773">
        <v>0</v>
      </c>
      <c r="T16773">
        <v>0</v>
      </c>
      <c r="U16773">
        <v>0</v>
      </c>
      <c r="V16773">
        <v>0</v>
      </c>
      <c r="W16773">
        <v>0</v>
      </c>
      <c r="X16773">
        <v>0</v>
      </c>
      <c r="Y16773">
        <v>0</v>
      </c>
      <c r="Z16773">
        <v>0</v>
      </c>
      <c r="AA16773">
        <v>0</v>
      </c>
      <c r="AB16773">
        <v>0</v>
      </c>
      <c r="AC16773">
        <v>0</v>
      </c>
      <c r="AD16773">
        <v>0</v>
      </c>
      <c r="AE16773">
        <v>0</v>
      </c>
      <c r="AF16773">
        <v>0</v>
      </c>
      <c r="AG16773">
        <v>0</v>
      </c>
      <c r="AH16773">
        <v>0</v>
      </c>
      <c r="AI16773">
        <v>0</v>
      </c>
      <c r="AJ16773">
        <v>0</v>
      </c>
      <c r="AK16773">
        <v>0</v>
      </c>
      <c r="AL16773">
        <v>0</v>
      </c>
      <c r="AM16773">
        <v>0</v>
      </c>
    </row>
    <row r="16774" spans="1:39" x14ac:dyDescent="0.45">
      <c r="A16774" t="s">
        <v>64056</v>
      </c>
      <c r="B16774" t="s">
        <v>64057</v>
      </c>
      <c r="C16774" t="s">
        <v>64058</v>
      </c>
      <c r="F16774" t="s">
        <v>64059</v>
      </c>
      <c r="G16774" t="s">
        <v>57</v>
      </c>
      <c r="H16774" t="s">
        <v>46</v>
      </c>
      <c r="I16774" t="s">
        <v>1095</v>
      </c>
      <c r="J16774" t="s">
        <v>1096</v>
      </c>
      <c r="K16774" t="s">
        <v>1177</v>
      </c>
      <c r="L16774">
        <v>1</v>
      </c>
      <c r="M16774" s="1">
        <v>36892</v>
      </c>
      <c r="N16774" s="2">
        <v>36892</v>
      </c>
      <c r="O16774" t="s">
        <v>172</v>
      </c>
      <c r="P16774">
        <v>2001</v>
      </c>
      <c r="Q16774" s="1">
        <v>40099</v>
      </c>
      <c r="R16774" s="1">
        <v>40099</v>
      </c>
      <c r="S16774">
        <v>0</v>
      </c>
      <c r="T16774">
        <v>0</v>
      </c>
      <c r="U16774">
        <v>0</v>
      </c>
      <c r="V16774">
        <v>0</v>
      </c>
      <c r="W16774">
        <v>821000</v>
      </c>
      <c r="X16774">
        <v>0</v>
      </c>
      <c r="Y16774">
        <v>0</v>
      </c>
      <c r="Z16774">
        <v>0</v>
      </c>
      <c r="AA16774">
        <v>0</v>
      </c>
      <c r="AB16774">
        <v>0</v>
      </c>
      <c r="AC16774">
        <v>0</v>
      </c>
      <c r="AD16774">
        <v>0</v>
      </c>
      <c r="AE16774">
        <v>0</v>
      </c>
      <c r="AF16774">
        <v>0</v>
      </c>
      <c r="AG16774">
        <v>0</v>
      </c>
      <c r="AH16774">
        <v>0</v>
      </c>
      <c r="AI16774">
        <v>0</v>
      </c>
      <c r="AJ16774">
        <v>0</v>
      </c>
      <c r="AK16774">
        <v>0</v>
      </c>
      <c r="AL16774">
        <v>0</v>
      </c>
      <c r="AM16774">
        <v>0</v>
      </c>
    </row>
    <row r="16775" spans="1:39" x14ac:dyDescent="0.45">
      <c r="A16775" t="s">
        <v>64060</v>
      </c>
      <c r="B16775" t="s">
        <v>64061</v>
      </c>
      <c r="C16775" t="s">
        <v>64062</v>
      </c>
      <c r="D16775" t="s">
        <v>64063</v>
      </c>
      <c r="E16775" t="s">
        <v>162</v>
      </c>
      <c r="F16775" s="3">
        <v>50000</v>
      </c>
      <c r="G16775" t="s">
        <v>101</v>
      </c>
      <c r="L16775">
        <v>1</v>
      </c>
      <c r="Q16775" s="1">
        <v>41408</v>
      </c>
      <c r="R16775" s="1">
        <v>41408</v>
      </c>
      <c r="S16775">
        <v>0</v>
      </c>
      <c r="T16775">
        <v>0</v>
      </c>
      <c r="U16775">
        <v>0</v>
      </c>
      <c r="V16775">
        <v>0</v>
      </c>
      <c r="W16775">
        <v>0</v>
      </c>
      <c r="X16775">
        <v>0</v>
      </c>
      <c r="Y16775">
        <v>0</v>
      </c>
      <c r="Z16775">
        <v>50000</v>
      </c>
      <c r="AA16775">
        <v>0</v>
      </c>
      <c r="AB16775">
        <v>0</v>
      </c>
      <c r="AC16775">
        <v>0</v>
      </c>
      <c r="AD16775">
        <v>0</v>
      </c>
      <c r="AE16775">
        <v>0</v>
      </c>
      <c r="AF16775">
        <v>0</v>
      </c>
      <c r="AG16775">
        <v>0</v>
      </c>
      <c r="AH16775">
        <v>0</v>
      </c>
      <c r="AI16775">
        <v>0</v>
      </c>
      <c r="AJ16775">
        <v>0</v>
      </c>
      <c r="AK16775">
        <v>0</v>
      </c>
      <c r="AL16775">
        <v>0</v>
      </c>
      <c r="AM16775">
        <v>0</v>
      </c>
    </row>
    <row r="16776" spans="1:39" x14ac:dyDescent="0.45">
      <c r="A16776" t="s">
        <v>64064</v>
      </c>
      <c r="B16776" t="s">
        <v>64065</v>
      </c>
      <c r="C16776" t="s">
        <v>64066</v>
      </c>
      <c r="D16776" t="s">
        <v>64067</v>
      </c>
      <c r="E16776" t="s">
        <v>9720</v>
      </c>
      <c r="F16776" t="s">
        <v>64068</v>
      </c>
      <c r="G16776" t="s">
        <v>57</v>
      </c>
      <c r="H16776" t="s">
        <v>46</v>
      </c>
      <c r="I16776" t="s">
        <v>648</v>
      </c>
      <c r="J16776" t="s">
        <v>649</v>
      </c>
      <c r="K16776" t="s">
        <v>649</v>
      </c>
      <c r="L16776">
        <v>5</v>
      </c>
      <c r="M16776" s="1">
        <v>40539</v>
      </c>
      <c r="N16776" s="2">
        <v>40513</v>
      </c>
      <c r="O16776" t="s">
        <v>216</v>
      </c>
      <c r="P16776">
        <v>2010</v>
      </c>
      <c r="Q16776" s="1">
        <v>40539</v>
      </c>
      <c r="R16776" s="1">
        <v>41909</v>
      </c>
      <c r="S16776">
        <v>2600000</v>
      </c>
      <c r="T16776">
        <v>0</v>
      </c>
      <c r="U16776">
        <v>0</v>
      </c>
      <c r="V16776">
        <v>0</v>
      </c>
      <c r="W16776">
        <v>0</v>
      </c>
      <c r="X16776">
        <v>0</v>
      </c>
      <c r="Y16776">
        <v>0</v>
      </c>
      <c r="Z16776">
        <v>0</v>
      </c>
      <c r="AA16776">
        <v>170000000</v>
      </c>
      <c r="AB16776">
        <v>0</v>
      </c>
      <c r="AC16776">
        <v>0</v>
      </c>
      <c r="AD16776">
        <v>0</v>
      </c>
      <c r="AE16776">
        <v>0</v>
      </c>
      <c r="AF16776">
        <v>0</v>
      </c>
      <c r="AG16776">
        <v>0</v>
      </c>
      <c r="AH16776">
        <v>0</v>
      </c>
      <c r="AI16776">
        <v>0</v>
      </c>
      <c r="AJ16776">
        <v>0</v>
      </c>
      <c r="AK16776">
        <v>0</v>
      </c>
      <c r="AL16776">
        <v>0</v>
      </c>
      <c r="AM16776">
        <v>0</v>
      </c>
    </row>
    <row r="16777" spans="1:39" x14ac:dyDescent="0.45">
      <c r="A16777" t="s">
        <v>64069</v>
      </c>
      <c r="B16777" t="s">
        <v>64070</v>
      </c>
      <c r="C16777" t="s">
        <v>64071</v>
      </c>
      <c r="D16777" t="s">
        <v>64072</v>
      </c>
      <c r="E16777" t="s">
        <v>1758</v>
      </c>
      <c r="F16777" t="s">
        <v>30205</v>
      </c>
      <c r="G16777" t="s">
        <v>57</v>
      </c>
      <c r="H16777" t="s">
        <v>46</v>
      </c>
      <c r="I16777" t="s">
        <v>1228</v>
      </c>
      <c r="J16777" t="s">
        <v>1229</v>
      </c>
      <c r="K16777" t="s">
        <v>1229</v>
      </c>
      <c r="L16777">
        <v>1</v>
      </c>
      <c r="Q16777" s="1">
        <v>41864</v>
      </c>
      <c r="R16777" s="1">
        <v>41864</v>
      </c>
      <c r="S16777">
        <v>0</v>
      </c>
      <c r="T16777">
        <v>1830000</v>
      </c>
      <c r="U16777">
        <v>0</v>
      </c>
      <c r="V16777">
        <v>0</v>
      </c>
      <c r="W16777">
        <v>0</v>
      </c>
      <c r="X16777">
        <v>0</v>
      </c>
      <c r="Y16777">
        <v>0</v>
      </c>
      <c r="Z16777">
        <v>0</v>
      </c>
      <c r="AA16777">
        <v>0</v>
      </c>
      <c r="AB16777">
        <v>0</v>
      </c>
      <c r="AC16777">
        <v>0</v>
      </c>
      <c r="AD16777">
        <v>0</v>
      </c>
      <c r="AE16777">
        <v>0</v>
      </c>
      <c r="AF16777">
        <v>1830000</v>
      </c>
      <c r="AG16777">
        <v>0</v>
      </c>
      <c r="AH16777">
        <v>0</v>
      </c>
      <c r="AI16777">
        <v>0</v>
      </c>
      <c r="AJ16777">
        <v>0</v>
      </c>
      <c r="AK16777">
        <v>0</v>
      </c>
      <c r="AL16777">
        <v>0</v>
      </c>
      <c r="AM16777">
        <v>0</v>
      </c>
    </row>
    <row r="16778" spans="1:39" x14ac:dyDescent="0.45">
      <c r="A16778" t="s">
        <v>64073</v>
      </c>
      <c r="B16778" t="s">
        <v>64074</v>
      </c>
      <c r="C16778" t="s">
        <v>64075</v>
      </c>
      <c r="F16778" t="s">
        <v>114</v>
      </c>
      <c r="G16778" t="s">
        <v>57</v>
      </c>
      <c r="H16778" t="s">
        <v>46</v>
      </c>
      <c r="I16778" t="s">
        <v>526</v>
      </c>
      <c r="J16778" t="s">
        <v>1041</v>
      </c>
      <c r="K16778" t="s">
        <v>1041</v>
      </c>
      <c r="L16778">
        <v>1</v>
      </c>
      <c r="M16778" s="1">
        <v>40544</v>
      </c>
      <c r="N16778" s="2">
        <v>40544</v>
      </c>
      <c r="O16778" t="s">
        <v>528</v>
      </c>
      <c r="P16778">
        <v>2011</v>
      </c>
      <c r="Q16778" s="1">
        <v>40675</v>
      </c>
      <c r="R16778" s="1">
        <v>40675</v>
      </c>
      <c r="S16778">
        <v>0</v>
      </c>
      <c r="T16778">
        <v>0</v>
      </c>
      <c r="U16778">
        <v>0</v>
      </c>
      <c r="V16778">
        <v>0</v>
      </c>
      <c r="W16778">
        <v>0</v>
      </c>
      <c r="X16778">
        <v>0</v>
      </c>
      <c r="Y16778">
        <v>0</v>
      </c>
      <c r="Z16778">
        <v>0</v>
      </c>
      <c r="AA16778">
        <v>0</v>
      </c>
      <c r="AB16778">
        <v>0</v>
      </c>
      <c r="AC16778">
        <v>0</v>
      </c>
      <c r="AD16778">
        <v>0</v>
      </c>
      <c r="AE16778">
        <v>0</v>
      </c>
      <c r="AF16778">
        <v>0</v>
      </c>
      <c r="AG16778">
        <v>0</v>
      </c>
      <c r="AH16778">
        <v>0</v>
      </c>
      <c r="AI16778">
        <v>0</v>
      </c>
      <c r="AJ16778">
        <v>0</v>
      </c>
      <c r="AK16778">
        <v>0</v>
      </c>
      <c r="AL16778">
        <v>0</v>
      </c>
      <c r="AM16778">
        <v>0</v>
      </c>
    </row>
    <row r="16779" spans="1:39" x14ac:dyDescent="0.45">
      <c r="A16779" t="s">
        <v>64076</v>
      </c>
      <c r="B16779" t="s">
        <v>64077</v>
      </c>
      <c r="C16779" t="s">
        <v>64078</v>
      </c>
      <c r="D16779" t="s">
        <v>293</v>
      </c>
      <c r="E16779" t="s">
        <v>294</v>
      </c>
      <c r="F16779" s="3">
        <v>49000</v>
      </c>
      <c r="G16779" t="s">
        <v>57</v>
      </c>
      <c r="H16779" t="s">
        <v>46</v>
      </c>
      <c r="I16779" t="s">
        <v>2361</v>
      </c>
      <c r="J16779" t="s">
        <v>2362</v>
      </c>
      <c r="K16779" t="s">
        <v>2362</v>
      </c>
      <c r="L16779">
        <v>1</v>
      </c>
      <c r="M16779" s="1">
        <v>39814</v>
      </c>
      <c r="N16779" s="2">
        <v>39814</v>
      </c>
      <c r="O16779" t="s">
        <v>188</v>
      </c>
      <c r="P16779">
        <v>2009</v>
      </c>
      <c r="Q16779" s="1">
        <v>40301</v>
      </c>
      <c r="R16779" s="1">
        <v>40301</v>
      </c>
      <c r="S16779">
        <v>0</v>
      </c>
      <c r="T16779">
        <v>0</v>
      </c>
      <c r="U16779">
        <v>0</v>
      </c>
      <c r="V16779">
        <v>0</v>
      </c>
      <c r="W16779">
        <v>0</v>
      </c>
      <c r="X16779">
        <v>49000</v>
      </c>
      <c r="Y16779">
        <v>0</v>
      </c>
      <c r="Z16779">
        <v>0</v>
      </c>
      <c r="AA16779">
        <v>0</v>
      </c>
      <c r="AB16779">
        <v>0</v>
      </c>
      <c r="AC16779">
        <v>0</v>
      </c>
      <c r="AD16779">
        <v>0</v>
      </c>
      <c r="AE16779">
        <v>0</v>
      </c>
      <c r="AF16779">
        <v>0</v>
      </c>
      <c r="AG16779">
        <v>0</v>
      </c>
      <c r="AH16779">
        <v>0</v>
      </c>
      <c r="AI16779">
        <v>0</v>
      </c>
      <c r="AJ16779">
        <v>0</v>
      </c>
      <c r="AK16779">
        <v>0</v>
      </c>
      <c r="AL16779">
        <v>0</v>
      </c>
      <c r="AM16779">
        <v>0</v>
      </c>
    </row>
    <row r="16780" spans="1:39" x14ac:dyDescent="0.45">
      <c r="A16780" t="s">
        <v>64079</v>
      </c>
      <c r="B16780" t="s">
        <v>64080</v>
      </c>
      <c r="C16780" t="s">
        <v>64081</v>
      </c>
      <c r="D16780" t="s">
        <v>293</v>
      </c>
      <c r="E16780" t="s">
        <v>294</v>
      </c>
      <c r="F16780" t="s">
        <v>64082</v>
      </c>
      <c r="G16780" t="s">
        <v>57</v>
      </c>
      <c r="H16780" t="s">
        <v>46</v>
      </c>
      <c r="I16780" t="s">
        <v>58</v>
      </c>
      <c r="J16780" t="s">
        <v>198</v>
      </c>
      <c r="K16780" t="s">
        <v>3766</v>
      </c>
      <c r="L16780">
        <v>3</v>
      </c>
      <c r="M16780" s="1">
        <v>40340</v>
      </c>
      <c r="N16780" s="2">
        <v>40330</v>
      </c>
      <c r="O16780" t="s">
        <v>1166</v>
      </c>
      <c r="P16780">
        <v>2010</v>
      </c>
      <c r="Q16780" s="1">
        <v>40385</v>
      </c>
      <c r="R16780" s="1">
        <v>41810</v>
      </c>
      <c r="S16780">
        <v>1000000</v>
      </c>
      <c r="T16780">
        <v>23999998</v>
      </c>
      <c r="U16780">
        <v>0</v>
      </c>
      <c r="V16780">
        <v>0</v>
      </c>
      <c r="W16780">
        <v>0</v>
      </c>
      <c r="X16780">
        <v>0</v>
      </c>
      <c r="Y16780">
        <v>0</v>
      </c>
      <c r="Z16780">
        <v>0</v>
      </c>
      <c r="AA16780">
        <v>0</v>
      </c>
      <c r="AB16780">
        <v>0</v>
      </c>
      <c r="AC16780">
        <v>0</v>
      </c>
      <c r="AD16780">
        <v>0</v>
      </c>
      <c r="AE16780">
        <v>0</v>
      </c>
      <c r="AF16780">
        <v>12000000</v>
      </c>
      <c r="AG16780">
        <v>11999998</v>
      </c>
      <c r="AH16780">
        <v>0</v>
      </c>
      <c r="AI16780">
        <v>0</v>
      </c>
      <c r="AJ16780">
        <v>0</v>
      </c>
      <c r="AK16780">
        <v>0</v>
      </c>
      <c r="AL16780">
        <v>0</v>
      </c>
      <c r="AM16780">
        <v>0</v>
      </c>
    </row>
    <row r="16781" spans="1:39" x14ac:dyDescent="0.45">
      <c r="A16781" t="s">
        <v>64083</v>
      </c>
      <c r="B16781" t="s">
        <v>64084</v>
      </c>
      <c r="C16781" t="s">
        <v>64085</v>
      </c>
      <c r="D16781" t="s">
        <v>64086</v>
      </c>
      <c r="E16781" t="s">
        <v>8175</v>
      </c>
      <c r="F16781" t="s">
        <v>5681</v>
      </c>
      <c r="G16781" t="s">
        <v>57</v>
      </c>
      <c r="H16781" t="s">
        <v>1414</v>
      </c>
      <c r="J16781" t="s">
        <v>1415</v>
      </c>
      <c r="K16781" t="s">
        <v>1415</v>
      </c>
      <c r="L16781">
        <v>5</v>
      </c>
      <c r="M16781" s="1">
        <v>39800</v>
      </c>
      <c r="N16781" s="2">
        <v>39783</v>
      </c>
      <c r="O16781" t="s">
        <v>872</v>
      </c>
      <c r="P16781">
        <v>2008</v>
      </c>
      <c r="Q16781" s="1">
        <v>40179</v>
      </c>
      <c r="R16781" s="1">
        <v>41386</v>
      </c>
      <c r="S16781">
        <v>1550000</v>
      </c>
      <c r="T16781">
        <v>17250000</v>
      </c>
      <c r="U16781">
        <v>0</v>
      </c>
      <c r="V16781">
        <v>0</v>
      </c>
      <c r="W16781">
        <v>0</v>
      </c>
      <c r="X16781">
        <v>0</v>
      </c>
      <c r="Y16781">
        <v>0</v>
      </c>
      <c r="Z16781">
        <v>0</v>
      </c>
      <c r="AA16781">
        <v>0</v>
      </c>
      <c r="AB16781">
        <v>0</v>
      </c>
      <c r="AC16781">
        <v>0</v>
      </c>
      <c r="AD16781">
        <v>0</v>
      </c>
      <c r="AE16781">
        <v>0</v>
      </c>
      <c r="AF16781">
        <v>5250000</v>
      </c>
      <c r="AG16781">
        <v>0</v>
      </c>
      <c r="AH16781">
        <v>12000000</v>
      </c>
      <c r="AI16781">
        <v>0</v>
      </c>
      <c r="AJ16781">
        <v>0</v>
      </c>
      <c r="AK16781">
        <v>0</v>
      </c>
      <c r="AL16781">
        <v>0</v>
      </c>
      <c r="AM16781">
        <v>0</v>
      </c>
    </row>
    <row r="16782" spans="1:39" x14ac:dyDescent="0.45">
      <c r="A16782" t="s">
        <v>64087</v>
      </c>
      <c r="B16782" t="s">
        <v>64088</v>
      </c>
      <c r="C16782" t="s">
        <v>64089</v>
      </c>
      <c r="D16782" t="s">
        <v>4930</v>
      </c>
      <c r="E16782" t="s">
        <v>559</v>
      </c>
      <c r="F16782" t="s">
        <v>5366</v>
      </c>
      <c r="G16782" t="s">
        <v>45</v>
      </c>
      <c r="H16782" t="s">
        <v>46</v>
      </c>
      <c r="I16782" t="s">
        <v>58</v>
      </c>
      <c r="J16782" t="s">
        <v>59</v>
      </c>
      <c r="K16782" t="s">
        <v>385</v>
      </c>
      <c r="L16782">
        <v>3</v>
      </c>
      <c r="M16782" s="1">
        <v>38869</v>
      </c>
      <c r="N16782" s="2">
        <v>38869</v>
      </c>
      <c r="O16782" t="s">
        <v>490</v>
      </c>
      <c r="P16782">
        <v>2006</v>
      </c>
      <c r="Q16782" s="1">
        <v>39083</v>
      </c>
      <c r="R16782" s="1">
        <v>39832</v>
      </c>
      <c r="S16782">
        <v>0</v>
      </c>
      <c r="T16782">
        <v>16500000</v>
      </c>
      <c r="U16782">
        <v>0</v>
      </c>
      <c r="V16782">
        <v>0</v>
      </c>
      <c r="W16782">
        <v>0</v>
      </c>
      <c r="X16782">
        <v>0</v>
      </c>
      <c r="Y16782">
        <v>0</v>
      </c>
      <c r="Z16782">
        <v>0</v>
      </c>
      <c r="AA16782">
        <v>0</v>
      </c>
      <c r="AB16782">
        <v>0</v>
      </c>
      <c r="AC16782">
        <v>0</v>
      </c>
      <c r="AD16782">
        <v>0</v>
      </c>
      <c r="AE16782">
        <v>0</v>
      </c>
      <c r="AF16782">
        <v>1500000</v>
      </c>
      <c r="AG16782">
        <v>10000000</v>
      </c>
      <c r="AH16782">
        <v>5000000</v>
      </c>
      <c r="AI16782">
        <v>0</v>
      </c>
      <c r="AJ16782">
        <v>0</v>
      </c>
      <c r="AK16782">
        <v>0</v>
      </c>
      <c r="AL16782">
        <v>0</v>
      </c>
      <c r="AM16782">
        <v>0</v>
      </c>
    </row>
    <row r="16783" spans="1:39" x14ac:dyDescent="0.45">
      <c r="A16783" t="s">
        <v>64090</v>
      </c>
      <c r="B16783" t="s">
        <v>64091</v>
      </c>
      <c r="C16783" t="s">
        <v>64092</v>
      </c>
      <c r="D16783" t="s">
        <v>247</v>
      </c>
      <c r="E16783" t="s">
        <v>248</v>
      </c>
      <c r="F16783" t="s">
        <v>114</v>
      </c>
      <c r="G16783" t="s">
        <v>57</v>
      </c>
      <c r="H16783" t="s">
        <v>260</v>
      </c>
      <c r="I16783" t="s">
        <v>3051</v>
      </c>
      <c r="J16783" t="s">
        <v>3052</v>
      </c>
      <c r="K16783" t="s">
        <v>7411</v>
      </c>
      <c r="L16783">
        <v>1</v>
      </c>
      <c r="M16783" s="1">
        <v>39814</v>
      </c>
      <c r="N16783" s="2">
        <v>39814</v>
      </c>
      <c r="O16783" t="s">
        <v>188</v>
      </c>
      <c r="P16783">
        <v>2009</v>
      </c>
      <c r="Q16783" s="1">
        <v>40787</v>
      </c>
      <c r="R16783" s="1">
        <v>40787</v>
      </c>
      <c r="S16783">
        <v>0</v>
      </c>
      <c r="T16783">
        <v>0</v>
      </c>
      <c r="U16783">
        <v>0</v>
      </c>
      <c r="V16783">
        <v>0</v>
      </c>
      <c r="W16783">
        <v>0</v>
      </c>
      <c r="X16783">
        <v>0</v>
      </c>
      <c r="Y16783">
        <v>0</v>
      </c>
      <c r="Z16783">
        <v>0</v>
      </c>
      <c r="AA16783">
        <v>0</v>
      </c>
      <c r="AB16783">
        <v>0</v>
      </c>
      <c r="AC16783">
        <v>0</v>
      </c>
      <c r="AD16783">
        <v>0</v>
      </c>
      <c r="AE16783">
        <v>0</v>
      </c>
      <c r="AF16783">
        <v>0</v>
      </c>
      <c r="AG16783">
        <v>0</v>
      </c>
      <c r="AH16783">
        <v>0</v>
      </c>
      <c r="AI16783">
        <v>0</v>
      </c>
      <c r="AJ16783">
        <v>0</v>
      </c>
      <c r="AK16783">
        <v>0</v>
      </c>
      <c r="AL16783">
        <v>0</v>
      </c>
      <c r="AM16783">
        <v>0</v>
      </c>
    </row>
    <row r="16784" spans="1:39" x14ac:dyDescent="0.45">
      <c r="A16784" t="s">
        <v>64093</v>
      </c>
      <c r="B16784" t="s">
        <v>64094</v>
      </c>
      <c r="C16784" t="s">
        <v>64095</v>
      </c>
      <c r="D16784" t="s">
        <v>293</v>
      </c>
      <c r="E16784" t="s">
        <v>294</v>
      </c>
      <c r="F16784" t="s">
        <v>64096</v>
      </c>
      <c r="G16784" t="s">
        <v>45</v>
      </c>
      <c r="H16784" t="s">
        <v>46</v>
      </c>
      <c r="I16784" t="s">
        <v>58</v>
      </c>
      <c r="J16784" t="s">
        <v>198</v>
      </c>
      <c r="K16784" t="s">
        <v>731</v>
      </c>
      <c r="L16784">
        <v>1</v>
      </c>
      <c r="M16784" s="1">
        <v>39873</v>
      </c>
      <c r="N16784" s="2">
        <v>39873</v>
      </c>
      <c r="O16784" t="s">
        <v>188</v>
      </c>
      <c r="P16784">
        <v>2009</v>
      </c>
      <c r="Q16784" s="1">
        <v>41423</v>
      </c>
      <c r="R16784" s="1">
        <v>41423</v>
      </c>
      <c r="S16784">
        <v>0</v>
      </c>
      <c r="T16784">
        <v>0</v>
      </c>
      <c r="U16784">
        <v>0</v>
      </c>
      <c r="V16784">
        <v>0</v>
      </c>
      <c r="W16784">
        <v>0</v>
      </c>
      <c r="X16784">
        <v>10438672</v>
      </c>
      <c r="Y16784">
        <v>0</v>
      </c>
      <c r="Z16784">
        <v>0</v>
      </c>
      <c r="AA16784">
        <v>0</v>
      </c>
      <c r="AB16784">
        <v>0</v>
      </c>
      <c r="AC16784">
        <v>0</v>
      </c>
      <c r="AD16784">
        <v>0</v>
      </c>
      <c r="AE16784">
        <v>0</v>
      </c>
      <c r="AF16784">
        <v>0</v>
      </c>
      <c r="AG16784">
        <v>0</v>
      </c>
      <c r="AH16784">
        <v>0</v>
      </c>
      <c r="AI16784">
        <v>0</v>
      </c>
      <c r="AJ16784">
        <v>0</v>
      </c>
      <c r="AK16784">
        <v>0</v>
      </c>
      <c r="AL16784">
        <v>0</v>
      </c>
      <c r="AM16784">
        <v>0</v>
      </c>
    </row>
    <row r="16785" spans="1:39" x14ac:dyDescent="0.45">
      <c r="A16785" t="s">
        <v>64097</v>
      </c>
      <c r="B16785" t="s">
        <v>64098</v>
      </c>
      <c r="C16785" t="s">
        <v>64099</v>
      </c>
      <c r="D16785" t="s">
        <v>64100</v>
      </c>
      <c r="E16785" t="s">
        <v>1996</v>
      </c>
      <c r="F16785" t="s">
        <v>64101</v>
      </c>
      <c r="G16785" t="s">
        <v>57</v>
      </c>
      <c r="H16785" t="s">
        <v>74</v>
      </c>
      <c r="J16785" t="s">
        <v>75</v>
      </c>
      <c r="K16785" t="s">
        <v>75</v>
      </c>
      <c r="L16785">
        <v>1</v>
      </c>
      <c r="M16785" s="1">
        <v>41640</v>
      </c>
      <c r="N16785" s="2">
        <v>41640</v>
      </c>
      <c r="O16785" t="s">
        <v>84</v>
      </c>
      <c r="P16785">
        <v>2014</v>
      </c>
      <c r="Q16785" s="1">
        <v>41640</v>
      </c>
      <c r="R16785" s="1">
        <v>41640</v>
      </c>
      <c r="S16785">
        <v>1653913</v>
      </c>
      <c r="T16785">
        <v>0</v>
      </c>
      <c r="U16785">
        <v>0</v>
      </c>
      <c r="V16785">
        <v>0</v>
      </c>
      <c r="W16785">
        <v>0</v>
      </c>
      <c r="X16785">
        <v>0</v>
      </c>
      <c r="Y16785">
        <v>0</v>
      </c>
      <c r="Z16785">
        <v>0</v>
      </c>
      <c r="AA16785">
        <v>0</v>
      </c>
      <c r="AB16785">
        <v>0</v>
      </c>
      <c r="AC16785">
        <v>0</v>
      </c>
      <c r="AD16785">
        <v>0</v>
      </c>
      <c r="AE16785">
        <v>0</v>
      </c>
      <c r="AF16785">
        <v>0</v>
      </c>
      <c r="AG16785">
        <v>0</v>
      </c>
      <c r="AH16785">
        <v>0</v>
      </c>
      <c r="AI16785">
        <v>0</v>
      </c>
      <c r="AJ16785">
        <v>0</v>
      </c>
      <c r="AK16785">
        <v>0</v>
      </c>
      <c r="AL16785">
        <v>0</v>
      </c>
      <c r="AM16785">
        <v>0</v>
      </c>
    </row>
    <row r="16786" spans="1:39" x14ac:dyDescent="0.45">
      <c r="A16786" t="s">
        <v>64102</v>
      </c>
      <c r="B16786" t="s">
        <v>64103</v>
      </c>
      <c r="C16786" t="s">
        <v>64104</v>
      </c>
      <c r="D16786" t="s">
        <v>154</v>
      </c>
      <c r="E16786" t="s">
        <v>155</v>
      </c>
      <c r="F16786" t="s">
        <v>187</v>
      </c>
      <c r="G16786" t="s">
        <v>57</v>
      </c>
      <c r="H16786" t="s">
        <v>482</v>
      </c>
      <c r="J16786" t="s">
        <v>483</v>
      </c>
      <c r="K16786" t="s">
        <v>483</v>
      </c>
      <c r="L16786">
        <v>1</v>
      </c>
      <c r="M16786" s="1">
        <v>40909</v>
      </c>
      <c r="N16786" s="2">
        <v>40909</v>
      </c>
      <c r="O16786" t="s">
        <v>132</v>
      </c>
      <c r="P16786">
        <v>2012</v>
      </c>
      <c r="Q16786" s="1">
        <v>41603</v>
      </c>
      <c r="R16786" s="1">
        <v>41603</v>
      </c>
      <c r="S16786">
        <v>0</v>
      </c>
      <c r="T16786">
        <v>0</v>
      </c>
      <c r="U16786">
        <v>0</v>
      </c>
      <c r="V16786">
        <v>0</v>
      </c>
      <c r="W16786">
        <v>0</v>
      </c>
      <c r="X16786">
        <v>0</v>
      </c>
      <c r="Y16786">
        <v>500000</v>
      </c>
      <c r="Z16786">
        <v>0</v>
      </c>
      <c r="AA16786">
        <v>0</v>
      </c>
      <c r="AB16786">
        <v>0</v>
      </c>
      <c r="AC16786">
        <v>0</v>
      </c>
      <c r="AD16786">
        <v>0</v>
      </c>
      <c r="AE16786">
        <v>0</v>
      </c>
      <c r="AF16786">
        <v>0</v>
      </c>
      <c r="AG16786">
        <v>0</v>
      </c>
      <c r="AH16786">
        <v>0</v>
      </c>
      <c r="AI16786">
        <v>0</v>
      </c>
      <c r="AJ16786">
        <v>0</v>
      </c>
      <c r="AK16786">
        <v>0</v>
      </c>
      <c r="AL16786">
        <v>0</v>
      </c>
      <c r="AM16786">
        <v>0</v>
      </c>
    </row>
    <row r="16787" spans="1:39" x14ac:dyDescent="0.45">
      <c r="A16787" t="s">
        <v>64105</v>
      </c>
      <c r="B16787" t="s">
        <v>64106</v>
      </c>
      <c r="C16787" t="s">
        <v>64107</v>
      </c>
      <c r="D16787" t="s">
        <v>64108</v>
      </c>
      <c r="E16787" t="s">
        <v>5267</v>
      </c>
      <c r="F16787" t="s">
        <v>64109</v>
      </c>
      <c r="G16787" t="s">
        <v>57</v>
      </c>
      <c r="H16787" t="s">
        <v>46</v>
      </c>
      <c r="I16787" t="s">
        <v>58</v>
      </c>
      <c r="J16787" t="s">
        <v>518</v>
      </c>
      <c r="K16787" t="s">
        <v>33219</v>
      </c>
      <c r="L16787">
        <v>3</v>
      </c>
      <c r="M16787" s="1">
        <v>39753</v>
      </c>
      <c r="N16787" s="2">
        <v>39753</v>
      </c>
      <c r="O16787" t="s">
        <v>872</v>
      </c>
      <c r="P16787">
        <v>2008</v>
      </c>
      <c r="Q16787" s="1">
        <v>39448</v>
      </c>
      <c r="R16787" s="1">
        <v>41848</v>
      </c>
      <c r="S16787">
        <v>4070000</v>
      </c>
      <c r="T16787">
        <v>0</v>
      </c>
      <c r="U16787">
        <v>0</v>
      </c>
      <c r="V16787">
        <v>0</v>
      </c>
      <c r="W16787">
        <v>0</v>
      </c>
      <c r="X16787">
        <v>3500000</v>
      </c>
      <c r="Y16787">
        <v>0</v>
      </c>
      <c r="Z16787">
        <v>0</v>
      </c>
      <c r="AA16787">
        <v>0</v>
      </c>
      <c r="AB16787">
        <v>0</v>
      </c>
      <c r="AC16787">
        <v>0</v>
      </c>
      <c r="AD16787">
        <v>0</v>
      </c>
      <c r="AE16787">
        <v>0</v>
      </c>
      <c r="AF16787">
        <v>0</v>
      </c>
      <c r="AG16787">
        <v>0</v>
      </c>
      <c r="AH16787">
        <v>0</v>
      </c>
      <c r="AI16787">
        <v>0</v>
      </c>
      <c r="AJ16787">
        <v>0</v>
      </c>
      <c r="AK16787">
        <v>0</v>
      </c>
      <c r="AL16787">
        <v>0</v>
      </c>
      <c r="AM16787">
        <v>0</v>
      </c>
    </row>
    <row r="16788" spans="1:39" x14ac:dyDescent="0.45">
      <c r="A16788" t="s">
        <v>64110</v>
      </c>
      <c r="B16788" t="s">
        <v>64111</v>
      </c>
      <c r="C16788" t="s">
        <v>64112</v>
      </c>
      <c r="D16788" t="s">
        <v>653</v>
      </c>
      <c r="E16788" t="s">
        <v>343</v>
      </c>
      <c r="F16788" t="s">
        <v>282</v>
      </c>
      <c r="G16788" t="s">
        <v>57</v>
      </c>
      <c r="L16788">
        <v>1</v>
      </c>
      <c r="M16788" s="1">
        <v>40360</v>
      </c>
      <c r="N16788" s="2">
        <v>40360</v>
      </c>
      <c r="O16788" t="s">
        <v>200</v>
      </c>
      <c r="P16788">
        <v>2010</v>
      </c>
      <c r="Q16788" s="1">
        <v>40330</v>
      </c>
      <c r="R16788" s="1">
        <v>40330</v>
      </c>
      <c r="S16788">
        <v>100000</v>
      </c>
      <c r="T16788">
        <v>0</v>
      </c>
      <c r="U16788">
        <v>0</v>
      </c>
      <c r="V16788">
        <v>0</v>
      </c>
      <c r="W16788">
        <v>0</v>
      </c>
      <c r="X16788">
        <v>0</v>
      </c>
      <c r="Y16788">
        <v>0</v>
      </c>
      <c r="Z16788">
        <v>0</v>
      </c>
      <c r="AA16788">
        <v>0</v>
      </c>
      <c r="AB16788">
        <v>0</v>
      </c>
      <c r="AC16788">
        <v>0</v>
      </c>
      <c r="AD16788">
        <v>0</v>
      </c>
      <c r="AE16788">
        <v>0</v>
      </c>
      <c r="AF16788">
        <v>0</v>
      </c>
      <c r="AG16788">
        <v>0</v>
      </c>
      <c r="AH16788">
        <v>0</v>
      </c>
      <c r="AI16788">
        <v>0</v>
      </c>
      <c r="AJ16788">
        <v>0</v>
      </c>
      <c r="AK16788">
        <v>0</v>
      </c>
      <c r="AL16788">
        <v>0</v>
      </c>
      <c r="AM16788">
        <v>0</v>
      </c>
    </row>
    <row r="16789" spans="1:39" x14ac:dyDescent="0.45">
      <c r="A16789" t="s">
        <v>64113</v>
      </c>
      <c r="B16789" t="s">
        <v>64114</v>
      </c>
      <c r="C16789" t="s">
        <v>64115</v>
      </c>
      <c r="D16789" t="s">
        <v>64116</v>
      </c>
      <c r="E16789" t="s">
        <v>4374</v>
      </c>
      <c r="F16789" t="s">
        <v>230</v>
      </c>
      <c r="G16789" t="s">
        <v>45</v>
      </c>
      <c r="H16789" t="s">
        <v>715</v>
      </c>
      <c r="J16789" t="s">
        <v>716</v>
      </c>
      <c r="K16789" t="s">
        <v>847</v>
      </c>
      <c r="L16789">
        <v>1</v>
      </c>
      <c r="M16789" s="1">
        <v>39539</v>
      </c>
      <c r="N16789" s="2">
        <v>39539</v>
      </c>
      <c r="O16789" t="s">
        <v>520</v>
      </c>
      <c r="P16789">
        <v>2008</v>
      </c>
      <c r="Q16789" s="1">
        <v>39630</v>
      </c>
      <c r="R16789" s="1">
        <v>39630</v>
      </c>
      <c r="S16789">
        <v>0</v>
      </c>
      <c r="T16789">
        <v>0</v>
      </c>
      <c r="U16789">
        <v>0</v>
      </c>
      <c r="V16789">
        <v>0</v>
      </c>
      <c r="W16789">
        <v>0</v>
      </c>
      <c r="X16789">
        <v>0</v>
      </c>
      <c r="Y16789">
        <v>3000000</v>
      </c>
      <c r="Z16789">
        <v>0</v>
      </c>
      <c r="AA16789">
        <v>0</v>
      </c>
      <c r="AB16789">
        <v>0</v>
      </c>
      <c r="AC16789">
        <v>0</v>
      </c>
      <c r="AD16789">
        <v>0</v>
      </c>
      <c r="AE16789">
        <v>0</v>
      </c>
      <c r="AF16789">
        <v>0</v>
      </c>
      <c r="AG16789">
        <v>0</v>
      </c>
      <c r="AH16789">
        <v>0</v>
      </c>
      <c r="AI16789">
        <v>0</v>
      </c>
      <c r="AJ16789">
        <v>0</v>
      </c>
      <c r="AK16789">
        <v>0</v>
      </c>
      <c r="AL16789">
        <v>0</v>
      </c>
      <c r="AM16789">
        <v>0</v>
      </c>
    </row>
    <row r="16790" spans="1:39" x14ac:dyDescent="0.45">
      <c r="A16790" t="s">
        <v>64117</v>
      </c>
      <c r="B16790" t="s">
        <v>64118</v>
      </c>
      <c r="C16790" t="s">
        <v>64119</v>
      </c>
      <c r="D16790" t="s">
        <v>64120</v>
      </c>
      <c r="E16790" t="s">
        <v>108</v>
      </c>
      <c r="F16790" t="s">
        <v>109</v>
      </c>
      <c r="G16790" t="s">
        <v>101</v>
      </c>
      <c r="H16790" t="s">
        <v>46</v>
      </c>
      <c r="I16790" t="s">
        <v>58</v>
      </c>
      <c r="J16790" t="s">
        <v>198</v>
      </c>
      <c r="K16790" t="s">
        <v>833</v>
      </c>
      <c r="L16790">
        <v>1</v>
      </c>
      <c r="M16790" s="1">
        <v>38991</v>
      </c>
      <c r="N16790" s="2">
        <v>38991</v>
      </c>
      <c r="O16790" t="s">
        <v>1347</v>
      </c>
      <c r="P16790">
        <v>2006</v>
      </c>
      <c r="Q16790" s="1">
        <v>39356</v>
      </c>
      <c r="R16790" s="1">
        <v>39356</v>
      </c>
      <c r="S16790">
        <v>0</v>
      </c>
      <c r="T16790">
        <v>2000000</v>
      </c>
      <c r="U16790">
        <v>0</v>
      </c>
      <c r="V16790">
        <v>0</v>
      </c>
      <c r="W16790">
        <v>0</v>
      </c>
      <c r="X16790">
        <v>0</v>
      </c>
      <c r="Y16790">
        <v>0</v>
      </c>
      <c r="Z16790">
        <v>0</v>
      </c>
      <c r="AA16790">
        <v>0</v>
      </c>
      <c r="AB16790">
        <v>0</v>
      </c>
      <c r="AC16790">
        <v>0</v>
      </c>
      <c r="AD16790">
        <v>0</v>
      </c>
      <c r="AE16790">
        <v>0</v>
      </c>
      <c r="AF16790">
        <v>2000000</v>
      </c>
      <c r="AG16790">
        <v>0</v>
      </c>
      <c r="AH16790">
        <v>0</v>
      </c>
      <c r="AI16790">
        <v>0</v>
      </c>
      <c r="AJ16790">
        <v>0</v>
      </c>
      <c r="AK16790">
        <v>0</v>
      </c>
      <c r="AL16790">
        <v>0</v>
      </c>
      <c r="AM16790">
        <v>0</v>
      </c>
    </row>
    <row r="16791" spans="1:39" x14ac:dyDescent="0.45">
      <c r="A16791" t="s">
        <v>64121</v>
      </c>
      <c r="B16791" t="s">
        <v>64122</v>
      </c>
      <c r="C16791" t="s">
        <v>64123</v>
      </c>
      <c r="D16791" t="s">
        <v>64124</v>
      </c>
      <c r="E16791" t="s">
        <v>343</v>
      </c>
      <c r="F16791" t="s">
        <v>282</v>
      </c>
      <c r="G16791" t="s">
        <v>57</v>
      </c>
      <c r="H16791" t="s">
        <v>496</v>
      </c>
      <c r="J16791" t="s">
        <v>2417</v>
      </c>
      <c r="K16791" t="s">
        <v>2417</v>
      </c>
      <c r="L16791">
        <v>2</v>
      </c>
      <c r="M16791" s="1">
        <v>40664</v>
      </c>
      <c r="N16791" s="2">
        <v>40664</v>
      </c>
      <c r="O16791" t="s">
        <v>76</v>
      </c>
      <c r="P16791">
        <v>2011</v>
      </c>
      <c r="Q16791" s="1">
        <v>40675</v>
      </c>
      <c r="R16791" s="1">
        <v>41730</v>
      </c>
      <c r="S16791">
        <v>40000</v>
      </c>
      <c r="T16791">
        <v>0</v>
      </c>
      <c r="U16791">
        <v>0</v>
      </c>
      <c r="V16791">
        <v>0</v>
      </c>
      <c r="W16791">
        <v>0</v>
      </c>
      <c r="X16791">
        <v>0</v>
      </c>
      <c r="Y16791">
        <v>60000</v>
      </c>
      <c r="Z16791">
        <v>0</v>
      </c>
      <c r="AA16791">
        <v>0</v>
      </c>
      <c r="AB16791">
        <v>0</v>
      </c>
      <c r="AC16791">
        <v>0</v>
      </c>
      <c r="AD16791">
        <v>0</v>
      </c>
      <c r="AE16791">
        <v>0</v>
      </c>
      <c r="AF16791">
        <v>0</v>
      </c>
      <c r="AG16791">
        <v>0</v>
      </c>
      <c r="AH16791">
        <v>0</v>
      </c>
      <c r="AI16791">
        <v>0</v>
      </c>
      <c r="AJ16791">
        <v>0</v>
      </c>
      <c r="AK16791">
        <v>0</v>
      </c>
      <c r="AL16791">
        <v>0</v>
      </c>
      <c r="AM16791">
        <v>0</v>
      </c>
    </row>
    <row r="16792" spans="1:39" x14ac:dyDescent="0.45">
      <c r="A16792" t="s">
        <v>64125</v>
      </c>
      <c r="B16792" t="s">
        <v>64126</v>
      </c>
      <c r="C16792" t="s">
        <v>64127</v>
      </c>
      <c r="D16792" t="s">
        <v>64128</v>
      </c>
      <c r="E16792" t="s">
        <v>274</v>
      </c>
      <c r="F16792" t="s">
        <v>114</v>
      </c>
      <c r="G16792" t="s">
        <v>57</v>
      </c>
      <c r="H16792" t="s">
        <v>1330</v>
      </c>
      <c r="J16792" t="s">
        <v>1331</v>
      </c>
      <c r="K16792" t="s">
        <v>1331</v>
      </c>
      <c r="L16792">
        <v>1</v>
      </c>
      <c r="Q16792" s="1">
        <v>41699</v>
      </c>
      <c r="R16792" s="1">
        <v>41699</v>
      </c>
      <c r="S16792">
        <v>0</v>
      </c>
      <c r="T16792">
        <v>0</v>
      </c>
      <c r="U16792">
        <v>0</v>
      </c>
      <c r="V16792">
        <v>0</v>
      </c>
      <c r="W16792">
        <v>0</v>
      </c>
      <c r="X16792">
        <v>0</v>
      </c>
      <c r="Y16792">
        <v>0</v>
      </c>
      <c r="Z16792">
        <v>0</v>
      </c>
      <c r="AA16792">
        <v>0</v>
      </c>
      <c r="AB16792">
        <v>0</v>
      </c>
      <c r="AC16792">
        <v>0</v>
      </c>
      <c r="AD16792">
        <v>0</v>
      </c>
      <c r="AE16792">
        <v>0</v>
      </c>
      <c r="AF16792">
        <v>0</v>
      </c>
      <c r="AG16792">
        <v>0</v>
      </c>
      <c r="AH16792">
        <v>0</v>
      </c>
      <c r="AI16792">
        <v>0</v>
      </c>
      <c r="AJ16792">
        <v>0</v>
      </c>
      <c r="AK16792">
        <v>0</v>
      </c>
      <c r="AL16792">
        <v>0</v>
      </c>
      <c r="AM16792">
        <v>0</v>
      </c>
    </row>
    <row r="16793" spans="1:39" x14ac:dyDescent="0.45">
      <c r="A16793" t="s">
        <v>64129</v>
      </c>
      <c r="B16793" t="s">
        <v>64130</v>
      </c>
      <c r="C16793" t="s">
        <v>64131</v>
      </c>
      <c r="D16793" t="s">
        <v>64132</v>
      </c>
      <c r="E16793" t="s">
        <v>294</v>
      </c>
      <c r="F16793" t="s">
        <v>109</v>
      </c>
      <c r="G16793" t="s">
        <v>57</v>
      </c>
      <c r="H16793" t="s">
        <v>46</v>
      </c>
      <c r="I16793" t="s">
        <v>526</v>
      </c>
      <c r="J16793" t="s">
        <v>1041</v>
      </c>
      <c r="K16793" t="s">
        <v>64133</v>
      </c>
      <c r="L16793">
        <v>1</v>
      </c>
      <c r="M16793" s="1">
        <v>35431</v>
      </c>
      <c r="N16793" s="2">
        <v>35431</v>
      </c>
      <c r="O16793" t="s">
        <v>1513</v>
      </c>
      <c r="P16793">
        <v>1997</v>
      </c>
      <c r="Q16793" s="1">
        <v>41898</v>
      </c>
      <c r="R16793" s="1">
        <v>41898</v>
      </c>
      <c r="S16793">
        <v>0</v>
      </c>
      <c r="T16793">
        <v>2000000</v>
      </c>
      <c r="U16793">
        <v>0</v>
      </c>
      <c r="V16793">
        <v>0</v>
      </c>
      <c r="W16793">
        <v>0</v>
      </c>
      <c r="X16793">
        <v>0</v>
      </c>
      <c r="Y16793">
        <v>0</v>
      </c>
      <c r="Z16793">
        <v>0</v>
      </c>
      <c r="AA16793">
        <v>0</v>
      </c>
      <c r="AB16793">
        <v>0</v>
      </c>
      <c r="AC16793">
        <v>0</v>
      </c>
      <c r="AD16793">
        <v>0</v>
      </c>
      <c r="AE16793">
        <v>0</v>
      </c>
      <c r="AF16793">
        <v>0</v>
      </c>
      <c r="AG16793">
        <v>0</v>
      </c>
      <c r="AH16793">
        <v>0</v>
      </c>
      <c r="AI16793">
        <v>0</v>
      </c>
      <c r="AJ16793">
        <v>0</v>
      </c>
      <c r="AK16793">
        <v>0</v>
      </c>
      <c r="AL16793">
        <v>0</v>
      </c>
      <c r="AM16793">
        <v>0</v>
      </c>
    </row>
    <row r="16794" spans="1:39" x14ac:dyDescent="0.45">
      <c r="A16794" t="s">
        <v>64134</v>
      </c>
      <c r="B16794" t="s">
        <v>64135</v>
      </c>
      <c r="C16794" t="s">
        <v>64136</v>
      </c>
      <c r="D16794" t="s">
        <v>64137</v>
      </c>
      <c r="E16794" t="s">
        <v>10336</v>
      </c>
      <c r="F16794" t="s">
        <v>64138</v>
      </c>
      <c r="G16794" t="s">
        <v>57</v>
      </c>
      <c r="H16794" t="s">
        <v>46</v>
      </c>
      <c r="I16794" t="s">
        <v>47</v>
      </c>
      <c r="J16794" t="s">
        <v>48</v>
      </c>
      <c r="K16794" t="s">
        <v>4871</v>
      </c>
      <c r="L16794">
        <v>4</v>
      </c>
      <c r="M16794" s="1">
        <v>40051</v>
      </c>
      <c r="N16794" s="2">
        <v>40026</v>
      </c>
      <c r="O16794" t="s">
        <v>285</v>
      </c>
      <c r="P16794">
        <v>2009</v>
      </c>
      <c r="Q16794" s="1">
        <v>40695</v>
      </c>
      <c r="R16794" s="1">
        <v>41831</v>
      </c>
      <c r="S16794">
        <v>1800000</v>
      </c>
      <c r="T16794">
        <v>55000000</v>
      </c>
      <c r="U16794">
        <v>0</v>
      </c>
      <c r="V16794">
        <v>0</v>
      </c>
      <c r="W16794">
        <v>0</v>
      </c>
      <c r="X16794">
        <v>0</v>
      </c>
      <c r="Y16794">
        <v>0</v>
      </c>
      <c r="Z16794">
        <v>0</v>
      </c>
      <c r="AA16794">
        <v>0</v>
      </c>
      <c r="AB16794">
        <v>0</v>
      </c>
      <c r="AC16794">
        <v>0</v>
      </c>
      <c r="AD16794">
        <v>0</v>
      </c>
      <c r="AE16794">
        <v>0</v>
      </c>
      <c r="AF16794">
        <v>15000000</v>
      </c>
      <c r="AG16794">
        <v>40000000</v>
      </c>
      <c r="AH16794">
        <v>0</v>
      </c>
      <c r="AI16794">
        <v>0</v>
      </c>
      <c r="AJ16794">
        <v>0</v>
      </c>
      <c r="AK16794">
        <v>0</v>
      </c>
      <c r="AL16794">
        <v>0</v>
      </c>
      <c r="AM16794">
        <v>0</v>
      </c>
    </row>
    <row r="16795" spans="1:39" x14ac:dyDescent="0.45">
      <c r="A16795" t="s">
        <v>64139</v>
      </c>
      <c r="B16795" t="s">
        <v>64140</v>
      </c>
      <c r="C16795" t="s">
        <v>64141</v>
      </c>
      <c r="D16795" t="s">
        <v>1757</v>
      </c>
      <c r="E16795" t="s">
        <v>1758</v>
      </c>
      <c r="F16795" t="s">
        <v>114</v>
      </c>
      <c r="G16795" t="s">
        <v>57</v>
      </c>
      <c r="H16795" t="s">
        <v>46</v>
      </c>
      <c r="I16795" t="s">
        <v>2759</v>
      </c>
      <c r="J16795" t="s">
        <v>2760</v>
      </c>
      <c r="K16795" t="s">
        <v>2760</v>
      </c>
      <c r="L16795">
        <v>2</v>
      </c>
      <c r="M16795" s="1">
        <v>40539</v>
      </c>
      <c r="N16795" s="2">
        <v>40513</v>
      </c>
      <c r="O16795" t="s">
        <v>216</v>
      </c>
      <c r="P16795">
        <v>2010</v>
      </c>
      <c r="Q16795" s="1">
        <v>41047</v>
      </c>
      <c r="R16795" s="1">
        <v>41047</v>
      </c>
      <c r="S16795">
        <v>0</v>
      </c>
      <c r="T16795">
        <v>0</v>
      </c>
      <c r="U16795">
        <v>0</v>
      </c>
      <c r="V16795">
        <v>0</v>
      </c>
      <c r="W16795">
        <v>0</v>
      </c>
      <c r="X16795">
        <v>0</v>
      </c>
      <c r="Y16795">
        <v>0</v>
      </c>
      <c r="Z16795">
        <v>0</v>
      </c>
      <c r="AA16795">
        <v>0</v>
      </c>
      <c r="AB16795">
        <v>0</v>
      </c>
      <c r="AC16795">
        <v>0</v>
      </c>
      <c r="AD16795">
        <v>0</v>
      </c>
      <c r="AE16795">
        <v>0</v>
      </c>
      <c r="AF16795">
        <v>0</v>
      </c>
      <c r="AG16795">
        <v>0</v>
      </c>
      <c r="AH16795">
        <v>0</v>
      </c>
      <c r="AI16795">
        <v>0</v>
      </c>
      <c r="AJ16795">
        <v>0</v>
      </c>
      <c r="AK16795">
        <v>0</v>
      </c>
      <c r="AL16795">
        <v>0</v>
      </c>
      <c r="AM16795">
        <v>0</v>
      </c>
    </row>
    <row r="16796" spans="1:39" x14ac:dyDescent="0.45">
      <c r="A16796" t="s">
        <v>64142</v>
      </c>
      <c r="B16796" t="s">
        <v>64143</v>
      </c>
      <c r="C16796" t="s">
        <v>64144</v>
      </c>
      <c r="D16796" t="s">
        <v>64145</v>
      </c>
      <c r="E16796" t="s">
        <v>3339</v>
      </c>
      <c r="F16796" t="s">
        <v>64146</v>
      </c>
      <c r="G16796" t="s">
        <v>57</v>
      </c>
      <c r="H16796" t="s">
        <v>46</v>
      </c>
      <c r="I16796" t="s">
        <v>91</v>
      </c>
      <c r="J16796" t="s">
        <v>1610</v>
      </c>
      <c r="K16796" t="s">
        <v>1611</v>
      </c>
      <c r="L16796">
        <v>1</v>
      </c>
      <c r="Q16796" s="1">
        <v>41686</v>
      </c>
      <c r="R16796" s="1">
        <v>41686</v>
      </c>
      <c r="S16796">
        <v>0</v>
      </c>
      <c r="T16796">
        <v>860810</v>
      </c>
      <c r="U16796">
        <v>0</v>
      </c>
      <c r="V16796">
        <v>0</v>
      </c>
      <c r="W16796">
        <v>0</v>
      </c>
      <c r="X16796">
        <v>0</v>
      </c>
      <c r="Y16796">
        <v>0</v>
      </c>
      <c r="Z16796">
        <v>0</v>
      </c>
      <c r="AA16796">
        <v>0</v>
      </c>
      <c r="AB16796">
        <v>0</v>
      </c>
      <c r="AC16796">
        <v>0</v>
      </c>
      <c r="AD16796">
        <v>0</v>
      </c>
      <c r="AE16796">
        <v>0</v>
      </c>
      <c r="AF16796">
        <v>0</v>
      </c>
      <c r="AG16796">
        <v>0</v>
      </c>
      <c r="AH16796">
        <v>0</v>
      </c>
      <c r="AI16796">
        <v>0</v>
      </c>
      <c r="AJ16796">
        <v>0</v>
      </c>
      <c r="AK16796">
        <v>0</v>
      </c>
      <c r="AL16796">
        <v>0</v>
      </c>
      <c r="AM16796">
        <v>0</v>
      </c>
    </row>
    <row r="16797" spans="1:39" x14ac:dyDescent="0.45">
      <c r="A16797" t="s">
        <v>64147</v>
      </c>
      <c r="B16797" t="s">
        <v>64148</v>
      </c>
      <c r="C16797" t="s">
        <v>64149</v>
      </c>
      <c r="D16797" t="s">
        <v>64150</v>
      </c>
      <c r="E16797" t="s">
        <v>2206</v>
      </c>
      <c r="F16797" t="s">
        <v>114</v>
      </c>
      <c r="G16797" t="s">
        <v>57</v>
      </c>
      <c r="H16797" t="s">
        <v>74</v>
      </c>
      <c r="J16797" t="s">
        <v>4310</v>
      </c>
      <c r="K16797" t="s">
        <v>4310</v>
      </c>
      <c r="L16797">
        <v>1</v>
      </c>
      <c r="M16797" s="1">
        <v>41183</v>
      </c>
      <c r="N16797" s="2">
        <v>41183</v>
      </c>
      <c r="O16797" t="s">
        <v>67</v>
      </c>
      <c r="P16797">
        <v>2012</v>
      </c>
      <c r="Q16797" s="1">
        <v>41543</v>
      </c>
      <c r="R16797" s="1">
        <v>41543</v>
      </c>
      <c r="S16797">
        <v>0</v>
      </c>
      <c r="T16797">
        <v>0</v>
      </c>
      <c r="U16797">
        <v>0</v>
      </c>
      <c r="V16797">
        <v>0</v>
      </c>
      <c r="W16797">
        <v>0</v>
      </c>
      <c r="X16797">
        <v>0</v>
      </c>
      <c r="Y16797">
        <v>0</v>
      </c>
      <c r="Z16797">
        <v>0</v>
      </c>
      <c r="AA16797">
        <v>0</v>
      </c>
      <c r="AB16797">
        <v>0</v>
      </c>
      <c r="AC16797">
        <v>0</v>
      </c>
      <c r="AD16797">
        <v>0</v>
      </c>
      <c r="AE16797">
        <v>0</v>
      </c>
      <c r="AF16797">
        <v>0</v>
      </c>
      <c r="AG16797">
        <v>0</v>
      </c>
      <c r="AH16797">
        <v>0</v>
      </c>
      <c r="AI16797">
        <v>0</v>
      </c>
      <c r="AJ16797">
        <v>0</v>
      </c>
      <c r="AK16797">
        <v>0</v>
      </c>
      <c r="AL16797">
        <v>0</v>
      </c>
      <c r="AM16797">
        <v>0</v>
      </c>
    </row>
    <row r="16798" spans="1:39" x14ac:dyDescent="0.45">
      <c r="A16798" t="s">
        <v>64151</v>
      </c>
      <c r="B16798" t="s">
        <v>64152</v>
      </c>
      <c r="C16798" t="s">
        <v>64153</v>
      </c>
      <c r="D16798" t="s">
        <v>64154</v>
      </c>
      <c r="E16798" t="s">
        <v>449</v>
      </c>
      <c r="F16798" t="s">
        <v>64155</v>
      </c>
      <c r="G16798" t="s">
        <v>57</v>
      </c>
      <c r="H16798" t="s">
        <v>46</v>
      </c>
      <c r="I16798" t="s">
        <v>47</v>
      </c>
      <c r="J16798" t="s">
        <v>48</v>
      </c>
      <c r="K16798" t="s">
        <v>49</v>
      </c>
      <c r="L16798">
        <v>2</v>
      </c>
      <c r="M16798" s="1">
        <v>41275</v>
      </c>
      <c r="N16798" s="2">
        <v>41275</v>
      </c>
      <c r="O16798" t="s">
        <v>164</v>
      </c>
      <c r="P16798">
        <v>2013</v>
      </c>
      <c r="Q16798" s="1">
        <v>41339</v>
      </c>
      <c r="R16798" s="1">
        <v>41830</v>
      </c>
      <c r="S16798">
        <v>1825000</v>
      </c>
      <c r="T16798">
        <v>0</v>
      </c>
      <c r="U16798">
        <v>0</v>
      </c>
      <c r="V16798">
        <v>0</v>
      </c>
      <c r="W16798">
        <v>0</v>
      </c>
      <c r="X16798">
        <v>0</v>
      </c>
      <c r="Y16798">
        <v>0</v>
      </c>
      <c r="Z16798">
        <v>0</v>
      </c>
      <c r="AA16798">
        <v>0</v>
      </c>
      <c r="AB16798">
        <v>0</v>
      </c>
      <c r="AC16798">
        <v>0</v>
      </c>
      <c r="AD16798">
        <v>0</v>
      </c>
      <c r="AE16798">
        <v>0</v>
      </c>
      <c r="AF16798">
        <v>0</v>
      </c>
      <c r="AG16798">
        <v>0</v>
      </c>
      <c r="AH16798">
        <v>0</v>
      </c>
      <c r="AI16798">
        <v>0</v>
      </c>
      <c r="AJ16798">
        <v>0</v>
      </c>
      <c r="AK16798">
        <v>0</v>
      </c>
      <c r="AL16798">
        <v>0</v>
      </c>
      <c r="AM16798">
        <v>0</v>
      </c>
    </row>
    <row r="16799" spans="1:39" x14ac:dyDescent="0.45">
      <c r="A16799" t="s">
        <v>64156</v>
      </c>
      <c r="B16799" t="s">
        <v>64157</v>
      </c>
      <c r="C16799" t="s">
        <v>64158</v>
      </c>
      <c r="D16799" t="s">
        <v>64159</v>
      </c>
      <c r="E16799" t="s">
        <v>3935</v>
      </c>
      <c r="F16799" t="s">
        <v>64160</v>
      </c>
      <c r="G16799" t="s">
        <v>57</v>
      </c>
      <c r="H16799" t="s">
        <v>46</v>
      </c>
      <c r="I16799" t="s">
        <v>58</v>
      </c>
      <c r="J16799" t="s">
        <v>198</v>
      </c>
      <c r="K16799" t="s">
        <v>1623</v>
      </c>
      <c r="L16799">
        <v>5</v>
      </c>
      <c r="M16799" s="1">
        <v>38353</v>
      </c>
      <c r="N16799" s="2">
        <v>38353</v>
      </c>
      <c r="O16799" t="s">
        <v>464</v>
      </c>
      <c r="P16799">
        <v>2005</v>
      </c>
      <c r="Q16799" s="1">
        <v>38777</v>
      </c>
      <c r="R16799" s="1">
        <v>40634</v>
      </c>
      <c r="S16799">
        <v>0</v>
      </c>
      <c r="T16799">
        <v>40927053</v>
      </c>
      <c r="U16799">
        <v>0</v>
      </c>
      <c r="V16799">
        <v>0</v>
      </c>
      <c r="W16799">
        <v>0</v>
      </c>
      <c r="X16799">
        <v>0</v>
      </c>
      <c r="Y16799">
        <v>0</v>
      </c>
      <c r="Z16799">
        <v>0</v>
      </c>
      <c r="AA16799">
        <v>0</v>
      </c>
      <c r="AB16799">
        <v>0</v>
      </c>
      <c r="AC16799">
        <v>0</v>
      </c>
      <c r="AD16799">
        <v>0</v>
      </c>
      <c r="AE16799">
        <v>0</v>
      </c>
      <c r="AF16799">
        <v>5100000</v>
      </c>
      <c r="AG16799">
        <v>10000000</v>
      </c>
      <c r="AH16799">
        <v>19000000</v>
      </c>
      <c r="AI16799">
        <v>6499999</v>
      </c>
      <c r="AJ16799">
        <v>327054</v>
      </c>
      <c r="AK16799">
        <v>0</v>
      </c>
      <c r="AL16799">
        <v>0</v>
      </c>
      <c r="AM16799">
        <v>0</v>
      </c>
    </row>
    <row r="16800" spans="1:39" x14ac:dyDescent="0.45">
      <c r="A16800" t="s">
        <v>64161</v>
      </c>
      <c r="B16800" t="s">
        <v>64162</v>
      </c>
      <c r="C16800" t="s">
        <v>64163</v>
      </c>
      <c r="D16800" t="s">
        <v>154</v>
      </c>
      <c r="E16800" t="s">
        <v>155</v>
      </c>
      <c r="F16800" t="s">
        <v>114</v>
      </c>
      <c r="G16800" t="s">
        <v>57</v>
      </c>
      <c r="H16800" t="s">
        <v>46</v>
      </c>
      <c r="I16800" t="s">
        <v>91</v>
      </c>
      <c r="J16800" t="s">
        <v>9360</v>
      </c>
      <c r="K16800" t="s">
        <v>9360</v>
      </c>
      <c r="L16800">
        <v>1</v>
      </c>
      <c r="M16800" s="1">
        <v>41005</v>
      </c>
      <c r="N16800" s="2">
        <v>41000</v>
      </c>
      <c r="O16800" t="s">
        <v>50</v>
      </c>
      <c r="P16800">
        <v>2012</v>
      </c>
      <c r="Q16800" s="1">
        <v>41770</v>
      </c>
      <c r="R16800" s="1">
        <v>41770</v>
      </c>
      <c r="S16800">
        <v>0</v>
      </c>
      <c r="T16800">
        <v>0</v>
      </c>
      <c r="U16800">
        <v>0</v>
      </c>
      <c r="V16800">
        <v>0</v>
      </c>
      <c r="W16800">
        <v>0</v>
      </c>
      <c r="X16800">
        <v>0</v>
      </c>
      <c r="Y16800">
        <v>0</v>
      </c>
      <c r="Z16800">
        <v>0</v>
      </c>
      <c r="AA16800">
        <v>0</v>
      </c>
      <c r="AB16800">
        <v>0</v>
      </c>
      <c r="AC16800">
        <v>0</v>
      </c>
      <c r="AD16800">
        <v>0</v>
      </c>
      <c r="AE16800">
        <v>0</v>
      </c>
      <c r="AF16800">
        <v>0</v>
      </c>
      <c r="AG16800">
        <v>0</v>
      </c>
      <c r="AH16800">
        <v>0</v>
      </c>
      <c r="AI16800">
        <v>0</v>
      </c>
      <c r="AJ16800">
        <v>0</v>
      </c>
      <c r="AK16800">
        <v>0</v>
      </c>
      <c r="AL16800">
        <v>0</v>
      </c>
      <c r="AM16800">
        <v>0</v>
      </c>
    </row>
    <row r="16801" spans="1:39" x14ac:dyDescent="0.45">
      <c r="A16801" t="s">
        <v>64164</v>
      </c>
      <c r="B16801" t="s">
        <v>64165</v>
      </c>
      <c r="C16801" t="s">
        <v>64166</v>
      </c>
      <c r="D16801" t="s">
        <v>64167</v>
      </c>
      <c r="E16801" t="s">
        <v>1205</v>
      </c>
      <c r="F16801" s="3">
        <v>56874</v>
      </c>
      <c r="G16801" t="s">
        <v>57</v>
      </c>
      <c r="H16801" t="s">
        <v>715</v>
      </c>
      <c r="J16801" t="s">
        <v>716</v>
      </c>
      <c r="K16801" t="s">
        <v>4260</v>
      </c>
      <c r="L16801">
        <v>1</v>
      </c>
      <c r="M16801" s="1">
        <v>41285</v>
      </c>
      <c r="N16801" s="2">
        <v>41275</v>
      </c>
      <c r="O16801" t="s">
        <v>164</v>
      </c>
      <c r="P16801">
        <v>2013</v>
      </c>
      <c r="Q16801" s="1">
        <v>41699</v>
      </c>
      <c r="R16801" s="1">
        <v>41699</v>
      </c>
      <c r="S16801">
        <v>56874</v>
      </c>
      <c r="T16801">
        <v>0</v>
      </c>
      <c r="U16801">
        <v>0</v>
      </c>
      <c r="V16801">
        <v>0</v>
      </c>
      <c r="W16801">
        <v>0</v>
      </c>
      <c r="X16801">
        <v>0</v>
      </c>
      <c r="Y16801">
        <v>0</v>
      </c>
      <c r="Z16801">
        <v>0</v>
      </c>
      <c r="AA16801">
        <v>0</v>
      </c>
      <c r="AB16801">
        <v>0</v>
      </c>
      <c r="AC16801">
        <v>0</v>
      </c>
      <c r="AD16801">
        <v>0</v>
      </c>
      <c r="AE16801">
        <v>0</v>
      </c>
      <c r="AF16801">
        <v>0</v>
      </c>
      <c r="AG16801">
        <v>0</v>
      </c>
      <c r="AH16801">
        <v>0</v>
      </c>
      <c r="AI16801">
        <v>0</v>
      </c>
      <c r="AJ16801">
        <v>0</v>
      </c>
      <c r="AK16801">
        <v>0</v>
      </c>
      <c r="AL16801">
        <v>0</v>
      </c>
      <c r="AM16801">
        <v>0</v>
      </c>
    </row>
    <row r="16802" spans="1:39" x14ac:dyDescent="0.45">
      <c r="A16802" t="s">
        <v>64168</v>
      </c>
      <c r="B16802" t="s">
        <v>64169</v>
      </c>
      <c r="C16802" t="s">
        <v>64170</v>
      </c>
      <c r="D16802" t="s">
        <v>64171</v>
      </c>
      <c r="E16802" t="s">
        <v>1888</v>
      </c>
      <c r="F16802" t="s">
        <v>64172</v>
      </c>
      <c r="G16802" t="s">
        <v>57</v>
      </c>
      <c r="H16802" t="s">
        <v>787</v>
      </c>
      <c r="J16802" t="s">
        <v>788</v>
      </c>
      <c r="K16802" t="s">
        <v>788</v>
      </c>
      <c r="L16802">
        <v>2</v>
      </c>
      <c r="M16802" s="1">
        <v>40756</v>
      </c>
      <c r="N16802" s="2">
        <v>40756</v>
      </c>
      <c r="O16802" t="s">
        <v>250</v>
      </c>
      <c r="P16802">
        <v>2011</v>
      </c>
      <c r="Q16802" s="1">
        <v>40940</v>
      </c>
      <c r="R16802" s="1">
        <v>41410</v>
      </c>
      <c r="S16802">
        <v>257800</v>
      </c>
      <c r="T16802">
        <v>0</v>
      </c>
      <c r="U16802">
        <v>0</v>
      </c>
      <c r="V16802">
        <v>0</v>
      </c>
      <c r="W16802">
        <v>0</v>
      </c>
      <c r="X16802">
        <v>0</v>
      </c>
      <c r="Y16802">
        <v>0</v>
      </c>
      <c r="Z16802">
        <v>0</v>
      </c>
      <c r="AA16802">
        <v>0</v>
      </c>
      <c r="AB16802">
        <v>0</v>
      </c>
      <c r="AC16802">
        <v>0</v>
      </c>
      <c r="AD16802">
        <v>0</v>
      </c>
      <c r="AE16802">
        <v>0</v>
      </c>
      <c r="AF16802">
        <v>0</v>
      </c>
      <c r="AG16802">
        <v>0</v>
      </c>
      <c r="AH16802">
        <v>0</v>
      </c>
      <c r="AI16802">
        <v>0</v>
      </c>
      <c r="AJ16802">
        <v>0</v>
      </c>
      <c r="AK16802">
        <v>0</v>
      </c>
      <c r="AL16802">
        <v>0</v>
      </c>
      <c r="AM16802">
        <v>0</v>
      </c>
    </row>
    <row r="16803" spans="1:39" x14ac:dyDescent="0.45">
      <c r="A16803" t="s">
        <v>64173</v>
      </c>
      <c r="B16803" t="s">
        <v>64174</v>
      </c>
      <c r="C16803" t="s">
        <v>64175</v>
      </c>
      <c r="D16803" t="s">
        <v>293</v>
      </c>
      <c r="E16803" t="s">
        <v>294</v>
      </c>
      <c r="F16803" t="s">
        <v>64176</v>
      </c>
      <c r="G16803" t="s">
        <v>101</v>
      </c>
      <c r="H16803" t="s">
        <v>260</v>
      </c>
      <c r="I16803" t="s">
        <v>3051</v>
      </c>
      <c r="J16803" t="s">
        <v>17082</v>
      </c>
      <c r="K16803" t="s">
        <v>17083</v>
      </c>
      <c r="L16803">
        <v>3</v>
      </c>
      <c r="Q16803" s="1">
        <v>38805</v>
      </c>
      <c r="R16803" s="1">
        <v>39448</v>
      </c>
      <c r="S16803">
        <v>0</v>
      </c>
      <c r="T16803">
        <v>51251091</v>
      </c>
      <c r="U16803">
        <v>0</v>
      </c>
      <c r="V16803">
        <v>0</v>
      </c>
      <c r="W16803">
        <v>0</v>
      </c>
      <c r="X16803">
        <v>0</v>
      </c>
      <c r="Y16803">
        <v>0</v>
      </c>
      <c r="Z16803">
        <v>0</v>
      </c>
      <c r="AA16803">
        <v>0</v>
      </c>
      <c r="AB16803">
        <v>0</v>
      </c>
      <c r="AC16803">
        <v>0</v>
      </c>
      <c r="AD16803">
        <v>0</v>
      </c>
      <c r="AE16803">
        <v>0</v>
      </c>
      <c r="AF16803">
        <v>0</v>
      </c>
      <c r="AG16803">
        <v>0</v>
      </c>
      <c r="AH16803">
        <v>0</v>
      </c>
      <c r="AI16803">
        <v>8441091</v>
      </c>
      <c r="AJ16803">
        <v>30810000</v>
      </c>
      <c r="AK16803">
        <v>0</v>
      </c>
      <c r="AL16803">
        <v>0</v>
      </c>
      <c r="AM16803">
        <v>0</v>
      </c>
    </row>
    <row r="16804" spans="1:39" x14ac:dyDescent="0.45">
      <c r="A16804" t="s">
        <v>64177</v>
      </c>
      <c r="B16804" t="s">
        <v>64178</v>
      </c>
      <c r="F16804" t="s">
        <v>114</v>
      </c>
      <c r="G16804" t="s">
        <v>57</v>
      </c>
      <c r="H16804" t="s">
        <v>46</v>
      </c>
      <c r="I16804" t="s">
        <v>47</v>
      </c>
      <c r="J16804" t="s">
        <v>48</v>
      </c>
      <c r="K16804" t="s">
        <v>49</v>
      </c>
      <c r="L16804">
        <v>1</v>
      </c>
      <c r="M16804" s="1">
        <v>40179</v>
      </c>
      <c r="N16804" s="2">
        <v>40179</v>
      </c>
      <c r="O16804" t="s">
        <v>118</v>
      </c>
      <c r="P16804">
        <v>2010</v>
      </c>
      <c r="Q16804" s="1">
        <v>40802</v>
      </c>
      <c r="R16804" s="1">
        <v>40802</v>
      </c>
      <c r="S16804">
        <v>0</v>
      </c>
      <c r="T16804">
        <v>0</v>
      </c>
      <c r="U16804">
        <v>0</v>
      </c>
      <c r="V16804">
        <v>0</v>
      </c>
      <c r="W16804">
        <v>0</v>
      </c>
      <c r="X16804">
        <v>0</v>
      </c>
      <c r="Y16804">
        <v>0</v>
      </c>
      <c r="Z16804">
        <v>0</v>
      </c>
      <c r="AA16804">
        <v>0</v>
      </c>
      <c r="AB16804">
        <v>0</v>
      </c>
      <c r="AC16804">
        <v>0</v>
      </c>
      <c r="AD16804">
        <v>0</v>
      </c>
      <c r="AE16804">
        <v>0</v>
      </c>
      <c r="AF16804">
        <v>0</v>
      </c>
      <c r="AG16804">
        <v>0</v>
      </c>
      <c r="AH16804">
        <v>0</v>
      </c>
      <c r="AI16804">
        <v>0</v>
      </c>
      <c r="AJ16804">
        <v>0</v>
      </c>
      <c r="AK16804">
        <v>0</v>
      </c>
      <c r="AL16804">
        <v>0</v>
      </c>
      <c r="AM16804">
        <v>0</v>
      </c>
    </row>
    <row r="16805" spans="1:39" x14ac:dyDescent="0.45">
      <c r="A16805" t="s">
        <v>64179</v>
      </c>
      <c r="B16805" t="s">
        <v>64180</v>
      </c>
      <c r="C16805" t="s">
        <v>64181</v>
      </c>
      <c r="D16805" t="s">
        <v>293</v>
      </c>
      <c r="E16805" t="s">
        <v>294</v>
      </c>
      <c r="F16805" t="s">
        <v>64182</v>
      </c>
      <c r="G16805" t="s">
        <v>57</v>
      </c>
      <c r="H16805" t="s">
        <v>1146</v>
      </c>
      <c r="J16805" t="s">
        <v>1147</v>
      </c>
      <c r="K16805" t="s">
        <v>1147</v>
      </c>
      <c r="L16805">
        <v>4</v>
      </c>
      <c r="M16805" s="1">
        <v>38718</v>
      </c>
      <c r="N16805" s="2">
        <v>38718</v>
      </c>
      <c r="O16805" t="s">
        <v>430</v>
      </c>
      <c r="P16805">
        <v>2006</v>
      </c>
      <c r="Q16805" s="1">
        <v>38747</v>
      </c>
      <c r="R16805" s="1">
        <v>41099</v>
      </c>
      <c r="S16805">
        <v>0</v>
      </c>
      <c r="T16805">
        <v>51770000</v>
      </c>
      <c r="U16805">
        <v>0</v>
      </c>
      <c r="V16805">
        <v>0</v>
      </c>
      <c r="W16805">
        <v>0</v>
      </c>
      <c r="X16805">
        <v>0</v>
      </c>
      <c r="Y16805">
        <v>0</v>
      </c>
      <c r="Z16805">
        <v>0</v>
      </c>
      <c r="AA16805">
        <v>0</v>
      </c>
      <c r="AB16805">
        <v>0</v>
      </c>
      <c r="AC16805">
        <v>0</v>
      </c>
      <c r="AD16805">
        <v>0</v>
      </c>
      <c r="AE16805">
        <v>0</v>
      </c>
      <c r="AF16805">
        <v>0</v>
      </c>
      <c r="AG16805">
        <v>0</v>
      </c>
      <c r="AH16805">
        <v>46400000</v>
      </c>
      <c r="AI16805">
        <v>0</v>
      </c>
      <c r="AJ16805">
        <v>0</v>
      </c>
      <c r="AK16805">
        <v>0</v>
      </c>
      <c r="AL16805">
        <v>0</v>
      </c>
      <c r="AM16805">
        <v>0</v>
      </c>
    </row>
    <row r="16806" spans="1:39" x14ac:dyDescent="0.45">
      <c r="A16806" t="s">
        <v>64183</v>
      </c>
      <c r="B16806" t="s">
        <v>64184</v>
      </c>
      <c r="C16806" t="s">
        <v>64185</v>
      </c>
      <c r="D16806" t="s">
        <v>127</v>
      </c>
      <c r="E16806" t="s">
        <v>128</v>
      </c>
      <c r="F16806" t="s">
        <v>114</v>
      </c>
      <c r="G16806" t="s">
        <v>57</v>
      </c>
      <c r="H16806" t="s">
        <v>223</v>
      </c>
      <c r="J16806" t="s">
        <v>1377</v>
      </c>
      <c r="K16806" t="s">
        <v>1377</v>
      </c>
      <c r="L16806">
        <v>2</v>
      </c>
      <c r="M16806" s="1">
        <v>36526</v>
      </c>
      <c r="N16806" s="2">
        <v>36526</v>
      </c>
      <c r="O16806" t="s">
        <v>255</v>
      </c>
      <c r="P16806">
        <v>2000</v>
      </c>
      <c r="Q16806" s="1">
        <v>38777</v>
      </c>
      <c r="R16806" s="1">
        <v>39142</v>
      </c>
      <c r="S16806">
        <v>0</v>
      </c>
      <c r="T16806">
        <v>0</v>
      </c>
      <c r="U16806">
        <v>0</v>
      </c>
      <c r="V16806">
        <v>0</v>
      </c>
      <c r="W16806">
        <v>0</v>
      </c>
      <c r="X16806">
        <v>0</v>
      </c>
      <c r="Y16806">
        <v>0</v>
      </c>
      <c r="Z16806">
        <v>0</v>
      </c>
      <c r="AA16806">
        <v>0</v>
      </c>
      <c r="AB16806">
        <v>0</v>
      </c>
      <c r="AC16806">
        <v>0</v>
      </c>
      <c r="AD16806">
        <v>0</v>
      </c>
      <c r="AE16806">
        <v>0</v>
      </c>
      <c r="AF16806">
        <v>0</v>
      </c>
      <c r="AG16806">
        <v>0</v>
      </c>
      <c r="AH16806">
        <v>0</v>
      </c>
      <c r="AI16806">
        <v>0</v>
      </c>
      <c r="AJ16806">
        <v>0</v>
      </c>
      <c r="AK16806">
        <v>0</v>
      </c>
      <c r="AL16806">
        <v>0</v>
      </c>
      <c r="AM16806">
        <v>0</v>
      </c>
    </row>
    <row r="16807" spans="1:39" x14ac:dyDescent="0.45">
      <c r="A16807" t="s">
        <v>64186</v>
      </c>
      <c r="B16807" t="s">
        <v>64187</v>
      </c>
      <c r="C16807" t="s">
        <v>64188</v>
      </c>
      <c r="D16807" t="s">
        <v>293</v>
      </c>
      <c r="E16807" t="s">
        <v>294</v>
      </c>
      <c r="F16807" t="s">
        <v>64189</v>
      </c>
      <c r="G16807" t="s">
        <v>57</v>
      </c>
      <c r="H16807" t="s">
        <v>482</v>
      </c>
      <c r="J16807" t="s">
        <v>483</v>
      </c>
      <c r="K16807" t="s">
        <v>483</v>
      </c>
      <c r="L16807">
        <v>2</v>
      </c>
      <c r="Q16807" s="1">
        <v>40087</v>
      </c>
      <c r="R16807" s="1">
        <v>40360</v>
      </c>
      <c r="S16807">
        <v>0</v>
      </c>
      <c r="T16807">
        <v>157000000</v>
      </c>
      <c r="U16807">
        <v>0</v>
      </c>
      <c r="V16807">
        <v>0</v>
      </c>
      <c r="W16807">
        <v>0</v>
      </c>
      <c r="X16807">
        <v>0</v>
      </c>
      <c r="Y16807">
        <v>0</v>
      </c>
      <c r="Z16807">
        <v>0</v>
      </c>
      <c r="AA16807">
        <v>0</v>
      </c>
      <c r="AB16807">
        <v>0</v>
      </c>
      <c r="AC16807">
        <v>0</v>
      </c>
      <c r="AD16807">
        <v>0</v>
      </c>
      <c r="AE16807">
        <v>0</v>
      </c>
      <c r="AF16807">
        <v>0</v>
      </c>
      <c r="AG16807">
        <v>0</v>
      </c>
      <c r="AH16807">
        <v>0</v>
      </c>
      <c r="AI16807">
        <v>0</v>
      </c>
      <c r="AJ16807">
        <v>0</v>
      </c>
      <c r="AK16807">
        <v>0</v>
      </c>
      <c r="AL16807">
        <v>0</v>
      </c>
      <c r="AM16807">
        <v>0</v>
      </c>
    </row>
    <row r="16808" spans="1:39" x14ac:dyDescent="0.45">
      <c r="A16808" t="s">
        <v>64190</v>
      </c>
      <c r="B16808" t="s">
        <v>64191</v>
      </c>
      <c r="C16808" t="s">
        <v>64192</v>
      </c>
      <c r="D16808" t="s">
        <v>293</v>
      </c>
      <c r="E16808" t="s">
        <v>294</v>
      </c>
      <c r="F16808" t="s">
        <v>64193</v>
      </c>
      <c r="G16808" t="s">
        <v>57</v>
      </c>
      <c r="H16808" t="s">
        <v>787</v>
      </c>
      <c r="J16808" t="s">
        <v>1427</v>
      </c>
      <c r="K16808" t="s">
        <v>1427</v>
      </c>
      <c r="L16808">
        <v>2</v>
      </c>
      <c r="Q16808" s="1">
        <v>40817</v>
      </c>
      <c r="R16808" s="1">
        <v>41178</v>
      </c>
      <c r="S16808">
        <v>0</v>
      </c>
      <c r="T16808">
        <v>19464900</v>
      </c>
      <c r="U16808">
        <v>0</v>
      </c>
      <c r="V16808">
        <v>0</v>
      </c>
      <c r="W16808">
        <v>0</v>
      </c>
      <c r="X16808">
        <v>0</v>
      </c>
      <c r="Y16808">
        <v>0</v>
      </c>
      <c r="Z16808">
        <v>0</v>
      </c>
      <c r="AA16808">
        <v>0</v>
      </c>
      <c r="AB16808">
        <v>0</v>
      </c>
      <c r="AC16808">
        <v>0</v>
      </c>
      <c r="AD16808">
        <v>0</v>
      </c>
      <c r="AE16808">
        <v>0</v>
      </c>
      <c r="AF16808">
        <v>0</v>
      </c>
      <c r="AG16808">
        <v>0</v>
      </c>
      <c r="AH16808">
        <v>0</v>
      </c>
      <c r="AI16808">
        <v>0</v>
      </c>
      <c r="AJ16808">
        <v>0</v>
      </c>
      <c r="AK16808">
        <v>0</v>
      </c>
      <c r="AL16808">
        <v>0</v>
      </c>
      <c r="AM16808">
        <v>0</v>
      </c>
    </row>
    <row r="16809" spans="1:39" x14ac:dyDescent="0.45">
      <c r="A16809" t="s">
        <v>64194</v>
      </c>
      <c r="B16809" t="s">
        <v>64195</v>
      </c>
      <c r="D16809" t="s">
        <v>64196</v>
      </c>
      <c r="E16809" t="s">
        <v>221</v>
      </c>
      <c r="F16809" t="s">
        <v>64197</v>
      </c>
      <c r="G16809" t="s">
        <v>57</v>
      </c>
      <c r="H16809" t="s">
        <v>46</v>
      </c>
      <c r="I16809" t="s">
        <v>1388</v>
      </c>
      <c r="J16809" t="s">
        <v>641</v>
      </c>
      <c r="K16809" t="s">
        <v>1607</v>
      </c>
      <c r="L16809">
        <v>1</v>
      </c>
      <c r="M16809" s="1">
        <v>39448</v>
      </c>
      <c r="N16809" s="2">
        <v>39448</v>
      </c>
      <c r="O16809" t="s">
        <v>181</v>
      </c>
      <c r="P16809">
        <v>2008</v>
      </c>
      <c r="Q16809" s="1">
        <v>41795</v>
      </c>
      <c r="R16809" s="1">
        <v>41795</v>
      </c>
      <c r="S16809">
        <v>0</v>
      </c>
      <c r="T16809">
        <v>1379998</v>
      </c>
      <c r="U16809">
        <v>0</v>
      </c>
      <c r="V16809">
        <v>0</v>
      </c>
      <c r="W16809">
        <v>0</v>
      </c>
      <c r="X16809">
        <v>0</v>
      </c>
      <c r="Y16809">
        <v>0</v>
      </c>
      <c r="Z16809">
        <v>0</v>
      </c>
      <c r="AA16809">
        <v>0</v>
      </c>
      <c r="AB16809">
        <v>0</v>
      </c>
      <c r="AC16809">
        <v>0</v>
      </c>
      <c r="AD16809">
        <v>0</v>
      </c>
      <c r="AE16809">
        <v>0</v>
      </c>
      <c r="AF16809">
        <v>0</v>
      </c>
      <c r="AG16809">
        <v>0</v>
      </c>
      <c r="AH16809">
        <v>0</v>
      </c>
      <c r="AI16809">
        <v>0</v>
      </c>
      <c r="AJ16809">
        <v>0</v>
      </c>
      <c r="AK16809">
        <v>0</v>
      </c>
      <c r="AL16809">
        <v>0</v>
      </c>
      <c r="AM16809">
        <v>0</v>
      </c>
    </row>
    <row r="16810" spans="1:39" x14ac:dyDescent="0.45">
      <c r="A16810" t="s">
        <v>64198</v>
      </c>
      <c r="B16810" t="s">
        <v>64199</v>
      </c>
      <c r="C16810" t="s">
        <v>64200</v>
      </c>
      <c r="D16810" t="s">
        <v>64201</v>
      </c>
      <c r="E16810" t="s">
        <v>13880</v>
      </c>
      <c r="F16810" t="s">
        <v>757</v>
      </c>
      <c r="G16810" t="s">
        <v>57</v>
      </c>
      <c r="H16810" t="s">
        <v>787</v>
      </c>
      <c r="J16810" t="s">
        <v>788</v>
      </c>
      <c r="K16810" t="s">
        <v>788</v>
      </c>
      <c r="L16810">
        <v>1</v>
      </c>
      <c r="M16810" s="1">
        <v>38451</v>
      </c>
      <c r="N16810" s="2">
        <v>38443</v>
      </c>
      <c r="O16810" t="s">
        <v>1808</v>
      </c>
      <c r="P16810">
        <v>2005</v>
      </c>
      <c r="Q16810" s="1">
        <v>38457</v>
      </c>
      <c r="R16810" s="1">
        <v>38457</v>
      </c>
      <c r="S16810">
        <v>0</v>
      </c>
      <c r="T16810">
        <v>0</v>
      </c>
      <c r="U16810">
        <v>0</v>
      </c>
      <c r="V16810">
        <v>0</v>
      </c>
      <c r="W16810">
        <v>0</v>
      </c>
      <c r="X16810">
        <v>0</v>
      </c>
      <c r="Y16810">
        <v>600000</v>
      </c>
      <c r="Z16810">
        <v>0</v>
      </c>
      <c r="AA16810">
        <v>0</v>
      </c>
      <c r="AB16810">
        <v>0</v>
      </c>
      <c r="AC16810">
        <v>0</v>
      </c>
      <c r="AD16810">
        <v>0</v>
      </c>
      <c r="AE16810">
        <v>0</v>
      </c>
      <c r="AF16810">
        <v>0</v>
      </c>
      <c r="AG16810">
        <v>0</v>
      </c>
      <c r="AH16810">
        <v>0</v>
      </c>
      <c r="AI16810">
        <v>0</v>
      </c>
      <c r="AJ16810">
        <v>0</v>
      </c>
      <c r="AK16810">
        <v>0</v>
      </c>
      <c r="AL16810">
        <v>0</v>
      </c>
      <c r="AM16810">
        <v>0</v>
      </c>
    </row>
    <row r="16811" spans="1:39" x14ac:dyDescent="0.45">
      <c r="A16811" t="s">
        <v>64202</v>
      </c>
      <c r="B16811" t="s">
        <v>64203</v>
      </c>
      <c r="C16811" t="s">
        <v>64204</v>
      </c>
      <c r="D16811" t="s">
        <v>293</v>
      </c>
      <c r="E16811" t="s">
        <v>294</v>
      </c>
      <c r="F16811" t="s">
        <v>714</v>
      </c>
      <c r="G16811" t="s">
        <v>57</v>
      </c>
      <c r="H16811" t="s">
        <v>46</v>
      </c>
      <c r="I16811" t="s">
        <v>299</v>
      </c>
      <c r="J16811" t="s">
        <v>300</v>
      </c>
      <c r="K16811" t="s">
        <v>1644</v>
      </c>
      <c r="L16811">
        <v>1</v>
      </c>
      <c r="M16811" s="1">
        <v>37257</v>
      </c>
      <c r="N16811" s="2">
        <v>37257</v>
      </c>
      <c r="O16811" t="s">
        <v>554</v>
      </c>
      <c r="P16811">
        <v>2002</v>
      </c>
      <c r="Q16811" s="1">
        <v>40896</v>
      </c>
      <c r="R16811" s="1">
        <v>40896</v>
      </c>
      <c r="S16811">
        <v>0</v>
      </c>
      <c r="T16811">
        <v>0</v>
      </c>
      <c r="U16811">
        <v>0</v>
      </c>
      <c r="V16811">
        <v>0</v>
      </c>
      <c r="W16811">
        <v>0</v>
      </c>
      <c r="X16811">
        <v>250000</v>
      </c>
      <c r="Y16811">
        <v>0</v>
      </c>
      <c r="Z16811">
        <v>0</v>
      </c>
      <c r="AA16811">
        <v>0</v>
      </c>
      <c r="AB16811">
        <v>0</v>
      </c>
      <c r="AC16811">
        <v>0</v>
      </c>
      <c r="AD16811">
        <v>0</v>
      </c>
      <c r="AE16811">
        <v>0</v>
      </c>
      <c r="AF16811">
        <v>0</v>
      </c>
      <c r="AG16811">
        <v>0</v>
      </c>
      <c r="AH16811">
        <v>0</v>
      </c>
      <c r="AI16811">
        <v>0</v>
      </c>
      <c r="AJ16811">
        <v>0</v>
      </c>
      <c r="AK16811">
        <v>0</v>
      </c>
      <c r="AL16811">
        <v>0</v>
      </c>
      <c r="AM16811">
        <v>0</v>
      </c>
    </row>
    <row r="16812" spans="1:39" x14ac:dyDescent="0.45">
      <c r="A16812" t="s">
        <v>64205</v>
      </c>
      <c r="B16812" t="s">
        <v>64206</v>
      </c>
      <c r="C16812" t="s">
        <v>64207</v>
      </c>
      <c r="D16812" t="s">
        <v>293</v>
      </c>
      <c r="E16812" t="s">
        <v>294</v>
      </c>
      <c r="F16812" t="s">
        <v>64208</v>
      </c>
      <c r="G16812" t="s">
        <v>57</v>
      </c>
      <c r="H16812" t="s">
        <v>46</v>
      </c>
      <c r="I16812" t="s">
        <v>91</v>
      </c>
      <c r="J16812" t="s">
        <v>740</v>
      </c>
      <c r="K16812" t="s">
        <v>64209</v>
      </c>
      <c r="L16812">
        <v>3</v>
      </c>
      <c r="M16812" s="1">
        <v>38718</v>
      </c>
      <c r="N16812" s="2">
        <v>38718</v>
      </c>
      <c r="O16812" t="s">
        <v>430</v>
      </c>
      <c r="P16812">
        <v>2006</v>
      </c>
      <c r="Q16812" s="1">
        <v>40070</v>
      </c>
      <c r="R16812" s="1">
        <v>41550</v>
      </c>
      <c r="S16812">
        <v>0</v>
      </c>
      <c r="T16812">
        <v>10126849</v>
      </c>
      <c r="U16812">
        <v>0</v>
      </c>
      <c r="V16812">
        <v>0</v>
      </c>
      <c r="W16812">
        <v>0</v>
      </c>
      <c r="X16812">
        <v>0</v>
      </c>
      <c r="Y16812">
        <v>0</v>
      </c>
      <c r="Z16812">
        <v>0</v>
      </c>
      <c r="AA16812">
        <v>14570606</v>
      </c>
      <c r="AB16812">
        <v>0</v>
      </c>
      <c r="AC16812">
        <v>0</v>
      </c>
      <c r="AD16812">
        <v>0</v>
      </c>
      <c r="AE16812">
        <v>0</v>
      </c>
      <c r="AF16812">
        <v>0</v>
      </c>
      <c r="AG16812">
        <v>0</v>
      </c>
      <c r="AH16812">
        <v>0</v>
      </c>
      <c r="AI16812">
        <v>0</v>
      </c>
      <c r="AJ16812">
        <v>0</v>
      </c>
      <c r="AK16812">
        <v>0</v>
      </c>
      <c r="AL16812">
        <v>0</v>
      </c>
      <c r="AM16812">
        <v>0</v>
      </c>
    </row>
    <row r="16813" spans="1:39" x14ac:dyDescent="0.45">
      <c r="A16813" t="s">
        <v>64210</v>
      </c>
      <c r="B16813" t="s">
        <v>64211</v>
      </c>
      <c r="D16813" t="s">
        <v>755</v>
      </c>
      <c r="E16813" t="s">
        <v>756</v>
      </c>
      <c r="F16813" t="s">
        <v>1047</v>
      </c>
      <c r="G16813" t="s">
        <v>57</v>
      </c>
      <c r="H16813" t="s">
        <v>715</v>
      </c>
      <c r="J16813" t="s">
        <v>716</v>
      </c>
      <c r="K16813" t="s">
        <v>9178</v>
      </c>
      <c r="L16813">
        <v>1</v>
      </c>
      <c r="Q16813" s="1">
        <v>38520</v>
      </c>
      <c r="R16813" s="1">
        <v>38520</v>
      </c>
      <c r="S16813">
        <v>0</v>
      </c>
      <c r="T16813">
        <v>5000000</v>
      </c>
      <c r="U16813">
        <v>0</v>
      </c>
      <c r="V16813">
        <v>0</v>
      </c>
      <c r="W16813">
        <v>0</v>
      </c>
      <c r="X16813">
        <v>0</v>
      </c>
      <c r="Y16813">
        <v>0</v>
      </c>
      <c r="Z16813">
        <v>0</v>
      </c>
      <c r="AA16813">
        <v>0</v>
      </c>
      <c r="AB16813">
        <v>0</v>
      </c>
      <c r="AC16813">
        <v>0</v>
      </c>
      <c r="AD16813">
        <v>0</v>
      </c>
      <c r="AE16813">
        <v>0</v>
      </c>
      <c r="AF16813">
        <v>0</v>
      </c>
      <c r="AG16813">
        <v>0</v>
      </c>
      <c r="AH16813">
        <v>5000000</v>
      </c>
      <c r="AI16813">
        <v>0</v>
      </c>
      <c r="AJ16813">
        <v>0</v>
      </c>
      <c r="AK16813">
        <v>0</v>
      </c>
      <c r="AL16813">
        <v>0</v>
      </c>
      <c r="AM16813">
        <v>0</v>
      </c>
    </row>
    <row r="16814" spans="1:39" x14ac:dyDescent="0.45">
      <c r="A16814" t="s">
        <v>64212</v>
      </c>
      <c r="B16814" t="s">
        <v>64213</v>
      </c>
      <c r="C16814" t="s">
        <v>64214</v>
      </c>
      <c r="D16814" t="s">
        <v>293</v>
      </c>
      <c r="E16814" t="s">
        <v>294</v>
      </c>
      <c r="F16814" t="s">
        <v>64215</v>
      </c>
      <c r="G16814" t="s">
        <v>57</v>
      </c>
      <c r="H16814" t="s">
        <v>46</v>
      </c>
      <c r="I16814" t="s">
        <v>58</v>
      </c>
      <c r="J16814" t="s">
        <v>1223</v>
      </c>
      <c r="K16814" t="s">
        <v>1223</v>
      </c>
      <c r="L16814">
        <v>1</v>
      </c>
      <c r="M16814" s="1">
        <v>40544</v>
      </c>
      <c r="N16814" s="2">
        <v>40544</v>
      </c>
      <c r="O16814" t="s">
        <v>528</v>
      </c>
      <c r="P16814">
        <v>2011</v>
      </c>
      <c r="Q16814" s="1">
        <v>41229</v>
      </c>
      <c r="R16814" s="1">
        <v>41229</v>
      </c>
      <c r="S16814">
        <v>0</v>
      </c>
      <c r="T16814">
        <v>0</v>
      </c>
      <c r="U16814">
        <v>0</v>
      </c>
      <c r="V16814">
        <v>0</v>
      </c>
      <c r="W16814">
        <v>0</v>
      </c>
      <c r="X16814">
        <v>1090000</v>
      </c>
      <c r="Y16814">
        <v>0</v>
      </c>
      <c r="Z16814">
        <v>0</v>
      </c>
      <c r="AA16814">
        <v>0</v>
      </c>
      <c r="AB16814">
        <v>0</v>
      </c>
      <c r="AC16814">
        <v>0</v>
      </c>
      <c r="AD16814">
        <v>0</v>
      </c>
      <c r="AE16814">
        <v>0</v>
      </c>
      <c r="AF16814">
        <v>0</v>
      </c>
      <c r="AG16814">
        <v>0</v>
      </c>
      <c r="AH16814">
        <v>0</v>
      </c>
      <c r="AI16814">
        <v>0</v>
      </c>
      <c r="AJ16814">
        <v>0</v>
      </c>
      <c r="AK16814">
        <v>0</v>
      </c>
      <c r="AL16814">
        <v>0</v>
      </c>
      <c r="AM16814">
        <v>0</v>
      </c>
    </row>
    <row r="16815" spans="1:39" x14ac:dyDescent="0.45">
      <c r="A16815" t="s">
        <v>64216</v>
      </c>
      <c r="B16815" t="s">
        <v>64217</v>
      </c>
      <c r="C16815" t="s">
        <v>64218</v>
      </c>
      <c r="D16815" t="s">
        <v>293</v>
      </c>
      <c r="E16815" t="s">
        <v>294</v>
      </c>
      <c r="F16815" t="s">
        <v>64219</v>
      </c>
      <c r="G16815" t="s">
        <v>57</v>
      </c>
      <c r="H16815" t="s">
        <v>46</v>
      </c>
      <c r="I16815" t="s">
        <v>299</v>
      </c>
      <c r="J16815" t="s">
        <v>300</v>
      </c>
      <c r="K16815" t="s">
        <v>369</v>
      </c>
      <c r="L16815">
        <v>5</v>
      </c>
      <c r="M16815" s="1">
        <v>38718</v>
      </c>
      <c r="N16815" s="2">
        <v>38718</v>
      </c>
      <c r="O16815" t="s">
        <v>430</v>
      </c>
      <c r="P16815">
        <v>2006</v>
      </c>
      <c r="Q16815" s="1">
        <v>40546</v>
      </c>
      <c r="R16815" s="1">
        <v>41964</v>
      </c>
      <c r="S16815">
        <v>400000</v>
      </c>
      <c r="T16815">
        <v>65000000</v>
      </c>
      <c r="U16815">
        <v>0</v>
      </c>
      <c r="V16815">
        <v>0</v>
      </c>
      <c r="W16815">
        <v>0</v>
      </c>
      <c r="X16815">
        <v>0</v>
      </c>
      <c r="Y16815">
        <v>0</v>
      </c>
      <c r="Z16815">
        <v>1200000</v>
      </c>
      <c r="AA16815">
        <v>0</v>
      </c>
      <c r="AB16815">
        <v>0</v>
      </c>
      <c r="AC16815">
        <v>27000000</v>
      </c>
      <c r="AD16815">
        <v>0</v>
      </c>
      <c r="AE16815">
        <v>0</v>
      </c>
      <c r="AF16815">
        <v>0</v>
      </c>
      <c r="AG16815">
        <v>35000000</v>
      </c>
      <c r="AH16815">
        <v>30000000</v>
      </c>
      <c r="AI16815">
        <v>0</v>
      </c>
      <c r="AJ16815">
        <v>0</v>
      </c>
      <c r="AK16815">
        <v>0</v>
      </c>
      <c r="AL16815">
        <v>0</v>
      </c>
      <c r="AM16815">
        <v>0</v>
      </c>
    </row>
    <row r="16816" spans="1:39" x14ac:dyDescent="0.45">
      <c r="A16816" t="s">
        <v>64220</v>
      </c>
      <c r="B16816" t="s">
        <v>64221</v>
      </c>
      <c r="C16816" t="s">
        <v>64222</v>
      </c>
      <c r="F16816" t="s">
        <v>64223</v>
      </c>
      <c r="G16816" t="s">
        <v>57</v>
      </c>
      <c r="H16816" t="s">
        <v>260</v>
      </c>
      <c r="I16816" t="s">
        <v>4069</v>
      </c>
      <c r="J16816" t="s">
        <v>7957</v>
      </c>
      <c r="K16816" t="s">
        <v>7957</v>
      </c>
      <c r="L16816">
        <v>1</v>
      </c>
      <c r="Q16816" s="1">
        <v>40221</v>
      </c>
      <c r="R16816" s="1">
        <v>40221</v>
      </c>
      <c r="S16816">
        <v>0</v>
      </c>
      <c r="T16816">
        <v>612600</v>
      </c>
      <c r="U16816">
        <v>0</v>
      </c>
      <c r="V16816">
        <v>0</v>
      </c>
      <c r="W16816">
        <v>0</v>
      </c>
      <c r="X16816">
        <v>0</v>
      </c>
      <c r="Y16816">
        <v>0</v>
      </c>
      <c r="Z16816">
        <v>0</v>
      </c>
      <c r="AA16816">
        <v>0</v>
      </c>
      <c r="AB16816">
        <v>0</v>
      </c>
      <c r="AC16816">
        <v>0</v>
      </c>
      <c r="AD16816">
        <v>0</v>
      </c>
      <c r="AE16816">
        <v>0</v>
      </c>
      <c r="AF16816">
        <v>0</v>
      </c>
      <c r="AG16816">
        <v>0</v>
      </c>
      <c r="AH16816">
        <v>0</v>
      </c>
      <c r="AI16816">
        <v>0</v>
      </c>
      <c r="AJ16816">
        <v>0</v>
      </c>
      <c r="AK16816">
        <v>0</v>
      </c>
      <c r="AL16816">
        <v>0</v>
      </c>
      <c r="AM16816">
        <v>0</v>
      </c>
    </row>
    <row r="16817" spans="1:39" x14ac:dyDescent="0.45">
      <c r="A16817" t="s">
        <v>64224</v>
      </c>
      <c r="B16817" t="s">
        <v>64225</v>
      </c>
      <c r="C16817" t="s">
        <v>64226</v>
      </c>
      <c r="D16817" t="s">
        <v>293</v>
      </c>
      <c r="E16817" t="s">
        <v>294</v>
      </c>
      <c r="F16817" t="s">
        <v>64227</v>
      </c>
      <c r="G16817" t="s">
        <v>57</v>
      </c>
      <c r="H16817" t="s">
        <v>260</v>
      </c>
      <c r="I16817" t="s">
        <v>977</v>
      </c>
      <c r="J16817" t="s">
        <v>978</v>
      </c>
      <c r="K16817" t="s">
        <v>6005</v>
      </c>
      <c r="L16817">
        <v>6</v>
      </c>
      <c r="M16817" s="1">
        <v>37257</v>
      </c>
      <c r="N16817" s="2">
        <v>37257</v>
      </c>
      <c r="O16817" t="s">
        <v>554</v>
      </c>
      <c r="P16817">
        <v>2002</v>
      </c>
      <c r="Q16817" s="1">
        <v>39021</v>
      </c>
      <c r="R16817" s="1">
        <v>41430</v>
      </c>
      <c r="S16817">
        <v>0</v>
      </c>
      <c r="T16817">
        <v>15220899</v>
      </c>
      <c r="U16817">
        <v>0</v>
      </c>
      <c r="V16817">
        <v>0</v>
      </c>
      <c r="W16817">
        <v>0</v>
      </c>
      <c r="X16817">
        <v>1767101</v>
      </c>
      <c r="Y16817">
        <v>0</v>
      </c>
      <c r="Z16817">
        <v>0</v>
      </c>
      <c r="AA16817">
        <v>0</v>
      </c>
      <c r="AB16817">
        <v>0</v>
      </c>
      <c r="AC16817">
        <v>0</v>
      </c>
      <c r="AD16817">
        <v>0</v>
      </c>
      <c r="AE16817">
        <v>0</v>
      </c>
      <c r="AF16817">
        <v>0</v>
      </c>
      <c r="AG16817">
        <v>0</v>
      </c>
      <c r="AH16817">
        <v>5000000</v>
      </c>
      <c r="AI16817">
        <v>8000000</v>
      </c>
      <c r="AJ16817">
        <v>0</v>
      </c>
      <c r="AK16817">
        <v>0</v>
      </c>
      <c r="AL16817">
        <v>0</v>
      </c>
      <c r="AM16817">
        <v>0</v>
      </c>
    </row>
    <row r="16818" spans="1:39" x14ac:dyDescent="0.45">
      <c r="A16818" t="s">
        <v>64228</v>
      </c>
      <c r="B16818" t="s">
        <v>64229</v>
      </c>
      <c r="C16818" t="s">
        <v>64230</v>
      </c>
      <c r="D16818" t="s">
        <v>293</v>
      </c>
      <c r="E16818" t="s">
        <v>294</v>
      </c>
      <c r="F16818" t="s">
        <v>187</v>
      </c>
      <c r="G16818" t="s">
        <v>57</v>
      </c>
      <c r="H16818" t="s">
        <v>46</v>
      </c>
      <c r="I16818" t="s">
        <v>1258</v>
      </c>
      <c r="J16818" t="s">
        <v>1259</v>
      </c>
      <c r="K16818" t="s">
        <v>1259</v>
      </c>
      <c r="L16818">
        <v>1</v>
      </c>
      <c r="M16818" s="1">
        <v>37622</v>
      </c>
      <c r="N16818" s="2">
        <v>37622</v>
      </c>
      <c r="O16818" t="s">
        <v>854</v>
      </c>
      <c r="P16818">
        <v>2003</v>
      </c>
      <c r="Q16818" s="1">
        <v>39912</v>
      </c>
      <c r="R16818" s="1">
        <v>39912</v>
      </c>
      <c r="S16818">
        <v>0</v>
      </c>
      <c r="T16818">
        <v>0</v>
      </c>
      <c r="U16818">
        <v>0</v>
      </c>
      <c r="V16818">
        <v>0</v>
      </c>
      <c r="W16818">
        <v>0</v>
      </c>
      <c r="X16818">
        <v>500000</v>
      </c>
      <c r="Y16818">
        <v>0</v>
      </c>
      <c r="Z16818">
        <v>0</v>
      </c>
      <c r="AA16818">
        <v>0</v>
      </c>
      <c r="AB16818">
        <v>0</v>
      </c>
      <c r="AC16818">
        <v>0</v>
      </c>
      <c r="AD16818">
        <v>0</v>
      </c>
      <c r="AE16818">
        <v>0</v>
      </c>
      <c r="AF16818">
        <v>0</v>
      </c>
      <c r="AG16818">
        <v>0</v>
      </c>
      <c r="AH16818">
        <v>0</v>
      </c>
      <c r="AI16818">
        <v>0</v>
      </c>
      <c r="AJ16818">
        <v>0</v>
      </c>
      <c r="AK16818">
        <v>0</v>
      </c>
      <c r="AL16818">
        <v>0</v>
      </c>
      <c r="AM16818">
        <v>0</v>
      </c>
    </row>
    <row r="16819" spans="1:39" x14ac:dyDescent="0.45">
      <c r="A16819" t="s">
        <v>64231</v>
      </c>
      <c r="B16819" t="s">
        <v>64232</v>
      </c>
      <c r="C16819" t="s">
        <v>64233</v>
      </c>
      <c r="D16819" t="s">
        <v>774</v>
      </c>
      <c r="E16819" t="s">
        <v>775</v>
      </c>
      <c r="F16819" t="s">
        <v>64234</v>
      </c>
      <c r="G16819" t="s">
        <v>57</v>
      </c>
      <c r="H16819" t="s">
        <v>46</v>
      </c>
      <c r="I16819" t="s">
        <v>58</v>
      </c>
      <c r="J16819" t="s">
        <v>1223</v>
      </c>
      <c r="K16819" t="s">
        <v>1223</v>
      </c>
      <c r="L16819">
        <v>4</v>
      </c>
      <c r="M16819" s="1">
        <v>36526</v>
      </c>
      <c r="N16819" s="2">
        <v>36526</v>
      </c>
      <c r="O16819" t="s">
        <v>255</v>
      </c>
      <c r="P16819">
        <v>2000</v>
      </c>
      <c r="Q16819" s="1">
        <v>40276</v>
      </c>
      <c r="R16819" s="1">
        <v>41705</v>
      </c>
      <c r="S16819">
        <v>0</v>
      </c>
      <c r="T16819">
        <v>106371881</v>
      </c>
      <c r="U16819">
        <v>0</v>
      </c>
      <c r="V16819">
        <v>0</v>
      </c>
      <c r="W16819">
        <v>0</v>
      </c>
      <c r="X16819">
        <v>6753740</v>
      </c>
      <c r="Y16819">
        <v>0</v>
      </c>
      <c r="Z16819">
        <v>0</v>
      </c>
      <c r="AA16819">
        <v>0</v>
      </c>
      <c r="AB16819">
        <v>0</v>
      </c>
      <c r="AC16819">
        <v>0</v>
      </c>
      <c r="AD16819">
        <v>0</v>
      </c>
      <c r="AE16819">
        <v>0</v>
      </c>
      <c r="AF16819">
        <v>0</v>
      </c>
      <c r="AG16819">
        <v>0</v>
      </c>
      <c r="AH16819">
        <v>15000000</v>
      </c>
      <c r="AI16819">
        <v>0</v>
      </c>
      <c r="AJ16819">
        <v>0</v>
      </c>
      <c r="AK16819">
        <v>0</v>
      </c>
      <c r="AL16819">
        <v>0</v>
      </c>
      <c r="AM16819">
        <v>0</v>
      </c>
    </row>
    <row r="16820" spans="1:39" x14ac:dyDescent="0.45">
      <c r="A16820" t="s">
        <v>64235</v>
      </c>
      <c r="B16820" t="s">
        <v>64236</v>
      </c>
      <c r="D16820" t="s">
        <v>293</v>
      </c>
      <c r="E16820" t="s">
        <v>294</v>
      </c>
      <c r="F16820" t="s">
        <v>714</v>
      </c>
      <c r="G16820" t="s">
        <v>57</v>
      </c>
      <c r="H16820" t="s">
        <v>46</v>
      </c>
      <c r="I16820" t="s">
        <v>352</v>
      </c>
      <c r="J16820" t="s">
        <v>353</v>
      </c>
      <c r="K16820" t="s">
        <v>353</v>
      </c>
      <c r="L16820">
        <v>1</v>
      </c>
      <c r="M16820" s="1">
        <v>39083</v>
      </c>
      <c r="N16820" s="2">
        <v>39083</v>
      </c>
      <c r="O16820" t="s">
        <v>110</v>
      </c>
      <c r="P16820">
        <v>2007</v>
      </c>
      <c r="Q16820" s="1">
        <v>39351</v>
      </c>
      <c r="R16820" s="1">
        <v>39351</v>
      </c>
      <c r="S16820">
        <v>0</v>
      </c>
      <c r="T16820">
        <v>250000</v>
      </c>
      <c r="U16820">
        <v>0</v>
      </c>
      <c r="V16820">
        <v>0</v>
      </c>
      <c r="W16820">
        <v>0</v>
      </c>
      <c r="X16820">
        <v>0</v>
      </c>
      <c r="Y16820">
        <v>0</v>
      </c>
      <c r="Z16820">
        <v>0</v>
      </c>
      <c r="AA16820">
        <v>0</v>
      </c>
      <c r="AB16820">
        <v>0</v>
      </c>
      <c r="AC16820">
        <v>0</v>
      </c>
      <c r="AD16820">
        <v>0</v>
      </c>
      <c r="AE16820">
        <v>0</v>
      </c>
      <c r="AF16820">
        <v>0</v>
      </c>
      <c r="AG16820">
        <v>0</v>
      </c>
      <c r="AH16820">
        <v>0</v>
      </c>
      <c r="AI16820">
        <v>0</v>
      </c>
      <c r="AJ16820">
        <v>0</v>
      </c>
      <c r="AK16820">
        <v>0</v>
      </c>
      <c r="AL16820">
        <v>0</v>
      </c>
      <c r="AM16820">
        <v>0</v>
      </c>
    </row>
    <row r="16821" spans="1:39" x14ac:dyDescent="0.45">
      <c r="A16821" t="s">
        <v>64237</v>
      </c>
      <c r="B16821" t="s">
        <v>64238</v>
      </c>
      <c r="C16821" t="s">
        <v>64239</v>
      </c>
      <c r="D16821" t="s">
        <v>293</v>
      </c>
      <c r="E16821" t="s">
        <v>294</v>
      </c>
      <c r="F16821" t="s">
        <v>64240</v>
      </c>
      <c r="G16821" t="s">
        <v>57</v>
      </c>
      <c r="H16821" t="s">
        <v>7835</v>
      </c>
      <c r="J16821" t="s">
        <v>7836</v>
      </c>
      <c r="K16821" t="s">
        <v>8304</v>
      </c>
      <c r="L16821">
        <v>1</v>
      </c>
      <c r="Q16821" s="1">
        <v>39602</v>
      </c>
      <c r="R16821" s="1">
        <v>39602</v>
      </c>
      <c r="S16821">
        <v>0</v>
      </c>
      <c r="T16821">
        <v>389000</v>
      </c>
      <c r="U16821">
        <v>0</v>
      </c>
      <c r="V16821">
        <v>0</v>
      </c>
      <c r="W16821">
        <v>0</v>
      </c>
      <c r="X16821">
        <v>0</v>
      </c>
      <c r="Y16821">
        <v>0</v>
      </c>
      <c r="Z16821">
        <v>0</v>
      </c>
      <c r="AA16821">
        <v>0</v>
      </c>
      <c r="AB16821">
        <v>0</v>
      </c>
      <c r="AC16821">
        <v>0</v>
      </c>
      <c r="AD16821">
        <v>0</v>
      </c>
      <c r="AE16821">
        <v>0</v>
      </c>
      <c r="AF16821">
        <v>0</v>
      </c>
      <c r="AG16821">
        <v>0</v>
      </c>
      <c r="AH16821">
        <v>0</v>
      </c>
      <c r="AI16821">
        <v>0</v>
      </c>
      <c r="AJ16821">
        <v>0</v>
      </c>
      <c r="AK16821">
        <v>0</v>
      </c>
      <c r="AL16821">
        <v>0</v>
      </c>
      <c r="AM16821">
        <v>0</v>
      </c>
    </row>
    <row r="16822" spans="1:39" x14ac:dyDescent="0.45">
      <c r="A16822" t="s">
        <v>64241</v>
      </c>
      <c r="B16822" t="s">
        <v>64242</v>
      </c>
      <c r="C16822" t="s">
        <v>64243</v>
      </c>
      <c r="D16822" t="s">
        <v>293</v>
      </c>
      <c r="E16822" t="s">
        <v>294</v>
      </c>
      <c r="F16822" t="s">
        <v>114</v>
      </c>
      <c r="G16822" t="s">
        <v>57</v>
      </c>
      <c r="H16822" t="s">
        <v>260</v>
      </c>
      <c r="I16822" t="s">
        <v>977</v>
      </c>
      <c r="J16822" t="s">
        <v>978</v>
      </c>
      <c r="K16822" t="s">
        <v>978</v>
      </c>
      <c r="L16822">
        <v>2</v>
      </c>
      <c r="M16822" s="1">
        <v>39448</v>
      </c>
      <c r="N16822" s="2">
        <v>39448</v>
      </c>
      <c r="O16822" t="s">
        <v>181</v>
      </c>
      <c r="P16822">
        <v>2008</v>
      </c>
      <c r="Q16822" s="1">
        <v>40917</v>
      </c>
      <c r="R16822" s="1">
        <v>41547</v>
      </c>
      <c r="S16822">
        <v>0</v>
      </c>
      <c r="T16822">
        <v>0</v>
      </c>
      <c r="U16822">
        <v>0</v>
      </c>
      <c r="V16822">
        <v>0</v>
      </c>
      <c r="W16822">
        <v>0</v>
      </c>
      <c r="X16822">
        <v>0</v>
      </c>
      <c r="Y16822">
        <v>0</v>
      </c>
      <c r="Z16822">
        <v>0</v>
      </c>
      <c r="AA16822">
        <v>0</v>
      </c>
      <c r="AB16822">
        <v>0</v>
      </c>
      <c r="AC16822">
        <v>0</v>
      </c>
      <c r="AD16822">
        <v>0</v>
      </c>
      <c r="AE16822">
        <v>0</v>
      </c>
      <c r="AF16822">
        <v>0</v>
      </c>
      <c r="AG16822">
        <v>0</v>
      </c>
      <c r="AH16822">
        <v>0</v>
      </c>
      <c r="AI16822">
        <v>0</v>
      </c>
      <c r="AJ16822">
        <v>0</v>
      </c>
      <c r="AK16822">
        <v>0</v>
      </c>
      <c r="AL16822">
        <v>0</v>
      </c>
      <c r="AM16822">
        <v>0</v>
      </c>
    </row>
    <row r="16823" spans="1:39" x14ac:dyDescent="0.45">
      <c r="A16823" t="s">
        <v>64244</v>
      </c>
      <c r="B16823" t="s">
        <v>64245</v>
      </c>
      <c r="C16823" t="s">
        <v>64246</v>
      </c>
      <c r="D16823" t="s">
        <v>88</v>
      </c>
      <c r="E16823" t="s">
        <v>89</v>
      </c>
      <c r="F16823" t="s">
        <v>12846</v>
      </c>
      <c r="G16823" t="s">
        <v>57</v>
      </c>
      <c r="H16823" t="s">
        <v>46</v>
      </c>
      <c r="I16823" t="s">
        <v>299</v>
      </c>
      <c r="J16823" t="s">
        <v>2515</v>
      </c>
      <c r="K16823" t="s">
        <v>2516</v>
      </c>
      <c r="L16823">
        <v>3</v>
      </c>
      <c r="M16823" s="1">
        <v>36892</v>
      </c>
      <c r="N16823" s="2">
        <v>36892</v>
      </c>
      <c r="O16823" t="s">
        <v>172</v>
      </c>
      <c r="P16823">
        <v>2001</v>
      </c>
      <c r="Q16823" s="1">
        <v>38657</v>
      </c>
      <c r="R16823" s="1">
        <v>40163</v>
      </c>
      <c r="S16823">
        <v>0</v>
      </c>
      <c r="T16823">
        <v>11200000</v>
      </c>
      <c r="U16823">
        <v>0</v>
      </c>
      <c r="V16823">
        <v>0</v>
      </c>
      <c r="W16823">
        <v>0</v>
      </c>
      <c r="X16823">
        <v>0</v>
      </c>
      <c r="Y16823">
        <v>0</v>
      </c>
      <c r="Z16823">
        <v>0</v>
      </c>
      <c r="AA16823">
        <v>0</v>
      </c>
      <c r="AB16823">
        <v>0</v>
      </c>
      <c r="AC16823">
        <v>0</v>
      </c>
      <c r="AD16823">
        <v>0</v>
      </c>
      <c r="AE16823">
        <v>0</v>
      </c>
      <c r="AF16823">
        <v>4100000</v>
      </c>
      <c r="AG16823">
        <v>4000000</v>
      </c>
      <c r="AH16823">
        <v>0</v>
      </c>
      <c r="AI16823">
        <v>0</v>
      </c>
      <c r="AJ16823">
        <v>0</v>
      </c>
      <c r="AK16823">
        <v>0</v>
      </c>
      <c r="AL16823">
        <v>0</v>
      </c>
      <c r="AM16823">
        <v>0</v>
      </c>
    </row>
    <row r="16824" spans="1:39" x14ac:dyDescent="0.45">
      <c r="A16824" t="s">
        <v>64247</v>
      </c>
      <c r="B16824" t="s">
        <v>64248</v>
      </c>
      <c r="C16824" t="s">
        <v>64249</v>
      </c>
      <c r="D16824" t="s">
        <v>64250</v>
      </c>
      <c r="E16824" t="s">
        <v>143</v>
      </c>
      <c r="F16824" s="3">
        <v>20000</v>
      </c>
      <c r="G16824" t="s">
        <v>57</v>
      </c>
      <c r="H16824" t="s">
        <v>46</v>
      </c>
      <c r="I16824" t="s">
        <v>58</v>
      </c>
      <c r="J16824" t="s">
        <v>198</v>
      </c>
      <c r="K16824" t="s">
        <v>731</v>
      </c>
      <c r="L16824">
        <v>1</v>
      </c>
      <c r="M16824" s="1">
        <v>40179</v>
      </c>
      <c r="N16824" s="2">
        <v>40179</v>
      </c>
      <c r="O16824" t="s">
        <v>118</v>
      </c>
      <c r="P16824">
        <v>2010</v>
      </c>
      <c r="Q16824" s="1">
        <v>40664</v>
      </c>
      <c r="R16824" s="1">
        <v>40664</v>
      </c>
      <c r="S16824">
        <v>20000</v>
      </c>
      <c r="T16824">
        <v>0</v>
      </c>
      <c r="U16824">
        <v>0</v>
      </c>
      <c r="V16824">
        <v>0</v>
      </c>
      <c r="W16824">
        <v>0</v>
      </c>
      <c r="X16824">
        <v>0</v>
      </c>
      <c r="Y16824">
        <v>0</v>
      </c>
      <c r="Z16824">
        <v>0</v>
      </c>
      <c r="AA16824">
        <v>0</v>
      </c>
      <c r="AB16824">
        <v>0</v>
      </c>
      <c r="AC16824">
        <v>0</v>
      </c>
      <c r="AD16824">
        <v>0</v>
      </c>
      <c r="AE16824">
        <v>0</v>
      </c>
      <c r="AF16824">
        <v>0</v>
      </c>
      <c r="AG16824">
        <v>0</v>
      </c>
      <c r="AH16824">
        <v>0</v>
      </c>
      <c r="AI16824">
        <v>0</v>
      </c>
      <c r="AJ16824">
        <v>0</v>
      </c>
      <c r="AK16824">
        <v>0</v>
      </c>
      <c r="AL16824">
        <v>0</v>
      </c>
      <c r="AM16824">
        <v>0</v>
      </c>
    </row>
    <row r="16825" spans="1:39" x14ac:dyDescent="0.45">
      <c r="A16825" t="s">
        <v>64251</v>
      </c>
      <c r="B16825" t="s">
        <v>64252</v>
      </c>
      <c r="C16825" t="s">
        <v>64253</v>
      </c>
      <c r="D16825" t="s">
        <v>293</v>
      </c>
      <c r="E16825" t="s">
        <v>294</v>
      </c>
      <c r="F16825" t="s">
        <v>230</v>
      </c>
      <c r="G16825" t="s">
        <v>57</v>
      </c>
      <c r="H16825" t="s">
        <v>46</v>
      </c>
      <c r="I16825" t="s">
        <v>299</v>
      </c>
      <c r="J16825" t="s">
        <v>300</v>
      </c>
      <c r="K16825" t="s">
        <v>369</v>
      </c>
      <c r="L16825">
        <v>1</v>
      </c>
      <c r="M16825" s="1">
        <v>41122</v>
      </c>
      <c r="N16825" s="2">
        <v>41122</v>
      </c>
      <c r="O16825" t="s">
        <v>596</v>
      </c>
      <c r="P16825">
        <v>2012</v>
      </c>
      <c r="Q16825" s="1">
        <v>41173</v>
      </c>
      <c r="R16825" s="1">
        <v>41173</v>
      </c>
      <c r="S16825">
        <v>0</v>
      </c>
      <c r="T16825">
        <v>3000000</v>
      </c>
      <c r="U16825">
        <v>0</v>
      </c>
      <c r="V16825">
        <v>0</v>
      </c>
      <c r="W16825">
        <v>0</v>
      </c>
      <c r="X16825">
        <v>0</v>
      </c>
      <c r="Y16825">
        <v>0</v>
      </c>
      <c r="Z16825">
        <v>0</v>
      </c>
      <c r="AA16825">
        <v>0</v>
      </c>
      <c r="AB16825">
        <v>0</v>
      </c>
      <c r="AC16825">
        <v>0</v>
      </c>
      <c r="AD16825">
        <v>0</v>
      </c>
      <c r="AE16825">
        <v>0</v>
      </c>
      <c r="AF16825">
        <v>3000000</v>
      </c>
      <c r="AG16825">
        <v>0</v>
      </c>
      <c r="AH16825">
        <v>0</v>
      </c>
      <c r="AI16825">
        <v>0</v>
      </c>
      <c r="AJ16825">
        <v>0</v>
      </c>
      <c r="AK16825">
        <v>0</v>
      </c>
      <c r="AL16825">
        <v>0</v>
      </c>
      <c r="AM16825">
        <v>0</v>
      </c>
    </row>
    <row r="16826" spans="1:39" x14ac:dyDescent="0.45">
      <c r="A16826" t="s">
        <v>64254</v>
      </c>
      <c r="B16826" t="s">
        <v>64255</v>
      </c>
      <c r="C16826" t="s">
        <v>64256</v>
      </c>
      <c r="F16826" t="s">
        <v>426</v>
      </c>
      <c r="G16826" t="s">
        <v>57</v>
      </c>
      <c r="H16826" t="s">
        <v>46</v>
      </c>
      <c r="I16826" t="s">
        <v>47</v>
      </c>
      <c r="J16826" t="s">
        <v>48</v>
      </c>
      <c r="K16826" t="s">
        <v>49</v>
      </c>
      <c r="L16826">
        <v>1</v>
      </c>
      <c r="Q16826" s="1">
        <v>41815</v>
      </c>
      <c r="R16826" s="1">
        <v>41815</v>
      </c>
      <c r="S16826">
        <v>0</v>
      </c>
      <c r="T16826">
        <v>0</v>
      </c>
      <c r="U16826">
        <v>0</v>
      </c>
      <c r="V16826">
        <v>0</v>
      </c>
      <c r="W16826">
        <v>200000</v>
      </c>
      <c r="X16826">
        <v>0</v>
      </c>
      <c r="Y16826">
        <v>0</v>
      </c>
      <c r="Z16826">
        <v>0</v>
      </c>
      <c r="AA16826">
        <v>0</v>
      </c>
      <c r="AB16826">
        <v>0</v>
      </c>
      <c r="AC16826">
        <v>0</v>
      </c>
      <c r="AD16826">
        <v>0</v>
      </c>
      <c r="AE16826">
        <v>0</v>
      </c>
      <c r="AF16826">
        <v>0</v>
      </c>
      <c r="AG16826">
        <v>0</v>
      </c>
      <c r="AH16826">
        <v>0</v>
      </c>
      <c r="AI16826">
        <v>0</v>
      </c>
      <c r="AJ16826">
        <v>0</v>
      </c>
      <c r="AK16826">
        <v>0</v>
      </c>
      <c r="AL16826">
        <v>0</v>
      </c>
      <c r="AM16826">
        <v>0</v>
      </c>
    </row>
    <row r="16827" spans="1:39" x14ac:dyDescent="0.45">
      <c r="A16827" t="s">
        <v>64257</v>
      </c>
      <c r="B16827" t="s">
        <v>64258</v>
      </c>
      <c r="C16827" t="s">
        <v>64259</v>
      </c>
      <c r="D16827" t="s">
        <v>293</v>
      </c>
      <c r="E16827" t="s">
        <v>294</v>
      </c>
      <c r="F16827" t="s">
        <v>4639</v>
      </c>
      <c r="G16827" t="s">
        <v>57</v>
      </c>
      <c r="H16827" t="s">
        <v>214</v>
      </c>
      <c r="J16827" t="s">
        <v>215</v>
      </c>
      <c r="K16827" t="s">
        <v>215</v>
      </c>
      <c r="L16827">
        <v>1</v>
      </c>
      <c r="Q16827" s="1">
        <v>38705</v>
      </c>
      <c r="R16827" s="1">
        <v>38705</v>
      </c>
      <c r="S16827">
        <v>0</v>
      </c>
      <c r="T16827">
        <v>2400000</v>
      </c>
      <c r="U16827">
        <v>0</v>
      </c>
      <c r="V16827">
        <v>0</v>
      </c>
      <c r="W16827">
        <v>0</v>
      </c>
      <c r="X16827">
        <v>0</v>
      </c>
      <c r="Y16827">
        <v>0</v>
      </c>
      <c r="Z16827">
        <v>0</v>
      </c>
      <c r="AA16827">
        <v>0</v>
      </c>
      <c r="AB16827">
        <v>0</v>
      </c>
      <c r="AC16827">
        <v>0</v>
      </c>
      <c r="AD16827">
        <v>0</v>
      </c>
      <c r="AE16827">
        <v>0</v>
      </c>
      <c r="AF16827">
        <v>2400000</v>
      </c>
      <c r="AG16827">
        <v>0</v>
      </c>
      <c r="AH16827">
        <v>0</v>
      </c>
      <c r="AI16827">
        <v>0</v>
      </c>
      <c r="AJ16827">
        <v>0</v>
      </c>
      <c r="AK16827">
        <v>0</v>
      </c>
      <c r="AL16827">
        <v>0</v>
      </c>
      <c r="AM16827">
        <v>0</v>
      </c>
    </row>
    <row r="16828" spans="1:39" x14ac:dyDescent="0.45">
      <c r="A16828" t="s">
        <v>64260</v>
      </c>
      <c r="B16828" t="s">
        <v>64261</v>
      </c>
      <c r="F16828" t="s">
        <v>13429</v>
      </c>
      <c r="G16828" t="s">
        <v>57</v>
      </c>
      <c r="L16828">
        <v>1</v>
      </c>
      <c r="Q16828" s="1">
        <v>41969</v>
      </c>
      <c r="R16828" s="1">
        <v>41969</v>
      </c>
      <c r="S16828">
        <v>0</v>
      </c>
      <c r="T16828">
        <v>16200000</v>
      </c>
      <c r="U16828">
        <v>0</v>
      </c>
      <c r="V16828">
        <v>0</v>
      </c>
      <c r="W16828">
        <v>0</v>
      </c>
      <c r="X16828">
        <v>0</v>
      </c>
      <c r="Y16828">
        <v>0</v>
      </c>
      <c r="Z16828">
        <v>0</v>
      </c>
      <c r="AA16828">
        <v>0</v>
      </c>
      <c r="AB16828">
        <v>0</v>
      </c>
      <c r="AC16828">
        <v>0</v>
      </c>
      <c r="AD16828">
        <v>0</v>
      </c>
      <c r="AE16828">
        <v>0</v>
      </c>
      <c r="AF16828">
        <v>0</v>
      </c>
      <c r="AG16828">
        <v>0</v>
      </c>
      <c r="AH16828">
        <v>0</v>
      </c>
      <c r="AI16828">
        <v>0</v>
      </c>
      <c r="AJ16828">
        <v>0</v>
      </c>
      <c r="AK16828">
        <v>0</v>
      </c>
      <c r="AL16828">
        <v>0</v>
      </c>
      <c r="AM16828">
        <v>0</v>
      </c>
    </row>
    <row r="16829" spans="1:39" x14ac:dyDescent="0.45">
      <c r="A16829" t="s">
        <v>64262</v>
      </c>
      <c r="B16829" t="s">
        <v>64263</v>
      </c>
      <c r="C16829" t="s">
        <v>64264</v>
      </c>
      <c r="D16829" t="s">
        <v>293</v>
      </c>
      <c r="E16829" t="s">
        <v>294</v>
      </c>
      <c r="F16829" t="s">
        <v>64265</v>
      </c>
      <c r="G16829" t="s">
        <v>57</v>
      </c>
      <c r="H16829" t="s">
        <v>46</v>
      </c>
      <c r="I16829" t="s">
        <v>2759</v>
      </c>
      <c r="J16829" t="s">
        <v>3172</v>
      </c>
      <c r="K16829" t="s">
        <v>3172</v>
      </c>
      <c r="L16829">
        <v>1</v>
      </c>
      <c r="M16829" s="1">
        <v>37987</v>
      </c>
      <c r="N16829" s="2">
        <v>37987</v>
      </c>
      <c r="O16829" t="s">
        <v>452</v>
      </c>
      <c r="P16829">
        <v>2004</v>
      </c>
      <c r="Q16829" s="1">
        <v>41436</v>
      </c>
      <c r="R16829" s="1">
        <v>41436</v>
      </c>
      <c r="S16829">
        <v>0</v>
      </c>
      <c r="T16829">
        <v>0</v>
      </c>
      <c r="U16829">
        <v>0</v>
      </c>
      <c r="V16829">
        <v>0</v>
      </c>
      <c r="W16829">
        <v>0</v>
      </c>
      <c r="X16829">
        <v>837405</v>
      </c>
      <c r="Y16829">
        <v>0</v>
      </c>
      <c r="Z16829">
        <v>0</v>
      </c>
      <c r="AA16829">
        <v>0</v>
      </c>
      <c r="AB16829">
        <v>0</v>
      </c>
      <c r="AC16829">
        <v>0</v>
      </c>
      <c r="AD16829">
        <v>0</v>
      </c>
      <c r="AE16829">
        <v>0</v>
      </c>
      <c r="AF16829">
        <v>0</v>
      </c>
      <c r="AG16829">
        <v>0</v>
      </c>
      <c r="AH16829">
        <v>0</v>
      </c>
      <c r="AI16829">
        <v>0</v>
      </c>
      <c r="AJ16829">
        <v>0</v>
      </c>
      <c r="AK16829">
        <v>0</v>
      </c>
      <c r="AL16829">
        <v>0</v>
      </c>
      <c r="AM16829">
        <v>0</v>
      </c>
    </row>
    <row r="16830" spans="1:39" x14ac:dyDescent="0.45">
      <c r="A16830" t="s">
        <v>64266</v>
      </c>
      <c r="B16830" t="s">
        <v>64267</v>
      </c>
      <c r="C16830" t="s">
        <v>64268</v>
      </c>
      <c r="D16830" t="s">
        <v>293</v>
      </c>
      <c r="E16830" t="s">
        <v>294</v>
      </c>
      <c r="F16830" t="s">
        <v>1047</v>
      </c>
      <c r="G16830" t="s">
        <v>57</v>
      </c>
      <c r="H16830" t="s">
        <v>46</v>
      </c>
      <c r="I16830" t="s">
        <v>526</v>
      </c>
      <c r="J16830" t="s">
        <v>527</v>
      </c>
      <c r="K16830" t="s">
        <v>64269</v>
      </c>
      <c r="L16830">
        <v>1</v>
      </c>
      <c r="M16830" s="1">
        <v>39814</v>
      </c>
      <c r="N16830" s="2">
        <v>39814</v>
      </c>
      <c r="O16830" t="s">
        <v>188</v>
      </c>
      <c r="P16830">
        <v>2009</v>
      </c>
      <c r="Q16830" s="1">
        <v>41738</v>
      </c>
      <c r="R16830" s="1">
        <v>41738</v>
      </c>
      <c r="S16830">
        <v>0</v>
      </c>
      <c r="T16830">
        <v>5000000</v>
      </c>
      <c r="U16830">
        <v>0</v>
      </c>
      <c r="V16830">
        <v>0</v>
      </c>
      <c r="W16830">
        <v>0</v>
      </c>
      <c r="X16830">
        <v>0</v>
      </c>
      <c r="Y16830">
        <v>0</v>
      </c>
      <c r="Z16830">
        <v>0</v>
      </c>
      <c r="AA16830">
        <v>0</v>
      </c>
      <c r="AB16830">
        <v>0</v>
      </c>
      <c r="AC16830">
        <v>0</v>
      </c>
      <c r="AD16830">
        <v>0</v>
      </c>
      <c r="AE16830">
        <v>0</v>
      </c>
      <c r="AF16830">
        <v>5000000</v>
      </c>
      <c r="AG16830">
        <v>0</v>
      </c>
      <c r="AH16830">
        <v>0</v>
      </c>
      <c r="AI16830">
        <v>0</v>
      </c>
      <c r="AJ16830">
        <v>0</v>
      </c>
      <c r="AK16830">
        <v>0</v>
      </c>
      <c r="AL16830">
        <v>0</v>
      </c>
      <c r="AM16830">
        <v>0</v>
      </c>
    </row>
    <row r="16831" spans="1:39" x14ac:dyDescent="0.45">
      <c r="A16831" t="s">
        <v>64270</v>
      </c>
      <c r="B16831" t="s">
        <v>64271</v>
      </c>
      <c r="C16831" t="s">
        <v>64272</v>
      </c>
      <c r="D16831" t="s">
        <v>247</v>
      </c>
      <c r="E16831" t="s">
        <v>248</v>
      </c>
      <c r="F16831" t="s">
        <v>73</v>
      </c>
      <c r="G16831" t="s">
        <v>57</v>
      </c>
      <c r="H16831" t="s">
        <v>46</v>
      </c>
      <c r="I16831" t="s">
        <v>267</v>
      </c>
      <c r="J16831" t="s">
        <v>268</v>
      </c>
      <c r="K16831" t="s">
        <v>23332</v>
      </c>
      <c r="L16831">
        <v>3</v>
      </c>
      <c r="Q16831" s="1">
        <v>41038</v>
      </c>
      <c r="R16831" s="1">
        <v>41675</v>
      </c>
      <c r="S16831">
        <v>0</v>
      </c>
      <c r="T16831">
        <v>1500000</v>
      </c>
      <c r="U16831">
        <v>0</v>
      </c>
      <c r="V16831">
        <v>0</v>
      </c>
      <c r="W16831">
        <v>0</v>
      </c>
      <c r="X16831">
        <v>0</v>
      </c>
      <c r="Y16831">
        <v>0</v>
      </c>
      <c r="Z16831">
        <v>0</v>
      </c>
      <c r="AA16831">
        <v>0</v>
      </c>
      <c r="AB16831">
        <v>0</v>
      </c>
      <c r="AC16831">
        <v>0</v>
      </c>
      <c r="AD16831">
        <v>0</v>
      </c>
      <c r="AE16831">
        <v>0</v>
      </c>
      <c r="AF16831">
        <v>0</v>
      </c>
      <c r="AG16831">
        <v>0</v>
      </c>
      <c r="AH16831">
        <v>0</v>
      </c>
      <c r="AI16831">
        <v>0</v>
      </c>
      <c r="AJ16831">
        <v>0</v>
      </c>
      <c r="AK16831">
        <v>0</v>
      </c>
      <c r="AL16831">
        <v>0</v>
      </c>
      <c r="AM16831">
        <v>0</v>
      </c>
    </row>
    <row r="16832" spans="1:39" x14ac:dyDescent="0.45">
      <c r="A16832" t="s">
        <v>64273</v>
      </c>
      <c r="B16832" t="s">
        <v>64274</v>
      </c>
      <c r="C16832" t="s">
        <v>64275</v>
      </c>
      <c r="D16832" t="s">
        <v>558</v>
      </c>
      <c r="E16832" t="s">
        <v>559</v>
      </c>
      <c r="F16832" s="3">
        <v>80000</v>
      </c>
      <c r="G16832" t="s">
        <v>57</v>
      </c>
      <c r="H16832" t="s">
        <v>787</v>
      </c>
      <c r="J16832" t="s">
        <v>1427</v>
      </c>
      <c r="K16832" t="s">
        <v>1427</v>
      </c>
      <c r="L16832">
        <v>1</v>
      </c>
      <c r="M16832" s="1">
        <v>39142</v>
      </c>
      <c r="N16832" s="2">
        <v>39142</v>
      </c>
      <c r="O16832" t="s">
        <v>110</v>
      </c>
      <c r="P16832">
        <v>2007</v>
      </c>
      <c r="Q16832" s="1">
        <v>39142</v>
      </c>
      <c r="R16832" s="1">
        <v>39142</v>
      </c>
      <c r="S16832">
        <v>80000</v>
      </c>
      <c r="T16832">
        <v>0</v>
      </c>
      <c r="U16832">
        <v>0</v>
      </c>
      <c r="V16832">
        <v>0</v>
      </c>
      <c r="W16832">
        <v>0</v>
      </c>
      <c r="X16832">
        <v>0</v>
      </c>
      <c r="Y16832">
        <v>0</v>
      </c>
      <c r="Z16832">
        <v>0</v>
      </c>
      <c r="AA16832">
        <v>0</v>
      </c>
      <c r="AB16832">
        <v>0</v>
      </c>
      <c r="AC16832">
        <v>0</v>
      </c>
      <c r="AD16832">
        <v>0</v>
      </c>
      <c r="AE16832">
        <v>0</v>
      </c>
      <c r="AF16832">
        <v>0</v>
      </c>
      <c r="AG16832">
        <v>0</v>
      </c>
      <c r="AH16832">
        <v>0</v>
      </c>
      <c r="AI16832">
        <v>0</v>
      </c>
      <c r="AJ16832">
        <v>0</v>
      </c>
      <c r="AK16832">
        <v>0</v>
      </c>
      <c r="AL16832">
        <v>0</v>
      </c>
      <c r="AM16832">
        <v>0</v>
      </c>
    </row>
    <row r="16833" spans="1:39" x14ac:dyDescent="0.45">
      <c r="A16833" t="s">
        <v>64276</v>
      </c>
      <c r="B16833" t="s">
        <v>64277</v>
      </c>
      <c r="C16833" t="s">
        <v>64278</v>
      </c>
      <c r="D16833" t="s">
        <v>1757</v>
      </c>
      <c r="E16833" t="s">
        <v>1758</v>
      </c>
      <c r="F16833" t="s">
        <v>114</v>
      </c>
      <c r="G16833" t="s">
        <v>57</v>
      </c>
      <c r="L16833">
        <v>1</v>
      </c>
      <c r="M16833" s="1">
        <v>41640</v>
      </c>
      <c r="N16833" s="2">
        <v>41640</v>
      </c>
      <c r="O16833" t="s">
        <v>84</v>
      </c>
      <c r="P16833">
        <v>2014</v>
      </c>
      <c r="Q16833" s="1">
        <v>41876</v>
      </c>
      <c r="R16833" s="1">
        <v>41876</v>
      </c>
      <c r="S16833">
        <v>0</v>
      </c>
      <c r="T16833">
        <v>0</v>
      </c>
      <c r="U16833">
        <v>0</v>
      </c>
      <c r="V16833">
        <v>0</v>
      </c>
      <c r="W16833">
        <v>0</v>
      </c>
      <c r="X16833">
        <v>0</v>
      </c>
      <c r="Y16833">
        <v>0</v>
      </c>
      <c r="Z16833">
        <v>0</v>
      </c>
      <c r="AA16833">
        <v>0</v>
      </c>
      <c r="AB16833">
        <v>0</v>
      </c>
      <c r="AC16833">
        <v>0</v>
      </c>
      <c r="AD16833">
        <v>0</v>
      </c>
      <c r="AE16833">
        <v>0</v>
      </c>
      <c r="AF16833">
        <v>0</v>
      </c>
      <c r="AG16833">
        <v>0</v>
      </c>
      <c r="AH16833">
        <v>0</v>
      </c>
      <c r="AI16833">
        <v>0</v>
      </c>
      <c r="AJ16833">
        <v>0</v>
      </c>
      <c r="AK16833">
        <v>0</v>
      </c>
      <c r="AL16833">
        <v>0</v>
      </c>
      <c r="AM16833">
        <v>0</v>
      </c>
    </row>
    <row r="16834" spans="1:39" x14ac:dyDescent="0.45">
      <c r="A16834" t="s">
        <v>64279</v>
      </c>
      <c r="B16834" t="s">
        <v>64280</v>
      </c>
      <c r="C16834" t="s">
        <v>64281</v>
      </c>
      <c r="D16834" t="s">
        <v>293</v>
      </c>
      <c r="E16834" t="s">
        <v>294</v>
      </c>
      <c r="F16834" t="s">
        <v>64282</v>
      </c>
      <c r="H16834" t="s">
        <v>46</v>
      </c>
      <c r="I16834" t="s">
        <v>58</v>
      </c>
      <c r="J16834" t="s">
        <v>198</v>
      </c>
      <c r="K16834" t="s">
        <v>1247</v>
      </c>
      <c r="L16834">
        <v>3</v>
      </c>
      <c r="M16834" s="1">
        <v>39448</v>
      </c>
      <c r="N16834" s="2">
        <v>39448</v>
      </c>
      <c r="O16834" t="s">
        <v>181</v>
      </c>
      <c r="P16834">
        <v>2008</v>
      </c>
      <c r="Q16834" s="1">
        <v>40666</v>
      </c>
      <c r="R16834" s="1">
        <v>41600</v>
      </c>
      <c r="S16834">
        <v>0</v>
      </c>
      <c r="T16834">
        <v>5426678</v>
      </c>
      <c r="U16834">
        <v>0</v>
      </c>
      <c r="V16834">
        <v>0</v>
      </c>
      <c r="W16834">
        <v>0</v>
      </c>
      <c r="X16834">
        <v>0</v>
      </c>
      <c r="Y16834">
        <v>0</v>
      </c>
      <c r="Z16834">
        <v>0</v>
      </c>
      <c r="AA16834">
        <v>0</v>
      </c>
      <c r="AB16834">
        <v>0</v>
      </c>
      <c r="AC16834">
        <v>0</v>
      </c>
      <c r="AD16834">
        <v>0</v>
      </c>
      <c r="AE16834">
        <v>0</v>
      </c>
      <c r="AF16834">
        <v>0</v>
      </c>
      <c r="AG16834">
        <v>0</v>
      </c>
      <c r="AH16834">
        <v>0</v>
      </c>
      <c r="AI16834">
        <v>0</v>
      </c>
      <c r="AJ16834">
        <v>0</v>
      </c>
      <c r="AK16834">
        <v>0</v>
      </c>
      <c r="AL16834">
        <v>0</v>
      </c>
      <c r="AM16834">
        <v>0</v>
      </c>
    </row>
    <row r="16835" spans="1:39" x14ac:dyDescent="0.45">
      <c r="A16835" t="s">
        <v>64283</v>
      </c>
      <c r="B16835" t="s">
        <v>64284</v>
      </c>
      <c r="C16835" t="s">
        <v>64285</v>
      </c>
      <c r="D16835" t="s">
        <v>88</v>
      </c>
      <c r="E16835" t="s">
        <v>89</v>
      </c>
      <c r="F16835" t="s">
        <v>1047</v>
      </c>
      <c r="G16835" t="s">
        <v>57</v>
      </c>
      <c r="H16835" t="s">
        <v>46</v>
      </c>
      <c r="I16835" t="s">
        <v>299</v>
      </c>
      <c r="J16835" t="s">
        <v>300</v>
      </c>
      <c r="K16835" t="s">
        <v>369</v>
      </c>
      <c r="L16835">
        <v>1</v>
      </c>
      <c r="M16835" s="1">
        <v>40544</v>
      </c>
      <c r="N16835" s="2">
        <v>40544</v>
      </c>
      <c r="O16835" t="s">
        <v>528</v>
      </c>
      <c r="P16835">
        <v>2011</v>
      </c>
      <c r="Q16835" s="1">
        <v>41863</v>
      </c>
      <c r="R16835" s="1">
        <v>41863</v>
      </c>
      <c r="S16835">
        <v>0</v>
      </c>
      <c r="T16835">
        <v>5000000</v>
      </c>
      <c r="U16835">
        <v>0</v>
      </c>
      <c r="V16835">
        <v>0</v>
      </c>
      <c r="W16835">
        <v>0</v>
      </c>
      <c r="X16835">
        <v>0</v>
      </c>
      <c r="Y16835">
        <v>0</v>
      </c>
      <c r="Z16835">
        <v>0</v>
      </c>
      <c r="AA16835">
        <v>0</v>
      </c>
      <c r="AB16835">
        <v>0</v>
      </c>
      <c r="AC16835">
        <v>0</v>
      </c>
      <c r="AD16835">
        <v>0</v>
      </c>
      <c r="AE16835">
        <v>0</v>
      </c>
      <c r="AF16835">
        <v>0</v>
      </c>
      <c r="AG16835">
        <v>0</v>
      </c>
      <c r="AH16835">
        <v>0</v>
      </c>
      <c r="AI16835">
        <v>0</v>
      </c>
      <c r="AJ16835">
        <v>0</v>
      </c>
      <c r="AK16835">
        <v>0</v>
      </c>
      <c r="AL16835">
        <v>0</v>
      </c>
      <c r="AM16835">
        <v>0</v>
      </c>
    </row>
    <row r="16836" spans="1:39" x14ac:dyDescent="0.45">
      <c r="A16836" t="s">
        <v>64286</v>
      </c>
      <c r="B16836" t="s">
        <v>64287</v>
      </c>
      <c r="C16836" t="s">
        <v>64288</v>
      </c>
      <c r="D16836" t="s">
        <v>64289</v>
      </c>
      <c r="E16836" t="s">
        <v>10954</v>
      </c>
      <c r="F16836" t="s">
        <v>114</v>
      </c>
      <c r="G16836" t="s">
        <v>57</v>
      </c>
      <c r="L16836">
        <v>1</v>
      </c>
      <c r="Q16836" s="1">
        <v>40544</v>
      </c>
      <c r="R16836" s="1">
        <v>40544</v>
      </c>
      <c r="S16836">
        <v>0</v>
      </c>
      <c r="T16836">
        <v>0</v>
      </c>
      <c r="U16836">
        <v>0</v>
      </c>
      <c r="V16836">
        <v>0</v>
      </c>
      <c r="W16836">
        <v>0</v>
      </c>
      <c r="X16836">
        <v>0</v>
      </c>
      <c r="Y16836">
        <v>0</v>
      </c>
      <c r="Z16836">
        <v>0</v>
      </c>
      <c r="AA16836">
        <v>0</v>
      </c>
      <c r="AB16836">
        <v>0</v>
      </c>
      <c r="AC16836">
        <v>0</v>
      </c>
      <c r="AD16836">
        <v>0</v>
      </c>
      <c r="AE16836">
        <v>0</v>
      </c>
      <c r="AF16836">
        <v>0</v>
      </c>
      <c r="AG16836">
        <v>0</v>
      </c>
      <c r="AH16836">
        <v>0</v>
      </c>
      <c r="AI16836">
        <v>0</v>
      </c>
      <c r="AJ16836">
        <v>0</v>
      </c>
      <c r="AK16836">
        <v>0</v>
      </c>
      <c r="AL16836">
        <v>0</v>
      </c>
      <c r="AM16836">
        <v>0</v>
      </c>
    </row>
    <row r="16837" spans="1:39" x14ac:dyDescent="0.45">
      <c r="A16837" t="s">
        <v>64290</v>
      </c>
      <c r="B16837" t="s">
        <v>64291</v>
      </c>
      <c r="C16837" t="s">
        <v>64292</v>
      </c>
      <c r="D16837" t="s">
        <v>293</v>
      </c>
      <c r="E16837" t="s">
        <v>294</v>
      </c>
      <c r="F16837" t="s">
        <v>109</v>
      </c>
      <c r="G16837" t="s">
        <v>57</v>
      </c>
      <c r="H16837" t="s">
        <v>46</v>
      </c>
      <c r="I16837" t="s">
        <v>81</v>
      </c>
      <c r="J16837" t="s">
        <v>1436</v>
      </c>
      <c r="K16837" t="s">
        <v>1436</v>
      </c>
      <c r="L16837">
        <v>2</v>
      </c>
      <c r="M16837" s="1">
        <v>39814</v>
      </c>
      <c r="N16837" s="2">
        <v>39814</v>
      </c>
      <c r="O16837" t="s">
        <v>188</v>
      </c>
      <c r="P16837">
        <v>2009</v>
      </c>
      <c r="Q16837" s="1">
        <v>41634</v>
      </c>
      <c r="R16837" s="1">
        <v>41638</v>
      </c>
      <c r="S16837">
        <v>0</v>
      </c>
      <c r="T16837">
        <v>2000000</v>
      </c>
      <c r="U16837">
        <v>0</v>
      </c>
      <c r="V16837">
        <v>0</v>
      </c>
      <c r="W16837">
        <v>0</v>
      </c>
      <c r="X16837">
        <v>0</v>
      </c>
      <c r="Y16837">
        <v>0</v>
      </c>
      <c r="Z16837">
        <v>0</v>
      </c>
      <c r="AA16837">
        <v>0</v>
      </c>
      <c r="AB16837">
        <v>0</v>
      </c>
      <c r="AC16837">
        <v>0</v>
      </c>
      <c r="AD16837">
        <v>0</v>
      </c>
      <c r="AE16837">
        <v>0</v>
      </c>
      <c r="AF16837">
        <v>0</v>
      </c>
      <c r="AG16837">
        <v>0</v>
      </c>
      <c r="AH16837">
        <v>0</v>
      </c>
      <c r="AI16837">
        <v>0</v>
      </c>
      <c r="AJ16837">
        <v>0</v>
      </c>
      <c r="AK16837">
        <v>0</v>
      </c>
      <c r="AL16837">
        <v>0</v>
      </c>
      <c r="AM16837">
        <v>0</v>
      </c>
    </row>
    <row r="16838" spans="1:39" x14ac:dyDescent="0.45">
      <c r="A16838" t="s">
        <v>64293</v>
      </c>
      <c r="B16838" t="s">
        <v>64294</v>
      </c>
      <c r="C16838" t="s">
        <v>64295</v>
      </c>
      <c r="D16838" t="s">
        <v>293</v>
      </c>
      <c r="E16838" t="s">
        <v>294</v>
      </c>
      <c r="F16838" t="s">
        <v>6258</v>
      </c>
      <c r="G16838" t="s">
        <v>57</v>
      </c>
      <c r="H16838" t="s">
        <v>46</v>
      </c>
      <c r="I16838" t="s">
        <v>205</v>
      </c>
      <c r="J16838" t="s">
        <v>16771</v>
      </c>
      <c r="K16838" t="s">
        <v>16771</v>
      </c>
      <c r="L16838">
        <v>1</v>
      </c>
      <c r="Q16838" s="1">
        <v>41284</v>
      </c>
      <c r="R16838" s="1">
        <v>41284</v>
      </c>
      <c r="S16838">
        <v>0</v>
      </c>
      <c r="T16838">
        <v>160000</v>
      </c>
      <c r="U16838">
        <v>0</v>
      </c>
      <c r="V16838">
        <v>0</v>
      </c>
      <c r="W16838">
        <v>0</v>
      </c>
      <c r="X16838">
        <v>0</v>
      </c>
      <c r="Y16838">
        <v>0</v>
      </c>
      <c r="Z16838">
        <v>0</v>
      </c>
      <c r="AA16838">
        <v>0</v>
      </c>
      <c r="AB16838">
        <v>0</v>
      </c>
      <c r="AC16838">
        <v>0</v>
      </c>
      <c r="AD16838">
        <v>0</v>
      </c>
      <c r="AE16838">
        <v>0</v>
      </c>
      <c r="AF16838">
        <v>0</v>
      </c>
      <c r="AG16838">
        <v>0</v>
      </c>
      <c r="AH16838">
        <v>0</v>
      </c>
      <c r="AI16838">
        <v>0</v>
      </c>
      <c r="AJ16838">
        <v>0</v>
      </c>
      <c r="AK16838">
        <v>0</v>
      </c>
      <c r="AL16838">
        <v>0</v>
      </c>
      <c r="AM16838">
        <v>0</v>
      </c>
    </row>
    <row r="16839" spans="1:39" x14ac:dyDescent="0.45">
      <c r="A16839" t="s">
        <v>64296</v>
      </c>
      <c r="B16839" t="s">
        <v>64297</v>
      </c>
      <c r="C16839" t="s">
        <v>64298</v>
      </c>
      <c r="D16839" t="s">
        <v>293</v>
      </c>
      <c r="E16839" t="s">
        <v>294</v>
      </c>
      <c r="F16839" t="s">
        <v>27844</v>
      </c>
      <c r="G16839" t="s">
        <v>57</v>
      </c>
      <c r="H16839" t="s">
        <v>46</v>
      </c>
      <c r="I16839" t="s">
        <v>920</v>
      </c>
      <c r="J16839" t="s">
        <v>7084</v>
      </c>
      <c r="K16839" t="s">
        <v>7084</v>
      </c>
      <c r="L16839">
        <v>1</v>
      </c>
      <c r="M16839" s="1">
        <v>39814</v>
      </c>
      <c r="N16839" s="2">
        <v>39814</v>
      </c>
      <c r="O16839" t="s">
        <v>188</v>
      </c>
      <c r="P16839">
        <v>2009</v>
      </c>
      <c r="Q16839" s="1">
        <v>40868</v>
      </c>
      <c r="R16839" s="1">
        <v>40868</v>
      </c>
      <c r="S16839">
        <v>0</v>
      </c>
      <c r="T16839">
        <v>122000</v>
      </c>
      <c r="U16839">
        <v>0</v>
      </c>
      <c r="V16839">
        <v>0</v>
      </c>
      <c r="W16839">
        <v>0</v>
      </c>
      <c r="X16839">
        <v>0</v>
      </c>
      <c r="Y16839">
        <v>0</v>
      </c>
      <c r="Z16839">
        <v>0</v>
      </c>
      <c r="AA16839">
        <v>0</v>
      </c>
      <c r="AB16839">
        <v>0</v>
      </c>
      <c r="AC16839">
        <v>0</v>
      </c>
      <c r="AD16839">
        <v>0</v>
      </c>
      <c r="AE16839">
        <v>0</v>
      </c>
      <c r="AF16839">
        <v>0</v>
      </c>
      <c r="AG16839">
        <v>0</v>
      </c>
      <c r="AH16839">
        <v>0</v>
      </c>
      <c r="AI16839">
        <v>0</v>
      </c>
      <c r="AJ16839">
        <v>0</v>
      </c>
      <c r="AK16839">
        <v>0</v>
      </c>
      <c r="AL16839">
        <v>0</v>
      </c>
      <c r="AM16839">
        <v>0</v>
      </c>
    </row>
    <row r="16840" spans="1:39" x14ac:dyDescent="0.45">
      <c r="A16840" t="s">
        <v>64299</v>
      </c>
      <c r="B16840" t="s">
        <v>64300</v>
      </c>
      <c r="C16840" t="s">
        <v>64301</v>
      </c>
      <c r="D16840" t="s">
        <v>293</v>
      </c>
      <c r="E16840" t="s">
        <v>294</v>
      </c>
      <c r="F16840" t="s">
        <v>1458</v>
      </c>
      <c r="G16840" t="s">
        <v>57</v>
      </c>
      <c r="L16840">
        <v>1</v>
      </c>
      <c r="Q16840" s="1">
        <v>39934</v>
      </c>
      <c r="R16840" s="1">
        <v>39934</v>
      </c>
      <c r="S16840">
        <v>0</v>
      </c>
      <c r="T16840">
        <v>15000000</v>
      </c>
      <c r="U16840">
        <v>0</v>
      </c>
      <c r="V16840">
        <v>0</v>
      </c>
      <c r="W16840">
        <v>0</v>
      </c>
      <c r="X16840">
        <v>0</v>
      </c>
      <c r="Y16840">
        <v>0</v>
      </c>
      <c r="Z16840">
        <v>0</v>
      </c>
      <c r="AA16840">
        <v>0</v>
      </c>
      <c r="AB16840">
        <v>0</v>
      </c>
      <c r="AC16840">
        <v>0</v>
      </c>
      <c r="AD16840">
        <v>0</v>
      </c>
      <c r="AE16840">
        <v>0</v>
      </c>
      <c r="AF16840">
        <v>0</v>
      </c>
      <c r="AG16840">
        <v>0</v>
      </c>
      <c r="AH16840">
        <v>0</v>
      </c>
      <c r="AI16840">
        <v>0</v>
      </c>
      <c r="AJ16840">
        <v>0</v>
      </c>
      <c r="AK16840">
        <v>0</v>
      </c>
      <c r="AL16840">
        <v>0</v>
      </c>
      <c r="AM16840">
        <v>0</v>
      </c>
    </row>
    <row r="16841" spans="1:39" x14ac:dyDescent="0.45">
      <c r="A16841" t="s">
        <v>64302</v>
      </c>
      <c r="B16841" t="s">
        <v>64303</v>
      </c>
      <c r="C16841" t="s">
        <v>64304</v>
      </c>
      <c r="D16841" t="s">
        <v>293</v>
      </c>
      <c r="E16841" t="s">
        <v>294</v>
      </c>
      <c r="F16841" t="s">
        <v>64305</v>
      </c>
      <c r="G16841" t="s">
        <v>57</v>
      </c>
      <c r="H16841" t="s">
        <v>214</v>
      </c>
      <c r="J16841" t="s">
        <v>215</v>
      </c>
      <c r="K16841" t="s">
        <v>215</v>
      </c>
      <c r="L16841">
        <v>1</v>
      </c>
      <c r="M16841" s="1">
        <v>40544</v>
      </c>
      <c r="N16841" s="2">
        <v>40544</v>
      </c>
      <c r="O16841" t="s">
        <v>528</v>
      </c>
      <c r="P16841">
        <v>2011</v>
      </c>
      <c r="Q16841" s="1">
        <v>41372</v>
      </c>
      <c r="R16841" s="1">
        <v>41372</v>
      </c>
      <c r="S16841">
        <v>0</v>
      </c>
      <c r="T16841">
        <v>41673600</v>
      </c>
      <c r="U16841">
        <v>0</v>
      </c>
      <c r="V16841">
        <v>0</v>
      </c>
      <c r="W16841">
        <v>0</v>
      </c>
      <c r="X16841">
        <v>0</v>
      </c>
      <c r="Y16841">
        <v>0</v>
      </c>
      <c r="Z16841">
        <v>0</v>
      </c>
      <c r="AA16841">
        <v>0</v>
      </c>
      <c r="AB16841">
        <v>0</v>
      </c>
      <c r="AC16841">
        <v>0</v>
      </c>
      <c r="AD16841">
        <v>0</v>
      </c>
      <c r="AE16841">
        <v>0</v>
      </c>
      <c r="AF16841">
        <v>41673600</v>
      </c>
      <c r="AG16841">
        <v>0</v>
      </c>
      <c r="AH16841">
        <v>0</v>
      </c>
      <c r="AI16841">
        <v>0</v>
      </c>
      <c r="AJ16841">
        <v>0</v>
      </c>
      <c r="AK16841">
        <v>0</v>
      </c>
      <c r="AL16841">
        <v>0</v>
      </c>
      <c r="AM16841">
        <v>0</v>
      </c>
    </row>
    <row r="16842" spans="1:39" x14ac:dyDescent="0.45">
      <c r="A16842" t="s">
        <v>64306</v>
      </c>
      <c r="B16842" t="s">
        <v>64307</v>
      </c>
      <c r="C16842" t="s">
        <v>64308</v>
      </c>
      <c r="D16842" t="s">
        <v>293</v>
      </c>
      <c r="E16842" t="s">
        <v>294</v>
      </c>
      <c r="F16842" t="s">
        <v>64309</v>
      </c>
      <c r="G16842" t="s">
        <v>57</v>
      </c>
      <c r="H16842" t="s">
        <v>46</v>
      </c>
      <c r="I16842" t="s">
        <v>81</v>
      </c>
      <c r="J16842" t="s">
        <v>3389</v>
      </c>
      <c r="K16842" t="s">
        <v>3389</v>
      </c>
      <c r="L16842">
        <v>8</v>
      </c>
      <c r="M16842" s="1">
        <v>37622</v>
      </c>
      <c r="N16842" s="2">
        <v>37622</v>
      </c>
      <c r="O16842" t="s">
        <v>854</v>
      </c>
      <c r="P16842">
        <v>2003</v>
      </c>
      <c r="Q16842" s="1">
        <v>39993</v>
      </c>
      <c r="R16842" s="1">
        <v>41820</v>
      </c>
      <c r="S16842">
        <v>0</v>
      </c>
      <c r="T16842">
        <v>15010328</v>
      </c>
      <c r="U16842">
        <v>0</v>
      </c>
      <c r="V16842">
        <v>0</v>
      </c>
      <c r="W16842">
        <v>0</v>
      </c>
      <c r="X16842">
        <v>0</v>
      </c>
      <c r="Y16842">
        <v>0</v>
      </c>
      <c r="Z16842">
        <v>0</v>
      </c>
      <c r="AA16842">
        <v>5000000</v>
      </c>
      <c r="AB16842">
        <v>0</v>
      </c>
      <c r="AC16842">
        <v>0</v>
      </c>
      <c r="AD16842">
        <v>0</v>
      </c>
      <c r="AE16842">
        <v>0</v>
      </c>
      <c r="AF16842">
        <v>0</v>
      </c>
      <c r="AG16842">
        <v>0</v>
      </c>
      <c r="AH16842">
        <v>0</v>
      </c>
      <c r="AI16842">
        <v>0</v>
      </c>
      <c r="AJ16842">
        <v>0</v>
      </c>
      <c r="AK16842">
        <v>0</v>
      </c>
      <c r="AL16842">
        <v>0</v>
      </c>
      <c r="AM16842">
        <v>0</v>
      </c>
    </row>
    <row r="16843" spans="1:39" x14ac:dyDescent="0.45">
      <c r="A16843" t="s">
        <v>64310</v>
      </c>
      <c r="B16843" t="s">
        <v>64311</v>
      </c>
      <c r="D16843" t="s">
        <v>142</v>
      </c>
      <c r="E16843" t="s">
        <v>143</v>
      </c>
      <c r="F16843" t="s">
        <v>64312</v>
      </c>
      <c r="G16843" t="s">
        <v>57</v>
      </c>
      <c r="H16843" t="s">
        <v>46</v>
      </c>
      <c r="I16843" t="s">
        <v>241</v>
      </c>
      <c r="J16843" t="s">
        <v>242</v>
      </c>
      <c r="K16843" t="s">
        <v>242</v>
      </c>
      <c r="L16843">
        <v>1</v>
      </c>
      <c r="M16843" s="1">
        <v>36526</v>
      </c>
      <c r="N16843" s="2">
        <v>36526</v>
      </c>
      <c r="O16843" t="s">
        <v>255</v>
      </c>
      <c r="P16843">
        <v>2000</v>
      </c>
      <c r="Q16843" s="1">
        <v>39792</v>
      </c>
      <c r="R16843" s="1">
        <v>39792</v>
      </c>
      <c r="S16843">
        <v>0</v>
      </c>
      <c r="T16843">
        <v>2742739</v>
      </c>
      <c r="U16843">
        <v>0</v>
      </c>
      <c r="V16843">
        <v>0</v>
      </c>
      <c r="W16843">
        <v>0</v>
      </c>
      <c r="X16843">
        <v>0</v>
      </c>
      <c r="Y16843">
        <v>0</v>
      </c>
      <c r="Z16843">
        <v>0</v>
      </c>
      <c r="AA16843">
        <v>0</v>
      </c>
      <c r="AB16843">
        <v>0</v>
      </c>
      <c r="AC16843">
        <v>0</v>
      </c>
      <c r="AD16843">
        <v>0</v>
      </c>
      <c r="AE16843">
        <v>0</v>
      </c>
      <c r="AF16843">
        <v>0</v>
      </c>
      <c r="AG16843">
        <v>0</v>
      </c>
      <c r="AH16843">
        <v>0</v>
      </c>
      <c r="AI16843">
        <v>0</v>
      </c>
      <c r="AJ16843">
        <v>0</v>
      </c>
      <c r="AK16843">
        <v>0</v>
      </c>
      <c r="AL16843">
        <v>0</v>
      </c>
      <c r="AM16843">
        <v>0</v>
      </c>
    </row>
    <row r="16844" spans="1:39" x14ac:dyDescent="0.45">
      <c r="A16844" t="s">
        <v>64313</v>
      </c>
      <c r="B16844" t="s">
        <v>64314</v>
      </c>
      <c r="C16844" t="s">
        <v>64315</v>
      </c>
      <c r="D16844" t="s">
        <v>64316</v>
      </c>
      <c r="E16844" t="s">
        <v>143</v>
      </c>
      <c r="F16844" t="s">
        <v>114</v>
      </c>
      <c r="G16844" t="s">
        <v>57</v>
      </c>
      <c r="H16844" t="s">
        <v>46</v>
      </c>
      <c r="I16844" t="s">
        <v>47</v>
      </c>
      <c r="J16844" t="s">
        <v>48</v>
      </c>
      <c r="K16844" t="s">
        <v>49</v>
      </c>
      <c r="L16844">
        <v>1</v>
      </c>
      <c r="M16844" s="1">
        <v>41275</v>
      </c>
      <c r="N16844" s="2">
        <v>41275</v>
      </c>
      <c r="O16844" t="s">
        <v>164</v>
      </c>
      <c r="P16844">
        <v>2013</v>
      </c>
      <c r="Q16844" s="1">
        <v>41543</v>
      </c>
      <c r="R16844" s="1">
        <v>41543</v>
      </c>
      <c r="S16844">
        <v>0</v>
      </c>
      <c r="T16844">
        <v>0</v>
      </c>
      <c r="U16844">
        <v>0</v>
      </c>
      <c r="V16844">
        <v>0</v>
      </c>
      <c r="W16844">
        <v>0</v>
      </c>
      <c r="X16844">
        <v>0</v>
      </c>
      <c r="Y16844">
        <v>0</v>
      </c>
      <c r="Z16844">
        <v>0</v>
      </c>
      <c r="AA16844">
        <v>0</v>
      </c>
      <c r="AB16844">
        <v>0</v>
      </c>
      <c r="AC16844">
        <v>0</v>
      </c>
      <c r="AD16844">
        <v>0</v>
      </c>
      <c r="AE16844">
        <v>0</v>
      </c>
      <c r="AF16844">
        <v>0</v>
      </c>
      <c r="AG16844">
        <v>0</v>
      </c>
      <c r="AH16844">
        <v>0</v>
      </c>
      <c r="AI16844">
        <v>0</v>
      </c>
      <c r="AJ16844">
        <v>0</v>
      </c>
      <c r="AK16844">
        <v>0</v>
      </c>
      <c r="AL16844">
        <v>0</v>
      </c>
      <c r="AM16844">
        <v>0</v>
      </c>
    </row>
    <row r="16845" spans="1:39" x14ac:dyDescent="0.45">
      <c r="A16845" t="s">
        <v>64317</v>
      </c>
      <c r="B16845" t="s">
        <v>64318</v>
      </c>
      <c r="C16845" t="s">
        <v>64319</v>
      </c>
      <c r="D16845" t="s">
        <v>293</v>
      </c>
      <c r="E16845" t="s">
        <v>294</v>
      </c>
      <c r="F16845" t="s">
        <v>64320</v>
      </c>
      <c r="G16845" t="s">
        <v>57</v>
      </c>
      <c r="H16845" t="s">
        <v>214</v>
      </c>
      <c r="J16845" t="s">
        <v>215</v>
      </c>
      <c r="K16845" t="s">
        <v>215</v>
      </c>
      <c r="L16845">
        <v>2</v>
      </c>
      <c r="M16845" s="1">
        <v>36892</v>
      </c>
      <c r="N16845" s="2">
        <v>36892</v>
      </c>
      <c r="O16845" t="s">
        <v>172</v>
      </c>
      <c r="P16845">
        <v>2001</v>
      </c>
      <c r="Q16845" s="1">
        <v>40273</v>
      </c>
      <c r="R16845" s="1">
        <v>41388</v>
      </c>
      <c r="S16845">
        <v>0</v>
      </c>
      <c r="T16845">
        <v>41370920</v>
      </c>
      <c r="U16845">
        <v>0</v>
      </c>
      <c r="V16845">
        <v>0</v>
      </c>
      <c r="W16845">
        <v>0</v>
      </c>
      <c r="X16845">
        <v>0</v>
      </c>
      <c r="Y16845">
        <v>0</v>
      </c>
      <c r="Z16845">
        <v>0</v>
      </c>
      <c r="AA16845">
        <v>0</v>
      </c>
      <c r="AB16845">
        <v>0</v>
      </c>
      <c r="AC16845">
        <v>0</v>
      </c>
      <c r="AD16845">
        <v>0</v>
      </c>
      <c r="AE16845">
        <v>0</v>
      </c>
      <c r="AF16845">
        <v>0</v>
      </c>
      <c r="AG16845">
        <v>0</v>
      </c>
      <c r="AH16845">
        <v>17700000</v>
      </c>
      <c r="AI16845">
        <v>23670920</v>
      </c>
      <c r="AJ16845">
        <v>0</v>
      </c>
      <c r="AK16845">
        <v>0</v>
      </c>
      <c r="AL16845">
        <v>0</v>
      </c>
      <c r="AM16845">
        <v>0</v>
      </c>
    </row>
    <row r="16846" spans="1:39" x14ac:dyDescent="0.45">
      <c r="A16846" t="s">
        <v>64321</v>
      </c>
      <c r="B16846" t="s">
        <v>64322</v>
      </c>
      <c r="C16846" t="s">
        <v>64323</v>
      </c>
      <c r="D16846" t="s">
        <v>293</v>
      </c>
      <c r="E16846" t="s">
        <v>294</v>
      </c>
      <c r="F16846" t="s">
        <v>64324</v>
      </c>
      <c r="G16846" t="s">
        <v>57</v>
      </c>
      <c r="H16846" t="s">
        <v>46</v>
      </c>
      <c r="I16846" t="s">
        <v>526</v>
      </c>
      <c r="J16846" t="s">
        <v>527</v>
      </c>
      <c r="K16846" t="s">
        <v>5803</v>
      </c>
      <c r="L16846">
        <v>2</v>
      </c>
      <c r="Q16846" s="1">
        <v>39254</v>
      </c>
      <c r="R16846" s="1">
        <v>40378</v>
      </c>
      <c r="S16846">
        <v>0</v>
      </c>
      <c r="T16846">
        <v>10000000</v>
      </c>
      <c r="U16846">
        <v>0</v>
      </c>
      <c r="V16846">
        <v>0</v>
      </c>
      <c r="W16846">
        <v>0</v>
      </c>
      <c r="X16846">
        <v>548260</v>
      </c>
      <c r="Y16846">
        <v>0</v>
      </c>
      <c r="Z16846">
        <v>0</v>
      </c>
      <c r="AA16846">
        <v>0</v>
      </c>
      <c r="AB16846">
        <v>0</v>
      </c>
      <c r="AC16846">
        <v>0</v>
      </c>
      <c r="AD16846">
        <v>0</v>
      </c>
      <c r="AE16846">
        <v>0</v>
      </c>
      <c r="AF16846">
        <v>10000000</v>
      </c>
      <c r="AG16846">
        <v>0</v>
      </c>
      <c r="AH16846">
        <v>0</v>
      </c>
      <c r="AI16846">
        <v>0</v>
      </c>
      <c r="AJ16846">
        <v>0</v>
      </c>
      <c r="AK16846">
        <v>0</v>
      </c>
      <c r="AL16846">
        <v>0</v>
      </c>
      <c r="AM16846">
        <v>0</v>
      </c>
    </row>
    <row r="16847" spans="1:39" x14ac:dyDescent="0.45">
      <c r="A16847" t="s">
        <v>64325</v>
      </c>
      <c r="B16847" t="s">
        <v>64326</v>
      </c>
      <c r="C16847" t="s">
        <v>64327</v>
      </c>
      <c r="D16847" t="s">
        <v>389</v>
      </c>
      <c r="E16847" t="s">
        <v>390</v>
      </c>
      <c r="F16847" t="s">
        <v>64328</v>
      </c>
      <c r="H16847" t="s">
        <v>260</v>
      </c>
      <c r="I16847" t="s">
        <v>261</v>
      </c>
      <c r="J16847" t="s">
        <v>262</v>
      </c>
      <c r="K16847" t="s">
        <v>262</v>
      </c>
      <c r="L16847">
        <v>1</v>
      </c>
      <c r="M16847" s="1">
        <v>38353</v>
      </c>
      <c r="N16847" s="2">
        <v>38353</v>
      </c>
      <c r="O16847" t="s">
        <v>464</v>
      </c>
      <c r="P16847">
        <v>2005</v>
      </c>
      <c r="Q16847" s="1">
        <v>41690</v>
      </c>
      <c r="R16847" s="1">
        <v>41690</v>
      </c>
      <c r="S16847">
        <v>0</v>
      </c>
      <c r="T16847">
        <v>0</v>
      </c>
      <c r="U16847">
        <v>0</v>
      </c>
      <c r="V16847">
        <v>0</v>
      </c>
      <c r="W16847">
        <v>0</v>
      </c>
      <c r="X16847">
        <v>0</v>
      </c>
      <c r="Y16847">
        <v>0</v>
      </c>
      <c r="Z16847">
        <v>0</v>
      </c>
      <c r="AA16847">
        <v>0</v>
      </c>
      <c r="AB16847">
        <v>146071</v>
      </c>
      <c r="AC16847">
        <v>0</v>
      </c>
      <c r="AD16847">
        <v>0</v>
      </c>
      <c r="AE16847">
        <v>0</v>
      </c>
      <c r="AF16847">
        <v>0</v>
      </c>
      <c r="AG16847">
        <v>0</v>
      </c>
      <c r="AH16847">
        <v>0</v>
      </c>
      <c r="AI16847">
        <v>0</v>
      </c>
      <c r="AJ16847">
        <v>0</v>
      </c>
      <c r="AK16847">
        <v>0</v>
      </c>
      <c r="AL16847">
        <v>0</v>
      </c>
      <c r="AM16847">
        <v>0</v>
      </c>
    </row>
    <row r="16848" spans="1:39" x14ac:dyDescent="0.45">
      <c r="A16848" t="s">
        <v>64329</v>
      </c>
      <c r="B16848" t="s">
        <v>64330</v>
      </c>
      <c r="C16848" t="s">
        <v>64331</v>
      </c>
      <c r="D16848" t="s">
        <v>293</v>
      </c>
      <c r="E16848" t="s">
        <v>294</v>
      </c>
      <c r="F16848" t="s">
        <v>64332</v>
      </c>
      <c r="G16848" t="s">
        <v>57</v>
      </c>
      <c r="H16848" t="s">
        <v>74</v>
      </c>
      <c r="J16848" t="s">
        <v>7204</v>
      </c>
      <c r="K16848" t="s">
        <v>7204</v>
      </c>
      <c r="L16848">
        <v>1</v>
      </c>
      <c r="Q16848" s="1">
        <v>39146</v>
      </c>
      <c r="R16848" s="1">
        <v>39146</v>
      </c>
      <c r="S16848">
        <v>0</v>
      </c>
      <c r="T16848">
        <v>1917766</v>
      </c>
      <c r="U16848">
        <v>0</v>
      </c>
      <c r="V16848">
        <v>0</v>
      </c>
      <c r="W16848">
        <v>0</v>
      </c>
      <c r="X16848">
        <v>0</v>
      </c>
      <c r="Y16848">
        <v>0</v>
      </c>
      <c r="Z16848">
        <v>0</v>
      </c>
      <c r="AA16848">
        <v>0</v>
      </c>
      <c r="AB16848">
        <v>0</v>
      </c>
      <c r="AC16848">
        <v>0</v>
      </c>
      <c r="AD16848">
        <v>0</v>
      </c>
      <c r="AE16848">
        <v>0</v>
      </c>
      <c r="AF16848">
        <v>0</v>
      </c>
      <c r="AG16848">
        <v>0</v>
      </c>
      <c r="AH16848">
        <v>0</v>
      </c>
      <c r="AI16848">
        <v>0</v>
      </c>
      <c r="AJ16848">
        <v>0</v>
      </c>
      <c r="AK16848">
        <v>0</v>
      </c>
      <c r="AL16848">
        <v>0</v>
      </c>
      <c r="AM16848">
        <v>0</v>
      </c>
    </row>
    <row r="16849" spans="1:39" x14ac:dyDescent="0.45">
      <c r="A16849" t="s">
        <v>64333</v>
      </c>
      <c r="B16849" t="s">
        <v>64334</v>
      </c>
      <c r="C16849" t="s">
        <v>64335</v>
      </c>
      <c r="D16849" t="s">
        <v>228</v>
      </c>
      <c r="E16849" t="s">
        <v>229</v>
      </c>
      <c r="F16849" t="s">
        <v>230</v>
      </c>
      <c r="H16849" t="s">
        <v>46</v>
      </c>
      <c r="I16849" t="s">
        <v>81</v>
      </c>
      <c r="J16849" t="s">
        <v>590</v>
      </c>
      <c r="K16849" t="s">
        <v>590</v>
      </c>
      <c r="L16849">
        <v>1</v>
      </c>
      <c r="M16849" s="1">
        <v>40179</v>
      </c>
      <c r="N16849" s="2">
        <v>40179</v>
      </c>
      <c r="O16849" t="s">
        <v>118</v>
      </c>
      <c r="P16849">
        <v>2010</v>
      </c>
      <c r="Q16849" s="1">
        <v>41513</v>
      </c>
      <c r="R16849" s="1">
        <v>41513</v>
      </c>
      <c r="S16849">
        <v>0</v>
      </c>
      <c r="T16849">
        <v>0</v>
      </c>
      <c r="U16849">
        <v>0</v>
      </c>
      <c r="V16849">
        <v>0</v>
      </c>
      <c r="W16849">
        <v>0</v>
      </c>
      <c r="X16849">
        <v>0</v>
      </c>
      <c r="Y16849">
        <v>0</v>
      </c>
      <c r="Z16849">
        <v>0</v>
      </c>
      <c r="AA16849">
        <v>3000000</v>
      </c>
      <c r="AB16849">
        <v>0</v>
      </c>
      <c r="AC16849">
        <v>0</v>
      </c>
      <c r="AD16849">
        <v>0</v>
      </c>
      <c r="AE16849">
        <v>0</v>
      </c>
      <c r="AF16849">
        <v>0</v>
      </c>
      <c r="AG16849">
        <v>0</v>
      </c>
      <c r="AH16849">
        <v>0</v>
      </c>
      <c r="AI16849">
        <v>0</v>
      </c>
      <c r="AJ16849">
        <v>0</v>
      </c>
      <c r="AK16849">
        <v>0</v>
      </c>
      <c r="AL16849">
        <v>0</v>
      </c>
      <c r="AM16849">
        <v>0</v>
      </c>
    </row>
    <row r="16850" spans="1:39" x14ac:dyDescent="0.45">
      <c r="A16850" t="s">
        <v>64336</v>
      </c>
      <c r="B16850" t="s">
        <v>64337</v>
      </c>
      <c r="C16850" t="s">
        <v>64338</v>
      </c>
      <c r="D16850" t="s">
        <v>18535</v>
      </c>
      <c r="E16850" t="s">
        <v>259</v>
      </c>
      <c r="F16850" t="s">
        <v>401</v>
      </c>
      <c r="G16850" t="s">
        <v>57</v>
      </c>
      <c r="L16850">
        <v>2</v>
      </c>
      <c r="Q16850" s="1">
        <v>40959</v>
      </c>
      <c r="R16850" s="1">
        <v>41335</v>
      </c>
      <c r="S16850">
        <v>700000</v>
      </c>
      <c r="T16850">
        <v>0</v>
      </c>
      <c r="U16850">
        <v>0</v>
      </c>
      <c r="V16850">
        <v>0</v>
      </c>
      <c r="W16850">
        <v>0</v>
      </c>
      <c r="X16850">
        <v>0</v>
      </c>
      <c r="Y16850">
        <v>0</v>
      </c>
      <c r="Z16850">
        <v>0</v>
      </c>
      <c r="AA16850">
        <v>0</v>
      </c>
      <c r="AB16850">
        <v>0</v>
      </c>
      <c r="AC16850">
        <v>0</v>
      </c>
      <c r="AD16850">
        <v>0</v>
      </c>
      <c r="AE16850">
        <v>0</v>
      </c>
      <c r="AF16850">
        <v>0</v>
      </c>
      <c r="AG16850">
        <v>0</v>
      </c>
      <c r="AH16850">
        <v>0</v>
      </c>
      <c r="AI16850">
        <v>0</v>
      </c>
      <c r="AJ16850">
        <v>0</v>
      </c>
      <c r="AK16850">
        <v>0</v>
      </c>
      <c r="AL16850">
        <v>0</v>
      </c>
      <c r="AM16850">
        <v>0</v>
      </c>
    </row>
    <row r="16851" spans="1:39" x14ac:dyDescent="0.45">
      <c r="A16851" t="s">
        <v>64339</v>
      </c>
      <c r="B16851" t="s">
        <v>64340</v>
      </c>
      <c r="C16851" t="s">
        <v>64341</v>
      </c>
      <c r="D16851" t="s">
        <v>293</v>
      </c>
      <c r="E16851" t="s">
        <v>294</v>
      </c>
      <c r="F16851" t="s">
        <v>114</v>
      </c>
      <c r="G16851" t="s">
        <v>57</v>
      </c>
      <c r="H16851" t="s">
        <v>46</v>
      </c>
      <c r="I16851" t="s">
        <v>115</v>
      </c>
      <c r="J16851" t="s">
        <v>334</v>
      </c>
      <c r="K16851" t="s">
        <v>37732</v>
      </c>
      <c r="L16851">
        <v>1</v>
      </c>
      <c r="M16851" s="1">
        <v>39083</v>
      </c>
      <c r="N16851" s="2">
        <v>39083</v>
      </c>
      <c r="O16851" t="s">
        <v>110</v>
      </c>
      <c r="P16851">
        <v>2007</v>
      </c>
      <c r="Q16851" s="1">
        <v>40664</v>
      </c>
      <c r="R16851" s="1">
        <v>40664</v>
      </c>
      <c r="S16851">
        <v>0</v>
      </c>
      <c r="T16851">
        <v>0</v>
      </c>
      <c r="U16851">
        <v>0</v>
      </c>
      <c r="V16851">
        <v>0</v>
      </c>
      <c r="W16851">
        <v>0</v>
      </c>
      <c r="X16851">
        <v>0</v>
      </c>
      <c r="Y16851">
        <v>0</v>
      </c>
      <c r="Z16851">
        <v>0</v>
      </c>
      <c r="AA16851">
        <v>0</v>
      </c>
      <c r="AB16851">
        <v>0</v>
      </c>
      <c r="AC16851">
        <v>0</v>
      </c>
      <c r="AD16851">
        <v>0</v>
      </c>
      <c r="AE16851">
        <v>0</v>
      </c>
      <c r="AF16851">
        <v>0</v>
      </c>
      <c r="AG16851">
        <v>0</v>
      </c>
      <c r="AH16851">
        <v>0</v>
      </c>
      <c r="AI16851">
        <v>0</v>
      </c>
      <c r="AJ16851">
        <v>0</v>
      </c>
      <c r="AK16851">
        <v>0</v>
      </c>
      <c r="AL16851">
        <v>0</v>
      </c>
      <c r="AM16851">
        <v>0</v>
      </c>
    </row>
    <row r="16852" spans="1:39" x14ac:dyDescent="0.45">
      <c r="A16852" t="s">
        <v>64342</v>
      </c>
      <c r="B16852" t="s">
        <v>64343</v>
      </c>
      <c r="C16852" t="s">
        <v>64344</v>
      </c>
      <c r="D16852" t="s">
        <v>64345</v>
      </c>
      <c r="E16852" t="s">
        <v>1758</v>
      </c>
      <c r="F16852" t="s">
        <v>64346</v>
      </c>
      <c r="G16852" t="s">
        <v>45</v>
      </c>
      <c r="H16852" t="s">
        <v>46</v>
      </c>
      <c r="I16852" t="s">
        <v>58</v>
      </c>
      <c r="J16852" t="s">
        <v>1223</v>
      </c>
      <c r="K16852" t="s">
        <v>3249</v>
      </c>
      <c r="L16852">
        <v>4</v>
      </c>
      <c r="Q16852" s="1">
        <v>39176</v>
      </c>
      <c r="R16852" s="1">
        <v>40345</v>
      </c>
      <c r="S16852">
        <v>0</v>
      </c>
      <c r="T16852">
        <v>31000000</v>
      </c>
      <c r="U16852">
        <v>0</v>
      </c>
      <c r="V16852">
        <v>0</v>
      </c>
      <c r="W16852">
        <v>0</v>
      </c>
      <c r="X16852">
        <v>8803794</v>
      </c>
      <c r="Y16852">
        <v>0</v>
      </c>
      <c r="Z16852">
        <v>0</v>
      </c>
      <c r="AA16852">
        <v>0</v>
      </c>
      <c r="AB16852">
        <v>0</v>
      </c>
      <c r="AC16852">
        <v>0</v>
      </c>
      <c r="AD16852">
        <v>0</v>
      </c>
      <c r="AE16852">
        <v>0</v>
      </c>
      <c r="AF16852">
        <v>0</v>
      </c>
      <c r="AG16852">
        <v>0</v>
      </c>
      <c r="AH16852">
        <v>13000000</v>
      </c>
      <c r="AI16852">
        <v>0</v>
      </c>
      <c r="AJ16852">
        <v>0</v>
      </c>
      <c r="AK16852">
        <v>0</v>
      </c>
      <c r="AL16852">
        <v>0</v>
      </c>
      <c r="AM16852">
        <v>0</v>
      </c>
    </row>
    <row r="16853" spans="1:39" x14ac:dyDescent="0.45">
      <c r="A16853" t="s">
        <v>64347</v>
      </c>
      <c r="B16853" t="s">
        <v>64348</v>
      </c>
      <c r="C16853" t="s">
        <v>64349</v>
      </c>
      <c r="D16853" t="s">
        <v>293</v>
      </c>
      <c r="E16853" t="s">
        <v>294</v>
      </c>
      <c r="F16853" t="s">
        <v>49047</v>
      </c>
      <c r="G16853" t="s">
        <v>57</v>
      </c>
      <c r="H16853" t="s">
        <v>46</v>
      </c>
      <c r="I16853" t="s">
        <v>169</v>
      </c>
      <c r="J16853" t="s">
        <v>641</v>
      </c>
      <c r="K16853" t="s">
        <v>3598</v>
      </c>
      <c r="L16853">
        <v>1</v>
      </c>
      <c r="M16853" s="1">
        <v>33604</v>
      </c>
      <c r="N16853" s="2">
        <v>33604</v>
      </c>
      <c r="O16853" t="s">
        <v>3040</v>
      </c>
      <c r="P16853">
        <v>1992</v>
      </c>
      <c r="Q16853" s="1">
        <v>40207</v>
      </c>
      <c r="R16853" s="1">
        <v>40207</v>
      </c>
      <c r="S16853">
        <v>0</v>
      </c>
      <c r="T16853">
        <v>1999999</v>
      </c>
      <c r="U16853">
        <v>0</v>
      </c>
      <c r="V16853">
        <v>0</v>
      </c>
      <c r="W16853">
        <v>0</v>
      </c>
      <c r="X16853">
        <v>0</v>
      </c>
      <c r="Y16853">
        <v>0</v>
      </c>
      <c r="Z16853">
        <v>0</v>
      </c>
      <c r="AA16853">
        <v>0</v>
      </c>
      <c r="AB16853">
        <v>0</v>
      </c>
      <c r="AC16853">
        <v>0</v>
      </c>
      <c r="AD16853">
        <v>0</v>
      </c>
      <c r="AE16853">
        <v>0</v>
      </c>
      <c r="AF16853">
        <v>0</v>
      </c>
      <c r="AG16853">
        <v>0</v>
      </c>
      <c r="AH16853">
        <v>0</v>
      </c>
      <c r="AI16853">
        <v>0</v>
      </c>
      <c r="AJ16853">
        <v>0</v>
      </c>
      <c r="AK16853">
        <v>0</v>
      </c>
      <c r="AL16853">
        <v>0</v>
      </c>
      <c r="AM16853">
        <v>0</v>
      </c>
    </row>
    <row r="16854" spans="1:39" x14ac:dyDescent="0.45">
      <c r="A16854" t="s">
        <v>64350</v>
      </c>
      <c r="B16854" t="s">
        <v>64351</v>
      </c>
      <c r="C16854" t="s">
        <v>64352</v>
      </c>
      <c r="D16854" t="s">
        <v>653</v>
      </c>
      <c r="E16854" t="s">
        <v>343</v>
      </c>
      <c r="F16854" t="s">
        <v>8658</v>
      </c>
      <c r="G16854" t="s">
        <v>57</v>
      </c>
      <c r="H16854" t="s">
        <v>46</v>
      </c>
      <c r="I16854" t="s">
        <v>58</v>
      </c>
      <c r="J16854" t="s">
        <v>198</v>
      </c>
      <c r="K16854" t="s">
        <v>2747</v>
      </c>
      <c r="L16854">
        <v>3</v>
      </c>
      <c r="M16854" s="1">
        <v>40179</v>
      </c>
      <c r="N16854" s="2">
        <v>40179</v>
      </c>
      <c r="O16854" t="s">
        <v>118</v>
      </c>
      <c r="P16854">
        <v>2010</v>
      </c>
      <c r="Q16854" s="1">
        <v>40444</v>
      </c>
      <c r="R16854" s="1">
        <v>41170</v>
      </c>
      <c r="S16854">
        <v>1100000</v>
      </c>
      <c r="T16854">
        <v>6000000</v>
      </c>
      <c r="U16854">
        <v>0</v>
      </c>
      <c r="V16854">
        <v>0</v>
      </c>
      <c r="W16854">
        <v>0</v>
      </c>
      <c r="X16854">
        <v>0</v>
      </c>
      <c r="Y16854">
        <v>0</v>
      </c>
      <c r="Z16854">
        <v>0</v>
      </c>
      <c r="AA16854">
        <v>0</v>
      </c>
      <c r="AB16854">
        <v>0</v>
      </c>
      <c r="AC16854">
        <v>0</v>
      </c>
      <c r="AD16854">
        <v>0</v>
      </c>
      <c r="AE16854">
        <v>0</v>
      </c>
      <c r="AF16854">
        <v>4000000</v>
      </c>
      <c r="AG16854">
        <v>2000000</v>
      </c>
      <c r="AH16854">
        <v>0</v>
      </c>
      <c r="AI16854">
        <v>0</v>
      </c>
      <c r="AJ16854">
        <v>0</v>
      </c>
      <c r="AK16854">
        <v>0</v>
      </c>
      <c r="AL16854">
        <v>0</v>
      </c>
      <c r="AM16854">
        <v>0</v>
      </c>
    </row>
    <row r="16855" spans="1:39" x14ac:dyDescent="0.45">
      <c r="A16855" t="s">
        <v>64353</v>
      </c>
      <c r="B16855" t="s">
        <v>64354</v>
      </c>
      <c r="C16855" t="s">
        <v>64355</v>
      </c>
      <c r="D16855" t="s">
        <v>646</v>
      </c>
      <c r="E16855" t="s">
        <v>43</v>
      </c>
      <c r="F16855" t="s">
        <v>714</v>
      </c>
      <c r="G16855" t="s">
        <v>57</v>
      </c>
      <c r="L16855">
        <v>1</v>
      </c>
      <c r="M16855" s="1">
        <v>40940</v>
      </c>
      <c r="N16855" s="2">
        <v>40940</v>
      </c>
      <c r="O16855" t="s">
        <v>132</v>
      </c>
      <c r="P16855">
        <v>2012</v>
      </c>
      <c r="Q16855" s="1">
        <v>41306</v>
      </c>
      <c r="R16855" s="1">
        <v>41306</v>
      </c>
      <c r="S16855">
        <v>250000</v>
      </c>
      <c r="T16855">
        <v>0</v>
      </c>
      <c r="U16855">
        <v>0</v>
      </c>
      <c r="V16855">
        <v>0</v>
      </c>
      <c r="W16855">
        <v>0</v>
      </c>
      <c r="X16855">
        <v>0</v>
      </c>
      <c r="Y16855">
        <v>0</v>
      </c>
      <c r="Z16855">
        <v>0</v>
      </c>
      <c r="AA16855">
        <v>0</v>
      </c>
      <c r="AB16855">
        <v>0</v>
      </c>
      <c r="AC16855">
        <v>0</v>
      </c>
      <c r="AD16855">
        <v>0</v>
      </c>
      <c r="AE16855">
        <v>0</v>
      </c>
      <c r="AF16855">
        <v>0</v>
      </c>
      <c r="AG16855">
        <v>0</v>
      </c>
      <c r="AH16855">
        <v>0</v>
      </c>
      <c r="AI16855">
        <v>0</v>
      </c>
      <c r="AJ16855">
        <v>0</v>
      </c>
      <c r="AK16855">
        <v>0</v>
      </c>
      <c r="AL16855">
        <v>0</v>
      </c>
      <c r="AM16855">
        <v>0</v>
      </c>
    </row>
    <row r="16856" spans="1:39" x14ac:dyDescent="0.45">
      <c r="A16856" t="s">
        <v>64356</v>
      </c>
      <c r="B16856" t="s">
        <v>64357</v>
      </c>
      <c r="C16856" t="s">
        <v>64358</v>
      </c>
      <c r="D16856" t="s">
        <v>558</v>
      </c>
      <c r="E16856" t="s">
        <v>559</v>
      </c>
      <c r="F16856" t="s">
        <v>187</v>
      </c>
      <c r="G16856" t="s">
        <v>57</v>
      </c>
      <c r="H16856" t="s">
        <v>496</v>
      </c>
      <c r="J16856" t="s">
        <v>7679</v>
      </c>
      <c r="K16856" t="s">
        <v>7679</v>
      </c>
      <c r="L16856">
        <v>1</v>
      </c>
      <c r="M16856" s="1">
        <v>40544</v>
      </c>
      <c r="N16856" s="2">
        <v>40544</v>
      </c>
      <c r="O16856" t="s">
        <v>528</v>
      </c>
      <c r="P16856">
        <v>2011</v>
      </c>
      <c r="Q16856" s="1">
        <v>41424</v>
      </c>
      <c r="R16856" s="1">
        <v>41424</v>
      </c>
      <c r="S16856">
        <v>0</v>
      </c>
      <c r="T16856">
        <v>0</v>
      </c>
      <c r="U16856">
        <v>0</v>
      </c>
      <c r="V16856">
        <v>0</v>
      </c>
      <c r="W16856">
        <v>0</v>
      </c>
      <c r="X16856">
        <v>0</v>
      </c>
      <c r="Y16856">
        <v>500000</v>
      </c>
      <c r="Z16856">
        <v>0</v>
      </c>
      <c r="AA16856">
        <v>0</v>
      </c>
      <c r="AB16856">
        <v>0</v>
      </c>
      <c r="AC16856">
        <v>0</v>
      </c>
      <c r="AD16856">
        <v>0</v>
      </c>
      <c r="AE16856">
        <v>0</v>
      </c>
      <c r="AF16856">
        <v>0</v>
      </c>
      <c r="AG16856">
        <v>0</v>
      </c>
      <c r="AH16856">
        <v>0</v>
      </c>
      <c r="AI16856">
        <v>0</v>
      </c>
      <c r="AJ16856">
        <v>0</v>
      </c>
      <c r="AK16856">
        <v>0</v>
      </c>
      <c r="AL16856">
        <v>0</v>
      </c>
      <c r="AM16856">
        <v>0</v>
      </c>
    </row>
    <row r="16857" spans="1:39" x14ac:dyDescent="0.45">
      <c r="A16857" t="s">
        <v>64359</v>
      </c>
      <c r="B16857" t="s">
        <v>64360</v>
      </c>
      <c r="C16857" t="s">
        <v>64361</v>
      </c>
      <c r="D16857" t="s">
        <v>88</v>
      </c>
      <c r="E16857" t="s">
        <v>89</v>
      </c>
      <c r="F16857" t="s">
        <v>109</v>
      </c>
      <c r="G16857" t="s">
        <v>57</v>
      </c>
      <c r="H16857" t="s">
        <v>214</v>
      </c>
      <c r="J16857" t="s">
        <v>215</v>
      </c>
      <c r="K16857" t="s">
        <v>215</v>
      </c>
      <c r="L16857">
        <v>1</v>
      </c>
      <c r="M16857" s="1">
        <v>40544</v>
      </c>
      <c r="N16857" s="2">
        <v>40544</v>
      </c>
      <c r="O16857" t="s">
        <v>528</v>
      </c>
      <c r="P16857">
        <v>2011</v>
      </c>
      <c r="Q16857" s="1">
        <v>41901</v>
      </c>
      <c r="R16857" s="1">
        <v>41901</v>
      </c>
      <c r="S16857">
        <v>2000000</v>
      </c>
      <c r="T16857">
        <v>0</v>
      </c>
      <c r="U16857">
        <v>0</v>
      </c>
      <c r="V16857">
        <v>0</v>
      </c>
      <c r="W16857">
        <v>0</v>
      </c>
      <c r="X16857">
        <v>0</v>
      </c>
      <c r="Y16857">
        <v>0</v>
      </c>
      <c r="Z16857">
        <v>0</v>
      </c>
      <c r="AA16857">
        <v>0</v>
      </c>
      <c r="AB16857">
        <v>0</v>
      </c>
      <c r="AC16857">
        <v>0</v>
      </c>
      <c r="AD16857">
        <v>0</v>
      </c>
      <c r="AE16857">
        <v>0</v>
      </c>
      <c r="AF16857">
        <v>0</v>
      </c>
      <c r="AG16857">
        <v>0</v>
      </c>
      <c r="AH16857">
        <v>0</v>
      </c>
      <c r="AI16857">
        <v>0</v>
      </c>
      <c r="AJ16857">
        <v>0</v>
      </c>
      <c r="AK16857">
        <v>0</v>
      </c>
      <c r="AL16857">
        <v>0</v>
      </c>
      <c r="AM16857">
        <v>0</v>
      </c>
    </row>
    <row r="16858" spans="1:39" x14ac:dyDescent="0.45">
      <c r="A16858" t="s">
        <v>64362</v>
      </c>
      <c r="B16858" t="s">
        <v>64363</v>
      </c>
      <c r="C16858" t="s">
        <v>64364</v>
      </c>
      <c r="D16858" t="s">
        <v>64365</v>
      </c>
      <c r="E16858" t="s">
        <v>1368</v>
      </c>
      <c r="F16858" t="s">
        <v>109</v>
      </c>
      <c r="G16858" t="s">
        <v>57</v>
      </c>
      <c r="H16858" t="s">
        <v>46</v>
      </c>
      <c r="I16858" t="s">
        <v>58</v>
      </c>
      <c r="J16858" t="s">
        <v>198</v>
      </c>
      <c r="K16858" t="s">
        <v>1247</v>
      </c>
      <c r="L16858">
        <v>1</v>
      </c>
      <c r="Q16858" s="1">
        <v>41899</v>
      </c>
      <c r="R16858" s="1">
        <v>41899</v>
      </c>
      <c r="S16858">
        <v>2000000</v>
      </c>
      <c r="T16858">
        <v>0</v>
      </c>
      <c r="U16858">
        <v>0</v>
      </c>
      <c r="V16858">
        <v>0</v>
      </c>
      <c r="W16858">
        <v>0</v>
      </c>
      <c r="X16858">
        <v>0</v>
      </c>
      <c r="Y16858">
        <v>0</v>
      </c>
      <c r="Z16858">
        <v>0</v>
      </c>
      <c r="AA16858">
        <v>0</v>
      </c>
      <c r="AB16858">
        <v>0</v>
      </c>
      <c r="AC16858">
        <v>0</v>
      </c>
      <c r="AD16858">
        <v>0</v>
      </c>
      <c r="AE16858">
        <v>0</v>
      </c>
      <c r="AF16858">
        <v>0</v>
      </c>
      <c r="AG16858">
        <v>0</v>
      </c>
      <c r="AH16858">
        <v>0</v>
      </c>
      <c r="AI16858">
        <v>0</v>
      </c>
      <c r="AJ16858">
        <v>0</v>
      </c>
      <c r="AK16858">
        <v>0</v>
      </c>
      <c r="AL16858">
        <v>0</v>
      </c>
      <c r="AM16858">
        <v>0</v>
      </c>
    </row>
    <row r="16859" spans="1:39" x14ac:dyDescent="0.45">
      <c r="A16859" t="s">
        <v>64366</v>
      </c>
      <c r="B16859" t="s">
        <v>64367</v>
      </c>
      <c r="C16859" t="s">
        <v>64368</v>
      </c>
      <c r="D16859" t="s">
        <v>293</v>
      </c>
      <c r="E16859" t="s">
        <v>294</v>
      </c>
      <c r="F16859" t="s">
        <v>310</v>
      </c>
      <c r="G16859" t="s">
        <v>57</v>
      </c>
      <c r="H16859" t="s">
        <v>46</v>
      </c>
      <c r="I16859" t="s">
        <v>58</v>
      </c>
      <c r="J16859" t="s">
        <v>59</v>
      </c>
      <c r="K16859" t="s">
        <v>59</v>
      </c>
      <c r="L16859">
        <v>1</v>
      </c>
      <c r="Q16859" s="1">
        <v>41810</v>
      </c>
      <c r="R16859" s="1">
        <v>41810</v>
      </c>
      <c r="S16859">
        <v>0</v>
      </c>
      <c r="T16859">
        <v>20000000</v>
      </c>
      <c r="U16859">
        <v>0</v>
      </c>
      <c r="V16859">
        <v>0</v>
      </c>
      <c r="W16859">
        <v>0</v>
      </c>
      <c r="X16859">
        <v>0</v>
      </c>
      <c r="Y16859">
        <v>0</v>
      </c>
      <c r="Z16859">
        <v>0</v>
      </c>
      <c r="AA16859">
        <v>0</v>
      </c>
      <c r="AB16859">
        <v>0</v>
      </c>
      <c r="AC16859">
        <v>0</v>
      </c>
      <c r="AD16859">
        <v>0</v>
      </c>
      <c r="AE16859">
        <v>0</v>
      </c>
      <c r="AF16859">
        <v>0</v>
      </c>
      <c r="AG16859">
        <v>0</v>
      </c>
      <c r="AH16859">
        <v>0</v>
      </c>
      <c r="AI16859">
        <v>0</v>
      </c>
      <c r="AJ16859">
        <v>0</v>
      </c>
      <c r="AK16859">
        <v>0</v>
      </c>
      <c r="AL16859">
        <v>0</v>
      </c>
      <c r="AM16859">
        <v>0</v>
      </c>
    </row>
    <row r="16860" spans="1:39" x14ac:dyDescent="0.45">
      <c r="A16860" t="s">
        <v>64369</v>
      </c>
      <c r="B16860" t="s">
        <v>64370</v>
      </c>
      <c r="C16860" t="s">
        <v>64371</v>
      </c>
      <c r="D16860" t="s">
        <v>774</v>
      </c>
      <c r="E16860" t="s">
        <v>775</v>
      </c>
      <c r="F16860" t="s">
        <v>64372</v>
      </c>
      <c r="G16860" t="s">
        <v>57</v>
      </c>
      <c r="H16860" t="s">
        <v>7835</v>
      </c>
      <c r="J16860" t="s">
        <v>7836</v>
      </c>
      <c r="K16860" t="s">
        <v>7836</v>
      </c>
      <c r="L16860">
        <v>1</v>
      </c>
      <c r="Q16860" s="1">
        <v>41641</v>
      </c>
      <c r="R16860" s="1">
        <v>41641</v>
      </c>
      <c r="S16860">
        <v>0</v>
      </c>
      <c r="T16860">
        <v>0</v>
      </c>
      <c r="U16860">
        <v>0</v>
      </c>
      <c r="V16860">
        <v>0</v>
      </c>
      <c r="W16860">
        <v>0</v>
      </c>
      <c r="X16860">
        <v>55400000</v>
      </c>
      <c r="Y16860">
        <v>0</v>
      </c>
      <c r="Z16860">
        <v>0</v>
      </c>
      <c r="AA16860">
        <v>0</v>
      </c>
      <c r="AB16860">
        <v>0</v>
      </c>
      <c r="AC16860">
        <v>0</v>
      </c>
      <c r="AD16860">
        <v>0</v>
      </c>
      <c r="AE16860">
        <v>0</v>
      </c>
      <c r="AF16860">
        <v>0</v>
      </c>
      <c r="AG16860">
        <v>0</v>
      </c>
      <c r="AH16860">
        <v>0</v>
      </c>
      <c r="AI16860">
        <v>0</v>
      </c>
      <c r="AJ16860">
        <v>0</v>
      </c>
      <c r="AK16860">
        <v>0</v>
      </c>
      <c r="AL16860">
        <v>0</v>
      </c>
      <c r="AM16860">
        <v>0</v>
      </c>
    </row>
    <row r="16861" spans="1:39" x14ac:dyDescent="0.45">
      <c r="A16861" t="s">
        <v>64373</v>
      </c>
      <c r="B16861" t="s">
        <v>64374</v>
      </c>
      <c r="C16861" t="s">
        <v>64375</v>
      </c>
      <c r="D16861" t="s">
        <v>1343</v>
      </c>
      <c r="E16861" t="s">
        <v>1344</v>
      </c>
      <c r="F16861" t="s">
        <v>64376</v>
      </c>
      <c r="G16861" t="s">
        <v>57</v>
      </c>
      <c r="H16861" t="s">
        <v>46</v>
      </c>
      <c r="I16861" t="s">
        <v>58</v>
      </c>
      <c r="J16861" t="s">
        <v>198</v>
      </c>
      <c r="K16861" t="s">
        <v>1363</v>
      </c>
      <c r="L16861">
        <v>9</v>
      </c>
      <c r="M16861" s="1">
        <v>39814</v>
      </c>
      <c r="N16861" s="2">
        <v>39814</v>
      </c>
      <c r="O16861" t="s">
        <v>188</v>
      </c>
      <c r="P16861">
        <v>2009</v>
      </c>
      <c r="Q16861" s="1">
        <v>40450</v>
      </c>
      <c r="R16861" s="1">
        <v>41437</v>
      </c>
      <c r="S16861">
        <v>0</v>
      </c>
      <c r="T16861">
        <v>9254833</v>
      </c>
      <c r="U16861">
        <v>0</v>
      </c>
      <c r="V16861">
        <v>0</v>
      </c>
      <c r="W16861">
        <v>0</v>
      </c>
      <c r="X16861">
        <v>19000000</v>
      </c>
      <c r="Y16861">
        <v>0</v>
      </c>
      <c r="Z16861">
        <v>0</v>
      </c>
      <c r="AA16861">
        <v>5655000</v>
      </c>
      <c r="AB16861">
        <v>0</v>
      </c>
      <c r="AC16861">
        <v>0</v>
      </c>
      <c r="AD16861">
        <v>0</v>
      </c>
      <c r="AE16861">
        <v>0</v>
      </c>
      <c r="AF16861">
        <v>1000000</v>
      </c>
      <c r="AG16861">
        <v>0</v>
      </c>
      <c r="AH16861">
        <v>0</v>
      </c>
      <c r="AI16861">
        <v>0</v>
      </c>
      <c r="AJ16861">
        <v>0</v>
      </c>
      <c r="AK16861">
        <v>0</v>
      </c>
      <c r="AL16861">
        <v>0</v>
      </c>
      <c r="AM16861">
        <v>0</v>
      </c>
    </row>
    <row r="16862" spans="1:39" x14ac:dyDescent="0.45">
      <c r="A16862" t="s">
        <v>64377</v>
      </c>
      <c r="B16862" t="s">
        <v>64378</v>
      </c>
      <c r="C16862" t="s">
        <v>64379</v>
      </c>
      <c r="D16862" t="s">
        <v>54675</v>
      </c>
      <c r="E16862" t="s">
        <v>2697</v>
      </c>
      <c r="F16862" t="s">
        <v>282</v>
      </c>
      <c r="G16862" t="s">
        <v>57</v>
      </c>
      <c r="L16862">
        <v>1</v>
      </c>
      <c r="Q16862" s="1">
        <v>41583</v>
      </c>
      <c r="R16862" s="1">
        <v>41583</v>
      </c>
      <c r="S16862">
        <v>100000</v>
      </c>
      <c r="T16862">
        <v>0</v>
      </c>
      <c r="U16862">
        <v>0</v>
      </c>
      <c r="V16862">
        <v>0</v>
      </c>
      <c r="W16862">
        <v>0</v>
      </c>
      <c r="X16862">
        <v>0</v>
      </c>
      <c r="Y16862">
        <v>0</v>
      </c>
      <c r="Z16862">
        <v>0</v>
      </c>
      <c r="AA16862">
        <v>0</v>
      </c>
      <c r="AB16862">
        <v>0</v>
      </c>
      <c r="AC16862">
        <v>0</v>
      </c>
      <c r="AD16862">
        <v>0</v>
      </c>
      <c r="AE16862">
        <v>0</v>
      </c>
      <c r="AF16862">
        <v>0</v>
      </c>
      <c r="AG16862">
        <v>0</v>
      </c>
      <c r="AH16862">
        <v>0</v>
      </c>
      <c r="AI16862">
        <v>0</v>
      </c>
      <c r="AJ16862">
        <v>0</v>
      </c>
      <c r="AK16862">
        <v>0</v>
      </c>
      <c r="AL16862">
        <v>0</v>
      </c>
      <c r="AM16862">
        <v>0</v>
      </c>
    </row>
    <row r="16863" spans="1:39" x14ac:dyDescent="0.45">
      <c r="A16863" t="s">
        <v>64380</v>
      </c>
      <c r="B16863" t="s">
        <v>64381</v>
      </c>
      <c r="D16863" t="s">
        <v>1360</v>
      </c>
      <c r="E16863" t="s">
        <v>1361</v>
      </c>
      <c r="F16863" t="s">
        <v>2573</v>
      </c>
      <c r="G16863" t="s">
        <v>45</v>
      </c>
      <c r="H16863" t="s">
        <v>46</v>
      </c>
      <c r="I16863" t="s">
        <v>58</v>
      </c>
      <c r="J16863" t="s">
        <v>59</v>
      </c>
      <c r="K16863" t="s">
        <v>27155</v>
      </c>
      <c r="L16863">
        <v>4</v>
      </c>
      <c r="M16863" s="1">
        <v>35065</v>
      </c>
      <c r="N16863" s="2">
        <v>35065</v>
      </c>
      <c r="O16863" t="s">
        <v>3501</v>
      </c>
      <c r="P16863">
        <v>1996</v>
      </c>
      <c r="Q16863" s="1">
        <v>34700</v>
      </c>
      <c r="R16863" s="1">
        <v>35796</v>
      </c>
      <c r="S16863">
        <v>0</v>
      </c>
      <c r="T16863">
        <v>40000000</v>
      </c>
      <c r="U16863">
        <v>0</v>
      </c>
      <c r="V16863">
        <v>0</v>
      </c>
      <c r="W16863">
        <v>0</v>
      </c>
      <c r="X16863">
        <v>0</v>
      </c>
      <c r="Y16863">
        <v>0</v>
      </c>
      <c r="Z16863">
        <v>0</v>
      </c>
      <c r="AA16863">
        <v>0</v>
      </c>
      <c r="AB16863">
        <v>0</v>
      </c>
      <c r="AC16863">
        <v>0</v>
      </c>
      <c r="AD16863">
        <v>0</v>
      </c>
      <c r="AE16863">
        <v>0</v>
      </c>
      <c r="AF16863">
        <v>2000000</v>
      </c>
      <c r="AG16863">
        <v>8000000</v>
      </c>
      <c r="AH16863">
        <v>5000000</v>
      </c>
      <c r="AI16863">
        <v>25000000</v>
      </c>
      <c r="AJ16863">
        <v>0</v>
      </c>
      <c r="AK16863">
        <v>0</v>
      </c>
      <c r="AL16863">
        <v>0</v>
      </c>
      <c r="AM16863">
        <v>0</v>
      </c>
    </row>
    <row r="16864" spans="1:39" x14ac:dyDescent="0.45">
      <c r="A16864" t="s">
        <v>64382</v>
      </c>
      <c r="B16864" t="s">
        <v>64383</v>
      </c>
      <c r="D16864" t="s">
        <v>88</v>
      </c>
      <c r="E16864" t="s">
        <v>89</v>
      </c>
      <c r="F16864" t="s">
        <v>64384</v>
      </c>
      <c r="G16864" t="s">
        <v>45</v>
      </c>
      <c r="H16864" t="s">
        <v>46</v>
      </c>
      <c r="I16864" t="s">
        <v>648</v>
      </c>
      <c r="J16864" t="s">
        <v>649</v>
      </c>
      <c r="K16864" t="s">
        <v>649</v>
      </c>
      <c r="L16864">
        <v>1</v>
      </c>
      <c r="M16864" s="1">
        <v>36161</v>
      </c>
      <c r="N16864" s="2">
        <v>36161</v>
      </c>
      <c r="O16864" t="s">
        <v>1121</v>
      </c>
      <c r="P16864">
        <v>1999</v>
      </c>
      <c r="Q16864" s="1">
        <v>38519</v>
      </c>
      <c r="R16864" s="1">
        <v>38519</v>
      </c>
      <c r="S16864">
        <v>0</v>
      </c>
      <c r="T16864">
        <v>3070000</v>
      </c>
      <c r="U16864">
        <v>0</v>
      </c>
      <c r="V16864">
        <v>0</v>
      </c>
      <c r="W16864">
        <v>0</v>
      </c>
      <c r="X16864">
        <v>0</v>
      </c>
      <c r="Y16864">
        <v>0</v>
      </c>
      <c r="Z16864">
        <v>0</v>
      </c>
      <c r="AA16864">
        <v>0</v>
      </c>
      <c r="AB16864">
        <v>0</v>
      </c>
      <c r="AC16864">
        <v>0</v>
      </c>
      <c r="AD16864">
        <v>0</v>
      </c>
      <c r="AE16864">
        <v>0</v>
      </c>
      <c r="AF16864">
        <v>0</v>
      </c>
      <c r="AG16864">
        <v>0</v>
      </c>
      <c r="AH16864">
        <v>0</v>
      </c>
      <c r="AI16864">
        <v>0</v>
      </c>
      <c r="AJ16864">
        <v>0</v>
      </c>
      <c r="AK16864">
        <v>0</v>
      </c>
      <c r="AL16864">
        <v>0</v>
      </c>
      <c r="AM16864">
        <v>0</v>
      </c>
    </row>
    <row r="16865" spans="1:39" x14ac:dyDescent="0.45">
      <c r="A16865" t="s">
        <v>64385</v>
      </c>
      <c r="B16865" t="s">
        <v>64386</v>
      </c>
      <c r="C16865" t="s">
        <v>64387</v>
      </c>
      <c r="D16865" t="s">
        <v>653</v>
      </c>
      <c r="E16865" t="s">
        <v>343</v>
      </c>
      <c r="F16865" t="s">
        <v>64388</v>
      </c>
      <c r="G16865" t="s">
        <v>57</v>
      </c>
      <c r="H16865" t="s">
        <v>46</v>
      </c>
      <c r="I16865" t="s">
        <v>58</v>
      </c>
      <c r="J16865" t="s">
        <v>59</v>
      </c>
      <c r="K16865" t="s">
        <v>59</v>
      </c>
      <c r="L16865">
        <v>4</v>
      </c>
      <c r="M16865" s="1">
        <v>39448</v>
      </c>
      <c r="N16865" s="2">
        <v>39448</v>
      </c>
      <c r="O16865" t="s">
        <v>181</v>
      </c>
      <c r="P16865">
        <v>2008</v>
      </c>
      <c r="Q16865" s="1">
        <v>39783</v>
      </c>
      <c r="R16865" s="1">
        <v>40444</v>
      </c>
      <c r="S16865">
        <v>0</v>
      </c>
      <c r="T16865">
        <v>11253082</v>
      </c>
      <c r="U16865">
        <v>0</v>
      </c>
      <c r="V16865">
        <v>0</v>
      </c>
      <c r="W16865">
        <v>0</v>
      </c>
      <c r="X16865">
        <v>0</v>
      </c>
      <c r="Y16865">
        <v>0</v>
      </c>
      <c r="Z16865">
        <v>0</v>
      </c>
      <c r="AA16865">
        <v>0</v>
      </c>
      <c r="AB16865">
        <v>0</v>
      </c>
      <c r="AC16865">
        <v>0</v>
      </c>
      <c r="AD16865">
        <v>0</v>
      </c>
      <c r="AE16865">
        <v>0</v>
      </c>
      <c r="AF16865">
        <v>3500000</v>
      </c>
      <c r="AG16865">
        <v>7000000</v>
      </c>
      <c r="AH16865">
        <v>0</v>
      </c>
      <c r="AI16865">
        <v>0</v>
      </c>
      <c r="AJ16865">
        <v>0</v>
      </c>
      <c r="AK16865">
        <v>0</v>
      </c>
      <c r="AL16865">
        <v>0</v>
      </c>
      <c r="AM16865">
        <v>0</v>
      </c>
    </row>
    <row r="16866" spans="1:39" x14ac:dyDescent="0.45">
      <c r="A16866" t="s">
        <v>64389</v>
      </c>
      <c r="B16866" t="s">
        <v>64390</v>
      </c>
      <c r="D16866" t="s">
        <v>64391</v>
      </c>
      <c r="E16866" t="s">
        <v>31211</v>
      </c>
      <c r="F16866">
        <v>100</v>
      </c>
      <c r="G16866" t="s">
        <v>57</v>
      </c>
      <c r="H16866" t="s">
        <v>46</v>
      </c>
      <c r="I16866" t="s">
        <v>81</v>
      </c>
      <c r="J16866" t="s">
        <v>590</v>
      </c>
      <c r="K16866" t="s">
        <v>590</v>
      </c>
      <c r="L16866">
        <v>1</v>
      </c>
      <c r="M16866" s="1">
        <v>41791</v>
      </c>
      <c r="N16866" s="2">
        <v>41791</v>
      </c>
      <c r="O16866" t="s">
        <v>1211</v>
      </c>
      <c r="P16866">
        <v>2014</v>
      </c>
      <c r="Q16866" s="1">
        <v>41567</v>
      </c>
      <c r="R16866" s="1">
        <v>41567</v>
      </c>
      <c r="S16866">
        <v>0</v>
      </c>
      <c r="T16866">
        <v>0</v>
      </c>
      <c r="U16866">
        <v>100</v>
      </c>
      <c r="V16866">
        <v>0</v>
      </c>
      <c r="W16866">
        <v>0</v>
      </c>
      <c r="X16866">
        <v>0</v>
      </c>
      <c r="Y16866">
        <v>0</v>
      </c>
      <c r="Z16866">
        <v>0</v>
      </c>
      <c r="AA16866">
        <v>0</v>
      </c>
      <c r="AB16866">
        <v>0</v>
      </c>
      <c r="AC16866">
        <v>0</v>
      </c>
      <c r="AD16866">
        <v>0</v>
      </c>
      <c r="AE16866">
        <v>0</v>
      </c>
      <c r="AF16866">
        <v>0</v>
      </c>
      <c r="AG16866">
        <v>0</v>
      </c>
      <c r="AH16866">
        <v>0</v>
      </c>
      <c r="AI16866">
        <v>0</v>
      </c>
      <c r="AJ16866">
        <v>0</v>
      </c>
      <c r="AK16866">
        <v>0</v>
      </c>
      <c r="AL16866">
        <v>0</v>
      </c>
      <c r="AM16866">
        <v>0</v>
      </c>
    </row>
    <row r="16867" spans="1:39" x14ac:dyDescent="0.45">
      <c r="A16867" t="s">
        <v>64392</v>
      </c>
      <c r="B16867" t="s">
        <v>64393</v>
      </c>
      <c r="C16867" t="s">
        <v>64394</v>
      </c>
      <c r="D16867" t="s">
        <v>88</v>
      </c>
      <c r="E16867" t="s">
        <v>89</v>
      </c>
      <c r="F16867" t="s">
        <v>64395</v>
      </c>
      <c r="G16867" t="s">
        <v>57</v>
      </c>
      <c r="H16867" t="s">
        <v>260</v>
      </c>
      <c r="I16867" t="s">
        <v>261</v>
      </c>
      <c r="J16867" t="s">
        <v>262</v>
      </c>
      <c r="K16867" t="s">
        <v>27384</v>
      </c>
      <c r="L16867">
        <v>4</v>
      </c>
      <c r="M16867" s="1">
        <v>38353</v>
      </c>
      <c r="N16867" s="2">
        <v>38353</v>
      </c>
      <c r="O16867" t="s">
        <v>464</v>
      </c>
      <c r="P16867">
        <v>2005</v>
      </c>
      <c r="Q16867" s="1">
        <v>40423</v>
      </c>
      <c r="R16867" s="1">
        <v>41801</v>
      </c>
      <c r="S16867">
        <v>0</v>
      </c>
      <c r="T16867">
        <v>12135768</v>
      </c>
      <c r="U16867">
        <v>0</v>
      </c>
      <c r="V16867">
        <v>5790597</v>
      </c>
      <c r="W16867">
        <v>0</v>
      </c>
      <c r="X16867">
        <v>0</v>
      </c>
      <c r="Y16867">
        <v>0</v>
      </c>
      <c r="Z16867">
        <v>0</v>
      </c>
      <c r="AA16867">
        <v>0</v>
      </c>
      <c r="AB16867">
        <v>0</v>
      </c>
      <c r="AC16867">
        <v>0</v>
      </c>
      <c r="AD16867">
        <v>0</v>
      </c>
      <c r="AE16867">
        <v>0</v>
      </c>
      <c r="AF16867">
        <v>11293341</v>
      </c>
      <c r="AG16867">
        <v>0</v>
      </c>
      <c r="AH16867">
        <v>0</v>
      </c>
      <c r="AI16867">
        <v>0</v>
      </c>
      <c r="AJ16867">
        <v>0</v>
      </c>
      <c r="AK16867">
        <v>0</v>
      </c>
      <c r="AL16867">
        <v>0</v>
      </c>
      <c r="AM16867">
        <v>0</v>
      </c>
    </row>
    <row r="16868" spans="1:39" x14ac:dyDescent="0.45">
      <c r="A16868" t="s">
        <v>64396</v>
      </c>
      <c r="B16868" t="s">
        <v>64397</v>
      </c>
      <c r="C16868" t="s">
        <v>64398</v>
      </c>
      <c r="D16868" t="s">
        <v>64399</v>
      </c>
      <c r="E16868" t="s">
        <v>108</v>
      </c>
      <c r="F16868" t="s">
        <v>64400</v>
      </c>
      <c r="G16868" t="s">
        <v>57</v>
      </c>
      <c r="H16868" t="s">
        <v>214</v>
      </c>
      <c r="J16868" t="s">
        <v>215</v>
      </c>
      <c r="K16868" t="s">
        <v>215</v>
      </c>
      <c r="L16868">
        <v>2</v>
      </c>
      <c r="M16868" s="1">
        <v>39508</v>
      </c>
      <c r="N16868" s="2">
        <v>39508</v>
      </c>
      <c r="O16868" t="s">
        <v>181</v>
      </c>
      <c r="P16868">
        <v>2008</v>
      </c>
      <c r="Q16868" s="1">
        <v>39999</v>
      </c>
      <c r="R16868" s="1">
        <v>40329</v>
      </c>
      <c r="S16868">
        <v>135377</v>
      </c>
      <c r="T16868">
        <v>0</v>
      </c>
      <c r="U16868">
        <v>0</v>
      </c>
      <c r="V16868">
        <v>0</v>
      </c>
      <c r="W16868">
        <v>0</v>
      </c>
      <c r="X16868">
        <v>0</v>
      </c>
      <c r="Y16868">
        <v>42027</v>
      </c>
      <c r="Z16868">
        <v>0</v>
      </c>
      <c r="AA16868">
        <v>0</v>
      </c>
      <c r="AB16868">
        <v>0</v>
      </c>
      <c r="AC16868">
        <v>0</v>
      </c>
      <c r="AD16868">
        <v>0</v>
      </c>
      <c r="AE16868">
        <v>0</v>
      </c>
      <c r="AF16868">
        <v>0</v>
      </c>
      <c r="AG16868">
        <v>0</v>
      </c>
      <c r="AH16868">
        <v>0</v>
      </c>
      <c r="AI16868">
        <v>0</v>
      </c>
      <c r="AJ16868">
        <v>0</v>
      </c>
      <c r="AK16868">
        <v>0</v>
      </c>
      <c r="AL16868">
        <v>0</v>
      </c>
      <c r="AM16868">
        <v>0</v>
      </c>
    </row>
    <row r="16869" spans="1:39" x14ac:dyDescent="0.45">
      <c r="A16869" t="s">
        <v>64401</v>
      </c>
      <c r="B16869" t="s">
        <v>64402</v>
      </c>
      <c r="C16869" t="s">
        <v>64403</v>
      </c>
      <c r="D16869" t="s">
        <v>774</v>
      </c>
      <c r="E16869" t="s">
        <v>775</v>
      </c>
      <c r="F16869" t="s">
        <v>10377</v>
      </c>
      <c r="G16869" t="s">
        <v>57</v>
      </c>
      <c r="H16869" t="s">
        <v>283</v>
      </c>
      <c r="J16869" t="s">
        <v>284</v>
      </c>
      <c r="K16869" t="s">
        <v>36454</v>
      </c>
      <c r="L16869">
        <v>1</v>
      </c>
      <c r="M16869" s="1">
        <v>36526</v>
      </c>
      <c r="N16869" s="2">
        <v>36526</v>
      </c>
      <c r="O16869" t="s">
        <v>255</v>
      </c>
      <c r="P16869">
        <v>2000</v>
      </c>
      <c r="Q16869" s="1">
        <v>40127</v>
      </c>
      <c r="R16869" s="1">
        <v>40127</v>
      </c>
      <c r="S16869">
        <v>0</v>
      </c>
      <c r="T16869">
        <v>0</v>
      </c>
      <c r="U16869">
        <v>0</v>
      </c>
      <c r="V16869">
        <v>0</v>
      </c>
      <c r="W16869">
        <v>0</v>
      </c>
      <c r="X16869">
        <v>0</v>
      </c>
      <c r="Y16869">
        <v>0</v>
      </c>
      <c r="Z16869">
        <v>90000000</v>
      </c>
      <c r="AA16869">
        <v>0</v>
      </c>
      <c r="AB16869">
        <v>0</v>
      </c>
      <c r="AC16869">
        <v>0</v>
      </c>
      <c r="AD16869">
        <v>0</v>
      </c>
      <c r="AE16869">
        <v>0</v>
      </c>
      <c r="AF16869">
        <v>0</v>
      </c>
      <c r="AG16869">
        <v>0</v>
      </c>
      <c r="AH16869">
        <v>0</v>
      </c>
      <c r="AI16869">
        <v>0</v>
      </c>
      <c r="AJ16869">
        <v>0</v>
      </c>
      <c r="AK16869">
        <v>0</v>
      </c>
      <c r="AL16869">
        <v>0</v>
      </c>
      <c r="AM16869">
        <v>0</v>
      </c>
    </row>
    <row r="16870" spans="1:39" x14ac:dyDescent="0.45">
      <c r="A16870" t="s">
        <v>64404</v>
      </c>
      <c r="B16870" t="s">
        <v>64405</v>
      </c>
      <c r="C16870" t="s">
        <v>64406</v>
      </c>
      <c r="F16870" t="s">
        <v>9260</v>
      </c>
      <c r="G16870" t="s">
        <v>57</v>
      </c>
      <c r="H16870" t="s">
        <v>46</v>
      </c>
      <c r="I16870" t="s">
        <v>1388</v>
      </c>
      <c r="J16870" t="s">
        <v>641</v>
      </c>
      <c r="K16870" t="s">
        <v>3646</v>
      </c>
      <c r="L16870">
        <v>1</v>
      </c>
      <c r="M16870" s="1">
        <v>33239</v>
      </c>
      <c r="N16870" s="2">
        <v>33239</v>
      </c>
      <c r="O16870" t="s">
        <v>477</v>
      </c>
      <c r="P16870">
        <v>1991</v>
      </c>
      <c r="Q16870" s="1">
        <v>40445</v>
      </c>
      <c r="R16870" s="1">
        <v>40445</v>
      </c>
      <c r="S16870">
        <v>0</v>
      </c>
      <c r="T16870">
        <v>0</v>
      </c>
      <c r="U16870">
        <v>0</v>
      </c>
      <c r="V16870">
        <v>0</v>
      </c>
      <c r="W16870">
        <v>0</v>
      </c>
      <c r="X16870">
        <v>0</v>
      </c>
      <c r="Y16870">
        <v>0</v>
      </c>
      <c r="Z16870">
        <v>0</v>
      </c>
      <c r="AA16870">
        <v>78000000</v>
      </c>
      <c r="AB16870">
        <v>0</v>
      </c>
      <c r="AC16870">
        <v>0</v>
      </c>
      <c r="AD16870">
        <v>0</v>
      </c>
      <c r="AE16870">
        <v>0</v>
      </c>
      <c r="AF16870">
        <v>0</v>
      </c>
      <c r="AG16870">
        <v>0</v>
      </c>
      <c r="AH16870">
        <v>0</v>
      </c>
      <c r="AI16870">
        <v>0</v>
      </c>
      <c r="AJ16870">
        <v>0</v>
      </c>
      <c r="AK16870">
        <v>0</v>
      </c>
      <c r="AL16870">
        <v>0</v>
      </c>
      <c r="AM16870">
        <v>0</v>
      </c>
    </row>
    <row r="16871" spans="1:39" x14ac:dyDescent="0.45">
      <c r="A16871" t="s">
        <v>64407</v>
      </c>
      <c r="B16871" t="s">
        <v>64408</v>
      </c>
      <c r="C16871" t="s">
        <v>64409</v>
      </c>
      <c r="D16871" t="s">
        <v>64410</v>
      </c>
      <c r="E16871" t="s">
        <v>9480</v>
      </c>
      <c r="F16871" t="s">
        <v>10430</v>
      </c>
      <c r="G16871" t="s">
        <v>57</v>
      </c>
      <c r="H16871" t="s">
        <v>46</v>
      </c>
      <c r="I16871" t="s">
        <v>115</v>
      </c>
      <c r="J16871" t="s">
        <v>334</v>
      </c>
      <c r="K16871" t="s">
        <v>334</v>
      </c>
      <c r="L16871">
        <v>2</v>
      </c>
      <c r="M16871" s="1">
        <v>40725</v>
      </c>
      <c r="N16871" s="2">
        <v>40725</v>
      </c>
      <c r="O16871" t="s">
        <v>250</v>
      </c>
      <c r="P16871">
        <v>2011</v>
      </c>
      <c r="Q16871" s="1">
        <v>40725</v>
      </c>
      <c r="R16871" s="1">
        <v>41927</v>
      </c>
      <c r="S16871">
        <v>290000</v>
      </c>
      <c r="T16871">
        <v>3500000</v>
      </c>
      <c r="U16871">
        <v>0</v>
      </c>
      <c r="V16871">
        <v>0</v>
      </c>
      <c r="W16871">
        <v>0</v>
      </c>
      <c r="X16871">
        <v>0</v>
      </c>
      <c r="Y16871">
        <v>0</v>
      </c>
      <c r="Z16871">
        <v>0</v>
      </c>
      <c r="AA16871">
        <v>0</v>
      </c>
      <c r="AB16871">
        <v>0</v>
      </c>
      <c r="AC16871">
        <v>0</v>
      </c>
      <c r="AD16871">
        <v>0</v>
      </c>
      <c r="AE16871">
        <v>0</v>
      </c>
      <c r="AF16871">
        <v>3500000</v>
      </c>
      <c r="AG16871">
        <v>0</v>
      </c>
      <c r="AH16871">
        <v>0</v>
      </c>
      <c r="AI16871">
        <v>0</v>
      </c>
      <c r="AJ16871">
        <v>0</v>
      </c>
      <c r="AK16871">
        <v>0</v>
      </c>
      <c r="AL16871">
        <v>0</v>
      </c>
      <c r="AM16871">
        <v>0</v>
      </c>
    </row>
    <row r="16872" spans="1:39" x14ac:dyDescent="0.45">
      <c r="A16872" t="s">
        <v>64411</v>
      </c>
      <c r="B16872" t="s">
        <v>64412</v>
      </c>
      <c r="C16872" t="s">
        <v>64413</v>
      </c>
      <c r="D16872" t="s">
        <v>88</v>
      </c>
      <c r="E16872" t="s">
        <v>89</v>
      </c>
      <c r="F16872" t="s">
        <v>114</v>
      </c>
      <c r="G16872" t="s">
        <v>57</v>
      </c>
      <c r="H16872" t="s">
        <v>46</v>
      </c>
      <c r="I16872" t="s">
        <v>81</v>
      </c>
      <c r="J16872" t="s">
        <v>82</v>
      </c>
      <c r="K16872" t="s">
        <v>64414</v>
      </c>
      <c r="L16872">
        <v>1</v>
      </c>
      <c r="M16872" s="1">
        <v>39083</v>
      </c>
      <c r="N16872" s="2">
        <v>39083</v>
      </c>
      <c r="O16872" t="s">
        <v>110</v>
      </c>
      <c r="P16872">
        <v>2007</v>
      </c>
      <c r="Q16872" s="1">
        <v>41522</v>
      </c>
      <c r="R16872" s="1">
        <v>41522</v>
      </c>
      <c r="S16872">
        <v>0</v>
      </c>
      <c r="T16872">
        <v>0</v>
      </c>
      <c r="U16872">
        <v>0</v>
      </c>
      <c r="V16872">
        <v>0</v>
      </c>
      <c r="W16872">
        <v>0</v>
      </c>
      <c r="X16872">
        <v>0</v>
      </c>
      <c r="Y16872">
        <v>0</v>
      </c>
      <c r="Z16872">
        <v>0</v>
      </c>
      <c r="AA16872">
        <v>0</v>
      </c>
      <c r="AB16872">
        <v>0</v>
      </c>
      <c r="AC16872">
        <v>0</v>
      </c>
      <c r="AD16872">
        <v>0</v>
      </c>
      <c r="AE16872">
        <v>0</v>
      </c>
      <c r="AF16872">
        <v>0</v>
      </c>
      <c r="AG16872">
        <v>0</v>
      </c>
      <c r="AH16872">
        <v>0</v>
      </c>
      <c r="AI16872">
        <v>0</v>
      </c>
      <c r="AJ16872">
        <v>0</v>
      </c>
      <c r="AK16872">
        <v>0</v>
      </c>
      <c r="AL16872">
        <v>0</v>
      </c>
      <c r="AM16872">
        <v>0</v>
      </c>
    </row>
    <row r="16873" spans="1:39" x14ac:dyDescent="0.45">
      <c r="A16873" t="s">
        <v>64415</v>
      </c>
      <c r="B16873" t="s">
        <v>64416</v>
      </c>
      <c r="C16873" t="s">
        <v>64417</v>
      </c>
      <c r="D16873" t="s">
        <v>7395</v>
      </c>
      <c r="E16873" t="s">
        <v>7396</v>
      </c>
      <c r="F16873" t="s">
        <v>114</v>
      </c>
      <c r="G16873" t="s">
        <v>57</v>
      </c>
      <c r="H16873" t="s">
        <v>1153</v>
      </c>
      <c r="J16873" t="s">
        <v>1663</v>
      </c>
      <c r="K16873" t="s">
        <v>1664</v>
      </c>
      <c r="L16873">
        <v>1</v>
      </c>
      <c r="M16873" s="1">
        <v>39448</v>
      </c>
      <c r="N16873" s="2">
        <v>39448</v>
      </c>
      <c r="O16873" t="s">
        <v>181</v>
      </c>
      <c r="P16873">
        <v>2008</v>
      </c>
      <c r="Q16873" s="1">
        <v>41353</v>
      </c>
      <c r="R16873" s="1">
        <v>41353</v>
      </c>
      <c r="S16873">
        <v>0</v>
      </c>
      <c r="T16873">
        <v>0</v>
      </c>
      <c r="U16873">
        <v>0</v>
      </c>
      <c r="V16873">
        <v>0</v>
      </c>
      <c r="W16873">
        <v>0</v>
      </c>
      <c r="X16873">
        <v>0</v>
      </c>
      <c r="Y16873">
        <v>0</v>
      </c>
      <c r="Z16873">
        <v>0</v>
      </c>
      <c r="AA16873">
        <v>0</v>
      </c>
      <c r="AB16873">
        <v>0</v>
      </c>
      <c r="AC16873">
        <v>0</v>
      </c>
      <c r="AD16873">
        <v>0</v>
      </c>
      <c r="AE16873">
        <v>0</v>
      </c>
      <c r="AF16873">
        <v>0</v>
      </c>
      <c r="AG16873">
        <v>0</v>
      </c>
      <c r="AH16873">
        <v>0</v>
      </c>
      <c r="AI16873">
        <v>0</v>
      </c>
      <c r="AJ16873">
        <v>0</v>
      </c>
      <c r="AK16873">
        <v>0</v>
      </c>
      <c r="AL16873">
        <v>0</v>
      </c>
      <c r="AM16873">
        <v>0</v>
      </c>
    </row>
    <row r="16874" spans="1:39" x14ac:dyDescent="0.45">
      <c r="A16874" t="s">
        <v>64418</v>
      </c>
      <c r="B16874" t="s">
        <v>64419</v>
      </c>
      <c r="C16874" t="s">
        <v>64420</v>
      </c>
      <c r="F16874" s="3">
        <v>20000</v>
      </c>
      <c r="H16874" t="s">
        <v>475</v>
      </c>
      <c r="J16874" t="s">
        <v>2520</v>
      </c>
      <c r="K16874" t="s">
        <v>2521</v>
      </c>
      <c r="L16874">
        <v>1</v>
      </c>
      <c r="M16874" s="1">
        <v>40909</v>
      </c>
      <c r="N16874" s="2">
        <v>40909</v>
      </c>
      <c r="O16874" t="s">
        <v>132</v>
      </c>
      <c r="P16874">
        <v>2012</v>
      </c>
      <c r="Q16874" s="1">
        <v>41219</v>
      </c>
      <c r="R16874" s="1">
        <v>41219</v>
      </c>
      <c r="S16874">
        <v>20000</v>
      </c>
      <c r="T16874">
        <v>0</v>
      </c>
      <c r="U16874">
        <v>0</v>
      </c>
      <c r="V16874">
        <v>0</v>
      </c>
      <c r="W16874">
        <v>0</v>
      </c>
      <c r="X16874">
        <v>0</v>
      </c>
      <c r="Y16874">
        <v>0</v>
      </c>
      <c r="Z16874">
        <v>0</v>
      </c>
      <c r="AA16874">
        <v>0</v>
      </c>
      <c r="AB16874">
        <v>0</v>
      </c>
      <c r="AC16874">
        <v>0</v>
      </c>
      <c r="AD16874">
        <v>0</v>
      </c>
      <c r="AE16874">
        <v>0</v>
      </c>
      <c r="AF16874">
        <v>0</v>
      </c>
      <c r="AG16874">
        <v>0</v>
      </c>
      <c r="AH16874">
        <v>0</v>
      </c>
      <c r="AI16874">
        <v>0</v>
      </c>
      <c r="AJ16874">
        <v>0</v>
      </c>
      <c r="AK16874">
        <v>0</v>
      </c>
      <c r="AL16874">
        <v>0</v>
      </c>
      <c r="AM16874">
        <v>0</v>
      </c>
    </row>
    <row r="16875" spans="1:39" x14ac:dyDescent="0.45">
      <c r="A16875" t="s">
        <v>64421</v>
      </c>
      <c r="B16875" t="s">
        <v>64422</v>
      </c>
      <c r="C16875" t="s">
        <v>64423</v>
      </c>
      <c r="D16875" t="s">
        <v>16408</v>
      </c>
      <c r="E16875" t="s">
        <v>7396</v>
      </c>
      <c r="F16875" s="3">
        <v>29833</v>
      </c>
      <c r="G16875" t="s">
        <v>101</v>
      </c>
      <c r="L16875">
        <v>1</v>
      </c>
      <c r="Q16875" s="1">
        <v>40238</v>
      </c>
      <c r="R16875" s="1">
        <v>40238</v>
      </c>
      <c r="S16875">
        <v>29833</v>
      </c>
      <c r="T16875">
        <v>0</v>
      </c>
      <c r="U16875">
        <v>0</v>
      </c>
      <c r="V16875">
        <v>0</v>
      </c>
      <c r="W16875">
        <v>0</v>
      </c>
      <c r="X16875">
        <v>0</v>
      </c>
      <c r="Y16875">
        <v>0</v>
      </c>
      <c r="Z16875">
        <v>0</v>
      </c>
      <c r="AA16875">
        <v>0</v>
      </c>
      <c r="AB16875">
        <v>0</v>
      </c>
      <c r="AC16875">
        <v>0</v>
      </c>
      <c r="AD16875">
        <v>0</v>
      </c>
      <c r="AE16875">
        <v>0</v>
      </c>
      <c r="AF16875">
        <v>0</v>
      </c>
      <c r="AG16875">
        <v>0</v>
      </c>
      <c r="AH16875">
        <v>0</v>
      </c>
      <c r="AI16875">
        <v>0</v>
      </c>
      <c r="AJ16875">
        <v>0</v>
      </c>
      <c r="AK16875">
        <v>0</v>
      </c>
      <c r="AL16875">
        <v>0</v>
      </c>
      <c r="AM16875">
        <v>0</v>
      </c>
    </row>
    <row r="16876" spans="1:39" x14ac:dyDescent="0.45">
      <c r="A16876" t="s">
        <v>64424</v>
      </c>
      <c r="B16876" t="s">
        <v>64425</v>
      </c>
      <c r="C16876" t="s">
        <v>64426</v>
      </c>
      <c r="D16876" t="s">
        <v>64427</v>
      </c>
      <c r="E16876" t="s">
        <v>11051</v>
      </c>
      <c r="F16876" t="s">
        <v>114</v>
      </c>
      <c r="G16876" t="s">
        <v>57</v>
      </c>
      <c r="H16876" t="s">
        <v>46</v>
      </c>
      <c r="I16876" t="s">
        <v>58</v>
      </c>
      <c r="J16876" t="s">
        <v>59</v>
      </c>
      <c r="K16876" t="s">
        <v>59</v>
      </c>
      <c r="L16876">
        <v>1</v>
      </c>
      <c r="M16876" s="1">
        <v>39539</v>
      </c>
      <c r="N16876" s="2">
        <v>39539</v>
      </c>
      <c r="O16876" t="s">
        <v>520</v>
      </c>
      <c r="P16876">
        <v>2008</v>
      </c>
      <c r="Q16876" s="1">
        <v>39387</v>
      </c>
      <c r="R16876" s="1">
        <v>39387</v>
      </c>
      <c r="S16876">
        <v>0</v>
      </c>
      <c r="T16876">
        <v>0</v>
      </c>
      <c r="U16876">
        <v>0</v>
      </c>
      <c r="V16876">
        <v>0</v>
      </c>
      <c r="W16876">
        <v>0</v>
      </c>
      <c r="X16876">
        <v>0</v>
      </c>
      <c r="Y16876">
        <v>0</v>
      </c>
      <c r="Z16876">
        <v>0</v>
      </c>
      <c r="AA16876">
        <v>0</v>
      </c>
      <c r="AB16876">
        <v>0</v>
      </c>
      <c r="AC16876">
        <v>0</v>
      </c>
      <c r="AD16876">
        <v>0</v>
      </c>
      <c r="AE16876">
        <v>0</v>
      </c>
      <c r="AF16876">
        <v>0</v>
      </c>
      <c r="AG16876">
        <v>0</v>
      </c>
      <c r="AH16876">
        <v>0</v>
      </c>
      <c r="AI16876">
        <v>0</v>
      </c>
      <c r="AJ16876">
        <v>0</v>
      </c>
      <c r="AK16876">
        <v>0</v>
      </c>
      <c r="AL16876">
        <v>0</v>
      </c>
      <c r="AM16876">
        <v>0</v>
      </c>
    </row>
    <row r="16877" spans="1:39" x14ac:dyDescent="0.45">
      <c r="A16877" t="s">
        <v>64428</v>
      </c>
      <c r="B16877" t="s">
        <v>64429</v>
      </c>
      <c r="C16877" t="s">
        <v>64430</v>
      </c>
      <c r="D16877" t="s">
        <v>64431</v>
      </c>
      <c r="E16877" t="s">
        <v>10745</v>
      </c>
      <c r="F16877" t="s">
        <v>64432</v>
      </c>
      <c r="G16877" t="s">
        <v>57</v>
      </c>
      <c r="H16877" t="s">
        <v>74</v>
      </c>
      <c r="J16877" t="s">
        <v>4560</v>
      </c>
      <c r="K16877" t="s">
        <v>4560</v>
      </c>
      <c r="L16877">
        <v>1</v>
      </c>
      <c r="Q16877" s="1">
        <v>41800</v>
      </c>
      <c r="R16877" s="1">
        <v>41800</v>
      </c>
      <c r="S16877">
        <v>0</v>
      </c>
      <c r="T16877">
        <v>252052</v>
      </c>
      <c r="U16877">
        <v>0</v>
      </c>
      <c r="V16877">
        <v>0</v>
      </c>
      <c r="W16877">
        <v>0</v>
      </c>
      <c r="X16877">
        <v>0</v>
      </c>
      <c r="Y16877">
        <v>0</v>
      </c>
      <c r="Z16877">
        <v>0</v>
      </c>
      <c r="AA16877">
        <v>0</v>
      </c>
      <c r="AB16877">
        <v>0</v>
      </c>
      <c r="AC16877">
        <v>0</v>
      </c>
      <c r="AD16877">
        <v>0</v>
      </c>
      <c r="AE16877">
        <v>0</v>
      </c>
      <c r="AF16877">
        <v>0</v>
      </c>
      <c r="AG16877">
        <v>0</v>
      </c>
      <c r="AH16877">
        <v>0</v>
      </c>
      <c r="AI16877">
        <v>0</v>
      </c>
      <c r="AJ16877">
        <v>0</v>
      </c>
      <c r="AK16877">
        <v>0</v>
      </c>
      <c r="AL16877">
        <v>0</v>
      </c>
      <c r="AM16877">
        <v>0</v>
      </c>
    </row>
    <row r="16878" spans="1:39" x14ac:dyDescent="0.45">
      <c r="A16878" t="s">
        <v>64433</v>
      </c>
      <c r="B16878" t="s">
        <v>64434</v>
      </c>
      <c r="C16878" t="s">
        <v>64435</v>
      </c>
      <c r="D16878" t="s">
        <v>247</v>
      </c>
      <c r="E16878" t="s">
        <v>248</v>
      </c>
      <c r="F16878" t="s">
        <v>4167</v>
      </c>
      <c r="G16878" t="s">
        <v>45</v>
      </c>
      <c r="H16878" t="s">
        <v>46</v>
      </c>
      <c r="I16878" t="s">
        <v>1388</v>
      </c>
      <c r="J16878" t="s">
        <v>641</v>
      </c>
      <c r="K16878" t="s">
        <v>7506</v>
      </c>
      <c r="L16878">
        <v>3</v>
      </c>
      <c r="M16878" s="1">
        <v>38540</v>
      </c>
      <c r="N16878" s="2">
        <v>38534</v>
      </c>
      <c r="O16878" t="s">
        <v>721</v>
      </c>
      <c r="P16878">
        <v>2005</v>
      </c>
      <c r="Q16878" s="1">
        <v>38534</v>
      </c>
      <c r="R16878" s="1">
        <v>40416</v>
      </c>
      <c r="S16878">
        <v>0</v>
      </c>
      <c r="T16878">
        <v>11500000</v>
      </c>
      <c r="U16878">
        <v>0</v>
      </c>
      <c r="V16878">
        <v>0</v>
      </c>
      <c r="W16878">
        <v>0</v>
      </c>
      <c r="X16878">
        <v>0</v>
      </c>
      <c r="Y16878">
        <v>0</v>
      </c>
      <c r="Z16878">
        <v>0</v>
      </c>
      <c r="AA16878">
        <v>0</v>
      </c>
      <c r="AB16878">
        <v>0</v>
      </c>
      <c r="AC16878">
        <v>0</v>
      </c>
      <c r="AD16878">
        <v>0</v>
      </c>
      <c r="AE16878">
        <v>0</v>
      </c>
      <c r="AF16878">
        <v>550000</v>
      </c>
      <c r="AG16878">
        <v>5450000</v>
      </c>
      <c r="AH16878">
        <v>5500000</v>
      </c>
      <c r="AI16878">
        <v>0</v>
      </c>
      <c r="AJ16878">
        <v>0</v>
      </c>
      <c r="AK16878">
        <v>0</v>
      </c>
      <c r="AL16878">
        <v>0</v>
      </c>
      <c r="AM16878">
        <v>0</v>
      </c>
    </row>
    <row r="16879" spans="1:39" x14ac:dyDescent="0.45">
      <c r="A16879" t="s">
        <v>64436</v>
      </c>
      <c r="B16879" t="s">
        <v>64437</v>
      </c>
      <c r="C16879" t="s">
        <v>64438</v>
      </c>
      <c r="F16879" t="s">
        <v>2549</v>
      </c>
      <c r="H16879" t="s">
        <v>475</v>
      </c>
      <c r="J16879" t="s">
        <v>476</v>
      </c>
      <c r="K16879" t="s">
        <v>476</v>
      </c>
      <c r="L16879">
        <v>1</v>
      </c>
      <c r="Q16879" s="1">
        <v>41432</v>
      </c>
      <c r="R16879" s="1">
        <v>41432</v>
      </c>
      <c r="S16879">
        <v>0</v>
      </c>
      <c r="T16879">
        <v>0</v>
      </c>
      <c r="U16879">
        <v>0</v>
      </c>
      <c r="V16879">
        <v>0</v>
      </c>
      <c r="W16879">
        <v>0</v>
      </c>
      <c r="X16879">
        <v>0</v>
      </c>
      <c r="Y16879">
        <v>0</v>
      </c>
      <c r="Z16879">
        <v>350000</v>
      </c>
      <c r="AA16879">
        <v>0</v>
      </c>
      <c r="AB16879">
        <v>0</v>
      </c>
      <c r="AC16879">
        <v>0</v>
      </c>
      <c r="AD16879">
        <v>0</v>
      </c>
      <c r="AE16879">
        <v>0</v>
      </c>
      <c r="AF16879">
        <v>0</v>
      </c>
      <c r="AG16879">
        <v>0</v>
      </c>
      <c r="AH16879">
        <v>0</v>
      </c>
      <c r="AI16879">
        <v>0</v>
      </c>
      <c r="AJ16879">
        <v>0</v>
      </c>
      <c r="AK16879">
        <v>0</v>
      </c>
      <c r="AL16879">
        <v>0</v>
      </c>
      <c r="AM16879">
        <v>0</v>
      </c>
    </row>
    <row r="16880" spans="1:39" x14ac:dyDescent="0.45">
      <c r="A16880" t="s">
        <v>64439</v>
      </c>
      <c r="B16880" t="s">
        <v>64440</v>
      </c>
      <c r="C16880" t="s">
        <v>64441</v>
      </c>
      <c r="D16880" t="s">
        <v>653</v>
      </c>
      <c r="E16880" t="s">
        <v>343</v>
      </c>
      <c r="F16880" t="s">
        <v>64442</v>
      </c>
      <c r="G16880" t="s">
        <v>57</v>
      </c>
      <c r="H16880" t="s">
        <v>4479</v>
      </c>
      <c r="J16880" t="s">
        <v>4480</v>
      </c>
      <c r="K16880" t="s">
        <v>4480</v>
      </c>
      <c r="L16880">
        <v>1</v>
      </c>
      <c r="M16880" s="1">
        <v>40544</v>
      </c>
      <c r="N16880" s="2">
        <v>40544</v>
      </c>
      <c r="O16880" t="s">
        <v>528</v>
      </c>
      <c r="P16880">
        <v>2011</v>
      </c>
      <c r="Q16880" s="1">
        <v>40787</v>
      </c>
      <c r="R16880" s="1">
        <v>40787</v>
      </c>
      <c r="S16880">
        <v>0</v>
      </c>
      <c r="T16880">
        <v>0</v>
      </c>
      <c r="U16880">
        <v>0</v>
      </c>
      <c r="V16880">
        <v>0</v>
      </c>
      <c r="W16880">
        <v>0</v>
      </c>
      <c r="X16880">
        <v>0</v>
      </c>
      <c r="Y16880">
        <v>215563</v>
      </c>
      <c r="Z16880">
        <v>0</v>
      </c>
      <c r="AA16880">
        <v>0</v>
      </c>
      <c r="AB16880">
        <v>0</v>
      </c>
      <c r="AC16880">
        <v>0</v>
      </c>
      <c r="AD16880">
        <v>0</v>
      </c>
      <c r="AE16880">
        <v>0</v>
      </c>
      <c r="AF16880">
        <v>0</v>
      </c>
      <c r="AG16880">
        <v>0</v>
      </c>
      <c r="AH16880">
        <v>0</v>
      </c>
      <c r="AI16880">
        <v>0</v>
      </c>
      <c r="AJ16880">
        <v>0</v>
      </c>
      <c r="AK16880">
        <v>0</v>
      </c>
      <c r="AL16880">
        <v>0</v>
      </c>
      <c r="AM16880">
        <v>0</v>
      </c>
    </row>
    <row r="16881" spans="1:39" x14ac:dyDescent="0.45">
      <c r="A16881" t="s">
        <v>64443</v>
      </c>
      <c r="B16881" t="s">
        <v>64444</v>
      </c>
      <c r="C16881" t="s">
        <v>64445</v>
      </c>
      <c r="D16881" t="s">
        <v>798</v>
      </c>
      <c r="E16881" t="s">
        <v>162</v>
      </c>
      <c r="F16881" t="s">
        <v>9050</v>
      </c>
      <c r="G16881" t="s">
        <v>45</v>
      </c>
      <c r="H16881" t="s">
        <v>46</v>
      </c>
      <c r="I16881" t="s">
        <v>920</v>
      </c>
      <c r="J16881" t="s">
        <v>7084</v>
      </c>
      <c r="K16881" t="s">
        <v>64446</v>
      </c>
      <c r="L16881">
        <v>1</v>
      </c>
      <c r="Q16881" s="1">
        <v>39504</v>
      </c>
      <c r="R16881" s="1">
        <v>39504</v>
      </c>
      <c r="S16881">
        <v>0</v>
      </c>
      <c r="T16881">
        <v>31000000</v>
      </c>
      <c r="U16881">
        <v>0</v>
      </c>
      <c r="V16881">
        <v>0</v>
      </c>
      <c r="W16881">
        <v>0</v>
      </c>
      <c r="X16881">
        <v>0</v>
      </c>
      <c r="Y16881">
        <v>0</v>
      </c>
      <c r="Z16881">
        <v>0</v>
      </c>
      <c r="AA16881">
        <v>0</v>
      </c>
      <c r="AB16881">
        <v>0</v>
      </c>
      <c r="AC16881">
        <v>0</v>
      </c>
      <c r="AD16881">
        <v>0</v>
      </c>
      <c r="AE16881">
        <v>0</v>
      </c>
      <c r="AF16881">
        <v>0</v>
      </c>
      <c r="AG16881">
        <v>0</v>
      </c>
      <c r="AH16881">
        <v>0</v>
      </c>
      <c r="AI16881">
        <v>0</v>
      </c>
      <c r="AJ16881">
        <v>0</v>
      </c>
      <c r="AK16881">
        <v>0</v>
      </c>
      <c r="AL16881">
        <v>0</v>
      </c>
      <c r="AM16881">
        <v>0</v>
      </c>
    </row>
    <row r="16882" spans="1:39" x14ac:dyDescent="0.45">
      <c r="A16882" t="s">
        <v>64447</v>
      </c>
      <c r="B16882" t="s">
        <v>64448</v>
      </c>
      <c r="C16882" t="s">
        <v>64449</v>
      </c>
      <c r="D16882" t="s">
        <v>64450</v>
      </c>
      <c r="E16882" t="s">
        <v>5014</v>
      </c>
      <c r="F16882" t="s">
        <v>1534</v>
      </c>
      <c r="G16882" t="s">
        <v>57</v>
      </c>
      <c r="L16882">
        <v>1</v>
      </c>
      <c r="M16882" s="1">
        <v>40181</v>
      </c>
      <c r="N16882" s="2">
        <v>40179</v>
      </c>
      <c r="O16882" t="s">
        <v>118</v>
      </c>
      <c r="P16882">
        <v>2010</v>
      </c>
      <c r="Q16882" s="1">
        <v>40181</v>
      </c>
      <c r="R16882" s="1">
        <v>40181</v>
      </c>
      <c r="S16882">
        <v>0</v>
      </c>
      <c r="T16882">
        <v>0</v>
      </c>
      <c r="U16882">
        <v>0</v>
      </c>
      <c r="V16882">
        <v>0</v>
      </c>
      <c r="W16882">
        <v>0</v>
      </c>
      <c r="X16882">
        <v>0</v>
      </c>
      <c r="Y16882">
        <v>800000</v>
      </c>
      <c r="Z16882">
        <v>0</v>
      </c>
      <c r="AA16882">
        <v>0</v>
      </c>
      <c r="AB16882">
        <v>0</v>
      </c>
      <c r="AC16882">
        <v>0</v>
      </c>
      <c r="AD16882">
        <v>0</v>
      </c>
      <c r="AE16882">
        <v>0</v>
      </c>
      <c r="AF16882">
        <v>0</v>
      </c>
      <c r="AG16882">
        <v>0</v>
      </c>
      <c r="AH16882">
        <v>0</v>
      </c>
      <c r="AI16882">
        <v>0</v>
      </c>
      <c r="AJ16882">
        <v>0</v>
      </c>
      <c r="AK16882">
        <v>0</v>
      </c>
      <c r="AL16882">
        <v>0</v>
      </c>
      <c r="AM16882">
        <v>0</v>
      </c>
    </row>
    <row r="16883" spans="1:39" x14ac:dyDescent="0.45">
      <c r="A16883" t="s">
        <v>64451</v>
      </c>
      <c r="B16883" t="s">
        <v>64452</v>
      </c>
      <c r="C16883" t="s">
        <v>64453</v>
      </c>
      <c r="D16883" t="s">
        <v>98</v>
      </c>
      <c r="E16883" t="s">
        <v>99</v>
      </c>
      <c r="F16883" t="s">
        <v>64454</v>
      </c>
      <c r="G16883" t="s">
        <v>57</v>
      </c>
      <c r="H16883" t="s">
        <v>214</v>
      </c>
      <c r="J16883" t="s">
        <v>5309</v>
      </c>
      <c r="K16883" t="s">
        <v>5309</v>
      </c>
      <c r="L16883">
        <v>3</v>
      </c>
      <c r="M16883" s="1">
        <v>39582</v>
      </c>
      <c r="N16883" s="2">
        <v>39569</v>
      </c>
      <c r="O16883" t="s">
        <v>520</v>
      </c>
      <c r="P16883">
        <v>2008</v>
      </c>
      <c r="Q16883" s="1">
        <v>39654</v>
      </c>
      <c r="R16883" s="1">
        <v>40325</v>
      </c>
      <c r="S16883">
        <v>0</v>
      </c>
      <c r="T16883">
        <v>4503480</v>
      </c>
      <c r="U16883">
        <v>0</v>
      </c>
      <c r="V16883">
        <v>0</v>
      </c>
      <c r="W16883">
        <v>0</v>
      </c>
      <c r="X16883">
        <v>0</v>
      </c>
      <c r="Y16883">
        <v>472020</v>
      </c>
      <c r="Z16883">
        <v>0</v>
      </c>
      <c r="AA16883">
        <v>0</v>
      </c>
      <c r="AB16883">
        <v>0</v>
      </c>
      <c r="AC16883">
        <v>0</v>
      </c>
      <c r="AD16883">
        <v>0</v>
      </c>
      <c r="AE16883">
        <v>0</v>
      </c>
      <c r="AF16883">
        <v>4503480</v>
      </c>
      <c r="AG16883">
        <v>0</v>
      </c>
      <c r="AH16883">
        <v>0</v>
      </c>
      <c r="AI16883">
        <v>0</v>
      </c>
      <c r="AJ16883">
        <v>0</v>
      </c>
      <c r="AK16883">
        <v>0</v>
      </c>
      <c r="AL16883">
        <v>0</v>
      </c>
      <c r="AM16883">
        <v>0</v>
      </c>
    </row>
    <row r="16884" spans="1:39" x14ac:dyDescent="0.45">
      <c r="A16884" t="s">
        <v>64455</v>
      </c>
      <c r="B16884" t="s">
        <v>64456</v>
      </c>
      <c r="C16884" t="s">
        <v>64457</v>
      </c>
      <c r="D16884" t="s">
        <v>64458</v>
      </c>
      <c r="E16884" t="s">
        <v>8852</v>
      </c>
      <c r="F16884" t="s">
        <v>2549</v>
      </c>
      <c r="G16884" t="s">
        <v>45</v>
      </c>
      <c r="H16884" t="s">
        <v>46</v>
      </c>
      <c r="I16884" t="s">
        <v>178</v>
      </c>
      <c r="J16884" t="s">
        <v>179</v>
      </c>
      <c r="K16884" t="s">
        <v>2907</v>
      </c>
      <c r="L16884">
        <v>2</v>
      </c>
      <c r="M16884" s="1">
        <v>40288</v>
      </c>
      <c r="N16884" s="2">
        <v>40269</v>
      </c>
      <c r="O16884" t="s">
        <v>1166</v>
      </c>
      <c r="P16884">
        <v>2010</v>
      </c>
      <c r="Q16884" s="1">
        <v>40738</v>
      </c>
      <c r="R16884" s="1">
        <v>40960</v>
      </c>
      <c r="S16884">
        <v>350000</v>
      </c>
      <c r="T16884">
        <v>0</v>
      </c>
      <c r="U16884">
        <v>0</v>
      </c>
      <c r="V16884">
        <v>0</v>
      </c>
      <c r="W16884">
        <v>0</v>
      </c>
      <c r="X16884">
        <v>0</v>
      </c>
      <c r="Y16884">
        <v>0</v>
      </c>
      <c r="Z16884">
        <v>0</v>
      </c>
      <c r="AA16884">
        <v>0</v>
      </c>
      <c r="AB16884">
        <v>0</v>
      </c>
      <c r="AC16884">
        <v>0</v>
      </c>
      <c r="AD16884">
        <v>0</v>
      </c>
      <c r="AE16884">
        <v>0</v>
      </c>
      <c r="AF16884">
        <v>0</v>
      </c>
      <c r="AG16884">
        <v>0</v>
      </c>
      <c r="AH16884">
        <v>0</v>
      </c>
      <c r="AI16884">
        <v>0</v>
      </c>
      <c r="AJ16884">
        <v>0</v>
      </c>
      <c r="AK16884">
        <v>0</v>
      </c>
      <c r="AL16884">
        <v>0</v>
      </c>
      <c r="AM16884">
        <v>0</v>
      </c>
    </row>
    <row r="16885" spans="1:39" x14ac:dyDescent="0.45">
      <c r="A16885" t="s">
        <v>64459</v>
      </c>
      <c r="B16885" t="s">
        <v>64460</v>
      </c>
      <c r="C16885" t="s">
        <v>64461</v>
      </c>
      <c r="D16885" t="s">
        <v>88</v>
      </c>
      <c r="E16885" t="s">
        <v>89</v>
      </c>
      <c r="F16885" t="s">
        <v>1845</v>
      </c>
      <c r="G16885" t="s">
        <v>45</v>
      </c>
      <c r="H16885" t="s">
        <v>46</v>
      </c>
      <c r="I16885" t="s">
        <v>136</v>
      </c>
      <c r="J16885" t="s">
        <v>1672</v>
      </c>
      <c r="K16885" t="s">
        <v>2370</v>
      </c>
      <c r="L16885">
        <v>2</v>
      </c>
      <c r="M16885" s="1">
        <v>35431</v>
      </c>
      <c r="N16885" s="2">
        <v>35431</v>
      </c>
      <c r="O16885" t="s">
        <v>1513</v>
      </c>
      <c r="P16885">
        <v>1997</v>
      </c>
      <c r="Q16885" s="1">
        <v>39750</v>
      </c>
      <c r="R16885" s="1">
        <v>40909</v>
      </c>
      <c r="S16885">
        <v>0</v>
      </c>
      <c r="T16885">
        <v>8000000</v>
      </c>
      <c r="U16885">
        <v>0</v>
      </c>
      <c r="V16885">
        <v>0</v>
      </c>
      <c r="W16885">
        <v>0</v>
      </c>
      <c r="X16885">
        <v>0</v>
      </c>
      <c r="Y16885">
        <v>0</v>
      </c>
      <c r="Z16885">
        <v>0</v>
      </c>
      <c r="AA16885">
        <v>0</v>
      </c>
      <c r="AB16885">
        <v>0</v>
      </c>
      <c r="AC16885">
        <v>0</v>
      </c>
      <c r="AD16885">
        <v>0</v>
      </c>
      <c r="AE16885">
        <v>0</v>
      </c>
      <c r="AF16885">
        <v>0</v>
      </c>
      <c r="AG16885">
        <v>0</v>
      </c>
      <c r="AH16885">
        <v>0</v>
      </c>
      <c r="AI16885">
        <v>0</v>
      </c>
      <c r="AJ16885">
        <v>0</v>
      </c>
      <c r="AK16885">
        <v>0</v>
      </c>
      <c r="AL16885">
        <v>0</v>
      </c>
      <c r="AM16885">
        <v>0</v>
      </c>
    </row>
    <row r="16886" spans="1:39" x14ac:dyDescent="0.45">
      <c r="A16886" t="s">
        <v>64462</v>
      </c>
      <c r="B16886" t="s">
        <v>64463</v>
      </c>
      <c r="C16886" t="s">
        <v>64464</v>
      </c>
      <c r="D16886" t="s">
        <v>22886</v>
      </c>
      <c r="E16886" t="s">
        <v>343</v>
      </c>
      <c r="F16886" t="s">
        <v>64465</v>
      </c>
      <c r="G16886" t="s">
        <v>57</v>
      </c>
      <c r="H16886" t="s">
        <v>787</v>
      </c>
      <c r="J16886" t="s">
        <v>1427</v>
      </c>
      <c r="K16886" t="s">
        <v>1427</v>
      </c>
      <c r="L16886">
        <v>1</v>
      </c>
      <c r="M16886" s="1">
        <v>39083</v>
      </c>
      <c r="N16886" s="2">
        <v>39083</v>
      </c>
      <c r="O16886" t="s">
        <v>110</v>
      </c>
      <c r="P16886">
        <v>2007</v>
      </c>
      <c r="Q16886" s="1">
        <v>39736</v>
      </c>
      <c r="R16886" s="1">
        <v>39736</v>
      </c>
      <c r="S16886">
        <v>408750</v>
      </c>
      <c r="T16886">
        <v>0</v>
      </c>
      <c r="U16886">
        <v>0</v>
      </c>
      <c r="V16886">
        <v>0</v>
      </c>
      <c r="W16886">
        <v>0</v>
      </c>
      <c r="X16886">
        <v>0</v>
      </c>
      <c r="Y16886">
        <v>0</v>
      </c>
      <c r="Z16886">
        <v>0</v>
      </c>
      <c r="AA16886">
        <v>0</v>
      </c>
      <c r="AB16886">
        <v>0</v>
      </c>
      <c r="AC16886">
        <v>0</v>
      </c>
      <c r="AD16886">
        <v>0</v>
      </c>
      <c r="AE16886">
        <v>0</v>
      </c>
      <c r="AF16886">
        <v>0</v>
      </c>
      <c r="AG16886">
        <v>0</v>
      </c>
      <c r="AH16886">
        <v>0</v>
      </c>
      <c r="AI16886">
        <v>0</v>
      </c>
      <c r="AJ16886">
        <v>0</v>
      </c>
      <c r="AK16886">
        <v>0</v>
      </c>
      <c r="AL16886">
        <v>0</v>
      </c>
      <c r="AM16886">
        <v>0</v>
      </c>
    </row>
    <row r="16887" spans="1:39" x14ac:dyDescent="0.45">
      <c r="A16887" t="s">
        <v>64466</v>
      </c>
      <c r="B16887" t="s">
        <v>64467</v>
      </c>
      <c r="C16887" t="s">
        <v>64468</v>
      </c>
      <c r="D16887" t="s">
        <v>88</v>
      </c>
      <c r="E16887" t="s">
        <v>89</v>
      </c>
      <c r="F16887" t="s">
        <v>64469</v>
      </c>
      <c r="G16887" t="s">
        <v>45</v>
      </c>
      <c r="H16887" t="s">
        <v>74</v>
      </c>
      <c r="J16887" t="s">
        <v>75</v>
      </c>
      <c r="K16887" t="s">
        <v>369</v>
      </c>
      <c r="L16887">
        <v>1</v>
      </c>
      <c r="M16887" s="1">
        <v>38718</v>
      </c>
      <c r="N16887" s="2">
        <v>38718</v>
      </c>
      <c r="O16887" t="s">
        <v>430</v>
      </c>
      <c r="P16887">
        <v>2006</v>
      </c>
      <c r="Q16887" s="1">
        <v>41830</v>
      </c>
      <c r="R16887" s="1">
        <v>41830</v>
      </c>
      <c r="S16887">
        <v>0</v>
      </c>
      <c r="T16887">
        <v>0</v>
      </c>
      <c r="U16887">
        <v>0</v>
      </c>
      <c r="V16887">
        <v>0</v>
      </c>
      <c r="W16887">
        <v>0</v>
      </c>
      <c r="X16887">
        <v>0</v>
      </c>
      <c r="Y16887">
        <v>0</v>
      </c>
      <c r="Z16887">
        <v>1713923</v>
      </c>
      <c r="AA16887">
        <v>0</v>
      </c>
      <c r="AB16887">
        <v>0</v>
      </c>
      <c r="AC16887">
        <v>0</v>
      </c>
      <c r="AD16887">
        <v>0</v>
      </c>
      <c r="AE16887">
        <v>0</v>
      </c>
      <c r="AF16887">
        <v>0</v>
      </c>
      <c r="AG16887">
        <v>0</v>
      </c>
      <c r="AH16887">
        <v>0</v>
      </c>
      <c r="AI16887">
        <v>0</v>
      </c>
      <c r="AJ16887">
        <v>0</v>
      </c>
      <c r="AK16887">
        <v>0</v>
      </c>
      <c r="AL16887">
        <v>0</v>
      </c>
      <c r="AM16887">
        <v>0</v>
      </c>
    </row>
    <row r="16888" spans="1:39" x14ac:dyDescent="0.45">
      <c r="A16888" t="s">
        <v>64470</v>
      </c>
      <c r="B16888" t="s">
        <v>64471</v>
      </c>
      <c r="C16888" t="s">
        <v>64472</v>
      </c>
      <c r="D16888" t="s">
        <v>9967</v>
      </c>
      <c r="E16888" t="s">
        <v>1827</v>
      </c>
      <c r="F16888" t="s">
        <v>2557</v>
      </c>
      <c r="G16888" t="s">
        <v>57</v>
      </c>
      <c r="H16888" t="s">
        <v>46</v>
      </c>
      <c r="I16888" t="s">
        <v>994</v>
      </c>
      <c r="J16888" t="s">
        <v>995</v>
      </c>
      <c r="K16888" t="s">
        <v>995</v>
      </c>
      <c r="L16888">
        <v>1</v>
      </c>
      <c r="M16888" s="1">
        <v>39448</v>
      </c>
      <c r="N16888" s="2">
        <v>39448</v>
      </c>
      <c r="O16888" t="s">
        <v>181</v>
      </c>
      <c r="P16888">
        <v>2008</v>
      </c>
      <c r="Q16888" s="1">
        <v>41463</v>
      </c>
      <c r="R16888" s="1">
        <v>41463</v>
      </c>
      <c r="S16888">
        <v>0</v>
      </c>
      <c r="T16888">
        <v>6000000</v>
      </c>
      <c r="U16888">
        <v>0</v>
      </c>
      <c r="V16888">
        <v>0</v>
      </c>
      <c r="W16888">
        <v>0</v>
      </c>
      <c r="X16888">
        <v>0</v>
      </c>
      <c r="Y16888">
        <v>0</v>
      </c>
      <c r="Z16888">
        <v>0</v>
      </c>
      <c r="AA16888">
        <v>0</v>
      </c>
      <c r="AB16888">
        <v>0</v>
      </c>
      <c r="AC16888">
        <v>0</v>
      </c>
      <c r="AD16888">
        <v>0</v>
      </c>
      <c r="AE16888">
        <v>0</v>
      </c>
      <c r="AF16888">
        <v>6000000</v>
      </c>
      <c r="AG16888">
        <v>0</v>
      </c>
      <c r="AH16888">
        <v>0</v>
      </c>
      <c r="AI16888">
        <v>0</v>
      </c>
      <c r="AJ16888">
        <v>0</v>
      </c>
      <c r="AK16888">
        <v>0</v>
      </c>
      <c r="AL16888">
        <v>0</v>
      </c>
      <c r="AM16888">
        <v>0</v>
      </c>
    </row>
    <row r="16889" spans="1:39" x14ac:dyDescent="0.45">
      <c r="A16889" t="s">
        <v>64473</v>
      </c>
      <c r="B16889" t="s">
        <v>64474</v>
      </c>
      <c r="C16889" t="s">
        <v>64475</v>
      </c>
      <c r="D16889" t="s">
        <v>653</v>
      </c>
      <c r="E16889" t="s">
        <v>343</v>
      </c>
      <c r="F16889" t="s">
        <v>222</v>
      </c>
      <c r="G16889" t="s">
        <v>57</v>
      </c>
      <c r="H16889" t="s">
        <v>887</v>
      </c>
      <c r="J16889" t="s">
        <v>888</v>
      </c>
      <c r="K16889" t="s">
        <v>888</v>
      </c>
      <c r="L16889">
        <v>1</v>
      </c>
      <c r="M16889" s="1">
        <v>39814</v>
      </c>
      <c r="N16889" s="2">
        <v>39814</v>
      </c>
      <c r="O16889" t="s">
        <v>188</v>
      </c>
      <c r="P16889">
        <v>2009</v>
      </c>
      <c r="Q16889" s="1">
        <v>41563</v>
      </c>
      <c r="R16889" s="1">
        <v>41563</v>
      </c>
      <c r="S16889">
        <v>0</v>
      </c>
      <c r="T16889">
        <v>0</v>
      </c>
      <c r="U16889">
        <v>0</v>
      </c>
      <c r="V16889">
        <v>0</v>
      </c>
      <c r="W16889">
        <v>0</v>
      </c>
      <c r="X16889">
        <v>0</v>
      </c>
      <c r="Y16889">
        <v>0</v>
      </c>
      <c r="Z16889">
        <v>0</v>
      </c>
      <c r="AA16889">
        <v>10000000</v>
      </c>
      <c r="AB16889">
        <v>0</v>
      </c>
      <c r="AC16889">
        <v>0</v>
      </c>
      <c r="AD16889">
        <v>0</v>
      </c>
      <c r="AE16889">
        <v>0</v>
      </c>
      <c r="AF16889">
        <v>0</v>
      </c>
      <c r="AG16889">
        <v>0</v>
      </c>
      <c r="AH16889">
        <v>0</v>
      </c>
      <c r="AI16889">
        <v>0</v>
      </c>
      <c r="AJ16889">
        <v>0</v>
      </c>
      <c r="AK16889">
        <v>0</v>
      </c>
      <c r="AL16889">
        <v>0</v>
      </c>
      <c r="AM16889">
        <v>0</v>
      </c>
    </row>
    <row r="16890" spans="1:39" x14ac:dyDescent="0.45">
      <c r="A16890" t="s">
        <v>64476</v>
      </c>
      <c r="B16890" t="s">
        <v>64477</v>
      </c>
      <c r="C16890" t="s">
        <v>64478</v>
      </c>
      <c r="D16890" t="s">
        <v>64479</v>
      </c>
      <c r="E16890" t="s">
        <v>64480</v>
      </c>
      <c r="F16890" t="s">
        <v>64481</v>
      </c>
      <c r="G16890" t="s">
        <v>57</v>
      </c>
      <c r="H16890" t="s">
        <v>46</v>
      </c>
      <c r="I16890" t="s">
        <v>58</v>
      </c>
      <c r="J16890" t="s">
        <v>59</v>
      </c>
      <c r="K16890" t="s">
        <v>4538</v>
      </c>
      <c r="L16890">
        <v>2</v>
      </c>
      <c r="M16890" s="1">
        <v>38718</v>
      </c>
      <c r="N16890" s="2">
        <v>38718</v>
      </c>
      <c r="O16890" t="s">
        <v>430</v>
      </c>
      <c r="P16890">
        <v>2006</v>
      </c>
      <c r="Q16890" s="1">
        <v>40567</v>
      </c>
      <c r="R16890" s="1">
        <v>41499</v>
      </c>
      <c r="S16890">
        <v>467750</v>
      </c>
      <c r="T16890">
        <v>185000</v>
      </c>
      <c r="U16890">
        <v>0</v>
      </c>
      <c r="V16890">
        <v>0</v>
      </c>
      <c r="W16890">
        <v>0</v>
      </c>
      <c r="X16890">
        <v>0</v>
      </c>
      <c r="Y16890">
        <v>0</v>
      </c>
      <c r="Z16890">
        <v>0</v>
      </c>
      <c r="AA16890">
        <v>0</v>
      </c>
      <c r="AB16890">
        <v>0</v>
      </c>
      <c r="AC16890">
        <v>0</v>
      </c>
      <c r="AD16890">
        <v>0</v>
      </c>
      <c r="AE16890">
        <v>0</v>
      </c>
      <c r="AF16890">
        <v>0</v>
      </c>
      <c r="AG16890">
        <v>0</v>
      </c>
      <c r="AH16890">
        <v>0</v>
      </c>
      <c r="AI16890">
        <v>0</v>
      </c>
      <c r="AJ16890">
        <v>0</v>
      </c>
      <c r="AK16890">
        <v>0</v>
      </c>
      <c r="AL16890">
        <v>0</v>
      </c>
      <c r="AM16890">
        <v>0</v>
      </c>
    </row>
    <row r="16891" spans="1:39" x14ac:dyDescent="0.45">
      <c r="A16891" t="s">
        <v>64482</v>
      </c>
      <c r="B16891" t="s">
        <v>64483</v>
      </c>
      <c r="C16891" t="s">
        <v>64484</v>
      </c>
      <c r="D16891" t="s">
        <v>107</v>
      </c>
      <c r="E16891" t="s">
        <v>108</v>
      </c>
      <c r="F16891" t="s">
        <v>31890</v>
      </c>
      <c r="G16891" t="s">
        <v>57</v>
      </c>
      <c r="H16891" t="s">
        <v>46</v>
      </c>
      <c r="I16891" t="s">
        <v>205</v>
      </c>
      <c r="J16891" t="s">
        <v>206</v>
      </c>
      <c r="K16891" t="s">
        <v>206</v>
      </c>
      <c r="L16891">
        <v>1</v>
      </c>
      <c r="Q16891" s="1">
        <v>39881</v>
      </c>
      <c r="R16891" s="1">
        <v>39881</v>
      </c>
      <c r="S16891">
        <v>0</v>
      </c>
      <c r="T16891">
        <v>625000</v>
      </c>
      <c r="U16891">
        <v>0</v>
      </c>
      <c r="V16891">
        <v>0</v>
      </c>
      <c r="W16891">
        <v>0</v>
      </c>
      <c r="X16891">
        <v>0</v>
      </c>
      <c r="Y16891">
        <v>0</v>
      </c>
      <c r="Z16891">
        <v>0</v>
      </c>
      <c r="AA16891">
        <v>0</v>
      </c>
      <c r="AB16891">
        <v>0</v>
      </c>
      <c r="AC16891">
        <v>0</v>
      </c>
      <c r="AD16891">
        <v>0</v>
      </c>
      <c r="AE16891">
        <v>0</v>
      </c>
      <c r="AF16891">
        <v>0</v>
      </c>
      <c r="AG16891">
        <v>0</v>
      </c>
      <c r="AH16891">
        <v>0</v>
      </c>
      <c r="AI16891">
        <v>0</v>
      </c>
      <c r="AJ16891">
        <v>0</v>
      </c>
      <c r="AK16891">
        <v>0</v>
      </c>
      <c r="AL16891">
        <v>0</v>
      </c>
      <c r="AM16891">
        <v>0</v>
      </c>
    </row>
    <row r="16892" spans="1:39" x14ac:dyDescent="0.45">
      <c r="A16892" t="s">
        <v>64485</v>
      </c>
      <c r="B16892" t="s">
        <v>64486</v>
      </c>
      <c r="C16892" t="s">
        <v>64487</v>
      </c>
      <c r="D16892" t="s">
        <v>64488</v>
      </c>
      <c r="E16892" t="s">
        <v>32083</v>
      </c>
      <c r="F16892" t="s">
        <v>44758</v>
      </c>
      <c r="G16892" t="s">
        <v>57</v>
      </c>
      <c r="H16892" t="s">
        <v>655</v>
      </c>
      <c r="J16892" t="s">
        <v>1470</v>
      </c>
      <c r="K16892" t="s">
        <v>1470</v>
      </c>
      <c r="L16892">
        <v>1</v>
      </c>
      <c r="M16892" s="1">
        <v>40544</v>
      </c>
      <c r="N16892" s="2">
        <v>40544</v>
      </c>
      <c r="O16892" t="s">
        <v>528</v>
      </c>
      <c r="P16892">
        <v>2011</v>
      </c>
      <c r="Q16892" s="1">
        <v>41603</v>
      </c>
      <c r="R16892" s="1">
        <v>41603</v>
      </c>
      <c r="S16892">
        <v>1929900</v>
      </c>
      <c r="T16892">
        <v>0</v>
      </c>
      <c r="U16892">
        <v>0</v>
      </c>
      <c r="V16892">
        <v>0</v>
      </c>
      <c r="W16892">
        <v>0</v>
      </c>
      <c r="X16892">
        <v>0</v>
      </c>
      <c r="Y16892">
        <v>0</v>
      </c>
      <c r="Z16892">
        <v>0</v>
      </c>
      <c r="AA16892">
        <v>0</v>
      </c>
      <c r="AB16892">
        <v>0</v>
      </c>
      <c r="AC16892">
        <v>0</v>
      </c>
      <c r="AD16892">
        <v>0</v>
      </c>
      <c r="AE16892">
        <v>0</v>
      </c>
      <c r="AF16892">
        <v>0</v>
      </c>
      <c r="AG16892">
        <v>0</v>
      </c>
      <c r="AH16892">
        <v>0</v>
      </c>
      <c r="AI16892">
        <v>0</v>
      </c>
      <c r="AJ16892">
        <v>0</v>
      </c>
      <c r="AK16892">
        <v>0</v>
      </c>
      <c r="AL16892">
        <v>0</v>
      </c>
      <c r="AM16892">
        <v>0</v>
      </c>
    </row>
    <row r="16893" spans="1:39" x14ac:dyDescent="0.45">
      <c r="A16893" t="s">
        <v>64489</v>
      </c>
      <c r="B16893" t="s">
        <v>64490</v>
      </c>
      <c r="C16893" t="s">
        <v>64491</v>
      </c>
      <c r="D16893" t="s">
        <v>64492</v>
      </c>
      <c r="E16893" t="s">
        <v>572</v>
      </c>
      <c r="F16893" t="s">
        <v>114</v>
      </c>
      <c r="G16893" t="s">
        <v>57</v>
      </c>
      <c r="H16893" t="s">
        <v>46</v>
      </c>
      <c r="I16893" t="s">
        <v>821</v>
      </c>
      <c r="J16893" t="s">
        <v>822</v>
      </c>
      <c r="K16893" t="s">
        <v>823</v>
      </c>
      <c r="L16893">
        <v>1</v>
      </c>
      <c r="Q16893" s="1">
        <v>41346</v>
      </c>
      <c r="R16893" s="1">
        <v>41346</v>
      </c>
      <c r="S16893">
        <v>0</v>
      </c>
      <c r="T16893">
        <v>0</v>
      </c>
      <c r="U16893">
        <v>0</v>
      </c>
      <c r="V16893">
        <v>0</v>
      </c>
      <c r="W16893">
        <v>0</v>
      </c>
      <c r="X16893">
        <v>0</v>
      </c>
      <c r="Y16893">
        <v>0</v>
      </c>
      <c r="Z16893">
        <v>0</v>
      </c>
      <c r="AA16893">
        <v>0</v>
      </c>
      <c r="AB16893">
        <v>0</v>
      </c>
      <c r="AC16893">
        <v>0</v>
      </c>
      <c r="AD16893">
        <v>0</v>
      </c>
      <c r="AE16893">
        <v>0</v>
      </c>
      <c r="AF16893">
        <v>0</v>
      </c>
      <c r="AG16893">
        <v>0</v>
      </c>
      <c r="AH16893">
        <v>0</v>
      </c>
      <c r="AI16893">
        <v>0</v>
      </c>
      <c r="AJ16893">
        <v>0</v>
      </c>
      <c r="AK16893">
        <v>0</v>
      </c>
      <c r="AL16893">
        <v>0</v>
      </c>
      <c r="AM16893">
        <v>0</v>
      </c>
    </row>
    <row r="16894" spans="1:39" x14ac:dyDescent="0.45">
      <c r="A16894" t="s">
        <v>64493</v>
      </c>
      <c r="B16894" t="s">
        <v>64494</v>
      </c>
      <c r="C16894" t="s">
        <v>64495</v>
      </c>
      <c r="D16894" t="s">
        <v>653</v>
      </c>
      <c r="E16894" t="s">
        <v>343</v>
      </c>
      <c r="F16894" t="s">
        <v>64496</v>
      </c>
      <c r="G16894" t="s">
        <v>57</v>
      </c>
      <c r="H16894" t="s">
        <v>46</v>
      </c>
      <c r="I16894" t="s">
        <v>1388</v>
      </c>
      <c r="J16894" t="s">
        <v>641</v>
      </c>
      <c r="K16894" t="s">
        <v>3352</v>
      </c>
      <c r="L16894">
        <v>2</v>
      </c>
      <c r="M16894" s="1">
        <v>40544</v>
      </c>
      <c r="N16894" s="2">
        <v>40544</v>
      </c>
      <c r="O16894" t="s">
        <v>528</v>
      </c>
      <c r="P16894">
        <v>2011</v>
      </c>
      <c r="Q16894" s="1">
        <v>41103</v>
      </c>
      <c r="R16894" s="1">
        <v>41287</v>
      </c>
      <c r="S16894">
        <v>0</v>
      </c>
      <c r="T16894">
        <v>443500</v>
      </c>
      <c r="U16894">
        <v>0</v>
      </c>
      <c r="V16894">
        <v>0</v>
      </c>
      <c r="W16894">
        <v>0</v>
      </c>
      <c r="X16894">
        <v>0</v>
      </c>
      <c r="Y16894">
        <v>0</v>
      </c>
      <c r="Z16894">
        <v>0</v>
      </c>
      <c r="AA16894">
        <v>0</v>
      </c>
      <c r="AB16894">
        <v>0</v>
      </c>
      <c r="AC16894">
        <v>0</v>
      </c>
      <c r="AD16894">
        <v>0</v>
      </c>
      <c r="AE16894">
        <v>0</v>
      </c>
      <c r="AF16894">
        <v>0</v>
      </c>
      <c r="AG16894">
        <v>0</v>
      </c>
      <c r="AH16894">
        <v>0</v>
      </c>
      <c r="AI16894">
        <v>0</v>
      </c>
      <c r="AJ16894">
        <v>0</v>
      </c>
      <c r="AK16894">
        <v>0</v>
      </c>
      <c r="AL16894">
        <v>0</v>
      </c>
      <c r="AM16894">
        <v>0</v>
      </c>
    </row>
    <row r="16895" spans="1:39" x14ac:dyDescent="0.45">
      <c r="A16895" t="s">
        <v>64497</v>
      </c>
      <c r="B16895" t="s">
        <v>64498</v>
      </c>
      <c r="C16895" t="s">
        <v>64499</v>
      </c>
      <c r="D16895" t="s">
        <v>64500</v>
      </c>
      <c r="E16895" t="s">
        <v>343</v>
      </c>
      <c r="F16895" t="s">
        <v>22814</v>
      </c>
      <c r="G16895" t="s">
        <v>57</v>
      </c>
      <c r="H16895" t="s">
        <v>46</v>
      </c>
      <c r="I16895" t="s">
        <v>821</v>
      </c>
      <c r="J16895" t="s">
        <v>822</v>
      </c>
      <c r="K16895" t="s">
        <v>822</v>
      </c>
      <c r="L16895">
        <v>1</v>
      </c>
      <c r="M16895" s="1">
        <v>40179</v>
      </c>
      <c r="N16895" s="2">
        <v>40179</v>
      </c>
      <c r="O16895" t="s">
        <v>118</v>
      </c>
      <c r="P16895">
        <v>2010</v>
      </c>
      <c r="Q16895" s="1">
        <v>41584</v>
      </c>
      <c r="R16895" s="1">
        <v>41584</v>
      </c>
      <c r="S16895">
        <v>0</v>
      </c>
      <c r="T16895">
        <v>6600000</v>
      </c>
      <c r="U16895">
        <v>0</v>
      </c>
      <c r="V16895">
        <v>0</v>
      </c>
      <c r="W16895">
        <v>0</v>
      </c>
      <c r="X16895">
        <v>0</v>
      </c>
      <c r="Y16895">
        <v>0</v>
      </c>
      <c r="Z16895">
        <v>0</v>
      </c>
      <c r="AA16895">
        <v>0</v>
      </c>
      <c r="AB16895">
        <v>0</v>
      </c>
      <c r="AC16895">
        <v>0</v>
      </c>
      <c r="AD16895">
        <v>0</v>
      </c>
      <c r="AE16895">
        <v>0</v>
      </c>
      <c r="AF16895">
        <v>6600000</v>
      </c>
      <c r="AG16895">
        <v>0</v>
      </c>
      <c r="AH16895">
        <v>0</v>
      </c>
      <c r="AI16895">
        <v>0</v>
      </c>
      <c r="AJ16895">
        <v>0</v>
      </c>
      <c r="AK16895">
        <v>0</v>
      </c>
      <c r="AL16895">
        <v>0</v>
      </c>
      <c r="AM16895">
        <v>0</v>
      </c>
    </row>
    <row r="16896" spans="1:39" x14ac:dyDescent="0.45">
      <c r="A16896" t="s">
        <v>64501</v>
      </c>
      <c r="B16896" t="s">
        <v>64502</v>
      </c>
      <c r="C16896" t="s">
        <v>64503</v>
      </c>
      <c r="D16896" t="s">
        <v>774</v>
      </c>
      <c r="E16896" t="s">
        <v>775</v>
      </c>
      <c r="F16896" t="s">
        <v>222</v>
      </c>
      <c r="G16896" t="s">
        <v>57</v>
      </c>
      <c r="H16896" t="s">
        <v>1146</v>
      </c>
      <c r="J16896" t="s">
        <v>10700</v>
      </c>
      <c r="K16896" t="s">
        <v>64504</v>
      </c>
      <c r="L16896">
        <v>1</v>
      </c>
      <c r="Q16896" s="1">
        <v>41682</v>
      </c>
      <c r="R16896" s="1">
        <v>41682</v>
      </c>
      <c r="S16896">
        <v>0</v>
      </c>
      <c r="T16896">
        <v>10000000</v>
      </c>
      <c r="U16896">
        <v>0</v>
      </c>
      <c r="V16896">
        <v>0</v>
      </c>
      <c r="W16896">
        <v>0</v>
      </c>
      <c r="X16896">
        <v>0</v>
      </c>
      <c r="Y16896">
        <v>0</v>
      </c>
      <c r="Z16896">
        <v>0</v>
      </c>
      <c r="AA16896">
        <v>0</v>
      </c>
      <c r="AB16896">
        <v>0</v>
      </c>
      <c r="AC16896">
        <v>0</v>
      </c>
      <c r="AD16896">
        <v>0</v>
      </c>
      <c r="AE16896">
        <v>0</v>
      </c>
      <c r="AF16896">
        <v>0</v>
      </c>
      <c r="AG16896">
        <v>0</v>
      </c>
      <c r="AH16896">
        <v>0</v>
      </c>
      <c r="AI16896">
        <v>0</v>
      </c>
      <c r="AJ16896">
        <v>0</v>
      </c>
      <c r="AK16896">
        <v>0</v>
      </c>
      <c r="AL16896">
        <v>0</v>
      </c>
      <c r="AM16896">
        <v>0</v>
      </c>
    </row>
    <row r="16897" spans="1:39" x14ac:dyDescent="0.45">
      <c r="A16897" t="s">
        <v>64505</v>
      </c>
      <c r="B16897" t="s">
        <v>64506</v>
      </c>
      <c r="C16897" t="s">
        <v>64507</v>
      </c>
      <c r="D16897" t="s">
        <v>64508</v>
      </c>
      <c r="E16897" t="s">
        <v>1144</v>
      </c>
      <c r="F16897" t="s">
        <v>2641</v>
      </c>
      <c r="G16897" t="s">
        <v>57</v>
      </c>
      <c r="H16897" t="s">
        <v>46</v>
      </c>
      <c r="I16897" t="s">
        <v>115</v>
      </c>
      <c r="J16897" t="s">
        <v>334</v>
      </c>
      <c r="K16897" t="s">
        <v>334</v>
      </c>
      <c r="L16897">
        <v>3</v>
      </c>
      <c r="Q16897" s="1">
        <v>40908</v>
      </c>
      <c r="R16897" s="1">
        <v>41586</v>
      </c>
      <c r="S16897">
        <v>500000</v>
      </c>
      <c r="T16897">
        <v>0</v>
      </c>
      <c r="U16897">
        <v>0</v>
      </c>
      <c r="V16897">
        <v>0</v>
      </c>
      <c r="W16897">
        <v>0</v>
      </c>
      <c r="X16897">
        <v>0</v>
      </c>
      <c r="Y16897">
        <v>325000</v>
      </c>
      <c r="Z16897">
        <v>0</v>
      </c>
      <c r="AA16897">
        <v>0</v>
      </c>
      <c r="AB16897">
        <v>0</v>
      </c>
      <c r="AC16897">
        <v>0</v>
      </c>
      <c r="AD16897">
        <v>0</v>
      </c>
      <c r="AE16897">
        <v>0</v>
      </c>
      <c r="AF16897">
        <v>0</v>
      </c>
      <c r="AG16897">
        <v>0</v>
      </c>
      <c r="AH16897">
        <v>0</v>
      </c>
      <c r="AI16897">
        <v>0</v>
      </c>
      <c r="AJ16897">
        <v>0</v>
      </c>
      <c r="AK16897">
        <v>0</v>
      </c>
      <c r="AL16897">
        <v>0</v>
      </c>
      <c r="AM16897">
        <v>0</v>
      </c>
    </row>
    <row r="16898" spans="1:39" x14ac:dyDescent="0.45">
      <c r="A16898" t="s">
        <v>64509</v>
      </c>
      <c r="B16898" t="s">
        <v>64510</v>
      </c>
      <c r="C16898" t="s">
        <v>64511</v>
      </c>
      <c r="D16898" t="s">
        <v>1267</v>
      </c>
      <c r="E16898" t="s">
        <v>1268</v>
      </c>
      <c r="F16898" t="s">
        <v>64512</v>
      </c>
      <c r="G16898" t="s">
        <v>57</v>
      </c>
      <c r="H16898" t="s">
        <v>46</v>
      </c>
      <c r="I16898" t="s">
        <v>11716</v>
      </c>
      <c r="J16898" t="s">
        <v>20145</v>
      </c>
      <c r="K16898" t="s">
        <v>64513</v>
      </c>
      <c r="L16898">
        <v>1</v>
      </c>
      <c r="M16898" s="1">
        <v>30317</v>
      </c>
      <c r="N16898" s="2">
        <v>30317</v>
      </c>
      <c r="O16898" t="s">
        <v>3599</v>
      </c>
      <c r="P16898">
        <v>1983</v>
      </c>
      <c r="Q16898" s="1">
        <v>41737</v>
      </c>
      <c r="R16898" s="1">
        <v>41737</v>
      </c>
      <c r="S16898">
        <v>0</v>
      </c>
      <c r="T16898">
        <v>9550000</v>
      </c>
      <c r="U16898">
        <v>0</v>
      </c>
      <c r="V16898">
        <v>0</v>
      </c>
      <c r="W16898">
        <v>0</v>
      </c>
      <c r="X16898">
        <v>0</v>
      </c>
      <c r="Y16898">
        <v>0</v>
      </c>
      <c r="Z16898">
        <v>0</v>
      </c>
      <c r="AA16898">
        <v>0</v>
      </c>
      <c r="AB16898">
        <v>0</v>
      </c>
      <c r="AC16898">
        <v>0</v>
      </c>
      <c r="AD16898">
        <v>0</v>
      </c>
      <c r="AE16898">
        <v>0</v>
      </c>
      <c r="AF16898">
        <v>0</v>
      </c>
      <c r="AG16898">
        <v>0</v>
      </c>
      <c r="AH16898">
        <v>0</v>
      </c>
      <c r="AI16898">
        <v>0</v>
      </c>
      <c r="AJ16898">
        <v>0</v>
      </c>
      <c r="AK16898">
        <v>0</v>
      </c>
      <c r="AL16898">
        <v>0</v>
      </c>
      <c r="AM16898">
        <v>0</v>
      </c>
    </row>
    <row r="16899" spans="1:39" x14ac:dyDescent="0.45">
      <c r="A16899" t="s">
        <v>64514</v>
      </c>
      <c r="B16899" t="s">
        <v>64515</v>
      </c>
      <c r="C16899" t="s">
        <v>64516</v>
      </c>
      <c r="D16899" t="s">
        <v>64517</v>
      </c>
      <c r="E16899" t="s">
        <v>1368</v>
      </c>
      <c r="F16899" t="s">
        <v>964</v>
      </c>
      <c r="G16899" t="s">
        <v>101</v>
      </c>
      <c r="H16899" t="s">
        <v>260</v>
      </c>
      <c r="I16899" t="s">
        <v>977</v>
      </c>
      <c r="J16899" t="s">
        <v>978</v>
      </c>
      <c r="K16899" t="s">
        <v>978</v>
      </c>
      <c r="L16899">
        <v>1</v>
      </c>
      <c r="M16899" s="1">
        <v>40424</v>
      </c>
      <c r="N16899" s="2">
        <v>40422</v>
      </c>
      <c r="O16899" t="s">
        <v>200</v>
      </c>
      <c r="P16899">
        <v>2010</v>
      </c>
      <c r="Q16899" s="1">
        <v>40848</v>
      </c>
      <c r="R16899" s="1">
        <v>40848</v>
      </c>
      <c r="S16899">
        <v>300000</v>
      </c>
      <c r="T16899">
        <v>0</v>
      </c>
      <c r="U16899">
        <v>0</v>
      </c>
      <c r="V16899">
        <v>0</v>
      </c>
      <c r="W16899">
        <v>0</v>
      </c>
      <c r="X16899">
        <v>0</v>
      </c>
      <c r="Y16899">
        <v>0</v>
      </c>
      <c r="Z16899">
        <v>0</v>
      </c>
      <c r="AA16899">
        <v>0</v>
      </c>
      <c r="AB16899">
        <v>0</v>
      </c>
      <c r="AC16899">
        <v>0</v>
      </c>
      <c r="AD16899">
        <v>0</v>
      </c>
      <c r="AE16899">
        <v>0</v>
      </c>
      <c r="AF16899">
        <v>0</v>
      </c>
      <c r="AG16899">
        <v>0</v>
      </c>
      <c r="AH16899">
        <v>0</v>
      </c>
      <c r="AI16899">
        <v>0</v>
      </c>
      <c r="AJ16899">
        <v>0</v>
      </c>
      <c r="AK16899">
        <v>0</v>
      </c>
      <c r="AL16899">
        <v>0</v>
      </c>
      <c r="AM16899">
        <v>0</v>
      </c>
    </row>
    <row r="16900" spans="1:39" x14ac:dyDescent="0.45">
      <c r="A16900" t="s">
        <v>64518</v>
      </c>
      <c r="B16900" t="s">
        <v>64519</v>
      </c>
      <c r="C16900" t="s">
        <v>64520</v>
      </c>
      <c r="F16900" t="s">
        <v>222</v>
      </c>
      <c r="G16900" t="s">
        <v>57</v>
      </c>
      <c r="H16900" t="s">
        <v>46</v>
      </c>
      <c r="I16900" t="s">
        <v>6730</v>
      </c>
      <c r="J16900" t="s">
        <v>641</v>
      </c>
      <c r="K16900" t="s">
        <v>6731</v>
      </c>
      <c r="L16900">
        <v>1</v>
      </c>
      <c r="Q16900" s="1">
        <v>41681</v>
      </c>
      <c r="R16900" s="1">
        <v>41681</v>
      </c>
      <c r="S16900">
        <v>0</v>
      </c>
      <c r="T16900">
        <v>0</v>
      </c>
      <c r="U16900">
        <v>0</v>
      </c>
      <c r="V16900">
        <v>0</v>
      </c>
      <c r="W16900">
        <v>0</v>
      </c>
      <c r="X16900">
        <v>0</v>
      </c>
      <c r="Y16900">
        <v>0</v>
      </c>
      <c r="Z16900">
        <v>10000000</v>
      </c>
      <c r="AA16900">
        <v>0</v>
      </c>
      <c r="AB16900">
        <v>0</v>
      </c>
      <c r="AC16900">
        <v>0</v>
      </c>
      <c r="AD16900">
        <v>0</v>
      </c>
      <c r="AE16900">
        <v>0</v>
      </c>
      <c r="AF16900">
        <v>0</v>
      </c>
      <c r="AG16900">
        <v>0</v>
      </c>
      <c r="AH16900">
        <v>0</v>
      </c>
      <c r="AI16900">
        <v>0</v>
      </c>
      <c r="AJ16900">
        <v>0</v>
      </c>
      <c r="AK16900">
        <v>0</v>
      </c>
      <c r="AL16900">
        <v>0</v>
      </c>
      <c r="AM16900">
        <v>0</v>
      </c>
    </row>
    <row r="16901" spans="1:39" x14ac:dyDescent="0.45">
      <c r="A16901" t="s">
        <v>64521</v>
      </c>
      <c r="B16901" t="s">
        <v>64522</v>
      </c>
      <c r="C16901" t="s">
        <v>64523</v>
      </c>
      <c r="D16901" t="s">
        <v>64524</v>
      </c>
      <c r="E16901" t="s">
        <v>33358</v>
      </c>
      <c r="F16901" t="s">
        <v>34232</v>
      </c>
      <c r="G16901" t="s">
        <v>57</v>
      </c>
      <c r="H16901" t="s">
        <v>46</v>
      </c>
      <c r="I16901" t="s">
        <v>648</v>
      </c>
      <c r="J16901" t="s">
        <v>649</v>
      </c>
      <c r="K16901" t="s">
        <v>649</v>
      </c>
      <c r="L16901">
        <v>1</v>
      </c>
      <c r="M16901" s="1">
        <v>36161</v>
      </c>
      <c r="N16901" s="2">
        <v>36161</v>
      </c>
      <c r="O16901" t="s">
        <v>1121</v>
      </c>
      <c r="P16901">
        <v>1999</v>
      </c>
      <c r="Q16901" s="1">
        <v>41897</v>
      </c>
      <c r="R16901" s="1">
        <v>41897</v>
      </c>
      <c r="S16901">
        <v>0</v>
      </c>
      <c r="T16901">
        <v>0</v>
      </c>
      <c r="U16901">
        <v>0</v>
      </c>
      <c r="V16901">
        <v>0</v>
      </c>
      <c r="W16901">
        <v>0</v>
      </c>
      <c r="X16901">
        <v>0</v>
      </c>
      <c r="Y16901">
        <v>0</v>
      </c>
      <c r="Z16901">
        <v>6900000</v>
      </c>
      <c r="AA16901">
        <v>0</v>
      </c>
      <c r="AB16901">
        <v>0</v>
      </c>
      <c r="AC16901">
        <v>0</v>
      </c>
      <c r="AD16901">
        <v>0</v>
      </c>
      <c r="AE16901">
        <v>0</v>
      </c>
      <c r="AF16901">
        <v>0</v>
      </c>
      <c r="AG16901">
        <v>0</v>
      </c>
      <c r="AH16901">
        <v>0</v>
      </c>
      <c r="AI16901">
        <v>0</v>
      </c>
      <c r="AJ16901">
        <v>0</v>
      </c>
      <c r="AK16901">
        <v>0</v>
      </c>
      <c r="AL16901">
        <v>0</v>
      </c>
      <c r="AM16901">
        <v>0</v>
      </c>
    </row>
    <row r="16902" spans="1:39" x14ac:dyDescent="0.45">
      <c r="A16902" t="s">
        <v>64525</v>
      </c>
      <c r="B16902" t="s">
        <v>64526</v>
      </c>
      <c r="C16902" t="s">
        <v>64527</v>
      </c>
      <c r="D16902" t="s">
        <v>258</v>
      </c>
      <c r="E16902" t="s">
        <v>259</v>
      </c>
      <c r="F16902" t="s">
        <v>64528</v>
      </c>
      <c r="G16902" t="s">
        <v>57</v>
      </c>
      <c r="H16902" t="s">
        <v>74</v>
      </c>
      <c r="J16902" t="s">
        <v>75</v>
      </c>
      <c r="K16902" t="s">
        <v>75</v>
      </c>
      <c r="L16902">
        <v>1</v>
      </c>
      <c r="Q16902" s="1">
        <v>40207</v>
      </c>
      <c r="R16902" s="1">
        <v>40207</v>
      </c>
      <c r="S16902">
        <v>0</v>
      </c>
      <c r="T16902">
        <v>0</v>
      </c>
      <c r="U16902">
        <v>0</v>
      </c>
      <c r="V16902">
        <v>6446713</v>
      </c>
      <c r="W16902">
        <v>0</v>
      </c>
      <c r="X16902">
        <v>0</v>
      </c>
      <c r="Y16902">
        <v>0</v>
      </c>
      <c r="Z16902">
        <v>0</v>
      </c>
      <c r="AA16902">
        <v>0</v>
      </c>
      <c r="AB16902">
        <v>0</v>
      </c>
      <c r="AC16902">
        <v>0</v>
      </c>
      <c r="AD16902">
        <v>0</v>
      </c>
      <c r="AE16902">
        <v>0</v>
      </c>
      <c r="AF16902">
        <v>0</v>
      </c>
      <c r="AG16902">
        <v>0</v>
      </c>
      <c r="AH16902">
        <v>0</v>
      </c>
      <c r="AI16902">
        <v>0</v>
      </c>
      <c r="AJ16902">
        <v>0</v>
      </c>
      <c r="AK16902">
        <v>0</v>
      </c>
      <c r="AL16902">
        <v>0</v>
      </c>
      <c r="AM16902">
        <v>0</v>
      </c>
    </row>
    <row r="16903" spans="1:39" x14ac:dyDescent="0.45">
      <c r="A16903" t="s">
        <v>64529</v>
      </c>
      <c r="B16903" t="s">
        <v>64530</v>
      </c>
      <c r="C16903" t="s">
        <v>64531</v>
      </c>
      <c r="D16903" t="s">
        <v>653</v>
      </c>
      <c r="E16903" t="s">
        <v>343</v>
      </c>
      <c r="F16903" t="s">
        <v>457</v>
      </c>
      <c r="G16903" t="s">
        <v>57</v>
      </c>
      <c r="H16903" t="s">
        <v>46</v>
      </c>
      <c r="I16903" t="s">
        <v>81</v>
      </c>
      <c r="J16903" t="s">
        <v>82</v>
      </c>
      <c r="K16903" t="s">
        <v>39117</v>
      </c>
      <c r="L16903">
        <v>1</v>
      </c>
      <c r="Q16903" s="1">
        <v>40242</v>
      </c>
      <c r="R16903" s="1">
        <v>40242</v>
      </c>
      <c r="S16903">
        <v>0</v>
      </c>
      <c r="T16903">
        <v>2500000</v>
      </c>
      <c r="U16903">
        <v>0</v>
      </c>
      <c r="V16903">
        <v>0</v>
      </c>
      <c r="W16903">
        <v>0</v>
      </c>
      <c r="X16903">
        <v>0</v>
      </c>
      <c r="Y16903">
        <v>0</v>
      </c>
      <c r="Z16903">
        <v>0</v>
      </c>
      <c r="AA16903">
        <v>0</v>
      </c>
      <c r="AB16903">
        <v>0</v>
      </c>
      <c r="AC16903">
        <v>0</v>
      </c>
      <c r="AD16903">
        <v>0</v>
      </c>
      <c r="AE16903">
        <v>0</v>
      </c>
      <c r="AF16903">
        <v>0</v>
      </c>
      <c r="AG16903">
        <v>0</v>
      </c>
      <c r="AH16903">
        <v>0</v>
      </c>
      <c r="AI16903">
        <v>0</v>
      </c>
      <c r="AJ16903">
        <v>0</v>
      </c>
      <c r="AK16903">
        <v>0</v>
      </c>
      <c r="AL16903">
        <v>0</v>
      </c>
      <c r="AM16903">
        <v>0</v>
      </c>
    </row>
    <row r="16904" spans="1:39" x14ac:dyDescent="0.45">
      <c r="A16904" t="s">
        <v>64532</v>
      </c>
      <c r="B16904" t="s">
        <v>64533</v>
      </c>
      <c r="C16904" t="s">
        <v>64534</v>
      </c>
      <c r="D16904" t="s">
        <v>653</v>
      </c>
      <c r="E16904" t="s">
        <v>343</v>
      </c>
      <c r="F16904" t="s">
        <v>10778</v>
      </c>
      <c r="G16904" t="s">
        <v>57</v>
      </c>
      <c r="H16904" t="s">
        <v>379</v>
      </c>
      <c r="J16904" t="s">
        <v>1200</v>
      </c>
      <c r="K16904" t="s">
        <v>1200</v>
      </c>
      <c r="L16904">
        <v>2</v>
      </c>
      <c r="M16904" s="1">
        <v>39234</v>
      </c>
      <c r="N16904" s="2">
        <v>39234</v>
      </c>
      <c r="O16904" t="s">
        <v>2939</v>
      </c>
      <c r="P16904">
        <v>2007</v>
      </c>
      <c r="Q16904" s="1">
        <v>39326</v>
      </c>
      <c r="R16904" s="1">
        <v>40252</v>
      </c>
      <c r="S16904">
        <v>0</v>
      </c>
      <c r="T16904">
        <v>24100000</v>
      </c>
      <c r="U16904">
        <v>0</v>
      </c>
      <c r="V16904">
        <v>0</v>
      </c>
      <c r="W16904">
        <v>0</v>
      </c>
      <c r="X16904">
        <v>0</v>
      </c>
      <c r="Y16904">
        <v>0</v>
      </c>
      <c r="Z16904">
        <v>0</v>
      </c>
      <c r="AA16904">
        <v>0</v>
      </c>
      <c r="AB16904">
        <v>0</v>
      </c>
      <c r="AC16904">
        <v>0</v>
      </c>
      <c r="AD16904">
        <v>0</v>
      </c>
      <c r="AE16904">
        <v>0</v>
      </c>
      <c r="AF16904">
        <v>13100000</v>
      </c>
      <c r="AG16904">
        <v>11000000</v>
      </c>
      <c r="AH16904">
        <v>0</v>
      </c>
      <c r="AI16904">
        <v>0</v>
      </c>
      <c r="AJ16904">
        <v>0</v>
      </c>
      <c r="AK16904">
        <v>0</v>
      </c>
      <c r="AL16904">
        <v>0</v>
      </c>
      <c r="AM16904">
        <v>0</v>
      </c>
    </row>
    <row r="16905" spans="1:39" x14ac:dyDescent="0.45">
      <c r="A16905" t="s">
        <v>64535</v>
      </c>
      <c r="B16905" t="s">
        <v>64536</v>
      </c>
      <c r="C16905" t="s">
        <v>64537</v>
      </c>
      <c r="D16905" t="s">
        <v>64538</v>
      </c>
      <c r="E16905" t="s">
        <v>316</v>
      </c>
      <c r="F16905" t="s">
        <v>64539</v>
      </c>
      <c r="G16905" t="s">
        <v>57</v>
      </c>
      <c r="H16905" t="s">
        <v>74</v>
      </c>
      <c r="J16905" t="s">
        <v>2971</v>
      </c>
      <c r="K16905" t="s">
        <v>64540</v>
      </c>
      <c r="L16905">
        <v>1</v>
      </c>
      <c r="M16905" s="1">
        <v>40238</v>
      </c>
      <c r="N16905" s="2">
        <v>40238</v>
      </c>
      <c r="O16905" t="s">
        <v>118</v>
      </c>
      <c r="P16905">
        <v>2010</v>
      </c>
      <c r="Q16905" s="1">
        <v>40553</v>
      </c>
      <c r="R16905" s="1">
        <v>40553</v>
      </c>
      <c r="S16905">
        <v>387803</v>
      </c>
      <c r="T16905">
        <v>0</v>
      </c>
      <c r="U16905">
        <v>0</v>
      </c>
      <c r="V16905">
        <v>0</v>
      </c>
      <c r="W16905">
        <v>0</v>
      </c>
      <c r="X16905">
        <v>0</v>
      </c>
      <c r="Y16905">
        <v>0</v>
      </c>
      <c r="Z16905">
        <v>0</v>
      </c>
      <c r="AA16905">
        <v>0</v>
      </c>
      <c r="AB16905">
        <v>0</v>
      </c>
      <c r="AC16905">
        <v>0</v>
      </c>
      <c r="AD16905">
        <v>0</v>
      </c>
      <c r="AE16905">
        <v>0</v>
      </c>
      <c r="AF16905">
        <v>0</v>
      </c>
      <c r="AG16905">
        <v>0</v>
      </c>
      <c r="AH16905">
        <v>0</v>
      </c>
      <c r="AI16905">
        <v>0</v>
      </c>
      <c r="AJ16905">
        <v>0</v>
      </c>
      <c r="AK16905">
        <v>0</v>
      </c>
      <c r="AL16905">
        <v>0</v>
      </c>
      <c r="AM16905">
        <v>0</v>
      </c>
    </row>
    <row r="16906" spans="1:39" x14ac:dyDescent="0.45">
      <c r="A16906" t="s">
        <v>64541</v>
      </c>
      <c r="B16906" t="s">
        <v>64542</v>
      </c>
      <c r="D16906" t="s">
        <v>107</v>
      </c>
      <c r="E16906" t="s">
        <v>108</v>
      </c>
      <c r="F16906" t="s">
        <v>62467</v>
      </c>
      <c r="G16906" t="s">
        <v>57</v>
      </c>
      <c r="L16906">
        <v>1</v>
      </c>
      <c r="Q16906" s="1">
        <v>39142</v>
      </c>
      <c r="R16906" s="1">
        <v>39142</v>
      </c>
      <c r="S16906">
        <v>0</v>
      </c>
      <c r="T16906">
        <v>160000000</v>
      </c>
      <c r="U16906">
        <v>0</v>
      </c>
      <c r="V16906">
        <v>0</v>
      </c>
      <c r="W16906">
        <v>0</v>
      </c>
      <c r="X16906">
        <v>0</v>
      </c>
      <c r="Y16906">
        <v>0</v>
      </c>
      <c r="Z16906">
        <v>0</v>
      </c>
      <c r="AA16906">
        <v>0</v>
      </c>
      <c r="AB16906">
        <v>0</v>
      </c>
      <c r="AC16906">
        <v>0</v>
      </c>
      <c r="AD16906">
        <v>0</v>
      </c>
      <c r="AE16906">
        <v>0</v>
      </c>
      <c r="AF16906">
        <v>0</v>
      </c>
      <c r="AG16906">
        <v>0</v>
      </c>
      <c r="AH16906">
        <v>0</v>
      </c>
      <c r="AI16906">
        <v>0</v>
      </c>
      <c r="AJ16906">
        <v>0</v>
      </c>
      <c r="AK16906">
        <v>0</v>
      </c>
      <c r="AL16906">
        <v>0</v>
      </c>
      <c r="AM16906">
        <v>0</v>
      </c>
    </row>
    <row r="16907" spans="1:39" x14ac:dyDescent="0.45">
      <c r="A16907" t="s">
        <v>64543</v>
      </c>
      <c r="B16907" t="s">
        <v>64544</v>
      </c>
      <c r="C16907" t="s">
        <v>64545</v>
      </c>
      <c r="D16907" t="s">
        <v>64546</v>
      </c>
      <c r="E16907" t="s">
        <v>1368</v>
      </c>
      <c r="F16907" s="3">
        <v>19713</v>
      </c>
      <c r="G16907" t="s">
        <v>57</v>
      </c>
      <c r="H16907" t="s">
        <v>379</v>
      </c>
      <c r="J16907" t="s">
        <v>1200</v>
      </c>
      <c r="K16907" t="s">
        <v>1200</v>
      </c>
      <c r="L16907">
        <v>1</v>
      </c>
      <c r="M16907" s="1">
        <v>41000</v>
      </c>
      <c r="N16907" s="2">
        <v>41000</v>
      </c>
      <c r="O16907" t="s">
        <v>50</v>
      </c>
      <c r="P16907">
        <v>2012</v>
      </c>
      <c r="Q16907" s="1">
        <v>41003</v>
      </c>
      <c r="R16907" s="1">
        <v>41003</v>
      </c>
      <c r="S16907">
        <v>19713</v>
      </c>
      <c r="T16907">
        <v>0</v>
      </c>
      <c r="U16907">
        <v>0</v>
      </c>
      <c r="V16907">
        <v>0</v>
      </c>
      <c r="W16907">
        <v>0</v>
      </c>
      <c r="X16907">
        <v>0</v>
      </c>
      <c r="Y16907">
        <v>0</v>
      </c>
      <c r="Z16907">
        <v>0</v>
      </c>
      <c r="AA16907">
        <v>0</v>
      </c>
      <c r="AB16907">
        <v>0</v>
      </c>
      <c r="AC16907">
        <v>0</v>
      </c>
      <c r="AD16907">
        <v>0</v>
      </c>
      <c r="AE16907">
        <v>0</v>
      </c>
      <c r="AF16907">
        <v>0</v>
      </c>
      <c r="AG16907">
        <v>0</v>
      </c>
      <c r="AH16907">
        <v>0</v>
      </c>
      <c r="AI16907">
        <v>0</v>
      </c>
      <c r="AJ16907">
        <v>0</v>
      </c>
      <c r="AK16907">
        <v>0</v>
      </c>
      <c r="AL16907">
        <v>0</v>
      </c>
      <c r="AM16907">
        <v>0</v>
      </c>
    </row>
    <row r="16908" spans="1:39" x14ac:dyDescent="0.45">
      <c r="A16908" t="s">
        <v>64547</v>
      </c>
      <c r="B16908" t="s">
        <v>64548</v>
      </c>
      <c r="C16908" t="s">
        <v>64549</v>
      </c>
      <c r="D16908" t="s">
        <v>88</v>
      </c>
      <c r="E16908" t="s">
        <v>89</v>
      </c>
      <c r="F16908" t="s">
        <v>64550</v>
      </c>
      <c r="G16908" t="s">
        <v>45</v>
      </c>
      <c r="H16908" t="s">
        <v>46</v>
      </c>
      <c r="I16908" t="s">
        <v>205</v>
      </c>
      <c r="J16908" t="s">
        <v>206</v>
      </c>
      <c r="K16908" t="s">
        <v>206</v>
      </c>
      <c r="L16908">
        <v>2</v>
      </c>
      <c r="Q16908" s="1">
        <v>39790</v>
      </c>
      <c r="R16908" s="1">
        <v>39904</v>
      </c>
      <c r="S16908">
        <v>0</v>
      </c>
      <c r="T16908">
        <v>844999</v>
      </c>
      <c r="U16908">
        <v>0</v>
      </c>
      <c r="V16908">
        <v>0</v>
      </c>
      <c r="W16908">
        <v>0</v>
      </c>
      <c r="X16908">
        <v>0</v>
      </c>
      <c r="Y16908">
        <v>750000</v>
      </c>
      <c r="Z16908">
        <v>0</v>
      </c>
      <c r="AA16908">
        <v>0</v>
      </c>
      <c r="AB16908">
        <v>0</v>
      </c>
      <c r="AC16908">
        <v>0</v>
      </c>
      <c r="AD16908">
        <v>0</v>
      </c>
      <c r="AE16908">
        <v>0</v>
      </c>
      <c r="AF16908">
        <v>0</v>
      </c>
      <c r="AG16908">
        <v>0</v>
      </c>
      <c r="AH16908">
        <v>0</v>
      </c>
      <c r="AI16908">
        <v>0</v>
      </c>
      <c r="AJ16908">
        <v>0</v>
      </c>
      <c r="AK16908">
        <v>0</v>
      </c>
      <c r="AL16908">
        <v>0</v>
      </c>
      <c r="AM16908">
        <v>0</v>
      </c>
    </row>
    <row r="16909" spans="1:39" x14ac:dyDescent="0.45">
      <c r="A16909" t="s">
        <v>64551</v>
      </c>
      <c r="B16909" t="s">
        <v>64552</v>
      </c>
      <c r="C16909" t="s">
        <v>64553</v>
      </c>
      <c r="D16909" t="s">
        <v>64554</v>
      </c>
      <c r="E16909" t="s">
        <v>64480</v>
      </c>
      <c r="F16909" t="s">
        <v>5366</v>
      </c>
      <c r="G16909" t="s">
        <v>57</v>
      </c>
      <c r="H16909" t="s">
        <v>46</v>
      </c>
      <c r="I16909" t="s">
        <v>1388</v>
      </c>
      <c r="J16909" t="s">
        <v>641</v>
      </c>
      <c r="K16909" t="s">
        <v>3352</v>
      </c>
      <c r="L16909">
        <v>3</v>
      </c>
      <c r="M16909" s="1">
        <v>40596</v>
      </c>
      <c r="N16909" s="2">
        <v>40575</v>
      </c>
      <c r="O16909" t="s">
        <v>528</v>
      </c>
      <c r="P16909">
        <v>2011</v>
      </c>
      <c r="Q16909" s="1">
        <v>40638</v>
      </c>
      <c r="R16909" s="1">
        <v>41759</v>
      </c>
      <c r="S16909">
        <v>0</v>
      </c>
      <c r="T16909">
        <v>15500000</v>
      </c>
      <c r="U16909">
        <v>1000000</v>
      </c>
      <c r="V16909">
        <v>0</v>
      </c>
      <c r="W16909">
        <v>0</v>
      </c>
      <c r="X16909">
        <v>0</v>
      </c>
      <c r="Y16909">
        <v>0</v>
      </c>
      <c r="Z16909">
        <v>0</v>
      </c>
      <c r="AA16909">
        <v>0</v>
      </c>
      <c r="AB16909">
        <v>0</v>
      </c>
      <c r="AC16909">
        <v>0</v>
      </c>
      <c r="AD16909">
        <v>0</v>
      </c>
      <c r="AE16909">
        <v>0</v>
      </c>
      <c r="AF16909">
        <v>1500000</v>
      </c>
      <c r="AG16909">
        <v>14000000</v>
      </c>
      <c r="AH16909">
        <v>0</v>
      </c>
      <c r="AI16909">
        <v>0</v>
      </c>
      <c r="AJ16909">
        <v>0</v>
      </c>
      <c r="AK16909">
        <v>0</v>
      </c>
      <c r="AL16909">
        <v>0</v>
      </c>
      <c r="AM16909">
        <v>0</v>
      </c>
    </row>
    <row r="16910" spans="1:39" x14ac:dyDescent="0.45">
      <c r="A16910" t="s">
        <v>64555</v>
      </c>
      <c r="B16910" t="s">
        <v>64556</v>
      </c>
      <c r="C16910" t="s">
        <v>64557</v>
      </c>
      <c r="D16910" t="s">
        <v>64558</v>
      </c>
      <c r="E16910" t="s">
        <v>25496</v>
      </c>
      <c r="F16910" t="s">
        <v>64559</v>
      </c>
      <c r="G16910" t="s">
        <v>57</v>
      </c>
      <c r="H16910" t="s">
        <v>379</v>
      </c>
      <c r="J16910" t="s">
        <v>13258</v>
      </c>
      <c r="K16910" t="s">
        <v>13258</v>
      </c>
      <c r="L16910">
        <v>1</v>
      </c>
      <c r="M16910" s="1">
        <v>40330</v>
      </c>
      <c r="N16910" s="2">
        <v>40330</v>
      </c>
      <c r="O16910" t="s">
        <v>1166</v>
      </c>
      <c r="P16910">
        <v>2010</v>
      </c>
      <c r="Q16910" s="1">
        <v>40725</v>
      </c>
      <c r="R16910" s="1">
        <v>40725</v>
      </c>
      <c r="S16910">
        <v>114000</v>
      </c>
      <c r="T16910">
        <v>0</v>
      </c>
      <c r="U16910">
        <v>0</v>
      </c>
      <c r="V16910">
        <v>0</v>
      </c>
      <c r="W16910">
        <v>0</v>
      </c>
      <c r="X16910">
        <v>0</v>
      </c>
      <c r="Y16910">
        <v>0</v>
      </c>
      <c r="Z16910">
        <v>0</v>
      </c>
      <c r="AA16910">
        <v>0</v>
      </c>
      <c r="AB16910">
        <v>0</v>
      </c>
      <c r="AC16910">
        <v>0</v>
      </c>
      <c r="AD16910">
        <v>0</v>
      </c>
      <c r="AE16910">
        <v>0</v>
      </c>
      <c r="AF16910">
        <v>0</v>
      </c>
      <c r="AG16910">
        <v>0</v>
      </c>
      <c r="AH16910">
        <v>0</v>
      </c>
      <c r="AI16910">
        <v>0</v>
      </c>
      <c r="AJ16910">
        <v>0</v>
      </c>
      <c r="AK16910">
        <v>0</v>
      </c>
      <c r="AL16910">
        <v>0</v>
      </c>
      <c r="AM16910">
        <v>0</v>
      </c>
    </row>
    <row r="16911" spans="1:39" x14ac:dyDescent="0.45">
      <c r="A16911" t="s">
        <v>64560</v>
      </c>
      <c r="B16911" t="s">
        <v>64561</v>
      </c>
      <c r="C16911" t="s">
        <v>64562</v>
      </c>
      <c r="D16911" t="s">
        <v>774</v>
      </c>
      <c r="E16911" t="s">
        <v>775</v>
      </c>
      <c r="F16911" t="s">
        <v>846</v>
      </c>
      <c r="G16911" t="s">
        <v>57</v>
      </c>
      <c r="H16911" t="s">
        <v>74</v>
      </c>
      <c r="J16911" t="s">
        <v>75</v>
      </c>
      <c r="K16911" t="s">
        <v>75</v>
      </c>
      <c r="L16911">
        <v>1</v>
      </c>
      <c r="M16911" s="1">
        <v>39448</v>
      </c>
      <c r="N16911" s="2">
        <v>39448</v>
      </c>
      <c r="O16911" t="s">
        <v>181</v>
      </c>
      <c r="P16911">
        <v>2008</v>
      </c>
      <c r="Q16911" s="1">
        <v>41591</v>
      </c>
      <c r="R16911" s="1">
        <v>41591</v>
      </c>
      <c r="S16911">
        <v>0</v>
      </c>
      <c r="T16911">
        <v>0</v>
      </c>
      <c r="U16911">
        <v>0</v>
      </c>
      <c r="V16911">
        <v>0</v>
      </c>
      <c r="W16911">
        <v>0</v>
      </c>
      <c r="X16911">
        <v>0</v>
      </c>
      <c r="Y16911">
        <v>0</v>
      </c>
      <c r="Z16911">
        <v>1000000</v>
      </c>
      <c r="AA16911">
        <v>0</v>
      </c>
      <c r="AB16911">
        <v>0</v>
      </c>
      <c r="AC16911">
        <v>0</v>
      </c>
      <c r="AD16911">
        <v>0</v>
      </c>
      <c r="AE16911">
        <v>0</v>
      </c>
      <c r="AF16911">
        <v>0</v>
      </c>
      <c r="AG16911">
        <v>0</v>
      </c>
      <c r="AH16911">
        <v>0</v>
      </c>
      <c r="AI16911">
        <v>0</v>
      </c>
      <c r="AJ16911">
        <v>0</v>
      </c>
      <c r="AK16911">
        <v>0</v>
      </c>
      <c r="AL16911">
        <v>0</v>
      </c>
      <c r="AM16911">
        <v>0</v>
      </c>
    </row>
    <row r="16912" spans="1:39" x14ac:dyDescent="0.45">
      <c r="A16912" t="s">
        <v>64563</v>
      </c>
      <c r="B16912" t="s">
        <v>64564</v>
      </c>
      <c r="C16912" t="s">
        <v>64565</v>
      </c>
      <c r="D16912" t="s">
        <v>774</v>
      </c>
      <c r="E16912" t="s">
        <v>775</v>
      </c>
      <c r="F16912" t="s">
        <v>64566</v>
      </c>
      <c r="G16912" t="s">
        <v>57</v>
      </c>
      <c r="H16912" t="s">
        <v>74</v>
      </c>
      <c r="J16912" t="s">
        <v>11275</v>
      </c>
      <c r="K16912" t="s">
        <v>11275</v>
      </c>
      <c r="L16912">
        <v>1</v>
      </c>
      <c r="M16912" s="1">
        <v>36526</v>
      </c>
      <c r="N16912" s="2">
        <v>36526</v>
      </c>
      <c r="O16912" t="s">
        <v>255</v>
      </c>
      <c r="P16912">
        <v>2000</v>
      </c>
      <c r="Q16912" s="1">
        <v>40897</v>
      </c>
      <c r="R16912" s="1">
        <v>40897</v>
      </c>
      <c r="S16912">
        <v>0</v>
      </c>
      <c r="T16912">
        <v>0</v>
      </c>
      <c r="U16912">
        <v>0</v>
      </c>
      <c r="V16912">
        <v>18748565</v>
      </c>
      <c r="W16912">
        <v>0</v>
      </c>
      <c r="X16912">
        <v>0</v>
      </c>
      <c r="Y16912">
        <v>0</v>
      </c>
      <c r="Z16912">
        <v>0</v>
      </c>
      <c r="AA16912">
        <v>0</v>
      </c>
      <c r="AB16912">
        <v>0</v>
      </c>
      <c r="AC16912">
        <v>0</v>
      </c>
      <c r="AD16912">
        <v>0</v>
      </c>
      <c r="AE16912">
        <v>0</v>
      </c>
      <c r="AF16912">
        <v>0</v>
      </c>
      <c r="AG16912">
        <v>0</v>
      </c>
      <c r="AH16912">
        <v>0</v>
      </c>
      <c r="AI16912">
        <v>0</v>
      </c>
      <c r="AJ16912">
        <v>0</v>
      </c>
      <c r="AK16912">
        <v>0</v>
      </c>
      <c r="AL16912">
        <v>0</v>
      </c>
      <c r="AM16912">
        <v>0</v>
      </c>
    </row>
    <row r="16913" spans="1:39" x14ac:dyDescent="0.45">
      <c r="A16913" t="s">
        <v>64567</v>
      </c>
      <c r="B16913" t="s">
        <v>64568</v>
      </c>
      <c r="F16913" t="s">
        <v>114</v>
      </c>
      <c r="G16913" t="s">
        <v>57</v>
      </c>
      <c r="H16913" t="s">
        <v>46</v>
      </c>
      <c r="I16913" t="s">
        <v>1355</v>
      </c>
      <c r="J16913" t="s">
        <v>1356</v>
      </c>
      <c r="K16913" t="s">
        <v>1356</v>
      </c>
      <c r="L16913">
        <v>1</v>
      </c>
      <c r="M16913" s="1">
        <v>39474</v>
      </c>
      <c r="N16913" s="2">
        <v>39448</v>
      </c>
      <c r="O16913" t="s">
        <v>181</v>
      </c>
      <c r="P16913">
        <v>2008</v>
      </c>
      <c r="Q16913" s="1">
        <v>39661</v>
      </c>
      <c r="R16913" s="1">
        <v>39661</v>
      </c>
      <c r="S16913">
        <v>0</v>
      </c>
      <c r="T16913">
        <v>0</v>
      </c>
      <c r="U16913">
        <v>0</v>
      </c>
      <c r="V16913">
        <v>0</v>
      </c>
      <c r="W16913">
        <v>0</v>
      </c>
      <c r="X16913">
        <v>0</v>
      </c>
      <c r="Y16913">
        <v>0</v>
      </c>
      <c r="Z16913">
        <v>0</v>
      </c>
      <c r="AA16913">
        <v>0</v>
      </c>
      <c r="AB16913">
        <v>0</v>
      </c>
      <c r="AC16913">
        <v>0</v>
      </c>
      <c r="AD16913">
        <v>0</v>
      </c>
      <c r="AE16913">
        <v>0</v>
      </c>
      <c r="AF16913">
        <v>0</v>
      </c>
      <c r="AG16913">
        <v>0</v>
      </c>
      <c r="AH16913">
        <v>0</v>
      </c>
      <c r="AI16913">
        <v>0</v>
      </c>
      <c r="AJ16913">
        <v>0</v>
      </c>
      <c r="AK16913">
        <v>0</v>
      </c>
      <c r="AL16913">
        <v>0</v>
      </c>
      <c r="AM16913">
        <v>0</v>
      </c>
    </row>
    <row r="16914" spans="1:39" x14ac:dyDescent="0.45">
      <c r="A16914" t="s">
        <v>64569</v>
      </c>
      <c r="B16914" t="s">
        <v>64570</v>
      </c>
      <c r="C16914" t="s">
        <v>64571</v>
      </c>
      <c r="D16914" t="s">
        <v>7395</v>
      </c>
      <c r="E16914" t="s">
        <v>7396</v>
      </c>
      <c r="F16914" t="s">
        <v>64572</v>
      </c>
      <c r="G16914" t="s">
        <v>57</v>
      </c>
      <c r="H16914" t="s">
        <v>46</v>
      </c>
      <c r="I16914" t="s">
        <v>299</v>
      </c>
      <c r="J16914" t="s">
        <v>300</v>
      </c>
      <c r="K16914" t="s">
        <v>64573</v>
      </c>
      <c r="L16914">
        <v>1</v>
      </c>
      <c r="M16914" s="1">
        <v>35796</v>
      </c>
      <c r="N16914" s="2">
        <v>35796</v>
      </c>
      <c r="O16914" t="s">
        <v>709</v>
      </c>
      <c r="P16914">
        <v>1998</v>
      </c>
      <c r="Q16914" s="1">
        <v>41172</v>
      </c>
      <c r="R16914" s="1">
        <v>41172</v>
      </c>
      <c r="S16914">
        <v>1111351</v>
      </c>
      <c r="T16914">
        <v>0</v>
      </c>
      <c r="U16914">
        <v>0</v>
      </c>
      <c r="V16914">
        <v>0</v>
      </c>
      <c r="W16914">
        <v>0</v>
      </c>
      <c r="X16914">
        <v>0</v>
      </c>
      <c r="Y16914">
        <v>0</v>
      </c>
      <c r="Z16914">
        <v>0</v>
      </c>
      <c r="AA16914">
        <v>0</v>
      </c>
      <c r="AB16914">
        <v>0</v>
      </c>
      <c r="AC16914">
        <v>0</v>
      </c>
      <c r="AD16914">
        <v>0</v>
      </c>
      <c r="AE16914">
        <v>0</v>
      </c>
      <c r="AF16914">
        <v>0</v>
      </c>
      <c r="AG16914">
        <v>0</v>
      </c>
      <c r="AH16914">
        <v>0</v>
      </c>
      <c r="AI16914">
        <v>0</v>
      </c>
      <c r="AJ16914">
        <v>0</v>
      </c>
      <c r="AK16914">
        <v>0</v>
      </c>
      <c r="AL16914">
        <v>0</v>
      </c>
      <c r="AM16914">
        <v>0</v>
      </c>
    </row>
    <row r="16915" spans="1:39" x14ac:dyDescent="0.45">
      <c r="A16915" t="s">
        <v>64574</v>
      </c>
      <c r="B16915" t="s">
        <v>64575</v>
      </c>
      <c r="C16915" t="s">
        <v>64576</v>
      </c>
      <c r="D16915" t="s">
        <v>1360</v>
      </c>
      <c r="E16915" t="s">
        <v>1361</v>
      </c>
      <c r="F16915" t="s">
        <v>114</v>
      </c>
      <c r="G16915" t="s">
        <v>57</v>
      </c>
      <c r="L16915">
        <v>1</v>
      </c>
      <c r="Q16915" s="1">
        <v>37987</v>
      </c>
      <c r="R16915" s="1">
        <v>37987</v>
      </c>
      <c r="S16915">
        <v>0</v>
      </c>
      <c r="T16915">
        <v>0</v>
      </c>
      <c r="U16915">
        <v>0</v>
      </c>
      <c r="V16915">
        <v>0</v>
      </c>
      <c r="W16915">
        <v>0</v>
      </c>
      <c r="X16915">
        <v>0</v>
      </c>
      <c r="Y16915">
        <v>0</v>
      </c>
      <c r="Z16915">
        <v>0</v>
      </c>
      <c r="AA16915">
        <v>0</v>
      </c>
      <c r="AB16915">
        <v>0</v>
      </c>
      <c r="AC16915">
        <v>0</v>
      </c>
      <c r="AD16915">
        <v>0</v>
      </c>
      <c r="AE16915">
        <v>0</v>
      </c>
      <c r="AF16915">
        <v>0</v>
      </c>
      <c r="AG16915">
        <v>0</v>
      </c>
      <c r="AH16915">
        <v>0</v>
      </c>
      <c r="AI16915">
        <v>0</v>
      </c>
      <c r="AJ16915">
        <v>0</v>
      </c>
      <c r="AK16915">
        <v>0</v>
      </c>
      <c r="AL16915">
        <v>0</v>
      </c>
      <c r="AM16915">
        <v>0</v>
      </c>
    </row>
    <row r="16916" spans="1:39" x14ac:dyDescent="0.45">
      <c r="A16916" t="s">
        <v>64577</v>
      </c>
      <c r="B16916" t="s">
        <v>64578</v>
      </c>
      <c r="C16916" t="s">
        <v>64579</v>
      </c>
      <c r="D16916" t="s">
        <v>293</v>
      </c>
      <c r="E16916" t="s">
        <v>294</v>
      </c>
      <c r="F16916" t="s">
        <v>64580</v>
      </c>
      <c r="G16916" t="s">
        <v>57</v>
      </c>
      <c r="H16916" t="s">
        <v>46</v>
      </c>
      <c r="I16916" t="s">
        <v>648</v>
      </c>
      <c r="J16916" t="s">
        <v>649</v>
      </c>
      <c r="K16916" t="s">
        <v>649</v>
      </c>
      <c r="L16916">
        <v>4</v>
      </c>
      <c r="M16916" s="1">
        <v>33604</v>
      </c>
      <c r="N16916" s="2">
        <v>33604</v>
      </c>
      <c r="O16916" t="s">
        <v>3040</v>
      </c>
      <c r="P16916">
        <v>1992</v>
      </c>
      <c r="Q16916" s="1">
        <v>40086</v>
      </c>
      <c r="R16916" s="1">
        <v>41627</v>
      </c>
      <c r="S16916">
        <v>0</v>
      </c>
      <c r="T16916">
        <v>5791210</v>
      </c>
      <c r="U16916">
        <v>0</v>
      </c>
      <c r="V16916">
        <v>0</v>
      </c>
      <c r="W16916">
        <v>0</v>
      </c>
      <c r="X16916">
        <v>0</v>
      </c>
      <c r="Y16916">
        <v>0</v>
      </c>
      <c r="Z16916">
        <v>0</v>
      </c>
      <c r="AA16916">
        <v>0</v>
      </c>
      <c r="AB16916">
        <v>0</v>
      </c>
      <c r="AC16916">
        <v>0</v>
      </c>
      <c r="AD16916">
        <v>0</v>
      </c>
      <c r="AE16916">
        <v>0</v>
      </c>
      <c r="AF16916">
        <v>0</v>
      </c>
      <c r="AG16916">
        <v>1650000</v>
      </c>
      <c r="AH16916">
        <v>0</v>
      </c>
      <c r="AI16916">
        <v>0</v>
      </c>
      <c r="AJ16916">
        <v>0</v>
      </c>
      <c r="AK16916">
        <v>0</v>
      </c>
      <c r="AL16916">
        <v>0</v>
      </c>
      <c r="AM16916">
        <v>0</v>
      </c>
    </row>
    <row r="16917" spans="1:39" x14ac:dyDescent="0.45">
      <c r="A16917" t="s">
        <v>64581</v>
      </c>
      <c r="B16917" t="s">
        <v>64582</v>
      </c>
      <c r="C16917" t="s">
        <v>64583</v>
      </c>
      <c r="D16917" t="s">
        <v>88</v>
      </c>
      <c r="E16917" t="s">
        <v>89</v>
      </c>
      <c r="F16917" t="s">
        <v>64584</v>
      </c>
      <c r="G16917" t="s">
        <v>57</v>
      </c>
      <c r="H16917" t="s">
        <v>74</v>
      </c>
      <c r="J16917" t="s">
        <v>14736</v>
      </c>
      <c r="K16917" t="s">
        <v>14736</v>
      </c>
      <c r="L16917">
        <v>1</v>
      </c>
      <c r="M16917" s="1">
        <v>39814</v>
      </c>
      <c r="N16917" s="2">
        <v>39814</v>
      </c>
      <c r="O16917" t="s">
        <v>188</v>
      </c>
      <c r="P16917">
        <v>2009</v>
      </c>
      <c r="Q16917" s="1">
        <v>40379</v>
      </c>
      <c r="R16917" s="1">
        <v>40379</v>
      </c>
      <c r="S16917">
        <v>0</v>
      </c>
      <c r="T16917">
        <v>378901</v>
      </c>
      <c r="U16917">
        <v>0</v>
      </c>
      <c r="V16917">
        <v>0</v>
      </c>
      <c r="W16917">
        <v>0</v>
      </c>
      <c r="X16917">
        <v>0</v>
      </c>
      <c r="Y16917">
        <v>0</v>
      </c>
      <c r="Z16917">
        <v>0</v>
      </c>
      <c r="AA16917">
        <v>0</v>
      </c>
      <c r="AB16917">
        <v>0</v>
      </c>
      <c r="AC16917">
        <v>0</v>
      </c>
      <c r="AD16917">
        <v>0</v>
      </c>
      <c r="AE16917">
        <v>0</v>
      </c>
      <c r="AF16917">
        <v>0</v>
      </c>
      <c r="AG16917">
        <v>0</v>
      </c>
      <c r="AH16917">
        <v>0</v>
      </c>
      <c r="AI16917">
        <v>0</v>
      </c>
      <c r="AJ16917">
        <v>0</v>
      </c>
      <c r="AK16917">
        <v>0</v>
      </c>
      <c r="AL16917">
        <v>0</v>
      </c>
      <c r="AM16917">
        <v>0</v>
      </c>
    </row>
    <row r="16918" spans="1:39" x14ac:dyDescent="0.45">
      <c r="A16918" t="s">
        <v>64585</v>
      </c>
      <c r="B16918" t="s">
        <v>64586</v>
      </c>
      <c r="C16918" t="s">
        <v>64587</v>
      </c>
      <c r="F16918" t="s">
        <v>114</v>
      </c>
      <c r="G16918" t="s">
        <v>57</v>
      </c>
      <c r="L16918">
        <v>1</v>
      </c>
      <c r="Q16918" s="1">
        <v>41709</v>
      </c>
      <c r="R16918" s="1">
        <v>41709</v>
      </c>
      <c r="S16918">
        <v>0</v>
      </c>
      <c r="T16918">
        <v>0</v>
      </c>
      <c r="U16918">
        <v>0</v>
      </c>
      <c r="V16918">
        <v>0</v>
      </c>
      <c r="W16918">
        <v>0</v>
      </c>
      <c r="X16918">
        <v>0</v>
      </c>
      <c r="Y16918">
        <v>0</v>
      </c>
      <c r="Z16918">
        <v>0</v>
      </c>
      <c r="AA16918">
        <v>0</v>
      </c>
      <c r="AB16918">
        <v>0</v>
      </c>
      <c r="AC16918">
        <v>0</v>
      </c>
      <c r="AD16918">
        <v>0</v>
      </c>
      <c r="AE16918">
        <v>0</v>
      </c>
      <c r="AF16918">
        <v>0</v>
      </c>
      <c r="AG16918">
        <v>0</v>
      </c>
      <c r="AH16918">
        <v>0</v>
      </c>
      <c r="AI16918">
        <v>0</v>
      </c>
      <c r="AJ16918">
        <v>0</v>
      </c>
      <c r="AK16918">
        <v>0</v>
      </c>
      <c r="AL16918">
        <v>0</v>
      </c>
      <c r="AM16918">
        <v>0</v>
      </c>
    </row>
    <row r="16919" spans="1:39" x14ac:dyDescent="0.45">
      <c r="A16919" t="s">
        <v>64588</v>
      </c>
      <c r="B16919" t="s">
        <v>64589</v>
      </c>
      <c r="C16919" t="s">
        <v>64590</v>
      </c>
      <c r="D16919" t="s">
        <v>64591</v>
      </c>
      <c r="E16919" t="s">
        <v>1152</v>
      </c>
      <c r="F16919" s="3">
        <v>50000</v>
      </c>
      <c r="G16919" t="s">
        <v>57</v>
      </c>
      <c r="H16919" t="s">
        <v>4214</v>
      </c>
      <c r="J16919" t="s">
        <v>4215</v>
      </c>
      <c r="K16919" t="s">
        <v>18448</v>
      </c>
      <c r="L16919">
        <v>1</v>
      </c>
      <c r="M16919" s="1">
        <v>38961</v>
      </c>
      <c r="N16919" s="2">
        <v>38961</v>
      </c>
      <c r="O16919" t="s">
        <v>658</v>
      </c>
      <c r="P16919">
        <v>2006</v>
      </c>
      <c r="Q16919" s="1">
        <v>38718</v>
      </c>
      <c r="R16919" s="1">
        <v>38718</v>
      </c>
      <c r="S16919">
        <v>50000</v>
      </c>
      <c r="T16919">
        <v>0</v>
      </c>
      <c r="U16919">
        <v>0</v>
      </c>
      <c r="V16919">
        <v>0</v>
      </c>
      <c r="W16919">
        <v>0</v>
      </c>
      <c r="X16919">
        <v>0</v>
      </c>
      <c r="Y16919">
        <v>0</v>
      </c>
      <c r="Z16919">
        <v>0</v>
      </c>
      <c r="AA16919">
        <v>0</v>
      </c>
      <c r="AB16919">
        <v>0</v>
      </c>
      <c r="AC16919">
        <v>0</v>
      </c>
      <c r="AD16919">
        <v>0</v>
      </c>
      <c r="AE16919">
        <v>0</v>
      </c>
      <c r="AF16919">
        <v>0</v>
      </c>
      <c r="AG16919">
        <v>0</v>
      </c>
      <c r="AH16919">
        <v>0</v>
      </c>
      <c r="AI16919">
        <v>0</v>
      </c>
      <c r="AJ16919">
        <v>0</v>
      </c>
      <c r="AK16919">
        <v>0</v>
      </c>
      <c r="AL16919">
        <v>0</v>
      </c>
      <c r="AM16919">
        <v>0</v>
      </c>
    </row>
    <row r="16920" spans="1:39" x14ac:dyDescent="0.45">
      <c r="A16920" t="s">
        <v>64592</v>
      </c>
      <c r="B16920" t="s">
        <v>64593</v>
      </c>
      <c r="C16920" t="s">
        <v>64594</v>
      </c>
      <c r="D16920" t="s">
        <v>64595</v>
      </c>
      <c r="E16920" t="s">
        <v>1758</v>
      </c>
      <c r="F16920" t="s">
        <v>114</v>
      </c>
      <c r="G16920" t="s">
        <v>57</v>
      </c>
      <c r="H16920" t="s">
        <v>46</v>
      </c>
      <c r="I16920" t="s">
        <v>299</v>
      </c>
      <c r="J16920" t="s">
        <v>300</v>
      </c>
      <c r="K16920" t="s">
        <v>369</v>
      </c>
      <c r="L16920">
        <v>1</v>
      </c>
      <c r="M16920" s="1">
        <v>40909</v>
      </c>
      <c r="N16920" s="2">
        <v>40909</v>
      </c>
      <c r="O16920" t="s">
        <v>132</v>
      </c>
      <c r="P16920">
        <v>2012</v>
      </c>
      <c r="Q16920" s="1">
        <v>41109</v>
      </c>
      <c r="R16920" s="1">
        <v>41109</v>
      </c>
      <c r="S16920">
        <v>0</v>
      </c>
      <c r="T16920">
        <v>0</v>
      </c>
      <c r="U16920">
        <v>0</v>
      </c>
      <c r="V16920">
        <v>0</v>
      </c>
      <c r="W16920">
        <v>0</v>
      </c>
      <c r="X16920">
        <v>0</v>
      </c>
      <c r="Y16920">
        <v>0</v>
      </c>
      <c r="Z16920">
        <v>0</v>
      </c>
      <c r="AA16920">
        <v>0</v>
      </c>
      <c r="AB16920">
        <v>0</v>
      </c>
      <c r="AC16920">
        <v>0</v>
      </c>
      <c r="AD16920">
        <v>0</v>
      </c>
      <c r="AE16920">
        <v>0</v>
      </c>
      <c r="AF16920">
        <v>0</v>
      </c>
      <c r="AG16920">
        <v>0</v>
      </c>
      <c r="AH16920">
        <v>0</v>
      </c>
      <c r="AI16920">
        <v>0</v>
      </c>
      <c r="AJ16920">
        <v>0</v>
      </c>
      <c r="AK16920">
        <v>0</v>
      </c>
      <c r="AL16920">
        <v>0</v>
      </c>
      <c r="AM16920">
        <v>0</v>
      </c>
    </row>
    <row r="16921" spans="1:39" x14ac:dyDescent="0.45">
      <c r="A16921" t="s">
        <v>64596</v>
      </c>
      <c r="B16921" t="s">
        <v>64597</v>
      </c>
      <c r="C16921" t="s">
        <v>64598</v>
      </c>
      <c r="D16921" t="s">
        <v>64599</v>
      </c>
      <c r="E16921" t="s">
        <v>559</v>
      </c>
      <c r="F16921" t="s">
        <v>8651</v>
      </c>
      <c r="G16921" t="s">
        <v>57</v>
      </c>
      <c r="H16921" t="s">
        <v>496</v>
      </c>
      <c r="J16921" t="s">
        <v>2417</v>
      </c>
      <c r="K16921" t="s">
        <v>2417</v>
      </c>
      <c r="L16921">
        <v>2</v>
      </c>
      <c r="M16921" s="1">
        <v>39083</v>
      </c>
      <c r="N16921" s="2">
        <v>39083</v>
      </c>
      <c r="O16921" t="s">
        <v>110</v>
      </c>
      <c r="P16921">
        <v>2007</v>
      </c>
      <c r="Q16921" s="1">
        <v>41275</v>
      </c>
      <c r="R16921" s="1">
        <v>41725</v>
      </c>
      <c r="S16921">
        <v>0</v>
      </c>
      <c r="T16921">
        <v>3000000</v>
      </c>
      <c r="U16921">
        <v>0</v>
      </c>
      <c r="V16921">
        <v>0</v>
      </c>
      <c r="W16921">
        <v>0</v>
      </c>
      <c r="X16921">
        <v>0</v>
      </c>
      <c r="Y16921">
        <v>2400000</v>
      </c>
      <c r="Z16921">
        <v>0</v>
      </c>
      <c r="AA16921">
        <v>0</v>
      </c>
      <c r="AB16921">
        <v>0</v>
      </c>
      <c r="AC16921">
        <v>0</v>
      </c>
      <c r="AD16921">
        <v>0</v>
      </c>
      <c r="AE16921">
        <v>0</v>
      </c>
      <c r="AF16921">
        <v>3000000</v>
      </c>
      <c r="AG16921">
        <v>0</v>
      </c>
      <c r="AH16921">
        <v>0</v>
      </c>
      <c r="AI16921">
        <v>0</v>
      </c>
      <c r="AJ16921">
        <v>0</v>
      </c>
      <c r="AK16921">
        <v>0</v>
      </c>
      <c r="AL16921">
        <v>0</v>
      </c>
      <c r="AM16921">
        <v>0</v>
      </c>
    </row>
    <row r="16922" spans="1:39" x14ac:dyDescent="0.45">
      <c r="A16922" t="s">
        <v>64600</v>
      </c>
      <c r="B16922" t="s">
        <v>64601</v>
      </c>
      <c r="C16922" t="s">
        <v>64602</v>
      </c>
      <c r="D16922" t="s">
        <v>2191</v>
      </c>
      <c r="E16922" t="s">
        <v>2192</v>
      </c>
      <c r="F16922" s="3">
        <v>12000</v>
      </c>
      <c r="G16922" t="s">
        <v>57</v>
      </c>
      <c r="H16922" t="s">
        <v>46</v>
      </c>
      <c r="I16922" t="s">
        <v>91</v>
      </c>
      <c r="J16922" t="s">
        <v>3258</v>
      </c>
      <c r="K16922" t="s">
        <v>19646</v>
      </c>
      <c r="L16922">
        <v>1</v>
      </c>
      <c r="M16922" s="1">
        <v>40822</v>
      </c>
      <c r="N16922" s="2">
        <v>40817</v>
      </c>
      <c r="O16922" t="s">
        <v>94</v>
      </c>
      <c r="P16922">
        <v>2011</v>
      </c>
      <c r="Q16922" s="1">
        <v>41662</v>
      </c>
      <c r="R16922" s="1">
        <v>41662</v>
      </c>
      <c r="S16922">
        <v>0</v>
      </c>
      <c r="T16922">
        <v>0</v>
      </c>
      <c r="U16922">
        <v>12000</v>
      </c>
      <c r="V16922">
        <v>0</v>
      </c>
      <c r="W16922">
        <v>0</v>
      </c>
      <c r="X16922">
        <v>0</v>
      </c>
      <c r="Y16922">
        <v>0</v>
      </c>
      <c r="Z16922">
        <v>0</v>
      </c>
      <c r="AA16922">
        <v>0</v>
      </c>
      <c r="AB16922">
        <v>0</v>
      </c>
      <c r="AC16922">
        <v>0</v>
      </c>
      <c r="AD16922">
        <v>0</v>
      </c>
      <c r="AE16922">
        <v>0</v>
      </c>
      <c r="AF16922">
        <v>0</v>
      </c>
      <c r="AG16922">
        <v>0</v>
      </c>
      <c r="AH16922">
        <v>0</v>
      </c>
      <c r="AI16922">
        <v>0</v>
      </c>
      <c r="AJ16922">
        <v>0</v>
      </c>
      <c r="AK16922">
        <v>0</v>
      </c>
      <c r="AL16922">
        <v>0</v>
      </c>
      <c r="AM16922">
        <v>0</v>
      </c>
    </row>
    <row r="16923" spans="1:39" x14ac:dyDescent="0.45">
      <c r="A16923" t="s">
        <v>64603</v>
      </c>
      <c r="B16923" t="s">
        <v>64604</v>
      </c>
      <c r="C16923" t="s">
        <v>64605</v>
      </c>
      <c r="D16923" t="s">
        <v>293</v>
      </c>
      <c r="E16923" t="s">
        <v>294</v>
      </c>
      <c r="F16923" t="s">
        <v>15820</v>
      </c>
      <c r="G16923" t="s">
        <v>57</v>
      </c>
      <c r="H16923" t="s">
        <v>46</v>
      </c>
      <c r="I16923" t="s">
        <v>58</v>
      </c>
      <c r="J16923" t="s">
        <v>198</v>
      </c>
      <c r="K16923" t="s">
        <v>1000</v>
      </c>
      <c r="L16923">
        <v>1</v>
      </c>
      <c r="M16923" s="1">
        <v>33113</v>
      </c>
      <c r="N16923" s="2">
        <v>33086</v>
      </c>
      <c r="O16923" t="s">
        <v>64606</v>
      </c>
      <c r="P16923">
        <v>1990</v>
      </c>
      <c r="Q16923" s="1">
        <v>41674</v>
      </c>
      <c r="R16923" s="1">
        <v>41674</v>
      </c>
      <c r="S16923">
        <v>0</v>
      </c>
      <c r="T16923">
        <v>0</v>
      </c>
      <c r="U16923">
        <v>0</v>
      </c>
      <c r="V16923">
        <v>0</v>
      </c>
      <c r="W16923">
        <v>0</v>
      </c>
      <c r="X16923">
        <v>0</v>
      </c>
      <c r="Y16923">
        <v>0</v>
      </c>
      <c r="Z16923">
        <v>0</v>
      </c>
      <c r="AA16923">
        <v>0</v>
      </c>
      <c r="AB16923">
        <v>96700000</v>
      </c>
      <c r="AC16923">
        <v>0</v>
      </c>
      <c r="AD16923">
        <v>0</v>
      </c>
      <c r="AE16923">
        <v>0</v>
      </c>
      <c r="AF16923">
        <v>0</v>
      </c>
      <c r="AG16923">
        <v>0</v>
      </c>
      <c r="AH16923">
        <v>0</v>
      </c>
      <c r="AI16923">
        <v>0</v>
      </c>
      <c r="AJ16923">
        <v>0</v>
      </c>
      <c r="AK16923">
        <v>0</v>
      </c>
      <c r="AL16923">
        <v>0</v>
      </c>
      <c r="AM16923">
        <v>0</v>
      </c>
    </row>
    <row r="16924" spans="1:39" x14ac:dyDescent="0.45">
      <c r="A16924" t="s">
        <v>64607</v>
      </c>
      <c r="B16924" t="s">
        <v>64608</v>
      </c>
      <c r="F16924" t="s">
        <v>114</v>
      </c>
      <c r="G16924" t="s">
        <v>45</v>
      </c>
      <c r="H16924" t="s">
        <v>46</v>
      </c>
      <c r="I16924" t="s">
        <v>58</v>
      </c>
      <c r="J16924" t="s">
        <v>1223</v>
      </c>
      <c r="K16924" t="s">
        <v>1223</v>
      </c>
      <c r="L16924">
        <v>1</v>
      </c>
      <c r="M16924" s="1">
        <v>32874</v>
      </c>
      <c r="N16924" s="2">
        <v>32874</v>
      </c>
      <c r="O16924" t="s">
        <v>444</v>
      </c>
      <c r="P16924">
        <v>1990</v>
      </c>
      <c r="Q16924" s="1">
        <v>35802</v>
      </c>
      <c r="R16924" s="1">
        <v>35802</v>
      </c>
      <c r="S16924">
        <v>0</v>
      </c>
      <c r="T16924">
        <v>0</v>
      </c>
      <c r="U16924">
        <v>0</v>
      </c>
      <c r="V16924">
        <v>0</v>
      </c>
      <c r="W16924">
        <v>0</v>
      </c>
      <c r="X16924">
        <v>0</v>
      </c>
      <c r="Y16924">
        <v>0</v>
      </c>
      <c r="Z16924">
        <v>0</v>
      </c>
      <c r="AA16924">
        <v>0</v>
      </c>
      <c r="AB16924">
        <v>0</v>
      </c>
      <c r="AC16924">
        <v>0</v>
      </c>
      <c r="AD16924">
        <v>0</v>
      </c>
      <c r="AE16924">
        <v>0</v>
      </c>
      <c r="AF16924">
        <v>0</v>
      </c>
      <c r="AG16924">
        <v>0</v>
      </c>
      <c r="AH16924">
        <v>0</v>
      </c>
      <c r="AI16924">
        <v>0</v>
      </c>
      <c r="AJ16924">
        <v>0</v>
      </c>
      <c r="AK16924">
        <v>0</v>
      </c>
      <c r="AL16924">
        <v>0</v>
      </c>
      <c r="AM16924">
        <v>0</v>
      </c>
    </row>
    <row r="16925" spans="1:39" x14ac:dyDescent="0.45">
      <c r="A16925" t="s">
        <v>64609</v>
      </c>
      <c r="B16925" t="s">
        <v>64610</v>
      </c>
      <c r="C16925" t="s">
        <v>64611</v>
      </c>
      <c r="D16925" t="s">
        <v>64612</v>
      </c>
      <c r="E16925" t="s">
        <v>670</v>
      </c>
      <c r="F16925" t="s">
        <v>610</v>
      </c>
      <c r="G16925" t="s">
        <v>57</v>
      </c>
      <c r="H16925" t="s">
        <v>46</v>
      </c>
      <c r="I16925" t="s">
        <v>47</v>
      </c>
      <c r="J16925" t="s">
        <v>48</v>
      </c>
      <c r="K16925" t="s">
        <v>49</v>
      </c>
      <c r="L16925">
        <v>1</v>
      </c>
      <c r="M16925" s="1">
        <v>41245</v>
      </c>
      <c r="N16925" s="2">
        <v>41244</v>
      </c>
      <c r="O16925" t="s">
        <v>67</v>
      </c>
      <c r="P16925">
        <v>2012</v>
      </c>
      <c r="Q16925" s="1">
        <v>41579</v>
      </c>
      <c r="R16925" s="1">
        <v>41579</v>
      </c>
      <c r="S16925">
        <v>0</v>
      </c>
      <c r="T16925">
        <v>0</v>
      </c>
      <c r="U16925">
        <v>0</v>
      </c>
      <c r="V16925">
        <v>0</v>
      </c>
      <c r="W16925">
        <v>750000</v>
      </c>
      <c r="X16925">
        <v>0</v>
      </c>
      <c r="Y16925">
        <v>0</v>
      </c>
      <c r="Z16925">
        <v>0</v>
      </c>
      <c r="AA16925">
        <v>0</v>
      </c>
      <c r="AB16925">
        <v>0</v>
      </c>
      <c r="AC16925">
        <v>0</v>
      </c>
      <c r="AD16925">
        <v>0</v>
      </c>
      <c r="AE16925">
        <v>0</v>
      </c>
      <c r="AF16925">
        <v>0</v>
      </c>
      <c r="AG16925">
        <v>0</v>
      </c>
      <c r="AH16925">
        <v>0</v>
      </c>
      <c r="AI16925">
        <v>0</v>
      </c>
      <c r="AJ16925">
        <v>0</v>
      </c>
      <c r="AK16925">
        <v>0</v>
      </c>
      <c r="AL16925">
        <v>0</v>
      </c>
      <c r="AM16925">
        <v>0</v>
      </c>
    </row>
    <row r="16926" spans="1:39" x14ac:dyDescent="0.45">
      <c r="A16926" t="s">
        <v>64613</v>
      </c>
      <c r="B16926" t="s">
        <v>64614</v>
      </c>
      <c r="C16926" t="s">
        <v>64615</v>
      </c>
      <c r="F16926" t="s">
        <v>64616</v>
      </c>
      <c r="H16926" t="s">
        <v>1153</v>
      </c>
      <c r="J16926" t="s">
        <v>2578</v>
      </c>
      <c r="K16926" t="s">
        <v>38281</v>
      </c>
      <c r="L16926">
        <v>1</v>
      </c>
      <c r="M16926" s="1">
        <v>35431</v>
      </c>
      <c r="N16926" s="2">
        <v>35431</v>
      </c>
      <c r="O16926" t="s">
        <v>1513</v>
      </c>
      <c r="P16926">
        <v>1997</v>
      </c>
      <c r="Q16926" s="1">
        <v>37469</v>
      </c>
      <c r="R16926" s="1">
        <v>37469</v>
      </c>
      <c r="S16926">
        <v>0</v>
      </c>
      <c r="T16926">
        <v>242132</v>
      </c>
      <c r="U16926">
        <v>0</v>
      </c>
      <c r="V16926">
        <v>0</v>
      </c>
      <c r="W16926">
        <v>0</v>
      </c>
      <c r="X16926">
        <v>0</v>
      </c>
      <c r="Y16926">
        <v>0</v>
      </c>
      <c r="Z16926">
        <v>0</v>
      </c>
      <c r="AA16926">
        <v>0</v>
      </c>
      <c r="AB16926">
        <v>0</v>
      </c>
      <c r="AC16926">
        <v>0</v>
      </c>
      <c r="AD16926">
        <v>0</v>
      </c>
      <c r="AE16926">
        <v>0</v>
      </c>
      <c r="AF16926">
        <v>0</v>
      </c>
      <c r="AG16926">
        <v>0</v>
      </c>
      <c r="AH16926">
        <v>242132</v>
      </c>
      <c r="AI16926">
        <v>0</v>
      </c>
      <c r="AJ16926">
        <v>0</v>
      </c>
      <c r="AK16926">
        <v>0</v>
      </c>
      <c r="AL16926">
        <v>0</v>
      </c>
      <c r="AM16926">
        <v>0</v>
      </c>
    </row>
    <row r="16927" spans="1:39" x14ac:dyDescent="0.45">
      <c r="A16927" t="s">
        <v>64617</v>
      </c>
      <c r="B16927" t="s">
        <v>64618</v>
      </c>
      <c r="C16927" t="s">
        <v>64619</v>
      </c>
      <c r="D16927" t="s">
        <v>64620</v>
      </c>
      <c r="E16927" t="s">
        <v>89</v>
      </c>
      <c r="F16927" t="s">
        <v>40945</v>
      </c>
      <c r="G16927" t="s">
        <v>57</v>
      </c>
      <c r="H16927" t="s">
        <v>192</v>
      </c>
      <c r="J16927" t="s">
        <v>64621</v>
      </c>
      <c r="K16927" t="s">
        <v>64622</v>
      </c>
      <c r="L16927">
        <v>1</v>
      </c>
      <c r="M16927" s="1">
        <v>40787</v>
      </c>
      <c r="N16927" s="2">
        <v>40787</v>
      </c>
      <c r="O16927" t="s">
        <v>250</v>
      </c>
      <c r="P16927">
        <v>2011</v>
      </c>
      <c r="Q16927" s="1">
        <v>41247</v>
      </c>
      <c r="R16927" s="1">
        <v>41247</v>
      </c>
      <c r="S16927">
        <v>880000</v>
      </c>
      <c r="T16927">
        <v>0</v>
      </c>
      <c r="U16927">
        <v>0</v>
      </c>
      <c r="V16927">
        <v>0</v>
      </c>
      <c r="W16927">
        <v>0</v>
      </c>
      <c r="X16927">
        <v>0</v>
      </c>
      <c r="Y16927">
        <v>0</v>
      </c>
      <c r="Z16927">
        <v>0</v>
      </c>
      <c r="AA16927">
        <v>0</v>
      </c>
      <c r="AB16927">
        <v>0</v>
      </c>
      <c r="AC16927">
        <v>0</v>
      </c>
      <c r="AD16927">
        <v>0</v>
      </c>
      <c r="AE16927">
        <v>0</v>
      </c>
      <c r="AF16927">
        <v>0</v>
      </c>
      <c r="AG16927">
        <v>0</v>
      </c>
      <c r="AH16927">
        <v>0</v>
      </c>
      <c r="AI16927">
        <v>0</v>
      </c>
      <c r="AJ16927">
        <v>0</v>
      </c>
      <c r="AK16927">
        <v>0</v>
      </c>
      <c r="AL16927">
        <v>0</v>
      </c>
      <c r="AM16927">
        <v>0</v>
      </c>
    </row>
    <row r="16928" spans="1:39" x14ac:dyDescent="0.45">
      <c r="A16928" t="s">
        <v>64623</v>
      </c>
      <c r="B16928" t="s">
        <v>64624</v>
      </c>
      <c r="C16928" t="s">
        <v>64625</v>
      </c>
      <c r="D16928" t="s">
        <v>1757</v>
      </c>
      <c r="E16928" t="s">
        <v>1758</v>
      </c>
      <c r="F16928" t="s">
        <v>187</v>
      </c>
      <c r="G16928" t="s">
        <v>57</v>
      </c>
      <c r="L16928">
        <v>1</v>
      </c>
      <c r="M16928" s="1">
        <v>40603</v>
      </c>
      <c r="N16928" s="2">
        <v>40603</v>
      </c>
      <c r="O16928" t="s">
        <v>528</v>
      </c>
      <c r="P16928">
        <v>2011</v>
      </c>
      <c r="Q16928" s="1">
        <v>41395</v>
      </c>
      <c r="R16928" s="1">
        <v>41395</v>
      </c>
      <c r="S16928">
        <v>0</v>
      </c>
      <c r="T16928">
        <v>500000</v>
      </c>
      <c r="U16928">
        <v>0</v>
      </c>
      <c r="V16928">
        <v>0</v>
      </c>
      <c r="W16928">
        <v>0</v>
      </c>
      <c r="X16928">
        <v>0</v>
      </c>
      <c r="Y16928">
        <v>0</v>
      </c>
      <c r="Z16928">
        <v>0</v>
      </c>
      <c r="AA16928">
        <v>0</v>
      </c>
      <c r="AB16928">
        <v>0</v>
      </c>
      <c r="AC16928">
        <v>0</v>
      </c>
      <c r="AD16928">
        <v>0</v>
      </c>
      <c r="AE16928">
        <v>0</v>
      </c>
      <c r="AF16928">
        <v>0</v>
      </c>
      <c r="AG16928">
        <v>0</v>
      </c>
      <c r="AH16928">
        <v>0</v>
      </c>
      <c r="AI16928">
        <v>0</v>
      </c>
      <c r="AJ16928">
        <v>0</v>
      </c>
      <c r="AK16928">
        <v>0</v>
      </c>
      <c r="AL16928">
        <v>0</v>
      </c>
      <c r="AM16928">
        <v>0</v>
      </c>
    </row>
    <row r="16929" spans="1:39" x14ac:dyDescent="0.45">
      <c r="A16929" t="s">
        <v>64626</v>
      </c>
      <c r="B16929" t="s">
        <v>64627</v>
      </c>
      <c r="C16929" t="s">
        <v>64628</v>
      </c>
      <c r="D16929" t="s">
        <v>755</v>
      </c>
      <c r="E16929" t="s">
        <v>756</v>
      </c>
      <c r="F16929" t="s">
        <v>64629</v>
      </c>
      <c r="G16929" t="s">
        <v>57</v>
      </c>
      <c r="H16929" t="s">
        <v>46</v>
      </c>
      <c r="I16929" t="s">
        <v>58</v>
      </c>
      <c r="J16929" t="s">
        <v>198</v>
      </c>
      <c r="K16929" t="s">
        <v>1127</v>
      </c>
      <c r="L16929">
        <v>2</v>
      </c>
      <c r="M16929" s="1">
        <v>31413</v>
      </c>
      <c r="N16929" s="2">
        <v>31413</v>
      </c>
      <c r="O16929" t="s">
        <v>144</v>
      </c>
      <c r="P16929">
        <v>1986</v>
      </c>
      <c r="Q16929" s="1">
        <v>39428</v>
      </c>
      <c r="R16929" s="1">
        <v>40550</v>
      </c>
      <c r="S16929">
        <v>0</v>
      </c>
      <c r="T16929">
        <v>26787093</v>
      </c>
      <c r="U16929">
        <v>0</v>
      </c>
      <c r="V16929">
        <v>0</v>
      </c>
      <c r="W16929">
        <v>0</v>
      </c>
      <c r="X16929">
        <v>0</v>
      </c>
      <c r="Y16929">
        <v>0</v>
      </c>
      <c r="Z16929">
        <v>0</v>
      </c>
      <c r="AA16929">
        <v>0</v>
      </c>
      <c r="AB16929">
        <v>0</v>
      </c>
      <c r="AC16929">
        <v>0</v>
      </c>
      <c r="AD16929">
        <v>0</v>
      </c>
      <c r="AE16929">
        <v>0</v>
      </c>
      <c r="AF16929">
        <v>0</v>
      </c>
      <c r="AG16929">
        <v>0</v>
      </c>
      <c r="AH16929">
        <v>5000000</v>
      </c>
      <c r="AI16929">
        <v>21787093</v>
      </c>
      <c r="AJ16929">
        <v>0</v>
      </c>
      <c r="AK16929">
        <v>0</v>
      </c>
      <c r="AL16929">
        <v>0</v>
      </c>
      <c r="AM16929">
        <v>0</v>
      </c>
    </row>
    <row r="16930" spans="1:39" x14ac:dyDescent="0.45">
      <c r="A16930" t="s">
        <v>64630</v>
      </c>
      <c r="B16930" t="s">
        <v>64631</v>
      </c>
      <c r="C16930" t="s">
        <v>64632</v>
      </c>
      <c r="F16930" t="s">
        <v>282</v>
      </c>
      <c r="G16930" t="s">
        <v>57</v>
      </c>
      <c r="H16930" t="s">
        <v>46</v>
      </c>
      <c r="I16930" t="s">
        <v>1258</v>
      </c>
      <c r="J16930" t="s">
        <v>1259</v>
      </c>
      <c r="K16930" t="s">
        <v>3186</v>
      </c>
      <c r="L16930">
        <v>1</v>
      </c>
      <c r="Q16930" s="1">
        <v>41935</v>
      </c>
      <c r="R16930" s="1">
        <v>41935</v>
      </c>
      <c r="S16930">
        <v>100000</v>
      </c>
      <c r="T16930">
        <v>0</v>
      </c>
      <c r="U16930">
        <v>0</v>
      </c>
      <c r="V16930">
        <v>0</v>
      </c>
      <c r="W16930">
        <v>0</v>
      </c>
      <c r="X16930">
        <v>0</v>
      </c>
      <c r="Y16930">
        <v>0</v>
      </c>
      <c r="Z16930">
        <v>0</v>
      </c>
      <c r="AA16930">
        <v>0</v>
      </c>
      <c r="AB16930">
        <v>0</v>
      </c>
      <c r="AC16930">
        <v>0</v>
      </c>
      <c r="AD16930">
        <v>0</v>
      </c>
      <c r="AE16930">
        <v>0</v>
      </c>
      <c r="AF16930">
        <v>0</v>
      </c>
      <c r="AG16930">
        <v>0</v>
      </c>
      <c r="AH16930">
        <v>0</v>
      </c>
      <c r="AI16930">
        <v>0</v>
      </c>
      <c r="AJ16930">
        <v>0</v>
      </c>
      <c r="AK16930">
        <v>0</v>
      </c>
      <c r="AL16930">
        <v>0</v>
      </c>
      <c r="AM16930">
        <v>0</v>
      </c>
    </row>
    <row r="16931" spans="1:39" x14ac:dyDescent="0.45">
      <c r="A16931" t="s">
        <v>64633</v>
      </c>
      <c r="B16931" t="s">
        <v>64634</v>
      </c>
      <c r="D16931" t="s">
        <v>461</v>
      </c>
      <c r="E16931" t="s">
        <v>462</v>
      </c>
      <c r="F16931" t="s">
        <v>114</v>
      </c>
      <c r="G16931" t="s">
        <v>57</v>
      </c>
      <c r="H16931" t="s">
        <v>46</v>
      </c>
      <c r="I16931" t="s">
        <v>994</v>
      </c>
      <c r="J16931" t="s">
        <v>995</v>
      </c>
      <c r="K16931" t="s">
        <v>995</v>
      </c>
      <c r="L16931">
        <v>1</v>
      </c>
      <c r="M16931" s="1">
        <v>41426</v>
      </c>
      <c r="N16931" s="2">
        <v>41426</v>
      </c>
      <c r="O16931" t="s">
        <v>439</v>
      </c>
      <c r="P16931">
        <v>2013</v>
      </c>
      <c r="Q16931" s="1">
        <v>41889</v>
      </c>
      <c r="R16931" s="1">
        <v>41889</v>
      </c>
      <c r="S16931">
        <v>0</v>
      </c>
      <c r="T16931">
        <v>0</v>
      </c>
      <c r="U16931">
        <v>0</v>
      </c>
      <c r="V16931">
        <v>0</v>
      </c>
      <c r="W16931">
        <v>0</v>
      </c>
      <c r="X16931">
        <v>0</v>
      </c>
      <c r="Y16931">
        <v>0</v>
      </c>
      <c r="Z16931">
        <v>0</v>
      </c>
      <c r="AA16931">
        <v>0</v>
      </c>
      <c r="AB16931">
        <v>0</v>
      </c>
      <c r="AC16931">
        <v>0</v>
      </c>
      <c r="AD16931">
        <v>0</v>
      </c>
      <c r="AE16931">
        <v>0</v>
      </c>
      <c r="AF16931">
        <v>0</v>
      </c>
      <c r="AG16931">
        <v>0</v>
      </c>
      <c r="AH16931">
        <v>0</v>
      </c>
      <c r="AI16931">
        <v>0</v>
      </c>
      <c r="AJ16931">
        <v>0</v>
      </c>
      <c r="AK16931">
        <v>0</v>
      </c>
      <c r="AL16931">
        <v>0</v>
      </c>
      <c r="AM16931">
        <v>0</v>
      </c>
    </row>
    <row r="16932" spans="1:39" x14ac:dyDescent="0.45">
      <c r="A16932" t="s">
        <v>64635</v>
      </c>
      <c r="B16932" t="s">
        <v>64636</v>
      </c>
      <c r="C16932" t="s">
        <v>64637</v>
      </c>
      <c r="D16932" t="s">
        <v>389</v>
      </c>
      <c r="E16932" t="s">
        <v>390</v>
      </c>
      <c r="F16932" s="3">
        <v>35000</v>
      </c>
      <c r="G16932" t="s">
        <v>57</v>
      </c>
      <c r="H16932" t="s">
        <v>46</v>
      </c>
      <c r="I16932" t="s">
        <v>1234</v>
      </c>
      <c r="J16932" t="s">
        <v>1235</v>
      </c>
      <c r="K16932" t="s">
        <v>64638</v>
      </c>
      <c r="L16932">
        <v>1</v>
      </c>
      <c r="Q16932" s="1">
        <v>39967</v>
      </c>
      <c r="R16932" s="1">
        <v>39967</v>
      </c>
      <c r="S16932">
        <v>0</v>
      </c>
      <c r="T16932">
        <v>0</v>
      </c>
      <c r="U16932">
        <v>0</v>
      </c>
      <c r="V16932">
        <v>0</v>
      </c>
      <c r="W16932">
        <v>0</v>
      </c>
      <c r="X16932">
        <v>35000</v>
      </c>
      <c r="Y16932">
        <v>0</v>
      </c>
      <c r="Z16932">
        <v>0</v>
      </c>
      <c r="AA16932">
        <v>0</v>
      </c>
      <c r="AB16932">
        <v>0</v>
      </c>
      <c r="AC16932">
        <v>0</v>
      </c>
      <c r="AD16932">
        <v>0</v>
      </c>
      <c r="AE16932">
        <v>0</v>
      </c>
      <c r="AF16932">
        <v>0</v>
      </c>
      <c r="AG16932">
        <v>0</v>
      </c>
      <c r="AH16932">
        <v>0</v>
      </c>
      <c r="AI16932">
        <v>0</v>
      </c>
      <c r="AJ16932">
        <v>0</v>
      </c>
      <c r="AK16932">
        <v>0</v>
      </c>
      <c r="AL16932">
        <v>0</v>
      </c>
      <c r="AM16932">
        <v>0</v>
      </c>
    </row>
    <row r="16933" spans="1:39" x14ac:dyDescent="0.45">
      <c r="A16933" t="s">
        <v>64639</v>
      </c>
      <c r="B16933" t="s">
        <v>64640</v>
      </c>
      <c r="C16933" t="s">
        <v>64641</v>
      </c>
      <c r="D16933" t="s">
        <v>64642</v>
      </c>
      <c r="E16933" t="s">
        <v>2264</v>
      </c>
      <c r="F16933" s="3">
        <v>71425</v>
      </c>
      <c r="G16933" t="s">
        <v>57</v>
      </c>
      <c r="H16933" t="s">
        <v>74</v>
      </c>
      <c r="J16933" t="s">
        <v>75</v>
      </c>
      <c r="K16933" t="s">
        <v>75</v>
      </c>
      <c r="L16933">
        <v>1</v>
      </c>
      <c r="M16933" s="1">
        <v>40695</v>
      </c>
      <c r="N16933" s="2">
        <v>40695</v>
      </c>
      <c r="O16933" t="s">
        <v>76</v>
      </c>
      <c r="P16933">
        <v>2011</v>
      </c>
      <c r="Q16933" s="1">
        <v>40787</v>
      </c>
      <c r="R16933" s="1">
        <v>40787</v>
      </c>
      <c r="S16933">
        <v>71425</v>
      </c>
      <c r="T16933">
        <v>0</v>
      </c>
      <c r="U16933">
        <v>0</v>
      </c>
      <c r="V16933">
        <v>0</v>
      </c>
      <c r="W16933">
        <v>0</v>
      </c>
      <c r="X16933">
        <v>0</v>
      </c>
      <c r="Y16933">
        <v>0</v>
      </c>
      <c r="Z16933">
        <v>0</v>
      </c>
      <c r="AA16933">
        <v>0</v>
      </c>
      <c r="AB16933">
        <v>0</v>
      </c>
      <c r="AC16933">
        <v>0</v>
      </c>
      <c r="AD16933">
        <v>0</v>
      </c>
      <c r="AE16933">
        <v>0</v>
      </c>
      <c r="AF16933">
        <v>0</v>
      </c>
      <c r="AG16933">
        <v>0</v>
      </c>
      <c r="AH16933">
        <v>0</v>
      </c>
      <c r="AI16933">
        <v>0</v>
      </c>
      <c r="AJ16933">
        <v>0</v>
      </c>
      <c r="AK16933">
        <v>0</v>
      </c>
      <c r="AL16933">
        <v>0</v>
      </c>
      <c r="AM16933">
        <v>0</v>
      </c>
    </row>
    <row r="16934" spans="1:39" x14ac:dyDescent="0.45">
      <c r="A16934" t="s">
        <v>64643</v>
      </c>
      <c r="B16934" t="s">
        <v>64644</v>
      </c>
      <c r="C16934" t="s">
        <v>64645</v>
      </c>
      <c r="D16934" t="s">
        <v>64646</v>
      </c>
      <c r="E16934" t="s">
        <v>316</v>
      </c>
      <c r="F16934" t="s">
        <v>64647</v>
      </c>
      <c r="G16934" t="s">
        <v>101</v>
      </c>
      <c r="H16934" t="s">
        <v>379</v>
      </c>
      <c r="J16934" t="s">
        <v>380</v>
      </c>
      <c r="K16934" t="s">
        <v>64648</v>
      </c>
      <c r="L16934">
        <v>1</v>
      </c>
      <c r="M16934" s="1">
        <v>39142</v>
      </c>
      <c r="N16934" s="2">
        <v>39142</v>
      </c>
      <c r="O16934" t="s">
        <v>110</v>
      </c>
      <c r="P16934">
        <v>2007</v>
      </c>
      <c r="Q16934" s="1">
        <v>39819</v>
      </c>
      <c r="R16934" s="1">
        <v>39819</v>
      </c>
      <c r="S16934">
        <v>0</v>
      </c>
      <c r="T16934">
        <v>5666100</v>
      </c>
      <c r="U16934">
        <v>0</v>
      </c>
      <c r="V16934">
        <v>0</v>
      </c>
      <c r="W16934">
        <v>0</v>
      </c>
      <c r="X16934">
        <v>0</v>
      </c>
      <c r="Y16934">
        <v>0</v>
      </c>
      <c r="Z16934">
        <v>0</v>
      </c>
      <c r="AA16934">
        <v>0</v>
      </c>
      <c r="AB16934">
        <v>0</v>
      </c>
      <c r="AC16934">
        <v>0</v>
      </c>
      <c r="AD16934">
        <v>0</v>
      </c>
      <c r="AE16934">
        <v>0</v>
      </c>
      <c r="AF16934">
        <v>0</v>
      </c>
      <c r="AG16934">
        <v>0</v>
      </c>
      <c r="AH16934">
        <v>5666100</v>
      </c>
      <c r="AI16934">
        <v>0</v>
      </c>
      <c r="AJ16934">
        <v>0</v>
      </c>
      <c r="AK16934">
        <v>0</v>
      </c>
      <c r="AL16934">
        <v>0</v>
      </c>
      <c r="AM16934">
        <v>0</v>
      </c>
    </row>
    <row r="16935" spans="1:39" x14ac:dyDescent="0.45">
      <c r="A16935" t="s">
        <v>64649</v>
      </c>
      <c r="B16935" t="s">
        <v>64650</v>
      </c>
      <c r="C16935" t="s">
        <v>64651</v>
      </c>
      <c r="D16935" t="s">
        <v>64652</v>
      </c>
      <c r="E16935" t="s">
        <v>248</v>
      </c>
      <c r="F16935" t="s">
        <v>114</v>
      </c>
      <c r="G16935" t="s">
        <v>101</v>
      </c>
      <c r="L16935">
        <v>2</v>
      </c>
      <c r="M16935" s="1">
        <v>39692</v>
      </c>
      <c r="N16935" s="2">
        <v>39692</v>
      </c>
      <c r="O16935" t="s">
        <v>2173</v>
      </c>
      <c r="P16935">
        <v>2008</v>
      </c>
      <c r="Q16935" s="1">
        <v>39783</v>
      </c>
      <c r="R16935" s="1">
        <v>40026</v>
      </c>
      <c r="S16935">
        <v>0</v>
      </c>
      <c r="T16935">
        <v>0</v>
      </c>
      <c r="U16935">
        <v>0</v>
      </c>
      <c r="V16935">
        <v>0</v>
      </c>
      <c r="W16935">
        <v>0</v>
      </c>
      <c r="X16935">
        <v>0</v>
      </c>
      <c r="Y16935">
        <v>0</v>
      </c>
      <c r="Z16935">
        <v>0</v>
      </c>
      <c r="AA16935">
        <v>0</v>
      </c>
      <c r="AB16935">
        <v>0</v>
      </c>
      <c r="AC16935">
        <v>0</v>
      </c>
      <c r="AD16935">
        <v>0</v>
      </c>
      <c r="AE16935">
        <v>0</v>
      </c>
      <c r="AF16935">
        <v>0</v>
      </c>
      <c r="AG16935">
        <v>0</v>
      </c>
      <c r="AH16935">
        <v>0</v>
      </c>
      <c r="AI16935">
        <v>0</v>
      </c>
      <c r="AJ16935">
        <v>0</v>
      </c>
      <c r="AK16935">
        <v>0</v>
      </c>
      <c r="AL16935">
        <v>0</v>
      </c>
      <c r="AM16935">
        <v>0</v>
      </c>
    </row>
    <row r="16936" spans="1:39" x14ac:dyDescent="0.45">
      <c r="A16936" t="s">
        <v>64653</v>
      </c>
      <c r="B16936" t="s">
        <v>64654</v>
      </c>
      <c r="C16936" t="s">
        <v>64655</v>
      </c>
      <c r="D16936" t="s">
        <v>653</v>
      </c>
      <c r="E16936" t="s">
        <v>343</v>
      </c>
      <c r="F16936" t="s">
        <v>8862</v>
      </c>
      <c r="G16936" t="s">
        <v>57</v>
      </c>
      <c r="H16936" t="s">
        <v>46</v>
      </c>
      <c r="I16936" t="s">
        <v>58</v>
      </c>
      <c r="J16936" t="s">
        <v>198</v>
      </c>
      <c r="K16936" t="s">
        <v>2661</v>
      </c>
      <c r="L16936">
        <v>1</v>
      </c>
      <c r="Q16936" s="1">
        <v>40596</v>
      </c>
      <c r="R16936" s="1">
        <v>40596</v>
      </c>
      <c r="S16936">
        <v>0</v>
      </c>
      <c r="T16936">
        <v>1100000</v>
      </c>
      <c r="U16936">
        <v>0</v>
      </c>
      <c r="V16936">
        <v>0</v>
      </c>
      <c r="W16936">
        <v>0</v>
      </c>
      <c r="X16936">
        <v>0</v>
      </c>
      <c r="Y16936">
        <v>0</v>
      </c>
      <c r="Z16936">
        <v>0</v>
      </c>
      <c r="AA16936">
        <v>0</v>
      </c>
      <c r="AB16936">
        <v>0</v>
      </c>
      <c r="AC16936">
        <v>0</v>
      </c>
      <c r="AD16936">
        <v>0</v>
      </c>
      <c r="AE16936">
        <v>0</v>
      </c>
      <c r="AF16936">
        <v>0</v>
      </c>
      <c r="AG16936">
        <v>0</v>
      </c>
      <c r="AH16936">
        <v>0</v>
      </c>
      <c r="AI16936">
        <v>0</v>
      </c>
      <c r="AJ16936">
        <v>0</v>
      </c>
      <c r="AK16936">
        <v>0</v>
      </c>
      <c r="AL16936">
        <v>0</v>
      </c>
      <c r="AM16936">
        <v>0</v>
      </c>
    </row>
    <row r="16937" spans="1:39" x14ac:dyDescent="0.45">
      <c r="A16937" t="s">
        <v>64656</v>
      </c>
      <c r="B16937" t="s">
        <v>64657</v>
      </c>
      <c r="C16937" t="s">
        <v>64658</v>
      </c>
      <c r="D16937" t="s">
        <v>64659</v>
      </c>
      <c r="E16937" t="s">
        <v>8025</v>
      </c>
      <c r="F16937" t="s">
        <v>114</v>
      </c>
      <c r="G16937" t="s">
        <v>57</v>
      </c>
      <c r="H16937" t="s">
        <v>260</v>
      </c>
      <c r="I16937" t="s">
        <v>3051</v>
      </c>
      <c r="J16937" t="s">
        <v>3052</v>
      </c>
      <c r="K16937" t="s">
        <v>3053</v>
      </c>
      <c r="L16937">
        <v>1</v>
      </c>
      <c r="Q16937" s="1">
        <v>41026</v>
      </c>
      <c r="R16937" s="1">
        <v>41026</v>
      </c>
      <c r="S16937">
        <v>0</v>
      </c>
      <c r="T16937">
        <v>0</v>
      </c>
      <c r="U16937">
        <v>0</v>
      </c>
      <c r="V16937">
        <v>0</v>
      </c>
      <c r="W16937">
        <v>0</v>
      </c>
      <c r="X16937">
        <v>0</v>
      </c>
      <c r="Y16937">
        <v>0</v>
      </c>
      <c r="Z16937">
        <v>0</v>
      </c>
      <c r="AA16937">
        <v>0</v>
      </c>
      <c r="AB16937">
        <v>0</v>
      </c>
      <c r="AC16937">
        <v>0</v>
      </c>
      <c r="AD16937">
        <v>0</v>
      </c>
      <c r="AE16937">
        <v>0</v>
      </c>
      <c r="AF16937">
        <v>0</v>
      </c>
      <c r="AG16937">
        <v>0</v>
      </c>
      <c r="AH16937">
        <v>0</v>
      </c>
      <c r="AI16937">
        <v>0</v>
      </c>
      <c r="AJ16937">
        <v>0</v>
      </c>
      <c r="AK16937">
        <v>0</v>
      </c>
      <c r="AL16937">
        <v>0</v>
      </c>
      <c r="AM16937">
        <v>0</v>
      </c>
    </row>
    <row r="16938" spans="1:39" x14ac:dyDescent="0.45">
      <c r="A16938" t="s">
        <v>64660</v>
      </c>
      <c r="B16938" t="s">
        <v>64661</v>
      </c>
      <c r="C16938" t="s">
        <v>64662</v>
      </c>
      <c r="D16938" t="s">
        <v>88</v>
      </c>
      <c r="E16938" t="s">
        <v>89</v>
      </c>
      <c r="F16938" t="s">
        <v>114</v>
      </c>
      <c r="G16938" t="s">
        <v>57</v>
      </c>
      <c r="H16938" t="s">
        <v>46</v>
      </c>
      <c r="I16938" t="s">
        <v>169</v>
      </c>
      <c r="J16938" t="s">
        <v>641</v>
      </c>
      <c r="K16938" t="s">
        <v>642</v>
      </c>
      <c r="L16938">
        <v>1</v>
      </c>
      <c r="M16938" s="1">
        <v>36526</v>
      </c>
      <c r="N16938" s="2">
        <v>36526</v>
      </c>
      <c r="O16938" t="s">
        <v>255</v>
      </c>
      <c r="P16938">
        <v>2000</v>
      </c>
      <c r="Q16938" s="1">
        <v>41516</v>
      </c>
      <c r="R16938" s="1">
        <v>41516</v>
      </c>
      <c r="S16938">
        <v>0</v>
      </c>
      <c r="T16938">
        <v>0</v>
      </c>
      <c r="U16938">
        <v>0</v>
      </c>
      <c r="V16938">
        <v>0</v>
      </c>
      <c r="W16938">
        <v>0</v>
      </c>
      <c r="X16938">
        <v>0</v>
      </c>
      <c r="Y16938">
        <v>0</v>
      </c>
      <c r="Z16938">
        <v>0</v>
      </c>
      <c r="AA16938">
        <v>0</v>
      </c>
      <c r="AB16938">
        <v>0</v>
      </c>
      <c r="AC16938">
        <v>0</v>
      </c>
      <c r="AD16938">
        <v>0</v>
      </c>
      <c r="AE16938">
        <v>0</v>
      </c>
      <c r="AF16938">
        <v>0</v>
      </c>
      <c r="AG16938">
        <v>0</v>
      </c>
      <c r="AH16938">
        <v>0</v>
      </c>
      <c r="AI16938">
        <v>0</v>
      </c>
      <c r="AJ16938">
        <v>0</v>
      </c>
      <c r="AK16938">
        <v>0</v>
      </c>
      <c r="AL16938">
        <v>0</v>
      </c>
      <c r="AM16938">
        <v>0</v>
      </c>
    </row>
    <row r="16939" spans="1:39" x14ac:dyDescent="0.45">
      <c r="A16939" t="s">
        <v>64663</v>
      </c>
      <c r="B16939" t="s">
        <v>64664</v>
      </c>
      <c r="C16939" t="s">
        <v>64665</v>
      </c>
      <c r="D16939" t="s">
        <v>64666</v>
      </c>
      <c r="E16939" t="s">
        <v>38949</v>
      </c>
      <c r="F16939" t="s">
        <v>49630</v>
      </c>
      <c r="G16939" t="s">
        <v>57</v>
      </c>
      <c r="H16939" t="s">
        <v>46</v>
      </c>
      <c r="I16939" t="s">
        <v>58</v>
      </c>
      <c r="J16939" t="s">
        <v>198</v>
      </c>
      <c r="K16939" t="s">
        <v>199</v>
      </c>
      <c r="L16939">
        <v>5</v>
      </c>
      <c r="M16939" s="1">
        <v>39326</v>
      </c>
      <c r="N16939" s="2">
        <v>39326</v>
      </c>
      <c r="O16939" t="s">
        <v>672</v>
      </c>
      <c r="P16939">
        <v>2007</v>
      </c>
      <c r="Q16939" s="1">
        <v>39326</v>
      </c>
      <c r="R16939" s="1">
        <v>40758</v>
      </c>
      <c r="S16939">
        <v>4850000</v>
      </c>
      <c r="T16939">
        <v>16000000</v>
      </c>
      <c r="U16939">
        <v>0</v>
      </c>
      <c r="V16939">
        <v>0</v>
      </c>
      <c r="W16939">
        <v>0</v>
      </c>
      <c r="X16939">
        <v>0</v>
      </c>
      <c r="Y16939">
        <v>0</v>
      </c>
      <c r="Z16939">
        <v>0</v>
      </c>
      <c r="AA16939">
        <v>0</v>
      </c>
      <c r="AB16939">
        <v>0</v>
      </c>
      <c r="AC16939">
        <v>0</v>
      </c>
      <c r="AD16939">
        <v>0</v>
      </c>
      <c r="AE16939">
        <v>0</v>
      </c>
      <c r="AF16939">
        <v>6000000</v>
      </c>
      <c r="AG16939">
        <v>10000000</v>
      </c>
      <c r="AH16939">
        <v>0</v>
      </c>
      <c r="AI16939">
        <v>0</v>
      </c>
      <c r="AJ16939">
        <v>0</v>
      </c>
      <c r="AK16939">
        <v>0</v>
      </c>
      <c r="AL16939">
        <v>0</v>
      </c>
      <c r="AM16939">
        <v>0</v>
      </c>
    </row>
    <row r="16940" spans="1:39" x14ac:dyDescent="0.45">
      <c r="A16940" t="s">
        <v>64667</v>
      </c>
      <c r="B16940" t="s">
        <v>64668</v>
      </c>
      <c r="C16940" t="s">
        <v>64669</v>
      </c>
      <c r="D16940" t="s">
        <v>64670</v>
      </c>
      <c r="E16940" t="s">
        <v>4905</v>
      </c>
      <c r="F16940" t="s">
        <v>64671</v>
      </c>
      <c r="G16940" t="s">
        <v>57</v>
      </c>
      <c r="H16940" t="s">
        <v>46</v>
      </c>
      <c r="I16940" t="s">
        <v>81</v>
      </c>
      <c r="J16940" t="s">
        <v>1436</v>
      </c>
      <c r="K16940" t="s">
        <v>1436</v>
      </c>
      <c r="L16940">
        <v>1</v>
      </c>
      <c r="M16940" s="1">
        <v>40848</v>
      </c>
      <c r="N16940" s="2">
        <v>40848</v>
      </c>
      <c r="O16940" t="s">
        <v>94</v>
      </c>
      <c r="P16940">
        <v>2011</v>
      </c>
      <c r="Q16940" s="1">
        <v>41831</v>
      </c>
      <c r="R16940" s="1">
        <v>41831</v>
      </c>
      <c r="S16940">
        <v>0</v>
      </c>
      <c r="T16940">
        <v>0</v>
      </c>
      <c r="U16940">
        <v>0</v>
      </c>
      <c r="V16940">
        <v>0</v>
      </c>
      <c r="W16940">
        <v>0</v>
      </c>
      <c r="X16940">
        <v>2195948</v>
      </c>
      <c r="Y16940">
        <v>0</v>
      </c>
      <c r="Z16940">
        <v>0</v>
      </c>
      <c r="AA16940">
        <v>0</v>
      </c>
      <c r="AB16940">
        <v>0</v>
      </c>
      <c r="AC16940">
        <v>0</v>
      </c>
      <c r="AD16940">
        <v>0</v>
      </c>
      <c r="AE16940">
        <v>0</v>
      </c>
      <c r="AF16940">
        <v>0</v>
      </c>
      <c r="AG16940">
        <v>0</v>
      </c>
      <c r="AH16940">
        <v>0</v>
      </c>
      <c r="AI16940">
        <v>0</v>
      </c>
      <c r="AJ16940">
        <v>0</v>
      </c>
      <c r="AK16940">
        <v>0</v>
      </c>
      <c r="AL16940">
        <v>0</v>
      </c>
      <c r="AM16940">
        <v>0</v>
      </c>
    </row>
    <row r="16941" spans="1:39" x14ac:dyDescent="0.45">
      <c r="A16941" t="s">
        <v>64672</v>
      </c>
      <c r="B16941" t="s">
        <v>64673</v>
      </c>
      <c r="C16941" t="s">
        <v>64674</v>
      </c>
      <c r="F16941" s="3">
        <v>8950</v>
      </c>
      <c r="G16941" t="s">
        <v>57</v>
      </c>
      <c r="H16941" t="s">
        <v>1585</v>
      </c>
      <c r="J16941" t="s">
        <v>1586</v>
      </c>
      <c r="K16941" t="s">
        <v>1586</v>
      </c>
      <c r="L16941">
        <v>1</v>
      </c>
      <c r="M16941" s="1">
        <v>41407</v>
      </c>
      <c r="N16941" s="2">
        <v>41395</v>
      </c>
      <c r="O16941" t="s">
        <v>439</v>
      </c>
      <c r="P16941">
        <v>2013</v>
      </c>
      <c r="Q16941" s="1">
        <v>41389</v>
      </c>
      <c r="R16941" s="1">
        <v>41389</v>
      </c>
      <c r="S16941">
        <v>0</v>
      </c>
      <c r="T16941">
        <v>0</v>
      </c>
      <c r="U16941">
        <v>0</v>
      </c>
      <c r="V16941">
        <v>8950</v>
      </c>
      <c r="W16941">
        <v>0</v>
      </c>
      <c r="X16941">
        <v>0</v>
      </c>
      <c r="Y16941">
        <v>0</v>
      </c>
      <c r="Z16941">
        <v>0</v>
      </c>
      <c r="AA16941">
        <v>0</v>
      </c>
      <c r="AB16941">
        <v>0</v>
      </c>
      <c r="AC16941">
        <v>0</v>
      </c>
      <c r="AD16941">
        <v>0</v>
      </c>
      <c r="AE16941">
        <v>0</v>
      </c>
      <c r="AF16941">
        <v>0</v>
      </c>
      <c r="AG16941">
        <v>0</v>
      </c>
      <c r="AH16941">
        <v>0</v>
      </c>
      <c r="AI16941">
        <v>0</v>
      </c>
      <c r="AJ16941">
        <v>0</v>
      </c>
      <c r="AK16941">
        <v>0</v>
      </c>
      <c r="AL16941">
        <v>0</v>
      </c>
      <c r="AM16941">
        <v>0</v>
      </c>
    </row>
    <row r="16942" spans="1:39" x14ac:dyDescent="0.45">
      <c r="A16942" t="s">
        <v>64675</v>
      </c>
      <c r="B16942" t="s">
        <v>64676</v>
      </c>
      <c r="C16942" t="s">
        <v>64677</v>
      </c>
      <c r="F16942" t="s">
        <v>114</v>
      </c>
      <c r="G16942" t="s">
        <v>57</v>
      </c>
      <c r="L16942">
        <v>1</v>
      </c>
      <c r="Q16942" s="1">
        <v>41640</v>
      </c>
      <c r="R16942" s="1">
        <v>41640</v>
      </c>
      <c r="S16942">
        <v>0</v>
      </c>
      <c r="T16942">
        <v>0</v>
      </c>
      <c r="U16942">
        <v>0</v>
      </c>
      <c r="V16942">
        <v>0</v>
      </c>
      <c r="W16942">
        <v>0</v>
      </c>
      <c r="X16942">
        <v>0</v>
      </c>
      <c r="Y16942">
        <v>0</v>
      </c>
      <c r="Z16942">
        <v>0</v>
      </c>
      <c r="AA16942">
        <v>0</v>
      </c>
      <c r="AB16942">
        <v>0</v>
      </c>
      <c r="AC16942">
        <v>0</v>
      </c>
      <c r="AD16942">
        <v>0</v>
      </c>
      <c r="AE16942">
        <v>0</v>
      </c>
      <c r="AF16942">
        <v>0</v>
      </c>
      <c r="AG16942">
        <v>0</v>
      </c>
      <c r="AH16942">
        <v>0</v>
      </c>
      <c r="AI16942">
        <v>0</v>
      </c>
      <c r="AJ16942">
        <v>0</v>
      </c>
      <c r="AK16942">
        <v>0</v>
      </c>
      <c r="AL16942">
        <v>0</v>
      </c>
      <c r="AM16942">
        <v>0</v>
      </c>
    </row>
    <row r="16943" spans="1:39" x14ac:dyDescent="0.45">
      <c r="A16943" t="s">
        <v>64678</v>
      </c>
      <c r="B16943" t="s">
        <v>64679</v>
      </c>
      <c r="C16943" t="s">
        <v>64680</v>
      </c>
      <c r="D16943" t="s">
        <v>558</v>
      </c>
      <c r="E16943" t="s">
        <v>559</v>
      </c>
      <c r="F16943" t="s">
        <v>846</v>
      </c>
      <c r="G16943" t="s">
        <v>101</v>
      </c>
      <c r="H16943" t="s">
        <v>46</v>
      </c>
      <c r="I16943" t="s">
        <v>58</v>
      </c>
      <c r="J16943" t="s">
        <v>59</v>
      </c>
      <c r="K16943" t="s">
        <v>414</v>
      </c>
      <c r="L16943">
        <v>1</v>
      </c>
      <c r="M16943" s="1">
        <v>40634</v>
      </c>
      <c r="N16943" s="2">
        <v>40634</v>
      </c>
      <c r="O16943" t="s">
        <v>76</v>
      </c>
      <c r="P16943">
        <v>2011</v>
      </c>
      <c r="Q16943" s="1">
        <v>40808</v>
      </c>
      <c r="R16943" s="1">
        <v>40808</v>
      </c>
      <c r="S16943">
        <v>1000000</v>
      </c>
      <c r="T16943">
        <v>0</v>
      </c>
      <c r="U16943">
        <v>0</v>
      </c>
      <c r="V16943">
        <v>0</v>
      </c>
      <c r="W16943">
        <v>0</v>
      </c>
      <c r="X16943">
        <v>0</v>
      </c>
      <c r="Y16943">
        <v>0</v>
      </c>
      <c r="Z16943">
        <v>0</v>
      </c>
      <c r="AA16943">
        <v>0</v>
      </c>
      <c r="AB16943">
        <v>0</v>
      </c>
      <c r="AC16943">
        <v>0</v>
      </c>
      <c r="AD16943">
        <v>0</v>
      </c>
      <c r="AE16943">
        <v>0</v>
      </c>
      <c r="AF16943">
        <v>0</v>
      </c>
      <c r="AG16943">
        <v>0</v>
      </c>
      <c r="AH16943">
        <v>0</v>
      </c>
      <c r="AI16943">
        <v>0</v>
      </c>
      <c r="AJ16943">
        <v>0</v>
      </c>
      <c r="AK16943">
        <v>0</v>
      </c>
      <c r="AL16943">
        <v>0</v>
      </c>
      <c r="AM16943">
        <v>0</v>
      </c>
    </row>
    <row r="16944" spans="1:39" x14ac:dyDescent="0.45">
      <c r="A16944" t="s">
        <v>64681</v>
      </c>
      <c r="B16944" t="s">
        <v>64682</v>
      </c>
      <c r="C16944" t="s">
        <v>64683</v>
      </c>
      <c r="D16944" t="s">
        <v>64684</v>
      </c>
      <c r="E16944" t="s">
        <v>9786</v>
      </c>
      <c r="F16944" t="s">
        <v>11640</v>
      </c>
      <c r="G16944" t="s">
        <v>57</v>
      </c>
      <c r="H16944" t="s">
        <v>46</v>
      </c>
      <c r="I16944" t="s">
        <v>821</v>
      </c>
      <c r="J16944" t="s">
        <v>822</v>
      </c>
      <c r="K16944" t="s">
        <v>5623</v>
      </c>
      <c r="L16944">
        <v>1</v>
      </c>
      <c r="M16944" s="1">
        <v>39517</v>
      </c>
      <c r="N16944" s="2">
        <v>39508</v>
      </c>
      <c r="O16944" t="s">
        <v>181</v>
      </c>
      <c r="P16944">
        <v>2008</v>
      </c>
      <c r="Q16944" s="1">
        <v>40801</v>
      </c>
      <c r="R16944" s="1">
        <v>40801</v>
      </c>
      <c r="S16944">
        <v>0</v>
      </c>
      <c r="T16944">
        <v>285000</v>
      </c>
      <c r="U16944">
        <v>0</v>
      </c>
      <c r="V16944">
        <v>0</v>
      </c>
      <c r="W16944">
        <v>0</v>
      </c>
      <c r="X16944">
        <v>0</v>
      </c>
      <c r="Y16944">
        <v>0</v>
      </c>
      <c r="Z16944">
        <v>0</v>
      </c>
      <c r="AA16944">
        <v>0</v>
      </c>
      <c r="AB16944">
        <v>0</v>
      </c>
      <c r="AC16944">
        <v>0</v>
      </c>
      <c r="AD16944">
        <v>0</v>
      </c>
      <c r="AE16944">
        <v>0</v>
      </c>
      <c r="AF16944">
        <v>285000</v>
      </c>
      <c r="AG16944">
        <v>0</v>
      </c>
      <c r="AH16944">
        <v>0</v>
      </c>
      <c r="AI16944">
        <v>0</v>
      </c>
      <c r="AJ16944">
        <v>0</v>
      </c>
      <c r="AK16944">
        <v>0</v>
      </c>
      <c r="AL16944">
        <v>0</v>
      </c>
      <c r="AM16944">
        <v>0</v>
      </c>
    </row>
    <row r="16945" spans="1:39" x14ac:dyDescent="0.45">
      <c r="A16945" t="s">
        <v>64685</v>
      </c>
      <c r="B16945" t="s">
        <v>64686</v>
      </c>
      <c r="C16945" t="s">
        <v>64687</v>
      </c>
      <c r="D16945" t="s">
        <v>64688</v>
      </c>
      <c r="E16945" t="s">
        <v>162</v>
      </c>
      <c r="F16945" s="3">
        <v>33328</v>
      </c>
      <c r="G16945" t="s">
        <v>57</v>
      </c>
      <c r="H16945" t="s">
        <v>192</v>
      </c>
      <c r="J16945" t="s">
        <v>193</v>
      </c>
      <c r="K16945" t="s">
        <v>193</v>
      </c>
      <c r="L16945">
        <v>1</v>
      </c>
      <c r="M16945" s="1">
        <v>41353</v>
      </c>
      <c r="N16945" s="2">
        <v>41334</v>
      </c>
      <c r="O16945" t="s">
        <v>164</v>
      </c>
      <c r="P16945">
        <v>2013</v>
      </c>
      <c r="Q16945" s="1">
        <v>41438</v>
      </c>
      <c r="R16945" s="1">
        <v>41438</v>
      </c>
      <c r="S16945">
        <v>33328</v>
      </c>
      <c r="T16945">
        <v>0</v>
      </c>
      <c r="U16945">
        <v>0</v>
      </c>
      <c r="V16945">
        <v>0</v>
      </c>
      <c r="W16945">
        <v>0</v>
      </c>
      <c r="X16945">
        <v>0</v>
      </c>
      <c r="Y16945">
        <v>0</v>
      </c>
      <c r="Z16945">
        <v>0</v>
      </c>
      <c r="AA16945">
        <v>0</v>
      </c>
      <c r="AB16945">
        <v>0</v>
      </c>
      <c r="AC16945">
        <v>0</v>
      </c>
      <c r="AD16945">
        <v>0</v>
      </c>
      <c r="AE16945">
        <v>0</v>
      </c>
      <c r="AF16945">
        <v>0</v>
      </c>
      <c r="AG16945">
        <v>0</v>
      </c>
      <c r="AH16945">
        <v>0</v>
      </c>
      <c r="AI16945">
        <v>0</v>
      </c>
      <c r="AJ16945">
        <v>0</v>
      </c>
      <c r="AK16945">
        <v>0</v>
      </c>
      <c r="AL16945">
        <v>0</v>
      </c>
      <c r="AM16945">
        <v>0</v>
      </c>
    </row>
    <row r="16946" spans="1:39" x14ac:dyDescent="0.45">
      <c r="A16946" t="s">
        <v>64689</v>
      </c>
      <c r="B16946" t="s">
        <v>64690</v>
      </c>
      <c r="C16946" t="s">
        <v>64691</v>
      </c>
      <c r="D16946" t="s">
        <v>107</v>
      </c>
      <c r="E16946" t="s">
        <v>108</v>
      </c>
      <c r="F16946" t="s">
        <v>3324</v>
      </c>
      <c r="G16946" t="s">
        <v>57</v>
      </c>
      <c r="H16946" t="s">
        <v>46</v>
      </c>
      <c r="I16946" t="s">
        <v>58</v>
      </c>
      <c r="J16946" t="s">
        <v>198</v>
      </c>
      <c r="K16946" t="s">
        <v>199</v>
      </c>
      <c r="L16946">
        <v>2</v>
      </c>
      <c r="M16946" s="1">
        <v>40179</v>
      </c>
      <c r="N16946" s="2">
        <v>40179</v>
      </c>
      <c r="O16946" t="s">
        <v>118</v>
      </c>
      <c r="P16946">
        <v>2010</v>
      </c>
      <c r="Q16946" s="1">
        <v>40759</v>
      </c>
      <c r="R16946" s="1">
        <v>41332</v>
      </c>
      <c r="S16946">
        <v>3200000</v>
      </c>
      <c r="T16946">
        <v>0</v>
      </c>
      <c r="U16946">
        <v>0</v>
      </c>
      <c r="V16946">
        <v>0</v>
      </c>
      <c r="W16946">
        <v>0</v>
      </c>
      <c r="X16946">
        <v>0</v>
      </c>
      <c r="Y16946">
        <v>0</v>
      </c>
      <c r="Z16946">
        <v>0</v>
      </c>
      <c r="AA16946">
        <v>0</v>
      </c>
      <c r="AB16946">
        <v>0</v>
      </c>
      <c r="AC16946">
        <v>0</v>
      </c>
      <c r="AD16946">
        <v>0</v>
      </c>
      <c r="AE16946">
        <v>0</v>
      </c>
      <c r="AF16946">
        <v>0</v>
      </c>
      <c r="AG16946">
        <v>0</v>
      </c>
      <c r="AH16946">
        <v>0</v>
      </c>
      <c r="AI16946">
        <v>0</v>
      </c>
      <c r="AJ16946">
        <v>0</v>
      </c>
      <c r="AK16946">
        <v>0</v>
      </c>
      <c r="AL16946">
        <v>0</v>
      </c>
      <c r="AM16946">
        <v>0</v>
      </c>
    </row>
    <row r="16947" spans="1:39" x14ac:dyDescent="0.45">
      <c r="A16947" t="s">
        <v>64692</v>
      </c>
      <c r="B16947" t="s">
        <v>64693</v>
      </c>
      <c r="C16947" t="s">
        <v>64694</v>
      </c>
      <c r="D16947" t="s">
        <v>64695</v>
      </c>
      <c r="E16947" t="s">
        <v>1292</v>
      </c>
      <c r="F16947" t="s">
        <v>114</v>
      </c>
      <c r="G16947" t="s">
        <v>57</v>
      </c>
      <c r="H16947" t="s">
        <v>46</v>
      </c>
      <c r="I16947" t="s">
        <v>115</v>
      </c>
      <c r="J16947" t="s">
        <v>334</v>
      </c>
      <c r="K16947" t="s">
        <v>334</v>
      </c>
      <c r="L16947">
        <v>1</v>
      </c>
      <c r="M16947" s="1">
        <v>40909</v>
      </c>
      <c r="N16947" s="2">
        <v>40909</v>
      </c>
      <c r="O16947" t="s">
        <v>132</v>
      </c>
      <c r="P16947">
        <v>2012</v>
      </c>
      <c r="Q16947" s="1">
        <v>41214</v>
      </c>
      <c r="R16947" s="1">
        <v>41214</v>
      </c>
      <c r="S16947">
        <v>0</v>
      </c>
      <c r="T16947">
        <v>0</v>
      </c>
      <c r="U16947">
        <v>0</v>
      </c>
      <c r="V16947">
        <v>0</v>
      </c>
      <c r="W16947">
        <v>0</v>
      </c>
      <c r="X16947">
        <v>0</v>
      </c>
      <c r="Y16947">
        <v>0</v>
      </c>
      <c r="Z16947">
        <v>0</v>
      </c>
      <c r="AA16947">
        <v>0</v>
      </c>
      <c r="AB16947">
        <v>0</v>
      </c>
      <c r="AC16947">
        <v>0</v>
      </c>
      <c r="AD16947">
        <v>0</v>
      </c>
      <c r="AE16947">
        <v>0</v>
      </c>
      <c r="AF16947">
        <v>0</v>
      </c>
      <c r="AG16947">
        <v>0</v>
      </c>
      <c r="AH16947">
        <v>0</v>
      </c>
      <c r="AI16947">
        <v>0</v>
      </c>
      <c r="AJ16947">
        <v>0</v>
      </c>
      <c r="AK16947">
        <v>0</v>
      </c>
      <c r="AL16947">
        <v>0</v>
      </c>
      <c r="AM16947">
        <v>0</v>
      </c>
    </row>
    <row r="16948" spans="1:39" x14ac:dyDescent="0.45">
      <c r="A16948" t="s">
        <v>64696</v>
      </c>
      <c r="B16948" t="s">
        <v>64697</v>
      </c>
      <c r="C16948" t="s">
        <v>64698</v>
      </c>
      <c r="D16948" t="s">
        <v>64699</v>
      </c>
      <c r="E16948" t="s">
        <v>1616</v>
      </c>
      <c r="F16948" t="s">
        <v>8862</v>
      </c>
      <c r="G16948" t="s">
        <v>57</v>
      </c>
      <c r="H16948" t="s">
        <v>787</v>
      </c>
      <c r="J16948" t="s">
        <v>1427</v>
      </c>
      <c r="K16948" t="s">
        <v>1427</v>
      </c>
      <c r="L16948">
        <v>1</v>
      </c>
      <c r="M16948" s="1">
        <v>40193</v>
      </c>
      <c r="N16948" s="2">
        <v>40179</v>
      </c>
      <c r="O16948" t="s">
        <v>118</v>
      </c>
      <c r="P16948">
        <v>2010</v>
      </c>
      <c r="Q16948" s="1">
        <v>40821</v>
      </c>
      <c r="R16948" s="1">
        <v>40821</v>
      </c>
      <c r="S16948">
        <v>0</v>
      </c>
      <c r="T16948">
        <v>1100000</v>
      </c>
      <c r="U16948">
        <v>0</v>
      </c>
      <c r="V16948">
        <v>0</v>
      </c>
      <c r="W16948">
        <v>0</v>
      </c>
      <c r="X16948">
        <v>0</v>
      </c>
      <c r="Y16948">
        <v>0</v>
      </c>
      <c r="Z16948">
        <v>0</v>
      </c>
      <c r="AA16948">
        <v>0</v>
      </c>
      <c r="AB16948">
        <v>0</v>
      </c>
      <c r="AC16948">
        <v>0</v>
      </c>
      <c r="AD16948">
        <v>0</v>
      </c>
      <c r="AE16948">
        <v>0</v>
      </c>
      <c r="AF16948">
        <v>0</v>
      </c>
      <c r="AG16948">
        <v>0</v>
      </c>
      <c r="AH16948">
        <v>0</v>
      </c>
      <c r="AI16948">
        <v>0</v>
      </c>
      <c r="AJ16948">
        <v>0</v>
      </c>
      <c r="AK16948">
        <v>0</v>
      </c>
      <c r="AL16948">
        <v>0</v>
      </c>
      <c r="AM16948">
        <v>0</v>
      </c>
    </row>
    <row r="16949" spans="1:39" x14ac:dyDescent="0.45">
      <c r="A16949" t="s">
        <v>64700</v>
      </c>
      <c r="B16949" t="s">
        <v>64701</v>
      </c>
      <c r="C16949" t="s">
        <v>64702</v>
      </c>
      <c r="D16949" t="s">
        <v>64703</v>
      </c>
      <c r="E16949" t="s">
        <v>343</v>
      </c>
      <c r="F16949" t="s">
        <v>64704</v>
      </c>
      <c r="G16949" t="s">
        <v>57</v>
      </c>
      <c r="H16949" t="s">
        <v>46</v>
      </c>
      <c r="I16949" t="s">
        <v>58</v>
      </c>
      <c r="J16949" t="s">
        <v>198</v>
      </c>
      <c r="K16949" t="s">
        <v>199</v>
      </c>
      <c r="L16949">
        <v>6</v>
      </c>
      <c r="M16949" s="1">
        <v>40066</v>
      </c>
      <c r="N16949" s="2">
        <v>40057</v>
      </c>
      <c r="O16949" t="s">
        <v>285</v>
      </c>
      <c r="P16949">
        <v>2009</v>
      </c>
      <c r="Q16949" s="1">
        <v>40566</v>
      </c>
      <c r="R16949" s="1">
        <v>41963</v>
      </c>
      <c r="S16949">
        <v>3400000</v>
      </c>
      <c r="T16949">
        <v>37900000</v>
      </c>
      <c r="U16949">
        <v>0</v>
      </c>
      <c r="V16949">
        <v>0</v>
      </c>
      <c r="W16949">
        <v>0</v>
      </c>
      <c r="X16949">
        <v>0</v>
      </c>
      <c r="Y16949">
        <v>0</v>
      </c>
      <c r="Z16949">
        <v>1725000</v>
      </c>
      <c r="AA16949">
        <v>0</v>
      </c>
      <c r="AB16949">
        <v>0</v>
      </c>
      <c r="AC16949">
        <v>0</v>
      </c>
      <c r="AD16949">
        <v>0</v>
      </c>
      <c r="AE16949">
        <v>0</v>
      </c>
      <c r="AF16949">
        <v>13900000</v>
      </c>
      <c r="AG16949">
        <v>24000000</v>
      </c>
      <c r="AH16949">
        <v>0</v>
      </c>
      <c r="AI16949">
        <v>0</v>
      </c>
      <c r="AJ16949">
        <v>0</v>
      </c>
      <c r="AK16949">
        <v>0</v>
      </c>
      <c r="AL16949">
        <v>0</v>
      </c>
      <c r="AM16949">
        <v>0</v>
      </c>
    </row>
    <row r="16950" spans="1:39" x14ac:dyDescent="0.45">
      <c r="A16950" t="s">
        <v>64705</v>
      </c>
      <c r="B16950" t="s">
        <v>64706</v>
      </c>
      <c r="F16950" t="s">
        <v>24036</v>
      </c>
      <c r="G16950" t="s">
        <v>57</v>
      </c>
      <c r="H16950" t="s">
        <v>46</v>
      </c>
      <c r="I16950" t="s">
        <v>47</v>
      </c>
      <c r="J16950" t="s">
        <v>48</v>
      </c>
      <c r="K16950" t="s">
        <v>49</v>
      </c>
      <c r="L16950">
        <v>1</v>
      </c>
      <c r="M16950" s="1">
        <v>40179</v>
      </c>
      <c r="N16950" s="2">
        <v>40179</v>
      </c>
      <c r="O16950" t="s">
        <v>118</v>
      </c>
      <c r="P16950">
        <v>2010</v>
      </c>
      <c r="Q16950" s="1">
        <v>40318</v>
      </c>
      <c r="R16950" s="1">
        <v>40318</v>
      </c>
      <c r="S16950">
        <v>0</v>
      </c>
      <c r="T16950">
        <v>730000</v>
      </c>
      <c r="U16950">
        <v>0</v>
      </c>
      <c r="V16950">
        <v>0</v>
      </c>
      <c r="W16950">
        <v>0</v>
      </c>
      <c r="X16950">
        <v>0</v>
      </c>
      <c r="Y16950">
        <v>0</v>
      </c>
      <c r="Z16950">
        <v>0</v>
      </c>
      <c r="AA16950">
        <v>0</v>
      </c>
      <c r="AB16950">
        <v>0</v>
      </c>
      <c r="AC16950">
        <v>0</v>
      </c>
      <c r="AD16950">
        <v>0</v>
      </c>
      <c r="AE16950">
        <v>0</v>
      </c>
      <c r="AF16950">
        <v>0</v>
      </c>
      <c r="AG16950">
        <v>0</v>
      </c>
      <c r="AH16950">
        <v>0</v>
      </c>
      <c r="AI16950">
        <v>0</v>
      </c>
      <c r="AJ16950">
        <v>0</v>
      </c>
      <c r="AK16950">
        <v>0</v>
      </c>
      <c r="AL16950">
        <v>0</v>
      </c>
      <c r="AM16950">
        <v>0</v>
      </c>
    </row>
    <row r="16951" spans="1:39" x14ac:dyDescent="0.45">
      <c r="A16951" t="s">
        <v>64707</v>
      </c>
      <c r="B16951" t="s">
        <v>64708</v>
      </c>
      <c r="C16951" t="s">
        <v>64709</v>
      </c>
      <c r="D16951" t="s">
        <v>107</v>
      </c>
      <c r="E16951" t="s">
        <v>108</v>
      </c>
      <c r="F16951" t="s">
        <v>1329</v>
      </c>
      <c r="G16951" t="s">
        <v>101</v>
      </c>
      <c r="H16951" t="s">
        <v>46</v>
      </c>
      <c r="I16951" t="s">
        <v>58</v>
      </c>
      <c r="J16951" t="s">
        <v>59</v>
      </c>
      <c r="K16951" t="s">
        <v>59</v>
      </c>
      <c r="L16951">
        <v>1</v>
      </c>
      <c r="M16951" s="1">
        <v>39326</v>
      </c>
      <c r="N16951" s="2">
        <v>39326</v>
      </c>
      <c r="O16951" t="s">
        <v>672</v>
      </c>
      <c r="P16951">
        <v>2007</v>
      </c>
      <c r="Q16951" s="1">
        <v>39758</v>
      </c>
      <c r="R16951" s="1">
        <v>39758</v>
      </c>
      <c r="S16951">
        <v>0</v>
      </c>
      <c r="T16951">
        <v>1700000</v>
      </c>
      <c r="U16951">
        <v>0</v>
      </c>
      <c r="V16951">
        <v>0</v>
      </c>
      <c r="W16951">
        <v>0</v>
      </c>
      <c r="X16951">
        <v>0</v>
      </c>
      <c r="Y16951">
        <v>0</v>
      </c>
      <c r="Z16951">
        <v>0</v>
      </c>
      <c r="AA16951">
        <v>0</v>
      </c>
      <c r="AB16951">
        <v>0</v>
      </c>
      <c r="AC16951">
        <v>0</v>
      </c>
      <c r="AD16951">
        <v>0</v>
      </c>
      <c r="AE16951">
        <v>0</v>
      </c>
      <c r="AF16951">
        <v>1700000</v>
      </c>
      <c r="AG16951">
        <v>0</v>
      </c>
      <c r="AH16951">
        <v>0</v>
      </c>
      <c r="AI16951">
        <v>0</v>
      </c>
      <c r="AJ16951">
        <v>0</v>
      </c>
      <c r="AK16951">
        <v>0</v>
      </c>
      <c r="AL16951">
        <v>0</v>
      </c>
      <c r="AM16951">
        <v>0</v>
      </c>
    </row>
    <row r="16952" spans="1:39" x14ac:dyDescent="0.45">
      <c r="A16952" t="s">
        <v>64710</v>
      </c>
      <c r="B16952" t="s">
        <v>64711</v>
      </c>
      <c r="C16952" t="s">
        <v>64712</v>
      </c>
      <c r="D16952" t="s">
        <v>558</v>
      </c>
      <c r="E16952" t="s">
        <v>559</v>
      </c>
      <c r="F16952" t="s">
        <v>114</v>
      </c>
      <c r="G16952" t="s">
        <v>57</v>
      </c>
      <c r="H16952" t="s">
        <v>664</v>
      </c>
      <c r="J16952" t="s">
        <v>10814</v>
      </c>
      <c r="K16952" t="s">
        <v>64713</v>
      </c>
      <c r="L16952">
        <v>1</v>
      </c>
      <c r="Q16952" s="1">
        <v>40540</v>
      </c>
      <c r="R16952" s="1">
        <v>40540</v>
      </c>
      <c r="S16952">
        <v>0</v>
      </c>
      <c r="T16952">
        <v>0</v>
      </c>
      <c r="U16952">
        <v>0</v>
      </c>
      <c r="V16952">
        <v>0</v>
      </c>
      <c r="W16952">
        <v>0</v>
      </c>
      <c r="X16952">
        <v>0</v>
      </c>
      <c r="Y16952">
        <v>0</v>
      </c>
      <c r="Z16952">
        <v>0</v>
      </c>
      <c r="AA16952">
        <v>0</v>
      </c>
      <c r="AB16952">
        <v>0</v>
      </c>
      <c r="AC16952">
        <v>0</v>
      </c>
      <c r="AD16952">
        <v>0</v>
      </c>
      <c r="AE16952">
        <v>0</v>
      </c>
      <c r="AF16952">
        <v>0</v>
      </c>
      <c r="AG16952">
        <v>0</v>
      </c>
      <c r="AH16952">
        <v>0</v>
      </c>
      <c r="AI16952">
        <v>0</v>
      </c>
      <c r="AJ16952">
        <v>0</v>
      </c>
      <c r="AK16952">
        <v>0</v>
      </c>
      <c r="AL16952">
        <v>0</v>
      </c>
      <c r="AM16952">
        <v>0</v>
      </c>
    </row>
    <row r="16953" spans="1:39" x14ac:dyDescent="0.45">
      <c r="A16953" t="s">
        <v>64714</v>
      </c>
      <c r="B16953" t="s">
        <v>64715</v>
      </c>
      <c r="C16953" t="s">
        <v>64716</v>
      </c>
      <c r="D16953" t="s">
        <v>64717</v>
      </c>
      <c r="E16953" t="s">
        <v>1758</v>
      </c>
      <c r="F16953" s="3">
        <v>50000</v>
      </c>
      <c r="G16953" t="s">
        <v>57</v>
      </c>
      <c r="H16953" t="s">
        <v>46</v>
      </c>
      <c r="I16953" t="s">
        <v>58</v>
      </c>
      <c r="J16953" t="s">
        <v>198</v>
      </c>
      <c r="K16953" t="s">
        <v>199</v>
      </c>
      <c r="L16953">
        <v>1</v>
      </c>
      <c r="M16953" s="1">
        <v>41103</v>
      </c>
      <c r="N16953" s="2">
        <v>41091</v>
      </c>
      <c r="O16953" t="s">
        <v>596</v>
      </c>
      <c r="P16953">
        <v>2012</v>
      </c>
      <c r="Q16953" s="1">
        <v>41091</v>
      </c>
      <c r="R16953" s="1">
        <v>41091</v>
      </c>
      <c r="S16953">
        <v>50000</v>
      </c>
      <c r="T16953">
        <v>0</v>
      </c>
      <c r="U16953">
        <v>0</v>
      </c>
      <c r="V16953">
        <v>0</v>
      </c>
      <c r="W16953">
        <v>0</v>
      </c>
      <c r="X16953">
        <v>0</v>
      </c>
      <c r="Y16953">
        <v>0</v>
      </c>
      <c r="Z16953">
        <v>0</v>
      </c>
      <c r="AA16953">
        <v>0</v>
      </c>
      <c r="AB16953">
        <v>0</v>
      </c>
      <c r="AC16953">
        <v>0</v>
      </c>
      <c r="AD16953">
        <v>0</v>
      </c>
      <c r="AE16953">
        <v>0</v>
      </c>
      <c r="AF16953">
        <v>0</v>
      </c>
      <c r="AG16953">
        <v>0</v>
      </c>
      <c r="AH16953">
        <v>0</v>
      </c>
      <c r="AI16953">
        <v>0</v>
      </c>
      <c r="AJ16953">
        <v>0</v>
      </c>
      <c r="AK16953">
        <v>0</v>
      </c>
      <c r="AL16953">
        <v>0</v>
      </c>
      <c r="AM16953">
        <v>0</v>
      </c>
    </row>
    <row r="16954" spans="1:39" x14ac:dyDescent="0.45">
      <c r="A16954" t="s">
        <v>64718</v>
      </c>
      <c r="B16954" t="s">
        <v>64719</v>
      </c>
      <c r="C16954" t="s">
        <v>64720</v>
      </c>
      <c r="D16954" t="s">
        <v>64721</v>
      </c>
      <c r="E16954" t="s">
        <v>248</v>
      </c>
      <c r="F16954" s="3">
        <v>83173</v>
      </c>
      <c r="G16954" t="s">
        <v>57</v>
      </c>
      <c r="H16954" t="s">
        <v>655</v>
      </c>
      <c r="J16954" t="s">
        <v>1470</v>
      </c>
      <c r="K16954" t="s">
        <v>1470</v>
      </c>
      <c r="L16954">
        <v>2</v>
      </c>
      <c r="M16954" s="1">
        <v>40787</v>
      </c>
      <c r="N16954" s="2">
        <v>40787</v>
      </c>
      <c r="O16954" t="s">
        <v>250</v>
      </c>
      <c r="P16954">
        <v>2011</v>
      </c>
      <c r="Q16954" s="1">
        <v>40965</v>
      </c>
      <c r="R16954" s="1">
        <v>41153</v>
      </c>
      <c r="S16954">
        <v>20118</v>
      </c>
      <c r="T16954">
        <v>0</v>
      </c>
      <c r="U16954">
        <v>0</v>
      </c>
      <c r="V16954">
        <v>0</v>
      </c>
      <c r="W16954">
        <v>0</v>
      </c>
      <c r="X16954">
        <v>63055</v>
      </c>
      <c r="Y16954">
        <v>0</v>
      </c>
      <c r="Z16954">
        <v>0</v>
      </c>
      <c r="AA16954">
        <v>0</v>
      </c>
      <c r="AB16954">
        <v>0</v>
      </c>
      <c r="AC16954">
        <v>0</v>
      </c>
      <c r="AD16954">
        <v>0</v>
      </c>
      <c r="AE16954">
        <v>0</v>
      </c>
      <c r="AF16954">
        <v>0</v>
      </c>
      <c r="AG16954">
        <v>0</v>
      </c>
      <c r="AH16954">
        <v>0</v>
      </c>
      <c r="AI16954">
        <v>0</v>
      </c>
      <c r="AJ16954">
        <v>0</v>
      </c>
      <c r="AK16954">
        <v>0</v>
      </c>
      <c r="AL16954">
        <v>0</v>
      </c>
      <c r="AM16954">
        <v>0</v>
      </c>
    </row>
    <row r="16955" spans="1:39" x14ac:dyDescent="0.45">
      <c r="A16955" t="s">
        <v>64722</v>
      </c>
      <c r="B16955" t="s">
        <v>64723</v>
      </c>
      <c r="C16955" t="s">
        <v>64724</v>
      </c>
      <c r="D16955" t="s">
        <v>64725</v>
      </c>
      <c r="E16955" t="s">
        <v>64033</v>
      </c>
      <c r="F16955" t="s">
        <v>5239</v>
      </c>
      <c r="G16955" t="s">
        <v>45</v>
      </c>
      <c r="H16955" t="s">
        <v>46</v>
      </c>
      <c r="I16955" t="s">
        <v>58</v>
      </c>
      <c r="J16955" t="s">
        <v>198</v>
      </c>
      <c r="K16955" t="s">
        <v>199</v>
      </c>
      <c r="L16955">
        <v>1</v>
      </c>
      <c r="M16955" s="1">
        <v>41334</v>
      </c>
      <c r="N16955" s="2">
        <v>41334</v>
      </c>
      <c r="O16955" t="s">
        <v>164</v>
      </c>
      <c r="P16955">
        <v>2013</v>
      </c>
      <c r="Q16955" s="1">
        <v>41906</v>
      </c>
      <c r="R16955" s="1">
        <v>41906</v>
      </c>
      <c r="S16955">
        <v>0</v>
      </c>
      <c r="T16955">
        <v>2300000</v>
      </c>
      <c r="U16955">
        <v>0</v>
      </c>
      <c r="V16955">
        <v>0</v>
      </c>
      <c r="W16955">
        <v>0</v>
      </c>
      <c r="X16955">
        <v>0</v>
      </c>
      <c r="Y16955">
        <v>0</v>
      </c>
      <c r="Z16955">
        <v>0</v>
      </c>
      <c r="AA16955">
        <v>0</v>
      </c>
      <c r="AB16955">
        <v>0</v>
      </c>
      <c r="AC16955">
        <v>0</v>
      </c>
      <c r="AD16955">
        <v>0</v>
      </c>
      <c r="AE16955">
        <v>0</v>
      </c>
      <c r="AF16955">
        <v>2300000</v>
      </c>
      <c r="AG16955">
        <v>0</v>
      </c>
      <c r="AH16955">
        <v>0</v>
      </c>
      <c r="AI16955">
        <v>0</v>
      </c>
      <c r="AJ16955">
        <v>0</v>
      </c>
      <c r="AK16955">
        <v>0</v>
      </c>
      <c r="AL16955">
        <v>0</v>
      </c>
      <c r="AM16955">
        <v>0</v>
      </c>
    </row>
    <row r="16956" spans="1:39" x14ac:dyDescent="0.45">
      <c r="A16956" t="s">
        <v>64726</v>
      </c>
      <c r="B16956" t="s">
        <v>64727</v>
      </c>
      <c r="C16956" t="s">
        <v>64728</v>
      </c>
      <c r="D16956" t="s">
        <v>64729</v>
      </c>
      <c r="E16956" t="s">
        <v>1888</v>
      </c>
      <c r="F16956" s="3">
        <v>25996</v>
      </c>
      <c r="G16956" t="s">
        <v>57</v>
      </c>
      <c r="H16956" t="s">
        <v>655</v>
      </c>
      <c r="J16956" t="s">
        <v>656</v>
      </c>
      <c r="K16956" t="s">
        <v>64730</v>
      </c>
      <c r="L16956">
        <v>1</v>
      </c>
      <c r="M16956" s="1">
        <v>40512</v>
      </c>
      <c r="N16956" s="2">
        <v>40483</v>
      </c>
      <c r="O16956" t="s">
        <v>216</v>
      </c>
      <c r="P16956">
        <v>2010</v>
      </c>
      <c r="Q16956" s="1">
        <v>40512</v>
      </c>
      <c r="R16956" s="1">
        <v>40512</v>
      </c>
      <c r="S16956">
        <v>25996</v>
      </c>
      <c r="T16956">
        <v>0</v>
      </c>
      <c r="U16956">
        <v>0</v>
      </c>
      <c r="V16956">
        <v>0</v>
      </c>
      <c r="W16956">
        <v>0</v>
      </c>
      <c r="X16956">
        <v>0</v>
      </c>
      <c r="Y16956">
        <v>0</v>
      </c>
      <c r="Z16956">
        <v>0</v>
      </c>
      <c r="AA16956">
        <v>0</v>
      </c>
      <c r="AB16956">
        <v>0</v>
      </c>
      <c r="AC16956">
        <v>0</v>
      </c>
      <c r="AD16956">
        <v>0</v>
      </c>
      <c r="AE16956">
        <v>0</v>
      </c>
      <c r="AF16956">
        <v>0</v>
      </c>
      <c r="AG16956">
        <v>0</v>
      </c>
      <c r="AH16956">
        <v>0</v>
      </c>
      <c r="AI16956">
        <v>0</v>
      </c>
      <c r="AJ16956">
        <v>0</v>
      </c>
      <c r="AK16956">
        <v>0</v>
      </c>
      <c r="AL16956">
        <v>0</v>
      </c>
      <c r="AM16956">
        <v>0</v>
      </c>
    </row>
    <row r="16957" spans="1:39" x14ac:dyDescent="0.45">
      <c r="A16957" t="s">
        <v>64731</v>
      </c>
      <c r="B16957" t="s">
        <v>64732</v>
      </c>
      <c r="C16957" t="s">
        <v>64733</v>
      </c>
      <c r="D16957" t="s">
        <v>64734</v>
      </c>
      <c r="E16957" t="s">
        <v>756</v>
      </c>
      <c r="F16957" t="s">
        <v>114</v>
      </c>
      <c r="G16957" t="s">
        <v>57</v>
      </c>
      <c r="H16957" t="s">
        <v>46</v>
      </c>
      <c r="I16957" t="s">
        <v>58</v>
      </c>
      <c r="J16957" t="s">
        <v>198</v>
      </c>
      <c r="K16957" t="s">
        <v>199</v>
      </c>
      <c r="L16957">
        <v>1</v>
      </c>
      <c r="M16957" s="1">
        <v>41183</v>
      </c>
      <c r="N16957" s="2">
        <v>41183</v>
      </c>
      <c r="O16957" t="s">
        <v>67</v>
      </c>
      <c r="P16957">
        <v>2012</v>
      </c>
      <c r="Q16957" s="1">
        <v>41310</v>
      </c>
      <c r="R16957" s="1">
        <v>41310</v>
      </c>
      <c r="S16957">
        <v>0</v>
      </c>
      <c r="T16957">
        <v>0</v>
      </c>
      <c r="U16957">
        <v>0</v>
      </c>
      <c r="V16957">
        <v>0</v>
      </c>
      <c r="W16957">
        <v>0</v>
      </c>
      <c r="X16957">
        <v>0</v>
      </c>
      <c r="Y16957">
        <v>0</v>
      </c>
      <c r="Z16957">
        <v>0</v>
      </c>
      <c r="AA16957">
        <v>0</v>
      </c>
      <c r="AB16957">
        <v>0</v>
      </c>
      <c r="AC16957">
        <v>0</v>
      </c>
      <c r="AD16957">
        <v>0</v>
      </c>
      <c r="AE16957">
        <v>0</v>
      </c>
      <c r="AF16957">
        <v>0</v>
      </c>
      <c r="AG16957">
        <v>0</v>
      </c>
      <c r="AH16957">
        <v>0</v>
      </c>
      <c r="AI16957">
        <v>0</v>
      </c>
      <c r="AJ16957">
        <v>0</v>
      </c>
      <c r="AK16957">
        <v>0</v>
      </c>
      <c r="AL16957">
        <v>0</v>
      </c>
      <c r="AM16957">
        <v>0</v>
      </c>
    </row>
    <row r="16958" spans="1:39" x14ac:dyDescent="0.45">
      <c r="A16958" t="s">
        <v>64735</v>
      </c>
      <c r="B16958" t="s">
        <v>64736</v>
      </c>
      <c r="C16958" t="s">
        <v>64737</v>
      </c>
      <c r="D16958" t="s">
        <v>64738</v>
      </c>
      <c r="E16958" t="s">
        <v>343</v>
      </c>
      <c r="F16958" t="s">
        <v>1534</v>
      </c>
      <c r="G16958" t="s">
        <v>101</v>
      </c>
      <c r="H16958" t="s">
        <v>46</v>
      </c>
      <c r="I16958" t="s">
        <v>58</v>
      </c>
      <c r="J16958" t="s">
        <v>198</v>
      </c>
      <c r="K16958" t="s">
        <v>199</v>
      </c>
      <c r="L16958">
        <v>1</v>
      </c>
      <c r="M16958" s="1">
        <v>39083</v>
      </c>
      <c r="N16958" s="2">
        <v>39083</v>
      </c>
      <c r="O16958" t="s">
        <v>110</v>
      </c>
      <c r="P16958">
        <v>2007</v>
      </c>
      <c r="Q16958" s="1">
        <v>40176</v>
      </c>
      <c r="R16958" s="1">
        <v>40176</v>
      </c>
      <c r="S16958">
        <v>0</v>
      </c>
      <c r="T16958">
        <v>800000</v>
      </c>
      <c r="U16958">
        <v>0</v>
      </c>
      <c r="V16958">
        <v>0</v>
      </c>
      <c r="W16958">
        <v>0</v>
      </c>
      <c r="X16958">
        <v>0</v>
      </c>
      <c r="Y16958">
        <v>0</v>
      </c>
      <c r="Z16958">
        <v>0</v>
      </c>
      <c r="AA16958">
        <v>0</v>
      </c>
      <c r="AB16958">
        <v>0</v>
      </c>
      <c r="AC16958">
        <v>0</v>
      </c>
      <c r="AD16958">
        <v>0</v>
      </c>
      <c r="AE16958">
        <v>0</v>
      </c>
      <c r="AF16958">
        <v>0</v>
      </c>
      <c r="AG16958">
        <v>0</v>
      </c>
      <c r="AH16958">
        <v>0</v>
      </c>
      <c r="AI16958">
        <v>0</v>
      </c>
      <c r="AJ16958">
        <v>0</v>
      </c>
      <c r="AK16958">
        <v>0</v>
      </c>
      <c r="AL16958">
        <v>0</v>
      </c>
      <c r="AM16958">
        <v>0</v>
      </c>
    </row>
    <row r="16959" spans="1:39" x14ac:dyDescent="0.45">
      <c r="A16959" t="s">
        <v>64739</v>
      </c>
      <c r="B16959" t="s">
        <v>64740</v>
      </c>
      <c r="C16959" t="s">
        <v>64741</v>
      </c>
      <c r="D16959" t="s">
        <v>98</v>
      </c>
      <c r="E16959" t="s">
        <v>99</v>
      </c>
      <c r="F16959" t="s">
        <v>766</v>
      </c>
      <c r="G16959" t="s">
        <v>57</v>
      </c>
      <c r="H16959" t="s">
        <v>260</v>
      </c>
      <c r="I16959" t="s">
        <v>64742</v>
      </c>
      <c r="J16959" t="s">
        <v>64743</v>
      </c>
      <c r="K16959" t="s">
        <v>64743</v>
      </c>
      <c r="L16959">
        <v>1</v>
      </c>
      <c r="M16959" s="1">
        <v>41275</v>
      </c>
      <c r="N16959" s="2">
        <v>41275</v>
      </c>
      <c r="O16959" t="s">
        <v>164</v>
      </c>
      <c r="P16959">
        <v>2013</v>
      </c>
      <c r="Q16959" s="1">
        <v>41764</v>
      </c>
      <c r="R16959" s="1">
        <v>41764</v>
      </c>
      <c r="S16959">
        <v>400000</v>
      </c>
      <c r="T16959">
        <v>0</v>
      </c>
      <c r="U16959">
        <v>0</v>
      </c>
      <c r="V16959">
        <v>0</v>
      </c>
      <c r="W16959">
        <v>0</v>
      </c>
      <c r="X16959">
        <v>0</v>
      </c>
      <c r="Y16959">
        <v>0</v>
      </c>
      <c r="Z16959">
        <v>0</v>
      </c>
      <c r="AA16959">
        <v>0</v>
      </c>
      <c r="AB16959">
        <v>0</v>
      </c>
      <c r="AC16959">
        <v>0</v>
      </c>
      <c r="AD16959">
        <v>0</v>
      </c>
      <c r="AE16959">
        <v>0</v>
      </c>
      <c r="AF16959">
        <v>0</v>
      </c>
      <c r="AG16959">
        <v>0</v>
      </c>
      <c r="AH16959">
        <v>0</v>
      </c>
      <c r="AI16959">
        <v>0</v>
      </c>
      <c r="AJ16959">
        <v>0</v>
      </c>
      <c r="AK16959">
        <v>0</v>
      </c>
      <c r="AL16959">
        <v>0</v>
      </c>
      <c r="AM16959">
        <v>0</v>
      </c>
    </row>
    <row r="16960" spans="1:39" x14ac:dyDescent="0.45">
      <c r="A16960" t="s">
        <v>64744</v>
      </c>
      <c r="B16960" t="s">
        <v>64745</v>
      </c>
      <c r="C16960" t="s">
        <v>64746</v>
      </c>
      <c r="D16960" t="s">
        <v>64747</v>
      </c>
      <c r="E16960" t="s">
        <v>1497</v>
      </c>
      <c r="F16960" t="s">
        <v>3731</v>
      </c>
      <c r="G16960" t="s">
        <v>45</v>
      </c>
      <c r="H16960" t="s">
        <v>46</v>
      </c>
      <c r="I16960" t="s">
        <v>47</v>
      </c>
      <c r="J16960" t="s">
        <v>48</v>
      </c>
      <c r="K16960" t="s">
        <v>49</v>
      </c>
      <c r="L16960">
        <v>4</v>
      </c>
      <c r="Q16960" s="1">
        <v>39083</v>
      </c>
      <c r="R16960" s="1">
        <v>40919</v>
      </c>
      <c r="S16960">
        <v>0</v>
      </c>
      <c r="T16960">
        <v>24000000</v>
      </c>
      <c r="U16960">
        <v>0</v>
      </c>
      <c r="V16960">
        <v>0</v>
      </c>
      <c r="W16960">
        <v>0</v>
      </c>
      <c r="X16960">
        <v>0</v>
      </c>
      <c r="Y16960">
        <v>0</v>
      </c>
      <c r="Z16960">
        <v>0</v>
      </c>
      <c r="AA16960">
        <v>0</v>
      </c>
      <c r="AB16960">
        <v>0</v>
      </c>
      <c r="AC16960">
        <v>0</v>
      </c>
      <c r="AD16960">
        <v>0</v>
      </c>
      <c r="AE16960">
        <v>0</v>
      </c>
      <c r="AF16960">
        <v>1500000</v>
      </c>
      <c r="AG16960">
        <v>4500000</v>
      </c>
      <c r="AH16960">
        <v>6000000</v>
      </c>
      <c r="AI16960">
        <v>12000000</v>
      </c>
      <c r="AJ16960">
        <v>0</v>
      </c>
      <c r="AK16960">
        <v>0</v>
      </c>
      <c r="AL16960">
        <v>0</v>
      </c>
      <c r="AM16960">
        <v>0</v>
      </c>
    </row>
    <row r="16961" spans="1:39" x14ac:dyDescent="0.45">
      <c r="A16961" t="s">
        <v>64748</v>
      </c>
      <c r="B16961" t="s">
        <v>64749</v>
      </c>
      <c r="C16961" t="s">
        <v>64750</v>
      </c>
      <c r="D16961" t="s">
        <v>7334</v>
      </c>
      <c r="E16961" t="s">
        <v>27005</v>
      </c>
      <c r="F16961" t="s">
        <v>457</v>
      </c>
      <c r="G16961" t="s">
        <v>57</v>
      </c>
      <c r="H16961" t="s">
        <v>46</v>
      </c>
      <c r="I16961" t="s">
        <v>58</v>
      </c>
      <c r="J16961" t="s">
        <v>198</v>
      </c>
      <c r="K16961" t="s">
        <v>199</v>
      </c>
      <c r="L16961">
        <v>1</v>
      </c>
      <c r="M16961" s="1">
        <v>40909</v>
      </c>
      <c r="N16961" s="2">
        <v>40909</v>
      </c>
      <c r="O16961" t="s">
        <v>132</v>
      </c>
      <c r="P16961">
        <v>2012</v>
      </c>
      <c r="Q16961" s="1">
        <v>40909</v>
      </c>
      <c r="R16961" s="1">
        <v>40909</v>
      </c>
      <c r="S16961">
        <v>2500000</v>
      </c>
      <c r="T16961">
        <v>0</v>
      </c>
      <c r="U16961">
        <v>0</v>
      </c>
      <c r="V16961">
        <v>0</v>
      </c>
      <c r="W16961">
        <v>0</v>
      </c>
      <c r="X16961">
        <v>0</v>
      </c>
      <c r="Y16961">
        <v>0</v>
      </c>
      <c r="Z16961">
        <v>0</v>
      </c>
      <c r="AA16961">
        <v>0</v>
      </c>
      <c r="AB16961">
        <v>0</v>
      </c>
      <c r="AC16961">
        <v>0</v>
      </c>
      <c r="AD16961">
        <v>0</v>
      </c>
      <c r="AE16961">
        <v>0</v>
      </c>
      <c r="AF16961">
        <v>0</v>
      </c>
      <c r="AG16961">
        <v>0</v>
      </c>
      <c r="AH16961">
        <v>0</v>
      </c>
      <c r="AI16961">
        <v>0</v>
      </c>
      <c r="AJ16961">
        <v>0</v>
      </c>
      <c r="AK16961">
        <v>0</v>
      </c>
      <c r="AL16961">
        <v>0</v>
      </c>
      <c r="AM16961">
        <v>0</v>
      </c>
    </row>
    <row r="16962" spans="1:39" x14ac:dyDescent="0.45">
      <c r="A16962" t="s">
        <v>64751</v>
      </c>
      <c r="B16962" t="s">
        <v>64752</v>
      </c>
      <c r="C16962" t="s">
        <v>64753</v>
      </c>
      <c r="D16962" t="s">
        <v>64754</v>
      </c>
      <c r="E16962" t="s">
        <v>1441</v>
      </c>
      <c r="F16962" t="s">
        <v>44</v>
      </c>
      <c r="G16962" t="s">
        <v>57</v>
      </c>
      <c r="H16962" t="s">
        <v>46</v>
      </c>
      <c r="I16962" t="s">
        <v>58</v>
      </c>
      <c r="J16962" t="s">
        <v>198</v>
      </c>
      <c r="K16962" t="s">
        <v>833</v>
      </c>
      <c r="L16962">
        <v>1</v>
      </c>
      <c r="M16962" s="1">
        <v>40938</v>
      </c>
      <c r="N16962" s="2">
        <v>40909</v>
      </c>
      <c r="O16962" t="s">
        <v>132</v>
      </c>
      <c r="P16962">
        <v>2012</v>
      </c>
      <c r="Q16962" s="1">
        <v>40938</v>
      </c>
      <c r="R16962" s="1">
        <v>40938</v>
      </c>
      <c r="S16962">
        <v>1750000</v>
      </c>
      <c r="T16962">
        <v>0</v>
      </c>
      <c r="U16962">
        <v>0</v>
      </c>
      <c r="V16962">
        <v>0</v>
      </c>
      <c r="W16962">
        <v>0</v>
      </c>
      <c r="X16962">
        <v>0</v>
      </c>
      <c r="Y16962">
        <v>0</v>
      </c>
      <c r="Z16962">
        <v>0</v>
      </c>
      <c r="AA16962">
        <v>0</v>
      </c>
      <c r="AB16962">
        <v>0</v>
      </c>
      <c r="AC16962">
        <v>0</v>
      </c>
      <c r="AD16962">
        <v>0</v>
      </c>
      <c r="AE16962">
        <v>0</v>
      </c>
      <c r="AF16962">
        <v>0</v>
      </c>
      <c r="AG16962">
        <v>0</v>
      </c>
      <c r="AH16962">
        <v>0</v>
      </c>
      <c r="AI16962">
        <v>0</v>
      </c>
      <c r="AJ16962">
        <v>0</v>
      </c>
      <c r="AK16962">
        <v>0</v>
      </c>
      <c r="AL16962">
        <v>0</v>
      </c>
      <c r="AM16962">
        <v>0</v>
      </c>
    </row>
    <row r="16963" spans="1:39" x14ac:dyDescent="0.45">
      <c r="A16963" t="s">
        <v>64755</v>
      </c>
      <c r="B16963" t="s">
        <v>64756</v>
      </c>
      <c r="C16963" t="s">
        <v>64757</v>
      </c>
      <c r="D16963" t="s">
        <v>64758</v>
      </c>
      <c r="E16963" t="s">
        <v>1827</v>
      </c>
      <c r="F16963" t="s">
        <v>766</v>
      </c>
      <c r="G16963" t="s">
        <v>57</v>
      </c>
      <c r="H16963" t="s">
        <v>475</v>
      </c>
      <c r="J16963" t="s">
        <v>476</v>
      </c>
      <c r="K16963" t="s">
        <v>476</v>
      </c>
      <c r="L16963">
        <v>1</v>
      </c>
      <c r="M16963" s="1">
        <v>40909</v>
      </c>
      <c r="N16963" s="2">
        <v>40909</v>
      </c>
      <c r="O16963" t="s">
        <v>132</v>
      </c>
      <c r="P16963">
        <v>2012</v>
      </c>
      <c r="Q16963" s="1">
        <v>41518</v>
      </c>
      <c r="R16963" s="1">
        <v>41518</v>
      </c>
      <c r="S16963">
        <v>400000</v>
      </c>
      <c r="T16963">
        <v>0</v>
      </c>
      <c r="U16963">
        <v>0</v>
      </c>
      <c r="V16963">
        <v>0</v>
      </c>
      <c r="W16963">
        <v>0</v>
      </c>
      <c r="X16963">
        <v>0</v>
      </c>
      <c r="Y16963">
        <v>0</v>
      </c>
      <c r="Z16963">
        <v>0</v>
      </c>
      <c r="AA16963">
        <v>0</v>
      </c>
      <c r="AB16963">
        <v>0</v>
      </c>
      <c r="AC16963">
        <v>0</v>
      </c>
      <c r="AD16963">
        <v>0</v>
      </c>
      <c r="AE16963">
        <v>0</v>
      </c>
      <c r="AF16963">
        <v>0</v>
      </c>
      <c r="AG16963">
        <v>0</v>
      </c>
      <c r="AH16963">
        <v>0</v>
      </c>
      <c r="AI16963">
        <v>0</v>
      </c>
      <c r="AJ16963">
        <v>0</v>
      </c>
      <c r="AK16963">
        <v>0</v>
      </c>
      <c r="AL16963">
        <v>0</v>
      </c>
      <c r="AM16963">
        <v>0</v>
      </c>
    </row>
    <row r="16964" spans="1:39" x14ac:dyDescent="0.45">
      <c r="A16964" t="s">
        <v>64759</v>
      </c>
      <c r="B16964" t="s">
        <v>64760</v>
      </c>
      <c r="C16964" t="s">
        <v>64761</v>
      </c>
      <c r="D16964" t="s">
        <v>176</v>
      </c>
      <c r="E16964" t="s">
        <v>177</v>
      </c>
      <c r="F16964" t="s">
        <v>64762</v>
      </c>
      <c r="G16964" t="s">
        <v>57</v>
      </c>
      <c r="H16964" t="s">
        <v>496</v>
      </c>
      <c r="J16964" t="s">
        <v>682</v>
      </c>
      <c r="K16964" t="s">
        <v>682</v>
      </c>
      <c r="L16964">
        <v>1</v>
      </c>
      <c r="Q16964" s="1">
        <v>41428</v>
      </c>
      <c r="R16964" s="1">
        <v>41428</v>
      </c>
      <c r="S16964">
        <v>0</v>
      </c>
      <c r="T16964">
        <v>36400000</v>
      </c>
      <c r="U16964">
        <v>0</v>
      </c>
      <c r="V16964">
        <v>0</v>
      </c>
      <c r="W16964">
        <v>0</v>
      </c>
      <c r="X16964">
        <v>0</v>
      </c>
      <c r="Y16964">
        <v>0</v>
      </c>
      <c r="Z16964">
        <v>0</v>
      </c>
      <c r="AA16964">
        <v>0</v>
      </c>
      <c r="AB16964">
        <v>0</v>
      </c>
      <c r="AC16964">
        <v>0</v>
      </c>
      <c r="AD16964">
        <v>0</v>
      </c>
      <c r="AE16964">
        <v>0</v>
      </c>
      <c r="AF16964">
        <v>36400000</v>
      </c>
      <c r="AG16964">
        <v>0</v>
      </c>
      <c r="AH16964">
        <v>0</v>
      </c>
      <c r="AI16964">
        <v>0</v>
      </c>
      <c r="AJ16964">
        <v>0</v>
      </c>
      <c r="AK16964">
        <v>0</v>
      </c>
      <c r="AL16964">
        <v>0</v>
      </c>
      <c r="AM16964">
        <v>0</v>
      </c>
    </row>
    <row r="16965" spans="1:39" x14ac:dyDescent="0.45">
      <c r="A16965" t="s">
        <v>64763</v>
      </c>
      <c r="B16965" t="s">
        <v>64764</v>
      </c>
      <c r="D16965" t="s">
        <v>34923</v>
      </c>
      <c r="E16965" t="s">
        <v>3239</v>
      </c>
      <c r="F16965" s="3">
        <v>34419</v>
      </c>
      <c r="G16965" t="s">
        <v>57</v>
      </c>
      <c r="H16965" t="s">
        <v>5361</v>
      </c>
      <c r="J16965" t="s">
        <v>5362</v>
      </c>
      <c r="K16965" t="s">
        <v>5362</v>
      </c>
      <c r="L16965">
        <v>1</v>
      </c>
      <c r="Q16965" s="1">
        <v>41640</v>
      </c>
      <c r="R16965" s="1">
        <v>41640</v>
      </c>
      <c r="S16965">
        <v>34419</v>
      </c>
      <c r="T16965">
        <v>0</v>
      </c>
      <c r="U16965">
        <v>0</v>
      </c>
      <c r="V16965">
        <v>0</v>
      </c>
      <c r="W16965">
        <v>0</v>
      </c>
      <c r="X16965">
        <v>0</v>
      </c>
      <c r="Y16965">
        <v>0</v>
      </c>
      <c r="Z16965">
        <v>0</v>
      </c>
      <c r="AA16965">
        <v>0</v>
      </c>
      <c r="AB16965">
        <v>0</v>
      </c>
      <c r="AC16965">
        <v>0</v>
      </c>
      <c r="AD16965">
        <v>0</v>
      </c>
      <c r="AE16965">
        <v>0</v>
      </c>
      <c r="AF16965">
        <v>0</v>
      </c>
      <c r="AG16965">
        <v>0</v>
      </c>
      <c r="AH16965">
        <v>0</v>
      </c>
      <c r="AI16965">
        <v>0</v>
      </c>
      <c r="AJ16965">
        <v>0</v>
      </c>
      <c r="AK16965">
        <v>0</v>
      </c>
      <c r="AL16965">
        <v>0</v>
      </c>
      <c r="AM16965">
        <v>0</v>
      </c>
    </row>
    <row r="16966" spans="1:39" x14ac:dyDescent="0.45">
      <c r="A16966" t="s">
        <v>64765</v>
      </c>
      <c r="B16966" t="s">
        <v>64766</v>
      </c>
      <c r="C16966" t="s">
        <v>64767</v>
      </c>
      <c r="D16966" t="s">
        <v>64768</v>
      </c>
      <c r="E16966" t="s">
        <v>343</v>
      </c>
      <c r="F16966" t="s">
        <v>3770</v>
      </c>
      <c r="G16966" t="s">
        <v>45</v>
      </c>
      <c r="H16966" t="s">
        <v>46</v>
      </c>
      <c r="I16966" t="s">
        <v>58</v>
      </c>
      <c r="J16966" t="s">
        <v>198</v>
      </c>
      <c r="K16966" t="s">
        <v>1623</v>
      </c>
      <c r="L16966">
        <v>3</v>
      </c>
      <c r="M16966" s="1">
        <v>39083</v>
      </c>
      <c r="N16966" s="2">
        <v>39083</v>
      </c>
      <c r="O16966" t="s">
        <v>110</v>
      </c>
      <c r="P16966">
        <v>2007</v>
      </c>
      <c r="Q16966" s="1">
        <v>39393</v>
      </c>
      <c r="R16966" s="1">
        <v>40588</v>
      </c>
      <c r="S16966">
        <v>0</v>
      </c>
      <c r="T16966">
        <v>42000000</v>
      </c>
      <c r="U16966">
        <v>0</v>
      </c>
      <c r="V16966">
        <v>0</v>
      </c>
      <c r="W16966">
        <v>0</v>
      </c>
      <c r="X16966">
        <v>0</v>
      </c>
      <c r="Y16966">
        <v>0</v>
      </c>
      <c r="Z16966">
        <v>0</v>
      </c>
      <c r="AA16966">
        <v>0</v>
      </c>
      <c r="AB16966">
        <v>0</v>
      </c>
      <c r="AC16966">
        <v>0</v>
      </c>
      <c r="AD16966">
        <v>0</v>
      </c>
      <c r="AE16966">
        <v>0</v>
      </c>
      <c r="AF16966">
        <v>6000000</v>
      </c>
      <c r="AG16966">
        <v>11000000</v>
      </c>
      <c r="AH16966">
        <v>25000000</v>
      </c>
      <c r="AI16966">
        <v>0</v>
      </c>
      <c r="AJ16966">
        <v>0</v>
      </c>
      <c r="AK16966">
        <v>0</v>
      </c>
      <c r="AL16966">
        <v>0</v>
      </c>
      <c r="AM16966">
        <v>0</v>
      </c>
    </row>
    <row r="16967" spans="1:39" x14ac:dyDescent="0.45">
      <c r="A16967" t="s">
        <v>64769</v>
      </c>
      <c r="B16967" t="s">
        <v>64770</v>
      </c>
      <c r="C16967" t="s">
        <v>64771</v>
      </c>
      <c r="D16967" t="s">
        <v>64772</v>
      </c>
      <c r="E16967" t="s">
        <v>186</v>
      </c>
      <c r="F16967" s="3">
        <v>34181</v>
      </c>
      <c r="G16967" t="s">
        <v>57</v>
      </c>
      <c r="L16967">
        <v>1</v>
      </c>
      <c r="Q16967" s="1">
        <v>41821</v>
      </c>
      <c r="R16967" s="1">
        <v>41821</v>
      </c>
      <c r="S16967">
        <v>34181</v>
      </c>
      <c r="T16967">
        <v>0</v>
      </c>
      <c r="U16967">
        <v>0</v>
      </c>
      <c r="V16967">
        <v>0</v>
      </c>
      <c r="W16967">
        <v>0</v>
      </c>
      <c r="X16967">
        <v>0</v>
      </c>
      <c r="Y16967">
        <v>0</v>
      </c>
      <c r="Z16967">
        <v>0</v>
      </c>
      <c r="AA16967">
        <v>0</v>
      </c>
      <c r="AB16967">
        <v>0</v>
      </c>
      <c r="AC16967">
        <v>0</v>
      </c>
      <c r="AD16967">
        <v>0</v>
      </c>
      <c r="AE16967">
        <v>0</v>
      </c>
      <c r="AF16967">
        <v>0</v>
      </c>
      <c r="AG16967">
        <v>0</v>
      </c>
      <c r="AH16967">
        <v>0</v>
      </c>
      <c r="AI16967">
        <v>0</v>
      </c>
      <c r="AJ16967">
        <v>0</v>
      </c>
      <c r="AK16967">
        <v>0</v>
      </c>
      <c r="AL16967">
        <v>0</v>
      </c>
      <c r="AM16967">
        <v>0</v>
      </c>
    </row>
    <row r="16968" spans="1:39" x14ac:dyDescent="0.45">
      <c r="A16968" t="s">
        <v>64773</v>
      </c>
      <c r="B16968" t="s">
        <v>64774</v>
      </c>
      <c r="C16968" t="s">
        <v>64775</v>
      </c>
      <c r="D16968" t="s">
        <v>127</v>
      </c>
      <c r="E16968" t="s">
        <v>128</v>
      </c>
      <c r="F16968" t="s">
        <v>64776</v>
      </c>
      <c r="G16968" t="s">
        <v>57</v>
      </c>
      <c r="L16968">
        <v>1</v>
      </c>
      <c r="Q16968" s="1">
        <v>40057</v>
      </c>
      <c r="R16968" s="1">
        <v>40057</v>
      </c>
      <c r="S16968">
        <v>0</v>
      </c>
      <c r="T16968">
        <v>2200280</v>
      </c>
      <c r="U16968">
        <v>0</v>
      </c>
      <c r="V16968">
        <v>0</v>
      </c>
      <c r="W16968">
        <v>0</v>
      </c>
      <c r="X16968">
        <v>0</v>
      </c>
      <c r="Y16968">
        <v>0</v>
      </c>
      <c r="Z16968">
        <v>0</v>
      </c>
      <c r="AA16968">
        <v>0</v>
      </c>
      <c r="AB16968">
        <v>0</v>
      </c>
      <c r="AC16968">
        <v>0</v>
      </c>
      <c r="AD16968">
        <v>0</v>
      </c>
      <c r="AE16968">
        <v>0</v>
      </c>
      <c r="AF16968">
        <v>2200280</v>
      </c>
      <c r="AG16968">
        <v>0</v>
      </c>
      <c r="AH16968">
        <v>0</v>
      </c>
      <c r="AI16968">
        <v>0</v>
      </c>
      <c r="AJ16968">
        <v>0</v>
      </c>
      <c r="AK16968">
        <v>0</v>
      </c>
      <c r="AL16968">
        <v>0</v>
      </c>
      <c r="AM16968">
        <v>0</v>
      </c>
    </row>
    <row r="16969" spans="1:39" x14ac:dyDescent="0.45">
      <c r="A16969" t="s">
        <v>64777</v>
      </c>
      <c r="B16969" t="s">
        <v>64778</v>
      </c>
      <c r="C16969" t="s">
        <v>64779</v>
      </c>
      <c r="D16969" t="s">
        <v>64780</v>
      </c>
      <c r="E16969" t="s">
        <v>89</v>
      </c>
      <c r="F16969" s="3">
        <v>71000</v>
      </c>
      <c r="G16969" t="s">
        <v>57</v>
      </c>
      <c r="H16969" t="s">
        <v>74</v>
      </c>
      <c r="J16969" t="s">
        <v>75</v>
      </c>
      <c r="K16969" t="s">
        <v>75</v>
      </c>
      <c r="L16969">
        <v>1</v>
      </c>
      <c r="M16969" s="1">
        <v>41170</v>
      </c>
      <c r="N16969" s="2">
        <v>41153</v>
      </c>
      <c r="O16969" t="s">
        <v>596</v>
      </c>
      <c r="P16969">
        <v>2012</v>
      </c>
      <c r="Q16969" s="1">
        <v>41170</v>
      </c>
      <c r="R16969" s="1">
        <v>41170</v>
      </c>
      <c r="S16969">
        <v>71000</v>
      </c>
      <c r="T16969">
        <v>0</v>
      </c>
      <c r="U16969">
        <v>0</v>
      </c>
      <c r="V16969">
        <v>0</v>
      </c>
      <c r="W16969">
        <v>0</v>
      </c>
      <c r="X16969">
        <v>0</v>
      </c>
      <c r="Y16969">
        <v>0</v>
      </c>
      <c r="Z16969">
        <v>0</v>
      </c>
      <c r="AA16969">
        <v>0</v>
      </c>
      <c r="AB16969">
        <v>0</v>
      </c>
      <c r="AC16969">
        <v>0</v>
      </c>
      <c r="AD16969">
        <v>0</v>
      </c>
      <c r="AE16969">
        <v>0</v>
      </c>
      <c r="AF16969">
        <v>0</v>
      </c>
      <c r="AG16969">
        <v>0</v>
      </c>
      <c r="AH16969">
        <v>0</v>
      </c>
      <c r="AI16969">
        <v>0</v>
      </c>
      <c r="AJ16969">
        <v>0</v>
      </c>
      <c r="AK16969">
        <v>0</v>
      </c>
      <c r="AL16969">
        <v>0</v>
      </c>
      <c r="AM16969">
        <v>0</v>
      </c>
    </row>
    <row r="16970" spans="1:39" x14ac:dyDescent="0.45">
      <c r="A16970" t="s">
        <v>64781</v>
      </c>
      <c r="B16970" t="s">
        <v>64782</v>
      </c>
      <c r="C16970" t="s">
        <v>64783</v>
      </c>
      <c r="D16970" t="s">
        <v>64784</v>
      </c>
      <c r="E16970" t="s">
        <v>7623</v>
      </c>
      <c r="F16970" t="s">
        <v>114</v>
      </c>
      <c r="G16970" t="s">
        <v>45</v>
      </c>
      <c r="H16970" t="s">
        <v>46</v>
      </c>
      <c r="I16970" t="s">
        <v>47</v>
      </c>
      <c r="J16970" t="s">
        <v>48</v>
      </c>
      <c r="K16970" t="s">
        <v>49</v>
      </c>
      <c r="L16970">
        <v>1</v>
      </c>
      <c r="Q16970" s="1">
        <v>40909</v>
      </c>
      <c r="R16970" s="1">
        <v>40909</v>
      </c>
      <c r="S16970">
        <v>0</v>
      </c>
      <c r="T16970">
        <v>0</v>
      </c>
      <c r="U16970">
        <v>0</v>
      </c>
      <c r="V16970">
        <v>0</v>
      </c>
      <c r="W16970">
        <v>0</v>
      </c>
      <c r="X16970">
        <v>0</v>
      </c>
      <c r="Y16970">
        <v>0</v>
      </c>
      <c r="Z16970">
        <v>0</v>
      </c>
      <c r="AA16970">
        <v>0</v>
      </c>
      <c r="AB16970">
        <v>0</v>
      </c>
      <c r="AC16970">
        <v>0</v>
      </c>
      <c r="AD16970">
        <v>0</v>
      </c>
      <c r="AE16970">
        <v>0</v>
      </c>
      <c r="AF16970">
        <v>0</v>
      </c>
      <c r="AG16970">
        <v>0</v>
      </c>
      <c r="AH16970">
        <v>0</v>
      </c>
      <c r="AI16970">
        <v>0</v>
      </c>
      <c r="AJ16970">
        <v>0</v>
      </c>
      <c r="AK16970">
        <v>0</v>
      </c>
      <c r="AL16970">
        <v>0</v>
      </c>
      <c r="AM16970">
        <v>0</v>
      </c>
    </row>
    <row r="16971" spans="1:39" x14ac:dyDescent="0.45">
      <c r="A16971" t="s">
        <v>64785</v>
      </c>
      <c r="B16971" t="s">
        <v>64786</v>
      </c>
      <c r="C16971" t="s">
        <v>64787</v>
      </c>
      <c r="D16971" t="s">
        <v>646</v>
      </c>
      <c r="E16971" t="s">
        <v>43</v>
      </c>
      <c r="F16971" t="s">
        <v>64788</v>
      </c>
      <c r="G16971" t="s">
        <v>57</v>
      </c>
      <c r="L16971">
        <v>2</v>
      </c>
      <c r="Q16971" s="1">
        <v>39083</v>
      </c>
      <c r="R16971" s="1">
        <v>39961</v>
      </c>
      <c r="S16971">
        <v>0</v>
      </c>
      <c r="T16971">
        <v>1020903</v>
      </c>
      <c r="U16971">
        <v>0</v>
      </c>
      <c r="V16971">
        <v>0</v>
      </c>
      <c r="W16971">
        <v>0</v>
      </c>
      <c r="X16971">
        <v>0</v>
      </c>
      <c r="Y16971">
        <v>0</v>
      </c>
      <c r="Z16971">
        <v>0</v>
      </c>
      <c r="AA16971">
        <v>0</v>
      </c>
      <c r="AB16971">
        <v>0</v>
      </c>
      <c r="AC16971">
        <v>0</v>
      </c>
      <c r="AD16971">
        <v>0</v>
      </c>
      <c r="AE16971">
        <v>0</v>
      </c>
      <c r="AF16971">
        <v>686448</v>
      </c>
      <c r="AG16971">
        <v>334455</v>
      </c>
      <c r="AH16971">
        <v>0</v>
      </c>
      <c r="AI16971">
        <v>0</v>
      </c>
      <c r="AJ16971">
        <v>0</v>
      </c>
      <c r="AK16971">
        <v>0</v>
      </c>
      <c r="AL16971">
        <v>0</v>
      </c>
      <c r="AM16971">
        <v>0</v>
      </c>
    </row>
    <row r="16972" spans="1:39" x14ac:dyDescent="0.45">
      <c r="A16972" t="s">
        <v>64789</v>
      </c>
      <c r="B16972" t="s">
        <v>64790</v>
      </c>
      <c r="C16972" t="s">
        <v>64791</v>
      </c>
      <c r="D16972" t="s">
        <v>107</v>
      </c>
      <c r="E16972" t="s">
        <v>108</v>
      </c>
      <c r="F16972" t="s">
        <v>187</v>
      </c>
      <c r="G16972" t="s">
        <v>57</v>
      </c>
      <c r="H16972" t="s">
        <v>46</v>
      </c>
      <c r="I16972" t="s">
        <v>58</v>
      </c>
      <c r="J16972" t="s">
        <v>198</v>
      </c>
      <c r="K16972" t="s">
        <v>199</v>
      </c>
      <c r="L16972">
        <v>1</v>
      </c>
      <c r="M16972" s="1">
        <v>40909</v>
      </c>
      <c r="N16972" s="2">
        <v>40909</v>
      </c>
      <c r="O16972" t="s">
        <v>132</v>
      </c>
      <c r="P16972">
        <v>2012</v>
      </c>
      <c r="Q16972" s="1">
        <v>41354</v>
      </c>
      <c r="R16972" s="1">
        <v>41354</v>
      </c>
      <c r="S16972">
        <v>0</v>
      </c>
      <c r="T16972">
        <v>0</v>
      </c>
      <c r="U16972">
        <v>0</v>
      </c>
      <c r="V16972">
        <v>0</v>
      </c>
      <c r="W16972">
        <v>0</v>
      </c>
      <c r="X16972">
        <v>0</v>
      </c>
      <c r="Y16972">
        <v>500000</v>
      </c>
      <c r="Z16972">
        <v>0</v>
      </c>
      <c r="AA16972">
        <v>0</v>
      </c>
      <c r="AB16972">
        <v>0</v>
      </c>
      <c r="AC16972">
        <v>0</v>
      </c>
      <c r="AD16972">
        <v>0</v>
      </c>
      <c r="AE16972">
        <v>0</v>
      </c>
      <c r="AF16972">
        <v>0</v>
      </c>
      <c r="AG16972">
        <v>0</v>
      </c>
      <c r="AH16972">
        <v>0</v>
      </c>
      <c r="AI16972">
        <v>0</v>
      </c>
      <c r="AJ16972">
        <v>0</v>
      </c>
      <c r="AK16972">
        <v>0</v>
      </c>
      <c r="AL16972">
        <v>0</v>
      </c>
      <c r="AM16972">
        <v>0</v>
      </c>
    </row>
    <row r="16973" spans="1:39" x14ac:dyDescent="0.45">
      <c r="A16973" t="s">
        <v>64792</v>
      </c>
      <c r="B16973" t="s">
        <v>64793</v>
      </c>
      <c r="C16973" t="s">
        <v>64794</v>
      </c>
      <c r="D16973" t="s">
        <v>64795</v>
      </c>
      <c r="E16973" t="s">
        <v>1758</v>
      </c>
      <c r="F16973" t="s">
        <v>757</v>
      </c>
      <c r="G16973" t="s">
        <v>57</v>
      </c>
      <c r="H16973" t="s">
        <v>46</v>
      </c>
      <c r="I16973" t="s">
        <v>91</v>
      </c>
      <c r="J16973" t="s">
        <v>602</v>
      </c>
      <c r="K16973" t="s">
        <v>602</v>
      </c>
      <c r="L16973">
        <v>1</v>
      </c>
      <c r="M16973" s="1">
        <v>41275</v>
      </c>
      <c r="N16973" s="2">
        <v>41275</v>
      </c>
      <c r="O16973" t="s">
        <v>164</v>
      </c>
      <c r="P16973">
        <v>2013</v>
      </c>
      <c r="Q16973" s="1">
        <v>41407</v>
      </c>
      <c r="R16973" s="1">
        <v>41407</v>
      </c>
      <c r="S16973">
        <v>600000</v>
      </c>
      <c r="T16973">
        <v>0</v>
      </c>
      <c r="U16973">
        <v>0</v>
      </c>
      <c r="V16973">
        <v>0</v>
      </c>
      <c r="W16973">
        <v>0</v>
      </c>
      <c r="X16973">
        <v>0</v>
      </c>
      <c r="Y16973">
        <v>0</v>
      </c>
      <c r="Z16973">
        <v>0</v>
      </c>
      <c r="AA16973">
        <v>0</v>
      </c>
      <c r="AB16973">
        <v>0</v>
      </c>
      <c r="AC16973">
        <v>0</v>
      </c>
      <c r="AD16973">
        <v>0</v>
      </c>
      <c r="AE16973">
        <v>0</v>
      </c>
      <c r="AF16973">
        <v>0</v>
      </c>
      <c r="AG16973">
        <v>0</v>
      </c>
      <c r="AH16973">
        <v>0</v>
      </c>
      <c r="AI16973">
        <v>0</v>
      </c>
      <c r="AJ16973">
        <v>0</v>
      </c>
      <c r="AK16973">
        <v>0</v>
      </c>
      <c r="AL16973">
        <v>0</v>
      </c>
      <c r="AM16973">
        <v>0</v>
      </c>
    </row>
    <row r="16974" spans="1:39" x14ac:dyDescent="0.45">
      <c r="A16974" t="s">
        <v>64796</v>
      </c>
      <c r="B16974" t="s">
        <v>64797</v>
      </c>
      <c r="C16974" t="s">
        <v>64798</v>
      </c>
      <c r="D16974" t="s">
        <v>98</v>
      </c>
      <c r="E16974" t="s">
        <v>99</v>
      </c>
      <c r="F16974" t="s">
        <v>230</v>
      </c>
      <c r="G16974" t="s">
        <v>57</v>
      </c>
      <c r="H16974" t="s">
        <v>1153</v>
      </c>
      <c r="J16974" t="s">
        <v>1663</v>
      </c>
      <c r="K16974" t="s">
        <v>1664</v>
      </c>
      <c r="L16974">
        <v>3</v>
      </c>
      <c r="M16974" s="1">
        <v>40634</v>
      </c>
      <c r="N16974" s="2">
        <v>40634</v>
      </c>
      <c r="O16974" t="s">
        <v>76</v>
      </c>
      <c r="P16974">
        <v>2011</v>
      </c>
      <c r="Q16974" s="1">
        <v>40634</v>
      </c>
      <c r="R16974" s="1">
        <v>41370</v>
      </c>
      <c r="S16974">
        <v>0</v>
      </c>
      <c r="T16974">
        <v>3000000</v>
      </c>
      <c r="U16974">
        <v>0</v>
      </c>
      <c r="V16974">
        <v>0</v>
      </c>
      <c r="W16974">
        <v>0</v>
      </c>
      <c r="X16974">
        <v>0</v>
      </c>
      <c r="Y16974">
        <v>0</v>
      </c>
      <c r="Z16974">
        <v>0</v>
      </c>
      <c r="AA16974">
        <v>0</v>
      </c>
      <c r="AB16974">
        <v>0</v>
      </c>
      <c r="AC16974">
        <v>0</v>
      </c>
      <c r="AD16974">
        <v>0</v>
      </c>
      <c r="AE16974">
        <v>0</v>
      </c>
      <c r="AF16974">
        <v>3000000</v>
      </c>
      <c r="AG16974">
        <v>0</v>
      </c>
      <c r="AH16974">
        <v>0</v>
      </c>
      <c r="AI16974">
        <v>0</v>
      </c>
      <c r="AJ16974">
        <v>0</v>
      </c>
      <c r="AK16974">
        <v>0</v>
      </c>
      <c r="AL16974">
        <v>0</v>
      </c>
      <c r="AM16974">
        <v>0</v>
      </c>
    </row>
    <row r="16975" spans="1:39" x14ac:dyDescent="0.45">
      <c r="A16975" t="s">
        <v>64799</v>
      </c>
      <c r="B16975" t="s">
        <v>64800</v>
      </c>
      <c r="C16975" t="s">
        <v>64801</v>
      </c>
      <c r="D16975" t="s">
        <v>64802</v>
      </c>
      <c r="E16975" t="s">
        <v>15741</v>
      </c>
      <c r="F16975" t="s">
        <v>282</v>
      </c>
      <c r="G16975" t="s">
        <v>57</v>
      </c>
      <c r="H16975" t="s">
        <v>46</v>
      </c>
      <c r="I16975" t="s">
        <v>648</v>
      </c>
      <c r="J16975" t="s">
        <v>649</v>
      </c>
      <c r="K16975" t="s">
        <v>649</v>
      </c>
      <c r="L16975">
        <v>1</v>
      </c>
      <c r="M16975" s="1">
        <v>41214</v>
      </c>
      <c r="N16975" s="2">
        <v>41214</v>
      </c>
      <c r="O16975" t="s">
        <v>67</v>
      </c>
      <c r="P16975">
        <v>2012</v>
      </c>
      <c r="Q16975" s="1">
        <v>41659</v>
      </c>
      <c r="R16975" s="1">
        <v>41659</v>
      </c>
      <c r="S16975">
        <v>0</v>
      </c>
      <c r="T16975">
        <v>0</v>
      </c>
      <c r="U16975">
        <v>0</v>
      </c>
      <c r="V16975">
        <v>0</v>
      </c>
      <c r="W16975">
        <v>0</v>
      </c>
      <c r="X16975">
        <v>0</v>
      </c>
      <c r="Y16975">
        <v>100000</v>
      </c>
      <c r="Z16975">
        <v>0</v>
      </c>
      <c r="AA16975">
        <v>0</v>
      </c>
      <c r="AB16975">
        <v>0</v>
      </c>
      <c r="AC16975">
        <v>0</v>
      </c>
      <c r="AD16975">
        <v>0</v>
      </c>
      <c r="AE16975">
        <v>0</v>
      </c>
      <c r="AF16975">
        <v>0</v>
      </c>
      <c r="AG16975">
        <v>0</v>
      </c>
      <c r="AH16975">
        <v>0</v>
      </c>
      <c r="AI16975">
        <v>0</v>
      </c>
      <c r="AJ16975">
        <v>0</v>
      </c>
      <c r="AK16975">
        <v>0</v>
      </c>
      <c r="AL16975">
        <v>0</v>
      </c>
      <c r="AM16975">
        <v>0</v>
      </c>
    </row>
    <row r="16976" spans="1:39" x14ac:dyDescent="0.45">
      <c r="A16976" t="s">
        <v>64803</v>
      </c>
      <c r="B16976" t="s">
        <v>64804</v>
      </c>
      <c r="C16976" t="s">
        <v>64805</v>
      </c>
      <c r="F16976" t="s">
        <v>114</v>
      </c>
      <c r="G16976" t="s">
        <v>57</v>
      </c>
      <c r="H16976" t="s">
        <v>46</v>
      </c>
      <c r="I16976" t="s">
        <v>2759</v>
      </c>
      <c r="J16976" t="s">
        <v>2760</v>
      </c>
      <c r="K16976" t="s">
        <v>3031</v>
      </c>
      <c r="L16976">
        <v>1</v>
      </c>
      <c r="Q16976" s="1">
        <v>40256</v>
      </c>
      <c r="R16976" s="1">
        <v>40256</v>
      </c>
      <c r="S16976">
        <v>0</v>
      </c>
      <c r="T16976">
        <v>0</v>
      </c>
      <c r="U16976">
        <v>0</v>
      </c>
      <c r="V16976">
        <v>0</v>
      </c>
      <c r="W16976">
        <v>0</v>
      </c>
      <c r="X16976">
        <v>0</v>
      </c>
      <c r="Y16976">
        <v>0</v>
      </c>
      <c r="Z16976">
        <v>0</v>
      </c>
      <c r="AA16976">
        <v>0</v>
      </c>
      <c r="AB16976">
        <v>0</v>
      </c>
      <c r="AC16976">
        <v>0</v>
      </c>
      <c r="AD16976">
        <v>0</v>
      </c>
      <c r="AE16976">
        <v>0</v>
      </c>
      <c r="AF16976">
        <v>0</v>
      </c>
      <c r="AG16976">
        <v>0</v>
      </c>
      <c r="AH16976">
        <v>0</v>
      </c>
      <c r="AI16976">
        <v>0</v>
      </c>
      <c r="AJ16976">
        <v>0</v>
      </c>
      <c r="AK16976">
        <v>0</v>
      </c>
      <c r="AL16976">
        <v>0</v>
      </c>
      <c r="AM16976">
        <v>0</v>
      </c>
    </row>
    <row r="16977" spans="1:39" x14ac:dyDescent="0.45">
      <c r="A16977" t="s">
        <v>64806</v>
      </c>
      <c r="B16977" t="s">
        <v>64807</v>
      </c>
      <c r="C16977" t="s">
        <v>64808</v>
      </c>
      <c r="D16977" t="s">
        <v>653</v>
      </c>
      <c r="E16977" t="s">
        <v>343</v>
      </c>
      <c r="F16977" t="s">
        <v>64809</v>
      </c>
      <c r="G16977" t="s">
        <v>57</v>
      </c>
      <c r="H16977" t="s">
        <v>46</v>
      </c>
      <c r="I16977" t="s">
        <v>648</v>
      </c>
      <c r="J16977" t="s">
        <v>649</v>
      </c>
      <c r="K16977" t="s">
        <v>649</v>
      </c>
      <c r="L16977">
        <v>3</v>
      </c>
      <c r="M16977" s="1">
        <v>40179</v>
      </c>
      <c r="N16977" s="2">
        <v>40179</v>
      </c>
      <c r="O16977" t="s">
        <v>118</v>
      </c>
      <c r="P16977">
        <v>2010</v>
      </c>
      <c r="Q16977" s="1">
        <v>41395</v>
      </c>
      <c r="R16977" s="1">
        <v>41653</v>
      </c>
      <c r="S16977">
        <v>0</v>
      </c>
      <c r="T16977">
        <v>3014984</v>
      </c>
      <c r="U16977">
        <v>0</v>
      </c>
      <c r="V16977">
        <v>0</v>
      </c>
      <c r="W16977">
        <v>0</v>
      </c>
      <c r="X16977">
        <v>316000</v>
      </c>
      <c r="Y16977">
        <v>0</v>
      </c>
      <c r="Z16977">
        <v>0</v>
      </c>
      <c r="AA16977">
        <v>0</v>
      </c>
      <c r="AB16977">
        <v>0</v>
      </c>
      <c r="AC16977">
        <v>0</v>
      </c>
      <c r="AD16977">
        <v>0</v>
      </c>
      <c r="AE16977">
        <v>0</v>
      </c>
      <c r="AF16977">
        <v>0</v>
      </c>
      <c r="AG16977">
        <v>2500000</v>
      </c>
      <c r="AH16977">
        <v>0</v>
      </c>
      <c r="AI16977">
        <v>0</v>
      </c>
      <c r="AJ16977">
        <v>0</v>
      </c>
      <c r="AK16977">
        <v>0</v>
      </c>
      <c r="AL16977">
        <v>0</v>
      </c>
      <c r="AM16977">
        <v>0</v>
      </c>
    </row>
    <row r="16978" spans="1:39" x14ac:dyDescent="0.45">
      <c r="A16978" t="s">
        <v>64810</v>
      </c>
      <c r="B16978" t="s">
        <v>64811</v>
      </c>
      <c r="C16978" t="s">
        <v>64812</v>
      </c>
      <c r="D16978" t="s">
        <v>107</v>
      </c>
      <c r="E16978" t="s">
        <v>108</v>
      </c>
      <c r="F16978" t="s">
        <v>1894</v>
      </c>
      <c r="G16978" t="s">
        <v>57</v>
      </c>
      <c r="H16978" t="s">
        <v>715</v>
      </c>
      <c r="J16978" t="s">
        <v>716</v>
      </c>
      <c r="K16978" t="s">
        <v>716</v>
      </c>
      <c r="L16978">
        <v>1</v>
      </c>
      <c r="M16978" s="1">
        <v>40179</v>
      </c>
      <c r="N16978" s="2">
        <v>40179</v>
      </c>
      <c r="O16978" t="s">
        <v>118</v>
      </c>
      <c r="P16978">
        <v>2010</v>
      </c>
      <c r="Q16978" s="1">
        <v>41318</v>
      </c>
      <c r="R16978" s="1">
        <v>41318</v>
      </c>
      <c r="S16978">
        <v>1300000</v>
      </c>
      <c r="T16978">
        <v>0</v>
      </c>
      <c r="U16978">
        <v>0</v>
      </c>
      <c r="V16978">
        <v>0</v>
      </c>
      <c r="W16978">
        <v>0</v>
      </c>
      <c r="X16978">
        <v>0</v>
      </c>
      <c r="Y16978">
        <v>0</v>
      </c>
      <c r="Z16978">
        <v>0</v>
      </c>
      <c r="AA16978">
        <v>0</v>
      </c>
      <c r="AB16978">
        <v>0</v>
      </c>
      <c r="AC16978">
        <v>0</v>
      </c>
      <c r="AD16978">
        <v>0</v>
      </c>
      <c r="AE16978">
        <v>0</v>
      </c>
      <c r="AF16978">
        <v>0</v>
      </c>
      <c r="AG16978">
        <v>0</v>
      </c>
      <c r="AH16978">
        <v>0</v>
      </c>
      <c r="AI16978">
        <v>0</v>
      </c>
      <c r="AJ16978">
        <v>0</v>
      </c>
      <c r="AK16978">
        <v>0</v>
      </c>
      <c r="AL16978">
        <v>0</v>
      </c>
      <c r="AM16978">
        <v>0</v>
      </c>
    </row>
    <row r="16979" spans="1:39" x14ac:dyDescent="0.45">
      <c r="A16979" t="s">
        <v>64813</v>
      </c>
      <c r="B16979" t="s">
        <v>64814</v>
      </c>
      <c r="C16979" t="s">
        <v>64815</v>
      </c>
      <c r="D16979" t="s">
        <v>47200</v>
      </c>
      <c r="E16979" t="s">
        <v>80</v>
      </c>
      <c r="F16979" s="3">
        <v>75000</v>
      </c>
      <c r="G16979" t="s">
        <v>57</v>
      </c>
      <c r="H16979" t="s">
        <v>503</v>
      </c>
      <c r="J16979" t="s">
        <v>504</v>
      </c>
      <c r="K16979" t="s">
        <v>504</v>
      </c>
      <c r="L16979">
        <v>2</v>
      </c>
      <c r="M16979" s="1">
        <v>41426</v>
      </c>
      <c r="N16979" s="2">
        <v>41426</v>
      </c>
      <c r="O16979" t="s">
        <v>439</v>
      </c>
      <c r="P16979">
        <v>2013</v>
      </c>
      <c r="Q16979" s="1">
        <v>41426</v>
      </c>
      <c r="R16979" s="1">
        <v>41671</v>
      </c>
      <c r="S16979">
        <v>30000</v>
      </c>
      <c r="T16979">
        <v>0</v>
      </c>
      <c r="U16979">
        <v>0</v>
      </c>
      <c r="V16979">
        <v>0</v>
      </c>
      <c r="W16979">
        <v>0</v>
      </c>
      <c r="X16979">
        <v>0</v>
      </c>
      <c r="Y16979">
        <v>0</v>
      </c>
      <c r="Z16979">
        <v>45000</v>
      </c>
      <c r="AA16979">
        <v>0</v>
      </c>
      <c r="AB16979">
        <v>0</v>
      </c>
      <c r="AC16979">
        <v>0</v>
      </c>
      <c r="AD16979">
        <v>0</v>
      </c>
      <c r="AE16979">
        <v>0</v>
      </c>
      <c r="AF16979">
        <v>0</v>
      </c>
      <c r="AG16979">
        <v>0</v>
      </c>
      <c r="AH16979">
        <v>0</v>
      </c>
      <c r="AI16979">
        <v>0</v>
      </c>
      <c r="AJ16979">
        <v>0</v>
      </c>
      <c r="AK16979">
        <v>0</v>
      </c>
      <c r="AL16979">
        <v>0</v>
      </c>
      <c r="AM16979">
        <v>0</v>
      </c>
    </row>
    <row r="16980" spans="1:39" x14ac:dyDescent="0.45">
      <c r="A16980" t="s">
        <v>64816</v>
      </c>
      <c r="B16980" t="s">
        <v>64817</v>
      </c>
      <c r="C16980" t="s">
        <v>64818</v>
      </c>
      <c r="D16980" t="s">
        <v>127</v>
      </c>
      <c r="E16980" t="s">
        <v>128</v>
      </c>
      <c r="F16980" t="s">
        <v>64819</v>
      </c>
      <c r="G16980" t="s">
        <v>57</v>
      </c>
      <c r="L16980">
        <v>2</v>
      </c>
      <c r="M16980" s="1">
        <v>41379</v>
      </c>
      <c r="N16980" s="2">
        <v>41365</v>
      </c>
      <c r="O16980" t="s">
        <v>439</v>
      </c>
      <c r="P16980">
        <v>2013</v>
      </c>
      <c r="Q16980" s="1">
        <v>41548</v>
      </c>
      <c r="R16980" s="1">
        <v>41655</v>
      </c>
      <c r="S16980">
        <v>0</v>
      </c>
      <c r="T16980">
        <v>163137</v>
      </c>
      <c r="U16980">
        <v>0</v>
      </c>
      <c r="V16980">
        <v>0</v>
      </c>
      <c r="W16980">
        <v>0</v>
      </c>
      <c r="X16980">
        <v>0</v>
      </c>
      <c r="Y16980">
        <v>110000</v>
      </c>
      <c r="Z16980">
        <v>0</v>
      </c>
      <c r="AA16980">
        <v>0</v>
      </c>
      <c r="AB16980">
        <v>0</v>
      </c>
      <c r="AC16980">
        <v>0</v>
      </c>
      <c r="AD16980">
        <v>0</v>
      </c>
      <c r="AE16980">
        <v>0</v>
      </c>
      <c r="AF16980">
        <v>0</v>
      </c>
      <c r="AG16980">
        <v>0</v>
      </c>
      <c r="AH16980">
        <v>0</v>
      </c>
      <c r="AI16980">
        <v>0</v>
      </c>
      <c r="AJ16980">
        <v>0</v>
      </c>
      <c r="AK16980">
        <v>0</v>
      </c>
      <c r="AL16980">
        <v>0</v>
      </c>
      <c r="AM16980">
        <v>0</v>
      </c>
    </row>
    <row r="16981" spans="1:39" x14ac:dyDescent="0.45">
      <c r="A16981" t="s">
        <v>64820</v>
      </c>
      <c r="B16981" t="s">
        <v>64821</v>
      </c>
      <c r="C16981" t="s">
        <v>64822</v>
      </c>
      <c r="D16981" t="s">
        <v>64823</v>
      </c>
      <c r="E16981" t="s">
        <v>128</v>
      </c>
      <c r="F16981" t="s">
        <v>114</v>
      </c>
      <c r="G16981" t="s">
        <v>57</v>
      </c>
      <c r="H16981" t="s">
        <v>283</v>
      </c>
      <c r="J16981" t="s">
        <v>284</v>
      </c>
      <c r="K16981" t="s">
        <v>284</v>
      </c>
      <c r="L16981">
        <v>2</v>
      </c>
      <c r="M16981" s="1">
        <v>38443</v>
      </c>
      <c r="N16981" s="2">
        <v>38443</v>
      </c>
      <c r="O16981" t="s">
        <v>1808</v>
      </c>
      <c r="P16981">
        <v>2005</v>
      </c>
      <c r="Q16981" s="1">
        <v>38899</v>
      </c>
      <c r="R16981" s="1">
        <v>39356</v>
      </c>
      <c r="S16981">
        <v>0</v>
      </c>
      <c r="T16981">
        <v>0</v>
      </c>
      <c r="U16981">
        <v>0</v>
      </c>
      <c r="V16981">
        <v>0</v>
      </c>
      <c r="W16981">
        <v>0</v>
      </c>
      <c r="X16981">
        <v>0</v>
      </c>
      <c r="Y16981">
        <v>0</v>
      </c>
      <c r="Z16981">
        <v>0</v>
      </c>
      <c r="AA16981">
        <v>0</v>
      </c>
      <c r="AB16981">
        <v>0</v>
      </c>
      <c r="AC16981">
        <v>0</v>
      </c>
      <c r="AD16981">
        <v>0</v>
      </c>
      <c r="AE16981">
        <v>0</v>
      </c>
      <c r="AF16981">
        <v>0</v>
      </c>
      <c r="AG16981">
        <v>0</v>
      </c>
      <c r="AH16981">
        <v>0</v>
      </c>
      <c r="AI16981">
        <v>0</v>
      </c>
      <c r="AJ16981">
        <v>0</v>
      </c>
      <c r="AK16981">
        <v>0</v>
      </c>
      <c r="AL16981">
        <v>0</v>
      </c>
      <c r="AM16981">
        <v>0</v>
      </c>
    </row>
    <row r="16982" spans="1:39" x14ac:dyDescent="0.45">
      <c r="A16982" t="s">
        <v>64824</v>
      </c>
      <c r="B16982" t="s">
        <v>64825</v>
      </c>
      <c r="C16982" t="s">
        <v>64826</v>
      </c>
      <c r="D16982" t="s">
        <v>11370</v>
      </c>
      <c r="E16982" t="s">
        <v>2697</v>
      </c>
      <c r="F16982" t="s">
        <v>114</v>
      </c>
      <c r="G16982" t="s">
        <v>57</v>
      </c>
      <c r="L16982">
        <v>1</v>
      </c>
      <c r="Q16982" s="1">
        <v>40675</v>
      </c>
      <c r="R16982" s="1">
        <v>40675</v>
      </c>
      <c r="S16982">
        <v>0</v>
      </c>
      <c r="T16982">
        <v>0</v>
      </c>
      <c r="U16982">
        <v>0</v>
      </c>
      <c r="V16982">
        <v>0</v>
      </c>
      <c r="W16982">
        <v>0</v>
      </c>
      <c r="X16982">
        <v>0</v>
      </c>
      <c r="Y16982">
        <v>0</v>
      </c>
      <c r="Z16982">
        <v>0</v>
      </c>
      <c r="AA16982">
        <v>0</v>
      </c>
      <c r="AB16982">
        <v>0</v>
      </c>
      <c r="AC16982">
        <v>0</v>
      </c>
      <c r="AD16982">
        <v>0</v>
      </c>
      <c r="AE16982">
        <v>0</v>
      </c>
      <c r="AF16982">
        <v>0</v>
      </c>
      <c r="AG16982">
        <v>0</v>
      </c>
      <c r="AH16982">
        <v>0</v>
      </c>
      <c r="AI16982">
        <v>0</v>
      </c>
      <c r="AJ16982">
        <v>0</v>
      </c>
      <c r="AK16982">
        <v>0</v>
      </c>
      <c r="AL16982">
        <v>0</v>
      </c>
      <c r="AM16982">
        <v>0</v>
      </c>
    </row>
    <row r="16983" spans="1:39" x14ac:dyDescent="0.45">
      <c r="A16983" t="s">
        <v>64827</v>
      </c>
      <c r="B16983" t="s">
        <v>64828</v>
      </c>
      <c r="C16983" t="s">
        <v>64829</v>
      </c>
      <c r="D16983" t="s">
        <v>64830</v>
      </c>
      <c r="E16983" t="s">
        <v>25496</v>
      </c>
      <c r="F16983" t="s">
        <v>114</v>
      </c>
      <c r="G16983" t="s">
        <v>57</v>
      </c>
      <c r="H16983" t="s">
        <v>260</v>
      </c>
      <c r="I16983" t="s">
        <v>4069</v>
      </c>
      <c r="J16983" t="s">
        <v>7957</v>
      </c>
      <c r="K16983" t="s">
        <v>7957</v>
      </c>
      <c r="L16983">
        <v>1</v>
      </c>
      <c r="Q16983" s="1">
        <v>41791</v>
      </c>
      <c r="R16983" s="1">
        <v>41791</v>
      </c>
      <c r="S16983">
        <v>0</v>
      </c>
      <c r="T16983">
        <v>0</v>
      </c>
      <c r="U16983">
        <v>0</v>
      </c>
      <c r="V16983">
        <v>0</v>
      </c>
      <c r="W16983">
        <v>0</v>
      </c>
      <c r="X16983">
        <v>0</v>
      </c>
      <c r="Y16983">
        <v>0</v>
      </c>
      <c r="Z16983">
        <v>0</v>
      </c>
      <c r="AA16983">
        <v>0</v>
      </c>
      <c r="AB16983">
        <v>0</v>
      </c>
      <c r="AC16983">
        <v>0</v>
      </c>
      <c r="AD16983">
        <v>0</v>
      </c>
      <c r="AE16983">
        <v>0</v>
      </c>
      <c r="AF16983">
        <v>0</v>
      </c>
      <c r="AG16983">
        <v>0</v>
      </c>
      <c r="AH16983">
        <v>0</v>
      </c>
      <c r="AI16983">
        <v>0</v>
      </c>
      <c r="AJ16983">
        <v>0</v>
      </c>
      <c r="AK16983">
        <v>0</v>
      </c>
      <c r="AL16983">
        <v>0</v>
      </c>
      <c r="AM16983">
        <v>0</v>
      </c>
    </row>
    <row r="16984" spans="1:39" x14ac:dyDescent="0.45">
      <c r="A16984" t="s">
        <v>64831</v>
      </c>
      <c r="B16984" t="s">
        <v>64832</v>
      </c>
      <c r="C16984" t="s">
        <v>64833</v>
      </c>
      <c r="D16984" t="s">
        <v>23199</v>
      </c>
      <c r="E16984" t="s">
        <v>229</v>
      </c>
      <c r="F16984" t="s">
        <v>426</v>
      </c>
      <c r="G16984" t="s">
        <v>57</v>
      </c>
      <c r="H16984" t="s">
        <v>46</v>
      </c>
      <c r="I16984" t="s">
        <v>58</v>
      </c>
      <c r="J16984" t="s">
        <v>198</v>
      </c>
      <c r="K16984" t="s">
        <v>1363</v>
      </c>
      <c r="L16984">
        <v>1</v>
      </c>
      <c r="Q16984" s="1">
        <v>39433</v>
      </c>
      <c r="R16984" s="1">
        <v>39433</v>
      </c>
      <c r="S16984">
        <v>200000</v>
      </c>
      <c r="T16984">
        <v>0</v>
      </c>
      <c r="U16984">
        <v>0</v>
      </c>
      <c r="V16984">
        <v>0</v>
      </c>
      <c r="W16984">
        <v>0</v>
      </c>
      <c r="X16984">
        <v>0</v>
      </c>
      <c r="Y16984">
        <v>0</v>
      </c>
      <c r="Z16984">
        <v>0</v>
      </c>
      <c r="AA16984">
        <v>0</v>
      </c>
      <c r="AB16984">
        <v>0</v>
      </c>
      <c r="AC16984">
        <v>0</v>
      </c>
      <c r="AD16984">
        <v>0</v>
      </c>
      <c r="AE16984">
        <v>0</v>
      </c>
      <c r="AF16984">
        <v>0</v>
      </c>
      <c r="AG16984">
        <v>0</v>
      </c>
      <c r="AH16984">
        <v>0</v>
      </c>
      <c r="AI16984">
        <v>0</v>
      </c>
      <c r="AJ16984">
        <v>0</v>
      </c>
      <c r="AK16984">
        <v>0</v>
      </c>
      <c r="AL16984">
        <v>0</v>
      </c>
      <c r="AM16984">
        <v>0</v>
      </c>
    </row>
    <row r="16985" spans="1:39" x14ac:dyDescent="0.45">
      <c r="A16985" t="s">
        <v>64834</v>
      </c>
      <c r="B16985" t="s">
        <v>64835</v>
      </c>
      <c r="C16985" t="s">
        <v>64836</v>
      </c>
      <c r="D16985" t="s">
        <v>161</v>
      </c>
      <c r="E16985" t="s">
        <v>162</v>
      </c>
      <c r="F16985" t="s">
        <v>457</v>
      </c>
      <c r="G16985" t="s">
        <v>57</v>
      </c>
      <c r="H16985" t="s">
        <v>46</v>
      </c>
      <c r="J16985" t="s">
        <v>12317</v>
      </c>
      <c r="L16985">
        <v>1</v>
      </c>
      <c r="Q16985" s="1">
        <v>41884</v>
      </c>
      <c r="R16985" s="1">
        <v>41884</v>
      </c>
      <c r="S16985">
        <v>2500000</v>
      </c>
      <c r="T16985">
        <v>0</v>
      </c>
      <c r="U16985">
        <v>0</v>
      </c>
      <c r="V16985">
        <v>0</v>
      </c>
      <c r="W16985">
        <v>0</v>
      </c>
      <c r="X16985">
        <v>0</v>
      </c>
      <c r="Y16985">
        <v>0</v>
      </c>
      <c r="Z16985">
        <v>0</v>
      </c>
      <c r="AA16985">
        <v>0</v>
      </c>
      <c r="AB16985">
        <v>0</v>
      </c>
      <c r="AC16985">
        <v>0</v>
      </c>
      <c r="AD16985">
        <v>0</v>
      </c>
      <c r="AE16985">
        <v>0</v>
      </c>
      <c r="AF16985">
        <v>0</v>
      </c>
      <c r="AG16985">
        <v>0</v>
      </c>
      <c r="AH16985">
        <v>0</v>
      </c>
      <c r="AI16985">
        <v>0</v>
      </c>
      <c r="AJ16985">
        <v>0</v>
      </c>
      <c r="AK16985">
        <v>0</v>
      </c>
      <c r="AL16985">
        <v>0</v>
      </c>
      <c r="AM16985">
        <v>0</v>
      </c>
    </row>
    <row r="16986" spans="1:39" x14ac:dyDescent="0.45">
      <c r="A16986" t="s">
        <v>64837</v>
      </c>
      <c r="B16986" t="s">
        <v>64838</v>
      </c>
      <c r="C16986" t="s">
        <v>64839</v>
      </c>
      <c r="D16986" t="s">
        <v>64840</v>
      </c>
      <c r="E16986" t="s">
        <v>47422</v>
      </c>
      <c r="F16986" t="s">
        <v>114</v>
      </c>
      <c r="G16986" t="s">
        <v>57</v>
      </c>
      <c r="H16986" t="s">
        <v>192</v>
      </c>
      <c r="J16986" t="s">
        <v>1492</v>
      </c>
      <c r="K16986" t="s">
        <v>1492</v>
      </c>
      <c r="L16986">
        <v>2</v>
      </c>
      <c r="M16986" s="1">
        <v>41365</v>
      </c>
      <c r="N16986" s="2">
        <v>41365</v>
      </c>
      <c r="O16986" t="s">
        <v>439</v>
      </c>
      <c r="P16986">
        <v>2013</v>
      </c>
      <c r="Q16986" s="1">
        <v>41365</v>
      </c>
      <c r="R16986" s="1">
        <v>41579</v>
      </c>
      <c r="S16986">
        <v>0</v>
      </c>
      <c r="T16986">
        <v>0</v>
      </c>
      <c r="U16986">
        <v>0</v>
      </c>
      <c r="V16986">
        <v>0</v>
      </c>
      <c r="W16986">
        <v>0</v>
      </c>
      <c r="X16986">
        <v>0</v>
      </c>
      <c r="Y16986">
        <v>0</v>
      </c>
      <c r="Z16986">
        <v>0</v>
      </c>
      <c r="AA16986">
        <v>0</v>
      </c>
      <c r="AB16986">
        <v>0</v>
      </c>
      <c r="AC16986">
        <v>0</v>
      </c>
      <c r="AD16986">
        <v>0</v>
      </c>
      <c r="AE16986">
        <v>0</v>
      </c>
      <c r="AF16986">
        <v>0</v>
      </c>
      <c r="AG16986">
        <v>0</v>
      </c>
      <c r="AH16986">
        <v>0</v>
      </c>
      <c r="AI16986">
        <v>0</v>
      </c>
      <c r="AJ16986">
        <v>0</v>
      </c>
      <c r="AK16986">
        <v>0</v>
      </c>
      <c r="AL16986">
        <v>0</v>
      </c>
      <c r="AM16986">
        <v>0</v>
      </c>
    </row>
    <row r="16987" spans="1:39" x14ac:dyDescent="0.45">
      <c r="A16987" t="s">
        <v>64841</v>
      </c>
      <c r="B16987" t="s">
        <v>64842</v>
      </c>
      <c r="C16987" t="s">
        <v>64843</v>
      </c>
      <c r="D16987" t="s">
        <v>247</v>
      </c>
      <c r="E16987" t="s">
        <v>248</v>
      </c>
      <c r="F16987" t="s">
        <v>64844</v>
      </c>
      <c r="G16987" t="s">
        <v>57</v>
      </c>
      <c r="H16987" t="s">
        <v>634</v>
      </c>
      <c r="J16987" t="s">
        <v>914</v>
      </c>
      <c r="K16987" t="s">
        <v>4080</v>
      </c>
      <c r="L16987">
        <v>1</v>
      </c>
      <c r="M16987" s="1">
        <v>41275</v>
      </c>
      <c r="N16987" s="2">
        <v>41275</v>
      </c>
      <c r="O16987" t="s">
        <v>164</v>
      </c>
      <c r="P16987">
        <v>2013</v>
      </c>
      <c r="Q16987" s="1">
        <v>41956</v>
      </c>
      <c r="R16987" s="1">
        <v>41956</v>
      </c>
      <c r="S16987">
        <v>622668</v>
      </c>
      <c r="T16987">
        <v>0</v>
      </c>
      <c r="U16987">
        <v>0</v>
      </c>
      <c r="V16987">
        <v>0</v>
      </c>
      <c r="W16987">
        <v>0</v>
      </c>
      <c r="X16987">
        <v>0</v>
      </c>
      <c r="Y16987">
        <v>0</v>
      </c>
      <c r="Z16987">
        <v>0</v>
      </c>
      <c r="AA16987">
        <v>0</v>
      </c>
      <c r="AB16987">
        <v>0</v>
      </c>
      <c r="AC16987">
        <v>0</v>
      </c>
      <c r="AD16987">
        <v>0</v>
      </c>
      <c r="AE16987">
        <v>0</v>
      </c>
      <c r="AF16987">
        <v>0</v>
      </c>
      <c r="AG16987">
        <v>0</v>
      </c>
      <c r="AH16987">
        <v>0</v>
      </c>
      <c r="AI16987">
        <v>0</v>
      </c>
      <c r="AJ16987">
        <v>0</v>
      </c>
      <c r="AK16987">
        <v>0</v>
      </c>
      <c r="AL16987">
        <v>0</v>
      </c>
      <c r="AM16987">
        <v>0</v>
      </c>
    </row>
    <row r="16988" spans="1:39" x14ac:dyDescent="0.45">
      <c r="A16988" t="s">
        <v>64845</v>
      </c>
      <c r="B16988" t="s">
        <v>64846</v>
      </c>
      <c r="C16988" t="s">
        <v>64847</v>
      </c>
      <c r="D16988" t="s">
        <v>64848</v>
      </c>
      <c r="E16988" t="s">
        <v>1368</v>
      </c>
      <c r="F16988" s="3">
        <v>80000</v>
      </c>
      <c r="G16988" t="s">
        <v>57</v>
      </c>
      <c r="H16988" t="s">
        <v>4479</v>
      </c>
      <c r="J16988" t="s">
        <v>4480</v>
      </c>
      <c r="K16988" t="s">
        <v>4480</v>
      </c>
      <c r="L16988">
        <v>1</v>
      </c>
      <c r="M16988" s="1">
        <v>41467</v>
      </c>
      <c r="N16988" s="2">
        <v>41456</v>
      </c>
      <c r="O16988" t="s">
        <v>276</v>
      </c>
      <c r="P16988">
        <v>2013</v>
      </c>
      <c r="Q16988" s="1">
        <v>41275</v>
      </c>
      <c r="R16988" s="1">
        <v>41275</v>
      </c>
      <c r="S16988">
        <v>0</v>
      </c>
      <c r="T16988">
        <v>0</v>
      </c>
      <c r="U16988">
        <v>0</v>
      </c>
      <c r="V16988">
        <v>0</v>
      </c>
      <c r="W16988">
        <v>0</v>
      </c>
      <c r="X16988">
        <v>0</v>
      </c>
      <c r="Y16988">
        <v>80000</v>
      </c>
      <c r="Z16988">
        <v>0</v>
      </c>
      <c r="AA16988">
        <v>0</v>
      </c>
      <c r="AB16988">
        <v>0</v>
      </c>
      <c r="AC16988">
        <v>0</v>
      </c>
      <c r="AD16988">
        <v>0</v>
      </c>
      <c r="AE16988">
        <v>0</v>
      </c>
      <c r="AF16988">
        <v>0</v>
      </c>
      <c r="AG16988">
        <v>0</v>
      </c>
      <c r="AH16988">
        <v>0</v>
      </c>
      <c r="AI16988">
        <v>0</v>
      </c>
      <c r="AJ16988">
        <v>0</v>
      </c>
      <c r="AK16988">
        <v>0</v>
      </c>
      <c r="AL16988">
        <v>0</v>
      </c>
      <c r="AM16988">
        <v>0</v>
      </c>
    </row>
    <row r="16989" spans="1:39" x14ac:dyDescent="0.45">
      <c r="A16989" t="s">
        <v>64849</v>
      </c>
      <c r="B16989" t="s">
        <v>64850</v>
      </c>
      <c r="C16989" t="s">
        <v>64851</v>
      </c>
      <c r="D16989" t="s">
        <v>64852</v>
      </c>
      <c r="E16989" t="s">
        <v>128</v>
      </c>
      <c r="F16989" t="s">
        <v>846</v>
      </c>
      <c r="G16989" t="s">
        <v>57</v>
      </c>
      <c r="H16989" t="s">
        <v>3044</v>
      </c>
      <c r="J16989" t="s">
        <v>4044</v>
      </c>
      <c r="K16989" t="s">
        <v>4044</v>
      </c>
      <c r="L16989">
        <v>1</v>
      </c>
      <c r="M16989" s="1">
        <v>41275</v>
      </c>
      <c r="N16989" s="2">
        <v>41275</v>
      </c>
      <c r="O16989" t="s">
        <v>164</v>
      </c>
      <c r="P16989">
        <v>2013</v>
      </c>
      <c r="Q16989" s="1">
        <v>41591</v>
      </c>
      <c r="R16989" s="1">
        <v>41591</v>
      </c>
      <c r="S16989">
        <v>1000000</v>
      </c>
      <c r="T16989">
        <v>0</v>
      </c>
      <c r="U16989">
        <v>0</v>
      </c>
      <c r="V16989">
        <v>0</v>
      </c>
      <c r="W16989">
        <v>0</v>
      </c>
      <c r="X16989">
        <v>0</v>
      </c>
      <c r="Y16989">
        <v>0</v>
      </c>
      <c r="Z16989">
        <v>0</v>
      </c>
      <c r="AA16989">
        <v>0</v>
      </c>
      <c r="AB16989">
        <v>0</v>
      </c>
      <c r="AC16989">
        <v>0</v>
      </c>
      <c r="AD16989">
        <v>0</v>
      </c>
      <c r="AE16989">
        <v>0</v>
      </c>
      <c r="AF16989">
        <v>0</v>
      </c>
      <c r="AG16989">
        <v>0</v>
      </c>
      <c r="AH16989">
        <v>0</v>
      </c>
      <c r="AI16989">
        <v>0</v>
      </c>
      <c r="AJ16989">
        <v>0</v>
      </c>
      <c r="AK16989">
        <v>0</v>
      </c>
      <c r="AL16989">
        <v>0</v>
      </c>
      <c r="AM16989">
        <v>0</v>
      </c>
    </row>
    <row r="16990" spans="1:39" x14ac:dyDescent="0.45">
      <c r="A16990" t="s">
        <v>64853</v>
      </c>
      <c r="B16990" t="s">
        <v>64854</v>
      </c>
      <c r="C16990" t="s">
        <v>64855</v>
      </c>
      <c r="D16990" t="s">
        <v>64856</v>
      </c>
      <c r="E16990" t="s">
        <v>1010</v>
      </c>
      <c r="F16990" t="s">
        <v>1403</v>
      </c>
      <c r="G16990" t="s">
        <v>57</v>
      </c>
      <c r="H16990" t="s">
        <v>715</v>
      </c>
      <c r="J16990" t="s">
        <v>716</v>
      </c>
      <c r="K16990" t="s">
        <v>716</v>
      </c>
      <c r="L16990">
        <v>5</v>
      </c>
      <c r="M16990" s="1">
        <v>40238</v>
      </c>
      <c r="N16990" s="2">
        <v>40238</v>
      </c>
      <c r="O16990" t="s">
        <v>118</v>
      </c>
      <c r="P16990">
        <v>2010</v>
      </c>
      <c r="Q16990" s="1">
        <v>40216</v>
      </c>
      <c r="R16990" s="1">
        <v>41864</v>
      </c>
      <c r="S16990">
        <v>2000000</v>
      </c>
      <c r="T16990">
        <v>48000000</v>
      </c>
      <c r="U16990">
        <v>0</v>
      </c>
      <c r="V16990">
        <v>0</v>
      </c>
      <c r="W16990">
        <v>0</v>
      </c>
      <c r="X16990">
        <v>0</v>
      </c>
      <c r="Y16990">
        <v>0</v>
      </c>
      <c r="Z16990">
        <v>0</v>
      </c>
      <c r="AA16990">
        <v>0</v>
      </c>
      <c r="AB16990">
        <v>0</v>
      </c>
      <c r="AC16990">
        <v>0</v>
      </c>
      <c r="AD16990">
        <v>0</v>
      </c>
      <c r="AE16990">
        <v>0</v>
      </c>
      <c r="AF16990">
        <v>7000000</v>
      </c>
      <c r="AG16990">
        <v>20000000</v>
      </c>
      <c r="AH16990">
        <v>21000000</v>
      </c>
      <c r="AI16990">
        <v>0</v>
      </c>
      <c r="AJ16990">
        <v>0</v>
      </c>
      <c r="AK16990">
        <v>0</v>
      </c>
      <c r="AL16990">
        <v>0</v>
      </c>
      <c r="AM16990">
        <v>0</v>
      </c>
    </row>
    <row r="16991" spans="1:39" x14ac:dyDescent="0.45">
      <c r="A16991" t="s">
        <v>64857</v>
      </c>
      <c r="B16991" t="s">
        <v>64858</v>
      </c>
      <c r="C16991" t="s">
        <v>64859</v>
      </c>
      <c r="D16991" t="s">
        <v>127</v>
      </c>
      <c r="E16991" t="s">
        <v>128</v>
      </c>
      <c r="F16991" t="s">
        <v>12989</v>
      </c>
      <c r="G16991" t="s">
        <v>57</v>
      </c>
      <c r="H16991" t="s">
        <v>46</v>
      </c>
      <c r="I16991" t="s">
        <v>58</v>
      </c>
      <c r="J16991" t="s">
        <v>3815</v>
      </c>
      <c r="K16991" t="s">
        <v>64860</v>
      </c>
      <c r="L16991">
        <v>1</v>
      </c>
      <c r="M16991" s="1">
        <v>40544</v>
      </c>
      <c r="N16991" s="2">
        <v>40544</v>
      </c>
      <c r="O16991" t="s">
        <v>528</v>
      </c>
      <c r="P16991">
        <v>2011</v>
      </c>
      <c r="Q16991" s="1">
        <v>41075</v>
      </c>
      <c r="R16991" s="1">
        <v>41075</v>
      </c>
      <c r="S16991">
        <v>0</v>
      </c>
      <c r="T16991">
        <v>0</v>
      </c>
      <c r="U16991">
        <v>0</v>
      </c>
      <c r="V16991">
        <v>0</v>
      </c>
      <c r="W16991">
        <v>0</v>
      </c>
      <c r="X16991">
        <v>735000</v>
      </c>
      <c r="Y16991">
        <v>0</v>
      </c>
      <c r="Z16991">
        <v>0</v>
      </c>
      <c r="AA16991">
        <v>0</v>
      </c>
      <c r="AB16991">
        <v>0</v>
      </c>
      <c r="AC16991">
        <v>0</v>
      </c>
      <c r="AD16991">
        <v>0</v>
      </c>
      <c r="AE16991">
        <v>0</v>
      </c>
      <c r="AF16991">
        <v>0</v>
      </c>
      <c r="AG16991">
        <v>0</v>
      </c>
      <c r="AH16991">
        <v>0</v>
      </c>
      <c r="AI16991">
        <v>0</v>
      </c>
      <c r="AJ16991">
        <v>0</v>
      </c>
      <c r="AK16991">
        <v>0</v>
      </c>
      <c r="AL16991">
        <v>0</v>
      </c>
      <c r="AM16991">
        <v>0</v>
      </c>
    </row>
    <row r="16992" spans="1:39" x14ac:dyDescent="0.45">
      <c r="A16992" t="s">
        <v>64861</v>
      </c>
      <c r="B16992" t="s">
        <v>64862</v>
      </c>
      <c r="C16992" t="s">
        <v>64863</v>
      </c>
      <c r="D16992" t="s">
        <v>64864</v>
      </c>
      <c r="E16992" t="s">
        <v>162</v>
      </c>
      <c r="F16992" t="s">
        <v>64865</v>
      </c>
      <c r="G16992" t="s">
        <v>57</v>
      </c>
      <c r="H16992" t="s">
        <v>74</v>
      </c>
      <c r="J16992" t="s">
        <v>4310</v>
      </c>
      <c r="K16992" t="s">
        <v>4310</v>
      </c>
      <c r="L16992">
        <v>1</v>
      </c>
      <c r="Q16992" s="1">
        <v>40909</v>
      </c>
      <c r="R16992" s="1">
        <v>40909</v>
      </c>
      <c r="S16992">
        <v>0</v>
      </c>
      <c r="T16992">
        <v>0</v>
      </c>
      <c r="U16992">
        <v>0</v>
      </c>
      <c r="V16992">
        <v>248286</v>
      </c>
      <c r="W16992">
        <v>0</v>
      </c>
      <c r="X16992">
        <v>0</v>
      </c>
      <c r="Y16992">
        <v>0</v>
      </c>
      <c r="Z16992">
        <v>0</v>
      </c>
      <c r="AA16992">
        <v>0</v>
      </c>
      <c r="AB16992">
        <v>0</v>
      </c>
      <c r="AC16992">
        <v>0</v>
      </c>
      <c r="AD16992">
        <v>0</v>
      </c>
      <c r="AE16992">
        <v>0</v>
      </c>
      <c r="AF16992">
        <v>0</v>
      </c>
      <c r="AG16992">
        <v>0</v>
      </c>
      <c r="AH16992">
        <v>0</v>
      </c>
      <c r="AI16992">
        <v>0</v>
      </c>
      <c r="AJ16992">
        <v>0</v>
      </c>
      <c r="AK16992">
        <v>0</v>
      </c>
      <c r="AL16992">
        <v>0</v>
      </c>
      <c r="AM16992">
        <v>0</v>
      </c>
    </row>
    <row r="16993" spans="1:39" x14ac:dyDescent="0.45">
      <c r="A16993" t="s">
        <v>64866</v>
      </c>
      <c r="B16993" t="s">
        <v>64867</v>
      </c>
      <c r="C16993" t="s">
        <v>64868</v>
      </c>
      <c r="D16993" t="s">
        <v>88</v>
      </c>
      <c r="E16993" t="s">
        <v>89</v>
      </c>
      <c r="F16993" t="s">
        <v>230</v>
      </c>
      <c r="G16993" t="s">
        <v>57</v>
      </c>
      <c r="H16993" t="s">
        <v>46</v>
      </c>
      <c r="I16993" t="s">
        <v>148</v>
      </c>
      <c r="J16993" t="s">
        <v>149</v>
      </c>
      <c r="K16993" t="s">
        <v>6241</v>
      </c>
      <c r="L16993">
        <v>1</v>
      </c>
      <c r="M16993" s="1">
        <v>37987</v>
      </c>
      <c r="N16993" s="2">
        <v>37987</v>
      </c>
      <c r="O16993" t="s">
        <v>452</v>
      </c>
      <c r="P16993">
        <v>2004</v>
      </c>
      <c r="Q16993" s="1">
        <v>40135</v>
      </c>
      <c r="R16993" s="1">
        <v>40135</v>
      </c>
      <c r="S16993">
        <v>0</v>
      </c>
      <c r="T16993">
        <v>3000000</v>
      </c>
      <c r="U16993">
        <v>0</v>
      </c>
      <c r="V16993">
        <v>0</v>
      </c>
      <c r="W16993">
        <v>0</v>
      </c>
      <c r="X16993">
        <v>0</v>
      </c>
      <c r="Y16993">
        <v>0</v>
      </c>
      <c r="Z16993">
        <v>0</v>
      </c>
      <c r="AA16993">
        <v>0</v>
      </c>
      <c r="AB16993">
        <v>0</v>
      </c>
      <c r="AC16993">
        <v>0</v>
      </c>
      <c r="AD16993">
        <v>0</v>
      </c>
      <c r="AE16993">
        <v>0</v>
      </c>
      <c r="AF16993">
        <v>0</v>
      </c>
      <c r="AG16993">
        <v>0</v>
      </c>
      <c r="AH16993">
        <v>0</v>
      </c>
      <c r="AI16993">
        <v>0</v>
      </c>
      <c r="AJ16993">
        <v>0</v>
      </c>
      <c r="AK16993">
        <v>0</v>
      </c>
      <c r="AL16993">
        <v>0</v>
      </c>
      <c r="AM16993">
        <v>0</v>
      </c>
    </row>
    <row r="16994" spans="1:39" x14ac:dyDescent="0.45">
      <c r="A16994" t="s">
        <v>64869</v>
      </c>
      <c r="B16994" t="s">
        <v>64870</v>
      </c>
      <c r="C16994" t="s">
        <v>64871</v>
      </c>
      <c r="D16994" t="s">
        <v>64872</v>
      </c>
      <c r="E16994" t="s">
        <v>16093</v>
      </c>
      <c r="F16994" t="s">
        <v>114</v>
      </c>
      <c r="G16994" t="s">
        <v>57</v>
      </c>
      <c r="H16994" t="s">
        <v>223</v>
      </c>
      <c r="J16994" t="s">
        <v>224</v>
      </c>
      <c r="K16994" t="s">
        <v>224</v>
      </c>
      <c r="L16994">
        <v>1</v>
      </c>
      <c r="M16994" s="1">
        <v>40179</v>
      </c>
      <c r="N16994" s="2">
        <v>40179</v>
      </c>
      <c r="O16994" t="s">
        <v>118</v>
      </c>
      <c r="P16994">
        <v>2010</v>
      </c>
      <c r="Q16994" s="1">
        <v>41838</v>
      </c>
      <c r="R16994" s="1">
        <v>41838</v>
      </c>
      <c r="S16994">
        <v>0</v>
      </c>
      <c r="T16994">
        <v>0</v>
      </c>
      <c r="U16994">
        <v>0</v>
      </c>
      <c r="V16994">
        <v>0</v>
      </c>
      <c r="W16994">
        <v>0</v>
      </c>
      <c r="X16994">
        <v>0</v>
      </c>
      <c r="Y16994">
        <v>0</v>
      </c>
      <c r="Z16994">
        <v>0</v>
      </c>
      <c r="AA16994">
        <v>0</v>
      </c>
      <c r="AB16994">
        <v>0</v>
      </c>
      <c r="AC16994">
        <v>0</v>
      </c>
      <c r="AD16994">
        <v>0</v>
      </c>
      <c r="AE16994">
        <v>0</v>
      </c>
      <c r="AF16994">
        <v>0</v>
      </c>
      <c r="AG16994">
        <v>0</v>
      </c>
      <c r="AH16994">
        <v>0</v>
      </c>
      <c r="AI16994">
        <v>0</v>
      </c>
      <c r="AJ16994">
        <v>0</v>
      </c>
      <c r="AK16994">
        <v>0</v>
      </c>
      <c r="AL16994">
        <v>0</v>
      </c>
      <c r="AM16994">
        <v>0</v>
      </c>
    </row>
    <row r="16995" spans="1:39" x14ac:dyDescent="0.45">
      <c r="A16995" t="s">
        <v>64873</v>
      </c>
      <c r="B16995" t="s">
        <v>64874</v>
      </c>
      <c r="C16995" t="s">
        <v>64875</v>
      </c>
      <c r="D16995" t="s">
        <v>64876</v>
      </c>
      <c r="E16995" t="s">
        <v>11936</v>
      </c>
      <c r="F16995" s="3">
        <v>84639</v>
      </c>
      <c r="G16995" t="s">
        <v>57</v>
      </c>
      <c r="H16995" t="s">
        <v>1153</v>
      </c>
      <c r="J16995" t="s">
        <v>6299</v>
      </c>
      <c r="K16995" t="s">
        <v>6299</v>
      </c>
      <c r="L16995">
        <v>1</v>
      </c>
      <c r="M16995" s="1">
        <v>41233</v>
      </c>
      <c r="N16995" s="2">
        <v>41214</v>
      </c>
      <c r="O16995" t="s">
        <v>67</v>
      </c>
      <c r="P16995">
        <v>2012</v>
      </c>
      <c r="Q16995" s="1">
        <v>41426</v>
      </c>
      <c r="R16995" s="1">
        <v>41426</v>
      </c>
      <c r="S16995">
        <v>84639</v>
      </c>
      <c r="T16995">
        <v>0</v>
      </c>
      <c r="U16995">
        <v>0</v>
      </c>
      <c r="V16995">
        <v>0</v>
      </c>
      <c r="W16995">
        <v>0</v>
      </c>
      <c r="X16995">
        <v>0</v>
      </c>
      <c r="Y16995">
        <v>0</v>
      </c>
      <c r="Z16995">
        <v>0</v>
      </c>
      <c r="AA16995">
        <v>0</v>
      </c>
      <c r="AB16995">
        <v>0</v>
      </c>
      <c r="AC16995">
        <v>0</v>
      </c>
      <c r="AD16995">
        <v>0</v>
      </c>
      <c r="AE16995">
        <v>0</v>
      </c>
      <c r="AF16995">
        <v>0</v>
      </c>
      <c r="AG16995">
        <v>0</v>
      </c>
      <c r="AH16995">
        <v>0</v>
      </c>
      <c r="AI16995">
        <v>0</v>
      </c>
      <c r="AJ16995">
        <v>0</v>
      </c>
      <c r="AK16995">
        <v>0</v>
      </c>
      <c r="AL16995">
        <v>0</v>
      </c>
      <c r="AM16995">
        <v>0</v>
      </c>
    </row>
    <row r="16996" spans="1:39" x14ac:dyDescent="0.45">
      <c r="A16996" t="s">
        <v>64877</v>
      </c>
      <c r="B16996" t="s">
        <v>64878</v>
      </c>
      <c r="C16996" t="s">
        <v>64879</v>
      </c>
      <c r="D16996" t="s">
        <v>64880</v>
      </c>
      <c r="E16996" t="s">
        <v>343</v>
      </c>
      <c r="F16996" s="3">
        <v>53448</v>
      </c>
      <c r="G16996" t="s">
        <v>57</v>
      </c>
      <c r="H16996" t="s">
        <v>192</v>
      </c>
      <c r="J16996" t="s">
        <v>1492</v>
      </c>
      <c r="K16996" t="s">
        <v>1492</v>
      </c>
      <c r="L16996">
        <v>1</v>
      </c>
      <c r="M16996" s="1">
        <v>40544</v>
      </c>
      <c r="N16996" s="2">
        <v>40544</v>
      </c>
      <c r="O16996" t="s">
        <v>528</v>
      </c>
      <c r="P16996">
        <v>2011</v>
      </c>
      <c r="Q16996" s="1">
        <v>40544</v>
      </c>
      <c r="R16996" s="1">
        <v>40544</v>
      </c>
      <c r="S16996">
        <v>53448</v>
      </c>
      <c r="T16996">
        <v>0</v>
      </c>
      <c r="U16996">
        <v>0</v>
      </c>
      <c r="V16996">
        <v>0</v>
      </c>
      <c r="W16996">
        <v>0</v>
      </c>
      <c r="X16996">
        <v>0</v>
      </c>
      <c r="Y16996">
        <v>0</v>
      </c>
      <c r="Z16996">
        <v>0</v>
      </c>
      <c r="AA16996">
        <v>0</v>
      </c>
      <c r="AB16996">
        <v>0</v>
      </c>
      <c r="AC16996">
        <v>0</v>
      </c>
      <c r="AD16996">
        <v>0</v>
      </c>
      <c r="AE16996">
        <v>0</v>
      </c>
      <c r="AF16996">
        <v>0</v>
      </c>
      <c r="AG16996">
        <v>0</v>
      </c>
      <c r="AH16996">
        <v>0</v>
      </c>
      <c r="AI16996">
        <v>0</v>
      </c>
      <c r="AJ16996">
        <v>0</v>
      </c>
      <c r="AK16996">
        <v>0</v>
      </c>
      <c r="AL16996">
        <v>0</v>
      </c>
      <c r="AM16996">
        <v>0</v>
      </c>
    </row>
    <row r="16997" spans="1:39" x14ac:dyDescent="0.45">
      <c r="A16997" t="s">
        <v>64881</v>
      </c>
      <c r="B16997" t="s">
        <v>64882</v>
      </c>
      <c r="C16997" t="s">
        <v>64883</v>
      </c>
      <c r="D16997" t="s">
        <v>88</v>
      </c>
      <c r="E16997" t="s">
        <v>89</v>
      </c>
      <c r="F16997" t="s">
        <v>2770</v>
      </c>
      <c r="G16997" t="s">
        <v>45</v>
      </c>
      <c r="H16997" t="s">
        <v>46</v>
      </c>
      <c r="I16997" t="s">
        <v>169</v>
      </c>
      <c r="J16997" t="s">
        <v>641</v>
      </c>
      <c r="K16997" t="s">
        <v>4273</v>
      </c>
      <c r="L16997">
        <v>2</v>
      </c>
      <c r="M16997" s="1">
        <v>36161</v>
      </c>
      <c r="N16997" s="2">
        <v>36161</v>
      </c>
      <c r="O16997" t="s">
        <v>1121</v>
      </c>
      <c r="P16997">
        <v>1999</v>
      </c>
      <c r="Q16997" s="1">
        <v>38648</v>
      </c>
      <c r="R16997" s="1">
        <v>41430</v>
      </c>
      <c r="S16997">
        <v>0</v>
      </c>
      <c r="T16997">
        <v>9000000</v>
      </c>
      <c r="U16997">
        <v>0</v>
      </c>
      <c r="V16997">
        <v>0</v>
      </c>
      <c r="W16997">
        <v>0</v>
      </c>
      <c r="X16997">
        <v>0</v>
      </c>
      <c r="Y16997">
        <v>0</v>
      </c>
      <c r="Z16997">
        <v>0</v>
      </c>
      <c r="AA16997">
        <v>0</v>
      </c>
      <c r="AB16997">
        <v>0</v>
      </c>
      <c r="AC16997">
        <v>0</v>
      </c>
      <c r="AD16997">
        <v>0</v>
      </c>
      <c r="AE16997">
        <v>0</v>
      </c>
      <c r="AF16997">
        <v>0</v>
      </c>
      <c r="AG16997">
        <v>9000000</v>
      </c>
      <c r="AH16997">
        <v>0</v>
      </c>
      <c r="AI16997">
        <v>0</v>
      </c>
      <c r="AJ16997">
        <v>0</v>
      </c>
      <c r="AK16997">
        <v>0</v>
      </c>
      <c r="AL16997">
        <v>0</v>
      </c>
      <c r="AM16997">
        <v>0</v>
      </c>
    </row>
    <row r="16998" spans="1:39" x14ac:dyDescent="0.45">
      <c r="A16998" t="s">
        <v>64884</v>
      </c>
      <c r="B16998" t="s">
        <v>64885</v>
      </c>
      <c r="C16998" t="s">
        <v>64886</v>
      </c>
      <c r="D16998" t="s">
        <v>64887</v>
      </c>
      <c r="E16998" t="s">
        <v>3956</v>
      </c>
      <c r="F16998" t="s">
        <v>64888</v>
      </c>
      <c r="G16998" t="s">
        <v>57</v>
      </c>
      <c r="H16998" t="s">
        <v>634</v>
      </c>
      <c r="J16998" t="s">
        <v>914</v>
      </c>
      <c r="K16998" t="s">
        <v>914</v>
      </c>
      <c r="L16998">
        <v>3</v>
      </c>
      <c r="M16998" s="1">
        <v>39904</v>
      </c>
      <c r="N16998" s="2">
        <v>39904</v>
      </c>
      <c r="O16998" t="s">
        <v>269</v>
      </c>
      <c r="P16998">
        <v>2009</v>
      </c>
      <c r="Q16998" s="1">
        <v>39904</v>
      </c>
      <c r="R16998" s="1">
        <v>40738</v>
      </c>
      <c r="S16998">
        <v>1554158</v>
      </c>
      <c r="T16998">
        <v>0</v>
      </c>
      <c r="U16998">
        <v>0</v>
      </c>
      <c r="V16998">
        <v>0</v>
      </c>
      <c r="W16998">
        <v>0</v>
      </c>
      <c r="X16998">
        <v>0</v>
      </c>
      <c r="Y16998">
        <v>0</v>
      </c>
      <c r="Z16998">
        <v>0</v>
      </c>
      <c r="AA16998">
        <v>0</v>
      </c>
      <c r="AB16998">
        <v>0</v>
      </c>
      <c r="AC16998">
        <v>0</v>
      </c>
      <c r="AD16998">
        <v>0</v>
      </c>
      <c r="AE16998">
        <v>0</v>
      </c>
      <c r="AF16998">
        <v>0</v>
      </c>
      <c r="AG16998">
        <v>0</v>
      </c>
      <c r="AH16998">
        <v>0</v>
      </c>
      <c r="AI16998">
        <v>0</v>
      </c>
      <c r="AJ16998">
        <v>0</v>
      </c>
      <c r="AK16998">
        <v>0</v>
      </c>
      <c r="AL16998">
        <v>0</v>
      </c>
      <c r="AM16998">
        <v>0</v>
      </c>
    </row>
    <row r="16999" spans="1:39" x14ac:dyDescent="0.45">
      <c r="A16999" t="s">
        <v>64889</v>
      </c>
      <c r="B16999" t="s">
        <v>64890</v>
      </c>
      <c r="C16999" t="s">
        <v>64891</v>
      </c>
      <c r="D16999" t="s">
        <v>64892</v>
      </c>
      <c r="E16999" t="s">
        <v>936</v>
      </c>
      <c r="F16999" t="s">
        <v>8862</v>
      </c>
      <c r="G16999" t="s">
        <v>57</v>
      </c>
      <c r="L16999">
        <v>1</v>
      </c>
      <c r="M16999" s="1">
        <v>41529</v>
      </c>
      <c r="N16999" s="2">
        <v>41518</v>
      </c>
      <c r="O16999" t="s">
        <v>276</v>
      </c>
      <c r="P16999">
        <v>2013</v>
      </c>
      <c r="Q16999" s="1">
        <v>41828</v>
      </c>
      <c r="R16999" s="1">
        <v>41828</v>
      </c>
      <c r="S16999">
        <v>1100000</v>
      </c>
      <c r="T16999">
        <v>0</v>
      </c>
      <c r="U16999">
        <v>0</v>
      </c>
      <c r="V16999">
        <v>0</v>
      </c>
      <c r="W16999">
        <v>0</v>
      </c>
      <c r="X16999">
        <v>0</v>
      </c>
      <c r="Y16999">
        <v>0</v>
      </c>
      <c r="Z16999">
        <v>0</v>
      </c>
      <c r="AA16999">
        <v>0</v>
      </c>
      <c r="AB16999">
        <v>0</v>
      </c>
      <c r="AC16999">
        <v>0</v>
      </c>
      <c r="AD16999">
        <v>0</v>
      </c>
      <c r="AE16999">
        <v>0</v>
      </c>
      <c r="AF16999">
        <v>0</v>
      </c>
      <c r="AG16999">
        <v>0</v>
      </c>
      <c r="AH16999">
        <v>0</v>
      </c>
      <c r="AI16999">
        <v>0</v>
      </c>
      <c r="AJ16999">
        <v>0</v>
      </c>
      <c r="AK16999">
        <v>0</v>
      </c>
      <c r="AL16999">
        <v>0</v>
      </c>
      <c r="AM16999">
        <v>0</v>
      </c>
    </row>
    <row r="17000" spans="1:39" x14ac:dyDescent="0.45">
      <c r="A17000" t="s">
        <v>64893</v>
      </c>
      <c r="B17000" t="s">
        <v>64894</v>
      </c>
      <c r="C17000" t="s">
        <v>64895</v>
      </c>
      <c r="D17000" t="s">
        <v>64896</v>
      </c>
      <c r="E17000" t="s">
        <v>186</v>
      </c>
      <c r="F17000" t="s">
        <v>27727</v>
      </c>
      <c r="G17000" t="s">
        <v>57</v>
      </c>
      <c r="H17000" t="s">
        <v>1146</v>
      </c>
      <c r="J17000" t="s">
        <v>1549</v>
      </c>
      <c r="K17000" t="s">
        <v>1550</v>
      </c>
      <c r="L17000">
        <v>4</v>
      </c>
      <c r="M17000" s="1">
        <v>39965</v>
      </c>
      <c r="N17000" s="2">
        <v>39965</v>
      </c>
      <c r="O17000" t="s">
        <v>269</v>
      </c>
      <c r="P17000">
        <v>2009</v>
      </c>
      <c r="Q17000" s="1">
        <v>40975</v>
      </c>
      <c r="R17000" s="1">
        <v>41851</v>
      </c>
      <c r="S17000">
        <v>2000000</v>
      </c>
      <c r="T17000">
        <v>43500000</v>
      </c>
      <c r="U17000">
        <v>0</v>
      </c>
      <c r="V17000">
        <v>0</v>
      </c>
      <c r="W17000">
        <v>0</v>
      </c>
      <c r="X17000">
        <v>0</v>
      </c>
      <c r="Y17000">
        <v>0</v>
      </c>
      <c r="Z17000">
        <v>0</v>
      </c>
      <c r="AA17000">
        <v>0</v>
      </c>
      <c r="AB17000">
        <v>0</v>
      </c>
      <c r="AC17000">
        <v>0</v>
      </c>
      <c r="AD17000">
        <v>0</v>
      </c>
      <c r="AE17000">
        <v>0</v>
      </c>
      <c r="AF17000">
        <v>18500000</v>
      </c>
      <c r="AG17000">
        <v>25000000</v>
      </c>
      <c r="AH17000">
        <v>0</v>
      </c>
      <c r="AI17000">
        <v>0</v>
      </c>
      <c r="AJ17000">
        <v>0</v>
      </c>
      <c r="AK17000">
        <v>0</v>
      </c>
      <c r="AL17000">
        <v>0</v>
      </c>
      <c r="AM17000">
        <v>0</v>
      </c>
    </row>
    <row r="17001" spans="1:39" x14ac:dyDescent="0.45">
      <c r="A17001" t="s">
        <v>64897</v>
      </c>
      <c r="B17001" t="s">
        <v>64898</v>
      </c>
      <c r="C17001" t="s">
        <v>64899</v>
      </c>
      <c r="D17001" t="s">
        <v>64900</v>
      </c>
      <c r="E17001" t="s">
        <v>10368</v>
      </c>
      <c r="F17001" t="s">
        <v>16630</v>
      </c>
      <c r="G17001" t="s">
        <v>57</v>
      </c>
      <c r="H17001" t="s">
        <v>46</v>
      </c>
      <c r="I17001" t="s">
        <v>821</v>
      </c>
      <c r="J17001" t="s">
        <v>822</v>
      </c>
      <c r="K17001" t="s">
        <v>6176</v>
      </c>
      <c r="L17001">
        <v>2</v>
      </c>
      <c r="Q17001" s="1">
        <v>39581</v>
      </c>
      <c r="R17001" s="1">
        <v>40046</v>
      </c>
      <c r="S17001">
        <v>0</v>
      </c>
      <c r="T17001">
        <v>57000000</v>
      </c>
      <c r="U17001">
        <v>0</v>
      </c>
      <c r="V17001">
        <v>0</v>
      </c>
      <c r="W17001">
        <v>0</v>
      </c>
      <c r="X17001">
        <v>0</v>
      </c>
      <c r="Y17001">
        <v>0</v>
      </c>
      <c r="Z17001">
        <v>0</v>
      </c>
      <c r="AA17001">
        <v>0</v>
      </c>
      <c r="AB17001">
        <v>0</v>
      </c>
      <c r="AC17001">
        <v>0</v>
      </c>
      <c r="AD17001">
        <v>0</v>
      </c>
      <c r="AE17001">
        <v>0</v>
      </c>
      <c r="AF17001">
        <v>0</v>
      </c>
      <c r="AG17001">
        <v>0</v>
      </c>
      <c r="AH17001">
        <v>17000000</v>
      </c>
      <c r="AI17001">
        <v>0</v>
      </c>
      <c r="AJ17001">
        <v>0</v>
      </c>
      <c r="AK17001">
        <v>0</v>
      </c>
      <c r="AL17001">
        <v>0</v>
      </c>
      <c r="AM17001">
        <v>0</v>
      </c>
    </row>
    <row r="17002" spans="1:39" x14ac:dyDescent="0.45">
      <c r="A17002" t="s">
        <v>64901</v>
      </c>
      <c r="B17002" t="s">
        <v>64902</v>
      </c>
      <c r="C17002" t="s">
        <v>64903</v>
      </c>
      <c r="D17002" t="s">
        <v>54</v>
      </c>
      <c r="E17002" t="s">
        <v>55</v>
      </c>
      <c r="F17002" t="s">
        <v>15001</v>
      </c>
      <c r="G17002" t="s">
        <v>57</v>
      </c>
      <c r="H17002" t="s">
        <v>223</v>
      </c>
      <c r="J17002" t="s">
        <v>311</v>
      </c>
      <c r="K17002" t="s">
        <v>311</v>
      </c>
      <c r="L17002">
        <v>3</v>
      </c>
      <c r="M17002" s="1">
        <v>39083</v>
      </c>
      <c r="N17002" s="2">
        <v>39083</v>
      </c>
      <c r="O17002" t="s">
        <v>110</v>
      </c>
      <c r="P17002">
        <v>2007</v>
      </c>
      <c r="Q17002" s="1">
        <v>40878</v>
      </c>
      <c r="R17002" s="1">
        <v>41822</v>
      </c>
      <c r="S17002">
        <v>0</v>
      </c>
      <c r="T17002">
        <v>52000000</v>
      </c>
      <c r="U17002">
        <v>0</v>
      </c>
      <c r="V17002">
        <v>0</v>
      </c>
      <c r="W17002">
        <v>0</v>
      </c>
      <c r="X17002">
        <v>0</v>
      </c>
      <c r="Y17002">
        <v>0</v>
      </c>
      <c r="Z17002">
        <v>0</v>
      </c>
      <c r="AA17002">
        <v>0</v>
      </c>
      <c r="AB17002">
        <v>0</v>
      </c>
      <c r="AC17002">
        <v>0</v>
      </c>
      <c r="AD17002">
        <v>0</v>
      </c>
      <c r="AE17002">
        <v>0</v>
      </c>
      <c r="AF17002">
        <v>0</v>
      </c>
      <c r="AG17002">
        <v>0</v>
      </c>
      <c r="AH17002">
        <v>52000000</v>
      </c>
      <c r="AI17002">
        <v>0</v>
      </c>
      <c r="AJ17002">
        <v>0</v>
      </c>
      <c r="AK17002">
        <v>0</v>
      </c>
      <c r="AL17002">
        <v>0</v>
      </c>
      <c r="AM17002">
        <v>0</v>
      </c>
    </row>
    <row r="17003" spans="1:39" x14ac:dyDescent="0.45">
      <c r="A17003" t="s">
        <v>64904</v>
      </c>
      <c r="B17003" t="s">
        <v>64905</v>
      </c>
      <c r="D17003" t="s">
        <v>54</v>
      </c>
      <c r="E17003" t="s">
        <v>55</v>
      </c>
      <c r="F17003" t="s">
        <v>64906</v>
      </c>
      <c r="G17003" t="s">
        <v>57</v>
      </c>
      <c r="H17003" t="s">
        <v>74</v>
      </c>
      <c r="J17003" t="s">
        <v>2971</v>
      </c>
      <c r="L17003">
        <v>1</v>
      </c>
      <c r="M17003" s="1">
        <v>38353</v>
      </c>
      <c r="N17003" s="2">
        <v>38353</v>
      </c>
      <c r="O17003" t="s">
        <v>464</v>
      </c>
      <c r="P17003">
        <v>2005</v>
      </c>
      <c r="Q17003" s="1">
        <v>40092</v>
      </c>
      <c r="R17003" s="1">
        <v>40092</v>
      </c>
      <c r="S17003">
        <v>0</v>
      </c>
      <c r="T17003">
        <v>4120000</v>
      </c>
      <c r="U17003">
        <v>0</v>
      </c>
      <c r="V17003">
        <v>0</v>
      </c>
      <c r="W17003">
        <v>0</v>
      </c>
      <c r="X17003">
        <v>0</v>
      </c>
      <c r="Y17003">
        <v>0</v>
      </c>
      <c r="Z17003">
        <v>0</v>
      </c>
      <c r="AA17003">
        <v>0</v>
      </c>
      <c r="AB17003">
        <v>0</v>
      </c>
      <c r="AC17003">
        <v>0</v>
      </c>
      <c r="AD17003">
        <v>0</v>
      </c>
      <c r="AE17003">
        <v>0</v>
      </c>
      <c r="AF17003">
        <v>0</v>
      </c>
      <c r="AG17003">
        <v>0</v>
      </c>
      <c r="AH17003">
        <v>0</v>
      </c>
      <c r="AI17003">
        <v>0</v>
      </c>
      <c r="AJ17003">
        <v>0</v>
      </c>
      <c r="AK17003">
        <v>0</v>
      </c>
      <c r="AL17003">
        <v>0</v>
      </c>
      <c r="AM17003">
        <v>0</v>
      </c>
    </row>
    <row r="17004" spans="1:39" x14ac:dyDescent="0.45">
      <c r="A17004" t="s">
        <v>64907</v>
      </c>
      <c r="B17004" t="s">
        <v>64908</v>
      </c>
      <c r="C17004" t="s">
        <v>64909</v>
      </c>
      <c r="F17004" t="s">
        <v>2124</v>
      </c>
      <c r="H17004" t="s">
        <v>2136</v>
      </c>
      <c r="J17004" t="s">
        <v>2137</v>
      </c>
      <c r="K17004" t="s">
        <v>2137</v>
      </c>
      <c r="L17004">
        <v>1</v>
      </c>
      <c r="M17004" s="1">
        <v>40544</v>
      </c>
      <c r="N17004" s="2">
        <v>40544</v>
      </c>
      <c r="O17004" t="s">
        <v>528</v>
      </c>
      <c r="P17004">
        <v>2011</v>
      </c>
      <c r="Q17004" s="1">
        <v>40725</v>
      </c>
      <c r="R17004" s="1">
        <v>40725</v>
      </c>
      <c r="S17004">
        <v>140000</v>
      </c>
      <c r="T17004">
        <v>0</v>
      </c>
      <c r="U17004">
        <v>0</v>
      </c>
      <c r="V17004">
        <v>0</v>
      </c>
      <c r="W17004">
        <v>0</v>
      </c>
      <c r="X17004">
        <v>0</v>
      </c>
      <c r="Y17004">
        <v>0</v>
      </c>
      <c r="Z17004">
        <v>0</v>
      </c>
      <c r="AA17004">
        <v>0</v>
      </c>
      <c r="AB17004">
        <v>0</v>
      </c>
      <c r="AC17004">
        <v>0</v>
      </c>
      <c r="AD17004">
        <v>0</v>
      </c>
      <c r="AE17004">
        <v>0</v>
      </c>
      <c r="AF17004">
        <v>0</v>
      </c>
      <c r="AG17004">
        <v>0</v>
      </c>
      <c r="AH17004">
        <v>0</v>
      </c>
      <c r="AI17004">
        <v>0</v>
      </c>
      <c r="AJ17004">
        <v>0</v>
      </c>
      <c r="AK17004">
        <v>0</v>
      </c>
      <c r="AL17004">
        <v>0</v>
      </c>
      <c r="AM17004">
        <v>0</v>
      </c>
    </row>
    <row r="17005" spans="1:39" x14ac:dyDescent="0.45">
      <c r="A17005" t="s">
        <v>64910</v>
      </c>
      <c r="B17005" t="s">
        <v>64911</v>
      </c>
      <c r="C17005" t="s">
        <v>64912</v>
      </c>
      <c r="D17005" t="s">
        <v>88</v>
      </c>
      <c r="E17005" t="s">
        <v>89</v>
      </c>
      <c r="F17005" t="s">
        <v>4657</v>
      </c>
      <c r="G17005" t="s">
        <v>57</v>
      </c>
      <c r="H17005" t="s">
        <v>887</v>
      </c>
      <c r="J17005" t="s">
        <v>888</v>
      </c>
      <c r="K17005" t="s">
        <v>888</v>
      </c>
      <c r="L17005">
        <v>2</v>
      </c>
      <c r="M17005" s="1">
        <v>32509</v>
      </c>
      <c r="N17005" s="2">
        <v>32509</v>
      </c>
      <c r="O17005" t="s">
        <v>2457</v>
      </c>
      <c r="P17005">
        <v>1989</v>
      </c>
      <c r="Q17005" s="1">
        <v>38391</v>
      </c>
      <c r="R17005" s="1">
        <v>39891</v>
      </c>
      <c r="S17005">
        <v>0</v>
      </c>
      <c r="T17005">
        <v>13000000</v>
      </c>
      <c r="U17005">
        <v>0</v>
      </c>
      <c r="V17005">
        <v>0</v>
      </c>
      <c r="W17005">
        <v>0</v>
      </c>
      <c r="X17005">
        <v>0</v>
      </c>
      <c r="Y17005">
        <v>0</v>
      </c>
      <c r="Z17005">
        <v>0</v>
      </c>
      <c r="AA17005">
        <v>0</v>
      </c>
      <c r="AB17005">
        <v>0</v>
      </c>
      <c r="AC17005">
        <v>0</v>
      </c>
      <c r="AD17005">
        <v>0</v>
      </c>
      <c r="AE17005">
        <v>0</v>
      </c>
      <c r="AF17005">
        <v>0</v>
      </c>
      <c r="AG17005">
        <v>0</v>
      </c>
      <c r="AH17005">
        <v>0</v>
      </c>
      <c r="AI17005">
        <v>0</v>
      </c>
      <c r="AJ17005">
        <v>0</v>
      </c>
      <c r="AK17005">
        <v>0</v>
      </c>
      <c r="AL17005">
        <v>0</v>
      </c>
      <c r="AM17005">
        <v>0</v>
      </c>
    </row>
    <row r="17006" spans="1:39" x14ac:dyDescent="0.45">
      <c r="A17006" t="s">
        <v>64913</v>
      </c>
      <c r="B17006" t="s">
        <v>64914</v>
      </c>
      <c r="C17006" t="s">
        <v>64915</v>
      </c>
      <c r="D17006" t="s">
        <v>88</v>
      </c>
      <c r="E17006" t="s">
        <v>89</v>
      </c>
      <c r="F17006" t="s">
        <v>64916</v>
      </c>
      <c r="G17006" t="s">
        <v>57</v>
      </c>
      <c r="L17006">
        <v>1</v>
      </c>
      <c r="M17006" s="1">
        <v>33604</v>
      </c>
      <c r="N17006" s="2">
        <v>33604</v>
      </c>
      <c r="O17006" t="s">
        <v>3040</v>
      </c>
      <c r="P17006">
        <v>1992</v>
      </c>
      <c r="Q17006" s="1">
        <v>40616</v>
      </c>
      <c r="R17006" s="1">
        <v>40616</v>
      </c>
      <c r="S17006">
        <v>0</v>
      </c>
      <c r="T17006">
        <v>54621196</v>
      </c>
      <c r="U17006">
        <v>0</v>
      </c>
      <c r="V17006">
        <v>0</v>
      </c>
      <c r="W17006">
        <v>0</v>
      </c>
      <c r="X17006">
        <v>0</v>
      </c>
      <c r="Y17006">
        <v>0</v>
      </c>
      <c r="Z17006">
        <v>0</v>
      </c>
      <c r="AA17006">
        <v>0</v>
      </c>
      <c r="AB17006">
        <v>0</v>
      </c>
      <c r="AC17006">
        <v>0</v>
      </c>
      <c r="AD17006">
        <v>0</v>
      </c>
      <c r="AE17006">
        <v>0</v>
      </c>
      <c r="AF17006">
        <v>0</v>
      </c>
      <c r="AG17006">
        <v>0</v>
      </c>
      <c r="AH17006">
        <v>0</v>
      </c>
      <c r="AI17006">
        <v>0</v>
      </c>
      <c r="AJ17006">
        <v>0</v>
      </c>
      <c r="AK17006">
        <v>0</v>
      </c>
      <c r="AL17006">
        <v>0</v>
      </c>
      <c r="AM17006">
        <v>0</v>
      </c>
    </row>
    <row r="17007" spans="1:39" x14ac:dyDescent="0.45">
      <c r="A17007" t="s">
        <v>64917</v>
      </c>
      <c r="B17007" t="s">
        <v>64918</v>
      </c>
      <c r="C17007" t="s">
        <v>64919</v>
      </c>
      <c r="D17007" t="s">
        <v>64920</v>
      </c>
      <c r="E17007" t="s">
        <v>567</v>
      </c>
      <c r="F17007" t="s">
        <v>964</v>
      </c>
      <c r="L17007">
        <v>2</v>
      </c>
      <c r="M17007" s="1">
        <v>40970</v>
      </c>
      <c r="N17007" s="2">
        <v>40969</v>
      </c>
      <c r="O17007" t="s">
        <v>132</v>
      </c>
      <c r="P17007">
        <v>2012</v>
      </c>
      <c r="Q17007" s="1">
        <v>40970</v>
      </c>
      <c r="R17007" s="1">
        <v>41000</v>
      </c>
      <c r="S17007">
        <v>300000</v>
      </c>
      <c r="T17007">
        <v>0</v>
      </c>
      <c r="U17007">
        <v>0</v>
      </c>
      <c r="V17007">
        <v>0</v>
      </c>
      <c r="W17007">
        <v>0</v>
      </c>
      <c r="X17007">
        <v>0</v>
      </c>
      <c r="Y17007">
        <v>0</v>
      </c>
      <c r="Z17007">
        <v>0</v>
      </c>
      <c r="AA17007">
        <v>0</v>
      </c>
      <c r="AB17007">
        <v>0</v>
      </c>
      <c r="AC17007">
        <v>0</v>
      </c>
      <c r="AD17007">
        <v>0</v>
      </c>
      <c r="AE17007">
        <v>0</v>
      </c>
      <c r="AF17007">
        <v>0</v>
      </c>
      <c r="AG17007">
        <v>0</v>
      </c>
      <c r="AH17007">
        <v>0</v>
      </c>
      <c r="AI17007">
        <v>0</v>
      </c>
      <c r="AJ17007">
        <v>0</v>
      </c>
      <c r="AK17007">
        <v>0</v>
      </c>
      <c r="AL17007">
        <v>0</v>
      </c>
      <c r="AM17007">
        <v>0</v>
      </c>
    </row>
    <row r="17008" spans="1:39" x14ac:dyDescent="0.45">
      <c r="A17008" t="s">
        <v>64921</v>
      </c>
      <c r="B17008" t="s">
        <v>64922</v>
      </c>
      <c r="C17008" t="s">
        <v>64923</v>
      </c>
      <c r="D17008" t="s">
        <v>64924</v>
      </c>
      <c r="E17008" t="s">
        <v>55</v>
      </c>
      <c r="F17008" t="s">
        <v>64925</v>
      </c>
      <c r="G17008" t="s">
        <v>101</v>
      </c>
      <c r="H17008" t="s">
        <v>260</v>
      </c>
      <c r="I17008" t="s">
        <v>261</v>
      </c>
      <c r="J17008" t="s">
        <v>262</v>
      </c>
      <c r="K17008" t="s">
        <v>59869</v>
      </c>
      <c r="L17008">
        <v>1</v>
      </c>
      <c r="M17008" s="1">
        <v>39816</v>
      </c>
      <c r="N17008" s="2">
        <v>39814</v>
      </c>
      <c r="O17008" t="s">
        <v>188</v>
      </c>
      <c r="P17008">
        <v>2009</v>
      </c>
      <c r="Q17008" s="1">
        <v>40216</v>
      </c>
      <c r="R17008" s="1">
        <v>40216</v>
      </c>
      <c r="S17008">
        <v>0</v>
      </c>
      <c r="T17008">
        <v>0</v>
      </c>
      <c r="U17008">
        <v>0</v>
      </c>
      <c r="V17008">
        <v>0</v>
      </c>
      <c r="W17008">
        <v>0</v>
      </c>
      <c r="X17008">
        <v>0</v>
      </c>
      <c r="Y17008">
        <v>465743</v>
      </c>
      <c r="Z17008">
        <v>0</v>
      </c>
      <c r="AA17008">
        <v>0</v>
      </c>
      <c r="AB17008">
        <v>0</v>
      </c>
      <c r="AC17008">
        <v>0</v>
      </c>
      <c r="AD17008">
        <v>0</v>
      </c>
      <c r="AE17008">
        <v>0</v>
      </c>
      <c r="AF17008">
        <v>0</v>
      </c>
      <c r="AG17008">
        <v>0</v>
      </c>
      <c r="AH17008">
        <v>0</v>
      </c>
      <c r="AI17008">
        <v>0</v>
      </c>
      <c r="AJ17008">
        <v>0</v>
      </c>
      <c r="AK17008">
        <v>0</v>
      </c>
      <c r="AL17008">
        <v>0</v>
      </c>
      <c r="AM17008">
        <v>0</v>
      </c>
    </row>
    <row r="17009" spans="1:39" x14ac:dyDescent="0.45">
      <c r="A17009" t="s">
        <v>64926</v>
      </c>
      <c r="B17009" t="s">
        <v>64927</v>
      </c>
      <c r="C17009" t="s">
        <v>64928</v>
      </c>
      <c r="D17009" t="s">
        <v>88</v>
      </c>
      <c r="E17009" t="s">
        <v>89</v>
      </c>
      <c r="F17009" t="s">
        <v>114</v>
      </c>
      <c r="G17009" t="s">
        <v>57</v>
      </c>
      <c r="H17009" t="s">
        <v>379</v>
      </c>
      <c r="J17009" t="s">
        <v>380</v>
      </c>
      <c r="L17009">
        <v>1</v>
      </c>
      <c r="Q17009" s="1">
        <v>41275</v>
      </c>
      <c r="R17009" s="1">
        <v>41275</v>
      </c>
      <c r="S17009">
        <v>0</v>
      </c>
      <c r="T17009">
        <v>0</v>
      </c>
      <c r="U17009">
        <v>0</v>
      </c>
      <c r="V17009">
        <v>0</v>
      </c>
      <c r="W17009">
        <v>0</v>
      </c>
      <c r="X17009">
        <v>0</v>
      </c>
      <c r="Y17009">
        <v>0</v>
      </c>
      <c r="Z17009">
        <v>0</v>
      </c>
      <c r="AA17009">
        <v>0</v>
      </c>
      <c r="AB17009">
        <v>0</v>
      </c>
      <c r="AC17009">
        <v>0</v>
      </c>
      <c r="AD17009">
        <v>0</v>
      </c>
      <c r="AE17009">
        <v>0</v>
      </c>
      <c r="AF17009">
        <v>0</v>
      </c>
      <c r="AG17009">
        <v>0</v>
      </c>
      <c r="AH17009">
        <v>0</v>
      </c>
      <c r="AI17009">
        <v>0</v>
      </c>
      <c r="AJ17009">
        <v>0</v>
      </c>
      <c r="AK17009">
        <v>0</v>
      </c>
      <c r="AL17009">
        <v>0</v>
      </c>
      <c r="AM17009">
        <v>0</v>
      </c>
    </row>
    <row r="17010" spans="1:39" x14ac:dyDescent="0.45">
      <c r="A17010" t="s">
        <v>64929</v>
      </c>
      <c r="B17010" t="s">
        <v>64930</v>
      </c>
      <c r="C17010" t="s">
        <v>64931</v>
      </c>
      <c r="F17010" t="s">
        <v>114</v>
      </c>
      <c r="G17010" t="s">
        <v>57</v>
      </c>
      <c r="H17010" t="s">
        <v>46</v>
      </c>
      <c r="I17010" t="s">
        <v>148</v>
      </c>
      <c r="J17010" t="s">
        <v>149</v>
      </c>
      <c r="K17010" t="s">
        <v>15443</v>
      </c>
      <c r="L17010">
        <v>1</v>
      </c>
      <c r="M17010" s="1">
        <v>40622</v>
      </c>
      <c r="N17010" s="2">
        <v>40603</v>
      </c>
      <c r="O17010" t="s">
        <v>528</v>
      </c>
      <c r="P17010">
        <v>2011</v>
      </c>
      <c r="Q17010" s="1">
        <v>40739</v>
      </c>
      <c r="R17010" s="1">
        <v>40739</v>
      </c>
      <c r="S17010">
        <v>0</v>
      </c>
      <c r="T17010">
        <v>0</v>
      </c>
      <c r="U17010">
        <v>0</v>
      </c>
      <c r="V17010">
        <v>0</v>
      </c>
      <c r="W17010">
        <v>0</v>
      </c>
      <c r="X17010">
        <v>0</v>
      </c>
      <c r="Y17010">
        <v>0</v>
      </c>
      <c r="Z17010">
        <v>0</v>
      </c>
      <c r="AA17010">
        <v>0</v>
      </c>
      <c r="AB17010">
        <v>0</v>
      </c>
      <c r="AC17010">
        <v>0</v>
      </c>
      <c r="AD17010">
        <v>0</v>
      </c>
      <c r="AE17010">
        <v>0</v>
      </c>
      <c r="AF17010">
        <v>0</v>
      </c>
      <c r="AG17010">
        <v>0</v>
      </c>
      <c r="AH17010">
        <v>0</v>
      </c>
      <c r="AI17010">
        <v>0</v>
      </c>
      <c r="AJ17010">
        <v>0</v>
      </c>
      <c r="AK17010">
        <v>0</v>
      </c>
      <c r="AL17010">
        <v>0</v>
      </c>
      <c r="AM17010">
        <v>0</v>
      </c>
    </row>
    <row r="17011" spans="1:39" x14ac:dyDescent="0.45">
      <c r="A17011" t="s">
        <v>64932</v>
      </c>
      <c r="B17011" t="s">
        <v>64933</v>
      </c>
      <c r="C17011" t="s">
        <v>64934</v>
      </c>
      <c r="D17011" t="s">
        <v>127</v>
      </c>
      <c r="E17011" t="s">
        <v>128</v>
      </c>
      <c r="F17011" t="s">
        <v>114</v>
      </c>
      <c r="G17011" t="s">
        <v>57</v>
      </c>
      <c r="H17011" t="s">
        <v>46</v>
      </c>
      <c r="I17011" t="s">
        <v>58</v>
      </c>
      <c r="J17011" t="s">
        <v>59</v>
      </c>
      <c r="K17011" t="s">
        <v>4339</v>
      </c>
      <c r="L17011">
        <v>1</v>
      </c>
      <c r="M17011" s="1">
        <v>41165</v>
      </c>
      <c r="N17011" s="2">
        <v>41153</v>
      </c>
      <c r="O17011" t="s">
        <v>596</v>
      </c>
      <c r="P17011">
        <v>2012</v>
      </c>
      <c r="Q17011" s="1">
        <v>41192</v>
      </c>
      <c r="R17011" s="1">
        <v>41192</v>
      </c>
      <c r="S17011">
        <v>0</v>
      </c>
      <c r="T17011">
        <v>0</v>
      </c>
      <c r="U17011">
        <v>0</v>
      </c>
      <c r="V17011">
        <v>0</v>
      </c>
      <c r="W17011">
        <v>0</v>
      </c>
      <c r="X17011">
        <v>0</v>
      </c>
      <c r="Y17011">
        <v>0</v>
      </c>
      <c r="Z17011">
        <v>0</v>
      </c>
      <c r="AA17011">
        <v>0</v>
      </c>
      <c r="AB17011">
        <v>0</v>
      </c>
      <c r="AC17011">
        <v>0</v>
      </c>
      <c r="AD17011">
        <v>0</v>
      </c>
      <c r="AE17011">
        <v>0</v>
      </c>
      <c r="AF17011">
        <v>0</v>
      </c>
      <c r="AG17011">
        <v>0</v>
      </c>
      <c r="AH17011">
        <v>0</v>
      </c>
      <c r="AI17011">
        <v>0</v>
      </c>
      <c r="AJ17011">
        <v>0</v>
      </c>
      <c r="AK17011">
        <v>0</v>
      </c>
      <c r="AL17011">
        <v>0</v>
      </c>
      <c r="AM17011">
        <v>0</v>
      </c>
    </row>
    <row r="17012" spans="1:39" x14ac:dyDescent="0.45">
      <c r="A17012" t="s">
        <v>64935</v>
      </c>
      <c r="B17012" t="s">
        <v>64936</v>
      </c>
      <c r="C17012" t="s">
        <v>64937</v>
      </c>
      <c r="D17012" t="s">
        <v>64938</v>
      </c>
      <c r="E17012" t="s">
        <v>5345</v>
      </c>
      <c r="F17012" t="s">
        <v>964</v>
      </c>
      <c r="G17012" t="s">
        <v>57</v>
      </c>
      <c r="H17012" t="s">
        <v>74</v>
      </c>
      <c r="J17012" t="s">
        <v>75</v>
      </c>
      <c r="K17012" t="s">
        <v>75</v>
      </c>
      <c r="L17012">
        <v>1</v>
      </c>
      <c r="M17012" s="1">
        <v>41393</v>
      </c>
      <c r="N17012" s="2">
        <v>41365</v>
      </c>
      <c r="O17012" t="s">
        <v>439</v>
      </c>
      <c r="P17012">
        <v>2013</v>
      </c>
      <c r="Q17012" s="1">
        <v>41422</v>
      </c>
      <c r="R17012" s="1">
        <v>41422</v>
      </c>
      <c r="S17012">
        <v>300000</v>
      </c>
      <c r="T17012">
        <v>0</v>
      </c>
      <c r="U17012">
        <v>0</v>
      </c>
      <c r="V17012">
        <v>0</v>
      </c>
      <c r="W17012">
        <v>0</v>
      </c>
      <c r="X17012">
        <v>0</v>
      </c>
      <c r="Y17012">
        <v>0</v>
      </c>
      <c r="Z17012">
        <v>0</v>
      </c>
      <c r="AA17012">
        <v>0</v>
      </c>
      <c r="AB17012">
        <v>0</v>
      </c>
      <c r="AC17012">
        <v>0</v>
      </c>
      <c r="AD17012">
        <v>0</v>
      </c>
      <c r="AE17012">
        <v>0</v>
      </c>
      <c r="AF17012">
        <v>0</v>
      </c>
      <c r="AG17012">
        <v>0</v>
      </c>
      <c r="AH17012">
        <v>0</v>
      </c>
      <c r="AI17012">
        <v>0</v>
      </c>
      <c r="AJ17012">
        <v>0</v>
      </c>
      <c r="AK17012">
        <v>0</v>
      </c>
      <c r="AL17012">
        <v>0</v>
      </c>
      <c r="AM17012">
        <v>0</v>
      </c>
    </row>
    <row r="17013" spans="1:39" x14ac:dyDescent="0.45">
      <c r="A17013" t="s">
        <v>64939</v>
      </c>
      <c r="B17013" t="s">
        <v>64940</v>
      </c>
      <c r="C17013" t="s">
        <v>64941</v>
      </c>
      <c r="D17013" t="s">
        <v>64942</v>
      </c>
      <c r="E17013" t="s">
        <v>3956</v>
      </c>
      <c r="F17013" t="s">
        <v>8149</v>
      </c>
      <c r="G17013" t="s">
        <v>45</v>
      </c>
      <c r="H17013" t="s">
        <v>46</v>
      </c>
      <c r="I17013" t="s">
        <v>47</v>
      </c>
      <c r="J17013" t="s">
        <v>48</v>
      </c>
      <c r="K17013" t="s">
        <v>49</v>
      </c>
      <c r="L17013">
        <v>1</v>
      </c>
      <c r="M17013" s="1">
        <v>39801</v>
      </c>
      <c r="N17013" s="2">
        <v>39783</v>
      </c>
      <c r="O17013" t="s">
        <v>872</v>
      </c>
      <c r="P17013">
        <v>2008</v>
      </c>
      <c r="Q17013" s="1">
        <v>40504</v>
      </c>
      <c r="R17013" s="1">
        <v>40504</v>
      </c>
      <c r="S17013">
        <v>0</v>
      </c>
      <c r="T17013">
        <v>0</v>
      </c>
      <c r="U17013">
        <v>0</v>
      </c>
      <c r="V17013">
        <v>0</v>
      </c>
      <c r="W17013">
        <v>0</v>
      </c>
      <c r="X17013">
        <v>0</v>
      </c>
      <c r="Y17013">
        <v>0</v>
      </c>
      <c r="Z17013">
        <v>0</v>
      </c>
      <c r="AA17013">
        <v>9500000</v>
      </c>
      <c r="AB17013">
        <v>0</v>
      </c>
      <c r="AC17013">
        <v>0</v>
      </c>
      <c r="AD17013">
        <v>0</v>
      </c>
      <c r="AE17013">
        <v>0</v>
      </c>
      <c r="AF17013">
        <v>0</v>
      </c>
      <c r="AG17013">
        <v>0</v>
      </c>
      <c r="AH17013">
        <v>0</v>
      </c>
      <c r="AI17013">
        <v>0</v>
      </c>
      <c r="AJ17013">
        <v>0</v>
      </c>
      <c r="AK17013">
        <v>0</v>
      </c>
      <c r="AL17013">
        <v>0</v>
      </c>
      <c r="AM17013">
        <v>0</v>
      </c>
    </row>
    <row r="17014" spans="1:39" x14ac:dyDescent="0.45">
      <c r="A17014" t="s">
        <v>64943</v>
      </c>
      <c r="B17014" t="s">
        <v>64944</v>
      </c>
      <c r="C17014" t="s">
        <v>64945</v>
      </c>
      <c r="D17014" t="s">
        <v>64946</v>
      </c>
      <c r="E17014" t="s">
        <v>3239</v>
      </c>
      <c r="F17014" t="s">
        <v>8149</v>
      </c>
      <c r="G17014" t="s">
        <v>57</v>
      </c>
      <c r="H17014" t="s">
        <v>46</v>
      </c>
      <c r="I17014" t="s">
        <v>47</v>
      </c>
      <c r="J17014" t="s">
        <v>48</v>
      </c>
      <c r="K17014" t="s">
        <v>49</v>
      </c>
      <c r="L17014">
        <v>2</v>
      </c>
      <c r="M17014" s="1">
        <v>39965</v>
      </c>
      <c r="N17014" s="2">
        <v>39965</v>
      </c>
      <c r="O17014" t="s">
        <v>269</v>
      </c>
      <c r="P17014">
        <v>2009</v>
      </c>
      <c r="Q17014" s="1">
        <v>39814</v>
      </c>
      <c r="R17014" s="1">
        <v>40504</v>
      </c>
      <c r="S17014">
        <v>0</v>
      </c>
      <c r="T17014">
        <v>9500000</v>
      </c>
      <c r="U17014">
        <v>0</v>
      </c>
      <c r="V17014">
        <v>0</v>
      </c>
      <c r="W17014">
        <v>0</v>
      </c>
      <c r="X17014">
        <v>0</v>
      </c>
      <c r="Y17014">
        <v>0</v>
      </c>
      <c r="Z17014">
        <v>0</v>
      </c>
      <c r="AA17014">
        <v>0</v>
      </c>
      <c r="AB17014">
        <v>0</v>
      </c>
      <c r="AC17014">
        <v>0</v>
      </c>
      <c r="AD17014">
        <v>0</v>
      </c>
      <c r="AE17014">
        <v>0</v>
      </c>
      <c r="AF17014">
        <v>0</v>
      </c>
      <c r="AG17014">
        <v>0</v>
      </c>
      <c r="AH17014">
        <v>0</v>
      </c>
      <c r="AI17014">
        <v>0</v>
      </c>
      <c r="AJ17014">
        <v>0</v>
      </c>
      <c r="AK17014">
        <v>0</v>
      </c>
      <c r="AL17014">
        <v>0</v>
      </c>
      <c r="AM17014">
        <v>0</v>
      </c>
    </row>
    <row r="17015" spans="1:39" x14ac:dyDescent="0.45">
      <c r="A17015" t="s">
        <v>64947</v>
      </c>
      <c r="B17015" t="s">
        <v>64948</v>
      </c>
      <c r="C17015" t="s">
        <v>64949</v>
      </c>
      <c r="D17015" t="s">
        <v>107</v>
      </c>
      <c r="E17015" t="s">
        <v>108</v>
      </c>
      <c r="F17015" t="s">
        <v>21972</v>
      </c>
      <c r="G17015" t="s">
        <v>57</v>
      </c>
      <c r="H17015" t="s">
        <v>46</v>
      </c>
      <c r="I17015" t="s">
        <v>205</v>
      </c>
      <c r="J17015" t="s">
        <v>206</v>
      </c>
      <c r="K17015" t="s">
        <v>207</v>
      </c>
      <c r="L17015">
        <v>2</v>
      </c>
      <c r="Q17015" s="1">
        <v>41669</v>
      </c>
      <c r="R17015" s="1">
        <v>41907</v>
      </c>
      <c r="S17015">
        <v>1235000</v>
      </c>
      <c r="T17015">
        <v>0</v>
      </c>
      <c r="U17015">
        <v>0</v>
      </c>
      <c r="V17015">
        <v>0</v>
      </c>
      <c r="W17015">
        <v>0</v>
      </c>
      <c r="X17015">
        <v>0</v>
      </c>
      <c r="Y17015">
        <v>0</v>
      </c>
      <c r="Z17015">
        <v>0</v>
      </c>
      <c r="AA17015">
        <v>0</v>
      </c>
      <c r="AB17015">
        <v>0</v>
      </c>
      <c r="AC17015">
        <v>0</v>
      </c>
      <c r="AD17015">
        <v>0</v>
      </c>
      <c r="AE17015">
        <v>0</v>
      </c>
      <c r="AF17015">
        <v>0</v>
      </c>
      <c r="AG17015">
        <v>0</v>
      </c>
      <c r="AH17015">
        <v>0</v>
      </c>
      <c r="AI17015">
        <v>0</v>
      </c>
      <c r="AJ17015">
        <v>0</v>
      </c>
      <c r="AK17015">
        <v>0</v>
      </c>
      <c r="AL17015">
        <v>0</v>
      </c>
      <c r="AM17015">
        <v>0</v>
      </c>
    </row>
    <row r="17016" spans="1:39" x14ac:dyDescent="0.45">
      <c r="A17016" t="s">
        <v>64950</v>
      </c>
      <c r="B17016" t="s">
        <v>64951</v>
      </c>
      <c r="F17016" t="s">
        <v>114</v>
      </c>
      <c r="G17016" t="s">
        <v>45</v>
      </c>
      <c r="H17016" t="s">
        <v>46</v>
      </c>
      <c r="I17016" t="s">
        <v>178</v>
      </c>
      <c r="J17016" t="s">
        <v>9384</v>
      </c>
      <c r="K17016" t="s">
        <v>15216</v>
      </c>
      <c r="L17016">
        <v>1</v>
      </c>
      <c r="M17016" s="1">
        <v>32874</v>
      </c>
      <c r="N17016" s="2">
        <v>32874</v>
      </c>
      <c r="O17016" t="s">
        <v>444</v>
      </c>
      <c r="P17016">
        <v>1990</v>
      </c>
      <c r="Q17016" s="1">
        <v>35404</v>
      </c>
      <c r="R17016" s="1">
        <v>35404</v>
      </c>
      <c r="S17016">
        <v>0</v>
      </c>
      <c r="T17016">
        <v>0</v>
      </c>
      <c r="U17016">
        <v>0</v>
      </c>
      <c r="V17016">
        <v>0</v>
      </c>
      <c r="W17016">
        <v>0</v>
      </c>
      <c r="X17016">
        <v>0</v>
      </c>
      <c r="Y17016">
        <v>0</v>
      </c>
      <c r="Z17016">
        <v>0</v>
      </c>
      <c r="AA17016">
        <v>0</v>
      </c>
      <c r="AB17016">
        <v>0</v>
      </c>
      <c r="AC17016">
        <v>0</v>
      </c>
      <c r="AD17016">
        <v>0</v>
      </c>
      <c r="AE17016">
        <v>0</v>
      </c>
      <c r="AF17016">
        <v>0</v>
      </c>
      <c r="AG17016">
        <v>0</v>
      </c>
      <c r="AH17016">
        <v>0</v>
      </c>
      <c r="AI17016">
        <v>0</v>
      </c>
      <c r="AJ17016">
        <v>0</v>
      </c>
      <c r="AK17016">
        <v>0</v>
      </c>
      <c r="AL17016">
        <v>0</v>
      </c>
      <c r="AM17016">
        <v>0</v>
      </c>
    </row>
    <row r="17017" spans="1:39" x14ac:dyDescent="0.45">
      <c r="A17017" t="s">
        <v>64952</v>
      </c>
      <c r="B17017" t="s">
        <v>64953</v>
      </c>
      <c r="C17017" t="s">
        <v>64954</v>
      </c>
      <c r="D17017" t="s">
        <v>293</v>
      </c>
      <c r="E17017" t="s">
        <v>294</v>
      </c>
      <c r="F17017" t="s">
        <v>64955</v>
      </c>
      <c r="H17017" t="s">
        <v>46</v>
      </c>
      <c r="I17017" t="s">
        <v>299</v>
      </c>
      <c r="J17017" t="s">
        <v>300</v>
      </c>
      <c r="K17017" t="s">
        <v>301</v>
      </c>
      <c r="L17017">
        <v>4</v>
      </c>
      <c r="M17017" s="1">
        <v>37622</v>
      </c>
      <c r="N17017" s="2">
        <v>37622</v>
      </c>
      <c r="O17017" t="s">
        <v>854</v>
      </c>
      <c r="P17017">
        <v>2003</v>
      </c>
      <c r="Q17017" s="1">
        <v>40185</v>
      </c>
      <c r="R17017" s="1">
        <v>41765</v>
      </c>
      <c r="S17017">
        <v>0</v>
      </c>
      <c r="T17017">
        <v>15000000</v>
      </c>
      <c r="U17017">
        <v>0</v>
      </c>
      <c r="V17017">
        <v>0</v>
      </c>
      <c r="W17017">
        <v>0</v>
      </c>
      <c r="X17017">
        <v>0</v>
      </c>
      <c r="Y17017">
        <v>0</v>
      </c>
      <c r="Z17017">
        <v>0</v>
      </c>
      <c r="AA17017">
        <v>95004548</v>
      </c>
      <c r="AB17017">
        <v>34300000</v>
      </c>
      <c r="AC17017">
        <v>0</v>
      </c>
      <c r="AD17017">
        <v>0</v>
      </c>
      <c r="AE17017">
        <v>0</v>
      </c>
      <c r="AF17017">
        <v>0</v>
      </c>
      <c r="AG17017">
        <v>0</v>
      </c>
      <c r="AH17017">
        <v>0</v>
      </c>
      <c r="AI17017">
        <v>0</v>
      </c>
      <c r="AJ17017">
        <v>0</v>
      </c>
      <c r="AK17017">
        <v>0</v>
      </c>
      <c r="AL17017">
        <v>0</v>
      </c>
      <c r="AM17017">
        <v>0</v>
      </c>
    </row>
    <row r="17018" spans="1:39" x14ac:dyDescent="0.45">
      <c r="A17018" t="s">
        <v>64956</v>
      </c>
      <c r="B17018" t="s">
        <v>64957</v>
      </c>
      <c r="C17018" t="s">
        <v>64958</v>
      </c>
      <c r="D17018" t="s">
        <v>293</v>
      </c>
      <c r="E17018" t="s">
        <v>294</v>
      </c>
      <c r="F17018" s="3">
        <v>15000</v>
      </c>
      <c r="G17018" t="s">
        <v>57</v>
      </c>
      <c r="H17018" t="s">
        <v>46</v>
      </c>
      <c r="I17018" t="s">
        <v>802</v>
      </c>
      <c r="J17018" t="s">
        <v>803</v>
      </c>
      <c r="K17018" t="s">
        <v>803</v>
      </c>
      <c r="L17018">
        <v>1</v>
      </c>
      <c r="M17018" s="1">
        <v>40179</v>
      </c>
      <c r="N17018" s="2">
        <v>40179</v>
      </c>
      <c r="O17018" t="s">
        <v>118</v>
      </c>
      <c r="P17018">
        <v>2010</v>
      </c>
      <c r="Q17018" s="1">
        <v>41166</v>
      </c>
      <c r="R17018" s="1">
        <v>41166</v>
      </c>
      <c r="S17018">
        <v>0</v>
      </c>
      <c r="T17018">
        <v>15000</v>
      </c>
      <c r="U17018">
        <v>0</v>
      </c>
      <c r="V17018">
        <v>0</v>
      </c>
      <c r="W17018">
        <v>0</v>
      </c>
      <c r="X17018">
        <v>0</v>
      </c>
      <c r="Y17018">
        <v>0</v>
      </c>
      <c r="Z17018">
        <v>0</v>
      </c>
      <c r="AA17018">
        <v>0</v>
      </c>
      <c r="AB17018">
        <v>0</v>
      </c>
      <c r="AC17018">
        <v>0</v>
      </c>
      <c r="AD17018">
        <v>0</v>
      </c>
      <c r="AE17018">
        <v>0</v>
      </c>
      <c r="AF17018">
        <v>0</v>
      </c>
      <c r="AG17018">
        <v>0</v>
      </c>
      <c r="AH17018">
        <v>0</v>
      </c>
      <c r="AI17018">
        <v>0</v>
      </c>
      <c r="AJ17018">
        <v>0</v>
      </c>
      <c r="AK17018">
        <v>0</v>
      </c>
      <c r="AL17018">
        <v>0</v>
      </c>
      <c r="AM17018">
        <v>0</v>
      </c>
    </row>
    <row r="17019" spans="1:39" x14ac:dyDescent="0.45">
      <c r="A17019" t="s">
        <v>64959</v>
      </c>
      <c r="B17019" t="s">
        <v>64960</v>
      </c>
      <c r="C17019" t="s">
        <v>64961</v>
      </c>
      <c r="D17019" t="s">
        <v>142</v>
      </c>
      <c r="E17019" t="s">
        <v>143</v>
      </c>
      <c r="F17019" t="s">
        <v>64962</v>
      </c>
      <c r="G17019" t="s">
        <v>57</v>
      </c>
      <c r="H17019" t="s">
        <v>715</v>
      </c>
      <c r="J17019" t="s">
        <v>716</v>
      </c>
      <c r="K17019" t="s">
        <v>22960</v>
      </c>
      <c r="L17019">
        <v>5</v>
      </c>
      <c r="M17019" s="1">
        <v>37987</v>
      </c>
      <c r="N17019" s="2">
        <v>37987</v>
      </c>
      <c r="O17019" t="s">
        <v>452</v>
      </c>
      <c r="P17019">
        <v>2004</v>
      </c>
      <c r="Q17019" s="1">
        <v>39219</v>
      </c>
      <c r="R17019" s="1">
        <v>41612</v>
      </c>
      <c r="S17019">
        <v>0</v>
      </c>
      <c r="T17019">
        <v>20942342</v>
      </c>
      <c r="U17019">
        <v>0</v>
      </c>
      <c r="V17019">
        <v>0</v>
      </c>
      <c r="W17019">
        <v>0</v>
      </c>
      <c r="X17019">
        <v>0</v>
      </c>
      <c r="Y17019">
        <v>0</v>
      </c>
      <c r="Z17019">
        <v>0</v>
      </c>
      <c r="AA17019">
        <v>0</v>
      </c>
      <c r="AB17019">
        <v>0</v>
      </c>
      <c r="AC17019">
        <v>0</v>
      </c>
      <c r="AD17019">
        <v>0</v>
      </c>
      <c r="AE17019">
        <v>0</v>
      </c>
      <c r="AF17019">
        <v>0</v>
      </c>
      <c r="AG17019">
        <v>0</v>
      </c>
      <c r="AH17019">
        <v>0</v>
      </c>
      <c r="AI17019">
        <v>10000000</v>
      </c>
      <c r="AJ17019">
        <v>10942342</v>
      </c>
      <c r="AK17019">
        <v>0</v>
      </c>
      <c r="AL17019">
        <v>0</v>
      </c>
      <c r="AM17019">
        <v>0</v>
      </c>
    </row>
    <row r="17020" spans="1:39" x14ac:dyDescent="0.45">
      <c r="A17020" t="s">
        <v>64963</v>
      </c>
      <c r="B17020" t="s">
        <v>64964</v>
      </c>
      <c r="C17020" t="s">
        <v>64965</v>
      </c>
      <c r="D17020" t="s">
        <v>64966</v>
      </c>
      <c r="E17020" t="s">
        <v>1689</v>
      </c>
      <c r="F17020" t="s">
        <v>64967</v>
      </c>
      <c r="G17020" t="s">
        <v>57</v>
      </c>
      <c r="H17020" t="s">
        <v>223</v>
      </c>
      <c r="J17020" t="s">
        <v>311</v>
      </c>
      <c r="K17020" t="s">
        <v>311</v>
      </c>
      <c r="L17020">
        <v>1</v>
      </c>
      <c r="M17020" s="1">
        <v>37987</v>
      </c>
      <c r="N17020" s="2">
        <v>37987</v>
      </c>
      <c r="O17020" t="s">
        <v>452</v>
      </c>
      <c r="P17020">
        <v>2004</v>
      </c>
      <c r="Q17020" s="1">
        <v>39295</v>
      </c>
      <c r="R17020" s="1">
        <v>39295</v>
      </c>
      <c r="S17020">
        <v>0</v>
      </c>
      <c r="T17020">
        <v>44320000</v>
      </c>
      <c r="U17020">
        <v>0</v>
      </c>
      <c r="V17020">
        <v>0</v>
      </c>
      <c r="W17020">
        <v>0</v>
      </c>
      <c r="X17020">
        <v>0</v>
      </c>
      <c r="Y17020">
        <v>0</v>
      </c>
      <c r="Z17020">
        <v>0</v>
      </c>
      <c r="AA17020">
        <v>0</v>
      </c>
      <c r="AB17020">
        <v>0</v>
      </c>
      <c r="AC17020">
        <v>0</v>
      </c>
      <c r="AD17020">
        <v>0</v>
      </c>
      <c r="AE17020">
        <v>0</v>
      </c>
      <c r="AF17020">
        <v>44320000</v>
      </c>
      <c r="AG17020">
        <v>0</v>
      </c>
      <c r="AH17020">
        <v>0</v>
      </c>
      <c r="AI17020">
        <v>0</v>
      </c>
      <c r="AJ17020">
        <v>0</v>
      </c>
      <c r="AK17020">
        <v>0</v>
      </c>
      <c r="AL17020">
        <v>0</v>
      </c>
      <c r="AM17020">
        <v>0</v>
      </c>
    </row>
    <row r="17021" spans="1:39" x14ac:dyDescent="0.45">
      <c r="A17021" t="s">
        <v>64968</v>
      </c>
      <c r="B17021" t="s">
        <v>64969</v>
      </c>
      <c r="C17021" t="s">
        <v>64970</v>
      </c>
      <c r="D17021" t="s">
        <v>646</v>
      </c>
      <c r="E17021" t="s">
        <v>43</v>
      </c>
      <c r="F17021" t="s">
        <v>408</v>
      </c>
      <c r="G17021" t="s">
        <v>45</v>
      </c>
      <c r="H17021" t="s">
        <v>46</v>
      </c>
      <c r="I17021" t="s">
        <v>47</v>
      </c>
      <c r="J17021" t="s">
        <v>48</v>
      </c>
      <c r="K17021" t="s">
        <v>49</v>
      </c>
      <c r="L17021">
        <v>2</v>
      </c>
      <c r="M17021" s="1">
        <v>39083</v>
      </c>
      <c r="N17021" s="2">
        <v>39083</v>
      </c>
      <c r="O17021" t="s">
        <v>110</v>
      </c>
      <c r="P17021">
        <v>2007</v>
      </c>
      <c r="Q17021" s="1">
        <v>39508</v>
      </c>
      <c r="R17021" s="1">
        <v>39576</v>
      </c>
      <c r="S17021">
        <v>0</v>
      </c>
      <c r="T17021">
        <v>5500000</v>
      </c>
      <c r="U17021">
        <v>0</v>
      </c>
      <c r="V17021">
        <v>0</v>
      </c>
      <c r="W17021">
        <v>0</v>
      </c>
      <c r="X17021">
        <v>0</v>
      </c>
      <c r="Y17021">
        <v>0</v>
      </c>
      <c r="Z17021">
        <v>0</v>
      </c>
      <c r="AA17021">
        <v>0</v>
      </c>
      <c r="AB17021">
        <v>0</v>
      </c>
      <c r="AC17021">
        <v>0</v>
      </c>
      <c r="AD17021">
        <v>0</v>
      </c>
      <c r="AE17021">
        <v>0</v>
      </c>
      <c r="AF17021">
        <v>5500000</v>
      </c>
      <c r="AG17021">
        <v>0</v>
      </c>
      <c r="AH17021">
        <v>0</v>
      </c>
      <c r="AI17021">
        <v>0</v>
      </c>
      <c r="AJ17021">
        <v>0</v>
      </c>
      <c r="AK17021">
        <v>0</v>
      </c>
      <c r="AL17021">
        <v>0</v>
      </c>
      <c r="AM17021">
        <v>0</v>
      </c>
    </row>
    <row r="17022" spans="1:39" x14ac:dyDescent="0.45">
      <c r="A17022" t="s">
        <v>64971</v>
      </c>
      <c r="B17022" t="s">
        <v>64972</v>
      </c>
      <c r="C17022" t="s">
        <v>64973</v>
      </c>
      <c r="D17022" t="s">
        <v>64974</v>
      </c>
      <c r="E17022" t="s">
        <v>23496</v>
      </c>
      <c r="F17022" t="s">
        <v>114</v>
      </c>
      <c r="G17022" t="s">
        <v>57</v>
      </c>
      <c r="H17022" t="s">
        <v>192</v>
      </c>
      <c r="J17022" t="s">
        <v>9548</v>
      </c>
      <c r="K17022" t="s">
        <v>9548</v>
      </c>
      <c r="L17022">
        <v>1</v>
      </c>
      <c r="M17022" s="1">
        <v>41821</v>
      </c>
      <c r="N17022" s="2">
        <v>41821</v>
      </c>
      <c r="O17022" t="s">
        <v>243</v>
      </c>
      <c r="P17022">
        <v>2014</v>
      </c>
      <c r="Q17022" s="1">
        <v>41845</v>
      </c>
      <c r="R17022" s="1">
        <v>41845</v>
      </c>
      <c r="S17022">
        <v>0</v>
      </c>
      <c r="T17022">
        <v>0</v>
      </c>
      <c r="U17022">
        <v>0</v>
      </c>
      <c r="V17022">
        <v>0</v>
      </c>
      <c r="W17022">
        <v>0</v>
      </c>
      <c r="X17022">
        <v>0</v>
      </c>
      <c r="Y17022">
        <v>0</v>
      </c>
      <c r="Z17022">
        <v>0</v>
      </c>
      <c r="AA17022">
        <v>0</v>
      </c>
      <c r="AB17022">
        <v>0</v>
      </c>
      <c r="AC17022">
        <v>0</v>
      </c>
      <c r="AD17022">
        <v>0</v>
      </c>
      <c r="AE17022">
        <v>0</v>
      </c>
      <c r="AF17022">
        <v>0</v>
      </c>
      <c r="AG17022">
        <v>0</v>
      </c>
      <c r="AH17022">
        <v>0</v>
      </c>
      <c r="AI17022">
        <v>0</v>
      </c>
      <c r="AJ17022">
        <v>0</v>
      </c>
      <c r="AK17022">
        <v>0</v>
      </c>
      <c r="AL17022">
        <v>0</v>
      </c>
      <c r="AM17022">
        <v>0</v>
      </c>
    </row>
    <row r="17023" spans="1:39" x14ac:dyDescent="0.45">
      <c r="A17023" t="s">
        <v>64975</v>
      </c>
      <c r="B17023" t="s">
        <v>64976</v>
      </c>
      <c r="C17023" t="s">
        <v>64977</v>
      </c>
      <c r="D17023" t="s">
        <v>39097</v>
      </c>
      <c r="E17023" t="s">
        <v>954</v>
      </c>
      <c r="F17023" t="s">
        <v>64978</v>
      </c>
      <c r="G17023" t="s">
        <v>57</v>
      </c>
      <c r="H17023" t="s">
        <v>46</v>
      </c>
      <c r="I17023" t="s">
        <v>205</v>
      </c>
      <c r="J17023" t="s">
        <v>206</v>
      </c>
      <c r="K17023" t="s">
        <v>489</v>
      </c>
      <c r="L17023">
        <v>2</v>
      </c>
      <c r="M17023" s="1">
        <v>40179</v>
      </c>
      <c r="N17023" s="2">
        <v>40179</v>
      </c>
      <c r="O17023" t="s">
        <v>118</v>
      </c>
      <c r="P17023">
        <v>2010</v>
      </c>
      <c r="Q17023" s="1">
        <v>41398</v>
      </c>
      <c r="R17023" s="1">
        <v>41407</v>
      </c>
      <c r="S17023">
        <v>280000</v>
      </c>
      <c r="T17023">
        <v>303318</v>
      </c>
      <c r="U17023">
        <v>0</v>
      </c>
      <c r="V17023">
        <v>0</v>
      </c>
      <c r="W17023">
        <v>0</v>
      </c>
      <c r="X17023">
        <v>0</v>
      </c>
      <c r="Y17023">
        <v>0</v>
      </c>
      <c r="Z17023">
        <v>0</v>
      </c>
      <c r="AA17023">
        <v>0</v>
      </c>
      <c r="AB17023">
        <v>0</v>
      </c>
      <c r="AC17023">
        <v>0</v>
      </c>
      <c r="AD17023">
        <v>0</v>
      </c>
      <c r="AE17023">
        <v>0</v>
      </c>
      <c r="AF17023">
        <v>0</v>
      </c>
      <c r="AG17023">
        <v>0</v>
      </c>
      <c r="AH17023">
        <v>0</v>
      </c>
      <c r="AI17023">
        <v>0</v>
      </c>
      <c r="AJ17023">
        <v>0</v>
      </c>
      <c r="AK17023">
        <v>0</v>
      </c>
      <c r="AL17023">
        <v>0</v>
      </c>
      <c r="AM17023">
        <v>0</v>
      </c>
    </row>
    <row r="17024" spans="1:39" x14ac:dyDescent="0.45">
      <c r="A17024" t="s">
        <v>64979</v>
      </c>
      <c r="B17024" t="s">
        <v>64980</v>
      </c>
      <c r="C17024" t="s">
        <v>64981</v>
      </c>
      <c r="F17024" t="s">
        <v>21536</v>
      </c>
      <c r="G17024" t="s">
        <v>57</v>
      </c>
      <c r="H17024" t="s">
        <v>46</v>
      </c>
      <c r="I17024" t="s">
        <v>58</v>
      </c>
      <c r="J17024" t="s">
        <v>198</v>
      </c>
      <c r="K17024" t="s">
        <v>1000</v>
      </c>
      <c r="L17024">
        <v>1</v>
      </c>
      <c r="Q17024" s="1">
        <v>41533</v>
      </c>
      <c r="R17024" s="1">
        <v>41533</v>
      </c>
      <c r="S17024">
        <v>345000</v>
      </c>
      <c r="T17024">
        <v>0</v>
      </c>
      <c r="U17024">
        <v>0</v>
      </c>
      <c r="V17024">
        <v>0</v>
      </c>
      <c r="W17024">
        <v>0</v>
      </c>
      <c r="X17024">
        <v>0</v>
      </c>
      <c r="Y17024">
        <v>0</v>
      </c>
      <c r="Z17024">
        <v>0</v>
      </c>
      <c r="AA17024">
        <v>0</v>
      </c>
      <c r="AB17024">
        <v>0</v>
      </c>
      <c r="AC17024">
        <v>0</v>
      </c>
      <c r="AD17024">
        <v>0</v>
      </c>
      <c r="AE17024">
        <v>0</v>
      </c>
      <c r="AF17024">
        <v>0</v>
      </c>
      <c r="AG17024">
        <v>0</v>
      </c>
      <c r="AH17024">
        <v>0</v>
      </c>
      <c r="AI17024">
        <v>0</v>
      </c>
      <c r="AJ17024">
        <v>0</v>
      </c>
      <c r="AK17024">
        <v>0</v>
      </c>
      <c r="AL17024">
        <v>0</v>
      </c>
      <c r="AM17024">
        <v>0</v>
      </c>
    </row>
    <row r="17025" spans="1:39" x14ac:dyDescent="0.45">
      <c r="A17025" t="s">
        <v>64982</v>
      </c>
      <c r="B17025" t="s">
        <v>64983</v>
      </c>
      <c r="C17025" t="s">
        <v>64984</v>
      </c>
      <c r="D17025" t="s">
        <v>293</v>
      </c>
      <c r="E17025" t="s">
        <v>294</v>
      </c>
      <c r="F17025" t="s">
        <v>64985</v>
      </c>
      <c r="G17025" t="s">
        <v>57</v>
      </c>
      <c r="H17025" t="s">
        <v>260</v>
      </c>
      <c r="I17025" t="s">
        <v>3051</v>
      </c>
      <c r="J17025" t="s">
        <v>3052</v>
      </c>
      <c r="K17025" t="s">
        <v>3053</v>
      </c>
      <c r="L17025">
        <v>1</v>
      </c>
      <c r="Q17025" s="1">
        <v>40745</v>
      </c>
      <c r="R17025" s="1">
        <v>40745</v>
      </c>
      <c r="S17025">
        <v>0</v>
      </c>
      <c r="T17025">
        <v>7403435</v>
      </c>
      <c r="U17025">
        <v>0</v>
      </c>
      <c r="V17025">
        <v>0</v>
      </c>
      <c r="W17025">
        <v>0</v>
      </c>
      <c r="X17025">
        <v>0</v>
      </c>
      <c r="Y17025">
        <v>0</v>
      </c>
      <c r="Z17025">
        <v>0</v>
      </c>
      <c r="AA17025">
        <v>0</v>
      </c>
      <c r="AB17025">
        <v>0</v>
      </c>
      <c r="AC17025">
        <v>0</v>
      </c>
      <c r="AD17025">
        <v>0</v>
      </c>
      <c r="AE17025">
        <v>0</v>
      </c>
      <c r="AF17025">
        <v>7403435</v>
      </c>
      <c r="AG17025">
        <v>0</v>
      </c>
      <c r="AH17025">
        <v>0</v>
      </c>
      <c r="AI17025">
        <v>0</v>
      </c>
      <c r="AJ17025">
        <v>0</v>
      </c>
      <c r="AK17025">
        <v>0</v>
      </c>
      <c r="AL17025">
        <v>0</v>
      </c>
      <c r="AM17025">
        <v>0</v>
      </c>
    </row>
    <row r="17026" spans="1:39" x14ac:dyDescent="0.45">
      <c r="A17026" t="s">
        <v>64986</v>
      </c>
      <c r="B17026" t="s">
        <v>64987</v>
      </c>
      <c r="C17026" t="s">
        <v>64988</v>
      </c>
      <c r="D17026" t="s">
        <v>293</v>
      </c>
      <c r="E17026" t="s">
        <v>294</v>
      </c>
      <c r="F17026" t="s">
        <v>64989</v>
      </c>
      <c r="G17026" t="s">
        <v>57</v>
      </c>
      <c r="H17026" t="s">
        <v>46</v>
      </c>
      <c r="I17026" t="s">
        <v>821</v>
      </c>
      <c r="J17026" t="s">
        <v>822</v>
      </c>
      <c r="K17026" t="s">
        <v>1304</v>
      </c>
      <c r="L17026">
        <v>3</v>
      </c>
      <c r="M17026" s="1">
        <v>39448</v>
      </c>
      <c r="N17026" s="2">
        <v>39448</v>
      </c>
      <c r="O17026" t="s">
        <v>181</v>
      </c>
      <c r="P17026">
        <v>2008</v>
      </c>
      <c r="Q17026" s="1">
        <v>40318</v>
      </c>
      <c r="R17026" s="1">
        <v>41649</v>
      </c>
      <c r="S17026">
        <v>0</v>
      </c>
      <c r="T17026">
        <v>5164208</v>
      </c>
      <c r="U17026">
        <v>0</v>
      </c>
      <c r="V17026">
        <v>0</v>
      </c>
      <c r="W17026">
        <v>0</v>
      </c>
      <c r="X17026">
        <v>2162622</v>
      </c>
      <c r="Y17026">
        <v>0</v>
      </c>
      <c r="Z17026">
        <v>0</v>
      </c>
      <c r="AA17026">
        <v>0</v>
      </c>
      <c r="AB17026">
        <v>0</v>
      </c>
      <c r="AC17026">
        <v>0</v>
      </c>
      <c r="AD17026">
        <v>0</v>
      </c>
      <c r="AE17026">
        <v>0</v>
      </c>
      <c r="AF17026">
        <v>0</v>
      </c>
      <c r="AG17026">
        <v>0</v>
      </c>
      <c r="AH17026">
        <v>0</v>
      </c>
      <c r="AI17026">
        <v>0</v>
      </c>
      <c r="AJ17026">
        <v>0</v>
      </c>
      <c r="AK17026">
        <v>0</v>
      </c>
      <c r="AL17026">
        <v>0</v>
      </c>
      <c r="AM17026">
        <v>0</v>
      </c>
    </row>
    <row r="17027" spans="1:39" x14ac:dyDescent="0.45">
      <c r="A17027" t="s">
        <v>64990</v>
      </c>
      <c r="B17027" t="s">
        <v>64991</v>
      </c>
      <c r="D17027" t="s">
        <v>64992</v>
      </c>
      <c r="E17027" t="s">
        <v>143</v>
      </c>
      <c r="F17027" t="s">
        <v>64993</v>
      </c>
      <c r="G17027" t="s">
        <v>57</v>
      </c>
      <c r="H17027" t="s">
        <v>46</v>
      </c>
      <c r="I17027" t="s">
        <v>58</v>
      </c>
      <c r="J17027" t="s">
        <v>198</v>
      </c>
      <c r="K17027" t="s">
        <v>199</v>
      </c>
      <c r="L17027">
        <v>2</v>
      </c>
      <c r="Q17027" s="1">
        <v>41827</v>
      </c>
      <c r="R17027" s="1">
        <v>41827</v>
      </c>
      <c r="S17027">
        <v>0</v>
      </c>
      <c r="T17027">
        <v>11028296</v>
      </c>
      <c r="U17027">
        <v>0</v>
      </c>
      <c r="V17027">
        <v>0</v>
      </c>
      <c r="W17027">
        <v>0</v>
      </c>
      <c r="X17027">
        <v>0</v>
      </c>
      <c r="Y17027">
        <v>0</v>
      </c>
      <c r="Z17027">
        <v>0</v>
      </c>
      <c r="AA17027">
        <v>0</v>
      </c>
      <c r="AB17027">
        <v>0</v>
      </c>
      <c r="AC17027">
        <v>0</v>
      </c>
      <c r="AD17027">
        <v>0</v>
      </c>
      <c r="AE17027">
        <v>0</v>
      </c>
      <c r="AF17027">
        <v>0</v>
      </c>
      <c r="AG17027">
        <v>0</v>
      </c>
      <c r="AH17027">
        <v>0</v>
      </c>
      <c r="AI17027">
        <v>0</v>
      </c>
      <c r="AJ17027">
        <v>0</v>
      </c>
      <c r="AK17027">
        <v>0</v>
      </c>
      <c r="AL17027">
        <v>0</v>
      </c>
      <c r="AM17027">
        <v>0</v>
      </c>
    </row>
    <row r="17028" spans="1:39" x14ac:dyDescent="0.45">
      <c r="A17028" t="s">
        <v>64994</v>
      </c>
      <c r="B17028" t="s">
        <v>64995</v>
      </c>
      <c r="C17028" t="s">
        <v>64996</v>
      </c>
      <c r="D17028" t="s">
        <v>64997</v>
      </c>
      <c r="E17028" t="s">
        <v>1874</v>
      </c>
      <c r="F17028" t="s">
        <v>766</v>
      </c>
      <c r="G17028" t="s">
        <v>57</v>
      </c>
      <c r="H17028" t="s">
        <v>46</v>
      </c>
      <c r="I17028" t="s">
        <v>58</v>
      </c>
      <c r="J17028" t="s">
        <v>59</v>
      </c>
      <c r="K17028" t="s">
        <v>11046</v>
      </c>
      <c r="L17028">
        <v>4</v>
      </c>
      <c r="M17028" s="1">
        <v>41496</v>
      </c>
      <c r="N17028" s="2">
        <v>41487</v>
      </c>
      <c r="O17028" t="s">
        <v>276</v>
      </c>
      <c r="P17028">
        <v>2013</v>
      </c>
      <c r="Q17028" s="1">
        <v>41499</v>
      </c>
      <c r="R17028" s="1">
        <v>41897</v>
      </c>
      <c r="S17028">
        <v>0</v>
      </c>
      <c r="T17028">
        <v>0</v>
      </c>
      <c r="U17028">
        <v>0</v>
      </c>
      <c r="V17028">
        <v>0</v>
      </c>
      <c r="W17028">
        <v>0</v>
      </c>
      <c r="X17028">
        <v>0</v>
      </c>
      <c r="Y17028">
        <v>400000</v>
      </c>
      <c r="Z17028">
        <v>0</v>
      </c>
      <c r="AA17028">
        <v>0</v>
      </c>
      <c r="AB17028">
        <v>0</v>
      </c>
      <c r="AC17028">
        <v>0</v>
      </c>
      <c r="AD17028">
        <v>0</v>
      </c>
      <c r="AE17028">
        <v>0</v>
      </c>
      <c r="AF17028">
        <v>0</v>
      </c>
      <c r="AG17028">
        <v>0</v>
      </c>
      <c r="AH17028">
        <v>0</v>
      </c>
      <c r="AI17028">
        <v>0</v>
      </c>
      <c r="AJ17028">
        <v>0</v>
      </c>
      <c r="AK17028">
        <v>0</v>
      </c>
      <c r="AL17028">
        <v>0</v>
      </c>
      <c r="AM17028">
        <v>0</v>
      </c>
    </row>
    <row r="17029" spans="1:39" x14ac:dyDescent="0.45">
      <c r="A17029" t="s">
        <v>64998</v>
      </c>
      <c r="B17029" t="s">
        <v>64999</v>
      </c>
      <c r="C17029" t="s">
        <v>65000</v>
      </c>
      <c r="D17029" t="s">
        <v>65001</v>
      </c>
      <c r="E17029" t="s">
        <v>1368</v>
      </c>
      <c r="F17029" t="s">
        <v>114</v>
      </c>
      <c r="G17029" t="s">
        <v>57</v>
      </c>
      <c r="L17029">
        <v>1</v>
      </c>
      <c r="M17029" s="1">
        <v>40179</v>
      </c>
      <c r="N17029" s="2">
        <v>40179</v>
      </c>
      <c r="O17029" t="s">
        <v>118</v>
      </c>
      <c r="P17029">
        <v>2010</v>
      </c>
      <c r="Q17029" s="1">
        <v>40702</v>
      </c>
      <c r="R17029" s="1">
        <v>40702</v>
      </c>
      <c r="S17029">
        <v>0</v>
      </c>
      <c r="T17029">
        <v>0</v>
      </c>
      <c r="U17029">
        <v>0</v>
      </c>
      <c r="V17029">
        <v>0</v>
      </c>
      <c r="W17029">
        <v>0</v>
      </c>
      <c r="X17029">
        <v>0</v>
      </c>
      <c r="Y17029">
        <v>0</v>
      </c>
      <c r="Z17029">
        <v>0</v>
      </c>
      <c r="AA17029">
        <v>0</v>
      </c>
      <c r="AB17029">
        <v>0</v>
      </c>
      <c r="AC17029">
        <v>0</v>
      </c>
      <c r="AD17029">
        <v>0</v>
      </c>
      <c r="AE17029">
        <v>0</v>
      </c>
      <c r="AF17029">
        <v>0</v>
      </c>
      <c r="AG17029">
        <v>0</v>
      </c>
      <c r="AH17029">
        <v>0</v>
      </c>
      <c r="AI17029">
        <v>0</v>
      </c>
      <c r="AJ17029">
        <v>0</v>
      </c>
      <c r="AK17029">
        <v>0</v>
      </c>
      <c r="AL17029">
        <v>0</v>
      </c>
      <c r="AM17029">
        <v>0</v>
      </c>
    </row>
    <row r="17030" spans="1:39" x14ac:dyDescent="0.45">
      <c r="A17030" t="s">
        <v>65002</v>
      </c>
      <c r="B17030" t="s">
        <v>65003</v>
      </c>
      <c r="C17030" t="s">
        <v>65004</v>
      </c>
      <c r="D17030" t="s">
        <v>65005</v>
      </c>
      <c r="E17030" t="s">
        <v>128</v>
      </c>
      <c r="F17030" t="s">
        <v>1206</v>
      </c>
      <c r="G17030" t="s">
        <v>45</v>
      </c>
      <c r="H17030" t="s">
        <v>192</v>
      </c>
      <c r="J17030" t="s">
        <v>193</v>
      </c>
      <c r="K17030" t="s">
        <v>193</v>
      </c>
      <c r="L17030">
        <v>1</v>
      </c>
      <c r="M17030" s="1">
        <v>40664</v>
      </c>
      <c r="N17030" s="2">
        <v>40664</v>
      </c>
      <c r="O17030" t="s">
        <v>76</v>
      </c>
      <c r="P17030">
        <v>2011</v>
      </c>
      <c r="Q17030" s="1">
        <v>40924</v>
      </c>
      <c r="R17030" s="1">
        <v>40924</v>
      </c>
      <c r="S17030">
        <v>1200000</v>
      </c>
      <c r="T17030">
        <v>0</v>
      </c>
      <c r="U17030">
        <v>0</v>
      </c>
      <c r="V17030">
        <v>0</v>
      </c>
      <c r="W17030">
        <v>0</v>
      </c>
      <c r="X17030">
        <v>0</v>
      </c>
      <c r="Y17030">
        <v>0</v>
      </c>
      <c r="Z17030">
        <v>0</v>
      </c>
      <c r="AA17030">
        <v>0</v>
      </c>
      <c r="AB17030">
        <v>0</v>
      </c>
      <c r="AC17030">
        <v>0</v>
      </c>
      <c r="AD17030">
        <v>0</v>
      </c>
      <c r="AE17030">
        <v>0</v>
      </c>
      <c r="AF17030">
        <v>0</v>
      </c>
      <c r="AG17030">
        <v>0</v>
      </c>
      <c r="AH17030">
        <v>0</v>
      </c>
      <c r="AI17030">
        <v>0</v>
      </c>
      <c r="AJ17030">
        <v>0</v>
      </c>
      <c r="AK17030">
        <v>0</v>
      </c>
      <c r="AL17030">
        <v>0</v>
      </c>
      <c r="AM17030">
        <v>0</v>
      </c>
    </row>
    <row r="17031" spans="1:39" x14ac:dyDescent="0.45">
      <c r="A17031" t="s">
        <v>65006</v>
      </c>
      <c r="B17031" t="s">
        <v>65007</v>
      </c>
      <c r="C17031" t="s">
        <v>65008</v>
      </c>
      <c r="D17031" t="s">
        <v>774</v>
      </c>
      <c r="E17031" t="s">
        <v>775</v>
      </c>
      <c r="F17031" t="s">
        <v>65009</v>
      </c>
      <c r="G17031" t="s">
        <v>57</v>
      </c>
      <c r="H17031" t="s">
        <v>223</v>
      </c>
      <c r="J17031" t="s">
        <v>25820</v>
      </c>
      <c r="K17031" t="s">
        <v>25820</v>
      </c>
      <c r="L17031">
        <v>1</v>
      </c>
      <c r="Q17031" s="1">
        <v>40513</v>
      </c>
      <c r="R17031" s="1">
        <v>40513</v>
      </c>
      <c r="S17031">
        <v>0</v>
      </c>
      <c r="T17031">
        <v>3001500</v>
      </c>
      <c r="U17031">
        <v>0</v>
      </c>
      <c r="V17031">
        <v>0</v>
      </c>
      <c r="W17031">
        <v>0</v>
      </c>
      <c r="X17031">
        <v>0</v>
      </c>
      <c r="Y17031">
        <v>0</v>
      </c>
      <c r="Z17031">
        <v>0</v>
      </c>
      <c r="AA17031">
        <v>0</v>
      </c>
      <c r="AB17031">
        <v>0</v>
      </c>
      <c r="AC17031">
        <v>0</v>
      </c>
      <c r="AD17031">
        <v>0</v>
      </c>
      <c r="AE17031">
        <v>0</v>
      </c>
      <c r="AF17031">
        <v>3001500</v>
      </c>
      <c r="AG17031">
        <v>0</v>
      </c>
      <c r="AH17031">
        <v>0</v>
      </c>
      <c r="AI17031">
        <v>0</v>
      </c>
      <c r="AJ17031">
        <v>0</v>
      </c>
      <c r="AK17031">
        <v>0</v>
      </c>
      <c r="AL17031">
        <v>0</v>
      </c>
      <c r="AM17031">
        <v>0</v>
      </c>
    </row>
    <row r="17032" spans="1:39" x14ac:dyDescent="0.45">
      <c r="A17032" t="s">
        <v>65010</v>
      </c>
      <c r="B17032" t="s">
        <v>65011</v>
      </c>
      <c r="C17032" t="s">
        <v>65012</v>
      </c>
      <c r="D17032" t="s">
        <v>127</v>
      </c>
      <c r="E17032" t="s">
        <v>128</v>
      </c>
      <c r="F17032" s="3">
        <v>80000</v>
      </c>
      <c r="G17032" t="s">
        <v>57</v>
      </c>
      <c r="L17032">
        <v>1</v>
      </c>
      <c r="M17032" s="1">
        <v>41144</v>
      </c>
      <c r="N17032" s="2">
        <v>41122</v>
      </c>
      <c r="O17032" t="s">
        <v>596</v>
      </c>
      <c r="P17032">
        <v>2012</v>
      </c>
      <c r="Q17032" s="1">
        <v>41105</v>
      </c>
      <c r="R17032" s="1">
        <v>41105</v>
      </c>
      <c r="S17032">
        <v>0</v>
      </c>
      <c r="T17032">
        <v>0</v>
      </c>
      <c r="U17032">
        <v>0</v>
      </c>
      <c r="V17032">
        <v>0</v>
      </c>
      <c r="W17032">
        <v>0</v>
      </c>
      <c r="X17032">
        <v>0</v>
      </c>
      <c r="Y17032">
        <v>80000</v>
      </c>
      <c r="Z17032">
        <v>0</v>
      </c>
      <c r="AA17032">
        <v>0</v>
      </c>
      <c r="AB17032">
        <v>0</v>
      </c>
      <c r="AC17032">
        <v>0</v>
      </c>
      <c r="AD17032">
        <v>0</v>
      </c>
      <c r="AE17032">
        <v>0</v>
      </c>
      <c r="AF17032">
        <v>0</v>
      </c>
      <c r="AG17032">
        <v>0</v>
      </c>
      <c r="AH17032">
        <v>0</v>
      </c>
      <c r="AI17032">
        <v>0</v>
      </c>
      <c r="AJ17032">
        <v>0</v>
      </c>
      <c r="AK17032">
        <v>0</v>
      </c>
      <c r="AL17032">
        <v>0</v>
      </c>
      <c r="AM17032">
        <v>0</v>
      </c>
    </row>
    <row r="17033" spans="1:39" x14ac:dyDescent="0.45">
      <c r="A17033" t="s">
        <v>65013</v>
      </c>
      <c r="B17033" t="s">
        <v>65014</v>
      </c>
      <c r="C17033" t="s">
        <v>65015</v>
      </c>
      <c r="D17033" t="s">
        <v>54</v>
      </c>
      <c r="E17033" t="s">
        <v>55</v>
      </c>
      <c r="F17033" t="s">
        <v>1206</v>
      </c>
      <c r="G17033" t="s">
        <v>57</v>
      </c>
      <c r="H17033" t="s">
        <v>46</v>
      </c>
      <c r="I17033" t="s">
        <v>526</v>
      </c>
      <c r="J17033" t="s">
        <v>527</v>
      </c>
      <c r="K17033" t="s">
        <v>527</v>
      </c>
      <c r="L17033">
        <v>1</v>
      </c>
      <c r="M17033" s="1">
        <v>40179</v>
      </c>
      <c r="N17033" s="2">
        <v>40179</v>
      </c>
      <c r="O17033" t="s">
        <v>118</v>
      </c>
      <c r="P17033">
        <v>2010</v>
      </c>
      <c r="Q17033" s="1">
        <v>40179</v>
      </c>
      <c r="R17033" s="1">
        <v>40179</v>
      </c>
      <c r="S17033">
        <v>1200000</v>
      </c>
      <c r="T17033">
        <v>0</v>
      </c>
      <c r="U17033">
        <v>0</v>
      </c>
      <c r="V17033">
        <v>0</v>
      </c>
      <c r="W17033">
        <v>0</v>
      </c>
      <c r="X17033">
        <v>0</v>
      </c>
      <c r="Y17033">
        <v>0</v>
      </c>
      <c r="Z17033">
        <v>0</v>
      </c>
      <c r="AA17033">
        <v>0</v>
      </c>
      <c r="AB17033">
        <v>0</v>
      </c>
      <c r="AC17033">
        <v>0</v>
      </c>
      <c r="AD17033">
        <v>0</v>
      </c>
      <c r="AE17033">
        <v>0</v>
      </c>
      <c r="AF17033">
        <v>0</v>
      </c>
      <c r="AG17033">
        <v>0</v>
      </c>
      <c r="AH17033">
        <v>0</v>
      </c>
      <c r="AI17033">
        <v>0</v>
      </c>
      <c r="AJ17033">
        <v>0</v>
      </c>
      <c r="AK17033">
        <v>0</v>
      </c>
      <c r="AL17033">
        <v>0</v>
      </c>
      <c r="AM17033">
        <v>0</v>
      </c>
    </row>
    <row r="17034" spans="1:39" x14ac:dyDescent="0.45">
      <c r="A17034" t="s">
        <v>65016</v>
      </c>
      <c r="B17034" t="s">
        <v>65017</v>
      </c>
      <c r="C17034" t="s">
        <v>65018</v>
      </c>
      <c r="D17034" t="s">
        <v>461</v>
      </c>
      <c r="E17034" t="s">
        <v>462</v>
      </c>
      <c r="F17034" t="s">
        <v>114</v>
      </c>
      <c r="G17034" t="s">
        <v>57</v>
      </c>
      <c r="H17034" t="s">
        <v>46</v>
      </c>
      <c r="I17034" t="s">
        <v>115</v>
      </c>
      <c r="J17034" t="s">
        <v>334</v>
      </c>
      <c r="K17034" t="s">
        <v>58819</v>
      </c>
      <c r="L17034">
        <v>1</v>
      </c>
      <c r="M17034" s="1">
        <v>41311</v>
      </c>
      <c r="N17034" s="2">
        <v>41306</v>
      </c>
      <c r="O17034" t="s">
        <v>164</v>
      </c>
      <c r="P17034">
        <v>2013</v>
      </c>
      <c r="Q17034" s="1">
        <v>41213</v>
      </c>
      <c r="R17034" s="1">
        <v>41213</v>
      </c>
      <c r="S17034">
        <v>0</v>
      </c>
      <c r="T17034">
        <v>0</v>
      </c>
      <c r="U17034">
        <v>0</v>
      </c>
      <c r="V17034">
        <v>0</v>
      </c>
      <c r="W17034">
        <v>0</v>
      </c>
      <c r="X17034">
        <v>0</v>
      </c>
      <c r="Y17034">
        <v>0</v>
      </c>
      <c r="Z17034">
        <v>0</v>
      </c>
      <c r="AA17034">
        <v>0</v>
      </c>
      <c r="AB17034">
        <v>0</v>
      </c>
      <c r="AC17034">
        <v>0</v>
      </c>
      <c r="AD17034">
        <v>0</v>
      </c>
      <c r="AE17034">
        <v>0</v>
      </c>
      <c r="AF17034">
        <v>0</v>
      </c>
      <c r="AG17034">
        <v>0</v>
      </c>
      <c r="AH17034">
        <v>0</v>
      </c>
      <c r="AI17034">
        <v>0</v>
      </c>
      <c r="AJ17034">
        <v>0</v>
      </c>
      <c r="AK17034">
        <v>0</v>
      </c>
      <c r="AL17034">
        <v>0</v>
      </c>
      <c r="AM17034">
        <v>0</v>
      </c>
    </row>
    <row r="17035" spans="1:39" x14ac:dyDescent="0.45">
      <c r="A17035" t="s">
        <v>65019</v>
      </c>
      <c r="B17035" t="s">
        <v>65020</v>
      </c>
      <c r="C17035" t="s">
        <v>65021</v>
      </c>
      <c r="D17035" t="s">
        <v>19004</v>
      </c>
      <c r="E17035" t="s">
        <v>8503</v>
      </c>
      <c r="F17035" t="s">
        <v>114</v>
      </c>
      <c r="G17035" t="s">
        <v>57</v>
      </c>
      <c r="H17035" t="s">
        <v>46</v>
      </c>
      <c r="I17035" t="s">
        <v>3634</v>
      </c>
      <c r="J17035" t="s">
        <v>2924</v>
      </c>
      <c r="K17035" t="s">
        <v>2924</v>
      </c>
      <c r="L17035">
        <v>1</v>
      </c>
      <c r="M17035" s="1">
        <v>39083</v>
      </c>
      <c r="N17035" s="2">
        <v>39083</v>
      </c>
      <c r="O17035" t="s">
        <v>110</v>
      </c>
      <c r="P17035">
        <v>2007</v>
      </c>
      <c r="Q17035" s="1">
        <v>40967</v>
      </c>
      <c r="R17035" s="1">
        <v>40967</v>
      </c>
      <c r="S17035">
        <v>0</v>
      </c>
      <c r="T17035">
        <v>0</v>
      </c>
      <c r="U17035">
        <v>0</v>
      </c>
      <c r="V17035">
        <v>0</v>
      </c>
      <c r="W17035">
        <v>0</v>
      </c>
      <c r="X17035">
        <v>0</v>
      </c>
      <c r="Y17035">
        <v>0</v>
      </c>
      <c r="Z17035">
        <v>0</v>
      </c>
      <c r="AA17035">
        <v>0</v>
      </c>
      <c r="AB17035">
        <v>0</v>
      </c>
      <c r="AC17035">
        <v>0</v>
      </c>
      <c r="AD17035">
        <v>0</v>
      </c>
      <c r="AE17035">
        <v>0</v>
      </c>
      <c r="AF17035">
        <v>0</v>
      </c>
      <c r="AG17035">
        <v>0</v>
      </c>
      <c r="AH17035">
        <v>0</v>
      </c>
      <c r="AI17035">
        <v>0</v>
      </c>
      <c r="AJ17035">
        <v>0</v>
      </c>
      <c r="AK17035">
        <v>0</v>
      </c>
      <c r="AL17035">
        <v>0</v>
      </c>
      <c r="AM17035">
        <v>0</v>
      </c>
    </row>
    <row r="17036" spans="1:39" x14ac:dyDescent="0.45">
      <c r="A17036" t="s">
        <v>65022</v>
      </c>
      <c r="B17036" t="s">
        <v>65023</v>
      </c>
      <c r="C17036" t="s">
        <v>65024</v>
      </c>
      <c r="D17036" t="s">
        <v>22102</v>
      </c>
      <c r="E17036" t="s">
        <v>3956</v>
      </c>
      <c r="F17036" t="s">
        <v>1822</v>
      </c>
      <c r="G17036" t="s">
        <v>57</v>
      </c>
      <c r="H17036" t="s">
        <v>46</v>
      </c>
      <c r="I17036" t="s">
        <v>47</v>
      </c>
      <c r="J17036" t="s">
        <v>48</v>
      </c>
      <c r="K17036" t="s">
        <v>49</v>
      </c>
      <c r="L17036">
        <v>1</v>
      </c>
      <c r="M17036" s="1">
        <v>40544</v>
      </c>
      <c r="N17036" s="2">
        <v>40544</v>
      </c>
      <c r="O17036" t="s">
        <v>528</v>
      </c>
      <c r="P17036">
        <v>2011</v>
      </c>
      <c r="Q17036" s="1">
        <v>41967</v>
      </c>
      <c r="R17036" s="1">
        <v>41967</v>
      </c>
      <c r="S17036">
        <v>0</v>
      </c>
      <c r="T17036">
        <v>5100000</v>
      </c>
      <c r="U17036">
        <v>0</v>
      </c>
      <c r="V17036">
        <v>0</v>
      </c>
      <c r="W17036">
        <v>0</v>
      </c>
      <c r="X17036">
        <v>0</v>
      </c>
      <c r="Y17036">
        <v>0</v>
      </c>
      <c r="Z17036">
        <v>0</v>
      </c>
      <c r="AA17036">
        <v>0</v>
      </c>
      <c r="AB17036">
        <v>0</v>
      </c>
      <c r="AC17036">
        <v>0</v>
      </c>
      <c r="AD17036">
        <v>0</v>
      </c>
      <c r="AE17036">
        <v>0</v>
      </c>
      <c r="AF17036">
        <v>0</v>
      </c>
      <c r="AG17036">
        <v>5100000</v>
      </c>
      <c r="AH17036">
        <v>0</v>
      </c>
      <c r="AI17036">
        <v>0</v>
      </c>
      <c r="AJ17036">
        <v>0</v>
      </c>
      <c r="AK17036">
        <v>0</v>
      </c>
      <c r="AL17036">
        <v>0</v>
      </c>
      <c r="AM17036">
        <v>0</v>
      </c>
    </row>
    <row r="17037" spans="1:39" x14ac:dyDescent="0.45">
      <c r="A17037" t="s">
        <v>65025</v>
      </c>
      <c r="B17037" t="s">
        <v>65026</v>
      </c>
      <c r="C17037" t="s">
        <v>65027</v>
      </c>
      <c r="F17037" s="3">
        <v>40000</v>
      </c>
      <c r="G17037" t="s">
        <v>57</v>
      </c>
      <c r="H17037" t="s">
        <v>129</v>
      </c>
      <c r="J17037" t="s">
        <v>130</v>
      </c>
      <c r="K17037" t="s">
        <v>130</v>
      </c>
      <c r="L17037">
        <v>1</v>
      </c>
      <c r="Q17037" s="1">
        <v>41509</v>
      </c>
      <c r="R17037" s="1">
        <v>41509</v>
      </c>
      <c r="S17037">
        <v>40000</v>
      </c>
      <c r="T17037">
        <v>0</v>
      </c>
      <c r="U17037">
        <v>0</v>
      </c>
      <c r="V17037">
        <v>0</v>
      </c>
      <c r="W17037">
        <v>0</v>
      </c>
      <c r="X17037">
        <v>0</v>
      </c>
      <c r="Y17037">
        <v>0</v>
      </c>
      <c r="Z17037">
        <v>0</v>
      </c>
      <c r="AA17037">
        <v>0</v>
      </c>
      <c r="AB17037">
        <v>0</v>
      </c>
      <c r="AC17037">
        <v>0</v>
      </c>
      <c r="AD17037">
        <v>0</v>
      </c>
      <c r="AE17037">
        <v>0</v>
      </c>
      <c r="AF17037">
        <v>0</v>
      </c>
      <c r="AG17037">
        <v>0</v>
      </c>
      <c r="AH17037">
        <v>0</v>
      </c>
      <c r="AI17037">
        <v>0</v>
      </c>
      <c r="AJ17037">
        <v>0</v>
      </c>
      <c r="AK17037">
        <v>0</v>
      </c>
      <c r="AL17037">
        <v>0</v>
      </c>
      <c r="AM17037">
        <v>0</v>
      </c>
    </row>
    <row r="17038" spans="1:39" x14ac:dyDescent="0.45">
      <c r="A17038" t="s">
        <v>65028</v>
      </c>
      <c r="B17038" t="s">
        <v>65029</v>
      </c>
      <c r="C17038" t="s">
        <v>65030</v>
      </c>
      <c r="D17038" t="s">
        <v>127</v>
      </c>
      <c r="E17038" t="s">
        <v>128</v>
      </c>
      <c r="F17038" t="s">
        <v>714</v>
      </c>
      <c r="G17038" t="s">
        <v>57</v>
      </c>
      <c r="H17038" t="s">
        <v>496</v>
      </c>
      <c r="J17038" t="s">
        <v>65031</v>
      </c>
      <c r="K17038" t="s">
        <v>65031</v>
      </c>
      <c r="L17038">
        <v>1</v>
      </c>
      <c r="M17038" s="1">
        <v>39083</v>
      </c>
      <c r="N17038" s="2">
        <v>39083</v>
      </c>
      <c r="O17038" t="s">
        <v>110</v>
      </c>
      <c r="P17038">
        <v>2007</v>
      </c>
      <c r="Q17038" s="1">
        <v>41640</v>
      </c>
      <c r="R17038" s="1">
        <v>41640</v>
      </c>
      <c r="S17038">
        <v>250000</v>
      </c>
      <c r="T17038">
        <v>0</v>
      </c>
      <c r="U17038">
        <v>0</v>
      </c>
      <c r="V17038">
        <v>0</v>
      </c>
      <c r="W17038">
        <v>0</v>
      </c>
      <c r="X17038">
        <v>0</v>
      </c>
      <c r="Y17038">
        <v>0</v>
      </c>
      <c r="Z17038">
        <v>0</v>
      </c>
      <c r="AA17038">
        <v>0</v>
      </c>
      <c r="AB17038">
        <v>0</v>
      </c>
      <c r="AC17038">
        <v>0</v>
      </c>
      <c r="AD17038">
        <v>0</v>
      </c>
      <c r="AE17038">
        <v>0</v>
      </c>
      <c r="AF17038">
        <v>0</v>
      </c>
      <c r="AG17038">
        <v>0</v>
      </c>
      <c r="AH17038">
        <v>0</v>
      </c>
      <c r="AI17038">
        <v>0</v>
      </c>
      <c r="AJ17038">
        <v>0</v>
      </c>
      <c r="AK17038">
        <v>0</v>
      </c>
      <c r="AL17038">
        <v>0</v>
      </c>
      <c r="AM17038">
        <v>0</v>
      </c>
    </row>
    <row r="17039" spans="1:39" x14ac:dyDescent="0.45">
      <c r="A17039" t="s">
        <v>65032</v>
      </c>
      <c r="B17039" t="s">
        <v>65033</v>
      </c>
      <c r="C17039" t="s">
        <v>65034</v>
      </c>
      <c r="D17039" t="s">
        <v>65035</v>
      </c>
      <c r="E17039" t="s">
        <v>25305</v>
      </c>
      <c r="F17039" s="3">
        <v>1579</v>
      </c>
      <c r="G17039" t="s">
        <v>57</v>
      </c>
      <c r="L17039">
        <v>1</v>
      </c>
      <c r="M17039" s="1">
        <v>39783</v>
      </c>
      <c r="N17039" s="2">
        <v>39783</v>
      </c>
      <c r="O17039" t="s">
        <v>872</v>
      </c>
      <c r="P17039">
        <v>2008</v>
      </c>
      <c r="Q17039" s="1">
        <v>39834</v>
      </c>
      <c r="R17039" s="1">
        <v>39834</v>
      </c>
      <c r="S17039">
        <v>1579</v>
      </c>
      <c r="T17039">
        <v>0</v>
      </c>
      <c r="U17039">
        <v>0</v>
      </c>
      <c r="V17039">
        <v>0</v>
      </c>
      <c r="W17039">
        <v>0</v>
      </c>
      <c r="X17039">
        <v>0</v>
      </c>
      <c r="Y17039">
        <v>0</v>
      </c>
      <c r="Z17039">
        <v>0</v>
      </c>
      <c r="AA17039">
        <v>0</v>
      </c>
      <c r="AB17039">
        <v>0</v>
      </c>
      <c r="AC17039">
        <v>0</v>
      </c>
      <c r="AD17039">
        <v>0</v>
      </c>
      <c r="AE17039">
        <v>0</v>
      </c>
      <c r="AF17039">
        <v>0</v>
      </c>
      <c r="AG17039">
        <v>0</v>
      </c>
      <c r="AH17039">
        <v>0</v>
      </c>
      <c r="AI17039">
        <v>0</v>
      </c>
      <c r="AJ17039">
        <v>0</v>
      </c>
      <c r="AK17039">
        <v>0</v>
      </c>
      <c r="AL17039">
        <v>0</v>
      </c>
      <c r="AM17039">
        <v>0</v>
      </c>
    </row>
    <row r="17040" spans="1:39" x14ac:dyDescent="0.45">
      <c r="A17040" t="s">
        <v>65036</v>
      </c>
      <c r="B17040" t="s">
        <v>65037</v>
      </c>
      <c r="C17040" t="s">
        <v>65038</v>
      </c>
      <c r="D17040" t="s">
        <v>653</v>
      </c>
      <c r="E17040" t="s">
        <v>343</v>
      </c>
      <c r="F17040" t="s">
        <v>4434</v>
      </c>
      <c r="G17040" t="s">
        <v>45</v>
      </c>
      <c r="H17040" t="s">
        <v>46</v>
      </c>
      <c r="I17040" t="s">
        <v>178</v>
      </c>
      <c r="J17040" t="s">
        <v>179</v>
      </c>
      <c r="K17040" t="s">
        <v>2907</v>
      </c>
      <c r="L17040">
        <v>2</v>
      </c>
      <c r="M17040" s="1">
        <v>38528</v>
      </c>
      <c r="N17040" s="2">
        <v>38504</v>
      </c>
      <c r="O17040" t="s">
        <v>1808</v>
      </c>
      <c r="P17040">
        <v>2005</v>
      </c>
      <c r="Q17040" s="1">
        <v>40087</v>
      </c>
      <c r="R17040" s="1">
        <v>40458</v>
      </c>
      <c r="S17040">
        <v>0</v>
      </c>
      <c r="T17040">
        <v>6400000</v>
      </c>
      <c r="U17040">
        <v>0</v>
      </c>
      <c r="V17040">
        <v>0</v>
      </c>
      <c r="W17040">
        <v>0</v>
      </c>
      <c r="X17040">
        <v>0</v>
      </c>
      <c r="Y17040">
        <v>0</v>
      </c>
      <c r="Z17040">
        <v>0</v>
      </c>
      <c r="AA17040">
        <v>0</v>
      </c>
      <c r="AB17040">
        <v>0</v>
      </c>
      <c r="AC17040">
        <v>0</v>
      </c>
      <c r="AD17040">
        <v>0</v>
      </c>
      <c r="AE17040">
        <v>0</v>
      </c>
      <c r="AF17040">
        <v>1400000</v>
      </c>
      <c r="AG17040">
        <v>5000000</v>
      </c>
      <c r="AH17040">
        <v>0</v>
      </c>
      <c r="AI17040">
        <v>0</v>
      </c>
      <c r="AJ17040">
        <v>0</v>
      </c>
      <c r="AK17040">
        <v>0</v>
      </c>
      <c r="AL17040">
        <v>0</v>
      </c>
      <c r="AM17040">
        <v>0</v>
      </c>
    </row>
    <row r="17041" spans="1:39" x14ac:dyDescent="0.45">
      <c r="A17041" t="s">
        <v>65039</v>
      </c>
      <c r="B17041" t="s">
        <v>65040</v>
      </c>
      <c r="C17041" t="s">
        <v>65041</v>
      </c>
      <c r="D17041" t="s">
        <v>65042</v>
      </c>
      <c r="E17041" t="s">
        <v>25305</v>
      </c>
      <c r="F17041" t="s">
        <v>846</v>
      </c>
      <c r="G17041" t="s">
        <v>57</v>
      </c>
      <c r="H17041" t="s">
        <v>46</v>
      </c>
      <c r="I17041" t="s">
        <v>115</v>
      </c>
      <c r="J17041" t="s">
        <v>334</v>
      </c>
      <c r="K17041" t="s">
        <v>334</v>
      </c>
      <c r="L17041">
        <v>1</v>
      </c>
      <c r="M17041" s="1">
        <v>40848</v>
      </c>
      <c r="N17041" s="2">
        <v>40848</v>
      </c>
      <c r="O17041" t="s">
        <v>94</v>
      </c>
      <c r="P17041">
        <v>2011</v>
      </c>
      <c r="Q17041" s="1">
        <v>41122</v>
      </c>
      <c r="R17041" s="1">
        <v>41122</v>
      </c>
      <c r="S17041">
        <v>0</v>
      </c>
      <c r="T17041">
        <v>0</v>
      </c>
      <c r="U17041">
        <v>0</v>
      </c>
      <c r="V17041">
        <v>1000000</v>
      </c>
      <c r="W17041">
        <v>0</v>
      </c>
      <c r="X17041">
        <v>0</v>
      </c>
      <c r="Y17041">
        <v>0</v>
      </c>
      <c r="Z17041">
        <v>0</v>
      </c>
      <c r="AA17041">
        <v>0</v>
      </c>
      <c r="AB17041">
        <v>0</v>
      </c>
      <c r="AC17041">
        <v>0</v>
      </c>
      <c r="AD17041">
        <v>0</v>
      </c>
      <c r="AE17041">
        <v>0</v>
      </c>
      <c r="AF17041">
        <v>0</v>
      </c>
      <c r="AG17041">
        <v>0</v>
      </c>
      <c r="AH17041">
        <v>0</v>
      </c>
      <c r="AI17041">
        <v>0</v>
      </c>
      <c r="AJ17041">
        <v>0</v>
      </c>
      <c r="AK17041">
        <v>0</v>
      </c>
      <c r="AL17041">
        <v>0</v>
      </c>
      <c r="AM17041">
        <v>0</v>
      </c>
    </row>
    <row r="17042" spans="1:39" x14ac:dyDescent="0.45">
      <c r="A17042" t="s">
        <v>65043</v>
      </c>
      <c r="B17042" t="s">
        <v>65044</v>
      </c>
      <c r="C17042" t="s">
        <v>65045</v>
      </c>
      <c r="D17042" t="s">
        <v>65046</v>
      </c>
      <c r="E17042" t="s">
        <v>793</v>
      </c>
      <c r="F17042" t="s">
        <v>5155</v>
      </c>
      <c r="G17042" t="s">
        <v>57</v>
      </c>
      <c r="H17042" t="s">
        <v>46</v>
      </c>
      <c r="I17042" t="s">
        <v>81</v>
      </c>
      <c r="J17042" t="s">
        <v>82</v>
      </c>
      <c r="K17042" t="s">
        <v>82</v>
      </c>
      <c r="L17042">
        <v>4</v>
      </c>
      <c r="M17042" s="1">
        <v>38504</v>
      </c>
      <c r="N17042" s="2">
        <v>38504</v>
      </c>
      <c r="O17042" t="s">
        <v>1808</v>
      </c>
      <c r="P17042">
        <v>2005</v>
      </c>
      <c r="Q17042" s="1">
        <v>38869</v>
      </c>
      <c r="R17042" s="1">
        <v>41564</v>
      </c>
      <c r="S17042">
        <v>0</v>
      </c>
      <c r="T17042">
        <v>2000000</v>
      </c>
      <c r="U17042">
        <v>0</v>
      </c>
      <c r="V17042">
        <v>0</v>
      </c>
      <c r="W17042">
        <v>0</v>
      </c>
      <c r="X17042">
        <v>3000000</v>
      </c>
      <c r="Y17042">
        <v>2500000</v>
      </c>
      <c r="Z17042">
        <v>0</v>
      </c>
      <c r="AA17042">
        <v>0</v>
      </c>
      <c r="AB17042">
        <v>0</v>
      </c>
      <c r="AC17042">
        <v>0</v>
      </c>
      <c r="AD17042">
        <v>0</v>
      </c>
      <c r="AE17042">
        <v>0</v>
      </c>
      <c r="AF17042">
        <v>2000000</v>
      </c>
      <c r="AG17042">
        <v>0</v>
      </c>
      <c r="AH17042">
        <v>0</v>
      </c>
      <c r="AI17042">
        <v>0</v>
      </c>
      <c r="AJ17042">
        <v>0</v>
      </c>
      <c r="AK17042">
        <v>0</v>
      </c>
      <c r="AL17042">
        <v>0</v>
      </c>
      <c r="AM17042">
        <v>0</v>
      </c>
    </row>
    <row r="17043" spans="1:39" x14ac:dyDescent="0.45">
      <c r="A17043" t="s">
        <v>65047</v>
      </c>
      <c r="B17043" t="s">
        <v>65048</v>
      </c>
      <c r="C17043" t="s">
        <v>65049</v>
      </c>
      <c r="D17043" t="s">
        <v>65050</v>
      </c>
      <c r="E17043" t="s">
        <v>23038</v>
      </c>
      <c r="F17043" t="s">
        <v>114</v>
      </c>
      <c r="G17043" t="s">
        <v>57</v>
      </c>
      <c r="H17043" t="s">
        <v>74</v>
      </c>
      <c r="J17043" t="s">
        <v>75</v>
      </c>
      <c r="K17043" t="s">
        <v>65051</v>
      </c>
      <c r="L17043">
        <v>2</v>
      </c>
      <c r="M17043" s="1">
        <v>40940</v>
      </c>
      <c r="N17043" s="2">
        <v>40940</v>
      </c>
      <c r="O17043" t="s">
        <v>132</v>
      </c>
      <c r="P17043">
        <v>2012</v>
      </c>
      <c r="Q17043" s="1">
        <v>40940</v>
      </c>
      <c r="R17043" s="1">
        <v>41244</v>
      </c>
      <c r="S17043">
        <v>0</v>
      </c>
      <c r="T17043">
        <v>0</v>
      </c>
      <c r="U17043">
        <v>0</v>
      </c>
      <c r="V17043">
        <v>0</v>
      </c>
      <c r="W17043">
        <v>0</v>
      </c>
      <c r="X17043">
        <v>0</v>
      </c>
      <c r="Y17043">
        <v>0</v>
      </c>
      <c r="Z17043">
        <v>0</v>
      </c>
      <c r="AA17043">
        <v>0</v>
      </c>
      <c r="AB17043">
        <v>0</v>
      </c>
      <c r="AC17043">
        <v>0</v>
      </c>
      <c r="AD17043">
        <v>0</v>
      </c>
      <c r="AE17043">
        <v>0</v>
      </c>
      <c r="AF17043">
        <v>0</v>
      </c>
      <c r="AG17043">
        <v>0</v>
      </c>
      <c r="AH17043">
        <v>0</v>
      </c>
      <c r="AI17043">
        <v>0</v>
      </c>
      <c r="AJ17043">
        <v>0</v>
      </c>
      <c r="AK17043">
        <v>0</v>
      </c>
      <c r="AL17043">
        <v>0</v>
      </c>
      <c r="AM17043">
        <v>0</v>
      </c>
    </row>
    <row r="17044" spans="1:39" x14ac:dyDescent="0.45">
      <c r="A17044" t="s">
        <v>65052</v>
      </c>
      <c r="B17044" t="s">
        <v>65053</v>
      </c>
      <c r="C17044" t="s">
        <v>65054</v>
      </c>
      <c r="D17044" t="s">
        <v>127</v>
      </c>
      <c r="E17044" t="s">
        <v>128</v>
      </c>
      <c r="F17044" s="3">
        <v>95582</v>
      </c>
      <c r="G17044" t="s">
        <v>57</v>
      </c>
      <c r="L17044">
        <v>2</v>
      </c>
      <c r="M17044" s="1">
        <v>40400</v>
      </c>
      <c r="N17044" s="2">
        <v>40391</v>
      </c>
      <c r="O17044" t="s">
        <v>200</v>
      </c>
      <c r="P17044">
        <v>2010</v>
      </c>
      <c r="Q17044" s="1">
        <v>40633</v>
      </c>
      <c r="R17044" s="1">
        <v>40660</v>
      </c>
      <c r="S17044">
        <v>95582</v>
      </c>
      <c r="T17044">
        <v>0</v>
      </c>
      <c r="U17044">
        <v>0</v>
      </c>
      <c r="V17044">
        <v>0</v>
      </c>
      <c r="W17044">
        <v>0</v>
      </c>
      <c r="X17044">
        <v>0</v>
      </c>
      <c r="Y17044">
        <v>0</v>
      </c>
      <c r="Z17044">
        <v>0</v>
      </c>
      <c r="AA17044">
        <v>0</v>
      </c>
      <c r="AB17044">
        <v>0</v>
      </c>
      <c r="AC17044">
        <v>0</v>
      </c>
      <c r="AD17044">
        <v>0</v>
      </c>
      <c r="AE17044">
        <v>0</v>
      </c>
      <c r="AF17044">
        <v>0</v>
      </c>
      <c r="AG17044">
        <v>0</v>
      </c>
      <c r="AH17044">
        <v>0</v>
      </c>
      <c r="AI17044">
        <v>0</v>
      </c>
      <c r="AJ17044">
        <v>0</v>
      </c>
      <c r="AK17044">
        <v>0</v>
      </c>
      <c r="AL17044">
        <v>0</v>
      </c>
      <c r="AM17044">
        <v>0</v>
      </c>
    </row>
    <row r="17045" spans="1:39" x14ac:dyDescent="0.45">
      <c r="A17045" t="s">
        <v>65055</v>
      </c>
      <c r="B17045" t="s">
        <v>65056</v>
      </c>
      <c r="C17045" t="s">
        <v>65057</v>
      </c>
      <c r="D17045" t="s">
        <v>558</v>
      </c>
      <c r="E17045" t="s">
        <v>559</v>
      </c>
      <c r="F17045" t="s">
        <v>17931</v>
      </c>
      <c r="G17045" t="s">
        <v>45</v>
      </c>
      <c r="H17045" t="s">
        <v>46</v>
      </c>
      <c r="I17045" t="s">
        <v>58</v>
      </c>
      <c r="J17045" t="s">
        <v>198</v>
      </c>
      <c r="K17045" t="s">
        <v>199</v>
      </c>
      <c r="L17045">
        <v>2</v>
      </c>
      <c r="M17045" s="1">
        <v>39965</v>
      </c>
      <c r="N17045" s="2">
        <v>39965</v>
      </c>
      <c r="O17045" t="s">
        <v>269</v>
      </c>
      <c r="P17045">
        <v>2009</v>
      </c>
      <c r="Q17045" s="1">
        <v>40421</v>
      </c>
      <c r="R17045" s="1">
        <v>40653</v>
      </c>
      <c r="S17045">
        <v>20000</v>
      </c>
      <c r="T17045">
        <v>1000000</v>
      </c>
      <c r="U17045">
        <v>0</v>
      </c>
      <c r="V17045">
        <v>0</v>
      </c>
      <c r="W17045">
        <v>0</v>
      </c>
      <c r="X17045">
        <v>0</v>
      </c>
      <c r="Y17045">
        <v>0</v>
      </c>
      <c r="Z17045">
        <v>0</v>
      </c>
      <c r="AA17045">
        <v>0</v>
      </c>
      <c r="AB17045">
        <v>0</v>
      </c>
      <c r="AC17045">
        <v>0</v>
      </c>
      <c r="AD17045">
        <v>0</v>
      </c>
      <c r="AE17045">
        <v>0</v>
      </c>
      <c r="AF17045">
        <v>1000000</v>
      </c>
      <c r="AG17045">
        <v>0</v>
      </c>
      <c r="AH17045">
        <v>0</v>
      </c>
      <c r="AI17045">
        <v>0</v>
      </c>
      <c r="AJ17045">
        <v>0</v>
      </c>
      <c r="AK17045">
        <v>0</v>
      </c>
      <c r="AL17045">
        <v>0</v>
      </c>
      <c r="AM17045">
        <v>0</v>
      </c>
    </row>
    <row r="17046" spans="1:39" x14ac:dyDescent="0.45">
      <c r="A17046" t="s">
        <v>65058</v>
      </c>
      <c r="B17046" t="s">
        <v>65059</v>
      </c>
      <c r="C17046" t="s">
        <v>65060</v>
      </c>
      <c r="F17046" t="s">
        <v>114</v>
      </c>
      <c r="G17046" t="s">
        <v>57</v>
      </c>
      <c r="H17046" t="s">
        <v>496</v>
      </c>
      <c r="J17046" t="s">
        <v>13914</v>
      </c>
      <c r="K17046" t="s">
        <v>13914</v>
      </c>
      <c r="L17046">
        <v>1</v>
      </c>
      <c r="M17046" s="1">
        <v>36892</v>
      </c>
      <c r="N17046" s="2">
        <v>36892</v>
      </c>
      <c r="O17046" t="s">
        <v>172</v>
      </c>
      <c r="P17046">
        <v>2001</v>
      </c>
      <c r="Q17046" s="1">
        <v>36893</v>
      </c>
      <c r="R17046" s="1">
        <v>36893</v>
      </c>
      <c r="S17046">
        <v>0</v>
      </c>
      <c r="T17046">
        <v>0</v>
      </c>
      <c r="U17046">
        <v>0</v>
      </c>
      <c r="V17046">
        <v>0</v>
      </c>
      <c r="W17046">
        <v>0</v>
      </c>
      <c r="X17046">
        <v>0</v>
      </c>
      <c r="Y17046">
        <v>0</v>
      </c>
      <c r="Z17046">
        <v>0</v>
      </c>
      <c r="AA17046">
        <v>0</v>
      </c>
      <c r="AB17046">
        <v>0</v>
      </c>
      <c r="AC17046">
        <v>0</v>
      </c>
      <c r="AD17046">
        <v>0</v>
      </c>
      <c r="AE17046">
        <v>0</v>
      </c>
      <c r="AF17046">
        <v>0</v>
      </c>
      <c r="AG17046">
        <v>0</v>
      </c>
      <c r="AH17046">
        <v>0</v>
      </c>
      <c r="AI17046">
        <v>0</v>
      </c>
      <c r="AJ17046">
        <v>0</v>
      </c>
      <c r="AK17046">
        <v>0</v>
      </c>
      <c r="AL17046">
        <v>0</v>
      </c>
      <c r="AM17046">
        <v>0</v>
      </c>
    </row>
    <row r="17047" spans="1:39" x14ac:dyDescent="0.45">
      <c r="A17047" t="s">
        <v>65061</v>
      </c>
      <c r="B17047" t="s">
        <v>65062</v>
      </c>
      <c r="C17047" t="s">
        <v>65063</v>
      </c>
      <c r="D17047" t="s">
        <v>65064</v>
      </c>
      <c r="E17047" t="s">
        <v>65065</v>
      </c>
      <c r="F17047" s="3">
        <v>30000</v>
      </c>
      <c r="G17047" t="s">
        <v>57</v>
      </c>
      <c r="H17047" t="s">
        <v>4734</v>
      </c>
      <c r="J17047" t="s">
        <v>4735</v>
      </c>
      <c r="K17047" t="s">
        <v>4736</v>
      </c>
      <c r="L17047">
        <v>1</v>
      </c>
      <c r="M17047" s="1">
        <v>41640</v>
      </c>
      <c r="N17047" s="2">
        <v>41640</v>
      </c>
      <c r="O17047" t="s">
        <v>84</v>
      </c>
      <c r="P17047">
        <v>2014</v>
      </c>
      <c r="Q17047" s="1">
        <v>41275</v>
      </c>
      <c r="R17047" s="1">
        <v>41275</v>
      </c>
      <c r="S17047">
        <v>30000</v>
      </c>
      <c r="T17047">
        <v>0</v>
      </c>
      <c r="U17047">
        <v>0</v>
      </c>
      <c r="V17047">
        <v>0</v>
      </c>
      <c r="W17047">
        <v>0</v>
      </c>
      <c r="X17047">
        <v>0</v>
      </c>
      <c r="Y17047">
        <v>0</v>
      </c>
      <c r="Z17047">
        <v>0</v>
      </c>
      <c r="AA17047">
        <v>0</v>
      </c>
      <c r="AB17047">
        <v>0</v>
      </c>
      <c r="AC17047">
        <v>0</v>
      </c>
      <c r="AD17047">
        <v>0</v>
      </c>
      <c r="AE17047">
        <v>0</v>
      </c>
      <c r="AF17047">
        <v>0</v>
      </c>
      <c r="AG17047">
        <v>0</v>
      </c>
      <c r="AH17047">
        <v>0</v>
      </c>
      <c r="AI17047">
        <v>0</v>
      </c>
      <c r="AJ17047">
        <v>0</v>
      </c>
      <c r="AK17047">
        <v>0</v>
      </c>
      <c r="AL17047">
        <v>0</v>
      </c>
      <c r="AM17047">
        <v>0</v>
      </c>
    </row>
    <row r="17048" spans="1:39" x14ac:dyDescent="0.45">
      <c r="A17048" t="s">
        <v>65066</v>
      </c>
      <c r="B17048" t="s">
        <v>65067</v>
      </c>
      <c r="C17048" t="s">
        <v>65068</v>
      </c>
      <c r="D17048" t="s">
        <v>65069</v>
      </c>
      <c r="E17048" t="s">
        <v>25305</v>
      </c>
      <c r="F17048" t="s">
        <v>671</v>
      </c>
      <c r="G17048" t="s">
        <v>57</v>
      </c>
      <c r="H17048" t="s">
        <v>46</v>
      </c>
      <c r="I17048" t="s">
        <v>58</v>
      </c>
      <c r="J17048" t="s">
        <v>198</v>
      </c>
      <c r="K17048" t="s">
        <v>199</v>
      </c>
      <c r="L17048">
        <v>1</v>
      </c>
      <c r="M17048" s="1">
        <v>40179</v>
      </c>
      <c r="N17048" s="2">
        <v>40179</v>
      </c>
      <c r="O17048" t="s">
        <v>118</v>
      </c>
      <c r="P17048">
        <v>2010</v>
      </c>
      <c r="Q17048" s="1">
        <v>40603</v>
      </c>
      <c r="R17048" s="1">
        <v>40603</v>
      </c>
      <c r="S17048">
        <v>2800000</v>
      </c>
      <c r="T17048">
        <v>0</v>
      </c>
      <c r="U17048">
        <v>0</v>
      </c>
      <c r="V17048">
        <v>0</v>
      </c>
      <c r="W17048">
        <v>0</v>
      </c>
      <c r="X17048">
        <v>0</v>
      </c>
      <c r="Y17048">
        <v>0</v>
      </c>
      <c r="Z17048">
        <v>0</v>
      </c>
      <c r="AA17048">
        <v>0</v>
      </c>
      <c r="AB17048">
        <v>0</v>
      </c>
      <c r="AC17048">
        <v>0</v>
      </c>
      <c r="AD17048">
        <v>0</v>
      </c>
      <c r="AE17048">
        <v>0</v>
      </c>
      <c r="AF17048">
        <v>0</v>
      </c>
      <c r="AG17048">
        <v>0</v>
      </c>
      <c r="AH17048">
        <v>0</v>
      </c>
      <c r="AI17048">
        <v>0</v>
      </c>
      <c r="AJ17048">
        <v>0</v>
      </c>
      <c r="AK17048">
        <v>0</v>
      </c>
      <c r="AL17048">
        <v>0</v>
      </c>
      <c r="AM17048">
        <v>0</v>
      </c>
    </row>
    <row r="17049" spans="1:39" x14ac:dyDescent="0.45">
      <c r="A17049" t="s">
        <v>65070</v>
      </c>
      <c r="B17049" t="s">
        <v>65071</v>
      </c>
      <c r="C17049" t="s">
        <v>65072</v>
      </c>
      <c r="D17049" t="s">
        <v>65073</v>
      </c>
      <c r="E17049" t="s">
        <v>4702</v>
      </c>
      <c r="F17049" s="3">
        <v>18885</v>
      </c>
      <c r="G17049" t="s">
        <v>101</v>
      </c>
      <c r="L17049">
        <v>2</v>
      </c>
      <c r="M17049" s="1">
        <v>40603</v>
      </c>
      <c r="N17049" s="2">
        <v>40603</v>
      </c>
      <c r="O17049" t="s">
        <v>528</v>
      </c>
      <c r="P17049">
        <v>2011</v>
      </c>
      <c r="Q17049" s="1">
        <v>40695</v>
      </c>
      <c r="R17049" s="1">
        <v>41091</v>
      </c>
      <c r="S17049">
        <v>18885</v>
      </c>
      <c r="T17049">
        <v>0</v>
      </c>
      <c r="U17049">
        <v>0</v>
      </c>
      <c r="V17049">
        <v>0</v>
      </c>
      <c r="W17049">
        <v>0</v>
      </c>
      <c r="X17049">
        <v>0</v>
      </c>
      <c r="Y17049">
        <v>0</v>
      </c>
      <c r="Z17049">
        <v>0</v>
      </c>
      <c r="AA17049">
        <v>0</v>
      </c>
      <c r="AB17049">
        <v>0</v>
      </c>
      <c r="AC17049">
        <v>0</v>
      </c>
      <c r="AD17049">
        <v>0</v>
      </c>
      <c r="AE17049">
        <v>0</v>
      </c>
      <c r="AF17049">
        <v>0</v>
      </c>
      <c r="AG17049">
        <v>0</v>
      </c>
      <c r="AH17049">
        <v>0</v>
      </c>
      <c r="AI17049">
        <v>0</v>
      </c>
      <c r="AJ17049">
        <v>0</v>
      </c>
      <c r="AK17049">
        <v>0</v>
      </c>
      <c r="AL17049">
        <v>0</v>
      </c>
      <c r="AM17049">
        <v>0</v>
      </c>
    </row>
    <row r="17050" spans="1:39" x14ac:dyDescent="0.45">
      <c r="A17050" t="s">
        <v>65074</v>
      </c>
      <c r="B17050" t="s">
        <v>65075</v>
      </c>
      <c r="C17050" t="s">
        <v>65076</v>
      </c>
      <c r="D17050" t="s">
        <v>558</v>
      </c>
      <c r="E17050" t="s">
        <v>559</v>
      </c>
      <c r="F17050" t="s">
        <v>114</v>
      </c>
      <c r="G17050" t="s">
        <v>101</v>
      </c>
      <c r="H17050" t="s">
        <v>496</v>
      </c>
      <c r="J17050" t="s">
        <v>682</v>
      </c>
      <c r="K17050" t="s">
        <v>682</v>
      </c>
      <c r="L17050">
        <v>1</v>
      </c>
      <c r="Q17050" s="1">
        <v>41305</v>
      </c>
      <c r="R17050" s="1">
        <v>41305</v>
      </c>
      <c r="S17050">
        <v>0</v>
      </c>
      <c r="T17050">
        <v>0</v>
      </c>
      <c r="U17050">
        <v>0</v>
      </c>
      <c r="V17050">
        <v>0</v>
      </c>
      <c r="W17050">
        <v>0</v>
      </c>
      <c r="X17050">
        <v>0</v>
      </c>
      <c r="Y17050">
        <v>0</v>
      </c>
      <c r="Z17050">
        <v>0</v>
      </c>
      <c r="AA17050">
        <v>0</v>
      </c>
      <c r="AB17050">
        <v>0</v>
      </c>
      <c r="AC17050">
        <v>0</v>
      </c>
      <c r="AD17050">
        <v>0</v>
      </c>
      <c r="AE17050">
        <v>0</v>
      </c>
      <c r="AF17050">
        <v>0</v>
      </c>
      <c r="AG17050">
        <v>0</v>
      </c>
      <c r="AH17050">
        <v>0</v>
      </c>
      <c r="AI17050">
        <v>0</v>
      </c>
      <c r="AJ17050">
        <v>0</v>
      </c>
      <c r="AK17050">
        <v>0</v>
      </c>
      <c r="AL17050">
        <v>0</v>
      </c>
      <c r="AM17050">
        <v>0</v>
      </c>
    </row>
    <row r="17051" spans="1:39" x14ac:dyDescent="0.45">
      <c r="A17051" t="s">
        <v>65077</v>
      </c>
      <c r="B17051" t="s">
        <v>65078</v>
      </c>
      <c r="C17051" t="s">
        <v>65079</v>
      </c>
      <c r="D17051" t="s">
        <v>65080</v>
      </c>
      <c r="E17051" t="s">
        <v>25305</v>
      </c>
      <c r="F17051" t="s">
        <v>114</v>
      </c>
      <c r="G17051" t="s">
        <v>57</v>
      </c>
      <c r="H17051" t="s">
        <v>46</v>
      </c>
      <c r="I17051" t="s">
        <v>58</v>
      </c>
      <c r="J17051" t="s">
        <v>198</v>
      </c>
      <c r="K17051" t="s">
        <v>731</v>
      </c>
      <c r="L17051">
        <v>1</v>
      </c>
      <c r="M17051" s="1">
        <v>40492</v>
      </c>
      <c r="N17051" s="2">
        <v>40483</v>
      </c>
      <c r="O17051" t="s">
        <v>216</v>
      </c>
      <c r="P17051">
        <v>2010</v>
      </c>
      <c r="Q17051" s="1">
        <v>40623</v>
      </c>
      <c r="R17051" s="1">
        <v>40623</v>
      </c>
      <c r="S17051">
        <v>0</v>
      </c>
      <c r="T17051">
        <v>0</v>
      </c>
      <c r="U17051">
        <v>0</v>
      </c>
      <c r="V17051">
        <v>0</v>
      </c>
      <c r="W17051">
        <v>0</v>
      </c>
      <c r="X17051">
        <v>0</v>
      </c>
      <c r="Y17051">
        <v>0</v>
      </c>
      <c r="Z17051">
        <v>0</v>
      </c>
      <c r="AA17051">
        <v>0</v>
      </c>
      <c r="AB17051">
        <v>0</v>
      </c>
      <c r="AC17051">
        <v>0</v>
      </c>
      <c r="AD17051">
        <v>0</v>
      </c>
      <c r="AE17051">
        <v>0</v>
      </c>
      <c r="AF17051">
        <v>0</v>
      </c>
      <c r="AG17051">
        <v>0</v>
      </c>
      <c r="AH17051">
        <v>0</v>
      </c>
      <c r="AI17051">
        <v>0</v>
      </c>
      <c r="AJ17051">
        <v>0</v>
      </c>
      <c r="AK17051">
        <v>0</v>
      </c>
      <c r="AL17051">
        <v>0</v>
      </c>
      <c r="AM17051">
        <v>0</v>
      </c>
    </row>
    <row r="17052" spans="1:39" x14ac:dyDescent="0.45">
      <c r="A17052" t="s">
        <v>65081</v>
      </c>
      <c r="B17052" t="s">
        <v>65082</v>
      </c>
      <c r="C17052" t="s">
        <v>65083</v>
      </c>
      <c r="D17052" t="s">
        <v>3383</v>
      </c>
      <c r="E17052" t="s">
        <v>3384</v>
      </c>
      <c r="F17052" t="s">
        <v>4126</v>
      </c>
      <c r="G17052" t="s">
        <v>101</v>
      </c>
      <c r="H17052" t="s">
        <v>46</v>
      </c>
      <c r="I17052" t="s">
        <v>148</v>
      </c>
      <c r="J17052" t="s">
        <v>149</v>
      </c>
      <c r="K17052" t="s">
        <v>61427</v>
      </c>
      <c r="L17052">
        <v>3</v>
      </c>
      <c r="M17052" s="1">
        <v>39448</v>
      </c>
      <c r="N17052" s="2">
        <v>39448</v>
      </c>
      <c r="O17052" t="s">
        <v>181</v>
      </c>
      <c r="P17052">
        <v>2008</v>
      </c>
      <c r="Q17052" s="1">
        <v>40483</v>
      </c>
      <c r="R17052" s="1">
        <v>41274</v>
      </c>
      <c r="S17052">
        <v>0</v>
      </c>
      <c r="T17052">
        <v>155000</v>
      </c>
      <c r="U17052">
        <v>0</v>
      </c>
      <c r="V17052">
        <v>0</v>
      </c>
      <c r="W17052">
        <v>0</v>
      </c>
      <c r="X17052">
        <v>550000</v>
      </c>
      <c r="Y17052">
        <v>0</v>
      </c>
      <c r="Z17052">
        <v>0</v>
      </c>
      <c r="AA17052">
        <v>0</v>
      </c>
      <c r="AB17052">
        <v>0</v>
      </c>
      <c r="AC17052">
        <v>0</v>
      </c>
      <c r="AD17052">
        <v>0</v>
      </c>
      <c r="AE17052">
        <v>0</v>
      </c>
      <c r="AF17052">
        <v>0</v>
      </c>
      <c r="AG17052">
        <v>0</v>
      </c>
      <c r="AH17052">
        <v>0</v>
      </c>
      <c r="AI17052">
        <v>0</v>
      </c>
      <c r="AJ17052">
        <v>0</v>
      </c>
      <c r="AK17052">
        <v>0</v>
      </c>
      <c r="AL17052">
        <v>0</v>
      </c>
      <c r="AM17052">
        <v>0</v>
      </c>
    </row>
    <row r="17053" spans="1:39" x14ac:dyDescent="0.45">
      <c r="A17053" t="s">
        <v>65084</v>
      </c>
      <c r="B17053" t="s">
        <v>65085</v>
      </c>
      <c r="C17053" t="s">
        <v>65086</v>
      </c>
      <c r="D17053" t="s">
        <v>127</v>
      </c>
      <c r="E17053" t="s">
        <v>128</v>
      </c>
      <c r="F17053" t="s">
        <v>114</v>
      </c>
      <c r="G17053" t="s">
        <v>57</v>
      </c>
      <c r="H17053" t="s">
        <v>496</v>
      </c>
      <c r="J17053" t="s">
        <v>497</v>
      </c>
      <c r="K17053" t="s">
        <v>497</v>
      </c>
      <c r="L17053">
        <v>1</v>
      </c>
      <c r="M17053" s="1">
        <v>40909</v>
      </c>
      <c r="N17053" s="2">
        <v>40909</v>
      </c>
      <c r="O17053" t="s">
        <v>132</v>
      </c>
      <c r="P17053">
        <v>2012</v>
      </c>
      <c r="Q17053" s="1">
        <v>41465</v>
      </c>
      <c r="R17053" s="1">
        <v>41465</v>
      </c>
      <c r="S17053">
        <v>0</v>
      </c>
      <c r="T17053">
        <v>0</v>
      </c>
      <c r="U17053">
        <v>0</v>
      </c>
      <c r="V17053">
        <v>0</v>
      </c>
      <c r="W17053">
        <v>0</v>
      </c>
      <c r="X17053">
        <v>0</v>
      </c>
      <c r="Y17053">
        <v>0</v>
      </c>
      <c r="Z17053">
        <v>0</v>
      </c>
      <c r="AA17053">
        <v>0</v>
      </c>
      <c r="AB17053">
        <v>0</v>
      </c>
      <c r="AC17053">
        <v>0</v>
      </c>
      <c r="AD17053">
        <v>0</v>
      </c>
      <c r="AE17053">
        <v>0</v>
      </c>
      <c r="AF17053">
        <v>0</v>
      </c>
      <c r="AG17053">
        <v>0</v>
      </c>
      <c r="AH17053">
        <v>0</v>
      </c>
      <c r="AI17053">
        <v>0</v>
      </c>
      <c r="AJ17053">
        <v>0</v>
      </c>
      <c r="AK17053">
        <v>0</v>
      </c>
      <c r="AL17053">
        <v>0</v>
      </c>
      <c r="AM17053">
        <v>0</v>
      </c>
    </row>
    <row r="17054" spans="1:39" x14ac:dyDescent="0.45">
      <c r="A17054" t="s">
        <v>65087</v>
      </c>
      <c r="B17054" t="s">
        <v>65088</v>
      </c>
      <c r="C17054" t="s">
        <v>65089</v>
      </c>
      <c r="F17054" t="s">
        <v>65090</v>
      </c>
      <c r="G17054" t="s">
        <v>57</v>
      </c>
      <c r="H17054" t="s">
        <v>46</v>
      </c>
      <c r="I17054" t="s">
        <v>58</v>
      </c>
      <c r="J17054" t="s">
        <v>198</v>
      </c>
      <c r="K17054" t="s">
        <v>7041</v>
      </c>
      <c r="L17054">
        <v>1</v>
      </c>
      <c r="M17054" s="1">
        <v>40909</v>
      </c>
      <c r="N17054" s="2">
        <v>40909</v>
      </c>
      <c r="O17054" t="s">
        <v>132</v>
      </c>
      <c r="P17054">
        <v>2012</v>
      </c>
      <c r="Q17054" s="1">
        <v>41914</v>
      </c>
      <c r="R17054" s="1">
        <v>41914</v>
      </c>
      <c r="S17054">
        <v>0</v>
      </c>
      <c r="T17054">
        <v>3015633</v>
      </c>
      <c r="U17054">
        <v>0</v>
      </c>
      <c r="V17054">
        <v>0</v>
      </c>
      <c r="W17054">
        <v>0</v>
      </c>
      <c r="X17054">
        <v>0</v>
      </c>
      <c r="Y17054">
        <v>0</v>
      </c>
      <c r="Z17054">
        <v>0</v>
      </c>
      <c r="AA17054">
        <v>0</v>
      </c>
      <c r="AB17054">
        <v>0</v>
      </c>
      <c r="AC17054">
        <v>0</v>
      </c>
      <c r="AD17054">
        <v>0</v>
      </c>
      <c r="AE17054">
        <v>0</v>
      </c>
      <c r="AF17054">
        <v>0</v>
      </c>
      <c r="AG17054">
        <v>0</v>
      </c>
      <c r="AH17054">
        <v>0</v>
      </c>
      <c r="AI17054">
        <v>0</v>
      </c>
      <c r="AJ17054">
        <v>0</v>
      </c>
      <c r="AK17054">
        <v>0</v>
      </c>
      <c r="AL17054">
        <v>0</v>
      </c>
      <c r="AM17054">
        <v>0</v>
      </c>
    </row>
    <row r="17055" spans="1:39" x14ac:dyDescent="0.45">
      <c r="A17055" t="s">
        <v>65091</v>
      </c>
      <c r="B17055" t="s">
        <v>65092</v>
      </c>
      <c r="C17055" t="s">
        <v>65093</v>
      </c>
      <c r="D17055" t="s">
        <v>389</v>
      </c>
      <c r="E17055" t="s">
        <v>390</v>
      </c>
      <c r="F17055" t="s">
        <v>187</v>
      </c>
      <c r="G17055" t="s">
        <v>57</v>
      </c>
      <c r="H17055" t="s">
        <v>46</v>
      </c>
      <c r="I17055" t="s">
        <v>58</v>
      </c>
      <c r="J17055" t="s">
        <v>198</v>
      </c>
      <c r="K17055" t="s">
        <v>2408</v>
      </c>
      <c r="L17055">
        <v>1</v>
      </c>
      <c r="M17055" s="1">
        <v>29221</v>
      </c>
      <c r="N17055" s="2">
        <v>29221</v>
      </c>
      <c r="O17055" t="s">
        <v>9822</v>
      </c>
      <c r="P17055">
        <v>1980</v>
      </c>
      <c r="Q17055" s="1">
        <v>41334</v>
      </c>
      <c r="R17055" s="1">
        <v>41334</v>
      </c>
      <c r="S17055">
        <v>500000</v>
      </c>
      <c r="T17055">
        <v>0</v>
      </c>
      <c r="U17055">
        <v>0</v>
      </c>
      <c r="V17055">
        <v>0</v>
      </c>
      <c r="W17055">
        <v>0</v>
      </c>
      <c r="X17055">
        <v>0</v>
      </c>
      <c r="Y17055">
        <v>0</v>
      </c>
      <c r="Z17055">
        <v>0</v>
      </c>
      <c r="AA17055">
        <v>0</v>
      </c>
      <c r="AB17055">
        <v>0</v>
      </c>
      <c r="AC17055">
        <v>0</v>
      </c>
      <c r="AD17055">
        <v>0</v>
      </c>
      <c r="AE17055">
        <v>0</v>
      </c>
      <c r="AF17055">
        <v>0</v>
      </c>
      <c r="AG17055">
        <v>0</v>
      </c>
      <c r="AH17055">
        <v>0</v>
      </c>
      <c r="AI17055">
        <v>0</v>
      </c>
      <c r="AJ17055">
        <v>0</v>
      </c>
      <c r="AK17055">
        <v>0</v>
      </c>
      <c r="AL17055">
        <v>0</v>
      </c>
      <c r="AM17055">
        <v>0</v>
      </c>
    </row>
    <row r="17056" spans="1:39" x14ac:dyDescent="0.45">
      <c r="A17056" t="s">
        <v>65094</v>
      </c>
      <c r="B17056" t="s">
        <v>65095</v>
      </c>
      <c r="C17056" t="s">
        <v>65096</v>
      </c>
      <c r="D17056" t="s">
        <v>1360</v>
      </c>
      <c r="E17056" t="s">
        <v>1361</v>
      </c>
      <c r="F17056" t="s">
        <v>474</v>
      </c>
      <c r="G17056" t="s">
        <v>57</v>
      </c>
      <c r="H17056" t="s">
        <v>46</v>
      </c>
      <c r="I17056" t="s">
        <v>267</v>
      </c>
      <c r="J17056" t="s">
        <v>268</v>
      </c>
      <c r="K17056" t="s">
        <v>268</v>
      </c>
      <c r="L17056">
        <v>1</v>
      </c>
      <c r="Q17056" s="1">
        <v>41053</v>
      </c>
      <c r="R17056" s="1">
        <v>41053</v>
      </c>
      <c r="S17056">
        <v>0</v>
      </c>
      <c r="T17056">
        <v>200000000</v>
      </c>
      <c r="U17056">
        <v>0</v>
      </c>
      <c r="V17056">
        <v>0</v>
      </c>
      <c r="W17056">
        <v>0</v>
      </c>
      <c r="X17056">
        <v>0</v>
      </c>
      <c r="Y17056">
        <v>0</v>
      </c>
      <c r="Z17056">
        <v>0</v>
      </c>
      <c r="AA17056">
        <v>0</v>
      </c>
      <c r="AB17056">
        <v>0</v>
      </c>
      <c r="AC17056">
        <v>0</v>
      </c>
      <c r="AD17056">
        <v>0</v>
      </c>
      <c r="AE17056">
        <v>0</v>
      </c>
      <c r="AF17056">
        <v>0</v>
      </c>
      <c r="AG17056">
        <v>0</v>
      </c>
      <c r="AH17056">
        <v>0</v>
      </c>
      <c r="AI17056">
        <v>0</v>
      </c>
      <c r="AJ17056">
        <v>0</v>
      </c>
      <c r="AK17056">
        <v>0</v>
      </c>
      <c r="AL17056">
        <v>0</v>
      </c>
      <c r="AM17056">
        <v>0</v>
      </c>
    </row>
    <row r="17057" spans="1:39" x14ac:dyDescent="0.45">
      <c r="A17057" t="s">
        <v>65097</v>
      </c>
      <c r="B17057" t="s">
        <v>65098</v>
      </c>
      <c r="C17057" t="s">
        <v>65099</v>
      </c>
      <c r="F17057" t="s">
        <v>114</v>
      </c>
      <c r="G17057" t="s">
        <v>57</v>
      </c>
      <c r="H17057" t="s">
        <v>46</v>
      </c>
      <c r="I17057" t="s">
        <v>58</v>
      </c>
      <c r="J17057" t="s">
        <v>198</v>
      </c>
      <c r="K17057" t="s">
        <v>833</v>
      </c>
      <c r="L17057">
        <v>1</v>
      </c>
      <c r="M17057" s="1">
        <v>41275</v>
      </c>
      <c r="N17057" s="2">
        <v>41275</v>
      </c>
      <c r="O17057" t="s">
        <v>164</v>
      </c>
      <c r="P17057">
        <v>2013</v>
      </c>
      <c r="Q17057" s="1">
        <v>41400</v>
      </c>
      <c r="R17057" s="1">
        <v>41400</v>
      </c>
      <c r="S17057">
        <v>0</v>
      </c>
      <c r="T17057">
        <v>0</v>
      </c>
      <c r="U17057">
        <v>0</v>
      </c>
      <c r="V17057">
        <v>0</v>
      </c>
      <c r="W17057">
        <v>0</v>
      </c>
      <c r="X17057">
        <v>0</v>
      </c>
      <c r="Y17057">
        <v>0</v>
      </c>
      <c r="Z17057">
        <v>0</v>
      </c>
      <c r="AA17057">
        <v>0</v>
      </c>
      <c r="AB17057">
        <v>0</v>
      </c>
      <c r="AC17057">
        <v>0</v>
      </c>
      <c r="AD17057">
        <v>0</v>
      </c>
      <c r="AE17057">
        <v>0</v>
      </c>
      <c r="AF17057">
        <v>0</v>
      </c>
      <c r="AG17057">
        <v>0</v>
      </c>
      <c r="AH17057">
        <v>0</v>
      </c>
      <c r="AI17057">
        <v>0</v>
      </c>
      <c r="AJ17057">
        <v>0</v>
      </c>
      <c r="AK17057">
        <v>0</v>
      </c>
      <c r="AL17057">
        <v>0</v>
      </c>
      <c r="AM17057">
        <v>0</v>
      </c>
    </row>
    <row r="17058" spans="1:39" x14ac:dyDescent="0.45">
      <c r="A17058" t="s">
        <v>65100</v>
      </c>
      <c r="B17058" t="s">
        <v>65101</v>
      </c>
      <c r="C17058" t="s">
        <v>65102</v>
      </c>
      <c r="D17058" t="s">
        <v>1360</v>
      </c>
      <c r="E17058" t="s">
        <v>1361</v>
      </c>
      <c r="F17058" t="s">
        <v>114</v>
      </c>
      <c r="G17058" t="s">
        <v>57</v>
      </c>
      <c r="H17058" t="s">
        <v>74</v>
      </c>
      <c r="J17058" t="s">
        <v>2971</v>
      </c>
      <c r="K17058" t="s">
        <v>65103</v>
      </c>
      <c r="L17058">
        <v>1</v>
      </c>
      <c r="Q17058" s="1">
        <v>41236</v>
      </c>
      <c r="R17058" s="1">
        <v>41236</v>
      </c>
      <c r="S17058">
        <v>0</v>
      </c>
      <c r="T17058">
        <v>0</v>
      </c>
      <c r="U17058">
        <v>0</v>
      </c>
      <c r="V17058">
        <v>0</v>
      </c>
      <c r="W17058">
        <v>0</v>
      </c>
      <c r="X17058">
        <v>0</v>
      </c>
      <c r="Y17058">
        <v>0</v>
      </c>
      <c r="Z17058">
        <v>0</v>
      </c>
      <c r="AA17058">
        <v>0</v>
      </c>
      <c r="AB17058">
        <v>0</v>
      </c>
      <c r="AC17058">
        <v>0</v>
      </c>
      <c r="AD17058">
        <v>0</v>
      </c>
      <c r="AE17058">
        <v>0</v>
      </c>
      <c r="AF17058">
        <v>0</v>
      </c>
      <c r="AG17058">
        <v>0</v>
      </c>
      <c r="AH17058">
        <v>0</v>
      </c>
      <c r="AI17058">
        <v>0</v>
      </c>
      <c r="AJ17058">
        <v>0</v>
      </c>
      <c r="AK17058">
        <v>0</v>
      </c>
      <c r="AL17058">
        <v>0</v>
      </c>
      <c r="AM17058">
        <v>0</v>
      </c>
    </row>
    <row r="17059" spans="1:39" x14ac:dyDescent="0.45">
      <c r="A17059" t="s">
        <v>65104</v>
      </c>
      <c r="B17059" t="s">
        <v>65105</v>
      </c>
      <c r="C17059" t="s">
        <v>65106</v>
      </c>
      <c r="D17059" t="s">
        <v>389</v>
      </c>
      <c r="E17059" t="s">
        <v>390</v>
      </c>
      <c r="F17059" t="s">
        <v>1047</v>
      </c>
      <c r="G17059" t="s">
        <v>57</v>
      </c>
      <c r="H17059" t="s">
        <v>46</v>
      </c>
      <c r="I17059" t="s">
        <v>994</v>
      </c>
      <c r="J17059" t="s">
        <v>995</v>
      </c>
      <c r="K17059" t="s">
        <v>995</v>
      </c>
      <c r="L17059">
        <v>1</v>
      </c>
      <c r="Q17059" s="1">
        <v>39245</v>
      </c>
      <c r="R17059" s="1">
        <v>39245</v>
      </c>
      <c r="S17059">
        <v>0</v>
      </c>
      <c r="T17059">
        <v>5000000</v>
      </c>
      <c r="U17059">
        <v>0</v>
      </c>
      <c r="V17059">
        <v>0</v>
      </c>
      <c r="W17059">
        <v>0</v>
      </c>
      <c r="X17059">
        <v>0</v>
      </c>
      <c r="Y17059">
        <v>0</v>
      </c>
      <c r="Z17059">
        <v>0</v>
      </c>
      <c r="AA17059">
        <v>0</v>
      </c>
      <c r="AB17059">
        <v>0</v>
      </c>
      <c r="AC17059">
        <v>0</v>
      </c>
      <c r="AD17059">
        <v>0</v>
      </c>
      <c r="AE17059">
        <v>0</v>
      </c>
      <c r="AF17059">
        <v>0</v>
      </c>
      <c r="AG17059">
        <v>0</v>
      </c>
      <c r="AH17059">
        <v>0</v>
      </c>
      <c r="AI17059">
        <v>0</v>
      </c>
      <c r="AJ17059">
        <v>0</v>
      </c>
      <c r="AK17059">
        <v>0</v>
      </c>
      <c r="AL17059">
        <v>0</v>
      </c>
      <c r="AM17059">
        <v>0</v>
      </c>
    </row>
    <row r="17060" spans="1:39" x14ac:dyDescent="0.45">
      <c r="A17060" t="s">
        <v>65107</v>
      </c>
      <c r="B17060" t="s">
        <v>65108</v>
      </c>
      <c r="C17060" t="s">
        <v>65109</v>
      </c>
      <c r="D17060" t="s">
        <v>3597</v>
      </c>
      <c r="E17060" t="s">
        <v>2150</v>
      </c>
      <c r="F17060" t="s">
        <v>48477</v>
      </c>
      <c r="G17060" t="s">
        <v>101</v>
      </c>
      <c r="H17060" t="s">
        <v>46</v>
      </c>
      <c r="I17060" t="s">
        <v>58</v>
      </c>
      <c r="J17060" t="s">
        <v>198</v>
      </c>
      <c r="K17060" t="s">
        <v>621</v>
      </c>
      <c r="L17060">
        <v>1</v>
      </c>
      <c r="Q17060" s="1">
        <v>38665</v>
      </c>
      <c r="R17060" s="1">
        <v>38665</v>
      </c>
      <c r="S17060">
        <v>0</v>
      </c>
      <c r="T17060">
        <v>14600000</v>
      </c>
      <c r="U17060">
        <v>0</v>
      </c>
      <c r="V17060">
        <v>0</v>
      </c>
      <c r="W17060">
        <v>0</v>
      </c>
      <c r="X17060">
        <v>0</v>
      </c>
      <c r="Y17060">
        <v>0</v>
      </c>
      <c r="Z17060">
        <v>0</v>
      </c>
      <c r="AA17060">
        <v>0</v>
      </c>
      <c r="AB17060">
        <v>0</v>
      </c>
      <c r="AC17060">
        <v>0</v>
      </c>
      <c r="AD17060">
        <v>0</v>
      </c>
      <c r="AE17060">
        <v>0</v>
      </c>
      <c r="AF17060">
        <v>0</v>
      </c>
      <c r="AG17060">
        <v>0</v>
      </c>
      <c r="AH17060">
        <v>14600000</v>
      </c>
      <c r="AI17060">
        <v>0</v>
      </c>
      <c r="AJ17060">
        <v>0</v>
      </c>
      <c r="AK17060">
        <v>0</v>
      </c>
      <c r="AL17060">
        <v>0</v>
      </c>
      <c r="AM17060">
        <v>0</v>
      </c>
    </row>
    <row r="17061" spans="1:39" x14ac:dyDescent="0.45">
      <c r="A17061" t="s">
        <v>65110</v>
      </c>
      <c r="B17061" t="s">
        <v>65111</v>
      </c>
      <c r="C17061" t="s">
        <v>65112</v>
      </c>
      <c r="D17061" t="s">
        <v>65113</v>
      </c>
      <c r="E17061" t="s">
        <v>14800</v>
      </c>
      <c r="F17061" t="s">
        <v>114</v>
      </c>
      <c r="G17061" t="s">
        <v>57</v>
      </c>
      <c r="H17061" t="s">
        <v>192</v>
      </c>
      <c r="J17061" t="s">
        <v>1492</v>
      </c>
      <c r="K17061" t="s">
        <v>1492</v>
      </c>
      <c r="L17061">
        <v>1</v>
      </c>
      <c r="M17061" s="1">
        <v>40579</v>
      </c>
      <c r="N17061" s="2">
        <v>40575</v>
      </c>
      <c r="O17061" t="s">
        <v>528</v>
      </c>
      <c r="P17061">
        <v>2011</v>
      </c>
      <c r="Q17061" s="1">
        <v>40579</v>
      </c>
      <c r="R17061" s="1">
        <v>40579</v>
      </c>
      <c r="S17061">
        <v>0</v>
      </c>
      <c r="T17061">
        <v>0</v>
      </c>
      <c r="U17061">
        <v>0</v>
      </c>
      <c r="V17061">
        <v>0</v>
      </c>
      <c r="W17061">
        <v>0</v>
      </c>
      <c r="X17061">
        <v>0</v>
      </c>
      <c r="Y17061">
        <v>0</v>
      </c>
      <c r="Z17061">
        <v>0</v>
      </c>
      <c r="AA17061">
        <v>0</v>
      </c>
      <c r="AB17061">
        <v>0</v>
      </c>
      <c r="AC17061">
        <v>0</v>
      </c>
      <c r="AD17061">
        <v>0</v>
      </c>
      <c r="AE17061">
        <v>0</v>
      </c>
      <c r="AF17061">
        <v>0</v>
      </c>
      <c r="AG17061">
        <v>0</v>
      </c>
      <c r="AH17061">
        <v>0</v>
      </c>
      <c r="AI17061">
        <v>0</v>
      </c>
      <c r="AJ17061">
        <v>0</v>
      </c>
      <c r="AK17061">
        <v>0</v>
      </c>
      <c r="AL17061">
        <v>0</v>
      </c>
      <c r="AM17061">
        <v>0</v>
      </c>
    </row>
    <row r="17062" spans="1:39" x14ac:dyDescent="0.45">
      <c r="A17062" t="s">
        <v>65114</v>
      </c>
      <c r="B17062" t="s">
        <v>65115</v>
      </c>
      <c r="C17062" t="s">
        <v>65116</v>
      </c>
      <c r="D17062" t="s">
        <v>127</v>
      </c>
      <c r="E17062" t="s">
        <v>128</v>
      </c>
      <c r="F17062" t="s">
        <v>846</v>
      </c>
      <c r="G17062" t="s">
        <v>101</v>
      </c>
      <c r="H17062" t="s">
        <v>192</v>
      </c>
      <c r="J17062" t="s">
        <v>1492</v>
      </c>
      <c r="K17062" t="s">
        <v>1492</v>
      </c>
      <c r="L17062">
        <v>1</v>
      </c>
      <c r="M17062" s="1">
        <v>40617</v>
      </c>
      <c r="N17062" s="2">
        <v>40603</v>
      </c>
      <c r="O17062" t="s">
        <v>528</v>
      </c>
      <c r="P17062">
        <v>2011</v>
      </c>
      <c r="Q17062" s="1">
        <v>40682</v>
      </c>
      <c r="R17062" s="1">
        <v>40682</v>
      </c>
      <c r="S17062">
        <v>0</v>
      </c>
      <c r="T17062">
        <v>1000000</v>
      </c>
      <c r="U17062">
        <v>0</v>
      </c>
      <c r="V17062">
        <v>0</v>
      </c>
      <c r="W17062">
        <v>0</v>
      </c>
      <c r="X17062">
        <v>0</v>
      </c>
      <c r="Y17062">
        <v>0</v>
      </c>
      <c r="Z17062">
        <v>0</v>
      </c>
      <c r="AA17062">
        <v>0</v>
      </c>
      <c r="AB17062">
        <v>0</v>
      </c>
      <c r="AC17062">
        <v>0</v>
      </c>
      <c r="AD17062">
        <v>0</v>
      </c>
      <c r="AE17062">
        <v>0</v>
      </c>
      <c r="AF17062">
        <v>1000000</v>
      </c>
      <c r="AG17062">
        <v>0</v>
      </c>
      <c r="AH17062">
        <v>0</v>
      </c>
      <c r="AI17062">
        <v>0</v>
      </c>
      <c r="AJ17062">
        <v>0</v>
      </c>
      <c r="AK17062">
        <v>0</v>
      </c>
      <c r="AL17062">
        <v>0</v>
      </c>
      <c r="AM17062">
        <v>0</v>
      </c>
    </row>
    <row r="17063" spans="1:39" x14ac:dyDescent="0.45">
      <c r="A17063" t="s">
        <v>65117</v>
      </c>
      <c r="B17063" t="s">
        <v>65118</v>
      </c>
      <c r="C17063" t="s">
        <v>65119</v>
      </c>
      <c r="D17063" t="s">
        <v>3597</v>
      </c>
      <c r="E17063" t="s">
        <v>2150</v>
      </c>
      <c r="F17063" t="s">
        <v>3765</v>
      </c>
      <c r="G17063" t="s">
        <v>101</v>
      </c>
      <c r="H17063" t="s">
        <v>46</v>
      </c>
      <c r="I17063" t="s">
        <v>58</v>
      </c>
      <c r="J17063" t="s">
        <v>198</v>
      </c>
      <c r="K17063" t="s">
        <v>295</v>
      </c>
      <c r="L17063">
        <v>1</v>
      </c>
      <c r="Q17063" s="1">
        <v>39114</v>
      </c>
      <c r="R17063" s="1">
        <v>39114</v>
      </c>
      <c r="S17063">
        <v>0</v>
      </c>
      <c r="T17063">
        <v>1400000</v>
      </c>
      <c r="U17063">
        <v>0</v>
      </c>
      <c r="V17063">
        <v>0</v>
      </c>
      <c r="W17063">
        <v>0</v>
      </c>
      <c r="X17063">
        <v>0</v>
      </c>
      <c r="Y17063">
        <v>0</v>
      </c>
      <c r="Z17063">
        <v>0</v>
      </c>
      <c r="AA17063">
        <v>0</v>
      </c>
      <c r="AB17063">
        <v>0</v>
      </c>
      <c r="AC17063">
        <v>0</v>
      </c>
      <c r="AD17063">
        <v>0</v>
      </c>
      <c r="AE17063">
        <v>0</v>
      </c>
      <c r="AF17063">
        <v>1400000</v>
      </c>
      <c r="AG17063">
        <v>0</v>
      </c>
      <c r="AH17063">
        <v>0</v>
      </c>
      <c r="AI17063">
        <v>0</v>
      </c>
      <c r="AJ17063">
        <v>0</v>
      </c>
      <c r="AK17063">
        <v>0</v>
      </c>
      <c r="AL17063">
        <v>0</v>
      </c>
      <c r="AM17063">
        <v>0</v>
      </c>
    </row>
    <row r="17064" spans="1:39" x14ac:dyDescent="0.45">
      <c r="A17064" t="s">
        <v>65120</v>
      </c>
      <c r="B17064" t="s">
        <v>65121</v>
      </c>
      <c r="C17064" t="s">
        <v>65122</v>
      </c>
      <c r="D17064" t="s">
        <v>88</v>
      </c>
      <c r="E17064" t="s">
        <v>89</v>
      </c>
      <c r="F17064" t="s">
        <v>65123</v>
      </c>
      <c r="G17064" t="s">
        <v>57</v>
      </c>
      <c r="H17064" t="s">
        <v>3627</v>
      </c>
      <c r="J17064" t="s">
        <v>31494</v>
      </c>
      <c r="L17064">
        <v>1</v>
      </c>
      <c r="M17064" s="1">
        <v>35796</v>
      </c>
      <c r="N17064" s="2">
        <v>35796</v>
      </c>
      <c r="O17064" t="s">
        <v>709</v>
      </c>
      <c r="P17064">
        <v>1998</v>
      </c>
      <c r="Q17064" s="1">
        <v>40032</v>
      </c>
      <c r="R17064" s="1">
        <v>40032</v>
      </c>
      <c r="S17064">
        <v>0</v>
      </c>
      <c r="T17064">
        <v>12705445</v>
      </c>
      <c r="U17064">
        <v>0</v>
      </c>
      <c r="V17064">
        <v>0</v>
      </c>
      <c r="W17064">
        <v>0</v>
      </c>
      <c r="X17064">
        <v>0</v>
      </c>
      <c r="Y17064">
        <v>0</v>
      </c>
      <c r="Z17064">
        <v>0</v>
      </c>
      <c r="AA17064">
        <v>0</v>
      </c>
      <c r="AB17064">
        <v>0</v>
      </c>
      <c r="AC17064">
        <v>0</v>
      </c>
      <c r="AD17064">
        <v>0</v>
      </c>
      <c r="AE17064">
        <v>0</v>
      </c>
      <c r="AF17064">
        <v>0</v>
      </c>
      <c r="AG17064">
        <v>0</v>
      </c>
      <c r="AH17064">
        <v>0</v>
      </c>
      <c r="AI17064">
        <v>0</v>
      </c>
      <c r="AJ17064">
        <v>0</v>
      </c>
      <c r="AK17064">
        <v>0</v>
      </c>
      <c r="AL17064">
        <v>0</v>
      </c>
      <c r="AM17064">
        <v>0</v>
      </c>
    </row>
    <row r="17065" spans="1:39" x14ac:dyDescent="0.45">
      <c r="A17065" t="s">
        <v>65124</v>
      </c>
      <c r="B17065" t="s">
        <v>65125</v>
      </c>
      <c r="C17065" t="s">
        <v>65126</v>
      </c>
      <c r="D17065" t="s">
        <v>65127</v>
      </c>
      <c r="E17065" t="s">
        <v>1827</v>
      </c>
      <c r="F17065" t="s">
        <v>6100</v>
      </c>
      <c r="G17065" t="s">
        <v>57</v>
      </c>
      <c r="H17065" t="s">
        <v>46</v>
      </c>
      <c r="I17065" t="s">
        <v>58</v>
      </c>
      <c r="J17065" t="s">
        <v>198</v>
      </c>
      <c r="K17065" t="s">
        <v>5811</v>
      </c>
      <c r="L17065">
        <v>1</v>
      </c>
      <c r="M17065" s="1">
        <v>38169</v>
      </c>
      <c r="N17065" s="2">
        <v>38169</v>
      </c>
      <c r="O17065" t="s">
        <v>1559</v>
      </c>
      <c r="P17065">
        <v>2004</v>
      </c>
      <c r="Q17065" s="1">
        <v>40212</v>
      </c>
      <c r="R17065" s="1">
        <v>40212</v>
      </c>
      <c r="S17065">
        <v>0</v>
      </c>
      <c r="T17065">
        <v>22800000</v>
      </c>
      <c r="U17065">
        <v>0</v>
      </c>
      <c r="V17065">
        <v>0</v>
      </c>
      <c r="W17065">
        <v>0</v>
      </c>
      <c r="X17065">
        <v>0</v>
      </c>
      <c r="Y17065">
        <v>0</v>
      </c>
      <c r="Z17065">
        <v>0</v>
      </c>
      <c r="AA17065">
        <v>0</v>
      </c>
      <c r="AB17065">
        <v>0</v>
      </c>
      <c r="AC17065">
        <v>0</v>
      </c>
      <c r="AD17065">
        <v>0</v>
      </c>
      <c r="AE17065">
        <v>0</v>
      </c>
      <c r="AF17065">
        <v>22800000</v>
      </c>
      <c r="AG17065">
        <v>0</v>
      </c>
      <c r="AH17065">
        <v>0</v>
      </c>
      <c r="AI17065">
        <v>0</v>
      </c>
      <c r="AJ17065">
        <v>0</v>
      </c>
      <c r="AK17065">
        <v>0</v>
      </c>
      <c r="AL17065">
        <v>0</v>
      </c>
      <c r="AM17065">
        <v>0</v>
      </c>
    </row>
    <row r="17066" spans="1:39" x14ac:dyDescent="0.45">
      <c r="A17066" t="s">
        <v>65128</v>
      </c>
      <c r="B17066" t="s">
        <v>65129</v>
      </c>
      <c r="C17066" t="s">
        <v>65130</v>
      </c>
      <c r="D17066" t="s">
        <v>65131</v>
      </c>
      <c r="E17066" t="s">
        <v>20181</v>
      </c>
      <c r="F17066" t="s">
        <v>187</v>
      </c>
      <c r="G17066" t="s">
        <v>57</v>
      </c>
      <c r="L17066">
        <v>1</v>
      </c>
      <c r="M17066" s="1">
        <v>40422</v>
      </c>
      <c r="N17066" s="2">
        <v>40422</v>
      </c>
      <c r="O17066" t="s">
        <v>200</v>
      </c>
      <c r="P17066">
        <v>2010</v>
      </c>
      <c r="Q17066" s="1">
        <v>40892</v>
      </c>
      <c r="R17066" s="1">
        <v>40892</v>
      </c>
      <c r="S17066">
        <v>0</v>
      </c>
      <c r="T17066">
        <v>0</v>
      </c>
      <c r="U17066">
        <v>0</v>
      </c>
      <c r="V17066">
        <v>0</v>
      </c>
      <c r="W17066">
        <v>0</v>
      </c>
      <c r="X17066">
        <v>0</v>
      </c>
      <c r="Y17066">
        <v>500000</v>
      </c>
      <c r="Z17066">
        <v>0</v>
      </c>
      <c r="AA17066">
        <v>0</v>
      </c>
      <c r="AB17066">
        <v>0</v>
      </c>
      <c r="AC17066">
        <v>0</v>
      </c>
      <c r="AD17066">
        <v>0</v>
      </c>
      <c r="AE17066">
        <v>0</v>
      </c>
      <c r="AF17066">
        <v>0</v>
      </c>
      <c r="AG17066">
        <v>0</v>
      </c>
      <c r="AH17066">
        <v>0</v>
      </c>
      <c r="AI17066">
        <v>0</v>
      </c>
      <c r="AJ17066">
        <v>0</v>
      </c>
      <c r="AK17066">
        <v>0</v>
      </c>
      <c r="AL17066">
        <v>0</v>
      </c>
      <c r="AM17066">
        <v>0</v>
      </c>
    </row>
    <row r="17067" spans="1:39" x14ac:dyDescent="0.45">
      <c r="A17067" t="s">
        <v>65132</v>
      </c>
      <c r="B17067" t="s">
        <v>65133</v>
      </c>
      <c r="C17067" t="s">
        <v>65134</v>
      </c>
      <c r="D17067" t="s">
        <v>65135</v>
      </c>
      <c r="E17067" t="s">
        <v>15178</v>
      </c>
      <c r="F17067" t="s">
        <v>65136</v>
      </c>
      <c r="G17067" t="s">
        <v>57</v>
      </c>
      <c r="H17067" t="s">
        <v>46</v>
      </c>
      <c r="I17067" t="s">
        <v>47</v>
      </c>
      <c r="J17067" t="s">
        <v>48</v>
      </c>
      <c r="K17067" t="s">
        <v>49</v>
      </c>
      <c r="L17067">
        <v>6</v>
      </c>
      <c r="M17067" s="1">
        <v>38899</v>
      </c>
      <c r="N17067" s="2">
        <v>38899</v>
      </c>
      <c r="O17067" t="s">
        <v>658</v>
      </c>
      <c r="P17067">
        <v>2006</v>
      </c>
      <c r="Q17067" s="1">
        <v>38869</v>
      </c>
      <c r="R17067" s="1">
        <v>41690</v>
      </c>
      <c r="S17067">
        <v>0</v>
      </c>
      <c r="T17067">
        <v>22325000</v>
      </c>
      <c r="U17067">
        <v>0</v>
      </c>
      <c r="V17067">
        <v>0</v>
      </c>
      <c r="W17067">
        <v>0</v>
      </c>
      <c r="X17067">
        <v>0</v>
      </c>
      <c r="Y17067">
        <v>0</v>
      </c>
      <c r="Z17067">
        <v>0</v>
      </c>
      <c r="AA17067">
        <v>0</v>
      </c>
      <c r="AB17067">
        <v>0</v>
      </c>
      <c r="AC17067">
        <v>0</v>
      </c>
      <c r="AD17067">
        <v>0</v>
      </c>
      <c r="AE17067">
        <v>0</v>
      </c>
      <c r="AF17067">
        <v>325000</v>
      </c>
      <c r="AG17067">
        <v>1000000</v>
      </c>
      <c r="AH17067">
        <v>4500000</v>
      </c>
      <c r="AI17067">
        <v>2500000</v>
      </c>
      <c r="AJ17067">
        <v>6000000</v>
      </c>
      <c r="AK17067">
        <v>8000000</v>
      </c>
      <c r="AL17067">
        <v>0</v>
      </c>
      <c r="AM17067">
        <v>0</v>
      </c>
    </row>
    <row r="17068" spans="1:39" x14ac:dyDescent="0.45">
      <c r="A17068" t="s">
        <v>65137</v>
      </c>
      <c r="B17068" t="s">
        <v>65138</v>
      </c>
      <c r="C17068" t="s">
        <v>65139</v>
      </c>
      <c r="D17068" t="s">
        <v>1807</v>
      </c>
      <c r="E17068" t="s">
        <v>567</v>
      </c>
      <c r="F17068" t="s">
        <v>846</v>
      </c>
      <c r="G17068" t="s">
        <v>57</v>
      </c>
      <c r="H17068" t="s">
        <v>46</v>
      </c>
      <c r="I17068" t="s">
        <v>178</v>
      </c>
      <c r="J17068" t="s">
        <v>179</v>
      </c>
      <c r="K17068" t="s">
        <v>2907</v>
      </c>
      <c r="L17068">
        <v>1</v>
      </c>
      <c r="M17068" s="1">
        <v>39448</v>
      </c>
      <c r="N17068" s="2">
        <v>39448</v>
      </c>
      <c r="O17068" t="s">
        <v>181</v>
      </c>
      <c r="P17068">
        <v>2008</v>
      </c>
      <c r="Q17068" s="1">
        <v>40497</v>
      </c>
      <c r="R17068" s="1">
        <v>40497</v>
      </c>
      <c r="S17068">
        <v>0</v>
      </c>
      <c r="T17068">
        <v>1000000</v>
      </c>
      <c r="U17068">
        <v>0</v>
      </c>
      <c r="V17068">
        <v>0</v>
      </c>
      <c r="W17068">
        <v>0</v>
      </c>
      <c r="X17068">
        <v>0</v>
      </c>
      <c r="Y17068">
        <v>0</v>
      </c>
      <c r="Z17068">
        <v>0</v>
      </c>
      <c r="AA17068">
        <v>0</v>
      </c>
      <c r="AB17068">
        <v>0</v>
      </c>
      <c r="AC17068">
        <v>0</v>
      </c>
      <c r="AD17068">
        <v>0</v>
      </c>
      <c r="AE17068">
        <v>0</v>
      </c>
      <c r="AF17068">
        <v>0</v>
      </c>
      <c r="AG17068">
        <v>0</v>
      </c>
      <c r="AH17068">
        <v>0</v>
      </c>
      <c r="AI17068">
        <v>0</v>
      </c>
      <c r="AJ17068">
        <v>0</v>
      </c>
      <c r="AK17068">
        <v>0</v>
      </c>
      <c r="AL17068">
        <v>0</v>
      </c>
      <c r="AM17068">
        <v>0</v>
      </c>
    </row>
    <row r="17069" spans="1:39" x14ac:dyDescent="0.45">
      <c r="A17069" t="s">
        <v>65140</v>
      </c>
      <c r="B17069" t="s">
        <v>65141</v>
      </c>
      <c r="C17069" t="s">
        <v>65142</v>
      </c>
      <c r="D17069" t="s">
        <v>65143</v>
      </c>
      <c r="E17069" t="s">
        <v>1616</v>
      </c>
      <c r="F17069" t="s">
        <v>65144</v>
      </c>
      <c r="G17069" t="s">
        <v>57</v>
      </c>
      <c r="H17069" t="s">
        <v>787</v>
      </c>
      <c r="J17069" t="s">
        <v>788</v>
      </c>
      <c r="K17069" t="s">
        <v>788</v>
      </c>
      <c r="L17069">
        <v>3</v>
      </c>
      <c r="M17069" s="1">
        <v>40544</v>
      </c>
      <c r="N17069" s="2">
        <v>40544</v>
      </c>
      <c r="O17069" t="s">
        <v>528</v>
      </c>
      <c r="P17069">
        <v>2011</v>
      </c>
      <c r="Q17069" s="1">
        <v>40725</v>
      </c>
      <c r="R17069" s="1">
        <v>41718</v>
      </c>
      <c r="S17069">
        <v>9080000</v>
      </c>
      <c r="T17069">
        <v>0</v>
      </c>
      <c r="U17069">
        <v>0</v>
      </c>
      <c r="V17069">
        <v>0</v>
      </c>
      <c r="W17069">
        <v>0</v>
      </c>
      <c r="X17069">
        <v>0</v>
      </c>
      <c r="Y17069">
        <v>0</v>
      </c>
      <c r="Z17069">
        <v>0</v>
      </c>
      <c r="AA17069">
        <v>0</v>
      </c>
      <c r="AB17069">
        <v>0</v>
      </c>
      <c r="AC17069">
        <v>0</v>
      </c>
      <c r="AD17069">
        <v>0</v>
      </c>
      <c r="AE17069">
        <v>0</v>
      </c>
      <c r="AF17069">
        <v>0</v>
      </c>
      <c r="AG17069">
        <v>0</v>
      </c>
      <c r="AH17069">
        <v>0</v>
      </c>
      <c r="AI17069">
        <v>0</v>
      </c>
      <c r="AJ17069">
        <v>0</v>
      </c>
      <c r="AK17069">
        <v>0</v>
      </c>
      <c r="AL17069">
        <v>0</v>
      </c>
      <c r="AM17069">
        <v>0</v>
      </c>
    </row>
    <row r="17070" spans="1:39" x14ac:dyDescent="0.45">
      <c r="A17070" t="s">
        <v>65145</v>
      </c>
      <c r="B17070" t="s">
        <v>65146</v>
      </c>
      <c r="C17070" t="s">
        <v>65147</v>
      </c>
      <c r="D17070" t="s">
        <v>65148</v>
      </c>
      <c r="E17070" t="s">
        <v>1039</v>
      </c>
      <c r="F17070" t="s">
        <v>6063</v>
      </c>
      <c r="G17070" t="s">
        <v>57</v>
      </c>
      <c r="H17070" t="s">
        <v>46</v>
      </c>
      <c r="I17070" t="s">
        <v>47</v>
      </c>
      <c r="J17070" t="s">
        <v>48</v>
      </c>
      <c r="K17070" t="s">
        <v>49</v>
      </c>
      <c r="L17070">
        <v>3</v>
      </c>
      <c r="M17070" s="1">
        <v>36526</v>
      </c>
      <c r="N17070" s="2">
        <v>36526</v>
      </c>
      <c r="O17070" t="s">
        <v>255</v>
      </c>
      <c r="P17070">
        <v>2000</v>
      </c>
      <c r="Q17070" s="1">
        <v>38572</v>
      </c>
      <c r="R17070" s="1">
        <v>39569</v>
      </c>
      <c r="S17070">
        <v>0</v>
      </c>
      <c r="T17070">
        <v>11000000</v>
      </c>
      <c r="U17070">
        <v>0</v>
      </c>
      <c r="V17070">
        <v>0</v>
      </c>
      <c r="W17070">
        <v>0</v>
      </c>
      <c r="X17070">
        <v>7000000</v>
      </c>
      <c r="Y17070">
        <v>0</v>
      </c>
      <c r="Z17070">
        <v>0</v>
      </c>
      <c r="AA17070">
        <v>0</v>
      </c>
      <c r="AB17070">
        <v>0</v>
      </c>
      <c r="AC17070">
        <v>0</v>
      </c>
      <c r="AD17070">
        <v>0</v>
      </c>
      <c r="AE17070">
        <v>0</v>
      </c>
      <c r="AF17070">
        <v>0</v>
      </c>
      <c r="AG17070">
        <v>6000000</v>
      </c>
      <c r="AH17070">
        <v>5000000</v>
      </c>
      <c r="AI17070">
        <v>0</v>
      </c>
      <c r="AJ17070">
        <v>0</v>
      </c>
      <c r="AK17070">
        <v>0</v>
      </c>
      <c r="AL17070">
        <v>0</v>
      </c>
      <c r="AM17070">
        <v>0</v>
      </c>
    </row>
    <row r="17071" spans="1:39" x14ac:dyDescent="0.45">
      <c r="A17071" t="s">
        <v>65149</v>
      </c>
      <c r="B17071" t="s">
        <v>65150</v>
      </c>
      <c r="C17071" t="s">
        <v>65151</v>
      </c>
      <c r="D17071" t="s">
        <v>329</v>
      </c>
      <c r="E17071" t="s">
        <v>330</v>
      </c>
      <c r="F17071" s="3">
        <v>53159</v>
      </c>
      <c r="G17071" t="s">
        <v>57</v>
      </c>
      <c r="H17071" t="s">
        <v>1414</v>
      </c>
      <c r="J17071" t="s">
        <v>1415</v>
      </c>
      <c r="K17071" t="s">
        <v>54472</v>
      </c>
      <c r="L17071">
        <v>1</v>
      </c>
      <c r="Q17071" s="1">
        <v>40983</v>
      </c>
      <c r="R17071" s="1">
        <v>40983</v>
      </c>
      <c r="S17071">
        <v>53159</v>
      </c>
      <c r="T17071">
        <v>0</v>
      </c>
      <c r="U17071">
        <v>0</v>
      </c>
      <c r="V17071">
        <v>0</v>
      </c>
      <c r="W17071">
        <v>0</v>
      </c>
      <c r="X17071">
        <v>0</v>
      </c>
      <c r="Y17071">
        <v>0</v>
      </c>
      <c r="Z17071">
        <v>0</v>
      </c>
      <c r="AA17071">
        <v>0</v>
      </c>
      <c r="AB17071">
        <v>0</v>
      </c>
      <c r="AC17071">
        <v>0</v>
      </c>
      <c r="AD17071">
        <v>0</v>
      </c>
      <c r="AE17071">
        <v>0</v>
      </c>
      <c r="AF17071">
        <v>0</v>
      </c>
      <c r="AG17071">
        <v>0</v>
      </c>
      <c r="AH17071">
        <v>0</v>
      </c>
      <c r="AI17071">
        <v>0</v>
      </c>
      <c r="AJ17071">
        <v>0</v>
      </c>
      <c r="AK17071">
        <v>0</v>
      </c>
      <c r="AL17071">
        <v>0</v>
      </c>
      <c r="AM17071">
        <v>0</v>
      </c>
    </row>
    <row r="17072" spans="1:39" x14ac:dyDescent="0.45">
      <c r="A17072" t="s">
        <v>65152</v>
      </c>
      <c r="B17072" t="s">
        <v>65153</v>
      </c>
      <c r="C17072" t="s">
        <v>65154</v>
      </c>
      <c r="D17072" t="s">
        <v>65155</v>
      </c>
      <c r="E17072" t="s">
        <v>281</v>
      </c>
      <c r="F17072" t="s">
        <v>65156</v>
      </c>
      <c r="G17072" t="s">
        <v>57</v>
      </c>
      <c r="H17072" t="s">
        <v>46</v>
      </c>
      <c r="I17072" t="s">
        <v>1388</v>
      </c>
      <c r="J17072" t="s">
        <v>641</v>
      </c>
      <c r="K17072" t="s">
        <v>1607</v>
      </c>
      <c r="L17072">
        <v>2</v>
      </c>
      <c r="M17072" s="1">
        <v>36892</v>
      </c>
      <c r="N17072" s="2">
        <v>36892</v>
      </c>
      <c r="O17072" t="s">
        <v>172</v>
      </c>
      <c r="P17072">
        <v>2001</v>
      </c>
      <c r="Q17072" s="1">
        <v>39380</v>
      </c>
      <c r="R17072" s="1">
        <v>39720</v>
      </c>
      <c r="S17072">
        <v>0</v>
      </c>
      <c r="T17072">
        <v>26174320</v>
      </c>
      <c r="U17072">
        <v>0</v>
      </c>
      <c r="V17072">
        <v>0</v>
      </c>
      <c r="W17072">
        <v>0</v>
      </c>
      <c r="X17072">
        <v>0</v>
      </c>
      <c r="Y17072">
        <v>0</v>
      </c>
      <c r="Z17072">
        <v>0</v>
      </c>
      <c r="AA17072">
        <v>0</v>
      </c>
      <c r="AB17072">
        <v>0</v>
      </c>
      <c r="AC17072">
        <v>0</v>
      </c>
      <c r="AD17072">
        <v>0</v>
      </c>
      <c r="AE17072">
        <v>0</v>
      </c>
      <c r="AF17072">
        <v>0</v>
      </c>
      <c r="AG17072">
        <v>0</v>
      </c>
      <c r="AH17072">
        <v>0</v>
      </c>
      <c r="AI17072">
        <v>0</v>
      </c>
      <c r="AJ17072">
        <v>11000000</v>
      </c>
      <c r="AK17072">
        <v>0</v>
      </c>
      <c r="AL17072">
        <v>0</v>
      </c>
      <c r="AM17072">
        <v>0</v>
      </c>
    </row>
    <row r="17073" spans="1:39" x14ac:dyDescent="0.45">
      <c r="A17073" t="s">
        <v>65157</v>
      </c>
      <c r="B17073" t="s">
        <v>65158</v>
      </c>
      <c r="C17073" t="s">
        <v>65159</v>
      </c>
      <c r="F17073" s="3">
        <v>40000</v>
      </c>
      <c r="G17073" t="s">
        <v>57</v>
      </c>
      <c r="H17073" t="s">
        <v>46</v>
      </c>
      <c r="I17073" t="s">
        <v>58</v>
      </c>
      <c r="J17073" t="s">
        <v>198</v>
      </c>
      <c r="K17073" t="s">
        <v>1623</v>
      </c>
      <c r="L17073">
        <v>1</v>
      </c>
      <c r="M17073" s="1">
        <v>40909</v>
      </c>
      <c r="N17073" s="2">
        <v>40909</v>
      </c>
      <c r="O17073" t="s">
        <v>132</v>
      </c>
      <c r="P17073">
        <v>2012</v>
      </c>
      <c r="Q17073" s="1">
        <v>41791</v>
      </c>
      <c r="R17073" s="1">
        <v>41791</v>
      </c>
      <c r="S17073">
        <v>40000</v>
      </c>
      <c r="T17073">
        <v>0</v>
      </c>
      <c r="U17073">
        <v>0</v>
      </c>
      <c r="V17073">
        <v>0</v>
      </c>
      <c r="W17073">
        <v>0</v>
      </c>
      <c r="X17073">
        <v>0</v>
      </c>
      <c r="Y17073">
        <v>0</v>
      </c>
      <c r="Z17073">
        <v>0</v>
      </c>
      <c r="AA17073">
        <v>0</v>
      </c>
      <c r="AB17073">
        <v>0</v>
      </c>
      <c r="AC17073">
        <v>0</v>
      </c>
      <c r="AD17073">
        <v>0</v>
      </c>
      <c r="AE17073">
        <v>0</v>
      </c>
      <c r="AF17073">
        <v>0</v>
      </c>
      <c r="AG17073">
        <v>0</v>
      </c>
      <c r="AH17073">
        <v>0</v>
      </c>
      <c r="AI17073">
        <v>0</v>
      </c>
      <c r="AJ17073">
        <v>0</v>
      </c>
      <c r="AK17073">
        <v>0</v>
      </c>
      <c r="AL17073">
        <v>0</v>
      </c>
      <c r="AM17073">
        <v>0</v>
      </c>
    </row>
    <row r="17074" spans="1:39" x14ac:dyDescent="0.45">
      <c r="A17074" t="s">
        <v>65160</v>
      </c>
      <c r="B17074" t="s">
        <v>65161</v>
      </c>
      <c r="C17074" t="s">
        <v>65162</v>
      </c>
      <c r="D17074" t="s">
        <v>774</v>
      </c>
      <c r="E17074" t="s">
        <v>775</v>
      </c>
      <c r="F17074" s="3">
        <v>3000</v>
      </c>
      <c r="G17074" t="s">
        <v>57</v>
      </c>
      <c r="H17074" t="s">
        <v>46</v>
      </c>
      <c r="I17074" t="s">
        <v>58</v>
      </c>
      <c r="J17074" t="s">
        <v>15491</v>
      </c>
      <c r="K17074" t="s">
        <v>65163</v>
      </c>
      <c r="L17074">
        <v>1</v>
      </c>
      <c r="M17074" s="1">
        <v>41698</v>
      </c>
      <c r="N17074" s="2">
        <v>41671</v>
      </c>
      <c r="O17074" t="s">
        <v>84</v>
      </c>
      <c r="P17074">
        <v>2014</v>
      </c>
      <c r="Q17074" s="1">
        <v>41934</v>
      </c>
      <c r="R17074" s="1">
        <v>41934</v>
      </c>
      <c r="S17074">
        <v>0</v>
      </c>
      <c r="T17074">
        <v>0</v>
      </c>
      <c r="U17074">
        <v>3000</v>
      </c>
      <c r="V17074">
        <v>0</v>
      </c>
      <c r="W17074">
        <v>0</v>
      </c>
      <c r="X17074">
        <v>0</v>
      </c>
      <c r="Y17074">
        <v>0</v>
      </c>
      <c r="Z17074">
        <v>0</v>
      </c>
      <c r="AA17074">
        <v>0</v>
      </c>
      <c r="AB17074">
        <v>0</v>
      </c>
      <c r="AC17074">
        <v>0</v>
      </c>
      <c r="AD17074">
        <v>0</v>
      </c>
      <c r="AE17074">
        <v>0</v>
      </c>
      <c r="AF17074">
        <v>0</v>
      </c>
      <c r="AG17074">
        <v>0</v>
      </c>
      <c r="AH17074">
        <v>0</v>
      </c>
      <c r="AI17074">
        <v>0</v>
      </c>
      <c r="AJ17074">
        <v>0</v>
      </c>
      <c r="AK17074">
        <v>0</v>
      </c>
      <c r="AL17074">
        <v>0</v>
      </c>
      <c r="AM17074">
        <v>0</v>
      </c>
    </row>
    <row r="17075" spans="1:39" x14ac:dyDescent="0.45">
      <c r="A17075" t="s">
        <v>65164</v>
      </c>
      <c r="B17075" t="s">
        <v>65165</v>
      </c>
      <c r="C17075" t="s">
        <v>65166</v>
      </c>
      <c r="D17075" t="s">
        <v>65167</v>
      </c>
      <c r="E17075" t="s">
        <v>65168</v>
      </c>
      <c r="F17075" t="s">
        <v>426</v>
      </c>
      <c r="G17075" t="s">
        <v>57</v>
      </c>
      <c r="L17075">
        <v>1</v>
      </c>
      <c r="Q17075" s="1">
        <v>41927</v>
      </c>
      <c r="R17075" s="1">
        <v>41927</v>
      </c>
      <c r="S17075">
        <v>200000</v>
      </c>
      <c r="T17075">
        <v>0</v>
      </c>
      <c r="U17075">
        <v>0</v>
      </c>
      <c r="V17075">
        <v>0</v>
      </c>
      <c r="W17075">
        <v>0</v>
      </c>
      <c r="X17075">
        <v>0</v>
      </c>
      <c r="Y17075">
        <v>0</v>
      </c>
      <c r="Z17075">
        <v>0</v>
      </c>
      <c r="AA17075">
        <v>0</v>
      </c>
      <c r="AB17075">
        <v>0</v>
      </c>
      <c r="AC17075">
        <v>0</v>
      </c>
      <c r="AD17075">
        <v>0</v>
      </c>
      <c r="AE17075">
        <v>0</v>
      </c>
      <c r="AF17075">
        <v>0</v>
      </c>
      <c r="AG17075">
        <v>0</v>
      </c>
      <c r="AH17075">
        <v>0</v>
      </c>
      <c r="AI17075">
        <v>0</v>
      </c>
      <c r="AJ17075">
        <v>0</v>
      </c>
      <c r="AK17075">
        <v>0</v>
      </c>
      <c r="AL17075">
        <v>0</v>
      </c>
      <c r="AM17075">
        <v>0</v>
      </c>
    </row>
    <row r="17076" spans="1:39" x14ac:dyDescent="0.45">
      <c r="A17076" t="s">
        <v>65169</v>
      </c>
      <c r="B17076" t="s">
        <v>65170</v>
      </c>
      <c r="C17076" t="s">
        <v>65171</v>
      </c>
      <c r="D17076" t="s">
        <v>653</v>
      </c>
      <c r="E17076" t="s">
        <v>343</v>
      </c>
      <c r="F17076" s="3">
        <v>48407</v>
      </c>
      <c r="G17076" t="s">
        <v>57</v>
      </c>
      <c r="L17076">
        <v>1</v>
      </c>
      <c r="M17076" s="1">
        <v>41275</v>
      </c>
      <c r="N17076" s="2">
        <v>41275</v>
      </c>
      <c r="O17076" t="s">
        <v>164</v>
      </c>
      <c r="P17076">
        <v>2013</v>
      </c>
      <c r="Q17076" s="1">
        <v>41257</v>
      </c>
      <c r="R17076" s="1">
        <v>41257</v>
      </c>
      <c r="S17076">
        <v>0</v>
      </c>
      <c r="T17076">
        <v>0</v>
      </c>
      <c r="U17076">
        <v>48407</v>
      </c>
      <c r="V17076">
        <v>0</v>
      </c>
      <c r="W17076">
        <v>0</v>
      </c>
      <c r="X17076">
        <v>0</v>
      </c>
      <c r="Y17076">
        <v>0</v>
      </c>
      <c r="Z17076">
        <v>0</v>
      </c>
      <c r="AA17076">
        <v>0</v>
      </c>
      <c r="AB17076">
        <v>0</v>
      </c>
      <c r="AC17076">
        <v>0</v>
      </c>
      <c r="AD17076">
        <v>0</v>
      </c>
      <c r="AE17076">
        <v>0</v>
      </c>
      <c r="AF17076">
        <v>0</v>
      </c>
      <c r="AG17076">
        <v>0</v>
      </c>
      <c r="AH17076">
        <v>0</v>
      </c>
      <c r="AI17076">
        <v>0</v>
      </c>
      <c r="AJ17076">
        <v>0</v>
      </c>
      <c r="AK17076">
        <v>0</v>
      </c>
      <c r="AL17076">
        <v>0</v>
      </c>
      <c r="AM17076">
        <v>0</v>
      </c>
    </row>
    <row r="17077" spans="1:39" x14ac:dyDescent="0.45">
      <c r="A17077" t="s">
        <v>65172</v>
      </c>
      <c r="B17077" t="s">
        <v>65173</v>
      </c>
      <c r="C17077" t="s">
        <v>65174</v>
      </c>
      <c r="D17077" t="s">
        <v>65175</v>
      </c>
      <c r="E17077" t="s">
        <v>6762</v>
      </c>
      <c r="F17077" t="s">
        <v>757</v>
      </c>
      <c r="G17077" t="s">
        <v>57</v>
      </c>
      <c r="H17077" t="s">
        <v>2136</v>
      </c>
      <c r="J17077" t="s">
        <v>2137</v>
      </c>
      <c r="K17077" t="s">
        <v>2137</v>
      </c>
      <c r="L17077">
        <v>2</v>
      </c>
      <c r="M17077" s="1">
        <v>41091</v>
      </c>
      <c r="N17077" s="2">
        <v>41091</v>
      </c>
      <c r="O17077" t="s">
        <v>596</v>
      </c>
      <c r="P17077">
        <v>2012</v>
      </c>
      <c r="Q17077" s="1">
        <v>40716</v>
      </c>
      <c r="R17077" s="1">
        <v>41365</v>
      </c>
      <c r="S17077">
        <v>600000</v>
      </c>
      <c r="T17077">
        <v>0</v>
      </c>
      <c r="U17077">
        <v>0</v>
      </c>
      <c r="V17077">
        <v>0</v>
      </c>
      <c r="W17077">
        <v>0</v>
      </c>
      <c r="X17077">
        <v>0</v>
      </c>
      <c r="Y17077">
        <v>0</v>
      </c>
      <c r="Z17077">
        <v>0</v>
      </c>
      <c r="AA17077">
        <v>0</v>
      </c>
      <c r="AB17077">
        <v>0</v>
      </c>
      <c r="AC17077">
        <v>0</v>
      </c>
      <c r="AD17077">
        <v>0</v>
      </c>
      <c r="AE17077">
        <v>0</v>
      </c>
      <c r="AF17077">
        <v>0</v>
      </c>
      <c r="AG17077">
        <v>0</v>
      </c>
      <c r="AH17077">
        <v>0</v>
      </c>
      <c r="AI17077">
        <v>0</v>
      </c>
      <c r="AJ17077">
        <v>0</v>
      </c>
      <c r="AK17077">
        <v>0</v>
      </c>
      <c r="AL17077">
        <v>0</v>
      </c>
      <c r="AM17077">
        <v>0</v>
      </c>
    </row>
    <row r="17078" spans="1:39" x14ac:dyDescent="0.45">
      <c r="A17078" t="s">
        <v>65176</v>
      </c>
      <c r="B17078" t="s">
        <v>65177</v>
      </c>
      <c r="C17078" t="s">
        <v>65178</v>
      </c>
      <c r="D17078" t="s">
        <v>65179</v>
      </c>
      <c r="E17078" t="s">
        <v>17645</v>
      </c>
      <c r="F17078" t="s">
        <v>65180</v>
      </c>
      <c r="G17078" t="s">
        <v>57</v>
      </c>
      <c r="H17078" t="s">
        <v>46</v>
      </c>
      <c r="I17078" t="s">
        <v>47</v>
      </c>
      <c r="J17078" t="s">
        <v>48</v>
      </c>
      <c r="K17078" t="s">
        <v>49</v>
      </c>
      <c r="L17078">
        <v>4</v>
      </c>
      <c r="Q17078" s="1">
        <v>40457</v>
      </c>
      <c r="R17078" s="1">
        <v>41193</v>
      </c>
      <c r="S17078">
        <v>0</v>
      </c>
      <c r="T17078">
        <v>26382776</v>
      </c>
      <c r="U17078">
        <v>0</v>
      </c>
      <c r="V17078">
        <v>0</v>
      </c>
      <c r="W17078">
        <v>0</v>
      </c>
      <c r="X17078">
        <v>4183698</v>
      </c>
      <c r="Y17078">
        <v>0</v>
      </c>
      <c r="Z17078">
        <v>0</v>
      </c>
      <c r="AA17078">
        <v>0</v>
      </c>
      <c r="AB17078">
        <v>0</v>
      </c>
      <c r="AC17078">
        <v>0</v>
      </c>
      <c r="AD17078">
        <v>0</v>
      </c>
      <c r="AE17078">
        <v>0</v>
      </c>
      <c r="AF17078">
        <v>0</v>
      </c>
      <c r="AG17078">
        <v>0</v>
      </c>
      <c r="AH17078">
        <v>0</v>
      </c>
      <c r="AI17078">
        <v>0</v>
      </c>
      <c r="AJ17078">
        <v>0</v>
      </c>
      <c r="AK17078">
        <v>0</v>
      </c>
      <c r="AL17078">
        <v>0</v>
      </c>
      <c r="AM17078">
        <v>0</v>
      </c>
    </row>
    <row r="17079" spans="1:39" x14ac:dyDescent="0.45">
      <c r="A17079" t="s">
        <v>65181</v>
      </c>
      <c r="B17079" t="s">
        <v>65182</v>
      </c>
      <c r="C17079" t="s">
        <v>65183</v>
      </c>
      <c r="D17079" t="s">
        <v>65184</v>
      </c>
      <c r="E17079" t="s">
        <v>6312</v>
      </c>
      <c r="F17079" t="s">
        <v>2124</v>
      </c>
      <c r="G17079" t="s">
        <v>57</v>
      </c>
      <c r="H17079" t="s">
        <v>46</v>
      </c>
      <c r="I17079" t="s">
        <v>1095</v>
      </c>
      <c r="J17079" t="s">
        <v>1096</v>
      </c>
      <c r="K17079" t="s">
        <v>1097</v>
      </c>
      <c r="L17079">
        <v>1</v>
      </c>
      <c r="M17079" s="1">
        <v>41153</v>
      </c>
      <c r="N17079" s="2">
        <v>41153</v>
      </c>
      <c r="O17079" t="s">
        <v>596</v>
      </c>
      <c r="P17079">
        <v>2012</v>
      </c>
      <c r="Q17079" s="1">
        <v>41837</v>
      </c>
      <c r="R17079" s="1">
        <v>41837</v>
      </c>
      <c r="S17079">
        <v>0</v>
      </c>
      <c r="T17079">
        <v>0</v>
      </c>
      <c r="U17079">
        <v>140000</v>
      </c>
      <c r="V17079">
        <v>0</v>
      </c>
      <c r="W17079">
        <v>0</v>
      </c>
      <c r="X17079">
        <v>0</v>
      </c>
      <c r="Y17079">
        <v>0</v>
      </c>
      <c r="Z17079">
        <v>0</v>
      </c>
      <c r="AA17079">
        <v>0</v>
      </c>
      <c r="AB17079">
        <v>0</v>
      </c>
      <c r="AC17079">
        <v>0</v>
      </c>
      <c r="AD17079">
        <v>0</v>
      </c>
      <c r="AE17079">
        <v>0</v>
      </c>
      <c r="AF17079">
        <v>0</v>
      </c>
      <c r="AG17079">
        <v>0</v>
      </c>
      <c r="AH17079">
        <v>0</v>
      </c>
      <c r="AI17079">
        <v>0</v>
      </c>
      <c r="AJ17079">
        <v>0</v>
      </c>
      <c r="AK17079">
        <v>0</v>
      </c>
      <c r="AL17079">
        <v>0</v>
      </c>
      <c r="AM17079">
        <v>0</v>
      </c>
    </row>
    <row r="17080" spans="1:39" x14ac:dyDescent="0.45">
      <c r="A17080" t="s">
        <v>65185</v>
      </c>
      <c r="B17080" t="s">
        <v>65186</v>
      </c>
      <c r="C17080" t="s">
        <v>65187</v>
      </c>
      <c r="D17080" t="s">
        <v>389</v>
      </c>
      <c r="E17080" t="s">
        <v>390</v>
      </c>
      <c r="F17080" t="s">
        <v>56</v>
      </c>
      <c r="G17080" t="s">
        <v>57</v>
      </c>
      <c r="H17080" t="s">
        <v>46</v>
      </c>
      <c r="I17080" t="s">
        <v>58</v>
      </c>
      <c r="J17080" t="s">
        <v>2378</v>
      </c>
      <c r="K17080" t="s">
        <v>5062</v>
      </c>
      <c r="L17080">
        <v>2</v>
      </c>
      <c r="M17080" s="1">
        <v>39814</v>
      </c>
      <c r="N17080" s="2">
        <v>39814</v>
      </c>
      <c r="O17080" t="s">
        <v>188</v>
      </c>
      <c r="P17080">
        <v>2009</v>
      </c>
      <c r="Q17080" s="1">
        <v>40709</v>
      </c>
      <c r="R17080" s="1">
        <v>41129</v>
      </c>
      <c r="S17080">
        <v>0</v>
      </c>
      <c r="T17080">
        <v>3000000</v>
      </c>
      <c r="U17080">
        <v>0</v>
      </c>
      <c r="V17080">
        <v>0</v>
      </c>
      <c r="W17080">
        <v>0</v>
      </c>
      <c r="X17080">
        <v>1000000</v>
      </c>
      <c r="Y17080">
        <v>0</v>
      </c>
      <c r="Z17080">
        <v>0</v>
      </c>
      <c r="AA17080">
        <v>0</v>
      </c>
      <c r="AB17080">
        <v>0</v>
      </c>
      <c r="AC17080">
        <v>0</v>
      </c>
      <c r="AD17080">
        <v>0</v>
      </c>
      <c r="AE17080">
        <v>0</v>
      </c>
      <c r="AF17080">
        <v>3000000</v>
      </c>
      <c r="AG17080">
        <v>0</v>
      </c>
      <c r="AH17080">
        <v>0</v>
      </c>
      <c r="AI17080">
        <v>0</v>
      </c>
      <c r="AJ17080">
        <v>0</v>
      </c>
      <c r="AK17080">
        <v>0</v>
      </c>
      <c r="AL17080">
        <v>0</v>
      </c>
      <c r="AM17080">
        <v>0</v>
      </c>
    </row>
    <row r="17081" spans="1:39" x14ac:dyDescent="0.45">
      <c r="A17081" t="s">
        <v>65188</v>
      </c>
      <c r="B17081" t="s">
        <v>65189</v>
      </c>
      <c r="C17081" t="s">
        <v>65190</v>
      </c>
      <c r="D17081" t="s">
        <v>54</v>
      </c>
      <c r="E17081" t="s">
        <v>55</v>
      </c>
      <c r="F17081" t="s">
        <v>22143</v>
      </c>
      <c r="G17081" t="s">
        <v>57</v>
      </c>
      <c r="H17081" t="s">
        <v>46</v>
      </c>
      <c r="I17081" t="s">
        <v>58</v>
      </c>
      <c r="J17081" t="s">
        <v>59</v>
      </c>
      <c r="K17081" t="s">
        <v>414</v>
      </c>
      <c r="L17081">
        <v>1</v>
      </c>
      <c r="Q17081" s="1">
        <v>41422</v>
      </c>
      <c r="R17081" s="1">
        <v>41422</v>
      </c>
      <c r="S17081">
        <v>365000</v>
      </c>
      <c r="T17081">
        <v>0</v>
      </c>
      <c r="U17081">
        <v>0</v>
      </c>
      <c r="V17081">
        <v>0</v>
      </c>
      <c r="W17081">
        <v>0</v>
      </c>
      <c r="X17081">
        <v>0</v>
      </c>
      <c r="Y17081">
        <v>0</v>
      </c>
      <c r="Z17081">
        <v>0</v>
      </c>
      <c r="AA17081">
        <v>0</v>
      </c>
      <c r="AB17081">
        <v>0</v>
      </c>
      <c r="AC17081">
        <v>0</v>
      </c>
      <c r="AD17081">
        <v>0</v>
      </c>
      <c r="AE17081">
        <v>0</v>
      </c>
      <c r="AF17081">
        <v>0</v>
      </c>
      <c r="AG17081">
        <v>0</v>
      </c>
      <c r="AH17081">
        <v>0</v>
      </c>
      <c r="AI17081">
        <v>0</v>
      </c>
      <c r="AJ17081">
        <v>0</v>
      </c>
      <c r="AK17081">
        <v>0</v>
      </c>
      <c r="AL17081">
        <v>0</v>
      </c>
      <c r="AM17081">
        <v>0</v>
      </c>
    </row>
    <row r="17082" spans="1:39" x14ac:dyDescent="0.45">
      <c r="A17082" t="s">
        <v>65191</v>
      </c>
      <c r="B17082" t="s">
        <v>65192</v>
      </c>
      <c r="C17082" t="s">
        <v>65193</v>
      </c>
      <c r="D17082" t="s">
        <v>65194</v>
      </c>
      <c r="E17082" t="s">
        <v>6322</v>
      </c>
      <c r="F17082" t="s">
        <v>9050</v>
      </c>
      <c r="G17082" t="s">
        <v>45</v>
      </c>
      <c r="H17082" t="s">
        <v>787</v>
      </c>
      <c r="J17082" t="s">
        <v>1427</v>
      </c>
      <c r="K17082" t="s">
        <v>1427</v>
      </c>
      <c r="L17082">
        <v>2</v>
      </c>
      <c r="M17082" s="1">
        <v>38353</v>
      </c>
      <c r="N17082" s="2">
        <v>38353</v>
      </c>
      <c r="O17082" t="s">
        <v>464</v>
      </c>
      <c r="P17082">
        <v>2005</v>
      </c>
      <c r="Q17082" s="1">
        <v>38799</v>
      </c>
      <c r="R17082" s="1">
        <v>39414</v>
      </c>
      <c r="S17082">
        <v>0</v>
      </c>
      <c r="T17082">
        <v>31000000</v>
      </c>
      <c r="U17082">
        <v>0</v>
      </c>
      <c r="V17082">
        <v>0</v>
      </c>
      <c r="W17082">
        <v>0</v>
      </c>
      <c r="X17082">
        <v>0</v>
      </c>
      <c r="Y17082">
        <v>0</v>
      </c>
      <c r="Z17082">
        <v>0</v>
      </c>
      <c r="AA17082">
        <v>0</v>
      </c>
      <c r="AB17082">
        <v>0</v>
      </c>
      <c r="AC17082">
        <v>0</v>
      </c>
      <c r="AD17082">
        <v>0</v>
      </c>
      <c r="AE17082">
        <v>0</v>
      </c>
      <c r="AF17082">
        <v>11000000</v>
      </c>
      <c r="AG17082">
        <v>20000000</v>
      </c>
      <c r="AH17082">
        <v>0</v>
      </c>
      <c r="AI17082">
        <v>0</v>
      </c>
      <c r="AJ17082">
        <v>0</v>
      </c>
      <c r="AK17082">
        <v>0</v>
      </c>
      <c r="AL17082">
        <v>0</v>
      </c>
      <c r="AM17082">
        <v>0</v>
      </c>
    </row>
    <row r="17083" spans="1:39" x14ac:dyDescent="0.45">
      <c r="A17083" t="s">
        <v>65195</v>
      </c>
      <c r="B17083" t="s">
        <v>65196</v>
      </c>
      <c r="C17083" t="s">
        <v>65197</v>
      </c>
      <c r="D17083" t="s">
        <v>65198</v>
      </c>
      <c r="E17083" t="s">
        <v>413</v>
      </c>
      <c r="F17083" t="s">
        <v>1894</v>
      </c>
      <c r="G17083" t="s">
        <v>57</v>
      </c>
      <c r="H17083" t="s">
        <v>46</v>
      </c>
      <c r="I17083" t="s">
        <v>1258</v>
      </c>
      <c r="J17083" t="s">
        <v>1259</v>
      </c>
      <c r="K17083" t="s">
        <v>7700</v>
      </c>
      <c r="L17083">
        <v>1</v>
      </c>
      <c r="Q17083" s="1">
        <v>41694</v>
      </c>
      <c r="R17083" s="1">
        <v>41694</v>
      </c>
      <c r="S17083">
        <v>0</v>
      </c>
      <c r="T17083">
        <v>1300000</v>
      </c>
      <c r="U17083">
        <v>0</v>
      </c>
      <c r="V17083">
        <v>0</v>
      </c>
      <c r="W17083">
        <v>0</v>
      </c>
      <c r="X17083">
        <v>0</v>
      </c>
      <c r="Y17083">
        <v>0</v>
      </c>
      <c r="Z17083">
        <v>0</v>
      </c>
      <c r="AA17083">
        <v>0</v>
      </c>
      <c r="AB17083">
        <v>0</v>
      </c>
      <c r="AC17083">
        <v>0</v>
      </c>
      <c r="AD17083">
        <v>0</v>
      </c>
      <c r="AE17083">
        <v>0</v>
      </c>
      <c r="AF17083">
        <v>0</v>
      </c>
      <c r="AG17083">
        <v>0</v>
      </c>
      <c r="AH17083">
        <v>0</v>
      </c>
      <c r="AI17083">
        <v>0</v>
      </c>
      <c r="AJ17083">
        <v>0</v>
      </c>
      <c r="AK17083">
        <v>0</v>
      </c>
      <c r="AL17083">
        <v>0</v>
      </c>
      <c r="AM17083">
        <v>0</v>
      </c>
    </row>
    <row r="17084" spans="1:39" x14ac:dyDescent="0.45">
      <c r="A17084" t="s">
        <v>65199</v>
      </c>
      <c r="B17084" t="s">
        <v>65200</v>
      </c>
      <c r="C17084" t="s">
        <v>65201</v>
      </c>
      <c r="D17084" t="s">
        <v>65202</v>
      </c>
      <c r="E17084" t="s">
        <v>1481</v>
      </c>
      <c r="F17084" s="3">
        <v>25000</v>
      </c>
      <c r="G17084" t="s">
        <v>57</v>
      </c>
      <c r="L17084">
        <v>3</v>
      </c>
      <c r="M17084" s="1">
        <v>38565</v>
      </c>
      <c r="N17084" s="2">
        <v>38565</v>
      </c>
      <c r="O17084" t="s">
        <v>721</v>
      </c>
      <c r="P17084">
        <v>2005</v>
      </c>
      <c r="Q17084" s="1">
        <v>39865</v>
      </c>
      <c r="R17084" s="1">
        <v>40352</v>
      </c>
      <c r="S17084">
        <v>0</v>
      </c>
      <c r="T17084">
        <v>7000</v>
      </c>
      <c r="U17084">
        <v>0</v>
      </c>
      <c r="V17084">
        <v>0</v>
      </c>
      <c r="W17084">
        <v>0</v>
      </c>
      <c r="X17084">
        <v>0</v>
      </c>
      <c r="Y17084">
        <v>0</v>
      </c>
      <c r="Z17084">
        <v>18000</v>
      </c>
      <c r="AA17084">
        <v>0</v>
      </c>
      <c r="AB17084">
        <v>0</v>
      </c>
      <c r="AC17084">
        <v>0</v>
      </c>
      <c r="AD17084">
        <v>0</v>
      </c>
      <c r="AE17084">
        <v>0</v>
      </c>
      <c r="AF17084">
        <v>0</v>
      </c>
      <c r="AG17084">
        <v>0</v>
      </c>
      <c r="AH17084">
        <v>0</v>
      </c>
      <c r="AI17084">
        <v>0</v>
      </c>
      <c r="AJ17084">
        <v>0</v>
      </c>
      <c r="AK17084">
        <v>0</v>
      </c>
      <c r="AL17084">
        <v>0</v>
      </c>
      <c r="AM17084">
        <v>0</v>
      </c>
    </row>
    <row r="17085" spans="1:39" x14ac:dyDescent="0.45">
      <c r="A17085" t="s">
        <v>65203</v>
      </c>
      <c r="B17085" t="s">
        <v>65204</v>
      </c>
      <c r="C17085" t="s">
        <v>65205</v>
      </c>
      <c r="D17085" t="s">
        <v>1343</v>
      </c>
      <c r="E17085" t="s">
        <v>1344</v>
      </c>
      <c r="F17085" t="s">
        <v>65206</v>
      </c>
      <c r="G17085" t="s">
        <v>57</v>
      </c>
      <c r="H17085" t="s">
        <v>46</v>
      </c>
      <c r="I17085" t="s">
        <v>58</v>
      </c>
      <c r="J17085" t="s">
        <v>198</v>
      </c>
      <c r="K17085" t="s">
        <v>621</v>
      </c>
      <c r="L17085">
        <v>4</v>
      </c>
      <c r="M17085" s="1">
        <v>36892</v>
      </c>
      <c r="N17085" s="2">
        <v>36892</v>
      </c>
      <c r="O17085" t="s">
        <v>172</v>
      </c>
      <c r="P17085">
        <v>2001</v>
      </c>
      <c r="Q17085" s="1">
        <v>40141</v>
      </c>
      <c r="R17085" s="1">
        <v>40283</v>
      </c>
      <c r="S17085">
        <v>0</v>
      </c>
      <c r="T17085">
        <v>18066941</v>
      </c>
      <c r="U17085">
        <v>0</v>
      </c>
      <c r="V17085">
        <v>0</v>
      </c>
      <c r="W17085">
        <v>0</v>
      </c>
      <c r="X17085">
        <v>0</v>
      </c>
      <c r="Y17085">
        <v>0</v>
      </c>
      <c r="Z17085">
        <v>0</v>
      </c>
      <c r="AA17085">
        <v>0</v>
      </c>
      <c r="AB17085">
        <v>0</v>
      </c>
      <c r="AC17085">
        <v>0</v>
      </c>
      <c r="AD17085">
        <v>0</v>
      </c>
      <c r="AE17085">
        <v>0</v>
      </c>
      <c r="AF17085">
        <v>0</v>
      </c>
      <c r="AG17085">
        <v>0</v>
      </c>
      <c r="AH17085">
        <v>0</v>
      </c>
      <c r="AI17085">
        <v>0</v>
      </c>
      <c r="AJ17085">
        <v>0</v>
      </c>
      <c r="AK17085">
        <v>0</v>
      </c>
      <c r="AL17085">
        <v>0</v>
      </c>
      <c r="AM17085">
        <v>0</v>
      </c>
    </row>
    <row r="17086" spans="1:39" x14ac:dyDescent="0.45">
      <c r="A17086" t="s">
        <v>65207</v>
      </c>
      <c r="B17086" t="s">
        <v>65208</v>
      </c>
      <c r="C17086" t="s">
        <v>65209</v>
      </c>
      <c r="D17086" t="s">
        <v>55978</v>
      </c>
      <c r="E17086" t="s">
        <v>108</v>
      </c>
      <c r="F17086" s="3">
        <v>68278</v>
      </c>
      <c r="G17086" t="s">
        <v>57</v>
      </c>
      <c r="H17086" t="s">
        <v>74</v>
      </c>
      <c r="J17086" t="s">
        <v>65210</v>
      </c>
      <c r="K17086" t="s">
        <v>65210</v>
      </c>
      <c r="L17086">
        <v>1</v>
      </c>
      <c r="M17086" s="1">
        <v>41375</v>
      </c>
      <c r="N17086" s="2">
        <v>41365</v>
      </c>
      <c r="O17086" t="s">
        <v>439</v>
      </c>
      <c r="P17086">
        <v>2013</v>
      </c>
      <c r="Q17086" s="1">
        <v>41386</v>
      </c>
      <c r="R17086" s="1">
        <v>41386</v>
      </c>
      <c r="S17086">
        <v>68278</v>
      </c>
      <c r="T17086">
        <v>0</v>
      </c>
      <c r="U17086">
        <v>0</v>
      </c>
      <c r="V17086">
        <v>0</v>
      </c>
      <c r="W17086">
        <v>0</v>
      </c>
      <c r="X17086">
        <v>0</v>
      </c>
      <c r="Y17086">
        <v>0</v>
      </c>
      <c r="Z17086">
        <v>0</v>
      </c>
      <c r="AA17086">
        <v>0</v>
      </c>
      <c r="AB17086">
        <v>0</v>
      </c>
      <c r="AC17086">
        <v>0</v>
      </c>
      <c r="AD17086">
        <v>0</v>
      </c>
      <c r="AE17086">
        <v>0</v>
      </c>
      <c r="AF17086">
        <v>0</v>
      </c>
      <c r="AG17086">
        <v>0</v>
      </c>
      <c r="AH17086">
        <v>0</v>
      </c>
      <c r="AI17086">
        <v>0</v>
      </c>
      <c r="AJ17086">
        <v>0</v>
      </c>
      <c r="AK17086">
        <v>0</v>
      </c>
      <c r="AL17086">
        <v>0</v>
      </c>
      <c r="AM17086">
        <v>0</v>
      </c>
    </row>
    <row r="17087" spans="1:39" x14ac:dyDescent="0.45">
      <c r="A17087" t="s">
        <v>65211</v>
      </c>
      <c r="B17087" t="s">
        <v>65212</v>
      </c>
      <c r="C17087" t="s">
        <v>65213</v>
      </c>
      <c r="D17087" t="s">
        <v>65214</v>
      </c>
      <c r="E17087" t="s">
        <v>559</v>
      </c>
      <c r="F17087" t="s">
        <v>426</v>
      </c>
      <c r="G17087" t="s">
        <v>45</v>
      </c>
      <c r="H17087" t="s">
        <v>260</v>
      </c>
      <c r="I17087" t="s">
        <v>261</v>
      </c>
      <c r="J17087" t="s">
        <v>262</v>
      </c>
      <c r="K17087" t="s">
        <v>262</v>
      </c>
      <c r="L17087">
        <v>1</v>
      </c>
      <c r="M17087" s="1">
        <v>39083</v>
      </c>
      <c r="N17087" s="2">
        <v>39083</v>
      </c>
      <c r="O17087" t="s">
        <v>110</v>
      </c>
      <c r="P17087">
        <v>2007</v>
      </c>
      <c r="Q17087" s="1">
        <v>39083</v>
      </c>
      <c r="R17087" s="1">
        <v>39083</v>
      </c>
      <c r="S17087">
        <v>200000</v>
      </c>
      <c r="T17087">
        <v>0</v>
      </c>
      <c r="U17087">
        <v>0</v>
      </c>
      <c r="V17087">
        <v>0</v>
      </c>
      <c r="W17087">
        <v>0</v>
      </c>
      <c r="X17087">
        <v>0</v>
      </c>
      <c r="Y17087">
        <v>0</v>
      </c>
      <c r="Z17087">
        <v>0</v>
      </c>
      <c r="AA17087">
        <v>0</v>
      </c>
      <c r="AB17087">
        <v>0</v>
      </c>
      <c r="AC17087">
        <v>0</v>
      </c>
      <c r="AD17087">
        <v>0</v>
      </c>
      <c r="AE17087">
        <v>0</v>
      </c>
      <c r="AF17087">
        <v>0</v>
      </c>
      <c r="AG17087">
        <v>0</v>
      </c>
      <c r="AH17087">
        <v>0</v>
      </c>
      <c r="AI17087">
        <v>0</v>
      </c>
      <c r="AJ17087">
        <v>0</v>
      </c>
      <c r="AK17087">
        <v>0</v>
      </c>
      <c r="AL17087">
        <v>0</v>
      </c>
      <c r="AM17087">
        <v>0</v>
      </c>
    </row>
    <row r="17088" spans="1:39" x14ac:dyDescent="0.45">
      <c r="A17088" t="s">
        <v>65215</v>
      </c>
      <c r="B17088" t="s">
        <v>65216</v>
      </c>
      <c r="C17088" t="s">
        <v>65217</v>
      </c>
      <c r="D17088" t="s">
        <v>65218</v>
      </c>
      <c r="E17088" t="s">
        <v>1335</v>
      </c>
      <c r="F17088" s="3">
        <v>8000</v>
      </c>
      <c r="G17088" t="s">
        <v>57</v>
      </c>
      <c r="H17088" t="s">
        <v>496</v>
      </c>
      <c r="J17088" t="s">
        <v>682</v>
      </c>
      <c r="K17088" t="s">
        <v>682</v>
      </c>
      <c r="L17088">
        <v>1</v>
      </c>
      <c r="M17088" s="1">
        <v>41843</v>
      </c>
      <c r="N17088" s="2">
        <v>41821</v>
      </c>
      <c r="O17088" t="s">
        <v>243</v>
      </c>
      <c r="P17088">
        <v>2014</v>
      </c>
      <c r="Q17088" s="1">
        <v>41843</v>
      </c>
      <c r="R17088" s="1">
        <v>41843</v>
      </c>
      <c r="S17088">
        <v>8000</v>
      </c>
      <c r="T17088">
        <v>0</v>
      </c>
      <c r="U17088">
        <v>0</v>
      </c>
      <c r="V17088">
        <v>0</v>
      </c>
      <c r="W17088">
        <v>0</v>
      </c>
      <c r="X17088">
        <v>0</v>
      </c>
      <c r="Y17088">
        <v>0</v>
      </c>
      <c r="Z17088">
        <v>0</v>
      </c>
      <c r="AA17088">
        <v>0</v>
      </c>
      <c r="AB17088">
        <v>0</v>
      </c>
      <c r="AC17088">
        <v>0</v>
      </c>
      <c r="AD17088">
        <v>0</v>
      </c>
      <c r="AE17088">
        <v>0</v>
      </c>
      <c r="AF17088">
        <v>0</v>
      </c>
      <c r="AG17088">
        <v>0</v>
      </c>
      <c r="AH17088">
        <v>0</v>
      </c>
      <c r="AI17088">
        <v>0</v>
      </c>
      <c r="AJ17088">
        <v>0</v>
      </c>
      <c r="AK17088">
        <v>0</v>
      </c>
      <c r="AL17088">
        <v>0</v>
      </c>
      <c r="AM17088">
        <v>0</v>
      </c>
    </row>
    <row r="17089" spans="1:39" x14ac:dyDescent="0.45">
      <c r="A17089" t="s">
        <v>65219</v>
      </c>
      <c r="B17089" t="s">
        <v>65220</v>
      </c>
      <c r="C17089" t="s">
        <v>65221</v>
      </c>
      <c r="D17089" t="s">
        <v>7496</v>
      </c>
      <c r="E17089" t="s">
        <v>343</v>
      </c>
      <c r="F17089" t="s">
        <v>65222</v>
      </c>
      <c r="G17089" t="s">
        <v>57</v>
      </c>
      <c r="H17089" t="s">
        <v>46</v>
      </c>
      <c r="I17089" t="s">
        <v>58</v>
      </c>
      <c r="J17089" t="s">
        <v>198</v>
      </c>
      <c r="K17089" t="s">
        <v>833</v>
      </c>
      <c r="L17089">
        <v>1</v>
      </c>
      <c r="M17089" s="1">
        <v>40452</v>
      </c>
      <c r="N17089" s="2">
        <v>40452</v>
      </c>
      <c r="O17089" t="s">
        <v>216</v>
      </c>
      <c r="P17089">
        <v>2010</v>
      </c>
      <c r="Q17089" s="1">
        <v>41264</v>
      </c>
      <c r="R17089" s="1">
        <v>41264</v>
      </c>
      <c r="S17089">
        <v>0</v>
      </c>
      <c r="T17089">
        <v>2028715</v>
      </c>
      <c r="U17089">
        <v>0</v>
      </c>
      <c r="V17089">
        <v>0</v>
      </c>
      <c r="W17089">
        <v>0</v>
      </c>
      <c r="X17089">
        <v>0</v>
      </c>
      <c r="Y17089">
        <v>0</v>
      </c>
      <c r="Z17089">
        <v>0</v>
      </c>
      <c r="AA17089">
        <v>0</v>
      </c>
      <c r="AB17089">
        <v>0</v>
      </c>
      <c r="AC17089">
        <v>0</v>
      </c>
      <c r="AD17089">
        <v>0</v>
      </c>
      <c r="AE17089">
        <v>0</v>
      </c>
      <c r="AF17089">
        <v>0</v>
      </c>
      <c r="AG17089">
        <v>0</v>
      </c>
      <c r="AH17089">
        <v>0</v>
      </c>
      <c r="AI17089">
        <v>0</v>
      </c>
      <c r="AJ17089">
        <v>0</v>
      </c>
      <c r="AK17089">
        <v>0</v>
      </c>
      <c r="AL17089">
        <v>0</v>
      </c>
      <c r="AM17089">
        <v>0</v>
      </c>
    </row>
    <row r="17090" spans="1:39" x14ac:dyDescent="0.45">
      <c r="A17090" t="s">
        <v>65223</v>
      </c>
      <c r="B17090" t="s">
        <v>65224</v>
      </c>
      <c r="C17090" t="s">
        <v>65225</v>
      </c>
      <c r="D17090" t="s">
        <v>2568</v>
      </c>
      <c r="E17090" t="s">
        <v>1441</v>
      </c>
      <c r="F17090" s="3">
        <v>50000</v>
      </c>
      <c r="G17090" t="s">
        <v>57</v>
      </c>
      <c r="H17090" t="s">
        <v>46</v>
      </c>
      <c r="I17090" t="s">
        <v>267</v>
      </c>
      <c r="J17090" t="s">
        <v>866</v>
      </c>
      <c r="K17090" t="s">
        <v>867</v>
      </c>
      <c r="L17090">
        <v>1</v>
      </c>
      <c r="M17090" s="1">
        <v>39356</v>
      </c>
      <c r="N17090" s="2">
        <v>39356</v>
      </c>
      <c r="O17090" t="s">
        <v>1428</v>
      </c>
      <c r="P17090">
        <v>2007</v>
      </c>
      <c r="Q17090" s="1">
        <v>40331</v>
      </c>
      <c r="R17090" s="1">
        <v>40331</v>
      </c>
      <c r="S17090">
        <v>0</v>
      </c>
      <c r="T17090">
        <v>50000</v>
      </c>
      <c r="U17090">
        <v>0</v>
      </c>
      <c r="V17090">
        <v>0</v>
      </c>
      <c r="W17090">
        <v>0</v>
      </c>
      <c r="X17090">
        <v>0</v>
      </c>
      <c r="Y17090">
        <v>0</v>
      </c>
      <c r="Z17090">
        <v>0</v>
      </c>
      <c r="AA17090">
        <v>0</v>
      </c>
      <c r="AB17090">
        <v>0</v>
      </c>
      <c r="AC17090">
        <v>0</v>
      </c>
      <c r="AD17090">
        <v>0</v>
      </c>
      <c r="AE17090">
        <v>0</v>
      </c>
      <c r="AF17090">
        <v>0</v>
      </c>
      <c r="AG17090">
        <v>0</v>
      </c>
      <c r="AH17090">
        <v>0</v>
      </c>
      <c r="AI17090">
        <v>0</v>
      </c>
      <c r="AJ17090">
        <v>0</v>
      </c>
      <c r="AK17090">
        <v>0</v>
      </c>
      <c r="AL17090">
        <v>0</v>
      </c>
      <c r="AM17090">
        <v>0</v>
      </c>
    </row>
    <row r="17091" spans="1:39" x14ac:dyDescent="0.45">
      <c r="A17091" t="s">
        <v>65226</v>
      </c>
      <c r="B17091" t="s">
        <v>65227</v>
      </c>
      <c r="C17091" t="s">
        <v>65228</v>
      </c>
      <c r="D17091" t="s">
        <v>65229</v>
      </c>
      <c r="E17091" t="s">
        <v>8175</v>
      </c>
      <c r="F17091" t="s">
        <v>114</v>
      </c>
      <c r="G17091" t="s">
        <v>57</v>
      </c>
      <c r="H17091" t="s">
        <v>655</v>
      </c>
      <c r="J17091" t="s">
        <v>1470</v>
      </c>
      <c r="K17091" t="s">
        <v>1470</v>
      </c>
      <c r="L17091">
        <v>1</v>
      </c>
      <c r="M17091" s="1">
        <v>41487</v>
      </c>
      <c r="N17091" s="2">
        <v>41487</v>
      </c>
      <c r="O17091" t="s">
        <v>276</v>
      </c>
      <c r="P17091">
        <v>2013</v>
      </c>
      <c r="Q17091" s="1">
        <v>41306</v>
      </c>
      <c r="R17091" s="1">
        <v>41306</v>
      </c>
      <c r="S17091">
        <v>0</v>
      </c>
      <c r="T17091">
        <v>0</v>
      </c>
      <c r="U17091">
        <v>0</v>
      </c>
      <c r="V17091">
        <v>0</v>
      </c>
      <c r="W17091">
        <v>0</v>
      </c>
      <c r="X17091">
        <v>0</v>
      </c>
      <c r="Y17091">
        <v>0</v>
      </c>
      <c r="Z17091">
        <v>0</v>
      </c>
      <c r="AA17091">
        <v>0</v>
      </c>
      <c r="AB17091">
        <v>0</v>
      </c>
      <c r="AC17091">
        <v>0</v>
      </c>
      <c r="AD17091">
        <v>0</v>
      </c>
      <c r="AE17091">
        <v>0</v>
      </c>
      <c r="AF17091">
        <v>0</v>
      </c>
      <c r="AG17091">
        <v>0</v>
      </c>
      <c r="AH17091">
        <v>0</v>
      </c>
      <c r="AI17091">
        <v>0</v>
      </c>
      <c r="AJ17091">
        <v>0</v>
      </c>
      <c r="AK17091">
        <v>0</v>
      </c>
      <c r="AL17091">
        <v>0</v>
      </c>
      <c r="AM17091">
        <v>0</v>
      </c>
    </row>
    <row r="17092" spans="1:39" x14ac:dyDescent="0.45">
      <c r="A17092" t="s">
        <v>65230</v>
      </c>
      <c r="B17092" t="s">
        <v>65231</v>
      </c>
      <c r="C17092" t="s">
        <v>65232</v>
      </c>
      <c r="D17092" t="s">
        <v>65233</v>
      </c>
      <c r="E17092" t="s">
        <v>559</v>
      </c>
      <c r="F17092" s="3">
        <v>2000</v>
      </c>
      <c r="G17092" t="s">
        <v>57</v>
      </c>
      <c r="L17092">
        <v>1</v>
      </c>
      <c r="M17092" s="1">
        <v>41705</v>
      </c>
      <c r="N17092" s="2">
        <v>41699</v>
      </c>
      <c r="O17092" t="s">
        <v>84</v>
      </c>
      <c r="P17092">
        <v>2014</v>
      </c>
      <c r="Q17092" s="1">
        <v>41681</v>
      </c>
      <c r="R17092" s="1">
        <v>41681</v>
      </c>
      <c r="S17092">
        <v>2000</v>
      </c>
      <c r="T17092">
        <v>0</v>
      </c>
      <c r="U17092">
        <v>0</v>
      </c>
      <c r="V17092">
        <v>0</v>
      </c>
      <c r="W17092">
        <v>0</v>
      </c>
      <c r="X17092">
        <v>0</v>
      </c>
      <c r="Y17092">
        <v>0</v>
      </c>
      <c r="Z17092">
        <v>0</v>
      </c>
      <c r="AA17092">
        <v>0</v>
      </c>
      <c r="AB17092">
        <v>0</v>
      </c>
      <c r="AC17092">
        <v>0</v>
      </c>
      <c r="AD17092">
        <v>0</v>
      </c>
      <c r="AE17092">
        <v>0</v>
      </c>
      <c r="AF17092">
        <v>0</v>
      </c>
      <c r="AG17092">
        <v>0</v>
      </c>
      <c r="AH17092">
        <v>0</v>
      </c>
      <c r="AI17092">
        <v>0</v>
      </c>
      <c r="AJ17092">
        <v>0</v>
      </c>
      <c r="AK17092">
        <v>0</v>
      </c>
      <c r="AL17092">
        <v>0</v>
      </c>
      <c r="AM17092">
        <v>0</v>
      </c>
    </row>
    <row r="17093" spans="1:39" x14ac:dyDescent="0.45">
      <c r="A17093" t="s">
        <v>65234</v>
      </c>
      <c r="B17093" t="s">
        <v>65235</v>
      </c>
      <c r="C17093" t="s">
        <v>65236</v>
      </c>
      <c r="D17093" t="s">
        <v>55978</v>
      </c>
      <c r="E17093" t="s">
        <v>1335</v>
      </c>
      <c r="F17093" t="s">
        <v>65237</v>
      </c>
      <c r="G17093" t="s">
        <v>57</v>
      </c>
      <c r="H17093" t="s">
        <v>2003</v>
      </c>
      <c r="J17093" t="s">
        <v>2004</v>
      </c>
      <c r="K17093" t="s">
        <v>2004</v>
      </c>
      <c r="L17093">
        <v>1</v>
      </c>
      <c r="M17093" s="1">
        <v>40179</v>
      </c>
      <c r="N17093" s="2">
        <v>40179</v>
      </c>
      <c r="O17093" t="s">
        <v>118</v>
      </c>
      <c r="P17093">
        <v>2010</v>
      </c>
      <c r="Q17093" s="1">
        <v>40379</v>
      </c>
      <c r="R17093" s="1">
        <v>40379</v>
      </c>
      <c r="S17093">
        <v>192660</v>
      </c>
      <c r="T17093">
        <v>0</v>
      </c>
      <c r="U17093">
        <v>0</v>
      </c>
      <c r="V17093">
        <v>0</v>
      </c>
      <c r="W17093">
        <v>0</v>
      </c>
      <c r="X17093">
        <v>0</v>
      </c>
      <c r="Y17093">
        <v>0</v>
      </c>
      <c r="Z17093">
        <v>0</v>
      </c>
      <c r="AA17093">
        <v>0</v>
      </c>
      <c r="AB17093">
        <v>0</v>
      </c>
      <c r="AC17093">
        <v>0</v>
      </c>
      <c r="AD17093">
        <v>0</v>
      </c>
      <c r="AE17093">
        <v>0</v>
      </c>
      <c r="AF17093">
        <v>0</v>
      </c>
      <c r="AG17093">
        <v>0</v>
      </c>
      <c r="AH17093">
        <v>0</v>
      </c>
      <c r="AI17093">
        <v>0</v>
      </c>
      <c r="AJ17093">
        <v>0</v>
      </c>
      <c r="AK17093">
        <v>0</v>
      </c>
      <c r="AL17093">
        <v>0</v>
      </c>
      <c r="AM17093">
        <v>0</v>
      </c>
    </row>
    <row r="17094" spans="1:39" x14ac:dyDescent="0.45">
      <c r="A17094" t="s">
        <v>65238</v>
      </c>
      <c r="B17094" t="s">
        <v>65239</v>
      </c>
      <c r="C17094" t="s">
        <v>65240</v>
      </c>
      <c r="D17094" t="s">
        <v>14259</v>
      </c>
      <c r="E17094" t="s">
        <v>55</v>
      </c>
      <c r="F17094" s="3">
        <v>25000</v>
      </c>
      <c r="G17094" t="s">
        <v>57</v>
      </c>
      <c r="H17094" t="s">
        <v>46</v>
      </c>
      <c r="I17094" t="s">
        <v>2923</v>
      </c>
      <c r="J17094" t="s">
        <v>3153</v>
      </c>
      <c r="K17094" t="s">
        <v>3154</v>
      </c>
      <c r="L17094">
        <v>1</v>
      </c>
      <c r="M17094" s="1">
        <v>41194</v>
      </c>
      <c r="N17094" s="2">
        <v>41183</v>
      </c>
      <c r="O17094" t="s">
        <v>67</v>
      </c>
      <c r="P17094">
        <v>2012</v>
      </c>
      <c r="Q17094" s="1">
        <v>41284</v>
      </c>
      <c r="R17094" s="1">
        <v>41284</v>
      </c>
      <c r="S17094">
        <v>25000</v>
      </c>
      <c r="T17094">
        <v>0</v>
      </c>
      <c r="U17094">
        <v>0</v>
      </c>
      <c r="V17094">
        <v>0</v>
      </c>
      <c r="W17094">
        <v>0</v>
      </c>
      <c r="X17094">
        <v>0</v>
      </c>
      <c r="Y17094">
        <v>0</v>
      </c>
      <c r="Z17094">
        <v>0</v>
      </c>
      <c r="AA17094">
        <v>0</v>
      </c>
      <c r="AB17094">
        <v>0</v>
      </c>
      <c r="AC17094">
        <v>0</v>
      </c>
      <c r="AD17094">
        <v>0</v>
      </c>
      <c r="AE17094">
        <v>0</v>
      </c>
      <c r="AF17094">
        <v>0</v>
      </c>
      <c r="AG17094">
        <v>0</v>
      </c>
      <c r="AH17094">
        <v>0</v>
      </c>
      <c r="AI17094">
        <v>0</v>
      </c>
      <c r="AJ17094">
        <v>0</v>
      </c>
      <c r="AK17094">
        <v>0</v>
      </c>
      <c r="AL17094">
        <v>0</v>
      </c>
      <c r="AM17094">
        <v>0</v>
      </c>
    </row>
    <row r="17095" spans="1:39" x14ac:dyDescent="0.45">
      <c r="A17095" t="s">
        <v>65241</v>
      </c>
      <c r="B17095" t="s">
        <v>65242</v>
      </c>
      <c r="C17095" t="s">
        <v>65243</v>
      </c>
      <c r="D17095" t="s">
        <v>65244</v>
      </c>
      <c r="E17095" t="s">
        <v>8175</v>
      </c>
      <c r="F17095" t="s">
        <v>1040</v>
      </c>
      <c r="G17095" t="s">
        <v>57</v>
      </c>
      <c r="H17095" t="s">
        <v>46</v>
      </c>
      <c r="I17095" t="s">
        <v>58</v>
      </c>
      <c r="J17095" t="s">
        <v>198</v>
      </c>
      <c r="K17095" t="s">
        <v>199</v>
      </c>
      <c r="L17095">
        <v>3</v>
      </c>
      <c r="M17095" s="1">
        <v>40391</v>
      </c>
      <c r="N17095" s="2">
        <v>40391</v>
      </c>
      <c r="O17095" t="s">
        <v>200</v>
      </c>
      <c r="P17095">
        <v>2010</v>
      </c>
      <c r="Q17095" s="1">
        <v>40667</v>
      </c>
      <c r="R17095" s="1">
        <v>41718</v>
      </c>
      <c r="S17095">
        <v>1700000</v>
      </c>
      <c r="T17095">
        <v>16100000</v>
      </c>
      <c r="U17095">
        <v>0</v>
      </c>
      <c r="V17095">
        <v>0</v>
      </c>
      <c r="W17095">
        <v>0</v>
      </c>
      <c r="X17095">
        <v>0</v>
      </c>
      <c r="Y17095">
        <v>0</v>
      </c>
      <c r="Z17095">
        <v>0</v>
      </c>
      <c r="AA17095">
        <v>0</v>
      </c>
      <c r="AB17095">
        <v>0</v>
      </c>
      <c r="AC17095">
        <v>0</v>
      </c>
      <c r="AD17095">
        <v>0</v>
      </c>
      <c r="AE17095">
        <v>0</v>
      </c>
      <c r="AF17095">
        <v>6000000</v>
      </c>
      <c r="AG17095">
        <v>10100000</v>
      </c>
      <c r="AH17095">
        <v>0</v>
      </c>
      <c r="AI17095">
        <v>0</v>
      </c>
      <c r="AJ17095">
        <v>0</v>
      </c>
      <c r="AK17095">
        <v>0</v>
      </c>
      <c r="AL17095">
        <v>0</v>
      </c>
      <c r="AM17095">
        <v>0</v>
      </c>
    </row>
    <row r="17096" spans="1:39" x14ac:dyDescent="0.45">
      <c r="A17096" t="s">
        <v>65245</v>
      </c>
      <c r="B17096" t="s">
        <v>65246</v>
      </c>
      <c r="C17096" t="s">
        <v>65247</v>
      </c>
      <c r="D17096" t="s">
        <v>65248</v>
      </c>
      <c r="E17096" t="s">
        <v>23484</v>
      </c>
      <c r="F17096" t="s">
        <v>2016</v>
      </c>
      <c r="G17096" t="s">
        <v>57</v>
      </c>
      <c r="H17096" t="s">
        <v>46</v>
      </c>
      <c r="I17096" t="s">
        <v>58</v>
      </c>
      <c r="J17096" t="s">
        <v>198</v>
      </c>
      <c r="K17096" t="s">
        <v>199</v>
      </c>
      <c r="L17096">
        <v>2</v>
      </c>
      <c r="M17096" s="1">
        <v>41244</v>
      </c>
      <c r="N17096" s="2">
        <v>41244</v>
      </c>
      <c r="O17096" t="s">
        <v>67</v>
      </c>
      <c r="P17096">
        <v>2012</v>
      </c>
      <c r="Q17096" s="1">
        <v>41515</v>
      </c>
      <c r="R17096" s="1">
        <v>41829</v>
      </c>
      <c r="S17096">
        <v>650000</v>
      </c>
      <c r="T17096">
        <v>0</v>
      </c>
      <c r="U17096">
        <v>0</v>
      </c>
      <c r="V17096">
        <v>0</v>
      </c>
      <c r="W17096">
        <v>0</v>
      </c>
      <c r="X17096">
        <v>0</v>
      </c>
      <c r="Y17096">
        <v>0</v>
      </c>
      <c r="Z17096">
        <v>0</v>
      </c>
      <c r="AA17096">
        <v>0</v>
      </c>
      <c r="AB17096">
        <v>0</v>
      </c>
      <c r="AC17096">
        <v>0</v>
      </c>
      <c r="AD17096">
        <v>0</v>
      </c>
      <c r="AE17096">
        <v>0</v>
      </c>
      <c r="AF17096">
        <v>0</v>
      </c>
      <c r="AG17096">
        <v>0</v>
      </c>
      <c r="AH17096">
        <v>0</v>
      </c>
      <c r="AI17096">
        <v>0</v>
      </c>
      <c r="AJ17096">
        <v>0</v>
      </c>
      <c r="AK17096">
        <v>0</v>
      </c>
      <c r="AL17096">
        <v>0</v>
      </c>
      <c r="AM17096">
        <v>0</v>
      </c>
    </row>
    <row r="17097" spans="1:39" x14ac:dyDescent="0.45">
      <c r="A17097" t="s">
        <v>65249</v>
      </c>
      <c r="B17097" t="s">
        <v>65250</v>
      </c>
      <c r="C17097" t="s">
        <v>65251</v>
      </c>
      <c r="D17097" t="s">
        <v>65252</v>
      </c>
      <c r="E17097" t="s">
        <v>2887</v>
      </c>
      <c r="F17097" t="s">
        <v>65253</v>
      </c>
      <c r="G17097" t="s">
        <v>57</v>
      </c>
      <c r="H17097" t="s">
        <v>46</v>
      </c>
      <c r="I17097" t="s">
        <v>58</v>
      </c>
      <c r="J17097" t="s">
        <v>198</v>
      </c>
      <c r="K17097" t="s">
        <v>731</v>
      </c>
      <c r="L17097">
        <v>7</v>
      </c>
      <c r="M17097" s="1">
        <v>38869</v>
      </c>
      <c r="N17097" s="2">
        <v>38869</v>
      </c>
      <c r="O17097" t="s">
        <v>490</v>
      </c>
      <c r="P17097">
        <v>2006</v>
      </c>
      <c r="Q17097" s="1">
        <v>39114</v>
      </c>
      <c r="R17097" s="1">
        <v>41947</v>
      </c>
      <c r="S17097">
        <v>0</v>
      </c>
      <c r="T17097">
        <v>104800000</v>
      </c>
      <c r="U17097">
        <v>0</v>
      </c>
      <c r="V17097">
        <v>0</v>
      </c>
      <c r="W17097">
        <v>0</v>
      </c>
      <c r="X17097">
        <v>0</v>
      </c>
      <c r="Y17097">
        <v>0</v>
      </c>
      <c r="Z17097">
        <v>0</v>
      </c>
      <c r="AA17097">
        <v>0</v>
      </c>
      <c r="AB17097">
        <v>0</v>
      </c>
      <c r="AC17097">
        <v>0</v>
      </c>
      <c r="AD17097">
        <v>0</v>
      </c>
      <c r="AE17097">
        <v>0</v>
      </c>
      <c r="AF17097">
        <v>3000000</v>
      </c>
      <c r="AG17097">
        <v>9500000</v>
      </c>
      <c r="AH17097">
        <v>17000000</v>
      </c>
      <c r="AI17097">
        <v>15300000</v>
      </c>
      <c r="AJ17097">
        <v>25000000</v>
      </c>
      <c r="AK17097">
        <v>35000000</v>
      </c>
      <c r="AL17097">
        <v>0</v>
      </c>
      <c r="AM17097">
        <v>0</v>
      </c>
    </row>
    <row r="17098" spans="1:39" x14ac:dyDescent="0.45">
      <c r="A17098" t="s">
        <v>65254</v>
      </c>
      <c r="B17098" t="s">
        <v>65255</v>
      </c>
      <c r="C17098" t="s">
        <v>65256</v>
      </c>
      <c r="D17098" t="s">
        <v>65257</v>
      </c>
      <c r="E17098" t="s">
        <v>567</v>
      </c>
      <c r="F17098" s="3">
        <v>40000</v>
      </c>
      <c r="G17098" t="s">
        <v>57</v>
      </c>
      <c r="H17098" t="s">
        <v>46</v>
      </c>
      <c r="I17098" t="s">
        <v>47</v>
      </c>
      <c r="J17098" t="s">
        <v>48</v>
      </c>
      <c r="K17098" t="s">
        <v>49</v>
      </c>
      <c r="L17098">
        <v>1</v>
      </c>
      <c r="M17098" s="1">
        <v>40909</v>
      </c>
      <c r="N17098" s="2">
        <v>40909</v>
      </c>
      <c r="O17098" t="s">
        <v>132</v>
      </c>
      <c r="P17098">
        <v>2012</v>
      </c>
      <c r="Q17098" s="1">
        <v>41428</v>
      </c>
      <c r="R17098" s="1">
        <v>41428</v>
      </c>
      <c r="S17098">
        <v>40000</v>
      </c>
      <c r="T17098">
        <v>0</v>
      </c>
      <c r="U17098">
        <v>0</v>
      </c>
      <c r="V17098">
        <v>0</v>
      </c>
      <c r="W17098">
        <v>0</v>
      </c>
      <c r="X17098">
        <v>0</v>
      </c>
      <c r="Y17098">
        <v>0</v>
      </c>
      <c r="Z17098">
        <v>0</v>
      </c>
      <c r="AA17098">
        <v>0</v>
      </c>
      <c r="AB17098">
        <v>0</v>
      </c>
      <c r="AC17098">
        <v>0</v>
      </c>
      <c r="AD17098">
        <v>0</v>
      </c>
      <c r="AE17098">
        <v>0</v>
      </c>
      <c r="AF17098">
        <v>0</v>
      </c>
      <c r="AG17098">
        <v>0</v>
      </c>
      <c r="AH17098">
        <v>0</v>
      </c>
      <c r="AI17098">
        <v>0</v>
      </c>
      <c r="AJ17098">
        <v>0</v>
      </c>
      <c r="AK17098">
        <v>0</v>
      </c>
      <c r="AL17098">
        <v>0</v>
      </c>
      <c r="AM17098">
        <v>0</v>
      </c>
    </row>
    <row r="17099" spans="1:39" x14ac:dyDescent="0.45">
      <c r="A17099" t="s">
        <v>65258</v>
      </c>
      <c r="B17099" t="s">
        <v>65259</v>
      </c>
      <c r="C17099" t="s">
        <v>65260</v>
      </c>
      <c r="D17099" t="s">
        <v>65261</v>
      </c>
      <c r="E17099" t="s">
        <v>14800</v>
      </c>
      <c r="F17099" t="s">
        <v>282</v>
      </c>
      <c r="G17099" t="s">
        <v>57</v>
      </c>
      <c r="L17099">
        <v>1</v>
      </c>
      <c r="M17099" s="1">
        <v>40878</v>
      </c>
      <c r="N17099" s="2">
        <v>40878</v>
      </c>
      <c r="O17099" t="s">
        <v>94</v>
      </c>
      <c r="P17099">
        <v>2011</v>
      </c>
      <c r="Q17099" s="1">
        <v>40969</v>
      </c>
      <c r="R17099" s="1">
        <v>40969</v>
      </c>
      <c r="S17099">
        <v>0</v>
      </c>
      <c r="T17099">
        <v>0</v>
      </c>
      <c r="U17099">
        <v>0</v>
      </c>
      <c r="V17099">
        <v>0</v>
      </c>
      <c r="W17099">
        <v>0</v>
      </c>
      <c r="X17099">
        <v>0</v>
      </c>
      <c r="Y17099">
        <v>100000</v>
      </c>
      <c r="Z17099">
        <v>0</v>
      </c>
      <c r="AA17099">
        <v>0</v>
      </c>
      <c r="AB17099">
        <v>0</v>
      </c>
      <c r="AC17099">
        <v>0</v>
      </c>
      <c r="AD17099">
        <v>0</v>
      </c>
      <c r="AE17099">
        <v>0</v>
      </c>
      <c r="AF17099">
        <v>0</v>
      </c>
      <c r="AG17099">
        <v>0</v>
      </c>
      <c r="AH17099">
        <v>0</v>
      </c>
      <c r="AI17099">
        <v>0</v>
      </c>
      <c r="AJ17099">
        <v>0</v>
      </c>
      <c r="AK17099">
        <v>0</v>
      </c>
      <c r="AL17099">
        <v>0</v>
      </c>
      <c r="AM17099">
        <v>0</v>
      </c>
    </row>
    <row r="17100" spans="1:39" x14ac:dyDescent="0.45">
      <c r="A17100" t="s">
        <v>65262</v>
      </c>
      <c r="B17100" t="s">
        <v>65263</v>
      </c>
      <c r="C17100" t="s">
        <v>65264</v>
      </c>
      <c r="D17100" t="s">
        <v>953</v>
      </c>
      <c r="E17100" t="s">
        <v>954</v>
      </c>
      <c r="F17100" t="s">
        <v>11681</v>
      </c>
      <c r="G17100" t="s">
        <v>57</v>
      </c>
      <c r="H17100" t="s">
        <v>46</v>
      </c>
      <c r="I17100" t="s">
        <v>58</v>
      </c>
      <c r="J17100" t="s">
        <v>59</v>
      </c>
      <c r="K17100" t="s">
        <v>59</v>
      </c>
      <c r="L17100">
        <v>2</v>
      </c>
      <c r="M17100" s="1">
        <v>39814</v>
      </c>
      <c r="N17100" s="2">
        <v>39814</v>
      </c>
      <c r="O17100" t="s">
        <v>188</v>
      </c>
      <c r="P17100">
        <v>2009</v>
      </c>
      <c r="Q17100" s="1">
        <v>39814</v>
      </c>
      <c r="R17100" s="1">
        <v>40330</v>
      </c>
      <c r="S17100">
        <v>0</v>
      </c>
      <c r="T17100">
        <v>3350000</v>
      </c>
      <c r="U17100">
        <v>0</v>
      </c>
      <c r="V17100">
        <v>0</v>
      </c>
      <c r="W17100">
        <v>0</v>
      </c>
      <c r="X17100">
        <v>0</v>
      </c>
      <c r="Y17100">
        <v>0</v>
      </c>
      <c r="Z17100">
        <v>0</v>
      </c>
      <c r="AA17100">
        <v>0</v>
      </c>
      <c r="AB17100">
        <v>0</v>
      </c>
      <c r="AC17100">
        <v>0</v>
      </c>
      <c r="AD17100">
        <v>0</v>
      </c>
      <c r="AE17100">
        <v>0</v>
      </c>
      <c r="AF17100">
        <v>3350000</v>
      </c>
      <c r="AG17100">
        <v>0</v>
      </c>
      <c r="AH17100">
        <v>0</v>
      </c>
      <c r="AI17100">
        <v>0</v>
      </c>
      <c r="AJ17100">
        <v>0</v>
      </c>
      <c r="AK17100">
        <v>0</v>
      </c>
      <c r="AL17100">
        <v>0</v>
      </c>
      <c r="AM17100">
        <v>0</v>
      </c>
    </row>
    <row r="17101" spans="1:39" x14ac:dyDescent="0.45">
      <c r="A17101" t="s">
        <v>65265</v>
      </c>
      <c r="B17101" t="s">
        <v>65266</v>
      </c>
      <c r="C17101" t="s">
        <v>65267</v>
      </c>
      <c r="D17101" t="s">
        <v>53834</v>
      </c>
      <c r="E17101" t="s">
        <v>3409</v>
      </c>
      <c r="F17101" t="s">
        <v>65268</v>
      </c>
      <c r="G17101" t="s">
        <v>57</v>
      </c>
      <c r="H17101" t="s">
        <v>46</v>
      </c>
      <c r="I17101" t="s">
        <v>58</v>
      </c>
      <c r="J17101" t="s">
        <v>198</v>
      </c>
      <c r="K17101" t="s">
        <v>199</v>
      </c>
      <c r="L17101">
        <v>5</v>
      </c>
      <c r="M17101" s="1">
        <v>40848</v>
      </c>
      <c r="N17101" s="2">
        <v>40848</v>
      </c>
      <c r="O17101" t="s">
        <v>94</v>
      </c>
      <c r="P17101">
        <v>2011</v>
      </c>
      <c r="Q17101" s="1">
        <v>40759</v>
      </c>
      <c r="R17101" s="1">
        <v>41794</v>
      </c>
      <c r="S17101">
        <v>4400000</v>
      </c>
      <c r="T17101">
        <v>21500000</v>
      </c>
      <c r="U17101">
        <v>0</v>
      </c>
      <c r="V17101">
        <v>0</v>
      </c>
      <c r="W17101">
        <v>0</v>
      </c>
      <c r="X17101">
        <v>0</v>
      </c>
      <c r="Y17101">
        <v>0</v>
      </c>
      <c r="Z17101">
        <v>0</v>
      </c>
      <c r="AA17101">
        <v>0</v>
      </c>
      <c r="AB17101">
        <v>0</v>
      </c>
      <c r="AC17101">
        <v>0</v>
      </c>
      <c r="AD17101">
        <v>0</v>
      </c>
      <c r="AE17101">
        <v>0</v>
      </c>
      <c r="AF17101">
        <v>8000000</v>
      </c>
      <c r="AG17101">
        <v>13500000</v>
      </c>
      <c r="AH17101">
        <v>0</v>
      </c>
      <c r="AI17101">
        <v>0</v>
      </c>
      <c r="AJ17101">
        <v>0</v>
      </c>
      <c r="AK17101">
        <v>0</v>
      </c>
      <c r="AL17101">
        <v>0</v>
      </c>
      <c r="AM17101">
        <v>0</v>
      </c>
    </row>
    <row r="17102" spans="1:39" x14ac:dyDescent="0.45">
      <c r="A17102" t="s">
        <v>65269</v>
      </c>
      <c r="B17102" t="s">
        <v>65270</v>
      </c>
      <c r="C17102" t="s">
        <v>65271</v>
      </c>
      <c r="F17102" t="s">
        <v>114</v>
      </c>
      <c r="G17102" t="s">
        <v>57</v>
      </c>
      <c r="H17102" t="s">
        <v>46</v>
      </c>
      <c r="I17102" t="s">
        <v>58</v>
      </c>
      <c r="J17102" t="s">
        <v>1223</v>
      </c>
      <c r="K17102" t="s">
        <v>3249</v>
      </c>
      <c r="L17102">
        <v>2</v>
      </c>
      <c r="Q17102" s="1">
        <v>37301</v>
      </c>
      <c r="R17102" s="1">
        <v>37670</v>
      </c>
      <c r="S17102">
        <v>0</v>
      </c>
      <c r="T17102">
        <v>0</v>
      </c>
      <c r="U17102">
        <v>0</v>
      </c>
      <c r="V17102">
        <v>0</v>
      </c>
      <c r="W17102">
        <v>0</v>
      </c>
      <c r="X17102">
        <v>0</v>
      </c>
      <c r="Y17102">
        <v>0</v>
      </c>
      <c r="Z17102">
        <v>0</v>
      </c>
      <c r="AA17102">
        <v>0</v>
      </c>
      <c r="AB17102">
        <v>0</v>
      </c>
      <c r="AC17102">
        <v>0</v>
      </c>
      <c r="AD17102">
        <v>0</v>
      </c>
      <c r="AE17102">
        <v>0</v>
      </c>
      <c r="AF17102">
        <v>0</v>
      </c>
      <c r="AG17102">
        <v>0</v>
      </c>
      <c r="AH17102">
        <v>0</v>
      </c>
      <c r="AI17102">
        <v>0</v>
      </c>
      <c r="AJ17102">
        <v>0</v>
      </c>
      <c r="AK17102">
        <v>0</v>
      </c>
      <c r="AL17102">
        <v>0</v>
      </c>
      <c r="AM17102">
        <v>0</v>
      </c>
    </row>
    <row r="17103" spans="1:39" x14ac:dyDescent="0.45">
      <c r="A17103" t="s">
        <v>65272</v>
      </c>
      <c r="B17103" t="s">
        <v>65273</v>
      </c>
      <c r="C17103" t="s">
        <v>65274</v>
      </c>
      <c r="D17103" t="s">
        <v>65275</v>
      </c>
      <c r="E17103" t="s">
        <v>449</v>
      </c>
      <c r="F17103" t="s">
        <v>230</v>
      </c>
      <c r="G17103" t="s">
        <v>57</v>
      </c>
      <c r="H17103" t="s">
        <v>4214</v>
      </c>
      <c r="J17103" t="s">
        <v>4215</v>
      </c>
      <c r="K17103" t="s">
        <v>4215</v>
      </c>
      <c r="L17103">
        <v>1</v>
      </c>
      <c r="M17103" s="1">
        <v>40179</v>
      </c>
      <c r="N17103" s="2">
        <v>40179</v>
      </c>
      <c r="O17103" t="s">
        <v>118</v>
      </c>
      <c r="P17103">
        <v>2010</v>
      </c>
      <c r="Q17103" s="1">
        <v>41800</v>
      </c>
      <c r="R17103" s="1">
        <v>41800</v>
      </c>
      <c r="S17103">
        <v>0</v>
      </c>
      <c r="T17103">
        <v>3000000</v>
      </c>
      <c r="U17103">
        <v>0</v>
      </c>
      <c r="V17103">
        <v>0</v>
      </c>
      <c r="W17103">
        <v>0</v>
      </c>
      <c r="X17103">
        <v>0</v>
      </c>
      <c r="Y17103">
        <v>0</v>
      </c>
      <c r="Z17103">
        <v>0</v>
      </c>
      <c r="AA17103">
        <v>0</v>
      </c>
      <c r="AB17103">
        <v>0</v>
      </c>
      <c r="AC17103">
        <v>0</v>
      </c>
      <c r="AD17103">
        <v>0</v>
      </c>
      <c r="AE17103">
        <v>0</v>
      </c>
      <c r="AF17103">
        <v>3000000</v>
      </c>
      <c r="AG17103">
        <v>0</v>
      </c>
      <c r="AH17103">
        <v>0</v>
      </c>
      <c r="AI17103">
        <v>0</v>
      </c>
      <c r="AJ17103">
        <v>0</v>
      </c>
      <c r="AK17103">
        <v>0</v>
      </c>
      <c r="AL17103">
        <v>0</v>
      </c>
      <c r="AM17103">
        <v>0</v>
      </c>
    </row>
    <row r="17104" spans="1:39" x14ac:dyDescent="0.45">
      <c r="A17104" t="s">
        <v>65276</v>
      </c>
      <c r="B17104" t="s">
        <v>65277</v>
      </c>
      <c r="C17104" t="s">
        <v>65278</v>
      </c>
      <c r="F17104" t="s">
        <v>114</v>
      </c>
      <c r="G17104" t="s">
        <v>45</v>
      </c>
      <c r="H17104" t="s">
        <v>715</v>
      </c>
      <c r="J17104" t="s">
        <v>716</v>
      </c>
      <c r="K17104" t="s">
        <v>6775</v>
      </c>
      <c r="L17104">
        <v>1</v>
      </c>
      <c r="M17104" s="1">
        <v>34335</v>
      </c>
      <c r="N17104" s="2">
        <v>34335</v>
      </c>
      <c r="O17104" t="s">
        <v>3390</v>
      </c>
      <c r="P17104">
        <v>1994</v>
      </c>
      <c r="Q17104" s="1">
        <v>38718</v>
      </c>
      <c r="R17104" s="1">
        <v>38718</v>
      </c>
      <c r="S17104">
        <v>0</v>
      </c>
      <c r="T17104">
        <v>0</v>
      </c>
      <c r="U17104">
        <v>0</v>
      </c>
      <c r="V17104">
        <v>0</v>
      </c>
      <c r="W17104">
        <v>0</v>
      </c>
      <c r="X17104">
        <v>0</v>
      </c>
      <c r="Y17104">
        <v>0</v>
      </c>
      <c r="Z17104">
        <v>0</v>
      </c>
      <c r="AA17104">
        <v>0</v>
      </c>
      <c r="AB17104">
        <v>0</v>
      </c>
      <c r="AC17104">
        <v>0</v>
      </c>
      <c r="AD17104">
        <v>0</v>
      </c>
      <c r="AE17104">
        <v>0</v>
      </c>
      <c r="AF17104">
        <v>0</v>
      </c>
      <c r="AG17104">
        <v>0</v>
      </c>
      <c r="AH17104">
        <v>0</v>
      </c>
      <c r="AI17104">
        <v>0</v>
      </c>
      <c r="AJ17104">
        <v>0</v>
      </c>
      <c r="AK17104">
        <v>0</v>
      </c>
      <c r="AL17104">
        <v>0</v>
      </c>
      <c r="AM17104">
        <v>0</v>
      </c>
    </row>
    <row r="17105" spans="1:39" x14ac:dyDescent="0.45">
      <c r="A17105" t="s">
        <v>65279</v>
      </c>
      <c r="B17105" t="s">
        <v>65280</v>
      </c>
      <c r="C17105" t="s">
        <v>65281</v>
      </c>
      <c r="D17105" t="s">
        <v>65282</v>
      </c>
      <c r="E17105" t="s">
        <v>6403</v>
      </c>
      <c r="F17105" t="s">
        <v>65283</v>
      </c>
      <c r="G17105" t="s">
        <v>57</v>
      </c>
      <c r="H17105" t="s">
        <v>46</v>
      </c>
      <c r="I17105" t="s">
        <v>47</v>
      </c>
      <c r="J17105" t="s">
        <v>48</v>
      </c>
      <c r="K17105" t="s">
        <v>49</v>
      </c>
      <c r="L17105">
        <v>6</v>
      </c>
      <c r="M17105" s="1">
        <v>39083</v>
      </c>
      <c r="N17105" s="2">
        <v>39083</v>
      </c>
      <c r="O17105" t="s">
        <v>110</v>
      </c>
      <c r="P17105">
        <v>2007</v>
      </c>
      <c r="Q17105" s="1">
        <v>39387</v>
      </c>
      <c r="R17105" s="1">
        <v>40743</v>
      </c>
      <c r="S17105">
        <v>0</v>
      </c>
      <c r="T17105">
        <v>221000000</v>
      </c>
      <c r="U17105">
        <v>0</v>
      </c>
      <c r="V17105">
        <v>0</v>
      </c>
      <c r="W17105">
        <v>0</v>
      </c>
      <c r="X17105">
        <v>15000000</v>
      </c>
      <c r="Y17105">
        <v>0</v>
      </c>
      <c r="Z17105">
        <v>0</v>
      </c>
      <c r="AA17105">
        <v>0</v>
      </c>
      <c r="AB17105">
        <v>0</v>
      </c>
      <c r="AC17105">
        <v>0</v>
      </c>
      <c r="AD17105">
        <v>0</v>
      </c>
      <c r="AE17105">
        <v>0</v>
      </c>
      <c r="AF17105">
        <v>5000000</v>
      </c>
      <c r="AG17105">
        <v>43000000</v>
      </c>
      <c r="AH17105">
        <v>35000000</v>
      </c>
      <c r="AI17105">
        <v>0</v>
      </c>
      <c r="AJ17105">
        <v>138000000</v>
      </c>
      <c r="AK17105">
        <v>0</v>
      </c>
      <c r="AL17105">
        <v>0</v>
      </c>
      <c r="AM17105">
        <v>0</v>
      </c>
    </row>
    <row r="17106" spans="1:39" x14ac:dyDescent="0.45">
      <c r="A17106" t="s">
        <v>65284</v>
      </c>
      <c r="B17106" t="s">
        <v>65285</v>
      </c>
      <c r="C17106" t="s">
        <v>65286</v>
      </c>
      <c r="D17106" t="s">
        <v>1757</v>
      </c>
      <c r="E17106" t="s">
        <v>1758</v>
      </c>
      <c r="F17106" t="s">
        <v>65287</v>
      </c>
      <c r="G17106" t="s">
        <v>57</v>
      </c>
      <c r="H17106" t="s">
        <v>192</v>
      </c>
      <c r="J17106" t="s">
        <v>193</v>
      </c>
      <c r="K17106" t="s">
        <v>10459</v>
      </c>
      <c r="L17106">
        <v>1</v>
      </c>
      <c r="Q17106" s="1">
        <v>40556</v>
      </c>
      <c r="R17106" s="1">
        <v>40556</v>
      </c>
      <c r="S17106">
        <v>0</v>
      </c>
      <c r="T17106">
        <v>4751640</v>
      </c>
      <c r="U17106">
        <v>0</v>
      </c>
      <c r="V17106">
        <v>0</v>
      </c>
      <c r="W17106">
        <v>0</v>
      </c>
      <c r="X17106">
        <v>0</v>
      </c>
      <c r="Y17106">
        <v>0</v>
      </c>
      <c r="Z17106">
        <v>0</v>
      </c>
      <c r="AA17106">
        <v>0</v>
      </c>
      <c r="AB17106">
        <v>0</v>
      </c>
      <c r="AC17106">
        <v>0</v>
      </c>
      <c r="AD17106">
        <v>0</v>
      </c>
      <c r="AE17106">
        <v>0</v>
      </c>
      <c r="AF17106">
        <v>0</v>
      </c>
      <c r="AG17106">
        <v>0</v>
      </c>
      <c r="AH17106">
        <v>4751640</v>
      </c>
      <c r="AI17106">
        <v>0</v>
      </c>
      <c r="AJ17106">
        <v>0</v>
      </c>
      <c r="AK17106">
        <v>0</v>
      </c>
      <c r="AL17106">
        <v>0</v>
      </c>
      <c r="AM17106">
        <v>0</v>
      </c>
    </row>
    <row r="17107" spans="1:39" x14ac:dyDescent="0.45">
      <c r="A17107" t="s">
        <v>65288</v>
      </c>
      <c r="B17107" t="s">
        <v>65289</v>
      </c>
      <c r="C17107" t="s">
        <v>65290</v>
      </c>
      <c r="D17107" t="s">
        <v>65291</v>
      </c>
      <c r="E17107" t="s">
        <v>1335</v>
      </c>
      <c r="F17107" t="s">
        <v>964</v>
      </c>
      <c r="G17107" t="s">
        <v>57</v>
      </c>
      <c r="L17107">
        <v>1</v>
      </c>
      <c r="Q17107" s="1">
        <v>39497</v>
      </c>
      <c r="R17107" s="1">
        <v>39497</v>
      </c>
      <c r="S17107">
        <v>300000</v>
      </c>
      <c r="T17107">
        <v>0</v>
      </c>
      <c r="U17107">
        <v>0</v>
      </c>
      <c r="V17107">
        <v>0</v>
      </c>
      <c r="W17107">
        <v>0</v>
      </c>
      <c r="X17107">
        <v>0</v>
      </c>
      <c r="Y17107">
        <v>0</v>
      </c>
      <c r="Z17107">
        <v>0</v>
      </c>
      <c r="AA17107">
        <v>0</v>
      </c>
      <c r="AB17107">
        <v>0</v>
      </c>
      <c r="AC17107">
        <v>0</v>
      </c>
      <c r="AD17107">
        <v>0</v>
      </c>
      <c r="AE17107">
        <v>0</v>
      </c>
      <c r="AF17107">
        <v>0</v>
      </c>
      <c r="AG17107">
        <v>0</v>
      </c>
      <c r="AH17107">
        <v>0</v>
      </c>
      <c r="AI17107">
        <v>0</v>
      </c>
      <c r="AJ17107">
        <v>0</v>
      </c>
      <c r="AK17107">
        <v>0</v>
      </c>
      <c r="AL17107">
        <v>0</v>
      </c>
      <c r="AM17107">
        <v>0</v>
      </c>
    </row>
    <row r="17108" spans="1:39" x14ac:dyDescent="0.45">
      <c r="A17108" t="s">
        <v>65292</v>
      </c>
      <c r="B17108" t="s">
        <v>65293</v>
      </c>
      <c r="C17108" t="s">
        <v>65294</v>
      </c>
      <c r="D17108" t="s">
        <v>65295</v>
      </c>
      <c r="E17108" t="s">
        <v>1280</v>
      </c>
      <c r="F17108" t="s">
        <v>65296</v>
      </c>
      <c r="G17108" t="s">
        <v>57</v>
      </c>
      <c r="H17108" t="s">
        <v>192</v>
      </c>
      <c r="J17108" t="s">
        <v>1492</v>
      </c>
      <c r="K17108" t="s">
        <v>1492</v>
      </c>
      <c r="L17108">
        <v>3</v>
      </c>
      <c r="M17108" s="1">
        <v>38930</v>
      </c>
      <c r="N17108" s="2">
        <v>38930</v>
      </c>
      <c r="O17108" t="s">
        <v>658</v>
      </c>
      <c r="P17108">
        <v>2006</v>
      </c>
      <c r="Q17108" s="1">
        <v>38718</v>
      </c>
      <c r="R17108" s="1">
        <v>39568</v>
      </c>
      <c r="S17108">
        <v>70782</v>
      </c>
      <c r="T17108">
        <v>839750</v>
      </c>
      <c r="U17108">
        <v>0</v>
      </c>
      <c r="V17108">
        <v>0</v>
      </c>
      <c r="W17108">
        <v>0</v>
      </c>
      <c r="X17108">
        <v>0</v>
      </c>
      <c r="Y17108">
        <v>1041180</v>
      </c>
      <c r="Z17108">
        <v>0</v>
      </c>
      <c r="AA17108">
        <v>0</v>
      </c>
      <c r="AB17108">
        <v>0</v>
      </c>
      <c r="AC17108">
        <v>0</v>
      </c>
      <c r="AD17108">
        <v>0</v>
      </c>
      <c r="AE17108">
        <v>0</v>
      </c>
      <c r="AF17108">
        <v>839750</v>
      </c>
      <c r="AG17108">
        <v>0</v>
      </c>
      <c r="AH17108">
        <v>0</v>
      </c>
      <c r="AI17108">
        <v>0</v>
      </c>
      <c r="AJ17108">
        <v>0</v>
      </c>
      <c r="AK17108">
        <v>0</v>
      </c>
      <c r="AL17108">
        <v>0</v>
      </c>
      <c r="AM17108">
        <v>0</v>
      </c>
    </row>
    <row r="17109" spans="1:39" x14ac:dyDescent="0.45">
      <c r="A17109" t="s">
        <v>65297</v>
      </c>
      <c r="B17109" t="s">
        <v>65298</v>
      </c>
      <c r="C17109" t="s">
        <v>65299</v>
      </c>
      <c r="D17109" t="s">
        <v>65300</v>
      </c>
      <c r="E17109" t="s">
        <v>108</v>
      </c>
      <c r="F17109" t="s">
        <v>964</v>
      </c>
      <c r="G17109" t="s">
        <v>101</v>
      </c>
      <c r="H17109" t="s">
        <v>715</v>
      </c>
      <c r="J17109" t="s">
        <v>716</v>
      </c>
      <c r="K17109" t="s">
        <v>716</v>
      </c>
      <c r="L17109">
        <v>1</v>
      </c>
      <c r="M17109" s="1">
        <v>39600</v>
      </c>
      <c r="N17109" s="2">
        <v>39600</v>
      </c>
      <c r="O17109" t="s">
        <v>520</v>
      </c>
      <c r="P17109">
        <v>2008</v>
      </c>
      <c r="Q17109" s="1">
        <v>39845</v>
      </c>
      <c r="R17109" s="1">
        <v>39845</v>
      </c>
      <c r="S17109">
        <v>300000</v>
      </c>
      <c r="T17109">
        <v>0</v>
      </c>
      <c r="U17109">
        <v>0</v>
      </c>
      <c r="V17109">
        <v>0</v>
      </c>
      <c r="W17109">
        <v>0</v>
      </c>
      <c r="X17109">
        <v>0</v>
      </c>
      <c r="Y17109">
        <v>0</v>
      </c>
      <c r="Z17109">
        <v>0</v>
      </c>
      <c r="AA17109">
        <v>0</v>
      </c>
      <c r="AB17109">
        <v>0</v>
      </c>
      <c r="AC17109">
        <v>0</v>
      </c>
      <c r="AD17109">
        <v>0</v>
      </c>
      <c r="AE17109">
        <v>0</v>
      </c>
      <c r="AF17109">
        <v>0</v>
      </c>
      <c r="AG17109">
        <v>0</v>
      </c>
      <c r="AH17109">
        <v>0</v>
      </c>
      <c r="AI17109">
        <v>0</v>
      </c>
      <c r="AJ17109">
        <v>0</v>
      </c>
      <c r="AK17109">
        <v>0</v>
      </c>
      <c r="AL17109">
        <v>0</v>
      </c>
      <c r="AM17109">
        <v>0</v>
      </c>
    </row>
    <row r="17110" spans="1:39" x14ac:dyDescent="0.45">
      <c r="A17110" t="s">
        <v>65301</v>
      </c>
      <c r="B17110" t="s">
        <v>65302</v>
      </c>
      <c r="C17110" t="s">
        <v>65303</v>
      </c>
      <c r="D17110" t="s">
        <v>65304</v>
      </c>
      <c r="E17110" t="s">
        <v>12727</v>
      </c>
      <c r="F17110" t="s">
        <v>65305</v>
      </c>
      <c r="G17110" t="s">
        <v>57</v>
      </c>
      <c r="H17110" t="s">
        <v>503</v>
      </c>
      <c r="J17110" t="s">
        <v>504</v>
      </c>
      <c r="K17110" t="s">
        <v>504</v>
      </c>
      <c r="L17110">
        <v>4</v>
      </c>
      <c r="M17110" s="1">
        <v>40725</v>
      </c>
      <c r="N17110" s="2">
        <v>40725</v>
      </c>
      <c r="O17110" t="s">
        <v>250</v>
      </c>
      <c r="P17110">
        <v>2011</v>
      </c>
      <c r="Q17110" s="1">
        <v>40756</v>
      </c>
      <c r="R17110" s="1">
        <v>41971</v>
      </c>
      <c r="S17110">
        <v>520000</v>
      </c>
      <c r="T17110">
        <v>1200000</v>
      </c>
      <c r="U17110">
        <v>0</v>
      </c>
      <c r="V17110">
        <v>0</v>
      </c>
      <c r="W17110">
        <v>0</v>
      </c>
      <c r="X17110">
        <v>0</v>
      </c>
      <c r="Y17110">
        <v>0</v>
      </c>
      <c r="Z17110">
        <v>0</v>
      </c>
      <c r="AA17110">
        <v>0</v>
      </c>
      <c r="AB17110">
        <v>0</v>
      </c>
      <c r="AC17110">
        <v>0</v>
      </c>
      <c r="AD17110">
        <v>0</v>
      </c>
      <c r="AE17110">
        <v>0</v>
      </c>
      <c r="AF17110">
        <v>0</v>
      </c>
      <c r="AG17110">
        <v>0</v>
      </c>
      <c r="AH17110">
        <v>0</v>
      </c>
      <c r="AI17110">
        <v>0</v>
      </c>
      <c r="AJ17110">
        <v>0</v>
      </c>
      <c r="AK17110">
        <v>0</v>
      </c>
      <c r="AL17110">
        <v>0</v>
      </c>
      <c r="AM17110">
        <v>0</v>
      </c>
    </row>
    <row r="17111" spans="1:39" x14ac:dyDescent="0.45">
      <c r="A17111" t="s">
        <v>65306</v>
      </c>
      <c r="B17111" t="s">
        <v>65307</v>
      </c>
      <c r="C17111" t="s">
        <v>65308</v>
      </c>
      <c r="D17111" t="s">
        <v>258</v>
      </c>
      <c r="E17111" t="s">
        <v>259</v>
      </c>
      <c r="F17111" s="3">
        <v>30000</v>
      </c>
      <c r="G17111" t="s">
        <v>57</v>
      </c>
      <c r="H17111" t="s">
        <v>46</v>
      </c>
      <c r="I17111" t="s">
        <v>58</v>
      </c>
      <c r="J17111" t="s">
        <v>59</v>
      </c>
      <c r="K17111" t="s">
        <v>25615</v>
      </c>
      <c r="L17111">
        <v>1</v>
      </c>
      <c r="M17111" s="1">
        <v>36161</v>
      </c>
      <c r="N17111" s="2">
        <v>36161</v>
      </c>
      <c r="O17111" t="s">
        <v>1121</v>
      </c>
      <c r="P17111">
        <v>1999</v>
      </c>
      <c r="Q17111" s="1">
        <v>41078</v>
      </c>
      <c r="R17111" s="1">
        <v>41078</v>
      </c>
      <c r="S17111">
        <v>0</v>
      </c>
      <c r="T17111">
        <v>0</v>
      </c>
      <c r="U17111">
        <v>0</v>
      </c>
      <c r="V17111">
        <v>0</v>
      </c>
      <c r="W17111">
        <v>0</v>
      </c>
      <c r="X17111">
        <v>30000</v>
      </c>
      <c r="Y17111">
        <v>0</v>
      </c>
      <c r="Z17111">
        <v>0</v>
      </c>
      <c r="AA17111">
        <v>0</v>
      </c>
      <c r="AB17111">
        <v>0</v>
      </c>
      <c r="AC17111">
        <v>0</v>
      </c>
      <c r="AD17111">
        <v>0</v>
      </c>
      <c r="AE17111">
        <v>0</v>
      </c>
      <c r="AF17111">
        <v>0</v>
      </c>
      <c r="AG17111">
        <v>0</v>
      </c>
      <c r="AH17111">
        <v>0</v>
      </c>
      <c r="AI17111">
        <v>0</v>
      </c>
      <c r="AJ17111">
        <v>0</v>
      </c>
      <c r="AK17111">
        <v>0</v>
      </c>
      <c r="AL17111">
        <v>0</v>
      </c>
      <c r="AM17111">
        <v>0</v>
      </c>
    </row>
    <row r="17112" spans="1:39" x14ac:dyDescent="0.45">
      <c r="A17112" t="s">
        <v>65309</v>
      </c>
      <c r="B17112" t="s">
        <v>65310</v>
      </c>
      <c r="C17112" t="s">
        <v>65311</v>
      </c>
      <c r="D17112" t="s">
        <v>389</v>
      </c>
      <c r="E17112" t="s">
        <v>390</v>
      </c>
      <c r="F17112" t="s">
        <v>73</v>
      </c>
      <c r="G17112" t="s">
        <v>57</v>
      </c>
      <c r="H17112" t="s">
        <v>46</v>
      </c>
      <c r="I17112" t="s">
        <v>299</v>
      </c>
      <c r="J17112" t="s">
        <v>300</v>
      </c>
      <c r="K17112" t="s">
        <v>4118</v>
      </c>
      <c r="L17112">
        <v>1</v>
      </c>
      <c r="Q17112" s="1">
        <v>40436</v>
      </c>
      <c r="R17112" s="1">
        <v>40436</v>
      </c>
      <c r="S17112">
        <v>0</v>
      </c>
      <c r="T17112">
        <v>0</v>
      </c>
      <c r="U17112">
        <v>0</v>
      </c>
      <c r="V17112">
        <v>0</v>
      </c>
      <c r="W17112">
        <v>0</v>
      </c>
      <c r="X17112">
        <v>0</v>
      </c>
      <c r="Y17112">
        <v>0</v>
      </c>
      <c r="Z17112">
        <v>1500000</v>
      </c>
      <c r="AA17112">
        <v>0</v>
      </c>
      <c r="AB17112">
        <v>0</v>
      </c>
      <c r="AC17112">
        <v>0</v>
      </c>
      <c r="AD17112">
        <v>0</v>
      </c>
      <c r="AE17112">
        <v>0</v>
      </c>
      <c r="AF17112">
        <v>0</v>
      </c>
      <c r="AG17112">
        <v>0</v>
      </c>
      <c r="AH17112">
        <v>0</v>
      </c>
      <c r="AI17112">
        <v>0</v>
      </c>
      <c r="AJ17112">
        <v>0</v>
      </c>
      <c r="AK17112">
        <v>0</v>
      </c>
      <c r="AL17112">
        <v>0</v>
      </c>
      <c r="AM17112">
        <v>0</v>
      </c>
    </row>
    <row r="17113" spans="1:39" x14ac:dyDescent="0.45">
      <c r="A17113" t="s">
        <v>65312</v>
      </c>
      <c r="B17113" t="s">
        <v>65313</v>
      </c>
      <c r="C17113" t="s">
        <v>65314</v>
      </c>
      <c r="D17113" t="s">
        <v>88</v>
      </c>
      <c r="E17113" t="s">
        <v>89</v>
      </c>
      <c r="F17113" t="s">
        <v>12406</v>
      </c>
      <c r="G17113" t="s">
        <v>57</v>
      </c>
      <c r="H17113" t="s">
        <v>46</v>
      </c>
      <c r="I17113" t="s">
        <v>299</v>
      </c>
      <c r="J17113" t="s">
        <v>300</v>
      </c>
      <c r="K17113" t="s">
        <v>301</v>
      </c>
      <c r="L17113">
        <v>2</v>
      </c>
      <c r="M17113" s="1">
        <v>39083</v>
      </c>
      <c r="N17113" s="2">
        <v>39083</v>
      </c>
      <c r="O17113" t="s">
        <v>110</v>
      </c>
      <c r="P17113">
        <v>2007</v>
      </c>
      <c r="Q17113" s="1">
        <v>40967</v>
      </c>
      <c r="R17113" s="1">
        <v>41143</v>
      </c>
      <c r="S17113">
        <v>0</v>
      </c>
      <c r="T17113">
        <v>11700000</v>
      </c>
      <c r="U17113">
        <v>0</v>
      </c>
      <c r="V17113">
        <v>0</v>
      </c>
      <c r="W17113">
        <v>0</v>
      </c>
      <c r="X17113">
        <v>0</v>
      </c>
      <c r="Y17113">
        <v>0</v>
      </c>
      <c r="Z17113">
        <v>0</v>
      </c>
      <c r="AA17113">
        <v>0</v>
      </c>
      <c r="AB17113">
        <v>0</v>
      </c>
      <c r="AC17113">
        <v>0</v>
      </c>
      <c r="AD17113">
        <v>0</v>
      </c>
      <c r="AE17113">
        <v>0</v>
      </c>
      <c r="AF17113">
        <v>0</v>
      </c>
      <c r="AG17113">
        <v>0</v>
      </c>
      <c r="AH17113">
        <v>0</v>
      </c>
      <c r="AI17113">
        <v>6300000</v>
      </c>
      <c r="AJ17113">
        <v>0</v>
      </c>
      <c r="AK17113">
        <v>0</v>
      </c>
      <c r="AL17113">
        <v>0</v>
      </c>
      <c r="AM17113">
        <v>0</v>
      </c>
    </row>
    <row r="17114" spans="1:39" x14ac:dyDescent="0.45">
      <c r="A17114" t="s">
        <v>65315</v>
      </c>
      <c r="B17114" t="s">
        <v>65316</v>
      </c>
      <c r="C17114" t="s">
        <v>65317</v>
      </c>
      <c r="D17114" t="s">
        <v>65318</v>
      </c>
      <c r="E17114" t="s">
        <v>686</v>
      </c>
      <c r="F17114" t="s">
        <v>15133</v>
      </c>
      <c r="G17114" t="s">
        <v>57</v>
      </c>
      <c r="H17114" t="s">
        <v>46</v>
      </c>
      <c r="I17114" t="s">
        <v>299</v>
      </c>
      <c r="J17114" t="s">
        <v>300</v>
      </c>
      <c r="K17114" t="s">
        <v>369</v>
      </c>
      <c r="L17114">
        <v>4</v>
      </c>
      <c r="M17114" s="1">
        <v>40544</v>
      </c>
      <c r="N17114" s="2">
        <v>40544</v>
      </c>
      <c r="O17114" t="s">
        <v>528</v>
      </c>
      <c r="P17114">
        <v>2011</v>
      </c>
      <c r="Q17114" s="1">
        <v>40603</v>
      </c>
      <c r="R17114" s="1">
        <v>41241</v>
      </c>
      <c r="S17114">
        <v>1700000</v>
      </c>
      <c r="T17114">
        <v>6500000</v>
      </c>
      <c r="U17114">
        <v>0</v>
      </c>
      <c r="V17114">
        <v>0</v>
      </c>
      <c r="W17114">
        <v>0</v>
      </c>
      <c r="X17114">
        <v>0</v>
      </c>
      <c r="Y17114">
        <v>0</v>
      </c>
      <c r="Z17114">
        <v>0</v>
      </c>
      <c r="AA17114">
        <v>0</v>
      </c>
      <c r="AB17114">
        <v>0</v>
      </c>
      <c r="AC17114">
        <v>0</v>
      </c>
      <c r="AD17114">
        <v>0</v>
      </c>
      <c r="AE17114">
        <v>0</v>
      </c>
      <c r="AF17114">
        <v>6500000</v>
      </c>
      <c r="AG17114">
        <v>0</v>
      </c>
      <c r="AH17114">
        <v>0</v>
      </c>
      <c r="AI17114">
        <v>0</v>
      </c>
      <c r="AJ17114">
        <v>0</v>
      </c>
      <c r="AK17114">
        <v>0</v>
      </c>
      <c r="AL17114">
        <v>0</v>
      </c>
      <c r="AM17114">
        <v>0</v>
      </c>
    </row>
    <row r="17115" spans="1:39" x14ac:dyDescent="0.45">
      <c r="A17115" t="s">
        <v>65319</v>
      </c>
      <c r="B17115" t="s">
        <v>65320</v>
      </c>
      <c r="C17115" t="s">
        <v>65321</v>
      </c>
      <c r="D17115" t="s">
        <v>247</v>
      </c>
      <c r="E17115" t="s">
        <v>248</v>
      </c>
      <c r="F17115" t="s">
        <v>1329</v>
      </c>
      <c r="G17115" t="s">
        <v>57</v>
      </c>
      <c r="H17115" t="s">
        <v>46</v>
      </c>
      <c r="I17115" t="s">
        <v>299</v>
      </c>
      <c r="J17115" t="s">
        <v>300</v>
      </c>
      <c r="K17115" t="s">
        <v>369</v>
      </c>
      <c r="L17115">
        <v>1</v>
      </c>
      <c r="Q17115" s="1">
        <v>40826</v>
      </c>
      <c r="R17115" s="1">
        <v>40826</v>
      </c>
      <c r="S17115">
        <v>0</v>
      </c>
      <c r="T17115">
        <v>1700000</v>
      </c>
      <c r="U17115">
        <v>0</v>
      </c>
      <c r="V17115">
        <v>0</v>
      </c>
      <c r="W17115">
        <v>0</v>
      </c>
      <c r="X17115">
        <v>0</v>
      </c>
      <c r="Y17115">
        <v>0</v>
      </c>
      <c r="Z17115">
        <v>0</v>
      </c>
      <c r="AA17115">
        <v>0</v>
      </c>
      <c r="AB17115">
        <v>0</v>
      </c>
      <c r="AC17115">
        <v>0</v>
      </c>
      <c r="AD17115">
        <v>0</v>
      </c>
      <c r="AE17115">
        <v>0</v>
      </c>
      <c r="AF17115">
        <v>1700000</v>
      </c>
      <c r="AG17115">
        <v>0</v>
      </c>
      <c r="AH17115">
        <v>0</v>
      </c>
      <c r="AI17115">
        <v>0</v>
      </c>
      <c r="AJ17115">
        <v>0</v>
      </c>
      <c r="AK17115">
        <v>0</v>
      </c>
      <c r="AL17115">
        <v>0</v>
      </c>
      <c r="AM17115">
        <v>0</v>
      </c>
    </row>
    <row r="17116" spans="1:39" x14ac:dyDescent="0.45">
      <c r="A17116" t="s">
        <v>65322</v>
      </c>
      <c r="B17116" t="s">
        <v>65323</v>
      </c>
      <c r="C17116" t="s">
        <v>65324</v>
      </c>
      <c r="D17116" t="s">
        <v>98</v>
      </c>
      <c r="E17116" t="s">
        <v>99</v>
      </c>
      <c r="F17116" t="s">
        <v>109</v>
      </c>
      <c r="G17116" t="s">
        <v>101</v>
      </c>
      <c r="H17116" t="s">
        <v>496</v>
      </c>
      <c r="J17116" t="s">
        <v>497</v>
      </c>
      <c r="K17116" t="s">
        <v>497</v>
      </c>
      <c r="L17116">
        <v>1</v>
      </c>
      <c r="Q17116" s="1">
        <v>39415</v>
      </c>
      <c r="R17116" s="1">
        <v>39415</v>
      </c>
      <c r="S17116">
        <v>0</v>
      </c>
      <c r="T17116">
        <v>2000000</v>
      </c>
      <c r="U17116">
        <v>0</v>
      </c>
      <c r="V17116">
        <v>0</v>
      </c>
      <c r="W17116">
        <v>0</v>
      </c>
      <c r="X17116">
        <v>0</v>
      </c>
      <c r="Y17116">
        <v>0</v>
      </c>
      <c r="Z17116">
        <v>0</v>
      </c>
      <c r="AA17116">
        <v>0</v>
      </c>
      <c r="AB17116">
        <v>0</v>
      </c>
      <c r="AC17116">
        <v>0</v>
      </c>
      <c r="AD17116">
        <v>0</v>
      </c>
      <c r="AE17116">
        <v>0</v>
      </c>
      <c r="AF17116">
        <v>0</v>
      </c>
      <c r="AG17116">
        <v>0</v>
      </c>
      <c r="AH17116">
        <v>0</v>
      </c>
      <c r="AI17116">
        <v>0</v>
      </c>
      <c r="AJ17116">
        <v>0</v>
      </c>
      <c r="AK17116">
        <v>0</v>
      </c>
      <c r="AL17116">
        <v>0</v>
      </c>
      <c r="AM17116">
        <v>0</v>
      </c>
    </row>
    <row r="17117" spans="1:39" x14ac:dyDescent="0.45">
      <c r="A17117" t="s">
        <v>65325</v>
      </c>
      <c r="B17117" t="s">
        <v>65326</v>
      </c>
      <c r="C17117" t="s">
        <v>65327</v>
      </c>
      <c r="D17117" t="s">
        <v>653</v>
      </c>
      <c r="E17117" t="s">
        <v>343</v>
      </c>
      <c r="F17117" s="3">
        <v>28000</v>
      </c>
      <c r="G17117" t="s">
        <v>57</v>
      </c>
      <c r="H17117" t="s">
        <v>496</v>
      </c>
      <c r="J17117" t="s">
        <v>682</v>
      </c>
      <c r="K17117" t="s">
        <v>683</v>
      </c>
      <c r="L17117">
        <v>1</v>
      </c>
      <c r="Q17117" s="1">
        <v>41197</v>
      </c>
      <c r="R17117" s="1">
        <v>41197</v>
      </c>
      <c r="S17117">
        <v>0</v>
      </c>
      <c r="T17117">
        <v>0</v>
      </c>
      <c r="U17117">
        <v>0</v>
      </c>
      <c r="V17117">
        <v>0</v>
      </c>
      <c r="W17117">
        <v>0</v>
      </c>
      <c r="X17117">
        <v>0</v>
      </c>
      <c r="Y17117">
        <v>28000</v>
      </c>
      <c r="Z17117">
        <v>0</v>
      </c>
      <c r="AA17117">
        <v>0</v>
      </c>
      <c r="AB17117">
        <v>0</v>
      </c>
      <c r="AC17117">
        <v>0</v>
      </c>
      <c r="AD17117">
        <v>0</v>
      </c>
      <c r="AE17117">
        <v>0</v>
      </c>
      <c r="AF17117">
        <v>0</v>
      </c>
      <c r="AG17117">
        <v>0</v>
      </c>
      <c r="AH17117">
        <v>0</v>
      </c>
      <c r="AI17117">
        <v>0</v>
      </c>
      <c r="AJ17117">
        <v>0</v>
      </c>
      <c r="AK17117">
        <v>0</v>
      </c>
      <c r="AL17117">
        <v>0</v>
      </c>
      <c r="AM17117">
        <v>0</v>
      </c>
    </row>
    <row r="17118" spans="1:39" x14ac:dyDescent="0.45">
      <c r="A17118" t="s">
        <v>65328</v>
      </c>
      <c r="B17118" t="s">
        <v>65329</v>
      </c>
      <c r="C17118" t="s">
        <v>65330</v>
      </c>
      <c r="D17118" t="s">
        <v>65331</v>
      </c>
      <c r="E17118" t="s">
        <v>3893</v>
      </c>
      <c r="F17118" t="s">
        <v>30205</v>
      </c>
      <c r="G17118" t="s">
        <v>57</v>
      </c>
      <c r="H17118" t="s">
        <v>192</v>
      </c>
      <c r="J17118" t="s">
        <v>1656</v>
      </c>
      <c r="K17118" t="s">
        <v>25126</v>
      </c>
      <c r="L17118">
        <v>4</v>
      </c>
      <c r="M17118" s="1">
        <v>40749</v>
      </c>
      <c r="N17118" s="2">
        <v>40725</v>
      </c>
      <c r="O17118" t="s">
        <v>250</v>
      </c>
      <c r="P17118">
        <v>2011</v>
      </c>
      <c r="Q17118" s="1">
        <v>40603</v>
      </c>
      <c r="R17118" s="1">
        <v>41204</v>
      </c>
      <c r="S17118">
        <v>1500000</v>
      </c>
      <c r="T17118">
        <v>0</v>
      </c>
      <c r="U17118">
        <v>0</v>
      </c>
      <c r="V17118">
        <v>0</v>
      </c>
      <c r="W17118">
        <v>0</v>
      </c>
      <c r="X17118">
        <v>0</v>
      </c>
      <c r="Y17118">
        <v>200000</v>
      </c>
      <c r="Z17118">
        <v>130000</v>
      </c>
      <c r="AA17118">
        <v>0</v>
      </c>
      <c r="AB17118">
        <v>0</v>
      </c>
      <c r="AC17118">
        <v>0</v>
      </c>
      <c r="AD17118">
        <v>0</v>
      </c>
      <c r="AE17118">
        <v>0</v>
      </c>
      <c r="AF17118">
        <v>0</v>
      </c>
      <c r="AG17118">
        <v>0</v>
      </c>
      <c r="AH17118">
        <v>0</v>
      </c>
      <c r="AI17118">
        <v>0</v>
      </c>
      <c r="AJ17118">
        <v>0</v>
      </c>
      <c r="AK17118">
        <v>0</v>
      </c>
      <c r="AL17118">
        <v>0</v>
      </c>
      <c r="AM17118">
        <v>0</v>
      </c>
    </row>
    <row r="17119" spans="1:39" x14ac:dyDescent="0.45">
      <c r="A17119" t="s">
        <v>65332</v>
      </c>
      <c r="B17119" t="s">
        <v>65333</v>
      </c>
      <c r="C17119" t="s">
        <v>65334</v>
      </c>
      <c r="D17119" t="s">
        <v>127</v>
      </c>
      <c r="E17119" t="s">
        <v>128</v>
      </c>
      <c r="F17119" t="s">
        <v>6063</v>
      </c>
      <c r="G17119" t="s">
        <v>57</v>
      </c>
      <c r="H17119" t="s">
        <v>496</v>
      </c>
      <c r="J17119" t="s">
        <v>2417</v>
      </c>
      <c r="K17119" t="s">
        <v>2417</v>
      </c>
      <c r="L17119">
        <v>1</v>
      </c>
      <c r="M17119" s="1">
        <v>29221</v>
      </c>
      <c r="N17119" s="2">
        <v>29221</v>
      </c>
      <c r="O17119" t="s">
        <v>9822</v>
      </c>
      <c r="P17119">
        <v>1980</v>
      </c>
      <c r="Q17119" s="1">
        <v>41408</v>
      </c>
      <c r="R17119" s="1">
        <v>41408</v>
      </c>
      <c r="S17119">
        <v>0</v>
      </c>
      <c r="T17119">
        <v>0</v>
      </c>
      <c r="U17119">
        <v>0</v>
      </c>
      <c r="V17119">
        <v>0</v>
      </c>
      <c r="W17119">
        <v>0</v>
      </c>
      <c r="X17119">
        <v>0</v>
      </c>
      <c r="Y17119">
        <v>0</v>
      </c>
      <c r="Z17119">
        <v>0</v>
      </c>
      <c r="AA17119">
        <v>18000000</v>
      </c>
      <c r="AB17119">
        <v>0</v>
      </c>
      <c r="AC17119">
        <v>0</v>
      </c>
      <c r="AD17119">
        <v>0</v>
      </c>
      <c r="AE17119">
        <v>0</v>
      </c>
      <c r="AF17119">
        <v>0</v>
      </c>
      <c r="AG17119">
        <v>0</v>
      </c>
      <c r="AH17119">
        <v>0</v>
      </c>
      <c r="AI17119">
        <v>0</v>
      </c>
      <c r="AJ17119">
        <v>0</v>
      </c>
      <c r="AK17119">
        <v>0</v>
      </c>
      <c r="AL17119">
        <v>0</v>
      </c>
      <c r="AM17119">
        <v>0</v>
      </c>
    </row>
    <row r="17120" spans="1:39" x14ac:dyDescent="0.45">
      <c r="A17120" t="s">
        <v>65335</v>
      </c>
      <c r="B17120" t="s">
        <v>65336</v>
      </c>
      <c r="C17120" t="s">
        <v>65330</v>
      </c>
      <c r="D17120" t="s">
        <v>65337</v>
      </c>
      <c r="E17120" t="s">
        <v>6312</v>
      </c>
      <c r="F17120" t="s">
        <v>65338</v>
      </c>
      <c r="G17120" t="s">
        <v>57</v>
      </c>
      <c r="H17120" t="s">
        <v>192</v>
      </c>
      <c r="J17120" t="s">
        <v>1656</v>
      </c>
      <c r="K17120" t="s">
        <v>25126</v>
      </c>
      <c r="L17120">
        <v>1</v>
      </c>
      <c r="M17120" s="1">
        <v>40749</v>
      </c>
      <c r="N17120" s="2">
        <v>40725</v>
      </c>
      <c r="O17120" t="s">
        <v>250</v>
      </c>
      <c r="P17120">
        <v>2011</v>
      </c>
      <c r="Q17120" s="1">
        <v>40603</v>
      </c>
      <c r="R17120" s="1">
        <v>40603</v>
      </c>
      <c r="S17120">
        <v>0</v>
      </c>
      <c r="T17120">
        <v>0</v>
      </c>
      <c r="U17120">
        <v>0</v>
      </c>
      <c r="V17120">
        <v>0</v>
      </c>
      <c r="W17120">
        <v>0</v>
      </c>
      <c r="X17120">
        <v>0</v>
      </c>
      <c r="Y17120">
        <v>0</v>
      </c>
      <c r="Z17120">
        <v>124425</v>
      </c>
      <c r="AA17120">
        <v>0</v>
      </c>
      <c r="AB17120">
        <v>0</v>
      </c>
      <c r="AC17120">
        <v>0</v>
      </c>
      <c r="AD17120">
        <v>0</v>
      </c>
      <c r="AE17120">
        <v>0</v>
      </c>
      <c r="AF17120">
        <v>0</v>
      </c>
      <c r="AG17120">
        <v>0</v>
      </c>
      <c r="AH17120">
        <v>0</v>
      </c>
      <c r="AI17120">
        <v>0</v>
      </c>
      <c r="AJ17120">
        <v>0</v>
      </c>
      <c r="AK17120">
        <v>0</v>
      </c>
      <c r="AL17120">
        <v>0</v>
      </c>
      <c r="AM17120">
        <v>0</v>
      </c>
    </row>
    <row r="17121" spans="1:39" x14ac:dyDescent="0.45">
      <c r="A17121" t="s">
        <v>65339</v>
      </c>
      <c r="B17121" t="s">
        <v>65340</v>
      </c>
      <c r="C17121" t="s">
        <v>65341</v>
      </c>
      <c r="D17121" t="s">
        <v>65342</v>
      </c>
      <c r="E17121" t="s">
        <v>177</v>
      </c>
      <c r="F17121" t="s">
        <v>757</v>
      </c>
      <c r="G17121" t="s">
        <v>57</v>
      </c>
      <c r="H17121" t="s">
        <v>46</v>
      </c>
      <c r="I17121" t="s">
        <v>91</v>
      </c>
      <c r="J17121" t="s">
        <v>602</v>
      </c>
      <c r="K17121" t="s">
        <v>602</v>
      </c>
      <c r="L17121">
        <v>1</v>
      </c>
      <c r="M17121" s="1">
        <v>41000</v>
      </c>
      <c r="N17121" s="2">
        <v>41000</v>
      </c>
      <c r="O17121" t="s">
        <v>50</v>
      </c>
      <c r="P17121">
        <v>2012</v>
      </c>
      <c r="Q17121" s="1">
        <v>39083</v>
      </c>
      <c r="R17121" s="1">
        <v>39083</v>
      </c>
      <c r="S17121">
        <v>600000</v>
      </c>
      <c r="T17121">
        <v>0</v>
      </c>
      <c r="U17121">
        <v>0</v>
      </c>
      <c r="V17121">
        <v>0</v>
      </c>
      <c r="W17121">
        <v>0</v>
      </c>
      <c r="X17121">
        <v>0</v>
      </c>
      <c r="Y17121">
        <v>0</v>
      </c>
      <c r="Z17121">
        <v>0</v>
      </c>
      <c r="AA17121">
        <v>0</v>
      </c>
      <c r="AB17121">
        <v>0</v>
      </c>
      <c r="AC17121">
        <v>0</v>
      </c>
      <c r="AD17121">
        <v>0</v>
      </c>
      <c r="AE17121">
        <v>0</v>
      </c>
      <c r="AF17121">
        <v>0</v>
      </c>
      <c r="AG17121">
        <v>0</v>
      </c>
      <c r="AH17121">
        <v>0</v>
      </c>
      <c r="AI17121">
        <v>0</v>
      </c>
      <c r="AJ17121">
        <v>0</v>
      </c>
      <c r="AK17121">
        <v>0</v>
      </c>
      <c r="AL17121">
        <v>0</v>
      </c>
      <c r="AM17121">
        <v>0</v>
      </c>
    </row>
    <row r="17122" spans="1:39" x14ac:dyDescent="0.45">
      <c r="A17122" t="s">
        <v>65343</v>
      </c>
      <c r="B17122" t="s">
        <v>65344</v>
      </c>
      <c r="C17122" t="s">
        <v>65345</v>
      </c>
      <c r="D17122" t="s">
        <v>293</v>
      </c>
      <c r="E17122" t="s">
        <v>294</v>
      </c>
      <c r="F17122" t="s">
        <v>11773</v>
      </c>
      <c r="G17122" t="s">
        <v>57</v>
      </c>
      <c r="L17122">
        <v>1</v>
      </c>
      <c r="M17122" s="1">
        <v>39448</v>
      </c>
      <c r="N17122" s="2">
        <v>39448</v>
      </c>
      <c r="O17122" t="s">
        <v>181</v>
      </c>
      <c r="P17122">
        <v>2008</v>
      </c>
      <c r="Q17122" s="1">
        <v>41836</v>
      </c>
      <c r="R17122" s="1">
        <v>41836</v>
      </c>
      <c r="S17122">
        <v>120000</v>
      </c>
      <c r="T17122">
        <v>0</v>
      </c>
      <c r="U17122">
        <v>0</v>
      </c>
      <c r="V17122">
        <v>0</v>
      </c>
      <c r="W17122">
        <v>0</v>
      </c>
      <c r="X17122">
        <v>0</v>
      </c>
      <c r="Y17122">
        <v>0</v>
      </c>
      <c r="Z17122">
        <v>0</v>
      </c>
      <c r="AA17122">
        <v>0</v>
      </c>
      <c r="AB17122">
        <v>0</v>
      </c>
      <c r="AC17122">
        <v>0</v>
      </c>
      <c r="AD17122">
        <v>0</v>
      </c>
      <c r="AE17122">
        <v>0</v>
      </c>
      <c r="AF17122">
        <v>0</v>
      </c>
      <c r="AG17122">
        <v>0</v>
      </c>
      <c r="AH17122">
        <v>0</v>
      </c>
      <c r="AI17122">
        <v>0</v>
      </c>
      <c r="AJ17122">
        <v>0</v>
      </c>
      <c r="AK17122">
        <v>0</v>
      </c>
      <c r="AL17122">
        <v>0</v>
      </c>
      <c r="AM17122">
        <v>0</v>
      </c>
    </row>
    <row r="17123" spans="1:39" x14ac:dyDescent="0.45">
      <c r="A17123" t="s">
        <v>65346</v>
      </c>
      <c r="B17123" t="s">
        <v>65347</v>
      </c>
      <c r="C17123" t="s">
        <v>65348</v>
      </c>
      <c r="D17123" t="s">
        <v>161</v>
      </c>
      <c r="E17123" t="s">
        <v>162</v>
      </c>
      <c r="F17123" t="s">
        <v>846</v>
      </c>
      <c r="G17123" t="s">
        <v>57</v>
      </c>
      <c r="H17123" t="s">
        <v>46</v>
      </c>
      <c r="I17123" t="s">
        <v>1095</v>
      </c>
      <c r="J17123" t="s">
        <v>1096</v>
      </c>
      <c r="K17123" t="s">
        <v>1096</v>
      </c>
      <c r="L17123">
        <v>1</v>
      </c>
      <c r="M17123" s="1">
        <v>40920</v>
      </c>
      <c r="N17123" s="2">
        <v>40909</v>
      </c>
      <c r="O17123" t="s">
        <v>132</v>
      </c>
      <c r="P17123">
        <v>2012</v>
      </c>
      <c r="Q17123" s="1">
        <v>41450</v>
      </c>
      <c r="R17123" s="1">
        <v>41450</v>
      </c>
      <c r="S17123">
        <v>0</v>
      </c>
      <c r="T17123">
        <v>1000000</v>
      </c>
      <c r="U17123">
        <v>0</v>
      </c>
      <c r="V17123">
        <v>0</v>
      </c>
      <c r="W17123">
        <v>0</v>
      </c>
      <c r="X17123">
        <v>0</v>
      </c>
      <c r="Y17123">
        <v>0</v>
      </c>
      <c r="Z17123">
        <v>0</v>
      </c>
      <c r="AA17123">
        <v>0</v>
      </c>
      <c r="AB17123">
        <v>0</v>
      </c>
      <c r="AC17123">
        <v>0</v>
      </c>
      <c r="AD17123">
        <v>0</v>
      </c>
      <c r="AE17123">
        <v>0</v>
      </c>
      <c r="AF17123">
        <v>1000000</v>
      </c>
      <c r="AG17123">
        <v>0</v>
      </c>
      <c r="AH17123">
        <v>0</v>
      </c>
      <c r="AI17123">
        <v>0</v>
      </c>
      <c r="AJ17123">
        <v>0</v>
      </c>
      <c r="AK17123">
        <v>0</v>
      </c>
      <c r="AL17123">
        <v>0</v>
      </c>
      <c r="AM17123">
        <v>0</v>
      </c>
    </row>
    <row r="17124" spans="1:39" x14ac:dyDescent="0.45">
      <c r="A17124" t="s">
        <v>65349</v>
      </c>
      <c r="B17124" t="s">
        <v>65350</v>
      </c>
      <c r="C17124" t="s">
        <v>65351</v>
      </c>
      <c r="D17124" t="s">
        <v>107</v>
      </c>
      <c r="E17124" t="s">
        <v>108</v>
      </c>
      <c r="F17124" t="s">
        <v>109</v>
      </c>
      <c r="G17124" t="s">
        <v>101</v>
      </c>
      <c r="L17124">
        <v>1</v>
      </c>
      <c r="Q17124" s="1">
        <v>39828</v>
      </c>
      <c r="R17124" s="1">
        <v>39828</v>
      </c>
      <c r="S17124">
        <v>0</v>
      </c>
      <c r="T17124">
        <v>2000000</v>
      </c>
      <c r="U17124">
        <v>0</v>
      </c>
      <c r="V17124">
        <v>0</v>
      </c>
      <c r="W17124">
        <v>0</v>
      </c>
      <c r="X17124">
        <v>0</v>
      </c>
      <c r="Y17124">
        <v>0</v>
      </c>
      <c r="Z17124">
        <v>0</v>
      </c>
      <c r="AA17124">
        <v>0</v>
      </c>
      <c r="AB17124">
        <v>0</v>
      </c>
      <c r="AC17124">
        <v>0</v>
      </c>
      <c r="AD17124">
        <v>0</v>
      </c>
      <c r="AE17124">
        <v>0</v>
      </c>
      <c r="AF17124">
        <v>0</v>
      </c>
      <c r="AG17124">
        <v>0</v>
      </c>
      <c r="AH17124">
        <v>0</v>
      </c>
      <c r="AI17124">
        <v>0</v>
      </c>
      <c r="AJ17124">
        <v>0</v>
      </c>
      <c r="AK17124">
        <v>0</v>
      </c>
      <c r="AL17124">
        <v>0</v>
      </c>
      <c r="AM17124">
        <v>0</v>
      </c>
    </row>
    <row r="17125" spans="1:39" x14ac:dyDescent="0.45">
      <c r="A17125" t="s">
        <v>65352</v>
      </c>
      <c r="B17125" t="s">
        <v>65350</v>
      </c>
      <c r="C17125" t="s">
        <v>65353</v>
      </c>
      <c r="D17125" t="s">
        <v>65354</v>
      </c>
      <c r="E17125" t="s">
        <v>13380</v>
      </c>
      <c r="F17125" t="s">
        <v>401</v>
      </c>
      <c r="G17125" t="s">
        <v>57</v>
      </c>
      <c r="H17125" t="s">
        <v>46</v>
      </c>
      <c r="I17125" t="s">
        <v>994</v>
      </c>
      <c r="J17125" t="s">
        <v>995</v>
      </c>
      <c r="K17125" t="s">
        <v>995</v>
      </c>
      <c r="L17125">
        <v>3</v>
      </c>
      <c r="M17125" s="1">
        <v>40909</v>
      </c>
      <c r="N17125" s="2">
        <v>40909</v>
      </c>
      <c r="O17125" t="s">
        <v>132</v>
      </c>
      <c r="P17125">
        <v>2012</v>
      </c>
      <c r="Q17125" s="1">
        <v>41306</v>
      </c>
      <c r="R17125" s="1">
        <v>41534</v>
      </c>
      <c r="S17125">
        <v>700000</v>
      </c>
      <c r="T17125">
        <v>0</v>
      </c>
      <c r="U17125">
        <v>0</v>
      </c>
      <c r="V17125">
        <v>0</v>
      </c>
      <c r="W17125">
        <v>0</v>
      </c>
      <c r="X17125">
        <v>0</v>
      </c>
      <c r="Y17125">
        <v>0</v>
      </c>
      <c r="Z17125">
        <v>0</v>
      </c>
      <c r="AA17125">
        <v>0</v>
      </c>
      <c r="AB17125">
        <v>0</v>
      </c>
      <c r="AC17125">
        <v>0</v>
      </c>
      <c r="AD17125">
        <v>0</v>
      </c>
      <c r="AE17125">
        <v>0</v>
      </c>
      <c r="AF17125">
        <v>0</v>
      </c>
      <c r="AG17125">
        <v>0</v>
      </c>
      <c r="AH17125">
        <v>0</v>
      </c>
      <c r="AI17125">
        <v>0</v>
      </c>
      <c r="AJ17125">
        <v>0</v>
      </c>
      <c r="AK17125">
        <v>0</v>
      </c>
      <c r="AL17125">
        <v>0</v>
      </c>
      <c r="AM17125">
        <v>0</v>
      </c>
    </row>
    <row r="17126" spans="1:39" x14ac:dyDescent="0.45">
      <c r="A17126" t="s">
        <v>65355</v>
      </c>
      <c r="B17126" t="s">
        <v>65356</v>
      </c>
      <c r="C17126" t="s">
        <v>65357</v>
      </c>
      <c r="D17126" t="s">
        <v>65358</v>
      </c>
      <c r="E17126" t="s">
        <v>248</v>
      </c>
      <c r="F17126" t="s">
        <v>65359</v>
      </c>
      <c r="G17126" t="s">
        <v>57</v>
      </c>
      <c r="H17126" t="s">
        <v>46</v>
      </c>
      <c r="I17126" t="s">
        <v>58</v>
      </c>
      <c r="J17126" t="s">
        <v>198</v>
      </c>
      <c r="K17126" t="s">
        <v>199</v>
      </c>
      <c r="L17126">
        <v>4</v>
      </c>
      <c r="M17126" s="1">
        <v>40299</v>
      </c>
      <c r="N17126" s="2">
        <v>40299</v>
      </c>
      <c r="O17126" t="s">
        <v>1166</v>
      </c>
      <c r="P17126">
        <v>2010</v>
      </c>
      <c r="Q17126" s="1">
        <v>40299</v>
      </c>
      <c r="R17126" s="1">
        <v>41625</v>
      </c>
      <c r="S17126">
        <v>1714000</v>
      </c>
      <c r="T17126">
        <v>0</v>
      </c>
      <c r="U17126">
        <v>0</v>
      </c>
      <c r="V17126">
        <v>0</v>
      </c>
      <c r="W17126">
        <v>0</v>
      </c>
      <c r="X17126">
        <v>0</v>
      </c>
      <c r="Y17126">
        <v>0</v>
      </c>
      <c r="Z17126">
        <v>0</v>
      </c>
      <c r="AA17126">
        <v>0</v>
      </c>
      <c r="AB17126">
        <v>0</v>
      </c>
      <c r="AC17126">
        <v>0</v>
      </c>
      <c r="AD17126">
        <v>0</v>
      </c>
      <c r="AE17126">
        <v>0</v>
      </c>
      <c r="AF17126">
        <v>0</v>
      </c>
      <c r="AG17126">
        <v>0</v>
      </c>
      <c r="AH17126">
        <v>0</v>
      </c>
      <c r="AI17126">
        <v>0</v>
      </c>
      <c r="AJ17126">
        <v>0</v>
      </c>
      <c r="AK17126">
        <v>0</v>
      </c>
      <c r="AL17126">
        <v>0</v>
      </c>
      <c r="AM17126">
        <v>0</v>
      </c>
    </row>
    <row r="17127" spans="1:39" x14ac:dyDescent="0.45">
      <c r="A17127" t="s">
        <v>65360</v>
      </c>
      <c r="B17127" t="s">
        <v>65361</v>
      </c>
      <c r="C17127" t="s">
        <v>65362</v>
      </c>
      <c r="D17127" t="s">
        <v>54</v>
      </c>
      <c r="E17127" t="s">
        <v>55</v>
      </c>
      <c r="F17127" t="s">
        <v>65363</v>
      </c>
      <c r="G17127" t="s">
        <v>101</v>
      </c>
      <c r="H17127" t="s">
        <v>46</v>
      </c>
      <c r="I17127" t="s">
        <v>821</v>
      </c>
      <c r="J17127" t="s">
        <v>822</v>
      </c>
      <c r="K17127" t="s">
        <v>24775</v>
      </c>
      <c r="L17127">
        <v>1</v>
      </c>
      <c r="M17127" s="1">
        <v>38353</v>
      </c>
      <c r="N17127" s="2">
        <v>38353</v>
      </c>
      <c r="O17127" t="s">
        <v>464</v>
      </c>
      <c r="P17127">
        <v>2005</v>
      </c>
      <c r="Q17127" s="1">
        <v>40212</v>
      </c>
      <c r="R17127" s="1">
        <v>40212</v>
      </c>
      <c r="S17127">
        <v>0</v>
      </c>
      <c r="T17127">
        <v>2915018</v>
      </c>
      <c r="U17127">
        <v>0</v>
      </c>
      <c r="V17127">
        <v>0</v>
      </c>
      <c r="W17127">
        <v>0</v>
      </c>
      <c r="X17127">
        <v>0</v>
      </c>
      <c r="Y17127">
        <v>0</v>
      </c>
      <c r="Z17127">
        <v>0</v>
      </c>
      <c r="AA17127">
        <v>0</v>
      </c>
      <c r="AB17127">
        <v>0</v>
      </c>
      <c r="AC17127">
        <v>0</v>
      </c>
      <c r="AD17127">
        <v>0</v>
      </c>
      <c r="AE17127">
        <v>0</v>
      </c>
      <c r="AF17127">
        <v>0</v>
      </c>
      <c r="AG17127">
        <v>0</v>
      </c>
      <c r="AH17127">
        <v>0</v>
      </c>
      <c r="AI17127">
        <v>0</v>
      </c>
      <c r="AJ17127">
        <v>0</v>
      </c>
      <c r="AK17127">
        <v>0</v>
      </c>
      <c r="AL17127">
        <v>0</v>
      </c>
      <c r="AM17127">
        <v>0</v>
      </c>
    </row>
    <row r="17128" spans="1:39" x14ac:dyDescent="0.45">
      <c r="A17128" t="s">
        <v>65364</v>
      </c>
      <c r="B17128" t="s">
        <v>65365</v>
      </c>
      <c r="C17128" t="s">
        <v>65366</v>
      </c>
      <c r="D17128" t="s">
        <v>176</v>
      </c>
      <c r="E17128" t="s">
        <v>177</v>
      </c>
      <c r="F17128" t="s">
        <v>4639</v>
      </c>
      <c r="L17128">
        <v>1</v>
      </c>
      <c r="M17128" s="1">
        <v>41306</v>
      </c>
      <c r="N17128" s="2">
        <v>41306</v>
      </c>
      <c r="O17128" t="s">
        <v>164</v>
      </c>
      <c r="P17128">
        <v>2013</v>
      </c>
      <c r="Q17128" s="1">
        <v>41774</v>
      </c>
      <c r="R17128" s="1">
        <v>41774</v>
      </c>
      <c r="S17128">
        <v>0</v>
      </c>
      <c r="T17128">
        <v>2400000</v>
      </c>
      <c r="U17128">
        <v>0</v>
      </c>
      <c r="V17128">
        <v>0</v>
      </c>
      <c r="W17128">
        <v>0</v>
      </c>
      <c r="X17128">
        <v>0</v>
      </c>
      <c r="Y17128">
        <v>0</v>
      </c>
      <c r="Z17128">
        <v>0</v>
      </c>
      <c r="AA17128">
        <v>0</v>
      </c>
      <c r="AB17128">
        <v>0</v>
      </c>
      <c r="AC17128">
        <v>0</v>
      </c>
      <c r="AD17128">
        <v>0</v>
      </c>
      <c r="AE17128">
        <v>0</v>
      </c>
      <c r="AF17128">
        <v>2400000</v>
      </c>
      <c r="AG17128">
        <v>0</v>
      </c>
      <c r="AH17128">
        <v>0</v>
      </c>
      <c r="AI17128">
        <v>0</v>
      </c>
      <c r="AJ17128">
        <v>0</v>
      </c>
      <c r="AK17128">
        <v>0</v>
      </c>
      <c r="AL17128">
        <v>0</v>
      </c>
      <c r="AM17128">
        <v>0</v>
      </c>
    </row>
    <row r="17129" spans="1:39" x14ac:dyDescent="0.45">
      <c r="A17129" t="s">
        <v>65367</v>
      </c>
      <c r="B17129" t="s">
        <v>65368</v>
      </c>
      <c r="C17129" t="s">
        <v>65369</v>
      </c>
      <c r="D17129" t="s">
        <v>65370</v>
      </c>
      <c r="E17129" t="s">
        <v>1758</v>
      </c>
      <c r="F17129" t="s">
        <v>964</v>
      </c>
      <c r="G17129" t="s">
        <v>57</v>
      </c>
      <c r="H17129" t="s">
        <v>475</v>
      </c>
      <c r="J17129" t="s">
        <v>476</v>
      </c>
      <c r="K17129" t="s">
        <v>476</v>
      </c>
      <c r="L17129">
        <v>1</v>
      </c>
      <c r="M17129" s="1">
        <v>40544</v>
      </c>
      <c r="N17129" s="2">
        <v>40544</v>
      </c>
      <c r="O17129" t="s">
        <v>528</v>
      </c>
      <c r="P17129">
        <v>2011</v>
      </c>
      <c r="Q17129" s="1">
        <v>41127</v>
      </c>
      <c r="R17129" s="1">
        <v>41127</v>
      </c>
      <c r="S17129">
        <v>300000</v>
      </c>
      <c r="T17129">
        <v>0</v>
      </c>
      <c r="U17129">
        <v>0</v>
      </c>
      <c r="V17129">
        <v>0</v>
      </c>
      <c r="W17129">
        <v>0</v>
      </c>
      <c r="X17129">
        <v>0</v>
      </c>
      <c r="Y17129">
        <v>0</v>
      </c>
      <c r="Z17129">
        <v>0</v>
      </c>
      <c r="AA17129">
        <v>0</v>
      </c>
      <c r="AB17129">
        <v>0</v>
      </c>
      <c r="AC17129">
        <v>0</v>
      </c>
      <c r="AD17129">
        <v>0</v>
      </c>
      <c r="AE17129">
        <v>0</v>
      </c>
      <c r="AF17129">
        <v>0</v>
      </c>
      <c r="AG17129">
        <v>0</v>
      </c>
      <c r="AH17129">
        <v>0</v>
      </c>
      <c r="AI17129">
        <v>0</v>
      </c>
      <c r="AJ17129">
        <v>0</v>
      </c>
      <c r="AK17129">
        <v>0</v>
      </c>
      <c r="AL17129">
        <v>0</v>
      </c>
      <c r="AM17129">
        <v>0</v>
      </c>
    </row>
    <row r="17130" spans="1:39" x14ac:dyDescent="0.45">
      <c r="A17130" t="s">
        <v>65371</v>
      </c>
      <c r="B17130" t="s">
        <v>65372</v>
      </c>
      <c r="C17130" t="s">
        <v>65373</v>
      </c>
      <c r="D17130" t="s">
        <v>653</v>
      </c>
      <c r="E17130" t="s">
        <v>343</v>
      </c>
      <c r="F17130" t="s">
        <v>65374</v>
      </c>
      <c r="G17130" t="s">
        <v>57</v>
      </c>
      <c r="L17130">
        <v>1</v>
      </c>
      <c r="Q17130" s="1">
        <v>41789</v>
      </c>
      <c r="R17130" s="1">
        <v>41789</v>
      </c>
      <c r="S17130">
        <v>0</v>
      </c>
      <c r="T17130">
        <v>0</v>
      </c>
      <c r="U17130">
        <v>0</v>
      </c>
      <c r="V17130">
        <v>0</v>
      </c>
      <c r="W17130">
        <v>0</v>
      </c>
      <c r="X17130">
        <v>0</v>
      </c>
      <c r="Y17130">
        <v>271951</v>
      </c>
      <c r="Z17130">
        <v>0</v>
      </c>
      <c r="AA17130">
        <v>0</v>
      </c>
      <c r="AB17130">
        <v>0</v>
      </c>
      <c r="AC17130">
        <v>0</v>
      </c>
      <c r="AD17130">
        <v>0</v>
      </c>
      <c r="AE17130">
        <v>0</v>
      </c>
      <c r="AF17130">
        <v>0</v>
      </c>
      <c r="AG17130">
        <v>0</v>
      </c>
      <c r="AH17130">
        <v>0</v>
      </c>
      <c r="AI17130">
        <v>0</v>
      </c>
      <c r="AJ17130">
        <v>0</v>
      </c>
      <c r="AK17130">
        <v>0</v>
      </c>
      <c r="AL17130">
        <v>0</v>
      </c>
      <c r="AM17130">
        <v>0</v>
      </c>
    </row>
    <row r="17131" spans="1:39" x14ac:dyDescent="0.45">
      <c r="A17131" t="s">
        <v>65375</v>
      </c>
      <c r="B17131" t="s">
        <v>65376</v>
      </c>
      <c r="C17131" t="s">
        <v>65377</v>
      </c>
      <c r="D17131" t="s">
        <v>34066</v>
      </c>
      <c r="E17131" t="s">
        <v>11498</v>
      </c>
      <c r="F17131" s="3">
        <v>14000</v>
      </c>
      <c r="L17131">
        <v>1</v>
      </c>
      <c r="M17131" s="1">
        <v>41730</v>
      </c>
      <c r="N17131" s="2">
        <v>41730</v>
      </c>
      <c r="O17131" t="s">
        <v>1211</v>
      </c>
      <c r="P17131">
        <v>2014</v>
      </c>
      <c r="Q17131" s="1">
        <v>41740</v>
      </c>
      <c r="R17131" s="1">
        <v>41740</v>
      </c>
      <c r="S17131">
        <v>0</v>
      </c>
      <c r="T17131">
        <v>0</v>
      </c>
      <c r="U17131">
        <v>0</v>
      </c>
      <c r="V17131">
        <v>0</v>
      </c>
      <c r="W17131">
        <v>0</v>
      </c>
      <c r="X17131">
        <v>0</v>
      </c>
      <c r="Y17131">
        <v>0</v>
      </c>
      <c r="Z17131">
        <v>0</v>
      </c>
      <c r="AA17131">
        <v>0</v>
      </c>
      <c r="AB17131">
        <v>0</v>
      </c>
      <c r="AC17131">
        <v>0</v>
      </c>
      <c r="AD17131">
        <v>0</v>
      </c>
      <c r="AE17131">
        <v>14000</v>
      </c>
      <c r="AF17131">
        <v>0</v>
      </c>
      <c r="AG17131">
        <v>0</v>
      </c>
      <c r="AH17131">
        <v>0</v>
      </c>
      <c r="AI17131">
        <v>0</v>
      </c>
      <c r="AJ17131">
        <v>0</v>
      </c>
      <c r="AK17131">
        <v>0</v>
      </c>
      <c r="AL17131">
        <v>0</v>
      </c>
      <c r="AM17131">
        <v>0</v>
      </c>
    </row>
    <row r="17132" spans="1:39" x14ac:dyDescent="0.45">
      <c r="A17132" t="s">
        <v>65378</v>
      </c>
      <c r="B17132" t="s">
        <v>65379</v>
      </c>
      <c r="C17132" t="s">
        <v>65380</v>
      </c>
      <c r="D17132" t="s">
        <v>65381</v>
      </c>
      <c r="E17132" t="s">
        <v>1039</v>
      </c>
      <c r="F17132" t="s">
        <v>4625</v>
      </c>
      <c r="G17132" t="s">
        <v>57</v>
      </c>
      <c r="H17132" t="s">
        <v>715</v>
      </c>
      <c r="J17132" t="s">
        <v>716</v>
      </c>
      <c r="K17132" t="s">
        <v>716</v>
      </c>
      <c r="L17132">
        <v>2</v>
      </c>
      <c r="M17132" s="1">
        <v>39777</v>
      </c>
      <c r="N17132" s="2">
        <v>39753</v>
      </c>
      <c r="O17132" t="s">
        <v>872</v>
      </c>
      <c r="P17132">
        <v>2008</v>
      </c>
      <c r="Q17132" s="1">
        <v>39791</v>
      </c>
      <c r="R17132" s="1">
        <v>41548</v>
      </c>
      <c r="S17132">
        <v>2000000</v>
      </c>
      <c r="T17132">
        <v>4500000</v>
      </c>
      <c r="U17132">
        <v>0</v>
      </c>
      <c r="V17132">
        <v>0</v>
      </c>
      <c r="W17132">
        <v>0</v>
      </c>
      <c r="X17132">
        <v>0</v>
      </c>
      <c r="Y17132">
        <v>0</v>
      </c>
      <c r="Z17132">
        <v>0</v>
      </c>
      <c r="AA17132">
        <v>0</v>
      </c>
      <c r="AB17132">
        <v>0</v>
      </c>
      <c r="AC17132">
        <v>0</v>
      </c>
      <c r="AD17132">
        <v>0</v>
      </c>
      <c r="AE17132">
        <v>0</v>
      </c>
      <c r="AF17132">
        <v>4500000</v>
      </c>
      <c r="AG17132">
        <v>0</v>
      </c>
      <c r="AH17132">
        <v>0</v>
      </c>
      <c r="AI17132">
        <v>0</v>
      </c>
      <c r="AJ17132">
        <v>0</v>
      </c>
      <c r="AK17132">
        <v>0</v>
      </c>
      <c r="AL17132">
        <v>0</v>
      </c>
      <c r="AM17132">
        <v>0</v>
      </c>
    </row>
    <row r="17133" spans="1:39" x14ac:dyDescent="0.45">
      <c r="A17133" t="s">
        <v>65382</v>
      </c>
      <c r="B17133" t="s">
        <v>65383</v>
      </c>
      <c r="C17133" t="s">
        <v>65384</v>
      </c>
      <c r="D17133" t="s">
        <v>88</v>
      </c>
      <c r="E17133" t="s">
        <v>89</v>
      </c>
      <c r="F17133" t="s">
        <v>56</v>
      </c>
      <c r="G17133" t="s">
        <v>57</v>
      </c>
      <c r="L17133">
        <v>1</v>
      </c>
      <c r="M17133" s="1">
        <v>37622</v>
      </c>
      <c r="N17133" s="2">
        <v>37622</v>
      </c>
      <c r="O17133" t="s">
        <v>854</v>
      </c>
      <c r="P17133">
        <v>2003</v>
      </c>
      <c r="Q17133" s="1">
        <v>38618</v>
      </c>
      <c r="R17133" s="1">
        <v>38618</v>
      </c>
      <c r="S17133">
        <v>0</v>
      </c>
      <c r="T17133">
        <v>4000000</v>
      </c>
      <c r="U17133">
        <v>0</v>
      </c>
      <c r="V17133">
        <v>0</v>
      </c>
      <c r="W17133">
        <v>0</v>
      </c>
      <c r="X17133">
        <v>0</v>
      </c>
      <c r="Y17133">
        <v>0</v>
      </c>
      <c r="Z17133">
        <v>0</v>
      </c>
      <c r="AA17133">
        <v>0</v>
      </c>
      <c r="AB17133">
        <v>0</v>
      </c>
      <c r="AC17133">
        <v>0</v>
      </c>
      <c r="AD17133">
        <v>0</v>
      </c>
      <c r="AE17133">
        <v>0</v>
      </c>
      <c r="AF17133">
        <v>0</v>
      </c>
      <c r="AG17133">
        <v>4000000</v>
      </c>
      <c r="AH17133">
        <v>0</v>
      </c>
      <c r="AI17133">
        <v>0</v>
      </c>
      <c r="AJ17133">
        <v>0</v>
      </c>
      <c r="AK17133">
        <v>0</v>
      </c>
      <c r="AL17133">
        <v>0</v>
      </c>
      <c r="AM17133">
        <v>0</v>
      </c>
    </row>
    <row r="17134" spans="1:39" x14ac:dyDescent="0.45">
      <c r="A17134" t="s">
        <v>65385</v>
      </c>
      <c r="B17134" t="s">
        <v>65386</v>
      </c>
      <c r="C17134" t="s">
        <v>65387</v>
      </c>
      <c r="D17134" t="s">
        <v>65388</v>
      </c>
      <c r="E17134" t="s">
        <v>5546</v>
      </c>
      <c r="F17134" t="s">
        <v>114</v>
      </c>
      <c r="G17134" t="s">
        <v>57</v>
      </c>
      <c r="H17134" t="s">
        <v>74</v>
      </c>
      <c r="J17134" t="s">
        <v>75</v>
      </c>
      <c r="K17134" t="s">
        <v>75</v>
      </c>
      <c r="L17134">
        <v>1</v>
      </c>
      <c r="M17134" s="1">
        <v>39814</v>
      </c>
      <c r="N17134" s="2">
        <v>39814</v>
      </c>
      <c r="O17134" t="s">
        <v>188</v>
      </c>
      <c r="P17134">
        <v>2009</v>
      </c>
      <c r="Q17134" s="1">
        <v>41516</v>
      </c>
      <c r="R17134" s="1">
        <v>41516</v>
      </c>
      <c r="S17134">
        <v>0</v>
      </c>
      <c r="T17134">
        <v>0</v>
      </c>
      <c r="U17134">
        <v>0</v>
      </c>
      <c r="V17134">
        <v>0</v>
      </c>
      <c r="W17134">
        <v>0</v>
      </c>
      <c r="X17134">
        <v>0</v>
      </c>
      <c r="Y17134">
        <v>0</v>
      </c>
      <c r="Z17134">
        <v>0</v>
      </c>
      <c r="AA17134">
        <v>0</v>
      </c>
      <c r="AB17134">
        <v>0</v>
      </c>
      <c r="AC17134">
        <v>0</v>
      </c>
      <c r="AD17134">
        <v>0</v>
      </c>
      <c r="AE17134">
        <v>0</v>
      </c>
      <c r="AF17134">
        <v>0</v>
      </c>
      <c r="AG17134">
        <v>0</v>
      </c>
      <c r="AH17134">
        <v>0</v>
      </c>
      <c r="AI17134">
        <v>0</v>
      </c>
      <c r="AJ17134">
        <v>0</v>
      </c>
      <c r="AK17134">
        <v>0</v>
      </c>
      <c r="AL17134">
        <v>0</v>
      </c>
      <c r="AM17134">
        <v>0</v>
      </c>
    </row>
    <row r="17135" spans="1:39" x14ac:dyDescent="0.45">
      <c r="A17135" t="s">
        <v>65389</v>
      </c>
      <c r="B17135" t="s">
        <v>65390</v>
      </c>
      <c r="C17135" t="s">
        <v>65391</v>
      </c>
      <c r="D17135" t="s">
        <v>65392</v>
      </c>
      <c r="E17135" t="s">
        <v>108</v>
      </c>
      <c r="F17135" t="s">
        <v>114</v>
      </c>
      <c r="G17135" t="s">
        <v>57</v>
      </c>
      <c r="H17135" t="s">
        <v>46</v>
      </c>
      <c r="I17135" t="s">
        <v>58</v>
      </c>
      <c r="J17135" t="s">
        <v>989</v>
      </c>
      <c r="K17135" t="s">
        <v>2101</v>
      </c>
      <c r="L17135">
        <v>1</v>
      </c>
      <c r="M17135" s="1">
        <v>40000</v>
      </c>
      <c r="N17135" s="2">
        <v>39995</v>
      </c>
      <c r="O17135" t="s">
        <v>285</v>
      </c>
      <c r="P17135">
        <v>2009</v>
      </c>
      <c r="Q17135" s="1">
        <v>40916</v>
      </c>
      <c r="R17135" s="1">
        <v>40916</v>
      </c>
      <c r="S17135">
        <v>0</v>
      </c>
      <c r="T17135">
        <v>0</v>
      </c>
      <c r="U17135">
        <v>0</v>
      </c>
      <c r="V17135">
        <v>0</v>
      </c>
      <c r="W17135">
        <v>0</v>
      </c>
      <c r="X17135">
        <v>0</v>
      </c>
      <c r="Y17135">
        <v>0</v>
      </c>
      <c r="Z17135">
        <v>0</v>
      </c>
      <c r="AA17135">
        <v>0</v>
      </c>
      <c r="AB17135">
        <v>0</v>
      </c>
      <c r="AC17135">
        <v>0</v>
      </c>
      <c r="AD17135">
        <v>0</v>
      </c>
      <c r="AE17135">
        <v>0</v>
      </c>
      <c r="AF17135">
        <v>0</v>
      </c>
      <c r="AG17135">
        <v>0</v>
      </c>
      <c r="AH17135">
        <v>0</v>
      </c>
      <c r="AI17135">
        <v>0</v>
      </c>
      <c r="AJ17135">
        <v>0</v>
      </c>
      <c r="AK17135">
        <v>0</v>
      </c>
      <c r="AL17135">
        <v>0</v>
      </c>
      <c r="AM17135">
        <v>0</v>
      </c>
    </row>
    <row r="17136" spans="1:39" x14ac:dyDescent="0.45">
      <c r="A17136" t="s">
        <v>65393</v>
      </c>
      <c r="B17136" t="s">
        <v>65394</v>
      </c>
      <c r="C17136" t="s">
        <v>65395</v>
      </c>
      <c r="D17136" t="s">
        <v>65396</v>
      </c>
      <c r="E17136" t="s">
        <v>6039</v>
      </c>
      <c r="F17136" t="s">
        <v>846</v>
      </c>
      <c r="G17136" t="s">
        <v>57</v>
      </c>
      <c r="H17136" t="s">
        <v>46</v>
      </c>
      <c r="I17136" t="s">
        <v>3634</v>
      </c>
      <c r="J17136" t="s">
        <v>3635</v>
      </c>
      <c r="K17136" t="s">
        <v>11111</v>
      </c>
      <c r="L17136">
        <v>1</v>
      </c>
      <c r="M17136" s="1">
        <v>39471</v>
      </c>
      <c r="N17136" s="2">
        <v>39448</v>
      </c>
      <c r="O17136" t="s">
        <v>181</v>
      </c>
      <c r="P17136">
        <v>2008</v>
      </c>
      <c r="Q17136" s="1">
        <v>41535</v>
      </c>
      <c r="R17136" s="1">
        <v>41535</v>
      </c>
      <c r="S17136">
        <v>1000000</v>
      </c>
      <c r="T17136">
        <v>0</v>
      </c>
      <c r="U17136">
        <v>0</v>
      </c>
      <c r="V17136">
        <v>0</v>
      </c>
      <c r="W17136">
        <v>0</v>
      </c>
      <c r="X17136">
        <v>0</v>
      </c>
      <c r="Y17136">
        <v>0</v>
      </c>
      <c r="Z17136">
        <v>0</v>
      </c>
      <c r="AA17136">
        <v>0</v>
      </c>
      <c r="AB17136">
        <v>0</v>
      </c>
      <c r="AC17136">
        <v>0</v>
      </c>
      <c r="AD17136">
        <v>0</v>
      </c>
      <c r="AE17136">
        <v>0</v>
      </c>
      <c r="AF17136">
        <v>0</v>
      </c>
      <c r="AG17136">
        <v>0</v>
      </c>
      <c r="AH17136">
        <v>0</v>
      </c>
      <c r="AI17136">
        <v>0</v>
      </c>
      <c r="AJ17136">
        <v>0</v>
      </c>
      <c r="AK17136">
        <v>0</v>
      </c>
      <c r="AL17136">
        <v>0</v>
      </c>
      <c r="AM17136">
        <v>0</v>
      </c>
    </row>
    <row r="17137" spans="1:39" x14ac:dyDescent="0.45">
      <c r="A17137" t="s">
        <v>65397</v>
      </c>
      <c r="B17137" t="s">
        <v>65398</v>
      </c>
      <c r="C17137" t="s">
        <v>65399</v>
      </c>
      <c r="F17137" s="3">
        <v>40000</v>
      </c>
      <c r="G17137" t="s">
        <v>57</v>
      </c>
      <c r="H17137" t="s">
        <v>129</v>
      </c>
      <c r="J17137" t="s">
        <v>130</v>
      </c>
      <c r="K17137" t="s">
        <v>130</v>
      </c>
      <c r="L17137">
        <v>1</v>
      </c>
      <c r="M17137" s="1">
        <v>40544</v>
      </c>
      <c r="N17137" s="2">
        <v>40544</v>
      </c>
      <c r="O17137" t="s">
        <v>528</v>
      </c>
      <c r="P17137">
        <v>2011</v>
      </c>
      <c r="Q17137" s="1">
        <v>40877</v>
      </c>
      <c r="R17137" s="1">
        <v>40877</v>
      </c>
      <c r="S17137">
        <v>40000</v>
      </c>
      <c r="T17137">
        <v>0</v>
      </c>
      <c r="U17137">
        <v>0</v>
      </c>
      <c r="V17137">
        <v>0</v>
      </c>
      <c r="W17137">
        <v>0</v>
      </c>
      <c r="X17137">
        <v>0</v>
      </c>
      <c r="Y17137">
        <v>0</v>
      </c>
      <c r="Z17137">
        <v>0</v>
      </c>
      <c r="AA17137">
        <v>0</v>
      </c>
      <c r="AB17137">
        <v>0</v>
      </c>
      <c r="AC17137">
        <v>0</v>
      </c>
      <c r="AD17137">
        <v>0</v>
      </c>
      <c r="AE17137">
        <v>0</v>
      </c>
      <c r="AF17137">
        <v>0</v>
      </c>
      <c r="AG17137">
        <v>0</v>
      </c>
      <c r="AH17137">
        <v>0</v>
      </c>
      <c r="AI17137">
        <v>0</v>
      </c>
      <c r="AJ17137">
        <v>0</v>
      </c>
      <c r="AK17137">
        <v>0</v>
      </c>
      <c r="AL17137">
        <v>0</v>
      </c>
      <c r="AM17137">
        <v>0</v>
      </c>
    </row>
    <row r="17138" spans="1:39" x14ac:dyDescent="0.45">
      <c r="A17138" t="s">
        <v>65400</v>
      </c>
      <c r="B17138" t="s">
        <v>65401</v>
      </c>
      <c r="C17138" t="s">
        <v>65402</v>
      </c>
      <c r="D17138" t="s">
        <v>434</v>
      </c>
      <c r="E17138" t="s">
        <v>55</v>
      </c>
      <c r="F17138" t="s">
        <v>114</v>
      </c>
      <c r="G17138" t="s">
        <v>57</v>
      </c>
      <c r="H17138" t="s">
        <v>46</v>
      </c>
      <c r="I17138" t="s">
        <v>115</v>
      </c>
      <c r="J17138" t="s">
        <v>334</v>
      </c>
      <c r="K17138" t="s">
        <v>334</v>
      </c>
      <c r="L17138">
        <v>1</v>
      </c>
      <c r="M17138" s="1">
        <v>37712</v>
      </c>
      <c r="N17138" s="2">
        <v>37712</v>
      </c>
      <c r="O17138" t="s">
        <v>4596</v>
      </c>
      <c r="P17138">
        <v>2003</v>
      </c>
      <c r="Q17138" s="1">
        <v>39253</v>
      </c>
      <c r="R17138" s="1">
        <v>39253</v>
      </c>
      <c r="S17138">
        <v>0</v>
      </c>
      <c r="T17138">
        <v>0</v>
      </c>
      <c r="U17138">
        <v>0</v>
      </c>
      <c r="V17138">
        <v>0</v>
      </c>
      <c r="W17138">
        <v>0</v>
      </c>
      <c r="X17138">
        <v>0</v>
      </c>
      <c r="Y17138">
        <v>0</v>
      </c>
      <c r="Z17138">
        <v>0</v>
      </c>
      <c r="AA17138">
        <v>0</v>
      </c>
      <c r="AB17138">
        <v>0</v>
      </c>
      <c r="AC17138">
        <v>0</v>
      </c>
      <c r="AD17138">
        <v>0</v>
      </c>
      <c r="AE17138">
        <v>0</v>
      </c>
      <c r="AF17138">
        <v>0</v>
      </c>
      <c r="AG17138">
        <v>0</v>
      </c>
      <c r="AH17138">
        <v>0</v>
      </c>
      <c r="AI17138">
        <v>0</v>
      </c>
      <c r="AJ17138">
        <v>0</v>
      </c>
      <c r="AK17138">
        <v>0</v>
      </c>
      <c r="AL17138">
        <v>0</v>
      </c>
      <c r="AM17138">
        <v>0</v>
      </c>
    </row>
    <row r="17139" spans="1:39" x14ac:dyDescent="0.45">
      <c r="A17139" t="s">
        <v>65403</v>
      </c>
      <c r="B17139" t="s">
        <v>65404</v>
      </c>
      <c r="C17139" t="s">
        <v>65405</v>
      </c>
      <c r="D17139" t="s">
        <v>88</v>
      </c>
      <c r="E17139" t="s">
        <v>89</v>
      </c>
      <c r="F17139" t="s">
        <v>1458</v>
      </c>
      <c r="G17139" t="s">
        <v>57</v>
      </c>
      <c r="H17139" t="s">
        <v>496</v>
      </c>
      <c r="J17139" t="s">
        <v>15514</v>
      </c>
      <c r="K17139" t="s">
        <v>15514</v>
      </c>
      <c r="L17139">
        <v>1</v>
      </c>
      <c r="M17139" s="1">
        <v>39083</v>
      </c>
      <c r="N17139" s="2">
        <v>39083</v>
      </c>
      <c r="O17139" t="s">
        <v>110</v>
      </c>
      <c r="P17139">
        <v>2007</v>
      </c>
      <c r="Q17139" s="1">
        <v>41598</v>
      </c>
      <c r="R17139" s="1">
        <v>41598</v>
      </c>
      <c r="S17139">
        <v>0</v>
      </c>
      <c r="T17139">
        <v>15000000</v>
      </c>
      <c r="U17139">
        <v>0</v>
      </c>
      <c r="V17139">
        <v>0</v>
      </c>
      <c r="W17139">
        <v>0</v>
      </c>
      <c r="X17139">
        <v>0</v>
      </c>
      <c r="Y17139">
        <v>0</v>
      </c>
      <c r="Z17139">
        <v>0</v>
      </c>
      <c r="AA17139">
        <v>0</v>
      </c>
      <c r="AB17139">
        <v>0</v>
      </c>
      <c r="AC17139">
        <v>0</v>
      </c>
      <c r="AD17139">
        <v>0</v>
      </c>
      <c r="AE17139">
        <v>0</v>
      </c>
      <c r="AF17139">
        <v>15000000</v>
      </c>
      <c r="AG17139">
        <v>0</v>
      </c>
      <c r="AH17139">
        <v>0</v>
      </c>
      <c r="AI17139">
        <v>0</v>
      </c>
      <c r="AJ17139">
        <v>0</v>
      </c>
      <c r="AK17139">
        <v>0</v>
      </c>
      <c r="AL17139">
        <v>0</v>
      </c>
      <c r="AM17139">
        <v>0</v>
      </c>
    </row>
    <row r="17140" spans="1:39" x14ac:dyDescent="0.45">
      <c r="A17140" t="s">
        <v>65406</v>
      </c>
      <c r="B17140" t="s">
        <v>65407</v>
      </c>
      <c r="C17140" t="s">
        <v>65408</v>
      </c>
      <c r="D17140" t="s">
        <v>755</v>
      </c>
      <c r="E17140" t="s">
        <v>756</v>
      </c>
      <c r="F17140" t="s">
        <v>3765</v>
      </c>
      <c r="G17140" t="s">
        <v>57</v>
      </c>
      <c r="H17140" t="s">
        <v>214</v>
      </c>
      <c r="J17140" t="s">
        <v>215</v>
      </c>
      <c r="K17140" t="s">
        <v>5034</v>
      </c>
      <c r="L17140">
        <v>1</v>
      </c>
      <c r="M17140" s="1">
        <v>39539</v>
      </c>
      <c r="N17140" s="2">
        <v>39539</v>
      </c>
      <c r="O17140" t="s">
        <v>520</v>
      </c>
      <c r="P17140">
        <v>2008</v>
      </c>
      <c r="Q17140" s="1">
        <v>41824</v>
      </c>
      <c r="R17140" s="1">
        <v>41824</v>
      </c>
      <c r="S17140">
        <v>0</v>
      </c>
      <c r="T17140">
        <v>0</v>
      </c>
      <c r="U17140">
        <v>0</v>
      </c>
      <c r="V17140">
        <v>0</v>
      </c>
      <c r="W17140">
        <v>0</v>
      </c>
      <c r="X17140">
        <v>0</v>
      </c>
      <c r="Y17140">
        <v>0</v>
      </c>
      <c r="Z17140">
        <v>0</v>
      </c>
      <c r="AA17140">
        <v>0</v>
      </c>
      <c r="AB17140">
        <v>0</v>
      </c>
      <c r="AC17140">
        <v>0</v>
      </c>
      <c r="AD17140">
        <v>0</v>
      </c>
      <c r="AE17140">
        <v>1400000</v>
      </c>
      <c r="AF17140">
        <v>0</v>
      </c>
      <c r="AG17140">
        <v>0</v>
      </c>
      <c r="AH17140">
        <v>0</v>
      </c>
      <c r="AI17140">
        <v>0</v>
      </c>
      <c r="AJ17140">
        <v>0</v>
      </c>
      <c r="AK17140">
        <v>0</v>
      </c>
      <c r="AL17140">
        <v>0</v>
      </c>
      <c r="AM17140">
        <v>0</v>
      </c>
    </row>
    <row r="17141" spans="1:39" x14ac:dyDescent="0.45">
      <c r="A17141" t="s">
        <v>65409</v>
      </c>
      <c r="B17141" t="s">
        <v>65410</v>
      </c>
      <c r="C17141" t="s">
        <v>65411</v>
      </c>
      <c r="D17141" t="s">
        <v>65412</v>
      </c>
      <c r="E17141" t="s">
        <v>1616</v>
      </c>
      <c r="F17141" t="s">
        <v>114</v>
      </c>
      <c r="G17141" t="s">
        <v>57</v>
      </c>
      <c r="H17141" t="s">
        <v>74</v>
      </c>
      <c r="J17141" t="s">
        <v>75</v>
      </c>
      <c r="K17141" t="s">
        <v>75</v>
      </c>
      <c r="L17141">
        <v>1</v>
      </c>
      <c r="M17141" s="1">
        <v>39722</v>
      </c>
      <c r="N17141" s="2">
        <v>39722</v>
      </c>
      <c r="O17141" t="s">
        <v>872</v>
      </c>
      <c r="P17141">
        <v>2008</v>
      </c>
      <c r="Q17141" s="1">
        <v>40179</v>
      </c>
      <c r="R17141" s="1">
        <v>40179</v>
      </c>
      <c r="S17141">
        <v>0</v>
      </c>
      <c r="T17141">
        <v>0</v>
      </c>
      <c r="U17141">
        <v>0</v>
      </c>
      <c r="V17141">
        <v>0</v>
      </c>
      <c r="W17141">
        <v>0</v>
      </c>
      <c r="X17141">
        <v>0</v>
      </c>
      <c r="Y17141">
        <v>0</v>
      </c>
      <c r="Z17141">
        <v>0</v>
      </c>
      <c r="AA17141">
        <v>0</v>
      </c>
      <c r="AB17141">
        <v>0</v>
      </c>
      <c r="AC17141">
        <v>0</v>
      </c>
      <c r="AD17141">
        <v>0</v>
      </c>
      <c r="AE17141">
        <v>0</v>
      </c>
      <c r="AF17141">
        <v>0</v>
      </c>
      <c r="AG17141">
        <v>0</v>
      </c>
      <c r="AH17141">
        <v>0</v>
      </c>
      <c r="AI17141">
        <v>0</v>
      </c>
      <c r="AJ17141">
        <v>0</v>
      </c>
      <c r="AK17141">
        <v>0</v>
      </c>
      <c r="AL17141">
        <v>0</v>
      </c>
      <c r="AM17141">
        <v>0</v>
      </c>
    </row>
    <row r="17142" spans="1:39" x14ac:dyDescent="0.45">
      <c r="A17142" t="s">
        <v>65413</v>
      </c>
      <c r="B17142" t="s">
        <v>65414</v>
      </c>
      <c r="C17142" t="s">
        <v>65415</v>
      </c>
      <c r="D17142" t="s">
        <v>43467</v>
      </c>
      <c r="E17142" t="s">
        <v>64</v>
      </c>
      <c r="F17142" s="3">
        <v>2454</v>
      </c>
      <c r="G17142" t="s">
        <v>101</v>
      </c>
      <c r="H17142" t="s">
        <v>46</v>
      </c>
      <c r="I17142" t="s">
        <v>115</v>
      </c>
      <c r="J17142" t="s">
        <v>334</v>
      </c>
      <c r="K17142" t="s">
        <v>334</v>
      </c>
      <c r="L17142">
        <v>1</v>
      </c>
      <c r="M17142" s="1">
        <v>40179</v>
      </c>
      <c r="N17142" s="2">
        <v>40179</v>
      </c>
      <c r="O17142" t="s">
        <v>118</v>
      </c>
      <c r="P17142">
        <v>2010</v>
      </c>
      <c r="Q17142" s="1">
        <v>40725</v>
      </c>
      <c r="R17142" s="1">
        <v>40725</v>
      </c>
      <c r="S17142">
        <v>2454</v>
      </c>
      <c r="T17142">
        <v>0</v>
      </c>
      <c r="U17142">
        <v>0</v>
      </c>
      <c r="V17142">
        <v>0</v>
      </c>
      <c r="W17142">
        <v>0</v>
      </c>
      <c r="X17142">
        <v>0</v>
      </c>
      <c r="Y17142">
        <v>0</v>
      </c>
      <c r="Z17142">
        <v>0</v>
      </c>
      <c r="AA17142">
        <v>0</v>
      </c>
      <c r="AB17142">
        <v>0</v>
      </c>
      <c r="AC17142">
        <v>0</v>
      </c>
      <c r="AD17142">
        <v>0</v>
      </c>
      <c r="AE17142">
        <v>0</v>
      </c>
      <c r="AF17142">
        <v>0</v>
      </c>
      <c r="AG17142">
        <v>0</v>
      </c>
      <c r="AH17142">
        <v>0</v>
      </c>
      <c r="AI17142">
        <v>0</v>
      </c>
      <c r="AJ17142">
        <v>0</v>
      </c>
      <c r="AK17142">
        <v>0</v>
      </c>
      <c r="AL17142">
        <v>0</v>
      </c>
      <c r="AM17142">
        <v>0</v>
      </c>
    </row>
    <row r="17143" spans="1:39" x14ac:dyDescent="0.45">
      <c r="A17143" t="s">
        <v>65416</v>
      </c>
      <c r="B17143" t="s">
        <v>65417</v>
      </c>
      <c r="C17143" t="s">
        <v>65418</v>
      </c>
      <c r="D17143" t="s">
        <v>107</v>
      </c>
      <c r="E17143" t="s">
        <v>108</v>
      </c>
      <c r="F17143" t="s">
        <v>9721</v>
      </c>
      <c r="G17143" t="s">
        <v>45</v>
      </c>
      <c r="H17143" t="s">
        <v>46</v>
      </c>
      <c r="I17143" t="s">
        <v>205</v>
      </c>
      <c r="J17143" t="s">
        <v>206</v>
      </c>
      <c r="K17143" t="s">
        <v>206</v>
      </c>
      <c r="L17143">
        <v>2</v>
      </c>
      <c r="Q17143" s="1">
        <v>39938</v>
      </c>
      <c r="R17143" s="1">
        <v>40387</v>
      </c>
      <c r="S17143">
        <v>0</v>
      </c>
      <c r="T17143">
        <v>10750000</v>
      </c>
      <c r="U17143">
        <v>0</v>
      </c>
      <c r="V17143">
        <v>0</v>
      </c>
      <c r="W17143">
        <v>0</v>
      </c>
      <c r="X17143">
        <v>0</v>
      </c>
      <c r="Y17143">
        <v>0</v>
      </c>
      <c r="Z17143">
        <v>0</v>
      </c>
      <c r="AA17143">
        <v>0</v>
      </c>
      <c r="AB17143">
        <v>0</v>
      </c>
      <c r="AC17143">
        <v>0</v>
      </c>
      <c r="AD17143">
        <v>0</v>
      </c>
      <c r="AE17143">
        <v>0</v>
      </c>
      <c r="AF17143">
        <v>6750000</v>
      </c>
      <c r="AG17143">
        <v>0</v>
      </c>
      <c r="AH17143">
        <v>0</v>
      </c>
      <c r="AI17143">
        <v>0</v>
      </c>
      <c r="AJ17143">
        <v>0</v>
      </c>
      <c r="AK17143">
        <v>0</v>
      </c>
      <c r="AL17143">
        <v>0</v>
      </c>
      <c r="AM17143">
        <v>0</v>
      </c>
    </row>
    <row r="17144" spans="1:39" x14ac:dyDescent="0.45">
      <c r="A17144" t="s">
        <v>65419</v>
      </c>
      <c r="B17144" t="s">
        <v>65420</v>
      </c>
      <c r="C17144" t="s">
        <v>65421</v>
      </c>
      <c r="D17144" t="s">
        <v>653</v>
      </c>
      <c r="E17144" t="s">
        <v>343</v>
      </c>
      <c r="F17144" t="s">
        <v>65422</v>
      </c>
      <c r="G17144" t="s">
        <v>57</v>
      </c>
      <c r="L17144">
        <v>1</v>
      </c>
      <c r="Q17144" s="1">
        <v>41609</v>
      </c>
      <c r="R17144" s="1">
        <v>41609</v>
      </c>
      <c r="S17144">
        <v>0</v>
      </c>
      <c r="T17144">
        <v>0</v>
      </c>
      <c r="U17144">
        <v>0</v>
      </c>
      <c r="V17144">
        <v>0</v>
      </c>
      <c r="W17144">
        <v>0</v>
      </c>
      <c r="X17144">
        <v>0</v>
      </c>
      <c r="Y17144">
        <v>491803</v>
      </c>
      <c r="Z17144">
        <v>0</v>
      </c>
      <c r="AA17144">
        <v>0</v>
      </c>
      <c r="AB17144">
        <v>0</v>
      </c>
      <c r="AC17144">
        <v>0</v>
      </c>
      <c r="AD17144">
        <v>0</v>
      </c>
      <c r="AE17144">
        <v>0</v>
      </c>
      <c r="AF17144">
        <v>0</v>
      </c>
      <c r="AG17144">
        <v>0</v>
      </c>
      <c r="AH17144">
        <v>0</v>
      </c>
      <c r="AI17144">
        <v>0</v>
      </c>
      <c r="AJ17144">
        <v>0</v>
      </c>
      <c r="AK17144">
        <v>0</v>
      </c>
      <c r="AL17144">
        <v>0</v>
      </c>
      <c r="AM17144">
        <v>0</v>
      </c>
    </row>
    <row r="17145" spans="1:39" x14ac:dyDescent="0.45">
      <c r="A17145" t="s">
        <v>65423</v>
      </c>
      <c r="B17145" t="s">
        <v>65424</v>
      </c>
      <c r="C17145" t="s">
        <v>65425</v>
      </c>
      <c r="D17145" t="s">
        <v>65426</v>
      </c>
      <c r="E17145" t="s">
        <v>793</v>
      </c>
      <c r="F17145" t="s">
        <v>701</v>
      </c>
      <c r="G17145" t="s">
        <v>57</v>
      </c>
      <c r="H17145" t="s">
        <v>46</v>
      </c>
      <c r="I17145" t="s">
        <v>58</v>
      </c>
      <c r="J17145" t="s">
        <v>198</v>
      </c>
      <c r="K17145" t="s">
        <v>199</v>
      </c>
      <c r="L17145">
        <v>1</v>
      </c>
      <c r="M17145" s="1">
        <v>39507</v>
      </c>
      <c r="N17145" s="2">
        <v>39479</v>
      </c>
      <c r="O17145" t="s">
        <v>181</v>
      </c>
      <c r="P17145">
        <v>2008</v>
      </c>
      <c r="Q17145" s="1">
        <v>41099</v>
      </c>
      <c r="R17145" s="1">
        <v>41099</v>
      </c>
      <c r="S17145">
        <v>0</v>
      </c>
      <c r="T17145">
        <v>100000000</v>
      </c>
      <c r="U17145">
        <v>0</v>
      </c>
      <c r="V17145">
        <v>0</v>
      </c>
      <c r="W17145">
        <v>0</v>
      </c>
      <c r="X17145">
        <v>0</v>
      </c>
      <c r="Y17145">
        <v>0</v>
      </c>
      <c r="Z17145">
        <v>0</v>
      </c>
      <c r="AA17145">
        <v>0</v>
      </c>
      <c r="AB17145">
        <v>0</v>
      </c>
      <c r="AC17145">
        <v>0</v>
      </c>
      <c r="AD17145">
        <v>0</v>
      </c>
      <c r="AE17145">
        <v>0</v>
      </c>
      <c r="AF17145">
        <v>100000000</v>
      </c>
      <c r="AG17145">
        <v>0</v>
      </c>
      <c r="AH17145">
        <v>0</v>
      </c>
      <c r="AI17145">
        <v>0</v>
      </c>
      <c r="AJ17145">
        <v>0</v>
      </c>
      <c r="AK17145">
        <v>0</v>
      </c>
      <c r="AL17145">
        <v>0</v>
      </c>
      <c r="AM17145">
        <v>0</v>
      </c>
    </row>
    <row r="17146" spans="1:39" x14ac:dyDescent="0.45">
      <c r="A17146" t="s">
        <v>65427</v>
      </c>
      <c r="B17146" t="s">
        <v>65428</v>
      </c>
      <c r="D17146" t="s">
        <v>293</v>
      </c>
      <c r="E17146" t="s">
        <v>294</v>
      </c>
      <c r="F17146" t="s">
        <v>14021</v>
      </c>
      <c r="G17146" t="s">
        <v>57</v>
      </c>
      <c r="H17146" t="s">
        <v>46</v>
      </c>
      <c r="I17146" t="s">
        <v>299</v>
      </c>
      <c r="J17146" t="s">
        <v>300</v>
      </c>
      <c r="K17146" t="s">
        <v>369</v>
      </c>
      <c r="L17146">
        <v>2</v>
      </c>
      <c r="Q17146" s="1">
        <v>40912</v>
      </c>
      <c r="R17146" s="1">
        <v>41072</v>
      </c>
      <c r="S17146">
        <v>0</v>
      </c>
      <c r="T17146">
        <v>2250000</v>
      </c>
      <c r="U17146">
        <v>0</v>
      </c>
      <c r="V17146">
        <v>0</v>
      </c>
      <c r="W17146">
        <v>0</v>
      </c>
      <c r="X17146">
        <v>0</v>
      </c>
      <c r="Y17146">
        <v>0</v>
      </c>
      <c r="Z17146">
        <v>0</v>
      </c>
      <c r="AA17146">
        <v>0</v>
      </c>
      <c r="AB17146">
        <v>0</v>
      </c>
      <c r="AC17146">
        <v>0</v>
      </c>
      <c r="AD17146">
        <v>0</v>
      </c>
      <c r="AE17146">
        <v>0</v>
      </c>
      <c r="AF17146">
        <v>1250000</v>
      </c>
      <c r="AG17146">
        <v>0</v>
      </c>
      <c r="AH17146">
        <v>0</v>
      </c>
      <c r="AI17146">
        <v>0</v>
      </c>
      <c r="AJ17146">
        <v>0</v>
      </c>
      <c r="AK17146">
        <v>0</v>
      </c>
      <c r="AL17146">
        <v>0</v>
      </c>
      <c r="AM17146">
        <v>0</v>
      </c>
    </row>
    <row r="17147" spans="1:39" x14ac:dyDescent="0.45">
      <c r="A17147" t="s">
        <v>65429</v>
      </c>
      <c r="B17147" t="s">
        <v>65430</v>
      </c>
      <c r="C17147" t="s">
        <v>65431</v>
      </c>
      <c r="D17147" t="s">
        <v>88</v>
      </c>
      <c r="E17147" t="s">
        <v>89</v>
      </c>
      <c r="F17147" t="s">
        <v>9870</v>
      </c>
      <c r="G17147" t="s">
        <v>57</v>
      </c>
      <c r="H17147" t="s">
        <v>46</v>
      </c>
      <c r="I17147" t="s">
        <v>6730</v>
      </c>
      <c r="J17147" t="s">
        <v>641</v>
      </c>
      <c r="K17147" t="s">
        <v>6731</v>
      </c>
      <c r="L17147">
        <v>1</v>
      </c>
      <c r="M17147" s="1">
        <v>39814</v>
      </c>
      <c r="N17147" s="2">
        <v>39814</v>
      </c>
      <c r="O17147" t="s">
        <v>188</v>
      </c>
      <c r="P17147">
        <v>2009</v>
      </c>
      <c r="Q17147" s="1">
        <v>40952</v>
      </c>
      <c r="R17147" s="1">
        <v>40952</v>
      </c>
      <c r="S17147">
        <v>0</v>
      </c>
      <c r="T17147">
        <v>0</v>
      </c>
      <c r="U17147">
        <v>0</v>
      </c>
      <c r="V17147">
        <v>0</v>
      </c>
      <c r="W17147">
        <v>0</v>
      </c>
      <c r="X17147">
        <v>325000</v>
      </c>
      <c r="Y17147">
        <v>0</v>
      </c>
      <c r="Z17147">
        <v>0</v>
      </c>
      <c r="AA17147">
        <v>0</v>
      </c>
      <c r="AB17147">
        <v>0</v>
      </c>
      <c r="AC17147">
        <v>0</v>
      </c>
      <c r="AD17147">
        <v>0</v>
      </c>
      <c r="AE17147">
        <v>0</v>
      </c>
      <c r="AF17147">
        <v>0</v>
      </c>
      <c r="AG17147">
        <v>0</v>
      </c>
      <c r="AH17147">
        <v>0</v>
      </c>
      <c r="AI17147">
        <v>0</v>
      </c>
      <c r="AJ17147">
        <v>0</v>
      </c>
      <c r="AK17147">
        <v>0</v>
      </c>
      <c r="AL17147">
        <v>0</v>
      </c>
      <c r="AM17147">
        <v>0</v>
      </c>
    </row>
    <row r="17148" spans="1:39" x14ac:dyDescent="0.45">
      <c r="A17148" t="s">
        <v>65432</v>
      </c>
      <c r="B17148" t="s">
        <v>65433</v>
      </c>
      <c r="C17148" t="s">
        <v>65434</v>
      </c>
      <c r="D17148" t="s">
        <v>3383</v>
      </c>
      <c r="E17148" t="s">
        <v>3384</v>
      </c>
      <c r="F17148" t="s">
        <v>65435</v>
      </c>
      <c r="G17148" t="s">
        <v>45</v>
      </c>
      <c r="H17148" t="s">
        <v>46</v>
      </c>
      <c r="I17148" t="s">
        <v>169</v>
      </c>
      <c r="J17148" t="s">
        <v>170</v>
      </c>
      <c r="K17148" t="s">
        <v>170</v>
      </c>
      <c r="L17148">
        <v>2</v>
      </c>
      <c r="M17148" s="1">
        <v>40179</v>
      </c>
      <c r="N17148" s="2">
        <v>40179</v>
      </c>
      <c r="O17148" t="s">
        <v>118</v>
      </c>
      <c r="P17148">
        <v>2010</v>
      </c>
      <c r="Q17148" s="1">
        <v>41009</v>
      </c>
      <c r="R17148" s="1">
        <v>41614</v>
      </c>
      <c r="S17148">
        <v>0</v>
      </c>
      <c r="T17148">
        <v>0</v>
      </c>
      <c r="U17148">
        <v>5500000</v>
      </c>
      <c r="V17148">
        <v>0</v>
      </c>
      <c r="W17148">
        <v>0</v>
      </c>
      <c r="X17148">
        <v>0</v>
      </c>
      <c r="Y17148">
        <v>822000</v>
      </c>
      <c r="Z17148">
        <v>0</v>
      </c>
      <c r="AA17148">
        <v>0</v>
      </c>
      <c r="AB17148">
        <v>0</v>
      </c>
      <c r="AC17148">
        <v>0</v>
      </c>
      <c r="AD17148">
        <v>0</v>
      </c>
      <c r="AE17148">
        <v>0</v>
      </c>
      <c r="AF17148">
        <v>0</v>
      </c>
      <c r="AG17148">
        <v>0</v>
      </c>
      <c r="AH17148">
        <v>0</v>
      </c>
      <c r="AI17148">
        <v>0</v>
      </c>
      <c r="AJ17148">
        <v>0</v>
      </c>
      <c r="AK17148">
        <v>0</v>
      </c>
      <c r="AL17148">
        <v>0</v>
      </c>
      <c r="AM17148">
        <v>0</v>
      </c>
    </row>
    <row r="17149" spans="1:39" x14ac:dyDescent="0.45">
      <c r="A17149" t="s">
        <v>65436</v>
      </c>
      <c r="B17149" t="s">
        <v>65437</v>
      </c>
      <c r="C17149" t="s">
        <v>65438</v>
      </c>
      <c r="D17149" t="s">
        <v>65439</v>
      </c>
      <c r="E17149" t="s">
        <v>5546</v>
      </c>
      <c r="F17149" t="s">
        <v>65440</v>
      </c>
      <c r="G17149" t="s">
        <v>57</v>
      </c>
      <c r="H17149" t="s">
        <v>46</v>
      </c>
      <c r="I17149" t="s">
        <v>115</v>
      </c>
      <c r="J17149" t="s">
        <v>334</v>
      </c>
      <c r="K17149" t="s">
        <v>334</v>
      </c>
      <c r="L17149">
        <v>3</v>
      </c>
      <c r="M17149" s="1">
        <v>39448</v>
      </c>
      <c r="N17149" s="2">
        <v>39448</v>
      </c>
      <c r="O17149" t="s">
        <v>181</v>
      </c>
      <c r="P17149">
        <v>2008</v>
      </c>
      <c r="Q17149" s="1">
        <v>40330</v>
      </c>
      <c r="R17149" s="1">
        <v>41115</v>
      </c>
      <c r="S17149">
        <v>15000</v>
      </c>
      <c r="T17149">
        <v>2500000</v>
      </c>
      <c r="U17149">
        <v>0</v>
      </c>
      <c r="V17149">
        <v>0</v>
      </c>
      <c r="W17149">
        <v>0</v>
      </c>
      <c r="X17149">
        <v>0</v>
      </c>
      <c r="Y17149">
        <v>0</v>
      </c>
      <c r="Z17149">
        <v>0</v>
      </c>
      <c r="AA17149">
        <v>0</v>
      </c>
      <c r="AB17149">
        <v>0</v>
      </c>
      <c r="AC17149">
        <v>0</v>
      </c>
      <c r="AD17149">
        <v>0</v>
      </c>
      <c r="AE17149">
        <v>0</v>
      </c>
      <c r="AF17149">
        <v>2000000</v>
      </c>
      <c r="AG17149">
        <v>0</v>
      </c>
      <c r="AH17149">
        <v>0</v>
      </c>
      <c r="AI17149">
        <v>0</v>
      </c>
      <c r="AJ17149">
        <v>0</v>
      </c>
      <c r="AK17149">
        <v>0</v>
      </c>
      <c r="AL17149">
        <v>0</v>
      </c>
      <c r="AM17149">
        <v>0</v>
      </c>
    </row>
    <row r="17150" spans="1:39" x14ac:dyDescent="0.45">
      <c r="A17150" t="s">
        <v>65441</v>
      </c>
      <c r="B17150" t="s">
        <v>65442</v>
      </c>
      <c r="C17150" t="s">
        <v>65443</v>
      </c>
      <c r="D17150" t="s">
        <v>4930</v>
      </c>
      <c r="E17150" t="s">
        <v>559</v>
      </c>
      <c r="F17150" t="s">
        <v>65444</v>
      </c>
      <c r="G17150" t="s">
        <v>57</v>
      </c>
      <c r="H17150" t="s">
        <v>46</v>
      </c>
      <c r="I17150" t="s">
        <v>47</v>
      </c>
      <c r="J17150" t="s">
        <v>4876</v>
      </c>
      <c r="K17150" t="s">
        <v>4877</v>
      </c>
      <c r="L17150">
        <v>2</v>
      </c>
      <c r="M17150" s="1">
        <v>40544</v>
      </c>
      <c r="N17150" s="2">
        <v>40544</v>
      </c>
      <c r="O17150" t="s">
        <v>528</v>
      </c>
      <c r="P17150">
        <v>2011</v>
      </c>
      <c r="Q17150" s="1">
        <v>40995</v>
      </c>
      <c r="R17150" s="1">
        <v>41347</v>
      </c>
      <c r="S17150">
        <v>2600000</v>
      </c>
      <c r="T17150">
        <v>0</v>
      </c>
      <c r="U17150">
        <v>0</v>
      </c>
      <c r="V17150">
        <v>0</v>
      </c>
      <c r="W17150">
        <v>0</v>
      </c>
      <c r="X17150">
        <v>0</v>
      </c>
      <c r="Y17150">
        <v>390000</v>
      </c>
      <c r="Z17150">
        <v>0</v>
      </c>
      <c r="AA17150">
        <v>0</v>
      </c>
      <c r="AB17150">
        <v>0</v>
      </c>
      <c r="AC17150">
        <v>0</v>
      </c>
      <c r="AD17150">
        <v>0</v>
      </c>
      <c r="AE17150">
        <v>0</v>
      </c>
      <c r="AF17150">
        <v>0</v>
      </c>
      <c r="AG17150">
        <v>0</v>
      </c>
      <c r="AH17150">
        <v>0</v>
      </c>
      <c r="AI17150">
        <v>0</v>
      </c>
      <c r="AJ17150">
        <v>0</v>
      </c>
      <c r="AK17150">
        <v>0</v>
      </c>
      <c r="AL17150">
        <v>0</v>
      </c>
      <c r="AM17150">
        <v>0</v>
      </c>
    </row>
    <row r="17151" spans="1:39" x14ac:dyDescent="0.45">
      <c r="A17151" t="s">
        <v>65445</v>
      </c>
      <c r="B17151" t="s">
        <v>65446</v>
      </c>
      <c r="C17151" t="s">
        <v>65447</v>
      </c>
      <c r="D17151" t="s">
        <v>65448</v>
      </c>
      <c r="E17151" t="s">
        <v>1292</v>
      </c>
      <c r="F17151" t="s">
        <v>114</v>
      </c>
      <c r="G17151" t="s">
        <v>57</v>
      </c>
      <c r="H17151" t="s">
        <v>46</v>
      </c>
      <c r="I17151" t="s">
        <v>58</v>
      </c>
      <c r="J17151" t="s">
        <v>198</v>
      </c>
      <c r="K17151" t="s">
        <v>1623</v>
      </c>
      <c r="L17151">
        <v>1</v>
      </c>
      <c r="M17151" s="1">
        <v>41275</v>
      </c>
      <c r="N17151" s="2">
        <v>41275</v>
      </c>
      <c r="O17151" t="s">
        <v>164</v>
      </c>
      <c r="P17151">
        <v>2013</v>
      </c>
      <c r="Q17151" s="1">
        <v>41669</v>
      </c>
      <c r="R17151" s="1">
        <v>41669</v>
      </c>
      <c r="S17151">
        <v>0</v>
      </c>
      <c r="T17151">
        <v>0</v>
      </c>
      <c r="U17151">
        <v>0</v>
      </c>
      <c r="V17151">
        <v>0</v>
      </c>
      <c r="W17151">
        <v>0</v>
      </c>
      <c r="X17151">
        <v>0</v>
      </c>
      <c r="Y17151">
        <v>0</v>
      </c>
      <c r="Z17151">
        <v>0</v>
      </c>
      <c r="AA17151">
        <v>0</v>
      </c>
      <c r="AB17151">
        <v>0</v>
      </c>
      <c r="AC17151">
        <v>0</v>
      </c>
      <c r="AD17151">
        <v>0</v>
      </c>
      <c r="AE17151">
        <v>0</v>
      </c>
      <c r="AF17151">
        <v>0</v>
      </c>
      <c r="AG17151">
        <v>0</v>
      </c>
      <c r="AH17151">
        <v>0</v>
      </c>
      <c r="AI17151">
        <v>0</v>
      </c>
      <c r="AJ17151">
        <v>0</v>
      </c>
      <c r="AK17151">
        <v>0</v>
      </c>
      <c r="AL17151">
        <v>0</v>
      </c>
      <c r="AM17151">
        <v>0</v>
      </c>
    </row>
    <row r="17152" spans="1:39" x14ac:dyDescent="0.45">
      <c r="A17152" t="s">
        <v>65449</v>
      </c>
      <c r="B17152" t="s">
        <v>65450</v>
      </c>
      <c r="C17152" t="s">
        <v>65451</v>
      </c>
      <c r="D17152" t="s">
        <v>3383</v>
      </c>
      <c r="E17152" t="s">
        <v>3384</v>
      </c>
      <c r="F17152" t="s">
        <v>114</v>
      </c>
      <c r="G17152" t="s">
        <v>57</v>
      </c>
      <c r="H17152" t="s">
        <v>46</v>
      </c>
      <c r="I17152" t="s">
        <v>47</v>
      </c>
      <c r="J17152" t="s">
        <v>48</v>
      </c>
      <c r="K17152" t="s">
        <v>49</v>
      </c>
      <c r="L17152">
        <v>1</v>
      </c>
      <c r="M17152" s="1">
        <v>40311</v>
      </c>
      <c r="N17152" s="2">
        <v>40299</v>
      </c>
      <c r="O17152" t="s">
        <v>1166</v>
      </c>
      <c r="P17152">
        <v>2010</v>
      </c>
      <c r="Q17152" s="1">
        <v>40405</v>
      </c>
      <c r="R17152" s="1">
        <v>40405</v>
      </c>
      <c r="S17152">
        <v>0</v>
      </c>
      <c r="T17152">
        <v>0</v>
      </c>
      <c r="U17152">
        <v>0</v>
      </c>
      <c r="V17152">
        <v>0</v>
      </c>
      <c r="W17152">
        <v>0</v>
      </c>
      <c r="X17152">
        <v>0</v>
      </c>
      <c r="Y17152">
        <v>0</v>
      </c>
      <c r="Z17152">
        <v>0</v>
      </c>
      <c r="AA17152">
        <v>0</v>
      </c>
      <c r="AB17152">
        <v>0</v>
      </c>
      <c r="AC17152">
        <v>0</v>
      </c>
      <c r="AD17152">
        <v>0</v>
      </c>
      <c r="AE17152">
        <v>0</v>
      </c>
      <c r="AF17152">
        <v>0</v>
      </c>
      <c r="AG17152">
        <v>0</v>
      </c>
      <c r="AH17152">
        <v>0</v>
      </c>
      <c r="AI17152">
        <v>0</v>
      </c>
      <c r="AJ17152">
        <v>0</v>
      </c>
      <c r="AK17152">
        <v>0</v>
      </c>
      <c r="AL17152">
        <v>0</v>
      </c>
      <c r="AM17152">
        <v>0</v>
      </c>
    </row>
    <row r="17153" spans="1:39" x14ac:dyDescent="0.45">
      <c r="A17153" t="s">
        <v>65452</v>
      </c>
      <c r="B17153" t="s">
        <v>65453</v>
      </c>
      <c r="C17153" t="s">
        <v>65454</v>
      </c>
      <c r="D17153" t="s">
        <v>65455</v>
      </c>
      <c r="E17153" t="s">
        <v>330</v>
      </c>
      <c r="F17153" t="s">
        <v>65456</v>
      </c>
      <c r="G17153" t="s">
        <v>57</v>
      </c>
      <c r="H17153" t="s">
        <v>74</v>
      </c>
      <c r="J17153" t="s">
        <v>2971</v>
      </c>
      <c r="L17153">
        <v>2</v>
      </c>
      <c r="M17153" s="1">
        <v>41334</v>
      </c>
      <c r="N17153" s="2">
        <v>41334</v>
      </c>
      <c r="O17153" t="s">
        <v>164</v>
      </c>
      <c r="P17153">
        <v>2013</v>
      </c>
      <c r="Q17153" s="1">
        <v>41214</v>
      </c>
      <c r="R17153" s="1">
        <v>41667</v>
      </c>
      <c r="S17153">
        <v>0</v>
      </c>
      <c r="T17153">
        <v>4596695</v>
      </c>
      <c r="U17153">
        <v>0</v>
      </c>
      <c r="V17153">
        <v>0</v>
      </c>
      <c r="W17153">
        <v>0</v>
      </c>
      <c r="X17153">
        <v>0</v>
      </c>
      <c r="Y17153">
        <v>0</v>
      </c>
      <c r="Z17153">
        <v>0</v>
      </c>
      <c r="AA17153">
        <v>0</v>
      </c>
      <c r="AB17153">
        <v>0</v>
      </c>
      <c r="AC17153">
        <v>0</v>
      </c>
      <c r="AD17153">
        <v>0</v>
      </c>
      <c r="AE17153">
        <v>0</v>
      </c>
      <c r="AF17153">
        <v>1288286</v>
      </c>
      <c r="AG17153">
        <v>3308409</v>
      </c>
      <c r="AH17153">
        <v>0</v>
      </c>
      <c r="AI17153">
        <v>0</v>
      </c>
      <c r="AJ17153">
        <v>0</v>
      </c>
      <c r="AK17153">
        <v>0</v>
      </c>
      <c r="AL17153">
        <v>0</v>
      </c>
      <c r="AM17153">
        <v>0</v>
      </c>
    </row>
    <row r="17154" spans="1:39" x14ac:dyDescent="0.45">
      <c r="A17154" t="s">
        <v>65457</v>
      </c>
      <c r="B17154" t="s">
        <v>65458</v>
      </c>
      <c r="C17154" t="s">
        <v>65459</v>
      </c>
      <c r="D17154" t="s">
        <v>65460</v>
      </c>
      <c r="E17154" t="s">
        <v>462</v>
      </c>
      <c r="F17154" t="s">
        <v>65461</v>
      </c>
      <c r="G17154" t="s">
        <v>57</v>
      </c>
      <c r="H17154" t="s">
        <v>46</v>
      </c>
      <c r="I17154" t="s">
        <v>821</v>
      </c>
      <c r="J17154" t="s">
        <v>822</v>
      </c>
      <c r="K17154" t="s">
        <v>823</v>
      </c>
      <c r="L17154">
        <v>3</v>
      </c>
      <c r="M17154" s="1">
        <v>40909</v>
      </c>
      <c r="N17154" s="2">
        <v>40909</v>
      </c>
      <c r="O17154" t="s">
        <v>132</v>
      </c>
      <c r="P17154">
        <v>2012</v>
      </c>
      <c r="Q17154" s="1">
        <v>40914</v>
      </c>
      <c r="R17154" s="1">
        <v>41400</v>
      </c>
      <c r="S17154">
        <v>588000</v>
      </c>
      <c r="T17154">
        <v>0</v>
      </c>
      <c r="U17154">
        <v>0</v>
      </c>
      <c r="V17154">
        <v>0</v>
      </c>
      <c r="W17154">
        <v>0</v>
      </c>
      <c r="X17154">
        <v>0</v>
      </c>
      <c r="Y17154">
        <v>0</v>
      </c>
      <c r="Z17154">
        <v>0</v>
      </c>
      <c r="AA17154">
        <v>0</v>
      </c>
      <c r="AB17154">
        <v>0</v>
      </c>
      <c r="AC17154">
        <v>0</v>
      </c>
      <c r="AD17154">
        <v>0</v>
      </c>
      <c r="AE17154">
        <v>0</v>
      </c>
      <c r="AF17154">
        <v>0</v>
      </c>
      <c r="AG17154">
        <v>0</v>
      </c>
      <c r="AH17154">
        <v>0</v>
      </c>
      <c r="AI17154">
        <v>0</v>
      </c>
      <c r="AJ17154">
        <v>0</v>
      </c>
      <c r="AK17154">
        <v>0</v>
      </c>
      <c r="AL17154">
        <v>0</v>
      </c>
      <c r="AM17154">
        <v>0</v>
      </c>
    </row>
    <row r="17155" spans="1:39" x14ac:dyDescent="0.45">
      <c r="A17155" t="s">
        <v>65462</v>
      </c>
      <c r="B17155" t="s">
        <v>65463</v>
      </c>
      <c r="C17155" t="s">
        <v>65464</v>
      </c>
      <c r="D17155" t="s">
        <v>127</v>
      </c>
      <c r="E17155" t="s">
        <v>128</v>
      </c>
      <c r="F17155" t="s">
        <v>114</v>
      </c>
      <c r="G17155" t="s">
        <v>57</v>
      </c>
      <c r="L17155">
        <v>1</v>
      </c>
      <c r="Q17155" s="1">
        <v>41219</v>
      </c>
      <c r="R17155" s="1">
        <v>41219</v>
      </c>
      <c r="S17155">
        <v>0</v>
      </c>
      <c r="T17155">
        <v>0</v>
      </c>
      <c r="U17155">
        <v>0</v>
      </c>
      <c r="V17155">
        <v>0</v>
      </c>
      <c r="W17155">
        <v>0</v>
      </c>
      <c r="X17155">
        <v>0</v>
      </c>
      <c r="Y17155">
        <v>0</v>
      </c>
      <c r="Z17155">
        <v>0</v>
      </c>
      <c r="AA17155">
        <v>0</v>
      </c>
      <c r="AB17155">
        <v>0</v>
      </c>
      <c r="AC17155">
        <v>0</v>
      </c>
      <c r="AD17155">
        <v>0</v>
      </c>
      <c r="AE17155">
        <v>0</v>
      </c>
      <c r="AF17155">
        <v>0</v>
      </c>
      <c r="AG17155">
        <v>0</v>
      </c>
      <c r="AH17155">
        <v>0</v>
      </c>
      <c r="AI17155">
        <v>0</v>
      </c>
      <c r="AJ17155">
        <v>0</v>
      </c>
      <c r="AK17155">
        <v>0</v>
      </c>
      <c r="AL17155">
        <v>0</v>
      </c>
      <c r="AM17155">
        <v>0</v>
      </c>
    </row>
    <row r="17156" spans="1:39" x14ac:dyDescent="0.45">
      <c r="A17156" t="s">
        <v>65465</v>
      </c>
      <c r="B17156" t="s">
        <v>65466</v>
      </c>
      <c r="C17156" t="s">
        <v>65467</v>
      </c>
      <c r="D17156" t="s">
        <v>31718</v>
      </c>
      <c r="E17156" t="s">
        <v>19572</v>
      </c>
      <c r="F17156" s="3">
        <v>70000</v>
      </c>
      <c r="G17156" t="s">
        <v>57</v>
      </c>
      <c r="H17156" t="s">
        <v>46</v>
      </c>
      <c r="I17156" t="s">
        <v>267</v>
      </c>
      <c r="J17156" t="s">
        <v>268</v>
      </c>
      <c r="K17156" t="s">
        <v>268</v>
      </c>
      <c r="L17156">
        <v>1</v>
      </c>
      <c r="M17156" s="1">
        <v>41080</v>
      </c>
      <c r="N17156" s="2">
        <v>41061</v>
      </c>
      <c r="O17156" t="s">
        <v>50</v>
      </c>
      <c r="P17156">
        <v>2012</v>
      </c>
      <c r="Q17156" s="1">
        <v>41604</v>
      </c>
      <c r="R17156" s="1">
        <v>41604</v>
      </c>
      <c r="S17156">
        <v>70000</v>
      </c>
      <c r="T17156">
        <v>0</v>
      </c>
      <c r="U17156">
        <v>0</v>
      </c>
      <c r="V17156">
        <v>0</v>
      </c>
      <c r="W17156">
        <v>0</v>
      </c>
      <c r="X17156">
        <v>0</v>
      </c>
      <c r="Y17156">
        <v>0</v>
      </c>
      <c r="Z17156">
        <v>0</v>
      </c>
      <c r="AA17156">
        <v>0</v>
      </c>
      <c r="AB17156">
        <v>0</v>
      </c>
      <c r="AC17156">
        <v>0</v>
      </c>
      <c r="AD17156">
        <v>0</v>
      </c>
      <c r="AE17156">
        <v>0</v>
      </c>
      <c r="AF17156">
        <v>0</v>
      </c>
      <c r="AG17156">
        <v>0</v>
      </c>
      <c r="AH17156">
        <v>0</v>
      </c>
      <c r="AI17156">
        <v>0</v>
      </c>
      <c r="AJ17156">
        <v>0</v>
      </c>
      <c r="AK17156">
        <v>0</v>
      </c>
      <c r="AL17156">
        <v>0</v>
      </c>
      <c r="AM17156">
        <v>0</v>
      </c>
    </row>
    <row r="17157" spans="1:39" x14ac:dyDescent="0.45">
      <c r="A17157" t="s">
        <v>65468</v>
      </c>
      <c r="B17157" t="s">
        <v>65469</v>
      </c>
      <c r="C17157" t="s">
        <v>65470</v>
      </c>
      <c r="D17157" t="s">
        <v>88</v>
      </c>
      <c r="E17157" t="s">
        <v>89</v>
      </c>
      <c r="F17157" t="s">
        <v>73</v>
      </c>
      <c r="G17157" t="s">
        <v>101</v>
      </c>
      <c r="H17157" t="s">
        <v>46</v>
      </c>
      <c r="I17157" t="s">
        <v>821</v>
      </c>
      <c r="J17157" t="s">
        <v>822</v>
      </c>
      <c r="K17157" t="s">
        <v>823</v>
      </c>
      <c r="L17157">
        <v>1</v>
      </c>
      <c r="Q17157" s="1">
        <v>40520</v>
      </c>
      <c r="R17157" s="1">
        <v>40520</v>
      </c>
      <c r="S17157">
        <v>0</v>
      </c>
      <c r="T17157">
        <v>1500000</v>
      </c>
      <c r="U17157">
        <v>0</v>
      </c>
      <c r="V17157">
        <v>0</v>
      </c>
      <c r="W17157">
        <v>0</v>
      </c>
      <c r="X17157">
        <v>0</v>
      </c>
      <c r="Y17157">
        <v>0</v>
      </c>
      <c r="Z17157">
        <v>0</v>
      </c>
      <c r="AA17157">
        <v>0</v>
      </c>
      <c r="AB17157">
        <v>0</v>
      </c>
      <c r="AC17157">
        <v>0</v>
      </c>
      <c r="AD17157">
        <v>0</v>
      </c>
      <c r="AE17157">
        <v>0</v>
      </c>
      <c r="AF17157">
        <v>1500000</v>
      </c>
      <c r="AG17157">
        <v>0</v>
      </c>
      <c r="AH17157">
        <v>0</v>
      </c>
      <c r="AI17157">
        <v>0</v>
      </c>
      <c r="AJ17157">
        <v>0</v>
      </c>
      <c r="AK17157">
        <v>0</v>
      </c>
      <c r="AL17157">
        <v>0</v>
      </c>
      <c r="AM17157">
        <v>0</v>
      </c>
    </row>
    <row r="17158" spans="1:39" x14ac:dyDescent="0.45">
      <c r="A17158" t="s">
        <v>65471</v>
      </c>
      <c r="B17158" t="s">
        <v>65472</v>
      </c>
      <c r="D17158" t="s">
        <v>19210</v>
      </c>
      <c r="E17158" t="s">
        <v>4213</v>
      </c>
      <c r="F17158" t="s">
        <v>714</v>
      </c>
      <c r="G17158" t="s">
        <v>57</v>
      </c>
      <c r="L17158">
        <v>1</v>
      </c>
      <c r="M17158" s="1">
        <v>41660</v>
      </c>
      <c r="N17158" s="2">
        <v>41640</v>
      </c>
      <c r="O17158" t="s">
        <v>84</v>
      </c>
      <c r="P17158">
        <v>2014</v>
      </c>
      <c r="Q17158" s="1">
        <v>41781</v>
      </c>
      <c r="R17158" s="1">
        <v>41781</v>
      </c>
      <c r="S17158">
        <v>0</v>
      </c>
      <c r="T17158">
        <v>250000</v>
      </c>
      <c r="U17158">
        <v>0</v>
      </c>
      <c r="V17158">
        <v>0</v>
      </c>
      <c r="W17158">
        <v>0</v>
      </c>
      <c r="X17158">
        <v>0</v>
      </c>
      <c r="Y17158">
        <v>0</v>
      </c>
      <c r="Z17158">
        <v>0</v>
      </c>
      <c r="AA17158">
        <v>0</v>
      </c>
      <c r="AB17158">
        <v>0</v>
      </c>
      <c r="AC17158">
        <v>0</v>
      </c>
      <c r="AD17158">
        <v>0</v>
      </c>
      <c r="AE17158">
        <v>0</v>
      </c>
      <c r="AF17158">
        <v>250000</v>
      </c>
      <c r="AG17158">
        <v>0</v>
      </c>
      <c r="AH17158">
        <v>0</v>
      </c>
      <c r="AI17158">
        <v>0</v>
      </c>
      <c r="AJ17158">
        <v>0</v>
      </c>
      <c r="AK17158">
        <v>0</v>
      </c>
      <c r="AL17158">
        <v>0</v>
      </c>
      <c r="AM17158">
        <v>0</v>
      </c>
    </row>
    <row r="17159" spans="1:39" x14ac:dyDescent="0.45">
      <c r="A17159" t="s">
        <v>65473</v>
      </c>
      <c r="B17159" t="s">
        <v>65474</v>
      </c>
      <c r="C17159" t="s">
        <v>65475</v>
      </c>
      <c r="F17159" t="s">
        <v>114</v>
      </c>
      <c r="G17159" t="s">
        <v>57</v>
      </c>
      <c r="L17159">
        <v>1</v>
      </c>
      <c r="M17159" s="1">
        <v>40634</v>
      </c>
      <c r="N17159" s="2">
        <v>40634</v>
      </c>
      <c r="O17159" t="s">
        <v>76</v>
      </c>
      <c r="P17159">
        <v>2011</v>
      </c>
      <c r="Q17159" s="1">
        <v>41244</v>
      </c>
      <c r="R17159" s="1">
        <v>41244</v>
      </c>
      <c r="S17159">
        <v>0</v>
      </c>
      <c r="T17159">
        <v>0</v>
      </c>
      <c r="U17159">
        <v>0</v>
      </c>
      <c r="V17159">
        <v>0</v>
      </c>
      <c r="W17159">
        <v>0</v>
      </c>
      <c r="X17159">
        <v>0</v>
      </c>
      <c r="Y17159">
        <v>0</v>
      </c>
      <c r="Z17159">
        <v>0</v>
      </c>
      <c r="AA17159">
        <v>0</v>
      </c>
      <c r="AB17159">
        <v>0</v>
      </c>
      <c r="AC17159">
        <v>0</v>
      </c>
      <c r="AD17159">
        <v>0</v>
      </c>
      <c r="AE17159">
        <v>0</v>
      </c>
      <c r="AF17159">
        <v>0</v>
      </c>
      <c r="AG17159">
        <v>0</v>
      </c>
      <c r="AH17159">
        <v>0</v>
      </c>
      <c r="AI17159">
        <v>0</v>
      </c>
      <c r="AJ17159">
        <v>0</v>
      </c>
      <c r="AK17159">
        <v>0</v>
      </c>
      <c r="AL17159">
        <v>0</v>
      </c>
      <c r="AM17159">
        <v>0</v>
      </c>
    </row>
    <row r="17160" spans="1:39" x14ac:dyDescent="0.45">
      <c r="A17160" t="s">
        <v>65476</v>
      </c>
      <c r="B17160" t="s">
        <v>65477</v>
      </c>
      <c r="C17160" t="s">
        <v>65478</v>
      </c>
      <c r="F17160" t="s">
        <v>114</v>
      </c>
      <c r="G17160" t="s">
        <v>101</v>
      </c>
      <c r="H17160" t="s">
        <v>46</v>
      </c>
      <c r="I17160" t="s">
        <v>58</v>
      </c>
      <c r="J17160" t="s">
        <v>198</v>
      </c>
      <c r="K17160" t="s">
        <v>833</v>
      </c>
      <c r="L17160">
        <v>1</v>
      </c>
      <c r="Q17160" s="1">
        <v>40969</v>
      </c>
      <c r="R17160" s="1">
        <v>40969</v>
      </c>
      <c r="S17160">
        <v>0</v>
      </c>
      <c r="T17160">
        <v>0</v>
      </c>
      <c r="U17160">
        <v>0</v>
      </c>
      <c r="V17160">
        <v>0</v>
      </c>
      <c r="W17160">
        <v>0</v>
      </c>
      <c r="X17160">
        <v>0</v>
      </c>
      <c r="Y17160">
        <v>0</v>
      </c>
      <c r="Z17160">
        <v>0</v>
      </c>
      <c r="AA17160">
        <v>0</v>
      </c>
      <c r="AB17160">
        <v>0</v>
      </c>
      <c r="AC17160">
        <v>0</v>
      </c>
      <c r="AD17160">
        <v>0</v>
      </c>
      <c r="AE17160">
        <v>0</v>
      </c>
      <c r="AF17160">
        <v>0</v>
      </c>
      <c r="AG17160">
        <v>0</v>
      </c>
      <c r="AH17160">
        <v>0</v>
      </c>
      <c r="AI17160">
        <v>0</v>
      </c>
      <c r="AJ17160">
        <v>0</v>
      </c>
      <c r="AK17160">
        <v>0</v>
      </c>
      <c r="AL17160">
        <v>0</v>
      </c>
      <c r="AM17160">
        <v>0</v>
      </c>
    </row>
    <row r="17161" spans="1:39" x14ac:dyDescent="0.45">
      <c r="A17161" t="s">
        <v>65479</v>
      </c>
      <c r="B17161" t="s">
        <v>65480</v>
      </c>
      <c r="C17161" t="s">
        <v>65481</v>
      </c>
      <c r="D17161" t="s">
        <v>65482</v>
      </c>
      <c r="E17161" t="s">
        <v>19572</v>
      </c>
      <c r="F17161" t="s">
        <v>282</v>
      </c>
      <c r="G17161" t="s">
        <v>57</v>
      </c>
      <c r="H17161" t="s">
        <v>46</v>
      </c>
      <c r="I17161" t="s">
        <v>58</v>
      </c>
      <c r="J17161" t="s">
        <v>59</v>
      </c>
      <c r="K17161" t="s">
        <v>842</v>
      </c>
      <c r="L17161">
        <v>2</v>
      </c>
      <c r="M17161" s="1">
        <v>41275</v>
      </c>
      <c r="N17161" s="2">
        <v>41275</v>
      </c>
      <c r="O17161" t="s">
        <v>164</v>
      </c>
      <c r="P17161">
        <v>2013</v>
      </c>
      <c r="Q17161" s="1">
        <v>41843</v>
      </c>
      <c r="R17161" s="1">
        <v>41852</v>
      </c>
      <c r="S17161">
        <v>100000</v>
      </c>
      <c r="T17161">
        <v>0</v>
      </c>
      <c r="U17161">
        <v>0</v>
      </c>
      <c r="V17161">
        <v>0</v>
      </c>
      <c r="W17161">
        <v>0</v>
      </c>
      <c r="X17161">
        <v>0</v>
      </c>
      <c r="Y17161">
        <v>0</v>
      </c>
      <c r="Z17161">
        <v>0</v>
      </c>
      <c r="AA17161">
        <v>0</v>
      </c>
      <c r="AB17161">
        <v>0</v>
      </c>
      <c r="AC17161">
        <v>0</v>
      </c>
      <c r="AD17161">
        <v>0</v>
      </c>
      <c r="AE17161">
        <v>0</v>
      </c>
      <c r="AF17161">
        <v>0</v>
      </c>
      <c r="AG17161">
        <v>0</v>
      </c>
      <c r="AH17161">
        <v>0</v>
      </c>
      <c r="AI17161">
        <v>0</v>
      </c>
      <c r="AJ17161">
        <v>0</v>
      </c>
      <c r="AK17161">
        <v>0</v>
      </c>
      <c r="AL17161">
        <v>0</v>
      </c>
      <c r="AM17161">
        <v>0</v>
      </c>
    </row>
    <row r="17162" spans="1:39" x14ac:dyDescent="0.45">
      <c r="A17162" t="s">
        <v>65483</v>
      </c>
      <c r="B17162" t="s">
        <v>65484</v>
      </c>
      <c r="C17162" t="s">
        <v>65485</v>
      </c>
      <c r="D17162" t="s">
        <v>98</v>
      </c>
      <c r="E17162" t="s">
        <v>99</v>
      </c>
      <c r="F17162" t="s">
        <v>187</v>
      </c>
      <c r="G17162" t="s">
        <v>57</v>
      </c>
      <c r="H17162" t="s">
        <v>496</v>
      </c>
      <c r="J17162" t="s">
        <v>47548</v>
      </c>
      <c r="K17162" t="s">
        <v>47548</v>
      </c>
      <c r="L17162">
        <v>1</v>
      </c>
      <c r="M17162" s="1">
        <v>40909</v>
      </c>
      <c r="N17162" s="2">
        <v>40909</v>
      </c>
      <c r="O17162" t="s">
        <v>132</v>
      </c>
      <c r="P17162">
        <v>2012</v>
      </c>
      <c r="Q17162" s="1">
        <v>41624</v>
      </c>
      <c r="R17162" s="1">
        <v>41624</v>
      </c>
      <c r="S17162">
        <v>500000</v>
      </c>
      <c r="T17162">
        <v>0</v>
      </c>
      <c r="U17162">
        <v>0</v>
      </c>
      <c r="V17162">
        <v>0</v>
      </c>
      <c r="W17162">
        <v>0</v>
      </c>
      <c r="X17162">
        <v>0</v>
      </c>
      <c r="Y17162">
        <v>0</v>
      </c>
      <c r="Z17162">
        <v>0</v>
      </c>
      <c r="AA17162">
        <v>0</v>
      </c>
      <c r="AB17162">
        <v>0</v>
      </c>
      <c r="AC17162">
        <v>0</v>
      </c>
      <c r="AD17162">
        <v>0</v>
      </c>
      <c r="AE17162">
        <v>0</v>
      </c>
      <c r="AF17162">
        <v>0</v>
      </c>
      <c r="AG17162">
        <v>0</v>
      </c>
      <c r="AH17162">
        <v>0</v>
      </c>
      <c r="AI17162">
        <v>0</v>
      </c>
      <c r="AJ17162">
        <v>0</v>
      </c>
      <c r="AK17162">
        <v>0</v>
      </c>
      <c r="AL17162">
        <v>0</v>
      </c>
      <c r="AM17162">
        <v>0</v>
      </c>
    </row>
    <row r="17163" spans="1:39" x14ac:dyDescent="0.45">
      <c r="A17163" t="s">
        <v>65486</v>
      </c>
      <c r="B17163" t="s">
        <v>65487</v>
      </c>
      <c r="C17163" t="s">
        <v>65488</v>
      </c>
      <c r="D17163" t="s">
        <v>65489</v>
      </c>
      <c r="E17163" t="s">
        <v>343</v>
      </c>
      <c r="F17163" t="s">
        <v>65490</v>
      </c>
      <c r="G17163" t="s">
        <v>57</v>
      </c>
      <c r="H17163" t="s">
        <v>74</v>
      </c>
      <c r="J17163" t="s">
        <v>2971</v>
      </c>
      <c r="K17163" t="s">
        <v>65491</v>
      </c>
      <c r="L17163">
        <v>1</v>
      </c>
      <c r="M17163" s="1">
        <v>40686</v>
      </c>
      <c r="N17163" s="2">
        <v>40664</v>
      </c>
      <c r="O17163" t="s">
        <v>76</v>
      </c>
      <c r="P17163">
        <v>2011</v>
      </c>
      <c r="Q17163" s="1">
        <v>41244</v>
      </c>
      <c r="R17163" s="1">
        <v>41244</v>
      </c>
      <c r="S17163">
        <v>1041510</v>
      </c>
      <c r="T17163">
        <v>0</v>
      </c>
      <c r="U17163">
        <v>0</v>
      </c>
      <c r="V17163">
        <v>0</v>
      </c>
      <c r="W17163">
        <v>0</v>
      </c>
      <c r="X17163">
        <v>0</v>
      </c>
      <c r="Y17163">
        <v>0</v>
      </c>
      <c r="Z17163">
        <v>0</v>
      </c>
      <c r="AA17163">
        <v>0</v>
      </c>
      <c r="AB17163">
        <v>0</v>
      </c>
      <c r="AC17163">
        <v>0</v>
      </c>
      <c r="AD17163">
        <v>0</v>
      </c>
      <c r="AE17163">
        <v>0</v>
      </c>
      <c r="AF17163">
        <v>0</v>
      </c>
      <c r="AG17163">
        <v>0</v>
      </c>
      <c r="AH17163">
        <v>0</v>
      </c>
      <c r="AI17163">
        <v>0</v>
      </c>
      <c r="AJ17163">
        <v>0</v>
      </c>
      <c r="AK17163">
        <v>0</v>
      </c>
      <c r="AL17163">
        <v>0</v>
      </c>
      <c r="AM17163">
        <v>0</v>
      </c>
    </row>
    <row r="17164" spans="1:39" x14ac:dyDescent="0.45">
      <c r="A17164" t="s">
        <v>65492</v>
      </c>
      <c r="B17164" t="s">
        <v>65493</v>
      </c>
      <c r="C17164" t="s">
        <v>65494</v>
      </c>
      <c r="D17164" t="s">
        <v>65495</v>
      </c>
      <c r="E17164" t="s">
        <v>462</v>
      </c>
      <c r="F17164" t="s">
        <v>65496</v>
      </c>
      <c r="G17164" t="s">
        <v>57</v>
      </c>
      <c r="H17164" t="s">
        <v>46</v>
      </c>
      <c r="I17164" t="s">
        <v>58</v>
      </c>
      <c r="J17164" t="s">
        <v>198</v>
      </c>
      <c r="K17164" t="s">
        <v>199</v>
      </c>
      <c r="L17164">
        <v>2</v>
      </c>
      <c r="M17164" s="1">
        <v>41487</v>
      </c>
      <c r="N17164" s="2">
        <v>41487</v>
      </c>
      <c r="O17164" t="s">
        <v>276</v>
      </c>
      <c r="P17164">
        <v>2013</v>
      </c>
      <c r="Q17164" s="1">
        <v>40735</v>
      </c>
      <c r="R17164" s="1">
        <v>41226</v>
      </c>
      <c r="S17164">
        <v>0</v>
      </c>
      <c r="T17164">
        <v>0</v>
      </c>
      <c r="U17164">
        <v>0</v>
      </c>
      <c r="V17164">
        <v>0</v>
      </c>
      <c r="W17164">
        <v>0</v>
      </c>
      <c r="X17164">
        <v>2487000</v>
      </c>
      <c r="Y17164">
        <v>0</v>
      </c>
      <c r="Z17164">
        <v>0</v>
      </c>
      <c r="AA17164">
        <v>0</v>
      </c>
      <c r="AB17164">
        <v>0</v>
      </c>
      <c r="AC17164">
        <v>0</v>
      </c>
      <c r="AD17164">
        <v>0</v>
      </c>
      <c r="AE17164">
        <v>0</v>
      </c>
      <c r="AF17164">
        <v>0</v>
      </c>
      <c r="AG17164">
        <v>0</v>
      </c>
      <c r="AH17164">
        <v>0</v>
      </c>
      <c r="AI17164">
        <v>0</v>
      </c>
      <c r="AJ17164">
        <v>0</v>
      </c>
      <c r="AK17164">
        <v>0</v>
      </c>
      <c r="AL17164">
        <v>0</v>
      </c>
      <c r="AM17164">
        <v>0</v>
      </c>
    </row>
    <row r="17165" spans="1:39" x14ac:dyDescent="0.45">
      <c r="A17165" t="s">
        <v>65497</v>
      </c>
      <c r="B17165" t="s">
        <v>65498</v>
      </c>
      <c r="C17165" t="s">
        <v>65499</v>
      </c>
      <c r="D17165" t="s">
        <v>65500</v>
      </c>
      <c r="E17165" t="s">
        <v>1046</v>
      </c>
      <c r="F17165" s="3">
        <v>20000</v>
      </c>
      <c r="G17165" t="s">
        <v>57</v>
      </c>
      <c r="H17165" t="s">
        <v>46</v>
      </c>
      <c r="I17165" t="s">
        <v>205</v>
      </c>
      <c r="J17165" t="s">
        <v>206</v>
      </c>
      <c r="K17165" t="s">
        <v>206</v>
      </c>
      <c r="L17165">
        <v>1</v>
      </c>
      <c r="M17165" s="1">
        <v>40391</v>
      </c>
      <c r="N17165" s="2">
        <v>40391</v>
      </c>
      <c r="O17165" t="s">
        <v>200</v>
      </c>
      <c r="P17165">
        <v>2010</v>
      </c>
      <c r="Q17165" s="1">
        <v>41414</v>
      </c>
      <c r="R17165" s="1">
        <v>41414</v>
      </c>
      <c r="S17165">
        <v>20000</v>
      </c>
      <c r="T17165">
        <v>0</v>
      </c>
      <c r="U17165">
        <v>0</v>
      </c>
      <c r="V17165">
        <v>0</v>
      </c>
      <c r="W17165">
        <v>0</v>
      </c>
      <c r="X17165">
        <v>0</v>
      </c>
      <c r="Y17165">
        <v>0</v>
      </c>
      <c r="Z17165">
        <v>0</v>
      </c>
      <c r="AA17165">
        <v>0</v>
      </c>
      <c r="AB17165">
        <v>0</v>
      </c>
      <c r="AC17165">
        <v>0</v>
      </c>
      <c r="AD17165">
        <v>0</v>
      </c>
      <c r="AE17165">
        <v>0</v>
      </c>
      <c r="AF17165">
        <v>0</v>
      </c>
      <c r="AG17165">
        <v>0</v>
      </c>
      <c r="AH17165">
        <v>0</v>
      </c>
      <c r="AI17165">
        <v>0</v>
      </c>
      <c r="AJ17165">
        <v>0</v>
      </c>
      <c r="AK17165">
        <v>0</v>
      </c>
      <c r="AL17165">
        <v>0</v>
      </c>
      <c r="AM17165">
        <v>0</v>
      </c>
    </row>
    <row r="17166" spans="1:39" x14ac:dyDescent="0.45">
      <c r="A17166" t="s">
        <v>65501</v>
      </c>
      <c r="B17166" t="s">
        <v>65502</v>
      </c>
      <c r="C17166" t="s">
        <v>65503</v>
      </c>
      <c r="D17166" t="s">
        <v>65504</v>
      </c>
      <c r="E17166" t="s">
        <v>1292</v>
      </c>
      <c r="F17166" t="s">
        <v>457</v>
      </c>
      <c r="G17166" t="s">
        <v>57</v>
      </c>
      <c r="H17166" t="s">
        <v>46</v>
      </c>
      <c r="I17166" t="s">
        <v>58</v>
      </c>
      <c r="J17166" t="s">
        <v>1223</v>
      </c>
      <c r="K17166" t="s">
        <v>1223</v>
      </c>
      <c r="L17166">
        <v>1</v>
      </c>
      <c r="M17166" s="1">
        <v>40544</v>
      </c>
      <c r="N17166" s="2">
        <v>40544</v>
      </c>
      <c r="O17166" t="s">
        <v>528</v>
      </c>
      <c r="P17166">
        <v>2011</v>
      </c>
      <c r="Q17166" s="1">
        <v>41184</v>
      </c>
      <c r="R17166" s="1">
        <v>41184</v>
      </c>
      <c r="S17166">
        <v>0</v>
      </c>
      <c r="T17166">
        <v>2500000</v>
      </c>
      <c r="U17166">
        <v>0</v>
      </c>
      <c r="V17166">
        <v>0</v>
      </c>
      <c r="W17166">
        <v>0</v>
      </c>
      <c r="X17166">
        <v>0</v>
      </c>
      <c r="Y17166">
        <v>0</v>
      </c>
      <c r="Z17166">
        <v>0</v>
      </c>
      <c r="AA17166">
        <v>0</v>
      </c>
      <c r="AB17166">
        <v>0</v>
      </c>
      <c r="AC17166">
        <v>0</v>
      </c>
      <c r="AD17166">
        <v>0</v>
      </c>
      <c r="AE17166">
        <v>0</v>
      </c>
      <c r="AF17166">
        <v>0</v>
      </c>
      <c r="AG17166">
        <v>0</v>
      </c>
      <c r="AH17166">
        <v>0</v>
      </c>
      <c r="AI17166">
        <v>0</v>
      </c>
      <c r="AJ17166">
        <v>0</v>
      </c>
      <c r="AK17166">
        <v>0</v>
      </c>
      <c r="AL17166">
        <v>0</v>
      </c>
      <c r="AM17166">
        <v>0</v>
      </c>
    </row>
    <row r="17167" spans="1:39" x14ac:dyDescent="0.45">
      <c r="A17167" t="s">
        <v>65505</v>
      </c>
      <c r="B17167" t="s">
        <v>65506</v>
      </c>
      <c r="C17167" t="s">
        <v>65507</v>
      </c>
      <c r="D17167" t="s">
        <v>3383</v>
      </c>
      <c r="E17167" t="s">
        <v>3384</v>
      </c>
      <c r="F17167" s="3">
        <v>37500</v>
      </c>
      <c r="G17167" t="s">
        <v>57</v>
      </c>
      <c r="H17167" t="s">
        <v>46</v>
      </c>
      <c r="I17167" t="s">
        <v>58</v>
      </c>
      <c r="J17167" t="s">
        <v>198</v>
      </c>
      <c r="K17167" t="s">
        <v>199</v>
      </c>
      <c r="L17167">
        <v>2</v>
      </c>
      <c r="M17167" s="1">
        <v>40909</v>
      </c>
      <c r="N17167" s="2">
        <v>40909</v>
      </c>
      <c r="O17167" t="s">
        <v>132</v>
      </c>
      <c r="P17167">
        <v>2012</v>
      </c>
      <c r="Q17167" s="1">
        <v>41000</v>
      </c>
      <c r="R17167" s="1">
        <v>41141</v>
      </c>
      <c r="S17167">
        <v>37500</v>
      </c>
      <c r="T17167">
        <v>0</v>
      </c>
      <c r="U17167">
        <v>0</v>
      </c>
      <c r="V17167">
        <v>0</v>
      </c>
      <c r="W17167">
        <v>0</v>
      </c>
      <c r="X17167">
        <v>0</v>
      </c>
      <c r="Y17167">
        <v>0</v>
      </c>
      <c r="Z17167">
        <v>0</v>
      </c>
      <c r="AA17167">
        <v>0</v>
      </c>
      <c r="AB17167">
        <v>0</v>
      </c>
      <c r="AC17167">
        <v>0</v>
      </c>
      <c r="AD17167">
        <v>0</v>
      </c>
      <c r="AE17167">
        <v>0</v>
      </c>
      <c r="AF17167">
        <v>0</v>
      </c>
      <c r="AG17167">
        <v>0</v>
      </c>
      <c r="AH17167">
        <v>0</v>
      </c>
      <c r="AI17167">
        <v>0</v>
      </c>
      <c r="AJ17167">
        <v>0</v>
      </c>
      <c r="AK17167">
        <v>0</v>
      </c>
      <c r="AL17167">
        <v>0</v>
      </c>
      <c r="AM17167">
        <v>0</v>
      </c>
    </row>
    <row r="17168" spans="1:39" x14ac:dyDescent="0.45">
      <c r="A17168" t="s">
        <v>65508</v>
      </c>
      <c r="B17168" t="s">
        <v>65509</v>
      </c>
      <c r="C17168" t="s">
        <v>65510</v>
      </c>
      <c r="D17168" t="s">
        <v>65511</v>
      </c>
      <c r="E17168" t="s">
        <v>108</v>
      </c>
      <c r="F17168" t="s">
        <v>846</v>
      </c>
      <c r="G17168" t="s">
        <v>57</v>
      </c>
      <c r="H17168" t="s">
        <v>46</v>
      </c>
      <c r="I17168" t="s">
        <v>47</v>
      </c>
      <c r="J17168" t="s">
        <v>48</v>
      </c>
      <c r="K17168" t="s">
        <v>49</v>
      </c>
      <c r="L17168">
        <v>1</v>
      </c>
      <c r="M17168" s="1">
        <v>41456</v>
      </c>
      <c r="N17168" s="2">
        <v>41456</v>
      </c>
      <c r="O17168" t="s">
        <v>276</v>
      </c>
      <c r="P17168">
        <v>2013</v>
      </c>
      <c r="Q17168" s="1">
        <v>41456</v>
      </c>
      <c r="R17168" s="1">
        <v>41456</v>
      </c>
      <c r="S17168">
        <v>1000000</v>
      </c>
      <c r="T17168">
        <v>0</v>
      </c>
      <c r="U17168">
        <v>0</v>
      </c>
      <c r="V17168">
        <v>0</v>
      </c>
      <c r="W17168">
        <v>0</v>
      </c>
      <c r="X17168">
        <v>0</v>
      </c>
      <c r="Y17168">
        <v>0</v>
      </c>
      <c r="Z17168">
        <v>0</v>
      </c>
      <c r="AA17168">
        <v>0</v>
      </c>
      <c r="AB17168">
        <v>0</v>
      </c>
      <c r="AC17168">
        <v>0</v>
      </c>
      <c r="AD17168">
        <v>0</v>
      </c>
      <c r="AE17168">
        <v>0</v>
      </c>
      <c r="AF17168">
        <v>0</v>
      </c>
      <c r="AG17168">
        <v>0</v>
      </c>
      <c r="AH17168">
        <v>0</v>
      </c>
      <c r="AI17168">
        <v>0</v>
      </c>
      <c r="AJ17168">
        <v>0</v>
      </c>
      <c r="AK17168">
        <v>0</v>
      </c>
      <c r="AL17168">
        <v>0</v>
      </c>
      <c r="AM17168">
        <v>0</v>
      </c>
    </row>
    <row r="17169" spans="1:39" x14ac:dyDescent="0.45">
      <c r="A17169" t="s">
        <v>65512</v>
      </c>
      <c r="B17169" t="s">
        <v>65513</v>
      </c>
      <c r="C17169" t="s">
        <v>65514</v>
      </c>
      <c r="D17169" t="s">
        <v>65515</v>
      </c>
      <c r="E17169" t="s">
        <v>186</v>
      </c>
      <c r="F17169" t="s">
        <v>114</v>
      </c>
      <c r="G17169" t="s">
        <v>57</v>
      </c>
      <c r="H17169" t="s">
        <v>6675</v>
      </c>
      <c r="J17169" t="s">
        <v>6676</v>
      </c>
      <c r="K17169" t="s">
        <v>6676</v>
      </c>
      <c r="L17169">
        <v>1</v>
      </c>
      <c r="M17169" s="1">
        <v>41162</v>
      </c>
      <c r="N17169" s="2">
        <v>41153</v>
      </c>
      <c r="O17169" t="s">
        <v>596</v>
      </c>
      <c r="P17169">
        <v>2012</v>
      </c>
      <c r="Q17169" s="1">
        <v>41736</v>
      </c>
      <c r="R17169" s="1">
        <v>41736</v>
      </c>
      <c r="S17169">
        <v>0</v>
      </c>
      <c r="T17169">
        <v>0</v>
      </c>
      <c r="U17169">
        <v>0</v>
      </c>
      <c r="V17169">
        <v>0</v>
      </c>
      <c r="W17169">
        <v>0</v>
      </c>
      <c r="X17169">
        <v>0</v>
      </c>
      <c r="Y17169">
        <v>0</v>
      </c>
      <c r="Z17169">
        <v>0</v>
      </c>
      <c r="AA17169">
        <v>0</v>
      </c>
      <c r="AB17169">
        <v>0</v>
      </c>
      <c r="AC17169">
        <v>0</v>
      </c>
      <c r="AD17169">
        <v>0</v>
      </c>
      <c r="AE17169">
        <v>0</v>
      </c>
      <c r="AF17169">
        <v>0</v>
      </c>
      <c r="AG17169">
        <v>0</v>
      </c>
      <c r="AH17169">
        <v>0</v>
      </c>
      <c r="AI17169">
        <v>0</v>
      </c>
      <c r="AJ17169">
        <v>0</v>
      </c>
      <c r="AK17169">
        <v>0</v>
      </c>
      <c r="AL17169">
        <v>0</v>
      </c>
      <c r="AM17169">
        <v>0</v>
      </c>
    </row>
    <row r="17170" spans="1:39" x14ac:dyDescent="0.45">
      <c r="A17170" t="s">
        <v>65516</v>
      </c>
      <c r="B17170" t="s">
        <v>65517</v>
      </c>
      <c r="C17170" t="s">
        <v>65518</v>
      </c>
      <c r="D17170" t="s">
        <v>88</v>
      </c>
      <c r="E17170" t="s">
        <v>89</v>
      </c>
      <c r="F17170" t="s">
        <v>65519</v>
      </c>
      <c r="G17170" t="s">
        <v>57</v>
      </c>
      <c r="H17170" t="s">
        <v>46</v>
      </c>
      <c r="I17170" t="s">
        <v>3634</v>
      </c>
      <c r="J17170" t="s">
        <v>3635</v>
      </c>
      <c r="K17170" t="s">
        <v>3636</v>
      </c>
      <c r="L17170">
        <v>1</v>
      </c>
      <c r="M17170" s="1">
        <v>40909</v>
      </c>
      <c r="N17170" s="2">
        <v>40909</v>
      </c>
      <c r="O17170" t="s">
        <v>132</v>
      </c>
      <c r="P17170">
        <v>2012</v>
      </c>
      <c r="Q17170" s="1">
        <v>41163</v>
      </c>
      <c r="R17170" s="1">
        <v>41163</v>
      </c>
      <c r="S17170">
        <v>371248</v>
      </c>
      <c r="T17170">
        <v>0</v>
      </c>
      <c r="U17170">
        <v>0</v>
      </c>
      <c r="V17170">
        <v>0</v>
      </c>
      <c r="W17170">
        <v>0</v>
      </c>
      <c r="X17170">
        <v>0</v>
      </c>
      <c r="Y17170">
        <v>0</v>
      </c>
      <c r="Z17170">
        <v>0</v>
      </c>
      <c r="AA17170">
        <v>0</v>
      </c>
      <c r="AB17170">
        <v>0</v>
      </c>
      <c r="AC17170">
        <v>0</v>
      </c>
      <c r="AD17170">
        <v>0</v>
      </c>
      <c r="AE17170">
        <v>0</v>
      </c>
      <c r="AF17170">
        <v>0</v>
      </c>
      <c r="AG17170">
        <v>0</v>
      </c>
      <c r="AH17170">
        <v>0</v>
      </c>
      <c r="AI17170">
        <v>0</v>
      </c>
      <c r="AJ17170">
        <v>0</v>
      </c>
      <c r="AK17170">
        <v>0</v>
      </c>
      <c r="AL17170">
        <v>0</v>
      </c>
      <c r="AM17170">
        <v>0</v>
      </c>
    </row>
    <row r="17171" spans="1:39" x14ac:dyDescent="0.45">
      <c r="A17171" t="s">
        <v>65520</v>
      </c>
      <c r="B17171" t="s">
        <v>65521</v>
      </c>
      <c r="C17171" t="s">
        <v>65522</v>
      </c>
      <c r="D17171" t="s">
        <v>65523</v>
      </c>
      <c r="E17171" t="s">
        <v>99</v>
      </c>
      <c r="F17171" t="s">
        <v>5427</v>
      </c>
      <c r="G17171" t="s">
        <v>57</v>
      </c>
      <c r="H17171" t="s">
        <v>46</v>
      </c>
      <c r="I17171" t="s">
        <v>58</v>
      </c>
      <c r="J17171" t="s">
        <v>198</v>
      </c>
      <c r="K17171" t="s">
        <v>199</v>
      </c>
      <c r="L17171">
        <v>2</v>
      </c>
      <c r="M17171" s="1">
        <v>40603</v>
      </c>
      <c r="N17171" s="2">
        <v>40603</v>
      </c>
      <c r="O17171" t="s">
        <v>528</v>
      </c>
      <c r="P17171">
        <v>2011</v>
      </c>
      <c r="Q17171" s="1">
        <v>40603</v>
      </c>
      <c r="R17171" s="1">
        <v>40848</v>
      </c>
      <c r="S17171">
        <v>340000</v>
      </c>
      <c r="T17171">
        <v>0</v>
      </c>
      <c r="U17171">
        <v>0</v>
      </c>
      <c r="V17171">
        <v>0</v>
      </c>
      <c r="W17171">
        <v>0</v>
      </c>
      <c r="X17171">
        <v>0</v>
      </c>
      <c r="Y17171">
        <v>0</v>
      </c>
      <c r="Z17171">
        <v>0</v>
      </c>
      <c r="AA17171">
        <v>0</v>
      </c>
      <c r="AB17171">
        <v>0</v>
      </c>
      <c r="AC17171">
        <v>0</v>
      </c>
      <c r="AD17171">
        <v>0</v>
      </c>
      <c r="AE17171">
        <v>0</v>
      </c>
      <c r="AF17171">
        <v>0</v>
      </c>
      <c r="AG17171">
        <v>0</v>
      </c>
      <c r="AH17171">
        <v>0</v>
      </c>
      <c r="AI17171">
        <v>0</v>
      </c>
      <c r="AJ17171">
        <v>0</v>
      </c>
      <c r="AK17171">
        <v>0</v>
      </c>
      <c r="AL17171">
        <v>0</v>
      </c>
      <c r="AM17171">
        <v>0</v>
      </c>
    </row>
    <row r="17172" spans="1:39" x14ac:dyDescent="0.45">
      <c r="A17172" t="s">
        <v>65524</v>
      </c>
      <c r="B17172" t="s">
        <v>65525</v>
      </c>
      <c r="C17172" t="s">
        <v>65526</v>
      </c>
      <c r="D17172" t="s">
        <v>3597</v>
      </c>
      <c r="E17172" t="s">
        <v>2150</v>
      </c>
      <c r="F17172" t="s">
        <v>2557</v>
      </c>
      <c r="G17172" t="s">
        <v>45</v>
      </c>
      <c r="H17172" t="s">
        <v>46</v>
      </c>
      <c r="I17172" t="s">
        <v>58</v>
      </c>
      <c r="J17172" t="s">
        <v>1223</v>
      </c>
      <c r="K17172" t="s">
        <v>1223</v>
      </c>
      <c r="L17172">
        <v>1</v>
      </c>
      <c r="M17172" s="1">
        <v>37712</v>
      </c>
      <c r="N17172" s="2">
        <v>37712</v>
      </c>
      <c r="O17172" t="s">
        <v>4596</v>
      </c>
      <c r="P17172">
        <v>2003</v>
      </c>
      <c r="Q17172" s="1">
        <v>38749</v>
      </c>
      <c r="R17172" s="1">
        <v>38749</v>
      </c>
      <c r="S17172">
        <v>0</v>
      </c>
      <c r="T17172">
        <v>6000000</v>
      </c>
      <c r="U17172">
        <v>0</v>
      </c>
      <c r="V17172">
        <v>0</v>
      </c>
      <c r="W17172">
        <v>0</v>
      </c>
      <c r="X17172">
        <v>0</v>
      </c>
      <c r="Y17172">
        <v>0</v>
      </c>
      <c r="Z17172">
        <v>0</v>
      </c>
      <c r="AA17172">
        <v>0</v>
      </c>
      <c r="AB17172">
        <v>0</v>
      </c>
      <c r="AC17172">
        <v>0</v>
      </c>
      <c r="AD17172">
        <v>0</v>
      </c>
      <c r="AE17172">
        <v>0</v>
      </c>
      <c r="AF17172">
        <v>6000000</v>
      </c>
      <c r="AG17172">
        <v>0</v>
      </c>
      <c r="AH17172">
        <v>0</v>
      </c>
      <c r="AI17172">
        <v>0</v>
      </c>
      <c r="AJ17172">
        <v>0</v>
      </c>
      <c r="AK17172">
        <v>0</v>
      </c>
      <c r="AL17172">
        <v>0</v>
      </c>
      <c r="AM17172">
        <v>0</v>
      </c>
    </row>
    <row r="17173" spans="1:39" x14ac:dyDescent="0.45">
      <c r="A17173" t="s">
        <v>65527</v>
      </c>
      <c r="B17173" t="s">
        <v>65528</v>
      </c>
      <c r="C17173" t="s">
        <v>65529</v>
      </c>
      <c r="D17173" t="s">
        <v>65530</v>
      </c>
      <c r="E17173" t="s">
        <v>89</v>
      </c>
      <c r="F17173" t="s">
        <v>18352</v>
      </c>
      <c r="G17173" t="s">
        <v>57</v>
      </c>
      <c r="H17173" t="s">
        <v>46</v>
      </c>
      <c r="I17173" t="s">
        <v>299</v>
      </c>
      <c r="J17173" t="s">
        <v>300</v>
      </c>
      <c r="K17173" t="s">
        <v>369</v>
      </c>
      <c r="L17173">
        <v>3</v>
      </c>
      <c r="M17173" s="1">
        <v>39264</v>
      </c>
      <c r="N17173" s="2">
        <v>39264</v>
      </c>
      <c r="O17173" t="s">
        <v>672</v>
      </c>
      <c r="P17173">
        <v>2007</v>
      </c>
      <c r="Q17173" s="1">
        <v>39264</v>
      </c>
      <c r="R17173" s="1">
        <v>41387</v>
      </c>
      <c r="S17173">
        <v>0</v>
      </c>
      <c r="T17173">
        <v>9250000</v>
      </c>
      <c r="U17173">
        <v>0</v>
      </c>
      <c r="V17173">
        <v>0</v>
      </c>
      <c r="W17173">
        <v>0</v>
      </c>
      <c r="X17173">
        <v>0</v>
      </c>
      <c r="Y17173">
        <v>0</v>
      </c>
      <c r="Z17173">
        <v>0</v>
      </c>
      <c r="AA17173">
        <v>0</v>
      </c>
      <c r="AB17173">
        <v>0</v>
      </c>
      <c r="AC17173">
        <v>0</v>
      </c>
      <c r="AD17173">
        <v>0</v>
      </c>
      <c r="AE17173">
        <v>0</v>
      </c>
      <c r="AF17173">
        <v>0</v>
      </c>
      <c r="AG17173">
        <v>7500000</v>
      </c>
      <c r="AH17173">
        <v>0</v>
      </c>
      <c r="AI17173">
        <v>0</v>
      </c>
      <c r="AJ17173">
        <v>0</v>
      </c>
      <c r="AK17173">
        <v>0</v>
      </c>
      <c r="AL17173">
        <v>0</v>
      </c>
      <c r="AM17173">
        <v>0</v>
      </c>
    </row>
    <row r="17174" spans="1:39" x14ac:dyDescent="0.45">
      <c r="A17174" t="s">
        <v>65531</v>
      </c>
      <c r="B17174" t="s">
        <v>65532</v>
      </c>
      <c r="C17174" t="s">
        <v>65533</v>
      </c>
      <c r="D17174" t="s">
        <v>65534</v>
      </c>
      <c r="E17174" t="s">
        <v>13880</v>
      </c>
      <c r="F17174" t="s">
        <v>4395</v>
      </c>
      <c r="G17174" t="s">
        <v>45</v>
      </c>
      <c r="H17174" t="s">
        <v>46</v>
      </c>
      <c r="I17174" t="s">
        <v>58</v>
      </c>
      <c r="J17174" t="s">
        <v>198</v>
      </c>
      <c r="K17174" t="s">
        <v>1000</v>
      </c>
      <c r="L17174">
        <v>3</v>
      </c>
      <c r="M17174" s="1">
        <v>37622</v>
      </c>
      <c r="N17174" s="2">
        <v>37622</v>
      </c>
      <c r="O17174" t="s">
        <v>854</v>
      </c>
      <c r="P17174">
        <v>2003</v>
      </c>
      <c r="Q17174" s="1">
        <v>39203</v>
      </c>
      <c r="R17174" s="1">
        <v>40118</v>
      </c>
      <c r="S17174">
        <v>0</v>
      </c>
      <c r="T17174">
        <v>18100000</v>
      </c>
      <c r="U17174">
        <v>0</v>
      </c>
      <c r="V17174">
        <v>0</v>
      </c>
      <c r="W17174">
        <v>0</v>
      </c>
      <c r="X17174">
        <v>0</v>
      </c>
      <c r="Y17174">
        <v>0</v>
      </c>
      <c r="Z17174">
        <v>0</v>
      </c>
      <c r="AA17174">
        <v>0</v>
      </c>
      <c r="AB17174">
        <v>0</v>
      </c>
      <c r="AC17174">
        <v>0</v>
      </c>
      <c r="AD17174">
        <v>0</v>
      </c>
      <c r="AE17174">
        <v>0</v>
      </c>
      <c r="AF17174">
        <v>6300000</v>
      </c>
      <c r="AG17174">
        <v>6500000</v>
      </c>
      <c r="AH17174">
        <v>5300000</v>
      </c>
      <c r="AI17174">
        <v>0</v>
      </c>
      <c r="AJ17174">
        <v>0</v>
      </c>
      <c r="AK17174">
        <v>0</v>
      </c>
      <c r="AL17174">
        <v>0</v>
      </c>
      <c r="AM17174">
        <v>0</v>
      </c>
    </row>
    <row r="17175" spans="1:39" x14ac:dyDescent="0.45">
      <c r="A17175" t="s">
        <v>65535</v>
      </c>
      <c r="B17175" t="s">
        <v>65536</v>
      </c>
      <c r="C17175" t="s">
        <v>65537</v>
      </c>
      <c r="F17175" t="s">
        <v>109</v>
      </c>
      <c r="G17175" t="s">
        <v>57</v>
      </c>
      <c r="L17175">
        <v>1</v>
      </c>
      <c r="M17175" s="1">
        <v>39083</v>
      </c>
      <c r="N17175" s="2">
        <v>39083</v>
      </c>
      <c r="O17175" t="s">
        <v>110</v>
      </c>
      <c r="P17175">
        <v>2007</v>
      </c>
      <c r="Q17175" s="1">
        <v>40428</v>
      </c>
      <c r="R17175" s="1">
        <v>40428</v>
      </c>
      <c r="S17175">
        <v>0</v>
      </c>
      <c r="T17175">
        <v>2000000</v>
      </c>
      <c r="U17175">
        <v>0</v>
      </c>
      <c r="V17175">
        <v>0</v>
      </c>
      <c r="W17175">
        <v>0</v>
      </c>
      <c r="X17175">
        <v>0</v>
      </c>
      <c r="Y17175">
        <v>0</v>
      </c>
      <c r="Z17175">
        <v>0</v>
      </c>
      <c r="AA17175">
        <v>0</v>
      </c>
      <c r="AB17175">
        <v>0</v>
      </c>
      <c r="AC17175">
        <v>0</v>
      </c>
      <c r="AD17175">
        <v>0</v>
      </c>
      <c r="AE17175">
        <v>0</v>
      </c>
      <c r="AF17175">
        <v>0</v>
      </c>
      <c r="AG17175">
        <v>0</v>
      </c>
      <c r="AH17175">
        <v>2000000</v>
      </c>
      <c r="AI17175">
        <v>0</v>
      </c>
      <c r="AJ17175">
        <v>0</v>
      </c>
      <c r="AK17175">
        <v>0</v>
      </c>
      <c r="AL17175">
        <v>0</v>
      </c>
      <c r="AM17175">
        <v>0</v>
      </c>
    </row>
    <row r="17176" spans="1:39" x14ac:dyDescent="0.45">
      <c r="A17176" t="s">
        <v>65538</v>
      </c>
      <c r="B17176" t="s">
        <v>65539</v>
      </c>
      <c r="D17176" t="s">
        <v>1009</v>
      </c>
      <c r="E17176" t="s">
        <v>1010</v>
      </c>
      <c r="F17176" t="s">
        <v>114</v>
      </c>
      <c r="G17176" t="s">
        <v>57</v>
      </c>
      <c r="H17176" t="s">
        <v>46</v>
      </c>
      <c r="I17176" t="s">
        <v>148</v>
      </c>
      <c r="J17176" t="s">
        <v>149</v>
      </c>
      <c r="K17176" t="s">
        <v>65540</v>
      </c>
      <c r="L17176">
        <v>1</v>
      </c>
      <c r="M17176" s="1">
        <v>40725</v>
      </c>
      <c r="N17176" s="2">
        <v>40725</v>
      </c>
      <c r="O17176" t="s">
        <v>250</v>
      </c>
      <c r="P17176">
        <v>2011</v>
      </c>
      <c r="Q17176" s="1">
        <v>40739</v>
      </c>
      <c r="R17176" s="1">
        <v>40739</v>
      </c>
      <c r="S17176">
        <v>0</v>
      </c>
      <c r="T17176">
        <v>0</v>
      </c>
      <c r="U17176">
        <v>0</v>
      </c>
      <c r="V17176">
        <v>0</v>
      </c>
      <c r="W17176">
        <v>0</v>
      </c>
      <c r="X17176">
        <v>0</v>
      </c>
      <c r="Y17176">
        <v>0</v>
      </c>
      <c r="Z17176">
        <v>0</v>
      </c>
      <c r="AA17176">
        <v>0</v>
      </c>
      <c r="AB17176">
        <v>0</v>
      </c>
      <c r="AC17176">
        <v>0</v>
      </c>
      <c r="AD17176">
        <v>0</v>
      </c>
      <c r="AE17176">
        <v>0</v>
      </c>
      <c r="AF17176">
        <v>0</v>
      </c>
      <c r="AG17176">
        <v>0</v>
      </c>
      <c r="AH17176">
        <v>0</v>
      </c>
      <c r="AI17176">
        <v>0</v>
      </c>
      <c r="AJ17176">
        <v>0</v>
      </c>
      <c r="AK17176">
        <v>0</v>
      </c>
      <c r="AL17176">
        <v>0</v>
      </c>
      <c r="AM17176">
        <v>0</v>
      </c>
    </row>
    <row r="17177" spans="1:39" x14ac:dyDescent="0.45">
      <c r="A17177" t="s">
        <v>65541</v>
      </c>
      <c r="B17177" t="s">
        <v>65542</v>
      </c>
      <c r="C17177" t="s">
        <v>65543</v>
      </c>
      <c r="D17177" t="s">
        <v>774</v>
      </c>
      <c r="E17177" t="s">
        <v>775</v>
      </c>
      <c r="F17177" t="s">
        <v>6323</v>
      </c>
      <c r="G17177" t="s">
        <v>101</v>
      </c>
      <c r="H17177" t="s">
        <v>46</v>
      </c>
      <c r="I17177" t="s">
        <v>58</v>
      </c>
      <c r="J17177" t="s">
        <v>198</v>
      </c>
      <c r="K17177" t="s">
        <v>27228</v>
      </c>
      <c r="L17177">
        <v>2</v>
      </c>
      <c r="M17177" s="1">
        <v>32874</v>
      </c>
      <c r="N17177" s="2">
        <v>32874</v>
      </c>
      <c r="O17177" t="s">
        <v>444</v>
      </c>
      <c r="P17177">
        <v>1990</v>
      </c>
      <c r="Q17177" s="1">
        <v>39510</v>
      </c>
      <c r="R17177" s="1">
        <v>40058</v>
      </c>
      <c r="S17177">
        <v>0</v>
      </c>
      <c r="T17177">
        <v>28000000</v>
      </c>
      <c r="U17177">
        <v>0</v>
      </c>
      <c r="V17177">
        <v>0</v>
      </c>
      <c r="W17177">
        <v>0</v>
      </c>
      <c r="X17177">
        <v>0</v>
      </c>
      <c r="Y17177">
        <v>0</v>
      </c>
      <c r="Z17177">
        <v>0</v>
      </c>
      <c r="AA17177">
        <v>0</v>
      </c>
      <c r="AB17177">
        <v>0</v>
      </c>
      <c r="AC17177">
        <v>0</v>
      </c>
      <c r="AD17177">
        <v>0</v>
      </c>
      <c r="AE17177">
        <v>0</v>
      </c>
      <c r="AF17177">
        <v>0</v>
      </c>
      <c r="AG17177">
        <v>18000000</v>
      </c>
      <c r="AH17177">
        <v>0</v>
      </c>
      <c r="AI17177">
        <v>0</v>
      </c>
      <c r="AJ17177">
        <v>0</v>
      </c>
      <c r="AK17177">
        <v>0</v>
      </c>
      <c r="AL17177">
        <v>0</v>
      </c>
      <c r="AM17177">
        <v>0</v>
      </c>
    </row>
    <row r="17178" spans="1:39" x14ac:dyDescent="0.45">
      <c r="A17178" t="s">
        <v>65544</v>
      </c>
      <c r="B17178" t="s">
        <v>65545</v>
      </c>
      <c r="C17178" t="s">
        <v>65546</v>
      </c>
      <c r="D17178" t="s">
        <v>315</v>
      </c>
      <c r="E17178" t="s">
        <v>316</v>
      </c>
      <c r="F17178" t="s">
        <v>3989</v>
      </c>
      <c r="G17178" t="s">
        <v>45</v>
      </c>
      <c r="H17178" t="s">
        <v>46</v>
      </c>
      <c r="I17178" t="s">
        <v>91</v>
      </c>
      <c r="J17178" t="s">
        <v>9360</v>
      </c>
      <c r="K17178" t="s">
        <v>65547</v>
      </c>
      <c r="L17178">
        <v>1</v>
      </c>
      <c r="M17178" s="1">
        <v>40544</v>
      </c>
      <c r="N17178" s="2">
        <v>40544</v>
      </c>
      <c r="O17178" t="s">
        <v>528</v>
      </c>
      <c r="P17178">
        <v>2011</v>
      </c>
      <c r="Q17178" s="1">
        <v>41066</v>
      </c>
      <c r="R17178" s="1">
        <v>41066</v>
      </c>
      <c r="S17178">
        <v>0</v>
      </c>
      <c r="T17178">
        <v>855000</v>
      </c>
      <c r="U17178">
        <v>0</v>
      </c>
      <c r="V17178">
        <v>0</v>
      </c>
      <c r="W17178">
        <v>0</v>
      </c>
      <c r="X17178">
        <v>0</v>
      </c>
      <c r="Y17178">
        <v>0</v>
      </c>
      <c r="Z17178">
        <v>0</v>
      </c>
      <c r="AA17178">
        <v>0</v>
      </c>
      <c r="AB17178">
        <v>0</v>
      </c>
      <c r="AC17178">
        <v>0</v>
      </c>
      <c r="AD17178">
        <v>0</v>
      </c>
      <c r="AE17178">
        <v>0</v>
      </c>
      <c r="AF17178">
        <v>0</v>
      </c>
      <c r="AG17178">
        <v>0</v>
      </c>
      <c r="AH17178">
        <v>0</v>
      </c>
      <c r="AI17178">
        <v>0</v>
      </c>
      <c r="AJ17178">
        <v>0</v>
      </c>
      <c r="AK17178">
        <v>0</v>
      </c>
      <c r="AL17178">
        <v>0</v>
      </c>
      <c r="AM17178">
        <v>0</v>
      </c>
    </row>
    <row r="17179" spans="1:39" x14ac:dyDescent="0.45">
      <c r="A17179" t="s">
        <v>65548</v>
      </c>
      <c r="B17179" t="s">
        <v>65549</v>
      </c>
      <c r="C17179" t="s">
        <v>65550</v>
      </c>
      <c r="D17179" t="s">
        <v>65551</v>
      </c>
      <c r="E17179" t="s">
        <v>309</v>
      </c>
      <c r="F17179" t="s">
        <v>2549</v>
      </c>
      <c r="G17179" t="s">
        <v>57</v>
      </c>
      <c r="H17179" t="s">
        <v>46</v>
      </c>
      <c r="I17179" t="s">
        <v>3634</v>
      </c>
      <c r="J17179" t="s">
        <v>3635</v>
      </c>
      <c r="K17179" t="s">
        <v>3636</v>
      </c>
      <c r="L17179">
        <v>1</v>
      </c>
      <c r="M17179" s="1">
        <v>41180</v>
      </c>
      <c r="N17179" s="2">
        <v>41153</v>
      </c>
      <c r="O17179" t="s">
        <v>596</v>
      </c>
      <c r="P17179">
        <v>2012</v>
      </c>
      <c r="Q17179" s="1">
        <v>41871</v>
      </c>
      <c r="R17179" s="1">
        <v>41871</v>
      </c>
      <c r="S17179">
        <v>350000</v>
      </c>
      <c r="T17179">
        <v>0</v>
      </c>
      <c r="U17179">
        <v>0</v>
      </c>
      <c r="V17179">
        <v>0</v>
      </c>
      <c r="W17179">
        <v>0</v>
      </c>
      <c r="X17179">
        <v>0</v>
      </c>
      <c r="Y17179">
        <v>0</v>
      </c>
      <c r="Z17179">
        <v>0</v>
      </c>
      <c r="AA17179">
        <v>0</v>
      </c>
      <c r="AB17179">
        <v>0</v>
      </c>
      <c r="AC17179">
        <v>0</v>
      </c>
      <c r="AD17179">
        <v>0</v>
      </c>
      <c r="AE17179">
        <v>0</v>
      </c>
      <c r="AF17179">
        <v>0</v>
      </c>
      <c r="AG17179">
        <v>0</v>
      </c>
      <c r="AH17179">
        <v>0</v>
      </c>
      <c r="AI17179">
        <v>0</v>
      </c>
      <c r="AJ17179">
        <v>0</v>
      </c>
      <c r="AK17179">
        <v>0</v>
      </c>
      <c r="AL17179">
        <v>0</v>
      </c>
      <c r="AM17179">
        <v>0</v>
      </c>
    </row>
    <row r="17180" spans="1:39" x14ac:dyDescent="0.45">
      <c r="A17180" t="s">
        <v>65552</v>
      </c>
      <c r="B17180" t="s">
        <v>65553</v>
      </c>
      <c r="C17180" t="s">
        <v>65554</v>
      </c>
      <c r="D17180" t="s">
        <v>65555</v>
      </c>
      <c r="E17180" t="s">
        <v>3893</v>
      </c>
      <c r="F17180" t="s">
        <v>640</v>
      </c>
      <c r="G17180" t="s">
        <v>57</v>
      </c>
      <c r="H17180" t="s">
        <v>46</v>
      </c>
      <c r="I17180" t="s">
        <v>115</v>
      </c>
      <c r="J17180" t="s">
        <v>334</v>
      </c>
      <c r="K17180" t="s">
        <v>16095</v>
      </c>
      <c r="L17180">
        <v>1</v>
      </c>
      <c r="M17180" s="1">
        <v>40909</v>
      </c>
      <c r="N17180" s="2">
        <v>40909</v>
      </c>
      <c r="O17180" t="s">
        <v>132</v>
      </c>
      <c r="P17180">
        <v>2012</v>
      </c>
      <c r="Q17180" s="1">
        <v>40909</v>
      </c>
      <c r="R17180" s="1">
        <v>40909</v>
      </c>
      <c r="S17180">
        <v>150000</v>
      </c>
      <c r="T17180">
        <v>0</v>
      </c>
      <c r="U17180">
        <v>0</v>
      </c>
      <c r="V17180">
        <v>0</v>
      </c>
      <c r="W17180">
        <v>0</v>
      </c>
      <c r="X17180">
        <v>0</v>
      </c>
      <c r="Y17180">
        <v>0</v>
      </c>
      <c r="Z17180">
        <v>0</v>
      </c>
      <c r="AA17180">
        <v>0</v>
      </c>
      <c r="AB17180">
        <v>0</v>
      </c>
      <c r="AC17180">
        <v>0</v>
      </c>
      <c r="AD17180">
        <v>0</v>
      </c>
      <c r="AE17180">
        <v>0</v>
      </c>
      <c r="AF17180">
        <v>0</v>
      </c>
      <c r="AG17180">
        <v>0</v>
      </c>
      <c r="AH17180">
        <v>0</v>
      </c>
      <c r="AI17180">
        <v>0</v>
      </c>
      <c r="AJ17180">
        <v>0</v>
      </c>
      <c r="AK17180">
        <v>0</v>
      </c>
      <c r="AL17180">
        <v>0</v>
      </c>
      <c r="AM17180">
        <v>0</v>
      </c>
    </row>
    <row r="17181" spans="1:39" x14ac:dyDescent="0.45">
      <c r="A17181" t="s">
        <v>65556</v>
      </c>
      <c r="B17181" t="s">
        <v>65557</v>
      </c>
      <c r="C17181" t="s">
        <v>65558</v>
      </c>
      <c r="D17181" t="s">
        <v>65559</v>
      </c>
      <c r="E17181" t="s">
        <v>4213</v>
      </c>
      <c r="F17181" t="s">
        <v>114</v>
      </c>
      <c r="G17181" t="s">
        <v>101</v>
      </c>
      <c r="H17181" t="s">
        <v>214</v>
      </c>
      <c r="J17181" t="s">
        <v>215</v>
      </c>
      <c r="K17181" t="s">
        <v>215</v>
      </c>
      <c r="L17181">
        <v>1</v>
      </c>
      <c r="M17181" s="1">
        <v>37257</v>
      </c>
      <c r="N17181" s="2">
        <v>37257</v>
      </c>
      <c r="O17181" t="s">
        <v>554</v>
      </c>
      <c r="P17181">
        <v>2002</v>
      </c>
      <c r="Q17181" s="1">
        <v>40179</v>
      </c>
      <c r="R17181" s="1">
        <v>40179</v>
      </c>
      <c r="S17181">
        <v>0</v>
      </c>
      <c r="T17181">
        <v>0</v>
      </c>
      <c r="U17181">
        <v>0</v>
      </c>
      <c r="V17181">
        <v>0</v>
      </c>
      <c r="W17181">
        <v>0</v>
      </c>
      <c r="X17181">
        <v>0</v>
      </c>
      <c r="Y17181">
        <v>0</v>
      </c>
      <c r="Z17181">
        <v>0</v>
      </c>
      <c r="AA17181">
        <v>0</v>
      </c>
      <c r="AB17181">
        <v>0</v>
      </c>
      <c r="AC17181">
        <v>0</v>
      </c>
      <c r="AD17181">
        <v>0</v>
      </c>
      <c r="AE17181">
        <v>0</v>
      </c>
      <c r="AF17181">
        <v>0</v>
      </c>
      <c r="AG17181">
        <v>0</v>
      </c>
      <c r="AH17181">
        <v>0</v>
      </c>
      <c r="AI17181">
        <v>0</v>
      </c>
      <c r="AJ17181">
        <v>0</v>
      </c>
      <c r="AK17181">
        <v>0</v>
      </c>
      <c r="AL17181">
        <v>0</v>
      </c>
      <c r="AM17181">
        <v>0</v>
      </c>
    </row>
    <row r="17182" spans="1:39" x14ac:dyDescent="0.45">
      <c r="A17182" t="s">
        <v>65560</v>
      </c>
      <c r="B17182" t="s">
        <v>65561</v>
      </c>
      <c r="C17182" t="s">
        <v>65562</v>
      </c>
      <c r="D17182" t="s">
        <v>258</v>
      </c>
      <c r="E17182" t="s">
        <v>259</v>
      </c>
      <c r="F17182" t="s">
        <v>65563</v>
      </c>
      <c r="G17182" t="s">
        <v>57</v>
      </c>
      <c r="H17182" t="s">
        <v>11579</v>
      </c>
      <c r="J17182" t="s">
        <v>14868</v>
      </c>
      <c r="K17182" t="s">
        <v>14868</v>
      </c>
      <c r="L17182">
        <v>1</v>
      </c>
      <c r="M17182" s="1">
        <v>40878</v>
      </c>
      <c r="N17182" s="2">
        <v>40878</v>
      </c>
      <c r="O17182" t="s">
        <v>94</v>
      </c>
      <c r="P17182">
        <v>2011</v>
      </c>
      <c r="Q17182" s="1">
        <v>41546</v>
      </c>
      <c r="R17182" s="1">
        <v>41546</v>
      </c>
      <c r="S17182">
        <v>1360000</v>
      </c>
      <c r="T17182">
        <v>0</v>
      </c>
      <c r="U17182">
        <v>0</v>
      </c>
      <c r="V17182">
        <v>0</v>
      </c>
      <c r="W17182">
        <v>0</v>
      </c>
      <c r="X17182">
        <v>0</v>
      </c>
      <c r="Y17182">
        <v>0</v>
      </c>
      <c r="Z17182">
        <v>0</v>
      </c>
      <c r="AA17182">
        <v>0</v>
      </c>
      <c r="AB17182">
        <v>0</v>
      </c>
      <c r="AC17182">
        <v>0</v>
      </c>
      <c r="AD17182">
        <v>0</v>
      </c>
      <c r="AE17182">
        <v>0</v>
      </c>
      <c r="AF17182">
        <v>0</v>
      </c>
      <c r="AG17182">
        <v>0</v>
      </c>
      <c r="AH17182">
        <v>0</v>
      </c>
      <c r="AI17182">
        <v>0</v>
      </c>
      <c r="AJ17182">
        <v>0</v>
      </c>
      <c r="AK17182">
        <v>0</v>
      </c>
      <c r="AL17182">
        <v>0</v>
      </c>
      <c r="AM17182">
        <v>0</v>
      </c>
    </row>
    <row r="17183" spans="1:39" x14ac:dyDescent="0.45">
      <c r="A17183" t="s">
        <v>65564</v>
      </c>
      <c r="B17183" t="s">
        <v>65565</v>
      </c>
      <c r="C17183" t="s">
        <v>65566</v>
      </c>
      <c r="D17183" t="s">
        <v>65567</v>
      </c>
      <c r="E17183" t="s">
        <v>6904</v>
      </c>
      <c r="F17183" t="s">
        <v>8477</v>
      </c>
      <c r="G17183" t="s">
        <v>57</v>
      </c>
      <c r="H17183" t="s">
        <v>102</v>
      </c>
      <c r="J17183" t="s">
        <v>103</v>
      </c>
      <c r="K17183" t="s">
        <v>103</v>
      </c>
      <c r="L17183">
        <v>4</v>
      </c>
      <c r="M17183" s="1">
        <v>40713</v>
      </c>
      <c r="N17183" s="2">
        <v>40695</v>
      </c>
      <c r="O17183" t="s">
        <v>76</v>
      </c>
      <c r="P17183">
        <v>2011</v>
      </c>
      <c r="Q17183" s="1">
        <v>40969</v>
      </c>
      <c r="R17183" s="1">
        <v>41395</v>
      </c>
      <c r="S17183">
        <v>65000</v>
      </c>
      <c r="T17183">
        <v>500000</v>
      </c>
      <c r="U17183">
        <v>0</v>
      </c>
      <c r="V17183">
        <v>0</v>
      </c>
      <c r="W17183">
        <v>0</v>
      </c>
      <c r="X17183">
        <v>0</v>
      </c>
      <c r="Y17183">
        <v>30000</v>
      </c>
      <c r="Z17183">
        <v>0</v>
      </c>
      <c r="AA17183">
        <v>0</v>
      </c>
      <c r="AB17183">
        <v>0</v>
      </c>
      <c r="AC17183">
        <v>0</v>
      </c>
      <c r="AD17183">
        <v>0</v>
      </c>
      <c r="AE17183">
        <v>0</v>
      </c>
      <c r="AF17183">
        <v>0</v>
      </c>
      <c r="AG17183">
        <v>0</v>
      </c>
      <c r="AH17183">
        <v>0</v>
      </c>
      <c r="AI17183">
        <v>0</v>
      </c>
      <c r="AJ17183">
        <v>0</v>
      </c>
      <c r="AK17183">
        <v>0</v>
      </c>
      <c r="AL17183">
        <v>0</v>
      </c>
      <c r="AM17183">
        <v>0</v>
      </c>
    </row>
    <row r="17184" spans="1:39" x14ac:dyDescent="0.45">
      <c r="A17184" t="s">
        <v>65568</v>
      </c>
      <c r="B17184" t="s">
        <v>65569</v>
      </c>
      <c r="C17184" t="s">
        <v>65570</v>
      </c>
      <c r="D17184" t="s">
        <v>448</v>
      </c>
      <c r="E17184" t="s">
        <v>449</v>
      </c>
      <c r="F17184" t="s">
        <v>65571</v>
      </c>
      <c r="G17184" t="s">
        <v>57</v>
      </c>
      <c r="H17184" t="s">
        <v>74</v>
      </c>
      <c r="J17184" t="s">
        <v>7204</v>
      </c>
      <c r="K17184" t="s">
        <v>7204</v>
      </c>
      <c r="L17184">
        <v>1</v>
      </c>
      <c r="Q17184" s="1">
        <v>40624</v>
      </c>
      <c r="R17184" s="1">
        <v>40624</v>
      </c>
      <c r="S17184">
        <v>0</v>
      </c>
      <c r="T17184">
        <v>0</v>
      </c>
      <c r="U17184">
        <v>0</v>
      </c>
      <c r="V17184">
        <v>163758</v>
      </c>
      <c r="W17184">
        <v>0</v>
      </c>
      <c r="X17184">
        <v>0</v>
      </c>
      <c r="Y17184">
        <v>0</v>
      </c>
      <c r="Z17184">
        <v>0</v>
      </c>
      <c r="AA17184">
        <v>0</v>
      </c>
      <c r="AB17184">
        <v>0</v>
      </c>
      <c r="AC17184">
        <v>0</v>
      </c>
      <c r="AD17184">
        <v>0</v>
      </c>
      <c r="AE17184">
        <v>0</v>
      </c>
      <c r="AF17184">
        <v>0</v>
      </c>
      <c r="AG17184">
        <v>0</v>
      </c>
      <c r="AH17184">
        <v>0</v>
      </c>
      <c r="AI17184">
        <v>0</v>
      </c>
      <c r="AJ17184">
        <v>0</v>
      </c>
      <c r="AK17184">
        <v>0</v>
      </c>
      <c r="AL17184">
        <v>0</v>
      </c>
      <c r="AM17184">
        <v>0</v>
      </c>
    </row>
    <row r="17185" spans="1:39" x14ac:dyDescent="0.45">
      <c r="A17185" t="s">
        <v>65572</v>
      </c>
      <c r="B17185" t="s">
        <v>65573</v>
      </c>
      <c r="C17185" t="s">
        <v>65574</v>
      </c>
      <c r="D17185" t="s">
        <v>127</v>
      </c>
      <c r="E17185" t="s">
        <v>128</v>
      </c>
      <c r="F17185" t="s">
        <v>4657</v>
      </c>
      <c r="G17185" t="s">
        <v>57</v>
      </c>
      <c r="H17185" t="s">
        <v>1414</v>
      </c>
      <c r="J17185" t="s">
        <v>1415</v>
      </c>
      <c r="K17185" t="s">
        <v>1415</v>
      </c>
      <c r="L17185">
        <v>1</v>
      </c>
      <c r="M17185" s="1">
        <v>39814</v>
      </c>
      <c r="N17185" s="2">
        <v>39814</v>
      </c>
      <c r="O17185" t="s">
        <v>188</v>
      </c>
      <c r="P17185">
        <v>2009</v>
      </c>
      <c r="Q17185" s="1">
        <v>40208</v>
      </c>
      <c r="R17185" s="1">
        <v>40208</v>
      </c>
      <c r="S17185">
        <v>0</v>
      </c>
      <c r="T17185">
        <v>13000000</v>
      </c>
      <c r="U17185">
        <v>0</v>
      </c>
      <c r="V17185">
        <v>0</v>
      </c>
      <c r="W17185">
        <v>0</v>
      </c>
      <c r="X17185">
        <v>0</v>
      </c>
      <c r="Y17185">
        <v>0</v>
      </c>
      <c r="Z17185">
        <v>0</v>
      </c>
      <c r="AA17185">
        <v>0</v>
      </c>
      <c r="AB17185">
        <v>0</v>
      </c>
      <c r="AC17185">
        <v>0</v>
      </c>
      <c r="AD17185">
        <v>0</v>
      </c>
      <c r="AE17185">
        <v>0</v>
      </c>
      <c r="AF17185">
        <v>13000000</v>
      </c>
      <c r="AG17185">
        <v>0</v>
      </c>
      <c r="AH17185">
        <v>0</v>
      </c>
      <c r="AI17185">
        <v>0</v>
      </c>
      <c r="AJ17185">
        <v>0</v>
      </c>
      <c r="AK17185">
        <v>0</v>
      </c>
      <c r="AL17185">
        <v>0</v>
      </c>
      <c r="AM17185">
        <v>0</v>
      </c>
    </row>
    <row r="17186" spans="1:39" x14ac:dyDescent="0.45">
      <c r="A17186" t="s">
        <v>65575</v>
      </c>
      <c r="B17186" t="s">
        <v>65576</v>
      </c>
      <c r="C17186" t="s">
        <v>65577</v>
      </c>
      <c r="D17186" t="s">
        <v>127</v>
      </c>
      <c r="E17186" t="s">
        <v>128</v>
      </c>
      <c r="F17186" t="s">
        <v>114</v>
      </c>
      <c r="G17186" t="s">
        <v>57</v>
      </c>
      <c r="H17186" t="s">
        <v>1729</v>
      </c>
      <c r="J17186" t="s">
        <v>1730</v>
      </c>
      <c r="K17186" t="s">
        <v>1730</v>
      </c>
      <c r="L17186">
        <v>1</v>
      </c>
      <c r="M17186" s="1">
        <v>41183</v>
      </c>
      <c r="N17186" s="2">
        <v>41183</v>
      </c>
      <c r="O17186" t="s">
        <v>67</v>
      </c>
      <c r="P17186">
        <v>2012</v>
      </c>
      <c r="Q17186" s="1">
        <v>41442</v>
      </c>
      <c r="R17186" s="1">
        <v>41442</v>
      </c>
      <c r="S17186">
        <v>0</v>
      </c>
      <c r="T17186">
        <v>0</v>
      </c>
      <c r="U17186">
        <v>0</v>
      </c>
      <c r="V17186">
        <v>0</v>
      </c>
      <c r="W17186">
        <v>0</v>
      </c>
      <c r="X17186">
        <v>0</v>
      </c>
      <c r="Y17186">
        <v>0</v>
      </c>
      <c r="Z17186">
        <v>0</v>
      </c>
      <c r="AA17186">
        <v>0</v>
      </c>
      <c r="AB17186">
        <v>0</v>
      </c>
      <c r="AC17186">
        <v>0</v>
      </c>
      <c r="AD17186">
        <v>0</v>
      </c>
      <c r="AE17186">
        <v>0</v>
      </c>
      <c r="AF17186">
        <v>0</v>
      </c>
      <c r="AG17186">
        <v>0</v>
      </c>
      <c r="AH17186">
        <v>0</v>
      </c>
      <c r="AI17186">
        <v>0</v>
      </c>
      <c r="AJ17186">
        <v>0</v>
      </c>
      <c r="AK17186">
        <v>0</v>
      </c>
      <c r="AL17186">
        <v>0</v>
      </c>
      <c r="AM17186">
        <v>0</v>
      </c>
    </row>
    <row r="17187" spans="1:39" x14ac:dyDescent="0.45">
      <c r="A17187" t="s">
        <v>65578</v>
      </c>
      <c r="B17187" t="s">
        <v>65579</v>
      </c>
      <c r="C17187" t="s">
        <v>65580</v>
      </c>
      <c r="D17187" t="s">
        <v>228</v>
      </c>
      <c r="E17187" t="s">
        <v>229</v>
      </c>
      <c r="F17187" t="s">
        <v>18782</v>
      </c>
      <c r="G17187" t="s">
        <v>57</v>
      </c>
      <c r="H17187" t="s">
        <v>46</v>
      </c>
      <c r="I17187" t="s">
        <v>58</v>
      </c>
      <c r="J17187" t="s">
        <v>198</v>
      </c>
      <c r="K17187" t="s">
        <v>199</v>
      </c>
      <c r="L17187">
        <v>2</v>
      </c>
      <c r="M17187" s="1">
        <v>40909</v>
      </c>
      <c r="N17187" s="2">
        <v>40909</v>
      </c>
      <c r="O17187" t="s">
        <v>132</v>
      </c>
      <c r="P17187">
        <v>2012</v>
      </c>
      <c r="Q17187" s="1">
        <v>41317</v>
      </c>
      <c r="R17187" s="1">
        <v>41890</v>
      </c>
      <c r="S17187">
        <v>40000</v>
      </c>
      <c r="T17187">
        <v>1000000</v>
      </c>
      <c r="U17187">
        <v>0</v>
      </c>
      <c r="V17187">
        <v>0</v>
      </c>
      <c r="W17187">
        <v>0</v>
      </c>
      <c r="X17187">
        <v>0</v>
      </c>
      <c r="Y17187">
        <v>0</v>
      </c>
      <c r="Z17187">
        <v>0</v>
      </c>
      <c r="AA17187">
        <v>0</v>
      </c>
      <c r="AB17187">
        <v>0</v>
      </c>
      <c r="AC17187">
        <v>0</v>
      </c>
      <c r="AD17187">
        <v>0</v>
      </c>
      <c r="AE17187">
        <v>0</v>
      </c>
      <c r="AF17187">
        <v>1000000</v>
      </c>
      <c r="AG17187">
        <v>0</v>
      </c>
      <c r="AH17187">
        <v>0</v>
      </c>
      <c r="AI17187">
        <v>0</v>
      </c>
      <c r="AJ17187">
        <v>0</v>
      </c>
      <c r="AK17187">
        <v>0</v>
      </c>
      <c r="AL17187">
        <v>0</v>
      </c>
      <c r="AM17187">
        <v>0</v>
      </c>
    </row>
    <row r="17188" spans="1:39" x14ac:dyDescent="0.45">
      <c r="A17188" t="s">
        <v>65581</v>
      </c>
      <c r="B17188" t="s">
        <v>65582</v>
      </c>
      <c r="C17188" t="s">
        <v>65583</v>
      </c>
      <c r="D17188" t="s">
        <v>65584</v>
      </c>
      <c r="E17188" t="s">
        <v>21554</v>
      </c>
      <c r="F17188" t="s">
        <v>2770</v>
      </c>
      <c r="G17188" t="s">
        <v>57</v>
      </c>
      <c r="H17188" t="s">
        <v>46</v>
      </c>
      <c r="I17188" t="s">
        <v>47</v>
      </c>
      <c r="J17188" t="s">
        <v>48</v>
      </c>
      <c r="K17188" t="s">
        <v>49</v>
      </c>
      <c r="L17188">
        <v>2</v>
      </c>
      <c r="M17188" s="1">
        <v>41640</v>
      </c>
      <c r="N17188" s="2">
        <v>41640</v>
      </c>
      <c r="O17188" t="s">
        <v>84</v>
      </c>
      <c r="P17188">
        <v>2014</v>
      </c>
      <c r="Q17188" s="1">
        <v>41640</v>
      </c>
      <c r="R17188" s="1">
        <v>41934</v>
      </c>
      <c r="S17188">
        <v>2000000</v>
      </c>
      <c r="T17188">
        <v>7000000</v>
      </c>
      <c r="U17188">
        <v>0</v>
      </c>
      <c r="V17188">
        <v>0</v>
      </c>
      <c r="W17188">
        <v>0</v>
      </c>
      <c r="X17188">
        <v>0</v>
      </c>
      <c r="Y17188">
        <v>0</v>
      </c>
      <c r="Z17188">
        <v>0</v>
      </c>
      <c r="AA17188">
        <v>0</v>
      </c>
      <c r="AB17188">
        <v>0</v>
      </c>
      <c r="AC17188">
        <v>0</v>
      </c>
      <c r="AD17188">
        <v>0</v>
      </c>
      <c r="AE17188">
        <v>0</v>
      </c>
      <c r="AF17188">
        <v>7000000</v>
      </c>
      <c r="AG17188">
        <v>0</v>
      </c>
      <c r="AH17188">
        <v>0</v>
      </c>
      <c r="AI17188">
        <v>0</v>
      </c>
      <c r="AJ17188">
        <v>0</v>
      </c>
      <c r="AK17188">
        <v>0</v>
      </c>
      <c r="AL17188">
        <v>0</v>
      </c>
      <c r="AM17188">
        <v>0</v>
      </c>
    </row>
    <row r="17189" spans="1:39" x14ac:dyDescent="0.45">
      <c r="A17189" t="s">
        <v>65585</v>
      </c>
      <c r="B17189" t="s">
        <v>65586</v>
      </c>
      <c r="C17189" t="s">
        <v>65587</v>
      </c>
      <c r="D17189" t="s">
        <v>646</v>
      </c>
      <c r="E17189" t="s">
        <v>43</v>
      </c>
      <c r="F17189" s="3">
        <v>25000</v>
      </c>
      <c r="G17189" t="s">
        <v>57</v>
      </c>
      <c r="H17189" t="s">
        <v>46</v>
      </c>
      <c r="I17189" t="s">
        <v>58</v>
      </c>
      <c r="J17189" t="s">
        <v>198</v>
      </c>
      <c r="K17189" t="s">
        <v>1127</v>
      </c>
      <c r="L17189">
        <v>1</v>
      </c>
      <c r="Q17189" s="1">
        <v>41652</v>
      </c>
      <c r="R17189" s="1">
        <v>41652</v>
      </c>
      <c r="S17189">
        <v>25000</v>
      </c>
      <c r="T17189">
        <v>0</v>
      </c>
      <c r="U17189">
        <v>0</v>
      </c>
      <c r="V17189">
        <v>0</v>
      </c>
      <c r="W17189">
        <v>0</v>
      </c>
      <c r="X17189">
        <v>0</v>
      </c>
      <c r="Y17189">
        <v>0</v>
      </c>
      <c r="Z17189">
        <v>0</v>
      </c>
      <c r="AA17189">
        <v>0</v>
      </c>
      <c r="AB17189">
        <v>0</v>
      </c>
      <c r="AC17189">
        <v>0</v>
      </c>
      <c r="AD17189">
        <v>0</v>
      </c>
      <c r="AE17189">
        <v>0</v>
      </c>
      <c r="AF17189">
        <v>0</v>
      </c>
      <c r="AG17189">
        <v>0</v>
      </c>
      <c r="AH17189">
        <v>0</v>
      </c>
      <c r="AI17189">
        <v>0</v>
      </c>
      <c r="AJ17189">
        <v>0</v>
      </c>
      <c r="AK17189">
        <v>0</v>
      </c>
      <c r="AL17189">
        <v>0</v>
      </c>
      <c r="AM17189">
        <v>0</v>
      </c>
    </row>
    <row r="17190" spans="1:39" x14ac:dyDescent="0.45">
      <c r="A17190" t="s">
        <v>65588</v>
      </c>
      <c r="B17190" t="s">
        <v>65589</v>
      </c>
      <c r="F17190" s="3">
        <v>12500</v>
      </c>
      <c r="G17190" t="s">
        <v>57</v>
      </c>
      <c r="L17190">
        <v>1</v>
      </c>
      <c r="Q17190" s="1">
        <v>41640</v>
      </c>
      <c r="R17190" s="1">
        <v>41640</v>
      </c>
      <c r="S17190">
        <v>12500</v>
      </c>
      <c r="T17190">
        <v>0</v>
      </c>
      <c r="U17190">
        <v>0</v>
      </c>
      <c r="V17190">
        <v>0</v>
      </c>
      <c r="W17190">
        <v>0</v>
      </c>
      <c r="X17190">
        <v>0</v>
      </c>
      <c r="Y17190">
        <v>0</v>
      </c>
      <c r="Z17190">
        <v>0</v>
      </c>
      <c r="AA17190">
        <v>0</v>
      </c>
      <c r="AB17190">
        <v>0</v>
      </c>
      <c r="AC17190">
        <v>0</v>
      </c>
      <c r="AD17190">
        <v>0</v>
      </c>
      <c r="AE17190">
        <v>0</v>
      </c>
      <c r="AF17190">
        <v>0</v>
      </c>
      <c r="AG17190">
        <v>0</v>
      </c>
      <c r="AH17190">
        <v>0</v>
      </c>
      <c r="AI17190">
        <v>0</v>
      </c>
      <c r="AJ17190">
        <v>0</v>
      </c>
      <c r="AK17190">
        <v>0</v>
      </c>
      <c r="AL17190">
        <v>0</v>
      </c>
      <c r="AM17190">
        <v>0</v>
      </c>
    </row>
    <row r="17191" spans="1:39" x14ac:dyDescent="0.45">
      <c r="A17191" t="s">
        <v>65590</v>
      </c>
      <c r="B17191" t="s">
        <v>65591</v>
      </c>
      <c r="F17191" s="3">
        <v>41250</v>
      </c>
      <c r="G17191" t="s">
        <v>57</v>
      </c>
      <c r="L17191">
        <v>1</v>
      </c>
      <c r="Q17191" s="1">
        <v>41821</v>
      </c>
      <c r="R17191" s="1">
        <v>41821</v>
      </c>
      <c r="S17191">
        <v>41250</v>
      </c>
      <c r="T17191">
        <v>0</v>
      </c>
      <c r="U17191">
        <v>0</v>
      </c>
      <c r="V17191">
        <v>0</v>
      </c>
      <c r="W17191">
        <v>0</v>
      </c>
      <c r="X17191">
        <v>0</v>
      </c>
      <c r="Y17191">
        <v>0</v>
      </c>
      <c r="Z17191">
        <v>0</v>
      </c>
      <c r="AA17191">
        <v>0</v>
      </c>
      <c r="AB17191">
        <v>0</v>
      </c>
      <c r="AC17191">
        <v>0</v>
      </c>
      <c r="AD17191">
        <v>0</v>
      </c>
      <c r="AE17191">
        <v>0</v>
      </c>
      <c r="AF17191">
        <v>0</v>
      </c>
      <c r="AG17191">
        <v>0</v>
      </c>
      <c r="AH17191">
        <v>0</v>
      </c>
      <c r="AI17191">
        <v>0</v>
      </c>
      <c r="AJ17191">
        <v>0</v>
      </c>
      <c r="AK17191">
        <v>0</v>
      </c>
      <c r="AL17191">
        <v>0</v>
      </c>
      <c r="AM17191">
        <v>0</v>
      </c>
    </row>
    <row r="17192" spans="1:39" x14ac:dyDescent="0.45">
      <c r="A17192" t="s">
        <v>65592</v>
      </c>
      <c r="B17192" t="s">
        <v>65593</v>
      </c>
      <c r="D17192" t="s">
        <v>293</v>
      </c>
      <c r="E17192" t="s">
        <v>294</v>
      </c>
      <c r="F17192" t="s">
        <v>474</v>
      </c>
      <c r="G17192" t="s">
        <v>57</v>
      </c>
      <c r="H17192" t="s">
        <v>496</v>
      </c>
      <c r="J17192" t="s">
        <v>7679</v>
      </c>
      <c r="K17192" t="s">
        <v>7679</v>
      </c>
      <c r="L17192">
        <v>1</v>
      </c>
      <c r="Q17192" s="1">
        <v>41606</v>
      </c>
      <c r="R17192" s="1">
        <v>41606</v>
      </c>
      <c r="S17192">
        <v>0</v>
      </c>
      <c r="T17192">
        <v>0</v>
      </c>
      <c r="U17192">
        <v>0</v>
      </c>
      <c r="V17192">
        <v>0</v>
      </c>
      <c r="W17192">
        <v>0</v>
      </c>
      <c r="X17192">
        <v>0</v>
      </c>
      <c r="Y17192">
        <v>0</v>
      </c>
      <c r="Z17192">
        <v>0</v>
      </c>
      <c r="AA17192">
        <v>200000000</v>
      </c>
      <c r="AB17192">
        <v>0</v>
      </c>
      <c r="AC17192">
        <v>0</v>
      </c>
      <c r="AD17192">
        <v>0</v>
      </c>
      <c r="AE17192">
        <v>0</v>
      </c>
      <c r="AF17192">
        <v>0</v>
      </c>
      <c r="AG17192">
        <v>0</v>
      </c>
      <c r="AH17192">
        <v>0</v>
      </c>
      <c r="AI17192">
        <v>0</v>
      </c>
      <c r="AJ17192">
        <v>0</v>
      </c>
      <c r="AK17192">
        <v>0</v>
      </c>
      <c r="AL17192">
        <v>0</v>
      </c>
      <c r="AM17192">
        <v>0</v>
      </c>
    </row>
    <row r="17193" spans="1:39" x14ac:dyDescent="0.45">
      <c r="A17193" t="s">
        <v>65594</v>
      </c>
      <c r="B17193" t="s">
        <v>65595</v>
      </c>
      <c r="C17193" t="s">
        <v>65596</v>
      </c>
      <c r="D17193" t="s">
        <v>65597</v>
      </c>
      <c r="E17193" t="s">
        <v>259</v>
      </c>
      <c r="F17193" s="3">
        <v>25000</v>
      </c>
      <c r="G17193" t="s">
        <v>57</v>
      </c>
      <c r="H17193" t="s">
        <v>46</v>
      </c>
      <c r="I17193" t="s">
        <v>58</v>
      </c>
      <c r="J17193" t="s">
        <v>198</v>
      </c>
      <c r="K17193" t="s">
        <v>1127</v>
      </c>
      <c r="L17193">
        <v>1</v>
      </c>
      <c r="M17193" s="1">
        <v>40603</v>
      </c>
      <c r="N17193" s="2">
        <v>40603</v>
      </c>
      <c r="O17193" t="s">
        <v>528</v>
      </c>
      <c r="P17193">
        <v>2011</v>
      </c>
      <c r="Q17193" s="1">
        <v>41275</v>
      </c>
      <c r="R17193" s="1">
        <v>41275</v>
      </c>
      <c r="S17193">
        <v>25000</v>
      </c>
      <c r="T17193">
        <v>0</v>
      </c>
      <c r="U17193">
        <v>0</v>
      </c>
      <c r="V17193">
        <v>0</v>
      </c>
      <c r="W17193">
        <v>0</v>
      </c>
      <c r="X17193">
        <v>0</v>
      </c>
      <c r="Y17193">
        <v>0</v>
      </c>
      <c r="Z17193">
        <v>0</v>
      </c>
      <c r="AA17193">
        <v>0</v>
      </c>
      <c r="AB17193">
        <v>0</v>
      </c>
      <c r="AC17193">
        <v>0</v>
      </c>
      <c r="AD17193">
        <v>0</v>
      </c>
      <c r="AE17193">
        <v>0</v>
      </c>
      <c r="AF17193">
        <v>0</v>
      </c>
      <c r="AG17193">
        <v>0</v>
      </c>
      <c r="AH17193">
        <v>0</v>
      </c>
      <c r="AI17193">
        <v>0</v>
      </c>
      <c r="AJ17193">
        <v>0</v>
      </c>
      <c r="AK17193">
        <v>0</v>
      </c>
      <c r="AL17193">
        <v>0</v>
      </c>
      <c r="AM17193">
        <v>0</v>
      </c>
    </row>
    <row r="17194" spans="1:39" x14ac:dyDescent="0.45">
      <c r="A17194" t="s">
        <v>65598</v>
      </c>
      <c r="B17194" t="s">
        <v>65599</v>
      </c>
      <c r="C17194" t="s">
        <v>65600</v>
      </c>
      <c r="D17194" t="s">
        <v>65601</v>
      </c>
      <c r="E17194" t="s">
        <v>221</v>
      </c>
      <c r="F17194" s="3">
        <v>30000</v>
      </c>
      <c r="G17194" t="s">
        <v>57</v>
      </c>
      <c r="H17194" t="s">
        <v>46</v>
      </c>
      <c r="I17194" t="s">
        <v>318</v>
      </c>
      <c r="J17194" t="s">
        <v>4955</v>
      </c>
      <c r="K17194" t="s">
        <v>17886</v>
      </c>
      <c r="L17194">
        <v>1</v>
      </c>
      <c r="M17194" s="1">
        <v>39142</v>
      </c>
      <c r="N17194" s="2">
        <v>39142</v>
      </c>
      <c r="O17194" t="s">
        <v>110</v>
      </c>
      <c r="P17194">
        <v>2007</v>
      </c>
      <c r="Q17194" s="1">
        <v>39173</v>
      </c>
      <c r="R17194" s="1">
        <v>39173</v>
      </c>
      <c r="S17194">
        <v>30000</v>
      </c>
      <c r="T17194">
        <v>0</v>
      </c>
      <c r="U17194">
        <v>0</v>
      </c>
      <c r="V17194">
        <v>0</v>
      </c>
      <c r="W17194">
        <v>0</v>
      </c>
      <c r="X17194">
        <v>0</v>
      </c>
      <c r="Y17194">
        <v>0</v>
      </c>
      <c r="Z17194">
        <v>0</v>
      </c>
      <c r="AA17194">
        <v>0</v>
      </c>
      <c r="AB17194">
        <v>0</v>
      </c>
      <c r="AC17194">
        <v>0</v>
      </c>
      <c r="AD17194">
        <v>0</v>
      </c>
      <c r="AE17194">
        <v>0</v>
      </c>
      <c r="AF17194">
        <v>0</v>
      </c>
      <c r="AG17194">
        <v>0</v>
      </c>
      <c r="AH17194">
        <v>0</v>
      </c>
      <c r="AI17194">
        <v>0</v>
      </c>
      <c r="AJ17194">
        <v>0</v>
      </c>
      <c r="AK17194">
        <v>0</v>
      </c>
      <c r="AL17194">
        <v>0</v>
      </c>
      <c r="AM17194">
        <v>0</v>
      </c>
    </row>
    <row r="17195" spans="1:39" x14ac:dyDescent="0.45">
      <c r="A17195" t="s">
        <v>65602</v>
      </c>
      <c r="B17195" t="s">
        <v>65603</v>
      </c>
      <c r="C17195" t="s">
        <v>65604</v>
      </c>
      <c r="D17195" t="s">
        <v>65605</v>
      </c>
      <c r="E17195" t="s">
        <v>128</v>
      </c>
      <c r="F17195" t="s">
        <v>114</v>
      </c>
      <c r="G17195" t="s">
        <v>101</v>
      </c>
      <c r="H17195" t="s">
        <v>46</v>
      </c>
      <c r="I17195" t="s">
        <v>81</v>
      </c>
      <c r="J17195" t="s">
        <v>82</v>
      </c>
      <c r="K17195" t="s">
        <v>82</v>
      </c>
      <c r="L17195">
        <v>1</v>
      </c>
      <c r="M17195" s="1">
        <v>40969</v>
      </c>
      <c r="N17195" s="2">
        <v>40969</v>
      </c>
      <c r="O17195" t="s">
        <v>132</v>
      </c>
      <c r="P17195">
        <v>2012</v>
      </c>
      <c r="Q17195" s="1">
        <v>40969</v>
      </c>
      <c r="R17195" s="1">
        <v>40969</v>
      </c>
      <c r="S17195">
        <v>0</v>
      </c>
      <c r="T17195">
        <v>0</v>
      </c>
      <c r="U17195">
        <v>0</v>
      </c>
      <c r="V17195">
        <v>0</v>
      </c>
      <c r="W17195">
        <v>0</v>
      </c>
      <c r="X17195">
        <v>0</v>
      </c>
      <c r="Y17195">
        <v>0</v>
      </c>
      <c r="Z17195">
        <v>0</v>
      </c>
      <c r="AA17195">
        <v>0</v>
      </c>
      <c r="AB17195">
        <v>0</v>
      </c>
      <c r="AC17195">
        <v>0</v>
      </c>
      <c r="AD17195">
        <v>0</v>
      </c>
      <c r="AE17195">
        <v>0</v>
      </c>
      <c r="AF17195">
        <v>0</v>
      </c>
      <c r="AG17195">
        <v>0</v>
      </c>
      <c r="AH17195">
        <v>0</v>
      </c>
      <c r="AI17195">
        <v>0</v>
      </c>
      <c r="AJ17195">
        <v>0</v>
      </c>
      <c r="AK17195">
        <v>0</v>
      </c>
      <c r="AL17195">
        <v>0</v>
      </c>
      <c r="AM17195">
        <v>0</v>
      </c>
    </row>
    <row r="17196" spans="1:39" x14ac:dyDescent="0.45">
      <c r="A17196" t="s">
        <v>65606</v>
      </c>
      <c r="B17196" t="s">
        <v>65607</v>
      </c>
      <c r="C17196" t="s">
        <v>65608</v>
      </c>
      <c r="D17196" t="s">
        <v>65609</v>
      </c>
      <c r="E17196" t="s">
        <v>1888</v>
      </c>
      <c r="F17196" s="3">
        <v>60000</v>
      </c>
      <c r="G17196" t="s">
        <v>57</v>
      </c>
      <c r="H17196" t="s">
        <v>46</v>
      </c>
      <c r="I17196" t="s">
        <v>58</v>
      </c>
      <c r="J17196" t="s">
        <v>198</v>
      </c>
      <c r="K17196" t="s">
        <v>295</v>
      </c>
      <c r="L17196">
        <v>1</v>
      </c>
      <c r="M17196" s="1">
        <v>40848</v>
      </c>
      <c r="N17196" s="2">
        <v>40848</v>
      </c>
      <c r="O17196" t="s">
        <v>94</v>
      </c>
      <c r="P17196">
        <v>2011</v>
      </c>
      <c r="Q17196" s="1">
        <v>40848</v>
      </c>
      <c r="R17196" s="1">
        <v>40848</v>
      </c>
      <c r="S17196">
        <v>0</v>
      </c>
      <c r="T17196">
        <v>0</v>
      </c>
      <c r="U17196">
        <v>0</v>
      </c>
      <c r="V17196">
        <v>0</v>
      </c>
      <c r="W17196">
        <v>0</v>
      </c>
      <c r="X17196">
        <v>0</v>
      </c>
      <c r="Y17196">
        <v>60000</v>
      </c>
      <c r="Z17196">
        <v>0</v>
      </c>
      <c r="AA17196">
        <v>0</v>
      </c>
      <c r="AB17196">
        <v>0</v>
      </c>
      <c r="AC17196">
        <v>0</v>
      </c>
      <c r="AD17196">
        <v>0</v>
      </c>
      <c r="AE17196">
        <v>0</v>
      </c>
      <c r="AF17196">
        <v>0</v>
      </c>
      <c r="AG17196">
        <v>0</v>
      </c>
      <c r="AH17196">
        <v>0</v>
      </c>
      <c r="AI17196">
        <v>0</v>
      </c>
      <c r="AJ17196">
        <v>0</v>
      </c>
      <c r="AK17196">
        <v>0</v>
      </c>
      <c r="AL17196">
        <v>0</v>
      </c>
      <c r="AM17196">
        <v>0</v>
      </c>
    </row>
    <row r="17197" spans="1:39" x14ac:dyDescent="0.45">
      <c r="A17197" t="s">
        <v>65610</v>
      </c>
      <c r="B17197" t="s">
        <v>65611</v>
      </c>
      <c r="C17197" t="s">
        <v>65612</v>
      </c>
      <c r="D17197" t="s">
        <v>88</v>
      </c>
      <c r="E17197" t="s">
        <v>89</v>
      </c>
      <c r="F17197" t="s">
        <v>1047</v>
      </c>
      <c r="G17197" t="s">
        <v>57</v>
      </c>
      <c r="H17197" t="s">
        <v>46</v>
      </c>
      <c r="I17197" t="s">
        <v>58</v>
      </c>
      <c r="J17197" t="s">
        <v>198</v>
      </c>
      <c r="K17197" t="s">
        <v>1363</v>
      </c>
      <c r="L17197">
        <v>2</v>
      </c>
      <c r="M17197" s="1">
        <v>39814</v>
      </c>
      <c r="N17197" s="2">
        <v>39814</v>
      </c>
      <c r="O17197" t="s">
        <v>188</v>
      </c>
      <c r="P17197">
        <v>2009</v>
      </c>
      <c r="Q17197" s="1">
        <v>41518</v>
      </c>
      <c r="R17197" s="1">
        <v>41852</v>
      </c>
      <c r="S17197">
        <v>0</v>
      </c>
      <c r="T17197">
        <v>3000000</v>
      </c>
      <c r="U17197">
        <v>0</v>
      </c>
      <c r="V17197">
        <v>0</v>
      </c>
      <c r="W17197">
        <v>2000000</v>
      </c>
      <c r="X17197">
        <v>0</v>
      </c>
      <c r="Y17197">
        <v>0</v>
      </c>
      <c r="Z17197">
        <v>0</v>
      </c>
      <c r="AA17197">
        <v>0</v>
      </c>
      <c r="AB17197">
        <v>0</v>
      </c>
      <c r="AC17197">
        <v>0</v>
      </c>
      <c r="AD17197">
        <v>0</v>
      </c>
      <c r="AE17197">
        <v>0</v>
      </c>
      <c r="AF17197">
        <v>0</v>
      </c>
      <c r="AG17197">
        <v>0</v>
      </c>
      <c r="AH17197">
        <v>3000000</v>
      </c>
      <c r="AI17197">
        <v>0</v>
      </c>
      <c r="AJ17197">
        <v>0</v>
      </c>
      <c r="AK17197">
        <v>0</v>
      </c>
      <c r="AL17197">
        <v>0</v>
      </c>
      <c r="AM17197">
        <v>0</v>
      </c>
    </row>
    <row r="17198" spans="1:39" x14ac:dyDescent="0.45">
      <c r="A17198" t="s">
        <v>65613</v>
      </c>
      <c r="B17198" t="s">
        <v>65614</v>
      </c>
      <c r="C17198" t="s">
        <v>65615</v>
      </c>
      <c r="D17198" t="s">
        <v>54</v>
      </c>
      <c r="E17198" t="s">
        <v>55</v>
      </c>
      <c r="F17198" t="s">
        <v>65616</v>
      </c>
      <c r="G17198" t="s">
        <v>45</v>
      </c>
      <c r="H17198" t="s">
        <v>260</v>
      </c>
      <c r="I17198" t="s">
        <v>261</v>
      </c>
      <c r="J17198" t="s">
        <v>262</v>
      </c>
      <c r="K17198" t="s">
        <v>263</v>
      </c>
      <c r="L17198">
        <v>5</v>
      </c>
      <c r="Q17198" s="1">
        <v>39609</v>
      </c>
      <c r="R17198" s="1">
        <v>41605</v>
      </c>
      <c r="S17198">
        <v>0</v>
      </c>
      <c r="T17198">
        <v>14000000</v>
      </c>
      <c r="U17198">
        <v>0</v>
      </c>
      <c r="V17198">
        <v>0</v>
      </c>
      <c r="W17198">
        <v>0</v>
      </c>
      <c r="X17198">
        <v>1210000</v>
      </c>
      <c r="Y17198">
        <v>0</v>
      </c>
      <c r="Z17198">
        <v>0</v>
      </c>
      <c r="AA17198">
        <v>0</v>
      </c>
      <c r="AB17198">
        <v>0</v>
      </c>
      <c r="AC17198">
        <v>0</v>
      </c>
      <c r="AD17198">
        <v>0</v>
      </c>
      <c r="AE17198">
        <v>0</v>
      </c>
      <c r="AF17198">
        <v>5000000</v>
      </c>
      <c r="AG17198">
        <v>0</v>
      </c>
      <c r="AH17198">
        <v>0</v>
      </c>
      <c r="AI17198">
        <v>0</v>
      </c>
      <c r="AJ17198">
        <v>0</v>
      </c>
      <c r="AK17198">
        <v>0</v>
      </c>
      <c r="AL17198">
        <v>0</v>
      </c>
      <c r="AM17198">
        <v>0</v>
      </c>
    </row>
    <row r="17199" spans="1:39" x14ac:dyDescent="0.45">
      <c r="A17199" t="s">
        <v>65617</v>
      </c>
      <c r="B17199" t="s">
        <v>65618</v>
      </c>
      <c r="C17199" t="s">
        <v>65619</v>
      </c>
      <c r="D17199" t="s">
        <v>65620</v>
      </c>
      <c r="E17199" t="s">
        <v>3409</v>
      </c>
      <c r="F17199" t="s">
        <v>65621</v>
      </c>
      <c r="G17199" t="s">
        <v>57</v>
      </c>
      <c r="H17199" t="s">
        <v>46</v>
      </c>
      <c r="I17199" t="s">
        <v>58</v>
      </c>
      <c r="J17199" t="s">
        <v>198</v>
      </c>
      <c r="K17199" t="s">
        <v>5986</v>
      </c>
      <c r="L17199">
        <v>5</v>
      </c>
      <c r="M17199" s="1">
        <v>39234</v>
      </c>
      <c r="N17199" s="2">
        <v>39234</v>
      </c>
      <c r="O17199" t="s">
        <v>2939</v>
      </c>
      <c r="P17199">
        <v>2007</v>
      </c>
      <c r="Q17199" s="1">
        <v>39534</v>
      </c>
      <c r="R17199" s="1">
        <v>41613</v>
      </c>
      <c r="S17199">
        <v>0</v>
      </c>
      <c r="T17199">
        <v>91500000</v>
      </c>
      <c r="U17199">
        <v>0</v>
      </c>
      <c r="V17199">
        <v>0</v>
      </c>
      <c r="W17199">
        <v>0</v>
      </c>
      <c r="X17199">
        <v>0</v>
      </c>
      <c r="Y17199">
        <v>0</v>
      </c>
      <c r="Z17199">
        <v>0</v>
      </c>
      <c r="AA17199">
        <v>0</v>
      </c>
      <c r="AB17199">
        <v>0</v>
      </c>
      <c r="AC17199">
        <v>0</v>
      </c>
      <c r="AD17199">
        <v>0</v>
      </c>
      <c r="AE17199">
        <v>0</v>
      </c>
      <c r="AF17199">
        <v>3000000</v>
      </c>
      <c r="AG17199">
        <v>6500000</v>
      </c>
      <c r="AH17199">
        <v>12000000</v>
      </c>
      <c r="AI17199">
        <v>20000000</v>
      </c>
      <c r="AJ17199">
        <v>0</v>
      </c>
      <c r="AK17199">
        <v>50000000</v>
      </c>
      <c r="AL17199">
        <v>0</v>
      </c>
      <c r="AM17199">
        <v>0</v>
      </c>
    </row>
    <row r="17200" spans="1:39" x14ac:dyDescent="0.45">
      <c r="A17200" t="s">
        <v>65622</v>
      </c>
      <c r="B17200" t="s">
        <v>65623</v>
      </c>
      <c r="C17200" t="s">
        <v>65624</v>
      </c>
      <c r="D17200" t="s">
        <v>127</v>
      </c>
      <c r="E17200" t="s">
        <v>128</v>
      </c>
      <c r="F17200" t="s">
        <v>65625</v>
      </c>
      <c r="G17200" t="s">
        <v>57</v>
      </c>
      <c r="L17200">
        <v>1</v>
      </c>
      <c r="M17200" s="1">
        <v>37987</v>
      </c>
      <c r="N17200" s="2">
        <v>37987</v>
      </c>
      <c r="O17200" t="s">
        <v>452</v>
      </c>
      <c r="P17200">
        <v>2004</v>
      </c>
      <c r="Q17200" s="1">
        <v>39924</v>
      </c>
      <c r="R17200" s="1">
        <v>39924</v>
      </c>
      <c r="S17200">
        <v>0</v>
      </c>
      <c r="T17200">
        <v>14553229</v>
      </c>
      <c r="U17200">
        <v>0</v>
      </c>
      <c r="V17200">
        <v>0</v>
      </c>
      <c r="W17200">
        <v>0</v>
      </c>
      <c r="X17200">
        <v>0</v>
      </c>
      <c r="Y17200">
        <v>0</v>
      </c>
      <c r="Z17200">
        <v>0</v>
      </c>
      <c r="AA17200">
        <v>0</v>
      </c>
      <c r="AB17200">
        <v>0</v>
      </c>
      <c r="AC17200">
        <v>0</v>
      </c>
      <c r="AD17200">
        <v>0</v>
      </c>
      <c r="AE17200">
        <v>0</v>
      </c>
      <c r="AF17200">
        <v>0</v>
      </c>
      <c r="AG17200">
        <v>14553229</v>
      </c>
      <c r="AH17200">
        <v>0</v>
      </c>
      <c r="AI17200">
        <v>0</v>
      </c>
      <c r="AJ17200">
        <v>0</v>
      </c>
      <c r="AK17200">
        <v>0</v>
      </c>
      <c r="AL17200">
        <v>0</v>
      </c>
      <c r="AM17200">
        <v>0</v>
      </c>
    </row>
    <row r="17201" spans="1:39" x14ac:dyDescent="0.45">
      <c r="A17201" t="s">
        <v>65626</v>
      </c>
      <c r="B17201" t="s">
        <v>65627</v>
      </c>
      <c r="C17201" t="s">
        <v>65628</v>
      </c>
      <c r="D17201" t="s">
        <v>65629</v>
      </c>
      <c r="E17201" t="s">
        <v>49126</v>
      </c>
      <c r="F17201" t="s">
        <v>230</v>
      </c>
      <c r="G17201" t="s">
        <v>57</v>
      </c>
      <c r="H17201" t="s">
        <v>14562</v>
      </c>
      <c r="J17201" t="s">
        <v>14563</v>
      </c>
      <c r="K17201" t="s">
        <v>14563</v>
      </c>
      <c r="L17201">
        <v>2</v>
      </c>
      <c r="M17201" s="1">
        <v>40909</v>
      </c>
      <c r="N17201" s="2">
        <v>40909</v>
      </c>
      <c r="O17201" t="s">
        <v>132</v>
      </c>
      <c r="P17201">
        <v>2012</v>
      </c>
      <c r="Q17201" s="1">
        <v>41275</v>
      </c>
      <c r="R17201" s="1">
        <v>41905</v>
      </c>
      <c r="S17201">
        <v>3000000</v>
      </c>
      <c r="T17201">
        <v>0</v>
      </c>
      <c r="U17201">
        <v>0</v>
      </c>
      <c r="V17201">
        <v>0</v>
      </c>
      <c r="W17201">
        <v>0</v>
      </c>
      <c r="X17201">
        <v>0</v>
      </c>
      <c r="Y17201">
        <v>0</v>
      </c>
      <c r="Z17201">
        <v>0</v>
      </c>
      <c r="AA17201">
        <v>0</v>
      </c>
      <c r="AB17201">
        <v>0</v>
      </c>
      <c r="AC17201">
        <v>0</v>
      </c>
      <c r="AD17201">
        <v>0</v>
      </c>
      <c r="AE17201">
        <v>0</v>
      </c>
      <c r="AF17201">
        <v>0</v>
      </c>
      <c r="AG17201">
        <v>0</v>
      </c>
      <c r="AH17201">
        <v>0</v>
      </c>
      <c r="AI17201">
        <v>0</v>
      </c>
      <c r="AJ17201">
        <v>0</v>
      </c>
      <c r="AK17201">
        <v>0</v>
      </c>
      <c r="AL17201">
        <v>0</v>
      </c>
      <c r="AM17201">
        <v>0</v>
      </c>
    </row>
    <row r="17202" spans="1:39" x14ac:dyDescent="0.45">
      <c r="A17202" t="s">
        <v>65630</v>
      </c>
      <c r="B17202" t="s">
        <v>65631</v>
      </c>
      <c r="C17202" t="s">
        <v>65632</v>
      </c>
      <c r="D17202" t="s">
        <v>65633</v>
      </c>
      <c r="E17202" t="s">
        <v>89</v>
      </c>
      <c r="F17202" t="s">
        <v>17563</v>
      </c>
      <c r="G17202" t="s">
        <v>57</v>
      </c>
      <c r="L17202">
        <v>3</v>
      </c>
      <c r="M17202" s="1">
        <v>39083</v>
      </c>
      <c r="N17202" s="2">
        <v>39083</v>
      </c>
      <c r="O17202" t="s">
        <v>110</v>
      </c>
      <c r="P17202">
        <v>2007</v>
      </c>
      <c r="Q17202" s="1">
        <v>41492</v>
      </c>
      <c r="R17202" s="1">
        <v>41823</v>
      </c>
      <c r="S17202">
        <v>0</v>
      </c>
      <c r="T17202">
        <v>0</v>
      </c>
      <c r="U17202">
        <v>0</v>
      </c>
      <c r="V17202">
        <v>0</v>
      </c>
      <c r="W17202">
        <v>0</v>
      </c>
      <c r="X17202">
        <v>0</v>
      </c>
      <c r="Y17202">
        <v>0</v>
      </c>
      <c r="Z17202">
        <v>0</v>
      </c>
      <c r="AA17202">
        <v>0</v>
      </c>
      <c r="AB17202">
        <v>23100000</v>
      </c>
      <c r="AC17202">
        <v>0</v>
      </c>
      <c r="AD17202">
        <v>0</v>
      </c>
      <c r="AE17202">
        <v>0</v>
      </c>
      <c r="AF17202">
        <v>0</v>
      </c>
      <c r="AG17202">
        <v>0</v>
      </c>
      <c r="AH17202">
        <v>0</v>
      </c>
      <c r="AI17202">
        <v>0</v>
      </c>
      <c r="AJ17202">
        <v>0</v>
      </c>
      <c r="AK17202">
        <v>0</v>
      </c>
      <c r="AL17202">
        <v>0</v>
      </c>
      <c r="AM17202">
        <v>0</v>
      </c>
    </row>
    <row r="17203" spans="1:39" x14ac:dyDescent="0.45">
      <c r="A17203" t="s">
        <v>65634</v>
      </c>
      <c r="B17203" t="s">
        <v>65635</v>
      </c>
      <c r="C17203" t="s">
        <v>65636</v>
      </c>
      <c r="D17203" t="s">
        <v>127</v>
      </c>
      <c r="E17203" t="s">
        <v>128</v>
      </c>
      <c r="F17203" t="s">
        <v>610</v>
      </c>
      <c r="G17203" t="s">
        <v>57</v>
      </c>
      <c r="H17203" t="s">
        <v>46</v>
      </c>
      <c r="I17203" t="s">
        <v>47</v>
      </c>
      <c r="J17203" t="s">
        <v>48</v>
      </c>
      <c r="K17203" t="s">
        <v>10038</v>
      </c>
      <c r="L17203">
        <v>1</v>
      </c>
      <c r="M17203" s="1">
        <v>41334</v>
      </c>
      <c r="N17203" s="2">
        <v>41334</v>
      </c>
      <c r="O17203" t="s">
        <v>164</v>
      </c>
      <c r="P17203">
        <v>2013</v>
      </c>
      <c r="Q17203" s="1">
        <v>41487</v>
      </c>
      <c r="R17203" s="1">
        <v>41487</v>
      </c>
      <c r="S17203">
        <v>750000</v>
      </c>
      <c r="T17203">
        <v>0</v>
      </c>
      <c r="U17203">
        <v>0</v>
      </c>
      <c r="V17203">
        <v>0</v>
      </c>
      <c r="W17203">
        <v>0</v>
      </c>
      <c r="X17203">
        <v>0</v>
      </c>
      <c r="Y17203">
        <v>0</v>
      </c>
      <c r="Z17203">
        <v>0</v>
      </c>
      <c r="AA17203">
        <v>0</v>
      </c>
      <c r="AB17203">
        <v>0</v>
      </c>
      <c r="AC17203">
        <v>0</v>
      </c>
      <c r="AD17203">
        <v>0</v>
      </c>
      <c r="AE17203">
        <v>0</v>
      </c>
      <c r="AF17203">
        <v>0</v>
      </c>
      <c r="AG17203">
        <v>0</v>
      </c>
      <c r="AH17203">
        <v>0</v>
      </c>
      <c r="AI17203">
        <v>0</v>
      </c>
      <c r="AJ17203">
        <v>0</v>
      </c>
      <c r="AK17203">
        <v>0</v>
      </c>
      <c r="AL17203">
        <v>0</v>
      </c>
      <c r="AM17203">
        <v>0</v>
      </c>
    </row>
    <row r="17204" spans="1:39" x14ac:dyDescent="0.45">
      <c r="A17204" t="s">
        <v>65637</v>
      </c>
      <c r="B17204" t="s">
        <v>65638</v>
      </c>
      <c r="C17204" t="s">
        <v>65639</v>
      </c>
      <c r="D17204" t="s">
        <v>2191</v>
      </c>
      <c r="E17204" t="s">
        <v>2192</v>
      </c>
      <c r="F17204" t="s">
        <v>114</v>
      </c>
      <c r="G17204" t="s">
        <v>57</v>
      </c>
      <c r="H17204" t="s">
        <v>46</v>
      </c>
      <c r="I17204" t="s">
        <v>1388</v>
      </c>
      <c r="J17204" t="s">
        <v>641</v>
      </c>
      <c r="K17204" t="s">
        <v>4480</v>
      </c>
      <c r="L17204">
        <v>1</v>
      </c>
      <c r="M17204" s="1">
        <v>41275</v>
      </c>
      <c r="N17204" s="2">
        <v>41275</v>
      </c>
      <c r="O17204" t="s">
        <v>164</v>
      </c>
      <c r="P17204">
        <v>2013</v>
      </c>
      <c r="Q17204" s="1">
        <v>41197</v>
      </c>
      <c r="R17204" s="1">
        <v>41197</v>
      </c>
      <c r="S17204">
        <v>0</v>
      </c>
      <c r="T17204">
        <v>0</v>
      </c>
      <c r="U17204">
        <v>0</v>
      </c>
      <c r="V17204">
        <v>0</v>
      </c>
      <c r="W17204">
        <v>0</v>
      </c>
      <c r="X17204">
        <v>0</v>
      </c>
      <c r="Y17204">
        <v>0</v>
      </c>
      <c r="Z17204">
        <v>0</v>
      </c>
      <c r="AA17204">
        <v>0</v>
      </c>
      <c r="AB17204">
        <v>0</v>
      </c>
      <c r="AC17204">
        <v>0</v>
      </c>
      <c r="AD17204">
        <v>0</v>
      </c>
      <c r="AE17204">
        <v>0</v>
      </c>
      <c r="AF17204">
        <v>0</v>
      </c>
      <c r="AG17204">
        <v>0</v>
      </c>
      <c r="AH17204">
        <v>0</v>
      </c>
      <c r="AI17204">
        <v>0</v>
      </c>
      <c r="AJ17204">
        <v>0</v>
      </c>
      <c r="AK17204">
        <v>0</v>
      </c>
      <c r="AL17204">
        <v>0</v>
      </c>
      <c r="AM17204">
        <v>0</v>
      </c>
    </row>
    <row r="17205" spans="1:39" x14ac:dyDescent="0.45">
      <c r="A17205" t="s">
        <v>65640</v>
      </c>
      <c r="B17205" t="s">
        <v>65641</v>
      </c>
      <c r="C17205" t="s">
        <v>65642</v>
      </c>
      <c r="D17205" t="s">
        <v>65643</v>
      </c>
      <c r="E17205" t="s">
        <v>1616</v>
      </c>
      <c r="F17205" t="s">
        <v>65644</v>
      </c>
      <c r="G17205" t="s">
        <v>57</v>
      </c>
      <c r="L17205">
        <v>10</v>
      </c>
      <c r="M17205" s="1">
        <v>36892</v>
      </c>
      <c r="N17205" s="2">
        <v>36892</v>
      </c>
      <c r="O17205" t="s">
        <v>172</v>
      </c>
      <c r="P17205">
        <v>2001</v>
      </c>
      <c r="Q17205" s="1">
        <v>37073</v>
      </c>
      <c r="R17205" s="1">
        <v>40931</v>
      </c>
      <c r="S17205">
        <v>0</v>
      </c>
      <c r="T17205">
        <v>86853525</v>
      </c>
      <c r="U17205">
        <v>0</v>
      </c>
      <c r="V17205">
        <v>0</v>
      </c>
      <c r="W17205">
        <v>0</v>
      </c>
      <c r="X17205">
        <v>4400000</v>
      </c>
      <c r="Y17205">
        <v>0</v>
      </c>
      <c r="Z17205">
        <v>0</v>
      </c>
      <c r="AA17205">
        <v>0</v>
      </c>
      <c r="AB17205">
        <v>0</v>
      </c>
      <c r="AC17205">
        <v>0</v>
      </c>
      <c r="AD17205">
        <v>0</v>
      </c>
      <c r="AE17205">
        <v>0</v>
      </c>
      <c r="AF17205">
        <v>1499900</v>
      </c>
      <c r="AG17205">
        <v>6943370</v>
      </c>
      <c r="AH17205">
        <v>7110000</v>
      </c>
      <c r="AI17205">
        <v>38000000</v>
      </c>
      <c r="AJ17205">
        <v>11500000</v>
      </c>
      <c r="AK17205">
        <v>9800000</v>
      </c>
      <c r="AL17205">
        <v>0</v>
      </c>
      <c r="AM17205">
        <v>0</v>
      </c>
    </row>
    <row r="17206" spans="1:39" x14ac:dyDescent="0.45">
      <c r="A17206" t="s">
        <v>65645</v>
      </c>
      <c r="B17206" t="s">
        <v>65646</v>
      </c>
      <c r="C17206" t="s">
        <v>65647</v>
      </c>
      <c r="D17206" t="s">
        <v>65648</v>
      </c>
      <c r="E17206" t="s">
        <v>343</v>
      </c>
      <c r="F17206" t="s">
        <v>114</v>
      </c>
      <c r="G17206" t="s">
        <v>45</v>
      </c>
      <c r="H17206" t="s">
        <v>46</v>
      </c>
      <c r="I17206" t="s">
        <v>58</v>
      </c>
      <c r="J17206" t="s">
        <v>198</v>
      </c>
      <c r="K17206" t="s">
        <v>731</v>
      </c>
      <c r="L17206">
        <v>1</v>
      </c>
      <c r="M17206" s="1">
        <v>40909</v>
      </c>
      <c r="N17206" s="2">
        <v>40909</v>
      </c>
      <c r="O17206" t="s">
        <v>132</v>
      </c>
      <c r="P17206">
        <v>2012</v>
      </c>
      <c r="Q17206" s="1">
        <v>40757</v>
      </c>
      <c r="R17206" s="1">
        <v>40757</v>
      </c>
      <c r="S17206">
        <v>0</v>
      </c>
      <c r="T17206">
        <v>0</v>
      </c>
      <c r="U17206">
        <v>0</v>
      </c>
      <c r="V17206">
        <v>0</v>
      </c>
      <c r="W17206">
        <v>0</v>
      </c>
      <c r="X17206">
        <v>0</v>
      </c>
      <c r="Y17206">
        <v>0</v>
      </c>
      <c r="Z17206">
        <v>0</v>
      </c>
      <c r="AA17206">
        <v>0</v>
      </c>
      <c r="AB17206">
        <v>0</v>
      </c>
      <c r="AC17206">
        <v>0</v>
      </c>
      <c r="AD17206">
        <v>0</v>
      </c>
      <c r="AE17206">
        <v>0</v>
      </c>
      <c r="AF17206">
        <v>0</v>
      </c>
      <c r="AG17206">
        <v>0</v>
      </c>
      <c r="AH17206">
        <v>0</v>
      </c>
      <c r="AI17206">
        <v>0</v>
      </c>
      <c r="AJ17206">
        <v>0</v>
      </c>
      <c r="AK17206">
        <v>0</v>
      </c>
      <c r="AL17206">
        <v>0</v>
      </c>
      <c r="AM17206">
        <v>0</v>
      </c>
    </row>
    <row r="17207" spans="1:39" x14ac:dyDescent="0.45">
      <c r="A17207" t="s">
        <v>65649</v>
      </c>
      <c r="B17207" t="s">
        <v>65650</v>
      </c>
      <c r="C17207" t="s">
        <v>65651</v>
      </c>
      <c r="D17207" t="s">
        <v>65652</v>
      </c>
      <c r="E17207" t="s">
        <v>14054</v>
      </c>
      <c r="F17207" t="s">
        <v>65653</v>
      </c>
      <c r="G17207" t="s">
        <v>57</v>
      </c>
      <c r="H17207" t="s">
        <v>46</v>
      </c>
      <c r="I17207" t="s">
        <v>58</v>
      </c>
      <c r="J17207" t="s">
        <v>198</v>
      </c>
      <c r="K17207" t="s">
        <v>3958</v>
      </c>
      <c r="L17207">
        <v>6</v>
      </c>
      <c r="M17207" s="1">
        <v>39569</v>
      </c>
      <c r="N17207" s="2">
        <v>39569</v>
      </c>
      <c r="O17207" t="s">
        <v>520</v>
      </c>
      <c r="P17207">
        <v>2008</v>
      </c>
      <c r="Q17207" s="1">
        <v>40345</v>
      </c>
      <c r="R17207" s="1">
        <v>41890</v>
      </c>
      <c r="S17207">
        <v>0</v>
      </c>
      <c r="T17207">
        <v>85236464</v>
      </c>
      <c r="U17207">
        <v>0</v>
      </c>
      <c r="V17207">
        <v>0</v>
      </c>
      <c r="W17207">
        <v>0</v>
      </c>
      <c r="X17207">
        <v>1500000</v>
      </c>
      <c r="Y17207">
        <v>0</v>
      </c>
      <c r="Z17207">
        <v>0</v>
      </c>
      <c r="AA17207">
        <v>0</v>
      </c>
      <c r="AB17207">
        <v>0</v>
      </c>
      <c r="AC17207">
        <v>0</v>
      </c>
      <c r="AD17207">
        <v>0</v>
      </c>
      <c r="AE17207">
        <v>0</v>
      </c>
      <c r="AF17207">
        <v>5086464</v>
      </c>
      <c r="AG17207">
        <v>26000000</v>
      </c>
      <c r="AH17207">
        <v>53000000</v>
      </c>
      <c r="AI17207">
        <v>0</v>
      </c>
      <c r="AJ17207">
        <v>0</v>
      </c>
      <c r="AK17207">
        <v>0</v>
      </c>
      <c r="AL17207">
        <v>0</v>
      </c>
      <c r="AM17207">
        <v>0</v>
      </c>
    </row>
    <row r="17208" spans="1:39" x14ac:dyDescent="0.45">
      <c r="A17208" t="s">
        <v>65654</v>
      </c>
      <c r="B17208" t="s">
        <v>65655</v>
      </c>
      <c r="C17208" t="s">
        <v>65656</v>
      </c>
      <c r="D17208" t="s">
        <v>65657</v>
      </c>
      <c r="E17208" t="s">
        <v>1039</v>
      </c>
      <c r="F17208" t="s">
        <v>65658</v>
      </c>
      <c r="G17208" t="s">
        <v>57</v>
      </c>
      <c r="H17208" t="s">
        <v>664</v>
      </c>
      <c r="J17208" t="s">
        <v>65659</v>
      </c>
      <c r="K17208" t="s">
        <v>65659</v>
      </c>
      <c r="L17208">
        <v>1</v>
      </c>
      <c r="M17208" s="1">
        <v>41191</v>
      </c>
      <c r="N17208" s="2">
        <v>41183</v>
      </c>
      <c r="O17208" t="s">
        <v>67</v>
      </c>
      <c r="P17208">
        <v>2012</v>
      </c>
      <c r="Q17208" s="1">
        <v>41517</v>
      </c>
      <c r="R17208" s="1">
        <v>41517</v>
      </c>
      <c r="S17208">
        <v>0</v>
      </c>
      <c r="T17208">
        <v>0</v>
      </c>
      <c r="U17208">
        <v>0</v>
      </c>
      <c r="V17208">
        <v>0</v>
      </c>
      <c r="W17208">
        <v>0</v>
      </c>
      <c r="X17208">
        <v>0</v>
      </c>
      <c r="Y17208">
        <v>0</v>
      </c>
      <c r="Z17208">
        <v>0</v>
      </c>
      <c r="AA17208">
        <v>0</v>
      </c>
      <c r="AB17208">
        <v>0</v>
      </c>
      <c r="AC17208">
        <v>0</v>
      </c>
      <c r="AD17208">
        <v>0</v>
      </c>
      <c r="AE17208">
        <v>127700</v>
      </c>
      <c r="AF17208">
        <v>0</v>
      </c>
      <c r="AG17208">
        <v>0</v>
      </c>
      <c r="AH17208">
        <v>0</v>
      </c>
      <c r="AI17208">
        <v>0</v>
      </c>
      <c r="AJ17208">
        <v>0</v>
      </c>
      <c r="AK17208">
        <v>0</v>
      </c>
      <c r="AL17208">
        <v>0</v>
      </c>
      <c r="AM17208">
        <v>0</v>
      </c>
    </row>
    <row r="17209" spans="1:39" x14ac:dyDescent="0.45">
      <c r="A17209" t="s">
        <v>65660</v>
      </c>
      <c r="B17209" t="s">
        <v>65661</v>
      </c>
      <c r="C17209" t="s">
        <v>65662</v>
      </c>
      <c r="D17209" t="s">
        <v>65663</v>
      </c>
      <c r="E17209" t="s">
        <v>11498</v>
      </c>
      <c r="F17209" t="s">
        <v>12980</v>
      </c>
      <c r="G17209" t="s">
        <v>57</v>
      </c>
      <c r="H17209" t="s">
        <v>787</v>
      </c>
      <c r="J17209" t="s">
        <v>5143</v>
      </c>
      <c r="K17209" t="s">
        <v>5143</v>
      </c>
      <c r="L17209">
        <v>3</v>
      </c>
      <c r="M17209" s="1">
        <v>41148</v>
      </c>
      <c r="N17209" s="2">
        <v>41122</v>
      </c>
      <c r="O17209" t="s">
        <v>596</v>
      </c>
      <c r="P17209">
        <v>2012</v>
      </c>
      <c r="Q17209" s="1">
        <v>41102</v>
      </c>
      <c r="R17209" s="1">
        <v>41713</v>
      </c>
      <c r="S17209">
        <v>785000</v>
      </c>
      <c r="T17209">
        <v>0</v>
      </c>
      <c r="U17209">
        <v>0</v>
      </c>
      <c r="V17209">
        <v>0</v>
      </c>
      <c r="W17209">
        <v>0</v>
      </c>
      <c r="X17209">
        <v>0</v>
      </c>
      <c r="Y17209">
        <v>0</v>
      </c>
      <c r="Z17209">
        <v>0</v>
      </c>
      <c r="AA17209">
        <v>0</v>
      </c>
      <c r="AB17209">
        <v>0</v>
      </c>
      <c r="AC17209">
        <v>0</v>
      </c>
      <c r="AD17209">
        <v>0</v>
      </c>
      <c r="AE17209">
        <v>0</v>
      </c>
      <c r="AF17209">
        <v>0</v>
      </c>
      <c r="AG17209">
        <v>0</v>
      </c>
      <c r="AH17209">
        <v>0</v>
      </c>
      <c r="AI17209">
        <v>0</v>
      </c>
      <c r="AJ17209">
        <v>0</v>
      </c>
      <c r="AK17209">
        <v>0</v>
      </c>
      <c r="AL17209">
        <v>0</v>
      </c>
      <c r="AM17209">
        <v>0</v>
      </c>
    </row>
    <row r="17210" spans="1:39" x14ac:dyDescent="0.45">
      <c r="A17210" t="s">
        <v>65664</v>
      </c>
      <c r="B17210" t="s">
        <v>65665</v>
      </c>
      <c r="C17210" t="s">
        <v>65666</v>
      </c>
      <c r="D17210" t="s">
        <v>1757</v>
      </c>
      <c r="E17210" t="s">
        <v>1758</v>
      </c>
      <c r="F17210" t="s">
        <v>65667</v>
      </c>
      <c r="G17210" t="s">
        <v>57</v>
      </c>
      <c r="H17210" t="s">
        <v>46</v>
      </c>
      <c r="I17210" t="s">
        <v>58</v>
      </c>
      <c r="J17210" t="s">
        <v>59</v>
      </c>
      <c r="K17210" t="s">
        <v>4485</v>
      </c>
      <c r="L17210">
        <v>7</v>
      </c>
      <c r="M17210" s="1">
        <v>36892</v>
      </c>
      <c r="N17210" s="2">
        <v>36892</v>
      </c>
      <c r="O17210" t="s">
        <v>172</v>
      </c>
      <c r="P17210">
        <v>2001</v>
      </c>
      <c r="Q17210" s="1">
        <v>37500</v>
      </c>
      <c r="R17210" s="1">
        <v>41312</v>
      </c>
      <c r="S17210">
        <v>0</v>
      </c>
      <c r="T17210">
        <v>104500000</v>
      </c>
      <c r="U17210">
        <v>0</v>
      </c>
      <c r="V17210">
        <v>0</v>
      </c>
      <c r="W17210">
        <v>0</v>
      </c>
      <c r="X17210">
        <v>16500392</v>
      </c>
      <c r="Y17210">
        <v>0</v>
      </c>
      <c r="Z17210">
        <v>0</v>
      </c>
      <c r="AA17210">
        <v>0</v>
      </c>
      <c r="AB17210">
        <v>0</v>
      </c>
      <c r="AC17210">
        <v>0</v>
      </c>
      <c r="AD17210">
        <v>0</v>
      </c>
      <c r="AE17210">
        <v>0</v>
      </c>
      <c r="AF17210">
        <v>10000000</v>
      </c>
      <c r="AG17210">
        <v>0</v>
      </c>
      <c r="AH17210">
        <v>0</v>
      </c>
      <c r="AI17210">
        <v>35000000</v>
      </c>
      <c r="AJ17210">
        <v>29500000</v>
      </c>
      <c r="AK17210">
        <v>30000000</v>
      </c>
      <c r="AL17210">
        <v>0</v>
      </c>
      <c r="AM17210">
        <v>0</v>
      </c>
    </row>
    <row r="17211" spans="1:39" x14ac:dyDescent="0.45">
      <c r="A17211" t="s">
        <v>65668</v>
      </c>
      <c r="B17211" t="s">
        <v>65669</v>
      </c>
      <c r="C17211" t="s">
        <v>65670</v>
      </c>
      <c r="D17211" t="s">
        <v>88</v>
      </c>
      <c r="E17211" t="s">
        <v>89</v>
      </c>
      <c r="F17211" t="s">
        <v>56</v>
      </c>
      <c r="G17211" t="s">
        <v>57</v>
      </c>
      <c r="H17211" t="s">
        <v>74</v>
      </c>
      <c r="J17211" t="s">
        <v>4955</v>
      </c>
      <c r="K17211" t="s">
        <v>4955</v>
      </c>
      <c r="L17211">
        <v>2</v>
      </c>
      <c r="M17211" s="1">
        <v>36526</v>
      </c>
      <c r="N17211" s="2">
        <v>36526</v>
      </c>
      <c r="O17211" t="s">
        <v>255</v>
      </c>
      <c r="P17211">
        <v>2000</v>
      </c>
      <c r="Q17211" s="1">
        <v>39584</v>
      </c>
      <c r="R17211" s="1">
        <v>39989</v>
      </c>
      <c r="S17211">
        <v>0</v>
      </c>
      <c r="T17211">
        <v>4000000</v>
      </c>
      <c r="U17211">
        <v>0</v>
      </c>
      <c r="V17211">
        <v>0</v>
      </c>
      <c r="W17211">
        <v>0</v>
      </c>
      <c r="X17211">
        <v>0</v>
      </c>
      <c r="Y17211">
        <v>0</v>
      </c>
      <c r="Z17211">
        <v>0</v>
      </c>
      <c r="AA17211">
        <v>0</v>
      </c>
      <c r="AB17211">
        <v>0</v>
      </c>
      <c r="AC17211">
        <v>0</v>
      </c>
      <c r="AD17211">
        <v>0</v>
      </c>
      <c r="AE17211">
        <v>0</v>
      </c>
      <c r="AF17211">
        <v>3000000</v>
      </c>
      <c r="AG17211">
        <v>1000000</v>
      </c>
      <c r="AH17211">
        <v>0</v>
      </c>
      <c r="AI17211">
        <v>0</v>
      </c>
      <c r="AJ17211">
        <v>0</v>
      </c>
      <c r="AK17211">
        <v>0</v>
      </c>
      <c r="AL17211">
        <v>0</v>
      </c>
      <c r="AM17211">
        <v>0</v>
      </c>
    </row>
    <row r="17212" spans="1:39" x14ac:dyDescent="0.45">
      <c r="A17212" t="s">
        <v>65671</v>
      </c>
      <c r="B17212" t="s">
        <v>65672</v>
      </c>
      <c r="C17212" t="s">
        <v>65673</v>
      </c>
      <c r="D17212" t="s">
        <v>98</v>
      </c>
      <c r="E17212" t="s">
        <v>99</v>
      </c>
      <c r="F17212" s="3">
        <v>40000</v>
      </c>
      <c r="G17212" t="s">
        <v>57</v>
      </c>
      <c r="H17212" t="s">
        <v>364</v>
      </c>
      <c r="J17212" t="s">
        <v>17113</v>
      </c>
      <c r="K17212" t="s">
        <v>17113</v>
      </c>
      <c r="L17212">
        <v>1</v>
      </c>
      <c r="M17212" s="1">
        <v>40544</v>
      </c>
      <c r="N17212" s="2">
        <v>40544</v>
      </c>
      <c r="O17212" t="s">
        <v>528</v>
      </c>
      <c r="P17212">
        <v>2011</v>
      </c>
      <c r="Q17212" s="1">
        <v>40949</v>
      </c>
      <c r="R17212" s="1">
        <v>40949</v>
      </c>
      <c r="S17212">
        <v>40000</v>
      </c>
      <c r="T17212">
        <v>0</v>
      </c>
      <c r="U17212">
        <v>0</v>
      </c>
      <c r="V17212">
        <v>0</v>
      </c>
      <c r="W17212">
        <v>0</v>
      </c>
      <c r="X17212">
        <v>0</v>
      </c>
      <c r="Y17212">
        <v>0</v>
      </c>
      <c r="Z17212">
        <v>0</v>
      </c>
      <c r="AA17212">
        <v>0</v>
      </c>
      <c r="AB17212">
        <v>0</v>
      </c>
      <c r="AC17212">
        <v>0</v>
      </c>
      <c r="AD17212">
        <v>0</v>
      </c>
      <c r="AE17212">
        <v>0</v>
      </c>
      <c r="AF17212">
        <v>0</v>
      </c>
      <c r="AG17212">
        <v>0</v>
      </c>
      <c r="AH17212">
        <v>0</v>
      </c>
      <c r="AI17212">
        <v>0</v>
      </c>
      <c r="AJ17212">
        <v>0</v>
      </c>
      <c r="AK17212">
        <v>0</v>
      </c>
      <c r="AL17212">
        <v>0</v>
      </c>
      <c r="AM17212">
        <v>0</v>
      </c>
    </row>
    <row r="17213" spans="1:39" x14ac:dyDescent="0.45">
      <c r="A17213" t="s">
        <v>65674</v>
      </c>
      <c r="B17213" t="s">
        <v>65675</v>
      </c>
      <c r="C17213" t="s">
        <v>65676</v>
      </c>
      <c r="D17213" t="s">
        <v>65677</v>
      </c>
      <c r="E17213" t="s">
        <v>488</v>
      </c>
      <c r="F17213" t="s">
        <v>114</v>
      </c>
      <c r="G17213" t="s">
        <v>57</v>
      </c>
      <c r="L17213">
        <v>1</v>
      </c>
      <c r="M17213" s="1">
        <v>41466</v>
      </c>
      <c r="N17213" s="2">
        <v>41456</v>
      </c>
      <c r="O17213" t="s">
        <v>276</v>
      </c>
      <c r="P17213">
        <v>2013</v>
      </c>
      <c r="Q17213" s="1">
        <v>41466</v>
      </c>
      <c r="R17213" s="1">
        <v>41466</v>
      </c>
      <c r="S17213">
        <v>0</v>
      </c>
      <c r="T17213">
        <v>0</v>
      </c>
      <c r="U17213">
        <v>0</v>
      </c>
      <c r="V17213">
        <v>0</v>
      </c>
      <c r="W17213">
        <v>0</v>
      </c>
      <c r="X17213">
        <v>0</v>
      </c>
      <c r="Y17213">
        <v>0</v>
      </c>
      <c r="Z17213">
        <v>0</v>
      </c>
      <c r="AA17213">
        <v>0</v>
      </c>
      <c r="AB17213">
        <v>0</v>
      </c>
      <c r="AC17213">
        <v>0</v>
      </c>
      <c r="AD17213">
        <v>0</v>
      </c>
      <c r="AE17213">
        <v>0</v>
      </c>
      <c r="AF17213">
        <v>0</v>
      </c>
      <c r="AG17213">
        <v>0</v>
      </c>
      <c r="AH17213">
        <v>0</v>
      </c>
      <c r="AI17213">
        <v>0</v>
      </c>
      <c r="AJ17213">
        <v>0</v>
      </c>
      <c r="AK17213">
        <v>0</v>
      </c>
      <c r="AL17213">
        <v>0</v>
      </c>
      <c r="AM17213">
        <v>0</v>
      </c>
    </row>
    <row r="17214" spans="1:39" x14ac:dyDescent="0.45">
      <c r="A17214" t="s">
        <v>65678</v>
      </c>
      <c r="B17214" t="s">
        <v>65679</v>
      </c>
      <c r="F17214" t="s">
        <v>114</v>
      </c>
      <c r="G17214" t="s">
        <v>57</v>
      </c>
      <c r="L17214">
        <v>1</v>
      </c>
      <c r="Q17214" s="1">
        <v>41122</v>
      </c>
      <c r="R17214" s="1">
        <v>41122</v>
      </c>
      <c r="S17214">
        <v>0</v>
      </c>
      <c r="T17214">
        <v>0</v>
      </c>
      <c r="U17214">
        <v>0</v>
      </c>
      <c r="V17214">
        <v>0</v>
      </c>
      <c r="W17214">
        <v>0</v>
      </c>
      <c r="X17214">
        <v>0</v>
      </c>
      <c r="Y17214">
        <v>0</v>
      </c>
      <c r="Z17214">
        <v>0</v>
      </c>
      <c r="AA17214">
        <v>0</v>
      </c>
      <c r="AB17214">
        <v>0</v>
      </c>
      <c r="AC17214">
        <v>0</v>
      </c>
      <c r="AD17214">
        <v>0</v>
      </c>
      <c r="AE17214">
        <v>0</v>
      </c>
      <c r="AF17214">
        <v>0</v>
      </c>
      <c r="AG17214">
        <v>0</v>
      </c>
      <c r="AH17214">
        <v>0</v>
      </c>
      <c r="AI17214">
        <v>0</v>
      </c>
      <c r="AJ17214">
        <v>0</v>
      </c>
      <c r="AK17214">
        <v>0</v>
      </c>
      <c r="AL17214">
        <v>0</v>
      </c>
      <c r="AM17214">
        <v>0</v>
      </c>
    </row>
    <row r="17215" spans="1:39" x14ac:dyDescent="0.45">
      <c r="A17215" t="s">
        <v>65680</v>
      </c>
      <c r="B17215" t="s">
        <v>65681</v>
      </c>
      <c r="C17215" t="s">
        <v>65682</v>
      </c>
      <c r="D17215" t="s">
        <v>65683</v>
      </c>
      <c r="E17215" t="s">
        <v>15178</v>
      </c>
      <c r="F17215" t="s">
        <v>114</v>
      </c>
      <c r="G17215" t="s">
        <v>57</v>
      </c>
      <c r="H17215" t="s">
        <v>46</v>
      </c>
      <c r="I17215" t="s">
        <v>58</v>
      </c>
      <c r="J17215" t="s">
        <v>198</v>
      </c>
      <c r="K17215" t="s">
        <v>6975</v>
      </c>
      <c r="L17215">
        <v>1</v>
      </c>
      <c r="Q17215" s="1">
        <v>40544</v>
      </c>
      <c r="R17215" s="1">
        <v>40544</v>
      </c>
      <c r="S17215">
        <v>0</v>
      </c>
      <c r="T17215">
        <v>0</v>
      </c>
      <c r="U17215">
        <v>0</v>
      </c>
      <c r="V17215">
        <v>0</v>
      </c>
      <c r="W17215">
        <v>0</v>
      </c>
      <c r="X17215">
        <v>0</v>
      </c>
      <c r="Y17215">
        <v>0</v>
      </c>
      <c r="Z17215">
        <v>0</v>
      </c>
      <c r="AA17215">
        <v>0</v>
      </c>
      <c r="AB17215">
        <v>0</v>
      </c>
      <c r="AC17215">
        <v>0</v>
      </c>
      <c r="AD17215">
        <v>0</v>
      </c>
      <c r="AE17215">
        <v>0</v>
      </c>
      <c r="AF17215">
        <v>0</v>
      </c>
      <c r="AG17215">
        <v>0</v>
      </c>
      <c r="AH17215">
        <v>0</v>
      </c>
      <c r="AI17215">
        <v>0</v>
      </c>
      <c r="AJ17215">
        <v>0</v>
      </c>
      <c r="AK17215">
        <v>0</v>
      </c>
      <c r="AL17215">
        <v>0</v>
      </c>
      <c r="AM17215">
        <v>0</v>
      </c>
    </row>
    <row r="17216" spans="1:39" x14ac:dyDescent="0.45">
      <c r="A17216" t="s">
        <v>65684</v>
      </c>
      <c r="B17216" t="s">
        <v>65685</v>
      </c>
      <c r="C17216" t="s">
        <v>65686</v>
      </c>
      <c r="D17216" t="s">
        <v>65687</v>
      </c>
      <c r="E17216" t="s">
        <v>6403</v>
      </c>
      <c r="F17216" t="s">
        <v>5239</v>
      </c>
      <c r="G17216" t="s">
        <v>101</v>
      </c>
      <c r="H17216" t="s">
        <v>46</v>
      </c>
      <c r="I17216" t="s">
        <v>58</v>
      </c>
      <c r="J17216" t="s">
        <v>198</v>
      </c>
      <c r="K17216" t="s">
        <v>199</v>
      </c>
      <c r="L17216">
        <v>1</v>
      </c>
      <c r="M17216" s="1">
        <v>40269</v>
      </c>
      <c r="N17216" s="2">
        <v>40269</v>
      </c>
      <c r="O17216" t="s">
        <v>1166</v>
      </c>
      <c r="P17216">
        <v>2010</v>
      </c>
      <c r="Q17216" s="1">
        <v>40985</v>
      </c>
      <c r="R17216" s="1">
        <v>40985</v>
      </c>
      <c r="S17216">
        <v>0</v>
      </c>
      <c r="T17216">
        <v>2300000</v>
      </c>
      <c r="U17216">
        <v>0</v>
      </c>
      <c r="V17216">
        <v>0</v>
      </c>
      <c r="W17216">
        <v>0</v>
      </c>
      <c r="X17216">
        <v>0</v>
      </c>
      <c r="Y17216">
        <v>0</v>
      </c>
      <c r="Z17216">
        <v>0</v>
      </c>
      <c r="AA17216">
        <v>0</v>
      </c>
      <c r="AB17216">
        <v>0</v>
      </c>
      <c r="AC17216">
        <v>0</v>
      </c>
      <c r="AD17216">
        <v>0</v>
      </c>
      <c r="AE17216">
        <v>0</v>
      </c>
      <c r="AF17216">
        <v>2300000</v>
      </c>
      <c r="AG17216">
        <v>0</v>
      </c>
      <c r="AH17216">
        <v>0</v>
      </c>
      <c r="AI17216">
        <v>0</v>
      </c>
      <c r="AJ17216">
        <v>0</v>
      </c>
      <c r="AK17216">
        <v>0</v>
      </c>
      <c r="AL17216">
        <v>0</v>
      </c>
      <c r="AM17216">
        <v>0</v>
      </c>
    </row>
    <row r="17217" spans="1:39" x14ac:dyDescent="0.45">
      <c r="A17217" t="s">
        <v>65688</v>
      </c>
      <c r="B17217" t="s">
        <v>65689</v>
      </c>
      <c r="C17217" t="s">
        <v>65690</v>
      </c>
      <c r="D17217" t="s">
        <v>293</v>
      </c>
      <c r="E17217" t="s">
        <v>294</v>
      </c>
      <c r="F17217" t="s">
        <v>65691</v>
      </c>
      <c r="G17217" t="s">
        <v>101</v>
      </c>
      <c r="H17217" t="s">
        <v>46</v>
      </c>
      <c r="I17217" t="s">
        <v>299</v>
      </c>
      <c r="J17217" t="s">
        <v>300</v>
      </c>
      <c r="K17217" t="s">
        <v>1644</v>
      </c>
      <c r="L17217">
        <v>1</v>
      </c>
      <c r="M17217" s="1">
        <v>38353</v>
      </c>
      <c r="N17217" s="2">
        <v>38353</v>
      </c>
      <c r="O17217" t="s">
        <v>464</v>
      </c>
      <c r="P17217">
        <v>2005</v>
      </c>
      <c r="Q17217" s="1">
        <v>39668</v>
      </c>
      <c r="R17217" s="1">
        <v>39668</v>
      </c>
      <c r="S17217">
        <v>0</v>
      </c>
      <c r="T17217">
        <v>14880000</v>
      </c>
      <c r="U17217">
        <v>0</v>
      </c>
      <c r="V17217">
        <v>0</v>
      </c>
      <c r="W17217">
        <v>0</v>
      </c>
      <c r="X17217">
        <v>0</v>
      </c>
      <c r="Y17217">
        <v>0</v>
      </c>
      <c r="Z17217">
        <v>0</v>
      </c>
      <c r="AA17217">
        <v>0</v>
      </c>
      <c r="AB17217">
        <v>0</v>
      </c>
      <c r="AC17217">
        <v>0</v>
      </c>
      <c r="AD17217">
        <v>0</v>
      </c>
      <c r="AE17217">
        <v>0</v>
      </c>
      <c r="AF17217">
        <v>0</v>
      </c>
      <c r="AG17217">
        <v>14880000</v>
      </c>
      <c r="AH17217">
        <v>0</v>
      </c>
      <c r="AI17217">
        <v>0</v>
      </c>
      <c r="AJ17217">
        <v>0</v>
      </c>
      <c r="AK17217">
        <v>0</v>
      </c>
      <c r="AL17217">
        <v>0</v>
      </c>
      <c r="AM17217">
        <v>0</v>
      </c>
    </row>
    <row r="17218" spans="1:39" x14ac:dyDescent="0.45">
      <c r="A17218" t="s">
        <v>65692</v>
      </c>
      <c r="B17218" t="s">
        <v>65693</v>
      </c>
      <c r="C17218" t="s">
        <v>65694</v>
      </c>
      <c r="D17218" t="s">
        <v>65695</v>
      </c>
      <c r="E17218" t="s">
        <v>2185</v>
      </c>
      <c r="F17218" t="s">
        <v>30402</v>
      </c>
      <c r="G17218" t="s">
        <v>45</v>
      </c>
      <c r="H17218" t="s">
        <v>260</v>
      </c>
      <c r="I17218" t="s">
        <v>977</v>
      </c>
      <c r="J17218" t="s">
        <v>6184</v>
      </c>
      <c r="K17218" t="s">
        <v>6184</v>
      </c>
      <c r="L17218">
        <v>1</v>
      </c>
      <c r="M17218" s="1">
        <v>23012</v>
      </c>
      <c r="N17218" s="2">
        <v>23012</v>
      </c>
      <c r="O17218" t="s">
        <v>36979</v>
      </c>
      <c r="P17218">
        <v>1963</v>
      </c>
      <c r="Q17218" s="1">
        <v>41974</v>
      </c>
      <c r="R17218" s="1">
        <v>41974</v>
      </c>
      <c r="S17218">
        <v>0</v>
      </c>
      <c r="T17218">
        <v>1610000</v>
      </c>
      <c r="U17218">
        <v>0</v>
      </c>
      <c r="V17218">
        <v>0</v>
      </c>
      <c r="W17218">
        <v>0</v>
      </c>
      <c r="X17218">
        <v>0</v>
      </c>
      <c r="Y17218">
        <v>0</v>
      </c>
      <c r="Z17218">
        <v>0</v>
      </c>
      <c r="AA17218">
        <v>0</v>
      </c>
      <c r="AB17218">
        <v>0</v>
      </c>
      <c r="AC17218">
        <v>0</v>
      </c>
      <c r="AD17218">
        <v>0</v>
      </c>
      <c r="AE17218">
        <v>0</v>
      </c>
      <c r="AF17218">
        <v>0</v>
      </c>
      <c r="AG17218">
        <v>0</v>
      </c>
      <c r="AH17218">
        <v>0</v>
      </c>
      <c r="AI17218">
        <v>0</v>
      </c>
      <c r="AJ17218">
        <v>0</v>
      </c>
      <c r="AK17218">
        <v>0</v>
      </c>
      <c r="AL17218">
        <v>0</v>
      </c>
      <c r="AM17218">
        <v>0</v>
      </c>
    </row>
    <row r="17219" spans="1:39" x14ac:dyDescent="0.45">
      <c r="A17219" t="s">
        <v>65696</v>
      </c>
      <c r="B17219" t="s">
        <v>65697</v>
      </c>
      <c r="C17219" t="s">
        <v>65698</v>
      </c>
      <c r="D17219" t="s">
        <v>142</v>
      </c>
      <c r="E17219" t="s">
        <v>143</v>
      </c>
      <c r="F17219" t="s">
        <v>11681</v>
      </c>
      <c r="G17219" t="s">
        <v>57</v>
      </c>
      <c r="H17219" t="s">
        <v>46</v>
      </c>
      <c r="I17219" t="s">
        <v>2223</v>
      </c>
      <c r="J17219" t="s">
        <v>2224</v>
      </c>
      <c r="K17219" t="s">
        <v>2224</v>
      </c>
      <c r="L17219">
        <v>3</v>
      </c>
      <c r="M17219" s="1">
        <v>37987</v>
      </c>
      <c r="N17219" s="2">
        <v>37987</v>
      </c>
      <c r="O17219" t="s">
        <v>452</v>
      </c>
      <c r="P17219">
        <v>2004</v>
      </c>
      <c r="Q17219" s="1">
        <v>40877</v>
      </c>
      <c r="R17219" s="1">
        <v>41043</v>
      </c>
      <c r="S17219">
        <v>2000000</v>
      </c>
      <c r="T17219">
        <v>1100000</v>
      </c>
      <c r="U17219">
        <v>0</v>
      </c>
      <c r="V17219">
        <v>0</v>
      </c>
      <c r="W17219">
        <v>0</v>
      </c>
      <c r="X17219">
        <v>250000</v>
      </c>
      <c r="Y17219">
        <v>0</v>
      </c>
      <c r="Z17219">
        <v>0</v>
      </c>
      <c r="AA17219">
        <v>0</v>
      </c>
      <c r="AB17219">
        <v>0</v>
      </c>
      <c r="AC17219">
        <v>0</v>
      </c>
      <c r="AD17219">
        <v>0</v>
      </c>
      <c r="AE17219">
        <v>0</v>
      </c>
      <c r="AF17219">
        <v>0</v>
      </c>
      <c r="AG17219">
        <v>0</v>
      </c>
      <c r="AH17219">
        <v>0</v>
      </c>
      <c r="AI17219">
        <v>0</v>
      </c>
      <c r="AJ17219">
        <v>0</v>
      </c>
      <c r="AK17219">
        <v>0</v>
      </c>
      <c r="AL17219">
        <v>0</v>
      </c>
      <c r="AM17219">
        <v>0</v>
      </c>
    </row>
    <row r="17220" spans="1:39" x14ac:dyDescent="0.45">
      <c r="A17220" t="s">
        <v>65699</v>
      </c>
      <c r="B17220" t="s">
        <v>65700</v>
      </c>
      <c r="C17220" t="s">
        <v>65701</v>
      </c>
      <c r="D17220" t="s">
        <v>1688</v>
      </c>
      <c r="E17220" t="s">
        <v>1689</v>
      </c>
      <c r="F17220" t="s">
        <v>114</v>
      </c>
      <c r="G17220" t="s">
        <v>57</v>
      </c>
      <c r="H17220" t="s">
        <v>46</v>
      </c>
      <c r="I17220" t="s">
        <v>47</v>
      </c>
      <c r="J17220" t="s">
        <v>48</v>
      </c>
      <c r="K17220" t="s">
        <v>49</v>
      </c>
      <c r="L17220">
        <v>1</v>
      </c>
      <c r="M17220" s="1">
        <v>35796</v>
      </c>
      <c r="N17220" s="2">
        <v>35796</v>
      </c>
      <c r="O17220" t="s">
        <v>709</v>
      </c>
      <c r="P17220">
        <v>1998</v>
      </c>
      <c r="Q17220" s="1">
        <v>38777</v>
      </c>
      <c r="R17220" s="1">
        <v>38777</v>
      </c>
      <c r="S17220">
        <v>0</v>
      </c>
      <c r="T17220">
        <v>0</v>
      </c>
      <c r="U17220">
        <v>0</v>
      </c>
      <c r="V17220">
        <v>0</v>
      </c>
      <c r="W17220">
        <v>0</v>
      </c>
      <c r="X17220">
        <v>0</v>
      </c>
      <c r="Y17220">
        <v>0</v>
      </c>
      <c r="Z17220">
        <v>0</v>
      </c>
      <c r="AA17220">
        <v>0</v>
      </c>
      <c r="AB17220">
        <v>0</v>
      </c>
      <c r="AC17220">
        <v>0</v>
      </c>
      <c r="AD17220">
        <v>0</v>
      </c>
      <c r="AE17220">
        <v>0</v>
      </c>
      <c r="AF17220">
        <v>0</v>
      </c>
      <c r="AG17220">
        <v>0</v>
      </c>
      <c r="AH17220">
        <v>0</v>
      </c>
      <c r="AI17220">
        <v>0</v>
      </c>
      <c r="AJ17220">
        <v>0</v>
      </c>
      <c r="AK17220">
        <v>0</v>
      </c>
      <c r="AL17220">
        <v>0</v>
      </c>
      <c r="AM17220">
        <v>0</v>
      </c>
    </row>
    <row r="17221" spans="1:39" x14ac:dyDescent="0.45">
      <c r="A17221" t="s">
        <v>65702</v>
      </c>
      <c r="B17221" t="s">
        <v>65703</v>
      </c>
      <c r="C17221" t="s">
        <v>65704</v>
      </c>
      <c r="D17221" t="s">
        <v>293</v>
      </c>
      <c r="E17221" t="s">
        <v>294</v>
      </c>
      <c r="F17221" t="s">
        <v>65705</v>
      </c>
      <c r="G17221" t="s">
        <v>57</v>
      </c>
      <c r="H17221" t="s">
        <v>46</v>
      </c>
      <c r="I17221" t="s">
        <v>241</v>
      </c>
      <c r="J17221" t="s">
        <v>242</v>
      </c>
      <c r="K17221" t="s">
        <v>8371</v>
      </c>
      <c r="L17221">
        <v>2</v>
      </c>
      <c r="M17221" s="1">
        <v>40544</v>
      </c>
      <c r="N17221" s="2">
        <v>40544</v>
      </c>
      <c r="O17221" t="s">
        <v>528</v>
      </c>
      <c r="P17221">
        <v>2011</v>
      </c>
      <c r="Q17221" s="1">
        <v>41024</v>
      </c>
      <c r="R17221" s="1">
        <v>41855</v>
      </c>
      <c r="S17221">
        <v>0</v>
      </c>
      <c r="T17221">
        <v>8550000</v>
      </c>
      <c r="U17221">
        <v>0</v>
      </c>
      <c r="V17221">
        <v>0</v>
      </c>
      <c r="W17221">
        <v>0</v>
      </c>
      <c r="X17221">
        <v>0</v>
      </c>
      <c r="Y17221">
        <v>0</v>
      </c>
      <c r="Z17221">
        <v>0</v>
      </c>
      <c r="AA17221">
        <v>0</v>
      </c>
      <c r="AB17221">
        <v>0</v>
      </c>
      <c r="AC17221">
        <v>0</v>
      </c>
      <c r="AD17221">
        <v>0</v>
      </c>
      <c r="AE17221">
        <v>0</v>
      </c>
      <c r="AF17221">
        <v>2750000</v>
      </c>
      <c r="AG17221">
        <v>5800000</v>
      </c>
      <c r="AH17221">
        <v>0</v>
      </c>
      <c r="AI17221">
        <v>0</v>
      </c>
      <c r="AJ17221">
        <v>0</v>
      </c>
      <c r="AK17221">
        <v>0</v>
      </c>
      <c r="AL17221">
        <v>0</v>
      </c>
      <c r="AM17221">
        <v>0</v>
      </c>
    </row>
    <row r="17222" spans="1:39" x14ac:dyDescent="0.45">
      <c r="A17222" t="s">
        <v>65706</v>
      </c>
      <c r="B17222" t="s">
        <v>65707</v>
      </c>
      <c r="C17222" t="s">
        <v>65708</v>
      </c>
      <c r="D17222" t="s">
        <v>65709</v>
      </c>
      <c r="E17222" t="s">
        <v>18394</v>
      </c>
      <c r="F17222" t="s">
        <v>65710</v>
      </c>
      <c r="G17222" t="s">
        <v>57</v>
      </c>
      <c r="H17222" t="s">
        <v>664</v>
      </c>
      <c r="J17222" t="s">
        <v>1943</v>
      </c>
      <c r="K17222" t="s">
        <v>1943</v>
      </c>
      <c r="L17222">
        <v>1</v>
      </c>
      <c r="M17222" s="1">
        <v>39508</v>
      </c>
      <c r="N17222" s="2">
        <v>39508</v>
      </c>
      <c r="O17222" t="s">
        <v>181</v>
      </c>
      <c r="P17222">
        <v>2008</v>
      </c>
      <c r="Q17222" s="1">
        <v>39448</v>
      </c>
      <c r="R17222" s="1">
        <v>39448</v>
      </c>
      <c r="S17222">
        <v>0</v>
      </c>
      <c r="T17222">
        <v>0</v>
      </c>
      <c r="U17222">
        <v>0</v>
      </c>
      <c r="V17222">
        <v>0</v>
      </c>
      <c r="W17222">
        <v>0</v>
      </c>
      <c r="X17222">
        <v>0</v>
      </c>
      <c r="Y17222">
        <v>294420</v>
      </c>
      <c r="Z17222">
        <v>0</v>
      </c>
      <c r="AA17222">
        <v>0</v>
      </c>
      <c r="AB17222">
        <v>0</v>
      </c>
      <c r="AC17222">
        <v>0</v>
      </c>
      <c r="AD17222">
        <v>0</v>
      </c>
      <c r="AE17222">
        <v>0</v>
      </c>
      <c r="AF17222">
        <v>0</v>
      </c>
      <c r="AG17222">
        <v>0</v>
      </c>
      <c r="AH17222">
        <v>0</v>
      </c>
      <c r="AI17222">
        <v>0</v>
      </c>
      <c r="AJ17222">
        <v>0</v>
      </c>
      <c r="AK17222">
        <v>0</v>
      </c>
      <c r="AL17222">
        <v>0</v>
      </c>
      <c r="AM17222">
        <v>0</v>
      </c>
    </row>
    <row r="17223" spans="1:39" x14ac:dyDescent="0.45">
      <c r="A17223" t="s">
        <v>65711</v>
      </c>
      <c r="B17223" t="s">
        <v>65712</v>
      </c>
      <c r="C17223" t="s">
        <v>65713</v>
      </c>
      <c r="D17223" t="s">
        <v>39097</v>
      </c>
      <c r="E17223" t="s">
        <v>954</v>
      </c>
      <c r="F17223" t="s">
        <v>3229</v>
      </c>
      <c r="G17223" t="s">
        <v>57</v>
      </c>
      <c r="L17223">
        <v>3</v>
      </c>
      <c r="M17223" s="1">
        <v>41044</v>
      </c>
      <c r="N17223" s="2">
        <v>41030</v>
      </c>
      <c r="O17223" t="s">
        <v>50</v>
      </c>
      <c r="P17223">
        <v>2012</v>
      </c>
      <c r="Q17223" s="1">
        <v>41354</v>
      </c>
      <c r="R17223" s="1">
        <v>41974</v>
      </c>
      <c r="S17223">
        <v>2000000</v>
      </c>
      <c r="T17223">
        <v>26500000</v>
      </c>
      <c r="U17223">
        <v>0</v>
      </c>
      <c r="V17223">
        <v>0</v>
      </c>
      <c r="W17223">
        <v>0</v>
      </c>
      <c r="X17223">
        <v>0</v>
      </c>
      <c r="Y17223">
        <v>0</v>
      </c>
      <c r="Z17223">
        <v>0</v>
      </c>
      <c r="AA17223">
        <v>0</v>
      </c>
      <c r="AB17223">
        <v>0</v>
      </c>
      <c r="AC17223">
        <v>0</v>
      </c>
      <c r="AD17223">
        <v>0</v>
      </c>
      <c r="AE17223">
        <v>0</v>
      </c>
      <c r="AF17223">
        <v>6500000</v>
      </c>
      <c r="AG17223">
        <v>20000000</v>
      </c>
      <c r="AH17223">
        <v>0</v>
      </c>
      <c r="AI17223">
        <v>0</v>
      </c>
      <c r="AJ17223">
        <v>0</v>
      </c>
      <c r="AK17223">
        <v>0</v>
      </c>
      <c r="AL17223">
        <v>0</v>
      </c>
      <c r="AM17223">
        <v>0</v>
      </c>
    </row>
    <row r="17224" spans="1:39" x14ac:dyDescent="0.45">
      <c r="A17224" t="s">
        <v>65714</v>
      </c>
      <c r="B17224" t="s">
        <v>65715</v>
      </c>
      <c r="C17224" t="s">
        <v>65716</v>
      </c>
      <c r="D17224" t="s">
        <v>65717</v>
      </c>
      <c r="E17224" t="s">
        <v>1758</v>
      </c>
      <c r="F17224" t="s">
        <v>846</v>
      </c>
      <c r="G17224" t="s">
        <v>57</v>
      </c>
      <c r="H17224" t="s">
        <v>46</v>
      </c>
      <c r="I17224" t="s">
        <v>47</v>
      </c>
      <c r="J17224" t="s">
        <v>48</v>
      </c>
      <c r="K17224" t="s">
        <v>49</v>
      </c>
      <c r="L17224">
        <v>1</v>
      </c>
      <c r="M17224" s="1">
        <v>39448</v>
      </c>
      <c r="N17224" s="2">
        <v>39448</v>
      </c>
      <c r="O17224" t="s">
        <v>181</v>
      </c>
      <c r="P17224">
        <v>2008</v>
      </c>
      <c r="Q17224" s="1">
        <v>40056</v>
      </c>
      <c r="R17224" s="1">
        <v>40056</v>
      </c>
      <c r="S17224">
        <v>1000000</v>
      </c>
      <c r="T17224">
        <v>0</v>
      </c>
      <c r="U17224">
        <v>0</v>
      </c>
      <c r="V17224">
        <v>0</v>
      </c>
      <c r="W17224">
        <v>0</v>
      </c>
      <c r="X17224">
        <v>0</v>
      </c>
      <c r="Y17224">
        <v>0</v>
      </c>
      <c r="Z17224">
        <v>0</v>
      </c>
      <c r="AA17224">
        <v>0</v>
      </c>
      <c r="AB17224">
        <v>0</v>
      </c>
      <c r="AC17224">
        <v>0</v>
      </c>
      <c r="AD17224">
        <v>0</v>
      </c>
      <c r="AE17224">
        <v>0</v>
      </c>
      <c r="AF17224">
        <v>0</v>
      </c>
      <c r="AG17224">
        <v>0</v>
      </c>
      <c r="AH17224">
        <v>0</v>
      </c>
      <c r="AI17224">
        <v>0</v>
      </c>
      <c r="AJ17224">
        <v>0</v>
      </c>
      <c r="AK17224">
        <v>0</v>
      </c>
      <c r="AL17224">
        <v>0</v>
      </c>
      <c r="AM17224">
        <v>0</v>
      </c>
    </row>
    <row r="17225" spans="1:39" x14ac:dyDescent="0.45">
      <c r="A17225" t="s">
        <v>65718</v>
      </c>
      <c r="B17225" t="s">
        <v>65719</v>
      </c>
      <c r="C17225" t="s">
        <v>65720</v>
      </c>
      <c r="D17225" t="s">
        <v>293</v>
      </c>
      <c r="E17225" t="s">
        <v>294</v>
      </c>
      <c r="F17225" t="s">
        <v>65721</v>
      </c>
      <c r="G17225" t="s">
        <v>57</v>
      </c>
      <c r="H17225" t="s">
        <v>74</v>
      </c>
      <c r="J17225" t="s">
        <v>75</v>
      </c>
      <c r="K17225" t="s">
        <v>3735</v>
      </c>
      <c r="L17225">
        <v>3</v>
      </c>
      <c r="Q17225" s="1">
        <v>39307</v>
      </c>
      <c r="R17225" s="1">
        <v>41332</v>
      </c>
      <c r="S17225">
        <v>0</v>
      </c>
      <c r="T17225">
        <v>8932578</v>
      </c>
      <c r="U17225">
        <v>0</v>
      </c>
      <c r="V17225">
        <v>0</v>
      </c>
      <c r="W17225">
        <v>0</v>
      </c>
      <c r="X17225">
        <v>0</v>
      </c>
      <c r="Y17225">
        <v>0</v>
      </c>
      <c r="Z17225">
        <v>0</v>
      </c>
      <c r="AA17225">
        <v>21220762</v>
      </c>
      <c r="AB17225">
        <v>0</v>
      </c>
      <c r="AC17225">
        <v>0</v>
      </c>
      <c r="AD17225">
        <v>0</v>
      </c>
      <c r="AE17225">
        <v>0</v>
      </c>
      <c r="AF17225">
        <v>0</v>
      </c>
      <c r="AG17225">
        <v>0</v>
      </c>
      <c r="AH17225">
        <v>0</v>
      </c>
      <c r="AI17225">
        <v>4300000</v>
      </c>
      <c r="AJ17225">
        <v>0</v>
      </c>
      <c r="AK17225">
        <v>0</v>
      </c>
      <c r="AL17225">
        <v>0</v>
      </c>
      <c r="AM17225">
        <v>0</v>
      </c>
    </row>
    <row r="17226" spans="1:39" x14ac:dyDescent="0.45">
      <c r="A17226" t="s">
        <v>65722</v>
      </c>
      <c r="B17226" t="s">
        <v>65723</v>
      </c>
      <c r="C17226" t="s">
        <v>65724</v>
      </c>
      <c r="D17226" t="s">
        <v>3597</v>
      </c>
      <c r="E17226" t="s">
        <v>2150</v>
      </c>
      <c r="F17226" t="s">
        <v>5259</v>
      </c>
      <c r="G17226" t="s">
        <v>45</v>
      </c>
      <c r="H17226" t="s">
        <v>74</v>
      </c>
      <c r="J17226" t="s">
        <v>75</v>
      </c>
      <c r="K17226" t="s">
        <v>75</v>
      </c>
      <c r="L17226">
        <v>1</v>
      </c>
      <c r="M17226" s="1">
        <v>37622</v>
      </c>
      <c r="N17226" s="2">
        <v>37622</v>
      </c>
      <c r="O17226" t="s">
        <v>854</v>
      </c>
      <c r="P17226">
        <v>2003</v>
      </c>
      <c r="Q17226" s="1">
        <v>39508</v>
      </c>
      <c r="R17226" s="1">
        <v>39508</v>
      </c>
      <c r="S17226">
        <v>0</v>
      </c>
      <c r="T17226">
        <v>1990000</v>
      </c>
      <c r="U17226">
        <v>0</v>
      </c>
      <c r="V17226">
        <v>0</v>
      </c>
      <c r="W17226">
        <v>0</v>
      </c>
      <c r="X17226">
        <v>0</v>
      </c>
      <c r="Y17226">
        <v>0</v>
      </c>
      <c r="Z17226">
        <v>0</v>
      </c>
      <c r="AA17226">
        <v>0</v>
      </c>
      <c r="AB17226">
        <v>0</v>
      </c>
      <c r="AC17226">
        <v>0</v>
      </c>
      <c r="AD17226">
        <v>0</v>
      </c>
      <c r="AE17226">
        <v>0</v>
      </c>
      <c r="AF17226">
        <v>0</v>
      </c>
      <c r="AG17226">
        <v>0</v>
      </c>
      <c r="AH17226">
        <v>0</v>
      </c>
      <c r="AI17226">
        <v>0</v>
      </c>
      <c r="AJ17226">
        <v>0</v>
      </c>
      <c r="AK17226">
        <v>0</v>
      </c>
      <c r="AL17226">
        <v>0</v>
      </c>
      <c r="AM17226">
        <v>0</v>
      </c>
    </row>
    <row r="17227" spans="1:39" x14ac:dyDescent="0.45">
      <c r="A17227" t="s">
        <v>65725</v>
      </c>
      <c r="B17227" t="s">
        <v>65726</v>
      </c>
      <c r="C17227" t="s">
        <v>65727</v>
      </c>
      <c r="D17227" t="s">
        <v>65728</v>
      </c>
      <c r="E17227" t="s">
        <v>4049</v>
      </c>
      <c r="F17227" t="s">
        <v>9083</v>
      </c>
      <c r="G17227" t="s">
        <v>45</v>
      </c>
      <c r="H17227" t="s">
        <v>46</v>
      </c>
      <c r="I17227" t="s">
        <v>178</v>
      </c>
      <c r="J17227" t="s">
        <v>179</v>
      </c>
      <c r="K17227" t="s">
        <v>2907</v>
      </c>
      <c r="L17227">
        <v>4</v>
      </c>
      <c r="M17227" s="1">
        <v>41014</v>
      </c>
      <c r="N17227" s="2">
        <v>41000</v>
      </c>
      <c r="O17227" t="s">
        <v>50</v>
      </c>
      <c r="P17227">
        <v>2012</v>
      </c>
      <c r="Q17227" s="1">
        <v>40975</v>
      </c>
      <c r="R17227" s="1">
        <v>41373</v>
      </c>
      <c r="S17227">
        <v>1000000</v>
      </c>
      <c r="T17227">
        <v>350000</v>
      </c>
      <c r="U17227">
        <v>0</v>
      </c>
      <c r="V17227">
        <v>0</v>
      </c>
      <c r="W17227">
        <v>0</v>
      </c>
      <c r="X17227">
        <v>0</v>
      </c>
      <c r="Y17227">
        <v>0</v>
      </c>
      <c r="Z17227">
        <v>0</v>
      </c>
      <c r="AA17227">
        <v>0</v>
      </c>
      <c r="AB17227">
        <v>0</v>
      </c>
      <c r="AC17227">
        <v>0</v>
      </c>
      <c r="AD17227">
        <v>0</v>
      </c>
      <c r="AE17227">
        <v>0</v>
      </c>
      <c r="AF17227">
        <v>0</v>
      </c>
      <c r="AG17227">
        <v>0</v>
      </c>
      <c r="AH17227">
        <v>0</v>
      </c>
      <c r="AI17227">
        <v>0</v>
      </c>
      <c r="AJ17227">
        <v>0</v>
      </c>
      <c r="AK17227">
        <v>0</v>
      </c>
      <c r="AL17227">
        <v>0</v>
      </c>
      <c r="AM17227">
        <v>0</v>
      </c>
    </row>
    <row r="17228" spans="1:39" x14ac:dyDescent="0.45">
      <c r="A17228" t="s">
        <v>65729</v>
      </c>
      <c r="B17228" t="s">
        <v>65730</v>
      </c>
      <c r="C17228" t="s">
        <v>65731</v>
      </c>
      <c r="D17228" t="s">
        <v>65732</v>
      </c>
      <c r="E17228" t="s">
        <v>14919</v>
      </c>
      <c r="F17228" t="s">
        <v>282</v>
      </c>
      <c r="G17228" t="s">
        <v>57</v>
      </c>
      <c r="H17228" t="s">
        <v>508</v>
      </c>
      <c r="J17228" t="s">
        <v>23759</v>
      </c>
      <c r="K17228" t="s">
        <v>23759</v>
      </c>
      <c r="L17228">
        <v>1</v>
      </c>
      <c r="Q17228" s="1">
        <v>40688</v>
      </c>
      <c r="R17228" s="1">
        <v>40688</v>
      </c>
      <c r="S17228">
        <v>0</v>
      </c>
      <c r="T17228">
        <v>100000</v>
      </c>
      <c r="U17228">
        <v>0</v>
      </c>
      <c r="V17228">
        <v>0</v>
      </c>
      <c r="W17228">
        <v>0</v>
      </c>
      <c r="X17228">
        <v>0</v>
      </c>
      <c r="Y17228">
        <v>0</v>
      </c>
      <c r="Z17228">
        <v>0</v>
      </c>
      <c r="AA17228">
        <v>0</v>
      </c>
      <c r="AB17228">
        <v>0</v>
      </c>
      <c r="AC17228">
        <v>0</v>
      </c>
      <c r="AD17228">
        <v>0</v>
      </c>
      <c r="AE17228">
        <v>0</v>
      </c>
      <c r="AF17228">
        <v>0</v>
      </c>
      <c r="AG17228">
        <v>0</v>
      </c>
      <c r="AH17228">
        <v>0</v>
      </c>
      <c r="AI17228">
        <v>0</v>
      </c>
      <c r="AJ17228">
        <v>0</v>
      </c>
      <c r="AK17228">
        <v>0</v>
      </c>
      <c r="AL17228">
        <v>0</v>
      </c>
      <c r="AM17228">
        <v>0</v>
      </c>
    </row>
    <row r="17229" spans="1:39" x14ac:dyDescent="0.45">
      <c r="A17229" t="s">
        <v>65733</v>
      </c>
      <c r="B17229" t="s">
        <v>65734</v>
      </c>
      <c r="C17229" t="s">
        <v>65735</v>
      </c>
      <c r="D17229" t="s">
        <v>65736</v>
      </c>
      <c r="E17229" t="s">
        <v>89</v>
      </c>
      <c r="F17229" t="s">
        <v>65737</v>
      </c>
      <c r="G17229" t="s">
        <v>57</v>
      </c>
      <c r="H17229" t="s">
        <v>46</v>
      </c>
      <c r="I17229" t="s">
        <v>58</v>
      </c>
      <c r="J17229" t="s">
        <v>198</v>
      </c>
      <c r="K17229" t="s">
        <v>1127</v>
      </c>
      <c r="L17229">
        <v>1</v>
      </c>
      <c r="M17229" s="1">
        <v>39508</v>
      </c>
      <c r="N17229" s="2">
        <v>39508</v>
      </c>
      <c r="O17229" t="s">
        <v>181</v>
      </c>
      <c r="P17229">
        <v>2008</v>
      </c>
      <c r="Q17229" s="1">
        <v>40378</v>
      </c>
      <c r="R17229" s="1">
        <v>40378</v>
      </c>
      <c r="S17229">
        <v>0</v>
      </c>
      <c r="T17229">
        <v>2727252</v>
      </c>
      <c r="U17229">
        <v>0</v>
      </c>
      <c r="V17229">
        <v>0</v>
      </c>
      <c r="W17229">
        <v>0</v>
      </c>
      <c r="X17229">
        <v>0</v>
      </c>
      <c r="Y17229">
        <v>0</v>
      </c>
      <c r="Z17229">
        <v>0</v>
      </c>
      <c r="AA17229">
        <v>0</v>
      </c>
      <c r="AB17229">
        <v>0</v>
      </c>
      <c r="AC17229">
        <v>0</v>
      </c>
      <c r="AD17229">
        <v>0</v>
      </c>
      <c r="AE17229">
        <v>0</v>
      </c>
      <c r="AF17229">
        <v>0</v>
      </c>
      <c r="AG17229">
        <v>0</v>
      </c>
      <c r="AH17229">
        <v>0</v>
      </c>
      <c r="AI17229">
        <v>0</v>
      </c>
      <c r="AJ17229">
        <v>0</v>
      </c>
      <c r="AK17229">
        <v>0</v>
      </c>
      <c r="AL17229">
        <v>0</v>
      </c>
      <c r="AM17229">
        <v>0</v>
      </c>
    </row>
    <row r="17230" spans="1:39" x14ac:dyDescent="0.45">
      <c r="A17230" t="s">
        <v>65738</v>
      </c>
      <c r="B17230" t="s">
        <v>65739</v>
      </c>
      <c r="C17230" t="s">
        <v>65740</v>
      </c>
      <c r="D17230" t="s">
        <v>65741</v>
      </c>
      <c r="E17230" t="s">
        <v>343</v>
      </c>
      <c r="F17230" t="s">
        <v>3491</v>
      </c>
      <c r="G17230" t="s">
        <v>57</v>
      </c>
      <c r="H17230" t="s">
        <v>46</v>
      </c>
      <c r="I17230" t="s">
        <v>58</v>
      </c>
      <c r="J17230" t="s">
        <v>198</v>
      </c>
      <c r="K17230" t="s">
        <v>731</v>
      </c>
      <c r="L17230">
        <v>2</v>
      </c>
      <c r="M17230" s="1">
        <v>40913</v>
      </c>
      <c r="N17230" s="2">
        <v>40909</v>
      </c>
      <c r="O17230" t="s">
        <v>132</v>
      </c>
      <c r="P17230">
        <v>2012</v>
      </c>
      <c r="Q17230" s="1">
        <v>40909</v>
      </c>
      <c r="R17230" s="1">
        <v>41409</v>
      </c>
      <c r="S17230">
        <v>270000</v>
      </c>
      <c r="T17230">
        <v>490000</v>
      </c>
      <c r="U17230">
        <v>0</v>
      </c>
      <c r="V17230">
        <v>0</v>
      </c>
      <c r="W17230">
        <v>0</v>
      </c>
      <c r="X17230">
        <v>0</v>
      </c>
      <c r="Y17230">
        <v>0</v>
      </c>
      <c r="Z17230">
        <v>0</v>
      </c>
      <c r="AA17230">
        <v>0</v>
      </c>
      <c r="AB17230">
        <v>0</v>
      </c>
      <c r="AC17230">
        <v>0</v>
      </c>
      <c r="AD17230">
        <v>0</v>
      </c>
      <c r="AE17230">
        <v>0</v>
      </c>
      <c r="AF17230">
        <v>0</v>
      </c>
      <c r="AG17230">
        <v>0</v>
      </c>
      <c r="AH17230">
        <v>0</v>
      </c>
      <c r="AI17230">
        <v>0</v>
      </c>
      <c r="AJ17230">
        <v>0</v>
      </c>
      <c r="AK17230">
        <v>0</v>
      </c>
      <c r="AL17230">
        <v>0</v>
      </c>
      <c r="AM17230">
        <v>0</v>
      </c>
    </row>
    <row r="17231" spans="1:39" x14ac:dyDescent="0.45">
      <c r="A17231" t="s">
        <v>65742</v>
      </c>
      <c r="B17231" t="s">
        <v>65743</v>
      </c>
      <c r="C17231" t="s">
        <v>65744</v>
      </c>
      <c r="D17231" t="s">
        <v>293</v>
      </c>
      <c r="E17231" t="s">
        <v>294</v>
      </c>
      <c r="F17231" t="s">
        <v>65745</v>
      </c>
      <c r="G17231" t="s">
        <v>57</v>
      </c>
      <c r="H17231" t="s">
        <v>46</v>
      </c>
      <c r="I17231" t="s">
        <v>169</v>
      </c>
      <c r="J17231" t="s">
        <v>170</v>
      </c>
      <c r="K17231" t="s">
        <v>170</v>
      </c>
      <c r="L17231">
        <v>8</v>
      </c>
      <c r="M17231" s="1">
        <v>39083</v>
      </c>
      <c r="N17231" s="2">
        <v>39083</v>
      </c>
      <c r="O17231" t="s">
        <v>110</v>
      </c>
      <c r="P17231">
        <v>2007</v>
      </c>
      <c r="Q17231" s="1">
        <v>40191</v>
      </c>
      <c r="R17231" s="1">
        <v>41520</v>
      </c>
      <c r="S17231">
        <v>0</v>
      </c>
      <c r="T17231">
        <v>48386081</v>
      </c>
      <c r="U17231">
        <v>0</v>
      </c>
      <c r="V17231">
        <v>0</v>
      </c>
      <c r="W17231">
        <v>0</v>
      </c>
      <c r="X17231">
        <v>0</v>
      </c>
      <c r="Y17231">
        <v>0</v>
      </c>
      <c r="Z17231">
        <v>0</v>
      </c>
      <c r="AA17231">
        <v>0</v>
      </c>
      <c r="AB17231">
        <v>0</v>
      </c>
      <c r="AC17231">
        <v>0</v>
      </c>
      <c r="AD17231">
        <v>0</v>
      </c>
      <c r="AE17231">
        <v>0</v>
      </c>
      <c r="AF17231">
        <v>2887515</v>
      </c>
      <c r="AG17231">
        <v>4900000</v>
      </c>
      <c r="AH17231">
        <v>0</v>
      </c>
      <c r="AI17231">
        <v>0</v>
      </c>
      <c r="AJ17231">
        <v>0</v>
      </c>
      <c r="AK17231">
        <v>0</v>
      </c>
      <c r="AL17231">
        <v>0</v>
      </c>
      <c r="AM17231">
        <v>0</v>
      </c>
    </row>
    <row r="17232" spans="1:39" x14ac:dyDescent="0.45">
      <c r="A17232" t="s">
        <v>65746</v>
      </c>
      <c r="B17232" t="s">
        <v>65747</v>
      </c>
      <c r="C17232" t="s">
        <v>65748</v>
      </c>
      <c r="D17232" t="s">
        <v>1360</v>
      </c>
      <c r="E17232" t="s">
        <v>1361</v>
      </c>
      <c r="F17232" t="s">
        <v>65749</v>
      </c>
      <c r="G17232" t="s">
        <v>57</v>
      </c>
      <c r="H17232" t="s">
        <v>46</v>
      </c>
      <c r="I17232" t="s">
        <v>58</v>
      </c>
      <c r="J17232" t="s">
        <v>198</v>
      </c>
      <c r="K17232" t="s">
        <v>5682</v>
      </c>
      <c r="L17232">
        <v>4</v>
      </c>
      <c r="Q17232" s="1">
        <v>38608</v>
      </c>
      <c r="R17232" s="1">
        <v>40295</v>
      </c>
      <c r="S17232">
        <v>0</v>
      </c>
      <c r="T17232">
        <v>17626545</v>
      </c>
      <c r="U17232">
        <v>0</v>
      </c>
      <c r="V17232">
        <v>0</v>
      </c>
      <c r="W17232">
        <v>0</v>
      </c>
      <c r="X17232">
        <v>3419049</v>
      </c>
      <c r="Y17232">
        <v>0</v>
      </c>
      <c r="Z17232">
        <v>0</v>
      </c>
      <c r="AA17232">
        <v>0</v>
      </c>
      <c r="AB17232">
        <v>0</v>
      </c>
      <c r="AC17232">
        <v>0</v>
      </c>
      <c r="AD17232">
        <v>0</v>
      </c>
      <c r="AE17232">
        <v>0</v>
      </c>
      <c r="AF17232">
        <v>0</v>
      </c>
      <c r="AG17232">
        <v>0</v>
      </c>
      <c r="AH17232">
        <v>0</v>
      </c>
      <c r="AI17232">
        <v>0</v>
      </c>
      <c r="AJ17232">
        <v>0</v>
      </c>
      <c r="AK17232">
        <v>0</v>
      </c>
      <c r="AL17232">
        <v>0</v>
      </c>
      <c r="AM17232">
        <v>0</v>
      </c>
    </row>
    <row r="17233" spans="1:39" x14ac:dyDescent="0.45">
      <c r="A17233" t="s">
        <v>65750</v>
      </c>
      <c r="B17233" t="s">
        <v>65751</v>
      </c>
      <c r="C17233" t="s">
        <v>65752</v>
      </c>
      <c r="D17233" t="s">
        <v>65753</v>
      </c>
      <c r="E17233" t="s">
        <v>559</v>
      </c>
      <c r="F17233" s="3">
        <v>80000</v>
      </c>
      <c r="G17233" t="s">
        <v>57</v>
      </c>
      <c r="H17233" t="s">
        <v>46</v>
      </c>
      <c r="I17233" t="s">
        <v>47</v>
      </c>
      <c r="J17233" t="s">
        <v>48</v>
      </c>
      <c r="K17233" t="s">
        <v>49</v>
      </c>
      <c r="L17233">
        <v>2</v>
      </c>
      <c r="M17233" s="1">
        <v>41214</v>
      </c>
      <c r="N17233" s="2">
        <v>41214</v>
      </c>
      <c r="O17233" t="s">
        <v>67</v>
      </c>
      <c r="P17233">
        <v>2012</v>
      </c>
      <c r="Q17233" s="1">
        <v>41674</v>
      </c>
      <c r="R17233" s="1">
        <v>41760</v>
      </c>
      <c r="S17233">
        <v>80000</v>
      </c>
      <c r="T17233">
        <v>0</v>
      </c>
      <c r="U17233">
        <v>0</v>
      </c>
      <c r="V17233">
        <v>0</v>
      </c>
      <c r="W17233">
        <v>0</v>
      </c>
      <c r="X17233">
        <v>0</v>
      </c>
      <c r="Y17233">
        <v>0</v>
      </c>
      <c r="Z17233">
        <v>0</v>
      </c>
      <c r="AA17233">
        <v>0</v>
      </c>
      <c r="AB17233">
        <v>0</v>
      </c>
      <c r="AC17233">
        <v>0</v>
      </c>
      <c r="AD17233">
        <v>0</v>
      </c>
      <c r="AE17233">
        <v>0</v>
      </c>
      <c r="AF17233">
        <v>0</v>
      </c>
      <c r="AG17233">
        <v>0</v>
      </c>
      <c r="AH17233">
        <v>0</v>
      </c>
      <c r="AI17233">
        <v>0</v>
      </c>
      <c r="AJ17233">
        <v>0</v>
      </c>
      <c r="AK17233">
        <v>0</v>
      </c>
      <c r="AL17233">
        <v>0</v>
      </c>
      <c r="AM17233">
        <v>0</v>
      </c>
    </row>
    <row r="17234" spans="1:39" x14ac:dyDescent="0.45">
      <c r="A17234" t="s">
        <v>65754</v>
      </c>
      <c r="B17234" t="s">
        <v>65755</v>
      </c>
      <c r="C17234" t="s">
        <v>65756</v>
      </c>
      <c r="D17234" t="s">
        <v>65757</v>
      </c>
      <c r="E17234" t="s">
        <v>177</v>
      </c>
      <c r="F17234" t="s">
        <v>56</v>
      </c>
      <c r="G17234" t="s">
        <v>45</v>
      </c>
      <c r="H17234" t="s">
        <v>46</v>
      </c>
      <c r="I17234" t="s">
        <v>58</v>
      </c>
      <c r="J17234" t="s">
        <v>198</v>
      </c>
      <c r="K17234" t="s">
        <v>731</v>
      </c>
      <c r="L17234">
        <v>1</v>
      </c>
      <c r="Q17234" s="1">
        <v>38718</v>
      </c>
      <c r="R17234" s="1">
        <v>38718</v>
      </c>
      <c r="S17234">
        <v>0</v>
      </c>
      <c r="T17234">
        <v>4000000</v>
      </c>
      <c r="U17234">
        <v>0</v>
      </c>
      <c r="V17234">
        <v>0</v>
      </c>
      <c r="W17234">
        <v>0</v>
      </c>
      <c r="X17234">
        <v>0</v>
      </c>
      <c r="Y17234">
        <v>0</v>
      </c>
      <c r="Z17234">
        <v>0</v>
      </c>
      <c r="AA17234">
        <v>0</v>
      </c>
      <c r="AB17234">
        <v>0</v>
      </c>
      <c r="AC17234">
        <v>0</v>
      </c>
      <c r="AD17234">
        <v>0</v>
      </c>
      <c r="AE17234">
        <v>0</v>
      </c>
      <c r="AF17234">
        <v>4000000</v>
      </c>
      <c r="AG17234">
        <v>0</v>
      </c>
      <c r="AH17234">
        <v>0</v>
      </c>
      <c r="AI17234">
        <v>0</v>
      </c>
      <c r="AJ17234">
        <v>0</v>
      </c>
      <c r="AK17234">
        <v>0</v>
      </c>
      <c r="AL17234">
        <v>0</v>
      </c>
      <c r="AM17234">
        <v>0</v>
      </c>
    </row>
    <row r="17235" spans="1:39" x14ac:dyDescent="0.45">
      <c r="A17235" t="s">
        <v>65758</v>
      </c>
      <c r="B17235" t="s">
        <v>65759</v>
      </c>
      <c r="C17235" t="s">
        <v>65760</v>
      </c>
      <c r="D17235" t="s">
        <v>1807</v>
      </c>
      <c r="E17235" t="s">
        <v>567</v>
      </c>
      <c r="F17235" t="s">
        <v>38560</v>
      </c>
      <c r="G17235" t="s">
        <v>57</v>
      </c>
      <c r="L17235">
        <v>1</v>
      </c>
      <c r="M17235" s="1">
        <v>41426</v>
      </c>
      <c r="N17235" s="2">
        <v>41426</v>
      </c>
      <c r="O17235" t="s">
        <v>439</v>
      </c>
      <c r="P17235">
        <v>2013</v>
      </c>
      <c r="Q17235" s="1">
        <v>41429</v>
      </c>
      <c r="R17235" s="1">
        <v>41429</v>
      </c>
      <c r="S17235">
        <v>485000</v>
      </c>
      <c r="T17235">
        <v>0</v>
      </c>
      <c r="U17235">
        <v>0</v>
      </c>
      <c r="V17235">
        <v>0</v>
      </c>
      <c r="W17235">
        <v>0</v>
      </c>
      <c r="X17235">
        <v>0</v>
      </c>
      <c r="Y17235">
        <v>0</v>
      </c>
      <c r="Z17235">
        <v>0</v>
      </c>
      <c r="AA17235">
        <v>0</v>
      </c>
      <c r="AB17235">
        <v>0</v>
      </c>
      <c r="AC17235">
        <v>0</v>
      </c>
      <c r="AD17235">
        <v>0</v>
      </c>
      <c r="AE17235">
        <v>0</v>
      </c>
      <c r="AF17235">
        <v>0</v>
      </c>
      <c r="AG17235">
        <v>0</v>
      </c>
      <c r="AH17235">
        <v>0</v>
      </c>
      <c r="AI17235">
        <v>0</v>
      </c>
      <c r="AJ17235">
        <v>0</v>
      </c>
      <c r="AK17235">
        <v>0</v>
      </c>
      <c r="AL17235">
        <v>0</v>
      </c>
      <c r="AM17235">
        <v>0</v>
      </c>
    </row>
    <row r="17236" spans="1:39" x14ac:dyDescent="0.45">
      <c r="A17236" t="s">
        <v>65761</v>
      </c>
      <c r="B17236" t="s">
        <v>65762</v>
      </c>
      <c r="C17236" t="s">
        <v>65763</v>
      </c>
      <c r="D17236" t="s">
        <v>65764</v>
      </c>
      <c r="E17236" t="s">
        <v>162</v>
      </c>
      <c r="F17236" t="s">
        <v>65765</v>
      </c>
      <c r="G17236" t="s">
        <v>57</v>
      </c>
      <c r="H17236" t="s">
        <v>503</v>
      </c>
      <c r="J17236" t="s">
        <v>504</v>
      </c>
      <c r="K17236" t="s">
        <v>504</v>
      </c>
      <c r="L17236">
        <v>2</v>
      </c>
      <c r="M17236" s="1">
        <v>41579</v>
      </c>
      <c r="N17236" s="2">
        <v>41579</v>
      </c>
      <c r="O17236" t="s">
        <v>157</v>
      </c>
      <c r="P17236">
        <v>2013</v>
      </c>
      <c r="Q17236" s="1">
        <v>41718</v>
      </c>
      <c r="R17236" s="1">
        <v>41944</v>
      </c>
      <c r="S17236">
        <v>370475</v>
      </c>
      <c r="T17236">
        <v>0</v>
      </c>
      <c r="U17236">
        <v>0</v>
      </c>
      <c r="V17236">
        <v>0</v>
      </c>
      <c r="W17236">
        <v>0</v>
      </c>
      <c r="X17236">
        <v>0</v>
      </c>
      <c r="Y17236">
        <v>59055</v>
      </c>
      <c r="Z17236">
        <v>0</v>
      </c>
      <c r="AA17236">
        <v>0</v>
      </c>
      <c r="AB17236">
        <v>0</v>
      </c>
      <c r="AC17236">
        <v>0</v>
      </c>
      <c r="AD17236">
        <v>0</v>
      </c>
      <c r="AE17236">
        <v>0</v>
      </c>
      <c r="AF17236">
        <v>0</v>
      </c>
      <c r="AG17236">
        <v>0</v>
      </c>
      <c r="AH17236">
        <v>0</v>
      </c>
      <c r="AI17236">
        <v>0</v>
      </c>
      <c r="AJ17236">
        <v>0</v>
      </c>
      <c r="AK17236">
        <v>0</v>
      </c>
      <c r="AL17236">
        <v>0</v>
      </c>
      <c r="AM17236">
        <v>0</v>
      </c>
    </row>
    <row r="17237" spans="1:39" x14ac:dyDescent="0.45">
      <c r="A17237" t="s">
        <v>65766</v>
      </c>
      <c r="B17237" t="s">
        <v>65767</v>
      </c>
      <c r="C17237" t="s">
        <v>65768</v>
      </c>
      <c r="D17237" t="s">
        <v>107</v>
      </c>
      <c r="E17237" t="s">
        <v>108</v>
      </c>
      <c r="F17237" t="s">
        <v>114</v>
      </c>
      <c r="H17237" t="s">
        <v>1153</v>
      </c>
      <c r="J17237" t="s">
        <v>3672</v>
      </c>
      <c r="K17237" t="s">
        <v>3673</v>
      </c>
      <c r="L17237">
        <v>2</v>
      </c>
      <c r="Q17237" s="1">
        <v>41426</v>
      </c>
      <c r="R17237" s="1">
        <v>41518</v>
      </c>
      <c r="S17237">
        <v>0</v>
      </c>
      <c r="T17237">
        <v>0</v>
      </c>
      <c r="U17237">
        <v>0</v>
      </c>
      <c r="V17237">
        <v>0</v>
      </c>
      <c r="W17237">
        <v>0</v>
      </c>
      <c r="X17237">
        <v>0</v>
      </c>
      <c r="Y17237">
        <v>0</v>
      </c>
      <c r="Z17237">
        <v>0</v>
      </c>
      <c r="AA17237">
        <v>0</v>
      </c>
      <c r="AB17237">
        <v>0</v>
      </c>
      <c r="AC17237">
        <v>0</v>
      </c>
      <c r="AD17237">
        <v>0</v>
      </c>
      <c r="AE17237">
        <v>0</v>
      </c>
      <c r="AF17237">
        <v>0</v>
      </c>
      <c r="AG17237">
        <v>0</v>
      </c>
      <c r="AH17237">
        <v>0</v>
      </c>
      <c r="AI17237">
        <v>0</v>
      </c>
      <c r="AJ17237">
        <v>0</v>
      </c>
      <c r="AK17237">
        <v>0</v>
      </c>
      <c r="AL17237">
        <v>0</v>
      </c>
      <c r="AM17237">
        <v>0</v>
      </c>
    </row>
    <row r="17238" spans="1:39" x14ac:dyDescent="0.45">
      <c r="A17238" t="s">
        <v>65769</v>
      </c>
      <c r="B17238" t="s">
        <v>65770</v>
      </c>
      <c r="C17238" t="s">
        <v>65771</v>
      </c>
      <c r="D17238" t="s">
        <v>65772</v>
      </c>
      <c r="E17238" t="s">
        <v>1126</v>
      </c>
      <c r="F17238" t="s">
        <v>18701</v>
      </c>
      <c r="G17238" t="s">
        <v>57</v>
      </c>
      <c r="H17238" t="s">
        <v>46</v>
      </c>
      <c r="I17238" t="s">
        <v>58</v>
      </c>
      <c r="J17238" t="s">
        <v>198</v>
      </c>
      <c r="K17238" t="s">
        <v>1623</v>
      </c>
      <c r="L17238">
        <v>5</v>
      </c>
      <c r="M17238" s="1">
        <v>40909</v>
      </c>
      <c r="N17238" s="2">
        <v>40909</v>
      </c>
      <c r="O17238" t="s">
        <v>132</v>
      </c>
      <c r="P17238">
        <v>2012</v>
      </c>
      <c r="Q17238" s="1">
        <v>40969</v>
      </c>
      <c r="R17238" s="1">
        <v>41670</v>
      </c>
      <c r="S17238">
        <v>393000</v>
      </c>
      <c r="T17238">
        <v>0</v>
      </c>
      <c r="U17238">
        <v>0</v>
      </c>
      <c r="V17238">
        <v>0</v>
      </c>
      <c r="W17238">
        <v>0</v>
      </c>
      <c r="X17238">
        <v>0</v>
      </c>
      <c r="Y17238">
        <v>0</v>
      </c>
      <c r="Z17238">
        <v>0</v>
      </c>
      <c r="AA17238">
        <v>0</v>
      </c>
      <c r="AB17238">
        <v>0</v>
      </c>
      <c r="AC17238">
        <v>0</v>
      </c>
      <c r="AD17238">
        <v>0</v>
      </c>
      <c r="AE17238">
        <v>0</v>
      </c>
      <c r="AF17238">
        <v>0</v>
      </c>
      <c r="AG17238">
        <v>0</v>
      </c>
      <c r="AH17238">
        <v>0</v>
      </c>
      <c r="AI17238">
        <v>0</v>
      </c>
      <c r="AJ17238">
        <v>0</v>
      </c>
      <c r="AK17238">
        <v>0</v>
      </c>
      <c r="AL17238">
        <v>0</v>
      </c>
      <c r="AM17238">
        <v>0</v>
      </c>
    </row>
    <row r="17239" spans="1:39" x14ac:dyDescent="0.45">
      <c r="A17239" t="s">
        <v>65773</v>
      </c>
      <c r="B17239" t="s">
        <v>65774</v>
      </c>
      <c r="C17239" t="s">
        <v>65775</v>
      </c>
      <c r="D17239" t="s">
        <v>43467</v>
      </c>
      <c r="E17239" t="s">
        <v>108</v>
      </c>
      <c r="F17239" t="s">
        <v>2016</v>
      </c>
      <c r="G17239" t="s">
        <v>57</v>
      </c>
      <c r="H17239" t="s">
        <v>74</v>
      </c>
      <c r="J17239" t="s">
        <v>75</v>
      </c>
      <c r="K17239" t="s">
        <v>75</v>
      </c>
      <c r="L17239">
        <v>2</v>
      </c>
      <c r="M17239" s="1">
        <v>41007</v>
      </c>
      <c r="N17239" s="2">
        <v>41000</v>
      </c>
      <c r="O17239" t="s">
        <v>50</v>
      </c>
      <c r="P17239">
        <v>2012</v>
      </c>
      <c r="Q17239" s="1">
        <v>41013</v>
      </c>
      <c r="R17239" s="1">
        <v>41408</v>
      </c>
      <c r="S17239">
        <v>650000</v>
      </c>
      <c r="T17239">
        <v>0</v>
      </c>
      <c r="U17239">
        <v>0</v>
      </c>
      <c r="V17239">
        <v>0</v>
      </c>
      <c r="W17239">
        <v>0</v>
      </c>
      <c r="X17239">
        <v>0</v>
      </c>
      <c r="Y17239">
        <v>0</v>
      </c>
      <c r="Z17239">
        <v>0</v>
      </c>
      <c r="AA17239">
        <v>0</v>
      </c>
      <c r="AB17239">
        <v>0</v>
      </c>
      <c r="AC17239">
        <v>0</v>
      </c>
      <c r="AD17239">
        <v>0</v>
      </c>
      <c r="AE17239">
        <v>0</v>
      </c>
      <c r="AF17239">
        <v>0</v>
      </c>
      <c r="AG17239">
        <v>0</v>
      </c>
      <c r="AH17239">
        <v>0</v>
      </c>
      <c r="AI17239">
        <v>0</v>
      </c>
      <c r="AJ17239">
        <v>0</v>
      </c>
      <c r="AK17239">
        <v>0</v>
      </c>
      <c r="AL17239">
        <v>0</v>
      </c>
      <c r="AM17239">
        <v>0</v>
      </c>
    </row>
    <row r="17240" spans="1:39" x14ac:dyDescent="0.45">
      <c r="A17240" t="s">
        <v>65776</v>
      </c>
      <c r="B17240" t="s">
        <v>65777</v>
      </c>
      <c r="C17240" t="s">
        <v>65778</v>
      </c>
      <c r="D17240" t="s">
        <v>127</v>
      </c>
      <c r="E17240" t="s">
        <v>128</v>
      </c>
      <c r="F17240" t="s">
        <v>846</v>
      </c>
      <c r="G17240" t="s">
        <v>57</v>
      </c>
      <c r="H17240" t="s">
        <v>46</v>
      </c>
      <c r="I17240" t="s">
        <v>16607</v>
      </c>
      <c r="J17240" t="s">
        <v>16608</v>
      </c>
      <c r="K17240" t="s">
        <v>16608</v>
      </c>
      <c r="L17240">
        <v>1</v>
      </c>
      <c r="M17240" s="1">
        <v>40909</v>
      </c>
      <c r="N17240" s="2">
        <v>40909</v>
      </c>
      <c r="O17240" t="s">
        <v>132</v>
      </c>
      <c r="P17240">
        <v>2012</v>
      </c>
      <c r="Q17240" s="1">
        <v>41464</v>
      </c>
      <c r="R17240" s="1">
        <v>41464</v>
      </c>
      <c r="S17240">
        <v>1000000</v>
      </c>
      <c r="T17240">
        <v>0</v>
      </c>
      <c r="U17240">
        <v>0</v>
      </c>
      <c r="V17240">
        <v>0</v>
      </c>
      <c r="W17240">
        <v>0</v>
      </c>
      <c r="X17240">
        <v>0</v>
      </c>
      <c r="Y17240">
        <v>0</v>
      </c>
      <c r="Z17240">
        <v>0</v>
      </c>
      <c r="AA17240">
        <v>0</v>
      </c>
      <c r="AB17240">
        <v>0</v>
      </c>
      <c r="AC17240">
        <v>0</v>
      </c>
      <c r="AD17240">
        <v>0</v>
      </c>
      <c r="AE17240">
        <v>0</v>
      </c>
      <c r="AF17240">
        <v>0</v>
      </c>
      <c r="AG17240">
        <v>0</v>
      </c>
      <c r="AH17240">
        <v>0</v>
      </c>
      <c r="AI17240">
        <v>0</v>
      </c>
      <c r="AJ17240">
        <v>0</v>
      </c>
      <c r="AK17240">
        <v>0</v>
      </c>
      <c r="AL17240">
        <v>0</v>
      </c>
      <c r="AM17240">
        <v>0</v>
      </c>
    </row>
    <row r="17241" spans="1:39" x14ac:dyDescent="0.45">
      <c r="A17241" t="s">
        <v>65779</v>
      </c>
      <c r="B17241" t="s">
        <v>65780</v>
      </c>
      <c r="C17241" t="s">
        <v>65781</v>
      </c>
      <c r="D17241" t="s">
        <v>1950</v>
      </c>
      <c r="E17241" t="s">
        <v>1951</v>
      </c>
      <c r="F17241" t="s">
        <v>65782</v>
      </c>
      <c r="G17241" t="s">
        <v>57</v>
      </c>
      <c r="H17241" t="s">
        <v>402</v>
      </c>
      <c r="J17241" t="s">
        <v>4882</v>
      </c>
      <c r="K17241" t="s">
        <v>12664</v>
      </c>
      <c r="L17241">
        <v>3</v>
      </c>
      <c r="M17241" s="1">
        <v>38596</v>
      </c>
      <c r="N17241" s="2">
        <v>38596</v>
      </c>
      <c r="O17241" t="s">
        <v>721</v>
      </c>
      <c r="P17241">
        <v>2005</v>
      </c>
      <c r="Q17241" s="1">
        <v>40059</v>
      </c>
      <c r="R17241" s="1">
        <v>41715</v>
      </c>
      <c r="S17241">
        <v>0</v>
      </c>
      <c r="T17241">
        <v>66612432</v>
      </c>
      <c r="U17241">
        <v>0</v>
      </c>
      <c r="V17241">
        <v>0</v>
      </c>
      <c r="W17241">
        <v>0</v>
      </c>
      <c r="X17241">
        <v>0</v>
      </c>
      <c r="Y17241">
        <v>0</v>
      </c>
      <c r="Z17241">
        <v>0</v>
      </c>
      <c r="AA17241">
        <v>0</v>
      </c>
      <c r="AB17241">
        <v>0</v>
      </c>
      <c r="AC17241">
        <v>0</v>
      </c>
      <c r="AD17241">
        <v>0</v>
      </c>
      <c r="AE17241">
        <v>0</v>
      </c>
      <c r="AF17241">
        <v>0</v>
      </c>
      <c r="AG17241">
        <v>11397060</v>
      </c>
      <c r="AH17241">
        <v>25215372</v>
      </c>
      <c r="AI17241">
        <v>30000000</v>
      </c>
      <c r="AJ17241">
        <v>0</v>
      </c>
      <c r="AK17241">
        <v>0</v>
      </c>
      <c r="AL17241">
        <v>0</v>
      </c>
      <c r="AM17241">
        <v>0</v>
      </c>
    </row>
    <row r="17242" spans="1:39" x14ac:dyDescent="0.45">
      <c r="A17242" t="s">
        <v>65783</v>
      </c>
      <c r="B17242" t="s">
        <v>65784</v>
      </c>
      <c r="C17242" t="s">
        <v>65785</v>
      </c>
      <c r="D17242" t="s">
        <v>329</v>
      </c>
      <c r="E17242" t="s">
        <v>330</v>
      </c>
      <c r="F17242" t="s">
        <v>114</v>
      </c>
      <c r="G17242" t="s">
        <v>57</v>
      </c>
      <c r="H17242" t="s">
        <v>46</v>
      </c>
      <c r="I17242" t="s">
        <v>115</v>
      </c>
      <c r="J17242" t="s">
        <v>3311</v>
      </c>
      <c r="K17242" t="s">
        <v>63723</v>
      </c>
      <c r="L17242">
        <v>1</v>
      </c>
      <c r="M17242" s="1">
        <v>39836</v>
      </c>
      <c r="N17242" s="2">
        <v>39814</v>
      </c>
      <c r="O17242" t="s">
        <v>188</v>
      </c>
      <c r="P17242">
        <v>2009</v>
      </c>
      <c r="Q17242" s="1">
        <v>41036</v>
      </c>
      <c r="R17242" s="1">
        <v>41036</v>
      </c>
      <c r="S17242">
        <v>0</v>
      </c>
      <c r="T17242">
        <v>0</v>
      </c>
      <c r="U17242">
        <v>0</v>
      </c>
      <c r="V17242">
        <v>0</v>
      </c>
      <c r="W17242">
        <v>0</v>
      </c>
      <c r="X17242">
        <v>0</v>
      </c>
      <c r="Y17242">
        <v>0</v>
      </c>
      <c r="Z17242">
        <v>0</v>
      </c>
      <c r="AA17242">
        <v>0</v>
      </c>
      <c r="AB17242">
        <v>0</v>
      </c>
      <c r="AC17242">
        <v>0</v>
      </c>
      <c r="AD17242">
        <v>0</v>
      </c>
      <c r="AE17242">
        <v>0</v>
      </c>
      <c r="AF17242">
        <v>0</v>
      </c>
      <c r="AG17242">
        <v>0</v>
      </c>
      <c r="AH17242">
        <v>0</v>
      </c>
      <c r="AI17242">
        <v>0</v>
      </c>
      <c r="AJ17242">
        <v>0</v>
      </c>
      <c r="AK17242">
        <v>0</v>
      </c>
      <c r="AL17242">
        <v>0</v>
      </c>
      <c r="AM17242">
        <v>0</v>
      </c>
    </row>
    <row r="17243" spans="1:39" x14ac:dyDescent="0.45">
      <c r="A17243" t="s">
        <v>65786</v>
      </c>
      <c r="B17243" t="s">
        <v>65787</v>
      </c>
      <c r="D17243" t="s">
        <v>293</v>
      </c>
      <c r="E17243" t="s">
        <v>294</v>
      </c>
      <c r="F17243" t="s">
        <v>65788</v>
      </c>
      <c r="G17243" t="s">
        <v>57</v>
      </c>
      <c r="H17243" t="s">
        <v>46</v>
      </c>
      <c r="I17243" t="s">
        <v>47</v>
      </c>
      <c r="J17243" t="s">
        <v>48</v>
      </c>
      <c r="K17243" t="s">
        <v>49</v>
      </c>
      <c r="L17243">
        <v>2</v>
      </c>
      <c r="M17243" s="1">
        <v>39814</v>
      </c>
      <c r="N17243" s="2">
        <v>39814</v>
      </c>
      <c r="O17243" t="s">
        <v>188</v>
      </c>
      <c r="P17243">
        <v>2009</v>
      </c>
      <c r="Q17243" s="1">
        <v>40609</v>
      </c>
      <c r="R17243" s="1">
        <v>40744</v>
      </c>
      <c r="S17243">
        <v>0</v>
      </c>
      <c r="T17243">
        <v>7768156</v>
      </c>
      <c r="U17243">
        <v>0</v>
      </c>
      <c r="V17243">
        <v>0</v>
      </c>
      <c r="W17243">
        <v>0</v>
      </c>
      <c r="X17243">
        <v>0</v>
      </c>
      <c r="Y17243">
        <v>0</v>
      </c>
      <c r="Z17243">
        <v>0</v>
      </c>
      <c r="AA17243">
        <v>0</v>
      </c>
      <c r="AB17243">
        <v>0</v>
      </c>
      <c r="AC17243">
        <v>0</v>
      </c>
      <c r="AD17243">
        <v>0</v>
      </c>
      <c r="AE17243">
        <v>0</v>
      </c>
      <c r="AF17243">
        <v>0</v>
      </c>
      <c r="AG17243">
        <v>0</v>
      </c>
      <c r="AH17243">
        <v>0</v>
      </c>
      <c r="AI17243">
        <v>0</v>
      </c>
      <c r="AJ17243">
        <v>0</v>
      </c>
      <c r="AK17243">
        <v>0</v>
      </c>
      <c r="AL17243">
        <v>0</v>
      </c>
      <c r="AM17243">
        <v>0</v>
      </c>
    </row>
    <row r="17244" spans="1:39" x14ac:dyDescent="0.45">
      <c r="A17244" t="s">
        <v>65789</v>
      </c>
      <c r="B17244" t="s">
        <v>65790</v>
      </c>
      <c r="C17244" t="s">
        <v>65791</v>
      </c>
      <c r="D17244" t="s">
        <v>65792</v>
      </c>
      <c r="E17244" t="s">
        <v>21950</v>
      </c>
      <c r="F17244" t="s">
        <v>9877</v>
      </c>
      <c r="G17244" t="s">
        <v>57</v>
      </c>
      <c r="H17244" t="s">
        <v>46</v>
      </c>
      <c r="I17244" t="s">
        <v>821</v>
      </c>
      <c r="J17244" t="s">
        <v>822</v>
      </c>
      <c r="K17244" t="s">
        <v>822</v>
      </c>
      <c r="L17244">
        <v>1</v>
      </c>
      <c r="M17244" s="1">
        <v>40909</v>
      </c>
      <c r="N17244" s="2">
        <v>40909</v>
      </c>
      <c r="O17244" t="s">
        <v>132</v>
      </c>
      <c r="P17244">
        <v>2012</v>
      </c>
      <c r="Q17244" s="1">
        <v>41506</v>
      </c>
      <c r="R17244" s="1">
        <v>41506</v>
      </c>
      <c r="S17244">
        <v>675000</v>
      </c>
      <c r="T17244">
        <v>0</v>
      </c>
      <c r="U17244">
        <v>0</v>
      </c>
      <c r="V17244">
        <v>0</v>
      </c>
      <c r="W17244">
        <v>0</v>
      </c>
      <c r="X17244">
        <v>0</v>
      </c>
      <c r="Y17244">
        <v>0</v>
      </c>
      <c r="Z17244">
        <v>0</v>
      </c>
      <c r="AA17244">
        <v>0</v>
      </c>
      <c r="AB17244">
        <v>0</v>
      </c>
      <c r="AC17244">
        <v>0</v>
      </c>
      <c r="AD17244">
        <v>0</v>
      </c>
      <c r="AE17244">
        <v>0</v>
      </c>
      <c r="AF17244">
        <v>0</v>
      </c>
      <c r="AG17244">
        <v>0</v>
      </c>
      <c r="AH17244">
        <v>0</v>
      </c>
      <c r="AI17244">
        <v>0</v>
      </c>
      <c r="AJ17244">
        <v>0</v>
      </c>
      <c r="AK17244">
        <v>0</v>
      </c>
      <c r="AL17244">
        <v>0</v>
      </c>
      <c r="AM17244">
        <v>0</v>
      </c>
    </row>
    <row r="17245" spans="1:39" x14ac:dyDescent="0.45">
      <c r="A17245" t="s">
        <v>65793</v>
      </c>
      <c r="B17245" t="s">
        <v>65794</v>
      </c>
      <c r="C17245" t="s">
        <v>65795</v>
      </c>
      <c r="D17245" t="s">
        <v>65796</v>
      </c>
      <c r="E17245" t="s">
        <v>1032</v>
      </c>
      <c r="F17245" s="3">
        <v>15000</v>
      </c>
      <c r="G17245" t="s">
        <v>57</v>
      </c>
      <c r="L17245">
        <v>1</v>
      </c>
      <c r="M17245" s="1">
        <v>40269</v>
      </c>
      <c r="N17245" s="2">
        <v>40269</v>
      </c>
      <c r="O17245" t="s">
        <v>1166</v>
      </c>
      <c r="P17245">
        <v>2010</v>
      </c>
      <c r="Q17245" s="1">
        <v>40269</v>
      </c>
      <c r="R17245" s="1">
        <v>40269</v>
      </c>
      <c r="S17245">
        <v>15000</v>
      </c>
      <c r="T17245">
        <v>0</v>
      </c>
      <c r="U17245">
        <v>0</v>
      </c>
      <c r="V17245">
        <v>0</v>
      </c>
      <c r="W17245">
        <v>0</v>
      </c>
      <c r="X17245">
        <v>0</v>
      </c>
      <c r="Y17245">
        <v>0</v>
      </c>
      <c r="Z17245">
        <v>0</v>
      </c>
      <c r="AA17245">
        <v>0</v>
      </c>
      <c r="AB17245">
        <v>0</v>
      </c>
      <c r="AC17245">
        <v>0</v>
      </c>
      <c r="AD17245">
        <v>0</v>
      </c>
      <c r="AE17245">
        <v>0</v>
      </c>
      <c r="AF17245">
        <v>0</v>
      </c>
      <c r="AG17245">
        <v>0</v>
      </c>
      <c r="AH17245">
        <v>0</v>
      </c>
      <c r="AI17245">
        <v>0</v>
      </c>
      <c r="AJ17245">
        <v>0</v>
      </c>
      <c r="AK17245">
        <v>0</v>
      </c>
      <c r="AL17245">
        <v>0</v>
      </c>
      <c r="AM17245">
        <v>0</v>
      </c>
    </row>
    <row r="17246" spans="1:39" x14ac:dyDescent="0.45">
      <c r="A17246" t="s">
        <v>65797</v>
      </c>
      <c r="B17246" t="s">
        <v>65798</v>
      </c>
      <c r="C17246" t="s">
        <v>65799</v>
      </c>
      <c r="D17246" t="s">
        <v>461</v>
      </c>
      <c r="E17246" t="s">
        <v>462</v>
      </c>
      <c r="F17246" t="s">
        <v>282</v>
      </c>
      <c r="G17246" t="s">
        <v>57</v>
      </c>
      <c r="H17246" t="s">
        <v>46</v>
      </c>
      <c r="I17246" t="s">
        <v>58</v>
      </c>
      <c r="J17246" t="s">
        <v>59</v>
      </c>
      <c r="K17246" t="s">
        <v>30066</v>
      </c>
      <c r="L17246">
        <v>1</v>
      </c>
      <c r="M17246" s="1">
        <v>41760</v>
      </c>
      <c r="N17246" s="2">
        <v>41760</v>
      </c>
      <c r="O17246" t="s">
        <v>1211</v>
      </c>
      <c r="P17246">
        <v>2014</v>
      </c>
      <c r="Q17246" s="1">
        <v>41572</v>
      </c>
      <c r="R17246" s="1">
        <v>41572</v>
      </c>
      <c r="S17246">
        <v>0</v>
      </c>
      <c r="T17246">
        <v>0</v>
      </c>
      <c r="U17246">
        <v>0</v>
      </c>
      <c r="V17246">
        <v>0</v>
      </c>
      <c r="W17246">
        <v>0</v>
      </c>
      <c r="X17246">
        <v>100000</v>
      </c>
      <c r="Y17246">
        <v>0</v>
      </c>
      <c r="Z17246">
        <v>0</v>
      </c>
      <c r="AA17246">
        <v>0</v>
      </c>
      <c r="AB17246">
        <v>0</v>
      </c>
      <c r="AC17246">
        <v>0</v>
      </c>
      <c r="AD17246">
        <v>0</v>
      </c>
      <c r="AE17246">
        <v>0</v>
      </c>
      <c r="AF17246">
        <v>0</v>
      </c>
      <c r="AG17246">
        <v>0</v>
      </c>
      <c r="AH17246">
        <v>0</v>
      </c>
      <c r="AI17246">
        <v>0</v>
      </c>
      <c r="AJ17246">
        <v>0</v>
      </c>
      <c r="AK17246">
        <v>0</v>
      </c>
      <c r="AL17246">
        <v>0</v>
      </c>
      <c r="AM17246">
        <v>0</v>
      </c>
    </row>
    <row r="17247" spans="1:39" x14ac:dyDescent="0.45">
      <c r="A17247" t="s">
        <v>65800</v>
      </c>
      <c r="B17247" t="s">
        <v>65801</v>
      </c>
      <c r="F17247" t="s">
        <v>114</v>
      </c>
      <c r="G17247" t="s">
        <v>57</v>
      </c>
      <c r="H17247" t="s">
        <v>3044</v>
      </c>
      <c r="J17247" t="s">
        <v>3045</v>
      </c>
      <c r="L17247">
        <v>1</v>
      </c>
      <c r="Q17247" s="1">
        <v>38718</v>
      </c>
      <c r="R17247" s="1">
        <v>38718</v>
      </c>
      <c r="S17247">
        <v>0</v>
      </c>
      <c r="T17247">
        <v>0</v>
      </c>
      <c r="U17247">
        <v>0</v>
      </c>
      <c r="V17247">
        <v>0</v>
      </c>
      <c r="W17247">
        <v>0</v>
      </c>
      <c r="X17247">
        <v>0</v>
      </c>
      <c r="Y17247">
        <v>0</v>
      </c>
      <c r="Z17247">
        <v>0</v>
      </c>
      <c r="AA17247">
        <v>0</v>
      </c>
      <c r="AB17247">
        <v>0</v>
      </c>
      <c r="AC17247">
        <v>0</v>
      </c>
      <c r="AD17247">
        <v>0</v>
      </c>
      <c r="AE17247">
        <v>0</v>
      </c>
      <c r="AF17247">
        <v>0</v>
      </c>
      <c r="AG17247">
        <v>0</v>
      </c>
      <c r="AH17247">
        <v>0</v>
      </c>
      <c r="AI17247">
        <v>0</v>
      </c>
      <c r="AJ17247">
        <v>0</v>
      </c>
      <c r="AK17247">
        <v>0</v>
      </c>
      <c r="AL17247">
        <v>0</v>
      </c>
      <c r="AM17247">
        <v>0</v>
      </c>
    </row>
    <row r="17248" spans="1:39" x14ac:dyDescent="0.45">
      <c r="A17248" t="s">
        <v>65802</v>
      </c>
      <c r="B17248" t="s">
        <v>65803</v>
      </c>
      <c r="C17248" t="s">
        <v>65804</v>
      </c>
      <c r="D17248" t="s">
        <v>98</v>
      </c>
      <c r="E17248" t="s">
        <v>99</v>
      </c>
      <c r="F17248" t="s">
        <v>65805</v>
      </c>
      <c r="G17248" t="s">
        <v>57</v>
      </c>
      <c r="H17248" t="s">
        <v>260</v>
      </c>
      <c r="I17248" t="s">
        <v>11374</v>
      </c>
      <c r="J17248" t="s">
        <v>11375</v>
      </c>
      <c r="K17248" t="s">
        <v>11375</v>
      </c>
      <c r="L17248">
        <v>3</v>
      </c>
      <c r="M17248" s="1">
        <v>39448</v>
      </c>
      <c r="N17248" s="2">
        <v>39448</v>
      </c>
      <c r="O17248" t="s">
        <v>181</v>
      </c>
      <c r="P17248">
        <v>2008</v>
      </c>
      <c r="Q17248" s="1">
        <v>39448</v>
      </c>
      <c r="R17248" s="1">
        <v>40945</v>
      </c>
      <c r="S17248">
        <v>152823</v>
      </c>
      <c r="T17248">
        <v>542000</v>
      </c>
      <c r="U17248">
        <v>0</v>
      </c>
      <c r="V17248">
        <v>0</v>
      </c>
      <c r="W17248">
        <v>0</v>
      </c>
      <c r="X17248">
        <v>0</v>
      </c>
      <c r="Y17248">
        <v>250000</v>
      </c>
      <c r="Z17248">
        <v>0</v>
      </c>
      <c r="AA17248">
        <v>0</v>
      </c>
      <c r="AB17248">
        <v>0</v>
      </c>
      <c r="AC17248">
        <v>0</v>
      </c>
      <c r="AD17248">
        <v>0</v>
      </c>
      <c r="AE17248">
        <v>0</v>
      </c>
      <c r="AF17248">
        <v>0</v>
      </c>
      <c r="AG17248">
        <v>0</v>
      </c>
      <c r="AH17248">
        <v>0</v>
      </c>
      <c r="AI17248">
        <v>0</v>
      </c>
      <c r="AJ17248">
        <v>0</v>
      </c>
      <c r="AK17248">
        <v>0</v>
      </c>
      <c r="AL17248">
        <v>0</v>
      </c>
      <c r="AM17248">
        <v>0</v>
      </c>
    </row>
    <row r="17249" spans="1:39" x14ac:dyDescent="0.45">
      <c r="A17249" t="s">
        <v>65806</v>
      </c>
      <c r="B17249" t="s">
        <v>65807</v>
      </c>
      <c r="C17249" t="s">
        <v>65808</v>
      </c>
      <c r="D17249" t="s">
        <v>247</v>
      </c>
      <c r="E17249" t="s">
        <v>248</v>
      </c>
      <c r="F17249" t="s">
        <v>2573</v>
      </c>
      <c r="G17249" t="s">
        <v>57</v>
      </c>
      <c r="H17249" t="s">
        <v>46</v>
      </c>
      <c r="I17249" t="s">
        <v>58</v>
      </c>
      <c r="J17249" t="s">
        <v>1223</v>
      </c>
      <c r="K17249" t="s">
        <v>1223</v>
      </c>
      <c r="L17249">
        <v>2</v>
      </c>
      <c r="M17249" s="1">
        <v>37956</v>
      </c>
      <c r="N17249" s="2">
        <v>37956</v>
      </c>
      <c r="O17249" t="s">
        <v>14348</v>
      </c>
      <c r="P17249">
        <v>2003</v>
      </c>
      <c r="Q17249" s="1">
        <v>40133</v>
      </c>
      <c r="R17249" s="1">
        <v>41484</v>
      </c>
      <c r="S17249">
        <v>0</v>
      </c>
      <c r="T17249">
        <v>10000000</v>
      </c>
      <c r="U17249">
        <v>0</v>
      </c>
      <c r="V17249">
        <v>0</v>
      </c>
      <c r="W17249">
        <v>0</v>
      </c>
      <c r="X17249">
        <v>30000000</v>
      </c>
      <c r="Y17249">
        <v>0</v>
      </c>
      <c r="Z17249">
        <v>0</v>
      </c>
      <c r="AA17249">
        <v>0</v>
      </c>
      <c r="AB17249">
        <v>0</v>
      </c>
      <c r="AC17249">
        <v>0</v>
      </c>
      <c r="AD17249">
        <v>0</v>
      </c>
      <c r="AE17249">
        <v>0</v>
      </c>
      <c r="AF17249">
        <v>0</v>
      </c>
      <c r="AG17249">
        <v>0</v>
      </c>
      <c r="AH17249">
        <v>0</v>
      </c>
      <c r="AI17249">
        <v>0</v>
      </c>
      <c r="AJ17249">
        <v>0</v>
      </c>
      <c r="AK17249">
        <v>0</v>
      </c>
      <c r="AL17249">
        <v>0</v>
      </c>
      <c r="AM17249">
        <v>0</v>
      </c>
    </row>
    <row r="17250" spans="1:39" x14ac:dyDescent="0.45">
      <c r="A17250" t="s">
        <v>65809</v>
      </c>
      <c r="B17250" t="s">
        <v>65810</v>
      </c>
      <c r="C17250" t="s">
        <v>65811</v>
      </c>
      <c r="D17250" t="s">
        <v>2741</v>
      </c>
      <c r="E17250" t="s">
        <v>1841</v>
      </c>
      <c r="F17250" t="s">
        <v>114</v>
      </c>
      <c r="G17250" t="s">
        <v>57</v>
      </c>
      <c r="H17250" t="s">
        <v>46</v>
      </c>
      <c r="I17250" t="s">
        <v>16607</v>
      </c>
      <c r="J17250" t="s">
        <v>16608</v>
      </c>
      <c r="K17250" t="s">
        <v>65812</v>
      </c>
      <c r="L17250">
        <v>1</v>
      </c>
      <c r="M17250" s="1">
        <v>41275</v>
      </c>
      <c r="N17250" s="2">
        <v>41275</v>
      </c>
      <c r="O17250" t="s">
        <v>164</v>
      </c>
      <c r="P17250">
        <v>2013</v>
      </c>
      <c r="Q17250" s="1">
        <v>41891</v>
      </c>
      <c r="R17250" s="1">
        <v>41891</v>
      </c>
      <c r="S17250">
        <v>0</v>
      </c>
      <c r="T17250">
        <v>0</v>
      </c>
      <c r="U17250">
        <v>0</v>
      </c>
      <c r="V17250">
        <v>0</v>
      </c>
      <c r="W17250">
        <v>0</v>
      </c>
      <c r="X17250">
        <v>0</v>
      </c>
      <c r="Y17250">
        <v>0</v>
      </c>
      <c r="Z17250">
        <v>0</v>
      </c>
      <c r="AA17250">
        <v>0</v>
      </c>
      <c r="AB17250">
        <v>0</v>
      </c>
      <c r="AC17250">
        <v>0</v>
      </c>
      <c r="AD17250">
        <v>0</v>
      </c>
      <c r="AE17250">
        <v>0</v>
      </c>
      <c r="AF17250">
        <v>0</v>
      </c>
      <c r="AG17250">
        <v>0</v>
      </c>
      <c r="AH17250">
        <v>0</v>
      </c>
      <c r="AI17250">
        <v>0</v>
      </c>
      <c r="AJ17250">
        <v>0</v>
      </c>
      <c r="AK17250">
        <v>0</v>
      </c>
      <c r="AL17250">
        <v>0</v>
      </c>
      <c r="AM17250">
        <v>0</v>
      </c>
    </row>
    <row r="17251" spans="1:39" x14ac:dyDescent="0.45">
      <c r="A17251" t="s">
        <v>65813</v>
      </c>
      <c r="B17251" t="s">
        <v>65814</v>
      </c>
      <c r="C17251" t="s">
        <v>65815</v>
      </c>
      <c r="D17251" t="s">
        <v>461</v>
      </c>
      <c r="E17251" t="s">
        <v>462</v>
      </c>
      <c r="F17251" t="s">
        <v>1206</v>
      </c>
      <c r="H17251" t="s">
        <v>46</v>
      </c>
      <c r="I17251" t="s">
        <v>91</v>
      </c>
      <c r="J17251" t="s">
        <v>8387</v>
      </c>
      <c r="K17251" t="s">
        <v>8387</v>
      </c>
      <c r="L17251">
        <v>1</v>
      </c>
      <c r="M17251" s="1">
        <v>30682</v>
      </c>
      <c r="N17251" s="2">
        <v>30682</v>
      </c>
      <c r="O17251" t="s">
        <v>151</v>
      </c>
      <c r="P17251">
        <v>1984</v>
      </c>
      <c r="Q17251" s="1">
        <v>40176</v>
      </c>
      <c r="R17251" s="1">
        <v>40176</v>
      </c>
      <c r="S17251">
        <v>0</v>
      </c>
      <c r="T17251">
        <v>1200000</v>
      </c>
      <c r="U17251">
        <v>0</v>
      </c>
      <c r="V17251">
        <v>0</v>
      </c>
      <c r="W17251">
        <v>0</v>
      </c>
      <c r="X17251">
        <v>0</v>
      </c>
      <c r="Y17251">
        <v>0</v>
      </c>
      <c r="Z17251">
        <v>0</v>
      </c>
      <c r="AA17251">
        <v>0</v>
      </c>
      <c r="AB17251">
        <v>0</v>
      </c>
      <c r="AC17251">
        <v>0</v>
      </c>
      <c r="AD17251">
        <v>0</v>
      </c>
      <c r="AE17251">
        <v>0</v>
      </c>
      <c r="AF17251">
        <v>0</v>
      </c>
      <c r="AG17251">
        <v>0</v>
      </c>
      <c r="AH17251">
        <v>0</v>
      </c>
      <c r="AI17251">
        <v>0</v>
      </c>
      <c r="AJ17251">
        <v>0</v>
      </c>
      <c r="AK17251">
        <v>0</v>
      </c>
      <c r="AL17251">
        <v>0</v>
      </c>
      <c r="AM17251">
        <v>0</v>
      </c>
    </row>
    <row r="17252" spans="1:39" x14ac:dyDescent="0.45">
      <c r="A17252" t="s">
        <v>65816</v>
      </c>
      <c r="B17252" t="s">
        <v>65817</v>
      </c>
      <c r="C17252" t="s">
        <v>65818</v>
      </c>
      <c r="D17252" t="s">
        <v>653</v>
      </c>
      <c r="E17252" t="s">
        <v>343</v>
      </c>
      <c r="F17252" t="s">
        <v>114</v>
      </c>
      <c r="H17252" t="s">
        <v>46</v>
      </c>
      <c r="I17252" t="s">
        <v>148</v>
      </c>
      <c r="J17252" t="s">
        <v>149</v>
      </c>
      <c r="K17252" t="s">
        <v>6370</v>
      </c>
      <c r="L17252">
        <v>1</v>
      </c>
      <c r="M17252" s="1">
        <v>37258</v>
      </c>
      <c r="N17252" s="2">
        <v>37257</v>
      </c>
      <c r="O17252" t="s">
        <v>554</v>
      </c>
      <c r="P17252">
        <v>2002</v>
      </c>
      <c r="Q17252" s="1">
        <v>37257</v>
      </c>
      <c r="R17252" s="1">
        <v>37257</v>
      </c>
      <c r="S17252">
        <v>0</v>
      </c>
      <c r="T17252">
        <v>0</v>
      </c>
      <c r="U17252">
        <v>0</v>
      </c>
      <c r="V17252">
        <v>0</v>
      </c>
      <c r="W17252">
        <v>0</v>
      </c>
      <c r="X17252">
        <v>0</v>
      </c>
      <c r="Y17252">
        <v>0</v>
      </c>
      <c r="Z17252">
        <v>0</v>
      </c>
      <c r="AA17252">
        <v>0</v>
      </c>
      <c r="AB17252">
        <v>0</v>
      </c>
      <c r="AC17252">
        <v>0</v>
      </c>
      <c r="AD17252">
        <v>0</v>
      </c>
      <c r="AE17252">
        <v>0</v>
      </c>
      <c r="AF17252">
        <v>0</v>
      </c>
      <c r="AG17252">
        <v>0</v>
      </c>
      <c r="AH17252">
        <v>0</v>
      </c>
      <c r="AI17252">
        <v>0</v>
      </c>
      <c r="AJ17252">
        <v>0</v>
      </c>
      <c r="AK17252">
        <v>0</v>
      </c>
      <c r="AL17252">
        <v>0</v>
      </c>
      <c r="AM17252">
        <v>0</v>
      </c>
    </row>
    <row r="17253" spans="1:39" x14ac:dyDescent="0.45">
      <c r="A17253" t="s">
        <v>65819</v>
      </c>
      <c r="B17253" t="s">
        <v>65820</v>
      </c>
      <c r="C17253" t="s">
        <v>65821</v>
      </c>
      <c r="D17253" t="s">
        <v>2741</v>
      </c>
      <c r="E17253" t="s">
        <v>1841</v>
      </c>
      <c r="F17253" t="s">
        <v>114</v>
      </c>
      <c r="G17253" t="s">
        <v>57</v>
      </c>
      <c r="H17253" t="s">
        <v>46</v>
      </c>
      <c r="I17253" t="s">
        <v>81</v>
      </c>
      <c r="J17253" t="s">
        <v>1436</v>
      </c>
      <c r="K17253" t="s">
        <v>65822</v>
      </c>
      <c r="L17253">
        <v>1</v>
      </c>
      <c r="M17253" s="1">
        <v>40148</v>
      </c>
      <c r="N17253" s="2">
        <v>40148</v>
      </c>
      <c r="O17253" t="s">
        <v>702</v>
      </c>
      <c r="P17253">
        <v>2009</v>
      </c>
      <c r="Q17253" s="1">
        <v>41060</v>
      </c>
      <c r="R17253" s="1">
        <v>41060</v>
      </c>
      <c r="S17253">
        <v>0</v>
      </c>
      <c r="T17253">
        <v>0</v>
      </c>
      <c r="U17253">
        <v>0</v>
      </c>
      <c r="V17253">
        <v>0</v>
      </c>
      <c r="W17253">
        <v>0</v>
      </c>
      <c r="X17253">
        <v>0</v>
      </c>
      <c r="Y17253">
        <v>0</v>
      </c>
      <c r="Z17253">
        <v>0</v>
      </c>
      <c r="AA17253">
        <v>0</v>
      </c>
      <c r="AB17253">
        <v>0</v>
      </c>
      <c r="AC17253">
        <v>0</v>
      </c>
      <c r="AD17253">
        <v>0</v>
      </c>
      <c r="AE17253">
        <v>0</v>
      </c>
      <c r="AF17253">
        <v>0</v>
      </c>
      <c r="AG17253">
        <v>0</v>
      </c>
      <c r="AH17253">
        <v>0</v>
      </c>
      <c r="AI17253">
        <v>0</v>
      </c>
      <c r="AJ17253">
        <v>0</v>
      </c>
      <c r="AK17253">
        <v>0</v>
      </c>
      <c r="AL17253">
        <v>0</v>
      </c>
      <c r="AM17253">
        <v>0</v>
      </c>
    </row>
    <row r="17254" spans="1:39" x14ac:dyDescent="0.45">
      <c r="A17254" t="s">
        <v>65823</v>
      </c>
      <c r="B17254" t="s">
        <v>65824</v>
      </c>
      <c r="C17254" t="s">
        <v>65825</v>
      </c>
      <c r="D17254" t="s">
        <v>293</v>
      </c>
      <c r="E17254" t="s">
        <v>294</v>
      </c>
      <c r="F17254" t="s">
        <v>22151</v>
      </c>
      <c r="G17254" t="s">
        <v>57</v>
      </c>
      <c r="H17254" t="s">
        <v>46</v>
      </c>
      <c r="I17254" t="s">
        <v>58</v>
      </c>
      <c r="J17254" t="s">
        <v>198</v>
      </c>
      <c r="K17254" t="s">
        <v>199</v>
      </c>
      <c r="L17254">
        <v>1</v>
      </c>
      <c r="M17254" s="1">
        <v>40909</v>
      </c>
      <c r="N17254" s="2">
        <v>40909</v>
      </c>
      <c r="O17254" t="s">
        <v>132</v>
      </c>
      <c r="P17254">
        <v>2012</v>
      </c>
      <c r="Q17254" s="1">
        <v>41074</v>
      </c>
      <c r="R17254" s="1">
        <v>41074</v>
      </c>
      <c r="S17254">
        <v>0</v>
      </c>
      <c r="T17254">
        <v>40700000</v>
      </c>
      <c r="U17254">
        <v>0</v>
      </c>
      <c r="V17254">
        <v>0</v>
      </c>
      <c r="W17254">
        <v>0</v>
      </c>
      <c r="X17254">
        <v>0</v>
      </c>
      <c r="Y17254">
        <v>0</v>
      </c>
      <c r="Z17254">
        <v>0</v>
      </c>
      <c r="AA17254">
        <v>0</v>
      </c>
      <c r="AB17254">
        <v>0</v>
      </c>
      <c r="AC17254">
        <v>0</v>
      </c>
      <c r="AD17254">
        <v>0</v>
      </c>
      <c r="AE17254">
        <v>0</v>
      </c>
      <c r="AF17254">
        <v>40700000</v>
      </c>
      <c r="AG17254">
        <v>0</v>
      </c>
      <c r="AH17254">
        <v>0</v>
      </c>
      <c r="AI17254">
        <v>0</v>
      </c>
      <c r="AJ17254">
        <v>0</v>
      </c>
      <c r="AK17254">
        <v>0</v>
      </c>
      <c r="AL17254">
        <v>0</v>
      </c>
      <c r="AM17254">
        <v>0</v>
      </c>
    </row>
    <row r="17255" spans="1:39" x14ac:dyDescent="0.45">
      <c r="A17255" t="s">
        <v>65826</v>
      </c>
      <c r="B17255" t="s">
        <v>65827</v>
      </c>
      <c r="C17255" t="s">
        <v>65828</v>
      </c>
      <c r="D17255" t="s">
        <v>1360</v>
      </c>
      <c r="E17255" t="s">
        <v>1361</v>
      </c>
      <c r="F17255" t="s">
        <v>65829</v>
      </c>
      <c r="G17255" t="s">
        <v>57</v>
      </c>
      <c r="H17255" t="s">
        <v>46</v>
      </c>
      <c r="I17255" t="s">
        <v>115</v>
      </c>
      <c r="J17255" t="s">
        <v>334</v>
      </c>
      <c r="K17255" t="s">
        <v>334</v>
      </c>
      <c r="L17255">
        <v>1</v>
      </c>
      <c r="M17255" s="1">
        <v>38838</v>
      </c>
      <c r="N17255" s="2">
        <v>38838</v>
      </c>
      <c r="O17255" t="s">
        <v>490</v>
      </c>
      <c r="P17255">
        <v>2006</v>
      </c>
      <c r="Q17255" s="1">
        <v>40042</v>
      </c>
      <c r="R17255" s="1">
        <v>40042</v>
      </c>
      <c r="S17255">
        <v>0</v>
      </c>
      <c r="T17255">
        <v>0</v>
      </c>
      <c r="U17255">
        <v>0</v>
      </c>
      <c r="V17255">
        <v>0</v>
      </c>
      <c r="W17255">
        <v>0</v>
      </c>
      <c r="X17255">
        <v>5407248</v>
      </c>
      <c r="Y17255">
        <v>0</v>
      </c>
      <c r="Z17255">
        <v>0</v>
      </c>
      <c r="AA17255">
        <v>0</v>
      </c>
      <c r="AB17255">
        <v>0</v>
      </c>
      <c r="AC17255">
        <v>0</v>
      </c>
      <c r="AD17255">
        <v>0</v>
      </c>
      <c r="AE17255">
        <v>0</v>
      </c>
      <c r="AF17255">
        <v>0</v>
      </c>
      <c r="AG17255">
        <v>0</v>
      </c>
      <c r="AH17255">
        <v>0</v>
      </c>
      <c r="AI17255">
        <v>0</v>
      </c>
      <c r="AJ17255">
        <v>0</v>
      </c>
      <c r="AK17255">
        <v>0</v>
      </c>
      <c r="AL17255">
        <v>0</v>
      </c>
      <c r="AM17255">
        <v>0</v>
      </c>
    </row>
    <row r="17256" spans="1:39" x14ac:dyDescent="0.45">
      <c r="A17256" t="s">
        <v>65830</v>
      </c>
      <c r="B17256" t="s">
        <v>65831</v>
      </c>
      <c r="C17256" t="s">
        <v>65832</v>
      </c>
      <c r="D17256" t="s">
        <v>142</v>
      </c>
      <c r="E17256" t="s">
        <v>143</v>
      </c>
      <c r="F17256" t="s">
        <v>1047</v>
      </c>
      <c r="G17256" t="s">
        <v>57</v>
      </c>
      <c r="H17256" t="s">
        <v>46</v>
      </c>
      <c r="I17256" t="s">
        <v>58</v>
      </c>
      <c r="J17256" t="s">
        <v>59</v>
      </c>
      <c r="K17256" t="s">
        <v>3444</v>
      </c>
      <c r="L17256">
        <v>1</v>
      </c>
      <c r="Q17256" s="1">
        <v>38859</v>
      </c>
      <c r="R17256" s="1">
        <v>38859</v>
      </c>
      <c r="S17256">
        <v>0</v>
      </c>
      <c r="T17256">
        <v>5000000</v>
      </c>
      <c r="U17256">
        <v>0</v>
      </c>
      <c r="V17256">
        <v>0</v>
      </c>
      <c r="W17256">
        <v>0</v>
      </c>
      <c r="X17256">
        <v>0</v>
      </c>
      <c r="Y17256">
        <v>0</v>
      </c>
      <c r="Z17256">
        <v>0</v>
      </c>
      <c r="AA17256">
        <v>0</v>
      </c>
      <c r="AB17256">
        <v>0</v>
      </c>
      <c r="AC17256">
        <v>0</v>
      </c>
      <c r="AD17256">
        <v>0</v>
      </c>
      <c r="AE17256">
        <v>0</v>
      </c>
      <c r="AF17256">
        <v>5000000</v>
      </c>
      <c r="AG17256">
        <v>0</v>
      </c>
      <c r="AH17256">
        <v>0</v>
      </c>
      <c r="AI17256">
        <v>0</v>
      </c>
      <c r="AJ17256">
        <v>0</v>
      </c>
      <c r="AK17256">
        <v>0</v>
      </c>
      <c r="AL17256">
        <v>0</v>
      </c>
      <c r="AM17256">
        <v>0</v>
      </c>
    </row>
    <row r="17257" spans="1:39" x14ac:dyDescent="0.45">
      <c r="A17257" t="s">
        <v>65833</v>
      </c>
      <c r="B17257" t="s">
        <v>65834</v>
      </c>
      <c r="C17257" t="s">
        <v>65835</v>
      </c>
      <c r="D17257" t="s">
        <v>88</v>
      </c>
      <c r="E17257" t="s">
        <v>89</v>
      </c>
      <c r="F17257" t="s">
        <v>7310</v>
      </c>
      <c r="G17257" t="s">
        <v>57</v>
      </c>
      <c r="H17257" t="s">
        <v>46</v>
      </c>
      <c r="I17257" t="s">
        <v>1388</v>
      </c>
      <c r="J17257" t="s">
        <v>641</v>
      </c>
      <c r="K17257" t="s">
        <v>5019</v>
      </c>
      <c r="L17257">
        <v>2</v>
      </c>
      <c r="M17257" s="1">
        <v>37987</v>
      </c>
      <c r="N17257" s="2">
        <v>37987</v>
      </c>
      <c r="O17257" t="s">
        <v>452</v>
      </c>
      <c r="P17257">
        <v>2004</v>
      </c>
      <c r="Q17257" s="1">
        <v>40051</v>
      </c>
      <c r="R17257" s="1">
        <v>40368</v>
      </c>
      <c r="S17257">
        <v>0</v>
      </c>
      <c r="T17257">
        <v>125000</v>
      </c>
      <c r="U17257">
        <v>0</v>
      </c>
      <c r="V17257">
        <v>0</v>
      </c>
      <c r="W17257">
        <v>0</v>
      </c>
      <c r="X17257">
        <v>0</v>
      </c>
      <c r="Y17257">
        <v>0</v>
      </c>
      <c r="Z17257">
        <v>0</v>
      </c>
      <c r="AA17257">
        <v>0</v>
      </c>
      <c r="AB17257">
        <v>0</v>
      </c>
      <c r="AC17257">
        <v>0</v>
      </c>
      <c r="AD17257">
        <v>0</v>
      </c>
      <c r="AE17257">
        <v>0</v>
      </c>
      <c r="AF17257">
        <v>0</v>
      </c>
      <c r="AG17257">
        <v>0</v>
      </c>
      <c r="AH17257">
        <v>0</v>
      </c>
      <c r="AI17257">
        <v>0</v>
      </c>
      <c r="AJ17257">
        <v>0</v>
      </c>
      <c r="AK17257">
        <v>0</v>
      </c>
      <c r="AL17257">
        <v>0</v>
      </c>
      <c r="AM17257">
        <v>0</v>
      </c>
    </row>
    <row r="17258" spans="1:39" x14ac:dyDescent="0.45">
      <c r="A17258" t="s">
        <v>65836</v>
      </c>
      <c r="B17258" t="s">
        <v>65837</v>
      </c>
      <c r="C17258" t="s">
        <v>65838</v>
      </c>
      <c r="F17258" t="s">
        <v>73</v>
      </c>
      <c r="L17258">
        <v>1</v>
      </c>
      <c r="M17258" s="1">
        <v>40179</v>
      </c>
      <c r="N17258" s="2">
        <v>40179</v>
      </c>
      <c r="O17258" t="s">
        <v>118</v>
      </c>
      <c r="P17258">
        <v>2010</v>
      </c>
      <c r="Q17258" s="1">
        <v>41366</v>
      </c>
      <c r="R17258" s="1">
        <v>41366</v>
      </c>
      <c r="S17258">
        <v>1500000</v>
      </c>
      <c r="T17258">
        <v>0</v>
      </c>
      <c r="U17258">
        <v>0</v>
      </c>
      <c r="V17258">
        <v>0</v>
      </c>
      <c r="W17258">
        <v>0</v>
      </c>
      <c r="X17258">
        <v>0</v>
      </c>
      <c r="Y17258">
        <v>0</v>
      </c>
      <c r="Z17258">
        <v>0</v>
      </c>
      <c r="AA17258">
        <v>0</v>
      </c>
      <c r="AB17258">
        <v>0</v>
      </c>
      <c r="AC17258">
        <v>0</v>
      </c>
      <c r="AD17258">
        <v>0</v>
      </c>
      <c r="AE17258">
        <v>0</v>
      </c>
      <c r="AF17258">
        <v>0</v>
      </c>
      <c r="AG17258">
        <v>0</v>
      </c>
      <c r="AH17258">
        <v>0</v>
      </c>
      <c r="AI17258">
        <v>0</v>
      </c>
      <c r="AJ17258">
        <v>0</v>
      </c>
      <c r="AK17258">
        <v>0</v>
      </c>
      <c r="AL17258">
        <v>0</v>
      </c>
      <c r="AM17258">
        <v>0</v>
      </c>
    </row>
    <row r="17259" spans="1:39" x14ac:dyDescent="0.45">
      <c r="A17259" t="s">
        <v>65839</v>
      </c>
      <c r="B17259" t="s">
        <v>65840</v>
      </c>
      <c r="C17259" t="s">
        <v>65841</v>
      </c>
      <c r="D17259" t="s">
        <v>653</v>
      </c>
      <c r="E17259" t="s">
        <v>343</v>
      </c>
      <c r="F17259" t="s">
        <v>8862</v>
      </c>
      <c r="G17259" t="s">
        <v>57</v>
      </c>
      <c r="H17259" t="s">
        <v>46</v>
      </c>
      <c r="I17259" t="s">
        <v>648</v>
      </c>
      <c r="J17259" t="s">
        <v>649</v>
      </c>
      <c r="K17259" t="s">
        <v>649</v>
      </c>
      <c r="L17259">
        <v>1</v>
      </c>
      <c r="Q17259" s="1">
        <v>40676</v>
      </c>
      <c r="R17259" s="1">
        <v>40676</v>
      </c>
      <c r="S17259">
        <v>0</v>
      </c>
      <c r="T17259">
        <v>1100000</v>
      </c>
      <c r="U17259">
        <v>0</v>
      </c>
      <c r="V17259">
        <v>0</v>
      </c>
      <c r="W17259">
        <v>0</v>
      </c>
      <c r="X17259">
        <v>0</v>
      </c>
      <c r="Y17259">
        <v>0</v>
      </c>
      <c r="Z17259">
        <v>0</v>
      </c>
      <c r="AA17259">
        <v>0</v>
      </c>
      <c r="AB17259">
        <v>0</v>
      </c>
      <c r="AC17259">
        <v>0</v>
      </c>
      <c r="AD17259">
        <v>0</v>
      </c>
      <c r="AE17259">
        <v>0</v>
      </c>
      <c r="AF17259">
        <v>0</v>
      </c>
      <c r="AG17259">
        <v>0</v>
      </c>
      <c r="AH17259">
        <v>0</v>
      </c>
      <c r="AI17259">
        <v>0</v>
      </c>
      <c r="AJ17259">
        <v>0</v>
      </c>
      <c r="AK17259">
        <v>0</v>
      </c>
      <c r="AL17259">
        <v>0</v>
      </c>
      <c r="AM17259">
        <v>0</v>
      </c>
    </row>
    <row r="17260" spans="1:39" x14ac:dyDescent="0.45">
      <c r="A17260" t="s">
        <v>65842</v>
      </c>
      <c r="B17260" t="s">
        <v>65843</v>
      </c>
      <c r="C17260" t="s">
        <v>65844</v>
      </c>
      <c r="D17260" t="s">
        <v>65845</v>
      </c>
      <c r="E17260" t="s">
        <v>2185</v>
      </c>
      <c r="F17260" t="s">
        <v>647</v>
      </c>
      <c r="G17260" t="s">
        <v>45</v>
      </c>
      <c r="H17260" t="s">
        <v>46</v>
      </c>
      <c r="I17260" t="s">
        <v>148</v>
      </c>
      <c r="J17260" t="s">
        <v>149</v>
      </c>
      <c r="K17260" t="s">
        <v>65846</v>
      </c>
      <c r="L17260">
        <v>1</v>
      </c>
      <c r="M17260" s="1">
        <v>35431</v>
      </c>
      <c r="N17260" s="2">
        <v>35431</v>
      </c>
      <c r="O17260" t="s">
        <v>1513</v>
      </c>
      <c r="P17260">
        <v>1997</v>
      </c>
      <c r="Q17260" s="1">
        <v>35490</v>
      </c>
      <c r="R17260" s="1">
        <v>35490</v>
      </c>
      <c r="S17260">
        <v>0</v>
      </c>
      <c r="T17260">
        <v>41000000</v>
      </c>
      <c r="U17260">
        <v>0</v>
      </c>
      <c r="V17260">
        <v>0</v>
      </c>
      <c r="W17260">
        <v>0</v>
      </c>
      <c r="X17260">
        <v>0</v>
      </c>
      <c r="Y17260">
        <v>0</v>
      </c>
      <c r="Z17260">
        <v>0</v>
      </c>
      <c r="AA17260">
        <v>0</v>
      </c>
      <c r="AB17260">
        <v>0</v>
      </c>
      <c r="AC17260">
        <v>0</v>
      </c>
      <c r="AD17260">
        <v>0</v>
      </c>
      <c r="AE17260">
        <v>0</v>
      </c>
      <c r="AF17260">
        <v>41000000</v>
      </c>
      <c r="AG17260">
        <v>0</v>
      </c>
      <c r="AH17260">
        <v>0</v>
      </c>
      <c r="AI17260">
        <v>0</v>
      </c>
      <c r="AJ17260">
        <v>0</v>
      </c>
      <c r="AK17260">
        <v>0</v>
      </c>
      <c r="AL17260">
        <v>0</v>
      </c>
      <c r="AM17260">
        <v>0</v>
      </c>
    </row>
    <row r="17261" spans="1:39" x14ac:dyDescent="0.45">
      <c r="A17261" t="s">
        <v>65847</v>
      </c>
      <c r="B17261" t="s">
        <v>65848</v>
      </c>
      <c r="D17261" t="s">
        <v>88</v>
      </c>
      <c r="E17261" t="s">
        <v>89</v>
      </c>
      <c r="F17261" t="s">
        <v>964</v>
      </c>
      <c r="G17261" t="s">
        <v>57</v>
      </c>
      <c r="H17261" t="s">
        <v>46</v>
      </c>
      <c r="I17261" t="s">
        <v>299</v>
      </c>
      <c r="J17261" t="s">
        <v>300</v>
      </c>
      <c r="K17261" t="s">
        <v>300</v>
      </c>
      <c r="L17261">
        <v>1</v>
      </c>
      <c r="M17261" s="1">
        <v>40179</v>
      </c>
      <c r="N17261" s="2">
        <v>40179</v>
      </c>
      <c r="O17261" t="s">
        <v>118</v>
      </c>
      <c r="P17261">
        <v>2010</v>
      </c>
      <c r="Q17261" s="1">
        <v>40305</v>
      </c>
      <c r="R17261" s="1">
        <v>40305</v>
      </c>
      <c r="S17261">
        <v>0</v>
      </c>
      <c r="T17261">
        <v>0</v>
      </c>
      <c r="U17261">
        <v>0</v>
      </c>
      <c r="V17261">
        <v>0</v>
      </c>
      <c r="W17261">
        <v>0</v>
      </c>
      <c r="X17261">
        <v>300000</v>
      </c>
      <c r="Y17261">
        <v>0</v>
      </c>
      <c r="Z17261">
        <v>0</v>
      </c>
      <c r="AA17261">
        <v>0</v>
      </c>
      <c r="AB17261">
        <v>0</v>
      </c>
      <c r="AC17261">
        <v>0</v>
      </c>
      <c r="AD17261">
        <v>0</v>
      </c>
      <c r="AE17261">
        <v>0</v>
      </c>
      <c r="AF17261">
        <v>0</v>
      </c>
      <c r="AG17261">
        <v>0</v>
      </c>
      <c r="AH17261">
        <v>0</v>
      </c>
      <c r="AI17261">
        <v>0</v>
      </c>
      <c r="AJ17261">
        <v>0</v>
      </c>
      <c r="AK17261">
        <v>0</v>
      </c>
      <c r="AL17261">
        <v>0</v>
      </c>
      <c r="AM17261">
        <v>0</v>
      </c>
    </row>
    <row r="17262" spans="1:39" x14ac:dyDescent="0.45">
      <c r="A17262" t="s">
        <v>65849</v>
      </c>
      <c r="B17262" t="s">
        <v>65850</v>
      </c>
      <c r="C17262" t="s">
        <v>65851</v>
      </c>
      <c r="D17262" t="s">
        <v>2191</v>
      </c>
      <c r="E17262" t="s">
        <v>2192</v>
      </c>
      <c r="F17262" t="s">
        <v>2273</v>
      </c>
      <c r="G17262" t="s">
        <v>57</v>
      </c>
      <c r="H17262" t="s">
        <v>223</v>
      </c>
      <c r="J17262" t="s">
        <v>224</v>
      </c>
      <c r="K17262" t="s">
        <v>224</v>
      </c>
      <c r="L17262">
        <v>2</v>
      </c>
      <c r="M17262" s="1">
        <v>36526</v>
      </c>
      <c r="N17262" s="2">
        <v>36526</v>
      </c>
      <c r="O17262" t="s">
        <v>255</v>
      </c>
      <c r="P17262">
        <v>2000</v>
      </c>
      <c r="Q17262" s="1">
        <v>39142</v>
      </c>
      <c r="R17262" s="1">
        <v>39692</v>
      </c>
      <c r="S17262">
        <v>0</v>
      </c>
      <c r="T17262">
        <v>75000000</v>
      </c>
      <c r="U17262">
        <v>0</v>
      </c>
      <c r="V17262">
        <v>0</v>
      </c>
      <c r="W17262">
        <v>0</v>
      </c>
      <c r="X17262">
        <v>0</v>
      </c>
      <c r="Y17262">
        <v>0</v>
      </c>
      <c r="Z17262">
        <v>0</v>
      </c>
      <c r="AA17262">
        <v>0</v>
      </c>
      <c r="AB17262">
        <v>0</v>
      </c>
      <c r="AC17262">
        <v>0</v>
      </c>
      <c r="AD17262">
        <v>0</v>
      </c>
      <c r="AE17262">
        <v>0</v>
      </c>
      <c r="AF17262">
        <v>0</v>
      </c>
      <c r="AG17262">
        <v>30000000</v>
      </c>
      <c r="AH17262">
        <v>45000000</v>
      </c>
      <c r="AI17262">
        <v>0</v>
      </c>
      <c r="AJ17262">
        <v>0</v>
      </c>
      <c r="AK17262">
        <v>0</v>
      </c>
      <c r="AL17262">
        <v>0</v>
      </c>
      <c r="AM17262">
        <v>0</v>
      </c>
    </row>
    <row r="17263" spans="1:39" x14ac:dyDescent="0.45">
      <c r="A17263" t="s">
        <v>65852</v>
      </c>
      <c r="B17263" t="s">
        <v>65853</v>
      </c>
      <c r="C17263" t="s">
        <v>65854</v>
      </c>
      <c r="F17263" t="s">
        <v>1845</v>
      </c>
      <c r="G17263" t="s">
        <v>57</v>
      </c>
      <c r="H17263" t="s">
        <v>46</v>
      </c>
      <c r="I17263" t="s">
        <v>58</v>
      </c>
      <c r="J17263" t="s">
        <v>198</v>
      </c>
      <c r="K17263" t="s">
        <v>1247</v>
      </c>
      <c r="L17263">
        <v>1</v>
      </c>
      <c r="Q17263" s="1">
        <v>41000</v>
      </c>
      <c r="R17263" s="1">
        <v>41000</v>
      </c>
      <c r="S17263">
        <v>0</v>
      </c>
      <c r="T17263">
        <v>8000000</v>
      </c>
      <c r="U17263">
        <v>0</v>
      </c>
      <c r="V17263">
        <v>0</v>
      </c>
      <c r="W17263">
        <v>0</v>
      </c>
      <c r="X17263">
        <v>0</v>
      </c>
      <c r="Y17263">
        <v>0</v>
      </c>
      <c r="Z17263">
        <v>0</v>
      </c>
      <c r="AA17263">
        <v>0</v>
      </c>
      <c r="AB17263">
        <v>0</v>
      </c>
      <c r="AC17263">
        <v>0</v>
      </c>
      <c r="AD17263">
        <v>0</v>
      </c>
      <c r="AE17263">
        <v>0</v>
      </c>
      <c r="AF17263">
        <v>0</v>
      </c>
      <c r="AG17263">
        <v>0</v>
      </c>
      <c r="AH17263">
        <v>0</v>
      </c>
      <c r="AI17263">
        <v>0</v>
      </c>
      <c r="AJ17263">
        <v>0</v>
      </c>
      <c r="AK17263">
        <v>0</v>
      </c>
      <c r="AL17263">
        <v>0</v>
      </c>
      <c r="AM17263">
        <v>0</v>
      </c>
    </row>
    <row r="17264" spans="1:39" x14ac:dyDescent="0.45">
      <c r="A17264" t="s">
        <v>65855</v>
      </c>
      <c r="B17264" t="s">
        <v>65856</v>
      </c>
      <c r="C17264" t="s">
        <v>65857</v>
      </c>
      <c r="F17264" t="s">
        <v>114</v>
      </c>
      <c r="G17264" t="s">
        <v>45</v>
      </c>
      <c r="H17264" t="s">
        <v>46</v>
      </c>
      <c r="I17264" t="s">
        <v>821</v>
      </c>
      <c r="J17264" t="s">
        <v>822</v>
      </c>
      <c r="K17264" t="s">
        <v>2951</v>
      </c>
      <c r="L17264">
        <v>1</v>
      </c>
      <c r="M17264" s="1">
        <v>35796</v>
      </c>
      <c r="N17264" s="2">
        <v>35796</v>
      </c>
      <c r="O17264" t="s">
        <v>709</v>
      </c>
      <c r="P17264">
        <v>1998</v>
      </c>
      <c r="Q17264" s="1">
        <v>41731</v>
      </c>
      <c r="R17264" s="1">
        <v>41731</v>
      </c>
      <c r="S17264">
        <v>0</v>
      </c>
      <c r="T17264">
        <v>0</v>
      </c>
      <c r="U17264">
        <v>0</v>
      </c>
      <c r="V17264">
        <v>0</v>
      </c>
      <c r="W17264">
        <v>0</v>
      </c>
      <c r="X17264">
        <v>0</v>
      </c>
      <c r="Y17264">
        <v>0</v>
      </c>
      <c r="Z17264">
        <v>0</v>
      </c>
      <c r="AA17264">
        <v>0</v>
      </c>
      <c r="AB17264">
        <v>0</v>
      </c>
      <c r="AC17264">
        <v>0</v>
      </c>
      <c r="AD17264">
        <v>0</v>
      </c>
      <c r="AE17264">
        <v>0</v>
      </c>
      <c r="AF17264">
        <v>0</v>
      </c>
      <c r="AG17264">
        <v>0</v>
      </c>
      <c r="AH17264">
        <v>0</v>
      </c>
      <c r="AI17264">
        <v>0</v>
      </c>
      <c r="AJ17264">
        <v>0</v>
      </c>
      <c r="AK17264">
        <v>0</v>
      </c>
      <c r="AL17264">
        <v>0</v>
      </c>
      <c r="AM17264">
        <v>0</v>
      </c>
    </row>
    <row r="17265" spans="1:39" x14ac:dyDescent="0.45">
      <c r="A17265" t="s">
        <v>65858</v>
      </c>
      <c r="B17265" t="s">
        <v>65859</v>
      </c>
      <c r="C17265" t="s">
        <v>65860</v>
      </c>
      <c r="D17265" t="s">
        <v>315</v>
      </c>
      <c r="E17265" t="s">
        <v>316</v>
      </c>
      <c r="F17265" t="s">
        <v>45326</v>
      </c>
      <c r="G17265" t="s">
        <v>57</v>
      </c>
      <c r="H17265" t="s">
        <v>46</v>
      </c>
      <c r="I17265" t="s">
        <v>299</v>
      </c>
      <c r="J17265" t="s">
        <v>300</v>
      </c>
      <c r="K17265" t="s">
        <v>9903</v>
      </c>
      <c r="L17265">
        <v>1</v>
      </c>
      <c r="Q17265" s="1">
        <v>40190</v>
      </c>
      <c r="R17265" s="1">
        <v>40190</v>
      </c>
      <c r="S17265">
        <v>0</v>
      </c>
      <c r="T17265">
        <v>117500</v>
      </c>
      <c r="U17265">
        <v>0</v>
      </c>
      <c r="V17265">
        <v>0</v>
      </c>
      <c r="W17265">
        <v>0</v>
      </c>
      <c r="X17265">
        <v>0</v>
      </c>
      <c r="Y17265">
        <v>0</v>
      </c>
      <c r="Z17265">
        <v>0</v>
      </c>
      <c r="AA17265">
        <v>0</v>
      </c>
      <c r="AB17265">
        <v>0</v>
      </c>
      <c r="AC17265">
        <v>0</v>
      </c>
      <c r="AD17265">
        <v>0</v>
      </c>
      <c r="AE17265">
        <v>0</v>
      </c>
      <c r="AF17265">
        <v>0</v>
      </c>
      <c r="AG17265">
        <v>0</v>
      </c>
      <c r="AH17265">
        <v>0</v>
      </c>
      <c r="AI17265">
        <v>0</v>
      </c>
      <c r="AJ17265">
        <v>0</v>
      </c>
      <c r="AK17265">
        <v>0</v>
      </c>
      <c r="AL17265">
        <v>0</v>
      </c>
      <c r="AM17265">
        <v>0</v>
      </c>
    </row>
    <row r="17266" spans="1:39" x14ac:dyDescent="0.45">
      <c r="A17266" t="s">
        <v>65861</v>
      </c>
      <c r="B17266" t="s">
        <v>65862</v>
      </c>
      <c r="D17266" t="s">
        <v>98</v>
      </c>
      <c r="E17266" t="s">
        <v>99</v>
      </c>
      <c r="F17266" s="3">
        <v>50000</v>
      </c>
      <c r="G17266" t="s">
        <v>57</v>
      </c>
      <c r="H17266" t="s">
        <v>1153</v>
      </c>
      <c r="J17266" t="s">
        <v>17030</v>
      </c>
      <c r="K17266" t="s">
        <v>17031</v>
      </c>
      <c r="L17266">
        <v>1</v>
      </c>
      <c r="M17266" s="1">
        <v>39539</v>
      </c>
      <c r="N17266" s="2">
        <v>39539</v>
      </c>
      <c r="O17266" t="s">
        <v>520</v>
      </c>
      <c r="P17266">
        <v>2008</v>
      </c>
      <c r="Q17266" s="1">
        <v>39539</v>
      </c>
      <c r="R17266" s="1">
        <v>39539</v>
      </c>
      <c r="S17266">
        <v>50000</v>
      </c>
      <c r="T17266">
        <v>0</v>
      </c>
      <c r="U17266">
        <v>0</v>
      </c>
      <c r="V17266">
        <v>0</v>
      </c>
      <c r="W17266">
        <v>0</v>
      </c>
      <c r="X17266">
        <v>0</v>
      </c>
      <c r="Y17266">
        <v>0</v>
      </c>
      <c r="Z17266">
        <v>0</v>
      </c>
      <c r="AA17266">
        <v>0</v>
      </c>
      <c r="AB17266">
        <v>0</v>
      </c>
      <c r="AC17266">
        <v>0</v>
      </c>
      <c r="AD17266">
        <v>0</v>
      </c>
      <c r="AE17266">
        <v>0</v>
      </c>
      <c r="AF17266">
        <v>0</v>
      </c>
      <c r="AG17266">
        <v>0</v>
      </c>
      <c r="AH17266">
        <v>0</v>
      </c>
      <c r="AI17266">
        <v>0</v>
      </c>
      <c r="AJ17266">
        <v>0</v>
      </c>
      <c r="AK17266">
        <v>0</v>
      </c>
      <c r="AL17266">
        <v>0</v>
      </c>
      <c r="AM17266">
        <v>0</v>
      </c>
    </row>
    <row r="17267" spans="1:39" x14ac:dyDescent="0.45">
      <c r="A17267" t="s">
        <v>65863</v>
      </c>
      <c r="B17267" t="s">
        <v>65864</v>
      </c>
      <c r="C17267" t="s">
        <v>65865</v>
      </c>
      <c r="D17267" t="s">
        <v>65866</v>
      </c>
      <c r="E17267" t="s">
        <v>43458</v>
      </c>
      <c r="F17267" t="s">
        <v>3765</v>
      </c>
      <c r="G17267" t="s">
        <v>57</v>
      </c>
      <c r="H17267" t="s">
        <v>46</v>
      </c>
      <c r="I17267" t="s">
        <v>58</v>
      </c>
      <c r="J17267" t="s">
        <v>59</v>
      </c>
      <c r="K17267" t="s">
        <v>59</v>
      </c>
      <c r="L17267">
        <v>3</v>
      </c>
      <c r="M17267" s="1">
        <v>40544</v>
      </c>
      <c r="N17267" s="2">
        <v>40544</v>
      </c>
      <c r="O17267" t="s">
        <v>528</v>
      </c>
      <c r="P17267">
        <v>2011</v>
      </c>
      <c r="Q17267" s="1">
        <v>40544</v>
      </c>
      <c r="R17267" s="1">
        <v>41077</v>
      </c>
      <c r="S17267">
        <v>0</v>
      </c>
      <c r="T17267">
        <v>0</v>
      </c>
      <c r="U17267">
        <v>0</v>
      </c>
      <c r="V17267">
        <v>0</v>
      </c>
      <c r="W17267">
        <v>0</v>
      </c>
      <c r="X17267">
        <v>0</v>
      </c>
      <c r="Y17267">
        <v>1400000</v>
      </c>
      <c r="Z17267">
        <v>0</v>
      </c>
      <c r="AA17267">
        <v>0</v>
      </c>
      <c r="AB17267">
        <v>0</v>
      </c>
      <c r="AC17267">
        <v>0</v>
      </c>
      <c r="AD17267">
        <v>0</v>
      </c>
      <c r="AE17267">
        <v>0</v>
      </c>
      <c r="AF17267">
        <v>0</v>
      </c>
      <c r="AG17267">
        <v>0</v>
      </c>
      <c r="AH17267">
        <v>0</v>
      </c>
      <c r="AI17267">
        <v>0</v>
      </c>
      <c r="AJ17267">
        <v>0</v>
      </c>
      <c r="AK17267">
        <v>0</v>
      </c>
      <c r="AL17267">
        <v>0</v>
      </c>
      <c r="AM17267">
        <v>0</v>
      </c>
    </row>
    <row r="17268" spans="1:39" x14ac:dyDescent="0.45">
      <c r="A17268" t="s">
        <v>65867</v>
      </c>
      <c r="B17268" t="s">
        <v>65868</v>
      </c>
      <c r="C17268" t="s">
        <v>65869</v>
      </c>
      <c r="D17268" t="s">
        <v>65870</v>
      </c>
      <c r="E17268" t="s">
        <v>572</v>
      </c>
      <c r="F17268" t="s">
        <v>3324</v>
      </c>
      <c r="G17268" t="s">
        <v>57</v>
      </c>
      <c r="H17268" t="s">
        <v>46</v>
      </c>
      <c r="I17268" t="s">
        <v>58</v>
      </c>
      <c r="J17268" t="s">
        <v>59</v>
      </c>
      <c r="K17268" t="s">
        <v>59</v>
      </c>
      <c r="L17268">
        <v>2</v>
      </c>
      <c r="M17268" s="1">
        <v>39083</v>
      </c>
      <c r="N17268" s="2">
        <v>39083</v>
      </c>
      <c r="O17268" t="s">
        <v>110</v>
      </c>
      <c r="P17268">
        <v>2007</v>
      </c>
      <c r="Q17268" s="1">
        <v>39814</v>
      </c>
      <c r="R17268" s="1">
        <v>40547</v>
      </c>
      <c r="S17268">
        <v>0</v>
      </c>
      <c r="T17268">
        <v>3200000</v>
      </c>
      <c r="U17268">
        <v>0</v>
      </c>
      <c r="V17268">
        <v>0</v>
      </c>
      <c r="W17268">
        <v>0</v>
      </c>
      <c r="X17268">
        <v>0</v>
      </c>
      <c r="Y17268">
        <v>0</v>
      </c>
      <c r="Z17268">
        <v>0</v>
      </c>
      <c r="AA17268">
        <v>0</v>
      </c>
      <c r="AB17268">
        <v>0</v>
      </c>
      <c r="AC17268">
        <v>0</v>
      </c>
      <c r="AD17268">
        <v>0</v>
      </c>
      <c r="AE17268">
        <v>0</v>
      </c>
      <c r="AF17268">
        <v>0</v>
      </c>
      <c r="AG17268">
        <v>3200000</v>
      </c>
      <c r="AH17268">
        <v>0</v>
      </c>
      <c r="AI17268">
        <v>0</v>
      </c>
      <c r="AJ17268">
        <v>0</v>
      </c>
      <c r="AK17268">
        <v>0</v>
      </c>
      <c r="AL17268">
        <v>0</v>
      </c>
      <c r="AM17268">
        <v>0</v>
      </c>
    </row>
    <row r="17269" spans="1:39" x14ac:dyDescent="0.45">
      <c r="A17269" t="s">
        <v>65871</v>
      </c>
      <c r="B17269" t="s">
        <v>65872</v>
      </c>
      <c r="C17269" t="s">
        <v>65873</v>
      </c>
      <c r="D17269" t="s">
        <v>228</v>
      </c>
      <c r="E17269" t="s">
        <v>229</v>
      </c>
      <c r="F17269" t="s">
        <v>65874</v>
      </c>
      <c r="G17269" t="s">
        <v>57</v>
      </c>
      <c r="H17269" t="s">
        <v>46</v>
      </c>
      <c r="I17269" t="s">
        <v>58</v>
      </c>
      <c r="J17269" t="s">
        <v>9757</v>
      </c>
      <c r="K17269" t="s">
        <v>65875</v>
      </c>
      <c r="L17269">
        <v>2</v>
      </c>
      <c r="Q17269" s="1">
        <v>40234</v>
      </c>
      <c r="R17269" s="1">
        <v>41036</v>
      </c>
      <c r="S17269">
        <v>0</v>
      </c>
      <c r="T17269">
        <v>2198250</v>
      </c>
      <c r="U17269">
        <v>0</v>
      </c>
      <c r="V17269">
        <v>0</v>
      </c>
      <c r="W17269">
        <v>0</v>
      </c>
      <c r="X17269">
        <v>0</v>
      </c>
      <c r="Y17269">
        <v>0</v>
      </c>
      <c r="Z17269">
        <v>0</v>
      </c>
      <c r="AA17269">
        <v>0</v>
      </c>
      <c r="AB17269">
        <v>0</v>
      </c>
      <c r="AC17269">
        <v>0</v>
      </c>
      <c r="AD17269">
        <v>0</v>
      </c>
      <c r="AE17269">
        <v>0</v>
      </c>
      <c r="AF17269">
        <v>0</v>
      </c>
      <c r="AG17269">
        <v>0</v>
      </c>
      <c r="AH17269">
        <v>0</v>
      </c>
      <c r="AI17269">
        <v>0</v>
      </c>
      <c r="AJ17269">
        <v>0</v>
      </c>
      <c r="AK17269">
        <v>0</v>
      </c>
      <c r="AL17269">
        <v>0</v>
      </c>
      <c r="AM17269">
        <v>0</v>
      </c>
    </row>
    <row r="17270" spans="1:39" x14ac:dyDescent="0.45">
      <c r="A17270" t="s">
        <v>65876</v>
      </c>
      <c r="B17270" t="s">
        <v>65877</v>
      </c>
      <c r="F17270" t="s">
        <v>114</v>
      </c>
      <c r="G17270" t="s">
        <v>57</v>
      </c>
      <c r="L17270">
        <v>1</v>
      </c>
      <c r="Q17270" s="1">
        <v>41442</v>
      </c>
      <c r="R17270" s="1">
        <v>41442</v>
      </c>
      <c r="S17270">
        <v>0</v>
      </c>
      <c r="T17270">
        <v>0</v>
      </c>
      <c r="U17270">
        <v>0</v>
      </c>
      <c r="V17270">
        <v>0</v>
      </c>
      <c r="W17270">
        <v>0</v>
      </c>
      <c r="X17270">
        <v>0</v>
      </c>
      <c r="Y17270">
        <v>0</v>
      </c>
      <c r="Z17270">
        <v>0</v>
      </c>
      <c r="AA17270">
        <v>0</v>
      </c>
      <c r="AB17270">
        <v>0</v>
      </c>
      <c r="AC17270">
        <v>0</v>
      </c>
      <c r="AD17270">
        <v>0</v>
      </c>
      <c r="AE17270">
        <v>0</v>
      </c>
      <c r="AF17270">
        <v>0</v>
      </c>
      <c r="AG17270">
        <v>0</v>
      </c>
      <c r="AH17270">
        <v>0</v>
      </c>
      <c r="AI17270">
        <v>0</v>
      </c>
      <c r="AJ17270">
        <v>0</v>
      </c>
      <c r="AK17270">
        <v>0</v>
      </c>
      <c r="AL17270">
        <v>0</v>
      </c>
      <c r="AM17270">
        <v>0</v>
      </c>
    </row>
    <row r="17271" spans="1:39" x14ac:dyDescent="0.45">
      <c r="A17271" t="s">
        <v>65878</v>
      </c>
      <c r="B17271" t="s">
        <v>65879</v>
      </c>
      <c r="C17271" t="s">
        <v>65880</v>
      </c>
      <c r="D17271" t="s">
        <v>65881</v>
      </c>
      <c r="E17271" t="s">
        <v>1335</v>
      </c>
      <c r="F17271" t="s">
        <v>8658</v>
      </c>
      <c r="G17271" t="s">
        <v>57</v>
      </c>
      <c r="H17271" t="s">
        <v>46</v>
      </c>
      <c r="I17271" t="s">
        <v>47</v>
      </c>
      <c r="J17271" t="s">
        <v>48</v>
      </c>
      <c r="K17271" t="s">
        <v>49</v>
      </c>
      <c r="L17271">
        <v>3</v>
      </c>
      <c r="M17271" s="1">
        <v>39083</v>
      </c>
      <c r="N17271" s="2">
        <v>39083</v>
      </c>
      <c r="O17271" t="s">
        <v>110</v>
      </c>
      <c r="P17271">
        <v>2007</v>
      </c>
      <c r="Q17271" s="1">
        <v>38961</v>
      </c>
      <c r="R17271" s="1">
        <v>40093</v>
      </c>
      <c r="S17271">
        <v>0</v>
      </c>
      <c r="T17271">
        <v>7100000</v>
      </c>
      <c r="U17271">
        <v>0</v>
      </c>
      <c r="V17271">
        <v>0</v>
      </c>
      <c r="W17271">
        <v>0</v>
      </c>
      <c r="X17271">
        <v>0</v>
      </c>
      <c r="Y17271">
        <v>0</v>
      </c>
      <c r="Z17271">
        <v>0</v>
      </c>
      <c r="AA17271">
        <v>0</v>
      </c>
      <c r="AB17271">
        <v>0</v>
      </c>
      <c r="AC17271">
        <v>0</v>
      </c>
      <c r="AD17271">
        <v>0</v>
      </c>
      <c r="AE17271">
        <v>0</v>
      </c>
      <c r="AF17271">
        <v>0</v>
      </c>
      <c r="AG17271">
        <v>4500000</v>
      </c>
      <c r="AH17271">
        <v>0</v>
      </c>
      <c r="AI17271">
        <v>0</v>
      </c>
      <c r="AJ17271">
        <v>0</v>
      </c>
      <c r="AK17271">
        <v>0</v>
      </c>
      <c r="AL17271">
        <v>0</v>
      </c>
      <c r="AM17271">
        <v>0</v>
      </c>
    </row>
    <row r="17272" spans="1:39" x14ac:dyDescent="0.45">
      <c r="A17272" t="s">
        <v>65882</v>
      </c>
      <c r="B17272" t="s">
        <v>65883</v>
      </c>
      <c r="C17272" t="s">
        <v>65884</v>
      </c>
      <c r="D17272" t="s">
        <v>1757</v>
      </c>
      <c r="E17272" t="s">
        <v>1758</v>
      </c>
      <c r="F17272" t="s">
        <v>11710</v>
      </c>
      <c r="G17272" t="s">
        <v>57</v>
      </c>
      <c r="H17272" t="s">
        <v>214</v>
      </c>
      <c r="J17272" t="s">
        <v>65885</v>
      </c>
      <c r="K17272" t="s">
        <v>65885</v>
      </c>
      <c r="L17272">
        <v>2</v>
      </c>
      <c r="M17272" s="1">
        <v>36161</v>
      </c>
      <c r="N17272" s="2">
        <v>36161</v>
      </c>
      <c r="O17272" t="s">
        <v>1121</v>
      </c>
      <c r="P17272">
        <v>1999</v>
      </c>
      <c r="Q17272" s="1">
        <v>38908</v>
      </c>
      <c r="R17272" s="1">
        <v>40390</v>
      </c>
      <c r="S17272">
        <v>0</v>
      </c>
      <c r="T17272">
        <v>9700000</v>
      </c>
      <c r="U17272">
        <v>0</v>
      </c>
      <c r="V17272">
        <v>0</v>
      </c>
      <c r="W17272">
        <v>0</v>
      </c>
      <c r="X17272">
        <v>0</v>
      </c>
      <c r="Y17272">
        <v>0</v>
      </c>
      <c r="Z17272">
        <v>0</v>
      </c>
      <c r="AA17272">
        <v>0</v>
      </c>
      <c r="AB17272">
        <v>0</v>
      </c>
      <c r="AC17272">
        <v>0</v>
      </c>
      <c r="AD17272">
        <v>0</v>
      </c>
      <c r="AE17272">
        <v>0</v>
      </c>
      <c r="AF17272">
        <v>3830000</v>
      </c>
      <c r="AG17272">
        <v>0</v>
      </c>
      <c r="AH17272">
        <v>0</v>
      </c>
      <c r="AI17272">
        <v>0</v>
      </c>
      <c r="AJ17272">
        <v>0</v>
      </c>
      <c r="AK17272">
        <v>0</v>
      </c>
      <c r="AL17272">
        <v>0</v>
      </c>
      <c r="AM17272">
        <v>0</v>
      </c>
    </row>
    <row r="17273" spans="1:39" x14ac:dyDescent="0.45">
      <c r="A17273" t="s">
        <v>65886</v>
      </c>
      <c r="B17273" t="s">
        <v>65887</v>
      </c>
      <c r="C17273" t="s">
        <v>65888</v>
      </c>
      <c r="F17273" t="s">
        <v>310</v>
      </c>
      <c r="G17273" t="s">
        <v>57</v>
      </c>
      <c r="H17273" t="s">
        <v>503</v>
      </c>
      <c r="J17273" t="s">
        <v>504</v>
      </c>
      <c r="K17273" t="s">
        <v>504</v>
      </c>
      <c r="L17273">
        <v>1</v>
      </c>
      <c r="M17273" s="1">
        <v>37257</v>
      </c>
      <c r="N17273" s="2">
        <v>37257</v>
      </c>
      <c r="O17273" t="s">
        <v>554</v>
      </c>
      <c r="P17273">
        <v>2002</v>
      </c>
      <c r="Q17273" s="1">
        <v>40967</v>
      </c>
      <c r="R17273" s="1">
        <v>40967</v>
      </c>
      <c r="S17273">
        <v>0</v>
      </c>
      <c r="T17273">
        <v>0</v>
      </c>
      <c r="U17273">
        <v>0</v>
      </c>
      <c r="V17273">
        <v>0</v>
      </c>
      <c r="W17273">
        <v>0</v>
      </c>
      <c r="X17273">
        <v>20000000</v>
      </c>
      <c r="Y17273">
        <v>0</v>
      </c>
      <c r="Z17273">
        <v>0</v>
      </c>
      <c r="AA17273">
        <v>0</v>
      </c>
      <c r="AB17273">
        <v>0</v>
      </c>
      <c r="AC17273">
        <v>0</v>
      </c>
      <c r="AD17273">
        <v>0</v>
      </c>
      <c r="AE17273">
        <v>0</v>
      </c>
      <c r="AF17273">
        <v>0</v>
      </c>
      <c r="AG17273">
        <v>0</v>
      </c>
      <c r="AH17273">
        <v>0</v>
      </c>
      <c r="AI17273">
        <v>0</v>
      </c>
      <c r="AJ17273">
        <v>0</v>
      </c>
      <c r="AK17273">
        <v>0</v>
      </c>
      <c r="AL17273">
        <v>0</v>
      </c>
      <c r="AM17273">
        <v>0</v>
      </c>
    </row>
    <row r="17274" spans="1:39" x14ac:dyDescent="0.45">
      <c r="A17274" t="s">
        <v>65889</v>
      </c>
      <c r="B17274" t="s">
        <v>65890</v>
      </c>
      <c r="F17274" t="s">
        <v>344</v>
      </c>
      <c r="G17274" t="s">
        <v>57</v>
      </c>
      <c r="H17274" t="s">
        <v>46</v>
      </c>
      <c r="I17274" t="s">
        <v>994</v>
      </c>
      <c r="J17274" t="s">
        <v>995</v>
      </c>
      <c r="K17274" t="s">
        <v>995</v>
      </c>
      <c r="L17274">
        <v>1</v>
      </c>
      <c r="M17274" s="1">
        <v>39814</v>
      </c>
      <c r="N17274" s="2">
        <v>39814</v>
      </c>
      <c r="O17274" t="s">
        <v>188</v>
      </c>
      <c r="P17274">
        <v>2009</v>
      </c>
      <c r="Q17274" s="1">
        <v>38884</v>
      </c>
      <c r="R17274" s="1">
        <v>38884</v>
      </c>
      <c r="S17274">
        <v>0</v>
      </c>
      <c r="T17274">
        <v>270000</v>
      </c>
      <c r="U17274">
        <v>0</v>
      </c>
      <c r="V17274">
        <v>0</v>
      </c>
      <c r="W17274">
        <v>0</v>
      </c>
      <c r="X17274">
        <v>0</v>
      </c>
      <c r="Y17274">
        <v>0</v>
      </c>
      <c r="Z17274">
        <v>0</v>
      </c>
      <c r="AA17274">
        <v>0</v>
      </c>
      <c r="AB17274">
        <v>0</v>
      </c>
      <c r="AC17274">
        <v>0</v>
      </c>
      <c r="AD17274">
        <v>0</v>
      </c>
      <c r="AE17274">
        <v>0</v>
      </c>
      <c r="AF17274">
        <v>0</v>
      </c>
      <c r="AG17274">
        <v>0</v>
      </c>
      <c r="AH17274">
        <v>0</v>
      </c>
      <c r="AI17274">
        <v>0</v>
      </c>
      <c r="AJ17274">
        <v>0</v>
      </c>
      <c r="AK17274">
        <v>0</v>
      </c>
      <c r="AL17274">
        <v>0</v>
      </c>
      <c r="AM17274">
        <v>0</v>
      </c>
    </row>
    <row r="17275" spans="1:39" x14ac:dyDescent="0.45">
      <c r="A17275" t="s">
        <v>65891</v>
      </c>
      <c r="B17275" t="s">
        <v>65892</v>
      </c>
      <c r="C17275" t="s">
        <v>65893</v>
      </c>
      <c r="D17275" t="s">
        <v>3383</v>
      </c>
      <c r="E17275" t="s">
        <v>3384</v>
      </c>
      <c r="F17275" t="s">
        <v>4639</v>
      </c>
      <c r="G17275" t="s">
        <v>57</v>
      </c>
      <c r="H17275" t="s">
        <v>46</v>
      </c>
      <c r="I17275" t="s">
        <v>6730</v>
      </c>
      <c r="J17275" t="s">
        <v>641</v>
      </c>
      <c r="K17275" t="s">
        <v>6731</v>
      </c>
      <c r="L17275">
        <v>1</v>
      </c>
      <c r="Q17275" s="1">
        <v>40118</v>
      </c>
      <c r="R17275" s="1">
        <v>40118</v>
      </c>
      <c r="S17275">
        <v>0</v>
      </c>
      <c r="T17275">
        <v>2400000</v>
      </c>
      <c r="U17275">
        <v>0</v>
      </c>
      <c r="V17275">
        <v>0</v>
      </c>
      <c r="W17275">
        <v>0</v>
      </c>
      <c r="X17275">
        <v>0</v>
      </c>
      <c r="Y17275">
        <v>0</v>
      </c>
      <c r="Z17275">
        <v>0</v>
      </c>
      <c r="AA17275">
        <v>0</v>
      </c>
      <c r="AB17275">
        <v>0</v>
      </c>
      <c r="AC17275">
        <v>0</v>
      </c>
      <c r="AD17275">
        <v>0</v>
      </c>
      <c r="AE17275">
        <v>0</v>
      </c>
      <c r="AF17275">
        <v>0</v>
      </c>
      <c r="AG17275">
        <v>0</v>
      </c>
      <c r="AH17275">
        <v>0</v>
      </c>
      <c r="AI17275">
        <v>0</v>
      </c>
      <c r="AJ17275">
        <v>0</v>
      </c>
      <c r="AK17275">
        <v>0</v>
      </c>
      <c r="AL17275">
        <v>0</v>
      </c>
      <c r="AM17275">
        <v>0</v>
      </c>
    </row>
    <row r="17276" spans="1:39" x14ac:dyDescent="0.45">
      <c r="A17276" t="s">
        <v>65894</v>
      </c>
      <c r="B17276" t="s">
        <v>65895</v>
      </c>
      <c r="C17276" t="s">
        <v>65896</v>
      </c>
      <c r="D17276" t="s">
        <v>461</v>
      </c>
      <c r="E17276" t="s">
        <v>462</v>
      </c>
      <c r="F17276" t="s">
        <v>73</v>
      </c>
      <c r="G17276" t="s">
        <v>57</v>
      </c>
      <c r="H17276" t="s">
        <v>46</v>
      </c>
      <c r="I17276" t="s">
        <v>91</v>
      </c>
      <c r="J17276" t="s">
        <v>602</v>
      </c>
      <c r="K17276" t="s">
        <v>602</v>
      </c>
      <c r="L17276">
        <v>2</v>
      </c>
      <c r="Q17276" s="1">
        <v>40925</v>
      </c>
      <c r="R17276" s="1">
        <v>41003</v>
      </c>
      <c r="S17276">
        <v>0</v>
      </c>
      <c r="T17276">
        <v>0</v>
      </c>
      <c r="U17276">
        <v>0</v>
      </c>
      <c r="V17276">
        <v>0</v>
      </c>
      <c r="W17276">
        <v>0</v>
      </c>
      <c r="X17276">
        <v>1500000</v>
      </c>
      <c r="Y17276">
        <v>0</v>
      </c>
      <c r="Z17276">
        <v>0</v>
      </c>
      <c r="AA17276">
        <v>0</v>
      </c>
      <c r="AB17276">
        <v>0</v>
      </c>
      <c r="AC17276">
        <v>0</v>
      </c>
      <c r="AD17276">
        <v>0</v>
      </c>
      <c r="AE17276">
        <v>0</v>
      </c>
      <c r="AF17276">
        <v>0</v>
      </c>
      <c r="AG17276">
        <v>0</v>
      </c>
      <c r="AH17276">
        <v>0</v>
      </c>
      <c r="AI17276">
        <v>0</v>
      </c>
      <c r="AJ17276">
        <v>0</v>
      </c>
      <c r="AK17276">
        <v>0</v>
      </c>
      <c r="AL17276">
        <v>0</v>
      </c>
      <c r="AM17276">
        <v>0</v>
      </c>
    </row>
    <row r="17277" spans="1:39" x14ac:dyDescent="0.45">
      <c r="A17277" t="s">
        <v>65897</v>
      </c>
      <c r="B17277" t="s">
        <v>65898</v>
      </c>
      <c r="D17277" t="s">
        <v>1343</v>
      </c>
      <c r="E17277" t="s">
        <v>1344</v>
      </c>
      <c r="F17277" t="s">
        <v>9397</v>
      </c>
      <c r="G17277" t="s">
        <v>45</v>
      </c>
      <c r="H17277" t="s">
        <v>46</v>
      </c>
      <c r="I17277" t="s">
        <v>58</v>
      </c>
      <c r="J17277" t="s">
        <v>198</v>
      </c>
      <c r="K17277" t="s">
        <v>621</v>
      </c>
      <c r="L17277">
        <v>2</v>
      </c>
      <c r="M17277" s="1">
        <v>36161</v>
      </c>
      <c r="N17277" s="2">
        <v>36161</v>
      </c>
      <c r="O17277" t="s">
        <v>1121</v>
      </c>
      <c r="P17277">
        <v>1999</v>
      </c>
      <c r="Q17277" s="1">
        <v>38505</v>
      </c>
      <c r="R17277" s="1">
        <v>39008</v>
      </c>
      <c r="S17277">
        <v>0</v>
      </c>
      <c r="T17277">
        <v>33000000</v>
      </c>
      <c r="U17277">
        <v>0</v>
      </c>
      <c r="V17277">
        <v>0</v>
      </c>
      <c r="W17277">
        <v>0</v>
      </c>
      <c r="X17277">
        <v>0</v>
      </c>
      <c r="Y17277">
        <v>0</v>
      </c>
      <c r="Z17277">
        <v>0</v>
      </c>
      <c r="AA17277">
        <v>0</v>
      </c>
      <c r="AB17277">
        <v>0</v>
      </c>
      <c r="AC17277">
        <v>0</v>
      </c>
      <c r="AD17277">
        <v>0</v>
      </c>
      <c r="AE17277">
        <v>0</v>
      </c>
      <c r="AF17277">
        <v>0</v>
      </c>
      <c r="AG17277">
        <v>0</v>
      </c>
      <c r="AH17277">
        <v>0</v>
      </c>
      <c r="AI17277">
        <v>25000000</v>
      </c>
      <c r="AJ17277">
        <v>8000000</v>
      </c>
      <c r="AK17277">
        <v>0</v>
      </c>
      <c r="AL17277">
        <v>0</v>
      </c>
      <c r="AM17277">
        <v>0</v>
      </c>
    </row>
    <row r="17278" spans="1:39" x14ac:dyDescent="0.45">
      <c r="A17278" t="s">
        <v>65899</v>
      </c>
      <c r="B17278" t="s">
        <v>65900</v>
      </c>
      <c r="C17278" t="s">
        <v>65901</v>
      </c>
      <c r="D17278" t="s">
        <v>389</v>
      </c>
      <c r="E17278" t="s">
        <v>390</v>
      </c>
      <c r="F17278" t="s">
        <v>114</v>
      </c>
      <c r="G17278" t="s">
        <v>57</v>
      </c>
      <c r="H17278" t="s">
        <v>46</v>
      </c>
      <c r="I17278" t="s">
        <v>58</v>
      </c>
      <c r="J17278" t="s">
        <v>59</v>
      </c>
      <c r="K17278" t="s">
        <v>5143</v>
      </c>
      <c r="L17278">
        <v>1</v>
      </c>
      <c r="M17278" s="1">
        <v>38310</v>
      </c>
      <c r="N17278" s="2">
        <v>38292</v>
      </c>
      <c r="O17278" t="s">
        <v>2508</v>
      </c>
      <c r="P17278">
        <v>2004</v>
      </c>
      <c r="Q17278" s="1">
        <v>41814</v>
      </c>
      <c r="R17278" s="1">
        <v>41814</v>
      </c>
      <c r="S17278">
        <v>0</v>
      </c>
      <c r="T17278">
        <v>0</v>
      </c>
      <c r="U17278">
        <v>0</v>
      </c>
      <c r="V17278">
        <v>0</v>
      </c>
      <c r="W17278">
        <v>0</v>
      </c>
      <c r="X17278">
        <v>0</v>
      </c>
      <c r="Y17278">
        <v>0</v>
      </c>
      <c r="Z17278">
        <v>0</v>
      </c>
      <c r="AA17278">
        <v>0</v>
      </c>
      <c r="AB17278">
        <v>0</v>
      </c>
      <c r="AC17278">
        <v>0</v>
      </c>
      <c r="AD17278">
        <v>0</v>
      </c>
      <c r="AE17278">
        <v>0</v>
      </c>
      <c r="AF17278">
        <v>0</v>
      </c>
      <c r="AG17278">
        <v>0</v>
      </c>
      <c r="AH17278">
        <v>0</v>
      </c>
      <c r="AI17278">
        <v>0</v>
      </c>
      <c r="AJ17278">
        <v>0</v>
      </c>
      <c r="AK17278">
        <v>0</v>
      </c>
      <c r="AL17278">
        <v>0</v>
      </c>
      <c r="AM17278">
        <v>0</v>
      </c>
    </row>
    <row r="17279" spans="1:39" x14ac:dyDescent="0.45">
      <c r="A17279" t="s">
        <v>65902</v>
      </c>
      <c r="B17279" t="s">
        <v>65903</v>
      </c>
      <c r="F17279" t="s">
        <v>65904</v>
      </c>
      <c r="G17279" t="s">
        <v>57</v>
      </c>
      <c r="H17279" t="s">
        <v>46</v>
      </c>
      <c r="I17279" t="s">
        <v>648</v>
      </c>
      <c r="J17279" t="s">
        <v>649</v>
      </c>
      <c r="K17279" t="s">
        <v>649</v>
      </c>
      <c r="L17279">
        <v>1</v>
      </c>
      <c r="Q17279" s="1">
        <v>39979</v>
      </c>
      <c r="R17279" s="1">
        <v>39979</v>
      </c>
      <c r="S17279">
        <v>0</v>
      </c>
      <c r="T17279">
        <v>0</v>
      </c>
      <c r="U17279">
        <v>0</v>
      </c>
      <c r="V17279">
        <v>0</v>
      </c>
      <c r="W17279">
        <v>0</v>
      </c>
      <c r="X17279">
        <v>16999999</v>
      </c>
      <c r="Y17279">
        <v>0</v>
      </c>
      <c r="Z17279">
        <v>0</v>
      </c>
      <c r="AA17279">
        <v>0</v>
      </c>
      <c r="AB17279">
        <v>0</v>
      </c>
      <c r="AC17279">
        <v>0</v>
      </c>
      <c r="AD17279">
        <v>0</v>
      </c>
      <c r="AE17279">
        <v>0</v>
      </c>
      <c r="AF17279">
        <v>0</v>
      </c>
      <c r="AG17279">
        <v>0</v>
      </c>
      <c r="AH17279">
        <v>0</v>
      </c>
      <c r="AI17279">
        <v>0</v>
      </c>
      <c r="AJ17279">
        <v>0</v>
      </c>
      <c r="AK17279">
        <v>0</v>
      </c>
      <c r="AL17279">
        <v>0</v>
      </c>
      <c r="AM17279">
        <v>0</v>
      </c>
    </row>
    <row r="17280" spans="1:39" x14ac:dyDescent="0.45">
      <c r="A17280" t="s">
        <v>65905</v>
      </c>
      <c r="B17280" t="s">
        <v>65906</v>
      </c>
      <c r="C17280" t="s">
        <v>65907</v>
      </c>
      <c r="F17280" t="s">
        <v>114</v>
      </c>
      <c r="G17280" t="s">
        <v>57</v>
      </c>
      <c r="H17280" t="s">
        <v>260</v>
      </c>
      <c r="I17280" t="s">
        <v>977</v>
      </c>
      <c r="J17280" t="s">
        <v>978</v>
      </c>
      <c r="K17280" t="s">
        <v>978</v>
      </c>
      <c r="L17280">
        <v>1</v>
      </c>
      <c r="M17280" s="1">
        <v>40909</v>
      </c>
      <c r="N17280" s="2">
        <v>40909</v>
      </c>
      <c r="O17280" t="s">
        <v>132</v>
      </c>
      <c r="P17280">
        <v>2012</v>
      </c>
      <c r="Q17280" s="1">
        <v>41190</v>
      </c>
      <c r="R17280" s="1">
        <v>41190</v>
      </c>
      <c r="S17280">
        <v>0</v>
      </c>
      <c r="T17280">
        <v>0</v>
      </c>
      <c r="U17280">
        <v>0</v>
      </c>
      <c r="V17280">
        <v>0</v>
      </c>
      <c r="W17280">
        <v>0</v>
      </c>
      <c r="X17280">
        <v>0</v>
      </c>
      <c r="Y17280">
        <v>0</v>
      </c>
      <c r="Z17280">
        <v>0</v>
      </c>
      <c r="AA17280">
        <v>0</v>
      </c>
      <c r="AB17280">
        <v>0</v>
      </c>
      <c r="AC17280">
        <v>0</v>
      </c>
      <c r="AD17280">
        <v>0</v>
      </c>
      <c r="AE17280">
        <v>0</v>
      </c>
      <c r="AF17280">
        <v>0</v>
      </c>
      <c r="AG17280">
        <v>0</v>
      </c>
      <c r="AH17280">
        <v>0</v>
      </c>
      <c r="AI17280">
        <v>0</v>
      </c>
      <c r="AJ17280">
        <v>0</v>
      </c>
      <c r="AK17280">
        <v>0</v>
      </c>
      <c r="AL17280">
        <v>0</v>
      </c>
      <c r="AM17280">
        <v>0</v>
      </c>
    </row>
    <row r="17281" spans="1:39" x14ac:dyDescent="0.45">
      <c r="A17281" t="s">
        <v>65908</v>
      </c>
      <c r="B17281" t="s">
        <v>65909</v>
      </c>
      <c r="F17281" t="s">
        <v>65910</v>
      </c>
      <c r="G17281" t="s">
        <v>45</v>
      </c>
      <c r="H17281" t="s">
        <v>46</v>
      </c>
      <c r="I17281" t="s">
        <v>994</v>
      </c>
      <c r="J17281" t="s">
        <v>995</v>
      </c>
      <c r="K17281" t="s">
        <v>995</v>
      </c>
      <c r="L17281">
        <v>1</v>
      </c>
      <c r="Q17281" s="1">
        <v>40087</v>
      </c>
      <c r="R17281" s="1">
        <v>40087</v>
      </c>
      <c r="S17281">
        <v>0</v>
      </c>
      <c r="T17281">
        <v>0</v>
      </c>
      <c r="U17281">
        <v>0</v>
      </c>
      <c r="V17281">
        <v>0</v>
      </c>
      <c r="W17281">
        <v>0</v>
      </c>
      <c r="X17281">
        <v>451452</v>
      </c>
      <c r="Y17281">
        <v>0</v>
      </c>
      <c r="Z17281">
        <v>0</v>
      </c>
      <c r="AA17281">
        <v>0</v>
      </c>
      <c r="AB17281">
        <v>0</v>
      </c>
      <c r="AC17281">
        <v>0</v>
      </c>
      <c r="AD17281">
        <v>0</v>
      </c>
      <c r="AE17281">
        <v>0</v>
      </c>
      <c r="AF17281">
        <v>0</v>
      </c>
      <c r="AG17281">
        <v>0</v>
      </c>
      <c r="AH17281">
        <v>0</v>
      </c>
      <c r="AI17281">
        <v>0</v>
      </c>
      <c r="AJ17281">
        <v>0</v>
      </c>
      <c r="AK17281">
        <v>0</v>
      </c>
      <c r="AL17281">
        <v>0</v>
      </c>
      <c r="AM17281">
        <v>0</v>
      </c>
    </row>
    <row r="17282" spans="1:39" x14ac:dyDescent="0.45">
      <c r="A17282" t="s">
        <v>65911</v>
      </c>
      <c r="B17282" t="s">
        <v>65912</v>
      </c>
      <c r="C17282" t="s">
        <v>65913</v>
      </c>
      <c r="D17282" t="s">
        <v>646</v>
      </c>
      <c r="E17282" t="s">
        <v>43</v>
      </c>
      <c r="F17282" t="s">
        <v>15133</v>
      </c>
      <c r="G17282" t="s">
        <v>57</v>
      </c>
      <c r="L17282">
        <v>1</v>
      </c>
      <c r="Q17282" s="1">
        <v>39825</v>
      </c>
      <c r="R17282" s="1">
        <v>39825</v>
      </c>
      <c r="S17282">
        <v>0</v>
      </c>
      <c r="T17282">
        <v>8200000</v>
      </c>
      <c r="U17282">
        <v>0</v>
      </c>
      <c r="V17282">
        <v>0</v>
      </c>
      <c r="W17282">
        <v>0</v>
      </c>
      <c r="X17282">
        <v>0</v>
      </c>
      <c r="Y17282">
        <v>0</v>
      </c>
      <c r="Z17282">
        <v>0</v>
      </c>
      <c r="AA17282">
        <v>0</v>
      </c>
      <c r="AB17282">
        <v>0</v>
      </c>
      <c r="AC17282">
        <v>0</v>
      </c>
      <c r="AD17282">
        <v>0</v>
      </c>
      <c r="AE17282">
        <v>0</v>
      </c>
      <c r="AF17282">
        <v>8200000</v>
      </c>
      <c r="AG17282">
        <v>0</v>
      </c>
      <c r="AH17282">
        <v>0</v>
      </c>
      <c r="AI17282">
        <v>0</v>
      </c>
      <c r="AJ17282">
        <v>0</v>
      </c>
      <c r="AK17282">
        <v>0</v>
      </c>
      <c r="AL17282">
        <v>0</v>
      </c>
      <c r="AM17282">
        <v>0</v>
      </c>
    </row>
    <row r="17283" spans="1:39" x14ac:dyDescent="0.45">
      <c r="A17283" t="s">
        <v>65914</v>
      </c>
      <c r="B17283" t="s">
        <v>65915</v>
      </c>
      <c r="C17283" t="s">
        <v>65916</v>
      </c>
      <c r="D17283" t="s">
        <v>461</v>
      </c>
      <c r="E17283" t="s">
        <v>462</v>
      </c>
      <c r="F17283" t="s">
        <v>10963</v>
      </c>
      <c r="G17283" t="s">
        <v>57</v>
      </c>
      <c r="H17283" t="s">
        <v>46</v>
      </c>
      <c r="I17283" t="s">
        <v>648</v>
      </c>
      <c r="J17283" t="s">
        <v>649</v>
      </c>
      <c r="K17283" t="s">
        <v>649</v>
      </c>
      <c r="L17283">
        <v>1</v>
      </c>
      <c r="M17283" s="1">
        <v>37622</v>
      </c>
      <c r="N17283" s="2">
        <v>37622</v>
      </c>
      <c r="O17283" t="s">
        <v>854</v>
      </c>
      <c r="P17283">
        <v>2003</v>
      </c>
      <c r="Q17283" s="1">
        <v>40100</v>
      </c>
      <c r="R17283" s="1">
        <v>40100</v>
      </c>
      <c r="S17283">
        <v>0</v>
      </c>
      <c r="T17283">
        <v>425000</v>
      </c>
      <c r="U17283">
        <v>0</v>
      </c>
      <c r="V17283">
        <v>0</v>
      </c>
      <c r="W17283">
        <v>0</v>
      </c>
      <c r="X17283">
        <v>0</v>
      </c>
      <c r="Y17283">
        <v>0</v>
      </c>
      <c r="Z17283">
        <v>0</v>
      </c>
      <c r="AA17283">
        <v>0</v>
      </c>
      <c r="AB17283">
        <v>0</v>
      </c>
      <c r="AC17283">
        <v>0</v>
      </c>
      <c r="AD17283">
        <v>0</v>
      </c>
      <c r="AE17283">
        <v>0</v>
      </c>
      <c r="AF17283">
        <v>0</v>
      </c>
      <c r="AG17283">
        <v>0</v>
      </c>
      <c r="AH17283">
        <v>0</v>
      </c>
      <c r="AI17283">
        <v>0</v>
      </c>
      <c r="AJ17283">
        <v>0</v>
      </c>
      <c r="AK17283">
        <v>0</v>
      </c>
      <c r="AL17283">
        <v>0</v>
      </c>
      <c r="AM17283">
        <v>0</v>
      </c>
    </row>
    <row r="17284" spans="1:39" x14ac:dyDescent="0.45">
      <c r="A17284" t="s">
        <v>65917</v>
      </c>
      <c r="B17284" t="s">
        <v>65918</v>
      </c>
      <c r="C17284" t="s">
        <v>65919</v>
      </c>
      <c r="D17284" t="s">
        <v>65920</v>
      </c>
      <c r="E17284" t="s">
        <v>1827</v>
      </c>
      <c r="F17284" t="s">
        <v>4462</v>
      </c>
      <c r="G17284" t="s">
        <v>57</v>
      </c>
      <c r="L17284">
        <v>2</v>
      </c>
      <c r="Q17284" s="1">
        <v>41427</v>
      </c>
      <c r="R17284" s="1">
        <v>41535</v>
      </c>
      <c r="S17284">
        <v>50000</v>
      </c>
      <c r="T17284">
        <v>0</v>
      </c>
      <c r="U17284">
        <v>0</v>
      </c>
      <c r="V17284">
        <v>0</v>
      </c>
      <c r="W17284">
        <v>0</v>
      </c>
      <c r="X17284">
        <v>0</v>
      </c>
      <c r="Y17284">
        <v>125000</v>
      </c>
      <c r="Z17284">
        <v>0</v>
      </c>
      <c r="AA17284">
        <v>0</v>
      </c>
      <c r="AB17284">
        <v>0</v>
      </c>
      <c r="AC17284">
        <v>0</v>
      </c>
      <c r="AD17284">
        <v>0</v>
      </c>
      <c r="AE17284">
        <v>0</v>
      </c>
      <c r="AF17284">
        <v>0</v>
      </c>
      <c r="AG17284">
        <v>0</v>
      </c>
      <c r="AH17284">
        <v>0</v>
      </c>
      <c r="AI17284">
        <v>0</v>
      </c>
      <c r="AJ17284">
        <v>0</v>
      </c>
      <c r="AK17284">
        <v>0</v>
      </c>
      <c r="AL17284">
        <v>0</v>
      </c>
      <c r="AM17284">
        <v>0</v>
      </c>
    </row>
    <row r="17285" spans="1:39" x14ac:dyDescent="0.45">
      <c r="A17285" t="s">
        <v>65921</v>
      </c>
      <c r="B17285" t="s">
        <v>65922</v>
      </c>
      <c r="D17285" t="s">
        <v>54</v>
      </c>
      <c r="E17285" t="s">
        <v>55</v>
      </c>
      <c r="F17285" t="s">
        <v>401</v>
      </c>
      <c r="G17285" t="s">
        <v>57</v>
      </c>
      <c r="H17285" t="s">
        <v>46</v>
      </c>
      <c r="I17285" t="s">
        <v>2759</v>
      </c>
      <c r="J17285" t="s">
        <v>2760</v>
      </c>
      <c r="K17285" t="s">
        <v>5731</v>
      </c>
      <c r="L17285">
        <v>1</v>
      </c>
      <c r="Q17285" s="1">
        <v>40438</v>
      </c>
      <c r="R17285" s="1">
        <v>40438</v>
      </c>
      <c r="S17285">
        <v>0</v>
      </c>
      <c r="T17285">
        <v>700000</v>
      </c>
      <c r="U17285">
        <v>0</v>
      </c>
      <c r="V17285">
        <v>0</v>
      </c>
      <c r="W17285">
        <v>0</v>
      </c>
      <c r="X17285">
        <v>0</v>
      </c>
      <c r="Y17285">
        <v>0</v>
      </c>
      <c r="Z17285">
        <v>0</v>
      </c>
      <c r="AA17285">
        <v>0</v>
      </c>
      <c r="AB17285">
        <v>0</v>
      </c>
      <c r="AC17285">
        <v>0</v>
      </c>
      <c r="AD17285">
        <v>0</v>
      </c>
      <c r="AE17285">
        <v>0</v>
      </c>
      <c r="AF17285">
        <v>0</v>
      </c>
      <c r="AG17285">
        <v>0</v>
      </c>
      <c r="AH17285">
        <v>0</v>
      </c>
      <c r="AI17285">
        <v>0</v>
      </c>
      <c r="AJ17285">
        <v>0</v>
      </c>
      <c r="AK17285">
        <v>0</v>
      </c>
      <c r="AL17285">
        <v>0</v>
      </c>
      <c r="AM17285">
        <v>0</v>
      </c>
    </row>
    <row r="17286" spans="1:39" x14ac:dyDescent="0.45">
      <c r="A17286" t="s">
        <v>65923</v>
      </c>
      <c r="B17286" t="s">
        <v>65924</v>
      </c>
      <c r="C17286" t="s">
        <v>65925</v>
      </c>
      <c r="D17286" t="s">
        <v>293</v>
      </c>
      <c r="E17286" t="s">
        <v>294</v>
      </c>
      <c r="F17286" t="s">
        <v>1047</v>
      </c>
      <c r="G17286" t="s">
        <v>57</v>
      </c>
      <c r="H17286" t="s">
        <v>223</v>
      </c>
      <c r="J17286" t="s">
        <v>1377</v>
      </c>
      <c r="K17286" t="s">
        <v>1377</v>
      </c>
      <c r="L17286">
        <v>1</v>
      </c>
      <c r="Q17286" s="1">
        <v>40851</v>
      </c>
      <c r="R17286" s="1">
        <v>40851</v>
      </c>
      <c r="S17286">
        <v>0</v>
      </c>
      <c r="T17286">
        <v>0</v>
      </c>
      <c r="U17286">
        <v>0</v>
      </c>
      <c r="V17286">
        <v>0</v>
      </c>
      <c r="W17286">
        <v>0</v>
      </c>
      <c r="X17286">
        <v>5000000</v>
      </c>
      <c r="Y17286">
        <v>0</v>
      </c>
      <c r="Z17286">
        <v>0</v>
      </c>
      <c r="AA17286">
        <v>0</v>
      </c>
      <c r="AB17286">
        <v>0</v>
      </c>
      <c r="AC17286">
        <v>0</v>
      </c>
      <c r="AD17286">
        <v>0</v>
      </c>
      <c r="AE17286">
        <v>0</v>
      </c>
      <c r="AF17286">
        <v>0</v>
      </c>
      <c r="AG17286">
        <v>0</v>
      </c>
      <c r="AH17286">
        <v>0</v>
      </c>
      <c r="AI17286">
        <v>0</v>
      </c>
      <c r="AJ17286">
        <v>0</v>
      </c>
      <c r="AK17286">
        <v>0</v>
      </c>
      <c r="AL17286">
        <v>0</v>
      </c>
      <c r="AM17286">
        <v>0</v>
      </c>
    </row>
    <row r="17287" spans="1:39" x14ac:dyDescent="0.45">
      <c r="A17287" t="s">
        <v>65926</v>
      </c>
      <c r="B17287" t="s">
        <v>65927</v>
      </c>
      <c r="C17287" t="s">
        <v>65928</v>
      </c>
      <c r="D17287" t="s">
        <v>1343</v>
      </c>
      <c r="E17287" t="s">
        <v>1344</v>
      </c>
      <c r="F17287" t="s">
        <v>65929</v>
      </c>
      <c r="G17287" t="s">
        <v>57</v>
      </c>
      <c r="L17287">
        <v>1</v>
      </c>
      <c r="M17287" s="1">
        <v>34335</v>
      </c>
      <c r="N17287" s="2">
        <v>34335</v>
      </c>
      <c r="O17287" t="s">
        <v>3390</v>
      </c>
      <c r="P17287">
        <v>1994</v>
      </c>
      <c r="Q17287" s="1">
        <v>41568</v>
      </c>
      <c r="R17287" s="1">
        <v>41568</v>
      </c>
      <c r="S17287">
        <v>0</v>
      </c>
      <c r="T17287">
        <v>0</v>
      </c>
      <c r="U17287">
        <v>0</v>
      </c>
      <c r="V17287">
        <v>0</v>
      </c>
      <c r="W17287">
        <v>0</v>
      </c>
      <c r="X17287">
        <v>11897000</v>
      </c>
      <c r="Y17287">
        <v>0</v>
      </c>
      <c r="Z17287">
        <v>0</v>
      </c>
      <c r="AA17287">
        <v>0</v>
      </c>
      <c r="AB17287">
        <v>0</v>
      </c>
      <c r="AC17287">
        <v>0</v>
      </c>
      <c r="AD17287">
        <v>0</v>
      </c>
      <c r="AE17287">
        <v>0</v>
      </c>
      <c r="AF17287">
        <v>0</v>
      </c>
      <c r="AG17287">
        <v>0</v>
      </c>
      <c r="AH17287">
        <v>0</v>
      </c>
      <c r="AI17287">
        <v>0</v>
      </c>
      <c r="AJ17287">
        <v>0</v>
      </c>
      <c r="AK17287">
        <v>0</v>
      </c>
      <c r="AL17287">
        <v>0</v>
      </c>
      <c r="AM17287">
        <v>0</v>
      </c>
    </row>
    <row r="17288" spans="1:39" x14ac:dyDescent="0.45">
      <c r="A17288" t="s">
        <v>65930</v>
      </c>
      <c r="B17288" t="s">
        <v>65931</v>
      </c>
      <c r="C17288" t="s">
        <v>65932</v>
      </c>
      <c r="D17288" t="s">
        <v>755</v>
      </c>
      <c r="E17288" t="s">
        <v>756</v>
      </c>
      <c r="F17288" t="s">
        <v>610</v>
      </c>
      <c r="G17288" t="s">
        <v>57</v>
      </c>
      <c r="H17288" t="s">
        <v>46</v>
      </c>
      <c r="I17288" t="s">
        <v>58</v>
      </c>
      <c r="J17288" t="s">
        <v>989</v>
      </c>
      <c r="K17288" t="s">
        <v>990</v>
      </c>
      <c r="L17288">
        <v>1</v>
      </c>
      <c r="Q17288" s="1">
        <v>40497</v>
      </c>
      <c r="R17288" s="1">
        <v>40497</v>
      </c>
      <c r="S17288">
        <v>0</v>
      </c>
      <c r="T17288">
        <v>750000</v>
      </c>
      <c r="U17288">
        <v>0</v>
      </c>
      <c r="V17288">
        <v>0</v>
      </c>
      <c r="W17288">
        <v>0</v>
      </c>
      <c r="X17288">
        <v>0</v>
      </c>
      <c r="Y17288">
        <v>0</v>
      </c>
      <c r="Z17288">
        <v>0</v>
      </c>
      <c r="AA17288">
        <v>0</v>
      </c>
      <c r="AB17288">
        <v>0</v>
      </c>
      <c r="AC17288">
        <v>0</v>
      </c>
      <c r="AD17288">
        <v>0</v>
      </c>
      <c r="AE17288">
        <v>0</v>
      </c>
      <c r="AF17288">
        <v>0</v>
      </c>
      <c r="AG17288">
        <v>750000</v>
      </c>
      <c r="AH17288">
        <v>0</v>
      </c>
      <c r="AI17288">
        <v>0</v>
      </c>
      <c r="AJ17288">
        <v>0</v>
      </c>
      <c r="AK17288">
        <v>0</v>
      </c>
      <c r="AL17288">
        <v>0</v>
      </c>
      <c r="AM17288">
        <v>0</v>
      </c>
    </row>
    <row r="17289" spans="1:39" x14ac:dyDescent="0.45">
      <c r="A17289" t="s">
        <v>65933</v>
      </c>
      <c r="B17289" t="s">
        <v>65934</v>
      </c>
      <c r="C17289" t="s">
        <v>65935</v>
      </c>
      <c r="F17289" t="s">
        <v>114</v>
      </c>
      <c r="G17289" t="s">
        <v>57</v>
      </c>
      <c r="H17289" t="s">
        <v>74</v>
      </c>
      <c r="J17289" t="s">
        <v>2971</v>
      </c>
      <c r="K17289" t="s">
        <v>65936</v>
      </c>
      <c r="L17289">
        <v>1</v>
      </c>
      <c r="Q17289" s="1">
        <v>40133</v>
      </c>
      <c r="R17289" s="1">
        <v>40133</v>
      </c>
      <c r="S17289">
        <v>0</v>
      </c>
      <c r="T17289">
        <v>0</v>
      </c>
      <c r="U17289">
        <v>0</v>
      </c>
      <c r="V17289">
        <v>0</v>
      </c>
      <c r="W17289">
        <v>0</v>
      </c>
      <c r="X17289">
        <v>0</v>
      </c>
      <c r="Y17289">
        <v>0</v>
      </c>
      <c r="Z17289">
        <v>0</v>
      </c>
      <c r="AA17289">
        <v>0</v>
      </c>
      <c r="AB17289">
        <v>0</v>
      </c>
      <c r="AC17289">
        <v>0</v>
      </c>
      <c r="AD17289">
        <v>0</v>
      </c>
      <c r="AE17289">
        <v>0</v>
      </c>
      <c r="AF17289">
        <v>0</v>
      </c>
      <c r="AG17289">
        <v>0</v>
      </c>
      <c r="AH17289">
        <v>0</v>
      </c>
      <c r="AI17289">
        <v>0</v>
      </c>
      <c r="AJ17289">
        <v>0</v>
      </c>
      <c r="AK17289">
        <v>0</v>
      </c>
      <c r="AL17289">
        <v>0</v>
      </c>
      <c r="AM17289">
        <v>0</v>
      </c>
    </row>
    <row r="17290" spans="1:39" x14ac:dyDescent="0.45">
      <c r="A17290" t="s">
        <v>65937</v>
      </c>
      <c r="B17290" t="s">
        <v>65938</v>
      </c>
      <c r="C17290" t="s">
        <v>65939</v>
      </c>
      <c r="D17290" t="s">
        <v>65940</v>
      </c>
      <c r="E17290" t="s">
        <v>4635</v>
      </c>
      <c r="F17290" s="3">
        <v>30000</v>
      </c>
      <c r="G17290" t="s">
        <v>57</v>
      </c>
      <c r="H17290" t="s">
        <v>46</v>
      </c>
      <c r="I17290" t="s">
        <v>58</v>
      </c>
      <c r="J17290" t="s">
        <v>198</v>
      </c>
      <c r="K17290" t="s">
        <v>1247</v>
      </c>
      <c r="L17290">
        <v>1</v>
      </c>
      <c r="Q17290" s="1">
        <v>41593</v>
      </c>
      <c r="R17290" s="1">
        <v>41593</v>
      </c>
      <c r="S17290">
        <v>0</v>
      </c>
      <c r="T17290">
        <v>30000</v>
      </c>
      <c r="U17290">
        <v>0</v>
      </c>
      <c r="V17290">
        <v>0</v>
      </c>
      <c r="W17290">
        <v>0</v>
      </c>
      <c r="X17290">
        <v>0</v>
      </c>
      <c r="Y17290">
        <v>0</v>
      </c>
      <c r="Z17290">
        <v>0</v>
      </c>
      <c r="AA17290">
        <v>0</v>
      </c>
      <c r="AB17290">
        <v>0</v>
      </c>
      <c r="AC17290">
        <v>0</v>
      </c>
      <c r="AD17290">
        <v>0</v>
      </c>
      <c r="AE17290">
        <v>0</v>
      </c>
      <c r="AF17290">
        <v>0</v>
      </c>
      <c r="AG17290">
        <v>0</v>
      </c>
      <c r="AH17290">
        <v>0</v>
      </c>
      <c r="AI17290">
        <v>0</v>
      </c>
      <c r="AJ17290">
        <v>0</v>
      </c>
      <c r="AK17290">
        <v>0</v>
      </c>
      <c r="AL17290">
        <v>0</v>
      </c>
      <c r="AM17290">
        <v>0</v>
      </c>
    </row>
    <row r="17291" spans="1:39" x14ac:dyDescent="0.45">
      <c r="A17291" t="s">
        <v>65941</v>
      </c>
      <c r="B17291" t="s">
        <v>65942</v>
      </c>
      <c r="C17291" t="s">
        <v>65943</v>
      </c>
      <c r="D17291" t="s">
        <v>329</v>
      </c>
      <c r="E17291" t="s">
        <v>330</v>
      </c>
      <c r="F17291" t="s">
        <v>114</v>
      </c>
      <c r="G17291" t="s">
        <v>57</v>
      </c>
      <c r="H17291" t="s">
        <v>46</v>
      </c>
      <c r="I17291" t="s">
        <v>58</v>
      </c>
      <c r="J17291" t="s">
        <v>59</v>
      </c>
      <c r="K17291" t="s">
        <v>385</v>
      </c>
      <c r="L17291">
        <v>1</v>
      </c>
      <c r="Q17291" s="1">
        <v>41168</v>
      </c>
      <c r="R17291" s="1">
        <v>41168</v>
      </c>
      <c r="S17291">
        <v>0</v>
      </c>
      <c r="T17291">
        <v>0</v>
      </c>
      <c r="U17291">
        <v>0</v>
      </c>
      <c r="V17291">
        <v>0</v>
      </c>
      <c r="W17291">
        <v>0</v>
      </c>
      <c r="X17291">
        <v>0</v>
      </c>
      <c r="Y17291">
        <v>0</v>
      </c>
      <c r="Z17291">
        <v>0</v>
      </c>
      <c r="AA17291">
        <v>0</v>
      </c>
      <c r="AB17291">
        <v>0</v>
      </c>
      <c r="AC17291">
        <v>0</v>
      </c>
      <c r="AD17291">
        <v>0</v>
      </c>
      <c r="AE17291">
        <v>0</v>
      </c>
      <c r="AF17291">
        <v>0</v>
      </c>
      <c r="AG17291">
        <v>0</v>
      </c>
      <c r="AH17291">
        <v>0</v>
      </c>
      <c r="AI17291">
        <v>0</v>
      </c>
      <c r="AJ17291">
        <v>0</v>
      </c>
      <c r="AK17291">
        <v>0</v>
      </c>
      <c r="AL17291">
        <v>0</v>
      </c>
      <c r="AM17291">
        <v>0</v>
      </c>
    </row>
    <row r="17292" spans="1:39" x14ac:dyDescent="0.45">
      <c r="A17292" t="s">
        <v>65944</v>
      </c>
      <c r="B17292" t="s">
        <v>65945</v>
      </c>
      <c r="D17292" t="s">
        <v>65946</v>
      </c>
      <c r="E17292" t="s">
        <v>155</v>
      </c>
      <c r="F17292" t="s">
        <v>114</v>
      </c>
      <c r="G17292" t="s">
        <v>57</v>
      </c>
      <c r="L17292">
        <v>1</v>
      </c>
      <c r="M17292" s="1">
        <v>40767</v>
      </c>
      <c r="N17292" s="2">
        <v>40756</v>
      </c>
      <c r="O17292" t="s">
        <v>250</v>
      </c>
      <c r="P17292">
        <v>2011</v>
      </c>
      <c r="Q17292" s="1">
        <v>41492</v>
      </c>
      <c r="R17292" s="1">
        <v>41492</v>
      </c>
      <c r="S17292">
        <v>0</v>
      </c>
      <c r="T17292">
        <v>0</v>
      </c>
      <c r="U17292">
        <v>0</v>
      </c>
      <c r="V17292">
        <v>0</v>
      </c>
      <c r="W17292">
        <v>0</v>
      </c>
      <c r="X17292">
        <v>0</v>
      </c>
      <c r="Y17292">
        <v>0</v>
      </c>
      <c r="Z17292">
        <v>0</v>
      </c>
      <c r="AA17292">
        <v>0</v>
      </c>
      <c r="AB17292">
        <v>0</v>
      </c>
      <c r="AC17292">
        <v>0</v>
      </c>
      <c r="AD17292">
        <v>0</v>
      </c>
      <c r="AE17292">
        <v>0</v>
      </c>
      <c r="AF17292">
        <v>0</v>
      </c>
      <c r="AG17292">
        <v>0</v>
      </c>
      <c r="AH17292">
        <v>0</v>
      </c>
      <c r="AI17292">
        <v>0</v>
      </c>
      <c r="AJ17292">
        <v>0</v>
      </c>
      <c r="AK17292">
        <v>0</v>
      </c>
      <c r="AL17292">
        <v>0</v>
      </c>
      <c r="AM17292">
        <v>0</v>
      </c>
    </row>
    <row r="17293" spans="1:39" x14ac:dyDescent="0.45">
      <c r="A17293" t="s">
        <v>65947</v>
      </c>
      <c r="B17293" t="s">
        <v>65948</v>
      </c>
      <c r="C17293" t="s">
        <v>65949</v>
      </c>
      <c r="D17293" t="s">
        <v>293</v>
      </c>
      <c r="E17293" t="s">
        <v>294</v>
      </c>
      <c r="F17293" t="s">
        <v>3366</v>
      </c>
      <c r="G17293" t="s">
        <v>57</v>
      </c>
      <c r="L17293">
        <v>1</v>
      </c>
      <c r="Q17293" s="1">
        <v>41452</v>
      </c>
      <c r="R17293" s="1">
        <v>41452</v>
      </c>
      <c r="S17293">
        <v>0</v>
      </c>
      <c r="T17293">
        <v>45000000</v>
      </c>
      <c r="U17293">
        <v>0</v>
      </c>
      <c r="V17293">
        <v>0</v>
      </c>
      <c r="W17293">
        <v>0</v>
      </c>
      <c r="X17293">
        <v>0</v>
      </c>
      <c r="Y17293">
        <v>0</v>
      </c>
      <c r="Z17293">
        <v>0</v>
      </c>
      <c r="AA17293">
        <v>0</v>
      </c>
      <c r="AB17293">
        <v>0</v>
      </c>
      <c r="AC17293">
        <v>0</v>
      </c>
      <c r="AD17293">
        <v>0</v>
      </c>
      <c r="AE17293">
        <v>0</v>
      </c>
      <c r="AF17293">
        <v>0</v>
      </c>
      <c r="AG17293">
        <v>0</v>
      </c>
      <c r="AH17293">
        <v>0</v>
      </c>
      <c r="AI17293">
        <v>0</v>
      </c>
      <c r="AJ17293">
        <v>0</v>
      </c>
      <c r="AK17293">
        <v>0</v>
      </c>
      <c r="AL17293">
        <v>0</v>
      </c>
      <c r="AM17293">
        <v>0</v>
      </c>
    </row>
    <row r="17294" spans="1:39" x14ac:dyDescent="0.45">
      <c r="A17294" t="s">
        <v>65950</v>
      </c>
      <c r="B17294" t="s">
        <v>65951</v>
      </c>
      <c r="C17294" t="s">
        <v>65952</v>
      </c>
      <c r="D17294" t="s">
        <v>774</v>
      </c>
      <c r="E17294" t="s">
        <v>775</v>
      </c>
      <c r="F17294" t="s">
        <v>65953</v>
      </c>
      <c r="G17294" t="s">
        <v>57</v>
      </c>
      <c r="H17294" t="s">
        <v>74</v>
      </c>
      <c r="J17294" t="s">
        <v>2971</v>
      </c>
      <c r="K17294" t="s">
        <v>65954</v>
      </c>
      <c r="L17294">
        <v>1</v>
      </c>
      <c r="Q17294" s="1">
        <v>41793</v>
      </c>
      <c r="R17294" s="1">
        <v>41793</v>
      </c>
      <c r="S17294">
        <v>0</v>
      </c>
      <c r="T17294">
        <v>502508</v>
      </c>
      <c r="U17294">
        <v>0</v>
      </c>
      <c r="V17294">
        <v>0</v>
      </c>
      <c r="W17294">
        <v>0</v>
      </c>
      <c r="X17294">
        <v>0</v>
      </c>
      <c r="Y17294">
        <v>0</v>
      </c>
      <c r="Z17294">
        <v>0</v>
      </c>
      <c r="AA17294">
        <v>0</v>
      </c>
      <c r="AB17294">
        <v>0</v>
      </c>
      <c r="AC17294">
        <v>0</v>
      </c>
      <c r="AD17294">
        <v>0</v>
      </c>
      <c r="AE17294">
        <v>0</v>
      </c>
      <c r="AF17294">
        <v>0</v>
      </c>
      <c r="AG17294">
        <v>0</v>
      </c>
      <c r="AH17294">
        <v>0</v>
      </c>
      <c r="AI17294">
        <v>0</v>
      </c>
      <c r="AJ17294">
        <v>0</v>
      </c>
      <c r="AK17294">
        <v>0</v>
      </c>
      <c r="AL17294">
        <v>0</v>
      </c>
      <c r="AM17294">
        <v>0</v>
      </c>
    </row>
    <row r="17295" spans="1:39" x14ac:dyDescent="0.45">
      <c r="A17295" t="s">
        <v>65955</v>
      </c>
      <c r="B17295" t="s">
        <v>65956</v>
      </c>
      <c r="C17295" t="s">
        <v>65957</v>
      </c>
      <c r="F17295" t="s">
        <v>282</v>
      </c>
      <c r="G17295" t="s">
        <v>57</v>
      </c>
      <c r="H17295" t="s">
        <v>46</v>
      </c>
      <c r="I17295" t="s">
        <v>299</v>
      </c>
      <c r="J17295" t="s">
        <v>300</v>
      </c>
      <c r="K17295" t="s">
        <v>369</v>
      </c>
      <c r="L17295">
        <v>1</v>
      </c>
      <c r="M17295" s="1">
        <v>40878</v>
      </c>
      <c r="N17295" s="2">
        <v>40878</v>
      </c>
      <c r="O17295" t="s">
        <v>94</v>
      </c>
      <c r="P17295">
        <v>2011</v>
      </c>
      <c r="Q17295" s="1">
        <v>41205</v>
      </c>
      <c r="R17295" s="1">
        <v>41205</v>
      </c>
      <c r="S17295">
        <v>100000</v>
      </c>
      <c r="T17295">
        <v>0</v>
      </c>
      <c r="U17295">
        <v>0</v>
      </c>
      <c r="V17295">
        <v>0</v>
      </c>
      <c r="W17295">
        <v>0</v>
      </c>
      <c r="X17295">
        <v>0</v>
      </c>
      <c r="Y17295">
        <v>0</v>
      </c>
      <c r="Z17295">
        <v>0</v>
      </c>
      <c r="AA17295">
        <v>0</v>
      </c>
      <c r="AB17295">
        <v>0</v>
      </c>
      <c r="AC17295">
        <v>0</v>
      </c>
      <c r="AD17295">
        <v>0</v>
      </c>
      <c r="AE17295">
        <v>0</v>
      </c>
      <c r="AF17295">
        <v>0</v>
      </c>
      <c r="AG17295">
        <v>0</v>
      </c>
      <c r="AH17295">
        <v>0</v>
      </c>
      <c r="AI17295">
        <v>0</v>
      </c>
      <c r="AJ17295">
        <v>0</v>
      </c>
      <c r="AK17295">
        <v>0</v>
      </c>
      <c r="AL17295">
        <v>0</v>
      </c>
      <c r="AM17295">
        <v>0</v>
      </c>
    </row>
    <row r="17296" spans="1:39" x14ac:dyDescent="0.45">
      <c r="A17296" t="s">
        <v>65958</v>
      </c>
      <c r="B17296" t="s">
        <v>65959</v>
      </c>
      <c r="D17296" t="s">
        <v>14053</v>
      </c>
      <c r="E17296" t="s">
        <v>14054</v>
      </c>
      <c r="F17296" t="s">
        <v>846</v>
      </c>
      <c r="G17296" t="s">
        <v>57</v>
      </c>
      <c r="H17296" t="s">
        <v>46</v>
      </c>
      <c r="I17296" t="s">
        <v>81</v>
      </c>
      <c r="J17296" t="s">
        <v>82</v>
      </c>
      <c r="K17296" t="s">
        <v>64414</v>
      </c>
      <c r="L17296">
        <v>1</v>
      </c>
      <c r="M17296" s="1">
        <v>41228</v>
      </c>
      <c r="N17296" s="2">
        <v>41214</v>
      </c>
      <c r="O17296" t="s">
        <v>67</v>
      </c>
      <c r="P17296">
        <v>2012</v>
      </c>
      <c r="Q17296" s="1">
        <v>41820</v>
      </c>
      <c r="R17296" s="1">
        <v>41820</v>
      </c>
      <c r="S17296">
        <v>0</v>
      </c>
      <c r="T17296">
        <v>0</v>
      </c>
      <c r="U17296">
        <v>1000000</v>
      </c>
      <c r="V17296">
        <v>0</v>
      </c>
      <c r="W17296">
        <v>0</v>
      </c>
      <c r="X17296">
        <v>0</v>
      </c>
      <c r="Y17296">
        <v>0</v>
      </c>
      <c r="Z17296">
        <v>0</v>
      </c>
      <c r="AA17296">
        <v>0</v>
      </c>
      <c r="AB17296">
        <v>0</v>
      </c>
      <c r="AC17296">
        <v>0</v>
      </c>
      <c r="AD17296">
        <v>0</v>
      </c>
      <c r="AE17296">
        <v>0</v>
      </c>
      <c r="AF17296">
        <v>0</v>
      </c>
      <c r="AG17296">
        <v>0</v>
      </c>
      <c r="AH17296">
        <v>0</v>
      </c>
      <c r="AI17296">
        <v>0</v>
      </c>
      <c r="AJ17296">
        <v>0</v>
      </c>
      <c r="AK17296">
        <v>0</v>
      </c>
      <c r="AL17296">
        <v>0</v>
      </c>
      <c r="AM17296">
        <v>0</v>
      </c>
    </row>
    <row r="17297" spans="1:39" x14ac:dyDescent="0.45">
      <c r="A17297" t="s">
        <v>65960</v>
      </c>
      <c r="B17297" t="s">
        <v>65961</v>
      </c>
      <c r="C17297" t="s">
        <v>65962</v>
      </c>
      <c r="D17297" t="s">
        <v>61834</v>
      </c>
      <c r="E17297" t="s">
        <v>343</v>
      </c>
      <c r="F17297" t="s">
        <v>1927</v>
      </c>
      <c r="G17297" t="s">
        <v>101</v>
      </c>
      <c r="H17297" t="s">
        <v>46</v>
      </c>
      <c r="I17297" t="s">
        <v>91</v>
      </c>
      <c r="J17297" t="s">
        <v>602</v>
      </c>
      <c r="K17297" t="s">
        <v>602</v>
      </c>
      <c r="L17297">
        <v>2</v>
      </c>
      <c r="M17297" s="1">
        <v>38930</v>
      </c>
      <c r="N17297" s="2">
        <v>38930</v>
      </c>
      <c r="O17297" t="s">
        <v>658</v>
      </c>
      <c r="P17297">
        <v>2006</v>
      </c>
      <c r="Q17297" s="1">
        <v>39114</v>
      </c>
      <c r="R17297" s="1">
        <v>39479</v>
      </c>
      <c r="S17297">
        <v>0</v>
      </c>
      <c r="T17297">
        <v>30500000</v>
      </c>
      <c r="U17297">
        <v>0</v>
      </c>
      <c r="V17297">
        <v>0</v>
      </c>
      <c r="W17297">
        <v>0</v>
      </c>
      <c r="X17297">
        <v>0</v>
      </c>
      <c r="Y17297">
        <v>0</v>
      </c>
      <c r="Z17297">
        <v>0</v>
      </c>
      <c r="AA17297">
        <v>0</v>
      </c>
      <c r="AB17297">
        <v>0</v>
      </c>
      <c r="AC17297">
        <v>0</v>
      </c>
      <c r="AD17297">
        <v>0</v>
      </c>
      <c r="AE17297">
        <v>0</v>
      </c>
      <c r="AF17297">
        <v>7500000</v>
      </c>
      <c r="AG17297">
        <v>23000000</v>
      </c>
      <c r="AH17297">
        <v>0</v>
      </c>
      <c r="AI17297">
        <v>0</v>
      </c>
      <c r="AJ17297">
        <v>0</v>
      </c>
      <c r="AK17297">
        <v>0</v>
      </c>
      <c r="AL17297">
        <v>0</v>
      </c>
      <c r="AM17297">
        <v>0</v>
      </c>
    </row>
    <row r="17298" spans="1:39" x14ac:dyDescent="0.45">
      <c r="A17298" t="s">
        <v>65963</v>
      </c>
      <c r="B17298" t="s">
        <v>65964</v>
      </c>
      <c r="C17298" t="s">
        <v>65965</v>
      </c>
      <c r="D17298" t="s">
        <v>65966</v>
      </c>
      <c r="E17298" t="s">
        <v>363</v>
      </c>
      <c r="F17298" t="s">
        <v>65967</v>
      </c>
      <c r="G17298" t="s">
        <v>57</v>
      </c>
      <c r="H17298" t="s">
        <v>4479</v>
      </c>
      <c r="J17298" t="s">
        <v>4480</v>
      </c>
      <c r="K17298" t="s">
        <v>4480</v>
      </c>
      <c r="L17298">
        <v>2</v>
      </c>
      <c r="M17298" s="1">
        <v>41729</v>
      </c>
      <c r="N17298" s="2">
        <v>41699</v>
      </c>
      <c r="O17298" t="s">
        <v>84</v>
      </c>
      <c r="P17298">
        <v>2014</v>
      </c>
      <c r="Q17298" s="1">
        <v>41730</v>
      </c>
      <c r="R17298" s="1">
        <v>41880</v>
      </c>
      <c r="S17298">
        <v>826355</v>
      </c>
      <c r="T17298">
        <v>0</v>
      </c>
      <c r="U17298">
        <v>0</v>
      </c>
      <c r="V17298">
        <v>0</v>
      </c>
      <c r="W17298">
        <v>0</v>
      </c>
      <c r="X17298">
        <v>0</v>
      </c>
      <c r="Y17298">
        <v>0</v>
      </c>
      <c r="Z17298">
        <v>0</v>
      </c>
      <c r="AA17298">
        <v>0</v>
      </c>
      <c r="AB17298">
        <v>0</v>
      </c>
      <c r="AC17298">
        <v>0</v>
      </c>
      <c r="AD17298">
        <v>156929</v>
      </c>
      <c r="AE17298">
        <v>0</v>
      </c>
      <c r="AF17298">
        <v>0</v>
      </c>
      <c r="AG17298">
        <v>0</v>
      </c>
      <c r="AH17298">
        <v>0</v>
      </c>
      <c r="AI17298">
        <v>0</v>
      </c>
      <c r="AJ17298">
        <v>0</v>
      </c>
      <c r="AK17298">
        <v>0</v>
      </c>
      <c r="AL17298">
        <v>0</v>
      </c>
      <c r="AM17298">
        <v>0</v>
      </c>
    </row>
    <row r="17299" spans="1:39" x14ac:dyDescent="0.45">
      <c r="A17299" t="s">
        <v>65968</v>
      </c>
      <c r="B17299" t="s">
        <v>65969</v>
      </c>
      <c r="D17299" t="s">
        <v>1496</v>
      </c>
      <c r="E17299" t="s">
        <v>1497</v>
      </c>
      <c r="F17299" t="s">
        <v>114</v>
      </c>
      <c r="G17299" t="s">
        <v>57</v>
      </c>
      <c r="H17299" t="s">
        <v>46</v>
      </c>
      <c r="I17299" t="s">
        <v>2923</v>
      </c>
      <c r="J17299" t="s">
        <v>2924</v>
      </c>
      <c r="K17299" t="s">
        <v>2259</v>
      </c>
      <c r="L17299">
        <v>1</v>
      </c>
      <c r="M17299" s="1">
        <v>40974</v>
      </c>
      <c r="N17299" s="2">
        <v>40969</v>
      </c>
      <c r="O17299" t="s">
        <v>132</v>
      </c>
      <c r="P17299">
        <v>2012</v>
      </c>
      <c r="Q17299" s="1">
        <v>40938</v>
      </c>
      <c r="R17299" s="1">
        <v>40938</v>
      </c>
      <c r="S17299">
        <v>0</v>
      </c>
      <c r="T17299">
        <v>0</v>
      </c>
      <c r="U17299">
        <v>0</v>
      </c>
      <c r="V17299">
        <v>0</v>
      </c>
      <c r="W17299">
        <v>0</v>
      </c>
      <c r="X17299">
        <v>0</v>
      </c>
      <c r="Y17299">
        <v>0</v>
      </c>
      <c r="Z17299">
        <v>0</v>
      </c>
      <c r="AA17299">
        <v>0</v>
      </c>
      <c r="AB17299">
        <v>0</v>
      </c>
      <c r="AC17299">
        <v>0</v>
      </c>
      <c r="AD17299">
        <v>0</v>
      </c>
      <c r="AE17299">
        <v>0</v>
      </c>
      <c r="AF17299">
        <v>0</v>
      </c>
      <c r="AG17299">
        <v>0</v>
      </c>
      <c r="AH17299">
        <v>0</v>
      </c>
      <c r="AI17299">
        <v>0</v>
      </c>
      <c r="AJ17299">
        <v>0</v>
      </c>
      <c r="AK17299">
        <v>0</v>
      </c>
      <c r="AL17299">
        <v>0</v>
      </c>
      <c r="AM17299">
        <v>0</v>
      </c>
    </row>
    <row r="17300" spans="1:39" x14ac:dyDescent="0.45">
      <c r="A17300" t="s">
        <v>65970</v>
      </c>
      <c r="B17300" t="s">
        <v>65971</v>
      </c>
      <c r="D17300" t="s">
        <v>1343</v>
      </c>
      <c r="E17300" t="s">
        <v>1344</v>
      </c>
      <c r="F17300" t="s">
        <v>222</v>
      </c>
      <c r="G17300" t="s">
        <v>57</v>
      </c>
      <c r="H17300" t="s">
        <v>74</v>
      </c>
      <c r="J17300" t="s">
        <v>75</v>
      </c>
      <c r="K17300" t="s">
        <v>65051</v>
      </c>
      <c r="L17300">
        <v>1</v>
      </c>
      <c r="M17300" s="1">
        <v>35431</v>
      </c>
      <c r="N17300" s="2">
        <v>35431</v>
      </c>
      <c r="O17300" t="s">
        <v>1513</v>
      </c>
      <c r="P17300">
        <v>1997</v>
      </c>
      <c r="Q17300" s="1">
        <v>38603</v>
      </c>
      <c r="R17300" s="1">
        <v>38603</v>
      </c>
      <c r="S17300">
        <v>0</v>
      </c>
      <c r="T17300">
        <v>10000000</v>
      </c>
      <c r="U17300">
        <v>0</v>
      </c>
      <c r="V17300">
        <v>0</v>
      </c>
      <c r="W17300">
        <v>0</v>
      </c>
      <c r="X17300">
        <v>0</v>
      </c>
      <c r="Y17300">
        <v>0</v>
      </c>
      <c r="Z17300">
        <v>0</v>
      </c>
      <c r="AA17300">
        <v>0</v>
      </c>
      <c r="AB17300">
        <v>0</v>
      </c>
      <c r="AC17300">
        <v>0</v>
      </c>
      <c r="AD17300">
        <v>0</v>
      </c>
      <c r="AE17300">
        <v>0</v>
      </c>
      <c r="AF17300">
        <v>0</v>
      </c>
      <c r="AG17300">
        <v>10000000</v>
      </c>
      <c r="AH17300">
        <v>0</v>
      </c>
      <c r="AI17300">
        <v>0</v>
      </c>
      <c r="AJ17300">
        <v>0</v>
      </c>
      <c r="AK17300">
        <v>0</v>
      </c>
      <c r="AL17300">
        <v>0</v>
      </c>
      <c r="AM17300">
        <v>0</v>
      </c>
    </row>
    <row r="17301" spans="1:39" x14ac:dyDescent="0.45">
      <c r="A17301" t="s">
        <v>65972</v>
      </c>
      <c r="B17301" t="s">
        <v>65973</v>
      </c>
      <c r="C17301" t="s">
        <v>65974</v>
      </c>
      <c r="D17301" t="s">
        <v>88</v>
      </c>
      <c r="E17301" t="s">
        <v>89</v>
      </c>
      <c r="F17301" s="3">
        <v>50000</v>
      </c>
      <c r="G17301" t="s">
        <v>101</v>
      </c>
      <c r="H17301" t="s">
        <v>46</v>
      </c>
      <c r="I17301" t="s">
        <v>169</v>
      </c>
      <c r="J17301" t="s">
        <v>170</v>
      </c>
      <c r="K17301" t="s">
        <v>65975</v>
      </c>
      <c r="L17301">
        <v>1</v>
      </c>
      <c r="M17301" s="1">
        <v>40909</v>
      </c>
      <c r="N17301" s="2">
        <v>40909</v>
      </c>
      <c r="O17301" t="s">
        <v>132</v>
      </c>
      <c r="P17301">
        <v>2012</v>
      </c>
      <c r="Q17301" s="1">
        <v>41152</v>
      </c>
      <c r="R17301" s="1">
        <v>41152</v>
      </c>
      <c r="S17301">
        <v>0</v>
      </c>
      <c r="T17301">
        <v>50000</v>
      </c>
      <c r="U17301">
        <v>0</v>
      </c>
      <c r="V17301">
        <v>0</v>
      </c>
      <c r="W17301">
        <v>0</v>
      </c>
      <c r="X17301">
        <v>0</v>
      </c>
      <c r="Y17301">
        <v>0</v>
      </c>
      <c r="Z17301">
        <v>0</v>
      </c>
      <c r="AA17301">
        <v>0</v>
      </c>
      <c r="AB17301">
        <v>0</v>
      </c>
      <c r="AC17301">
        <v>0</v>
      </c>
      <c r="AD17301">
        <v>0</v>
      </c>
      <c r="AE17301">
        <v>0</v>
      </c>
      <c r="AF17301">
        <v>0</v>
      </c>
      <c r="AG17301">
        <v>0</v>
      </c>
      <c r="AH17301">
        <v>0</v>
      </c>
      <c r="AI17301">
        <v>0</v>
      </c>
      <c r="AJ17301">
        <v>0</v>
      </c>
      <c r="AK17301">
        <v>0</v>
      </c>
      <c r="AL17301">
        <v>0</v>
      </c>
      <c r="AM17301">
        <v>0</v>
      </c>
    </row>
    <row r="17302" spans="1:39" x14ac:dyDescent="0.45">
      <c r="A17302" t="s">
        <v>65976</v>
      </c>
      <c r="B17302" t="s">
        <v>65977</v>
      </c>
      <c r="C17302" t="s">
        <v>65978</v>
      </c>
      <c r="D17302" t="s">
        <v>127</v>
      </c>
      <c r="E17302" t="s">
        <v>128</v>
      </c>
      <c r="F17302" t="s">
        <v>114</v>
      </c>
      <c r="G17302" t="s">
        <v>57</v>
      </c>
      <c r="H17302" t="s">
        <v>46</v>
      </c>
      <c r="I17302" t="s">
        <v>47</v>
      </c>
      <c r="J17302" t="s">
        <v>707</v>
      </c>
      <c r="K17302" t="s">
        <v>65979</v>
      </c>
      <c r="L17302">
        <v>1</v>
      </c>
      <c r="M17302" s="1">
        <v>37257</v>
      </c>
      <c r="N17302" s="2">
        <v>37257</v>
      </c>
      <c r="O17302" t="s">
        <v>554</v>
      </c>
      <c r="P17302">
        <v>2002</v>
      </c>
      <c r="Q17302" s="1">
        <v>41295</v>
      </c>
      <c r="R17302" s="1">
        <v>41295</v>
      </c>
      <c r="S17302">
        <v>0</v>
      </c>
      <c r="T17302">
        <v>0</v>
      </c>
      <c r="U17302">
        <v>0</v>
      </c>
      <c r="V17302">
        <v>0</v>
      </c>
      <c r="W17302">
        <v>0</v>
      </c>
      <c r="X17302">
        <v>0</v>
      </c>
      <c r="Y17302">
        <v>0</v>
      </c>
      <c r="Z17302">
        <v>0</v>
      </c>
      <c r="AA17302">
        <v>0</v>
      </c>
      <c r="AB17302">
        <v>0</v>
      </c>
      <c r="AC17302">
        <v>0</v>
      </c>
      <c r="AD17302">
        <v>0</v>
      </c>
      <c r="AE17302">
        <v>0</v>
      </c>
      <c r="AF17302">
        <v>0</v>
      </c>
      <c r="AG17302">
        <v>0</v>
      </c>
      <c r="AH17302">
        <v>0</v>
      </c>
      <c r="AI17302">
        <v>0</v>
      </c>
      <c r="AJ17302">
        <v>0</v>
      </c>
      <c r="AK17302">
        <v>0</v>
      </c>
      <c r="AL17302">
        <v>0</v>
      </c>
      <c r="AM17302">
        <v>0</v>
      </c>
    </row>
    <row r="17303" spans="1:39" x14ac:dyDescent="0.45">
      <c r="A17303" t="s">
        <v>65980</v>
      </c>
      <c r="B17303" t="s">
        <v>65981</v>
      </c>
      <c r="C17303" t="s">
        <v>65982</v>
      </c>
      <c r="D17303" t="s">
        <v>65983</v>
      </c>
      <c r="E17303" t="s">
        <v>1061</v>
      </c>
      <c r="F17303" t="s">
        <v>114</v>
      </c>
      <c r="G17303" t="s">
        <v>57</v>
      </c>
      <c r="H17303" t="s">
        <v>496</v>
      </c>
      <c r="J17303" t="s">
        <v>12622</v>
      </c>
      <c r="K17303" t="s">
        <v>12622</v>
      </c>
      <c r="L17303">
        <v>1</v>
      </c>
      <c r="M17303" s="1">
        <v>39448</v>
      </c>
      <c r="N17303" s="2">
        <v>39448</v>
      </c>
      <c r="O17303" t="s">
        <v>181</v>
      </c>
      <c r="P17303">
        <v>2008</v>
      </c>
      <c r="Q17303" s="1">
        <v>39827</v>
      </c>
      <c r="R17303" s="1">
        <v>39827</v>
      </c>
      <c r="S17303">
        <v>0</v>
      </c>
      <c r="T17303">
        <v>0</v>
      </c>
      <c r="U17303">
        <v>0</v>
      </c>
      <c r="V17303">
        <v>0</v>
      </c>
      <c r="W17303">
        <v>0</v>
      </c>
      <c r="X17303">
        <v>0</v>
      </c>
      <c r="Y17303">
        <v>0</v>
      </c>
      <c r="Z17303">
        <v>0</v>
      </c>
      <c r="AA17303">
        <v>0</v>
      </c>
      <c r="AB17303">
        <v>0</v>
      </c>
      <c r="AC17303">
        <v>0</v>
      </c>
      <c r="AD17303">
        <v>0</v>
      </c>
      <c r="AE17303">
        <v>0</v>
      </c>
      <c r="AF17303">
        <v>0</v>
      </c>
      <c r="AG17303">
        <v>0</v>
      </c>
      <c r="AH17303">
        <v>0</v>
      </c>
      <c r="AI17303">
        <v>0</v>
      </c>
      <c r="AJ17303">
        <v>0</v>
      </c>
      <c r="AK17303">
        <v>0</v>
      </c>
      <c r="AL17303">
        <v>0</v>
      </c>
      <c r="AM17303">
        <v>0</v>
      </c>
    </row>
    <row r="17304" spans="1:39" x14ac:dyDescent="0.45">
      <c r="A17304" t="s">
        <v>65984</v>
      </c>
      <c r="B17304" t="s">
        <v>65985</v>
      </c>
      <c r="C17304" t="s">
        <v>65986</v>
      </c>
      <c r="D17304" t="s">
        <v>65987</v>
      </c>
      <c r="E17304" t="s">
        <v>316</v>
      </c>
      <c r="F17304" t="s">
        <v>65988</v>
      </c>
      <c r="G17304" t="s">
        <v>57</v>
      </c>
      <c r="H17304" t="s">
        <v>46</v>
      </c>
      <c r="I17304" t="s">
        <v>1388</v>
      </c>
      <c r="J17304" t="s">
        <v>641</v>
      </c>
      <c r="K17304" t="s">
        <v>7397</v>
      </c>
      <c r="L17304">
        <v>3</v>
      </c>
      <c r="M17304" s="1">
        <v>35796</v>
      </c>
      <c r="N17304" s="2">
        <v>35796</v>
      </c>
      <c r="O17304" t="s">
        <v>709</v>
      </c>
      <c r="P17304">
        <v>1998</v>
      </c>
      <c r="Q17304" s="1">
        <v>40451</v>
      </c>
      <c r="R17304" s="1">
        <v>41409</v>
      </c>
      <c r="S17304">
        <v>0</v>
      </c>
      <c r="T17304">
        <v>0</v>
      </c>
      <c r="U17304">
        <v>0</v>
      </c>
      <c r="V17304">
        <v>0</v>
      </c>
      <c r="W17304">
        <v>0</v>
      </c>
      <c r="X17304">
        <v>0</v>
      </c>
      <c r="Y17304">
        <v>0</v>
      </c>
      <c r="Z17304">
        <v>0</v>
      </c>
      <c r="AA17304">
        <v>29158851</v>
      </c>
      <c r="AB17304">
        <v>0</v>
      </c>
      <c r="AC17304">
        <v>0</v>
      </c>
      <c r="AD17304">
        <v>0</v>
      </c>
      <c r="AE17304">
        <v>0</v>
      </c>
      <c r="AF17304">
        <v>0</v>
      </c>
      <c r="AG17304">
        <v>0</v>
      </c>
      <c r="AH17304">
        <v>0</v>
      </c>
      <c r="AI17304">
        <v>0</v>
      </c>
      <c r="AJ17304">
        <v>0</v>
      </c>
      <c r="AK17304">
        <v>0</v>
      </c>
      <c r="AL17304">
        <v>0</v>
      </c>
      <c r="AM17304">
        <v>0</v>
      </c>
    </row>
    <row r="17305" spans="1:39" x14ac:dyDescent="0.45">
      <c r="A17305" t="s">
        <v>65989</v>
      </c>
      <c r="B17305" t="s">
        <v>65990</v>
      </c>
      <c r="F17305" t="s">
        <v>114</v>
      </c>
      <c r="G17305" t="s">
        <v>57</v>
      </c>
      <c r="L17305">
        <v>1</v>
      </c>
      <c r="Q17305" s="1">
        <v>40878</v>
      </c>
      <c r="R17305" s="1">
        <v>40878</v>
      </c>
      <c r="S17305">
        <v>0</v>
      </c>
      <c r="T17305">
        <v>0</v>
      </c>
      <c r="U17305">
        <v>0</v>
      </c>
      <c r="V17305">
        <v>0</v>
      </c>
      <c r="W17305">
        <v>0</v>
      </c>
      <c r="X17305">
        <v>0</v>
      </c>
      <c r="Y17305">
        <v>0</v>
      </c>
      <c r="Z17305">
        <v>0</v>
      </c>
      <c r="AA17305">
        <v>0</v>
      </c>
      <c r="AB17305">
        <v>0</v>
      </c>
      <c r="AC17305">
        <v>0</v>
      </c>
      <c r="AD17305">
        <v>0</v>
      </c>
      <c r="AE17305">
        <v>0</v>
      </c>
      <c r="AF17305">
        <v>0</v>
      </c>
      <c r="AG17305">
        <v>0</v>
      </c>
      <c r="AH17305">
        <v>0</v>
      </c>
      <c r="AI17305">
        <v>0</v>
      </c>
      <c r="AJ17305">
        <v>0</v>
      </c>
      <c r="AK17305">
        <v>0</v>
      </c>
      <c r="AL17305">
        <v>0</v>
      </c>
      <c r="AM17305">
        <v>0</v>
      </c>
    </row>
    <row r="17306" spans="1:39" x14ac:dyDescent="0.45">
      <c r="A17306" t="s">
        <v>65991</v>
      </c>
      <c r="B17306" t="s">
        <v>65992</v>
      </c>
      <c r="C17306" t="s">
        <v>65993</v>
      </c>
      <c r="F17306" t="s">
        <v>187</v>
      </c>
      <c r="G17306" t="s">
        <v>57</v>
      </c>
      <c r="H17306" t="s">
        <v>46</v>
      </c>
      <c r="I17306" t="s">
        <v>136</v>
      </c>
      <c r="J17306" t="s">
        <v>1672</v>
      </c>
      <c r="K17306" t="s">
        <v>1672</v>
      </c>
      <c r="L17306">
        <v>1</v>
      </c>
      <c r="Q17306" s="1">
        <v>39878</v>
      </c>
      <c r="R17306" s="1">
        <v>39878</v>
      </c>
      <c r="S17306">
        <v>0</v>
      </c>
      <c r="T17306">
        <v>500000</v>
      </c>
      <c r="U17306">
        <v>0</v>
      </c>
      <c r="V17306">
        <v>0</v>
      </c>
      <c r="W17306">
        <v>0</v>
      </c>
      <c r="X17306">
        <v>0</v>
      </c>
      <c r="Y17306">
        <v>0</v>
      </c>
      <c r="Z17306">
        <v>0</v>
      </c>
      <c r="AA17306">
        <v>0</v>
      </c>
      <c r="AB17306">
        <v>0</v>
      </c>
      <c r="AC17306">
        <v>0</v>
      </c>
      <c r="AD17306">
        <v>0</v>
      </c>
      <c r="AE17306">
        <v>0</v>
      </c>
      <c r="AF17306">
        <v>0</v>
      </c>
      <c r="AG17306">
        <v>0</v>
      </c>
      <c r="AH17306">
        <v>0</v>
      </c>
      <c r="AI17306">
        <v>0</v>
      </c>
      <c r="AJ17306">
        <v>0</v>
      </c>
      <c r="AK17306">
        <v>0</v>
      </c>
      <c r="AL17306">
        <v>0</v>
      </c>
      <c r="AM17306">
        <v>0</v>
      </c>
    </row>
    <row r="17307" spans="1:39" x14ac:dyDescent="0.45">
      <c r="A17307" t="s">
        <v>65994</v>
      </c>
      <c r="B17307" t="s">
        <v>65995</v>
      </c>
      <c r="C17307" t="s">
        <v>65996</v>
      </c>
      <c r="D17307" t="s">
        <v>1474</v>
      </c>
      <c r="E17307" t="s">
        <v>1475</v>
      </c>
      <c r="F17307" t="s">
        <v>65997</v>
      </c>
      <c r="H17307" t="s">
        <v>46</v>
      </c>
      <c r="I17307" t="s">
        <v>3634</v>
      </c>
      <c r="J17307" t="s">
        <v>10858</v>
      </c>
      <c r="K17307" t="s">
        <v>45928</v>
      </c>
      <c r="L17307">
        <v>9</v>
      </c>
      <c r="M17307" s="1">
        <v>36526</v>
      </c>
      <c r="N17307" s="2">
        <v>36526</v>
      </c>
      <c r="O17307" t="s">
        <v>255</v>
      </c>
      <c r="P17307">
        <v>2000</v>
      </c>
      <c r="Q17307" s="1">
        <v>40127</v>
      </c>
      <c r="R17307" s="1">
        <v>41773</v>
      </c>
      <c r="S17307">
        <v>0</v>
      </c>
      <c r="T17307">
        <v>18170859</v>
      </c>
      <c r="U17307">
        <v>0</v>
      </c>
      <c r="V17307">
        <v>0</v>
      </c>
      <c r="W17307">
        <v>0</v>
      </c>
      <c r="X17307">
        <v>1290127</v>
      </c>
      <c r="Y17307">
        <v>0</v>
      </c>
      <c r="Z17307">
        <v>0</v>
      </c>
      <c r="AA17307">
        <v>0</v>
      </c>
      <c r="AB17307">
        <v>0</v>
      </c>
      <c r="AC17307">
        <v>0</v>
      </c>
      <c r="AD17307">
        <v>0</v>
      </c>
      <c r="AE17307">
        <v>0</v>
      </c>
      <c r="AF17307">
        <v>0</v>
      </c>
      <c r="AG17307">
        <v>0</v>
      </c>
      <c r="AH17307">
        <v>0</v>
      </c>
      <c r="AI17307">
        <v>0</v>
      </c>
      <c r="AJ17307">
        <v>0</v>
      </c>
      <c r="AK17307">
        <v>0</v>
      </c>
      <c r="AL17307">
        <v>0</v>
      </c>
      <c r="AM17307">
        <v>0</v>
      </c>
    </row>
    <row r="17308" spans="1:39" x14ac:dyDescent="0.45">
      <c r="A17308" t="s">
        <v>65998</v>
      </c>
      <c r="B17308" t="s">
        <v>65999</v>
      </c>
      <c r="C17308" t="s">
        <v>66000</v>
      </c>
      <c r="D17308" t="s">
        <v>646</v>
      </c>
      <c r="E17308" t="s">
        <v>43</v>
      </c>
      <c r="F17308" t="s">
        <v>66001</v>
      </c>
      <c r="G17308" t="s">
        <v>57</v>
      </c>
      <c r="H17308" t="s">
        <v>46</v>
      </c>
      <c r="I17308" t="s">
        <v>58</v>
      </c>
      <c r="J17308" t="s">
        <v>3815</v>
      </c>
      <c r="K17308" t="s">
        <v>66002</v>
      </c>
      <c r="L17308">
        <v>2</v>
      </c>
      <c r="Q17308" s="1">
        <v>40982</v>
      </c>
      <c r="R17308" s="1">
        <v>41787</v>
      </c>
      <c r="S17308">
        <v>2000000</v>
      </c>
      <c r="T17308">
        <v>1043488</v>
      </c>
      <c r="U17308">
        <v>0</v>
      </c>
      <c r="V17308">
        <v>0</v>
      </c>
      <c r="W17308">
        <v>0</v>
      </c>
      <c r="X17308">
        <v>0</v>
      </c>
      <c r="Y17308">
        <v>0</v>
      </c>
      <c r="Z17308">
        <v>0</v>
      </c>
      <c r="AA17308">
        <v>0</v>
      </c>
      <c r="AB17308">
        <v>0</v>
      </c>
      <c r="AC17308">
        <v>0</v>
      </c>
      <c r="AD17308">
        <v>0</v>
      </c>
      <c r="AE17308">
        <v>0</v>
      </c>
      <c r="AF17308">
        <v>0</v>
      </c>
      <c r="AG17308">
        <v>0</v>
      </c>
      <c r="AH17308">
        <v>0</v>
      </c>
      <c r="AI17308">
        <v>0</v>
      </c>
      <c r="AJ17308">
        <v>0</v>
      </c>
      <c r="AK17308">
        <v>0</v>
      </c>
      <c r="AL17308">
        <v>0</v>
      </c>
      <c r="AM17308">
        <v>0</v>
      </c>
    </row>
    <row r="17309" spans="1:39" x14ac:dyDescent="0.45">
      <c r="A17309" t="s">
        <v>66003</v>
      </c>
      <c r="B17309" t="s">
        <v>66004</v>
      </c>
      <c r="C17309" t="s">
        <v>66005</v>
      </c>
      <c r="D17309" t="s">
        <v>48259</v>
      </c>
      <c r="E17309" t="s">
        <v>1018</v>
      </c>
      <c r="F17309" t="s">
        <v>114</v>
      </c>
      <c r="G17309" t="s">
        <v>57</v>
      </c>
      <c r="H17309" t="s">
        <v>46</v>
      </c>
      <c r="I17309" t="s">
        <v>178</v>
      </c>
      <c r="J17309" t="s">
        <v>10576</v>
      </c>
      <c r="K17309" t="s">
        <v>66006</v>
      </c>
      <c r="L17309">
        <v>1</v>
      </c>
      <c r="M17309" s="1">
        <v>39926</v>
      </c>
      <c r="N17309" s="2">
        <v>39904</v>
      </c>
      <c r="O17309" t="s">
        <v>269</v>
      </c>
      <c r="P17309">
        <v>2009</v>
      </c>
      <c r="Q17309" s="1">
        <v>41144</v>
      </c>
      <c r="R17309" s="1">
        <v>41144</v>
      </c>
      <c r="S17309">
        <v>0</v>
      </c>
      <c r="T17309">
        <v>0</v>
      </c>
      <c r="U17309">
        <v>0</v>
      </c>
      <c r="V17309">
        <v>0</v>
      </c>
      <c r="W17309">
        <v>0</v>
      </c>
      <c r="X17309">
        <v>0</v>
      </c>
      <c r="Y17309">
        <v>0</v>
      </c>
      <c r="Z17309">
        <v>0</v>
      </c>
      <c r="AA17309">
        <v>0</v>
      </c>
      <c r="AB17309">
        <v>0</v>
      </c>
      <c r="AC17309">
        <v>0</v>
      </c>
      <c r="AD17309">
        <v>0</v>
      </c>
      <c r="AE17309">
        <v>0</v>
      </c>
      <c r="AF17309">
        <v>0</v>
      </c>
      <c r="AG17309">
        <v>0</v>
      </c>
      <c r="AH17309">
        <v>0</v>
      </c>
      <c r="AI17309">
        <v>0</v>
      </c>
      <c r="AJ17309">
        <v>0</v>
      </c>
      <c r="AK17309">
        <v>0</v>
      </c>
      <c r="AL17309">
        <v>0</v>
      </c>
      <c r="AM17309">
        <v>0</v>
      </c>
    </row>
    <row r="17310" spans="1:39" x14ac:dyDescent="0.45">
      <c r="A17310" t="s">
        <v>66007</v>
      </c>
      <c r="B17310" t="s">
        <v>66008</v>
      </c>
      <c r="C17310" t="s">
        <v>66009</v>
      </c>
      <c r="D17310" t="s">
        <v>8534</v>
      </c>
      <c r="E17310" t="s">
        <v>221</v>
      </c>
      <c r="F17310" s="3">
        <v>50000</v>
      </c>
      <c r="G17310" t="s">
        <v>57</v>
      </c>
      <c r="H17310" t="s">
        <v>46</v>
      </c>
      <c r="I17310" t="s">
        <v>205</v>
      </c>
      <c r="J17310" t="s">
        <v>1242</v>
      </c>
      <c r="K17310" t="s">
        <v>66010</v>
      </c>
      <c r="L17310">
        <v>1</v>
      </c>
      <c r="Q17310" s="1">
        <v>41892</v>
      </c>
      <c r="R17310" s="1">
        <v>41892</v>
      </c>
      <c r="S17310">
        <v>50000</v>
      </c>
      <c r="T17310">
        <v>0</v>
      </c>
      <c r="U17310">
        <v>0</v>
      </c>
      <c r="V17310">
        <v>0</v>
      </c>
      <c r="W17310">
        <v>0</v>
      </c>
      <c r="X17310">
        <v>0</v>
      </c>
      <c r="Y17310">
        <v>0</v>
      </c>
      <c r="Z17310">
        <v>0</v>
      </c>
      <c r="AA17310">
        <v>0</v>
      </c>
      <c r="AB17310">
        <v>0</v>
      </c>
      <c r="AC17310">
        <v>0</v>
      </c>
      <c r="AD17310">
        <v>0</v>
      </c>
      <c r="AE17310">
        <v>0</v>
      </c>
      <c r="AF17310">
        <v>0</v>
      </c>
      <c r="AG17310">
        <v>0</v>
      </c>
      <c r="AH17310">
        <v>0</v>
      </c>
      <c r="AI17310">
        <v>0</v>
      </c>
      <c r="AJ17310">
        <v>0</v>
      </c>
      <c r="AK17310">
        <v>0</v>
      </c>
      <c r="AL17310">
        <v>0</v>
      </c>
      <c r="AM17310">
        <v>0</v>
      </c>
    </row>
    <row r="17311" spans="1:39" x14ac:dyDescent="0.45">
      <c r="A17311" t="s">
        <v>66011</v>
      </c>
      <c r="B17311" t="s">
        <v>66012</v>
      </c>
      <c r="F17311" t="s">
        <v>66013</v>
      </c>
      <c r="G17311" t="s">
        <v>57</v>
      </c>
      <c r="H17311" t="s">
        <v>46</v>
      </c>
      <c r="I17311" t="s">
        <v>1298</v>
      </c>
      <c r="J17311" t="s">
        <v>1299</v>
      </c>
      <c r="K17311" t="s">
        <v>3124</v>
      </c>
      <c r="L17311">
        <v>1</v>
      </c>
      <c r="Q17311" s="1">
        <v>39820</v>
      </c>
      <c r="R17311" s="1">
        <v>39820</v>
      </c>
      <c r="S17311">
        <v>0</v>
      </c>
      <c r="T17311">
        <v>3660942</v>
      </c>
      <c r="U17311">
        <v>0</v>
      </c>
      <c r="V17311">
        <v>0</v>
      </c>
      <c r="W17311">
        <v>0</v>
      </c>
      <c r="X17311">
        <v>0</v>
      </c>
      <c r="Y17311">
        <v>0</v>
      </c>
      <c r="Z17311">
        <v>0</v>
      </c>
      <c r="AA17311">
        <v>0</v>
      </c>
      <c r="AB17311">
        <v>0</v>
      </c>
      <c r="AC17311">
        <v>0</v>
      </c>
      <c r="AD17311">
        <v>0</v>
      </c>
      <c r="AE17311">
        <v>0</v>
      </c>
      <c r="AF17311">
        <v>0</v>
      </c>
      <c r="AG17311">
        <v>0</v>
      </c>
      <c r="AH17311">
        <v>0</v>
      </c>
      <c r="AI17311">
        <v>0</v>
      </c>
      <c r="AJ17311">
        <v>0</v>
      </c>
      <c r="AK17311">
        <v>0</v>
      </c>
      <c r="AL17311">
        <v>0</v>
      </c>
      <c r="AM17311">
        <v>0</v>
      </c>
    </row>
    <row r="17312" spans="1:39" x14ac:dyDescent="0.45">
      <c r="A17312" t="s">
        <v>66014</v>
      </c>
      <c r="B17312" t="s">
        <v>66015</v>
      </c>
      <c r="C17312" t="s">
        <v>66016</v>
      </c>
      <c r="D17312" t="s">
        <v>43025</v>
      </c>
      <c r="E17312" t="s">
        <v>1475</v>
      </c>
      <c r="F17312" t="s">
        <v>846</v>
      </c>
      <c r="G17312" t="s">
        <v>101</v>
      </c>
      <c r="H17312" t="s">
        <v>46</v>
      </c>
      <c r="I17312" t="s">
        <v>648</v>
      </c>
      <c r="J17312" t="s">
        <v>649</v>
      </c>
      <c r="K17312" t="s">
        <v>649</v>
      </c>
      <c r="L17312">
        <v>2</v>
      </c>
      <c r="M17312" s="1">
        <v>38869</v>
      </c>
      <c r="N17312" s="2">
        <v>38869</v>
      </c>
      <c r="O17312" t="s">
        <v>490</v>
      </c>
      <c r="P17312">
        <v>2006</v>
      </c>
      <c r="Q17312" s="1">
        <v>39448</v>
      </c>
      <c r="R17312" s="1">
        <v>39763</v>
      </c>
      <c r="S17312">
        <v>0</v>
      </c>
      <c r="T17312">
        <v>0</v>
      </c>
      <c r="U17312">
        <v>0</v>
      </c>
      <c r="V17312">
        <v>0</v>
      </c>
      <c r="W17312">
        <v>0</v>
      </c>
      <c r="X17312">
        <v>0</v>
      </c>
      <c r="Y17312">
        <v>1000000</v>
      </c>
      <c r="Z17312">
        <v>0</v>
      </c>
      <c r="AA17312">
        <v>0</v>
      </c>
      <c r="AB17312">
        <v>0</v>
      </c>
      <c r="AC17312">
        <v>0</v>
      </c>
      <c r="AD17312">
        <v>0</v>
      </c>
      <c r="AE17312">
        <v>0</v>
      </c>
      <c r="AF17312">
        <v>0</v>
      </c>
      <c r="AG17312">
        <v>0</v>
      </c>
      <c r="AH17312">
        <v>0</v>
      </c>
      <c r="AI17312">
        <v>0</v>
      </c>
      <c r="AJ17312">
        <v>0</v>
      </c>
      <c r="AK17312">
        <v>0</v>
      </c>
      <c r="AL17312">
        <v>0</v>
      </c>
      <c r="AM17312">
        <v>0</v>
      </c>
    </row>
    <row r="17313" spans="1:39" x14ac:dyDescent="0.45">
      <c r="A17313" t="s">
        <v>66017</v>
      </c>
      <c r="B17313" t="s">
        <v>66018</v>
      </c>
      <c r="C17313" t="s">
        <v>66019</v>
      </c>
      <c r="D17313" t="s">
        <v>653</v>
      </c>
      <c r="E17313" t="s">
        <v>343</v>
      </c>
      <c r="F17313" t="s">
        <v>66020</v>
      </c>
      <c r="G17313" t="s">
        <v>57</v>
      </c>
      <c r="H17313" t="s">
        <v>74</v>
      </c>
      <c r="J17313" t="s">
        <v>75</v>
      </c>
      <c r="K17313" t="s">
        <v>75</v>
      </c>
      <c r="L17313">
        <v>1</v>
      </c>
      <c r="M17313" s="1">
        <v>38353</v>
      </c>
      <c r="N17313" s="2">
        <v>38353</v>
      </c>
      <c r="O17313" t="s">
        <v>464</v>
      </c>
      <c r="P17313">
        <v>2005</v>
      </c>
      <c r="Q17313" s="1">
        <v>41385</v>
      </c>
      <c r="R17313" s="1">
        <v>41385</v>
      </c>
      <c r="S17313">
        <v>0</v>
      </c>
      <c r="T17313">
        <v>191874</v>
      </c>
      <c r="U17313">
        <v>0</v>
      </c>
      <c r="V17313">
        <v>0</v>
      </c>
      <c r="W17313">
        <v>0</v>
      </c>
      <c r="X17313">
        <v>0</v>
      </c>
      <c r="Y17313">
        <v>0</v>
      </c>
      <c r="Z17313">
        <v>0</v>
      </c>
      <c r="AA17313">
        <v>0</v>
      </c>
      <c r="AB17313">
        <v>0</v>
      </c>
      <c r="AC17313">
        <v>0</v>
      </c>
      <c r="AD17313">
        <v>0</v>
      </c>
      <c r="AE17313">
        <v>0</v>
      </c>
      <c r="AF17313">
        <v>0</v>
      </c>
      <c r="AG17313">
        <v>0</v>
      </c>
      <c r="AH17313">
        <v>0</v>
      </c>
      <c r="AI17313">
        <v>0</v>
      </c>
      <c r="AJ17313">
        <v>0</v>
      </c>
      <c r="AK17313">
        <v>0</v>
      </c>
      <c r="AL17313">
        <v>0</v>
      </c>
      <c r="AM17313">
        <v>0</v>
      </c>
    </row>
    <row r="17314" spans="1:39" x14ac:dyDescent="0.45">
      <c r="A17314" t="s">
        <v>66021</v>
      </c>
      <c r="B17314" t="s">
        <v>66022</v>
      </c>
      <c r="C17314" t="s">
        <v>66023</v>
      </c>
      <c r="D17314" t="s">
        <v>88</v>
      </c>
      <c r="E17314" t="s">
        <v>89</v>
      </c>
      <c r="F17314" s="3">
        <v>10000</v>
      </c>
      <c r="G17314" t="s">
        <v>57</v>
      </c>
      <c r="H17314" t="s">
        <v>46</v>
      </c>
      <c r="I17314" t="s">
        <v>81</v>
      </c>
      <c r="J17314" t="s">
        <v>82</v>
      </c>
      <c r="K17314" t="s">
        <v>906</v>
      </c>
      <c r="L17314">
        <v>1</v>
      </c>
      <c r="Q17314" s="1">
        <v>41099</v>
      </c>
      <c r="R17314" s="1">
        <v>41099</v>
      </c>
      <c r="S17314">
        <v>0</v>
      </c>
      <c r="T17314">
        <v>10000</v>
      </c>
      <c r="U17314">
        <v>0</v>
      </c>
      <c r="V17314">
        <v>0</v>
      </c>
      <c r="W17314">
        <v>0</v>
      </c>
      <c r="X17314">
        <v>0</v>
      </c>
      <c r="Y17314">
        <v>0</v>
      </c>
      <c r="Z17314">
        <v>0</v>
      </c>
      <c r="AA17314">
        <v>0</v>
      </c>
      <c r="AB17314">
        <v>0</v>
      </c>
      <c r="AC17314">
        <v>0</v>
      </c>
      <c r="AD17314">
        <v>0</v>
      </c>
      <c r="AE17314">
        <v>0</v>
      </c>
      <c r="AF17314">
        <v>0</v>
      </c>
      <c r="AG17314">
        <v>0</v>
      </c>
      <c r="AH17314">
        <v>0</v>
      </c>
      <c r="AI17314">
        <v>0</v>
      </c>
      <c r="AJ17314">
        <v>0</v>
      </c>
      <c r="AK17314">
        <v>0</v>
      </c>
      <c r="AL17314">
        <v>0</v>
      </c>
      <c r="AM17314">
        <v>0</v>
      </c>
    </row>
    <row r="17315" spans="1:39" x14ac:dyDescent="0.45">
      <c r="A17315" t="s">
        <v>66024</v>
      </c>
      <c r="B17315" t="s">
        <v>66025</v>
      </c>
      <c r="C17315" t="s">
        <v>66026</v>
      </c>
      <c r="D17315" t="s">
        <v>30111</v>
      </c>
      <c r="E17315" t="s">
        <v>1152</v>
      </c>
      <c r="F17315" t="s">
        <v>56</v>
      </c>
      <c r="G17315" t="s">
        <v>57</v>
      </c>
      <c r="H17315" t="s">
        <v>260</v>
      </c>
      <c r="I17315" t="s">
        <v>3051</v>
      </c>
      <c r="J17315" t="s">
        <v>3052</v>
      </c>
      <c r="K17315" t="s">
        <v>3053</v>
      </c>
      <c r="L17315">
        <v>2</v>
      </c>
      <c r="M17315" s="1">
        <v>37409</v>
      </c>
      <c r="N17315" s="2">
        <v>37408</v>
      </c>
      <c r="O17315" t="s">
        <v>7373</v>
      </c>
      <c r="P17315">
        <v>2002</v>
      </c>
      <c r="Q17315" s="1">
        <v>39575</v>
      </c>
      <c r="R17315" s="1">
        <v>41421</v>
      </c>
      <c r="S17315">
        <v>0</v>
      </c>
      <c r="T17315">
        <v>0</v>
      </c>
      <c r="U17315">
        <v>0</v>
      </c>
      <c r="V17315">
        <v>0</v>
      </c>
      <c r="W17315">
        <v>0</v>
      </c>
      <c r="X17315">
        <v>0</v>
      </c>
      <c r="Y17315">
        <v>1000000</v>
      </c>
      <c r="Z17315">
        <v>0</v>
      </c>
      <c r="AA17315">
        <v>3000000</v>
      </c>
      <c r="AB17315">
        <v>0</v>
      </c>
      <c r="AC17315">
        <v>0</v>
      </c>
      <c r="AD17315">
        <v>0</v>
      </c>
      <c r="AE17315">
        <v>0</v>
      </c>
      <c r="AF17315">
        <v>0</v>
      </c>
      <c r="AG17315">
        <v>0</v>
      </c>
      <c r="AH17315">
        <v>0</v>
      </c>
      <c r="AI17315">
        <v>0</v>
      </c>
      <c r="AJ17315">
        <v>0</v>
      </c>
      <c r="AK17315">
        <v>0</v>
      </c>
      <c r="AL17315">
        <v>0</v>
      </c>
      <c r="AM17315">
        <v>0</v>
      </c>
    </row>
    <row r="17316" spans="1:39" x14ac:dyDescent="0.45">
      <c r="A17316" t="s">
        <v>66027</v>
      </c>
      <c r="B17316" t="s">
        <v>66028</v>
      </c>
      <c r="C17316" t="s">
        <v>66029</v>
      </c>
      <c r="F17316" t="s">
        <v>1524</v>
      </c>
      <c r="H17316" t="s">
        <v>475</v>
      </c>
      <c r="J17316" t="s">
        <v>476</v>
      </c>
      <c r="K17316" t="s">
        <v>476</v>
      </c>
      <c r="L17316">
        <v>1</v>
      </c>
      <c r="Q17316" s="1">
        <v>41333</v>
      </c>
      <c r="R17316" s="1">
        <v>41333</v>
      </c>
      <c r="S17316">
        <v>0</v>
      </c>
      <c r="T17316">
        <v>1050000</v>
      </c>
      <c r="U17316">
        <v>0</v>
      </c>
      <c r="V17316">
        <v>0</v>
      </c>
      <c r="W17316">
        <v>0</v>
      </c>
      <c r="X17316">
        <v>0</v>
      </c>
      <c r="Y17316">
        <v>0</v>
      </c>
      <c r="Z17316">
        <v>0</v>
      </c>
      <c r="AA17316">
        <v>0</v>
      </c>
      <c r="AB17316">
        <v>0</v>
      </c>
      <c r="AC17316">
        <v>0</v>
      </c>
      <c r="AD17316">
        <v>0</v>
      </c>
      <c r="AE17316">
        <v>0</v>
      </c>
      <c r="AF17316">
        <v>1050000</v>
      </c>
      <c r="AG17316">
        <v>0</v>
      </c>
      <c r="AH17316">
        <v>0</v>
      </c>
      <c r="AI17316">
        <v>0</v>
      </c>
      <c r="AJ17316">
        <v>0</v>
      </c>
      <c r="AK17316">
        <v>0</v>
      </c>
      <c r="AL17316">
        <v>0</v>
      </c>
      <c r="AM17316">
        <v>0</v>
      </c>
    </row>
    <row r="17317" spans="1:39" x14ac:dyDescent="0.45">
      <c r="A17317" t="s">
        <v>66030</v>
      </c>
      <c r="B17317" t="s">
        <v>66031</v>
      </c>
      <c r="C17317" t="s">
        <v>66032</v>
      </c>
      <c r="D17317" t="s">
        <v>88</v>
      </c>
      <c r="E17317" t="s">
        <v>89</v>
      </c>
      <c r="F17317" t="s">
        <v>3702</v>
      </c>
      <c r="G17317" t="s">
        <v>57</v>
      </c>
      <c r="H17317" t="s">
        <v>46</v>
      </c>
      <c r="I17317" t="s">
        <v>1388</v>
      </c>
      <c r="J17317" t="s">
        <v>641</v>
      </c>
      <c r="K17317" t="s">
        <v>4480</v>
      </c>
      <c r="L17317">
        <v>1</v>
      </c>
      <c r="M17317" s="1">
        <v>35796</v>
      </c>
      <c r="N17317" s="2">
        <v>35796</v>
      </c>
      <c r="O17317" t="s">
        <v>709</v>
      </c>
      <c r="P17317">
        <v>1998</v>
      </c>
      <c r="Q17317" s="1">
        <v>38806</v>
      </c>
      <c r="R17317" s="1">
        <v>38806</v>
      </c>
      <c r="S17317">
        <v>0</v>
      </c>
      <c r="T17317">
        <v>12500000</v>
      </c>
      <c r="U17317">
        <v>0</v>
      </c>
      <c r="V17317">
        <v>0</v>
      </c>
      <c r="W17317">
        <v>0</v>
      </c>
      <c r="X17317">
        <v>0</v>
      </c>
      <c r="Y17317">
        <v>0</v>
      </c>
      <c r="Z17317">
        <v>0</v>
      </c>
      <c r="AA17317">
        <v>0</v>
      </c>
      <c r="AB17317">
        <v>0</v>
      </c>
      <c r="AC17317">
        <v>0</v>
      </c>
      <c r="AD17317">
        <v>0</v>
      </c>
      <c r="AE17317">
        <v>0</v>
      </c>
      <c r="AF17317">
        <v>0</v>
      </c>
      <c r="AG17317">
        <v>12500000</v>
      </c>
      <c r="AH17317">
        <v>0</v>
      </c>
      <c r="AI17317">
        <v>0</v>
      </c>
      <c r="AJ17317">
        <v>0</v>
      </c>
      <c r="AK17317">
        <v>0</v>
      </c>
      <c r="AL17317">
        <v>0</v>
      </c>
      <c r="AM17317">
        <v>0</v>
      </c>
    </row>
    <row r="17318" spans="1:39" x14ac:dyDescent="0.45">
      <c r="A17318" t="s">
        <v>66033</v>
      </c>
      <c r="B17318" t="s">
        <v>66034</v>
      </c>
      <c r="C17318" t="s">
        <v>66035</v>
      </c>
      <c r="D17318" t="s">
        <v>293</v>
      </c>
      <c r="E17318" t="s">
        <v>294</v>
      </c>
      <c r="F17318" t="s">
        <v>66036</v>
      </c>
      <c r="G17318" t="s">
        <v>57</v>
      </c>
      <c r="H17318" t="s">
        <v>46</v>
      </c>
      <c r="I17318" t="s">
        <v>2759</v>
      </c>
      <c r="J17318" t="s">
        <v>2760</v>
      </c>
      <c r="K17318" t="s">
        <v>3031</v>
      </c>
      <c r="L17318">
        <v>1</v>
      </c>
      <c r="M17318" s="1">
        <v>37257</v>
      </c>
      <c r="N17318" s="2">
        <v>37257</v>
      </c>
      <c r="O17318" t="s">
        <v>554</v>
      </c>
      <c r="P17318">
        <v>2002</v>
      </c>
      <c r="Q17318" s="1">
        <v>41211</v>
      </c>
      <c r="R17318" s="1">
        <v>41211</v>
      </c>
      <c r="S17318">
        <v>0</v>
      </c>
      <c r="T17318">
        <v>855620</v>
      </c>
      <c r="U17318">
        <v>0</v>
      </c>
      <c r="V17318">
        <v>0</v>
      </c>
      <c r="W17318">
        <v>0</v>
      </c>
      <c r="X17318">
        <v>0</v>
      </c>
      <c r="Y17318">
        <v>0</v>
      </c>
      <c r="Z17318">
        <v>0</v>
      </c>
      <c r="AA17318">
        <v>0</v>
      </c>
      <c r="AB17318">
        <v>0</v>
      </c>
      <c r="AC17318">
        <v>0</v>
      </c>
      <c r="AD17318">
        <v>0</v>
      </c>
      <c r="AE17318">
        <v>0</v>
      </c>
      <c r="AF17318">
        <v>855620</v>
      </c>
      <c r="AG17318">
        <v>0</v>
      </c>
      <c r="AH17318">
        <v>0</v>
      </c>
      <c r="AI17318">
        <v>0</v>
      </c>
      <c r="AJ17318">
        <v>0</v>
      </c>
      <c r="AK17318">
        <v>0</v>
      </c>
      <c r="AL17318">
        <v>0</v>
      </c>
      <c r="AM17318">
        <v>0</v>
      </c>
    </row>
    <row r="17319" spans="1:39" x14ac:dyDescent="0.45">
      <c r="A17319" t="s">
        <v>66037</v>
      </c>
      <c r="B17319" t="s">
        <v>66038</v>
      </c>
      <c r="C17319" t="s">
        <v>66039</v>
      </c>
      <c r="D17319" t="s">
        <v>448</v>
      </c>
      <c r="E17319" t="s">
        <v>449</v>
      </c>
      <c r="F17319" t="s">
        <v>846</v>
      </c>
      <c r="G17319" t="s">
        <v>57</v>
      </c>
      <c r="H17319" t="s">
        <v>46</v>
      </c>
      <c r="I17319" t="s">
        <v>58</v>
      </c>
      <c r="J17319" t="s">
        <v>198</v>
      </c>
      <c r="K17319" t="s">
        <v>833</v>
      </c>
      <c r="L17319">
        <v>1</v>
      </c>
      <c r="M17319" s="1">
        <v>38718</v>
      </c>
      <c r="N17319" s="2">
        <v>38718</v>
      </c>
      <c r="O17319" t="s">
        <v>430</v>
      </c>
      <c r="P17319">
        <v>2006</v>
      </c>
      <c r="Q17319" s="1">
        <v>40176</v>
      </c>
      <c r="R17319" s="1">
        <v>40176</v>
      </c>
      <c r="S17319">
        <v>0</v>
      </c>
      <c r="T17319">
        <v>1000000</v>
      </c>
      <c r="U17319">
        <v>0</v>
      </c>
      <c r="V17319">
        <v>0</v>
      </c>
      <c r="W17319">
        <v>0</v>
      </c>
      <c r="X17319">
        <v>0</v>
      </c>
      <c r="Y17319">
        <v>0</v>
      </c>
      <c r="Z17319">
        <v>0</v>
      </c>
      <c r="AA17319">
        <v>0</v>
      </c>
      <c r="AB17319">
        <v>0</v>
      </c>
      <c r="AC17319">
        <v>0</v>
      </c>
      <c r="AD17319">
        <v>0</v>
      </c>
      <c r="AE17319">
        <v>0</v>
      </c>
      <c r="AF17319">
        <v>1000000</v>
      </c>
      <c r="AG17319">
        <v>0</v>
      </c>
      <c r="AH17319">
        <v>0</v>
      </c>
      <c r="AI17319">
        <v>0</v>
      </c>
      <c r="AJ17319">
        <v>0</v>
      </c>
      <c r="AK17319">
        <v>0</v>
      </c>
      <c r="AL17319">
        <v>0</v>
      </c>
      <c r="AM17319">
        <v>0</v>
      </c>
    </row>
    <row r="17320" spans="1:39" x14ac:dyDescent="0.45">
      <c r="A17320" t="s">
        <v>66040</v>
      </c>
      <c r="B17320" t="s">
        <v>66041</v>
      </c>
      <c r="C17320" t="s">
        <v>66042</v>
      </c>
      <c r="D17320" t="s">
        <v>315</v>
      </c>
      <c r="E17320" t="s">
        <v>316</v>
      </c>
      <c r="F17320" t="s">
        <v>114</v>
      </c>
      <c r="G17320" t="s">
        <v>45</v>
      </c>
      <c r="H17320" t="s">
        <v>46</v>
      </c>
      <c r="I17320" t="s">
        <v>47</v>
      </c>
      <c r="J17320" t="s">
        <v>48</v>
      </c>
      <c r="K17320" t="s">
        <v>49</v>
      </c>
      <c r="L17320">
        <v>1</v>
      </c>
      <c r="Q17320" s="1">
        <v>40779</v>
      </c>
      <c r="R17320" s="1">
        <v>40779</v>
      </c>
      <c r="S17320">
        <v>0</v>
      </c>
      <c r="T17320">
        <v>0</v>
      </c>
      <c r="U17320">
        <v>0</v>
      </c>
      <c r="V17320">
        <v>0</v>
      </c>
      <c r="W17320">
        <v>0</v>
      </c>
      <c r="X17320">
        <v>0</v>
      </c>
      <c r="Y17320">
        <v>0</v>
      </c>
      <c r="Z17320">
        <v>0</v>
      </c>
      <c r="AA17320">
        <v>0</v>
      </c>
      <c r="AB17320">
        <v>0</v>
      </c>
      <c r="AC17320">
        <v>0</v>
      </c>
      <c r="AD17320">
        <v>0</v>
      </c>
      <c r="AE17320">
        <v>0</v>
      </c>
      <c r="AF17320">
        <v>0</v>
      </c>
      <c r="AG17320">
        <v>0</v>
      </c>
      <c r="AH17320">
        <v>0</v>
      </c>
      <c r="AI17320">
        <v>0</v>
      </c>
      <c r="AJ17320">
        <v>0</v>
      </c>
      <c r="AK17320">
        <v>0</v>
      </c>
      <c r="AL17320">
        <v>0</v>
      </c>
      <c r="AM17320">
        <v>0</v>
      </c>
    </row>
    <row r="17321" spans="1:39" x14ac:dyDescent="0.45">
      <c r="A17321" t="s">
        <v>66043</v>
      </c>
      <c r="B17321" t="s">
        <v>66044</v>
      </c>
      <c r="C17321" t="s">
        <v>66045</v>
      </c>
      <c r="D17321" t="s">
        <v>88</v>
      </c>
      <c r="E17321" t="s">
        <v>89</v>
      </c>
      <c r="F17321" t="s">
        <v>27421</v>
      </c>
      <c r="G17321" t="s">
        <v>57</v>
      </c>
      <c r="H17321" t="s">
        <v>46</v>
      </c>
      <c r="I17321" t="s">
        <v>47</v>
      </c>
      <c r="J17321" t="s">
        <v>48</v>
      </c>
      <c r="K17321" t="s">
        <v>49</v>
      </c>
      <c r="L17321">
        <v>1</v>
      </c>
      <c r="Q17321" s="1">
        <v>40254</v>
      </c>
      <c r="R17321" s="1">
        <v>40254</v>
      </c>
      <c r="S17321">
        <v>0</v>
      </c>
      <c r="T17321">
        <v>1290000</v>
      </c>
      <c r="U17321">
        <v>0</v>
      </c>
      <c r="V17321">
        <v>0</v>
      </c>
      <c r="W17321">
        <v>0</v>
      </c>
      <c r="X17321">
        <v>0</v>
      </c>
      <c r="Y17321">
        <v>0</v>
      </c>
      <c r="Z17321">
        <v>0</v>
      </c>
      <c r="AA17321">
        <v>0</v>
      </c>
      <c r="AB17321">
        <v>0</v>
      </c>
      <c r="AC17321">
        <v>0</v>
      </c>
      <c r="AD17321">
        <v>0</v>
      </c>
      <c r="AE17321">
        <v>0</v>
      </c>
      <c r="AF17321">
        <v>0</v>
      </c>
      <c r="AG17321">
        <v>0</v>
      </c>
      <c r="AH17321">
        <v>0</v>
      </c>
      <c r="AI17321">
        <v>0</v>
      </c>
      <c r="AJ17321">
        <v>0</v>
      </c>
      <c r="AK17321">
        <v>0</v>
      </c>
      <c r="AL17321">
        <v>0</v>
      </c>
      <c r="AM17321">
        <v>0</v>
      </c>
    </row>
    <row r="17322" spans="1:39" x14ac:dyDescent="0.45">
      <c r="A17322" t="s">
        <v>66046</v>
      </c>
      <c r="B17322" t="s">
        <v>66047</v>
      </c>
      <c r="C17322" t="s">
        <v>66048</v>
      </c>
      <c r="D17322" t="s">
        <v>66049</v>
      </c>
      <c r="E17322" t="s">
        <v>756</v>
      </c>
      <c r="F17322" t="s">
        <v>426</v>
      </c>
      <c r="G17322" t="s">
        <v>101</v>
      </c>
      <c r="H17322" t="s">
        <v>46</v>
      </c>
      <c r="I17322" t="s">
        <v>148</v>
      </c>
      <c r="J17322" t="s">
        <v>2488</v>
      </c>
      <c r="K17322" t="s">
        <v>3925</v>
      </c>
      <c r="L17322">
        <v>1</v>
      </c>
      <c r="M17322" s="1">
        <v>38353</v>
      </c>
      <c r="N17322" s="2">
        <v>38353</v>
      </c>
      <c r="O17322" t="s">
        <v>464</v>
      </c>
      <c r="P17322">
        <v>2005</v>
      </c>
      <c r="Q17322" s="1">
        <v>39539</v>
      </c>
      <c r="R17322" s="1">
        <v>39539</v>
      </c>
      <c r="S17322">
        <v>0</v>
      </c>
      <c r="T17322">
        <v>200000</v>
      </c>
      <c r="U17322">
        <v>0</v>
      </c>
      <c r="V17322">
        <v>0</v>
      </c>
      <c r="W17322">
        <v>0</v>
      </c>
      <c r="X17322">
        <v>0</v>
      </c>
      <c r="Y17322">
        <v>0</v>
      </c>
      <c r="Z17322">
        <v>0</v>
      </c>
      <c r="AA17322">
        <v>0</v>
      </c>
      <c r="AB17322">
        <v>0</v>
      </c>
      <c r="AC17322">
        <v>0</v>
      </c>
      <c r="AD17322">
        <v>0</v>
      </c>
      <c r="AE17322">
        <v>0</v>
      </c>
      <c r="AF17322">
        <v>200000</v>
      </c>
      <c r="AG17322">
        <v>0</v>
      </c>
      <c r="AH17322">
        <v>0</v>
      </c>
      <c r="AI17322">
        <v>0</v>
      </c>
      <c r="AJ17322">
        <v>0</v>
      </c>
      <c r="AK17322">
        <v>0</v>
      </c>
      <c r="AL17322">
        <v>0</v>
      </c>
      <c r="AM17322">
        <v>0</v>
      </c>
    </row>
    <row r="17323" spans="1:39" x14ac:dyDescent="0.45">
      <c r="A17323" t="s">
        <v>66050</v>
      </c>
      <c r="B17323" t="s">
        <v>66051</v>
      </c>
      <c r="C17323" t="s">
        <v>66052</v>
      </c>
      <c r="D17323" t="s">
        <v>66053</v>
      </c>
      <c r="E17323" t="s">
        <v>22048</v>
      </c>
      <c r="F17323" t="s">
        <v>1743</v>
      </c>
      <c r="G17323" t="s">
        <v>45</v>
      </c>
      <c r="H17323" t="s">
        <v>46</v>
      </c>
      <c r="I17323" t="s">
        <v>205</v>
      </c>
      <c r="J17323" t="s">
        <v>206</v>
      </c>
      <c r="K17323" t="s">
        <v>207</v>
      </c>
      <c r="L17323">
        <v>1</v>
      </c>
      <c r="Q17323" s="1">
        <v>39482</v>
      </c>
      <c r="R17323" s="1">
        <v>39482</v>
      </c>
      <c r="S17323">
        <v>0</v>
      </c>
      <c r="T17323">
        <v>27000000</v>
      </c>
      <c r="U17323">
        <v>0</v>
      </c>
      <c r="V17323">
        <v>0</v>
      </c>
      <c r="W17323">
        <v>0</v>
      </c>
      <c r="X17323">
        <v>0</v>
      </c>
      <c r="Y17323">
        <v>0</v>
      </c>
      <c r="Z17323">
        <v>0</v>
      </c>
      <c r="AA17323">
        <v>0</v>
      </c>
      <c r="AB17323">
        <v>0</v>
      </c>
      <c r="AC17323">
        <v>0</v>
      </c>
      <c r="AD17323">
        <v>0</v>
      </c>
      <c r="AE17323">
        <v>0</v>
      </c>
      <c r="AF17323">
        <v>0</v>
      </c>
      <c r="AG17323">
        <v>27000000</v>
      </c>
      <c r="AH17323">
        <v>0</v>
      </c>
      <c r="AI17323">
        <v>0</v>
      </c>
      <c r="AJ17323">
        <v>0</v>
      </c>
      <c r="AK17323">
        <v>0</v>
      </c>
      <c r="AL17323">
        <v>0</v>
      </c>
      <c r="AM17323">
        <v>0</v>
      </c>
    </row>
    <row r="17324" spans="1:39" x14ac:dyDescent="0.45">
      <c r="A17324" t="s">
        <v>66054</v>
      </c>
      <c r="B17324" t="s">
        <v>66055</v>
      </c>
      <c r="C17324" t="s">
        <v>66056</v>
      </c>
      <c r="D17324" t="s">
        <v>461</v>
      </c>
      <c r="E17324" t="s">
        <v>462</v>
      </c>
      <c r="F17324" t="s">
        <v>66057</v>
      </c>
      <c r="G17324" t="s">
        <v>57</v>
      </c>
      <c r="H17324" t="s">
        <v>46</v>
      </c>
      <c r="I17324" t="s">
        <v>47</v>
      </c>
      <c r="J17324" t="s">
        <v>707</v>
      </c>
      <c r="K17324" t="s">
        <v>66058</v>
      </c>
      <c r="L17324">
        <v>2</v>
      </c>
      <c r="M17324" s="1">
        <v>35065</v>
      </c>
      <c r="N17324" s="2">
        <v>35065</v>
      </c>
      <c r="O17324" t="s">
        <v>3501</v>
      </c>
      <c r="P17324">
        <v>1996</v>
      </c>
      <c r="Q17324" s="1">
        <v>39275</v>
      </c>
      <c r="R17324" s="1">
        <v>41287</v>
      </c>
      <c r="S17324">
        <v>0</v>
      </c>
      <c r="T17324">
        <v>8220000</v>
      </c>
      <c r="U17324">
        <v>0</v>
      </c>
      <c r="V17324">
        <v>0</v>
      </c>
      <c r="W17324">
        <v>0</v>
      </c>
      <c r="X17324">
        <v>0</v>
      </c>
      <c r="Y17324">
        <v>0</v>
      </c>
      <c r="Z17324">
        <v>0</v>
      </c>
      <c r="AA17324">
        <v>0</v>
      </c>
      <c r="AB17324">
        <v>0</v>
      </c>
      <c r="AC17324">
        <v>0</v>
      </c>
      <c r="AD17324">
        <v>0</v>
      </c>
      <c r="AE17324">
        <v>0</v>
      </c>
      <c r="AF17324">
        <v>0</v>
      </c>
      <c r="AG17324">
        <v>0</v>
      </c>
      <c r="AH17324">
        <v>0</v>
      </c>
      <c r="AI17324">
        <v>0</v>
      </c>
      <c r="AJ17324">
        <v>4920000</v>
      </c>
      <c r="AK17324">
        <v>3300000</v>
      </c>
      <c r="AL17324">
        <v>0</v>
      </c>
      <c r="AM17324">
        <v>0</v>
      </c>
    </row>
    <row r="17325" spans="1:39" x14ac:dyDescent="0.45">
      <c r="A17325" t="s">
        <v>66059</v>
      </c>
      <c r="B17325" t="s">
        <v>66060</v>
      </c>
      <c r="C17325" t="s">
        <v>66061</v>
      </c>
      <c r="D17325" t="s">
        <v>315</v>
      </c>
      <c r="E17325" t="s">
        <v>316</v>
      </c>
      <c r="F17325" s="3">
        <v>30000</v>
      </c>
      <c r="G17325" t="s">
        <v>57</v>
      </c>
      <c r="H17325" t="s">
        <v>46</v>
      </c>
      <c r="I17325" t="s">
        <v>1298</v>
      </c>
      <c r="J17325" t="s">
        <v>1299</v>
      </c>
      <c r="K17325" t="s">
        <v>66062</v>
      </c>
      <c r="L17325">
        <v>1</v>
      </c>
      <c r="M17325" s="1">
        <v>39083</v>
      </c>
      <c r="N17325" s="2">
        <v>39083</v>
      </c>
      <c r="O17325" t="s">
        <v>110</v>
      </c>
      <c r="P17325">
        <v>2007</v>
      </c>
      <c r="Q17325" s="1">
        <v>41066</v>
      </c>
      <c r="R17325" s="1">
        <v>41066</v>
      </c>
      <c r="S17325">
        <v>0</v>
      </c>
      <c r="T17325">
        <v>30000</v>
      </c>
      <c r="U17325">
        <v>0</v>
      </c>
      <c r="V17325">
        <v>0</v>
      </c>
      <c r="W17325">
        <v>0</v>
      </c>
      <c r="X17325">
        <v>0</v>
      </c>
      <c r="Y17325">
        <v>0</v>
      </c>
      <c r="Z17325">
        <v>0</v>
      </c>
      <c r="AA17325">
        <v>0</v>
      </c>
      <c r="AB17325">
        <v>0</v>
      </c>
      <c r="AC17325">
        <v>0</v>
      </c>
      <c r="AD17325">
        <v>0</v>
      </c>
      <c r="AE17325">
        <v>0</v>
      </c>
      <c r="AF17325">
        <v>0</v>
      </c>
      <c r="AG17325">
        <v>0</v>
      </c>
      <c r="AH17325">
        <v>0</v>
      </c>
      <c r="AI17325">
        <v>0</v>
      </c>
      <c r="AJ17325">
        <v>0</v>
      </c>
      <c r="AK17325">
        <v>0</v>
      </c>
      <c r="AL17325">
        <v>0</v>
      </c>
      <c r="AM17325">
        <v>0</v>
      </c>
    </row>
    <row r="17326" spans="1:39" x14ac:dyDescent="0.45">
      <c r="A17326" t="s">
        <v>66063</v>
      </c>
      <c r="B17326" t="s">
        <v>66064</v>
      </c>
      <c r="C17326" t="s">
        <v>66065</v>
      </c>
      <c r="D17326" t="s">
        <v>7395</v>
      </c>
      <c r="E17326" t="s">
        <v>7396</v>
      </c>
      <c r="F17326" t="s">
        <v>1403</v>
      </c>
      <c r="G17326" t="s">
        <v>57</v>
      </c>
      <c r="H17326" t="s">
        <v>46</v>
      </c>
      <c r="I17326" t="s">
        <v>2759</v>
      </c>
      <c r="J17326" t="s">
        <v>2760</v>
      </c>
      <c r="K17326" t="s">
        <v>2760</v>
      </c>
      <c r="L17326">
        <v>2</v>
      </c>
      <c r="M17326" s="1">
        <v>37622</v>
      </c>
      <c r="N17326" s="2">
        <v>37622</v>
      </c>
      <c r="O17326" t="s">
        <v>854</v>
      </c>
      <c r="P17326">
        <v>2003</v>
      </c>
      <c r="Q17326" s="1">
        <v>40554</v>
      </c>
      <c r="R17326" s="1">
        <v>41888</v>
      </c>
      <c r="S17326">
        <v>0</v>
      </c>
      <c r="T17326">
        <v>50000000</v>
      </c>
      <c r="U17326">
        <v>0</v>
      </c>
      <c r="V17326">
        <v>0</v>
      </c>
      <c r="W17326">
        <v>0</v>
      </c>
      <c r="X17326">
        <v>0</v>
      </c>
      <c r="Y17326">
        <v>0</v>
      </c>
      <c r="Z17326">
        <v>0</v>
      </c>
      <c r="AA17326">
        <v>0</v>
      </c>
      <c r="AB17326">
        <v>0</v>
      </c>
      <c r="AC17326">
        <v>0</v>
      </c>
      <c r="AD17326">
        <v>0</v>
      </c>
      <c r="AE17326">
        <v>0</v>
      </c>
      <c r="AF17326">
        <v>10000000</v>
      </c>
      <c r="AG17326">
        <v>0</v>
      </c>
      <c r="AH17326">
        <v>40000000</v>
      </c>
      <c r="AI17326">
        <v>0</v>
      </c>
      <c r="AJ17326">
        <v>0</v>
      </c>
      <c r="AK17326">
        <v>0</v>
      </c>
      <c r="AL17326">
        <v>0</v>
      </c>
      <c r="AM17326">
        <v>0</v>
      </c>
    </row>
    <row r="17327" spans="1:39" x14ac:dyDescent="0.45">
      <c r="A17327" t="s">
        <v>66066</v>
      </c>
      <c r="B17327" t="s">
        <v>66067</v>
      </c>
      <c r="C17327" t="s">
        <v>66068</v>
      </c>
      <c r="D17327" t="s">
        <v>66069</v>
      </c>
      <c r="E17327" t="s">
        <v>55452</v>
      </c>
      <c r="F17327" t="s">
        <v>66070</v>
      </c>
      <c r="G17327" t="s">
        <v>57</v>
      </c>
      <c r="H17327" t="s">
        <v>46</v>
      </c>
      <c r="I17327" t="s">
        <v>115</v>
      </c>
      <c r="J17327" t="s">
        <v>334</v>
      </c>
      <c r="K17327" t="s">
        <v>334</v>
      </c>
      <c r="L17327">
        <v>2</v>
      </c>
      <c r="M17327" s="1">
        <v>34335</v>
      </c>
      <c r="N17327" s="2">
        <v>34335</v>
      </c>
      <c r="O17327" t="s">
        <v>3390</v>
      </c>
      <c r="P17327">
        <v>1994</v>
      </c>
      <c r="Q17327" s="1">
        <v>36738</v>
      </c>
      <c r="R17327" s="1">
        <v>37772</v>
      </c>
      <c r="S17327">
        <v>0</v>
      </c>
      <c r="T17327">
        <v>0</v>
      </c>
      <c r="U17327">
        <v>0</v>
      </c>
      <c r="V17327">
        <v>8020000</v>
      </c>
      <c r="W17327">
        <v>0</v>
      </c>
      <c r="X17327">
        <v>0</v>
      </c>
      <c r="Y17327">
        <v>0</v>
      </c>
      <c r="Z17327">
        <v>0</v>
      </c>
      <c r="AA17327">
        <v>0</v>
      </c>
      <c r="AB17327">
        <v>0</v>
      </c>
      <c r="AC17327">
        <v>0</v>
      </c>
      <c r="AD17327">
        <v>0</v>
      </c>
      <c r="AE17327">
        <v>0</v>
      </c>
      <c r="AF17327">
        <v>0</v>
      </c>
      <c r="AG17327">
        <v>0</v>
      </c>
      <c r="AH17327">
        <v>0</v>
      </c>
      <c r="AI17327">
        <v>0</v>
      </c>
      <c r="AJ17327">
        <v>0</v>
      </c>
      <c r="AK17327">
        <v>0</v>
      </c>
      <c r="AL17327">
        <v>0</v>
      </c>
      <c r="AM17327">
        <v>0</v>
      </c>
    </row>
    <row r="17328" spans="1:39" x14ac:dyDescent="0.45">
      <c r="A17328" t="s">
        <v>66071</v>
      </c>
      <c r="B17328" t="s">
        <v>66072</v>
      </c>
      <c r="C17328" t="s">
        <v>66073</v>
      </c>
      <c r="D17328" t="s">
        <v>461</v>
      </c>
      <c r="E17328" t="s">
        <v>462</v>
      </c>
      <c r="F17328" t="s">
        <v>66074</v>
      </c>
      <c r="G17328" t="s">
        <v>57</v>
      </c>
      <c r="H17328" t="s">
        <v>46</v>
      </c>
      <c r="I17328" t="s">
        <v>267</v>
      </c>
      <c r="J17328" t="s">
        <v>866</v>
      </c>
      <c r="K17328" t="s">
        <v>867</v>
      </c>
      <c r="L17328">
        <v>3</v>
      </c>
      <c r="Q17328" s="1">
        <v>41338</v>
      </c>
      <c r="R17328" s="1">
        <v>41841</v>
      </c>
      <c r="S17328">
        <v>3000000</v>
      </c>
      <c r="T17328">
        <v>0</v>
      </c>
      <c r="U17328">
        <v>0</v>
      </c>
      <c r="V17328">
        <v>0</v>
      </c>
      <c r="W17328">
        <v>500000</v>
      </c>
      <c r="X17328">
        <v>190000</v>
      </c>
      <c r="Y17328">
        <v>0</v>
      </c>
      <c r="Z17328">
        <v>0</v>
      </c>
      <c r="AA17328">
        <v>0</v>
      </c>
      <c r="AB17328">
        <v>0</v>
      </c>
      <c r="AC17328">
        <v>0</v>
      </c>
      <c r="AD17328">
        <v>0</v>
      </c>
      <c r="AE17328">
        <v>0</v>
      </c>
      <c r="AF17328">
        <v>0</v>
      </c>
      <c r="AG17328">
        <v>0</v>
      </c>
      <c r="AH17328">
        <v>0</v>
      </c>
      <c r="AI17328">
        <v>0</v>
      </c>
      <c r="AJ17328">
        <v>0</v>
      </c>
      <c r="AK17328">
        <v>0</v>
      </c>
      <c r="AL17328">
        <v>0</v>
      </c>
      <c r="AM17328">
        <v>0</v>
      </c>
    </row>
    <row r="17329" spans="1:39" x14ac:dyDescent="0.45">
      <c r="A17329" t="s">
        <v>66075</v>
      </c>
      <c r="B17329" t="s">
        <v>66076</v>
      </c>
      <c r="D17329" t="s">
        <v>88</v>
      </c>
      <c r="E17329" t="s">
        <v>89</v>
      </c>
      <c r="F17329" t="s">
        <v>66077</v>
      </c>
      <c r="G17329" t="s">
        <v>57</v>
      </c>
      <c r="H17329" t="s">
        <v>46</v>
      </c>
      <c r="I17329" t="s">
        <v>1388</v>
      </c>
      <c r="J17329" t="s">
        <v>8439</v>
      </c>
      <c r="K17329" t="s">
        <v>8914</v>
      </c>
      <c r="L17329">
        <v>1</v>
      </c>
      <c r="M17329" s="1">
        <v>38353</v>
      </c>
      <c r="N17329" s="2">
        <v>38353</v>
      </c>
      <c r="O17329" t="s">
        <v>464</v>
      </c>
      <c r="P17329">
        <v>2005</v>
      </c>
      <c r="Q17329" s="1">
        <v>41730</v>
      </c>
      <c r="R17329" s="1">
        <v>41730</v>
      </c>
      <c r="S17329">
        <v>0</v>
      </c>
      <c r="T17329">
        <v>499800</v>
      </c>
      <c r="U17329">
        <v>0</v>
      </c>
      <c r="V17329">
        <v>0</v>
      </c>
      <c r="W17329">
        <v>0</v>
      </c>
      <c r="X17329">
        <v>0</v>
      </c>
      <c r="Y17329">
        <v>0</v>
      </c>
      <c r="Z17329">
        <v>0</v>
      </c>
      <c r="AA17329">
        <v>0</v>
      </c>
      <c r="AB17329">
        <v>0</v>
      </c>
      <c r="AC17329">
        <v>0</v>
      </c>
      <c r="AD17329">
        <v>0</v>
      </c>
      <c r="AE17329">
        <v>0</v>
      </c>
      <c r="AF17329">
        <v>0</v>
      </c>
      <c r="AG17329">
        <v>0</v>
      </c>
      <c r="AH17329">
        <v>0</v>
      </c>
      <c r="AI17329">
        <v>0</v>
      </c>
      <c r="AJ17329">
        <v>0</v>
      </c>
      <c r="AK17329">
        <v>0</v>
      </c>
      <c r="AL17329">
        <v>0</v>
      </c>
      <c r="AM17329">
        <v>0</v>
      </c>
    </row>
    <row r="17330" spans="1:39" x14ac:dyDescent="0.45">
      <c r="A17330" t="s">
        <v>66078</v>
      </c>
      <c r="B17330" t="s">
        <v>66079</v>
      </c>
      <c r="C17330" t="s">
        <v>66080</v>
      </c>
      <c r="D17330" t="s">
        <v>66081</v>
      </c>
      <c r="E17330" t="s">
        <v>10336</v>
      </c>
      <c r="F17330" t="s">
        <v>6323</v>
      </c>
      <c r="G17330" t="s">
        <v>57</v>
      </c>
      <c r="H17330" t="s">
        <v>102</v>
      </c>
      <c r="J17330" t="s">
        <v>103</v>
      </c>
      <c r="K17330" t="s">
        <v>103</v>
      </c>
      <c r="L17330">
        <v>2</v>
      </c>
      <c r="M17330" s="1">
        <v>37622</v>
      </c>
      <c r="N17330" s="2">
        <v>37622</v>
      </c>
      <c r="O17330" t="s">
        <v>854</v>
      </c>
      <c r="P17330">
        <v>2003</v>
      </c>
      <c r="Q17330" s="1">
        <v>39784</v>
      </c>
      <c r="R17330" s="1">
        <v>40624</v>
      </c>
      <c r="S17330">
        <v>0</v>
      </c>
      <c r="T17330">
        <v>28000000</v>
      </c>
      <c r="U17330">
        <v>0</v>
      </c>
      <c r="V17330">
        <v>0</v>
      </c>
      <c r="W17330">
        <v>0</v>
      </c>
      <c r="X17330">
        <v>0</v>
      </c>
      <c r="Y17330">
        <v>0</v>
      </c>
      <c r="Z17330">
        <v>0</v>
      </c>
      <c r="AA17330">
        <v>0</v>
      </c>
      <c r="AB17330">
        <v>0</v>
      </c>
      <c r="AC17330">
        <v>0</v>
      </c>
      <c r="AD17330">
        <v>0</v>
      </c>
      <c r="AE17330">
        <v>0</v>
      </c>
      <c r="AF17330">
        <v>0</v>
      </c>
      <c r="AG17330">
        <v>13000000</v>
      </c>
      <c r="AH17330">
        <v>0</v>
      </c>
      <c r="AI17330">
        <v>0</v>
      </c>
      <c r="AJ17330">
        <v>0</v>
      </c>
      <c r="AK17330">
        <v>0</v>
      </c>
      <c r="AL17330">
        <v>0</v>
      </c>
      <c r="AM17330">
        <v>0</v>
      </c>
    </row>
    <row r="17331" spans="1:39" x14ac:dyDescent="0.45">
      <c r="A17331" t="s">
        <v>66082</v>
      </c>
      <c r="B17331" t="s">
        <v>66083</v>
      </c>
      <c r="C17331" t="s">
        <v>66084</v>
      </c>
      <c r="D17331" t="s">
        <v>88</v>
      </c>
      <c r="E17331" t="s">
        <v>89</v>
      </c>
      <c r="F17331" t="s">
        <v>114</v>
      </c>
      <c r="G17331" t="s">
        <v>57</v>
      </c>
      <c r="H17331" t="s">
        <v>46</v>
      </c>
      <c r="I17331" t="s">
        <v>58</v>
      </c>
      <c r="J17331" t="s">
        <v>198</v>
      </c>
      <c r="K17331" t="s">
        <v>731</v>
      </c>
      <c r="L17331">
        <v>1</v>
      </c>
      <c r="M17331" s="1">
        <v>40909</v>
      </c>
      <c r="N17331" s="2">
        <v>40909</v>
      </c>
      <c r="O17331" t="s">
        <v>132</v>
      </c>
      <c r="P17331">
        <v>2012</v>
      </c>
      <c r="Q17331" s="1">
        <v>41548</v>
      </c>
      <c r="R17331" s="1">
        <v>41548</v>
      </c>
      <c r="S17331">
        <v>0</v>
      </c>
      <c r="T17331">
        <v>0</v>
      </c>
      <c r="U17331">
        <v>0</v>
      </c>
      <c r="V17331">
        <v>0</v>
      </c>
      <c r="W17331">
        <v>0</v>
      </c>
      <c r="X17331">
        <v>0</v>
      </c>
      <c r="Y17331">
        <v>0</v>
      </c>
      <c r="Z17331">
        <v>0</v>
      </c>
      <c r="AA17331">
        <v>0</v>
      </c>
      <c r="AB17331">
        <v>0</v>
      </c>
      <c r="AC17331">
        <v>0</v>
      </c>
      <c r="AD17331">
        <v>0</v>
      </c>
      <c r="AE17331">
        <v>0</v>
      </c>
      <c r="AF17331">
        <v>0</v>
      </c>
      <c r="AG17331">
        <v>0</v>
      </c>
      <c r="AH17331">
        <v>0</v>
      </c>
      <c r="AI17331">
        <v>0</v>
      </c>
      <c r="AJ17331">
        <v>0</v>
      </c>
      <c r="AK17331">
        <v>0</v>
      </c>
      <c r="AL17331">
        <v>0</v>
      </c>
      <c r="AM17331">
        <v>0</v>
      </c>
    </row>
    <row r="17332" spans="1:39" x14ac:dyDescent="0.45">
      <c r="A17332" t="s">
        <v>66085</v>
      </c>
      <c r="B17332" t="s">
        <v>66086</v>
      </c>
      <c r="C17332" t="s">
        <v>66087</v>
      </c>
      <c r="D17332" t="s">
        <v>66088</v>
      </c>
      <c r="E17332" t="s">
        <v>1689</v>
      </c>
      <c r="F17332" s="3">
        <v>60000</v>
      </c>
      <c r="G17332" t="s">
        <v>57</v>
      </c>
      <c r="H17332" t="s">
        <v>46</v>
      </c>
      <c r="I17332" t="s">
        <v>148</v>
      </c>
      <c r="J17332" t="s">
        <v>2488</v>
      </c>
      <c r="K17332" t="s">
        <v>66089</v>
      </c>
      <c r="L17332">
        <v>1</v>
      </c>
      <c r="M17332" s="1">
        <v>40179</v>
      </c>
      <c r="N17332" s="2">
        <v>40179</v>
      </c>
      <c r="O17332" t="s">
        <v>118</v>
      </c>
      <c r="P17332">
        <v>2010</v>
      </c>
      <c r="Q17332" s="1">
        <v>41356</v>
      </c>
      <c r="R17332" s="1">
        <v>41356</v>
      </c>
      <c r="S17332">
        <v>60000</v>
      </c>
      <c r="T17332">
        <v>0</v>
      </c>
      <c r="U17332">
        <v>0</v>
      </c>
      <c r="V17332">
        <v>0</v>
      </c>
      <c r="W17332">
        <v>0</v>
      </c>
      <c r="X17332">
        <v>0</v>
      </c>
      <c r="Y17332">
        <v>0</v>
      </c>
      <c r="Z17332">
        <v>0</v>
      </c>
      <c r="AA17332">
        <v>0</v>
      </c>
      <c r="AB17332">
        <v>0</v>
      </c>
      <c r="AC17332">
        <v>0</v>
      </c>
      <c r="AD17332">
        <v>0</v>
      </c>
      <c r="AE17332">
        <v>0</v>
      </c>
      <c r="AF17332">
        <v>0</v>
      </c>
      <c r="AG17332">
        <v>0</v>
      </c>
      <c r="AH17332">
        <v>0</v>
      </c>
      <c r="AI17332">
        <v>0</v>
      </c>
      <c r="AJ17332">
        <v>0</v>
      </c>
      <c r="AK17332">
        <v>0</v>
      </c>
      <c r="AL17332">
        <v>0</v>
      </c>
      <c r="AM17332">
        <v>0</v>
      </c>
    </row>
    <row r="17333" spans="1:39" x14ac:dyDescent="0.45">
      <c r="A17333" t="s">
        <v>66090</v>
      </c>
      <c r="B17333" t="s">
        <v>66091</v>
      </c>
      <c r="C17333" t="s">
        <v>66092</v>
      </c>
      <c r="D17333" t="s">
        <v>653</v>
      </c>
      <c r="E17333" t="s">
        <v>343</v>
      </c>
      <c r="F17333" t="s">
        <v>114</v>
      </c>
      <c r="G17333" t="s">
        <v>57</v>
      </c>
      <c r="H17333" t="s">
        <v>46</v>
      </c>
      <c r="I17333" t="s">
        <v>91</v>
      </c>
      <c r="J17333" t="s">
        <v>740</v>
      </c>
      <c r="K17333" t="s">
        <v>66093</v>
      </c>
      <c r="L17333">
        <v>1</v>
      </c>
      <c r="M17333" s="1">
        <v>30317</v>
      </c>
      <c r="N17333" s="2">
        <v>30317</v>
      </c>
      <c r="O17333" t="s">
        <v>3599</v>
      </c>
      <c r="P17333">
        <v>1983</v>
      </c>
      <c r="Q17333" s="1">
        <v>36584</v>
      </c>
      <c r="R17333" s="1">
        <v>36584</v>
      </c>
      <c r="S17333">
        <v>0</v>
      </c>
      <c r="T17333">
        <v>0</v>
      </c>
      <c r="U17333">
        <v>0</v>
      </c>
      <c r="V17333">
        <v>0</v>
      </c>
      <c r="W17333">
        <v>0</v>
      </c>
      <c r="X17333">
        <v>0</v>
      </c>
      <c r="Y17333">
        <v>0</v>
      </c>
      <c r="Z17333">
        <v>0</v>
      </c>
      <c r="AA17333">
        <v>0</v>
      </c>
      <c r="AB17333">
        <v>0</v>
      </c>
      <c r="AC17333">
        <v>0</v>
      </c>
      <c r="AD17333">
        <v>0</v>
      </c>
      <c r="AE17333">
        <v>0</v>
      </c>
      <c r="AF17333">
        <v>0</v>
      </c>
      <c r="AG17333">
        <v>0</v>
      </c>
      <c r="AH17333">
        <v>0</v>
      </c>
      <c r="AI17333">
        <v>0</v>
      </c>
      <c r="AJ17333">
        <v>0</v>
      </c>
      <c r="AK17333">
        <v>0</v>
      </c>
      <c r="AL17333">
        <v>0</v>
      </c>
      <c r="AM17333">
        <v>0</v>
      </c>
    </row>
    <row r="17334" spans="1:39" x14ac:dyDescent="0.45">
      <c r="A17334" t="s">
        <v>66094</v>
      </c>
      <c r="B17334" t="s">
        <v>66095</v>
      </c>
      <c r="C17334" t="s">
        <v>66096</v>
      </c>
      <c r="D17334" t="s">
        <v>66097</v>
      </c>
      <c r="E17334" t="s">
        <v>162</v>
      </c>
      <c r="F17334" t="s">
        <v>73</v>
      </c>
      <c r="G17334" t="s">
        <v>57</v>
      </c>
      <c r="H17334" t="s">
        <v>46</v>
      </c>
      <c r="I17334" t="s">
        <v>148</v>
      </c>
      <c r="J17334" t="s">
        <v>149</v>
      </c>
      <c r="K17334" t="s">
        <v>11451</v>
      </c>
      <c r="L17334">
        <v>2</v>
      </c>
      <c r="M17334" s="1">
        <v>40422</v>
      </c>
      <c r="N17334" s="2">
        <v>40422</v>
      </c>
      <c r="O17334" t="s">
        <v>200</v>
      </c>
      <c r="P17334">
        <v>2010</v>
      </c>
      <c r="Q17334" s="1">
        <v>40422</v>
      </c>
      <c r="R17334" s="1">
        <v>41541</v>
      </c>
      <c r="S17334">
        <v>1250000</v>
      </c>
      <c r="T17334">
        <v>0</v>
      </c>
      <c r="U17334">
        <v>0</v>
      </c>
      <c r="V17334">
        <v>0</v>
      </c>
      <c r="W17334">
        <v>250000</v>
      </c>
      <c r="X17334">
        <v>0</v>
      </c>
      <c r="Y17334">
        <v>0</v>
      </c>
      <c r="Z17334">
        <v>0</v>
      </c>
      <c r="AA17334">
        <v>0</v>
      </c>
      <c r="AB17334">
        <v>0</v>
      </c>
      <c r="AC17334">
        <v>0</v>
      </c>
      <c r="AD17334">
        <v>0</v>
      </c>
      <c r="AE17334">
        <v>0</v>
      </c>
      <c r="AF17334">
        <v>0</v>
      </c>
      <c r="AG17334">
        <v>0</v>
      </c>
      <c r="AH17334">
        <v>0</v>
      </c>
      <c r="AI17334">
        <v>0</v>
      </c>
      <c r="AJ17334">
        <v>0</v>
      </c>
      <c r="AK17334">
        <v>0</v>
      </c>
      <c r="AL17334">
        <v>0</v>
      </c>
      <c r="AM17334">
        <v>0</v>
      </c>
    </row>
    <row r="17335" spans="1:39" x14ac:dyDescent="0.45">
      <c r="A17335" t="s">
        <v>66098</v>
      </c>
      <c r="B17335" t="s">
        <v>66099</v>
      </c>
      <c r="D17335" t="s">
        <v>315</v>
      </c>
      <c r="E17335" t="s">
        <v>316</v>
      </c>
      <c r="F17335" t="s">
        <v>18701</v>
      </c>
      <c r="G17335" t="s">
        <v>57</v>
      </c>
      <c r="H17335" t="s">
        <v>260</v>
      </c>
      <c r="I17335" t="s">
        <v>3051</v>
      </c>
      <c r="J17335" t="s">
        <v>27602</v>
      </c>
      <c r="K17335" t="s">
        <v>66100</v>
      </c>
      <c r="L17335">
        <v>1</v>
      </c>
      <c r="M17335" s="1">
        <v>36161</v>
      </c>
      <c r="N17335" s="2">
        <v>36161</v>
      </c>
      <c r="O17335" t="s">
        <v>1121</v>
      </c>
      <c r="P17335">
        <v>1999</v>
      </c>
      <c r="Q17335" s="1">
        <v>38720</v>
      </c>
      <c r="R17335" s="1">
        <v>38720</v>
      </c>
      <c r="S17335">
        <v>0</v>
      </c>
      <c r="T17335">
        <v>393000</v>
      </c>
      <c r="U17335">
        <v>0</v>
      </c>
      <c r="V17335">
        <v>0</v>
      </c>
      <c r="W17335">
        <v>0</v>
      </c>
      <c r="X17335">
        <v>0</v>
      </c>
      <c r="Y17335">
        <v>0</v>
      </c>
      <c r="Z17335">
        <v>0</v>
      </c>
      <c r="AA17335">
        <v>0</v>
      </c>
      <c r="AB17335">
        <v>0</v>
      </c>
      <c r="AC17335">
        <v>0</v>
      </c>
      <c r="AD17335">
        <v>0</v>
      </c>
      <c r="AE17335">
        <v>0</v>
      </c>
      <c r="AF17335">
        <v>0</v>
      </c>
      <c r="AG17335">
        <v>0</v>
      </c>
      <c r="AH17335">
        <v>0</v>
      </c>
      <c r="AI17335">
        <v>0</v>
      </c>
      <c r="AJ17335">
        <v>0</v>
      </c>
      <c r="AK17335">
        <v>0</v>
      </c>
      <c r="AL17335">
        <v>0</v>
      </c>
      <c r="AM17335">
        <v>0</v>
      </c>
    </row>
    <row r="17336" spans="1:39" x14ac:dyDescent="0.45">
      <c r="A17336" t="s">
        <v>66101</v>
      </c>
      <c r="B17336" t="s">
        <v>66102</v>
      </c>
      <c r="C17336" t="s">
        <v>66103</v>
      </c>
      <c r="D17336" t="s">
        <v>293</v>
      </c>
      <c r="E17336" t="s">
        <v>294</v>
      </c>
      <c r="F17336" t="s">
        <v>66104</v>
      </c>
      <c r="G17336" t="s">
        <v>57</v>
      </c>
      <c r="H17336" t="s">
        <v>46</v>
      </c>
      <c r="I17336" t="s">
        <v>821</v>
      </c>
      <c r="J17336" t="s">
        <v>822</v>
      </c>
      <c r="K17336" t="s">
        <v>1304</v>
      </c>
      <c r="L17336">
        <v>6</v>
      </c>
      <c r="M17336" s="1">
        <v>34700</v>
      </c>
      <c r="N17336" s="2">
        <v>34700</v>
      </c>
      <c r="O17336" t="s">
        <v>3471</v>
      </c>
      <c r="P17336">
        <v>1995</v>
      </c>
      <c r="Q17336" s="1">
        <v>39888</v>
      </c>
      <c r="R17336" s="1">
        <v>41710</v>
      </c>
      <c r="S17336">
        <v>0</v>
      </c>
      <c r="T17336">
        <v>38391730</v>
      </c>
      <c r="U17336">
        <v>0</v>
      </c>
      <c r="V17336">
        <v>0</v>
      </c>
      <c r="W17336">
        <v>0</v>
      </c>
      <c r="X17336">
        <v>2564710</v>
      </c>
      <c r="Y17336">
        <v>0</v>
      </c>
      <c r="Z17336">
        <v>4000000</v>
      </c>
      <c r="AA17336">
        <v>0</v>
      </c>
      <c r="AB17336">
        <v>0</v>
      </c>
      <c r="AC17336">
        <v>0</v>
      </c>
      <c r="AD17336">
        <v>0</v>
      </c>
      <c r="AE17336">
        <v>0</v>
      </c>
      <c r="AF17336">
        <v>0</v>
      </c>
      <c r="AG17336">
        <v>0</v>
      </c>
      <c r="AH17336">
        <v>0</v>
      </c>
      <c r="AI17336">
        <v>0</v>
      </c>
      <c r="AJ17336">
        <v>17500000</v>
      </c>
      <c r="AK17336">
        <v>0</v>
      </c>
      <c r="AL17336">
        <v>0</v>
      </c>
      <c r="AM17336">
        <v>0</v>
      </c>
    </row>
    <row r="17337" spans="1:39" x14ac:dyDescent="0.45">
      <c r="A17337" t="s">
        <v>66105</v>
      </c>
      <c r="B17337" t="s">
        <v>66106</v>
      </c>
      <c r="C17337" t="s">
        <v>66107</v>
      </c>
      <c r="D17337" t="s">
        <v>127</v>
      </c>
      <c r="E17337" t="s">
        <v>128</v>
      </c>
      <c r="F17337" t="s">
        <v>3324</v>
      </c>
      <c r="G17337" t="s">
        <v>57</v>
      </c>
      <c r="H17337" t="s">
        <v>46</v>
      </c>
      <c r="I17337" t="s">
        <v>58</v>
      </c>
      <c r="J17337" t="s">
        <v>198</v>
      </c>
      <c r="K17337" t="s">
        <v>731</v>
      </c>
      <c r="L17337">
        <v>2</v>
      </c>
      <c r="M17337" s="1">
        <v>40544</v>
      </c>
      <c r="N17337" s="2">
        <v>40544</v>
      </c>
      <c r="O17337" t="s">
        <v>528</v>
      </c>
      <c r="P17337">
        <v>2011</v>
      </c>
      <c r="Q17337" s="1">
        <v>41333</v>
      </c>
      <c r="R17337" s="1">
        <v>41873</v>
      </c>
      <c r="S17337">
        <v>1100000</v>
      </c>
      <c r="T17337">
        <v>2100000</v>
      </c>
      <c r="U17337">
        <v>0</v>
      </c>
      <c r="V17337">
        <v>0</v>
      </c>
      <c r="W17337">
        <v>0</v>
      </c>
      <c r="X17337">
        <v>0</v>
      </c>
      <c r="Y17337">
        <v>0</v>
      </c>
      <c r="Z17337">
        <v>0</v>
      </c>
      <c r="AA17337">
        <v>0</v>
      </c>
      <c r="AB17337">
        <v>0</v>
      </c>
      <c r="AC17337">
        <v>0</v>
      </c>
      <c r="AD17337">
        <v>0</v>
      </c>
      <c r="AE17337">
        <v>0</v>
      </c>
      <c r="AF17337">
        <v>2100000</v>
      </c>
      <c r="AG17337">
        <v>0</v>
      </c>
      <c r="AH17337">
        <v>0</v>
      </c>
      <c r="AI17337">
        <v>0</v>
      </c>
      <c r="AJ17337">
        <v>0</v>
      </c>
      <c r="AK17337">
        <v>0</v>
      </c>
      <c r="AL17337">
        <v>0</v>
      </c>
      <c r="AM17337">
        <v>0</v>
      </c>
    </row>
    <row r="17338" spans="1:39" x14ac:dyDescent="0.45">
      <c r="A17338" t="s">
        <v>66108</v>
      </c>
      <c r="B17338" t="s">
        <v>66109</v>
      </c>
      <c r="C17338" t="s">
        <v>66110</v>
      </c>
      <c r="D17338" t="s">
        <v>3597</v>
      </c>
      <c r="E17338" t="s">
        <v>2150</v>
      </c>
      <c r="F17338" t="s">
        <v>66111</v>
      </c>
      <c r="G17338" t="s">
        <v>101</v>
      </c>
      <c r="H17338" t="s">
        <v>260</v>
      </c>
      <c r="I17338" t="s">
        <v>4069</v>
      </c>
      <c r="J17338" t="s">
        <v>7957</v>
      </c>
      <c r="K17338" t="s">
        <v>7957</v>
      </c>
      <c r="L17338">
        <v>1</v>
      </c>
      <c r="M17338" s="1">
        <v>25204</v>
      </c>
      <c r="N17338" s="2">
        <v>25204</v>
      </c>
      <c r="O17338" t="s">
        <v>14855</v>
      </c>
      <c r="P17338">
        <v>1969</v>
      </c>
      <c r="Q17338" s="1">
        <v>38666</v>
      </c>
      <c r="R17338" s="1">
        <v>38666</v>
      </c>
      <c r="S17338">
        <v>0</v>
      </c>
      <c r="T17338">
        <v>1490000</v>
      </c>
      <c r="U17338">
        <v>0</v>
      </c>
      <c r="V17338">
        <v>0</v>
      </c>
      <c r="W17338">
        <v>0</v>
      </c>
      <c r="X17338">
        <v>0</v>
      </c>
      <c r="Y17338">
        <v>0</v>
      </c>
      <c r="Z17338">
        <v>0</v>
      </c>
      <c r="AA17338">
        <v>0</v>
      </c>
      <c r="AB17338">
        <v>0</v>
      </c>
      <c r="AC17338">
        <v>0</v>
      </c>
      <c r="AD17338">
        <v>0</v>
      </c>
      <c r="AE17338">
        <v>0</v>
      </c>
      <c r="AF17338">
        <v>0</v>
      </c>
      <c r="AG17338">
        <v>0</v>
      </c>
      <c r="AH17338">
        <v>0</v>
      </c>
      <c r="AI17338">
        <v>0</v>
      </c>
      <c r="AJ17338">
        <v>0</v>
      </c>
      <c r="AK17338">
        <v>0</v>
      </c>
      <c r="AL17338">
        <v>0</v>
      </c>
      <c r="AM17338">
        <v>0</v>
      </c>
    </row>
    <row r="17339" spans="1:39" x14ac:dyDescent="0.45">
      <c r="A17339" t="s">
        <v>66112</v>
      </c>
      <c r="B17339" t="s">
        <v>66113</v>
      </c>
      <c r="C17339" t="s">
        <v>66114</v>
      </c>
      <c r="D17339" t="s">
        <v>66115</v>
      </c>
      <c r="E17339" t="s">
        <v>14741</v>
      </c>
      <c r="F17339" t="s">
        <v>5159</v>
      </c>
      <c r="G17339" t="s">
        <v>57</v>
      </c>
      <c r="H17339" t="s">
        <v>46</v>
      </c>
      <c r="I17339" t="s">
        <v>81</v>
      </c>
      <c r="J17339" t="s">
        <v>82</v>
      </c>
      <c r="K17339" t="s">
        <v>2742</v>
      </c>
      <c r="L17339">
        <v>1</v>
      </c>
      <c r="M17339" s="1">
        <v>36161</v>
      </c>
      <c r="N17339" s="2">
        <v>36161</v>
      </c>
      <c r="O17339" t="s">
        <v>1121</v>
      </c>
      <c r="P17339">
        <v>1999</v>
      </c>
      <c r="Q17339" s="1">
        <v>39884</v>
      </c>
      <c r="R17339" s="1">
        <v>39884</v>
      </c>
      <c r="S17339">
        <v>0</v>
      </c>
      <c r="T17339">
        <v>8300000</v>
      </c>
      <c r="U17339">
        <v>0</v>
      </c>
      <c r="V17339">
        <v>0</v>
      </c>
      <c r="W17339">
        <v>0</v>
      </c>
      <c r="X17339">
        <v>0</v>
      </c>
      <c r="Y17339">
        <v>0</v>
      </c>
      <c r="Z17339">
        <v>0</v>
      </c>
      <c r="AA17339">
        <v>0</v>
      </c>
      <c r="AB17339">
        <v>0</v>
      </c>
      <c r="AC17339">
        <v>0</v>
      </c>
      <c r="AD17339">
        <v>0</v>
      </c>
      <c r="AE17339">
        <v>0</v>
      </c>
      <c r="AF17339">
        <v>0</v>
      </c>
      <c r="AG17339">
        <v>0</v>
      </c>
      <c r="AH17339">
        <v>8300000</v>
      </c>
      <c r="AI17339">
        <v>0</v>
      </c>
      <c r="AJ17339">
        <v>0</v>
      </c>
      <c r="AK17339">
        <v>0</v>
      </c>
      <c r="AL17339">
        <v>0</v>
      </c>
      <c r="AM17339">
        <v>0</v>
      </c>
    </row>
    <row r="17340" spans="1:39" x14ac:dyDescent="0.45">
      <c r="A17340" t="s">
        <v>66116</v>
      </c>
      <c r="B17340" t="s">
        <v>66117</v>
      </c>
      <c r="C17340" t="s">
        <v>66118</v>
      </c>
      <c r="D17340" t="s">
        <v>653</v>
      </c>
      <c r="E17340" t="s">
        <v>343</v>
      </c>
      <c r="F17340" t="s">
        <v>66119</v>
      </c>
      <c r="G17340" t="s">
        <v>57</v>
      </c>
      <c r="H17340" t="s">
        <v>46</v>
      </c>
      <c r="I17340" t="s">
        <v>178</v>
      </c>
      <c r="J17340" t="s">
        <v>179</v>
      </c>
      <c r="K17340" t="s">
        <v>2907</v>
      </c>
      <c r="L17340">
        <v>5</v>
      </c>
      <c r="M17340" s="1">
        <v>40179</v>
      </c>
      <c r="N17340" s="2">
        <v>40179</v>
      </c>
      <c r="O17340" t="s">
        <v>118</v>
      </c>
      <c r="P17340">
        <v>2010</v>
      </c>
      <c r="Q17340" s="1">
        <v>40969</v>
      </c>
      <c r="R17340" s="1">
        <v>41753</v>
      </c>
      <c r="S17340">
        <v>25000</v>
      </c>
      <c r="T17340">
        <v>1300000</v>
      </c>
      <c r="U17340">
        <v>0</v>
      </c>
      <c r="V17340">
        <v>0</v>
      </c>
      <c r="W17340">
        <v>0</v>
      </c>
      <c r="X17340">
        <v>790000</v>
      </c>
      <c r="Y17340">
        <v>0</v>
      </c>
      <c r="Z17340">
        <v>0</v>
      </c>
      <c r="AA17340">
        <v>0</v>
      </c>
      <c r="AB17340">
        <v>0</v>
      </c>
      <c r="AC17340">
        <v>0</v>
      </c>
      <c r="AD17340">
        <v>0</v>
      </c>
      <c r="AE17340">
        <v>0</v>
      </c>
      <c r="AF17340">
        <v>0</v>
      </c>
      <c r="AG17340">
        <v>1300000</v>
      </c>
      <c r="AH17340">
        <v>0</v>
      </c>
      <c r="AI17340">
        <v>0</v>
      </c>
      <c r="AJ17340">
        <v>0</v>
      </c>
      <c r="AK17340">
        <v>0</v>
      </c>
      <c r="AL17340">
        <v>0</v>
      </c>
      <c r="AM17340">
        <v>0</v>
      </c>
    </row>
    <row r="17341" spans="1:39" x14ac:dyDescent="0.45">
      <c r="A17341" t="s">
        <v>66120</v>
      </c>
      <c r="B17341" t="s">
        <v>66121</v>
      </c>
      <c r="C17341" t="s">
        <v>66122</v>
      </c>
      <c r="D17341" t="s">
        <v>66123</v>
      </c>
      <c r="E17341" t="s">
        <v>449</v>
      </c>
      <c r="F17341" s="3">
        <v>50000</v>
      </c>
      <c r="G17341" t="s">
        <v>57</v>
      </c>
      <c r="H17341" t="s">
        <v>46</v>
      </c>
      <c r="I17341" t="s">
        <v>47</v>
      </c>
      <c r="J17341" t="s">
        <v>48</v>
      </c>
      <c r="K17341" t="s">
        <v>49</v>
      </c>
      <c r="L17341">
        <v>1</v>
      </c>
      <c r="M17341" s="1">
        <v>40909</v>
      </c>
      <c r="N17341" s="2">
        <v>40909</v>
      </c>
      <c r="O17341" t="s">
        <v>132</v>
      </c>
      <c r="P17341">
        <v>2012</v>
      </c>
      <c r="Q17341" s="1">
        <v>40987</v>
      </c>
      <c r="R17341" s="1">
        <v>40987</v>
      </c>
      <c r="S17341">
        <v>0</v>
      </c>
      <c r="T17341">
        <v>0</v>
      </c>
      <c r="U17341">
        <v>0</v>
      </c>
      <c r="V17341">
        <v>0</v>
      </c>
      <c r="W17341">
        <v>0</v>
      </c>
      <c r="X17341">
        <v>0</v>
      </c>
      <c r="Y17341">
        <v>50000</v>
      </c>
      <c r="Z17341">
        <v>0</v>
      </c>
      <c r="AA17341">
        <v>0</v>
      </c>
      <c r="AB17341">
        <v>0</v>
      </c>
      <c r="AC17341">
        <v>0</v>
      </c>
      <c r="AD17341">
        <v>0</v>
      </c>
      <c r="AE17341">
        <v>0</v>
      </c>
      <c r="AF17341">
        <v>0</v>
      </c>
      <c r="AG17341">
        <v>0</v>
      </c>
      <c r="AH17341">
        <v>0</v>
      </c>
      <c r="AI17341">
        <v>0</v>
      </c>
      <c r="AJ17341">
        <v>0</v>
      </c>
      <c r="AK17341">
        <v>0</v>
      </c>
      <c r="AL17341">
        <v>0</v>
      </c>
      <c r="AM17341">
        <v>0</v>
      </c>
    </row>
    <row r="17342" spans="1:39" x14ac:dyDescent="0.45">
      <c r="A17342" t="s">
        <v>66124</v>
      </c>
      <c r="B17342" t="s">
        <v>66125</v>
      </c>
      <c r="C17342" t="s">
        <v>66126</v>
      </c>
      <c r="D17342" t="s">
        <v>4005</v>
      </c>
      <c r="E17342" t="s">
        <v>462</v>
      </c>
      <c r="F17342" s="3">
        <v>25000</v>
      </c>
      <c r="G17342" t="s">
        <v>57</v>
      </c>
      <c r="H17342" t="s">
        <v>46</v>
      </c>
      <c r="I17342" t="s">
        <v>58</v>
      </c>
      <c r="J17342" t="s">
        <v>198</v>
      </c>
      <c r="K17342" t="s">
        <v>1623</v>
      </c>
      <c r="L17342">
        <v>1</v>
      </c>
      <c r="Q17342" s="1">
        <v>41695</v>
      </c>
      <c r="R17342" s="1">
        <v>41695</v>
      </c>
      <c r="S17342">
        <v>0</v>
      </c>
      <c r="T17342">
        <v>0</v>
      </c>
      <c r="U17342">
        <v>0</v>
      </c>
      <c r="V17342">
        <v>0</v>
      </c>
      <c r="W17342">
        <v>25000</v>
      </c>
      <c r="X17342">
        <v>0</v>
      </c>
      <c r="Y17342">
        <v>0</v>
      </c>
      <c r="Z17342">
        <v>0</v>
      </c>
      <c r="AA17342">
        <v>0</v>
      </c>
      <c r="AB17342">
        <v>0</v>
      </c>
      <c r="AC17342">
        <v>0</v>
      </c>
      <c r="AD17342">
        <v>0</v>
      </c>
      <c r="AE17342">
        <v>0</v>
      </c>
      <c r="AF17342">
        <v>0</v>
      </c>
      <c r="AG17342">
        <v>0</v>
      </c>
      <c r="AH17342">
        <v>0</v>
      </c>
      <c r="AI17342">
        <v>0</v>
      </c>
      <c r="AJ17342">
        <v>0</v>
      </c>
      <c r="AK17342">
        <v>0</v>
      </c>
      <c r="AL17342">
        <v>0</v>
      </c>
      <c r="AM17342">
        <v>0</v>
      </c>
    </row>
    <row r="17343" spans="1:39" x14ac:dyDescent="0.45">
      <c r="A17343" t="s">
        <v>66127</v>
      </c>
      <c r="B17343" t="s">
        <v>66128</v>
      </c>
      <c r="C17343" t="s">
        <v>66129</v>
      </c>
      <c r="D17343" t="s">
        <v>66130</v>
      </c>
      <c r="E17343" t="s">
        <v>559</v>
      </c>
      <c r="F17343" t="s">
        <v>114</v>
      </c>
      <c r="G17343" t="s">
        <v>57</v>
      </c>
      <c r="H17343" t="s">
        <v>46</v>
      </c>
      <c r="I17343" t="s">
        <v>58</v>
      </c>
      <c r="J17343" t="s">
        <v>198</v>
      </c>
      <c r="K17343" t="s">
        <v>1127</v>
      </c>
      <c r="L17343">
        <v>2</v>
      </c>
      <c r="M17343" s="1">
        <v>40179</v>
      </c>
      <c r="N17343" s="2">
        <v>40179</v>
      </c>
      <c r="O17343" t="s">
        <v>118</v>
      </c>
      <c r="P17343">
        <v>2010</v>
      </c>
      <c r="Q17343" s="1">
        <v>39814</v>
      </c>
      <c r="R17343" s="1">
        <v>41395</v>
      </c>
      <c r="S17343">
        <v>0</v>
      </c>
      <c r="T17343">
        <v>0</v>
      </c>
      <c r="U17343">
        <v>0</v>
      </c>
      <c r="V17343">
        <v>0</v>
      </c>
      <c r="W17343">
        <v>0</v>
      </c>
      <c r="X17343">
        <v>0</v>
      </c>
      <c r="Y17343">
        <v>0</v>
      </c>
      <c r="Z17343">
        <v>0</v>
      </c>
      <c r="AA17343">
        <v>0</v>
      </c>
      <c r="AB17343">
        <v>0</v>
      </c>
      <c r="AC17343">
        <v>0</v>
      </c>
      <c r="AD17343">
        <v>0</v>
      </c>
      <c r="AE17343">
        <v>0</v>
      </c>
      <c r="AF17343">
        <v>0</v>
      </c>
      <c r="AG17343">
        <v>0</v>
      </c>
      <c r="AH17343">
        <v>0</v>
      </c>
      <c r="AI17343">
        <v>0</v>
      </c>
      <c r="AJ17343">
        <v>0</v>
      </c>
      <c r="AK17343">
        <v>0</v>
      </c>
      <c r="AL17343">
        <v>0</v>
      </c>
      <c r="AM17343">
        <v>0</v>
      </c>
    </row>
    <row r="17344" spans="1:39" x14ac:dyDescent="0.45">
      <c r="A17344" t="s">
        <v>66131</v>
      </c>
      <c r="B17344" t="s">
        <v>66132</v>
      </c>
      <c r="C17344" t="s">
        <v>66133</v>
      </c>
      <c r="D17344" t="s">
        <v>315</v>
      </c>
      <c r="E17344" t="s">
        <v>316</v>
      </c>
      <c r="F17344" t="s">
        <v>7101</v>
      </c>
      <c r="G17344" t="s">
        <v>57</v>
      </c>
      <c r="H17344" t="s">
        <v>46</v>
      </c>
      <c r="I17344" t="s">
        <v>267</v>
      </c>
      <c r="J17344" t="s">
        <v>1207</v>
      </c>
      <c r="K17344" t="s">
        <v>1207</v>
      </c>
      <c r="L17344">
        <v>1</v>
      </c>
      <c r="M17344" s="1">
        <v>40544</v>
      </c>
      <c r="N17344" s="2">
        <v>40544</v>
      </c>
      <c r="O17344" t="s">
        <v>528</v>
      </c>
      <c r="P17344">
        <v>2011</v>
      </c>
      <c r="Q17344" s="1">
        <v>41199</v>
      </c>
      <c r="R17344" s="1">
        <v>41199</v>
      </c>
      <c r="S17344">
        <v>0</v>
      </c>
      <c r="T17344">
        <v>135000</v>
      </c>
      <c r="U17344">
        <v>0</v>
      </c>
      <c r="V17344">
        <v>0</v>
      </c>
      <c r="W17344">
        <v>0</v>
      </c>
      <c r="X17344">
        <v>0</v>
      </c>
      <c r="Y17344">
        <v>0</v>
      </c>
      <c r="Z17344">
        <v>0</v>
      </c>
      <c r="AA17344">
        <v>0</v>
      </c>
      <c r="AB17344">
        <v>0</v>
      </c>
      <c r="AC17344">
        <v>0</v>
      </c>
      <c r="AD17344">
        <v>0</v>
      </c>
      <c r="AE17344">
        <v>0</v>
      </c>
      <c r="AF17344">
        <v>0</v>
      </c>
      <c r="AG17344">
        <v>0</v>
      </c>
      <c r="AH17344">
        <v>0</v>
      </c>
      <c r="AI17344">
        <v>0</v>
      </c>
      <c r="AJ17344">
        <v>0</v>
      </c>
      <c r="AK17344">
        <v>0</v>
      </c>
      <c r="AL17344">
        <v>0</v>
      </c>
      <c r="AM17344">
        <v>0</v>
      </c>
    </row>
    <row r="17345" spans="1:39" x14ac:dyDescent="0.45">
      <c r="A17345" t="s">
        <v>66134</v>
      </c>
      <c r="B17345" t="s">
        <v>66135</v>
      </c>
      <c r="C17345" t="s">
        <v>66136</v>
      </c>
      <c r="D17345" t="s">
        <v>88</v>
      </c>
      <c r="E17345" t="s">
        <v>89</v>
      </c>
      <c r="F17345" t="s">
        <v>114</v>
      </c>
      <c r="G17345" t="s">
        <v>57</v>
      </c>
      <c r="L17345">
        <v>1</v>
      </c>
      <c r="Q17345" s="1">
        <v>39849</v>
      </c>
      <c r="R17345" s="1">
        <v>39849</v>
      </c>
      <c r="S17345">
        <v>0</v>
      </c>
      <c r="T17345">
        <v>0</v>
      </c>
      <c r="U17345">
        <v>0</v>
      </c>
      <c r="V17345">
        <v>0</v>
      </c>
      <c r="W17345">
        <v>0</v>
      </c>
      <c r="X17345">
        <v>0</v>
      </c>
      <c r="Y17345">
        <v>0</v>
      </c>
      <c r="Z17345">
        <v>0</v>
      </c>
      <c r="AA17345">
        <v>0</v>
      </c>
      <c r="AB17345">
        <v>0</v>
      </c>
      <c r="AC17345">
        <v>0</v>
      </c>
      <c r="AD17345">
        <v>0</v>
      </c>
      <c r="AE17345">
        <v>0</v>
      </c>
      <c r="AF17345">
        <v>0</v>
      </c>
      <c r="AG17345">
        <v>0</v>
      </c>
      <c r="AH17345">
        <v>0</v>
      </c>
      <c r="AI17345">
        <v>0</v>
      </c>
      <c r="AJ17345">
        <v>0</v>
      </c>
      <c r="AK17345">
        <v>0</v>
      </c>
      <c r="AL17345">
        <v>0</v>
      </c>
      <c r="AM17345">
        <v>0</v>
      </c>
    </row>
    <row r="17346" spans="1:39" x14ac:dyDescent="0.45">
      <c r="A17346" t="s">
        <v>66137</v>
      </c>
      <c r="B17346" t="s">
        <v>66138</v>
      </c>
      <c r="C17346" t="s">
        <v>66139</v>
      </c>
      <c r="D17346" t="s">
        <v>66140</v>
      </c>
      <c r="E17346" t="s">
        <v>89</v>
      </c>
      <c r="F17346" t="s">
        <v>114</v>
      </c>
      <c r="G17346" t="s">
        <v>57</v>
      </c>
      <c r="H17346" t="s">
        <v>46</v>
      </c>
      <c r="I17346" t="s">
        <v>299</v>
      </c>
      <c r="J17346" t="s">
        <v>300</v>
      </c>
      <c r="K17346" t="s">
        <v>40351</v>
      </c>
      <c r="L17346">
        <v>1</v>
      </c>
      <c r="Q17346" s="1">
        <v>37257</v>
      </c>
      <c r="R17346" s="1">
        <v>37257</v>
      </c>
      <c r="S17346">
        <v>0</v>
      </c>
      <c r="T17346">
        <v>0</v>
      </c>
      <c r="U17346">
        <v>0</v>
      </c>
      <c r="V17346">
        <v>0</v>
      </c>
      <c r="W17346">
        <v>0</v>
      </c>
      <c r="X17346">
        <v>0</v>
      </c>
      <c r="Y17346">
        <v>0</v>
      </c>
      <c r="Z17346">
        <v>0</v>
      </c>
      <c r="AA17346">
        <v>0</v>
      </c>
      <c r="AB17346">
        <v>0</v>
      </c>
      <c r="AC17346">
        <v>0</v>
      </c>
      <c r="AD17346">
        <v>0</v>
      </c>
      <c r="AE17346">
        <v>0</v>
      </c>
      <c r="AF17346">
        <v>0</v>
      </c>
      <c r="AG17346">
        <v>0</v>
      </c>
      <c r="AH17346">
        <v>0</v>
      </c>
      <c r="AI17346">
        <v>0</v>
      </c>
      <c r="AJ17346">
        <v>0</v>
      </c>
      <c r="AK17346">
        <v>0</v>
      </c>
      <c r="AL17346">
        <v>0</v>
      </c>
      <c r="AM17346">
        <v>0</v>
      </c>
    </row>
    <row r="17347" spans="1:39" x14ac:dyDescent="0.45">
      <c r="A17347" t="s">
        <v>66141</v>
      </c>
      <c r="B17347" t="s">
        <v>66142</v>
      </c>
      <c r="C17347" t="s">
        <v>66143</v>
      </c>
      <c r="D17347" t="s">
        <v>66144</v>
      </c>
      <c r="E17347" t="s">
        <v>108</v>
      </c>
      <c r="F17347" t="s">
        <v>846</v>
      </c>
      <c r="G17347" t="s">
        <v>57</v>
      </c>
      <c r="H17347" t="s">
        <v>46</v>
      </c>
      <c r="I17347" t="s">
        <v>1095</v>
      </c>
      <c r="J17347" t="s">
        <v>1096</v>
      </c>
      <c r="K17347" t="s">
        <v>1096</v>
      </c>
      <c r="L17347">
        <v>1</v>
      </c>
      <c r="M17347" s="1">
        <v>40422</v>
      </c>
      <c r="N17347" s="2">
        <v>40422</v>
      </c>
      <c r="O17347" t="s">
        <v>200</v>
      </c>
      <c r="P17347">
        <v>2010</v>
      </c>
      <c r="Q17347" s="1">
        <v>40787</v>
      </c>
      <c r="R17347" s="1">
        <v>40787</v>
      </c>
      <c r="S17347">
        <v>0</v>
      </c>
      <c r="T17347">
        <v>1000000</v>
      </c>
      <c r="U17347">
        <v>0</v>
      </c>
      <c r="V17347">
        <v>0</v>
      </c>
      <c r="W17347">
        <v>0</v>
      </c>
      <c r="X17347">
        <v>0</v>
      </c>
      <c r="Y17347">
        <v>0</v>
      </c>
      <c r="Z17347">
        <v>0</v>
      </c>
      <c r="AA17347">
        <v>0</v>
      </c>
      <c r="AB17347">
        <v>0</v>
      </c>
      <c r="AC17347">
        <v>0</v>
      </c>
      <c r="AD17347">
        <v>0</v>
      </c>
      <c r="AE17347">
        <v>0</v>
      </c>
      <c r="AF17347">
        <v>1000000</v>
      </c>
      <c r="AG17347">
        <v>0</v>
      </c>
      <c r="AH17347">
        <v>0</v>
      </c>
      <c r="AI17347">
        <v>0</v>
      </c>
      <c r="AJ17347">
        <v>0</v>
      </c>
      <c r="AK17347">
        <v>0</v>
      </c>
      <c r="AL17347">
        <v>0</v>
      </c>
      <c r="AM17347">
        <v>0</v>
      </c>
    </row>
    <row r="17348" spans="1:39" x14ac:dyDescent="0.45">
      <c r="A17348" t="s">
        <v>66145</v>
      </c>
      <c r="B17348" t="s">
        <v>66146</v>
      </c>
      <c r="C17348" t="s">
        <v>66147</v>
      </c>
      <c r="D17348" t="s">
        <v>953</v>
      </c>
      <c r="E17348" t="s">
        <v>954</v>
      </c>
      <c r="F17348" t="s">
        <v>426</v>
      </c>
      <c r="G17348" t="s">
        <v>101</v>
      </c>
      <c r="H17348" t="s">
        <v>74</v>
      </c>
      <c r="J17348" t="s">
        <v>75</v>
      </c>
      <c r="K17348" t="s">
        <v>75</v>
      </c>
      <c r="L17348">
        <v>1</v>
      </c>
      <c r="M17348" s="1">
        <v>39083</v>
      </c>
      <c r="N17348" s="2">
        <v>39083</v>
      </c>
      <c r="O17348" t="s">
        <v>110</v>
      </c>
      <c r="P17348">
        <v>2007</v>
      </c>
      <c r="Q17348" s="1">
        <v>39083</v>
      </c>
      <c r="R17348" s="1">
        <v>39083</v>
      </c>
      <c r="S17348">
        <v>200000</v>
      </c>
      <c r="T17348">
        <v>0</v>
      </c>
      <c r="U17348">
        <v>0</v>
      </c>
      <c r="V17348">
        <v>0</v>
      </c>
      <c r="W17348">
        <v>0</v>
      </c>
      <c r="X17348">
        <v>0</v>
      </c>
      <c r="Y17348">
        <v>0</v>
      </c>
      <c r="Z17348">
        <v>0</v>
      </c>
      <c r="AA17348">
        <v>0</v>
      </c>
      <c r="AB17348">
        <v>0</v>
      </c>
      <c r="AC17348">
        <v>0</v>
      </c>
      <c r="AD17348">
        <v>0</v>
      </c>
      <c r="AE17348">
        <v>0</v>
      </c>
      <c r="AF17348">
        <v>0</v>
      </c>
      <c r="AG17348">
        <v>0</v>
      </c>
      <c r="AH17348">
        <v>0</v>
      </c>
      <c r="AI17348">
        <v>0</v>
      </c>
      <c r="AJ17348">
        <v>0</v>
      </c>
      <c r="AK17348">
        <v>0</v>
      </c>
      <c r="AL17348">
        <v>0</v>
      </c>
      <c r="AM17348">
        <v>0</v>
      </c>
    </row>
    <row r="17349" spans="1:39" x14ac:dyDescent="0.45">
      <c r="A17349" t="s">
        <v>66148</v>
      </c>
      <c r="B17349" t="s">
        <v>66149</v>
      </c>
      <c r="C17349" t="s">
        <v>66150</v>
      </c>
      <c r="F17349" s="3">
        <v>66991</v>
      </c>
      <c r="G17349" t="s">
        <v>57</v>
      </c>
      <c r="H17349" t="s">
        <v>655</v>
      </c>
      <c r="J17349" t="s">
        <v>1470</v>
      </c>
      <c r="K17349" t="s">
        <v>1470</v>
      </c>
      <c r="L17349">
        <v>1</v>
      </c>
      <c r="M17349" s="1">
        <v>41671</v>
      </c>
      <c r="N17349" s="2">
        <v>41671</v>
      </c>
      <c r="O17349" t="s">
        <v>84</v>
      </c>
      <c r="P17349">
        <v>2014</v>
      </c>
      <c r="Q17349" s="1">
        <v>41851</v>
      </c>
      <c r="R17349" s="1">
        <v>41851</v>
      </c>
      <c r="S17349">
        <v>66991</v>
      </c>
      <c r="T17349">
        <v>0</v>
      </c>
      <c r="U17349">
        <v>0</v>
      </c>
      <c r="V17349">
        <v>0</v>
      </c>
      <c r="W17349">
        <v>0</v>
      </c>
      <c r="X17349">
        <v>0</v>
      </c>
      <c r="Y17349">
        <v>0</v>
      </c>
      <c r="Z17349">
        <v>0</v>
      </c>
      <c r="AA17349">
        <v>0</v>
      </c>
      <c r="AB17349">
        <v>0</v>
      </c>
      <c r="AC17349">
        <v>0</v>
      </c>
      <c r="AD17349">
        <v>0</v>
      </c>
      <c r="AE17349">
        <v>0</v>
      </c>
      <c r="AF17349">
        <v>0</v>
      </c>
      <c r="AG17349">
        <v>0</v>
      </c>
      <c r="AH17349">
        <v>0</v>
      </c>
      <c r="AI17349">
        <v>0</v>
      </c>
      <c r="AJ17349">
        <v>0</v>
      </c>
      <c r="AK17349">
        <v>0</v>
      </c>
      <c r="AL17349">
        <v>0</v>
      </c>
      <c r="AM17349">
        <v>0</v>
      </c>
    </row>
    <row r="17350" spans="1:39" x14ac:dyDescent="0.45">
      <c r="A17350" t="s">
        <v>66151</v>
      </c>
      <c r="B17350" t="s">
        <v>66152</v>
      </c>
      <c r="C17350" t="s">
        <v>66153</v>
      </c>
      <c r="D17350" t="s">
        <v>774</v>
      </c>
      <c r="E17350" t="s">
        <v>775</v>
      </c>
      <c r="F17350" s="3">
        <v>30000</v>
      </c>
      <c r="G17350" t="s">
        <v>57</v>
      </c>
      <c r="H17350" t="s">
        <v>65</v>
      </c>
      <c r="J17350" t="s">
        <v>34625</v>
      </c>
      <c r="K17350" t="s">
        <v>34626</v>
      </c>
      <c r="L17350">
        <v>1</v>
      </c>
      <c r="M17350" s="1">
        <v>41324</v>
      </c>
      <c r="N17350" s="2">
        <v>41306</v>
      </c>
      <c r="O17350" t="s">
        <v>164</v>
      </c>
      <c r="P17350">
        <v>2013</v>
      </c>
      <c r="Q17350" s="1">
        <v>41324</v>
      </c>
      <c r="R17350" s="1">
        <v>41324</v>
      </c>
      <c r="S17350">
        <v>30000</v>
      </c>
      <c r="T17350">
        <v>0</v>
      </c>
      <c r="U17350">
        <v>0</v>
      </c>
      <c r="V17350">
        <v>0</v>
      </c>
      <c r="W17350">
        <v>0</v>
      </c>
      <c r="X17350">
        <v>0</v>
      </c>
      <c r="Y17350">
        <v>0</v>
      </c>
      <c r="Z17350">
        <v>0</v>
      </c>
      <c r="AA17350">
        <v>0</v>
      </c>
      <c r="AB17350">
        <v>0</v>
      </c>
      <c r="AC17350">
        <v>0</v>
      </c>
      <c r="AD17350">
        <v>0</v>
      </c>
      <c r="AE17350">
        <v>0</v>
      </c>
      <c r="AF17350">
        <v>0</v>
      </c>
      <c r="AG17350">
        <v>0</v>
      </c>
      <c r="AH17350">
        <v>0</v>
      </c>
      <c r="AI17350">
        <v>0</v>
      </c>
      <c r="AJ17350">
        <v>0</v>
      </c>
      <c r="AK17350">
        <v>0</v>
      </c>
      <c r="AL17350">
        <v>0</v>
      </c>
      <c r="AM17350">
        <v>0</v>
      </c>
    </row>
    <row r="17351" spans="1:39" x14ac:dyDescent="0.45">
      <c r="A17351" t="s">
        <v>66154</v>
      </c>
      <c r="B17351" t="s">
        <v>66155</v>
      </c>
      <c r="C17351" t="s">
        <v>66156</v>
      </c>
      <c r="D17351" t="s">
        <v>66157</v>
      </c>
      <c r="E17351" t="s">
        <v>25275</v>
      </c>
      <c r="F17351" t="s">
        <v>640</v>
      </c>
      <c r="G17351" t="s">
        <v>57</v>
      </c>
      <c r="L17351">
        <v>1</v>
      </c>
      <c r="M17351" s="1">
        <v>41101</v>
      </c>
      <c r="N17351" s="2">
        <v>41091</v>
      </c>
      <c r="O17351" t="s">
        <v>596</v>
      </c>
      <c r="P17351">
        <v>2012</v>
      </c>
      <c r="Q17351" s="1">
        <v>41518</v>
      </c>
      <c r="R17351" s="1">
        <v>41518</v>
      </c>
      <c r="S17351">
        <v>150000</v>
      </c>
      <c r="T17351">
        <v>0</v>
      </c>
      <c r="U17351">
        <v>0</v>
      </c>
      <c r="V17351">
        <v>0</v>
      </c>
      <c r="W17351">
        <v>0</v>
      </c>
      <c r="X17351">
        <v>0</v>
      </c>
      <c r="Y17351">
        <v>0</v>
      </c>
      <c r="Z17351">
        <v>0</v>
      </c>
      <c r="AA17351">
        <v>0</v>
      </c>
      <c r="AB17351">
        <v>0</v>
      </c>
      <c r="AC17351">
        <v>0</v>
      </c>
      <c r="AD17351">
        <v>0</v>
      </c>
      <c r="AE17351">
        <v>0</v>
      </c>
      <c r="AF17351">
        <v>0</v>
      </c>
      <c r="AG17351">
        <v>0</v>
      </c>
      <c r="AH17351">
        <v>0</v>
      </c>
      <c r="AI17351">
        <v>0</v>
      </c>
      <c r="AJ17351">
        <v>0</v>
      </c>
      <c r="AK17351">
        <v>0</v>
      </c>
      <c r="AL17351">
        <v>0</v>
      </c>
      <c r="AM17351">
        <v>0</v>
      </c>
    </row>
    <row r="17352" spans="1:39" x14ac:dyDescent="0.45">
      <c r="A17352" t="s">
        <v>66158</v>
      </c>
      <c r="B17352" t="s">
        <v>66159</v>
      </c>
      <c r="C17352" t="s">
        <v>66160</v>
      </c>
      <c r="D17352" t="s">
        <v>66161</v>
      </c>
      <c r="E17352" t="s">
        <v>89</v>
      </c>
      <c r="F17352" t="s">
        <v>66162</v>
      </c>
      <c r="G17352" t="s">
        <v>101</v>
      </c>
      <c r="H17352" t="s">
        <v>664</v>
      </c>
      <c r="J17352" t="s">
        <v>4061</v>
      </c>
      <c r="K17352" t="s">
        <v>4061</v>
      </c>
      <c r="L17352">
        <v>1</v>
      </c>
      <c r="Q17352" s="1">
        <v>39600</v>
      </c>
      <c r="R17352" s="1">
        <v>39600</v>
      </c>
      <c r="S17352">
        <v>465240</v>
      </c>
      <c r="T17352">
        <v>0</v>
      </c>
      <c r="U17352">
        <v>0</v>
      </c>
      <c r="V17352">
        <v>0</v>
      </c>
      <c r="W17352">
        <v>0</v>
      </c>
      <c r="X17352">
        <v>0</v>
      </c>
      <c r="Y17352">
        <v>0</v>
      </c>
      <c r="Z17352">
        <v>0</v>
      </c>
      <c r="AA17352">
        <v>0</v>
      </c>
      <c r="AB17352">
        <v>0</v>
      </c>
      <c r="AC17352">
        <v>0</v>
      </c>
      <c r="AD17352">
        <v>0</v>
      </c>
      <c r="AE17352">
        <v>0</v>
      </c>
      <c r="AF17352">
        <v>0</v>
      </c>
      <c r="AG17352">
        <v>0</v>
      </c>
      <c r="AH17352">
        <v>0</v>
      </c>
      <c r="AI17352">
        <v>0</v>
      </c>
      <c r="AJ17352">
        <v>0</v>
      </c>
      <c r="AK17352">
        <v>0</v>
      </c>
      <c r="AL17352">
        <v>0</v>
      </c>
      <c r="AM17352">
        <v>0</v>
      </c>
    </row>
    <row r="17353" spans="1:39" x14ac:dyDescent="0.45">
      <c r="A17353" t="s">
        <v>66163</v>
      </c>
      <c r="B17353" t="s">
        <v>66164</v>
      </c>
      <c r="D17353" t="s">
        <v>755</v>
      </c>
      <c r="E17353" t="s">
        <v>756</v>
      </c>
      <c r="F17353" t="s">
        <v>13429</v>
      </c>
      <c r="G17353" t="s">
        <v>57</v>
      </c>
      <c r="H17353" t="s">
        <v>46</v>
      </c>
      <c r="I17353" t="s">
        <v>58</v>
      </c>
      <c r="J17353" t="s">
        <v>989</v>
      </c>
      <c r="K17353" t="s">
        <v>2101</v>
      </c>
      <c r="L17353">
        <v>1</v>
      </c>
      <c r="M17353" s="1">
        <v>38718</v>
      </c>
      <c r="N17353" s="2">
        <v>38718</v>
      </c>
      <c r="O17353" t="s">
        <v>430</v>
      </c>
      <c r="P17353">
        <v>2006</v>
      </c>
      <c r="Q17353" s="1">
        <v>38895</v>
      </c>
      <c r="R17353" s="1">
        <v>38895</v>
      </c>
      <c r="S17353">
        <v>0</v>
      </c>
      <c r="T17353">
        <v>16200000</v>
      </c>
      <c r="U17353">
        <v>0</v>
      </c>
      <c r="V17353">
        <v>0</v>
      </c>
      <c r="W17353">
        <v>0</v>
      </c>
      <c r="X17353">
        <v>0</v>
      </c>
      <c r="Y17353">
        <v>0</v>
      </c>
      <c r="Z17353">
        <v>0</v>
      </c>
      <c r="AA17353">
        <v>0</v>
      </c>
      <c r="AB17353">
        <v>0</v>
      </c>
      <c r="AC17353">
        <v>0</v>
      </c>
      <c r="AD17353">
        <v>0</v>
      </c>
      <c r="AE17353">
        <v>0</v>
      </c>
      <c r="AF17353">
        <v>16200000</v>
      </c>
      <c r="AG17353">
        <v>0</v>
      </c>
      <c r="AH17353">
        <v>0</v>
      </c>
      <c r="AI17353">
        <v>0</v>
      </c>
      <c r="AJ17353">
        <v>0</v>
      </c>
      <c r="AK17353">
        <v>0</v>
      </c>
      <c r="AL17353">
        <v>0</v>
      </c>
      <c r="AM17353">
        <v>0</v>
      </c>
    </row>
    <row r="17354" spans="1:39" x14ac:dyDescent="0.45">
      <c r="A17354" t="s">
        <v>66165</v>
      </c>
      <c r="B17354" t="s">
        <v>66166</v>
      </c>
      <c r="C17354" t="s">
        <v>66167</v>
      </c>
      <c r="D17354" t="s">
        <v>66168</v>
      </c>
      <c r="E17354" t="s">
        <v>7623</v>
      </c>
      <c r="F17354" t="s">
        <v>4167</v>
      </c>
      <c r="G17354" t="s">
        <v>57</v>
      </c>
      <c r="H17354" t="s">
        <v>46</v>
      </c>
      <c r="I17354" t="s">
        <v>58</v>
      </c>
      <c r="J17354" t="s">
        <v>198</v>
      </c>
      <c r="K17354" t="s">
        <v>833</v>
      </c>
      <c r="L17354">
        <v>3</v>
      </c>
      <c r="M17354" s="1">
        <v>40483</v>
      </c>
      <c r="N17354" s="2">
        <v>40483</v>
      </c>
      <c r="O17354" t="s">
        <v>216</v>
      </c>
      <c r="P17354">
        <v>2010</v>
      </c>
      <c r="Q17354" s="1">
        <v>40483</v>
      </c>
      <c r="R17354" s="1">
        <v>41647</v>
      </c>
      <c r="S17354">
        <v>1000000</v>
      </c>
      <c r="T17354">
        <v>10500000</v>
      </c>
      <c r="U17354">
        <v>0</v>
      </c>
      <c r="V17354">
        <v>0</v>
      </c>
      <c r="W17354">
        <v>0</v>
      </c>
      <c r="X17354">
        <v>0</v>
      </c>
      <c r="Y17354">
        <v>0</v>
      </c>
      <c r="Z17354">
        <v>0</v>
      </c>
      <c r="AA17354">
        <v>0</v>
      </c>
      <c r="AB17354">
        <v>0</v>
      </c>
      <c r="AC17354">
        <v>0</v>
      </c>
      <c r="AD17354">
        <v>0</v>
      </c>
      <c r="AE17354">
        <v>0</v>
      </c>
      <c r="AF17354">
        <v>10500000</v>
      </c>
      <c r="AG17354">
        <v>0</v>
      </c>
      <c r="AH17354">
        <v>0</v>
      </c>
      <c r="AI17354">
        <v>0</v>
      </c>
      <c r="AJ17354">
        <v>0</v>
      </c>
      <c r="AK17354">
        <v>0</v>
      </c>
      <c r="AL17354">
        <v>0</v>
      </c>
      <c r="AM17354">
        <v>0</v>
      </c>
    </row>
    <row r="17355" spans="1:39" x14ac:dyDescent="0.45">
      <c r="A17355" t="s">
        <v>66169</v>
      </c>
      <c r="B17355" t="s">
        <v>66170</v>
      </c>
      <c r="C17355" t="s">
        <v>66171</v>
      </c>
      <c r="D17355" t="s">
        <v>66172</v>
      </c>
      <c r="E17355" t="s">
        <v>4809</v>
      </c>
      <c r="F17355" t="s">
        <v>66173</v>
      </c>
      <c r="G17355" t="s">
        <v>57</v>
      </c>
      <c r="H17355" t="s">
        <v>74</v>
      </c>
      <c r="J17355" t="s">
        <v>75</v>
      </c>
      <c r="K17355" t="s">
        <v>75</v>
      </c>
      <c r="L17355">
        <v>1</v>
      </c>
      <c r="M17355" s="1">
        <v>40544</v>
      </c>
      <c r="N17355" s="2">
        <v>40544</v>
      </c>
      <c r="O17355" t="s">
        <v>528</v>
      </c>
      <c r="P17355">
        <v>2011</v>
      </c>
      <c r="Q17355" s="1">
        <v>41177</v>
      </c>
      <c r="R17355" s="1">
        <v>41177</v>
      </c>
      <c r="S17355">
        <v>0</v>
      </c>
      <c r="T17355">
        <v>243540</v>
      </c>
      <c r="U17355">
        <v>0</v>
      </c>
      <c r="V17355">
        <v>0</v>
      </c>
      <c r="W17355">
        <v>0</v>
      </c>
      <c r="X17355">
        <v>0</v>
      </c>
      <c r="Y17355">
        <v>0</v>
      </c>
      <c r="Z17355">
        <v>0</v>
      </c>
      <c r="AA17355">
        <v>0</v>
      </c>
      <c r="AB17355">
        <v>0</v>
      </c>
      <c r="AC17355">
        <v>0</v>
      </c>
      <c r="AD17355">
        <v>0</v>
      </c>
      <c r="AE17355">
        <v>0</v>
      </c>
      <c r="AF17355">
        <v>0</v>
      </c>
      <c r="AG17355">
        <v>0</v>
      </c>
      <c r="AH17355">
        <v>0</v>
      </c>
      <c r="AI17355">
        <v>0</v>
      </c>
      <c r="AJ17355">
        <v>0</v>
      </c>
      <c r="AK17355">
        <v>0</v>
      </c>
      <c r="AL17355">
        <v>0</v>
      </c>
      <c r="AM17355">
        <v>0</v>
      </c>
    </row>
    <row r="17356" spans="1:39" x14ac:dyDescent="0.45">
      <c r="A17356" t="s">
        <v>66174</v>
      </c>
      <c r="B17356" t="s">
        <v>66175</v>
      </c>
      <c r="C17356" t="s">
        <v>66176</v>
      </c>
      <c r="D17356" t="s">
        <v>1807</v>
      </c>
      <c r="E17356" t="s">
        <v>567</v>
      </c>
      <c r="F17356" t="s">
        <v>66177</v>
      </c>
      <c r="G17356" t="s">
        <v>57</v>
      </c>
      <c r="H17356" t="s">
        <v>74</v>
      </c>
      <c r="J17356" t="s">
        <v>75</v>
      </c>
      <c r="K17356" t="s">
        <v>75</v>
      </c>
      <c r="L17356">
        <v>2</v>
      </c>
      <c r="M17356" s="1">
        <v>40544</v>
      </c>
      <c r="N17356" s="2">
        <v>40544</v>
      </c>
      <c r="O17356" t="s">
        <v>528</v>
      </c>
      <c r="P17356">
        <v>2011</v>
      </c>
      <c r="Q17356" s="1">
        <v>41057</v>
      </c>
      <c r="R17356" s="1">
        <v>41383</v>
      </c>
      <c r="S17356">
        <v>0</v>
      </c>
      <c r="T17356">
        <v>235583</v>
      </c>
      <c r="U17356">
        <v>0</v>
      </c>
      <c r="V17356">
        <v>460498</v>
      </c>
      <c r="W17356">
        <v>0</v>
      </c>
      <c r="X17356">
        <v>0</v>
      </c>
      <c r="Y17356">
        <v>0</v>
      </c>
      <c r="Z17356">
        <v>0</v>
      </c>
      <c r="AA17356">
        <v>0</v>
      </c>
      <c r="AB17356">
        <v>0</v>
      </c>
      <c r="AC17356">
        <v>0</v>
      </c>
      <c r="AD17356">
        <v>0</v>
      </c>
      <c r="AE17356">
        <v>0</v>
      </c>
      <c r="AF17356">
        <v>0</v>
      </c>
      <c r="AG17356">
        <v>0</v>
      </c>
      <c r="AH17356">
        <v>0</v>
      </c>
      <c r="AI17356">
        <v>0</v>
      </c>
      <c r="AJ17356">
        <v>0</v>
      </c>
      <c r="AK17356">
        <v>0</v>
      </c>
      <c r="AL17356">
        <v>0</v>
      </c>
      <c r="AM17356">
        <v>0</v>
      </c>
    </row>
    <row r="17357" spans="1:39" x14ac:dyDescent="0.45">
      <c r="A17357" t="s">
        <v>66178</v>
      </c>
      <c r="B17357" t="s">
        <v>66179</v>
      </c>
      <c r="C17357" t="s">
        <v>66180</v>
      </c>
      <c r="D17357" t="s">
        <v>22886</v>
      </c>
      <c r="E17357" t="s">
        <v>343</v>
      </c>
      <c r="F17357" t="s">
        <v>66181</v>
      </c>
      <c r="G17357" t="s">
        <v>57</v>
      </c>
      <c r="H17357" t="s">
        <v>11579</v>
      </c>
      <c r="J17357" t="s">
        <v>14868</v>
      </c>
      <c r="K17357" t="s">
        <v>14868</v>
      </c>
      <c r="L17357">
        <v>1</v>
      </c>
      <c r="M17357" s="1">
        <v>39938</v>
      </c>
      <c r="N17357" s="2">
        <v>39934</v>
      </c>
      <c r="O17357" t="s">
        <v>269</v>
      </c>
      <c r="P17357">
        <v>2009</v>
      </c>
      <c r="Q17357" s="1">
        <v>39934</v>
      </c>
      <c r="R17357" s="1">
        <v>39934</v>
      </c>
      <c r="S17357">
        <v>0</v>
      </c>
      <c r="T17357">
        <v>0</v>
      </c>
      <c r="U17357">
        <v>0</v>
      </c>
      <c r="V17357">
        <v>0</v>
      </c>
      <c r="W17357">
        <v>0</v>
      </c>
      <c r="X17357">
        <v>0</v>
      </c>
      <c r="Y17357">
        <v>1991250</v>
      </c>
      <c r="Z17357">
        <v>0</v>
      </c>
      <c r="AA17357">
        <v>0</v>
      </c>
      <c r="AB17357">
        <v>0</v>
      </c>
      <c r="AC17357">
        <v>0</v>
      </c>
      <c r="AD17357">
        <v>0</v>
      </c>
      <c r="AE17357">
        <v>0</v>
      </c>
      <c r="AF17357">
        <v>0</v>
      </c>
      <c r="AG17357">
        <v>0</v>
      </c>
      <c r="AH17357">
        <v>0</v>
      </c>
      <c r="AI17357">
        <v>0</v>
      </c>
      <c r="AJ17357">
        <v>0</v>
      </c>
      <c r="AK17357">
        <v>0</v>
      </c>
      <c r="AL17357">
        <v>0</v>
      </c>
      <c r="AM17357">
        <v>0</v>
      </c>
    </row>
    <row r="17358" spans="1:39" x14ac:dyDescent="0.45">
      <c r="A17358" t="s">
        <v>66182</v>
      </c>
      <c r="B17358" t="s">
        <v>66183</v>
      </c>
      <c r="C17358" t="s">
        <v>66184</v>
      </c>
      <c r="D17358" t="s">
        <v>774</v>
      </c>
      <c r="E17358" t="s">
        <v>775</v>
      </c>
      <c r="F17358" t="s">
        <v>310</v>
      </c>
      <c r="G17358" t="s">
        <v>57</v>
      </c>
      <c r="H17358" t="s">
        <v>46</v>
      </c>
      <c r="I17358" t="s">
        <v>81</v>
      </c>
      <c r="J17358" t="s">
        <v>590</v>
      </c>
      <c r="K17358" t="s">
        <v>590</v>
      </c>
      <c r="L17358">
        <v>2</v>
      </c>
      <c r="M17358" s="1">
        <v>38353</v>
      </c>
      <c r="N17358" s="2">
        <v>38353</v>
      </c>
      <c r="O17358" t="s">
        <v>464</v>
      </c>
      <c r="P17358">
        <v>2005</v>
      </c>
      <c r="Q17358" s="1">
        <v>40729</v>
      </c>
      <c r="R17358" s="1">
        <v>40932</v>
      </c>
      <c r="S17358">
        <v>0</v>
      </c>
      <c r="T17358">
        <v>20000000</v>
      </c>
      <c r="U17358">
        <v>0</v>
      </c>
      <c r="V17358">
        <v>0</v>
      </c>
      <c r="W17358">
        <v>0</v>
      </c>
      <c r="X17358">
        <v>0</v>
      </c>
      <c r="Y17358">
        <v>0</v>
      </c>
      <c r="Z17358">
        <v>0</v>
      </c>
      <c r="AA17358">
        <v>0</v>
      </c>
      <c r="AB17358">
        <v>0</v>
      </c>
      <c r="AC17358">
        <v>0</v>
      </c>
      <c r="AD17358">
        <v>0</v>
      </c>
      <c r="AE17358">
        <v>0</v>
      </c>
      <c r="AF17358">
        <v>0</v>
      </c>
      <c r="AG17358">
        <v>0</v>
      </c>
      <c r="AH17358">
        <v>20000000</v>
      </c>
      <c r="AI17358">
        <v>0</v>
      </c>
      <c r="AJ17358">
        <v>0</v>
      </c>
      <c r="AK17358">
        <v>0</v>
      </c>
      <c r="AL17358">
        <v>0</v>
      </c>
      <c r="AM17358">
        <v>0</v>
      </c>
    </row>
    <row r="17359" spans="1:39" x14ac:dyDescent="0.45">
      <c r="A17359" t="s">
        <v>66185</v>
      </c>
      <c r="B17359" t="s">
        <v>66186</v>
      </c>
      <c r="C17359" t="s">
        <v>66187</v>
      </c>
      <c r="D17359" t="s">
        <v>1757</v>
      </c>
      <c r="E17359" t="s">
        <v>1758</v>
      </c>
      <c r="F17359" t="s">
        <v>66188</v>
      </c>
      <c r="G17359" t="s">
        <v>57</v>
      </c>
      <c r="H17359" t="s">
        <v>223</v>
      </c>
      <c r="J17359" t="s">
        <v>1377</v>
      </c>
      <c r="K17359" t="s">
        <v>1377</v>
      </c>
      <c r="L17359">
        <v>2</v>
      </c>
      <c r="M17359" s="1">
        <v>35796</v>
      </c>
      <c r="N17359" s="2">
        <v>35796</v>
      </c>
      <c r="O17359" t="s">
        <v>709</v>
      </c>
      <c r="P17359">
        <v>1998</v>
      </c>
      <c r="Q17359" s="1">
        <v>39783</v>
      </c>
      <c r="R17359" s="1">
        <v>40057</v>
      </c>
      <c r="S17359">
        <v>0</v>
      </c>
      <c r="T17359">
        <v>6292814</v>
      </c>
      <c r="U17359">
        <v>0</v>
      </c>
      <c r="V17359">
        <v>0</v>
      </c>
      <c r="W17359">
        <v>0</v>
      </c>
      <c r="X17359">
        <v>0</v>
      </c>
      <c r="Y17359">
        <v>0</v>
      </c>
      <c r="Z17359">
        <v>0</v>
      </c>
      <c r="AA17359">
        <v>0</v>
      </c>
      <c r="AB17359">
        <v>0</v>
      </c>
      <c r="AC17359">
        <v>0</v>
      </c>
      <c r="AD17359">
        <v>0</v>
      </c>
      <c r="AE17359">
        <v>0</v>
      </c>
      <c r="AF17359">
        <v>0</v>
      </c>
      <c r="AG17359">
        <v>3503649</v>
      </c>
      <c r="AH17359">
        <v>2789165</v>
      </c>
      <c r="AI17359">
        <v>0</v>
      </c>
      <c r="AJ17359">
        <v>0</v>
      </c>
      <c r="AK17359">
        <v>0</v>
      </c>
      <c r="AL17359">
        <v>0</v>
      </c>
      <c r="AM17359">
        <v>0</v>
      </c>
    </row>
    <row r="17360" spans="1:39" x14ac:dyDescent="0.45">
      <c r="A17360" t="s">
        <v>66189</v>
      </c>
      <c r="B17360" t="s">
        <v>66190</v>
      </c>
      <c r="C17360" t="s">
        <v>66191</v>
      </c>
      <c r="D17360" t="s">
        <v>1627</v>
      </c>
      <c r="E17360" t="s">
        <v>186</v>
      </c>
      <c r="F17360" t="s">
        <v>1534</v>
      </c>
      <c r="G17360" t="s">
        <v>57</v>
      </c>
      <c r="H17360" t="s">
        <v>46</v>
      </c>
      <c r="I17360" t="s">
        <v>299</v>
      </c>
      <c r="J17360" t="s">
        <v>300</v>
      </c>
      <c r="K17360" t="s">
        <v>300</v>
      </c>
      <c r="L17360">
        <v>1</v>
      </c>
      <c r="M17360" s="1">
        <v>40801</v>
      </c>
      <c r="N17360" s="2">
        <v>40787</v>
      </c>
      <c r="O17360" t="s">
        <v>250</v>
      </c>
      <c r="P17360">
        <v>2011</v>
      </c>
      <c r="Q17360" s="1">
        <v>41426</v>
      </c>
      <c r="R17360" s="1">
        <v>41426</v>
      </c>
      <c r="S17360">
        <v>0</v>
      </c>
      <c r="T17360">
        <v>0</v>
      </c>
      <c r="U17360">
        <v>0</v>
      </c>
      <c r="V17360">
        <v>0</v>
      </c>
      <c r="W17360">
        <v>0</v>
      </c>
      <c r="X17360">
        <v>0</v>
      </c>
      <c r="Y17360">
        <v>800000</v>
      </c>
      <c r="Z17360">
        <v>0</v>
      </c>
      <c r="AA17360">
        <v>0</v>
      </c>
      <c r="AB17360">
        <v>0</v>
      </c>
      <c r="AC17360">
        <v>0</v>
      </c>
      <c r="AD17360">
        <v>0</v>
      </c>
      <c r="AE17360">
        <v>0</v>
      </c>
      <c r="AF17360">
        <v>0</v>
      </c>
      <c r="AG17360">
        <v>0</v>
      </c>
      <c r="AH17360">
        <v>0</v>
      </c>
      <c r="AI17360">
        <v>0</v>
      </c>
      <c r="AJ17360">
        <v>0</v>
      </c>
      <c r="AK17360">
        <v>0</v>
      </c>
      <c r="AL17360">
        <v>0</v>
      </c>
      <c r="AM17360">
        <v>0</v>
      </c>
    </row>
    <row r="17361" spans="1:39" x14ac:dyDescent="0.45">
      <c r="A17361" t="s">
        <v>66192</v>
      </c>
      <c r="B17361" t="s">
        <v>66193</v>
      </c>
      <c r="C17361" t="s">
        <v>66194</v>
      </c>
      <c r="D17361" t="s">
        <v>66195</v>
      </c>
      <c r="E17361" t="s">
        <v>64</v>
      </c>
      <c r="F17361" t="s">
        <v>114</v>
      </c>
      <c r="H17361" t="s">
        <v>46</v>
      </c>
      <c r="I17361" t="s">
        <v>58</v>
      </c>
      <c r="J17361" t="s">
        <v>59</v>
      </c>
      <c r="K17361" t="s">
        <v>414</v>
      </c>
      <c r="L17361">
        <v>1</v>
      </c>
      <c r="M17361" s="1">
        <v>41306</v>
      </c>
      <c r="N17361" s="2">
        <v>41306</v>
      </c>
      <c r="O17361" t="s">
        <v>164</v>
      </c>
      <c r="P17361">
        <v>2013</v>
      </c>
      <c r="Q17361" s="1">
        <v>41183</v>
      </c>
      <c r="R17361" s="1">
        <v>41183</v>
      </c>
      <c r="S17361">
        <v>0</v>
      </c>
      <c r="T17361">
        <v>0</v>
      </c>
      <c r="U17361">
        <v>0</v>
      </c>
      <c r="V17361">
        <v>0</v>
      </c>
      <c r="W17361">
        <v>0</v>
      </c>
      <c r="X17361">
        <v>0</v>
      </c>
      <c r="Y17361">
        <v>0</v>
      </c>
      <c r="Z17361">
        <v>0</v>
      </c>
      <c r="AA17361">
        <v>0</v>
      </c>
      <c r="AB17361">
        <v>0</v>
      </c>
      <c r="AC17361">
        <v>0</v>
      </c>
      <c r="AD17361">
        <v>0</v>
      </c>
      <c r="AE17361">
        <v>0</v>
      </c>
      <c r="AF17361">
        <v>0</v>
      </c>
      <c r="AG17361">
        <v>0</v>
      </c>
      <c r="AH17361">
        <v>0</v>
      </c>
      <c r="AI17361">
        <v>0</v>
      </c>
      <c r="AJ17361">
        <v>0</v>
      </c>
      <c r="AK17361">
        <v>0</v>
      </c>
      <c r="AL17361">
        <v>0</v>
      </c>
      <c r="AM17361">
        <v>0</v>
      </c>
    </row>
    <row r="17362" spans="1:39" x14ac:dyDescent="0.45">
      <c r="A17362" t="s">
        <v>66196</v>
      </c>
      <c r="B17362" t="s">
        <v>66197</v>
      </c>
      <c r="C17362" t="s">
        <v>66198</v>
      </c>
      <c r="D17362" t="s">
        <v>66199</v>
      </c>
      <c r="E17362" t="s">
        <v>4113</v>
      </c>
      <c r="F17362" t="s">
        <v>114</v>
      </c>
      <c r="G17362" t="s">
        <v>45</v>
      </c>
      <c r="H17362" t="s">
        <v>192</v>
      </c>
      <c r="J17362" t="s">
        <v>193</v>
      </c>
      <c r="K17362" t="s">
        <v>193</v>
      </c>
      <c r="L17362">
        <v>1</v>
      </c>
      <c r="M17362" s="1">
        <v>40544</v>
      </c>
      <c r="N17362" s="2">
        <v>40544</v>
      </c>
      <c r="O17362" t="s">
        <v>528</v>
      </c>
      <c r="P17362">
        <v>2011</v>
      </c>
      <c r="Q17362" s="1">
        <v>40976</v>
      </c>
      <c r="R17362" s="1">
        <v>40976</v>
      </c>
      <c r="S17362">
        <v>0</v>
      </c>
      <c r="T17362">
        <v>0</v>
      </c>
      <c r="U17362">
        <v>0</v>
      </c>
      <c r="V17362">
        <v>0</v>
      </c>
      <c r="W17362">
        <v>0</v>
      </c>
      <c r="X17362">
        <v>0</v>
      </c>
      <c r="Y17362">
        <v>0</v>
      </c>
      <c r="Z17362">
        <v>0</v>
      </c>
      <c r="AA17362">
        <v>0</v>
      </c>
      <c r="AB17362">
        <v>0</v>
      </c>
      <c r="AC17362">
        <v>0</v>
      </c>
      <c r="AD17362">
        <v>0</v>
      </c>
      <c r="AE17362">
        <v>0</v>
      </c>
      <c r="AF17362">
        <v>0</v>
      </c>
      <c r="AG17362">
        <v>0</v>
      </c>
      <c r="AH17362">
        <v>0</v>
      </c>
      <c r="AI17362">
        <v>0</v>
      </c>
      <c r="AJ17362">
        <v>0</v>
      </c>
      <c r="AK17362">
        <v>0</v>
      </c>
      <c r="AL17362">
        <v>0</v>
      </c>
      <c r="AM17362">
        <v>0</v>
      </c>
    </row>
    <row r="17363" spans="1:39" x14ac:dyDescent="0.45">
      <c r="A17363" t="s">
        <v>66200</v>
      </c>
      <c r="B17363" t="s">
        <v>66201</v>
      </c>
      <c r="C17363" t="s">
        <v>66202</v>
      </c>
      <c r="D17363" t="s">
        <v>1757</v>
      </c>
      <c r="E17363" t="s">
        <v>1758</v>
      </c>
      <c r="F17363" t="s">
        <v>66203</v>
      </c>
      <c r="G17363" t="s">
        <v>57</v>
      </c>
      <c r="H17363" t="s">
        <v>46</v>
      </c>
      <c r="I17363" t="s">
        <v>1095</v>
      </c>
      <c r="J17363" t="s">
        <v>1096</v>
      </c>
      <c r="K17363" t="s">
        <v>2645</v>
      </c>
      <c r="L17363">
        <v>5</v>
      </c>
      <c r="M17363" s="1">
        <v>38718</v>
      </c>
      <c r="N17363" s="2">
        <v>38718</v>
      </c>
      <c r="O17363" t="s">
        <v>430</v>
      </c>
      <c r="P17363">
        <v>2006</v>
      </c>
      <c r="Q17363" s="1">
        <v>39961</v>
      </c>
      <c r="R17363" s="1">
        <v>41366</v>
      </c>
      <c r="S17363">
        <v>0</v>
      </c>
      <c r="T17363">
        <v>14338075</v>
      </c>
      <c r="U17363">
        <v>0</v>
      </c>
      <c r="V17363">
        <v>0</v>
      </c>
      <c r="W17363">
        <v>0</v>
      </c>
      <c r="X17363">
        <v>4846545</v>
      </c>
      <c r="Y17363">
        <v>0</v>
      </c>
      <c r="Z17363">
        <v>0</v>
      </c>
      <c r="AA17363">
        <v>0</v>
      </c>
      <c r="AB17363">
        <v>0</v>
      </c>
      <c r="AC17363">
        <v>0</v>
      </c>
      <c r="AD17363">
        <v>0</v>
      </c>
      <c r="AE17363">
        <v>0</v>
      </c>
      <c r="AF17363">
        <v>0</v>
      </c>
      <c r="AG17363">
        <v>7500000</v>
      </c>
      <c r="AH17363">
        <v>0</v>
      </c>
      <c r="AI17363">
        <v>0</v>
      </c>
      <c r="AJ17363">
        <v>0</v>
      </c>
      <c r="AK17363">
        <v>0</v>
      </c>
      <c r="AL17363">
        <v>0</v>
      </c>
      <c r="AM17363">
        <v>0</v>
      </c>
    </row>
    <row r="17364" spans="1:39" x14ac:dyDescent="0.45">
      <c r="A17364" t="s">
        <v>66204</v>
      </c>
      <c r="B17364" t="s">
        <v>66205</v>
      </c>
      <c r="C17364" t="s">
        <v>66206</v>
      </c>
      <c r="D17364" t="s">
        <v>3576</v>
      </c>
      <c r="E17364" t="s">
        <v>1841</v>
      </c>
      <c r="F17364" t="s">
        <v>66207</v>
      </c>
      <c r="G17364" t="s">
        <v>45</v>
      </c>
      <c r="H17364" t="s">
        <v>46</v>
      </c>
      <c r="I17364" t="s">
        <v>299</v>
      </c>
      <c r="J17364" t="s">
        <v>300</v>
      </c>
      <c r="K17364" t="s">
        <v>369</v>
      </c>
      <c r="L17364">
        <v>4</v>
      </c>
      <c r="Q17364" s="1">
        <v>39931</v>
      </c>
      <c r="R17364" s="1">
        <v>40050</v>
      </c>
      <c r="S17364">
        <v>0</v>
      </c>
      <c r="T17364">
        <v>29000000</v>
      </c>
      <c r="U17364">
        <v>0</v>
      </c>
      <c r="V17364">
        <v>0</v>
      </c>
      <c r="W17364">
        <v>0</v>
      </c>
      <c r="X17364">
        <v>2700000</v>
      </c>
      <c r="Y17364">
        <v>0</v>
      </c>
      <c r="Z17364">
        <v>0</v>
      </c>
      <c r="AA17364">
        <v>0</v>
      </c>
      <c r="AB17364">
        <v>0</v>
      </c>
      <c r="AC17364">
        <v>0</v>
      </c>
      <c r="AD17364">
        <v>0</v>
      </c>
      <c r="AE17364">
        <v>0</v>
      </c>
      <c r="AF17364">
        <v>0</v>
      </c>
      <c r="AG17364">
        <v>0</v>
      </c>
      <c r="AH17364">
        <v>0</v>
      </c>
      <c r="AI17364">
        <v>29000000</v>
      </c>
      <c r="AJ17364">
        <v>0</v>
      </c>
      <c r="AK17364">
        <v>0</v>
      </c>
      <c r="AL17364">
        <v>0</v>
      </c>
      <c r="AM17364">
        <v>0</v>
      </c>
    </row>
    <row r="17365" spans="1:39" x14ac:dyDescent="0.45">
      <c r="A17365" t="s">
        <v>66208</v>
      </c>
      <c r="B17365" t="s">
        <v>66209</v>
      </c>
      <c r="C17365" t="s">
        <v>66210</v>
      </c>
      <c r="D17365" t="s">
        <v>127</v>
      </c>
      <c r="E17365" t="s">
        <v>128</v>
      </c>
      <c r="F17365" s="3">
        <v>40000</v>
      </c>
      <c r="G17365" t="s">
        <v>57</v>
      </c>
      <c r="H17365" t="s">
        <v>192</v>
      </c>
      <c r="J17365" t="s">
        <v>1492</v>
      </c>
      <c r="K17365" t="s">
        <v>1492</v>
      </c>
      <c r="L17365">
        <v>1</v>
      </c>
      <c r="M17365" s="1">
        <v>40179</v>
      </c>
      <c r="N17365" s="2">
        <v>40179</v>
      </c>
      <c r="O17365" t="s">
        <v>118</v>
      </c>
      <c r="P17365">
        <v>2010</v>
      </c>
      <c r="Q17365" s="1">
        <v>41130</v>
      </c>
      <c r="R17365" s="1">
        <v>41130</v>
      </c>
      <c r="S17365">
        <v>40000</v>
      </c>
      <c r="T17365">
        <v>0</v>
      </c>
      <c r="U17365">
        <v>0</v>
      </c>
      <c r="V17365">
        <v>0</v>
      </c>
      <c r="W17365">
        <v>0</v>
      </c>
      <c r="X17365">
        <v>0</v>
      </c>
      <c r="Y17365">
        <v>0</v>
      </c>
      <c r="Z17365">
        <v>0</v>
      </c>
      <c r="AA17365">
        <v>0</v>
      </c>
      <c r="AB17365">
        <v>0</v>
      </c>
      <c r="AC17365">
        <v>0</v>
      </c>
      <c r="AD17365">
        <v>0</v>
      </c>
      <c r="AE17365">
        <v>0</v>
      </c>
      <c r="AF17365">
        <v>0</v>
      </c>
      <c r="AG17365">
        <v>0</v>
      </c>
      <c r="AH17365">
        <v>0</v>
      </c>
      <c r="AI17365">
        <v>0</v>
      </c>
      <c r="AJ17365">
        <v>0</v>
      </c>
      <c r="AK17365">
        <v>0</v>
      </c>
      <c r="AL17365">
        <v>0</v>
      </c>
      <c r="AM17365">
        <v>0</v>
      </c>
    </row>
    <row r="17366" spans="1:39" x14ac:dyDescent="0.45">
      <c r="A17366" t="s">
        <v>66211</v>
      </c>
      <c r="B17366" t="s">
        <v>66212</v>
      </c>
      <c r="C17366" t="s">
        <v>66213</v>
      </c>
      <c r="D17366" t="s">
        <v>142</v>
      </c>
      <c r="E17366" t="s">
        <v>143</v>
      </c>
      <c r="F17366" t="s">
        <v>3021</v>
      </c>
      <c r="G17366" t="s">
        <v>57</v>
      </c>
      <c r="H17366" t="s">
        <v>46</v>
      </c>
      <c r="I17366" t="s">
        <v>58</v>
      </c>
      <c r="J17366" t="s">
        <v>198</v>
      </c>
      <c r="K17366" t="s">
        <v>199</v>
      </c>
      <c r="L17366">
        <v>2</v>
      </c>
      <c r="M17366" s="1">
        <v>41395</v>
      </c>
      <c r="N17366" s="2">
        <v>41395</v>
      </c>
      <c r="O17366" t="s">
        <v>439</v>
      </c>
      <c r="P17366">
        <v>2013</v>
      </c>
      <c r="Q17366" s="1">
        <v>41494</v>
      </c>
      <c r="R17366" s="1">
        <v>41914</v>
      </c>
      <c r="S17366">
        <v>0</v>
      </c>
      <c r="T17366">
        <v>23000000</v>
      </c>
      <c r="U17366">
        <v>0</v>
      </c>
      <c r="V17366">
        <v>0</v>
      </c>
      <c r="W17366">
        <v>0</v>
      </c>
      <c r="X17366">
        <v>0</v>
      </c>
      <c r="Y17366">
        <v>0</v>
      </c>
      <c r="Z17366">
        <v>0</v>
      </c>
      <c r="AA17366">
        <v>0</v>
      </c>
      <c r="AB17366">
        <v>0</v>
      </c>
      <c r="AC17366">
        <v>0</v>
      </c>
      <c r="AD17366">
        <v>0</v>
      </c>
      <c r="AE17366">
        <v>0</v>
      </c>
      <c r="AF17366">
        <v>6000000</v>
      </c>
      <c r="AG17366">
        <v>17000000</v>
      </c>
      <c r="AH17366">
        <v>0</v>
      </c>
      <c r="AI17366">
        <v>0</v>
      </c>
      <c r="AJ17366">
        <v>0</v>
      </c>
      <c r="AK17366">
        <v>0</v>
      </c>
      <c r="AL17366">
        <v>0</v>
      </c>
      <c r="AM17366">
        <v>0</v>
      </c>
    </row>
    <row r="17367" spans="1:39" x14ac:dyDescent="0.45">
      <c r="A17367" t="s">
        <v>66214</v>
      </c>
      <c r="B17367" t="s">
        <v>66215</v>
      </c>
      <c r="C17367" t="s">
        <v>66216</v>
      </c>
      <c r="D17367" t="s">
        <v>66217</v>
      </c>
      <c r="E17367" t="s">
        <v>2453</v>
      </c>
      <c r="F17367" t="s">
        <v>22871</v>
      </c>
      <c r="G17367" t="s">
        <v>57</v>
      </c>
      <c r="H17367" t="s">
        <v>74</v>
      </c>
      <c r="J17367" t="s">
        <v>75</v>
      </c>
      <c r="K17367" t="s">
        <v>75</v>
      </c>
      <c r="L17367">
        <v>2</v>
      </c>
      <c r="M17367" s="1">
        <v>40629</v>
      </c>
      <c r="N17367" s="2">
        <v>40603</v>
      </c>
      <c r="O17367" t="s">
        <v>528</v>
      </c>
      <c r="P17367">
        <v>2011</v>
      </c>
      <c r="Q17367" s="1">
        <v>41262</v>
      </c>
      <c r="R17367" s="1">
        <v>41842</v>
      </c>
      <c r="S17367">
        <v>1250000</v>
      </c>
      <c r="T17367">
        <v>7000000</v>
      </c>
      <c r="U17367">
        <v>0</v>
      </c>
      <c r="V17367">
        <v>0</v>
      </c>
      <c r="W17367">
        <v>0</v>
      </c>
      <c r="X17367">
        <v>0</v>
      </c>
      <c r="Y17367">
        <v>0</v>
      </c>
      <c r="Z17367">
        <v>0</v>
      </c>
      <c r="AA17367">
        <v>0</v>
      </c>
      <c r="AB17367">
        <v>0</v>
      </c>
      <c r="AC17367">
        <v>0</v>
      </c>
      <c r="AD17367">
        <v>0</v>
      </c>
      <c r="AE17367">
        <v>0</v>
      </c>
      <c r="AF17367">
        <v>7000000</v>
      </c>
      <c r="AG17367">
        <v>0</v>
      </c>
      <c r="AH17367">
        <v>0</v>
      </c>
      <c r="AI17367">
        <v>0</v>
      </c>
      <c r="AJ17367">
        <v>0</v>
      </c>
      <c r="AK17367">
        <v>0</v>
      </c>
      <c r="AL17367">
        <v>0</v>
      </c>
      <c r="AM17367">
        <v>0</v>
      </c>
    </row>
    <row r="17368" spans="1:39" x14ac:dyDescent="0.45">
      <c r="A17368" t="s">
        <v>66218</v>
      </c>
      <c r="B17368" t="s">
        <v>66219</v>
      </c>
      <c r="F17368" t="s">
        <v>114</v>
      </c>
      <c r="G17368" t="s">
        <v>57</v>
      </c>
      <c r="L17368">
        <v>1</v>
      </c>
      <c r="Q17368" s="1">
        <v>41019</v>
      </c>
      <c r="R17368" s="1">
        <v>41019</v>
      </c>
      <c r="S17368">
        <v>0</v>
      </c>
      <c r="T17368">
        <v>0</v>
      </c>
      <c r="U17368">
        <v>0</v>
      </c>
      <c r="V17368">
        <v>0</v>
      </c>
      <c r="W17368">
        <v>0</v>
      </c>
      <c r="X17368">
        <v>0</v>
      </c>
      <c r="Y17368">
        <v>0</v>
      </c>
      <c r="Z17368">
        <v>0</v>
      </c>
      <c r="AA17368">
        <v>0</v>
      </c>
      <c r="AB17368">
        <v>0</v>
      </c>
      <c r="AC17368">
        <v>0</v>
      </c>
      <c r="AD17368">
        <v>0</v>
      </c>
      <c r="AE17368">
        <v>0</v>
      </c>
      <c r="AF17368">
        <v>0</v>
      </c>
      <c r="AG17368">
        <v>0</v>
      </c>
      <c r="AH17368">
        <v>0</v>
      </c>
      <c r="AI17368">
        <v>0</v>
      </c>
      <c r="AJ17368">
        <v>0</v>
      </c>
      <c r="AK17368">
        <v>0</v>
      </c>
      <c r="AL17368">
        <v>0</v>
      </c>
      <c r="AM17368">
        <v>0</v>
      </c>
    </row>
    <row r="17369" spans="1:39" x14ac:dyDescent="0.45">
      <c r="A17369" t="s">
        <v>66220</v>
      </c>
      <c r="B17369" t="s">
        <v>66221</v>
      </c>
      <c r="C17369" t="s">
        <v>66222</v>
      </c>
      <c r="D17369" t="s">
        <v>66223</v>
      </c>
      <c r="E17369" t="s">
        <v>16776</v>
      </c>
      <c r="F17369" s="3">
        <v>3500</v>
      </c>
      <c r="G17369" t="s">
        <v>57</v>
      </c>
      <c r="H17369" t="s">
        <v>214</v>
      </c>
      <c r="J17369" t="s">
        <v>5309</v>
      </c>
      <c r="K17369" t="s">
        <v>5309</v>
      </c>
      <c r="L17369">
        <v>1</v>
      </c>
      <c r="M17369" s="1">
        <v>40842</v>
      </c>
      <c r="N17369" s="2">
        <v>40817</v>
      </c>
      <c r="O17369" t="s">
        <v>94</v>
      </c>
      <c r="P17369">
        <v>2011</v>
      </c>
      <c r="Q17369" s="1">
        <v>41567</v>
      </c>
      <c r="R17369" s="1">
        <v>41567</v>
      </c>
      <c r="S17369">
        <v>3500</v>
      </c>
      <c r="T17369">
        <v>0</v>
      </c>
      <c r="U17369">
        <v>0</v>
      </c>
      <c r="V17369">
        <v>0</v>
      </c>
      <c r="W17369">
        <v>0</v>
      </c>
      <c r="X17369">
        <v>0</v>
      </c>
      <c r="Y17369">
        <v>0</v>
      </c>
      <c r="Z17369">
        <v>0</v>
      </c>
      <c r="AA17369">
        <v>0</v>
      </c>
      <c r="AB17369">
        <v>0</v>
      </c>
      <c r="AC17369">
        <v>0</v>
      </c>
      <c r="AD17369">
        <v>0</v>
      </c>
      <c r="AE17369">
        <v>0</v>
      </c>
      <c r="AF17369">
        <v>0</v>
      </c>
      <c r="AG17369">
        <v>0</v>
      </c>
      <c r="AH17369">
        <v>0</v>
      </c>
      <c r="AI17369">
        <v>0</v>
      </c>
      <c r="AJ17369">
        <v>0</v>
      </c>
      <c r="AK17369">
        <v>0</v>
      </c>
      <c r="AL17369">
        <v>0</v>
      </c>
      <c r="AM17369">
        <v>0</v>
      </c>
    </row>
    <row r="17370" spans="1:39" x14ac:dyDescent="0.45">
      <c r="A17370" t="s">
        <v>66224</v>
      </c>
      <c r="B17370" t="s">
        <v>66225</v>
      </c>
      <c r="C17370" t="s">
        <v>66226</v>
      </c>
      <c r="F17370" t="s">
        <v>240</v>
      </c>
      <c r="G17370" t="s">
        <v>57</v>
      </c>
      <c r="L17370">
        <v>1</v>
      </c>
      <c r="Q17370" s="1">
        <v>41960</v>
      </c>
      <c r="R17370" s="1">
        <v>41960</v>
      </c>
      <c r="S17370">
        <v>420000</v>
      </c>
      <c r="T17370">
        <v>0</v>
      </c>
      <c r="U17370">
        <v>0</v>
      </c>
      <c r="V17370">
        <v>0</v>
      </c>
      <c r="W17370">
        <v>0</v>
      </c>
      <c r="X17370">
        <v>0</v>
      </c>
      <c r="Y17370">
        <v>0</v>
      </c>
      <c r="Z17370">
        <v>0</v>
      </c>
      <c r="AA17370">
        <v>0</v>
      </c>
      <c r="AB17370">
        <v>0</v>
      </c>
      <c r="AC17370">
        <v>0</v>
      </c>
      <c r="AD17370">
        <v>0</v>
      </c>
      <c r="AE17370">
        <v>0</v>
      </c>
      <c r="AF17370">
        <v>0</v>
      </c>
      <c r="AG17370">
        <v>0</v>
      </c>
      <c r="AH17370">
        <v>0</v>
      </c>
      <c r="AI17370">
        <v>0</v>
      </c>
      <c r="AJ17370">
        <v>0</v>
      </c>
      <c r="AK17370">
        <v>0</v>
      </c>
      <c r="AL17370">
        <v>0</v>
      </c>
      <c r="AM17370">
        <v>0</v>
      </c>
    </row>
    <row r="17371" spans="1:39" x14ac:dyDescent="0.45">
      <c r="A17371" t="s">
        <v>66227</v>
      </c>
      <c r="B17371" t="s">
        <v>66228</v>
      </c>
      <c r="C17371" t="s">
        <v>66229</v>
      </c>
      <c r="D17371" t="s">
        <v>1412</v>
      </c>
      <c r="E17371" t="s">
        <v>1413</v>
      </c>
      <c r="F17371" s="3">
        <v>12273</v>
      </c>
      <c r="G17371" t="s">
        <v>57</v>
      </c>
      <c r="L17371">
        <v>1</v>
      </c>
      <c r="Q17371" s="1">
        <v>41122</v>
      </c>
      <c r="R17371" s="1">
        <v>41122</v>
      </c>
      <c r="S17371">
        <v>12273</v>
      </c>
      <c r="T17371">
        <v>0</v>
      </c>
      <c r="U17371">
        <v>0</v>
      </c>
      <c r="V17371">
        <v>0</v>
      </c>
      <c r="W17371">
        <v>0</v>
      </c>
      <c r="X17371">
        <v>0</v>
      </c>
      <c r="Y17371">
        <v>0</v>
      </c>
      <c r="Z17371">
        <v>0</v>
      </c>
      <c r="AA17371">
        <v>0</v>
      </c>
      <c r="AB17371">
        <v>0</v>
      </c>
      <c r="AC17371">
        <v>0</v>
      </c>
      <c r="AD17371">
        <v>0</v>
      </c>
      <c r="AE17371">
        <v>0</v>
      </c>
      <c r="AF17371">
        <v>0</v>
      </c>
      <c r="AG17371">
        <v>0</v>
      </c>
      <c r="AH17371">
        <v>0</v>
      </c>
      <c r="AI17371">
        <v>0</v>
      </c>
      <c r="AJ17371">
        <v>0</v>
      </c>
      <c r="AK17371">
        <v>0</v>
      </c>
      <c r="AL17371">
        <v>0</v>
      </c>
      <c r="AM17371">
        <v>0</v>
      </c>
    </row>
    <row r="17372" spans="1:39" x14ac:dyDescent="0.45">
      <c r="A17372" t="s">
        <v>66230</v>
      </c>
      <c r="B17372" t="s">
        <v>66231</v>
      </c>
      <c r="C17372" t="s">
        <v>66232</v>
      </c>
      <c r="D17372" t="s">
        <v>293</v>
      </c>
      <c r="E17372" t="s">
        <v>294</v>
      </c>
      <c r="F17372" t="s">
        <v>66233</v>
      </c>
      <c r="G17372" t="s">
        <v>57</v>
      </c>
      <c r="H17372" t="s">
        <v>46</v>
      </c>
      <c r="I17372" t="s">
        <v>58</v>
      </c>
      <c r="J17372" t="s">
        <v>198</v>
      </c>
      <c r="K17372" t="s">
        <v>199</v>
      </c>
      <c r="L17372">
        <v>2</v>
      </c>
      <c r="M17372" s="1">
        <v>41153</v>
      </c>
      <c r="N17372" s="2">
        <v>41153</v>
      </c>
      <c r="O17372" t="s">
        <v>596</v>
      </c>
      <c r="P17372">
        <v>2012</v>
      </c>
      <c r="Q17372" s="1">
        <v>41433</v>
      </c>
      <c r="R17372" s="1">
        <v>41836</v>
      </c>
      <c r="S17372">
        <v>120000</v>
      </c>
      <c r="T17372">
        <v>0</v>
      </c>
      <c r="U17372">
        <v>0</v>
      </c>
      <c r="V17372">
        <v>0</v>
      </c>
      <c r="W17372">
        <v>0</v>
      </c>
      <c r="X17372">
        <v>0</v>
      </c>
      <c r="Y17372">
        <v>0</v>
      </c>
      <c r="Z17372">
        <v>0</v>
      </c>
      <c r="AA17372">
        <v>0</v>
      </c>
      <c r="AB17372">
        <v>0</v>
      </c>
      <c r="AC17372">
        <v>0</v>
      </c>
      <c r="AD17372">
        <v>0</v>
      </c>
      <c r="AE17372">
        <v>484000</v>
      </c>
      <c r="AF17372">
        <v>0</v>
      </c>
      <c r="AG17372">
        <v>0</v>
      </c>
      <c r="AH17372">
        <v>0</v>
      </c>
      <c r="AI17372">
        <v>0</v>
      </c>
      <c r="AJ17372">
        <v>0</v>
      </c>
      <c r="AK17372">
        <v>0</v>
      </c>
      <c r="AL17372">
        <v>0</v>
      </c>
      <c r="AM17372">
        <v>0</v>
      </c>
    </row>
    <row r="17373" spans="1:39" x14ac:dyDescent="0.45">
      <c r="A17373" t="s">
        <v>66234</v>
      </c>
      <c r="B17373" t="s">
        <v>66235</v>
      </c>
      <c r="C17373" t="s">
        <v>66236</v>
      </c>
      <c r="D17373" t="s">
        <v>66237</v>
      </c>
      <c r="E17373" t="s">
        <v>14775</v>
      </c>
      <c r="F17373" t="s">
        <v>114</v>
      </c>
      <c r="G17373" t="s">
        <v>57</v>
      </c>
      <c r="H17373" t="s">
        <v>74</v>
      </c>
      <c r="J17373" t="s">
        <v>75</v>
      </c>
      <c r="K17373" t="s">
        <v>75</v>
      </c>
      <c r="L17373">
        <v>1</v>
      </c>
      <c r="M17373" s="1">
        <v>41183</v>
      </c>
      <c r="N17373" s="2">
        <v>41183</v>
      </c>
      <c r="O17373" t="s">
        <v>67</v>
      </c>
      <c r="P17373">
        <v>2012</v>
      </c>
      <c r="Q17373" s="1">
        <v>41760</v>
      </c>
      <c r="R17373" s="1">
        <v>41760</v>
      </c>
      <c r="S17373">
        <v>0</v>
      </c>
      <c r="T17373">
        <v>0</v>
      </c>
      <c r="U17373">
        <v>0</v>
      </c>
      <c r="V17373">
        <v>0</v>
      </c>
      <c r="W17373">
        <v>0</v>
      </c>
      <c r="X17373">
        <v>0</v>
      </c>
      <c r="Y17373">
        <v>0</v>
      </c>
      <c r="Z17373">
        <v>0</v>
      </c>
      <c r="AA17373">
        <v>0</v>
      </c>
      <c r="AB17373">
        <v>0</v>
      </c>
      <c r="AC17373">
        <v>0</v>
      </c>
      <c r="AD17373">
        <v>0</v>
      </c>
      <c r="AE17373">
        <v>0</v>
      </c>
      <c r="AF17373">
        <v>0</v>
      </c>
      <c r="AG17373">
        <v>0</v>
      </c>
      <c r="AH17373">
        <v>0</v>
      </c>
      <c r="AI17373">
        <v>0</v>
      </c>
      <c r="AJ17373">
        <v>0</v>
      </c>
      <c r="AK17373">
        <v>0</v>
      </c>
      <c r="AL17373">
        <v>0</v>
      </c>
      <c r="AM17373">
        <v>0</v>
      </c>
    </row>
    <row r="17374" spans="1:39" x14ac:dyDescent="0.45">
      <c r="A17374" t="s">
        <v>66238</v>
      </c>
      <c r="B17374" t="s">
        <v>66239</v>
      </c>
      <c r="C17374" t="s">
        <v>66240</v>
      </c>
      <c r="D17374" t="s">
        <v>315</v>
      </c>
      <c r="E17374" t="s">
        <v>316</v>
      </c>
      <c r="F17374" t="s">
        <v>671</v>
      </c>
      <c r="G17374" t="s">
        <v>57</v>
      </c>
      <c r="H17374" t="s">
        <v>46</v>
      </c>
      <c r="I17374" t="s">
        <v>148</v>
      </c>
      <c r="J17374" t="s">
        <v>149</v>
      </c>
      <c r="K17374" t="s">
        <v>16041</v>
      </c>
      <c r="L17374">
        <v>2</v>
      </c>
      <c r="M17374" s="1">
        <v>36526</v>
      </c>
      <c r="N17374" s="2">
        <v>36526</v>
      </c>
      <c r="O17374" t="s">
        <v>255</v>
      </c>
      <c r="P17374">
        <v>2000</v>
      </c>
      <c r="Q17374" s="1">
        <v>39904</v>
      </c>
      <c r="R17374" s="1">
        <v>40463</v>
      </c>
      <c r="S17374">
        <v>0</v>
      </c>
      <c r="T17374">
        <v>2800000</v>
      </c>
      <c r="U17374">
        <v>0</v>
      </c>
      <c r="V17374">
        <v>0</v>
      </c>
      <c r="W17374">
        <v>0</v>
      </c>
      <c r="X17374">
        <v>0</v>
      </c>
      <c r="Y17374">
        <v>0</v>
      </c>
      <c r="Z17374">
        <v>0</v>
      </c>
      <c r="AA17374">
        <v>0</v>
      </c>
      <c r="AB17374">
        <v>0</v>
      </c>
      <c r="AC17374">
        <v>0</v>
      </c>
      <c r="AD17374">
        <v>0</v>
      </c>
      <c r="AE17374">
        <v>0</v>
      </c>
      <c r="AF17374">
        <v>0</v>
      </c>
      <c r="AG17374">
        <v>0</v>
      </c>
      <c r="AH17374">
        <v>0</v>
      </c>
      <c r="AI17374">
        <v>0</v>
      </c>
      <c r="AJ17374">
        <v>0</v>
      </c>
      <c r="AK17374">
        <v>0</v>
      </c>
      <c r="AL17374">
        <v>0</v>
      </c>
      <c r="AM17374">
        <v>0</v>
      </c>
    </row>
    <row r="17375" spans="1:39" x14ac:dyDescent="0.45">
      <c r="A17375" t="s">
        <v>66241</v>
      </c>
      <c r="B17375" t="s">
        <v>66242</v>
      </c>
      <c r="F17375" t="s">
        <v>168</v>
      </c>
      <c r="G17375" t="s">
        <v>57</v>
      </c>
      <c r="H17375" t="s">
        <v>46</v>
      </c>
      <c r="I17375" t="s">
        <v>58</v>
      </c>
      <c r="J17375" t="s">
        <v>198</v>
      </c>
      <c r="K17375" t="s">
        <v>199</v>
      </c>
      <c r="L17375">
        <v>1</v>
      </c>
      <c r="M17375" s="1">
        <v>40544</v>
      </c>
      <c r="N17375" s="2">
        <v>40544</v>
      </c>
      <c r="O17375" t="s">
        <v>528</v>
      </c>
      <c r="P17375">
        <v>2011</v>
      </c>
      <c r="Q17375" s="1">
        <v>40770</v>
      </c>
      <c r="R17375" s="1">
        <v>40770</v>
      </c>
      <c r="S17375">
        <v>2050000</v>
      </c>
      <c r="T17375">
        <v>0</v>
      </c>
      <c r="U17375">
        <v>0</v>
      </c>
      <c r="V17375">
        <v>0</v>
      </c>
      <c r="W17375">
        <v>0</v>
      </c>
      <c r="X17375">
        <v>0</v>
      </c>
      <c r="Y17375">
        <v>0</v>
      </c>
      <c r="Z17375">
        <v>0</v>
      </c>
      <c r="AA17375">
        <v>0</v>
      </c>
      <c r="AB17375">
        <v>0</v>
      </c>
      <c r="AC17375">
        <v>0</v>
      </c>
      <c r="AD17375">
        <v>0</v>
      </c>
      <c r="AE17375">
        <v>0</v>
      </c>
      <c r="AF17375">
        <v>0</v>
      </c>
      <c r="AG17375">
        <v>0</v>
      </c>
      <c r="AH17375">
        <v>0</v>
      </c>
      <c r="AI17375">
        <v>0</v>
      </c>
      <c r="AJ17375">
        <v>0</v>
      </c>
      <c r="AK17375">
        <v>0</v>
      </c>
      <c r="AL17375">
        <v>0</v>
      </c>
      <c r="AM17375">
        <v>0</v>
      </c>
    </row>
    <row r="17376" spans="1:39" x14ac:dyDescent="0.45">
      <c r="A17376" t="s">
        <v>66243</v>
      </c>
      <c r="B17376" t="s">
        <v>66244</v>
      </c>
      <c r="C17376" t="s">
        <v>66245</v>
      </c>
      <c r="D17376" t="s">
        <v>6289</v>
      </c>
      <c r="E17376" t="s">
        <v>1827</v>
      </c>
      <c r="F17376" t="s">
        <v>66246</v>
      </c>
      <c r="G17376" t="s">
        <v>57</v>
      </c>
      <c r="H17376" t="s">
        <v>46</v>
      </c>
      <c r="I17376" t="s">
        <v>58</v>
      </c>
      <c r="J17376" t="s">
        <v>198</v>
      </c>
      <c r="K17376" t="s">
        <v>199</v>
      </c>
      <c r="L17376">
        <v>3</v>
      </c>
      <c r="M17376" s="1">
        <v>36892</v>
      </c>
      <c r="N17376" s="2">
        <v>36892</v>
      </c>
      <c r="O17376" t="s">
        <v>172</v>
      </c>
      <c r="P17376">
        <v>2001</v>
      </c>
      <c r="Q17376" s="1">
        <v>40365</v>
      </c>
      <c r="R17376" s="1">
        <v>41792</v>
      </c>
      <c r="S17376">
        <v>0</v>
      </c>
      <c r="T17376">
        <v>23621250</v>
      </c>
      <c r="U17376">
        <v>0</v>
      </c>
      <c r="V17376">
        <v>0</v>
      </c>
      <c r="W17376">
        <v>0</v>
      </c>
      <c r="X17376">
        <v>0</v>
      </c>
      <c r="Y17376">
        <v>0</v>
      </c>
      <c r="Z17376">
        <v>0</v>
      </c>
      <c r="AA17376">
        <v>0</v>
      </c>
      <c r="AB17376">
        <v>34500000</v>
      </c>
      <c r="AC17376">
        <v>0</v>
      </c>
      <c r="AD17376">
        <v>0</v>
      </c>
      <c r="AE17376">
        <v>0</v>
      </c>
      <c r="AF17376">
        <v>0</v>
      </c>
      <c r="AG17376">
        <v>0</v>
      </c>
      <c r="AH17376">
        <v>0</v>
      </c>
      <c r="AI17376">
        <v>0</v>
      </c>
      <c r="AJ17376">
        <v>0</v>
      </c>
      <c r="AK17376">
        <v>0</v>
      </c>
      <c r="AL17376">
        <v>0</v>
      </c>
      <c r="AM17376">
        <v>0</v>
      </c>
    </row>
    <row r="17377" spans="1:39" x14ac:dyDescent="0.45">
      <c r="A17377" t="s">
        <v>66247</v>
      </c>
      <c r="B17377" t="s">
        <v>66248</v>
      </c>
      <c r="C17377" t="s">
        <v>66249</v>
      </c>
      <c r="D17377" t="s">
        <v>293</v>
      </c>
      <c r="E17377" t="s">
        <v>294</v>
      </c>
      <c r="F17377" s="3">
        <v>90000</v>
      </c>
      <c r="G17377" t="s">
        <v>57</v>
      </c>
      <c r="H17377" t="s">
        <v>46</v>
      </c>
      <c r="I17377" t="s">
        <v>115</v>
      </c>
      <c r="J17377" t="s">
        <v>116</v>
      </c>
      <c r="K17377" t="s">
        <v>117</v>
      </c>
      <c r="L17377">
        <v>2</v>
      </c>
      <c r="M17377" s="1">
        <v>40544</v>
      </c>
      <c r="N17377" s="2">
        <v>40544</v>
      </c>
      <c r="O17377" t="s">
        <v>528</v>
      </c>
      <c r="P17377">
        <v>2011</v>
      </c>
      <c r="Q17377" s="1">
        <v>41194</v>
      </c>
      <c r="R17377" s="1">
        <v>41237</v>
      </c>
      <c r="S17377">
        <v>60000</v>
      </c>
      <c r="T17377">
        <v>0</v>
      </c>
      <c r="U17377">
        <v>0</v>
      </c>
      <c r="V17377">
        <v>30000</v>
      </c>
      <c r="W17377">
        <v>0</v>
      </c>
      <c r="X17377">
        <v>0</v>
      </c>
      <c r="Y17377">
        <v>0</v>
      </c>
      <c r="Z17377">
        <v>0</v>
      </c>
      <c r="AA17377">
        <v>0</v>
      </c>
      <c r="AB17377">
        <v>0</v>
      </c>
      <c r="AC17377">
        <v>0</v>
      </c>
      <c r="AD17377">
        <v>0</v>
      </c>
      <c r="AE17377">
        <v>0</v>
      </c>
      <c r="AF17377">
        <v>0</v>
      </c>
      <c r="AG17377">
        <v>0</v>
      </c>
      <c r="AH17377">
        <v>0</v>
      </c>
      <c r="AI17377">
        <v>0</v>
      </c>
      <c r="AJ17377">
        <v>0</v>
      </c>
      <c r="AK17377">
        <v>0</v>
      </c>
      <c r="AL17377">
        <v>0</v>
      </c>
      <c r="AM17377">
        <v>0</v>
      </c>
    </row>
    <row r="17378" spans="1:39" x14ac:dyDescent="0.45">
      <c r="A17378" t="s">
        <v>66250</v>
      </c>
      <c r="B17378" t="s">
        <v>66251</v>
      </c>
      <c r="C17378" t="s">
        <v>66252</v>
      </c>
      <c r="D17378" t="s">
        <v>88</v>
      </c>
      <c r="E17378" t="s">
        <v>89</v>
      </c>
      <c r="F17378" t="s">
        <v>66253</v>
      </c>
      <c r="G17378" t="s">
        <v>101</v>
      </c>
      <c r="H17378" t="s">
        <v>46</v>
      </c>
      <c r="I17378" t="s">
        <v>1234</v>
      </c>
      <c r="J17378" t="s">
        <v>1981</v>
      </c>
      <c r="K17378" t="s">
        <v>11777</v>
      </c>
      <c r="L17378">
        <v>4</v>
      </c>
      <c r="Q17378" s="1">
        <v>40007</v>
      </c>
      <c r="R17378" s="1">
        <v>40805</v>
      </c>
      <c r="S17378">
        <v>0</v>
      </c>
      <c r="T17378">
        <v>8501415</v>
      </c>
      <c r="U17378">
        <v>0</v>
      </c>
      <c r="V17378">
        <v>0</v>
      </c>
      <c r="W17378">
        <v>0</v>
      </c>
      <c r="X17378">
        <v>2000000</v>
      </c>
      <c r="Y17378">
        <v>0</v>
      </c>
      <c r="Z17378">
        <v>0</v>
      </c>
      <c r="AA17378">
        <v>0</v>
      </c>
      <c r="AB17378">
        <v>0</v>
      </c>
      <c r="AC17378">
        <v>0</v>
      </c>
      <c r="AD17378">
        <v>0</v>
      </c>
      <c r="AE17378">
        <v>0</v>
      </c>
      <c r="AF17378">
        <v>8270000</v>
      </c>
      <c r="AG17378">
        <v>0</v>
      </c>
      <c r="AH17378">
        <v>0</v>
      </c>
      <c r="AI17378">
        <v>0</v>
      </c>
      <c r="AJ17378">
        <v>0</v>
      </c>
      <c r="AK17378">
        <v>0</v>
      </c>
      <c r="AL17378">
        <v>0</v>
      </c>
      <c r="AM17378">
        <v>0</v>
      </c>
    </row>
    <row r="17379" spans="1:39" x14ac:dyDescent="0.45">
      <c r="A17379" t="s">
        <v>66254</v>
      </c>
      <c r="B17379" t="s">
        <v>66255</v>
      </c>
      <c r="C17379" t="s">
        <v>66256</v>
      </c>
      <c r="D17379" t="s">
        <v>4990</v>
      </c>
      <c r="E17379" t="s">
        <v>1758</v>
      </c>
      <c r="F17379" t="s">
        <v>114</v>
      </c>
      <c r="G17379" t="s">
        <v>57</v>
      </c>
      <c r="H17379" t="s">
        <v>715</v>
      </c>
      <c r="J17379" t="s">
        <v>716</v>
      </c>
      <c r="K17379" t="s">
        <v>716</v>
      </c>
      <c r="L17379">
        <v>1</v>
      </c>
      <c r="M17379" s="1">
        <v>38718</v>
      </c>
      <c r="N17379" s="2">
        <v>38718</v>
      </c>
      <c r="O17379" t="s">
        <v>430</v>
      </c>
      <c r="P17379">
        <v>2006</v>
      </c>
      <c r="Q17379" s="1">
        <v>40906</v>
      </c>
      <c r="R17379" s="1">
        <v>40906</v>
      </c>
      <c r="S17379">
        <v>0</v>
      </c>
      <c r="T17379">
        <v>0</v>
      </c>
      <c r="U17379">
        <v>0</v>
      </c>
      <c r="V17379">
        <v>0</v>
      </c>
      <c r="W17379">
        <v>0</v>
      </c>
      <c r="X17379">
        <v>0</v>
      </c>
      <c r="Y17379">
        <v>0</v>
      </c>
      <c r="Z17379">
        <v>0</v>
      </c>
      <c r="AA17379">
        <v>0</v>
      </c>
      <c r="AB17379">
        <v>0</v>
      </c>
      <c r="AC17379">
        <v>0</v>
      </c>
      <c r="AD17379">
        <v>0</v>
      </c>
      <c r="AE17379">
        <v>0</v>
      </c>
      <c r="AF17379">
        <v>0</v>
      </c>
      <c r="AG17379">
        <v>0</v>
      </c>
      <c r="AH17379">
        <v>0</v>
      </c>
      <c r="AI17379">
        <v>0</v>
      </c>
      <c r="AJ17379">
        <v>0</v>
      </c>
      <c r="AK17379">
        <v>0</v>
      </c>
      <c r="AL17379">
        <v>0</v>
      </c>
      <c r="AM17379">
        <v>0</v>
      </c>
    </row>
    <row r="17380" spans="1:39" x14ac:dyDescent="0.45">
      <c r="A17380" t="s">
        <v>66257</v>
      </c>
      <c r="B17380" t="s">
        <v>66258</v>
      </c>
      <c r="C17380" t="s">
        <v>66259</v>
      </c>
      <c r="D17380" t="s">
        <v>315</v>
      </c>
      <c r="E17380" t="s">
        <v>316</v>
      </c>
      <c r="F17380" t="s">
        <v>66260</v>
      </c>
      <c r="G17380" t="s">
        <v>57</v>
      </c>
      <c r="H17380" t="s">
        <v>46</v>
      </c>
      <c r="I17380" t="s">
        <v>58</v>
      </c>
      <c r="J17380" t="s">
        <v>944</v>
      </c>
      <c r="K17380" t="s">
        <v>944</v>
      </c>
      <c r="L17380">
        <v>3</v>
      </c>
      <c r="M17380" s="1">
        <v>39083</v>
      </c>
      <c r="N17380" s="2">
        <v>39083</v>
      </c>
      <c r="O17380" t="s">
        <v>110</v>
      </c>
      <c r="P17380">
        <v>2007</v>
      </c>
      <c r="Q17380" s="1">
        <v>40605</v>
      </c>
      <c r="R17380" s="1">
        <v>41626</v>
      </c>
      <c r="S17380">
        <v>0</v>
      </c>
      <c r="T17380">
        <v>16900000</v>
      </c>
      <c r="U17380">
        <v>0</v>
      </c>
      <c r="V17380">
        <v>0</v>
      </c>
      <c r="W17380">
        <v>0</v>
      </c>
      <c r="X17380">
        <v>1566599</v>
      </c>
      <c r="Y17380">
        <v>0</v>
      </c>
      <c r="Z17380">
        <v>0</v>
      </c>
      <c r="AA17380">
        <v>0</v>
      </c>
      <c r="AB17380">
        <v>0</v>
      </c>
      <c r="AC17380">
        <v>0</v>
      </c>
      <c r="AD17380">
        <v>0</v>
      </c>
      <c r="AE17380">
        <v>0</v>
      </c>
      <c r="AF17380">
        <v>4500000</v>
      </c>
      <c r="AG17380">
        <v>0</v>
      </c>
      <c r="AH17380">
        <v>0</v>
      </c>
      <c r="AI17380">
        <v>0</v>
      </c>
      <c r="AJ17380">
        <v>0</v>
      </c>
      <c r="AK17380">
        <v>0</v>
      </c>
      <c r="AL17380">
        <v>0</v>
      </c>
      <c r="AM17380">
        <v>0</v>
      </c>
    </row>
    <row r="17381" spans="1:39" x14ac:dyDescent="0.45">
      <c r="A17381" t="s">
        <v>66261</v>
      </c>
      <c r="B17381" t="s">
        <v>66262</v>
      </c>
      <c r="C17381" t="s">
        <v>66263</v>
      </c>
      <c r="D17381" t="s">
        <v>1757</v>
      </c>
      <c r="E17381" t="s">
        <v>1758</v>
      </c>
      <c r="F17381" t="s">
        <v>66264</v>
      </c>
      <c r="G17381" t="s">
        <v>57</v>
      </c>
      <c r="H17381" t="s">
        <v>46</v>
      </c>
      <c r="I17381" t="s">
        <v>58</v>
      </c>
      <c r="J17381" t="s">
        <v>989</v>
      </c>
      <c r="K17381" t="s">
        <v>990</v>
      </c>
      <c r="L17381">
        <v>4</v>
      </c>
      <c r="Q17381" s="1">
        <v>40500</v>
      </c>
      <c r="R17381" s="1">
        <v>41670</v>
      </c>
      <c r="S17381">
        <v>0</v>
      </c>
      <c r="T17381">
        <v>20355894</v>
      </c>
      <c r="U17381">
        <v>0</v>
      </c>
      <c r="V17381">
        <v>0</v>
      </c>
      <c r="W17381">
        <v>0</v>
      </c>
      <c r="X17381">
        <v>10240151</v>
      </c>
      <c r="Y17381">
        <v>0</v>
      </c>
      <c r="Z17381">
        <v>0</v>
      </c>
      <c r="AA17381">
        <v>0</v>
      </c>
      <c r="AB17381">
        <v>0</v>
      </c>
      <c r="AC17381">
        <v>0</v>
      </c>
      <c r="AD17381">
        <v>0</v>
      </c>
      <c r="AE17381">
        <v>0</v>
      </c>
      <c r="AF17381">
        <v>0</v>
      </c>
      <c r="AG17381">
        <v>0</v>
      </c>
      <c r="AH17381">
        <v>0</v>
      </c>
      <c r="AI17381">
        <v>0</v>
      </c>
      <c r="AJ17381">
        <v>0</v>
      </c>
      <c r="AK17381">
        <v>0</v>
      </c>
      <c r="AL17381">
        <v>0</v>
      </c>
      <c r="AM17381">
        <v>0</v>
      </c>
    </row>
    <row r="17382" spans="1:39" x14ac:dyDescent="0.45">
      <c r="A17382" t="s">
        <v>66265</v>
      </c>
      <c r="B17382" t="s">
        <v>66266</v>
      </c>
      <c r="C17382" t="s">
        <v>66267</v>
      </c>
      <c r="D17382" t="s">
        <v>315</v>
      </c>
      <c r="E17382" t="s">
        <v>316</v>
      </c>
      <c r="F17382" t="s">
        <v>3190</v>
      </c>
      <c r="G17382" t="s">
        <v>45</v>
      </c>
      <c r="H17382" t="s">
        <v>46</v>
      </c>
      <c r="I17382" t="s">
        <v>58</v>
      </c>
      <c r="J17382" t="s">
        <v>198</v>
      </c>
      <c r="K17382" t="s">
        <v>1127</v>
      </c>
      <c r="L17382">
        <v>1</v>
      </c>
      <c r="Q17382" s="1">
        <v>40491</v>
      </c>
      <c r="R17382" s="1">
        <v>40491</v>
      </c>
      <c r="S17382">
        <v>0</v>
      </c>
      <c r="T17382">
        <v>8500000</v>
      </c>
      <c r="U17382">
        <v>0</v>
      </c>
      <c r="V17382">
        <v>0</v>
      </c>
      <c r="W17382">
        <v>0</v>
      </c>
      <c r="X17382">
        <v>0</v>
      </c>
      <c r="Y17382">
        <v>0</v>
      </c>
      <c r="Z17382">
        <v>0</v>
      </c>
      <c r="AA17382">
        <v>0</v>
      </c>
      <c r="AB17382">
        <v>0</v>
      </c>
      <c r="AC17382">
        <v>0</v>
      </c>
      <c r="AD17382">
        <v>0</v>
      </c>
      <c r="AE17382">
        <v>0</v>
      </c>
      <c r="AF17382">
        <v>0</v>
      </c>
      <c r="AG17382">
        <v>8500000</v>
      </c>
      <c r="AH17382">
        <v>0</v>
      </c>
      <c r="AI17382">
        <v>0</v>
      </c>
      <c r="AJ17382">
        <v>0</v>
      </c>
      <c r="AK17382">
        <v>0</v>
      </c>
      <c r="AL17382">
        <v>0</v>
      </c>
      <c r="AM17382">
        <v>0</v>
      </c>
    </row>
    <row r="17383" spans="1:39" x14ac:dyDescent="0.45">
      <c r="A17383" t="s">
        <v>66268</v>
      </c>
      <c r="B17383" t="s">
        <v>66269</v>
      </c>
      <c r="D17383" t="s">
        <v>176</v>
      </c>
      <c r="E17383" t="s">
        <v>177</v>
      </c>
      <c r="F17383" t="s">
        <v>114</v>
      </c>
      <c r="G17383" t="s">
        <v>57</v>
      </c>
      <c r="H17383" t="s">
        <v>46</v>
      </c>
      <c r="I17383" t="s">
        <v>802</v>
      </c>
      <c r="J17383" t="s">
        <v>5468</v>
      </c>
      <c r="L17383">
        <v>1</v>
      </c>
      <c r="Q17383" s="1">
        <v>41652</v>
      </c>
      <c r="R17383" s="1">
        <v>41652</v>
      </c>
      <c r="S17383">
        <v>0</v>
      </c>
      <c r="T17383">
        <v>0</v>
      </c>
      <c r="U17383">
        <v>0</v>
      </c>
      <c r="V17383">
        <v>0</v>
      </c>
      <c r="W17383">
        <v>0</v>
      </c>
      <c r="X17383">
        <v>0</v>
      </c>
      <c r="Y17383">
        <v>0</v>
      </c>
      <c r="Z17383">
        <v>0</v>
      </c>
      <c r="AA17383">
        <v>0</v>
      </c>
      <c r="AB17383">
        <v>0</v>
      </c>
      <c r="AC17383">
        <v>0</v>
      </c>
      <c r="AD17383">
        <v>0</v>
      </c>
      <c r="AE17383">
        <v>0</v>
      </c>
      <c r="AF17383">
        <v>0</v>
      </c>
      <c r="AG17383">
        <v>0</v>
      </c>
      <c r="AH17383">
        <v>0</v>
      </c>
      <c r="AI17383">
        <v>0</v>
      </c>
      <c r="AJ17383">
        <v>0</v>
      </c>
      <c r="AK17383">
        <v>0</v>
      </c>
      <c r="AL17383">
        <v>0</v>
      </c>
      <c r="AM17383">
        <v>0</v>
      </c>
    </row>
    <row r="17384" spans="1:39" x14ac:dyDescent="0.45">
      <c r="A17384" t="s">
        <v>66270</v>
      </c>
      <c r="B17384" t="s">
        <v>66271</v>
      </c>
      <c r="C17384" t="s">
        <v>66272</v>
      </c>
      <c r="F17384" s="3">
        <v>50000</v>
      </c>
      <c r="G17384" t="s">
        <v>57</v>
      </c>
      <c r="L17384">
        <v>1</v>
      </c>
      <c r="Q17384" s="1">
        <v>41659</v>
      </c>
      <c r="R17384" s="1">
        <v>41659</v>
      </c>
      <c r="S17384">
        <v>50000</v>
      </c>
      <c r="T17384">
        <v>0</v>
      </c>
      <c r="U17384">
        <v>0</v>
      </c>
      <c r="V17384">
        <v>0</v>
      </c>
      <c r="W17384">
        <v>0</v>
      </c>
      <c r="X17384">
        <v>0</v>
      </c>
      <c r="Y17384">
        <v>0</v>
      </c>
      <c r="Z17384">
        <v>0</v>
      </c>
      <c r="AA17384">
        <v>0</v>
      </c>
      <c r="AB17384">
        <v>0</v>
      </c>
      <c r="AC17384">
        <v>0</v>
      </c>
      <c r="AD17384">
        <v>0</v>
      </c>
      <c r="AE17384">
        <v>0</v>
      </c>
      <c r="AF17384">
        <v>0</v>
      </c>
      <c r="AG17384">
        <v>0</v>
      </c>
      <c r="AH17384">
        <v>0</v>
      </c>
      <c r="AI17384">
        <v>0</v>
      </c>
      <c r="AJ17384">
        <v>0</v>
      </c>
      <c r="AK17384">
        <v>0</v>
      </c>
      <c r="AL17384">
        <v>0</v>
      </c>
      <c r="AM17384">
        <v>0</v>
      </c>
    </row>
    <row r="17385" spans="1:39" x14ac:dyDescent="0.45">
      <c r="A17385" t="s">
        <v>66273</v>
      </c>
      <c r="B17385" t="s">
        <v>66274</v>
      </c>
      <c r="F17385" t="s">
        <v>187</v>
      </c>
      <c r="G17385" t="s">
        <v>57</v>
      </c>
      <c r="H17385" t="s">
        <v>46</v>
      </c>
      <c r="I17385" t="s">
        <v>47</v>
      </c>
      <c r="J17385" t="s">
        <v>4876</v>
      </c>
      <c r="K17385" t="s">
        <v>4877</v>
      </c>
      <c r="L17385">
        <v>1</v>
      </c>
      <c r="M17385" s="1">
        <v>39448</v>
      </c>
      <c r="N17385" s="2">
        <v>39448</v>
      </c>
      <c r="O17385" t="s">
        <v>181</v>
      </c>
      <c r="P17385">
        <v>2008</v>
      </c>
      <c r="Q17385" s="1">
        <v>40451</v>
      </c>
      <c r="R17385" s="1">
        <v>40451</v>
      </c>
      <c r="S17385">
        <v>0</v>
      </c>
      <c r="T17385">
        <v>0</v>
      </c>
      <c r="U17385">
        <v>0</v>
      </c>
      <c r="V17385">
        <v>0</v>
      </c>
      <c r="W17385">
        <v>500000</v>
      </c>
      <c r="X17385">
        <v>0</v>
      </c>
      <c r="Y17385">
        <v>0</v>
      </c>
      <c r="Z17385">
        <v>0</v>
      </c>
      <c r="AA17385">
        <v>0</v>
      </c>
      <c r="AB17385">
        <v>0</v>
      </c>
      <c r="AC17385">
        <v>0</v>
      </c>
      <c r="AD17385">
        <v>0</v>
      </c>
      <c r="AE17385">
        <v>0</v>
      </c>
      <c r="AF17385">
        <v>0</v>
      </c>
      <c r="AG17385">
        <v>0</v>
      </c>
      <c r="AH17385">
        <v>0</v>
      </c>
      <c r="AI17385">
        <v>0</v>
      </c>
      <c r="AJ17385">
        <v>0</v>
      </c>
      <c r="AK17385">
        <v>0</v>
      </c>
      <c r="AL17385">
        <v>0</v>
      </c>
      <c r="AM17385">
        <v>0</v>
      </c>
    </row>
    <row r="17386" spans="1:39" x14ac:dyDescent="0.45">
      <c r="A17386" t="s">
        <v>66275</v>
      </c>
      <c r="B17386" t="s">
        <v>66276</v>
      </c>
      <c r="C17386" t="s">
        <v>66277</v>
      </c>
      <c r="D17386" t="s">
        <v>293</v>
      </c>
      <c r="E17386" t="s">
        <v>294</v>
      </c>
      <c r="F17386" t="s">
        <v>66278</v>
      </c>
      <c r="G17386" t="s">
        <v>57</v>
      </c>
      <c r="H17386" t="s">
        <v>214</v>
      </c>
      <c r="J17386" t="s">
        <v>4136</v>
      </c>
      <c r="K17386" t="s">
        <v>66279</v>
      </c>
      <c r="L17386">
        <v>1</v>
      </c>
      <c r="M17386" s="1">
        <v>37987</v>
      </c>
      <c r="N17386" s="2">
        <v>37987</v>
      </c>
      <c r="O17386" t="s">
        <v>452</v>
      </c>
      <c r="P17386">
        <v>2004</v>
      </c>
      <c r="Q17386" s="1">
        <v>40196</v>
      </c>
      <c r="R17386" s="1">
        <v>40196</v>
      </c>
      <c r="S17386">
        <v>0</v>
      </c>
      <c r="T17386">
        <v>4310700</v>
      </c>
      <c r="U17386">
        <v>0</v>
      </c>
      <c r="V17386">
        <v>0</v>
      </c>
      <c r="W17386">
        <v>0</v>
      </c>
      <c r="X17386">
        <v>0</v>
      </c>
      <c r="Y17386">
        <v>0</v>
      </c>
      <c r="Z17386">
        <v>0</v>
      </c>
      <c r="AA17386">
        <v>0</v>
      </c>
      <c r="AB17386">
        <v>0</v>
      </c>
      <c r="AC17386">
        <v>0</v>
      </c>
      <c r="AD17386">
        <v>0</v>
      </c>
      <c r="AE17386">
        <v>0</v>
      </c>
      <c r="AF17386">
        <v>0</v>
      </c>
      <c r="AG17386">
        <v>4310700</v>
      </c>
      <c r="AH17386">
        <v>0</v>
      </c>
      <c r="AI17386">
        <v>0</v>
      </c>
      <c r="AJ17386">
        <v>0</v>
      </c>
      <c r="AK17386">
        <v>0</v>
      </c>
      <c r="AL17386">
        <v>0</v>
      </c>
      <c r="AM17386">
        <v>0</v>
      </c>
    </row>
    <row r="17387" spans="1:39" x14ac:dyDescent="0.45">
      <c r="A17387" t="s">
        <v>66280</v>
      </c>
      <c r="B17387" t="s">
        <v>66281</v>
      </c>
      <c r="C17387" t="s">
        <v>66282</v>
      </c>
      <c r="D17387" t="s">
        <v>3082</v>
      </c>
      <c r="E17387" t="s">
        <v>1758</v>
      </c>
      <c r="F17387" t="s">
        <v>66283</v>
      </c>
      <c r="G17387" t="s">
        <v>57</v>
      </c>
      <c r="H17387" t="s">
        <v>46</v>
      </c>
      <c r="I17387" t="s">
        <v>169</v>
      </c>
      <c r="J17387" t="s">
        <v>641</v>
      </c>
      <c r="K17387" t="s">
        <v>3598</v>
      </c>
      <c r="L17387">
        <v>2</v>
      </c>
      <c r="M17387" s="1">
        <v>37622</v>
      </c>
      <c r="N17387" s="2">
        <v>37622</v>
      </c>
      <c r="O17387" t="s">
        <v>854</v>
      </c>
      <c r="P17387">
        <v>2003</v>
      </c>
      <c r="Q17387" s="1">
        <v>40154</v>
      </c>
      <c r="R17387" s="1">
        <v>40478</v>
      </c>
      <c r="S17387">
        <v>0</v>
      </c>
      <c r="T17387">
        <v>38000000</v>
      </c>
      <c r="U17387">
        <v>0</v>
      </c>
      <c r="V17387">
        <v>0</v>
      </c>
      <c r="W17387">
        <v>38979412</v>
      </c>
      <c r="X17387">
        <v>0</v>
      </c>
      <c r="Y17387">
        <v>0</v>
      </c>
      <c r="Z17387">
        <v>0</v>
      </c>
      <c r="AA17387">
        <v>0</v>
      </c>
      <c r="AB17387">
        <v>0</v>
      </c>
      <c r="AC17387">
        <v>0</v>
      </c>
      <c r="AD17387">
        <v>0</v>
      </c>
      <c r="AE17387">
        <v>0</v>
      </c>
      <c r="AF17387">
        <v>0</v>
      </c>
      <c r="AG17387">
        <v>0</v>
      </c>
      <c r="AH17387">
        <v>38000000</v>
      </c>
      <c r="AI17387">
        <v>0</v>
      </c>
      <c r="AJ17387">
        <v>0</v>
      </c>
      <c r="AK17387">
        <v>0</v>
      </c>
      <c r="AL17387">
        <v>0</v>
      </c>
      <c r="AM17387">
        <v>0</v>
      </c>
    </row>
    <row r="17388" spans="1:39" x14ac:dyDescent="0.45">
      <c r="A17388" t="s">
        <v>66284</v>
      </c>
      <c r="B17388" t="s">
        <v>66285</v>
      </c>
      <c r="C17388" t="s">
        <v>66286</v>
      </c>
      <c r="D17388" t="s">
        <v>293</v>
      </c>
      <c r="E17388" t="s">
        <v>294</v>
      </c>
      <c r="F17388" t="s">
        <v>846</v>
      </c>
      <c r="G17388" t="s">
        <v>101</v>
      </c>
      <c r="H17388" t="s">
        <v>715</v>
      </c>
      <c r="J17388" t="s">
        <v>716</v>
      </c>
      <c r="K17388" t="s">
        <v>21613</v>
      </c>
      <c r="L17388">
        <v>1</v>
      </c>
      <c r="Q17388" s="1">
        <v>38353</v>
      </c>
      <c r="R17388" s="1">
        <v>38353</v>
      </c>
      <c r="S17388">
        <v>0</v>
      </c>
      <c r="T17388">
        <v>1000000</v>
      </c>
      <c r="U17388">
        <v>0</v>
      </c>
      <c r="V17388">
        <v>0</v>
      </c>
      <c r="W17388">
        <v>0</v>
      </c>
      <c r="X17388">
        <v>0</v>
      </c>
      <c r="Y17388">
        <v>0</v>
      </c>
      <c r="Z17388">
        <v>0</v>
      </c>
      <c r="AA17388">
        <v>0</v>
      </c>
      <c r="AB17388">
        <v>0</v>
      </c>
      <c r="AC17388">
        <v>0</v>
      </c>
      <c r="AD17388">
        <v>0</v>
      </c>
      <c r="AE17388">
        <v>0</v>
      </c>
      <c r="AF17388">
        <v>0</v>
      </c>
      <c r="AG17388">
        <v>0</v>
      </c>
      <c r="AH17388">
        <v>0</v>
      </c>
      <c r="AI17388">
        <v>0</v>
      </c>
      <c r="AJ17388">
        <v>0</v>
      </c>
      <c r="AK17388">
        <v>0</v>
      </c>
      <c r="AL17388">
        <v>0</v>
      </c>
      <c r="AM17388">
        <v>0</v>
      </c>
    </row>
    <row r="17389" spans="1:39" x14ac:dyDescent="0.45">
      <c r="A17389" t="s">
        <v>66287</v>
      </c>
      <c r="B17389" t="s">
        <v>66288</v>
      </c>
      <c r="D17389" t="s">
        <v>2741</v>
      </c>
      <c r="E17389" t="s">
        <v>1841</v>
      </c>
      <c r="F17389" t="s">
        <v>114</v>
      </c>
      <c r="G17389" t="s">
        <v>57</v>
      </c>
      <c r="H17389" t="s">
        <v>46</v>
      </c>
      <c r="I17389" t="s">
        <v>169</v>
      </c>
      <c r="J17389" t="s">
        <v>777</v>
      </c>
      <c r="K17389" t="s">
        <v>369</v>
      </c>
      <c r="L17389">
        <v>1</v>
      </c>
      <c r="M17389" s="1">
        <v>40406</v>
      </c>
      <c r="N17389" s="2">
        <v>40391</v>
      </c>
      <c r="O17389" t="s">
        <v>200</v>
      </c>
      <c r="P17389">
        <v>2010</v>
      </c>
      <c r="Q17389" s="1">
        <v>40477</v>
      </c>
      <c r="R17389" s="1">
        <v>40477</v>
      </c>
      <c r="S17389">
        <v>0</v>
      </c>
      <c r="T17389">
        <v>0</v>
      </c>
      <c r="U17389">
        <v>0</v>
      </c>
      <c r="V17389">
        <v>0</v>
      </c>
      <c r="W17389">
        <v>0</v>
      </c>
      <c r="X17389">
        <v>0</v>
      </c>
      <c r="Y17389">
        <v>0</v>
      </c>
      <c r="Z17389">
        <v>0</v>
      </c>
      <c r="AA17389">
        <v>0</v>
      </c>
      <c r="AB17389">
        <v>0</v>
      </c>
      <c r="AC17389">
        <v>0</v>
      </c>
      <c r="AD17389">
        <v>0</v>
      </c>
      <c r="AE17389">
        <v>0</v>
      </c>
      <c r="AF17389">
        <v>0</v>
      </c>
      <c r="AG17389">
        <v>0</v>
      </c>
      <c r="AH17389">
        <v>0</v>
      </c>
      <c r="AI17389">
        <v>0</v>
      </c>
      <c r="AJ17389">
        <v>0</v>
      </c>
      <c r="AK17389">
        <v>0</v>
      </c>
      <c r="AL17389">
        <v>0</v>
      </c>
      <c r="AM17389">
        <v>0</v>
      </c>
    </row>
    <row r="17390" spans="1:39" x14ac:dyDescent="0.45">
      <c r="A17390" t="s">
        <v>66289</v>
      </c>
      <c r="B17390" t="s">
        <v>66290</v>
      </c>
      <c r="C17390" t="s">
        <v>66291</v>
      </c>
      <c r="D17390" t="s">
        <v>293</v>
      </c>
      <c r="E17390" t="s">
        <v>294</v>
      </c>
      <c r="F17390" t="s">
        <v>66292</v>
      </c>
      <c r="H17390" t="s">
        <v>46</v>
      </c>
      <c r="I17390" t="s">
        <v>81</v>
      </c>
      <c r="J17390" t="s">
        <v>590</v>
      </c>
      <c r="K17390" t="s">
        <v>590</v>
      </c>
      <c r="L17390">
        <v>8</v>
      </c>
      <c r="M17390" s="1">
        <v>39083</v>
      </c>
      <c r="N17390" s="2">
        <v>39083</v>
      </c>
      <c r="O17390" t="s">
        <v>110</v>
      </c>
      <c r="P17390">
        <v>2007</v>
      </c>
      <c r="Q17390" s="1">
        <v>39479</v>
      </c>
      <c r="R17390" s="1">
        <v>41681</v>
      </c>
      <c r="S17390">
        <v>0</v>
      </c>
      <c r="T17390">
        <v>18977514</v>
      </c>
      <c r="U17390">
        <v>0</v>
      </c>
      <c r="V17390">
        <v>0</v>
      </c>
      <c r="W17390">
        <v>0</v>
      </c>
      <c r="X17390">
        <v>415573</v>
      </c>
      <c r="Y17390">
        <v>0</v>
      </c>
      <c r="Z17390">
        <v>0</v>
      </c>
      <c r="AA17390">
        <v>0</v>
      </c>
      <c r="AB17390">
        <v>0</v>
      </c>
      <c r="AC17390">
        <v>0</v>
      </c>
      <c r="AD17390">
        <v>0</v>
      </c>
      <c r="AE17390">
        <v>0</v>
      </c>
      <c r="AF17390">
        <v>5675296</v>
      </c>
      <c r="AG17390">
        <v>4220000</v>
      </c>
      <c r="AH17390">
        <v>0</v>
      </c>
      <c r="AI17390">
        <v>0</v>
      </c>
      <c r="AJ17390">
        <v>0</v>
      </c>
      <c r="AK17390">
        <v>0</v>
      </c>
      <c r="AL17390">
        <v>0</v>
      </c>
      <c r="AM17390">
        <v>0</v>
      </c>
    </row>
    <row r="17391" spans="1:39" x14ac:dyDescent="0.45">
      <c r="A17391" t="s">
        <v>66293</v>
      </c>
      <c r="B17391" t="s">
        <v>66294</v>
      </c>
      <c r="C17391" t="s">
        <v>66295</v>
      </c>
      <c r="D17391" t="s">
        <v>293</v>
      </c>
      <c r="E17391" t="s">
        <v>294</v>
      </c>
      <c r="F17391" t="s">
        <v>4108</v>
      </c>
      <c r="G17391" t="s">
        <v>45</v>
      </c>
      <c r="H17391" t="s">
        <v>46</v>
      </c>
      <c r="I17391" t="s">
        <v>58</v>
      </c>
      <c r="J17391" t="s">
        <v>198</v>
      </c>
      <c r="K17391" t="s">
        <v>2966</v>
      </c>
      <c r="L17391">
        <v>2</v>
      </c>
      <c r="M17391" s="1">
        <v>38718</v>
      </c>
      <c r="N17391" s="2">
        <v>38718</v>
      </c>
      <c r="O17391" t="s">
        <v>430</v>
      </c>
      <c r="P17391">
        <v>2006</v>
      </c>
      <c r="Q17391" s="1">
        <v>40024</v>
      </c>
      <c r="R17391" s="1">
        <v>40311</v>
      </c>
      <c r="S17391">
        <v>0</v>
      </c>
      <c r="T17391">
        <v>950000</v>
      </c>
      <c r="U17391">
        <v>0</v>
      </c>
      <c r="V17391">
        <v>0</v>
      </c>
      <c r="W17391">
        <v>0</v>
      </c>
      <c r="X17391">
        <v>0</v>
      </c>
      <c r="Y17391">
        <v>0</v>
      </c>
      <c r="Z17391">
        <v>0</v>
      </c>
      <c r="AA17391">
        <v>0</v>
      </c>
      <c r="AB17391">
        <v>0</v>
      </c>
      <c r="AC17391">
        <v>0</v>
      </c>
      <c r="AD17391">
        <v>0</v>
      </c>
      <c r="AE17391">
        <v>0</v>
      </c>
      <c r="AF17391">
        <v>0</v>
      </c>
      <c r="AG17391">
        <v>0</v>
      </c>
      <c r="AH17391">
        <v>0</v>
      </c>
      <c r="AI17391">
        <v>0</v>
      </c>
      <c r="AJ17391">
        <v>0</v>
      </c>
      <c r="AK17391">
        <v>0</v>
      </c>
      <c r="AL17391">
        <v>0</v>
      </c>
      <c r="AM17391">
        <v>0</v>
      </c>
    </row>
    <row r="17392" spans="1:39" x14ac:dyDescent="0.45">
      <c r="A17392" t="s">
        <v>66296</v>
      </c>
      <c r="B17392" t="s">
        <v>66297</v>
      </c>
      <c r="C17392" t="s">
        <v>66298</v>
      </c>
      <c r="D17392" t="s">
        <v>293</v>
      </c>
      <c r="E17392" t="s">
        <v>294</v>
      </c>
      <c r="F17392" t="s">
        <v>66299</v>
      </c>
      <c r="G17392" t="s">
        <v>57</v>
      </c>
      <c r="H17392" t="s">
        <v>1146</v>
      </c>
      <c r="J17392" t="s">
        <v>41313</v>
      </c>
      <c r="K17392" t="s">
        <v>41313</v>
      </c>
      <c r="L17392">
        <v>2</v>
      </c>
      <c r="Q17392" s="1">
        <v>38899</v>
      </c>
      <c r="R17392" s="1">
        <v>39877</v>
      </c>
      <c r="S17392">
        <v>0</v>
      </c>
      <c r="T17392">
        <v>22067000</v>
      </c>
      <c r="U17392">
        <v>0</v>
      </c>
      <c r="V17392">
        <v>0</v>
      </c>
      <c r="W17392">
        <v>0</v>
      </c>
      <c r="X17392">
        <v>0</v>
      </c>
      <c r="Y17392">
        <v>0</v>
      </c>
      <c r="Z17392">
        <v>0</v>
      </c>
      <c r="AA17392">
        <v>0</v>
      </c>
      <c r="AB17392">
        <v>0</v>
      </c>
      <c r="AC17392">
        <v>0</v>
      </c>
      <c r="AD17392">
        <v>0</v>
      </c>
      <c r="AE17392">
        <v>0</v>
      </c>
      <c r="AF17392">
        <v>0</v>
      </c>
      <c r="AG17392">
        <v>21250000</v>
      </c>
      <c r="AH17392">
        <v>0</v>
      </c>
      <c r="AI17392">
        <v>0</v>
      </c>
      <c r="AJ17392">
        <v>0</v>
      </c>
      <c r="AK17392">
        <v>0</v>
      </c>
      <c r="AL17392">
        <v>0</v>
      </c>
      <c r="AM17392">
        <v>0</v>
      </c>
    </row>
    <row r="17393" spans="1:39" x14ac:dyDescent="0.45">
      <c r="A17393" t="s">
        <v>66300</v>
      </c>
      <c r="B17393" t="s">
        <v>66301</v>
      </c>
      <c r="C17393" t="s">
        <v>66302</v>
      </c>
      <c r="D17393" t="s">
        <v>66303</v>
      </c>
      <c r="E17393" t="s">
        <v>7623</v>
      </c>
      <c r="F17393" t="s">
        <v>1743</v>
      </c>
      <c r="G17393" t="s">
        <v>57</v>
      </c>
      <c r="H17393" t="s">
        <v>46</v>
      </c>
      <c r="I17393" t="s">
        <v>58</v>
      </c>
      <c r="J17393" t="s">
        <v>198</v>
      </c>
      <c r="K17393" t="s">
        <v>833</v>
      </c>
      <c r="L17393">
        <v>3</v>
      </c>
      <c r="M17393" s="1">
        <v>38718</v>
      </c>
      <c r="N17393" s="2">
        <v>38718</v>
      </c>
      <c r="O17393" t="s">
        <v>430</v>
      </c>
      <c r="P17393">
        <v>2006</v>
      </c>
      <c r="Q17393" s="1">
        <v>39083</v>
      </c>
      <c r="R17393" s="1">
        <v>40513</v>
      </c>
      <c r="S17393">
        <v>0</v>
      </c>
      <c r="T17393">
        <v>27000000</v>
      </c>
      <c r="U17393">
        <v>0</v>
      </c>
      <c r="V17393">
        <v>0</v>
      </c>
      <c r="W17393">
        <v>0</v>
      </c>
      <c r="X17393">
        <v>0</v>
      </c>
      <c r="Y17393">
        <v>0</v>
      </c>
      <c r="Z17393">
        <v>0</v>
      </c>
      <c r="AA17393">
        <v>0</v>
      </c>
      <c r="AB17393">
        <v>0</v>
      </c>
      <c r="AC17393">
        <v>0</v>
      </c>
      <c r="AD17393">
        <v>0</v>
      </c>
      <c r="AE17393">
        <v>0</v>
      </c>
      <c r="AF17393">
        <v>6000000</v>
      </c>
      <c r="AG17393">
        <v>21000000</v>
      </c>
      <c r="AH17393">
        <v>0</v>
      </c>
      <c r="AI17393">
        <v>0</v>
      </c>
      <c r="AJ17393">
        <v>0</v>
      </c>
      <c r="AK17393">
        <v>0</v>
      </c>
      <c r="AL17393">
        <v>0</v>
      </c>
      <c r="AM17393">
        <v>0</v>
      </c>
    </row>
    <row r="17394" spans="1:39" x14ac:dyDescent="0.45">
      <c r="A17394" t="s">
        <v>66304</v>
      </c>
      <c r="B17394" t="s">
        <v>66305</v>
      </c>
      <c r="C17394" t="s">
        <v>66306</v>
      </c>
      <c r="D17394" t="s">
        <v>293</v>
      </c>
      <c r="E17394" t="s">
        <v>294</v>
      </c>
      <c r="F17394" t="s">
        <v>640</v>
      </c>
      <c r="G17394" t="s">
        <v>57</v>
      </c>
      <c r="H17394" t="s">
        <v>46</v>
      </c>
      <c r="I17394" t="s">
        <v>1258</v>
      </c>
      <c r="J17394" t="s">
        <v>6546</v>
      </c>
      <c r="K17394" t="s">
        <v>59869</v>
      </c>
      <c r="L17394">
        <v>1</v>
      </c>
      <c r="M17394" s="1">
        <v>38718</v>
      </c>
      <c r="N17394" s="2">
        <v>38718</v>
      </c>
      <c r="O17394" t="s">
        <v>430</v>
      </c>
      <c r="P17394">
        <v>2006</v>
      </c>
      <c r="Q17394" s="1">
        <v>41715</v>
      </c>
      <c r="R17394" s="1">
        <v>41715</v>
      </c>
      <c r="S17394">
        <v>150000</v>
      </c>
      <c r="T17394">
        <v>0</v>
      </c>
      <c r="U17394">
        <v>0</v>
      </c>
      <c r="V17394">
        <v>0</v>
      </c>
      <c r="W17394">
        <v>0</v>
      </c>
      <c r="X17394">
        <v>0</v>
      </c>
      <c r="Y17394">
        <v>0</v>
      </c>
      <c r="Z17394">
        <v>0</v>
      </c>
      <c r="AA17394">
        <v>0</v>
      </c>
      <c r="AB17394">
        <v>0</v>
      </c>
      <c r="AC17394">
        <v>0</v>
      </c>
      <c r="AD17394">
        <v>0</v>
      </c>
      <c r="AE17394">
        <v>0</v>
      </c>
      <c r="AF17394">
        <v>0</v>
      </c>
      <c r="AG17394">
        <v>0</v>
      </c>
      <c r="AH17394">
        <v>0</v>
      </c>
      <c r="AI17394">
        <v>0</v>
      </c>
      <c r="AJ17394">
        <v>0</v>
      </c>
      <c r="AK17394">
        <v>0</v>
      </c>
      <c r="AL17394">
        <v>0</v>
      </c>
      <c r="AM17394">
        <v>0</v>
      </c>
    </row>
    <row r="17395" spans="1:39" x14ac:dyDescent="0.45">
      <c r="A17395" t="s">
        <v>66307</v>
      </c>
      <c r="B17395" t="s">
        <v>66308</v>
      </c>
      <c r="C17395" t="s">
        <v>66309</v>
      </c>
      <c r="D17395" t="s">
        <v>66310</v>
      </c>
      <c r="E17395" t="s">
        <v>343</v>
      </c>
      <c r="F17395" t="s">
        <v>4490</v>
      </c>
      <c r="G17395" t="s">
        <v>57</v>
      </c>
      <c r="H17395" t="s">
        <v>46</v>
      </c>
      <c r="I17395" t="s">
        <v>205</v>
      </c>
      <c r="J17395" t="s">
        <v>206</v>
      </c>
      <c r="K17395" t="s">
        <v>206</v>
      </c>
      <c r="L17395">
        <v>3</v>
      </c>
      <c r="M17395" s="1">
        <v>39508</v>
      </c>
      <c r="N17395" s="2">
        <v>39508</v>
      </c>
      <c r="O17395" t="s">
        <v>181</v>
      </c>
      <c r="P17395">
        <v>2008</v>
      </c>
      <c r="Q17395" s="1">
        <v>40515</v>
      </c>
      <c r="R17395" s="1">
        <v>41803</v>
      </c>
      <c r="S17395">
        <v>0</v>
      </c>
      <c r="T17395">
        <v>19500000</v>
      </c>
      <c r="U17395">
        <v>0</v>
      </c>
      <c r="V17395">
        <v>0</v>
      </c>
      <c r="W17395">
        <v>0</v>
      </c>
      <c r="X17395">
        <v>0</v>
      </c>
      <c r="Y17395">
        <v>0</v>
      </c>
      <c r="Z17395">
        <v>0</v>
      </c>
      <c r="AA17395">
        <v>0</v>
      </c>
      <c r="AB17395">
        <v>0</v>
      </c>
      <c r="AC17395">
        <v>0</v>
      </c>
      <c r="AD17395">
        <v>0</v>
      </c>
      <c r="AE17395">
        <v>0</v>
      </c>
      <c r="AF17395">
        <v>0</v>
      </c>
      <c r="AG17395">
        <v>7500000</v>
      </c>
      <c r="AH17395">
        <v>12000000</v>
      </c>
      <c r="AI17395">
        <v>0</v>
      </c>
      <c r="AJ17395">
        <v>0</v>
      </c>
      <c r="AK17395">
        <v>0</v>
      </c>
      <c r="AL17395">
        <v>0</v>
      </c>
      <c r="AM17395">
        <v>0</v>
      </c>
    </row>
    <row r="17396" spans="1:39" x14ac:dyDescent="0.45">
      <c r="A17396" t="s">
        <v>66311</v>
      </c>
      <c r="B17396" t="s">
        <v>66312</v>
      </c>
      <c r="C17396" t="s">
        <v>66313</v>
      </c>
      <c r="D17396" t="s">
        <v>142</v>
      </c>
      <c r="E17396" t="s">
        <v>143</v>
      </c>
      <c r="F17396" t="s">
        <v>109</v>
      </c>
      <c r="G17396" t="s">
        <v>57</v>
      </c>
      <c r="H17396" t="s">
        <v>46</v>
      </c>
      <c r="I17396" t="s">
        <v>58</v>
      </c>
      <c r="J17396" t="s">
        <v>1223</v>
      </c>
      <c r="K17396" t="s">
        <v>1223</v>
      </c>
      <c r="L17396">
        <v>2</v>
      </c>
      <c r="Q17396" s="1">
        <v>41166</v>
      </c>
      <c r="R17396" s="1">
        <v>41967</v>
      </c>
      <c r="S17396">
        <v>0</v>
      </c>
      <c r="T17396">
        <v>0</v>
      </c>
      <c r="U17396">
        <v>0</v>
      </c>
      <c r="V17396">
        <v>0</v>
      </c>
      <c r="W17396">
        <v>0</v>
      </c>
      <c r="X17396">
        <v>0</v>
      </c>
      <c r="Y17396">
        <v>0</v>
      </c>
      <c r="Z17396">
        <v>2000000</v>
      </c>
      <c r="AA17396">
        <v>0</v>
      </c>
      <c r="AB17396">
        <v>0</v>
      </c>
      <c r="AC17396">
        <v>0</v>
      </c>
      <c r="AD17396">
        <v>0</v>
      </c>
      <c r="AE17396">
        <v>0</v>
      </c>
      <c r="AF17396">
        <v>0</v>
      </c>
      <c r="AG17396">
        <v>0</v>
      </c>
      <c r="AH17396">
        <v>0</v>
      </c>
      <c r="AI17396">
        <v>0</v>
      </c>
      <c r="AJ17396">
        <v>0</v>
      </c>
      <c r="AK17396">
        <v>0</v>
      </c>
      <c r="AL17396">
        <v>0</v>
      </c>
      <c r="AM17396">
        <v>0</v>
      </c>
    </row>
    <row r="17397" spans="1:39" x14ac:dyDescent="0.45">
      <c r="A17397" t="s">
        <v>66314</v>
      </c>
      <c r="B17397" t="s">
        <v>66315</v>
      </c>
      <c r="C17397" t="s">
        <v>66316</v>
      </c>
      <c r="D17397" t="s">
        <v>1757</v>
      </c>
      <c r="E17397" t="s">
        <v>1758</v>
      </c>
      <c r="F17397" t="s">
        <v>66317</v>
      </c>
      <c r="G17397" t="s">
        <v>57</v>
      </c>
      <c r="H17397" t="s">
        <v>74</v>
      </c>
      <c r="J17397" t="s">
        <v>75</v>
      </c>
      <c r="K17397" t="s">
        <v>3735</v>
      </c>
      <c r="L17397">
        <v>2</v>
      </c>
      <c r="Q17397" s="1">
        <v>40917</v>
      </c>
      <c r="R17397" s="1">
        <v>41241</v>
      </c>
      <c r="S17397">
        <v>0</v>
      </c>
      <c r="T17397">
        <v>24412621</v>
      </c>
      <c r="U17397">
        <v>0</v>
      </c>
      <c r="V17397">
        <v>0</v>
      </c>
      <c r="W17397">
        <v>0</v>
      </c>
      <c r="X17397">
        <v>0</v>
      </c>
      <c r="Y17397">
        <v>0</v>
      </c>
      <c r="Z17397">
        <v>0</v>
      </c>
      <c r="AA17397">
        <v>0</v>
      </c>
      <c r="AB17397">
        <v>0</v>
      </c>
      <c r="AC17397">
        <v>0</v>
      </c>
      <c r="AD17397">
        <v>0</v>
      </c>
      <c r="AE17397">
        <v>0</v>
      </c>
      <c r="AF17397">
        <v>0</v>
      </c>
      <c r="AG17397">
        <v>0</v>
      </c>
      <c r="AH17397">
        <v>24412621</v>
      </c>
      <c r="AI17397">
        <v>0</v>
      </c>
      <c r="AJ17397">
        <v>0</v>
      </c>
      <c r="AK17397">
        <v>0</v>
      </c>
      <c r="AL17397">
        <v>0</v>
      </c>
      <c r="AM17397">
        <v>0</v>
      </c>
    </row>
    <row r="17398" spans="1:39" x14ac:dyDescent="0.45">
      <c r="A17398" t="s">
        <v>66318</v>
      </c>
      <c r="B17398" t="s">
        <v>66319</v>
      </c>
      <c r="C17398" t="s">
        <v>66320</v>
      </c>
      <c r="D17398" t="s">
        <v>293</v>
      </c>
      <c r="E17398" t="s">
        <v>294</v>
      </c>
      <c r="F17398" t="s">
        <v>66321</v>
      </c>
      <c r="G17398" t="s">
        <v>57</v>
      </c>
      <c r="H17398" t="s">
        <v>74</v>
      </c>
      <c r="J17398" t="s">
        <v>6353</v>
      </c>
      <c r="K17398" t="s">
        <v>6354</v>
      </c>
      <c r="L17398">
        <v>2</v>
      </c>
      <c r="Q17398" s="1">
        <v>40460</v>
      </c>
      <c r="R17398" s="1">
        <v>41081</v>
      </c>
      <c r="S17398">
        <v>0</v>
      </c>
      <c r="T17398">
        <v>3932928</v>
      </c>
      <c r="U17398">
        <v>0</v>
      </c>
      <c r="V17398">
        <v>0</v>
      </c>
      <c r="W17398">
        <v>0</v>
      </c>
      <c r="X17398">
        <v>0</v>
      </c>
      <c r="Y17398">
        <v>0</v>
      </c>
      <c r="Z17398">
        <v>0</v>
      </c>
      <c r="AA17398">
        <v>0</v>
      </c>
      <c r="AB17398">
        <v>0</v>
      </c>
      <c r="AC17398">
        <v>0</v>
      </c>
      <c r="AD17398">
        <v>0</v>
      </c>
      <c r="AE17398">
        <v>0</v>
      </c>
      <c r="AF17398">
        <v>0</v>
      </c>
      <c r="AG17398">
        <v>0</v>
      </c>
      <c r="AH17398">
        <v>0</v>
      </c>
      <c r="AI17398">
        <v>0</v>
      </c>
      <c r="AJ17398">
        <v>0</v>
      </c>
      <c r="AK17398">
        <v>0</v>
      </c>
      <c r="AL17398">
        <v>0</v>
      </c>
      <c r="AM17398">
        <v>0</v>
      </c>
    </row>
    <row r="17399" spans="1:39" x14ac:dyDescent="0.45">
      <c r="A17399" t="s">
        <v>66322</v>
      </c>
      <c r="B17399" t="s">
        <v>66323</v>
      </c>
      <c r="C17399" t="s">
        <v>66324</v>
      </c>
      <c r="D17399" t="s">
        <v>1757</v>
      </c>
      <c r="E17399" t="s">
        <v>1758</v>
      </c>
      <c r="F17399" t="s">
        <v>66325</v>
      </c>
      <c r="G17399" t="s">
        <v>57</v>
      </c>
      <c r="H17399" t="s">
        <v>192</v>
      </c>
      <c r="J17399" t="s">
        <v>39204</v>
      </c>
      <c r="K17399" t="s">
        <v>39204</v>
      </c>
      <c r="L17399">
        <v>2</v>
      </c>
      <c r="M17399" s="1">
        <v>40695</v>
      </c>
      <c r="N17399" s="2">
        <v>40695</v>
      </c>
      <c r="O17399" t="s">
        <v>76</v>
      </c>
      <c r="P17399">
        <v>2011</v>
      </c>
      <c r="Q17399" s="1">
        <v>40890</v>
      </c>
      <c r="R17399" s="1">
        <v>41389</v>
      </c>
      <c r="S17399">
        <v>0</v>
      </c>
      <c r="T17399">
        <v>2296575</v>
      </c>
      <c r="U17399">
        <v>0</v>
      </c>
      <c r="V17399">
        <v>0</v>
      </c>
      <c r="W17399">
        <v>0</v>
      </c>
      <c r="X17399">
        <v>0</v>
      </c>
      <c r="Y17399">
        <v>0</v>
      </c>
      <c r="Z17399">
        <v>0</v>
      </c>
      <c r="AA17399">
        <v>0</v>
      </c>
      <c r="AB17399">
        <v>0</v>
      </c>
      <c r="AC17399">
        <v>0</v>
      </c>
      <c r="AD17399">
        <v>0</v>
      </c>
      <c r="AE17399">
        <v>0</v>
      </c>
      <c r="AF17399">
        <v>0</v>
      </c>
      <c r="AG17399">
        <v>0</v>
      </c>
      <c r="AH17399">
        <v>0</v>
      </c>
      <c r="AI17399">
        <v>0</v>
      </c>
      <c r="AJ17399">
        <v>0</v>
      </c>
      <c r="AK17399">
        <v>0</v>
      </c>
      <c r="AL17399">
        <v>0</v>
      </c>
      <c r="AM17399">
        <v>0</v>
      </c>
    </row>
    <row r="17400" spans="1:39" x14ac:dyDescent="0.45">
      <c r="A17400" t="s">
        <v>66326</v>
      </c>
      <c r="B17400" t="s">
        <v>66327</v>
      </c>
      <c r="C17400" t="s">
        <v>66328</v>
      </c>
      <c r="F17400" t="s">
        <v>114</v>
      </c>
      <c r="G17400" t="s">
        <v>57</v>
      </c>
      <c r="H17400" t="s">
        <v>46</v>
      </c>
      <c r="I17400" t="s">
        <v>81</v>
      </c>
      <c r="J17400" t="s">
        <v>590</v>
      </c>
      <c r="K17400" t="s">
        <v>590</v>
      </c>
      <c r="L17400">
        <v>1</v>
      </c>
      <c r="Q17400" s="1">
        <v>41326</v>
      </c>
      <c r="R17400" s="1">
        <v>41326</v>
      </c>
      <c r="S17400">
        <v>0</v>
      </c>
      <c r="T17400">
        <v>0</v>
      </c>
      <c r="U17400">
        <v>0</v>
      </c>
      <c r="V17400">
        <v>0</v>
      </c>
      <c r="W17400">
        <v>0</v>
      </c>
      <c r="X17400">
        <v>0</v>
      </c>
      <c r="Y17400">
        <v>0</v>
      </c>
      <c r="Z17400">
        <v>0</v>
      </c>
      <c r="AA17400">
        <v>0</v>
      </c>
      <c r="AB17400">
        <v>0</v>
      </c>
      <c r="AC17400">
        <v>0</v>
      </c>
      <c r="AD17400">
        <v>0</v>
      </c>
      <c r="AE17400">
        <v>0</v>
      </c>
      <c r="AF17400">
        <v>0</v>
      </c>
      <c r="AG17400">
        <v>0</v>
      </c>
      <c r="AH17400">
        <v>0</v>
      </c>
      <c r="AI17400">
        <v>0</v>
      </c>
      <c r="AJ17400">
        <v>0</v>
      </c>
      <c r="AK17400">
        <v>0</v>
      </c>
      <c r="AL17400">
        <v>0</v>
      </c>
      <c r="AM17400">
        <v>0</v>
      </c>
    </row>
    <row r="17401" spans="1:39" x14ac:dyDescent="0.45">
      <c r="A17401" t="s">
        <v>66329</v>
      </c>
      <c r="B17401" t="s">
        <v>66330</v>
      </c>
      <c r="F17401" s="3">
        <v>25000</v>
      </c>
      <c r="G17401" t="s">
        <v>57</v>
      </c>
      <c r="H17401" t="s">
        <v>46</v>
      </c>
      <c r="I17401" t="s">
        <v>58</v>
      </c>
      <c r="J17401" t="s">
        <v>944</v>
      </c>
      <c r="K17401" t="s">
        <v>1883</v>
      </c>
      <c r="L17401">
        <v>1</v>
      </c>
      <c r="M17401" s="1">
        <v>41640</v>
      </c>
      <c r="N17401" s="2">
        <v>41640</v>
      </c>
      <c r="O17401" t="s">
        <v>84</v>
      </c>
      <c r="P17401">
        <v>2014</v>
      </c>
      <c r="Q17401" s="1">
        <v>41771</v>
      </c>
      <c r="R17401" s="1">
        <v>41771</v>
      </c>
      <c r="S17401">
        <v>25000</v>
      </c>
      <c r="T17401">
        <v>0</v>
      </c>
      <c r="U17401">
        <v>0</v>
      </c>
      <c r="V17401">
        <v>0</v>
      </c>
      <c r="W17401">
        <v>0</v>
      </c>
      <c r="X17401">
        <v>0</v>
      </c>
      <c r="Y17401">
        <v>0</v>
      </c>
      <c r="Z17401">
        <v>0</v>
      </c>
      <c r="AA17401">
        <v>0</v>
      </c>
      <c r="AB17401">
        <v>0</v>
      </c>
      <c r="AC17401">
        <v>0</v>
      </c>
      <c r="AD17401">
        <v>0</v>
      </c>
      <c r="AE17401">
        <v>0</v>
      </c>
      <c r="AF17401">
        <v>0</v>
      </c>
      <c r="AG17401">
        <v>0</v>
      </c>
      <c r="AH17401">
        <v>0</v>
      </c>
      <c r="AI17401">
        <v>0</v>
      </c>
      <c r="AJ17401">
        <v>0</v>
      </c>
      <c r="AK17401">
        <v>0</v>
      </c>
      <c r="AL17401">
        <v>0</v>
      </c>
      <c r="AM17401">
        <v>0</v>
      </c>
    </row>
    <row r="17402" spans="1:39" x14ac:dyDescent="0.45">
      <c r="A17402" t="s">
        <v>66331</v>
      </c>
      <c r="B17402" t="s">
        <v>66332</v>
      </c>
      <c r="C17402" t="s">
        <v>66333</v>
      </c>
      <c r="D17402" t="s">
        <v>461</v>
      </c>
      <c r="E17402" t="s">
        <v>462</v>
      </c>
      <c r="F17402" t="s">
        <v>42899</v>
      </c>
      <c r="H17402" t="s">
        <v>46</v>
      </c>
      <c r="I17402" t="s">
        <v>526</v>
      </c>
      <c r="J17402" t="s">
        <v>527</v>
      </c>
      <c r="K17402" t="s">
        <v>10266</v>
      </c>
      <c r="L17402">
        <v>1</v>
      </c>
      <c r="M17402" s="1">
        <v>39448</v>
      </c>
      <c r="N17402" s="2">
        <v>39448</v>
      </c>
      <c r="O17402" t="s">
        <v>181</v>
      </c>
      <c r="P17402">
        <v>2008</v>
      </c>
      <c r="Q17402" s="1">
        <v>40919</v>
      </c>
      <c r="R17402" s="1">
        <v>40919</v>
      </c>
      <c r="S17402">
        <v>2545000</v>
      </c>
      <c r="T17402">
        <v>0</v>
      </c>
      <c r="U17402">
        <v>0</v>
      </c>
      <c r="V17402">
        <v>0</v>
      </c>
      <c r="W17402">
        <v>0</v>
      </c>
      <c r="X17402">
        <v>0</v>
      </c>
      <c r="Y17402">
        <v>0</v>
      </c>
      <c r="Z17402">
        <v>0</v>
      </c>
      <c r="AA17402">
        <v>0</v>
      </c>
      <c r="AB17402">
        <v>0</v>
      </c>
      <c r="AC17402">
        <v>0</v>
      </c>
      <c r="AD17402">
        <v>0</v>
      </c>
      <c r="AE17402">
        <v>0</v>
      </c>
      <c r="AF17402">
        <v>0</v>
      </c>
      <c r="AG17402">
        <v>0</v>
      </c>
      <c r="AH17402">
        <v>0</v>
      </c>
      <c r="AI17402">
        <v>0</v>
      </c>
      <c r="AJ17402">
        <v>0</v>
      </c>
      <c r="AK17402">
        <v>0</v>
      </c>
      <c r="AL17402">
        <v>0</v>
      </c>
      <c r="AM17402">
        <v>0</v>
      </c>
    </row>
    <row r="17403" spans="1:39" x14ac:dyDescent="0.45">
      <c r="A17403" t="s">
        <v>66334</v>
      </c>
      <c r="B17403" t="s">
        <v>66335</v>
      </c>
      <c r="C17403" t="s">
        <v>66336</v>
      </c>
      <c r="D17403" t="s">
        <v>88</v>
      </c>
      <c r="E17403" t="s">
        <v>89</v>
      </c>
      <c r="F17403" t="s">
        <v>254</v>
      </c>
      <c r="G17403" t="s">
        <v>57</v>
      </c>
      <c r="H17403" t="s">
        <v>46</v>
      </c>
      <c r="I17403" t="s">
        <v>205</v>
      </c>
      <c r="J17403" t="s">
        <v>206</v>
      </c>
      <c r="K17403" t="s">
        <v>207</v>
      </c>
      <c r="L17403">
        <v>1</v>
      </c>
      <c r="M17403" s="1">
        <v>36161</v>
      </c>
      <c r="N17403" s="2">
        <v>36161</v>
      </c>
      <c r="O17403" t="s">
        <v>1121</v>
      </c>
      <c r="P17403">
        <v>1999</v>
      </c>
      <c r="Q17403" s="1">
        <v>38873</v>
      </c>
      <c r="R17403" s="1">
        <v>38873</v>
      </c>
      <c r="S17403">
        <v>0</v>
      </c>
      <c r="T17403">
        <v>35000000</v>
      </c>
      <c r="U17403">
        <v>0</v>
      </c>
      <c r="V17403">
        <v>0</v>
      </c>
      <c r="W17403">
        <v>0</v>
      </c>
      <c r="X17403">
        <v>0</v>
      </c>
      <c r="Y17403">
        <v>0</v>
      </c>
      <c r="Z17403">
        <v>0</v>
      </c>
      <c r="AA17403">
        <v>0</v>
      </c>
      <c r="AB17403">
        <v>0</v>
      </c>
      <c r="AC17403">
        <v>0</v>
      </c>
      <c r="AD17403">
        <v>0</v>
      </c>
      <c r="AE17403">
        <v>0</v>
      </c>
      <c r="AF17403">
        <v>0</v>
      </c>
      <c r="AG17403">
        <v>0</v>
      </c>
      <c r="AH17403">
        <v>35000000</v>
      </c>
      <c r="AI17403">
        <v>0</v>
      </c>
      <c r="AJ17403">
        <v>0</v>
      </c>
      <c r="AK17403">
        <v>0</v>
      </c>
      <c r="AL17403">
        <v>0</v>
      </c>
      <c r="AM17403">
        <v>0</v>
      </c>
    </row>
    <row r="17404" spans="1:39" x14ac:dyDescent="0.45">
      <c r="A17404" t="s">
        <v>66337</v>
      </c>
      <c r="B17404" t="s">
        <v>66338</v>
      </c>
      <c r="C17404" t="s">
        <v>66339</v>
      </c>
      <c r="D17404" t="s">
        <v>315</v>
      </c>
      <c r="E17404" t="s">
        <v>316</v>
      </c>
      <c r="F17404" t="s">
        <v>1047</v>
      </c>
      <c r="G17404" t="s">
        <v>57</v>
      </c>
      <c r="H17404" t="s">
        <v>46</v>
      </c>
      <c r="I17404" t="s">
        <v>47</v>
      </c>
      <c r="J17404" t="s">
        <v>48</v>
      </c>
      <c r="K17404" t="s">
        <v>49</v>
      </c>
      <c r="L17404">
        <v>1</v>
      </c>
      <c r="M17404" s="1">
        <v>36161</v>
      </c>
      <c r="N17404" s="2">
        <v>36161</v>
      </c>
      <c r="O17404" t="s">
        <v>1121</v>
      </c>
      <c r="P17404">
        <v>1999</v>
      </c>
      <c r="Q17404" s="1">
        <v>37564</v>
      </c>
      <c r="R17404" s="1">
        <v>37564</v>
      </c>
      <c r="S17404">
        <v>0</v>
      </c>
      <c r="T17404">
        <v>5000000</v>
      </c>
      <c r="U17404">
        <v>0</v>
      </c>
      <c r="V17404">
        <v>0</v>
      </c>
      <c r="W17404">
        <v>0</v>
      </c>
      <c r="X17404">
        <v>0</v>
      </c>
      <c r="Y17404">
        <v>0</v>
      </c>
      <c r="Z17404">
        <v>0</v>
      </c>
      <c r="AA17404">
        <v>0</v>
      </c>
      <c r="AB17404">
        <v>0</v>
      </c>
      <c r="AC17404">
        <v>0</v>
      </c>
      <c r="AD17404">
        <v>0</v>
      </c>
      <c r="AE17404">
        <v>0</v>
      </c>
      <c r="AF17404">
        <v>5000000</v>
      </c>
      <c r="AG17404">
        <v>0</v>
      </c>
      <c r="AH17404">
        <v>0</v>
      </c>
      <c r="AI17404">
        <v>0</v>
      </c>
      <c r="AJ17404">
        <v>0</v>
      </c>
      <c r="AK17404">
        <v>0</v>
      </c>
      <c r="AL17404">
        <v>0</v>
      </c>
      <c r="AM17404">
        <v>0</v>
      </c>
    </row>
    <row r="17405" spans="1:39" x14ac:dyDescent="0.45">
      <c r="A17405" t="s">
        <v>66340</v>
      </c>
      <c r="B17405" t="s">
        <v>66341</v>
      </c>
      <c r="C17405" t="s">
        <v>66342</v>
      </c>
      <c r="D17405" t="s">
        <v>2191</v>
      </c>
      <c r="E17405" t="s">
        <v>2192</v>
      </c>
      <c r="F17405" t="s">
        <v>66343</v>
      </c>
      <c r="G17405" t="s">
        <v>57</v>
      </c>
      <c r="H17405" t="s">
        <v>496</v>
      </c>
      <c r="J17405" t="s">
        <v>497</v>
      </c>
      <c r="K17405" t="s">
        <v>497</v>
      </c>
      <c r="L17405">
        <v>1</v>
      </c>
      <c r="M17405" s="1">
        <v>28491</v>
      </c>
      <c r="N17405" s="2">
        <v>28491</v>
      </c>
      <c r="O17405" t="s">
        <v>16767</v>
      </c>
      <c r="P17405">
        <v>1978</v>
      </c>
      <c r="Q17405" s="1">
        <v>41666</v>
      </c>
      <c r="R17405" s="1">
        <v>41666</v>
      </c>
      <c r="S17405">
        <v>0</v>
      </c>
      <c r="T17405">
        <v>0</v>
      </c>
      <c r="U17405">
        <v>0</v>
      </c>
      <c r="V17405">
        <v>0</v>
      </c>
      <c r="W17405">
        <v>0</v>
      </c>
      <c r="X17405">
        <v>398350000</v>
      </c>
      <c r="Y17405">
        <v>0</v>
      </c>
      <c r="Z17405">
        <v>0</v>
      </c>
      <c r="AA17405">
        <v>0</v>
      </c>
      <c r="AB17405">
        <v>0</v>
      </c>
      <c r="AC17405">
        <v>0</v>
      </c>
      <c r="AD17405">
        <v>0</v>
      </c>
      <c r="AE17405">
        <v>0</v>
      </c>
      <c r="AF17405">
        <v>0</v>
      </c>
      <c r="AG17405">
        <v>0</v>
      </c>
      <c r="AH17405">
        <v>0</v>
      </c>
      <c r="AI17405">
        <v>0</v>
      </c>
      <c r="AJ17405">
        <v>0</v>
      </c>
      <c r="AK17405">
        <v>0</v>
      </c>
      <c r="AL17405">
        <v>0</v>
      </c>
      <c r="AM17405">
        <v>0</v>
      </c>
    </row>
    <row r="17406" spans="1:39" x14ac:dyDescent="0.45">
      <c r="A17406" t="s">
        <v>66344</v>
      </c>
      <c r="B17406" t="s">
        <v>66345</v>
      </c>
      <c r="C17406" t="s">
        <v>66346</v>
      </c>
      <c r="D17406" t="s">
        <v>774</v>
      </c>
      <c r="E17406" t="s">
        <v>775</v>
      </c>
      <c r="F17406" t="s">
        <v>66347</v>
      </c>
      <c r="G17406" t="s">
        <v>57</v>
      </c>
      <c r="H17406" t="s">
        <v>46</v>
      </c>
      <c r="I17406" t="s">
        <v>299</v>
      </c>
      <c r="J17406" t="s">
        <v>300</v>
      </c>
      <c r="K17406" t="s">
        <v>1644</v>
      </c>
      <c r="L17406">
        <v>4</v>
      </c>
      <c r="M17406" s="1">
        <v>38718</v>
      </c>
      <c r="N17406" s="2">
        <v>38718</v>
      </c>
      <c r="O17406" t="s">
        <v>430</v>
      </c>
      <c r="P17406">
        <v>2006</v>
      </c>
      <c r="Q17406" s="1">
        <v>40651</v>
      </c>
      <c r="R17406" s="1">
        <v>41912</v>
      </c>
      <c r="S17406">
        <v>0</v>
      </c>
      <c r="T17406">
        <v>25500000</v>
      </c>
      <c r="U17406">
        <v>0</v>
      </c>
      <c r="V17406">
        <v>0</v>
      </c>
      <c r="W17406">
        <v>0</v>
      </c>
      <c r="X17406">
        <v>1437803</v>
      </c>
      <c r="Y17406">
        <v>0</v>
      </c>
      <c r="Z17406">
        <v>0</v>
      </c>
      <c r="AA17406">
        <v>0</v>
      </c>
      <c r="AB17406">
        <v>0</v>
      </c>
      <c r="AC17406">
        <v>0</v>
      </c>
      <c r="AD17406">
        <v>0</v>
      </c>
      <c r="AE17406">
        <v>0</v>
      </c>
      <c r="AF17406">
        <v>7000000</v>
      </c>
      <c r="AG17406">
        <v>0</v>
      </c>
      <c r="AH17406">
        <v>14000000</v>
      </c>
      <c r="AI17406">
        <v>0</v>
      </c>
      <c r="AJ17406">
        <v>0</v>
      </c>
      <c r="AK17406">
        <v>0</v>
      </c>
      <c r="AL17406">
        <v>0</v>
      </c>
      <c r="AM17406">
        <v>0</v>
      </c>
    </row>
    <row r="17407" spans="1:39" x14ac:dyDescent="0.45">
      <c r="A17407" t="s">
        <v>66348</v>
      </c>
      <c r="B17407" t="s">
        <v>66349</v>
      </c>
      <c r="C17407" t="s">
        <v>66350</v>
      </c>
      <c r="D17407" t="s">
        <v>26457</v>
      </c>
      <c r="E17407" t="s">
        <v>274</v>
      </c>
      <c r="F17407" s="3">
        <v>60000</v>
      </c>
      <c r="G17407" t="s">
        <v>57</v>
      </c>
      <c r="L17407">
        <v>2</v>
      </c>
      <c r="M17407" s="1">
        <v>41760</v>
      </c>
      <c r="N17407" s="2">
        <v>41760</v>
      </c>
      <c r="O17407" t="s">
        <v>1211</v>
      </c>
      <c r="P17407">
        <v>2014</v>
      </c>
      <c r="Q17407" s="1">
        <v>41578</v>
      </c>
      <c r="R17407" s="1">
        <v>41821</v>
      </c>
      <c r="S17407">
        <v>60000</v>
      </c>
      <c r="T17407">
        <v>0</v>
      </c>
      <c r="U17407">
        <v>0</v>
      </c>
      <c r="V17407">
        <v>0</v>
      </c>
      <c r="W17407">
        <v>0</v>
      </c>
      <c r="X17407">
        <v>0</v>
      </c>
      <c r="Y17407">
        <v>0</v>
      </c>
      <c r="Z17407">
        <v>0</v>
      </c>
      <c r="AA17407">
        <v>0</v>
      </c>
      <c r="AB17407">
        <v>0</v>
      </c>
      <c r="AC17407">
        <v>0</v>
      </c>
      <c r="AD17407">
        <v>0</v>
      </c>
      <c r="AE17407">
        <v>0</v>
      </c>
      <c r="AF17407">
        <v>0</v>
      </c>
      <c r="AG17407">
        <v>0</v>
      </c>
      <c r="AH17407">
        <v>0</v>
      </c>
      <c r="AI17407">
        <v>0</v>
      </c>
      <c r="AJ17407">
        <v>0</v>
      </c>
      <c r="AK17407">
        <v>0</v>
      </c>
      <c r="AL17407">
        <v>0</v>
      </c>
      <c r="AM17407">
        <v>0</v>
      </c>
    </row>
    <row r="17408" spans="1:39" x14ac:dyDescent="0.45">
      <c r="A17408" t="s">
        <v>66351</v>
      </c>
      <c r="B17408" t="s">
        <v>66352</v>
      </c>
      <c r="C17408" t="s">
        <v>66353</v>
      </c>
      <c r="D17408" t="s">
        <v>228</v>
      </c>
      <c r="E17408" t="s">
        <v>229</v>
      </c>
      <c r="F17408" t="s">
        <v>114</v>
      </c>
      <c r="G17408" t="s">
        <v>57</v>
      </c>
      <c r="H17408" t="s">
        <v>664</v>
      </c>
      <c r="J17408" t="s">
        <v>4061</v>
      </c>
      <c r="K17408" t="s">
        <v>26038</v>
      </c>
      <c r="L17408">
        <v>1</v>
      </c>
      <c r="M17408" s="1">
        <v>40909</v>
      </c>
      <c r="N17408" s="2">
        <v>40909</v>
      </c>
      <c r="O17408" t="s">
        <v>132</v>
      </c>
      <c r="P17408">
        <v>2012</v>
      </c>
      <c r="Q17408" s="1">
        <v>41623</v>
      </c>
      <c r="R17408" s="1">
        <v>41623</v>
      </c>
      <c r="S17408">
        <v>0</v>
      </c>
      <c r="T17408">
        <v>0</v>
      </c>
      <c r="U17408">
        <v>0</v>
      </c>
      <c r="V17408">
        <v>0</v>
      </c>
      <c r="W17408">
        <v>0</v>
      </c>
      <c r="X17408">
        <v>0</v>
      </c>
      <c r="Y17408">
        <v>0</v>
      </c>
      <c r="Z17408">
        <v>0</v>
      </c>
      <c r="AA17408">
        <v>0</v>
      </c>
      <c r="AB17408">
        <v>0</v>
      </c>
      <c r="AC17408">
        <v>0</v>
      </c>
      <c r="AD17408">
        <v>0</v>
      </c>
      <c r="AE17408">
        <v>0</v>
      </c>
      <c r="AF17408">
        <v>0</v>
      </c>
      <c r="AG17408">
        <v>0</v>
      </c>
      <c r="AH17408">
        <v>0</v>
      </c>
      <c r="AI17408">
        <v>0</v>
      </c>
      <c r="AJ17408">
        <v>0</v>
      </c>
      <c r="AK17408">
        <v>0</v>
      </c>
      <c r="AL17408">
        <v>0</v>
      </c>
      <c r="AM17408">
        <v>0</v>
      </c>
    </row>
    <row r="17409" spans="1:39" x14ac:dyDescent="0.45">
      <c r="A17409" t="s">
        <v>66354</v>
      </c>
      <c r="B17409" t="s">
        <v>66355</v>
      </c>
      <c r="C17409" t="s">
        <v>66356</v>
      </c>
      <c r="D17409" t="s">
        <v>293</v>
      </c>
      <c r="E17409" t="s">
        <v>294</v>
      </c>
      <c r="F17409" t="s">
        <v>964</v>
      </c>
      <c r="G17409" t="s">
        <v>57</v>
      </c>
      <c r="H17409" t="s">
        <v>46</v>
      </c>
      <c r="I17409" t="s">
        <v>1282</v>
      </c>
      <c r="J17409" t="s">
        <v>1304</v>
      </c>
      <c r="K17409" t="s">
        <v>1304</v>
      </c>
      <c r="L17409">
        <v>1</v>
      </c>
      <c r="M17409" s="1">
        <v>39814</v>
      </c>
      <c r="N17409" s="2">
        <v>39814</v>
      </c>
      <c r="O17409" t="s">
        <v>188</v>
      </c>
      <c r="P17409">
        <v>2009</v>
      </c>
      <c r="Q17409" s="1">
        <v>40283</v>
      </c>
      <c r="R17409" s="1">
        <v>40283</v>
      </c>
      <c r="S17409">
        <v>0</v>
      </c>
      <c r="T17409">
        <v>0</v>
      </c>
      <c r="U17409">
        <v>0</v>
      </c>
      <c r="V17409">
        <v>0</v>
      </c>
      <c r="W17409">
        <v>0</v>
      </c>
      <c r="X17409">
        <v>300000</v>
      </c>
      <c r="Y17409">
        <v>0</v>
      </c>
      <c r="Z17409">
        <v>0</v>
      </c>
      <c r="AA17409">
        <v>0</v>
      </c>
      <c r="AB17409">
        <v>0</v>
      </c>
      <c r="AC17409">
        <v>0</v>
      </c>
      <c r="AD17409">
        <v>0</v>
      </c>
      <c r="AE17409">
        <v>0</v>
      </c>
      <c r="AF17409">
        <v>0</v>
      </c>
      <c r="AG17409">
        <v>0</v>
      </c>
      <c r="AH17409">
        <v>0</v>
      </c>
      <c r="AI17409">
        <v>0</v>
      </c>
      <c r="AJ17409">
        <v>0</v>
      </c>
      <c r="AK17409">
        <v>0</v>
      </c>
      <c r="AL17409">
        <v>0</v>
      </c>
      <c r="AM17409">
        <v>0</v>
      </c>
    </row>
    <row r="17410" spans="1:39" x14ac:dyDescent="0.45">
      <c r="A17410" t="s">
        <v>66357</v>
      </c>
      <c r="B17410" t="s">
        <v>66358</v>
      </c>
      <c r="C17410" t="s">
        <v>66359</v>
      </c>
      <c r="D17410" t="s">
        <v>315</v>
      </c>
      <c r="E17410" t="s">
        <v>316</v>
      </c>
      <c r="F17410" t="s">
        <v>26584</v>
      </c>
      <c r="G17410" t="s">
        <v>45</v>
      </c>
      <c r="H17410" t="s">
        <v>46</v>
      </c>
      <c r="I17410" t="s">
        <v>821</v>
      </c>
      <c r="J17410" t="s">
        <v>822</v>
      </c>
      <c r="K17410" t="s">
        <v>823</v>
      </c>
      <c r="L17410">
        <v>4</v>
      </c>
      <c r="M17410" s="1">
        <v>39508</v>
      </c>
      <c r="N17410" s="2">
        <v>39508</v>
      </c>
      <c r="O17410" t="s">
        <v>181</v>
      </c>
      <c r="P17410">
        <v>2008</v>
      </c>
      <c r="Q17410" s="1">
        <v>39508</v>
      </c>
      <c r="R17410" s="1">
        <v>40795</v>
      </c>
      <c r="S17410">
        <v>40000</v>
      </c>
      <c r="T17410">
        <v>6600000</v>
      </c>
      <c r="U17410">
        <v>0</v>
      </c>
      <c r="V17410">
        <v>0</v>
      </c>
      <c r="W17410">
        <v>0</v>
      </c>
      <c r="X17410">
        <v>0</v>
      </c>
      <c r="Y17410">
        <v>0</v>
      </c>
      <c r="Z17410">
        <v>0</v>
      </c>
      <c r="AA17410">
        <v>0</v>
      </c>
      <c r="AB17410">
        <v>0</v>
      </c>
      <c r="AC17410">
        <v>0</v>
      </c>
      <c r="AD17410">
        <v>0</v>
      </c>
      <c r="AE17410">
        <v>0</v>
      </c>
      <c r="AF17410">
        <v>1100000</v>
      </c>
      <c r="AG17410">
        <v>3500000</v>
      </c>
      <c r="AH17410">
        <v>0</v>
      </c>
      <c r="AI17410">
        <v>0</v>
      </c>
      <c r="AJ17410">
        <v>0</v>
      </c>
      <c r="AK17410">
        <v>0</v>
      </c>
      <c r="AL17410">
        <v>0</v>
      </c>
      <c r="AM17410">
        <v>0</v>
      </c>
    </row>
    <row r="17411" spans="1:39" x14ac:dyDescent="0.45">
      <c r="A17411" t="s">
        <v>66360</v>
      </c>
      <c r="B17411" t="s">
        <v>66361</v>
      </c>
      <c r="C17411" t="s">
        <v>66362</v>
      </c>
      <c r="D17411" t="s">
        <v>66363</v>
      </c>
      <c r="E17411" t="s">
        <v>1361</v>
      </c>
      <c r="F17411" t="s">
        <v>42937</v>
      </c>
      <c r="G17411" t="s">
        <v>101</v>
      </c>
      <c r="H17411" t="s">
        <v>46</v>
      </c>
      <c r="I17411" t="s">
        <v>58</v>
      </c>
      <c r="J17411" t="s">
        <v>198</v>
      </c>
      <c r="K17411" t="s">
        <v>833</v>
      </c>
      <c r="L17411">
        <v>2</v>
      </c>
      <c r="M17411" s="1">
        <v>39150</v>
      </c>
      <c r="N17411" s="2">
        <v>39142</v>
      </c>
      <c r="O17411" t="s">
        <v>110</v>
      </c>
      <c r="P17411">
        <v>2007</v>
      </c>
      <c r="Q17411" s="1">
        <v>39542</v>
      </c>
      <c r="R17411" s="1">
        <v>40015</v>
      </c>
      <c r="S17411">
        <v>2190000</v>
      </c>
      <c r="T17411">
        <v>0</v>
      </c>
      <c r="U17411">
        <v>0</v>
      </c>
      <c r="V17411">
        <v>0</v>
      </c>
      <c r="W17411">
        <v>0</v>
      </c>
      <c r="X17411">
        <v>0</v>
      </c>
      <c r="Y17411">
        <v>0</v>
      </c>
      <c r="Z17411">
        <v>0</v>
      </c>
      <c r="AA17411">
        <v>0</v>
      </c>
      <c r="AB17411">
        <v>0</v>
      </c>
      <c r="AC17411">
        <v>0</v>
      </c>
      <c r="AD17411">
        <v>0</v>
      </c>
      <c r="AE17411">
        <v>0</v>
      </c>
      <c r="AF17411">
        <v>0</v>
      </c>
      <c r="AG17411">
        <v>0</v>
      </c>
      <c r="AH17411">
        <v>0</v>
      </c>
      <c r="AI17411">
        <v>0</v>
      </c>
      <c r="AJ17411">
        <v>0</v>
      </c>
      <c r="AK17411">
        <v>0</v>
      </c>
      <c r="AL17411">
        <v>0</v>
      </c>
      <c r="AM17411">
        <v>0</v>
      </c>
    </row>
    <row r="17412" spans="1:39" x14ac:dyDescent="0.45">
      <c r="A17412" t="s">
        <v>66364</v>
      </c>
      <c r="B17412" t="s">
        <v>66365</v>
      </c>
      <c r="C17412" t="s">
        <v>66366</v>
      </c>
      <c r="D17412" t="s">
        <v>88</v>
      </c>
      <c r="E17412" t="s">
        <v>89</v>
      </c>
      <c r="F17412" t="s">
        <v>14080</v>
      </c>
      <c r="G17412" t="s">
        <v>57</v>
      </c>
      <c r="H17412" t="s">
        <v>503</v>
      </c>
      <c r="J17412" t="s">
        <v>504</v>
      </c>
      <c r="K17412" t="s">
        <v>504</v>
      </c>
      <c r="L17412">
        <v>1</v>
      </c>
      <c r="Q17412" s="1">
        <v>41745</v>
      </c>
      <c r="R17412" s="1">
        <v>41745</v>
      </c>
      <c r="S17412">
        <v>589000</v>
      </c>
      <c r="T17412">
        <v>0</v>
      </c>
      <c r="U17412">
        <v>0</v>
      </c>
      <c r="V17412">
        <v>0</v>
      </c>
      <c r="W17412">
        <v>0</v>
      </c>
      <c r="X17412">
        <v>0</v>
      </c>
      <c r="Y17412">
        <v>0</v>
      </c>
      <c r="Z17412">
        <v>0</v>
      </c>
      <c r="AA17412">
        <v>0</v>
      </c>
      <c r="AB17412">
        <v>0</v>
      </c>
      <c r="AC17412">
        <v>0</v>
      </c>
      <c r="AD17412">
        <v>0</v>
      </c>
      <c r="AE17412">
        <v>0</v>
      </c>
      <c r="AF17412">
        <v>0</v>
      </c>
      <c r="AG17412">
        <v>0</v>
      </c>
      <c r="AH17412">
        <v>0</v>
      </c>
      <c r="AI17412">
        <v>0</v>
      </c>
      <c r="AJ17412">
        <v>0</v>
      </c>
      <c r="AK17412">
        <v>0</v>
      </c>
      <c r="AL17412">
        <v>0</v>
      </c>
      <c r="AM17412">
        <v>0</v>
      </c>
    </row>
    <row r="17413" spans="1:39" x14ac:dyDescent="0.45">
      <c r="A17413" t="s">
        <v>66367</v>
      </c>
      <c r="B17413" t="s">
        <v>66368</v>
      </c>
      <c r="C17413" t="s">
        <v>66369</v>
      </c>
      <c r="D17413" t="s">
        <v>4656</v>
      </c>
      <c r="E17413" t="s">
        <v>248</v>
      </c>
      <c r="F17413" t="s">
        <v>66370</v>
      </c>
      <c r="G17413" t="s">
        <v>57</v>
      </c>
      <c r="H17413" t="s">
        <v>46</v>
      </c>
      <c r="I17413" t="s">
        <v>299</v>
      </c>
      <c r="J17413" t="s">
        <v>300</v>
      </c>
      <c r="K17413" t="s">
        <v>369</v>
      </c>
      <c r="L17413">
        <v>4</v>
      </c>
      <c r="M17413" s="1">
        <v>36526</v>
      </c>
      <c r="N17413" s="2">
        <v>36526</v>
      </c>
      <c r="O17413" t="s">
        <v>255</v>
      </c>
      <c r="P17413">
        <v>2000</v>
      </c>
      <c r="Q17413" s="1">
        <v>40512</v>
      </c>
      <c r="R17413" s="1">
        <v>41668</v>
      </c>
      <c r="S17413">
        <v>0</v>
      </c>
      <c r="T17413">
        <v>24939920</v>
      </c>
      <c r="U17413">
        <v>0</v>
      </c>
      <c r="V17413">
        <v>0</v>
      </c>
      <c r="W17413">
        <v>0</v>
      </c>
      <c r="X17413">
        <v>450000</v>
      </c>
      <c r="Y17413">
        <v>0</v>
      </c>
      <c r="Z17413">
        <v>0</v>
      </c>
      <c r="AA17413">
        <v>0</v>
      </c>
      <c r="AB17413">
        <v>0</v>
      </c>
      <c r="AC17413">
        <v>0</v>
      </c>
      <c r="AD17413">
        <v>0</v>
      </c>
      <c r="AE17413">
        <v>0</v>
      </c>
      <c r="AF17413">
        <v>9939920</v>
      </c>
      <c r="AG17413">
        <v>10000000</v>
      </c>
      <c r="AH17413">
        <v>0</v>
      </c>
      <c r="AI17413">
        <v>0</v>
      </c>
      <c r="AJ17413">
        <v>0</v>
      </c>
      <c r="AK17413">
        <v>0</v>
      </c>
      <c r="AL17413">
        <v>0</v>
      </c>
      <c r="AM17413">
        <v>0</v>
      </c>
    </row>
    <row r="17414" spans="1:39" x14ac:dyDescent="0.45">
      <c r="A17414" t="s">
        <v>66371</v>
      </c>
      <c r="B17414" t="s">
        <v>66372</v>
      </c>
      <c r="C17414" t="s">
        <v>66373</v>
      </c>
      <c r="D17414" t="s">
        <v>66374</v>
      </c>
      <c r="E17414" t="s">
        <v>1497</v>
      </c>
      <c r="F17414" t="s">
        <v>757</v>
      </c>
      <c r="G17414" t="s">
        <v>57</v>
      </c>
      <c r="H17414" t="s">
        <v>46</v>
      </c>
      <c r="I17414" t="s">
        <v>58</v>
      </c>
      <c r="J17414" t="s">
        <v>198</v>
      </c>
      <c r="K17414" t="s">
        <v>1127</v>
      </c>
      <c r="L17414">
        <v>1</v>
      </c>
      <c r="M17414" s="1">
        <v>41426</v>
      </c>
      <c r="N17414" s="2">
        <v>41426</v>
      </c>
      <c r="O17414" t="s">
        <v>439</v>
      </c>
      <c r="P17414">
        <v>2013</v>
      </c>
      <c r="Q17414" s="1">
        <v>41878</v>
      </c>
      <c r="R17414" s="1">
        <v>41878</v>
      </c>
      <c r="S17414">
        <v>0</v>
      </c>
      <c r="T17414">
        <v>0</v>
      </c>
      <c r="U17414">
        <v>0</v>
      </c>
      <c r="V17414">
        <v>0</v>
      </c>
      <c r="W17414">
        <v>0</v>
      </c>
      <c r="X17414">
        <v>0</v>
      </c>
      <c r="Y17414">
        <v>0</v>
      </c>
      <c r="Z17414">
        <v>0</v>
      </c>
      <c r="AA17414">
        <v>0</v>
      </c>
      <c r="AB17414">
        <v>0</v>
      </c>
      <c r="AC17414">
        <v>0</v>
      </c>
      <c r="AD17414">
        <v>0</v>
      </c>
      <c r="AE17414">
        <v>600000</v>
      </c>
      <c r="AF17414">
        <v>0</v>
      </c>
      <c r="AG17414">
        <v>0</v>
      </c>
      <c r="AH17414">
        <v>0</v>
      </c>
      <c r="AI17414">
        <v>0</v>
      </c>
      <c r="AJ17414">
        <v>0</v>
      </c>
      <c r="AK17414">
        <v>0</v>
      </c>
      <c r="AL17414">
        <v>0</v>
      </c>
      <c r="AM17414">
        <v>0</v>
      </c>
    </row>
    <row r="17415" spans="1:39" x14ac:dyDescent="0.45">
      <c r="A17415" t="s">
        <v>66375</v>
      </c>
      <c r="B17415" t="s">
        <v>66376</v>
      </c>
      <c r="C17415" t="s">
        <v>66377</v>
      </c>
      <c r="D17415" t="s">
        <v>293</v>
      </c>
      <c r="E17415" t="s">
        <v>294</v>
      </c>
      <c r="F17415" t="s">
        <v>4146</v>
      </c>
      <c r="G17415" t="s">
        <v>45</v>
      </c>
      <c r="H17415" t="s">
        <v>46</v>
      </c>
      <c r="I17415" t="s">
        <v>299</v>
      </c>
      <c r="J17415" t="s">
        <v>300</v>
      </c>
      <c r="K17415" t="s">
        <v>369</v>
      </c>
      <c r="L17415">
        <v>4</v>
      </c>
      <c r="M17415" s="1">
        <v>39814</v>
      </c>
      <c r="N17415" s="2">
        <v>39814</v>
      </c>
      <c r="O17415" t="s">
        <v>188</v>
      </c>
      <c r="P17415">
        <v>2009</v>
      </c>
      <c r="Q17415" s="1">
        <v>40514</v>
      </c>
      <c r="R17415" s="1">
        <v>41184</v>
      </c>
      <c r="S17415">
        <v>0</v>
      </c>
      <c r="T17415">
        <v>18000000</v>
      </c>
      <c r="U17415">
        <v>0</v>
      </c>
      <c r="V17415">
        <v>0</v>
      </c>
      <c r="W17415">
        <v>0</v>
      </c>
      <c r="X17415">
        <v>0</v>
      </c>
      <c r="Y17415">
        <v>0</v>
      </c>
      <c r="Z17415">
        <v>4500000</v>
      </c>
      <c r="AA17415">
        <v>0</v>
      </c>
      <c r="AB17415">
        <v>0</v>
      </c>
      <c r="AC17415">
        <v>0</v>
      </c>
      <c r="AD17415">
        <v>0</v>
      </c>
      <c r="AE17415">
        <v>0</v>
      </c>
      <c r="AF17415">
        <v>8000000</v>
      </c>
      <c r="AG17415">
        <v>10000000</v>
      </c>
      <c r="AH17415">
        <v>0</v>
      </c>
      <c r="AI17415">
        <v>0</v>
      </c>
      <c r="AJ17415">
        <v>0</v>
      </c>
      <c r="AK17415">
        <v>0</v>
      </c>
      <c r="AL17415">
        <v>0</v>
      </c>
      <c r="AM17415">
        <v>0</v>
      </c>
    </row>
    <row r="17416" spans="1:39" x14ac:dyDescent="0.45">
      <c r="A17416" t="s">
        <v>66378</v>
      </c>
      <c r="B17416" t="s">
        <v>66379</v>
      </c>
      <c r="C17416" t="s">
        <v>66380</v>
      </c>
      <c r="D17416" t="s">
        <v>19004</v>
      </c>
      <c r="E17416" t="s">
        <v>8503</v>
      </c>
      <c r="F17416" t="s">
        <v>5093</v>
      </c>
      <c r="G17416" t="s">
        <v>57</v>
      </c>
      <c r="H17416" t="s">
        <v>503</v>
      </c>
      <c r="J17416" t="s">
        <v>504</v>
      </c>
      <c r="K17416" t="s">
        <v>504</v>
      </c>
      <c r="L17416">
        <v>1</v>
      </c>
      <c r="M17416" s="1">
        <v>41852</v>
      </c>
      <c r="N17416" s="2">
        <v>41852</v>
      </c>
      <c r="O17416" t="s">
        <v>243</v>
      </c>
      <c r="P17416">
        <v>2014</v>
      </c>
      <c r="Q17416" s="1">
        <v>41932</v>
      </c>
      <c r="R17416" s="1">
        <v>41932</v>
      </c>
      <c r="S17416">
        <v>5600000</v>
      </c>
      <c r="T17416">
        <v>0</v>
      </c>
      <c r="U17416">
        <v>0</v>
      </c>
      <c r="V17416">
        <v>0</v>
      </c>
      <c r="W17416">
        <v>0</v>
      </c>
      <c r="X17416">
        <v>0</v>
      </c>
      <c r="Y17416">
        <v>0</v>
      </c>
      <c r="Z17416">
        <v>0</v>
      </c>
      <c r="AA17416">
        <v>0</v>
      </c>
      <c r="AB17416">
        <v>0</v>
      </c>
      <c r="AC17416">
        <v>0</v>
      </c>
      <c r="AD17416">
        <v>0</v>
      </c>
      <c r="AE17416">
        <v>0</v>
      </c>
      <c r="AF17416">
        <v>0</v>
      </c>
      <c r="AG17416">
        <v>0</v>
      </c>
      <c r="AH17416">
        <v>0</v>
      </c>
      <c r="AI17416">
        <v>0</v>
      </c>
      <c r="AJ17416">
        <v>0</v>
      </c>
      <c r="AK17416">
        <v>0</v>
      </c>
      <c r="AL17416">
        <v>0</v>
      </c>
      <c r="AM17416">
        <v>0</v>
      </c>
    </row>
    <row r="17417" spans="1:39" x14ac:dyDescent="0.45">
      <c r="A17417" t="s">
        <v>66381</v>
      </c>
      <c r="B17417" t="s">
        <v>66382</v>
      </c>
      <c r="C17417" t="s">
        <v>66383</v>
      </c>
      <c r="D17417" t="s">
        <v>1291</v>
      </c>
      <c r="E17417" t="s">
        <v>1292</v>
      </c>
      <c r="F17417" t="s">
        <v>17074</v>
      </c>
      <c r="G17417" t="s">
        <v>57</v>
      </c>
      <c r="L17417">
        <v>1</v>
      </c>
      <c r="M17417" s="1">
        <v>40218</v>
      </c>
      <c r="N17417" s="2">
        <v>40210</v>
      </c>
      <c r="O17417" t="s">
        <v>118</v>
      </c>
      <c r="P17417">
        <v>2010</v>
      </c>
      <c r="Q17417" s="1">
        <v>39814</v>
      </c>
      <c r="R17417" s="1">
        <v>39814</v>
      </c>
      <c r="S17417">
        <v>0</v>
      </c>
      <c r="T17417">
        <v>1150000</v>
      </c>
      <c r="U17417">
        <v>0</v>
      </c>
      <c r="V17417">
        <v>0</v>
      </c>
      <c r="W17417">
        <v>0</v>
      </c>
      <c r="X17417">
        <v>0</v>
      </c>
      <c r="Y17417">
        <v>0</v>
      </c>
      <c r="Z17417">
        <v>0</v>
      </c>
      <c r="AA17417">
        <v>0</v>
      </c>
      <c r="AB17417">
        <v>0</v>
      </c>
      <c r="AC17417">
        <v>0</v>
      </c>
      <c r="AD17417">
        <v>0</v>
      </c>
      <c r="AE17417">
        <v>0</v>
      </c>
      <c r="AF17417">
        <v>0</v>
      </c>
      <c r="AG17417">
        <v>0</v>
      </c>
      <c r="AH17417">
        <v>0</v>
      </c>
      <c r="AI17417">
        <v>0</v>
      </c>
      <c r="AJ17417">
        <v>0</v>
      </c>
      <c r="AK17417">
        <v>0</v>
      </c>
      <c r="AL17417">
        <v>0</v>
      </c>
      <c r="AM17417">
        <v>0</v>
      </c>
    </row>
    <row r="17418" spans="1:39" x14ac:dyDescent="0.45">
      <c r="A17418" t="s">
        <v>66384</v>
      </c>
      <c r="B17418" t="s">
        <v>66385</v>
      </c>
      <c r="C17418" t="s">
        <v>66386</v>
      </c>
      <c r="D17418" t="s">
        <v>461</v>
      </c>
      <c r="E17418" t="s">
        <v>462</v>
      </c>
      <c r="F17418" t="s">
        <v>1047</v>
      </c>
      <c r="G17418" t="s">
        <v>57</v>
      </c>
      <c r="H17418" t="s">
        <v>46</v>
      </c>
      <c r="I17418" t="s">
        <v>58</v>
      </c>
      <c r="J17418" t="s">
        <v>989</v>
      </c>
      <c r="K17418" t="s">
        <v>990</v>
      </c>
      <c r="L17418">
        <v>1</v>
      </c>
      <c r="M17418" s="1">
        <v>41306</v>
      </c>
      <c r="N17418" s="2">
        <v>41306</v>
      </c>
      <c r="O17418" t="s">
        <v>164</v>
      </c>
      <c r="P17418">
        <v>2013</v>
      </c>
      <c r="Q17418" s="1">
        <v>41809</v>
      </c>
      <c r="R17418" s="1">
        <v>41809</v>
      </c>
      <c r="S17418">
        <v>0</v>
      </c>
      <c r="T17418">
        <v>0</v>
      </c>
      <c r="U17418">
        <v>0</v>
      </c>
      <c r="V17418">
        <v>0</v>
      </c>
      <c r="W17418">
        <v>5000000</v>
      </c>
      <c r="X17418">
        <v>0</v>
      </c>
      <c r="Y17418">
        <v>0</v>
      </c>
      <c r="Z17418">
        <v>0</v>
      </c>
      <c r="AA17418">
        <v>0</v>
      </c>
      <c r="AB17418">
        <v>0</v>
      </c>
      <c r="AC17418">
        <v>0</v>
      </c>
      <c r="AD17418">
        <v>0</v>
      </c>
      <c r="AE17418">
        <v>0</v>
      </c>
      <c r="AF17418">
        <v>0</v>
      </c>
      <c r="AG17418">
        <v>0</v>
      </c>
      <c r="AH17418">
        <v>0</v>
      </c>
      <c r="AI17418">
        <v>0</v>
      </c>
      <c r="AJ17418">
        <v>0</v>
      </c>
      <c r="AK17418">
        <v>0</v>
      </c>
      <c r="AL17418">
        <v>0</v>
      </c>
      <c r="AM17418">
        <v>0</v>
      </c>
    </row>
    <row r="17419" spans="1:39" x14ac:dyDescent="0.45">
      <c r="A17419" t="s">
        <v>66387</v>
      </c>
      <c r="B17419" t="s">
        <v>66388</v>
      </c>
      <c r="C17419" t="s">
        <v>66389</v>
      </c>
      <c r="D17419" t="s">
        <v>66390</v>
      </c>
      <c r="E17419" t="s">
        <v>212</v>
      </c>
      <c r="F17419" t="s">
        <v>28817</v>
      </c>
      <c r="G17419" t="s">
        <v>57</v>
      </c>
      <c r="H17419" t="s">
        <v>46</v>
      </c>
      <c r="I17419" t="s">
        <v>58</v>
      </c>
      <c r="J17419" t="s">
        <v>198</v>
      </c>
      <c r="K17419" t="s">
        <v>199</v>
      </c>
      <c r="L17419">
        <v>1</v>
      </c>
      <c r="M17419" s="1">
        <v>41365</v>
      </c>
      <c r="N17419" s="2">
        <v>41365</v>
      </c>
      <c r="O17419" t="s">
        <v>439</v>
      </c>
      <c r="P17419">
        <v>2013</v>
      </c>
      <c r="Q17419" s="1">
        <v>41618</v>
      </c>
      <c r="R17419" s="1">
        <v>41618</v>
      </c>
      <c r="S17419">
        <v>230000</v>
      </c>
      <c r="T17419">
        <v>0</v>
      </c>
      <c r="U17419">
        <v>0</v>
      </c>
      <c r="V17419">
        <v>0</v>
      </c>
      <c r="W17419">
        <v>0</v>
      </c>
      <c r="X17419">
        <v>0</v>
      </c>
      <c r="Y17419">
        <v>0</v>
      </c>
      <c r="Z17419">
        <v>0</v>
      </c>
      <c r="AA17419">
        <v>0</v>
      </c>
      <c r="AB17419">
        <v>0</v>
      </c>
      <c r="AC17419">
        <v>0</v>
      </c>
      <c r="AD17419">
        <v>0</v>
      </c>
      <c r="AE17419">
        <v>0</v>
      </c>
      <c r="AF17419">
        <v>0</v>
      </c>
      <c r="AG17419">
        <v>0</v>
      </c>
      <c r="AH17419">
        <v>0</v>
      </c>
      <c r="AI17419">
        <v>0</v>
      </c>
      <c r="AJ17419">
        <v>0</v>
      </c>
      <c r="AK17419">
        <v>0</v>
      </c>
      <c r="AL17419">
        <v>0</v>
      </c>
      <c r="AM17419">
        <v>0</v>
      </c>
    </row>
    <row r="17420" spans="1:39" x14ac:dyDescent="0.45">
      <c r="A17420" t="s">
        <v>66391</v>
      </c>
      <c r="B17420" t="s">
        <v>66392</v>
      </c>
      <c r="C17420" t="s">
        <v>66393</v>
      </c>
      <c r="D17420" t="s">
        <v>18986</v>
      </c>
      <c r="E17420" t="s">
        <v>72</v>
      </c>
      <c r="F17420" s="3">
        <v>15000</v>
      </c>
      <c r="G17420" t="s">
        <v>57</v>
      </c>
      <c r="H17420" t="s">
        <v>260</v>
      </c>
      <c r="I17420" t="s">
        <v>261</v>
      </c>
      <c r="J17420" t="s">
        <v>66394</v>
      </c>
      <c r="K17420" t="s">
        <v>66394</v>
      </c>
      <c r="L17420">
        <v>1</v>
      </c>
      <c r="M17420" s="1">
        <v>41487</v>
      </c>
      <c r="N17420" s="2">
        <v>41487</v>
      </c>
      <c r="O17420" t="s">
        <v>276</v>
      </c>
      <c r="P17420">
        <v>2013</v>
      </c>
      <c r="Q17420" s="1">
        <v>41640</v>
      </c>
      <c r="R17420" s="1">
        <v>41640</v>
      </c>
      <c r="S17420">
        <v>15000</v>
      </c>
      <c r="T17420">
        <v>0</v>
      </c>
      <c r="U17420">
        <v>0</v>
      </c>
      <c r="V17420">
        <v>0</v>
      </c>
      <c r="W17420">
        <v>0</v>
      </c>
      <c r="X17420">
        <v>0</v>
      </c>
      <c r="Y17420">
        <v>0</v>
      </c>
      <c r="Z17420">
        <v>0</v>
      </c>
      <c r="AA17420">
        <v>0</v>
      </c>
      <c r="AB17420">
        <v>0</v>
      </c>
      <c r="AC17420">
        <v>0</v>
      </c>
      <c r="AD17420">
        <v>0</v>
      </c>
      <c r="AE17420">
        <v>0</v>
      </c>
      <c r="AF17420">
        <v>0</v>
      </c>
      <c r="AG17420">
        <v>0</v>
      </c>
      <c r="AH17420">
        <v>0</v>
      </c>
      <c r="AI17420">
        <v>0</v>
      </c>
      <c r="AJ17420">
        <v>0</v>
      </c>
      <c r="AK17420">
        <v>0</v>
      </c>
      <c r="AL17420">
        <v>0</v>
      </c>
      <c r="AM17420">
        <v>0</v>
      </c>
    </row>
    <row r="17421" spans="1:39" x14ac:dyDescent="0.45">
      <c r="A17421" t="s">
        <v>66395</v>
      </c>
      <c r="B17421" t="s">
        <v>66396</v>
      </c>
      <c r="C17421" t="s">
        <v>66397</v>
      </c>
      <c r="D17421" t="s">
        <v>653</v>
      </c>
      <c r="E17421" t="s">
        <v>343</v>
      </c>
      <c r="F17421" s="3">
        <v>60000</v>
      </c>
      <c r="G17421" t="s">
        <v>57</v>
      </c>
      <c r="H17421" t="s">
        <v>46</v>
      </c>
      <c r="I17421" t="s">
        <v>91</v>
      </c>
      <c r="J17421" t="s">
        <v>1610</v>
      </c>
      <c r="K17421" t="s">
        <v>1611</v>
      </c>
      <c r="L17421">
        <v>1</v>
      </c>
      <c r="Q17421" s="1">
        <v>40430</v>
      </c>
      <c r="R17421" s="1">
        <v>40430</v>
      </c>
      <c r="S17421">
        <v>0</v>
      </c>
      <c r="T17421">
        <v>60000</v>
      </c>
      <c r="U17421">
        <v>0</v>
      </c>
      <c r="V17421">
        <v>0</v>
      </c>
      <c r="W17421">
        <v>0</v>
      </c>
      <c r="X17421">
        <v>0</v>
      </c>
      <c r="Y17421">
        <v>0</v>
      </c>
      <c r="Z17421">
        <v>0</v>
      </c>
      <c r="AA17421">
        <v>0</v>
      </c>
      <c r="AB17421">
        <v>0</v>
      </c>
      <c r="AC17421">
        <v>0</v>
      </c>
      <c r="AD17421">
        <v>0</v>
      </c>
      <c r="AE17421">
        <v>0</v>
      </c>
      <c r="AF17421">
        <v>0</v>
      </c>
      <c r="AG17421">
        <v>0</v>
      </c>
      <c r="AH17421">
        <v>0</v>
      </c>
      <c r="AI17421">
        <v>0</v>
      </c>
      <c r="AJ17421">
        <v>0</v>
      </c>
      <c r="AK17421">
        <v>0</v>
      </c>
      <c r="AL17421">
        <v>0</v>
      </c>
      <c r="AM17421">
        <v>0</v>
      </c>
    </row>
    <row r="17422" spans="1:39" x14ac:dyDescent="0.45">
      <c r="A17422" t="s">
        <v>66398</v>
      </c>
      <c r="B17422" t="s">
        <v>66399</v>
      </c>
      <c r="C17422" t="s">
        <v>66400</v>
      </c>
      <c r="D17422" t="s">
        <v>653</v>
      </c>
      <c r="E17422" t="s">
        <v>343</v>
      </c>
      <c r="F17422" t="s">
        <v>114</v>
      </c>
      <c r="G17422" t="s">
        <v>45</v>
      </c>
      <c r="H17422" t="s">
        <v>46</v>
      </c>
      <c r="I17422" t="s">
        <v>58</v>
      </c>
      <c r="J17422" t="s">
        <v>59</v>
      </c>
      <c r="K17422" t="s">
        <v>5781</v>
      </c>
      <c r="L17422">
        <v>1</v>
      </c>
      <c r="M17422" s="1">
        <v>37622</v>
      </c>
      <c r="N17422" s="2">
        <v>37622</v>
      </c>
      <c r="O17422" t="s">
        <v>854</v>
      </c>
      <c r="P17422">
        <v>2003</v>
      </c>
      <c r="Q17422" s="1">
        <v>40725</v>
      </c>
      <c r="R17422" s="1">
        <v>40725</v>
      </c>
      <c r="S17422">
        <v>0</v>
      </c>
      <c r="T17422">
        <v>0</v>
      </c>
      <c r="U17422">
        <v>0</v>
      </c>
      <c r="V17422">
        <v>0</v>
      </c>
      <c r="W17422">
        <v>0</v>
      </c>
      <c r="X17422">
        <v>0</v>
      </c>
      <c r="Y17422">
        <v>0</v>
      </c>
      <c r="Z17422">
        <v>0</v>
      </c>
      <c r="AA17422">
        <v>0</v>
      </c>
      <c r="AB17422">
        <v>0</v>
      </c>
      <c r="AC17422">
        <v>0</v>
      </c>
      <c r="AD17422">
        <v>0</v>
      </c>
      <c r="AE17422">
        <v>0</v>
      </c>
      <c r="AF17422">
        <v>0</v>
      </c>
      <c r="AG17422">
        <v>0</v>
      </c>
      <c r="AH17422">
        <v>0</v>
      </c>
      <c r="AI17422">
        <v>0</v>
      </c>
      <c r="AJ17422">
        <v>0</v>
      </c>
      <c r="AK17422">
        <v>0</v>
      </c>
      <c r="AL17422">
        <v>0</v>
      </c>
      <c r="AM17422">
        <v>0</v>
      </c>
    </row>
    <row r="17423" spans="1:39" x14ac:dyDescent="0.45">
      <c r="A17423" t="s">
        <v>66401</v>
      </c>
      <c r="B17423" t="s">
        <v>66402</v>
      </c>
      <c r="C17423" t="s">
        <v>66403</v>
      </c>
      <c r="D17423" t="s">
        <v>127</v>
      </c>
      <c r="E17423" t="s">
        <v>128</v>
      </c>
      <c r="F17423" t="s">
        <v>66404</v>
      </c>
      <c r="G17423" t="s">
        <v>57</v>
      </c>
      <c r="H17423" t="s">
        <v>74</v>
      </c>
      <c r="J17423" t="s">
        <v>2983</v>
      </c>
      <c r="K17423" t="s">
        <v>2983</v>
      </c>
      <c r="L17423">
        <v>1</v>
      </c>
      <c r="Q17423" s="1">
        <v>40647</v>
      </c>
      <c r="R17423" s="1">
        <v>40647</v>
      </c>
      <c r="S17423">
        <v>0</v>
      </c>
      <c r="T17423">
        <v>45691558</v>
      </c>
      <c r="U17423">
        <v>0</v>
      </c>
      <c r="V17423">
        <v>0</v>
      </c>
      <c r="W17423">
        <v>0</v>
      </c>
      <c r="X17423">
        <v>0</v>
      </c>
      <c r="Y17423">
        <v>0</v>
      </c>
      <c r="Z17423">
        <v>0</v>
      </c>
      <c r="AA17423">
        <v>0</v>
      </c>
      <c r="AB17423">
        <v>0</v>
      </c>
      <c r="AC17423">
        <v>0</v>
      </c>
      <c r="AD17423">
        <v>0</v>
      </c>
      <c r="AE17423">
        <v>0</v>
      </c>
      <c r="AF17423">
        <v>0</v>
      </c>
      <c r="AG17423">
        <v>0</v>
      </c>
      <c r="AH17423">
        <v>0</v>
      </c>
      <c r="AI17423">
        <v>0</v>
      </c>
      <c r="AJ17423">
        <v>0</v>
      </c>
      <c r="AK17423">
        <v>0</v>
      </c>
      <c r="AL17423">
        <v>0</v>
      </c>
      <c r="AM17423">
        <v>0</v>
      </c>
    </row>
    <row r="17424" spans="1:39" x14ac:dyDescent="0.45">
      <c r="A17424" t="s">
        <v>66405</v>
      </c>
      <c r="B17424" t="s">
        <v>66406</v>
      </c>
      <c r="C17424" t="s">
        <v>66407</v>
      </c>
      <c r="D17424" t="s">
        <v>107</v>
      </c>
      <c r="E17424" t="s">
        <v>108</v>
      </c>
      <c r="F17424" t="s">
        <v>282</v>
      </c>
      <c r="G17424" t="s">
        <v>57</v>
      </c>
      <c r="H17424" t="s">
        <v>46</v>
      </c>
      <c r="I17424" t="s">
        <v>58</v>
      </c>
      <c r="J17424" t="s">
        <v>198</v>
      </c>
      <c r="K17424" t="s">
        <v>5607</v>
      </c>
      <c r="L17424">
        <v>1</v>
      </c>
      <c r="M17424" s="1">
        <v>40360</v>
      </c>
      <c r="N17424" s="2">
        <v>40360</v>
      </c>
      <c r="O17424" t="s">
        <v>200</v>
      </c>
      <c r="P17424">
        <v>2010</v>
      </c>
      <c r="Q17424" s="1">
        <v>39448</v>
      </c>
      <c r="R17424" s="1">
        <v>39448</v>
      </c>
      <c r="S17424">
        <v>100000</v>
      </c>
      <c r="T17424">
        <v>0</v>
      </c>
      <c r="U17424">
        <v>0</v>
      </c>
      <c r="V17424">
        <v>0</v>
      </c>
      <c r="W17424">
        <v>0</v>
      </c>
      <c r="X17424">
        <v>0</v>
      </c>
      <c r="Y17424">
        <v>0</v>
      </c>
      <c r="Z17424">
        <v>0</v>
      </c>
      <c r="AA17424">
        <v>0</v>
      </c>
      <c r="AB17424">
        <v>0</v>
      </c>
      <c r="AC17424">
        <v>0</v>
      </c>
      <c r="AD17424">
        <v>0</v>
      </c>
      <c r="AE17424">
        <v>0</v>
      </c>
      <c r="AF17424">
        <v>0</v>
      </c>
      <c r="AG17424">
        <v>0</v>
      </c>
      <c r="AH17424">
        <v>0</v>
      </c>
      <c r="AI17424">
        <v>0</v>
      </c>
      <c r="AJ17424">
        <v>0</v>
      </c>
      <c r="AK17424">
        <v>0</v>
      </c>
      <c r="AL17424">
        <v>0</v>
      </c>
      <c r="AM17424">
        <v>0</v>
      </c>
    </row>
    <row r="17425" spans="1:39" x14ac:dyDescent="0.45">
      <c r="A17425" t="s">
        <v>66408</v>
      </c>
      <c r="B17425" t="s">
        <v>66409</v>
      </c>
      <c r="C17425" t="s">
        <v>66410</v>
      </c>
      <c r="D17425" t="s">
        <v>127</v>
      </c>
      <c r="E17425" t="s">
        <v>128</v>
      </c>
      <c r="F17425" t="s">
        <v>66411</v>
      </c>
      <c r="G17425" t="s">
        <v>57</v>
      </c>
      <c r="H17425" t="s">
        <v>46</v>
      </c>
      <c r="I17425" t="s">
        <v>58</v>
      </c>
      <c r="J17425" t="s">
        <v>59</v>
      </c>
      <c r="K17425" t="s">
        <v>30066</v>
      </c>
      <c r="L17425">
        <v>1</v>
      </c>
      <c r="Q17425" s="1">
        <v>40487</v>
      </c>
      <c r="R17425" s="1">
        <v>40487</v>
      </c>
      <c r="S17425">
        <v>0</v>
      </c>
      <c r="T17425">
        <v>0</v>
      </c>
      <c r="U17425">
        <v>0</v>
      </c>
      <c r="V17425">
        <v>0</v>
      </c>
      <c r="W17425">
        <v>107250</v>
      </c>
      <c r="X17425">
        <v>0</v>
      </c>
      <c r="Y17425">
        <v>0</v>
      </c>
      <c r="Z17425">
        <v>0</v>
      </c>
      <c r="AA17425">
        <v>0</v>
      </c>
      <c r="AB17425">
        <v>0</v>
      </c>
      <c r="AC17425">
        <v>0</v>
      </c>
      <c r="AD17425">
        <v>0</v>
      </c>
      <c r="AE17425">
        <v>0</v>
      </c>
      <c r="AF17425">
        <v>0</v>
      </c>
      <c r="AG17425">
        <v>0</v>
      </c>
      <c r="AH17425">
        <v>0</v>
      </c>
      <c r="AI17425">
        <v>0</v>
      </c>
      <c r="AJ17425">
        <v>0</v>
      </c>
      <c r="AK17425">
        <v>0</v>
      </c>
      <c r="AL17425">
        <v>0</v>
      </c>
      <c r="AM17425">
        <v>0</v>
      </c>
    </row>
    <row r="17426" spans="1:39" x14ac:dyDescent="0.45">
      <c r="A17426" t="s">
        <v>66412</v>
      </c>
      <c r="B17426" t="s">
        <v>66413</v>
      </c>
      <c r="C17426" t="s">
        <v>66414</v>
      </c>
      <c r="D17426" t="s">
        <v>774</v>
      </c>
      <c r="E17426" t="s">
        <v>775</v>
      </c>
      <c r="F17426" t="s">
        <v>114</v>
      </c>
      <c r="G17426" t="s">
        <v>57</v>
      </c>
      <c r="H17426" t="s">
        <v>260</v>
      </c>
      <c r="I17426" t="s">
        <v>261</v>
      </c>
      <c r="J17426" t="s">
        <v>262</v>
      </c>
      <c r="K17426" t="s">
        <v>6349</v>
      </c>
      <c r="L17426">
        <v>1</v>
      </c>
      <c r="M17426" s="1">
        <v>40057</v>
      </c>
      <c r="N17426" s="2">
        <v>40057</v>
      </c>
      <c r="O17426" t="s">
        <v>285</v>
      </c>
      <c r="P17426">
        <v>2009</v>
      </c>
      <c r="Q17426" s="1">
        <v>41919</v>
      </c>
      <c r="R17426" s="1">
        <v>41919</v>
      </c>
      <c r="S17426">
        <v>0</v>
      </c>
      <c r="T17426">
        <v>0</v>
      </c>
      <c r="U17426">
        <v>0</v>
      </c>
      <c r="V17426">
        <v>0</v>
      </c>
      <c r="W17426">
        <v>0</v>
      </c>
      <c r="X17426">
        <v>0</v>
      </c>
      <c r="Y17426">
        <v>0</v>
      </c>
      <c r="Z17426">
        <v>0</v>
      </c>
      <c r="AA17426">
        <v>0</v>
      </c>
      <c r="AB17426">
        <v>0</v>
      </c>
      <c r="AC17426">
        <v>0</v>
      </c>
      <c r="AD17426">
        <v>0</v>
      </c>
      <c r="AE17426">
        <v>0</v>
      </c>
      <c r="AF17426">
        <v>0</v>
      </c>
      <c r="AG17426">
        <v>0</v>
      </c>
      <c r="AH17426">
        <v>0</v>
      </c>
      <c r="AI17426">
        <v>0</v>
      </c>
      <c r="AJ17426">
        <v>0</v>
      </c>
      <c r="AK17426">
        <v>0</v>
      </c>
      <c r="AL17426">
        <v>0</v>
      </c>
      <c r="AM17426">
        <v>0</v>
      </c>
    </row>
    <row r="17427" spans="1:39" x14ac:dyDescent="0.45">
      <c r="A17427" t="s">
        <v>66415</v>
      </c>
      <c r="B17427" t="s">
        <v>66416</v>
      </c>
      <c r="C17427" t="s">
        <v>66417</v>
      </c>
      <c r="D17427" t="s">
        <v>66418</v>
      </c>
      <c r="E17427" t="s">
        <v>488</v>
      </c>
      <c r="F17427" t="s">
        <v>1139</v>
      </c>
      <c r="G17427" t="s">
        <v>45</v>
      </c>
      <c r="H17427" t="s">
        <v>46</v>
      </c>
      <c r="I17427" t="s">
        <v>47</v>
      </c>
      <c r="J17427" t="s">
        <v>48</v>
      </c>
      <c r="K17427" t="s">
        <v>49</v>
      </c>
      <c r="L17427">
        <v>3</v>
      </c>
      <c r="M17427" s="1">
        <v>40148</v>
      </c>
      <c r="N17427" s="2">
        <v>40148</v>
      </c>
      <c r="O17427" t="s">
        <v>702</v>
      </c>
      <c r="P17427">
        <v>2009</v>
      </c>
      <c r="Q17427" s="1">
        <v>40486</v>
      </c>
      <c r="R17427" s="1">
        <v>41226</v>
      </c>
      <c r="S17427">
        <v>750000</v>
      </c>
      <c r="T17427">
        <v>3000000</v>
      </c>
      <c r="U17427">
        <v>0</v>
      </c>
      <c r="V17427">
        <v>0</v>
      </c>
      <c r="W17427">
        <v>0</v>
      </c>
      <c r="X17427">
        <v>0</v>
      </c>
      <c r="Y17427">
        <v>0</v>
      </c>
      <c r="Z17427">
        <v>0</v>
      </c>
      <c r="AA17427">
        <v>0</v>
      </c>
      <c r="AB17427">
        <v>0</v>
      </c>
      <c r="AC17427">
        <v>0</v>
      </c>
      <c r="AD17427">
        <v>0</v>
      </c>
      <c r="AE17427">
        <v>0</v>
      </c>
      <c r="AF17427">
        <v>3000000</v>
      </c>
      <c r="AG17427">
        <v>0</v>
      </c>
      <c r="AH17427">
        <v>0</v>
      </c>
      <c r="AI17427">
        <v>0</v>
      </c>
      <c r="AJ17427">
        <v>0</v>
      </c>
      <c r="AK17427">
        <v>0</v>
      </c>
      <c r="AL17427">
        <v>0</v>
      </c>
      <c r="AM17427">
        <v>0</v>
      </c>
    </row>
    <row r="17428" spans="1:39" x14ac:dyDescent="0.45">
      <c r="A17428" t="s">
        <v>66419</v>
      </c>
      <c r="B17428" t="s">
        <v>66420</v>
      </c>
      <c r="C17428" t="s">
        <v>66421</v>
      </c>
      <c r="D17428" t="s">
        <v>161</v>
      </c>
      <c r="E17428" t="s">
        <v>162</v>
      </c>
      <c r="F17428" s="3">
        <v>40000</v>
      </c>
      <c r="G17428" t="s">
        <v>57</v>
      </c>
      <c r="H17428" t="s">
        <v>887</v>
      </c>
      <c r="J17428" t="s">
        <v>2017</v>
      </c>
      <c r="K17428" t="s">
        <v>2017</v>
      </c>
      <c r="L17428">
        <v>1</v>
      </c>
      <c r="M17428" s="1">
        <v>40544</v>
      </c>
      <c r="N17428" s="2">
        <v>40544</v>
      </c>
      <c r="O17428" t="s">
        <v>528</v>
      </c>
      <c r="P17428">
        <v>2011</v>
      </c>
      <c r="Q17428" s="1">
        <v>41320</v>
      </c>
      <c r="R17428" s="1">
        <v>41320</v>
      </c>
      <c r="S17428">
        <v>40000</v>
      </c>
      <c r="T17428">
        <v>0</v>
      </c>
      <c r="U17428">
        <v>0</v>
      </c>
      <c r="V17428">
        <v>0</v>
      </c>
      <c r="W17428">
        <v>0</v>
      </c>
      <c r="X17428">
        <v>0</v>
      </c>
      <c r="Y17428">
        <v>0</v>
      </c>
      <c r="Z17428">
        <v>0</v>
      </c>
      <c r="AA17428">
        <v>0</v>
      </c>
      <c r="AB17428">
        <v>0</v>
      </c>
      <c r="AC17428">
        <v>0</v>
      </c>
      <c r="AD17428">
        <v>0</v>
      </c>
      <c r="AE17428">
        <v>0</v>
      </c>
      <c r="AF17428">
        <v>0</v>
      </c>
      <c r="AG17428">
        <v>0</v>
      </c>
      <c r="AH17428">
        <v>0</v>
      </c>
      <c r="AI17428">
        <v>0</v>
      </c>
      <c r="AJ17428">
        <v>0</v>
      </c>
      <c r="AK17428">
        <v>0</v>
      </c>
      <c r="AL17428">
        <v>0</v>
      </c>
      <c r="AM17428">
        <v>0</v>
      </c>
    </row>
    <row r="17429" spans="1:39" x14ac:dyDescent="0.45">
      <c r="A17429" t="s">
        <v>66422</v>
      </c>
      <c r="B17429" t="s">
        <v>66423</v>
      </c>
      <c r="D17429" t="s">
        <v>653</v>
      </c>
      <c r="E17429" t="s">
        <v>343</v>
      </c>
      <c r="F17429" s="3">
        <v>50000</v>
      </c>
      <c r="G17429" t="s">
        <v>57</v>
      </c>
      <c r="H17429" t="s">
        <v>503</v>
      </c>
      <c r="J17429" t="s">
        <v>504</v>
      </c>
      <c r="K17429" t="s">
        <v>504</v>
      </c>
      <c r="L17429">
        <v>1</v>
      </c>
      <c r="M17429" s="1">
        <v>40544</v>
      </c>
      <c r="N17429" s="2">
        <v>40544</v>
      </c>
      <c r="O17429" t="s">
        <v>528</v>
      </c>
      <c r="P17429">
        <v>2011</v>
      </c>
      <c r="Q17429" s="1">
        <v>40179</v>
      </c>
      <c r="R17429" s="1">
        <v>40179</v>
      </c>
      <c r="S17429">
        <v>50000</v>
      </c>
      <c r="T17429">
        <v>0</v>
      </c>
      <c r="U17429">
        <v>0</v>
      </c>
      <c r="V17429">
        <v>0</v>
      </c>
      <c r="W17429">
        <v>0</v>
      </c>
      <c r="X17429">
        <v>0</v>
      </c>
      <c r="Y17429">
        <v>0</v>
      </c>
      <c r="Z17429">
        <v>0</v>
      </c>
      <c r="AA17429">
        <v>0</v>
      </c>
      <c r="AB17429">
        <v>0</v>
      </c>
      <c r="AC17429">
        <v>0</v>
      </c>
      <c r="AD17429">
        <v>0</v>
      </c>
      <c r="AE17429">
        <v>0</v>
      </c>
      <c r="AF17429">
        <v>0</v>
      </c>
      <c r="AG17429">
        <v>0</v>
      </c>
      <c r="AH17429">
        <v>0</v>
      </c>
      <c r="AI17429">
        <v>0</v>
      </c>
      <c r="AJ17429">
        <v>0</v>
      </c>
      <c r="AK17429">
        <v>0</v>
      </c>
      <c r="AL17429">
        <v>0</v>
      </c>
      <c r="AM17429">
        <v>0</v>
      </c>
    </row>
    <row r="17430" spans="1:39" x14ac:dyDescent="0.45">
      <c r="A17430" t="s">
        <v>66424</v>
      </c>
      <c r="B17430" t="s">
        <v>66425</v>
      </c>
      <c r="C17430" t="s">
        <v>66426</v>
      </c>
      <c r="D17430" t="s">
        <v>389</v>
      </c>
      <c r="E17430" t="s">
        <v>390</v>
      </c>
      <c r="F17430" t="s">
        <v>66427</v>
      </c>
      <c r="G17430" t="s">
        <v>57</v>
      </c>
      <c r="H17430" t="s">
        <v>46</v>
      </c>
      <c r="I17430" t="s">
        <v>148</v>
      </c>
      <c r="J17430" t="s">
        <v>149</v>
      </c>
      <c r="K17430" t="s">
        <v>3362</v>
      </c>
      <c r="L17430">
        <v>1</v>
      </c>
      <c r="Q17430" s="1">
        <v>40406</v>
      </c>
      <c r="R17430" s="1">
        <v>40406</v>
      </c>
      <c r="S17430">
        <v>0</v>
      </c>
      <c r="T17430">
        <v>0</v>
      </c>
      <c r="U17430">
        <v>0</v>
      </c>
      <c r="V17430">
        <v>0</v>
      </c>
      <c r="W17430">
        <v>0</v>
      </c>
      <c r="X17430">
        <v>2599051</v>
      </c>
      <c r="Y17430">
        <v>0</v>
      </c>
      <c r="Z17430">
        <v>0</v>
      </c>
      <c r="AA17430">
        <v>0</v>
      </c>
      <c r="AB17430">
        <v>0</v>
      </c>
      <c r="AC17430">
        <v>0</v>
      </c>
      <c r="AD17430">
        <v>0</v>
      </c>
      <c r="AE17430">
        <v>0</v>
      </c>
      <c r="AF17430">
        <v>0</v>
      </c>
      <c r="AG17430">
        <v>0</v>
      </c>
      <c r="AH17430">
        <v>0</v>
      </c>
      <c r="AI17430">
        <v>0</v>
      </c>
      <c r="AJ17430">
        <v>0</v>
      </c>
      <c r="AK17430">
        <v>0</v>
      </c>
      <c r="AL17430">
        <v>0</v>
      </c>
      <c r="AM17430">
        <v>0</v>
      </c>
    </row>
    <row r="17431" spans="1:39" x14ac:dyDescent="0.45">
      <c r="A17431" t="s">
        <v>66428</v>
      </c>
      <c r="B17431" t="s">
        <v>66429</v>
      </c>
      <c r="C17431" t="s">
        <v>66430</v>
      </c>
      <c r="D17431" t="s">
        <v>1267</v>
      </c>
      <c r="E17431" t="s">
        <v>1268</v>
      </c>
      <c r="F17431" t="s">
        <v>282</v>
      </c>
      <c r="G17431" t="s">
        <v>57</v>
      </c>
      <c r="H17431" t="s">
        <v>46</v>
      </c>
      <c r="I17431" t="s">
        <v>47</v>
      </c>
      <c r="J17431" t="s">
        <v>1578</v>
      </c>
      <c r="K17431" t="s">
        <v>66431</v>
      </c>
      <c r="L17431">
        <v>1</v>
      </c>
      <c r="M17431" s="1">
        <v>40544</v>
      </c>
      <c r="N17431" s="2">
        <v>40544</v>
      </c>
      <c r="O17431" t="s">
        <v>528</v>
      </c>
      <c r="P17431">
        <v>2011</v>
      </c>
      <c r="Q17431" s="1">
        <v>40596</v>
      </c>
      <c r="R17431" s="1">
        <v>40596</v>
      </c>
      <c r="S17431">
        <v>0</v>
      </c>
      <c r="T17431">
        <v>100000</v>
      </c>
      <c r="U17431">
        <v>0</v>
      </c>
      <c r="V17431">
        <v>0</v>
      </c>
      <c r="W17431">
        <v>0</v>
      </c>
      <c r="X17431">
        <v>0</v>
      </c>
      <c r="Y17431">
        <v>0</v>
      </c>
      <c r="Z17431">
        <v>0</v>
      </c>
      <c r="AA17431">
        <v>0</v>
      </c>
      <c r="AB17431">
        <v>0</v>
      </c>
      <c r="AC17431">
        <v>0</v>
      </c>
      <c r="AD17431">
        <v>0</v>
      </c>
      <c r="AE17431">
        <v>0</v>
      </c>
      <c r="AF17431">
        <v>0</v>
      </c>
      <c r="AG17431">
        <v>0</v>
      </c>
      <c r="AH17431">
        <v>0</v>
      </c>
      <c r="AI17431">
        <v>0</v>
      </c>
      <c r="AJ17431">
        <v>0</v>
      </c>
      <c r="AK17431">
        <v>0</v>
      </c>
      <c r="AL17431">
        <v>0</v>
      </c>
      <c r="AM17431">
        <v>0</v>
      </c>
    </row>
    <row r="17432" spans="1:39" x14ac:dyDescent="0.45">
      <c r="A17432" t="s">
        <v>66432</v>
      </c>
      <c r="B17432" t="s">
        <v>66433</v>
      </c>
      <c r="D17432" t="s">
        <v>66434</v>
      </c>
      <c r="E17432" t="s">
        <v>1888</v>
      </c>
      <c r="F17432" t="s">
        <v>714</v>
      </c>
      <c r="G17432" t="s">
        <v>57</v>
      </c>
      <c r="H17432" t="s">
        <v>46</v>
      </c>
      <c r="I17432" t="s">
        <v>205</v>
      </c>
      <c r="J17432" t="s">
        <v>206</v>
      </c>
      <c r="K17432" t="s">
        <v>207</v>
      </c>
      <c r="L17432">
        <v>1</v>
      </c>
      <c r="M17432" s="1">
        <v>40695</v>
      </c>
      <c r="N17432" s="2">
        <v>40695</v>
      </c>
      <c r="O17432" t="s">
        <v>76</v>
      </c>
      <c r="P17432">
        <v>2011</v>
      </c>
      <c r="Q17432" s="1">
        <v>41334</v>
      </c>
      <c r="R17432" s="1">
        <v>41334</v>
      </c>
      <c r="S17432">
        <v>250000</v>
      </c>
      <c r="T17432">
        <v>0</v>
      </c>
      <c r="U17432">
        <v>0</v>
      </c>
      <c r="V17432">
        <v>0</v>
      </c>
      <c r="W17432">
        <v>0</v>
      </c>
      <c r="X17432">
        <v>0</v>
      </c>
      <c r="Y17432">
        <v>0</v>
      </c>
      <c r="Z17432">
        <v>0</v>
      </c>
      <c r="AA17432">
        <v>0</v>
      </c>
      <c r="AB17432">
        <v>0</v>
      </c>
      <c r="AC17432">
        <v>0</v>
      </c>
      <c r="AD17432">
        <v>0</v>
      </c>
      <c r="AE17432">
        <v>0</v>
      </c>
      <c r="AF17432">
        <v>0</v>
      </c>
      <c r="AG17432">
        <v>0</v>
      </c>
      <c r="AH17432">
        <v>0</v>
      </c>
      <c r="AI17432">
        <v>0</v>
      </c>
      <c r="AJ17432">
        <v>0</v>
      </c>
      <c r="AK17432">
        <v>0</v>
      </c>
      <c r="AL17432">
        <v>0</v>
      </c>
      <c r="AM17432">
        <v>0</v>
      </c>
    </row>
    <row r="17433" spans="1:39" x14ac:dyDescent="0.45">
      <c r="A17433" t="s">
        <v>66435</v>
      </c>
      <c r="B17433" t="s">
        <v>66436</v>
      </c>
      <c r="C17433" t="s">
        <v>66437</v>
      </c>
      <c r="D17433" t="s">
        <v>953</v>
      </c>
      <c r="E17433" t="s">
        <v>954</v>
      </c>
      <c r="F17433" t="s">
        <v>66438</v>
      </c>
      <c r="G17433" t="s">
        <v>57</v>
      </c>
      <c r="H17433" t="s">
        <v>74</v>
      </c>
      <c r="J17433" t="s">
        <v>29198</v>
      </c>
      <c r="L17433">
        <v>1</v>
      </c>
      <c r="Q17433" s="1">
        <v>39601</v>
      </c>
      <c r="R17433" s="1">
        <v>39601</v>
      </c>
      <c r="S17433">
        <v>0</v>
      </c>
      <c r="T17433">
        <v>494000</v>
      </c>
      <c r="U17433">
        <v>0</v>
      </c>
      <c r="V17433">
        <v>0</v>
      </c>
      <c r="W17433">
        <v>0</v>
      </c>
      <c r="X17433">
        <v>0</v>
      </c>
      <c r="Y17433">
        <v>0</v>
      </c>
      <c r="Z17433">
        <v>0</v>
      </c>
      <c r="AA17433">
        <v>0</v>
      </c>
      <c r="AB17433">
        <v>0</v>
      </c>
      <c r="AC17433">
        <v>0</v>
      </c>
      <c r="AD17433">
        <v>0</v>
      </c>
      <c r="AE17433">
        <v>0</v>
      </c>
      <c r="AF17433">
        <v>0</v>
      </c>
      <c r="AG17433">
        <v>494000</v>
      </c>
      <c r="AH17433">
        <v>0</v>
      </c>
      <c r="AI17433">
        <v>0</v>
      </c>
      <c r="AJ17433">
        <v>0</v>
      </c>
      <c r="AK17433">
        <v>0</v>
      </c>
      <c r="AL17433">
        <v>0</v>
      </c>
      <c r="AM17433">
        <v>0</v>
      </c>
    </row>
    <row r="17434" spans="1:39" x14ac:dyDescent="0.45">
      <c r="A17434" t="s">
        <v>66439</v>
      </c>
      <c r="B17434" t="s">
        <v>66440</v>
      </c>
      <c r="C17434" t="s">
        <v>66441</v>
      </c>
      <c r="F17434" t="s">
        <v>66442</v>
      </c>
      <c r="G17434" t="s">
        <v>45</v>
      </c>
      <c r="H17434" t="s">
        <v>46</v>
      </c>
      <c r="I17434" t="s">
        <v>299</v>
      </c>
      <c r="J17434" t="s">
        <v>300</v>
      </c>
      <c r="K17434" t="s">
        <v>300</v>
      </c>
      <c r="L17434">
        <v>1</v>
      </c>
      <c r="Q17434" s="1">
        <v>39990</v>
      </c>
      <c r="R17434" s="1">
        <v>39990</v>
      </c>
      <c r="S17434">
        <v>0</v>
      </c>
      <c r="T17434">
        <v>0</v>
      </c>
      <c r="U17434">
        <v>0</v>
      </c>
      <c r="V17434">
        <v>0</v>
      </c>
      <c r="W17434">
        <v>0</v>
      </c>
      <c r="X17434">
        <v>2855000</v>
      </c>
      <c r="Y17434">
        <v>0</v>
      </c>
      <c r="Z17434">
        <v>0</v>
      </c>
      <c r="AA17434">
        <v>0</v>
      </c>
      <c r="AB17434">
        <v>0</v>
      </c>
      <c r="AC17434">
        <v>0</v>
      </c>
      <c r="AD17434">
        <v>0</v>
      </c>
      <c r="AE17434">
        <v>0</v>
      </c>
      <c r="AF17434">
        <v>0</v>
      </c>
      <c r="AG17434">
        <v>0</v>
      </c>
      <c r="AH17434">
        <v>0</v>
      </c>
      <c r="AI17434">
        <v>0</v>
      </c>
      <c r="AJ17434">
        <v>0</v>
      </c>
      <c r="AK17434">
        <v>0</v>
      </c>
      <c r="AL17434">
        <v>0</v>
      </c>
      <c r="AM17434">
        <v>0</v>
      </c>
    </row>
    <row r="17435" spans="1:39" x14ac:dyDescent="0.45">
      <c r="A17435" t="s">
        <v>66443</v>
      </c>
      <c r="B17435" t="s">
        <v>66444</v>
      </c>
      <c r="C17435" t="s">
        <v>66445</v>
      </c>
      <c r="D17435" t="s">
        <v>66446</v>
      </c>
      <c r="E17435" t="s">
        <v>17246</v>
      </c>
      <c r="F17435" t="s">
        <v>3190</v>
      </c>
      <c r="G17435" t="s">
        <v>45</v>
      </c>
      <c r="H17435" t="s">
        <v>46</v>
      </c>
      <c r="I17435" t="s">
        <v>115</v>
      </c>
      <c r="J17435" t="s">
        <v>334</v>
      </c>
      <c r="K17435" t="s">
        <v>2811</v>
      </c>
      <c r="L17435">
        <v>3</v>
      </c>
      <c r="M17435" s="1">
        <v>35796</v>
      </c>
      <c r="N17435" s="2">
        <v>35796</v>
      </c>
      <c r="O17435" t="s">
        <v>709</v>
      </c>
      <c r="P17435">
        <v>1998</v>
      </c>
      <c r="Q17435" s="1">
        <v>36495</v>
      </c>
      <c r="R17435" s="1">
        <v>38037</v>
      </c>
      <c r="S17435">
        <v>0</v>
      </c>
      <c r="T17435">
        <v>0</v>
      </c>
      <c r="U17435">
        <v>0</v>
      </c>
      <c r="V17435">
        <v>8500000</v>
      </c>
      <c r="W17435">
        <v>0</v>
      </c>
      <c r="X17435">
        <v>0</v>
      </c>
      <c r="Y17435">
        <v>0</v>
      </c>
      <c r="Z17435">
        <v>0</v>
      </c>
      <c r="AA17435">
        <v>0</v>
      </c>
      <c r="AB17435">
        <v>0</v>
      </c>
      <c r="AC17435">
        <v>0</v>
      </c>
      <c r="AD17435">
        <v>0</v>
      </c>
      <c r="AE17435">
        <v>0</v>
      </c>
      <c r="AF17435">
        <v>0</v>
      </c>
      <c r="AG17435">
        <v>0</v>
      </c>
      <c r="AH17435">
        <v>0</v>
      </c>
      <c r="AI17435">
        <v>0</v>
      </c>
      <c r="AJ17435">
        <v>0</v>
      </c>
      <c r="AK17435">
        <v>0</v>
      </c>
      <c r="AL17435">
        <v>0</v>
      </c>
      <c r="AM17435">
        <v>0</v>
      </c>
    </row>
    <row r="17436" spans="1:39" x14ac:dyDescent="0.45">
      <c r="A17436" t="s">
        <v>66447</v>
      </c>
      <c r="B17436" t="s">
        <v>66448</v>
      </c>
      <c r="C17436" t="s">
        <v>66449</v>
      </c>
      <c r="D17436" t="s">
        <v>7451</v>
      </c>
      <c r="E17436" t="s">
        <v>954</v>
      </c>
      <c r="F17436" t="s">
        <v>187</v>
      </c>
      <c r="G17436" t="s">
        <v>57</v>
      </c>
      <c r="H17436" t="s">
        <v>260</v>
      </c>
      <c r="I17436" t="s">
        <v>261</v>
      </c>
      <c r="J17436" t="s">
        <v>262</v>
      </c>
      <c r="K17436" t="s">
        <v>262</v>
      </c>
      <c r="L17436">
        <v>1</v>
      </c>
      <c r="Q17436" s="1">
        <v>40179</v>
      </c>
      <c r="R17436" s="1">
        <v>40179</v>
      </c>
      <c r="S17436">
        <v>0</v>
      </c>
      <c r="T17436">
        <v>500000</v>
      </c>
      <c r="U17436">
        <v>0</v>
      </c>
      <c r="V17436">
        <v>0</v>
      </c>
      <c r="W17436">
        <v>0</v>
      </c>
      <c r="X17436">
        <v>0</v>
      </c>
      <c r="Y17436">
        <v>0</v>
      </c>
      <c r="Z17436">
        <v>0</v>
      </c>
      <c r="AA17436">
        <v>0</v>
      </c>
      <c r="AB17436">
        <v>0</v>
      </c>
      <c r="AC17436">
        <v>0</v>
      </c>
      <c r="AD17436">
        <v>0</v>
      </c>
      <c r="AE17436">
        <v>0</v>
      </c>
      <c r="AF17436">
        <v>0</v>
      </c>
      <c r="AG17436">
        <v>0</v>
      </c>
      <c r="AH17436">
        <v>0</v>
      </c>
      <c r="AI17436">
        <v>0</v>
      </c>
      <c r="AJ17436">
        <v>0</v>
      </c>
      <c r="AK17436">
        <v>0</v>
      </c>
      <c r="AL17436">
        <v>0</v>
      </c>
      <c r="AM17436">
        <v>0</v>
      </c>
    </row>
    <row r="17437" spans="1:39" x14ac:dyDescent="0.45">
      <c r="A17437" t="s">
        <v>66450</v>
      </c>
      <c r="B17437" t="s">
        <v>66451</v>
      </c>
      <c r="C17437" t="s">
        <v>66452</v>
      </c>
      <c r="D17437" t="s">
        <v>66453</v>
      </c>
      <c r="E17437" t="s">
        <v>1841</v>
      </c>
      <c r="F17437" s="3">
        <v>19615</v>
      </c>
      <c r="G17437" t="s">
        <v>57</v>
      </c>
      <c r="H17437" t="s">
        <v>283</v>
      </c>
      <c r="J17437" t="s">
        <v>66454</v>
      </c>
      <c r="K17437" t="s">
        <v>66454</v>
      </c>
      <c r="L17437">
        <v>2</v>
      </c>
      <c r="Q17437" s="1">
        <v>41331</v>
      </c>
      <c r="R17437" s="1">
        <v>41640</v>
      </c>
      <c r="S17437">
        <v>19615</v>
      </c>
      <c r="T17437">
        <v>0</v>
      </c>
      <c r="U17437">
        <v>0</v>
      </c>
      <c r="V17437">
        <v>0</v>
      </c>
      <c r="W17437">
        <v>0</v>
      </c>
      <c r="X17437">
        <v>0</v>
      </c>
      <c r="Y17437">
        <v>0</v>
      </c>
      <c r="Z17437">
        <v>0</v>
      </c>
      <c r="AA17437">
        <v>0</v>
      </c>
      <c r="AB17437">
        <v>0</v>
      </c>
      <c r="AC17437">
        <v>0</v>
      </c>
      <c r="AD17437">
        <v>0</v>
      </c>
      <c r="AE17437">
        <v>0</v>
      </c>
      <c r="AF17437">
        <v>0</v>
      </c>
      <c r="AG17437">
        <v>0</v>
      </c>
      <c r="AH17437">
        <v>0</v>
      </c>
      <c r="AI17437">
        <v>0</v>
      </c>
      <c r="AJ17437">
        <v>0</v>
      </c>
      <c r="AK17437">
        <v>0</v>
      </c>
      <c r="AL17437">
        <v>0</v>
      </c>
      <c r="AM17437">
        <v>0</v>
      </c>
    </row>
    <row r="17438" spans="1:39" x14ac:dyDescent="0.45">
      <c r="A17438" t="s">
        <v>66455</v>
      </c>
      <c r="B17438" t="s">
        <v>66456</v>
      </c>
      <c r="C17438" t="s">
        <v>66457</v>
      </c>
      <c r="D17438" t="s">
        <v>66458</v>
      </c>
      <c r="E17438" t="s">
        <v>2879</v>
      </c>
      <c r="F17438" t="s">
        <v>66459</v>
      </c>
      <c r="G17438" t="s">
        <v>45</v>
      </c>
      <c r="H17438" t="s">
        <v>46</v>
      </c>
      <c r="I17438" t="s">
        <v>1298</v>
      </c>
      <c r="J17438" t="s">
        <v>1299</v>
      </c>
      <c r="K17438" t="s">
        <v>1299</v>
      </c>
      <c r="L17438">
        <v>3</v>
      </c>
      <c r="M17438" s="1">
        <v>40238</v>
      </c>
      <c r="N17438" s="2">
        <v>40238</v>
      </c>
      <c r="O17438" t="s">
        <v>118</v>
      </c>
      <c r="P17438">
        <v>2010</v>
      </c>
      <c r="Q17438" s="1">
        <v>40686</v>
      </c>
      <c r="R17438" s="1">
        <v>41296</v>
      </c>
      <c r="S17438">
        <v>0</v>
      </c>
      <c r="T17438">
        <v>7718691</v>
      </c>
      <c r="U17438">
        <v>0</v>
      </c>
      <c r="V17438">
        <v>0</v>
      </c>
      <c r="W17438">
        <v>0</v>
      </c>
      <c r="X17438">
        <v>0</v>
      </c>
      <c r="Y17438">
        <v>0</v>
      </c>
      <c r="Z17438">
        <v>0</v>
      </c>
      <c r="AA17438">
        <v>3200000</v>
      </c>
      <c r="AB17438">
        <v>0</v>
      </c>
      <c r="AC17438">
        <v>0</v>
      </c>
      <c r="AD17438">
        <v>0</v>
      </c>
      <c r="AE17438">
        <v>0</v>
      </c>
      <c r="AF17438">
        <v>0</v>
      </c>
      <c r="AG17438">
        <v>0</v>
      </c>
      <c r="AH17438">
        <v>0</v>
      </c>
      <c r="AI17438">
        <v>0</v>
      </c>
      <c r="AJ17438">
        <v>0</v>
      </c>
      <c r="AK17438">
        <v>0</v>
      </c>
      <c r="AL17438">
        <v>0</v>
      </c>
      <c r="AM17438">
        <v>0</v>
      </c>
    </row>
    <row r="17439" spans="1:39" x14ac:dyDescent="0.45">
      <c r="A17439" t="s">
        <v>66460</v>
      </c>
      <c r="B17439" t="s">
        <v>66461</v>
      </c>
      <c r="C17439" t="s">
        <v>66462</v>
      </c>
      <c r="D17439" t="s">
        <v>88</v>
      </c>
      <c r="E17439" t="s">
        <v>89</v>
      </c>
      <c r="F17439" t="s">
        <v>1524</v>
      </c>
      <c r="G17439" t="s">
        <v>57</v>
      </c>
      <c r="H17439" t="s">
        <v>214</v>
      </c>
      <c r="J17439" t="s">
        <v>215</v>
      </c>
      <c r="K17439" t="s">
        <v>215</v>
      </c>
      <c r="L17439">
        <v>1</v>
      </c>
      <c r="M17439" s="1">
        <v>36161</v>
      </c>
      <c r="N17439" s="2">
        <v>36161</v>
      </c>
      <c r="O17439" t="s">
        <v>1121</v>
      </c>
      <c r="P17439">
        <v>1999</v>
      </c>
      <c r="Q17439" s="1">
        <v>38467</v>
      </c>
      <c r="R17439" s="1">
        <v>38467</v>
      </c>
      <c r="S17439">
        <v>0</v>
      </c>
      <c r="T17439">
        <v>1050000</v>
      </c>
      <c r="U17439">
        <v>0</v>
      </c>
      <c r="V17439">
        <v>0</v>
      </c>
      <c r="W17439">
        <v>0</v>
      </c>
      <c r="X17439">
        <v>0</v>
      </c>
      <c r="Y17439">
        <v>0</v>
      </c>
      <c r="Z17439">
        <v>0</v>
      </c>
      <c r="AA17439">
        <v>0</v>
      </c>
      <c r="AB17439">
        <v>0</v>
      </c>
      <c r="AC17439">
        <v>0</v>
      </c>
      <c r="AD17439">
        <v>0</v>
      </c>
      <c r="AE17439">
        <v>0</v>
      </c>
      <c r="AF17439">
        <v>1050000</v>
      </c>
      <c r="AG17439">
        <v>0</v>
      </c>
      <c r="AH17439">
        <v>0</v>
      </c>
      <c r="AI17439">
        <v>0</v>
      </c>
      <c r="AJ17439">
        <v>0</v>
      </c>
      <c r="AK17439">
        <v>0</v>
      </c>
      <c r="AL17439">
        <v>0</v>
      </c>
      <c r="AM17439">
        <v>0</v>
      </c>
    </row>
    <row r="17440" spans="1:39" x14ac:dyDescent="0.45">
      <c r="A17440" t="s">
        <v>66463</v>
      </c>
      <c r="B17440" t="s">
        <v>66464</v>
      </c>
      <c r="C17440" t="s">
        <v>66465</v>
      </c>
      <c r="D17440" t="s">
        <v>161</v>
      </c>
      <c r="E17440" t="s">
        <v>162</v>
      </c>
      <c r="F17440" t="s">
        <v>4108</v>
      </c>
      <c r="G17440" t="s">
        <v>57</v>
      </c>
      <c r="H17440" t="s">
        <v>46</v>
      </c>
      <c r="I17440" t="s">
        <v>58</v>
      </c>
      <c r="J17440" t="s">
        <v>198</v>
      </c>
      <c r="K17440" t="s">
        <v>1623</v>
      </c>
      <c r="L17440">
        <v>2</v>
      </c>
      <c r="M17440" s="1">
        <v>40544</v>
      </c>
      <c r="N17440" s="2">
        <v>40544</v>
      </c>
      <c r="O17440" t="s">
        <v>528</v>
      </c>
      <c r="P17440">
        <v>2011</v>
      </c>
      <c r="Q17440" s="1">
        <v>40809</v>
      </c>
      <c r="R17440" s="1">
        <v>41201</v>
      </c>
      <c r="S17440">
        <v>950000</v>
      </c>
      <c r="T17440">
        <v>0</v>
      </c>
      <c r="U17440">
        <v>0</v>
      </c>
      <c r="V17440">
        <v>0</v>
      </c>
      <c r="W17440">
        <v>0</v>
      </c>
      <c r="X17440">
        <v>0</v>
      </c>
      <c r="Y17440">
        <v>0</v>
      </c>
      <c r="Z17440">
        <v>0</v>
      </c>
      <c r="AA17440">
        <v>0</v>
      </c>
      <c r="AB17440">
        <v>0</v>
      </c>
      <c r="AC17440">
        <v>0</v>
      </c>
      <c r="AD17440">
        <v>0</v>
      </c>
      <c r="AE17440">
        <v>0</v>
      </c>
      <c r="AF17440">
        <v>0</v>
      </c>
      <c r="AG17440">
        <v>0</v>
      </c>
      <c r="AH17440">
        <v>0</v>
      </c>
      <c r="AI17440">
        <v>0</v>
      </c>
      <c r="AJ17440">
        <v>0</v>
      </c>
      <c r="AK17440">
        <v>0</v>
      </c>
      <c r="AL17440">
        <v>0</v>
      </c>
      <c r="AM17440">
        <v>0</v>
      </c>
    </row>
    <row r="17441" spans="1:39" x14ac:dyDescent="0.45">
      <c r="A17441" t="s">
        <v>66466</v>
      </c>
      <c r="B17441" t="s">
        <v>66467</v>
      </c>
      <c r="C17441" t="s">
        <v>66468</v>
      </c>
      <c r="D17441" t="s">
        <v>3580</v>
      </c>
      <c r="E17441" t="s">
        <v>43</v>
      </c>
      <c r="F17441" t="s">
        <v>114</v>
      </c>
      <c r="G17441" t="s">
        <v>57</v>
      </c>
      <c r="H17441" t="s">
        <v>46</v>
      </c>
      <c r="I17441" t="s">
        <v>81</v>
      </c>
      <c r="J17441" t="s">
        <v>1436</v>
      </c>
      <c r="K17441" t="s">
        <v>1436</v>
      </c>
      <c r="L17441">
        <v>1</v>
      </c>
      <c r="M17441" s="1">
        <v>40787</v>
      </c>
      <c r="N17441" s="2">
        <v>40787</v>
      </c>
      <c r="O17441" t="s">
        <v>250</v>
      </c>
      <c r="P17441">
        <v>2011</v>
      </c>
      <c r="Q17441" s="1">
        <v>41365</v>
      </c>
      <c r="R17441" s="1">
        <v>41365</v>
      </c>
      <c r="S17441">
        <v>0</v>
      </c>
      <c r="T17441">
        <v>0</v>
      </c>
      <c r="U17441">
        <v>0</v>
      </c>
      <c r="V17441">
        <v>0</v>
      </c>
      <c r="W17441">
        <v>0</v>
      </c>
      <c r="X17441">
        <v>0</v>
      </c>
      <c r="Y17441">
        <v>0</v>
      </c>
      <c r="Z17441">
        <v>0</v>
      </c>
      <c r="AA17441">
        <v>0</v>
      </c>
      <c r="AB17441">
        <v>0</v>
      </c>
      <c r="AC17441">
        <v>0</v>
      </c>
      <c r="AD17441">
        <v>0</v>
      </c>
      <c r="AE17441">
        <v>0</v>
      </c>
      <c r="AF17441">
        <v>0</v>
      </c>
      <c r="AG17441">
        <v>0</v>
      </c>
      <c r="AH17441">
        <v>0</v>
      </c>
      <c r="AI17441">
        <v>0</v>
      </c>
      <c r="AJ17441">
        <v>0</v>
      </c>
      <c r="AK17441">
        <v>0</v>
      </c>
      <c r="AL17441">
        <v>0</v>
      </c>
      <c r="AM17441">
        <v>0</v>
      </c>
    </row>
    <row r="17442" spans="1:39" x14ac:dyDescent="0.45">
      <c r="A17442" t="s">
        <v>66469</v>
      </c>
      <c r="B17442" t="s">
        <v>66470</v>
      </c>
      <c r="C17442" t="s">
        <v>66471</v>
      </c>
      <c r="D17442" t="s">
        <v>461</v>
      </c>
      <c r="E17442" t="s">
        <v>462</v>
      </c>
      <c r="F17442" t="s">
        <v>109</v>
      </c>
      <c r="G17442" t="s">
        <v>57</v>
      </c>
      <c r="H17442" t="s">
        <v>46</v>
      </c>
      <c r="I17442" t="s">
        <v>58</v>
      </c>
      <c r="J17442" t="s">
        <v>198</v>
      </c>
      <c r="K17442" t="s">
        <v>199</v>
      </c>
      <c r="L17442">
        <v>1</v>
      </c>
      <c r="M17442" s="1">
        <v>39448</v>
      </c>
      <c r="N17442" s="2">
        <v>39448</v>
      </c>
      <c r="O17442" t="s">
        <v>181</v>
      </c>
      <c r="P17442">
        <v>2008</v>
      </c>
      <c r="Q17442" s="1">
        <v>40284</v>
      </c>
      <c r="R17442" s="1">
        <v>40284</v>
      </c>
      <c r="S17442">
        <v>0</v>
      </c>
      <c r="T17442">
        <v>2000000</v>
      </c>
      <c r="U17442">
        <v>0</v>
      </c>
      <c r="V17442">
        <v>0</v>
      </c>
      <c r="W17442">
        <v>0</v>
      </c>
      <c r="X17442">
        <v>0</v>
      </c>
      <c r="Y17442">
        <v>0</v>
      </c>
      <c r="Z17442">
        <v>0</v>
      </c>
      <c r="AA17442">
        <v>0</v>
      </c>
      <c r="AB17442">
        <v>0</v>
      </c>
      <c r="AC17442">
        <v>0</v>
      </c>
      <c r="AD17442">
        <v>0</v>
      </c>
      <c r="AE17442">
        <v>0</v>
      </c>
      <c r="AF17442">
        <v>2000000</v>
      </c>
      <c r="AG17442">
        <v>0</v>
      </c>
      <c r="AH17442">
        <v>0</v>
      </c>
      <c r="AI17442">
        <v>0</v>
      </c>
      <c r="AJ17442">
        <v>0</v>
      </c>
      <c r="AK17442">
        <v>0</v>
      </c>
      <c r="AL17442">
        <v>0</v>
      </c>
      <c r="AM17442">
        <v>0</v>
      </c>
    </row>
    <row r="17443" spans="1:39" x14ac:dyDescent="0.45">
      <c r="A17443" t="s">
        <v>66472</v>
      </c>
      <c r="B17443" t="s">
        <v>66473</v>
      </c>
      <c r="C17443" t="s">
        <v>66474</v>
      </c>
      <c r="D17443" t="s">
        <v>653</v>
      </c>
      <c r="E17443" t="s">
        <v>343</v>
      </c>
      <c r="F17443" t="s">
        <v>60534</v>
      </c>
      <c r="G17443" t="s">
        <v>57</v>
      </c>
      <c r="H17443" t="s">
        <v>46</v>
      </c>
      <c r="I17443" t="s">
        <v>2223</v>
      </c>
      <c r="J17443" t="s">
        <v>2456</v>
      </c>
      <c r="K17443" t="s">
        <v>2456</v>
      </c>
      <c r="L17443">
        <v>5</v>
      </c>
      <c r="M17443" s="1">
        <v>40106</v>
      </c>
      <c r="N17443" s="2">
        <v>40087</v>
      </c>
      <c r="O17443" t="s">
        <v>702</v>
      </c>
      <c r="P17443">
        <v>2009</v>
      </c>
      <c r="Q17443" s="1">
        <v>40325</v>
      </c>
      <c r="R17443" s="1">
        <v>41518</v>
      </c>
      <c r="S17443">
        <v>1375000</v>
      </c>
      <c r="T17443">
        <v>450000</v>
      </c>
      <c r="U17443">
        <v>0</v>
      </c>
      <c r="V17443">
        <v>0</v>
      </c>
      <c r="W17443">
        <v>0</v>
      </c>
      <c r="X17443">
        <v>0</v>
      </c>
      <c r="Y17443">
        <v>0</v>
      </c>
      <c r="Z17443">
        <v>0</v>
      </c>
      <c r="AA17443">
        <v>450000</v>
      </c>
      <c r="AB17443">
        <v>0</v>
      </c>
      <c r="AC17443">
        <v>0</v>
      </c>
      <c r="AD17443">
        <v>0</v>
      </c>
      <c r="AE17443">
        <v>0</v>
      </c>
      <c r="AF17443">
        <v>450000</v>
      </c>
      <c r="AG17443">
        <v>0</v>
      </c>
      <c r="AH17443">
        <v>0</v>
      </c>
      <c r="AI17443">
        <v>0</v>
      </c>
      <c r="AJ17443">
        <v>0</v>
      </c>
      <c r="AK17443">
        <v>0</v>
      </c>
      <c r="AL17443">
        <v>0</v>
      </c>
      <c r="AM17443">
        <v>0</v>
      </c>
    </row>
    <row r="17444" spans="1:39" x14ac:dyDescent="0.45">
      <c r="A17444" t="s">
        <v>66475</v>
      </c>
      <c r="B17444" t="s">
        <v>66476</v>
      </c>
      <c r="C17444" t="s">
        <v>66477</v>
      </c>
      <c r="D17444" t="s">
        <v>88</v>
      </c>
      <c r="E17444" t="s">
        <v>89</v>
      </c>
      <c r="F17444" t="s">
        <v>1469</v>
      </c>
      <c r="G17444" t="s">
        <v>57</v>
      </c>
      <c r="H17444" t="s">
        <v>46</v>
      </c>
      <c r="I17444" t="s">
        <v>58</v>
      </c>
      <c r="J17444" t="s">
        <v>198</v>
      </c>
      <c r="K17444" t="s">
        <v>199</v>
      </c>
      <c r="L17444">
        <v>4</v>
      </c>
      <c r="M17444" s="1">
        <v>39744</v>
      </c>
      <c r="N17444" s="2">
        <v>39722</v>
      </c>
      <c r="O17444" t="s">
        <v>872</v>
      </c>
      <c r="P17444">
        <v>2008</v>
      </c>
      <c r="Q17444" s="1">
        <v>40816</v>
      </c>
      <c r="R17444" s="1">
        <v>41701</v>
      </c>
      <c r="S17444">
        <v>0</v>
      </c>
      <c r="T17444">
        <v>25500000</v>
      </c>
      <c r="U17444">
        <v>0</v>
      </c>
      <c r="V17444">
        <v>0</v>
      </c>
      <c r="W17444">
        <v>0</v>
      </c>
      <c r="X17444">
        <v>0</v>
      </c>
      <c r="Y17444">
        <v>0</v>
      </c>
      <c r="Z17444">
        <v>0</v>
      </c>
      <c r="AA17444">
        <v>0</v>
      </c>
      <c r="AB17444">
        <v>0</v>
      </c>
      <c r="AC17444">
        <v>0</v>
      </c>
      <c r="AD17444">
        <v>0</v>
      </c>
      <c r="AE17444">
        <v>0</v>
      </c>
      <c r="AF17444">
        <v>5000000</v>
      </c>
      <c r="AG17444">
        <v>12000000</v>
      </c>
      <c r="AH17444">
        <v>0</v>
      </c>
      <c r="AI17444">
        <v>0</v>
      </c>
      <c r="AJ17444">
        <v>0</v>
      </c>
      <c r="AK17444">
        <v>0</v>
      </c>
      <c r="AL17444">
        <v>0</v>
      </c>
      <c r="AM17444">
        <v>0</v>
      </c>
    </row>
    <row r="17445" spans="1:39" x14ac:dyDescent="0.45">
      <c r="A17445" t="s">
        <v>66478</v>
      </c>
      <c r="B17445" t="s">
        <v>66479</v>
      </c>
      <c r="C17445" t="s">
        <v>66480</v>
      </c>
      <c r="D17445" t="s">
        <v>228</v>
      </c>
      <c r="E17445" t="s">
        <v>229</v>
      </c>
      <c r="F17445" t="s">
        <v>1206</v>
      </c>
      <c r="G17445" t="s">
        <v>57</v>
      </c>
      <c r="H17445" t="s">
        <v>46</v>
      </c>
      <c r="I17445" t="s">
        <v>58</v>
      </c>
      <c r="J17445" t="s">
        <v>198</v>
      </c>
      <c r="K17445" t="s">
        <v>833</v>
      </c>
      <c r="L17445">
        <v>1</v>
      </c>
      <c r="M17445" s="1">
        <v>40544</v>
      </c>
      <c r="N17445" s="2">
        <v>40544</v>
      </c>
      <c r="O17445" t="s">
        <v>528</v>
      </c>
      <c r="P17445">
        <v>2011</v>
      </c>
      <c r="Q17445" s="1">
        <v>40674</v>
      </c>
      <c r="R17445" s="1">
        <v>40674</v>
      </c>
      <c r="S17445">
        <v>0</v>
      </c>
      <c r="T17445">
        <v>1200000</v>
      </c>
      <c r="U17445">
        <v>0</v>
      </c>
      <c r="V17445">
        <v>0</v>
      </c>
      <c r="W17445">
        <v>0</v>
      </c>
      <c r="X17445">
        <v>0</v>
      </c>
      <c r="Y17445">
        <v>0</v>
      </c>
      <c r="Z17445">
        <v>0</v>
      </c>
      <c r="AA17445">
        <v>0</v>
      </c>
      <c r="AB17445">
        <v>0</v>
      </c>
      <c r="AC17445">
        <v>0</v>
      </c>
      <c r="AD17445">
        <v>0</v>
      </c>
      <c r="AE17445">
        <v>0</v>
      </c>
      <c r="AF17445">
        <v>0</v>
      </c>
      <c r="AG17445">
        <v>0</v>
      </c>
      <c r="AH17445">
        <v>0</v>
      </c>
      <c r="AI17445">
        <v>0</v>
      </c>
      <c r="AJ17445">
        <v>0</v>
      </c>
      <c r="AK17445">
        <v>0</v>
      </c>
      <c r="AL17445">
        <v>0</v>
      </c>
      <c r="AM17445">
        <v>0</v>
      </c>
    </row>
    <row r="17446" spans="1:39" x14ac:dyDescent="0.45">
      <c r="A17446" t="s">
        <v>66481</v>
      </c>
      <c r="B17446" t="s">
        <v>66482</v>
      </c>
      <c r="C17446" t="s">
        <v>66483</v>
      </c>
      <c r="D17446" t="s">
        <v>66484</v>
      </c>
      <c r="E17446" t="s">
        <v>5345</v>
      </c>
      <c r="F17446" t="s">
        <v>66485</v>
      </c>
      <c r="G17446" t="s">
        <v>57</v>
      </c>
      <c r="H17446" t="s">
        <v>46</v>
      </c>
      <c r="I17446" t="s">
        <v>58</v>
      </c>
      <c r="J17446" t="s">
        <v>59</v>
      </c>
      <c r="K17446" t="s">
        <v>59</v>
      </c>
      <c r="L17446">
        <v>4</v>
      </c>
      <c r="M17446" s="1">
        <v>40210</v>
      </c>
      <c r="N17446" s="2">
        <v>40210</v>
      </c>
      <c r="O17446" t="s">
        <v>118</v>
      </c>
      <c r="P17446">
        <v>2010</v>
      </c>
      <c r="Q17446" s="1">
        <v>40544</v>
      </c>
      <c r="R17446" s="1">
        <v>41883</v>
      </c>
      <c r="S17446">
        <v>1780000</v>
      </c>
      <c r="T17446">
        <v>3251724</v>
      </c>
      <c r="U17446">
        <v>0</v>
      </c>
      <c r="V17446">
        <v>0</v>
      </c>
      <c r="W17446">
        <v>0</v>
      </c>
      <c r="X17446">
        <v>0</v>
      </c>
      <c r="Y17446">
        <v>1300000</v>
      </c>
      <c r="Z17446">
        <v>0</v>
      </c>
      <c r="AA17446">
        <v>0</v>
      </c>
      <c r="AB17446">
        <v>0</v>
      </c>
      <c r="AC17446">
        <v>0</v>
      </c>
      <c r="AD17446">
        <v>0</v>
      </c>
      <c r="AE17446">
        <v>0</v>
      </c>
      <c r="AF17446">
        <v>0</v>
      </c>
      <c r="AG17446">
        <v>0</v>
      </c>
      <c r="AH17446">
        <v>0</v>
      </c>
      <c r="AI17446">
        <v>0</v>
      </c>
      <c r="AJ17446">
        <v>0</v>
      </c>
      <c r="AK17446">
        <v>0</v>
      </c>
      <c r="AL17446">
        <v>0</v>
      </c>
      <c r="AM17446">
        <v>0</v>
      </c>
    </row>
    <row r="17447" spans="1:39" x14ac:dyDescent="0.45">
      <c r="A17447" t="s">
        <v>66486</v>
      </c>
      <c r="B17447" t="s">
        <v>66487</v>
      </c>
      <c r="C17447" t="s">
        <v>66488</v>
      </c>
      <c r="D17447" t="s">
        <v>66489</v>
      </c>
      <c r="E17447" t="s">
        <v>559</v>
      </c>
      <c r="F17447" s="3">
        <v>5116</v>
      </c>
      <c r="G17447" t="s">
        <v>57</v>
      </c>
      <c r="L17447">
        <v>1</v>
      </c>
      <c r="M17447" s="1">
        <v>41699</v>
      </c>
      <c r="N17447" s="2">
        <v>41699</v>
      </c>
      <c r="O17447" t="s">
        <v>84</v>
      </c>
      <c r="P17447">
        <v>2014</v>
      </c>
      <c r="Q17447" s="1">
        <v>41852</v>
      </c>
      <c r="R17447" s="1">
        <v>41852</v>
      </c>
      <c r="S17447">
        <v>0</v>
      </c>
      <c r="T17447">
        <v>0</v>
      </c>
      <c r="U17447">
        <v>0</v>
      </c>
      <c r="V17447">
        <v>0</v>
      </c>
      <c r="W17447">
        <v>0</v>
      </c>
      <c r="X17447">
        <v>0</v>
      </c>
      <c r="Y17447">
        <v>0</v>
      </c>
      <c r="Z17447">
        <v>0</v>
      </c>
      <c r="AA17447">
        <v>0</v>
      </c>
      <c r="AB17447">
        <v>0</v>
      </c>
      <c r="AC17447">
        <v>0</v>
      </c>
      <c r="AD17447">
        <v>0</v>
      </c>
      <c r="AE17447">
        <v>5116</v>
      </c>
      <c r="AF17447">
        <v>0</v>
      </c>
      <c r="AG17447">
        <v>0</v>
      </c>
      <c r="AH17447">
        <v>0</v>
      </c>
      <c r="AI17447">
        <v>0</v>
      </c>
      <c r="AJ17447">
        <v>0</v>
      </c>
      <c r="AK17447">
        <v>0</v>
      </c>
      <c r="AL17447">
        <v>0</v>
      </c>
      <c r="AM17447">
        <v>0</v>
      </c>
    </row>
    <row r="17448" spans="1:39" x14ac:dyDescent="0.45">
      <c r="A17448" t="s">
        <v>66490</v>
      </c>
      <c r="B17448" t="s">
        <v>66491</v>
      </c>
      <c r="C17448" t="s">
        <v>66492</v>
      </c>
      <c r="D17448" t="s">
        <v>66493</v>
      </c>
      <c r="E17448" t="s">
        <v>343</v>
      </c>
      <c r="F17448" t="s">
        <v>1534</v>
      </c>
      <c r="G17448" t="s">
        <v>57</v>
      </c>
      <c r="H17448" t="s">
        <v>46</v>
      </c>
      <c r="I17448" t="s">
        <v>58</v>
      </c>
      <c r="J17448" t="s">
        <v>198</v>
      </c>
      <c r="K17448" t="s">
        <v>199</v>
      </c>
      <c r="L17448">
        <v>1</v>
      </c>
      <c r="Q17448" s="1">
        <v>41361</v>
      </c>
      <c r="R17448" s="1">
        <v>41361</v>
      </c>
      <c r="S17448">
        <v>800000</v>
      </c>
      <c r="T17448">
        <v>0</v>
      </c>
      <c r="U17448">
        <v>0</v>
      </c>
      <c r="V17448">
        <v>0</v>
      </c>
      <c r="W17448">
        <v>0</v>
      </c>
      <c r="X17448">
        <v>0</v>
      </c>
      <c r="Y17448">
        <v>0</v>
      </c>
      <c r="Z17448">
        <v>0</v>
      </c>
      <c r="AA17448">
        <v>0</v>
      </c>
      <c r="AB17448">
        <v>0</v>
      </c>
      <c r="AC17448">
        <v>0</v>
      </c>
      <c r="AD17448">
        <v>0</v>
      </c>
      <c r="AE17448">
        <v>0</v>
      </c>
      <c r="AF17448">
        <v>0</v>
      </c>
      <c r="AG17448">
        <v>0</v>
      </c>
      <c r="AH17448">
        <v>0</v>
      </c>
      <c r="AI17448">
        <v>0</v>
      </c>
      <c r="AJ17448">
        <v>0</v>
      </c>
      <c r="AK17448">
        <v>0</v>
      </c>
      <c r="AL17448">
        <v>0</v>
      </c>
      <c r="AM17448">
        <v>0</v>
      </c>
    </row>
    <row r="17449" spans="1:39" x14ac:dyDescent="0.45">
      <c r="A17449" t="s">
        <v>66494</v>
      </c>
      <c r="B17449" t="s">
        <v>66495</v>
      </c>
      <c r="C17449" t="s">
        <v>66496</v>
      </c>
      <c r="F17449" t="s">
        <v>282</v>
      </c>
      <c r="G17449" t="s">
        <v>57</v>
      </c>
      <c r="H17449" t="s">
        <v>46</v>
      </c>
      <c r="I17449" t="s">
        <v>178</v>
      </c>
      <c r="J17449" t="s">
        <v>9384</v>
      </c>
      <c r="K17449" t="s">
        <v>15216</v>
      </c>
      <c r="L17449">
        <v>1</v>
      </c>
      <c r="Q17449" s="1">
        <v>41901</v>
      </c>
      <c r="R17449" s="1">
        <v>41901</v>
      </c>
      <c r="S17449">
        <v>0</v>
      </c>
      <c r="T17449">
        <v>100000</v>
      </c>
      <c r="U17449">
        <v>0</v>
      </c>
      <c r="V17449">
        <v>0</v>
      </c>
      <c r="W17449">
        <v>0</v>
      </c>
      <c r="X17449">
        <v>0</v>
      </c>
      <c r="Y17449">
        <v>0</v>
      </c>
      <c r="Z17449">
        <v>0</v>
      </c>
      <c r="AA17449">
        <v>0</v>
      </c>
      <c r="AB17449">
        <v>0</v>
      </c>
      <c r="AC17449">
        <v>0</v>
      </c>
      <c r="AD17449">
        <v>0</v>
      </c>
      <c r="AE17449">
        <v>0</v>
      </c>
      <c r="AF17449">
        <v>0</v>
      </c>
      <c r="AG17449">
        <v>0</v>
      </c>
      <c r="AH17449">
        <v>0</v>
      </c>
      <c r="AI17449">
        <v>0</v>
      </c>
      <c r="AJ17449">
        <v>0</v>
      </c>
      <c r="AK17449">
        <v>0</v>
      </c>
      <c r="AL17449">
        <v>0</v>
      </c>
      <c r="AM17449">
        <v>0</v>
      </c>
    </row>
    <row r="17450" spans="1:39" x14ac:dyDescent="0.45">
      <c r="A17450" t="s">
        <v>66497</v>
      </c>
      <c r="B17450" t="s">
        <v>66498</v>
      </c>
      <c r="C17450" t="s">
        <v>66499</v>
      </c>
      <c r="D17450" t="s">
        <v>293</v>
      </c>
      <c r="E17450" t="s">
        <v>294</v>
      </c>
      <c r="F17450" t="s">
        <v>66500</v>
      </c>
      <c r="G17450" t="s">
        <v>57</v>
      </c>
      <c r="H17450" t="s">
        <v>46</v>
      </c>
      <c r="I17450" t="s">
        <v>178</v>
      </c>
      <c r="J17450" t="s">
        <v>179</v>
      </c>
      <c r="K17450" t="s">
        <v>2907</v>
      </c>
      <c r="L17450">
        <v>1</v>
      </c>
      <c r="M17450" s="1">
        <v>40544</v>
      </c>
      <c r="N17450" s="2">
        <v>40544</v>
      </c>
      <c r="O17450" t="s">
        <v>528</v>
      </c>
      <c r="P17450">
        <v>2011</v>
      </c>
      <c r="Q17450" s="1">
        <v>41500</v>
      </c>
      <c r="R17450" s="1">
        <v>41500</v>
      </c>
      <c r="S17450">
        <v>0</v>
      </c>
      <c r="T17450">
        <v>750816</v>
      </c>
      <c r="U17450">
        <v>0</v>
      </c>
      <c r="V17450">
        <v>0</v>
      </c>
      <c r="W17450">
        <v>0</v>
      </c>
      <c r="X17450">
        <v>0</v>
      </c>
      <c r="Y17450">
        <v>0</v>
      </c>
      <c r="Z17450">
        <v>0</v>
      </c>
      <c r="AA17450">
        <v>0</v>
      </c>
      <c r="AB17450">
        <v>0</v>
      </c>
      <c r="AC17450">
        <v>0</v>
      </c>
      <c r="AD17450">
        <v>0</v>
      </c>
      <c r="AE17450">
        <v>0</v>
      </c>
      <c r="AF17450">
        <v>0</v>
      </c>
      <c r="AG17450">
        <v>0</v>
      </c>
      <c r="AH17450">
        <v>0</v>
      </c>
      <c r="AI17450">
        <v>0</v>
      </c>
      <c r="AJ17450">
        <v>0</v>
      </c>
      <c r="AK17450">
        <v>0</v>
      </c>
      <c r="AL17450">
        <v>0</v>
      </c>
      <c r="AM17450">
        <v>0</v>
      </c>
    </row>
    <row r="17451" spans="1:39" x14ac:dyDescent="0.45">
      <c r="A17451" t="s">
        <v>66501</v>
      </c>
      <c r="B17451" t="s">
        <v>66502</v>
      </c>
      <c r="C17451" t="s">
        <v>66503</v>
      </c>
      <c r="D17451" t="s">
        <v>46846</v>
      </c>
      <c r="E17451" t="s">
        <v>55</v>
      </c>
      <c r="F17451" t="s">
        <v>53066</v>
      </c>
      <c r="G17451" t="s">
        <v>57</v>
      </c>
      <c r="H17451" t="s">
        <v>46</v>
      </c>
      <c r="I17451" t="s">
        <v>205</v>
      </c>
      <c r="J17451" t="s">
        <v>206</v>
      </c>
      <c r="K17451" t="s">
        <v>2339</v>
      </c>
      <c r="L17451">
        <v>3</v>
      </c>
      <c r="M17451" s="1">
        <v>40544</v>
      </c>
      <c r="N17451" s="2">
        <v>40544</v>
      </c>
      <c r="O17451" t="s">
        <v>528</v>
      </c>
      <c r="P17451">
        <v>2011</v>
      </c>
      <c r="Q17451" s="1">
        <v>40848</v>
      </c>
      <c r="R17451" s="1">
        <v>41288</v>
      </c>
      <c r="S17451">
        <v>1647000</v>
      </c>
      <c r="T17451">
        <v>0</v>
      </c>
      <c r="U17451">
        <v>0</v>
      </c>
      <c r="V17451">
        <v>0</v>
      </c>
      <c r="W17451">
        <v>0</v>
      </c>
      <c r="X17451">
        <v>0</v>
      </c>
      <c r="Y17451">
        <v>0</v>
      </c>
      <c r="Z17451">
        <v>0</v>
      </c>
      <c r="AA17451">
        <v>0</v>
      </c>
      <c r="AB17451">
        <v>0</v>
      </c>
      <c r="AC17451">
        <v>0</v>
      </c>
      <c r="AD17451">
        <v>0</v>
      </c>
      <c r="AE17451">
        <v>0</v>
      </c>
      <c r="AF17451">
        <v>0</v>
      </c>
      <c r="AG17451">
        <v>0</v>
      </c>
      <c r="AH17451">
        <v>0</v>
      </c>
      <c r="AI17451">
        <v>0</v>
      </c>
      <c r="AJ17451">
        <v>0</v>
      </c>
      <c r="AK17451">
        <v>0</v>
      </c>
      <c r="AL17451">
        <v>0</v>
      </c>
      <c r="AM17451">
        <v>0</v>
      </c>
    </row>
    <row r="17452" spans="1:39" x14ac:dyDescent="0.45">
      <c r="A17452" t="s">
        <v>66504</v>
      </c>
      <c r="B17452" t="s">
        <v>66505</v>
      </c>
      <c r="C17452" t="s">
        <v>66506</v>
      </c>
      <c r="D17452" t="s">
        <v>66507</v>
      </c>
      <c r="E17452" t="s">
        <v>24247</v>
      </c>
      <c r="F17452" t="s">
        <v>9870</v>
      </c>
      <c r="G17452" t="s">
        <v>57</v>
      </c>
      <c r="H17452" t="s">
        <v>1153</v>
      </c>
      <c r="J17452" t="s">
        <v>3672</v>
      </c>
      <c r="K17452" t="s">
        <v>3673</v>
      </c>
      <c r="L17452">
        <v>2</v>
      </c>
      <c r="M17452" s="1">
        <v>41298</v>
      </c>
      <c r="N17452" s="2">
        <v>41275</v>
      </c>
      <c r="O17452" t="s">
        <v>164</v>
      </c>
      <c r="P17452">
        <v>2013</v>
      </c>
      <c r="Q17452" s="1">
        <v>41275</v>
      </c>
      <c r="R17452" s="1">
        <v>41334</v>
      </c>
      <c r="S17452">
        <v>25000</v>
      </c>
      <c r="T17452">
        <v>0</v>
      </c>
      <c r="U17452">
        <v>0</v>
      </c>
      <c r="V17452">
        <v>0</v>
      </c>
      <c r="W17452">
        <v>0</v>
      </c>
      <c r="X17452">
        <v>0</v>
      </c>
      <c r="Y17452">
        <v>300000</v>
      </c>
      <c r="Z17452">
        <v>0</v>
      </c>
      <c r="AA17452">
        <v>0</v>
      </c>
      <c r="AB17452">
        <v>0</v>
      </c>
      <c r="AC17452">
        <v>0</v>
      </c>
      <c r="AD17452">
        <v>0</v>
      </c>
      <c r="AE17452">
        <v>0</v>
      </c>
      <c r="AF17452">
        <v>0</v>
      </c>
      <c r="AG17452">
        <v>0</v>
      </c>
      <c r="AH17452">
        <v>0</v>
      </c>
      <c r="AI17452">
        <v>0</v>
      </c>
      <c r="AJ17452">
        <v>0</v>
      </c>
      <c r="AK17452">
        <v>0</v>
      </c>
      <c r="AL17452">
        <v>0</v>
      </c>
      <c r="AM17452">
        <v>0</v>
      </c>
    </row>
    <row r="17453" spans="1:39" x14ac:dyDescent="0.45">
      <c r="A17453" t="s">
        <v>66508</v>
      </c>
      <c r="B17453" t="s">
        <v>66509</v>
      </c>
      <c r="C17453" t="s">
        <v>66510</v>
      </c>
      <c r="D17453" t="s">
        <v>24923</v>
      </c>
      <c r="E17453" t="s">
        <v>55</v>
      </c>
      <c r="F17453" t="s">
        <v>114</v>
      </c>
      <c r="G17453" t="s">
        <v>57</v>
      </c>
      <c r="H17453" t="s">
        <v>214</v>
      </c>
      <c r="J17453" t="s">
        <v>1323</v>
      </c>
      <c r="K17453" t="s">
        <v>1324</v>
      </c>
      <c r="L17453">
        <v>1</v>
      </c>
      <c r="M17453" s="1">
        <v>41275</v>
      </c>
      <c r="N17453" s="2">
        <v>41275</v>
      </c>
      <c r="O17453" t="s">
        <v>164</v>
      </c>
      <c r="P17453">
        <v>2013</v>
      </c>
      <c r="Q17453" s="1">
        <v>41671</v>
      </c>
      <c r="R17453" s="1">
        <v>41671</v>
      </c>
      <c r="S17453">
        <v>0</v>
      </c>
      <c r="T17453">
        <v>0</v>
      </c>
      <c r="U17453">
        <v>0</v>
      </c>
      <c r="V17453">
        <v>0</v>
      </c>
      <c r="W17453">
        <v>0</v>
      </c>
      <c r="X17453">
        <v>0</v>
      </c>
      <c r="Y17453">
        <v>0</v>
      </c>
      <c r="Z17453">
        <v>0</v>
      </c>
      <c r="AA17453">
        <v>0</v>
      </c>
      <c r="AB17453">
        <v>0</v>
      </c>
      <c r="AC17453">
        <v>0</v>
      </c>
      <c r="AD17453">
        <v>0</v>
      </c>
      <c r="AE17453">
        <v>0</v>
      </c>
      <c r="AF17453">
        <v>0</v>
      </c>
      <c r="AG17453">
        <v>0</v>
      </c>
      <c r="AH17453">
        <v>0</v>
      </c>
      <c r="AI17453">
        <v>0</v>
      </c>
      <c r="AJ17453">
        <v>0</v>
      </c>
      <c r="AK17453">
        <v>0</v>
      </c>
      <c r="AL17453">
        <v>0</v>
      </c>
      <c r="AM17453">
        <v>0</v>
      </c>
    </row>
    <row r="17454" spans="1:39" x14ac:dyDescent="0.45">
      <c r="A17454" t="s">
        <v>66511</v>
      </c>
      <c r="B17454" t="s">
        <v>66512</v>
      </c>
      <c r="C17454" t="s">
        <v>66513</v>
      </c>
      <c r="D17454" t="s">
        <v>66514</v>
      </c>
      <c r="E17454" t="s">
        <v>177</v>
      </c>
      <c r="F17454" t="s">
        <v>457</v>
      </c>
      <c r="G17454" t="s">
        <v>45</v>
      </c>
      <c r="H17454" t="s">
        <v>46</v>
      </c>
      <c r="I17454" t="s">
        <v>299</v>
      </c>
      <c r="J17454" t="s">
        <v>300</v>
      </c>
      <c r="K17454" t="s">
        <v>300</v>
      </c>
      <c r="L17454">
        <v>1</v>
      </c>
      <c r="M17454" s="1">
        <v>39630</v>
      </c>
      <c r="N17454" s="2">
        <v>39630</v>
      </c>
      <c r="O17454" t="s">
        <v>2173</v>
      </c>
      <c r="P17454">
        <v>2008</v>
      </c>
      <c r="Q17454" s="1">
        <v>40471</v>
      </c>
      <c r="R17454" s="1">
        <v>40471</v>
      </c>
      <c r="S17454">
        <v>0</v>
      </c>
      <c r="T17454">
        <v>2500000</v>
      </c>
      <c r="U17454">
        <v>0</v>
      </c>
      <c r="V17454">
        <v>0</v>
      </c>
      <c r="W17454">
        <v>0</v>
      </c>
      <c r="X17454">
        <v>0</v>
      </c>
      <c r="Y17454">
        <v>0</v>
      </c>
      <c r="Z17454">
        <v>0</v>
      </c>
      <c r="AA17454">
        <v>0</v>
      </c>
      <c r="AB17454">
        <v>0</v>
      </c>
      <c r="AC17454">
        <v>0</v>
      </c>
      <c r="AD17454">
        <v>0</v>
      </c>
      <c r="AE17454">
        <v>0</v>
      </c>
      <c r="AF17454">
        <v>2500000</v>
      </c>
      <c r="AG17454">
        <v>0</v>
      </c>
      <c r="AH17454">
        <v>0</v>
      </c>
      <c r="AI17454">
        <v>0</v>
      </c>
      <c r="AJ17454">
        <v>0</v>
      </c>
      <c r="AK17454">
        <v>0</v>
      </c>
      <c r="AL17454">
        <v>0</v>
      </c>
      <c r="AM17454">
        <v>0</v>
      </c>
    </row>
    <row r="17455" spans="1:39" x14ac:dyDescent="0.45">
      <c r="A17455" t="s">
        <v>66515</v>
      </c>
      <c r="B17455" t="s">
        <v>66516</v>
      </c>
      <c r="C17455" t="s">
        <v>66517</v>
      </c>
      <c r="D17455" t="s">
        <v>30794</v>
      </c>
      <c r="E17455" t="s">
        <v>29588</v>
      </c>
      <c r="F17455" t="s">
        <v>187</v>
      </c>
      <c r="G17455" t="s">
        <v>57</v>
      </c>
      <c r="H17455" t="s">
        <v>46</v>
      </c>
      <c r="I17455" t="s">
        <v>115</v>
      </c>
      <c r="J17455" t="s">
        <v>334</v>
      </c>
      <c r="K17455" t="s">
        <v>334</v>
      </c>
      <c r="L17455">
        <v>1</v>
      </c>
      <c r="Q17455" s="1">
        <v>41877</v>
      </c>
      <c r="R17455" s="1">
        <v>41877</v>
      </c>
      <c r="S17455">
        <v>500000</v>
      </c>
      <c r="T17455">
        <v>0</v>
      </c>
      <c r="U17455">
        <v>0</v>
      </c>
      <c r="V17455">
        <v>0</v>
      </c>
      <c r="W17455">
        <v>0</v>
      </c>
      <c r="X17455">
        <v>0</v>
      </c>
      <c r="Y17455">
        <v>0</v>
      </c>
      <c r="Z17455">
        <v>0</v>
      </c>
      <c r="AA17455">
        <v>0</v>
      </c>
      <c r="AB17455">
        <v>0</v>
      </c>
      <c r="AC17455">
        <v>0</v>
      </c>
      <c r="AD17455">
        <v>0</v>
      </c>
      <c r="AE17455">
        <v>0</v>
      </c>
      <c r="AF17455">
        <v>0</v>
      </c>
      <c r="AG17455">
        <v>0</v>
      </c>
      <c r="AH17455">
        <v>0</v>
      </c>
      <c r="AI17455">
        <v>0</v>
      </c>
      <c r="AJ17455">
        <v>0</v>
      </c>
      <c r="AK17455">
        <v>0</v>
      </c>
      <c r="AL17455">
        <v>0</v>
      </c>
      <c r="AM17455">
        <v>0</v>
      </c>
    </row>
    <row r="17456" spans="1:39" x14ac:dyDescent="0.45">
      <c r="A17456" t="s">
        <v>66518</v>
      </c>
      <c r="B17456" t="s">
        <v>66519</v>
      </c>
      <c r="C17456" t="s">
        <v>66520</v>
      </c>
      <c r="D17456" t="s">
        <v>66521</v>
      </c>
      <c r="E17456" t="s">
        <v>128</v>
      </c>
      <c r="F17456" t="s">
        <v>25181</v>
      </c>
      <c r="G17456" t="s">
        <v>57</v>
      </c>
      <c r="H17456" t="s">
        <v>74</v>
      </c>
      <c r="J17456" t="s">
        <v>75</v>
      </c>
      <c r="K17456" t="s">
        <v>75</v>
      </c>
      <c r="L17456">
        <v>3</v>
      </c>
      <c r="M17456" s="1">
        <v>40544</v>
      </c>
      <c r="N17456" s="2">
        <v>40544</v>
      </c>
      <c r="O17456" t="s">
        <v>528</v>
      </c>
      <c r="P17456">
        <v>2011</v>
      </c>
      <c r="Q17456" s="1">
        <v>40946</v>
      </c>
      <c r="R17456" s="1">
        <v>41667</v>
      </c>
      <c r="S17456">
        <v>0</v>
      </c>
      <c r="T17456">
        <v>11800000</v>
      </c>
      <c r="U17456">
        <v>0</v>
      </c>
      <c r="V17456">
        <v>0</v>
      </c>
      <c r="W17456">
        <v>0</v>
      </c>
      <c r="X17456">
        <v>0</v>
      </c>
      <c r="Y17456">
        <v>0</v>
      </c>
      <c r="Z17456">
        <v>0</v>
      </c>
      <c r="AA17456">
        <v>0</v>
      </c>
      <c r="AB17456">
        <v>0</v>
      </c>
      <c r="AC17456">
        <v>0</v>
      </c>
      <c r="AD17456">
        <v>0</v>
      </c>
      <c r="AE17456">
        <v>0</v>
      </c>
      <c r="AF17456">
        <v>3300000</v>
      </c>
      <c r="AG17456">
        <v>7000000</v>
      </c>
      <c r="AH17456">
        <v>0</v>
      </c>
      <c r="AI17456">
        <v>0</v>
      </c>
      <c r="AJ17456">
        <v>0</v>
      </c>
      <c r="AK17456">
        <v>0</v>
      </c>
      <c r="AL17456">
        <v>0</v>
      </c>
      <c r="AM17456">
        <v>0</v>
      </c>
    </row>
    <row r="17457" spans="1:39" x14ac:dyDescent="0.45">
      <c r="A17457" t="s">
        <v>66522</v>
      </c>
      <c r="B17457" t="s">
        <v>66523</v>
      </c>
      <c r="C17457" t="s">
        <v>66524</v>
      </c>
      <c r="D17457" t="s">
        <v>107</v>
      </c>
      <c r="E17457" t="s">
        <v>108</v>
      </c>
      <c r="F17457" t="s">
        <v>66525</v>
      </c>
      <c r="G17457" t="s">
        <v>57</v>
      </c>
      <c r="L17457">
        <v>2</v>
      </c>
      <c r="M17457" s="1">
        <v>40149</v>
      </c>
      <c r="N17457" s="2">
        <v>40148</v>
      </c>
      <c r="O17457" t="s">
        <v>702</v>
      </c>
      <c r="P17457">
        <v>2009</v>
      </c>
      <c r="Q17457" s="1">
        <v>41395</v>
      </c>
      <c r="R17457" s="1">
        <v>41584</v>
      </c>
      <c r="S17457">
        <v>52792</v>
      </c>
      <c r="T17457">
        <v>0</v>
      </c>
      <c r="U17457">
        <v>80148</v>
      </c>
      <c r="V17457">
        <v>0</v>
      </c>
      <c r="W17457">
        <v>0</v>
      </c>
      <c r="X17457">
        <v>0</v>
      </c>
      <c r="Y17457">
        <v>0</v>
      </c>
      <c r="Z17457">
        <v>0</v>
      </c>
      <c r="AA17457">
        <v>0</v>
      </c>
      <c r="AB17457">
        <v>0</v>
      </c>
      <c r="AC17457">
        <v>0</v>
      </c>
      <c r="AD17457">
        <v>0</v>
      </c>
      <c r="AE17457">
        <v>0</v>
      </c>
      <c r="AF17457">
        <v>0</v>
      </c>
      <c r="AG17457">
        <v>0</v>
      </c>
      <c r="AH17457">
        <v>0</v>
      </c>
      <c r="AI17457">
        <v>0</v>
      </c>
      <c r="AJ17457">
        <v>0</v>
      </c>
      <c r="AK17457">
        <v>0</v>
      </c>
      <c r="AL17457">
        <v>0</v>
      </c>
      <c r="AM17457">
        <v>0</v>
      </c>
    </row>
    <row r="17458" spans="1:39" x14ac:dyDescent="0.45">
      <c r="A17458" t="s">
        <v>66526</v>
      </c>
      <c r="B17458" t="s">
        <v>66527</v>
      </c>
      <c r="C17458" t="s">
        <v>66528</v>
      </c>
      <c r="D17458" t="s">
        <v>88</v>
      </c>
      <c r="E17458" t="s">
        <v>89</v>
      </c>
      <c r="F17458" t="s">
        <v>1845</v>
      </c>
      <c r="G17458" t="s">
        <v>57</v>
      </c>
      <c r="H17458" t="s">
        <v>283</v>
      </c>
      <c r="J17458" t="s">
        <v>284</v>
      </c>
      <c r="K17458" t="s">
        <v>284</v>
      </c>
      <c r="L17458">
        <v>2</v>
      </c>
      <c r="M17458" s="1">
        <v>40544</v>
      </c>
      <c r="N17458" s="2">
        <v>40544</v>
      </c>
      <c r="O17458" t="s">
        <v>528</v>
      </c>
      <c r="P17458">
        <v>2011</v>
      </c>
      <c r="Q17458" s="1">
        <v>41533</v>
      </c>
      <c r="R17458" s="1">
        <v>41932</v>
      </c>
      <c r="S17458">
        <v>3000000</v>
      </c>
      <c r="T17458">
        <v>5000000</v>
      </c>
      <c r="U17458">
        <v>0</v>
      </c>
      <c r="V17458">
        <v>0</v>
      </c>
      <c r="W17458">
        <v>0</v>
      </c>
      <c r="X17458">
        <v>0</v>
      </c>
      <c r="Y17458">
        <v>0</v>
      </c>
      <c r="Z17458">
        <v>0</v>
      </c>
      <c r="AA17458">
        <v>0</v>
      </c>
      <c r="AB17458">
        <v>0</v>
      </c>
      <c r="AC17458">
        <v>0</v>
      </c>
      <c r="AD17458">
        <v>0</v>
      </c>
      <c r="AE17458">
        <v>0</v>
      </c>
      <c r="AF17458">
        <v>5000000</v>
      </c>
      <c r="AG17458">
        <v>0</v>
      </c>
      <c r="AH17458">
        <v>0</v>
      </c>
      <c r="AI17458">
        <v>0</v>
      </c>
      <c r="AJ17458">
        <v>0</v>
      </c>
      <c r="AK17458">
        <v>0</v>
      </c>
      <c r="AL17458">
        <v>0</v>
      </c>
      <c r="AM17458">
        <v>0</v>
      </c>
    </row>
    <row r="17459" spans="1:39" x14ac:dyDescent="0.45">
      <c r="A17459" t="s">
        <v>66529</v>
      </c>
      <c r="B17459" t="s">
        <v>66530</v>
      </c>
      <c r="D17459" t="s">
        <v>66531</v>
      </c>
      <c r="E17459" t="s">
        <v>343</v>
      </c>
      <c r="F17459" t="s">
        <v>3989</v>
      </c>
      <c r="G17459" t="s">
        <v>57</v>
      </c>
      <c r="H17459" t="s">
        <v>46</v>
      </c>
      <c r="I17459" t="s">
        <v>47</v>
      </c>
      <c r="J17459" t="s">
        <v>48</v>
      </c>
      <c r="K17459" t="s">
        <v>49</v>
      </c>
      <c r="L17459">
        <v>2</v>
      </c>
      <c r="M17459" s="1">
        <v>40544</v>
      </c>
      <c r="N17459" s="2">
        <v>40544</v>
      </c>
      <c r="O17459" t="s">
        <v>528</v>
      </c>
      <c r="P17459">
        <v>2011</v>
      </c>
      <c r="Q17459" s="1">
        <v>41122</v>
      </c>
      <c r="R17459" s="1">
        <v>41244</v>
      </c>
      <c r="S17459">
        <v>625000</v>
      </c>
      <c r="T17459">
        <v>0</v>
      </c>
      <c r="U17459">
        <v>0</v>
      </c>
      <c r="V17459">
        <v>0</v>
      </c>
      <c r="W17459">
        <v>0</v>
      </c>
      <c r="X17459">
        <v>0</v>
      </c>
      <c r="Y17459">
        <v>230000</v>
      </c>
      <c r="Z17459">
        <v>0</v>
      </c>
      <c r="AA17459">
        <v>0</v>
      </c>
      <c r="AB17459">
        <v>0</v>
      </c>
      <c r="AC17459">
        <v>0</v>
      </c>
      <c r="AD17459">
        <v>0</v>
      </c>
      <c r="AE17459">
        <v>0</v>
      </c>
      <c r="AF17459">
        <v>0</v>
      </c>
      <c r="AG17459">
        <v>0</v>
      </c>
      <c r="AH17459">
        <v>0</v>
      </c>
      <c r="AI17459">
        <v>0</v>
      </c>
      <c r="AJ17459">
        <v>0</v>
      </c>
      <c r="AK17459">
        <v>0</v>
      </c>
      <c r="AL17459">
        <v>0</v>
      </c>
      <c r="AM17459">
        <v>0</v>
      </c>
    </row>
    <row r="17460" spans="1:39" x14ac:dyDescent="0.45">
      <c r="A17460" t="s">
        <v>66532</v>
      </c>
      <c r="B17460" t="s">
        <v>66533</v>
      </c>
      <c r="C17460" t="s">
        <v>66534</v>
      </c>
      <c r="D17460" t="s">
        <v>66535</v>
      </c>
      <c r="E17460" t="s">
        <v>3935</v>
      </c>
      <c r="F17460" t="s">
        <v>66536</v>
      </c>
      <c r="G17460" t="s">
        <v>57</v>
      </c>
      <c r="H17460" t="s">
        <v>46</v>
      </c>
      <c r="I17460" t="s">
        <v>47</v>
      </c>
      <c r="J17460" t="s">
        <v>48</v>
      </c>
      <c r="K17460" t="s">
        <v>49</v>
      </c>
      <c r="L17460">
        <v>2</v>
      </c>
      <c r="M17460" s="1">
        <v>40544</v>
      </c>
      <c r="N17460" s="2">
        <v>40544</v>
      </c>
      <c r="O17460" t="s">
        <v>528</v>
      </c>
      <c r="P17460">
        <v>2011</v>
      </c>
      <c r="Q17460" s="1">
        <v>40848</v>
      </c>
      <c r="R17460" s="1">
        <v>40897</v>
      </c>
      <c r="S17460">
        <v>0</v>
      </c>
      <c r="T17460">
        <v>0</v>
      </c>
      <c r="U17460">
        <v>0</v>
      </c>
      <c r="V17460">
        <v>0</v>
      </c>
      <c r="W17460">
        <v>0</v>
      </c>
      <c r="X17460">
        <v>0</v>
      </c>
      <c r="Y17460">
        <v>1048500</v>
      </c>
      <c r="Z17460">
        <v>0</v>
      </c>
      <c r="AA17460">
        <v>0</v>
      </c>
      <c r="AB17460">
        <v>0</v>
      </c>
      <c r="AC17460">
        <v>0</v>
      </c>
      <c r="AD17460">
        <v>0</v>
      </c>
      <c r="AE17460">
        <v>0</v>
      </c>
      <c r="AF17460">
        <v>0</v>
      </c>
      <c r="AG17460">
        <v>0</v>
      </c>
      <c r="AH17460">
        <v>0</v>
      </c>
      <c r="AI17460">
        <v>0</v>
      </c>
      <c r="AJ17460">
        <v>0</v>
      </c>
      <c r="AK17460">
        <v>0</v>
      </c>
      <c r="AL17460">
        <v>0</v>
      </c>
      <c r="AM17460">
        <v>0</v>
      </c>
    </row>
    <row r="17461" spans="1:39" x14ac:dyDescent="0.45">
      <c r="A17461" t="s">
        <v>66537</v>
      </c>
      <c r="B17461" t="s">
        <v>66538</v>
      </c>
      <c r="C17461" t="s">
        <v>66539</v>
      </c>
      <c r="D17461" t="s">
        <v>54</v>
      </c>
      <c r="E17461" t="s">
        <v>55</v>
      </c>
      <c r="F17461" t="s">
        <v>4462</v>
      </c>
      <c r="G17461" t="s">
        <v>57</v>
      </c>
      <c r="H17461" t="s">
        <v>46</v>
      </c>
      <c r="I17461" t="s">
        <v>205</v>
      </c>
      <c r="J17461" t="s">
        <v>206</v>
      </c>
      <c r="K17461" t="s">
        <v>206</v>
      </c>
      <c r="L17461">
        <v>1</v>
      </c>
      <c r="Q17461" s="1">
        <v>39203</v>
      </c>
      <c r="R17461" s="1">
        <v>39203</v>
      </c>
      <c r="S17461">
        <v>175000</v>
      </c>
      <c r="T17461">
        <v>0</v>
      </c>
      <c r="U17461">
        <v>0</v>
      </c>
      <c r="V17461">
        <v>0</v>
      </c>
      <c r="W17461">
        <v>0</v>
      </c>
      <c r="X17461">
        <v>0</v>
      </c>
      <c r="Y17461">
        <v>0</v>
      </c>
      <c r="Z17461">
        <v>0</v>
      </c>
      <c r="AA17461">
        <v>0</v>
      </c>
      <c r="AB17461">
        <v>0</v>
      </c>
      <c r="AC17461">
        <v>0</v>
      </c>
      <c r="AD17461">
        <v>0</v>
      </c>
      <c r="AE17461">
        <v>0</v>
      </c>
      <c r="AF17461">
        <v>0</v>
      </c>
      <c r="AG17461">
        <v>0</v>
      </c>
      <c r="AH17461">
        <v>0</v>
      </c>
      <c r="AI17461">
        <v>0</v>
      </c>
      <c r="AJ17461">
        <v>0</v>
      </c>
      <c r="AK17461">
        <v>0</v>
      </c>
      <c r="AL17461">
        <v>0</v>
      </c>
      <c r="AM17461">
        <v>0</v>
      </c>
    </row>
    <row r="17462" spans="1:39" x14ac:dyDescent="0.45">
      <c r="A17462" t="s">
        <v>66540</v>
      </c>
      <c r="B17462" t="s">
        <v>66541</v>
      </c>
      <c r="C17462" t="s">
        <v>66542</v>
      </c>
      <c r="D17462" t="s">
        <v>66543</v>
      </c>
      <c r="E17462" t="s">
        <v>4938</v>
      </c>
      <c r="F17462" t="s">
        <v>114</v>
      </c>
      <c r="G17462" t="s">
        <v>57</v>
      </c>
      <c r="H17462" t="s">
        <v>46</v>
      </c>
      <c r="I17462" t="s">
        <v>821</v>
      </c>
      <c r="J17462" t="s">
        <v>822</v>
      </c>
      <c r="K17462" t="s">
        <v>822</v>
      </c>
      <c r="L17462">
        <v>1</v>
      </c>
      <c r="Q17462" s="1">
        <v>41426</v>
      </c>
      <c r="R17462" s="1">
        <v>41426</v>
      </c>
      <c r="S17462">
        <v>0</v>
      </c>
      <c r="T17462">
        <v>0</v>
      </c>
      <c r="U17462">
        <v>0</v>
      </c>
      <c r="V17462">
        <v>0</v>
      </c>
      <c r="W17462">
        <v>0</v>
      </c>
      <c r="X17462">
        <v>0</v>
      </c>
      <c r="Y17462">
        <v>0</v>
      </c>
      <c r="Z17462">
        <v>0</v>
      </c>
      <c r="AA17462">
        <v>0</v>
      </c>
      <c r="AB17462">
        <v>0</v>
      </c>
      <c r="AC17462">
        <v>0</v>
      </c>
      <c r="AD17462">
        <v>0</v>
      </c>
      <c r="AE17462">
        <v>0</v>
      </c>
      <c r="AF17462">
        <v>0</v>
      </c>
      <c r="AG17462">
        <v>0</v>
      </c>
      <c r="AH17462">
        <v>0</v>
      </c>
      <c r="AI17462">
        <v>0</v>
      </c>
      <c r="AJ17462">
        <v>0</v>
      </c>
      <c r="AK17462">
        <v>0</v>
      </c>
      <c r="AL17462">
        <v>0</v>
      </c>
      <c r="AM17462">
        <v>0</v>
      </c>
    </row>
    <row r="17463" spans="1:39" x14ac:dyDescent="0.45">
      <c r="A17463" t="s">
        <v>66544</v>
      </c>
      <c r="B17463" t="s">
        <v>66545</v>
      </c>
      <c r="C17463" t="s">
        <v>66546</v>
      </c>
      <c r="D17463" t="s">
        <v>66547</v>
      </c>
      <c r="E17463" t="s">
        <v>1126</v>
      </c>
      <c r="F17463" t="s">
        <v>168</v>
      </c>
      <c r="G17463" t="s">
        <v>57</v>
      </c>
      <c r="H17463" t="s">
        <v>503</v>
      </c>
      <c r="J17463" t="s">
        <v>504</v>
      </c>
      <c r="K17463" t="s">
        <v>504</v>
      </c>
      <c r="L17463">
        <v>2</v>
      </c>
      <c r="M17463" s="1">
        <v>41459</v>
      </c>
      <c r="N17463" s="2">
        <v>41456</v>
      </c>
      <c r="O17463" t="s">
        <v>276</v>
      </c>
      <c r="P17463">
        <v>2013</v>
      </c>
      <c r="Q17463" s="1">
        <v>41585</v>
      </c>
      <c r="R17463" s="1">
        <v>41724</v>
      </c>
      <c r="S17463">
        <v>550000</v>
      </c>
      <c r="T17463">
        <v>1500000</v>
      </c>
      <c r="U17463">
        <v>0</v>
      </c>
      <c r="V17463">
        <v>0</v>
      </c>
      <c r="W17463">
        <v>0</v>
      </c>
      <c r="X17463">
        <v>0</v>
      </c>
      <c r="Y17463">
        <v>0</v>
      </c>
      <c r="Z17463">
        <v>0</v>
      </c>
      <c r="AA17463">
        <v>0</v>
      </c>
      <c r="AB17463">
        <v>0</v>
      </c>
      <c r="AC17463">
        <v>0</v>
      </c>
      <c r="AD17463">
        <v>0</v>
      </c>
      <c r="AE17463">
        <v>0</v>
      </c>
      <c r="AF17463">
        <v>1500000</v>
      </c>
      <c r="AG17463">
        <v>0</v>
      </c>
      <c r="AH17463">
        <v>0</v>
      </c>
      <c r="AI17463">
        <v>0</v>
      </c>
      <c r="AJ17463">
        <v>0</v>
      </c>
      <c r="AK17463">
        <v>0</v>
      </c>
      <c r="AL17463">
        <v>0</v>
      </c>
      <c r="AM17463">
        <v>0</v>
      </c>
    </row>
    <row r="17464" spans="1:39" x14ac:dyDescent="0.45">
      <c r="A17464" t="s">
        <v>66548</v>
      </c>
      <c r="B17464" t="s">
        <v>66549</v>
      </c>
      <c r="C17464" t="s">
        <v>66550</v>
      </c>
      <c r="D17464" t="s">
        <v>953</v>
      </c>
      <c r="E17464" t="s">
        <v>954</v>
      </c>
      <c r="F17464" t="s">
        <v>114</v>
      </c>
      <c r="G17464" t="s">
        <v>57</v>
      </c>
      <c r="L17464">
        <v>1</v>
      </c>
      <c r="Q17464" s="1">
        <v>41334</v>
      </c>
      <c r="R17464" s="1">
        <v>41334</v>
      </c>
      <c r="S17464">
        <v>0</v>
      </c>
      <c r="T17464">
        <v>0</v>
      </c>
      <c r="U17464">
        <v>0</v>
      </c>
      <c r="V17464">
        <v>0</v>
      </c>
      <c r="W17464">
        <v>0</v>
      </c>
      <c r="X17464">
        <v>0</v>
      </c>
      <c r="Y17464">
        <v>0</v>
      </c>
      <c r="Z17464">
        <v>0</v>
      </c>
      <c r="AA17464">
        <v>0</v>
      </c>
      <c r="AB17464">
        <v>0</v>
      </c>
      <c r="AC17464">
        <v>0</v>
      </c>
      <c r="AD17464">
        <v>0</v>
      </c>
      <c r="AE17464">
        <v>0</v>
      </c>
      <c r="AF17464">
        <v>0</v>
      </c>
      <c r="AG17464">
        <v>0</v>
      </c>
      <c r="AH17464">
        <v>0</v>
      </c>
      <c r="AI17464">
        <v>0</v>
      </c>
      <c r="AJ17464">
        <v>0</v>
      </c>
      <c r="AK17464">
        <v>0</v>
      </c>
      <c r="AL17464">
        <v>0</v>
      </c>
      <c r="AM17464">
        <v>0</v>
      </c>
    </row>
    <row r="17465" spans="1:39" x14ac:dyDescent="0.45">
      <c r="A17465" t="s">
        <v>66551</v>
      </c>
      <c r="B17465" t="s">
        <v>66552</v>
      </c>
      <c r="C17465" t="s">
        <v>66553</v>
      </c>
      <c r="D17465" t="s">
        <v>88</v>
      </c>
      <c r="E17465" t="s">
        <v>89</v>
      </c>
      <c r="F17465" s="3">
        <v>70000</v>
      </c>
      <c r="G17465" t="s">
        <v>57</v>
      </c>
      <c r="H17465" t="s">
        <v>496</v>
      </c>
      <c r="J17465" t="s">
        <v>497</v>
      </c>
      <c r="K17465" t="s">
        <v>497</v>
      </c>
      <c r="L17465">
        <v>2</v>
      </c>
      <c r="M17465" s="1">
        <v>40544</v>
      </c>
      <c r="N17465" s="2">
        <v>40544</v>
      </c>
      <c r="O17465" t="s">
        <v>528</v>
      </c>
      <c r="P17465">
        <v>2011</v>
      </c>
      <c r="Q17465" s="1">
        <v>41625</v>
      </c>
      <c r="R17465" s="1">
        <v>41625</v>
      </c>
      <c r="S17465">
        <v>70000</v>
      </c>
      <c r="T17465">
        <v>0</v>
      </c>
      <c r="U17465">
        <v>0</v>
      </c>
      <c r="V17465">
        <v>0</v>
      </c>
      <c r="W17465">
        <v>0</v>
      </c>
      <c r="X17465">
        <v>0</v>
      </c>
      <c r="Y17465">
        <v>0</v>
      </c>
      <c r="Z17465">
        <v>0</v>
      </c>
      <c r="AA17465">
        <v>0</v>
      </c>
      <c r="AB17465">
        <v>0</v>
      </c>
      <c r="AC17465">
        <v>0</v>
      </c>
      <c r="AD17465">
        <v>0</v>
      </c>
      <c r="AE17465">
        <v>0</v>
      </c>
      <c r="AF17465">
        <v>0</v>
      </c>
      <c r="AG17465">
        <v>0</v>
      </c>
      <c r="AH17465">
        <v>0</v>
      </c>
      <c r="AI17465">
        <v>0</v>
      </c>
      <c r="AJ17465">
        <v>0</v>
      </c>
      <c r="AK17465">
        <v>0</v>
      </c>
      <c r="AL17465">
        <v>0</v>
      </c>
      <c r="AM17465">
        <v>0</v>
      </c>
    </row>
    <row r="17466" spans="1:39" x14ac:dyDescent="0.45">
      <c r="A17466" t="s">
        <v>66554</v>
      </c>
      <c r="B17466" t="s">
        <v>66555</v>
      </c>
      <c r="C17466" t="s">
        <v>66556</v>
      </c>
      <c r="D17466" t="s">
        <v>66557</v>
      </c>
      <c r="E17466" t="s">
        <v>18265</v>
      </c>
      <c r="F17466" t="s">
        <v>2688</v>
      </c>
      <c r="G17466" t="s">
        <v>57</v>
      </c>
      <c r="H17466" t="s">
        <v>46</v>
      </c>
      <c r="I17466" t="s">
        <v>47</v>
      </c>
      <c r="J17466" t="s">
        <v>48</v>
      </c>
      <c r="K17466" t="s">
        <v>49</v>
      </c>
      <c r="L17466">
        <v>1</v>
      </c>
      <c r="M17466" s="1">
        <v>39083</v>
      </c>
      <c r="N17466" s="2">
        <v>39083</v>
      </c>
      <c r="O17466" t="s">
        <v>110</v>
      </c>
      <c r="P17466">
        <v>2007</v>
      </c>
      <c r="Q17466" s="1">
        <v>39326</v>
      </c>
      <c r="R17466" s="1">
        <v>39326</v>
      </c>
      <c r="S17466">
        <v>375000</v>
      </c>
      <c r="T17466">
        <v>0</v>
      </c>
      <c r="U17466">
        <v>0</v>
      </c>
      <c r="V17466">
        <v>0</v>
      </c>
      <c r="W17466">
        <v>0</v>
      </c>
      <c r="X17466">
        <v>0</v>
      </c>
      <c r="Y17466">
        <v>0</v>
      </c>
      <c r="Z17466">
        <v>0</v>
      </c>
      <c r="AA17466">
        <v>0</v>
      </c>
      <c r="AB17466">
        <v>0</v>
      </c>
      <c r="AC17466">
        <v>0</v>
      </c>
      <c r="AD17466">
        <v>0</v>
      </c>
      <c r="AE17466">
        <v>0</v>
      </c>
      <c r="AF17466">
        <v>0</v>
      </c>
      <c r="AG17466">
        <v>0</v>
      </c>
      <c r="AH17466">
        <v>0</v>
      </c>
      <c r="AI17466">
        <v>0</v>
      </c>
      <c r="AJ17466">
        <v>0</v>
      </c>
      <c r="AK17466">
        <v>0</v>
      </c>
      <c r="AL17466">
        <v>0</v>
      </c>
      <c r="AM17466">
        <v>0</v>
      </c>
    </row>
    <row r="17467" spans="1:39" x14ac:dyDescent="0.45">
      <c r="A17467" t="s">
        <v>66558</v>
      </c>
      <c r="B17467" t="s">
        <v>66559</v>
      </c>
      <c r="C17467" t="s">
        <v>66560</v>
      </c>
      <c r="D17467" t="s">
        <v>293</v>
      </c>
      <c r="E17467" t="s">
        <v>294</v>
      </c>
      <c r="F17467" t="s">
        <v>282</v>
      </c>
      <c r="G17467" t="s">
        <v>57</v>
      </c>
      <c r="H17467" t="s">
        <v>46</v>
      </c>
      <c r="I17467" t="s">
        <v>47</v>
      </c>
      <c r="J17467" t="s">
        <v>1578</v>
      </c>
      <c r="K17467" t="s">
        <v>66561</v>
      </c>
      <c r="L17467">
        <v>1</v>
      </c>
      <c r="Q17467" s="1">
        <v>41829</v>
      </c>
      <c r="R17467" s="1">
        <v>41829</v>
      </c>
      <c r="S17467">
        <v>0</v>
      </c>
      <c r="T17467">
        <v>0</v>
      </c>
      <c r="U17467">
        <v>0</v>
      </c>
      <c r="V17467">
        <v>0</v>
      </c>
      <c r="W17467">
        <v>0</v>
      </c>
      <c r="X17467">
        <v>100000</v>
      </c>
      <c r="Y17467">
        <v>0</v>
      </c>
      <c r="Z17467">
        <v>0</v>
      </c>
      <c r="AA17467">
        <v>0</v>
      </c>
      <c r="AB17467">
        <v>0</v>
      </c>
      <c r="AC17467">
        <v>0</v>
      </c>
      <c r="AD17467">
        <v>0</v>
      </c>
      <c r="AE17467">
        <v>0</v>
      </c>
      <c r="AF17467">
        <v>0</v>
      </c>
      <c r="AG17467">
        <v>0</v>
      </c>
      <c r="AH17467">
        <v>0</v>
      </c>
      <c r="AI17467">
        <v>0</v>
      </c>
      <c r="AJ17467">
        <v>0</v>
      </c>
      <c r="AK17467">
        <v>0</v>
      </c>
      <c r="AL17467">
        <v>0</v>
      </c>
      <c r="AM17467">
        <v>0</v>
      </c>
    </row>
    <row r="17468" spans="1:39" x14ac:dyDescent="0.45">
      <c r="A17468" t="s">
        <v>66562</v>
      </c>
      <c r="B17468" t="s">
        <v>66563</v>
      </c>
      <c r="C17468" t="s">
        <v>66564</v>
      </c>
      <c r="D17468" t="s">
        <v>98</v>
      </c>
      <c r="E17468" t="s">
        <v>99</v>
      </c>
      <c r="F17468" t="s">
        <v>66565</v>
      </c>
      <c r="G17468" t="s">
        <v>57</v>
      </c>
      <c r="H17468" t="s">
        <v>46</v>
      </c>
      <c r="I17468" t="s">
        <v>58</v>
      </c>
      <c r="J17468" t="s">
        <v>198</v>
      </c>
      <c r="K17468" t="s">
        <v>5607</v>
      </c>
      <c r="L17468">
        <v>3</v>
      </c>
      <c r="M17468" s="1">
        <v>37987</v>
      </c>
      <c r="N17468" s="2">
        <v>37987</v>
      </c>
      <c r="O17468" t="s">
        <v>452</v>
      </c>
      <c r="P17468">
        <v>2004</v>
      </c>
      <c r="Q17468" s="1">
        <v>40087</v>
      </c>
      <c r="R17468" s="1">
        <v>41382</v>
      </c>
      <c r="S17468">
        <v>0</v>
      </c>
      <c r="T17468">
        <v>16953708</v>
      </c>
      <c r="U17468">
        <v>0</v>
      </c>
      <c r="V17468">
        <v>0</v>
      </c>
      <c r="W17468">
        <v>0</v>
      </c>
      <c r="X17468">
        <v>0</v>
      </c>
      <c r="Y17468">
        <v>0</v>
      </c>
      <c r="Z17468">
        <v>0</v>
      </c>
      <c r="AA17468">
        <v>0</v>
      </c>
      <c r="AB17468">
        <v>0</v>
      </c>
      <c r="AC17468">
        <v>0</v>
      </c>
      <c r="AD17468">
        <v>0</v>
      </c>
      <c r="AE17468">
        <v>0</v>
      </c>
      <c r="AF17468">
        <v>0</v>
      </c>
      <c r="AG17468">
        <v>0</v>
      </c>
      <c r="AH17468">
        <v>0</v>
      </c>
      <c r="AI17468">
        <v>0</v>
      </c>
      <c r="AJ17468">
        <v>0</v>
      </c>
      <c r="AK17468">
        <v>0</v>
      </c>
      <c r="AL17468">
        <v>0</v>
      </c>
      <c r="AM17468">
        <v>0</v>
      </c>
    </row>
    <row r="17469" spans="1:39" x14ac:dyDescent="0.45">
      <c r="A17469" t="s">
        <v>66566</v>
      </c>
      <c r="B17469" t="s">
        <v>66567</v>
      </c>
      <c r="C17469" t="s">
        <v>66568</v>
      </c>
      <c r="D17469" t="s">
        <v>1334</v>
      </c>
      <c r="E17469" t="s">
        <v>1335</v>
      </c>
      <c r="F17469" t="s">
        <v>114</v>
      </c>
      <c r="G17469" t="s">
        <v>101</v>
      </c>
      <c r="L17469">
        <v>1</v>
      </c>
      <c r="Q17469" s="1">
        <v>40909</v>
      </c>
      <c r="R17469" s="1">
        <v>40909</v>
      </c>
      <c r="S17469">
        <v>0</v>
      </c>
      <c r="T17469">
        <v>0</v>
      </c>
      <c r="U17469">
        <v>0</v>
      </c>
      <c r="V17469">
        <v>0</v>
      </c>
      <c r="W17469">
        <v>0</v>
      </c>
      <c r="X17469">
        <v>0</v>
      </c>
      <c r="Y17469">
        <v>0</v>
      </c>
      <c r="Z17469">
        <v>0</v>
      </c>
      <c r="AA17469">
        <v>0</v>
      </c>
      <c r="AB17469">
        <v>0</v>
      </c>
      <c r="AC17469">
        <v>0</v>
      </c>
      <c r="AD17469">
        <v>0</v>
      </c>
      <c r="AE17469">
        <v>0</v>
      </c>
      <c r="AF17469">
        <v>0</v>
      </c>
      <c r="AG17469">
        <v>0</v>
      </c>
      <c r="AH17469">
        <v>0</v>
      </c>
      <c r="AI17469">
        <v>0</v>
      </c>
      <c r="AJ17469">
        <v>0</v>
      </c>
      <c r="AK17469">
        <v>0</v>
      </c>
      <c r="AL17469">
        <v>0</v>
      </c>
      <c r="AM17469">
        <v>0</v>
      </c>
    </row>
    <row r="17470" spans="1:39" x14ac:dyDescent="0.45">
      <c r="A17470" t="s">
        <v>66569</v>
      </c>
      <c r="B17470" t="s">
        <v>66570</v>
      </c>
      <c r="C17470" t="s">
        <v>66571</v>
      </c>
      <c r="D17470" t="s">
        <v>66572</v>
      </c>
      <c r="E17470" t="s">
        <v>1368</v>
      </c>
      <c r="F17470" t="s">
        <v>114</v>
      </c>
      <c r="G17470" t="s">
        <v>57</v>
      </c>
      <c r="H17470" t="s">
        <v>46</v>
      </c>
      <c r="I17470" t="s">
        <v>58</v>
      </c>
      <c r="J17470" t="s">
        <v>1223</v>
      </c>
      <c r="K17470" t="s">
        <v>6588</v>
      </c>
      <c r="L17470">
        <v>1</v>
      </c>
      <c r="M17470" s="1">
        <v>41275</v>
      </c>
      <c r="N17470" s="2">
        <v>41275</v>
      </c>
      <c r="O17470" t="s">
        <v>164</v>
      </c>
      <c r="P17470">
        <v>2013</v>
      </c>
      <c r="Q17470" s="1">
        <v>41792</v>
      </c>
      <c r="R17470" s="1">
        <v>41792</v>
      </c>
      <c r="S17470">
        <v>0</v>
      </c>
      <c r="T17470">
        <v>0</v>
      </c>
      <c r="U17470">
        <v>0</v>
      </c>
      <c r="V17470">
        <v>0</v>
      </c>
      <c r="W17470">
        <v>0</v>
      </c>
      <c r="X17470">
        <v>0</v>
      </c>
      <c r="Y17470">
        <v>0</v>
      </c>
      <c r="Z17470">
        <v>0</v>
      </c>
      <c r="AA17470">
        <v>0</v>
      </c>
      <c r="AB17470">
        <v>0</v>
      </c>
      <c r="AC17470">
        <v>0</v>
      </c>
      <c r="AD17470">
        <v>0</v>
      </c>
      <c r="AE17470">
        <v>0</v>
      </c>
      <c r="AF17470">
        <v>0</v>
      </c>
      <c r="AG17470">
        <v>0</v>
      </c>
      <c r="AH17470">
        <v>0</v>
      </c>
      <c r="AI17470">
        <v>0</v>
      </c>
      <c r="AJ17470">
        <v>0</v>
      </c>
      <c r="AK17470">
        <v>0</v>
      </c>
      <c r="AL17470">
        <v>0</v>
      </c>
      <c r="AM17470">
        <v>0</v>
      </c>
    </row>
    <row r="17471" spans="1:39" x14ac:dyDescent="0.45">
      <c r="A17471" t="s">
        <v>66573</v>
      </c>
      <c r="B17471" t="s">
        <v>66574</v>
      </c>
      <c r="C17471" t="s">
        <v>66575</v>
      </c>
      <c r="D17471" t="s">
        <v>66576</v>
      </c>
      <c r="E17471" t="s">
        <v>32752</v>
      </c>
      <c r="F17471" t="s">
        <v>9271</v>
      </c>
      <c r="G17471" t="s">
        <v>57</v>
      </c>
      <c r="H17471" t="s">
        <v>46</v>
      </c>
      <c r="I17471" t="s">
        <v>81</v>
      </c>
      <c r="J17471" t="s">
        <v>82</v>
      </c>
      <c r="K17471" t="s">
        <v>906</v>
      </c>
      <c r="L17471">
        <v>2</v>
      </c>
      <c r="M17471" s="1">
        <v>39083</v>
      </c>
      <c r="N17471" s="2">
        <v>39083</v>
      </c>
      <c r="O17471" t="s">
        <v>110</v>
      </c>
      <c r="P17471">
        <v>2007</v>
      </c>
      <c r="Q17471" s="1">
        <v>39083</v>
      </c>
      <c r="R17471" s="1">
        <v>39572</v>
      </c>
      <c r="S17471">
        <v>0</v>
      </c>
      <c r="T17471">
        <v>32500000</v>
      </c>
      <c r="U17471">
        <v>0</v>
      </c>
      <c r="V17471">
        <v>0</v>
      </c>
      <c r="W17471">
        <v>0</v>
      </c>
      <c r="X17471">
        <v>0</v>
      </c>
      <c r="Y17471">
        <v>0</v>
      </c>
      <c r="Z17471">
        <v>0</v>
      </c>
      <c r="AA17471">
        <v>0</v>
      </c>
      <c r="AB17471">
        <v>0</v>
      </c>
      <c r="AC17471">
        <v>0</v>
      </c>
      <c r="AD17471">
        <v>0</v>
      </c>
      <c r="AE17471">
        <v>0</v>
      </c>
      <c r="AF17471">
        <v>2500000</v>
      </c>
      <c r="AG17471">
        <v>30000000</v>
      </c>
      <c r="AH17471">
        <v>0</v>
      </c>
      <c r="AI17471">
        <v>0</v>
      </c>
      <c r="AJ17471">
        <v>0</v>
      </c>
      <c r="AK17471">
        <v>0</v>
      </c>
      <c r="AL17471">
        <v>0</v>
      </c>
      <c r="AM17471">
        <v>0</v>
      </c>
    </row>
    <row r="17472" spans="1:39" x14ac:dyDescent="0.45">
      <c r="A17472" t="s">
        <v>66577</v>
      </c>
      <c r="B17472" t="s">
        <v>66578</v>
      </c>
      <c r="C17472" t="s">
        <v>66579</v>
      </c>
      <c r="D17472" t="s">
        <v>66580</v>
      </c>
      <c r="E17472" t="s">
        <v>449</v>
      </c>
      <c r="F17472" t="s">
        <v>9050</v>
      </c>
      <c r="G17472" t="s">
        <v>57</v>
      </c>
      <c r="H17472" t="s">
        <v>192</v>
      </c>
      <c r="J17472" t="s">
        <v>193</v>
      </c>
      <c r="K17472" t="s">
        <v>193</v>
      </c>
      <c r="L17472">
        <v>3</v>
      </c>
      <c r="M17472" s="1">
        <v>40969</v>
      </c>
      <c r="N17472" s="2">
        <v>40969</v>
      </c>
      <c r="O17472" t="s">
        <v>132</v>
      </c>
      <c r="P17472">
        <v>2012</v>
      </c>
      <c r="Q17472" s="1">
        <v>41337</v>
      </c>
      <c r="R17472" s="1">
        <v>41877</v>
      </c>
      <c r="S17472">
        <v>4000000</v>
      </c>
      <c r="T17472">
        <v>27000000</v>
      </c>
      <c r="U17472">
        <v>0</v>
      </c>
      <c r="V17472">
        <v>0</v>
      </c>
      <c r="W17472">
        <v>0</v>
      </c>
      <c r="X17472">
        <v>0</v>
      </c>
      <c r="Y17472">
        <v>0</v>
      </c>
      <c r="Z17472">
        <v>0</v>
      </c>
      <c r="AA17472">
        <v>0</v>
      </c>
      <c r="AB17472">
        <v>0</v>
      </c>
      <c r="AC17472">
        <v>0</v>
      </c>
      <c r="AD17472">
        <v>0</v>
      </c>
      <c r="AE17472">
        <v>0</v>
      </c>
      <c r="AF17472">
        <v>27000000</v>
      </c>
      <c r="AG17472">
        <v>0</v>
      </c>
      <c r="AH17472">
        <v>0</v>
      </c>
      <c r="AI17472">
        <v>0</v>
      </c>
      <c r="AJ17472">
        <v>0</v>
      </c>
      <c r="AK17472">
        <v>0</v>
      </c>
      <c r="AL17472">
        <v>0</v>
      </c>
      <c r="AM17472">
        <v>0</v>
      </c>
    </row>
    <row r="17473" spans="1:39" x14ac:dyDescent="0.45">
      <c r="A17473" t="s">
        <v>66581</v>
      </c>
      <c r="B17473" t="s">
        <v>66582</v>
      </c>
      <c r="C17473" t="s">
        <v>66583</v>
      </c>
      <c r="D17473" t="s">
        <v>54</v>
      </c>
      <c r="E17473" t="s">
        <v>55</v>
      </c>
      <c r="F17473" t="s">
        <v>3731</v>
      </c>
      <c r="G17473" t="s">
        <v>57</v>
      </c>
      <c r="L17473">
        <v>2</v>
      </c>
      <c r="M17473" s="1">
        <v>37695</v>
      </c>
      <c r="N17473" s="2">
        <v>37681</v>
      </c>
      <c r="O17473" t="s">
        <v>854</v>
      </c>
      <c r="P17473">
        <v>2003</v>
      </c>
      <c r="Q17473" s="1">
        <v>39559</v>
      </c>
      <c r="R17473" s="1">
        <v>39785</v>
      </c>
      <c r="S17473">
        <v>0</v>
      </c>
      <c r="T17473">
        <v>24000000</v>
      </c>
      <c r="U17473">
        <v>0</v>
      </c>
      <c r="V17473">
        <v>0</v>
      </c>
      <c r="W17473">
        <v>0</v>
      </c>
      <c r="X17473">
        <v>0</v>
      </c>
      <c r="Y17473">
        <v>0</v>
      </c>
      <c r="Z17473">
        <v>0</v>
      </c>
      <c r="AA17473">
        <v>0</v>
      </c>
      <c r="AB17473">
        <v>0</v>
      </c>
      <c r="AC17473">
        <v>0</v>
      </c>
      <c r="AD17473">
        <v>0</v>
      </c>
      <c r="AE17473">
        <v>0</v>
      </c>
      <c r="AF17473">
        <v>0</v>
      </c>
      <c r="AG17473">
        <v>0</v>
      </c>
      <c r="AH17473">
        <v>0</v>
      </c>
      <c r="AI17473">
        <v>0</v>
      </c>
      <c r="AJ17473">
        <v>0</v>
      </c>
      <c r="AK17473">
        <v>0</v>
      </c>
      <c r="AL17473">
        <v>0</v>
      </c>
      <c r="AM17473">
        <v>0</v>
      </c>
    </row>
    <row r="17474" spans="1:39" x14ac:dyDescent="0.45">
      <c r="A17474" t="s">
        <v>66584</v>
      </c>
      <c r="B17474" t="s">
        <v>66585</v>
      </c>
      <c r="C17474" t="s">
        <v>66586</v>
      </c>
      <c r="D17474" t="s">
        <v>66587</v>
      </c>
      <c r="E17474" t="s">
        <v>363</v>
      </c>
      <c r="F17474" t="s">
        <v>109</v>
      </c>
      <c r="G17474" t="s">
        <v>57</v>
      </c>
      <c r="H17474" t="s">
        <v>46</v>
      </c>
      <c r="I17474" t="s">
        <v>58</v>
      </c>
      <c r="J17474" t="s">
        <v>1223</v>
      </c>
      <c r="K17474" t="s">
        <v>1223</v>
      </c>
      <c r="L17474">
        <v>1</v>
      </c>
      <c r="M17474" s="1">
        <v>40909</v>
      </c>
      <c r="N17474" s="2">
        <v>40909</v>
      </c>
      <c r="O17474" t="s">
        <v>132</v>
      </c>
      <c r="P17474">
        <v>2012</v>
      </c>
      <c r="Q17474" s="1">
        <v>41828</v>
      </c>
      <c r="R17474" s="1">
        <v>41828</v>
      </c>
      <c r="S17474">
        <v>0</v>
      </c>
      <c r="T17474">
        <v>2000000</v>
      </c>
      <c r="U17474">
        <v>0</v>
      </c>
      <c r="V17474">
        <v>0</v>
      </c>
      <c r="W17474">
        <v>0</v>
      </c>
      <c r="X17474">
        <v>0</v>
      </c>
      <c r="Y17474">
        <v>0</v>
      </c>
      <c r="Z17474">
        <v>0</v>
      </c>
      <c r="AA17474">
        <v>0</v>
      </c>
      <c r="AB17474">
        <v>0</v>
      </c>
      <c r="AC17474">
        <v>0</v>
      </c>
      <c r="AD17474">
        <v>0</v>
      </c>
      <c r="AE17474">
        <v>0</v>
      </c>
      <c r="AF17474">
        <v>0</v>
      </c>
      <c r="AG17474">
        <v>0</v>
      </c>
      <c r="AH17474">
        <v>0</v>
      </c>
      <c r="AI17474">
        <v>0</v>
      </c>
      <c r="AJ17474">
        <v>0</v>
      </c>
      <c r="AK17474">
        <v>0</v>
      </c>
      <c r="AL17474">
        <v>0</v>
      </c>
      <c r="AM17474">
        <v>0</v>
      </c>
    </row>
    <row r="17475" spans="1:39" x14ac:dyDescent="0.45">
      <c r="A17475" t="s">
        <v>66588</v>
      </c>
      <c r="B17475" t="s">
        <v>66589</v>
      </c>
      <c r="C17475" t="s">
        <v>66590</v>
      </c>
      <c r="D17475" t="s">
        <v>66591</v>
      </c>
      <c r="E17475" t="s">
        <v>2384</v>
      </c>
      <c r="F17475" t="s">
        <v>401</v>
      </c>
      <c r="G17475" t="s">
        <v>57</v>
      </c>
      <c r="H17475" t="s">
        <v>74</v>
      </c>
      <c r="J17475" t="s">
        <v>6216</v>
      </c>
      <c r="K17475" t="s">
        <v>6216</v>
      </c>
      <c r="L17475">
        <v>1</v>
      </c>
      <c r="M17475" s="1">
        <v>40756</v>
      </c>
      <c r="N17475" s="2">
        <v>40756</v>
      </c>
      <c r="O17475" t="s">
        <v>250</v>
      </c>
      <c r="P17475">
        <v>2011</v>
      </c>
      <c r="Q17475" s="1">
        <v>41228</v>
      </c>
      <c r="R17475" s="1">
        <v>41228</v>
      </c>
      <c r="S17475">
        <v>700000</v>
      </c>
      <c r="T17475">
        <v>0</v>
      </c>
      <c r="U17475">
        <v>0</v>
      </c>
      <c r="V17475">
        <v>0</v>
      </c>
      <c r="W17475">
        <v>0</v>
      </c>
      <c r="X17475">
        <v>0</v>
      </c>
      <c r="Y17475">
        <v>0</v>
      </c>
      <c r="Z17475">
        <v>0</v>
      </c>
      <c r="AA17475">
        <v>0</v>
      </c>
      <c r="AB17475">
        <v>0</v>
      </c>
      <c r="AC17475">
        <v>0</v>
      </c>
      <c r="AD17475">
        <v>0</v>
      </c>
      <c r="AE17475">
        <v>0</v>
      </c>
      <c r="AF17475">
        <v>0</v>
      </c>
      <c r="AG17475">
        <v>0</v>
      </c>
      <c r="AH17475">
        <v>0</v>
      </c>
      <c r="AI17475">
        <v>0</v>
      </c>
      <c r="AJ17475">
        <v>0</v>
      </c>
      <c r="AK17475">
        <v>0</v>
      </c>
      <c r="AL17475">
        <v>0</v>
      </c>
      <c r="AM17475">
        <v>0</v>
      </c>
    </row>
    <row r="17476" spans="1:39" x14ac:dyDescent="0.45">
      <c r="A17476" t="s">
        <v>66592</v>
      </c>
      <c r="B17476" t="s">
        <v>66593</v>
      </c>
      <c r="C17476" t="s">
        <v>66594</v>
      </c>
      <c r="D17476" t="s">
        <v>66595</v>
      </c>
      <c r="E17476" t="s">
        <v>343</v>
      </c>
      <c r="F17476" s="3">
        <v>16000</v>
      </c>
      <c r="G17476" t="s">
        <v>57</v>
      </c>
      <c r="L17476">
        <v>1</v>
      </c>
      <c r="M17476" s="1">
        <v>41640</v>
      </c>
      <c r="N17476" s="2">
        <v>41640</v>
      </c>
      <c r="O17476" t="s">
        <v>84</v>
      </c>
      <c r="P17476">
        <v>2014</v>
      </c>
      <c r="Q17476" s="1">
        <v>41726</v>
      </c>
      <c r="R17476" s="1">
        <v>41726</v>
      </c>
      <c r="S17476">
        <v>0</v>
      </c>
      <c r="T17476">
        <v>16000</v>
      </c>
      <c r="U17476">
        <v>0</v>
      </c>
      <c r="V17476">
        <v>0</v>
      </c>
      <c r="W17476">
        <v>0</v>
      </c>
      <c r="X17476">
        <v>0</v>
      </c>
      <c r="Y17476">
        <v>0</v>
      </c>
      <c r="Z17476">
        <v>0</v>
      </c>
      <c r="AA17476">
        <v>0</v>
      </c>
      <c r="AB17476">
        <v>0</v>
      </c>
      <c r="AC17476">
        <v>0</v>
      </c>
      <c r="AD17476">
        <v>0</v>
      </c>
      <c r="AE17476">
        <v>0</v>
      </c>
      <c r="AF17476">
        <v>0</v>
      </c>
      <c r="AG17476">
        <v>0</v>
      </c>
      <c r="AH17476">
        <v>0</v>
      </c>
      <c r="AI17476">
        <v>0</v>
      </c>
      <c r="AJ17476">
        <v>0</v>
      </c>
      <c r="AK17476">
        <v>0</v>
      </c>
      <c r="AL17476">
        <v>0</v>
      </c>
      <c r="AM17476">
        <v>0</v>
      </c>
    </row>
    <row r="17477" spans="1:39" x14ac:dyDescent="0.45">
      <c r="A17477" t="s">
        <v>66596</v>
      </c>
      <c r="B17477" t="s">
        <v>66597</v>
      </c>
      <c r="C17477" t="s">
        <v>66598</v>
      </c>
      <c r="D17477" t="s">
        <v>66599</v>
      </c>
      <c r="E17477" t="s">
        <v>5351</v>
      </c>
      <c r="F17477" s="3">
        <v>70000</v>
      </c>
      <c r="G17477" t="s">
        <v>57</v>
      </c>
      <c r="L17477">
        <v>2</v>
      </c>
      <c r="M17477" s="1">
        <v>41306</v>
      </c>
      <c r="N17477" s="2">
        <v>41306</v>
      </c>
      <c r="O17477" t="s">
        <v>164</v>
      </c>
      <c r="P17477">
        <v>2013</v>
      </c>
      <c r="Q17477" s="1">
        <v>41671</v>
      </c>
      <c r="R17477" s="1">
        <v>41791</v>
      </c>
      <c r="S17477">
        <v>70000</v>
      </c>
      <c r="T17477">
        <v>0</v>
      </c>
      <c r="U17477">
        <v>0</v>
      </c>
      <c r="V17477">
        <v>0</v>
      </c>
      <c r="W17477">
        <v>0</v>
      </c>
      <c r="X17477">
        <v>0</v>
      </c>
      <c r="Y17477">
        <v>0</v>
      </c>
      <c r="Z17477">
        <v>0</v>
      </c>
      <c r="AA17477">
        <v>0</v>
      </c>
      <c r="AB17477">
        <v>0</v>
      </c>
      <c r="AC17477">
        <v>0</v>
      </c>
      <c r="AD17477">
        <v>0</v>
      </c>
      <c r="AE17477">
        <v>0</v>
      </c>
      <c r="AF17477">
        <v>0</v>
      </c>
      <c r="AG17477">
        <v>0</v>
      </c>
      <c r="AH17477">
        <v>0</v>
      </c>
      <c r="AI17477">
        <v>0</v>
      </c>
      <c r="AJ17477">
        <v>0</v>
      </c>
      <c r="AK17477">
        <v>0</v>
      </c>
      <c r="AL17477">
        <v>0</v>
      </c>
      <c r="AM17477">
        <v>0</v>
      </c>
    </row>
    <row r="17478" spans="1:39" x14ac:dyDescent="0.45">
      <c r="A17478" t="s">
        <v>66600</v>
      </c>
      <c r="B17478" t="s">
        <v>66601</v>
      </c>
      <c r="C17478" t="s">
        <v>66602</v>
      </c>
      <c r="D17478" t="s">
        <v>66603</v>
      </c>
      <c r="E17478" t="s">
        <v>66604</v>
      </c>
      <c r="F17478" t="s">
        <v>846</v>
      </c>
      <c r="H17478" t="s">
        <v>715</v>
      </c>
      <c r="J17478" t="s">
        <v>2151</v>
      </c>
      <c r="L17478">
        <v>1</v>
      </c>
      <c r="M17478" s="1">
        <v>39814</v>
      </c>
      <c r="N17478" s="2">
        <v>39814</v>
      </c>
      <c r="O17478" t="s">
        <v>188</v>
      </c>
      <c r="P17478">
        <v>2009</v>
      </c>
      <c r="Q17478" s="1">
        <v>41050</v>
      </c>
      <c r="R17478" s="1">
        <v>41050</v>
      </c>
      <c r="S17478">
        <v>0</v>
      </c>
      <c r="T17478">
        <v>0</v>
      </c>
      <c r="U17478">
        <v>0</v>
      </c>
      <c r="V17478">
        <v>0</v>
      </c>
      <c r="W17478">
        <v>0</v>
      </c>
      <c r="X17478">
        <v>0</v>
      </c>
      <c r="Y17478">
        <v>1000000</v>
      </c>
      <c r="Z17478">
        <v>0</v>
      </c>
      <c r="AA17478">
        <v>0</v>
      </c>
      <c r="AB17478">
        <v>0</v>
      </c>
      <c r="AC17478">
        <v>0</v>
      </c>
      <c r="AD17478">
        <v>0</v>
      </c>
      <c r="AE17478">
        <v>0</v>
      </c>
      <c r="AF17478">
        <v>0</v>
      </c>
      <c r="AG17478">
        <v>0</v>
      </c>
      <c r="AH17478">
        <v>0</v>
      </c>
      <c r="AI17478">
        <v>0</v>
      </c>
      <c r="AJ17478">
        <v>0</v>
      </c>
      <c r="AK17478">
        <v>0</v>
      </c>
      <c r="AL17478">
        <v>0</v>
      </c>
      <c r="AM17478">
        <v>0</v>
      </c>
    </row>
    <row r="17479" spans="1:39" x14ac:dyDescent="0.45">
      <c r="A17479" t="s">
        <v>66605</v>
      </c>
      <c r="B17479" t="s">
        <v>66606</v>
      </c>
      <c r="C17479" t="s">
        <v>66607</v>
      </c>
      <c r="D17479" t="s">
        <v>54</v>
      </c>
      <c r="E17479" t="s">
        <v>55</v>
      </c>
      <c r="F17479" t="s">
        <v>13375</v>
      </c>
      <c r="G17479" t="s">
        <v>57</v>
      </c>
      <c r="H17479" t="s">
        <v>260</v>
      </c>
      <c r="I17479" t="s">
        <v>261</v>
      </c>
      <c r="J17479" t="s">
        <v>7015</v>
      </c>
      <c r="K17479" t="s">
        <v>7015</v>
      </c>
      <c r="L17479">
        <v>1</v>
      </c>
      <c r="Q17479" s="1">
        <v>40177</v>
      </c>
      <c r="R17479" s="1">
        <v>40177</v>
      </c>
      <c r="S17479">
        <v>0</v>
      </c>
      <c r="T17479">
        <v>8150000</v>
      </c>
      <c r="U17479">
        <v>0</v>
      </c>
      <c r="V17479">
        <v>0</v>
      </c>
      <c r="W17479">
        <v>0</v>
      </c>
      <c r="X17479">
        <v>0</v>
      </c>
      <c r="Y17479">
        <v>0</v>
      </c>
      <c r="Z17479">
        <v>0</v>
      </c>
      <c r="AA17479">
        <v>0</v>
      </c>
      <c r="AB17479">
        <v>0</v>
      </c>
      <c r="AC17479">
        <v>0</v>
      </c>
      <c r="AD17479">
        <v>0</v>
      </c>
      <c r="AE17479">
        <v>0</v>
      </c>
      <c r="AF17479">
        <v>0</v>
      </c>
      <c r="AG17479">
        <v>0</v>
      </c>
      <c r="AH17479">
        <v>0</v>
      </c>
      <c r="AI17479">
        <v>0</v>
      </c>
      <c r="AJ17479">
        <v>0</v>
      </c>
      <c r="AK17479">
        <v>0</v>
      </c>
      <c r="AL17479">
        <v>0</v>
      </c>
      <c r="AM17479">
        <v>0</v>
      </c>
    </row>
    <row r="17480" spans="1:39" x14ac:dyDescent="0.45">
      <c r="A17480" t="s">
        <v>66608</v>
      </c>
      <c r="B17480" t="s">
        <v>66609</v>
      </c>
      <c r="C17480" t="s">
        <v>66610</v>
      </c>
      <c r="D17480" t="s">
        <v>66611</v>
      </c>
      <c r="E17480" t="s">
        <v>316</v>
      </c>
      <c r="F17480" t="s">
        <v>66612</v>
      </c>
      <c r="G17480" t="s">
        <v>57</v>
      </c>
      <c r="H17480" t="s">
        <v>260</v>
      </c>
      <c r="I17480" t="s">
        <v>977</v>
      </c>
      <c r="J17480" t="s">
        <v>6184</v>
      </c>
      <c r="K17480" t="s">
        <v>6184</v>
      </c>
      <c r="L17480">
        <v>1</v>
      </c>
      <c r="M17480" s="1">
        <v>39644</v>
      </c>
      <c r="N17480" s="2">
        <v>39630</v>
      </c>
      <c r="O17480" t="s">
        <v>2173</v>
      </c>
      <c r="P17480">
        <v>2008</v>
      </c>
      <c r="Q17480" s="1">
        <v>40179</v>
      </c>
      <c r="R17480" s="1">
        <v>40179</v>
      </c>
      <c r="S17480">
        <v>0</v>
      </c>
      <c r="T17480">
        <v>0</v>
      </c>
      <c r="U17480">
        <v>0</v>
      </c>
      <c r="V17480">
        <v>0</v>
      </c>
      <c r="W17480">
        <v>0</v>
      </c>
      <c r="X17480">
        <v>0</v>
      </c>
      <c r="Y17480">
        <v>133318</v>
      </c>
      <c r="Z17480">
        <v>0</v>
      </c>
      <c r="AA17480">
        <v>0</v>
      </c>
      <c r="AB17480">
        <v>0</v>
      </c>
      <c r="AC17480">
        <v>0</v>
      </c>
      <c r="AD17480">
        <v>0</v>
      </c>
      <c r="AE17480">
        <v>0</v>
      </c>
      <c r="AF17480">
        <v>0</v>
      </c>
      <c r="AG17480">
        <v>0</v>
      </c>
      <c r="AH17480">
        <v>0</v>
      </c>
      <c r="AI17480">
        <v>0</v>
      </c>
      <c r="AJ17480">
        <v>0</v>
      </c>
      <c r="AK17480">
        <v>0</v>
      </c>
      <c r="AL17480">
        <v>0</v>
      </c>
      <c r="AM17480">
        <v>0</v>
      </c>
    </row>
    <row r="17481" spans="1:39" x14ac:dyDescent="0.45">
      <c r="A17481" t="s">
        <v>66613</v>
      </c>
      <c r="B17481" t="s">
        <v>66614</v>
      </c>
      <c r="C17481" t="s">
        <v>66615</v>
      </c>
      <c r="D17481" t="s">
        <v>11318</v>
      </c>
      <c r="E17481" t="s">
        <v>2185</v>
      </c>
      <c r="F17481" t="s">
        <v>37556</v>
      </c>
      <c r="G17481" t="s">
        <v>57</v>
      </c>
      <c r="H17481" t="s">
        <v>46</v>
      </c>
      <c r="I17481" t="s">
        <v>115</v>
      </c>
      <c r="J17481" t="s">
        <v>334</v>
      </c>
      <c r="K17481" t="s">
        <v>3008</v>
      </c>
      <c r="L17481">
        <v>3</v>
      </c>
      <c r="M17481" s="1">
        <v>41380</v>
      </c>
      <c r="N17481" s="2">
        <v>41365</v>
      </c>
      <c r="O17481" t="s">
        <v>439</v>
      </c>
      <c r="P17481">
        <v>2013</v>
      </c>
      <c r="Q17481" s="1">
        <v>41085</v>
      </c>
      <c r="R17481" s="1">
        <v>41850</v>
      </c>
      <c r="S17481">
        <v>0</v>
      </c>
      <c r="T17481">
        <v>0</v>
      </c>
      <c r="U17481">
        <v>0</v>
      </c>
      <c r="V17481">
        <v>0</v>
      </c>
      <c r="W17481">
        <v>0</v>
      </c>
      <c r="X17481">
        <v>323000000</v>
      </c>
      <c r="Y17481">
        <v>0</v>
      </c>
      <c r="Z17481">
        <v>0</v>
      </c>
      <c r="AA17481">
        <v>0</v>
      </c>
      <c r="AB17481">
        <v>0</v>
      </c>
      <c r="AC17481">
        <v>0</v>
      </c>
      <c r="AD17481">
        <v>0</v>
      </c>
      <c r="AE17481">
        <v>0</v>
      </c>
      <c r="AF17481">
        <v>0</v>
      </c>
      <c r="AG17481">
        <v>0</v>
      </c>
      <c r="AH17481">
        <v>0</v>
      </c>
      <c r="AI17481">
        <v>0</v>
      </c>
      <c r="AJ17481">
        <v>0</v>
      </c>
      <c r="AK17481">
        <v>0</v>
      </c>
      <c r="AL17481">
        <v>0</v>
      </c>
      <c r="AM17481">
        <v>0</v>
      </c>
    </row>
    <row r="17482" spans="1:39" x14ac:dyDescent="0.45">
      <c r="A17482" t="s">
        <v>66616</v>
      </c>
      <c r="B17482" t="s">
        <v>66617</v>
      </c>
      <c r="C17482" t="s">
        <v>66618</v>
      </c>
      <c r="D17482" t="s">
        <v>161</v>
      </c>
      <c r="E17482" t="s">
        <v>162</v>
      </c>
      <c r="F17482" t="s">
        <v>66619</v>
      </c>
      <c r="G17482" t="s">
        <v>57</v>
      </c>
      <c r="H17482" t="s">
        <v>46</v>
      </c>
      <c r="I17482" t="s">
        <v>11716</v>
      </c>
      <c r="J17482" t="s">
        <v>17997</v>
      </c>
      <c r="K17482" t="s">
        <v>17997</v>
      </c>
      <c r="L17482">
        <v>1</v>
      </c>
      <c r="M17482" s="1">
        <v>40909</v>
      </c>
      <c r="N17482" s="2">
        <v>40909</v>
      </c>
      <c r="O17482" t="s">
        <v>132</v>
      </c>
      <c r="P17482">
        <v>2012</v>
      </c>
      <c r="Q17482" s="1">
        <v>41627</v>
      </c>
      <c r="R17482" s="1">
        <v>41627</v>
      </c>
      <c r="S17482">
        <v>255867</v>
      </c>
      <c r="T17482">
        <v>0</v>
      </c>
      <c r="U17482">
        <v>0</v>
      </c>
      <c r="V17482">
        <v>0</v>
      </c>
      <c r="W17482">
        <v>0</v>
      </c>
      <c r="X17482">
        <v>0</v>
      </c>
      <c r="Y17482">
        <v>0</v>
      </c>
      <c r="Z17482">
        <v>0</v>
      </c>
      <c r="AA17482">
        <v>0</v>
      </c>
      <c r="AB17482">
        <v>0</v>
      </c>
      <c r="AC17482">
        <v>0</v>
      </c>
      <c r="AD17482">
        <v>0</v>
      </c>
      <c r="AE17482">
        <v>0</v>
      </c>
      <c r="AF17482">
        <v>0</v>
      </c>
      <c r="AG17482">
        <v>0</v>
      </c>
      <c r="AH17482">
        <v>0</v>
      </c>
      <c r="AI17482">
        <v>0</v>
      </c>
      <c r="AJ17482">
        <v>0</v>
      </c>
      <c r="AK17482">
        <v>0</v>
      </c>
      <c r="AL17482">
        <v>0</v>
      </c>
      <c r="AM17482">
        <v>0</v>
      </c>
    </row>
    <row r="17483" spans="1:39" x14ac:dyDescent="0.45">
      <c r="A17483" t="s">
        <v>66620</v>
      </c>
      <c r="B17483" t="s">
        <v>66621</v>
      </c>
      <c r="C17483" t="s">
        <v>66622</v>
      </c>
      <c r="D17483" t="s">
        <v>54777</v>
      </c>
      <c r="E17483" t="s">
        <v>343</v>
      </c>
      <c r="F17483" t="s">
        <v>282</v>
      </c>
      <c r="G17483" t="s">
        <v>57</v>
      </c>
      <c r="H17483" t="s">
        <v>46</v>
      </c>
      <c r="I17483" t="s">
        <v>58</v>
      </c>
      <c r="J17483" t="s">
        <v>198</v>
      </c>
      <c r="K17483" t="s">
        <v>833</v>
      </c>
      <c r="L17483">
        <v>1</v>
      </c>
      <c r="M17483" s="1">
        <v>39326</v>
      </c>
      <c r="N17483" s="2">
        <v>39326</v>
      </c>
      <c r="O17483" t="s">
        <v>672</v>
      </c>
      <c r="P17483">
        <v>2007</v>
      </c>
      <c r="Q17483" s="1">
        <v>40340</v>
      </c>
      <c r="R17483" s="1">
        <v>40340</v>
      </c>
      <c r="S17483">
        <v>0</v>
      </c>
      <c r="T17483">
        <v>100000</v>
      </c>
      <c r="U17483">
        <v>0</v>
      </c>
      <c r="V17483">
        <v>0</v>
      </c>
      <c r="W17483">
        <v>0</v>
      </c>
      <c r="X17483">
        <v>0</v>
      </c>
      <c r="Y17483">
        <v>0</v>
      </c>
      <c r="Z17483">
        <v>0</v>
      </c>
      <c r="AA17483">
        <v>0</v>
      </c>
      <c r="AB17483">
        <v>0</v>
      </c>
      <c r="AC17483">
        <v>0</v>
      </c>
      <c r="AD17483">
        <v>0</v>
      </c>
      <c r="AE17483">
        <v>0</v>
      </c>
      <c r="AF17483">
        <v>0</v>
      </c>
      <c r="AG17483">
        <v>0</v>
      </c>
      <c r="AH17483">
        <v>0</v>
      </c>
      <c r="AI17483">
        <v>0</v>
      </c>
      <c r="AJ17483">
        <v>0</v>
      </c>
      <c r="AK17483">
        <v>0</v>
      </c>
      <c r="AL17483">
        <v>0</v>
      </c>
      <c r="AM17483">
        <v>0</v>
      </c>
    </row>
    <row r="17484" spans="1:39" x14ac:dyDescent="0.45">
      <c r="A17484" t="s">
        <v>66623</v>
      </c>
      <c r="B17484" t="s">
        <v>66624</v>
      </c>
      <c r="C17484" t="s">
        <v>66625</v>
      </c>
      <c r="D17484" t="s">
        <v>66626</v>
      </c>
      <c r="E17484" t="s">
        <v>8025</v>
      </c>
      <c r="F17484" t="s">
        <v>11788</v>
      </c>
      <c r="G17484" t="s">
        <v>57</v>
      </c>
      <c r="H17484" t="s">
        <v>46</v>
      </c>
      <c r="I17484" t="s">
        <v>58</v>
      </c>
      <c r="J17484" t="s">
        <v>198</v>
      </c>
      <c r="K17484" t="s">
        <v>1000</v>
      </c>
      <c r="L17484">
        <v>3</v>
      </c>
      <c r="M17484" s="1">
        <v>40483</v>
      </c>
      <c r="N17484" s="2">
        <v>40483</v>
      </c>
      <c r="O17484" t="s">
        <v>216</v>
      </c>
      <c r="P17484">
        <v>2010</v>
      </c>
      <c r="Q17484" s="1">
        <v>40343</v>
      </c>
      <c r="R17484" s="1">
        <v>41955</v>
      </c>
      <c r="S17484">
        <v>0</v>
      </c>
      <c r="T17484">
        <v>39000000</v>
      </c>
      <c r="U17484">
        <v>0</v>
      </c>
      <c r="V17484">
        <v>0</v>
      </c>
      <c r="W17484">
        <v>0</v>
      </c>
      <c r="X17484">
        <v>0</v>
      </c>
      <c r="Y17484">
        <v>0</v>
      </c>
      <c r="Z17484">
        <v>0</v>
      </c>
      <c r="AA17484">
        <v>0</v>
      </c>
      <c r="AB17484">
        <v>0</v>
      </c>
      <c r="AC17484">
        <v>0</v>
      </c>
      <c r="AD17484">
        <v>0</v>
      </c>
      <c r="AE17484">
        <v>0</v>
      </c>
      <c r="AF17484">
        <v>4000000</v>
      </c>
      <c r="AG17484">
        <v>15000000</v>
      </c>
      <c r="AH17484">
        <v>20000000</v>
      </c>
      <c r="AI17484">
        <v>0</v>
      </c>
      <c r="AJ17484">
        <v>0</v>
      </c>
      <c r="AK17484">
        <v>0</v>
      </c>
      <c r="AL17484">
        <v>0</v>
      </c>
      <c r="AM17484">
        <v>0</v>
      </c>
    </row>
    <row r="17485" spans="1:39" x14ac:dyDescent="0.45">
      <c r="A17485" t="s">
        <v>66627</v>
      </c>
      <c r="B17485" t="s">
        <v>66628</v>
      </c>
      <c r="C17485" t="s">
        <v>66629</v>
      </c>
      <c r="D17485" t="s">
        <v>1125</v>
      </c>
      <c r="E17485" t="s">
        <v>1126</v>
      </c>
      <c r="F17485" t="s">
        <v>18298</v>
      </c>
      <c r="G17485" t="s">
        <v>57</v>
      </c>
      <c r="H17485" t="s">
        <v>46</v>
      </c>
      <c r="I17485" t="s">
        <v>58</v>
      </c>
      <c r="J17485" t="s">
        <v>198</v>
      </c>
      <c r="K17485" t="s">
        <v>295</v>
      </c>
      <c r="L17485">
        <v>1</v>
      </c>
      <c r="M17485" s="1">
        <v>41365</v>
      </c>
      <c r="N17485" s="2">
        <v>41365</v>
      </c>
      <c r="O17485" t="s">
        <v>439</v>
      </c>
      <c r="P17485">
        <v>2013</v>
      </c>
      <c r="Q17485" s="1">
        <v>41556</v>
      </c>
      <c r="R17485" s="1">
        <v>41556</v>
      </c>
      <c r="S17485">
        <v>105000</v>
      </c>
      <c r="T17485">
        <v>0</v>
      </c>
      <c r="U17485">
        <v>0</v>
      </c>
      <c r="V17485">
        <v>0</v>
      </c>
      <c r="W17485">
        <v>0</v>
      </c>
      <c r="X17485">
        <v>0</v>
      </c>
      <c r="Y17485">
        <v>0</v>
      </c>
      <c r="Z17485">
        <v>0</v>
      </c>
      <c r="AA17485">
        <v>0</v>
      </c>
      <c r="AB17485">
        <v>0</v>
      </c>
      <c r="AC17485">
        <v>0</v>
      </c>
      <c r="AD17485">
        <v>0</v>
      </c>
      <c r="AE17485">
        <v>0</v>
      </c>
      <c r="AF17485">
        <v>0</v>
      </c>
      <c r="AG17485">
        <v>0</v>
      </c>
      <c r="AH17485">
        <v>0</v>
      </c>
      <c r="AI17485">
        <v>0</v>
      </c>
      <c r="AJ17485">
        <v>0</v>
      </c>
      <c r="AK17485">
        <v>0</v>
      </c>
      <c r="AL17485">
        <v>0</v>
      </c>
      <c r="AM17485">
        <v>0</v>
      </c>
    </row>
    <row r="17486" spans="1:39" x14ac:dyDescent="0.45">
      <c r="A17486" t="s">
        <v>66630</v>
      </c>
      <c r="B17486" t="s">
        <v>66631</v>
      </c>
      <c r="C17486" t="s">
        <v>66632</v>
      </c>
      <c r="D17486" t="s">
        <v>389</v>
      </c>
      <c r="E17486" t="s">
        <v>390</v>
      </c>
      <c r="F17486" t="s">
        <v>254</v>
      </c>
      <c r="G17486" t="s">
        <v>57</v>
      </c>
      <c r="H17486" t="s">
        <v>260</v>
      </c>
      <c r="I17486" t="s">
        <v>2816</v>
      </c>
      <c r="J17486" t="s">
        <v>2817</v>
      </c>
      <c r="K17486" t="s">
        <v>2817</v>
      </c>
      <c r="L17486">
        <v>2</v>
      </c>
      <c r="M17486" s="1">
        <v>40179</v>
      </c>
      <c r="N17486" s="2">
        <v>40179</v>
      </c>
      <c r="O17486" t="s">
        <v>118</v>
      </c>
      <c r="P17486">
        <v>2010</v>
      </c>
      <c r="Q17486" s="1">
        <v>41547</v>
      </c>
      <c r="R17486" s="1">
        <v>41547</v>
      </c>
      <c r="S17486">
        <v>0</v>
      </c>
      <c r="T17486">
        <v>0</v>
      </c>
      <c r="U17486">
        <v>0</v>
      </c>
      <c r="V17486">
        <v>0</v>
      </c>
      <c r="W17486">
        <v>0</v>
      </c>
      <c r="X17486">
        <v>30000000</v>
      </c>
      <c r="Y17486">
        <v>0</v>
      </c>
      <c r="Z17486">
        <v>0</v>
      </c>
      <c r="AA17486">
        <v>5000000</v>
      </c>
      <c r="AB17486">
        <v>0</v>
      </c>
      <c r="AC17486">
        <v>0</v>
      </c>
      <c r="AD17486">
        <v>0</v>
      </c>
      <c r="AE17486">
        <v>0</v>
      </c>
      <c r="AF17486">
        <v>0</v>
      </c>
      <c r="AG17486">
        <v>0</v>
      </c>
      <c r="AH17486">
        <v>0</v>
      </c>
      <c r="AI17486">
        <v>0</v>
      </c>
      <c r="AJ17486">
        <v>0</v>
      </c>
      <c r="AK17486">
        <v>0</v>
      </c>
      <c r="AL17486">
        <v>0</v>
      </c>
      <c r="AM17486">
        <v>0</v>
      </c>
    </row>
    <row r="17487" spans="1:39" x14ac:dyDescent="0.45">
      <c r="A17487" t="s">
        <v>66633</v>
      </c>
      <c r="B17487" t="s">
        <v>66634</v>
      </c>
      <c r="C17487" t="s">
        <v>66635</v>
      </c>
      <c r="D17487" t="s">
        <v>66636</v>
      </c>
      <c r="E17487" t="s">
        <v>108</v>
      </c>
      <c r="F17487" t="s">
        <v>1534</v>
      </c>
      <c r="G17487" t="s">
        <v>57</v>
      </c>
      <c r="H17487" t="s">
        <v>46</v>
      </c>
      <c r="I17487" t="s">
        <v>205</v>
      </c>
      <c r="J17487" t="s">
        <v>206</v>
      </c>
      <c r="K17487" t="s">
        <v>66637</v>
      </c>
      <c r="L17487">
        <v>1</v>
      </c>
      <c r="M17487" s="1">
        <v>39160</v>
      </c>
      <c r="N17487" s="2">
        <v>39142</v>
      </c>
      <c r="O17487" t="s">
        <v>110</v>
      </c>
      <c r="P17487">
        <v>2007</v>
      </c>
      <c r="Q17487" s="1">
        <v>39083</v>
      </c>
      <c r="R17487" s="1">
        <v>39083</v>
      </c>
      <c r="S17487">
        <v>0</v>
      </c>
      <c r="T17487">
        <v>0</v>
      </c>
      <c r="U17487">
        <v>0</v>
      </c>
      <c r="V17487">
        <v>0</v>
      </c>
      <c r="W17487">
        <v>0</v>
      </c>
      <c r="X17487">
        <v>0</v>
      </c>
      <c r="Y17487">
        <v>800000</v>
      </c>
      <c r="Z17487">
        <v>0</v>
      </c>
      <c r="AA17487">
        <v>0</v>
      </c>
      <c r="AB17487">
        <v>0</v>
      </c>
      <c r="AC17487">
        <v>0</v>
      </c>
      <c r="AD17487">
        <v>0</v>
      </c>
      <c r="AE17487">
        <v>0</v>
      </c>
      <c r="AF17487">
        <v>0</v>
      </c>
      <c r="AG17487">
        <v>0</v>
      </c>
      <c r="AH17487">
        <v>0</v>
      </c>
      <c r="AI17487">
        <v>0</v>
      </c>
      <c r="AJ17487">
        <v>0</v>
      </c>
      <c r="AK17487">
        <v>0</v>
      </c>
      <c r="AL17487">
        <v>0</v>
      </c>
      <c r="AM17487">
        <v>0</v>
      </c>
    </row>
    <row r="17488" spans="1:39" x14ac:dyDescent="0.45">
      <c r="A17488" t="s">
        <v>66638</v>
      </c>
      <c r="B17488" t="s">
        <v>66639</v>
      </c>
      <c r="C17488" t="s">
        <v>66640</v>
      </c>
      <c r="D17488" t="s">
        <v>6883</v>
      </c>
      <c r="E17488" t="s">
        <v>6884</v>
      </c>
      <c r="F17488" t="s">
        <v>6313</v>
      </c>
      <c r="G17488" t="s">
        <v>57</v>
      </c>
      <c r="H17488" t="s">
        <v>46</v>
      </c>
      <c r="I17488" t="s">
        <v>58</v>
      </c>
      <c r="J17488" t="s">
        <v>198</v>
      </c>
      <c r="K17488" t="s">
        <v>199</v>
      </c>
      <c r="L17488">
        <v>2</v>
      </c>
      <c r="M17488" s="1">
        <v>40544</v>
      </c>
      <c r="N17488" s="2">
        <v>40544</v>
      </c>
      <c r="O17488" t="s">
        <v>528</v>
      </c>
      <c r="P17488">
        <v>2011</v>
      </c>
      <c r="Q17488" s="1">
        <v>40544</v>
      </c>
      <c r="R17488" s="1">
        <v>41942</v>
      </c>
      <c r="S17488">
        <v>0</v>
      </c>
      <c r="T17488">
        <v>150000000</v>
      </c>
      <c r="U17488">
        <v>0</v>
      </c>
      <c r="V17488">
        <v>0</v>
      </c>
      <c r="W17488">
        <v>0</v>
      </c>
      <c r="X17488">
        <v>0</v>
      </c>
      <c r="Y17488">
        <v>0</v>
      </c>
      <c r="Z17488">
        <v>0</v>
      </c>
      <c r="AA17488">
        <v>0</v>
      </c>
      <c r="AB17488">
        <v>0</v>
      </c>
      <c r="AC17488">
        <v>0</v>
      </c>
      <c r="AD17488">
        <v>0</v>
      </c>
      <c r="AE17488">
        <v>0</v>
      </c>
      <c r="AF17488">
        <v>50000000</v>
      </c>
      <c r="AG17488">
        <v>100000000</v>
      </c>
      <c r="AH17488">
        <v>0</v>
      </c>
      <c r="AI17488">
        <v>0</v>
      </c>
      <c r="AJ17488">
        <v>0</v>
      </c>
      <c r="AK17488">
        <v>0</v>
      </c>
      <c r="AL17488">
        <v>0</v>
      </c>
      <c r="AM17488">
        <v>0</v>
      </c>
    </row>
    <row r="17489" spans="1:39" x14ac:dyDescent="0.45">
      <c r="A17489" t="s">
        <v>66641</v>
      </c>
      <c r="B17489" t="s">
        <v>66642</v>
      </c>
      <c r="C17489" t="s">
        <v>66643</v>
      </c>
      <c r="D17489" t="s">
        <v>66644</v>
      </c>
      <c r="E17489" t="s">
        <v>5552</v>
      </c>
      <c r="F17489" t="s">
        <v>66645</v>
      </c>
      <c r="G17489" t="s">
        <v>57</v>
      </c>
      <c r="L17489">
        <v>3</v>
      </c>
      <c r="M17489" s="1">
        <v>41275</v>
      </c>
      <c r="N17489" s="2">
        <v>41275</v>
      </c>
      <c r="O17489" t="s">
        <v>164</v>
      </c>
      <c r="P17489">
        <v>2013</v>
      </c>
      <c r="Q17489" s="1">
        <v>41640</v>
      </c>
      <c r="R17489" s="1">
        <v>41961</v>
      </c>
      <c r="S17489">
        <v>41250</v>
      </c>
      <c r="T17489">
        <v>16500000</v>
      </c>
      <c r="U17489">
        <v>0</v>
      </c>
      <c r="V17489">
        <v>0</v>
      </c>
      <c r="W17489">
        <v>0</v>
      </c>
      <c r="X17489">
        <v>0</v>
      </c>
      <c r="Y17489">
        <v>0</v>
      </c>
      <c r="Z17489">
        <v>0</v>
      </c>
      <c r="AA17489">
        <v>0</v>
      </c>
      <c r="AB17489">
        <v>0</v>
      </c>
      <c r="AC17489">
        <v>0</v>
      </c>
      <c r="AD17489">
        <v>0</v>
      </c>
      <c r="AE17489">
        <v>0</v>
      </c>
      <c r="AF17489">
        <v>6500000</v>
      </c>
      <c r="AG17489">
        <v>0</v>
      </c>
      <c r="AH17489">
        <v>0</v>
      </c>
      <c r="AI17489">
        <v>0</v>
      </c>
      <c r="AJ17489">
        <v>0</v>
      </c>
      <c r="AK17489">
        <v>0</v>
      </c>
      <c r="AL17489">
        <v>0</v>
      </c>
      <c r="AM17489">
        <v>0</v>
      </c>
    </row>
    <row r="17490" spans="1:39" x14ac:dyDescent="0.45">
      <c r="A17490" t="s">
        <v>66646</v>
      </c>
      <c r="B17490" t="s">
        <v>66647</v>
      </c>
      <c r="C17490" t="s">
        <v>66648</v>
      </c>
      <c r="D17490" t="s">
        <v>66649</v>
      </c>
      <c r="E17490" t="s">
        <v>3956</v>
      </c>
      <c r="F17490" t="s">
        <v>66650</v>
      </c>
      <c r="G17490" t="s">
        <v>57</v>
      </c>
      <c r="H17490" t="s">
        <v>5268</v>
      </c>
      <c r="J17490" t="s">
        <v>5269</v>
      </c>
      <c r="K17490" t="s">
        <v>5270</v>
      </c>
      <c r="L17490">
        <v>1</v>
      </c>
      <c r="M17490" s="1">
        <v>39428</v>
      </c>
      <c r="N17490" s="2">
        <v>39417</v>
      </c>
      <c r="O17490" t="s">
        <v>1428</v>
      </c>
      <c r="P17490">
        <v>2007</v>
      </c>
      <c r="Q17490" s="1">
        <v>39814</v>
      </c>
      <c r="R17490" s="1">
        <v>39814</v>
      </c>
      <c r="S17490">
        <v>960273</v>
      </c>
      <c r="T17490">
        <v>0</v>
      </c>
      <c r="U17490">
        <v>0</v>
      </c>
      <c r="V17490">
        <v>0</v>
      </c>
      <c r="W17490">
        <v>0</v>
      </c>
      <c r="X17490">
        <v>0</v>
      </c>
      <c r="Y17490">
        <v>0</v>
      </c>
      <c r="Z17490">
        <v>0</v>
      </c>
      <c r="AA17490">
        <v>0</v>
      </c>
      <c r="AB17490">
        <v>0</v>
      </c>
      <c r="AC17490">
        <v>0</v>
      </c>
      <c r="AD17490">
        <v>0</v>
      </c>
      <c r="AE17490">
        <v>0</v>
      </c>
      <c r="AF17490">
        <v>0</v>
      </c>
      <c r="AG17490">
        <v>0</v>
      </c>
      <c r="AH17490">
        <v>0</v>
      </c>
      <c r="AI17490">
        <v>0</v>
      </c>
      <c r="AJ17490">
        <v>0</v>
      </c>
      <c r="AK17490">
        <v>0</v>
      </c>
      <c r="AL17490">
        <v>0</v>
      </c>
      <c r="AM17490">
        <v>0</v>
      </c>
    </row>
    <row r="17491" spans="1:39" x14ac:dyDescent="0.45">
      <c r="A17491" t="s">
        <v>66651</v>
      </c>
      <c r="B17491" t="s">
        <v>66652</v>
      </c>
      <c r="D17491" t="s">
        <v>228</v>
      </c>
      <c r="E17491" t="s">
        <v>229</v>
      </c>
      <c r="F17491" t="s">
        <v>114</v>
      </c>
      <c r="G17491" t="s">
        <v>57</v>
      </c>
      <c r="H17491" t="s">
        <v>46</v>
      </c>
      <c r="I17491" t="s">
        <v>1355</v>
      </c>
      <c r="J17491" t="s">
        <v>1356</v>
      </c>
      <c r="K17491" t="s">
        <v>1356</v>
      </c>
      <c r="L17491">
        <v>1</v>
      </c>
      <c r="M17491" s="1">
        <v>40634</v>
      </c>
      <c r="N17491" s="2">
        <v>40634</v>
      </c>
      <c r="O17491" t="s">
        <v>76</v>
      </c>
      <c r="P17491">
        <v>2011</v>
      </c>
      <c r="Q17491" s="1">
        <v>40653</v>
      </c>
      <c r="R17491" s="1">
        <v>40653</v>
      </c>
      <c r="S17491">
        <v>0</v>
      </c>
      <c r="T17491">
        <v>0</v>
      </c>
      <c r="U17491">
        <v>0</v>
      </c>
      <c r="V17491">
        <v>0</v>
      </c>
      <c r="W17491">
        <v>0</v>
      </c>
      <c r="X17491">
        <v>0</v>
      </c>
      <c r="Y17491">
        <v>0</v>
      </c>
      <c r="Z17491">
        <v>0</v>
      </c>
      <c r="AA17491">
        <v>0</v>
      </c>
      <c r="AB17491">
        <v>0</v>
      </c>
      <c r="AC17491">
        <v>0</v>
      </c>
      <c r="AD17491">
        <v>0</v>
      </c>
      <c r="AE17491">
        <v>0</v>
      </c>
      <c r="AF17491">
        <v>0</v>
      </c>
      <c r="AG17491">
        <v>0</v>
      </c>
      <c r="AH17491">
        <v>0</v>
      </c>
      <c r="AI17491">
        <v>0</v>
      </c>
      <c r="AJ17491">
        <v>0</v>
      </c>
      <c r="AK17491">
        <v>0</v>
      </c>
      <c r="AL17491">
        <v>0</v>
      </c>
      <c r="AM17491">
        <v>0</v>
      </c>
    </row>
    <row r="17492" spans="1:39" x14ac:dyDescent="0.45">
      <c r="A17492" t="s">
        <v>66653</v>
      </c>
      <c r="B17492" t="s">
        <v>66654</v>
      </c>
      <c r="C17492" t="s">
        <v>66655</v>
      </c>
      <c r="D17492" t="s">
        <v>653</v>
      </c>
      <c r="E17492" t="s">
        <v>343</v>
      </c>
      <c r="F17492" t="s">
        <v>714</v>
      </c>
      <c r="G17492" t="s">
        <v>57</v>
      </c>
      <c r="H17492" t="s">
        <v>46</v>
      </c>
      <c r="I17492" t="s">
        <v>58</v>
      </c>
      <c r="J17492" t="s">
        <v>198</v>
      </c>
      <c r="K17492" t="s">
        <v>199</v>
      </c>
      <c r="L17492">
        <v>1</v>
      </c>
      <c r="M17492" s="1">
        <v>40909</v>
      </c>
      <c r="N17492" s="2">
        <v>40909</v>
      </c>
      <c r="O17492" t="s">
        <v>132</v>
      </c>
      <c r="P17492">
        <v>2012</v>
      </c>
      <c r="Q17492" s="1">
        <v>41143</v>
      </c>
      <c r="R17492" s="1">
        <v>41143</v>
      </c>
      <c r="S17492">
        <v>0</v>
      </c>
      <c r="T17492">
        <v>250000</v>
      </c>
      <c r="U17492">
        <v>0</v>
      </c>
      <c r="V17492">
        <v>0</v>
      </c>
      <c r="W17492">
        <v>0</v>
      </c>
      <c r="X17492">
        <v>0</v>
      </c>
      <c r="Y17492">
        <v>0</v>
      </c>
      <c r="Z17492">
        <v>0</v>
      </c>
      <c r="AA17492">
        <v>0</v>
      </c>
      <c r="AB17492">
        <v>0</v>
      </c>
      <c r="AC17492">
        <v>0</v>
      </c>
      <c r="AD17492">
        <v>0</v>
      </c>
      <c r="AE17492">
        <v>0</v>
      </c>
      <c r="AF17492">
        <v>0</v>
      </c>
      <c r="AG17492">
        <v>0</v>
      </c>
      <c r="AH17492">
        <v>0</v>
      </c>
      <c r="AI17492">
        <v>0</v>
      </c>
      <c r="AJ17492">
        <v>0</v>
      </c>
      <c r="AK17492">
        <v>0</v>
      </c>
      <c r="AL17492">
        <v>0</v>
      </c>
      <c r="AM17492">
        <v>0</v>
      </c>
    </row>
    <row r="17493" spans="1:39" x14ac:dyDescent="0.45">
      <c r="A17493" t="s">
        <v>66656</v>
      </c>
      <c r="B17493" t="s">
        <v>66657</v>
      </c>
      <c r="C17493" t="s">
        <v>66658</v>
      </c>
      <c r="D17493" t="s">
        <v>142</v>
      </c>
      <c r="E17493" t="s">
        <v>143</v>
      </c>
      <c r="F17493" t="s">
        <v>1403</v>
      </c>
      <c r="G17493" t="s">
        <v>57</v>
      </c>
      <c r="H17493" t="s">
        <v>46</v>
      </c>
      <c r="I17493" t="s">
        <v>115</v>
      </c>
      <c r="J17493" t="s">
        <v>334</v>
      </c>
      <c r="K17493" t="s">
        <v>334</v>
      </c>
      <c r="L17493">
        <v>1</v>
      </c>
      <c r="Q17493" s="1">
        <v>41072</v>
      </c>
      <c r="R17493" s="1">
        <v>41072</v>
      </c>
      <c r="S17493">
        <v>0</v>
      </c>
      <c r="T17493">
        <v>0</v>
      </c>
      <c r="U17493">
        <v>0</v>
      </c>
      <c r="V17493">
        <v>0</v>
      </c>
      <c r="W17493">
        <v>0</v>
      </c>
      <c r="X17493">
        <v>0</v>
      </c>
      <c r="Y17493">
        <v>0</v>
      </c>
      <c r="Z17493">
        <v>0</v>
      </c>
      <c r="AA17493">
        <v>50000000</v>
      </c>
      <c r="AB17493">
        <v>0</v>
      </c>
      <c r="AC17493">
        <v>0</v>
      </c>
      <c r="AD17493">
        <v>0</v>
      </c>
      <c r="AE17493">
        <v>0</v>
      </c>
      <c r="AF17493">
        <v>0</v>
      </c>
      <c r="AG17493">
        <v>0</v>
      </c>
      <c r="AH17493">
        <v>0</v>
      </c>
      <c r="AI17493">
        <v>0</v>
      </c>
      <c r="AJ17493">
        <v>0</v>
      </c>
      <c r="AK17493">
        <v>0</v>
      </c>
      <c r="AL17493">
        <v>0</v>
      </c>
      <c r="AM17493">
        <v>0</v>
      </c>
    </row>
    <row r="17494" spans="1:39" x14ac:dyDescent="0.45">
      <c r="A17494" t="s">
        <v>66659</v>
      </c>
      <c r="B17494" t="s">
        <v>66660</v>
      </c>
      <c r="C17494" t="s">
        <v>66661</v>
      </c>
      <c r="D17494" t="s">
        <v>66662</v>
      </c>
      <c r="E17494" t="s">
        <v>155</v>
      </c>
      <c r="F17494" t="s">
        <v>66663</v>
      </c>
      <c r="G17494" t="s">
        <v>57</v>
      </c>
      <c r="H17494" t="s">
        <v>6448</v>
      </c>
      <c r="J17494" t="s">
        <v>32984</v>
      </c>
      <c r="K17494" t="s">
        <v>32984</v>
      </c>
      <c r="L17494">
        <v>1</v>
      </c>
      <c r="M17494" s="1">
        <v>39356</v>
      </c>
      <c r="N17494" s="2">
        <v>39356</v>
      </c>
      <c r="O17494" t="s">
        <v>1428</v>
      </c>
      <c r="P17494">
        <v>2007</v>
      </c>
      <c r="Q17494" s="1">
        <v>39539</v>
      </c>
      <c r="R17494" s="1">
        <v>39539</v>
      </c>
      <c r="S17494">
        <v>0</v>
      </c>
      <c r="T17494">
        <v>1331100</v>
      </c>
      <c r="U17494">
        <v>0</v>
      </c>
      <c r="V17494">
        <v>0</v>
      </c>
      <c r="W17494">
        <v>0</v>
      </c>
      <c r="X17494">
        <v>0</v>
      </c>
      <c r="Y17494">
        <v>0</v>
      </c>
      <c r="Z17494">
        <v>0</v>
      </c>
      <c r="AA17494">
        <v>0</v>
      </c>
      <c r="AB17494">
        <v>0</v>
      </c>
      <c r="AC17494">
        <v>0</v>
      </c>
      <c r="AD17494">
        <v>0</v>
      </c>
      <c r="AE17494">
        <v>0</v>
      </c>
      <c r="AF17494">
        <v>1331100</v>
      </c>
      <c r="AG17494">
        <v>0</v>
      </c>
      <c r="AH17494">
        <v>0</v>
      </c>
      <c r="AI17494">
        <v>0</v>
      </c>
      <c r="AJ17494">
        <v>0</v>
      </c>
      <c r="AK17494">
        <v>0</v>
      </c>
      <c r="AL17494">
        <v>0</v>
      </c>
      <c r="AM17494">
        <v>0</v>
      </c>
    </row>
    <row r="17495" spans="1:39" x14ac:dyDescent="0.45">
      <c r="A17495" t="s">
        <v>66664</v>
      </c>
      <c r="B17495" t="s">
        <v>66665</v>
      </c>
      <c r="C17495" t="s">
        <v>66666</v>
      </c>
      <c r="D17495" t="s">
        <v>66667</v>
      </c>
      <c r="E17495" t="s">
        <v>316</v>
      </c>
      <c r="F17495" t="s">
        <v>114</v>
      </c>
      <c r="G17495" t="s">
        <v>57</v>
      </c>
      <c r="H17495" t="s">
        <v>46</v>
      </c>
      <c r="I17495" t="s">
        <v>802</v>
      </c>
      <c r="J17495" t="s">
        <v>15840</v>
      </c>
      <c r="K17495" t="s">
        <v>15840</v>
      </c>
      <c r="L17495">
        <v>1</v>
      </c>
      <c r="M17495" s="1">
        <v>40287</v>
      </c>
      <c r="N17495" s="2">
        <v>40269</v>
      </c>
      <c r="O17495" t="s">
        <v>1166</v>
      </c>
      <c r="P17495">
        <v>2010</v>
      </c>
      <c r="Q17495" s="1">
        <v>40898</v>
      </c>
      <c r="R17495" s="1">
        <v>40898</v>
      </c>
      <c r="S17495">
        <v>0</v>
      </c>
      <c r="T17495">
        <v>0</v>
      </c>
      <c r="U17495">
        <v>0</v>
      </c>
      <c r="V17495">
        <v>0</v>
      </c>
      <c r="W17495">
        <v>0</v>
      </c>
      <c r="X17495">
        <v>0</v>
      </c>
      <c r="Y17495">
        <v>0</v>
      </c>
      <c r="Z17495">
        <v>0</v>
      </c>
      <c r="AA17495">
        <v>0</v>
      </c>
      <c r="AB17495">
        <v>0</v>
      </c>
      <c r="AC17495">
        <v>0</v>
      </c>
      <c r="AD17495">
        <v>0</v>
      </c>
      <c r="AE17495">
        <v>0</v>
      </c>
      <c r="AF17495">
        <v>0</v>
      </c>
      <c r="AG17495">
        <v>0</v>
      </c>
      <c r="AH17495">
        <v>0</v>
      </c>
      <c r="AI17495">
        <v>0</v>
      </c>
      <c r="AJ17495">
        <v>0</v>
      </c>
      <c r="AK17495">
        <v>0</v>
      </c>
      <c r="AL17495">
        <v>0</v>
      </c>
      <c r="AM17495">
        <v>0</v>
      </c>
    </row>
    <row r="17496" spans="1:39" x14ac:dyDescent="0.45">
      <c r="A17496" t="s">
        <v>66668</v>
      </c>
      <c r="B17496" t="s">
        <v>66669</v>
      </c>
      <c r="C17496" t="s">
        <v>66670</v>
      </c>
      <c r="D17496" t="s">
        <v>11370</v>
      </c>
      <c r="E17496" t="s">
        <v>2697</v>
      </c>
      <c r="F17496" t="s">
        <v>1047</v>
      </c>
      <c r="G17496" t="s">
        <v>45</v>
      </c>
      <c r="H17496" t="s">
        <v>46</v>
      </c>
      <c r="I17496" t="s">
        <v>299</v>
      </c>
      <c r="J17496" t="s">
        <v>300</v>
      </c>
      <c r="K17496" t="s">
        <v>300</v>
      </c>
      <c r="L17496">
        <v>1</v>
      </c>
      <c r="Q17496" s="1">
        <v>39264</v>
      </c>
      <c r="R17496" s="1">
        <v>39264</v>
      </c>
      <c r="S17496">
        <v>0</v>
      </c>
      <c r="T17496">
        <v>5000000</v>
      </c>
      <c r="U17496">
        <v>0</v>
      </c>
      <c r="V17496">
        <v>0</v>
      </c>
      <c r="W17496">
        <v>0</v>
      </c>
      <c r="X17496">
        <v>0</v>
      </c>
      <c r="Y17496">
        <v>0</v>
      </c>
      <c r="Z17496">
        <v>0</v>
      </c>
      <c r="AA17496">
        <v>0</v>
      </c>
      <c r="AB17496">
        <v>0</v>
      </c>
      <c r="AC17496">
        <v>0</v>
      </c>
      <c r="AD17496">
        <v>0</v>
      </c>
      <c r="AE17496">
        <v>0</v>
      </c>
      <c r="AF17496">
        <v>5000000</v>
      </c>
      <c r="AG17496">
        <v>0</v>
      </c>
      <c r="AH17496">
        <v>0</v>
      </c>
      <c r="AI17496">
        <v>0</v>
      </c>
      <c r="AJ17496">
        <v>0</v>
      </c>
      <c r="AK17496">
        <v>0</v>
      </c>
      <c r="AL17496">
        <v>0</v>
      </c>
      <c r="AM17496">
        <v>0</v>
      </c>
    </row>
    <row r="17497" spans="1:39" x14ac:dyDescent="0.45">
      <c r="A17497" t="s">
        <v>66671</v>
      </c>
      <c r="B17497" t="s">
        <v>66672</v>
      </c>
      <c r="F17497" t="s">
        <v>66673</v>
      </c>
      <c r="G17497" t="s">
        <v>57</v>
      </c>
      <c r="H17497" t="s">
        <v>46</v>
      </c>
      <c r="I17497" t="s">
        <v>81</v>
      </c>
      <c r="J17497" t="s">
        <v>1436</v>
      </c>
      <c r="K17497" t="s">
        <v>1436</v>
      </c>
      <c r="L17497">
        <v>1</v>
      </c>
      <c r="M17497" s="1">
        <v>40544</v>
      </c>
      <c r="N17497" s="2">
        <v>40544</v>
      </c>
      <c r="O17497" t="s">
        <v>528</v>
      </c>
      <c r="P17497">
        <v>2011</v>
      </c>
      <c r="Q17497" s="1">
        <v>41690</v>
      </c>
      <c r="R17497" s="1">
        <v>41690</v>
      </c>
      <c r="S17497">
        <v>0</v>
      </c>
      <c r="T17497">
        <v>0</v>
      </c>
      <c r="U17497">
        <v>0</v>
      </c>
      <c r="V17497">
        <v>0</v>
      </c>
      <c r="W17497">
        <v>0</v>
      </c>
      <c r="X17497">
        <v>1516000</v>
      </c>
      <c r="Y17497">
        <v>0</v>
      </c>
      <c r="Z17497">
        <v>0</v>
      </c>
      <c r="AA17497">
        <v>0</v>
      </c>
      <c r="AB17497">
        <v>0</v>
      </c>
      <c r="AC17497">
        <v>0</v>
      </c>
      <c r="AD17497">
        <v>0</v>
      </c>
      <c r="AE17497">
        <v>0</v>
      </c>
      <c r="AF17497">
        <v>0</v>
      </c>
      <c r="AG17497">
        <v>0</v>
      </c>
      <c r="AH17497">
        <v>0</v>
      </c>
      <c r="AI17497">
        <v>0</v>
      </c>
      <c r="AJ17497">
        <v>0</v>
      </c>
      <c r="AK17497">
        <v>0</v>
      </c>
      <c r="AL17497">
        <v>0</v>
      </c>
      <c r="AM17497">
        <v>0</v>
      </c>
    </row>
    <row r="17498" spans="1:39" x14ac:dyDescent="0.45">
      <c r="A17498" t="s">
        <v>66674</v>
      </c>
      <c r="B17498" t="s">
        <v>66675</v>
      </c>
      <c r="C17498" t="s">
        <v>66676</v>
      </c>
      <c r="D17498" t="s">
        <v>66677</v>
      </c>
      <c r="E17498" t="s">
        <v>8992</v>
      </c>
      <c r="F17498" t="s">
        <v>3190</v>
      </c>
      <c r="G17498" t="s">
        <v>101</v>
      </c>
      <c r="H17498" t="s">
        <v>46</v>
      </c>
      <c r="I17498" t="s">
        <v>58</v>
      </c>
      <c r="J17498" t="s">
        <v>198</v>
      </c>
      <c r="K17498" t="s">
        <v>199</v>
      </c>
      <c r="L17498">
        <v>3</v>
      </c>
      <c r="M17498" s="1">
        <v>39479</v>
      </c>
      <c r="N17498" s="2">
        <v>39479</v>
      </c>
      <c r="O17498" t="s">
        <v>181</v>
      </c>
      <c r="P17498">
        <v>2008</v>
      </c>
      <c r="Q17498" s="1">
        <v>38565</v>
      </c>
      <c r="R17498" s="1">
        <v>40582</v>
      </c>
      <c r="S17498">
        <v>950000</v>
      </c>
      <c r="T17498">
        <v>7550000</v>
      </c>
      <c r="U17498">
        <v>0</v>
      </c>
      <c r="V17498">
        <v>0</v>
      </c>
      <c r="W17498">
        <v>0</v>
      </c>
      <c r="X17498">
        <v>0</v>
      </c>
      <c r="Y17498">
        <v>0</v>
      </c>
      <c r="Z17498">
        <v>0</v>
      </c>
      <c r="AA17498">
        <v>0</v>
      </c>
      <c r="AB17498">
        <v>0</v>
      </c>
      <c r="AC17498">
        <v>0</v>
      </c>
      <c r="AD17498">
        <v>0</v>
      </c>
      <c r="AE17498">
        <v>0</v>
      </c>
      <c r="AF17498">
        <v>1350000</v>
      </c>
      <c r="AG17498">
        <v>0</v>
      </c>
      <c r="AH17498">
        <v>0</v>
      </c>
      <c r="AI17498">
        <v>0</v>
      </c>
      <c r="AJ17498">
        <v>0</v>
      </c>
      <c r="AK17498">
        <v>0</v>
      </c>
      <c r="AL17498">
        <v>0</v>
      </c>
      <c r="AM17498">
        <v>0</v>
      </c>
    </row>
    <row r="17499" spans="1:39" x14ac:dyDescent="0.45">
      <c r="A17499" t="s">
        <v>66678</v>
      </c>
      <c r="B17499" t="s">
        <v>66679</v>
      </c>
      <c r="C17499" t="s">
        <v>66680</v>
      </c>
      <c r="D17499" t="s">
        <v>315</v>
      </c>
      <c r="E17499" t="s">
        <v>316</v>
      </c>
      <c r="F17499" t="s">
        <v>1329</v>
      </c>
      <c r="G17499" t="s">
        <v>45</v>
      </c>
      <c r="H17499" t="s">
        <v>260</v>
      </c>
      <c r="I17499" t="s">
        <v>2816</v>
      </c>
      <c r="J17499" t="s">
        <v>2817</v>
      </c>
      <c r="K17499" t="s">
        <v>2817</v>
      </c>
      <c r="L17499">
        <v>1</v>
      </c>
      <c r="M17499" s="1">
        <v>40179</v>
      </c>
      <c r="N17499" s="2">
        <v>40179</v>
      </c>
      <c r="O17499" t="s">
        <v>118</v>
      </c>
      <c r="P17499">
        <v>2010</v>
      </c>
      <c r="Q17499" s="1">
        <v>40800</v>
      </c>
      <c r="R17499" s="1">
        <v>40800</v>
      </c>
      <c r="S17499">
        <v>1700000</v>
      </c>
      <c r="T17499">
        <v>0</v>
      </c>
      <c r="U17499">
        <v>0</v>
      </c>
      <c r="V17499">
        <v>0</v>
      </c>
      <c r="W17499">
        <v>0</v>
      </c>
      <c r="X17499">
        <v>0</v>
      </c>
      <c r="Y17499">
        <v>0</v>
      </c>
      <c r="Z17499">
        <v>0</v>
      </c>
      <c r="AA17499">
        <v>0</v>
      </c>
      <c r="AB17499">
        <v>0</v>
      </c>
      <c r="AC17499">
        <v>0</v>
      </c>
      <c r="AD17499">
        <v>0</v>
      </c>
      <c r="AE17499">
        <v>0</v>
      </c>
      <c r="AF17499">
        <v>0</v>
      </c>
      <c r="AG17499">
        <v>0</v>
      </c>
      <c r="AH17499">
        <v>0</v>
      </c>
      <c r="AI17499">
        <v>0</v>
      </c>
      <c r="AJ17499">
        <v>0</v>
      </c>
      <c r="AK17499">
        <v>0</v>
      </c>
      <c r="AL17499">
        <v>0</v>
      </c>
      <c r="AM17499">
        <v>0</v>
      </c>
    </row>
    <row r="17500" spans="1:39" x14ac:dyDescent="0.45">
      <c r="A17500" t="s">
        <v>66681</v>
      </c>
      <c r="B17500" t="s">
        <v>66682</v>
      </c>
      <c r="C17500" t="s">
        <v>66683</v>
      </c>
      <c r="D17500" t="s">
        <v>66684</v>
      </c>
      <c r="E17500" t="s">
        <v>20238</v>
      </c>
      <c r="F17500" t="s">
        <v>114</v>
      </c>
      <c r="G17500" t="s">
        <v>57</v>
      </c>
      <c r="H17500" t="s">
        <v>102</v>
      </c>
      <c r="J17500" t="s">
        <v>103</v>
      </c>
      <c r="K17500" t="s">
        <v>103</v>
      </c>
      <c r="L17500">
        <v>2</v>
      </c>
      <c r="M17500" s="1">
        <v>37257</v>
      </c>
      <c r="N17500" s="2">
        <v>37257</v>
      </c>
      <c r="O17500" t="s">
        <v>554</v>
      </c>
      <c r="P17500">
        <v>2002</v>
      </c>
      <c r="Q17500" s="1">
        <v>41196</v>
      </c>
      <c r="R17500" s="1">
        <v>41640</v>
      </c>
      <c r="S17500">
        <v>0</v>
      </c>
      <c r="T17500">
        <v>0</v>
      </c>
      <c r="U17500">
        <v>0</v>
      </c>
      <c r="V17500">
        <v>0</v>
      </c>
      <c r="W17500">
        <v>0</v>
      </c>
      <c r="X17500">
        <v>0</v>
      </c>
      <c r="Y17500">
        <v>0</v>
      </c>
      <c r="Z17500">
        <v>0</v>
      </c>
      <c r="AA17500">
        <v>0</v>
      </c>
      <c r="AB17500">
        <v>0</v>
      </c>
      <c r="AC17500">
        <v>0</v>
      </c>
      <c r="AD17500">
        <v>0</v>
      </c>
      <c r="AE17500">
        <v>0</v>
      </c>
      <c r="AF17500">
        <v>0</v>
      </c>
      <c r="AG17500">
        <v>0</v>
      </c>
      <c r="AH17500">
        <v>0</v>
      </c>
      <c r="AI17500">
        <v>0</v>
      </c>
      <c r="AJ17500">
        <v>0</v>
      </c>
      <c r="AK17500">
        <v>0</v>
      </c>
      <c r="AL17500">
        <v>0</v>
      </c>
      <c r="AM17500">
        <v>0</v>
      </c>
    </row>
    <row r="17501" spans="1:39" x14ac:dyDescent="0.45">
      <c r="A17501" t="s">
        <v>66685</v>
      </c>
      <c r="B17501" t="s">
        <v>66686</v>
      </c>
      <c r="C17501" t="s">
        <v>66687</v>
      </c>
      <c r="D17501" t="s">
        <v>107</v>
      </c>
      <c r="E17501" t="s">
        <v>108</v>
      </c>
      <c r="F17501" s="3">
        <v>25000</v>
      </c>
      <c r="G17501" t="s">
        <v>57</v>
      </c>
      <c r="H17501" t="s">
        <v>46</v>
      </c>
      <c r="I17501" t="s">
        <v>47</v>
      </c>
      <c r="J17501" t="s">
        <v>48</v>
      </c>
      <c r="K17501" t="s">
        <v>49</v>
      </c>
      <c r="L17501">
        <v>1</v>
      </c>
      <c r="Q17501" s="1">
        <v>39967</v>
      </c>
      <c r="R17501" s="1">
        <v>39967</v>
      </c>
      <c r="S17501">
        <v>0</v>
      </c>
      <c r="T17501">
        <v>0</v>
      </c>
      <c r="U17501">
        <v>0</v>
      </c>
      <c r="V17501">
        <v>0</v>
      </c>
      <c r="W17501">
        <v>0</v>
      </c>
      <c r="X17501">
        <v>25000</v>
      </c>
      <c r="Y17501">
        <v>0</v>
      </c>
      <c r="Z17501">
        <v>0</v>
      </c>
      <c r="AA17501">
        <v>0</v>
      </c>
      <c r="AB17501">
        <v>0</v>
      </c>
      <c r="AC17501">
        <v>0</v>
      </c>
      <c r="AD17501">
        <v>0</v>
      </c>
      <c r="AE17501">
        <v>0</v>
      </c>
      <c r="AF17501">
        <v>0</v>
      </c>
      <c r="AG17501">
        <v>0</v>
      </c>
      <c r="AH17501">
        <v>0</v>
      </c>
      <c r="AI17501">
        <v>0</v>
      </c>
      <c r="AJ17501">
        <v>0</v>
      </c>
      <c r="AK17501">
        <v>0</v>
      </c>
      <c r="AL17501">
        <v>0</v>
      </c>
      <c r="AM17501">
        <v>0</v>
      </c>
    </row>
    <row r="17502" spans="1:39" x14ac:dyDescent="0.45">
      <c r="A17502" t="s">
        <v>66688</v>
      </c>
      <c r="B17502" t="s">
        <v>66689</v>
      </c>
      <c r="C17502" t="s">
        <v>66690</v>
      </c>
      <c r="D17502" t="s">
        <v>953</v>
      </c>
      <c r="E17502" t="s">
        <v>954</v>
      </c>
      <c r="F17502" t="s">
        <v>66691</v>
      </c>
      <c r="G17502" t="s">
        <v>101</v>
      </c>
      <c r="H17502" t="s">
        <v>482</v>
      </c>
      <c r="J17502" t="s">
        <v>483</v>
      </c>
      <c r="K17502" t="s">
        <v>483</v>
      </c>
      <c r="L17502">
        <v>1</v>
      </c>
      <c r="Q17502" s="1">
        <v>39087</v>
      </c>
      <c r="R17502" s="1">
        <v>39087</v>
      </c>
      <c r="S17502">
        <v>0</v>
      </c>
      <c r="T17502">
        <v>2616800</v>
      </c>
      <c r="U17502">
        <v>0</v>
      </c>
      <c r="V17502">
        <v>0</v>
      </c>
      <c r="W17502">
        <v>0</v>
      </c>
      <c r="X17502">
        <v>0</v>
      </c>
      <c r="Y17502">
        <v>0</v>
      </c>
      <c r="Z17502">
        <v>0</v>
      </c>
      <c r="AA17502">
        <v>0</v>
      </c>
      <c r="AB17502">
        <v>0</v>
      </c>
      <c r="AC17502">
        <v>0</v>
      </c>
      <c r="AD17502">
        <v>0</v>
      </c>
      <c r="AE17502">
        <v>0</v>
      </c>
      <c r="AF17502">
        <v>2616800</v>
      </c>
      <c r="AG17502">
        <v>0</v>
      </c>
      <c r="AH17502">
        <v>0</v>
      </c>
      <c r="AI17502">
        <v>0</v>
      </c>
      <c r="AJ17502">
        <v>0</v>
      </c>
      <c r="AK17502">
        <v>0</v>
      </c>
      <c r="AL17502">
        <v>0</v>
      </c>
      <c r="AM17502">
        <v>0</v>
      </c>
    </row>
    <row r="17503" spans="1:39" x14ac:dyDescent="0.45">
      <c r="A17503" t="s">
        <v>66692</v>
      </c>
      <c r="B17503" t="s">
        <v>66693</v>
      </c>
      <c r="C17503" t="s">
        <v>66694</v>
      </c>
      <c r="D17503" t="s">
        <v>228</v>
      </c>
      <c r="E17503" t="s">
        <v>229</v>
      </c>
      <c r="F17503" t="s">
        <v>56</v>
      </c>
      <c r="G17503" t="s">
        <v>45</v>
      </c>
      <c r="H17503" t="s">
        <v>46</v>
      </c>
      <c r="I17503" t="s">
        <v>47</v>
      </c>
      <c r="J17503" t="s">
        <v>48</v>
      </c>
      <c r="K17503" t="s">
        <v>49</v>
      </c>
      <c r="L17503">
        <v>2</v>
      </c>
      <c r="M17503" s="1">
        <v>40340</v>
      </c>
      <c r="N17503" s="2">
        <v>40330</v>
      </c>
      <c r="O17503" t="s">
        <v>1166</v>
      </c>
      <c r="P17503">
        <v>2010</v>
      </c>
      <c r="Q17503" s="1">
        <v>40800</v>
      </c>
      <c r="R17503" s="1">
        <v>41092</v>
      </c>
      <c r="S17503">
        <v>1200000</v>
      </c>
      <c r="T17503">
        <v>2800000</v>
      </c>
      <c r="U17503">
        <v>0</v>
      </c>
      <c r="V17503">
        <v>0</v>
      </c>
      <c r="W17503">
        <v>0</v>
      </c>
      <c r="X17503">
        <v>0</v>
      </c>
      <c r="Y17503">
        <v>0</v>
      </c>
      <c r="Z17503">
        <v>0</v>
      </c>
      <c r="AA17503">
        <v>0</v>
      </c>
      <c r="AB17503">
        <v>0</v>
      </c>
      <c r="AC17503">
        <v>0</v>
      </c>
      <c r="AD17503">
        <v>0</v>
      </c>
      <c r="AE17503">
        <v>0</v>
      </c>
      <c r="AF17503">
        <v>0</v>
      </c>
      <c r="AG17503">
        <v>0</v>
      </c>
      <c r="AH17503">
        <v>0</v>
      </c>
      <c r="AI17503">
        <v>0</v>
      </c>
      <c r="AJ17503">
        <v>0</v>
      </c>
      <c r="AK17503">
        <v>0</v>
      </c>
      <c r="AL17503">
        <v>0</v>
      </c>
      <c r="AM17503">
        <v>0</v>
      </c>
    </row>
    <row r="17504" spans="1:39" x14ac:dyDescent="0.45">
      <c r="A17504" t="s">
        <v>66695</v>
      </c>
      <c r="B17504" t="s">
        <v>66696</v>
      </c>
      <c r="C17504" t="s">
        <v>66697</v>
      </c>
      <c r="D17504" t="s">
        <v>66698</v>
      </c>
      <c r="E17504" t="s">
        <v>462</v>
      </c>
      <c r="F17504" t="s">
        <v>66699</v>
      </c>
      <c r="G17504" t="s">
        <v>57</v>
      </c>
      <c r="H17504" t="s">
        <v>46</v>
      </c>
      <c r="I17504" t="s">
        <v>299</v>
      </c>
      <c r="J17504" t="s">
        <v>300</v>
      </c>
      <c r="K17504" t="s">
        <v>300</v>
      </c>
      <c r="L17504">
        <v>3</v>
      </c>
      <c r="M17504" s="1">
        <v>39203</v>
      </c>
      <c r="N17504" s="2">
        <v>39203</v>
      </c>
      <c r="O17504" t="s">
        <v>2939</v>
      </c>
      <c r="P17504">
        <v>2007</v>
      </c>
      <c r="Q17504" s="1">
        <v>40415</v>
      </c>
      <c r="R17504" s="1">
        <v>41744</v>
      </c>
      <c r="S17504">
        <v>0</v>
      </c>
      <c r="T17504">
        <v>70200004</v>
      </c>
      <c r="U17504">
        <v>0</v>
      </c>
      <c r="V17504">
        <v>0</v>
      </c>
      <c r="W17504">
        <v>0</v>
      </c>
      <c r="X17504">
        <v>0</v>
      </c>
      <c r="Y17504">
        <v>0</v>
      </c>
      <c r="Z17504">
        <v>0</v>
      </c>
      <c r="AA17504">
        <v>0</v>
      </c>
      <c r="AB17504">
        <v>0</v>
      </c>
      <c r="AC17504">
        <v>0</v>
      </c>
      <c r="AD17504">
        <v>0</v>
      </c>
      <c r="AE17504">
        <v>0</v>
      </c>
      <c r="AF17504">
        <v>0</v>
      </c>
      <c r="AG17504">
        <v>0</v>
      </c>
      <c r="AH17504">
        <v>52500000</v>
      </c>
      <c r="AI17504">
        <v>0</v>
      </c>
      <c r="AJ17504">
        <v>0</v>
      </c>
      <c r="AK17504">
        <v>0</v>
      </c>
      <c r="AL17504">
        <v>0</v>
      </c>
      <c r="AM17504">
        <v>0</v>
      </c>
    </row>
    <row r="17505" spans="1:39" x14ac:dyDescent="0.45">
      <c r="A17505" t="s">
        <v>66700</v>
      </c>
      <c r="B17505" t="s">
        <v>66701</v>
      </c>
      <c r="C17505" t="s">
        <v>66702</v>
      </c>
      <c r="D17505" t="s">
        <v>161</v>
      </c>
      <c r="E17505" t="s">
        <v>162</v>
      </c>
      <c r="F17505" t="s">
        <v>846</v>
      </c>
      <c r="G17505" t="s">
        <v>57</v>
      </c>
      <c r="H17505" t="s">
        <v>74</v>
      </c>
      <c r="J17505" t="s">
        <v>75</v>
      </c>
      <c r="K17505" t="s">
        <v>75</v>
      </c>
      <c r="L17505">
        <v>1</v>
      </c>
      <c r="M17505" s="1">
        <v>39814</v>
      </c>
      <c r="N17505" s="2">
        <v>39814</v>
      </c>
      <c r="O17505" t="s">
        <v>188</v>
      </c>
      <c r="P17505">
        <v>2009</v>
      </c>
      <c r="Q17505" s="1">
        <v>41669</v>
      </c>
      <c r="R17505" s="1">
        <v>41669</v>
      </c>
      <c r="S17505">
        <v>1000000</v>
      </c>
      <c r="T17505">
        <v>0</v>
      </c>
      <c r="U17505">
        <v>0</v>
      </c>
      <c r="V17505">
        <v>0</v>
      </c>
      <c r="W17505">
        <v>0</v>
      </c>
      <c r="X17505">
        <v>0</v>
      </c>
      <c r="Y17505">
        <v>0</v>
      </c>
      <c r="Z17505">
        <v>0</v>
      </c>
      <c r="AA17505">
        <v>0</v>
      </c>
      <c r="AB17505">
        <v>0</v>
      </c>
      <c r="AC17505">
        <v>0</v>
      </c>
      <c r="AD17505">
        <v>0</v>
      </c>
      <c r="AE17505">
        <v>0</v>
      </c>
      <c r="AF17505">
        <v>0</v>
      </c>
      <c r="AG17505">
        <v>0</v>
      </c>
      <c r="AH17505">
        <v>0</v>
      </c>
      <c r="AI17505">
        <v>0</v>
      </c>
      <c r="AJ17505">
        <v>0</v>
      </c>
      <c r="AK17505">
        <v>0</v>
      </c>
      <c r="AL17505">
        <v>0</v>
      </c>
      <c r="AM17505">
        <v>0</v>
      </c>
    </row>
    <row r="17506" spans="1:39" x14ac:dyDescent="0.45">
      <c r="A17506" t="s">
        <v>66703</v>
      </c>
      <c r="B17506" t="s">
        <v>66704</v>
      </c>
      <c r="C17506" t="s">
        <v>66705</v>
      </c>
      <c r="D17506" t="s">
        <v>66706</v>
      </c>
      <c r="E17506" t="s">
        <v>343</v>
      </c>
      <c r="F17506" t="s">
        <v>846</v>
      </c>
      <c r="G17506" t="s">
        <v>57</v>
      </c>
      <c r="L17506">
        <v>1</v>
      </c>
      <c r="Q17506" s="1">
        <v>41795</v>
      </c>
      <c r="R17506" s="1">
        <v>41795</v>
      </c>
      <c r="S17506">
        <v>0</v>
      </c>
      <c r="T17506">
        <v>0</v>
      </c>
      <c r="U17506">
        <v>0</v>
      </c>
      <c r="V17506">
        <v>0</v>
      </c>
      <c r="W17506">
        <v>0</v>
      </c>
      <c r="X17506">
        <v>0</v>
      </c>
      <c r="Y17506">
        <v>0</v>
      </c>
      <c r="Z17506">
        <v>0</v>
      </c>
      <c r="AA17506">
        <v>0</v>
      </c>
      <c r="AB17506">
        <v>0</v>
      </c>
      <c r="AC17506">
        <v>0</v>
      </c>
      <c r="AD17506">
        <v>0</v>
      </c>
      <c r="AE17506">
        <v>1000000</v>
      </c>
      <c r="AF17506">
        <v>0</v>
      </c>
      <c r="AG17506">
        <v>0</v>
      </c>
      <c r="AH17506">
        <v>0</v>
      </c>
      <c r="AI17506">
        <v>0</v>
      </c>
      <c r="AJ17506">
        <v>0</v>
      </c>
      <c r="AK17506">
        <v>0</v>
      </c>
      <c r="AL17506">
        <v>0</v>
      </c>
      <c r="AM17506">
        <v>0</v>
      </c>
    </row>
    <row r="17507" spans="1:39" x14ac:dyDescent="0.45">
      <c r="A17507" t="s">
        <v>66707</v>
      </c>
      <c r="B17507" t="s">
        <v>66708</v>
      </c>
      <c r="C17507" t="s">
        <v>66709</v>
      </c>
      <c r="D17507" t="s">
        <v>66710</v>
      </c>
      <c r="E17507" t="s">
        <v>4213</v>
      </c>
      <c r="F17507" t="s">
        <v>114</v>
      </c>
      <c r="G17507" t="s">
        <v>57</v>
      </c>
      <c r="H17507" t="s">
        <v>46</v>
      </c>
      <c r="I17507" t="s">
        <v>58</v>
      </c>
      <c r="J17507" t="s">
        <v>198</v>
      </c>
      <c r="K17507" t="s">
        <v>199</v>
      </c>
      <c r="L17507">
        <v>1</v>
      </c>
      <c r="M17507" s="1">
        <v>40614</v>
      </c>
      <c r="N17507" s="2">
        <v>40603</v>
      </c>
      <c r="O17507" t="s">
        <v>528</v>
      </c>
      <c r="P17507">
        <v>2011</v>
      </c>
      <c r="Q17507" s="1">
        <v>40759</v>
      </c>
      <c r="R17507" s="1">
        <v>40759</v>
      </c>
      <c r="S17507">
        <v>0</v>
      </c>
      <c r="T17507">
        <v>0</v>
      </c>
      <c r="U17507">
        <v>0</v>
      </c>
      <c r="V17507">
        <v>0</v>
      </c>
      <c r="W17507">
        <v>0</v>
      </c>
      <c r="X17507">
        <v>0</v>
      </c>
      <c r="Y17507">
        <v>0</v>
      </c>
      <c r="Z17507">
        <v>0</v>
      </c>
      <c r="AA17507">
        <v>0</v>
      </c>
      <c r="AB17507">
        <v>0</v>
      </c>
      <c r="AC17507">
        <v>0</v>
      </c>
      <c r="AD17507">
        <v>0</v>
      </c>
      <c r="AE17507">
        <v>0</v>
      </c>
      <c r="AF17507">
        <v>0</v>
      </c>
      <c r="AG17507">
        <v>0</v>
      </c>
      <c r="AH17507">
        <v>0</v>
      </c>
      <c r="AI17507">
        <v>0</v>
      </c>
      <c r="AJ17507">
        <v>0</v>
      </c>
      <c r="AK17507">
        <v>0</v>
      </c>
      <c r="AL17507">
        <v>0</v>
      </c>
      <c r="AM17507">
        <v>0</v>
      </c>
    </row>
    <row r="17508" spans="1:39" x14ac:dyDescent="0.45">
      <c r="A17508" t="s">
        <v>66711</v>
      </c>
      <c r="B17508" t="s">
        <v>66712</v>
      </c>
      <c r="C17508" t="s">
        <v>66713</v>
      </c>
      <c r="D17508" t="s">
        <v>54</v>
      </c>
      <c r="E17508" t="s">
        <v>55</v>
      </c>
      <c r="F17508" t="s">
        <v>1845</v>
      </c>
      <c r="H17508" t="s">
        <v>46</v>
      </c>
      <c r="I17508" t="s">
        <v>58</v>
      </c>
      <c r="J17508" t="s">
        <v>198</v>
      </c>
      <c r="K17508" t="s">
        <v>1247</v>
      </c>
      <c r="L17508">
        <v>1</v>
      </c>
      <c r="Q17508" s="1">
        <v>41141</v>
      </c>
      <c r="R17508" s="1">
        <v>41141</v>
      </c>
      <c r="S17508">
        <v>0</v>
      </c>
      <c r="T17508">
        <v>8000000</v>
      </c>
      <c r="U17508">
        <v>0</v>
      </c>
      <c r="V17508">
        <v>0</v>
      </c>
      <c r="W17508">
        <v>0</v>
      </c>
      <c r="X17508">
        <v>0</v>
      </c>
      <c r="Y17508">
        <v>0</v>
      </c>
      <c r="Z17508">
        <v>0</v>
      </c>
      <c r="AA17508">
        <v>0</v>
      </c>
      <c r="AB17508">
        <v>0</v>
      </c>
      <c r="AC17508">
        <v>0</v>
      </c>
      <c r="AD17508">
        <v>0</v>
      </c>
      <c r="AE17508">
        <v>0</v>
      </c>
      <c r="AF17508">
        <v>8000000</v>
      </c>
      <c r="AG17508">
        <v>0</v>
      </c>
      <c r="AH17508">
        <v>0</v>
      </c>
      <c r="AI17508">
        <v>0</v>
      </c>
      <c r="AJ17508">
        <v>0</v>
      </c>
      <c r="AK17508">
        <v>0</v>
      </c>
      <c r="AL17508">
        <v>0</v>
      </c>
      <c r="AM17508">
        <v>0</v>
      </c>
    </row>
    <row r="17509" spans="1:39" x14ac:dyDescent="0.45">
      <c r="A17509" t="s">
        <v>66714</v>
      </c>
      <c r="B17509" t="s">
        <v>66715</v>
      </c>
      <c r="C17509" t="s">
        <v>66716</v>
      </c>
      <c r="D17509" t="s">
        <v>1360</v>
      </c>
      <c r="E17509" t="s">
        <v>1361</v>
      </c>
      <c r="F17509" t="s">
        <v>66717</v>
      </c>
      <c r="G17509" t="s">
        <v>57</v>
      </c>
      <c r="H17509" t="s">
        <v>1414</v>
      </c>
      <c r="J17509" t="s">
        <v>1991</v>
      </c>
      <c r="L17509">
        <v>3</v>
      </c>
      <c r="M17509" s="1">
        <v>40909</v>
      </c>
      <c r="N17509" s="2">
        <v>40909</v>
      </c>
      <c r="O17509" t="s">
        <v>132</v>
      </c>
      <c r="P17509">
        <v>2012</v>
      </c>
      <c r="Q17509" s="1">
        <v>41061</v>
      </c>
      <c r="R17509" s="1">
        <v>41281</v>
      </c>
      <c r="S17509">
        <v>0</v>
      </c>
      <c r="T17509">
        <v>12319440</v>
      </c>
      <c r="U17509">
        <v>0</v>
      </c>
      <c r="V17509">
        <v>0</v>
      </c>
      <c r="W17509">
        <v>0</v>
      </c>
      <c r="X17509">
        <v>0</v>
      </c>
      <c r="Y17509">
        <v>0</v>
      </c>
      <c r="Z17509">
        <v>0</v>
      </c>
      <c r="AA17509">
        <v>0</v>
      </c>
      <c r="AB17509">
        <v>0</v>
      </c>
      <c r="AC17509">
        <v>0</v>
      </c>
      <c r="AD17509">
        <v>0</v>
      </c>
      <c r="AE17509">
        <v>0</v>
      </c>
      <c r="AF17509">
        <v>785751</v>
      </c>
      <c r="AG17509">
        <v>5133689</v>
      </c>
      <c r="AH17509">
        <v>0</v>
      </c>
      <c r="AI17509">
        <v>0</v>
      </c>
      <c r="AJ17509">
        <v>0</v>
      </c>
      <c r="AK17509">
        <v>0</v>
      </c>
      <c r="AL17509">
        <v>0</v>
      </c>
      <c r="AM17509">
        <v>0</v>
      </c>
    </row>
    <row r="17510" spans="1:39" x14ac:dyDescent="0.45">
      <c r="A17510" t="s">
        <v>66718</v>
      </c>
      <c r="B17510" t="s">
        <v>66719</v>
      </c>
      <c r="C17510" t="s">
        <v>66720</v>
      </c>
      <c r="D17510" t="s">
        <v>107</v>
      </c>
      <c r="E17510" t="s">
        <v>108</v>
      </c>
      <c r="F17510" t="s">
        <v>114</v>
      </c>
      <c r="G17510" t="s">
        <v>57</v>
      </c>
      <c r="H17510" t="s">
        <v>46</v>
      </c>
      <c r="I17510" t="s">
        <v>47</v>
      </c>
      <c r="J17510" t="s">
        <v>48</v>
      </c>
      <c r="K17510" t="s">
        <v>49</v>
      </c>
      <c r="L17510">
        <v>1</v>
      </c>
      <c r="M17510" s="1">
        <v>39295</v>
      </c>
      <c r="N17510" s="2">
        <v>39295</v>
      </c>
      <c r="O17510" t="s">
        <v>672</v>
      </c>
      <c r="P17510">
        <v>2007</v>
      </c>
      <c r="Q17510" s="1">
        <v>39387</v>
      </c>
      <c r="R17510" s="1">
        <v>39387</v>
      </c>
      <c r="S17510">
        <v>0</v>
      </c>
      <c r="T17510">
        <v>0</v>
      </c>
      <c r="U17510">
        <v>0</v>
      </c>
      <c r="V17510">
        <v>0</v>
      </c>
      <c r="W17510">
        <v>0</v>
      </c>
      <c r="X17510">
        <v>0</v>
      </c>
      <c r="Y17510">
        <v>0</v>
      </c>
      <c r="Z17510">
        <v>0</v>
      </c>
      <c r="AA17510">
        <v>0</v>
      </c>
      <c r="AB17510">
        <v>0</v>
      </c>
      <c r="AC17510">
        <v>0</v>
      </c>
      <c r="AD17510">
        <v>0</v>
      </c>
      <c r="AE17510">
        <v>0</v>
      </c>
      <c r="AF17510">
        <v>0</v>
      </c>
      <c r="AG17510">
        <v>0</v>
      </c>
      <c r="AH17510">
        <v>0</v>
      </c>
      <c r="AI17510">
        <v>0</v>
      </c>
      <c r="AJ17510">
        <v>0</v>
      </c>
      <c r="AK17510">
        <v>0</v>
      </c>
      <c r="AL17510">
        <v>0</v>
      </c>
      <c r="AM17510">
        <v>0</v>
      </c>
    </row>
    <row r="17511" spans="1:39" x14ac:dyDescent="0.45">
      <c r="A17511" t="s">
        <v>66721</v>
      </c>
      <c r="B17511" t="s">
        <v>66722</v>
      </c>
      <c r="C17511" t="s">
        <v>66723</v>
      </c>
      <c r="D17511" t="s">
        <v>127</v>
      </c>
      <c r="E17511" t="s">
        <v>128</v>
      </c>
      <c r="F17511" t="s">
        <v>282</v>
      </c>
      <c r="G17511" t="s">
        <v>57</v>
      </c>
      <c r="H17511" t="s">
        <v>46</v>
      </c>
      <c r="I17511" t="s">
        <v>1258</v>
      </c>
      <c r="J17511" t="s">
        <v>1259</v>
      </c>
      <c r="K17511" t="s">
        <v>6304</v>
      </c>
      <c r="L17511">
        <v>1</v>
      </c>
      <c r="M17511" s="1">
        <v>40817</v>
      </c>
      <c r="N17511" s="2">
        <v>40817</v>
      </c>
      <c r="O17511" t="s">
        <v>94</v>
      </c>
      <c r="P17511">
        <v>2011</v>
      </c>
      <c r="Q17511" s="1">
        <v>40817</v>
      </c>
      <c r="R17511" s="1">
        <v>40817</v>
      </c>
      <c r="S17511">
        <v>100000</v>
      </c>
      <c r="T17511">
        <v>0</v>
      </c>
      <c r="U17511">
        <v>0</v>
      </c>
      <c r="V17511">
        <v>0</v>
      </c>
      <c r="W17511">
        <v>0</v>
      </c>
      <c r="X17511">
        <v>0</v>
      </c>
      <c r="Y17511">
        <v>0</v>
      </c>
      <c r="Z17511">
        <v>0</v>
      </c>
      <c r="AA17511">
        <v>0</v>
      </c>
      <c r="AB17511">
        <v>0</v>
      </c>
      <c r="AC17511">
        <v>0</v>
      </c>
      <c r="AD17511">
        <v>0</v>
      </c>
      <c r="AE17511">
        <v>0</v>
      </c>
      <c r="AF17511">
        <v>0</v>
      </c>
      <c r="AG17511">
        <v>0</v>
      </c>
      <c r="AH17511">
        <v>0</v>
      </c>
      <c r="AI17511">
        <v>0</v>
      </c>
      <c r="AJ17511">
        <v>0</v>
      </c>
      <c r="AK17511">
        <v>0</v>
      </c>
      <c r="AL17511">
        <v>0</v>
      </c>
      <c r="AM17511">
        <v>0</v>
      </c>
    </row>
    <row r="17512" spans="1:39" x14ac:dyDescent="0.45">
      <c r="A17512" t="s">
        <v>66724</v>
      </c>
      <c r="B17512" t="s">
        <v>66725</v>
      </c>
      <c r="C17512" t="s">
        <v>66726</v>
      </c>
      <c r="D17512" t="s">
        <v>389</v>
      </c>
      <c r="E17512" t="s">
        <v>390</v>
      </c>
      <c r="F17512" t="s">
        <v>66727</v>
      </c>
      <c r="G17512" t="s">
        <v>57</v>
      </c>
      <c r="H17512" t="s">
        <v>46</v>
      </c>
      <c r="I17512" t="s">
        <v>1282</v>
      </c>
      <c r="J17512" t="s">
        <v>1283</v>
      </c>
      <c r="K17512" t="s">
        <v>66728</v>
      </c>
      <c r="L17512">
        <v>2</v>
      </c>
      <c r="M17512" s="1">
        <v>39814</v>
      </c>
      <c r="N17512" s="2">
        <v>39814</v>
      </c>
      <c r="O17512" t="s">
        <v>188</v>
      </c>
      <c r="P17512">
        <v>2009</v>
      </c>
      <c r="Q17512" s="1">
        <v>40941</v>
      </c>
      <c r="R17512" s="1">
        <v>41892</v>
      </c>
      <c r="S17512">
        <v>0</v>
      </c>
      <c r="T17512">
        <v>1143200</v>
      </c>
      <c r="U17512">
        <v>0</v>
      </c>
      <c r="V17512">
        <v>0</v>
      </c>
      <c r="W17512">
        <v>0</v>
      </c>
      <c r="X17512">
        <v>1901000</v>
      </c>
      <c r="Y17512">
        <v>0</v>
      </c>
      <c r="Z17512">
        <v>0</v>
      </c>
      <c r="AA17512">
        <v>0</v>
      </c>
      <c r="AB17512">
        <v>0</v>
      </c>
      <c r="AC17512">
        <v>0</v>
      </c>
      <c r="AD17512">
        <v>0</v>
      </c>
      <c r="AE17512">
        <v>0</v>
      </c>
      <c r="AF17512">
        <v>0</v>
      </c>
      <c r="AG17512">
        <v>0</v>
      </c>
      <c r="AH17512">
        <v>0</v>
      </c>
      <c r="AI17512">
        <v>0</v>
      </c>
      <c r="AJ17512">
        <v>0</v>
      </c>
      <c r="AK17512">
        <v>0</v>
      </c>
      <c r="AL17512">
        <v>0</v>
      </c>
      <c r="AM17512">
        <v>0</v>
      </c>
    </row>
    <row r="17513" spans="1:39" x14ac:dyDescent="0.45">
      <c r="A17513" t="s">
        <v>66729</v>
      </c>
      <c r="B17513" t="s">
        <v>66730</v>
      </c>
      <c r="C17513" t="s">
        <v>66731</v>
      </c>
      <c r="D17513" t="s">
        <v>13387</v>
      </c>
      <c r="E17513" t="s">
        <v>4079</v>
      </c>
      <c r="F17513" t="s">
        <v>66732</v>
      </c>
      <c r="G17513" t="s">
        <v>57</v>
      </c>
      <c r="H17513" t="s">
        <v>46</v>
      </c>
      <c r="I17513" t="s">
        <v>169</v>
      </c>
      <c r="J17513" t="s">
        <v>641</v>
      </c>
      <c r="K17513" t="s">
        <v>3598</v>
      </c>
      <c r="L17513">
        <v>2</v>
      </c>
      <c r="M17513" s="1">
        <v>37444</v>
      </c>
      <c r="N17513" s="2">
        <v>37438</v>
      </c>
      <c r="O17513" t="s">
        <v>11282</v>
      </c>
      <c r="P17513">
        <v>2002</v>
      </c>
      <c r="Q17513" s="1">
        <v>40402</v>
      </c>
      <c r="R17513" s="1">
        <v>40613</v>
      </c>
      <c r="S17513">
        <v>0</v>
      </c>
      <c r="T17513">
        <v>225160</v>
      </c>
      <c r="U17513">
        <v>0</v>
      </c>
      <c r="V17513">
        <v>0</v>
      </c>
      <c r="W17513">
        <v>0</v>
      </c>
      <c r="X17513">
        <v>0</v>
      </c>
      <c r="Y17513">
        <v>400000</v>
      </c>
      <c r="Z17513">
        <v>0</v>
      </c>
      <c r="AA17513">
        <v>0</v>
      </c>
      <c r="AB17513">
        <v>0</v>
      </c>
      <c r="AC17513">
        <v>0</v>
      </c>
      <c r="AD17513">
        <v>0</v>
      </c>
      <c r="AE17513">
        <v>0</v>
      </c>
      <c r="AF17513">
        <v>0</v>
      </c>
      <c r="AG17513">
        <v>0</v>
      </c>
      <c r="AH17513">
        <v>0</v>
      </c>
      <c r="AI17513">
        <v>0</v>
      </c>
      <c r="AJ17513">
        <v>0</v>
      </c>
      <c r="AK17513">
        <v>0</v>
      </c>
      <c r="AL17513">
        <v>0</v>
      </c>
      <c r="AM17513">
        <v>0</v>
      </c>
    </row>
    <row r="17514" spans="1:39" x14ac:dyDescent="0.45">
      <c r="A17514" t="s">
        <v>66733</v>
      </c>
      <c r="B17514" t="s">
        <v>66734</v>
      </c>
      <c r="C17514" t="s">
        <v>66735</v>
      </c>
      <c r="D17514" t="s">
        <v>88</v>
      </c>
      <c r="E17514" t="s">
        <v>89</v>
      </c>
      <c r="F17514" t="s">
        <v>3134</v>
      </c>
      <c r="G17514" t="s">
        <v>57</v>
      </c>
      <c r="L17514">
        <v>1</v>
      </c>
      <c r="M17514" s="1">
        <v>36911</v>
      </c>
      <c r="N17514" s="2">
        <v>36892</v>
      </c>
      <c r="O17514" t="s">
        <v>172</v>
      </c>
      <c r="P17514">
        <v>2001</v>
      </c>
      <c r="Q17514" s="1">
        <v>41332</v>
      </c>
      <c r="R17514" s="1">
        <v>41332</v>
      </c>
      <c r="S17514">
        <v>0</v>
      </c>
      <c r="T17514">
        <v>0</v>
      </c>
      <c r="U17514">
        <v>0</v>
      </c>
      <c r="V17514">
        <v>0</v>
      </c>
      <c r="W17514">
        <v>0</v>
      </c>
      <c r="X17514">
        <v>0</v>
      </c>
      <c r="Y17514">
        <v>1270000</v>
      </c>
      <c r="Z17514">
        <v>0</v>
      </c>
      <c r="AA17514">
        <v>0</v>
      </c>
      <c r="AB17514">
        <v>0</v>
      </c>
      <c r="AC17514">
        <v>0</v>
      </c>
      <c r="AD17514">
        <v>0</v>
      </c>
      <c r="AE17514">
        <v>0</v>
      </c>
      <c r="AF17514">
        <v>0</v>
      </c>
      <c r="AG17514">
        <v>0</v>
      </c>
      <c r="AH17514">
        <v>0</v>
      </c>
      <c r="AI17514">
        <v>0</v>
      </c>
      <c r="AJ17514">
        <v>0</v>
      </c>
      <c r="AK17514">
        <v>0</v>
      </c>
      <c r="AL17514">
        <v>0</v>
      </c>
      <c r="AM17514">
        <v>0</v>
      </c>
    </row>
    <row r="17515" spans="1:39" x14ac:dyDescent="0.45">
      <c r="A17515" t="s">
        <v>66736</v>
      </c>
      <c r="B17515" t="s">
        <v>66737</v>
      </c>
      <c r="C17515" t="s">
        <v>66738</v>
      </c>
      <c r="D17515" t="s">
        <v>293</v>
      </c>
      <c r="E17515" t="s">
        <v>294</v>
      </c>
      <c r="F17515" t="s">
        <v>66739</v>
      </c>
      <c r="G17515" t="s">
        <v>57</v>
      </c>
      <c r="H17515" t="s">
        <v>46</v>
      </c>
      <c r="I17515" t="s">
        <v>58</v>
      </c>
      <c r="J17515" t="s">
        <v>944</v>
      </c>
      <c r="K17515" t="s">
        <v>5314</v>
      </c>
      <c r="L17515">
        <v>3</v>
      </c>
      <c r="M17515" s="1">
        <v>38718</v>
      </c>
      <c r="N17515" s="2">
        <v>38718</v>
      </c>
      <c r="O17515" t="s">
        <v>430</v>
      </c>
      <c r="P17515">
        <v>2006</v>
      </c>
      <c r="Q17515" s="1">
        <v>40310</v>
      </c>
      <c r="R17515" s="1">
        <v>41316</v>
      </c>
      <c r="S17515">
        <v>0</v>
      </c>
      <c r="T17515">
        <v>2535204</v>
      </c>
      <c r="U17515">
        <v>0</v>
      </c>
      <c r="V17515">
        <v>0</v>
      </c>
      <c r="W17515">
        <v>0</v>
      </c>
      <c r="X17515">
        <v>0</v>
      </c>
      <c r="Y17515">
        <v>0</v>
      </c>
      <c r="Z17515">
        <v>0</v>
      </c>
      <c r="AA17515">
        <v>0</v>
      </c>
      <c r="AB17515">
        <v>0</v>
      </c>
      <c r="AC17515">
        <v>0</v>
      </c>
      <c r="AD17515">
        <v>0</v>
      </c>
      <c r="AE17515">
        <v>0</v>
      </c>
      <c r="AF17515">
        <v>0</v>
      </c>
      <c r="AG17515">
        <v>0</v>
      </c>
      <c r="AH17515">
        <v>0</v>
      </c>
      <c r="AI17515">
        <v>0</v>
      </c>
      <c r="AJ17515">
        <v>0</v>
      </c>
      <c r="AK17515">
        <v>0</v>
      </c>
      <c r="AL17515">
        <v>0</v>
      </c>
      <c r="AM17515">
        <v>0</v>
      </c>
    </row>
    <row r="17516" spans="1:39" x14ac:dyDescent="0.45">
      <c r="A17516" t="s">
        <v>66740</v>
      </c>
      <c r="B17516" t="s">
        <v>66741</v>
      </c>
      <c r="C17516" t="s">
        <v>66742</v>
      </c>
      <c r="D17516" t="s">
        <v>2167</v>
      </c>
      <c r="E17516" t="s">
        <v>128</v>
      </c>
      <c r="F17516" t="s">
        <v>230</v>
      </c>
      <c r="G17516" t="s">
        <v>57</v>
      </c>
      <c r="H17516" t="s">
        <v>46</v>
      </c>
      <c r="I17516" t="s">
        <v>58</v>
      </c>
      <c r="J17516" t="s">
        <v>198</v>
      </c>
      <c r="K17516" t="s">
        <v>199</v>
      </c>
      <c r="L17516">
        <v>1</v>
      </c>
      <c r="M17516" s="1">
        <v>41275</v>
      </c>
      <c r="N17516" s="2">
        <v>41275</v>
      </c>
      <c r="O17516" t="s">
        <v>164</v>
      </c>
      <c r="P17516">
        <v>2013</v>
      </c>
      <c r="Q17516" s="1">
        <v>41534</v>
      </c>
      <c r="R17516" s="1">
        <v>41534</v>
      </c>
      <c r="S17516">
        <v>3000000</v>
      </c>
      <c r="T17516">
        <v>0</v>
      </c>
      <c r="U17516">
        <v>0</v>
      </c>
      <c r="V17516">
        <v>0</v>
      </c>
      <c r="W17516">
        <v>0</v>
      </c>
      <c r="X17516">
        <v>0</v>
      </c>
      <c r="Y17516">
        <v>0</v>
      </c>
      <c r="Z17516">
        <v>0</v>
      </c>
      <c r="AA17516">
        <v>0</v>
      </c>
      <c r="AB17516">
        <v>0</v>
      </c>
      <c r="AC17516">
        <v>0</v>
      </c>
      <c r="AD17516">
        <v>0</v>
      </c>
      <c r="AE17516">
        <v>0</v>
      </c>
      <c r="AF17516">
        <v>0</v>
      </c>
      <c r="AG17516">
        <v>0</v>
      </c>
      <c r="AH17516">
        <v>0</v>
      </c>
      <c r="AI17516">
        <v>0</v>
      </c>
      <c r="AJ17516">
        <v>0</v>
      </c>
      <c r="AK17516">
        <v>0</v>
      </c>
      <c r="AL17516">
        <v>0</v>
      </c>
      <c r="AM17516">
        <v>0</v>
      </c>
    </row>
    <row r="17517" spans="1:39" x14ac:dyDescent="0.45">
      <c r="A17517" t="s">
        <v>66743</v>
      </c>
      <c r="B17517" t="s">
        <v>66744</v>
      </c>
      <c r="C17517" t="s">
        <v>66745</v>
      </c>
      <c r="D17517" t="s">
        <v>54</v>
      </c>
      <c r="E17517" t="s">
        <v>55</v>
      </c>
      <c r="F17517" t="s">
        <v>66746</v>
      </c>
      <c r="G17517" t="s">
        <v>57</v>
      </c>
      <c r="H17517" t="s">
        <v>223</v>
      </c>
      <c r="J17517" t="s">
        <v>311</v>
      </c>
      <c r="K17517" t="s">
        <v>311</v>
      </c>
      <c r="L17517">
        <v>2</v>
      </c>
      <c r="Q17517" s="1">
        <v>39387</v>
      </c>
      <c r="R17517" s="1">
        <v>40179</v>
      </c>
      <c r="S17517">
        <v>0</v>
      </c>
      <c r="T17517">
        <v>2825768</v>
      </c>
      <c r="U17517">
        <v>0</v>
      </c>
      <c r="V17517">
        <v>0</v>
      </c>
      <c r="W17517">
        <v>0</v>
      </c>
      <c r="X17517">
        <v>0</v>
      </c>
      <c r="Y17517">
        <v>0</v>
      </c>
      <c r="Z17517">
        <v>0</v>
      </c>
      <c r="AA17517">
        <v>0</v>
      </c>
      <c r="AB17517">
        <v>0</v>
      </c>
      <c r="AC17517">
        <v>0</v>
      </c>
      <c r="AD17517">
        <v>0</v>
      </c>
      <c r="AE17517">
        <v>0</v>
      </c>
      <c r="AF17517">
        <v>0</v>
      </c>
      <c r="AG17517">
        <v>2825768</v>
      </c>
      <c r="AH17517">
        <v>0</v>
      </c>
      <c r="AI17517">
        <v>0</v>
      </c>
      <c r="AJ17517">
        <v>0</v>
      </c>
      <c r="AK17517">
        <v>0</v>
      </c>
      <c r="AL17517">
        <v>0</v>
      </c>
      <c r="AM17517">
        <v>0</v>
      </c>
    </row>
    <row r="17518" spans="1:39" x14ac:dyDescent="0.45">
      <c r="A17518" t="s">
        <v>66747</v>
      </c>
      <c r="B17518" t="s">
        <v>66748</v>
      </c>
      <c r="C17518" t="s">
        <v>66749</v>
      </c>
      <c r="D17518" t="s">
        <v>29920</v>
      </c>
      <c r="E17518" t="s">
        <v>10745</v>
      </c>
      <c r="F17518" t="s">
        <v>3765</v>
      </c>
      <c r="G17518" t="s">
        <v>57</v>
      </c>
      <c r="H17518" t="s">
        <v>46</v>
      </c>
      <c r="I17518" t="s">
        <v>821</v>
      </c>
      <c r="J17518" t="s">
        <v>822</v>
      </c>
      <c r="K17518" t="s">
        <v>24775</v>
      </c>
      <c r="L17518">
        <v>1</v>
      </c>
      <c r="Q17518" s="1">
        <v>41794</v>
      </c>
      <c r="R17518" s="1">
        <v>41794</v>
      </c>
      <c r="S17518">
        <v>0</v>
      </c>
      <c r="T17518">
        <v>1400000</v>
      </c>
      <c r="U17518">
        <v>0</v>
      </c>
      <c r="V17518">
        <v>0</v>
      </c>
      <c r="W17518">
        <v>0</v>
      </c>
      <c r="X17518">
        <v>0</v>
      </c>
      <c r="Y17518">
        <v>0</v>
      </c>
      <c r="Z17518">
        <v>0</v>
      </c>
      <c r="AA17518">
        <v>0</v>
      </c>
      <c r="AB17518">
        <v>0</v>
      </c>
      <c r="AC17518">
        <v>0</v>
      </c>
      <c r="AD17518">
        <v>0</v>
      </c>
      <c r="AE17518">
        <v>0</v>
      </c>
      <c r="AF17518">
        <v>0</v>
      </c>
      <c r="AG17518">
        <v>0</v>
      </c>
      <c r="AH17518">
        <v>0</v>
      </c>
      <c r="AI17518">
        <v>0</v>
      </c>
      <c r="AJ17518">
        <v>0</v>
      </c>
      <c r="AK17518">
        <v>0</v>
      </c>
      <c r="AL17518">
        <v>0</v>
      </c>
      <c r="AM17518">
        <v>0</v>
      </c>
    </row>
    <row r="17519" spans="1:39" x14ac:dyDescent="0.45">
      <c r="A17519" t="s">
        <v>66750</v>
      </c>
      <c r="B17519" t="s">
        <v>66751</v>
      </c>
      <c r="C17519" t="s">
        <v>66752</v>
      </c>
      <c r="D17519" t="s">
        <v>66753</v>
      </c>
      <c r="E17519" t="s">
        <v>343</v>
      </c>
      <c r="F17519" t="s">
        <v>114</v>
      </c>
      <c r="G17519" t="s">
        <v>45</v>
      </c>
      <c r="H17519" t="s">
        <v>46</v>
      </c>
      <c r="I17519" t="s">
        <v>47</v>
      </c>
      <c r="J17519" t="s">
        <v>48</v>
      </c>
      <c r="K17519" t="s">
        <v>49</v>
      </c>
      <c r="L17519">
        <v>1</v>
      </c>
      <c r="Q17519" s="1">
        <v>39326</v>
      </c>
      <c r="R17519" s="1">
        <v>39326</v>
      </c>
      <c r="S17519">
        <v>0</v>
      </c>
      <c r="T17519">
        <v>0</v>
      </c>
      <c r="U17519">
        <v>0</v>
      </c>
      <c r="V17519">
        <v>0</v>
      </c>
      <c r="W17519">
        <v>0</v>
      </c>
      <c r="X17519">
        <v>0</v>
      </c>
      <c r="Y17519">
        <v>0</v>
      </c>
      <c r="Z17519">
        <v>0</v>
      </c>
      <c r="AA17519">
        <v>0</v>
      </c>
      <c r="AB17519">
        <v>0</v>
      </c>
      <c r="AC17519">
        <v>0</v>
      </c>
      <c r="AD17519">
        <v>0</v>
      </c>
      <c r="AE17519">
        <v>0</v>
      </c>
      <c r="AF17519">
        <v>0</v>
      </c>
      <c r="AG17519">
        <v>0</v>
      </c>
      <c r="AH17519">
        <v>0</v>
      </c>
      <c r="AI17519">
        <v>0</v>
      </c>
      <c r="AJ17519">
        <v>0</v>
      </c>
      <c r="AK17519">
        <v>0</v>
      </c>
      <c r="AL17519">
        <v>0</v>
      </c>
      <c r="AM17519">
        <v>0</v>
      </c>
    </row>
    <row r="17520" spans="1:39" x14ac:dyDescent="0.45">
      <c r="A17520" t="s">
        <v>66754</v>
      </c>
      <c r="B17520" t="s">
        <v>66755</v>
      </c>
      <c r="D17520" t="s">
        <v>434</v>
      </c>
      <c r="E17520" t="s">
        <v>55</v>
      </c>
      <c r="F17520" s="3">
        <v>69000</v>
      </c>
      <c r="G17520" t="s">
        <v>57</v>
      </c>
      <c r="H17520" t="s">
        <v>46</v>
      </c>
      <c r="I17520" t="s">
        <v>1258</v>
      </c>
      <c r="J17520" t="s">
        <v>1259</v>
      </c>
      <c r="K17520" t="s">
        <v>9861</v>
      </c>
      <c r="L17520">
        <v>1</v>
      </c>
      <c r="M17520" s="1">
        <v>41880</v>
      </c>
      <c r="N17520" s="2">
        <v>41852</v>
      </c>
      <c r="O17520" t="s">
        <v>243</v>
      </c>
      <c r="P17520">
        <v>2014</v>
      </c>
      <c r="Q17520" s="1">
        <v>41771</v>
      </c>
      <c r="R17520" s="1">
        <v>41771</v>
      </c>
      <c r="S17520">
        <v>0</v>
      </c>
      <c r="T17520">
        <v>0</v>
      </c>
      <c r="U17520">
        <v>69000</v>
      </c>
      <c r="V17520">
        <v>0</v>
      </c>
      <c r="W17520">
        <v>0</v>
      </c>
      <c r="X17520">
        <v>0</v>
      </c>
      <c r="Y17520">
        <v>0</v>
      </c>
      <c r="Z17520">
        <v>0</v>
      </c>
      <c r="AA17520">
        <v>0</v>
      </c>
      <c r="AB17520">
        <v>0</v>
      </c>
      <c r="AC17520">
        <v>0</v>
      </c>
      <c r="AD17520">
        <v>0</v>
      </c>
      <c r="AE17520">
        <v>0</v>
      </c>
      <c r="AF17520">
        <v>0</v>
      </c>
      <c r="AG17520">
        <v>0</v>
      </c>
      <c r="AH17520">
        <v>0</v>
      </c>
      <c r="AI17520">
        <v>0</v>
      </c>
      <c r="AJ17520">
        <v>0</v>
      </c>
      <c r="AK17520">
        <v>0</v>
      </c>
      <c r="AL17520">
        <v>0</v>
      </c>
      <c r="AM17520">
        <v>0</v>
      </c>
    </row>
    <row r="17521" spans="1:39" x14ac:dyDescent="0.45">
      <c r="A17521" t="s">
        <v>66756</v>
      </c>
      <c r="B17521" t="s">
        <v>66757</v>
      </c>
      <c r="D17521" t="s">
        <v>461</v>
      </c>
      <c r="E17521" t="s">
        <v>462</v>
      </c>
      <c r="F17521" t="s">
        <v>640</v>
      </c>
      <c r="G17521" t="s">
        <v>57</v>
      </c>
      <c r="H17521" t="s">
        <v>223</v>
      </c>
      <c r="J17521" t="s">
        <v>311</v>
      </c>
      <c r="K17521" t="s">
        <v>311</v>
      </c>
      <c r="L17521">
        <v>1</v>
      </c>
      <c r="M17521" s="1">
        <v>41821</v>
      </c>
      <c r="N17521" s="2">
        <v>41821</v>
      </c>
      <c r="O17521" t="s">
        <v>243</v>
      </c>
      <c r="P17521">
        <v>2014</v>
      </c>
      <c r="Q17521" s="1">
        <v>41849</v>
      </c>
      <c r="R17521" s="1">
        <v>41849</v>
      </c>
      <c r="S17521">
        <v>0</v>
      </c>
      <c r="T17521">
        <v>0</v>
      </c>
      <c r="U17521">
        <v>0</v>
      </c>
      <c r="V17521">
        <v>0</v>
      </c>
      <c r="W17521">
        <v>0</v>
      </c>
      <c r="X17521">
        <v>0</v>
      </c>
      <c r="Y17521">
        <v>0</v>
      </c>
      <c r="Z17521">
        <v>150000</v>
      </c>
      <c r="AA17521">
        <v>0</v>
      </c>
      <c r="AB17521">
        <v>0</v>
      </c>
      <c r="AC17521">
        <v>0</v>
      </c>
      <c r="AD17521">
        <v>0</v>
      </c>
      <c r="AE17521">
        <v>0</v>
      </c>
      <c r="AF17521">
        <v>0</v>
      </c>
      <c r="AG17521">
        <v>0</v>
      </c>
      <c r="AH17521">
        <v>0</v>
      </c>
      <c r="AI17521">
        <v>0</v>
      </c>
      <c r="AJ17521">
        <v>0</v>
      </c>
      <c r="AK17521">
        <v>0</v>
      </c>
      <c r="AL17521">
        <v>0</v>
      </c>
      <c r="AM17521">
        <v>0</v>
      </c>
    </row>
    <row r="17522" spans="1:39" x14ac:dyDescent="0.45">
      <c r="A17522" t="s">
        <v>66758</v>
      </c>
      <c r="B17522" t="s">
        <v>66759</v>
      </c>
      <c r="C17522" t="s">
        <v>66760</v>
      </c>
      <c r="D17522" t="s">
        <v>107</v>
      </c>
      <c r="E17522" t="s">
        <v>108</v>
      </c>
      <c r="F17522" t="s">
        <v>187</v>
      </c>
      <c r="G17522" t="s">
        <v>57</v>
      </c>
      <c r="H17522" t="s">
        <v>46</v>
      </c>
      <c r="I17522" t="s">
        <v>115</v>
      </c>
      <c r="J17522" t="s">
        <v>334</v>
      </c>
      <c r="K17522" t="s">
        <v>334</v>
      </c>
      <c r="L17522">
        <v>1</v>
      </c>
      <c r="M17522" s="1">
        <v>41214</v>
      </c>
      <c r="N17522" s="2">
        <v>41214</v>
      </c>
      <c r="O17522" t="s">
        <v>67</v>
      </c>
      <c r="P17522">
        <v>2012</v>
      </c>
      <c r="Q17522" s="1">
        <v>41214</v>
      </c>
      <c r="R17522" s="1">
        <v>41214</v>
      </c>
      <c r="S17522">
        <v>500000</v>
      </c>
      <c r="T17522">
        <v>0</v>
      </c>
      <c r="U17522">
        <v>0</v>
      </c>
      <c r="V17522">
        <v>0</v>
      </c>
      <c r="W17522">
        <v>0</v>
      </c>
      <c r="X17522">
        <v>0</v>
      </c>
      <c r="Y17522">
        <v>0</v>
      </c>
      <c r="Z17522">
        <v>0</v>
      </c>
      <c r="AA17522">
        <v>0</v>
      </c>
      <c r="AB17522">
        <v>0</v>
      </c>
      <c r="AC17522">
        <v>0</v>
      </c>
      <c r="AD17522">
        <v>0</v>
      </c>
      <c r="AE17522">
        <v>0</v>
      </c>
      <c r="AF17522">
        <v>0</v>
      </c>
      <c r="AG17522">
        <v>0</v>
      </c>
      <c r="AH17522">
        <v>0</v>
      </c>
      <c r="AI17522">
        <v>0</v>
      </c>
      <c r="AJ17522">
        <v>0</v>
      </c>
      <c r="AK17522">
        <v>0</v>
      </c>
      <c r="AL17522">
        <v>0</v>
      </c>
      <c r="AM17522">
        <v>0</v>
      </c>
    </row>
    <row r="17523" spans="1:39" x14ac:dyDescent="0.45">
      <c r="A17523" t="s">
        <v>66761</v>
      </c>
      <c r="B17523" t="s">
        <v>66762</v>
      </c>
      <c r="C17523" t="s">
        <v>66763</v>
      </c>
      <c r="D17523" t="s">
        <v>66764</v>
      </c>
      <c r="E17523" t="s">
        <v>3114</v>
      </c>
      <c r="F17523" t="s">
        <v>2526</v>
      </c>
      <c r="G17523" t="s">
        <v>57</v>
      </c>
      <c r="H17523" t="s">
        <v>260</v>
      </c>
      <c r="I17523" t="s">
        <v>261</v>
      </c>
      <c r="J17523" t="s">
        <v>262</v>
      </c>
      <c r="K17523" t="s">
        <v>262</v>
      </c>
      <c r="L17523">
        <v>1</v>
      </c>
      <c r="Q17523" s="1">
        <v>41893</v>
      </c>
      <c r="R17523" s="1">
        <v>41893</v>
      </c>
      <c r="S17523">
        <v>0</v>
      </c>
      <c r="T17523">
        <v>0</v>
      </c>
      <c r="U17523">
        <v>0</v>
      </c>
      <c r="V17523">
        <v>0</v>
      </c>
      <c r="W17523">
        <v>0</v>
      </c>
      <c r="X17523">
        <v>0</v>
      </c>
      <c r="Y17523">
        <v>0</v>
      </c>
      <c r="Z17523">
        <v>0</v>
      </c>
      <c r="AA17523">
        <v>0</v>
      </c>
      <c r="AB17523">
        <v>0</v>
      </c>
      <c r="AC17523">
        <v>25000000</v>
      </c>
      <c r="AD17523">
        <v>0</v>
      </c>
      <c r="AE17523">
        <v>0</v>
      </c>
      <c r="AF17523">
        <v>0</v>
      </c>
      <c r="AG17523">
        <v>0</v>
      </c>
      <c r="AH17523">
        <v>0</v>
      </c>
      <c r="AI17523">
        <v>0</v>
      </c>
      <c r="AJ17523">
        <v>0</v>
      </c>
      <c r="AK17523">
        <v>0</v>
      </c>
      <c r="AL17523">
        <v>0</v>
      </c>
      <c r="AM17523">
        <v>0</v>
      </c>
    </row>
    <row r="17524" spans="1:39" x14ac:dyDescent="0.45">
      <c r="A17524" t="s">
        <v>66765</v>
      </c>
      <c r="B17524" t="s">
        <v>66766</v>
      </c>
      <c r="D17524" t="s">
        <v>66767</v>
      </c>
      <c r="E17524" t="s">
        <v>4970</v>
      </c>
      <c r="F17524" t="s">
        <v>114</v>
      </c>
      <c r="G17524" t="s">
        <v>45</v>
      </c>
      <c r="H17524" t="s">
        <v>46</v>
      </c>
      <c r="I17524" t="s">
        <v>58</v>
      </c>
      <c r="J17524" t="s">
        <v>198</v>
      </c>
      <c r="K17524" t="s">
        <v>199</v>
      </c>
      <c r="L17524">
        <v>1</v>
      </c>
      <c r="M17524" s="1">
        <v>34700</v>
      </c>
      <c r="N17524" s="2">
        <v>34700</v>
      </c>
      <c r="O17524" t="s">
        <v>3471</v>
      </c>
      <c r="P17524">
        <v>1995</v>
      </c>
      <c r="Q17524" s="1">
        <v>37328</v>
      </c>
      <c r="R17524" s="1">
        <v>37328</v>
      </c>
      <c r="S17524">
        <v>0</v>
      </c>
      <c r="T17524">
        <v>0</v>
      </c>
      <c r="U17524">
        <v>0</v>
      </c>
      <c r="V17524">
        <v>0</v>
      </c>
      <c r="W17524">
        <v>0</v>
      </c>
      <c r="X17524">
        <v>0</v>
      </c>
      <c r="Y17524">
        <v>0</v>
      </c>
      <c r="Z17524">
        <v>0</v>
      </c>
      <c r="AA17524">
        <v>0</v>
      </c>
      <c r="AB17524">
        <v>0</v>
      </c>
      <c r="AC17524">
        <v>0</v>
      </c>
      <c r="AD17524">
        <v>0</v>
      </c>
      <c r="AE17524">
        <v>0</v>
      </c>
      <c r="AF17524">
        <v>0</v>
      </c>
      <c r="AG17524">
        <v>0</v>
      </c>
      <c r="AH17524">
        <v>0</v>
      </c>
      <c r="AI17524">
        <v>0</v>
      </c>
      <c r="AJ17524">
        <v>0</v>
      </c>
      <c r="AK17524">
        <v>0</v>
      </c>
      <c r="AL17524">
        <v>0</v>
      </c>
      <c r="AM17524">
        <v>0</v>
      </c>
    </row>
    <row r="17525" spans="1:39" x14ac:dyDescent="0.45">
      <c r="A17525" t="s">
        <v>66768</v>
      </c>
      <c r="B17525" t="s">
        <v>66769</v>
      </c>
      <c r="C17525" t="s">
        <v>66770</v>
      </c>
      <c r="D17525" t="s">
        <v>66771</v>
      </c>
      <c r="E17525" t="s">
        <v>8699</v>
      </c>
      <c r="F17525" t="s">
        <v>66772</v>
      </c>
      <c r="G17525" t="s">
        <v>57</v>
      </c>
      <c r="L17525">
        <v>1</v>
      </c>
      <c r="Q17525" s="1">
        <v>40687</v>
      </c>
      <c r="R17525" s="1">
        <v>40687</v>
      </c>
      <c r="S17525">
        <v>140559</v>
      </c>
      <c r="T17525">
        <v>0</v>
      </c>
      <c r="U17525">
        <v>0</v>
      </c>
      <c r="V17525">
        <v>0</v>
      </c>
      <c r="W17525">
        <v>0</v>
      </c>
      <c r="X17525">
        <v>0</v>
      </c>
      <c r="Y17525">
        <v>0</v>
      </c>
      <c r="Z17525">
        <v>0</v>
      </c>
      <c r="AA17525">
        <v>0</v>
      </c>
      <c r="AB17525">
        <v>0</v>
      </c>
      <c r="AC17525">
        <v>0</v>
      </c>
      <c r="AD17525">
        <v>0</v>
      </c>
      <c r="AE17525">
        <v>0</v>
      </c>
      <c r="AF17525">
        <v>0</v>
      </c>
      <c r="AG17525">
        <v>0</v>
      </c>
      <c r="AH17525">
        <v>0</v>
      </c>
      <c r="AI17525">
        <v>0</v>
      </c>
      <c r="AJ17525">
        <v>0</v>
      </c>
      <c r="AK17525">
        <v>0</v>
      </c>
      <c r="AL17525">
        <v>0</v>
      </c>
      <c r="AM17525">
        <v>0</v>
      </c>
    </row>
    <row r="17526" spans="1:39" x14ac:dyDescent="0.45">
      <c r="A17526" t="s">
        <v>66773</v>
      </c>
      <c r="B17526" t="s">
        <v>66774</v>
      </c>
      <c r="C17526" t="s">
        <v>66775</v>
      </c>
      <c r="D17526" t="s">
        <v>389</v>
      </c>
      <c r="E17526" t="s">
        <v>390</v>
      </c>
      <c r="F17526" s="3">
        <v>35000</v>
      </c>
      <c r="G17526" t="s">
        <v>57</v>
      </c>
      <c r="H17526" t="s">
        <v>46</v>
      </c>
      <c r="I17526" t="s">
        <v>2759</v>
      </c>
      <c r="J17526" t="s">
        <v>3172</v>
      </c>
      <c r="K17526" t="s">
        <v>3172</v>
      </c>
      <c r="L17526">
        <v>1</v>
      </c>
      <c r="M17526" s="1">
        <v>41640</v>
      </c>
      <c r="N17526" s="2">
        <v>41640</v>
      </c>
      <c r="O17526" t="s">
        <v>84</v>
      </c>
      <c r="P17526">
        <v>2014</v>
      </c>
      <c r="Q17526" s="1">
        <v>41800</v>
      </c>
      <c r="R17526" s="1">
        <v>41800</v>
      </c>
      <c r="S17526">
        <v>0</v>
      </c>
      <c r="T17526">
        <v>0</v>
      </c>
      <c r="U17526">
        <v>35000</v>
      </c>
      <c r="V17526">
        <v>0</v>
      </c>
      <c r="W17526">
        <v>0</v>
      </c>
      <c r="X17526">
        <v>0</v>
      </c>
      <c r="Y17526">
        <v>0</v>
      </c>
      <c r="Z17526">
        <v>0</v>
      </c>
      <c r="AA17526">
        <v>0</v>
      </c>
      <c r="AB17526">
        <v>0</v>
      </c>
      <c r="AC17526">
        <v>0</v>
      </c>
      <c r="AD17526">
        <v>0</v>
      </c>
      <c r="AE17526">
        <v>0</v>
      </c>
      <c r="AF17526">
        <v>0</v>
      </c>
      <c r="AG17526">
        <v>0</v>
      </c>
      <c r="AH17526">
        <v>0</v>
      </c>
      <c r="AI17526">
        <v>0</v>
      </c>
      <c r="AJ17526">
        <v>0</v>
      </c>
      <c r="AK17526">
        <v>0</v>
      </c>
      <c r="AL17526">
        <v>0</v>
      </c>
      <c r="AM17526">
        <v>0</v>
      </c>
    </row>
    <row r="17527" spans="1:39" x14ac:dyDescent="0.45">
      <c r="A17527" t="s">
        <v>66776</v>
      </c>
      <c r="B17527" t="s">
        <v>66777</v>
      </c>
      <c r="D17527" t="s">
        <v>24932</v>
      </c>
      <c r="E17527" t="s">
        <v>89</v>
      </c>
      <c r="F17527" t="s">
        <v>17939</v>
      </c>
      <c r="G17527" t="s">
        <v>45</v>
      </c>
      <c r="H17527" t="s">
        <v>46</v>
      </c>
      <c r="I17527" t="s">
        <v>58</v>
      </c>
      <c r="J17527" t="s">
        <v>59</v>
      </c>
      <c r="K17527" t="s">
        <v>59</v>
      </c>
      <c r="L17527">
        <v>3</v>
      </c>
      <c r="M17527" s="1">
        <v>35796</v>
      </c>
      <c r="N17527" s="2">
        <v>35796</v>
      </c>
      <c r="O17527" t="s">
        <v>709</v>
      </c>
      <c r="P17527">
        <v>1998</v>
      </c>
      <c r="Q17527" s="1">
        <v>36525</v>
      </c>
      <c r="R17527" s="1">
        <v>36963</v>
      </c>
      <c r="S17527">
        <v>0</v>
      </c>
      <c r="T17527">
        <v>51000000</v>
      </c>
      <c r="U17527">
        <v>0</v>
      </c>
      <c r="V17527">
        <v>5000000</v>
      </c>
      <c r="W17527">
        <v>0</v>
      </c>
      <c r="X17527">
        <v>0</v>
      </c>
      <c r="Y17527">
        <v>0</v>
      </c>
      <c r="Z17527">
        <v>0</v>
      </c>
      <c r="AA17527">
        <v>0</v>
      </c>
      <c r="AB17527">
        <v>0</v>
      </c>
      <c r="AC17527">
        <v>0</v>
      </c>
      <c r="AD17527">
        <v>0</v>
      </c>
      <c r="AE17527">
        <v>0</v>
      </c>
      <c r="AF17527">
        <v>8000000</v>
      </c>
      <c r="AG17527">
        <v>43000000</v>
      </c>
      <c r="AH17527">
        <v>0</v>
      </c>
      <c r="AI17527">
        <v>0</v>
      </c>
      <c r="AJ17527">
        <v>0</v>
      </c>
      <c r="AK17527">
        <v>0</v>
      </c>
      <c r="AL17527">
        <v>0</v>
      </c>
      <c r="AM17527">
        <v>0</v>
      </c>
    </row>
    <row r="17528" spans="1:39" x14ac:dyDescent="0.45">
      <c r="A17528" t="s">
        <v>66778</v>
      </c>
      <c r="B17528" t="s">
        <v>66779</v>
      </c>
      <c r="C17528" t="s">
        <v>66780</v>
      </c>
      <c r="D17528" t="s">
        <v>66781</v>
      </c>
      <c r="E17528" t="s">
        <v>343</v>
      </c>
      <c r="F17528" t="s">
        <v>66782</v>
      </c>
      <c r="G17528" t="s">
        <v>57</v>
      </c>
      <c r="H17528" t="s">
        <v>46</v>
      </c>
      <c r="I17528" t="s">
        <v>58</v>
      </c>
      <c r="J17528" t="s">
        <v>198</v>
      </c>
      <c r="K17528" t="s">
        <v>1127</v>
      </c>
      <c r="L17528">
        <v>3</v>
      </c>
      <c r="M17528" s="1">
        <v>38718</v>
      </c>
      <c r="N17528" s="2">
        <v>38718</v>
      </c>
      <c r="O17528" t="s">
        <v>430</v>
      </c>
      <c r="P17528">
        <v>2006</v>
      </c>
      <c r="Q17528" s="1">
        <v>39083</v>
      </c>
      <c r="R17528" s="1">
        <v>40640</v>
      </c>
      <c r="S17528">
        <v>2000000</v>
      </c>
      <c r="T17528">
        <v>15050000</v>
      </c>
      <c r="U17528">
        <v>0</v>
      </c>
      <c r="V17528">
        <v>0</v>
      </c>
      <c r="W17528">
        <v>0</v>
      </c>
      <c r="X17528">
        <v>0</v>
      </c>
      <c r="Y17528">
        <v>0</v>
      </c>
      <c r="Z17528">
        <v>0</v>
      </c>
      <c r="AA17528">
        <v>0</v>
      </c>
      <c r="AB17528">
        <v>0</v>
      </c>
      <c r="AC17528">
        <v>0</v>
      </c>
      <c r="AD17528">
        <v>0</v>
      </c>
      <c r="AE17528">
        <v>0</v>
      </c>
      <c r="AF17528">
        <v>3000000</v>
      </c>
      <c r="AG17528">
        <v>12050000</v>
      </c>
      <c r="AH17528">
        <v>0</v>
      </c>
      <c r="AI17528">
        <v>0</v>
      </c>
      <c r="AJ17528">
        <v>0</v>
      </c>
      <c r="AK17528">
        <v>0</v>
      </c>
      <c r="AL17528">
        <v>0</v>
      </c>
      <c r="AM17528">
        <v>0</v>
      </c>
    </row>
    <row r="17529" spans="1:39" x14ac:dyDescent="0.45">
      <c r="A17529" t="s">
        <v>66783</v>
      </c>
      <c r="B17529" t="s">
        <v>66784</v>
      </c>
      <c r="C17529" t="s">
        <v>66785</v>
      </c>
      <c r="D17529" t="s">
        <v>66786</v>
      </c>
      <c r="E17529" t="s">
        <v>23484</v>
      </c>
      <c r="F17529" t="s">
        <v>714</v>
      </c>
      <c r="G17529" t="s">
        <v>57</v>
      </c>
      <c r="H17529" t="s">
        <v>46</v>
      </c>
      <c r="I17529" t="s">
        <v>115</v>
      </c>
      <c r="J17529" t="s">
        <v>334</v>
      </c>
      <c r="K17529" t="s">
        <v>66787</v>
      </c>
      <c r="L17529">
        <v>1</v>
      </c>
      <c r="M17529" s="1">
        <v>40909</v>
      </c>
      <c r="N17529" s="2">
        <v>40909</v>
      </c>
      <c r="O17529" t="s">
        <v>132</v>
      </c>
      <c r="P17529">
        <v>2012</v>
      </c>
      <c r="Q17529" s="1">
        <v>41274</v>
      </c>
      <c r="R17529" s="1">
        <v>41274</v>
      </c>
      <c r="S17529">
        <v>250000</v>
      </c>
      <c r="T17529">
        <v>0</v>
      </c>
      <c r="U17529">
        <v>0</v>
      </c>
      <c r="V17529">
        <v>0</v>
      </c>
      <c r="W17529">
        <v>0</v>
      </c>
      <c r="X17529">
        <v>0</v>
      </c>
      <c r="Y17529">
        <v>0</v>
      </c>
      <c r="Z17529">
        <v>0</v>
      </c>
      <c r="AA17529">
        <v>0</v>
      </c>
      <c r="AB17529">
        <v>0</v>
      </c>
      <c r="AC17529">
        <v>0</v>
      </c>
      <c r="AD17529">
        <v>0</v>
      </c>
      <c r="AE17529">
        <v>0</v>
      </c>
      <c r="AF17529">
        <v>0</v>
      </c>
      <c r="AG17529">
        <v>0</v>
      </c>
      <c r="AH17529">
        <v>0</v>
      </c>
      <c r="AI17529">
        <v>0</v>
      </c>
      <c r="AJ17529">
        <v>0</v>
      </c>
      <c r="AK17529">
        <v>0</v>
      </c>
      <c r="AL17529">
        <v>0</v>
      </c>
      <c r="AM17529">
        <v>0</v>
      </c>
    </row>
    <row r="17530" spans="1:39" x14ac:dyDescent="0.45">
      <c r="A17530" t="s">
        <v>66788</v>
      </c>
      <c r="B17530" t="s">
        <v>66789</v>
      </c>
      <c r="C17530" t="s">
        <v>66790</v>
      </c>
      <c r="D17530" t="s">
        <v>653</v>
      </c>
      <c r="E17530" t="s">
        <v>343</v>
      </c>
      <c r="F17530" t="s">
        <v>66791</v>
      </c>
      <c r="G17530" t="s">
        <v>57</v>
      </c>
      <c r="H17530" t="s">
        <v>74</v>
      </c>
      <c r="J17530" t="s">
        <v>66792</v>
      </c>
      <c r="L17530">
        <v>1</v>
      </c>
      <c r="M17530" s="1">
        <v>41548</v>
      </c>
      <c r="N17530" s="2">
        <v>41548</v>
      </c>
      <c r="O17530" t="s">
        <v>157</v>
      </c>
      <c r="P17530">
        <v>2013</v>
      </c>
      <c r="Q17530" s="1">
        <v>41452</v>
      </c>
      <c r="R17530" s="1">
        <v>41452</v>
      </c>
      <c r="S17530">
        <v>0</v>
      </c>
      <c r="T17530">
        <v>0</v>
      </c>
      <c r="U17530">
        <v>0</v>
      </c>
      <c r="V17530">
        <v>192990</v>
      </c>
      <c r="W17530">
        <v>0</v>
      </c>
      <c r="X17530">
        <v>0</v>
      </c>
      <c r="Y17530">
        <v>0</v>
      </c>
      <c r="Z17530">
        <v>0</v>
      </c>
      <c r="AA17530">
        <v>0</v>
      </c>
      <c r="AB17530">
        <v>0</v>
      </c>
      <c r="AC17530">
        <v>0</v>
      </c>
      <c r="AD17530">
        <v>0</v>
      </c>
      <c r="AE17530">
        <v>0</v>
      </c>
      <c r="AF17530">
        <v>0</v>
      </c>
      <c r="AG17530">
        <v>0</v>
      </c>
      <c r="AH17530">
        <v>0</v>
      </c>
      <c r="AI17530">
        <v>0</v>
      </c>
      <c r="AJ17530">
        <v>0</v>
      </c>
      <c r="AK17530">
        <v>0</v>
      </c>
      <c r="AL17530">
        <v>0</v>
      </c>
      <c r="AM17530">
        <v>0</v>
      </c>
    </row>
    <row r="17531" spans="1:39" x14ac:dyDescent="0.45">
      <c r="A17531" t="s">
        <v>66793</v>
      </c>
      <c r="B17531" t="s">
        <v>66794</v>
      </c>
      <c r="C17531" t="s">
        <v>66795</v>
      </c>
      <c r="F17531" t="s">
        <v>2678</v>
      </c>
      <c r="H17531" t="s">
        <v>46</v>
      </c>
      <c r="I17531" t="s">
        <v>58</v>
      </c>
      <c r="J17531" t="s">
        <v>198</v>
      </c>
      <c r="K17531" t="s">
        <v>621</v>
      </c>
      <c r="L17531">
        <v>1</v>
      </c>
      <c r="M17531" s="1">
        <v>41289</v>
      </c>
      <c r="N17531" s="2">
        <v>41275</v>
      </c>
      <c r="O17531" t="s">
        <v>164</v>
      </c>
      <c r="P17531">
        <v>2013</v>
      </c>
      <c r="Q17531" s="1">
        <v>41325</v>
      </c>
      <c r="R17531" s="1">
        <v>41325</v>
      </c>
      <c r="S17531">
        <v>875000</v>
      </c>
      <c r="T17531">
        <v>0</v>
      </c>
      <c r="U17531">
        <v>0</v>
      </c>
      <c r="V17531">
        <v>0</v>
      </c>
      <c r="W17531">
        <v>0</v>
      </c>
      <c r="X17531">
        <v>0</v>
      </c>
      <c r="Y17531">
        <v>0</v>
      </c>
      <c r="Z17531">
        <v>0</v>
      </c>
      <c r="AA17531">
        <v>0</v>
      </c>
      <c r="AB17531">
        <v>0</v>
      </c>
      <c r="AC17531">
        <v>0</v>
      </c>
      <c r="AD17531">
        <v>0</v>
      </c>
      <c r="AE17531">
        <v>0</v>
      </c>
      <c r="AF17531">
        <v>0</v>
      </c>
      <c r="AG17531">
        <v>0</v>
      </c>
      <c r="AH17531">
        <v>0</v>
      </c>
      <c r="AI17531">
        <v>0</v>
      </c>
      <c r="AJ17531">
        <v>0</v>
      </c>
      <c r="AK17531">
        <v>0</v>
      </c>
      <c r="AL17531">
        <v>0</v>
      </c>
      <c r="AM17531">
        <v>0</v>
      </c>
    </row>
    <row r="17532" spans="1:39" x14ac:dyDescent="0.45">
      <c r="A17532" t="s">
        <v>66796</v>
      </c>
      <c r="B17532" t="s">
        <v>66797</v>
      </c>
      <c r="C17532" t="s">
        <v>66798</v>
      </c>
      <c r="D17532" t="s">
        <v>66799</v>
      </c>
      <c r="E17532" t="s">
        <v>66800</v>
      </c>
      <c r="F17532" t="s">
        <v>1577</v>
      </c>
      <c r="G17532" t="s">
        <v>57</v>
      </c>
      <c r="H17532" t="s">
        <v>46</v>
      </c>
      <c r="I17532" t="s">
        <v>115</v>
      </c>
      <c r="J17532" t="s">
        <v>334</v>
      </c>
      <c r="K17532" t="s">
        <v>334</v>
      </c>
      <c r="L17532">
        <v>1</v>
      </c>
      <c r="M17532" s="1">
        <v>41275</v>
      </c>
      <c r="N17532" s="2">
        <v>41275</v>
      </c>
      <c r="O17532" t="s">
        <v>164</v>
      </c>
      <c r="P17532">
        <v>2013</v>
      </c>
      <c r="Q17532" s="1">
        <v>41791</v>
      </c>
      <c r="R17532" s="1">
        <v>41791</v>
      </c>
      <c r="S17532">
        <v>450000</v>
      </c>
      <c r="T17532">
        <v>0</v>
      </c>
      <c r="U17532">
        <v>0</v>
      </c>
      <c r="V17532">
        <v>0</v>
      </c>
      <c r="W17532">
        <v>0</v>
      </c>
      <c r="X17532">
        <v>0</v>
      </c>
      <c r="Y17532">
        <v>0</v>
      </c>
      <c r="Z17532">
        <v>0</v>
      </c>
      <c r="AA17532">
        <v>0</v>
      </c>
      <c r="AB17532">
        <v>0</v>
      </c>
      <c r="AC17532">
        <v>0</v>
      </c>
      <c r="AD17532">
        <v>0</v>
      </c>
      <c r="AE17532">
        <v>0</v>
      </c>
      <c r="AF17532">
        <v>0</v>
      </c>
      <c r="AG17532">
        <v>0</v>
      </c>
      <c r="AH17532">
        <v>0</v>
      </c>
      <c r="AI17532">
        <v>0</v>
      </c>
      <c r="AJ17532">
        <v>0</v>
      </c>
      <c r="AK17532">
        <v>0</v>
      </c>
      <c r="AL17532">
        <v>0</v>
      </c>
      <c r="AM17532">
        <v>0</v>
      </c>
    </row>
    <row r="17533" spans="1:39" x14ac:dyDescent="0.45">
      <c r="A17533" t="s">
        <v>66801</v>
      </c>
      <c r="B17533" t="s">
        <v>66802</v>
      </c>
      <c r="C17533" t="s">
        <v>66803</v>
      </c>
      <c r="D17533" t="s">
        <v>20590</v>
      </c>
      <c r="E17533" t="s">
        <v>330</v>
      </c>
      <c r="F17533" s="3">
        <v>35000</v>
      </c>
      <c r="G17533" t="s">
        <v>57</v>
      </c>
      <c r="H17533" t="s">
        <v>1146</v>
      </c>
      <c r="J17533" t="s">
        <v>1549</v>
      </c>
      <c r="K17533" t="s">
        <v>10340</v>
      </c>
      <c r="L17533">
        <v>1</v>
      </c>
      <c r="M17533" s="1">
        <v>40775</v>
      </c>
      <c r="N17533" s="2">
        <v>40756</v>
      </c>
      <c r="O17533" t="s">
        <v>250</v>
      </c>
      <c r="P17533">
        <v>2011</v>
      </c>
      <c r="Q17533" s="1">
        <v>41275</v>
      </c>
      <c r="R17533" s="1">
        <v>41275</v>
      </c>
      <c r="S17533">
        <v>35000</v>
      </c>
      <c r="T17533">
        <v>0</v>
      </c>
      <c r="U17533">
        <v>0</v>
      </c>
      <c r="V17533">
        <v>0</v>
      </c>
      <c r="W17533">
        <v>0</v>
      </c>
      <c r="X17533">
        <v>0</v>
      </c>
      <c r="Y17533">
        <v>0</v>
      </c>
      <c r="Z17533">
        <v>0</v>
      </c>
      <c r="AA17533">
        <v>0</v>
      </c>
      <c r="AB17533">
        <v>0</v>
      </c>
      <c r="AC17533">
        <v>0</v>
      </c>
      <c r="AD17533">
        <v>0</v>
      </c>
      <c r="AE17533">
        <v>0</v>
      </c>
      <c r="AF17533">
        <v>0</v>
      </c>
      <c r="AG17533">
        <v>0</v>
      </c>
      <c r="AH17533">
        <v>0</v>
      </c>
      <c r="AI17533">
        <v>0</v>
      </c>
      <c r="AJ17533">
        <v>0</v>
      </c>
      <c r="AK17533">
        <v>0</v>
      </c>
      <c r="AL17533">
        <v>0</v>
      </c>
      <c r="AM17533">
        <v>0</v>
      </c>
    </row>
    <row r="17534" spans="1:39" x14ac:dyDescent="0.45">
      <c r="A17534" t="s">
        <v>66804</v>
      </c>
      <c r="B17534" t="s">
        <v>66805</v>
      </c>
      <c r="C17534" t="s">
        <v>66806</v>
      </c>
      <c r="F17534" t="s">
        <v>8417</v>
      </c>
      <c r="G17534" t="s">
        <v>45</v>
      </c>
      <c r="H17534" t="s">
        <v>46</v>
      </c>
      <c r="I17534" t="s">
        <v>81</v>
      </c>
      <c r="J17534" t="s">
        <v>1436</v>
      </c>
      <c r="K17534" t="s">
        <v>1436</v>
      </c>
      <c r="L17534">
        <v>1</v>
      </c>
      <c r="M17534" s="1">
        <v>24473</v>
      </c>
      <c r="N17534" s="2">
        <v>24473</v>
      </c>
      <c r="O17534" t="s">
        <v>6300</v>
      </c>
      <c r="P17534">
        <v>1967</v>
      </c>
      <c r="Q17534" s="1">
        <v>41535</v>
      </c>
      <c r="R17534" s="1">
        <v>41535</v>
      </c>
      <c r="S17534">
        <v>0</v>
      </c>
      <c r="T17534">
        <v>0</v>
      </c>
      <c r="U17534">
        <v>0</v>
      </c>
      <c r="V17534">
        <v>0</v>
      </c>
      <c r="W17534">
        <v>0</v>
      </c>
      <c r="X17534">
        <v>125000000</v>
      </c>
      <c r="Y17534">
        <v>0</v>
      </c>
      <c r="Z17534">
        <v>0</v>
      </c>
      <c r="AA17534">
        <v>0</v>
      </c>
      <c r="AB17534">
        <v>0</v>
      </c>
      <c r="AC17534">
        <v>0</v>
      </c>
      <c r="AD17534">
        <v>0</v>
      </c>
      <c r="AE17534">
        <v>0</v>
      </c>
      <c r="AF17534">
        <v>0</v>
      </c>
      <c r="AG17534">
        <v>0</v>
      </c>
      <c r="AH17534">
        <v>0</v>
      </c>
      <c r="AI17534">
        <v>0</v>
      </c>
      <c r="AJ17534">
        <v>0</v>
      </c>
      <c r="AK17534">
        <v>0</v>
      </c>
      <c r="AL17534">
        <v>0</v>
      </c>
      <c r="AM17534">
        <v>0</v>
      </c>
    </row>
    <row r="17535" spans="1:39" x14ac:dyDescent="0.45">
      <c r="A17535" t="s">
        <v>66807</v>
      </c>
      <c r="B17535" t="s">
        <v>66808</v>
      </c>
      <c r="C17535" t="s">
        <v>66809</v>
      </c>
      <c r="D17535" t="s">
        <v>12344</v>
      </c>
      <c r="E17535" t="s">
        <v>89</v>
      </c>
      <c r="F17535" t="s">
        <v>1047</v>
      </c>
      <c r="G17535" t="s">
        <v>57</v>
      </c>
      <c r="H17535" t="s">
        <v>46</v>
      </c>
      <c r="I17535" t="s">
        <v>58</v>
      </c>
      <c r="J17535" t="s">
        <v>198</v>
      </c>
      <c r="K17535" t="s">
        <v>731</v>
      </c>
      <c r="L17535">
        <v>1</v>
      </c>
      <c r="M17535" s="1">
        <v>41640</v>
      </c>
      <c r="N17535" s="2">
        <v>41640</v>
      </c>
      <c r="O17535" t="s">
        <v>84</v>
      </c>
      <c r="P17535">
        <v>2014</v>
      </c>
      <c r="Q17535" s="1">
        <v>41780</v>
      </c>
      <c r="R17535" s="1">
        <v>41780</v>
      </c>
      <c r="S17535">
        <v>0</v>
      </c>
      <c r="T17535">
        <v>5000000</v>
      </c>
      <c r="U17535">
        <v>0</v>
      </c>
      <c r="V17535">
        <v>0</v>
      </c>
      <c r="W17535">
        <v>0</v>
      </c>
      <c r="X17535">
        <v>0</v>
      </c>
      <c r="Y17535">
        <v>0</v>
      </c>
      <c r="Z17535">
        <v>0</v>
      </c>
      <c r="AA17535">
        <v>0</v>
      </c>
      <c r="AB17535">
        <v>0</v>
      </c>
      <c r="AC17535">
        <v>0</v>
      </c>
      <c r="AD17535">
        <v>0</v>
      </c>
      <c r="AE17535">
        <v>0</v>
      </c>
      <c r="AF17535">
        <v>0</v>
      </c>
      <c r="AG17535">
        <v>0</v>
      </c>
      <c r="AH17535">
        <v>0</v>
      </c>
      <c r="AI17535">
        <v>0</v>
      </c>
      <c r="AJ17535">
        <v>0</v>
      </c>
      <c r="AK17535">
        <v>0</v>
      </c>
      <c r="AL17535">
        <v>0</v>
      </c>
      <c r="AM17535">
        <v>0</v>
      </c>
    </row>
    <row r="17536" spans="1:39" x14ac:dyDescent="0.45">
      <c r="A17536" t="s">
        <v>66810</v>
      </c>
      <c r="B17536" t="s">
        <v>66811</v>
      </c>
      <c r="C17536" t="s">
        <v>66812</v>
      </c>
      <c r="D17536" t="s">
        <v>127</v>
      </c>
      <c r="E17536" t="s">
        <v>128</v>
      </c>
      <c r="F17536" t="s">
        <v>114</v>
      </c>
      <c r="G17536" t="s">
        <v>57</v>
      </c>
      <c r="L17536">
        <v>1</v>
      </c>
      <c r="Q17536" s="1">
        <v>40664</v>
      </c>
      <c r="R17536" s="1">
        <v>40664</v>
      </c>
      <c r="S17536">
        <v>0</v>
      </c>
      <c r="T17536">
        <v>0</v>
      </c>
      <c r="U17536">
        <v>0</v>
      </c>
      <c r="V17536">
        <v>0</v>
      </c>
      <c r="W17536">
        <v>0</v>
      </c>
      <c r="X17536">
        <v>0</v>
      </c>
      <c r="Y17536">
        <v>0</v>
      </c>
      <c r="Z17536">
        <v>0</v>
      </c>
      <c r="AA17536">
        <v>0</v>
      </c>
      <c r="AB17536">
        <v>0</v>
      </c>
      <c r="AC17536">
        <v>0</v>
      </c>
      <c r="AD17536">
        <v>0</v>
      </c>
      <c r="AE17536">
        <v>0</v>
      </c>
      <c r="AF17536">
        <v>0</v>
      </c>
      <c r="AG17536">
        <v>0</v>
      </c>
      <c r="AH17536">
        <v>0</v>
      </c>
      <c r="AI17536">
        <v>0</v>
      </c>
      <c r="AJ17536">
        <v>0</v>
      </c>
      <c r="AK17536">
        <v>0</v>
      </c>
      <c r="AL17536">
        <v>0</v>
      </c>
      <c r="AM17536">
        <v>0</v>
      </c>
    </row>
    <row r="17537" spans="1:39" x14ac:dyDescent="0.45">
      <c r="A17537" t="s">
        <v>66813</v>
      </c>
      <c r="B17537" t="s">
        <v>66814</v>
      </c>
      <c r="C17537" t="s">
        <v>66815</v>
      </c>
      <c r="D17537" t="s">
        <v>5801</v>
      </c>
      <c r="E17537" t="s">
        <v>343</v>
      </c>
      <c r="F17537" s="3">
        <v>40000</v>
      </c>
      <c r="G17537" t="s">
        <v>57</v>
      </c>
      <c r="H17537" t="s">
        <v>46</v>
      </c>
      <c r="I17537" t="s">
        <v>58</v>
      </c>
      <c r="J17537" t="s">
        <v>198</v>
      </c>
      <c r="K17537" t="s">
        <v>1000</v>
      </c>
      <c r="L17537">
        <v>2</v>
      </c>
      <c r="M17537" s="1">
        <v>38930</v>
      </c>
      <c r="N17537" s="2">
        <v>38930</v>
      </c>
      <c r="O17537" t="s">
        <v>658</v>
      </c>
      <c r="P17537">
        <v>2006</v>
      </c>
      <c r="Q17537" s="1">
        <v>38930</v>
      </c>
      <c r="R17537" s="1">
        <v>38930</v>
      </c>
      <c r="S17537">
        <v>40000</v>
      </c>
      <c r="T17537">
        <v>0</v>
      </c>
      <c r="U17537">
        <v>0</v>
      </c>
      <c r="V17537">
        <v>0</v>
      </c>
      <c r="W17537">
        <v>0</v>
      </c>
      <c r="X17537">
        <v>0</v>
      </c>
      <c r="Y17537">
        <v>0</v>
      </c>
      <c r="Z17537">
        <v>0</v>
      </c>
      <c r="AA17537">
        <v>0</v>
      </c>
      <c r="AB17537">
        <v>0</v>
      </c>
      <c r="AC17537">
        <v>0</v>
      </c>
      <c r="AD17537">
        <v>0</v>
      </c>
      <c r="AE17537">
        <v>0</v>
      </c>
      <c r="AF17537">
        <v>0</v>
      </c>
      <c r="AG17537">
        <v>0</v>
      </c>
      <c r="AH17537">
        <v>0</v>
      </c>
      <c r="AI17537">
        <v>0</v>
      </c>
      <c r="AJ17537">
        <v>0</v>
      </c>
      <c r="AK17537">
        <v>0</v>
      </c>
      <c r="AL17537">
        <v>0</v>
      </c>
      <c r="AM17537">
        <v>0</v>
      </c>
    </row>
    <row r="17538" spans="1:39" x14ac:dyDescent="0.45">
      <c r="A17538" t="s">
        <v>66816</v>
      </c>
      <c r="B17538" t="s">
        <v>66817</v>
      </c>
      <c r="D17538" t="s">
        <v>646</v>
      </c>
      <c r="E17538" t="s">
        <v>43</v>
      </c>
      <c r="F17538" t="s">
        <v>114</v>
      </c>
      <c r="G17538" t="s">
        <v>57</v>
      </c>
      <c r="L17538">
        <v>1</v>
      </c>
      <c r="Q17538" s="1">
        <v>40673</v>
      </c>
      <c r="R17538" s="1">
        <v>40673</v>
      </c>
      <c r="S17538">
        <v>0</v>
      </c>
      <c r="T17538">
        <v>0</v>
      </c>
      <c r="U17538">
        <v>0</v>
      </c>
      <c r="V17538">
        <v>0</v>
      </c>
      <c r="W17538">
        <v>0</v>
      </c>
      <c r="X17538">
        <v>0</v>
      </c>
      <c r="Y17538">
        <v>0</v>
      </c>
      <c r="Z17538">
        <v>0</v>
      </c>
      <c r="AA17538">
        <v>0</v>
      </c>
      <c r="AB17538">
        <v>0</v>
      </c>
      <c r="AC17538">
        <v>0</v>
      </c>
      <c r="AD17538">
        <v>0</v>
      </c>
      <c r="AE17538">
        <v>0</v>
      </c>
      <c r="AF17538">
        <v>0</v>
      </c>
      <c r="AG17538">
        <v>0</v>
      </c>
      <c r="AH17538">
        <v>0</v>
      </c>
      <c r="AI17538">
        <v>0</v>
      </c>
      <c r="AJ17538">
        <v>0</v>
      </c>
      <c r="AK17538">
        <v>0</v>
      </c>
      <c r="AL17538">
        <v>0</v>
      </c>
      <c r="AM17538">
        <v>0</v>
      </c>
    </row>
    <row r="17539" spans="1:39" x14ac:dyDescent="0.45">
      <c r="A17539" t="s">
        <v>66818</v>
      </c>
      <c r="B17539" t="s">
        <v>66819</v>
      </c>
      <c r="C17539" t="s">
        <v>66820</v>
      </c>
      <c r="D17539" t="s">
        <v>66821</v>
      </c>
      <c r="E17539" t="s">
        <v>462</v>
      </c>
      <c r="F17539" t="s">
        <v>766</v>
      </c>
      <c r="G17539" t="s">
        <v>57</v>
      </c>
      <c r="H17539" t="s">
        <v>46</v>
      </c>
      <c r="I17539" t="s">
        <v>58</v>
      </c>
      <c r="J17539" t="s">
        <v>59</v>
      </c>
      <c r="K17539" t="s">
        <v>49750</v>
      </c>
      <c r="L17539">
        <v>2</v>
      </c>
      <c r="Q17539" s="1">
        <v>40831</v>
      </c>
      <c r="R17539" s="1">
        <v>41244</v>
      </c>
      <c r="S17539">
        <v>400000</v>
      </c>
      <c r="T17539">
        <v>0</v>
      </c>
      <c r="U17539">
        <v>0</v>
      </c>
      <c r="V17539">
        <v>0</v>
      </c>
      <c r="W17539">
        <v>0</v>
      </c>
      <c r="X17539">
        <v>0</v>
      </c>
      <c r="Y17539">
        <v>0</v>
      </c>
      <c r="Z17539">
        <v>0</v>
      </c>
      <c r="AA17539">
        <v>0</v>
      </c>
      <c r="AB17539">
        <v>0</v>
      </c>
      <c r="AC17539">
        <v>0</v>
      </c>
      <c r="AD17539">
        <v>0</v>
      </c>
      <c r="AE17539">
        <v>0</v>
      </c>
      <c r="AF17539">
        <v>0</v>
      </c>
      <c r="AG17539">
        <v>0</v>
      </c>
      <c r="AH17539">
        <v>0</v>
      </c>
      <c r="AI17539">
        <v>0</v>
      </c>
      <c r="AJ17539">
        <v>0</v>
      </c>
      <c r="AK17539">
        <v>0</v>
      </c>
      <c r="AL17539">
        <v>0</v>
      </c>
      <c r="AM17539">
        <v>0</v>
      </c>
    </row>
    <row r="17540" spans="1:39" x14ac:dyDescent="0.45">
      <c r="A17540" t="s">
        <v>66822</v>
      </c>
      <c r="B17540" t="s">
        <v>66823</v>
      </c>
      <c r="C17540" t="s">
        <v>66824</v>
      </c>
      <c r="F17540" t="s">
        <v>114</v>
      </c>
      <c r="G17540" t="s">
        <v>57</v>
      </c>
      <c r="L17540">
        <v>1</v>
      </c>
      <c r="M17540" s="1">
        <v>40802</v>
      </c>
      <c r="N17540" s="2">
        <v>40787</v>
      </c>
      <c r="O17540" t="s">
        <v>250</v>
      </c>
      <c r="P17540">
        <v>2011</v>
      </c>
      <c r="Q17540" s="1">
        <v>41792</v>
      </c>
      <c r="R17540" s="1">
        <v>41792</v>
      </c>
      <c r="S17540">
        <v>0</v>
      </c>
      <c r="T17540">
        <v>0</v>
      </c>
      <c r="U17540">
        <v>0</v>
      </c>
      <c r="V17540">
        <v>0</v>
      </c>
      <c r="W17540">
        <v>0</v>
      </c>
      <c r="X17540">
        <v>0</v>
      </c>
      <c r="Y17540">
        <v>0</v>
      </c>
      <c r="Z17540">
        <v>0</v>
      </c>
      <c r="AA17540">
        <v>0</v>
      </c>
      <c r="AB17540">
        <v>0</v>
      </c>
      <c r="AC17540">
        <v>0</v>
      </c>
      <c r="AD17540">
        <v>0</v>
      </c>
      <c r="AE17540">
        <v>0</v>
      </c>
      <c r="AF17540">
        <v>0</v>
      </c>
      <c r="AG17540">
        <v>0</v>
      </c>
      <c r="AH17540">
        <v>0</v>
      </c>
      <c r="AI17540">
        <v>0</v>
      </c>
      <c r="AJ17540">
        <v>0</v>
      </c>
      <c r="AK17540">
        <v>0</v>
      </c>
      <c r="AL17540">
        <v>0</v>
      </c>
      <c r="AM17540">
        <v>0</v>
      </c>
    </row>
    <row r="17541" spans="1:39" x14ac:dyDescent="0.45">
      <c r="A17541" t="s">
        <v>66825</v>
      </c>
      <c r="B17541" t="s">
        <v>66826</v>
      </c>
      <c r="C17541" t="s">
        <v>66827</v>
      </c>
      <c r="D17541" t="s">
        <v>2191</v>
      </c>
      <c r="E17541" t="s">
        <v>2192</v>
      </c>
      <c r="F17541" t="s">
        <v>66828</v>
      </c>
      <c r="G17541" t="s">
        <v>45</v>
      </c>
      <c r="H17541" t="s">
        <v>46</v>
      </c>
      <c r="I17541" t="s">
        <v>299</v>
      </c>
      <c r="J17541" t="s">
        <v>300</v>
      </c>
      <c r="K17541" t="s">
        <v>301</v>
      </c>
      <c r="L17541">
        <v>7</v>
      </c>
      <c r="M17541" s="1">
        <v>35431</v>
      </c>
      <c r="N17541" s="2">
        <v>35431</v>
      </c>
      <c r="O17541" t="s">
        <v>1513</v>
      </c>
      <c r="P17541">
        <v>1997</v>
      </c>
      <c r="Q17541" s="1">
        <v>36526</v>
      </c>
      <c r="R17541" s="1">
        <v>37893</v>
      </c>
      <c r="S17541">
        <v>7000000</v>
      </c>
      <c r="T17541">
        <v>57900000</v>
      </c>
      <c r="U17541">
        <v>0</v>
      </c>
      <c r="V17541">
        <v>0</v>
      </c>
      <c r="W17541">
        <v>0</v>
      </c>
      <c r="X17541">
        <v>0</v>
      </c>
      <c r="Y17541">
        <v>0</v>
      </c>
      <c r="Z17541">
        <v>0</v>
      </c>
      <c r="AA17541">
        <v>0</v>
      </c>
      <c r="AB17541">
        <v>0</v>
      </c>
      <c r="AC17541">
        <v>0</v>
      </c>
      <c r="AD17541">
        <v>0</v>
      </c>
      <c r="AE17541">
        <v>0</v>
      </c>
      <c r="AF17541">
        <v>28500000</v>
      </c>
      <c r="AG17541">
        <v>14900000</v>
      </c>
      <c r="AH17541">
        <v>6000000</v>
      </c>
      <c r="AI17541">
        <v>0</v>
      </c>
      <c r="AJ17541">
        <v>0</v>
      </c>
      <c r="AK17541">
        <v>0</v>
      </c>
      <c r="AL17541">
        <v>0</v>
      </c>
      <c r="AM17541">
        <v>0</v>
      </c>
    </row>
    <row r="17542" spans="1:39" x14ac:dyDescent="0.45">
      <c r="A17542" t="s">
        <v>66829</v>
      </c>
      <c r="B17542" t="s">
        <v>66830</v>
      </c>
      <c r="C17542" t="s">
        <v>66831</v>
      </c>
      <c r="D17542" t="s">
        <v>54826</v>
      </c>
      <c r="E17542" t="s">
        <v>462</v>
      </c>
      <c r="F17542" s="3">
        <v>12000</v>
      </c>
      <c r="G17542" t="s">
        <v>45</v>
      </c>
      <c r="H17542" t="s">
        <v>46</v>
      </c>
      <c r="I17542" t="s">
        <v>205</v>
      </c>
      <c r="J17542" t="s">
        <v>206</v>
      </c>
      <c r="K17542" t="s">
        <v>206</v>
      </c>
      <c r="L17542">
        <v>2</v>
      </c>
      <c r="M17542" s="1">
        <v>40179</v>
      </c>
      <c r="N17542" s="2">
        <v>40179</v>
      </c>
      <c r="O17542" t="s">
        <v>118</v>
      </c>
      <c r="P17542">
        <v>2010</v>
      </c>
      <c r="Q17542" s="1">
        <v>40483</v>
      </c>
      <c r="R17542" s="1">
        <v>40522</v>
      </c>
      <c r="S17542">
        <v>12000</v>
      </c>
      <c r="T17542">
        <v>0</v>
      </c>
      <c r="U17542">
        <v>0</v>
      </c>
      <c r="V17542">
        <v>0</v>
      </c>
      <c r="W17542">
        <v>0</v>
      </c>
      <c r="X17542">
        <v>0</v>
      </c>
      <c r="Y17542">
        <v>0</v>
      </c>
      <c r="Z17542">
        <v>0</v>
      </c>
      <c r="AA17542">
        <v>0</v>
      </c>
      <c r="AB17542">
        <v>0</v>
      </c>
      <c r="AC17542">
        <v>0</v>
      </c>
      <c r="AD17542">
        <v>0</v>
      </c>
      <c r="AE17542">
        <v>0</v>
      </c>
      <c r="AF17542">
        <v>0</v>
      </c>
      <c r="AG17542">
        <v>0</v>
      </c>
      <c r="AH17542">
        <v>0</v>
      </c>
      <c r="AI17542">
        <v>0</v>
      </c>
      <c r="AJ17542">
        <v>0</v>
      </c>
      <c r="AK17542">
        <v>0</v>
      </c>
      <c r="AL17542">
        <v>0</v>
      </c>
      <c r="AM17542">
        <v>0</v>
      </c>
    </row>
    <row r="17543" spans="1:39" x14ac:dyDescent="0.45">
      <c r="A17543" t="s">
        <v>66832</v>
      </c>
      <c r="B17543" t="s">
        <v>66833</v>
      </c>
      <c r="C17543" t="s">
        <v>66834</v>
      </c>
      <c r="D17543" t="s">
        <v>66835</v>
      </c>
      <c r="E17543" t="s">
        <v>7396</v>
      </c>
      <c r="F17543" t="s">
        <v>457</v>
      </c>
      <c r="G17543" t="s">
        <v>57</v>
      </c>
      <c r="H17543" t="s">
        <v>482</v>
      </c>
      <c r="J17543" t="s">
        <v>483</v>
      </c>
      <c r="K17543" t="s">
        <v>483</v>
      </c>
      <c r="L17543">
        <v>2</v>
      </c>
      <c r="M17543" s="1">
        <v>40544</v>
      </c>
      <c r="N17543" s="2">
        <v>40544</v>
      </c>
      <c r="O17543" t="s">
        <v>528</v>
      </c>
      <c r="P17543">
        <v>2011</v>
      </c>
      <c r="Q17543" s="1">
        <v>41365</v>
      </c>
      <c r="R17543" s="1">
        <v>41791</v>
      </c>
      <c r="S17543">
        <v>2000000</v>
      </c>
      <c r="T17543">
        <v>0</v>
      </c>
      <c r="U17543">
        <v>0</v>
      </c>
      <c r="V17543">
        <v>0</v>
      </c>
      <c r="W17543">
        <v>0</v>
      </c>
      <c r="X17543">
        <v>0</v>
      </c>
      <c r="Y17543">
        <v>500000</v>
      </c>
      <c r="Z17543">
        <v>0</v>
      </c>
      <c r="AA17543">
        <v>0</v>
      </c>
      <c r="AB17543">
        <v>0</v>
      </c>
      <c r="AC17543">
        <v>0</v>
      </c>
      <c r="AD17543">
        <v>0</v>
      </c>
      <c r="AE17543">
        <v>0</v>
      </c>
      <c r="AF17543">
        <v>0</v>
      </c>
      <c r="AG17543">
        <v>0</v>
      </c>
      <c r="AH17543">
        <v>0</v>
      </c>
      <c r="AI17543">
        <v>0</v>
      </c>
      <c r="AJ17543">
        <v>0</v>
      </c>
      <c r="AK17543">
        <v>0</v>
      </c>
      <c r="AL17543">
        <v>0</v>
      </c>
      <c r="AM17543">
        <v>0</v>
      </c>
    </row>
    <row r="17544" spans="1:39" x14ac:dyDescent="0.45">
      <c r="A17544" t="s">
        <v>66836</v>
      </c>
      <c r="B17544" t="s">
        <v>66837</v>
      </c>
      <c r="C17544" t="s">
        <v>66838</v>
      </c>
      <c r="D17544" t="s">
        <v>1267</v>
      </c>
      <c r="E17544" t="s">
        <v>1268</v>
      </c>
      <c r="F17544" t="s">
        <v>401</v>
      </c>
      <c r="G17544" t="s">
        <v>57</v>
      </c>
      <c r="H17544" t="s">
        <v>46</v>
      </c>
      <c r="I17544" t="s">
        <v>1388</v>
      </c>
      <c r="J17544" t="s">
        <v>641</v>
      </c>
      <c r="K17544" t="s">
        <v>3646</v>
      </c>
      <c r="L17544">
        <v>1</v>
      </c>
      <c r="M17544" s="1">
        <v>41275</v>
      </c>
      <c r="N17544" s="2">
        <v>41275</v>
      </c>
      <c r="O17544" t="s">
        <v>164</v>
      </c>
      <c r="P17544">
        <v>2013</v>
      </c>
      <c r="Q17544" s="1">
        <v>41873</v>
      </c>
      <c r="R17544" s="1">
        <v>41873</v>
      </c>
      <c r="S17544">
        <v>700000</v>
      </c>
      <c r="T17544">
        <v>0</v>
      </c>
      <c r="U17544">
        <v>0</v>
      </c>
      <c r="V17544">
        <v>0</v>
      </c>
      <c r="W17544">
        <v>0</v>
      </c>
      <c r="X17544">
        <v>0</v>
      </c>
      <c r="Y17544">
        <v>0</v>
      </c>
      <c r="Z17544">
        <v>0</v>
      </c>
      <c r="AA17544">
        <v>0</v>
      </c>
      <c r="AB17544">
        <v>0</v>
      </c>
      <c r="AC17544">
        <v>0</v>
      </c>
      <c r="AD17544">
        <v>0</v>
      </c>
      <c r="AE17544">
        <v>0</v>
      </c>
      <c r="AF17544">
        <v>0</v>
      </c>
      <c r="AG17544">
        <v>0</v>
      </c>
      <c r="AH17544">
        <v>0</v>
      </c>
      <c r="AI17544">
        <v>0</v>
      </c>
      <c r="AJ17544">
        <v>0</v>
      </c>
      <c r="AK17544">
        <v>0</v>
      </c>
      <c r="AL17544">
        <v>0</v>
      </c>
      <c r="AM17544">
        <v>0</v>
      </c>
    </row>
    <row r="17545" spans="1:39" x14ac:dyDescent="0.45">
      <c r="A17545" t="s">
        <v>66839</v>
      </c>
      <c r="B17545" t="s">
        <v>66840</v>
      </c>
      <c r="C17545" t="s">
        <v>66841</v>
      </c>
      <c r="D17545" t="s">
        <v>66842</v>
      </c>
      <c r="E17545" t="s">
        <v>128</v>
      </c>
      <c r="F17545" t="s">
        <v>114</v>
      </c>
      <c r="G17545" t="s">
        <v>45</v>
      </c>
      <c r="H17545" t="s">
        <v>11579</v>
      </c>
      <c r="J17545" t="s">
        <v>14868</v>
      </c>
      <c r="K17545" t="s">
        <v>14868</v>
      </c>
      <c r="L17545">
        <v>1</v>
      </c>
      <c r="M17545" s="1">
        <v>40227</v>
      </c>
      <c r="N17545" s="2">
        <v>40210</v>
      </c>
      <c r="O17545" t="s">
        <v>118</v>
      </c>
      <c r="P17545">
        <v>2010</v>
      </c>
      <c r="Q17545" s="1">
        <v>40352</v>
      </c>
      <c r="R17545" s="1">
        <v>40352</v>
      </c>
      <c r="S17545">
        <v>0</v>
      </c>
      <c r="T17545">
        <v>0</v>
      </c>
      <c r="U17545">
        <v>0</v>
      </c>
      <c r="V17545">
        <v>0</v>
      </c>
      <c r="W17545">
        <v>0</v>
      </c>
      <c r="X17545">
        <v>0</v>
      </c>
      <c r="Y17545">
        <v>0</v>
      </c>
      <c r="Z17545">
        <v>0</v>
      </c>
      <c r="AA17545">
        <v>0</v>
      </c>
      <c r="AB17545">
        <v>0</v>
      </c>
      <c r="AC17545">
        <v>0</v>
      </c>
      <c r="AD17545">
        <v>0</v>
      </c>
      <c r="AE17545">
        <v>0</v>
      </c>
      <c r="AF17545">
        <v>0</v>
      </c>
      <c r="AG17545">
        <v>0</v>
      </c>
      <c r="AH17545">
        <v>0</v>
      </c>
      <c r="AI17545">
        <v>0</v>
      </c>
      <c r="AJ17545">
        <v>0</v>
      </c>
      <c r="AK17545">
        <v>0</v>
      </c>
      <c r="AL17545">
        <v>0</v>
      </c>
      <c r="AM17545">
        <v>0</v>
      </c>
    </row>
    <row r="17546" spans="1:39" x14ac:dyDescent="0.45">
      <c r="A17546" t="s">
        <v>66843</v>
      </c>
      <c r="B17546" t="s">
        <v>66844</v>
      </c>
      <c r="C17546" t="s">
        <v>66845</v>
      </c>
      <c r="D17546" t="s">
        <v>66846</v>
      </c>
      <c r="E17546" t="s">
        <v>248</v>
      </c>
      <c r="F17546" t="s">
        <v>426</v>
      </c>
      <c r="G17546" t="s">
        <v>57</v>
      </c>
      <c r="H17546" t="s">
        <v>46</v>
      </c>
      <c r="I17546" t="s">
        <v>47</v>
      </c>
      <c r="J17546" t="s">
        <v>48</v>
      </c>
      <c r="K17546" t="s">
        <v>49</v>
      </c>
      <c r="L17546">
        <v>1</v>
      </c>
      <c r="M17546" s="1">
        <v>41334</v>
      </c>
      <c r="N17546" s="2">
        <v>41334</v>
      </c>
      <c r="O17546" t="s">
        <v>164</v>
      </c>
      <c r="P17546">
        <v>2013</v>
      </c>
      <c r="Q17546" s="1">
        <v>41532</v>
      </c>
      <c r="R17546" s="1">
        <v>41532</v>
      </c>
      <c r="S17546">
        <v>200000</v>
      </c>
      <c r="T17546">
        <v>0</v>
      </c>
      <c r="U17546">
        <v>0</v>
      </c>
      <c r="V17546">
        <v>0</v>
      </c>
      <c r="W17546">
        <v>0</v>
      </c>
      <c r="X17546">
        <v>0</v>
      </c>
      <c r="Y17546">
        <v>0</v>
      </c>
      <c r="Z17546">
        <v>0</v>
      </c>
      <c r="AA17546">
        <v>0</v>
      </c>
      <c r="AB17546">
        <v>0</v>
      </c>
      <c r="AC17546">
        <v>0</v>
      </c>
      <c r="AD17546">
        <v>0</v>
      </c>
      <c r="AE17546">
        <v>0</v>
      </c>
      <c r="AF17546">
        <v>0</v>
      </c>
      <c r="AG17546">
        <v>0</v>
      </c>
      <c r="AH17546">
        <v>0</v>
      </c>
      <c r="AI17546">
        <v>0</v>
      </c>
      <c r="AJ17546">
        <v>0</v>
      </c>
      <c r="AK17546">
        <v>0</v>
      </c>
      <c r="AL17546">
        <v>0</v>
      </c>
      <c r="AM17546">
        <v>0</v>
      </c>
    </row>
    <row r="17547" spans="1:39" x14ac:dyDescent="0.45">
      <c r="A17547" t="s">
        <v>66847</v>
      </c>
      <c r="B17547" t="s">
        <v>66848</v>
      </c>
      <c r="C17547" t="s">
        <v>66849</v>
      </c>
      <c r="D17547" t="s">
        <v>66850</v>
      </c>
      <c r="E17547" t="s">
        <v>19625</v>
      </c>
      <c r="F17547" t="s">
        <v>4141</v>
      </c>
      <c r="G17547" t="s">
        <v>57</v>
      </c>
      <c r="H17547" t="s">
        <v>46</v>
      </c>
      <c r="I17547" t="s">
        <v>81</v>
      </c>
      <c r="J17547" t="s">
        <v>1436</v>
      </c>
      <c r="K17547" t="s">
        <v>1436</v>
      </c>
      <c r="L17547">
        <v>3</v>
      </c>
      <c r="Q17547" s="1">
        <v>41577</v>
      </c>
      <c r="R17547" s="1">
        <v>41730</v>
      </c>
      <c r="S17547">
        <v>1120000</v>
      </c>
      <c r="T17547">
        <v>0</v>
      </c>
      <c r="U17547">
        <v>0</v>
      </c>
      <c r="V17547">
        <v>0</v>
      </c>
      <c r="W17547">
        <v>0</v>
      </c>
      <c r="X17547">
        <v>0</v>
      </c>
      <c r="Y17547">
        <v>0</v>
      </c>
      <c r="Z17547">
        <v>0</v>
      </c>
      <c r="AA17547">
        <v>0</v>
      </c>
      <c r="AB17547">
        <v>0</v>
      </c>
      <c r="AC17547">
        <v>0</v>
      </c>
      <c r="AD17547">
        <v>0</v>
      </c>
      <c r="AE17547">
        <v>0</v>
      </c>
      <c r="AF17547">
        <v>0</v>
      </c>
      <c r="AG17547">
        <v>0</v>
      </c>
      <c r="AH17547">
        <v>0</v>
      </c>
      <c r="AI17547">
        <v>0</v>
      </c>
      <c r="AJ17547">
        <v>0</v>
      </c>
      <c r="AK17547">
        <v>0</v>
      </c>
      <c r="AL17547">
        <v>0</v>
      </c>
      <c r="AM17547">
        <v>0</v>
      </c>
    </row>
    <row r="17548" spans="1:39" x14ac:dyDescent="0.45">
      <c r="A17548" t="s">
        <v>66851</v>
      </c>
      <c r="B17548" t="s">
        <v>66852</v>
      </c>
      <c r="C17548" t="s">
        <v>66853</v>
      </c>
      <c r="D17548" t="s">
        <v>1807</v>
      </c>
      <c r="E17548" t="s">
        <v>567</v>
      </c>
      <c r="F17548" t="s">
        <v>282</v>
      </c>
      <c r="G17548" t="s">
        <v>57</v>
      </c>
      <c r="H17548" t="s">
        <v>46</v>
      </c>
      <c r="I17548" t="s">
        <v>205</v>
      </c>
      <c r="J17548" t="s">
        <v>206</v>
      </c>
      <c r="K17548" t="s">
        <v>207</v>
      </c>
      <c r="L17548">
        <v>1</v>
      </c>
      <c r="M17548" s="1">
        <v>40848</v>
      </c>
      <c r="N17548" s="2">
        <v>40848</v>
      </c>
      <c r="O17548" t="s">
        <v>94</v>
      </c>
      <c r="P17548">
        <v>2011</v>
      </c>
      <c r="Q17548" s="1">
        <v>41520</v>
      </c>
      <c r="R17548" s="1">
        <v>41520</v>
      </c>
      <c r="S17548">
        <v>0</v>
      </c>
      <c r="T17548">
        <v>100000</v>
      </c>
      <c r="U17548">
        <v>0</v>
      </c>
      <c r="V17548">
        <v>0</v>
      </c>
      <c r="W17548">
        <v>0</v>
      </c>
      <c r="X17548">
        <v>0</v>
      </c>
      <c r="Y17548">
        <v>0</v>
      </c>
      <c r="Z17548">
        <v>0</v>
      </c>
      <c r="AA17548">
        <v>0</v>
      </c>
      <c r="AB17548">
        <v>0</v>
      </c>
      <c r="AC17548">
        <v>0</v>
      </c>
      <c r="AD17548">
        <v>0</v>
      </c>
      <c r="AE17548">
        <v>0</v>
      </c>
      <c r="AF17548">
        <v>0</v>
      </c>
      <c r="AG17548">
        <v>0</v>
      </c>
      <c r="AH17548">
        <v>0</v>
      </c>
      <c r="AI17548">
        <v>0</v>
      </c>
      <c r="AJ17548">
        <v>0</v>
      </c>
      <c r="AK17548">
        <v>0</v>
      </c>
      <c r="AL17548">
        <v>0</v>
      </c>
      <c r="AM17548">
        <v>0</v>
      </c>
    </row>
    <row r="17549" spans="1:39" x14ac:dyDescent="0.45">
      <c r="A17549" t="s">
        <v>66854</v>
      </c>
      <c r="B17549" t="s">
        <v>66855</v>
      </c>
      <c r="C17549" t="s">
        <v>66856</v>
      </c>
      <c r="D17549" t="s">
        <v>389</v>
      </c>
      <c r="E17549" t="s">
        <v>390</v>
      </c>
      <c r="F17549" t="s">
        <v>1680</v>
      </c>
      <c r="G17549" t="s">
        <v>57</v>
      </c>
      <c r="H17549" t="s">
        <v>223</v>
      </c>
      <c r="J17549" t="s">
        <v>396</v>
      </c>
      <c r="L17549">
        <v>1</v>
      </c>
      <c r="Q17549" s="1">
        <v>41564</v>
      </c>
      <c r="R17549" s="1">
        <v>41564</v>
      </c>
      <c r="S17549">
        <v>0</v>
      </c>
      <c r="T17549">
        <v>3500000</v>
      </c>
      <c r="U17549">
        <v>0</v>
      </c>
      <c r="V17549">
        <v>0</v>
      </c>
      <c r="W17549">
        <v>0</v>
      </c>
      <c r="X17549">
        <v>0</v>
      </c>
      <c r="Y17549">
        <v>0</v>
      </c>
      <c r="Z17549">
        <v>0</v>
      </c>
      <c r="AA17549">
        <v>0</v>
      </c>
      <c r="AB17549">
        <v>0</v>
      </c>
      <c r="AC17549">
        <v>0</v>
      </c>
      <c r="AD17549">
        <v>0</v>
      </c>
      <c r="AE17549">
        <v>0</v>
      </c>
      <c r="AF17549">
        <v>0</v>
      </c>
      <c r="AG17549">
        <v>0</v>
      </c>
      <c r="AH17549">
        <v>0</v>
      </c>
      <c r="AI17549">
        <v>0</v>
      </c>
      <c r="AJ17549">
        <v>0</v>
      </c>
      <c r="AK17549">
        <v>0</v>
      </c>
      <c r="AL17549">
        <v>0</v>
      </c>
      <c r="AM17549">
        <v>0</v>
      </c>
    </row>
    <row r="17550" spans="1:39" x14ac:dyDescent="0.45">
      <c r="A17550" t="s">
        <v>66857</v>
      </c>
      <c r="B17550" t="s">
        <v>66858</v>
      </c>
      <c r="C17550" t="s">
        <v>66859</v>
      </c>
      <c r="D17550" t="s">
        <v>653</v>
      </c>
      <c r="E17550" t="s">
        <v>343</v>
      </c>
      <c r="F17550" t="s">
        <v>426</v>
      </c>
      <c r="G17550" t="s">
        <v>57</v>
      </c>
      <c r="H17550" t="s">
        <v>46</v>
      </c>
      <c r="I17550" t="s">
        <v>58</v>
      </c>
      <c r="J17550" t="s">
        <v>59</v>
      </c>
      <c r="K17550" t="s">
        <v>414</v>
      </c>
      <c r="L17550">
        <v>2</v>
      </c>
      <c r="M17550" s="1">
        <v>40748</v>
      </c>
      <c r="N17550" s="2">
        <v>40725</v>
      </c>
      <c r="O17550" t="s">
        <v>250</v>
      </c>
      <c r="P17550">
        <v>2011</v>
      </c>
      <c r="Q17550" s="1">
        <v>40989</v>
      </c>
      <c r="R17550" s="1">
        <v>41315</v>
      </c>
      <c r="S17550">
        <v>200000</v>
      </c>
      <c r="T17550">
        <v>0</v>
      </c>
      <c r="U17550">
        <v>0</v>
      </c>
      <c r="V17550">
        <v>0</v>
      </c>
      <c r="W17550">
        <v>0</v>
      </c>
      <c r="X17550">
        <v>0</v>
      </c>
      <c r="Y17550">
        <v>0</v>
      </c>
      <c r="Z17550">
        <v>0</v>
      </c>
      <c r="AA17550">
        <v>0</v>
      </c>
      <c r="AB17550">
        <v>0</v>
      </c>
      <c r="AC17550">
        <v>0</v>
      </c>
      <c r="AD17550">
        <v>0</v>
      </c>
      <c r="AE17550">
        <v>0</v>
      </c>
      <c r="AF17550">
        <v>0</v>
      </c>
      <c r="AG17550">
        <v>0</v>
      </c>
      <c r="AH17550">
        <v>0</v>
      </c>
      <c r="AI17550">
        <v>0</v>
      </c>
      <c r="AJ17550">
        <v>0</v>
      </c>
      <c r="AK17550">
        <v>0</v>
      </c>
      <c r="AL17550">
        <v>0</v>
      </c>
      <c r="AM17550">
        <v>0</v>
      </c>
    </row>
    <row r="17551" spans="1:39" x14ac:dyDescent="0.45">
      <c r="A17551" t="s">
        <v>66860</v>
      </c>
      <c r="B17551" t="s">
        <v>66861</v>
      </c>
      <c r="C17551" t="s">
        <v>66862</v>
      </c>
      <c r="D17551" t="s">
        <v>127</v>
      </c>
      <c r="E17551" t="s">
        <v>128</v>
      </c>
      <c r="F17551" t="s">
        <v>640</v>
      </c>
      <c r="G17551" t="s">
        <v>101</v>
      </c>
      <c r="L17551">
        <v>1</v>
      </c>
      <c r="M17551" s="1">
        <v>39083</v>
      </c>
      <c r="N17551" s="2">
        <v>39083</v>
      </c>
      <c r="O17551" t="s">
        <v>110</v>
      </c>
      <c r="P17551">
        <v>2007</v>
      </c>
      <c r="Q17551" s="1">
        <v>39722</v>
      </c>
      <c r="R17551" s="1">
        <v>39722</v>
      </c>
      <c r="S17551">
        <v>150000</v>
      </c>
      <c r="T17551">
        <v>0</v>
      </c>
      <c r="U17551">
        <v>0</v>
      </c>
      <c r="V17551">
        <v>0</v>
      </c>
      <c r="W17551">
        <v>0</v>
      </c>
      <c r="X17551">
        <v>0</v>
      </c>
      <c r="Y17551">
        <v>0</v>
      </c>
      <c r="Z17551">
        <v>0</v>
      </c>
      <c r="AA17551">
        <v>0</v>
      </c>
      <c r="AB17551">
        <v>0</v>
      </c>
      <c r="AC17551">
        <v>0</v>
      </c>
      <c r="AD17551">
        <v>0</v>
      </c>
      <c r="AE17551">
        <v>0</v>
      </c>
      <c r="AF17551">
        <v>0</v>
      </c>
      <c r="AG17551">
        <v>0</v>
      </c>
      <c r="AH17551">
        <v>0</v>
      </c>
      <c r="AI17551">
        <v>0</v>
      </c>
      <c r="AJ17551">
        <v>0</v>
      </c>
      <c r="AK17551">
        <v>0</v>
      </c>
      <c r="AL17551">
        <v>0</v>
      </c>
      <c r="AM17551">
        <v>0</v>
      </c>
    </row>
    <row r="17552" spans="1:39" x14ac:dyDescent="0.45">
      <c r="A17552" t="s">
        <v>66863</v>
      </c>
      <c r="B17552" t="s">
        <v>66864</v>
      </c>
      <c r="C17552" t="s">
        <v>66865</v>
      </c>
      <c r="D17552" t="s">
        <v>66866</v>
      </c>
      <c r="E17552" t="s">
        <v>108</v>
      </c>
      <c r="F17552" t="s">
        <v>24449</v>
      </c>
      <c r="H17552" t="s">
        <v>787</v>
      </c>
      <c r="J17552" t="s">
        <v>788</v>
      </c>
      <c r="K17552" t="s">
        <v>788</v>
      </c>
      <c r="L17552">
        <v>1</v>
      </c>
      <c r="M17552" s="1">
        <v>40946</v>
      </c>
      <c r="N17552" s="2">
        <v>40940</v>
      </c>
      <c r="O17552" t="s">
        <v>132</v>
      </c>
      <c r="P17552">
        <v>2012</v>
      </c>
      <c r="Q17552" s="1">
        <v>41136</v>
      </c>
      <c r="R17552" s="1">
        <v>41136</v>
      </c>
      <c r="S17552">
        <v>0</v>
      </c>
      <c r="T17552">
        <v>0</v>
      </c>
      <c r="U17552">
        <v>0</v>
      </c>
      <c r="V17552">
        <v>0</v>
      </c>
      <c r="W17552">
        <v>0</v>
      </c>
      <c r="X17552">
        <v>0</v>
      </c>
      <c r="Y17552">
        <v>310000</v>
      </c>
      <c r="Z17552">
        <v>0</v>
      </c>
      <c r="AA17552">
        <v>0</v>
      </c>
      <c r="AB17552">
        <v>0</v>
      </c>
      <c r="AC17552">
        <v>0</v>
      </c>
      <c r="AD17552">
        <v>0</v>
      </c>
      <c r="AE17552">
        <v>0</v>
      </c>
      <c r="AF17552">
        <v>0</v>
      </c>
      <c r="AG17552">
        <v>0</v>
      </c>
      <c r="AH17552">
        <v>0</v>
      </c>
      <c r="AI17552">
        <v>0</v>
      </c>
      <c r="AJ17552">
        <v>0</v>
      </c>
      <c r="AK17552">
        <v>0</v>
      </c>
      <c r="AL17552">
        <v>0</v>
      </c>
      <c r="AM17552">
        <v>0</v>
      </c>
    </row>
    <row r="17553" spans="1:39" x14ac:dyDescent="0.45">
      <c r="A17553" t="s">
        <v>66867</v>
      </c>
      <c r="B17553" t="s">
        <v>66868</v>
      </c>
      <c r="C17553" t="s">
        <v>66869</v>
      </c>
      <c r="D17553" t="s">
        <v>66870</v>
      </c>
      <c r="E17553" t="s">
        <v>89</v>
      </c>
      <c r="F17553" t="s">
        <v>114</v>
      </c>
      <c r="G17553" t="s">
        <v>57</v>
      </c>
      <c r="H17553" t="s">
        <v>402</v>
      </c>
      <c r="J17553" t="s">
        <v>403</v>
      </c>
      <c r="K17553" t="s">
        <v>403</v>
      </c>
      <c r="L17553">
        <v>1</v>
      </c>
      <c r="M17553" s="1">
        <v>40878</v>
      </c>
      <c r="N17553" s="2">
        <v>40878</v>
      </c>
      <c r="O17553" t="s">
        <v>94</v>
      </c>
      <c r="P17553">
        <v>2011</v>
      </c>
      <c r="Q17553" s="1">
        <v>41507</v>
      </c>
      <c r="R17553" s="1">
        <v>41507</v>
      </c>
      <c r="S17553">
        <v>0</v>
      </c>
      <c r="T17553">
        <v>0</v>
      </c>
      <c r="U17553">
        <v>0</v>
      </c>
      <c r="V17553">
        <v>0</v>
      </c>
      <c r="W17553">
        <v>0</v>
      </c>
      <c r="X17553">
        <v>0</v>
      </c>
      <c r="Y17553">
        <v>0</v>
      </c>
      <c r="Z17553">
        <v>0</v>
      </c>
      <c r="AA17553">
        <v>0</v>
      </c>
      <c r="AB17553">
        <v>0</v>
      </c>
      <c r="AC17553">
        <v>0</v>
      </c>
      <c r="AD17553">
        <v>0</v>
      </c>
      <c r="AE17553">
        <v>0</v>
      </c>
      <c r="AF17553">
        <v>0</v>
      </c>
      <c r="AG17553">
        <v>0</v>
      </c>
      <c r="AH17553">
        <v>0</v>
      </c>
      <c r="AI17553">
        <v>0</v>
      </c>
      <c r="AJ17553">
        <v>0</v>
      </c>
      <c r="AK17553">
        <v>0</v>
      </c>
      <c r="AL17553">
        <v>0</v>
      </c>
      <c r="AM17553">
        <v>0</v>
      </c>
    </row>
    <row r="17554" spans="1:39" x14ac:dyDescent="0.45">
      <c r="A17554" t="s">
        <v>66871</v>
      </c>
      <c r="B17554" t="s">
        <v>66872</v>
      </c>
      <c r="C17554" t="s">
        <v>66873</v>
      </c>
      <c r="D17554" t="s">
        <v>646</v>
      </c>
      <c r="E17554" t="s">
        <v>43</v>
      </c>
      <c r="F17554" t="s">
        <v>114</v>
      </c>
      <c r="H17554" t="s">
        <v>46</v>
      </c>
      <c r="I17554" t="s">
        <v>58</v>
      </c>
      <c r="J17554" t="s">
        <v>59</v>
      </c>
      <c r="K17554" t="s">
        <v>59</v>
      </c>
      <c r="L17554">
        <v>1</v>
      </c>
      <c r="M17554" s="1">
        <v>38718</v>
      </c>
      <c r="N17554" s="2">
        <v>38718</v>
      </c>
      <c r="O17554" t="s">
        <v>430</v>
      </c>
      <c r="P17554">
        <v>2006</v>
      </c>
      <c r="Q17554" s="1">
        <v>40100</v>
      </c>
      <c r="R17554" s="1">
        <v>40100</v>
      </c>
      <c r="S17554">
        <v>0</v>
      </c>
      <c r="T17554">
        <v>0</v>
      </c>
      <c r="U17554">
        <v>0</v>
      </c>
      <c r="V17554">
        <v>0</v>
      </c>
      <c r="W17554">
        <v>0</v>
      </c>
      <c r="X17554">
        <v>0</v>
      </c>
      <c r="Y17554">
        <v>0</v>
      </c>
      <c r="Z17554">
        <v>0</v>
      </c>
      <c r="AA17554">
        <v>0</v>
      </c>
      <c r="AB17554">
        <v>0</v>
      </c>
      <c r="AC17554">
        <v>0</v>
      </c>
      <c r="AD17554">
        <v>0</v>
      </c>
      <c r="AE17554">
        <v>0</v>
      </c>
      <c r="AF17554">
        <v>0</v>
      </c>
      <c r="AG17554">
        <v>0</v>
      </c>
      <c r="AH17554">
        <v>0</v>
      </c>
      <c r="AI17554">
        <v>0</v>
      </c>
      <c r="AJ17554">
        <v>0</v>
      </c>
      <c r="AK17554">
        <v>0</v>
      </c>
      <c r="AL17554">
        <v>0</v>
      </c>
      <c r="AM17554">
        <v>0</v>
      </c>
    </row>
    <row r="17555" spans="1:39" x14ac:dyDescent="0.45">
      <c r="A17555" t="s">
        <v>66874</v>
      </c>
      <c r="B17555" t="s">
        <v>66875</v>
      </c>
      <c r="C17555" t="s">
        <v>66876</v>
      </c>
      <c r="D17555" t="s">
        <v>49252</v>
      </c>
      <c r="E17555" t="s">
        <v>128</v>
      </c>
      <c r="F17555" s="3">
        <v>50000</v>
      </c>
      <c r="G17555" t="s">
        <v>57</v>
      </c>
      <c r="H17555" t="s">
        <v>122</v>
      </c>
      <c r="J17555" t="s">
        <v>123</v>
      </c>
      <c r="K17555" t="s">
        <v>123</v>
      </c>
      <c r="L17555">
        <v>1</v>
      </c>
      <c r="M17555" s="1">
        <v>40909</v>
      </c>
      <c r="N17555" s="2">
        <v>40909</v>
      </c>
      <c r="O17555" t="s">
        <v>132</v>
      </c>
      <c r="P17555">
        <v>2012</v>
      </c>
      <c r="Q17555" s="1">
        <v>41061</v>
      </c>
      <c r="R17555" s="1">
        <v>41061</v>
      </c>
      <c r="S17555">
        <v>0</v>
      </c>
      <c r="T17555">
        <v>0</v>
      </c>
      <c r="U17555">
        <v>0</v>
      </c>
      <c r="V17555">
        <v>0</v>
      </c>
      <c r="W17555">
        <v>0</v>
      </c>
      <c r="X17555">
        <v>0</v>
      </c>
      <c r="Y17555">
        <v>50000</v>
      </c>
      <c r="Z17555">
        <v>0</v>
      </c>
      <c r="AA17555">
        <v>0</v>
      </c>
      <c r="AB17555">
        <v>0</v>
      </c>
      <c r="AC17555">
        <v>0</v>
      </c>
      <c r="AD17555">
        <v>0</v>
      </c>
      <c r="AE17555">
        <v>0</v>
      </c>
      <c r="AF17555">
        <v>0</v>
      </c>
      <c r="AG17555">
        <v>0</v>
      </c>
      <c r="AH17555">
        <v>0</v>
      </c>
      <c r="AI17555">
        <v>0</v>
      </c>
      <c r="AJ17555">
        <v>0</v>
      </c>
      <c r="AK17555">
        <v>0</v>
      </c>
      <c r="AL17555">
        <v>0</v>
      </c>
      <c r="AM17555">
        <v>0</v>
      </c>
    </row>
    <row r="17556" spans="1:39" x14ac:dyDescent="0.45">
      <c r="A17556" t="s">
        <v>66877</v>
      </c>
      <c r="B17556" t="s">
        <v>66878</v>
      </c>
      <c r="C17556" t="s">
        <v>66879</v>
      </c>
      <c r="F17556" t="s">
        <v>766</v>
      </c>
      <c r="G17556" t="s">
        <v>57</v>
      </c>
      <c r="H17556" t="s">
        <v>46</v>
      </c>
      <c r="I17556" t="s">
        <v>178</v>
      </c>
      <c r="J17556" t="s">
        <v>9384</v>
      </c>
      <c r="K17556" t="s">
        <v>9384</v>
      </c>
      <c r="L17556">
        <v>1</v>
      </c>
      <c r="M17556" s="1">
        <v>37622</v>
      </c>
      <c r="N17556" s="2">
        <v>37622</v>
      </c>
      <c r="O17556" t="s">
        <v>854</v>
      </c>
      <c r="P17556">
        <v>2003</v>
      </c>
      <c r="Q17556" s="1">
        <v>41926</v>
      </c>
      <c r="R17556" s="1">
        <v>41926</v>
      </c>
      <c r="S17556">
        <v>0</v>
      </c>
      <c r="T17556">
        <v>0</v>
      </c>
      <c r="U17556">
        <v>0</v>
      </c>
      <c r="V17556">
        <v>0</v>
      </c>
      <c r="W17556">
        <v>0</v>
      </c>
      <c r="X17556">
        <v>400000</v>
      </c>
      <c r="Y17556">
        <v>0</v>
      </c>
      <c r="Z17556">
        <v>0</v>
      </c>
      <c r="AA17556">
        <v>0</v>
      </c>
      <c r="AB17556">
        <v>0</v>
      </c>
      <c r="AC17556">
        <v>0</v>
      </c>
      <c r="AD17556">
        <v>0</v>
      </c>
      <c r="AE17556">
        <v>0</v>
      </c>
      <c r="AF17556">
        <v>0</v>
      </c>
      <c r="AG17556">
        <v>0</v>
      </c>
      <c r="AH17556">
        <v>0</v>
      </c>
      <c r="AI17556">
        <v>0</v>
      </c>
      <c r="AJ17556">
        <v>0</v>
      </c>
      <c r="AK17556">
        <v>0</v>
      </c>
      <c r="AL17556">
        <v>0</v>
      </c>
      <c r="AM17556">
        <v>0</v>
      </c>
    </row>
    <row r="17557" spans="1:39" x14ac:dyDescent="0.45">
      <c r="A17557" t="s">
        <v>66880</v>
      </c>
      <c r="B17557" t="s">
        <v>66881</v>
      </c>
      <c r="C17557" t="s">
        <v>66882</v>
      </c>
      <c r="D17557" t="s">
        <v>66883</v>
      </c>
      <c r="E17557" t="s">
        <v>578</v>
      </c>
      <c r="F17557" t="s">
        <v>66884</v>
      </c>
      <c r="G17557" t="s">
        <v>57</v>
      </c>
      <c r="H17557" t="s">
        <v>787</v>
      </c>
      <c r="J17557" t="s">
        <v>1427</v>
      </c>
      <c r="K17557" t="s">
        <v>1427</v>
      </c>
      <c r="L17557">
        <v>1</v>
      </c>
      <c r="Q17557" s="1">
        <v>40588</v>
      </c>
      <c r="R17557" s="1">
        <v>40588</v>
      </c>
      <c r="S17557">
        <v>0</v>
      </c>
      <c r="T17557">
        <v>1115520</v>
      </c>
      <c r="U17557">
        <v>0</v>
      </c>
      <c r="V17557">
        <v>0</v>
      </c>
      <c r="W17557">
        <v>0</v>
      </c>
      <c r="X17557">
        <v>0</v>
      </c>
      <c r="Y17557">
        <v>0</v>
      </c>
      <c r="Z17557">
        <v>0</v>
      </c>
      <c r="AA17557">
        <v>0</v>
      </c>
      <c r="AB17557">
        <v>0</v>
      </c>
      <c r="AC17557">
        <v>0</v>
      </c>
      <c r="AD17557">
        <v>0</v>
      </c>
      <c r="AE17557">
        <v>0</v>
      </c>
      <c r="AF17557">
        <v>0</v>
      </c>
      <c r="AG17557">
        <v>0</v>
      </c>
      <c r="AH17557">
        <v>0</v>
      </c>
      <c r="AI17557">
        <v>0</v>
      </c>
      <c r="AJ17557">
        <v>0</v>
      </c>
      <c r="AK17557">
        <v>0</v>
      </c>
      <c r="AL17557">
        <v>0</v>
      </c>
      <c r="AM17557">
        <v>0</v>
      </c>
    </row>
    <row r="17558" spans="1:39" x14ac:dyDescent="0.45">
      <c r="A17558" t="s">
        <v>66885</v>
      </c>
      <c r="B17558" t="s">
        <v>66886</v>
      </c>
      <c r="C17558" t="s">
        <v>66887</v>
      </c>
      <c r="D17558" t="s">
        <v>88</v>
      </c>
      <c r="E17558" t="s">
        <v>89</v>
      </c>
      <c r="F17558" t="s">
        <v>187</v>
      </c>
      <c r="G17558" t="s">
        <v>57</v>
      </c>
      <c r="H17558" t="s">
        <v>46</v>
      </c>
      <c r="I17558" t="s">
        <v>205</v>
      </c>
      <c r="J17558" t="s">
        <v>206</v>
      </c>
      <c r="K17558" t="s">
        <v>35379</v>
      </c>
      <c r="L17558">
        <v>1</v>
      </c>
      <c r="M17558" s="1">
        <v>40057</v>
      </c>
      <c r="N17558" s="2">
        <v>40057</v>
      </c>
      <c r="O17558" t="s">
        <v>285</v>
      </c>
      <c r="P17558">
        <v>2009</v>
      </c>
      <c r="Q17558" s="1">
        <v>41947</v>
      </c>
      <c r="R17558" s="1">
        <v>41947</v>
      </c>
      <c r="S17558">
        <v>500000</v>
      </c>
      <c r="T17558">
        <v>0</v>
      </c>
      <c r="U17558">
        <v>0</v>
      </c>
      <c r="V17558">
        <v>0</v>
      </c>
      <c r="W17558">
        <v>0</v>
      </c>
      <c r="X17558">
        <v>0</v>
      </c>
      <c r="Y17558">
        <v>0</v>
      </c>
      <c r="Z17558">
        <v>0</v>
      </c>
      <c r="AA17558">
        <v>0</v>
      </c>
      <c r="AB17558">
        <v>0</v>
      </c>
      <c r="AC17558">
        <v>0</v>
      </c>
      <c r="AD17558">
        <v>0</v>
      </c>
      <c r="AE17558">
        <v>0</v>
      </c>
      <c r="AF17558">
        <v>0</v>
      </c>
      <c r="AG17558">
        <v>0</v>
      </c>
      <c r="AH17558">
        <v>0</v>
      </c>
      <c r="AI17558">
        <v>0</v>
      </c>
      <c r="AJ17558">
        <v>0</v>
      </c>
      <c r="AK17558">
        <v>0</v>
      </c>
      <c r="AL17558">
        <v>0</v>
      </c>
      <c r="AM17558">
        <v>0</v>
      </c>
    </row>
    <row r="17559" spans="1:39" x14ac:dyDescent="0.45">
      <c r="A17559" t="s">
        <v>66888</v>
      </c>
      <c r="B17559" t="s">
        <v>66889</v>
      </c>
      <c r="C17559" t="s">
        <v>66890</v>
      </c>
      <c r="D17559" t="s">
        <v>66891</v>
      </c>
      <c r="E17559" t="s">
        <v>19920</v>
      </c>
      <c r="F17559" t="s">
        <v>6690</v>
      </c>
      <c r="G17559" t="s">
        <v>57</v>
      </c>
      <c r="H17559" t="s">
        <v>46</v>
      </c>
      <c r="I17559" t="s">
        <v>58</v>
      </c>
      <c r="J17559" t="s">
        <v>198</v>
      </c>
      <c r="K17559" t="s">
        <v>199</v>
      </c>
      <c r="L17559">
        <v>5</v>
      </c>
      <c r="M17559" s="1">
        <v>40725</v>
      </c>
      <c r="N17559" s="2">
        <v>40725</v>
      </c>
      <c r="O17559" t="s">
        <v>250</v>
      </c>
      <c r="P17559">
        <v>2011</v>
      </c>
      <c r="Q17559" s="1">
        <v>40756</v>
      </c>
      <c r="R17559" s="1">
        <v>41890</v>
      </c>
      <c r="S17559">
        <v>0</v>
      </c>
      <c r="T17559">
        <v>31500000</v>
      </c>
      <c r="U17559">
        <v>0</v>
      </c>
      <c r="V17559">
        <v>0</v>
      </c>
      <c r="W17559">
        <v>0</v>
      </c>
      <c r="X17559">
        <v>0</v>
      </c>
      <c r="Y17559">
        <v>0</v>
      </c>
      <c r="Z17559">
        <v>0</v>
      </c>
      <c r="AA17559">
        <v>0</v>
      </c>
      <c r="AB17559">
        <v>0</v>
      </c>
      <c r="AC17559">
        <v>0</v>
      </c>
      <c r="AD17559">
        <v>0</v>
      </c>
      <c r="AE17559">
        <v>0</v>
      </c>
      <c r="AF17559">
        <v>8500000</v>
      </c>
      <c r="AG17559">
        <v>21000000</v>
      </c>
      <c r="AH17559">
        <v>0</v>
      </c>
      <c r="AI17559">
        <v>0</v>
      </c>
      <c r="AJ17559">
        <v>0</v>
      </c>
      <c r="AK17559">
        <v>0</v>
      </c>
      <c r="AL17559">
        <v>0</v>
      </c>
      <c r="AM17559">
        <v>0</v>
      </c>
    </row>
    <row r="17560" spans="1:39" x14ac:dyDescent="0.45">
      <c r="A17560" t="s">
        <v>66892</v>
      </c>
      <c r="B17560" t="s">
        <v>66893</v>
      </c>
      <c r="D17560" t="s">
        <v>66894</v>
      </c>
      <c r="E17560" t="s">
        <v>43</v>
      </c>
      <c r="F17560" t="s">
        <v>114</v>
      </c>
      <c r="G17560" t="s">
        <v>57</v>
      </c>
      <c r="H17560" t="s">
        <v>46</v>
      </c>
      <c r="I17560" t="s">
        <v>1298</v>
      </c>
      <c r="J17560" t="s">
        <v>1299</v>
      </c>
      <c r="K17560" t="s">
        <v>66895</v>
      </c>
      <c r="L17560">
        <v>1</v>
      </c>
      <c r="M17560" s="1">
        <v>31413</v>
      </c>
      <c r="N17560" s="2">
        <v>31413</v>
      </c>
      <c r="O17560" t="s">
        <v>144</v>
      </c>
      <c r="P17560">
        <v>1986</v>
      </c>
      <c r="Q17560" s="1">
        <v>41639</v>
      </c>
      <c r="R17560" s="1">
        <v>41639</v>
      </c>
      <c r="S17560">
        <v>0</v>
      </c>
      <c r="T17560">
        <v>0</v>
      </c>
      <c r="U17560">
        <v>0</v>
      </c>
      <c r="V17560">
        <v>0</v>
      </c>
      <c r="W17560">
        <v>0</v>
      </c>
      <c r="X17560">
        <v>0</v>
      </c>
      <c r="Y17560">
        <v>0</v>
      </c>
      <c r="Z17560">
        <v>0</v>
      </c>
      <c r="AA17560">
        <v>0</v>
      </c>
      <c r="AB17560">
        <v>0</v>
      </c>
      <c r="AC17560">
        <v>0</v>
      </c>
      <c r="AD17560">
        <v>0</v>
      </c>
      <c r="AE17560">
        <v>0</v>
      </c>
      <c r="AF17560">
        <v>0</v>
      </c>
      <c r="AG17560">
        <v>0</v>
      </c>
      <c r="AH17560">
        <v>0</v>
      </c>
      <c r="AI17560">
        <v>0</v>
      </c>
      <c r="AJ17560">
        <v>0</v>
      </c>
      <c r="AK17560">
        <v>0</v>
      </c>
      <c r="AL17560">
        <v>0</v>
      </c>
      <c r="AM17560">
        <v>0</v>
      </c>
    </row>
    <row r="17561" spans="1:39" x14ac:dyDescent="0.45">
      <c r="A17561" t="s">
        <v>66896</v>
      </c>
      <c r="B17561" t="s">
        <v>66897</v>
      </c>
      <c r="D17561" t="s">
        <v>66898</v>
      </c>
      <c r="E17561" t="s">
        <v>19893</v>
      </c>
      <c r="F17561" t="s">
        <v>114</v>
      </c>
      <c r="G17561" t="s">
        <v>57</v>
      </c>
      <c r="L17561">
        <v>1</v>
      </c>
      <c r="M17561" s="1">
        <v>41155</v>
      </c>
      <c r="N17561" s="2">
        <v>41153</v>
      </c>
      <c r="O17561" t="s">
        <v>596</v>
      </c>
      <c r="P17561">
        <v>2012</v>
      </c>
      <c r="Q17561" s="1">
        <v>41415</v>
      </c>
      <c r="R17561" s="1">
        <v>41415</v>
      </c>
      <c r="S17561">
        <v>0</v>
      </c>
      <c r="T17561">
        <v>0</v>
      </c>
      <c r="U17561">
        <v>0</v>
      </c>
      <c r="V17561">
        <v>0</v>
      </c>
      <c r="W17561">
        <v>0</v>
      </c>
      <c r="X17561">
        <v>0</v>
      </c>
      <c r="Y17561">
        <v>0</v>
      </c>
      <c r="Z17561">
        <v>0</v>
      </c>
      <c r="AA17561">
        <v>0</v>
      </c>
      <c r="AB17561">
        <v>0</v>
      </c>
      <c r="AC17561">
        <v>0</v>
      </c>
      <c r="AD17561">
        <v>0</v>
      </c>
      <c r="AE17561">
        <v>0</v>
      </c>
      <c r="AF17561">
        <v>0</v>
      </c>
      <c r="AG17561">
        <v>0</v>
      </c>
      <c r="AH17561">
        <v>0</v>
      </c>
      <c r="AI17561">
        <v>0</v>
      </c>
      <c r="AJ17561">
        <v>0</v>
      </c>
      <c r="AK17561">
        <v>0</v>
      </c>
      <c r="AL17561">
        <v>0</v>
      </c>
      <c r="AM17561">
        <v>0</v>
      </c>
    </row>
    <row r="17562" spans="1:39" x14ac:dyDescent="0.45">
      <c r="A17562" t="s">
        <v>66899</v>
      </c>
      <c r="B17562" t="s">
        <v>66900</v>
      </c>
      <c r="C17562" t="s">
        <v>66901</v>
      </c>
      <c r="F17562" t="s">
        <v>114</v>
      </c>
      <c r="G17562" t="s">
        <v>57</v>
      </c>
      <c r="H17562" t="s">
        <v>46</v>
      </c>
      <c r="I17562" t="s">
        <v>267</v>
      </c>
      <c r="J17562" t="s">
        <v>268</v>
      </c>
      <c r="K17562" t="s">
        <v>268</v>
      </c>
      <c r="L17562">
        <v>1</v>
      </c>
      <c r="M17562" s="1">
        <v>40544</v>
      </c>
      <c r="N17562" s="2">
        <v>40544</v>
      </c>
      <c r="O17562" t="s">
        <v>528</v>
      </c>
      <c r="P17562">
        <v>2011</v>
      </c>
      <c r="Q17562" s="1">
        <v>40544</v>
      </c>
      <c r="R17562" s="1">
        <v>40544</v>
      </c>
      <c r="S17562">
        <v>0</v>
      </c>
      <c r="T17562">
        <v>0</v>
      </c>
      <c r="U17562">
        <v>0</v>
      </c>
      <c r="V17562">
        <v>0</v>
      </c>
      <c r="W17562">
        <v>0</v>
      </c>
      <c r="X17562">
        <v>0</v>
      </c>
      <c r="Y17562">
        <v>0</v>
      </c>
      <c r="Z17562">
        <v>0</v>
      </c>
      <c r="AA17562">
        <v>0</v>
      </c>
      <c r="AB17562">
        <v>0</v>
      </c>
      <c r="AC17562">
        <v>0</v>
      </c>
      <c r="AD17562">
        <v>0</v>
      </c>
      <c r="AE17562">
        <v>0</v>
      </c>
      <c r="AF17562">
        <v>0</v>
      </c>
      <c r="AG17562">
        <v>0</v>
      </c>
      <c r="AH17562">
        <v>0</v>
      </c>
      <c r="AI17562">
        <v>0</v>
      </c>
      <c r="AJ17562">
        <v>0</v>
      </c>
      <c r="AK17562">
        <v>0</v>
      </c>
      <c r="AL17562">
        <v>0</v>
      </c>
      <c r="AM17562">
        <v>0</v>
      </c>
    </row>
    <row r="17563" spans="1:39" x14ac:dyDescent="0.45">
      <c r="A17563" t="s">
        <v>66902</v>
      </c>
      <c r="B17563" t="s">
        <v>66903</v>
      </c>
      <c r="C17563" t="s">
        <v>66904</v>
      </c>
      <c r="D17563" t="s">
        <v>98</v>
      </c>
      <c r="E17563" t="s">
        <v>99</v>
      </c>
      <c r="F17563" t="s">
        <v>66905</v>
      </c>
      <c r="G17563" t="s">
        <v>101</v>
      </c>
      <c r="H17563" t="s">
        <v>46</v>
      </c>
      <c r="I17563" t="s">
        <v>47</v>
      </c>
      <c r="J17563" t="s">
        <v>48</v>
      </c>
      <c r="K17563" t="s">
        <v>49</v>
      </c>
      <c r="L17563">
        <v>2</v>
      </c>
      <c r="Q17563" s="1">
        <v>39986</v>
      </c>
      <c r="R17563" s="1">
        <v>40515</v>
      </c>
      <c r="S17563">
        <v>0</v>
      </c>
      <c r="T17563">
        <v>1247051</v>
      </c>
      <c r="U17563">
        <v>0</v>
      </c>
      <c r="V17563">
        <v>0</v>
      </c>
      <c r="W17563">
        <v>0</v>
      </c>
      <c r="X17563">
        <v>0</v>
      </c>
      <c r="Y17563">
        <v>0</v>
      </c>
      <c r="Z17563">
        <v>0</v>
      </c>
      <c r="AA17563">
        <v>0</v>
      </c>
      <c r="AB17563">
        <v>0</v>
      </c>
      <c r="AC17563">
        <v>0</v>
      </c>
      <c r="AD17563">
        <v>0</v>
      </c>
      <c r="AE17563">
        <v>0</v>
      </c>
      <c r="AF17563">
        <v>1000000</v>
      </c>
      <c r="AG17563">
        <v>0</v>
      </c>
      <c r="AH17563">
        <v>0</v>
      </c>
      <c r="AI17563">
        <v>0</v>
      </c>
      <c r="AJ17563">
        <v>0</v>
      </c>
      <c r="AK17563">
        <v>0</v>
      </c>
      <c r="AL17563">
        <v>0</v>
      </c>
      <c r="AM17563">
        <v>0</v>
      </c>
    </row>
    <row r="17564" spans="1:39" x14ac:dyDescent="0.45">
      <c r="A17564" t="s">
        <v>66906</v>
      </c>
      <c r="B17564" t="s">
        <v>66907</v>
      </c>
      <c r="C17564" t="s">
        <v>66908</v>
      </c>
      <c r="D17564" t="s">
        <v>646</v>
      </c>
      <c r="E17564" t="s">
        <v>43</v>
      </c>
      <c r="F17564" t="s">
        <v>187</v>
      </c>
      <c r="G17564" t="s">
        <v>57</v>
      </c>
      <c r="H17564" t="s">
        <v>46</v>
      </c>
      <c r="I17564" t="s">
        <v>299</v>
      </c>
      <c r="J17564" t="s">
        <v>300</v>
      </c>
      <c r="K17564" t="s">
        <v>3963</v>
      </c>
      <c r="L17564">
        <v>1</v>
      </c>
      <c r="M17564" s="1">
        <v>40179</v>
      </c>
      <c r="N17564" s="2">
        <v>40179</v>
      </c>
      <c r="O17564" t="s">
        <v>118</v>
      </c>
      <c r="P17564">
        <v>2010</v>
      </c>
      <c r="Q17564" s="1">
        <v>40498</v>
      </c>
      <c r="R17564" s="1">
        <v>40498</v>
      </c>
      <c r="S17564">
        <v>0</v>
      </c>
      <c r="T17564">
        <v>500000</v>
      </c>
      <c r="U17564">
        <v>0</v>
      </c>
      <c r="V17564">
        <v>0</v>
      </c>
      <c r="W17564">
        <v>0</v>
      </c>
      <c r="X17564">
        <v>0</v>
      </c>
      <c r="Y17564">
        <v>0</v>
      </c>
      <c r="Z17564">
        <v>0</v>
      </c>
      <c r="AA17564">
        <v>0</v>
      </c>
      <c r="AB17564">
        <v>0</v>
      </c>
      <c r="AC17564">
        <v>0</v>
      </c>
      <c r="AD17564">
        <v>0</v>
      </c>
      <c r="AE17564">
        <v>0</v>
      </c>
      <c r="AF17564">
        <v>0</v>
      </c>
      <c r="AG17564">
        <v>0</v>
      </c>
      <c r="AH17564">
        <v>0</v>
      </c>
      <c r="AI17564">
        <v>0</v>
      </c>
      <c r="AJ17564">
        <v>0</v>
      </c>
      <c r="AK17564">
        <v>0</v>
      </c>
      <c r="AL17564">
        <v>0</v>
      </c>
      <c r="AM17564">
        <v>0</v>
      </c>
    </row>
    <row r="17565" spans="1:39" x14ac:dyDescent="0.45">
      <c r="A17565" t="s">
        <v>66909</v>
      </c>
      <c r="B17565" t="s">
        <v>66910</v>
      </c>
      <c r="C17565" t="s">
        <v>66911</v>
      </c>
      <c r="F17565" s="3">
        <v>25000</v>
      </c>
      <c r="G17565" t="s">
        <v>57</v>
      </c>
      <c r="H17565" t="s">
        <v>46</v>
      </c>
      <c r="I17565" t="s">
        <v>58</v>
      </c>
      <c r="J17565" t="s">
        <v>198</v>
      </c>
      <c r="K17565" t="s">
        <v>199</v>
      </c>
      <c r="L17565">
        <v>1</v>
      </c>
      <c r="M17565" s="1">
        <v>39814</v>
      </c>
      <c r="N17565" s="2">
        <v>39814</v>
      </c>
      <c r="O17565" t="s">
        <v>188</v>
      </c>
      <c r="P17565">
        <v>2009</v>
      </c>
      <c r="Q17565" s="1">
        <v>41153</v>
      </c>
      <c r="R17565" s="1">
        <v>41153</v>
      </c>
      <c r="S17565">
        <v>25000</v>
      </c>
      <c r="T17565">
        <v>0</v>
      </c>
      <c r="U17565">
        <v>0</v>
      </c>
      <c r="V17565">
        <v>0</v>
      </c>
      <c r="W17565">
        <v>0</v>
      </c>
      <c r="X17565">
        <v>0</v>
      </c>
      <c r="Y17565">
        <v>0</v>
      </c>
      <c r="Z17565">
        <v>0</v>
      </c>
      <c r="AA17565">
        <v>0</v>
      </c>
      <c r="AB17565">
        <v>0</v>
      </c>
      <c r="AC17565">
        <v>0</v>
      </c>
      <c r="AD17565">
        <v>0</v>
      </c>
      <c r="AE17565">
        <v>0</v>
      </c>
      <c r="AF17565">
        <v>0</v>
      </c>
      <c r="AG17565">
        <v>0</v>
      </c>
      <c r="AH17565">
        <v>0</v>
      </c>
      <c r="AI17565">
        <v>0</v>
      </c>
      <c r="AJ17565">
        <v>0</v>
      </c>
      <c r="AK17565">
        <v>0</v>
      </c>
      <c r="AL17565">
        <v>0</v>
      </c>
      <c r="AM17565">
        <v>0</v>
      </c>
    </row>
    <row r="17566" spans="1:39" x14ac:dyDescent="0.45">
      <c r="A17566" t="s">
        <v>66912</v>
      </c>
      <c r="B17566" t="s">
        <v>66913</v>
      </c>
      <c r="C17566" t="s">
        <v>66914</v>
      </c>
      <c r="D17566" t="s">
        <v>1807</v>
      </c>
      <c r="E17566" t="s">
        <v>567</v>
      </c>
      <c r="F17566" t="s">
        <v>114</v>
      </c>
      <c r="G17566" t="s">
        <v>57</v>
      </c>
      <c r="H17566" t="s">
        <v>223</v>
      </c>
      <c r="J17566" t="s">
        <v>8857</v>
      </c>
      <c r="K17566" t="s">
        <v>8857</v>
      </c>
      <c r="L17566">
        <v>1</v>
      </c>
      <c r="Q17566" s="1">
        <v>40299</v>
      </c>
      <c r="R17566" s="1">
        <v>40299</v>
      </c>
      <c r="S17566">
        <v>0</v>
      </c>
      <c r="T17566">
        <v>0</v>
      </c>
      <c r="U17566">
        <v>0</v>
      </c>
      <c r="V17566">
        <v>0</v>
      </c>
      <c r="W17566">
        <v>0</v>
      </c>
      <c r="X17566">
        <v>0</v>
      </c>
      <c r="Y17566">
        <v>0</v>
      </c>
      <c r="Z17566">
        <v>0</v>
      </c>
      <c r="AA17566">
        <v>0</v>
      </c>
      <c r="AB17566">
        <v>0</v>
      </c>
      <c r="AC17566">
        <v>0</v>
      </c>
      <c r="AD17566">
        <v>0</v>
      </c>
      <c r="AE17566">
        <v>0</v>
      </c>
      <c r="AF17566">
        <v>0</v>
      </c>
      <c r="AG17566">
        <v>0</v>
      </c>
      <c r="AH17566">
        <v>0</v>
      </c>
      <c r="AI17566">
        <v>0</v>
      </c>
      <c r="AJ17566">
        <v>0</v>
      </c>
      <c r="AK17566">
        <v>0</v>
      </c>
      <c r="AL17566">
        <v>0</v>
      </c>
      <c r="AM17566">
        <v>0</v>
      </c>
    </row>
    <row r="17567" spans="1:39" x14ac:dyDescent="0.45">
      <c r="A17567" t="s">
        <v>66915</v>
      </c>
      <c r="B17567" t="s">
        <v>66916</v>
      </c>
      <c r="C17567" t="s">
        <v>66917</v>
      </c>
      <c r="D17567" t="s">
        <v>6605</v>
      </c>
      <c r="E17567" t="s">
        <v>229</v>
      </c>
      <c r="F17567" t="s">
        <v>114</v>
      </c>
      <c r="G17567" t="s">
        <v>57</v>
      </c>
      <c r="H17567" t="s">
        <v>46</v>
      </c>
      <c r="I17567" t="s">
        <v>81</v>
      </c>
      <c r="J17567" t="s">
        <v>1436</v>
      </c>
      <c r="K17567" t="s">
        <v>1436</v>
      </c>
      <c r="L17567">
        <v>1</v>
      </c>
      <c r="M17567" s="1">
        <v>41426</v>
      </c>
      <c r="N17567" s="2">
        <v>41426</v>
      </c>
      <c r="O17567" t="s">
        <v>439</v>
      </c>
      <c r="P17567">
        <v>2013</v>
      </c>
      <c r="Q17567" s="1">
        <v>41608</v>
      </c>
      <c r="R17567" s="1">
        <v>41608</v>
      </c>
      <c r="S17567">
        <v>0</v>
      </c>
      <c r="T17567">
        <v>0</v>
      </c>
      <c r="U17567">
        <v>0</v>
      </c>
      <c r="V17567">
        <v>0</v>
      </c>
      <c r="W17567">
        <v>0</v>
      </c>
      <c r="X17567">
        <v>0</v>
      </c>
      <c r="Y17567">
        <v>0</v>
      </c>
      <c r="Z17567">
        <v>0</v>
      </c>
      <c r="AA17567">
        <v>0</v>
      </c>
      <c r="AB17567">
        <v>0</v>
      </c>
      <c r="AC17567">
        <v>0</v>
      </c>
      <c r="AD17567">
        <v>0</v>
      </c>
      <c r="AE17567">
        <v>0</v>
      </c>
      <c r="AF17567">
        <v>0</v>
      </c>
      <c r="AG17567">
        <v>0</v>
      </c>
      <c r="AH17567">
        <v>0</v>
      </c>
      <c r="AI17567">
        <v>0</v>
      </c>
      <c r="AJ17567">
        <v>0</v>
      </c>
      <c r="AK17567">
        <v>0</v>
      </c>
      <c r="AL17567">
        <v>0</v>
      </c>
      <c r="AM17567">
        <v>0</v>
      </c>
    </row>
    <row r="17568" spans="1:39" x14ac:dyDescent="0.45">
      <c r="A17568" t="s">
        <v>66918</v>
      </c>
      <c r="B17568" t="s">
        <v>66919</v>
      </c>
      <c r="C17568" t="s">
        <v>66920</v>
      </c>
      <c r="D17568" t="s">
        <v>293</v>
      </c>
      <c r="E17568" t="s">
        <v>294</v>
      </c>
      <c r="F17568" t="s">
        <v>865</v>
      </c>
      <c r="H17568" t="s">
        <v>46</v>
      </c>
      <c r="I17568" t="s">
        <v>299</v>
      </c>
      <c r="J17568" t="s">
        <v>300</v>
      </c>
      <c r="K17568" t="s">
        <v>300</v>
      </c>
      <c r="L17568">
        <v>3</v>
      </c>
      <c r="M17568" s="1">
        <v>39448</v>
      </c>
      <c r="N17568" s="2">
        <v>39448</v>
      </c>
      <c r="O17568" t="s">
        <v>181</v>
      </c>
      <c r="P17568">
        <v>2008</v>
      </c>
      <c r="Q17568" s="1">
        <v>40431</v>
      </c>
      <c r="R17568" s="1">
        <v>41402</v>
      </c>
      <c r="S17568">
        <v>0</v>
      </c>
      <c r="T17568">
        <v>32000000</v>
      </c>
      <c r="U17568">
        <v>0</v>
      </c>
      <c r="V17568">
        <v>0</v>
      </c>
      <c r="W17568">
        <v>0</v>
      </c>
      <c r="X17568">
        <v>28000000</v>
      </c>
      <c r="Y17568">
        <v>0</v>
      </c>
      <c r="Z17568">
        <v>0</v>
      </c>
      <c r="AA17568">
        <v>0</v>
      </c>
      <c r="AB17568">
        <v>0</v>
      </c>
      <c r="AC17568">
        <v>0</v>
      </c>
      <c r="AD17568">
        <v>0</v>
      </c>
      <c r="AE17568">
        <v>0</v>
      </c>
      <c r="AF17568">
        <v>18000000</v>
      </c>
      <c r="AG17568">
        <v>14000000</v>
      </c>
      <c r="AH17568">
        <v>0</v>
      </c>
      <c r="AI17568">
        <v>0</v>
      </c>
      <c r="AJ17568">
        <v>0</v>
      </c>
      <c r="AK17568">
        <v>0</v>
      </c>
      <c r="AL17568">
        <v>0</v>
      </c>
      <c r="AM17568">
        <v>0</v>
      </c>
    </row>
    <row r="17569" spans="1:39" x14ac:dyDescent="0.45">
      <c r="A17569" t="s">
        <v>66921</v>
      </c>
      <c r="B17569" t="s">
        <v>66922</v>
      </c>
      <c r="C17569" t="s">
        <v>66923</v>
      </c>
      <c r="D17569" t="s">
        <v>66924</v>
      </c>
      <c r="E17569" t="s">
        <v>13492</v>
      </c>
      <c r="F17569" t="s">
        <v>66925</v>
      </c>
      <c r="G17569" t="s">
        <v>57</v>
      </c>
      <c r="H17569" t="s">
        <v>46</v>
      </c>
      <c r="I17569" t="s">
        <v>58</v>
      </c>
      <c r="J17569" t="s">
        <v>198</v>
      </c>
      <c r="K17569" t="s">
        <v>1127</v>
      </c>
      <c r="L17569">
        <v>6</v>
      </c>
      <c r="M17569" s="1">
        <v>35065</v>
      </c>
      <c r="N17569" s="2">
        <v>35065</v>
      </c>
      <c r="O17569" t="s">
        <v>3501</v>
      </c>
      <c r="P17569">
        <v>1996</v>
      </c>
      <c r="Q17569" s="1">
        <v>38426</v>
      </c>
      <c r="R17569" s="1">
        <v>41912</v>
      </c>
      <c r="S17569">
        <v>0</v>
      </c>
      <c r="T17569">
        <v>95000000</v>
      </c>
      <c r="U17569">
        <v>0</v>
      </c>
      <c r="V17569">
        <v>0</v>
      </c>
      <c r="W17569">
        <v>0</v>
      </c>
      <c r="X17569">
        <v>0</v>
      </c>
      <c r="Y17569">
        <v>0</v>
      </c>
      <c r="Z17569">
        <v>0</v>
      </c>
      <c r="AA17569">
        <v>196297000</v>
      </c>
      <c r="AB17569">
        <v>0</v>
      </c>
      <c r="AC17569">
        <v>0</v>
      </c>
      <c r="AD17569">
        <v>0</v>
      </c>
      <c r="AE17569">
        <v>0</v>
      </c>
      <c r="AF17569">
        <v>0</v>
      </c>
      <c r="AG17569">
        <v>0</v>
      </c>
      <c r="AH17569">
        <v>0</v>
      </c>
      <c r="AI17569">
        <v>0</v>
      </c>
      <c r="AJ17569">
        <v>95000000</v>
      </c>
      <c r="AK17569">
        <v>0</v>
      </c>
      <c r="AL17569">
        <v>0</v>
      </c>
      <c r="AM17569">
        <v>0</v>
      </c>
    </row>
    <row r="17570" spans="1:39" x14ac:dyDescent="0.45">
      <c r="A17570" t="s">
        <v>66926</v>
      </c>
      <c r="B17570" t="s">
        <v>66927</v>
      </c>
      <c r="C17570" t="s">
        <v>66928</v>
      </c>
      <c r="D17570" t="s">
        <v>98</v>
      </c>
      <c r="E17570" t="s">
        <v>99</v>
      </c>
      <c r="F17570" s="3">
        <v>11000</v>
      </c>
      <c r="G17570" t="s">
        <v>57</v>
      </c>
      <c r="L17570">
        <v>1</v>
      </c>
      <c r="Q17570" s="1">
        <v>40379</v>
      </c>
      <c r="R17570" s="1">
        <v>40379</v>
      </c>
      <c r="S17570">
        <v>0</v>
      </c>
      <c r="T17570">
        <v>11000</v>
      </c>
      <c r="U17570">
        <v>0</v>
      </c>
      <c r="V17570">
        <v>0</v>
      </c>
      <c r="W17570">
        <v>0</v>
      </c>
      <c r="X17570">
        <v>0</v>
      </c>
      <c r="Y17570">
        <v>0</v>
      </c>
      <c r="Z17570">
        <v>0</v>
      </c>
      <c r="AA17570">
        <v>0</v>
      </c>
      <c r="AB17570">
        <v>0</v>
      </c>
      <c r="AC17570">
        <v>0</v>
      </c>
      <c r="AD17570">
        <v>0</v>
      </c>
      <c r="AE17570">
        <v>0</v>
      </c>
      <c r="AF17570">
        <v>0</v>
      </c>
      <c r="AG17570">
        <v>0</v>
      </c>
      <c r="AH17570">
        <v>0</v>
      </c>
      <c r="AI17570">
        <v>0</v>
      </c>
      <c r="AJ17570">
        <v>0</v>
      </c>
      <c r="AK17570">
        <v>0</v>
      </c>
      <c r="AL17570">
        <v>0</v>
      </c>
      <c r="AM17570">
        <v>0</v>
      </c>
    </row>
    <row r="17571" spans="1:39" x14ac:dyDescent="0.45">
      <c r="A17571" t="s">
        <v>66929</v>
      </c>
      <c r="B17571" t="s">
        <v>66930</v>
      </c>
      <c r="C17571" t="s">
        <v>66931</v>
      </c>
      <c r="D17571" t="s">
        <v>228</v>
      </c>
      <c r="E17571" t="s">
        <v>229</v>
      </c>
      <c r="F17571" t="s">
        <v>408</v>
      </c>
      <c r="G17571" t="s">
        <v>57</v>
      </c>
      <c r="H17571" t="s">
        <v>46</v>
      </c>
      <c r="I17571" t="s">
        <v>821</v>
      </c>
      <c r="J17571" t="s">
        <v>822</v>
      </c>
      <c r="K17571" t="s">
        <v>10262</v>
      </c>
      <c r="L17571">
        <v>1</v>
      </c>
      <c r="M17571" s="1">
        <v>33604</v>
      </c>
      <c r="N17571" s="2">
        <v>33604</v>
      </c>
      <c r="O17571" t="s">
        <v>3040</v>
      </c>
      <c r="P17571">
        <v>1992</v>
      </c>
      <c r="Q17571" s="1">
        <v>41507</v>
      </c>
      <c r="R17571" s="1">
        <v>41507</v>
      </c>
      <c r="S17571">
        <v>0</v>
      </c>
      <c r="T17571">
        <v>0</v>
      </c>
      <c r="U17571">
        <v>0</v>
      </c>
      <c r="V17571">
        <v>0</v>
      </c>
      <c r="W17571">
        <v>0</v>
      </c>
      <c r="X17571">
        <v>0</v>
      </c>
      <c r="Y17571">
        <v>0</v>
      </c>
      <c r="Z17571">
        <v>0</v>
      </c>
      <c r="AA17571">
        <v>0</v>
      </c>
      <c r="AB17571">
        <v>0</v>
      </c>
      <c r="AC17571">
        <v>0</v>
      </c>
      <c r="AD17571">
        <v>0</v>
      </c>
      <c r="AE17571">
        <v>5500000</v>
      </c>
      <c r="AF17571">
        <v>0</v>
      </c>
      <c r="AG17571">
        <v>0</v>
      </c>
      <c r="AH17571">
        <v>0</v>
      </c>
      <c r="AI17571">
        <v>0</v>
      </c>
      <c r="AJ17571">
        <v>0</v>
      </c>
      <c r="AK17571">
        <v>0</v>
      </c>
      <c r="AL17571">
        <v>0</v>
      </c>
      <c r="AM17571">
        <v>0</v>
      </c>
    </row>
    <row r="17572" spans="1:39" x14ac:dyDescent="0.45">
      <c r="A17572" t="s">
        <v>66932</v>
      </c>
      <c r="B17572" t="s">
        <v>66933</v>
      </c>
      <c r="C17572" t="s">
        <v>66934</v>
      </c>
      <c r="D17572" t="s">
        <v>66935</v>
      </c>
      <c r="E17572" t="s">
        <v>89</v>
      </c>
      <c r="F17572" t="s">
        <v>114</v>
      </c>
      <c r="G17572" t="s">
        <v>57</v>
      </c>
      <c r="H17572" t="s">
        <v>655</v>
      </c>
      <c r="J17572" t="s">
        <v>1470</v>
      </c>
      <c r="K17572" t="s">
        <v>1470</v>
      </c>
      <c r="L17572">
        <v>1</v>
      </c>
      <c r="Q17572" s="1">
        <v>40940</v>
      </c>
      <c r="R17572" s="1">
        <v>40940</v>
      </c>
      <c r="S17572">
        <v>0</v>
      </c>
      <c r="T17572">
        <v>0</v>
      </c>
      <c r="U17572">
        <v>0</v>
      </c>
      <c r="V17572">
        <v>0</v>
      </c>
      <c r="W17572">
        <v>0</v>
      </c>
      <c r="X17572">
        <v>0</v>
      </c>
      <c r="Y17572">
        <v>0</v>
      </c>
      <c r="Z17572">
        <v>0</v>
      </c>
      <c r="AA17572">
        <v>0</v>
      </c>
      <c r="AB17572">
        <v>0</v>
      </c>
      <c r="AC17572">
        <v>0</v>
      </c>
      <c r="AD17572">
        <v>0</v>
      </c>
      <c r="AE17572">
        <v>0</v>
      </c>
      <c r="AF17572">
        <v>0</v>
      </c>
      <c r="AG17572">
        <v>0</v>
      </c>
      <c r="AH17572">
        <v>0</v>
      </c>
      <c r="AI17572">
        <v>0</v>
      </c>
      <c r="AJ17572">
        <v>0</v>
      </c>
      <c r="AK17572">
        <v>0</v>
      </c>
      <c r="AL17572">
        <v>0</v>
      </c>
      <c r="AM17572">
        <v>0</v>
      </c>
    </row>
    <row r="17573" spans="1:39" x14ac:dyDescent="0.45">
      <c r="A17573" t="s">
        <v>66936</v>
      </c>
      <c r="B17573" t="s">
        <v>66937</v>
      </c>
      <c r="C17573" t="s">
        <v>66938</v>
      </c>
      <c r="D17573" t="s">
        <v>66939</v>
      </c>
      <c r="E17573" t="s">
        <v>3384</v>
      </c>
      <c r="F17573" s="3">
        <v>25000</v>
      </c>
      <c r="G17573" t="s">
        <v>101</v>
      </c>
      <c r="H17573" t="s">
        <v>46</v>
      </c>
      <c r="I17573" t="s">
        <v>178</v>
      </c>
      <c r="J17573" t="s">
        <v>179</v>
      </c>
      <c r="K17573" t="s">
        <v>2907</v>
      </c>
      <c r="L17573">
        <v>1</v>
      </c>
      <c r="M17573" s="1">
        <v>40544</v>
      </c>
      <c r="N17573" s="2">
        <v>40544</v>
      </c>
      <c r="O17573" t="s">
        <v>528</v>
      </c>
      <c r="P17573">
        <v>2011</v>
      </c>
      <c r="Q17573" s="1">
        <v>40969</v>
      </c>
      <c r="R17573" s="1">
        <v>40969</v>
      </c>
      <c r="S17573">
        <v>25000</v>
      </c>
      <c r="T17573">
        <v>0</v>
      </c>
      <c r="U17573">
        <v>0</v>
      </c>
      <c r="V17573">
        <v>0</v>
      </c>
      <c r="W17573">
        <v>0</v>
      </c>
      <c r="X17573">
        <v>0</v>
      </c>
      <c r="Y17573">
        <v>0</v>
      </c>
      <c r="Z17573">
        <v>0</v>
      </c>
      <c r="AA17573">
        <v>0</v>
      </c>
      <c r="AB17573">
        <v>0</v>
      </c>
      <c r="AC17573">
        <v>0</v>
      </c>
      <c r="AD17573">
        <v>0</v>
      </c>
      <c r="AE17573">
        <v>0</v>
      </c>
      <c r="AF17573">
        <v>0</v>
      </c>
      <c r="AG17573">
        <v>0</v>
      </c>
      <c r="AH17573">
        <v>0</v>
      </c>
      <c r="AI17573">
        <v>0</v>
      </c>
      <c r="AJ17573">
        <v>0</v>
      </c>
      <c r="AK17573">
        <v>0</v>
      </c>
      <c r="AL17573">
        <v>0</v>
      </c>
      <c r="AM17573">
        <v>0</v>
      </c>
    </row>
    <row r="17574" spans="1:39" x14ac:dyDescent="0.45">
      <c r="A17574" t="s">
        <v>66940</v>
      </c>
      <c r="B17574" t="s">
        <v>66941</v>
      </c>
      <c r="C17574" t="s">
        <v>66942</v>
      </c>
      <c r="D17574" t="s">
        <v>54</v>
      </c>
      <c r="E17574" t="s">
        <v>55</v>
      </c>
      <c r="F17574" t="s">
        <v>275</v>
      </c>
      <c r="G17574" t="s">
        <v>57</v>
      </c>
      <c r="H17574" t="s">
        <v>260</v>
      </c>
      <c r="I17574" t="s">
        <v>261</v>
      </c>
      <c r="J17574" t="s">
        <v>262</v>
      </c>
      <c r="K17574" t="s">
        <v>262</v>
      </c>
      <c r="L17574">
        <v>2</v>
      </c>
      <c r="M17574" s="1">
        <v>40422</v>
      </c>
      <c r="N17574" s="2">
        <v>40422</v>
      </c>
      <c r="O17574" t="s">
        <v>200</v>
      </c>
      <c r="P17574">
        <v>2010</v>
      </c>
      <c r="Q17574" s="1">
        <v>41528</v>
      </c>
      <c r="R17574" s="1">
        <v>41791</v>
      </c>
      <c r="S17574">
        <v>500000</v>
      </c>
      <c r="T17574">
        <v>0</v>
      </c>
      <c r="U17574">
        <v>0</v>
      </c>
      <c r="V17574">
        <v>0</v>
      </c>
      <c r="W17574">
        <v>0</v>
      </c>
      <c r="X17574">
        <v>0</v>
      </c>
      <c r="Y17574">
        <v>1100000</v>
      </c>
      <c r="Z17574">
        <v>0</v>
      </c>
      <c r="AA17574">
        <v>0</v>
      </c>
      <c r="AB17574">
        <v>0</v>
      </c>
      <c r="AC17574">
        <v>0</v>
      </c>
      <c r="AD17574">
        <v>0</v>
      </c>
      <c r="AE17574">
        <v>0</v>
      </c>
      <c r="AF17574">
        <v>0</v>
      </c>
      <c r="AG17574">
        <v>0</v>
      </c>
      <c r="AH17574">
        <v>0</v>
      </c>
      <c r="AI17574">
        <v>0</v>
      </c>
      <c r="AJ17574">
        <v>0</v>
      </c>
      <c r="AK17574">
        <v>0</v>
      </c>
      <c r="AL17574">
        <v>0</v>
      </c>
      <c r="AM17574">
        <v>0</v>
      </c>
    </row>
    <row r="17575" spans="1:39" x14ac:dyDescent="0.45">
      <c r="A17575" t="s">
        <v>66943</v>
      </c>
      <c r="B17575" t="s">
        <v>66944</v>
      </c>
      <c r="C17575" t="s">
        <v>66945</v>
      </c>
      <c r="D17575" t="s">
        <v>66946</v>
      </c>
      <c r="E17575" t="s">
        <v>1441</v>
      </c>
      <c r="F17575" t="s">
        <v>66947</v>
      </c>
      <c r="G17575" t="s">
        <v>57</v>
      </c>
      <c r="H17575" t="s">
        <v>46</v>
      </c>
      <c r="I17575" t="s">
        <v>58</v>
      </c>
      <c r="J17575" t="s">
        <v>198</v>
      </c>
      <c r="K17575" t="s">
        <v>199</v>
      </c>
      <c r="L17575">
        <v>3</v>
      </c>
      <c r="M17575" s="1">
        <v>40909</v>
      </c>
      <c r="N17575" s="2">
        <v>40909</v>
      </c>
      <c r="O17575" t="s">
        <v>132</v>
      </c>
      <c r="P17575">
        <v>2012</v>
      </c>
      <c r="Q17575" s="1">
        <v>41263</v>
      </c>
      <c r="R17575" s="1">
        <v>41760</v>
      </c>
      <c r="S17575">
        <v>1568000</v>
      </c>
      <c r="T17575">
        <v>0</v>
      </c>
      <c r="U17575">
        <v>0</v>
      </c>
      <c r="V17575">
        <v>0</v>
      </c>
      <c r="W17575">
        <v>0</v>
      </c>
      <c r="X17575">
        <v>0</v>
      </c>
      <c r="Y17575">
        <v>0</v>
      </c>
      <c r="Z17575">
        <v>0</v>
      </c>
      <c r="AA17575">
        <v>0</v>
      </c>
      <c r="AB17575">
        <v>0</v>
      </c>
      <c r="AC17575">
        <v>0</v>
      </c>
      <c r="AD17575">
        <v>0</v>
      </c>
      <c r="AE17575">
        <v>0</v>
      </c>
      <c r="AF17575">
        <v>0</v>
      </c>
      <c r="AG17575">
        <v>0</v>
      </c>
      <c r="AH17575">
        <v>0</v>
      </c>
      <c r="AI17575">
        <v>0</v>
      </c>
      <c r="AJ17575">
        <v>0</v>
      </c>
      <c r="AK17575">
        <v>0</v>
      </c>
      <c r="AL17575">
        <v>0</v>
      </c>
      <c r="AM17575">
        <v>0</v>
      </c>
    </row>
    <row r="17576" spans="1:39" x14ac:dyDescent="0.45">
      <c r="A17576" t="s">
        <v>66948</v>
      </c>
      <c r="B17576" t="s">
        <v>66949</v>
      </c>
      <c r="C17576" t="s">
        <v>66950</v>
      </c>
      <c r="D17576" t="s">
        <v>228</v>
      </c>
      <c r="E17576" t="s">
        <v>229</v>
      </c>
      <c r="F17576" t="s">
        <v>12120</v>
      </c>
      <c r="G17576" t="s">
        <v>57</v>
      </c>
      <c r="H17576" t="s">
        <v>655</v>
      </c>
      <c r="J17576" t="s">
        <v>66951</v>
      </c>
      <c r="K17576" t="s">
        <v>66951</v>
      </c>
      <c r="L17576">
        <v>1</v>
      </c>
      <c r="M17576" s="1">
        <v>37987</v>
      </c>
      <c r="N17576" s="2">
        <v>37987</v>
      </c>
      <c r="O17576" t="s">
        <v>452</v>
      </c>
      <c r="P17576">
        <v>2004</v>
      </c>
      <c r="Q17576" s="1">
        <v>41722</v>
      </c>
      <c r="R17576" s="1">
        <v>41722</v>
      </c>
      <c r="S17576">
        <v>0</v>
      </c>
      <c r="T17576">
        <v>1286600</v>
      </c>
      <c r="U17576">
        <v>0</v>
      </c>
      <c r="V17576">
        <v>0</v>
      </c>
      <c r="W17576">
        <v>0</v>
      </c>
      <c r="X17576">
        <v>0</v>
      </c>
      <c r="Y17576">
        <v>0</v>
      </c>
      <c r="Z17576">
        <v>0</v>
      </c>
      <c r="AA17576">
        <v>0</v>
      </c>
      <c r="AB17576">
        <v>0</v>
      </c>
      <c r="AC17576">
        <v>0</v>
      </c>
      <c r="AD17576">
        <v>0</v>
      </c>
      <c r="AE17576">
        <v>0</v>
      </c>
      <c r="AF17576">
        <v>0</v>
      </c>
      <c r="AG17576">
        <v>0</v>
      </c>
      <c r="AH17576">
        <v>0</v>
      </c>
      <c r="AI17576">
        <v>0</v>
      </c>
      <c r="AJ17576">
        <v>0</v>
      </c>
      <c r="AK17576">
        <v>0</v>
      </c>
      <c r="AL17576">
        <v>0</v>
      </c>
      <c r="AM17576">
        <v>0</v>
      </c>
    </row>
    <row r="17577" spans="1:39" x14ac:dyDescent="0.45">
      <c r="A17577" t="s">
        <v>66952</v>
      </c>
      <c r="B17577" t="s">
        <v>66953</v>
      </c>
      <c r="C17577" t="s">
        <v>66954</v>
      </c>
      <c r="D17577" t="s">
        <v>66955</v>
      </c>
      <c r="E17577" t="s">
        <v>21950</v>
      </c>
      <c r="F17577" s="3">
        <v>89907</v>
      </c>
      <c r="G17577" t="s">
        <v>57</v>
      </c>
      <c r="H17577" t="s">
        <v>664</v>
      </c>
      <c r="J17577" t="s">
        <v>6484</v>
      </c>
      <c r="K17577" t="s">
        <v>62387</v>
      </c>
      <c r="L17577">
        <v>2</v>
      </c>
      <c r="Q17577" s="1">
        <v>41852</v>
      </c>
      <c r="R17577" s="1">
        <v>41905</v>
      </c>
      <c r="S17577">
        <v>89907</v>
      </c>
      <c r="T17577">
        <v>0</v>
      </c>
      <c r="U17577">
        <v>0</v>
      </c>
      <c r="V17577">
        <v>0</v>
      </c>
      <c r="W17577">
        <v>0</v>
      </c>
      <c r="X17577">
        <v>0</v>
      </c>
      <c r="Y17577">
        <v>0</v>
      </c>
      <c r="Z17577">
        <v>0</v>
      </c>
      <c r="AA17577">
        <v>0</v>
      </c>
      <c r="AB17577">
        <v>0</v>
      </c>
      <c r="AC17577">
        <v>0</v>
      </c>
      <c r="AD17577">
        <v>0</v>
      </c>
      <c r="AE17577">
        <v>0</v>
      </c>
      <c r="AF17577">
        <v>0</v>
      </c>
      <c r="AG17577">
        <v>0</v>
      </c>
      <c r="AH17577">
        <v>0</v>
      </c>
      <c r="AI17577">
        <v>0</v>
      </c>
      <c r="AJ17577">
        <v>0</v>
      </c>
      <c r="AK17577">
        <v>0</v>
      </c>
      <c r="AL17577">
        <v>0</v>
      </c>
      <c r="AM17577">
        <v>0</v>
      </c>
    </row>
    <row r="17578" spans="1:39" x14ac:dyDescent="0.45">
      <c r="A17578" t="s">
        <v>66956</v>
      </c>
      <c r="B17578" t="s">
        <v>66957</v>
      </c>
      <c r="C17578" t="s">
        <v>66958</v>
      </c>
      <c r="D17578" t="s">
        <v>66959</v>
      </c>
      <c r="E17578" t="s">
        <v>27509</v>
      </c>
      <c r="F17578" t="s">
        <v>820</v>
      </c>
      <c r="G17578" t="s">
        <v>45</v>
      </c>
      <c r="H17578" t="s">
        <v>46</v>
      </c>
      <c r="I17578" t="s">
        <v>58</v>
      </c>
      <c r="J17578" t="s">
        <v>198</v>
      </c>
      <c r="K17578" t="s">
        <v>199</v>
      </c>
      <c r="L17578">
        <v>1</v>
      </c>
      <c r="M17578" s="1">
        <v>40909</v>
      </c>
      <c r="N17578" s="2">
        <v>40909</v>
      </c>
      <c r="O17578" t="s">
        <v>132</v>
      </c>
      <c r="P17578">
        <v>2012</v>
      </c>
      <c r="Q17578" s="1">
        <v>41407</v>
      </c>
      <c r="R17578" s="1">
        <v>41407</v>
      </c>
      <c r="S17578">
        <v>118000</v>
      </c>
      <c r="T17578">
        <v>0</v>
      </c>
      <c r="U17578">
        <v>0</v>
      </c>
      <c r="V17578">
        <v>0</v>
      </c>
      <c r="W17578">
        <v>0</v>
      </c>
      <c r="X17578">
        <v>0</v>
      </c>
      <c r="Y17578">
        <v>0</v>
      </c>
      <c r="Z17578">
        <v>0</v>
      </c>
      <c r="AA17578">
        <v>0</v>
      </c>
      <c r="AB17578">
        <v>0</v>
      </c>
      <c r="AC17578">
        <v>0</v>
      </c>
      <c r="AD17578">
        <v>0</v>
      </c>
      <c r="AE17578">
        <v>0</v>
      </c>
      <c r="AF17578">
        <v>0</v>
      </c>
      <c r="AG17578">
        <v>0</v>
      </c>
      <c r="AH17578">
        <v>0</v>
      </c>
      <c r="AI17578">
        <v>0</v>
      </c>
      <c r="AJ17578">
        <v>0</v>
      </c>
      <c r="AK17578">
        <v>0</v>
      </c>
      <c r="AL17578">
        <v>0</v>
      </c>
      <c r="AM17578">
        <v>0</v>
      </c>
    </row>
    <row r="17579" spans="1:39" x14ac:dyDescent="0.45">
      <c r="A17579" t="s">
        <v>66960</v>
      </c>
      <c r="B17579" t="s">
        <v>66961</v>
      </c>
      <c r="C17579" t="s">
        <v>66962</v>
      </c>
      <c r="D17579" t="s">
        <v>293</v>
      </c>
      <c r="E17579" t="s">
        <v>294</v>
      </c>
      <c r="F17579" t="s">
        <v>776</v>
      </c>
      <c r="G17579" t="s">
        <v>57</v>
      </c>
      <c r="H17579" t="s">
        <v>46</v>
      </c>
      <c r="I17579" t="s">
        <v>821</v>
      </c>
      <c r="J17579" t="s">
        <v>822</v>
      </c>
      <c r="K17579" t="s">
        <v>823</v>
      </c>
      <c r="L17579">
        <v>1</v>
      </c>
      <c r="Q17579" s="1">
        <v>39665</v>
      </c>
      <c r="R17579" s="1">
        <v>39665</v>
      </c>
      <c r="S17579">
        <v>0</v>
      </c>
      <c r="T17579">
        <v>16000000</v>
      </c>
      <c r="U17579">
        <v>0</v>
      </c>
      <c r="V17579">
        <v>0</v>
      </c>
      <c r="W17579">
        <v>0</v>
      </c>
      <c r="X17579">
        <v>0</v>
      </c>
      <c r="Y17579">
        <v>0</v>
      </c>
      <c r="Z17579">
        <v>0</v>
      </c>
      <c r="AA17579">
        <v>0</v>
      </c>
      <c r="AB17579">
        <v>0</v>
      </c>
      <c r="AC17579">
        <v>0</v>
      </c>
      <c r="AD17579">
        <v>0</v>
      </c>
      <c r="AE17579">
        <v>0</v>
      </c>
      <c r="AF17579">
        <v>0</v>
      </c>
      <c r="AG17579">
        <v>0</v>
      </c>
      <c r="AH17579">
        <v>0</v>
      </c>
      <c r="AI17579">
        <v>0</v>
      </c>
      <c r="AJ17579">
        <v>0</v>
      </c>
      <c r="AK17579">
        <v>0</v>
      </c>
      <c r="AL17579">
        <v>0</v>
      </c>
      <c r="AM17579">
        <v>0</v>
      </c>
    </row>
    <row r="17580" spans="1:39" x14ac:dyDescent="0.45">
      <c r="A17580" t="s">
        <v>66963</v>
      </c>
      <c r="B17580" t="s">
        <v>66964</v>
      </c>
      <c r="C17580" t="s">
        <v>66965</v>
      </c>
      <c r="D17580" t="s">
        <v>66966</v>
      </c>
      <c r="E17580" t="s">
        <v>559</v>
      </c>
      <c r="F17580" t="s">
        <v>66967</v>
      </c>
      <c r="G17580" t="s">
        <v>57</v>
      </c>
      <c r="H17580" t="s">
        <v>46</v>
      </c>
      <c r="I17580" t="s">
        <v>1388</v>
      </c>
      <c r="J17580" t="s">
        <v>641</v>
      </c>
      <c r="K17580" t="s">
        <v>7397</v>
      </c>
      <c r="L17580">
        <v>1</v>
      </c>
      <c r="M17580" s="1">
        <v>40634</v>
      </c>
      <c r="N17580" s="2">
        <v>40634</v>
      </c>
      <c r="O17580" t="s">
        <v>76</v>
      </c>
      <c r="P17580">
        <v>2011</v>
      </c>
      <c r="Q17580" s="1">
        <v>40634</v>
      </c>
      <c r="R17580" s="1">
        <v>40634</v>
      </c>
      <c r="S17580">
        <v>1775000</v>
      </c>
      <c r="T17580">
        <v>0</v>
      </c>
      <c r="U17580">
        <v>0</v>
      </c>
      <c r="V17580">
        <v>0</v>
      </c>
      <c r="W17580">
        <v>0</v>
      </c>
      <c r="X17580">
        <v>0</v>
      </c>
      <c r="Y17580">
        <v>0</v>
      </c>
      <c r="Z17580">
        <v>0</v>
      </c>
      <c r="AA17580">
        <v>0</v>
      </c>
      <c r="AB17580">
        <v>0</v>
      </c>
      <c r="AC17580">
        <v>0</v>
      </c>
      <c r="AD17580">
        <v>0</v>
      </c>
      <c r="AE17580">
        <v>0</v>
      </c>
      <c r="AF17580">
        <v>0</v>
      </c>
      <c r="AG17580">
        <v>0</v>
      </c>
      <c r="AH17580">
        <v>0</v>
      </c>
      <c r="AI17580">
        <v>0</v>
      </c>
      <c r="AJ17580">
        <v>0</v>
      </c>
      <c r="AK17580">
        <v>0</v>
      </c>
      <c r="AL17580">
        <v>0</v>
      </c>
      <c r="AM17580">
        <v>0</v>
      </c>
    </row>
    <row r="17581" spans="1:39" x14ac:dyDescent="0.45">
      <c r="A17581" t="s">
        <v>66968</v>
      </c>
      <c r="B17581" t="s">
        <v>66969</v>
      </c>
      <c r="C17581" t="s">
        <v>66970</v>
      </c>
      <c r="D17581" t="s">
        <v>66971</v>
      </c>
      <c r="E17581" t="s">
        <v>274</v>
      </c>
      <c r="F17581" t="s">
        <v>19351</v>
      </c>
      <c r="G17581" t="s">
        <v>101</v>
      </c>
      <c r="H17581" t="s">
        <v>46</v>
      </c>
      <c r="I17581" t="s">
        <v>81</v>
      </c>
      <c r="J17581" t="s">
        <v>82</v>
      </c>
      <c r="K17581" t="s">
        <v>82</v>
      </c>
      <c r="L17581">
        <v>1</v>
      </c>
      <c r="M17581" s="1">
        <v>40308</v>
      </c>
      <c r="N17581" s="2">
        <v>40299</v>
      </c>
      <c r="O17581" t="s">
        <v>1166</v>
      </c>
      <c r="P17581">
        <v>2010</v>
      </c>
      <c r="Q17581" s="1">
        <v>40278</v>
      </c>
      <c r="R17581" s="1">
        <v>40278</v>
      </c>
      <c r="S17581">
        <v>115000</v>
      </c>
      <c r="T17581">
        <v>0</v>
      </c>
      <c r="U17581">
        <v>0</v>
      </c>
      <c r="V17581">
        <v>0</v>
      </c>
      <c r="W17581">
        <v>0</v>
      </c>
      <c r="X17581">
        <v>0</v>
      </c>
      <c r="Y17581">
        <v>0</v>
      </c>
      <c r="Z17581">
        <v>0</v>
      </c>
      <c r="AA17581">
        <v>0</v>
      </c>
      <c r="AB17581">
        <v>0</v>
      </c>
      <c r="AC17581">
        <v>0</v>
      </c>
      <c r="AD17581">
        <v>0</v>
      </c>
      <c r="AE17581">
        <v>0</v>
      </c>
      <c r="AF17581">
        <v>0</v>
      </c>
      <c r="AG17581">
        <v>0</v>
      </c>
      <c r="AH17581">
        <v>0</v>
      </c>
      <c r="AI17581">
        <v>0</v>
      </c>
      <c r="AJ17581">
        <v>0</v>
      </c>
      <c r="AK17581">
        <v>0</v>
      </c>
      <c r="AL17581">
        <v>0</v>
      </c>
      <c r="AM17581">
        <v>0</v>
      </c>
    </row>
    <row r="17582" spans="1:39" x14ac:dyDescent="0.45">
      <c r="A17582" t="s">
        <v>66972</v>
      </c>
      <c r="B17582" t="s">
        <v>66973</v>
      </c>
      <c r="C17582" t="s">
        <v>66974</v>
      </c>
      <c r="D17582" t="s">
        <v>66975</v>
      </c>
      <c r="E17582" t="s">
        <v>4635</v>
      </c>
      <c r="F17582" t="s">
        <v>66976</v>
      </c>
      <c r="G17582" t="s">
        <v>57</v>
      </c>
      <c r="H17582" t="s">
        <v>46</v>
      </c>
      <c r="I17582" t="s">
        <v>58</v>
      </c>
      <c r="J17582" t="s">
        <v>198</v>
      </c>
      <c r="K17582" t="s">
        <v>199</v>
      </c>
      <c r="L17582">
        <v>9</v>
      </c>
      <c r="M17582" s="1">
        <v>39203</v>
      </c>
      <c r="N17582" s="2">
        <v>39203</v>
      </c>
      <c r="O17582" t="s">
        <v>2939</v>
      </c>
      <c r="P17582">
        <v>2007</v>
      </c>
      <c r="Q17582" s="1">
        <v>39652</v>
      </c>
      <c r="R17582" s="1">
        <v>41892</v>
      </c>
      <c r="S17582">
        <v>5000000</v>
      </c>
      <c r="T17582">
        <v>94199993</v>
      </c>
      <c r="U17582">
        <v>0</v>
      </c>
      <c r="V17582">
        <v>0</v>
      </c>
      <c r="W17582">
        <v>0</v>
      </c>
      <c r="X17582">
        <v>0</v>
      </c>
      <c r="Y17582">
        <v>2000000</v>
      </c>
      <c r="Z17582">
        <v>0</v>
      </c>
      <c r="AA17582">
        <v>0</v>
      </c>
      <c r="AB17582">
        <v>0</v>
      </c>
      <c r="AC17582">
        <v>0</v>
      </c>
      <c r="AD17582">
        <v>0</v>
      </c>
      <c r="AE17582">
        <v>0</v>
      </c>
      <c r="AF17582">
        <v>6500000</v>
      </c>
      <c r="AG17582">
        <v>15000000</v>
      </c>
      <c r="AH17582">
        <v>25000000</v>
      </c>
      <c r="AI17582">
        <v>22000000</v>
      </c>
      <c r="AJ17582">
        <v>25699993</v>
      </c>
      <c r="AK17582">
        <v>0</v>
      </c>
      <c r="AL17582">
        <v>0</v>
      </c>
      <c r="AM17582">
        <v>0</v>
      </c>
    </row>
    <row r="17583" spans="1:39" x14ac:dyDescent="0.45">
      <c r="A17583" t="s">
        <v>66977</v>
      </c>
      <c r="B17583" t="s">
        <v>66978</v>
      </c>
      <c r="C17583" t="s">
        <v>66979</v>
      </c>
      <c r="D17583" t="s">
        <v>66980</v>
      </c>
      <c r="E17583" t="s">
        <v>19572</v>
      </c>
      <c r="F17583" t="s">
        <v>282</v>
      </c>
      <c r="G17583" t="s">
        <v>57</v>
      </c>
      <c r="H17583" t="s">
        <v>46</v>
      </c>
      <c r="I17583" t="s">
        <v>58</v>
      </c>
      <c r="J17583" t="s">
        <v>198</v>
      </c>
      <c r="K17583" t="s">
        <v>199</v>
      </c>
      <c r="L17583">
        <v>1</v>
      </c>
      <c r="M17583" s="1">
        <v>41609</v>
      </c>
      <c r="N17583" s="2">
        <v>41609</v>
      </c>
      <c r="O17583" t="s">
        <v>157</v>
      </c>
      <c r="P17583">
        <v>2013</v>
      </c>
      <c r="Q17583" s="1">
        <v>41905</v>
      </c>
      <c r="R17583" s="1">
        <v>41905</v>
      </c>
      <c r="S17583">
        <v>100000</v>
      </c>
      <c r="T17583">
        <v>0</v>
      </c>
      <c r="U17583">
        <v>0</v>
      </c>
      <c r="V17583">
        <v>0</v>
      </c>
      <c r="W17583">
        <v>0</v>
      </c>
      <c r="X17583">
        <v>0</v>
      </c>
      <c r="Y17583">
        <v>0</v>
      </c>
      <c r="Z17583">
        <v>0</v>
      </c>
      <c r="AA17583">
        <v>0</v>
      </c>
      <c r="AB17583">
        <v>0</v>
      </c>
      <c r="AC17583">
        <v>0</v>
      </c>
      <c r="AD17583">
        <v>0</v>
      </c>
      <c r="AE17583">
        <v>0</v>
      </c>
      <c r="AF17583">
        <v>0</v>
      </c>
      <c r="AG17583">
        <v>0</v>
      </c>
      <c r="AH17583">
        <v>0</v>
      </c>
      <c r="AI17583">
        <v>0</v>
      </c>
      <c r="AJ17583">
        <v>0</v>
      </c>
      <c r="AK17583">
        <v>0</v>
      </c>
      <c r="AL17583">
        <v>0</v>
      </c>
      <c r="AM17583">
        <v>0</v>
      </c>
    </row>
    <row r="17584" spans="1:39" x14ac:dyDescent="0.45">
      <c r="A17584" t="s">
        <v>66981</v>
      </c>
      <c r="B17584" t="s">
        <v>66982</v>
      </c>
      <c r="C17584" t="s">
        <v>66983</v>
      </c>
      <c r="D17584" t="s">
        <v>66984</v>
      </c>
      <c r="E17584" t="s">
        <v>9493</v>
      </c>
      <c r="F17584" t="s">
        <v>548</v>
      </c>
      <c r="G17584" t="s">
        <v>57</v>
      </c>
      <c r="H17584" t="s">
        <v>46</v>
      </c>
      <c r="I17584" t="s">
        <v>47</v>
      </c>
      <c r="J17584" t="s">
        <v>48</v>
      </c>
      <c r="K17584" t="s">
        <v>49</v>
      </c>
      <c r="L17584">
        <v>2</v>
      </c>
      <c r="M17584" s="1">
        <v>40787</v>
      </c>
      <c r="N17584" s="2">
        <v>40787</v>
      </c>
      <c r="O17584" t="s">
        <v>250</v>
      </c>
      <c r="P17584">
        <v>2011</v>
      </c>
      <c r="Q17584" s="1">
        <v>40787</v>
      </c>
      <c r="R17584" s="1">
        <v>40940</v>
      </c>
      <c r="S17584">
        <v>20000</v>
      </c>
      <c r="T17584">
        <v>150000</v>
      </c>
      <c r="U17584">
        <v>0</v>
      </c>
      <c r="V17584">
        <v>0</v>
      </c>
      <c r="W17584">
        <v>0</v>
      </c>
      <c r="X17584">
        <v>0</v>
      </c>
      <c r="Y17584">
        <v>0</v>
      </c>
      <c r="Z17584">
        <v>0</v>
      </c>
      <c r="AA17584">
        <v>0</v>
      </c>
      <c r="AB17584">
        <v>0</v>
      </c>
      <c r="AC17584">
        <v>0</v>
      </c>
      <c r="AD17584">
        <v>0</v>
      </c>
      <c r="AE17584">
        <v>0</v>
      </c>
      <c r="AF17584">
        <v>0</v>
      </c>
      <c r="AG17584">
        <v>0</v>
      </c>
      <c r="AH17584">
        <v>0</v>
      </c>
      <c r="AI17584">
        <v>0</v>
      </c>
      <c r="AJ17584">
        <v>0</v>
      </c>
      <c r="AK17584">
        <v>0</v>
      </c>
      <c r="AL17584">
        <v>0</v>
      </c>
      <c r="AM17584">
        <v>0</v>
      </c>
    </row>
    <row r="17585" spans="1:39" x14ac:dyDescent="0.45">
      <c r="A17585" t="s">
        <v>66985</v>
      </c>
      <c r="B17585" t="s">
        <v>66986</v>
      </c>
      <c r="C17585" t="s">
        <v>66987</v>
      </c>
      <c r="D17585" t="s">
        <v>66988</v>
      </c>
      <c r="E17585" t="s">
        <v>6312</v>
      </c>
      <c r="F17585" t="s">
        <v>66989</v>
      </c>
      <c r="G17585" t="s">
        <v>45</v>
      </c>
      <c r="H17585" t="s">
        <v>46</v>
      </c>
      <c r="I17585" t="s">
        <v>58</v>
      </c>
      <c r="J17585" t="s">
        <v>198</v>
      </c>
      <c r="K17585" t="s">
        <v>199</v>
      </c>
      <c r="L17585">
        <v>3</v>
      </c>
      <c r="M17585" s="1">
        <v>39417</v>
      </c>
      <c r="N17585" s="2">
        <v>39417</v>
      </c>
      <c r="O17585" t="s">
        <v>1428</v>
      </c>
      <c r="P17585">
        <v>2007</v>
      </c>
      <c r="Q17585" s="1">
        <v>39832</v>
      </c>
      <c r="R17585" s="1">
        <v>40781</v>
      </c>
      <c r="S17585">
        <v>0</v>
      </c>
      <c r="T17585">
        <v>9230000</v>
      </c>
      <c r="U17585">
        <v>0</v>
      </c>
      <c r="V17585">
        <v>0</v>
      </c>
      <c r="W17585">
        <v>0</v>
      </c>
      <c r="X17585">
        <v>0</v>
      </c>
      <c r="Y17585">
        <v>0</v>
      </c>
      <c r="Z17585">
        <v>0</v>
      </c>
      <c r="AA17585">
        <v>4999998</v>
      </c>
      <c r="AB17585">
        <v>0</v>
      </c>
      <c r="AC17585">
        <v>0</v>
      </c>
      <c r="AD17585">
        <v>0</v>
      </c>
      <c r="AE17585">
        <v>0</v>
      </c>
      <c r="AF17585">
        <v>3730000</v>
      </c>
      <c r="AG17585">
        <v>5500000</v>
      </c>
      <c r="AH17585">
        <v>0</v>
      </c>
      <c r="AI17585">
        <v>0</v>
      </c>
      <c r="AJ17585">
        <v>0</v>
      </c>
      <c r="AK17585">
        <v>0</v>
      </c>
      <c r="AL17585">
        <v>0</v>
      </c>
      <c r="AM17585">
        <v>0</v>
      </c>
    </row>
    <row r="17586" spans="1:39" x14ac:dyDescent="0.45">
      <c r="A17586" t="s">
        <v>66990</v>
      </c>
      <c r="B17586" t="s">
        <v>66991</v>
      </c>
      <c r="C17586" t="s">
        <v>66992</v>
      </c>
      <c r="D17586" t="s">
        <v>66993</v>
      </c>
      <c r="E17586" t="s">
        <v>99</v>
      </c>
      <c r="F17586" s="3">
        <v>27000</v>
      </c>
      <c r="G17586" t="s">
        <v>57</v>
      </c>
      <c r="H17586" t="s">
        <v>46</v>
      </c>
      <c r="I17586" t="s">
        <v>148</v>
      </c>
      <c r="J17586" t="s">
        <v>149</v>
      </c>
      <c r="K17586" t="s">
        <v>27586</v>
      </c>
      <c r="L17586">
        <v>1</v>
      </c>
      <c r="M17586" s="1">
        <v>39083</v>
      </c>
      <c r="N17586" s="2">
        <v>39083</v>
      </c>
      <c r="O17586" t="s">
        <v>110</v>
      </c>
      <c r="P17586">
        <v>2007</v>
      </c>
      <c r="Q17586" s="1">
        <v>39814</v>
      </c>
      <c r="R17586" s="1">
        <v>39814</v>
      </c>
      <c r="S17586">
        <v>27000</v>
      </c>
      <c r="T17586">
        <v>0</v>
      </c>
      <c r="U17586">
        <v>0</v>
      </c>
      <c r="V17586">
        <v>0</v>
      </c>
      <c r="W17586">
        <v>0</v>
      </c>
      <c r="X17586">
        <v>0</v>
      </c>
      <c r="Y17586">
        <v>0</v>
      </c>
      <c r="Z17586">
        <v>0</v>
      </c>
      <c r="AA17586">
        <v>0</v>
      </c>
      <c r="AB17586">
        <v>0</v>
      </c>
      <c r="AC17586">
        <v>0</v>
      </c>
      <c r="AD17586">
        <v>0</v>
      </c>
      <c r="AE17586">
        <v>0</v>
      </c>
      <c r="AF17586">
        <v>0</v>
      </c>
      <c r="AG17586">
        <v>0</v>
      </c>
      <c r="AH17586">
        <v>0</v>
      </c>
      <c r="AI17586">
        <v>0</v>
      </c>
      <c r="AJ17586">
        <v>0</v>
      </c>
      <c r="AK17586">
        <v>0</v>
      </c>
      <c r="AL17586">
        <v>0</v>
      </c>
      <c r="AM17586">
        <v>0</v>
      </c>
    </row>
    <row r="17587" spans="1:39" x14ac:dyDescent="0.45">
      <c r="A17587" t="s">
        <v>66994</v>
      </c>
      <c r="B17587" t="s">
        <v>66995</v>
      </c>
      <c r="C17587" t="s">
        <v>66996</v>
      </c>
      <c r="D17587" t="s">
        <v>88</v>
      </c>
      <c r="E17587" t="s">
        <v>89</v>
      </c>
      <c r="F17587" t="s">
        <v>27440</v>
      </c>
      <c r="G17587" t="s">
        <v>57</v>
      </c>
      <c r="H17587" t="s">
        <v>46</v>
      </c>
      <c r="I17587" t="s">
        <v>58</v>
      </c>
      <c r="J17587" t="s">
        <v>989</v>
      </c>
      <c r="K17587" t="s">
        <v>53416</v>
      </c>
      <c r="L17587">
        <v>1</v>
      </c>
      <c r="M17587" s="1">
        <v>41275</v>
      </c>
      <c r="N17587" s="2">
        <v>41275</v>
      </c>
      <c r="O17587" t="s">
        <v>164</v>
      </c>
      <c r="P17587">
        <v>2013</v>
      </c>
      <c r="Q17587" s="1">
        <v>41570</v>
      </c>
      <c r="R17587" s="1">
        <v>41570</v>
      </c>
      <c r="S17587">
        <v>0</v>
      </c>
      <c r="T17587">
        <v>197000</v>
      </c>
      <c r="U17587">
        <v>0</v>
      </c>
      <c r="V17587">
        <v>0</v>
      </c>
      <c r="W17587">
        <v>0</v>
      </c>
      <c r="X17587">
        <v>0</v>
      </c>
      <c r="Y17587">
        <v>0</v>
      </c>
      <c r="Z17587">
        <v>0</v>
      </c>
      <c r="AA17587">
        <v>0</v>
      </c>
      <c r="AB17587">
        <v>0</v>
      </c>
      <c r="AC17587">
        <v>0</v>
      </c>
      <c r="AD17587">
        <v>0</v>
      </c>
      <c r="AE17587">
        <v>0</v>
      </c>
      <c r="AF17587">
        <v>0</v>
      </c>
      <c r="AG17587">
        <v>0</v>
      </c>
      <c r="AH17587">
        <v>0</v>
      </c>
      <c r="AI17587">
        <v>0</v>
      </c>
      <c r="AJ17587">
        <v>0</v>
      </c>
      <c r="AK17587">
        <v>0</v>
      </c>
      <c r="AL17587">
        <v>0</v>
      </c>
      <c r="AM17587">
        <v>0</v>
      </c>
    </row>
    <row r="17588" spans="1:39" x14ac:dyDescent="0.45">
      <c r="A17588" t="s">
        <v>66997</v>
      </c>
      <c r="B17588" t="s">
        <v>66998</v>
      </c>
      <c r="C17588" t="s">
        <v>66999</v>
      </c>
      <c r="D17588" t="s">
        <v>67000</v>
      </c>
      <c r="E17588" t="s">
        <v>38413</v>
      </c>
      <c r="F17588" s="3">
        <v>20000</v>
      </c>
      <c r="G17588" t="s">
        <v>57</v>
      </c>
      <c r="L17588">
        <v>1</v>
      </c>
      <c r="Q17588" s="1">
        <v>41927</v>
      </c>
      <c r="R17588" s="1">
        <v>41927</v>
      </c>
      <c r="S17588">
        <v>20000</v>
      </c>
      <c r="T17588">
        <v>0</v>
      </c>
      <c r="U17588">
        <v>0</v>
      </c>
      <c r="V17588">
        <v>0</v>
      </c>
      <c r="W17588">
        <v>0</v>
      </c>
      <c r="X17588">
        <v>0</v>
      </c>
      <c r="Y17588">
        <v>0</v>
      </c>
      <c r="Z17588">
        <v>0</v>
      </c>
      <c r="AA17588">
        <v>0</v>
      </c>
      <c r="AB17588">
        <v>0</v>
      </c>
      <c r="AC17588">
        <v>0</v>
      </c>
      <c r="AD17588">
        <v>0</v>
      </c>
      <c r="AE17588">
        <v>0</v>
      </c>
      <c r="AF17588">
        <v>0</v>
      </c>
      <c r="AG17588">
        <v>0</v>
      </c>
      <c r="AH17588">
        <v>0</v>
      </c>
      <c r="AI17588">
        <v>0</v>
      </c>
      <c r="AJ17588">
        <v>0</v>
      </c>
      <c r="AK17588">
        <v>0</v>
      </c>
      <c r="AL17588">
        <v>0</v>
      </c>
      <c r="AM17588">
        <v>0</v>
      </c>
    </row>
    <row r="17589" spans="1:39" x14ac:dyDescent="0.45">
      <c r="A17589" t="s">
        <v>67001</v>
      </c>
      <c r="B17589" t="s">
        <v>67002</v>
      </c>
      <c r="C17589" t="s">
        <v>67003</v>
      </c>
      <c r="D17589" t="s">
        <v>67004</v>
      </c>
      <c r="E17589" t="s">
        <v>537</v>
      </c>
      <c r="F17589" t="s">
        <v>67005</v>
      </c>
      <c r="G17589" t="s">
        <v>57</v>
      </c>
      <c r="H17589" t="s">
        <v>46</v>
      </c>
      <c r="I17589" t="s">
        <v>299</v>
      </c>
      <c r="J17589" t="s">
        <v>300</v>
      </c>
      <c r="K17589" t="s">
        <v>369</v>
      </c>
      <c r="L17589">
        <v>2</v>
      </c>
      <c r="M17589" s="1">
        <v>40909</v>
      </c>
      <c r="N17589" s="2">
        <v>40909</v>
      </c>
      <c r="O17589" t="s">
        <v>132</v>
      </c>
      <c r="P17589">
        <v>2012</v>
      </c>
      <c r="Q17589" s="1">
        <v>41843</v>
      </c>
      <c r="R17589" s="1">
        <v>41849</v>
      </c>
      <c r="S17589">
        <v>0</v>
      </c>
      <c r="T17589">
        <v>1000000</v>
      </c>
      <c r="U17589">
        <v>0</v>
      </c>
      <c r="V17589">
        <v>0</v>
      </c>
      <c r="W17589">
        <v>0</v>
      </c>
      <c r="X17589">
        <v>907500</v>
      </c>
      <c r="Y17589">
        <v>0</v>
      </c>
      <c r="Z17589">
        <v>0</v>
      </c>
      <c r="AA17589">
        <v>0</v>
      </c>
      <c r="AB17589">
        <v>0</v>
      </c>
      <c r="AC17589">
        <v>0</v>
      </c>
      <c r="AD17589">
        <v>0</v>
      </c>
      <c r="AE17589">
        <v>0</v>
      </c>
      <c r="AF17589">
        <v>0</v>
      </c>
      <c r="AG17589">
        <v>0</v>
      </c>
      <c r="AH17589">
        <v>0</v>
      </c>
      <c r="AI17589">
        <v>0</v>
      </c>
      <c r="AJ17589">
        <v>0</v>
      </c>
      <c r="AK17589">
        <v>0</v>
      </c>
      <c r="AL17589">
        <v>0</v>
      </c>
      <c r="AM17589">
        <v>0</v>
      </c>
    </row>
    <row r="17590" spans="1:39" x14ac:dyDescent="0.45">
      <c r="A17590" t="s">
        <v>67006</v>
      </c>
      <c r="B17590" t="s">
        <v>67007</v>
      </c>
      <c r="C17590" t="s">
        <v>67008</v>
      </c>
      <c r="D17590" t="s">
        <v>67009</v>
      </c>
      <c r="E17590" t="s">
        <v>12420</v>
      </c>
      <c r="F17590" t="s">
        <v>3366</v>
      </c>
      <c r="G17590" t="s">
        <v>101</v>
      </c>
      <c r="H17590" t="s">
        <v>46</v>
      </c>
      <c r="I17590" t="s">
        <v>58</v>
      </c>
      <c r="J17590" t="s">
        <v>198</v>
      </c>
      <c r="K17590" t="s">
        <v>731</v>
      </c>
      <c r="L17590">
        <v>4</v>
      </c>
      <c r="M17590" s="1">
        <v>37622</v>
      </c>
      <c r="N17590" s="2">
        <v>37622</v>
      </c>
      <c r="O17590" t="s">
        <v>854</v>
      </c>
      <c r="P17590">
        <v>2003</v>
      </c>
      <c r="Q17590" s="1">
        <v>38642</v>
      </c>
      <c r="R17590" s="1">
        <v>39825</v>
      </c>
      <c r="S17590">
        <v>0</v>
      </c>
      <c r="T17590">
        <v>45000000</v>
      </c>
      <c r="U17590">
        <v>0</v>
      </c>
      <c r="V17590">
        <v>0</v>
      </c>
      <c r="W17590">
        <v>0</v>
      </c>
      <c r="X17590">
        <v>0</v>
      </c>
      <c r="Y17590">
        <v>0</v>
      </c>
      <c r="Z17590">
        <v>0</v>
      </c>
      <c r="AA17590">
        <v>0</v>
      </c>
      <c r="AB17590">
        <v>0</v>
      </c>
      <c r="AC17590">
        <v>0</v>
      </c>
      <c r="AD17590">
        <v>0</v>
      </c>
      <c r="AE17590">
        <v>0</v>
      </c>
      <c r="AF17590">
        <v>8000000</v>
      </c>
      <c r="AG17590">
        <v>12000000</v>
      </c>
      <c r="AH17590">
        <v>25000000</v>
      </c>
      <c r="AI17590">
        <v>0</v>
      </c>
      <c r="AJ17590">
        <v>0</v>
      </c>
      <c r="AK17590">
        <v>0</v>
      </c>
      <c r="AL17590">
        <v>0</v>
      </c>
      <c r="AM17590">
        <v>0</v>
      </c>
    </row>
    <row r="17591" spans="1:39" x14ac:dyDescent="0.45">
      <c r="A17591" t="s">
        <v>67010</v>
      </c>
      <c r="B17591" t="s">
        <v>67011</v>
      </c>
      <c r="D17591" t="s">
        <v>1474</v>
      </c>
      <c r="E17591" t="s">
        <v>1475</v>
      </c>
      <c r="F17591" t="s">
        <v>114</v>
      </c>
      <c r="G17591" t="s">
        <v>57</v>
      </c>
      <c r="H17591" t="s">
        <v>46</v>
      </c>
      <c r="I17591" t="s">
        <v>648</v>
      </c>
      <c r="J17591" t="s">
        <v>649</v>
      </c>
      <c r="K17591" t="s">
        <v>649</v>
      </c>
      <c r="L17591">
        <v>1</v>
      </c>
      <c r="M17591" s="1">
        <v>40786</v>
      </c>
      <c r="N17591" s="2">
        <v>40756</v>
      </c>
      <c r="O17591" t="s">
        <v>250</v>
      </c>
      <c r="P17591">
        <v>2011</v>
      </c>
      <c r="Q17591" s="1">
        <v>40786</v>
      </c>
      <c r="R17591" s="1">
        <v>40786</v>
      </c>
      <c r="S17591">
        <v>0</v>
      </c>
      <c r="T17591">
        <v>0</v>
      </c>
      <c r="U17591">
        <v>0</v>
      </c>
      <c r="V17591">
        <v>0</v>
      </c>
      <c r="W17591">
        <v>0</v>
      </c>
      <c r="X17591">
        <v>0</v>
      </c>
      <c r="Y17591">
        <v>0</v>
      </c>
      <c r="Z17591">
        <v>0</v>
      </c>
      <c r="AA17591">
        <v>0</v>
      </c>
      <c r="AB17591">
        <v>0</v>
      </c>
      <c r="AC17591">
        <v>0</v>
      </c>
      <c r="AD17591">
        <v>0</v>
      </c>
      <c r="AE17591">
        <v>0</v>
      </c>
      <c r="AF17591">
        <v>0</v>
      </c>
      <c r="AG17591">
        <v>0</v>
      </c>
      <c r="AH17591">
        <v>0</v>
      </c>
      <c r="AI17591">
        <v>0</v>
      </c>
      <c r="AJ17591">
        <v>0</v>
      </c>
      <c r="AK17591">
        <v>0</v>
      </c>
      <c r="AL17591">
        <v>0</v>
      </c>
      <c r="AM17591">
        <v>0</v>
      </c>
    </row>
    <row r="17592" spans="1:39" x14ac:dyDescent="0.45">
      <c r="A17592" t="s">
        <v>67012</v>
      </c>
      <c r="B17592" t="s">
        <v>67013</v>
      </c>
      <c r="C17592" t="s">
        <v>67014</v>
      </c>
      <c r="D17592" t="s">
        <v>653</v>
      </c>
      <c r="E17592" t="s">
        <v>343</v>
      </c>
      <c r="F17592" t="s">
        <v>67015</v>
      </c>
      <c r="G17592" t="s">
        <v>57</v>
      </c>
      <c r="H17592" t="s">
        <v>46</v>
      </c>
      <c r="I17592" t="s">
        <v>81</v>
      </c>
      <c r="J17592" t="s">
        <v>82</v>
      </c>
      <c r="K17592" t="s">
        <v>906</v>
      </c>
      <c r="L17592">
        <v>5</v>
      </c>
      <c r="M17592" s="1">
        <v>36526</v>
      </c>
      <c r="N17592" s="2">
        <v>36526</v>
      </c>
      <c r="O17592" t="s">
        <v>255</v>
      </c>
      <c r="P17592">
        <v>2000</v>
      </c>
      <c r="Q17592" s="1">
        <v>40000</v>
      </c>
      <c r="R17592" s="1">
        <v>41781</v>
      </c>
      <c r="S17592">
        <v>43358</v>
      </c>
      <c r="T17592">
        <v>2000000</v>
      </c>
      <c r="U17592">
        <v>0</v>
      </c>
      <c r="V17592">
        <v>0</v>
      </c>
      <c r="W17592">
        <v>0</v>
      </c>
      <c r="X17592">
        <v>294000000</v>
      </c>
      <c r="Y17592">
        <v>0</v>
      </c>
      <c r="Z17592">
        <v>0</v>
      </c>
      <c r="AA17592">
        <v>0</v>
      </c>
      <c r="AB17592">
        <v>0</v>
      </c>
      <c r="AC17592">
        <v>0</v>
      </c>
      <c r="AD17592">
        <v>0</v>
      </c>
      <c r="AE17592">
        <v>0</v>
      </c>
      <c r="AF17592">
        <v>0</v>
      </c>
      <c r="AG17592">
        <v>0</v>
      </c>
      <c r="AH17592">
        <v>0</v>
      </c>
      <c r="AI17592">
        <v>0</v>
      </c>
      <c r="AJ17592">
        <v>0</v>
      </c>
      <c r="AK17592">
        <v>0</v>
      </c>
      <c r="AL17592">
        <v>0</v>
      </c>
      <c r="AM17592">
        <v>0</v>
      </c>
    </row>
    <row r="17593" spans="1:39" x14ac:dyDescent="0.45">
      <c r="A17593" t="s">
        <v>67016</v>
      </c>
      <c r="B17593" t="s">
        <v>67017</v>
      </c>
      <c r="C17593" t="s">
        <v>67018</v>
      </c>
      <c r="D17593" t="s">
        <v>1757</v>
      </c>
      <c r="E17593" t="s">
        <v>1758</v>
      </c>
      <c r="F17593" s="3">
        <v>26511</v>
      </c>
      <c r="G17593" t="s">
        <v>57</v>
      </c>
      <c r="H17593" t="s">
        <v>1585</v>
      </c>
      <c r="J17593" t="s">
        <v>1586</v>
      </c>
      <c r="K17593" t="s">
        <v>1586</v>
      </c>
      <c r="L17593">
        <v>1</v>
      </c>
      <c r="M17593" s="1">
        <v>41030</v>
      </c>
      <c r="N17593" s="2">
        <v>41030</v>
      </c>
      <c r="O17593" t="s">
        <v>50</v>
      </c>
      <c r="P17593">
        <v>2012</v>
      </c>
      <c r="Q17593" s="1">
        <v>41122</v>
      </c>
      <c r="R17593" s="1">
        <v>41122</v>
      </c>
      <c r="S17593">
        <v>0</v>
      </c>
      <c r="T17593">
        <v>0</v>
      </c>
      <c r="U17593">
        <v>0</v>
      </c>
      <c r="V17593">
        <v>26511</v>
      </c>
      <c r="W17593">
        <v>0</v>
      </c>
      <c r="X17593">
        <v>0</v>
      </c>
      <c r="Y17593">
        <v>0</v>
      </c>
      <c r="Z17593">
        <v>0</v>
      </c>
      <c r="AA17593">
        <v>0</v>
      </c>
      <c r="AB17593">
        <v>0</v>
      </c>
      <c r="AC17593">
        <v>0</v>
      </c>
      <c r="AD17593">
        <v>0</v>
      </c>
      <c r="AE17593">
        <v>0</v>
      </c>
      <c r="AF17593">
        <v>0</v>
      </c>
      <c r="AG17593">
        <v>0</v>
      </c>
      <c r="AH17593">
        <v>0</v>
      </c>
      <c r="AI17593">
        <v>0</v>
      </c>
      <c r="AJ17593">
        <v>0</v>
      </c>
      <c r="AK17593">
        <v>0</v>
      </c>
      <c r="AL17593">
        <v>0</v>
      </c>
      <c r="AM17593">
        <v>0</v>
      </c>
    </row>
    <row r="17594" spans="1:39" x14ac:dyDescent="0.45">
      <c r="A17594" t="s">
        <v>67019</v>
      </c>
      <c r="B17594" t="s">
        <v>67020</v>
      </c>
      <c r="C17594" t="s">
        <v>67021</v>
      </c>
      <c r="D17594" t="s">
        <v>67022</v>
      </c>
      <c r="E17594" t="s">
        <v>67023</v>
      </c>
      <c r="F17594" t="s">
        <v>846</v>
      </c>
      <c r="G17594" t="s">
        <v>57</v>
      </c>
      <c r="H17594" t="s">
        <v>1414</v>
      </c>
      <c r="J17594" t="s">
        <v>1415</v>
      </c>
      <c r="K17594" t="s">
        <v>1415</v>
      </c>
      <c r="L17594">
        <v>1</v>
      </c>
      <c r="M17594" s="1">
        <v>40787</v>
      </c>
      <c r="N17594" s="2">
        <v>40787</v>
      </c>
      <c r="O17594" t="s">
        <v>250</v>
      </c>
      <c r="P17594">
        <v>2011</v>
      </c>
      <c r="Q17594" s="1">
        <v>41609</v>
      </c>
      <c r="R17594" s="1">
        <v>41609</v>
      </c>
      <c r="S17594">
        <v>1000000</v>
      </c>
      <c r="T17594">
        <v>0</v>
      </c>
      <c r="U17594">
        <v>0</v>
      </c>
      <c r="V17594">
        <v>0</v>
      </c>
      <c r="W17594">
        <v>0</v>
      </c>
      <c r="X17594">
        <v>0</v>
      </c>
      <c r="Y17594">
        <v>0</v>
      </c>
      <c r="Z17594">
        <v>0</v>
      </c>
      <c r="AA17594">
        <v>0</v>
      </c>
      <c r="AB17594">
        <v>0</v>
      </c>
      <c r="AC17594">
        <v>0</v>
      </c>
      <c r="AD17594">
        <v>0</v>
      </c>
      <c r="AE17594">
        <v>0</v>
      </c>
      <c r="AF17594">
        <v>0</v>
      </c>
      <c r="AG17594">
        <v>0</v>
      </c>
      <c r="AH17594">
        <v>0</v>
      </c>
      <c r="AI17594">
        <v>0</v>
      </c>
      <c r="AJ17594">
        <v>0</v>
      </c>
      <c r="AK17594">
        <v>0</v>
      </c>
      <c r="AL17594">
        <v>0</v>
      </c>
      <c r="AM17594">
        <v>0</v>
      </c>
    </row>
    <row r="17595" spans="1:39" x14ac:dyDescent="0.45">
      <c r="A17595" t="s">
        <v>67024</v>
      </c>
      <c r="B17595" t="s">
        <v>67025</v>
      </c>
      <c r="C17595" t="s">
        <v>67026</v>
      </c>
      <c r="D17595" t="s">
        <v>127</v>
      </c>
      <c r="E17595" t="s">
        <v>128</v>
      </c>
      <c r="F17595" t="s">
        <v>73</v>
      </c>
      <c r="G17595" t="s">
        <v>57</v>
      </c>
      <c r="H17595" t="s">
        <v>46</v>
      </c>
      <c r="I17595" t="s">
        <v>58</v>
      </c>
      <c r="J17595" t="s">
        <v>198</v>
      </c>
      <c r="K17595" t="s">
        <v>199</v>
      </c>
      <c r="L17595">
        <v>2</v>
      </c>
      <c r="M17595" s="1">
        <v>40118</v>
      </c>
      <c r="N17595" s="2">
        <v>40118</v>
      </c>
      <c r="O17595" t="s">
        <v>702</v>
      </c>
      <c r="P17595">
        <v>2009</v>
      </c>
      <c r="Q17595" s="1">
        <v>40756</v>
      </c>
      <c r="R17595" s="1">
        <v>41153</v>
      </c>
      <c r="S17595">
        <v>400000</v>
      </c>
      <c r="T17595">
        <v>1100000</v>
      </c>
      <c r="U17595">
        <v>0</v>
      </c>
      <c r="V17595">
        <v>0</v>
      </c>
      <c r="W17595">
        <v>0</v>
      </c>
      <c r="X17595">
        <v>0</v>
      </c>
      <c r="Y17595">
        <v>0</v>
      </c>
      <c r="Z17595">
        <v>0</v>
      </c>
      <c r="AA17595">
        <v>0</v>
      </c>
      <c r="AB17595">
        <v>0</v>
      </c>
      <c r="AC17595">
        <v>0</v>
      </c>
      <c r="AD17595">
        <v>0</v>
      </c>
      <c r="AE17595">
        <v>0</v>
      </c>
      <c r="AF17595">
        <v>1100000</v>
      </c>
      <c r="AG17595">
        <v>0</v>
      </c>
      <c r="AH17595">
        <v>0</v>
      </c>
      <c r="AI17595">
        <v>0</v>
      </c>
      <c r="AJ17595">
        <v>0</v>
      </c>
      <c r="AK17595">
        <v>0</v>
      </c>
      <c r="AL17595">
        <v>0</v>
      </c>
      <c r="AM17595">
        <v>0</v>
      </c>
    </row>
    <row r="17596" spans="1:39" x14ac:dyDescent="0.45">
      <c r="A17596" t="s">
        <v>67027</v>
      </c>
      <c r="B17596" t="s">
        <v>67028</v>
      </c>
      <c r="C17596" t="s">
        <v>67029</v>
      </c>
      <c r="D17596" t="s">
        <v>67030</v>
      </c>
      <c r="E17596" t="s">
        <v>108</v>
      </c>
      <c r="F17596" t="s">
        <v>4236</v>
      </c>
      <c r="G17596" t="s">
        <v>45</v>
      </c>
      <c r="H17596" t="s">
        <v>46</v>
      </c>
      <c r="I17596" t="s">
        <v>58</v>
      </c>
      <c r="J17596" t="s">
        <v>59</v>
      </c>
      <c r="K17596" t="s">
        <v>414</v>
      </c>
      <c r="L17596">
        <v>2</v>
      </c>
      <c r="M17596" s="1">
        <v>39097</v>
      </c>
      <c r="N17596" s="2">
        <v>39083</v>
      </c>
      <c r="O17596" t="s">
        <v>110</v>
      </c>
      <c r="P17596">
        <v>2007</v>
      </c>
      <c r="Q17596" s="1">
        <v>39387</v>
      </c>
      <c r="R17596" s="1">
        <v>40156</v>
      </c>
      <c r="S17596">
        <v>0</v>
      </c>
      <c r="T17596">
        <v>2000000</v>
      </c>
      <c r="U17596">
        <v>0</v>
      </c>
      <c r="V17596">
        <v>0</v>
      </c>
      <c r="W17596">
        <v>0</v>
      </c>
      <c r="X17596">
        <v>0</v>
      </c>
      <c r="Y17596">
        <v>750000</v>
      </c>
      <c r="Z17596">
        <v>0</v>
      </c>
      <c r="AA17596">
        <v>0</v>
      </c>
      <c r="AB17596">
        <v>0</v>
      </c>
      <c r="AC17596">
        <v>0</v>
      </c>
      <c r="AD17596">
        <v>0</v>
      </c>
      <c r="AE17596">
        <v>0</v>
      </c>
      <c r="AF17596">
        <v>2000000</v>
      </c>
      <c r="AG17596">
        <v>0</v>
      </c>
      <c r="AH17596">
        <v>0</v>
      </c>
      <c r="AI17596">
        <v>0</v>
      </c>
      <c r="AJ17596">
        <v>0</v>
      </c>
      <c r="AK17596">
        <v>0</v>
      </c>
      <c r="AL17596">
        <v>0</v>
      </c>
      <c r="AM17596">
        <v>0</v>
      </c>
    </row>
    <row r="17597" spans="1:39" x14ac:dyDescent="0.45">
      <c r="A17597" t="s">
        <v>67031</v>
      </c>
      <c r="B17597" t="s">
        <v>67032</v>
      </c>
      <c r="C17597" t="s">
        <v>67033</v>
      </c>
      <c r="D17597" t="s">
        <v>1757</v>
      </c>
      <c r="E17597" t="s">
        <v>1758</v>
      </c>
      <c r="F17597" t="s">
        <v>73</v>
      </c>
      <c r="G17597" t="s">
        <v>57</v>
      </c>
      <c r="H17597" t="s">
        <v>46</v>
      </c>
      <c r="I17597" t="s">
        <v>58</v>
      </c>
      <c r="J17597" t="s">
        <v>59</v>
      </c>
      <c r="K17597" t="s">
        <v>414</v>
      </c>
      <c r="L17597">
        <v>1</v>
      </c>
      <c r="Q17597" s="1">
        <v>40848</v>
      </c>
      <c r="R17597" s="1">
        <v>40848</v>
      </c>
      <c r="S17597">
        <v>1500000</v>
      </c>
      <c r="T17597">
        <v>0</v>
      </c>
      <c r="U17597">
        <v>0</v>
      </c>
      <c r="V17597">
        <v>0</v>
      </c>
      <c r="W17597">
        <v>0</v>
      </c>
      <c r="X17597">
        <v>0</v>
      </c>
      <c r="Y17597">
        <v>0</v>
      </c>
      <c r="Z17597">
        <v>0</v>
      </c>
      <c r="AA17597">
        <v>0</v>
      </c>
      <c r="AB17597">
        <v>0</v>
      </c>
      <c r="AC17597">
        <v>0</v>
      </c>
      <c r="AD17597">
        <v>0</v>
      </c>
      <c r="AE17597">
        <v>0</v>
      </c>
      <c r="AF17597">
        <v>0</v>
      </c>
      <c r="AG17597">
        <v>0</v>
      </c>
      <c r="AH17597">
        <v>0</v>
      </c>
      <c r="AI17597">
        <v>0</v>
      </c>
      <c r="AJ17597">
        <v>0</v>
      </c>
      <c r="AK17597">
        <v>0</v>
      </c>
      <c r="AL17597">
        <v>0</v>
      </c>
      <c r="AM17597">
        <v>0</v>
      </c>
    </row>
    <row r="17598" spans="1:39" x14ac:dyDescent="0.45">
      <c r="A17598" t="s">
        <v>67034</v>
      </c>
      <c r="B17598" t="s">
        <v>67035</v>
      </c>
      <c r="C17598" t="s">
        <v>67036</v>
      </c>
      <c r="D17598" t="s">
        <v>67037</v>
      </c>
      <c r="E17598" t="s">
        <v>6904</v>
      </c>
      <c r="F17598" t="s">
        <v>114</v>
      </c>
      <c r="G17598" t="s">
        <v>57</v>
      </c>
      <c r="L17598">
        <v>1</v>
      </c>
      <c r="M17598" s="1">
        <v>41275</v>
      </c>
      <c r="N17598" s="2">
        <v>41275</v>
      </c>
      <c r="O17598" t="s">
        <v>164</v>
      </c>
      <c r="P17598">
        <v>2013</v>
      </c>
      <c r="Q17598" s="1">
        <v>41576</v>
      </c>
      <c r="R17598" s="1">
        <v>41576</v>
      </c>
      <c r="S17598">
        <v>0</v>
      </c>
      <c r="T17598">
        <v>0</v>
      </c>
      <c r="U17598">
        <v>0</v>
      </c>
      <c r="V17598">
        <v>0</v>
      </c>
      <c r="W17598">
        <v>0</v>
      </c>
      <c r="X17598">
        <v>0</v>
      </c>
      <c r="Y17598">
        <v>0</v>
      </c>
      <c r="Z17598">
        <v>0</v>
      </c>
      <c r="AA17598">
        <v>0</v>
      </c>
      <c r="AB17598">
        <v>0</v>
      </c>
      <c r="AC17598">
        <v>0</v>
      </c>
      <c r="AD17598">
        <v>0</v>
      </c>
      <c r="AE17598">
        <v>0</v>
      </c>
      <c r="AF17598">
        <v>0</v>
      </c>
      <c r="AG17598">
        <v>0</v>
      </c>
      <c r="AH17598">
        <v>0</v>
      </c>
      <c r="AI17598">
        <v>0</v>
      </c>
      <c r="AJ17598">
        <v>0</v>
      </c>
      <c r="AK17598">
        <v>0</v>
      </c>
      <c r="AL17598">
        <v>0</v>
      </c>
      <c r="AM17598">
        <v>0</v>
      </c>
    </row>
    <row r="17599" spans="1:39" x14ac:dyDescent="0.45">
      <c r="A17599" t="s">
        <v>67038</v>
      </c>
      <c r="B17599" t="s">
        <v>67039</v>
      </c>
      <c r="C17599" t="s">
        <v>67040</v>
      </c>
      <c r="D17599" t="s">
        <v>67041</v>
      </c>
      <c r="E17599" t="s">
        <v>3384</v>
      </c>
      <c r="F17599" t="s">
        <v>846</v>
      </c>
      <c r="G17599" t="s">
        <v>57</v>
      </c>
      <c r="H17599" t="s">
        <v>46</v>
      </c>
      <c r="I17599" t="s">
        <v>58</v>
      </c>
      <c r="J17599" t="s">
        <v>59</v>
      </c>
      <c r="K17599" t="s">
        <v>15676</v>
      </c>
      <c r="L17599">
        <v>1</v>
      </c>
      <c r="M17599" s="1">
        <v>40544</v>
      </c>
      <c r="N17599" s="2">
        <v>40544</v>
      </c>
      <c r="O17599" t="s">
        <v>528</v>
      </c>
      <c r="P17599">
        <v>2011</v>
      </c>
      <c r="Q17599" s="1">
        <v>40770</v>
      </c>
      <c r="R17599" s="1">
        <v>40770</v>
      </c>
      <c r="S17599">
        <v>0</v>
      </c>
      <c r="T17599">
        <v>0</v>
      </c>
      <c r="U17599">
        <v>0</v>
      </c>
      <c r="V17599">
        <v>0</v>
      </c>
      <c r="W17599">
        <v>0</v>
      </c>
      <c r="X17599">
        <v>0</v>
      </c>
      <c r="Y17599">
        <v>1000000</v>
      </c>
      <c r="Z17599">
        <v>0</v>
      </c>
      <c r="AA17599">
        <v>0</v>
      </c>
      <c r="AB17599">
        <v>0</v>
      </c>
      <c r="AC17599">
        <v>0</v>
      </c>
      <c r="AD17599">
        <v>0</v>
      </c>
      <c r="AE17599">
        <v>0</v>
      </c>
      <c r="AF17599">
        <v>0</v>
      </c>
      <c r="AG17599">
        <v>0</v>
      </c>
      <c r="AH17599">
        <v>0</v>
      </c>
      <c r="AI17599">
        <v>0</v>
      </c>
      <c r="AJ17599">
        <v>0</v>
      </c>
      <c r="AK17599">
        <v>0</v>
      </c>
      <c r="AL17599">
        <v>0</v>
      </c>
      <c r="AM17599">
        <v>0</v>
      </c>
    </row>
    <row r="17600" spans="1:39" x14ac:dyDescent="0.45">
      <c r="A17600" t="s">
        <v>67042</v>
      </c>
      <c r="B17600" t="s">
        <v>67043</v>
      </c>
      <c r="C17600" t="s">
        <v>67044</v>
      </c>
      <c r="D17600" t="s">
        <v>558</v>
      </c>
      <c r="E17600" t="s">
        <v>559</v>
      </c>
      <c r="F17600" t="s">
        <v>35103</v>
      </c>
      <c r="G17600" t="s">
        <v>57</v>
      </c>
      <c r="H17600" t="s">
        <v>1146</v>
      </c>
      <c r="J17600" t="s">
        <v>1147</v>
      </c>
      <c r="K17600" t="s">
        <v>1147</v>
      </c>
      <c r="L17600">
        <v>1</v>
      </c>
      <c r="M17600" s="1">
        <v>41676</v>
      </c>
      <c r="N17600" s="2">
        <v>41671</v>
      </c>
      <c r="O17600" t="s">
        <v>84</v>
      </c>
      <c r="P17600">
        <v>2014</v>
      </c>
      <c r="Q17600" s="1">
        <v>41640</v>
      </c>
      <c r="R17600" s="1">
        <v>41640</v>
      </c>
      <c r="S17600">
        <v>1220000</v>
      </c>
      <c r="T17600">
        <v>0</v>
      </c>
      <c r="U17600">
        <v>0</v>
      </c>
      <c r="V17600">
        <v>0</v>
      </c>
      <c r="W17600">
        <v>0</v>
      </c>
      <c r="X17600">
        <v>0</v>
      </c>
      <c r="Y17600">
        <v>0</v>
      </c>
      <c r="Z17600">
        <v>0</v>
      </c>
      <c r="AA17600">
        <v>0</v>
      </c>
      <c r="AB17600">
        <v>0</v>
      </c>
      <c r="AC17600">
        <v>0</v>
      </c>
      <c r="AD17600">
        <v>0</v>
      </c>
      <c r="AE17600">
        <v>0</v>
      </c>
      <c r="AF17600">
        <v>0</v>
      </c>
      <c r="AG17600">
        <v>0</v>
      </c>
      <c r="AH17600">
        <v>0</v>
      </c>
      <c r="AI17600">
        <v>0</v>
      </c>
      <c r="AJ17600">
        <v>0</v>
      </c>
      <c r="AK17600">
        <v>0</v>
      </c>
      <c r="AL17600">
        <v>0</v>
      </c>
      <c r="AM17600">
        <v>0</v>
      </c>
    </row>
    <row r="17601" spans="1:39" x14ac:dyDescent="0.45">
      <c r="A17601" t="s">
        <v>67045</v>
      </c>
      <c r="B17601" t="s">
        <v>67046</v>
      </c>
      <c r="C17601" t="s">
        <v>67047</v>
      </c>
      <c r="D17601" t="s">
        <v>127</v>
      </c>
      <c r="E17601" t="s">
        <v>128</v>
      </c>
      <c r="F17601" t="s">
        <v>1577</v>
      </c>
      <c r="G17601" t="s">
        <v>57</v>
      </c>
      <c r="H17601" t="s">
        <v>475</v>
      </c>
      <c r="J17601" t="s">
        <v>476</v>
      </c>
      <c r="K17601" t="s">
        <v>476</v>
      </c>
      <c r="L17601">
        <v>1</v>
      </c>
      <c r="M17601" s="1">
        <v>41275</v>
      </c>
      <c r="N17601" s="2">
        <v>41275</v>
      </c>
      <c r="O17601" t="s">
        <v>164</v>
      </c>
      <c r="P17601">
        <v>2013</v>
      </c>
      <c r="Q17601" s="1">
        <v>41518</v>
      </c>
      <c r="R17601" s="1">
        <v>41518</v>
      </c>
      <c r="S17601">
        <v>450000</v>
      </c>
      <c r="T17601">
        <v>0</v>
      </c>
      <c r="U17601">
        <v>0</v>
      </c>
      <c r="V17601">
        <v>0</v>
      </c>
      <c r="W17601">
        <v>0</v>
      </c>
      <c r="X17601">
        <v>0</v>
      </c>
      <c r="Y17601">
        <v>0</v>
      </c>
      <c r="Z17601">
        <v>0</v>
      </c>
      <c r="AA17601">
        <v>0</v>
      </c>
      <c r="AB17601">
        <v>0</v>
      </c>
      <c r="AC17601">
        <v>0</v>
      </c>
      <c r="AD17601">
        <v>0</v>
      </c>
      <c r="AE17601">
        <v>0</v>
      </c>
      <c r="AF17601">
        <v>0</v>
      </c>
      <c r="AG17601">
        <v>0</v>
      </c>
      <c r="AH17601">
        <v>0</v>
      </c>
      <c r="AI17601">
        <v>0</v>
      </c>
      <c r="AJ17601">
        <v>0</v>
      </c>
      <c r="AK17601">
        <v>0</v>
      </c>
      <c r="AL17601">
        <v>0</v>
      </c>
      <c r="AM17601">
        <v>0</v>
      </c>
    </row>
    <row r="17602" spans="1:39" x14ac:dyDescent="0.45">
      <c r="A17602" t="s">
        <v>67048</v>
      </c>
      <c r="B17602" t="s">
        <v>67049</v>
      </c>
      <c r="C17602" t="s">
        <v>67050</v>
      </c>
      <c r="D17602" t="s">
        <v>67051</v>
      </c>
      <c r="E17602" t="s">
        <v>6312</v>
      </c>
      <c r="F17602" t="s">
        <v>1894</v>
      </c>
      <c r="G17602" t="s">
        <v>57</v>
      </c>
      <c r="H17602" t="s">
        <v>46</v>
      </c>
      <c r="I17602" t="s">
        <v>81</v>
      </c>
      <c r="J17602" t="s">
        <v>1436</v>
      </c>
      <c r="K17602" t="s">
        <v>1436</v>
      </c>
      <c r="L17602">
        <v>1</v>
      </c>
      <c r="Q17602" s="1">
        <v>41030</v>
      </c>
      <c r="R17602" s="1">
        <v>41030</v>
      </c>
      <c r="S17602">
        <v>1300000</v>
      </c>
      <c r="T17602">
        <v>0</v>
      </c>
      <c r="U17602">
        <v>0</v>
      </c>
      <c r="V17602">
        <v>0</v>
      </c>
      <c r="W17602">
        <v>0</v>
      </c>
      <c r="X17602">
        <v>0</v>
      </c>
      <c r="Y17602">
        <v>0</v>
      </c>
      <c r="Z17602">
        <v>0</v>
      </c>
      <c r="AA17602">
        <v>0</v>
      </c>
      <c r="AB17602">
        <v>0</v>
      </c>
      <c r="AC17602">
        <v>0</v>
      </c>
      <c r="AD17602">
        <v>0</v>
      </c>
      <c r="AE17602">
        <v>0</v>
      </c>
      <c r="AF17602">
        <v>0</v>
      </c>
      <c r="AG17602">
        <v>0</v>
      </c>
      <c r="AH17602">
        <v>0</v>
      </c>
      <c r="AI17602">
        <v>0</v>
      </c>
      <c r="AJ17602">
        <v>0</v>
      </c>
      <c r="AK17602">
        <v>0</v>
      </c>
      <c r="AL17602">
        <v>0</v>
      </c>
      <c r="AM17602">
        <v>0</v>
      </c>
    </row>
    <row r="17603" spans="1:39" x14ac:dyDescent="0.45">
      <c r="A17603" t="s">
        <v>67052</v>
      </c>
      <c r="B17603" t="s">
        <v>67053</v>
      </c>
      <c r="C17603" t="s">
        <v>67054</v>
      </c>
      <c r="D17603" t="s">
        <v>67055</v>
      </c>
      <c r="E17603" t="s">
        <v>4702</v>
      </c>
      <c r="F17603" t="s">
        <v>4314</v>
      </c>
      <c r="G17603" t="s">
        <v>57</v>
      </c>
      <c r="H17603" t="s">
        <v>715</v>
      </c>
      <c r="J17603" t="s">
        <v>716</v>
      </c>
      <c r="K17603" t="s">
        <v>716</v>
      </c>
      <c r="L17603">
        <v>3</v>
      </c>
      <c r="M17603" s="1">
        <v>40179</v>
      </c>
      <c r="N17603" s="2">
        <v>40179</v>
      </c>
      <c r="O17603" t="s">
        <v>118</v>
      </c>
      <c r="P17603">
        <v>2010</v>
      </c>
      <c r="Q17603" s="1">
        <v>39814</v>
      </c>
      <c r="R17603" s="1">
        <v>40330</v>
      </c>
      <c r="S17603">
        <v>50000</v>
      </c>
      <c r="T17603">
        <v>0</v>
      </c>
      <c r="U17603">
        <v>0</v>
      </c>
      <c r="V17603">
        <v>0</v>
      </c>
      <c r="W17603">
        <v>0</v>
      </c>
      <c r="X17603">
        <v>0</v>
      </c>
      <c r="Y17603">
        <v>500000</v>
      </c>
      <c r="Z17603">
        <v>0</v>
      </c>
      <c r="AA17603">
        <v>0</v>
      </c>
      <c r="AB17603">
        <v>0</v>
      </c>
      <c r="AC17603">
        <v>0</v>
      </c>
      <c r="AD17603">
        <v>0</v>
      </c>
      <c r="AE17603">
        <v>0</v>
      </c>
      <c r="AF17603">
        <v>0</v>
      </c>
      <c r="AG17603">
        <v>0</v>
      </c>
      <c r="AH17603">
        <v>0</v>
      </c>
      <c r="AI17603">
        <v>0</v>
      </c>
      <c r="AJ17603">
        <v>0</v>
      </c>
      <c r="AK17603">
        <v>0</v>
      </c>
      <c r="AL17603">
        <v>0</v>
      </c>
      <c r="AM17603">
        <v>0</v>
      </c>
    </row>
    <row r="17604" spans="1:39" x14ac:dyDescent="0.45">
      <c r="A17604" t="s">
        <v>67056</v>
      </c>
      <c r="B17604" t="s">
        <v>67057</v>
      </c>
      <c r="C17604" t="s">
        <v>67058</v>
      </c>
      <c r="D17604" t="s">
        <v>67059</v>
      </c>
      <c r="E17604" t="s">
        <v>4707</v>
      </c>
      <c r="F17604" t="s">
        <v>16813</v>
      </c>
      <c r="G17604" t="s">
        <v>57</v>
      </c>
      <c r="H17604" t="s">
        <v>46</v>
      </c>
      <c r="I17604" t="s">
        <v>1388</v>
      </c>
      <c r="J17604" t="s">
        <v>641</v>
      </c>
      <c r="K17604" t="s">
        <v>3352</v>
      </c>
      <c r="L17604">
        <v>3</v>
      </c>
      <c r="M17604" s="1">
        <v>40269</v>
      </c>
      <c r="N17604" s="2">
        <v>40269</v>
      </c>
      <c r="O17604" t="s">
        <v>1166</v>
      </c>
      <c r="P17604">
        <v>2010</v>
      </c>
      <c r="Q17604" s="1">
        <v>40360</v>
      </c>
      <c r="R17604" s="1">
        <v>41926</v>
      </c>
      <c r="S17604">
        <v>2050000</v>
      </c>
      <c r="T17604">
        <v>0</v>
      </c>
      <c r="U17604">
        <v>0</v>
      </c>
      <c r="V17604">
        <v>0</v>
      </c>
      <c r="W17604">
        <v>0</v>
      </c>
      <c r="X17604">
        <v>0</v>
      </c>
      <c r="Y17604">
        <v>100000</v>
      </c>
      <c r="Z17604">
        <v>0</v>
      </c>
      <c r="AA17604">
        <v>0</v>
      </c>
      <c r="AB17604">
        <v>0</v>
      </c>
      <c r="AC17604">
        <v>0</v>
      </c>
      <c r="AD17604">
        <v>0</v>
      </c>
      <c r="AE17604">
        <v>0</v>
      </c>
      <c r="AF17604">
        <v>0</v>
      </c>
      <c r="AG17604">
        <v>0</v>
      </c>
      <c r="AH17604">
        <v>0</v>
      </c>
      <c r="AI17604">
        <v>0</v>
      </c>
      <c r="AJ17604">
        <v>0</v>
      </c>
      <c r="AK17604">
        <v>0</v>
      </c>
      <c r="AL17604">
        <v>0</v>
      </c>
      <c r="AM17604">
        <v>0</v>
      </c>
    </row>
    <row r="17605" spans="1:39" x14ac:dyDescent="0.45">
      <c r="A17605" t="s">
        <v>67060</v>
      </c>
      <c r="B17605" t="s">
        <v>67061</v>
      </c>
      <c r="C17605" t="s">
        <v>67062</v>
      </c>
      <c r="D17605" t="s">
        <v>67063</v>
      </c>
      <c r="E17605" t="s">
        <v>89</v>
      </c>
      <c r="F17605" t="s">
        <v>67064</v>
      </c>
      <c r="G17605" t="s">
        <v>57</v>
      </c>
      <c r="H17605" t="s">
        <v>46</v>
      </c>
      <c r="I17605" t="s">
        <v>58</v>
      </c>
      <c r="J17605" t="s">
        <v>198</v>
      </c>
      <c r="K17605" t="s">
        <v>731</v>
      </c>
      <c r="L17605">
        <v>2</v>
      </c>
      <c r="M17605" s="1">
        <v>36045</v>
      </c>
      <c r="N17605" s="2">
        <v>36039</v>
      </c>
      <c r="O17605" t="s">
        <v>2812</v>
      </c>
      <c r="P17605">
        <v>1998</v>
      </c>
      <c r="Q17605" s="1">
        <v>36008</v>
      </c>
      <c r="R17605" s="1">
        <v>36318</v>
      </c>
      <c r="S17605">
        <v>0</v>
      </c>
      <c r="T17605">
        <v>25000000</v>
      </c>
      <c r="U17605">
        <v>0</v>
      </c>
      <c r="V17605">
        <v>0</v>
      </c>
      <c r="W17605">
        <v>0</v>
      </c>
      <c r="X17605">
        <v>0</v>
      </c>
      <c r="Y17605">
        <v>100000</v>
      </c>
      <c r="Z17605">
        <v>0</v>
      </c>
      <c r="AA17605">
        <v>0</v>
      </c>
      <c r="AB17605">
        <v>0</v>
      </c>
      <c r="AC17605">
        <v>0</v>
      </c>
      <c r="AD17605">
        <v>0</v>
      </c>
      <c r="AE17605">
        <v>0</v>
      </c>
      <c r="AF17605">
        <v>25000000</v>
      </c>
      <c r="AG17605">
        <v>0</v>
      </c>
      <c r="AH17605">
        <v>0</v>
      </c>
      <c r="AI17605">
        <v>0</v>
      </c>
      <c r="AJ17605">
        <v>0</v>
      </c>
      <c r="AK17605">
        <v>0</v>
      </c>
      <c r="AL17605">
        <v>0</v>
      </c>
      <c r="AM17605">
        <v>0</v>
      </c>
    </row>
    <row r="17606" spans="1:39" x14ac:dyDescent="0.45">
      <c r="A17606" t="s">
        <v>67065</v>
      </c>
      <c r="B17606" t="s">
        <v>67066</v>
      </c>
      <c r="C17606" t="s">
        <v>67067</v>
      </c>
      <c r="D17606" t="s">
        <v>67068</v>
      </c>
      <c r="E17606" t="s">
        <v>559</v>
      </c>
      <c r="F17606" t="s">
        <v>67069</v>
      </c>
      <c r="G17606" t="s">
        <v>101</v>
      </c>
      <c r="H17606" t="s">
        <v>214</v>
      </c>
      <c r="J17606" t="s">
        <v>67070</v>
      </c>
      <c r="K17606" t="s">
        <v>67070</v>
      </c>
      <c r="L17606">
        <v>2</v>
      </c>
      <c r="M17606" s="1">
        <v>39052</v>
      </c>
      <c r="N17606" s="2">
        <v>39052</v>
      </c>
      <c r="O17606" t="s">
        <v>1347</v>
      </c>
      <c r="P17606">
        <v>2006</v>
      </c>
      <c r="Q17606" s="1">
        <v>39417</v>
      </c>
      <c r="R17606" s="1">
        <v>39968</v>
      </c>
      <c r="S17606">
        <v>3395030</v>
      </c>
      <c r="T17606">
        <v>8457000</v>
      </c>
      <c r="U17606">
        <v>0</v>
      </c>
      <c r="V17606">
        <v>0</v>
      </c>
      <c r="W17606">
        <v>0</v>
      </c>
      <c r="X17606">
        <v>0</v>
      </c>
      <c r="Y17606">
        <v>0</v>
      </c>
      <c r="Z17606">
        <v>0</v>
      </c>
      <c r="AA17606">
        <v>0</v>
      </c>
      <c r="AB17606">
        <v>0</v>
      </c>
      <c r="AC17606">
        <v>0</v>
      </c>
      <c r="AD17606">
        <v>0</v>
      </c>
      <c r="AE17606">
        <v>0</v>
      </c>
      <c r="AF17606">
        <v>0</v>
      </c>
      <c r="AG17606">
        <v>8457000</v>
      </c>
      <c r="AH17606">
        <v>0</v>
      </c>
      <c r="AI17606">
        <v>0</v>
      </c>
      <c r="AJ17606">
        <v>0</v>
      </c>
      <c r="AK17606">
        <v>0</v>
      </c>
      <c r="AL17606">
        <v>0</v>
      </c>
      <c r="AM17606">
        <v>0</v>
      </c>
    </row>
    <row r="17607" spans="1:39" x14ac:dyDescent="0.45">
      <c r="A17607" t="s">
        <v>67071</v>
      </c>
      <c r="B17607" t="s">
        <v>67072</v>
      </c>
      <c r="C17607" t="s">
        <v>67073</v>
      </c>
      <c r="D17607" t="s">
        <v>2191</v>
      </c>
      <c r="E17607" t="s">
        <v>2192</v>
      </c>
      <c r="F17607" t="s">
        <v>114</v>
      </c>
      <c r="G17607" t="s">
        <v>57</v>
      </c>
      <c r="H17607" t="s">
        <v>46</v>
      </c>
      <c r="I17607" t="s">
        <v>47</v>
      </c>
      <c r="J17607" t="s">
        <v>707</v>
      </c>
      <c r="K17607" t="s">
        <v>65979</v>
      </c>
      <c r="L17607">
        <v>1</v>
      </c>
      <c r="M17607" s="1">
        <v>41671</v>
      </c>
      <c r="N17607" s="2">
        <v>41671</v>
      </c>
      <c r="O17607" t="s">
        <v>84</v>
      </c>
      <c r="P17607">
        <v>2014</v>
      </c>
      <c r="Q17607" s="1">
        <v>41686</v>
      </c>
      <c r="R17607" s="1">
        <v>41686</v>
      </c>
      <c r="S17607">
        <v>0</v>
      </c>
      <c r="T17607">
        <v>0</v>
      </c>
      <c r="U17607">
        <v>0</v>
      </c>
      <c r="V17607">
        <v>0</v>
      </c>
      <c r="W17607">
        <v>0</v>
      </c>
      <c r="X17607">
        <v>0</v>
      </c>
      <c r="Y17607">
        <v>0</v>
      </c>
      <c r="Z17607">
        <v>0</v>
      </c>
      <c r="AA17607">
        <v>0</v>
      </c>
      <c r="AB17607">
        <v>0</v>
      </c>
      <c r="AC17607">
        <v>0</v>
      </c>
      <c r="AD17607">
        <v>0</v>
      </c>
      <c r="AE17607">
        <v>0</v>
      </c>
      <c r="AF17607">
        <v>0</v>
      </c>
      <c r="AG17607">
        <v>0</v>
      </c>
      <c r="AH17607">
        <v>0</v>
      </c>
      <c r="AI17607">
        <v>0</v>
      </c>
      <c r="AJ17607">
        <v>0</v>
      </c>
      <c r="AK17607">
        <v>0</v>
      </c>
      <c r="AL17607">
        <v>0</v>
      </c>
      <c r="AM17607">
        <v>0</v>
      </c>
    </row>
    <row r="17608" spans="1:39" x14ac:dyDescent="0.45">
      <c r="A17608" t="s">
        <v>67074</v>
      </c>
      <c r="B17608" t="s">
        <v>67075</v>
      </c>
      <c r="C17608" t="s">
        <v>67076</v>
      </c>
      <c r="D17608" t="s">
        <v>67077</v>
      </c>
      <c r="E17608" t="s">
        <v>55</v>
      </c>
      <c r="F17608" t="s">
        <v>776</v>
      </c>
      <c r="G17608" t="s">
        <v>57</v>
      </c>
      <c r="H17608" t="s">
        <v>214</v>
      </c>
      <c r="J17608" t="s">
        <v>4136</v>
      </c>
      <c r="K17608" t="s">
        <v>35747</v>
      </c>
      <c r="L17608">
        <v>1</v>
      </c>
      <c r="M17608" s="1">
        <v>39889</v>
      </c>
      <c r="N17608" s="2">
        <v>39873</v>
      </c>
      <c r="O17608" t="s">
        <v>188</v>
      </c>
      <c r="P17608">
        <v>2009</v>
      </c>
      <c r="Q17608" s="1">
        <v>39917</v>
      </c>
      <c r="R17608" s="1">
        <v>39917</v>
      </c>
      <c r="S17608">
        <v>0</v>
      </c>
      <c r="T17608">
        <v>16000000</v>
      </c>
      <c r="U17608">
        <v>0</v>
      </c>
      <c r="V17608">
        <v>0</v>
      </c>
      <c r="W17608">
        <v>0</v>
      </c>
      <c r="X17608">
        <v>0</v>
      </c>
      <c r="Y17608">
        <v>0</v>
      </c>
      <c r="Z17608">
        <v>0</v>
      </c>
      <c r="AA17608">
        <v>0</v>
      </c>
      <c r="AB17608">
        <v>0</v>
      </c>
      <c r="AC17608">
        <v>0</v>
      </c>
      <c r="AD17608">
        <v>0</v>
      </c>
      <c r="AE17608">
        <v>0</v>
      </c>
      <c r="AF17608">
        <v>16000000</v>
      </c>
      <c r="AG17608">
        <v>0</v>
      </c>
      <c r="AH17608">
        <v>0</v>
      </c>
      <c r="AI17608">
        <v>0</v>
      </c>
      <c r="AJ17608">
        <v>0</v>
      </c>
      <c r="AK17608">
        <v>0</v>
      </c>
      <c r="AL17608">
        <v>0</v>
      </c>
      <c r="AM17608">
        <v>0</v>
      </c>
    </row>
    <row r="17609" spans="1:39" x14ac:dyDescent="0.45">
      <c r="A17609" t="s">
        <v>67078</v>
      </c>
      <c r="B17609" t="s">
        <v>67079</v>
      </c>
      <c r="C17609" t="s">
        <v>67080</v>
      </c>
      <c r="D17609" t="s">
        <v>67081</v>
      </c>
      <c r="E17609" t="s">
        <v>1616</v>
      </c>
      <c r="F17609" t="s">
        <v>114</v>
      </c>
      <c r="G17609" t="s">
        <v>57</v>
      </c>
      <c r="L17609">
        <v>1</v>
      </c>
      <c r="M17609" s="1">
        <v>41275</v>
      </c>
      <c r="N17609" s="2">
        <v>41275</v>
      </c>
      <c r="O17609" t="s">
        <v>164</v>
      </c>
      <c r="P17609">
        <v>2013</v>
      </c>
      <c r="Q17609" s="1">
        <v>41800</v>
      </c>
      <c r="R17609" s="1">
        <v>41800</v>
      </c>
      <c r="S17609">
        <v>0</v>
      </c>
      <c r="T17609">
        <v>0</v>
      </c>
      <c r="U17609">
        <v>0</v>
      </c>
      <c r="V17609">
        <v>0</v>
      </c>
      <c r="W17609">
        <v>0</v>
      </c>
      <c r="X17609">
        <v>0</v>
      </c>
      <c r="Y17609">
        <v>0</v>
      </c>
      <c r="Z17609">
        <v>0</v>
      </c>
      <c r="AA17609">
        <v>0</v>
      </c>
      <c r="AB17609">
        <v>0</v>
      </c>
      <c r="AC17609">
        <v>0</v>
      </c>
      <c r="AD17609">
        <v>0</v>
      </c>
      <c r="AE17609">
        <v>0</v>
      </c>
      <c r="AF17609">
        <v>0</v>
      </c>
      <c r="AG17609">
        <v>0</v>
      </c>
      <c r="AH17609">
        <v>0</v>
      </c>
      <c r="AI17609">
        <v>0</v>
      </c>
      <c r="AJ17609">
        <v>0</v>
      </c>
      <c r="AK17609">
        <v>0</v>
      </c>
      <c r="AL17609">
        <v>0</v>
      </c>
      <c r="AM17609">
        <v>0</v>
      </c>
    </row>
    <row r="17610" spans="1:39" x14ac:dyDescent="0.45">
      <c r="A17610" t="s">
        <v>67082</v>
      </c>
      <c r="B17610" t="s">
        <v>67083</v>
      </c>
      <c r="C17610" t="s">
        <v>67084</v>
      </c>
      <c r="D17610" t="s">
        <v>67085</v>
      </c>
      <c r="E17610" t="s">
        <v>89</v>
      </c>
      <c r="F17610" t="s">
        <v>67086</v>
      </c>
      <c r="G17610" t="s">
        <v>57</v>
      </c>
      <c r="H17610" t="s">
        <v>214</v>
      </c>
      <c r="J17610" t="s">
        <v>67087</v>
      </c>
      <c r="K17610" t="s">
        <v>67087</v>
      </c>
      <c r="L17610">
        <v>1</v>
      </c>
      <c r="M17610" s="1">
        <v>40371</v>
      </c>
      <c r="N17610" s="2">
        <v>40360</v>
      </c>
      <c r="O17610" t="s">
        <v>200</v>
      </c>
      <c r="P17610">
        <v>2010</v>
      </c>
      <c r="Q17610" s="1">
        <v>40695</v>
      </c>
      <c r="R17610" s="1">
        <v>40695</v>
      </c>
      <c r="S17610">
        <v>0</v>
      </c>
      <c r="T17610">
        <v>0</v>
      </c>
      <c r="U17610">
        <v>0</v>
      </c>
      <c r="V17610">
        <v>0</v>
      </c>
      <c r="W17610">
        <v>0</v>
      </c>
      <c r="X17610">
        <v>0</v>
      </c>
      <c r="Y17610">
        <v>288160</v>
      </c>
      <c r="Z17610">
        <v>0</v>
      </c>
      <c r="AA17610">
        <v>0</v>
      </c>
      <c r="AB17610">
        <v>0</v>
      </c>
      <c r="AC17610">
        <v>0</v>
      </c>
      <c r="AD17610">
        <v>0</v>
      </c>
      <c r="AE17610">
        <v>0</v>
      </c>
      <c r="AF17610">
        <v>0</v>
      </c>
      <c r="AG17610">
        <v>0</v>
      </c>
      <c r="AH17610">
        <v>0</v>
      </c>
      <c r="AI17610">
        <v>0</v>
      </c>
      <c r="AJ17610">
        <v>0</v>
      </c>
      <c r="AK17610">
        <v>0</v>
      </c>
      <c r="AL17610">
        <v>0</v>
      </c>
      <c r="AM17610">
        <v>0</v>
      </c>
    </row>
    <row r="17611" spans="1:39" x14ac:dyDescent="0.45">
      <c r="A17611" t="s">
        <v>67088</v>
      </c>
      <c r="B17611" t="s">
        <v>67089</v>
      </c>
      <c r="C17611" t="s">
        <v>67090</v>
      </c>
      <c r="D17611" t="s">
        <v>315</v>
      </c>
      <c r="E17611" t="s">
        <v>316</v>
      </c>
      <c r="F17611" t="s">
        <v>67091</v>
      </c>
      <c r="G17611" t="s">
        <v>57</v>
      </c>
      <c r="H17611" t="s">
        <v>46</v>
      </c>
      <c r="I17611" t="s">
        <v>8279</v>
      </c>
      <c r="J17611" t="s">
        <v>22558</v>
      </c>
      <c r="K17611" t="s">
        <v>22558</v>
      </c>
      <c r="L17611">
        <v>3</v>
      </c>
      <c r="M17611" s="1">
        <v>37622</v>
      </c>
      <c r="N17611" s="2">
        <v>37622</v>
      </c>
      <c r="O17611" t="s">
        <v>854</v>
      </c>
      <c r="P17611">
        <v>2003</v>
      </c>
      <c r="Q17611" s="1">
        <v>40123</v>
      </c>
      <c r="R17611" s="1">
        <v>41236</v>
      </c>
      <c r="S17611">
        <v>0</v>
      </c>
      <c r="T17611">
        <v>1925120</v>
      </c>
      <c r="U17611">
        <v>0</v>
      </c>
      <c r="V17611">
        <v>0</v>
      </c>
      <c r="W17611">
        <v>0</v>
      </c>
      <c r="X17611">
        <v>185000</v>
      </c>
      <c r="Y17611">
        <v>0</v>
      </c>
      <c r="Z17611">
        <v>0</v>
      </c>
      <c r="AA17611">
        <v>0</v>
      </c>
      <c r="AB17611">
        <v>0</v>
      </c>
      <c r="AC17611">
        <v>0</v>
      </c>
      <c r="AD17611">
        <v>0</v>
      </c>
      <c r="AE17611">
        <v>0</v>
      </c>
      <c r="AF17611">
        <v>1500000</v>
      </c>
      <c r="AG17611">
        <v>0</v>
      </c>
      <c r="AH17611">
        <v>0</v>
      </c>
      <c r="AI17611">
        <v>0</v>
      </c>
      <c r="AJ17611">
        <v>0</v>
      </c>
      <c r="AK17611">
        <v>0</v>
      </c>
      <c r="AL17611">
        <v>0</v>
      </c>
      <c r="AM17611">
        <v>0</v>
      </c>
    </row>
    <row r="17612" spans="1:39" x14ac:dyDescent="0.45">
      <c r="A17612" t="s">
        <v>67092</v>
      </c>
      <c r="B17612" t="s">
        <v>67093</v>
      </c>
      <c r="C17612" t="s">
        <v>67094</v>
      </c>
      <c r="D17612" t="s">
        <v>67095</v>
      </c>
      <c r="E17612" t="s">
        <v>34644</v>
      </c>
      <c r="F17612" t="s">
        <v>114</v>
      </c>
      <c r="G17612" t="s">
        <v>57</v>
      </c>
      <c r="L17612">
        <v>1</v>
      </c>
      <c r="M17612" s="1">
        <v>40575</v>
      </c>
      <c r="N17612" s="2">
        <v>40575</v>
      </c>
      <c r="O17612" t="s">
        <v>528</v>
      </c>
      <c r="P17612">
        <v>2011</v>
      </c>
      <c r="Q17612" s="1">
        <v>40544</v>
      </c>
      <c r="R17612" s="1">
        <v>40544</v>
      </c>
      <c r="S17612">
        <v>0</v>
      </c>
      <c r="T17612">
        <v>0</v>
      </c>
      <c r="U17612">
        <v>0</v>
      </c>
      <c r="V17612">
        <v>0</v>
      </c>
      <c r="W17612">
        <v>0</v>
      </c>
      <c r="X17612">
        <v>0</v>
      </c>
      <c r="Y17612">
        <v>0</v>
      </c>
      <c r="Z17612">
        <v>0</v>
      </c>
      <c r="AA17612">
        <v>0</v>
      </c>
      <c r="AB17612">
        <v>0</v>
      </c>
      <c r="AC17612">
        <v>0</v>
      </c>
      <c r="AD17612">
        <v>0</v>
      </c>
      <c r="AE17612">
        <v>0</v>
      </c>
      <c r="AF17612">
        <v>0</v>
      </c>
      <c r="AG17612">
        <v>0</v>
      </c>
      <c r="AH17612">
        <v>0</v>
      </c>
      <c r="AI17612">
        <v>0</v>
      </c>
      <c r="AJ17612">
        <v>0</v>
      </c>
      <c r="AK17612">
        <v>0</v>
      </c>
      <c r="AL17612">
        <v>0</v>
      </c>
      <c r="AM17612">
        <v>0</v>
      </c>
    </row>
    <row r="17613" spans="1:39" x14ac:dyDescent="0.45">
      <c r="A17613" t="s">
        <v>67096</v>
      </c>
      <c r="B17613" t="s">
        <v>67097</v>
      </c>
      <c r="C17613" t="s">
        <v>67098</v>
      </c>
      <c r="D17613" t="s">
        <v>67099</v>
      </c>
      <c r="E17613" t="s">
        <v>2384</v>
      </c>
      <c r="F17613" s="3">
        <v>40000</v>
      </c>
      <c r="G17613" t="s">
        <v>57</v>
      </c>
      <c r="H17613" t="s">
        <v>260</v>
      </c>
      <c r="I17613" t="s">
        <v>261</v>
      </c>
      <c r="J17613" t="s">
        <v>262</v>
      </c>
      <c r="K17613" t="s">
        <v>13439</v>
      </c>
      <c r="L17613">
        <v>1</v>
      </c>
      <c r="M17613" s="1">
        <v>40603</v>
      </c>
      <c r="N17613" s="2">
        <v>40603</v>
      </c>
      <c r="O17613" t="s">
        <v>528</v>
      </c>
      <c r="P17613">
        <v>2011</v>
      </c>
      <c r="Q17613" s="1">
        <v>40892</v>
      </c>
      <c r="R17613" s="1">
        <v>40892</v>
      </c>
      <c r="S17613">
        <v>40000</v>
      </c>
      <c r="T17613">
        <v>0</v>
      </c>
      <c r="U17613">
        <v>0</v>
      </c>
      <c r="V17613">
        <v>0</v>
      </c>
      <c r="W17613">
        <v>0</v>
      </c>
      <c r="X17613">
        <v>0</v>
      </c>
      <c r="Y17613">
        <v>0</v>
      </c>
      <c r="Z17613">
        <v>0</v>
      </c>
      <c r="AA17613">
        <v>0</v>
      </c>
      <c r="AB17613">
        <v>0</v>
      </c>
      <c r="AC17613">
        <v>0</v>
      </c>
      <c r="AD17613">
        <v>0</v>
      </c>
      <c r="AE17613">
        <v>0</v>
      </c>
      <c r="AF17613">
        <v>0</v>
      </c>
      <c r="AG17613">
        <v>0</v>
      </c>
      <c r="AH17613">
        <v>0</v>
      </c>
      <c r="AI17613">
        <v>0</v>
      </c>
      <c r="AJ17613">
        <v>0</v>
      </c>
      <c r="AK17613">
        <v>0</v>
      </c>
      <c r="AL17613">
        <v>0</v>
      </c>
      <c r="AM17613">
        <v>0</v>
      </c>
    </row>
    <row r="17614" spans="1:39" x14ac:dyDescent="0.45">
      <c r="A17614" t="s">
        <v>67100</v>
      </c>
      <c r="B17614" t="s">
        <v>67101</v>
      </c>
      <c r="C17614" t="s">
        <v>67102</v>
      </c>
      <c r="D17614" t="s">
        <v>67103</v>
      </c>
      <c r="E17614" t="s">
        <v>5963</v>
      </c>
      <c r="F17614" s="3">
        <v>66432</v>
      </c>
      <c r="G17614" t="s">
        <v>57</v>
      </c>
      <c r="L17614">
        <v>1</v>
      </c>
      <c r="M17614" s="1">
        <v>41640</v>
      </c>
      <c r="N17614" s="2">
        <v>41640</v>
      </c>
      <c r="O17614" t="s">
        <v>84</v>
      </c>
      <c r="P17614">
        <v>2014</v>
      </c>
      <c r="Q17614" s="1">
        <v>41872</v>
      </c>
      <c r="R17614" s="1">
        <v>41872</v>
      </c>
      <c r="S17614">
        <v>0</v>
      </c>
      <c r="T17614">
        <v>66432</v>
      </c>
      <c r="U17614">
        <v>0</v>
      </c>
      <c r="V17614">
        <v>0</v>
      </c>
      <c r="W17614">
        <v>0</v>
      </c>
      <c r="X17614">
        <v>0</v>
      </c>
      <c r="Y17614">
        <v>0</v>
      </c>
      <c r="Z17614">
        <v>0</v>
      </c>
      <c r="AA17614">
        <v>0</v>
      </c>
      <c r="AB17614">
        <v>0</v>
      </c>
      <c r="AC17614">
        <v>0</v>
      </c>
      <c r="AD17614">
        <v>0</v>
      </c>
      <c r="AE17614">
        <v>0</v>
      </c>
      <c r="AF17614">
        <v>66432</v>
      </c>
      <c r="AG17614">
        <v>0</v>
      </c>
      <c r="AH17614">
        <v>0</v>
      </c>
      <c r="AI17614">
        <v>0</v>
      </c>
      <c r="AJ17614">
        <v>0</v>
      </c>
      <c r="AK17614">
        <v>0</v>
      </c>
      <c r="AL17614">
        <v>0</v>
      </c>
      <c r="AM17614">
        <v>0</v>
      </c>
    </row>
    <row r="17615" spans="1:39" x14ac:dyDescent="0.45">
      <c r="A17615" t="s">
        <v>67104</v>
      </c>
      <c r="B17615" t="s">
        <v>67105</v>
      </c>
      <c r="C17615" t="s">
        <v>67106</v>
      </c>
      <c r="D17615" t="s">
        <v>107</v>
      </c>
      <c r="E17615" t="s">
        <v>108</v>
      </c>
      <c r="F17615" t="s">
        <v>114</v>
      </c>
      <c r="G17615" t="s">
        <v>45</v>
      </c>
      <c r="H17615" t="s">
        <v>46</v>
      </c>
      <c r="I17615" t="s">
        <v>58</v>
      </c>
      <c r="J17615" t="s">
        <v>1223</v>
      </c>
      <c r="K17615" t="s">
        <v>1223</v>
      </c>
      <c r="L17615">
        <v>1</v>
      </c>
      <c r="M17615" s="1">
        <v>38261</v>
      </c>
      <c r="N17615" s="2">
        <v>38261</v>
      </c>
      <c r="O17615" t="s">
        <v>2508</v>
      </c>
      <c r="P17615">
        <v>2004</v>
      </c>
      <c r="Q17615" s="1">
        <v>38808</v>
      </c>
      <c r="R17615" s="1">
        <v>38808</v>
      </c>
      <c r="S17615">
        <v>0</v>
      </c>
      <c r="T17615">
        <v>0</v>
      </c>
      <c r="U17615">
        <v>0</v>
      </c>
      <c r="V17615">
        <v>0</v>
      </c>
      <c r="W17615">
        <v>0</v>
      </c>
      <c r="X17615">
        <v>0</v>
      </c>
      <c r="Y17615">
        <v>0</v>
      </c>
      <c r="Z17615">
        <v>0</v>
      </c>
      <c r="AA17615">
        <v>0</v>
      </c>
      <c r="AB17615">
        <v>0</v>
      </c>
      <c r="AC17615">
        <v>0</v>
      </c>
      <c r="AD17615">
        <v>0</v>
      </c>
      <c r="AE17615">
        <v>0</v>
      </c>
      <c r="AF17615">
        <v>0</v>
      </c>
      <c r="AG17615">
        <v>0</v>
      </c>
      <c r="AH17615">
        <v>0</v>
      </c>
      <c r="AI17615">
        <v>0</v>
      </c>
      <c r="AJ17615">
        <v>0</v>
      </c>
      <c r="AK17615">
        <v>0</v>
      </c>
      <c r="AL17615">
        <v>0</v>
      </c>
      <c r="AM17615">
        <v>0</v>
      </c>
    </row>
    <row r="17616" spans="1:39" x14ac:dyDescent="0.45">
      <c r="A17616" t="s">
        <v>67107</v>
      </c>
      <c r="B17616" t="s">
        <v>67108</v>
      </c>
      <c r="C17616" t="s">
        <v>67109</v>
      </c>
      <c r="D17616" t="s">
        <v>67110</v>
      </c>
      <c r="E17616" t="s">
        <v>4702</v>
      </c>
      <c r="F17616" t="s">
        <v>2016</v>
      </c>
      <c r="G17616" t="s">
        <v>101</v>
      </c>
      <c r="H17616" t="s">
        <v>46</v>
      </c>
      <c r="I17616" t="s">
        <v>91</v>
      </c>
      <c r="J17616" t="s">
        <v>3258</v>
      </c>
      <c r="K17616" t="s">
        <v>2520</v>
      </c>
      <c r="L17616">
        <v>2</v>
      </c>
      <c r="M17616" s="1">
        <v>40118</v>
      </c>
      <c r="N17616" s="2">
        <v>40118</v>
      </c>
      <c r="O17616" t="s">
        <v>702</v>
      </c>
      <c r="P17616">
        <v>2009</v>
      </c>
      <c r="Q17616" s="1">
        <v>40210</v>
      </c>
      <c r="R17616" s="1">
        <v>40422</v>
      </c>
      <c r="S17616">
        <v>250000</v>
      </c>
      <c r="T17616">
        <v>0</v>
      </c>
      <c r="U17616">
        <v>0</v>
      </c>
      <c r="V17616">
        <v>0</v>
      </c>
      <c r="W17616">
        <v>0</v>
      </c>
      <c r="X17616">
        <v>0</v>
      </c>
      <c r="Y17616">
        <v>400000</v>
      </c>
      <c r="Z17616">
        <v>0</v>
      </c>
      <c r="AA17616">
        <v>0</v>
      </c>
      <c r="AB17616">
        <v>0</v>
      </c>
      <c r="AC17616">
        <v>0</v>
      </c>
      <c r="AD17616">
        <v>0</v>
      </c>
      <c r="AE17616">
        <v>0</v>
      </c>
      <c r="AF17616">
        <v>0</v>
      </c>
      <c r="AG17616">
        <v>0</v>
      </c>
      <c r="AH17616">
        <v>0</v>
      </c>
      <c r="AI17616">
        <v>0</v>
      </c>
      <c r="AJ17616">
        <v>0</v>
      </c>
      <c r="AK17616">
        <v>0</v>
      </c>
      <c r="AL17616">
        <v>0</v>
      </c>
      <c r="AM17616">
        <v>0</v>
      </c>
    </row>
    <row r="17617" spans="1:39" x14ac:dyDescent="0.45">
      <c r="A17617" t="s">
        <v>67111</v>
      </c>
      <c r="B17617" t="s">
        <v>67112</v>
      </c>
      <c r="C17617" t="s">
        <v>67113</v>
      </c>
      <c r="D17617" t="s">
        <v>315</v>
      </c>
      <c r="E17617" t="s">
        <v>316</v>
      </c>
      <c r="F17617" t="s">
        <v>114</v>
      </c>
      <c r="G17617" t="s">
        <v>45</v>
      </c>
      <c r="L17617">
        <v>1</v>
      </c>
      <c r="M17617" s="1">
        <v>39814</v>
      </c>
      <c r="N17617" s="2">
        <v>39814</v>
      </c>
      <c r="O17617" t="s">
        <v>188</v>
      </c>
      <c r="P17617">
        <v>2009</v>
      </c>
      <c r="Q17617" s="1">
        <v>40962</v>
      </c>
      <c r="R17617" s="1">
        <v>40962</v>
      </c>
      <c r="S17617">
        <v>0</v>
      </c>
      <c r="T17617">
        <v>0</v>
      </c>
      <c r="U17617">
        <v>0</v>
      </c>
      <c r="V17617">
        <v>0</v>
      </c>
      <c r="W17617">
        <v>0</v>
      </c>
      <c r="X17617">
        <v>0</v>
      </c>
      <c r="Y17617">
        <v>0</v>
      </c>
      <c r="Z17617">
        <v>0</v>
      </c>
      <c r="AA17617">
        <v>0</v>
      </c>
      <c r="AB17617">
        <v>0</v>
      </c>
      <c r="AC17617">
        <v>0</v>
      </c>
      <c r="AD17617">
        <v>0</v>
      </c>
      <c r="AE17617">
        <v>0</v>
      </c>
      <c r="AF17617">
        <v>0</v>
      </c>
      <c r="AG17617">
        <v>0</v>
      </c>
      <c r="AH17617">
        <v>0</v>
      </c>
      <c r="AI17617">
        <v>0</v>
      </c>
      <c r="AJ17617">
        <v>0</v>
      </c>
      <c r="AK17617">
        <v>0</v>
      </c>
      <c r="AL17617">
        <v>0</v>
      </c>
      <c r="AM17617">
        <v>0</v>
      </c>
    </row>
    <row r="17618" spans="1:39" x14ac:dyDescent="0.45">
      <c r="A17618" t="s">
        <v>67114</v>
      </c>
      <c r="B17618" t="s">
        <v>67115</v>
      </c>
      <c r="D17618" t="s">
        <v>293</v>
      </c>
      <c r="E17618" t="s">
        <v>294</v>
      </c>
      <c r="F17618" t="s">
        <v>67116</v>
      </c>
      <c r="G17618" t="s">
        <v>57</v>
      </c>
      <c r="H17618" t="s">
        <v>46</v>
      </c>
      <c r="I17618" t="s">
        <v>802</v>
      </c>
      <c r="J17618" t="s">
        <v>803</v>
      </c>
      <c r="K17618" t="s">
        <v>803</v>
      </c>
      <c r="L17618">
        <v>1</v>
      </c>
      <c r="M17618" s="1">
        <v>39814</v>
      </c>
      <c r="N17618" s="2">
        <v>39814</v>
      </c>
      <c r="O17618" t="s">
        <v>188</v>
      </c>
      <c r="P17618">
        <v>2009</v>
      </c>
      <c r="Q17618" s="1">
        <v>41394</v>
      </c>
      <c r="R17618" s="1">
        <v>41394</v>
      </c>
      <c r="S17618">
        <v>0</v>
      </c>
      <c r="T17618">
        <v>1571940</v>
      </c>
      <c r="U17618">
        <v>0</v>
      </c>
      <c r="V17618">
        <v>0</v>
      </c>
      <c r="W17618">
        <v>0</v>
      </c>
      <c r="X17618">
        <v>0</v>
      </c>
      <c r="Y17618">
        <v>0</v>
      </c>
      <c r="Z17618">
        <v>0</v>
      </c>
      <c r="AA17618">
        <v>0</v>
      </c>
      <c r="AB17618">
        <v>0</v>
      </c>
      <c r="AC17618">
        <v>0</v>
      </c>
      <c r="AD17618">
        <v>0</v>
      </c>
      <c r="AE17618">
        <v>0</v>
      </c>
      <c r="AF17618">
        <v>0</v>
      </c>
      <c r="AG17618">
        <v>0</v>
      </c>
      <c r="AH17618">
        <v>0</v>
      </c>
      <c r="AI17618">
        <v>0</v>
      </c>
      <c r="AJ17618">
        <v>0</v>
      </c>
      <c r="AK17618">
        <v>0</v>
      </c>
      <c r="AL17618">
        <v>0</v>
      </c>
      <c r="AM17618">
        <v>0</v>
      </c>
    </row>
    <row r="17619" spans="1:39" x14ac:dyDescent="0.45">
      <c r="A17619" t="s">
        <v>67117</v>
      </c>
      <c r="B17619" t="s">
        <v>67118</v>
      </c>
      <c r="C17619" t="s">
        <v>67119</v>
      </c>
      <c r="D17619" t="s">
        <v>67120</v>
      </c>
      <c r="E17619" t="s">
        <v>343</v>
      </c>
      <c r="F17619" s="3">
        <v>25000</v>
      </c>
      <c r="G17619" t="s">
        <v>57</v>
      </c>
      <c r="L17619">
        <v>1</v>
      </c>
      <c r="Q17619" s="1">
        <v>41802</v>
      </c>
      <c r="R17619" s="1">
        <v>41802</v>
      </c>
      <c r="S17619">
        <v>25000</v>
      </c>
      <c r="T17619">
        <v>0</v>
      </c>
      <c r="U17619">
        <v>0</v>
      </c>
      <c r="V17619">
        <v>0</v>
      </c>
      <c r="W17619">
        <v>0</v>
      </c>
      <c r="X17619">
        <v>0</v>
      </c>
      <c r="Y17619">
        <v>0</v>
      </c>
      <c r="Z17619">
        <v>0</v>
      </c>
      <c r="AA17619">
        <v>0</v>
      </c>
      <c r="AB17619">
        <v>0</v>
      </c>
      <c r="AC17619">
        <v>0</v>
      </c>
      <c r="AD17619">
        <v>0</v>
      </c>
      <c r="AE17619">
        <v>0</v>
      </c>
      <c r="AF17619">
        <v>0</v>
      </c>
      <c r="AG17619">
        <v>0</v>
      </c>
      <c r="AH17619">
        <v>0</v>
      </c>
      <c r="AI17619">
        <v>0</v>
      </c>
      <c r="AJ17619">
        <v>0</v>
      </c>
      <c r="AK17619">
        <v>0</v>
      </c>
      <c r="AL17619">
        <v>0</v>
      </c>
      <c r="AM17619">
        <v>0</v>
      </c>
    </row>
    <row r="17620" spans="1:39" x14ac:dyDescent="0.45">
      <c r="A17620" t="s">
        <v>67121</v>
      </c>
      <c r="B17620" t="s">
        <v>67122</v>
      </c>
      <c r="C17620" t="s">
        <v>67123</v>
      </c>
      <c r="D17620" t="s">
        <v>67124</v>
      </c>
      <c r="E17620" t="s">
        <v>5014</v>
      </c>
      <c r="F17620" t="s">
        <v>5371</v>
      </c>
      <c r="G17620" t="s">
        <v>57</v>
      </c>
      <c r="H17620" t="s">
        <v>129</v>
      </c>
      <c r="J17620" t="s">
        <v>130</v>
      </c>
      <c r="K17620" t="s">
        <v>130</v>
      </c>
      <c r="L17620">
        <v>3</v>
      </c>
      <c r="M17620" s="1">
        <v>41114</v>
      </c>
      <c r="N17620" s="2">
        <v>41091</v>
      </c>
      <c r="O17620" t="s">
        <v>596</v>
      </c>
      <c r="P17620">
        <v>2012</v>
      </c>
      <c r="Q17620" s="1">
        <v>41224</v>
      </c>
      <c r="R17620" s="1">
        <v>41530</v>
      </c>
      <c r="S17620">
        <v>40000</v>
      </c>
      <c r="T17620">
        <v>1090000</v>
      </c>
      <c r="U17620">
        <v>0</v>
      </c>
      <c r="V17620">
        <v>0</v>
      </c>
      <c r="W17620">
        <v>0</v>
      </c>
      <c r="X17620">
        <v>0</v>
      </c>
      <c r="Y17620">
        <v>100000</v>
      </c>
      <c r="Z17620">
        <v>0</v>
      </c>
      <c r="AA17620">
        <v>0</v>
      </c>
      <c r="AB17620">
        <v>0</v>
      </c>
      <c r="AC17620">
        <v>0</v>
      </c>
      <c r="AD17620">
        <v>0</v>
      </c>
      <c r="AE17620">
        <v>0</v>
      </c>
      <c r="AF17620">
        <v>1090000</v>
      </c>
      <c r="AG17620">
        <v>0</v>
      </c>
      <c r="AH17620">
        <v>0</v>
      </c>
      <c r="AI17620">
        <v>0</v>
      </c>
      <c r="AJ17620">
        <v>0</v>
      </c>
      <c r="AK17620">
        <v>0</v>
      </c>
      <c r="AL17620">
        <v>0</v>
      </c>
      <c r="AM17620">
        <v>0</v>
      </c>
    </row>
    <row r="17621" spans="1:39" x14ac:dyDescent="0.45">
      <c r="A17621" t="s">
        <v>67125</v>
      </c>
      <c r="B17621" t="s">
        <v>67126</v>
      </c>
      <c r="C17621" t="s">
        <v>67127</v>
      </c>
      <c r="D17621" t="s">
        <v>67128</v>
      </c>
      <c r="E17621" t="s">
        <v>343</v>
      </c>
      <c r="F17621" t="s">
        <v>187</v>
      </c>
      <c r="G17621" t="s">
        <v>57</v>
      </c>
      <c r="H17621" t="s">
        <v>46</v>
      </c>
      <c r="I17621" t="s">
        <v>58</v>
      </c>
      <c r="J17621" t="s">
        <v>198</v>
      </c>
      <c r="K17621" t="s">
        <v>199</v>
      </c>
      <c r="L17621">
        <v>1</v>
      </c>
      <c r="M17621" s="1">
        <v>39295</v>
      </c>
      <c r="N17621" s="2">
        <v>39295</v>
      </c>
      <c r="O17621" t="s">
        <v>672</v>
      </c>
      <c r="P17621">
        <v>2007</v>
      </c>
      <c r="Q17621" s="1">
        <v>39448</v>
      </c>
      <c r="R17621" s="1">
        <v>39448</v>
      </c>
      <c r="S17621">
        <v>500000</v>
      </c>
      <c r="T17621">
        <v>0</v>
      </c>
      <c r="U17621">
        <v>0</v>
      </c>
      <c r="V17621">
        <v>0</v>
      </c>
      <c r="W17621">
        <v>0</v>
      </c>
      <c r="X17621">
        <v>0</v>
      </c>
      <c r="Y17621">
        <v>0</v>
      </c>
      <c r="Z17621">
        <v>0</v>
      </c>
      <c r="AA17621">
        <v>0</v>
      </c>
      <c r="AB17621">
        <v>0</v>
      </c>
      <c r="AC17621">
        <v>0</v>
      </c>
      <c r="AD17621">
        <v>0</v>
      </c>
      <c r="AE17621">
        <v>0</v>
      </c>
      <c r="AF17621">
        <v>0</v>
      </c>
      <c r="AG17621">
        <v>0</v>
      </c>
      <c r="AH17621">
        <v>0</v>
      </c>
      <c r="AI17621">
        <v>0</v>
      </c>
      <c r="AJ17621">
        <v>0</v>
      </c>
      <c r="AK17621">
        <v>0</v>
      </c>
      <c r="AL17621">
        <v>0</v>
      </c>
      <c r="AM17621">
        <v>0</v>
      </c>
    </row>
    <row r="17622" spans="1:39" x14ac:dyDescent="0.45">
      <c r="A17622" t="s">
        <v>67129</v>
      </c>
      <c r="B17622" t="s">
        <v>67130</v>
      </c>
      <c r="C17622" t="s">
        <v>67131</v>
      </c>
      <c r="D17622" t="s">
        <v>67132</v>
      </c>
      <c r="E17622" t="s">
        <v>5351</v>
      </c>
      <c r="F17622" t="s">
        <v>230</v>
      </c>
      <c r="G17622" t="s">
        <v>101</v>
      </c>
      <c r="H17622" t="s">
        <v>46</v>
      </c>
      <c r="I17622" t="s">
        <v>47</v>
      </c>
      <c r="J17622" t="s">
        <v>48</v>
      </c>
      <c r="K17622" t="s">
        <v>49</v>
      </c>
      <c r="L17622">
        <v>1</v>
      </c>
      <c r="M17622" s="1">
        <v>40134</v>
      </c>
      <c r="N17622" s="2">
        <v>40118</v>
      </c>
      <c r="O17622" t="s">
        <v>702</v>
      </c>
      <c r="P17622">
        <v>2009</v>
      </c>
      <c r="Q17622" s="1">
        <v>41025</v>
      </c>
      <c r="R17622" s="1">
        <v>41025</v>
      </c>
      <c r="S17622">
        <v>3000000</v>
      </c>
      <c r="T17622">
        <v>0</v>
      </c>
      <c r="U17622">
        <v>0</v>
      </c>
      <c r="V17622">
        <v>0</v>
      </c>
      <c r="W17622">
        <v>0</v>
      </c>
      <c r="X17622">
        <v>0</v>
      </c>
      <c r="Y17622">
        <v>0</v>
      </c>
      <c r="Z17622">
        <v>0</v>
      </c>
      <c r="AA17622">
        <v>0</v>
      </c>
      <c r="AB17622">
        <v>0</v>
      </c>
      <c r="AC17622">
        <v>0</v>
      </c>
      <c r="AD17622">
        <v>0</v>
      </c>
      <c r="AE17622">
        <v>0</v>
      </c>
      <c r="AF17622">
        <v>0</v>
      </c>
      <c r="AG17622">
        <v>0</v>
      </c>
      <c r="AH17622">
        <v>0</v>
      </c>
      <c r="AI17622">
        <v>0</v>
      </c>
      <c r="AJ17622">
        <v>0</v>
      </c>
      <c r="AK17622">
        <v>0</v>
      </c>
      <c r="AL17622">
        <v>0</v>
      </c>
      <c r="AM17622">
        <v>0</v>
      </c>
    </row>
    <row r="17623" spans="1:39" x14ac:dyDescent="0.45">
      <c r="A17623" t="s">
        <v>67133</v>
      </c>
      <c r="B17623" t="s">
        <v>67134</v>
      </c>
      <c r="C17623" t="s">
        <v>67135</v>
      </c>
      <c r="D17623" t="s">
        <v>67136</v>
      </c>
      <c r="E17623" t="s">
        <v>108</v>
      </c>
      <c r="F17623" t="s">
        <v>10963</v>
      </c>
      <c r="G17623" t="s">
        <v>45</v>
      </c>
      <c r="H17623" t="s">
        <v>46</v>
      </c>
      <c r="I17623" t="s">
        <v>58</v>
      </c>
      <c r="J17623" t="s">
        <v>198</v>
      </c>
      <c r="K17623" t="s">
        <v>833</v>
      </c>
      <c r="L17623">
        <v>1</v>
      </c>
      <c r="M17623" s="1">
        <v>40544</v>
      </c>
      <c r="N17623" s="2">
        <v>40544</v>
      </c>
      <c r="O17623" t="s">
        <v>528</v>
      </c>
      <c r="P17623">
        <v>2011</v>
      </c>
      <c r="Q17623" s="1">
        <v>40751</v>
      </c>
      <c r="R17623" s="1">
        <v>40751</v>
      </c>
      <c r="S17623">
        <v>425000</v>
      </c>
      <c r="T17623">
        <v>0</v>
      </c>
      <c r="U17623">
        <v>0</v>
      </c>
      <c r="V17623">
        <v>0</v>
      </c>
      <c r="W17623">
        <v>0</v>
      </c>
      <c r="X17623">
        <v>0</v>
      </c>
      <c r="Y17623">
        <v>0</v>
      </c>
      <c r="Z17623">
        <v>0</v>
      </c>
      <c r="AA17623">
        <v>0</v>
      </c>
      <c r="AB17623">
        <v>0</v>
      </c>
      <c r="AC17623">
        <v>0</v>
      </c>
      <c r="AD17623">
        <v>0</v>
      </c>
      <c r="AE17623">
        <v>0</v>
      </c>
      <c r="AF17623">
        <v>0</v>
      </c>
      <c r="AG17623">
        <v>0</v>
      </c>
      <c r="AH17623">
        <v>0</v>
      </c>
      <c r="AI17623">
        <v>0</v>
      </c>
      <c r="AJ17623">
        <v>0</v>
      </c>
      <c r="AK17623">
        <v>0</v>
      </c>
      <c r="AL17623">
        <v>0</v>
      </c>
      <c r="AM17623">
        <v>0</v>
      </c>
    </row>
    <row r="17624" spans="1:39" x14ac:dyDescent="0.45">
      <c r="A17624" t="s">
        <v>67137</v>
      </c>
      <c r="B17624" t="s">
        <v>67138</v>
      </c>
      <c r="C17624" t="s">
        <v>67139</v>
      </c>
      <c r="D17624" t="s">
        <v>67140</v>
      </c>
      <c r="E17624" t="s">
        <v>67141</v>
      </c>
      <c r="F17624" t="s">
        <v>714</v>
      </c>
      <c r="G17624" t="s">
        <v>57</v>
      </c>
      <c r="H17624" t="s">
        <v>46</v>
      </c>
      <c r="I17624" t="s">
        <v>1388</v>
      </c>
      <c r="J17624" t="s">
        <v>641</v>
      </c>
      <c r="K17624" t="s">
        <v>18167</v>
      </c>
      <c r="L17624">
        <v>1</v>
      </c>
      <c r="M17624" s="1">
        <v>41275</v>
      </c>
      <c r="N17624" s="2">
        <v>41275</v>
      </c>
      <c r="O17624" t="s">
        <v>164</v>
      </c>
      <c r="P17624">
        <v>2013</v>
      </c>
      <c r="Q17624" s="1">
        <v>41628</v>
      </c>
      <c r="R17624" s="1">
        <v>41628</v>
      </c>
      <c r="S17624">
        <v>0</v>
      </c>
      <c r="T17624">
        <v>250000</v>
      </c>
      <c r="U17624">
        <v>0</v>
      </c>
      <c r="V17624">
        <v>0</v>
      </c>
      <c r="W17624">
        <v>0</v>
      </c>
      <c r="X17624">
        <v>0</v>
      </c>
      <c r="Y17624">
        <v>0</v>
      </c>
      <c r="Z17624">
        <v>0</v>
      </c>
      <c r="AA17624">
        <v>0</v>
      </c>
      <c r="AB17624">
        <v>0</v>
      </c>
      <c r="AC17624">
        <v>0</v>
      </c>
      <c r="AD17624">
        <v>0</v>
      </c>
      <c r="AE17624">
        <v>0</v>
      </c>
      <c r="AF17624">
        <v>0</v>
      </c>
      <c r="AG17624">
        <v>0</v>
      </c>
      <c r="AH17624">
        <v>0</v>
      </c>
      <c r="AI17624">
        <v>0</v>
      </c>
      <c r="AJ17624">
        <v>0</v>
      </c>
      <c r="AK17624">
        <v>0</v>
      </c>
      <c r="AL17624">
        <v>0</v>
      </c>
      <c r="AM17624">
        <v>0</v>
      </c>
    </row>
    <row r="17625" spans="1:39" x14ac:dyDescent="0.45">
      <c r="A17625" t="s">
        <v>67142</v>
      </c>
      <c r="B17625" t="s">
        <v>67143</v>
      </c>
      <c r="C17625" t="s">
        <v>67144</v>
      </c>
      <c r="D17625" t="s">
        <v>67145</v>
      </c>
      <c r="E17625" t="s">
        <v>756</v>
      </c>
      <c r="F17625" t="s">
        <v>67146</v>
      </c>
      <c r="G17625" t="s">
        <v>57</v>
      </c>
      <c r="H17625" t="s">
        <v>46</v>
      </c>
      <c r="I17625" t="s">
        <v>58</v>
      </c>
      <c r="J17625" t="s">
        <v>198</v>
      </c>
      <c r="K17625" t="s">
        <v>1623</v>
      </c>
      <c r="L17625">
        <v>3</v>
      </c>
      <c r="M17625" s="1">
        <v>37622</v>
      </c>
      <c r="N17625" s="2">
        <v>37622</v>
      </c>
      <c r="O17625" t="s">
        <v>854</v>
      </c>
      <c r="P17625">
        <v>2003</v>
      </c>
      <c r="Q17625" s="1">
        <v>40443</v>
      </c>
      <c r="R17625" s="1">
        <v>41263</v>
      </c>
      <c r="S17625">
        <v>0</v>
      </c>
      <c r="T17625">
        <v>88205000</v>
      </c>
      <c r="U17625">
        <v>0</v>
      </c>
      <c r="V17625">
        <v>0</v>
      </c>
      <c r="W17625">
        <v>0</v>
      </c>
      <c r="X17625">
        <v>0</v>
      </c>
      <c r="Y17625">
        <v>0</v>
      </c>
      <c r="Z17625">
        <v>0</v>
      </c>
      <c r="AA17625">
        <v>200000000</v>
      </c>
      <c r="AB17625">
        <v>0</v>
      </c>
      <c r="AC17625">
        <v>0</v>
      </c>
      <c r="AD17625">
        <v>0</v>
      </c>
      <c r="AE17625">
        <v>0</v>
      </c>
      <c r="AF17625">
        <v>88000000</v>
      </c>
      <c r="AG17625">
        <v>0</v>
      </c>
      <c r="AH17625">
        <v>0</v>
      </c>
      <c r="AI17625">
        <v>0</v>
      </c>
      <c r="AJ17625">
        <v>0</v>
      </c>
      <c r="AK17625">
        <v>0</v>
      </c>
      <c r="AL17625">
        <v>0</v>
      </c>
      <c r="AM17625">
        <v>0</v>
      </c>
    </row>
    <row r="17626" spans="1:39" x14ac:dyDescent="0.45">
      <c r="A17626" t="s">
        <v>67147</v>
      </c>
      <c r="B17626" t="s">
        <v>67148</v>
      </c>
      <c r="C17626" t="s">
        <v>67149</v>
      </c>
      <c r="D17626" t="s">
        <v>67150</v>
      </c>
      <c r="E17626" t="s">
        <v>488</v>
      </c>
      <c r="F17626" t="s">
        <v>114</v>
      </c>
      <c r="G17626" t="s">
        <v>57</v>
      </c>
      <c r="H17626" t="s">
        <v>46</v>
      </c>
      <c r="I17626" t="s">
        <v>58</v>
      </c>
      <c r="J17626" t="s">
        <v>198</v>
      </c>
      <c r="K17626" t="s">
        <v>1000</v>
      </c>
      <c r="L17626">
        <v>2</v>
      </c>
      <c r="Q17626" s="1">
        <v>41640</v>
      </c>
      <c r="R17626" s="1">
        <v>41855</v>
      </c>
      <c r="S17626">
        <v>0</v>
      </c>
      <c r="T17626">
        <v>0</v>
      </c>
      <c r="U17626">
        <v>0</v>
      </c>
      <c r="V17626">
        <v>0</v>
      </c>
      <c r="W17626">
        <v>0</v>
      </c>
      <c r="X17626">
        <v>0</v>
      </c>
      <c r="Y17626">
        <v>0</v>
      </c>
      <c r="Z17626">
        <v>0</v>
      </c>
      <c r="AA17626">
        <v>0</v>
      </c>
      <c r="AB17626">
        <v>0</v>
      </c>
      <c r="AC17626">
        <v>0</v>
      </c>
      <c r="AD17626">
        <v>0</v>
      </c>
      <c r="AE17626">
        <v>0</v>
      </c>
      <c r="AF17626">
        <v>0</v>
      </c>
      <c r="AG17626">
        <v>0</v>
      </c>
      <c r="AH17626">
        <v>0</v>
      </c>
      <c r="AI17626">
        <v>0</v>
      </c>
      <c r="AJ17626">
        <v>0</v>
      </c>
      <c r="AK17626">
        <v>0</v>
      </c>
      <c r="AL17626">
        <v>0</v>
      </c>
      <c r="AM17626">
        <v>0</v>
      </c>
    </row>
    <row r="17627" spans="1:39" x14ac:dyDescent="0.45">
      <c r="A17627" t="s">
        <v>67151</v>
      </c>
      <c r="B17627" t="s">
        <v>67152</v>
      </c>
      <c r="C17627" t="s">
        <v>67153</v>
      </c>
      <c r="D17627" t="s">
        <v>54</v>
      </c>
      <c r="E17627" t="s">
        <v>55</v>
      </c>
      <c r="F17627" s="3">
        <v>50000</v>
      </c>
      <c r="G17627" t="s">
        <v>57</v>
      </c>
      <c r="L17627">
        <v>1</v>
      </c>
      <c r="Q17627" s="1">
        <v>40940</v>
      </c>
      <c r="R17627" s="1">
        <v>40940</v>
      </c>
      <c r="S17627">
        <v>50000</v>
      </c>
      <c r="T17627">
        <v>0</v>
      </c>
      <c r="U17627">
        <v>0</v>
      </c>
      <c r="V17627">
        <v>0</v>
      </c>
      <c r="W17627">
        <v>0</v>
      </c>
      <c r="X17627">
        <v>0</v>
      </c>
      <c r="Y17627">
        <v>0</v>
      </c>
      <c r="Z17627">
        <v>0</v>
      </c>
      <c r="AA17627">
        <v>0</v>
      </c>
      <c r="AB17627">
        <v>0</v>
      </c>
      <c r="AC17627">
        <v>0</v>
      </c>
      <c r="AD17627">
        <v>0</v>
      </c>
      <c r="AE17627">
        <v>0</v>
      </c>
      <c r="AF17627">
        <v>0</v>
      </c>
      <c r="AG17627">
        <v>0</v>
      </c>
      <c r="AH17627">
        <v>0</v>
      </c>
      <c r="AI17627">
        <v>0</v>
      </c>
      <c r="AJ17627">
        <v>0</v>
      </c>
      <c r="AK17627">
        <v>0</v>
      </c>
      <c r="AL17627">
        <v>0</v>
      </c>
      <c r="AM17627">
        <v>0</v>
      </c>
    </row>
    <row r="17628" spans="1:39" x14ac:dyDescent="0.45">
      <c r="A17628" t="s">
        <v>67154</v>
      </c>
      <c r="B17628" t="s">
        <v>67155</v>
      </c>
      <c r="C17628" t="s">
        <v>67156</v>
      </c>
      <c r="F17628" t="s">
        <v>67157</v>
      </c>
      <c r="G17628" t="s">
        <v>57</v>
      </c>
      <c r="H17628" t="s">
        <v>283</v>
      </c>
      <c r="J17628" t="s">
        <v>7127</v>
      </c>
      <c r="K17628" t="s">
        <v>7127</v>
      </c>
      <c r="L17628">
        <v>1</v>
      </c>
      <c r="M17628" s="1">
        <v>40780</v>
      </c>
      <c r="N17628" s="2">
        <v>40756</v>
      </c>
      <c r="O17628" t="s">
        <v>250</v>
      </c>
      <c r="P17628">
        <v>2011</v>
      </c>
      <c r="Q17628" s="1">
        <v>40820</v>
      </c>
      <c r="R17628" s="1">
        <v>40820</v>
      </c>
      <c r="S17628">
        <v>1131092</v>
      </c>
      <c r="T17628">
        <v>0</v>
      </c>
      <c r="U17628">
        <v>0</v>
      </c>
      <c r="V17628">
        <v>0</v>
      </c>
      <c r="W17628">
        <v>0</v>
      </c>
      <c r="X17628">
        <v>0</v>
      </c>
      <c r="Y17628">
        <v>0</v>
      </c>
      <c r="Z17628">
        <v>0</v>
      </c>
      <c r="AA17628">
        <v>0</v>
      </c>
      <c r="AB17628">
        <v>0</v>
      </c>
      <c r="AC17628">
        <v>0</v>
      </c>
      <c r="AD17628">
        <v>0</v>
      </c>
      <c r="AE17628">
        <v>0</v>
      </c>
      <c r="AF17628">
        <v>0</v>
      </c>
      <c r="AG17628">
        <v>0</v>
      </c>
      <c r="AH17628">
        <v>0</v>
      </c>
      <c r="AI17628">
        <v>0</v>
      </c>
      <c r="AJ17628">
        <v>0</v>
      </c>
      <c r="AK17628">
        <v>0</v>
      </c>
      <c r="AL17628">
        <v>0</v>
      </c>
      <c r="AM17628">
        <v>0</v>
      </c>
    </row>
    <row r="17629" spans="1:39" x14ac:dyDescent="0.45">
      <c r="A17629" t="s">
        <v>67158</v>
      </c>
      <c r="B17629" t="s">
        <v>67159</v>
      </c>
      <c r="C17629" t="s">
        <v>67160</v>
      </c>
      <c r="D17629" t="s">
        <v>67161</v>
      </c>
      <c r="E17629" t="s">
        <v>316</v>
      </c>
      <c r="F17629" t="s">
        <v>67162</v>
      </c>
      <c r="G17629" t="s">
        <v>57</v>
      </c>
      <c r="H17629" t="s">
        <v>655</v>
      </c>
      <c r="J17629" t="s">
        <v>1470</v>
      </c>
      <c r="K17629" t="s">
        <v>1470</v>
      </c>
      <c r="L17629">
        <v>2</v>
      </c>
      <c r="M17629" s="1">
        <v>41275</v>
      </c>
      <c r="N17629" s="2">
        <v>41275</v>
      </c>
      <c r="O17629" t="s">
        <v>164</v>
      </c>
      <c r="P17629">
        <v>2013</v>
      </c>
      <c r="Q17629" s="1">
        <v>41367</v>
      </c>
      <c r="R17629" s="1">
        <v>41649</v>
      </c>
      <c r="S17629">
        <v>75000</v>
      </c>
      <c r="T17629">
        <v>599114</v>
      </c>
      <c r="U17629">
        <v>0</v>
      </c>
      <c r="V17629">
        <v>0</v>
      </c>
      <c r="W17629">
        <v>0</v>
      </c>
      <c r="X17629">
        <v>0</v>
      </c>
      <c r="Y17629">
        <v>0</v>
      </c>
      <c r="Z17629">
        <v>0</v>
      </c>
      <c r="AA17629">
        <v>0</v>
      </c>
      <c r="AB17629">
        <v>0</v>
      </c>
      <c r="AC17629">
        <v>0</v>
      </c>
      <c r="AD17629">
        <v>0</v>
      </c>
      <c r="AE17629">
        <v>0</v>
      </c>
      <c r="AF17629">
        <v>0</v>
      </c>
      <c r="AG17629">
        <v>0</v>
      </c>
      <c r="AH17629">
        <v>0</v>
      </c>
      <c r="AI17629">
        <v>0</v>
      </c>
      <c r="AJ17629">
        <v>0</v>
      </c>
      <c r="AK17629">
        <v>0</v>
      </c>
      <c r="AL17629">
        <v>0</v>
      </c>
      <c r="AM17629">
        <v>0</v>
      </c>
    </row>
    <row r="17630" spans="1:39" x14ac:dyDescent="0.45">
      <c r="A17630" t="s">
        <v>67163</v>
      </c>
      <c r="B17630" t="s">
        <v>67164</v>
      </c>
      <c r="C17630" t="s">
        <v>67165</v>
      </c>
      <c r="D17630" t="s">
        <v>88</v>
      </c>
      <c r="E17630" t="s">
        <v>89</v>
      </c>
      <c r="F17630" s="3">
        <v>40000</v>
      </c>
      <c r="G17630" t="s">
        <v>57</v>
      </c>
      <c r="H17630" t="s">
        <v>19716</v>
      </c>
      <c r="J17630" t="s">
        <v>19717</v>
      </c>
      <c r="L17630">
        <v>1</v>
      </c>
      <c r="Q17630" s="1">
        <v>41239</v>
      </c>
      <c r="R17630" s="1">
        <v>41239</v>
      </c>
      <c r="S17630">
        <v>40000</v>
      </c>
      <c r="T17630">
        <v>0</v>
      </c>
      <c r="U17630">
        <v>0</v>
      </c>
      <c r="V17630">
        <v>0</v>
      </c>
      <c r="W17630">
        <v>0</v>
      </c>
      <c r="X17630">
        <v>0</v>
      </c>
      <c r="Y17630">
        <v>0</v>
      </c>
      <c r="Z17630">
        <v>0</v>
      </c>
      <c r="AA17630">
        <v>0</v>
      </c>
      <c r="AB17630">
        <v>0</v>
      </c>
      <c r="AC17630">
        <v>0</v>
      </c>
      <c r="AD17630">
        <v>0</v>
      </c>
      <c r="AE17630">
        <v>0</v>
      </c>
      <c r="AF17630">
        <v>0</v>
      </c>
      <c r="AG17630">
        <v>0</v>
      </c>
      <c r="AH17630">
        <v>0</v>
      </c>
      <c r="AI17630">
        <v>0</v>
      </c>
      <c r="AJ17630">
        <v>0</v>
      </c>
      <c r="AK17630">
        <v>0</v>
      </c>
      <c r="AL17630">
        <v>0</v>
      </c>
      <c r="AM17630">
        <v>0</v>
      </c>
    </row>
    <row r="17631" spans="1:39" x14ac:dyDescent="0.45">
      <c r="A17631" t="s">
        <v>67166</v>
      </c>
      <c r="B17631" t="s">
        <v>67167</v>
      </c>
      <c r="C17631" t="s">
        <v>67168</v>
      </c>
      <c r="F17631" s="3">
        <v>25000</v>
      </c>
      <c r="G17631" t="s">
        <v>57</v>
      </c>
      <c r="H17631" t="s">
        <v>102</v>
      </c>
      <c r="J17631" t="s">
        <v>103</v>
      </c>
      <c r="K17631" t="s">
        <v>103</v>
      </c>
      <c r="L17631">
        <v>1</v>
      </c>
      <c r="M17631" s="1">
        <v>40985</v>
      </c>
      <c r="N17631" s="2">
        <v>40969</v>
      </c>
      <c r="O17631" t="s">
        <v>132</v>
      </c>
      <c r="P17631">
        <v>2012</v>
      </c>
      <c r="Q17631" s="1">
        <v>41699</v>
      </c>
      <c r="R17631" s="1">
        <v>41699</v>
      </c>
      <c r="S17631">
        <v>25000</v>
      </c>
      <c r="T17631">
        <v>0</v>
      </c>
      <c r="U17631">
        <v>0</v>
      </c>
      <c r="V17631">
        <v>0</v>
      </c>
      <c r="W17631">
        <v>0</v>
      </c>
      <c r="X17631">
        <v>0</v>
      </c>
      <c r="Y17631">
        <v>0</v>
      </c>
      <c r="Z17631">
        <v>0</v>
      </c>
      <c r="AA17631">
        <v>0</v>
      </c>
      <c r="AB17631">
        <v>0</v>
      </c>
      <c r="AC17631">
        <v>0</v>
      </c>
      <c r="AD17631">
        <v>0</v>
      </c>
      <c r="AE17631">
        <v>0</v>
      </c>
      <c r="AF17631">
        <v>0</v>
      </c>
      <c r="AG17631">
        <v>0</v>
      </c>
      <c r="AH17631">
        <v>0</v>
      </c>
      <c r="AI17631">
        <v>0</v>
      </c>
      <c r="AJ17631">
        <v>0</v>
      </c>
      <c r="AK17631">
        <v>0</v>
      </c>
      <c r="AL17631">
        <v>0</v>
      </c>
      <c r="AM17631">
        <v>0</v>
      </c>
    </row>
    <row r="17632" spans="1:39" x14ac:dyDescent="0.45">
      <c r="A17632" t="s">
        <v>67169</v>
      </c>
      <c r="B17632" t="s">
        <v>67170</v>
      </c>
      <c r="C17632" t="s">
        <v>67171</v>
      </c>
      <c r="D17632" t="s">
        <v>653</v>
      </c>
      <c r="E17632" t="s">
        <v>343</v>
      </c>
      <c r="F17632" t="s">
        <v>21972</v>
      </c>
      <c r="G17632" t="s">
        <v>57</v>
      </c>
      <c r="H17632" t="s">
        <v>46</v>
      </c>
      <c r="I17632" t="s">
        <v>58</v>
      </c>
      <c r="J17632" t="s">
        <v>59</v>
      </c>
      <c r="K17632" t="s">
        <v>59</v>
      </c>
      <c r="L17632">
        <v>3</v>
      </c>
      <c r="M17632" s="1">
        <v>40179</v>
      </c>
      <c r="N17632" s="2">
        <v>40179</v>
      </c>
      <c r="O17632" t="s">
        <v>118</v>
      </c>
      <c r="P17632">
        <v>2010</v>
      </c>
      <c r="Q17632" s="1">
        <v>40178</v>
      </c>
      <c r="R17632" s="1">
        <v>41275</v>
      </c>
      <c r="S17632">
        <v>0</v>
      </c>
      <c r="T17632">
        <v>0</v>
      </c>
      <c r="U17632">
        <v>0</v>
      </c>
      <c r="V17632">
        <v>1235000</v>
      </c>
      <c r="W17632">
        <v>0</v>
      </c>
      <c r="X17632">
        <v>0</v>
      </c>
      <c r="Y17632">
        <v>0</v>
      </c>
      <c r="Z17632">
        <v>0</v>
      </c>
      <c r="AA17632">
        <v>0</v>
      </c>
      <c r="AB17632">
        <v>0</v>
      </c>
      <c r="AC17632">
        <v>0</v>
      </c>
      <c r="AD17632">
        <v>0</v>
      </c>
      <c r="AE17632">
        <v>0</v>
      </c>
      <c r="AF17632">
        <v>0</v>
      </c>
      <c r="AG17632">
        <v>0</v>
      </c>
      <c r="AH17632">
        <v>0</v>
      </c>
      <c r="AI17632">
        <v>0</v>
      </c>
      <c r="AJ17632">
        <v>0</v>
      </c>
      <c r="AK17632">
        <v>0</v>
      </c>
      <c r="AL17632">
        <v>0</v>
      </c>
      <c r="AM17632">
        <v>0</v>
      </c>
    </row>
    <row r="17633" spans="1:39" x14ac:dyDescent="0.45">
      <c r="A17633" t="s">
        <v>67172</v>
      </c>
      <c r="B17633" t="s">
        <v>67173</v>
      </c>
      <c r="C17633" t="s">
        <v>67174</v>
      </c>
      <c r="D17633" t="s">
        <v>67175</v>
      </c>
      <c r="E17633" t="s">
        <v>186</v>
      </c>
      <c r="F17633" s="3">
        <v>75000</v>
      </c>
      <c r="G17633" t="s">
        <v>57</v>
      </c>
      <c r="H17633" t="s">
        <v>46</v>
      </c>
      <c r="I17633" t="s">
        <v>115</v>
      </c>
      <c r="J17633" t="s">
        <v>334</v>
      </c>
      <c r="K17633" t="s">
        <v>334</v>
      </c>
      <c r="L17633">
        <v>1</v>
      </c>
      <c r="M17633" s="1">
        <v>40452</v>
      </c>
      <c r="N17633" s="2">
        <v>40452</v>
      </c>
      <c r="O17633" t="s">
        <v>216</v>
      </c>
      <c r="P17633">
        <v>2010</v>
      </c>
      <c r="Q17633" s="1">
        <v>40695</v>
      </c>
      <c r="R17633" s="1">
        <v>40695</v>
      </c>
      <c r="S17633">
        <v>75000</v>
      </c>
      <c r="T17633">
        <v>0</v>
      </c>
      <c r="U17633">
        <v>0</v>
      </c>
      <c r="V17633">
        <v>0</v>
      </c>
      <c r="W17633">
        <v>0</v>
      </c>
      <c r="X17633">
        <v>0</v>
      </c>
      <c r="Y17633">
        <v>0</v>
      </c>
      <c r="Z17633">
        <v>0</v>
      </c>
      <c r="AA17633">
        <v>0</v>
      </c>
      <c r="AB17633">
        <v>0</v>
      </c>
      <c r="AC17633">
        <v>0</v>
      </c>
      <c r="AD17633">
        <v>0</v>
      </c>
      <c r="AE17633">
        <v>0</v>
      </c>
      <c r="AF17633">
        <v>0</v>
      </c>
      <c r="AG17633">
        <v>0</v>
      </c>
      <c r="AH17633">
        <v>0</v>
      </c>
      <c r="AI17633">
        <v>0</v>
      </c>
      <c r="AJ17633">
        <v>0</v>
      </c>
      <c r="AK17633">
        <v>0</v>
      </c>
      <c r="AL17633">
        <v>0</v>
      </c>
      <c r="AM17633">
        <v>0</v>
      </c>
    </row>
    <row r="17634" spans="1:39" x14ac:dyDescent="0.45">
      <c r="A17634" t="s">
        <v>67176</v>
      </c>
      <c r="B17634" t="s">
        <v>67177</v>
      </c>
      <c r="C17634" t="s">
        <v>67178</v>
      </c>
      <c r="D17634" t="s">
        <v>67179</v>
      </c>
      <c r="E17634" t="s">
        <v>99</v>
      </c>
      <c r="F17634" t="s">
        <v>610</v>
      </c>
      <c r="G17634" t="s">
        <v>57</v>
      </c>
      <c r="H17634" t="s">
        <v>46</v>
      </c>
      <c r="I17634" t="s">
        <v>6730</v>
      </c>
      <c r="J17634" t="s">
        <v>641</v>
      </c>
      <c r="K17634" t="s">
        <v>6731</v>
      </c>
      <c r="L17634">
        <v>1</v>
      </c>
      <c r="M17634" s="1">
        <v>39814</v>
      </c>
      <c r="N17634" s="2">
        <v>39814</v>
      </c>
      <c r="O17634" t="s">
        <v>188</v>
      </c>
      <c r="P17634">
        <v>2009</v>
      </c>
      <c r="Q17634" s="1">
        <v>39814</v>
      </c>
      <c r="R17634" s="1">
        <v>39814</v>
      </c>
      <c r="S17634">
        <v>750000</v>
      </c>
      <c r="T17634">
        <v>0</v>
      </c>
      <c r="U17634">
        <v>0</v>
      </c>
      <c r="V17634">
        <v>0</v>
      </c>
      <c r="W17634">
        <v>0</v>
      </c>
      <c r="X17634">
        <v>0</v>
      </c>
      <c r="Y17634">
        <v>0</v>
      </c>
      <c r="Z17634">
        <v>0</v>
      </c>
      <c r="AA17634">
        <v>0</v>
      </c>
      <c r="AB17634">
        <v>0</v>
      </c>
      <c r="AC17634">
        <v>0</v>
      </c>
      <c r="AD17634">
        <v>0</v>
      </c>
      <c r="AE17634">
        <v>0</v>
      </c>
      <c r="AF17634">
        <v>0</v>
      </c>
      <c r="AG17634">
        <v>0</v>
      </c>
      <c r="AH17634">
        <v>0</v>
      </c>
      <c r="AI17634">
        <v>0</v>
      </c>
      <c r="AJ17634">
        <v>0</v>
      </c>
      <c r="AK17634">
        <v>0</v>
      </c>
      <c r="AL17634">
        <v>0</v>
      </c>
      <c r="AM17634">
        <v>0</v>
      </c>
    </row>
    <row r="17635" spans="1:39" x14ac:dyDescent="0.45">
      <c r="A17635" t="s">
        <v>67180</v>
      </c>
      <c r="B17635" t="s">
        <v>67181</v>
      </c>
      <c r="C17635" t="s">
        <v>67182</v>
      </c>
      <c r="D17635" t="s">
        <v>67183</v>
      </c>
      <c r="E17635" t="s">
        <v>1708</v>
      </c>
      <c r="F17635" t="s">
        <v>4791</v>
      </c>
      <c r="G17635" t="s">
        <v>57</v>
      </c>
      <c r="H17635" t="s">
        <v>192</v>
      </c>
      <c r="J17635" t="s">
        <v>193</v>
      </c>
      <c r="K17635" t="s">
        <v>193</v>
      </c>
      <c r="L17635">
        <v>1</v>
      </c>
      <c r="M17635" s="1">
        <v>41275</v>
      </c>
      <c r="N17635" s="2">
        <v>41275</v>
      </c>
      <c r="O17635" t="s">
        <v>164</v>
      </c>
      <c r="P17635">
        <v>2013</v>
      </c>
      <c r="Q17635" s="1">
        <v>41275</v>
      </c>
      <c r="R17635" s="1">
        <v>41275</v>
      </c>
      <c r="S17635">
        <v>110000</v>
      </c>
      <c r="T17635">
        <v>0</v>
      </c>
      <c r="U17635">
        <v>0</v>
      </c>
      <c r="V17635">
        <v>0</v>
      </c>
      <c r="W17635">
        <v>0</v>
      </c>
      <c r="X17635">
        <v>0</v>
      </c>
      <c r="Y17635">
        <v>0</v>
      </c>
      <c r="Z17635">
        <v>0</v>
      </c>
      <c r="AA17635">
        <v>0</v>
      </c>
      <c r="AB17635">
        <v>0</v>
      </c>
      <c r="AC17635">
        <v>0</v>
      </c>
      <c r="AD17635">
        <v>0</v>
      </c>
      <c r="AE17635">
        <v>0</v>
      </c>
      <c r="AF17635">
        <v>0</v>
      </c>
      <c r="AG17635">
        <v>0</v>
      </c>
      <c r="AH17635">
        <v>0</v>
      </c>
      <c r="AI17635">
        <v>0</v>
      </c>
      <c r="AJ17635">
        <v>0</v>
      </c>
      <c r="AK17635">
        <v>0</v>
      </c>
      <c r="AL17635">
        <v>0</v>
      </c>
      <c r="AM17635">
        <v>0</v>
      </c>
    </row>
    <row r="17636" spans="1:39" x14ac:dyDescent="0.45">
      <c r="A17636" t="s">
        <v>67184</v>
      </c>
      <c r="B17636" t="s">
        <v>67185</v>
      </c>
      <c r="C17636" t="s">
        <v>67186</v>
      </c>
      <c r="D17636" t="s">
        <v>67187</v>
      </c>
      <c r="E17636" t="s">
        <v>343</v>
      </c>
      <c r="F17636" t="s">
        <v>67188</v>
      </c>
      <c r="G17636" t="s">
        <v>57</v>
      </c>
      <c r="H17636" t="s">
        <v>46</v>
      </c>
      <c r="I17636" t="s">
        <v>821</v>
      </c>
      <c r="J17636" t="s">
        <v>822</v>
      </c>
      <c r="K17636" t="s">
        <v>822</v>
      </c>
      <c r="L17636">
        <v>6</v>
      </c>
      <c r="M17636" s="1">
        <v>40695</v>
      </c>
      <c r="N17636" s="2">
        <v>40695</v>
      </c>
      <c r="O17636" t="s">
        <v>76</v>
      </c>
      <c r="P17636">
        <v>2011</v>
      </c>
      <c r="Q17636" s="1">
        <v>40756</v>
      </c>
      <c r="R17636" s="1">
        <v>41948</v>
      </c>
      <c r="S17636">
        <v>1200000</v>
      </c>
      <c r="T17636">
        <v>3344995</v>
      </c>
      <c r="U17636">
        <v>0</v>
      </c>
      <c r="V17636">
        <v>0</v>
      </c>
      <c r="W17636">
        <v>0</v>
      </c>
      <c r="X17636">
        <v>0</v>
      </c>
      <c r="Y17636">
        <v>1768000</v>
      </c>
      <c r="Z17636">
        <v>0</v>
      </c>
      <c r="AA17636">
        <v>0</v>
      </c>
      <c r="AB17636">
        <v>0</v>
      </c>
      <c r="AC17636">
        <v>0</v>
      </c>
      <c r="AD17636">
        <v>0</v>
      </c>
      <c r="AE17636">
        <v>0</v>
      </c>
      <c r="AF17636">
        <v>0</v>
      </c>
      <c r="AG17636">
        <v>0</v>
      </c>
      <c r="AH17636">
        <v>0</v>
      </c>
      <c r="AI17636">
        <v>0</v>
      </c>
      <c r="AJ17636">
        <v>0</v>
      </c>
      <c r="AK17636">
        <v>0</v>
      </c>
      <c r="AL17636">
        <v>0</v>
      </c>
      <c r="AM17636">
        <v>0</v>
      </c>
    </row>
    <row r="17637" spans="1:39" x14ac:dyDescent="0.45">
      <c r="A17637" t="s">
        <v>67189</v>
      </c>
      <c r="B17637" t="s">
        <v>67190</v>
      </c>
      <c r="C17637" t="s">
        <v>67191</v>
      </c>
      <c r="D17637" t="s">
        <v>67192</v>
      </c>
      <c r="E17637" t="s">
        <v>4970</v>
      </c>
      <c r="F17637" t="s">
        <v>114</v>
      </c>
      <c r="G17637" t="s">
        <v>57</v>
      </c>
      <c r="H17637" t="s">
        <v>74</v>
      </c>
      <c r="J17637" t="s">
        <v>75</v>
      </c>
      <c r="K17637" t="s">
        <v>75</v>
      </c>
      <c r="L17637">
        <v>1</v>
      </c>
      <c r="M17637" s="1">
        <v>38751</v>
      </c>
      <c r="N17637" s="2">
        <v>38749</v>
      </c>
      <c r="O17637" t="s">
        <v>430</v>
      </c>
      <c r="P17637">
        <v>2006</v>
      </c>
      <c r="Q17637" s="1">
        <v>40544</v>
      </c>
      <c r="R17637" s="1">
        <v>40544</v>
      </c>
      <c r="S17637">
        <v>0</v>
      </c>
      <c r="T17637">
        <v>0</v>
      </c>
      <c r="U17637">
        <v>0</v>
      </c>
      <c r="V17637">
        <v>0</v>
      </c>
      <c r="W17637">
        <v>0</v>
      </c>
      <c r="X17637">
        <v>0</v>
      </c>
      <c r="Y17637">
        <v>0</v>
      </c>
      <c r="Z17637">
        <v>0</v>
      </c>
      <c r="AA17637">
        <v>0</v>
      </c>
      <c r="AB17637">
        <v>0</v>
      </c>
      <c r="AC17637">
        <v>0</v>
      </c>
      <c r="AD17637">
        <v>0</v>
      </c>
      <c r="AE17637">
        <v>0</v>
      </c>
      <c r="AF17637">
        <v>0</v>
      </c>
      <c r="AG17637">
        <v>0</v>
      </c>
      <c r="AH17637">
        <v>0</v>
      </c>
      <c r="AI17637">
        <v>0</v>
      </c>
      <c r="AJ17637">
        <v>0</v>
      </c>
      <c r="AK17637">
        <v>0</v>
      </c>
      <c r="AL17637">
        <v>0</v>
      </c>
      <c r="AM17637">
        <v>0</v>
      </c>
    </row>
    <row r="17638" spans="1:39" x14ac:dyDescent="0.45">
      <c r="A17638" t="s">
        <v>67193</v>
      </c>
      <c r="B17638" t="s">
        <v>67194</v>
      </c>
      <c r="C17638" t="s">
        <v>67195</v>
      </c>
      <c r="F17638" t="s">
        <v>114</v>
      </c>
      <c r="G17638" t="s">
        <v>57</v>
      </c>
      <c r="L17638">
        <v>1</v>
      </c>
      <c r="Q17638" s="1">
        <v>41883</v>
      </c>
      <c r="R17638" s="1">
        <v>41883</v>
      </c>
      <c r="S17638">
        <v>0</v>
      </c>
      <c r="T17638">
        <v>0</v>
      </c>
      <c r="U17638">
        <v>0</v>
      </c>
      <c r="V17638">
        <v>0</v>
      </c>
      <c r="W17638">
        <v>0</v>
      </c>
      <c r="X17638">
        <v>0</v>
      </c>
      <c r="Y17638">
        <v>0</v>
      </c>
      <c r="Z17638">
        <v>0</v>
      </c>
      <c r="AA17638">
        <v>0</v>
      </c>
      <c r="AB17638">
        <v>0</v>
      </c>
      <c r="AC17638">
        <v>0</v>
      </c>
      <c r="AD17638">
        <v>0</v>
      </c>
      <c r="AE17638">
        <v>0</v>
      </c>
      <c r="AF17638">
        <v>0</v>
      </c>
      <c r="AG17638">
        <v>0</v>
      </c>
      <c r="AH17638">
        <v>0</v>
      </c>
      <c r="AI17638">
        <v>0</v>
      </c>
      <c r="AJ17638">
        <v>0</v>
      </c>
      <c r="AK17638">
        <v>0</v>
      </c>
      <c r="AL17638">
        <v>0</v>
      </c>
      <c r="AM17638">
        <v>0</v>
      </c>
    </row>
    <row r="17639" spans="1:39" x14ac:dyDescent="0.45">
      <c r="A17639" t="s">
        <v>67196</v>
      </c>
      <c r="B17639" t="s">
        <v>67197</v>
      </c>
      <c r="C17639" t="s">
        <v>67198</v>
      </c>
      <c r="F17639" t="s">
        <v>1524</v>
      </c>
      <c r="L17639">
        <v>2</v>
      </c>
      <c r="Q17639" s="1">
        <v>41183</v>
      </c>
      <c r="R17639" s="1">
        <v>41559</v>
      </c>
      <c r="S17639">
        <v>50000</v>
      </c>
      <c r="T17639">
        <v>1000000</v>
      </c>
      <c r="U17639">
        <v>0</v>
      </c>
      <c r="V17639">
        <v>0</v>
      </c>
      <c r="W17639">
        <v>0</v>
      </c>
      <c r="X17639">
        <v>0</v>
      </c>
      <c r="Y17639">
        <v>0</v>
      </c>
      <c r="Z17639">
        <v>0</v>
      </c>
      <c r="AA17639">
        <v>0</v>
      </c>
      <c r="AB17639">
        <v>0</v>
      </c>
      <c r="AC17639">
        <v>0</v>
      </c>
      <c r="AD17639">
        <v>0</v>
      </c>
      <c r="AE17639">
        <v>0</v>
      </c>
      <c r="AF17639">
        <v>1000000</v>
      </c>
      <c r="AG17639">
        <v>0</v>
      </c>
      <c r="AH17639">
        <v>0</v>
      </c>
      <c r="AI17639">
        <v>0</v>
      </c>
      <c r="AJ17639">
        <v>0</v>
      </c>
      <c r="AK17639">
        <v>0</v>
      </c>
      <c r="AL17639">
        <v>0</v>
      </c>
      <c r="AM17639">
        <v>0</v>
      </c>
    </row>
    <row r="17640" spans="1:39" x14ac:dyDescent="0.45">
      <c r="A17640" t="s">
        <v>67199</v>
      </c>
      <c r="B17640" t="s">
        <v>67200</v>
      </c>
      <c r="C17640" t="s">
        <v>67201</v>
      </c>
      <c r="D17640" t="s">
        <v>315</v>
      </c>
      <c r="E17640" t="s">
        <v>316</v>
      </c>
      <c r="F17640" t="s">
        <v>4781</v>
      </c>
      <c r="G17640" t="s">
        <v>101</v>
      </c>
      <c r="L17640">
        <v>1</v>
      </c>
      <c r="Q17640" s="1">
        <v>38402</v>
      </c>
      <c r="R17640" s="1">
        <v>38402</v>
      </c>
      <c r="S17640">
        <v>0</v>
      </c>
      <c r="T17640">
        <v>1170000</v>
      </c>
      <c r="U17640">
        <v>0</v>
      </c>
      <c r="V17640">
        <v>0</v>
      </c>
      <c r="W17640">
        <v>0</v>
      </c>
      <c r="X17640">
        <v>0</v>
      </c>
      <c r="Y17640">
        <v>0</v>
      </c>
      <c r="Z17640">
        <v>0</v>
      </c>
      <c r="AA17640">
        <v>0</v>
      </c>
      <c r="AB17640">
        <v>0</v>
      </c>
      <c r="AC17640">
        <v>0</v>
      </c>
      <c r="AD17640">
        <v>0</v>
      </c>
      <c r="AE17640">
        <v>0</v>
      </c>
      <c r="AF17640">
        <v>0</v>
      </c>
      <c r="AG17640">
        <v>0</v>
      </c>
      <c r="AH17640">
        <v>0</v>
      </c>
      <c r="AI17640">
        <v>0</v>
      </c>
      <c r="AJ17640">
        <v>0</v>
      </c>
      <c r="AK17640">
        <v>0</v>
      </c>
      <c r="AL17640">
        <v>0</v>
      </c>
      <c r="AM17640">
        <v>0</v>
      </c>
    </row>
    <row r="17641" spans="1:39" x14ac:dyDescent="0.45">
      <c r="A17641" t="s">
        <v>67202</v>
      </c>
      <c r="B17641" t="s">
        <v>67203</v>
      </c>
      <c r="C17641" t="s">
        <v>67204</v>
      </c>
      <c r="D17641" t="s">
        <v>127</v>
      </c>
      <c r="E17641" t="s">
        <v>128</v>
      </c>
      <c r="F17641" t="s">
        <v>114</v>
      </c>
      <c r="G17641" t="s">
        <v>57</v>
      </c>
      <c r="L17641">
        <v>1</v>
      </c>
      <c r="M17641" s="1">
        <v>40179</v>
      </c>
      <c r="N17641" s="2">
        <v>40179</v>
      </c>
      <c r="O17641" t="s">
        <v>118</v>
      </c>
      <c r="P17641">
        <v>2010</v>
      </c>
      <c r="Q17641" s="1">
        <v>40179</v>
      </c>
      <c r="R17641" s="1">
        <v>40179</v>
      </c>
      <c r="S17641">
        <v>0</v>
      </c>
      <c r="T17641">
        <v>0</v>
      </c>
      <c r="U17641">
        <v>0</v>
      </c>
      <c r="V17641">
        <v>0</v>
      </c>
      <c r="W17641">
        <v>0</v>
      </c>
      <c r="X17641">
        <v>0</v>
      </c>
      <c r="Y17641">
        <v>0</v>
      </c>
      <c r="Z17641">
        <v>0</v>
      </c>
      <c r="AA17641">
        <v>0</v>
      </c>
      <c r="AB17641">
        <v>0</v>
      </c>
      <c r="AC17641">
        <v>0</v>
      </c>
      <c r="AD17641">
        <v>0</v>
      </c>
      <c r="AE17641">
        <v>0</v>
      </c>
      <c r="AF17641">
        <v>0</v>
      </c>
      <c r="AG17641">
        <v>0</v>
      </c>
      <c r="AH17641">
        <v>0</v>
      </c>
      <c r="AI17641">
        <v>0</v>
      </c>
      <c r="AJ17641">
        <v>0</v>
      </c>
      <c r="AK17641">
        <v>0</v>
      </c>
      <c r="AL17641">
        <v>0</v>
      </c>
      <c r="AM17641">
        <v>0</v>
      </c>
    </row>
    <row r="17642" spans="1:39" x14ac:dyDescent="0.45">
      <c r="A17642" t="s">
        <v>67205</v>
      </c>
      <c r="B17642" t="s">
        <v>67206</v>
      </c>
      <c r="C17642" t="s">
        <v>67207</v>
      </c>
      <c r="D17642" t="s">
        <v>448</v>
      </c>
      <c r="E17642" t="s">
        <v>449</v>
      </c>
      <c r="F17642" t="s">
        <v>114</v>
      </c>
      <c r="G17642" t="s">
        <v>57</v>
      </c>
      <c r="H17642" t="s">
        <v>664</v>
      </c>
      <c r="J17642" t="s">
        <v>1943</v>
      </c>
      <c r="K17642" t="s">
        <v>1943</v>
      </c>
      <c r="L17642">
        <v>1</v>
      </c>
      <c r="M17642" s="1">
        <v>41030</v>
      </c>
      <c r="N17642" s="2">
        <v>41030</v>
      </c>
      <c r="O17642" t="s">
        <v>50</v>
      </c>
      <c r="P17642">
        <v>2012</v>
      </c>
      <c r="Q17642" s="1">
        <v>41530</v>
      </c>
      <c r="R17642" s="1">
        <v>41530</v>
      </c>
      <c r="S17642">
        <v>0</v>
      </c>
      <c r="T17642">
        <v>0</v>
      </c>
      <c r="U17642">
        <v>0</v>
      </c>
      <c r="V17642">
        <v>0</v>
      </c>
      <c r="W17642">
        <v>0</v>
      </c>
      <c r="X17642">
        <v>0</v>
      </c>
      <c r="Y17642">
        <v>0</v>
      </c>
      <c r="Z17642">
        <v>0</v>
      </c>
      <c r="AA17642">
        <v>0</v>
      </c>
      <c r="AB17642">
        <v>0</v>
      </c>
      <c r="AC17642">
        <v>0</v>
      </c>
      <c r="AD17642">
        <v>0</v>
      </c>
      <c r="AE17642">
        <v>0</v>
      </c>
      <c r="AF17642">
        <v>0</v>
      </c>
      <c r="AG17642">
        <v>0</v>
      </c>
      <c r="AH17642">
        <v>0</v>
      </c>
      <c r="AI17642">
        <v>0</v>
      </c>
      <c r="AJ17642">
        <v>0</v>
      </c>
      <c r="AK17642">
        <v>0</v>
      </c>
      <c r="AL17642">
        <v>0</v>
      </c>
      <c r="AM17642">
        <v>0</v>
      </c>
    </row>
    <row r="17643" spans="1:39" x14ac:dyDescent="0.45">
      <c r="A17643" t="s">
        <v>67208</v>
      </c>
      <c r="B17643" t="s">
        <v>67209</v>
      </c>
      <c r="C17643" t="s">
        <v>67210</v>
      </c>
      <c r="D17643" t="s">
        <v>67211</v>
      </c>
      <c r="E17643" t="s">
        <v>793</v>
      </c>
      <c r="F17643" s="3">
        <v>54068</v>
      </c>
      <c r="G17643" t="s">
        <v>57</v>
      </c>
      <c r="H17643" t="s">
        <v>214</v>
      </c>
      <c r="J17643" t="s">
        <v>1323</v>
      </c>
      <c r="K17643" t="s">
        <v>1324</v>
      </c>
      <c r="L17643">
        <v>2</v>
      </c>
      <c r="M17643" s="1">
        <v>41275</v>
      </c>
      <c r="N17643" s="2">
        <v>41275</v>
      </c>
      <c r="O17643" t="s">
        <v>164</v>
      </c>
      <c r="P17643">
        <v>2013</v>
      </c>
      <c r="Q17643" s="1">
        <v>41306</v>
      </c>
      <c r="R17643" s="1">
        <v>41548</v>
      </c>
      <c r="S17643">
        <v>54068</v>
      </c>
      <c r="T17643">
        <v>0</v>
      </c>
      <c r="U17643">
        <v>0</v>
      </c>
      <c r="V17643">
        <v>0</v>
      </c>
      <c r="W17643">
        <v>0</v>
      </c>
      <c r="X17643">
        <v>0</v>
      </c>
      <c r="Y17643">
        <v>0</v>
      </c>
      <c r="Z17643">
        <v>0</v>
      </c>
      <c r="AA17643">
        <v>0</v>
      </c>
      <c r="AB17643">
        <v>0</v>
      </c>
      <c r="AC17643">
        <v>0</v>
      </c>
      <c r="AD17643">
        <v>0</v>
      </c>
      <c r="AE17643">
        <v>0</v>
      </c>
      <c r="AF17643">
        <v>0</v>
      </c>
      <c r="AG17643">
        <v>0</v>
      </c>
      <c r="AH17643">
        <v>0</v>
      </c>
      <c r="AI17643">
        <v>0</v>
      </c>
      <c r="AJ17643">
        <v>0</v>
      </c>
      <c r="AK17643">
        <v>0</v>
      </c>
      <c r="AL17643">
        <v>0</v>
      </c>
      <c r="AM17643">
        <v>0</v>
      </c>
    </row>
    <row r="17644" spans="1:39" x14ac:dyDescent="0.45">
      <c r="A17644" t="s">
        <v>67212</v>
      </c>
      <c r="B17644" t="s">
        <v>67213</v>
      </c>
      <c r="C17644" t="s">
        <v>67214</v>
      </c>
      <c r="D17644" t="s">
        <v>67215</v>
      </c>
      <c r="E17644" t="s">
        <v>6695</v>
      </c>
      <c r="F17644" t="s">
        <v>67216</v>
      </c>
      <c r="G17644" t="s">
        <v>57</v>
      </c>
      <c r="H17644" t="s">
        <v>46</v>
      </c>
      <c r="I17644" t="s">
        <v>47</v>
      </c>
      <c r="J17644" t="s">
        <v>48</v>
      </c>
      <c r="K17644" t="s">
        <v>4871</v>
      </c>
      <c r="L17644">
        <v>1</v>
      </c>
      <c r="M17644" s="1">
        <v>41214</v>
      </c>
      <c r="N17644" s="2">
        <v>41214</v>
      </c>
      <c r="O17644" t="s">
        <v>67</v>
      </c>
      <c r="P17644">
        <v>2012</v>
      </c>
      <c r="Q17644" s="1">
        <v>41610</v>
      </c>
      <c r="R17644" s="1">
        <v>41610</v>
      </c>
      <c r="S17644">
        <v>1836950</v>
      </c>
      <c r="T17644">
        <v>0</v>
      </c>
      <c r="U17644">
        <v>0</v>
      </c>
      <c r="V17644">
        <v>0</v>
      </c>
      <c r="W17644">
        <v>0</v>
      </c>
      <c r="X17644">
        <v>0</v>
      </c>
      <c r="Y17644">
        <v>0</v>
      </c>
      <c r="Z17644">
        <v>0</v>
      </c>
      <c r="AA17644">
        <v>0</v>
      </c>
      <c r="AB17644">
        <v>0</v>
      </c>
      <c r="AC17644">
        <v>0</v>
      </c>
      <c r="AD17644">
        <v>0</v>
      </c>
      <c r="AE17644">
        <v>0</v>
      </c>
      <c r="AF17644">
        <v>0</v>
      </c>
      <c r="AG17644">
        <v>0</v>
      </c>
      <c r="AH17644">
        <v>0</v>
      </c>
      <c r="AI17644">
        <v>0</v>
      </c>
      <c r="AJ17644">
        <v>0</v>
      </c>
      <c r="AK17644">
        <v>0</v>
      </c>
      <c r="AL17644">
        <v>0</v>
      </c>
      <c r="AM17644">
        <v>0</v>
      </c>
    </row>
    <row r="17645" spans="1:39" x14ac:dyDescent="0.45">
      <c r="A17645" t="s">
        <v>67217</v>
      </c>
      <c r="B17645" t="s">
        <v>67218</v>
      </c>
      <c r="C17645" t="s">
        <v>67219</v>
      </c>
      <c r="D17645" t="s">
        <v>67220</v>
      </c>
      <c r="E17645" t="s">
        <v>14219</v>
      </c>
      <c r="F17645" t="s">
        <v>846</v>
      </c>
      <c r="G17645" t="s">
        <v>57</v>
      </c>
      <c r="H17645" t="s">
        <v>46</v>
      </c>
      <c r="I17645" t="s">
        <v>58</v>
      </c>
      <c r="J17645" t="s">
        <v>198</v>
      </c>
      <c r="K17645" t="s">
        <v>199</v>
      </c>
      <c r="L17645">
        <v>2</v>
      </c>
      <c r="M17645" s="1">
        <v>38777</v>
      </c>
      <c r="N17645" s="2">
        <v>38777</v>
      </c>
      <c r="O17645" t="s">
        <v>430</v>
      </c>
      <c r="P17645">
        <v>2006</v>
      </c>
      <c r="Q17645" s="1">
        <v>39156</v>
      </c>
      <c r="R17645" s="1">
        <v>39539</v>
      </c>
      <c r="S17645">
        <v>500000</v>
      </c>
      <c r="T17645">
        <v>500000</v>
      </c>
      <c r="U17645">
        <v>0</v>
      </c>
      <c r="V17645">
        <v>0</v>
      </c>
      <c r="W17645">
        <v>0</v>
      </c>
      <c r="X17645">
        <v>0</v>
      </c>
      <c r="Y17645">
        <v>0</v>
      </c>
      <c r="Z17645">
        <v>0</v>
      </c>
      <c r="AA17645">
        <v>0</v>
      </c>
      <c r="AB17645">
        <v>0</v>
      </c>
      <c r="AC17645">
        <v>0</v>
      </c>
      <c r="AD17645">
        <v>0</v>
      </c>
      <c r="AE17645">
        <v>0</v>
      </c>
      <c r="AF17645">
        <v>500000</v>
      </c>
      <c r="AG17645">
        <v>0</v>
      </c>
      <c r="AH17645">
        <v>0</v>
      </c>
      <c r="AI17645">
        <v>0</v>
      </c>
      <c r="AJ17645">
        <v>0</v>
      </c>
      <c r="AK17645">
        <v>0</v>
      </c>
      <c r="AL17645">
        <v>0</v>
      </c>
      <c r="AM17645">
        <v>0</v>
      </c>
    </row>
    <row r="17646" spans="1:39" x14ac:dyDescent="0.45">
      <c r="A17646" t="s">
        <v>67221</v>
      </c>
      <c r="B17646" t="s">
        <v>67222</v>
      </c>
      <c r="D17646" t="s">
        <v>67223</v>
      </c>
      <c r="E17646" t="s">
        <v>8992</v>
      </c>
      <c r="F17646" t="s">
        <v>3717</v>
      </c>
      <c r="G17646" t="s">
        <v>57</v>
      </c>
      <c r="H17646" t="s">
        <v>46</v>
      </c>
      <c r="I17646" t="s">
        <v>47</v>
      </c>
      <c r="J17646" t="s">
        <v>48</v>
      </c>
      <c r="K17646" t="s">
        <v>49</v>
      </c>
      <c r="L17646">
        <v>2</v>
      </c>
      <c r="Q17646" s="1">
        <v>41176</v>
      </c>
      <c r="R17646" s="1">
        <v>41954</v>
      </c>
      <c r="S17646">
        <v>1100000</v>
      </c>
      <c r="T17646">
        <v>2500000</v>
      </c>
      <c r="U17646">
        <v>0</v>
      </c>
      <c r="V17646">
        <v>0</v>
      </c>
      <c r="W17646">
        <v>0</v>
      </c>
      <c r="X17646">
        <v>0</v>
      </c>
      <c r="Y17646">
        <v>0</v>
      </c>
      <c r="Z17646">
        <v>0</v>
      </c>
      <c r="AA17646">
        <v>0</v>
      </c>
      <c r="AB17646">
        <v>0</v>
      </c>
      <c r="AC17646">
        <v>0</v>
      </c>
      <c r="AD17646">
        <v>0</v>
      </c>
      <c r="AE17646">
        <v>0</v>
      </c>
      <c r="AF17646">
        <v>2500000</v>
      </c>
      <c r="AG17646">
        <v>0</v>
      </c>
      <c r="AH17646">
        <v>0</v>
      </c>
      <c r="AI17646">
        <v>0</v>
      </c>
      <c r="AJ17646">
        <v>0</v>
      </c>
      <c r="AK17646">
        <v>0</v>
      </c>
      <c r="AL17646">
        <v>0</v>
      </c>
      <c r="AM17646">
        <v>0</v>
      </c>
    </row>
    <row r="17647" spans="1:39" x14ac:dyDescent="0.45">
      <c r="A17647" t="s">
        <v>67224</v>
      </c>
      <c r="B17647" t="s">
        <v>67225</v>
      </c>
      <c r="C17647" t="s">
        <v>67226</v>
      </c>
      <c r="D17647" t="s">
        <v>67227</v>
      </c>
      <c r="E17647" t="s">
        <v>3764</v>
      </c>
      <c r="F17647" t="s">
        <v>282</v>
      </c>
      <c r="G17647" t="s">
        <v>57</v>
      </c>
      <c r="H17647" t="s">
        <v>46</v>
      </c>
      <c r="I17647" t="s">
        <v>205</v>
      </c>
      <c r="J17647" t="s">
        <v>206</v>
      </c>
      <c r="K17647" t="s">
        <v>206</v>
      </c>
      <c r="L17647">
        <v>1</v>
      </c>
      <c r="M17647" s="1">
        <v>40575</v>
      </c>
      <c r="N17647" s="2">
        <v>40575</v>
      </c>
      <c r="O17647" t="s">
        <v>528</v>
      </c>
      <c r="P17647">
        <v>2011</v>
      </c>
      <c r="Q17647" s="1">
        <v>40848</v>
      </c>
      <c r="R17647" s="1">
        <v>40848</v>
      </c>
      <c r="S17647">
        <v>0</v>
      </c>
      <c r="T17647">
        <v>0</v>
      </c>
      <c r="U17647">
        <v>0</v>
      </c>
      <c r="V17647">
        <v>0</v>
      </c>
      <c r="W17647">
        <v>0</v>
      </c>
      <c r="X17647">
        <v>0</v>
      </c>
      <c r="Y17647">
        <v>100000</v>
      </c>
      <c r="Z17647">
        <v>0</v>
      </c>
      <c r="AA17647">
        <v>0</v>
      </c>
      <c r="AB17647">
        <v>0</v>
      </c>
      <c r="AC17647">
        <v>0</v>
      </c>
      <c r="AD17647">
        <v>0</v>
      </c>
      <c r="AE17647">
        <v>0</v>
      </c>
      <c r="AF17647">
        <v>0</v>
      </c>
      <c r="AG17647">
        <v>0</v>
      </c>
      <c r="AH17647">
        <v>0</v>
      </c>
      <c r="AI17647">
        <v>0</v>
      </c>
      <c r="AJ17647">
        <v>0</v>
      </c>
      <c r="AK17647">
        <v>0</v>
      </c>
      <c r="AL17647">
        <v>0</v>
      </c>
      <c r="AM17647">
        <v>0</v>
      </c>
    </row>
    <row r="17648" spans="1:39" x14ac:dyDescent="0.45">
      <c r="A17648" t="s">
        <v>67228</v>
      </c>
      <c r="B17648" t="s">
        <v>67229</v>
      </c>
      <c r="C17648" t="s">
        <v>67230</v>
      </c>
      <c r="D17648" t="s">
        <v>653</v>
      </c>
      <c r="E17648" t="s">
        <v>343</v>
      </c>
      <c r="F17648" t="s">
        <v>114</v>
      </c>
      <c r="G17648" t="s">
        <v>57</v>
      </c>
      <c r="H17648" t="s">
        <v>223</v>
      </c>
      <c r="J17648" t="s">
        <v>224</v>
      </c>
      <c r="K17648" t="s">
        <v>224</v>
      </c>
      <c r="L17648">
        <v>1</v>
      </c>
      <c r="Q17648" s="1">
        <v>38808</v>
      </c>
      <c r="R17648" s="1">
        <v>38808</v>
      </c>
      <c r="S17648">
        <v>0</v>
      </c>
      <c r="T17648">
        <v>0</v>
      </c>
      <c r="U17648">
        <v>0</v>
      </c>
      <c r="V17648">
        <v>0</v>
      </c>
      <c r="W17648">
        <v>0</v>
      </c>
      <c r="X17648">
        <v>0</v>
      </c>
      <c r="Y17648">
        <v>0</v>
      </c>
      <c r="Z17648">
        <v>0</v>
      </c>
      <c r="AA17648">
        <v>0</v>
      </c>
      <c r="AB17648">
        <v>0</v>
      </c>
      <c r="AC17648">
        <v>0</v>
      </c>
      <c r="AD17648">
        <v>0</v>
      </c>
      <c r="AE17648">
        <v>0</v>
      </c>
      <c r="AF17648">
        <v>0</v>
      </c>
      <c r="AG17648">
        <v>0</v>
      </c>
      <c r="AH17648">
        <v>0</v>
      </c>
      <c r="AI17648">
        <v>0</v>
      </c>
      <c r="AJ17648">
        <v>0</v>
      </c>
      <c r="AK17648">
        <v>0</v>
      </c>
      <c r="AL17648">
        <v>0</v>
      </c>
      <c r="AM17648">
        <v>0</v>
      </c>
    </row>
    <row r="17649" spans="1:39" x14ac:dyDescent="0.45">
      <c r="A17649" t="s">
        <v>67231</v>
      </c>
      <c r="B17649" t="s">
        <v>67232</v>
      </c>
      <c r="C17649" t="s">
        <v>67233</v>
      </c>
      <c r="F17649" t="s">
        <v>114</v>
      </c>
      <c r="G17649" t="s">
        <v>57</v>
      </c>
      <c r="H17649" t="s">
        <v>46</v>
      </c>
      <c r="I17649" t="s">
        <v>58</v>
      </c>
      <c r="J17649" t="s">
        <v>2378</v>
      </c>
      <c r="K17649" t="s">
        <v>67234</v>
      </c>
      <c r="L17649">
        <v>1</v>
      </c>
      <c r="M17649" s="1">
        <v>40367</v>
      </c>
      <c r="N17649" s="2">
        <v>40360</v>
      </c>
      <c r="O17649" t="s">
        <v>200</v>
      </c>
      <c r="P17649">
        <v>2010</v>
      </c>
      <c r="Q17649" s="1">
        <v>41298</v>
      </c>
      <c r="R17649" s="1">
        <v>41298</v>
      </c>
      <c r="S17649">
        <v>0</v>
      </c>
      <c r="T17649">
        <v>0</v>
      </c>
      <c r="U17649">
        <v>0</v>
      </c>
      <c r="V17649">
        <v>0</v>
      </c>
      <c r="W17649">
        <v>0</v>
      </c>
      <c r="X17649">
        <v>0</v>
      </c>
      <c r="Y17649">
        <v>0</v>
      </c>
      <c r="Z17649">
        <v>0</v>
      </c>
      <c r="AA17649">
        <v>0</v>
      </c>
      <c r="AB17649">
        <v>0</v>
      </c>
      <c r="AC17649">
        <v>0</v>
      </c>
      <c r="AD17649">
        <v>0</v>
      </c>
      <c r="AE17649">
        <v>0</v>
      </c>
      <c r="AF17649">
        <v>0</v>
      </c>
      <c r="AG17649">
        <v>0</v>
      </c>
      <c r="AH17649">
        <v>0</v>
      </c>
      <c r="AI17649">
        <v>0</v>
      </c>
      <c r="AJ17649">
        <v>0</v>
      </c>
      <c r="AK17649">
        <v>0</v>
      </c>
      <c r="AL17649">
        <v>0</v>
      </c>
      <c r="AM17649">
        <v>0</v>
      </c>
    </row>
    <row r="17650" spans="1:39" x14ac:dyDescent="0.45">
      <c r="A17650" t="s">
        <v>67235</v>
      </c>
      <c r="B17650" t="s">
        <v>67236</v>
      </c>
      <c r="C17650" t="s">
        <v>67237</v>
      </c>
      <c r="D17650" t="s">
        <v>107</v>
      </c>
      <c r="E17650" t="s">
        <v>108</v>
      </c>
      <c r="F17650" t="s">
        <v>757</v>
      </c>
      <c r="G17650" t="s">
        <v>57</v>
      </c>
      <c r="H17650" t="s">
        <v>46</v>
      </c>
      <c r="I17650" t="s">
        <v>58</v>
      </c>
      <c r="J17650" t="s">
        <v>198</v>
      </c>
      <c r="K17650" t="s">
        <v>199</v>
      </c>
      <c r="L17650">
        <v>2</v>
      </c>
      <c r="M17650" s="1">
        <v>39114</v>
      </c>
      <c r="N17650" s="2">
        <v>39114</v>
      </c>
      <c r="O17650" t="s">
        <v>110</v>
      </c>
      <c r="P17650">
        <v>2007</v>
      </c>
      <c r="Q17650" s="1">
        <v>39448</v>
      </c>
      <c r="R17650" s="1">
        <v>40299</v>
      </c>
      <c r="S17650">
        <v>100000</v>
      </c>
      <c r="T17650">
        <v>500000</v>
      </c>
      <c r="U17650">
        <v>0</v>
      </c>
      <c r="V17650">
        <v>0</v>
      </c>
      <c r="W17650">
        <v>0</v>
      </c>
      <c r="X17650">
        <v>0</v>
      </c>
      <c r="Y17650">
        <v>0</v>
      </c>
      <c r="Z17650">
        <v>0</v>
      </c>
      <c r="AA17650">
        <v>0</v>
      </c>
      <c r="AB17650">
        <v>0</v>
      </c>
      <c r="AC17650">
        <v>0</v>
      </c>
      <c r="AD17650">
        <v>0</v>
      </c>
      <c r="AE17650">
        <v>0</v>
      </c>
      <c r="AF17650">
        <v>500000</v>
      </c>
      <c r="AG17650">
        <v>0</v>
      </c>
      <c r="AH17650">
        <v>0</v>
      </c>
      <c r="AI17650">
        <v>0</v>
      </c>
      <c r="AJ17650">
        <v>0</v>
      </c>
      <c r="AK17650">
        <v>0</v>
      </c>
      <c r="AL17650">
        <v>0</v>
      </c>
      <c r="AM17650">
        <v>0</v>
      </c>
    </row>
    <row r="17651" spans="1:39" x14ac:dyDescent="0.45">
      <c r="A17651" t="s">
        <v>67238</v>
      </c>
      <c r="B17651" t="s">
        <v>67239</v>
      </c>
      <c r="C17651" t="s">
        <v>67240</v>
      </c>
      <c r="D17651" t="s">
        <v>107</v>
      </c>
      <c r="E17651" t="s">
        <v>108</v>
      </c>
      <c r="F17651" t="s">
        <v>776</v>
      </c>
      <c r="G17651" t="s">
        <v>45</v>
      </c>
      <c r="H17651" t="s">
        <v>46</v>
      </c>
      <c r="I17651" t="s">
        <v>299</v>
      </c>
      <c r="J17651" t="s">
        <v>300</v>
      </c>
      <c r="K17651" t="s">
        <v>2131</v>
      </c>
      <c r="L17651">
        <v>2</v>
      </c>
      <c r="M17651" s="1">
        <v>36526</v>
      </c>
      <c r="N17651" s="2">
        <v>36526</v>
      </c>
      <c r="O17651" t="s">
        <v>255</v>
      </c>
      <c r="P17651">
        <v>2000</v>
      </c>
      <c r="Q17651" s="1">
        <v>37591</v>
      </c>
      <c r="R17651" s="1">
        <v>38322</v>
      </c>
      <c r="S17651">
        <v>0</v>
      </c>
      <c r="T17651">
        <v>16000000</v>
      </c>
      <c r="U17651">
        <v>0</v>
      </c>
      <c r="V17651">
        <v>0</v>
      </c>
      <c r="W17651">
        <v>0</v>
      </c>
      <c r="X17651">
        <v>0</v>
      </c>
      <c r="Y17651">
        <v>0</v>
      </c>
      <c r="Z17651">
        <v>0</v>
      </c>
      <c r="AA17651">
        <v>0</v>
      </c>
      <c r="AB17651">
        <v>0</v>
      </c>
      <c r="AC17651">
        <v>0</v>
      </c>
      <c r="AD17651">
        <v>0</v>
      </c>
      <c r="AE17651">
        <v>0</v>
      </c>
      <c r="AF17651">
        <v>6000000</v>
      </c>
      <c r="AG17651">
        <v>10000000</v>
      </c>
      <c r="AH17651">
        <v>0</v>
      </c>
      <c r="AI17651">
        <v>0</v>
      </c>
      <c r="AJ17651">
        <v>0</v>
      </c>
      <c r="AK17651">
        <v>0</v>
      </c>
      <c r="AL17651">
        <v>0</v>
      </c>
      <c r="AM17651">
        <v>0</v>
      </c>
    </row>
    <row r="17652" spans="1:39" x14ac:dyDescent="0.45">
      <c r="A17652" t="s">
        <v>67241</v>
      </c>
      <c r="B17652" t="s">
        <v>67242</v>
      </c>
      <c r="C17652" t="s">
        <v>67243</v>
      </c>
      <c r="D17652" t="s">
        <v>1334</v>
      </c>
      <c r="E17652" t="s">
        <v>1335</v>
      </c>
      <c r="F17652" s="3">
        <v>50000</v>
      </c>
      <c r="G17652" t="s">
        <v>101</v>
      </c>
      <c r="L17652">
        <v>1</v>
      </c>
      <c r="M17652" s="1">
        <v>40483</v>
      </c>
      <c r="N17652" s="2">
        <v>40483</v>
      </c>
      <c r="O17652" t="s">
        <v>216</v>
      </c>
      <c r="P17652">
        <v>2010</v>
      </c>
      <c r="Q17652" s="1">
        <v>40513</v>
      </c>
      <c r="R17652" s="1">
        <v>40513</v>
      </c>
      <c r="S17652">
        <v>50000</v>
      </c>
      <c r="T17652">
        <v>0</v>
      </c>
      <c r="U17652">
        <v>0</v>
      </c>
      <c r="V17652">
        <v>0</v>
      </c>
      <c r="W17652">
        <v>0</v>
      </c>
      <c r="X17652">
        <v>0</v>
      </c>
      <c r="Y17652">
        <v>0</v>
      </c>
      <c r="Z17652">
        <v>0</v>
      </c>
      <c r="AA17652">
        <v>0</v>
      </c>
      <c r="AB17652">
        <v>0</v>
      </c>
      <c r="AC17652">
        <v>0</v>
      </c>
      <c r="AD17652">
        <v>0</v>
      </c>
      <c r="AE17652">
        <v>0</v>
      </c>
      <c r="AF17652">
        <v>0</v>
      </c>
      <c r="AG17652">
        <v>0</v>
      </c>
      <c r="AH17652">
        <v>0</v>
      </c>
      <c r="AI17652">
        <v>0</v>
      </c>
      <c r="AJ17652">
        <v>0</v>
      </c>
      <c r="AK17652">
        <v>0</v>
      </c>
      <c r="AL17652">
        <v>0</v>
      </c>
      <c r="AM17652">
        <v>0</v>
      </c>
    </row>
    <row r="17653" spans="1:39" x14ac:dyDescent="0.45">
      <c r="A17653" t="s">
        <v>67244</v>
      </c>
      <c r="B17653" t="s">
        <v>67245</v>
      </c>
      <c r="C17653" t="s">
        <v>67246</v>
      </c>
      <c r="D17653" t="s">
        <v>653</v>
      </c>
      <c r="E17653" t="s">
        <v>343</v>
      </c>
      <c r="F17653" t="s">
        <v>6323</v>
      </c>
      <c r="G17653" t="s">
        <v>45</v>
      </c>
      <c r="H17653" t="s">
        <v>46</v>
      </c>
      <c r="I17653" t="s">
        <v>58</v>
      </c>
      <c r="J17653" t="s">
        <v>59</v>
      </c>
      <c r="K17653" t="s">
        <v>15681</v>
      </c>
      <c r="L17653">
        <v>3</v>
      </c>
      <c r="M17653" s="1">
        <v>35431</v>
      </c>
      <c r="N17653" s="2">
        <v>35431</v>
      </c>
      <c r="O17653" t="s">
        <v>1513</v>
      </c>
      <c r="P17653">
        <v>1997</v>
      </c>
      <c r="Q17653" s="1">
        <v>38412</v>
      </c>
      <c r="R17653" s="1">
        <v>40203</v>
      </c>
      <c r="S17653">
        <v>0</v>
      </c>
      <c r="T17653">
        <v>28000000</v>
      </c>
      <c r="U17653">
        <v>0</v>
      </c>
      <c r="V17653">
        <v>0</v>
      </c>
      <c r="W17653">
        <v>0</v>
      </c>
      <c r="X17653">
        <v>0</v>
      </c>
      <c r="Y17653">
        <v>0</v>
      </c>
      <c r="Z17653">
        <v>0</v>
      </c>
      <c r="AA17653">
        <v>0</v>
      </c>
      <c r="AB17653">
        <v>0</v>
      </c>
      <c r="AC17653">
        <v>0</v>
      </c>
      <c r="AD17653">
        <v>0</v>
      </c>
      <c r="AE17653">
        <v>0</v>
      </c>
      <c r="AF17653">
        <v>15000000</v>
      </c>
      <c r="AG17653">
        <v>13000000</v>
      </c>
      <c r="AH17653">
        <v>0</v>
      </c>
      <c r="AI17653">
        <v>0</v>
      </c>
      <c r="AJ17653">
        <v>0</v>
      </c>
      <c r="AK17653">
        <v>0</v>
      </c>
      <c r="AL17653">
        <v>0</v>
      </c>
      <c r="AM17653">
        <v>0</v>
      </c>
    </row>
    <row r="17654" spans="1:39" x14ac:dyDescent="0.45">
      <c r="A17654" t="s">
        <v>67247</v>
      </c>
      <c r="B17654" t="s">
        <v>67248</v>
      </c>
      <c r="C17654" t="s">
        <v>67249</v>
      </c>
      <c r="D17654" t="s">
        <v>953</v>
      </c>
      <c r="E17654" t="s">
        <v>954</v>
      </c>
      <c r="F17654" t="s">
        <v>230</v>
      </c>
      <c r="G17654" t="s">
        <v>45</v>
      </c>
      <c r="H17654" t="s">
        <v>46</v>
      </c>
      <c r="I17654" t="s">
        <v>205</v>
      </c>
      <c r="J17654" t="s">
        <v>206</v>
      </c>
      <c r="K17654" t="s">
        <v>489</v>
      </c>
      <c r="L17654">
        <v>1</v>
      </c>
      <c r="M17654" s="1">
        <v>37895</v>
      </c>
      <c r="N17654" s="2">
        <v>37895</v>
      </c>
      <c r="O17654" t="s">
        <v>14348</v>
      </c>
      <c r="P17654">
        <v>2003</v>
      </c>
      <c r="Q17654" s="1">
        <v>39015</v>
      </c>
      <c r="R17654" s="1">
        <v>39015</v>
      </c>
      <c r="S17654">
        <v>0</v>
      </c>
      <c r="T17654">
        <v>3000000</v>
      </c>
      <c r="U17654">
        <v>0</v>
      </c>
      <c r="V17654">
        <v>0</v>
      </c>
      <c r="W17654">
        <v>0</v>
      </c>
      <c r="X17654">
        <v>0</v>
      </c>
      <c r="Y17654">
        <v>0</v>
      </c>
      <c r="Z17654">
        <v>0</v>
      </c>
      <c r="AA17654">
        <v>0</v>
      </c>
      <c r="AB17654">
        <v>0</v>
      </c>
      <c r="AC17654">
        <v>0</v>
      </c>
      <c r="AD17654">
        <v>0</v>
      </c>
      <c r="AE17654">
        <v>0</v>
      </c>
      <c r="AF17654">
        <v>3000000</v>
      </c>
      <c r="AG17654">
        <v>0</v>
      </c>
      <c r="AH17654">
        <v>0</v>
      </c>
      <c r="AI17654">
        <v>0</v>
      </c>
      <c r="AJ17654">
        <v>0</v>
      </c>
      <c r="AK17654">
        <v>0</v>
      </c>
      <c r="AL17654">
        <v>0</v>
      </c>
      <c r="AM17654">
        <v>0</v>
      </c>
    </row>
    <row r="17655" spans="1:39" x14ac:dyDescent="0.45">
      <c r="A17655" t="s">
        <v>67250</v>
      </c>
      <c r="B17655" t="s">
        <v>67251</v>
      </c>
      <c r="C17655" t="s">
        <v>67252</v>
      </c>
      <c r="D17655" t="s">
        <v>67253</v>
      </c>
      <c r="E17655" t="s">
        <v>2185</v>
      </c>
      <c r="F17655" t="s">
        <v>114</v>
      </c>
      <c r="G17655" t="s">
        <v>57</v>
      </c>
      <c r="H17655" t="s">
        <v>223</v>
      </c>
      <c r="J17655" t="s">
        <v>311</v>
      </c>
      <c r="K17655" t="s">
        <v>311</v>
      </c>
      <c r="L17655">
        <v>1</v>
      </c>
      <c r="Q17655" s="1">
        <v>41925</v>
      </c>
      <c r="R17655" s="1">
        <v>41925</v>
      </c>
      <c r="S17655">
        <v>0</v>
      </c>
      <c r="T17655">
        <v>0</v>
      </c>
      <c r="U17655">
        <v>0</v>
      </c>
      <c r="V17655">
        <v>0</v>
      </c>
      <c r="W17655">
        <v>0</v>
      </c>
      <c r="X17655">
        <v>0</v>
      </c>
      <c r="Y17655">
        <v>0</v>
      </c>
      <c r="Z17655">
        <v>0</v>
      </c>
      <c r="AA17655">
        <v>0</v>
      </c>
      <c r="AB17655">
        <v>0</v>
      </c>
      <c r="AC17655">
        <v>0</v>
      </c>
      <c r="AD17655">
        <v>0</v>
      </c>
      <c r="AE17655">
        <v>0</v>
      </c>
      <c r="AF17655">
        <v>0</v>
      </c>
      <c r="AG17655">
        <v>0</v>
      </c>
      <c r="AH17655">
        <v>0</v>
      </c>
      <c r="AI17655">
        <v>0</v>
      </c>
      <c r="AJ17655">
        <v>0</v>
      </c>
      <c r="AK17655">
        <v>0</v>
      </c>
      <c r="AL17655">
        <v>0</v>
      </c>
      <c r="AM17655">
        <v>0</v>
      </c>
    </row>
    <row r="17656" spans="1:39" x14ac:dyDescent="0.45">
      <c r="A17656" t="s">
        <v>67254</v>
      </c>
      <c r="B17656" t="s">
        <v>67255</v>
      </c>
      <c r="C17656" t="s">
        <v>67256</v>
      </c>
      <c r="D17656" t="s">
        <v>1660</v>
      </c>
      <c r="E17656" t="s">
        <v>1661</v>
      </c>
      <c r="F17656" t="s">
        <v>114</v>
      </c>
      <c r="G17656" t="s">
        <v>57</v>
      </c>
      <c r="L17656">
        <v>1</v>
      </c>
      <c r="Q17656" s="1">
        <v>40179</v>
      </c>
      <c r="R17656" s="1">
        <v>40179</v>
      </c>
      <c r="S17656">
        <v>0</v>
      </c>
      <c r="T17656">
        <v>0</v>
      </c>
      <c r="U17656">
        <v>0</v>
      </c>
      <c r="V17656">
        <v>0</v>
      </c>
      <c r="W17656">
        <v>0</v>
      </c>
      <c r="X17656">
        <v>0</v>
      </c>
      <c r="Y17656">
        <v>0</v>
      </c>
      <c r="Z17656">
        <v>0</v>
      </c>
      <c r="AA17656">
        <v>0</v>
      </c>
      <c r="AB17656">
        <v>0</v>
      </c>
      <c r="AC17656">
        <v>0</v>
      </c>
      <c r="AD17656">
        <v>0</v>
      </c>
      <c r="AE17656">
        <v>0</v>
      </c>
      <c r="AF17656">
        <v>0</v>
      </c>
      <c r="AG17656">
        <v>0</v>
      </c>
      <c r="AH17656">
        <v>0</v>
      </c>
      <c r="AI17656">
        <v>0</v>
      </c>
      <c r="AJ17656">
        <v>0</v>
      </c>
      <c r="AK17656">
        <v>0</v>
      </c>
      <c r="AL17656">
        <v>0</v>
      </c>
      <c r="AM17656">
        <v>0</v>
      </c>
    </row>
    <row r="17657" spans="1:39" x14ac:dyDescent="0.45">
      <c r="A17657" t="s">
        <v>67257</v>
      </c>
      <c r="B17657" t="s">
        <v>67258</v>
      </c>
      <c r="C17657" t="s">
        <v>67259</v>
      </c>
      <c r="D17657" t="s">
        <v>228</v>
      </c>
      <c r="E17657" t="s">
        <v>229</v>
      </c>
      <c r="F17657" s="3">
        <v>64330</v>
      </c>
      <c r="G17657" t="s">
        <v>57</v>
      </c>
      <c r="H17657" t="s">
        <v>664</v>
      </c>
      <c r="J17657" t="s">
        <v>46996</v>
      </c>
      <c r="K17657" t="s">
        <v>46996</v>
      </c>
      <c r="L17657">
        <v>2</v>
      </c>
      <c r="M17657" s="1">
        <v>41275</v>
      </c>
      <c r="N17657" s="2">
        <v>41275</v>
      </c>
      <c r="O17657" t="s">
        <v>164</v>
      </c>
      <c r="P17657">
        <v>2013</v>
      </c>
      <c r="Q17657" s="1">
        <v>41618</v>
      </c>
      <c r="R17657" s="1">
        <v>41962</v>
      </c>
      <c r="S17657">
        <v>64330</v>
      </c>
      <c r="T17657">
        <v>0</v>
      </c>
      <c r="U17657">
        <v>0</v>
      </c>
      <c r="V17657">
        <v>0</v>
      </c>
      <c r="W17657">
        <v>0</v>
      </c>
      <c r="X17657">
        <v>0</v>
      </c>
      <c r="Y17657">
        <v>0</v>
      </c>
      <c r="Z17657">
        <v>0</v>
      </c>
      <c r="AA17657">
        <v>0</v>
      </c>
      <c r="AB17657">
        <v>0</v>
      </c>
      <c r="AC17657">
        <v>0</v>
      </c>
      <c r="AD17657">
        <v>0</v>
      </c>
      <c r="AE17657">
        <v>0</v>
      </c>
      <c r="AF17657">
        <v>0</v>
      </c>
      <c r="AG17657">
        <v>0</v>
      </c>
      <c r="AH17657">
        <v>0</v>
      </c>
      <c r="AI17657">
        <v>0</v>
      </c>
      <c r="AJ17657">
        <v>0</v>
      </c>
      <c r="AK17657">
        <v>0</v>
      </c>
      <c r="AL17657">
        <v>0</v>
      </c>
      <c r="AM17657">
        <v>0</v>
      </c>
    </row>
    <row r="17658" spans="1:39" x14ac:dyDescent="0.45">
      <c r="A17658" t="s">
        <v>67260</v>
      </c>
      <c r="B17658" t="s">
        <v>67261</v>
      </c>
      <c r="C17658" t="s">
        <v>67262</v>
      </c>
      <c r="D17658" t="s">
        <v>127</v>
      </c>
      <c r="E17658" t="s">
        <v>128</v>
      </c>
      <c r="F17658" s="3">
        <v>55000</v>
      </c>
      <c r="G17658" t="s">
        <v>57</v>
      </c>
      <c r="H17658" t="s">
        <v>74</v>
      </c>
      <c r="J17658" t="s">
        <v>75</v>
      </c>
      <c r="K17658" t="s">
        <v>75</v>
      </c>
      <c r="L17658">
        <v>1</v>
      </c>
      <c r="M17658" s="1">
        <v>40544</v>
      </c>
      <c r="N17658" s="2">
        <v>40544</v>
      </c>
      <c r="O17658" t="s">
        <v>528</v>
      </c>
      <c r="P17658">
        <v>2011</v>
      </c>
      <c r="Q17658" s="1">
        <v>40634</v>
      </c>
      <c r="R17658" s="1">
        <v>40634</v>
      </c>
      <c r="S17658">
        <v>55000</v>
      </c>
      <c r="T17658">
        <v>0</v>
      </c>
      <c r="U17658">
        <v>0</v>
      </c>
      <c r="V17658">
        <v>0</v>
      </c>
      <c r="W17658">
        <v>0</v>
      </c>
      <c r="X17658">
        <v>0</v>
      </c>
      <c r="Y17658">
        <v>0</v>
      </c>
      <c r="Z17658">
        <v>0</v>
      </c>
      <c r="AA17658">
        <v>0</v>
      </c>
      <c r="AB17658">
        <v>0</v>
      </c>
      <c r="AC17658">
        <v>0</v>
      </c>
      <c r="AD17658">
        <v>0</v>
      </c>
      <c r="AE17658">
        <v>0</v>
      </c>
      <c r="AF17658">
        <v>0</v>
      </c>
      <c r="AG17658">
        <v>0</v>
      </c>
      <c r="AH17658">
        <v>0</v>
      </c>
      <c r="AI17658">
        <v>0</v>
      </c>
      <c r="AJ17658">
        <v>0</v>
      </c>
      <c r="AK17658">
        <v>0</v>
      </c>
      <c r="AL17658">
        <v>0</v>
      </c>
      <c r="AM17658">
        <v>0</v>
      </c>
    </row>
    <row r="17659" spans="1:39" x14ac:dyDescent="0.45">
      <c r="A17659" t="s">
        <v>67263</v>
      </c>
      <c r="B17659" t="s">
        <v>67264</v>
      </c>
      <c r="C17659" t="s">
        <v>67265</v>
      </c>
      <c r="D17659" t="s">
        <v>31637</v>
      </c>
      <c r="E17659" t="s">
        <v>212</v>
      </c>
      <c r="F17659" t="s">
        <v>964</v>
      </c>
      <c r="G17659" t="s">
        <v>57</v>
      </c>
      <c r="H17659" t="s">
        <v>496</v>
      </c>
      <c r="J17659" t="s">
        <v>2417</v>
      </c>
      <c r="K17659" t="s">
        <v>2417</v>
      </c>
      <c r="L17659">
        <v>1</v>
      </c>
      <c r="M17659" s="1">
        <v>40909</v>
      </c>
      <c r="N17659" s="2">
        <v>40909</v>
      </c>
      <c r="O17659" t="s">
        <v>132</v>
      </c>
      <c r="P17659">
        <v>2012</v>
      </c>
      <c r="Q17659" s="1">
        <v>41939</v>
      </c>
      <c r="R17659" s="1">
        <v>41939</v>
      </c>
      <c r="S17659">
        <v>0</v>
      </c>
      <c r="T17659">
        <v>0</v>
      </c>
      <c r="U17659">
        <v>0</v>
      </c>
      <c r="V17659">
        <v>0</v>
      </c>
      <c r="W17659">
        <v>0</v>
      </c>
      <c r="X17659">
        <v>0</v>
      </c>
      <c r="Y17659">
        <v>300000</v>
      </c>
      <c r="Z17659">
        <v>0</v>
      </c>
      <c r="AA17659">
        <v>0</v>
      </c>
      <c r="AB17659">
        <v>0</v>
      </c>
      <c r="AC17659">
        <v>0</v>
      </c>
      <c r="AD17659">
        <v>0</v>
      </c>
      <c r="AE17659">
        <v>0</v>
      </c>
      <c r="AF17659">
        <v>0</v>
      </c>
      <c r="AG17659">
        <v>0</v>
      </c>
      <c r="AH17659">
        <v>0</v>
      </c>
      <c r="AI17659">
        <v>0</v>
      </c>
      <c r="AJ17659">
        <v>0</v>
      </c>
      <c r="AK17659">
        <v>0</v>
      </c>
      <c r="AL17659">
        <v>0</v>
      </c>
      <c r="AM17659">
        <v>0</v>
      </c>
    </row>
    <row r="17660" spans="1:39" x14ac:dyDescent="0.45">
      <c r="A17660" t="s">
        <v>67266</v>
      </c>
      <c r="B17660" t="s">
        <v>67267</v>
      </c>
      <c r="C17660" t="s">
        <v>67268</v>
      </c>
      <c r="D17660" t="s">
        <v>22102</v>
      </c>
      <c r="E17660" t="s">
        <v>3956</v>
      </c>
      <c r="F17660" t="s">
        <v>114</v>
      </c>
      <c r="G17660" t="s">
        <v>57</v>
      </c>
      <c r="H17660" t="s">
        <v>46</v>
      </c>
      <c r="I17660" t="s">
        <v>47</v>
      </c>
      <c r="J17660" t="s">
        <v>48</v>
      </c>
      <c r="K17660" t="s">
        <v>49</v>
      </c>
      <c r="L17660">
        <v>1</v>
      </c>
      <c r="M17660" s="1">
        <v>41640</v>
      </c>
      <c r="N17660" s="2">
        <v>41640</v>
      </c>
      <c r="O17660" t="s">
        <v>84</v>
      </c>
      <c r="P17660">
        <v>2014</v>
      </c>
      <c r="Q17660" s="1">
        <v>41640</v>
      </c>
      <c r="R17660" s="1">
        <v>41640</v>
      </c>
      <c r="S17660">
        <v>0</v>
      </c>
      <c r="T17660">
        <v>0</v>
      </c>
      <c r="U17660">
        <v>0</v>
      </c>
      <c r="V17660">
        <v>0</v>
      </c>
      <c r="W17660">
        <v>0</v>
      </c>
      <c r="X17660">
        <v>0</v>
      </c>
      <c r="Y17660">
        <v>0</v>
      </c>
      <c r="Z17660">
        <v>0</v>
      </c>
      <c r="AA17660">
        <v>0</v>
      </c>
      <c r="AB17660">
        <v>0</v>
      </c>
      <c r="AC17660">
        <v>0</v>
      </c>
      <c r="AD17660">
        <v>0</v>
      </c>
      <c r="AE17660">
        <v>0</v>
      </c>
      <c r="AF17660">
        <v>0</v>
      </c>
      <c r="AG17660">
        <v>0</v>
      </c>
      <c r="AH17660">
        <v>0</v>
      </c>
      <c r="AI17660">
        <v>0</v>
      </c>
      <c r="AJ17660">
        <v>0</v>
      </c>
      <c r="AK17660">
        <v>0</v>
      </c>
      <c r="AL17660">
        <v>0</v>
      </c>
      <c r="AM17660">
        <v>0</v>
      </c>
    </row>
    <row r="17661" spans="1:39" x14ac:dyDescent="0.45">
      <c r="A17661" t="s">
        <v>67269</v>
      </c>
      <c r="B17661" t="s">
        <v>67270</v>
      </c>
      <c r="C17661" t="s">
        <v>67271</v>
      </c>
      <c r="D17661" t="s">
        <v>127</v>
      </c>
      <c r="E17661" t="s">
        <v>128</v>
      </c>
      <c r="F17661" t="s">
        <v>67272</v>
      </c>
      <c r="G17661" t="s">
        <v>57</v>
      </c>
      <c r="H17661" t="s">
        <v>74</v>
      </c>
      <c r="J17661" t="s">
        <v>75</v>
      </c>
      <c r="K17661" t="s">
        <v>75</v>
      </c>
      <c r="L17661">
        <v>4</v>
      </c>
      <c r="M17661" s="1">
        <v>40909</v>
      </c>
      <c r="N17661" s="2">
        <v>40909</v>
      </c>
      <c r="O17661" t="s">
        <v>132</v>
      </c>
      <c r="P17661">
        <v>2012</v>
      </c>
      <c r="Q17661" s="1">
        <v>41540</v>
      </c>
      <c r="R17661" s="1">
        <v>41897</v>
      </c>
      <c r="S17661">
        <v>2000000</v>
      </c>
      <c r="T17661">
        <v>8300000</v>
      </c>
      <c r="U17661">
        <v>0</v>
      </c>
      <c r="V17661">
        <v>0</v>
      </c>
      <c r="W17661">
        <v>0</v>
      </c>
      <c r="X17661">
        <v>0</v>
      </c>
      <c r="Y17661">
        <v>1108356</v>
      </c>
      <c r="Z17661">
        <v>0</v>
      </c>
      <c r="AA17661">
        <v>0</v>
      </c>
      <c r="AB17661">
        <v>0</v>
      </c>
      <c r="AC17661">
        <v>0</v>
      </c>
      <c r="AD17661">
        <v>0</v>
      </c>
      <c r="AE17661">
        <v>0</v>
      </c>
      <c r="AF17661">
        <v>8300000</v>
      </c>
      <c r="AG17661">
        <v>0</v>
      </c>
      <c r="AH17661">
        <v>0</v>
      </c>
      <c r="AI17661">
        <v>0</v>
      </c>
      <c r="AJ17661">
        <v>0</v>
      </c>
      <c r="AK17661">
        <v>0</v>
      </c>
      <c r="AL17661">
        <v>0</v>
      </c>
      <c r="AM17661">
        <v>0</v>
      </c>
    </row>
    <row r="17662" spans="1:39" x14ac:dyDescent="0.45">
      <c r="A17662" t="s">
        <v>67273</v>
      </c>
      <c r="B17662" t="s">
        <v>67274</v>
      </c>
      <c r="C17662" t="s">
        <v>67275</v>
      </c>
      <c r="D17662" t="s">
        <v>18080</v>
      </c>
      <c r="E17662" t="s">
        <v>1888</v>
      </c>
      <c r="F17662" s="3">
        <v>25000</v>
      </c>
      <c r="G17662" t="s">
        <v>57</v>
      </c>
      <c r="L17662">
        <v>1</v>
      </c>
      <c r="M17662" s="1">
        <v>41048</v>
      </c>
      <c r="N17662" s="2">
        <v>41030</v>
      </c>
      <c r="O17662" t="s">
        <v>50</v>
      </c>
      <c r="P17662">
        <v>2012</v>
      </c>
      <c r="Q17662" s="1">
        <v>41275</v>
      </c>
      <c r="R17662" s="1">
        <v>41275</v>
      </c>
      <c r="S17662">
        <v>25000</v>
      </c>
      <c r="T17662">
        <v>0</v>
      </c>
      <c r="U17662">
        <v>0</v>
      </c>
      <c r="V17662">
        <v>0</v>
      </c>
      <c r="W17662">
        <v>0</v>
      </c>
      <c r="X17662">
        <v>0</v>
      </c>
      <c r="Y17662">
        <v>0</v>
      </c>
      <c r="Z17662">
        <v>0</v>
      </c>
      <c r="AA17662">
        <v>0</v>
      </c>
      <c r="AB17662">
        <v>0</v>
      </c>
      <c r="AC17662">
        <v>0</v>
      </c>
      <c r="AD17662">
        <v>0</v>
      </c>
      <c r="AE17662">
        <v>0</v>
      </c>
      <c r="AF17662">
        <v>0</v>
      </c>
      <c r="AG17662">
        <v>0</v>
      </c>
      <c r="AH17662">
        <v>0</v>
      </c>
      <c r="AI17662">
        <v>0</v>
      </c>
      <c r="AJ17662">
        <v>0</v>
      </c>
      <c r="AK17662">
        <v>0</v>
      </c>
      <c r="AL17662">
        <v>0</v>
      </c>
      <c r="AM17662">
        <v>0</v>
      </c>
    </row>
    <row r="17663" spans="1:39" x14ac:dyDescent="0.45">
      <c r="A17663" t="s">
        <v>67276</v>
      </c>
      <c r="B17663" t="s">
        <v>67277</v>
      </c>
      <c r="C17663" t="s">
        <v>67278</v>
      </c>
      <c r="D17663" t="s">
        <v>88</v>
      </c>
      <c r="E17663" t="s">
        <v>89</v>
      </c>
      <c r="F17663" t="s">
        <v>32624</v>
      </c>
      <c r="G17663" t="s">
        <v>57</v>
      </c>
      <c r="H17663" t="s">
        <v>46</v>
      </c>
      <c r="I17663" t="s">
        <v>1228</v>
      </c>
      <c r="J17663" t="s">
        <v>1229</v>
      </c>
      <c r="K17663" t="s">
        <v>8665</v>
      </c>
      <c r="L17663">
        <v>1</v>
      </c>
      <c r="M17663" s="1">
        <v>36526</v>
      </c>
      <c r="N17663" s="2">
        <v>36526</v>
      </c>
      <c r="O17663" t="s">
        <v>255</v>
      </c>
      <c r="P17663">
        <v>2000</v>
      </c>
      <c r="Q17663" s="1">
        <v>40183</v>
      </c>
      <c r="R17663" s="1">
        <v>40183</v>
      </c>
      <c r="S17663">
        <v>0</v>
      </c>
      <c r="T17663">
        <v>19700000</v>
      </c>
      <c r="U17663">
        <v>0</v>
      </c>
      <c r="V17663">
        <v>0</v>
      </c>
      <c r="W17663">
        <v>0</v>
      </c>
      <c r="X17663">
        <v>0</v>
      </c>
      <c r="Y17663">
        <v>0</v>
      </c>
      <c r="Z17663">
        <v>0</v>
      </c>
      <c r="AA17663">
        <v>0</v>
      </c>
      <c r="AB17663">
        <v>0</v>
      </c>
      <c r="AC17663">
        <v>0</v>
      </c>
      <c r="AD17663">
        <v>0</v>
      </c>
      <c r="AE17663">
        <v>0</v>
      </c>
      <c r="AF17663">
        <v>0</v>
      </c>
      <c r="AG17663">
        <v>0</v>
      </c>
      <c r="AH17663">
        <v>0</v>
      </c>
      <c r="AI17663">
        <v>0</v>
      </c>
      <c r="AJ17663">
        <v>0</v>
      </c>
      <c r="AK17663">
        <v>0</v>
      </c>
      <c r="AL17663">
        <v>0</v>
      </c>
      <c r="AM17663">
        <v>0</v>
      </c>
    </row>
    <row r="17664" spans="1:39" x14ac:dyDescent="0.45">
      <c r="A17664" t="s">
        <v>67279</v>
      </c>
      <c r="B17664" t="s">
        <v>67280</v>
      </c>
      <c r="C17664" t="s">
        <v>67281</v>
      </c>
      <c r="D17664" t="s">
        <v>774</v>
      </c>
      <c r="E17664" t="s">
        <v>775</v>
      </c>
      <c r="F17664" t="s">
        <v>67282</v>
      </c>
      <c r="G17664" t="s">
        <v>57</v>
      </c>
      <c r="H17664" t="s">
        <v>192</v>
      </c>
      <c r="J17664" t="s">
        <v>1656</v>
      </c>
      <c r="K17664" t="s">
        <v>1656</v>
      </c>
      <c r="L17664">
        <v>1</v>
      </c>
      <c r="M17664" s="1">
        <v>39814</v>
      </c>
      <c r="N17664" s="2">
        <v>39814</v>
      </c>
      <c r="O17664" t="s">
        <v>188</v>
      </c>
      <c r="P17664">
        <v>2009</v>
      </c>
      <c r="Q17664" s="1">
        <v>41158</v>
      </c>
      <c r="R17664" s="1">
        <v>41158</v>
      </c>
      <c r="S17664">
        <v>0</v>
      </c>
      <c r="T17664">
        <v>12638000</v>
      </c>
      <c r="U17664">
        <v>0</v>
      </c>
      <c r="V17664">
        <v>0</v>
      </c>
      <c r="W17664">
        <v>0</v>
      </c>
      <c r="X17664">
        <v>0</v>
      </c>
      <c r="Y17664">
        <v>0</v>
      </c>
      <c r="Z17664">
        <v>0</v>
      </c>
      <c r="AA17664">
        <v>0</v>
      </c>
      <c r="AB17664">
        <v>0</v>
      </c>
      <c r="AC17664">
        <v>0</v>
      </c>
      <c r="AD17664">
        <v>0</v>
      </c>
      <c r="AE17664">
        <v>0</v>
      </c>
      <c r="AF17664">
        <v>0</v>
      </c>
      <c r="AG17664">
        <v>0</v>
      </c>
      <c r="AH17664">
        <v>0</v>
      </c>
      <c r="AI17664">
        <v>0</v>
      </c>
      <c r="AJ17664">
        <v>0</v>
      </c>
      <c r="AK17664">
        <v>0</v>
      </c>
      <c r="AL17664">
        <v>0</v>
      </c>
      <c r="AM17664">
        <v>0</v>
      </c>
    </row>
    <row r="17665" spans="1:39" x14ac:dyDescent="0.45">
      <c r="A17665" t="s">
        <v>67283</v>
      </c>
      <c r="B17665" t="s">
        <v>67284</v>
      </c>
      <c r="D17665" t="s">
        <v>389</v>
      </c>
      <c r="E17665" t="s">
        <v>390</v>
      </c>
      <c r="F17665" t="s">
        <v>114</v>
      </c>
      <c r="G17665" t="s">
        <v>57</v>
      </c>
      <c r="H17665" t="s">
        <v>46</v>
      </c>
      <c r="I17665" t="s">
        <v>6730</v>
      </c>
      <c r="J17665" t="s">
        <v>641</v>
      </c>
      <c r="K17665" t="s">
        <v>6731</v>
      </c>
      <c r="L17665">
        <v>1</v>
      </c>
      <c r="M17665" s="1">
        <v>39790</v>
      </c>
      <c r="N17665" s="2">
        <v>39783</v>
      </c>
      <c r="O17665" t="s">
        <v>872</v>
      </c>
      <c r="P17665">
        <v>2008</v>
      </c>
      <c r="Q17665" s="1">
        <v>41572</v>
      </c>
      <c r="R17665" s="1">
        <v>41572</v>
      </c>
      <c r="S17665">
        <v>0</v>
      </c>
      <c r="T17665">
        <v>0</v>
      </c>
      <c r="U17665">
        <v>0</v>
      </c>
      <c r="V17665">
        <v>0</v>
      </c>
      <c r="W17665">
        <v>0</v>
      </c>
      <c r="X17665">
        <v>0</v>
      </c>
      <c r="Y17665">
        <v>0</v>
      </c>
      <c r="Z17665">
        <v>0</v>
      </c>
      <c r="AA17665">
        <v>0</v>
      </c>
      <c r="AB17665">
        <v>0</v>
      </c>
      <c r="AC17665">
        <v>0</v>
      </c>
      <c r="AD17665">
        <v>0</v>
      </c>
      <c r="AE17665">
        <v>0</v>
      </c>
      <c r="AF17665">
        <v>0</v>
      </c>
      <c r="AG17665">
        <v>0</v>
      </c>
      <c r="AH17665">
        <v>0</v>
      </c>
      <c r="AI17665">
        <v>0</v>
      </c>
      <c r="AJ17665">
        <v>0</v>
      </c>
      <c r="AK17665">
        <v>0</v>
      </c>
      <c r="AL17665">
        <v>0</v>
      </c>
      <c r="AM17665">
        <v>0</v>
      </c>
    </row>
    <row r="17666" spans="1:39" x14ac:dyDescent="0.45">
      <c r="A17666" t="s">
        <v>67285</v>
      </c>
      <c r="B17666" t="s">
        <v>67286</v>
      </c>
      <c r="C17666" t="s">
        <v>67287</v>
      </c>
      <c r="D17666" t="s">
        <v>4005</v>
      </c>
      <c r="E17666" t="s">
        <v>462</v>
      </c>
      <c r="F17666" t="s">
        <v>114</v>
      </c>
      <c r="G17666" t="s">
        <v>57</v>
      </c>
      <c r="H17666" t="s">
        <v>46</v>
      </c>
      <c r="I17666" t="s">
        <v>148</v>
      </c>
      <c r="J17666" t="s">
        <v>2488</v>
      </c>
      <c r="K17666" t="s">
        <v>67288</v>
      </c>
      <c r="L17666">
        <v>1</v>
      </c>
      <c r="M17666" s="1">
        <v>41741</v>
      </c>
      <c r="N17666" s="2">
        <v>41730</v>
      </c>
      <c r="O17666" t="s">
        <v>1211</v>
      </c>
      <c r="P17666">
        <v>2014</v>
      </c>
      <c r="Q17666" s="1">
        <v>41807</v>
      </c>
      <c r="R17666" s="1">
        <v>41807</v>
      </c>
      <c r="S17666">
        <v>0</v>
      </c>
      <c r="T17666">
        <v>0</v>
      </c>
      <c r="U17666">
        <v>0</v>
      </c>
      <c r="V17666">
        <v>0</v>
      </c>
      <c r="W17666">
        <v>0</v>
      </c>
      <c r="X17666">
        <v>0</v>
      </c>
      <c r="Y17666">
        <v>0</v>
      </c>
      <c r="Z17666">
        <v>0</v>
      </c>
      <c r="AA17666">
        <v>0</v>
      </c>
      <c r="AB17666">
        <v>0</v>
      </c>
      <c r="AC17666">
        <v>0</v>
      </c>
      <c r="AD17666">
        <v>0</v>
      </c>
      <c r="AE17666">
        <v>0</v>
      </c>
      <c r="AF17666">
        <v>0</v>
      </c>
      <c r="AG17666">
        <v>0</v>
      </c>
      <c r="AH17666">
        <v>0</v>
      </c>
      <c r="AI17666">
        <v>0</v>
      </c>
      <c r="AJ17666">
        <v>0</v>
      </c>
      <c r="AK17666">
        <v>0</v>
      </c>
      <c r="AL17666">
        <v>0</v>
      </c>
      <c r="AM17666">
        <v>0</v>
      </c>
    </row>
    <row r="17667" spans="1:39" x14ac:dyDescent="0.45">
      <c r="A17667" t="s">
        <v>67289</v>
      </c>
      <c r="B17667" t="s">
        <v>67290</v>
      </c>
      <c r="C17667" t="s">
        <v>67291</v>
      </c>
      <c r="D17667" t="s">
        <v>67292</v>
      </c>
      <c r="E17667" t="s">
        <v>578</v>
      </c>
      <c r="F17667" t="s">
        <v>67293</v>
      </c>
      <c r="G17667" t="s">
        <v>45</v>
      </c>
      <c r="H17667" t="s">
        <v>74</v>
      </c>
      <c r="J17667" t="s">
        <v>75</v>
      </c>
      <c r="K17667" t="s">
        <v>75</v>
      </c>
      <c r="L17667">
        <v>1</v>
      </c>
      <c r="M17667" s="1">
        <v>38353</v>
      </c>
      <c r="N17667" s="2">
        <v>38353</v>
      </c>
      <c r="O17667" t="s">
        <v>464</v>
      </c>
      <c r="P17667">
        <v>2005</v>
      </c>
      <c r="Q17667" s="1">
        <v>39896</v>
      </c>
      <c r="R17667" s="1">
        <v>39896</v>
      </c>
      <c r="S17667">
        <v>0</v>
      </c>
      <c r="T17667">
        <v>8820000</v>
      </c>
      <c r="U17667">
        <v>0</v>
      </c>
      <c r="V17667">
        <v>0</v>
      </c>
      <c r="W17667">
        <v>0</v>
      </c>
      <c r="X17667">
        <v>0</v>
      </c>
      <c r="Y17667">
        <v>0</v>
      </c>
      <c r="Z17667">
        <v>0</v>
      </c>
      <c r="AA17667">
        <v>0</v>
      </c>
      <c r="AB17667">
        <v>0</v>
      </c>
      <c r="AC17667">
        <v>0</v>
      </c>
      <c r="AD17667">
        <v>0</v>
      </c>
      <c r="AE17667">
        <v>0</v>
      </c>
      <c r="AF17667">
        <v>8820000</v>
      </c>
      <c r="AG17667">
        <v>0</v>
      </c>
      <c r="AH17667">
        <v>0</v>
      </c>
      <c r="AI17667">
        <v>0</v>
      </c>
      <c r="AJ17667">
        <v>0</v>
      </c>
      <c r="AK17667">
        <v>0</v>
      </c>
      <c r="AL17667">
        <v>0</v>
      </c>
      <c r="AM17667">
        <v>0</v>
      </c>
    </row>
    <row r="17668" spans="1:39" x14ac:dyDescent="0.45">
      <c r="A17668" t="s">
        <v>67294</v>
      </c>
      <c r="B17668" t="s">
        <v>67295</v>
      </c>
      <c r="C17668" t="s">
        <v>67296</v>
      </c>
      <c r="D17668" t="s">
        <v>67297</v>
      </c>
      <c r="E17668" t="s">
        <v>17202</v>
      </c>
      <c r="F17668" t="s">
        <v>114</v>
      </c>
      <c r="G17668" t="s">
        <v>57</v>
      </c>
      <c r="H17668" t="s">
        <v>46</v>
      </c>
      <c r="I17668" t="s">
        <v>58</v>
      </c>
      <c r="J17668" t="s">
        <v>198</v>
      </c>
      <c r="K17668" t="s">
        <v>731</v>
      </c>
      <c r="L17668">
        <v>1</v>
      </c>
      <c r="M17668" s="1">
        <v>40691</v>
      </c>
      <c r="N17668" s="2">
        <v>40664</v>
      </c>
      <c r="O17668" t="s">
        <v>76</v>
      </c>
      <c r="P17668">
        <v>2011</v>
      </c>
      <c r="Q17668" s="1">
        <v>40842</v>
      </c>
      <c r="R17668" s="1">
        <v>40842</v>
      </c>
      <c r="S17668">
        <v>0</v>
      </c>
      <c r="T17668">
        <v>0</v>
      </c>
      <c r="U17668">
        <v>0</v>
      </c>
      <c r="V17668">
        <v>0</v>
      </c>
      <c r="W17668">
        <v>0</v>
      </c>
      <c r="X17668">
        <v>0</v>
      </c>
      <c r="Y17668">
        <v>0</v>
      </c>
      <c r="Z17668">
        <v>0</v>
      </c>
      <c r="AA17668">
        <v>0</v>
      </c>
      <c r="AB17668">
        <v>0</v>
      </c>
      <c r="AC17668">
        <v>0</v>
      </c>
      <c r="AD17668">
        <v>0</v>
      </c>
      <c r="AE17668">
        <v>0</v>
      </c>
      <c r="AF17668">
        <v>0</v>
      </c>
      <c r="AG17668">
        <v>0</v>
      </c>
      <c r="AH17668">
        <v>0</v>
      </c>
      <c r="AI17668">
        <v>0</v>
      </c>
      <c r="AJ17668">
        <v>0</v>
      </c>
      <c r="AK17668">
        <v>0</v>
      </c>
      <c r="AL17668">
        <v>0</v>
      </c>
      <c r="AM17668">
        <v>0</v>
      </c>
    </row>
    <row r="17669" spans="1:39" x14ac:dyDescent="0.45">
      <c r="A17669" t="s">
        <v>67298</v>
      </c>
      <c r="B17669" t="s">
        <v>67299</v>
      </c>
      <c r="C17669" t="s">
        <v>67300</v>
      </c>
      <c r="D17669" t="s">
        <v>98</v>
      </c>
      <c r="E17669" t="s">
        <v>99</v>
      </c>
      <c r="F17669" t="s">
        <v>67301</v>
      </c>
      <c r="G17669" t="s">
        <v>57</v>
      </c>
      <c r="L17669">
        <v>3</v>
      </c>
      <c r="M17669" s="1">
        <v>39448</v>
      </c>
      <c r="N17669" s="2">
        <v>39448</v>
      </c>
      <c r="O17669" t="s">
        <v>181</v>
      </c>
      <c r="P17669">
        <v>2008</v>
      </c>
      <c r="Q17669" s="1">
        <v>41554</v>
      </c>
      <c r="R17669" s="1">
        <v>41792</v>
      </c>
      <c r="S17669">
        <v>0</v>
      </c>
      <c r="T17669">
        <v>837787</v>
      </c>
      <c r="U17669">
        <v>0</v>
      </c>
      <c r="V17669">
        <v>1197048</v>
      </c>
      <c r="W17669">
        <v>0</v>
      </c>
      <c r="X17669">
        <v>0</v>
      </c>
      <c r="Y17669">
        <v>0</v>
      </c>
      <c r="Z17669">
        <v>0</v>
      </c>
      <c r="AA17669">
        <v>1060676</v>
      </c>
      <c r="AB17669">
        <v>0</v>
      </c>
      <c r="AC17669">
        <v>0</v>
      </c>
      <c r="AD17669">
        <v>0</v>
      </c>
      <c r="AE17669">
        <v>0</v>
      </c>
      <c r="AF17669">
        <v>0</v>
      </c>
      <c r="AG17669">
        <v>0</v>
      </c>
      <c r="AH17669">
        <v>0</v>
      </c>
      <c r="AI17669">
        <v>0</v>
      </c>
      <c r="AJ17669">
        <v>0</v>
      </c>
      <c r="AK17669">
        <v>0</v>
      </c>
      <c r="AL17669">
        <v>0</v>
      </c>
      <c r="AM17669">
        <v>0</v>
      </c>
    </row>
    <row r="17670" spans="1:39" x14ac:dyDescent="0.45">
      <c r="A17670" t="s">
        <v>67302</v>
      </c>
      <c r="B17670" t="s">
        <v>67303</v>
      </c>
      <c r="C17670" t="s">
        <v>67304</v>
      </c>
      <c r="D17670" t="s">
        <v>67305</v>
      </c>
      <c r="E17670" t="s">
        <v>108</v>
      </c>
      <c r="F17670" t="s">
        <v>67306</v>
      </c>
      <c r="G17670" t="s">
        <v>45</v>
      </c>
      <c r="H17670" t="s">
        <v>46</v>
      </c>
      <c r="I17670" t="s">
        <v>81</v>
      </c>
      <c r="J17670" t="s">
        <v>1436</v>
      </c>
      <c r="K17670" t="s">
        <v>1436</v>
      </c>
      <c r="L17670">
        <v>3</v>
      </c>
      <c r="M17670" s="1">
        <v>39322</v>
      </c>
      <c r="N17670" s="2">
        <v>39295</v>
      </c>
      <c r="O17670" t="s">
        <v>672</v>
      </c>
      <c r="P17670">
        <v>2007</v>
      </c>
      <c r="Q17670" s="1">
        <v>39505</v>
      </c>
      <c r="R17670" s="1">
        <v>40206</v>
      </c>
      <c r="S17670">
        <v>0</v>
      </c>
      <c r="T17670">
        <v>10400001</v>
      </c>
      <c r="U17670">
        <v>0</v>
      </c>
      <c r="V17670">
        <v>0</v>
      </c>
      <c r="W17670">
        <v>0</v>
      </c>
      <c r="X17670">
        <v>0</v>
      </c>
      <c r="Y17670">
        <v>0</v>
      </c>
      <c r="Z17670">
        <v>0</v>
      </c>
      <c r="AA17670">
        <v>0</v>
      </c>
      <c r="AB17670">
        <v>0</v>
      </c>
      <c r="AC17670">
        <v>0</v>
      </c>
      <c r="AD17670">
        <v>0</v>
      </c>
      <c r="AE17670">
        <v>0</v>
      </c>
      <c r="AF17670">
        <v>2000000</v>
      </c>
      <c r="AG17670">
        <v>8400001</v>
      </c>
      <c r="AH17670">
        <v>0</v>
      </c>
      <c r="AI17670">
        <v>0</v>
      </c>
      <c r="AJ17670">
        <v>0</v>
      </c>
      <c r="AK17670">
        <v>0</v>
      </c>
      <c r="AL17670">
        <v>0</v>
      </c>
      <c r="AM17670">
        <v>0</v>
      </c>
    </row>
    <row r="17671" spans="1:39" x14ac:dyDescent="0.45">
      <c r="A17671" t="s">
        <v>67307</v>
      </c>
      <c r="B17671" t="s">
        <v>67308</v>
      </c>
      <c r="C17671" t="s">
        <v>67309</v>
      </c>
      <c r="D17671" t="s">
        <v>67310</v>
      </c>
      <c r="E17671" t="s">
        <v>4707</v>
      </c>
      <c r="F17671" t="s">
        <v>67311</v>
      </c>
      <c r="G17671" t="s">
        <v>57</v>
      </c>
      <c r="H17671" t="s">
        <v>664</v>
      </c>
      <c r="J17671" t="s">
        <v>6484</v>
      </c>
      <c r="K17671" t="s">
        <v>62387</v>
      </c>
      <c r="L17671">
        <v>1</v>
      </c>
      <c r="M17671" s="1">
        <v>40707</v>
      </c>
      <c r="N17671" s="2">
        <v>40695</v>
      </c>
      <c r="O17671" t="s">
        <v>76</v>
      </c>
      <c r="P17671">
        <v>2011</v>
      </c>
      <c r="Q17671" s="1">
        <v>41172</v>
      </c>
      <c r="R17671" s="1">
        <v>41172</v>
      </c>
      <c r="S17671">
        <v>239649</v>
      </c>
      <c r="T17671">
        <v>0</v>
      </c>
      <c r="U17671">
        <v>0</v>
      </c>
      <c r="V17671">
        <v>0</v>
      </c>
      <c r="W17671">
        <v>0</v>
      </c>
      <c r="X17671">
        <v>0</v>
      </c>
      <c r="Y17671">
        <v>0</v>
      </c>
      <c r="Z17671">
        <v>0</v>
      </c>
      <c r="AA17671">
        <v>0</v>
      </c>
      <c r="AB17671">
        <v>0</v>
      </c>
      <c r="AC17671">
        <v>0</v>
      </c>
      <c r="AD17671">
        <v>0</v>
      </c>
      <c r="AE17671">
        <v>0</v>
      </c>
      <c r="AF17671">
        <v>0</v>
      </c>
      <c r="AG17671">
        <v>0</v>
      </c>
      <c r="AH17671">
        <v>0</v>
      </c>
      <c r="AI17671">
        <v>0</v>
      </c>
      <c r="AJ17671">
        <v>0</v>
      </c>
      <c r="AK17671">
        <v>0</v>
      </c>
      <c r="AL17671">
        <v>0</v>
      </c>
      <c r="AM17671">
        <v>0</v>
      </c>
    </row>
    <row r="17672" spans="1:39" x14ac:dyDescent="0.45">
      <c r="A17672" t="s">
        <v>67312</v>
      </c>
      <c r="B17672" t="s">
        <v>67313</v>
      </c>
      <c r="C17672" t="s">
        <v>67314</v>
      </c>
      <c r="D17672" t="s">
        <v>67315</v>
      </c>
      <c r="E17672" t="s">
        <v>6322</v>
      </c>
      <c r="F17672" t="s">
        <v>114</v>
      </c>
      <c r="H17672" t="s">
        <v>787</v>
      </c>
      <c r="J17672" t="s">
        <v>788</v>
      </c>
      <c r="K17672" t="s">
        <v>788</v>
      </c>
      <c r="L17672">
        <v>1</v>
      </c>
      <c r="Q17672" s="1">
        <v>40725</v>
      </c>
      <c r="R17672" s="1">
        <v>40725</v>
      </c>
      <c r="S17672">
        <v>0</v>
      </c>
      <c r="T17672">
        <v>0</v>
      </c>
      <c r="U17672">
        <v>0</v>
      </c>
      <c r="V17672">
        <v>0</v>
      </c>
      <c r="W17672">
        <v>0</v>
      </c>
      <c r="X17672">
        <v>0</v>
      </c>
      <c r="Y17672">
        <v>0</v>
      </c>
      <c r="Z17672">
        <v>0</v>
      </c>
      <c r="AA17672">
        <v>0</v>
      </c>
      <c r="AB17672">
        <v>0</v>
      </c>
      <c r="AC17672">
        <v>0</v>
      </c>
      <c r="AD17672">
        <v>0</v>
      </c>
      <c r="AE17672">
        <v>0</v>
      </c>
      <c r="AF17672">
        <v>0</v>
      </c>
      <c r="AG17672">
        <v>0</v>
      </c>
      <c r="AH17672">
        <v>0</v>
      </c>
      <c r="AI17672">
        <v>0</v>
      </c>
      <c r="AJ17672">
        <v>0</v>
      </c>
      <c r="AK17672">
        <v>0</v>
      </c>
      <c r="AL17672">
        <v>0</v>
      </c>
      <c r="AM17672">
        <v>0</v>
      </c>
    </row>
    <row r="17673" spans="1:39" x14ac:dyDescent="0.45">
      <c r="A17673" t="s">
        <v>67316</v>
      </c>
      <c r="B17673" t="s">
        <v>67317</v>
      </c>
      <c r="C17673" t="s">
        <v>67318</v>
      </c>
      <c r="D17673" t="s">
        <v>67319</v>
      </c>
      <c r="E17673" t="s">
        <v>363</v>
      </c>
      <c r="F17673" s="3">
        <v>20532</v>
      </c>
      <c r="G17673" t="s">
        <v>57</v>
      </c>
      <c r="L17673">
        <v>1</v>
      </c>
      <c r="M17673" s="1">
        <v>41558</v>
      </c>
      <c r="N17673" s="2">
        <v>41548</v>
      </c>
      <c r="O17673" t="s">
        <v>157</v>
      </c>
      <c r="P17673">
        <v>2013</v>
      </c>
      <c r="Q17673" s="1">
        <v>41685</v>
      </c>
      <c r="R17673" s="1">
        <v>41685</v>
      </c>
      <c r="S17673">
        <v>20532</v>
      </c>
      <c r="T17673">
        <v>0</v>
      </c>
      <c r="U17673">
        <v>0</v>
      </c>
      <c r="V17673">
        <v>0</v>
      </c>
      <c r="W17673">
        <v>0</v>
      </c>
      <c r="X17673">
        <v>0</v>
      </c>
      <c r="Y17673">
        <v>0</v>
      </c>
      <c r="Z17673">
        <v>0</v>
      </c>
      <c r="AA17673">
        <v>0</v>
      </c>
      <c r="AB17673">
        <v>0</v>
      </c>
      <c r="AC17673">
        <v>0</v>
      </c>
      <c r="AD17673">
        <v>0</v>
      </c>
      <c r="AE17673">
        <v>0</v>
      </c>
      <c r="AF17673">
        <v>0</v>
      </c>
      <c r="AG17673">
        <v>0</v>
      </c>
      <c r="AH17673">
        <v>0</v>
      </c>
      <c r="AI17673">
        <v>0</v>
      </c>
      <c r="AJ17673">
        <v>0</v>
      </c>
      <c r="AK17673">
        <v>0</v>
      </c>
      <c r="AL17673">
        <v>0</v>
      </c>
      <c r="AM17673">
        <v>0</v>
      </c>
    </row>
    <row r="17674" spans="1:39" x14ac:dyDescent="0.45">
      <c r="A17674" t="s">
        <v>67320</v>
      </c>
      <c r="B17674" t="s">
        <v>67321</v>
      </c>
      <c r="C17674" t="s">
        <v>67322</v>
      </c>
      <c r="D17674" t="s">
        <v>88</v>
      </c>
      <c r="E17674" t="s">
        <v>89</v>
      </c>
      <c r="F17674" t="s">
        <v>114</v>
      </c>
      <c r="G17674" t="s">
        <v>57</v>
      </c>
      <c r="L17674">
        <v>1</v>
      </c>
      <c r="M17674" s="1">
        <v>40878</v>
      </c>
      <c r="N17674" s="2">
        <v>40878</v>
      </c>
      <c r="O17674" t="s">
        <v>94</v>
      </c>
      <c r="P17674">
        <v>2011</v>
      </c>
      <c r="Q17674" s="1">
        <v>41122</v>
      </c>
      <c r="R17674" s="1">
        <v>41122</v>
      </c>
      <c r="S17674">
        <v>0</v>
      </c>
      <c r="T17674">
        <v>0</v>
      </c>
      <c r="U17674">
        <v>0</v>
      </c>
      <c r="V17674">
        <v>0</v>
      </c>
      <c r="W17674">
        <v>0</v>
      </c>
      <c r="X17674">
        <v>0</v>
      </c>
      <c r="Y17674">
        <v>0</v>
      </c>
      <c r="Z17674">
        <v>0</v>
      </c>
      <c r="AA17674">
        <v>0</v>
      </c>
      <c r="AB17674">
        <v>0</v>
      </c>
      <c r="AC17674">
        <v>0</v>
      </c>
      <c r="AD17674">
        <v>0</v>
      </c>
      <c r="AE17674">
        <v>0</v>
      </c>
      <c r="AF17674">
        <v>0</v>
      </c>
      <c r="AG17674">
        <v>0</v>
      </c>
      <c r="AH17674">
        <v>0</v>
      </c>
      <c r="AI17674">
        <v>0</v>
      </c>
      <c r="AJ17674">
        <v>0</v>
      </c>
      <c r="AK17674">
        <v>0</v>
      </c>
      <c r="AL17674">
        <v>0</v>
      </c>
      <c r="AM17674">
        <v>0</v>
      </c>
    </row>
    <row r="17675" spans="1:39" x14ac:dyDescent="0.45">
      <c r="A17675" t="s">
        <v>67323</v>
      </c>
      <c r="B17675" t="s">
        <v>67324</v>
      </c>
      <c r="C17675" t="s">
        <v>67325</v>
      </c>
      <c r="D17675" t="s">
        <v>67326</v>
      </c>
      <c r="E17675" t="s">
        <v>1292</v>
      </c>
      <c r="F17675" t="s">
        <v>640</v>
      </c>
      <c r="G17675" t="s">
        <v>101</v>
      </c>
      <c r="H17675" t="s">
        <v>46</v>
      </c>
      <c r="I17675" t="s">
        <v>2223</v>
      </c>
      <c r="J17675" t="s">
        <v>2456</v>
      </c>
      <c r="K17675" t="s">
        <v>2456</v>
      </c>
      <c r="L17675">
        <v>1</v>
      </c>
      <c r="M17675" s="1">
        <v>39301</v>
      </c>
      <c r="N17675" s="2">
        <v>39295</v>
      </c>
      <c r="O17675" t="s">
        <v>672</v>
      </c>
      <c r="P17675">
        <v>2007</v>
      </c>
      <c r="Q17675" s="1">
        <v>39508</v>
      </c>
      <c r="R17675" s="1">
        <v>39508</v>
      </c>
      <c r="S17675">
        <v>150000</v>
      </c>
      <c r="T17675">
        <v>0</v>
      </c>
      <c r="U17675">
        <v>0</v>
      </c>
      <c r="V17675">
        <v>0</v>
      </c>
      <c r="W17675">
        <v>0</v>
      </c>
      <c r="X17675">
        <v>0</v>
      </c>
      <c r="Y17675">
        <v>0</v>
      </c>
      <c r="Z17675">
        <v>0</v>
      </c>
      <c r="AA17675">
        <v>0</v>
      </c>
      <c r="AB17675">
        <v>0</v>
      </c>
      <c r="AC17675">
        <v>0</v>
      </c>
      <c r="AD17675">
        <v>0</v>
      </c>
      <c r="AE17675">
        <v>0</v>
      </c>
      <c r="AF17675">
        <v>0</v>
      </c>
      <c r="AG17675">
        <v>0</v>
      </c>
      <c r="AH17675">
        <v>0</v>
      </c>
      <c r="AI17675">
        <v>0</v>
      </c>
      <c r="AJ17675">
        <v>0</v>
      </c>
      <c r="AK17675">
        <v>0</v>
      </c>
      <c r="AL17675">
        <v>0</v>
      </c>
      <c r="AM17675">
        <v>0</v>
      </c>
    </row>
    <row r="17676" spans="1:39" x14ac:dyDescent="0.45">
      <c r="A17676" t="s">
        <v>67327</v>
      </c>
      <c r="B17676" t="s">
        <v>67328</v>
      </c>
      <c r="C17676" t="s">
        <v>67329</v>
      </c>
      <c r="D17676" t="s">
        <v>67330</v>
      </c>
      <c r="E17676" t="s">
        <v>5351</v>
      </c>
      <c r="F17676" s="3">
        <v>46000</v>
      </c>
      <c r="G17676" t="s">
        <v>57</v>
      </c>
      <c r="H17676" t="s">
        <v>260</v>
      </c>
      <c r="I17676" t="s">
        <v>4069</v>
      </c>
      <c r="J17676" t="s">
        <v>6566</v>
      </c>
      <c r="K17676" t="s">
        <v>6566</v>
      </c>
      <c r="L17676">
        <v>1</v>
      </c>
      <c r="M17676" s="1">
        <v>41654</v>
      </c>
      <c r="N17676" s="2">
        <v>41640</v>
      </c>
      <c r="O17676" t="s">
        <v>84</v>
      </c>
      <c r="P17676">
        <v>2014</v>
      </c>
      <c r="Q17676" s="1">
        <v>41654</v>
      </c>
      <c r="R17676" s="1">
        <v>41654</v>
      </c>
      <c r="S17676">
        <v>46000</v>
      </c>
      <c r="T17676">
        <v>0</v>
      </c>
      <c r="U17676">
        <v>0</v>
      </c>
      <c r="V17676">
        <v>0</v>
      </c>
      <c r="W17676">
        <v>0</v>
      </c>
      <c r="X17676">
        <v>0</v>
      </c>
      <c r="Y17676">
        <v>0</v>
      </c>
      <c r="Z17676">
        <v>0</v>
      </c>
      <c r="AA17676">
        <v>0</v>
      </c>
      <c r="AB17676">
        <v>0</v>
      </c>
      <c r="AC17676">
        <v>0</v>
      </c>
      <c r="AD17676">
        <v>0</v>
      </c>
      <c r="AE17676">
        <v>0</v>
      </c>
      <c r="AF17676">
        <v>0</v>
      </c>
      <c r="AG17676">
        <v>0</v>
      </c>
      <c r="AH17676">
        <v>0</v>
      </c>
      <c r="AI17676">
        <v>0</v>
      </c>
      <c r="AJ17676">
        <v>0</v>
      </c>
      <c r="AK17676">
        <v>0</v>
      </c>
      <c r="AL17676">
        <v>0</v>
      </c>
      <c r="AM17676">
        <v>0</v>
      </c>
    </row>
    <row r="17677" spans="1:39" x14ac:dyDescent="0.45">
      <c r="A17677" t="s">
        <v>67331</v>
      </c>
      <c r="B17677" t="s">
        <v>67332</v>
      </c>
      <c r="C17677" t="s">
        <v>67333</v>
      </c>
      <c r="D17677" t="s">
        <v>154</v>
      </c>
      <c r="E17677" t="s">
        <v>155</v>
      </c>
      <c r="F17677" t="s">
        <v>426</v>
      </c>
      <c r="G17677" t="s">
        <v>57</v>
      </c>
      <c r="H17677" t="s">
        <v>46</v>
      </c>
      <c r="I17677" t="s">
        <v>115</v>
      </c>
      <c r="J17677" t="s">
        <v>334</v>
      </c>
      <c r="K17677" t="s">
        <v>334</v>
      </c>
      <c r="L17677">
        <v>1</v>
      </c>
      <c r="M17677" s="1">
        <v>41400</v>
      </c>
      <c r="N17677" s="2">
        <v>41395</v>
      </c>
      <c r="O17677" t="s">
        <v>439</v>
      </c>
      <c r="P17677">
        <v>2013</v>
      </c>
      <c r="Q17677" s="1">
        <v>41400</v>
      </c>
      <c r="R17677" s="1">
        <v>41400</v>
      </c>
      <c r="S17677">
        <v>200000</v>
      </c>
      <c r="T17677">
        <v>0</v>
      </c>
      <c r="U17677">
        <v>0</v>
      </c>
      <c r="V17677">
        <v>0</v>
      </c>
      <c r="W17677">
        <v>0</v>
      </c>
      <c r="X17677">
        <v>0</v>
      </c>
      <c r="Y17677">
        <v>0</v>
      </c>
      <c r="Z17677">
        <v>0</v>
      </c>
      <c r="AA17677">
        <v>0</v>
      </c>
      <c r="AB17677">
        <v>0</v>
      </c>
      <c r="AC17677">
        <v>0</v>
      </c>
      <c r="AD17677">
        <v>0</v>
      </c>
      <c r="AE17677">
        <v>0</v>
      </c>
      <c r="AF17677">
        <v>0</v>
      </c>
      <c r="AG17677">
        <v>0</v>
      </c>
      <c r="AH17677">
        <v>0</v>
      </c>
      <c r="AI17677">
        <v>0</v>
      </c>
      <c r="AJ17677">
        <v>0</v>
      </c>
      <c r="AK17677">
        <v>0</v>
      </c>
      <c r="AL17677">
        <v>0</v>
      </c>
      <c r="AM17677">
        <v>0</v>
      </c>
    </row>
    <row r="17678" spans="1:39" x14ac:dyDescent="0.45">
      <c r="A17678" t="s">
        <v>67334</v>
      </c>
      <c r="B17678" t="s">
        <v>67335</v>
      </c>
      <c r="C17678" t="s">
        <v>67336</v>
      </c>
      <c r="D17678" t="s">
        <v>127</v>
      </c>
      <c r="E17678" t="s">
        <v>128</v>
      </c>
      <c r="F17678" t="s">
        <v>846</v>
      </c>
      <c r="G17678" t="s">
        <v>101</v>
      </c>
      <c r="L17678">
        <v>1</v>
      </c>
      <c r="M17678" s="1">
        <v>40120</v>
      </c>
      <c r="N17678" s="2">
        <v>40118</v>
      </c>
      <c r="O17678" t="s">
        <v>702</v>
      </c>
      <c r="P17678">
        <v>2009</v>
      </c>
      <c r="Q17678" s="1">
        <v>37987</v>
      </c>
      <c r="R17678" s="1">
        <v>37987</v>
      </c>
      <c r="S17678">
        <v>1000000</v>
      </c>
      <c r="T17678">
        <v>0</v>
      </c>
      <c r="U17678">
        <v>0</v>
      </c>
      <c r="V17678">
        <v>0</v>
      </c>
      <c r="W17678">
        <v>0</v>
      </c>
      <c r="X17678">
        <v>0</v>
      </c>
      <c r="Y17678">
        <v>0</v>
      </c>
      <c r="Z17678">
        <v>0</v>
      </c>
      <c r="AA17678">
        <v>0</v>
      </c>
      <c r="AB17678">
        <v>0</v>
      </c>
      <c r="AC17678">
        <v>0</v>
      </c>
      <c r="AD17678">
        <v>0</v>
      </c>
      <c r="AE17678">
        <v>0</v>
      </c>
      <c r="AF17678">
        <v>0</v>
      </c>
      <c r="AG17678">
        <v>0</v>
      </c>
      <c r="AH17678">
        <v>0</v>
      </c>
      <c r="AI17678">
        <v>0</v>
      </c>
      <c r="AJ17678">
        <v>0</v>
      </c>
      <c r="AK17678">
        <v>0</v>
      </c>
      <c r="AL17678">
        <v>0</v>
      </c>
      <c r="AM17678">
        <v>0</v>
      </c>
    </row>
    <row r="17679" spans="1:39" x14ac:dyDescent="0.45">
      <c r="A17679" t="s">
        <v>67337</v>
      </c>
      <c r="B17679" t="s">
        <v>67338</v>
      </c>
      <c r="C17679" t="s">
        <v>67339</v>
      </c>
      <c r="F17679" t="s">
        <v>67340</v>
      </c>
      <c r="G17679" t="s">
        <v>57</v>
      </c>
      <c r="H17679" t="s">
        <v>46</v>
      </c>
      <c r="I17679" t="s">
        <v>1388</v>
      </c>
      <c r="J17679" t="s">
        <v>8439</v>
      </c>
      <c r="K17679" t="s">
        <v>8439</v>
      </c>
      <c r="L17679">
        <v>1</v>
      </c>
      <c r="Q17679" s="1">
        <v>41837</v>
      </c>
      <c r="R17679" s="1">
        <v>41837</v>
      </c>
      <c r="S17679">
        <v>0</v>
      </c>
      <c r="T17679">
        <v>1006910</v>
      </c>
      <c r="U17679">
        <v>0</v>
      </c>
      <c r="V17679">
        <v>0</v>
      </c>
      <c r="W17679">
        <v>0</v>
      </c>
      <c r="X17679">
        <v>0</v>
      </c>
      <c r="Y17679">
        <v>0</v>
      </c>
      <c r="Z17679">
        <v>0</v>
      </c>
      <c r="AA17679">
        <v>0</v>
      </c>
      <c r="AB17679">
        <v>0</v>
      </c>
      <c r="AC17679">
        <v>0</v>
      </c>
      <c r="AD17679">
        <v>0</v>
      </c>
      <c r="AE17679">
        <v>0</v>
      </c>
      <c r="AF17679">
        <v>0</v>
      </c>
      <c r="AG17679">
        <v>0</v>
      </c>
      <c r="AH17679">
        <v>0</v>
      </c>
      <c r="AI17679">
        <v>0</v>
      </c>
      <c r="AJ17679">
        <v>0</v>
      </c>
      <c r="AK17679">
        <v>0</v>
      </c>
      <c r="AL17679">
        <v>0</v>
      </c>
      <c r="AM17679">
        <v>0</v>
      </c>
    </row>
    <row r="17680" spans="1:39" x14ac:dyDescent="0.45">
      <c r="A17680" t="s">
        <v>67341</v>
      </c>
      <c r="B17680" t="s">
        <v>67342</v>
      </c>
      <c r="C17680" t="s">
        <v>67343</v>
      </c>
      <c r="D17680" t="s">
        <v>653</v>
      </c>
      <c r="E17680" t="s">
        <v>343</v>
      </c>
      <c r="F17680" t="s">
        <v>10972</v>
      </c>
      <c r="G17680" t="s">
        <v>57</v>
      </c>
      <c r="L17680">
        <v>1</v>
      </c>
      <c r="M17680" s="1">
        <v>41214</v>
      </c>
      <c r="N17680" s="2">
        <v>41214</v>
      </c>
      <c r="O17680" t="s">
        <v>67</v>
      </c>
      <c r="P17680">
        <v>2012</v>
      </c>
      <c r="Q17680" s="1">
        <v>41436</v>
      </c>
      <c r="R17680" s="1">
        <v>41436</v>
      </c>
      <c r="S17680">
        <v>0</v>
      </c>
      <c r="T17680">
        <v>0</v>
      </c>
      <c r="U17680">
        <v>0</v>
      </c>
      <c r="V17680">
        <v>265064</v>
      </c>
      <c r="W17680">
        <v>0</v>
      </c>
      <c r="X17680">
        <v>0</v>
      </c>
      <c r="Y17680">
        <v>0</v>
      </c>
      <c r="Z17680">
        <v>0</v>
      </c>
      <c r="AA17680">
        <v>0</v>
      </c>
      <c r="AB17680">
        <v>0</v>
      </c>
      <c r="AC17680">
        <v>0</v>
      </c>
      <c r="AD17680">
        <v>0</v>
      </c>
      <c r="AE17680">
        <v>0</v>
      </c>
      <c r="AF17680">
        <v>0</v>
      </c>
      <c r="AG17680">
        <v>0</v>
      </c>
      <c r="AH17680">
        <v>0</v>
      </c>
      <c r="AI17680">
        <v>0</v>
      </c>
      <c r="AJ17680">
        <v>0</v>
      </c>
      <c r="AK17680">
        <v>0</v>
      </c>
      <c r="AL17680">
        <v>0</v>
      </c>
      <c r="AM17680">
        <v>0</v>
      </c>
    </row>
    <row r="17681" spans="1:39" x14ac:dyDescent="0.45">
      <c r="A17681" t="s">
        <v>67344</v>
      </c>
      <c r="B17681" t="s">
        <v>67345</v>
      </c>
      <c r="C17681" t="s">
        <v>67346</v>
      </c>
      <c r="F17681" s="3">
        <v>40000</v>
      </c>
      <c r="G17681" t="s">
        <v>57</v>
      </c>
      <c r="H17681" t="s">
        <v>129</v>
      </c>
      <c r="J17681" t="s">
        <v>130</v>
      </c>
      <c r="K17681" t="s">
        <v>130</v>
      </c>
      <c r="L17681">
        <v>1</v>
      </c>
      <c r="Q17681" s="1">
        <v>40949</v>
      </c>
      <c r="R17681" s="1">
        <v>40949</v>
      </c>
      <c r="S17681">
        <v>40000</v>
      </c>
      <c r="T17681">
        <v>0</v>
      </c>
      <c r="U17681">
        <v>0</v>
      </c>
      <c r="V17681">
        <v>0</v>
      </c>
      <c r="W17681">
        <v>0</v>
      </c>
      <c r="X17681">
        <v>0</v>
      </c>
      <c r="Y17681">
        <v>0</v>
      </c>
      <c r="Z17681">
        <v>0</v>
      </c>
      <c r="AA17681">
        <v>0</v>
      </c>
      <c r="AB17681">
        <v>0</v>
      </c>
      <c r="AC17681">
        <v>0</v>
      </c>
      <c r="AD17681">
        <v>0</v>
      </c>
      <c r="AE17681">
        <v>0</v>
      </c>
      <c r="AF17681">
        <v>0</v>
      </c>
      <c r="AG17681">
        <v>0</v>
      </c>
      <c r="AH17681">
        <v>0</v>
      </c>
      <c r="AI17681">
        <v>0</v>
      </c>
      <c r="AJ17681">
        <v>0</v>
      </c>
      <c r="AK17681">
        <v>0</v>
      </c>
      <c r="AL17681">
        <v>0</v>
      </c>
      <c r="AM17681">
        <v>0</v>
      </c>
    </row>
    <row r="17682" spans="1:39" x14ac:dyDescent="0.45">
      <c r="A17682" t="s">
        <v>67347</v>
      </c>
      <c r="B17682" t="s">
        <v>67348</v>
      </c>
      <c r="C17682" t="s">
        <v>67349</v>
      </c>
      <c r="D17682" t="s">
        <v>88</v>
      </c>
      <c r="E17682" t="s">
        <v>89</v>
      </c>
      <c r="F17682" t="s">
        <v>714</v>
      </c>
      <c r="G17682" t="s">
        <v>57</v>
      </c>
      <c r="H17682" t="s">
        <v>46</v>
      </c>
      <c r="I17682" t="s">
        <v>1095</v>
      </c>
      <c r="J17682" t="s">
        <v>1096</v>
      </c>
      <c r="K17682" t="s">
        <v>1177</v>
      </c>
      <c r="L17682">
        <v>1</v>
      </c>
      <c r="M17682" s="1">
        <v>39814</v>
      </c>
      <c r="N17682" s="2">
        <v>39814</v>
      </c>
      <c r="O17682" t="s">
        <v>188</v>
      </c>
      <c r="P17682">
        <v>2009</v>
      </c>
      <c r="Q17682" s="1">
        <v>40554</v>
      </c>
      <c r="R17682" s="1">
        <v>40554</v>
      </c>
      <c r="S17682">
        <v>0</v>
      </c>
      <c r="T17682">
        <v>250000</v>
      </c>
      <c r="U17682">
        <v>0</v>
      </c>
      <c r="V17682">
        <v>0</v>
      </c>
      <c r="W17682">
        <v>0</v>
      </c>
      <c r="X17682">
        <v>0</v>
      </c>
      <c r="Y17682">
        <v>0</v>
      </c>
      <c r="Z17682">
        <v>0</v>
      </c>
      <c r="AA17682">
        <v>0</v>
      </c>
      <c r="AB17682">
        <v>0</v>
      </c>
      <c r="AC17682">
        <v>0</v>
      </c>
      <c r="AD17682">
        <v>0</v>
      </c>
      <c r="AE17682">
        <v>0</v>
      </c>
      <c r="AF17682">
        <v>0</v>
      </c>
      <c r="AG17682">
        <v>0</v>
      </c>
      <c r="AH17682">
        <v>0</v>
      </c>
      <c r="AI17682">
        <v>0</v>
      </c>
      <c r="AJ17682">
        <v>0</v>
      </c>
      <c r="AK17682">
        <v>0</v>
      </c>
      <c r="AL17682">
        <v>0</v>
      </c>
      <c r="AM17682">
        <v>0</v>
      </c>
    </row>
    <row r="17683" spans="1:39" x14ac:dyDescent="0.45">
      <c r="A17683" t="s">
        <v>67350</v>
      </c>
      <c r="B17683" t="s">
        <v>67351</v>
      </c>
      <c r="C17683" t="s">
        <v>67352</v>
      </c>
      <c r="F17683" t="s">
        <v>8651</v>
      </c>
      <c r="G17683" t="s">
        <v>57</v>
      </c>
      <c r="H17683" t="s">
        <v>46</v>
      </c>
      <c r="I17683" t="s">
        <v>91</v>
      </c>
      <c r="J17683" t="s">
        <v>3258</v>
      </c>
      <c r="K17683" t="s">
        <v>3258</v>
      </c>
      <c r="L17683">
        <v>1</v>
      </c>
      <c r="Q17683" s="1">
        <v>41955</v>
      </c>
      <c r="R17683" s="1">
        <v>41955</v>
      </c>
      <c r="S17683">
        <v>0</v>
      </c>
      <c r="T17683">
        <v>5400000</v>
      </c>
      <c r="U17683">
        <v>0</v>
      </c>
      <c r="V17683">
        <v>0</v>
      </c>
      <c r="W17683">
        <v>0</v>
      </c>
      <c r="X17683">
        <v>0</v>
      </c>
      <c r="Y17683">
        <v>0</v>
      </c>
      <c r="Z17683">
        <v>0</v>
      </c>
      <c r="AA17683">
        <v>0</v>
      </c>
      <c r="AB17683">
        <v>0</v>
      </c>
      <c r="AC17683">
        <v>0</v>
      </c>
      <c r="AD17683">
        <v>0</v>
      </c>
      <c r="AE17683">
        <v>0</v>
      </c>
      <c r="AF17683">
        <v>0</v>
      </c>
      <c r="AG17683">
        <v>0</v>
      </c>
      <c r="AH17683">
        <v>0</v>
      </c>
      <c r="AI17683">
        <v>0</v>
      </c>
      <c r="AJ17683">
        <v>0</v>
      </c>
      <c r="AK17683">
        <v>0</v>
      </c>
      <c r="AL17683">
        <v>0</v>
      </c>
      <c r="AM17683">
        <v>0</v>
      </c>
    </row>
    <row r="17684" spans="1:39" x14ac:dyDescent="0.45">
      <c r="A17684" t="s">
        <v>67353</v>
      </c>
      <c r="B17684" t="s">
        <v>67354</v>
      </c>
      <c r="D17684" t="s">
        <v>67355</v>
      </c>
      <c r="E17684" t="s">
        <v>89</v>
      </c>
      <c r="F17684" s="3">
        <v>8000</v>
      </c>
      <c r="G17684" t="s">
        <v>57</v>
      </c>
      <c r="H17684" t="s">
        <v>46</v>
      </c>
      <c r="I17684" t="s">
        <v>802</v>
      </c>
      <c r="J17684" t="s">
        <v>803</v>
      </c>
      <c r="K17684" t="s">
        <v>803</v>
      </c>
      <c r="L17684">
        <v>2</v>
      </c>
      <c r="M17684" s="1">
        <v>40401</v>
      </c>
      <c r="N17684" s="2">
        <v>40391</v>
      </c>
      <c r="O17684" t="s">
        <v>200</v>
      </c>
      <c r="P17684">
        <v>2010</v>
      </c>
      <c r="Q17684" s="1">
        <v>40730</v>
      </c>
      <c r="R17684" s="1">
        <v>40744</v>
      </c>
      <c r="S17684">
        <v>8000</v>
      </c>
      <c r="T17684">
        <v>0</v>
      </c>
      <c r="U17684">
        <v>0</v>
      </c>
      <c r="V17684">
        <v>0</v>
      </c>
      <c r="W17684">
        <v>0</v>
      </c>
      <c r="X17684">
        <v>0</v>
      </c>
      <c r="Y17684">
        <v>0</v>
      </c>
      <c r="Z17684">
        <v>0</v>
      </c>
      <c r="AA17684">
        <v>0</v>
      </c>
      <c r="AB17684">
        <v>0</v>
      </c>
      <c r="AC17684">
        <v>0</v>
      </c>
      <c r="AD17684">
        <v>0</v>
      </c>
      <c r="AE17684">
        <v>0</v>
      </c>
      <c r="AF17684">
        <v>0</v>
      </c>
      <c r="AG17684">
        <v>0</v>
      </c>
      <c r="AH17684">
        <v>0</v>
      </c>
      <c r="AI17684">
        <v>0</v>
      </c>
      <c r="AJ17684">
        <v>0</v>
      </c>
      <c r="AK17684">
        <v>0</v>
      </c>
      <c r="AL17684">
        <v>0</v>
      </c>
      <c r="AM17684">
        <v>0</v>
      </c>
    </row>
    <row r="17685" spans="1:39" x14ac:dyDescent="0.45">
      <c r="A17685" t="s">
        <v>67356</v>
      </c>
      <c r="B17685" t="s">
        <v>67357</v>
      </c>
      <c r="C17685" t="s">
        <v>67358</v>
      </c>
      <c r="D17685" t="s">
        <v>98</v>
      </c>
      <c r="E17685" t="s">
        <v>99</v>
      </c>
      <c r="F17685" t="s">
        <v>25951</v>
      </c>
      <c r="G17685" t="s">
        <v>45</v>
      </c>
      <c r="H17685" t="s">
        <v>46</v>
      </c>
      <c r="I17685" t="s">
        <v>1388</v>
      </c>
      <c r="J17685" t="s">
        <v>641</v>
      </c>
      <c r="K17685" t="s">
        <v>3646</v>
      </c>
      <c r="L17685">
        <v>3</v>
      </c>
      <c r="M17685" s="1">
        <v>39448</v>
      </c>
      <c r="N17685" s="2">
        <v>39448</v>
      </c>
      <c r="O17685" t="s">
        <v>181</v>
      </c>
      <c r="P17685">
        <v>2008</v>
      </c>
      <c r="Q17685" s="1">
        <v>38980</v>
      </c>
      <c r="R17685" s="1">
        <v>41089</v>
      </c>
      <c r="S17685">
        <v>0</v>
      </c>
      <c r="T17685">
        <v>10500000</v>
      </c>
      <c r="U17685">
        <v>0</v>
      </c>
      <c r="V17685">
        <v>0</v>
      </c>
      <c r="W17685">
        <v>0</v>
      </c>
      <c r="X17685">
        <v>0</v>
      </c>
      <c r="Y17685">
        <v>0</v>
      </c>
      <c r="Z17685">
        <v>0</v>
      </c>
      <c r="AA17685">
        <v>14000000</v>
      </c>
      <c r="AB17685">
        <v>0</v>
      </c>
      <c r="AC17685">
        <v>0</v>
      </c>
      <c r="AD17685">
        <v>0</v>
      </c>
      <c r="AE17685">
        <v>0</v>
      </c>
      <c r="AF17685">
        <v>0</v>
      </c>
      <c r="AG17685">
        <v>10500000</v>
      </c>
      <c r="AH17685">
        <v>0</v>
      </c>
      <c r="AI17685">
        <v>0</v>
      </c>
      <c r="AJ17685">
        <v>0</v>
      </c>
      <c r="AK17685">
        <v>0</v>
      </c>
      <c r="AL17685">
        <v>0</v>
      </c>
      <c r="AM17685">
        <v>0</v>
      </c>
    </row>
    <row r="17686" spans="1:39" x14ac:dyDescent="0.45">
      <c r="A17686" t="s">
        <v>67359</v>
      </c>
      <c r="B17686" t="s">
        <v>67360</v>
      </c>
      <c r="C17686" t="s">
        <v>67361</v>
      </c>
      <c r="D17686" t="s">
        <v>67362</v>
      </c>
      <c r="E17686" t="s">
        <v>99</v>
      </c>
      <c r="F17686" s="3">
        <v>20000</v>
      </c>
      <c r="G17686" t="s">
        <v>57</v>
      </c>
      <c r="H17686" t="s">
        <v>283</v>
      </c>
      <c r="J17686" t="s">
        <v>284</v>
      </c>
      <c r="K17686" t="s">
        <v>16009</v>
      </c>
      <c r="L17686">
        <v>1</v>
      </c>
      <c r="Q17686" s="1">
        <v>40575</v>
      </c>
      <c r="R17686" s="1">
        <v>40575</v>
      </c>
      <c r="S17686">
        <v>20000</v>
      </c>
      <c r="T17686">
        <v>0</v>
      </c>
      <c r="U17686">
        <v>0</v>
      </c>
      <c r="V17686">
        <v>0</v>
      </c>
      <c r="W17686">
        <v>0</v>
      </c>
      <c r="X17686">
        <v>0</v>
      </c>
      <c r="Y17686">
        <v>0</v>
      </c>
      <c r="Z17686">
        <v>0</v>
      </c>
      <c r="AA17686">
        <v>0</v>
      </c>
      <c r="AB17686">
        <v>0</v>
      </c>
      <c r="AC17686">
        <v>0</v>
      </c>
      <c r="AD17686">
        <v>0</v>
      </c>
      <c r="AE17686">
        <v>0</v>
      </c>
      <c r="AF17686">
        <v>0</v>
      </c>
      <c r="AG17686">
        <v>0</v>
      </c>
      <c r="AH17686">
        <v>0</v>
      </c>
      <c r="AI17686">
        <v>0</v>
      </c>
      <c r="AJ17686">
        <v>0</v>
      </c>
      <c r="AK17686">
        <v>0</v>
      </c>
      <c r="AL17686">
        <v>0</v>
      </c>
      <c r="AM17686">
        <v>0</v>
      </c>
    </row>
    <row r="17687" spans="1:39" x14ac:dyDescent="0.45">
      <c r="A17687" t="s">
        <v>67363</v>
      </c>
      <c r="B17687" t="s">
        <v>67364</v>
      </c>
      <c r="C17687" t="s">
        <v>67365</v>
      </c>
      <c r="D17687" t="s">
        <v>67366</v>
      </c>
      <c r="E17687" t="s">
        <v>4213</v>
      </c>
      <c r="F17687" t="s">
        <v>13939</v>
      </c>
      <c r="G17687" t="s">
        <v>57</v>
      </c>
      <c r="H17687" t="s">
        <v>46</v>
      </c>
      <c r="I17687" t="s">
        <v>58</v>
      </c>
      <c r="J17687" t="s">
        <v>198</v>
      </c>
      <c r="K17687" t="s">
        <v>1623</v>
      </c>
      <c r="L17687">
        <v>2</v>
      </c>
      <c r="M17687" s="1">
        <v>39845</v>
      </c>
      <c r="N17687" s="2">
        <v>39845</v>
      </c>
      <c r="O17687" t="s">
        <v>188</v>
      </c>
      <c r="P17687">
        <v>2009</v>
      </c>
      <c r="Q17687" s="1">
        <v>39965</v>
      </c>
      <c r="R17687" s="1">
        <v>40785</v>
      </c>
      <c r="S17687">
        <v>150000</v>
      </c>
      <c r="T17687">
        <v>0</v>
      </c>
      <c r="U17687">
        <v>0</v>
      </c>
      <c r="V17687">
        <v>0</v>
      </c>
      <c r="W17687">
        <v>0</v>
      </c>
      <c r="X17687">
        <v>45000</v>
      </c>
      <c r="Y17687">
        <v>0</v>
      </c>
      <c r="Z17687">
        <v>0</v>
      </c>
      <c r="AA17687">
        <v>0</v>
      </c>
      <c r="AB17687">
        <v>0</v>
      </c>
      <c r="AC17687">
        <v>0</v>
      </c>
      <c r="AD17687">
        <v>0</v>
      </c>
      <c r="AE17687">
        <v>0</v>
      </c>
      <c r="AF17687">
        <v>0</v>
      </c>
      <c r="AG17687">
        <v>0</v>
      </c>
      <c r="AH17687">
        <v>0</v>
      </c>
      <c r="AI17687">
        <v>0</v>
      </c>
      <c r="AJ17687">
        <v>0</v>
      </c>
      <c r="AK17687">
        <v>0</v>
      </c>
      <c r="AL17687">
        <v>0</v>
      </c>
      <c r="AM17687">
        <v>0</v>
      </c>
    </row>
    <row r="17688" spans="1:39" x14ac:dyDescent="0.45">
      <c r="A17688" t="s">
        <v>67367</v>
      </c>
      <c r="B17688" t="s">
        <v>67368</v>
      </c>
      <c r="C17688" t="s">
        <v>67369</v>
      </c>
      <c r="D17688" t="s">
        <v>67370</v>
      </c>
      <c r="E17688" t="s">
        <v>462</v>
      </c>
      <c r="F17688" t="s">
        <v>67371</v>
      </c>
      <c r="G17688" t="s">
        <v>45</v>
      </c>
      <c r="H17688" t="s">
        <v>46</v>
      </c>
      <c r="I17688" t="s">
        <v>299</v>
      </c>
      <c r="J17688" t="s">
        <v>300</v>
      </c>
      <c r="K17688" t="s">
        <v>369</v>
      </c>
      <c r="L17688">
        <v>6</v>
      </c>
      <c r="M17688" s="1">
        <v>39814</v>
      </c>
      <c r="N17688" s="2">
        <v>39814</v>
      </c>
      <c r="O17688" t="s">
        <v>188</v>
      </c>
      <c r="P17688">
        <v>2009</v>
      </c>
      <c r="Q17688" s="1">
        <v>40179</v>
      </c>
      <c r="R17688" s="1">
        <v>41198</v>
      </c>
      <c r="S17688">
        <v>1468793</v>
      </c>
      <c r="T17688">
        <v>12150000</v>
      </c>
      <c r="U17688">
        <v>0</v>
      </c>
      <c r="V17688">
        <v>0</v>
      </c>
      <c r="W17688">
        <v>0</v>
      </c>
      <c r="X17688">
        <v>0</v>
      </c>
      <c r="Y17688">
        <v>0</v>
      </c>
      <c r="Z17688">
        <v>0</v>
      </c>
      <c r="AA17688">
        <v>0</v>
      </c>
      <c r="AB17688">
        <v>0</v>
      </c>
      <c r="AC17688">
        <v>0</v>
      </c>
      <c r="AD17688">
        <v>0</v>
      </c>
      <c r="AE17688">
        <v>0</v>
      </c>
      <c r="AF17688">
        <v>4000000</v>
      </c>
      <c r="AG17688">
        <v>8150000</v>
      </c>
      <c r="AH17688">
        <v>0</v>
      </c>
      <c r="AI17688">
        <v>0</v>
      </c>
      <c r="AJ17688">
        <v>0</v>
      </c>
      <c r="AK17688">
        <v>0</v>
      </c>
      <c r="AL17688">
        <v>0</v>
      </c>
      <c r="AM17688">
        <v>0</v>
      </c>
    </row>
    <row r="17689" spans="1:39" x14ac:dyDescent="0.45">
      <c r="A17689" t="s">
        <v>67372</v>
      </c>
      <c r="B17689" t="s">
        <v>67373</v>
      </c>
      <c r="C17689" t="s">
        <v>67374</v>
      </c>
      <c r="D17689" t="s">
        <v>88</v>
      </c>
      <c r="E17689" t="s">
        <v>89</v>
      </c>
      <c r="F17689" s="3">
        <v>40000</v>
      </c>
      <c r="G17689" t="s">
        <v>57</v>
      </c>
      <c r="H17689" t="s">
        <v>46</v>
      </c>
      <c r="I17689" t="s">
        <v>58</v>
      </c>
      <c r="J17689" t="s">
        <v>198</v>
      </c>
      <c r="K17689" t="s">
        <v>731</v>
      </c>
      <c r="L17689">
        <v>1</v>
      </c>
      <c r="M17689" s="1">
        <v>40909</v>
      </c>
      <c r="N17689" s="2">
        <v>40909</v>
      </c>
      <c r="O17689" t="s">
        <v>132</v>
      </c>
      <c r="P17689">
        <v>2012</v>
      </c>
      <c r="Q17689" s="1">
        <v>41135</v>
      </c>
      <c r="R17689" s="1">
        <v>41135</v>
      </c>
      <c r="S17689">
        <v>40000</v>
      </c>
      <c r="T17689">
        <v>0</v>
      </c>
      <c r="U17689">
        <v>0</v>
      </c>
      <c r="V17689">
        <v>0</v>
      </c>
      <c r="W17689">
        <v>0</v>
      </c>
      <c r="X17689">
        <v>0</v>
      </c>
      <c r="Y17689">
        <v>0</v>
      </c>
      <c r="Z17689">
        <v>0</v>
      </c>
      <c r="AA17689">
        <v>0</v>
      </c>
      <c r="AB17689">
        <v>0</v>
      </c>
      <c r="AC17689">
        <v>0</v>
      </c>
      <c r="AD17689">
        <v>0</v>
      </c>
      <c r="AE17689">
        <v>0</v>
      </c>
      <c r="AF17689">
        <v>0</v>
      </c>
      <c r="AG17689">
        <v>0</v>
      </c>
      <c r="AH17689">
        <v>0</v>
      </c>
      <c r="AI17689">
        <v>0</v>
      </c>
      <c r="AJ17689">
        <v>0</v>
      </c>
      <c r="AK17689">
        <v>0</v>
      </c>
      <c r="AL17689">
        <v>0</v>
      </c>
      <c r="AM17689">
        <v>0</v>
      </c>
    </row>
    <row r="17690" spans="1:39" x14ac:dyDescent="0.45">
      <c r="A17690" t="s">
        <v>67375</v>
      </c>
      <c r="B17690" t="s">
        <v>67376</v>
      </c>
      <c r="C17690" t="s">
        <v>67377</v>
      </c>
      <c r="D17690" t="s">
        <v>154</v>
      </c>
      <c r="E17690" t="s">
        <v>155</v>
      </c>
      <c r="F17690" t="s">
        <v>457</v>
      </c>
      <c r="G17690" t="s">
        <v>57</v>
      </c>
      <c r="H17690" t="s">
        <v>496</v>
      </c>
      <c r="J17690" t="s">
        <v>2417</v>
      </c>
      <c r="K17690" t="s">
        <v>2417</v>
      </c>
      <c r="L17690">
        <v>3</v>
      </c>
      <c r="M17690" s="1">
        <v>41334</v>
      </c>
      <c r="N17690" s="2">
        <v>41334</v>
      </c>
      <c r="O17690" t="s">
        <v>164</v>
      </c>
      <c r="P17690">
        <v>2013</v>
      </c>
      <c r="Q17690" s="1">
        <v>41660</v>
      </c>
      <c r="R17690" s="1">
        <v>41948</v>
      </c>
      <c r="S17690">
        <v>0</v>
      </c>
      <c r="T17690">
        <v>2500000</v>
      </c>
      <c r="U17690">
        <v>0</v>
      </c>
      <c r="V17690">
        <v>0</v>
      </c>
      <c r="W17690">
        <v>0</v>
      </c>
      <c r="X17690">
        <v>0</v>
      </c>
      <c r="Y17690">
        <v>0</v>
      </c>
      <c r="Z17690">
        <v>0</v>
      </c>
      <c r="AA17690">
        <v>0</v>
      </c>
      <c r="AB17690">
        <v>0</v>
      </c>
      <c r="AC17690">
        <v>0</v>
      </c>
      <c r="AD17690">
        <v>0</v>
      </c>
      <c r="AE17690">
        <v>0</v>
      </c>
      <c r="AF17690">
        <v>2000000</v>
      </c>
      <c r="AG17690">
        <v>0</v>
      </c>
      <c r="AH17690">
        <v>0</v>
      </c>
      <c r="AI17690">
        <v>0</v>
      </c>
      <c r="AJ17690">
        <v>0</v>
      </c>
      <c r="AK17690">
        <v>0</v>
      </c>
      <c r="AL17690">
        <v>0</v>
      </c>
      <c r="AM17690">
        <v>0</v>
      </c>
    </row>
    <row r="17691" spans="1:39" x14ac:dyDescent="0.45">
      <c r="A17691" t="s">
        <v>67378</v>
      </c>
      <c r="B17691" t="s">
        <v>67379</v>
      </c>
      <c r="C17691" t="s">
        <v>67380</v>
      </c>
      <c r="D17691" t="s">
        <v>67381</v>
      </c>
      <c r="E17691" t="s">
        <v>12216</v>
      </c>
      <c r="F17691" t="s">
        <v>766</v>
      </c>
      <c r="G17691" t="s">
        <v>57</v>
      </c>
      <c r="H17691" t="s">
        <v>46</v>
      </c>
      <c r="I17691" t="s">
        <v>47</v>
      </c>
      <c r="J17691" t="s">
        <v>48</v>
      </c>
      <c r="K17691" t="s">
        <v>49</v>
      </c>
      <c r="L17691">
        <v>1</v>
      </c>
      <c r="M17691" s="1">
        <v>41334</v>
      </c>
      <c r="N17691" s="2">
        <v>41334</v>
      </c>
      <c r="O17691" t="s">
        <v>164</v>
      </c>
      <c r="P17691">
        <v>2013</v>
      </c>
      <c r="Q17691" s="1">
        <v>41869</v>
      </c>
      <c r="R17691" s="1">
        <v>41869</v>
      </c>
      <c r="S17691">
        <v>400000</v>
      </c>
      <c r="T17691">
        <v>0</v>
      </c>
      <c r="U17691">
        <v>0</v>
      </c>
      <c r="V17691">
        <v>0</v>
      </c>
      <c r="W17691">
        <v>0</v>
      </c>
      <c r="X17691">
        <v>0</v>
      </c>
      <c r="Y17691">
        <v>0</v>
      </c>
      <c r="Z17691">
        <v>0</v>
      </c>
      <c r="AA17691">
        <v>0</v>
      </c>
      <c r="AB17691">
        <v>0</v>
      </c>
      <c r="AC17691">
        <v>0</v>
      </c>
      <c r="AD17691">
        <v>0</v>
      </c>
      <c r="AE17691">
        <v>0</v>
      </c>
      <c r="AF17691">
        <v>0</v>
      </c>
      <c r="AG17691">
        <v>0</v>
      </c>
      <c r="AH17691">
        <v>0</v>
      </c>
      <c r="AI17691">
        <v>0</v>
      </c>
      <c r="AJ17691">
        <v>0</v>
      </c>
      <c r="AK17691">
        <v>0</v>
      </c>
      <c r="AL17691">
        <v>0</v>
      </c>
      <c r="AM17691">
        <v>0</v>
      </c>
    </row>
    <row r="17692" spans="1:39" x14ac:dyDescent="0.45">
      <c r="A17692" t="s">
        <v>67382</v>
      </c>
      <c r="B17692" t="s">
        <v>67383</v>
      </c>
      <c r="C17692" t="s">
        <v>67384</v>
      </c>
      <c r="D17692" t="s">
        <v>67385</v>
      </c>
      <c r="E17692" t="s">
        <v>4702</v>
      </c>
      <c r="F17692" s="3">
        <v>40000</v>
      </c>
      <c r="G17692" t="s">
        <v>57</v>
      </c>
      <c r="H17692" t="s">
        <v>496</v>
      </c>
      <c r="J17692" t="s">
        <v>2417</v>
      </c>
      <c r="K17692" t="s">
        <v>2417</v>
      </c>
      <c r="L17692">
        <v>1</v>
      </c>
      <c r="M17692" s="1">
        <v>40557</v>
      </c>
      <c r="N17692" s="2">
        <v>40544</v>
      </c>
      <c r="O17692" t="s">
        <v>528</v>
      </c>
      <c r="P17692">
        <v>2011</v>
      </c>
      <c r="Q17692" s="1">
        <v>40714</v>
      </c>
      <c r="R17692" s="1">
        <v>40714</v>
      </c>
      <c r="S17692">
        <v>40000</v>
      </c>
      <c r="T17692">
        <v>0</v>
      </c>
      <c r="U17692">
        <v>0</v>
      </c>
      <c r="V17692">
        <v>0</v>
      </c>
      <c r="W17692">
        <v>0</v>
      </c>
      <c r="X17692">
        <v>0</v>
      </c>
      <c r="Y17692">
        <v>0</v>
      </c>
      <c r="Z17692">
        <v>0</v>
      </c>
      <c r="AA17692">
        <v>0</v>
      </c>
      <c r="AB17692">
        <v>0</v>
      </c>
      <c r="AC17692">
        <v>0</v>
      </c>
      <c r="AD17692">
        <v>0</v>
      </c>
      <c r="AE17692">
        <v>0</v>
      </c>
      <c r="AF17692">
        <v>0</v>
      </c>
      <c r="AG17692">
        <v>0</v>
      </c>
      <c r="AH17692">
        <v>0</v>
      </c>
      <c r="AI17692">
        <v>0</v>
      </c>
      <c r="AJ17692">
        <v>0</v>
      </c>
      <c r="AK17692">
        <v>0</v>
      </c>
      <c r="AL17692">
        <v>0</v>
      </c>
      <c r="AM17692">
        <v>0</v>
      </c>
    </row>
    <row r="17693" spans="1:39" x14ac:dyDescent="0.45">
      <c r="A17693" t="s">
        <v>67386</v>
      </c>
      <c r="B17693" t="s">
        <v>67387</v>
      </c>
      <c r="C17693" t="s">
        <v>67388</v>
      </c>
      <c r="D17693" t="s">
        <v>389</v>
      </c>
      <c r="E17693" t="s">
        <v>390</v>
      </c>
      <c r="F17693" t="s">
        <v>114</v>
      </c>
      <c r="G17693" t="s">
        <v>57</v>
      </c>
      <c r="H17693" t="s">
        <v>46</v>
      </c>
      <c r="I17693" t="s">
        <v>58</v>
      </c>
      <c r="J17693" t="s">
        <v>198</v>
      </c>
      <c r="K17693" t="s">
        <v>1363</v>
      </c>
      <c r="L17693">
        <v>2</v>
      </c>
      <c r="M17693" s="1">
        <v>40544</v>
      </c>
      <c r="N17693" s="2">
        <v>40544</v>
      </c>
      <c r="O17693" t="s">
        <v>528</v>
      </c>
      <c r="P17693">
        <v>2011</v>
      </c>
      <c r="Q17693" s="1">
        <v>41554</v>
      </c>
      <c r="R17693" s="1">
        <v>41793</v>
      </c>
      <c r="S17693">
        <v>0</v>
      </c>
      <c r="T17693">
        <v>0</v>
      </c>
      <c r="U17693">
        <v>0</v>
      </c>
      <c r="V17693">
        <v>0</v>
      </c>
      <c r="W17693">
        <v>0</v>
      </c>
      <c r="X17693">
        <v>0</v>
      </c>
      <c r="Y17693">
        <v>0</v>
      </c>
      <c r="Z17693">
        <v>0</v>
      </c>
      <c r="AA17693">
        <v>0</v>
      </c>
      <c r="AB17693">
        <v>0</v>
      </c>
      <c r="AC17693">
        <v>0</v>
      </c>
      <c r="AD17693">
        <v>0</v>
      </c>
      <c r="AE17693">
        <v>0</v>
      </c>
      <c r="AF17693">
        <v>0</v>
      </c>
      <c r="AG17693">
        <v>0</v>
      </c>
      <c r="AH17693">
        <v>0</v>
      </c>
      <c r="AI17693">
        <v>0</v>
      </c>
      <c r="AJ17693">
        <v>0</v>
      </c>
      <c r="AK17693">
        <v>0</v>
      </c>
      <c r="AL17693">
        <v>0</v>
      </c>
      <c r="AM17693">
        <v>0</v>
      </c>
    </row>
    <row r="17694" spans="1:39" x14ac:dyDescent="0.45">
      <c r="A17694" t="s">
        <v>67389</v>
      </c>
      <c r="B17694" t="s">
        <v>67390</v>
      </c>
      <c r="C17694" t="s">
        <v>67391</v>
      </c>
      <c r="D17694" t="s">
        <v>448</v>
      </c>
      <c r="E17694" t="s">
        <v>449</v>
      </c>
      <c r="F17694" t="s">
        <v>13500</v>
      </c>
      <c r="G17694" t="s">
        <v>57</v>
      </c>
      <c r="H17694" t="s">
        <v>503</v>
      </c>
      <c r="J17694" t="s">
        <v>504</v>
      </c>
      <c r="K17694" t="s">
        <v>21444</v>
      </c>
      <c r="L17694">
        <v>3</v>
      </c>
      <c r="M17694" s="1">
        <v>40544</v>
      </c>
      <c r="N17694" s="2">
        <v>40544</v>
      </c>
      <c r="O17694" t="s">
        <v>528</v>
      </c>
      <c r="P17694">
        <v>2011</v>
      </c>
      <c r="Q17694" s="1">
        <v>41736</v>
      </c>
      <c r="R17694" s="1">
        <v>41933</v>
      </c>
      <c r="S17694">
        <v>0</v>
      </c>
      <c r="T17694">
        <v>80000000</v>
      </c>
      <c r="U17694">
        <v>0</v>
      </c>
      <c r="V17694">
        <v>0</v>
      </c>
      <c r="W17694">
        <v>0</v>
      </c>
      <c r="X17694">
        <v>0</v>
      </c>
      <c r="Y17694">
        <v>0</v>
      </c>
      <c r="Z17694">
        <v>0</v>
      </c>
      <c r="AA17694">
        <v>0</v>
      </c>
      <c r="AB17694">
        <v>0</v>
      </c>
      <c r="AC17694">
        <v>0</v>
      </c>
      <c r="AD17694">
        <v>0</v>
      </c>
      <c r="AE17694">
        <v>0</v>
      </c>
      <c r="AF17694">
        <v>0</v>
      </c>
      <c r="AG17694">
        <v>15000000</v>
      </c>
      <c r="AH17694">
        <v>65000000</v>
      </c>
      <c r="AI17694">
        <v>0</v>
      </c>
      <c r="AJ17694">
        <v>0</v>
      </c>
      <c r="AK17694">
        <v>0</v>
      </c>
      <c r="AL17694">
        <v>0</v>
      </c>
      <c r="AM17694">
        <v>0</v>
      </c>
    </row>
    <row r="17695" spans="1:39" x14ac:dyDescent="0.45">
      <c r="A17695" t="s">
        <v>67392</v>
      </c>
      <c r="B17695" t="s">
        <v>67393</v>
      </c>
      <c r="C17695" t="s">
        <v>67394</v>
      </c>
      <c r="D17695" t="s">
        <v>67395</v>
      </c>
      <c r="E17695" t="s">
        <v>2206</v>
      </c>
      <c r="F17695" t="s">
        <v>109</v>
      </c>
      <c r="G17695" t="s">
        <v>57</v>
      </c>
      <c r="H17695" t="s">
        <v>74</v>
      </c>
      <c r="J17695" t="s">
        <v>75</v>
      </c>
      <c r="K17695" t="s">
        <v>75</v>
      </c>
      <c r="L17695">
        <v>1</v>
      </c>
      <c r="M17695" s="1">
        <v>41466</v>
      </c>
      <c r="N17695" s="2">
        <v>41456</v>
      </c>
      <c r="O17695" t="s">
        <v>276</v>
      </c>
      <c r="P17695">
        <v>2013</v>
      </c>
      <c r="Q17695" s="1">
        <v>41968</v>
      </c>
      <c r="R17695" s="1">
        <v>41968</v>
      </c>
      <c r="S17695">
        <v>2000000</v>
      </c>
      <c r="T17695">
        <v>0</v>
      </c>
      <c r="U17695">
        <v>0</v>
      </c>
      <c r="V17695">
        <v>0</v>
      </c>
      <c r="W17695">
        <v>0</v>
      </c>
      <c r="X17695">
        <v>0</v>
      </c>
      <c r="Y17695">
        <v>0</v>
      </c>
      <c r="Z17695">
        <v>0</v>
      </c>
      <c r="AA17695">
        <v>0</v>
      </c>
      <c r="AB17695">
        <v>0</v>
      </c>
      <c r="AC17695">
        <v>0</v>
      </c>
      <c r="AD17695">
        <v>0</v>
      </c>
      <c r="AE17695">
        <v>0</v>
      </c>
      <c r="AF17695">
        <v>0</v>
      </c>
      <c r="AG17695">
        <v>0</v>
      </c>
      <c r="AH17695">
        <v>0</v>
      </c>
      <c r="AI17695">
        <v>0</v>
      </c>
      <c r="AJ17695">
        <v>0</v>
      </c>
      <c r="AK17695">
        <v>0</v>
      </c>
      <c r="AL17695">
        <v>0</v>
      </c>
      <c r="AM17695">
        <v>0</v>
      </c>
    </row>
    <row r="17696" spans="1:39" x14ac:dyDescent="0.45">
      <c r="A17696" t="s">
        <v>67396</v>
      </c>
      <c r="B17696" t="s">
        <v>67397</v>
      </c>
      <c r="C17696" t="s">
        <v>67398</v>
      </c>
      <c r="D17696" t="s">
        <v>2247</v>
      </c>
      <c r="E17696" t="s">
        <v>2248</v>
      </c>
      <c r="F17696" t="s">
        <v>610</v>
      </c>
      <c r="G17696" t="s">
        <v>57</v>
      </c>
      <c r="H17696" t="s">
        <v>46</v>
      </c>
      <c r="I17696" t="s">
        <v>2223</v>
      </c>
      <c r="J17696" t="s">
        <v>2456</v>
      </c>
      <c r="K17696" t="s">
        <v>2456</v>
      </c>
      <c r="L17696">
        <v>1</v>
      </c>
      <c r="M17696" s="1">
        <v>40179</v>
      </c>
      <c r="N17696" s="2">
        <v>40179</v>
      </c>
      <c r="O17696" t="s">
        <v>118</v>
      </c>
      <c r="P17696">
        <v>2010</v>
      </c>
      <c r="Q17696" s="1">
        <v>40617</v>
      </c>
      <c r="R17696" s="1">
        <v>40617</v>
      </c>
      <c r="S17696">
        <v>0</v>
      </c>
      <c r="T17696">
        <v>750000</v>
      </c>
      <c r="U17696">
        <v>0</v>
      </c>
      <c r="V17696">
        <v>0</v>
      </c>
      <c r="W17696">
        <v>0</v>
      </c>
      <c r="X17696">
        <v>0</v>
      </c>
      <c r="Y17696">
        <v>0</v>
      </c>
      <c r="Z17696">
        <v>0</v>
      </c>
      <c r="AA17696">
        <v>0</v>
      </c>
      <c r="AB17696">
        <v>0</v>
      </c>
      <c r="AC17696">
        <v>0</v>
      </c>
      <c r="AD17696">
        <v>0</v>
      </c>
      <c r="AE17696">
        <v>0</v>
      </c>
      <c r="AF17696">
        <v>0</v>
      </c>
      <c r="AG17696">
        <v>0</v>
      </c>
      <c r="AH17696">
        <v>0</v>
      </c>
      <c r="AI17696">
        <v>0</v>
      </c>
      <c r="AJ17696">
        <v>0</v>
      </c>
      <c r="AK17696">
        <v>0</v>
      </c>
      <c r="AL17696">
        <v>0</v>
      </c>
      <c r="AM17696">
        <v>0</v>
      </c>
    </row>
    <row r="17697" spans="1:39" x14ac:dyDescent="0.45">
      <c r="A17697" t="s">
        <v>67399</v>
      </c>
      <c r="B17697" t="s">
        <v>67400</v>
      </c>
      <c r="D17697" t="s">
        <v>127</v>
      </c>
      <c r="E17697" t="s">
        <v>128</v>
      </c>
      <c r="F17697" t="s">
        <v>31514</v>
      </c>
      <c r="H17697" t="s">
        <v>46</v>
      </c>
      <c r="I17697" t="s">
        <v>58</v>
      </c>
      <c r="J17697" t="s">
        <v>59</v>
      </c>
      <c r="K17697" t="s">
        <v>59</v>
      </c>
      <c r="L17697">
        <v>1</v>
      </c>
      <c r="Q17697" s="1">
        <v>41768</v>
      </c>
      <c r="R17697" s="1">
        <v>41768</v>
      </c>
      <c r="S17697">
        <v>0</v>
      </c>
      <c r="T17697">
        <v>0</v>
      </c>
      <c r="U17697">
        <v>0</v>
      </c>
      <c r="V17697">
        <v>0</v>
      </c>
      <c r="W17697">
        <v>0</v>
      </c>
      <c r="X17697">
        <v>20800000</v>
      </c>
      <c r="Y17697">
        <v>0</v>
      </c>
      <c r="Z17697">
        <v>0</v>
      </c>
      <c r="AA17697">
        <v>0</v>
      </c>
      <c r="AB17697">
        <v>0</v>
      </c>
      <c r="AC17697">
        <v>0</v>
      </c>
      <c r="AD17697">
        <v>0</v>
      </c>
      <c r="AE17697">
        <v>0</v>
      </c>
      <c r="AF17697">
        <v>0</v>
      </c>
      <c r="AG17697">
        <v>0</v>
      </c>
      <c r="AH17697">
        <v>0</v>
      </c>
      <c r="AI17697">
        <v>0</v>
      </c>
      <c r="AJ17697">
        <v>0</v>
      </c>
      <c r="AK17697">
        <v>0</v>
      </c>
      <c r="AL17697">
        <v>0</v>
      </c>
      <c r="AM17697">
        <v>0</v>
      </c>
    </row>
    <row r="17698" spans="1:39" x14ac:dyDescent="0.45">
      <c r="A17698" t="s">
        <v>67401</v>
      </c>
      <c r="B17698" t="s">
        <v>67402</v>
      </c>
      <c r="C17698" t="s">
        <v>67403</v>
      </c>
      <c r="D17698" t="s">
        <v>14259</v>
      </c>
      <c r="E17698" t="s">
        <v>1335</v>
      </c>
      <c r="F17698" t="s">
        <v>67404</v>
      </c>
      <c r="G17698" t="s">
        <v>45</v>
      </c>
      <c r="H17698" t="s">
        <v>46</v>
      </c>
      <c r="I17698" t="s">
        <v>58</v>
      </c>
      <c r="J17698" t="s">
        <v>198</v>
      </c>
      <c r="K17698" t="s">
        <v>1083</v>
      </c>
      <c r="L17698">
        <v>3</v>
      </c>
      <c r="M17698" s="1">
        <v>35796</v>
      </c>
      <c r="N17698" s="2">
        <v>35796</v>
      </c>
      <c r="O17698" t="s">
        <v>709</v>
      </c>
      <c r="P17698">
        <v>1998</v>
      </c>
      <c r="Q17698" s="1">
        <v>37508</v>
      </c>
      <c r="R17698" s="1">
        <v>38594</v>
      </c>
      <c r="S17698">
        <v>0</v>
      </c>
      <c r="T17698">
        <v>33400000</v>
      </c>
      <c r="U17698">
        <v>0</v>
      </c>
      <c r="V17698">
        <v>0</v>
      </c>
      <c r="W17698">
        <v>0</v>
      </c>
      <c r="X17698">
        <v>0</v>
      </c>
      <c r="Y17698">
        <v>0</v>
      </c>
      <c r="Z17698">
        <v>0</v>
      </c>
      <c r="AA17698">
        <v>0</v>
      </c>
      <c r="AB17698">
        <v>0</v>
      </c>
      <c r="AC17698">
        <v>0</v>
      </c>
      <c r="AD17698">
        <v>0</v>
      </c>
      <c r="AE17698">
        <v>0</v>
      </c>
      <c r="AF17698">
        <v>0</v>
      </c>
      <c r="AG17698">
        <v>0</v>
      </c>
      <c r="AH17698">
        <v>9500000</v>
      </c>
      <c r="AI17698">
        <v>13000000</v>
      </c>
      <c r="AJ17698">
        <v>10900000</v>
      </c>
      <c r="AK17698">
        <v>0</v>
      </c>
      <c r="AL17698">
        <v>0</v>
      </c>
      <c r="AM17698">
        <v>0</v>
      </c>
    </row>
    <row r="17699" spans="1:39" x14ac:dyDescent="0.45">
      <c r="A17699" t="s">
        <v>67405</v>
      </c>
      <c r="B17699" t="s">
        <v>67406</v>
      </c>
      <c r="D17699" t="s">
        <v>1950</v>
      </c>
      <c r="E17699" t="s">
        <v>1951</v>
      </c>
      <c r="F17699" t="s">
        <v>67407</v>
      </c>
      <c r="G17699" t="s">
        <v>57</v>
      </c>
      <c r="H17699" t="s">
        <v>46</v>
      </c>
      <c r="I17699" t="s">
        <v>2223</v>
      </c>
      <c r="J17699" t="s">
        <v>14669</v>
      </c>
      <c r="K17699" t="s">
        <v>2462</v>
      </c>
      <c r="L17699">
        <v>1</v>
      </c>
      <c r="M17699" s="1">
        <v>40179</v>
      </c>
      <c r="N17699" s="2">
        <v>40179</v>
      </c>
      <c r="O17699" t="s">
        <v>118</v>
      </c>
      <c r="P17699">
        <v>2010</v>
      </c>
      <c r="Q17699" s="1">
        <v>40463</v>
      </c>
      <c r="R17699" s="1">
        <v>40463</v>
      </c>
      <c r="S17699">
        <v>0</v>
      </c>
      <c r="T17699">
        <v>9084161</v>
      </c>
      <c r="U17699">
        <v>0</v>
      </c>
      <c r="V17699">
        <v>0</v>
      </c>
      <c r="W17699">
        <v>0</v>
      </c>
      <c r="X17699">
        <v>0</v>
      </c>
      <c r="Y17699">
        <v>0</v>
      </c>
      <c r="Z17699">
        <v>0</v>
      </c>
      <c r="AA17699">
        <v>0</v>
      </c>
      <c r="AB17699">
        <v>0</v>
      </c>
      <c r="AC17699">
        <v>0</v>
      </c>
      <c r="AD17699">
        <v>0</v>
      </c>
      <c r="AE17699">
        <v>0</v>
      </c>
      <c r="AF17699">
        <v>0</v>
      </c>
      <c r="AG17699">
        <v>0</v>
      </c>
      <c r="AH17699">
        <v>0</v>
      </c>
      <c r="AI17699">
        <v>0</v>
      </c>
      <c r="AJ17699">
        <v>0</v>
      </c>
      <c r="AK17699">
        <v>0</v>
      </c>
      <c r="AL17699">
        <v>0</v>
      </c>
      <c r="AM17699">
        <v>0</v>
      </c>
    </row>
    <row r="17700" spans="1:39" x14ac:dyDescent="0.45">
      <c r="A17700" t="s">
        <v>67408</v>
      </c>
      <c r="B17700" t="s">
        <v>67409</v>
      </c>
      <c r="C17700" t="s">
        <v>67410</v>
      </c>
      <c r="D17700" t="s">
        <v>67411</v>
      </c>
      <c r="E17700" t="s">
        <v>89</v>
      </c>
      <c r="F17700" t="s">
        <v>230</v>
      </c>
      <c r="G17700" t="s">
        <v>57</v>
      </c>
      <c r="H17700" t="s">
        <v>46</v>
      </c>
      <c r="I17700" t="s">
        <v>47</v>
      </c>
      <c r="J17700" t="s">
        <v>48</v>
      </c>
      <c r="K17700" t="s">
        <v>49</v>
      </c>
      <c r="L17700">
        <v>1</v>
      </c>
      <c r="M17700" s="1">
        <v>40575</v>
      </c>
      <c r="N17700" s="2">
        <v>40575</v>
      </c>
      <c r="O17700" t="s">
        <v>528</v>
      </c>
      <c r="P17700">
        <v>2011</v>
      </c>
      <c r="Q17700" s="1">
        <v>41640</v>
      </c>
      <c r="R17700" s="1">
        <v>41640</v>
      </c>
      <c r="S17700">
        <v>0</v>
      </c>
      <c r="T17700">
        <v>3000000</v>
      </c>
      <c r="U17700">
        <v>0</v>
      </c>
      <c r="V17700">
        <v>0</v>
      </c>
      <c r="W17700">
        <v>0</v>
      </c>
      <c r="X17700">
        <v>0</v>
      </c>
      <c r="Y17700">
        <v>0</v>
      </c>
      <c r="Z17700">
        <v>0</v>
      </c>
      <c r="AA17700">
        <v>0</v>
      </c>
      <c r="AB17700">
        <v>0</v>
      </c>
      <c r="AC17700">
        <v>0</v>
      </c>
      <c r="AD17700">
        <v>0</v>
      </c>
      <c r="AE17700">
        <v>0</v>
      </c>
      <c r="AF17700">
        <v>3000000</v>
      </c>
      <c r="AG17700">
        <v>0</v>
      </c>
      <c r="AH17700">
        <v>0</v>
      </c>
      <c r="AI17700">
        <v>0</v>
      </c>
      <c r="AJ17700">
        <v>0</v>
      </c>
      <c r="AK17700">
        <v>0</v>
      </c>
      <c r="AL17700">
        <v>0</v>
      </c>
      <c r="AM17700">
        <v>0</v>
      </c>
    </row>
    <row r="17701" spans="1:39" x14ac:dyDescent="0.45">
      <c r="A17701" t="s">
        <v>67412</v>
      </c>
      <c r="B17701" t="s">
        <v>67413</v>
      </c>
      <c r="C17701" t="s">
        <v>67414</v>
      </c>
      <c r="D17701" t="s">
        <v>293</v>
      </c>
      <c r="E17701" t="s">
        <v>294</v>
      </c>
      <c r="F17701" t="s">
        <v>3731</v>
      </c>
      <c r="G17701" t="s">
        <v>57</v>
      </c>
      <c r="H17701" t="s">
        <v>46</v>
      </c>
      <c r="I17701" t="s">
        <v>81</v>
      </c>
      <c r="J17701" t="s">
        <v>82</v>
      </c>
      <c r="K17701" t="s">
        <v>4626</v>
      </c>
      <c r="L17701">
        <v>1</v>
      </c>
      <c r="Q17701" s="1">
        <v>41277</v>
      </c>
      <c r="R17701" s="1">
        <v>41277</v>
      </c>
      <c r="S17701">
        <v>0</v>
      </c>
      <c r="T17701">
        <v>24000000</v>
      </c>
      <c r="U17701">
        <v>0</v>
      </c>
      <c r="V17701">
        <v>0</v>
      </c>
      <c r="W17701">
        <v>0</v>
      </c>
      <c r="X17701">
        <v>0</v>
      </c>
      <c r="Y17701">
        <v>0</v>
      </c>
      <c r="Z17701">
        <v>0</v>
      </c>
      <c r="AA17701">
        <v>0</v>
      </c>
      <c r="AB17701">
        <v>0</v>
      </c>
      <c r="AC17701">
        <v>0</v>
      </c>
      <c r="AD17701">
        <v>0</v>
      </c>
      <c r="AE17701">
        <v>0</v>
      </c>
      <c r="AF17701">
        <v>0</v>
      </c>
      <c r="AG17701">
        <v>24000000</v>
      </c>
      <c r="AH17701">
        <v>0</v>
      </c>
      <c r="AI17701">
        <v>0</v>
      </c>
      <c r="AJ17701">
        <v>0</v>
      </c>
      <c r="AK17701">
        <v>0</v>
      </c>
      <c r="AL17701">
        <v>0</v>
      </c>
      <c r="AM17701">
        <v>0</v>
      </c>
    </row>
    <row r="17702" spans="1:39" x14ac:dyDescent="0.45">
      <c r="A17702" t="s">
        <v>67415</v>
      </c>
      <c r="B17702" t="s">
        <v>67416</v>
      </c>
      <c r="C17702" t="s">
        <v>67417</v>
      </c>
      <c r="D17702" t="s">
        <v>67418</v>
      </c>
      <c r="E17702" t="s">
        <v>52324</v>
      </c>
      <c r="F17702" s="3">
        <v>18000</v>
      </c>
      <c r="G17702" t="s">
        <v>57</v>
      </c>
      <c r="H17702" t="s">
        <v>46</v>
      </c>
      <c r="I17702" t="s">
        <v>299</v>
      </c>
      <c r="J17702" t="s">
        <v>300</v>
      </c>
      <c r="K17702" t="s">
        <v>300</v>
      </c>
      <c r="L17702">
        <v>1</v>
      </c>
      <c r="M17702" s="1">
        <v>41122</v>
      </c>
      <c r="N17702" s="2">
        <v>41122</v>
      </c>
      <c r="O17702" t="s">
        <v>596</v>
      </c>
      <c r="P17702">
        <v>2012</v>
      </c>
      <c r="Q17702" s="1">
        <v>41426</v>
      </c>
      <c r="R17702" s="1">
        <v>41426</v>
      </c>
      <c r="S17702">
        <v>18000</v>
      </c>
      <c r="T17702">
        <v>0</v>
      </c>
      <c r="U17702">
        <v>0</v>
      </c>
      <c r="V17702">
        <v>0</v>
      </c>
      <c r="W17702">
        <v>0</v>
      </c>
      <c r="X17702">
        <v>0</v>
      </c>
      <c r="Y17702">
        <v>0</v>
      </c>
      <c r="Z17702">
        <v>0</v>
      </c>
      <c r="AA17702">
        <v>0</v>
      </c>
      <c r="AB17702">
        <v>0</v>
      </c>
      <c r="AC17702">
        <v>0</v>
      </c>
      <c r="AD17702">
        <v>0</v>
      </c>
      <c r="AE17702">
        <v>0</v>
      </c>
      <c r="AF17702">
        <v>0</v>
      </c>
      <c r="AG17702">
        <v>0</v>
      </c>
      <c r="AH17702">
        <v>0</v>
      </c>
      <c r="AI17702">
        <v>0</v>
      </c>
      <c r="AJ17702">
        <v>0</v>
      </c>
      <c r="AK17702">
        <v>0</v>
      </c>
      <c r="AL17702">
        <v>0</v>
      </c>
      <c r="AM17702">
        <v>0</v>
      </c>
    </row>
    <row r="17703" spans="1:39" x14ac:dyDescent="0.45">
      <c r="A17703" t="s">
        <v>67419</v>
      </c>
      <c r="B17703" t="s">
        <v>67420</v>
      </c>
      <c r="C17703" t="s">
        <v>67421</v>
      </c>
      <c r="F17703" t="s">
        <v>114</v>
      </c>
      <c r="G17703" t="s">
        <v>57</v>
      </c>
      <c r="L17703">
        <v>1</v>
      </c>
      <c r="Q17703" s="1">
        <v>39715</v>
      </c>
      <c r="R17703" s="1">
        <v>39715</v>
      </c>
      <c r="S17703">
        <v>0</v>
      </c>
      <c r="T17703">
        <v>0</v>
      </c>
      <c r="U17703">
        <v>0</v>
      </c>
      <c r="V17703">
        <v>0</v>
      </c>
      <c r="W17703">
        <v>0</v>
      </c>
      <c r="X17703">
        <v>0</v>
      </c>
      <c r="Y17703">
        <v>0</v>
      </c>
      <c r="Z17703">
        <v>0</v>
      </c>
      <c r="AA17703">
        <v>0</v>
      </c>
      <c r="AB17703">
        <v>0</v>
      </c>
      <c r="AC17703">
        <v>0</v>
      </c>
      <c r="AD17703">
        <v>0</v>
      </c>
      <c r="AE17703">
        <v>0</v>
      </c>
      <c r="AF17703">
        <v>0</v>
      </c>
      <c r="AG17703">
        <v>0</v>
      </c>
      <c r="AH17703">
        <v>0</v>
      </c>
      <c r="AI17703">
        <v>0</v>
      </c>
      <c r="AJ17703">
        <v>0</v>
      </c>
      <c r="AK17703">
        <v>0</v>
      </c>
      <c r="AL17703">
        <v>0</v>
      </c>
      <c r="AM17703">
        <v>0</v>
      </c>
    </row>
    <row r="17704" spans="1:39" x14ac:dyDescent="0.45">
      <c r="A17704" t="s">
        <v>67422</v>
      </c>
      <c r="B17704" t="s">
        <v>67423</v>
      </c>
      <c r="C17704" t="s">
        <v>67424</v>
      </c>
      <c r="D17704" t="s">
        <v>67425</v>
      </c>
      <c r="E17704" t="s">
        <v>36231</v>
      </c>
      <c r="F17704" t="s">
        <v>114</v>
      </c>
      <c r="G17704" t="s">
        <v>57</v>
      </c>
      <c r="H17704" t="s">
        <v>46</v>
      </c>
      <c r="I17704" t="s">
        <v>115</v>
      </c>
      <c r="J17704" t="s">
        <v>334</v>
      </c>
      <c r="K17704" t="s">
        <v>16095</v>
      </c>
      <c r="L17704">
        <v>1</v>
      </c>
      <c r="M17704" s="1">
        <v>39448</v>
      </c>
      <c r="N17704" s="2">
        <v>39448</v>
      </c>
      <c r="O17704" t="s">
        <v>181</v>
      </c>
      <c r="P17704">
        <v>2008</v>
      </c>
      <c r="Q17704" s="1">
        <v>40861</v>
      </c>
      <c r="R17704" s="1">
        <v>40861</v>
      </c>
      <c r="S17704">
        <v>0</v>
      </c>
      <c r="T17704">
        <v>0</v>
      </c>
      <c r="U17704">
        <v>0</v>
      </c>
      <c r="V17704">
        <v>0</v>
      </c>
      <c r="W17704">
        <v>0</v>
      </c>
      <c r="X17704">
        <v>0</v>
      </c>
      <c r="Y17704">
        <v>0</v>
      </c>
      <c r="Z17704">
        <v>0</v>
      </c>
      <c r="AA17704">
        <v>0</v>
      </c>
      <c r="AB17704">
        <v>0</v>
      </c>
      <c r="AC17704">
        <v>0</v>
      </c>
      <c r="AD17704">
        <v>0</v>
      </c>
      <c r="AE17704">
        <v>0</v>
      </c>
      <c r="AF17704">
        <v>0</v>
      </c>
      <c r="AG17704">
        <v>0</v>
      </c>
      <c r="AH17704">
        <v>0</v>
      </c>
      <c r="AI17704">
        <v>0</v>
      </c>
      <c r="AJ17704">
        <v>0</v>
      </c>
      <c r="AK17704">
        <v>0</v>
      </c>
      <c r="AL17704">
        <v>0</v>
      </c>
      <c r="AM17704">
        <v>0</v>
      </c>
    </row>
    <row r="17705" spans="1:39" x14ac:dyDescent="0.45">
      <c r="A17705" t="s">
        <v>67426</v>
      </c>
      <c r="B17705" t="s">
        <v>67427</v>
      </c>
      <c r="C17705" t="s">
        <v>67428</v>
      </c>
      <c r="D17705" t="s">
        <v>247</v>
      </c>
      <c r="E17705" t="s">
        <v>248</v>
      </c>
      <c r="F17705" s="3">
        <v>40000</v>
      </c>
      <c r="G17705" t="s">
        <v>57</v>
      </c>
      <c r="L17705">
        <v>1</v>
      </c>
      <c r="Q17705" s="1">
        <v>40949</v>
      </c>
      <c r="R17705" s="1">
        <v>40949</v>
      </c>
      <c r="S17705">
        <v>40000</v>
      </c>
      <c r="T17705">
        <v>0</v>
      </c>
      <c r="U17705">
        <v>0</v>
      </c>
      <c r="V17705">
        <v>0</v>
      </c>
      <c r="W17705">
        <v>0</v>
      </c>
      <c r="X17705">
        <v>0</v>
      </c>
      <c r="Y17705">
        <v>0</v>
      </c>
      <c r="Z17705">
        <v>0</v>
      </c>
      <c r="AA17705">
        <v>0</v>
      </c>
      <c r="AB17705">
        <v>0</v>
      </c>
      <c r="AC17705">
        <v>0</v>
      </c>
      <c r="AD17705">
        <v>0</v>
      </c>
      <c r="AE17705">
        <v>0</v>
      </c>
      <c r="AF17705">
        <v>0</v>
      </c>
      <c r="AG17705">
        <v>0</v>
      </c>
      <c r="AH17705">
        <v>0</v>
      </c>
      <c r="AI17705">
        <v>0</v>
      </c>
      <c r="AJ17705">
        <v>0</v>
      </c>
      <c r="AK17705">
        <v>0</v>
      </c>
      <c r="AL17705">
        <v>0</v>
      </c>
      <c r="AM17705">
        <v>0</v>
      </c>
    </row>
    <row r="17706" spans="1:39" x14ac:dyDescent="0.45">
      <c r="A17706" t="s">
        <v>67429</v>
      </c>
      <c r="B17706" t="s">
        <v>67430</v>
      </c>
      <c r="C17706" t="s">
        <v>67431</v>
      </c>
      <c r="D17706" t="s">
        <v>161</v>
      </c>
      <c r="E17706" t="s">
        <v>162</v>
      </c>
      <c r="F17706" t="s">
        <v>114</v>
      </c>
      <c r="G17706" t="s">
        <v>57</v>
      </c>
      <c r="H17706" t="s">
        <v>496</v>
      </c>
      <c r="J17706" t="s">
        <v>682</v>
      </c>
      <c r="K17706" t="s">
        <v>15296</v>
      </c>
      <c r="L17706">
        <v>1</v>
      </c>
      <c r="M17706" s="1">
        <v>41153</v>
      </c>
      <c r="N17706" s="2">
        <v>41153</v>
      </c>
      <c r="O17706" t="s">
        <v>596</v>
      </c>
      <c r="P17706">
        <v>2012</v>
      </c>
      <c r="Q17706" s="1">
        <v>41726</v>
      </c>
      <c r="R17706" s="1">
        <v>41726</v>
      </c>
      <c r="S17706">
        <v>0</v>
      </c>
      <c r="T17706">
        <v>0</v>
      </c>
      <c r="U17706">
        <v>0</v>
      </c>
      <c r="V17706">
        <v>0</v>
      </c>
      <c r="W17706">
        <v>0</v>
      </c>
      <c r="X17706">
        <v>0</v>
      </c>
      <c r="Y17706">
        <v>0</v>
      </c>
      <c r="Z17706">
        <v>0</v>
      </c>
      <c r="AA17706">
        <v>0</v>
      </c>
      <c r="AB17706">
        <v>0</v>
      </c>
      <c r="AC17706">
        <v>0</v>
      </c>
      <c r="AD17706">
        <v>0</v>
      </c>
      <c r="AE17706">
        <v>0</v>
      </c>
      <c r="AF17706">
        <v>0</v>
      </c>
      <c r="AG17706">
        <v>0</v>
      </c>
      <c r="AH17706">
        <v>0</v>
      </c>
      <c r="AI17706">
        <v>0</v>
      </c>
      <c r="AJ17706">
        <v>0</v>
      </c>
      <c r="AK17706">
        <v>0</v>
      </c>
      <c r="AL17706">
        <v>0</v>
      </c>
      <c r="AM17706">
        <v>0</v>
      </c>
    </row>
    <row r="17707" spans="1:39" x14ac:dyDescent="0.45">
      <c r="A17707" t="s">
        <v>67432</v>
      </c>
      <c r="B17707" t="s">
        <v>67433</v>
      </c>
      <c r="C17707" t="s">
        <v>67434</v>
      </c>
      <c r="D17707" t="s">
        <v>67435</v>
      </c>
      <c r="E17707" t="s">
        <v>8175</v>
      </c>
      <c r="F17707" t="s">
        <v>36524</v>
      </c>
      <c r="G17707" t="s">
        <v>57</v>
      </c>
      <c r="H17707" t="s">
        <v>46</v>
      </c>
      <c r="I17707" t="s">
        <v>47</v>
      </c>
      <c r="J17707" t="s">
        <v>3496</v>
      </c>
      <c r="K17707" t="s">
        <v>3496</v>
      </c>
      <c r="L17707">
        <v>1</v>
      </c>
      <c r="M17707" s="1">
        <v>41306</v>
      </c>
      <c r="N17707" s="2">
        <v>41306</v>
      </c>
      <c r="O17707" t="s">
        <v>164</v>
      </c>
      <c r="P17707">
        <v>2013</v>
      </c>
      <c r="Q17707" s="1">
        <v>41593</v>
      </c>
      <c r="R17707" s="1">
        <v>41593</v>
      </c>
      <c r="S17707">
        <v>215000</v>
      </c>
      <c r="T17707">
        <v>0</v>
      </c>
      <c r="U17707">
        <v>0</v>
      </c>
      <c r="V17707">
        <v>0</v>
      </c>
      <c r="W17707">
        <v>0</v>
      </c>
      <c r="X17707">
        <v>0</v>
      </c>
      <c r="Y17707">
        <v>0</v>
      </c>
      <c r="Z17707">
        <v>0</v>
      </c>
      <c r="AA17707">
        <v>0</v>
      </c>
      <c r="AB17707">
        <v>0</v>
      </c>
      <c r="AC17707">
        <v>0</v>
      </c>
      <c r="AD17707">
        <v>0</v>
      </c>
      <c r="AE17707">
        <v>0</v>
      </c>
      <c r="AF17707">
        <v>0</v>
      </c>
      <c r="AG17707">
        <v>0</v>
      </c>
      <c r="AH17707">
        <v>0</v>
      </c>
      <c r="AI17707">
        <v>0</v>
      </c>
      <c r="AJ17707">
        <v>0</v>
      </c>
      <c r="AK17707">
        <v>0</v>
      </c>
      <c r="AL17707">
        <v>0</v>
      </c>
      <c r="AM17707">
        <v>0</v>
      </c>
    </row>
    <row r="17708" spans="1:39" x14ac:dyDescent="0.45">
      <c r="A17708" t="s">
        <v>67436</v>
      </c>
      <c r="B17708" t="s">
        <v>67437</v>
      </c>
      <c r="C17708" t="s">
        <v>67438</v>
      </c>
      <c r="D17708" t="s">
        <v>67439</v>
      </c>
      <c r="E17708" t="s">
        <v>162</v>
      </c>
      <c r="F17708" t="s">
        <v>114</v>
      </c>
      <c r="G17708" t="s">
        <v>57</v>
      </c>
      <c r="H17708" t="s">
        <v>46</v>
      </c>
      <c r="I17708" t="s">
        <v>47</v>
      </c>
      <c r="J17708" t="s">
        <v>48</v>
      </c>
      <c r="K17708" t="s">
        <v>49</v>
      </c>
      <c r="L17708">
        <v>1</v>
      </c>
      <c r="M17708" s="1">
        <v>41518</v>
      </c>
      <c r="N17708" s="2">
        <v>41518</v>
      </c>
      <c r="O17708" t="s">
        <v>276</v>
      </c>
      <c r="P17708">
        <v>2013</v>
      </c>
      <c r="Q17708" s="1">
        <v>41744</v>
      </c>
      <c r="R17708" s="1">
        <v>41744</v>
      </c>
      <c r="S17708">
        <v>0</v>
      </c>
      <c r="T17708">
        <v>0</v>
      </c>
      <c r="U17708">
        <v>0</v>
      </c>
      <c r="V17708">
        <v>0</v>
      </c>
      <c r="W17708">
        <v>0</v>
      </c>
      <c r="X17708">
        <v>0</v>
      </c>
      <c r="Y17708">
        <v>0</v>
      </c>
      <c r="Z17708">
        <v>0</v>
      </c>
      <c r="AA17708">
        <v>0</v>
      </c>
      <c r="AB17708">
        <v>0</v>
      </c>
      <c r="AC17708">
        <v>0</v>
      </c>
      <c r="AD17708">
        <v>0</v>
      </c>
      <c r="AE17708">
        <v>0</v>
      </c>
      <c r="AF17708">
        <v>0</v>
      </c>
      <c r="AG17708">
        <v>0</v>
      </c>
      <c r="AH17708">
        <v>0</v>
      </c>
      <c r="AI17708">
        <v>0</v>
      </c>
      <c r="AJ17708">
        <v>0</v>
      </c>
      <c r="AK17708">
        <v>0</v>
      </c>
      <c r="AL17708">
        <v>0</v>
      </c>
      <c r="AM17708">
        <v>0</v>
      </c>
    </row>
    <row r="17709" spans="1:39" x14ac:dyDescent="0.45">
      <c r="A17709" t="s">
        <v>67440</v>
      </c>
      <c r="B17709" t="s">
        <v>67441</v>
      </c>
      <c r="C17709" t="s">
        <v>67442</v>
      </c>
      <c r="D17709" t="s">
        <v>247</v>
      </c>
      <c r="E17709" t="s">
        <v>248</v>
      </c>
      <c r="F17709" t="s">
        <v>67443</v>
      </c>
      <c r="G17709" t="s">
        <v>57</v>
      </c>
      <c r="H17709" t="s">
        <v>46</v>
      </c>
      <c r="I17709" t="s">
        <v>178</v>
      </c>
      <c r="J17709" t="s">
        <v>9384</v>
      </c>
      <c r="K17709" t="s">
        <v>15216</v>
      </c>
      <c r="L17709">
        <v>2</v>
      </c>
      <c r="M17709" s="1">
        <v>33239</v>
      </c>
      <c r="N17709" s="2">
        <v>33239</v>
      </c>
      <c r="O17709" t="s">
        <v>477</v>
      </c>
      <c r="P17709">
        <v>1991</v>
      </c>
      <c r="Q17709" s="1">
        <v>40211</v>
      </c>
      <c r="R17709" s="1">
        <v>41878</v>
      </c>
      <c r="S17709">
        <v>0</v>
      </c>
      <c r="T17709">
        <v>0</v>
      </c>
      <c r="U17709">
        <v>0</v>
      </c>
      <c r="V17709">
        <v>0</v>
      </c>
      <c r="W17709">
        <v>0</v>
      </c>
      <c r="X17709">
        <v>0</v>
      </c>
      <c r="Y17709">
        <v>0</v>
      </c>
      <c r="Z17709">
        <v>0</v>
      </c>
      <c r="AA17709">
        <v>130272724</v>
      </c>
      <c r="AB17709">
        <v>0</v>
      </c>
      <c r="AC17709">
        <v>0</v>
      </c>
      <c r="AD17709">
        <v>0</v>
      </c>
      <c r="AE17709">
        <v>0</v>
      </c>
      <c r="AF17709">
        <v>0</v>
      </c>
      <c r="AG17709">
        <v>0</v>
      </c>
      <c r="AH17709">
        <v>0</v>
      </c>
      <c r="AI17709">
        <v>0</v>
      </c>
      <c r="AJ17709">
        <v>0</v>
      </c>
      <c r="AK17709">
        <v>0</v>
      </c>
      <c r="AL17709">
        <v>0</v>
      </c>
      <c r="AM17709">
        <v>0</v>
      </c>
    </row>
    <row r="17710" spans="1:39" x14ac:dyDescent="0.45">
      <c r="A17710" t="s">
        <v>67444</v>
      </c>
      <c r="B17710" t="s">
        <v>67445</v>
      </c>
      <c r="C17710" t="s">
        <v>67446</v>
      </c>
      <c r="D17710" t="s">
        <v>653</v>
      </c>
      <c r="E17710" t="s">
        <v>343</v>
      </c>
      <c r="F17710" t="s">
        <v>1139</v>
      </c>
      <c r="G17710" t="s">
        <v>45</v>
      </c>
      <c r="H17710" t="s">
        <v>46</v>
      </c>
      <c r="I17710" t="s">
        <v>58</v>
      </c>
      <c r="J17710" t="s">
        <v>59</v>
      </c>
      <c r="K17710" t="s">
        <v>414</v>
      </c>
      <c r="L17710">
        <v>1</v>
      </c>
      <c r="M17710" s="1">
        <v>40909</v>
      </c>
      <c r="N17710" s="2">
        <v>40909</v>
      </c>
      <c r="O17710" t="s">
        <v>132</v>
      </c>
      <c r="P17710">
        <v>2012</v>
      </c>
      <c r="Q17710" s="1">
        <v>41080</v>
      </c>
      <c r="R17710" s="1">
        <v>41080</v>
      </c>
      <c r="S17710">
        <v>3750000</v>
      </c>
      <c r="T17710">
        <v>0</v>
      </c>
      <c r="U17710">
        <v>0</v>
      </c>
      <c r="V17710">
        <v>0</v>
      </c>
      <c r="W17710">
        <v>0</v>
      </c>
      <c r="X17710">
        <v>0</v>
      </c>
      <c r="Y17710">
        <v>0</v>
      </c>
      <c r="Z17710">
        <v>0</v>
      </c>
      <c r="AA17710">
        <v>0</v>
      </c>
      <c r="AB17710">
        <v>0</v>
      </c>
      <c r="AC17710">
        <v>0</v>
      </c>
      <c r="AD17710">
        <v>0</v>
      </c>
      <c r="AE17710">
        <v>0</v>
      </c>
      <c r="AF17710">
        <v>0</v>
      </c>
      <c r="AG17710">
        <v>0</v>
      </c>
      <c r="AH17710">
        <v>0</v>
      </c>
      <c r="AI17710">
        <v>0</v>
      </c>
      <c r="AJ17710">
        <v>0</v>
      </c>
      <c r="AK17710">
        <v>0</v>
      </c>
      <c r="AL17710">
        <v>0</v>
      </c>
      <c r="AM17710">
        <v>0</v>
      </c>
    </row>
    <row r="17711" spans="1:39" x14ac:dyDescent="0.45">
      <c r="A17711" t="s">
        <v>67447</v>
      </c>
      <c r="B17711" t="s">
        <v>67448</v>
      </c>
      <c r="C17711" t="s">
        <v>67449</v>
      </c>
      <c r="D17711" t="s">
        <v>67450</v>
      </c>
      <c r="E17711" t="s">
        <v>162</v>
      </c>
      <c r="F17711" t="s">
        <v>16855</v>
      </c>
      <c r="G17711" t="s">
        <v>57</v>
      </c>
      <c r="H17711" t="s">
        <v>482</v>
      </c>
      <c r="J17711" t="s">
        <v>483</v>
      </c>
      <c r="K17711" t="s">
        <v>483</v>
      </c>
      <c r="L17711">
        <v>2</v>
      </c>
      <c r="M17711" s="1">
        <v>40122</v>
      </c>
      <c r="N17711" s="2">
        <v>40118</v>
      </c>
      <c r="O17711" t="s">
        <v>702</v>
      </c>
      <c r="P17711">
        <v>2009</v>
      </c>
      <c r="Q17711" s="1">
        <v>40430</v>
      </c>
      <c r="R17711" s="1">
        <v>41431</v>
      </c>
      <c r="S17711">
        <v>565000</v>
      </c>
      <c r="T17711">
        <v>0</v>
      </c>
      <c r="U17711">
        <v>0</v>
      </c>
      <c r="V17711">
        <v>0</v>
      </c>
      <c r="W17711">
        <v>0</v>
      </c>
      <c r="X17711">
        <v>0</v>
      </c>
      <c r="Y17711">
        <v>0</v>
      </c>
      <c r="Z17711">
        <v>0</v>
      </c>
      <c r="AA17711">
        <v>0</v>
      </c>
      <c r="AB17711">
        <v>0</v>
      </c>
      <c r="AC17711">
        <v>0</v>
      </c>
      <c r="AD17711">
        <v>0</v>
      </c>
      <c r="AE17711">
        <v>0</v>
      </c>
      <c r="AF17711">
        <v>0</v>
      </c>
      <c r="AG17711">
        <v>0</v>
      </c>
      <c r="AH17711">
        <v>0</v>
      </c>
      <c r="AI17711">
        <v>0</v>
      </c>
      <c r="AJ17711">
        <v>0</v>
      </c>
      <c r="AK17711">
        <v>0</v>
      </c>
      <c r="AL17711">
        <v>0</v>
      </c>
      <c r="AM17711">
        <v>0</v>
      </c>
    </row>
    <row r="17712" spans="1:39" x14ac:dyDescent="0.45">
      <c r="A17712" t="s">
        <v>67451</v>
      </c>
      <c r="B17712" t="s">
        <v>67452</v>
      </c>
      <c r="C17712" t="s">
        <v>67453</v>
      </c>
      <c r="D17712" t="s">
        <v>67454</v>
      </c>
      <c r="E17712" t="s">
        <v>1780</v>
      </c>
      <c r="F17712" t="s">
        <v>8862</v>
      </c>
      <c r="G17712" t="s">
        <v>57</v>
      </c>
      <c r="H17712" t="s">
        <v>74</v>
      </c>
      <c r="J17712" t="s">
        <v>75</v>
      </c>
      <c r="K17712" t="s">
        <v>75</v>
      </c>
      <c r="L17712">
        <v>1</v>
      </c>
      <c r="M17712" s="1">
        <v>40026</v>
      </c>
      <c r="N17712" s="2">
        <v>40026</v>
      </c>
      <c r="O17712" t="s">
        <v>285</v>
      </c>
      <c r="P17712">
        <v>2009</v>
      </c>
      <c r="Q17712" s="1">
        <v>41326</v>
      </c>
      <c r="R17712" s="1">
        <v>41326</v>
      </c>
      <c r="S17712">
        <v>1100000</v>
      </c>
      <c r="T17712">
        <v>0</v>
      </c>
      <c r="U17712">
        <v>0</v>
      </c>
      <c r="V17712">
        <v>0</v>
      </c>
      <c r="W17712">
        <v>0</v>
      </c>
      <c r="X17712">
        <v>0</v>
      </c>
      <c r="Y17712">
        <v>0</v>
      </c>
      <c r="Z17712">
        <v>0</v>
      </c>
      <c r="AA17712">
        <v>0</v>
      </c>
      <c r="AB17712">
        <v>0</v>
      </c>
      <c r="AC17712">
        <v>0</v>
      </c>
      <c r="AD17712">
        <v>0</v>
      </c>
      <c r="AE17712">
        <v>0</v>
      </c>
      <c r="AF17712">
        <v>0</v>
      </c>
      <c r="AG17712">
        <v>0</v>
      </c>
      <c r="AH17712">
        <v>0</v>
      </c>
      <c r="AI17712">
        <v>0</v>
      </c>
      <c r="AJ17712">
        <v>0</v>
      </c>
      <c r="AK17712">
        <v>0</v>
      </c>
      <c r="AL17712">
        <v>0</v>
      </c>
      <c r="AM17712">
        <v>0</v>
      </c>
    </row>
    <row r="17713" spans="1:39" x14ac:dyDescent="0.45">
      <c r="A17713" t="s">
        <v>67455</v>
      </c>
      <c r="B17713" t="s">
        <v>67456</v>
      </c>
      <c r="C17713" t="s">
        <v>67457</v>
      </c>
      <c r="D17713" t="s">
        <v>953</v>
      </c>
      <c r="E17713" t="s">
        <v>954</v>
      </c>
      <c r="F17713" t="s">
        <v>67458</v>
      </c>
      <c r="G17713" t="s">
        <v>57</v>
      </c>
      <c r="H17713" t="s">
        <v>74</v>
      </c>
      <c r="J17713" t="s">
        <v>4310</v>
      </c>
      <c r="K17713" t="s">
        <v>4310</v>
      </c>
      <c r="L17713">
        <v>1</v>
      </c>
      <c r="Q17713" s="1">
        <v>40982</v>
      </c>
      <c r="R17713" s="1">
        <v>40982</v>
      </c>
      <c r="S17713">
        <v>0</v>
      </c>
      <c r="T17713">
        <v>0</v>
      </c>
      <c r="U17713">
        <v>0</v>
      </c>
      <c r="V17713">
        <v>1806747</v>
      </c>
      <c r="W17713">
        <v>0</v>
      </c>
      <c r="X17713">
        <v>0</v>
      </c>
      <c r="Y17713">
        <v>0</v>
      </c>
      <c r="Z17713">
        <v>0</v>
      </c>
      <c r="AA17713">
        <v>0</v>
      </c>
      <c r="AB17713">
        <v>0</v>
      </c>
      <c r="AC17713">
        <v>0</v>
      </c>
      <c r="AD17713">
        <v>0</v>
      </c>
      <c r="AE17713">
        <v>0</v>
      </c>
      <c r="AF17713">
        <v>0</v>
      </c>
      <c r="AG17713">
        <v>0</v>
      </c>
      <c r="AH17713">
        <v>0</v>
      </c>
      <c r="AI17713">
        <v>0</v>
      </c>
      <c r="AJ17713">
        <v>0</v>
      </c>
      <c r="AK17713">
        <v>0</v>
      </c>
      <c r="AL17713">
        <v>0</v>
      </c>
      <c r="AM17713">
        <v>0</v>
      </c>
    </row>
    <row r="17714" spans="1:39" x14ac:dyDescent="0.45">
      <c r="A17714" t="s">
        <v>67459</v>
      </c>
      <c r="B17714" t="s">
        <v>67460</v>
      </c>
      <c r="C17714" t="s">
        <v>67461</v>
      </c>
      <c r="D17714" t="s">
        <v>142</v>
      </c>
      <c r="E17714" t="s">
        <v>143</v>
      </c>
      <c r="F17714" t="s">
        <v>1403</v>
      </c>
      <c r="G17714" t="s">
        <v>57</v>
      </c>
      <c r="H17714" t="s">
        <v>46</v>
      </c>
      <c r="I17714" t="s">
        <v>648</v>
      </c>
      <c r="J17714" t="s">
        <v>649</v>
      </c>
      <c r="K17714" t="s">
        <v>649</v>
      </c>
      <c r="L17714">
        <v>1</v>
      </c>
      <c r="M17714" t="s">
        <v>67462</v>
      </c>
      <c r="Q17714" s="1">
        <v>41911</v>
      </c>
      <c r="R17714" s="1">
        <v>41911</v>
      </c>
      <c r="S17714">
        <v>0</v>
      </c>
      <c r="T17714">
        <v>0</v>
      </c>
      <c r="U17714">
        <v>0</v>
      </c>
      <c r="V17714">
        <v>0</v>
      </c>
      <c r="W17714">
        <v>0</v>
      </c>
      <c r="X17714">
        <v>0</v>
      </c>
      <c r="Y17714">
        <v>0</v>
      </c>
      <c r="Z17714">
        <v>50000000</v>
      </c>
      <c r="AA17714">
        <v>0</v>
      </c>
      <c r="AB17714">
        <v>0</v>
      </c>
      <c r="AC17714">
        <v>0</v>
      </c>
      <c r="AD17714">
        <v>0</v>
      </c>
      <c r="AE17714">
        <v>0</v>
      </c>
      <c r="AF17714">
        <v>0</v>
      </c>
      <c r="AG17714">
        <v>0</v>
      </c>
      <c r="AH17714">
        <v>0</v>
      </c>
      <c r="AI17714">
        <v>0</v>
      </c>
      <c r="AJ17714">
        <v>0</v>
      </c>
      <c r="AK17714">
        <v>0</v>
      </c>
      <c r="AL17714">
        <v>0</v>
      </c>
      <c r="AM17714">
        <v>0</v>
      </c>
    </row>
    <row r="17715" spans="1:39" x14ac:dyDescent="0.45">
      <c r="A17715" t="s">
        <v>67463</v>
      </c>
      <c r="B17715" t="s">
        <v>67464</v>
      </c>
      <c r="C17715" t="s">
        <v>67465</v>
      </c>
      <c r="D17715" t="s">
        <v>755</v>
      </c>
      <c r="E17715" t="s">
        <v>756</v>
      </c>
      <c r="F17715" t="s">
        <v>67466</v>
      </c>
      <c r="G17715" t="s">
        <v>57</v>
      </c>
      <c r="H17715" t="s">
        <v>46</v>
      </c>
      <c r="I17715" t="s">
        <v>3634</v>
      </c>
      <c r="J17715" t="s">
        <v>3635</v>
      </c>
      <c r="K17715" t="s">
        <v>3636</v>
      </c>
      <c r="L17715">
        <v>1</v>
      </c>
      <c r="M17715" s="1">
        <v>36526</v>
      </c>
      <c r="N17715" s="2">
        <v>36526</v>
      </c>
      <c r="O17715" t="s">
        <v>255</v>
      </c>
      <c r="P17715">
        <v>2000</v>
      </c>
      <c r="Q17715" s="1">
        <v>41414</v>
      </c>
      <c r="R17715" s="1">
        <v>41414</v>
      </c>
      <c r="S17715">
        <v>835000</v>
      </c>
      <c r="T17715">
        <v>0</v>
      </c>
      <c r="U17715">
        <v>0</v>
      </c>
      <c r="V17715">
        <v>0</v>
      </c>
      <c r="W17715">
        <v>0</v>
      </c>
      <c r="X17715">
        <v>0</v>
      </c>
      <c r="Y17715">
        <v>0</v>
      </c>
      <c r="Z17715">
        <v>0</v>
      </c>
      <c r="AA17715">
        <v>0</v>
      </c>
      <c r="AB17715">
        <v>0</v>
      </c>
      <c r="AC17715">
        <v>0</v>
      </c>
      <c r="AD17715">
        <v>0</v>
      </c>
      <c r="AE17715">
        <v>0</v>
      </c>
      <c r="AF17715">
        <v>0</v>
      </c>
      <c r="AG17715">
        <v>0</v>
      </c>
      <c r="AH17715">
        <v>0</v>
      </c>
      <c r="AI17715">
        <v>0</v>
      </c>
      <c r="AJ17715">
        <v>0</v>
      </c>
      <c r="AK17715">
        <v>0</v>
      </c>
      <c r="AL17715">
        <v>0</v>
      </c>
      <c r="AM17715">
        <v>0</v>
      </c>
    </row>
    <row r="17716" spans="1:39" x14ac:dyDescent="0.45">
      <c r="A17716" t="s">
        <v>67467</v>
      </c>
      <c r="B17716" t="s">
        <v>67468</v>
      </c>
      <c r="C17716" t="s">
        <v>67469</v>
      </c>
      <c r="D17716" t="s">
        <v>67470</v>
      </c>
      <c r="E17716" t="s">
        <v>108</v>
      </c>
      <c r="F17716" t="s">
        <v>275</v>
      </c>
      <c r="G17716" t="s">
        <v>57</v>
      </c>
      <c r="L17716">
        <v>1</v>
      </c>
      <c r="M17716" s="1">
        <v>39203</v>
      </c>
      <c r="N17716" s="2">
        <v>39203</v>
      </c>
      <c r="O17716" t="s">
        <v>2939</v>
      </c>
      <c r="P17716">
        <v>2007</v>
      </c>
      <c r="Q17716" s="1">
        <v>40878</v>
      </c>
      <c r="R17716" s="1">
        <v>40878</v>
      </c>
      <c r="S17716">
        <v>1600000</v>
      </c>
      <c r="T17716">
        <v>0</v>
      </c>
      <c r="U17716">
        <v>0</v>
      </c>
      <c r="V17716">
        <v>0</v>
      </c>
      <c r="W17716">
        <v>0</v>
      </c>
      <c r="X17716">
        <v>0</v>
      </c>
      <c r="Y17716">
        <v>0</v>
      </c>
      <c r="Z17716">
        <v>0</v>
      </c>
      <c r="AA17716">
        <v>0</v>
      </c>
      <c r="AB17716">
        <v>0</v>
      </c>
      <c r="AC17716">
        <v>0</v>
      </c>
      <c r="AD17716">
        <v>0</v>
      </c>
      <c r="AE17716">
        <v>0</v>
      </c>
      <c r="AF17716">
        <v>0</v>
      </c>
      <c r="AG17716">
        <v>0</v>
      </c>
      <c r="AH17716">
        <v>0</v>
      </c>
      <c r="AI17716">
        <v>0</v>
      </c>
      <c r="AJ17716">
        <v>0</v>
      </c>
      <c r="AK17716">
        <v>0</v>
      </c>
      <c r="AL17716">
        <v>0</v>
      </c>
      <c r="AM17716">
        <v>0</v>
      </c>
    </row>
    <row r="17717" spans="1:39" x14ac:dyDescent="0.45">
      <c r="A17717" t="s">
        <v>67471</v>
      </c>
      <c r="B17717" t="s">
        <v>67472</v>
      </c>
      <c r="F17717" t="s">
        <v>114</v>
      </c>
      <c r="G17717" t="s">
        <v>57</v>
      </c>
      <c r="L17717">
        <v>1</v>
      </c>
      <c r="Q17717" s="1">
        <v>40819</v>
      </c>
      <c r="R17717" s="1">
        <v>40819</v>
      </c>
      <c r="S17717">
        <v>0</v>
      </c>
      <c r="T17717">
        <v>0</v>
      </c>
      <c r="U17717">
        <v>0</v>
      </c>
      <c r="V17717">
        <v>0</v>
      </c>
      <c r="W17717">
        <v>0</v>
      </c>
      <c r="X17717">
        <v>0</v>
      </c>
      <c r="Y17717">
        <v>0</v>
      </c>
      <c r="Z17717">
        <v>0</v>
      </c>
      <c r="AA17717">
        <v>0</v>
      </c>
      <c r="AB17717">
        <v>0</v>
      </c>
      <c r="AC17717">
        <v>0</v>
      </c>
      <c r="AD17717">
        <v>0</v>
      </c>
      <c r="AE17717">
        <v>0</v>
      </c>
      <c r="AF17717">
        <v>0</v>
      </c>
      <c r="AG17717">
        <v>0</v>
      </c>
      <c r="AH17717">
        <v>0</v>
      </c>
      <c r="AI17717">
        <v>0</v>
      </c>
      <c r="AJ17717">
        <v>0</v>
      </c>
      <c r="AK17717">
        <v>0</v>
      </c>
      <c r="AL17717">
        <v>0</v>
      </c>
      <c r="AM17717">
        <v>0</v>
      </c>
    </row>
    <row r="17718" spans="1:39" x14ac:dyDescent="0.45">
      <c r="A17718" t="s">
        <v>67473</v>
      </c>
      <c r="B17718" t="s">
        <v>67474</v>
      </c>
      <c r="C17718" t="s">
        <v>67475</v>
      </c>
      <c r="D17718" t="s">
        <v>755</v>
      </c>
      <c r="E17718" t="s">
        <v>756</v>
      </c>
      <c r="F17718" s="3">
        <v>20000</v>
      </c>
      <c r="G17718" t="s">
        <v>45</v>
      </c>
      <c r="L17718">
        <v>2</v>
      </c>
      <c r="M17718" s="1">
        <v>39814</v>
      </c>
      <c r="N17718" s="2">
        <v>39814</v>
      </c>
      <c r="O17718" t="s">
        <v>188</v>
      </c>
      <c r="P17718">
        <v>2009</v>
      </c>
      <c r="Q17718" s="1">
        <v>39965</v>
      </c>
      <c r="R17718" s="1">
        <v>40168</v>
      </c>
      <c r="S17718">
        <v>20000</v>
      </c>
      <c r="T17718">
        <v>0</v>
      </c>
      <c r="U17718">
        <v>0</v>
      </c>
      <c r="V17718">
        <v>0</v>
      </c>
      <c r="W17718">
        <v>0</v>
      </c>
      <c r="X17718">
        <v>0</v>
      </c>
      <c r="Y17718">
        <v>0</v>
      </c>
      <c r="Z17718">
        <v>0</v>
      </c>
      <c r="AA17718">
        <v>0</v>
      </c>
      <c r="AB17718">
        <v>0</v>
      </c>
      <c r="AC17718">
        <v>0</v>
      </c>
      <c r="AD17718">
        <v>0</v>
      </c>
      <c r="AE17718">
        <v>0</v>
      </c>
      <c r="AF17718">
        <v>0</v>
      </c>
      <c r="AG17718">
        <v>0</v>
      </c>
      <c r="AH17718">
        <v>0</v>
      </c>
      <c r="AI17718">
        <v>0</v>
      </c>
      <c r="AJ17718">
        <v>0</v>
      </c>
      <c r="AK17718">
        <v>0</v>
      </c>
      <c r="AL17718">
        <v>0</v>
      </c>
      <c r="AM17718">
        <v>0</v>
      </c>
    </row>
    <row r="17719" spans="1:39" x14ac:dyDescent="0.45">
      <c r="A17719" t="s">
        <v>67476</v>
      </c>
      <c r="B17719" t="s">
        <v>67477</v>
      </c>
      <c r="C17719" t="s">
        <v>67478</v>
      </c>
      <c r="D17719" t="s">
        <v>1474</v>
      </c>
      <c r="E17719" t="s">
        <v>1475</v>
      </c>
      <c r="F17719" t="s">
        <v>67479</v>
      </c>
      <c r="G17719" t="s">
        <v>57</v>
      </c>
      <c r="H17719" t="s">
        <v>46</v>
      </c>
      <c r="I17719" t="s">
        <v>58</v>
      </c>
      <c r="J17719" t="s">
        <v>198</v>
      </c>
      <c r="K17719" t="s">
        <v>931</v>
      </c>
      <c r="L17719">
        <v>1</v>
      </c>
      <c r="M17719" s="1">
        <v>40179</v>
      </c>
      <c r="N17719" s="2">
        <v>40179</v>
      </c>
      <c r="O17719" t="s">
        <v>118</v>
      </c>
      <c r="P17719">
        <v>2010</v>
      </c>
      <c r="Q17719" s="1">
        <v>40597</v>
      </c>
      <c r="R17719" s="1">
        <v>40597</v>
      </c>
      <c r="S17719">
        <v>0</v>
      </c>
      <c r="T17719">
        <v>0</v>
      </c>
      <c r="U17719">
        <v>0</v>
      </c>
      <c r="V17719">
        <v>0</v>
      </c>
      <c r="W17719">
        <v>0</v>
      </c>
      <c r="X17719">
        <v>311750</v>
      </c>
      <c r="Y17719">
        <v>0</v>
      </c>
      <c r="Z17719">
        <v>0</v>
      </c>
      <c r="AA17719">
        <v>0</v>
      </c>
      <c r="AB17719">
        <v>0</v>
      </c>
      <c r="AC17719">
        <v>0</v>
      </c>
      <c r="AD17719">
        <v>0</v>
      </c>
      <c r="AE17719">
        <v>0</v>
      </c>
      <c r="AF17719">
        <v>0</v>
      </c>
      <c r="AG17719">
        <v>0</v>
      </c>
      <c r="AH17719">
        <v>0</v>
      </c>
      <c r="AI17719">
        <v>0</v>
      </c>
      <c r="AJ17719">
        <v>0</v>
      </c>
      <c r="AK17719">
        <v>0</v>
      </c>
      <c r="AL17719">
        <v>0</v>
      </c>
      <c r="AM17719">
        <v>0</v>
      </c>
    </row>
    <row r="17720" spans="1:39" x14ac:dyDescent="0.45">
      <c r="A17720" t="s">
        <v>67480</v>
      </c>
      <c r="B17720" t="s">
        <v>67481</v>
      </c>
      <c r="C17720" t="s">
        <v>67482</v>
      </c>
      <c r="D17720" t="s">
        <v>3383</v>
      </c>
      <c r="E17720" t="s">
        <v>3384</v>
      </c>
      <c r="F17720" t="s">
        <v>14782</v>
      </c>
      <c r="G17720" t="s">
        <v>57</v>
      </c>
      <c r="H17720" t="s">
        <v>46</v>
      </c>
      <c r="I17720" t="s">
        <v>115</v>
      </c>
      <c r="J17720" t="s">
        <v>334</v>
      </c>
      <c r="K17720" t="s">
        <v>23878</v>
      </c>
      <c r="L17720">
        <v>1</v>
      </c>
      <c r="M17720" s="1">
        <v>40544</v>
      </c>
      <c r="N17720" s="2">
        <v>40544</v>
      </c>
      <c r="O17720" t="s">
        <v>528</v>
      </c>
      <c r="P17720">
        <v>2011</v>
      </c>
      <c r="Q17720" s="1">
        <v>40784</v>
      </c>
      <c r="R17720" s="1">
        <v>40784</v>
      </c>
      <c r="S17720">
        <v>0</v>
      </c>
      <c r="T17720">
        <v>535000</v>
      </c>
      <c r="U17720">
        <v>0</v>
      </c>
      <c r="V17720">
        <v>0</v>
      </c>
      <c r="W17720">
        <v>0</v>
      </c>
      <c r="X17720">
        <v>0</v>
      </c>
      <c r="Y17720">
        <v>0</v>
      </c>
      <c r="Z17720">
        <v>0</v>
      </c>
      <c r="AA17720">
        <v>0</v>
      </c>
      <c r="AB17720">
        <v>0</v>
      </c>
      <c r="AC17720">
        <v>0</v>
      </c>
      <c r="AD17720">
        <v>0</v>
      </c>
      <c r="AE17720">
        <v>0</v>
      </c>
      <c r="AF17720">
        <v>0</v>
      </c>
      <c r="AG17720">
        <v>0</v>
      </c>
      <c r="AH17720">
        <v>0</v>
      </c>
      <c r="AI17720">
        <v>0</v>
      </c>
      <c r="AJ17720">
        <v>0</v>
      </c>
      <c r="AK17720">
        <v>0</v>
      </c>
      <c r="AL17720">
        <v>0</v>
      </c>
      <c r="AM17720">
        <v>0</v>
      </c>
    </row>
    <row r="17721" spans="1:39" x14ac:dyDescent="0.45">
      <c r="A17721" t="s">
        <v>67483</v>
      </c>
      <c r="B17721" t="s">
        <v>67484</v>
      </c>
      <c r="C17721" t="s">
        <v>67485</v>
      </c>
      <c r="D17721" t="s">
        <v>67486</v>
      </c>
      <c r="E17721" t="s">
        <v>2384</v>
      </c>
      <c r="F17721" t="s">
        <v>282</v>
      </c>
      <c r="G17721" t="s">
        <v>57</v>
      </c>
      <c r="H17721" t="s">
        <v>46</v>
      </c>
      <c r="I17721" t="s">
        <v>47</v>
      </c>
      <c r="J17721" t="s">
        <v>14824</v>
      </c>
      <c r="K17721" t="s">
        <v>14824</v>
      </c>
      <c r="L17721">
        <v>3</v>
      </c>
      <c r="M17721" s="1">
        <v>40544</v>
      </c>
      <c r="N17721" s="2">
        <v>40544</v>
      </c>
      <c r="O17721" t="s">
        <v>528</v>
      </c>
      <c r="P17721">
        <v>2011</v>
      </c>
      <c r="Q17721" s="1">
        <v>40703</v>
      </c>
      <c r="R17721" s="1">
        <v>41354</v>
      </c>
      <c r="S17721">
        <v>0</v>
      </c>
      <c r="T17721">
        <v>50000</v>
      </c>
      <c r="U17721">
        <v>0</v>
      </c>
      <c r="V17721">
        <v>0</v>
      </c>
      <c r="W17721">
        <v>0</v>
      </c>
      <c r="X17721">
        <v>50000</v>
      </c>
      <c r="Y17721">
        <v>0</v>
      </c>
      <c r="Z17721">
        <v>0</v>
      </c>
      <c r="AA17721">
        <v>0</v>
      </c>
      <c r="AB17721">
        <v>0</v>
      </c>
      <c r="AC17721">
        <v>0</v>
      </c>
      <c r="AD17721">
        <v>0</v>
      </c>
      <c r="AE17721">
        <v>0</v>
      </c>
      <c r="AF17721">
        <v>0</v>
      </c>
      <c r="AG17721">
        <v>0</v>
      </c>
      <c r="AH17721">
        <v>0</v>
      </c>
      <c r="AI17721">
        <v>0</v>
      </c>
      <c r="AJ17721">
        <v>0</v>
      </c>
      <c r="AK17721">
        <v>0</v>
      </c>
      <c r="AL17721">
        <v>0</v>
      </c>
      <c r="AM17721">
        <v>0</v>
      </c>
    </row>
    <row r="17722" spans="1:39" x14ac:dyDescent="0.45">
      <c r="A17722" t="s">
        <v>67487</v>
      </c>
      <c r="B17722" t="s">
        <v>67488</v>
      </c>
      <c r="C17722" t="s">
        <v>67489</v>
      </c>
      <c r="D17722" t="s">
        <v>2191</v>
      </c>
      <c r="E17722" t="s">
        <v>2192</v>
      </c>
      <c r="F17722" t="s">
        <v>67490</v>
      </c>
      <c r="G17722" t="s">
        <v>57</v>
      </c>
      <c r="H17722" t="s">
        <v>260</v>
      </c>
      <c r="I17722" t="s">
        <v>261</v>
      </c>
      <c r="J17722" t="s">
        <v>262</v>
      </c>
      <c r="K17722" t="s">
        <v>262</v>
      </c>
      <c r="L17722">
        <v>1</v>
      </c>
      <c r="M17722" s="1">
        <v>40544</v>
      </c>
      <c r="N17722" s="2">
        <v>40544</v>
      </c>
      <c r="O17722" t="s">
        <v>528</v>
      </c>
      <c r="P17722">
        <v>2011</v>
      </c>
      <c r="Q17722" s="1">
        <v>41464</v>
      </c>
      <c r="R17722" s="1">
        <v>41464</v>
      </c>
      <c r="S17722">
        <v>0</v>
      </c>
      <c r="T17722">
        <v>0</v>
      </c>
      <c r="U17722">
        <v>0</v>
      </c>
      <c r="V17722">
        <v>0</v>
      </c>
      <c r="W17722">
        <v>0</v>
      </c>
      <c r="X17722">
        <v>0</v>
      </c>
      <c r="Y17722">
        <v>0</v>
      </c>
      <c r="Z17722">
        <v>0</v>
      </c>
      <c r="AA17722">
        <v>3532000</v>
      </c>
      <c r="AB17722">
        <v>0</v>
      </c>
      <c r="AC17722">
        <v>0</v>
      </c>
      <c r="AD17722">
        <v>0</v>
      </c>
      <c r="AE17722">
        <v>0</v>
      </c>
      <c r="AF17722">
        <v>0</v>
      </c>
      <c r="AG17722">
        <v>0</v>
      </c>
      <c r="AH17722">
        <v>0</v>
      </c>
      <c r="AI17722">
        <v>0</v>
      </c>
      <c r="AJ17722">
        <v>0</v>
      </c>
      <c r="AK17722">
        <v>0</v>
      </c>
      <c r="AL17722">
        <v>0</v>
      </c>
      <c r="AM17722">
        <v>0</v>
      </c>
    </row>
    <row r="17723" spans="1:39" x14ac:dyDescent="0.45">
      <c r="A17723" t="s">
        <v>67491</v>
      </c>
      <c r="B17723" t="s">
        <v>67492</v>
      </c>
      <c r="C17723" t="s">
        <v>67493</v>
      </c>
      <c r="D17723" t="s">
        <v>755</v>
      </c>
      <c r="E17723" t="s">
        <v>756</v>
      </c>
      <c r="F17723" t="s">
        <v>114</v>
      </c>
      <c r="G17723" t="s">
        <v>57</v>
      </c>
      <c r="H17723" t="s">
        <v>46</v>
      </c>
      <c r="I17723" t="s">
        <v>58</v>
      </c>
      <c r="J17723" t="s">
        <v>3815</v>
      </c>
      <c r="K17723" t="s">
        <v>3816</v>
      </c>
      <c r="L17723">
        <v>1</v>
      </c>
      <c r="M17723" s="1">
        <v>40756</v>
      </c>
      <c r="N17723" s="2">
        <v>40756</v>
      </c>
      <c r="O17723" t="s">
        <v>250</v>
      </c>
      <c r="P17723">
        <v>2011</v>
      </c>
      <c r="Q17723" s="1">
        <v>41426</v>
      </c>
      <c r="R17723" s="1">
        <v>41426</v>
      </c>
      <c r="S17723">
        <v>0</v>
      </c>
      <c r="T17723">
        <v>0</v>
      </c>
      <c r="U17723">
        <v>0</v>
      </c>
      <c r="V17723">
        <v>0</v>
      </c>
      <c r="W17723">
        <v>0</v>
      </c>
      <c r="X17723">
        <v>0</v>
      </c>
      <c r="Y17723">
        <v>0</v>
      </c>
      <c r="Z17723">
        <v>0</v>
      </c>
      <c r="AA17723">
        <v>0</v>
      </c>
      <c r="AB17723">
        <v>0</v>
      </c>
      <c r="AC17723">
        <v>0</v>
      </c>
      <c r="AD17723">
        <v>0</v>
      </c>
      <c r="AE17723">
        <v>0</v>
      </c>
      <c r="AF17723">
        <v>0</v>
      </c>
      <c r="AG17723">
        <v>0</v>
      </c>
      <c r="AH17723">
        <v>0</v>
      </c>
      <c r="AI17723">
        <v>0</v>
      </c>
      <c r="AJ17723">
        <v>0</v>
      </c>
      <c r="AK17723">
        <v>0</v>
      </c>
      <c r="AL17723">
        <v>0</v>
      </c>
      <c r="AM17723">
        <v>0</v>
      </c>
    </row>
    <row r="17724" spans="1:39" x14ac:dyDescent="0.45">
      <c r="A17724" t="s">
        <v>67494</v>
      </c>
      <c r="B17724" t="s">
        <v>67495</v>
      </c>
      <c r="C17724" t="s">
        <v>67496</v>
      </c>
      <c r="D17724" t="s">
        <v>1343</v>
      </c>
      <c r="E17724" t="s">
        <v>1344</v>
      </c>
      <c r="F17724" t="s">
        <v>114</v>
      </c>
      <c r="G17724" t="s">
        <v>57</v>
      </c>
      <c r="H17724" t="s">
        <v>46</v>
      </c>
      <c r="I17724" t="s">
        <v>1234</v>
      </c>
      <c r="J17724" t="s">
        <v>1235</v>
      </c>
      <c r="K17724" t="s">
        <v>67497</v>
      </c>
      <c r="L17724">
        <v>1</v>
      </c>
      <c r="M17724" s="1">
        <v>29221</v>
      </c>
      <c r="N17724" s="2">
        <v>29221</v>
      </c>
      <c r="O17724" t="s">
        <v>9822</v>
      </c>
      <c r="P17724">
        <v>1980</v>
      </c>
      <c r="Q17724" s="1">
        <v>41424</v>
      </c>
      <c r="R17724" s="1">
        <v>41424</v>
      </c>
      <c r="S17724">
        <v>0</v>
      </c>
      <c r="T17724">
        <v>0</v>
      </c>
      <c r="U17724">
        <v>0</v>
      </c>
      <c r="V17724">
        <v>0</v>
      </c>
      <c r="W17724">
        <v>0</v>
      </c>
      <c r="X17724">
        <v>0</v>
      </c>
      <c r="Y17724">
        <v>0</v>
      </c>
      <c r="Z17724">
        <v>0</v>
      </c>
      <c r="AA17724">
        <v>0</v>
      </c>
      <c r="AB17724">
        <v>0</v>
      </c>
      <c r="AC17724">
        <v>0</v>
      </c>
      <c r="AD17724">
        <v>0</v>
      </c>
      <c r="AE17724">
        <v>0</v>
      </c>
      <c r="AF17724">
        <v>0</v>
      </c>
      <c r="AG17724">
        <v>0</v>
      </c>
      <c r="AH17724">
        <v>0</v>
      </c>
      <c r="AI17724">
        <v>0</v>
      </c>
      <c r="AJ17724">
        <v>0</v>
      </c>
      <c r="AK17724">
        <v>0</v>
      </c>
      <c r="AL17724">
        <v>0</v>
      </c>
      <c r="AM17724">
        <v>0</v>
      </c>
    </row>
    <row r="17725" spans="1:39" x14ac:dyDescent="0.45">
      <c r="A17725" t="s">
        <v>67498</v>
      </c>
      <c r="B17725" t="s">
        <v>67499</v>
      </c>
      <c r="C17725" t="s">
        <v>67500</v>
      </c>
      <c r="D17725" t="s">
        <v>1757</v>
      </c>
      <c r="E17725" t="s">
        <v>1758</v>
      </c>
      <c r="F17725" t="s">
        <v>282</v>
      </c>
      <c r="G17725" t="s">
        <v>57</v>
      </c>
      <c r="L17725">
        <v>1</v>
      </c>
      <c r="Q17725" s="1">
        <v>41275</v>
      </c>
      <c r="R17725" s="1">
        <v>41275</v>
      </c>
      <c r="S17725">
        <v>100000</v>
      </c>
      <c r="T17725">
        <v>0</v>
      </c>
      <c r="U17725">
        <v>0</v>
      </c>
      <c r="V17725">
        <v>0</v>
      </c>
      <c r="W17725">
        <v>0</v>
      </c>
      <c r="X17725">
        <v>0</v>
      </c>
      <c r="Y17725">
        <v>0</v>
      </c>
      <c r="Z17725">
        <v>0</v>
      </c>
      <c r="AA17725">
        <v>0</v>
      </c>
      <c r="AB17725">
        <v>0</v>
      </c>
      <c r="AC17725">
        <v>0</v>
      </c>
      <c r="AD17725">
        <v>0</v>
      </c>
      <c r="AE17725">
        <v>0</v>
      </c>
      <c r="AF17725">
        <v>0</v>
      </c>
      <c r="AG17725">
        <v>0</v>
      </c>
      <c r="AH17725">
        <v>0</v>
      </c>
      <c r="AI17725">
        <v>0</v>
      </c>
      <c r="AJ17725">
        <v>0</v>
      </c>
      <c r="AK17725">
        <v>0</v>
      </c>
      <c r="AL17725">
        <v>0</v>
      </c>
      <c r="AM17725">
        <v>0</v>
      </c>
    </row>
    <row r="17726" spans="1:39" x14ac:dyDescent="0.45">
      <c r="A17726" t="s">
        <v>67501</v>
      </c>
      <c r="B17726" t="s">
        <v>67502</v>
      </c>
      <c r="C17726" t="s">
        <v>67503</v>
      </c>
      <c r="D17726" t="s">
        <v>293</v>
      </c>
      <c r="E17726" t="s">
        <v>294</v>
      </c>
      <c r="F17726" t="s">
        <v>67504</v>
      </c>
      <c r="G17726" t="s">
        <v>57</v>
      </c>
      <c r="L17726">
        <v>1</v>
      </c>
      <c r="M17726" s="1">
        <v>38596</v>
      </c>
      <c r="N17726" s="2">
        <v>38596</v>
      </c>
      <c r="O17726" t="s">
        <v>721</v>
      </c>
      <c r="P17726">
        <v>2005</v>
      </c>
      <c r="Q17726" s="1">
        <v>40659</v>
      </c>
      <c r="R17726" s="1">
        <v>40659</v>
      </c>
      <c r="S17726">
        <v>0</v>
      </c>
      <c r="T17726">
        <v>7747010</v>
      </c>
      <c r="U17726">
        <v>0</v>
      </c>
      <c r="V17726">
        <v>0</v>
      </c>
      <c r="W17726">
        <v>0</v>
      </c>
      <c r="X17726">
        <v>0</v>
      </c>
      <c r="Y17726">
        <v>0</v>
      </c>
      <c r="Z17726">
        <v>0</v>
      </c>
      <c r="AA17726">
        <v>0</v>
      </c>
      <c r="AB17726">
        <v>0</v>
      </c>
      <c r="AC17726">
        <v>0</v>
      </c>
      <c r="AD17726">
        <v>0</v>
      </c>
      <c r="AE17726">
        <v>0</v>
      </c>
      <c r="AF17726">
        <v>0</v>
      </c>
      <c r="AG17726">
        <v>0</v>
      </c>
      <c r="AH17726">
        <v>7747010</v>
      </c>
      <c r="AI17726">
        <v>0</v>
      </c>
      <c r="AJ17726">
        <v>0</v>
      </c>
      <c r="AK17726">
        <v>0</v>
      </c>
      <c r="AL17726">
        <v>0</v>
      </c>
      <c r="AM17726">
        <v>0</v>
      </c>
    </row>
    <row r="17727" spans="1:39" x14ac:dyDescent="0.45">
      <c r="A17727" t="s">
        <v>67505</v>
      </c>
      <c r="B17727" t="s">
        <v>67506</v>
      </c>
      <c r="C17727" t="s">
        <v>67507</v>
      </c>
      <c r="D17727" t="s">
        <v>67508</v>
      </c>
      <c r="E17727" t="s">
        <v>343</v>
      </c>
      <c r="F17727" t="s">
        <v>310</v>
      </c>
      <c r="G17727" t="s">
        <v>57</v>
      </c>
      <c r="H17727" t="s">
        <v>46</v>
      </c>
      <c r="I17727" t="s">
        <v>91</v>
      </c>
      <c r="J17727" t="s">
        <v>1610</v>
      </c>
      <c r="K17727" t="s">
        <v>1611</v>
      </c>
      <c r="L17727">
        <v>1</v>
      </c>
      <c r="M17727" s="1">
        <v>39083</v>
      </c>
      <c r="N17727" s="2">
        <v>39083</v>
      </c>
      <c r="O17727" t="s">
        <v>110</v>
      </c>
      <c r="P17727">
        <v>2007</v>
      </c>
      <c r="Q17727" s="1">
        <v>39750</v>
      </c>
      <c r="R17727" s="1">
        <v>39750</v>
      </c>
      <c r="S17727">
        <v>0</v>
      </c>
      <c r="T17727">
        <v>20000000</v>
      </c>
      <c r="U17727">
        <v>0</v>
      </c>
      <c r="V17727">
        <v>0</v>
      </c>
      <c r="W17727">
        <v>0</v>
      </c>
      <c r="X17727">
        <v>0</v>
      </c>
      <c r="Y17727">
        <v>0</v>
      </c>
      <c r="Z17727">
        <v>0</v>
      </c>
      <c r="AA17727">
        <v>0</v>
      </c>
      <c r="AB17727">
        <v>0</v>
      </c>
      <c r="AC17727">
        <v>0</v>
      </c>
      <c r="AD17727">
        <v>0</v>
      </c>
      <c r="AE17727">
        <v>0</v>
      </c>
      <c r="AF17727">
        <v>0</v>
      </c>
      <c r="AG17727">
        <v>0</v>
      </c>
      <c r="AH17727">
        <v>0</v>
      </c>
      <c r="AI17727">
        <v>0</v>
      </c>
      <c r="AJ17727">
        <v>0</v>
      </c>
      <c r="AK17727">
        <v>0</v>
      </c>
      <c r="AL17727">
        <v>0</v>
      </c>
      <c r="AM17727">
        <v>0</v>
      </c>
    </row>
    <row r="17728" spans="1:39" x14ac:dyDescent="0.45">
      <c r="A17728" t="s">
        <v>67509</v>
      </c>
      <c r="B17728" t="s">
        <v>67510</v>
      </c>
      <c r="C17728" t="s">
        <v>67511</v>
      </c>
      <c r="F17728" s="3">
        <v>66674</v>
      </c>
      <c r="G17728" t="s">
        <v>57</v>
      </c>
      <c r="H17728" t="s">
        <v>214</v>
      </c>
      <c r="J17728" t="s">
        <v>215</v>
      </c>
      <c r="K17728" t="s">
        <v>215</v>
      </c>
      <c r="L17728">
        <v>1</v>
      </c>
      <c r="M17728" s="1">
        <v>40179</v>
      </c>
      <c r="N17728" s="2">
        <v>40179</v>
      </c>
      <c r="O17728" t="s">
        <v>118</v>
      </c>
      <c r="P17728">
        <v>2010</v>
      </c>
      <c r="Q17728" s="1">
        <v>40544</v>
      </c>
      <c r="R17728" s="1">
        <v>40544</v>
      </c>
      <c r="S17728">
        <v>66674</v>
      </c>
      <c r="T17728">
        <v>0</v>
      </c>
      <c r="U17728">
        <v>0</v>
      </c>
      <c r="V17728">
        <v>0</v>
      </c>
      <c r="W17728">
        <v>0</v>
      </c>
      <c r="X17728">
        <v>0</v>
      </c>
      <c r="Y17728">
        <v>0</v>
      </c>
      <c r="Z17728">
        <v>0</v>
      </c>
      <c r="AA17728">
        <v>0</v>
      </c>
      <c r="AB17728">
        <v>0</v>
      </c>
      <c r="AC17728">
        <v>0</v>
      </c>
      <c r="AD17728">
        <v>0</v>
      </c>
      <c r="AE17728">
        <v>0</v>
      </c>
      <c r="AF17728">
        <v>0</v>
      </c>
      <c r="AG17728">
        <v>0</v>
      </c>
      <c r="AH17728">
        <v>0</v>
      </c>
      <c r="AI17728">
        <v>0</v>
      </c>
      <c r="AJ17728">
        <v>0</v>
      </c>
      <c r="AK17728">
        <v>0</v>
      </c>
      <c r="AL17728">
        <v>0</v>
      </c>
      <c r="AM17728">
        <v>0</v>
      </c>
    </row>
    <row r="17729" spans="1:39" x14ac:dyDescent="0.45">
      <c r="A17729" t="s">
        <v>67512</v>
      </c>
      <c r="B17729" t="s">
        <v>67513</v>
      </c>
      <c r="C17729" t="s">
        <v>67514</v>
      </c>
      <c r="D17729" t="s">
        <v>88</v>
      </c>
      <c r="E17729" t="s">
        <v>89</v>
      </c>
      <c r="F17729" t="s">
        <v>67515</v>
      </c>
      <c r="G17729" t="s">
        <v>57</v>
      </c>
      <c r="H17729" t="s">
        <v>214</v>
      </c>
      <c r="J17729" t="s">
        <v>4136</v>
      </c>
      <c r="K17729" t="s">
        <v>15034</v>
      </c>
      <c r="L17729">
        <v>1</v>
      </c>
      <c r="Q17729" s="1">
        <v>38625</v>
      </c>
      <c r="R17729" s="1">
        <v>38625</v>
      </c>
      <c r="S17729">
        <v>0</v>
      </c>
      <c r="T17729">
        <v>5420000</v>
      </c>
      <c r="U17729">
        <v>0</v>
      </c>
      <c r="V17729">
        <v>0</v>
      </c>
      <c r="W17729">
        <v>0</v>
      </c>
      <c r="X17729">
        <v>0</v>
      </c>
      <c r="Y17729">
        <v>0</v>
      </c>
      <c r="Z17729">
        <v>0</v>
      </c>
      <c r="AA17729">
        <v>0</v>
      </c>
      <c r="AB17729">
        <v>0</v>
      </c>
      <c r="AC17729">
        <v>0</v>
      </c>
      <c r="AD17729">
        <v>0</v>
      </c>
      <c r="AE17729">
        <v>0</v>
      </c>
      <c r="AF17729">
        <v>0</v>
      </c>
      <c r="AG17729">
        <v>0</v>
      </c>
      <c r="AH17729">
        <v>5420000</v>
      </c>
      <c r="AI17729">
        <v>0</v>
      </c>
      <c r="AJ17729">
        <v>0</v>
      </c>
      <c r="AK17729">
        <v>0</v>
      </c>
      <c r="AL17729">
        <v>0</v>
      </c>
      <c r="AM17729">
        <v>0</v>
      </c>
    </row>
    <row r="17730" spans="1:39" x14ac:dyDescent="0.45">
      <c r="A17730" t="s">
        <v>67516</v>
      </c>
      <c r="B17730" t="s">
        <v>67517</v>
      </c>
      <c r="D17730" t="s">
        <v>293</v>
      </c>
      <c r="E17730" t="s">
        <v>294</v>
      </c>
      <c r="F17730" t="s">
        <v>67518</v>
      </c>
      <c r="G17730" t="s">
        <v>57</v>
      </c>
      <c r="H17730" t="s">
        <v>46</v>
      </c>
      <c r="I17730" t="s">
        <v>1095</v>
      </c>
      <c r="J17730" t="s">
        <v>3880</v>
      </c>
      <c r="K17730" t="s">
        <v>3880</v>
      </c>
      <c r="L17730">
        <v>2</v>
      </c>
      <c r="M17730" s="1">
        <v>40179</v>
      </c>
      <c r="N17730" s="2">
        <v>40179</v>
      </c>
      <c r="O17730" t="s">
        <v>118</v>
      </c>
      <c r="P17730">
        <v>2010</v>
      </c>
      <c r="Q17730" s="1">
        <v>40540</v>
      </c>
      <c r="R17730" s="1">
        <v>41397</v>
      </c>
      <c r="S17730">
        <v>0</v>
      </c>
      <c r="T17730">
        <v>3255976</v>
      </c>
      <c r="U17730">
        <v>0</v>
      </c>
      <c r="V17730">
        <v>0</v>
      </c>
      <c r="W17730">
        <v>0</v>
      </c>
      <c r="X17730">
        <v>0</v>
      </c>
      <c r="Y17730">
        <v>0</v>
      </c>
      <c r="Z17730">
        <v>0</v>
      </c>
      <c r="AA17730">
        <v>0</v>
      </c>
      <c r="AB17730">
        <v>0</v>
      </c>
      <c r="AC17730">
        <v>0</v>
      </c>
      <c r="AD17730">
        <v>0</v>
      </c>
      <c r="AE17730">
        <v>0</v>
      </c>
      <c r="AF17730">
        <v>0</v>
      </c>
      <c r="AG17730">
        <v>0</v>
      </c>
      <c r="AH17730">
        <v>0</v>
      </c>
      <c r="AI17730">
        <v>0</v>
      </c>
      <c r="AJ17730">
        <v>0</v>
      </c>
      <c r="AK17730">
        <v>0</v>
      </c>
      <c r="AL17730">
        <v>0</v>
      </c>
      <c r="AM17730">
        <v>0</v>
      </c>
    </row>
    <row r="17731" spans="1:39" x14ac:dyDescent="0.45">
      <c r="A17731" t="s">
        <v>67519</v>
      </c>
      <c r="B17731" t="s">
        <v>67520</v>
      </c>
      <c r="C17731" t="s">
        <v>67521</v>
      </c>
      <c r="D17731" t="s">
        <v>54</v>
      </c>
      <c r="E17731" t="s">
        <v>55</v>
      </c>
      <c r="F17731" t="s">
        <v>757</v>
      </c>
      <c r="G17731" t="s">
        <v>57</v>
      </c>
      <c r="H17731" t="s">
        <v>2136</v>
      </c>
      <c r="J17731" t="s">
        <v>2137</v>
      </c>
      <c r="K17731" t="s">
        <v>2137</v>
      </c>
      <c r="L17731">
        <v>1</v>
      </c>
      <c r="Q17731" s="1">
        <v>41640</v>
      </c>
      <c r="R17731" s="1">
        <v>41640</v>
      </c>
      <c r="S17731">
        <v>600000</v>
      </c>
      <c r="T17731">
        <v>0</v>
      </c>
      <c r="U17731">
        <v>0</v>
      </c>
      <c r="V17731">
        <v>0</v>
      </c>
      <c r="W17731">
        <v>0</v>
      </c>
      <c r="X17731">
        <v>0</v>
      </c>
      <c r="Y17731">
        <v>0</v>
      </c>
      <c r="Z17731">
        <v>0</v>
      </c>
      <c r="AA17731">
        <v>0</v>
      </c>
      <c r="AB17731">
        <v>0</v>
      </c>
      <c r="AC17731">
        <v>0</v>
      </c>
      <c r="AD17731">
        <v>0</v>
      </c>
      <c r="AE17731">
        <v>0</v>
      </c>
      <c r="AF17731">
        <v>0</v>
      </c>
      <c r="AG17731">
        <v>0</v>
      </c>
      <c r="AH17731">
        <v>0</v>
      </c>
      <c r="AI17731">
        <v>0</v>
      </c>
      <c r="AJ17731">
        <v>0</v>
      </c>
      <c r="AK17731">
        <v>0</v>
      </c>
      <c r="AL17731">
        <v>0</v>
      </c>
      <c r="AM17731">
        <v>0</v>
      </c>
    </row>
    <row r="17732" spans="1:39" x14ac:dyDescent="0.45">
      <c r="A17732" t="s">
        <v>67522</v>
      </c>
      <c r="B17732" t="s">
        <v>67523</v>
      </c>
      <c r="C17732" t="s">
        <v>67524</v>
      </c>
      <c r="D17732" t="s">
        <v>461</v>
      </c>
      <c r="E17732" t="s">
        <v>462</v>
      </c>
      <c r="F17732" t="s">
        <v>114</v>
      </c>
      <c r="G17732" t="s">
        <v>57</v>
      </c>
      <c r="H17732" t="s">
        <v>496</v>
      </c>
      <c r="J17732" t="s">
        <v>67525</v>
      </c>
      <c r="L17732">
        <v>1</v>
      </c>
      <c r="Q17732" s="1">
        <v>41646</v>
      </c>
      <c r="R17732" s="1">
        <v>41646</v>
      </c>
      <c r="S17732">
        <v>0</v>
      </c>
      <c r="T17732">
        <v>0</v>
      </c>
      <c r="U17732">
        <v>0</v>
      </c>
      <c r="V17732">
        <v>0</v>
      </c>
      <c r="W17732">
        <v>0</v>
      </c>
      <c r="X17732">
        <v>0</v>
      </c>
      <c r="Y17732">
        <v>0</v>
      </c>
      <c r="Z17732">
        <v>0</v>
      </c>
      <c r="AA17732">
        <v>0</v>
      </c>
      <c r="AB17732">
        <v>0</v>
      </c>
      <c r="AC17732">
        <v>0</v>
      </c>
      <c r="AD17732">
        <v>0</v>
      </c>
      <c r="AE17732">
        <v>0</v>
      </c>
      <c r="AF17732">
        <v>0</v>
      </c>
      <c r="AG17732">
        <v>0</v>
      </c>
      <c r="AH17732">
        <v>0</v>
      </c>
      <c r="AI17732">
        <v>0</v>
      </c>
      <c r="AJ17732">
        <v>0</v>
      </c>
      <c r="AK17732">
        <v>0</v>
      </c>
      <c r="AL17732">
        <v>0</v>
      </c>
      <c r="AM17732">
        <v>0</v>
      </c>
    </row>
    <row r="17733" spans="1:39" x14ac:dyDescent="0.45">
      <c r="A17733" t="s">
        <v>67526</v>
      </c>
      <c r="B17733" t="s">
        <v>67527</v>
      </c>
      <c r="C17733" t="s">
        <v>67528</v>
      </c>
      <c r="D17733" t="s">
        <v>67529</v>
      </c>
      <c r="E17733" t="s">
        <v>55</v>
      </c>
      <c r="F17733" t="s">
        <v>67530</v>
      </c>
      <c r="G17733" t="s">
        <v>57</v>
      </c>
      <c r="H17733" t="s">
        <v>46</v>
      </c>
      <c r="I17733" t="s">
        <v>58</v>
      </c>
      <c r="J17733" t="s">
        <v>198</v>
      </c>
      <c r="K17733" t="s">
        <v>199</v>
      </c>
      <c r="L17733">
        <v>8</v>
      </c>
      <c r="M17733" s="1">
        <v>41061</v>
      </c>
      <c r="N17733" s="2">
        <v>41061</v>
      </c>
      <c r="O17733" t="s">
        <v>50</v>
      </c>
      <c r="P17733">
        <v>2012</v>
      </c>
      <c r="Q17733" s="1">
        <v>40928</v>
      </c>
      <c r="R17733" s="1">
        <v>41821</v>
      </c>
      <c r="S17733">
        <v>4283000</v>
      </c>
      <c r="T17733">
        <v>0</v>
      </c>
      <c r="U17733">
        <v>0</v>
      </c>
      <c r="V17733">
        <v>0</v>
      </c>
      <c r="W17733">
        <v>1400000</v>
      </c>
      <c r="X17733">
        <v>0</v>
      </c>
      <c r="Y17733">
        <v>69000</v>
      </c>
      <c r="Z17733">
        <v>0</v>
      </c>
      <c r="AA17733">
        <v>0</v>
      </c>
      <c r="AB17733">
        <v>0</v>
      </c>
      <c r="AC17733">
        <v>0</v>
      </c>
      <c r="AD17733">
        <v>0</v>
      </c>
      <c r="AE17733">
        <v>0</v>
      </c>
      <c r="AF17733">
        <v>0</v>
      </c>
      <c r="AG17733">
        <v>0</v>
      </c>
      <c r="AH17733">
        <v>0</v>
      </c>
      <c r="AI17733">
        <v>0</v>
      </c>
      <c r="AJ17733">
        <v>0</v>
      </c>
      <c r="AK17733">
        <v>0</v>
      </c>
      <c r="AL17733">
        <v>0</v>
      </c>
      <c r="AM17733">
        <v>0</v>
      </c>
    </row>
    <row r="17734" spans="1:39" x14ac:dyDescent="0.45">
      <c r="A17734" t="s">
        <v>67531</v>
      </c>
      <c r="B17734" t="s">
        <v>67532</v>
      </c>
      <c r="C17734" t="s">
        <v>67533</v>
      </c>
      <c r="D17734" t="s">
        <v>154</v>
      </c>
      <c r="E17734" t="s">
        <v>155</v>
      </c>
      <c r="F17734" t="s">
        <v>5239</v>
      </c>
      <c r="G17734" t="s">
        <v>57</v>
      </c>
      <c r="H17734" t="s">
        <v>496</v>
      </c>
      <c r="J17734" t="s">
        <v>67534</v>
      </c>
      <c r="K17734" t="s">
        <v>67534</v>
      </c>
      <c r="L17734">
        <v>1</v>
      </c>
      <c r="M17734" s="1">
        <v>39814</v>
      </c>
      <c r="N17734" s="2">
        <v>39814</v>
      </c>
      <c r="O17734" t="s">
        <v>188</v>
      </c>
      <c r="P17734">
        <v>2009</v>
      </c>
      <c r="Q17734" s="1">
        <v>41512</v>
      </c>
      <c r="R17734" s="1">
        <v>41512</v>
      </c>
      <c r="S17734">
        <v>0</v>
      </c>
      <c r="T17734">
        <v>0</v>
      </c>
      <c r="U17734">
        <v>0</v>
      </c>
      <c r="V17734">
        <v>0</v>
      </c>
      <c r="W17734">
        <v>0</v>
      </c>
      <c r="X17734">
        <v>0</v>
      </c>
      <c r="Y17734">
        <v>0</v>
      </c>
      <c r="Z17734">
        <v>0</v>
      </c>
      <c r="AA17734">
        <v>2300000</v>
      </c>
      <c r="AB17734">
        <v>0</v>
      </c>
      <c r="AC17734">
        <v>0</v>
      </c>
      <c r="AD17734">
        <v>0</v>
      </c>
      <c r="AE17734">
        <v>0</v>
      </c>
      <c r="AF17734">
        <v>0</v>
      </c>
      <c r="AG17734">
        <v>0</v>
      </c>
      <c r="AH17734">
        <v>0</v>
      </c>
      <c r="AI17734">
        <v>0</v>
      </c>
      <c r="AJ17734">
        <v>0</v>
      </c>
      <c r="AK17734">
        <v>0</v>
      </c>
      <c r="AL17734">
        <v>0</v>
      </c>
      <c r="AM17734">
        <v>0</v>
      </c>
    </row>
    <row r="17735" spans="1:39" x14ac:dyDescent="0.45">
      <c r="A17735" t="s">
        <v>67535</v>
      </c>
      <c r="B17735" t="s">
        <v>67536</v>
      </c>
      <c r="C17735" t="s">
        <v>67537</v>
      </c>
      <c r="D17735" t="s">
        <v>461</v>
      </c>
      <c r="E17735" t="s">
        <v>462</v>
      </c>
      <c r="F17735" t="s">
        <v>67538</v>
      </c>
      <c r="G17735" t="s">
        <v>57</v>
      </c>
      <c r="H17735" t="s">
        <v>496</v>
      </c>
      <c r="J17735" t="s">
        <v>497</v>
      </c>
      <c r="K17735" t="s">
        <v>497</v>
      </c>
      <c r="L17735">
        <v>2</v>
      </c>
      <c r="M17735" s="1">
        <v>36161</v>
      </c>
      <c r="N17735" s="2">
        <v>36161</v>
      </c>
      <c r="O17735" t="s">
        <v>1121</v>
      </c>
      <c r="P17735">
        <v>1999</v>
      </c>
      <c r="Q17735" s="1">
        <v>41612</v>
      </c>
      <c r="R17735" s="1">
        <v>41775</v>
      </c>
      <c r="S17735">
        <v>0</v>
      </c>
      <c r="T17735">
        <v>21556050</v>
      </c>
      <c r="U17735">
        <v>0</v>
      </c>
      <c r="V17735">
        <v>0</v>
      </c>
      <c r="W17735">
        <v>0</v>
      </c>
      <c r="X17735">
        <v>0</v>
      </c>
      <c r="Y17735">
        <v>0</v>
      </c>
      <c r="Z17735">
        <v>0</v>
      </c>
      <c r="AA17735">
        <v>0</v>
      </c>
      <c r="AB17735">
        <v>0</v>
      </c>
      <c r="AC17735">
        <v>0</v>
      </c>
      <c r="AD17735">
        <v>0</v>
      </c>
      <c r="AE17735">
        <v>0</v>
      </c>
      <c r="AF17735">
        <v>0</v>
      </c>
      <c r="AG17735">
        <v>0</v>
      </c>
      <c r="AH17735">
        <v>0</v>
      </c>
      <c r="AI17735">
        <v>0</v>
      </c>
      <c r="AJ17735">
        <v>0</v>
      </c>
      <c r="AK17735">
        <v>0</v>
      </c>
      <c r="AL17735">
        <v>0</v>
      </c>
      <c r="AM17735">
        <v>0</v>
      </c>
    </row>
    <row r="17736" spans="1:39" x14ac:dyDescent="0.45">
      <c r="A17736" t="s">
        <v>67539</v>
      </c>
      <c r="B17736" t="s">
        <v>67540</v>
      </c>
      <c r="C17736" t="s">
        <v>67541</v>
      </c>
      <c r="D17736" t="s">
        <v>67542</v>
      </c>
      <c r="E17736" t="s">
        <v>6312</v>
      </c>
      <c r="F17736" t="s">
        <v>2016</v>
      </c>
      <c r="G17736" t="s">
        <v>57</v>
      </c>
      <c r="H17736" t="s">
        <v>46</v>
      </c>
      <c r="I17736" t="s">
        <v>115</v>
      </c>
      <c r="J17736" t="s">
        <v>334</v>
      </c>
      <c r="K17736" t="s">
        <v>334</v>
      </c>
      <c r="L17736">
        <v>1</v>
      </c>
      <c r="M17736" s="1">
        <v>41275</v>
      </c>
      <c r="N17736" s="2">
        <v>41275</v>
      </c>
      <c r="O17736" t="s">
        <v>164</v>
      </c>
      <c r="P17736">
        <v>2013</v>
      </c>
      <c r="Q17736" s="1">
        <v>41877</v>
      </c>
      <c r="R17736" s="1">
        <v>41877</v>
      </c>
      <c r="S17736">
        <v>0</v>
      </c>
      <c r="T17736">
        <v>650000</v>
      </c>
      <c r="U17736">
        <v>0</v>
      </c>
      <c r="V17736">
        <v>0</v>
      </c>
      <c r="W17736">
        <v>0</v>
      </c>
      <c r="X17736">
        <v>0</v>
      </c>
      <c r="Y17736">
        <v>0</v>
      </c>
      <c r="Z17736">
        <v>0</v>
      </c>
      <c r="AA17736">
        <v>0</v>
      </c>
      <c r="AB17736">
        <v>0</v>
      </c>
      <c r="AC17736">
        <v>0</v>
      </c>
      <c r="AD17736">
        <v>0</v>
      </c>
      <c r="AE17736">
        <v>0</v>
      </c>
      <c r="AF17736">
        <v>650000</v>
      </c>
      <c r="AG17736">
        <v>0</v>
      </c>
      <c r="AH17736">
        <v>0</v>
      </c>
      <c r="AI17736">
        <v>0</v>
      </c>
      <c r="AJ17736">
        <v>0</v>
      </c>
      <c r="AK17736">
        <v>0</v>
      </c>
      <c r="AL17736">
        <v>0</v>
      </c>
      <c r="AM17736">
        <v>0</v>
      </c>
    </row>
    <row r="17737" spans="1:39" x14ac:dyDescent="0.45">
      <c r="A17737" t="s">
        <v>67543</v>
      </c>
      <c r="B17737" t="s">
        <v>67544</v>
      </c>
      <c r="C17737" t="s">
        <v>67545</v>
      </c>
      <c r="F17737" t="s">
        <v>187</v>
      </c>
      <c r="G17737" t="s">
        <v>57</v>
      </c>
      <c r="H17737" t="s">
        <v>496</v>
      </c>
      <c r="J17737" t="s">
        <v>682</v>
      </c>
      <c r="K17737" t="s">
        <v>682</v>
      </c>
      <c r="L17737">
        <v>1</v>
      </c>
      <c r="M17737" s="1">
        <v>39814</v>
      </c>
      <c r="N17737" s="2">
        <v>39814</v>
      </c>
      <c r="O17737" t="s">
        <v>188</v>
      </c>
      <c r="P17737">
        <v>2009</v>
      </c>
      <c r="Q17737" s="1">
        <v>41463</v>
      </c>
      <c r="R17737" s="1">
        <v>41463</v>
      </c>
      <c r="S17737">
        <v>500000</v>
      </c>
      <c r="T17737">
        <v>0</v>
      </c>
      <c r="U17737">
        <v>0</v>
      </c>
      <c r="V17737">
        <v>0</v>
      </c>
      <c r="W17737">
        <v>0</v>
      </c>
      <c r="X17737">
        <v>0</v>
      </c>
      <c r="Y17737">
        <v>0</v>
      </c>
      <c r="Z17737">
        <v>0</v>
      </c>
      <c r="AA17737">
        <v>0</v>
      </c>
      <c r="AB17737">
        <v>0</v>
      </c>
      <c r="AC17737">
        <v>0</v>
      </c>
      <c r="AD17737">
        <v>0</v>
      </c>
      <c r="AE17737">
        <v>0</v>
      </c>
      <c r="AF17737">
        <v>0</v>
      </c>
      <c r="AG17737">
        <v>0</v>
      </c>
      <c r="AH17737">
        <v>0</v>
      </c>
      <c r="AI17737">
        <v>0</v>
      </c>
      <c r="AJ17737">
        <v>0</v>
      </c>
      <c r="AK17737">
        <v>0</v>
      </c>
      <c r="AL17737">
        <v>0</v>
      </c>
      <c r="AM17737">
        <v>0</v>
      </c>
    </row>
    <row r="17738" spans="1:39" x14ac:dyDescent="0.45">
      <c r="A17738" t="s">
        <v>67546</v>
      </c>
      <c r="B17738" t="s">
        <v>67547</v>
      </c>
      <c r="C17738" t="s">
        <v>67548</v>
      </c>
      <c r="D17738" t="s">
        <v>19925</v>
      </c>
      <c r="E17738" t="s">
        <v>259</v>
      </c>
      <c r="F17738" t="s">
        <v>846</v>
      </c>
      <c r="G17738" t="s">
        <v>57</v>
      </c>
      <c r="H17738" t="s">
        <v>122</v>
      </c>
      <c r="J17738" t="s">
        <v>123</v>
      </c>
      <c r="K17738" t="s">
        <v>123</v>
      </c>
      <c r="L17738">
        <v>1</v>
      </c>
      <c r="M17738" s="1">
        <v>41913</v>
      </c>
      <c r="N17738" s="2">
        <v>41913</v>
      </c>
      <c r="O17738" t="s">
        <v>8954</v>
      </c>
      <c r="P17738">
        <v>2014</v>
      </c>
      <c r="Q17738" s="1">
        <v>41929</v>
      </c>
      <c r="R17738" s="1">
        <v>41929</v>
      </c>
      <c r="S17738">
        <v>1000000</v>
      </c>
      <c r="T17738">
        <v>0</v>
      </c>
      <c r="U17738">
        <v>0</v>
      </c>
      <c r="V17738">
        <v>0</v>
      </c>
      <c r="W17738">
        <v>0</v>
      </c>
      <c r="X17738">
        <v>0</v>
      </c>
      <c r="Y17738">
        <v>0</v>
      </c>
      <c r="Z17738">
        <v>0</v>
      </c>
      <c r="AA17738">
        <v>0</v>
      </c>
      <c r="AB17738">
        <v>0</v>
      </c>
      <c r="AC17738">
        <v>0</v>
      </c>
      <c r="AD17738">
        <v>0</v>
      </c>
      <c r="AE17738">
        <v>0</v>
      </c>
      <c r="AF17738">
        <v>0</v>
      </c>
      <c r="AG17738">
        <v>0</v>
      </c>
      <c r="AH17738">
        <v>0</v>
      </c>
      <c r="AI17738">
        <v>0</v>
      </c>
      <c r="AJ17738">
        <v>0</v>
      </c>
      <c r="AK17738">
        <v>0</v>
      </c>
      <c r="AL17738">
        <v>0</v>
      </c>
      <c r="AM17738">
        <v>0</v>
      </c>
    </row>
    <row r="17739" spans="1:39" x14ac:dyDescent="0.45">
      <c r="A17739" t="s">
        <v>67549</v>
      </c>
      <c r="B17739" t="s">
        <v>67550</v>
      </c>
      <c r="C17739" t="s">
        <v>67551</v>
      </c>
      <c r="D17739" t="s">
        <v>53389</v>
      </c>
      <c r="E17739" t="s">
        <v>162</v>
      </c>
      <c r="F17739" t="s">
        <v>249</v>
      </c>
      <c r="G17739" t="s">
        <v>57</v>
      </c>
      <c r="H17739" t="s">
        <v>46</v>
      </c>
      <c r="I17739" t="s">
        <v>1095</v>
      </c>
      <c r="J17739" t="s">
        <v>1096</v>
      </c>
      <c r="K17739" t="s">
        <v>1096</v>
      </c>
      <c r="L17739">
        <v>1</v>
      </c>
      <c r="M17739" s="1">
        <v>41306</v>
      </c>
      <c r="N17739" s="2">
        <v>41306</v>
      </c>
      <c r="O17739" t="s">
        <v>164</v>
      </c>
      <c r="P17739">
        <v>2013</v>
      </c>
      <c r="Q17739" s="1">
        <v>41425</v>
      </c>
      <c r="R17739" s="1">
        <v>41425</v>
      </c>
      <c r="S17739">
        <v>0</v>
      </c>
      <c r="T17739">
        <v>1250000</v>
      </c>
      <c r="U17739">
        <v>0</v>
      </c>
      <c r="V17739">
        <v>0</v>
      </c>
      <c r="W17739">
        <v>0</v>
      </c>
      <c r="X17739">
        <v>0</v>
      </c>
      <c r="Y17739">
        <v>0</v>
      </c>
      <c r="Z17739">
        <v>0</v>
      </c>
      <c r="AA17739">
        <v>0</v>
      </c>
      <c r="AB17739">
        <v>0</v>
      </c>
      <c r="AC17739">
        <v>0</v>
      </c>
      <c r="AD17739">
        <v>0</v>
      </c>
      <c r="AE17739">
        <v>0</v>
      </c>
      <c r="AF17739">
        <v>0</v>
      </c>
      <c r="AG17739">
        <v>0</v>
      </c>
      <c r="AH17739">
        <v>0</v>
      </c>
      <c r="AI17739">
        <v>0</v>
      </c>
      <c r="AJ17739">
        <v>0</v>
      </c>
      <c r="AK17739">
        <v>0</v>
      </c>
      <c r="AL17739">
        <v>0</v>
      </c>
      <c r="AM17739">
        <v>0</v>
      </c>
    </row>
    <row r="17740" spans="1:39" x14ac:dyDescent="0.45">
      <c r="A17740" t="s">
        <v>67552</v>
      </c>
      <c r="B17740" t="s">
        <v>67553</v>
      </c>
      <c r="C17740" t="s">
        <v>67554</v>
      </c>
      <c r="D17740" t="s">
        <v>54</v>
      </c>
      <c r="E17740" t="s">
        <v>55</v>
      </c>
      <c r="F17740" t="s">
        <v>4657</v>
      </c>
      <c r="G17740" t="s">
        <v>57</v>
      </c>
      <c r="H17740" t="s">
        <v>2003</v>
      </c>
      <c r="J17740" t="s">
        <v>2004</v>
      </c>
      <c r="K17740" t="s">
        <v>2004</v>
      </c>
      <c r="L17740">
        <v>3</v>
      </c>
      <c r="M17740" s="1">
        <v>40544</v>
      </c>
      <c r="N17740" s="2">
        <v>40544</v>
      </c>
      <c r="O17740" t="s">
        <v>528</v>
      </c>
      <c r="P17740">
        <v>2011</v>
      </c>
      <c r="Q17740" s="1">
        <v>40669</v>
      </c>
      <c r="R17740" s="1">
        <v>41484</v>
      </c>
      <c r="S17740">
        <v>2000000</v>
      </c>
      <c r="T17740">
        <v>11000000</v>
      </c>
      <c r="U17740">
        <v>0</v>
      </c>
      <c r="V17740">
        <v>0</v>
      </c>
      <c r="W17740">
        <v>0</v>
      </c>
      <c r="X17740">
        <v>0</v>
      </c>
      <c r="Y17740">
        <v>0</v>
      </c>
      <c r="Z17740">
        <v>0</v>
      </c>
      <c r="AA17740">
        <v>0</v>
      </c>
      <c r="AB17740">
        <v>0</v>
      </c>
      <c r="AC17740">
        <v>0</v>
      </c>
      <c r="AD17740">
        <v>0</v>
      </c>
      <c r="AE17740">
        <v>0</v>
      </c>
      <c r="AF17740">
        <v>0</v>
      </c>
      <c r="AG17740">
        <v>0</v>
      </c>
      <c r="AH17740">
        <v>0</v>
      </c>
      <c r="AI17740">
        <v>0</v>
      </c>
      <c r="AJ17740">
        <v>0</v>
      </c>
      <c r="AK17740">
        <v>0</v>
      </c>
      <c r="AL17740">
        <v>0</v>
      </c>
      <c r="AM17740">
        <v>0</v>
      </c>
    </row>
    <row r="17741" spans="1:39" x14ac:dyDescent="0.45">
      <c r="A17741" t="s">
        <v>67555</v>
      </c>
      <c r="B17741" t="s">
        <v>67556</v>
      </c>
      <c r="C17741" t="s">
        <v>67557</v>
      </c>
      <c r="D17741" t="s">
        <v>67558</v>
      </c>
      <c r="E17741" t="s">
        <v>57974</v>
      </c>
      <c r="F17741" t="s">
        <v>230</v>
      </c>
      <c r="G17741" t="s">
        <v>57</v>
      </c>
      <c r="H17741" t="s">
        <v>46</v>
      </c>
      <c r="I17741" t="s">
        <v>994</v>
      </c>
      <c r="J17741" t="s">
        <v>20563</v>
      </c>
      <c r="K17741" t="s">
        <v>34530</v>
      </c>
      <c r="L17741">
        <v>1</v>
      </c>
      <c r="Q17741" s="1">
        <v>41822</v>
      </c>
      <c r="R17741" s="1">
        <v>41822</v>
      </c>
      <c r="S17741">
        <v>0</v>
      </c>
      <c r="T17741">
        <v>3000000</v>
      </c>
      <c r="U17741">
        <v>0</v>
      </c>
      <c r="V17741">
        <v>0</v>
      </c>
      <c r="W17741">
        <v>0</v>
      </c>
      <c r="X17741">
        <v>0</v>
      </c>
      <c r="Y17741">
        <v>0</v>
      </c>
      <c r="Z17741">
        <v>0</v>
      </c>
      <c r="AA17741">
        <v>0</v>
      </c>
      <c r="AB17741">
        <v>0</v>
      </c>
      <c r="AC17741">
        <v>0</v>
      </c>
      <c r="AD17741">
        <v>0</v>
      </c>
      <c r="AE17741">
        <v>0</v>
      </c>
      <c r="AF17741">
        <v>0</v>
      </c>
      <c r="AG17741">
        <v>0</v>
      </c>
      <c r="AH17741">
        <v>0</v>
      </c>
      <c r="AI17741">
        <v>0</v>
      </c>
      <c r="AJ17741">
        <v>0</v>
      </c>
      <c r="AK17741">
        <v>0</v>
      </c>
      <c r="AL17741">
        <v>0</v>
      </c>
      <c r="AM17741">
        <v>0</v>
      </c>
    </row>
    <row r="17742" spans="1:39" x14ac:dyDescent="0.45">
      <c r="A17742" t="s">
        <v>67559</v>
      </c>
      <c r="B17742" t="s">
        <v>67560</v>
      </c>
      <c r="D17742" t="s">
        <v>389</v>
      </c>
      <c r="E17742" t="s">
        <v>390</v>
      </c>
      <c r="F17742" s="3">
        <v>29055</v>
      </c>
      <c r="G17742" t="s">
        <v>57</v>
      </c>
      <c r="H17742" t="s">
        <v>46</v>
      </c>
      <c r="I17742" t="s">
        <v>58</v>
      </c>
      <c r="J17742" t="s">
        <v>1223</v>
      </c>
      <c r="K17742" t="s">
        <v>1223</v>
      </c>
      <c r="L17742">
        <v>1</v>
      </c>
      <c r="M17742" s="1">
        <v>40952</v>
      </c>
      <c r="N17742" s="2">
        <v>40940</v>
      </c>
      <c r="O17742" t="s">
        <v>132</v>
      </c>
      <c r="P17742">
        <v>2012</v>
      </c>
      <c r="Q17742" s="1">
        <v>41424</v>
      </c>
      <c r="R17742" s="1">
        <v>41424</v>
      </c>
      <c r="S17742">
        <v>0</v>
      </c>
      <c r="T17742">
        <v>0</v>
      </c>
      <c r="U17742">
        <v>29055</v>
      </c>
      <c r="V17742">
        <v>0</v>
      </c>
      <c r="W17742">
        <v>0</v>
      </c>
      <c r="X17742">
        <v>0</v>
      </c>
      <c r="Y17742">
        <v>0</v>
      </c>
      <c r="Z17742">
        <v>0</v>
      </c>
      <c r="AA17742">
        <v>0</v>
      </c>
      <c r="AB17742">
        <v>0</v>
      </c>
      <c r="AC17742">
        <v>0</v>
      </c>
      <c r="AD17742">
        <v>0</v>
      </c>
      <c r="AE17742">
        <v>0</v>
      </c>
      <c r="AF17742">
        <v>0</v>
      </c>
      <c r="AG17742">
        <v>0</v>
      </c>
      <c r="AH17742">
        <v>0</v>
      </c>
      <c r="AI17742">
        <v>0</v>
      </c>
      <c r="AJ17742">
        <v>0</v>
      </c>
      <c r="AK17742">
        <v>0</v>
      </c>
      <c r="AL17742">
        <v>0</v>
      </c>
      <c r="AM17742">
        <v>0</v>
      </c>
    </row>
    <row r="17743" spans="1:39" x14ac:dyDescent="0.45">
      <c r="A17743" t="s">
        <v>67561</v>
      </c>
      <c r="B17743" t="s">
        <v>67562</v>
      </c>
      <c r="C17743" t="s">
        <v>67563</v>
      </c>
      <c r="D17743" t="s">
        <v>293</v>
      </c>
      <c r="E17743" t="s">
        <v>294</v>
      </c>
      <c r="F17743" t="s">
        <v>67564</v>
      </c>
      <c r="G17743" t="s">
        <v>57</v>
      </c>
      <c r="H17743" t="s">
        <v>46</v>
      </c>
      <c r="I17743" t="s">
        <v>1095</v>
      </c>
      <c r="J17743" t="s">
        <v>3880</v>
      </c>
      <c r="K17743" t="s">
        <v>3880</v>
      </c>
      <c r="L17743">
        <v>2</v>
      </c>
      <c r="Q17743" s="1">
        <v>40534</v>
      </c>
      <c r="R17743" s="1">
        <v>41799</v>
      </c>
      <c r="S17743">
        <v>0</v>
      </c>
      <c r="T17743">
        <v>12533554</v>
      </c>
      <c r="U17743">
        <v>0</v>
      </c>
      <c r="V17743">
        <v>0</v>
      </c>
      <c r="W17743">
        <v>0</v>
      </c>
      <c r="X17743">
        <v>0</v>
      </c>
      <c r="Y17743">
        <v>0</v>
      </c>
      <c r="Z17743">
        <v>0</v>
      </c>
      <c r="AA17743">
        <v>0</v>
      </c>
      <c r="AB17743">
        <v>0</v>
      </c>
      <c r="AC17743">
        <v>0</v>
      </c>
      <c r="AD17743">
        <v>0</v>
      </c>
      <c r="AE17743">
        <v>0</v>
      </c>
      <c r="AF17743">
        <v>0</v>
      </c>
      <c r="AG17743">
        <v>0</v>
      </c>
      <c r="AH17743">
        <v>7583554</v>
      </c>
      <c r="AI17743">
        <v>0</v>
      </c>
      <c r="AJ17743">
        <v>0</v>
      </c>
      <c r="AK17743">
        <v>0</v>
      </c>
      <c r="AL17743">
        <v>0</v>
      </c>
      <c r="AM17743">
        <v>0</v>
      </c>
    </row>
    <row r="17744" spans="1:39" x14ac:dyDescent="0.45">
      <c r="A17744" t="s">
        <v>67565</v>
      </c>
      <c r="B17744" t="s">
        <v>67566</v>
      </c>
      <c r="C17744" t="s">
        <v>67567</v>
      </c>
      <c r="D17744" t="s">
        <v>67568</v>
      </c>
      <c r="E17744" t="s">
        <v>9462</v>
      </c>
      <c r="F17744" t="s">
        <v>6258</v>
      </c>
      <c r="G17744" t="s">
        <v>57</v>
      </c>
      <c r="H17744" t="s">
        <v>46</v>
      </c>
      <c r="I17744" t="s">
        <v>526</v>
      </c>
      <c r="J17744" t="s">
        <v>527</v>
      </c>
      <c r="K17744" t="s">
        <v>527</v>
      </c>
      <c r="L17744">
        <v>3</v>
      </c>
      <c r="Q17744" s="1">
        <v>41368</v>
      </c>
      <c r="R17744" s="1">
        <v>41744</v>
      </c>
      <c r="S17744">
        <v>100000</v>
      </c>
      <c r="T17744">
        <v>0</v>
      </c>
      <c r="U17744">
        <v>0</v>
      </c>
      <c r="V17744">
        <v>0</v>
      </c>
      <c r="W17744">
        <v>0</v>
      </c>
      <c r="X17744">
        <v>60000</v>
      </c>
      <c r="Y17744">
        <v>0</v>
      </c>
      <c r="Z17744">
        <v>0</v>
      </c>
      <c r="AA17744">
        <v>0</v>
      </c>
      <c r="AB17744">
        <v>0</v>
      </c>
      <c r="AC17744">
        <v>0</v>
      </c>
      <c r="AD17744">
        <v>0</v>
      </c>
      <c r="AE17744">
        <v>0</v>
      </c>
      <c r="AF17744">
        <v>0</v>
      </c>
      <c r="AG17744">
        <v>0</v>
      </c>
      <c r="AH17744">
        <v>0</v>
      </c>
      <c r="AI17744">
        <v>0</v>
      </c>
      <c r="AJ17744">
        <v>0</v>
      </c>
      <c r="AK17744">
        <v>0</v>
      </c>
      <c r="AL17744">
        <v>0</v>
      </c>
      <c r="AM17744">
        <v>0</v>
      </c>
    </row>
    <row r="17745" spans="1:39" x14ac:dyDescent="0.45">
      <c r="A17745" t="s">
        <v>67569</v>
      </c>
      <c r="B17745" t="s">
        <v>67570</v>
      </c>
      <c r="C17745" t="s">
        <v>67571</v>
      </c>
      <c r="D17745" t="s">
        <v>67572</v>
      </c>
      <c r="E17745" t="s">
        <v>3423</v>
      </c>
      <c r="F17745" t="s">
        <v>26305</v>
      </c>
      <c r="G17745" t="s">
        <v>57</v>
      </c>
      <c r="H17745" t="s">
        <v>46</v>
      </c>
      <c r="I17745" t="s">
        <v>58</v>
      </c>
      <c r="J17745" t="s">
        <v>198</v>
      </c>
      <c r="K17745" t="s">
        <v>199</v>
      </c>
      <c r="L17745">
        <v>3</v>
      </c>
      <c r="M17745" s="1">
        <v>40544</v>
      </c>
      <c r="N17745" s="2">
        <v>40544</v>
      </c>
      <c r="O17745" t="s">
        <v>528</v>
      </c>
      <c r="P17745">
        <v>2011</v>
      </c>
      <c r="Q17745" s="1">
        <v>40544</v>
      </c>
      <c r="R17745" s="1">
        <v>41814</v>
      </c>
      <c r="S17745">
        <v>1000000</v>
      </c>
      <c r="T17745">
        <v>50000000</v>
      </c>
      <c r="U17745">
        <v>0</v>
      </c>
      <c r="V17745">
        <v>0</v>
      </c>
      <c r="W17745">
        <v>0</v>
      </c>
      <c r="X17745">
        <v>0</v>
      </c>
      <c r="Y17745">
        <v>0</v>
      </c>
      <c r="Z17745">
        <v>0</v>
      </c>
      <c r="AA17745">
        <v>0</v>
      </c>
      <c r="AB17745">
        <v>0</v>
      </c>
      <c r="AC17745">
        <v>0</v>
      </c>
      <c r="AD17745">
        <v>0</v>
      </c>
      <c r="AE17745">
        <v>0</v>
      </c>
      <c r="AF17745">
        <v>10000000</v>
      </c>
      <c r="AG17745">
        <v>40000000</v>
      </c>
      <c r="AH17745">
        <v>0</v>
      </c>
      <c r="AI17745">
        <v>0</v>
      </c>
      <c r="AJ17745">
        <v>0</v>
      </c>
      <c r="AK17745">
        <v>0</v>
      </c>
      <c r="AL17745">
        <v>0</v>
      </c>
      <c r="AM17745">
        <v>0</v>
      </c>
    </row>
    <row r="17746" spans="1:39" x14ac:dyDescent="0.45">
      <c r="A17746" t="s">
        <v>67573</v>
      </c>
      <c r="B17746" t="s">
        <v>67574</v>
      </c>
      <c r="C17746" t="s">
        <v>67575</v>
      </c>
      <c r="D17746" t="s">
        <v>755</v>
      </c>
      <c r="E17746" t="s">
        <v>756</v>
      </c>
      <c r="F17746" t="s">
        <v>1894</v>
      </c>
      <c r="H17746" t="s">
        <v>46</v>
      </c>
      <c r="I17746" t="s">
        <v>47</v>
      </c>
      <c r="J17746" t="s">
        <v>48</v>
      </c>
      <c r="K17746" t="s">
        <v>49</v>
      </c>
      <c r="L17746">
        <v>1</v>
      </c>
      <c r="M17746" s="1">
        <v>40909</v>
      </c>
      <c r="N17746" s="2">
        <v>40909</v>
      </c>
      <c r="O17746" t="s">
        <v>132</v>
      </c>
      <c r="P17746">
        <v>2012</v>
      </c>
      <c r="Q17746" s="1">
        <v>41367</v>
      </c>
      <c r="R17746" s="1">
        <v>41367</v>
      </c>
      <c r="S17746">
        <v>1300000</v>
      </c>
      <c r="T17746">
        <v>0</v>
      </c>
      <c r="U17746">
        <v>0</v>
      </c>
      <c r="V17746">
        <v>0</v>
      </c>
      <c r="W17746">
        <v>0</v>
      </c>
      <c r="X17746">
        <v>0</v>
      </c>
      <c r="Y17746">
        <v>0</v>
      </c>
      <c r="Z17746">
        <v>0</v>
      </c>
      <c r="AA17746">
        <v>0</v>
      </c>
      <c r="AB17746">
        <v>0</v>
      </c>
      <c r="AC17746">
        <v>0</v>
      </c>
      <c r="AD17746">
        <v>0</v>
      </c>
      <c r="AE17746">
        <v>0</v>
      </c>
      <c r="AF17746">
        <v>0</v>
      </c>
      <c r="AG17746">
        <v>0</v>
      </c>
      <c r="AH17746">
        <v>0</v>
      </c>
      <c r="AI17746">
        <v>0</v>
      </c>
      <c r="AJ17746">
        <v>0</v>
      </c>
      <c r="AK17746">
        <v>0</v>
      </c>
      <c r="AL17746">
        <v>0</v>
      </c>
      <c r="AM17746">
        <v>0</v>
      </c>
    </row>
    <row r="17747" spans="1:39" x14ac:dyDescent="0.45">
      <c r="A17747" t="s">
        <v>67576</v>
      </c>
      <c r="B17747" t="s">
        <v>67577</v>
      </c>
      <c r="C17747" t="s">
        <v>67578</v>
      </c>
      <c r="D17747" t="s">
        <v>4656</v>
      </c>
      <c r="E17747" t="s">
        <v>248</v>
      </c>
      <c r="F17747" t="s">
        <v>114</v>
      </c>
      <c r="G17747" t="s">
        <v>57</v>
      </c>
      <c r="H17747" t="s">
        <v>46</v>
      </c>
      <c r="I17747" t="s">
        <v>58</v>
      </c>
      <c r="J17747" t="s">
        <v>198</v>
      </c>
      <c r="K17747" t="s">
        <v>199</v>
      </c>
      <c r="L17747">
        <v>1</v>
      </c>
      <c r="M17747" s="1">
        <v>41086</v>
      </c>
      <c r="N17747" s="2">
        <v>41061</v>
      </c>
      <c r="O17747" t="s">
        <v>50</v>
      </c>
      <c r="P17747">
        <v>2012</v>
      </c>
      <c r="Q17747" s="1">
        <v>41091</v>
      </c>
      <c r="R17747" s="1">
        <v>41091</v>
      </c>
      <c r="S17747">
        <v>0</v>
      </c>
      <c r="T17747">
        <v>0</v>
      </c>
      <c r="U17747">
        <v>0</v>
      </c>
      <c r="V17747">
        <v>0</v>
      </c>
      <c r="W17747">
        <v>0</v>
      </c>
      <c r="X17747">
        <v>0</v>
      </c>
      <c r="Y17747">
        <v>0</v>
      </c>
      <c r="Z17747">
        <v>0</v>
      </c>
      <c r="AA17747">
        <v>0</v>
      </c>
      <c r="AB17747">
        <v>0</v>
      </c>
      <c r="AC17747">
        <v>0</v>
      </c>
      <c r="AD17747">
        <v>0</v>
      </c>
      <c r="AE17747">
        <v>0</v>
      </c>
      <c r="AF17747">
        <v>0</v>
      </c>
      <c r="AG17747">
        <v>0</v>
      </c>
      <c r="AH17747">
        <v>0</v>
      </c>
      <c r="AI17747">
        <v>0</v>
      </c>
      <c r="AJ17747">
        <v>0</v>
      </c>
      <c r="AK17747">
        <v>0</v>
      </c>
      <c r="AL17747">
        <v>0</v>
      </c>
      <c r="AM17747">
        <v>0</v>
      </c>
    </row>
    <row r="17748" spans="1:39" x14ac:dyDescent="0.45">
      <c r="A17748" t="s">
        <v>67579</v>
      </c>
      <c r="B17748" t="s">
        <v>67580</v>
      </c>
      <c r="F17748" t="s">
        <v>67581</v>
      </c>
      <c r="G17748" t="s">
        <v>57</v>
      </c>
      <c r="H17748" t="s">
        <v>46</v>
      </c>
      <c r="I17748" t="s">
        <v>648</v>
      </c>
      <c r="J17748" t="s">
        <v>649</v>
      </c>
      <c r="K17748" t="s">
        <v>649</v>
      </c>
      <c r="L17748">
        <v>1</v>
      </c>
      <c r="Q17748" s="1">
        <v>40317</v>
      </c>
      <c r="R17748" s="1">
        <v>40317</v>
      </c>
      <c r="S17748">
        <v>0</v>
      </c>
      <c r="T17748">
        <v>187668</v>
      </c>
      <c r="U17748">
        <v>0</v>
      </c>
      <c r="V17748">
        <v>0</v>
      </c>
      <c r="W17748">
        <v>0</v>
      </c>
      <c r="X17748">
        <v>0</v>
      </c>
      <c r="Y17748">
        <v>0</v>
      </c>
      <c r="Z17748">
        <v>0</v>
      </c>
      <c r="AA17748">
        <v>0</v>
      </c>
      <c r="AB17748">
        <v>0</v>
      </c>
      <c r="AC17748">
        <v>0</v>
      </c>
      <c r="AD17748">
        <v>0</v>
      </c>
      <c r="AE17748">
        <v>0</v>
      </c>
      <c r="AF17748">
        <v>0</v>
      </c>
      <c r="AG17748">
        <v>0</v>
      </c>
      <c r="AH17748">
        <v>0</v>
      </c>
      <c r="AI17748">
        <v>0</v>
      </c>
      <c r="AJ17748">
        <v>0</v>
      </c>
      <c r="AK17748">
        <v>0</v>
      </c>
      <c r="AL17748">
        <v>0</v>
      </c>
      <c r="AM17748">
        <v>0</v>
      </c>
    </row>
    <row r="17749" spans="1:39" x14ac:dyDescent="0.45">
      <c r="A17749" t="s">
        <v>67582</v>
      </c>
      <c r="B17749" t="s">
        <v>67583</v>
      </c>
      <c r="C17749" t="s">
        <v>67584</v>
      </c>
      <c r="D17749" t="s">
        <v>67585</v>
      </c>
      <c r="E17749" t="s">
        <v>343</v>
      </c>
      <c r="F17749" t="s">
        <v>56</v>
      </c>
      <c r="G17749" t="s">
        <v>45</v>
      </c>
      <c r="H17749" t="s">
        <v>46</v>
      </c>
      <c r="I17749" t="s">
        <v>58</v>
      </c>
      <c r="J17749" t="s">
        <v>198</v>
      </c>
      <c r="K17749" t="s">
        <v>3958</v>
      </c>
      <c r="L17749">
        <v>1</v>
      </c>
      <c r="M17749" s="1">
        <v>38808</v>
      </c>
      <c r="N17749" s="2">
        <v>38808</v>
      </c>
      <c r="O17749" t="s">
        <v>490</v>
      </c>
      <c r="P17749">
        <v>2006</v>
      </c>
      <c r="Q17749" s="1">
        <v>38718</v>
      </c>
      <c r="R17749" s="1">
        <v>38718</v>
      </c>
      <c r="S17749">
        <v>0</v>
      </c>
      <c r="T17749">
        <v>4000000</v>
      </c>
      <c r="U17749">
        <v>0</v>
      </c>
      <c r="V17749">
        <v>0</v>
      </c>
      <c r="W17749">
        <v>0</v>
      </c>
      <c r="X17749">
        <v>0</v>
      </c>
      <c r="Y17749">
        <v>0</v>
      </c>
      <c r="Z17749">
        <v>0</v>
      </c>
      <c r="AA17749">
        <v>0</v>
      </c>
      <c r="AB17749">
        <v>0</v>
      </c>
      <c r="AC17749">
        <v>0</v>
      </c>
      <c r="AD17749">
        <v>0</v>
      </c>
      <c r="AE17749">
        <v>0</v>
      </c>
      <c r="AF17749">
        <v>4000000</v>
      </c>
      <c r="AG17749">
        <v>0</v>
      </c>
      <c r="AH17749">
        <v>0</v>
      </c>
      <c r="AI17749">
        <v>0</v>
      </c>
      <c r="AJ17749">
        <v>0</v>
      </c>
      <c r="AK17749">
        <v>0</v>
      </c>
      <c r="AL17749">
        <v>0</v>
      </c>
      <c r="AM17749">
        <v>0</v>
      </c>
    </row>
    <row r="17750" spans="1:39" x14ac:dyDescent="0.45">
      <c r="A17750" t="s">
        <v>67586</v>
      </c>
      <c r="B17750" t="s">
        <v>67587</v>
      </c>
      <c r="C17750" t="s">
        <v>67588</v>
      </c>
      <c r="D17750" t="s">
        <v>67589</v>
      </c>
      <c r="E17750" t="s">
        <v>1280</v>
      </c>
      <c r="F17750" t="s">
        <v>19291</v>
      </c>
      <c r="G17750" t="s">
        <v>57</v>
      </c>
      <c r="H17750" t="s">
        <v>46</v>
      </c>
      <c r="I17750" t="s">
        <v>81</v>
      </c>
      <c r="J17750" t="s">
        <v>1436</v>
      </c>
      <c r="K17750" t="s">
        <v>1436</v>
      </c>
      <c r="L17750">
        <v>1</v>
      </c>
      <c r="M17750" s="1">
        <v>40330</v>
      </c>
      <c r="N17750" s="2">
        <v>40330</v>
      </c>
      <c r="O17750" t="s">
        <v>1166</v>
      </c>
      <c r="P17750">
        <v>2010</v>
      </c>
      <c r="Q17750" s="1">
        <v>41699</v>
      </c>
      <c r="R17750" s="1">
        <v>41699</v>
      </c>
      <c r="S17750">
        <v>0</v>
      </c>
      <c r="T17750">
        <v>0</v>
      </c>
      <c r="U17750">
        <v>0</v>
      </c>
      <c r="V17750">
        <v>0</v>
      </c>
      <c r="W17750">
        <v>0</v>
      </c>
      <c r="X17750">
        <v>0</v>
      </c>
      <c r="Y17750">
        <v>320000</v>
      </c>
      <c r="Z17750">
        <v>0</v>
      </c>
      <c r="AA17750">
        <v>0</v>
      </c>
      <c r="AB17750">
        <v>0</v>
      </c>
      <c r="AC17750">
        <v>0</v>
      </c>
      <c r="AD17750">
        <v>0</v>
      </c>
      <c r="AE17750">
        <v>0</v>
      </c>
      <c r="AF17750">
        <v>0</v>
      </c>
      <c r="AG17750">
        <v>0</v>
      </c>
      <c r="AH17750">
        <v>0</v>
      </c>
      <c r="AI17750">
        <v>0</v>
      </c>
      <c r="AJ17750">
        <v>0</v>
      </c>
      <c r="AK17750">
        <v>0</v>
      </c>
      <c r="AL17750">
        <v>0</v>
      </c>
      <c r="AM17750">
        <v>0</v>
      </c>
    </row>
    <row r="17751" spans="1:39" x14ac:dyDescent="0.45">
      <c r="A17751" t="s">
        <v>67590</v>
      </c>
      <c r="B17751" t="s">
        <v>67591</v>
      </c>
      <c r="C17751" t="s">
        <v>67592</v>
      </c>
      <c r="D17751" t="s">
        <v>1343</v>
      </c>
      <c r="E17751" t="s">
        <v>1344</v>
      </c>
      <c r="F17751" t="s">
        <v>46395</v>
      </c>
      <c r="G17751" t="s">
        <v>45</v>
      </c>
      <c r="H17751" t="s">
        <v>46</v>
      </c>
      <c r="I17751" t="s">
        <v>58</v>
      </c>
      <c r="J17751" t="s">
        <v>198</v>
      </c>
      <c r="K17751" t="s">
        <v>5811</v>
      </c>
      <c r="L17751">
        <v>1</v>
      </c>
      <c r="Q17751" s="1">
        <v>38443</v>
      </c>
      <c r="R17751" s="1">
        <v>38443</v>
      </c>
      <c r="S17751">
        <v>0</v>
      </c>
      <c r="T17751">
        <v>10020000</v>
      </c>
      <c r="U17751">
        <v>0</v>
      </c>
      <c r="V17751">
        <v>0</v>
      </c>
      <c r="W17751">
        <v>0</v>
      </c>
      <c r="X17751">
        <v>0</v>
      </c>
      <c r="Y17751">
        <v>0</v>
      </c>
      <c r="Z17751">
        <v>0</v>
      </c>
      <c r="AA17751">
        <v>0</v>
      </c>
      <c r="AB17751">
        <v>0</v>
      </c>
      <c r="AC17751">
        <v>0</v>
      </c>
      <c r="AD17751">
        <v>0</v>
      </c>
      <c r="AE17751">
        <v>0</v>
      </c>
      <c r="AF17751">
        <v>0</v>
      </c>
      <c r="AG17751">
        <v>0</v>
      </c>
      <c r="AH17751">
        <v>0</v>
      </c>
      <c r="AI17751">
        <v>0</v>
      </c>
      <c r="AJ17751">
        <v>0</v>
      </c>
      <c r="AK17751">
        <v>0</v>
      </c>
      <c r="AL17751">
        <v>0</v>
      </c>
      <c r="AM17751">
        <v>0</v>
      </c>
    </row>
    <row r="17752" spans="1:39" x14ac:dyDescent="0.45">
      <c r="A17752" t="s">
        <v>67593</v>
      </c>
      <c r="B17752" t="s">
        <v>67594</v>
      </c>
      <c r="C17752" t="s">
        <v>67595</v>
      </c>
      <c r="F17752" t="s">
        <v>67596</v>
      </c>
      <c r="G17752" t="s">
        <v>57</v>
      </c>
      <c r="H17752" t="s">
        <v>46</v>
      </c>
      <c r="I17752" t="s">
        <v>58</v>
      </c>
      <c r="J17752" t="s">
        <v>518</v>
      </c>
      <c r="K17752" t="s">
        <v>519</v>
      </c>
      <c r="L17752">
        <v>1</v>
      </c>
      <c r="M17752" s="1">
        <v>41640</v>
      </c>
      <c r="N17752" s="2">
        <v>41640</v>
      </c>
      <c r="O17752" t="s">
        <v>84</v>
      </c>
      <c r="P17752">
        <v>2014</v>
      </c>
      <c r="Q17752" s="1">
        <v>41956</v>
      </c>
      <c r="R17752" s="1">
        <v>41956</v>
      </c>
      <c r="S17752">
        <v>0</v>
      </c>
      <c r="T17752">
        <v>985067</v>
      </c>
      <c r="U17752">
        <v>0</v>
      </c>
      <c r="V17752">
        <v>0</v>
      </c>
      <c r="W17752">
        <v>0</v>
      </c>
      <c r="X17752">
        <v>0</v>
      </c>
      <c r="Y17752">
        <v>0</v>
      </c>
      <c r="Z17752">
        <v>0</v>
      </c>
      <c r="AA17752">
        <v>0</v>
      </c>
      <c r="AB17752">
        <v>0</v>
      </c>
      <c r="AC17752">
        <v>0</v>
      </c>
      <c r="AD17752">
        <v>0</v>
      </c>
      <c r="AE17752">
        <v>0</v>
      </c>
      <c r="AF17752">
        <v>0</v>
      </c>
      <c r="AG17752">
        <v>0</v>
      </c>
      <c r="AH17752">
        <v>0</v>
      </c>
      <c r="AI17752">
        <v>0</v>
      </c>
      <c r="AJ17752">
        <v>0</v>
      </c>
      <c r="AK17752">
        <v>0</v>
      </c>
      <c r="AL17752">
        <v>0</v>
      </c>
      <c r="AM17752">
        <v>0</v>
      </c>
    </row>
    <row r="17753" spans="1:39" x14ac:dyDescent="0.45">
      <c r="A17753" t="s">
        <v>67597</v>
      </c>
      <c r="B17753" t="s">
        <v>67598</v>
      </c>
      <c r="C17753" t="s">
        <v>67599</v>
      </c>
      <c r="D17753" t="s">
        <v>67600</v>
      </c>
      <c r="E17753" t="s">
        <v>316</v>
      </c>
      <c r="F17753" t="s">
        <v>67601</v>
      </c>
      <c r="G17753" t="s">
        <v>57</v>
      </c>
      <c r="H17753" t="s">
        <v>46</v>
      </c>
      <c r="I17753" t="s">
        <v>58</v>
      </c>
      <c r="J17753" t="s">
        <v>198</v>
      </c>
      <c r="K17753" t="s">
        <v>199</v>
      </c>
      <c r="L17753">
        <v>2</v>
      </c>
      <c r="M17753" s="1">
        <v>36495</v>
      </c>
      <c r="N17753" s="2">
        <v>36495</v>
      </c>
      <c r="O17753" t="s">
        <v>6642</v>
      </c>
      <c r="P17753">
        <v>1999</v>
      </c>
      <c r="Q17753" s="1">
        <v>39463</v>
      </c>
      <c r="R17753" s="1">
        <v>40725</v>
      </c>
      <c r="S17753">
        <v>0</v>
      </c>
      <c r="T17753">
        <v>10300800</v>
      </c>
      <c r="U17753">
        <v>0</v>
      </c>
      <c r="V17753">
        <v>0</v>
      </c>
      <c r="W17753">
        <v>0</v>
      </c>
      <c r="X17753">
        <v>0</v>
      </c>
      <c r="Y17753">
        <v>0</v>
      </c>
      <c r="Z17753">
        <v>0</v>
      </c>
      <c r="AA17753">
        <v>0</v>
      </c>
      <c r="AB17753">
        <v>0</v>
      </c>
      <c r="AC17753">
        <v>0</v>
      </c>
      <c r="AD17753">
        <v>0</v>
      </c>
      <c r="AE17753">
        <v>0</v>
      </c>
      <c r="AF17753">
        <v>10000000</v>
      </c>
      <c r="AG17753">
        <v>0</v>
      </c>
      <c r="AH17753">
        <v>0</v>
      </c>
      <c r="AI17753">
        <v>0</v>
      </c>
      <c r="AJ17753">
        <v>0</v>
      </c>
      <c r="AK17753">
        <v>0</v>
      </c>
      <c r="AL17753">
        <v>0</v>
      </c>
      <c r="AM17753">
        <v>0</v>
      </c>
    </row>
    <row r="17754" spans="1:39" x14ac:dyDescent="0.45">
      <c r="A17754" t="s">
        <v>67602</v>
      </c>
      <c r="B17754" t="s">
        <v>67603</v>
      </c>
      <c r="C17754" t="s">
        <v>67604</v>
      </c>
      <c r="D17754" t="s">
        <v>67605</v>
      </c>
      <c r="E17754" t="s">
        <v>128</v>
      </c>
      <c r="F17754" t="s">
        <v>73</v>
      </c>
      <c r="G17754" t="s">
        <v>57</v>
      </c>
      <c r="H17754" t="s">
        <v>260</v>
      </c>
      <c r="I17754" t="s">
        <v>4069</v>
      </c>
      <c r="J17754" t="s">
        <v>6566</v>
      </c>
      <c r="K17754" t="s">
        <v>6566</v>
      </c>
      <c r="L17754">
        <v>2</v>
      </c>
      <c r="M17754" s="1">
        <v>40544</v>
      </c>
      <c r="N17754" s="2">
        <v>40544</v>
      </c>
      <c r="O17754" t="s">
        <v>528</v>
      </c>
      <c r="P17754">
        <v>2011</v>
      </c>
      <c r="Q17754" s="1">
        <v>41122</v>
      </c>
      <c r="R17754" s="1">
        <v>41584</v>
      </c>
      <c r="S17754">
        <v>1500000</v>
      </c>
      <c r="T17754">
        <v>0</v>
      </c>
      <c r="U17754">
        <v>0</v>
      </c>
      <c r="V17754">
        <v>0</v>
      </c>
      <c r="W17754">
        <v>0</v>
      </c>
      <c r="X17754">
        <v>0</v>
      </c>
      <c r="Y17754">
        <v>0</v>
      </c>
      <c r="Z17754">
        <v>0</v>
      </c>
      <c r="AA17754">
        <v>0</v>
      </c>
      <c r="AB17754">
        <v>0</v>
      </c>
      <c r="AC17754">
        <v>0</v>
      </c>
      <c r="AD17754">
        <v>0</v>
      </c>
      <c r="AE17754">
        <v>0</v>
      </c>
      <c r="AF17754">
        <v>0</v>
      </c>
      <c r="AG17754">
        <v>0</v>
      </c>
      <c r="AH17754">
        <v>0</v>
      </c>
      <c r="AI17754">
        <v>0</v>
      </c>
      <c r="AJ17754">
        <v>0</v>
      </c>
      <c r="AK17754">
        <v>0</v>
      </c>
      <c r="AL17754">
        <v>0</v>
      </c>
      <c r="AM17754">
        <v>0</v>
      </c>
    </row>
    <row r="17755" spans="1:39" x14ac:dyDescent="0.45">
      <c r="A17755" t="s">
        <v>67606</v>
      </c>
      <c r="B17755" t="s">
        <v>67607</v>
      </c>
      <c r="C17755" t="s">
        <v>67608</v>
      </c>
      <c r="D17755" t="s">
        <v>67609</v>
      </c>
      <c r="E17755" t="s">
        <v>1616</v>
      </c>
      <c r="F17755" t="s">
        <v>19351</v>
      </c>
      <c r="G17755" t="s">
        <v>57</v>
      </c>
      <c r="H17755" t="s">
        <v>46</v>
      </c>
      <c r="I17755" t="s">
        <v>58</v>
      </c>
      <c r="J17755" t="s">
        <v>944</v>
      </c>
      <c r="K17755" t="s">
        <v>945</v>
      </c>
      <c r="L17755">
        <v>1</v>
      </c>
      <c r="M17755" s="1">
        <v>39083</v>
      </c>
      <c r="N17755" s="2">
        <v>39083</v>
      </c>
      <c r="O17755" t="s">
        <v>110</v>
      </c>
      <c r="P17755">
        <v>2007</v>
      </c>
      <c r="Q17755" s="1">
        <v>40764</v>
      </c>
      <c r="R17755" s="1">
        <v>40764</v>
      </c>
      <c r="S17755">
        <v>115000</v>
      </c>
      <c r="T17755">
        <v>0</v>
      </c>
      <c r="U17755">
        <v>0</v>
      </c>
      <c r="V17755">
        <v>0</v>
      </c>
      <c r="W17755">
        <v>0</v>
      </c>
      <c r="X17755">
        <v>0</v>
      </c>
      <c r="Y17755">
        <v>0</v>
      </c>
      <c r="Z17755">
        <v>0</v>
      </c>
      <c r="AA17755">
        <v>0</v>
      </c>
      <c r="AB17755">
        <v>0</v>
      </c>
      <c r="AC17755">
        <v>0</v>
      </c>
      <c r="AD17755">
        <v>0</v>
      </c>
      <c r="AE17755">
        <v>0</v>
      </c>
      <c r="AF17755">
        <v>0</v>
      </c>
      <c r="AG17755">
        <v>0</v>
      </c>
      <c r="AH17755">
        <v>0</v>
      </c>
      <c r="AI17755">
        <v>0</v>
      </c>
      <c r="AJ17755">
        <v>0</v>
      </c>
      <c r="AK17755">
        <v>0</v>
      </c>
      <c r="AL17755">
        <v>0</v>
      </c>
      <c r="AM17755">
        <v>0</v>
      </c>
    </row>
    <row r="17756" spans="1:39" x14ac:dyDescent="0.45">
      <c r="A17756" t="s">
        <v>67610</v>
      </c>
      <c r="B17756" t="s">
        <v>67611</v>
      </c>
      <c r="C17756" t="s">
        <v>67612</v>
      </c>
      <c r="D17756" t="s">
        <v>154</v>
      </c>
      <c r="E17756" t="s">
        <v>155</v>
      </c>
      <c r="F17756" t="s">
        <v>3702</v>
      </c>
      <c r="G17756" t="s">
        <v>57</v>
      </c>
      <c r="H17756" t="s">
        <v>46</v>
      </c>
      <c r="I17756" t="s">
        <v>58</v>
      </c>
      <c r="J17756" t="s">
        <v>989</v>
      </c>
      <c r="K17756" t="s">
        <v>990</v>
      </c>
      <c r="L17756">
        <v>1</v>
      </c>
      <c r="M17756" s="1">
        <v>34700</v>
      </c>
      <c r="N17756" s="2">
        <v>34700</v>
      </c>
      <c r="O17756" t="s">
        <v>3471</v>
      </c>
      <c r="P17756">
        <v>1995</v>
      </c>
      <c r="Q17756" s="1">
        <v>39962</v>
      </c>
      <c r="R17756" s="1">
        <v>39962</v>
      </c>
      <c r="S17756">
        <v>0</v>
      </c>
      <c r="T17756">
        <v>0</v>
      </c>
      <c r="U17756">
        <v>0</v>
      </c>
      <c r="V17756">
        <v>0</v>
      </c>
      <c r="W17756">
        <v>0</v>
      </c>
      <c r="X17756">
        <v>12500000</v>
      </c>
      <c r="Y17756">
        <v>0</v>
      </c>
      <c r="Z17756">
        <v>0</v>
      </c>
      <c r="AA17756">
        <v>0</v>
      </c>
      <c r="AB17756">
        <v>0</v>
      </c>
      <c r="AC17756">
        <v>0</v>
      </c>
      <c r="AD17756">
        <v>0</v>
      </c>
      <c r="AE17756">
        <v>0</v>
      </c>
      <c r="AF17756">
        <v>0</v>
      </c>
      <c r="AG17756">
        <v>0</v>
      </c>
      <c r="AH17756">
        <v>0</v>
      </c>
      <c r="AI17756">
        <v>0</v>
      </c>
      <c r="AJ17756">
        <v>0</v>
      </c>
      <c r="AK17756">
        <v>0</v>
      </c>
      <c r="AL17756">
        <v>0</v>
      </c>
      <c r="AM17756">
        <v>0</v>
      </c>
    </row>
    <row r="17757" spans="1:39" x14ac:dyDescent="0.45">
      <c r="A17757" t="s">
        <v>67613</v>
      </c>
      <c r="B17757" t="s">
        <v>67614</v>
      </c>
      <c r="C17757" t="s">
        <v>67615</v>
      </c>
      <c r="D17757" t="s">
        <v>1360</v>
      </c>
      <c r="E17757" t="s">
        <v>1361</v>
      </c>
      <c r="F17757" t="s">
        <v>109</v>
      </c>
      <c r="G17757" t="s">
        <v>57</v>
      </c>
      <c r="H17757" t="s">
        <v>260</v>
      </c>
      <c r="I17757" t="s">
        <v>261</v>
      </c>
      <c r="J17757" t="s">
        <v>19546</v>
      </c>
      <c r="K17757" t="s">
        <v>19546</v>
      </c>
      <c r="L17757">
        <v>1</v>
      </c>
      <c r="M17757" s="1">
        <v>40544</v>
      </c>
      <c r="N17757" s="2">
        <v>40544</v>
      </c>
      <c r="O17757" t="s">
        <v>528</v>
      </c>
      <c r="P17757">
        <v>2011</v>
      </c>
      <c r="Q17757" s="1">
        <v>41396</v>
      </c>
      <c r="R17757" s="1">
        <v>41396</v>
      </c>
      <c r="S17757">
        <v>0</v>
      </c>
      <c r="T17757">
        <v>2000000</v>
      </c>
      <c r="U17757">
        <v>0</v>
      </c>
      <c r="V17757">
        <v>0</v>
      </c>
      <c r="W17757">
        <v>0</v>
      </c>
      <c r="X17757">
        <v>0</v>
      </c>
      <c r="Y17757">
        <v>0</v>
      </c>
      <c r="Z17757">
        <v>0</v>
      </c>
      <c r="AA17757">
        <v>0</v>
      </c>
      <c r="AB17757">
        <v>0</v>
      </c>
      <c r="AC17757">
        <v>0</v>
      </c>
      <c r="AD17757">
        <v>0</v>
      </c>
      <c r="AE17757">
        <v>0</v>
      </c>
      <c r="AF17757">
        <v>2000000</v>
      </c>
      <c r="AG17757">
        <v>0</v>
      </c>
      <c r="AH17757">
        <v>0</v>
      </c>
      <c r="AI17757">
        <v>0</v>
      </c>
      <c r="AJ17757">
        <v>0</v>
      </c>
      <c r="AK17757">
        <v>0</v>
      </c>
      <c r="AL17757">
        <v>0</v>
      </c>
      <c r="AM17757">
        <v>0</v>
      </c>
    </row>
    <row r="17758" spans="1:39" x14ac:dyDescent="0.45">
      <c r="A17758" t="s">
        <v>67616</v>
      </c>
      <c r="B17758" t="s">
        <v>67617</v>
      </c>
      <c r="C17758" t="s">
        <v>67618</v>
      </c>
      <c r="D17758" t="s">
        <v>154</v>
      </c>
      <c r="E17758" t="s">
        <v>155</v>
      </c>
      <c r="F17758" t="s">
        <v>4815</v>
      </c>
      <c r="G17758" t="s">
        <v>57</v>
      </c>
      <c r="H17758" t="s">
        <v>46</v>
      </c>
      <c r="I17758" t="s">
        <v>81</v>
      </c>
      <c r="J17758" t="s">
        <v>82</v>
      </c>
      <c r="K17758" t="s">
        <v>906</v>
      </c>
      <c r="L17758">
        <v>1</v>
      </c>
      <c r="M17758" s="1">
        <v>33239</v>
      </c>
      <c r="N17758" s="2">
        <v>33239</v>
      </c>
      <c r="O17758" t="s">
        <v>477</v>
      </c>
      <c r="P17758">
        <v>1991</v>
      </c>
      <c r="Q17758" s="1">
        <v>41668</v>
      </c>
      <c r="R17758" s="1">
        <v>41668</v>
      </c>
      <c r="S17758">
        <v>0</v>
      </c>
      <c r="T17758">
        <v>0</v>
      </c>
      <c r="U17758">
        <v>0</v>
      </c>
      <c r="V17758">
        <v>0</v>
      </c>
      <c r="W17758">
        <v>0</v>
      </c>
      <c r="X17758">
        <v>73000000</v>
      </c>
      <c r="Y17758">
        <v>0</v>
      </c>
      <c r="Z17758">
        <v>0</v>
      </c>
      <c r="AA17758">
        <v>0</v>
      </c>
      <c r="AB17758">
        <v>0</v>
      </c>
      <c r="AC17758">
        <v>0</v>
      </c>
      <c r="AD17758">
        <v>0</v>
      </c>
      <c r="AE17758">
        <v>0</v>
      </c>
      <c r="AF17758">
        <v>0</v>
      </c>
      <c r="AG17758">
        <v>0</v>
      </c>
      <c r="AH17758">
        <v>0</v>
      </c>
      <c r="AI17758">
        <v>0</v>
      </c>
      <c r="AJ17758">
        <v>0</v>
      </c>
      <c r="AK17758">
        <v>0</v>
      </c>
      <c r="AL17758">
        <v>0</v>
      </c>
      <c r="AM17758">
        <v>0</v>
      </c>
    </row>
    <row r="17759" spans="1:39" x14ac:dyDescent="0.45">
      <c r="A17759" t="s">
        <v>67619</v>
      </c>
      <c r="B17759" t="s">
        <v>67620</v>
      </c>
      <c r="C17759" t="s">
        <v>67621</v>
      </c>
      <c r="D17759" t="s">
        <v>2191</v>
      </c>
      <c r="E17759" t="s">
        <v>2192</v>
      </c>
      <c r="F17759" t="s">
        <v>114</v>
      </c>
      <c r="G17759" t="s">
        <v>57</v>
      </c>
      <c r="H17759" t="s">
        <v>46</v>
      </c>
      <c r="I17759" t="s">
        <v>8013</v>
      </c>
      <c r="J17759" t="s">
        <v>8014</v>
      </c>
      <c r="K17759" t="s">
        <v>8015</v>
      </c>
      <c r="L17759">
        <v>1</v>
      </c>
      <c r="Q17759" s="1">
        <v>41555</v>
      </c>
      <c r="R17759" s="1">
        <v>41555</v>
      </c>
      <c r="S17759">
        <v>0</v>
      </c>
      <c r="T17759">
        <v>0</v>
      </c>
      <c r="U17759">
        <v>0</v>
      </c>
      <c r="V17759">
        <v>0</v>
      </c>
      <c r="W17759">
        <v>0</v>
      </c>
      <c r="X17759">
        <v>0</v>
      </c>
      <c r="Y17759">
        <v>0</v>
      </c>
      <c r="Z17759">
        <v>0</v>
      </c>
      <c r="AA17759">
        <v>0</v>
      </c>
      <c r="AB17759">
        <v>0</v>
      </c>
      <c r="AC17759">
        <v>0</v>
      </c>
      <c r="AD17759">
        <v>0</v>
      </c>
      <c r="AE17759">
        <v>0</v>
      </c>
      <c r="AF17759">
        <v>0</v>
      </c>
      <c r="AG17759">
        <v>0</v>
      </c>
      <c r="AH17759">
        <v>0</v>
      </c>
      <c r="AI17759">
        <v>0</v>
      </c>
      <c r="AJ17759">
        <v>0</v>
      </c>
      <c r="AK17759">
        <v>0</v>
      </c>
      <c r="AL17759">
        <v>0</v>
      </c>
      <c r="AM17759">
        <v>0</v>
      </c>
    </row>
    <row r="17760" spans="1:39" x14ac:dyDescent="0.45">
      <c r="A17760" t="s">
        <v>67622</v>
      </c>
      <c r="B17760" t="s">
        <v>67623</v>
      </c>
      <c r="C17760" t="s">
        <v>67624</v>
      </c>
      <c r="F17760" t="s">
        <v>114</v>
      </c>
      <c r="G17760" t="s">
        <v>57</v>
      </c>
      <c r="H17760" t="s">
        <v>46</v>
      </c>
      <c r="I17760" t="s">
        <v>821</v>
      </c>
      <c r="J17760" t="s">
        <v>3230</v>
      </c>
      <c r="K17760" t="s">
        <v>3230</v>
      </c>
      <c r="L17760">
        <v>1</v>
      </c>
      <c r="Q17760" s="1">
        <v>40512</v>
      </c>
      <c r="R17760" s="1">
        <v>40512</v>
      </c>
      <c r="S17760">
        <v>0</v>
      </c>
      <c r="T17760">
        <v>0</v>
      </c>
      <c r="U17760">
        <v>0</v>
      </c>
      <c r="V17760">
        <v>0</v>
      </c>
      <c r="W17760">
        <v>0</v>
      </c>
      <c r="X17760">
        <v>0</v>
      </c>
      <c r="Y17760">
        <v>0</v>
      </c>
      <c r="Z17760">
        <v>0</v>
      </c>
      <c r="AA17760">
        <v>0</v>
      </c>
      <c r="AB17760">
        <v>0</v>
      </c>
      <c r="AC17760">
        <v>0</v>
      </c>
      <c r="AD17760">
        <v>0</v>
      </c>
      <c r="AE17760">
        <v>0</v>
      </c>
      <c r="AF17760">
        <v>0</v>
      </c>
      <c r="AG17760">
        <v>0</v>
      </c>
      <c r="AH17760">
        <v>0</v>
      </c>
      <c r="AI17760">
        <v>0</v>
      </c>
      <c r="AJ17760">
        <v>0</v>
      </c>
      <c r="AK17760">
        <v>0</v>
      </c>
      <c r="AL17760">
        <v>0</v>
      </c>
      <c r="AM17760">
        <v>0</v>
      </c>
    </row>
    <row r="17761" spans="1:39" x14ac:dyDescent="0.45">
      <c r="A17761" t="s">
        <v>67625</v>
      </c>
      <c r="B17761" t="s">
        <v>67626</v>
      </c>
      <c r="C17761" t="s">
        <v>67627</v>
      </c>
      <c r="D17761" t="s">
        <v>1757</v>
      </c>
      <c r="E17761" t="s">
        <v>1758</v>
      </c>
      <c r="F17761" t="s">
        <v>282</v>
      </c>
      <c r="G17761" t="s">
        <v>101</v>
      </c>
      <c r="H17761" t="s">
        <v>46</v>
      </c>
      <c r="I17761" t="s">
        <v>526</v>
      </c>
      <c r="J17761" t="s">
        <v>11711</v>
      </c>
      <c r="K17761" t="s">
        <v>17341</v>
      </c>
      <c r="L17761">
        <v>1</v>
      </c>
      <c r="Q17761" s="1">
        <v>40137</v>
      </c>
      <c r="R17761" s="1">
        <v>40137</v>
      </c>
      <c r="S17761">
        <v>100000</v>
      </c>
      <c r="T17761">
        <v>0</v>
      </c>
      <c r="U17761">
        <v>0</v>
      </c>
      <c r="V17761">
        <v>0</v>
      </c>
      <c r="W17761">
        <v>0</v>
      </c>
      <c r="X17761">
        <v>0</v>
      </c>
      <c r="Y17761">
        <v>0</v>
      </c>
      <c r="Z17761">
        <v>0</v>
      </c>
      <c r="AA17761">
        <v>0</v>
      </c>
      <c r="AB17761">
        <v>0</v>
      </c>
      <c r="AC17761">
        <v>0</v>
      </c>
      <c r="AD17761">
        <v>0</v>
      </c>
      <c r="AE17761">
        <v>0</v>
      </c>
      <c r="AF17761">
        <v>0</v>
      </c>
      <c r="AG17761">
        <v>0</v>
      </c>
      <c r="AH17761">
        <v>0</v>
      </c>
      <c r="AI17761">
        <v>0</v>
      </c>
      <c r="AJ17761">
        <v>0</v>
      </c>
      <c r="AK17761">
        <v>0</v>
      </c>
      <c r="AL17761">
        <v>0</v>
      </c>
      <c r="AM17761">
        <v>0</v>
      </c>
    </row>
    <row r="17762" spans="1:39" x14ac:dyDescent="0.45">
      <c r="A17762" t="s">
        <v>67628</v>
      </c>
      <c r="B17762" t="s">
        <v>67629</v>
      </c>
      <c r="C17762" t="s">
        <v>67630</v>
      </c>
      <c r="D17762" t="s">
        <v>88</v>
      </c>
      <c r="E17762" t="s">
        <v>89</v>
      </c>
      <c r="F17762" t="s">
        <v>6221</v>
      </c>
      <c r="G17762" t="s">
        <v>57</v>
      </c>
      <c r="H17762" t="s">
        <v>46</v>
      </c>
      <c r="I17762" t="s">
        <v>58</v>
      </c>
      <c r="J17762" t="s">
        <v>198</v>
      </c>
      <c r="K17762" t="s">
        <v>199</v>
      </c>
      <c r="L17762">
        <v>1</v>
      </c>
      <c r="M17762" s="1">
        <v>41690</v>
      </c>
      <c r="N17762" s="2">
        <v>41671</v>
      </c>
      <c r="O17762" t="s">
        <v>84</v>
      </c>
      <c r="P17762">
        <v>2014</v>
      </c>
      <c r="Q17762" s="1">
        <v>41693</v>
      </c>
      <c r="R17762" s="1">
        <v>41693</v>
      </c>
      <c r="S17762">
        <v>0</v>
      </c>
      <c r="T17762">
        <v>4200000</v>
      </c>
      <c r="U17762">
        <v>0</v>
      </c>
      <c r="V17762">
        <v>0</v>
      </c>
      <c r="W17762">
        <v>0</v>
      </c>
      <c r="X17762">
        <v>0</v>
      </c>
      <c r="Y17762">
        <v>0</v>
      </c>
      <c r="Z17762">
        <v>0</v>
      </c>
      <c r="AA17762">
        <v>0</v>
      </c>
      <c r="AB17762">
        <v>0</v>
      </c>
      <c r="AC17762">
        <v>0</v>
      </c>
      <c r="AD17762">
        <v>0</v>
      </c>
      <c r="AE17762">
        <v>0</v>
      </c>
      <c r="AF17762">
        <v>4200000</v>
      </c>
      <c r="AG17762">
        <v>0</v>
      </c>
      <c r="AH17762">
        <v>0</v>
      </c>
      <c r="AI17762">
        <v>0</v>
      </c>
      <c r="AJ17762">
        <v>0</v>
      </c>
      <c r="AK17762">
        <v>0</v>
      </c>
      <c r="AL17762">
        <v>0</v>
      </c>
      <c r="AM17762">
        <v>0</v>
      </c>
    </row>
    <row r="17763" spans="1:39" x14ac:dyDescent="0.45">
      <c r="A17763" t="s">
        <v>67631</v>
      </c>
      <c r="B17763" t="s">
        <v>67632</v>
      </c>
      <c r="C17763" t="s">
        <v>67633</v>
      </c>
      <c r="D17763" t="s">
        <v>67634</v>
      </c>
      <c r="E17763" t="s">
        <v>1018</v>
      </c>
      <c r="F17763" t="s">
        <v>714</v>
      </c>
      <c r="G17763" t="s">
        <v>57</v>
      </c>
      <c r="L17763">
        <v>2</v>
      </c>
      <c r="M17763" s="1">
        <v>41640</v>
      </c>
      <c r="N17763" s="2">
        <v>41640</v>
      </c>
      <c r="O17763" t="s">
        <v>84</v>
      </c>
      <c r="P17763">
        <v>2014</v>
      </c>
      <c r="Q17763" s="1">
        <v>41852</v>
      </c>
      <c r="R17763" s="1">
        <v>41974</v>
      </c>
      <c r="S17763">
        <v>250000</v>
      </c>
      <c r="T17763">
        <v>0</v>
      </c>
      <c r="U17763">
        <v>0</v>
      </c>
      <c r="V17763">
        <v>0</v>
      </c>
      <c r="W17763">
        <v>0</v>
      </c>
      <c r="X17763">
        <v>0</v>
      </c>
      <c r="Y17763">
        <v>0</v>
      </c>
      <c r="Z17763">
        <v>0</v>
      </c>
      <c r="AA17763">
        <v>0</v>
      </c>
      <c r="AB17763">
        <v>0</v>
      </c>
      <c r="AC17763">
        <v>0</v>
      </c>
      <c r="AD17763">
        <v>0</v>
      </c>
      <c r="AE17763">
        <v>0</v>
      </c>
      <c r="AF17763">
        <v>0</v>
      </c>
      <c r="AG17763">
        <v>0</v>
      </c>
      <c r="AH17763">
        <v>0</v>
      </c>
      <c r="AI17763">
        <v>0</v>
      </c>
      <c r="AJ17763">
        <v>0</v>
      </c>
      <c r="AK17763">
        <v>0</v>
      </c>
      <c r="AL17763">
        <v>0</v>
      </c>
      <c r="AM17763">
        <v>0</v>
      </c>
    </row>
    <row r="17764" spans="1:39" x14ac:dyDescent="0.45">
      <c r="A17764" t="s">
        <v>67635</v>
      </c>
      <c r="B17764" t="s">
        <v>67636</v>
      </c>
      <c r="C17764" t="s">
        <v>67637</v>
      </c>
      <c r="D17764" t="s">
        <v>88</v>
      </c>
      <c r="E17764" t="s">
        <v>89</v>
      </c>
      <c r="F17764" t="s">
        <v>67638</v>
      </c>
      <c r="G17764" t="s">
        <v>57</v>
      </c>
      <c r="H17764" t="s">
        <v>74</v>
      </c>
      <c r="J17764" t="s">
        <v>75</v>
      </c>
      <c r="K17764" t="s">
        <v>75</v>
      </c>
      <c r="L17764">
        <v>2</v>
      </c>
      <c r="M17764" s="1">
        <v>33604</v>
      </c>
      <c r="N17764" s="2">
        <v>33604</v>
      </c>
      <c r="O17764" t="s">
        <v>3040</v>
      </c>
      <c r="P17764">
        <v>1992</v>
      </c>
      <c r="Q17764" s="1">
        <v>40158</v>
      </c>
      <c r="R17764" s="1">
        <v>41726</v>
      </c>
      <c r="S17764">
        <v>0</v>
      </c>
      <c r="T17764">
        <v>5745506</v>
      </c>
      <c r="U17764">
        <v>0</v>
      </c>
      <c r="V17764">
        <v>0</v>
      </c>
      <c r="W17764">
        <v>0</v>
      </c>
      <c r="X17764">
        <v>0</v>
      </c>
      <c r="Y17764">
        <v>0</v>
      </c>
      <c r="Z17764">
        <v>0</v>
      </c>
      <c r="AA17764">
        <v>0</v>
      </c>
      <c r="AB17764">
        <v>0</v>
      </c>
      <c r="AC17764">
        <v>0</v>
      </c>
      <c r="AD17764">
        <v>0</v>
      </c>
      <c r="AE17764">
        <v>0</v>
      </c>
      <c r="AF17764">
        <v>0</v>
      </c>
      <c r="AG17764">
        <v>0</v>
      </c>
      <c r="AH17764">
        <v>0</v>
      </c>
      <c r="AI17764">
        <v>0</v>
      </c>
      <c r="AJ17764">
        <v>0</v>
      </c>
      <c r="AK17764">
        <v>0</v>
      </c>
      <c r="AL17764">
        <v>0</v>
      </c>
      <c r="AM17764">
        <v>0</v>
      </c>
    </row>
    <row r="17765" spans="1:39" x14ac:dyDescent="0.45">
      <c r="A17765" t="s">
        <v>67639</v>
      </c>
      <c r="B17765" t="s">
        <v>67640</v>
      </c>
      <c r="C17765" t="s">
        <v>67641</v>
      </c>
      <c r="D17765" t="s">
        <v>67642</v>
      </c>
      <c r="E17765" t="s">
        <v>954</v>
      </c>
      <c r="F17765" t="s">
        <v>114</v>
      </c>
      <c r="G17765" t="s">
        <v>57</v>
      </c>
      <c r="H17765" t="s">
        <v>46</v>
      </c>
      <c r="I17765" t="s">
        <v>2594</v>
      </c>
      <c r="J17765" t="s">
        <v>7189</v>
      </c>
      <c r="K17765" t="s">
        <v>28232</v>
      </c>
      <c r="L17765">
        <v>1</v>
      </c>
      <c r="M17765" s="1">
        <v>39448</v>
      </c>
      <c r="N17765" s="2">
        <v>39448</v>
      </c>
      <c r="O17765" t="s">
        <v>181</v>
      </c>
      <c r="P17765">
        <v>2008</v>
      </c>
      <c r="Q17765" s="1">
        <v>39448</v>
      </c>
      <c r="R17765" s="1">
        <v>39448</v>
      </c>
      <c r="S17765">
        <v>0</v>
      </c>
      <c r="T17765">
        <v>0</v>
      </c>
      <c r="U17765">
        <v>0</v>
      </c>
      <c r="V17765">
        <v>0</v>
      </c>
      <c r="W17765">
        <v>0</v>
      </c>
      <c r="X17765">
        <v>0</v>
      </c>
      <c r="Y17765">
        <v>0</v>
      </c>
      <c r="Z17765">
        <v>0</v>
      </c>
      <c r="AA17765">
        <v>0</v>
      </c>
      <c r="AB17765">
        <v>0</v>
      </c>
      <c r="AC17765">
        <v>0</v>
      </c>
      <c r="AD17765">
        <v>0</v>
      </c>
      <c r="AE17765">
        <v>0</v>
      </c>
      <c r="AF17765">
        <v>0</v>
      </c>
      <c r="AG17765">
        <v>0</v>
      </c>
      <c r="AH17765">
        <v>0</v>
      </c>
      <c r="AI17765">
        <v>0</v>
      </c>
      <c r="AJ17765">
        <v>0</v>
      </c>
      <c r="AK17765">
        <v>0</v>
      </c>
      <c r="AL17765">
        <v>0</v>
      </c>
      <c r="AM17765">
        <v>0</v>
      </c>
    </row>
    <row r="17766" spans="1:39" x14ac:dyDescent="0.45">
      <c r="A17766" t="s">
        <v>67643</v>
      </c>
      <c r="B17766" t="s">
        <v>67644</v>
      </c>
      <c r="C17766" t="s">
        <v>67645</v>
      </c>
      <c r="D17766" t="s">
        <v>67646</v>
      </c>
      <c r="E17766" t="s">
        <v>43739</v>
      </c>
      <c r="F17766" t="s">
        <v>2124</v>
      </c>
      <c r="G17766" t="s">
        <v>57</v>
      </c>
      <c r="H17766" t="s">
        <v>46</v>
      </c>
      <c r="I17766" t="s">
        <v>648</v>
      </c>
      <c r="J17766" t="s">
        <v>649</v>
      </c>
      <c r="K17766" t="s">
        <v>649</v>
      </c>
      <c r="L17766">
        <v>1</v>
      </c>
      <c r="M17766" s="1">
        <v>40634</v>
      </c>
      <c r="N17766" s="2">
        <v>40634</v>
      </c>
      <c r="O17766" t="s">
        <v>76</v>
      </c>
      <c r="P17766">
        <v>2011</v>
      </c>
      <c r="Q17766" s="1">
        <v>41244</v>
      </c>
      <c r="R17766" s="1">
        <v>41244</v>
      </c>
      <c r="S17766">
        <v>140000</v>
      </c>
      <c r="T17766">
        <v>0</v>
      </c>
      <c r="U17766">
        <v>0</v>
      </c>
      <c r="V17766">
        <v>0</v>
      </c>
      <c r="W17766">
        <v>0</v>
      </c>
      <c r="X17766">
        <v>0</v>
      </c>
      <c r="Y17766">
        <v>0</v>
      </c>
      <c r="Z17766">
        <v>0</v>
      </c>
      <c r="AA17766">
        <v>0</v>
      </c>
      <c r="AB17766">
        <v>0</v>
      </c>
      <c r="AC17766">
        <v>0</v>
      </c>
      <c r="AD17766">
        <v>0</v>
      </c>
      <c r="AE17766">
        <v>0</v>
      </c>
      <c r="AF17766">
        <v>0</v>
      </c>
      <c r="AG17766">
        <v>0</v>
      </c>
      <c r="AH17766">
        <v>0</v>
      </c>
      <c r="AI17766">
        <v>0</v>
      </c>
      <c r="AJ17766">
        <v>0</v>
      </c>
      <c r="AK17766">
        <v>0</v>
      </c>
      <c r="AL17766">
        <v>0</v>
      </c>
      <c r="AM17766">
        <v>0</v>
      </c>
    </row>
    <row r="17767" spans="1:39" x14ac:dyDescent="0.45">
      <c r="A17767" t="s">
        <v>67647</v>
      </c>
      <c r="B17767" t="s">
        <v>67648</v>
      </c>
      <c r="C17767" t="s">
        <v>67649</v>
      </c>
      <c r="F17767" t="s">
        <v>114</v>
      </c>
      <c r="G17767" t="s">
        <v>57</v>
      </c>
      <c r="H17767" t="s">
        <v>46</v>
      </c>
      <c r="I17767" t="s">
        <v>178</v>
      </c>
      <c r="J17767" t="s">
        <v>179</v>
      </c>
      <c r="K17767" t="s">
        <v>2907</v>
      </c>
      <c r="L17767">
        <v>1</v>
      </c>
      <c r="M17767" s="1">
        <v>40544</v>
      </c>
      <c r="N17767" s="2">
        <v>40544</v>
      </c>
      <c r="O17767" t="s">
        <v>528</v>
      </c>
      <c r="P17767">
        <v>2011</v>
      </c>
      <c r="Q17767" s="1">
        <v>41150</v>
      </c>
      <c r="R17767" s="1">
        <v>41150</v>
      </c>
      <c r="S17767">
        <v>0</v>
      </c>
      <c r="T17767">
        <v>0</v>
      </c>
      <c r="U17767">
        <v>0</v>
      </c>
      <c r="V17767">
        <v>0</v>
      </c>
      <c r="W17767">
        <v>0</v>
      </c>
      <c r="X17767">
        <v>0</v>
      </c>
      <c r="Y17767">
        <v>0</v>
      </c>
      <c r="Z17767">
        <v>0</v>
      </c>
      <c r="AA17767">
        <v>0</v>
      </c>
      <c r="AB17767">
        <v>0</v>
      </c>
      <c r="AC17767">
        <v>0</v>
      </c>
      <c r="AD17767">
        <v>0</v>
      </c>
      <c r="AE17767">
        <v>0</v>
      </c>
      <c r="AF17767">
        <v>0</v>
      </c>
      <c r="AG17767">
        <v>0</v>
      </c>
      <c r="AH17767">
        <v>0</v>
      </c>
      <c r="AI17767">
        <v>0</v>
      </c>
      <c r="AJ17767">
        <v>0</v>
      </c>
      <c r="AK17767">
        <v>0</v>
      </c>
      <c r="AL17767">
        <v>0</v>
      </c>
      <c r="AM17767">
        <v>0</v>
      </c>
    </row>
    <row r="17768" spans="1:39" x14ac:dyDescent="0.45">
      <c r="A17768" t="s">
        <v>67650</v>
      </c>
      <c r="B17768" t="s">
        <v>67651</v>
      </c>
      <c r="C17768" t="s">
        <v>67652</v>
      </c>
      <c r="D17768" t="s">
        <v>67653</v>
      </c>
      <c r="E17768" t="s">
        <v>686</v>
      </c>
      <c r="F17768" t="s">
        <v>964</v>
      </c>
      <c r="G17768" t="s">
        <v>57</v>
      </c>
      <c r="H17768" t="s">
        <v>46</v>
      </c>
      <c r="I17768" t="s">
        <v>2223</v>
      </c>
      <c r="J17768" t="s">
        <v>4151</v>
      </c>
      <c r="K17768" t="s">
        <v>4151</v>
      </c>
      <c r="L17768">
        <v>1</v>
      </c>
      <c r="M17768" s="1">
        <v>41760</v>
      </c>
      <c r="N17768" s="2">
        <v>41760</v>
      </c>
      <c r="O17768" t="s">
        <v>1211</v>
      </c>
      <c r="P17768">
        <v>2014</v>
      </c>
      <c r="Q17768" s="1">
        <v>41855</v>
      </c>
      <c r="R17768" s="1">
        <v>41855</v>
      </c>
      <c r="S17768">
        <v>0</v>
      </c>
      <c r="T17768">
        <v>0</v>
      </c>
      <c r="U17768">
        <v>0</v>
      </c>
      <c r="V17768">
        <v>0</v>
      </c>
      <c r="W17768">
        <v>0</v>
      </c>
      <c r="X17768">
        <v>0</v>
      </c>
      <c r="Y17768">
        <v>300000</v>
      </c>
      <c r="Z17768">
        <v>0</v>
      </c>
      <c r="AA17768">
        <v>0</v>
      </c>
      <c r="AB17768">
        <v>0</v>
      </c>
      <c r="AC17768">
        <v>0</v>
      </c>
      <c r="AD17768">
        <v>0</v>
      </c>
      <c r="AE17768">
        <v>0</v>
      </c>
      <c r="AF17768">
        <v>0</v>
      </c>
      <c r="AG17768">
        <v>0</v>
      </c>
      <c r="AH17768">
        <v>0</v>
      </c>
      <c r="AI17768">
        <v>0</v>
      </c>
      <c r="AJ17768">
        <v>0</v>
      </c>
      <c r="AK17768">
        <v>0</v>
      </c>
      <c r="AL17768">
        <v>0</v>
      </c>
      <c r="AM17768">
        <v>0</v>
      </c>
    </row>
    <row r="17769" spans="1:39" x14ac:dyDescent="0.45">
      <c r="A17769" t="s">
        <v>67654</v>
      </c>
      <c r="B17769" t="s">
        <v>67655</v>
      </c>
      <c r="C17769" t="s">
        <v>67649</v>
      </c>
      <c r="F17769" t="s">
        <v>187</v>
      </c>
      <c r="G17769" t="s">
        <v>57</v>
      </c>
      <c r="L17769">
        <v>1</v>
      </c>
      <c r="Q17769" s="1">
        <v>41950</v>
      </c>
      <c r="R17769" s="1">
        <v>41950</v>
      </c>
      <c r="S17769">
        <v>0</v>
      </c>
      <c r="T17769">
        <v>0</v>
      </c>
      <c r="U17769">
        <v>0</v>
      </c>
      <c r="V17769">
        <v>0</v>
      </c>
      <c r="W17769">
        <v>0</v>
      </c>
      <c r="X17769">
        <v>0</v>
      </c>
      <c r="Y17769">
        <v>500000</v>
      </c>
      <c r="Z17769">
        <v>0</v>
      </c>
      <c r="AA17769">
        <v>0</v>
      </c>
      <c r="AB17769">
        <v>0</v>
      </c>
      <c r="AC17769">
        <v>0</v>
      </c>
      <c r="AD17769">
        <v>0</v>
      </c>
      <c r="AE17769">
        <v>0</v>
      </c>
      <c r="AF17769">
        <v>0</v>
      </c>
      <c r="AG17769">
        <v>0</v>
      </c>
      <c r="AH17769">
        <v>0</v>
      </c>
      <c r="AI17769">
        <v>0</v>
      </c>
      <c r="AJ17769">
        <v>0</v>
      </c>
      <c r="AK17769">
        <v>0</v>
      </c>
      <c r="AL17769">
        <v>0</v>
      </c>
      <c r="AM17769">
        <v>0</v>
      </c>
    </row>
    <row r="17770" spans="1:39" x14ac:dyDescent="0.45">
      <c r="A17770" t="s">
        <v>67656</v>
      </c>
      <c r="B17770" t="s">
        <v>67657</v>
      </c>
      <c r="C17770" t="s">
        <v>67658</v>
      </c>
      <c r="D17770" t="s">
        <v>247</v>
      </c>
      <c r="E17770" t="s">
        <v>248</v>
      </c>
      <c r="F17770" t="s">
        <v>230</v>
      </c>
      <c r="G17770" t="s">
        <v>57</v>
      </c>
      <c r="H17770" t="s">
        <v>46</v>
      </c>
      <c r="I17770" t="s">
        <v>58</v>
      </c>
      <c r="J17770" t="s">
        <v>198</v>
      </c>
      <c r="K17770" t="s">
        <v>1000</v>
      </c>
      <c r="L17770">
        <v>3</v>
      </c>
      <c r="M17770" s="1">
        <v>40544</v>
      </c>
      <c r="N17770" s="2">
        <v>40544</v>
      </c>
      <c r="O17770" t="s">
        <v>528</v>
      </c>
      <c r="P17770">
        <v>2011</v>
      </c>
      <c r="Q17770" s="1">
        <v>40862</v>
      </c>
      <c r="R17770" s="1">
        <v>41520</v>
      </c>
      <c r="S17770">
        <v>0</v>
      </c>
      <c r="T17770">
        <v>2000000</v>
      </c>
      <c r="U17770">
        <v>0</v>
      </c>
      <c r="V17770">
        <v>0</v>
      </c>
      <c r="W17770">
        <v>1000000</v>
      </c>
      <c r="X17770">
        <v>0</v>
      </c>
      <c r="Y17770">
        <v>0</v>
      </c>
      <c r="Z17770">
        <v>0</v>
      </c>
      <c r="AA17770">
        <v>0</v>
      </c>
      <c r="AB17770">
        <v>0</v>
      </c>
      <c r="AC17770">
        <v>0</v>
      </c>
      <c r="AD17770">
        <v>0</v>
      </c>
      <c r="AE17770">
        <v>0</v>
      </c>
      <c r="AF17770">
        <v>2000000</v>
      </c>
      <c r="AG17770">
        <v>0</v>
      </c>
      <c r="AH17770">
        <v>0</v>
      </c>
      <c r="AI17770">
        <v>0</v>
      </c>
      <c r="AJ17770">
        <v>0</v>
      </c>
      <c r="AK17770">
        <v>0</v>
      </c>
      <c r="AL17770">
        <v>0</v>
      </c>
      <c r="AM17770">
        <v>0</v>
      </c>
    </row>
    <row r="17771" spans="1:39" x14ac:dyDescent="0.45">
      <c r="A17771" t="s">
        <v>67659</v>
      </c>
      <c r="B17771" t="s">
        <v>67660</v>
      </c>
      <c r="C17771" t="s">
        <v>67661</v>
      </c>
      <c r="D17771" t="s">
        <v>774</v>
      </c>
      <c r="E17771" t="s">
        <v>775</v>
      </c>
      <c r="F17771" t="s">
        <v>187</v>
      </c>
      <c r="G17771" t="s">
        <v>57</v>
      </c>
      <c r="L17771">
        <v>1</v>
      </c>
      <c r="Q17771" s="1">
        <v>39826</v>
      </c>
      <c r="R17771" s="1">
        <v>39826</v>
      </c>
      <c r="S17771">
        <v>500000</v>
      </c>
      <c r="T17771">
        <v>0</v>
      </c>
      <c r="U17771">
        <v>0</v>
      </c>
      <c r="V17771">
        <v>0</v>
      </c>
      <c r="W17771">
        <v>0</v>
      </c>
      <c r="X17771">
        <v>0</v>
      </c>
      <c r="Y17771">
        <v>0</v>
      </c>
      <c r="Z17771">
        <v>0</v>
      </c>
      <c r="AA17771">
        <v>0</v>
      </c>
      <c r="AB17771">
        <v>0</v>
      </c>
      <c r="AC17771">
        <v>0</v>
      </c>
      <c r="AD17771">
        <v>0</v>
      </c>
      <c r="AE17771">
        <v>0</v>
      </c>
      <c r="AF17771">
        <v>0</v>
      </c>
      <c r="AG17771">
        <v>0</v>
      </c>
      <c r="AH17771">
        <v>0</v>
      </c>
      <c r="AI17771">
        <v>0</v>
      </c>
      <c r="AJ17771">
        <v>0</v>
      </c>
      <c r="AK17771">
        <v>0</v>
      </c>
      <c r="AL17771">
        <v>0</v>
      </c>
      <c r="AM17771">
        <v>0</v>
      </c>
    </row>
    <row r="17772" spans="1:39" x14ac:dyDescent="0.45">
      <c r="A17772" t="s">
        <v>67662</v>
      </c>
      <c r="B17772" t="s">
        <v>67663</v>
      </c>
      <c r="C17772" t="s">
        <v>67664</v>
      </c>
      <c r="D17772" t="s">
        <v>1950</v>
      </c>
      <c r="E17772" t="s">
        <v>1951</v>
      </c>
      <c r="F17772" t="s">
        <v>67665</v>
      </c>
      <c r="G17772" t="s">
        <v>57</v>
      </c>
      <c r="H17772" t="s">
        <v>46</v>
      </c>
      <c r="I17772" t="s">
        <v>526</v>
      </c>
      <c r="J17772" t="s">
        <v>527</v>
      </c>
      <c r="K17772" t="s">
        <v>527</v>
      </c>
      <c r="L17772">
        <v>2</v>
      </c>
      <c r="M17772" s="1">
        <v>40544</v>
      </c>
      <c r="N17772" s="2">
        <v>40544</v>
      </c>
      <c r="O17772" t="s">
        <v>528</v>
      </c>
      <c r="P17772">
        <v>2011</v>
      </c>
      <c r="Q17772" s="1">
        <v>41537</v>
      </c>
      <c r="R17772" s="1">
        <v>41841</v>
      </c>
      <c r="S17772">
        <v>0</v>
      </c>
      <c r="T17772">
        <v>1600000</v>
      </c>
      <c r="U17772">
        <v>0</v>
      </c>
      <c r="V17772">
        <v>0</v>
      </c>
      <c r="W17772">
        <v>0</v>
      </c>
      <c r="X17772">
        <v>0</v>
      </c>
      <c r="Y17772">
        <v>0</v>
      </c>
      <c r="Z17772">
        <v>745000</v>
      </c>
      <c r="AA17772">
        <v>0</v>
      </c>
      <c r="AB17772">
        <v>0</v>
      </c>
      <c r="AC17772">
        <v>0</v>
      </c>
      <c r="AD17772">
        <v>0</v>
      </c>
      <c r="AE17772">
        <v>0</v>
      </c>
      <c r="AF17772">
        <v>0</v>
      </c>
      <c r="AG17772">
        <v>1600000</v>
      </c>
      <c r="AH17772">
        <v>0</v>
      </c>
      <c r="AI17772">
        <v>0</v>
      </c>
      <c r="AJ17772">
        <v>0</v>
      </c>
      <c r="AK17772">
        <v>0</v>
      </c>
      <c r="AL17772">
        <v>0</v>
      </c>
      <c r="AM17772">
        <v>0</v>
      </c>
    </row>
    <row r="17773" spans="1:39" x14ac:dyDescent="0.45">
      <c r="A17773" t="s">
        <v>67666</v>
      </c>
      <c r="B17773" t="s">
        <v>67667</v>
      </c>
      <c r="C17773" t="s">
        <v>67668</v>
      </c>
      <c r="D17773" t="s">
        <v>88</v>
      </c>
      <c r="E17773" t="s">
        <v>89</v>
      </c>
      <c r="F17773" t="s">
        <v>67669</v>
      </c>
      <c r="G17773" t="s">
        <v>57</v>
      </c>
      <c r="H17773" t="s">
        <v>46</v>
      </c>
      <c r="I17773" t="s">
        <v>58</v>
      </c>
      <c r="J17773" t="s">
        <v>198</v>
      </c>
      <c r="K17773" t="s">
        <v>36352</v>
      </c>
      <c r="L17773">
        <v>1</v>
      </c>
      <c r="M17773" s="1">
        <v>39814</v>
      </c>
      <c r="N17773" s="2">
        <v>39814</v>
      </c>
      <c r="O17773" t="s">
        <v>188</v>
      </c>
      <c r="P17773">
        <v>2009</v>
      </c>
      <c r="Q17773" s="1">
        <v>41702</v>
      </c>
      <c r="R17773" s="1">
        <v>41702</v>
      </c>
      <c r="S17773">
        <v>0</v>
      </c>
      <c r="T17773">
        <v>1894796</v>
      </c>
      <c r="U17773">
        <v>0</v>
      </c>
      <c r="V17773">
        <v>0</v>
      </c>
      <c r="W17773">
        <v>0</v>
      </c>
      <c r="X17773">
        <v>0</v>
      </c>
      <c r="Y17773">
        <v>0</v>
      </c>
      <c r="Z17773">
        <v>0</v>
      </c>
      <c r="AA17773">
        <v>0</v>
      </c>
      <c r="AB17773">
        <v>0</v>
      </c>
      <c r="AC17773">
        <v>0</v>
      </c>
      <c r="AD17773">
        <v>0</v>
      </c>
      <c r="AE17773">
        <v>0</v>
      </c>
      <c r="AF17773">
        <v>0</v>
      </c>
      <c r="AG17773">
        <v>0</v>
      </c>
      <c r="AH17773">
        <v>0</v>
      </c>
      <c r="AI17773">
        <v>0</v>
      </c>
      <c r="AJ17773">
        <v>0</v>
      </c>
      <c r="AK17773">
        <v>0</v>
      </c>
      <c r="AL17773">
        <v>0</v>
      </c>
      <c r="AM17773">
        <v>0</v>
      </c>
    </row>
    <row r="17774" spans="1:39" x14ac:dyDescent="0.45">
      <c r="A17774" t="s">
        <v>67670</v>
      </c>
      <c r="B17774" t="s">
        <v>67671</v>
      </c>
      <c r="C17774" t="s">
        <v>67672</v>
      </c>
      <c r="D17774" t="s">
        <v>389</v>
      </c>
      <c r="E17774" t="s">
        <v>390</v>
      </c>
      <c r="F17774" t="s">
        <v>12120</v>
      </c>
      <c r="G17774" t="s">
        <v>57</v>
      </c>
      <c r="H17774" t="s">
        <v>46</v>
      </c>
      <c r="I17774" t="s">
        <v>6730</v>
      </c>
      <c r="J17774" t="s">
        <v>641</v>
      </c>
      <c r="K17774" t="s">
        <v>6731</v>
      </c>
      <c r="L17774">
        <v>1</v>
      </c>
      <c r="M17774" s="1">
        <v>40246</v>
      </c>
      <c r="N17774" s="2">
        <v>40238</v>
      </c>
      <c r="O17774" t="s">
        <v>118</v>
      </c>
      <c r="P17774">
        <v>2010</v>
      </c>
      <c r="Q17774" s="1">
        <v>41614</v>
      </c>
      <c r="R17774" s="1">
        <v>41614</v>
      </c>
      <c r="S17774">
        <v>0</v>
      </c>
      <c r="T17774">
        <v>1286600</v>
      </c>
      <c r="U17774">
        <v>0</v>
      </c>
      <c r="V17774">
        <v>0</v>
      </c>
      <c r="W17774">
        <v>0</v>
      </c>
      <c r="X17774">
        <v>0</v>
      </c>
      <c r="Y17774">
        <v>0</v>
      </c>
      <c r="Z17774">
        <v>0</v>
      </c>
      <c r="AA17774">
        <v>0</v>
      </c>
      <c r="AB17774">
        <v>0</v>
      </c>
      <c r="AC17774">
        <v>0</v>
      </c>
      <c r="AD17774">
        <v>0</v>
      </c>
      <c r="AE17774">
        <v>0</v>
      </c>
      <c r="AF17774">
        <v>0</v>
      </c>
      <c r="AG17774">
        <v>0</v>
      </c>
      <c r="AH17774">
        <v>0</v>
      </c>
      <c r="AI17774">
        <v>0</v>
      </c>
      <c r="AJ17774">
        <v>0</v>
      </c>
      <c r="AK17774">
        <v>0</v>
      </c>
      <c r="AL17774">
        <v>0</v>
      </c>
      <c r="AM17774">
        <v>0</v>
      </c>
    </row>
    <row r="17775" spans="1:39" x14ac:dyDescent="0.45">
      <c r="A17775" t="s">
        <v>67673</v>
      </c>
      <c r="B17775" t="s">
        <v>67674</v>
      </c>
      <c r="C17775" t="s">
        <v>67675</v>
      </c>
      <c r="D17775" t="s">
        <v>1950</v>
      </c>
      <c r="E17775" t="s">
        <v>1951</v>
      </c>
      <c r="F17775" s="3">
        <v>20000</v>
      </c>
      <c r="G17775" t="s">
        <v>57</v>
      </c>
      <c r="L17775">
        <v>1</v>
      </c>
      <c r="M17775" s="1">
        <v>41153</v>
      </c>
      <c r="N17775" s="2">
        <v>41153</v>
      </c>
      <c r="O17775" t="s">
        <v>596</v>
      </c>
      <c r="P17775">
        <v>2012</v>
      </c>
      <c r="Q17775" s="1">
        <v>41518</v>
      </c>
      <c r="R17775" s="1">
        <v>41518</v>
      </c>
      <c r="S17775">
        <v>20000</v>
      </c>
      <c r="T17775">
        <v>0</v>
      </c>
      <c r="U17775">
        <v>0</v>
      </c>
      <c r="V17775">
        <v>0</v>
      </c>
      <c r="W17775">
        <v>0</v>
      </c>
      <c r="X17775">
        <v>0</v>
      </c>
      <c r="Y17775">
        <v>0</v>
      </c>
      <c r="Z17775">
        <v>0</v>
      </c>
      <c r="AA17775">
        <v>0</v>
      </c>
      <c r="AB17775">
        <v>0</v>
      </c>
      <c r="AC17775">
        <v>0</v>
      </c>
      <c r="AD17775">
        <v>0</v>
      </c>
      <c r="AE17775">
        <v>0</v>
      </c>
      <c r="AF17775">
        <v>0</v>
      </c>
      <c r="AG17775">
        <v>0</v>
      </c>
      <c r="AH17775">
        <v>0</v>
      </c>
      <c r="AI17775">
        <v>0</v>
      </c>
      <c r="AJ17775">
        <v>0</v>
      </c>
      <c r="AK17775">
        <v>0</v>
      </c>
      <c r="AL17775">
        <v>0</v>
      </c>
      <c r="AM17775">
        <v>0</v>
      </c>
    </row>
    <row r="17776" spans="1:39" x14ac:dyDescent="0.45">
      <c r="A17776" t="s">
        <v>67676</v>
      </c>
      <c r="B17776" t="s">
        <v>67677</v>
      </c>
      <c r="D17776" t="s">
        <v>88</v>
      </c>
      <c r="E17776" t="s">
        <v>89</v>
      </c>
      <c r="F17776" s="3">
        <v>50000</v>
      </c>
      <c r="G17776" t="s">
        <v>57</v>
      </c>
      <c r="H17776" t="s">
        <v>46</v>
      </c>
      <c r="I17776" t="s">
        <v>47</v>
      </c>
      <c r="J17776" t="s">
        <v>3496</v>
      </c>
      <c r="K17776" t="s">
        <v>3496</v>
      </c>
      <c r="L17776">
        <v>1</v>
      </c>
      <c r="M17776" s="1">
        <v>39814</v>
      </c>
      <c r="N17776" s="2">
        <v>39814</v>
      </c>
      <c r="O17776" t="s">
        <v>188</v>
      </c>
      <c r="P17776">
        <v>2009</v>
      </c>
      <c r="Q17776" s="1">
        <v>41416</v>
      </c>
      <c r="R17776" s="1">
        <v>41416</v>
      </c>
      <c r="S17776">
        <v>0</v>
      </c>
      <c r="T17776">
        <v>0</v>
      </c>
      <c r="U17776">
        <v>0</v>
      </c>
      <c r="V17776">
        <v>0</v>
      </c>
      <c r="W17776">
        <v>0</v>
      </c>
      <c r="X17776">
        <v>50000</v>
      </c>
      <c r="Y17776">
        <v>0</v>
      </c>
      <c r="Z17776">
        <v>0</v>
      </c>
      <c r="AA17776">
        <v>0</v>
      </c>
      <c r="AB17776">
        <v>0</v>
      </c>
      <c r="AC17776">
        <v>0</v>
      </c>
      <c r="AD17776">
        <v>0</v>
      </c>
      <c r="AE17776">
        <v>0</v>
      </c>
      <c r="AF17776">
        <v>0</v>
      </c>
      <c r="AG17776">
        <v>0</v>
      </c>
      <c r="AH17776">
        <v>0</v>
      </c>
      <c r="AI17776">
        <v>0</v>
      </c>
      <c r="AJ17776">
        <v>0</v>
      </c>
      <c r="AK17776">
        <v>0</v>
      </c>
      <c r="AL17776">
        <v>0</v>
      </c>
      <c r="AM17776">
        <v>0</v>
      </c>
    </row>
    <row r="17777" spans="1:39" x14ac:dyDescent="0.45">
      <c r="A17777" t="s">
        <v>67678</v>
      </c>
      <c r="B17777" t="s">
        <v>67679</v>
      </c>
      <c r="C17777" t="s">
        <v>67680</v>
      </c>
      <c r="D17777" t="s">
        <v>67681</v>
      </c>
      <c r="E17777" t="s">
        <v>67682</v>
      </c>
      <c r="F17777" t="s">
        <v>114</v>
      </c>
      <c r="G17777" t="s">
        <v>57</v>
      </c>
      <c r="H17777" t="s">
        <v>503</v>
      </c>
      <c r="J17777" t="s">
        <v>504</v>
      </c>
      <c r="K17777" t="s">
        <v>504</v>
      </c>
      <c r="L17777">
        <v>1</v>
      </c>
      <c r="M17777" s="1">
        <v>40544</v>
      </c>
      <c r="N17777" s="2">
        <v>40544</v>
      </c>
      <c r="O17777" t="s">
        <v>528</v>
      </c>
      <c r="P17777">
        <v>2011</v>
      </c>
      <c r="Q17777" s="1">
        <v>41289</v>
      </c>
      <c r="R17777" s="1">
        <v>41289</v>
      </c>
      <c r="S17777">
        <v>0</v>
      </c>
      <c r="T17777">
        <v>0</v>
      </c>
      <c r="U17777">
        <v>0</v>
      </c>
      <c r="V17777">
        <v>0</v>
      </c>
      <c r="W17777">
        <v>0</v>
      </c>
      <c r="X17777">
        <v>0</v>
      </c>
      <c r="Y17777">
        <v>0</v>
      </c>
      <c r="Z17777">
        <v>0</v>
      </c>
      <c r="AA17777">
        <v>0</v>
      </c>
      <c r="AB17777">
        <v>0</v>
      </c>
      <c r="AC17777">
        <v>0</v>
      </c>
      <c r="AD17777">
        <v>0</v>
      </c>
      <c r="AE17777">
        <v>0</v>
      </c>
      <c r="AF17777">
        <v>0</v>
      </c>
      <c r="AG17777">
        <v>0</v>
      </c>
      <c r="AH17777">
        <v>0</v>
      </c>
      <c r="AI17777">
        <v>0</v>
      </c>
      <c r="AJ17777">
        <v>0</v>
      </c>
      <c r="AK17777">
        <v>0</v>
      </c>
      <c r="AL17777">
        <v>0</v>
      </c>
      <c r="AM17777">
        <v>0</v>
      </c>
    </row>
    <row r="17778" spans="1:39" x14ac:dyDescent="0.45">
      <c r="A17778" t="s">
        <v>67683</v>
      </c>
      <c r="B17778" t="s">
        <v>67684</v>
      </c>
      <c r="D17778" t="s">
        <v>3580</v>
      </c>
      <c r="E17778" t="s">
        <v>43</v>
      </c>
      <c r="F17778" t="s">
        <v>114</v>
      </c>
      <c r="G17778" t="s">
        <v>57</v>
      </c>
      <c r="H17778" t="s">
        <v>46</v>
      </c>
      <c r="I17778" t="s">
        <v>299</v>
      </c>
      <c r="J17778" t="s">
        <v>300</v>
      </c>
      <c r="K17778" t="s">
        <v>300</v>
      </c>
      <c r="L17778">
        <v>1</v>
      </c>
      <c r="M17778" s="1">
        <v>41135</v>
      </c>
      <c r="N17778" s="2">
        <v>41122</v>
      </c>
      <c r="O17778" t="s">
        <v>596</v>
      </c>
      <c r="P17778">
        <v>2012</v>
      </c>
      <c r="Q17778" s="1">
        <v>41337</v>
      </c>
      <c r="R17778" s="1">
        <v>41337</v>
      </c>
      <c r="S17778">
        <v>0</v>
      </c>
      <c r="T17778">
        <v>0</v>
      </c>
      <c r="U17778">
        <v>0</v>
      </c>
      <c r="V17778">
        <v>0</v>
      </c>
      <c r="W17778">
        <v>0</v>
      </c>
      <c r="X17778">
        <v>0</v>
      </c>
      <c r="Y17778">
        <v>0</v>
      </c>
      <c r="Z17778">
        <v>0</v>
      </c>
      <c r="AA17778">
        <v>0</v>
      </c>
      <c r="AB17778">
        <v>0</v>
      </c>
      <c r="AC17778">
        <v>0</v>
      </c>
      <c r="AD17778">
        <v>0</v>
      </c>
      <c r="AE17778">
        <v>0</v>
      </c>
      <c r="AF17778">
        <v>0</v>
      </c>
      <c r="AG17778">
        <v>0</v>
      </c>
      <c r="AH17778">
        <v>0</v>
      </c>
      <c r="AI17778">
        <v>0</v>
      </c>
      <c r="AJ17778">
        <v>0</v>
      </c>
      <c r="AK17778">
        <v>0</v>
      </c>
      <c r="AL17778">
        <v>0</v>
      </c>
      <c r="AM17778">
        <v>0</v>
      </c>
    </row>
    <row r="17779" spans="1:39" x14ac:dyDescent="0.45">
      <c r="A17779" t="s">
        <v>67685</v>
      </c>
      <c r="B17779" t="s">
        <v>67686</v>
      </c>
      <c r="C17779" t="s">
        <v>67687</v>
      </c>
      <c r="D17779" t="s">
        <v>67688</v>
      </c>
      <c r="E17779" t="s">
        <v>5345</v>
      </c>
      <c r="F17779" t="s">
        <v>67689</v>
      </c>
      <c r="G17779" t="s">
        <v>45</v>
      </c>
      <c r="H17779" t="s">
        <v>46</v>
      </c>
      <c r="I17779" t="s">
        <v>58</v>
      </c>
      <c r="J17779" t="s">
        <v>198</v>
      </c>
      <c r="K17779" t="s">
        <v>833</v>
      </c>
      <c r="L17779">
        <v>7</v>
      </c>
      <c r="M17779" s="1">
        <v>40148</v>
      </c>
      <c r="N17779" s="2">
        <v>40148</v>
      </c>
      <c r="O17779" t="s">
        <v>702</v>
      </c>
      <c r="P17779">
        <v>2009</v>
      </c>
      <c r="Q17779" s="1">
        <v>40031</v>
      </c>
      <c r="R17779" s="1">
        <v>41521</v>
      </c>
      <c r="S17779">
        <v>18000</v>
      </c>
      <c r="T17779">
        <v>7300000</v>
      </c>
      <c r="U17779">
        <v>0</v>
      </c>
      <c r="V17779">
        <v>0</v>
      </c>
      <c r="W17779">
        <v>0</v>
      </c>
      <c r="X17779">
        <v>2706049</v>
      </c>
      <c r="Y17779">
        <v>0</v>
      </c>
      <c r="Z17779">
        <v>0</v>
      </c>
      <c r="AA17779">
        <v>0</v>
      </c>
      <c r="AB17779">
        <v>0</v>
      </c>
      <c r="AC17779">
        <v>0</v>
      </c>
      <c r="AD17779">
        <v>0</v>
      </c>
      <c r="AE17779">
        <v>0</v>
      </c>
      <c r="AF17779">
        <v>5000000</v>
      </c>
      <c r="AG17779">
        <v>0</v>
      </c>
      <c r="AH17779">
        <v>0</v>
      </c>
      <c r="AI17779">
        <v>0</v>
      </c>
      <c r="AJ17779">
        <v>0</v>
      </c>
      <c r="AK17779">
        <v>0</v>
      </c>
      <c r="AL17779">
        <v>0</v>
      </c>
      <c r="AM17779">
        <v>0</v>
      </c>
    </row>
    <row r="17780" spans="1:39" x14ac:dyDescent="0.45">
      <c r="A17780" t="s">
        <v>67690</v>
      </c>
      <c r="B17780" t="s">
        <v>67691</v>
      </c>
      <c r="C17780" t="s">
        <v>67692</v>
      </c>
      <c r="F17780" t="s">
        <v>8862</v>
      </c>
      <c r="G17780" t="s">
        <v>57</v>
      </c>
      <c r="H17780" t="s">
        <v>46</v>
      </c>
      <c r="I17780" t="s">
        <v>47</v>
      </c>
      <c r="J17780" t="s">
        <v>48</v>
      </c>
      <c r="K17780" t="s">
        <v>49</v>
      </c>
      <c r="L17780">
        <v>1</v>
      </c>
      <c r="M17780" s="1">
        <v>41275</v>
      </c>
      <c r="N17780" s="2">
        <v>41275</v>
      </c>
      <c r="O17780" t="s">
        <v>164</v>
      </c>
      <c r="P17780">
        <v>2013</v>
      </c>
      <c r="Q17780" s="1">
        <v>41638</v>
      </c>
      <c r="R17780" s="1">
        <v>41638</v>
      </c>
      <c r="S17780">
        <v>1100000</v>
      </c>
      <c r="T17780">
        <v>0</v>
      </c>
      <c r="U17780">
        <v>0</v>
      </c>
      <c r="V17780">
        <v>0</v>
      </c>
      <c r="W17780">
        <v>0</v>
      </c>
      <c r="X17780">
        <v>0</v>
      </c>
      <c r="Y17780">
        <v>0</v>
      </c>
      <c r="Z17780">
        <v>0</v>
      </c>
      <c r="AA17780">
        <v>0</v>
      </c>
      <c r="AB17780">
        <v>0</v>
      </c>
      <c r="AC17780">
        <v>0</v>
      </c>
      <c r="AD17780">
        <v>0</v>
      </c>
      <c r="AE17780">
        <v>0</v>
      </c>
      <c r="AF17780">
        <v>0</v>
      </c>
      <c r="AG17780">
        <v>0</v>
      </c>
      <c r="AH17780">
        <v>0</v>
      </c>
      <c r="AI17780">
        <v>0</v>
      </c>
      <c r="AJ17780">
        <v>0</v>
      </c>
      <c r="AK17780">
        <v>0</v>
      </c>
      <c r="AL17780">
        <v>0</v>
      </c>
      <c r="AM17780">
        <v>0</v>
      </c>
    </row>
    <row r="17781" spans="1:39" x14ac:dyDescent="0.45">
      <c r="A17781" t="s">
        <v>67693</v>
      </c>
      <c r="B17781" t="s">
        <v>67694</v>
      </c>
      <c r="C17781" t="s">
        <v>67695</v>
      </c>
      <c r="D17781" t="s">
        <v>88</v>
      </c>
      <c r="E17781" t="s">
        <v>89</v>
      </c>
      <c r="F17781" t="s">
        <v>163</v>
      </c>
      <c r="G17781" t="s">
        <v>57</v>
      </c>
      <c r="H17781" t="s">
        <v>260</v>
      </c>
      <c r="I17781" t="s">
        <v>261</v>
      </c>
      <c r="J17781" t="s">
        <v>1069</v>
      </c>
      <c r="K17781" t="s">
        <v>1069</v>
      </c>
      <c r="L17781">
        <v>1</v>
      </c>
      <c r="M17781" s="1">
        <v>40909</v>
      </c>
      <c r="N17781" s="2">
        <v>40909</v>
      </c>
      <c r="O17781" t="s">
        <v>132</v>
      </c>
      <c r="P17781">
        <v>2012</v>
      </c>
      <c r="Q17781" s="1">
        <v>41444</v>
      </c>
      <c r="R17781" s="1">
        <v>41444</v>
      </c>
      <c r="S17781">
        <v>0</v>
      </c>
      <c r="T17781">
        <v>4400000</v>
      </c>
      <c r="U17781">
        <v>0</v>
      </c>
      <c r="V17781">
        <v>0</v>
      </c>
      <c r="W17781">
        <v>0</v>
      </c>
      <c r="X17781">
        <v>0</v>
      </c>
      <c r="Y17781">
        <v>0</v>
      </c>
      <c r="Z17781">
        <v>0</v>
      </c>
      <c r="AA17781">
        <v>0</v>
      </c>
      <c r="AB17781">
        <v>0</v>
      </c>
      <c r="AC17781">
        <v>0</v>
      </c>
      <c r="AD17781">
        <v>0</v>
      </c>
      <c r="AE17781">
        <v>0</v>
      </c>
      <c r="AF17781">
        <v>4400000</v>
      </c>
      <c r="AG17781">
        <v>0</v>
      </c>
      <c r="AH17781">
        <v>0</v>
      </c>
      <c r="AI17781">
        <v>0</v>
      </c>
      <c r="AJ17781">
        <v>0</v>
      </c>
      <c r="AK17781">
        <v>0</v>
      </c>
      <c r="AL17781">
        <v>0</v>
      </c>
      <c r="AM17781">
        <v>0</v>
      </c>
    </row>
    <row r="17782" spans="1:39" x14ac:dyDescent="0.45">
      <c r="A17782" t="s">
        <v>67696</v>
      </c>
      <c r="B17782" t="s">
        <v>67697</v>
      </c>
      <c r="C17782" t="s">
        <v>67695</v>
      </c>
      <c r="D17782" t="s">
        <v>67698</v>
      </c>
      <c r="E17782" t="s">
        <v>13492</v>
      </c>
      <c r="F17782" t="s">
        <v>163</v>
      </c>
      <c r="G17782" t="s">
        <v>57</v>
      </c>
      <c r="H17782" t="s">
        <v>260</v>
      </c>
      <c r="I17782" t="s">
        <v>261</v>
      </c>
      <c r="J17782" t="s">
        <v>1069</v>
      </c>
      <c r="K17782" t="s">
        <v>1069</v>
      </c>
      <c r="L17782">
        <v>1</v>
      </c>
      <c r="M17782" s="1">
        <v>40909</v>
      </c>
      <c r="N17782" s="2">
        <v>40909</v>
      </c>
      <c r="O17782" t="s">
        <v>132</v>
      </c>
      <c r="P17782">
        <v>2012</v>
      </c>
      <c r="Q17782" s="1">
        <v>40909</v>
      </c>
      <c r="R17782" s="1">
        <v>40909</v>
      </c>
      <c r="S17782">
        <v>0</v>
      </c>
      <c r="T17782">
        <v>4400000</v>
      </c>
      <c r="U17782">
        <v>0</v>
      </c>
      <c r="V17782">
        <v>0</v>
      </c>
      <c r="W17782">
        <v>0</v>
      </c>
      <c r="X17782">
        <v>0</v>
      </c>
      <c r="Y17782">
        <v>0</v>
      </c>
      <c r="Z17782">
        <v>0</v>
      </c>
      <c r="AA17782">
        <v>0</v>
      </c>
      <c r="AB17782">
        <v>0</v>
      </c>
      <c r="AC17782">
        <v>0</v>
      </c>
      <c r="AD17782">
        <v>0</v>
      </c>
      <c r="AE17782">
        <v>0</v>
      </c>
      <c r="AF17782">
        <v>4400000</v>
      </c>
      <c r="AG17782">
        <v>0</v>
      </c>
      <c r="AH17782">
        <v>0</v>
      </c>
      <c r="AI17782">
        <v>0</v>
      </c>
      <c r="AJ17782">
        <v>0</v>
      </c>
      <c r="AK17782">
        <v>0</v>
      </c>
      <c r="AL17782">
        <v>0</v>
      </c>
      <c r="AM17782">
        <v>0</v>
      </c>
    </row>
    <row r="17783" spans="1:39" x14ac:dyDescent="0.45">
      <c r="A17783" t="s">
        <v>67699</v>
      </c>
      <c r="B17783" t="s">
        <v>67700</v>
      </c>
      <c r="C17783" t="s">
        <v>67701</v>
      </c>
      <c r="D17783" t="s">
        <v>107</v>
      </c>
      <c r="E17783" t="s">
        <v>108</v>
      </c>
      <c r="F17783" t="s">
        <v>73</v>
      </c>
      <c r="G17783" t="s">
        <v>57</v>
      </c>
      <c r="H17783" t="s">
        <v>46</v>
      </c>
      <c r="I17783" t="s">
        <v>58</v>
      </c>
      <c r="J17783" t="s">
        <v>198</v>
      </c>
      <c r="K17783" t="s">
        <v>731</v>
      </c>
      <c r="L17783">
        <v>1</v>
      </c>
      <c r="M17783" s="1">
        <v>40909</v>
      </c>
      <c r="N17783" s="2">
        <v>40909</v>
      </c>
      <c r="O17783" t="s">
        <v>132</v>
      </c>
      <c r="P17783">
        <v>2012</v>
      </c>
      <c r="Q17783" s="1">
        <v>41051</v>
      </c>
      <c r="R17783" s="1">
        <v>41051</v>
      </c>
      <c r="S17783">
        <v>0</v>
      </c>
      <c r="T17783">
        <v>1500000</v>
      </c>
      <c r="U17783">
        <v>0</v>
      </c>
      <c r="V17783">
        <v>0</v>
      </c>
      <c r="W17783">
        <v>0</v>
      </c>
      <c r="X17783">
        <v>0</v>
      </c>
      <c r="Y17783">
        <v>0</v>
      </c>
      <c r="Z17783">
        <v>0</v>
      </c>
      <c r="AA17783">
        <v>0</v>
      </c>
      <c r="AB17783">
        <v>0</v>
      </c>
      <c r="AC17783">
        <v>0</v>
      </c>
      <c r="AD17783">
        <v>0</v>
      </c>
      <c r="AE17783">
        <v>0</v>
      </c>
      <c r="AF17783">
        <v>0</v>
      </c>
      <c r="AG17783">
        <v>0</v>
      </c>
      <c r="AH17783">
        <v>0</v>
      </c>
      <c r="AI17783">
        <v>0</v>
      </c>
      <c r="AJ17783">
        <v>0</v>
      </c>
      <c r="AK17783">
        <v>0</v>
      </c>
      <c r="AL17783">
        <v>0</v>
      </c>
      <c r="AM17783">
        <v>0</v>
      </c>
    </row>
    <row r="17784" spans="1:39" x14ac:dyDescent="0.45">
      <c r="A17784" t="s">
        <v>67702</v>
      </c>
      <c r="B17784" t="s">
        <v>67703</v>
      </c>
      <c r="C17784" t="s">
        <v>67704</v>
      </c>
      <c r="D17784" t="s">
        <v>43095</v>
      </c>
      <c r="E17784" t="s">
        <v>89</v>
      </c>
      <c r="F17784" t="s">
        <v>14044</v>
      </c>
      <c r="G17784" t="s">
        <v>57</v>
      </c>
      <c r="L17784">
        <v>1</v>
      </c>
      <c r="M17784" s="1">
        <v>41395</v>
      </c>
      <c r="N17784" s="2">
        <v>41395</v>
      </c>
      <c r="O17784" t="s">
        <v>439</v>
      </c>
      <c r="P17784">
        <v>2013</v>
      </c>
      <c r="Q17784" s="1">
        <v>41408</v>
      </c>
      <c r="R17784" s="1">
        <v>41408</v>
      </c>
      <c r="S17784">
        <v>0</v>
      </c>
      <c r="T17784">
        <v>6750000</v>
      </c>
      <c r="U17784">
        <v>0</v>
      </c>
      <c r="V17784">
        <v>0</v>
      </c>
      <c r="W17784">
        <v>0</v>
      </c>
      <c r="X17784">
        <v>0</v>
      </c>
      <c r="Y17784">
        <v>0</v>
      </c>
      <c r="Z17784">
        <v>0</v>
      </c>
      <c r="AA17784">
        <v>0</v>
      </c>
      <c r="AB17784">
        <v>0</v>
      </c>
      <c r="AC17784">
        <v>0</v>
      </c>
      <c r="AD17784">
        <v>0</v>
      </c>
      <c r="AE17784">
        <v>0</v>
      </c>
      <c r="AF17784">
        <v>6750000</v>
      </c>
      <c r="AG17784">
        <v>0</v>
      </c>
      <c r="AH17784">
        <v>0</v>
      </c>
      <c r="AI17784">
        <v>0</v>
      </c>
      <c r="AJ17784">
        <v>0</v>
      </c>
      <c r="AK17784">
        <v>0</v>
      </c>
      <c r="AL17784">
        <v>0</v>
      </c>
      <c r="AM17784">
        <v>0</v>
      </c>
    </row>
    <row r="17785" spans="1:39" x14ac:dyDescent="0.45">
      <c r="A17785" t="s">
        <v>67705</v>
      </c>
      <c r="B17785" t="s">
        <v>67706</v>
      </c>
      <c r="C17785" t="s">
        <v>67707</v>
      </c>
      <c r="D17785" t="s">
        <v>88</v>
      </c>
      <c r="E17785" t="s">
        <v>89</v>
      </c>
      <c r="F17785" t="s">
        <v>8658</v>
      </c>
      <c r="G17785" t="s">
        <v>57</v>
      </c>
      <c r="H17785" t="s">
        <v>46</v>
      </c>
      <c r="I17785" t="s">
        <v>58</v>
      </c>
      <c r="J17785" t="s">
        <v>198</v>
      </c>
      <c r="K17785" t="s">
        <v>931</v>
      </c>
      <c r="L17785">
        <v>1</v>
      </c>
      <c r="M17785" s="1">
        <v>35065</v>
      </c>
      <c r="N17785" s="2">
        <v>35065</v>
      </c>
      <c r="O17785" t="s">
        <v>3501</v>
      </c>
      <c r="P17785">
        <v>1996</v>
      </c>
      <c r="Q17785" s="1">
        <v>40788</v>
      </c>
      <c r="R17785" s="1">
        <v>40788</v>
      </c>
      <c r="S17785">
        <v>0</v>
      </c>
      <c r="T17785">
        <v>7100000</v>
      </c>
      <c r="U17785">
        <v>0</v>
      </c>
      <c r="V17785">
        <v>0</v>
      </c>
      <c r="W17785">
        <v>0</v>
      </c>
      <c r="X17785">
        <v>0</v>
      </c>
      <c r="Y17785">
        <v>0</v>
      </c>
      <c r="Z17785">
        <v>0</v>
      </c>
      <c r="AA17785">
        <v>0</v>
      </c>
      <c r="AB17785">
        <v>0</v>
      </c>
      <c r="AC17785">
        <v>0</v>
      </c>
      <c r="AD17785">
        <v>0</v>
      </c>
      <c r="AE17785">
        <v>0</v>
      </c>
      <c r="AF17785">
        <v>0</v>
      </c>
      <c r="AG17785">
        <v>0</v>
      </c>
      <c r="AH17785">
        <v>0</v>
      </c>
      <c r="AI17785">
        <v>0</v>
      </c>
      <c r="AJ17785">
        <v>0</v>
      </c>
      <c r="AK17785">
        <v>0</v>
      </c>
      <c r="AL17785">
        <v>0</v>
      </c>
      <c r="AM17785">
        <v>0</v>
      </c>
    </row>
    <row r="17786" spans="1:39" x14ac:dyDescent="0.45">
      <c r="A17786" t="s">
        <v>67708</v>
      </c>
      <c r="B17786" t="s">
        <v>67709</v>
      </c>
      <c r="C17786" t="s">
        <v>67710</v>
      </c>
      <c r="D17786" t="s">
        <v>67711</v>
      </c>
      <c r="E17786" t="s">
        <v>559</v>
      </c>
      <c r="F17786" t="s">
        <v>109</v>
      </c>
      <c r="G17786" t="s">
        <v>57</v>
      </c>
      <c r="H17786" t="s">
        <v>46</v>
      </c>
      <c r="I17786" t="s">
        <v>58</v>
      </c>
      <c r="J17786" t="s">
        <v>198</v>
      </c>
      <c r="K17786" t="s">
        <v>199</v>
      </c>
      <c r="L17786">
        <v>1</v>
      </c>
      <c r="Q17786" s="1">
        <v>40996</v>
      </c>
      <c r="R17786" s="1">
        <v>40996</v>
      </c>
      <c r="S17786">
        <v>0</v>
      </c>
      <c r="T17786">
        <v>2000000</v>
      </c>
      <c r="U17786">
        <v>0</v>
      </c>
      <c r="V17786">
        <v>0</v>
      </c>
      <c r="W17786">
        <v>0</v>
      </c>
      <c r="X17786">
        <v>0</v>
      </c>
      <c r="Y17786">
        <v>0</v>
      </c>
      <c r="Z17786">
        <v>0</v>
      </c>
      <c r="AA17786">
        <v>0</v>
      </c>
      <c r="AB17786">
        <v>0</v>
      </c>
      <c r="AC17786">
        <v>0</v>
      </c>
      <c r="AD17786">
        <v>0</v>
      </c>
      <c r="AE17786">
        <v>0</v>
      </c>
      <c r="AF17786">
        <v>2000000</v>
      </c>
      <c r="AG17786">
        <v>0</v>
      </c>
      <c r="AH17786">
        <v>0</v>
      </c>
      <c r="AI17786">
        <v>0</v>
      </c>
      <c r="AJ17786">
        <v>0</v>
      </c>
      <c r="AK17786">
        <v>0</v>
      </c>
      <c r="AL17786">
        <v>0</v>
      </c>
      <c r="AM17786">
        <v>0</v>
      </c>
    </row>
    <row r="17787" spans="1:39" x14ac:dyDescent="0.45">
      <c r="A17787" t="s">
        <v>67712</v>
      </c>
      <c r="B17787" t="s">
        <v>67713</v>
      </c>
      <c r="C17787" t="s">
        <v>67714</v>
      </c>
      <c r="D17787" t="s">
        <v>67715</v>
      </c>
      <c r="E17787" t="s">
        <v>4970</v>
      </c>
      <c r="F17787" t="s">
        <v>67716</v>
      </c>
      <c r="G17787" t="s">
        <v>57</v>
      </c>
      <c r="H17787" t="s">
        <v>46</v>
      </c>
      <c r="I17787" t="s">
        <v>58</v>
      </c>
      <c r="J17787" t="s">
        <v>198</v>
      </c>
      <c r="K17787" t="s">
        <v>731</v>
      </c>
      <c r="L17787">
        <v>1</v>
      </c>
      <c r="M17787" s="1">
        <v>40909</v>
      </c>
      <c r="N17787" s="2">
        <v>40909</v>
      </c>
      <c r="O17787" t="s">
        <v>132</v>
      </c>
      <c r="P17787">
        <v>2012</v>
      </c>
      <c r="Q17787" s="1">
        <v>41592</v>
      </c>
      <c r="R17787" s="1">
        <v>41592</v>
      </c>
      <c r="S17787">
        <v>2546269</v>
      </c>
      <c r="T17787">
        <v>0</v>
      </c>
      <c r="U17787">
        <v>0</v>
      </c>
      <c r="V17787">
        <v>0</v>
      </c>
      <c r="W17787">
        <v>0</v>
      </c>
      <c r="X17787">
        <v>0</v>
      </c>
      <c r="Y17787">
        <v>0</v>
      </c>
      <c r="Z17787">
        <v>0</v>
      </c>
      <c r="AA17787">
        <v>0</v>
      </c>
      <c r="AB17787">
        <v>0</v>
      </c>
      <c r="AC17787">
        <v>0</v>
      </c>
      <c r="AD17787">
        <v>0</v>
      </c>
      <c r="AE17787">
        <v>0</v>
      </c>
      <c r="AF17787">
        <v>0</v>
      </c>
      <c r="AG17787">
        <v>0</v>
      </c>
      <c r="AH17787">
        <v>0</v>
      </c>
      <c r="AI17787">
        <v>0</v>
      </c>
      <c r="AJ17787">
        <v>0</v>
      </c>
      <c r="AK17787">
        <v>0</v>
      </c>
      <c r="AL17787">
        <v>0</v>
      </c>
      <c r="AM17787">
        <v>0</v>
      </c>
    </row>
    <row r="17788" spans="1:39" x14ac:dyDescent="0.45">
      <c r="A17788" t="s">
        <v>67717</v>
      </c>
      <c r="B17788" t="s">
        <v>67718</v>
      </c>
      <c r="C17788" t="s">
        <v>67719</v>
      </c>
      <c r="D17788" t="s">
        <v>67720</v>
      </c>
      <c r="E17788" t="s">
        <v>559</v>
      </c>
      <c r="F17788" t="s">
        <v>457</v>
      </c>
      <c r="G17788" t="s">
        <v>57</v>
      </c>
      <c r="H17788" t="s">
        <v>46</v>
      </c>
      <c r="I17788" t="s">
        <v>58</v>
      </c>
      <c r="J17788" t="s">
        <v>198</v>
      </c>
      <c r="K17788" t="s">
        <v>731</v>
      </c>
      <c r="L17788">
        <v>1</v>
      </c>
      <c r="Q17788" s="1">
        <v>39639</v>
      </c>
      <c r="R17788" s="1">
        <v>39639</v>
      </c>
      <c r="S17788">
        <v>0</v>
      </c>
      <c r="T17788">
        <v>2500000</v>
      </c>
      <c r="U17788">
        <v>0</v>
      </c>
      <c r="V17788">
        <v>0</v>
      </c>
      <c r="W17788">
        <v>0</v>
      </c>
      <c r="X17788">
        <v>0</v>
      </c>
      <c r="Y17788">
        <v>0</v>
      </c>
      <c r="Z17788">
        <v>0</v>
      </c>
      <c r="AA17788">
        <v>0</v>
      </c>
      <c r="AB17788">
        <v>0</v>
      </c>
      <c r="AC17788">
        <v>0</v>
      </c>
      <c r="AD17788">
        <v>0</v>
      </c>
      <c r="AE17788">
        <v>0</v>
      </c>
      <c r="AF17788">
        <v>2500000</v>
      </c>
      <c r="AG17788">
        <v>0</v>
      </c>
      <c r="AH17788">
        <v>0</v>
      </c>
      <c r="AI17788">
        <v>0</v>
      </c>
      <c r="AJ17788">
        <v>0</v>
      </c>
      <c r="AK17788">
        <v>0</v>
      </c>
      <c r="AL17788">
        <v>0</v>
      </c>
      <c r="AM17788">
        <v>0</v>
      </c>
    </row>
    <row r="17789" spans="1:39" x14ac:dyDescent="0.45">
      <c r="A17789" t="s">
        <v>67721</v>
      </c>
      <c r="B17789" t="s">
        <v>67722</v>
      </c>
      <c r="C17789" t="s">
        <v>67723</v>
      </c>
      <c r="D17789" t="s">
        <v>67724</v>
      </c>
      <c r="E17789" t="s">
        <v>14151</v>
      </c>
      <c r="F17789" s="3">
        <v>10000</v>
      </c>
      <c r="G17789" t="s">
        <v>57</v>
      </c>
      <c r="H17789" t="s">
        <v>46</v>
      </c>
      <c r="I17789" t="s">
        <v>802</v>
      </c>
      <c r="J17789" t="s">
        <v>5468</v>
      </c>
      <c r="L17789">
        <v>1</v>
      </c>
      <c r="Q17789" s="1">
        <v>41438</v>
      </c>
      <c r="R17789" s="1">
        <v>41438</v>
      </c>
      <c r="S17789">
        <v>10000</v>
      </c>
      <c r="T17789">
        <v>0</v>
      </c>
      <c r="U17789">
        <v>0</v>
      </c>
      <c r="V17789">
        <v>0</v>
      </c>
      <c r="W17789">
        <v>0</v>
      </c>
      <c r="X17789">
        <v>0</v>
      </c>
      <c r="Y17789">
        <v>0</v>
      </c>
      <c r="Z17789">
        <v>0</v>
      </c>
      <c r="AA17789">
        <v>0</v>
      </c>
      <c r="AB17789">
        <v>0</v>
      </c>
      <c r="AC17789">
        <v>0</v>
      </c>
      <c r="AD17789">
        <v>0</v>
      </c>
      <c r="AE17789">
        <v>0</v>
      </c>
      <c r="AF17789">
        <v>0</v>
      </c>
      <c r="AG17789">
        <v>0</v>
      </c>
      <c r="AH17789">
        <v>0</v>
      </c>
      <c r="AI17789">
        <v>0</v>
      </c>
      <c r="AJ17789">
        <v>0</v>
      </c>
      <c r="AK17789">
        <v>0</v>
      </c>
      <c r="AL17789">
        <v>0</v>
      </c>
      <c r="AM17789">
        <v>0</v>
      </c>
    </row>
    <row r="17790" spans="1:39" x14ac:dyDescent="0.45">
      <c r="A17790" t="s">
        <v>67725</v>
      </c>
      <c r="B17790" t="s">
        <v>67726</v>
      </c>
      <c r="C17790" t="s">
        <v>67727</v>
      </c>
      <c r="D17790" t="s">
        <v>67728</v>
      </c>
      <c r="E17790" t="s">
        <v>12727</v>
      </c>
      <c r="F17790" t="s">
        <v>401</v>
      </c>
      <c r="G17790" t="s">
        <v>57</v>
      </c>
      <c r="H17790" t="s">
        <v>46</v>
      </c>
      <c r="I17790" t="s">
        <v>526</v>
      </c>
      <c r="J17790" t="s">
        <v>527</v>
      </c>
      <c r="K17790" t="s">
        <v>527</v>
      </c>
      <c r="L17790">
        <v>3</v>
      </c>
      <c r="M17790" s="1">
        <v>39814</v>
      </c>
      <c r="N17790" s="2">
        <v>39814</v>
      </c>
      <c r="O17790" t="s">
        <v>188</v>
      </c>
      <c r="P17790">
        <v>2009</v>
      </c>
      <c r="Q17790" s="1">
        <v>40884</v>
      </c>
      <c r="R17790" s="1">
        <v>41808</v>
      </c>
      <c r="S17790">
        <v>700000</v>
      </c>
      <c r="T17790">
        <v>0</v>
      </c>
      <c r="U17790">
        <v>0</v>
      </c>
      <c r="V17790">
        <v>0</v>
      </c>
      <c r="W17790">
        <v>0</v>
      </c>
      <c r="X17790">
        <v>0</v>
      </c>
      <c r="Y17790">
        <v>0</v>
      </c>
      <c r="Z17790">
        <v>0</v>
      </c>
      <c r="AA17790">
        <v>0</v>
      </c>
      <c r="AB17790">
        <v>0</v>
      </c>
      <c r="AC17790">
        <v>0</v>
      </c>
      <c r="AD17790">
        <v>0</v>
      </c>
      <c r="AE17790">
        <v>0</v>
      </c>
      <c r="AF17790">
        <v>0</v>
      </c>
      <c r="AG17790">
        <v>0</v>
      </c>
      <c r="AH17790">
        <v>0</v>
      </c>
      <c r="AI17790">
        <v>0</v>
      </c>
      <c r="AJ17790">
        <v>0</v>
      </c>
      <c r="AK17790">
        <v>0</v>
      </c>
      <c r="AL17790">
        <v>0</v>
      </c>
      <c r="AM17790">
        <v>0</v>
      </c>
    </row>
    <row r="17791" spans="1:39" x14ac:dyDescent="0.45">
      <c r="A17791" t="s">
        <v>67729</v>
      </c>
      <c r="B17791" t="s">
        <v>67730</v>
      </c>
      <c r="C17791" t="s">
        <v>67731</v>
      </c>
      <c r="D17791" t="s">
        <v>67732</v>
      </c>
      <c r="E17791" t="s">
        <v>559</v>
      </c>
      <c r="F17791" t="s">
        <v>2016</v>
      </c>
      <c r="G17791" t="s">
        <v>57</v>
      </c>
      <c r="H17791" t="s">
        <v>46</v>
      </c>
      <c r="I17791" t="s">
        <v>47</v>
      </c>
      <c r="J17791" t="s">
        <v>48</v>
      </c>
      <c r="K17791" t="s">
        <v>49</v>
      </c>
      <c r="L17791">
        <v>1</v>
      </c>
      <c r="Q17791" s="1">
        <v>41913</v>
      </c>
      <c r="R17791" s="1">
        <v>41913</v>
      </c>
      <c r="S17791">
        <v>650000</v>
      </c>
      <c r="T17791">
        <v>0</v>
      </c>
      <c r="U17791">
        <v>0</v>
      </c>
      <c r="V17791">
        <v>0</v>
      </c>
      <c r="W17791">
        <v>0</v>
      </c>
      <c r="X17791">
        <v>0</v>
      </c>
      <c r="Y17791">
        <v>0</v>
      </c>
      <c r="Z17791">
        <v>0</v>
      </c>
      <c r="AA17791">
        <v>0</v>
      </c>
      <c r="AB17791">
        <v>0</v>
      </c>
      <c r="AC17791">
        <v>0</v>
      </c>
      <c r="AD17791">
        <v>0</v>
      </c>
      <c r="AE17791">
        <v>0</v>
      </c>
      <c r="AF17791">
        <v>0</v>
      </c>
      <c r="AG17791">
        <v>0</v>
      </c>
      <c r="AH17791">
        <v>0</v>
      </c>
      <c r="AI17791">
        <v>0</v>
      </c>
      <c r="AJ17791">
        <v>0</v>
      </c>
      <c r="AK17791">
        <v>0</v>
      </c>
      <c r="AL17791">
        <v>0</v>
      </c>
      <c r="AM17791">
        <v>0</v>
      </c>
    </row>
    <row r="17792" spans="1:39" x14ac:dyDescent="0.45">
      <c r="A17792" t="s">
        <v>67733</v>
      </c>
      <c r="B17792" t="s">
        <v>67734</v>
      </c>
      <c r="C17792" t="s">
        <v>67735</v>
      </c>
      <c r="D17792" t="s">
        <v>67736</v>
      </c>
      <c r="E17792" t="s">
        <v>954</v>
      </c>
      <c r="F17792" t="s">
        <v>114</v>
      </c>
      <c r="G17792" t="s">
        <v>57</v>
      </c>
      <c r="H17792" t="s">
        <v>223</v>
      </c>
      <c r="J17792" t="s">
        <v>224</v>
      </c>
      <c r="K17792" t="s">
        <v>224</v>
      </c>
      <c r="L17792">
        <v>1</v>
      </c>
      <c r="Q17792" s="1">
        <v>41484</v>
      </c>
      <c r="R17792" s="1">
        <v>41484</v>
      </c>
      <c r="S17792">
        <v>0</v>
      </c>
      <c r="T17792">
        <v>0</v>
      </c>
      <c r="U17792">
        <v>0</v>
      </c>
      <c r="V17792">
        <v>0</v>
      </c>
      <c r="W17792">
        <v>0</v>
      </c>
      <c r="X17792">
        <v>0</v>
      </c>
      <c r="Y17792">
        <v>0</v>
      </c>
      <c r="Z17792">
        <v>0</v>
      </c>
      <c r="AA17792">
        <v>0</v>
      </c>
      <c r="AB17792">
        <v>0</v>
      </c>
      <c r="AC17792">
        <v>0</v>
      </c>
      <c r="AD17792">
        <v>0</v>
      </c>
      <c r="AE17792">
        <v>0</v>
      </c>
      <c r="AF17792">
        <v>0</v>
      </c>
      <c r="AG17792">
        <v>0</v>
      </c>
      <c r="AH17792">
        <v>0</v>
      </c>
      <c r="AI17792">
        <v>0</v>
      </c>
      <c r="AJ17792">
        <v>0</v>
      </c>
      <c r="AK17792">
        <v>0</v>
      </c>
      <c r="AL17792">
        <v>0</v>
      </c>
      <c r="AM17792">
        <v>0</v>
      </c>
    </row>
    <row r="17793" spans="1:39" x14ac:dyDescent="0.45">
      <c r="A17793" t="s">
        <v>67737</v>
      </c>
      <c r="B17793" t="s">
        <v>67738</v>
      </c>
      <c r="C17793" t="s">
        <v>67739</v>
      </c>
      <c r="D17793" t="s">
        <v>67740</v>
      </c>
      <c r="E17793" t="s">
        <v>274</v>
      </c>
      <c r="F17793" t="s">
        <v>67741</v>
      </c>
      <c r="G17793" t="s">
        <v>57</v>
      </c>
      <c r="H17793" t="s">
        <v>46</v>
      </c>
      <c r="I17793" t="s">
        <v>205</v>
      </c>
      <c r="J17793" t="s">
        <v>206</v>
      </c>
      <c r="K17793" t="s">
        <v>206</v>
      </c>
      <c r="L17793">
        <v>3</v>
      </c>
      <c r="Q17793" s="1">
        <v>40955</v>
      </c>
      <c r="R17793" s="1">
        <v>41914</v>
      </c>
      <c r="S17793">
        <v>2450000</v>
      </c>
      <c r="T17793">
        <v>0</v>
      </c>
      <c r="U17793">
        <v>0</v>
      </c>
      <c r="V17793">
        <v>500000</v>
      </c>
      <c r="W17793">
        <v>2500000</v>
      </c>
      <c r="X17793">
        <v>0</v>
      </c>
      <c r="Y17793">
        <v>0</v>
      </c>
      <c r="Z17793">
        <v>0</v>
      </c>
      <c r="AA17793">
        <v>0</v>
      </c>
      <c r="AB17793">
        <v>0</v>
      </c>
      <c r="AC17793">
        <v>0</v>
      </c>
      <c r="AD17793">
        <v>0</v>
      </c>
      <c r="AE17793">
        <v>0</v>
      </c>
      <c r="AF17793">
        <v>0</v>
      </c>
      <c r="AG17793">
        <v>0</v>
      </c>
      <c r="AH17793">
        <v>0</v>
      </c>
      <c r="AI17793">
        <v>0</v>
      </c>
      <c r="AJ17793">
        <v>0</v>
      </c>
      <c r="AK17793">
        <v>0</v>
      </c>
      <c r="AL17793">
        <v>0</v>
      </c>
      <c r="AM17793">
        <v>0</v>
      </c>
    </row>
    <row r="17794" spans="1:39" x14ac:dyDescent="0.45">
      <c r="A17794" t="s">
        <v>67742</v>
      </c>
      <c r="B17794" t="s">
        <v>67743</v>
      </c>
      <c r="C17794" t="s">
        <v>67744</v>
      </c>
      <c r="D17794" t="s">
        <v>28921</v>
      </c>
      <c r="E17794" t="s">
        <v>25305</v>
      </c>
      <c r="F17794" t="s">
        <v>7310</v>
      </c>
      <c r="G17794" t="s">
        <v>57</v>
      </c>
      <c r="L17794">
        <v>1</v>
      </c>
      <c r="M17794" s="1">
        <v>41275</v>
      </c>
      <c r="N17794" s="2">
        <v>41275</v>
      </c>
      <c r="O17794" t="s">
        <v>164</v>
      </c>
      <c r="P17794">
        <v>2013</v>
      </c>
      <c r="Q17794" s="1">
        <v>41883</v>
      </c>
      <c r="R17794" s="1">
        <v>41883</v>
      </c>
      <c r="S17794">
        <v>0</v>
      </c>
      <c r="T17794">
        <v>0</v>
      </c>
      <c r="U17794">
        <v>0</v>
      </c>
      <c r="V17794">
        <v>125000</v>
      </c>
      <c r="W17794">
        <v>0</v>
      </c>
      <c r="X17794">
        <v>0</v>
      </c>
      <c r="Y17794">
        <v>0</v>
      </c>
      <c r="Z17794">
        <v>0</v>
      </c>
      <c r="AA17794">
        <v>0</v>
      </c>
      <c r="AB17794">
        <v>0</v>
      </c>
      <c r="AC17794">
        <v>0</v>
      </c>
      <c r="AD17794">
        <v>0</v>
      </c>
      <c r="AE17794">
        <v>0</v>
      </c>
      <c r="AF17794">
        <v>0</v>
      </c>
      <c r="AG17794">
        <v>0</v>
      </c>
      <c r="AH17794">
        <v>0</v>
      </c>
      <c r="AI17794">
        <v>0</v>
      </c>
      <c r="AJ17794">
        <v>0</v>
      </c>
      <c r="AK17794">
        <v>0</v>
      </c>
      <c r="AL17794">
        <v>0</v>
      </c>
      <c r="AM17794">
        <v>0</v>
      </c>
    </row>
    <row r="17795" spans="1:39" x14ac:dyDescent="0.45">
      <c r="A17795" t="s">
        <v>67745</v>
      </c>
      <c r="B17795" t="s">
        <v>67746</v>
      </c>
      <c r="C17795" t="s">
        <v>67747</v>
      </c>
      <c r="D17795" t="s">
        <v>98</v>
      </c>
      <c r="E17795" t="s">
        <v>99</v>
      </c>
      <c r="F17795" t="s">
        <v>846</v>
      </c>
      <c r="G17795" t="s">
        <v>57</v>
      </c>
      <c r="L17795">
        <v>1</v>
      </c>
      <c r="M17795" s="1">
        <v>40544</v>
      </c>
      <c r="N17795" s="2">
        <v>40544</v>
      </c>
      <c r="O17795" t="s">
        <v>528</v>
      </c>
      <c r="P17795">
        <v>2011</v>
      </c>
      <c r="Q17795" s="1">
        <v>41941</v>
      </c>
      <c r="R17795" s="1">
        <v>41941</v>
      </c>
      <c r="S17795">
        <v>0</v>
      </c>
      <c r="T17795">
        <v>0</v>
      </c>
      <c r="U17795">
        <v>0</v>
      </c>
      <c r="V17795">
        <v>0</v>
      </c>
      <c r="W17795">
        <v>0</v>
      </c>
      <c r="X17795">
        <v>1000000</v>
      </c>
      <c r="Y17795">
        <v>0</v>
      </c>
      <c r="Z17795">
        <v>0</v>
      </c>
      <c r="AA17795">
        <v>0</v>
      </c>
      <c r="AB17795">
        <v>0</v>
      </c>
      <c r="AC17795">
        <v>0</v>
      </c>
      <c r="AD17795">
        <v>0</v>
      </c>
      <c r="AE17795">
        <v>0</v>
      </c>
      <c r="AF17795">
        <v>0</v>
      </c>
      <c r="AG17795">
        <v>0</v>
      </c>
      <c r="AH17795">
        <v>0</v>
      </c>
      <c r="AI17795">
        <v>0</v>
      </c>
      <c r="AJ17795">
        <v>0</v>
      </c>
      <c r="AK17795">
        <v>0</v>
      </c>
      <c r="AL17795">
        <v>0</v>
      </c>
      <c r="AM17795">
        <v>0</v>
      </c>
    </row>
    <row r="17796" spans="1:39" x14ac:dyDescent="0.45">
      <c r="A17796" t="s">
        <v>67748</v>
      </c>
      <c r="B17796" t="s">
        <v>67749</v>
      </c>
      <c r="C17796" t="s">
        <v>67750</v>
      </c>
      <c r="D17796" t="s">
        <v>228</v>
      </c>
      <c r="E17796" t="s">
        <v>229</v>
      </c>
      <c r="F17796">
        <v>500</v>
      </c>
      <c r="G17796" t="s">
        <v>57</v>
      </c>
      <c r="H17796" t="s">
        <v>46</v>
      </c>
      <c r="I17796" t="s">
        <v>994</v>
      </c>
      <c r="J17796" t="s">
        <v>995</v>
      </c>
      <c r="K17796" t="s">
        <v>995</v>
      </c>
      <c r="L17796">
        <v>1</v>
      </c>
      <c r="M17796" s="1">
        <v>41848</v>
      </c>
      <c r="N17796" s="2">
        <v>41821</v>
      </c>
      <c r="O17796" t="s">
        <v>243</v>
      </c>
      <c r="P17796">
        <v>2014</v>
      </c>
      <c r="Q17796" s="1">
        <v>41848</v>
      </c>
      <c r="R17796" s="1">
        <v>41848</v>
      </c>
      <c r="S17796">
        <v>0</v>
      </c>
      <c r="T17796">
        <v>0</v>
      </c>
      <c r="U17796">
        <v>0</v>
      </c>
      <c r="V17796">
        <v>0</v>
      </c>
      <c r="W17796">
        <v>0</v>
      </c>
      <c r="X17796">
        <v>500</v>
      </c>
      <c r="Y17796">
        <v>0</v>
      </c>
      <c r="Z17796">
        <v>0</v>
      </c>
      <c r="AA17796">
        <v>0</v>
      </c>
      <c r="AB17796">
        <v>0</v>
      </c>
      <c r="AC17796">
        <v>0</v>
      </c>
      <c r="AD17796">
        <v>0</v>
      </c>
      <c r="AE17796">
        <v>0</v>
      </c>
      <c r="AF17796">
        <v>0</v>
      </c>
      <c r="AG17796">
        <v>0</v>
      </c>
      <c r="AH17796">
        <v>0</v>
      </c>
      <c r="AI17796">
        <v>0</v>
      </c>
      <c r="AJ17796">
        <v>0</v>
      </c>
      <c r="AK17796">
        <v>0</v>
      </c>
      <c r="AL17796">
        <v>0</v>
      </c>
      <c r="AM17796">
        <v>0</v>
      </c>
    </row>
    <row r="17797" spans="1:39" x14ac:dyDescent="0.45">
      <c r="A17797" t="s">
        <v>67751</v>
      </c>
      <c r="B17797" t="s">
        <v>67752</v>
      </c>
      <c r="C17797" t="s">
        <v>67753</v>
      </c>
      <c r="D17797" t="s">
        <v>67754</v>
      </c>
      <c r="E17797" t="s">
        <v>8890</v>
      </c>
      <c r="F17797" t="s">
        <v>67755</v>
      </c>
      <c r="G17797" t="s">
        <v>57</v>
      </c>
      <c r="L17797">
        <v>2</v>
      </c>
      <c r="M17797" s="1">
        <v>40557</v>
      </c>
      <c r="N17797" s="2">
        <v>40544</v>
      </c>
      <c r="O17797" t="s">
        <v>528</v>
      </c>
      <c r="P17797">
        <v>2011</v>
      </c>
      <c r="Q17797" s="1">
        <v>41516</v>
      </c>
      <c r="R17797" s="1">
        <v>41822</v>
      </c>
      <c r="S17797">
        <v>1000000</v>
      </c>
      <c r="T17797">
        <v>88235</v>
      </c>
      <c r="U17797">
        <v>0</v>
      </c>
      <c r="V17797">
        <v>0</v>
      </c>
      <c r="W17797">
        <v>0</v>
      </c>
      <c r="X17797">
        <v>0</v>
      </c>
      <c r="Y17797">
        <v>0</v>
      </c>
      <c r="Z17797">
        <v>0</v>
      </c>
      <c r="AA17797">
        <v>0</v>
      </c>
      <c r="AB17797">
        <v>0</v>
      </c>
      <c r="AC17797">
        <v>0</v>
      </c>
      <c r="AD17797">
        <v>0</v>
      </c>
      <c r="AE17797">
        <v>0</v>
      </c>
      <c r="AF17797">
        <v>0</v>
      </c>
      <c r="AG17797">
        <v>0</v>
      </c>
      <c r="AH17797">
        <v>0</v>
      </c>
      <c r="AI17797">
        <v>0</v>
      </c>
      <c r="AJ17797">
        <v>0</v>
      </c>
      <c r="AK17797">
        <v>0</v>
      </c>
      <c r="AL17797">
        <v>0</v>
      </c>
      <c r="AM17797">
        <v>0</v>
      </c>
    </row>
    <row r="17798" spans="1:39" x14ac:dyDescent="0.45">
      <c r="A17798" t="s">
        <v>67756</v>
      </c>
      <c r="B17798" t="s">
        <v>67757</v>
      </c>
      <c r="C17798" t="s">
        <v>67758</v>
      </c>
      <c r="D17798" t="s">
        <v>67759</v>
      </c>
      <c r="E17798" t="s">
        <v>6799</v>
      </c>
      <c r="F17798" t="s">
        <v>67760</v>
      </c>
      <c r="G17798" t="s">
        <v>57</v>
      </c>
      <c r="H17798" t="s">
        <v>46</v>
      </c>
      <c r="I17798" t="s">
        <v>1228</v>
      </c>
      <c r="J17798" t="s">
        <v>1229</v>
      </c>
      <c r="K17798" t="s">
        <v>1229</v>
      </c>
      <c r="L17798">
        <v>2</v>
      </c>
      <c r="M17798" s="1">
        <v>41275</v>
      </c>
      <c r="N17798" s="2">
        <v>41275</v>
      </c>
      <c r="O17798" t="s">
        <v>164</v>
      </c>
      <c r="P17798">
        <v>2013</v>
      </c>
      <c r="Q17798" s="1">
        <v>41516</v>
      </c>
      <c r="R17798" s="1">
        <v>41715</v>
      </c>
      <c r="S17798">
        <v>0</v>
      </c>
      <c r="T17798">
        <v>13100767</v>
      </c>
      <c r="U17798">
        <v>0</v>
      </c>
      <c r="V17798">
        <v>0</v>
      </c>
      <c r="W17798">
        <v>0</v>
      </c>
      <c r="X17798">
        <v>0</v>
      </c>
      <c r="Y17798">
        <v>0</v>
      </c>
      <c r="Z17798">
        <v>0</v>
      </c>
      <c r="AA17798">
        <v>0</v>
      </c>
      <c r="AB17798">
        <v>0</v>
      </c>
      <c r="AC17798">
        <v>0</v>
      </c>
      <c r="AD17798">
        <v>0</v>
      </c>
      <c r="AE17798">
        <v>0</v>
      </c>
      <c r="AF17798">
        <v>13100767</v>
      </c>
      <c r="AG17798">
        <v>0</v>
      </c>
      <c r="AH17798">
        <v>0</v>
      </c>
      <c r="AI17798">
        <v>0</v>
      </c>
      <c r="AJ17798">
        <v>0</v>
      </c>
      <c r="AK17798">
        <v>0</v>
      </c>
      <c r="AL17798">
        <v>0</v>
      </c>
      <c r="AM17798">
        <v>0</v>
      </c>
    </row>
    <row r="17799" spans="1:39" x14ac:dyDescent="0.45">
      <c r="A17799" t="s">
        <v>67761</v>
      </c>
      <c r="B17799" t="s">
        <v>67762</v>
      </c>
      <c r="C17799" t="s">
        <v>67763</v>
      </c>
      <c r="D17799" t="s">
        <v>67764</v>
      </c>
      <c r="E17799" t="s">
        <v>6581</v>
      </c>
      <c r="F17799" t="s">
        <v>67765</v>
      </c>
      <c r="G17799" t="s">
        <v>57</v>
      </c>
      <c r="H17799" t="s">
        <v>46</v>
      </c>
      <c r="I17799" t="s">
        <v>81</v>
      </c>
      <c r="J17799" t="s">
        <v>1436</v>
      </c>
      <c r="K17799" t="s">
        <v>1436</v>
      </c>
      <c r="L17799">
        <v>3</v>
      </c>
      <c r="M17799" s="1">
        <v>37987</v>
      </c>
      <c r="N17799" s="2">
        <v>37987</v>
      </c>
      <c r="O17799" t="s">
        <v>452</v>
      </c>
      <c r="P17799">
        <v>2004</v>
      </c>
      <c r="Q17799" s="1">
        <v>41148</v>
      </c>
      <c r="R17799" s="1">
        <v>41947</v>
      </c>
      <c r="S17799">
        <v>0</v>
      </c>
      <c r="T17799">
        <v>40259004</v>
      </c>
      <c r="U17799">
        <v>0</v>
      </c>
      <c r="V17799">
        <v>0</v>
      </c>
      <c r="W17799">
        <v>0</v>
      </c>
      <c r="X17799">
        <v>0</v>
      </c>
      <c r="Y17799">
        <v>0</v>
      </c>
      <c r="Z17799">
        <v>0</v>
      </c>
      <c r="AA17799">
        <v>0</v>
      </c>
      <c r="AB17799">
        <v>0</v>
      </c>
      <c r="AC17799">
        <v>0</v>
      </c>
      <c r="AD17799">
        <v>0</v>
      </c>
      <c r="AE17799">
        <v>0</v>
      </c>
      <c r="AF17799">
        <v>5000000</v>
      </c>
      <c r="AG17799">
        <v>35259004</v>
      </c>
      <c r="AH17799">
        <v>0</v>
      </c>
      <c r="AI17799">
        <v>0</v>
      </c>
      <c r="AJ17799">
        <v>0</v>
      </c>
      <c r="AK17799">
        <v>0</v>
      </c>
      <c r="AL17799">
        <v>0</v>
      </c>
      <c r="AM17799">
        <v>0</v>
      </c>
    </row>
    <row r="17800" spans="1:39" x14ac:dyDescent="0.45">
      <c r="A17800" t="s">
        <v>67766</v>
      </c>
      <c r="B17800" t="s">
        <v>67767</v>
      </c>
      <c r="F17800" t="s">
        <v>114</v>
      </c>
      <c r="G17800" t="s">
        <v>57</v>
      </c>
      <c r="H17800" t="s">
        <v>46</v>
      </c>
      <c r="I17800" t="s">
        <v>58</v>
      </c>
      <c r="J17800" t="s">
        <v>1223</v>
      </c>
      <c r="K17800" t="s">
        <v>1223</v>
      </c>
      <c r="L17800">
        <v>1</v>
      </c>
      <c r="Q17800" s="1">
        <v>36586</v>
      </c>
      <c r="R17800" s="1">
        <v>36586</v>
      </c>
      <c r="S17800">
        <v>0</v>
      </c>
      <c r="T17800">
        <v>0</v>
      </c>
      <c r="U17800">
        <v>0</v>
      </c>
      <c r="V17800">
        <v>0</v>
      </c>
      <c r="W17800">
        <v>0</v>
      </c>
      <c r="X17800">
        <v>0</v>
      </c>
      <c r="Y17800">
        <v>0</v>
      </c>
      <c r="Z17800">
        <v>0</v>
      </c>
      <c r="AA17800">
        <v>0</v>
      </c>
      <c r="AB17800">
        <v>0</v>
      </c>
      <c r="AC17800">
        <v>0</v>
      </c>
      <c r="AD17800">
        <v>0</v>
      </c>
      <c r="AE17800">
        <v>0</v>
      </c>
      <c r="AF17800">
        <v>0</v>
      </c>
      <c r="AG17800">
        <v>0</v>
      </c>
      <c r="AH17800">
        <v>0</v>
      </c>
      <c r="AI17800">
        <v>0</v>
      </c>
      <c r="AJ17800">
        <v>0</v>
      </c>
      <c r="AK17800">
        <v>0</v>
      </c>
      <c r="AL17800">
        <v>0</v>
      </c>
      <c r="AM17800">
        <v>0</v>
      </c>
    </row>
    <row r="17801" spans="1:39" x14ac:dyDescent="0.45">
      <c r="A17801" t="s">
        <v>67768</v>
      </c>
      <c r="B17801" t="s">
        <v>67769</v>
      </c>
      <c r="C17801" t="s">
        <v>67770</v>
      </c>
      <c r="D17801" t="s">
        <v>67771</v>
      </c>
      <c r="E17801" t="s">
        <v>99</v>
      </c>
      <c r="F17801" t="s">
        <v>3434</v>
      </c>
      <c r="G17801" t="s">
        <v>45</v>
      </c>
      <c r="H17801" t="s">
        <v>46</v>
      </c>
      <c r="I17801" t="s">
        <v>58</v>
      </c>
      <c r="J17801" t="s">
        <v>59</v>
      </c>
      <c r="K17801" t="s">
        <v>414</v>
      </c>
      <c r="L17801">
        <v>2</v>
      </c>
      <c r="M17801" s="1">
        <v>39904</v>
      </c>
      <c r="N17801" s="2">
        <v>39904</v>
      </c>
      <c r="O17801" t="s">
        <v>269</v>
      </c>
      <c r="P17801">
        <v>2009</v>
      </c>
      <c r="Q17801" s="1">
        <v>39934</v>
      </c>
      <c r="R17801" s="1">
        <v>41184</v>
      </c>
      <c r="S17801">
        <v>0</v>
      </c>
      <c r="T17801">
        <v>20600000</v>
      </c>
      <c r="U17801">
        <v>0</v>
      </c>
      <c r="V17801">
        <v>0</v>
      </c>
      <c r="W17801">
        <v>0</v>
      </c>
      <c r="X17801">
        <v>0</v>
      </c>
      <c r="Y17801">
        <v>0</v>
      </c>
      <c r="Z17801">
        <v>0</v>
      </c>
      <c r="AA17801">
        <v>0</v>
      </c>
      <c r="AB17801">
        <v>0</v>
      </c>
      <c r="AC17801">
        <v>0</v>
      </c>
      <c r="AD17801">
        <v>0</v>
      </c>
      <c r="AE17801">
        <v>0</v>
      </c>
      <c r="AF17801">
        <v>10000000</v>
      </c>
      <c r="AG17801">
        <v>10600000</v>
      </c>
      <c r="AH17801">
        <v>0</v>
      </c>
      <c r="AI17801">
        <v>0</v>
      </c>
      <c r="AJ17801">
        <v>0</v>
      </c>
      <c r="AK17801">
        <v>0</v>
      </c>
      <c r="AL17801">
        <v>0</v>
      </c>
      <c r="AM17801">
        <v>0</v>
      </c>
    </row>
    <row r="17802" spans="1:39" x14ac:dyDescent="0.45">
      <c r="A17802" t="s">
        <v>67772</v>
      </c>
      <c r="B17802" t="s">
        <v>67773</v>
      </c>
      <c r="C17802" t="s">
        <v>67774</v>
      </c>
      <c r="D17802" t="s">
        <v>67775</v>
      </c>
      <c r="E17802" t="s">
        <v>7623</v>
      </c>
      <c r="F17802" t="s">
        <v>187</v>
      </c>
      <c r="G17802" t="s">
        <v>57</v>
      </c>
      <c r="H17802" t="s">
        <v>46</v>
      </c>
      <c r="I17802" t="s">
        <v>205</v>
      </c>
      <c r="J17802" t="s">
        <v>1242</v>
      </c>
      <c r="K17802" t="s">
        <v>44335</v>
      </c>
      <c r="L17802">
        <v>1</v>
      </c>
      <c r="M17802" s="1">
        <v>40118</v>
      </c>
      <c r="N17802" s="2">
        <v>40118</v>
      </c>
      <c r="O17802" t="s">
        <v>702</v>
      </c>
      <c r="P17802">
        <v>2009</v>
      </c>
      <c r="Q17802" s="1">
        <v>41060</v>
      </c>
      <c r="R17802" s="1">
        <v>41060</v>
      </c>
      <c r="S17802">
        <v>0</v>
      </c>
      <c r="T17802">
        <v>0</v>
      </c>
      <c r="U17802">
        <v>0</v>
      </c>
      <c r="V17802">
        <v>0</v>
      </c>
      <c r="W17802">
        <v>0</v>
      </c>
      <c r="X17802">
        <v>500000</v>
      </c>
      <c r="Y17802">
        <v>0</v>
      </c>
      <c r="Z17802">
        <v>0</v>
      </c>
      <c r="AA17802">
        <v>0</v>
      </c>
      <c r="AB17802">
        <v>0</v>
      </c>
      <c r="AC17802">
        <v>0</v>
      </c>
      <c r="AD17802">
        <v>0</v>
      </c>
      <c r="AE17802">
        <v>0</v>
      </c>
      <c r="AF17802">
        <v>0</v>
      </c>
      <c r="AG17802">
        <v>0</v>
      </c>
      <c r="AH17802">
        <v>0</v>
      </c>
      <c r="AI17802">
        <v>0</v>
      </c>
      <c r="AJ17802">
        <v>0</v>
      </c>
      <c r="AK17802">
        <v>0</v>
      </c>
      <c r="AL17802">
        <v>0</v>
      </c>
      <c r="AM17802">
        <v>0</v>
      </c>
    </row>
    <row r="17803" spans="1:39" x14ac:dyDescent="0.45">
      <c r="A17803" t="s">
        <v>67776</v>
      </c>
      <c r="B17803" t="s">
        <v>67777</v>
      </c>
      <c r="C17803" t="s">
        <v>67778</v>
      </c>
      <c r="D17803" t="s">
        <v>6883</v>
      </c>
      <c r="E17803" t="s">
        <v>6884</v>
      </c>
      <c r="F17803" t="s">
        <v>114</v>
      </c>
      <c r="G17803" t="s">
        <v>57</v>
      </c>
      <c r="H17803" t="s">
        <v>46</v>
      </c>
      <c r="I17803" t="s">
        <v>267</v>
      </c>
      <c r="J17803" t="s">
        <v>268</v>
      </c>
      <c r="K17803" t="s">
        <v>268</v>
      </c>
      <c r="L17803">
        <v>1</v>
      </c>
      <c r="M17803" s="1">
        <v>40826</v>
      </c>
      <c r="N17803" s="2">
        <v>40817</v>
      </c>
      <c r="O17803" t="s">
        <v>94</v>
      </c>
      <c r="P17803">
        <v>2011</v>
      </c>
      <c r="Q17803" s="1">
        <v>41638</v>
      </c>
      <c r="R17803" s="1">
        <v>41638</v>
      </c>
      <c r="S17803">
        <v>0</v>
      </c>
      <c r="T17803">
        <v>0</v>
      </c>
      <c r="U17803">
        <v>0</v>
      </c>
      <c r="V17803">
        <v>0</v>
      </c>
      <c r="W17803">
        <v>0</v>
      </c>
      <c r="X17803">
        <v>0</v>
      </c>
      <c r="Y17803">
        <v>0</v>
      </c>
      <c r="Z17803">
        <v>0</v>
      </c>
      <c r="AA17803">
        <v>0</v>
      </c>
      <c r="AB17803">
        <v>0</v>
      </c>
      <c r="AC17803">
        <v>0</v>
      </c>
      <c r="AD17803">
        <v>0</v>
      </c>
      <c r="AE17803">
        <v>0</v>
      </c>
      <c r="AF17803">
        <v>0</v>
      </c>
      <c r="AG17803">
        <v>0</v>
      </c>
      <c r="AH17803">
        <v>0</v>
      </c>
      <c r="AI17803">
        <v>0</v>
      </c>
      <c r="AJ17803">
        <v>0</v>
      </c>
      <c r="AK17803">
        <v>0</v>
      </c>
      <c r="AL17803">
        <v>0</v>
      </c>
      <c r="AM17803">
        <v>0</v>
      </c>
    </row>
    <row r="17804" spans="1:39" x14ac:dyDescent="0.45">
      <c r="A17804" t="s">
        <v>67779</v>
      </c>
      <c r="B17804" t="s">
        <v>67780</v>
      </c>
      <c r="C17804" t="s">
        <v>67781</v>
      </c>
      <c r="D17804" t="s">
        <v>88</v>
      </c>
      <c r="E17804" t="s">
        <v>89</v>
      </c>
      <c r="F17804" t="s">
        <v>109</v>
      </c>
      <c r="G17804" t="s">
        <v>57</v>
      </c>
      <c r="H17804" t="s">
        <v>1330</v>
      </c>
      <c r="J17804" t="s">
        <v>1331</v>
      </c>
      <c r="K17804" t="s">
        <v>1331</v>
      </c>
      <c r="L17804">
        <v>1</v>
      </c>
      <c r="M17804" s="1">
        <v>39083</v>
      </c>
      <c r="N17804" s="2">
        <v>39083</v>
      </c>
      <c r="O17804" t="s">
        <v>110</v>
      </c>
      <c r="P17804">
        <v>2007</v>
      </c>
      <c r="Q17804" s="1">
        <v>40802</v>
      </c>
      <c r="R17804" s="1">
        <v>40802</v>
      </c>
      <c r="S17804">
        <v>0</v>
      </c>
      <c r="T17804">
        <v>2000000</v>
      </c>
      <c r="U17804">
        <v>0</v>
      </c>
      <c r="V17804">
        <v>0</v>
      </c>
      <c r="W17804">
        <v>0</v>
      </c>
      <c r="X17804">
        <v>0</v>
      </c>
      <c r="Y17804">
        <v>0</v>
      </c>
      <c r="Z17804">
        <v>0</v>
      </c>
      <c r="AA17804">
        <v>0</v>
      </c>
      <c r="AB17804">
        <v>0</v>
      </c>
      <c r="AC17804">
        <v>0</v>
      </c>
      <c r="AD17804">
        <v>0</v>
      </c>
      <c r="AE17804">
        <v>0</v>
      </c>
      <c r="AF17804">
        <v>2000000</v>
      </c>
      <c r="AG17804">
        <v>0</v>
      </c>
      <c r="AH17804">
        <v>0</v>
      </c>
      <c r="AI17804">
        <v>0</v>
      </c>
      <c r="AJ17804">
        <v>0</v>
      </c>
      <c r="AK17804">
        <v>0</v>
      </c>
      <c r="AL17804">
        <v>0</v>
      </c>
      <c r="AM17804">
        <v>0</v>
      </c>
    </row>
    <row r="17805" spans="1:39" x14ac:dyDescent="0.45">
      <c r="A17805" t="s">
        <v>67782</v>
      </c>
      <c r="B17805" t="s">
        <v>67783</v>
      </c>
      <c r="C17805" t="s">
        <v>67784</v>
      </c>
      <c r="F17805" t="s">
        <v>3324</v>
      </c>
      <c r="G17805" t="s">
        <v>57</v>
      </c>
      <c r="H17805" t="s">
        <v>46</v>
      </c>
      <c r="I17805" t="s">
        <v>821</v>
      </c>
      <c r="J17805" t="s">
        <v>822</v>
      </c>
      <c r="K17805" t="s">
        <v>823</v>
      </c>
      <c r="L17805">
        <v>1</v>
      </c>
      <c r="M17805" s="1">
        <v>40179</v>
      </c>
      <c r="N17805" s="2">
        <v>40179</v>
      </c>
      <c r="O17805" t="s">
        <v>118</v>
      </c>
      <c r="P17805">
        <v>2010</v>
      </c>
      <c r="Q17805" s="1">
        <v>41528</v>
      </c>
      <c r="R17805" s="1">
        <v>41528</v>
      </c>
      <c r="S17805">
        <v>0</v>
      </c>
      <c r="T17805">
        <v>0</v>
      </c>
      <c r="U17805">
        <v>0</v>
      </c>
      <c r="V17805">
        <v>0</v>
      </c>
      <c r="W17805">
        <v>0</v>
      </c>
      <c r="X17805">
        <v>0</v>
      </c>
      <c r="Y17805">
        <v>0</v>
      </c>
      <c r="Z17805">
        <v>0</v>
      </c>
      <c r="AA17805">
        <v>3200000</v>
      </c>
      <c r="AB17805">
        <v>0</v>
      </c>
      <c r="AC17805">
        <v>0</v>
      </c>
      <c r="AD17805">
        <v>0</v>
      </c>
      <c r="AE17805">
        <v>0</v>
      </c>
      <c r="AF17805">
        <v>0</v>
      </c>
      <c r="AG17805">
        <v>0</v>
      </c>
      <c r="AH17805">
        <v>0</v>
      </c>
      <c r="AI17805">
        <v>0</v>
      </c>
      <c r="AJ17805">
        <v>0</v>
      </c>
      <c r="AK17805">
        <v>0</v>
      </c>
      <c r="AL17805">
        <v>0</v>
      </c>
      <c r="AM17805">
        <v>0</v>
      </c>
    </row>
    <row r="17806" spans="1:39" x14ac:dyDescent="0.45">
      <c r="A17806" t="s">
        <v>67785</v>
      </c>
      <c r="B17806" t="s">
        <v>67786</v>
      </c>
      <c r="C17806" t="s">
        <v>67787</v>
      </c>
      <c r="D17806" t="s">
        <v>9967</v>
      </c>
      <c r="E17806" t="s">
        <v>1827</v>
      </c>
      <c r="F17806" t="s">
        <v>39383</v>
      </c>
      <c r="G17806" t="s">
        <v>57</v>
      </c>
      <c r="H17806" t="s">
        <v>46</v>
      </c>
      <c r="I17806" t="s">
        <v>1388</v>
      </c>
      <c r="J17806" t="s">
        <v>641</v>
      </c>
      <c r="K17806" t="s">
        <v>18167</v>
      </c>
      <c r="L17806">
        <v>4</v>
      </c>
      <c r="M17806" s="1">
        <v>40695</v>
      </c>
      <c r="N17806" s="2">
        <v>40695</v>
      </c>
      <c r="O17806" t="s">
        <v>76</v>
      </c>
      <c r="P17806">
        <v>2011</v>
      </c>
      <c r="Q17806" s="1">
        <v>40756</v>
      </c>
      <c r="R17806" s="1">
        <v>41893</v>
      </c>
      <c r="S17806">
        <v>6400000</v>
      </c>
      <c r="T17806">
        <v>0</v>
      </c>
      <c r="U17806">
        <v>0</v>
      </c>
      <c r="V17806">
        <v>0</v>
      </c>
      <c r="W17806">
        <v>0</v>
      </c>
      <c r="X17806">
        <v>0</v>
      </c>
      <c r="Y17806">
        <v>0</v>
      </c>
      <c r="Z17806">
        <v>0</v>
      </c>
      <c r="AA17806">
        <v>5000000</v>
      </c>
      <c r="AB17806">
        <v>0</v>
      </c>
      <c r="AC17806">
        <v>0</v>
      </c>
      <c r="AD17806">
        <v>0</v>
      </c>
      <c r="AE17806">
        <v>0</v>
      </c>
      <c r="AF17806">
        <v>0</v>
      </c>
      <c r="AG17806">
        <v>0</v>
      </c>
      <c r="AH17806">
        <v>0</v>
      </c>
      <c r="AI17806">
        <v>0</v>
      </c>
      <c r="AJ17806">
        <v>0</v>
      </c>
      <c r="AK17806">
        <v>0</v>
      </c>
      <c r="AL17806">
        <v>0</v>
      </c>
      <c r="AM17806">
        <v>0</v>
      </c>
    </row>
    <row r="17807" spans="1:39" x14ac:dyDescent="0.45">
      <c r="A17807" t="s">
        <v>67788</v>
      </c>
      <c r="B17807" t="s">
        <v>67789</v>
      </c>
      <c r="C17807" t="s">
        <v>67790</v>
      </c>
      <c r="D17807" t="s">
        <v>755</v>
      </c>
      <c r="E17807" t="s">
        <v>756</v>
      </c>
      <c r="F17807" t="s">
        <v>4462</v>
      </c>
      <c r="G17807" t="s">
        <v>57</v>
      </c>
      <c r="H17807" t="s">
        <v>46</v>
      </c>
      <c r="I17807" t="s">
        <v>81</v>
      </c>
      <c r="J17807" t="s">
        <v>1436</v>
      </c>
      <c r="K17807" t="s">
        <v>1436</v>
      </c>
      <c r="L17807">
        <v>1</v>
      </c>
      <c r="M17807" s="1">
        <v>39814</v>
      </c>
      <c r="N17807" s="2">
        <v>39814</v>
      </c>
      <c r="O17807" t="s">
        <v>188</v>
      </c>
      <c r="P17807">
        <v>2009</v>
      </c>
      <c r="Q17807" s="1">
        <v>40779</v>
      </c>
      <c r="R17807" s="1">
        <v>40779</v>
      </c>
      <c r="S17807">
        <v>0</v>
      </c>
      <c r="T17807">
        <v>175000</v>
      </c>
      <c r="U17807">
        <v>0</v>
      </c>
      <c r="V17807">
        <v>0</v>
      </c>
      <c r="W17807">
        <v>0</v>
      </c>
      <c r="X17807">
        <v>0</v>
      </c>
      <c r="Y17807">
        <v>0</v>
      </c>
      <c r="Z17807">
        <v>0</v>
      </c>
      <c r="AA17807">
        <v>0</v>
      </c>
      <c r="AB17807">
        <v>0</v>
      </c>
      <c r="AC17807">
        <v>0</v>
      </c>
      <c r="AD17807">
        <v>0</v>
      </c>
      <c r="AE17807">
        <v>0</v>
      </c>
      <c r="AF17807">
        <v>0</v>
      </c>
      <c r="AG17807">
        <v>0</v>
      </c>
      <c r="AH17807">
        <v>0</v>
      </c>
      <c r="AI17807">
        <v>0</v>
      </c>
      <c r="AJ17807">
        <v>0</v>
      </c>
      <c r="AK17807">
        <v>0</v>
      </c>
      <c r="AL17807">
        <v>0</v>
      </c>
      <c r="AM17807">
        <v>0</v>
      </c>
    </row>
    <row r="17808" spans="1:39" x14ac:dyDescent="0.45">
      <c r="A17808" t="s">
        <v>67791</v>
      </c>
      <c r="B17808" t="s">
        <v>67792</v>
      </c>
      <c r="C17808" t="s">
        <v>67793</v>
      </c>
      <c r="D17808" t="s">
        <v>1009</v>
      </c>
      <c r="E17808" t="s">
        <v>1010</v>
      </c>
      <c r="F17808" t="s">
        <v>4851</v>
      </c>
      <c r="G17808" t="s">
        <v>57</v>
      </c>
      <c r="H17808" t="s">
        <v>46</v>
      </c>
      <c r="I17808" t="s">
        <v>2223</v>
      </c>
      <c r="J17808" t="s">
        <v>2456</v>
      </c>
      <c r="K17808" t="s">
        <v>2456</v>
      </c>
      <c r="L17808">
        <v>2</v>
      </c>
      <c r="Q17808" s="1">
        <v>41153</v>
      </c>
      <c r="R17808" s="1">
        <v>41214</v>
      </c>
      <c r="S17808">
        <v>0</v>
      </c>
      <c r="T17808">
        <v>0</v>
      </c>
      <c r="U17808">
        <v>0</v>
      </c>
      <c r="V17808">
        <v>0</v>
      </c>
      <c r="W17808">
        <v>0</v>
      </c>
      <c r="X17808">
        <v>0</v>
      </c>
      <c r="Y17808">
        <v>0</v>
      </c>
      <c r="Z17808">
        <v>0</v>
      </c>
      <c r="AA17808">
        <v>3100000</v>
      </c>
      <c r="AB17808">
        <v>0</v>
      </c>
      <c r="AC17808">
        <v>0</v>
      </c>
      <c r="AD17808">
        <v>0</v>
      </c>
      <c r="AE17808">
        <v>0</v>
      </c>
      <c r="AF17808">
        <v>0</v>
      </c>
      <c r="AG17808">
        <v>0</v>
      </c>
      <c r="AH17808">
        <v>0</v>
      </c>
      <c r="AI17808">
        <v>0</v>
      </c>
      <c r="AJ17808">
        <v>0</v>
      </c>
      <c r="AK17808">
        <v>0</v>
      </c>
      <c r="AL17808">
        <v>0</v>
      </c>
      <c r="AM17808">
        <v>0</v>
      </c>
    </row>
    <row r="17809" spans="1:39" x14ac:dyDescent="0.45">
      <c r="A17809" t="s">
        <v>67794</v>
      </c>
      <c r="B17809" t="s">
        <v>67795</v>
      </c>
      <c r="C17809" t="s">
        <v>67796</v>
      </c>
      <c r="D17809" t="s">
        <v>653</v>
      </c>
      <c r="E17809" t="s">
        <v>343</v>
      </c>
      <c r="F17809" t="s">
        <v>4791</v>
      </c>
      <c r="G17809" t="s">
        <v>57</v>
      </c>
      <c r="H17809" t="s">
        <v>496</v>
      </c>
      <c r="J17809" t="s">
        <v>2417</v>
      </c>
      <c r="K17809" t="s">
        <v>2417</v>
      </c>
      <c r="L17809">
        <v>1</v>
      </c>
      <c r="M17809" s="1">
        <v>41334</v>
      </c>
      <c r="N17809" s="2">
        <v>41334</v>
      </c>
      <c r="O17809" t="s">
        <v>164</v>
      </c>
      <c r="P17809">
        <v>2013</v>
      </c>
      <c r="Q17809" s="1">
        <v>41478</v>
      </c>
      <c r="R17809" s="1">
        <v>41478</v>
      </c>
      <c r="S17809">
        <v>0</v>
      </c>
      <c r="T17809">
        <v>0</v>
      </c>
      <c r="U17809">
        <v>0</v>
      </c>
      <c r="V17809">
        <v>0</v>
      </c>
      <c r="W17809">
        <v>0</v>
      </c>
      <c r="X17809">
        <v>0</v>
      </c>
      <c r="Y17809">
        <v>110000</v>
      </c>
      <c r="Z17809">
        <v>0</v>
      </c>
      <c r="AA17809">
        <v>0</v>
      </c>
      <c r="AB17809">
        <v>0</v>
      </c>
      <c r="AC17809">
        <v>0</v>
      </c>
      <c r="AD17809">
        <v>0</v>
      </c>
      <c r="AE17809">
        <v>0</v>
      </c>
      <c r="AF17809">
        <v>0</v>
      </c>
      <c r="AG17809">
        <v>0</v>
      </c>
      <c r="AH17809">
        <v>0</v>
      </c>
      <c r="AI17809">
        <v>0</v>
      </c>
      <c r="AJ17809">
        <v>0</v>
      </c>
      <c r="AK17809">
        <v>0</v>
      </c>
      <c r="AL17809">
        <v>0</v>
      </c>
      <c r="AM17809">
        <v>0</v>
      </c>
    </row>
    <row r="17810" spans="1:39" x14ac:dyDescent="0.45">
      <c r="A17810" t="s">
        <v>67797</v>
      </c>
      <c r="B17810" t="s">
        <v>67798</v>
      </c>
      <c r="C17810" t="s">
        <v>67799</v>
      </c>
      <c r="D17810" t="s">
        <v>293</v>
      </c>
      <c r="E17810" t="s">
        <v>294</v>
      </c>
      <c r="F17810" t="s">
        <v>14021</v>
      </c>
      <c r="G17810" t="s">
        <v>57</v>
      </c>
      <c r="H17810" t="s">
        <v>46</v>
      </c>
      <c r="I17810" t="s">
        <v>169</v>
      </c>
      <c r="J17810" t="s">
        <v>170</v>
      </c>
      <c r="K17810" t="s">
        <v>170</v>
      </c>
      <c r="L17810">
        <v>2</v>
      </c>
      <c r="M17810" s="1">
        <v>40544</v>
      </c>
      <c r="N17810" s="2">
        <v>40544</v>
      </c>
      <c r="O17810" t="s">
        <v>528</v>
      </c>
      <c r="P17810">
        <v>2011</v>
      </c>
      <c r="Q17810" s="1">
        <v>41576</v>
      </c>
      <c r="R17810" s="1">
        <v>41919</v>
      </c>
      <c r="S17810">
        <v>0</v>
      </c>
      <c r="T17810">
        <v>2250000</v>
      </c>
      <c r="U17810">
        <v>0</v>
      </c>
      <c r="V17810">
        <v>0</v>
      </c>
      <c r="W17810">
        <v>0</v>
      </c>
      <c r="X17810">
        <v>0</v>
      </c>
      <c r="Y17810">
        <v>0</v>
      </c>
      <c r="Z17810">
        <v>0</v>
      </c>
      <c r="AA17810">
        <v>0</v>
      </c>
      <c r="AB17810">
        <v>0</v>
      </c>
      <c r="AC17810">
        <v>0</v>
      </c>
      <c r="AD17810">
        <v>0</v>
      </c>
      <c r="AE17810">
        <v>0</v>
      </c>
      <c r="AF17810">
        <v>1500000</v>
      </c>
      <c r="AG17810">
        <v>0</v>
      </c>
      <c r="AH17810">
        <v>0</v>
      </c>
      <c r="AI17810">
        <v>0</v>
      </c>
      <c r="AJ17810">
        <v>0</v>
      </c>
      <c r="AK17810">
        <v>0</v>
      </c>
      <c r="AL17810">
        <v>0</v>
      </c>
      <c r="AM17810">
        <v>0</v>
      </c>
    </row>
    <row r="17811" spans="1:39" x14ac:dyDescent="0.45">
      <c r="A17811" t="s">
        <v>67800</v>
      </c>
      <c r="B17811" t="s">
        <v>67801</v>
      </c>
      <c r="C17811" t="s">
        <v>67802</v>
      </c>
      <c r="D17811" t="s">
        <v>67803</v>
      </c>
      <c r="E17811" t="s">
        <v>2437</v>
      </c>
      <c r="F17811" t="s">
        <v>67804</v>
      </c>
      <c r="G17811" t="s">
        <v>57</v>
      </c>
      <c r="H17811" t="s">
        <v>46</v>
      </c>
      <c r="I17811" t="s">
        <v>205</v>
      </c>
      <c r="J17811" t="s">
        <v>206</v>
      </c>
      <c r="K17811" t="s">
        <v>206</v>
      </c>
      <c r="L17811">
        <v>1</v>
      </c>
      <c r="Q17811" s="1">
        <v>41794</v>
      </c>
      <c r="R17811" s="1">
        <v>41794</v>
      </c>
      <c r="S17811">
        <v>0</v>
      </c>
      <c r="T17811">
        <v>495373</v>
      </c>
      <c r="U17811">
        <v>0</v>
      </c>
      <c r="V17811">
        <v>0</v>
      </c>
      <c r="W17811">
        <v>0</v>
      </c>
      <c r="X17811">
        <v>0</v>
      </c>
      <c r="Y17811">
        <v>0</v>
      </c>
      <c r="Z17811">
        <v>0</v>
      </c>
      <c r="AA17811">
        <v>0</v>
      </c>
      <c r="AB17811">
        <v>0</v>
      </c>
      <c r="AC17811">
        <v>0</v>
      </c>
      <c r="AD17811">
        <v>0</v>
      </c>
      <c r="AE17811">
        <v>0</v>
      </c>
      <c r="AF17811">
        <v>0</v>
      </c>
      <c r="AG17811">
        <v>0</v>
      </c>
      <c r="AH17811">
        <v>0</v>
      </c>
      <c r="AI17811">
        <v>0</v>
      </c>
      <c r="AJ17811">
        <v>0</v>
      </c>
      <c r="AK17811">
        <v>0</v>
      </c>
      <c r="AL17811">
        <v>0</v>
      </c>
      <c r="AM17811">
        <v>0</v>
      </c>
    </row>
    <row r="17812" spans="1:39" x14ac:dyDescent="0.45">
      <c r="A17812" t="s">
        <v>67805</v>
      </c>
      <c r="B17812" t="s">
        <v>67806</v>
      </c>
      <c r="C17812" t="s">
        <v>67807</v>
      </c>
      <c r="D17812" t="s">
        <v>142</v>
      </c>
      <c r="E17812" t="s">
        <v>143</v>
      </c>
      <c r="F17812" t="s">
        <v>67808</v>
      </c>
      <c r="G17812" t="s">
        <v>57</v>
      </c>
      <c r="H17812" t="s">
        <v>46</v>
      </c>
      <c r="I17812" t="s">
        <v>3181</v>
      </c>
      <c r="J17812" t="s">
        <v>7183</v>
      </c>
      <c r="K17812" t="s">
        <v>7183</v>
      </c>
      <c r="L17812">
        <v>3</v>
      </c>
      <c r="Q17812" s="1">
        <v>40095</v>
      </c>
      <c r="R17812" s="1">
        <v>40190</v>
      </c>
      <c r="S17812">
        <v>0</v>
      </c>
      <c r="T17812">
        <v>16861769</v>
      </c>
      <c r="U17812">
        <v>0</v>
      </c>
      <c r="V17812">
        <v>0</v>
      </c>
      <c r="W17812">
        <v>0</v>
      </c>
      <c r="X17812">
        <v>0</v>
      </c>
      <c r="Y17812">
        <v>0</v>
      </c>
      <c r="Z17812">
        <v>0</v>
      </c>
      <c r="AA17812">
        <v>0</v>
      </c>
      <c r="AB17812">
        <v>0</v>
      </c>
      <c r="AC17812">
        <v>0</v>
      </c>
      <c r="AD17812">
        <v>0</v>
      </c>
      <c r="AE17812">
        <v>0</v>
      </c>
      <c r="AF17812">
        <v>0</v>
      </c>
      <c r="AG17812">
        <v>0</v>
      </c>
      <c r="AH17812">
        <v>0</v>
      </c>
      <c r="AI17812">
        <v>0</v>
      </c>
      <c r="AJ17812">
        <v>0</v>
      </c>
      <c r="AK17812">
        <v>0</v>
      </c>
      <c r="AL17812">
        <v>0</v>
      </c>
      <c r="AM17812">
        <v>0</v>
      </c>
    </row>
    <row r="17813" spans="1:39" x14ac:dyDescent="0.45">
      <c r="A17813" t="s">
        <v>67809</v>
      </c>
      <c r="B17813" t="s">
        <v>67810</v>
      </c>
      <c r="C17813" t="s">
        <v>67811</v>
      </c>
      <c r="D17813" t="s">
        <v>98</v>
      </c>
      <c r="E17813" t="s">
        <v>99</v>
      </c>
      <c r="F17813" t="s">
        <v>317</v>
      </c>
      <c r="G17813" t="s">
        <v>57</v>
      </c>
      <c r="H17813" t="s">
        <v>503</v>
      </c>
      <c r="J17813" t="s">
        <v>504</v>
      </c>
      <c r="K17813" t="s">
        <v>504</v>
      </c>
      <c r="L17813">
        <v>1</v>
      </c>
      <c r="M17813" s="1">
        <v>40179</v>
      </c>
      <c r="N17813" s="2">
        <v>40179</v>
      </c>
      <c r="O17813" t="s">
        <v>118</v>
      </c>
      <c r="P17813">
        <v>2010</v>
      </c>
      <c r="Q17813" s="1">
        <v>40877</v>
      </c>
      <c r="R17813" s="1">
        <v>40877</v>
      </c>
      <c r="S17813">
        <v>0</v>
      </c>
      <c r="T17813">
        <v>1800000</v>
      </c>
      <c r="U17813">
        <v>0</v>
      </c>
      <c r="V17813">
        <v>0</v>
      </c>
      <c r="W17813">
        <v>0</v>
      </c>
      <c r="X17813">
        <v>0</v>
      </c>
      <c r="Y17813">
        <v>0</v>
      </c>
      <c r="Z17813">
        <v>0</v>
      </c>
      <c r="AA17813">
        <v>0</v>
      </c>
      <c r="AB17813">
        <v>0</v>
      </c>
      <c r="AC17813">
        <v>0</v>
      </c>
      <c r="AD17813">
        <v>0</v>
      </c>
      <c r="AE17813">
        <v>0</v>
      </c>
      <c r="AF17813">
        <v>1800000</v>
      </c>
      <c r="AG17813">
        <v>0</v>
      </c>
      <c r="AH17813">
        <v>0</v>
      </c>
      <c r="AI17813">
        <v>0</v>
      </c>
      <c r="AJ17813">
        <v>0</v>
      </c>
      <c r="AK17813">
        <v>0</v>
      </c>
      <c r="AL17813">
        <v>0</v>
      </c>
      <c r="AM17813">
        <v>0</v>
      </c>
    </row>
    <row r="17814" spans="1:39" x14ac:dyDescent="0.45">
      <c r="A17814" t="s">
        <v>67812</v>
      </c>
      <c r="B17814" t="s">
        <v>67813</v>
      </c>
      <c r="C17814" t="s">
        <v>67814</v>
      </c>
      <c r="D17814" t="s">
        <v>127</v>
      </c>
      <c r="E17814" t="s">
        <v>128</v>
      </c>
      <c r="F17814" t="s">
        <v>3765</v>
      </c>
      <c r="G17814" t="s">
        <v>57</v>
      </c>
      <c r="H17814" t="s">
        <v>46</v>
      </c>
      <c r="I17814" t="s">
        <v>47</v>
      </c>
      <c r="J17814" t="s">
        <v>48</v>
      </c>
      <c r="K17814" t="s">
        <v>49</v>
      </c>
      <c r="L17814">
        <v>1</v>
      </c>
      <c r="M17814" s="1">
        <v>39814</v>
      </c>
      <c r="N17814" s="2">
        <v>39814</v>
      </c>
      <c r="O17814" t="s">
        <v>188</v>
      </c>
      <c r="P17814">
        <v>2009</v>
      </c>
      <c r="Q17814" s="1">
        <v>40008</v>
      </c>
      <c r="R17814" s="1">
        <v>40008</v>
      </c>
      <c r="S17814">
        <v>0</v>
      </c>
      <c r="T17814">
        <v>1400000</v>
      </c>
      <c r="U17814">
        <v>0</v>
      </c>
      <c r="V17814">
        <v>0</v>
      </c>
      <c r="W17814">
        <v>0</v>
      </c>
      <c r="X17814">
        <v>0</v>
      </c>
      <c r="Y17814">
        <v>0</v>
      </c>
      <c r="Z17814">
        <v>0</v>
      </c>
      <c r="AA17814">
        <v>0</v>
      </c>
      <c r="AB17814">
        <v>0</v>
      </c>
      <c r="AC17814">
        <v>0</v>
      </c>
      <c r="AD17814">
        <v>0</v>
      </c>
      <c r="AE17814">
        <v>0</v>
      </c>
      <c r="AF17814">
        <v>0</v>
      </c>
      <c r="AG17814">
        <v>0</v>
      </c>
      <c r="AH17814">
        <v>0</v>
      </c>
      <c r="AI17814">
        <v>0</v>
      </c>
      <c r="AJ17814">
        <v>0</v>
      </c>
      <c r="AK17814">
        <v>0</v>
      </c>
      <c r="AL17814">
        <v>0</v>
      </c>
      <c r="AM17814">
        <v>0</v>
      </c>
    </row>
    <row r="17815" spans="1:39" x14ac:dyDescent="0.45">
      <c r="A17815" t="s">
        <v>67815</v>
      </c>
      <c r="B17815" t="s">
        <v>67816</v>
      </c>
      <c r="D17815" t="s">
        <v>774</v>
      </c>
      <c r="E17815" t="s">
        <v>775</v>
      </c>
      <c r="F17815" t="s">
        <v>114</v>
      </c>
      <c r="G17815" t="s">
        <v>57</v>
      </c>
      <c r="H17815" t="s">
        <v>46</v>
      </c>
      <c r="I17815" t="s">
        <v>1095</v>
      </c>
      <c r="J17815" t="s">
        <v>1096</v>
      </c>
      <c r="K17815" t="s">
        <v>51835</v>
      </c>
      <c r="L17815">
        <v>1</v>
      </c>
      <c r="M17815" s="1">
        <v>41192</v>
      </c>
      <c r="N17815" s="2">
        <v>41183</v>
      </c>
      <c r="O17815" t="s">
        <v>67</v>
      </c>
      <c r="P17815">
        <v>2012</v>
      </c>
      <c r="Q17815" s="1">
        <v>41192</v>
      </c>
      <c r="R17815" s="1">
        <v>41192</v>
      </c>
      <c r="S17815">
        <v>0</v>
      </c>
      <c r="T17815">
        <v>0</v>
      </c>
      <c r="U17815">
        <v>0</v>
      </c>
      <c r="V17815">
        <v>0</v>
      </c>
      <c r="W17815">
        <v>0</v>
      </c>
      <c r="X17815">
        <v>0</v>
      </c>
      <c r="Y17815">
        <v>0</v>
      </c>
      <c r="Z17815">
        <v>0</v>
      </c>
      <c r="AA17815">
        <v>0</v>
      </c>
      <c r="AB17815">
        <v>0</v>
      </c>
      <c r="AC17815">
        <v>0</v>
      </c>
      <c r="AD17815">
        <v>0</v>
      </c>
      <c r="AE17815">
        <v>0</v>
      </c>
      <c r="AF17815">
        <v>0</v>
      </c>
      <c r="AG17815">
        <v>0</v>
      </c>
      <c r="AH17815">
        <v>0</v>
      </c>
      <c r="AI17815">
        <v>0</v>
      </c>
      <c r="AJ17815">
        <v>0</v>
      </c>
      <c r="AK17815">
        <v>0</v>
      </c>
      <c r="AL17815">
        <v>0</v>
      </c>
      <c r="AM17815">
        <v>0</v>
      </c>
    </row>
    <row r="17816" spans="1:39" x14ac:dyDescent="0.45">
      <c r="A17816" t="s">
        <v>67817</v>
      </c>
      <c r="B17816" t="s">
        <v>67818</v>
      </c>
      <c r="F17816" t="s">
        <v>114</v>
      </c>
      <c r="G17816" t="s">
        <v>57</v>
      </c>
      <c r="H17816" t="s">
        <v>46</v>
      </c>
      <c r="I17816" t="s">
        <v>3181</v>
      </c>
      <c r="J17816" t="s">
        <v>7183</v>
      </c>
      <c r="K17816" t="s">
        <v>7183</v>
      </c>
      <c r="L17816">
        <v>1</v>
      </c>
      <c r="M17816" s="1">
        <v>41322</v>
      </c>
      <c r="N17816" s="2">
        <v>41306</v>
      </c>
      <c r="O17816" t="s">
        <v>164</v>
      </c>
      <c r="P17816">
        <v>2013</v>
      </c>
      <c r="Q17816" s="1">
        <v>41687</v>
      </c>
      <c r="R17816" s="1">
        <v>41687</v>
      </c>
      <c r="S17816">
        <v>0</v>
      </c>
      <c r="T17816">
        <v>0</v>
      </c>
      <c r="U17816">
        <v>0</v>
      </c>
      <c r="V17816">
        <v>0</v>
      </c>
      <c r="W17816">
        <v>0</v>
      </c>
      <c r="X17816">
        <v>0</v>
      </c>
      <c r="Y17816">
        <v>0</v>
      </c>
      <c r="Z17816">
        <v>0</v>
      </c>
      <c r="AA17816">
        <v>0</v>
      </c>
      <c r="AB17816">
        <v>0</v>
      </c>
      <c r="AC17816">
        <v>0</v>
      </c>
      <c r="AD17816">
        <v>0</v>
      </c>
      <c r="AE17816">
        <v>0</v>
      </c>
      <c r="AF17816">
        <v>0</v>
      </c>
      <c r="AG17816">
        <v>0</v>
      </c>
      <c r="AH17816">
        <v>0</v>
      </c>
      <c r="AI17816">
        <v>0</v>
      </c>
      <c r="AJ17816">
        <v>0</v>
      </c>
      <c r="AK17816">
        <v>0</v>
      </c>
      <c r="AL17816">
        <v>0</v>
      </c>
      <c r="AM17816">
        <v>0</v>
      </c>
    </row>
    <row r="17817" spans="1:39" x14ac:dyDescent="0.45">
      <c r="A17817" t="s">
        <v>67819</v>
      </c>
      <c r="B17817" t="s">
        <v>67820</v>
      </c>
      <c r="C17817" t="s">
        <v>67821</v>
      </c>
      <c r="D17817" t="s">
        <v>228</v>
      </c>
      <c r="E17817" t="s">
        <v>229</v>
      </c>
      <c r="F17817" t="s">
        <v>67822</v>
      </c>
      <c r="G17817" t="s">
        <v>57</v>
      </c>
      <c r="H17817" t="s">
        <v>46</v>
      </c>
      <c r="I17817" t="s">
        <v>148</v>
      </c>
      <c r="J17817" t="s">
        <v>149</v>
      </c>
      <c r="K17817" t="s">
        <v>67823</v>
      </c>
      <c r="L17817">
        <v>1</v>
      </c>
      <c r="M17817" t="s">
        <v>67824</v>
      </c>
      <c r="Q17817" s="1">
        <v>40039</v>
      </c>
      <c r="R17817" s="1">
        <v>40039</v>
      </c>
      <c r="S17817">
        <v>0</v>
      </c>
      <c r="T17817">
        <v>175000000</v>
      </c>
      <c r="U17817">
        <v>0</v>
      </c>
      <c r="V17817">
        <v>0</v>
      </c>
      <c r="W17817">
        <v>0</v>
      </c>
      <c r="X17817">
        <v>0</v>
      </c>
      <c r="Y17817">
        <v>0</v>
      </c>
      <c r="Z17817">
        <v>0</v>
      </c>
      <c r="AA17817">
        <v>0</v>
      </c>
      <c r="AB17817">
        <v>0</v>
      </c>
      <c r="AC17817">
        <v>0</v>
      </c>
      <c r="AD17817">
        <v>0</v>
      </c>
      <c r="AE17817">
        <v>0</v>
      </c>
      <c r="AF17817">
        <v>0</v>
      </c>
      <c r="AG17817">
        <v>0</v>
      </c>
      <c r="AH17817">
        <v>0</v>
      </c>
      <c r="AI17817">
        <v>0</v>
      </c>
      <c r="AJ17817">
        <v>0</v>
      </c>
      <c r="AK17817">
        <v>0</v>
      </c>
      <c r="AL17817">
        <v>0</v>
      </c>
      <c r="AM17817">
        <v>0</v>
      </c>
    </row>
    <row r="17818" spans="1:39" x14ac:dyDescent="0.45">
      <c r="A17818" t="s">
        <v>67825</v>
      </c>
      <c r="B17818" t="s">
        <v>67826</v>
      </c>
      <c r="C17818" t="s">
        <v>67827</v>
      </c>
      <c r="D17818" t="s">
        <v>293</v>
      </c>
      <c r="E17818" t="s">
        <v>294</v>
      </c>
      <c r="F17818" t="s">
        <v>67828</v>
      </c>
      <c r="G17818" t="s">
        <v>57</v>
      </c>
      <c r="H17818" t="s">
        <v>46</v>
      </c>
      <c r="I17818" t="s">
        <v>1298</v>
      </c>
      <c r="J17818" t="s">
        <v>1299</v>
      </c>
      <c r="K17818" t="s">
        <v>1299</v>
      </c>
      <c r="L17818">
        <v>4</v>
      </c>
      <c r="M17818" s="1">
        <v>38353</v>
      </c>
      <c r="N17818" s="2">
        <v>38353</v>
      </c>
      <c r="O17818" t="s">
        <v>464</v>
      </c>
      <c r="P17818">
        <v>2005</v>
      </c>
      <c r="Q17818" s="1">
        <v>40588</v>
      </c>
      <c r="R17818" s="1">
        <v>41753</v>
      </c>
      <c r="S17818">
        <v>0</v>
      </c>
      <c r="T17818">
        <v>27997653</v>
      </c>
      <c r="U17818">
        <v>0</v>
      </c>
      <c r="V17818">
        <v>0</v>
      </c>
      <c r="W17818">
        <v>0</v>
      </c>
      <c r="X17818">
        <v>0</v>
      </c>
      <c r="Y17818">
        <v>0</v>
      </c>
      <c r="Z17818">
        <v>0</v>
      </c>
      <c r="AA17818">
        <v>0</v>
      </c>
      <c r="AB17818">
        <v>0</v>
      </c>
      <c r="AC17818">
        <v>0</v>
      </c>
      <c r="AD17818">
        <v>0</v>
      </c>
      <c r="AE17818">
        <v>0</v>
      </c>
      <c r="AF17818">
        <v>12100000</v>
      </c>
      <c r="AG17818">
        <v>9500000</v>
      </c>
      <c r="AH17818">
        <v>0</v>
      </c>
      <c r="AI17818">
        <v>0</v>
      </c>
      <c r="AJ17818">
        <v>0</v>
      </c>
      <c r="AK17818">
        <v>0</v>
      </c>
      <c r="AL17818">
        <v>0</v>
      </c>
      <c r="AM17818">
        <v>0</v>
      </c>
    </row>
    <row r="17819" spans="1:39" x14ac:dyDescent="0.45">
      <c r="A17819" t="s">
        <v>67829</v>
      </c>
      <c r="B17819" t="s">
        <v>67830</v>
      </c>
      <c r="C17819" t="s">
        <v>67831</v>
      </c>
      <c r="D17819" t="s">
        <v>54</v>
      </c>
      <c r="E17819" t="s">
        <v>55</v>
      </c>
      <c r="F17819" t="s">
        <v>5155</v>
      </c>
      <c r="G17819" t="s">
        <v>57</v>
      </c>
      <c r="H17819" t="s">
        <v>223</v>
      </c>
      <c r="J17819" t="s">
        <v>311</v>
      </c>
      <c r="K17819" t="s">
        <v>311</v>
      </c>
      <c r="L17819">
        <v>4</v>
      </c>
      <c r="Q17819" s="1">
        <v>38838</v>
      </c>
      <c r="R17819" s="1">
        <v>40026</v>
      </c>
      <c r="S17819">
        <v>0</v>
      </c>
      <c r="T17819">
        <v>0</v>
      </c>
      <c r="U17819">
        <v>0</v>
      </c>
      <c r="V17819">
        <v>0</v>
      </c>
      <c r="W17819">
        <v>0</v>
      </c>
      <c r="X17819">
        <v>0</v>
      </c>
      <c r="Y17819">
        <v>7500000</v>
      </c>
      <c r="Z17819">
        <v>0</v>
      </c>
      <c r="AA17819">
        <v>0</v>
      </c>
      <c r="AB17819">
        <v>0</v>
      </c>
      <c r="AC17819">
        <v>0</v>
      </c>
      <c r="AD17819">
        <v>0</v>
      </c>
      <c r="AE17819">
        <v>0</v>
      </c>
      <c r="AF17819">
        <v>0</v>
      </c>
      <c r="AG17819">
        <v>0</v>
      </c>
      <c r="AH17819">
        <v>0</v>
      </c>
      <c r="AI17819">
        <v>0</v>
      </c>
      <c r="AJ17819">
        <v>0</v>
      </c>
      <c r="AK17819">
        <v>0</v>
      </c>
      <c r="AL17819">
        <v>0</v>
      </c>
      <c r="AM17819">
        <v>0</v>
      </c>
    </row>
    <row r="17820" spans="1:39" x14ac:dyDescent="0.45">
      <c r="A17820" t="s">
        <v>67832</v>
      </c>
      <c r="B17820" t="s">
        <v>67833</v>
      </c>
      <c r="C17820" t="s">
        <v>67834</v>
      </c>
      <c r="D17820" t="s">
        <v>774</v>
      </c>
      <c r="E17820" t="s">
        <v>775</v>
      </c>
      <c r="F17820" t="s">
        <v>66111</v>
      </c>
      <c r="H17820" t="s">
        <v>46</v>
      </c>
      <c r="I17820" t="s">
        <v>47</v>
      </c>
      <c r="J17820" t="s">
        <v>48</v>
      </c>
      <c r="K17820" t="s">
        <v>4871</v>
      </c>
      <c r="L17820">
        <v>1</v>
      </c>
      <c r="M17820" s="1">
        <v>33970</v>
      </c>
      <c r="N17820" s="2">
        <v>33970</v>
      </c>
      <c r="O17820" t="s">
        <v>2874</v>
      </c>
      <c r="P17820">
        <v>1993</v>
      </c>
      <c r="Q17820" s="1">
        <v>41688</v>
      </c>
      <c r="R17820" s="1">
        <v>41688</v>
      </c>
      <c r="S17820">
        <v>0</v>
      </c>
      <c r="T17820">
        <v>0</v>
      </c>
      <c r="U17820">
        <v>0</v>
      </c>
      <c r="V17820">
        <v>0</v>
      </c>
      <c r="W17820">
        <v>0</v>
      </c>
      <c r="X17820">
        <v>0</v>
      </c>
      <c r="Y17820">
        <v>0</v>
      </c>
      <c r="Z17820">
        <v>0</v>
      </c>
      <c r="AA17820">
        <v>0</v>
      </c>
      <c r="AB17820">
        <v>1490000</v>
      </c>
      <c r="AC17820">
        <v>0</v>
      </c>
      <c r="AD17820">
        <v>0</v>
      </c>
      <c r="AE17820">
        <v>0</v>
      </c>
      <c r="AF17820">
        <v>0</v>
      </c>
      <c r="AG17820">
        <v>0</v>
      </c>
      <c r="AH17820">
        <v>0</v>
      </c>
      <c r="AI17820">
        <v>0</v>
      </c>
      <c r="AJ17820">
        <v>0</v>
      </c>
      <c r="AK17820">
        <v>0</v>
      </c>
      <c r="AL17820">
        <v>0</v>
      </c>
      <c r="AM17820">
        <v>0</v>
      </c>
    </row>
    <row r="17821" spans="1:39" x14ac:dyDescent="0.45">
      <c r="A17821" t="s">
        <v>67835</v>
      </c>
      <c r="B17821" t="s">
        <v>67836</v>
      </c>
      <c r="C17821" t="s">
        <v>67837</v>
      </c>
      <c r="D17821" t="s">
        <v>67838</v>
      </c>
      <c r="E17821" t="s">
        <v>3114</v>
      </c>
      <c r="F17821" t="s">
        <v>5482</v>
      </c>
      <c r="G17821" t="s">
        <v>57</v>
      </c>
      <c r="H17821" t="s">
        <v>260</v>
      </c>
      <c r="I17821" t="s">
        <v>261</v>
      </c>
      <c r="J17821" t="s">
        <v>262</v>
      </c>
      <c r="K17821" t="s">
        <v>262</v>
      </c>
      <c r="L17821">
        <v>1</v>
      </c>
      <c r="M17821" s="1">
        <v>41395</v>
      </c>
      <c r="N17821" s="2">
        <v>41395</v>
      </c>
      <c r="O17821" t="s">
        <v>439</v>
      </c>
      <c r="P17821">
        <v>2013</v>
      </c>
      <c r="Q17821" s="1">
        <v>41771</v>
      </c>
      <c r="R17821" s="1">
        <v>41771</v>
      </c>
      <c r="S17821">
        <v>0</v>
      </c>
      <c r="T17821">
        <v>0</v>
      </c>
      <c r="U17821">
        <v>850000</v>
      </c>
      <c r="V17821">
        <v>0</v>
      </c>
      <c r="W17821">
        <v>0</v>
      </c>
      <c r="X17821">
        <v>0</v>
      </c>
      <c r="Y17821">
        <v>0</v>
      </c>
      <c r="Z17821">
        <v>0</v>
      </c>
      <c r="AA17821">
        <v>0</v>
      </c>
      <c r="AB17821">
        <v>0</v>
      </c>
      <c r="AC17821">
        <v>0</v>
      </c>
      <c r="AD17821">
        <v>0</v>
      </c>
      <c r="AE17821">
        <v>0</v>
      </c>
      <c r="AF17821">
        <v>0</v>
      </c>
      <c r="AG17821">
        <v>0</v>
      </c>
      <c r="AH17821">
        <v>0</v>
      </c>
      <c r="AI17821">
        <v>0</v>
      </c>
      <c r="AJ17821">
        <v>0</v>
      </c>
      <c r="AK17821">
        <v>0</v>
      </c>
      <c r="AL17821">
        <v>0</v>
      </c>
      <c r="AM17821">
        <v>0</v>
      </c>
    </row>
    <row r="17822" spans="1:39" x14ac:dyDescent="0.45">
      <c r="A17822" t="s">
        <v>67839</v>
      </c>
      <c r="B17822" t="s">
        <v>67840</v>
      </c>
      <c r="C17822" t="s">
        <v>67841</v>
      </c>
      <c r="D17822" t="s">
        <v>293</v>
      </c>
      <c r="E17822" t="s">
        <v>294</v>
      </c>
      <c r="F17822" t="s">
        <v>67842</v>
      </c>
      <c r="G17822" t="s">
        <v>57</v>
      </c>
      <c r="H17822" t="s">
        <v>46</v>
      </c>
      <c r="I17822" t="s">
        <v>267</v>
      </c>
      <c r="J17822" t="s">
        <v>268</v>
      </c>
      <c r="K17822" t="s">
        <v>51506</v>
      </c>
      <c r="L17822">
        <v>5</v>
      </c>
      <c r="Q17822" s="1">
        <v>39316</v>
      </c>
      <c r="R17822" s="1">
        <v>41893</v>
      </c>
      <c r="S17822">
        <v>350000</v>
      </c>
      <c r="T17822">
        <v>16720531</v>
      </c>
      <c r="U17822">
        <v>0</v>
      </c>
      <c r="V17822">
        <v>0</v>
      </c>
      <c r="W17822">
        <v>0</v>
      </c>
      <c r="X17822">
        <v>0</v>
      </c>
      <c r="Y17822">
        <v>0</v>
      </c>
      <c r="Z17822">
        <v>0</v>
      </c>
      <c r="AA17822">
        <v>0</v>
      </c>
      <c r="AB17822">
        <v>0</v>
      </c>
      <c r="AC17822">
        <v>0</v>
      </c>
      <c r="AD17822">
        <v>0</v>
      </c>
      <c r="AE17822">
        <v>0</v>
      </c>
      <c r="AF17822">
        <v>2400000</v>
      </c>
      <c r="AG17822">
        <v>3100000</v>
      </c>
      <c r="AH17822">
        <v>0</v>
      </c>
      <c r="AI17822">
        <v>0</v>
      </c>
      <c r="AJ17822">
        <v>0</v>
      </c>
      <c r="AK17822">
        <v>0</v>
      </c>
      <c r="AL17822">
        <v>0</v>
      </c>
      <c r="AM17822">
        <v>0</v>
      </c>
    </row>
    <row r="17823" spans="1:39" x14ac:dyDescent="0.45">
      <c r="A17823" t="s">
        <v>67843</v>
      </c>
      <c r="B17823" t="s">
        <v>67844</v>
      </c>
      <c r="C17823" t="s">
        <v>67845</v>
      </c>
      <c r="D17823" t="s">
        <v>88</v>
      </c>
      <c r="E17823" t="s">
        <v>89</v>
      </c>
      <c r="F17823" t="s">
        <v>67846</v>
      </c>
      <c r="G17823" t="s">
        <v>101</v>
      </c>
      <c r="H17823" t="s">
        <v>260</v>
      </c>
      <c r="I17823" t="s">
        <v>261</v>
      </c>
      <c r="J17823" t="s">
        <v>262</v>
      </c>
      <c r="K17823" t="s">
        <v>262</v>
      </c>
      <c r="L17823">
        <v>1</v>
      </c>
      <c r="M17823" s="1">
        <v>40695</v>
      </c>
      <c r="N17823" s="2">
        <v>40695</v>
      </c>
      <c r="O17823" t="s">
        <v>76</v>
      </c>
      <c r="P17823">
        <v>2011</v>
      </c>
      <c r="Q17823" s="1">
        <v>40544</v>
      </c>
      <c r="R17823" s="1">
        <v>40544</v>
      </c>
      <c r="S17823">
        <v>0</v>
      </c>
      <c r="T17823">
        <v>0</v>
      </c>
      <c r="U17823">
        <v>0</v>
      </c>
      <c r="V17823">
        <v>0</v>
      </c>
      <c r="W17823">
        <v>0</v>
      </c>
      <c r="X17823">
        <v>0</v>
      </c>
      <c r="Y17823">
        <v>100300</v>
      </c>
      <c r="Z17823">
        <v>0</v>
      </c>
      <c r="AA17823">
        <v>0</v>
      </c>
      <c r="AB17823">
        <v>0</v>
      </c>
      <c r="AC17823">
        <v>0</v>
      </c>
      <c r="AD17823">
        <v>0</v>
      </c>
      <c r="AE17823">
        <v>0</v>
      </c>
      <c r="AF17823">
        <v>0</v>
      </c>
      <c r="AG17823">
        <v>0</v>
      </c>
      <c r="AH17823">
        <v>0</v>
      </c>
      <c r="AI17823">
        <v>0</v>
      </c>
      <c r="AJ17823">
        <v>0</v>
      </c>
      <c r="AK17823">
        <v>0</v>
      </c>
      <c r="AL17823">
        <v>0</v>
      </c>
      <c r="AM17823">
        <v>0</v>
      </c>
    </row>
    <row r="17824" spans="1:39" x14ac:dyDescent="0.45">
      <c r="A17824" t="s">
        <v>67847</v>
      </c>
      <c r="B17824" t="s">
        <v>67848</v>
      </c>
      <c r="C17824" t="s">
        <v>67849</v>
      </c>
      <c r="D17824" t="s">
        <v>67850</v>
      </c>
      <c r="E17824" t="s">
        <v>162</v>
      </c>
      <c r="F17824" t="s">
        <v>67851</v>
      </c>
      <c r="G17824" t="s">
        <v>57</v>
      </c>
      <c r="H17824" t="s">
        <v>46</v>
      </c>
      <c r="I17824" t="s">
        <v>648</v>
      </c>
      <c r="J17824" t="s">
        <v>649</v>
      </c>
      <c r="K17824" t="s">
        <v>649</v>
      </c>
      <c r="L17824">
        <v>1</v>
      </c>
      <c r="Q17824" s="1">
        <v>41880</v>
      </c>
      <c r="R17824" s="1">
        <v>41880</v>
      </c>
      <c r="S17824">
        <v>0</v>
      </c>
      <c r="T17824">
        <v>3995369</v>
      </c>
      <c r="U17824">
        <v>0</v>
      </c>
      <c r="V17824">
        <v>0</v>
      </c>
      <c r="W17824">
        <v>0</v>
      </c>
      <c r="X17824">
        <v>0</v>
      </c>
      <c r="Y17824">
        <v>0</v>
      </c>
      <c r="Z17824">
        <v>0</v>
      </c>
      <c r="AA17824">
        <v>0</v>
      </c>
      <c r="AB17824">
        <v>0</v>
      </c>
      <c r="AC17824">
        <v>0</v>
      </c>
      <c r="AD17824">
        <v>0</v>
      </c>
      <c r="AE17824">
        <v>0</v>
      </c>
      <c r="AF17824">
        <v>0</v>
      </c>
      <c r="AG17824">
        <v>0</v>
      </c>
      <c r="AH17824">
        <v>0</v>
      </c>
      <c r="AI17824">
        <v>0</v>
      </c>
      <c r="AJ17824">
        <v>0</v>
      </c>
      <c r="AK17824">
        <v>0</v>
      </c>
      <c r="AL17824">
        <v>0</v>
      </c>
      <c r="AM17824">
        <v>0</v>
      </c>
    </row>
    <row r="17825" spans="1:39" x14ac:dyDescent="0.45">
      <c r="A17825" t="s">
        <v>67852</v>
      </c>
      <c r="B17825" t="s">
        <v>67853</v>
      </c>
      <c r="C17825" t="s">
        <v>67854</v>
      </c>
      <c r="D17825" t="s">
        <v>88</v>
      </c>
      <c r="E17825" t="s">
        <v>89</v>
      </c>
      <c r="F17825" t="s">
        <v>67855</v>
      </c>
      <c r="G17825" t="s">
        <v>57</v>
      </c>
      <c r="H17825" t="s">
        <v>223</v>
      </c>
      <c r="J17825" t="s">
        <v>1377</v>
      </c>
      <c r="K17825" t="s">
        <v>1377</v>
      </c>
      <c r="L17825">
        <v>1</v>
      </c>
      <c r="M17825" s="1">
        <v>36951</v>
      </c>
      <c r="N17825" s="2">
        <v>36951</v>
      </c>
      <c r="O17825" t="s">
        <v>172</v>
      </c>
      <c r="P17825">
        <v>2001</v>
      </c>
      <c r="Q17825" s="1">
        <v>40969</v>
      </c>
      <c r="R17825" s="1">
        <v>40969</v>
      </c>
      <c r="S17825">
        <v>0</v>
      </c>
      <c r="T17825">
        <v>0</v>
      </c>
      <c r="U17825">
        <v>0</v>
      </c>
      <c r="V17825">
        <v>15881418</v>
      </c>
      <c r="W17825">
        <v>0</v>
      </c>
      <c r="X17825">
        <v>0</v>
      </c>
      <c r="Y17825">
        <v>0</v>
      </c>
      <c r="Z17825">
        <v>0</v>
      </c>
      <c r="AA17825">
        <v>0</v>
      </c>
      <c r="AB17825">
        <v>0</v>
      </c>
      <c r="AC17825">
        <v>0</v>
      </c>
      <c r="AD17825">
        <v>0</v>
      </c>
      <c r="AE17825">
        <v>0</v>
      </c>
      <c r="AF17825">
        <v>0</v>
      </c>
      <c r="AG17825">
        <v>0</v>
      </c>
      <c r="AH17825">
        <v>0</v>
      </c>
      <c r="AI17825">
        <v>0</v>
      </c>
      <c r="AJ17825">
        <v>0</v>
      </c>
      <c r="AK17825">
        <v>0</v>
      </c>
      <c r="AL17825">
        <v>0</v>
      </c>
      <c r="AM17825">
        <v>0</v>
      </c>
    </row>
    <row r="17826" spans="1:39" x14ac:dyDescent="0.45">
      <c r="A17826" t="s">
        <v>67856</v>
      </c>
      <c r="B17826" t="s">
        <v>67857</v>
      </c>
      <c r="C17826" t="s">
        <v>67858</v>
      </c>
      <c r="D17826" t="s">
        <v>653</v>
      </c>
      <c r="E17826" t="s">
        <v>343</v>
      </c>
      <c r="F17826" t="s">
        <v>67859</v>
      </c>
      <c r="G17826" t="s">
        <v>57</v>
      </c>
      <c r="H17826" t="s">
        <v>46</v>
      </c>
      <c r="I17826" t="s">
        <v>58</v>
      </c>
      <c r="J17826" t="s">
        <v>1223</v>
      </c>
      <c r="K17826" t="s">
        <v>1223</v>
      </c>
      <c r="L17826">
        <v>3</v>
      </c>
      <c r="M17826" s="1">
        <v>38353</v>
      </c>
      <c r="N17826" s="2">
        <v>38353</v>
      </c>
      <c r="O17826" t="s">
        <v>464</v>
      </c>
      <c r="P17826">
        <v>2005</v>
      </c>
      <c r="Q17826" s="1">
        <v>39295</v>
      </c>
      <c r="R17826" s="1">
        <v>40107</v>
      </c>
      <c r="S17826">
        <v>0</v>
      </c>
      <c r="T17826">
        <v>74707100</v>
      </c>
      <c r="U17826">
        <v>0</v>
      </c>
      <c r="V17826">
        <v>0</v>
      </c>
      <c r="W17826">
        <v>0</v>
      </c>
      <c r="X17826">
        <v>0</v>
      </c>
      <c r="Y17826">
        <v>0</v>
      </c>
      <c r="Z17826">
        <v>0</v>
      </c>
      <c r="AA17826">
        <v>0</v>
      </c>
      <c r="AB17826">
        <v>0</v>
      </c>
      <c r="AC17826">
        <v>0</v>
      </c>
      <c r="AD17826">
        <v>0</v>
      </c>
      <c r="AE17826">
        <v>0</v>
      </c>
      <c r="AF17826">
        <v>36600000</v>
      </c>
      <c r="AG17826">
        <v>38000000</v>
      </c>
      <c r="AH17826">
        <v>0</v>
      </c>
      <c r="AI17826">
        <v>0</v>
      </c>
      <c r="AJ17826">
        <v>0</v>
      </c>
      <c r="AK17826">
        <v>0</v>
      </c>
      <c r="AL17826">
        <v>0</v>
      </c>
      <c r="AM17826">
        <v>0</v>
      </c>
    </row>
    <row r="17827" spans="1:39" x14ac:dyDescent="0.45">
      <c r="A17827" t="s">
        <v>67860</v>
      </c>
      <c r="B17827" t="s">
        <v>67861</v>
      </c>
      <c r="C17827" t="s">
        <v>67862</v>
      </c>
      <c r="D17827" t="s">
        <v>67863</v>
      </c>
      <c r="E17827" t="s">
        <v>1280</v>
      </c>
      <c r="F17827" t="s">
        <v>9877</v>
      </c>
      <c r="G17827" t="s">
        <v>57</v>
      </c>
      <c r="H17827" t="s">
        <v>46</v>
      </c>
      <c r="I17827" t="s">
        <v>2223</v>
      </c>
      <c r="J17827" t="s">
        <v>4151</v>
      </c>
      <c r="K17827" t="s">
        <v>4151</v>
      </c>
      <c r="L17827">
        <v>1</v>
      </c>
      <c r="M17827" s="1">
        <v>41849</v>
      </c>
      <c r="N17827" s="2">
        <v>41821</v>
      </c>
      <c r="O17827" t="s">
        <v>243</v>
      </c>
      <c r="P17827">
        <v>2014</v>
      </c>
      <c r="Q17827" s="1">
        <v>41961</v>
      </c>
      <c r="R17827" s="1">
        <v>41961</v>
      </c>
      <c r="S17827">
        <v>675000</v>
      </c>
      <c r="T17827">
        <v>0</v>
      </c>
      <c r="U17827">
        <v>0</v>
      </c>
      <c r="V17827">
        <v>0</v>
      </c>
      <c r="W17827">
        <v>0</v>
      </c>
      <c r="X17827">
        <v>0</v>
      </c>
      <c r="Y17827">
        <v>0</v>
      </c>
      <c r="Z17827">
        <v>0</v>
      </c>
      <c r="AA17827">
        <v>0</v>
      </c>
      <c r="AB17827">
        <v>0</v>
      </c>
      <c r="AC17827">
        <v>0</v>
      </c>
      <c r="AD17827">
        <v>0</v>
      </c>
      <c r="AE17827">
        <v>0</v>
      </c>
      <c r="AF17827">
        <v>0</v>
      </c>
      <c r="AG17827">
        <v>0</v>
      </c>
      <c r="AH17827">
        <v>0</v>
      </c>
      <c r="AI17827">
        <v>0</v>
      </c>
      <c r="AJ17827">
        <v>0</v>
      </c>
      <c r="AK17827">
        <v>0</v>
      </c>
      <c r="AL17827">
        <v>0</v>
      </c>
      <c r="AM17827">
        <v>0</v>
      </c>
    </row>
    <row r="17828" spans="1:39" x14ac:dyDescent="0.45">
      <c r="A17828" t="s">
        <v>67864</v>
      </c>
      <c r="B17828" t="s">
        <v>67865</v>
      </c>
      <c r="D17828" t="s">
        <v>1360</v>
      </c>
      <c r="E17828" t="s">
        <v>1361</v>
      </c>
      <c r="F17828" t="s">
        <v>114</v>
      </c>
      <c r="G17828" t="s">
        <v>57</v>
      </c>
      <c r="H17828" t="s">
        <v>46</v>
      </c>
      <c r="I17828" t="s">
        <v>1388</v>
      </c>
      <c r="J17828" t="s">
        <v>8439</v>
      </c>
      <c r="K17828" t="s">
        <v>61692</v>
      </c>
      <c r="L17828">
        <v>1</v>
      </c>
      <c r="M17828" s="1">
        <v>36052</v>
      </c>
      <c r="N17828" s="2">
        <v>36039</v>
      </c>
      <c r="O17828" t="s">
        <v>2812</v>
      </c>
      <c r="P17828">
        <v>1998</v>
      </c>
      <c r="Q17828" s="1">
        <v>41667</v>
      </c>
      <c r="R17828" s="1">
        <v>41667</v>
      </c>
      <c r="S17828">
        <v>0</v>
      </c>
      <c r="T17828">
        <v>0</v>
      </c>
      <c r="U17828">
        <v>0</v>
      </c>
      <c r="V17828">
        <v>0</v>
      </c>
      <c r="W17828">
        <v>0</v>
      </c>
      <c r="X17828">
        <v>0</v>
      </c>
      <c r="Y17828">
        <v>0</v>
      </c>
      <c r="Z17828">
        <v>0</v>
      </c>
      <c r="AA17828">
        <v>0</v>
      </c>
      <c r="AB17828">
        <v>0</v>
      </c>
      <c r="AC17828">
        <v>0</v>
      </c>
      <c r="AD17828">
        <v>0</v>
      </c>
      <c r="AE17828">
        <v>0</v>
      </c>
      <c r="AF17828">
        <v>0</v>
      </c>
      <c r="AG17828">
        <v>0</v>
      </c>
      <c r="AH17828">
        <v>0</v>
      </c>
      <c r="AI17828">
        <v>0</v>
      </c>
      <c r="AJ17828">
        <v>0</v>
      </c>
      <c r="AK17828">
        <v>0</v>
      </c>
      <c r="AL17828">
        <v>0</v>
      </c>
      <c r="AM17828">
        <v>0</v>
      </c>
    </row>
    <row r="17829" spans="1:39" x14ac:dyDescent="0.45">
      <c r="A17829" t="s">
        <v>67866</v>
      </c>
      <c r="B17829" t="s">
        <v>67867</v>
      </c>
      <c r="C17829" t="s">
        <v>67868</v>
      </c>
      <c r="D17829" t="s">
        <v>67869</v>
      </c>
      <c r="E17829" t="s">
        <v>221</v>
      </c>
      <c r="F17829" t="s">
        <v>67870</v>
      </c>
      <c r="G17829" t="s">
        <v>57</v>
      </c>
      <c r="H17829" t="s">
        <v>46</v>
      </c>
      <c r="I17829" t="s">
        <v>47</v>
      </c>
      <c r="J17829" t="s">
        <v>48</v>
      </c>
      <c r="K17829" t="s">
        <v>49</v>
      </c>
      <c r="L17829">
        <v>2</v>
      </c>
      <c r="M17829" s="1">
        <v>40634</v>
      </c>
      <c r="N17829" s="2">
        <v>40634</v>
      </c>
      <c r="O17829" t="s">
        <v>76</v>
      </c>
      <c r="P17829">
        <v>2011</v>
      </c>
      <c r="Q17829" s="1">
        <v>41133</v>
      </c>
      <c r="R17829" s="1">
        <v>41518</v>
      </c>
      <c r="S17829">
        <v>4875000</v>
      </c>
      <c r="T17829">
        <v>0</v>
      </c>
      <c r="U17829">
        <v>0</v>
      </c>
      <c r="V17829">
        <v>0</v>
      </c>
      <c r="W17829">
        <v>0</v>
      </c>
      <c r="X17829">
        <v>0</v>
      </c>
      <c r="Y17829">
        <v>0</v>
      </c>
      <c r="Z17829">
        <v>0</v>
      </c>
      <c r="AA17829">
        <v>0</v>
      </c>
      <c r="AB17829">
        <v>0</v>
      </c>
      <c r="AC17829">
        <v>0</v>
      </c>
      <c r="AD17829">
        <v>0</v>
      </c>
      <c r="AE17829">
        <v>0</v>
      </c>
      <c r="AF17829">
        <v>0</v>
      </c>
      <c r="AG17829">
        <v>0</v>
      </c>
      <c r="AH17829">
        <v>0</v>
      </c>
      <c r="AI17829">
        <v>0</v>
      </c>
      <c r="AJ17829">
        <v>0</v>
      </c>
      <c r="AK17829">
        <v>0</v>
      </c>
      <c r="AL17829">
        <v>0</v>
      </c>
      <c r="AM17829">
        <v>0</v>
      </c>
    </row>
    <row r="17830" spans="1:39" x14ac:dyDescent="0.45">
      <c r="A17830" t="s">
        <v>67871</v>
      </c>
      <c r="B17830" t="s">
        <v>67872</v>
      </c>
      <c r="C17830" t="s">
        <v>67873</v>
      </c>
      <c r="D17830" t="s">
        <v>9794</v>
      </c>
      <c r="E17830" t="s">
        <v>775</v>
      </c>
      <c r="F17830" t="s">
        <v>67874</v>
      </c>
      <c r="G17830" t="s">
        <v>57</v>
      </c>
      <c r="H17830" t="s">
        <v>46</v>
      </c>
      <c r="I17830" t="s">
        <v>299</v>
      </c>
      <c r="J17830" t="s">
        <v>300</v>
      </c>
      <c r="K17830" t="s">
        <v>369</v>
      </c>
      <c r="L17830">
        <v>5</v>
      </c>
      <c r="M17830" s="1">
        <v>37987</v>
      </c>
      <c r="N17830" s="2">
        <v>37987</v>
      </c>
      <c r="O17830" t="s">
        <v>452</v>
      </c>
      <c r="P17830">
        <v>2004</v>
      </c>
      <c r="Q17830" s="1">
        <v>38671</v>
      </c>
      <c r="R17830" s="1">
        <v>40956</v>
      </c>
      <c r="S17830">
        <v>0</v>
      </c>
      <c r="T17830">
        <v>562000000</v>
      </c>
      <c r="U17830">
        <v>0</v>
      </c>
      <c r="V17830">
        <v>0</v>
      </c>
      <c r="W17830">
        <v>0</v>
      </c>
      <c r="X17830">
        <v>0</v>
      </c>
      <c r="Y17830">
        <v>0</v>
      </c>
      <c r="Z17830">
        <v>0</v>
      </c>
      <c r="AA17830">
        <v>0</v>
      </c>
      <c r="AB17830">
        <v>0</v>
      </c>
      <c r="AC17830">
        <v>0</v>
      </c>
      <c r="AD17830">
        <v>0</v>
      </c>
      <c r="AE17830">
        <v>0</v>
      </c>
      <c r="AF17830">
        <v>7000000</v>
      </c>
      <c r="AG17830">
        <v>30000000</v>
      </c>
      <c r="AH17830">
        <v>100000000</v>
      </c>
      <c r="AI17830">
        <v>420000000</v>
      </c>
      <c r="AJ17830">
        <v>0</v>
      </c>
      <c r="AK17830">
        <v>0</v>
      </c>
      <c r="AL17830">
        <v>0</v>
      </c>
      <c r="AM17830">
        <v>0</v>
      </c>
    </row>
    <row r="17831" spans="1:39" x14ac:dyDescent="0.45">
      <c r="A17831" t="s">
        <v>67875</v>
      </c>
      <c r="B17831" t="s">
        <v>67876</v>
      </c>
      <c r="C17831" t="s">
        <v>67877</v>
      </c>
      <c r="D17831" t="s">
        <v>67878</v>
      </c>
      <c r="E17831" t="s">
        <v>20052</v>
      </c>
      <c r="F17831" t="s">
        <v>73</v>
      </c>
      <c r="G17831" t="s">
        <v>57</v>
      </c>
      <c r="H17831" t="s">
        <v>46</v>
      </c>
      <c r="I17831" t="s">
        <v>47</v>
      </c>
      <c r="J17831" t="s">
        <v>48</v>
      </c>
      <c r="K17831" t="s">
        <v>49</v>
      </c>
      <c r="L17831">
        <v>1</v>
      </c>
      <c r="M17831" s="1">
        <v>41334</v>
      </c>
      <c r="N17831" s="2">
        <v>41334</v>
      </c>
      <c r="O17831" t="s">
        <v>164</v>
      </c>
      <c r="P17831">
        <v>2013</v>
      </c>
      <c r="Q17831" s="1">
        <v>41743</v>
      </c>
      <c r="R17831" s="1">
        <v>41743</v>
      </c>
      <c r="S17831">
        <v>1500000</v>
      </c>
      <c r="T17831">
        <v>0</v>
      </c>
      <c r="U17831">
        <v>0</v>
      </c>
      <c r="V17831">
        <v>0</v>
      </c>
      <c r="W17831">
        <v>0</v>
      </c>
      <c r="X17831">
        <v>0</v>
      </c>
      <c r="Y17831">
        <v>0</v>
      </c>
      <c r="Z17831">
        <v>0</v>
      </c>
      <c r="AA17831">
        <v>0</v>
      </c>
      <c r="AB17831">
        <v>0</v>
      </c>
      <c r="AC17831">
        <v>0</v>
      </c>
      <c r="AD17831">
        <v>0</v>
      </c>
      <c r="AE17831">
        <v>0</v>
      </c>
      <c r="AF17831">
        <v>0</v>
      </c>
      <c r="AG17831">
        <v>0</v>
      </c>
      <c r="AH17831">
        <v>0</v>
      </c>
      <c r="AI17831">
        <v>0</v>
      </c>
      <c r="AJ17831">
        <v>0</v>
      </c>
      <c r="AK17831">
        <v>0</v>
      </c>
      <c r="AL17831">
        <v>0</v>
      </c>
      <c r="AM17831">
        <v>0</v>
      </c>
    </row>
    <row r="17832" spans="1:39" x14ac:dyDescent="0.45">
      <c r="A17832" t="s">
        <v>67879</v>
      </c>
      <c r="B17832" t="s">
        <v>67880</v>
      </c>
      <c r="C17832" t="s">
        <v>67881</v>
      </c>
      <c r="D17832" t="s">
        <v>67882</v>
      </c>
      <c r="E17832" t="s">
        <v>55</v>
      </c>
      <c r="F17832" t="s">
        <v>67883</v>
      </c>
      <c r="G17832" t="s">
        <v>57</v>
      </c>
      <c r="H17832" t="s">
        <v>1414</v>
      </c>
      <c r="J17832" t="s">
        <v>1415</v>
      </c>
      <c r="K17832" t="s">
        <v>1415</v>
      </c>
      <c r="L17832">
        <v>2</v>
      </c>
      <c r="M17832" s="1">
        <v>38328</v>
      </c>
      <c r="N17832" s="2">
        <v>38322</v>
      </c>
      <c r="O17832" t="s">
        <v>2508</v>
      </c>
      <c r="P17832">
        <v>2004</v>
      </c>
      <c r="Q17832" s="1">
        <v>38176</v>
      </c>
      <c r="R17832" s="1">
        <v>38534</v>
      </c>
      <c r="S17832">
        <v>0</v>
      </c>
      <c r="T17832">
        <v>4197921</v>
      </c>
      <c r="U17832">
        <v>0</v>
      </c>
      <c r="V17832">
        <v>0</v>
      </c>
      <c r="W17832">
        <v>0</v>
      </c>
      <c r="X17832">
        <v>0</v>
      </c>
      <c r="Y17832">
        <v>0</v>
      </c>
      <c r="Z17832">
        <v>0</v>
      </c>
      <c r="AA17832">
        <v>0</v>
      </c>
      <c r="AB17832">
        <v>0</v>
      </c>
      <c r="AC17832">
        <v>0</v>
      </c>
      <c r="AD17832">
        <v>0</v>
      </c>
      <c r="AE17832">
        <v>0</v>
      </c>
      <c r="AF17832">
        <v>0</v>
      </c>
      <c r="AG17832">
        <v>0</v>
      </c>
      <c r="AH17832">
        <v>0</v>
      </c>
      <c r="AI17832">
        <v>0</v>
      </c>
      <c r="AJ17832">
        <v>0</v>
      </c>
      <c r="AK17832">
        <v>0</v>
      </c>
      <c r="AL17832">
        <v>0</v>
      </c>
      <c r="AM17832">
        <v>0</v>
      </c>
    </row>
    <row r="17833" spans="1:39" x14ac:dyDescent="0.45">
      <c r="A17833" t="s">
        <v>67884</v>
      </c>
      <c r="B17833" t="s">
        <v>67885</v>
      </c>
      <c r="C17833" t="s">
        <v>67886</v>
      </c>
      <c r="D17833" t="s">
        <v>54</v>
      </c>
      <c r="E17833" t="s">
        <v>55</v>
      </c>
      <c r="F17833" t="s">
        <v>39321</v>
      </c>
      <c r="G17833" t="s">
        <v>57</v>
      </c>
      <c r="L17833">
        <v>2</v>
      </c>
      <c r="Q17833" s="1">
        <v>40679</v>
      </c>
      <c r="R17833" s="1">
        <v>40840</v>
      </c>
      <c r="S17833">
        <v>0</v>
      </c>
      <c r="T17833">
        <v>148000000</v>
      </c>
      <c r="U17833">
        <v>0</v>
      </c>
      <c r="V17833">
        <v>0</v>
      </c>
      <c r="W17833">
        <v>0</v>
      </c>
      <c r="X17833">
        <v>0</v>
      </c>
      <c r="Y17833">
        <v>0</v>
      </c>
      <c r="Z17833">
        <v>0</v>
      </c>
      <c r="AA17833">
        <v>0</v>
      </c>
      <c r="AB17833">
        <v>0</v>
      </c>
      <c r="AC17833">
        <v>0</v>
      </c>
      <c r="AD17833">
        <v>0</v>
      </c>
      <c r="AE17833">
        <v>0</v>
      </c>
      <c r="AF17833">
        <v>0</v>
      </c>
      <c r="AG17833">
        <v>0</v>
      </c>
      <c r="AH17833">
        <v>0</v>
      </c>
      <c r="AI17833">
        <v>0</v>
      </c>
      <c r="AJ17833">
        <v>0</v>
      </c>
      <c r="AK17833">
        <v>0</v>
      </c>
      <c r="AL17833">
        <v>0</v>
      </c>
      <c r="AM17833">
        <v>0</v>
      </c>
    </row>
    <row r="17834" spans="1:39" x14ac:dyDescent="0.45">
      <c r="A17834" t="s">
        <v>67887</v>
      </c>
      <c r="B17834" t="s">
        <v>67888</v>
      </c>
      <c r="C17834" t="s">
        <v>67889</v>
      </c>
      <c r="D17834" t="s">
        <v>127</v>
      </c>
      <c r="E17834" t="s">
        <v>128</v>
      </c>
      <c r="F17834" s="3">
        <v>10000</v>
      </c>
      <c r="G17834" t="s">
        <v>57</v>
      </c>
      <c r="H17834" t="s">
        <v>46</v>
      </c>
      <c r="I17834" t="s">
        <v>58</v>
      </c>
      <c r="J17834" t="s">
        <v>944</v>
      </c>
      <c r="K17834" t="s">
        <v>5314</v>
      </c>
      <c r="L17834">
        <v>1</v>
      </c>
      <c r="M17834" s="1">
        <v>41122</v>
      </c>
      <c r="N17834" s="2">
        <v>41122</v>
      </c>
      <c r="O17834" t="s">
        <v>596</v>
      </c>
      <c r="P17834">
        <v>2012</v>
      </c>
      <c r="Q17834" s="1">
        <v>41275</v>
      </c>
      <c r="R17834" s="1">
        <v>41275</v>
      </c>
      <c r="S17834">
        <v>10000</v>
      </c>
      <c r="T17834">
        <v>0</v>
      </c>
      <c r="U17834">
        <v>0</v>
      </c>
      <c r="V17834">
        <v>0</v>
      </c>
      <c r="W17834">
        <v>0</v>
      </c>
      <c r="X17834">
        <v>0</v>
      </c>
      <c r="Y17834">
        <v>0</v>
      </c>
      <c r="Z17834">
        <v>0</v>
      </c>
      <c r="AA17834">
        <v>0</v>
      </c>
      <c r="AB17834">
        <v>0</v>
      </c>
      <c r="AC17834">
        <v>0</v>
      </c>
      <c r="AD17834">
        <v>0</v>
      </c>
      <c r="AE17834">
        <v>0</v>
      </c>
      <c r="AF17834">
        <v>0</v>
      </c>
      <c r="AG17834">
        <v>0</v>
      </c>
      <c r="AH17834">
        <v>0</v>
      </c>
      <c r="AI17834">
        <v>0</v>
      </c>
      <c r="AJ17834">
        <v>0</v>
      </c>
      <c r="AK17834">
        <v>0</v>
      </c>
      <c r="AL17834">
        <v>0</v>
      </c>
      <c r="AM17834">
        <v>0</v>
      </c>
    </row>
    <row r="17835" spans="1:39" x14ac:dyDescent="0.45">
      <c r="A17835" t="s">
        <v>67890</v>
      </c>
      <c r="B17835" t="s">
        <v>67891</v>
      </c>
      <c r="C17835" t="s">
        <v>67892</v>
      </c>
      <c r="D17835" t="s">
        <v>48872</v>
      </c>
      <c r="E17835" t="s">
        <v>7078</v>
      </c>
      <c r="F17835" t="s">
        <v>2557</v>
      </c>
      <c r="G17835" t="s">
        <v>57</v>
      </c>
      <c r="H17835" t="s">
        <v>46</v>
      </c>
      <c r="I17835" t="s">
        <v>81</v>
      </c>
      <c r="J17835" t="s">
        <v>1436</v>
      </c>
      <c r="K17835" t="s">
        <v>1436</v>
      </c>
      <c r="L17835">
        <v>1</v>
      </c>
      <c r="M17835" s="1">
        <v>40179</v>
      </c>
      <c r="N17835" s="2">
        <v>40179</v>
      </c>
      <c r="O17835" t="s">
        <v>118</v>
      </c>
      <c r="P17835">
        <v>2010</v>
      </c>
      <c r="Q17835" s="1">
        <v>41878</v>
      </c>
      <c r="R17835" s="1">
        <v>41878</v>
      </c>
      <c r="S17835">
        <v>0</v>
      </c>
      <c r="T17835">
        <v>6000000</v>
      </c>
      <c r="U17835">
        <v>0</v>
      </c>
      <c r="V17835">
        <v>0</v>
      </c>
      <c r="W17835">
        <v>0</v>
      </c>
      <c r="X17835">
        <v>0</v>
      </c>
      <c r="Y17835">
        <v>0</v>
      </c>
      <c r="Z17835">
        <v>0</v>
      </c>
      <c r="AA17835">
        <v>0</v>
      </c>
      <c r="AB17835">
        <v>0</v>
      </c>
      <c r="AC17835">
        <v>0</v>
      </c>
      <c r="AD17835">
        <v>0</v>
      </c>
      <c r="AE17835">
        <v>0</v>
      </c>
      <c r="AF17835">
        <v>0</v>
      </c>
      <c r="AG17835">
        <v>6000000</v>
      </c>
      <c r="AH17835">
        <v>0</v>
      </c>
      <c r="AI17835">
        <v>0</v>
      </c>
      <c r="AJ17835">
        <v>0</v>
      </c>
      <c r="AK17835">
        <v>0</v>
      </c>
      <c r="AL17835">
        <v>0</v>
      </c>
      <c r="AM17835">
        <v>0</v>
      </c>
    </row>
    <row r="17836" spans="1:39" x14ac:dyDescent="0.45">
      <c r="A17836" t="s">
        <v>67893</v>
      </c>
      <c r="B17836" t="s">
        <v>67894</v>
      </c>
      <c r="C17836" t="s">
        <v>67895</v>
      </c>
      <c r="D17836" t="s">
        <v>228</v>
      </c>
      <c r="E17836" t="s">
        <v>229</v>
      </c>
      <c r="F17836" t="s">
        <v>67896</v>
      </c>
      <c r="G17836" t="s">
        <v>57</v>
      </c>
      <c r="H17836" t="s">
        <v>192</v>
      </c>
      <c r="J17836" t="s">
        <v>4100</v>
      </c>
      <c r="K17836" t="s">
        <v>12659</v>
      </c>
      <c r="L17836">
        <v>1</v>
      </c>
      <c r="M17836" s="1">
        <v>40909</v>
      </c>
      <c r="N17836" s="2">
        <v>40909</v>
      </c>
      <c r="O17836" t="s">
        <v>132</v>
      </c>
      <c r="P17836">
        <v>2012</v>
      </c>
      <c r="Q17836" s="1">
        <v>41336</v>
      </c>
      <c r="R17836" s="1">
        <v>41336</v>
      </c>
      <c r="S17836">
        <v>0</v>
      </c>
      <c r="T17836">
        <v>0</v>
      </c>
      <c r="U17836">
        <v>0</v>
      </c>
      <c r="V17836">
        <v>184919</v>
      </c>
      <c r="W17836">
        <v>0</v>
      </c>
      <c r="X17836">
        <v>0</v>
      </c>
      <c r="Y17836">
        <v>0</v>
      </c>
      <c r="Z17836">
        <v>0</v>
      </c>
      <c r="AA17836">
        <v>0</v>
      </c>
      <c r="AB17836">
        <v>0</v>
      </c>
      <c r="AC17836">
        <v>0</v>
      </c>
      <c r="AD17836">
        <v>0</v>
      </c>
      <c r="AE17836">
        <v>0</v>
      </c>
      <c r="AF17836">
        <v>0</v>
      </c>
      <c r="AG17836">
        <v>0</v>
      </c>
      <c r="AH17836">
        <v>0</v>
      </c>
      <c r="AI17836">
        <v>0</v>
      </c>
      <c r="AJ17836">
        <v>0</v>
      </c>
      <c r="AK17836">
        <v>0</v>
      </c>
      <c r="AL17836">
        <v>0</v>
      </c>
      <c r="AM17836">
        <v>0</v>
      </c>
    </row>
    <row r="17837" spans="1:39" x14ac:dyDescent="0.45">
      <c r="A17837" t="s">
        <v>67897</v>
      </c>
      <c r="B17837" t="s">
        <v>67898</v>
      </c>
      <c r="C17837" t="s">
        <v>67899</v>
      </c>
      <c r="D17837" t="s">
        <v>142</v>
      </c>
      <c r="E17837" t="s">
        <v>143</v>
      </c>
      <c r="F17837" t="s">
        <v>67900</v>
      </c>
      <c r="G17837" t="s">
        <v>57</v>
      </c>
      <c r="H17837" t="s">
        <v>223</v>
      </c>
      <c r="J17837" t="s">
        <v>396</v>
      </c>
      <c r="K17837" t="s">
        <v>67901</v>
      </c>
      <c r="L17837">
        <v>3</v>
      </c>
      <c r="M17837" s="1">
        <v>35431</v>
      </c>
      <c r="N17837" s="2">
        <v>35431</v>
      </c>
      <c r="O17837" t="s">
        <v>1513</v>
      </c>
      <c r="P17837">
        <v>1997</v>
      </c>
      <c r="Q17837" s="1">
        <v>40238</v>
      </c>
      <c r="R17837" s="1">
        <v>40787</v>
      </c>
      <c r="S17837">
        <v>0</v>
      </c>
      <c r="T17837">
        <v>20673981</v>
      </c>
      <c r="U17837">
        <v>0</v>
      </c>
      <c r="V17837">
        <v>0</v>
      </c>
      <c r="W17837">
        <v>0</v>
      </c>
      <c r="X17837">
        <v>0</v>
      </c>
      <c r="Y17837">
        <v>0</v>
      </c>
      <c r="Z17837">
        <v>0</v>
      </c>
      <c r="AA17837">
        <v>0</v>
      </c>
      <c r="AB17837">
        <v>0</v>
      </c>
      <c r="AC17837">
        <v>0</v>
      </c>
      <c r="AD17837">
        <v>0</v>
      </c>
      <c r="AE17837">
        <v>0</v>
      </c>
      <c r="AF17837">
        <v>0</v>
      </c>
      <c r="AG17837">
        <v>15673981</v>
      </c>
      <c r="AH17837">
        <v>0</v>
      </c>
      <c r="AI17837">
        <v>0</v>
      </c>
      <c r="AJ17837">
        <v>0</v>
      </c>
      <c r="AK17837">
        <v>0</v>
      </c>
      <c r="AL17837">
        <v>0</v>
      </c>
      <c r="AM17837">
        <v>0</v>
      </c>
    </row>
    <row r="17838" spans="1:39" x14ac:dyDescent="0.45">
      <c r="A17838" t="s">
        <v>67902</v>
      </c>
      <c r="B17838" t="s">
        <v>67903</v>
      </c>
      <c r="C17838" t="s">
        <v>67904</v>
      </c>
      <c r="D17838" t="s">
        <v>67905</v>
      </c>
      <c r="E17838" t="s">
        <v>5345</v>
      </c>
      <c r="F17838" t="s">
        <v>640</v>
      </c>
      <c r="G17838" t="s">
        <v>57</v>
      </c>
      <c r="H17838" t="s">
        <v>67906</v>
      </c>
      <c r="J17838" t="s">
        <v>67907</v>
      </c>
      <c r="K17838" t="s">
        <v>67907</v>
      </c>
      <c r="L17838">
        <v>1</v>
      </c>
      <c r="M17838" s="1">
        <v>39995</v>
      </c>
      <c r="N17838" s="2">
        <v>39995</v>
      </c>
      <c r="O17838" t="s">
        <v>285</v>
      </c>
      <c r="P17838">
        <v>2009</v>
      </c>
      <c r="Q17838" s="1">
        <v>41275</v>
      </c>
      <c r="R17838" s="1">
        <v>41275</v>
      </c>
      <c r="S17838">
        <v>150000</v>
      </c>
      <c r="T17838">
        <v>0</v>
      </c>
      <c r="U17838">
        <v>0</v>
      </c>
      <c r="V17838">
        <v>0</v>
      </c>
      <c r="W17838">
        <v>0</v>
      </c>
      <c r="X17838">
        <v>0</v>
      </c>
      <c r="Y17838">
        <v>0</v>
      </c>
      <c r="Z17838">
        <v>0</v>
      </c>
      <c r="AA17838">
        <v>0</v>
      </c>
      <c r="AB17838">
        <v>0</v>
      </c>
      <c r="AC17838">
        <v>0</v>
      </c>
      <c r="AD17838">
        <v>0</v>
      </c>
      <c r="AE17838">
        <v>0</v>
      </c>
      <c r="AF17838">
        <v>0</v>
      </c>
      <c r="AG17838">
        <v>0</v>
      </c>
      <c r="AH17838">
        <v>0</v>
      </c>
      <c r="AI17838">
        <v>0</v>
      </c>
      <c r="AJ17838">
        <v>0</v>
      </c>
      <c r="AK17838">
        <v>0</v>
      </c>
      <c r="AL17838">
        <v>0</v>
      </c>
      <c r="AM17838">
        <v>0</v>
      </c>
    </row>
    <row r="17839" spans="1:39" x14ac:dyDescent="0.45">
      <c r="A17839" t="s">
        <v>67908</v>
      </c>
      <c r="B17839" t="s">
        <v>67909</v>
      </c>
      <c r="C17839" t="s">
        <v>67910</v>
      </c>
      <c r="D17839" t="s">
        <v>107</v>
      </c>
      <c r="E17839" t="s">
        <v>108</v>
      </c>
      <c r="F17839" t="s">
        <v>67911</v>
      </c>
      <c r="G17839" t="s">
        <v>57</v>
      </c>
      <c r="H17839" t="s">
        <v>655</v>
      </c>
      <c r="J17839" t="s">
        <v>1470</v>
      </c>
      <c r="K17839" t="s">
        <v>1470</v>
      </c>
      <c r="L17839">
        <v>3</v>
      </c>
      <c r="M17839" s="1">
        <v>39313</v>
      </c>
      <c r="N17839" s="2">
        <v>39295</v>
      </c>
      <c r="O17839" t="s">
        <v>672</v>
      </c>
      <c r="P17839">
        <v>2007</v>
      </c>
      <c r="Q17839" s="1">
        <v>41275</v>
      </c>
      <c r="R17839" s="1">
        <v>41522</v>
      </c>
      <c r="S17839">
        <v>0</v>
      </c>
      <c r="T17839">
        <v>0</v>
      </c>
      <c r="U17839">
        <v>0</v>
      </c>
      <c r="V17839">
        <v>0</v>
      </c>
      <c r="W17839">
        <v>0</v>
      </c>
      <c r="X17839">
        <v>0</v>
      </c>
      <c r="Y17839">
        <v>2000000</v>
      </c>
      <c r="Z17839">
        <v>0</v>
      </c>
      <c r="AA17839">
        <v>130000000</v>
      </c>
      <c r="AB17839">
        <v>0</v>
      </c>
      <c r="AC17839">
        <v>0</v>
      </c>
      <c r="AD17839">
        <v>0</v>
      </c>
      <c r="AE17839">
        <v>0</v>
      </c>
      <c r="AF17839">
        <v>0</v>
      </c>
      <c r="AG17839">
        <v>0</v>
      </c>
      <c r="AH17839">
        <v>0</v>
      </c>
      <c r="AI17839">
        <v>0</v>
      </c>
      <c r="AJ17839">
        <v>0</v>
      </c>
      <c r="AK17839">
        <v>0</v>
      </c>
      <c r="AL17839">
        <v>0</v>
      </c>
      <c r="AM17839">
        <v>0</v>
      </c>
    </row>
    <row r="17840" spans="1:39" x14ac:dyDescent="0.45">
      <c r="A17840" t="s">
        <v>67912</v>
      </c>
      <c r="B17840" t="s">
        <v>67913</v>
      </c>
      <c r="D17840" t="s">
        <v>293</v>
      </c>
      <c r="E17840" t="s">
        <v>294</v>
      </c>
      <c r="F17840" s="3">
        <v>40000</v>
      </c>
      <c r="G17840" t="s">
        <v>57</v>
      </c>
      <c r="H17840" t="s">
        <v>129</v>
      </c>
      <c r="J17840" t="s">
        <v>130</v>
      </c>
      <c r="K17840" t="s">
        <v>130</v>
      </c>
      <c r="L17840">
        <v>1</v>
      </c>
      <c r="Q17840" s="1">
        <v>41480</v>
      </c>
      <c r="R17840" s="1">
        <v>41480</v>
      </c>
      <c r="S17840">
        <v>40000</v>
      </c>
      <c r="T17840">
        <v>0</v>
      </c>
      <c r="U17840">
        <v>0</v>
      </c>
      <c r="V17840">
        <v>0</v>
      </c>
      <c r="W17840">
        <v>0</v>
      </c>
      <c r="X17840">
        <v>0</v>
      </c>
      <c r="Y17840">
        <v>0</v>
      </c>
      <c r="Z17840">
        <v>0</v>
      </c>
      <c r="AA17840">
        <v>0</v>
      </c>
      <c r="AB17840">
        <v>0</v>
      </c>
      <c r="AC17840">
        <v>0</v>
      </c>
      <c r="AD17840">
        <v>0</v>
      </c>
      <c r="AE17840">
        <v>0</v>
      </c>
      <c r="AF17840">
        <v>0</v>
      </c>
      <c r="AG17840">
        <v>0</v>
      </c>
      <c r="AH17840">
        <v>0</v>
      </c>
      <c r="AI17840">
        <v>0</v>
      </c>
      <c r="AJ17840">
        <v>0</v>
      </c>
      <c r="AK17840">
        <v>0</v>
      </c>
      <c r="AL17840">
        <v>0</v>
      </c>
      <c r="AM17840">
        <v>0</v>
      </c>
    </row>
    <row r="17841" spans="1:39" x14ac:dyDescent="0.45">
      <c r="A17841" t="s">
        <v>67914</v>
      </c>
      <c r="B17841" t="s">
        <v>67915</v>
      </c>
      <c r="C17841" t="s">
        <v>67916</v>
      </c>
      <c r="D17841" t="s">
        <v>293</v>
      </c>
      <c r="E17841" t="s">
        <v>294</v>
      </c>
      <c r="F17841" t="s">
        <v>67917</v>
      </c>
      <c r="G17841" t="s">
        <v>57</v>
      </c>
      <c r="H17841" t="s">
        <v>74</v>
      </c>
      <c r="J17841" t="s">
        <v>75</v>
      </c>
      <c r="K17841" t="s">
        <v>3735</v>
      </c>
      <c r="L17841">
        <v>6</v>
      </c>
      <c r="M17841" s="1">
        <v>37622</v>
      </c>
      <c r="N17841" s="2">
        <v>37622</v>
      </c>
      <c r="O17841" t="s">
        <v>854</v>
      </c>
      <c r="P17841">
        <v>2003</v>
      </c>
      <c r="Q17841" s="1">
        <v>39373</v>
      </c>
      <c r="R17841" s="1">
        <v>41610</v>
      </c>
      <c r="S17841">
        <v>0</v>
      </c>
      <c r="T17841">
        <v>39218061</v>
      </c>
      <c r="U17841">
        <v>0</v>
      </c>
      <c r="V17841">
        <v>3030502</v>
      </c>
      <c r="W17841">
        <v>0</v>
      </c>
      <c r="X17841">
        <v>0</v>
      </c>
      <c r="Y17841">
        <v>0</v>
      </c>
      <c r="Z17841">
        <v>0</v>
      </c>
      <c r="AA17841">
        <v>0</v>
      </c>
      <c r="AB17841">
        <v>0</v>
      </c>
      <c r="AC17841">
        <v>0</v>
      </c>
      <c r="AD17841">
        <v>0</v>
      </c>
      <c r="AE17841">
        <v>0</v>
      </c>
      <c r="AF17841">
        <v>0</v>
      </c>
      <c r="AG17841">
        <v>29434872</v>
      </c>
      <c r="AH17841">
        <v>0</v>
      </c>
      <c r="AI17841">
        <v>0</v>
      </c>
      <c r="AJ17841">
        <v>0</v>
      </c>
      <c r="AK17841">
        <v>0</v>
      </c>
      <c r="AL17841">
        <v>0</v>
      </c>
      <c r="AM17841">
        <v>0</v>
      </c>
    </row>
    <row r="17842" spans="1:39" x14ac:dyDescent="0.45">
      <c r="A17842" t="s">
        <v>67918</v>
      </c>
      <c r="B17842" t="s">
        <v>67919</v>
      </c>
      <c r="C17842" t="s">
        <v>67920</v>
      </c>
      <c r="D17842" t="s">
        <v>127</v>
      </c>
      <c r="E17842" t="s">
        <v>128</v>
      </c>
      <c r="F17842" t="s">
        <v>1458</v>
      </c>
      <c r="G17842" t="s">
        <v>57</v>
      </c>
      <c r="H17842" t="s">
        <v>223</v>
      </c>
      <c r="J17842" t="s">
        <v>311</v>
      </c>
      <c r="K17842" t="s">
        <v>311</v>
      </c>
      <c r="L17842">
        <v>1</v>
      </c>
      <c r="Q17842" s="1">
        <v>40513</v>
      </c>
      <c r="R17842" s="1">
        <v>40513</v>
      </c>
      <c r="S17842">
        <v>0</v>
      </c>
      <c r="T17842">
        <v>0</v>
      </c>
      <c r="U17842">
        <v>0</v>
      </c>
      <c r="V17842">
        <v>15000000</v>
      </c>
      <c r="W17842">
        <v>0</v>
      </c>
      <c r="X17842">
        <v>0</v>
      </c>
      <c r="Y17842">
        <v>0</v>
      </c>
      <c r="Z17842">
        <v>0</v>
      </c>
      <c r="AA17842">
        <v>0</v>
      </c>
      <c r="AB17842">
        <v>0</v>
      </c>
      <c r="AC17842">
        <v>0</v>
      </c>
      <c r="AD17842">
        <v>0</v>
      </c>
      <c r="AE17842">
        <v>0</v>
      </c>
      <c r="AF17842">
        <v>0</v>
      </c>
      <c r="AG17842">
        <v>0</v>
      </c>
      <c r="AH17842">
        <v>0</v>
      </c>
      <c r="AI17842">
        <v>0</v>
      </c>
      <c r="AJ17842">
        <v>0</v>
      </c>
      <c r="AK17842">
        <v>0</v>
      </c>
      <c r="AL17842">
        <v>0</v>
      </c>
      <c r="AM17842">
        <v>0</v>
      </c>
    </row>
    <row r="17843" spans="1:39" x14ac:dyDescent="0.45">
      <c r="A17843" t="s">
        <v>67921</v>
      </c>
      <c r="B17843" t="s">
        <v>67922</v>
      </c>
      <c r="C17843" t="s">
        <v>67923</v>
      </c>
      <c r="D17843" t="s">
        <v>67924</v>
      </c>
      <c r="E17843" t="s">
        <v>2513</v>
      </c>
      <c r="F17843" t="s">
        <v>17939</v>
      </c>
      <c r="G17843" t="s">
        <v>57</v>
      </c>
      <c r="H17843" t="s">
        <v>46</v>
      </c>
      <c r="I17843" t="s">
        <v>58</v>
      </c>
      <c r="J17843" t="s">
        <v>198</v>
      </c>
      <c r="K17843" t="s">
        <v>1363</v>
      </c>
      <c r="L17843">
        <v>2</v>
      </c>
      <c r="M17843" s="1">
        <v>39814</v>
      </c>
      <c r="N17843" s="2">
        <v>39814</v>
      </c>
      <c r="O17843" t="s">
        <v>188</v>
      </c>
      <c r="P17843">
        <v>2009</v>
      </c>
      <c r="Q17843" s="1">
        <v>41609</v>
      </c>
      <c r="R17843" s="1">
        <v>41849</v>
      </c>
      <c r="S17843">
        <v>0</v>
      </c>
      <c r="T17843">
        <v>56000000</v>
      </c>
      <c r="U17843">
        <v>0</v>
      </c>
      <c r="V17843">
        <v>0</v>
      </c>
      <c r="W17843">
        <v>0</v>
      </c>
      <c r="X17843">
        <v>0</v>
      </c>
      <c r="Y17843">
        <v>0</v>
      </c>
      <c r="Z17843">
        <v>0</v>
      </c>
      <c r="AA17843">
        <v>0</v>
      </c>
      <c r="AB17843">
        <v>0</v>
      </c>
      <c r="AC17843">
        <v>0</v>
      </c>
      <c r="AD17843">
        <v>0</v>
      </c>
      <c r="AE17843">
        <v>0</v>
      </c>
      <c r="AF17843">
        <v>0</v>
      </c>
      <c r="AG17843">
        <v>0</v>
      </c>
      <c r="AH17843">
        <v>0</v>
      </c>
      <c r="AI17843">
        <v>0</v>
      </c>
      <c r="AJ17843">
        <v>0</v>
      </c>
      <c r="AK17843">
        <v>0</v>
      </c>
      <c r="AL17843">
        <v>0</v>
      </c>
      <c r="AM17843">
        <v>0</v>
      </c>
    </row>
    <row r="17844" spans="1:39" x14ac:dyDescent="0.45">
      <c r="A17844" t="s">
        <v>67925</v>
      </c>
      <c r="B17844" t="s">
        <v>67926</v>
      </c>
      <c r="C17844" t="s">
        <v>67927</v>
      </c>
      <c r="D17844" t="s">
        <v>774</v>
      </c>
      <c r="E17844" t="s">
        <v>775</v>
      </c>
      <c r="F17844" s="3">
        <v>75000</v>
      </c>
      <c r="G17844" t="s">
        <v>57</v>
      </c>
      <c r="H17844" t="s">
        <v>46</v>
      </c>
      <c r="I17844" t="s">
        <v>994</v>
      </c>
      <c r="J17844" t="s">
        <v>995</v>
      </c>
      <c r="K17844" t="s">
        <v>995</v>
      </c>
      <c r="L17844">
        <v>1</v>
      </c>
      <c r="Q17844" s="1">
        <v>40547</v>
      </c>
      <c r="R17844" s="1">
        <v>40547</v>
      </c>
      <c r="S17844">
        <v>0</v>
      </c>
      <c r="T17844">
        <v>0</v>
      </c>
      <c r="U17844">
        <v>0</v>
      </c>
      <c r="V17844">
        <v>0</v>
      </c>
      <c r="W17844">
        <v>0</v>
      </c>
      <c r="X17844">
        <v>0</v>
      </c>
      <c r="Y17844">
        <v>0</v>
      </c>
      <c r="Z17844">
        <v>75000</v>
      </c>
      <c r="AA17844">
        <v>0</v>
      </c>
      <c r="AB17844">
        <v>0</v>
      </c>
      <c r="AC17844">
        <v>0</v>
      </c>
      <c r="AD17844">
        <v>0</v>
      </c>
      <c r="AE17844">
        <v>0</v>
      </c>
      <c r="AF17844">
        <v>0</v>
      </c>
      <c r="AG17844">
        <v>0</v>
      </c>
      <c r="AH17844">
        <v>0</v>
      </c>
      <c r="AI17844">
        <v>0</v>
      </c>
      <c r="AJ17844">
        <v>0</v>
      </c>
      <c r="AK17844">
        <v>0</v>
      </c>
      <c r="AL17844">
        <v>0</v>
      </c>
      <c r="AM17844">
        <v>0</v>
      </c>
    </row>
    <row r="17845" spans="1:39" x14ac:dyDescent="0.45">
      <c r="A17845" t="s">
        <v>67928</v>
      </c>
      <c r="B17845" t="s">
        <v>67929</v>
      </c>
      <c r="D17845" t="s">
        <v>2191</v>
      </c>
      <c r="E17845" t="s">
        <v>2192</v>
      </c>
      <c r="F17845" t="s">
        <v>114</v>
      </c>
      <c r="G17845" t="s">
        <v>57</v>
      </c>
      <c r="H17845" t="s">
        <v>46</v>
      </c>
      <c r="I17845" t="s">
        <v>1355</v>
      </c>
      <c r="J17845" t="s">
        <v>1356</v>
      </c>
      <c r="K17845" t="s">
        <v>1356</v>
      </c>
      <c r="L17845">
        <v>1</v>
      </c>
      <c r="M17845" s="1">
        <v>40179</v>
      </c>
      <c r="N17845" s="2">
        <v>40179</v>
      </c>
      <c r="O17845" t="s">
        <v>118</v>
      </c>
      <c r="P17845">
        <v>2010</v>
      </c>
      <c r="Q17845" s="1">
        <v>40291</v>
      </c>
      <c r="R17845" s="1">
        <v>40291</v>
      </c>
      <c r="S17845">
        <v>0</v>
      </c>
      <c r="T17845">
        <v>0</v>
      </c>
      <c r="U17845">
        <v>0</v>
      </c>
      <c r="V17845">
        <v>0</v>
      </c>
      <c r="W17845">
        <v>0</v>
      </c>
      <c r="X17845">
        <v>0</v>
      </c>
      <c r="Y17845">
        <v>0</v>
      </c>
      <c r="Z17845">
        <v>0</v>
      </c>
      <c r="AA17845">
        <v>0</v>
      </c>
      <c r="AB17845">
        <v>0</v>
      </c>
      <c r="AC17845">
        <v>0</v>
      </c>
      <c r="AD17845">
        <v>0</v>
      </c>
      <c r="AE17845">
        <v>0</v>
      </c>
      <c r="AF17845">
        <v>0</v>
      </c>
      <c r="AG17845">
        <v>0</v>
      </c>
      <c r="AH17845">
        <v>0</v>
      </c>
      <c r="AI17845">
        <v>0</v>
      </c>
      <c r="AJ17845">
        <v>0</v>
      </c>
      <c r="AK17845">
        <v>0</v>
      </c>
      <c r="AL17845">
        <v>0</v>
      </c>
      <c r="AM17845">
        <v>0</v>
      </c>
    </row>
    <row r="17846" spans="1:39" x14ac:dyDescent="0.45">
      <c r="A17846" t="s">
        <v>67930</v>
      </c>
      <c r="B17846" t="s">
        <v>67931</v>
      </c>
      <c r="C17846" t="s">
        <v>67932</v>
      </c>
      <c r="D17846" t="s">
        <v>67933</v>
      </c>
      <c r="E17846" t="s">
        <v>67934</v>
      </c>
      <c r="F17846" t="s">
        <v>67935</v>
      </c>
      <c r="G17846" t="s">
        <v>57</v>
      </c>
      <c r="H17846" t="s">
        <v>214</v>
      </c>
      <c r="J17846" t="s">
        <v>215</v>
      </c>
      <c r="K17846" t="s">
        <v>215</v>
      </c>
      <c r="L17846">
        <v>1</v>
      </c>
      <c r="M17846" s="1">
        <v>40179</v>
      </c>
      <c r="N17846" s="2">
        <v>40179</v>
      </c>
      <c r="O17846" t="s">
        <v>118</v>
      </c>
      <c r="P17846">
        <v>2010</v>
      </c>
      <c r="Q17846" s="1">
        <v>41933</v>
      </c>
      <c r="R17846" s="1">
        <v>41933</v>
      </c>
      <c r="S17846">
        <v>765120</v>
      </c>
      <c r="T17846">
        <v>0</v>
      </c>
      <c r="U17846">
        <v>0</v>
      </c>
      <c r="V17846">
        <v>0</v>
      </c>
      <c r="W17846">
        <v>0</v>
      </c>
      <c r="X17846">
        <v>0</v>
      </c>
      <c r="Y17846">
        <v>0</v>
      </c>
      <c r="Z17846">
        <v>0</v>
      </c>
      <c r="AA17846">
        <v>0</v>
      </c>
      <c r="AB17846">
        <v>0</v>
      </c>
      <c r="AC17846">
        <v>0</v>
      </c>
      <c r="AD17846">
        <v>0</v>
      </c>
      <c r="AE17846">
        <v>0</v>
      </c>
      <c r="AF17846">
        <v>0</v>
      </c>
      <c r="AG17846">
        <v>0</v>
      </c>
      <c r="AH17846">
        <v>0</v>
      </c>
      <c r="AI17846">
        <v>0</v>
      </c>
      <c r="AJ17846">
        <v>0</v>
      </c>
      <c r="AK17846">
        <v>0</v>
      </c>
      <c r="AL17846">
        <v>0</v>
      </c>
      <c r="AM17846">
        <v>0</v>
      </c>
    </row>
    <row r="17847" spans="1:39" x14ac:dyDescent="0.45">
      <c r="A17847" t="s">
        <v>67936</v>
      </c>
      <c r="B17847" t="s">
        <v>67937</v>
      </c>
      <c r="C17847" t="s">
        <v>67938</v>
      </c>
      <c r="D17847" t="s">
        <v>461</v>
      </c>
      <c r="E17847" t="s">
        <v>462</v>
      </c>
      <c r="F17847" t="s">
        <v>9397</v>
      </c>
      <c r="G17847" t="s">
        <v>57</v>
      </c>
      <c r="H17847" t="s">
        <v>46</v>
      </c>
      <c r="I17847" t="s">
        <v>58</v>
      </c>
      <c r="J17847" t="s">
        <v>59</v>
      </c>
      <c r="K17847" t="s">
        <v>4538</v>
      </c>
      <c r="L17847">
        <v>4</v>
      </c>
      <c r="M17847" s="1">
        <v>36161</v>
      </c>
      <c r="N17847" s="2">
        <v>36161</v>
      </c>
      <c r="O17847" t="s">
        <v>1121</v>
      </c>
      <c r="P17847">
        <v>1999</v>
      </c>
      <c r="Q17847" s="1">
        <v>36892</v>
      </c>
      <c r="R17847" s="1">
        <v>39783</v>
      </c>
      <c r="S17847">
        <v>0</v>
      </c>
      <c r="T17847">
        <v>33000000</v>
      </c>
      <c r="U17847">
        <v>0</v>
      </c>
      <c r="V17847">
        <v>0</v>
      </c>
      <c r="W17847">
        <v>0</v>
      </c>
      <c r="X17847">
        <v>0</v>
      </c>
      <c r="Y17847">
        <v>0</v>
      </c>
      <c r="Z17847">
        <v>0</v>
      </c>
      <c r="AA17847">
        <v>0</v>
      </c>
      <c r="AB17847">
        <v>0</v>
      </c>
      <c r="AC17847">
        <v>0</v>
      </c>
      <c r="AD17847">
        <v>0</v>
      </c>
      <c r="AE17847">
        <v>0</v>
      </c>
      <c r="AF17847">
        <v>0</v>
      </c>
      <c r="AG17847">
        <v>20000000</v>
      </c>
      <c r="AH17847">
        <v>0</v>
      </c>
      <c r="AI17847">
        <v>0</v>
      </c>
      <c r="AJ17847">
        <v>0</v>
      </c>
      <c r="AK17847">
        <v>0</v>
      </c>
      <c r="AL17847">
        <v>0</v>
      </c>
      <c r="AM17847">
        <v>0</v>
      </c>
    </row>
    <row r="17848" spans="1:39" x14ac:dyDescent="0.45">
      <c r="A17848" t="s">
        <v>67939</v>
      </c>
      <c r="B17848" t="s">
        <v>67940</v>
      </c>
      <c r="C17848" t="s">
        <v>67941</v>
      </c>
      <c r="D17848" t="s">
        <v>792</v>
      </c>
      <c r="E17848" t="s">
        <v>793</v>
      </c>
      <c r="F17848" s="3">
        <v>19299</v>
      </c>
      <c r="G17848" t="s">
        <v>57</v>
      </c>
      <c r="H17848" t="s">
        <v>787</v>
      </c>
      <c r="J17848" t="s">
        <v>1427</v>
      </c>
      <c r="K17848" t="s">
        <v>1427</v>
      </c>
      <c r="L17848">
        <v>1</v>
      </c>
      <c r="Q17848" s="1">
        <v>41589</v>
      </c>
      <c r="R17848" s="1">
        <v>41589</v>
      </c>
      <c r="S17848">
        <v>19299</v>
      </c>
      <c r="T17848">
        <v>0</v>
      </c>
      <c r="U17848">
        <v>0</v>
      </c>
      <c r="V17848">
        <v>0</v>
      </c>
      <c r="W17848">
        <v>0</v>
      </c>
      <c r="X17848">
        <v>0</v>
      </c>
      <c r="Y17848">
        <v>0</v>
      </c>
      <c r="Z17848">
        <v>0</v>
      </c>
      <c r="AA17848">
        <v>0</v>
      </c>
      <c r="AB17848">
        <v>0</v>
      </c>
      <c r="AC17848">
        <v>0</v>
      </c>
      <c r="AD17848">
        <v>0</v>
      </c>
      <c r="AE17848">
        <v>0</v>
      </c>
      <c r="AF17848">
        <v>0</v>
      </c>
      <c r="AG17848">
        <v>0</v>
      </c>
      <c r="AH17848">
        <v>0</v>
      </c>
      <c r="AI17848">
        <v>0</v>
      </c>
      <c r="AJ17848">
        <v>0</v>
      </c>
      <c r="AK17848">
        <v>0</v>
      </c>
      <c r="AL17848">
        <v>0</v>
      </c>
      <c r="AM17848">
        <v>0</v>
      </c>
    </row>
    <row r="17849" spans="1:39" x14ac:dyDescent="0.45">
      <c r="A17849" t="s">
        <v>67942</v>
      </c>
      <c r="B17849" t="s">
        <v>67943</v>
      </c>
      <c r="C17849" t="s">
        <v>67944</v>
      </c>
      <c r="F17849" t="s">
        <v>114</v>
      </c>
      <c r="G17849" t="s">
        <v>57</v>
      </c>
      <c r="H17849" t="s">
        <v>46</v>
      </c>
      <c r="I17849" t="s">
        <v>91</v>
      </c>
      <c r="J17849" t="s">
        <v>4015</v>
      </c>
      <c r="K17849" t="s">
        <v>67945</v>
      </c>
      <c r="L17849">
        <v>1</v>
      </c>
      <c r="M17849" s="1">
        <v>39083</v>
      </c>
      <c r="N17849" s="2">
        <v>39083</v>
      </c>
      <c r="O17849" t="s">
        <v>110</v>
      </c>
      <c r="P17849">
        <v>2007</v>
      </c>
      <c r="Q17849" s="1">
        <v>40133</v>
      </c>
      <c r="R17849" s="1">
        <v>40133</v>
      </c>
      <c r="S17849">
        <v>0</v>
      </c>
      <c r="T17849">
        <v>0</v>
      </c>
      <c r="U17849">
        <v>0</v>
      </c>
      <c r="V17849">
        <v>0</v>
      </c>
      <c r="W17849">
        <v>0</v>
      </c>
      <c r="X17849">
        <v>0</v>
      </c>
      <c r="Y17849">
        <v>0</v>
      </c>
      <c r="Z17849">
        <v>0</v>
      </c>
      <c r="AA17849">
        <v>0</v>
      </c>
      <c r="AB17849">
        <v>0</v>
      </c>
      <c r="AC17849">
        <v>0</v>
      </c>
      <c r="AD17849">
        <v>0</v>
      </c>
      <c r="AE17849">
        <v>0</v>
      </c>
      <c r="AF17849">
        <v>0</v>
      </c>
      <c r="AG17849">
        <v>0</v>
      </c>
      <c r="AH17849">
        <v>0</v>
      </c>
      <c r="AI17849">
        <v>0</v>
      </c>
      <c r="AJ17849">
        <v>0</v>
      </c>
      <c r="AK17849">
        <v>0</v>
      </c>
      <c r="AL17849">
        <v>0</v>
      </c>
      <c r="AM17849">
        <v>0</v>
      </c>
    </row>
    <row r="17850" spans="1:39" x14ac:dyDescent="0.45">
      <c r="A17850" t="s">
        <v>67946</v>
      </c>
      <c r="B17850" t="s">
        <v>67947</v>
      </c>
      <c r="C17850" t="s">
        <v>67948</v>
      </c>
      <c r="D17850" t="s">
        <v>774</v>
      </c>
      <c r="E17850" t="s">
        <v>775</v>
      </c>
      <c r="F17850" t="s">
        <v>5239</v>
      </c>
      <c r="G17850" t="s">
        <v>57</v>
      </c>
      <c r="H17850" t="s">
        <v>46</v>
      </c>
      <c r="I17850" t="s">
        <v>178</v>
      </c>
      <c r="J17850" t="s">
        <v>9384</v>
      </c>
      <c r="K17850" t="s">
        <v>9384</v>
      </c>
      <c r="L17850">
        <v>1</v>
      </c>
      <c r="M17850" s="1">
        <v>39814</v>
      </c>
      <c r="N17850" s="2">
        <v>39814</v>
      </c>
      <c r="O17850" t="s">
        <v>188</v>
      </c>
      <c r="P17850">
        <v>2009</v>
      </c>
      <c r="Q17850" s="1">
        <v>41792</v>
      </c>
      <c r="R17850" s="1">
        <v>41792</v>
      </c>
      <c r="S17850">
        <v>0</v>
      </c>
      <c r="T17850">
        <v>0</v>
      </c>
      <c r="U17850">
        <v>2300000</v>
      </c>
      <c r="V17850">
        <v>0</v>
      </c>
      <c r="W17850">
        <v>0</v>
      </c>
      <c r="X17850">
        <v>0</v>
      </c>
      <c r="Y17850">
        <v>0</v>
      </c>
      <c r="Z17850">
        <v>0</v>
      </c>
      <c r="AA17850">
        <v>0</v>
      </c>
      <c r="AB17850">
        <v>0</v>
      </c>
      <c r="AC17850">
        <v>0</v>
      </c>
      <c r="AD17850">
        <v>0</v>
      </c>
      <c r="AE17850">
        <v>0</v>
      </c>
      <c r="AF17850">
        <v>0</v>
      </c>
      <c r="AG17850">
        <v>0</v>
      </c>
      <c r="AH17850">
        <v>0</v>
      </c>
      <c r="AI17850">
        <v>0</v>
      </c>
      <c r="AJ17850">
        <v>0</v>
      </c>
      <c r="AK17850">
        <v>0</v>
      </c>
      <c r="AL17850">
        <v>0</v>
      </c>
      <c r="AM17850">
        <v>0</v>
      </c>
    </row>
    <row r="17851" spans="1:39" x14ac:dyDescent="0.45">
      <c r="A17851" t="s">
        <v>67949</v>
      </c>
      <c r="B17851" t="s">
        <v>67950</v>
      </c>
      <c r="C17851" t="s">
        <v>67951</v>
      </c>
      <c r="D17851" t="s">
        <v>67952</v>
      </c>
      <c r="E17851" t="s">
        <v>35732</v>
      </c>
      <c r="F17851" t="s">
        <v>67953</v>
      </c>
      <c r="G17851" t="s">
        <v>57</v>
      </c>
      <c r="H17851" t="s">
        <v>74</v>
      </c>
      <c r="J17851" t="s">
        <v>75</v>
      </c>
      <c r="K17851" t="s">
        <v>369</v>
      </c>
      <c r="L17851">
        <v>3</v>
      </c>
      <c r="M17851" s="1">
        <v>38718</v>
      </c>
      <c r="N17851" s="2">
        <v>38718</v>
      </c>
      <c r="O17851" t="s">
        <v>430</v>
      </c>
      <c r="P17851">
        <v>2006</v>
      </c>
      <c r="Q17851" s="1">
        <v>39706</v>
      </c>
      <c r="R17851" s="1">
        <v>41604</v>
      </c>
      <c r="S17851">
        <v>0</v>
      </c>
      <c r="T17851">
        <v>2390000</v>
      </c>
      <c r="U17851">
        <v>0</v>
      </c>
      <c r="V17851">
        <v>445588</v>
      </c>
      <c r="W17851">
        <v>0</v>
      </c>
      <c r="X17851">
        <v>0</v>
      </c>
      <c r="Y17851">
        <v>0</v>
      </c>
      <c r="Z17851">
        <v>0</v>
      </c>
      <c r="AA17851">
        <v>0</v>
      </c>
      <c r="AB17851">
        <v>0</v>
      </c>
      <c r="AC17851">
        <v>0</v>
      </c>
      <c r="AD17851">
        <v>0</v>
      </c>
      <c r="AE17851">
        <v>0</v>
      </c>
      <c r="AF17851">
        <v>0</v>
      </c>
      <c r="AG17851">
        <v>0</v>
      </c>
      <c r="AH17851">
        <v>0</v>
      </c>
      <c r="AI17851">
        <v>0</v>
      </c>
      <c r="AJ17851">
        <v>0</v>
      </c>
      <c r="AK17851">
        <v>0</v>
      </c>
      <c r="AL17851">
        <v>0</v>
      </c>
      <c r="AM17851">
        <v>0</v>
      </c>
    </row>
    <row r="17852" spans="1:39" x14ac:dyDescent="0.45">
      <c r="A17852" t="s">
        <v>67954</v>
      </c>
      <c r="B17852" t="s">
        <v>67955</v>
      </c>
      <c r="C17852" t="s">
        <v>67956</v>
      </c>
      <c r="D17852" t="s">
        <v>1009</v>
      </c>
      <c r="E17852" t="s">
        <v>1010</v>
      </c>
      <c r="F17852" t="s">
        <v>114</v>
      </c>
      <c r="G17852" t="s">
        <v>57</v>
      </c>
      <c r="H17852" t="s">
        <v>46</v>
      </c>
      <c r="I17852" t="s">
        <v>81</v>
      </c>
      <c r="J17852" t="s">
        <v>82</v>
      </c>
      <c r="K17852" t="s">
        <v>82</v>
      </c>
      <c r="L17852">
        <v>1</v>
      </c>
      <c r="M17852" s="1">
        <v>40603</v>
      </c>
      <c r="N17852" s="2">
        <v>40603</v>
      </c>
      <c r="O17852" t="s">
        <v>528</v>
      </c>
      <c r="P17852">
        <v>2011</v>
      </c>
      <c r="Q17852" s="1">
        <v>40892</v>
      </c>
      <c r="R17852" s="1">
        <v>40892</v>
      </c>
      <c r="S17852">
        <v>0</v>
      </c>
      <c r="T17852">
        <v>0</v>
      </c>
      <c r="U17852">
        <v>0</v>
      </c>
      <c r="V17852">
        <v>0</v>
      </c>
      <c r="W17852">
        <v>0</v>
      </c>
      <c r="X17852">
        <v>0</v>
      </c>
      <c r="Y17852">
        <v>0</v>
      </c>
      <c r="Z17852">
        <v>0</v>
      </c>
      <c r="AA17852">
        <v>0</v>
      </c>
      <c r="AB17852">
        <v>0</v>
      </c>
      <c r="AC17852">
        <v>0</v>
      </c>
      <c r="AD17852">
        <v>0</v>
      </c>
      <c r="AE17852">
        <v>0</v>
      </c>
      <c r="AF17852">
        <v>0</v>
      </c>
      <c r="AG17852">
        <v>0</v>
      </c>
      <c r="AH17852">
        <v>0</v>
      </c>
      <c r="AI17852">
        <v>0</v>
      </c>
      <c r="AJ17852">
        <v>0</v>
      </c>
      <c r="AK17852">
        <v>0</v>
      </c>
      <c r="AL17852">
        <v>0</v>
      </c>
      <c r="AM17852">
        <v>0</v>
      </c>
    </row>
    <row r="17853" spans="1:39" x14ac:dyDescent="0.45">
      <c r="A17853" t="s">
        <v>67957</v>
      </c>
      <c r="B17853" t="s">
        <v>67958</v>
      </c>
      <c r="C17853" t="s">
        <v>67959</v>
      </c>
      <c r="D17853" t="s">
        <v>774</v>
      </c>
      <c r="E17853" t="s">
        <v>775</v>
      </c>
      <c r="F17853" t="s">
        <v>114</v>
      </c>
      <c r="G17853" t="s">
        <v>57</v>
      </c>
      <c r="H17853" t="s">
        <v>46</v>
      </c>
      <c r="I17853" t="s">
        <v>58</v>
      </c>
      <c r="J17853" t="s">
        <v>59</v>
      </c>
      <c r="K17853" t="s">
        <v>33245</v>
      </c>
      <c r="L17853">
        <v>1</v>
      </c>
      <c r="M17853" s="1">
        <v>39930</v>
      </c>
      <c r="N17853" s="2">
        <v>39904</v>
      </c>
      <c r="O17853" t="s">
        <v>269</v>
      </c>
      <c r="P17853">
        <v>2009</v>
      </c>
      <c r="Q17853" s="1">
        <v>40998</v>
      </c>
      <c r="R17853" s="1">
        <v>40998</v>
      </c>
      <c r="S17853">
        <v>0</v>
      </c>
      <c r="T17853">
        <v>0</v>
      </c>
      <c r="U17853">
        <v>0</v>
      </c>
      <c r="V17853">
        <v>0</v>
      </c>
      <c r="W17853">
        <v>0</v>
      </c>
      <c r="X17853">
        <v>0</v>
      </c>
      <c r="Y17853">
        <v>0</v>
      </c>
      <c r="Z17853">
        <v>0</v>
      </c>
      <c r="AA17853">
        <v>0</v>
      </c>
      <c r="AB17853">
        <v>0</v>
      </c>
      <c r="AC17853">
        <v>0</v>
      </c>
      <c r="AD17853">
        <v>0</v>
      </c>
      <c r="AE17853">
        <v>0</v>
      </c>
      <c r="AF17853">
        <v>0</v>
      </c>
      <c r="AG17853">
        <v>0</v>
      </c>
      <c r="AH17853">
        <v>0</v>
      </c>
      <c r="AI17853">
        <v>0</v>
      </c>
      <c r="AJ17853">
        <v>0</v>
      </c>
      <c r="AK17853">
        <v>0</v>
      </c>
      <c r="AL17853">
        <v>0</v>
      </c>
      <c r="AM17853">
        <v>0</v>
      </c>
    </row>
    <row r="17854" spans="1:39" x14ac:dyDescent="0.45">
      <c r="A17854" t="s">
        <v>67960</v>
      </c>
      <c r="B17854" t="s">
        <v>67961</v>
      </c>
      <c r="C17854" t="s">
        <v>67962</v>
      </c>
      <c r="D17854" t="s">
        <v>774</v>
      </c>
      <c r="E17854" t="s">
        <v>775</v>
      </c>
      <c r="F17854" t="s">
        <v>39149</v>
      </c>
      <c r="G17854" t="s">
        <v>57</v>
      </c>
      <c r="H17854" t="s">
        <v>74</v>
      </c>
      <c r="J17854" t="s">
        <v>2971</v>
      </c>
      <c r="K17854" t="s">
        <v>67963</v>
      </c>
      <c r="L17854">
        <v>1</v>
      </c>
      <c r="Q17854" s="1">
        <v>39599</v>
      </c>
      <c r="R17854" s="1">
        <v>39599</v>
      </c>
      <c r="S17854">
        <v>0</v>
      </c>
      <c r="T17854">
        <v>780000</v>
      </c>
      <c r="U17854">
        <v>0</v>
      </c>
      <c r="V17854">
        <v>0</v>
      </c>
      <c r="W17854">
        <v>0</v>
      </c>
      <c r="X17854">
        <v>0</v>
      </c>
      <c r="Y17854">
        <v>0</v>
      </c>
      <c r="Z17854">
        <v>0</v>
      </c>
      <c r="AA17854">
        <v>0</v>
      </c>
      <c r="AB17854">
        <v>0</v>
      </c>
      <c r="AC17854">
        <v>0</v>
      </c>
      <c r="AD17854">
        <v>0</v>
      </c>
      <c r="AE17854">
        <v>0</v>
      </c>
      <c r="AF17854">
        <v>0</v>
      </c>
      <c r="AG17854">
        <v>0</v>
      </c>
      <c r="AH17854">
        <v>780000</v>
      </c>
      <c r="AI17854">
        <v>0</v>
      </c>
      <c r="AJ17854">
        <v>0</v>
      </c>
      <c r="AK17854">
        <v>0</v>
      </c>
      <c r="AL17854">
        <v>0</v>
      </c>
      <c r="AM17854">
        <v>0</v>
      </c>
    </row>
    <row r="17855" spans="1:39" x14ac:dyDescent="0.45">
      <c r="A17855" t="s">
        <v>67964</v>
      </c>
      <c r="B17855" t="s">
        <v>67965</v>
      </c>
      <c r="C17855" t="s">
        <v>67966</v>
      </c>
      <c r="D17855" t="s">
        <v>774</v>
      </c>
      <c r="E17855" t="s">
        <v>775</v>
      </c>
      <c r="F17855" t="s">
        <v>109</v>
      </c>
      <c r="G17855" t="s">
        <v>57</v>
      </c>
      <c r="H17855" t="s">
        <v>46</v>
      </c>
      <c r="I17855" t="s">
        <v>169</v>
      </c>
      <c r="J17855" t="s">
        <v>641</v>
      </c>
      <c r="K17855" t="s">
        <v>4273</v>
      </c>
      <c r="L17855">
        <v>1</v>
      </c>
      <c r="Q17855" s="1">
        <v>40679</v>
      </c>
      <c r="R17855" s="1">
        <v>40679</v>
      </c>
      <c r="S17855">
        <v>0</v>
      </c>
      <c r="T17855">
        <v>2000000</v>
      </c>
      <c r="U17855">
        <v>0</v>
      </c>
      <c r="V17855">
        <v>0</v>
      </c>
      <c r="W17855">
        <v>0</v>
      </c>
      <c r="X17855">
        <v>0</v>
      </c>
      <c r="Y17855">
        <v>0</v>
      </c>
      <c r="Z17855">
        <v>0</v>
      </c>
      <c r="AA17855">
        <v>0</v>
      </c>
      <c r="AB17855">
        <v>0</v>
      </c>
      <c r="AC17855">
        <v>0</v>
      </c>
      <c r="AD17855">
        <v>0</v>
      </c>
      <c r="AE17855">
        <v>0</v>
      </c>
      <c r="AF17855">
        <v>0</v>
      </c>
      <c r="AG17855">
        <v>0</v>
      </c>
      <c r="AH17855">
        <v>0</v>
      </c>
      <c r="AI17855">
        <v>0</v>
      </c>
      <c r="AJ17855">
        <v>0</v>
      </c>
      <c r="AK17855">
        <v>0</v>
      </c>
      <c r="AL17855">
        <v>0</v>
      </c>
      <c r="AM17855">
        <v>0</v>
      </c>
    </row>
    <row r="17856" spans="1:39" x14ac:dyDescent="0.45">
      <c r="A17856" t="s">
        <v>67967</v>
      </c>
      <c r="B17856" t="s">
        <v>67968</v>
      </c>
      <c r="D17856" t="s">
        <v>258</v>
      </c>
      <c r="E17856" t="s">
        <v>259</v>
      </c>
      <c r="F17856" t="s">
        <v>114</v>
      </c>
      <c r="G17856" t="s">
        <v>57</v>
      </c>
      <c r="H17856" t="s">
        <v>46</v>
      </c>
      <c r="I17856" t="s">
        <v>1355</v>
      </c>
      <c r="J17856" t="s">
        <v>1356</v>
      </c>
      <c r="K17856" t="s">
        <v>1356</v>
      </c>
      <c r="L17856">
        <v>1</v>
      </c>
      <c r="M17856" s="1">
        <v>39818</v>
      </c>
      <c r="N17856" s="2">
        <v>39814</v>
      </c>
      <c r="O17856" t="s">
        <v>188</v>
      </c>
      <c r="P17856">
        <v>2009</v>
      </c>
      <c r="Q17856" s="1">
        <v>39877</v>
      </c>
      <c r="R17856" s="1">
        <v>39877</v>
      </c>
      <c r="S17856">
        <v>0</v>
      </c>
      <c r="T17856">
        <v>0</v>
      </c>
      <c r="U17856">
        <v>0</v>
      </c>
      <c r="V17856">
        <v>0</v>
      </c>
      <c r="W17856">
        <v>0</v>
      </c>
      <c r="X17856">
        <v>0</v>
      </c>
      <c r="Y17856">
        <v>0</v>
      </c>
      <c r="Z17856">
        <v>0</v>
      </c>
      <c r="AA17856">
        <v>0</v>
      </c>
      <c r="AB17856">
        <v>0</v>
      </c>
      <c r="AC17856">
        <v>0</v>
      </c>
      <c r="AD17856">
        <v>0</v>
      </c>
      <c r="AE17856">
        <v>0</v>
      </c>
      <c r="AF17856">
        <v>0</v>
      </c>
      <c r="AG17856">
        <v>0</v>
      </c>
      <c r="AH17856">
        <v>0</v>
      </c>
      <c r="AI17856">
        <v>0</v>
      </c>
      <c r="AJ17856">
        <v>0</v>
      </c>
      <c r="AK17856">
        <v>0</v>
      </c>
      <c r="AL17856">
        <v>0</v>
      </c>
      <c r="AM17856">
        <v>0</v>
      </c>
    </row>
    <row r="17857" spans="1:39" x14ac:dyDescent="0.45">
      <c r="A17857" t="s">
        <v>67969</v>
      </c>
      <c r="B17857" t="s">
        <v>67970</v>
      </c>
      <c r="D17857" t="s">
        <v>67971</v>
      </c>
      <c r="E17857" t="s">
        <v>567</v>
      </c>
      <c r="F17857" t="s">
        <v>114</v>
      </c>
      <c r="G17857" t="s">
        <v>57</v>
      </c>
      <c r="H17857" t="s">
        <v>46</v>
      </c>
      <c r="I17857" t="s">
        <v>1355</v>
      </c>
      <c r="J17857" t="s">
        <v>1356</v>
      </c>
      <c r="K17857" t="s">
        <v>1356</v>
      </c>
      <c r="L17857">
        <v>1</v>
      </c>
      <c r="M17857" s="1">
        <v>39689</v>
      </c>
      <c r="N17857" s="2">
        <v>39661</v>
      </c>
      <c r="O17857" t="s">
        <v>2173</v>
      </c>
      <c r="P17857">
        <v>2008</v>
      </c>
      <c r="Q17857" s="1">
        <v>39689</v>
      </c>
      <c r="R17857" s="1">
        <v>39689</v>
      </c>
      <c r="S17857">
        <v>0</v>
      </c>
      <c r="T17857">
        <v>0</v>
      </c>
      <c r="U17857">
        <v>0</v>
      </c>
      <c r="V17857">
        <v>0</v>
      </c>
      <c r="W17857">
        <v>0</v>
      </c>
      <c r="X17857">
        <v>0</v>
      </c>
      <c r="Y17857">
        <v>0</v>
      </c>
      <c r="Z17857">
        <v>0</v>
      </c>
      <c r="AA17857">
        <v>0</v>
      </c>
      <c r="AB17857">
        <v>0</v>
      </c>
      <c r="AC17857">
        <v>0</v>
      </c>
      <c r="AD17857">
        <v>0</v>
      </c>
      <c r="AE17857">
        <v>0</v>
      </c>
      <c r="AF17857">
        <v>0</v>
      </c>
      <c r="AG17857">
        <v>0</v>
      </c>
      <c r="AH17857">
        <v>0</v>
      </c>
      <c r="AI17857">
        <v>0</v>
      </c>
      <c r="AJ17857">
        <v>0</v>
      </c>
      <c r="AK17857">
        <v>0</v>
      </c>
      <c r="AL17857">
        <v>0</v>
      </c>
      <c r="AM17857">
        <v>0</v>
      </c>
    </row>
    <row r="17858" spans="1:39" x14ac:dyDescent="0.45">
      <c r="A17858" t="s">
        <v>67972</v>
      </c>
      <c r="B17858" t="s">
        <v>67973</v>
      </c>
      <c r="C17858" t="s">
        <v>67974</v>
      </c>
      <c r="D17858" t="s">
        <v>774</v>
      </c>
      <c r="E17858" t="s">
        <v>775</v>
      </c>
      <c r="F17858" t="s">
        <v>67975</v>
      </c>
      <c r="G17858" t="s">
        <v>57</v>
      </c>
      <c r="H17858" t="s">
        <v>74</v>
      </c>
      <c r="J17858" t="s">
        <v>3907</v>
      </c>
      <c r="K17858" t="s">
        <v>7127</v>
      </c>
      <c r="L17858">
        <v>3</v>
      </c>
      <c r="Q17858" s="1">
        <v>40909</v>
      </c>
      <c r="R17858" s="1">
        <v>41568</v>
      </c>
      <c r="S17858">
        <v>0</v>
      </c>
      <c r="T17858">
        <v>9300000</v>
      </c>
      <c r="U17858">
        <v>0</v>
      </c>
      <c r="V17858">
        <v>5326984</v>
      </c>
      <c r="W17858">
        <v>0</v>
      </c>
      <c r="X17858">
        <v>0</v>
      </c>
      <c r="Y17858">
        <v>0</v>
      </c>
      <c r="Z17858">
        <v>0</v>
      </c>
      <c r="AA17858">
        <v>0</v>
      </c>
      <c r="AB17858">
        <v>0</v>
      </c>
      <c r="AC17858">
        <v>0</v>
      </c>
      <c r="AD17858">
        <v>0</v>
      </c>
      <c r="AE17858">
        <v>0</v>
      </c>
      <c r="AF17858">
        <v>0</v>
      </c>
      <c r="AG17858">
        <v>0</v>
      </c>
      <c r="AH17858">
        <v>0</v>
      </c>
      <c r="AI17858">
        <v>0</v>
      </c>
      <c r="AJ17858">
        <v>0</v>
      </c>
      <c r="AK17858">
        <v>0</v>
      </c>
      <c r="AL17858">
        <v>0</v>
      </c>
      <c r="AM17858">
        <v>0</v>
      </c>
    </row>
    <row r="17859" spans="1:39" x14ac:dyDescent="0.45">
      <c r="A17859" t="s">
        <v>67976</v>
      </c>
      <c r="B17859" t="s">
        <v>67977</v>
      </c>
      <c r="C17859" t="s">
        <v>67978</v>
      </c>
      <c r="D17859" t="s">
        <v>293</v>
      </c>
      <c r="E17859" t="s">
        <v>294</v>
      </c>
      <c r="F17859" t="s">
        <v>67979</v>
      </c>
      <c r="G17859" t="s">
        <v>57</v>
      </c>
      <c r="H17859" t="s">
        <v>46</v>
      </c>
      <c r="I17859" t="s">
        <v>920</v>
      </c>
      <c r="J17859" t="s">
        <v>7084</v>
      </c>
      <c r="K17859" t="s">
        <v>67980</v>
      </c>
      <c r="L17859">
        <v>1</v>
      </c>
      <c r="M17859" s="1">
        <v>31413</v>
      </c>
      <c r="N17859" s="2">
        <v>31413</v>
      </c>
      <c r="O17859" t="s">
        <v>144</v>
      </c>
      <c r="P17859">
        <v>1986</v>
      </c>
      <c r="Q17859" s="1">
        <v>40716</v>
      </c>
      <c r="R17859" s="1">
        <v>40716</v>
      </c>
      <c r="S17859">
        <v>0</v>
      </c>
      <c r="T17859">
        <v>842425</v>
      </c>
      <c r="U17859">
        <v>0</v>
      </c>
      <c r="V17859">
        <v>0</v>
      </c>
      <c r="W17859">
        <v>0</v>
      </c>
      <c r="X17859">
        <v>0</v>
      </c>
      <c r="Y17859">
        <v>0</v>
      </c>
      <c r="Z17859">
        <v>0</v>
      </c>
      <c r="AA17859">
        <v>0</v>
      </c>
      <c r="AB17859">
        <v>0</v>
      </c>
      <c r="AC17859">
        <v>0</v>
      </c>
      <c r="AD17859">
        <v>0</v>
      </c>
      <c r="AE17859">
        <v>0</v>
      </c>
      <c r="AF17859">
        <v>0</v>
      </c>
      <c r="AG17859">
        <v>0</v>
      </c>
      <c r="AH17859">
        <v>0</v>
      </c>
      <c r="AI17859">
        <v>0</v>
      </c>
      <c r="AJ17859">
        <v>0</v>
      </c>
      <c r="AK17859">
        <v>0</v>
      </c>
      <c r="AL17859">
        <v>0</v>
      </c>
      <c r="AM17859">
        <v>0</v>
      </c>
    </row>
    <row r="17860" spans="1:39" x14ac:dyDescent="0.45">
      <c r="A17860" t="s">
        <v>67981</v>
      </c>
      <c r="B17860" t="s">
        <v>67982</v>
      </c>
      <c r="C17860" t="s">
        <v>67983</v>
      </c>
      <c r="D17860" t="s">
        <v>127</v>
      </c>
      <c r="E17860" t="s">
        <v>128</v>
      </c>
      <c r="F17860" t="s">
        <v>67984</v>
      </c>
      <c r="G17860" t="s">
        <v>57</v>
      </c>
      <c r="H17860" t="s">
        <v>46</v>
      </c>
      <c r="I17860" t="s">
        <v>802</v>
      </c>
      <c r="J17860" t="s">
        <v>803</v>
      </c>
      <c r="K17860" t="s">
        <v>803</v>
      </c>
      <c r="L17860">
        <v>1</v>
      </c>
      <c r="M17860" s="1">
        <v>39814</v>
      </c>
      <c r="N17860" s="2">
        <v>39814</v>
      </c>
      <c r="O17860" t="s">
        <v>188</v>
      </c>
      <c r="P17860">
        <v>2009</v>
      </c>
      <c r="Q17860" s="1">
        <v>40827</v>
      </c>
      <c r="R17860" s="1">
        <v>40827</v>
      </c>
      <c r="S17860">
        <v>0</v>
      </c>
      <c r="T17860">
        <v>222000</v>
      </c>
      <c r="U17860">
        <v>0</v>
      </c>
      <c r="V17860">
        <v>0</v>
      </c>
      <c r="W17860">
        <v>0</v>
      </c>
      <c r="X17860">
        <v>0</v>
      </c>
      <c r="Y17860">
        <v>0</v>
      </c>
      <c r="Z17860">
        <v>0</v>
      </c>
      <c r="AA17860">
        <v>0</v>
      </c>
      <c r="AB17860">
        <v>0</v>
      </c>
      <c r="AC17860">
        <v>0</v>
      </c>
      <c r="AD17860">
        <v>0</v>
      </c>
      <c r="AE17860">
        <v>0</v>
      </c>
      <c r="AF17860">
        <v>0</v>
      </c>
      <c r="AG17860">
        <v>0</v>
      </c>
      <c r="AH17860">
        <v>0</v>
      </c>
      <c r="AI17860">
        <v>0</v>
      </c>
      <c r="AJ17860">
        <v>0</v>
      </c>
      <c r="AK17860">
        <v>0</v>
      </c>
      <c r="AL17860">
        <v>0</v>
      </c>
      <c r="AM17860">
        <v>0</v>
      </c>
    </row>
    <row r="17861" spans="1:39" x14ac:dyDescent="0.45">
      <c r="A17861" t="s">
        <v>67985</v>
      </c>
      <c r="B17861" t="s">
        <v>67986</v>
      </c>
      <c r="C17861" t="s">
        <v>67987</v>
      </c>
      <c r="D17861" t="s">
        <v>67988</v>
      </c>
      <c r="E17861" t="s">
        <v>12035</v>
      </c>
      <c r="F17861" t="s">
        <v>67989</v>
      </c>
      <c r="G17861" t="s">
        <v>57</v>
      </c>
      <c r="H17861" t="s">
        <v>74</v>
      </c>
      <c r="J17861" t="s">
        <v>75</v>
      </c>
      <c r="K17861" t="s">
        <v>75</v>
      </c>
      <c r="L17861">
        <v>1</v>
      </c>
      <c r="M17861" s="1">
        <v>39814</v>
      </c>
      <c r="N17861" s="2">
        <v>39814</v>
      </c>
      <c r="O17861" t="s">
        <v>188</v>
      </c>
      <c r="P17861">
        <v>2009</v>
      </c>
      <c r="Q17861" s="1">
        <v>40756</v>
      </c>
      <c r="R17861" s="1">
        <v>40756</v>
      </c>
      <c r="S17861">
        <v>147159</v>
      </c>
      <c r="T17861">
        <v>0</v>
      </c>
      <c r="U17861">
        <v>0</v>
      </c>
      <c r="V17861">
        <v>0</v>
      </c>
      <c r="W17861">
        <v>0</v>
      </c>
      <c r="X17861">
        <v>0</v>
      </c>
      <c r="Y17861">
        <v>0</v>
      </c>
      <c r="Z17861">
        <v>0</v>
      </c>
      <c r="AA17861">
        <v>0</v>
      </c>
      <c r="AB17861">
        <v>0</v>
      </c>
      <c r="AC17861">
        <v>0</v>
      </c>
      <c r="AD17861">
        <v>0</v>
      </c>
      <c r="AE17861">
        <v>0</v>
      </c>
      <c r="AF17861">
        <v>0</v>
      </c>
      <c r="AG17861">
        <v>0</v>
      </c>
      <c r="AH17861">
        <v>0</v>
      </c>
      <c r="AI17861">
        <v>0</v>
      </c>
      <c r="AJ17861">
        <v>0</v>
      </c>
      <c r="AK17861">
        <v>0</v>
      </c>
      <c r="AL17861">
        <v>0</v>
      </c>
      <c r="AM17861">
        <v>0</v>
      </c>
    </row>
    <row r="17862" spans="1:39" x14ac:dyDescent="0.45">
      <c r="A17862" t="s">
        <v>67990</v>
      </c>
      <c r="B17862" t="s">
        <v>67991</v>
      </c>
      <c r="C17862" t="s">
        <v>67992</v>
      </c>
      <c r="D17862" t="s">
        <v>67993</v>
      </c>
      <c r="E17862" t="s">
        <v>1827</v>
      </c>
      <c r="F17862" s="3">
        <v>52547</v>
      </c>
      <c r="G17862" t="s">
        <v>57</v>
      </c>
      <c r="H17862" t="s">
        <v>787</v>
      </c>
      <c r="J17862" t="s">
        <v>788</v>
      </c>
      <c r="K17862" t="s">
        <v>788</v>
      </c>
      <c r="L17862">
        <v>1</v>
      </c>
      <c r="M17862" s="1">
        <v>40909</v>
      </c>
      <c r="N17862" s="2">
        <v>40909</v>
      </c>
      <c r="O17862" t="s">
        <v>132</v>
      </c>
      <c r="P17862">
        <v>2012</v>
      </c>
      <c r="Q17862" s="1">
        <v>41395</v>
      </c>
      <c r="R17862" s="1">
        <v>41395</v>
      </c>
      <c r="S17862">
        <v>52547</v>
      </c>
      <c r="T17862">
        <v>0</v>
      </c>
      <c r="U17862">
        <v>0</v>
      </c>
      <c r="V17862">
        <v>0</v>
      </c>
      <c r="W17862">
        <v>0</v>
      </c>
      <c r="X17862">
        <v>0</v>
      </c>
      <c r="Y17862">
        <v>0</v>
      </c>
      <c r="Z17862">
        <v>0</v>
      </c>
      <c r="AA17862">
        <v>0</v>
      </c>
      <c r="AB17862">
        <v>0</v>
      </c>
      <c r="AC17862">
        <v>0</v>
      </c>
      <c r="AD17862">
        <v>0</v>
      </c>
      <c r="AE17862">
        <v>0</v>
      </c>
      <c r="AF17862">
        <v>0</v>
      </c>
      <c r="AG17862">
        <v>0</v>
      </c>
      <c r="AH17862">
        <v>0</v>
      </c>
      <c r="AI17862">
        <v>0</v>
      </c>
      <c r="AJ17862">
        <v>0</v>
      </c>
      <c r="AK17862">
        <v>0</v>
      </c>
      <c r="AL17862">
        <v>0</v>
      </c>
      <c r="AM17862">
        <v>0</v>
      </c>
    </row>
    <row r="17863" spans="1:39" x14ac:dyDescent="0.45">
      <c r="A17863" t="s">
        <v>67994</v>
      </c>
      <c r="B17863" t="s">
        <v>67995</v>
      </c>
      <c r="C17863" t="s">
        <v>67996</v>
      </c>
      <c r="D17863" t="s">
        <v>67997</v>
      </c>
      <c r="E17863" t="s">
        <v>35732</v>
      </c>
      <c r="F17863" t="s">
        <v>67998</v>
      </c>
      <c r="G17863" t="s">
        <v>57</v>
      </c>
      <c r="H17863" t="s">
        <v>46</v>
      </c>
      <c r="I17863" t="s">
        <v>937</v>
      </c>
      <c r="J17863" t="s">
        <v>938</v>
      </c>
      <c r="K17863" t="s">
        <v>63532</v>
      </c>
      <c r="L17863">
        <v>5</v>
      </c>
      <c r="M17863" s="1">
        <v>39814</v>
      </c>
      <c r="N17863" s="2">
        <v>39814</v>
      </c>
      <c r="O17863" t="s">
        <v>188</v>
      </c>
      <c r="P17863">
        <v>2009</v>
      </c>
      <c r="Q17863" s="1">
        <v>40299</v>
      </c>
      <c r="R17863" s="1">
        <v>41506</v>
      </c>
      <c r="S17863">
        <v>0</v>
      </c>
      <c r="T17863">
        <v>3425000</v>
      </c>
      <c r="U17863">
        <v>0</v>
      </c>
      <c r="V17863">
        <v>0</v>
      </c>
      <c r="W17863">
        <v>3800000</v>
      </c>
      <c r="X17863">
        <v>0</v>
      </c>
      <c r="Y17863">
        <v>0</v>
      </c>
      <c r="Z17863">
        <v>0</v>
      </c>
      <c r="AA17863">
        <v>0</v>
      </c>
      <c r="AB17863">
        <v>0</v>
      </c>
      <c r="AC17863">
        <v>0</v>
      </c>
      <c r="AD17863">
        <v>0</v>
      </c>
      <c r="AE17863">
        <v>0</v>
      </c>
      <c r="AF17863">
        <v>1475000</v>
      </c>
      <c r="AG17863">
        <v>1950000</v>
      </c>
      <c r="AH17863">
        <v>0</v>
      </c>
      <c r="AI17863">
        <v>0</v>
      </c>
      <c r="AJ17863">
        <v>0</v>
      </c>
      <c r="AK17863">
        <v>0</v>
      </c>
      <c r="AL17863">
        <v>0</v>
      </c>
      <c r="AM17863">
        <v>0</v>
      </c>
    </row>
    <row r="17864" spans="1:39" x14ac:dyDescent="0.45">
      <c r="A17864" t="s">
        <v>67999</v>
      </c>
      <c r="B17864" t="s">
        <v>68000</v>
      </c>
      <c r="C17864" t="s">
        <v>68001</v>
      </c>
      <c r="D17864" t="s">
        <v>88</v>
      </c>
      <c r="E17864" t="s">
        <v>89</v>
      </c>
      <c r="F17864" t="s">
        <v>7310</v>
      </c>
      <c r="G17864" t="s">
        <v>57</v>
      </c>
      <c r="H17864" t="s">
        <v>46</v>
      </c>
      <c r="I17864" t="s">
        <v>91</v>
      </c>
      <c r="J17864" t="s">
        <v>10955</v>
      </c>
      <c r="K17864" t="s">
        <v>10955</v>
      </c>
      <c r="L17864">
        <v>1</v>
      </c>
      <c r="M17864" s="1">
        <v>39083</v>
      </c>
      <c r="N17864" s="2">
        <v>39083</v>
      </c>
      <c r="O17864" t="s">
        <v>110</v>
      </c>
      <c r="P17864">
        <v>2007</v>
      </c>
      <c r="Q17864" s="1">
        <v>40100</v>
      </c>
      <c r="R17864" s="1">
        <v>40100</v>
      </c>
      <c r="S17864">
        <v>0</v>
      </c>
      <c r="T17864">
        <v>125000</v>
      </c>
      <c r="U17864">
        <v>0</v>
      </c>
      <c r="V17864">
        <v>0</v>
      </c>
      <c r="W17864">
        <v>0</v>
      </c>
      <c r="X17864">
        <v>0</v>
      </c>
      <c r="Y17864">
        <v>0</v>
      </c>
      <c r="Z17864">
        <v>0</v>
      </c>
      <c r="AA17864">
        <v>0</v>
      </c>
      <c r="AB17864">
        <v>0</v>
      </c>
      <c r="AC17864">
        <v>0</v>
      </c>
      <c r="AD17864">
        <v>0</v>
      </c>
      <c r="AE17864">
        <v>0</v>
      </c>
      <c r="AF17864">
        <v>0</v>
      </c>
      <c r="AG17864">
        <v>0</v>
      </c>
      <c r="AH17864">
        <v>0</v>
      </c>
      <c r="AI17864">
        <v>0</v>
      </c>
      <c r="AJ17864">
        <v>0</v>
      </c>
      <c r="AK17864">
        <v>0</v>
      </c>
      <c r="AL17864">
        <v>0</v>
      </c>
      <c r="AM17864">
        <v>0</v>
      </c>
    </row>
    <row r="17865" spans="1:39" x14ac:dyDescent="0.45">
      <c r="A17865" t="s">
        <v>68002</v>
      </c>
      <c r="B17865" t="s">
        <v>68003</v>
      </c>
      <c r="C17865" t="s">
        <v>68004</v>
      </c>
      <c r="D17865" t="s">
        <v>154</v>
      </c>
      <c r="E17865" t="s">
        <v>155</v>
      </c>
      <c r="F17865" t="s">
        <v>114</v>
      </c>
      <c r="G17865" t="s">
        <v>57</v>
      </c>
      <c r="H17865" t="s">
        <v>68005</v>
      </c>
      <c r="J17865" t="s">
        <v>68006</v>
      </c>
      <c r="L17865">
        <v>1</v>
      </c>
      <c r="M17865" s="1">
        <v>41395</v>
      </c>
      <c r="N17865" s="2">
        <v>41395</v>
      </c>
      <c r="O17865" t="s">
        <v>439</v>
      </c>
      <c r="P17865">
        <v>2013</v>
      </c>
      <c r="Q17865" s="1">
        <v>41836</v>
      </c>
      <c r="R17865" s="1">
        <v>41836</v>
      </c>
      <c r="S17865">
        <v>0</v>
      </c>
      <c r="T17865">
        <v>0</v>
      </c>
      <c r="U17865">
        <v>0</v>
      </c>
      <c r="V17865">
        <v>0</v>
      </c>
      <c r="W17865">
        <v>0</v>
      </c>
      <c r="X17865">
        <v>0</v>
      </c>
      <c r="Y17865">
        <v>0</v>
      </c>
      <c r="Z17865">
        <v>0</v>
      </c>
      <c r="AA17865">
        <v>0</v>
      </c>
      <c r="AB17865">
        <v>0</v>
      </c>
      <c r="AC17865">
        <v>0</v>
      </c>
      <c r="AD17865">
        <v>0</v>
      </c>
      <c r="AE17865">
        <v>0</v>
      </c>
      <c r="AF17865">
        <v>0</v>
      </c>
      <c r="AG17865">
        <v>0</v>
      </c>
      <c r="AH17865">
        <v>0</v>
      </c>
      <c r="AI17865">
        <v>0</v>
      </c>
      <c r="AJ17865">
        <v>0</v>
      </c>
      <c r="AK17865">
        <v>0</v>
      </c>
      <c r="AL17865">
        <v>0</v>
      </c>
      <c r="AM17865">
        <v>0</v>
      </c>
    </row>
    <row r="17866" spans="1:39" x14ac:dyDescent="0.45">
      <c r="A17866" t="s">
        <v>68007</v>
      </c>
      <c r="B17866" t="s">
        <v>68008</v>
      </c>
      <c r="C17866" t="s">
        <v>68009</v>
      </c>
      <c r="D17866" t="s">
        <v>774</v>
      </c>
      <c r="E17866" t="s">
        <v>775</v>
      </c>
      <c r="F17866" t="s">
        <v>114</v>
      </c>
      <c r="G17866" t="s">
        <v>57</v>
      </c>
      <c r="H17866" t="s">
        <v>46</v>
      </c>
      <c r="I17866" t="s">
        <v>58</v>
      </c>
      <c r="J17866" t="s">
        <v>198</v>
      </c>
      <c r="K17866" t="s">
        <v>2408</v>
      </c>
      <c r="L17866">
        <v>3</v>
      </c>
      <c r="M17866" s="1">
        <v>38718</v>
      </c>
      <c r="N17866" s="2">
        <v>38718</v>
      </c>
      <c r="O17866" t="s">
        <v>430</v>
      </c>
      <c r="P17866">
        <v>2006</v>
      </c>
      <c r="Q17866" s="1">
        <v>39475</v>
      </c>
      <c r="R17866" s="1">
        <v>41254</v>
      </c>
      <c r="S17866">
        <v>0</v>
      </c>
      <c r="T17866">
        <v>0</v>
      </c>
      <c r="U17866">
        <v>0</v>
      </c>
      <c r="V17866">
        <v>0</v>
      </c>
      <c r="W17866">
        <v>0</v>
      </c>
      <c r="X17866">
        <v>0</v>
      </c>
      <c r="Y17866">
        <v>0</v>
      </c>
      <c r="Z17866">
        <v>0</v>
      </c>
      <c r="AA17866">
        <v>0</v>
      </c>
      <c r="AB17866">
        <v>0</v>
      </c>
      <c r="AC17866">
        <v>0</v>
      </c>
      <c r="AD17866">
        <v>0</v>
      </c>
      <c r="AE17866">
        <v>0</v>
      </c>
      <c r="AF17866">
        <v>0</v>
      </c>
      <c r="AG17866">
        <v>0</v>
      </c>
      <c r="AH17866">
        <v>0</v>
      </c>
      <c r="AI17866">
        <v>0</v>
      </c>
      <c r="AJ17866">
        <v>0</v>
      </c>
      <c r="AK17866">
        <v>0</v>
      </c>
      <c r="AL17866">
        <v>0</v>
      </c>
      <c r="AM17866">
        <v>0</v>
      </c>
    </row>
    <row r="17867" spans="1:39" x14ac:dyDescent="0.45">
      <c r="A17867" t="s">
        <v>68010</v>
      </c>
      <c r="B17867" t="s">
        <v>68011</v>
      </c>
      <c r="C17867" t="s">
        <v>68012</v>
      </c>
      <c r="D17867" t="s">
        <v>774</v>
      </c>
      <c r="E17867" t="s">
        <v>775</v>
      </c>
      <c r="F17867" t="s">
        <v>114</v>
      </c>
      <c r="G17867" t="s">
        <v>57</v>
      </c>
      <c r="H17867" t="s">
        <v>46</v>
      </c>
      <c r="I17867" t="s">
        <v>58</v>
      </c>
      <c r="J17867" t="s">
        <v>989</v>
      </c>
      <c r="K17867" t="s">
        <v>6790</v>
      </c>
      <c r="L17867">
        <v>1</v>
      </c>
      <c r="M17867" s="1">
        <v>40564</v>
      </c>
      <c r="N17867" s="2">
        <v>40544</v>
      </c>
      <c r="O17867" t="s">
        <v>528</v>
      </c>
      <c r="P17867">
        <v>2011</v>
      </c>
      <c r="Q17867" s="1">
        <v>41614</v>
      </c>
      <c r="R17867" s="1">
        <v>41614</v>
      </c>
      <c r="S17867">
        <v>0</v>
      </c>
      <c r="T17867">
        <v>0</v>
      </c>
      <c r="U17867">
        <v>0</v>
      </c>
      <c r="V17867">
        <v>0</v>
      </c>
      <c r="W17867">
        <v>0</v>
      </c>
      <c r="X17867">
        <v>0</v>
      </c>
      <c r="Y17867">
        <v>0</v>
      </c>
      <c r="Z17867">
        <v>0</v>
      </c>
      <c r="AA17867">
        <v>0</v>
      </c>
      <c r="AB17867">
        <v>0</v>
      </c>
      <c r="AC17867">
        <v>0</v>
      </c>
      <c r="AD17867">
        <v>0</v>
      </c>
      <c r="AE17867">
        <v>0</v>
      </c>
      <c r="AF17867">
        <v>0</v>
      </c>
      <c r="AG17867">
        <v>0</v>
      </c>
      <c r="AH17867">
        <v>0</v>
      </c>
      <c r="AI17867">
        <v>0</v>
      </c>
      <c r="AJ17867">
        <v>0</v>
      </c>
      <c r="AK17867">
        <v>0</v>
      </c>
      <c r="AL17867">
        <v>0</v>
      </c>
      <c r="AM17867">
        <v>0</v>
      </c>
    </row>
    <row r="17868" spans="1:39" x14ac:dyDescent="0.45">
      <c r="A17868" t="s">
        <v>68013</v>
      </c>
      <c r="B17868" t="s">
        <v>68014</v>
      </c>
      <c r="C17868" t="s">
        <v>68015</v>
      </c>
      <c r="F17868" t="s">
        <v>3146</v>
      </c>
      <c r="G17868" t="s">
        <v>57</v>
      </c>
      <c r="H17868" t="s">
        <v>46</v>
      </c>
      <c r="I17868" t="s">
        <v>81</v>
      </c>
      <c r="J17868" t="s">
        <v>1436</v>
      </c>
      <c r="K17868" t="s">
        <v>1436</v>
      </c>
      <c r="L17868">
        <v>3</v>
      </c>
      <c r="M17868" s="1">
        <v>39448</v>
      </c>
      <c r="N17868" s="2">
        <v>39448</v>
      </c>
      <c r="O17868" t="s">
        <v>181</v>
      </c>
      <c r="P17868">
        <v>2008</v>
      </c>
      <c r="Q17868" s="1">
        <v>40016</v>
      </c>
      <c r="R17868" s="1">
        <v>40868</v>
      </c>
      <c r="S17868">
        <v>0</v>
      </c>
      <c r="T17868">
        <v>430000</v>
      </c>
      <c r="U17868">
        <v>0</v>
      </c>
      <c r="V17868">
        <v>0</v>
      </c>
      <c r="W17868">
        <v>0</v>
      </c>
      <c r="X17868">
        <v>0</v>
      </c>
      <c r="Y17868">
        <v>0</v>
      </c>
      <c r="Z17868">
        <v>0</v>
      </c>
      <c r="AA17868">
        <v>0</v>
      </c>
      <c r="AB17868">
        <v>0</v>
      </c>
      <c r="AC17868">
        <v>0</v>
      </c>
      <c r="AD17868">
        <v>0</v>
      </c>
      <c r="AE17868">
        <v>0</v>
      </c>
      <c r="AF17868">
        <v>0</v>
      </c>
      <c r="AG17868">
        <v>0</v>
      </c>
      <c r="AH17868">
        <v>0</v>
      </c>
      <c r="AI17868">
        <v>0</v>
      </c>
      <c r="AJ17868">
        <v>0</v>
      </c>
      <c r="AK17868">
        <v>0</v>
      </c>
      <c r="AL17868">
        <v>0</v>
      </c>
      <c r="AM17868">
        <v>0</v>
      </c>
    </row>
    <row r="17869" spans="1:39" x14ac:dyDescent="0.45">
      <c r="A17869" t="s">
        <v>68016</v>
      </c>
      <c r="B17869" t="s">
        <v>68017</v>
      </c>
      <c r="C17869" t="s">
        <v>68018</v>
      </c>
      <c r="D17869" t="s">
        <v>2247</v>
      </c>
      <c r="E17869" t="s">
        <v>2248</v>
      </c>
      <c r="F17869" t="s">
        <v>114</v>
      </c>
      <c r="G17869" t="s">
        <v>57</v>
      </c>
      <c r="H17869" t="s">
        <v>46</v>
      </c>
      <c r="I17869" t="s">
        <v>58</v>
      </c>
      <c r="J17869" t="s">
        <v>198</v>
      </c>
      <c r="K17869" t="s">
        <v>3678</v>
      </c>
      <c r="L17869">
        <v>1</v>
      </c>
      <c r="M17869" s="1">
        <v>40179</v>
      </c>
      <c r="N17869" s="2">
        <v>40179</v>
      </c>
      <c r="O17869" t="s">
        <v>118</v>
      </c>
      <c r="P17869">
        <v>2010</v>
      </c>
      <c r="Q17869" s="1">
        <v>41704</v>
      </c>
      <c r="R17869" s="1">
        <v>41704</v>
      </c>
      <c r="S17869">
        <v>0</v>
      </c>
      <c r="T17869">
        <v>0</v>
      </c>
      <c r="U17869">
        <v>0</v>
      </c>
      <c r="V17869">
        <v>0</v>
      </c>
      <c r="W17869">
        <v>0</v>
      </c>
      <c r="X17869">
        <v>0</v>
      </c>
      <c r="Y17869">
        <v>0</v>
      </c>
      <c r="Z17869">
        <v>0</v>
      </c>
      <c r="AA17869">
        <v>0</v>
      </c>
      <c r="AB17869">
        <v>0</v>
      </c>
      <c r="AC17869">
        <v>0</v>
      </c>
      <c r="AD17869">
        <v>0</v>
      </c>
      <c r="AE17869">
        <v>0</v>
      </c>
      <c r="AF17869">
        <v>0</v>
      </c>
      <c r="AG17869">
        <v>0</v>
      </c>
      <c r="AH17869">
        <v>0</v>
      </c>
      <c r="AI17869">
        <v>0</v>
      </c>
      <c r="AJ17869">
        <v>0</v>
      </c>
      <c r="AK17869">
        <v>0</v>
      </c>
      <c r="AL17869">
        <v>0</v>
      </c>
      <c r="AM17869">
        <v>0</v>
      </c>
    </row>
    <row r="17870" spans="1:39" x14ac:dyDescent="0.45">
      <c r="A17870" t="s">
        <v>68019</v>
      </c>
      <c r="B17870" t="s">
        <v>68020</v>
      </c>
      <c r="C17870" t="s">
        <v>68021</v>
      </c>
      <c r="D17870" t="s">
        <v>10967</v>
      </c>
      <c r="E17870" t="s">
        <v>10968</v>
      </c>
      <c r="F17870" t="s">
        <v>114</v>
      </c>
      <c r="G17870" t="s">
        <v>57</v>
      </c>
      <c r="H17870" t="s">
        <v>46</v>
      </c>
      <c r="I17870" t="s">
        <v>1095</v>
      </c>
      <c r="J17870" t="s">
        <v>14035</v>
      </c>
      <c r="K17870" t="s">
        <v>68022</v>
      </c>
      <c r="L17870">
        <v>2</v>
      </c>
      <c r="Q17870" s="1">
        <v>41334</v>
      </c>
      <c r="R17870" s="1">
        <v>41699</v>
      </c>
      <c r="S17870">
        <v>0</v>
      </c>
      <c r="T17870">
        <v>0</v>
      </c>
      <c r="U17870">
        <v>0</v>
      </c>
      <c r="V17870">
        <v>0</v>
      </c>
      <c r="W17870">
        <v>0</v>
      </c>
      <c r="X17870">
        <v>0</v>
      </c>
      <c r="Y17870">
        <v>0</v>
      </c>
      <c r="Z17870">
        <v>0</v>
      </c>
      <c r="AA17870">
        <v>0</v>
      </c>
      <c r="AB17870">
        <v>0</v>
      </c>
      <c r="AC17870">
        <v>0</v>
      </c>
      <c r="AD17870">
        <v>0</v>
      </c>
      <c r="AE17870">
        <v>0</v>
      </c>
      <c r="AF17870">
        <v>0</v>
      </c>
      <c r="AG17870">
        <v>0</v>
      </c>
      <c r="AH17870">
        <v>0</v>
      </c>
      <c r="AI17870">
        <v>0</v>
      </c>
      <c r="AJ17870">
        <v>0</v>
      </c>
      <c r="AK17870">
        <v>0</v>
      </c>
      <c r="AL17870">
        <v>0</v>
      </c>
      <c r="AM17870">
        <v>0</v>
      </c>
    </row>
    <row r="17871" spans="1:39" x14ac:dyDescent="0.45">
      <c r="A17871" t="s">
        <v>68023</v>
      </c>
      <c r="B17871" t="s">
        <v>68024</v>
      </c>
      <c r="C17871" t="s">
        <v>68025</v>
      </c>
      <c r="D17871" t="s">
        <v>31509</v>
      </c>
      <c r="E17871" t="s">
        <v>8365</v>
      </c>
      <c r="F17871" t="s">
        <v>282</v>
      </c>
      <c r="G17871" t="s">
        <v>57</v>
      </c>
      <c r="H17871" t="s">
        <v>46</v>
      </c>
      <c r="I17871" t="s">
        <v>47</v>
      </c>
      <c r="J17871" t="s">
        <v>1578</v>
      </c>
      <c r="K17871" t="s">
        <v>39046</v>
      </c>
      <c r="L17871">
        <v>1</v>
      </c>
      <c r="Q17871" s="1">
        <v>41829</v>
      </c>
      <c r="R17871" s="1">
        <v>41829</v>
      </c>
      <c r="S17871">
        <v>0</v>
      </c>
      <c r="T17871">
        <v>0</v>
      </c>
      <c r="U17871">
        <v>0</v>
      </c>
      <c r="V17871">
        <v>0</v>
      </c>
      <c r="W17871">
        <v>0</v>
      </c>
      <c r="X17871">
        <v>100000</v>
      </c>
      <c r="Y17871">
        <v>0</v>
      </c>
      <c r="Z17871">
        <v>0</v>
      </c>
      <c r="AA17871">
        <v>0</v>
      </c>
      <c r="AB17871">
        <v>0</v>
      </c>
      <c r="AC17871">
        <v>0</v>
      </c>
      <c r="AD17871">
        <v>0</v>
      </c>
      <c r="AE17871">
        <v>0</v>
      </c>
      <c r="AF17871">
        <v>0</v>
      </c>
      <c r="AG17871">
        <v>0</v>
      </c>
      <c r="AH17871">
        <v>0</v>
      </c>
      <c r="AI17871">
        <v>0</v>
      </c>
      <c r="AJ17871">
        <v>0</v>
      </c>
      <c r="AK17871">
        <v>0</v>
      </c>
      <c r="AL17871">
        <v>0</v>
      </c>
      <c r="AM17871">
        <v>0</v>
      </c>
    </row>
    <row r="17872" spans="1:39" x14ac:dyDescent="0.45">
      <c r="A17872" t="s">
        <v>68026</v>
      </c>
      <c r="B17872" t="s">
        <v>68027</v>
      </c>
      <c r="C17872" t="s">
        <v>68028</v>
      </c>
      <c r="D17872" t="s">
        <v>54</v>
      </c>
      <c r="E17872" t="s">
        <v>55</v>
      </c>
      <c r="F17872" t="s">
        <v>2557</v>
      </c>
      <c r="G17872" t="s">
        <v>45</v>
      </c>
      <c r="H17872" t="s">
        <v>46</v>
      </c>
      <c r="I17872" t="s">
        <v>58</v>
      </c>
      <c r="J17872" t="s">
        <v>198</v>
      </c>
      <c r="K17872" t="s">
        <v>1363</v>
      </c>
      <c r="L17872">
        <v>1</v>
      </c>
      <c r="M17872" s="1">
        <v>40940</v>
      </c>
      <c r="N17872" s="2">
        <v>40940</v>
      </c>
      <c r="O17872" t="s">
        <v>132</v>
      </c>
      <c r="P17872">
        <v>2012</v>
      </c>
      <c r="Q17872" s="1">
        <v>41122</v>
      </c>
      <c r="R17872" s="1">
        <v>41122</v>
      </c>
      <c r="S17872">
        <v>0</v>
      </c>
      <c r="T17872">
        <v>6000000</v>
      </c>
      <c r="U17872">
        <v>0</v>
      </c>
      <c r="V17872">
        <v>0</v>
      </c>
      <c r="W17872">
        <v>0</v>
      </c>
      <c r="X17872">
        <v>0</v>
      </c>
      <c r="Y17872">
        <v>0</v>
      </c>
      <c r="Z17872">
        <v>0</v>
      </c>
      <c r="AA17872">
        <v>0</v>
      </c>
      <c r="AB17872">
        <v>0</v>
      </c>
      <c r="AC17872">
        <v>0</v>
      </c>
      <c r="AD17872">
        <v>0</v>
      </c>
      <c r="AE17872">
        <v>0</v>
      </c>
      <c r="AF17872">
        <v>6000000</v>
      </c>
      <c r="AG17872">
        <v>0</v>
      </c>
      <c r="AH17872">
        <v>0</v>
      </c>
      <c r="AI17872">
        <v>0</v>
      </c>
      <c r="AJ17872">
        <v>0</v>
      </c>
      <c r="AK17872">
        <v>0</v>
      </c>
      <c r="AL17872">
        <v>0</v>
      </c>
      <c r="AM17872">
        <v>0</v>
      </c>
    </row>
    <row r="17873" spans="1:39" x14ac:dyDescent="0.45">
      <c r="A17873" t="s">
        <v>68029</v>
      </c>
      <c r="B17873" t="s">
        <v>68030</v>
      </c>
      <c r="D17873" t="s">
        <v>228</v>
      </c>
      <c r="E17873" t="s">
        <v>229</v>
      </c>
      <c r="F17873" t="s">
        <v>114</v>
      </c>
      <c r="G17873" t="s">
        <v>57</v>
      </c>
      <c r="H17873" t="s">
        <v>46</v>
      </c>
      <c r="I17873" t="s">
        <v>2759</v>
      </c>
      <c r="J17873" t="s">
        <v>2760</v>
      </c>
      <c r="K17873" t="s">
        <v>39006</v>
      </c>
      <c r="L17873">
        <v>1</v>
      </c>
      <c r="M17873" s="1">
        <v>40987</v>
      </c>
      <c r="N17873" s="2">
        <v>40969</v>
      </c>
      <c r="O17873" t="s">
        <v>132</v>
      </c>
      <c r="P17873">
        <v>2012</v>
      </c>
      <c r="Q17873" s="1">
        <v>41196</v>
      </c>
      <c r="R17873" s="1">
        <v>41196</v>
      </c>
      <c r="S17873">
        <v>0</v>
      </c>
      <c r="T17873">
        <v>0</v>
      </c>
      <c r="U17873">
        <v>0</v>
      </c>
      <c r="V17873">
        <v>0</v>
      </c>
      <c r="W17873">
        <v>0</v>
      </c>
      <c r="X17873">
        <v>0</v>
      </c>
      <c r="Y17873">
        <v>0</v>
      </c>
      <c r="Z17873">
        <v>0</v>
      </c>
      <c r="AA17873">
        <v>0</v>
      </c>
      <c r="AB17873">
        <v>0</v>
      </c>
      <c r="AC17873">
        <v>0</v>
      </c>
      <c r="AD17873">
        <v>0</v>
      </c>
      <c r="AE17873">
        <v>0</v>
      </c>
      <c r="AF17873">
        <v>0</v>
      </c>
      <c r="AG17873">
        <v>0</v>
      </c>
      <c r="AH17873">
        <v>0</v>
      </c>
      <c r="AI17873">
        <v>0</v>
      </c>
      <c r="AJ17873">
        <v>0</v>
      </c>
      <c r="AK17873">
        <v>0</v>
      </c>
      <c r="AL17873">
        <v>0</v>
      </c>
      <c r="AM17873">
        <v>0</v>
      </c>
    </row>
    <row r="17874" spans="1:39" x14ac:dyDescent="0.45">
      <c r="A17874" t="s">
        <v>68031</v>
      </c>
      <c r="B17874" t="s">
        <v>68032</v>
      </c>
      <c r="C17874" t="s">
        <v>68033</v>
      </c>
      <c r="D17874" t="s">
        <v>774</v>
      </c>
      <c r="E17874" t="s">
        <v>775</v>
      </c>
      <c r="F17874" t="s">
        <v>8651</v>
      </c>
      <c r="G17874" t="s">
        <v>57</v>
      </c>
      <c r="H17874" t="s">
        <v>715</v>
      </c>
      <c r="J17874" t="s">
        <v>716</v>
      </c>
      <c r="K17874" t="s">
        <v>716</v>
      </c>
      <c r="L17874">
        <v>1</v>
      </c>
      <c r="M17874" s="1">
        <v>35065</v>
      </c>
      <c r="N17874" s="2">
        <v>35065</v>
      </c>
      <c r="O17874" t="s">
        <v>3501</v>
      </c>
      <c r="P17874">
        <v>1996</v>
      </c>
      <c r="Q17874" s="1">
        <v>39611</v>
      </c>
      <c r="R17874" s="1">
        <v>39611</v>
      </c>
      <c r="S17874">
        <v>0</v>
      </c>
      <c r="T17874">
        <v>5400000</v>
      </c>
      <c r="U17874">
        <v>0</v>
      </c>
      <c r="V17874">
        <v>0</v>
      </c>
      <c r="W17874">
        <v>0</v>
      </c>
      <c r="X17874">
        <v>0</v>
      </c>
      <c r="Y17874">
        <v>0</v>
      </c>
      <c r="Z17874">
        <v>0</v>
      </c>
      <c r="AA17874">
        <v>0</v>
      </c>
      <c r="AB17874">
        <v>0</v>
      </c>
      <c r="AC17874">
        <v>0</v>
      </c>
      <c r="AD17874">
        <v>0</v>
      </c>
      <c r="AE17874">
        <v>0</v>
      </c>
      <c r="AF17874">
        <v>0</v>
      </c>
      <c r="AG17874">
        <v>0</v>
      </c>
      <c r="AH17874">
        <v>0</v>
      </c>
      <c r="AI17874">
        <v>0</v>
      </c>
      <c r="AJ17874">
        <v>0</v>
      </c>
      <c r="AK17874">
        <v>0</v>
      </c>
      <c r="AL17874">
        <v>0</v>
      </c>
      <c r="AM17874">
        <v>0</v>
      </c>
    </row>
    <row r="17875" spans="1:39" x14ac:dyDescent="0.45">
      <c r="A17875" t="s">
        <v>68034</v>
      </c>
      <c r="B17875" t="s">
        <v>68035</v>
      </c>
      <c r="C17875" t="s">
        <v>68036</v>
      </c>
      <c r="D17875" t="s">
        <v>228</v>
      </c>
      <c r="E17875" t="s">
        <v>229</v>
      </c>
      <c r="F17875" t="s">
        <v>37961</v>
      </c>
      <c r="G17875" t="s">
        <v>57</v>
      </c>
      <c r="L17875">
        <v>2</v>
      </c>
      <c r="M17875" s="1">
        <v>41275</v>
      </c>
      <c r="N17875" s="2">
        <v>41275</v>
      </c>
      <c r="O17875" t="s">
        <v>164</v>
      </c>
      <c r="P17875">
        <v>2013</v>
      </c>
      <c r="Q17875" s="1">
        <v>41491</v>
      </c>
      <c r="R17875" s="1">
        <v>41648</v>
      </c>
      <c r="S17875">
        <v>0</v>
      </c>
      <c r="T17875">
        <v>3325000</v>
      </c>
      <c r="U17875">
        <v>0</v>
      </c>
      <c r="V17875">
        <v>0</v>
      </c>
      <c r="W17875">
        <v>0</v>
      </c>
      <c r="X17875">
        <v>0</v>
      </c>
      <c r="Y17875">
        <v>0</v>
      </c>
      <c r="Z17875">
        <v>0</v>
      </c>
      <c r="AA17875">
        <v>0</v>
      </c>
      <c r="AB17875">
        <v>0</v>
      </c>
      <c r="AC17875">
        <v>0</v>
      </c>
      <c r="AD17875">
        <v>0</v>
      </c>
      <c r="AE17875">
        <v>0</v>
      </c>
      <c r="AF17875">
        <v>2000000</v>
      </c>
      <c r="AG17875">
        <v>0</v>
      </c>
      <c r="AH17875">
        <v>0</v>
      </c>
      <c r="AI17875">
        <v>0</v>
      </c>
      <c r="AJ17875">
        <v>0</v>
      </c>
      <c r="AK17875">
        <v>0</v>
      </c>
      <c r="AL17875">
        <v>0</v>
      </c>
      <c r="AM17875">
        <v>0</v>
      </c>
    </row>
    <row r="17876" spans="1:39" x14ac:dyDescent="0.45">
      <c r="A17876" t="s">
        <v>68037</v>
      </c>
      <c r="B17876" t="s">
        <v>68038</v>
      </c>
      <c r="C17876" t="s">
        <v>68039</v>
      </c>
      <c r="D17876" t="s">
        <v>3580</v>
      </c>
      <c r="E17876" t="s">
        <v>43</v>
      </c>
      <c r="F17876" s="3">
        <v>50000</v>
      </c>
      <c r="G17876" t="s">
        <v>57</v>
      </c>
      <c r="H17876" t="s">
        <v>46</v>
      </c>
      <c r="I17876" t="s">
        <v>821</v>
      </c>
      <c r="J17876" t="s">
        <v>7340</v>
      </c>
      <c r="K17876" t="s">
        <v>68040</v>
      </c>
      <c r="L17876">
        <v>1</v>
      </c>
      <c r="M17876" s="1">
        <v>41791</v>
      </c>
      <c r="N17876" s="2">
        <v>41791</v>
      </c>
      <c r="O17876" t="s">
        <v>1211</v>
      </c>
      <c r="P17876">
        <v>2014</v>
      </c>
      <c r="Q17876" s="1">
        <v>41825</v>
      </c>
      <c r="R17876" s="1">
        <v>41825</v>
      </c>
      <c r="S17876">
        <v>0</v>
      </c>
      <c r="T17876">
        <v>0</v>
      </c>
      <c r="U17876">
        <v>0</v>
      </c>
      <c r="V17876">
        <v>0</v>
      </c>
      <c r="W17876">
        <v>50000</v>
      </c>
      <c r="X17876">
        <v>0</v>
      </c>
      <c r="Y17876">
        <v>0</v>
      </c>
      <c r="Z17876">
        <v>0</v>
      </c>
      <c r="AA17876">
        <v>0</v>
      </c>
      <c r="AB17876">
        <v>0</v>
      </c>
      <c r="AC17876">
        <v>0</v>
      </c>
      <c r="AD17876">
        <v>0</v>
      </c>
      <c r="AE17876">
        <v>0</v>
      </c>
      <c r="AF17876">
        <v>0</v>
      </c>
      <c r="AG17876">
        <v>0</v>
      </c>
      <c r="AH17876">
        <v>0</v>
      </c>
      <c r="AI17876">
        <v>0</v>
      </c>
      <c r="AJ17876">
        <v>0</v>
      </c>
      <c r="AK17876">
        <v>0</v>
      </c>
      <c r="AL17876">
        <v>0</v>
      </c>
      <c r="AM17876">
        <v>0</v>
      </c>
    </row>
    <row r="17877" spans="1:39" x14ac:dyDescent="0.45">
      <c r="A17877" t="s">
        <v>68041</v>
      </c>
      <c r="B17877" t="s">
        <v>68042</v>
      </c>
      <c r="C17877" t="s">
        <v>68043</v>
      </c>
      <c r="D17877" t="s">
        <v>68044</v>
      </c>
      <c r="E17877" t="s">
        <v>27254</v>
      </c>
      <c r="F17877" t="s">
        <v>68045</v>
      </c>
      <c r="G17877" t="s">
        <v>57</v>
      </c>
      <c r="H17877" t="s">
        <v>508</v>
      </c>
      <c r="J17877" t="s">
        <v>23759</v>
      </c>
      <c r="K17877" t="s">
        <v>23759</v>
      </c>
      <c r="L17877">
        <v>1</v>
      </c>
      <c r="M17877" s="1">
        <v>40179</v>
      </c>
      <c r="N17877" s="2">
        <v>40179</v>
      </c>
      <c r="O17877" t="s">
        <v>118</v>
      </c>
      <c r="P17877">
        <v>2010</v>
      </c>
      <c r="Q17877" s="1">
        <v>40179</v>
      </c>
      <c r="R17877" s="1">
        <v>40179</v>
      </c>
      <c r="S17877">
        <v>144060</v>
      </c>
      <c r="T17877">
        <v>0</v>
      </c>
      <c r="U17877">
        <v>0</v>
      </c>
      <c r="V17877">
        <v>0</v>
      </c>
      <c r="W17877">
        <v>0</v>
      </c>
      <c r="X17877">
        <v>0</v>
      </c>
      <c r="Y17877">
        <v>0</v>
      </c>
      <c r="Z17877">
        <v>0</v>
      </c>
      <c r="AA17877">
        <v>0</v>
      </c>
      <c r="AB17877">
        <v>0</v>
      </c>
      <c r="AC17877">
        <v>0</v>
      </c>
      <c r="AD17877">
        <v>0</v>
      </c>
      <c r="AE17877">
        <v>0</v>
      </c>
      <c r="AF17877">
        <v>0</v>
      </c>
      <c r="AG17877">
        <v>0</v>
      </c>
      <c r="AH17877">
        <v>0</v>
      </c>
      <c r="AI17877">
        <v>0</v>
      </c>
      <c r="AJ17877">
        <v>0</v>
      </c>
      <c r="AK17877">
        <v>0</v>
      </c>
      <c r="AL17877">
        <v>0</v>
      </c>
      <c r="AM17877">
        <v>0</v>
      </c>
    </row>
    <row r="17878" spans="1:39" x14ac:dyDescent="0.45">
      <c r="A17878" t="s">
        <v>68046</v>
      </c>
      <c r="B17878" t="s">
        <v>68047</v>
      </c>
      <c r="C17878" t="s">
        <v>68048</v>
      </c>
      <c r="D17878" t="s">
        <v>68049</v>
      </c>
      <c r="E17878" t="s">
        <v>221</v>
      </c>
      <c r="F17878" t="s">
        <v>3765</v>
      </c>
      <c r="G17878" t="s">
        <v>57</v>
      </c>
      <c r="H17878" t="s">
        <v>46</v>
      </c>
      <c r="I17878" t="s">
        <v>58</v>
      </c>
      <c r="J17878" t="s">
        <v>198</v>
      </c>
      <c r="K17878" t="s">
        <v>295</v>
      </c>
      <c r="L17878">
        <v>1</v>
      </c>
      <c r="M17878" s="1">
        <v>36698</v>
      </c>
      <c r="N17878" s="2">
        <v>36678</v>
      </c>
      <c r="O17878" t="s">
        <v>643</v>
      </c>
      <c r="P17878">
        <v>2000</v>
      </c>
      <c r="Q17878" s="1">
        <v>39626</v>
      </c>
      <c r="R17878" s="1">
        <v>39626</v>
      </c>
      <c r="S17878">
        <v>0</v>
      </c>
      <c r="T17878">
        <v>1400000</v>
      </c>
      <c r="U17878">
        <v>0</v>
      </c>
      <c r="V17878">
        <v>0</v>
      </c>
      <c r="W17878">
        <v>0</v>
      </c>
      <c r="X17878">
        <v>0</v>
      </c>
      <c r="Y17878">
        <v>0</v>
      </c>
      <c r="Z17878">
        <v>0</v>
      </c>
      <c r="AA17878">
        <v>0</v>
      </c>
      <c r="AB17878">
        <v>0</v>
      </c>
      <c r="AC17878">
        <v>0</v>
      </c>
      <c r="AD17878">
        <v>0</v>
      </c>
      <c r="AE17878">
        <v>0</v>
      </c>
      <c r="AF17878">
        <v>1400000</v>
      </c>
      <c r="AG17878">
        <v>0</v>
      </c>
      <c r="AH17878">
        <v>0</v>
      </c>
      <c r="AI17878">
        <v>0</v>
      </c>
      <c r="AJ17878">
        <v>0</v>
      </c>
      <c r="AK17878">
        <v>0</v>
      </c>
      <c r="AL17878">
        <v>0</v>
      </c>
      <c r="AM17878">
        <v>0</v>
      </c>
    </row>
    <row r="17879" spans="1:39" x14ac:dyDescent="0.45">
      <c r="A17879" t="s">
        <v>68050</v>
      </c>
      <c r="B17879" t="s">
        <v>68051</v>
      </c>
      <c r="C17879" t="s">
        <v>68052</v>
      </c>
      <c r="D17879" t="s">
        <v>774</v>
      </c>
      <c r="E17879" t="s">
        <v>775</v>
      </c>
      <c r="F17879" t="s">
        <v>846</v>
      </c>
      <c r="G17879" t="s">
        <v>45</v>
      </c>
      <c r="H17879" t="s">
        <v>46</v>
      </c>
      <c r="I17879" t="s">
        <v>58</v>
      </c>
      <c r="J17879" t="s">
        <v>198</v>
      </c>
      <c r="K17879" t="s">
        <v>5046</v>
      </c>
      <c r="L17879">
        <v>1</v>
      </c>
      <c r="Q17879" s="1">
        <v>39969</v>
      </c>
      <c r="R17879" s="1">
        <v>39969</v>
      </c>
      <c r="S17879">
        <v>0</v>
      </c>
      <c r="T17879">
        <v>1000000</v>
      </c>
      <c r="U17879">
        <v>0</v>
      </c>
      <c r="V17879">
        <v>0</v>
      </c>
      <c r="W17879">
        <v>0</v>
      </c>
      <c r="X17879">
        <v>0</v>
      </c>
      <c r="Y17879">
        <v>0</v>
      </c>
      <c r="Z17879">
        <v>0</v>
      </c>
      <c r="AA17879">
        <v>0</v>
      </c>
      <c r="AB17879">
        <v>0</v>
      </c>
      <c r="AC17879">
        <v>0</v>
      </c>
      <c r="AD17879">
        <v>0</v>
      </c>
      <c r="AE17879">
        <v>0</v>
      </c>
      <c r="AF17879">
        <v>0</v>
      </c>
      <c r="AG17879">
        <v>0</v>
      </c>
      <c r="AH17879">
        <v>0</v>
      </c>
      <c r="AI17879">
        <v>0</v>
      </c>
      <c r="AJ17879">
        <v>0</v>
      </c>
      <c r="AK17879">
        <v>0</v>
      </c>
      <c r="AL17879">
        <v>0</v>
      </c>
      <c r="AM17879">
        <v>0</v>
      </c>
    </row>
    <row r="17880" spans="1:39" x14ac:dyDescent="0.45">
      <c r="A17880" t="s">
        <v>68053</v>
      </c>
      <c r="B17880" t="s">
        <v>68054</v>
      </c>
      <c r="C17880" t="s">
        <v>68055</v>
      </c>
      <c r="D17880" t="s">
        <v>68056</v>
      </c>
      <c r="E17880" t="s">
        <v>756</v>
      </c>
      <c r="F17880" t="s">
        <v>1577</v>
      </c>
      <c r="G17880" t="s">
        <v>57</v>
      </c>
      <c r="L17880">
        <v>2</v>
      </c>
      <c r="M17880" s="1">
        <v>41275</v>
      </c>
      <c r="N17880" s="2">
        <v>41275</v>
      </c>
      <c r="O17880" t="s">
        <v>164</v>
      </c>
      <c r="P17880">
        <v>2013</v>
      </c>
      <c r="Q17880" s="1">
        <v>41395</v>
      </c>
      <c r="R17880" s="1">
        <v>41450</v>
      </c>
      <c r="S17880">
        <v>450000</v>
      </c>
      <c r="T17880">
        <v>0</v>
      </c>
      <c r="U17880">
        <v>0</v>
      </c>
      <c r="V17880">
        <v>0</v>
      </c>
      <c r="W17880">
        <v>0</v>
      </c>
      <c r="X17880">
        <v>0</v>
      </c>
      <c r="Y17880">
        <v>0</v>
      </c>
      <c r="Z17880">
        <v>0</v>
      </c>
      <c r="AA17880">
        <v>0</v>
      </c>
      <c r="AB17880">
        <v>0</v>
      </c>
      <c r="AC17880">
        <v>0</v>
      </c>
      <c r="AD17880">
        <v>0</v>
      </c>
      <c r="AE17880">
        <v>0</v>
      </c>
      <c r="AF17880">
        <v>0</v>
      </c>
      <c r="AG17880">
        <v>0</v>
      </c>
      <c r="AH17880">
        <v>0</v>
      </c>
      <c r="AI17880">
        <v>0</v>
      </c>
      <c r="AJ17880">
        <v>0</v>
      </c>
      <c r="AK17880">
        <v>0</v>
      </c>
      <c r="AL17880">
        <v>0</v>
      </c>
      <c r="AM17880">
        <v>0</v>
      </c>
    </row>
    <row r="17881" spans="1:39" x14ac:dyDescent="0.45">
      <c r="A17881" t="s">
        <v>68057</v>
      </c>
      <c r="B17881" t="s">
        <v>68058</v>
      </c>
      <c r="C17881" t="s">
        <v>68059</v>
      </c>
      <c r="D17881" t="s">
        <v>461</v>
      </c>
      <c r="E17881" t="s">
        <v>462</v>
      </c>
      <c r="F17881" t="s">
        <v>766</v>
      </c>
      <c r="G17881" t="s">
        <v>57</v>
      </c>
      <c r="H17881" t="s">
        <v>214</v>
      </c>
      <c r="J17881" t="s">
        <v>215</v>
      </c>
      <c r="K17881" t="s">
        <v>215</v>
      </c>
      <c r="L17881">
        <v>1</v>
      </c>
      <c r="M17881" s="1">
        <v>40741</v>
      </c>
      <c r="N17881" s="2">
        <v>40725</v>
      </c>
      <c r="O17881" t="s">
        <v>250</v>
      </c>
      <c r="P17881">
        <v>2011</v>
      </c>
      <c r="Q17881" s="1">
        <v>40796</v>
      </c>
      <c r="R17881" s="1">
        <v>40796</v>
      </c>
      <c r="S17881">
        <v>0</v>
      </c>
      <c r="T17881">
        <v>0</v>
      </c>
      <c r="U17881">
        <v>0</v>
      </c>
      <c r="V17881">
        <v>0</v>
      </c>
      <c r="W17881">
        <v>0</v>
      </c>
      <c r="X17881">
        <v>0</v>
      </c>
      <c r="Y17881">
        <v>400000</v>
      </c>
      <c r="Z17881">
        <v>0</v>
      </c>
      <c r="AA17881">
        <v>0</v>
      </c>
      <c r="AB17881">
        <v>0</v>
      </c>
      <c r="AC17881">
        <v>0</v>
      </c>
      <c r="AD17881">
        <v>0</v>
      </c>
      <c r="AE17881">
        <v>0</v>
      </c>
      <c r="AF17881">
        <v>0</v>
      </c>
      <c r="AG17881">
        <v>0</v>
      </c>
      <c r="AH17881">
        <v>0</v>
      </c>
      <c r="AI17881">
        <v>0</v>
      </c>
      <c r="AJ17881">
        <v>0</v>
      </c>
      <c r="AK17881">
        <v>0</v>
      </c>
      <c r="AL17881">
        <v>0</v>
      </c>
      <c r="AM17881">
        <v>0</v>
      </c>
    </row>
    <row r="17882" spans="1:39" x14ac:dyDescent="0.45">
      <c r="A17882" t="s">
        <v>68060</v>
      </c>
      <c r="B17882" t="s">
        <v>68061</v>
      </c>
      <c r="C17882" t="s">
        <v>68062</v>
      </c>
      <c r="D17882" t="s">
        <v>88</v>
      </c>
      <c r="E17882" t="s">
        <v>89</v>
      </c>
      <c r="F17882" t="s">
        <v>73</v>
      </c>
      <c r="G17882" t="s">
        <v>45</v>
      </c>
      <c r="H17882" t="s">
        <v>887</v>
      </c>
      <c r="J17882" t="s">
        <v>2017</v>
      </c>
      <c r="K17882" t="s">
        <v>2017</v>
      </c>
      <c r="L17882">
        <v>1</v>
      </c>
      <c r="M17882" s="1">
        <v>38913</v>
      </c>
      <c r="N17882" s="2">
        <v>38899</v>
      </c>
      <c r="O17882" t="s">
        <v>658</v>
      </c>
      <c r="P17882">
        <v>2006</v>
      </c>
      <c r="Q17882" s="1">
        <v>40339</v>
      </c>
      <c r="R17882" s="1">
        <v>40339</v>
      </c>
      <c r="S17882">
        <v>0</v>
      </c>
      <c r="T17882">
        <v>0</v>
      </c>
      <c r="U17882">
        <v>0</v>
      </c>
      <c r="V17882">
        <v>0</v>
      </c>
      <c r="W17882">
        <v>0</v>
      </c>
      <c r="X17882">
        <v>0</v>
      </c>
      <c r="Y17882">
        <v>1500000</v>
      </c>
      <c r="Z17882">
        <v>0</v>
      </c>
      <c r="AA17882">
        <v>0</v>
      </c>
      <c r="AB17882">
        <v>0</v>
      </c>
      <c r="AC17882">
        <v>0</v>
      </c>
      <c r="AD17882">
        <v>0</v>
      </c>
      <c r="AE17882">
        <v>0</v>
      </c>
      <c r="AF17882">
        <v>0</v>
      </c>
      <c r="AG17882">
        <v>0</v>
      </c>
      <c r="AH17882">
        <v>0</v>
      </c>
      <c r="AI17882">
        <v>0</v>
      </c>
      <c r="AJ17882">
        <v>0</v>
      </c>
      <c r="AK17882">
        <v>0</v>
      </c>
      <c r="AL17882">
        <v>0</v>
      </c>
      <c r="AM17882">
        <v>0</v>
      </c>
    </row>
    <row r="17883" spans="1:39" x14ac:dyDescent="0.45">
      <c r="A17883" t="s">
        <v>68063</v>
      </c>
      <c r="B17883" t="s">
        <v>68064</v>
      </c>
      <c r="C17883" t="s">
        <v>68065</v>
      </c>
      <c r="D17883" t="s">
        <v>315</v>
      </c>
      <c r="E17883" t="s">
        <v>316</v>
      </c>
      <c r="F17883" t="s">
        <v>68066</v>
      </c>
      <c r="G17883" t="s">
        <v>45</v>
      </c>
      <c r="H17883" t="s">
        <v>46</v>
      </c>
      <c r="I17883" t="s">
        <v>352</v>
      </c>
      <c r="J17883" t="s">
        <v>353</v>
      </c>
      <c r="K17883" t="s">
        <v>353</v>
      </c>
      <c r="L17883">
        <v>7</v>
      </c>
      <c r="M17883" s="1">
        <v>39083</v>
      </c>
      <c r="N17883" s="2">
        <v>39083</v>
      </c>
      <c r="O17883" t="s">
        <v>110</v>
      </c>
      <c r="P17883">
        <v>2007</v>
      </c>
      <c r="Q17883" s="1">
        <v>39948</v>
      </c>
      <c r="R17883" s="1">
        <v>41599</v>
      </c>
      <c r="S17883">
        <v>0</v>
      </c>
      <c r="T17883">
        <v>42500002</v>
      </c>
      <c r="U17883">
        <v>0</v>
      </c>
      <c r="V17883">
        <v>0</v>
      </c>
      <c r="W17883">
        <v>0</v>
      </c>
      <c r="X17883">
        <v>0</v>
      </c>
      <c r="Y17883">
        <v>0</v>
      </c>
      <c r="Z17883">
        <v>0</v>
      </c>
      <c r="AA17883">
        <v>0</v>
      </c>
      <c r="AB17883">
        <v>0</v>
      </c>
      <c r="AC17883">
        <v>0</v>
      </c>
      <c r="AD17883">
        <v>0</v>
      </c>
      <c r="AE17883">
        <v>0</v>
      </c>
      <c r="AF17883">
        <v>11500000</v>
      </c>
      <c r="AG17883">
        <v>12000000</v>
      </c>
      <c r="AH17883">
        <v>7000000</v>
      </c>
      <c r="AI17883">
        <v>0</v>
      </c>
      <c r="AJ17883">
        <v>0</v>
      </c>
      <c r="AK17883">
        <v>0</v>
      </c>
      <c r="AL17883">
        <v>0</v>
      </c>
      <c r="AM17883">
        <v>0</v>
      </c>
    </row>
    <row r="17884" spans="1:39" x14ac:dyDescent="0.45">
      <c r="A17884" t="s">
        <v>68067</v>
      </c>
      <c r="B17884" t="s">
        <v>68068</v>
      </c>
      <c r="D17884" t="s">
        <v>774</v>
      </c>
      <c r="E17884" t="s">
        <v>775</v>
      </c>
      <c r="F17884" t="s">
        <v>114</v>
      </c>
      <c r="G17884" t="s">
        <v>57</v>
      </c>
      <c r="H17884" t="s">
        <v>46</v>
      </c>
      <c r="I17884" t="s">
        <v>1234</v>
      </c>
      <c r="J17884" t="s">
        <v>29855</v>
      </c>
      <c r="K17884" t="s">
        <v>2448</v>
      </c>
      <c r="L17884">
        <v>1</v>
      </c>
      <c r="M17884" s="1">
        <v>41003</v>
      </c>
      <c r="N17884" s="2">
        <v>41000</v>
      </c>
      <c r="O17884" t="s">
        <v>50</v>
      </c>
      <c r="P17884">
        <v>2012</v>
      </c>
      <c r="Q17884" s="1">
        <v>40998</v>
      </c>
      <c r="R17884" s="1">
        <v>40998</v>
      </c>
      <c r="S17884">
        <v>0</v>
      </c>
      <c r="T17884">
        <v>0</v>
      </c>
      <c r="U17884">
        <v>0</v>
      </c>
      <c r="V17884">
        <v>0</v>
      </c>
      <c r="W17884">
        <v>0</v>
      </c>
      <c r="X17884">
        <v>0</v>
      </c>
      <c r="Y17884">
        <v>0</v>
      </c>
      <c r="Z17884">
        <v>0</v>
      </c>
      <c r="AA17884">
        <v>0</v>
      </c>
      <c r="AB17884">
        <v>0</v>
      </c>
      <c r="AC17884">
        <v>0</v>
      </c>
      <c r="AD17884">
        <v>0</v>
      </c>
      <c r="AE17884">
        <v>0</v>
      </c>
      <c r="AF17884">
        <v>0</v>
      </c>
      <c r="AG17884">
        <v>0</v>
      </c>
      <c r="AH17884">
        <v>0</v>
      </c>
      <c r="AI17884">
        <v>0</v>
      </c>
      <c r="AJ17884">
        <v>0</v>
      </c>
      <c r="AK17884">
        <v>0</v>
      </c>
      <c r="AL17884">
        <v>0</v>
      </c>
      <c r="AM17884">
        <v>0</v>
      </c>
    </row>
    <row r="17885" spans="1:39" x14ac:dyDescent="0.45">
      <c r="A17885" t="s">
        <v>68069</v>
      </c>
      <c r="B17885" t="s">
        <v>68070</v>
      </c>
      <c r="C17885" t="s">
        <v>68071</v>
      </c>
      <c r="D17885" t="s">
        <v>127</v>
      </c>
      <c r="E17885" t="s">
        <v>128</v>
      </c>
      <c r="F17885" t="s">
        <v>73</v>
      </c>
      <c r="G17885" t="s">
        <v>57</v>
      </c>
      <c r="H17885" t="s">
        <v>496</v>
      </c>
      <c r="J17885" t="s">
        <v>2417</v>
      </c>
      <c r="K17885" t="s">
        <v>2417</v>
      </c>
      <c r="L17885">
        <v>1</v>
      </c>
      <c r="M17885" s="1">
        <v>41275</v>
      </c>
      <c r="N17885" s="2">
        <v>41275</v>
      </c>
      <c r="O17885" t="s">
        <v>164</v>
      </c>
      <c r="P17885">
        <v>2013</v>
      </c>
      <c r="Q17885" s="1">
        <v>41726</v>
      </c>
      <c r="R17885" s="1">
        <v>41726</v>
      </c>
      <c r="S17885">
        <v>0</v>
      </c>
      <c r="T17885">
        <v>0</v>
      </c>
      <c r="U17885">
        <v>0</v>
      </c>
      <c r="V17885">
        <v>0</v>
      </c>
      <c r="W17885">
        <v>0</v>
      </c>
      <c r="X17885">
        <v>0</v>
      </c>
      <c r="Y17885">
        <v>1500000</v>
      </c>
      <c r="Z17885">
        <v>0</v>
      </c>
      <c r="AA17885">
        <v>0</v>
      </c>
      <c r="AB17885">
        <v>0</v>
      </c>
      <c r="AC17885">
        <v>0</v>
      </c>
      <c r="AD17885">
        <v>0</v>
      </c>
      <c r="AE17885">
        <v>0</v>
      </c>
      <c r="AF17885">
        <v>0</v>
      </c>
      <c r="AG17885">
        <v>0</v>
      </c>
      <c r="AH17885">
        <v>0</v>
      </c>
      <c r="AI17885">
        <v>0</v>
      </c>
      <c r="AJ17885">
        <v>0</v>
      </c>
      <c r="AK17885">
        <v>0</v>
      </c>
      <c r="AL17885">
        <v>0</v>
      </c>
      <c r="AM17885">
        <v>0</v>
      </c>
    </row>
    <row r="17886" spans="1:39" x14ac:dyDescent="0.45">
      <c r="A17886" t="s">
        <v>68072</v>
      </c>
      <c r="B17886" t="s">
        <v>68073</v>
      </c>
      <c r="C17886" t="s">
        <v>68074</v>
      </c>
      <c r="D17886" t="s">
        <v>68075</v>
      </c>
      <c r="E17886" t="s">
        <v>601</v>
      </c>
      <c r="F17886" t="s">
        <v>282</v>
      </c>
      <c r="G17886" t="s">
        <v>57</v>
      </c>
      <c r="H17886" t="s">
        <v>46</v>
      </c>
      <c r="I17886" t="s">
        <v>47</v>
      </c>
      <c r="J17886" t="s">
        <v>48</v>
      </c>
      <c r="K17886" t="s">
        <v>49</v>
      </c>
      <c r="L17886">
        <v>1</v>
      </c>
      <c r="M17886" s="1">
        <v>40461</v>
      </c>
      <c r="N17886" s="2">
        <v>40452</v>
      </c>
      <c r="O17886" t="s">
        <v>216</v>
      </c>
      <c r="P17886">
        <v>2010</v>
      </c>
      <c r="Q17886" s="1">
        <v>41371</v>
      </c>
      <c r="R17886" s="1">
        <v>41371</v>
      </c>
      <c r="S17886">
        <v>100000</v>
      </c>
      <c r="T17886">
        <v>0</v>
      </c>
      <c r="U17886">
        <v>0</v>
      </c>
      <c r="V17886">
        <v>0</v>
      </c>
      <c r="W17886">
        <v>0</v>
      </c>
      <c r="X17886">
        <v>0</v>
      </c>
      <c r="Y17886">
        <v>0</v>
      </c>
      <c r="Z17886">
        <v>0</v>
      </c>
      <c r="AA17886">
        <v>0</v>
      </c>
      <c r="AB17886">
        <v>0</v>
      </c>
      <c r="AC17886">
        <v>0</v>
      </c>
      <c r="AD17886">
        <v>0</v>
      </c>
      <c r="AE17886">
        <v>0</v>
      </c>
      <c r="AF17886">
        <v>0</v>
      </c>
      <c r="AG17886">
        <v>0</v>
      </c>
      <c r="AH17886">
        <v>0</v>
      </c>
      <c r="AI17886">
        <v>0</v>
      </c>
      <c r="AJ17886">
        <v>0</v>
      </c>
      <c r="AK17886">
        <v>0</v>
      </c>
      <c r="AL17886">
        <v>0</v>
      </c>
      <c r="AM17886">
        <v>0</v>
      </c>
    </row>
    <row r="17887" spans="1:39" x14ac:dyDescent="0.45">
      <c r="A17887" t="s">
        <v>68076</v>
      </c>
      <c r="B17887" t="s">
        <v>68077</v>
      </c>
      <c r="C17887" t="s">
        <v>68078</v>
      </c>
      <c r="D17887" t="s">
        <v>315</v>
      </c>
      <c r="E17887" t="s">
        <v>316</v>
      </c>
      <c r="F17887" t="s">
        <v>68079</v>
      </c>
      <c r="G17887" t="s">
        <v>57</v>
      </c>
      <c r="H17887" t="s">
        <v>46</v>
      </c>
      <c r="I17887" t="s">
        <v>1234</v>
      </c>
      <c r="J17887" t="s">
        <v>1981</v>
      </c>
      <c r="K17887" t="s">
        <v>11777</v>
      </c>
      <c r="L17887">
        <v>6</v>
      </c>
      <c r="M17887" s="1">
        <v>40787</v>
      </c>
      <c r="N17887" s="2">
        <v>40787</v>
      </c>
      <c r="O17887" t="s">
        <v>250</v>
      </c>
      <c r="P17887">
        <v>2011</v>
      </c>
      <c r="Q17887" s="1">
        <v>40787</v>
      </c>
      <c r="R17887" s="1">
        <v>41890</v>
      </c>
      <c r="S17887">
        <v>0</v>
      </c>
      <c r="T17887">
        <v>13996797</v>
      </c>
      <c r="U17887">
        <v>0</v>
      </c>
      <c r="V17887">
        <v>0</v>
      </c>
      <c r="W17887">
        <v>0</v>
      </c>
      <c r="X17887">
        <v>2000000</v>
      </c>
      <c r="Y17887">
        <v>0</v>
      </c>
      <c r="Z17887">
        <v>0</v>
      </c>
      <c r="AA17887">
        <v>0</v>
      </c>
      <c r="AB17887">
        <v>0</v>
      </c>
      <c r="AC17887">
        <v>0</v>
      </c>
      <c r="AD17887">
        <v>0</v>
      </c>
      <c r="AE17887">
        <v>0</v>
      </c>
      <c r="AF17887">
        <v>1245000</v>
      </c>
      <c r="AG17887">
        <v>2700000</v>
      </c>
      <c r="AH17887">
        <v>5625000</v>
      </c>
      <c r="AI17887">
        <v>0</v>
      </c>
      <c r="AJ17887">
        <v>0</v>
      </c>
      <c r="AK17887">
        <v>0</v>
      </c>
      <c r="AL17887">
        <v>0</v>
      </c>
      <c r="AM17887">
        <v>0</v>
      </c>
    </row>
    <row r="17888" spans="1:39" x14ac:dyDescent="0.45">
      <c r="A17888" t="s">
        <v>68080</v>
      </c>
      <c r="B17888" t="s">
        <v>68081</v>
      </c>
      <c r="C17888" t="s">
        <v>68082</v>
      </c>
      <c r="D17888" t="s">
        <v>68083</v>
      </c>
      <c r="E17888" t="s">
        <v>316</v>
      </c>
      <c r="F17888" t="s">
        <v>68084</v>
      </c>
      <c r="G17888" t="s">
        <v>57</v>
      </c>
      <c r="H17888" t="s">
        <v>214</v>
      </c>
      <c r="J17888" t="s">
        <v>215</v>
      </c>
      <c r="K17888" t="s">
        <v>215</v>
      </c>
      <c r="L17888">
        <v>1</v>
      </c>
      <c r="M17888" s="1">
        <v>39814</v>
      </c>
      <c r="N17888" s="2">
        <v>39814</v>
      </c>
      <c r="O17888" t="s">
        <v>188</v>
      </c>
      <c r="P17888">
        <v>2009</v>
      </c>
      <c r="Q17888" s="1">
        <v>40483</v>
      </c>
      <c r="R17888" s="1">
        <v>40483</v>
      </c>
      <c r="S17888">
        <v>0</v>
      </c>
      <c r="T17888">
        <v>696300</v>
      </c>
      <c r="U17888">
        <v>0</v>
      </c>
      <c r="V17888">
        <v>0</v>
      </c>
      <c r="W17888">
        <v>0</v>
      </c>
      <c r="X17888">
        <v>0</v>
      </c>
      <c r="Y17888">
        <v>0</v>
      </c>
      <c r="Z17888">
        <v>0</v>
      </c>
      <c r="AA17888">
        <v>0</v>
      </c>
      <c r="AB17888">
        <v>0</v>
      </c>
      <c r="AC17888">
        <v>0</v>
      </c>
      <c r="AD17888">
        <v>0</v>
      </c>
      <c r="AE17888">
        <v>0</v>
      </c>
      <c r="AF17888">
        <v>696300</v>
      </c>
      <c r="AG17888">
        <v>0</v>
      </c>
      <c r="AH17888">
        <v>0</v>
      </c>
      <c r="AI17888">
        <v>0</v>
      </c>
      <c r="AJ17888">
        <v>0</v>
      </c>
      <c r="AK17888">
        <v>0</v>
      </c>
      <c r="AL17888">
        <v>0</v>
      </c>
      <c r="AM17888">
        <v>0</v>
      </c>
    </row>
    <row r="17889" spans="1:39" x14ac:dyDescent="0.45">
      <c r="A17889" t="s">
        <v>68085</v>
      </c>
      <c r="B17889" t="s">
        <v>68086</v>
      </c>
      <c r="F17889" s="3">
        <v>20000</v>
      </c>
      <c r="G17889" t="s">
        <v>57</v>
      </c>
      <c r="H17889" t="s">
        <v>46</v>
      </c>
      <c r="I17889" t="s">
        <v>2223</v>
      </c>
      <c r="J17889" t="s">
        <v>2456</v>
      </c>
      <c r="K17889" t="s">
        <v>2456</v>
      </c>
      <c r="L17889">
        <v>1</v>
      </c>
      <c r="Q17889" s="1">
        <v>41518</v>
      </c>
      <c r="R17889" s="1">
        <v>41518</v>
      </c>
      <c r="S17889">
        <v>20000</v>
      </c>
      <c r="T17889">
        <v>0</v>
      </c>
      <c r="U17889">
        <v>0</v>
      </c>
      <c r="V17889">
        <v>0</v>
      </c>
      <c r="W17889">
        <v>0</v>
      </c>
      <c r="X17889">
        <v>0</v>
      </c>
      <c r="Y17889">
        <v>0</v>
      </c>
      <c r="Z17889">
        <v>0</v>
      </c>
      <c r="AA17889">
        <v>0</v>
      </c>
      <c r="AB17889">
        <v>0</v>
      </c>
      <c r="AC17889">
        <v>0</v>
      </c>
      <c r="AD17889">
        <v>0</v>
      </c>
      <c r="AE17889">
        <v>0</v>
      </c>
      <c r="AF17889">
        <v>0</v>
      </c>
      <c r="AG17889">
        <v>0</v>
      </c>
      <c r="AH17889">
        <v>0</v>
      </c>
      <c r="AI17889">
        <v>0</v>
      </c>
      <c r="AJ17889">
        <v>0</v>
      </c>
      <c r="AK17889">
        <v>0</v>
      </c>
      <c r="AL17889">
        <v>0</v>
      </c>
      <c r="AM17889">
        <v>0</v>
      </c>
    </row>
    <row r="17890" spans="1:39" x14ac:dyDescent="0.45">
      <c r="A17890" t="s">
        <v>68087</v>
      </c>
      <c r="B17890" t="s">
        <v>68088</v>
      </c>
      <c r="C17890" t="s">
        <v>68089</v>
      </c>
      <c r="D17890" t="s">
        <v>127</v>
      </c>
      <c r="E17890" t="s">
        <v>128</v>
      </c>
      <c r="F17890" t="s">
        <v>2573</v>
      </c>
      <c r="G17890" t="s">
        <v>57</v>
      </c>
      <c r="H17890" t="s">
        <v>496</v>
      </c>
      <c r="J17890" t="s">
        <v>29248</v>
      </c>
      <c r="K17890" t="s">
        <v>29248</v>
      </c>
      <c r="L17890">
        <v>1</v>
      </c>
      <c r="M17890" s="1">
        <v>39722</v>
      </c>
      <c r="N17890" s="2">
        <v>39722</v>
      </c>
      <c r="O17890" t="s">
        <v>872</v>
      </c>
      <c r="P17890">
        <v>2008</v>
      </c>
      <c r="Q17890" s="1">
        <v>41088</v>
      </c>
      <c r="R17890" s="1">
        <v>41088</v>
      </c>
      <c r="S17890">
        <v>0</v>
      </c>
      <c r="T17890">
        <v>40000000</v>
      </c>
      <c r="U17890">
        <v>0</v>
      </c>
      <c r="V17890">
        <v>0</v>
      </c>
      <c r="W17890">
        <v>0</v>
      </c>
      <c r="X17890">
        <v>0</v>
      </c>
      <c r="Y17890">
        <v>0</v>
      </c>
      <c r="Z17890">
        <v>0</v>
      </c>
      <c r="AA17890">
        <v>0</v>
      </c>
      <c r="AB17890">
        <v>0</v>
      </c>
      <c r="AC17890">
        <v>0</v>
      </c>
      <c r="AD17890">
        <v>0</v>
      </c>
      <c r="AE17890">
        <v>0</v>
      </c>
      <c r="AF17890">
        <v>0</v>
      </c>
      <c r="AG17890">
        <v>40000000</v>
      </c>
      <c r="AH17890">
        <v>0</v>
      </c>
      <c r="AI17890">
        <v>0</v>
      </c>
      <c r="AJ17890">
        <v>0</v>
      </c>
      <c r="AK17890">
        <v>0</v>
      </c>
      <c r="AL17890">
        <v>0</v>
      </c>
      <c r="AM17890">
        <v>0</v>
      </c>
    </row>
    <row r="17891" spans="1:39" x14ac:dyDescent="0.45">
      <c r="A17891" t="s">
        <v>68090</v>
      </c>
      <c r="B17891" t="s">
        <v>68091</v>
      </c>
      <c r="C17891" t="s">
        <v>68092</v>
      </c>
      <c r="D17891" t="s">
        <v>5884</v>
      </c>
      <c r="E17891" t="s">
        <v>390</v>
      </c>
      <c r="F17891" t="s">
        <v>114</v>
      </c>
      <c r="G17891" t="s">
        <v>57</v>
      </c>
      <c r="H17891" t="s">
        <v>260</v>
      </c>
      <c r="I17891" t="s">
        <v>261</v>
      </c>
      <c r="J17891" t="s">
        <v>27454</v>
      </c>
      <c r="K17891" t="s">
        <v>68093</v>
      </c>
      <c r="L17891">
        <v>1</v>
      </c>
      <c r="M17891" s="1">
        <v>38169</v>
      </c>
      <c r="N17891" s="2">
        <v>38169</v>
      </c>
      <c r="O17891" t="s">
        <v>1559</v>
      </c>
      <c r="P17891">
        <v>2004</v>
      </c>
      <c r="Q17891" s="1">
        <v>41762</v>
      </c>
      <c r="R17891" s="1">
        <v>41762</v>
      </c>
      <c r="S17891">
        <v>0</v>
      </c>
      <c r="T17891">
        <v>0</v>
      </c>
      <c r="U17891">
        <v>0</v>
      </c>
      <c r="V17891">
        <v>0</v>
      </c>
      <c r="W17891">
        <v>0</v>
      </c>
      <c r="X17891">
        <v>0</v>
      </c>
      <c r="Y17891">
        <v>0</v>
      </c>
      <c r="Z17891">
        <v>0</v>
      </c>
      <c r="AA17891">
        <v>0</v>
      </c>
      <c r="AB17891">
        <v>0</v>
      </c>
      <c r="AC17891">
        <v>0</v>
      </c>
      <c r="AD17891">
        <v>0</v>
      </c>
      <c r="AE17891">
        <v>0</v>
      </c>
      <c r="AF17891">
        <v>0</v>
      </c>
      <c r="AG17891">
        <v>0</v>
      </c>
      <c r="AH17891">
        <v>0</v>
      </c>
      <c r="AI17891">
        <v>0</v>
      </c>
      <c r="AJ17891">
        <v>0</v>
      </c>
      <c r="AK17891">
        <v>0</v>
      </c>
      <c r="AL17891">
        <v>0</v>
      </c>
      <c r="AM17891">
        <v>0</v>
      </c>
    </row>
    <row r="17892" spans="1:39" x14ac:dyDescent="0.45">
      <c r="A17892" t="s">
        <v>68094</v>
      </c>
      <c r="B17892" t="s">
        <v>68095</v>
      </c>
      <c r="C17892" t="s">
        <v>68096</v>
      </c>
      <c r="D17892" t="s">
        <v>558</v>
      </c>
      <c r="E17892" t="s">
        <v>559</v>
      </c>
      <c r="F17892" t="s">
        <v>640</v>
      </c>
      <c r="G17892" t="s">
        <v>57</v>
      </c>
      <c r="H17892" t="s">
        <v>46</v>
      </c>
      <c r="I17892" t="s">
        <v>526</v>
      </c>
      <c r="J17892" t="s">
        <v>1041</v>
      </c>
      <c r="K17892" t="s">
        <v>1041</v>
      </c>
      <c r="L17892">
        <v>1</v>
      </c>
      <c r="M17892" s="1">
        <v>40238</v>
      </c>
      <c r="N17892" s="2">
        <v>40238</v>
      </c>
      <c r="O17892" t="s">
        <v>118</v>
      </c>
      <c r="P17892">
        <v>2010</v>
      </c>
      <c r="Q17892" s="1">
        <v>40909</v>
      </c>
      <c r="R17892" s="1">
        <v>40909</v>
      </c>
      <c r="S17892">
        <v>150000</v>
      </c>
      <c r="T17892">
        <v>0</v>
      </c>
      <c r="U17892">
        <v>0</v>
      </c>
      <c r="V17892">
        <v>0</v>
      </c>
      <c r="W17892">
        <v>0</v>
      </c>
      <c r="X17892">
        <v>0</v>
      </c>
      <c r="Y17892">
        <v>0</v>
      </c>
      <c r="Z17892">
        <v>0</v>
      </c>
      <c r="AA17892">
        <v>0</v>
      </c>
      <c r="AB17892">
        <v>0</v>
      </c>
      <c r="AC17892">
        <v>0</v>
      </c>
      <c r="AD17892">
        <v>0</v>
      </c>
      <c r="AE17892">
        <v>0</v>
      </c>
      <c r="AF17892">
        <v>0</v>
      </c>
      <c r="AG17892">
        <v>0</v>
      </c>
      <c r="AH17892">
        <v>0</v>
      </c>
      <c r="AI17892">
        <v>0</v>
      </c>
      <c r="AJ17892">
        <v>0</v>
      </c>
      <c r="AK17892">
        <v>0</v>
      </c>
      <c r="AL17892">
        <v>0</v>
      </c>
      <c r="AM17892">
        <v>0</v>
      </c>
    </row>
    <row r="17893" spans="1:39" x14ac:dyDescent="0.45">
      <c r="A17893" t="s">
        <v>68097</v>
      </c>
      <c r="B17893" t="s">
        <v>68098</v>
      </c>
      <c r="D17893" t="s">
        <v>389</v>
      </c>
      <c r="E17893" t="s">
        <v>390</v>
      </c>
      <c r="F17893" t="s">
        <v>114</v>
      </c>
      <c r="G17893" t="s">
        <v>57</v>
      </c>
      <c r="H17893" t="s">
        <v>46</v>
      </c>
      <c r="I17893" t="s">
        <v>136</v>
      </c>
      <c r="J17893" t="s">
        <v>1672</v>
      </c>
      <c r="K17893" t="s">
        <v>1672</v>
      </c>
      <c r="L17893">
        <v>1</v>
      </c>
      <c r="M17893" s="1">
        <v>40962</v>
      </c>
      <c r="N17893" s="2">
        <v>40940</v>
      </c>
      <c r="O17893" t="s">
        <v>132</v>
      </c>
      <c r="P17893">
        <v>2012</v>
      </c>
      <c r="Q17893" s="1">
        <v>40962</v>
      </c>
      <c r="R17893" s="1">
        <v>40962</v>
      </c>
      <c r="S17893">
        <v>0</v>
      </c>
      <c r="T17893">
        <v>0</v>
      </c>
      <c r="U17893">
        <v>0</v>
      </c>
      <c r="V17893">
        <v>0</v>
      </c>
      <c r="W17893">
        <v>0</v>
      </c>
      <c r="X17893">
        <v>0</v>
      </c>
      <c r="Y17893">
        <v>0</v>
      </c>
      <c r="Z17893">
        <v>0</v>
      </c>
      <c r="AA17893">
        <v>0</v>
      </c>
      <c r="AB17893">
        <v>0</v>
      </c>
      <c r="AC17893">
        <v>0</v>
      </c>
      <c r="AD17893">
        <v>0</v>
      </c>
      <c r="AE17893">
        <v>0</v>
      </c>
      <c r="AF17893">
        <v>0</v>
      </c>
      <c r="AG17893">
        <v>0</v>
      </c>
      <c r="AH17893">
        <v>0</v>
      </c>
      <c r="AI17893">
        <v>0</v>
      </c>
      <c r="AJ17893">
        <v>0</v>
      </c>
      <c r="AK17893">
        <v>0</v>
      </c>
      <c r="AL17893">
        <v>0</v>
      </c>
      <c r="AM17893">
        <v>0</v>
      </c>
    </row>
    <row r="17894" spans="1:39" x14ac:dyDescent="0.45">
      <c r="A17894" t="s">
        <v>68099</v>
      </c>
      <c r="B17894" t="s">
        <v>68100</v>
      </c>
      <c r="C17894" t="s">
        <v>68101</v>
      </c>
      <c r="D17894" t="s">
        <v>774</v>
      </c>
      <c r="E17894" t="s">
        <v>775</v>
      </c>
      <c r="F17894" t="s">
        <v>846</v>
      </c>
      <c r="G17894" t="s">
        <v>57</v>
      </c>
      <c r="H17894" t="s">
        <v>46</v>
      </c>
      <c r="I17894" t="s">
        <v>299</v>
      </c>
      <c r="J17894" t="s">
        <v>300</v>
      </c>
      <c r="K17894" t="s">
        <v>1644</v>
      </c>
      <c r="L17894">
        <v>1</v>
      </c>
      <c r="Q17894" s="1">
        <v>40899</v>
      </c>
      <c r="R17894" s="1">
        <v>40899</v>
      </c>
      <c r="S17894">
        <v>0</v>
      </c>
      <c r="T17894">
        <v>1000000</v>
      </c>
      <c r="U17894">
        <v>0</v>
      </c>
      <c r="V17894">
        <v>0</v>
      </c>
      <c r="W17894">
        <v>0</v>
      </c>
      <c r="X17894">
        <v>0</v>
      </c>
      <c r="Y17894">
        <v>0</v>
      </c>
      <c r="Z17894">
        <v>0</v>
      </c>
      <c r="AA17894">
        <v>0</v>
      </c>
      <c r="AB17894">
        <v>0</v>
      </c>
      <c r="AC17894">
        <v>0</v>
      </c>
      <c r="AD17894">
        <v>0</v>
      </c>
      <c r="AE17894">
        <v>0</v>
      </c>
      <c r="AF17894">
        <v>0</v>
      </c>
      <c r="AG17894">
        <v>0</v>
      </c>
      <c r="AH17894">
        <v>0</v>
      </c>
      <c r="AI17894">
        <v>0</v>
      </c>
      <c r="AJ17894">
        <v>0</v>
      </c>
      <c r="AK17894">
        <v>0</v>
      </c>
      <c r="AL17894">
        <v>0</v>
      </c>
      <c r="AM17894">
        <v>0</v>
      </c>
    </row>
    <row r="17895" spans="1:39" x14ac:dyDescent="0.45">
      <c r="A17895" t="s">
        <v>68102</v>
      </c>
      <c r="B17895" t="s">
        <v>68103</v>
      </c>
      <c r="C17895" t="s">
        <v>68104</v>
      </c>
      <c r="D17895" t="s">
        <v>88</v>
      </c>
      <c r="E17895" t="s">
        <v>89</v>
      </c>
      <c r="F17895" t="s">
        <v>109</v>
      </c>
      <c r="G17895" t="s">
        <v>57</v>
      </c>
      <c r="H17895" t="s">
        <v>214</v>
      </c>
      <c r="J17895" t="s">
        <v>215</v>
      </c>
      <c r="K17895" t="s">
        <v>215</v>
      </c>
      <c r="L17895">
        <v>1</v>
      </c>
      <c r="M17895" s="1">
        <v>39083</v>
      </c>
      <c r="N17895" s="2">
        <v>39083</v>
      </c>
      <c r="O17895" t="s">
        <v>110</v>
      </c>
      <c r="P17895">
        <v>2007</v>
      </c>
      <c r="Q17895" s="1">
        <v>40379</v>
      </c>
      <c r="R17895" s="1">
        <v>40379</v>
      </c>
      <c r="S17895">
        <v>0</v>
      </c>
      <c r="T17895">
        <v>2000000</v>
      </c>
      <c r="U17895">
        <v>0</v>
      </c>
      <c r="V17895">
        <v>0</v>
      </c>
      <c r="W17895">
        <v>0</v>
      </c>
      <c r="X17895">
        <v>0</v>
      </c>
      <c r="Y17895">
        <v>0</v>
      </c>
      <c r="Z17895">
        <v>0</v>
      </c>
      <c r="AA17895">
        <v>0</v>
      </c>
      <c r="AB17895">
        <v>0</v>
      </c>
      <c r="AC17895">
        <v>0</v>
      </c>
      <c r="AD17895">
        <v>0</v>
      </c>
      <c r="AE17895">
        <v>0</v>
      </c>
      <c r="AF17895">
        <v>0</v>
      </c>
      <c r="AG17895">
        <v>2000000</v>
      </c>
      <c r="AH17895">
        <v>0</v>
      </c>
      <c r="AI17895">
        <v>0</v>
      </c>
      <c r="AJ17895">
        <v>0</v>
      </c>
      <c r="AK17895">
        <v>0</v>
      </c>
      <c r="AL17895">
        <v>0</v>
      </c>
      <c r="AM17895">
        <v>0</v>
      </c>
    </row>
    <row r="17896" spans="1:39" x14ac:dyDescent="0.45">
      <c r="A17896" t="s">
        <v>68105</v>
      </c>
      <c r="B17896" t="s">
        <v>68106</v>
      </c>
      <c r="C17896" t="s">
        <v>68107</v>
      </c>
      <c r="D17896" t="s">
        <v>774</v>
      </c>
      <c r="E17896" t="s">
        <v>775</v>
      </c>
      <c r="F17896" t="s">
        <v>8194</v>
      </c>
      <c r="G17896" t="s">
        <v>101</v>
      </c>
      <c r="L17896">
        <v>1</v>
      </c>
      <c r="Q17896" s="1">
        <v>39569</v>
      </c>
      <c r="R17896" s="1">
        <v>39569</v>
      </c>
      <c r="S17896">
        <v>0</v>
      </c>
      <c r="T17896">
        <v>13900000</v>
      </c>
      <c r="U17896">
        <v>0</v>
      </c>
      <c r="V17896">
        <v>0</v>
      </c>
      <c r="W17896">
        <v>0</v>
      </c>
      <c r="X17896">
        <v>0</v>
      </c>
      <c r="Y17896">
        <v>0</v>
      </c>
      <c r="Z17896">
        <v>0</v>
      </c>
      <c r="AA17896">
        <v>0</v>
      </c>
      <c r="AB17896">
        <v>0</v>
      </c>
      <c r="AC17896">
        <v>0</v>
      </c>
      <c r="AD17896">
        <v>0</v>
      </c>
      <c r="AE17896">
        <v>0</v>
      </c>
      <c r="AF17896">
        <v>0</v>
      </c>
      <c r="AG17896">
        <v>0</v>
      </c>
      <c r="AH17896">
        <v>13900000</v>
      </c>
      <c r="AI17896">
        <v>0</v>
      </c>
      <c r="AJ17896">
        <v>0</v>
      </c>
      <c r="AK17896">
        <v>0</v>
      </c>
      <c r="AL17896">
        <v>0</v>
      </c>
      <c r="AM17896">
        <v>0</v>
      </c>
    </row>
    <row r="17897" spans="1:39" x14ac:dyDescent="0.45">
      <c r="A17897" t="s">
        <v>68108</v>
      </c>
      <c r="B17897" t="s">
        <v>68109</v>
      </c>
      <c r="C17897" t="s">
        <v>68110</v>
      </c>
      <c r="D17897" t="s">
        <v>653</v>
      </c>
      <c r="E17897" t="s">
        <v>343</v>
      </c>
      <c r="F17897" t="s">
        <v>846</v>
      </c>
      <c r="G17897" t="s">
        <v>57</v>
      </c>
      <c r="H17897" t="s">
        <v>260</v>
      </c>
      <c r="I17897" t="s">
        <v>261</v>
      </c>
      <c r="J17897" t="s">
        <v>262</v>
      </c>
      <c r="K17897" t="s">
        <v>262</v>
      </c>
      <c r="L17897">
        <v>1</v>
      </c>
      <c r="M17897" s="1">
        <v>40544</v>
      </c>
      <c r="N17897" s="2">
        <v>40544</v>
      </c>
      <c r="O17897" t="s">
        <v>528</v>
      </c>
      <c r="P17897">
        <v>2011</v>
      </c>
      <c r="Q17897" s="1">
        <v>41577</v>
      </c>
      <c r="R17897" s="1">
        <v>41577</v>
      </c>
      <c r="S17897">
        <v>1000000</v>
      </c>
      <c r="T17897">
        <v>0</v>
      </c>
      <c r="U17897">
        <v>0</v>
      </c>
      <c r="V17897">
        <v>0</v>
      </c>
      <c r="W17897">
        <v>0</v>
      </c>
      <c r="X17897">
        <v>0</v>
      </c>
      <c r="Y17897">
        <v>0</v>
      </c>
      <c r="Z17897">
        <v>0</v>
      </c>
      <c r="AA17897">
        <v>0</v>
      </c>
      <c r="AB17897">
        <v>0</v>
      </c>
      <c r="AC17897">
        <v>0</v>
      </c>
      <c r="AD17897">
        <v>0</v>
      </c>
      <c r="AE17897">
        <v>0</v>
      </c>
      <c r="AF17897">
        <v>0</v>
      </c>
      <c r="AG17897">
        <v>0</v>
      </c>
      <c r="AH17897">
        <v>0</v>
      </c>
      <c r="AI17897">
        <v>0</v>
      </c>
      <c r="AJ17897">
        <v>0</v>
      </c>
      <c r="AK17897">
        <v>0</v>
      </c>
      <c r="AL17897">
        <v>0</v>
      </c>
      <c r="AM17897">
        <v>0</v>
      </c>
    </row>
    <row r="17898" spans="1:39" x14ac:dyDescent="0.45">
      <c r="A17898" t="s">
        <v>68111</v>
      </c>
      <c r="B17898" t="s">
        <v>68112</v>
      </c>
      <c r="C17898" t="s">
        <v>68113</v>
      </c>
      <c r="D17898" t="s">
        <v>68114</v>
      </c>
      <c r="E17898" t="s">
        <v>343</v>
      </c>
      <c r="F17898" t="s">
        <v>282</v>
      </c>
      <c r="G17898" t="s">
        <v>57</v>
      </c>
      <c r="H17898" t="s">
        <v>46</v>
      </c>
      <c r="I17898" t="s">
        <v>58</v>
      </c>
      <c r="J17898" t="s">
        <v>198</v>
      </c>
      <c r="K17898" t="s">
        <v>731</v>
      </c>
      <c r="L17898">
        <v>2</v>
      </c>
      <c r="M17898" s="1">
        <v>39687</v>
      </c>
      <c r="N17898" s="2">
        <v>39661</v>
      </c>
      <c r="O17898" t="s">
        <v>2173</v>
      </c>
      <c r="P17898">
        <v>2008</v>
      </c>
      <c r="Q17898" s="1">
        <v>41379</v>
      </c>
      <c r="R17898" s="1">
        <v>41382</v>
      </c>
      <c r="S17898">
        <v>100000</v>
      </c>
      <c r="T17898">
        <v>0</v>
      </c>
      <c r="U17898">
        <v>0</v>
      </c>
      <c r="V17898">
        <v>0</v>
      </c>
      <c r="W17898">
        <v>0</v>
      </c>
      <c r="X17898">
        <v>0</v>
      </c>
      <c r="Y17898">
        <v>0</v>
      </c>
      <c r="Z17898">
        <v>0</v>
      </c>
      <c r="AA17898">
        <v>0</v>
      </c>
      <c r="AB17898">
        <v>0</v>
      </c>
      <c r="AC17898">
        <v>0</v>
      </c>
      <c r="AD17898">
        <v>0</v>
      </c>
      <c r="AE17898">
        <v>0</v>
      </c>
      <c r="AF17898">
        <v>0</v>
      </c>
      <c r="AG17898">
        <v>0</v>
      </c>
      <c r="AH17898">
        <v>0</v>
      </c>
      <c r="AI17898">
        <v>0</v>
      </c>
      <c r="AJ17898">
        <v>0</v>
      </c>
      <c r="AK17898">
        <v>0</v>
      </c>
      <c r="AL17898">
        <v>0</v>
      </c>
      <c r="AM17898">
        <v>0</v>
      </c>
    </row>
    <row r="17899" spans="1:39" x14ac:dyDescent="0.45">
      <c r="A17899" t="s">
        <v>68115</v>
      </c>
      <c r="B17899" t="s">
        <v>68116</v>
      </c>
      <c r="C17899" t="s">
        <v>68117</v>
      </c>
      <c r="D17899" t="s">
        <v>774</v>
      </c>
      <c r="E17899" t="s">
        <v>775</v>
      </c>
      <c r="F17899" t="s">
        <v>8713</v>
      </c>
      <c r="G17899" t="s">
        <v>57</v>
      </c>
      <c r="H17899" t="s">
        <v>260</v>
      </c>
      <c r="I17899" t="s">
        <v>4069</v>
      </c>
      <c r="J17899" t="s">
        <v>7957</v>
      </c>
      <c r="K17899" t="s">
        <v>7957</v>
      </c>
      <c r="L17899">
        <v>2</v>
      </c>
      <c r="Q17899" s="1">
        <v>40516</v>
      </c>
      <c r="R17899" s="1">
        <v>40638</v>
      </c>
      <c r="S17899">
        <v>0</v>
      </c>
      <c r="T17899">
        <v>14300000</v>
      </c>
      <c r="U17899">
        <v>0</v>
      </c>
      <c r="V17899">
        <v>0</v>
      </c>
      <c r="W17899">
        <v>0</v>
      </c>
      <c r="X17899">
        <v>0</v>
      </c>
      <c r="Y17899">
        <v>0</v>
      </c>
      <c r="Z17899">
        <v>0</v>
      </c>
      <c r="AA17899">
        <v>0</v>
      </c>
      <c r="AB17899">
        <v>0</v>
      </c>
      <c r="AC17899">
        <v>0</v>
      </c>
      <c r="AD17899">
        <v>0</v>
      </c>
      <c r="AE17899">
        <v>0</v>
      </c>
      <c r="AF17899">
        <v>0</v>
      </c>
      <c r="AG17899">
        <v>0</v>
      </c>
      <c r="AH17899">
        <v>0</v>
      </c>
      <c r="AI17899">
        <v>0</v>
      </c>
      <c r="AJ17899">
        <v>0</v>
      </c>
      <c r="AK17899">
        <v>0</v>
      </c>
      <c r="AL17899">
        <v>0</v>
      </c>
      <c r="AM17899">
        <v>0</v>
      </c>
    </row>
    <row r="17900" spans="1:39" x14ac:dyDescent="0.45">
      <c r="A17900" t="s">
        <v>68118</v>
      </c>
      <c r="B17900" t="s">
        <v>68119</v>
      </c>
      <c r="C17900" t="s">
        <v>68120</v>
      </c>
      <c r="D17900" t="s">
        <v>774</v>
      </c>
      <c r="E17900" t="s">
        <v>775</v>
      </c>
      <c r="F17900" t="s">
        <v>114</v>
      </c>
      <c r="G17900" t="s">
        <v>57</v>
      </c>
      <c r="H17900" t="s">
        <v>482</v>
      </c>
      <c r="J17900" t="s">
        <v>68121</v>
      </c>
      <c r="K17900" t="s">
        <v>68121</v>
      </c>
      <c r="L17900">
        <v>1</v>
      </c>
      <c r="M17900" s="1">
        <v>40624</v>
      </c>
      <c r="N17900" s="2">
        <v>40603</v>
      </c>
      <c r="O17900" t="s">
        <v>528</v>
      </c>
      <c r="P17900">
        <v>2011</v>
      </c>
      <c r="Q17900" s="1">
        <v>41255</v>
      </c>
      <c r="R17900" s="1">
        <v>41255</v>
      </c>
      <c r="S17900">
        <v>0</v>
      </c>
      <c r="T17900">
        <v>0</v>
      </c>
      <c r="U17900">
        <v>0</v>
      </c>
      <c r="V17900">
        <v>0</v>
      </c>
      <c r="W17900">
        <v>0</v>
      </c>
      <c r="X17900">
        <v>0</v>
      </c>
      <c r="Y17900">
        <v>0</v>
      </c>
      <c r="Z17900">
        <v>0</v>
      </c>
      <c r="AA17900">
        <v>0</v>
      </c>
      <c r="AB17900">
        <v>0</v>
      </c>
      <c r="AC17900">
        <v>0</v>
      </c>
      <c r="AD17900">
        <v>0</v>
      </c>
      <c r="AE17900">
        <v>0</v>
      </c>
      <c r="AF17900">
        <v>0</v>
      </c>
      <c r="AG17900">
        <v>0</v>
      </c>
      <c r="AH17900">
        <v>0</v>
      </c>
      <c r="AI17900">
        <v>0</v>
      </c>
      <c r="AJ17900">
        <v>0</v>
      </c>
      <c r="AK17900">
        <v>0</v>
      </c>
      <c r="AL17900">
        <v>0</v>
      </c>
      <c r="AM17900">
        <v>0</v>
      </c>
    </row>
    <row r="17901" spans="1:39" x14ac:dyDescent="0.45">
      <c r="A17901" t="s">
        <v>68122</v>
      </c>
      <c r="B17901" t="s">
        <v>68123</v>
      </c>
      <c r="C17901" t="s">
        <v>68124</v>
      </c>
      <c r="D17901" t="s">
        <v>68125</v>
      </c>
      <c r="E17901" t="s">
        <v>143</v>
      </c>
      <c r="F17901" t="s">
        <v>1206</v>
      </c>
      <c r="G17901" t="s">
        <v>101</v>
      </c>
      <c r="H17901" t="s">
        <v>46</v>
      </c>
      <c r="I17901" t="s">
        <v>58</v>
      </c>
      <c r="J17901" t="s">
        <v>198</v>
      </c>
      <c r="K17901" t="s">
        <v>199</v>
      </c>
      <c r="L17901">
        <v>2</v>
      </c>
      <c r="M17901" s="1">
        <v>40179</v>
      </c>
      <c r="N17901" s="2">
        <v>40179</v>
      </c>
      <c r="O17901" t="s">
        <v>118</v>
      </c>
      <c r="P17901">
        <v>2010</v>
      </c>
      <c r="Q17901" s="1">
        <v>40597</v>
      </c>
      <c r="R17901" s="1">
        <v>40624</v>
      </c>
      <c r="S17901">
        <v>1100000</v>
      </c>
      <c r="T17901">
        <v>0</v>
      </c>
      <c r="U17901">
        <v>0</v>
      </c>
      <c r="V17901">
        <v>0</v>
      </c>
      <c r="W17901">
        <v>0</v>
      </c>
      <c r="X17901">
        <v>0</v>
      </c>
      <c r="Y17901">
        <v>100000</v>
      </c>
      <c r="Z17901">
        <v>0</v>
      </c>
      <c r="AA17901">
        <v>0</v>
      </c>
      <c r="AB17901">
        <v>0</v>
      </c>
      <c r="AC17901">
        <v>0</v>
      </c>
      <c r="AD17901">
        <v>0</v>
      </c>
      <c r="AE17901">
        <v>0</v>
      </c>
      <c r="AF17901">
        <v>0</v>
      </c>
      <c r="AG17901">
        <v>0</v>
      </c>
      <c r="AH17901">
        <v>0</v>
      </c>
      <c r="AI17901">
        <v>0</v>
      </c>
      <c r="AJ17901">
        <v>0</v>
      </c>
      <c r="AK17901">
        <v>0</v>
      </c>
      <c r="AL17901">
        <v>0</v>
      </c>
      <c r="AM17901">
        <v>0</v>
      </c>
    </row>
    <row r="17902" spans="1:39" x14ac:dyDescent="0.45">
      <c r="A17902" t="s">
        <v>68126</v>
      </c>
      <c r="B17902" t="s">
        <v>68127</v>
      </c>
      <c r="C17902" t="s">
        <v>68128</v>
      </c>
      <c r="D17902" t="s">
        <v>774</v>
      </c>
      <c r="E17902" t="s">
        <v>775</v>
      </c>
      <c r="F17902" t="s">
        <v>2678</v>
      </c>
      <c r="H17902" t="s">
        <v>46</v>
      </c>
      <c r="I17902" t="s">
        <v>58</v>
      </c>
      <c r="J17902" t="s">
        <v>989</v>
      </c>
      <c r="K17902" t="s">
        <v>989</v>
      </c>
      <c r="L17902">
        <v>1</v>
      </c>
      <c r="M17902" s="1">
        <v>35065</v>
      </c>
      <c r="N17902" s="2">
        <v>35065</v>
      </c>
      <c r="O17902" t="s">
        <v>3501</v>
      </c>
      <c r="P17902">
        <v>1996</v>
      </c>
      <c r="Q17902" s="1">
        <v>41718</v>
      </c>
      <c r="R17902" s="1">
        <v>41718</v>
      </c>
      <c r="S17902">
        <v>0</v>
      </c>
      <c r="T17902">
        <v>0</v>
      </c>
      <c r="U17902">
        <v>0</v>
      </c>
      <c r="V17902">
        <v>0</v>
      </c>
      <c r="W17902">
        <v>0</v>
      </c>
      <c r="X17902">
        <v>0</v>
      </c>
      <c r="Y17902">
        <v>0</v>
      </c>
      <c r="Z17902">
        <v>0</v>
      </c>
      <c r="AA17902">
        <v>0</v>
      </c>
      <c r="AB17902">
        <v>875000</v>
      </c>
      <c r="AC17902">
        <v>0</v>
      </c>
      <c r="AD17902">
        <v>0</v>
      </c>
      <c r="AE17902">
        <v>0</v>
      </c>
      <c r="AF17902">
        <v>0</v>
      </c>
      <c r="AG17902">
        <v>0</v>
      </c>
      <c r="AH17902">
        <v>0</v>
      </c>
      <c r="AI17902">
        <v>0</v>
      </c>
      <c r="AJ17902">
        <v>0</v>
      </c>
      <c r="AK17902">
        <v>0</v>
      </c>
      <c r="AL17902">
        <v>0</v>
      </c>
      <c r="AM17902">
        <v>0</v>
      </c>
    </row>
    <row r="17903" spans="1:39" x14ac:dyDescent="0.45">
      <c r="A17903" t="s">
        <v>68129</v>
      </c>
      <c r="B17903" t="s">
        <v>68130</v>
      </c>
      <c r="C17903" t="s">
        <v>68131</v>
      </c>
      <c r="D17903" t="s">
        <v>4478</v>
      </c>
      <c r="E17903" t="s">
        <v>1368</v>
      </c>
      <c r="F17903" t="s">
        <v>964</v>
      </c>
      <c r="G17903" t="s">
        <v>57</v>
      </c>
      <c r="H17903" t="s">
        <v>46</v>
      </c>
      <c r="I17903" t="s">
        <v>58</v>
      </c>
      <c r="J17903" t="s">
        <v>198</v>
      </c>
      <c r="K17903" t="s">
        <v>199</v>
      </c>
      <c r="L17903">
        <v>1</v>
      </c>
      <c r="M17903" s="1">
        <v>41518</v>
      </c>
      <c r="N17903" s="2">
        <v>41518</v>
      </c>
      <c r="O17903" t="s">
        <v>276</v>
      </c>
      <c r="P17903">
        <v>2013</v>
      </c>
      <c r="Q17903" s="1">
        <v>41579</v>
      </c>
      <c r="R17903" s="1">
        <v>41579</v>
      </c>
      <c r="S17903">
        <v>300000</v>
      </c>
      <c r="T17903">
        <v>0</v>
      </c>
      <c r="U17903">
        <v>0</v>
      </c>
      <c r="V17903">
        <v>0</v>
      </c>
      <c r="W17903">
        <v>0</v>
      </c>
      <c r="X17903">
        <v>0</v>
      </c>
      <c r="Y17903">
        <v>0</v>
      </c>
      <c r="Z17903">
        <v>0</v>
      </c>
      <c r="AA17903">
        <v>0</v>
      </c>
      <c r="AB17903">
        <v>0</v>
      </c>
      <c r="AC17903">
        <v>0</v>
      </c>
      <c r="AD17903">
        <v>0</v>
      </c>
      <c r="AE17903">
        <v>0</v>
      </c>
      <c r="AF17903">
        <v>0</v>
      </c>
      <c r="AG17903">
        <v>0</v>
      </c>
      <c r="AH17903">
        <v>0</v>
      </c>
      <c r="AI17903">
        <v>0</v>
      </c>
      <c r="AJ17903">
        <v>0</v>
      </c>
      <c r="AK17903">
        <v>0</v>
      </c>
      <c r="AL17903">
        <v>0</v>
      </c>
      <c r="AM17903">
        <v>0</v>
      </c>
    </row>
    <row r="17904" spans="1:39" x14ac:dyDescent="0.45">
      <c r="A17904" t="s">
        <v>68132</v>
      </c>
      <c r="B17904" t="s">
        <v>68133</v>
      </c>
      <c r="C17904" t="s">
        <v>68134</v>
      </c>
      <c r="D17904" t="s">
        <v>68135</v>
      </c>
      <c r="E17904" t="s">
        <v>3409</v>
      </c>
      <c r="F17904" t="s">
        <v>68136</v>
      </c>
      <c r="G17904" t="s">
        <v>57</v>
      </c>
      <c r="H17904" t="s">
        <v>46</v>
      </c>
      <c r="I17904" t="s">
        <v>47</v>
      </c>
      <c r="J17904" t="s">
        <v>48</v>
      </c>
      <c r="K17904" t="s">
        <v>49</v>
      </c>
      <c r="L17904">
        <v>4</v>
      </c>
      <c r="M17904" s="1">
        <v>40909</v>
      </c>
      <c r="N17904" s="2">
        <v>40909</v>
      </c>
      <c r="O17904" t="s">
        <v>132</v>
      </c>
      <c r="P17904">
        <v>2012</v>
      </c>
      <c r="Q17904" s="1">
        <v>41030</v>
      </c>
      <c r="R17904" s="1">
        <v>41864</v>
      </c>
      <c r="S17904">
        <v>0</v>
      </c>
      <c r="T17904">
        <v>11230270</v>
      </c>
      <c r="U17904">
        <v>0</v>
      </c>
      <c r="V17904">
        <v>0</v>
      </c>
      <c r="W17904">
        <v>0</v>
      </c>
      <c r="X17904">
        <v>0</v>
      </c>
      <c r="Y17904">
        <v>0</v>
      </c>
      <c r="Z17904">
        <v>0</v>
      </c>
      <c r="AA17904">
        <v>0</v>
      </c>
      <c r="AB17904">
        <v>0</v>
      </c>
      <c r="AC17904">
        <v>0</v>
      </c>
      <c r="AD17904">
        <v>0</v>
      </c>
      <c r="AE17904">
        <v>0</v>
      </c>
      <c r="AF17904">
        <v>7500000</v>
      </c>
      <c r="AG17904">
        <v>0</v>
      </c>
      <c r="AH17904">
        <v>0</v>
      </c>
      <c r="AI17904">
        <v>0</v>
      </c>
      <c r="AJ17904">
        <v>0</v>
      </c>
      <c r="AK17904">
        <v>0</v>
      </c>
      <c r="AL17904">
        <v>0</v>
      </c>
      <c r="AM17904">
        <v>0</v>
      </c>
    </row>
    <row r="17905" spans="1:39" x14ac:dyDescent="0.45">
      <c r="A17905" t="s">
        <v>68137</v>
      </c>
      <c r="B17905" t="s">
        <v>68138</v>
      </c>
      <c r="C17905" t="s">
        <v>68139</v>
      </c>
      <c r="D17905" t="s">
        <v>755</v>
      </c>
      <c r="E17905" t="s">
        <v>756</v>
      </c>
      <c r="F17905" t="s">
        <v>24449</v>
      </c>
      <c r="G17905" t="s">
        <v>57</v>
      </c>
      <c r="H17905" t="s">
        <v>46</v>
      </c>
      <c r="I17905" t="s">
        <v>148</v>
      </c>
      <c r="J17905" t="s">
        <v>149</v>
      </c>
      <c r="K17905" t="s">
        <v>68140</v>
      </c>
      <c r="L17905">
        <v>1</v>
      </c>
      <c r="M17905" s="1">
        <v>40179</v>
      </c>
      <c r="N17905" s="2">
        <v>40179</v>
      </c>
      <c r="O17905" t="s">
        <v>118</v>
      </c>
      <c r="P17905">
        <v>2010</v>
      </c>
      <c r="Q17905" s="1">
        <v>40703</v>
      </c>
      <c r="R17905" s="1">
        <v>40703</v>
      </c>
      <c r="S17905">
        <v>0</v>
      </c>
      <c r="T17905">
        <v>310000</v>
      </c>
      <c r="U17905">
        <v>0</v>
      </c>
      <c r="V17905">
        <v>0</v>
      </c>
      <c r="W17905">
        <v>0</v>
      </c>
      <c r="X17905">
        <v>0</v>
      </c>
      <c r="Y17905">
        <v>0</v>
      </c>
      <c r="Z17905">
        <v>0</v>
      </c>
      <c r="AA17905">
        <v>0</v>
      </c>
      <c r="AB17905">
        <v>0</v>
      </c>
      <c r="AC17905">
        <v>0</v>
      </c>
      <c r="AD17905">
        <v>0</v>
      </c>
      <c r="AE17905">
        <v>0</v>
      </c>
      <c r="AF17905">
        <v>0</v>
      </c>
      <c r="AG17905">
        <v>0</v>
      </c>
      <c r="AH17905">
        <v>0</v>
      </c>
      <c r="AI17905">
        <v>0</v>
      </c>
      <c r="AJ17905">
        <v>0</v>
      </c>
      <c r="AK17905">
        <v>0</v>
      </c>
      <c r="AL17905">
        <v>0</v>
      </c>
      <c r="AM17905">
        <v>0</v>
      </c>
    </row>
    <row r="17906" spans="1:39" x14ac:dyDescent="0.45">
      <c r="A17906" t="s">
        <v>68141</v>
      </c>
      <c r="B17906" t="s">
        <v>68142</v>
      </c>
      <c r="C17906" t="s">
        <v>68143</v>
      </c>
      <c r="D17906" t="s">
        <v>67952</v>
      </c>
      <c r="E17906" t="s">
        <v>5602</v>
      </c>
      <c r="F17906" t="s">
        <v>68144</v>
      </c>
      <c r="G17906" t="s">
        <v>57</v>
      </c>
      <c r="H17906" t="s">
        <v>46</v>
      </c>
      <c r="I17906" t="s">
        <v>81</v>
      </c>
      <c r="J17906" t="s">
        <v>82</v>
      </c>
      <c r="K17906" t="s">
        <v>53730</v>
      </c>
      <c r="L17906">
        <v>1</v>
      </c>
      <c r="M17906" s="1">
        <v>39052</v>
      </c>
      <c r="N17906" s="2">
        <v>39052</v>
      </c>
      <c r="O17906" t="s">
        <v>1347</v>
      </c>
      <c r="P17906">
        <v>2006</v>
      </c>
      <c r="Q17906" s="1">
        <v>40165</v>
      </c>
      <c r="R17906" s="1">
        <v>40165</v>
      </c>
      <c r="S17906">
        <v>0</v>
      </c>
      <c r="T17906">
        <v>0</v>
      </c>
      <c r="U17906">
        <v>0</v>
      </c>
      <c r="V17906">
        <v>0</v>
      </c>
      <c r="W17906">
        <v>0</v>
      </c>
      <c r="X17906">
        <v>37600000</v>
      </c>
      <c r="Y17906">
        <v>0</v>
      </c>
      <c r="Z17906">
        <v>0</v>
      </c>
      <c r="AA17906">
        <v>0</v>
      </c>
      <c r="AB17906">
        <v>0</v>
      </c>
      <c r="AC17906">
        <v>0</v>
      </c>
      <c r="AD17906">
        <v>0</v>
      </c>
      <c r="AE17906">
        <v>0</v>
      </c>
      <c r="AF17906">
        <v>0</v>
      </c>
      <c r="AG17906">
        <v>0</v>
      </c>
      <c r="AH17906">
        <v>0</v>
      </c>
      <c r="AI17906">
        <v>0</v>
      </c>
      <c r="AJ17906">
        <v>0</v>
      </c>
      <c r="AK17906">
        <v>0</v>
      </c>
      <c r="AL17906">
        <v>0</v>
      </c>
      <c r="AM17906">
        <v>0</v>
      </c>
    </row>
    <row r="17907" spans="1:39" x14ac:dyDescent="0.45">
      <c r="A17907" t="s">
        <v>68145</v>
      </c>
      <c r="B17907" t="s">
        <v>68146</v>
      </c>
      <c r="C17907" t="s">
        <v>68147</v>
      </c>
      <c r="D17907" t="s">
        <v>68148</v>
      </c>
      <c r="E17907" t="s">
        <v>10054</v>
      </c>
      <c r="F17907" t="s">
        <v>1577</v>
      </c>
      <c r="G17907" t="s">
        <v>57</v>
      </c>
      <c r="H17907" t="s">
        <v>715</v>
      </c>
      <c r="J17907" t="s">
        <v>716</v>
      </c>
      <c r="K17907" t="s">
        <v>11769</v>
      </c>
      <c r="L17907">
        <v>1</v>
      </c>
      <c r="M17907" s="1">
        <v>41418</v>
      </c>
      <c r="N17907" s="2">
        <v>41395</v>
      </c>
      <c r="O17907" t="s">
        <v>439</v>
      </c>
      <c r="P17907">
        <v>2013</v>
      </c>
      <c r="Q17907" s="1">
        <v>41596</v>
      </c>
      <c r="R17907" s="1">
        <v>41596</v>
      </c>
      <c r="S17907">
        <v>450000</v>
      </c>
      <c r="T17907">
        <v>0</v>
      </c>
      <c r="U17907">
        <v>0</v>
      </c>
      <c r="V17907">
        <v>0</v>
      </c>
      <c r="W17907">
        <v>0</v>
      </c>
      <c r="X17907">
        <v>0</v>
      </c>
      <c r="Y17907">
        <v>0</v>
      </c>
      <c r="Z17907">
        <v>0</v>
      </c>
      <c r="AA17907">
        <v>0</v>
      </c>
      <c r="AB17907">
        <v>0</v>
      </c>
      <c r="AC17907">
        <v>0</v>
      </c>
      <c r="AD17907">
        <v>0</v>
      </c>
      <c r="AE17907">
        <v>0</v>
      </c>
      <c r="AF17907">
        <v>0</v>
      </c>
      <c r="AG17907">
        <v>0</v>
      </c>
      <c r="AH17907">
        <v>0</v>
      </c>
      <c r="AI17907">
        <v>0</v>
      </c>
      <c r="AJ17907">
        <v>0</v>
      </c>
      <c r="AK17907">
        <v>0</v>
      </c>
      <c r="AL17907">
        <v>0</v>
      </c>
      <c r="AM17907">
        <v>0</v>
      </c>
    </row>
    <row r="17908" spans="1:39" x14ac:dyDescent="0.45">
      <c r="A17908" t="s">
        <v>68149</v>
      </c>
      <c r="B17908" t="s">
        <v>68150</v>
      </c>
      <c r="C17908" t="s">
        <v>68151</v>
      </c>
      <c r="F17908" t="s">
        <v>68152</v>
      </c>
      <c r="G17908" t="s">
        <v>57</v>
      </c>
      <c r="H17908" t="s">
        <v>664</v>
      </c>
      <c r="J17908" t="s">
        <v>1943</v>
      </c>
      <c r="K17908" t="s">
        <v>1943</v>
      </c>
      <c r="L17908">
        <v>1</v>
      </c>
      <c r="Q17908" s="1">
        <v>41651</v>
      </c>
      <c r="R17908" s="1">
        <v>41651</v>
      </c>
      <c r="S17908">
        <v>0</v>
      </c>
      <c r="T17908">
        <v>45031000</v>
      </c>
      <c r="U17908">
        <v>0</v>
      </c>
      <c r="V17908">
        <v>0</v>
      </c>
      <c r="W17908">
        <v>0</v>
      </c>
      <c r="X17908">
        <v>0</v>
      </c>
      <c r="Y17908">
        <v>0</v>
      </c>
      <c r="Z17908">
        <v>0</v>
      </c>
      <c r="AA17908">
        <v>0</v>
      </c>
      <c r="AB17908">
        <v>0</v>
      </c>
      <c r="AC17908">
        <v>0</v>
      </c>
      <c r="AD17908">
        <v>0</v>
      </c>
      <c r="AE17908">
        <v>0</v>
      </c>
      <c r="AF17908">
        <v>0</v>
      </c>
      <c r="AG17908">
        <v>0</v>
      </c>
      <c r="AH17908">
        <v>0</v>
      </c>
      <c r="AI17908">
        <v>0</v>
      </c>
      <c r="AJ17908">
        <v>0</v>
      </c>
      <c r="AK17908">
        <v>0</v>
      </c>
      <c r="AL17908">
        <v>0</v>
      </c>
      <c r="AM17908">
        <v>0</v>
      </c>
    </row>
    <row r="17909" spans="1:39" x14ac:dyDescent="0.45">
      <c r="A17909" t="s">
        <v>68153</v>
      </c>
      <c r="B17909" t="s">
        <v>68154</v>
      </c>
      <c r="C17909" t="s">
        <v>68155</v>
      </c>
      <c r="D17909" t="s">
        <v>774</v>
      </c>
      <c r="E17909" t="s">
        <v>775</v>
      </c>
      <c r="F17909" t="s">
        <v>68156</v>
      </c>
      <c r="G17909" t="s">
        <v>57</v>
      </c>
      <c r="H17909" t="s">
        <v>496</v>
      </c>
      <c r="J17909" t="s">
        <v>7679</v>
      </c>
      <c r="K17909" t="s">
        <v>7679</v>
      </c>
      <c r="L17909">
        <v>2</v>
      </c>
      <c r="Q17909" s="1">
        <v>40206</v>
      </c>
      <c r="R17909" s="1">
        <v>41936</v>
      </c>
      <c r="S17909">
        <v>0</v>
      </c>
      <c r="T17909">
        <v>0</v>
      </c>
      <c r="U17909">
        <v>0</v>
      </c>
      <c r="V17909">
        <v>116983286</v>
      </c>
      <c r="W17909">
        <v>0</v>
      </c>
      <c r="X17909">
        <v>0</v>
      </c>
      <c r="Y17909">
        <v>0</v>
      </c>
      <c r="Z17909">
        <v>0</v>
      </c>
      <c r="AA17909">
        <v>0</v>
      </c>
      <c r="AB17909">
        <v>125000000</v>
      </c>
      <c r="AC17909">
        <v>0</v>
      </c>
      <c r="AD17909">
        <v>0</v>
      </c>
      <c r="AE17909">
        <v>0</v>
      </c>
      <c r="AF17909">
        <v>0</v>
      </c>
      <c r="AG17909">
        <v>0</v>
      </c>
      <c r="AH17909">
        <v>0</v>
      </c>
      <c r="AI17909">
        <v>0</v>
      </c>
      <c r="AJ17909">
        <v>0</v>
      </c>
      <c r="AK17909">
        <v>0</v>
      </c>
      <c r="AL17909">
        <v>0</v>
      </c>
      <c r="AM17909">
        <v>0</v>
      </c>
    </row>
    <row r="17910" spans="1:39" x14ac:dyDescent="0.45">
      <c r="A17910" t="s">
        <v>68157</v>
      </c>
      <c r="B17910" t="s">
        <v>68158</v>
      </c>
      <c r="C17910" t="s">
        <v>68159</v>
      </c>
      <c r="D17910" t="s">
        <v>774</v>
      </c>
      <c r="E17910" t="s">
        <v>775</v>
      </c>
      <c r="F17910" t="s">
        <v>187</v>
      </c>
      <c r="G17910" t="s">
        <v>57</v>
      </c>
      <c r="H17910" t="s">
        <v>46</v>
      </c>
      <c r="I17910" t="s">
        <v>1095</v>
      </c>
      <c r="J17910" t="s">
        <v>1096</v>
      </c>
      <c r="K17910" t="s">
        <v>1096</v>
      </c>
      <c r="L17910">
        <v>1</v>
      </c>
      <c r="M17910" s="1">
        <v>40544</v>
      </c>
      <c r="N17910" s="2">
        <v>40544</v>
      </c>
      <c r="O17910" t="s">
        <v>528</v>
      </c>
      <c r="P17910">
        <v>2011</v>
      </c>
      <c r="Q17910" s="1">
        <v>41466</v>
      </c>
      <c r="R17910" s="1">
        <v>41466</v>
      </c>
      <c r="S17910">
        <v>0</v>
      </c>
      <c r="T17910">
        <v>500000</v>
      </c>
      <c r="U17910">
        <v>0</v>
      </c>
      <c r="V17910">
        <v>0</v>
      </c>
      <c r="W17910">
        <v>0</v>
      </c>
      <c r="X17910">
        <v>0</v>
      </c>
      <c r="Y17910">
        <v>0</v>
      </c>
      <c r="Z17910">
        <v>0</v>
      </c>
      <c r="AA17910">
        <v>0</v>
      </c>
      <c r="AB17910">
        <v>0</v>
      </c>
      <c r="AC17910">
        <v>0</v>
      </c>
      <c r="AD17910">
        <v>0</v>
      </c>
      <c r="AE17910">
        <v>0</v>
      </c>
      <c r="AF17910">
        <v>500000</v>
      </c>
      <c r="AG17910">
        <v>0</v>
      </c>
      <c r="AH17910">
        <v>0</v>
      </c>
      <c r="AI17910">
        <v>0</v>
      </c>
      <c r="AJ17910">
        <v>0</v>
      </c>
      <c r="AK17910">
        <v>0</v>
      </c>
      <c r="AL17910">
        <v>0</v>
      </c>
      <c r="AM17910">
        <v>0</v>
      </c>
    </row>
    <row r="17911" spans="1:39" x14ac:dyDescent="0.45">
      <c r="A17911" t="s">
        <v>68160</v>
      </c>
      <c r="B17911" t="s">
        <v>68161</v>
      </c>
      <c r="C17911" t="s">
        <v>68162</v>
      </c>
      <c r="D17911" t="s">
        <v>774</v>
      </c>
      <c r="E17911" t="s">
        <v>775</v>
      </c>
      <c r="F17911" t="s">
        <v>4657</v>
      </c>
      <c r="G17911" t="s">
        <v>57</v>
      </c>
      <c r="H17911" t="s">
        <v>223</v>
      </c>
      <c r="J17911" t="s">
        <v>311</v>
      </c>
      <c r="K17911" t="s">
        <v>311</v>
      </c>
      <c r="L17911">
        <v>1</v>
      </c>
      <c r="Q17911" s="1">
        <v>40000</v>
      </c>
      <c r="R17911" s="1">
        <v>40000</v>
      </c>
      <c r="S17911">
        <v>0</v>
      </c>
      <c r="T17911">
        <v>13000000</v>
      </c>
      <c r="U17911">
        <v>0</v>
      </c>
      <c r="V17911">
        <v>0</v>
      </c>
      <c r="W17911">
        <v>0</v>
      </c>
      <c r="X17911">
        <v>0</v>
      </c>
      <c r="Y17911">
        <v>0</v>
      </c>
      <c r="Z17911">
        <v>0</v>
      </c>
      <c r="AA17911">
        <v>0</v>
      </c>
      <c r="AB17911">
        <v>0</v>
      </c>
      <c r="AC17911">
        <v>0</v>
      </c>
      <c r="AD17911">
        <v>0</v>
      </c>
      <c r="AE17911">
        <v>0</v>
      </c>
      <c r="AF17911">
        <v>0</v>
      </c>
      <c r="AG17911">
        <v>0</v>
      </c>
      <c r="AH17911">
        <v>0</v>
      </c>
      <c r="AI17911">
        <v>0</v>
      </c>
      <c r="AJ17911">
        <v>0</v>
      </c>
      <c r="AK17911">
        <v>0</v>
      </c>
      <c r="AL17911">
        <v>0</v>
      </c>
      <c r="AM17911">
        <v>0</v>
      </c>
    </row>
    <row r="17912" spans="1:39" x14ac:dyDescent="0.45">
      <c r="A17912" t="s">
        <v>68163</v>
      </c>
      <c r="B17912" t="s">
        <v>68164</v>
      </c>
      <c r="C17912" t="s">
        <v>68165</v>
      </c>
      <c r="D17912" t="s">
        <v>98</v>
      </c>
      <c r="E17912" t="s">
        <v>99</v>
      </c>
      <c r="F17912" t="s">
        <v>114</v>
      </c>
      <c r="G17912" t="s">
        <v>57</v>
      </c>
      <c r="H17912" t="s">
        <v>46</v>
      </c>
      <c r="I17912" t="s">
        <v>81</v>
      </c>
      <c r="J17912" t="s">
        <v>1436</v>
      </c>
      <c r="K17912" t="s">
        <v>1436</v>
      </c>
      <c r="L17912">
        <v>1</v>
      </c>
      <c r="Q17912" s="1">
        <v>40758</v>
      </c>
      <c r="R17912" s="1">
        <v>40758</v>
      </c>
      <c r="S17912">
        <v>0</v>
      </c>
      <c r="T17912">
        <v>0</v>
      </c>
      <c r="U17912">
        <v>0</v>
      </c>
      <c r="V17912">
        <v>0</v>
      </c>
      <c r="W17912">
        <v>0</v>
      </c>
      <c r="X17912">
        <v>0</v>
      </c>
      <c r="Y17912">
        <v>0</v>
      </c>
      <c r="Z17912">
        <v>0</v>
      </c>
      <c r="AA17912">
        <v>0</v>
      </c>
      <c r="AB17912">
        <v>0</v>
      </c>
      <c r="AC17912">
        <v>0</v>
      </c>
      <c r="AD17912">
        <v>0</v>
      </c>
      <c r="AE17912">
        <v>0</v>
      </c>
      <c r="AF17912">
        <v>0</v>
      </c>
      <c r="AG17912">
        <v>0</v>
      </c>
      <c r="AH17912">
        <v>0</v>
      </c>
      <c r="AI17912">
        <v>0</v>
      </c>
      <c r="AJ17912">
        <v>0</v>
      </c>
      <c r="AK17912">
        <v>0</v>
      </c>
      <c r="AL17912">
        <v>0</v>
      </c>
      <c r="AM17912">
        <v>0</v>
      </c>
    </row>
    <row r="17913" spans="1:39" x14ac:dyDescent="0.45">
      <c r="A17913" t="s">
        <v>68166</v>
      </c>
      <c r="B17913" t="s">
        <v>68167</v>
      </c>
      <c r="D17913" t="s">
        <v>68168</v>
      </c>
      <c r="E17913" t="s">
        <v>47992</v>
      </c>
      <c r="F17913" t="s">
        <v>114</v>
      </c>
      <c r="G17913" t="s">
        <v>57</v>
      </c>
      <c r="L17913">
        <v>1</v>
      </c>
      <c r="M17913" s="1">
        <v>35796</v>
      </c>
      <c r="N17913" s="2">
        <v>35796</v>
      </c>
      <c r="O17913" t="s">
        <v>709</v>
      </c>
      <c r="P17913">
        <v>1998</v>
      </c>
      <c r="Q17913" s="1">
        <v>40887</v>
      </c>
      <c r="R17913" s="1">
        <v>40887</v>
      </c>
      <c r="S17913">
        <v>0</v>
      </c>
      <c r="T17913">
        <v>0</v>
      </c>
      <c r="U17913">
        <v>0</v>
      </c>
      <c r="V17913">
        <v>0</v>
      </c>
      <c r="W17913">
        <v>0</v>
      </c>
      <c r="X17913">
        <v>0</v>
      </c>
      <c r="Y17913">
        <v>0</v>
      </c>
      <c r="Z17913">
        <v>0</v>
      </c>
      <c r="AA17913">
        <v>0</v>
      </c>
      <c r="AB17913">
        <v>0</v>
      </c>
      <c r="AC17913">
        <v>0</v>
      </c>
      <c r="AD17913">
        <v>0</v>
      </c>
      <c r="AE17913">
        <v>0</v>
      </c>
      <c r="AF17913">
        <v>0</v>
      </c>
      <c r="AG17913">
        <v>0</v>
      </c>
      <c r="AH17913">
        <v>0</v>
      </c>
      <c r="AI17913">
        <v>0</v>
      </c>
      <c r="AJ17913">
        <v>0</v>
      </c>
      <c r="AK17913">
        <v>0</v>
      </c>
      <c r="AL17913">
        <v>0</v>
      </c>
      <c r="AM17913">
        <v>0</v>
      </c>
    </row>
    <row r="17914" spans="1:39" x14ac:dyDescent="0.45">
      <c r="A17914" t="s">
        <v>68169</v>
      </c>
      <c r="B17914" t="s">
        <v>68170</v>
      </c>
      <c r="C17914" t="s">
        <v>68171</v>
      </c>
      <c r="D17914" t="s">
        <v>774</v>
      </c>
      <c r="E17914" t="s">
        <v>775</v>
      </c>
      <c r="F17914" t="s">
        <v>68172</v>
      </c>
      <c r="G17914" t="s">
        <v>57</v>
      </c>
      <c r="H17914" t="s">
        <v>715</v>
      </c>
      <c r="J17914" t="s">
        <v>716</v>
      </c>
      <c r="K17914" t="s">
        <v>716</v>
      </c>
      <c r="L17914">
        <v>1</v>
      </c>
      <c r="Q17914" s="1">
        <v>39770</v>
      </c>
      <c r="R17914" s="1">
        <v>39770</v>
      </c>
      <c r="S17914">
        <v>0</v>
      </c>
      <c r="T17914">
        <v>541712</v>
      </c>
      <c r="U17914">
        <v>0</v>
      </c>
      <c r="V17914">
        <v>0</v>
      </c>
      <c r="W17914">
        <v>0</v>
      </c>
      <c r="X17914">
        <v>0</v>
      </c>
      <c r="Y17914">
        <v>0</v>
      </c>
      <c r="Z17914">
        <v>0</v>
      </c>
      <c r="AA17914">
        <v>0</v>
      </c>
      <c r="AB17914">
        <v>0</v>
      </c>
      <c r="AC17914">
        <v>0</v>
      </c>
      <c r="AD17914">
        <v>0</v>
      </c>
      <c r="AE17914">
        <v>0</v>
      </c>
      <c r="AF17914">
        <v>0</v>
      </c>
      <c r="AG17914">
        <v>0</v>
      </c>
      <c r="AH17914">
        <v>0</v>
      </c>
      <c r="AI17914">
        <v>0</v>
      </c>
      <c r="AJ17914">
        <v>0</v>
      </c>
      <c r="AK17914">
        <v>0</v>
      </c>
      <c r="AL17914">
        <v>0</v>
      </c>
      <c r="AM17914">
        <v>0</v>
      </c>
    </row>
    <row r="17915" spans="1:39" x14ac:dyDescent="0.45">
      <c r="A17915" t="s">
        <v>68173</v>
      </c>
      <c r="B17915" t="s">
        <v>68174</v>
      </c>
      <c r="C17915" t="s">
        <v>68175</v>
      </c>
      <c r="D17915" t="s">
        <v>33546</v>
      </c>
      <c r="E17915" t="s">
        <v>1497</v>
      </c>
      <c r="F17915" s="3">
        <v>40331</v>
      </c>
      <c r="G17915" t="s">
        <v>101</v>
      </c>
      <c r="H17915" t="s">
        <v>74</v>
      </c>
      <c r="J17915" t="s">
        <v>68176</v>
      </c>
      <c r="K17915" t="s">
        <v>68176</v>
      </c>
      <c r="L17915">
        <v>1</v>
      </c>
      <c r="M17915" s="1">
        <v>40744</v>
      </c>
      <c r="N17915" s="2">
        <v>40725</v>
      </c>
      <c r="O17915" t="s">
        <v>250</v>
      </c>
      <c r="P17915">
        <v>2011</v>
      </c>
      <c r="Q17915" s="1">
        <v>40744</v>
      </c>
      <c r="R17915" s="1">
        <v>40744</v>
      </c>
      <c r="S17915">
        <v>40331</v>
      </c>
      <c r="T17915">
        <v>0</v>
      </c>
      <c r="U17915">
        <v>0</v>
      </c>
      <c r="V17915">
        <v>0</v>
      </c>
      <c r="W17915">
        <v>0</v>
      </c>
      <c r="X17915">
        <v>0</v>
      </c>
      <c r="Y17915">
        <v>0</v>
      </c>
      <c r="Z17915">
        <v>0</v>
      </c>
      <c r="AA17915">
        <v>0</v>
      </c>
      <c r="AB17915">
        <v>0</v>
      </c>
      <c r="AC17915">
        <v>0</v>
      </c>
      <c r="AD17915">
        <v>0</v>
      </c>
      <c r="AE17915">
        <v>0</v>
      </c>
      <c r="AF17915">
        <v>0</v>
      </c>
      <c r="AG17915">
        <v>0</v>
      </c>
      <c r="AH17915">
        <v>0</v>
      </c>
      <c r="AI17915">
        <v>0</v>
      </c>
      <c r="AJ17915">
        <v>0</v>
      </c>
      <c r="AK17915">
        <v>0</v>
      </c>
      <c r="AL17915">
        <v>0</v>
      </c>
      <c r="AM17915">
        <v>0</v>
      </c>
    </row>
    <row r="17916" spans="1:39" x14ac:dyDescent="0.45">
      <c r="A17916" t="s">
        <v>68177</v>
      </c>
      <c r="B17916" t="s">
        <v>68178</v>
      </c>
      <c r="C17916" t="s">
        <v>68179</v>
      </c>
      <c r="D17916" t="s">
        <v>293</v>
      </c>
      <c r="E17916" t="s">
        <v>294</v>
      </c>
      <c r="F17916" t="s">
        <v>90</v>
      </c>
      <c r="G17916" t="s">
        <v>57</v>
      </c>
      <c r="H17916" t="s">
        <v>46</v>
      </c>
      <c r="I17916" t="s">
        <v>299</v>
      </c>
      <c r="J17916" t="s">
        <v>300</v>
      </c>
      <c r="K17916" t="s">
        <v>10576</v>
      </c>
      <c r="L17916">
        <v>1</v>
      </c>
      <c r="M17916" s="1">
        <v>39448</v>
      </c>
      <c r="N17916" s="2">
        <v>39448</v>
      </c>
      <c r="O17916" t="s">
        <v>181</v>
      </c>
      <c r="P17916">
        <v>2008</v>
      </c>
      <c r="Q17916" s="1">
        <v>41498</v>
      </c>
      <c r="R17916" s="1">
        <v>41498</v>
      </c>
      <c r="S17916">
        <v>0</v>
      </c>
      <c r="T17916">
        <v>7000000</v>
      </c>
      <c r="U17916">
        <v>0</v>
      </c>
      <c r="V17916">
        <v>0</v>
      </c>
      <c r="W17916">
        <v>0</v>
      </c>
      <c r="X17916">
        <v>0</v>
      </c>
      <c r="Y17916">
        <v>0</v>
      </c>
      <c r="Z17916">
        <v>0</v>
      </c>
      <c r="AA17916">
        <v>0</v>
      </c>
      <c r="AB17916">
        <v>0</v>
      </c>
      <c r="AC17916">
        <v>0</v>
      </c>
      <c r="AD17916">
        <v>0</v>
      </c>
      <c r="AE17916">
        <v>0</v>
      </c>
      <c r="AF17916">
        <v>7000000</v>
      </c>
      <c r="AG17916">
        <v>0</v>
      </c>
      <c r="AH17916">
        <v>0</v>
      </c>
      <c r="AI17916">
        <v>0</v>
      </c>
      <c r="AJ17916">
        <v>0</v>
      </c>
      <c r="AK17916">
        <v>0</v>
      </c>
      <c r="AL17916">
        <v>0</v>
      </c>
      <c r="AM17916">
        <v>0</v>
      </c>
    </row>
    <row r="17917" spans="1:39" x14ac:dyDescent="0.45">
      <c r="A17917" t="s">
        <v>68180</v>
      </c>
      <c r="B17917" t="s">
        <v>68181</v>
      </c>
      <c r="C17917" t="s">
        <v>68182</v>
      </c>
      <c r="D17917" t="s">
        <v>897</v>
      </c>
      <c r="E17917" t="s">
        <v>89</v>
      </c>
      <c r="F17917" t="s">
        <v>114</v>
      </c>
      <c r="G17917" t="s">
        <v>57</v>
      </c>
      <c r="H17917" t="s">
        <v>46</v>
      </c>
      <c r="I17917" t="s">
        <v>58</v>
      </c>
      <c r="J17917" t="s">
        <v>198</v>
      </c>
      <c r="K17917" t="s">
        <v>2408</v>
      </c>
      <c r="L17917">
        <v>1</v>
      </c>
      <c r="M17917" s="1">
        <v>39965</v>
      </c>
      <c r="N17917" s="2">
        <v>39965</v>
      </c>
      <c r="O17917" t="s">
        <v>269</v>
      </c>
      <c r="P17917">
        <v>2009</v>
      </c>
      <c r="Q17917" s="1">
        <v>41173</v>
      </c>
      <c r="R17917" s="1">
        <v>41173</v>
      </c>
      <c r="S17917">
        <v>0</v>
      </c>
      <c r="T17917">
        <v>0</v>
      </c>
      <c r="U17917">
        <v>0</v>
      </c>
      <c r="V17917">
        <v>0</v>
      </c>
      <c r="W17917">
        <v>0</v>
      </c>
      <c r="X17917">
        <v>0</v>
      </c>
      <c r="Y17917">
        <v>0</v>
      </c>
      <c r="Z17917">
        <v>0</v>
      </c>
      <c r="AA17917">
        <v>0</v>
      </c>
      <c r="AB17917">
        <v>0</v>
      </c>
      <c r="AC17917">
        <v>0</v>
      </c>
      <c r="AD17917">
        <v>0</v>
      </c>
      <c r="AE17917">
        <v>0</v>
      </c>
      <c r="AF17917">
        <v>0</v>
      </c>
      <c r="AG17917">
        <v>0</v>
      </c>
      <c r="AH17917">
        <v>0</v>
      </c>
      <c r="AI17917">
        <v>0</v>
      </c>
      <c r="AJ17917">
        <v>0</v>
      </c>
      <c r="AK17917">
        <v>0</v>
      </c>
      <c r="AL17917">
        <v>0</v>
      </c>
      <c r="AM17917">
        <v>0</v>
      </c>
    </row>
    <row r="17918" spans="1:39" x14ac:dyDescent="0.45">
      <c r="A17918" t="s">
        <v>68183</v>
      </c>
      <c r="B17918" t="s">
        <v>68184</v>
      </c>
      <c r="C17918" t="s">
        <v>68185</v>
      </c>
      <c r="D17918" t="s">
        <v>774</v>
      </c>
      <c r="E17918" t="s">
        <v>775</v>
      </c>
      <c r="F17918" t="s">
        <v>56</v>
      </c>
      <c r="G17918" t="s">
        <v>57</v>
      </c>
      <c r="H17918" t="s">
        <v>46</v>
      </c>
      <c r="I17918" t="s">
        <v>115</v>
      </c>
      <c r="J17918" t="s">
        <v>334</v>
      </c>
      <c r="K17918" t="s">
        <v>58713</v>
      </c>
      <c r="L17918">
        <v>1</v>
      </c>
      <c r="M17918" s="1">
        <v>39448</v>
      </c>
      <c r="N17918" s="2">
        <v>39448</v>
      </c>
      <c r="O17918" t="s">
        <v>181</v>
      </c>
      <c r="P17918">
        <v>2008</v>
      </c>
      <c r="Q17918" s="1">
        <v>41017</v>
      </c>
      <c r="R17918" s="1">
        <v>41017</v>
      </c>
      <c r="S17918">
        <v>0</v>
      </c>
      <c r="T17918">
        <v>4000000</v>
      </c>
      <c r="U17918">
        <v>0</v>
      </c>
      <c r="V17918">
        <v>0</v>
      </c>
      <c r="W17918">
        <v>0</v>
      </c>
      <c r="X17918">
        <v>0</v>
      </c>
      <c r="Y17918">
        <v>0</v>
      </c>
      <c r="Z17918">
        <v>0</v>
      </c>
      <c r="AA17918">
        <v>0</v>
      </c>
      <c r="AB17918">
        <v>0</v>
      </c>
      <c r="AC17918">
        <v>0</v>
      </c>
      <c r="AD17918">
        <v>0</v>
      </c>
      <c r="AE17918">
        <v>0</v>
      </c>
      <c r="AF17918">
        <v>0</v>
      </c>
      <c r="AG17918">
        <v>0</v>
      </c>
      <c r="AH17918">
        <v>0</v>
      </c>
      <c r="AI17918">
        <v>0</v>
      </c>
      <c r="AJ17918">
        <v>0</v>
      </c>
      <c r="AK17918">
        <v>0</v>
      </c>
      <c r="AL17918">
        <v>0</v>
      </c>
      <c r="AM17918">
        <v>0</v>
      </c>
    </row>
    <row r="17919" spans="1:39" x14ac:dyDescent="0.45">
      <c r="A17919" t="s">
        <v>68186</v>
      </c>
      <c r="B17919" t="s">
        <v>68187</v>
      </c>
      <c r="C17919" t="s">
        <v>68188</v>
      </c>
      <c r="D17919" t="s">
        <v>315</v>
      </c>
      <c r="E17919" t="s">
        <v>316</v>
      </c>
      <c r="F17919" t="s">
        <v>114</v>
      </c>
      <c r="G17919" t="s">
        <v>57</v>
      </c>
      <c r="H17919" t="s">
        <v>46</v>
      </c>
      <c r="I17919" t="s">
        <v>148</v>
      </c>
      <c r="J17919" t="s">
        <v>2488</v>
      </c>
      <c r="K17919" t="s">
        <v>68189</v>
      </c>
      <c r="L17919">
        <v>1</v>
      </c>
      <c r="Q17919" s="1">
        <v>40763</v>
      </c>
      <c r="R17919" s="1">
        <v>40763</v>
      </c>
      <c r="S17919">
        <v>0</v>
      </c>
      <c r="T17919">
        <v>0</v>
      </c>
      <c r="U17919">
        <v>0</v>
      </c>
      <c r="V17919">
        <v>0</v>
      </c>
      <c r="W17919">
        <v>0</v>
      </c>
      <c r="X17919">
        <v>0</v>
      </c>
      <c r="Y17919">
        <v>0</v>
      </c>
      <c r="Z17919">
        <v>0</v>
      </c>
      <c r="AA17919">
        <v>0</v>
      </c>
      <c r="AB17919">
        <v>0</v>
      </c>
      <c r="AC17919">
        <v>0</v>
      </c>
      <c r="AD17919">
        <v>0</v>
      </c>
      <c r="AE17919">
        <v>0</v>
      </c>
      <c r="AF17919">
        <v>0</v>
      </c>
      <c r="AG17919">
        <v>0</v>
      </c>
      <c r="AH17919">
        <v>0</v>
      </c>
      <c r="AI17919">
        <v>0</v>
      </c>
      <c r="AJ17919">
        <v>0</v>
      </c>
      <c r="AK17919">
        <v>0</v>
      </c>
      <c r="AL17919">
        <v>0</v>
      </c>
      <c r="AM17919">
        <v>0</v>
      </c>
    </row>
    <row r="17920" spans="1:39" x14ac:dyDescent="0.45">
      <c r="A17920" t="s">
        <v>68190</v>
      </c>
      <c r="B17920" t="s">
        <v>68191</v>
      </c>
      <c r="C17920" t="s">
        <v>68192</v>
      </c>
      <c r="D17920" t="s">
        <v>68193</v>
      </c>
      <c r="E17920" t="s">
        <v>29588</v>
      </c>
      <c r="F17920" t="s">
        <v>310</v>
      </c>
      <c r="G17920" t="s">
        <v>57</v>
      </c>
      <c r="H17920" t="s">
        <v>46</v>
      </c>
      <c r="I17920" t="s">
        <v>58</v>
      </c>
      <c r="J17920" t="s">
        <v>198</v>
      </c>
      <c r="K17920" t="s">
        <v>3429</v>
      </c>
      <c r="L17920">
        <v>1</v>
      </c>
      <c r="M17920" s="1">
        <v>38353</v>
      </c>
      <c r="N17920" s="2">
        <v>38353</v>
      </c>
      <c r="O17920" t="s">
        <v>464</v>
      </c>
      <c r="P17920">
        <v>2005</v>
      </c>
      <c r="Q17920" s="1">
        <v>39508</v>
      </c>
      <c r="R17920" s="1">
        <v>39508</v>
      </c>
      <c r="S17920">
        <v>0</v>
      </c>
      <c r="T17920">
        <v>20000000</v>
      </c>
      <c r="U17920">
        <v>0</v>
      </c>
      <c r="V17920">
        <v>0</v>
      </c>
      <c r="W17920">
        <v>0</v>
      </c>
      <c r="X17920">
        <v>0</v>
      </c>
      <c r="Y17920">
        <v>0</v>
      </c>
      <c r="Z17920">
        <v>0</v>
      </c>
      <c r="AA17920">
        <v>0</v>
      </c>
      <c r="AB17920">
        <v>0</v>
      </c>
      <c r="AC17920">
        <v>0</v>
      </c>
      <c r="AD17920">
        <v>0</v>
      </c>
      <c r="AE17920">
        <v>0</v>
      </c>
      <c r="AF17920">
        <v>20000000</v>
      </c>
      <c r="AG17920">
        <v>0</v>
      </c>
      <c r="AH17920">
        <v>0</v>
      </c>
      <c r="AI17920">
        <v>0</v>
      </c>
      <c r="AJ17920">
        <v>0</v>
      </c>
      <c r="AK17920">
        <v>0</v>
      </c>
      <c r="AL17920">
        <v>0</v>
      </c>
      <c r="AM17920">
        <v>0</v>
      </c>
    </row>
    <row r="17921" spans="1:39" x14ac:dyDescent="0.45">
      <c r="A17921" t="s">
        <v>68194</v>
      </c>
      <c r="B17921" t="s">
        <v>68195</v>
      </c>
      <c r="C17921" t="s">
        <v>68196</v>
      </c>
      <c r="D17921" t="s">
        <v>68197</v>
      </c>
      <c r="E17921" t="s">
        <v>25570</v>
      </c>
      <c r="F17921" t="s">
        <v>68198</v>
      </c>
      <c r="G17921" t="s">
        <v>57</v>
      </c>
      <c r="H17921" t="s">
        <v>46</v>
      </c>
      <c r="I17921" t="s">
        <v>81</v>
      </c>
      <c r="J17921" t="s">
        <v>1436</v>
      </c>
      <c r="K17921" t="s">
        <v>1436</v>
      </c>
      <c r="L17921">
        <v>2</v>
      </c>
      <c r="M17921" s="1">
        <v>38353</v>
      </c>
      <c r="N17921" s="2">
        <v>38353</v>
      </c>
      <c r="O17921" t="s">
        <v>464</v>
      </c>
      <c r="P17921">
        <v>2005</v>
      </c>
      <c r="Q17921" s="1">
        <v>41289</v>
      </c>
      <c r="R17921" s="1">
        <v>41289</v>
      </c>
      <c r="S17921">
        <v>0</v>
      </c>
      <c r="T17921">
        <v>10445846</v>
      </c>
      <c r="U17921">
        <v>0</v>
      </c>
      <c r="V17921">
        <v>0</v>
      </c>
      <c r="W17921">
        <v>0</v>
      </c>
      <c r="X17921">
        <v>0</v>
      </c>
      <c r="Y17921">
        <v>0</v>
      </c>
      <c r="Z17921">
        <v>0</v>
      </c>
      <c r="AA17921">
        <v>0</v>
      </c>
      <c r="AB17921">
        <v>0</v>
      </c>
      <c r="AC17921">
        <v>0</v>
      </c>
      <c r="AD17921">
        <v>0</v>
      </c>
      <c r="AE17921">
        <v>0</v>
      </c>
      <c r="AF17921">
        <v>0</v>
      </c>
      <c r="AG17921">
        <v>10445846</v>
      </c>
      <c r="AH17921">
        <v>0</v>
      </c>
      <c r="AI17921">
        <v>0</v>
      </c>
      <c r="AJ17921">
        <v>0</v>
      </c>
      <c r="AK17921">
        <v>0</v>
      </c>
      <c r="AL17921">
        <v>0</v>
      </c>
      <c r="AM17921">
        <v>0</v>
      </c>
    </row>
    <row r="17922" spans="1:39" x14ac:dyDescent="0.45">
      <c r="A17922" t="s">
        <v>68199</v>
      </c>
      <c r="B17922" t="s">
        <v>68200</v>
      </c>
      <c r="C17922" t="s">
        <v>68201</v>
      </c>
      <c r="D17922" t="s">
        <v>68202</v>
      </c>
      <c r="E17922" t="s">
        <v>34518</v>
      </c>
      <c r="F17922" t="s">
        <v>1680</v>
      </c>
      <c r="G17922" t="s">
        <v>57</v>
      </c>
      <c r="H17922" t="s">
        <v>46</v>
      </c>
      <c r="I17922" t="s">
        <v>526</v>
      </c>
      <c r="J17922" t="s">
        <v>527</v>
      </c>
      <c r="K17922" t="s">
        <v>5803</v>
      </c>
      <c r="L17922">
        <v>1</v>
      </c>
      <c r="M17922" s="1">
        <v>38718</v>
      </c>
      <c r="N17922" s="2">
        <v>38718</v>
      </c>
      <c r="O17922" t="s">
        <v>430</v>
      </c>
      <c r="P17922">
        <v>2006</v>
      </c>
      <c r="Q17922" s="1">
        <v>40038</v>
      </c>
      <c r="R17922" s="1">
        <v>40038</v>
      </c>
      <c r="S17922">
        <v>0</v>
      </c>
      <c r="T17922">
        <v>3500000</v>
      </c>
      <c r="U17922">
        <v>0</v>
      </c>
      <c r="V17922">
        <v>0</v>
      </c>
      <c r="W17922">
        <v>0</v>
      </c>
      <c r="X17922">
        <v>0</v>
      </c>
      <c r="Y17922">
        <v>0</v>
      </c>
      <c r="Z17922">
        <v>0</v>
      </c>
      <c r="AA17922">
        <v>0</v>
      </c>
      <c r="AB17922">
        <v>0</v>
      </c>
      <c r="AC17922">
        <v>0</v>
      </c>
      <c r="AD17922">
        <v>0</v>
      </c>
      <c r="AE17922">
        <v>0</v>
      </c>
      <c r="AF17922">
        <v>0</v>
      </c>
      <c r="AG17922">
        <v>0</v>
      </c>
      <c r="AH17922">
        <v>0</v>
      </c>
      <c r="AI17922">
        <v>0</v>
      </c>
      <c r="AJ17922">
        <v>0</v>
      </c>
      <c r="AK17922">
        <v>0</v>
      </c>
      <c r="AL17922">
        <v>0</v>
      </c>
      <c r="AM17922">
        <v>0</v>
      </c>
    </row>
    <row r="17923" spans="1:39" x14ac:dyDescent="0.45">
      <c r="A17923" t="s">
        <v>68203</v>
      </c>
      <c r="B17923" t="s">
        <v>68204</v>
      </c>
      <c r="C17923" t="s">
        <v>68205</v>
      </c>
      <c r="D17923" t="s">
        <v>774</v>
      </c>
      <c r="E17923" t="s">
        <v>775</v>
      </c>
      <c r="F17923" t="s">
        <v>90</v>
      </c>
      <c r="G17923" t="s">
        <v>57</v>
      </c>
      <c r="H17923" t="s">
        <v>46</v>
      </c>
      <c r="I17923" t="s">
        <v>58</v>
      </c>
      <c r="J17923" t="s">
        <v>198</v>
      </c>
      <c r="K17923" t="s">
        <v>199</v>
      </c>
      <c r="L17923">
        <v>2</v>
      </c>
      <c r="M17923" s="1">
        <v>39692</v>
      </c>
      <c r="N17923" s="2">
        <v>39692</v>
      </c>
      <c r="O17923" t="s">
        <v>2173</v>
      </c>
      <c r="P17923">
        <v>2008</v>
      </c>
      <c r="Q17923" s="1">
        <v>39692</v>
      </c>
      <c r="R17923" s="1">
        <v>40695</v>
      </c>
      <c r="S17923">
        <v>2000000</v>
      </c>
      <c r="T17923">
        <v>5000000</v>
      </c>
      <c r="U17923">
        <v>0</v>
      </c>
      <c r="V17923">
        <v>0</v>
      </c>
      <c r="W17923">
        <v>0</v>
      </c>
      <c r="X17923">
        <v>0</v>
      </c>
      <c r="Y17923">
        <v>0</v>
      </c>
      <c r="Z17923">
        <v>0</v>
      </c>
      <c r="AA17923">
        <v>0</v>
      </c>
      <c r="AB17923">
        <v>0</v>
      </c>
      <c r="AC17923">
        <v>0</v>
      </c>
      <c r="AD17923">
        <v>0</v>
      </c>
      <c r="AE17923">
        <v>0</v>
      </c>
      <c r="AF17923">
        <v>5000000</v>
      </c>
      <c r="AG17923">
        <v>0</v>
      </c>
      <c r="AH17923">
        <v>0</v>
      </c>
      <c r="AI17923">
        <v>0</v>
      </c>
      <c r="AJ17923">
        <v>0</v>
      </c>
      <c r="AK17923">
        <v>0</v>
      </c>
      <c r="AL17923">
        <v>0</v>
      </c>
      <c r="AM17923">
        <v>0</v>
      </c>
    </row>
    <row r="17924" spans="1:39" x14ac:dyDescent="0.45">
      <c r="A17924" t="s">
        <v>68206</v>
      </c>
      <c r="B17924" t="s">
        <v>68207</v>
      </c>
      <c r="C17924" t="s">
        <v>68208</v>
      </c>
      <c r="D17924" t="s">
        <v>389</v>
      </c>
      <c r="E17924" t="s">
        <v>390</v>
      </c>
      <c r="F17924" t="s">
        <v>7188</v>
      </c>
      <c r="G17924" t="s">
        <v>57</v>
      </c>
      <c r="H17924" t="s">
        <v>260</v>
      </c>
      <c r="I17924" t="s">
        <v>261</v>
      </c>
      <c r="J17924" t="s">
        <v>262</v>
      </c>
      <c r="K17924" t="s">
        <v>262</v>
      </c>
      <c r="L17924">
        <v>2</v>
      </c>
      <c r="M17924" s="1">
        <v>40179</v>
      </c>
      <c r="N17924" s="2">
        <v>40179</v>
      </c>
      <c r="O17924" t="s">
        <v>118</v>
      </c>
      <c r="P17924">
        <v>2010</v>
      </c>
      <c r="Q17924" s="1">
        <v>40998</v>
      </c>
      <c r="R17924" s="1">
        <v>41949</v>
      </c>
      <c r="S17924">
        <v>0</v>
      </c>
      <c r="T17924">
        <v>17000000</v>
      </c>
      <c r="U17924">
        <v>0</v>
      </c>
      <c r="V17924">
        <v>0</v>
      </c>
      <c r="W17924">
        <v>0</v>
      </c>
      <c r="X17924">
        <v>0</v>
      </c>
      <c r="Y17924">
        <v>0</v>
      </c>
      <c r="Z17924">
        <v>0</v>
      </c>
      <c r="AA17924">
        <v>0</v>
      </c>
      <c r="AB17924">
        <v>0</v>
      </c>
      <c r="AC17924">
        <v>0</v>
      </c>
      <c r="AD17924">
        <v>0</v>
      </c>
      <c r="AE17924">
        <v>0</v>
      </c>
      <c r="AF17924">
        <v>0</v>
      </c>
      <c r="AG17924">
        <v>0</v>
      </c>
      <c r="AH17924">
        <v>0</v>
      </c>
      <c r="AI17924">
        <v>0</v>
      </c>
      <c r="AJ17924">
        <v>0</v>
      </c>
      <c r="AK17924">
        <v>0</v>
      </c>
      <c r="AL17924">
        <v>0</v>
      </c>
      <c r="AM17924">
        <v>0</v>
      </c>
    </row>
    <row r="17925" spans="1:39" x14ac:dyDescent="0.45">
      <c r="A17925" t="s">
        <v>68209</v>
      </c>
      <c r="B17925" t="s">
        <v>68210</v>
      </c>
      <c r="C17925" t="s">
        <v>68211</v>
      </c>
      <c r="D17925" t="s">
        <v>653</v>
      </c>
      <c r="E17925" t="s">
        <v>343</v>
      </c>
      <c r="F17925" t="s">
        <v>41522</v>
      </c>
      <c r="G17925" t="s">
        <v>57</v>
      </c>
      <c r="H17925" t="s">
        <v>1585</v>
      </c>
      <c r="J17925" t="s">
        <v>1586</v>
      </c>
      <c r="K17925" t="s">
        <v>1586</v>
      </c>
      <c r="L17925">
        <v>1</v>
      </c>
      <c r="M17925" s="1">
        <v>40697</v>
      </c>
      <c r="N17925" s="2">
        <v>40695</v>
      </c>
      <c r="O17925" t="s">
        <v>76</v>
      </c>
      <c r="P17925">
        <v>2011</v>
      </c>
      <c r="Q17925" s="1">
        <v>41086</v>
      </c>
      <c r="R17925" s="1">
        <v>41086</v>
      </c>
      <c r="S17925">
        <v>0</v>
      </c>
      <c r="T17925">
        <v>0</v>
      </c>
      <c r="U17925">
        <v>0</v>
      </c>
      <c r="V17925">
        <v>0</v>
      </c>
      <c r="W17925">
        <v>0</v>
      </c>
      <c r="X17925">
        <v>0</v>
      </c>
      <c r="Y17925">
        <v>460000</v>
      </c>
      <c r="Z17925">
        <v>0</v>
      </c>
      <c r="AA17925">
        <v>0</v>
      </c>
      <c r="AB17925">
        <v>0</v>
      </c>
      <c r="AC17925">
        <v>0</v>
      </c>
      <c r="AD17925">
        <v>0</v>
      </c>
      <c r="AE17925">
        <v>0</v>
      </c>
      <c r="AF17925">
        <v>0</v>
      </c>
      <c r="AG17925">
        <v>0</v>
      </c>
      <c r="AH17925">
        <v>0</v>
      </c>
      <c r="AI17925">
        <v>0</v>
      </c>
      <c r="AJ17925">
        <v>0</v>
      </c>
      <c r="AK17925">
        <v>0</v>
      </c>
      <c r="AL17925">
        <v>0</v>
      </c>
      <c r="AM17925">
        <v>0</v>
      </c>
    </row>
    <row r="17926" spans="1:39" x14ac:dyDescent="0.45">
      <c r="A17926" t="s">
        <v>68212</v>
      </c>
      <c r="B17926" t="s">
        <v>68213</v>
      </c>
      <c r="C17926" t="s">
        <v>68214</v>
      </c>
      <c r="D17926" t="s">
        <v>68215</v>
      </c>
      <c r="E17926" t="s">
        <v>162</v>
      </c>
      <c r="F17926" t="s">
        <v>6221</v>
      </c>
      <c r="G17926" t="s">
        <v>45</v>
      </c>
      <c r="H17926" t="s">
        <v>46</v>
      </c>
      <c r="I17926" t="s">
        <v>58</v>
      </c>
      <c r="J17926" t="s">
        <v>3815</v>
      </c>
      <c r="K17926" t="s">
        <v>68216</v>
      </c>
      <c r="L17926">
        <v>1</v>
      </c>
      <c r="M17926" s="1">
        <v>39173</v>
      </c>
      <c r="N17926" s="2">
        <v>39173</v>
      </c>
      <c r="O17926" t="s">
        <v>2939</v>
      </c>
      <c r="P17926">
        <v>2007</v>
      </c>
      <c r="Q17926" s="1">
        <v>39356</v>
      </c>
      <c r="R17926" s="1">
        <v>39356</v>
      </c>
      <c r="S17926">
        <v>0</v>
      </c>
      <c r="T17926">
        <v>4200000</v>
      </c>
      <c r="U17926">
        <v>0</v>
      </c>
      <c r="V17926">
        <v>0</v>
      </c>
      <c r="W17926">
        <v>0</v>
      </c>
      <c r="X17926">
        <v>0</v>
      </c>
      <c r="Y17926">
        <v>0</v>
      </c>
      <c r="Z17926">
        <v>0</v>
      </c>
      <c r="AA17926">
        <v>0</v>
      </c>
      <c r="AB17926">
        <v>0</v>
      </c>
      <c r="AC17926">
        <v>0</v>
      </c>
      <c r="AD17926">
        <v>0</v>
      </c>
      <c r="AE17926">
        <v>0</v>
      </c>
      <c r="AF17926">
        <v>4200000</v>
      </c>
      <c r="AG17926">
        <v>0</v>
      </c>
      <c r="AH17926">
        <v>0</v>
      </c>
      <c r="AI17926">
        <v>0</v>
      </c>
      <c r="AJ17926">
        <v>0</v>
      </c>
      <c r="AK17926">
        <v>0</v>
      </c>
      <c r="AL17926">
        <v>0</v>
      </c>
      <c r="AM17926">
        <v>0</v>
      </c>
    </row>
    <row r="17927" spans="1:39" x14ac:dyDescent="0.45">
      <c r="A17927" t="s">
        <v>68217</v>
      </c>
      <c r="B17927" t="s">
        <v>68218</v>
      </c>
      <c r="C17927" t="s">
        <v>68219</v>
      </c>
      <c r="D17927" t="s">
        <v>646</v>
      </c>
      <c r="E17927" t="s">
        <v>43</v>
      </c>
      <c r="F17927" s="3">
        <v>40000</v>
      </c>
      <c r="G17927" t="s">
        <v>57</v>
      </c>
      <c r="H17927" t="s">
        <v>46</v>
      </c>
      <c r="I17927" t="s">
        <v>58</v>
      </c>
      <c r="J17927" t="s">
        <v>198</v>
      </c>
      <c r="K17927" t="s">
        <v>5607</v>
      </c>
      <c r="L17927">
        <v>1</v>
      </c>
      <c r="M17927" s="1">
        <v>40544</v>
      </c>
      <c r="N17927" s="2">
        <v>40544</v>
      </c>
      <c r="O17927" t="s">
        <v>528</v>
      </c>
      <c r="P17927">
        <v>2011</v>
      </c>
      <c r="Q17927" s="1">
        <v>40749</v>
      </c>
      <c r="R17927" s="1">
        <v>40749</v>
      </c>
      <c r="S17927">
        <v>40000</v>
      </c>
      <c r="T17927">
        <v>0</v>
      </c>
      <c r="U17927">
        <v>0</v>
      </c>
      <c r="V17927">
        <v>0</v>
      </c>
      <c r="W17927">
        <v>0</v>
      </c>
      <c r="X17927">
        <v>0</v>
      </c>
      <c r="Y17927">
        <v>0</v>
      </c>
      <c r="Z17927">
        <v>0</v>
      </c>
      <c r="AA17927">
        <v>0</v>
      </c>
      <c r="AB17927">
        <v>0</v>
      </c>
      <c r="AC17927">
        <v>0</v>
      </c>
      <c r="AD17927">
        <v>0</v>
      </c>
      <c r="AE17927">
        <v>0</v>
      </c>
      <c r="AF17927">
        <v>0</v>
      </c>
      <c r="AG17927">
        <v>0</v>
      </c>
      <c r="AH17927">
        <v>0</v>
      </c>
      <c r="AI17927">
        <v>0</v>
      </c>
      <c r="AJ17927">
        <v>0</v>
      </c>
      <c r="AK17927">
        <v>0</v>
      </c>
      <c r="AL17927">
        <v>0</v>
      </c>
      <c r="AM17927">
        <v>0</v>
      </c>
    </row>
    <row r="17928" spans="1:39" x14ac:dyDescent="0.45">
      <c r="A17928" t="s">
        <v>68220</v>
      </c>
      <c r="B17928" t="s">
        <v>68221</v>
      </c>
      <c r="C17928" t="s">
        <v>68222</v>
      </c>
      <c r="D17928" t="s">
        <v>293</v>
      </c>
      <c r="E17928" t="s">
        <v>294</v>
      </c>
      <c r="F17928" t="s">
        <v>68223</v>
      </c>
      <c r="G17928" t="s">
        <v>57</v>
      </c>
      <c r="H17928" t="s">
        <v>192</v>
      </c>
      <c r="J17928" t="s">
        <v>53210</v>
      </c>
      <c r="K17928" t="s">
        <v>53210</v>
      </c>
      <c r="L17928">
        <v>1</v>
      </c>
      <c r="Q17928" s="1">
        <v>39046</v>
      </c>
      <c r="R17928" s="1">
        <v>39046</v>
      </c>
      <c r="S17928">
        <v>0</v>
      </c>
      <c r="T17928">
        <v>7062120</v>
      </c>
      <c r="U17928">
        <v>0</v>
      </c>
      <c r="V17928">
        <v>0</v>
      </c>
      <c r="W17928">
        <v>0</v>
      </c>
      <c r="X17928">
        <v>0</v>
      </c>
      <c r="Y17928">
        <v>0</v>
      </c>
      <c r="Z17928">
        <v>0</v>
      </c>
      <c r="AA17928">
        <v>0</v>
      </c>
      <c r="AB17928">
        <v>0</v>
      </c>
      <c r="AC17928">
        <v>0</v>
      </c>
      <c r="AD17928">
        <v>0</v>
      </c>
      <c r="AE17928">
        <v>0</v>
      </c>
      <c r="AF17928">
        <v>0</v>
      </c>
      <c r="AG17928">
        <v>7062120</v>
      </c>
      <c r="AH17928">
        <v>0</v>
      </c>
      <c r="AI17928">
        <v>0</v>
      </c>
      <c r="AJ17928">
        <v>0</v>
      </c>
      <c r="AK17928">
        <v>0</v>
      </c>
      <c r="AL17928">
        <v>0</v>
      </c>
      <c r="AM17928">
        <v>0</v>
      </c>
    </row>
    <row r="17929" spans="1:39" x14ac:dyDescent="0.45">
      <c r="A17929" t="s">
        <v>68224</v>
      </c>
      <c r="B17929" t="s">
        <v>68225</v>
      </c>
      <c r="C17929" t="s">
        <v>68226</v>
      </c>
      <c r="D17929" t="s">
        <v>68227</v>
      </c>
      <c r="E17929" t="s">
        <v>2063</v>
      </c>
      <c r="F17929" t="s">
        <v>109</v>
      </c>
      <c r="G17929" t="s">
        <v>57</v>
      </c>
      <c r="H17929" t="s">
        <v>260</v>
      </c>
      <c r="I17929" t="s">
        <v>261</v>
      </c>
      <c r="J17929" t="s">
        <v>262</v>
      </c>
      <c r="K17929" t="s">
        <v>11102</v>
      </c>
      <c r="L17929">
        <v>1</v>
      </c>
      <c r="M17929" s="1">
        <v>39814</v>
      </c>
      <c r="N17929" s="2">
        <v>39814</v>
      </c>
      <c r="O17929" t="s">
        <v>188</v>
      </c>
      <c r="P17929">
        <v>2009</v>
      </c>
      <c r="Q17929" s="1">
        <v>41575</v>
      </c>
      <c r="R17929" s="1">
        <v>41575</v>
      </c>
      <c r="S17929">
        <v>0</v>
      </c>
      <c r="T17929">
        <v>2000000</v>
      </c>
      <c r="U17929">
        <v>0</v>
      </c>
      <c r="V17929">
        <v>0</v>
      </c>
      <c r="W17929">
        <v>0</v>
      </c>
      <c r="X17929">
        <v>0</v>
      </c>
      <c r="Y17929">
        <v>0</v>
      </c>
      <c r="Z17929">
        <v>0</v>
      </c>
      <c r="AA17929">
        <v>0</v>
      </c>
      <c r="AB17929">
        <v>0</v>
      </c>
      <c r="AC17929">
        <v>0</v>
      </c>
      <c r="AD17929">
        <v>0</v>
      </c>
      <c r="AE17929">
        <v>0</v>
      </c>
      <c r="AF17929">
        <v>0</v>
      </c>
      <c r="AG17929">
        <v>0</v>
      </c>
      <c r="AH17929">
        <v>0</v>
      </c>
      <c r="AI17929">
        <v>0</v>
      </c>
      <c r="AJ17929">
        <v>0</v>
      </c>
      <c r="AK17929">
        <v>0</v>
      </c>
      <c r="AL17929">
        <v>0</v>
      </c>
      <c r="AM17929">
        <v>0</v>
      </c>
    </row>
    <row r="17930" spans="1:39" x14ac:dyDescent="0.45">
      <c r="A17930" t="s">
        <v>68228</v>
      </c>
      <c r="B17930" t="s">
        <v>68229</v>
      </c>
      <c r="C17930" t="s">
        <v>68230</v>
      </c>
      <c r="D17930" t="s">
        <v>107</v>
      </c>
      <c r="E17930" t="s">
        <v>108</v>
      </c>
      <c r="F17930" t="s">
        <v>714</v>
      </c>
      <c r="G17930" t="s">
        <v>57</v>
      </c>
      <c r="L17930">
        <v>1</v>
      </c>
      <c r="M17930" s="1">
        <v>41030</v>
      </c>
      <c r="N17930" s="2">
        <v>41030</v>
      </c>
      <c r="O17930" t="s">
        <v>50</v>
      </c>
      <c r="P17930">
        <v>2012</v>
      </c>
      <c r="Q17930" s="1">
        <v>41395</v>
      </c>
      <c r="R17930" s="1">
        <v>41395</v>
      </c>
      <c r="S17930">
        <v>250000</v>
      </c>
      <c r="T17930">
        <v>0</v>
      </c>
      <c r="U17930">
        <v>0</v>
      </c>
      <c r="V17930">
        <v>0</v>
      </c>
      <c r="W17930">
        <v>0</v>
      </c>
      <c r="X17930">
        <v>0</v>
      </c>
      <c r="Y17930">
        <v>0</v>
      </c>
      <c r="Z17930">
        <v>0</v>
      </c>
      <c r="AA17930">
        <v>0</v>
      </c>
      <c r="AB17930">
        <v>0</v>
      </c>
      <c r="AC17930">
        <v>0</v>
      </c>
      <c r="AD17930">
        <v>0</v>
      </c>
      <c r="AE17930">
        <v>0</v>
      </c>
      <c r="AF17930">
        <v>0</v>
      </c>
      <c r="AG17930">
        <v>0</v>
      </c>
      <c r="AH17930">
        <v>0</v>
      </c>
      <c r="AI17930">
        <v>0</v>
      </c>
      <c r="AJ17930">
        <v>0</v>
      </c>
      <c r="AK17930">
        <v>0</v>
      </c>
      <c r="AL17930">
        <v>0</v>
      </c>
      <c r="AM17930">
        <v>0</v>
      </c>
    </row>
    <row r="17931" spans="1:39" x14ac:dyDescent="0.45">
      <c r="A17931" t="s">
        <v>68231</v>
      </c>
      <c r="B17931" t="s">
        <v>68232</v>
      </c>
      <c r="C17931" t="s">
        <v>68233</v>
      </c>
      <c r="D17931" t="s">
        <v>1343</v>
      </c>
      <c r="E17931" t="s">
        <v>1344</v>
      </c>
      <c r="F17931" t="s">
        <v>68234</v>
      </c>
      <c r="G17931" t="s">
        <v>57</v>
      </c>
      <c r="H17931" t="s">
        <v>379</v>
      </c>
      <c r="J17931" t="s">
        <v>19841</v>
      </c>
      <c r="K17931" t="s">
        <v>19841</v>
      </c>
      <c r="L17931">
        <v>2</v>
      </c>
      <c r="M17931" s="1">
        <v>37987</v>
      </c>
      <c r="N17931" s="2">
        <v>37987</v>
      </c>
      <c r="O17931" t="s">
        <v>452</v>
      </c>
      <c r="P17931">
        <v>2004</v>
      </c>
      <c r="Q17931" s="1">
        <v>38860</v>
      </c>
      <c r="R17931" s="1">
        <v>40115</v>
      </c>
      <c r="S17931">
        <v>0</v>
      </c>
      <c r="T17931">
        <v>30110000</v>
      </c>
      <c r="U17931">
        <v>0</v>
      </c>
      <c r="V17931">
        <v>0</v>
      </c>
      <c r="W17931">
        <v>0</v>
      </c>
      <c r="X17931">
        <v>0</v>
      </c>
      <c r="Y17931">
        <v>0</v>
      </c>
      <c r="Z17931">
        <v>0</v>
      </c>
      <c r="AA17931">
        <v>0</v>
      </c>
      <c r="AB17931">
        <v>0</v>
      </c>
      <c r="AC17931">
        <v>0</v>
      </c>
      <c r="AD17931">
        <v>0</v>
      </c>
      <c r="AE17931">
        <v>0</v>
      </c>
      <c r="AF17931">
        <v>0</v>
      </c>
      <c r="AG17931">
        <v>19000000</v>
      </c>
      <c r="AH17931">
        <v>0</v>
      </c>
      <c r="AI17931">
        <v>0</v>
      </c>
      <c r="AJ17931">
        <v>0</v>
      </c>
      <c r="AK17931">
        <v>0</v>
      </c>
      <c r="AL17931">
        <v>0</v>
      </c>
      <c r="AM17931">
        <v>0</v>
      </c>
    </row>
    <row r="17932" spans="1:39" x14ac:dyDescent="0.45">
      <c r="A17932" t="s">
        <v>68235</v>
      </c>
      <c r="B17932" t="s">
        <v>68236</v>
      </c>
      <c r="C17932" t="s">
        <v>68237</v>
      </c>
      <c r="D17932" t="s">
        <v>88</v>
      </c>
      <c r="E17932" t="s">
        <v>89</v>
      </c>
      <c r="F17932" t="s">
        <v>68238</v>
      </c>
      <c r="G17932" t="s">
        <v>57</v>
      </c>
      <c r="H17932" t="s">
        <v>46</v>
      </c>
      <c r="I17932" t="s">
        <v>526</v>
      </c>
      <c r="J17932" t="s">
        <v>527</v>
      </c>
      <c r="K17932" t="s">
        <v>14714</v>
      </c>
      <c r="L17932">
        <v>2</v>
      </c>
      <c r="M17932" s="1">
        <v>39083</v>
      </c>
      <c r="N17932" s="2">
        <v>39083</v>
      </c>
      <c r="O17932" t="s">
        <v>110</v>
      </c>
      <c r="P17932">
        <v>2007</v>
      </c>
      <c r="Q17932" s="1">
        <v>40802</v>
      </c>
      <c r="R17932" s="1">
        <v>41191</v>
      </c>
      <c r="S17932">
        <v>0</v>
      </c>
      <c r="T17932">
        <v>5806037</v>
      </c>
      <c r="U17932">
        <v>0</v>
      </c>
      <c r="V17932">
        <v>0</v>
      </c>
      <c r="W17932">
        <v>0</v>
      </c>
      <c r="X17932">
        <v>0</v>
      </c>
      <c r="Y17932">
        <v>0</v>
      </c>
      <c r="Z17932">
        <v>0</v>
      </c>
      <c r="AA17932">
        <v>0</v>
      </c>
      <c r="AB17932">
        <v>0</v>
      </c>
      <c r="AC17932">
        <v>0</v>
      </c>
      <c r="AD17932">
        <v>0</v>
      </c>
      <c r="AE17932">
        <v>0</v>
      </c>
      <c r="AF17932">
        <v>1500000</v>
      </c>
      <c r="AG17932">
        <v>4306037</v>
      </c>
      <c r="AH17932">
        <v>0</v>
      </c>
      <c r="AI17932">
        <v>0</v>
      </c>
      <c r="AJ17932">
        <v>0</v>
      </c>
      <c r="AK17932">
        <v>0</v>
      </c>
      <c r="AL17932">
        <v>0</v>
      </c>
      <c r="AM17932">
        <v>0</v>
      </c>
    </row>
    <row r="17933" spans="1:39" x14ac:dyDescent="0.45">
      <c r="A17933" t="s">
        <v>68239</v>
      </c>
      <c r="B17933" t="s">
        <v>68240</v>
      </c>
      <c r="C17933" t="s">
        <v>68241</v>
      </c>
      <c r="D17933" t="s">
        <v>2628</v>
      </c>
      <c r="E17933" t="s">
        <v>89</v>
      </c>
      <c r="F17933" s="3">
        <v>68000</v>
      </c>
      <c r="G17933" t="s">
        <v>57</v>
      </c>
      <c r="H17933" t="s">
        <v>1153</v>
      </c>
      <c r="J17933" t="s">
        <v>2578</v>
      </c>
      <c r="K17933" t="s">
        <v>68242</v>
      </c>
      <c r="L17933">
        <v>1</v>
      </c>
      <c r="Q17933" s="1">
        <v>41646</v>
      </c>
      <c r="R17933" s="1">
        <v>41646</v>
      </c>
      <c r="S17933">
        <v>68000</v>
      </c>
      <c r="T17933">
        <v>0</v>
      </c>
      <c r="U17933">
        <v>0</v>
      </c>
      <c r="V17933">
        <v>0</v>
      </c>
      <c r="W17933">
        <v>0</v>
      </c>
      <c r="X17933">
        <v>0</v>
      </c>
      <c r="Y17933">
        <v>0</v>
      </c>
      <c r="Z17933">
        <v>0</v>
      </c>
      <c r="AA17933">
        <v>0</v>
      </c>
      <c r="AB17933">
        <v>0</v>
      </c>
      <c r="AC17933">
        <v>0</v>
      </c>
      <c r="AD17933">
        <v>0</v>
      </c>
      <c r="AE17933">
        <v>0</v>
      </c>
      <c r="AF17933">
        <v>0</v>
      </c>
      <c r="AG17933">
        <v>0</v>
      </c>
      <c r="AH17933">
        <v>0</v>
      </c>
      <c r="AI17933">
        <v>0</v>
      </c>
      <c r="AJ17933">
        <v>0</v>
      </c>
      <c r="AK17933">
        <v>0</v>
      </c>
      <c r="AL17933">
        <v>0</v>
      </c>
      <c r="AM17933">
        <v>0</v>
      </c>
    </row>
    <row r="17934" spans="1:39" x14ac:dyDescent="0.45">
      <c r="A17934" t="s">
        <v>68243</v>
      </c>
      <c r="B17934" t="s">
        <v>68244</v>
      </c>
      <c r="C17934" t="s">
        <v>68245</v>
      </c>
      <c r="D17934" t="s">
        <v>68246</v>
      </c>
      <c r="E17934" t="s">
        <v>686</v>
      </c>
      <c r="F17934" t="s">
        <v>68247</v>
      </c>
      <c r="G17934" t="s">
        <v>45</v>
      </c>
      <c r="H17934" t="s">
        <v>46</v>
      </c>
      <c r="I17934" t="s">
        <v>58</v>
      </c>
      <c r="J17934" t="s">
        <v>198</v>
      </c>
      <c r="K17934" t="s">
        <v>1623</v>
      </c>
      <c r="L17934">
        <v>5</v>
      </c>
      <c r="M17934" s="1">
        <v>37773</v>
      </c>
      <c r="N17934" s="2">
        <v>37773</v>
      </c>
      <c r="O17934" t="s">
        <v>4596</v>
      </c>
      <c r="P17934">
        <v>2003</v>
      </c>
      <c r="Q17934" s="1">
        <v>38777</v>
      </c>
      <c r="R17934" s="1">
        <v>39889</v>
      </c>
      <c r="S17934">
        <v>0</v>
      </c>
      <c r="T17934">
        <v>88899155</v>
      </c>
      <c r="U17934">
        <v>0</v>
      </c>
      <c r="V17934">
        <v>0</v>
      </c>
      <c r="W17934">
        <v>0</v>
      </c>
      <c r="X17934">
        <v>4000000</v>
      </c>
      <c r="Y17934">
        <v>0</v>
      </c>
      <c r="Z17934">
        <v>0</v>
      </c>
      <c r="AA17934">
        <v>0</v>
      </c>
      <c r="AB17934">
        <v>0</v>
      </c>
      <c r="AC17934">
        <v>0</v>
      </c>
      <c r="AD17934">
        <v>0</v>
      </c>
      <c r="AE17934">
        <v>0</v>
      </c>
      <c r="AF17934">
        <v>15000000</v>
      </c>
      <c r="AG17934">
        <v>15000000</v>
      </c>
      <c r="AH17934">
        <v>58899155</v>
      </c>
      <c r="AI17934">
        <v>0</v>
      </c>
      <c r="AJ17934">
        <v>0</v>
      </c>
      <c r="AK17934">
        <v>0</v>
      </c>
      <c r="AL17934">
        <v>0</v>
      </c>
      <c r="AM17934">
        <v>0</v>
      </c>
    </row>
    <row r="17935" spans="1:39" x14ac:dyDescent="0.45">
      <c r="A17935" t="s">
        <v>68248</v>
      </c>
      <c r="B17935" t="s">
        <v>68249</v>
      </c>
      <c r="C17935" t="s">
        <v>68250</v>
      </c>
      <c r="D17935" t="s">
        <v>68251</v>
      </c>
      <c r="E17935" t="s">
        <v>89</v>
      </c>
      <c r="F17935" t="s">
        <v>114</v>
      </c>
      <c r="G17935" t="s">
        <v>57</v>
      </c>
      <c r="H17935" t="s">
        <v>192</v>
      </c>
      <c r="J17935" t="s">
        <v>9548</v>
      </c>
      <c r="K17935" t="s">
        <v>9548</v>
      </c>
      <c r="L17935">
        <v>1</v>
      </c>
      <c r="M17935" s="1">
        <v>39814</v>
      </c>
      <c r="N17935" s="2">
        <v>39814</v>
      </c>
      <c r="O17935" t="s">
        <v>188</v>
      </c>
      <c r="P17935">
        <v>2009</v>
      </c>
      <c r="Q17935" s="1">
        <v>40429</v>
      </c>
      <c r="R17935" s="1">
        <v>40429</v>
      </c>
      <c r="S17935">
        <v>0</v>
      </c>
      <c r="T17935">
        <v>0</v>
      </c>
      <c r="U17935">
        <v>0</v>
      </c>
      <c r="V17935">
        <v>0</v>
      </c>
      <c r="W17935">
        <v>0</v>
      </c>
      <c r="X17935">
        <v>0</v>
      </c>
      <c r="Y17935">
        <v>0</v>
      </c>
      <c r="Z17935">
        <v>0</v>
      </c>
      <c r="AA17935">
        <v>0</v>
      </c>
      <c r="AB17935">
        <v>0</v>
      </c>
      <c r="AC17935">
        <v>0</v>
      </c>
      <c r="AD17935">
        <v>0</v>
      </c>
      <c r="AE17935">
        <v>0</v>
      </c>
      <c r="AF17935">
        <v>0</v>
      </c>
      <c r="AG17935">
        <v>0</v>
      </c>
      <c r="AH17935">
        <v>0</v>
      </c>
      <c r="AI17935">
        <v>0</v>
      </c>
      <c r="AJ17935">
        <v>0</v>
      </c>
      <c r="AK17935">
        <v>0</v>
      </c>
      <c r="AL17935">
        <v>0</v>
      </c>
      <c r="AM17935">
        <v>0</v>
      </c>
    </row>
    <row r="17936" spans="1:39" x14ac:dyDescent="0.45">
      <c r="A17936" t="s">
        <v>68252</v>
      </c>
      <c r="B17936" t="s">
        <v>68253</v>
      </c>
      <c r="C17936" t="s">
        <v>68254</v>
      </c>
      <c r="D17936" t="s">
        <v>2191</v>
      </c>
      <c r="E17936" t="s">
        <v>2192</v>
      </c>
      <c r="F17936" t="s">
        <v>109</v>
      </c>
      <c r="G17936" t="s">
        <v>57</v>
      </c>
      <c r="H17936" t="s">
        <v>46</v>
      </c>
      <c r="I17936" t="s">
        <v>115</v>
      </c>
      <c r="J17936" t="s">
        <v>334</v>
      </c>
      <c r="K17936" t="s">
        <v>334</v>
      </c>
      <c r="L17936">
        <v>1</v>
      </c>
      <c r="M17936" s="1">
        <v>40179</v>
      </c>
      <c r="N17936" s="2">
        <v>40179</v>
      </c>
      <c r="O17936" t="s">
        <v>118</v>
      </c>
      <c r="P17936">
        <v>2010</v>
      </c>
      <c r="Q17936" s="1">
        <v>41442</v>
      </c>
      <c r="R17936" s="1">
        <v>41442</v>
      </c>
      <c r="S17936">
        <v>0</v>
      </c>
      <c r="T17936">
        <v>2000000</v>
      </c>
      <c r="U17936">
        <v>0</v>
      </c>
      <c r="V17936">
        <v>0</v>
      </c>
      <c r="W17936">
        <v>0</v>
      </c>
      <c r="X17936">
        <v>0</v>
      </c>
      <c r="Y17936">
        <v>0</v>
      </c>
      <c r="Z17936">
        <v>0</v>
      </c>
      <c r="AA17936">
        <v>0</v>
      </c>
      <c r="AB17936">
        <v>0</v>
      </c>
      <c r="AC17936">
        <v>0</v>
      </c>
      <c r="AD17936">
        <v>0</v>
      </c>
      <c r="AE17936">
        <v>0</v>
      </c>
      <c r="AF17936">
        <v>2000000</v>
      </c>
      <c r="AG17936">
        <v>0</v>
      </c>
      <c r="AH17936">
        <v>0</v>
      </c>
      <c r="AI17936">
        <v>0</v>
      </c>
      <c r="AJ17936">
        <v>0</v>
      </c>
      <c r="AK17936">
        <v>0</v>
      </c>
      <c r="AL17936">
        <v>0</v>
      </c>
      <c r="AM17936">
        <v>0</v>
      </c>
    </row>
    <row r="17937" spans="1:39" x14ac:dyDescent="0.45">
      <c r="A17937" t="s">
        <v>68255</v>
      </c>
      <c r="B17937" t="s">
        <v>68256</v>
      </c>
      <c r="C17937" t="s">
        <v>68257</v>
      </c>
      <c r="D17937" t="s">
        <v>3096</v>
      </c>
      <c r="E17937" t="s">
        <v>3097</v>
      </c>
      <c r="F17937" t="s">
        <v>114</v>
      </c>
      <c r="G17937" t="s">
        <v>57</v>
      </c>
      <c r="H17937" t="s">
        <v>5268</v>
      </c>
      <c r="J17937" t="s">
        <v>5269</v>
      </c>
      <c r="K17937" t="s">
        <v>5270</v>
      </c>
      <c r="L17937">
        <v>1</v>
      </c>
      <c r="M17937" s="1">
        <v>40179</v>
      </c>
      <c r="N17937" s="2">
        <v>40179</v>
      </c>
      <c r="O17937" t="s">
        <v>118</v>
      </c>
      <c r="P17937">
        <v>2010</v>
      </c>
      <c r="Q17937" s="1">
        <v>41941</v>
      </c>
      <c r="R17937" s="1">
        <v>41941</v>
      </c>
      <c r="S17937">
        <v>0</v>
      </c>
      <c r="T17937">
        <v>0</v>
      </c>
      <c r="U17937">
        <v>0</v>
      </c>
      <c r="V17937">
        <v>0</v>
      </c>
      <c r="W17937">
        <v>0</v>
      </c>
      <c r="X17937">
        <v>0</v>
      </c>
      <c r="Y17937">
        <v>0</v>
      </c>
      <c r="Z17937">
        <v>0</v>
      </c>
      <c r="AA17937">
        <v>0</v>
      </c>
      <c r="AB17937">
        <v>0</v>
      </c>
      <c r="AC17937">
        <v>0</v>
      </c>
      <c r="AD17937">
        <v>0</v>
      </c>
      <c r="AE17937">
        <v>0</v>
      </c>
      <c r="AF17937">
        <v>0</v>
      </c>
      <c r="AG17937">
        <v>0</v>
      </c>
      <c r="AH17937">
        <v>0</v>
      </c>
      <c r="AI17937">
        <v>0</v>
      </c>
      <c r="AJ17937">
        <v>0</v>
      </c>
      <c r="AK17937">
        <v>0</v>
      </c>
      <c r="AL17937">
        <v>0</v>
      </c>
      <c r="AM17937">
        <v>0</v>
      </c>
    </row>
    <row r="17938" spans="1:39" x14ac:dyDescent="0.45">
      <c r="A17938" t="s">
        <v>68258</v>
      </c>
      <c r="B17938" t="s">
        <v>68259</v>
      </c>
      <c r="C17938" t="s">
        <v>68260</v>
      </c>
      <c r="D17938" t="s">
        <v>774</v>
      </c>
      <c r="E17938" t="s">
        <v>775</v>
      </c>
      <c r="F17938" t="s">
        <v>56</v>
      </c>
      <c r="G17938" t="s">
        <v>57</v>
      </c>
      <c r="H17938" t="s">
        <v>46</v>
      </c>
      <c r="I17938" t="s">
        <v>299</v>
      </c>
      <c r="J17938" t="s">
        <v>300</v>
      </c>
      <c r="K17938" t="s">
        <v>17284</v>
      </c>
      <c r="L17938">
        <v>2</v>
      </c>
      <c r="M17938" s="1">
        <v>38718</v>
      </c>
      <c r="N17938" s="2">
        <v>38718</v>
      </c>
      <c r="O17938" t="s">
        <v>430</v>
      </c>
      <c r="P17938">
        <v>2006</v>
      </c>
      <c r="Q17938" s="1">
        <v>39995</v>
      </c>
      <c r="R17938" s="1">
        <v>40009</v>
      </c>
      <c r="S17938">
        <v>0</v>
      </c>
      <c r="T17938">
        <v>4000000</v>
      </c>
      <c r="U17938">
        <v>0</v>
      </c>
      <c r="V17938">
        <v>0</v>
      </c>
      <c r="W17938">
        <v>0</v>
      </c>
      <c r="X17938">
        <v>0</v>
      </c>
      <c r="Y17938">
        <v>0</v>
      </c>
      <c r="Z17938">
        <v>0</v>
      </c>
      <c r="AA17938">
        <v>0</v>
      </c>
      <c r="AB17938">
        <v>0</v>
      </c>
      <c r="AC17938">
        <v>0</v>
      </c>
      <c r="AD17938">
        <v>0</v>
      </c>
      <c r="AE17938">
        <v>0</v>
      </c>
      <c r="AF17938">
        <v>2000000</v>
      </c>
      <c r="AG17938">
        <v>0</v>
      </c>
      <c r="AH17938">
        <v>0</v>
      </c>
      <c r="AI17938">
        <v>0</v>
      </c>
      <c r="AJ17938">
        <v>0</v>
      </c>
      <c r="AK17938">
        <v>0</v>
      </c>
      <c r="AL17938">
        <v>0</v>
      </c>
      <c r="AM17938">
        <v>0</v>
      </c>
    </row>
    <row r="17939" spans="1:39" x14ac:dyDescent="0.45">
      <c r="A17939" t="s">
        <v>68261</v>
      </c>
      <c r="B17939" t="s">
        <v>68262</v>
      </c>
      <c r="C17939" t="s">
        <v>68263</v>
      </c>
      <c r="D17939" t="s">
        <v>68264</v>
      </c>
      <c r="E17939" t="s">
        <v>775</v>
      </c>
      <c r="F17939" t="s">
        <v>68265</v>
      </c>
      <c r="G17939" t="s">
        <v>57</v>
      </c>
      <c r="H17939" t="s">
        <v>74</v>
      </c>
      <c r="J17939" t="s">
        <v>75</v>
      </c>
      <c r="K17939" t="s">
        <v>75</v>
      </c>
      <c r="L17939">
        <v>5</v>
      </c>
      <c r="M17939" s="1">
        <v>38718</v>
      </c>
      <c r="N17939" s="2">
        <v>38718</v>
      </c>
      <c r="O17939" t="s">
        <v>430</v>
      </c>
      <c r="P17939">
        <v>2006</v>
      </c>
      <c r="Q17939" s="1">
        <v>38705</v>
      </c>
      <c r="R17939" s="1">
        <v>40682</v>
      </c>
      <c r="S17939">
        <v>0</v>
      </c>
      <c r="T17939">
        <v>58400000</v>
      </c>
      <c r="U17939">
        <v>0</v>
      </c>
      <c r="V17939">
        <v>0</v>
      </c>
      <c r="W17939">
        <v>0</v>
      </c>
      <c r="X17939">
        <v>0</v>
      </c>
      <c r="Y17939">
        <v>0</v>
      </c>
      <c r="Z17939">
        <v>0</v>
      </c>
      <c r="AA17939">
        <v>0</v>
      </c>
      <c r="AB17939">
        <v>0</v>
      </c>
      <c r="AC17939">
        <v>0</v>
      </c>
      <c r="AD17939">
        <v>0</v>
      </c>
      <c r="AE17939">
        <v>0</v>
      </c>
      <c r="AF17939">
        <v>0</v>
      </c>
      <c r="AG17939">
        <v>2900000</v>
      </c>
      <c r="AH17939">
        <v>17500000</v>
      </c>
      <c r="AI17939">
        <v>15000000</v>
      </c>
      <c r="AJ17939">
        <v>0</v>
      </c>
      <c r="AK17939">
        <v>0</v>
      </c>
      <c r="AL17939">
        <v>0</v>
      </c>
      <c r="AM17939">
        <v>0</v>
      </c>
    </row>
    <row r="17940" spans="1:39" x14ac:dyDescent="0.45">
      <c r="A17940" t="s">
        <v>68266</v>
      </c>
      <c r="B17940" t="s">
        <v>68267</v>
      </c>
      <c r="D17940" t="s">
        <v>389</v>
      </c>
      <c r="E17940" t="s">
        <v>390</v>
      </c>
      <c r="F17940" t="s">
        <v>114</v>
      </c>
      <c r="G17940" t="s">
        <v>57</v>
      </c>
      <c r="H17940" t="s">
        <v>46</v>
      </c>
      <c r="I17940" t="s">
        <v>1095</v>
      </c>
      <c r="J17940" t="s">
        <v>14035</v>
      </c>
      <c r="K17940" t="s">
        <v>68268</v>
      </c>
      <c r="L17940">
        <v>1</v>
      </c>
      <c r="M17940" s="1">
        <v>39881</v>
      </c>
      <c r="N17940" s="2">
        <v>39873</v>
      </c>
      <c r="O17940" t="s">
        <v>188</v>
      </c>
      <c r="P17940">
        <v>2009</v>
      </c>
      <c r="Q17940" s="1">
        <v>40634</v>
      </c>
      <c r="R17940" s="1">
        <v>40634</v>
      </c>
      <c r="S17940">
        <v>0</v>
      </c>
      <c r="T17940">
        <v>0</v>
      </c>
      <c r="U17940">
        <v>0</v>
      </c>
      <c r="V17940">
        <v>0</v>
      </c>
      <c r="W17940">
        <v>0</v>
      </c>
      <c r="X17940">
        <v>0</v>
      </c>
      <c r="Y17940">
        <v>0</v>
      </c>
      <c r="Z17940">
        <v>0</v>
      </c>
      <c r="AA17940">
        <v>0</v>
      </c>
      <c r="AB17940">
        <v>0</v>
      </c>
      <c r="AC17940">
        <v>0</v>
      </c>
      <c r="AD17940">
        <v>0</v>
      </c>
      <c r="AE17940">
        <v>0</v>
      </c>
      <c r="AF17940">
        <v>0</v>
      </c>
      <c r="AG17940">
        <v>0</v>
      </c>
      <c r="AH17940">
        <v>0</v>
      </c>
      <c r="AI17940">
        <v>0</v>
      </c>
      <c r="AJ17940">
        <v>0</v>
      </c>
      <c r="AK17940">
        <v>0</v>
      </c>
      <c r="AL17940">
        <v>0</v>
      </c>
      <c r="AM17940">
        <v>0</v>
      </c>
    </row>
    <row r="17941" spans="1:39" x14ac:dyDescent="0.45">
      <c r="A17941" t="s">
        <v>68269</v>
      </c>
      <c r="B17941" t="s">
        <v>68270</v>
      </c>
      <c r="C17941" t="s">
        <v>68271</v>
      </c>
      <c r="D17941" t="s">
        <v>1807</v>
      </c>
      <c r="E17941" t="s">
        <v>567</v>
      </c>
      <c r="F17941" t="s">
        <v>114</v>
      </c>
      <c r="G17941" t="s">
        <v>57</v>
      </c>
      <c r="H17941" t="s">
        <v>46</v>
      </c>
      <c r="I17941" t="s">
        <v>58</v>
      </c>
      <c r="J17941" t="s">
        <v>59</v>
      </c>
      <c r="K17941" t="s">
        <v>414</v>
      </c>
      <c r="L17941">
        <v>1</v>
      </c>
      <c r="Q17941" s="1">
        <v>40644</v>
      </c>
      <c r="R17941" s="1">
        <v>40644</v>
      </c>
      <c r="S17941">
        <v>0</v>
      </c>
      <c r="T17941">
        <v>0</v>
      </c>
      <c r="U17941">
        <v>0</v>
      </c>
      <c r="V17941">
        <v>0</v>
      </c>
      <c r="W17941">
        <v>0</v>
      </c>
      <c r="X17941">
        <v>0</v>
      </c>
      <c r="Y17941">
        <v>0</v>
      </c>
      <c r="Z17941">
        <v>0</v>
      </c>
      <c r="AA17941">
        <v>0</v>
      </c>
      <c r="AB17941">
        <v>0</v>
      </c>
      <c r="AC17941">
        <v>0</v>
      </c>
      <c r="AD17941">
        <v>0</v>
      </c>
      <c r="AE17941">
        <v>0</v>
      </c>
      <c r="AF17941">
        <v>0</v>
      </c>
      <c r="AG17941">
        <v>0</v>
      </c>
      <c r="AH17941">
        <v>0</v>
      </c>
      <c r="AI17941">
        <v>0</v>
      </c>
      <c r="AJ17941">
        <v>0</v>
      </c>
      <c r="AK17941">
        <v>0</v>
      </c>
      <c r="AL17941">
        <v>0</v>
      </c>
      <c r="AM17941">
        <v>0</v>
      </c>
    </row>
    <row r="17942" spans="1:39" x14ac:dyDescent="0.45">
      <c r="A17942" t="s">
        <v>68272</v>
      </c>
      <c r="B17942" t="s">
        <v>68273</v>
      </c>
      <c r="F17942" t="s">
        <v>114</v>
      </c>
      <c r="G17942" t="s">
        <v>57</v>
      </c>
      <c r="H17942" t="s">
        <v>3775</v>
      </c>
      <c r="J17942" t="s">
        <v>3776</v>
      </c>
      <c r="K17942" t="s">
        <v>3776</v>
      </c>
      <c r="L17942">
        <v>1</v>
      </c>
      <c r="Q17942" s="1">
        <v>39934</v>
      </c>
      <c r="R17942" s="1">
        <v>39934</v>
      </c>
      <c r="S17942">
        <v>0</v>
      </c>
      <c r="T17942">
        <v>0</v>
      </c>
      <c r="U17942">
        <v>0</v>
      </c>
      <c r="V17942">
        <v>0</v>
      </c>
      <c r="W17942">
        <v>0</v>
      </c>
      <c r="X17942">
        <v>0</v>
      </c>
      <c r="Y17942">
        <v>0</v>
      </c>
      <c r="Z17942">
        <v>0</v>
      </c>
      <c r="AA17942">
        <v>0</v>
      </c>
      <c r="AB17942">
        <v>0</v>
      </c>
      <c r="AC17942">
        <v>0</v>
      </c>
      <c r="AD17942">
        <v>0</v>
      </c>
      <c r="AE17942">
        <v>0</v>
      </c>
      <c r="AF17942">
        <v>0</v>
      </c>
      <c r="AG17942">
        <v>0</v>
      </c>
      <c r="AH17942">
        <v>0</v>
      </c>
      <c r="AI17942">
        <v>0</v>
      </c>
      <c r="AJ17942">
        <v>0</v>
      </c>
      <c r="AK17942">
        <v>0</v>
      </c>
      <c r="AL17942">
        <v>0</v>
      </c>
      <c r="AM17942">
        <v>0</v>
      </c>
    </row>
    <row r="17943" spans="1:39" x14ac:dyDescent="0.45">
      <c r="A17943" t="s">
        <v>68274</v>
      </c>
      <c r="B17943" t="s">
        <v>68275</v>
      </c>
      <c r="C17943" t="s">
        <v>68276</v>
      </c>
      <c r="D17943" t="s">
        <v>68277</v>
      </c>
      <c r="E17943" t="s">
        <v>1475</v>
      </c>
      <c r="F17943" t="s">
        <v>51171</v>
      </c>
      <c r="G17943" t="s">
        <v>57</v>
      </c>
      <c r="H17943" t="s">
        <v>715</v>
      </c>
      <c r="J17943" t="s">
        <v>716</v>
      </c>
      <c r="K17943" t="s">
        <v>716</v>
      </c>
      <c r="L17943">
        <v>3</v>
      </c>
      <c r="M17943" s="1">
        <v>39814</v>
      </c>
      <c r="N17943" s="2">
        <v>39814</v>
      </c>
      <c r="O17943" t="s">
        <v>188</v>
      </c>
      <c r="P17943">
        <v>2009</v>
      </c>
      <c r="Q17943" s="1">
        <v>40086</v>
      </c>
      <c r="R17943" s="1">
        <v>41738</v>
      </c>
      <c r="S17943">
        <v>0</v>
      </c>
      <c r="T17943">
        <v>14400000</v>
      </c>
      <c r="U17943">
        <v>0</v>
      </c>
      <c r="V17943">
        <v>0</v>
      </c>
      <c r="W17943">
        <v>0</v>
      </c>
      <c r="X17943">
        <v>0</v>
      </c>
      <c r="Y17943">
        <v>0</v>
      </c>
      <c r="Z17943">
        <v>0</v>
      </c>
      <c r="AA17943">
        <v>0</v>
      </c>
      <c r="AB17943">
        <v>0</v>
      </c>
      <c r="AC17943">
        <v>0</v>
      </c>
      <c r="AD17943">
        <v>0</v>
      </c>
      <c r="AE17943">
        <v>0</v>
      </c>
      <c r="AF17943">
        <v>7400000</v>
      </c>
      <c r="AG17943">
        <v>0</v>
      </c>
      <c r="AH17943">
        <v>7000000</v>
      </c>
      <c r="AI17943">
        <v>0</v>
      </c>
      <c r="AJ17943">
        <v>0</v>
      </c>
      <c r="AK17943">
        <v>0</v>
      </c>
      <c r="AL17943">
        <v>0</v>
      </c>
      <c r="AM17943">
        <v>0</v>
      </c>
    </row>
    <row r="17944" spans="1:39" x14ac:dyDescent="0.45">
      <c r="A17944" t="s">
        <v>68278</v>
      </c>
      <c r="B17944" t="s">
        <v>68279</v>
      </c>
      <c r="C17944" t="s">
        <v>68280</v>
      </c>
      <c r="D17944" t="s">
        <v>653</v>
      </c>
      <c r="E17944" t="s">
        <v>343</v>
      </c>
      <c r="F17944" t="s">
        <v>757</v>
      </c>
      <c r="G17944" t="s">
        <v>57</v>
      </c>
      <c r="H17944" t="s">
        <v>46</v>
      </c>
      <c r="I17944" t="s">
        <v>58</v>
      </c>
      <c r="J17944" t="s">
        <v>198</v>
      </c>
      <c r="K17944" t="s">
        <v>199</v>
      </c>
      <c r="L17944">
        <v>1</v>
      </c>
      <c r="Q17944" s="1">
        <v>41162</v>
      </c>
      <c r="R17944" s="1">
        <v>41162</v>
      </c>
      <c r="S17944">
        <v>600000</v>
      </c>
      <c r="T17944">
        <v>0</v>
      </c>
      <c r="U17944">
        <v>0</v>
      </c>
      <c r="V17944">
        <v>0</v>
      </c>
      <c r="W17944">
        <v>0</v>
      </c>
      <c r="X17944">
        <v>0</v>
      </c>
      <c r="Y17944">
        <v>0</v>
      </c>
      <c r="Z17944">
        <v>0</v>
      </c>
      <c r="AA17944">
        <v>0</v>
      </c>
      <c r="AB17944">
        <v>0</v>
      </c>
      <c r="AC17944">
        <v>0</v>
      </c>
      <c r="AD17944">
        <v>0</v>
      </c>
      <c r="AE17944">
        <v>0</v>
      </c>
      <c r="AF17944">
        <v>0</v>
      </c>
      <c r="AG17944">
        <v>0</v>
      </c>
      <c r="AH17944">
        <v>0</v>
      </c>
      <c r="AI17944">
        <v>0</v>
      </c>
      <c r="AJ17944">
        <v>0</v>
      </c>
      <c r="AK17944">
        <v>0</v>
      </c>
      <c r="AL17944">
        <v>0</v>
      </c>
      <c r="AM17944">
        <v>0</v>
      </c>
    </row>
    <row r="17945" spans="1:39" x14ac:dyDescent="0.45">
      <c r="A17945" t="s">
        <v>68281</v>
      </c>
      <c r="B17945" t="s">
        <v>68282</v>
      </c>
      <c r="C17945" t="s">
        <v>68283</v>
      </c>
      <c r="D17945" t="s">
        <v>315</v>
      </c>
      <c r="E17945" t="s">
        <v>316</v>
      </c>
      <c r="F17945" t="s">
        <v>68284</v>
      </c>
      <c r="G17945" t="s">
        <v>57</v>
      </c>
      <c r="H17945" t="s">
        <v>46</v>
      </c>
      <c r="I17945" t="s">
        <v>1388</v>
      </c>
      <c r="J17945" t="s">
        <v>641</v>
      </c>
      <c r="K17945" t="s">
        <v>3352</v>
      </c>
      <c r="L17945">
        <v>1</v>
      </c>
      <c r="M17945" s="1">
        <v>38353</v>
      </c>
      <c r="N17945" s="2">
        <v>38353</v>
      </c>
      <c r="O17945" t="s">
        <v>464</v>
      </c>
      <c r="P17945">
        <v>2005</v>
      </c>
      <c r="Q17945" s="1">
        <v>41249</v>
      </c>
      <c r="R17945" s="1">
        <v>41249</v>
      </c>
      <c r="S17945">
        <v>0</v>
      </c>
      <c r="T17945">
        <v>649500</v>
      </c>
      <c r="U17945">
        <v>0</v>
      </c>
      <c r="V17945">
        <v>0</v>
      </c>
      <c r="W17945">
        <v>0</v>
      </c>
      <c r="X17945">
        <v>0</v>
      </c>
      <c r="Y17945">
        <v>0</v>
      </c>
      <c r="Z17945">
        <v>0</v>
      </c>
      <c r="AA17945">
        <v>0</v>
      </c>
      <c r="AB17945">
        <v>0</v>
      </c>
      <c r="AC17945">
        <v>0</v>
      </c>
      <c r="AD17945">
        <v>0</v>
      </c>
      <c r="AE17945">
        <v>0</v>
      </c>
      <c r="AF17945">
        <v>0</v>
      </c>
      <c r="AG17945">
        <v>0</v>
      </c>
      <c r="AH17945">
        <v>0</v>
      </c>
      <c r="AI17945">
        <v>0</v>
      </c>
      <c r="AJ17945">
        <v>0</v>
      </c>
      <c r="AK17945">
        <v>0</v>
      </c>
      <c r="AL17945">
        <v>0</v>
      </c>
      <c r="AM17945">
        <v>0</v>
      </c>
    </row>
    <row r="17946" spans="1:39" x14ac:dyDescent="0.45">
      <c r="A17946" t="s">
        <v>68285</v>
      </c>
      <c r="B17946" t="s">
        <v>68286</v>
      </c>
      <c r="C17946" t="s">
        <v>68287</v>
      </c>
      <c r="D17946" t="s">
        <v>774</v>
      </c>
      <c r="E17946" t="s">
        <v>775</v>
      </c>
      <c r="F17946" t="s">
        <v>31910</v>
      </c>
      <c r="G17946" t="s">
        <v>57</v>
      </c>
      <c r="H17946" t="s">
        <v>46</v>
      </c>
      <c r="I17946" t="s">
        <v>1388</v>
      </c>
      <c r="J17946" t="s">
        <v>641</v>
      </c>
      <c r="K17946" t="s">
        <v>7397</v>
      </c>
      <c r="L17946">
        <v>1</v>
      </c>
      <c r="Q17946" s="1">
        <v>41906</v>
      </c>
      <c r="R17946" s="1">
        <v>41906</v>
      </c>
      <c r="S17946">
        <v>0</v>
      </c>
      <c r="T17946">
        <v>0</v>
      </c>
      <c r="U17946">
        <v>0</v>
      </c>
      <c r="V17946">
        <v>0</v>
      </c>
      <c r="W17946">
        <v>0</v>
      </c>
      <c r="X17946">
        <v>0</v>
      </c>
      <c r="Y17946">
        <v>0</v>
      </c>
      <c r="Z17946">
        <v>0</v>
      </c>
      <c r="AA17946">
        <v>47000000</v>
      </c>
      <c r="AB17946">
        <v>0</v>
      </c>
      <c r="AC17946">
        <v>0</v>
      </c>
      <c r="AD17946">
        <v>0</v>
      </c>
      <c r="AE17946">
        <v>0</v>
      </c>
      <c r="AF17946">
        <v>0</v>
      </c>
      <c r="AG17946">
        <v>0</v>
      </c>
      <c r="AH17946">
        <v>0</v>
      </c>
      <c r="AI17946">
        <v>0</v>
      </c>
      <c r="AJ17946">
        <v>0</v>
      </c>
      <c r="AK17946">
        <v>0</v>
      </c>
      <c r="AL17946">
        <v>0</v>
      </c>
      <c r="AM17946">
        <v>0</v>
      </c>
    </row>
    <row r="17947" spans="1:39" x14ac:dyDescent="0.45">
      <c r="A17947" t="s">
        <v>68288</v>
      </c>
      <c r="B17947" t="s">
        <v>68289</v>
      </c>
      <c r="C17947" t="s">
        <v>68290</v>
      </c>
      <c r="D17947" t="s">
        <v>646</v>
      </c>
      <c r="E17947" t="s">
        <v>43</v>
      </c>
      <c r="F17947" t="s">
        <v>68291</v>
      </c>
      <c r="G17947" t="s">
        <v>57</v>
      </c>
      <c r="H17947" t="s">
        <v>46</v>
      </c>
      <c r="I17947" t="s">
        <v>299</v>
      </c>
      <c r="J17947" t="s">
        <v>300</v>
      </c>
      <c r="K17947" t="s">
        <v>369</v>
      </c>
      <c r="L17947">
        <v>3</v>
      </c>
      <c r="M17947" s="1">
        <v>39083</v>
      </c>
      <c r="N17947" s="2">
        <v>39083</v>
      </c>
      <c r="O17947" t="s">
        <v>110</v>
      </c>
      <c r="P17947">
        <v>2007</v>
      </c>
      <c r="Q17947" s="1">
        <v>39226</v>
      </c>
      <c r="R17947" s="1">
        <v>40038</v>
      </c>
      <c r="S17947">
        <v>0</v>
      </c>
      <c r="T17947">
        <v>4575000</v>
      </c>
      <c r="U17947">
        <v>0</v>
      </c>
      <c r="V17947">
        <v>0</v>
      </c>
      <c r="W17947">
        <v>0</v>
      </c>
      <c r="X17947">
        <v>0</v>
      </c>
      <c r="Y17947">
        <v>0</v>
      </c>
      <c r="Z17947">
        <v>0</v>
      </c>
      <c r="AA17947">
        <v>0</v>
      </c>
      <c r="AB17947">
        <v>0</v>
      </c>
      <c r="AC17947">
        <v>0</v>
      </c>
      <c r="AD17947">
        <v>0</v>
      </c>
      <c r="AE17947">
        <v>0</v>
      </c>
      <c r="AF17947">
        <v>1000000</v>
      </c>
      <c r="AG17947">
        <v>2750000</v>
      </c>
      <c r="AH17947">
        <v>825000</v>
      </c>
      <c r="AI17947">
        <v>0</v>
      </c>
      <c r="AJ17947">
        <v>0</v>
      </c>
      <c r="AK17947">
        <v>0</v>
      </c>
      <c r="AL17947">
        <v>0</v>
      </c>
      <c r="AM17947">
        <v>0</v>
      </c>
    </row>
    <row r="17948" spans="1:39" x14ac:dyDescent="0.45">
      <c r="A17948" t="s">
        <v>68292</v>
      </c>
      <c r="B17948" t="s">
        <v>68293</v>
      </c>
      <c r="D17948" t="s">
        <v>389</v>
      </c>
      <c r="E17948" t="s">
        <v>390</v>
      </c>
      <c r="F17948" t="s">
        <v>114</v>
      </c>
      <c r="G17948" t="s">
        <v>57</v>
      </c>
      <c r="H17948" t="s">
        <v>46</v>
      </c>
      <c r="I17948" t="s">
        <v>148</v>
      </c>
      <c r="J17948" t="s">
        <v>149</v>
      </c>
      <c r="K17948" t="s">
        <v>149</v>
      </c>
      <c r="L17948">
        <v>1</v>
      </c>
      <c r="M17948" s="1">
        <v>40808</v>
      </c>
      <c r="N17948" s="2">
        <v>40787</v>
      </c>
      <c r="O17948" t="s">
        <v>250</v>
      </c>
      <c r="P17948">
        <v>2011</v>
      </c>
      <c r="Q17948" s="1">
        <v>41181</v>
      </c>
      <c r="R17948" s="1">
        <v>41181</v>
      </c>
      <c r="S17948">
        <v>0</v>
      </c>
      <c r="T17948">
        <v>0</v>
      </c>
      <c r="U17948">
        <v>0</v>
      </c>
      <c r="V17948">
        <v>0</v>
      </c>
      <c r="W17948">
        <v>0</v>
      </c>
      <c r="X17948">
        <v>0</v>
      </c>
      <c r="Y17948">
        <v>0</v>
      </c>
      <c r="Z17948">
        <v>0</v>
      </c>
      <c r="AA17948">
        <v>0</v>
      </c>
      <c r="AB17948">
        <v>0</v>
      </c>
      <c r="AC17948">
        <v>0</v>
      </c>
      <c r="AD17948">
        <v>0</v>
      </c>
      <c r="AE17948">
        <v>0</v>
      </c>
      <c r="AF17948">
        <v>0</v>
      </c>
      <c r="AG17948">
        <v>0</v>
      </c>
      <c r="AH17948">
        <v>0</v>
      </c>
      <c r="AI17948">
        <v>0</v>
      </c>
      <c r="AJ17948">
        <v>0</v>
      </c>
      <c r="AK17948">
        <v>0</v>
      </c>
      <c r="AL17948">
        <v>0</v>
      </c>
      <c r="AM17948">
        <v>0</v>
      </c>
    </row>
    <row r="17949" spans="1:39" x14ac:dyDescent="0.45">
      <c r="A17949" t="s">
        <v>68294</v>
      </c>
      <c r="B17949" t="s">
        <v>68295</v>
      </c>
      <c r="C17949" t="s">
        <v>68296</v>
      </c>
      <c r="D17949" t="s">
        <v>68297</v>
      </c>
      <c r="E17949" t="s">
        <v>14911</v>
      </c>
      <c r="F17949" t="s">
        <v>6696</v>
      </c>
      <c r="G17949" t="s">
        <v>57</v>
      </c>
      <c r="H17949" t="s">
        <v>46</v>
      </c>
      <c r="I17949" t="s">
        <v>58</v>
      </c>
      <c r="J17949" t="s">
        <v>198</v>
      </c>
      <c r="K17949" t="s">
        <v>199</v>
      </c>
      <c r="L17949">
        <v>3</v>
      </c>
      <c r="M17949" s="1">
        <v>41008</v>
      </c>
      <c r="N17949" s="2">
        <v>41000</v>
      </c>
      <c r="O17949" t="s">
        <v>50</v>
      </c>
      <c r="P17949">
        <v>2012</v>
      </c>
      <c r="Q17949" s="1">
        <v>41394</v>
      </c>
      <c r="R17949" s="1">
        <v>41901</v>
      </c>
      <c r="S17949">
        <v>1120000</v>
      </c>
      <c r="T17949">
        <v>0</v>
      </c>
      <c r="U17949">
        <v>0</v>
      </c>
      <c r="V17949">
        <v>0</v>
      </c>
      <c r="W17949">
        <v>0</v>
      </c>
      <c r="X17949">
        <v>0</v>
      </c>
      <c r="Y17949">
        <v>75000</v>
      </c>
      <c r="Z17949">
        <v>0</v>
      </c>
      <c r="AA17949">
        <v>0</v>
      </c>
      <c r="AB17949">
        <v>0</v>
      </c>
      <c r="AC17949">
        <v>0</v>
      </c>
      <c r="AD17949">
        <v>0</v>
      </c>
      <c r="AE17949">
        <v>0</v>
      </c>
      <c r="AF17949">
        <v>0</v>
      </c>
      <c r="AG17949">
        <v>0</v>
      </c>
      <c r="AH17949">
        <v>0</v>
      </c>
      <c r="AI17949">
        <v>0</v>
      </c>
      <c r="AJ17949">
        <v>0</v>
      </c>
      <c r="AK17949">
        <v>0</v>
      </c>
      <c r="AL17949">
        <v>0</v>
      </c>
      <c r="AM17949">
        <v>0</v>
      </c>
    </row>
    <row r="17950" spans="1:39" x14ac:dyDescent="0.45">
      <c r="A17950" t="s">
        <v>68298</v>
      </c>
      <c r="B17950" t="s">
        <v>68299</v>
      </c>
      <c r="C17950" t="s">
        <v>68300</v>
      </c>
      <c r="F17950" t="s">
        <v>4108</v>
      </c>
      <c r="G17950" t="s">
        <v>57</v>
      </c>
      <c r="L17950">
        <v>1</v>
      </c>
      <c r="Q17950" s="1">
        <v>41224</v>
      </c>
      <c r="R17950" s="1">
        <v>41224</v>
      </c>
      <c r="S17950">
        <v>950000</v>
      </c>
      <c r="T17950">
        <v>0</v>
      </c>
      <c r="U17950">
        <v>0</v>
      </c>
      <c r="V17950">
        <v>0</v>
      </c>
      <c r="W17950">
        <v>0</v>
      </c>
      <c r="X17950">
        <v>0</v>
      </c>
      <c r="Y17950">
        <v>0</v>
      </c>
      <c r="Z17950">
        <v>0</v>
      </c>
      <c r="AA17950">
        <v>0</v>
      </c>
      <c r="AB17950">
        <v>0</v>
      </c>
      <c r="AC17950">
        <v>0</v>
      </c>
      <c r="AD17950">
        <v>0</v>
      </c>
      <c r="AE17950">
        <v>0</v>
      </c>
      <c r="AF17950">
        <v>0</v>
      </c>
      <c r="AG17950">
        <v>0</v>
      </c>
      <c r="AH17950">
        <v>0</v>
      </c>
      <c r="AI17950">
        <v>0</v>
      </c>
      <c r="AJ17950">
        <v>0</v>
      </c>
      <c r="AK17950">
        <v>0</v>
      </c>
      <c r="AL17950">
        <v>0</v>
      </c>
      <c r="AM17950">
        <v>0</v>
      </c>
    </row>
    <row r="17951" spans="1:39" x14ac:dyDescent="0.45">
      <c r="A17951" t="s">
        <v>68301</v>
      </c>
      <c r="B17951" t="s">
        <v>68302</v>
      </c>
      <c r="C17951" t="s">
        <v>68303</v>
      </c>
      <c r="D17951" t="s">
        <v>161</v>
      </c>
      <c r="E17951" t="s">
        <v>162</v>
      </c>
      <c r="F17951" s="3">
        <v>25000</v>
      </c>
      <c r="G17951" t="s">
        <v>57</v>
      </c>
      <c r="H17951" t="s">
        <v>46</v>
      </c>
      <c r="I17951" t="s">
        <v>1234</v>
      </c>
      <c r="J17951" t="s">
        <v>1981</v>
      </c>
      <c r="K17951" t="s">
        <v>11777</v>
      </c>
      <c r="L17951">
        <v>1</v>
      </c>
      <c r="Q17951" s="1">
        <v>41605</v>
      </c>
      <c r="R17951" s="1">
        <v>41605</v>
      </c>
      <c r="S17951">
        <v>0</v>
      </c>
      <c r="T17951">
        <v>0</v>
      </c>
      <c r="U17951">
        <v>0</v>
      </c>
      <c r="V17951">
        <v>0</v>
      </c>
      <c r="W17951">
        <v>0</v>
      </c>
      <c r="X17951">
        <v>0</v>
      </c>
      <c r="Y17951">
        <v>0</v>
      </c>
      <c r="Z17951">
        <v>25000</v>
      </c>
      <c r="AA17951">
        <v>0</v>
      </c>
      <c r="AB17951">
        <v>0</v>
      </c>
      <c r="AC17951">
        <v>0</v>
      </c>
      <c r="AD17951">
        <v>0</v>
      </c>
      <c r="AE17951">
        <v>0</v>
      </c>
      <c r="AF17951">
        <v>0</v>
      </c>
      <c r="AG17951">
        <v>0</v>
      </c>
      <c r="AH17951">
        <v>0</v>
      </c>
      <c r="AI17951">
        <v>0</v>
      </c>
      <c r="AJ17951">
        <v>0</v>
      </c>
      <c r="AK17951">
        <v>0</v>
      </c>
      <c r="AL17951">
        <v>0</v>
      </c>
      <c r="AM17951">
        <v>0</v>
      </c>
    </row>
    <row r="17952" spans="1:39" x14ac:dyDescent="0.45">
      <c r="A17952" t="s">
        <v>68304</v>
      </c>
      <c r="B17952" t="s">
        <v>68305</v>
      </c>
      <c r="C17952" t="s">
        <v>68306</v>
      </c>
      <c r="D17952" t="s">
        <v>774</v>
      </c>
      <c r="E17952" t="s">
        <v>775</v>
      </c>
      <c r="F17952" t="s">
        <v>90</v>
      </c>
      <c r="G17952" t="s">
        <v>57</v>
      </c>
      <c r="H17952" t="s">
        <v>46</v>
      </c>
      <c r="I17952" t="s">
        <v>58</v>
      </c>
      <c r="J17952" t="s">
        <v>198</v>
      </c>
      <c r="K17952" t="s">
        <v>5811</v>
      </c>
      <c r="L17952">
        <v>1</v>
      </c>
      <c r="M17952" s="1">
        <v>40179</v>
      </c>
      <c r="N17952" s="2">
        <v>40179</v>
      </c>
      <c r="O17952" t="s">
        <v>118</v>
      </c>
      <c r="P17952">
        <v>2010</v>
      </c>
      <c r="Q17952" s="1">
        <v>40700</v>
      </c>
      <c r="R17952" s="1">
        <v>40700</v>
      </c>
      <c r="S17952">
        <v>0</v>
      </c>
      <c r="T17952">
        <v>7000000</v>
      </c>
      <c r="U17952">
        <v>0</v>
      </c>
      <c r="V17952">
        <v>0</v>
      </c>
      <c r="W17952">
        <v>0</v>
      </c>
      <c r="X17952">
        <v>0</v>
      </c>
      <c r="Y17952">
        <v>0</v>
      </c>
      <c r="Z17952">
        <v>0</v>
      </c>
      <c r="AA17952">
        <v>0</v>
      </c>
      <c r="AB17952">
        <v>0</v>
      </c>
      <c r="AC17952">
        <v>0</v>
      </c>
      <c r="AD17952">
        <v>0</v>
      </c>
      <c r="AE17952">
        <v>0</v>
      </c>
      <c r="AF17952">
        <v>7000000</v>
      </c>
      <c r="AG17952">
        <v>0</v>
      </c>
      <c r="AH17952">
        <v>0</v>
      </c>
      <c r="AI17952">
        <v>0</v>
      </c>
      <c r="AJ17952">
        <v>0</v>
      </c>
      <c r="AK17952">
        <v>0</v>
      </c>
      <c r="AL17952">
        <v>0</v>
      </c>
      <c r="AM17952">
        <v>0</v>
      </c>
    </row>
    <row r="17953" spans="1:39" x14ac:dyDescent="0.45">
      <c r="A17953" t="s">
        <v>68307</v>
      </c>
      <c r="B17953" t="s">
        <v>68308</v>
      </c>
      <c r="C17953" t="s">
        <v>68309</v>
      </c>
      <c r="D17953" t="s">
        <v>774</v>
      </c>
      <c r="E17953" t="s">
        <v>775</v>
      </c>
      <c r="F17953" t="s">
        <v>68310</v>
      </c>
      <c r="G17953" t="s">
        <v>101</v>
      </c>
      <c r="H17953" t="s">
        <v>46</v>
      </c>
      <c r="I17953" t="s">
        <v>58</v>
      </c>
      <c r="J17953" t="s">
        <v>198</v>
      </c>
      <c r="K17953" t="s">
        <v>3958</v>
      </c>
      <c r="L17953">
        <v>5</v>
      </c>
      <c r="M17953" s="1">
        <v>38353</v>
      </c>
      <c r="N17953" s="2">
        <v>38353</v>
      </c>
      <c r="O17953" t="s">
        <v>464</v>
      </c>
      <c r="P17953">
        <v>2005</v>
      </c>
      <c r="Q17953" s="1">
        <v>39692</v>
      </c>
      <c r="R17953" s="1">
        <v>41000</v>
      </c>
      <c r="S17953">
        <v>0</v>
      </c>
      <c r="T17953">
        <v>89300000</v>
      </c>
      <c r="U17953">
        <v>0</v>
      </c>
      <c r="V17953">
        <v>0</v>
      </c>
      <c r="W17953">
        <v>0</v>
      </c>
      <c r="X17953">
        <v>7500000</v>
      </c>
      <c r="Y17953">
        <v>0</v>
      </c>
      <c r="Z17953">
        <v>0</v>
      </c>
      <c r="AA17953">
        <v>0</v>
      </c>
      <c r="AB17953">
        <v>0</v>
      </c>
      <c r="AC17953">
        <v>0</v>
      </c>
      <c r="AD17953">
        <v>0</v>
      </c>
      <c r="AE17953">
        <v>0</v>
      </c>
      <c r="AF17953">
        <v>0</v>
      </c>
      <c r="AG17953">
        <v>300000</v>
      </c>
      <c r="AH17953">
        <v>39000000</v>
      </c>
      <c r="AI17953">
        <v>0</v>
      </c>
      <c r="AJ17953">
        <v>0</v>
      </c>
      <c r="AK17953">
        <v>0</v>
      </c>
      <c r="AL17953">
        <v>0</v>
      </c>
      <c r="AM17953">
        <v>0</v>
      </c>
    </row>
    <row r="17954" spans="1:39" x14ac:dyDescent="0.45">
      <c r="A17954" t="s">
        <v>68311</v>
      </c>
      <c r="B17954" t="s">
        <v>68312</v>
      </c>
      <c r="C17954" t="s">
        <v>68313</v>
      </c>
      <c r="D17954" t="s">
        <v>774</v>
      </c>
      <c r="E17954" t="s">
        <v>775</v>
      </c>
      <c r="F17954" t="s">
        <v>68314</v>
      </c>
      <c r="G17954" t="s">
        <v>57</v>
      </c>
      <c r="H17954" t="s">
        <v>634</v>
      </c>
      <c r="J17954" t="s">
        <v>914</v>
      </c>
      <c r="K17954" t="s">
        <v>4080</v>
      </c>
      <c r="L17954">
        <v>1</v>
      </c>
      <c r="Q17954" s="1">
        <v>40976</v>
      </c>
      <c r="R17954" s="1">
        <v>40976</v>
      </c>
      <c r="S17954">
        <v>0</v>
      </c>
      <c r="T17954">
        <v>7945200</v>
      </c>
      <c r="U17954">
        <v>0</v>
      </c>
      <c r="V17954">
        <v>0</v>
      </c>
      <c r="W17954">
        <v>0</v>
      </c>
      <c r="X17954">
        <v>0</v>
      </c>
      <c r="Y17954">
        <v>0</v>
      </c>
      <c r="Z17954">
        <v>0</v>
      </c>
      <c r="AA17954">
        <v>0</v>
      </c>
      <c r="AB17954">
        <v>0</v>
      </c>
      <c r="AC17954">
        <v>0</v>
      </c>
      <c r="AD17954">
        <v>0</v>
      </c>
      <c r="AE17954">
        <v>0</v>
      </c>
      <c r="AF17954">
        <v>0</v>
      </c>
      <c r="AG17954">
        <v>0</v>
      </c>
      <c r="AH17954">
        <v>0</v>
      </c>
      <c r="AI17954">
        <v>0</v>
      </c>
      <c r="AJ17954">
        <v>0</v>
      </c>
      <c r="AK17954">
        <v>0</v>
      </c>
      <c r="AL17954">
        <v>0</v>
      </c>
      <c r="AM17954">
        <v>0</v>
      </c>
    </row>
    <row r="17955" spans="1:39" x14ac:dyDescent="0.45">
      <c r="A17955" t="s">
        <v>68315</v>
      </c>
      <c r="B17955" t="s">
        <v>68316</v>
      </c>
      <c r="C17955" t="s">
        <v>68317</v>
      </c>
      <c r="D17955" t="s">
        <v>228</v>
      </c>
      <c r="E17955" t="s">
        <v>229</v>
      </c>
      <c r="F17955" t="s">
        <v>114</v>
      </c>
      <c r="G17955" t="s">
        <v>57</v>
      </c>
      <c r="H17955" t="s">
        <v>46</v>
      </c>
      <c r="I17955" t="s">
        <v>58</v>
      </c>
      <c r="J17955" t="s">
        <v>198</v>
      </c>
      <c r="K17955" t="s">
        <v>5607</v>
      </c>
      <c r="L17955">
        <v>1</v>
      </c>
      <c r="M17955" s="1">
        <v>40763</v>
      </c>
      <c r="N17955" s="2">
        <v>40756</v>
      </c>
      <c r="O17955" t="s">
        <v>250</v>
      </c>
      <c r="P17955">
        <v>2011</v>
      </c>
      <c r="Q17955" s="1">
        <v>41395</v>
      </c>
      <c r="R17955" s="1">
        <v>41395</v>
      </c>
      <c r="S17955">
        <v>0</v>
      </c>
      <c r="T17955">
        <v>0</v>
      </c>
      <c r="U17955">
        <v>0</v>
      </c>
      <c r="V17955">
        <v>0</v>
      </c>
      <c r="W17955">
        <v>0</v>
      </c>
      <c r="X17955">
        <v>0</v>
      </c>
      <c r="Y17955">
        <v>0</v>
      </c>
      <c r="Z17955">
        <v>0</v>
      </c>
      <c r="AA17955">
        <v>0</v>
      </c>
      <c r="AB17955">
        <v>0</v>
      </c>
      <c r="AC17955">
        <v>0</v>
      </c>
      <c r="AD17955">
        <v>0</v>
      </c>
      <c r="AE17955">
        <v>0</v>
      </c>
      <c r="AF17955">
        <v>0</v>
      </c>
      <c r="AG17955">
        <v>0</v>
      </c>
      <c r="AH17955">
        <v>0</v>
      </c>
      <c r="AI17955">
        <v>0</v>
      </c>
      <c r="AJ17955">
        <v>0</v>
      </c>
      <c r="AK17955">
        <v>0</v>
      </c>
      <c r="AL17955">
        <v>0</v>
      </c>
      <c r="AM17955">
        <v>0</v>
      </c>
    </row>
    <row r="17956" spans="1:39" x14ac:dyDescent="0.45">
      <c r="A17956" t="s">
        <v>68318</v>
      </c>
      <c r="B17956" t="s">
        <v>68319</v>
      </c>
      <c r="C17956" t="s">
        <v>68320</v>
      </c>
      <c r="D17956" t="s">
        <v>55520</v>
      </c>
      <c r="E17956" t="s">
        <v>10054</v>
      </c>
      <c r="F17956" t="s">
        <v>68321</v>
      </c>
      <c r="G17956" t="s">
        <v>57</v>
      </c>
      <c r="H17956" t="s">
        <v>46</v>
      </c>
      <c r="I17956" t="s">
        <v>58</v>
      </c>
      <c r="J17956" t="s">
        <v>989</v>
      </c>
      <c r="K17956" t="s">
        <v>990</v>
      </c>
      <c r="L17956">
        <v>3</v>
      </c>
      <c r="M17956" s="1">
        <v>39448</v>
      </c>
      <c r="N17956" s="2">
        <v>39448</v>
      </c>
      <c r="O17956" t="s">
        <v>181</v>
      </c>
      <c r="P17956">
        <v>2008</v>
      </c>
      <c r="Q17956" s="1">
        <v>40346</v>
      </c>
      <c r="R17956" s="1">
        <v>41557</v>
      </c>
      <c r="S17956">
        <v>0</v>
      </c>
      <c r="T17956">
        <v>30000000</v>
      </c>
      <c r="U17956">
        <v>0</v>
      </c>
      <c r="V17956">
        <v>0</v>
      </c>
      <c r="W17956">
        <v>0</v>
      </c>
      <c r="X17956">
        <v>11250672</v>
      </c>
      <c r="Y17956">
        <v>0</v>
      </c>
      <c r="Z17956">
        <v>0</v>
      </c>
      <c r="AA17956">
        <v>0</v>
      </c>
      <c r="AB17956">
        <v>0</v>
      </c>
      <c r="AC17956">
        <v>0</v>
      </c>
      <c r="AD17956">
        <v>0</v>
      </c>
      <c r="AE17956">
        <v>0</v>
      </c>
      <c r="AF17956">
        <v>11000000</v>
      </c>
      <c r="AG17956">
        <v>19000000</v>
      </c>
      <c r="AH17956">
        <v>0</v>
      </c>
      <c r="AI17956">
        <v>0</v>
      </c>
      <c r="AJ17956">
        <v>0</v>
      </c>
      <c r="AK17956">
        <v>0</v>
      </c>
      <c r="AL17956">
        <v>0</v>
      </c>
      <c r="AM17956">
        <v>0</v>
      </c>
    </row>
    <row r="17957" spans="1:39" x14ac:dyDescent="0.45">
      <c r="A17957" t="s">
        <v>68322</v>
      </c>
      <c r="B17957" t="s">
        <v>68323</v>
      </c>
      <c r="C17957" t="s">
        <v>68324</v>
      </c>
      <c r="D17957" t="s">
        <v>68325</v>
      </c>
      <c r="E17957" t="s">
        <v>1827</v>
      </c>
      <c r="F17957" t="s">
        <v>5332</v>
      </c>
      <c r="G17957" t="s">
        <v>57</v>
      </c>
      <c r="H17957" t="s">
        <v>46</v>
      </c>
      <c r="I17957" t="s">
        <v>648</v>
      </c>
      <c r="J17957" t="s">
        <v>649</v>
      </c>
      <c r="K17957" t="s">
        <v>4626</v>
      </c>
      <c r="L17957">
        <v>1</v>
      </c>
      <c r="M17957" s="1">
        <v>35796</v>
      </c>
      <c r="N17957" s="2">
        <v>35796</v>
      </c>
      <c r="O17957" t="s">
        <v>709</v>
      </c>
      <c r="P17957">
        <v>1998</v>
      </c>
      <c r="Q17957" s="1">
        <v>39022</v>
      </c>
      <c r="R17957" s="1">
        <v>39022</v>
      </c>
      <c r="S17957">
        <v>0</v>
      </c>
      <c r="T17957">
        <v>22000000</v>
      </c>
      <c r="U17957">
        <v>0</v>
      </c>
      <c r="V17957">
        <v>0</v>
      </c>
      <c r="W17957">
        <v>0</v>
      </c>
      <c r="X17957">
        <v>0</v>
      </c>
      <c r="Y17957">
        <v>0</v>
      </c>
      <c r="Z17957">
        <v>0</v>
      </c>
      <c r="AA17957">
        <v>0</v>
      </c>
      <c r="AB17957">
        <v>0</v>
      </c>
      <c r="AC17957">
        <v>0</v>
      </c>
      <c r="AD17957">
        <v>0</v>
      </c>
      <c r="AE17957">
        <v>0</v>
      </c>
      <c r="AF17957">
        <v>0</v>
      </c>
      <c r="AG17957">
        <v>0</v>
      </c>
      <c r="AH17957">
        <v>0</v>
      </c>
      <c r="AI17957">
        <v>0</v>
      </c>
      <c r="AJ17957">
        <v>0</v>
      </c>
      <c r="AK17957">
        <v>0</v>
      </c>
      <c r="AL17957">
        <v>0</v>
      </c>
      <c r="AM17957">
        <v>0</v>
      </c>
    </row>
    <row r="17958" spans="1:39" x14ac:dyDescent="0.45">
      <c r="A17958" t="s">
        <v>68326</v>
      </c>
      <c r="B17958" t="s">
        <v>68327</v>
      </c>
      <c r="C17958" t="s">
        <v>68328</v>
      </c>
      <c r="D17958" t="s">
        <v>88</v>
      </c>
      <c r="E17958" t="s">
        <v>89</v>
      </c>
      <c r="F17958" t="s">
        <v>9126</v>
      </c>
      <c r="G17958" t="s">
        <v>57</v>
      </c>
      <c r="H17958" t="s">
        <v>46</v>
      </c>
      <c r="I17958" t="s">
        <v>1234</v>
      </c>
      <c r="J17958" t="s">
        <v>16175</v>
      </c>
      <c r="K17958" t="s">
        <v>16176</v>
      </c>
      <c r="L17958">
        <v>6</v>
      </c>
      <c r="M17958" s="1">
        <v>39448</v>
      </c>
      <c r="N17958" s="2">
        <v>39448</v>
      </c>
      <c r="O17958" t="s">
        <v>181</v>
      </c>
      <c r="P17958">
        <v>2008</v>
      </c>
      <c r="Q17958" s="1">
        <v>39814</v>
      </c>
      <c r="R17958" s="1">
        <v>41581</v>
      </c>
      <c r="S17958">
        <v>0</v>
      </c>
      <c r="T17958">
        <v>5900000</v>
      </c>
      <c r="U17958">
        <v>0</v>
      </c>
      <c r="V17958">
        <v>0</v>
      </c>
      <c r="W17958">
        <v>0</v>
      </c>
      <c r="X17958">
        <v>0</v>
      </c>
      <c r="Y17958">
        <v>0</v>
      </c>
      <c r="Z17958">
        <v>0</v>
      </c>
      <c r="AA17958">
        <v>0</v>
      </c>
      <c r="AB17958">
        <v>0</v>
      </c>
      <c r="AC17958">
        <v>0</v>
      </c>
      <c r="AD17958">
        <v>0</v>
      </c>
      <c r="AE17958">
        <v>0</v>
      </c>
      <c r="AF17958">
        <v>1150000</v>
      </c>
      <c r="AG17958">
        <v>4000000</v>
      </c>
      <c r="AH17958">
        <v>0</v>
      </c>
      <c r="AI17958">
        <v>0</v>
      </c>
      <c r="AJ17958">
        <v>0</v>
      </c>
      <c r="AK17958">
        <v>0</v>
      </c>
      <c r="AL17958">
        <v>0</v>
      </c>
      <c r="AM17958">
        <v>0</v>
      </c>
    </row>
    <row r="17959" spans="1:39" x14ac:dyDescent="0.45">
      <c r="A17959" t="s">
        <v>68329</v>
      </c>
      <c r="B17959" t="s">
        <v>68330</v>
      </c>
      <c r="C17959" t="s">
        <v>68331</v>
      </c>
      <c r="D17959" t="s">
        <v>161</v>
      </c>
      <c r="E17959" t="s">
        <v>162</v>
      </c>
      <c r="F17959" t="s">
        <v>1845</v>
      </c>
      <c r="G17959" t="s">
        <v>57</v>
      </c>
      <c r="H17959" t="s">
        <v>46</v>
      </c>
      <c r="I17959" t="s">
        <v>58</v>
      </c>
      <c r="J17959" t="s">
        <v>518</v>
      </c>
      <c r="K17959" t="s">
        <v>519</v>
      </c>
      <c r="L17959">
        <v>1</v>
      </c>
      <c r="M17959" s="1">
        <v>35431</v>
      </c>
      <c r="N17959" s="2">
        <v>35431</v>
      </c>
      <c r="O17959" t="s">
        <v>1513</v>
      </c>
      <c r="P17959">
        <v>1997</v>
      </c>
      <c r="Q17959" s="1">
        <v>41876</v>
      </c>
      <c r="R17959" s="1">
        <v>41876</v>
      </c>
      <c r="S17959">
        <v>0</v>
      </c>
      <c r="T17959">
        <v>8000000</v>
      </c>
      <c r="U17959">
        <v>0</v>
      </c>
      <c r="V17959">
        <v>0</v>
      </c>
      <c r="W17959">
        <v>0</v>
      </c>
      <c r="X17959">
        <v>0</v>
      </c>
      <c r="Y17959">
        <v>0</v>
      </c>
      <c r="Z17959">
        <v>0</v>
      </c>
      <c r="AA17959">
        <v>0</v>
      </c>
      <c r="AB17959">
        <v>0</v>
      </c>
      <c r="AC17959">
        <v>0</v>
      </c>
      <c r="AD17959">
        <v>0</v>
      </c>
      <c r="AE17959">
        <v>0</v>
      </c>
      <c r="AF17959">
        <v>0</v>
      </c>
      <c r="AG17959">
        <v>0</v>
      </c>
      <c r="AH17959">
        <v>0</v>
      </c>
      <c r="AI17959">
        <v>0</v>
      </c>
      <c r="AJ17959">
        <v>0</v>
      </c>
      <c r="AK17959">
        <v>0</v>
      </c>
      <c r="AL17959">
        <v>0</v>
      </c>
      <c r="AM17959">
        <v>0</v>
      </c>
    </row>
    <row r="17960" spans="1:39" x14ac:dyDescent="0.45">
      <c r="A17960" t="s">
        <v>68332</v>
      </c>
      <c r="B17960" t="s">
        <v>68333</v>
      </c>
      <c r="C17960" t="s">
        <v>68334</v>
      </c>
      <c r="D17960" t="s">
        <v>68335</v>
      </c>
      <c r="E17960" t="s">
        <v>25305</v>
      </c>
      <c r="F17960" t="s">
        <v>68336</v>
      </c>
      <c r="G17960" t="s">
        <v>57</v>
      </c>
      <c r="H17960" t="s">
        <v>379</v>
      </c>
      <c r="J17960" t="s">
        <v>1200</v>
      </c>
      <c r="K17960" t="s">
        <v>1200</v>
      </c>
      <c r="L17960">
        <v>2</v>
      </c>
      <c r="M17960" s="1">
        <v>37012</v>
      </c>
      <c r="N17960" s="2">
        <v>37012</v>
      </c>
      <c r="O17960" t="s">
        <v>3532</v>
      </c>
      <c r="P17960">
        <v>2001</v>
      </c>
      <c r="Q17960" s="1">
        <v>39339</v>
      </c>
      <c r="R17960" s="1">
        <v>39889</v>
      </c>
      <c r="S17960">
        <v>0</v>
      </c>
      <c r="T17960">
        <v>15870000</v>
      </c>
      <c r="U17960">
        <v>0</v>
      </c>
      <c r="V17960">
        <v>0</v>
      </c>
      <c r="W17960">
        <v>0</v>
      </c>
      <c r="X17960">
        <v>0</v>
      </c>
      <c r="Y17960">
        <v>0</v>
      </c>
      <c r="Z17960">
        <v>0</v>
      </c>
      <c r="AA17960">
        <v>0</v>
      </c>
      <c r="AB17960">
        <v>0</v>
      </c>
      <c r="AC17960">
        <v>0</v>
      </c>
      <c r="AD17960">
        <v>0</v>
      </c>
      <c r="AE17960">
        <v>0</v>
      </c>
      <c r="AF17960">
        <v>6930000</v>
      </c>
      <c r="AG17960">
        <v>0</v>
      </c>
      <c r="AH17960">
        <v>0</v>
      </c>
      <c r="AI17960">
        <v>0</v>
      </c>
      <c r="AJ17960">
        <v>0</v>
      </c>
      <c r="AK17960">
        <v>0</v>
      </c>
      <c r="AL17960">
        <v>0</v>
      </c>
      <c r="AM17960">
        <v>0</v>
      </c>
    </row>
    <row r="17961" spans="1:39" x14ac:dyDescent="0.45">
      <c r="A17961" t="s">
        <v>68337</v>
      </c>
      <c r="B17961" t="s">
        <v>68338</v>
      </c>
      <c r="D17961" t="s">
        <v>389</v>
      </c>
      <c r="E17961" t="s">
        <v>390</v>
      </c>
      <c r="F17961" t="s">
        <v>114</v>
      </c>
      <c r="G17961" t="s">
        <v>57</v>
      </c>
      <c r="H17961" t="s">
        <v>46</v>
      </c>
      <c r="I17961" t="s">
        <v>526</v>
      </c>
      <c r="J17961" t="s">
        <v>4322</v>
      </c>
      <c r="K17961" t="s">
        <v>68339</v>
      </c>
      <c r="L17961">
        <v>1</v>
      </c>
      <c r="Q17961" s="1">
        <v>41556</v>
      </c>
      <c r="R17961" s="1">
        <v>41556</v>
      </c>
      <c r="S17961">
        <v>0</v>
      </c>
      <c r="T17961">
        <v>0</v>
      </c>
      <c r="U17961">
        <v>0</v>
      </c>
      <c r="V17961">
        <v>0</v>
      </c>
      <c r="W17961">
        <v>0</v>
      </c>
      <c r="X17961">
        <v>0</v>
      </c>
      <c r="Y17961">
        <v>0</v>
      </c>
      <c r="Z17961">
        <v>0</v>
      </c>
      <c r="AA17961">
        <v>0</v>
      </c>
      <c r="AB17961">
        <v>0</v>
      </c>
      <c r="AC17961">
        <v>0</v>
      </c>
      <c r="AD17961">
        <v>0</v>
      </c>
      <c r="AE17961">
        <v>0</v>
      </c>
      <c r="AF17961">
        <v>0</v>
      </c>
      <c r="AG17961">
        <v>0</v>
      </c>
      <c r="AH17961">
        <v>0</v>
      </c>
      <c r="AI17961">
        <v>0</v>
      </c>
      <c r="AJ17961">
        <v>0</v>
      </c>
      <c r="AK17961">
        <v>0</v>
      </c>
      <c r="AL17961">
        <v>0</v>
      </c>
      <c r="AM17961">
        <v>0</v>
      </c>
    </row>
    <row r="17962" spans="1:39" x14ac:dyDescent="0.45">
      <c r="A17962" t="s">
        <v>68340</v>
      </c>
      <c r="B17962" t="s">
        <v>68341</v>
      </c>
      <c r="C17962" t="s">
        <v>68342</v>
      </c>
      <c r="D17962" t="s">
        <v>68343</v>
      </c>
      <c r="E17962" t="s">
        <v>11051</v>
      </c>
      <c r="F17962" t="s">
        <v>68344</v>
      </c>
      <c r="G17962" t="s">
        <v>57</v>
      </c>
      <c r="H17962" t="s">
        <v>46</v>
      </c>
      <c r="I17962" t="s">
        <v>3634</v>
      </c>
      <c r="J17962" t="s">
        <v>3635</v>
      </c>
      <c r="K17962" t="s">
        <v>3636</v>
      </c>
      <c r="L17962">
        <v>6</v>
      </c>
      <c r="M17962" s="1">
        <v>40057</v>
      </c>
      <c r="N17962" s="2">
        <v>40057</v>
      </c>
      <c r="O17962" t="s">
        <v>285</v>
      </c>
      <c r="P17962">
        <v>2009</v>
      </c>
      <c r="Q17962" s="1">
        <v>40787</v>
      </c>
      <c r="R17962" s="1">
        <v>41946</v>
      </c>
      <c r="S17962">
        <v>600000</v>
      </c>
      <c r="T17962">
        <v>583452</v>
      </c>
      <c r="U17962">
        <v>0</v>
      </c>
      <c r="V17962">
        <v>0</v>
      </c>
      <c r="W17962">
        <v>0</v>
      </c>
      <c r="X17962">
        <v>0</v>
      </c>
      <c r="Y17962">
        <v>700000</v>
      </c>
      <c r="Z17962">
        <v>0</v>
      </c>
      <c r="AA17962">
        <v>0</v>
      </c>
      <c r="AB17962">
        <v>0</v>
      </c>
      <c r="AC17962">
        <v>0</v>
      </c>
      <c r="AD17962">
        <v>0</v>
      </c>
      <c r="AE17962">
        <v>0</v>
      </c>
      <c r="AF17962">
        <v>0</v>
      </c>
      <c r="AG17962">
        <v>0</v>
      </c>
      <c r="AH17962">
        <v>0</v>
      </c>
      <c r="AI17962">
        <v>0</v>
      </c>
      <c r="AJ17962">
        <v>0</v>
      </c>
      <c r="AK17962">
        <v>0</v>
      </c>
      <c r="AL17962">
        <v>0</v>
      </c>
      <c r="AM17962">
        <v>0</v>
      </c>
    </row>
    <row r="17963" spans="1:39" x14ac:dyDescent="0.45">
      <c r="A17963" t="s">
        <v>68345</v>
      </c>
      <c r="B17963" t="s">
        <v>68346</v>
      </c>
      <c r="C17963" t="s">
        <v>68347</v>
      </c>
      <c r="F17963" t="s">
        <v>1458</v>
      </c>
      <c r="G17963" t="s">
        <v>57</v>
      </c>
      <c r="L17963">
        <v>1</v>
      </c>
      <c r="M17963" s="1">
        <v>41275</v>
      </c>
      <c r="N17963" s="2">
        <v>41275</v>
      </c>
      <c r="O17963" t="s">
        <v>164</v>
      </c>
      <c r="P17963">
        <v>2013</v>
      </c>
      <c r="Q17963" s="1">
        <v>41830</v>
      </c>
      <c r="R17963" s="1">
        <v>41830</v>
      </c>
      <c r="S17963">
        <v>0</v>
      </c>
      <c r="T17963">
        <v>0</v>
      </c>
      <c r="U17963">
        <v>0</v>
      </c>
      <c r="V17963">
        <v>0</v>
      </c>
      <c r="W17963">
        <v>0</v>
      </c>
      <c r="X17963">
        <v>15000000</v>
      </c>
      <c r="Y17963">
        <v>0</v>
      </c>
      <c r="Z17963">
        <v>0</v>
      </c>
      <c r="AA17963">
        <v>0</v>
      </c>
      <c r="AB17963">
        <v>0</v>
      </c>
      <c r="AC17963">
        <v>0</v>
      </c>
      <c r="AD17963">
        <v>0</v>
      </c>
      <c r="AE17963">
        <v>0</v>
      </c>
      <c r="AF17963">
        <v>0</v>
      </c>
      <c r="AG17963">
        <v>0</v>
      </c>
      <c r="AH17963">
        <v>0</v>
      </c>
      <c r="AI17963">
        <v>0</v>
      </c>
      <c r="AJ17963">
        <v>0</v>
      </c>
      <c r="AK17963">
        <v>0</v>
      </c>
      <c r="AL17963">
        <v>0</v>
      </c>
      <c r="AM17963">
        <v>0</v>
      </c>
    </row>
    <row r="17964" spans="1:39" x14ac:dyDescent="0.45">
      <c r="A17964" t="s">
        <v>68348</v>
      </c>
      <c r="B17964" t="s">
        <v>68349</v>
      </c>
      <c r="C17964" t="s">
        <v>68350</v>
      </c>
      <c r="D17964" t="s">
        <v>68351</v>
      </c>
      <c r="E17964" t="s">
        <v>954</v>
      </c>
      <c r="F17964" t="s">
        <v>114</v>
      </c>
      <c r="G17964" t="s">
        <v>57</v>
      </c>
      <c r="H17964" t="s">
        <v>46</v>
      </c>
      <c r="I17964" t="s">
        <v>58</v>
      </c>
      <c r="J17964" t="s">
        <v>198</v>
      </c>
      <c r="K17964" t="s">
        <v>833</v>
      </c>
      <c r="L17964">
        <v>2</v>
      </c>
      <c r="M17964" s="1">
        <v>40725</v>
      </c>
      <c r="N17964" s="2">
        <v>40725</v>
      </c>
      <c r="O17964" t="s">
        <v>250</v>
      </c>
      <c r="P17964">
        <v>2011</v>
      </c>
      <c r="Q17964" s="1">
        <v>40848</v>
      </c>
      <c r="R17964" s="1">
        <v>40848</v>
      </c>
      <c r="S17964">
        <v>0</v>
      </c>
      <c r="T17964">
        <v>0</v>
      </c>
      <c r="U17964">
        <v>0</v>
      </c>
      <c r="V17964">
        <v>0</v>
      </c>
      <c r="W17964">
        <v>0</v>
      </c>
      <c r="X17964">
        <v>0</v>
      </c>
      <c r="Y17964">
        <v>0</v>
      </c>
      <c r="Z17964">
        <v>0</v>
      </c>
      <c r="AA17964">
        <v>0</v>
      </c>
      <c r="AB17964">
        <v>0</v>
      </c>
      <c r="AC17964">
        <v>0</v>
      </c>
      <c r="AD17964">
        <v>0</v>
      </c>
      <c r="AE17964">
        <v>0</v>
      </c>
      <c r="AF17964">
        <v>0</v>
      </c>
      <c r="AG17964">
        <v>0</v>
      </c>
      <c r="AH17964">
        <v>0</v>
      </c>
      <c r="AI17964">
        <v>0</v>
      </c>
      <c r="AJ17964">
        <v>0</v>
      </c>
      <c r="AK17964">
        <v>0</v>
      </c>
      <c r="AL17964">
        <v>0</v>
      </c>
      <c r="AM17964">
        <v>0</v>
      </c>
    </row>
    <row r="17965" spans="1:39" x14ac:dyDescent="0.45">
      <c r="A17965" t="s">
        <v>68352</v>
      </c>
      <c r="B17965" t="s">
        <v>68353</v>
      </c>
      <c r="C17965" t="s">
        <v>68354</v>
      </c>
      <c r="D17965" t="s">
        <v>14928</v>
      </c>
      <c r="E17965" t="s">
        <v>1882</v>
      </c>
      <c r="F17965" t="s">
        <v>457</v>
      </c>
      <c r="G17965" t="s">
        <v>101</v>
      </c>
      <c r="H17965" t="s">
        <v>2003</v>
      </c>
      <c r="J17965" t="s">
        <v>2004</v>
      </c>
      <c r="K17965" t="s">
        <v>2004</v>
      </c>
      <c r="L17965">
        <v>2</v>
      </c>
      <c r="M17965" s="1">
        <v>39814</v>
      </c>
      <c r="N17965" s="2">
        <v>39814</v>
      </c>
      <c r="O17965" t="s">
        <v>188</v>
      </c>
      <c r="P17965">
        <v>2009</v>
      </c>
      <c r="Q17965" s="1">
        <v>40483</v>
      </c>
      <c r="R17965" s="1">
        <v>40597</v>
      </c>
      <c r="S17965">
        <v>0</v>
      </c>
      <c r="T17965">
        <v>2500000</v>
      </c>
      <c r="U17965">
        <v>0</v>
      </c>
      <c r="V17965">
        <v>0</v>
      </c>
      <c r="W17965">
        <v>0</v>
      </c>
      <c r="X17965">
        <v>0</v>
      </c>
      <c r="Y17965">
        <v>0</v>
      </c>
      <c r="Z17965">
        <v>0</v>
      </c>
      <c r="AA17965">
        <v>0</v>
      </c>
      <c r="AB17965">
        <v>0</v>
      </c>
      <c r="AC17965">
        <v>0</v>
      </c>
      <c r="AD17965">
        <v>0</v>
      </c>
      <c r="AE17965">
        <v>0</v>
      </c>
      <c r="AF17965">
        <v>2500000</v>
      </c>
      <c r="AG17965">
        <v>0</v>
      </c>
      <c r="AH17965">
        <v>0</v>
      </c>
      <c r="AI17965">
        <v>0</v>
      </c>
      <c r="AJ17965">
        <v>0</v>
      </c>
      <c r="AK17965">
        <v>0</v>
      </c>
      <c r="AL17965">
        <v>0</v>
      </c>
      <c r="AM17965">
        <v>0</v>
      </c>
    </row>
    <row r="17966" spans="1:39" x14ac:dyDescent="0.45">
      <c r="A17966" t="s">
        <v>68355</v>
      </c>
      <c r="B17966" t="s">
        <v>68356</v>
      </c>
      <c r="C17966" t="s">
        <v>68357</v>
      </c>
      <c r="D17966" t="s">
        <v>774</v>
      </c>
      <c r="E17966" t="s">
        <v>775</v>
      </c>
      <c r="F17966" t="s">
        <v>114</v>
      </c>
      <c r="G17966" t="s">
        <v>57</v>
      </c>
      <c r="H17966" t="s">
        <v>260</v>
      </c>
      <c r="I17966" t="s">
        <v>11374</v>
      </c>
      <c r="J17966" t="s">
        <v>11375</v>
      </c>
      <c r="K17966" t="s">
        <v>11375</v>
      </c>
      <c r="L17966">
        <v>1</v>
      </c>
      <c r="M17966" s="1">
        <v>40184</v>
      </c>
      <c r="N17966" s="2">
        <v>40179</v>
      </c>
      <c r="O17966" t="s">
        <v>118</v>
      </c>
      <c r="P17966">
        <v>2010</v>
      </c>
      <c r="Q17966" s="1">
        <v>40841</v>
      </c>
      <c r="R17966" s="1">
        <v>40841</v>
      </c>
      <c r="S17966">
        <v>0</v>
      </c>
      <c r="T17966">
        <v>0</v>
      </c>
      <c r="U17966">
        <v>0</v>
      </c>
      <c r="V17966">
        <v>0</v>
      </c>
      <c r="W17966">
        <v>0</v>
      </c>
      <c r="X17966">
        <v>0</v>
      </c>
      <c r="Y17966">
        <v>0</v>
      </c>
      <c r="Z17966">
        <v>0</v>
      </c>
      <c r="AA17966">
        <v>0</v>
      </c>
      <c r="AB17966">
        <v>0</v>
      </c>
      <c r="AC17966">
        <v>0</v>
      </c>
      <c r="AD17966">
        <v>0</v>
      </c>
      <c r="AE17966">
        <v>0</v>
      </c>
      <c r="AF17966">
        <v>0</v>
      </c>
      <c r="AG17966">
        <v>0</v>
      </c>
      <c r="AH17966">
        <v>0</v>
      </c>
      <c r="AI17966">
        <v>0</v>
      </c>
      <c r="AJ17966">
        <v>0</v>
      </c>
      <c r="AK17966">
        <v>0</v>
      </c>
      <c r="AL17966">
        <v>0</v>
      </c>
      <c r="AM17966">
        <v>0</v>
      </c>
    </row>
    <row r="17967" spans="1:39" x14ac:dyDescent="0.45">
      <c r="A17967" t="s">
        <v>68358</v>
      </c>
      <c r="B17967" t="s">
        <v>68359</v>
      </c>
      <c r="C17967" t="s">
        <v>68360</v>
      </c>
      <c r="D17967" t="s">
        <v>16702</v>
      </c>
      <c r="E17967" t="s">
        <v>10642</v>
      </c>
      <c r="F17967" t="s">
        <v>114</v>
      </c>
      <c r="G17967" t="s">
        <v>57</v>
      </c>
      <c r="H17967" t="s">
        <v>496</v>
      </c>
      <c r="J17967" t="s">
        <v>682</v>
      </c>
      <c r="K17967" t="s">
        <v>683</v>
      </c>
      <c r="L17967">
        <v>1</v>
      </c>
      <c r="M17967" s="1">
        <v>40695</v>
      </c>
      <c r="N17967" s="2">
        <v>40695</v>
      </c>
      <c r="O17967" t="s">
        <v>76</v>
      </c>
      <c r="P17967">
        <v>2011</v>
      </c>
      <c r="Q17967" s="1">
        <v>41758</v>
      </c>
      <c r="R17967" s="1">
        <v>41758</v>
      </c>
      <c r="S17967">
        <v>0</v>
      </c>
      <c r="T17967">
        <v>0</v>
      </c>
      <c r="U17967">
        <v>0</v>
      </c>
      <c r="V17967">
        <v>0</v>
      </c>
      <c r="W17967">
        <v>0</v>
      </c>
      <c r="X17967">
        <v>0</v>
      </c>
      <c r="Y17967">
        <v>0</v>
      </c>
      <c r="Z17967">
        <v>0</v>
      </c>
      <c r="AA17967">
        <v>0</v>
      </c>
      <c r="AB17967">
        <v>0</v>
      </c>
      <c r="AC17967">
        <v>0</v>
      </c>
      <c r="AD17967">
        <v>0</v>
      </c>
      <c r="AE17967">
        <v>0</v>
      </c>
      <c r="AF17967">
        <v>0</v>
      </c>
      <c r="AG17967">
        <v>0</v>
      </c>
      <c r="AH17967">
        <v>0</v>
      </c>
      <c r="AI17967">
        <v>0</v>
      </c>
      <c r="AJ17967">
        <v>0</v>
      </c>
      <c r="AK17967">
        <v>0</v>
      </c>
      <c r="AL17967">
        <v>0</v>
      </c>
      <c r="AM17967">
        <v>0</v>
      </c>
    </row>
    <row r="17968" spans="1:39" x14ac:dyDescent="0.45">
      <c r="A17968" t="s">
        <v>68361</v>
      </c>
      <c r="B17968" t="s">
        <v>68362</v>
      </c>
      <c r="C17968" t="s">
        <v>68363</v>
      </c>
      <c r="D17968" t="s">
        <v>68364</v>
      </c>
      <c r="E17968" t="s">
        <v>2264</v>
      </c>
      <c r="F17968" t="s">
        <v>68365</v>
      </c>
      <c r="G17968" t="s">
        <v>57</v>
      </c>
      <c r="H17968" t="s">
        <v>46</v>
      </c>
      <c r="I17968" t="s">
        <v>299</v>
      </c>
      <c r="J17968" t="s">
        <v>300</v>
      </c>
      <c r="K17968" t="s">
        <v>300</v>
      </c>
      <c r="L17968">
        <v>2</v>
      </c>
      <c r="M17968" s="1">
        <v>41640</v>
      </c>
      <c r="N17968" s="2">
        <v>41640</v>
      </c>
      <c r="O17968" t="s">
        <v>84</v>
      </c>
      <c r="P17968">
        <v>2014</v>
      </c>
      <c r="Q17968" s="1">
        <v>41626</v>
      </c>
      <c r="R17968" s="1">
        <v>41765</v>
      </c>
      <c r="S17968">
        <v>0</v>
      </c>
      <c r="T17968">
        <v>0</v>
      </c>
      <c r="U17968">
        <v>0</v>
      </c>
      <c r="V17968">
        <v>0</v>
      </c>
      <c r="W17968">
        <v>0</v>
      </c>
      <c r="X17968">
        <v>387500</v>
      </c>
      <c r="Y17968">
        <v>0</v>
      </c>
      <c r="Z17968">
        <v>0</v>
      </c>
      <c r="AA17968">
        <v>0</v>
      </c>
      <c r="AB17968">
        <v>0</v>
      </c>
      <c r="AC17968">
        <v>0</v>
      </c>
      <c r="AD17968">
        <v>0</v>
      </c>
      <c r="AE17968">
        <v>0</v>
      </c>
      <c r="AF17968">
        <v>0</v>
      </c>
      <c r="AG17968">
        <v>0</v>
      </c>
      <c r="AH17968">
        <v>0</v>
      </c>
      <c r="AI17968">
        <v>0</v>
      </c>
      <c r="AJ17968">
        <v>0</v>
      </c>
      <c r="AK17968">
        <v>0</v>
      </c>
      <c r="AL17968">
        <v>0</v>
      </c>
      <c r="AM17968">
        <v>0</v>
      </c>
    </row>
    <row r="17969" spans="1:39" x14ac:dyDescent="0.45">
      <c r="A17969" t="s">
        <v>68366</v>
      </c>
      <c r="B17969" t="s">
        <v>68367</v>
      </c>
      <c r="C17969" t="s">
        <v>68368</v>
      </c>
      <c r="D17969" t="s">
        <v>293</v>
      </c>
      <c r="E17969" t="s">
        <v>294</v>
      </c>
      <c r="F17969" t="s">
        <v>19351</v>
      </c>
      <c r="G17969" t="s">
        <v>57</v>
      </c>
      <c r="H17969" t="s">
        <v>46</v>
      </c>
      <c r="I17969" t="s">
        <v>91</v>
      </c>
      <c r="J17969" t="s">
        <v>92</v>
      </c>
      <c r="K17969" t="s">
        <v>1694</v>
      </c>
      <c r="L17969">
        <v>1</v>
      </c>
      <c r="Q17969" s="1">
        <v>41136</v>
      </c>
      <c r="R17969" s="1">
        <v>41136</v>
      </c>
      <c r="S17969">
        <v>115000</v>
      </c>
      <c r="T17969">
        <v>0</v>
      </c>
      <c r="U17969">
        <v>0</v>
      </c>
      <c r="V17969">
        <v>0</v>
      </c>
      <c r="W17969">
        <v>0</v>
      </c>
      <c r="X17969">
        <v>0</v>
      </c>
      <c r="Y17969">
        <v>0</v>
      </c>
      <c r="Z17969">
        <v>0</v>
      </c>
      <c r="AA17969">
        <v>0</v>
      </c>
      <c r="AB17969">
        <v>0</v>
      </c>
      <c r="AC17969">
        <v>0</v>
      </c>
      <c r="AD17969">
        <v>0</v>
      </c>
      <c r="AE17969">
        <v>0</v>
      </c>
      <c r="AF17969">
        <v>0</v>
      </c>
      <c r="AG17969">
        <v>0</v>
      </c>
      <c r="AH17969">
        <v>0</v>
      </c>
      <c r="AI17969">
        <v>0</v>
      </c>
      <c r="AJ17969">
        <v>0</v>
      </c>
      <c r="AK17969">
        <v>0</v>
      </c>
      <c r="AL17969">
        <v>0</v>
      </c>
      <c r="AM17969">
        <v>0</v>
      </c>
    </row>
    <row r="17970" spans="1:39" x14ac:dyDescent="0.45">
      <c r="A17970" t="s">
        <v>68369</v>
      </c>
      <c r="B17970" t="s">
        <v>68370</v>
      </c>
      <c r="C17970" t="s">
        <v>68371</v>
      </c>
      <c r="D17970" t="s">
        <v>88</v>
      </c>
      <c r="E17970" t="s">
        <v>89</v>
      </c>
      <c r="F17970" t="s">
        <v>68372</v>
      </c>
      <c r="G17970" t="s">
        <v>57</v>
      </c>
      <c r="H17970" t="s">
        <v>1585</v>
      </c>
      <c r="J17970" t="s">
        <v>1586</v>
      </c>
      <c r="K17970" t="s">
        <v>1586</v>
      </c>
      <c r="L17970">
        <v>1</v>
      </c>
      <c r="M17970" s="1">
        <v>39234</v>
      </c>
      <c r="N17970" s="2">
        <v>39234</v>
      </c>
      <c r="O17970" t="s">
        <v>2939</v>
      </c>
      <c r="P17970">
        <v>2007</v>
      </c>
      <c r="Q17970" s="1">
        <v>40848</v>
      </c>
      <c r="R17970" s="1">
        <v>40848</v>
      </c>
      <c r="S17970">
        <v>0</v>
      </c>
      <c r="T17970">
        <v>0</v>
      </c>
      <c r="U17970">
        <v>0</v>
      </c>
      <c r="V17970">
        <v>0</v>
      </c>
      <c r="W17970">
        <v>0</v>
      </c>
      <c r="X17970">
        <v>0</v>
      </c>
      <c r="Y17970">
        <v>359624</v>
      </c>
      <c r="Z17970">
        <v>0</v>
      </c>
      <c r="AA17970">
        <v>0</v>
      </c>
      <c r="AB17970">
        <v>0</v>
      </c>
      <c r="AC17970">
        <v>0</v>
      </c>
      <c r="AD17970">
        <v>0</v>
      </c>
      <c r="AE17970">
        <v>0</v>
      </c>
      <c r="AF17970">
        <v>0</v>
      </c>
      <c r="AG17970">
        <v>0</v>
      </c>
      <c r="AH17970">
        <v>0</v>
      </c>
      <c r="AI17970">
        <v>0</v>
      </c>
      <c r="AJ17970">
        <v>0</v>
      </c>
      <c r="AK17970">
        <v>0</v>
      </c>
      <c r="AL17970">
        <v>0</v>
      </c>
      <c r="AM17970">
        <v>0</v>
      </c>
    </row>
    <row r="17971" spans="1:39" x14ac:dyDescent="0.45">
      <c r="A17971" t="s">
        <v>68373</v>
      </c>
      <c r="B17971" t="s">
        <v>68374</v>
      </c>
      <c r="C17971" t="s">
        <v>68375</v>
      </c>
      <c r="D17971" t="s">
        <v>461</v>
      </c>
      <c r="E17971" t="s">
        <v>462</v>
      </c>
      <c r="F17971" t="s">
        <v>16932</v>
      </c>
      <c r="G17971" t="s">
        <v>57</v>
      </c>
      <c r="H17971" t="s">
        <v>46</v>
      </c>
      <c r="I17971" t="s">
        <v>47</v>
      </c>
      <c r="J17971" t="s">
        <v>48</v>
      </c>
      <c r="K17971" t="s">
        <v>49</v>
      </c>
      <c r="L17971">
        <v>1</v>
      </c>
      <c r="M17971" s="1">
        <v>32143</v>
      </c>
      <c r="N17971" s="2">
        <v>32143</v>
      </c>
      <c r="O17971" t="s">
        <v>2667</v>
      </c>
      <c r="P17971">
        <v>1988</v>
      </c>
      <c r="Q17971" s="1">
        <v>41688</v>
      </c>
      <c r="R17971" s="1">
        <v>41688</v>
      </c>
      <c r="S17971">
        <v>0</v>
      </c>
      <c r="T17971">
        <v>0</v>
      </c>
      <c r="U17971">
        <v>0</v>
      </c>
      <c r="V17971">
        <v>0</v>
      </c>
      <c r="W17971">
        <v>0</v>
      </c>
      <c r="X17971">
        <v>60500000</v>
      </c>
      <c r="Y17971">
        <v>0</v>
      </c>
      <c r="Z17971">
        <v>0</v>
      </c>
      <c r="AA17971">
        <v>0</v>
      </c>
      <c r="AB17971">
        <v>0</v>
      </c>
      <c r="AC17971">
        <v>0</v>
      </c>
      <c r="AD17971">
        <v>0</v>
      </c>
      <c r="AE17971">
        <v>0</v>
      </c>
      <c r="AF17971">
        <v>0</v>
      </c>
      <c r="AG17971">
        <v>0</v>
      </c>
      <c r="AH17971">
        <v>0</v>
      </c>
      <c r="AI17971">
        <v>0</v>
      </c>
      <c r="AJ17971">
        <v>0</v>
      </c>
      <c r="AK17971">
        <v>0</v>
      </c>
      <c r="AL17971">
        <v>0</v>
      </c>
      <c r="AM17971">
        <v>0</v>
      </c>
    </row>
    <row r="17972" spans="1:39" x14ac:dyDescent="0.45">
      <c r="A17972" t="s">
        <v>68376</v>
      </c>
      <c r="B17972" t="s">
        <v>68377</v>
      </c>
      <c r="C17972" t="s">
        <v>68378</v>
      </c>
      <c r="D17972" t="s">
        <v>943</v>
      </c>
      <c r="E17972" t="s">
        <v>221</v>
      </c>
      <c r="F17972" t="s">
        <v>68379</v>
      </c>
      <c r="G17972" t="s">
        <v>45</v>
      </c>
      <c r="H17972" t="s">
        <v>46</v>
      </c>
      <c r="I17972" t="s">
        <v>58</v>
      </c>
      <c r="J17972" t="s">
        <v>198</v>
      </c>
      <c r="K17972" t="s">
        <v>199</v>
      </c>
      <c r="L17972">
        <v>5</v>
      </c>
      <c r="M17972" s="1">
        <v>38353</v>
      </c>
      <c r="N17972" s="2">
        <v>38353</v>
      </c>
      <c r="O17972" t="s">
        <v>464</v>
      </c>
      <c r="P17972">
        <v>2005</v>
      </c>
      <c r="Q17972" s="1">
        <v>39002</v>
      </c>
      <c r="R17972" s="1">
        <v>40058</v>
      </c>
      <c r="S17972">
        <v>0</v>
      </c>
      <c r="T17972">
        <v>25107724</v>
      </c>
      <c r="U17972">
        <v>0</v>
      </c>
      <c r="V17972">
        <v>0</v>
      </c>
      <c r="W17972">
        <v>0</v>
      </c>
      <c r="X17972">
        <v>0</v>
      </c>
      <c r="Y17972">
        <v>0</v>
      </c>
      <c r="Z17972">
        <v>0</v>
      </c>
      <c r="AA17972">
        <v>0</v>
      </c>
      <c r="AB17972">
        <v>0</v>
      </c>
      <c r="AC17972">
        <v>0</v>
      </c>
      <c r="AD17972">
        <v>0</v>
      </c>
      <c r="AE17972">
        <v>0</v>
      </c>
      <c r="AF17972">
        <v>1200000</v>
      </c>
      <c r="AG17972">
        <v>8900000</v>
      </c>
      <c r="AH17972">
        <v>15007724</v>
      </c>
      <c r="AI17972">
        <v>0</v>
      </c>
      <c r="AJ17972">
        <v>0</v>
      </c>
      <c r="AK17972">
        <v>0</v>
      </c>
      <c r="AL17972">
        <v>0</v>
      </c>
      <c r="AM17972">
        <v>0</v>
      </c>
    </row>
    <row r="17973" spans="1:39" x14ac:dyDescent="0.45">
      <c r="A17973" t="s">
        <v>68380</v>
      </c>
      <c r="B17973" t="s">
        <v>68381</v>
      </c>
      <c r="C17973" t="s">
        <v>68382</v>
      </c>
      <c r="D17973" t="s">
        <v>54919</v>
      </c>
      <c r="E17973" t="s">
        <v>363</v>
      </c>
      <c r="F17973" t="s">
        <v>114</v>
      </c>
      <c r="G17973" t="s">
        <v>57</v>
      </c>
      <c r="L17973">
        <v>1</v>
      </c>
      <c r="Q17973" s="1">
        <v>41816</v>
      </c>
      <c r="R17973" s="1">
        <v>41816</v>
      </c>
      <c r="S17973">
        <v>0</v>
      </c>
      <c r="T17973">
        <v>0</v>
      </c>
      <c r="U17973">
        <v>0</v>
      </c>
      <c r="V17973">
        <v>0</v>
      </c>
      <c r="W17973">
        <v>0</v>
      </c>
      <c r="X17973">
        <v>0</v>
      </c>
      <c r="Y17973">
        <v>0</v>
      </c>
      <c r="Z17973">
        <v>0</v>
      </c>
      <c r="AA17973">
        <v>0</v>
      </c>
      <c r="AB17973">
        <v>0</v>
      </c>
      <c r="AC17973">
        <v>0</v>
      </c>
      <c r="AD17973">
        <v>0</v>
      </c>
      <c r="AE17973">
        <v>0</v>
      </c>
      <c r="AF17973">
        <v>0</v>
      </c>
      <c r="AG17973">
        <v>0</v>
      </c>
      <c r="AH17973">
        <v>0</v>
      </c>
      <c r="AI17973">
        <v>0</v>
      </c>
      <c r="AJ17973">
        <v>0</v>
      </c>
      <c r="AK17973">
        <v>0</v>
      </c>
      <c r="AL17973">
        <v>0</v>
      </c>
      <c r="AM17973">
        <v>0</v>
      </c>
    </row>
    <row r="17974" spans="1:39" x14ac:dyDescent="0.45">
      <c r="A17974" t="s">
        <v>68383</v>
      </c>
      <c r="B17974" t="s">
        <v>68384</v>
      </c>
      <c r="C17974" t="s">
        <v>68385</v>
      </c>
      <c r="D17974" t="s">
        <v>68386</v>
      </c>
      <c r="E17974" t="s">
        <v>89</v>
      </c>
      <c r="F17974" t="s">
        <v>114</v>
      </c>
      <c r="G17974" t="s">
        <v>57</v>
      </c>
      <c r="H17974" t="s">
        <v>46</v>
      </c>
      <c r="I17974" t="s">
        <v>1095</v>
      </c>
      <c r="J17974" t="s">
        <v>1096</v>
      </c>
      <c r="K17974" t="s">
        <v>1097</v>
      </c>
      <c r="L17974">
        <v>1</v>
      </c>
      <c r="M17974" s="1">
        <v>39448</v>
      </c>
      <c r="N17974" s="2">
        <v>39448</v>
      </c>
      <c r="O17974" t="s">
        <v>181</v>
      </c>
      <c r="P17974">
        <v>2008</v>
      </c>
      <c r="Q17974" s="1">
        <v>41061</v>
      </c>
      <c r="R17974" s="1">
        <v>41061</v>
      </c>
      <c r="S17974">
        <v>0</v>
      </c>
      <c r="T17974">
        <v>0</v>
      </c>
      <c r="U17974">
        <v>0</v>
      </c>
      <c r="V17974">
        <v>0</v>
      </c>
      <c r="W17974">
        <v>0</v>
      </c>
      <c r="X17974">
        <v>0</v>
      </c>
      <c r="Y17974">
        <v>0</v>
      </c>
      <c r="Z17974">
        <v>0</v>
      </c>
      <c r="AA17974">
        <v>0</v>
      </c>
      <c r="AB17974">
        <v>0</v>
      </c>
      <c r="AC17974">
        <v>0</v>
      </c>
      <c r="AD17974">
        <v>0</v>
      </c>
      <c r="AE17974">
        <v>0</v>
      </c>
      <c r="AF17974">
        <v>0</v>
      </c>
      <c r="AG17974">
        <v>0</v>
      </c>
      <c r="AH17974">
        <v>0</v>
      </c>
      <c r="AI17974">
        <v>0</v>
      </c>
      <c r="AJ17974">
        <v>0</v>
      </c>
      <c r="AK17974">
        <v>0</v>
      </c>
      <c r="AL17974">
        <v>0</v>
      </c>
      <c r="AM17974">
        <v>0</v>
      </c>
    </row>
    <row r="17975" spans="1:39" x14ac:dyDescent="0.45">
      <c r="A17975" t="s">
        <v>68387</v>
      </c>
      <c r="B17975" t="s">
        <v>68388</v>
      </c>
      <c r="C17975" t="s">
        <v>68389</v>
      </c>
      <c r="D17975" t="s">
        <v>68390</v>
      </c>
      <c r="E17975" t="s">
        <v>89</v>
      </c>
      <c r="F17975" t="s">
        <v>8651</v>
      </c>
      <c r="G17975" t="s">
        <v>57</v>
      </c>
      <c r="H17975" t="s">
        <v>46</v>
      </c>
      <c r="I17975" t="s">
        <v>47</v>
      </c>
      <c r="J17975" t="s">
        <v>48</v>
      </c>
      <c r="K17975" t="s">
        <v>49</v>
      </c>
      <c r="L17975">
        <v>1</v>
      </c>
      <c r="M17975" s="1">
        <v>41275</v>
      </c>
      <c r="N17975" s="2">
        <v>41275</v>
      </c>
      <c r="O17975" t="s">
        <v>164</v>
      </c>
      <c r="P17975">
        <v>2013</v>
      </c>
      <c r="Q17975" s="1">
        <v>41880</v>
      </c>
      <c r="R17975" s="1">
        <v>41880</v>
      </c>
      <c r="S17975">
        <v>0</v>
      </c>
      <c r="T17975">
        <v>5400000</v>
      </c>
      <c r="U17975">
        <v>0</v>
      </c>
      <c r="V17975">
        <v>0</v>
      </c>
      <c r="W17975">
        <v>0</v>
      </c>
      <c r="X17975">
        <v>0</v>
      </c>
      <c r="Y17975">
        <v>0</v>
      </c>
      <c r="Z17975">
        <v>0</v>
      </c>
      <c r="AA17975">
        <v>0</v>
      </c>
      <c r="AB17975">
        <v>0</v>
      </c>
      <c r="AC17975">
        <v>0</v>
      </c>
      <c r="AD17975">
        <v>0</v>
      </c>
      <c r="AE17975">
        <v>0</v>
      </c>
      <c r="AF17975">
        <v>0</v>
      </c>
      <c r="AG17975">
        <v>0</v>
      </c>
      <c r="AH17975">
        <v>0</v>
      </c>
      <c r="AI17975">
        <v>0</v>
      </c>
      <c r="AJ17975">
        <v>0</v>
      </c>
      <c r="AK17975">
        <v>0</v>
      </c>
      <c r="AL17975">
        <v>0</v>
      </c>
      <c r="AM17975">
        <v>0</v>
      </c>
    </row>
    <row r="17976" spans="1:39" x14ac:dyDescent="0.45">
      <c r="A17976" t="s">
        <v>68391</v>
      </c>
      <c r="B17976" t="s">
        <v>68392</v>
      </c>
      <c r="C17976" t="s">
        <v>68393</v>
      </c>
      <c r="D17976" t="s">
        <v>88</v>
      </c>
      <c r="E17976" t="s">
        <v>89</v>
      </c>
      <c r="F17976" t="s">
        <v>114</v>
      </c>
      <c r="G17976" t="s">
        <v>57</v>
      </c>
      <c r="H17976" t="s">
        <v>46</v>
      </c>
      <c r="I17976" t="s">
        <v>58</v>
      </c>
      <c r="J17976" t="s">
        <v>198</v>
      </c>
      <c r="K17976" t="s">
        <v>199</v>
      </c>
      <c r="L17976">
        <v>2</v>
      </c>
      <c r="M17976" s="1">
        <v>38718</v>
      </c>
      <c r="N17976" s="2">
        <v>38718</v>
      </c>
      <c r="O17976" t="s">
        <v>430</v>
      </c>
      <c r="P17976">
        <v>2006</v>
      </c>
      <c r="Q17976" s="1">
        <v>39602</v>
      </c>
      <c r="R17976" s="1">
        <v>40023</v>
      </c>
      <c r="S17976">
        <v>0</v>
      </c>
      <c r="T17976">
        <v>0</v>
      </c>
      <c r="U17976">
        <v>0</v>
      </c>
      <c r="V17976">
        <v>0</v>
      </c>
      <c r="W17976">
        <v>0</v>
      </c>
      <c r="X17976">
        <v>0</v>
      </c>
      <c r="Y17976">
        <v>0</v>
      </c>
      <c r="Z17976">
        <v>0</v>
      </c>
      <c r="AA17976">
        <v>0</v>
      </c>
      <c r="AB17976">
        <v>0</v>
      </c>
      <c r="AC17976">
        <v>0</v>
      </c>
      <c r="AD17976">
        <v>0</v>
      </c>
      <c r="AE17976">
        <v>0</v>
      </c>
      <c r="AF17976">
        <v>0</v>
      </c>
      <c r="AG17976">
        <v>0</v>
      </c>
      <c r="AH17976">
        <v>0</v>
      </c>
      <c r="AI17976">
        <v>0</v>
      </c>
      <c r="AJ17976">
        <v>0</v>
      </c>
      <c r="AK17976">
        <v>0</v>
      </c>
      <c r="AL17976">
        <v>0</v>
      </c>
      <c r="AM17976">
        <v>0</v>
      </c>
    </row>
    <row r="17977" spans="1:39" x14ac:dyDescent="0.45">
      <c r="A17977" t="s">
        <v>68394</v>
      </c>
      <c r="B17977" t="s">
        <v>68395</v>
      </c>
      <c r="C17977" t="s">
        <v>68396</v>
      </c>
      <c r="D17977" t="s">
        <v>68397</v>
      </c>
      <c r="E17977" t="s">
        <v>27254</v>
      </c>
      <c r="F17977" t="s">
        <v>68398</v>
      </c>
      <c r="G17977" t="s">
        <v>57</v>
      </c>
      <c r="H17977" t="s">
        <v>46</v>
      </c>
      <c r="I17977" t="s">
        <v>1388</v>
      </c>
      <c r="J17977" t="s">
        <v>8439</v>
      </c>
      <c r="K17977" t="s">
        <v>8439</v>
      </c>
      <c r="L17977">
        <v>3</v>
      </c>
      <c r="M17977" s="1">
        <v>40544</v>
      </c>
      <c r="N17977" s="2">
        <v>40544</v>
      </c>
      <c r="O17977" t="s">
        <v>528</v>
      </c>
      <c r="P17977">
        <v>2011</v>
      </c>
      <c r="Q17977" s="1">
        <v>41697</v>
      </c>
      <c r="R17977" s="1">
        <v>41814</v>
      </c>
      <c r="S17977">
        <v>0</v>
      </c>
      <c r="T17977">
        <v>15130688</v>
      </c>
      <c r="U17977">
        <v>0</v>
      </c>
      <c r="V17977">
        <v>0</v>
      </c>
      <c r="W17977">
        <v>0</v>
      </c>
      <c r="X17977">
        <v>0</v>
      </c>
      <c r="Y17977">
        <v>0</v>
      </c>
      <c r="Z17977">
        <v>0</v>
      </c>
      <c r="AA17977">
        <v>0</v>
      </c>
      <c r="AB17977">
        <v>0</v>
      </c>
      <c r="AC17977">
        <v>0</v>
      </c>
      <c r="AD17977">
        <v>0</v>
      </c>
      <c r="AE17977">
        <v>0</v>
      </c>
      <c r="AF17977">
        <v>0</v>
      </c>
      <c r="AG17977">
        <v>0</v>
      </c>
      <c r="AH17977">
        <v>0</v>
      </c>
      <c r="AI17977">
        <v>0</v>
      </c>
      <c r="AJ17977">
        <v>0</v>
      </c>
      <c r="AK17977">
        <v>0</v>
      </c>
      <c r="AL17977">
        <v>0</v>
      </c>
      <c r="AM17977">
        <v>0</v>
      </c>
    </row>
    <row r="17978" spans="1:39" x14ac:dyDescent="0.45">
      <c r="A17978" t="s">
        <v>68399</v>
      </c>
      <c r="B17978" t="s">
        <v>68400</v>
      </c>
      <c r="C17978" t="s">
        <v>68401</v>
      </c>
      <c r="D17978" t="s">
        <v>88</v>
      </c>
      <c r="E17978" t="s">
        <v>89</v>
      </c>
      <c r="F17978" t="s">
        <v>68402</v>
      </c>
      <c r="G17978" t="s">
        <v>57</v>
      </c>
      <c r="H17978" t="s">
        <v>46</v>
      </c>
      <c r="I17978" t="s">
        <v>58</v>
      </c>
      <c r="J17978" t="s">
        <v>1223</v>
      </c>
      <c r="K17978" t="s">
        <v>1223</v>
      </c>
      <c r="L17978">
        <v>4</v>
      </c>
      <c r="M17978" s="1">
        <v>39083</v>
      </c>
      <c r="N17978" s="2">
        <v>39083</v>
      </c>
      <c r="O17978" t="s">
        <v>110</v>
      </c>
      <c r="P17978">
        <v>2007</v>
      </c>
      <c r="Q17978" s="1">
        <v>40094</v>
      </c>
      <c r="R17978" s="1">
        <v>41029</v>
      </c>
      <c r="S17978">
        <v>2449999</v>
      </c>
      <c r="T17978">
        <v>4600000</v>
      </c>
      <c r="U17978">
        <v>0</v>
      </c>
      <c r="V17978">
        <v>0</v>
      </c>
      <c r="W17978">
        <v>0</v>
      </c>
      <c r="X17978">
        <v>0</v>
      </c>
      <c r="Y17978">
        <v>0</v>
      </c>
      <c r="Z17978">
        <v>0</v>
      </c>
      <c r="AA17978">
        <v>0</v>
      </c>
      <c r="AB17978">
        <v>0</v>
      </c>
      <c r="AC17978">
        <v>0</v>
      </c>
      <c r="AD17978">
        <v>0</v>
      </c>
      <c r="AE17978">
        <v>0</v>
      </c>
      <c r="AF17978">
        <v>0</v>
      </c>
      <c r="AG17978">
        <v>0</v>
      </c>
      <c r="AH17978">
        <v>0</v>
      </c>
      <c r="AI17978">
        <v>0</v>
      </c>
      <c r="AJ17978">
        <v>0</v>
      </c>
      <c r="AK17978">
        <v>0</v>
      </c>
      <c r="AL17978">
        <v>0</v>
      </c>
      <c r="AM17978">
        <v>0</v>
      </c>
    </row>
    <row r="17979" spans="1:39" x14ac:dyDescent="0.45">
      <c r="A17979" t="s">
        <v>68403</v>
      </c>
      <c r="B17979" t="s">
        <v>68404</v>
      </c>
      <c r="C17979" t="s">
        <v>68405</v>
      </c>
      <c r="F17979" t="s">
        <v>73</v>
      </c>
      <c r="G17979" t="s">
        <v>57</v>
      </c>
      <c r="H17979" t="s">
        <v>715</v>
      </c>
      <c r="J17979" t="s">
        <v>2151</v>
      </c>
      <c r="L17979">
        <v>1</v>
      </c>
      <c r="Q17979" s="1">
        <v>41974</v>
      </c>
      <c r="R17979" s="1">
        <v>41974</v>
      </c>
      <c r="S17979">
        <v>0</v>
      </c>
      <c r="T17979">
        <v>1500000</v>
      </c>
      <c r="U17979">
        <v>0</v>
      </c>
      <c r="V17979">
        <v>0</v>
      </c>
      <c r="W17979">
        <v>0</v>
      </c>
      <c r="X17979">
        <v>0</v>
      </c>
      <c r="Y17979">
        <v>0</v>
      </c>
      <c r="Z17979">
        <v>0</v>
      </c>
      <c r="AA17979">
        <v>0</v>
      </c>
      <c r="AB17979">
        <v>0</v>
      </c>
      <c r="AC17979">
        <v>0</v>
      </c>
      <c r="AD17979">
        <v>0</v>
      </c>
      <c r="AE17979">
        <v>0</v>
      </c>
      <c r="AF17979">
        <v>0</v>
      </c>
      <c r="AG17979">
        <v>0</v>
      </c>
      <c r="AH17979">
        <v>0</v>
      </c>
      <c r="AI17979">
        <v>0</v>
      </c>
      <c r="AJ17979">
        <v>0</v>
      </c>
      <c r="AK17979">
        <v>0</v>
      </c>
      <c r="AL17979">
        <v>0</v>
      </c>
      <c r="AM17979">
        <v>0</v>
      </c>
    </row>
    <row r="17980" spans="1:39" x14ac:dyDescent="0.45">
      <c r="A17980" t="s">
        <v>68406</v>
      </c>
      <c r="B17980" t="s">
        <v>68407</v>
      </c>
      <c r="C17980" t="s">
        <v>68408</v>
      </c>
      <c r="D17980" t="s">
        <v>68409</v>
      </c>
      <c r="E17980" t="s">
        <v>5546</v>
      </c>
      <c r="F17980" t="s">
        <v>230</v>
      </c>
      <c r="G17980" t="s">
        <v>57</v>
      </c>
      <c r="H17980" t="s">
        <v>496</v>
      </c>
      <c r="J17980" t="s">
        <v>2417</v>
      </c>
      <c r="K17980" t="s">
        <v>2417</v>
      </c>
      <c r="L17980">
        <v>1</v>
      </c>
      <c r="M17980" s="1">
        <v>40909</v>
      </c>
      <c r="N17980" s="2">
        <v>40909</v>
      </c>
      <c r="O17980" t="s">
        <v>132</v>
      </c>
      <c r="P17980">
        <v>2012</v>
      </c>
      <c r="Q17980" s="1">
        <v>41884</v>
      </c>
      <c r="R17980" s="1">
        <v>41884</v>
      </c>
      <c r="S17980">
        <v>3000000</v>
      </c>
      <c r="T17980">
        <v>0</v>
      </c>
      <c r="U17980">
        <v>0</v>
      </c>
      <c r="V17980">
        <v>0</v>
      </c>
      <c r="W17980">
        <v>0</v>
      </c>
      <c r="X17980">
        <v>0</v>
      </c>
      <c r="Y17980">
        <v>0</v>
      </c>
      <c r="Z17980">
        <v>0</v>
      </c>
      <c r="AA17980">
        <v>0</v>
      </c>
      <c r="AB17980">
        <v>0</v>
      </c>
      <c r="AC17980">
        <v>0</v>
      </c>
      <c r="AD17980">
        <v>0</v>
      </c>
      <c r="AE17980">
        <v>0</v>
      </c>
      <c r="AF17980">
        <v>0</v>
      </c>
      <c r="AG17980">
        <v>0</v>
      </c>
      <c r="AH17980">
        <v>0</v>
      </c>
      <c r="AI17980">
        <v>0</v>
      </c>
      <c r="AJ17980">
        <v>0</v>
      </c>
      <c r="AK17980">
        <v>0</v>
      </c>
      <c r="AL17980">
        <v>0</v>
      </c>
      <c r="AM17980">
        <v>0</v>
      </c>
    </row>
    <row r="17981" spans="1:39" x14ac:dyDescent="0.45">
      <c r="A17981" t="s">
        <v>68410</v>
      </c>
      <c r="B17981" t="s">
        <v>68411</v>
      </c>
      <c r="C17981" t="s">
        <v>68412</v>
      </c>
      <c r="D17981" t="s">
        <v>88</v>
      </c>
      <c r="E17981" t="s">
        <v>89</v>
      </c>
      <c r="F17981" t="s">
        <v>1047</v>
      </c>
      <c r="G17981" t="s">
        <v>45</v>
      </c>
      <c r="H17981" t="s">
        <v>46</v>
      </c>
      <c r="I17981" t="s">
        <v>47</v>
      </c>
      <c r="J17981" t="s">
        <v>48</v>
      </c>
      <c r="K17981" t="s">
        <v>49</v>
      </c>
      <c r="L17981">
        <v>1</v>
      </c>
      <c r="M17981" s="1">
        <v>37257</v>
      </c>
      <c r="N17981" s="2">
        <v>37257</v>
      </c>
      <c r="O17981" t="s">
        <v>554</v>
      </c>
      <c r="P17981">
        <v>2002</v>
      </c>
      <c r="Q17981" s="1">
        <v>38535</v>
      </c>
      <c r="R17981" s="1">
        <v>38535</v>
      </c>
      <c r="S17981">
        <v>0</v>
      </c>
      <c r="T17981">
        <v>5000000</v>
      </c>
      <c r="U17981">
        <v>0</v>
      </c>
      <c r="V17981">
        <v>0</v>
      </c>
      <c r="W17981">
        <v>0</v>
      </c>
      <c r="X17981">
        <v>0</v>
      </c>
      <c r="Y17981">
        <v>0</v>
      </c>
      <c r="Z17981">
        <v>0</v>
      </c>
      <c r="AA17981">
        <v>0</v>
      </c>
      <c r="AB17981">
        <v>0</v>
      </c>
      <c r="AC17981">
        <v>0</v>
      </c>
      <c r="AD17981">
        <v>0</v>
      </c>
      <c r="AE17981">
        <v>0</v>
      </c>
      <c r="AF17981">
        <v>5000000</v>
      </c>
      <c r="AG17981">
        <v>0</v>
      </c>
      <c r="AH17981">
        <v>0</v>
      </c>
      <c r="AI17981">
        <v>0</v>
      </c>
      <c r="AJ17981">
        <v>0</v>
      </c>
      <c r="AK17981">
        <v>0</v>
      </c>
      <c r="AL17981">
        <v>0</v>
      </c>
      <c r="AM17981">
        <v>0</v>
      </c>
    </row>
    <row r="17982" spans="1:39" x14ac:dyDescent="0.45">
      <c r="A17982" t="s">
        <v>68413</v>
      </c>
      <c r="B17982" t="s">
        <v>68414</v>
      </c>
      <c r="C17982" t="s">
        <v>68415</v>
      </c>
      <c r="D17982" t="s">
        <v>54112</v>
      </c>
      <c r="E17982" t="s">
        <v>72</v>
      </c>
      <c r="F17982" t="s">
        <v>187</v>
      </c>
      <c r="G17982" t="s">
        <v>57</v>
      </c>
      <c r="H17982" t="s">
        <v>46</v>
      </c>
      <c r="I17982" t="s">
        <v>136</v>
      </c>
      <c r="J17982" t="s">
        <v>1672</v>
      </c>
      <c r="K17982" t="s">
        <v>1672</v>
      </c>
      <c r="L17982">
        <v>6</v>
      </c>
      <c r="M17982" s="1">
        <v>40909</v>
      </c>
      <c r="N17982" s="2">
        <v>40909</v>
      </c>
      <c r="O17982" t="s">
        <v>132</v>
      </c>
      <c r="P17982">
        <v>2012</v>
      </c>
      <c r="Q17982" s="1">
        <v>40999</v>
      </c>
      <c r="R17982" s="1">
        <v>41956</v>
      </c>
      <c r="S17982">
        <v>0</v>
      </c>
      <c r="T17982">
        <v>500000</v>
      </c>
      <c r="U17982">
        <v>0</v>
      </c>
      <c r="V17982">
        <v>0</v>
      </c>
      <c r="W17982">
        <v>0</v>
      </c>
      <c r="X17982">
        <v>0</v>
      </c>
      <c r="Y17982">
        <v>0</v>
      </c>
      <c r="Z17982">
        <v>0</v>
      </c>
      <c r="AA17982">
        <v>0</v>
      </c>
      <c r="AB17982">
        <v>0</v>
      </c>
      <c r="AC17982">
        <v>0</v>
      </c>
      <c r="AD17982">
        <v>0</v>
      </c>
      <c r="AE17982">
        <v>0</v>
      </c>
      <c r="AF17982">
        <v>0</v>
      </c>
      <c r="AG17982">
        <v>0</v>
      </c>
      <c r="AH17982">
        <v>0</v>
      </c>
      <c r="AI17982">
        <v>0</v>
      </c>
      <c r="AJ17982">
        <v>0</v>
      </c>
      <c r="AK17982">
        <v>0</v>
      </c>
      <c r="AL17982">
        <v>0</v>
      </c>
      <c r="AM17982">
        <v>0</v>
      </c>
    </row>
    <row r="17983" spans="1:39" x14ac:dyDescent="0.45">
      <c r="A17983" t="s">
        <v>68416</v>
      </c>
      <c r="B17983" t="s">
        <v>68417</v>
      </c>
      <c r="C17983" t="s">
        <v>68418</v>
      </c>
      <c r="D17983" t="s">
        <v>30507</v>
      </c>
      <c r="E17983" t="s">
        <v>89</v>
      </c>
      <c r="F17983" t="s">
        <v>114</v>
      </c>
      <c r="G17983" t="s">
        <v>101</v>
      </c>
      <c r="H17983" t="s">
        <v>260</v>
      </c>
      <c r="I17983" t="s">
        <v>261</v>
      </c>
      <c r="J17983" t="s">
        <v>262</v>
      </c>
      <c r="K17983" t="s">
        <v>262</v>
      </c>
      <c r="L17983">
        <v>2</v>
      </c>
      <c r="M17983" s="1">
        <v>39965</v>
      </c>
      <c r="N17983" s="2">
        <v>39965</v>
      </c>
      <c r="O17983" t="s">
        <v>269</v>
      </c>
      <c r="P17983">
        <v>2009</v>
      </c>
      <c r="Q17983" s="1">
        <v>40654</v>
      </c>
      <c r="R17983" s="1">
        <v>40764</v>
      </c>
      <c r="S17983">
        <v>0</v>
      </c>
      <c r="T17983">
        <v>0</v>
      </c>
      <c r="U17983">
        <v>0</v>
      </c>
      <c r="V17983">
        <v>0</v>
      </c>
      <c r="W17983">
        <v>0</v>
      </c>
      <c r="X17983">
        <v>0</v>
      </c>
      <c r="Y17983">
        <v>0</v>
      </c>
      <c r="Z17983">
        <v>0</v>
      </c>
      <c r="AA17983">
        <v>0</v>
      </c>
      <c r="AB17983">
        <v>0</v>
      </c>
      <c r="AC17983">
        <v>0</v>
      </c>
      <c r="AD17983">
        <v>0</v>
      </c>
      <c r="AE17983">
        <v>0</v>
      </c>
      <c r="AF17983">
        <v>0</v>
      </c>
      <c r="AG17983">
        <v>0</v>
      </c>
      <c r="AH17983">
        <v>0</v>
      </c>
      <c r="AI17983">
        <v>0</v>
      </c>
      <c r="AJ17983">
        <v>0</v>
      </c>
      <c r="AK17983">
        <v>0</v>
      </c>
      <c r="AL17983">
        <v>0</v>
      </c>
      <c r="AM17983">
        <v>0</v>
      </c>
    </row>
    <row r="17984" spans="1:39" x14ac:dyDescent="0.45">
      <c r="A17984" t="s">
        <v>68419</v>
      </c>
      <c r="B17984" t="s">
        <v>68420</v>
      </c>
      <c r="C17984" t="s">
        <v>68421</v>
      </c>
      <c r="D17984" t="s">
        <v>774</v>
      </c>
      <c r="E17984" t="s">
        <v>775</v>
      </c>
      <c r="F17984" t="s">
        <v>68422</v>
      </c>
      <c r="G17984" t="s">
        <v>57</v>
      </c>
      <c r="H17984" t="s">
        <v>46</v>
      </c>
      <c r="I17984" t="s">
        <v>299</v>
      </c>
      <c r="J17984" t="s">
        <v>300</v>
      </c>
      <c r="K17984" t="s">
        <v>2131</v>
      </c>
      <c r="L17984">
        <v>4</v>
      </c>
      <c r="M17984" s="1">
        <v>40179</v>
      </c>
      <c r="N17984" s="2">
        <v>40179</v>
      </c>
      <c r="O17984" t="s">
        <v>118</v>
      </c>
      <c r="P17984">
        <v>2010</v>
      </c>
      <c r="Q17984" s="1">
        <v>40735</v>
      </c>
      <c r="R17984" s="1">
        <v>41821</v>
      </c>
      <c r="S17984">
        <v>0</v>
      </c>
      <c r="T17984">
        <v>42499992</v>
      </c>
      <c r="U17984">
        <v>0</v>
      </c>
      <c r="V17984">
        <v>0</v>
      </c>
      <c r="W17984">
        <v>0</v>
      </c>
      <c r="X17984">
        <v>0</v>
      </c>
      <c r="Y17984">
        <v>0</v>
      </c>
      <c r="Z17984">
        <v>0</v>
      </c>
      <c r="AA17984">
        <v>0</v>
      </c>
      <c r="AB17984">
        <v>0</v>
      </c>
      <c r="AC17984">
        <v>0</v>
      </c>
      <c r="AD17984">
        <v>0</v>
      </c>
      <c r="AE17984">
        <v>0</v>
      </c>
      <c r="AF17984">
        <v>20500000</v>
      </c>
      <c r="AG17984">
        <v>9999992</v>
      </c>
      <c r="AH17984">
        <v>0</v>
      </c>
      <c r="AI17984">
        <v>0</v>
      </c>
      <c r="AJ17984">
        <v>0</v>
      </c>
      <c r="AK17984">
        <v>0</v>
      </c>
      <c r="AL17984">
        <v>0</v>
      </c>
      <c r="AM17984">
        <v>0</v>
      </c>
    </row>
    <row r="17985" spans="1:39" x14ac:dyDescent="0.45">
      <c r="A17985" t="s">
        <v>68423</v>
      </c>
      <c r="B17985" t="s">
        <v>68424</v>
      </c>
      <c r="C17985" t="s">
        <v>68425</v>
      </c>
      <c r="D17985" t="s">
        <v>1474</v>
      </c>
      <c r="E17985" t="s">
        <v>1475</v>
      </c>
      <c r="F17985" s="3">
        <v>95000</v>
      </c>
      <c r="G17985" t="s">
        <v>57</v>
      </c>
      <c r="H17985" t="s">
        <v>46</v>
      </c>
      <c r="I17985" t="s">
        <v>58</v>
      </c>
      <c r="J17985" t="s">
        <v>9160</v>
      </c>
      <c r="K17985" t="s">
        <v>9160</v>
      </c>
      <c r="L17985">
        <v>2</v>
      </c>
      <c r="M17985" s="1">
        <v>40909</v>
      </c>
      <c r="N17985" s="2">
        <v>40909</v>
      </c>
      <c r="O17985" t="s">
        <v>132</v>
      </c>
      <c r="P17985">
        <v>2012</v>
      </c>
      <c r="Q17985" s="1">
        <v>41389</v>
      </c>
      <c r="R17985" s="1">
        <v>41521</v>
      </c>
      <c r="S17985">
        <v>0</v>
      </c>
      <c r="T17985">
        <v>0</v>
      </c>
      <c r="U17985">
        <v>0</v>
      </c>
      <c r="V17985">
        <v>0</v>
      </c>
      <c r="W17985">
        <v>0</v>
      </c>
      <c r="X17985">
        <v>0</v>
      </c>
      <c r="Y17985">
        <v>0</v>
      </c>
      <c r="Z17985">
        <v>95000</v>
      </c>
      <c r="AA17985">
        <v>0</v>
      </c>
      <c r="AB17985">
        <v>0</v>
      </c>
      <c r="AC17985">
        <v>0</v>
      </c>
      <c r="AD17985">
        <v>0</v>
      </c>
      <c r="AE17985">
        <v>0</v>
      </c>
      <c r="AF17985">
        <v>0</v>
      </c>
      <c r="AG17985">
        <v>0</v>
      </c>
      <c r="AH17985">
        <v>0</v>
      </c>
      <c r="AI17985">
        <v>0</v>
      </c>
      <c r="AJ17985">
        <v>0</v>
      </c>
      <c r="AK17985">
        <v>0</v>
      </c>
      <c r="AL17985">
        <v>0</v>
      </c>
      <c r="AM17985">
        <v>0</v>
      </c>
    </row>
    <row r="17986" spans="1:39" x14ac:dyDescent="0.45">
      <c r="A17986" t="s">
        <v>68426</v>
      </c>
      <c r="B17986" t="s">
        <v>68427</v>
      </c>
      <c r="C17986" t="s">
        <v>68428</v>
      </c>
      <c r="D17986" t="s">
        <v>68429</v>
      </c>
      <c r="E17986" t="s">
        <v>10054</v>
      </c>
      <c r="F17986" t="s">
        <v>2249</v>
      </c>
      <c r="G17986" t="s">
        <v>57</v>
      </c>
      <c r="H17986" t="s">
        <v>503</v>
      </c>
      <c r="J17986" t="s">
        <v>504</v>
      </c>
      <c r="K17986" t="s">
        <v>504</v>
      </c>
      <c r="L17986">
        <v>1</v>
      </c>
      <c r="M17986" s="1">
        <v>41153</v>
      </c>
      <c r="N17986" s="2">
        <v>41153</v>
      </c>
      <c r="O17986" t="s">
        <v>596</v>
      </c>
      <c r="P17986">
        <v>2012</v>
      </c>
      <c r="Q17986" s="1">
        <v>41312</v>
      </c>
      <c r="R17986" s="1">
        <v>41312</v>
      </c>
      <c r="S17986">
        <v>0</v>
      </c>
      <c r="T17986">
        <v>560000</v>
      </c>
      <c r="U17986">
        <v>0</v>
      </c>
      <c r="V17986">
        <v>0</v>
      </c>
      <c r="W17986">
        <v>0</v>
      </c>
      <c r="X17986">
        <v>0</v>
      </c>
      <c r="Y17986">
        <v>0</v>
      </c>
      <c r="Z17986">
        <v>0</v>
      </c>
      <c r="AA17986">
        <v>0</v>
      </c>
      <c r="AB17986">
        <v>0</v>
      </c>
      <c r="AC17986">
        <v>0</v>
      </c>
      <c r="AD17986">
        <v>0</v>
      </c>
      <c r="AE17986">
        <v>0</v>
      </c>
      <c r="AF17986">
        <v>0</v>
      </c>
      <c r="AG17986">
        <v>0</v>
      </c>
      <c r="AH17986">
        <v>0</v>
      </c>
      <c r="AI17986">
        <v>0</v>
      </c>
      <c r="AJ17986">
        <v>0</v>
      </c>
      <c r="AK17986">
        <v>0</v>
      </c>
      <c r="AL17986">
        <v>0</v>
      </c>
      <c r="AM17986">
        <v>0</v>
      </c>
    </row>
    <row r="17987" spans="1:39" x14ac:dyDescent="0.45">
      <c r="A17987" t="s">
        <v>68430</v>
      </c>
      <c r="B17987" t="s">
        <v>68431</v>
      </c>
      <c r="C17987" t="s">
        <v>68432</v>
      </c>
      <c r="D17987" t="s">
        <v>68433</v>
      </c>
      <c r="E17987" t="s">
        <v>5546</v>
      </c>
      <c r="F17987" t="s">
        <v>4277</v>
      </c>
      <c r="G17987" t="s">
        <v>57</v>
      </c>
      <c r="H17987" t="s">
        <v>46</v>
      </c>
      <c r="I17987" t="s">
        <v>821</v>
      </c>
      <c r="J17987" t="s">
        <v>822</v>
      </c>
      <c r="K17987" t="s">
        <v>823</v>
      </c>
      <c r="L17987">
        <v>1</v>
      </c>
      <c r="M17987" s="1">
        <v>41491</v>
      </c>
      <c r="N17987" s="2">
        <v>41487</v>
      </c>
      <c r="O17987" t="s">
        <v>276</v>
      </c>
      <c r="P17987">
        <v>2013</v>
      </c>
      <c r="Q17987" s="1">
        <v>41858</v>
      </c>
      <c r="R17987" s="1">
        <v>41858</v>
      </c>
      <c r="S17987">
        <v>2200000</v>
      </c>
      <c r="T17987">
        <v>0</v>
      </c>
      <c r="U17987">
        <v>0</v>
      </c>
      <c r="V17987">
        <v>0</v>
      </c>
      <c r="W17987">
        <v>0</v>
      </c>
      <c r="X17987">
        <v>0</v>
      </c>
      <c r="Y17987">
        <v>0</v>
      </c>
      <c r="Z17987">
        <v>0</v>
      </c>
      <c r="AA17987">
        <v>0</v>
      </c>
      <c r="AB17987">
        <v>0</v>
      </c>
      <c r="AC17987">
        <v>0</v>
      </c>
      <c r="AD17987">
        <v>0</v>
      </c>
      <c r="AE17987">
        <v>0</v>
      </c>
      <c r="AF17987">
        <v>0</v>
      </c>
      <c r="AG17987">
        <v>0</v>
      </c>
      <c r="AH17987">
        <v>0</v>
      </c>
      <c r="AI17987">
        <v>0</v>
      </c>
      <c r="AJ17987">
        <v>0</v>
      </c>
      <c r="AK17987">
        <v>0</v>
      </c>
      <c r="AL17987">
        <v>0</v>
      </c>
      <c r="AM17987">
        <v>0</v>
      </c>
    </row>
    <row r="17988" spans="1:39" x14ac:dyDescent="0.45">
      <c r="A17988" t="s">
        <v>68434</v>
      </c>
      <c r="B17988" t="s">
        <v>68435</v>
      </c>
      <c r="C17988" t="s">
        <v>68436</v>
      </c>
      <c r="D17988" t="s">
        <v>19248</v>
      </c>
      <c r="E17988" t="s">
        <v>686</v>
      </c>
      <c r="F17988" s="3">
        <v>95000</v>
      </c>
      <c r="G17988" t="s">
        <v>57</v>
      </c>
      <c r="L17988">
        <v>1</v>
      </c>
      <c r="M17988" s="1">
        <v>41640</v>
      </c>
      <c r="N17988" s="2">
        <v>41640</v>
      </c>
      <c r="O17988" t="s">
        <v>84</v>
      </c>
      <c r="P17988">
        <v>2014</v>
      </c>
      <c r="Q17988" s="1">
        <v>41835</v>
      </c>
      <c r="R17988" s="1">
        <v>41835</v>
      </c>
      <c r="S17988">
        <v>95000</v>
      </c>
      <c r="T17988">
        <v>0</v>
      </c>
      <c r="U17988">
        <v>0</v>
      </c>
      <c r="V17988">
        <v>0</v>
      </c>
      <c r="W17988">
        <v>0</v>
      </c>
      <c r="X17988">
        <v>0</v>
      </c>
      <c r="Y17988">
        <v>0</v>
      </c>
      <c r="Z17988">
        <v>0</v>
      </c>
      <c r="AA17988">
        <v>0</v>
      </c>
      <c r="AB17988">
        <v>0</v>
      </c>
      <c r="AC17988">
        <v>0</v>
      </c>
      <c r="AD17988">
        <v>0</v>
      </c>
      <c r="AE17988">
        <v>0</v>
      </c>
      <c r="AF17988">
        <v>0</v>
      </c>
      <c r="AG17988">
        <v>0</v>
      </c>
      <c r="AH17988">
        <v>0</v>
      </c>
      <c r="AI17988">
        <v>0</v>
      </c>
      <c r="AJ17988">
        <v>0</v>
      </c>
      <c r="AK17988">
        <v>0</v>
      </c>
      <c r="AL17988">
        <v>0</v>
      </c>
      <c r="AM17988">
        <v>0</v>
      </c>
    </row>
    <row r="17989" spans="1:39" x14ac:dyDescent="0.45">
      <c r="A17989" t="s">
        <v>68437</v>
      </c>
      <c r="B17989" t="s">
        <v>68438</v>
      </c>
      <c r="C17989" t="s">
        <v>68439</v>
      </c>
      <c r="D17989" t="s">
        <v>68440</v>
      </c>
      <c r="E17989" t="s">
        <v>186</v>
      </c>
      <c r="F17989" t="s">
        <v>766</v>
      </c>
      <c r="G17989" t="s">
        <v>57</v>
      </c>
      <c r="H17989" t="s">
        <v>46</v>
      </c>
      <c r="I17989" t="s">
        <v>58</v>
      </c>
      <c r="J17989" t="s">
        <v>198</v>
      </c>
      <c r="K17989" t="s">
        <v>199</v>
      </c>
      <c r="L17989">
        <v>1</v>
      </c>
      <c r="M17989" s="1">
        <v>41640</v>
      </c>
      <c r="N17989" s="2">
        <v>41640</v>
      </c>
      <c r="O17989" t="s">
        <v>84</v>
      </c>
      <c r="P17989">
        <v>2014</v>
      </c>
      <c r="Q17989" s="1">
        <v>41731</v>
      </c>
      <c r="R17989" s="1">
        <v>41731</v>
      </c>
      <c r="S17989">
        <v>400000</v>
      </c>
      <c r="T17989">
        <v>0</v>
      </c>
      <c r="U17989">
        <v>0</v>
      </c>
      <c r="V17989">
        <v>0</v>
      </c>
      <c r="W17989">
        <v>0</v>
      </c>
      <c r="X17989">
        <v>0</v>
      </c>
      <c r="Y17989">
        <v>0</v>
      </c>
      <c r="Z17989">
        <v>0</v>
      </c>
      <c r="AA17989">
        <v>0</v>
      </c>
      <c r="AB17989">
        <v>0</v>
      </c>
      <c r="AC17989">
        <v>0</v>
      </c>
      <c r="AD17989">
        <v>0</v>
      </c>
      <c r="AE17989">
        <v>0</v>
      </c>
      <c r="AF17989">
        <v>0</v>
      </c>
      <c r="AG17989">
        <v>0</v>
      </c>
      <c r="AH17989">
        <v>0</v>
      </c>
      <c r="AI17989">
        <v>0</v>
      </c>
      <c r="AJ17989">
        <v>0</v>
      </c>
      <c r="AK17989">
        <v>0</v>
      </c>
      <c r="AL17989">
        <v>0</v>
      </c>
      <c r="AM17989">
        <v>0</v>
      </c>
    </row>
    <row r="17990" spans="1:39" x14ac:dyDescent="0.45">
      <c r="A17990" t="s">
        <v>68441</v>
      </c>
      <c r="B17990" t="s">
        <v>68442</v>
      </c>
      <c r="C17990" t="s">
        <v>68443</v>
      </c>
      <c r="D17990" t="s">
        <v>247</v>
      </c>
      <c r="E17990" t="s">
        <v>248</v>
      </c>
      <c r="F17990" t="s">
        <v>3702</v>
      </c>
      <c r="G17990" t="s">
        <v>57</v>
      </c>
      <c r="H17990" t="s">
        <v>46</v>
      </c>
      <c r="I17990" t="s">
        <v>58</v>
      </c>
      <c r="J17990" t="s">
        <v>198</v>
      </c>
      <c r="K17990" t="s">
        <v>4401</v>
      </c>
      <c r="L17990">
        <v>2</v>
      </c>
      <c r="M17990" s="1">
        <v>38473</v>
      </c>
      <c r="N17990" s="2">
        <v>38473</v>
      </c>
      <c r="O17990" t="s">
        <v>1808</v>
      </c>
      <c r="P17990">
        <v>2005</v>
      </c>
      <c r="Q17990" s="1">
        <v>40882</v>
      </c>
      <c r="R17990" s="1">
        <v>41484</v>
      </c>
      <c r="S17990">
        <v>0</v>
      </c>
      <c r="T17990">
        <v>12500000</v>
      </c>
      <c r="U17990">
        <v>0</v>
      </c>
      <c r="V17990">
        <v>0</v>
      </c>
      <c r="W17990">
        <v>0</v>
      </c>
      <c r="X17990">
        <v>0</v>
      </c>
      <c r="Y17990">
        <v>0</v>
      </c>
      <c r="Z17990">
        <v>0</v>
      </c>
      <c r="AA17990">
        <v>0</v>
      </c>
      <c r="AB17990">
        <v>0</v>
      </c>
      <c r="AC17990">
        <v>0</v>
      </c>
      <c r="AD17990">
        <v>0</v>
      </c>
      <c r="AE17990">
        <v>0</v>
      </c>
      <c r="AF17990">
        <v>2500000</v>
      </c>
      <c r="AG17990">
        <v>10000000</v>
      </c>
      <c r="AH17990">
        <v>0</v>
      </c>
      <c r="AI17990">
        <v>0</v>
      </c>
      <c r="AJ17990">
        <v>0</v>
      </c>
      <c r="AK17990">
        <v>0</v>
      </c>
      <c r="AL17990">
        <v>0</v>
      </c>
      <c r="AM17990">
        <v>0</v>
      </c>
    </row>
    <row r="17991" spans="1:39" x14ac:dyDescent="0.45">
      <c r="A17991" t="s">
        <v>68444</v>
      </c>
      <c r="B17991" t="s">
        <v>68445</v>
      </c>
      <c r="C17991" t="s">
        <v>68446</v>
      </c>
      <c r="D17991" t="s">
        <v>68447</v>
      </c>
      <c r="E17991" t="s">
        <v>27254</v>
      </c>
      <c r="F17991" s="3">
        <v>8000</v>
      </c>
      <c r="G17991" t="s">
        <v>57</v>
      </c>
      <c r="H17991" t="s">
        <v>46</v>
      </c>
      <c r="I17991" t="s">
        <v>58</v>
      </c>
      <c r="J17991" t="s">
        <v>198</v>
      </c>
      <c r="K17991" t="s">
        <v>2747</v>
      </c>
      <c r="L17991">
        <v>1</v>
      </c>
      <c r="M17991" s="1">
        <v>36526</v>
      </c>
      <c r="N17991" s="2">
        <v>36526</v>
      </c>
      <c r="O17991" t="s">
        <v>255</v>
      </c>
      <c r="P17991">
        <v>2000</v>
      </c>
      <c r="Q17991" s="1">
        <v>41048</v>
      </c>
      <c r="R17991" s="1">
        <v>41048</v>
      </c>
      <c r="S17991">
        <v>8000</v>
      </c>
      <c r="T17991">
        <v>0</v>
      </c>
      <c r="U17991">
        <v>0</v>
      </c>
      <c r="V17991">
        <v>0</v>
      </c>
      <c r="W17991">
        <v>0</v>
      </c>
      <c r="X17991">
        <v>0</v>
      </c>
      <c r="Y17991">
        <v>0</v>
      </c>
      <c r="Z17991">
        <v>0</v>
      </c>
      <c r="AA17991">
        <v>0</v>
      </c>
      <c r="AB17991">
        <v>0</v>
      </c>
      <c r="AC17991">
        <v>0</v>
      </c>
      <c r="AD17991">
        <v>0</v>
      </c>
      <c r="AE17991">
        <v>0</v>
      </c>
      <c r="AF17991">
        <v>0</v>
      </c>
      <c r="AG17991">
        <v>0</v>
      </c>
      <c r="AH17991">
        <v>0</v>
      </c>
      <c r="AI17991">
        <v>0</v>
      </c>
      <c r="AJ17991">
        <v>0</v>
      </c>
      <c r="AK17991">
        <v>0</v>
      </c>
      <c r="AL17991">
        <v>0</v>
      </c>
      <c r="AM17991">
        <v>0</v>
      </c>
    </row>
    <row r="17992" spans="1:39" x14ac:dyDescent="0.45">
      <c r="A17992" t="s">
        <v>68448</v>
      </c>
      <c r="B17992" t="s">
        <v>68449</v>
      </c>
      <c r="C17992" t="s">
        <v>68450</v>
      </c>
      <c r="D17992" t="s">
        <v>88</v>
      </c>
      <c r="E17992" t="s">
        <v>89</v>
      </c>
      <c r="F17992" t="s">
        <v>68451</v>
      </c>
      <c r="G17992" t="s">
        <v>101</v>
      </c>
      <c r="H17992" t="s">
        <v>260</v>
      </c>
      <c r="I17992" t="s">
        <v>261</v>
      </c>
      <c r="J17992" t="s">
        <v>1069</v>
      </c>
      <c r="K17992" t="s">
        <v>1069</v>
      </c>
      <c r="L17992">
        <v>3</v>
      </c>
      <c r="Q17992" s="1">
        <v>39539</v>
      </c>
      <c r="R17992" s="1">
        <v>40806</v>
      </c>
      <c r="S17992">
        <v>0</v>
      </c>
      <c r="T17992">
        <v>3533334</v>
      </c>
      <c r="U17992">
        <v>0</v>
      </c>
      <c r="V17992">
        <v>0</v>
      </c>
      <c r="W17992">
        <v>0</v>
      </c>
      <c r="X17992">
        <v>4734605</v>
      </c>
      <c r="Y17992">
        <v>0</v>
      </c>
      <c r="Z17992">
        <v>0</v>
      </c>
      <c r="AA17992">
        <v>0</v>
      </c>
      <c r="AB17992">
        <v>0</v>
      </c>
      <c r="AC17992">
        <v>0</v>
      </c>
      <c r="AD17992">
        <v>0</v>
      </c>
      <c r="AE17992">
        <v>0</v>
      </c>
      <c r="AF17992">
        <v>0</v>
      </c>
      <c r="AG17992">
        <v>0</v>
      </c>
      <c r="AH17992">
        <v>0</v>
      </c>
      <c r="AI17992">
        <v>0</v>
      </c>
      <c r="AJ17992">
        <v>0</v>
      </c>
      <c r="AK17992">
        <v>0</v>
      </c>
      <c r="AL17992">
        <v>0</v>
      </c>
      <c r="AM17992">
        <v>0</v>
      </c>
    </row>
    <row r="17993" spans="1:39" x14ac:dyDescent="0.45">
      <c r="A17993" t="s">
        <v>68452</v>
      </c>
      <c r="B17993" t="s">
        <v>68453</v>
      </c>
      <c r="C17993" t="s">
        <v>68454</v>
      </c>
      <c r="D17993" t="s">
        <v>68455</v>
      </c>
      <c r="E17993" t="s">
        <v>9114</v>
      </c>
      <c r="F17993" t="s">
        <v>4657</v>
      </c>
      <c r="G17993" t="s">
        <v>45</v>
      </c>
      <c r="H17993" t="s">
        <v>46</v>
      </c>
      <c r="I17993" t="s">
        <v>58</v>
      </c>
      <c r="J17993" t="s">
        <v>198</v>
      </c>
      <c r="K17993" t="s">
        <v>1127</v>
      </c>
      <c r="L17993">
        <v>1</v>
      </c>
      <c r="M17993" s="1">
        <v>39083</v>
      </c>
      <c r="N17993" s="2">
        <v>39083</v>
      </c>
      <c r="O17993" t="s">
        <v>110</v>
      </c>
      <c r="P17993">
        <v>2007</v>
      </c>
      <c r="Q17993" s="1">
        <v>40909</v>
      </c>
      <c r="R17993" s="1">
        <v>40909</v>
      </c>
      <c r="S17993">
        <v>0</v>
      </c>
      <c r="T17993">
        <v>0</v>
      </c>
      <c r="U17993">
        <v>0</v>
      </c>
      <c r="V17993">
        <v>0</v>
      </c>
      <c r="W17993">
        <v>0</v>
      </c>
      <c r="X17993">
        <v>0</v>
      </c>
      <c r="Y17993">
        <v>0</v>
      </c>
      <c r="Z17993">
        <v>0</v>
      </c>
      <c r="AA17993">
        <v>13000000</v>
      </c>
      <c r="AB17993">
        <v>0</v>
      </c>
      <c r="AC17993">
        <v>0</v>
      </c>
      <c r="AD17993">
        <v>0</v>
      </c>
      <c r="AE17993">
        <v>0</v>
      </c>
      <c r="AF17993">
        <v>0</v>
      </c>
      <c r="AG17993">
        <v>0</v>
      </c>
      <c r="AH17993">
        <v>0</v>
      </c>
      <c r="AI17993">
        <v>0</v>
      </c>
      <c r="AJ17993">
        <v>0</v>
      </c>
      <c r="AK17993">
        <v>0</v>
      </c>
      <c r="AL17993">
        <v>0</v>
      </c>
      <c r="AM17993">
        <v>0</v>
      </c>
    </row>
    <row r="17994" spans="1:39" x14ac:dyDescent="0.45">
      <c r="A17994" t="s">
        <v>68456</v>
      </c>
      <c r="B17994" t="s">
        <v>68457</v>
      </c>
      <c r="C17994" t="s">
        <v>68458</v>
      </c>
      <c r="D17994" t="s">
        <v>88</v>
      </c>
      <c r="E17994" t="s">
        <v>89</v>
      </c>
      <c r="F17994" t="s">
        <v>68459</v>
      </c>
      <c r="G17994" t="s">
        <v>57</v>
      </c>
      <c r="H17994" t="s">
        <v>46</v>
      </c>
      <c r="I17994" t="s">
        <v>58</v>
      </c>
      <c r="J17994" t="s">
        <v>198</v>
      </c>
      <c r="K17994" t="s">
        <v>1000</v>
      </c>
      <c r="L17994">
        <v>2</v>
      </c>
      <c r="M17994" s="1">
        <v>40544</v>
      </c>
      <c r="N17994" s="2">
        <v>40544</v>
      </c>
      <c r="O17994" t="s">
        <v>528</v>
      </c>
      <c r="P17994">
        <v>2011</v>
      </c>
      <c r="Q17994" s="1">
        <v>41043</v>
      </c>
      <c r="R17994" s="1">
        <v>41345</v>
      </c>
      <c r="S17994">
        <v>0</v>
      </c>
      <c r="T17994">
        <v>1754998</v>
      </c>
      <c r="U17994">
        <v>0</v>
      </c>
      <c r="V17994">
        <v>0</v>
      </c>
      <c r="W17994">
        <v>0</v>
      </c>
      <c r="X17994">
        <v>0</v>
      </c>
      <c r="Y17994">
        <v>0</v>
      </c>
      <c r="Z17994">
        <v>0</v>
      </c>
      <c r="AA17994">
        <v>0</v>
      </c>
      <c r="AB17994">
        <v>0</v>
      </c>
      <c r="AC17994">
        <v>0</v>
      </c>
      <c r="AD17994">
        <v>0</v>
      </c>
      <c r="AE17994">
        <v>0</v>
      </c>
      <c r="AF17994">
        <v>749998</v>
      </c>
      <c r="AG17994">
        <v>0</v>
      </c>
      <c r="AH17994">
        <v>0</v>
      </c>
      <c r="AI17994">
        <v>0</v>
      </c>
      <c r="AJ17994">
        <v>0</v>
      </c>
      <c r="AK17994">
        <v>0</v>
      </c>
      <c r="AL17994">
        <v>0</v>
      </c>
      <c r="AM17994">
        <v>0</v>
      </c>
    </row>
    <row r="17995" spans="1:39" x14ac:dyDescent="0.45">
      <c r="A17995" t="s">
        <v>68460</v>
      </c>
      <c r="B17995" t="s">
        <v>68461</v>
      </c>
      <c r="C17995" t="s">
        <v>68462</v>
      </c>
      <c r="D17995" t="s">
        <v>68463</v>
      </c>
      <c r="E17995" t="s">
        <v>4635</v>
      </c>
      <c r="F17995" s="3">
        <v>30000</v>
      </c>
      <c r="G17995" t="s">
        <v>57</v>
      </c>
      <c r="H17995" t="s">
        <v>496</v>
      </c>
      <c r="J17995" t="s">
        <v>20896</v>
      </c>
      <c r="K17995" t="s">
        <v>20896</v>
      </c>
      <c r="L17995">
        <v>3</v>
      </c>
      <c r="M17995" s="1">
        <v>41541</v>
      </c>
      <c r="N17995" s="2">
        <v>41518</v>
      </c>
      <c r="O17995" t="s">
        <v>276</v>
      </c>
      <c r="P17995">
        <v>2013</v>
      </c>
      <c r="Q17995" s="1">
        <v>41506</v>
      </c>
      <c r="R17995" s="1">
        <v>41645</v>
      </c>
      <c r="S17995">
        <v>30000</v>
      </c>
      <c r="T17995">
        <v>0</v>
      </c>
      <c r="U17995">
        <v>0</v>
      </c>
      <c r="V17995">
        <v>0</v>
      </c>
      <c r="W17995">
        <v>0</v>
      </c>
      <c r="X17995">
        <v>0</v>
      </c>
      <c r="Y17995">
        <v>0</v>
      </c>
      <c r="Z17995">
        <v>0</v>
      </c>
      <c r="AA17995">
        <v>0</v>
      </c>
      <c r="AB17995">
        <v>0</v>
      </c>
      <c r="AC17995">
        <v>0</v>
      </c>
      <c r="AD17995">
        <v>0</v>
      </c>
      <c r="AE17995">
        <v>0</v>
      </c>
      <c r="AF17995">
        <v>0</v>
      </c>
      <c r="AG17995">
        <v>0</v>
      </c>
      <c r="AH17995">
        <v>0</v>
      </c>
      <c r="AI17995">
        <v>0</v>
      </c>
      <c r="AJ17995">
        <v>0</v>
      </c>
      <c r="AK17995">
        <v>0</v>
      </c>
      <c r="AL17995">
        <v>0</v>
      </c>
      <c r="AM17995">
        <v>0</v>
      </c>
    </row>
    <row r="17996" spans="1:39" x14ac:dyDescent="0.45">
      <c r="A17996" t="s">
        <v>68464</v>
      </c>
      <c r="B17996" t="s">
        <v>68465</v>
      </c>
      <c r="C17996" t="s">
        <v>68466</v>
      </c>
      <c r="D17996" t="s">
        <v>1360</v>
      </c>
      <c r="E17996" t="s">
        <v>1361</v>
      </c>
      <c r="F17996" t="s">
        <v>474</v>
      </c>
      <c r="H17996" t="s">
        <v>46</v>
      </c>
      <c r="I17996" t="s">
        <v>81</v>
      </c>
      <c r="J17996" t="s">
        <v>82</v>
      </c>
      <c r="K17996" t="s">
        <v>14832</v>
      </c>
      <c r="L17996">
        <v>1</v>
      </c>
      <c r="Q17996" s="1">
        <v>39701</v>
      </c>
      <c r="R17996" s="1">
        <v>39701</v>
      </c>
      <c r="S17996">
        <v>0</v>
      </c>
      <c r="T17996">
        <v>0</v>
      </c>
      <c r="U17996">
        <v>0</v>
      </c>
      <c r="V17996">
        <v>0</v>
      </c>
      <c r="W17996">
        <v>0</v>
      </c>
      <c r="X17996">
        <v>0</v>
      </c>
      <c r="Y17996">
        <v>0</v>
      </c>
      <c r="Z17996">
        <v>0</v>
      </c>
      <c r="AA17996">
        <v>200000000</v>
      </c>
      <c r="AB17996">
        <v>0</v>
      </c>
      <c r="AC17996">
        <v>0</v>
      </c>
      <c r="AD17996">
        <v>0</v>
      </c>
      <c r="AE17996">
        <v>0</v>
      </c>
      <c r="AF17996">
        <v>0</v>
      </c>
      <c r="AG17996">
        <v>0</v>
      </c>
      <c r="AH17996">
        <v>0</v>
      </c>
      <c r="AI17996">
        <v>0</v>
      </c>
      <c r="AJ17996">
        <v>0</v>
      </c>
      <c r="AK17996">
        <v>0</v>
      </c>
      <c r="AL17996">
        <v>0</v>
      </c>
      <c r="AM17996">
        <v>0</v>
      </c>
    </row>
    <row r="17997" spans="1:39" x14ac:dyDescent="0.45">
      <c r="A17997" t="s">
        <v>68467</v>
      </c>
      <c r="B17997" t="s">
        <v>68468</v>
      </c>
      <c r="C17997" t="s">
        <v>68469</v>
      </c>
      <c r="D17997" t="s">
        <v>10491</v>
      </c>
      <c r="E17997" t="s">
        <v>316</v>
      </c>
      <c r="F17997" t="s">
        <v>964</v>
      </c>
      <c r="G17997" t="s">
        <v>57</v>
      </c>
      <c r="H17997" t="s">
        <v>503</v>
      </c>
      <c r="J17997" t="s">
        <v>504</v>
      </c>
      <c r="K17997" t="s">
        <v>504</v>
      </c>
      <c r="L17997">
        <v>1</v>
      </c>
      <c r="M17997" s="1">
        <v>40877</v>
      </c>
      <c r="N17997" s="2">
        <v>40848</v>
      </c>
      <c r="O17997" t="s">
        <v>94</v>
      </c>
      <c r="P17997">
        <v>2011</v>
      </c>
      <c r="Q17997" s="1">
        <v>40877</v>
      </c>
      <c r="R17997" s="1">
        <v>40877</v>
      </c>
      <c r="S17997">
        <v>0</v>
      </c>
      <c r="T17997">
        <v>300000</v>
      </c>
      <c r="U17997">
        <v>0</v>
      </c>
      <c r="V17997">
        <v>0</v>
      </c>
      <c r="W17997">
        <v>0</v>
      </c>
      <c r="X17997">
        <v>0</v>
      </c>
      <c r="Y17997">
        <v>0</v>
      </c>
      <c r="Z17997">
        <v>0</v>
      </c>
      <c r="AA17997">
        <v>0</v>
      </c>
      <c r="AB17997">
        <v>0</v>
      </c>
      <c r="AC17997">
        <v>0</v>
      </c>
      <c r="AD17997">
        <v>0</v>
      </c>
      <c r="AE17997">
        <v>0</v>
      </c>
      <c r="AF17997">
        <v>300000</v>
      </c>
      <c r="AG17997">
        <v>0</v>
      </c>
      <c r="AH17997">
        <v>0</v>
      </c>
      <c r="AI17997">
        <v>0</v>
      </c>
      <c r="AJ17997">
        <v>0</v>
      </c>
      <c r="AK17997">
        <v>0</v>
      </c>
      <c r="AL17997">
        <v>0</v>
      </c>
      <c r="AM17997">
        <v>0</v>
      </c>
    </row>
    <row r="17998" spans="1:39" x14ac:dyDescent="0.45">
      <c r="A17998" t="s">
        <v>68470</v>
      </c>
      <c r="B17998" t="s">
        <v>68471</v>
      </c>
      <c r="C17998" t="s">
        <v>68472</v>
      </c>
      <c r="D17998" t="s">
        <v>68473</v>
      </c>
      <c r="E17998" t="s">
        <v>55</v>
      </c>
      <c r="F17998" t="s">
        <v>553</v>
      </c>
      <c r="G17998" t="s">
        <v>101</v>
      </c>
      <c r="H17998" t="s">
        <v>46</v>
      </c>
      <c r="I17998" t="s">
        <v>205</v>
      </c>
      <c r="J17998" t="s">
        <v>206</v>
      </c>
      <c r="K17998" t="s">
        <v>206</v>
      </c>
      <c r="L17998">
        <v>4</v>
      </c>
      <c r="M17998" s="1">
        <v>37987</v>
      </c>
      <c r="N17998" s="2">
        <v>37987</v>
      </c>
      <c r="O17998" t="s">
        <v>452</v>
      </c>
      <c r="P17998">
        <v>2004</v>
      </c>
      <c r="Q17998" s="1">
        <v>38718</v>
      </c>
      <c r="R17998" s="1">
        <v>39588</v>
      </c>
      <c r="S17998">
        <v>0</v>
      </c>
      <c r="T17998">
        <v>29500000</v>
      </c>
      <c r="U17998">
        <v>0</v>
      </c>
      <c r="V17998">
        <v>0</v>
      </c>
      <c r="W17998">
        <v>0</v>
      </c>
      <c r="X17998">
        <v>0</v>
      </c>
      <c r="Y17998">
        <v>500000</v>
      </c>
      <c r="Z17998">
        <v>0</v>
      </c>
      <c r="AA17998">
        <v>0</v>
      </c>
      <c r="AB17998">
        <v>0</v>
      </c>
      <c r="AC17998">
        <v>0</v>
      </c>
      <c r="AD17998">
        <v>0</v>
      </c>
      <c r="AE17998">
        <v>0</v>
      </c>
      <c r="AF17998">
        <v>19000000</v>
      </c>
      <c r="AG17998">
        <v>10500000</v>
      </c>
      <c r="AH17998">
        <v>0</v>
      </c>
      <c r="AI17998">
        <v>0</v>
      </c>
      <c r="AJ17998">
        <v>0</v>
      </c>
      <c r="AK17998">
        <v>0</v>
      </c>
      <c r="AL17998">
        <v>0</v>
      </c>
      <c r="AM17998">
        <v>0</v>
      </c>
    </row>
    <row r="17999" spans="1:39" x14ac:dyDescent="0.45">
      <c r="A17999" t="s">
        <v>68474</v>
      </c>
      <c r="B17999" t="s">
        <v>68475</v>
      </c>
      <c r="C17999" t="s">
        <v>68476</v>
      </c>
      <c r="D17999" t="s">
        <v>68477</v>
      </c>
      <c r="E17999" t="s">
        <v>775</v>
      </c>
      <c r="F17999" t="s">
        <v>68478</v>
      </c>
      <c r="G17999" t="s">
        <v>57</v>
      </c>
      <c r="H17999" t="s">
        <v>46</v>
      </c>
      <c r="I17999" t="s">
        <v>1388</v>
      </c>
      <c r="J17999" t="s">
        <v>641</v>
      </c>
      <c r="K17999" t="s">
        <v>7506</v>
      </c>
      <c r="L17999">
        <v>11</v>
      </c>
      <c r="M17999" s="1">
        <v>37622</v>
      </c>
      <c r="N17999" s="2">
        <v>37622</v>
      </c>
      <c r="O17999" t="s">
        <v>854</v>
      </c>
      <c r="P17999">
        <v>2003</v>
      </c>
      <c r="Q17999" s="1">
        <v>38718</v>
      </c>
      <c r="R17999" s="1">
        <v>41822</v>
      </c>
      <c r="S17999">
        <v>0</v>
      </c>
      <c r="T17999">
        <v>228500000</v>
      </c>
      <c r="U17999">
        <v>0</v>
      </c>
      <c r="V17999">
        <v>0</v>
      </c>
      <c r="W17999">
        <v>0</v>
      </c>
      <c r="X17999">
        <v>22200000</v>
      </c>
      <c r="Y17999">
        <v>0</v>
      </c>
      <c r="Z17999">
        <v>0</v>
      </c>
      <c r="AA17999">
        <v>56888886</v>
      </c>
      <c r="AB17999">
        <v>0</v>
      </c>
      <c r="AC17999">
        <v>0</v>
      </c>
      <c r="AD17999">
        <v>0</v>
      </c>
      <c r="AE17999">
        <v>0</v>
      </c>
      <c r="AF17999">
        <v>8000000</v>
      </c>
      <c r="AG17999">
        <v>16000000</v>
      </c>
      <c r="AH17999">
        <v>21000000</v>
      </c>
      <c r="AI17999">
        <v>63500000</v>
      </c>
      <c r="AJ17999">
        <v>120000000</v>
      </c>
      <c r="AK17999">
        <v>0</v>
      </c>
      <c r="AL17999">
        <v>0</v>
      </c>
      <c r="AM17999">
        <v>0</v>
      </c>
    </row>
    <row r="18000" spans="1:39" x14ac:dyDescent="0.45">
      <c r="A18000" t="s">
        <v>68479</v>
      </c>
      <c r="B18000" t="s">
        <v>68480</v>
      </c>
      <c r="C18000" t="s">
        <v>68481</v>
      </c>
      <c r="D18000" t="s">
        <v>88</v>
      </c>
      <c r="E18000" t="s">
        <v>89</v>
      </c>
      <c r="F18000" t="s">
        <v>1845</v>
      </c>
      <c r="G18000" t="s">
        <v>57</v>
      </c>
      <c r="H18000" t="s">
        <v>46</v>
      </c>
      <c r="I18000" t="s">
        <v>1095</v>
      </c>
      <c r="J18000" t="s">
        <v>14035</v>
      </c>
      <c r="K18000" t="s">
        <v>68482</v>
      </c>
      <c r="L18000">
        <v>1</v>
      </c>
      <c r="M18000" s="1">
        <v>38353</v>
      </c>
      <c r="N18000" s="2">
        <v>38353</v>
      </c>
      <c r="O18000" t="s">
        <v>464</v>
      </c>
      <c r="P18000">
        <v>2005</v>
      </c>
      <c r="Q18000" s="1">
        <v>39289</v>
      </c>
      <c r="R18000" s="1">
        <v>39289</v>
      </c>
      <c r="S18000">
        <v>0</v>
      </c>
      <c r="T18000">
        <v>8000000</v>
      </c>
      <c r="U18000">
        <v>0</v>
      </c>
      <c r="V18000">
        <v>0</v>
      </c>
      <c r="W18000">
        <v>0</v>
      </c>
      <c r="X18000">
        <v>0</v>
      </c>
      <c r="Y18000">
        <v>0</v>
      </c>
      <c r="Z18000">
        <v>0</v>
      </c>
      <c r="AA18000">
        <v>0</v>
      </c>
      <c r="AB18000">
        <v>0</v>
      </c>
      <c r="AC18000">
        <v>0</v>
      </c>
      <c r="AD18000">
        <v>0</v>
      </c>
      <c r="AE18000">
        <v>0</v>
      </c>
      <c r="AF18000">
        <v>8000000</v>
      </c>
      <c r="AG18000">
        <v>0</v>
      </c>
      <c r="AH18000">
        <v>0</v>
      </c>
      <c r="AI18000">
        <v>0</v>
      </c>
      <c r="AJ18000">
        <v>0</v>
      </c>
      <c r="AK18000">
        <v>0</v>
      </c>
      <c r="AL18000">
        <v>0</v>
      </c>
      <c r="AM18000">
        <v>0</v>
      </c>
    </row>
    <row r="18001" spans="1:39" x14ac:dyDescent="0.45">
      <c r="A18001" t="s">
        <v>68483</v>
      </c>
      <c r="B18001" t="s">
        <v>68484</v>
      </c>
      <c r="C18001" t="s">
        <v>68485</v>
      </c>
      <c r="D18001" t="s">
        <v>461</v>
      </c>
      <c r="E18001" t="s">
        <v>462</v>
      </c>
      <c r="F18001" t="s">
        <v>222</v>
      </c>
      <c r="G18001" t="s">
        <v>101</v>
      </c>
      <c r="H18001" t="s">
        <v>46</v>
      </c>
      <c r="I18001" t="s">
        <v>58</v>
      </c>
      <c r="J18001" t="s">
        <v>198</v>
      </c>
      <c r="K18001" t="s">
        <v>1623</v>
      </c>
      <c r="L18001">
        <v>1</v>
      </c>
      <c r="Q18001" s="1">
        <v>39542</v>
      </c>
      <c r="R18001" s="1">
        <v>39542</v>
      </c>
      <c r="S18001">
        <v>0</v>
      </c>
      <c r="T18001">
        <v>10000000</v>
      </c>
      <c r="U18001">
        <v>0</v>
      </c>
      <c r="V18001">
        <v>0</v>
      </c>
      <c r="W18001">
        <v>0</v>
      </c>
      <c r="X18001">
        <v>0</v>
      </c>
      <c r="Y18001">
        <v>0</v>
      </c>
      <c r="Z18001">
        <v>0</v>
      </c>
      <c r="AA18001">
        <v>0</v>
      </c>
      <c r="AB18001">
        <v>0</v>
      </c>
      <c r="AC18001">
        <v>0</v>
      </c>
      <c r="AD18001">
        <v>0</v>
      </c>
      <c r="AE18001">
        <v>0</v>
      </c>
      <c r="AF18001">
        <v>0</v>
      </c>
      <c r="AG18001">
        <v>10000000</v>
      </c>
      <c r="AH18001">
        <v>0</v>
      </c>
      <c r="AI18001">
        <v>0</v>
      </c>
      <c r="AJ18001">
        <v>0</v>
      </c>
      <c r="AK18001">
        <v>0</v>
      </c>
      <c r="AL18001">
        <v>0</v>
      </c>
      <c r="AM18001">
        <v>0</v>
      </c>
    </row>
    <row r="18002" spans="1:39" x14ac:dyDescent="0.45">
      <c r="A18002" t="s">
        <v>68486</v>
      </c>
      <c r="B18002" t="s">
        <v>68487</v>
      </c>
      <c r="C18002" t="s">
        <v>68488</v>
      </c>
      <c r="D18002" t="s">
        <v>68489</v>
      </c>
      <c r="E18002" t="s">
        <v>1152</v>
      </c>
      <c r="F18002" t="s">
        <v>68490</v>
      </c>
      <c r="G18002" t="s">
        <v>57</v>
      </c>
      <c r="H18002" t="s">
        <v>46</v>
      </c>
      <c r="I18002" t="s">
        <v>58</v>
      </c>
      <c r="J18002" t="s">
        <v>198</v>
      </c>
      <c r="K18002" t="s">
        <v>731</v>
      </c>
      <c r="L18002">
        <v>3</v>
      </c>
      <c r="M18002" s="1">
        <v>39814</v>
      </c>
      <c r="N18002" s="2">
        <v>39814</v>
      </c>
      <c r="O18002" t="s">
        <v>188</v>
      </c>
      <c r="P18002">
        <v>2009</v>
      </c>
      <c r="Q18002" s="1">
        <v>40541</v>
      </c>
      <c r="R18002" s="1">
        <v>41612</v>
      </c>
      <c r="S18002">
        <v>1970400</v>
      </c>
      <c r="T18002">
        <v>23500000</v>
      </c>
      <c r="U18002">
        <v>0</v>
      </c>
      <c r="V18002">
        <v>0</v>
      </c>
      <c r="W18002">
        <v>0</v>
      </c>
      <c r="X18002">
        <v>0</v>
      </c>
      <c r="Y18002">
        <v>0</v>
      </c>
      <c r="Z18002">
        <v>0</v>
      </c>
      <c r="AA18002">
        <v>0</v>
      </c>
      <c r="AB18002">
        <v>0</v>
      </c>
      <c r="AC18002">
        <v>0</v>
      </c>
      <c r="AD18002">
        <v>0</v>
      </c>
      <c r="AE18002">
        <v>0</v>
      </c>
      <c r="AF18002">
        <v>12500000</v>
      </c>
      <c r="AG18002">
        <v>11000000</v>
      </c>
      <c r="AH18002">
        <v>0</v>
      </c>
      <c r="AI18002">
        <v>0</v>
      </c>
      <c r="AJ18002">
        <v>0</v>
      </c>
      <c r="AK18002">
        <v>0</v>
      </c>
      <c r="AL18002">
        <v>0</v>
      </c>
      <c r="AM18002">
        <v>0</v>
      </c>
    </row>
    <row r="18003" spans="1:39" x14ac:dyDescent="0.45">
      <c r="A18003" t="s">
        <v>68491</v>
      </c>
      <c r="B18003" t="s">
        <v>68492</v>
      </c>
      <c r="C18003" t="s">
        <v>68493</v>
      </c>
      <c r="D18003" t="s">
        <v>68494</v>
      </c>
      <c r="E18003" t="s">
        <v>5345</v>
      </c>
      <c r="F18003" t="s">
        <v>114</v>
      </c>
      <c r="G18003" t="s">
        <v>57</v>
      </c>
      <c r="L18003">
        <v>3</v>
      </c>
      <c r="M18003" s="1">
        <v>37622</v>
      </c>
      <c r="N18003" s="2">
        <v>37622</v>
      </c>
      <c r="O18003" t="s">
        <v>854</v>
      </c>
      <c r="P18003">
        <v>2003</v>
      </c>
      <c r="Q18003" s="1">
        <v>40427</v>
      </c>
      <c r="R18003" s="1">
        <v>41549</v>
      </c>
      <c r="S18003">
        <v>0</v>
      </c>
      <c r="T18003">
        <v>0</v>
      </c>
      <c r="U18003">
        <v>0</v>
      </c>
      <c r="V18003">
        <v>0</v>
      </c>
      <c r="W18003">
        <v>0</v>
      </c>
      <c r="X18003">
        <v>0</v>
      </c>
      <c r="Y18003">
        <v>0</v>
      </c>
      <c r="Z18003">
        <v>0</v>
      </c>
      <c r="AA18003">
        <v>0</v>
      </c>
      <c r="AB18003">
        <v>0</v>
      </c>
      <c r="AC18003">
        <v>0</v>
      </c>
      <c r="AD18003">
        <v>0</v>
      </c>
      <c r="AE18003">
        <v>0</v>
      </c>
      <c r="AF18003">
        <v>0</v>
      </c>
      <c r="AG18003">
        <v>0</v>
      </c>
      <c r="AH18003">
        <v>0</v>
      </c>
      <c r="AI18003">
        <v>0</v>
      </c>
      <c r="AJ18003">
        <v>0</v>
      </c>
      <c r="AK18003">
        <v>0</v>
      </c>
      <c r="AL18003">
        <v>0</v>
      </c>
      <c r="AM18003">
        <v>0</v>
      </c>
    </row>
    <row r="18004" spans="1:39" x14ac:dyDescent="0.45">
      <c r="A18004" t="s">
        <v>68495</v>
      </c>
      <c r="B18004" t="s">
        <v>68496</v>
      </c>
      <c r="C18004" t="s">
        <v>68497</v>
      </c>
      <c r="D18004" t="s">
        <v>774</v>
      </c>
      <c r="E18004" t="s">
        <v>775</v>
      </c>
      <c r="F18004" t="s">
        <v>68498</v>
      </c>
      <c r="G18004" t="s">
        <v>57</v>
      </c>
      <c r="H18004" t="s">
        <v>46</v>
      </c>
      <c r="I18004" t="s">
        <v>58</v>
      </c>
      <c r="J18004" t="s">
        <v>198</v>
      </c>
      <c r="K18004" t="s">
        <v>621</v>
      </c>
      <c r="L18004">
        <v>1</v>
      </c>
      <c r="M18004" s="1">
        <v>40179</v>
      </c>
      <c r="N18004" s="2">
        <v>40179</v>
      </c>
      <c r="O18004" t="s">
        <v>118</v>
      </c>
      <c r="P18004">
        <v>2010</v>
      </c>
      <c r="Q18004" s="1">
        <v>41341</v>
      </c>
      <c r="R18004" s="1">
        <v>41341</v>
      </c>
      <c r="S18004">
        <v>969000</v>
      </c>
      <c r="T18004">
        <v>0</v>
      </c>
      <c r="U18004">
        <v>0</v>
      </c>
      <c r="V18004">
        <v>0</v>
      </c>
      <c r="W18004">
        <v>0</v>
      </c>
      <c r="X18004">
        <v>0</v>
      </c>
      <c r="Y18004">
        <v>0</v>
      </c>
      <c r="Z18004">
        <v>0</v>
      </c>
      <c r="AA18004">
        <v>0</v>
      </c>
      <c r="AB18004">
        <v>0</v>
      </c>
      <c r="AC18004">
        <v>0</v>
      </c>
      <c r="AD18004">
        <v>0</v>
      </c>
      <c r="AE18004">
        <v>0</v>
      </c>
      <c r="AF18004">
        <v>0</v>
      </c>
      <c r="AG18004">
        <v>0</v>
      </c>
      <c r="AH18004">
        <v>0</v>
      </c>
      <c r="AI18004">
        <v>0</v>
      </c>
      <c r="AJ18004">
        <v>0</v>
      </c>
      <c r="AK18004">
        <v>0</v>
      </c>
      <c r="AL18004">
        <v>0</v>
      </c>
      <c r="AM18004">
        <v>0</v>
      </c>
    </row>
    <row r="18005" spans="1:39" x14ac:dyDescent="0.45">
      <c r="A18005" t="s">
        <v>68499</v>
      </c>
      <c r="B18005" t="s">
        <v>68500</v>
      </c>
      <c r="C18005" t="s">
        <v>68501</v>
      </c>
      <c r="D18005" t="s">
        <v>88</v>
      </c>
      <c r="E18005" t="s">
        <v>89</v>
      </c>
      <c r="F18005" t="s">
        <v>187</v>
      </c>
      <c r="G18005" t="s">
        <v>57</v>
      </c>
      <c r="H18005" t="s">
        <v>46</v>
      </c>
      <c r="I18005" t="s">
        <v>58</v>
      </c>
      <c r="J18005" t="s">
        <v>198</v>
      </c>
      <c r="K18005" t="s">
        <v>1127</v>
      </c>
      <c r="L18005">
        <v>1</v>
      </c>
      <c r="M18005" s="1">
        <v>40179</v>
      </c>
      <c r="N18005" s="2">
        <v>40179</v>
      </c>
      <c r="O18005" t="s">
        <v>118</v>
      </c>
      <c r="P18005">
        <v>2010</v>
      </c>
      <c r="Q18005" s="1">
        <v>41379</v>
      </c>
      <c r="R18005" s="1">
        <v>41379</v>
      </c>
      <c r="S18005">
        <v>0</v>
      </c>
      <c r="T18005">
        <v>0</v>
      </c>
      <c r="U18005">
        <v>0</v>
      </c>
      <c r="V18005">
        <v>0</v>
      </c>
      <c r="W18005">
        <v>0</v>
      </c>
      <c r="X18005">
        <v>500000</v>
      </c>
      <c r="Y18005">
        <v>0</v>
      </c>
      <c r="Z18005">
        <v>0</v>
      </c>
      <c r="AA18005">
        <v>0</v>
      </c>
      <c r="AB18005">
        <v>0</v>
      </c>
      <c r="AC18005">
        <v>0</v>
      </c>
      <c r="AD18005">
        <v>0</v>
      </c>
      <c r="AE18005">
        <v>0</v>
      </c>
      <c r="AF18005">
        <v>0</v>
      </c>
      <c r="AG18005">
        <v>0</v>
      </c>
      <c r="AH18005">
        <v>0</v>
      </c>
      <c r="AI18005">
        <v>0</v>
      </c>
      <c r="AJ18005">
        <v>0</v>
      </c>
      <c r="AK18005">
        <v>0</v>
      </c>
      <c r="AL18005">
        <v>0</v>
      </c>
      <c r="AM18005">
        <v>0</v>
      </c>
    </row>
    <row r="18006" spans="1:39" x14ac:dyDescent="0.45">
      <c r="A18006" t="s">
        <v>68502</v>
      </c>
      <c r="B18006" t="s">
        <v>68503</v>
      </c>
      <c r="C18006" t="s">
        <v>68504</v>
      </c>
      <c r="D18006" t="s">
        <v>228</v>
      </c>
      <c r="E18006" t="s">
        <v>229</v>
      </c>
      <c r="F18006" t="s">
        <v>114</v>
      </c>
      <c r="G18006" t="s">
        <v>57</v>
      </c>
      <c r="H18006" t="s">
        <v>46</v>
      </c>
      <c r="I18006" t="s">
        <v>241</v>
      </c>
      <c r="J18006" t="s">
        <v>2064</v>
      </c>
      <c r="K18006" t="s">
        <v>68505</v>
      </c>
      <c r="L18006">
        <v>1</v>
      </c>
      <c r="M18006" s="1">
        <v>40789</v>
      </c>
      <c r="N18006" s="2">
        <v>40787</v>
      </c>
      <c r="O18006" t="s">
        <v>250</v>
      </c>
      <c r="P18006">
        <v>2011</v>
      </c>
      <c r="Q18006" s="1">
        <v>41576</v>
      </c>
      <c r="R18006" s="1">
        <v>41576</v>
      </c>
      <c r="S18006">
        <v>0</v>
      </c>
      <c r="T18006">
        <v>0</v>
      </c>
      <c r="U18006">
        <v>0</v>
      </c>
      <c r="V18006">
        <v>0</v>
      </c>
      <c r="W18006">
        <v>0</v>
      </c>
      <c r="X18006">
        <v>0</v>
      </c>
      <c r="Y18006">
        <v>0</v>
      </c>
      <c r="Z18006">
        <v>0</v>
      </c>
      <c r="AA18006">
        <v>0</v>
      </c>
      <c r="AB18006">
        <v>0</v>
      </c>
      <c r="AC18006">
        <v>0</v>
      </c>
      <c r="AD18006">
        <v>0</v>
      </c>
      <c r="AE18006">
        <v>0</v>
      </c>
      <c r="AF18006">
        <v>0</v>
      </c>
      <c r="AG18006">
        <v>0</v>
      </c>
      <c r="AH18006">
        <v>0</v>
      </c>
      <c r="AI18006">
        <v>0</v>
      </c>
      <c r="AJ18006">
        <v>0</v>
      </c>
      <c r="AK18006">
        <v>0</v>
      </c>
      <c r="AL18006">
        <v>0</v>
      </c>
      <c r="AM18006">
        <v>0</v>
      </c>
    </row>
    <row r="18007" spans="1:39" x14ac:dyDescent="0.45">
      <c r="A18007" t="s">
        <v>68506</v>
      </c>
      <c r="B18007" t="s">
        <v>68507</v>
      </c>
      <c r="C18007" t="s">
        <v>68508</v>
      </c>
      <c r="D18007" t="s">
        <v>68509</v>
      </c>
      <c r="E18007" t="s">
        <v>14219</v>
      </c>
      <c r="F18007" t="s">
        <v>964</v>
      </c>
      <c r="G18007" t="s">
        <v>57</v>
      </c>
      <c r="L18007">
        <v>1</v>
      </c>
      <c r="M18007" s="1">
        <v>40909</v>
      </c>
      <c r="N18007" s="2">
        <v>40909</v>
      </c>
      <c r="O18007" t="s">
        <v>132</v>
      </c>
      <c r="P18007">
        <v>2012</v>
      </c>
      <c r="Q18007" s="1">
        <v>41671</v>
      </c>
      <c r="R18007" s="1">
        <v>41671</v>
      </c>
      <c r="S18007">
        <v>300000</v>
      </c>
      <c r="T18007">
        <v>0</v>
      </c>
      <c r="U18007">
        <v>0</v>
      </c>
      <c r="V18007">
        <v>0</v>
      </c>
      <c r="W18007">
        <v>0</v>
      </c>
      <c r="X18007">
        <v>0</v>
      </c>
      <c r="Y18007">
        <v>0</v>
      </c>
      <c r="Z18007">
        <v>0</v>
      </c>
      <c r="AA18007">
        <v>0</v>
      </c>
      <c r="AB18007">
        <v>0</v>
      </c>
      <c r="AC18007">
        <v>0</v>
      </c>
      <c r="AD18007">
        <v>0</v>
      </c>
      <c r="AE18007">
        <v>0</v>
      </c>
      <c r="AF18007">
        <v>0</v>
      </c>
      <c r="AG18007">
        <v>0</v>
      </c>
      <c r="AH18007">
        <v>0</v>
      </c>
      <c r="AI18007">
        <v>0</v>
      </c>
      <c r="AJ18007">
        <v>0</v>
      </c>
      <c r="AK18007">
        <v>0</v>
      </c>
      <c r="AL18007">
        <v>0</v>
      </c>
      <c r="AM18007">
        <v>0</v>
      </c>
    </row>
    <row r="18008" spans="1:39" x14ac:dyDescent="0.45">
      <c r="A18008" t="s">
        <v>68510</v>
      </c>
      <c r="B18008" t="s">
        <v>68511</v>
      </c>
      <c r="C18008" t="s">
        <v>68512</v>
      </c>
      <c r="D18008" t="s">
        <v>68513</v>
      </c>
      <c r="E18008" t="s">
        <v>25579</v>
      </c>
      <c r="F18008" t="s">
        <v>114</v>
      </c>
      <c r="G18008" t="s">
        <v>57</v>
      </c>
      <c r="H18008" t="s">
        <v>192</v>
      </c>
      <c r="J18008" t="s">
        <v>1656</v>
      </c>
      <c r="K18008" t="s">
        <v>1656</v>
      </c>
      <c r="L18008">
        <v>2</v>
      </c>
      <c r="M18008" s="1">
        <v>35855</v>
      </c>
      <c r="N18008" s="2">
        <v>35855</v>
      </c>
      <c r="O18008" t="s">
        <v>709</v>
      </c>
      <c r="P18008">
        <v>1998</v>
      </c>
      <c r="Q18008" s="1">
        <v>39630</v>
      </c>
      <c r="R18008" s="1">
        <v>41165</v>
      </c>
      <c r="S18008">
        <v>0</v>
      </c>
      <c r="T18008">
        <v>0</v>
      </c>
      <c r="U18008">
        <v>0</v>
      </c>
      <c r="V18008">
        <v>0</v>
      </c>
      <c r="W18008">
        <v>0</v>
      </c>
      <c r="X18008">
        <v>0</v>
      </c>
      <c r="Y18008">
        <v>0</v>
      </c>
      <c r="Z18008">
        <v>0</v>
      </c>
      <c r="AA18008">
        <v>0</v>
      </c>
      <c r="AB18008">
        <v>0</v>
      </c>
      <c r="AC18008">
        <v>0</v>
      </c>
      <c r="AD18008">
        <v>0</v>
      </c>
      <c r="AE18008">
        <v>0</v>
      </c>
      <c r="AF18008">
        <v>0</v>
      </c>
      <c r="AG18008">
        <v>0</v>
      </c>
      <c r="AH18008">
        <v>0</v>
      </c>
      <c r="AI18008">
        <v>0</v>
      </c>
      <c r="AJ18008">
        <v>0</v>
      </c>
      <c r="AK18008">
        <v>0</v>
      </c>
      <c r="AL18008">
        <v>0</v>
      </c>
      <c r="AM18008">
        <v>0</v>
      </c>
    </row>
    <row r="18009" spans="1:39" x14ac:dyDescent="0.45">
      <c r="A18009" t="s">
        <v>68514</v>
      </c>
      <c r="B18009" t="s">
        <v>68515</v>
      </c>
      <c r="C18009" t="s">
        <v>68516</v>
      </c>
      <c r="F18009" t="s">
        <v>114</v>
      </c>
      <c r="G18009" t="s">
        <v>57</v>
      </c>
      <c r="L18009">
        <v>1</v>
      </c>
      <c r="M18009" s="1">
        <v>41821</v>
      </c>
      <c r="N18009" s="2">
        <v>41821</v>
      </c>
      <c r="O18009" t="s">
        <v>243</v>
      </c>
      <c r="P18009">
        <v>2014</v>
      </c>
      <c r="Q18009" s="1">
        <v>41760</v>
      </c>
      <c r="R18009" s="1">
        <v>41760</v>
      </c>
      <c r="S18009">
        <v>0</v>
      </c>
      <c r="T18009">
        <v>0</v>
      </c>
      <c r="U18009">
        <v>0</v>
      </c>
      <c r="V18009">
        <v>0</v>
      </c>
      <c r="W18009">
        <v>0</v>
      </c>
      <c r="X18009">
        <v>0</v>
      </c>
      <c r="Y18009">
        <v>0</v>
      </c>
      <c r="Z18009">
        <v>0</v>
      </c>
      <c r="AA18009">
        <v>0</v>
      </c>
      <c r="AB18009">
        <v>0</v>
      </c>
      <c r="AC18009">
        <v>0</v>
      </c>
      <c r="AD18009">
        <v>0</v>
      </c>
      <c r="AE18009">
        <v>0</v>
      </c>
      <c r="AF18009">
        <v>0</v>
      </c>
      <c r="AG18009">
        <v>0</v>
      </c>
      <c r="AH18009">
        <v>0</v>
      </c>
      <c r="AI18009">
        <v>0</v>
      </c>
      <c r="AJ18009">
        <v>0</v>
      </c>
      <c r="AK18009">
        <v>0</v>
      </c>
      <c r="AL18009">
        <v>0</v>
      </c>
      <c r="AM18009">
        <v>0</v>
      </c>
    </row>
    <row r="18010" spans="1:39" x14ac:dyDescent="0.45">
      <c r="A18010" t="s">
        <v>68517</v>
      </c>
      <c r="B18010" t="s">
        <v>68518</v>
      </c>
      <c r="C18010" t="s">
        <v>68519</v>
      </c>
      <c r="D18010" t="s">
        <v>755</v>
      </c>
      <c r="E18010" t="s">
        <v>756</v>
      </c>
      <c r="F18010" t="s">
        <v>68520</v>
      </c>
      <c r="G18010" t="s">
        <v>57</v>
      </c>
      <c r="H18010" t="s">
        <v>46</v>
      </c>
      <c r="I18010" t="s">
        <v>81</v>
      </c>
      <c r="J18010" t="s">
        <v>31256</v>
      </c>
      <c r="K18010" t="s">
        <v>31256</v>
      </c>
      <c r="L18010">
        <v>1</v>
      </c>
      <c r="Q18010" s="1">
        <v>40704</v>
      </c>
      <c r="R18010" s="1">
        <v>40704</v>
      </c>
      <c r="S18010">
        <v>0</v>
      </c>
      <c r="T18010">
        <v>304500</v>
      </c>
      <c r="U18010">
        <v>0</v>
      </c>
      <c r="V18010">
        <v>0</v>
      </c>
      <c r="W18010">
        <v>0</v>
      </c>
      <c r="X18010">
        <v>0</v>
      </c>
      <c r="Y18010">
        <v>0</v>
      </c>
      <c r="Z18010">
        <v>0</v>
      </c>
      <c r="AA18010">
        <v>0</v>
      </c>
      <c r="AB18010">
        <v>0</v>
      </c>
      <c r="AC18010">
        <v>0</v>
      </c>
      <c r="AD18010">
        <v>0</v>
      </c>
      <c r="AE18010">
        <v>0</v>
      </c>
      <c r="AF18010">
        <v>0</v>
      </c>
      <c r="AG18010">
        <v>0</v>
      </c>
      <c r="AH18010">
        <v>0</v>
      </c>
      <c r="AI18010">
        <v>0</v>
      </c>
      <c r="AJ18010">
        <v>0</v>
      </c>
      <c r="AK18010">
        <v>0</v>
      </c>
      <c r="AL18010">
        <v>0</v>
      </c>
      <c r="AM18010">
        <v>0</v>
      </c>
    </row>
    <row r="18011" spans="1:39" x14ac:dyDescent="0.45">
      <c r="A18011" t="s">
        <v>68521</v>
      </c>
      <c r="B18011" t="s">
        <v>68522</v>
      </c>
      <c r="C18011" t="s">
        <v>68523</v>
      </c>
      <c r="D18011" t="s">
        <v>54</v>
      </c>
      <c r="E18011" t="s">
        <v>55</v>
      </c>
      <c r="F18011" s="3">
        <v>60000</v>
      </c>
      <c r="G18011" t="s">
        <v>57</v>
      </c>
      <c r="H18011" t="s">
        <v>2136</v>
      </c>
      <c r="J18011" t="s">
        <v>2137</v>
      </c>
      <c r="K18011" t="s">
        <v>2137</v>
      </c>
      <c r="L18011">
        <v>1</v>
      </c>
      <c r="M18011" s="1">
        <v>40894</v>
      </c>
      <c r="N18011" s="2">
        <v>40878</v>
      </c>
      <c r="O18011" t="s">
        <v>94</v>
      </c>
      <c r="P18011">
        <v>2011</v>
      </c>
      <c r="Q18011" s="1">
        <v>40634</v>
      </c>
      <c r="R18011" s="1">
        <v>40634</v>
      </c>
      <c r="S18011">
        <v>0</v>
      </c>
      <c r="T18011">
        <v>0</v>
      </c>
      <c r="U18011">
        <v>0</v>
      </c>
      <c r="V18011">
        <v>0</v>
      </c>
      <c r="W18011">
        <v>0</v>
      </c>
      <c r="X18011">
        <v>0</v>
      </c>
      <c r="Y18011">
        <v>0</v>
      </c>
      <c r="Z18011">
        <v>60000</v>
      </c>
      <c r="AA18011">
        <v>0</v>
      </c>
      <c r="AB18011">
        <v>0</v>
      </c>
      <c r="AC18011">
        <v>0</v>
      </c>
      <c r="AD18011">
        <v>0</v>
      </c>
      <c r="AE18011">
        <v>0</v>
      </c>
      <c r="AF18011">
        <v>0</v>
      </c>
      <c r="AG18011">
        <v>0</v>
      </c>
      <c r="AH18011">
        <v>0</v>
      </c>
      <c r="AI18011">
        <v>0</v>
      </c>
      <c r="AJ18011">
        <v>0</v>
      </c>
      <c r="AK18011">
        <v>0</v>
      </c>
      <c r="AL18011">
        <v>0</v>
      </c>
      <c r="AM18011">
        <v>0</v>
      </c>
    </row>
    <row r="18012" spans="1:39" x14ac:dyDescent="0.45">
      <c r="A18012" t="s">
        <v>68524</v>
      </c>
      <c r="B18012" t="s">
        <v>68525</v>
      </c>
      <c r="C18012" t="s">
        <v>68526</v>
      </c>
      <c r="D18012" t="s">
        <v>68527</v>
      </c>
      <c r="E18012" t="s">
        <v>1171</v>
      </c>
      <c r="F18012" t="s">
        <v>17857</v>
      </c>
      <c r="G18012" t="s">
        <v>57</v>
      </c>
      <c r="H18012" t="s">
        <v>46</v>
      </c>
      <c r="I18012" t="s">
        <v>47</v>
      </c>
      <c r="J18012" t="s">
        <v>3496</v>
      </c>
      <c r="K18012" t="s">
        <v>3496</v>
      </c>
      <c r="L18012">
        <v>2</v>
      </c>
      <c r="M18012" s="1">
        <v>41122</v>
      </c>
      <c r="N18012" s="2">
        <v>41122</v>
      </c>
      <c r="O18012" t="s">
        <v>596</v>
      </c>
      <c r="P18012">
        <v>2012</v>
      </c>
      <c r="Q18012" s="1">
        <v>41617</v>
      </c>
      <c r="R18012" s="1">
        <v>41901</v>
      </c>
      <c r="S18012">
        <v>200000</v>
      </c>
      <c r="T18012">
        <v>0</v>
      </c>
      <c r="U18012">
        <v>0</v>
      </c>
      <c r="V18012">
        <v>0</v>
      </c>
      <c r="W18012">
        <v>0</v>
      </c>
      <c r="X18012">
        <v>0</v>
      </c>
      <c r="Y18012">
        <v>20000</v>
      </c>
      <c r="Z18012">
        <v>0</v>
      </c>
      <c r="AA18012">
        <v>0</v>
      </c>
      <c r="AB18012">
        <v>0</v>
      </c>
      <c r="AC18012">
        <v>0</v>
      </c>
      <c r="AD18012">
        <v>0</v>
      </c>
      <c r="AE18012">
        <v>0</v>
      </c>
      <c r="AF18012">
        <v>0</v>
      </c>
      <c r="AG18012">
        <v>0</v>
      </c>
      <c r="AH18012">
        <v>0</v>
      </c>
      <c r="AI18012">
        <v>0</v>
      </c>
      <c r="AJ18012">
        <v>0</v>
      </c>
      <c r="AK18012">
        <v>0</v>
      </c>
      <c r="AL18012">
        <v>0</v>
      </c>
      <c r="AM18012">
        <v>0</v>
      </c>
    </row>
    <row r="18013" spans="1:39" x14ac:dyDescent="0.45">
      <c r="A18013" t="s">
        <v>68528</v>
      </c>
      <c r="B18013" t="s">
        <v>68529</v>
      </c>
      <c r="C18013" t="s">
        <v>68530</v>
      </c>
      <c r="D18013" t="s">
        <v>161</v>
      </c>
      <c r="E18013" t="s">
        <v>162</v>
      </c>
      <c r="F18013" t="s">
        <v>114</v>
      </c>
      <c r="G18013" t="s">
        <v>45</v>
      </c>
      <c r="H18013" t="s">
        <v>46</v>
      </c>
      <c r="I18013" t="s">
        <v>58</v>
      </c>
      <c r="J18013" t="s">
        <v>198</v>
      </c>
      <c r="K18013" t="s">
        <v>199</v>
      </c>
      <c r="L18013">
        <v>1</v>
      </c>
      <c r="M18013" s="1">
        <v>40697</v>
      </c>
      <c r="N18013" s="2">
        <v>40695</v>
      </c>
      <c r="O18013" t="s">
        <v>76</v>
      </c>
      <c r="P18013">
        <v>2011</v>
      </c>
      <c r="Q18013" s="1">
        <v>40773</v>
      </c>
      <c r="R18013" s="1">
        <v>40773</v>
      </c>
      <c r="S18013">
        <v>0</v>
      </c>
      <c r="T18013">
        <v>0</v>
      </c>
      <c r="U18013">
        <v>0</v>
      </c>
      <c r="V18013">
        <v>0</v>
      </c>
      <c r="W18013">
        <v>0</v>
      </c>
      <c r="X18013">
        <v>0</v>
      </c>
      <c r="Y18013">
        <v>0</v>
      </c>
      <c r="Z18013">
        <v>0</v>
      </c>
      <c r="AA18013">
        <v>0</v>
      </c>
      <c r="AB18013">
        <v>0</v>
      </c>
      <c r="AC18013">
        <v>0</v>
      </c>
      <c r="AD18013">
        <v>0</v>
      </c>
      <c r="AE18013">
        <v>0</v>
      </c>
      <c r="AF18013">
        <v>0</v>
      </c>
      <c r="AG18013">
        <v>0</v>
      </c>
      <c r="AH18013">
        <v>0</v>
      </c>
      <c r="AI18013">
        <v>0</v>
      </c>
      <c r="AJ18013">
        <v>0</v>
      </c>
      <c r="AK18013">
        <v>0</v>
      </c>
      <c r="AL18013">
        <v>0</v>
      </c>
      <c r="AM18013">
        <v>0</v>
      </c>
    </row>
    <row r="18014" spans="1:39" x14ac:dyDescent="0.45">
      <c r="A18014" t="s">
        <v>68531</v>
      </c>
      <c r="B18014" t="s">
        <v>68532</v>
      </c>
      <c r="C18014" t="s">
        <v>68533</v>
      </c>
      <c r="F18014" t="s">
        <v>114</v>
      </c>
      <c r="G18014" t="s">
        <v>57</v>
      </c>
      <c r="H18014" t="s">
        <v>46</v>
      </c>
      <c r="I18014" t="s">
        <v>1282</v>
      </c>
      <c r="J18014" t="s">
        <v>1304</v>
      </c>
      <c r="K18014" t="s">
        <v>1304</v>
      </c>
      <c r="L18014">
        <v>1</v>
      </c>
      <c r="M18014" s="1">
        <v>40513</v>
      </c>
      <c r="N18014" s="2">
        <v>40513</v>
      </c>
      <c r="O18014" t="s">
        <v>216</v>
      </c>
      <c r="P18014">
        <v>2010</v>
      </c>
      <c r="Q18014" s="1">
        <v>40606</v>
      </c>
      <c r="R18014" s="1">
        <v>40606</v>
      </c>
      <c r="S18014">
        <v>0</v>
      </c>
      <c r="T18014">
        <v>0</v>
      </c>
      <c r="U18014">
        <v>0</v>
      </c>
      <c r="V18014">
        <v>0</v>
      </c>
      <c r="W18014">
        <v>0</v>
      </c>
      <c r="X18014">
        <v>0</v>
      </c>
      <c r="Y18014">
        <v>0</v>
      </c>
      <c r="Z18014">
        <v>0</v>
      </c>
      <c r="AA18014">
        <v>0</v>
      </c>
      <c r="AB18014">
        <v>0</v>
      </c>
      <c r="AC18014">
        <v>0</v>
      </c>
      <c r="AD18014">
        <v>0</v>
      </c>
      <c r="AE18014">
        <v>0</v>
      </c>
      <c r="AF18014">
        <v>0</v>
      </c>
      <c r="AG18014">
        <v>0</v>
      </c>
      <c r="AH18014">
        <v>0</v>
      </c>
      <c r="AI18014">
        <v>0</v>
      </c>
      <c r="AJ18014">
        <v>0</v>
      </c>
      <c r="AK18014">
        <v>0</v>
      </c>
      <c r="AL18014">
        <v>0</v>
      </c>
      <c r="AM18014">
        <v>0</v>
      </c>
    </row>
    <row r="18015" spans="1:39" x14ac:dyDescent="0.45">
      <c r="A18015" t="s">
        <v>68534</v>
      </c>
      <c r="B18015" t="s">
        <v>68535</v>
      </c>
      <c r="C18015" t="s">
        <v>68536</v>
      </c>
      <c r="D18015" t="s">
        <v>68537</v>
      </c>
      <c r="E18015" t="s">
        <v>177</v>
      </c>
      <c r="F18015" t="s">
        <v>68538</v>
      </c>
      <c r="G18015" t="s">
        <v>57</v>
      </c>
      <c r="H18015" t="s">
        <v>46</v>
      </c>
      <c r="I18015" t="s">
        <v>81</v>
      </c>
      <c r="J18015" t="s">
        <v>1436</v>
      </c>
      <c r="K18015" t="s">
        <v>1436</v>
      </c>
      <c r="L18015">
        <v>5</v>
      </c>
      <c r="M18015" s="1">
        <v>41183</v>
      </c>
      <c r="N18015" s="2">
        <v>41183</v>
      </c>
      <c r="O18015" t="s">
        <v>67</v>
      </c>
      <c r="P18015">
        <v>2012</v>
      </c>
      <c r="Q18015" s="1">
        <v>41365</v>
      </c>
      <c r="R18015" s="1">
        <v>41897</v>
      </c>
      <c r="S18015">
        <v>364000</v>
      </c>
      <c r="T18015">
        <v>0</v>
      </c>
      <c r="U18015">
        <v>0</v>
      </c>
      <c r="V18015">
        <v>0</v>
      </c>
      <c r="W18015">
        <v>0</v>
      </c>
      <c r="X18015">
        <v>0</v>
      </c>
      <c r="Y18015">
        <v>0</v>
      </c>
      <c r="Z18015">
        <v>0</v>
      </c>
      <c r="AA18015">
        <v>0</v>
      </c>
      <c r="AB18015">
        <v>0</v>
      </c>
      <c r="AC18015">
        <v>0</v>
      </c>
      <c r="AD18015">
        <v>0</v>
      </c>
      <c r="AE18015">
        <v>0</v>
      </c>
      <c r="AF18015">
        <v>0</v>
      </c>
      <c r="AG18015">
        <v>0</v>
      </c>
      <c r="AH18015">
        <v>0</v>
      </c>
      <c r="AI18015">
        <v>0</v>
      </c>
      <c r="AJ18015">
        <v>0</v>
      </c>
      <c r="AK18015">
        <v>0</v>
      </c>
      <c r="AL18015">
        <v>0</v>
      </c>
      <c r="AM18015">
        <v>0</v>
      </c>
    </row>
    <row r="18016" spans="1:39" x14ac:dyDescent="0.45">
      <c r="A18016" t="s">
        <v>68539</v>
      </c>
      <c r="B18016" t="s">
        <v>68540</v>
      </c>
      <c r="C18016" t="s">
        <v>68541</v>
      </c>
      <c r="D18016" t="s">
        <v>68542</v>
      </c>
      <c r="E18016" t="s">
        <v>68543</v>
      </c>
      <c r="F18016" s="3">
        <v>50000</v>
      </c>
      <c r="G18016" t="s">
        <v>57</v>
      </c>
      <c r="H18016" t="s">
        <v>7866</v>
      </c>
      <c r="J18016" t="s">
        <v>7867</v>
      </c>
      <c r="K18016" t="s">
        <v>7867</v>
      </c>
      <c r="L18016">
        <v>1</v>
      </c>
      <c r="M18016" s="1">
        <v>41518</v>
      </c>
      <c r="N18016" s="2">
        <v>41518</v>
      </c>
      <c r="O18016" t="s">
        <v>276</v>
      </c>
      <c r="P18016">
        <v>2013</v>
      </c>
      <c r="Q18016" s="1">
        <v>41426</v>
      </c>
      <c r="R18016" s="1">
        <v>41426</v>
      </c>
      <c r="S18016">
        <v>50000</v>
      </c>
      <c r="T18016">
        <v>0</v>
      </c>
      <c r="U18016">
        <v>0</v>
      </c>
      <c r="V18016">
        <v>0</v>
      </c>
      <c r="W18016">
        <v>0</v>
      </c>
      <c r="X18016">
        <v>0</v>
      </c>
      <c r="Y18016">
        <v>0</v>
      </c>
      <c r="Z18016">
        <v>0</v>
      </c>
      <c r="AA18016">
        <v>0</v>
      </c>
      <c r="AB18016">
        <v>0</v>
      </c>
      <c r="AC18016">
        <v>0</v>
      </c>
      <c r="AD18016">
        <v>0</v>
      </c>
      <c r="AE18016">
        <v>0</v>
      </c>
      <c r="AF18016">
        <v>0</v>
      </c>
      <c r="AG18016">
        <v>0</v>
      </c>
      <c r="AH18016">
        <v>0</v>
      </c>
      <c r="AI18016">
        <v>0</v>
      </c>
      <c r="AJ18016">
        <v>0</v>
      </c>
      <c r="AK18016">
        <v>0</v>
      </c>
      <c r="AL18016">
        <v>0</v>
      </c>
      <c r="AM18016">
        <v>0</v>
      </c>
    </row>
    <row r="18017" spans="1:39" x14ac:dyDescent="0.45">
      <c r="A18017" t="s">
        <v>68544</v>
      </c>
      <c r="B18017" t="s">
        <v>68545</v>
      </c>
      <c r="C18017" t="s">
        <v>68546</v>
      </c>
      <c r="D18017" t="s">
        <v>774</v>
      </c>
      <c r="E18017" t="s">
        <v>775</v>
      </c>
      <c r="F18017" s="3">
        <v>50000</v>
      </c>
      <c r="G18017" t="s">
        <v>57</v>
      </c>
      <c r="H18017" t="s">
        <v>46</v>
      </c>
      <c r="I18017" t="s">
        <v>8778</v>
      </c>
      <c r="J18017" t="s">
        <v>8779</v>
      </c>
      <c r="K18017" t="s">
        <v>68547</v>
      </c>
      <c r="L18017">
        <v>1</v>
      </c>
      <c r="M18017" s="1">
        <v>40909</v>
      </c>
      <c r="N18017" s="2">
        <v>40909</v>
      </c>
      <c r="O18017" t="s">
        <v>132</v>
      </c>
      <c r="P18017">
        <v>2012</v>
      </c>
      <c r="Q18017" s="1">
        <v>41543</v>
      </c>
      <c r="R18017" s="1">
        <v>41543</v>
      </c>
      <c r="S18017">
        <v>0</v>
      </c>
      <c r="T18017">
        <v>50000</v>
      </c>
      <c r="U18017">
        <v>0</v>
      </c>
      <c r="V18017">
        <v>0</v>
      </c>
      <c r="W18017">
        <v>0</v>
      </c>
      <c r="X18017">
        <v>0</v>
      </c>
      <c r="Y18017">
        <v>0</v>
      </c>
      <c r="Z18017">
        <v>0</v>
      </c>
      <c r="AA18017">
        <v>0</v>
      </c>
      <c r="AB18017">
        <v>0</v>
      </c>
      <c r="AC18017">
        <v>0</v>
      </c>
      <c r="AD18017">
        <v>0</v>
      </c>
      <c r="AE18017">
        <v>0</v>
      </c>
      <c r="AF18017">
        <v>0</v>
      </c>
      <c r="AG18017">
        <v>0</v>
      </c>
      <c r="AH18017">
        <v>0</v>
      </c>
      <c r="AI18017">
        <v>0</v>
      </c>
      <c r="AJ18017">
        <v>0</v>
      </c>
      <c r="AK18017">
        <v>0</v>
      </c>
      <c r="AL18017">
        <v>0</v>
      </c>
      <c r="AM18017">
        <v>0</v>
      </c>
    </row>
    <row r="18018" spans="1:39" x14ac:dyDescent="0.45">
      <c r="A18018" t="s">
        <v>68548</v>
      </c>
      <c r="B18018" t="s">
        <v>68549</v>
      </c>
      <c r="D18018" t="s">
        <v>88</v>
      </c>
      <c r="E18018" t="s">
        <v>89</v>
      </c>
      <c r="F18018" t="s">
        <v>114</v>
      </c>
      <c r="G18018" t="s">
        <v>57</v>
      </c>
      <c r="H18018" t="s">
        <v>46</v>
      </c>
      <c r="I18018" t="s">
        <v>994</v>
      </c>
      <c r="J18018" t="s">
        <v>995</v>
      </c>
      <c r="K18018" t="s">
        <v>11191</v>
      </c>
      <c r="L18018">
        <v>1</v>
      </c>
      <c r="M18018" s="1">
        <v>40026</v>
      </c>
      <c r="N18018" s="2">
        <v>40026</v>
      </c>
      <c r="O18018" t="s">
        <v>285</v>
      </c>
      <c r="P18018">
        <v>2009</v>
      </c>
      <c r="Q18018" s="1">
        <v>41159</v>
      </c>
      <c r="R18018" s="1">
        <v>41159</v>
      </c>
      <c r="S18018">
        <v>0</v>
      </c>
      <c r="T18018">
        <v>0</v>
      </c>
      <c r="U18018">
        <v>0</v>
      </c>
      <c r="V18018">
        <v>0</v>
      </c>
      <c r="W18018">
        <v>0</v>
      </c>
      <c r="X18018">
        <v>0</v>
      </c>
      <c r="Y18018">
        <v>0</v>
      </c>
      <c r="Z18018">
        <v>0</v>
      </c>
      <c r="AA18018">
        <v>0</v>
      </c>
      <c r="AB18018">
        <v>0</v>
      </c>
      <c r="AC18018">
        <v>0</v>
      </c>
      <c r="AD18018">
        <v>0</v>
      </c>
      <c r="AE18018">
        <v>0</v>
      </c>
      <c r="AF18018">
        <v>0</v>
      </c>
      <c r="AG18018">
        <v>0</v>
      </c>
      <c r="AH18018">
        <v>0</v>
      </c>
      <c r="AI18018">
        <v>0</v>
      </c>
      <c r="AJ18018">
        <v>0</v>
      </c>
      <c r="AK18018">
        <v>0</v>
      </c>
      <c r="AL18018">
        <v>0</v>
      </c>
      <c r="AM18018">
        <v>0</v>
      </c>
    </row>
    <row r="18019" spans="1:39" x14ac:dyDescent="0.45">
      <c r="A18019" t="s">
        <v>68550</v>
      </c>
      <c r="B18019" t="s">
        <v>68551</v>
      </c>
      <c r="C18019" t="s">
        <v>68552</v>
      </c>
      <c r="F18019" t="s">
        <v>68553</v>
      </c>
      <c r="G18019" t="s">
        <v>57</v>
      </c>
      <c r="H18019" t="s">
        <v>46</v>
      </c>
      <c r="I18019" t="s">
        <v>47</v>
      </c>
      <c r="J18019" t="s">
        <v>48</v>
      </c>
      <c r="K18019" t="s">
        <v>49</v>
      </c>
      <c r="L18019">
        <v>1</v>
      </c>
      <c r="M18019" s="1">
        <v>40909</v>
      </c>
      <c r="N18019" s="2">
        <v>40909</v>
      </c>
      <c r="O18019" t="s">
        <v>132</v>
      </c>
      <c r="P18019">
        <v>2012</v>
      </c>
      <c r="Q18019" s="1">
        <v>41792</v>
      </c>
      <c r="R18019" s="1">
        <v>41792</v>
      </c>
      <c r="S18019">
        <v>0</v>
      </c>
      <c r="T18019">
        <v>0</v>
      </c>
      <c r="U18019">
        <v>0</v>
      </c>
      <c r="V18019">
        <v>0</v>
      </c>
      <c r="W18019">
        <v>0</v>
      </c>
      <c r="X18019">
        <v>2909000</v>
      </c>
      <c r="Y18019">
        <v>0</v>
      </c>
      <c r="Z18019">
        <v>0</v>
      </c>
      <c r="AA18019">
        <v>0</v>
      </c>
      <c r="AB18019">
        <v>0</v>
      </c>
      <c r="AC18019">
        <v>0</v>
      </c>
      <c r="AD18019">
        <v>0</v>
      </c>
      <c r="AE18019">
        <v>0</v>
      </c>
      <c r="AF18019">
        <v>0</v>
      </c>
      <c r="AG18019">
        <v>0</v>
      </c>
      <c r="AH18019">
        <v>0</v>
      </c>
      <c r="AI18019">
        <v>0</v>
      </c>
      <c r="AJ18019">
        <v>0</v>
      </c>
      <c r="AK18019">
        <v>0</v>
      </c>
      <c r="AL18019">
        <v>0</v>
      </c>
      <c r="AM18019">
        <v>0</v>
      </c>
    </row>
    <row r="18020" spans="1:39" x14ac:dyDescent="0.45">
      <c r="A18020" t="s">
        <v>68554</v>
      </c>
      <c r="B18020" t="s">
        <v>68555</v>
      </c>
      <c r="C18020" t="s">
        <v>68556</v>
      </c>
      <c r="D18020" t="s">
        <v>88</v>
      </c>
      <c r="E18020" t="s">
        <v>89</v>
      </c>
      <c r="F18020" t="s">
        <v>90</v>
      </c>
      <c r="G18020" t="s">
        <v>57</v>
      </c>
      <c r="H18020" t="s">
        <v>46</v>
      </c>
      <c r="I18020" t="s">
        <v>1228</v>
      </c>
      <c r="J18020" t="s">
        <v>1229</v>
      </c>
      <c r="K18020" t="s">
        <v>1229</v>
      </c>
      <c r="L18020">
        <v>1</v>
      </c>
      <c r="M18020" s="1">
        <v>35156</v>
      </c>
      <c r="N18020" s="2">
        <v>35156</v>
      </c>
      <c r="O18020" t="s">
        <v>14612</v>
      </c>
      <c r="P18020">
        <v>1996</v>
      </c>
      <c r="Q18020" s="1">
        <v>39324</v>
      </c>
      <c r="R18020" s="1">
        <v>39324</v>
      </c>
      <c r="S18020">
        <v>0</v>
      </c>
      <c r="T18020">
        <v>7000000</v>
      </c>
      <c r="U18020">
        <v>0</v>
      </c>
      <c r="V18020">
        <v>0</v>
      </c>
      <c r="W18020">
        <v>0</v>
      </c>
      <c r="X18020">
        <v>0</v>
      </c>
      <c r="Y18020">
        <v>0</v>
      </c>
      <c r="Z18020">
        <v>0</v>
      </c>
      <c r="AA18020">
        <v>0</v>
      </c>
      <c r="AB18020">
        <v>0</v>
      </c>
      <c r="AC18020">
        <v>0</v>
      </c>
      <c r="AD18020">
        <v>0</v>
      </c>
      <c r="AE18020">
        <v>0</v>
      </c>
      <c r="AF18020">
        <v>7000000</v>
      </c>
      <c r="AG18020">
        <v>0</v>
      </c>
      <c r="AH18020">
        <v>0</v>
      </c>
      <c r="AI18020">
        <v>0</v>
      </c>
      <c r="AJ18020">
        <v>0</v>
      </c>
      <c r="AK18020">
        <v>0</v>
      </c>
      <c r="AL18020">
        <v>0</v>
      </c>
      <c r="AM18020">
        <v>0</v>
      </c>
    </row>
    <row r="18021" spans="1:39" x14ac:dyDescent="0.45">
      <c r="A18021" t="s">
        <v>68557</v>
      </c>
      <c r="B18021" t="s">
        <v>68558</v>
      </c>
      <c r="C18021" t="s">
        <v>68559</v>
      </c>
      <c r="D18021" t="s">
        <v>68560</v>
      </c>
      <c r="E18021" t="s">
        <v>108</v>
      </c>
      <c r="F18021" t="s">
        <v>68561</v>
      </c>
      <c r="G18021" t="s">
        <v>101</v>
      </c>
      <c r="H18021" t="s">
        <v>46</v>
      </c>
      <c r="I18021" t="s">
        <v>3181</v>
      </c>
      <c r="J18021" t="s">
        <v>3182</v>
      </c>
      <c r="K18021" t="s">
        <v>3182</v>
      </c>
      <c r="L18021">
        <v>3</v>
      </c>
      <c r="M18021" s="1">
        <v>39234</v>
      </c>
      <c r="N18021" s="2">
        <v>39234</v>
      </c>
      <c r="O18021" t="s">
        <v>2939</v>
      </c>
      <c r="P18021">
        <v>2007</v>
      </c>
      <c r="Q18021" s="1">
        <v>39771</v>
      </c>
      <c r="R18021" s="1">
        <v>40379</v>
      </c>
      <c r="S18021">
        <v>130000</v>
      </c>
      <c r="T18021">
        <v>1245000</v>
      </c>
      <c r="U18021">
        <v>0</v>
      </c>
      <c r="V18021">
        <v>0</v>
      </c>
      <c r="W18021">
        <v>0</v>
      </c>
      <c r="X18021">
        <v>0</v>
      </c>
      <c r="Y18021">
        <v>0</v>
      </c>
      <c r="Z18021">
        <v>0</v>
      </c>
      <c r="AA18021">
        <v>0</v>
      </c>
      <c r="AB18021">
        <v>0</v>
      </c>
      <c r="AC18021">
        <v>0</v>
      </c>
      <c r="AD18021">
        <v>0</v>
      </c>
      <c r="AE18021">
        <v>0</v>
      </c>
      <c r="AF18021">
        <v>1245000</v>
      </c>
      <c r="AG18021">
        <v>0</v>
      </c>
      <c r="AH18021">
        <v>0</v>
      </c>
      <c r="AI18021">
        <v>0</v>
      </c>
      <c r="AJ18021">
        <v>0</v>
      </c>
      <c r="AK18021">
        <v>0</v>
      </c>
      <c r="AL18021">
        <v>0</v>
      </c>
      <c r="AM18021">
        <v>0</v>
      </c>
    </row>
    <row r="18022" spans="1:39" x14ac:dyDescent="0.45">
      <c r="A18022" t="s">
        <v>68562</v>
      </c>
      <c r="B18022" t="s">
        <v>68563</v>
      </c>
      <c r="C18022" t="s">
        <v>68564</v>
      </c>
      <c r="D18022" t="s">
        <v>68565</v>
      </c>
      <c r="E18022" t="s">
        <v>162</v>
      </c>
      <c r="F18022" t="s">
        <v>68566</v>
      </c>
      <c r="G18022" t="s">
        <v>45</v>
      </c>
      <c r="H18022" t="s">
        <v>46</v>
      </c>
      <c r="I18022" t="s">
        <v>47</v>
      </c>
      <c r="J18022" t="s">
        <v>48</v>
      </c>
      <c r="K18022" t="s">
        <v>49</v>
      </c>
      <c r="L18022">
        <v>7</v>
      </c>
      <c r="M18022" s="1">
        <v>39052</v>
      </c>
      <c r="N18022" s="2">
        <v>39052</v>
      </c>
      <c r="O18022" t="s">
        <v>1347</v>
      </c>
      <c r="P18022">
        <v>2006</v>
      </c>
      <c r="Q18022" s="1">
        <v>39083</v>
      </c>
      <c r="R18022" s="1">
        <v>41844</v>
      </c>
      <c r="S18022">
        <v>20000</v>
      </c>
      <c r="T18022">
        <v>44300000</v>
      </c>
      <c r="U18022">
        <v>0</v>
      </c>
      <c r="V18022">
        <v>0</v>
      </c>
      <c r="W18022">
        <v>0</v>
      </c>
      <c r="X18022">
        <v>0</v>
      </c>
      <c r="Y18022">
        <v>400000</v>
      </c>
      <c r="Z18022">
        <v>0</v>
      </c>
      <c r="AA18022">
        <v>0</v>
      </c>
      <c r="AB18022">
        <v>0</v>
      </c>
      <c r="AC18022">
        <v>0</v>
      </c>
      <c r="AD18022">
        <v>0</v>
      </c>
      <c r="AE18022">
        <v>0</v>
      </c>
      <c r="AF18022">
        <v>2300000</v>
      </c>
      <c r="AG18022">
        <v>8000000</v>
      </c>
      <c r="AH18022">
        <v>7000000</v>
      </c>
      <c r="AI18022">
        <v>7000000</v>
      </c>
      <c r="AJ18022">
        <v>0</v>
      </c>
      <c r="AK18022">
        <v>0</v>
      </c>
      <c r="AL18022">
        <v>0</v>
      </c>
      <c r="AM18022">
        <v>0</v>
      </c>
    </row>
    <row r="18023" spans="1:39" x14ac:dyDescent="0.45">
      <c r="A18023" t="s">
        <v>68567</v>
      </c>
      <c r="B18023" t="s">
        <v>68568</v>
      </c>
      <c r="C18023" t="s">
        <v>68569</v>
      </c>
      <c r="D18023" t="s">
        <v>107</v>
      </c>
      <c r="E18023" t="s">
        <v>108</v>
      </c>
      <c r="F18023" t="s">
        <v>408</v>
      </c>
      <c r="G18023" t="s">
        <v>57</v>
      </c>
      <c r="H18023" t="s">
        <v>46</v>
      </c>
      <c r="I18023" t="s">
        <v>58</v>
      </c>
      <c r="J18023" t="s">
        <v>198</v>
      </c>
      <c r="K18023" t="s">
        <v>621</v>
      </c>
      <c r="L18023">
        <v>1</v>
      </c>
      <c r="M18023" s="1">
        <v>40909</v>
      </c>
      <c r="N18023" s="2">
        <v>40909</v>
      </c>
      <c r="O18023" t="s">
        <v>132</v>
      </c>
      <c r="P18023">
        <v>2012</v>
      </c>
      <c r="Q18023" s="1">
        <v>41610</v>
      </c>
      <c r="R18023" s="1">
        <v>41610</v>
      </c>
      <c r="S18023">
        <v>0</v>
      </c>
      <c r="T18023">
        <v>5500000</v>
      </c>
      <c r="U18023">
        <v>0</v>
      </c>
      <c r="V18023">
        <v>0</v>
      </c>
      <c r="W18023">
        <v>0</v>
      </c>
      <c r="X18023">
        <v>0</v>
      </c>
      <c r="Y18023">
        <v>0</v>
      </c>
      <c r="Z18023">
        <v>0</v>
      </c>
      <c r="AA18023">
        <v>0</v>
      </c>
      <c r="AB18023">
        <v>0</v>
      </c>
      <c r="AC18023">
        <v>0</v>
      </c>
      <c r="AD18023">
        <v>0</v>
      </c>
      <c r="AE18023">
        <v>0</v>
      </c>
      <c r="AF18023">
        <v>5500000</v>
      </c>
      <c r="AG18023">
        <v>0</v>
      </c>
      <c r="AH18023">
        <v>0</v>
      </c>
      <c r="AI18023">
        <v>0</v>
      </c>
      <c r="AJ18023">
        <v>0</v>
      </c>
      <c r="AK18023">
        <v>0</v>
      </c>
      <c r="AL18023">
        <v>0</v>
      </c>
      <c r="AM18023">
        <v>0</v>
      </c>
    </row>
    <row r="18024" spans="1:39" x14ac:dyDescent="0.45">
      <c r="A18024" t="s">
        <v>68570</v>
      </c>
      <c r="B18024" t="s">
        <v>68571</v>
      </c>
      <c r="C18024" t="s">
        <v>68572</v>
      </c>
      <c r="D18024" t="s">
        <v>653</v>
      </c>
      <c r="E18024" t="s">
        <v>343</v>
      </c>
      <c r="F18024" t="s">
        <v>10037</v>
      </c>
      <c r="G18024" t="s">
        <v>57</v>
      </c>
      <c r="H18024" t="s">
        <v>46</v>
      </c>
      <c r="I18024" t="s">
        <v>58</v>
      </c>
      <c r="J18024" t="s">
        <v>198</v>
      </c>
      <c r="K18024" t="s">
        <v>1127</v>
      </c>
      <c r="L18024">
        <v>2</v>
      </c>
      <c r="Q18024" s="1">
        <v>40905</v>
      </c>
      <c r="R18024" s="1">
        <v>41201</v>
      </c>
      <c r="S18024">
        <v>0</v>
      </c>
      <c r="T18024">
        <v>3900000</v>
      </c>
      <c r="U18024">
        <v>0</v>
      </c>
      <c r="V18024">
        <v>0</v>
      </c>
      <c r="W18024">
        <v>0</v>
      </c>
      <c r="X18024">
        <v>0</v>
      </c>
      <c r="Y18024">
        <v>0</v>
      </c>
      <c r="Z18024">
        <v>0</v>
      </c>
      <c r="AA18024">
        <v>0</v>
      </c>
      <c r="AB18024">
        <v>0</v>
      </c>
      <c r="AC18024">
        <v>0</v>
      </c>
      <c r="AD18024">
        <v>0</v>
      </c>
      <c r="AE18024">
        <v>0</v>
      </c>
      <c r="AF18024">
        <v>0</v>
      </c>
      <c r="AG18024">
        <v>0</v>
      </c>
      <c r="AH18024">
        <v>0</v>
      </c>
      <c r="AI18024">
        <v>0</v>
      </c>
      <c r="AJ18024">
        <v>0</v>
      </c>
      <c r="AK18024">
        <v>0</v>
      </c>
      <c r="AL18024">
        <v>0</v>
      </c>
      <c r="AM18024">
        <v>0</v>
      </c>
    </row>
    <row r="18025" spans="1:39" x14ac:dyDescent="0.45">
      <c r="A18025" t="s">
        <v>68573</v>
      </c>
      <c r="B18025" t="s">
        <v>68574</v>
      </c>
      <c r="C18025" t="s">
        <v>68575</v>
      </c>
      <c r="D18025" t="s">
        <v>558</v>
      </c>
      <c r="E18025" t="s">
        <v>559</v>
      </c>
      <c r="F18025" t="s">
        <v>45122</v>
      </c>
      <c r="G18025" t="s">
        <v>57</v>
      </c>
      <c r="L18025">
        <v>2</v>
      </c>
      <c r="M18025" s="1">
        <v>37803</v>
      </c>
      <c r="N18025" s="2">
        <v>37803</v>
      </c>
      <c r="O18025" t="s">
        <v>9137</v>
      </c>
      <c r="P18025">
        <v>2003</v>
      </c>
      <c r="Q18025" s="1">
        <v>38718</v>
      </c>
      <c r="R18025" s="1">
        <v>39326</v>
      </c>
      <c r="S18025">
        <v>0</v>
      </c>
      <c r="T18025">
        <v>2565000</v>
      </c>
      <c r="U18025">
        <v>0</v>
      </c>
      <c r="V18025">
        <v>0</v>
      </c>
      <c r="W18025">
        <v>0</v>
      </c>
      <c r="X18025">
        <v>0</v>
      </c>
      <c r="Y18025">
        <v>1000000</v>
      </c>
      <c r="Z18025">
        <v>0</v>
      </c>
      <c r="AA18025">
        <v>0</v>
      </c>
      <c r="AB18025">
        <v>0</v>
      </c>
      <c r="AC18025">
        <v>0</v>
      </c>
      <c r="AD18025">
        <v>0</v>
      </c>
      <c r="AE18025">
        <v>0</v>
      </c>
      <c r="AF18025">
        <v>2565000</v>
      </c>
      <c r="AG18025">
        <v>0</v>
      </c>
      <c r="AH18025">
        <v>0</v>
      </c>
      <c r="AI18025">
        <v>0</v>
      </c>
      <c r="AJ18025">
        <v>0</v>
      </c>
      <c r="AK18025">
        <v>0</v>
      </c>
      <c r="AL18025">
        <v>0</v>
      </c>
      <c r="AM18025">
        <v>0</v>
      </c>
    </row>
    <row r="18026" spans="1:39" x14ac:dyDescent="0.45">
      <c r="A18026" t="s">
        <v>68576</v>
      </c>
      <c r="B18026" t="s">
        <v>68577</v>
      </c>
      <c r="C18026" t="s">
        <v>68578</v>
      </c>
      <c r="D18026" t="s">
        <v>774</v>
      </c>
      <c r="E18026" t="s">
        <v>775</v>
      </c>
      <c r="F18026" t="s">
        <v>7031</v>
      </c>
      <c r="G18026" t="s">
        <v>57</v>
      </c>
      <c r="H18026" t="s">
        <v>46</v>
      </c>
      <c r="I18026" t="s">
        <v>299</v>
      </c>
      <c r="J18026" t="s">
        <v>300</v>
      </c>
      <c r="K18026" t="s">
        <v>9612</v>
      </c>
      <c r="L18026">
        <v>1</v>
      </c>
      <c r="Q18026" s="1">
        <v>40645</v>
      </c>
      <c r="R18026" s="1">
        <v>40645</v>
      </c>
      <c r="S18026">
        <v>0</v>
      </c>
      <c r="T18026">
        <v>2600000</v>
      </c>
      <c r="U18026">
        <v>0</v>
      </c>
      <c r="V18026">
        <v>0</v>
      </c>
      <c r="W18026">
        <v>0</v>
      </c>
      <c r="X18026">
        <v>0</v>
      </c>
      <c r="Y18026">
        <v>0</v>
      </c>
      <c r="Z18026">
        <v>0</v>
      </c>
      <c r="AA18026">
        <v>0</v>
      </c>
      <c r="AB18026">
        <v>0</v>
      </c>
      <c r="AC18026">
        <v>0</v>
      </c>
      <c r="AD18026">
        <v>0</v>
      </c>
      <c r="AE18026">
        <v>0</v>
      </c>
      <c r="AF18026">
        <v>0</v>
      </c>
      <c r="AG18026">
        <v>0</v>
      </c>
      <c r="AH18026">
        <v>0</v>
      </c>
      <c r="AI18026">
        <v>0</v>
      </c>
      <c r="AJ18026">
        <v>0</v>
      </c>
      <c r="AK18026">
        <v>0</v>
      </c>
      <c r="AL18026">
        <v>0</v>
      </c>
      <c r="AM18026">
        <v>0</v>
      </c>
    </row>
    <row r="18027" spans="1:39" x14ac:dyDescent="0.45">
      <c r="A18027" t="s">
        <v>68579</v>
      </c>
      <c r="B18027" t="s">
        <v>68580</v>
      </c>
      <c r="C18027" t="s">
        <v>68581</v>
      </c>
      <c r="D18027" t="s">
        <v>68582</v>
      </c>
      <c r="E18027" t="s">
        <v>89</v>
      </c>
      <c r="F18027" t="s">
        <v>640</v>
      </c>
      <c r="G18027" t="s">
        <v>57</v>
      </c>
      <c r="H18027" t="s">
        <v>46</v>
      </c>
      <c r="I18027" t="s">
        <v>58</v>
      </c>
      <c r="J18027" t="s">
        <v>198</v>
      </c>
      <c r="K18027" t="s">
        <v>833</v>
      </c>
      <c r="L18027">
        <v>1</v>
      </c>
      <c r="M18027" s="1">
        <v>41456</v>
      </c>
      <c r="N18027" s="2">
        <v>41456</v>
      </c>
      <c r="O18027" t="s">
        <v>276</v>
      </c>
      <c r="P18027">
        <v>2013</v>
      </c>
      <c r="Q18027" s="1">
        <v>41809</v>
      </c>
      <c r="R18027" s="1">
        <v>41809</v>
      </c>
      <c r="S18027">
        <v>0</v>
      </c>
      <c r="T18027">
        <v>0</v>
      </c>
      <c r="U18027">
        <v>0</v>
      </c>
      <c r="V18027">
        <v>0</v>
      </c>
      <c r="W18027">
        <v>0</v>
      </c>
      <c r="X18027">
        <v>0</v>
      </c>
      <c r="Y18027">
        <v>150000</v>
      </c>
      <c r="Z18027">
        <v>0</v>
      </c>
      <c r="AA18027">
        <v>0</v>
      </c>
      <c r="AB18027">
        <v>0</v>
      </c>
      <c r="AC18027">
        <v>0</v>
      </c>
      <c r="AD18027">
        <v>0</v>
      </c>
      <c r="AE18027">
        <v>0</v>
      </c>
      <c r="AF18027">
        <v>0</v>
      </c>
      <c r="AG18027">
        <v>0</v>
      </c>
      <c r="AH18027">
        <v>0</v>
      </c>
      <c r="AI18027">
        <v>0</v>
      </c>
      <c r="AJ18027">
        <v>0</v>
      </c>
      <c r="AK18027">
        <v>0</v>
      </c>
      <c r="AL18027">
        <v>0</v>
      </c>
      <c r="AM18027">
        <v>0</v>
      </c>
    </row>
    <row r="18028" spans="1:39" x14ac:dyDescent="0.45">
      <c r="A18028" t="s">
        <v>68583</v>
      </c>
      <c r="B18028" t="s">
        <v>68584</v>
      </c>
      <c r="C18028" t="s">
        <v>68585</v>
      </c>
      <c r="D18028" t="s">
        <v>68586</v>
      </c>
      <c r="E18028" t="s">
        <v>12455</v>
      </c>
      <c r="F18028" t="s">
        <v>401</v>
      </c>
      <c r="G18028" t="s">
        <v>57</v>
      </c>
      <c r="H18028" t="s">
        <v>46</v>
      </c>
      <c r="I18028" t="s">
        <v>58</v>
      </c>
      <c r="J18028" t="s">
        <v>59</v>
      </c>
      <c r="K18028" t="s">
        <v>385</v>
      </c>
      <c r="L18028">
        <v>3</v>
      </c>
      <c r="M18028" s="1">
        <v>41275</v>
      </c>
      <c r="N18028" s="2">
        <v>41275</v>
      </c>
      <c r="O18028" t="s">
        <v>164</v>
      </c>
      <c r="P18028">
        <v>2013</v>
      </c>
      <c r="Q18028" s="1">
        <v>41703</v>
      </c>
      <c r="R18028" s="1">
        <v>41883</v>
      </c>
      <c r="S18028">
        <v>400000</v>
      </c>
      <c r="T18028">
        <v>0</v>
      </c>
      <c r="U18028">
        <v>0</v>
      </c>
      <c r="V18028">
        <v>300000</v>
      </c>
      <c r="W18028">
        <v>0</v>
      </c>
      <c r="X18028">
        <v>0</v>
      </c>
      <c r="Y18028">
        <v>0</v>
      </c>
      <c r="Z18028">
        <v>0</v>
      </c>
      <c r="AA18028">
        <v>0</v>
      </c>
      <c r="AB18028">
        <v>0</v>
      </c>
      <c r="AC18028">
        <v>0</v>
      </c>
      <c r="AD18028">
        <v>0</v>
      </c>
      <c r="AE18028">
        <v>0</v>
      </c>
      <c r="AF18028">
        <v>0</v>
      </c>
      <c r="AG18028">
        <v>0</v>
      </c>
      <c r="AH18028">
        <v>0</v>
      </c>
      <c r="AI18028">
        <v>0</v>
      </c>
      <c r="AJ18028">
        <v>0</v>
      </c>
      <c r="AK18028">
        <v>0</v>
      </c>
      <c r="AL18028">
        <v>0</v>
      </c>
      <c r="AM18028">
        <v>0</v>
      </c>
    </row>
    <row r="18029" spans="1:39" x14ac:dyDescent="0.45">
      <c r="A18029" t="s">
        <v>68587</v>
      </c>
      <c r="B18029" t="s">
        <v>68588</v>
      </c>
      <c r="C18029" t="s">
        <v>68589</v>
      </c>
      <c r="D18029" t="s">
        <v>68590</v>
      </c>
      <c r="E18029" t="s">
        <v>108</v>
      </c>
      <c r="F18029" t="s">
        <v>68591</v>
      </c>
      <c r="G18029" t="s">
        <v>57</v>
      </c>
      <c r="H18029" t="s">
        <v>787</v>
      </c>
      <c r="J18029" t="s">
        <v>788</v>
      </c>
      <c r="K18029" t="s">
        <v>788</v>
      </c>
      <c r="L18029">
        <v>3</v>
      </c>
      <c r="M18029" s="1">
        <v>41609</v>
      </c>
      <c r="N18029" s="2">
        <v>41609</v>
      </c>
      <c r="O18029" t="s">
        <v>157</v>
      </c>
      <c r="P18029">
        <v>2013</v>
      </c>
      <c r="Q18029" s="1">
        <v>41711</v>
      </c>
      <c r="R18029" s="1">
        <v>41886</v>
      </c>
      <c r="S18029">
        <v>132730</v>
      </c>
      <c r="T18029">
        <v>0</v>
      </c>
      <c r="U18029">
        <v>0</v>
      </c>
      <c r="V18029">
        <v>270820</v>
      </c>
      <c r="W18029">
        <v>0</v>
      </c>
      <c r="X18029">
        <v>0</v>
      </c>
      <c r="Y18029">
        <v>0</v>
      </c>
      <c r="Z18029">
        <v>0</v>
      </c>
      <c r="AA18029">
        <v>0</v>
      </c>
      <c r="AB18029">
        <v>0</v>
      </c>
      <c r="AC18029">
        <v>0</v>
      </c>
      <c r="AD18029">
        <v>0</v>
      </c>
      <c r="AE18029">
        <v>0</v>
      </c>
      <c r="AF18029">
        <v>0</v>
      </c>
      <c r="AG18029">
        <v>0</v>
      </c>
      <c r="AH18029">
        <v>0</v>
      </c>
      <c r="AI18029">
        <v>0</v>
      </c>
      <c r="AJ18029">
        <v>0</v>
      </c>
      <c r="AK18029">
        <v>0</v>
      </c>
      <c r="AL18029">
        <v>0</v>
      </c>
      <c r="AM18029">
        <v>0</v>
      </c>
    </row>
    <row r="18030" spans="1:39" x14ac:dyDescent="0.45">
      <c r="A18030" t="s">
        <v>68592</v>
      </c>
      <c r="B18030" t="s">
        <v>68593</v>
      </c>
      <c r="C18030" t="s">
        <v>68594</v>
      </c>
      <c r="D18030" t="s">
        <v>68595</v>
      </c>
      <c r="E18030" t="s">
        <v>89</v>
      </c>
      <c r="F18030" t="s">
        <v>640</v>
      </c>
      <c r="G18030" t="s">
        <v>57</v>
      </c>
      <c r="H18030" t="s">
        <v>46</v>
      </c>
      <c r="I18030" t="s">
        <v>58</v>
      </c>
      <c r="J18030" t="s">
        <v>198</v>
      </c>
      <c r="K18030" t="s">
        <v>199</v>
      </c>
      <c r="L18030">
        <v>1</v>
      </c>
      <c r="M18030" s="1">
        <v>40254</v>
      </c>
      <c r="N18030" s="2">
        <v>40238</v>
      </c>
      <c r="O18030" t="s">
        <v>118</v>
      </c>
      <c r="P18030">
        <v>2010</v>
      </c>
      <c r="Q18030" s="1">
        <v>41597</v>
      </c>
      <c r="R18030" s="1">
        <v>41597</v>
      </c>
      <c r="S18030">
        <v>150000</v>
      </c>
      <c r="T18030">
        <v>0</v>
      </c>
      <c r="U18030">
        <v>0</v>
      </c>
      <c r="V18030">
        <v>0</v>
      </c>
      <c r="W18030">
        <v>0</v>
      </c>
      <c r="X18030">
        <v>0</v>
      </c>
      <c r="Y18030">
        <v>0</v>
      </c>
      <c r="Z18030">
        <v>0</v>
      </c>
      <c r="AA18030">
        <v>0</v>
      </c>
      <c r="AB18030">
        <v>0</v>
      </c>
      <c r="AC18030">
        <v>0</v>
      </c>
      <c r="AD18030">
        <v>0</v>
      </c>
      <c r="AE18030">
        <v>0</v>
      </c>
      <c r="AF18030">
        <v>0</v>
      </c>
      <c r="AG18030">
        <v>0</v>
      </c>
      <c r="AH18030">
        <v>0</v>
      </c>
      <c r="AI18030">
        <v>0</v>
      </c>
      <c r="AJ18030">
        <v>0</v>
      </c>
      <c r="AK18030">
        <v>0</v>
      </c>
      <c r="AL18030">
        <v>0</v>
      </c>
      <c r="AM18030">
        <v>0</v>
      </c>
    </row>
    <row r="18031" spans="1:39" x14ac:dyDescent="0.45">
      <c r="A18031" t="s">
        <v>68596</v>
      </c>
      <c r="B18031" t="s">
        <v>68597</v>
      </c>
      <c r="C18031" t="s">
        <v>68598</v>
      </c>
      <c r="D18031" t="s">
        <v>68599</v>
      </c>
      <c r="E18031" t="s">
        <v>12727</v>
      </c>
      <c r="F18031" s="3">
        <v>28000</v>
      </c>
      <c r="G18031" t="s">
        <v>57</v>
      </c>
      <c r="H18031" t="s">
        <v>46</v>
      </c>
      <c r="I18031" t="s">
        <v>58</v>
      </c>
      <c r="J18031" t="s">
        <v>198</v>
      </c>
      <c r="K18031" t="s">
        <v>731</v>
      </c>
      <c r="L18031">
        <v>1</v>
      </c>
      <c r="M18031" s="1">
        <v>41275</v>
      </c>
      <c r="N18031" s="2">
        <v>41275</v>
      </c>
      <c r="O18031" t="s">
        <v>164</v>
      </c>
      <c r="P18031">
        <v>2013</v>
      </c>
      <c r="Q18031" s="1">
        <v>41680</v>
      </c>
      <c r="R18031" s="1">
        <v>41680</v>
      </c>
      <c r="S18031">
        <v>28000</v>
      </c>
      <c r="T18031">
        <v>0</v>
      </c>
      <c r="U18031">
        <v>0</v>
      </c>
      <c r="V18031">
        <v>0</v>
      </c>
      <c r="W18031">
        <v>0</v>
      </c>
      <c r="X18031">
        <v>0</v>
      </c>
      <c r="Y18031">
        <v>0</v>
      </c>
      <c r="Z18031">
        <v>0</v>
      </c>
      <c r="AA18031">
        <v>0</v>
      </c>
      <c r="AB18031">
        <v>0</v>
      </c>
      <c r="AC18031">
        <v>0</v>
      </c>
      <c r="AD18031">
        <v>0</v>
      </c>
      <c r="AE18031">
        <v>0</v>
      </c>
      <c r="AF18031">
        <v>0</v>
      </c>
      <c r="AG18031">
        <v>0</v>
      </c>
      <c r="AH18031">
        <v>0</v>
      </c>
      <c r="AI18031">
        <v>0</v>
      </c>
      <c r="AJ18031">
        <v>0</v>
      </c>
      <c r="AK18031">
        <v>0</v>
      </c>
      <c r="AL18031">
        <v>0</v>
      </c>
      <c r="AM18031">
        <v>0</v>
      </c>
    </row>
    <row r="18032" spans="1:39" x14ac:dyDescent="0.45">
      <c r="A18032" t="s">
        <v>68600</v>
      </c>
      <c r="B18032" t="s">
        <v>68601</v>
      </c>
      <c r="C18032" t="s">
        <v>68602</v>
      </c>
      <c r="D18032" t="s">
        <v>293</v>
      </c>
      <c r="E18032" t="s">
        <v>294</v>
      </c>
      <c r="F18032" t="s">
        <v>2557</v>
      </c>
      <c r="G18032" t="s">
        <v>57</v>
      </c>
      <c r="H18032" t="s">
        <v>46</v>
      </c>
      <c r="I18032" t="s">
        <v>205</v>
      </c>
      <c r="J18032" t="s">
        <v>206</v>
      </c>
      <c r="K18032" t="s">
        <v>206</v>
      </c>
      <c r="L18032">
        <v>1</v>
      </c>
      <c r="Q18032" s="1">
        <v>40889</v>
      </c>
      <c r="R18032" s="1">
        <v>40889</v>
      </c>
      <c r="S18032">
        <v>0</v>
      </c>
      <c r="T18032">
        <v>6000000</v>
      </c>
      <c r="U18032">
        <v>0</v>
      </c>
      <c r="V18032">
        <v>0</v>
      </c>
      <c r="W18032">
        <v>0</v>
      </c>
      <c r="X18032">
        <v>0</v>
      </c>
      <c r="Y18032">
        <v>0</v>
      </c>
      <c r="Z18032">
        <v>0</v>
      </c>
      <c r="AA18032">
        <v>0</v>
      </c>
      <c r="AB18032">
        <v>0</v>
      </c>
      <c r="AC18032">
        <v>0</v>
      </c>
      <c r="AD18032">
        <v>0</v>
      </c>
      <c r="AE18032">
        <v>0</v>
      </c>
      <c r="AF18032">
        <v>0</v>
      </c>
      <c r="AG18032">
        <v>6000000</v>
      </c>
      <c r="AH18032">
        <v>0</v>
      </c>
      <c r="AI18032">
        <v>0</v>
      </c>
      <c r="AJ18032">
        <v>0</v>
      </c>
      <c r="AK18032">
        <v>0</v>
      </c>
      <c r="AL18032">
        <v>0</v>
      </c>
      <c r="AM18032">
        <v>0</v>
      </c>
    </row>
    <row r="18033" spans="1:39" x14ac:dyDescent="0.45">
      <c r="A18033" t="s">
        <v>68603</v>
      </c>
      <c r="B18033" t="s">
        <v>68604</v>
      </c>
      <c r="C18033" t="s">
        <v>68602</v>
      </c>
      <c r="D18033" t="s">
        <v>293</v>
      </c>
      <c r="E18033" t="s">
        <v>294</v>
      </c>
      <c r="F18033" t="s">
        <v>10037</v>
      </c>
      <c r="G18033" t="s">
        <v>57</v>
      </c>
      <c r="H18033" t="s">
        <v>46</v>
      </c>
      <c r="I18033" t="s">
        <v>205</v>
      </c>
      <c r="J18033" t="s">
        <v>206</v>
      </c>
      <c r="K18033" t="s">
        <v>206</v>
      </c>
      <c r="L18033">
        <v>1</v>
      </c>
      <c r="Q18033" s="1">
        <v>40294</v>
      </c>
      <c r="R18033" s="1">
        <v>40294</v>
      </c>
      <c r="S18033">
        <v>0</v>
      </c>
      <c r="T18033">
        <v>3900000</v>
      </c>
      <c r="U18033">
        <v>0</v>
      </c>
      <c r="V18033">
        <v>0</v>
      </c>
      <c r="W18033">
        <v>0</v>
      </c>
      <c r="X18033">
        <v>0</v>
      </c>
      <c r="Y18033">
        <v>0</v>
      </c>
      <c r="Z18033">
        <v>0</v>
      </c>
      <c r="AA18033">
        <v>0</v>
      </c>
      <c r="AB18033">
        <v>0</v>
      </c>
      <c r="AC18033">
        <v>0</v>
      </c>
      <c r="AD18033">
        <v>0</v>
      </c>
      <c r="AE18033">
        <v>0</v>
      </c>
      <c r="AF18033">
        <v>3900000</v>
      </c>
      <c r="AG18033">
        <v>0</v>
      </c>
      <c r="AH18033">
        <v>0</v>
      </c>
      <c r="AI18033">
        <v>0</v>
      </c>
      <c r="AJ18033">
        <v>0</v>
      </c>
      <c r="AK18033">
        <v>0</v>
      </c>
      <c r="AL18033">
        <v>0</v>
      </c>
      <c r="AM18033">
        <v>0</v>
      </c>
    </row>
    <row r="18034" spans="1:39" x14ac:dyDescent="0.45">
      <c r="A18034" t="s">
        <v>68605</v>
      </c>
      <c r="B18034" t="s">
        <v>68606</v>
      </c>
      <c r="C18034" t="s">
        <v>68607</v>
      </c>
      <c r="D18034" t="s">
        <v>68608</v>
      </c>
      <c r="E18034" t="s">
        <v>221</v>
      </c>
      <c r="F18034" s="3">
        <v>83000</v>
      </c>
      <c r="G18034" t="s">
        <v>57</v>
      </c>
      <c r="H18034" t="s">
        <v>46</v>
      </c>
      <c r="I18034" t="s">
        <v>148</v>
      </c>
      <c r="J18034" t="s">
        <v>149</v>
      </c>
      <c r="K18034" t="s">
        <v>68609</v>
      </c>
      <c r="L18034">
        <v>1</v>
      </c>
      <c r="M18034" s="1">
        <v>36220</v>
      </c>
      <c r="N18034" s="2">
        <v>36220</v>
      </c>
      <c r="O18034" t="s">
        <v>1121</v>
      </c>
      <c r="P18034">
        <v>1999</v>
      </c>
      <c r="Q18034" s="1">
        <v>39700</v>
      </c>
      <c r="R18034" s="1">
        <v>39700</v>
      </c>
      <c r="S18034">
        <v>0</v>
      </c>
      <c r="T18034">
        <v>0</v>
      </c>
      <c r="U18034">
        <v>0</v>
      </c>
      <c r="V18034">
        <v>0</v>
      </c>
      <c r="W18034">
        <v>0</v>
      </c>
      <c r="X18034">
        <v>83000</v>
      </c>
      <c r="Y18034">
        <v>0</v>
      </c>
      <c r="Z18034">
        <v>0</v>
      </c>
      <c r="AA18034">
        <v>0</v>
      </c>
      <c r="AB18034">
        <v>0</v>
      </c>
      <c r="AC18034">
        <v>0</v>
      </c>
      <c r="AD18034">
        <v>0</v>
      </c>
      <c r="AE18034">
        <v>0</v>
      </c>
      <c r="AF18034">
        <v>0</v>
      </c>
      <c r="AG18034">
        <v>0</v>
      </c>
      <c r="AH18034">
        <v>0</v>
      </c>
      <c r="AI18034">
        <v>0</v>
      </c>
      <c r="AJ18034">
        <v>0</v>
      </c>
      <c r="AK18034">
        <v>0</v>
      </c>
      <c r="AL18034">
        <v>0</v>
      </c>
      <c r="AM18034">
        <v>0</v>
      </c>
    </row>
    <row r="18035" spans="1:39" x14ac:dyDescent="0.45">
      <c r="A18035" t="s">
        <v>68610</v>
      </c>
      <c r="B18035" t="s">
        <v>68611</v>
      </c>
      <c r="C18035" t="s">
        <v>68612</v>
      </c>
      <c r="D18035" t="s">
        <v>61672</v>
      </c>
      <c r="E18035" t="s">
        <v>1171</v>
      </c>
      <c r="F18035" t="s">
        <v>249</v>
      </c>
      <c r="G18035" t="s">
        <v>57</v>
      </c>
      <c r="L18035">
        <v>2</v>
      </c>
      <c r="M18035" s="1">
        <v>40637</v>
      </c>
      <c r="N18035" s="2">
        <v>40634</v>
      </c>
      <c r="O18035" t="s">
        <v>76</v>
      </c>
      <c r="P18035">
        <v>2011</v>
      </c>
      <c r="Q18035" s="1">
        <v>40647</v>
      </c>
      <c r="R18035" s="1">
        <v>40946</v>
      </c>
      <c r="S18035">
        <v>1000000</v>
      </c>
      <c r="T18035">
        <v>0</v>
      </c>
      <c r="U18035">
        <v>0</v>
      </c>
      <c r="V18035">
        <v>0</v>
      </c>
      <c r="W18035">
        <v>0</v>
      </c>
      <c r="X18035">
        <v>0</v>
      </c>
      <c r="Y18035">
        <v>250000</v>
      </c>
      <c r="Z18035">
        <v>0</v>
      </c>
      <c r="AA18035">
        <v>0</v>
      </c>
      <c r="AB18035">
        <v>0</v>
      </c>
      <c r="AC18035">
        <v>0</v>
      </c>
      <c r="AD18035">
        <v>0</v>
      </c>
      <c r="AE18035">
        <v>0</v>
      </c>
      <c r="AF18035">
        <v>0</v>
      </c>
      <c r="AG18035">
        <v>0</v>
      </c>
      <c r="AH18035">
        <v>0</v>
      </c>
      <c r="AI18035">
        <v>0</v>
      </c>
      <c r="AJ18035">
        <v>0</v>
      </c>
      <c r="AK18035">
        <v>0</v>
      </c>
      <c r="AL18035">
        <v>0</v>
      </c>
      <c r="AM18035">
        <v>0</v>
      </c>
    </row>
    <row r="18036" spans="1:39" x14ac:dyDescent="0.45">
      <c r="A18036" t="s">
        <v>68613</v>
      </c>
      <c r="B18036" t="s">
        <v>68614</v>
      </c>
      <c r="C18036" t="s">
        <v>68615</v>
      </c>
      <c r="D18036" t="s">
        <v>68616</v>
      </c>
      <c r="E18036" t="s">
        <v>1335</v>
      </c>
      <c r="F18036" t="s">
        <v>68617</v>
      </c>
      <c r="G18036" t="s">
        <v>57</v>
      </c>
      <c r="H18036" t="s">
        <v>46</v>
      </c>
      <c r="I18036" t="s">
        <v>91</v>
      </c>
      <c r="J18036" t="s">
        <v>2607</v>
      </c>
      <c r="K18036" t="s">
        <v>2607</v>
      </c>
      <c r="L18036">
        <v>3</v>
      </c>
      <c r="M18036" s="1">
        <v>38777</v>
      </c>
      <c r="N18036" s="2">
        <v>38777</v>
      </c>
      <c r="O18036" t="s">
        <v>430</v>
      </c>
      <c r="P18036">
        <v>2006</v>
      </c>
      <c r="Q18036" s="1">
        <v>39083</v>
      </c>
      <c r="R18036" s="1">
        <v>40512</v>
      </c>
      <c r="S18036">
        <v>1000000</v>
      </c>
      <c r="T18036">
        <v>110600</v>
      </c>
      <c r="U18036">
        <v>0</v>
      </c>
      <c r="V18036">
        <v>0</v>
      </c>
      <c r="W18036">
        <v>0</v>
      </c>
      <c r="X18036">
        <v>3441814</v>
      </c>
      <c r="Y18036">
        <v>0</v>
      </c>
      <c r="Z18036">
        <v>0</v>
      </c>
      <c r="AA18036">
        <v>0</v>
      </c>
      <c r="AB18036">
        <v>0</v>
      </c>
      <c r="AC18036">
        <v>0</v>
      </c>
      <c r="AD18036">
        <v>0</v>
      </c>
      <c r="AE18036">
        <v>0</v>
      </c>
      <c r="AF18036">
        <v>0</v>
      </c>
      <c r="AG18036">
        <v>0</v>
      </c>
      <c r="AH18036">
        <v>0</v>
      </c>
      <c r="AI18036">
        <v>0</v>
      </c>
      <c r="AJ18036">
        <v>0</v>
      </c>
      <c r="AK18036">
        <v>0</v>
      </c>
      <c r="AL18036">
        <v>0</v>
      </c>
      <c r="AM18036">
        <v>0</v>
      </c>
    </row>
    <row r="18037" spans="1:39" x14ac:dyDescent="0.45">
      <c r="A18037" t="s">
        <v>68618</v>
      </c>
      <c r="B18037" t="s">
        <v>68619</v>
      </c>
      <c r="C18037" t="s">
        <v>68620</v>
      </c>
      <c r="D18037" t="s">
        <v>107</v>
      </c>
      <c r="E18037" t="s">
        <v>108</v>
      </c>
      <c r="F18037" t="s">
        <v>114</v>
      </c>
      <c r="G18037" t="s">
        <v>57</v>
      </c>
      <c r="H18037" t="s">
        <v>715</v>
      </c>
      <c r="J18037" t="s">
        <v>716</v>
      </c>
      <c r="K18037" t="s">
        <v>716</v>
      </c>
      <c r="L18037">
        <v>1</v>
      </c>
      <c r="M18037" s="1">
        <v>40544</v>
      </c>
      <c r="N18037" s="2">
        <v>40544</v>
      </c>
      <c r="O18037" t="s">
        <v>528</v>
      </c>
      <c r="P18037">
        <v>2011</v>
      </c>
      <c r="Q18037" s="1">
        <v>41073</v>
      </c>
      <c r="R18037" s="1">
        <v>41073</v>
      </c>
      <c r="S18037">
        <v>0</v>
      </c>
      <c r="T18037">
        <v>0</v>
      </c>
      <c r="U18037">
        <v>0</v>
      </c>
      <c r="V18037">
        <v>0</v>
      </c>
      <c r="W18037">
        <v>0</v>
      </c>
      <c r="X18037">
        <v>0</v>
      </c>
      <c r="Y18037">
        <v>0</v>
      </c>
      <c r="Z18037">
        <v>0</v>
      </c>
      <c r="AA18037">
        <v>0</v>
      </c>
      <c r="AB18037">
        <v>0</v>
      </c>
      <c r="AC18037">
        <v>0</v>
      </c>
      <c r="AD18037">
        <v>0</v>
      </c>
      <c r="AE18037">
        <v>0</v>
      </c>
      <c r="AF18037">
        <v>0</v>
      </c>
      <c r="AG18037">
        <v>0</v>
      </c>
      <c r="AH18037">
        <v>0</v>
      </c>
      <c r="AI18037">
        <v>0</v>
      </c>
      <c r="AJ18037">
        <v>0</v>
      </c>
      <c r="AK18037">
        <v>0</v>
      </c>
      <c r="AL18037">
        <v>0</v>
      </c>
      <c r="AM18037">
        <v>0</v>
      </c>
    </row>
    <row r="18038" spans="1:39" x14ac:dyDescent="0.45">
      <c r="A18038" t="s">
        <v>68621</v>
      </c>
      <c r="B18038" t="s">
        <v>68622</v>
      </c>
      <c r="C18038" t="s">
        <v>68623</v>
      </c>
      <c r="D18038" t="s">
        <v>98</v>
      </c>
      <c r="E18038" t="s">
        <v>99</v>
      </c>
      <c r="F18038" s="3">
        <v>25000</v>
      </c>
      <c r="G18038" t="s">
        <v>57</v>
      </c>
      <c r="H18038" t="s">
        <v>102</v>
      </c>
      <c r="J18038" t="s">
        <v>103</v>
      </c>
      <c r="K18038" t="s">
        <v>103</v>
      </c>
      <c r="L18038">
        <v>1</v>
      </c>
      <c r="M18038" s="1">
        <v>39814</v>
      </c>
      <c r="N18038" s="2">
        <v>39814</v>
      </c>
      <c r="O18038" t="s">
        <v>188</v>
      </c>
      <c r="P18038">
        <v>2009</v>
      </c>
      <c r="Q18038" s="1">
        <v>40756</v>
      </c>
      <c r="R18038" s="1">
        <v>40756</v>
      </c>
      <c r="S18038">
        <v>25000</v>
      </c>
      <c r="T18038">
        <v>0</v>
      </c>
      <c r="U18038">
        <v>0</v>
      </c>
      <c r="V18038">
        <v>0</v>
      </c>
      <c r="W18038">
        <v>0</v>
      </c>
      <c r="X18038">
        <v>0</v>
      </c>
      <c r="Y18038">
        <v>0</v>
      </c>
      <c r="Z18038">
        <v>0</v>
      </c>
      <c r="AA18038">
        <v>0</v>
      </c>
      <c r="AB18038">
        <v>0</v>
      </c>
      <c r="AC18038">
        <v>0</v>
      </c>
      <c r="AD18038">
        <v>0</v>
      </c>
      <c r="AE18038">
        <v>0</v>
      </c>
      <c r="AF18038">
        <v>0</v>
      </c>
      <c r="AG18038">
        <v>0</v>
      </c>
      <c r="AH18038">
        <v>0</v>
      </c>
      <c r="AI18038">
        <v>0</v>
      </c>
      <c r="AJ18038">
        <v>0</v>
      </c>
      <c r="AK18038">
        <v>0</v>
      </c>
      <c r="AL18038">
        <v>0</v>
      </c>
      <c r="AM18038">
        <v>0</v>
      </c>
    </row>
    <row r="18039" spans="1:39" x14ac:dyDescent="0.45">
      <c r="A18039" t="s">
        <v>68624</v>
      </c>
      <c r="B18039" t="s">
        <v>68625</v>
      </c>
      <c r="C18039" t="s">
        <v>68626</v>
      </c>
      <c r="D18039" t="s">
        <v>1360</v>
      </c>
      <c r="E18039" t="s">
        <v>1361</v>
      </c>
      <c r="F18039" t="s">
        <v>68627</v>
      </c>
      <c r="G18039" t="s">
        <v>57</v>
      </c>
      <c r="H18039" t="s">
        <v>46</v>
      </c>
      <c r="I18039" t="s">
        <v>58</v>
      </c>
      <c r="J18039" t="s">
        <v>198</v>
      </c>
      <c r="K18039" t="s">
        <v>1623</v>
      </c>
      <c r="L18039">
        <v>2</v>
      </c>
      <c r="M18039" s="1">
        <v>38353</v>
      </c>
      <c r="N18039" s="2">
        <v>38353</v>
      </c>
      <c r="O18039" t="s">
        <v>464</v>
      </c>
      <c r="P18039">
        <v>2005</v>
      </c>
      <c r="Q18039" s="1">
        <v>39083</v>
      </c>
      <c r="R18039" s="1">
        <v>40016</v>
      </c>
      <c r="S18039">
        <v>0</v>
      </c>
      <c r="T18039">
        <v>3401624</v>
      </c>
      <c r="U18039">
        <v>0</v>
      </c>
      <c r="V18039">
        <v>0</v>
      </c>
      <c r="W18039">
        <v>0</v>
      </c>
      <c r="X18039">
        <v>0</v>
      </c>
      <c r="Y18039">
        <v>0</v>
      </c>
      <c r="Z18039">
        <v>0</v>
      </c>
      <c r="AA18039">
        <v>0</v>
      </c>
      <c r="AB18039">
        <v>0</v>
      </c>
      <c r="AC18039">
        <v>0</v>
      </c>
      <c r="AD18039">
        <v>0</v>
      </c>
      <c r="AE18039">
        <v>0</v>
      </c>
      <c r="AF18039">
        <v>3000000</v>
      </c>
      <c r="AG18039">
        <v>0</v>
      </c>
      <c r="AH18039">
        <v>0</v>
      </c>
      <c r="AI18039">
        <v>0</v>
      </c>
      <c r="AJ18039">
        <v>0</v>
      </c>
      <c r="AK18039">
        <v>0</v>
      </c>
      <c r="AL18039">
        <v>0</v>
      </c>
      <c r="AM18039">
        <v>0</v>
      </c>
    </row>
    <row r="18040" spans="1:39" x14ac:dyDescent="0.45">
      <c r="A18040" t="s">
        <v>68628</v>
      </c>
      <c r="B18040" t="s">
        <v>68629</v>
      </c>
      <c r="C18040" t="s">
        <v>68630</v>
      </c>
      <c r="D18040" t="s">
        <v>88</v>
      </c>
      <c r="E18040" t="s">
        <v>89</v>
      </c>
      <c r="F18040" t="s">
        <v>4277</v>
      </c>
      <c r="G18040" t="s">
        <v>45</v>
      </c>
      <c r="H18040" t="s">
        <v>46</v>
      </c>
      <c r="I18040" t="s">
        <v>1298</v>
      </c>
      <c r="J18040" t="s">
        <v>1299</v>
      </c>
      <c r="K18040" t="s">
        <v>26769</v>
      </c>
      <c r="L18040">
        <v>3</v>
      </c>
      <c r="M18040" s="1">
        <v>40391</v>
      </c>
      <c r="N18040" s="2">
        <v>40391</v>
      </c>
      <c r="O18040" t="s">
        <v>200</v>
      </c>
      <c r="P18040">
        <v>2010</v>
      </c>
      <c r="Q18040" s="1">
        <v>40835</v>
      </c>
      <c r="R18040" s="1">
        <v>41065</v>
      </c>
      <c r="S18040">
        <v>2200000</v>
      </c>
      <c r="T18040">
        <v>0</v>
      </c>
      <c r="U18040">
        <v>0</v>
      </c>
      <c r="V18040">
        <v>0</v>
      </c>
      <c r="W18040">
        <v>0</v>
      </c>
      <c r="X18040">
        <v>0</v>
      </c>
      <c r="Y18040">
        <v>0</v>
      </c>
      <c r="Z18040">
        <v>0</v>
      </c>
      <c r="AA18040">
        <v>0</v>
      </c>
      <c r="AB18040">
        <v>0</v>
      </c>
      <c r="AC18040">
        <v>0</v>
      </c>
      <c r="AD18040">
        <v>0</v>
      </c>
      <c r="AE18040">
        <v>0</v>
      </c>
      <c r="AF18040">
        <v>0</v>
      </c>
      <c r="AG18040">
        <v>0</v>
      </c>
      <c r="AH18040">
        <v>0</v>
      </c>
      <c r="AI18040">
        <v>0</v>
      </c>
      <c r="AJ18040">
        <v>0</v>
      </c>
      <c r="AK18040">
        <v>0</v>
      </c>
      <c r="AL18040">
        <v>0</v>
      </c>
      <c r="AM18040">
        <v>0</v>
      </c>
    </row>
    <row r="18041" spans="1:39" x14ac:dyDescent="0.45">
      <c r="A18041" t="s">
        <v>68631</v>
      </c>
      <c r="B18041" t="s">
        <v>68632</v>
      </c>
      <c r="C18041" t="s">
        <v>68633</v>
      </c>
      <c r="D18041" t="s">
        <v>68634</v>
      </c>
      <c r="E18041" t="s">
        <v>68635</v>
      </c>
      <c r="F18041" t="s">
        <v>457</v>
      </c>
      <c r="G18041" t="s">
        <v>57</v>
      </c>
      <c r="H18041" t="s">
        <v>46</v>
      </c>
      <c r="I18041" t="s">
        <v>937</v>
      </c>
      <c r="J18041" t="s">
        <v>938</v>
      </c>
      <c r="K18041" t="s">
        <v>68636</v>
      </c>
      <c r="L18041">
        <v>1</v>
      </c>
      <c r="M18041" s="1">
        <v>35796</v>
      </c>
      <c r="N18041" s="2">
        <v>35796</v>
      </c>
      <c r="O18041" t="s">
        <v>709</v>
      </c>
      <c r="P18041">
        <v>1998</v>
      </c>
      <c r="Q18041" s="1">
        <v>39615</v>
      </c>
      <c r="R18041" s="1">
        <v>39615</v>
      </c>
      <c r="S18041">
        <v>0</v>
      </c>
      <c r="T18041">
        <v>2500000</v>
      </c>
      <c r="U18041">
        <v>0</v>
      </c>
      <c r="V18041">
        <v>0</v>
      </c>
      <c r="W18041">
        <v>0</v>
      </c>
      <c r="X18041">
        <v>0</v>
      </c>
      <c r="Y18041">
        <v>0</v>
      </c>
      <c r="Z18041">
        <v>0</v>
      </c>
      <c r="AA18041">
        <v>0</v>
      </c>
      <c r="AB18041">
        <v>0</v>
      </c>
      <c r="AC18041">
        <v>0</v>
      </c>
      <c r="AD18041">
        <v>0</v>
      </c>
      <c r="AE18041">
        <v>0</v>
      </c>
      <c r="AF18041">
        <v>0</v>
      </c>
      <c r="AG18041">
        <v>0</v>
      </c>
      <c r="AH18041">
        <v>0</v>
      </c>
      <c r="AI18041">
        <v>2500000</v>
      </c>
      <c r="AJ18041">
        <v>0</v>
      </c>
      <c r="AK18041">
        <v>0</v>
      </c>
      <c r="AL18041">
        <v>0</v>
      </c>
      <c r="AM18041">
        <v>0</v>
      </c>
    </row>
    <row r="18042" spans="1:39" x14ac:dyDescent="0.45">
      <c r="A18042" t="s">
        <v>68637</v>
      </c>
      <c r="B18042" t="s">
        <v>68638</v>
      </c>
      <c r="C18042" t="s">
        <v>68639</v>
      </c>
      <c r="D18042" t="s">
        <v>68640</v>
      </c>
      <c r="E18042" t="s">
        <v>4635</v>
      </c>
      <c r="F18042" t="s">
        <v>1047</v>
      </c>
      <c r="G18042" t="s">
        <v>57</v>
      </c>
      <c r="H18042" t="s">
        <v>2136</v>
      </c>
      <c r="J18042" t="s">
        <v>2137</v>
      </c>
      <c r="K18042" t="s">
        <v>2137</v>
      </c>
      <c r="L18042">
        <v>3</v>
      </c>
      <c r="M18042" s="1">
        <v>38353</v>
      </c>
      <c r="N18042" s="2">
        <v>38353</v>
      </c>
      <c r="O18042" t="s">
        <v>464</v>
      </c>
      <c r="P18042">
        <v>2005</v>
      </c>
      <c r="Q18042" s="1">
        <v>39600</v>
      </c>
      <c r="R18042" s="1">
        <v>40603</v>
      </c>
      <c r="S18042">
        <v>500000</v>
      </c>
      <c r="T18042">
        <v>4500000</v>
      </c>
      <c r="U18042">
        <v>0</v>
      </c>
      <c r="V18042">
        <v>0</v>
      </c>
      <c r="W18042">
        <v>0</v>
      </c>
      <c r="X18042">
        <v>0</v>
      </c>
      <c r="Y18042">
        <v>0</v>
      </c>
      <c r="Z18042">
        <v>0</v>
      </c>
      <c r="AA18042">
        <v>0</v>
      </c>
      <c r="AB18042">
        <v>0</v>
      </c>
      <c r="AC18042">
        <v>0</v>
      </c>
      <c r="AD18042">
        <v>0</v>
      </c>
      <c r="AE18042">
        <v>0</v>
      </c>
      <c r="AF18042">
        <v>1500000</v>
      </c>
      <c r="AG18042">
        <v>3000000</v>
      </c>
      <c r="AH18042">
        <v>0</v>
      </c>
      <c r="AI18042">
        <v>0</v>
      </c>
      <c r="AJ18042">
        <v>0</v>
      </c>
      <c r="AK18042">
        <v>0</v>
      </c>
      <c r="AL18042">
        <v>0</v>
      </c>
      <c r="AM18042">
        <v>0</v>
      </c>
    </row>
    <row r="18043" spans="1:39" x14ac:dyDescent="0.45">
      <c r="A18043" t="s">
        <v>68641</v>
      </c>
      <c r="B18043" t="s">
        <v>68642</v>
      </c>
      <c r="D18043" t="s">
        <v>68643</v>
      </c>
      <c r="E18043" t="s">
        <v>294</v>
      </c>
      <c r="F18043" t="s">
        <v>114</v>
      </c>
      <c r="G18043" t="s">
        <v>57</v>
      </c>
      <c r="H18043" t="s">
        <v>46</v>
      </c>
      <c r="I18043" t="s">
        <v>1355</v>
      </c>
      <c r="J18043" t="s">
        <v>1356</v>
      </c>
      <c r="K18043" t="s">
        <v>13793</v>
      </c>
      <c r="L18043">
        <v>1</v>
      </c>
      <c r="M18043" s="1">
        <v>37135</v>
      </c>
      <c r="N18043" s="2">
        <v>37135</v>
      </c>
      <c r="O18043" t="s">
        <v>9795</v>
      </c>
      <c r="P18043">
        <v>2001</v>
      </c>
      <c r="Q18043" s="1">
        <v>39776</v>
      </c>
      <c r="R18043" s="1">
        <v>39776</v>
      </c>
      <c r="S18043">
        <v>0</v>
      </c>
      <c r="T18043">
        <v>0</v>
      </c>
      <c r="U18043">
        <v>0</v>
      </c>
      <c r="V18043">
        <v>0</v>
      </c>
      <c r="W18043">
        <v>0</v>
      </c>
      <c r="X18043">
        <v>0</v>
      </c>
      <c r="Y18043">
        <v>0</v>
      </c>
      <c r="Z18043">
        <v>0</v>
      </c>
      <c r="AA18043">
        <v>0</v>
      </c>
      <c r="AB18043">
        <v>0</v>
      </c>
      <c r="AC18043">
        <v>0</v>
      </c>
      <c r="AD18043">
        <v>0</v>
      </c>
      <c r="AE18043">
        <v>0</v>
      </c>
      <c r="AF18043">
        <v>0</v>
      </c>
      <c r="AG18043">
        <v>0</v>
      </c>
      <c r="AH18043">
        <v>0</v>
      </c>
      <c r="AI18043">
        <v>0</v>
      </c>
      <c r="AJ18043">
        <v>0</v>
      </c>
      <c r="AK18043">
        <v>0</v>
      </c>
      <c r="AL18043">
        <v>0</v>
      </c>
      <c r="AM18043">
        <v>0</v>
      </c>
    </row>
    <row r="18044" spans="1:39" x14ac:dyDescent="0.45">
      <c r="A18044" t="s">
        <v>68644</v>
      </c>
      <c r="B18044" t="s">
        <v>68645</v>
      </c>
      <c r="C18044" t="s">
        <v>68646</v>
      </c>
      <c r="D18044" t="s">
        <v>68647</v>
      </c>
      <c r="E18044" t="s">
        <v>1152</v>
      </c>
      <c r="F18044" s="3">
        <v>5000</v>
      </c>
      <c r="G18044" t="s">
        <v>101</v>
      </c>
      <c r="H18044" t="s">
        <v>46</v>
      </c>
      <c r="I18044" t="s">
        <v>1228</v>
      </c>
      <c r="J18044" t="s">
        <v>1229</v>
      </c>
      <c r="K18044" t="s">
        <v>1229</v>
      </c>
      <c r="L18044">
        <v>1</v>
      </c>
      <c r="M18044" s="1">
        <v>39958</v>
      </c>
      <c r="N18044" s="2">
        <v>39934</v>
      </c>
      <c r="O18044" t="s">
        <v>269</v>
      </c>
      <c r="P18044">
        <v>2009</v>
      </c>
      <c r="Q18044" s="1">
        <v>39958</v>
      </c>
      <c r="R18044" s="1">
        <v>39958</v>
      </c>
      <c r="S18044">
        <v>5000</v>
      </c>
      <c r="T18044">
        <v>0</v>
      </c>
      <c r="U18044">
        <v>0</v>
      </c>
      <c r="V18044">
        <v>0</v>
      </c>
      <c r="W18044">
        <v>0</v>
      </c>
      <c r="X18044">
        <v>0</v>
      </c>
      <c r="Y18044">
        <v>0</v>
      </c>
      <c r="Z18044">
        <v>0</v>
      </c>
      <c r="AA18044">
        <v>0</v>
      </c>
      <c r="AB18044">
        <v>0</v>
      </c>
      <c r="AC18044">
        <v>0</v>
      </c>
      <c r="AD18044">
        <v>0</v>
      </c>
      <c r="AE18044">
        <v>0</v>
      </c>
      <c r="AF18044">
        <v>0</v>
      </c>
      <c r="AG18044">
        <v>0</v>
      </c>
      <c r="AH18044">
        <v>0</v>
      </c>
      <c r="AI18044">
        <v>0</v>
      </c>
      <c r="AJ18044">
        <v>0</v>
      </c>
      <c r="AK18044">
        <v>0</v>
      </c>
      <c r="AL18044">
        <v>0</v>
      </c>
      <c r="AM18044">
        <v>0</v>
      </c>
    </row>
    <row r="18045" spans="1:39" x14ac:dyDescent="0.45">
      <c r="A18045" t="s">
        <v>68648</v>
      </c>
      <c r="B18045" t="s">
        <v>68649</v>
      </c>
      <c r="C18045" t="s">
        <v>68650</v>
      </c>
      <c r="F18045" t="s">
        <v>114</v>
      </c>
      <c r="G18045" t="s">
        <v>57</v>
      </c>
      <c r="H18045" t="s">
        <v>46</v>
      </c>
      <c r="I18045" t="s">
        <v>267</v>
      </c>
      <c r="J18045" t="s">
        <v>268</v>
      </c>
      <c r="K18045" t="s">
        <v>268</v>
      </c>
      <c r="L18045">
        <v>1</v>
      </c>
      <c r="Q18045" s="1">
        <v>40544</v>
      </c>
      <c r="R18045" s="1">
        <v>40544</v>
      </c>
      <c r="S18045">
        <v>0</v>
      </c>
      <c r="T18045">
        <v>0</v>
      </c>
      <c r="U18045">
        <v>0</v>
      </c>
      <c r="V18045">
        <v>0</v>
      </c>
      <c r="W18045">
        <v>0</v>
      </c>
      <c r="X18045">
        <v>0</v>
      </c>
      <c r="Y18045">
        <v>0</v>
      </c>
      <c r="Z18045">
        <v>0</v>
      </c>
      <c r="AA18045">
        <v>0</v>
      </c>
      <c r="AB18045">
        <v>0</v>
      </c>
      <c r="AC18045">
        <v>0</v>
      </c>
      <c r="AD18045">
        <v>0</v>
      </c>
      <c r="AE18045">
        <v>0</v>
      </c>
      <c r="AF18045">
        <v>0</v>
      </c>
      <c r="AG18045">
        <v>0</v>
      </c>
      <c r="AH18045">
        <v>0</v>
      </c>
      <c r="AI18045">
        <v>0</v>
      </c>
      <c r="AJ18045">
        <v>0</v>
      </c>
      <c r="AK18045">
        <v>0</v>
      </c>
      <c r="AL18045">
        <v>0</v>
      </c>
      <c r="AM18045">
        <v>0</v>
      </c>
    </row>
    <row r="18046" spans="1:39" x14ac:dyDescent="0.45">
      <c r="A18046" t="s">
        <v>68651</v>
      </c>
      <c r="B18046" t="s">
        <v>68652</v>
      </c>
      <c r="C18046" t="s">
        <v>68653</v>
      </c>
      <c r="D18046" t="s">
        <v>68654</v>
      </c>
      <c r="E18046" t="s">
        <v>316</v>
      </c>
      <c r="F18046" t="s">
        <v>846</v>
      </c>
      <c r="G18046" t="s">
        <v>57</v>
      </c>
      <c r="H18046" t="s">
        <v>46</v>
      </c>
      <c r="I18046" t="s">
        <v>58</v>
      </c>
      <c r="J18046" t="s">
        <v>198</v>
      </c>
      <c r="K18046" t="s">
        <v>621</v>
      </c>
      <c r="L18046">
        <v>1</v>
      </c>
      <c r="M18046" s="1">
        <v>40179</v>
      </c>
      <c r="N18046" s="2">
        <v>40179</v>
      </c>
      <c r="O18046" t="s">
        <v>118</v>
      </c>
      <c r="P18046">
        <v>2010</v>
      </c>
      <c r="Q18046" s="1">
        <v>41358</v>
      </c>
      <c r="R18046" s="1">
        <v>41358</v>
      </c>
      <c r="S18046">
        <v>1000000</v>
      </c>
      <c r="T18046">
        <v>0</v>
      </c>
      <c r="U18046">
        <v>0</v>
      </c>
      <c r="V18046">
        <v>0</v>
      </c>
      <c r="W18046">
        <v>0</v>
      </c>
      <c r="X18046">
        <v>0</v>
      </c>
      <c r="Y18046">
        <v>0</v>
      </c>
      <c r="Z18046">
        <v>0</v>
      </c>
      <c r="AA18046">
        <v>0</v>
      </c>
      <c r="AB18046">
        <v>0</v>
      </c>
      <c r="AC18046">
        <v>0</v>
      </c>
      <c r="AD18046">
        <v>0</v>
      </c>
      <c r="AE18046">
        <v>0</v>
      </c>
      <c r="AF18046">
        <v>0</v>
      </c>
      <c r="AG18046">
        <v>0</v>
      </c>
      <c r="AH18046">
        <v>0</v>
      </c>
      <c r="AI18046">
        <v>0</v>
      </c>
      <c r="AJ18046">
        <v>0</v>
      </c>
      <c r="AK18046">
        <v>0</v>
      </c>
      <c r="AL18046">
        <v>0</v>
      </c>
      <c r="AM18046">
        <v>0</v>
      </c>
    </row>
    <row r="18047" spans="1:39" x14ac:dyDescent="0.45">
      <c r="A18047" t="s">
        <v>68655</v>
      </c>
      <c r="B18047" t="s">
        <v>68656</v>
      </c>
      <c r="C18047" t="s">
        <v>68657</v>
      </c>
      <c r="D18047" t="s">
        <v>774</v>
      </c>
      <c r="E18047" t="s">
        <v>775</v>
      </c>
      <c r="F18047" t="s">
        <v>68658</v>
      </c>
      <c r="G18047" t="s">
        <v>45</v>
      </c>
      <c r="H18047" t="s">
        <v>46</v>
      </c>
      <c r="I18047" t="s">
        <v>299</v>
      </c>
      <c r="J18047" t="s">
        <v>300</v>
      </c>
      <c r="K18047" t="s">
        <v>38795</v>
      </c>
      <c r="L18047">
        <v>2</v>
      </c>
      <c r="M18047" s="1">
        <v>39448</v>
      </c>
      <c r="N18047" s="2">
        <v>39448</v>
      </c>
      <c r="O18047" t="s">
        <v>181</v>
      </c>
      <c r="P18047">
        <v>2008</v>
      </c>
      <c r="Q18047" s="1">
        <v>40185</v>
      </c>
      <c r="R18047" s="1">
        <v>40436</v>
      </c>
      <c r="S18047">
        <v>0</v>
      </c>
      <c r="T18047">
        <v>918000</v>
      </c>
      <c r="U18047">
        <v>0</v>
      </c>
      <c r="V18047">
        <v>0</v>
      </c>
      <c r="W18047">
        <v>0</v>
      </c>
      <c r="X18047">
        <v>350000</v>
      </c>
      <c r="Y18047">
        <v>0</v>
      </c>
      <c r="Z18047">
        <v>0</v>
      </c>
      <c r="AA18047">
        <v>0</v>
      </c>
      <c r="AB18047">
        <v>0</v>
      </c>
      <c r="AC18047">
        <v>0</v>
      </c>
      <c r="AD18047">
        <v>0</v>
      </c>
      <c r="AE18047">
        <v>0</v>
      </c>
      <c r="AF18047">
        <v>0</v>
      </c>
      <c r="AG18047">
        <v>0</v>
      </c>
      <c r="AH18047">
        <v>0</v>
      </c>
      <c r="AI18047">
        <v>0</v>
      </c>
      <c r="AJ18047">
        <v>0</v>
      </c>
      <c r="AK18047">
        <v>0</v>
      </c>
      <c r="AL18047">
        <v>0</v>
      </c>
      <c r="AM18047">
        <v>0</v>
      </c>
    </row>
    <row r="18048" spans="1:39" x14ac:dyDescent="0.45">
      <c r="A18048" t="s">
        <v>68659</v>
      </c>
      <c r="B18048" t="s">
        <v>68660</v>
      </c>
      <c r="C18048" t="s">
        <v>68661</v>
      </c>
      <c r="D18048" t="s">
        <v>154</v>
      </c>
      <c r="E18048" t="s">
        <v>155</v>
      </c>
      <c r="F18048" t="s">
        <v>846</v>
      </c>
      <c r="G18048" t="s">
        <v>57</v>
      </c>
      <c r="H18048" t="s">
        <v>46</v>
      </c>
      <c r="I18048" t="s">
        <v>136</v>
      </c>
      <c r="J18048" t="s">
        <v>1672</v>
      </c>
      <c r="K18048" t="s">
        <v>1672</v>
      </c>
      <c r="L18048">
        <v>2</v>
      </c>
      <c r="M18048" s="1">
        <v>41306</v>
      </c>
      <c r="N18048" s="2">
        <v>41306</v>
      </c>
      <c r="O18048" t="s">
        <v>164</v>
      </c>
      <c r="P18048">
        <v>2013</v>
      </c>
      <c r="Q18048" s="1">
        <v>41571</v>
      </c>
      <c r="R18048" s="1">
        <v>41870</v>
      </c>
      <c r="S18048">
        <v>1000000</v>
      </c>
      <c r="T18048">
        <v>0</v>
      </c>
      <c r="U18048">
        <v>0</v>
      </c>
      <c r="V18048">
        <v>0</v>
      </c>
      <c r="W18048">
        <v>0</v>
      </c>
      <c r="X18048">
        <v>0</v>
      </c>
      <c r="Y18048">
        <v>0</v>
      </c>
      <c r="Z18048">
        <v>0</v>
      </c>
      <c r="AA18048">
        <v>0</v>
      </c>
      <c r="AB18048">
        <v>0</v>
      </c>
      <c r="AC18048">
        <v>0</v>
      </c>
      <c r="AD18048">
        <v>0</v>
      </c>
      <c r="AE18048">
        <v>0</v>
      </c>
      <c r="AF18048">
        <v>0</v>
      </c>
      <c r="AG18048">
        <v>0</v>
      </c>
      <c r="AH18048">
        <v>0</v>
      </c>
      <c r="AI18048">
        <v>0</v>
      </c>
      <c r="AJ18048">
        <v>0</v>
      </c>
      <c r="AK18048">
        <v>0</v>
      </c>
      <c r="AL18048">
        <v>0</v>
      </c>
      <c r="AM18048">
        <v>0</v>
      </c>
    </row>
    <row r="18049" spans="1:39" x14ac:dyDescent="0.45">
      <c r="A18049" t="s">
        <v>68662</v>
      </c>
      <c r="B18049" t="s">
        <v>68663</v>
      </c>
      <c r="C18049" t="s">
        <v>68664</v>
      </c>
      <c r="D18049" t="s">
        <v>68665</v>
      </c>
      <c r="E18049" t="s">
        <v>449</v>
      </c>
      <c r="F18049" t="s">
        <v>310</v>
      </c>
      <c r="G18049" t="s">
        <v>57</v>
      </c>
      <c r="H18049" t="s">
        <v>46</v>
      </c>
      <c r="I18049" t="s">
        <v>47</v>
      </c>
      <c r="J18049" t="s">
        <v>48</v>
      </c>
      <c r="K18049" t="s">
        <v>49</v>
      </c>
      <c r="L18049">
        <v>1</v>
      </c>
      <c r="M18049" s="1">
        <v>38178</v>
      </c>
      <c r="N18049" s="2">
        <v>38169</v>
      </c>
      <c r="O18049" t="s">
        <v>1559</v>
      </c>
      <c r="P18049">
        <v>2004</v>
      </c>
      <c r="Q18049" s="1">
        <v>39543</v>
      </c>
      <c r="R18049" s="1">
        <v>39543</v>
      </c>
      <c r="S18049">
        <v>0</v>
      </c>
      <c r="T18049">
        <v>20000000</v>
      </c>
      <c r="U18049">
        <v>0</v>
      </c>
      <c r="V18049">
        <v>0</v>
      </c>
      <c r="W18049">
        <v>0</v>
      </c>
      <c r="X18049">
        <v>0</v>
      </c>
      <c r="Y18049">
        <v>0</v>
      </c>
      <c r="Z18049">
        <v>0</v>
      </c>
      <c r="AA18049">
        <v>0</v>
      </c>
      <c r="AB18049">
        <v>0</v>
      </c>
      <c r="AC18049">
        <v>0</v>
      </c>
      <c r="AD18049">
        <v>0</v>
      </c>
      <c r="AE18049">
        <v>0</v>
      </c>
      <c r="AF18049">
        <v>20000000</v>
      </c>
      <c r="AG18049">
        <v>0</v>
      </c>
      <c r="AH18049">
        <v>0</v>
      </c>
      <c r="AI18049">
        <v>0</v>
      </c>
      <c r="AJ18049">
        <v>0</v>
      </c>
      <c r="AK18049">
        <v>0</v>
      </c>
      <c r="AL18049">
        <v>0</v>
      </c>
      <c r="AM18049">
        <v>0</v>
      </c>
    </row>
    <row r="18050" spans="1:39" x14ac:dyDescent="0.45">
      <c r="A18050" t="s">
        <v>68666</v>
      </c>
      <c r="B18050" t="s">
        <v>68667</v>
      </c>
      <c r="C18050" t="s">
        <v>68668</v>
      </c>
      <c r="D18050" t="s">
        <v>755</v>
      </c>
      <c r="E18050" t="s">
        <v>756</v>
      </c>
      <c r="F18050" t="s">
        <v>68669</v>
      </c>
      <c r="G18050" t="s">
        <v>57</v>
      </c>
      <c r="H18050" t="s">
        <v>46</v>
      </c>
      <c r="I18050" t="s">
        <v>58</v>
      </c>
      <c r="J18050" t="s">
        <v>1223</v>
      </c>
      <c r="K18050" t="s">
        <v>1223</v>
      </c>
      <c r="L18050">
        <v>4</v>
      </c>
      <c r="M18050" s="1">
        <v>40179</v>
      </c>
      <c r="N18050" s="2">
        <v>40179</v>
      </c>
      <c r="O18050" t="s">
        <v>118</v>
      </c>
      <c r="P18050">
        <v>2010</v>
      </c>
      <c r="Q18050" s="1">
        <v>40918</v>
      </c>
      <c r="R18050" s="1">
        <v>41752</v>
      </c>
      <c r="S18050">
        <v>0</v>
      </c>
      <c r="T18050">
        <v>6445000</v>
      </c>
      <c r="U18050">
        <v>0</v>
      </c>
      <c r="V18050">
        <v>0</v>
      </c>
      <c r="W18050">
        <v>0</v>
      </c>
      <c r="X18050">
        <v>0</v>
      </c>
      <c r="Y18050">
        <v>0</v>
      </c>
      <c r="Z18050">
        <v>0</v>
      </c>
      <c r="AA18050">
        <v>0</v>
      </c>
      <c r="AB18050">
        <v>0</v>
      </c>
      <c r="AC18050">
        <v>0</v>
      </c>
      <c r="AD18050">
        <v>0</v>
      </c>
      <c r="AE18050">
        <v>0</v>
      </c>
      <c r="AF18050">
        <v>1200000</v>
      </c>
      <c r="AG18050">
        <v>4230000</v>
      </c>
      <c r="AH18050">
        <v>0</v>
      </c>
      <c r="AI18050">
        <v>0</v>
      </c>
      <c r="AJ18050">
        <v>0</v>
      </c>
      <c r="AK18050">
        <v>0</v>
      </c>
      <c r="AL18050">
        <v>0</v>
      </c>
      <c r="AM18050">
        <v>0</v>
      </c>
    </row>
    <row r="18051" spans="1:39" x14ac:dyDescent="0.45">
      <c r="A18051" t="s">
        <v>68670</v>
      </c>
      <c r="B18051" t="s">
        <v>68671</v>
      </c>
      <c r="C18051" t="s">
        <v>68672</v>
      </c>
      <c r="D18051" t="s">
        <v>88</v>
      </c>
      <c r="E18051" t="s">
        <v>89</v>
      </c>
      <c r="F18051" t="s">
        <v>2549</v>
      </c>
      <c r="G18051" t="s">
        <v>57</v>
      </c>
      <c r="H18051" t="s">
        <v>46</v>
      </c>
      <c r="I18051" t="s">
        <v>58</v>
      </c>
      <c r="J18051" t="s">
        <v>4163</v>
      </c>
      <c r="K18051" t="s">
        <v>4163</v>
      </c>
      <c r="L18051">
        <v>1</v>
      </c>
      <c r="Q18051" s="1">
        <v>40095</v>
      </c>
      <c r="R18051" s="1">
        <v>40095</v>
      </c>
      <c r="S18051">
        <v>0</v>
      </c>
      <c r="T18051">
        <v>0</v>
      </c>
      <c r="U18051">
        <v>0</v>
      </c>
      <c r="V18051">
        <v>0</v>
      </c>
      <c r="W18051">
        <v>0</v>
      </c>
      <c r="X18051">
        <v>350000</v>
      </c>
      <c r="Y18051">
        <v>0</v>
      </c>
      <c r="Z18051">
        <v>0</v>
      </c>
      <c r="AA18051">
        <v>0</v>
      </c>
      <c r="AB18051">
        <v>0</v>
      </c>
      <c r="AC18051">
        <v>0</v>
      </c>
      <c r="AD18051">
        <v>0</v>
      </c>
      <c r="AE18051">
        <v>0</v>
      </c>
      <c r="AF18051">
        <v>0</v>
      </c>
      <c r="AG18051">
        <v>0</v>
      </c>
      <c r="AH18051">
        <v>0</v>
      </c>
      <c r="AI18051">
        <v>0</v>
      </c>
      <c r="AJ18051">
        <v>0</v>
      </c>
      <c r="AK18051">
        <v>0</v>
      </c>
      <c r="AL18051">
        <v>0</v>
      </c>
      <c r="AM18051">
        <v>0</v>
      </c>
    </row>
    <row r="18052" spans="1:39" x14ac:dyDescent="0.45">
      <c r="A18052" t="s">
        <v>68673</v>
      </c>
      <c r="B18052" t="s">
        <v>68674</v>
      </c>
      <c r="C18052" t="s">
        <v>68675</v>
      </c>
      <c r="D18052" t="s">
        <v>68676</v>
      </c>
      <c r="E18052" t="s">
        <v>2798</v>
      </c>
      <c r="F18052" t="s">
        <v>5626</v>
      </c>
      <c r="G18052" t="s">
        <v>57</v>
      </c>
      <c r="H18052" t="s">
        <v>46</v>
      </c>
      <c r="I18052" t="s">
        <v>58</v>
      </c>
      <c r="J18052" t="s">
        <v>198</v>
      </c>
      <c r="K18052" t="s">
        <v>199</v>
      </c>
      <c r="L18052">
        <v>3</v>
      </c>
      <c r="M18052" s="1">
        <v>37987</v>
      </c>
      <c r="N18052" s="2">
        <v>37987</v>
      </c>
      <c r="O18052" t="s">
        <v>452</v>
      </c>
      <c r="P18052">
        <v>2004</v>
      </c>
      <c r="Q18052" s="1">
        <v>38441</v>
      </c>
      <c r="R18052" s="1">
        <v>40099</v>
      </c>
      <c r="S18052">
        <v>0</v>
      </c>
      <c r="T18052">
        <v>26000000</v>
      </c>
      <c r="U18052">
        <v>0</v>
      </c>
      <c r="V18052">
        <v>0</v>
      </c>
      <c r="W18052">
        <v>0</v>
      </c>
      <c r="X18052">
        <v>0</v>
      </c>
      <c r="Y18052">
        <v>0</v>
      </c>
      <c r="Z18052">
        <v>0</v>
      </c>
      <c r="AA18052">
        <v>0</v>
      </c>
      <c r="AB18052">
        <v>0</v>
      </c>
      <c r="AC18052">
        <v>0</v>
      </c>
      <c r="AD18052">
        <v>0</v>
      </c>
      <c r="AE18052">
        <v>0</v>
      </c>
      <c r="AF18052">
        <v>0</v>
      </c>
      <c r="AG18052">
        <v>8500000</v>
      </c>
      <c r="AH18052">
        <v>12500000</v>
      </c>
      <c r="AI18052">
        <v>5000000</v>
      </c>
      <c r="AJ18052">
        <v>0</v>
      </c>
      <c r="AK18052">
        <v>0</v>
      </c>
      <c r="AL18052">
        <v>0</v>
      </c>
      <c r="AM18052">
        <v>0</v>
      </c>
    </row>
    <row r="18053" spans="1:39" x14ac:dyDescent="0.45">
      <c r="A18053" t="s">
        <v>68677</v>
      </c>
      <c r="B18053" t="s">
        <v>68678</v>
      </c>
      <c r="C18053" t="s">
        <v>68679</v>
      </c>
      <c r="D18053" t="s">
        <v>88</v>
      </c>
      <c r="E18053" t="s">
        <v>89</v>
      </c>
      <c r="F18053" t="s">
        <v>401</v>
      </c>
      <c r="G18053" t="s">
        <v>57</v>
      </c>
      <c r="H18053" t="s">
        <v>46</v>
      </c>
      <c r="I18053" t="s">
        <v>58</v>
      </c>
      <c r="J18053" t="s">
        <v>59</v>
      </c>
      <c r="K18053" t="s">
        <v>842</v>
      </c>
      <c r="L18053">
        <v>1</v>
      </c>
      <c r="M18053" s="1">
        <v>39448</v>
      </c>
      <c r="N18053" s="2">
        <v>39448</v>
      </c>
      <c r="O18053" t="s">
        <v>181</v>
      </c>
      <c r="P18053">
        <v>2008</v>
      </c>
      <c r="Q18053" s="1">
        <v>41696</v>
      </c>
      <c r="R18053" s="1">
        <v>41696</v>
      </c>
      <c r="S18053">
        <v>0</v>
      </c>
      <c r="T18053">
        <v>700000</v>
      </c>
      <c r="U18053">
        <v>0</v>
      </c>
      <c r="V18053">
        <v>0</v>
      </c>
      <c r="W18053">
        <v>0</v>
      </c>
      <c r="X18053">
        <v>0</v>
      </c>
      <c r="Y18053">
        <v>0</v>
      </c>
      <c r="Z18053">
        <v>0</v>
      </c>
      <c r="AA18053">
        <v>0</v>
      </c>
      <c r="AB18053">
        <v>0</v>
      </c>
      <c r="AC18053">
        <v>0</v>
      </c>
      <c r="AD18053">
        <v>0</v>
      </c>
      <c r="AE18053">
        <v>0</v>
      </c>
      <c r="AF18053">
        <v>0</v>
      </c>
      <c r="AG18053">
        <v>0</v>
      </c>
      <c r="AH18053">
        <v>0</v>
      </c>
      <c r="AI18053">
        <v>0</v>
      </c>
      <c r="AJ18053">
        <v>0</v>
      </c>
      <c r="AK18053">
        <v>0</v>
      </c>
      <c r="AL18053">
        <v>0</v>
      </c>
      <c r="AM18053">
        <v>0</v>
      </c>
    </row>
    <row r="18054" spans="1:39" x14ac:dyDescent="0.45">
      <c r="A18054" t="s">
        <v>68680</v>
      </c>
      <c r="B18054" t="s">
        <v>68681</v>
      </c>
      <c r="C18054" t="s">
        <v>68682</v>
      </c>
      <c r="D18054" t="s">
        <v>27040</v>
      </c>
      <c r="E18054" t="s">
        <v>12811</v>
      </c>
      <c r="F18054" t="s">
        <v>11788</v>
      </c>
      <c r="H18054" t="s">
        <v>46</v>
      </c>
      <c r="I18054" t="s">
        <v>47</v>
      </c>
      <c r="J18054" t="s">
        <v>48</v>
      </c>
      <c r="K18054" t="s">
        <v>49</v>
      </c>
      <c r="L18054">
        <v>3</v>
      </c>
      <c r="M18054" s="1">
        <v>40238</v>
      </c>
      <c r="N18054" s="2">
        <v>40238</v>
      </c>
      <c r="O18054" t="s">
        <v>118</v>
      </c>
      <c r="P18054">
        <v>2010</v>
      </c>
      <c r="Q18054" s="1">
        <v>40330</v>
      </c>
      <c r="R18054" s="1">
        <v>41058</v>
      </c>
      <c r="S18054">
        <v>0</v>
      </c>
      <c r="T18054">
        <v>39000000</v>
      </c>
      <c r="U18054">
        <v>0</v>
      </c>
      <c r="V18054">
        <v>0</v>
      </c>
      <c r="W18054">
        <v>0</v>
      </c>
      <c r="X18054">
        <v>0</v>
      </c>
      <c r="Y18054">
        <v>0</v>
      </c>
      <c r="Z18054">
        <v>0</v>
      </c>
      <c r="AA18054">
        <v>0</v>
      </c>
      <c r="AB18054">
        <v>0</v>
      </c>
      <c r="AC18054">
        <v>0</v>
      </c>
      <c r="AD18054">
        <v>0</v>
      </c>
      <c r="AE18054">
        <v>0</v>
      </c>
      <c r="AF18054">
        <v>8000000</v>
      </c>
      <c r="AG18054">
        <v>10000000</v>
      </c>
      <c r="AH18054">
        <v>21000000</v>
      </c>
      <c r="AI18054">
        <v>0</v>
      </c>
      <c r="AJ18054">
        <v>0</v>
      </c>
      <c r="AK18054">
        <v>0</v>
      </c>
      <c r="AL18054">
        <v>0</v>
      </c>
      <c r="AM18054">
        <v>0</v>
      </c>
    </row>
    <row r="18055" spans="1:39" x14ac:dyDescent="0.45">
      <c r="A18055" t="s">
        <v>68683</v>
      </c>
      <c r="B18055" t="s">
        <v>68684</v>
      </c>
      <c r="C18055" t="s">
        <v>68685</v>
      </c>
      <c r="D18055" t="s">
        <v>1343</v>
      </c>
      <c r="E18055" t="s">
        <v>1344</v>
      </c>
      <c r="F18055" t="s">
        <v>68686</v>
      </c>
      <c r="G18055" t="s">
        <v>57</v>
      </c>
      <c r="H18055" t="s">
        <v>260</v>
      </c>
      <c r="I18055" t="s">
        <v>261</v>
      </c>
      <c r="J18055" t="s">
        <v>1069</v>
      </c>
      <c r="K18055" t="s">
        <v>1069</v>
      </c>
      <c r="L18055">
        <v>1</v>
      </c>
      <c r="Q18055" s="1">
        <v>38987</v>
      </c>
      <c r="R18055" s="1">
        <v>38987</v>
      </c>
      <c r="S18055">
        <v>0</v>
      </c>
      <c r="T18055">
        <v>8160000</v>
      </c>
      <c r="U18055">
        <v>0</v>
      </c>
      <c r="V18055">
        <v>0</v>
      </c>
      <c r="W18055">
        <v>0</v>
      </c>
      <c r="X18055">
        <v>0</v>
      </c>
      <c r="Y18055">
        <v>0</v>
      </c>
      <c r="Z18055">
        <v>0</v>
      </c>
      <c r="AA18055">
        <v>0</v>
      </c>
      <c r="AB18055">
        <v>0</v>
      </c>
      <c r="AC18055">
        <v>0</v>
      </c>
      <c r="AD18055">
        <v>0</v>
      </c>
      <c r="AE18055">
        <v>0</v>
      </c>
      <c r="AF18055">
        <v>0</v>
      </c>
      <c r="AG18055">
        <v>0</v>
      </c>
      <c r="AH18055">
        <v>0</v>
      </c>
      <c r="AI18055">
        <v>0</v>
      </c>
      <c r="AJ18055">
        <v>0</v>
      </c>
      <c r="AK18055">
        <v>0</v>
      </c>
      <c r="AL18055">
        <v>0</v>
      </c>
      <c r="AM18055">
        <v>0</v>
      </c>
    </row>
    <row r="18056" spans="1:39" x14ac:dyDescent="0.45">
      <c r="A18056" t="s">
        <v>68687</v>
      </c>
      <c r="B18056" t="s">
        <v>68688</v>
      </c>
      <c r="C18056" t="s">
        <v>68689</v>
      </c>
      <c r="F18056" t="s">
        <v>68690</v>
      </c>
      <c r="G18056" t="s">
        <v>57</v>
      </c>
      <c r="H18056" t="s">
        <v>214</v>
      </c>
      <c r="J18056" t="s">
        <v>4136</v>
      </c>
      <c r="K18056" t="s">
        <v>4137</v>
      </c>
      <c r="L18056">
        <v>1</v>
      </c>
      <c r="Q18056" s="1">
        <v>40205</v>
      </c>
      <c r="R18056" s="1">
        <v>40205</v>
      </c>
      <c r="S18056">
        <v>0</v>
      </c>
      <c r="T18056">
        <v>8443200</v>
      </c>
      <c r="U18056">
        <v>0</v>
      </c>
      <c r="V18056">
        <v>0</v>
      </c>
      <c r="W18056">
        <v>0</v>
      </c>
      <c r="X18056">
        <v>0</v>
      </c>
      <c r="Y18056">
        <v>0</v>
      </c>
      <c r="Z18056">
        <v>0</v>
      </c>
      <c r="AA18056">
        <v>0</v>
      </c>
      <c r="AB18056">
        <v>0</v>
      </c>
      <c r="AC18056">
        <v>0</v>
      </c>
      <c r="AD18056">
        <v>0</v>
      </c>
      <c r="AE18056">
        <v>0</v>
      </c>
      <c r="AF18056">
        <v>0</v>
      </c>
      <c r="AG18056">
        <v>0</v>
      </c>
      <c r="AH18056">
        <v>0</v>
      </c>
      <c r="AI18056">
        <v>0</v>
      </c>
      <c r="AJ18056">
        <v>0</v>
      </c>
      <c r="AK18056">
        <v>0</v>
      </c>
      <c r="AL18056">
        <v>0</v>
      </c>
      <c r="AM18056">
        <v>0</v>
      </c>
    </row>
    <row r="18057" spans="1:39" x14ac:dyDescent="0.45">
      <c r="A18057" t="s">
        <v>68691</v>
      </c>
      <c r="B18057" t="s">
        <v>68692</v>
      </c>
      <c r="D18057" t="s">
        <v>68693</v>
      </c>
      <c r="E18057" t="s">
        <v>1335</v>
      </c>
      <c r="F18057" t="s">
        <v>114</v>
      </c>
      <c r="G18057" t="s">
        <v>57</v>
      </c>
      <c r="L18057">
        <v>1</v>
      </c>
      <c r="M18057" s="1">
        <v>40498</v>
      </c>
      <c r="N18057" s="2">
        <v>40483</v>
      </c>
      <c r="O18057" t="s">
        <v>216</v>
      </c>
      <c r="P18057">
        <v>2010</v>
      </c>
      <c r="Q18057" s="1">
        <v>41247</v>
      </c>
      <c r="R18057" s="1">
        <v>41247</v>
      </c>
      <c r="S18057">
        <v>0</v>
      </c>
      <c r="T18057">
        <v>0</v>
      </c>
      <c r="U18057">
        <v>0</v>
      </c>
      <c r="V18057">
        <v>0</v>
      </c>
      <c r="W18057">
        <v>0</v>
      </c>
      <c r="X18057">
        <v>0</v>
      </c>
      <c r="Y18057">
        <v>0</v>
      </c>
      <c r="Z18057">
        <v>0</v>
      </c>
      <c r="AA18057">
        <v>0</v>
      </c>
      <c r="AB18057">
        <v>0</v>
      </c>
      <c r="AC18057">
        <v>0</v>
      </c>
      <c r="AD18057">
        <v>0</v>
      </c>
      <c r="AE18057">
        <v>0</v>
      </c>
      <c r="AF18057">
        <v>0</v>
      </c>
      <c r="AG18057">
        <v>0</v>
      </c>
      <c r="AH18057">
        <v>0</v>
      </c>
      <c r="AI18057">
        <v>0</v>
      </c>
      <c r="AJ18057">
        <v>0</v>
      </c>
      <c r="AK18057">
        <v>0</v>
      </c>
      <c r="AL18057">
        <v>0</v>
      </c>
      <c r="AM18057">
        <v>0</v>
      </c>
    </row>
    <row r="18058" spans="1:39" x14ac:dyDescent="0.45">
      <c r="A18058" t="s">
        <v>68694</v>
      </c>
      <c r="B18058" t="s">
        <v>68695</v>
      </c>
      <c r="C18058" t="s">
        <v>68696</v>
      </c>
      <c r="F18058" t="s">
        <v>31498</v>
      </c>
      <c r="H18058" t="s">
        <v>475</v>
      </c>
      <c r="J18058" t="s">
        <v>476</v>
      </c>
      <c r="K18058" t="s">
        <v>476</v>
      </c>
      <c r="L18058">
        <v>2</v>
      </c>
      <c r="M18058" s="1">
        <v>37622</v>
      </c>
      <c r="N18058" s="2">
        <v>37622</v>
      </c>
      <c r="O18058" t="s">
        <v>854</v>
      </c>
      <c r="P18058">
        <v>2003</v>
      </c>
      <c r="Q18058" s="1">
        <v>41178</v>
      </c>
      <c r="R18058" s="1">
        <v>41214</v>
      </c>
      <c r="S18058">
        <v>0</v>
      </c>
      <c r="T18058">
        <v>300000</v>
      </c>
      <c r="U18058">
        <v>0</v>
      </c>
      <c r="V18058">
        <v>0</v>
      </c>
      <c r="W18058">
        <v>0</v>
      </c>
      <c r="X18058">
        <v>0</v>
      </c>
      <c r="Y18058">
        <v>0</v>
      </c>
      <c r="Z18058">
        <v>638000</v>
      </c>
      <c r="AA18058">
        <v>0</v>
      </c>
      <c r="AB18058">
        <v>0</v>
      </c>
      <c r="AC18058">
        <v>0</v>
      </c>
      <c r="AD18058">
        <v>0</v>
      </c>
      <c r="AE18058">
        <v>0</v>
      </c>
      <c r="AF18058">
        <v>300000</v>
      </c>
      <c r="AG18058">
        <v>0</v>
      </c>
      <c r="AH18058">
        <v>0</v>
      </c>
      <c r="AI18058">
        <v>0</v>
      </c>
      <c r="AJ18058">
        <v>0</v>
      </c>
      <c r="AK18058">
        <v>0</v>
      </c>
      <c r="AL18058">
        <v>0</v>
      </c>
      <c r="AM18058">
        <v>0</v>
      </c>
    </row>
    <row r="18059" spans="1:39" x14ac:dyDescent="0.45">
      <c r="A18059" t="s">
        <v>68697</v>
      </c>
      <c r="B18059" t="s">
        <v>68698</v>
      </c>
      <c r="C18059" t="s">
        <v>68699</v>
      </c>
      <c r="D18059" t="s">
        <v>68700</v>
      </c>
      <c r="E18059" t="s">
        <v>11489</v>
      </c>
      <c r="F18059" t="s">
        <v>68701</v>
      </c>
      <c r="G18059" t="s">
        <v>57</v>
      </c>
      <c r="H18059" t="s">
        <v>787</v>
      </c>
      <c r="J18059" t="s">
        <v>1427</v>
      </c>
      <c r="K18059" t="s">
        <v>1427</v>
      </c>
      <c r="L18059">
        <v>4</v>
      </c>
      <c r="M18059" s="1">
        <v>39934</v>
      </c>
      <c r="N18059" s="2">
        <v>39934</v>
      </c>
      <c r="O18059" t="s">
        <v>269</v>
      </c>
      <c r="P18059">
        <v>2009</v>
      </c>
      <c r="Q18059" s="1">
        <v>40308</v>
      </c>
      <c r="R18059" s="1">
        <v>40764</v>
      </c>
      <c r="S18059">
        <v>0</v>
      </c>
      <c r="T18059">
        <v>50907890</v>
      </c>
      <c r="U18059">
        <v>0</v>
      </c>
      <c r="V18059">
        <v>0</v>
      </c>
      <c r="W18059">
        <v>0</v>
      </c>
      <c r="X18059">
        <v>0</v>
      </c>
      <c r="Y18059">
        <v>0</v>
      </c>
      <c r="Z18059">
        <v>0</v>
      </c>
      <c r="AA18059">
        <v>0</v>
      </c>
      <c r="AB18059">
        <v>0</v>
      </c>
      <c r="AC18059">
        <v>0</v>
      </c>
      <c r="AD18059">
        <v>0</v>
      </c>
      <c r="AE18059">
        <v>0</v>
      </c>
      <c r="AF18059">
        <v>3242250</v>
      </c>
      <c r="AG18059">
        <v>7008000</v>
      </c>
      <c r="AH18059">
        <v>14977040</v>
      </c>
      <c r="AI18059">
        <v>25680600</v>
      </c>
      <c r="AJ18059">
        <v>0</v>
      </c>
      <c r="AK18059">
        <v>0</v>
      </c>
      <c r="AL18059">
        <v>0</v>
      </c>
      <c r="AM18059">
        <v>0</v>
      </c>
    </row>
    <row r="18060" spans="1:39" x14ac:dyDescent="0.45">
      <c r="A18060" t="s">
        <v>68702</v>
      </c>
      <c r="B18060" t="s">
        <v>68703</v>
      </c>
      <c r="C18060" t="s">
        <v>68704</v>
      </c>
      <c r="D18060" t="s">
        <v>68705</v>
      </c>
      <c r="E18060" t="s">
        <v>2254</v>
      </c>
      <c r="F18060" t="s">
        <v>68706</v>
      </c>
      <c r="G18060" t="s">
        <v>57</v>
      </c>
      <c r="H18060" t="s">
        <v>74</v>
      </c>
      <c r="J18060" t="s">
        <v>75</v>
      </c>
      <c r="K18060" t="s">
        <v>75</v>
      </c>
      <c r="L18060">
        <v>2</v>
      </c>
      <c r="M18060" s="1">
        <v>40544</v>
      </c>
      <c r="N18060" s="2">
        <v>40544</v>
      </c>
      <c r="O18060" t="s">
        <v>528</v>
      </c>
      <c r="P18060">
        <v>2011</v>
      </c>
      <c r="Q18060" s="1">
        <v>41205</v>
      </c>
      <c r="R18060" s="1">
        <v>41634</v>
      </c>
      <c r="S18060">
        <v>0</v>
      </c>
      <c r="T18060">
        <v>3464999</v>
      </c>
      <c r="U18060">
        <v>0</v>
      </c>
      <c r="V18060">
        <v>0</v>
      </c>
      <c r="W18060">
        <v>0</v>
      </c>
      <c r="X18060">
        <v>0</v>
      </c>
      <c r="Y18060">
        <v>0</v>
      </c>
      <c r="Z18060">
        <v>0</v>
      </c>
      <c r="AA18060">
        <v>4889463</v>
      </c>
      <c r="AB18060">
        <v>0</v>
      </c>
      <c r="AC18060">
        <v>0</v>
      </c>
      <c r="AD18060">
        <v>0</v>
      </c>
      <c r="AE18060">
        <v>0</v>
      </c>
      <c r="AF18060">
        <v>0</v>
      </c>
      <c r="AG18060">
        <v>0</v>
      </c>
      <c r="AH18060">
        <v>0</v>
      </c>
      <c r="AI18060">
        <v>0</v>
      </c>
      <c r="AJ18060">
        <v>0</v>
      </c>
      <c r="AK18060">
        <v>0</v>
      </c>
      <c r="AL18060">
        <v>0</v>
      </c>
      <c r="AM18060">
        <v>0</v>
      </c>
    </row>
    <row r="18061" spans="1:39" x14ac:dyDescent="0.45">
      <c r="A18061" t="s">
        <v>68707</v>
      </c>
      <c r="B18061" t="s">
        <v>68708</v>
      </c>
      <c r="C18061" t="s">
        <v>68709</v>
      </c>
      <c r="D18061" t="s">
        <v>68710</v>
      </c>
      <c r="E18061" t="s">
        <v>25305</v>
      </c>
      <c r="F18061" t="s">
        <v>114</v>
      </c>
      <c r="G18061" t="s">
        <v>45</v>
      </c>
      <c r="H18061" t="s">
        <v>46</v>
      </c>
      <c r="I18061" t="s">
        <v>58</v>
      </c>
      <c r="J18061" t="s">
        <v>198</v>
      </c>
      <c r="K18061" t="s">
        <v>1000</v>
      </c>
      <c r="L18061">
        <v>1</v>
      </c>
      <c r="M18061" s="1">
        <v>39083</v>
      </c>
      <c r="N18061" s="2">
        <v>39083</v>
      </c>
      <c r="O18061" t="s">
        <v>110</v>
      </c>
      <c r="P18061">
        <v>2007</v>
      </c>
      <c r="Q18061" s="1">
        <v>39965</v>
      </c>
      <c r="R18061" s="1">
        <v>39965</v>
      </c>
      <c r="S18061">
        <v>0</v>
      </c>
      <c r="T18061">
        <v>0</v>
      </c>
      <c r="U18061">
        <v>0</v>
      </c>
      <c r="V18061">
        <v>0</v>
      </c>
      <c r="W18061">
        <v>0</v>
      </c>
      <c r="X18061">
        <v>0</v>
      </c>
      <c r="Y18061">
        <v>0</v>
      </c>
      <c r="Z18061">
        <v>0</v>
      </c>
      <c r="AA18061">
        <v>0</v>
      </c>
      <c r="AB18061">
        <v>0</v>
      </c>
      <c r="AC18061">
        <v>0</v>
      </c>
      <c r="AD18061">
        <v>0</v>
      </c>
      <c r="AE18061">
        <v>0</v>
      </c>
      <c r="AF18061">
        <v>0</v>
      </c>
      <c r="AG18061">
        <v>0</v>
      </c>
      <c r="AH18061">
        <v>0</v>
      </c>
      <c r="AI18061">
        <v>0</v>
      </c>
      <c r="AJ18061">
        <v>0</v>
      </c>
      <c r="AK18061">
        <v>0</v>
      </c>
      <c r="AL18061">
        <v>0</v>
      </c>
      <c r="AM18061">
        <v>0</v>
      </c>
    </row>
    <row r="18062" spans="1:39" x14ac:dyDescent="0.45">
      <c r="A18062" t="s">
        <v>68711</v>
      </c>
      <c r="B18062" t="s">
        <v>68712</v>
      </c>
      <c r="C18062" t="s">
        <v>68713</v>
      </c>
      <c r="D18062" t="s">
        <v>107</v>
      </c>
      <c r="E18062" t="s">
        <v>108</v>
      </c>
      <c r="F18062" t="s">
        <v>114</v>
      </c>
      <c r="G18062" t="s">
        <v>57</v>
      </c>
      <c r="H18062" t="s">
        <v>46</v>
      </c>
      <c r="I18062" t="s">
        <v>81</v>
      </c>
      <c r="J18062" t="s">
        <v>1436</v>
      </c>
      <c r="K18062" t="s">
        <v>1436</v>
      </c>
      <c r="L18062">
        <v>1</v>
      </c>
      <c r="M18062" s="1">
        <v>40544</v>
      </c>
      <c r="N18062" s="2">
        <v>40544</v>
      </c>
      <c r="O18062" t="s">
        <v>528</v>
      </c>
      <c r="P18062">
        <v>2011</v>
      </c>
      <c r="Q18062" s="1">
        <v>40787</v>
      </c>
      <c r="R18062" s="1">
        <v>40787</v>
      </c>
      <c r="S18062">
        <v>0</v>
      </c>
      <c r="T18062">
        <v>0</v>
      </c>
      <c r="U18062">
        <v>0</v>
      </c>
      <c r="V18062">
        <v>0</v>
      </c>
      <c r="W18062">
        <v>0</v>
      </c>
      <c r="X18062">
        <v>0</v>
      </c>
      <c r="Y18062">
        <v>0</v>
      </c>
      <c r="Z18062">
        <v>0</v>
      </c>
      <c r="AA18062">
        <v>0</v>
      </c>
      <c r="AB18062">
        <v>0</v>
      </c>
      <c r="AC18062">
        <v>0</v>
      </c>
      <c r="AD18062">
        <v>0</v>
      </c>
      <c r="AE18062">
        <v>0</v>
      </c>
      <c r="AF18062">
        <v>0</v>
      </c>
      <c r="AG18062">
        <v>0</v>
      </c>
      <c r="AH18062">
        <v>0</v>
      </c>
      <c r="AI18062">
        <v>0</v>
      </c>
      <c r="AJ18062">
        <v>0</v>
      </c>
      <c r="AK18062">
        <v>0</v>
      </c>
      <c r="AL18062">
        <v>0</v>
      </c>
      <c r="AM18062">
        <v>0</v>
      </c>
    </row>
    <row r="18063" spans="1:39" x14ac:dyDescent="0.45">
      <c r="A18063" t="s">
        <v>68714</v>
      </c>
      <c r="B18063" t="s">
        <v>68715</v>
      </c>
      <c r="D18063" t="s">
        <v>88</v>
      </c>
      <c r="E18063" t="s">
        <v>89</v>
      </c>
      <c r="F18063" t="s">
        <v>42290</v>
      </c>
      <c r="G18063" t="s">
        <v>57</v>
      </c>
      <c r="H18063" t="s">
        <v>214</v>
      </c>
      <c r="J18063" t="s">
        <v>7757</v>
      </c>
      <c r="K18063" t="s">
        <v>7757</v>
      </c>
      <c r="L18063">
        <v>2</v>
      </c>
      <c r="M18063" s="1">
        <v>35796</v>
      </c>
      <c r="N18063" s="2">
        <v>35796</v>
      </c>
      <c r="O18063" t="s">
        <v>709</v>
      </c>
      <c r="P18063">
        <v>1998</v>
      </c>
      <c r="Q18063" s="1">
        <v>38369</v>
      </c>
      <c r="R18063" s="1">
        <v>38621</v>
      </c>
      <c r="S18063">
        <v>0</v>
      </c>
      <c r="T18063">
        <v>2880000</v>
      </c>
      <c r="U18063">
        <v>0</v>
      </c>
      <c r="V18063">
        <v>0</v>
      </c>
      <c r="W18063">
        <v>0</v>
      </c>
      <c r="X18063">
        <v>0</v>
      </c>
      <c r="Y18063">
        <v>0</v>
      </c>
      <c r="Z18063">
        <v>0</v>
      </c>
      <c r="AA18063">
        <v>0</v>
      </c>
      <c r="AB18063">
        <v>0</v>
      </c>
      <c r="AC18063">
        <v>0</v>
      </c>
      <c r="AD18063">
        <v>0</v>
      </c>
      <c r="AE18063">
        <v>0</v>
      </c>
      <c r="AF18063">
        <v>0</v>
      </c>
      <c r="AG18063">
        <v>910000</v>
      </c>
      <c r="AH18063">
        <v>0</v>
      </c>
      <c r="AI18063">
        <v>0</v>
      </c>
      <c r="AJ18063">
        <v>0</v>
      </c>
      <c r="AK18063">
        <v>0</v>
      </c>
      <c r="AL18063">
        <v>0</v>
      </c>
      <c r="AM18063">
        <v>0</v>
      </c>
    </row>
    <row r="18064" spans="1:39" x14ac:dyDescent="0.45">
      <c r="A18064" t="s">
        <v>68716</v>
      </c>
      <c r="B18064" t="s">
        <v>68717</v>
      </c>
      <c r="C18064" t="s">
        <v>68718</v>
      </c>
      <c r="D18064" t="s">
        <v>293</v>
      </c>
      <c r="E18064" t="s">
        <v>294</v>
      </c>
      <c r="F18064" t="s">
        <v>68719</v>
      </c>
      <c r="G18064" t="s">
        <v>57</v>
      </c>
      <c r="H18064" t="s">
        <v>496</v>
      </c>
      <c r="J18064" t="s">
        <v>2417</v>
      </c>
      <c r="K18064" t="s">
        <v>2417</v>
      </c>
      <c r="L18064">
        <v>1</v>
      </c>
      <c r="M18064" s="1">
        <v>39448</v>
      </c>
      <c r="N18064" s="2">
        <v>39448</v>
      </c>
      <c r="O18064" t="s">
        <v>181</v>
      </c>
      <c r="P18064">
        <v>2008</v>
      </c>
      <c r="Q18064" s="1">
        <v>40240</v>
      </c>
      <c r="R18064" s="1">
        <v>40240</v>
      </c>
      <c r="S18064">
        <v>0</v>
      </c>
      <c r="T18064">
        <v>2355000</v>
      </c>
      <c r="U18064">
        <v>0</v>
      </c>
      <c r="V18064">
        <v>0</v>
      </c>
      <c r="W18064">
        <v>0</v>
      </c>
      <c r="X18064">
        <v>0</v>
      </c>
      <c r="Y18064">
        <v>0</v>
      </c>
      <c r="Z18064">
        <v>0</v>
      </c>
      <c r="AA18064">
        <v>0</v>
      </c>
      <c r="AB18064">
        <v>0</v>
      </c>
      <c r="AC18064">
        <v>0</v>
      </c>
      <c r="AD18064">
        <v>0</v>
      </c>
      <c r="AE18064">
        <v>0</v>
      </c>
      <c r="AF18064">
        <v>0</v>
      </c>
      <c r="AG18064">
        <v>0</v>
      </c>
      <c r="AH18064">
        <v>0</v>
      </c>
      <c r="AI18064">
        <v>0</v>
      </c>
      <c r="AJ18064">
        <v>0</v>
      </c>
      <c r="AK18064">
        <v>0</v>
      </c>
      <c r="AL18064">
        <v>0</v>
      </c>
      <c r="AM18064">
        <v>0</v>
      </c>
    </row>
    <row r="18065" spans="1:39" x14ac:dyDescent="0.45">
      <c r="A18065" t="s">
        <v>68720</v>
      </c>
      <c r="B18065" t="s">
        <v>68721</v>
      </c>
      <c r="C18065" t="s">
        <v>68722</v>
      </c>
      <c r="D18065" t="s">
        <v>22102</v>
      </c>
      <c r="E18065" t="s">
        <v>3956</v>
      </c>
      <c r="F18065" t="s">
        <v>68723</v>
      </c>
      <c r="G18065" t="s">
        <v>57</v>
      </c>
      <c r="H18065" t="s">
        <v>214</v>
      </c>
      <c r="J18065" t="s">
        <v>4136</v>
      </c>
      <c r="L18065">
        <v>1</v>
      </c>
      <c r="M18065" s="1">
        <v>40544</v>
      </c>
      <c r="N18065" s="2">
        <v>40544</v>
      </c>
      <c r="O18065" t="s">
        <v>528</v>
      </c>
      <c r="P18065">
        <v>2011</v>
      </c>
      <c r="Q18065" s="1">
        <v>41726</v>
      </c>
      <c r="R18065" s="1">
        <v>41726</v>
      </c>
      <c r="S18065">
        <v>137607</v>
      </c>
      <c r="T18065">
        <v>0</v>
      </c>
      <c r="U18065">
        <v>0</v>
      </c>
      <c r="V18065">
        <v>0</v>
      </c>
      <c r="W18065">
        <v>0</v>
      </c>
      <c r="X18065">
        <v>0</v>
      </c>
      <c r="Y18065">
        <v>0</v>
      </c>
      <c r="Z18065">
        <v>0</v>
      </c>
      <c r="AA18065">
        <v>0</v>
      </c>
      <c r="AB18065">
        <v>0</v>
      </c>
      <c r="AC18065">
        <v>0</v>
      </c>
      <c r="AD18065">
        <v>0</v>
      </c>
      <c r="AE18065">
        <v>0</v>
      </c>
      <c r="AF18065">
        <v>0</v>
      </c>
      <c r="AG18065">
        <v>0</v>
      </c>
      <c r="AH18065">
        <v>0</v>
      </c>
      <c r="AI18065">
        <v>0</v>
      </c>
      <c r="AJ18065">
        <v>0</v>
      </c>
      <c r="AK18065">
        <v>0</v>
      </c>
      <c r="AL18065">
        <v>0</v>
      </c>
      <c r="AM18065">
        <v>0</v>
      </c>
    </row>
    <row r="18066" spans="1:39" x14ac:dyDescent="0.45">
      <c r="A18066" t="s">
        <v>68724</v>
      </c>
      <c r="B18066" t="s">
        <v>68725</v>
      </c>
      <c r="C18066" t="s">
        <v>68726</v>
      </c>
      <c r="D18066" t="s">
        <v>558</v>
      </c>
      <c r="E18066" t="s">
        <v>559</v>
      </c>
      <c r="F18066" t="s">
        <v>114</v>
      </c>
      <c r="G18066" t="s">
        <v>57</v>
      </c>
      <c r="L18066">
        <v>1</v>
      </c>
      <c r="M18066" s="1">
        <v>40544</v>
      </c>
      <c r="N18066" s="2">
        <v>40544</v>
      </c>
      <c r="O18066" t="s">
        <v>528</v>
      </c>
      <c r="P18066">
        <v>2011</v>
      </c>
      <c r="Q18066" s="1">
        <v>41059</v>
      </c>
      <c r="R18066" s="1">
        <v>41059</v>
      </c>
      <c r="S18066">
        <v>0</v>
      </c>
      <c r="T18066">
        <v>0</v>
      </c>
      <c r="U18066">
        <v>0</v>
      </c>
      <c r="V18066">
        <v>0</v>
      </c>
      <c r="W18066">
        <v>0</v>
      </c>
      <c r="X18066">
        <v>0</v>
      </c>
      <c r="Y18066">
        <v>0</v>
      </c>
      <c r="Z18066">
        <v>0</v>
      </c>
      <c r="AA18066">
        <v>0</v>
      </c>
      <c r="AB18066">
        <v>0</v>
      </c>
      <c r="AC18066">
        <v>0</v>
      </c>
      <c r="AD18066">
        <v>0</v>
      </c>
      <c r="AE18066">
        <v>0</v>
      </c>
      <c r="AF18066">
        <v>0</v>
      </c>
      <c r="AG18066">
        <v>0</v>
      </c>
      <c r="AH18066">
        <v>0</v>
      </c>
      <c r="AI18066">
        <v>0</v>
      </c>
      <c r="AJ18066">
        <v>0</v>
      </c>
      <c r="AK18066">
        <v>0</v>
      </c>
      <c r="AL18066">
        <v>0</v>
      </c>
      <c r="AM18066">
        <v>0</v>
      </c>
    </row>
    <row r="18067" spans="1:39" x14ac:dyDescent="0.45">
      <c r="A18067" t="s">
        <v>68727</v>
      </c>
      <c r="B18067" t="s">
        <v>68728</v>
      </c>
      <c r="C18067" t="s">
        <v>68729</v>
      </c>
      <c r="D18067" t="s">
        <v>953</v>
      </c>
      <c r="E18067" t="s">
        <v>954</v>
      </c>
      <c r="F18067" t="s">
        <v>187</v>
      </c>
      <c r="G18067" t="s">
        <v>57</v>
      </c>
      <c r="H18067" t="s">
        <v>46</v>
      </c>
      <c r="I18067" t="s">
        <v>169</v>
      </c>
      <c r="J18067" t="s">
        <v>641</v>
      </c>
      <c r="K18067" t="s">
        <v>4273</v>
      </c>
      <c r="L18067">
        <v>1</v>
      </c>
      <c r="M18067" s="1">
        <v>40179</v>
      </c>
      <c r="N18067" s="2">
        <v>40179</v>
      </c>
      <c r="O18067" t="s">
        <v>118</v>
      </c>
      <c r="P18067">
        <v>2010</v>
      </c>
      <c r="Q18067" s="1">
        <v>40506</v>
      </c>
      <c r="R18067" s="1">
        <v>40506</v>
      </c>
      <c r="S18067">
        <v>500000</v>
      </c>
      <c r="T18067">
        <v>0</v>
      </c>
      <c r="U18067">
        <v>0</v>
      </c>
      <c r="V18067">
        <v>0</v>
      </c>
      <c r="W18067">
        <v>0</v>
      </c>
      <c r="X18067">
        <v>0</v>
      </c>
      <c r="Y18067">
        <v>0</v>
      </c>
      <c r="Z18067">
        <v>0</v>
      </c>
      <c r="AA18067">
        <v>0</v>
      </c>
      <c r="AB18067">
        <v>0</v>
      </c>
      <c r="AC18067">
        <v>0</v>
      </c>
      <c r="AD18067">
        <v>0</v>
      </c>
      <c r="AE18067">
        <v>0</v>
      </c>
      <c r="AF18067">
        <v>0</v>
      </c>
      <c r="AG18067">
        <v>0</v>
      </c>
      <c r="AH18067">
        <v>0</v>
      </c>
      <c r="AI18067">
        <v>0</v>
      </c>
      <c r="AJ18067">
        <v>0</v>
      </c>
      <c r="AK18067">
        <v>0</v>
      </c>
      <c r="AL18067">
        <v>0</v>
      </c>
      <c r="AM18067">
        <v>0</v>
      </c>
    </row>
    <row r="18068" spans="1:39" x14ac:dyDescent="0.45">
      <c r="A18068" t="s">
        <v>68730</v>
      </c>
      <c r="B18068" t="s">
        <v>68731</v>
      </c>
      <c r="C18068" t="s">
        <v>68732</v>
      </c>
      <c r="D18068" t="s">
        <v>88</v>
      </c>
      <c r="E18068" t="s">
        <v>89</v>
      </c>
      <c r="F18068" t="s">
        <v>68733</v>
      </c>
      <c r="G18068" t="s">
        <v>57</v>
      </c>
      <c r="H18068" t="s">
        <v>46</v>
      </c>
      <c r="I18068" t="s">
        <v>47</v>
      </c>
      <c r="J18068" t="s">
        <v>1578</v>
      </c>
      <c r="K18068" t="s">
        <v>39046</v>
      </c>
      <c r="L18068">
        <v>3</v>
      </c>
      <c r="M18068" s="1">
        <v>40544</v>
      </c>
      <c r="N18068" s="2">
        <v>40544</v>
      </c>
      <c r="O18068" t="s">
        <v>528</v>
      </c>
      <c r="P18068">
        <v>2011</v>
      </c>
      <c r="Q18068" s="1">
        <v>40585</v>
      </c>
      <c r="R18068" s="1">
        <v>41621</v>
      </c>
      <c r="S18068">
        <v>724900</v>
      </c>
      <c r="T18068">
        <v>1694279</v>
      </c>
      <c r="U18068">
        <v>0</v>
      </c>
      <c r="V18068">
        <v>0</v>
      </c>
      <c r="W18068">
        <v>0</v>
      </c>
      <c r="X18068">
        <v>0</v>
      </c>
      <c r="Y18068">
        <v>0</v>
      </c>
      <c r="Z18068">
        <v>0</v>
      </c>
      <c r="AA18068">
        <v>0</v>
      </c>
      <c r="AB18068">
        <v>0</v>
      </c>
      <c r="AC18068">
        <v>0</v>
      </c>
      <c r="AD18068">
        <v>0</v>
      </c>
      <c r="AE18068">
        <v>0</v>
      </c>
      <c r="AF18068">
        <v>0</v>
      </c>
      <c r="AG18068">
        <v>0</v>
      </c>
      <c r="AH18068">
        <v>0</v>
      </c>
      <c r="AI18068">
        <v>0</v>
      </c>
      <c r="AJ18068">
        <v>0</v>
      </c>
      <c r="AK18068">
        <v>0</v>
      </c>
      <c r="AL18068">
        <v>0</v>
      </c>
      <c r="AM18068">
        <v>0</v>
      </c>
    </row>
    <row r="18069" spans="1:39" x14ac:dyDescent="0.45">
      <c r="A18069" t="s">
        <v>68734</v>
      </c>
      <c r="B18069" t="s">
        <v>68735</v>
      </c>
      <c r="C18069" t="s">
        <v>68736</v>
      </c>
      <c r="D18069" t="s">
        <v>68737</v>
      </c>
      <c r="E18069" t="s">
        <v>9259</v>
      </c>
      <c r="F18069" t="s">
        <v>114</v>
      </c>
      <c r="G18069" t="s">
        <v>57</v>
      </c>
      <c r="H18069" t="s">
        <v>46</v>
      </c>
      <c r="I18069" t="s">
        <v>58</v>
      </c>
      <c r="J18069" t="s">
        <v>198</v>
      </c>
      <c r="K18069" t="s">
        <v>199</v>
      </c>
      <c r="L18069">
        <v>1</v>
      </c>
      <c r="M18069" s="1">
        <v>41640</v>
      </c>
      <c r="N18069" s="2">
        <v>41640</v>
      </c>
      <c r="O18069" t="s">
        <v>84</v>
      </c>
      <c r="P18069">
        <v>2014</v>
      </c>
      <c r="Q18069" s="1">
        <v>41944</v>
      </c>
      <c r="R18069" s="1">
        <v>41944</v>
      </c>
      <c r="S18069">
        <v>0</v>
      </c>
      <c r="T18069">
        <v>0</v>
      </c>
      <c r="U18069">
        <v>0</v>
      </c>
      <c r="V18069">
        <v>0</v>
      </c>
      <c r="W18069">
        <v>0</v>
      </c>
      <c r="X18069">
        <v>0</v>
      </c>
      <c r="Y18069">
        <v>0</v>
      </c>
      <c r="Z18069">
        <v>0</v>
      </c>
      <c r="AA18069">
        <v>0</v>
      </c>
      <c r="AB18069">
        <v>0</v>
      </c>
      <c r="AC18069">
        <v>0</v>
      </c>
      <c r="AD18069">
        <v>0</v>
      </c>
      <c r="AE18069">
        <v>0</v>
      </c>
      <c r="AF18069">
        <v>0</v>
      </c>
      <c r="AG18069">
        <v>0</v>
      </c>
      <c r="AH18069">
        <v>0</v>
      </c>
      <c r="AI18069">
        <v>0</v>
      </c>
      <c r="AJ18069">
        <v>0</v>
      </c>
      <c r="AK18069">
        <v>0</v>
      </c>
      <c r="AL18069">
        <v>0</v>
      </c>
      <c r="AM18069">
        <v>0</v>
      </c>
    </row>
    <row r="18070" spans="1:39" x14ac:dyDescent="0.45">
      <c r="A18070" t="s">
        <v>68738</v>
      </c>
      <c r="B18070" t="s">
        <v>68739</v>
      </c>
      <c r="C18070" t="s">
        <v>68740</v>
      </c>
      <c r="D18070" t="s">
        <v>22102</v>
      </c>
      <c r="E18070" t="s">
        <v>3956</v>
      </c>
      <c r="F18070" t="s">
        <v>114</v>
      </c>
      <c r="G18070" t="s">
        <v>57</v>
      </c>
      <c r="H18070" t="s">
        <v>46</v>
      </c>
      <c r="I18070" t="s">
        <v>58</v>
      </c>
      <c r="J18070" t="s">
        <v>198</v>
      </c>
      <c r="K18070" t="s">
        <v>199</v>
      </c>
      <c r="L18070">
        <v>1</v>
      </c>
      <c r="M18070" s="1">
        <v>39814</v>
      </c>
      <c r="N18070" s="2">
        <v>39814</v>
      </c>
      <c r="O18070" t="s">
        <v>188</v>
      </c>
      <c r="P18070">
        <v>2009</v>
      </c>
      <c r="Q18070" s="1">
        <v>40948</v>
      </c>
      <c r="R18070" s="1">
        <v>40948</v>
      </c>
      <c r="S18070">
        <v>0</v>
      </c>
      <c r="T18070">
        <v>0</v>
      </c>
      <c r="U18070">
        <v>0</v>
      </c>
      <c r="V18070">
        <v>0</v>
      </c>
      <c r="W18070">
        <v>0</v>
      </c>
      <c r="X18070">
        <v>0</v>
      </c>
      <c r="Y18070">
        <v>0</v>
      </c>
      <c r="Z18070">
        <v>0</v>
      </c>
      <c r="AA18070">
        <v>0</v>
      </c>
      <c r="AB18070">
        <v>0</v>
      </c>
      <c r="AC18070">
        <v>0</v>
      </c>
      <c r="AD18070">
        <v>0</v>
      </c>
      <c r="AE18070">
        <v>0</v>
      </c>
      <c r="AF18070">
        <v>0</v>
      </c>
      <c r="AG18070">
        <v>0</v>
      </c>
      <c r="AH18070">
        <v>0</v>
      </c>
      <c r="AI18070">
        <v>0</v>
      </c>
      <c r="AJ18070">
        <v>0</v>
      </c>
      <c r="AK18070">
        <v>0</v>
      </c>
      <c r="AL18070">
        <v>0</v>
      </c>
      <c r="AM18070">
        <v>0</v>
      </c>
    </row>
    <row r="18071" spans="1:39" x14ac:dyDescent="0.45">
      <c r="A18071" t="s">
        <v>68741</v>
      </c>
      <c r="B18071" t="s">
        <v>68742</v>
      </c>
      <c r="C18071" t="s">
        <v>68743</v>
      </c>
      <c r="D18071" t="s">
        <v>228</v>
      </c>
      <c r="E18071" t="s">
        <v>229</v>
      </c>
      <c r="F18071" t="s">
        <v>114</v>
      </c>
      <c r="G18071" t="s">
        <v>57</v>
      </c>
      <c r="H18071" t="s">
        <v>46</v>
      </c>
      <c r="I18071" t="s">
        <v>299</v>
      </c>
      <c r="J18071" t="s">
        <v>300</v>
      </c>
      <c r="K18071" t="s">
        <v>38795</v>
      </c>
      <c r="L18071">
        <v>2</v>
      </c>
      <c r="M18071" s="1">
        <v>39814</v>
      </c>
      <c r="N18071" s="2">
        <v>39814</v>
      </c>
      <c r="O18071" t="s">
        <v>188</v>
      </c>
      <c r="P18071">
        <v>2009</v>
      </c>
      <c r="Q18071" s="1">
        <v>41465</v>
      </c>
      <c r="R18071" s="1">
        <v>41863</v>
      </c>
      <c r="S18071">
        <v>0</v>
      </c>
      <c r="T18071">
        <v>0</v>
      </c>
      <c r="U18071">
        <v>0</v>
      </c>
      <c r="V18071">
        <v>0</v>
      </c>
      <c r="W18071">
        <v>0</v>
      </c>
      <c r="X18071">
        <v>0</v>
      </c>
      <c r="Y18071">
        <v>0</v>
      </c>
      <c r="Z18071">
        <v>0</v>
      </c>
      <c r="AA18071">
        <v>0</v>
      </c>
      <c r="AB18071">
        <v>0</v>
      </c>
      <c r="AC18071">
        <v>0</v>
      </c>
      <c r="AD18071">
        <v>0</v>
      </c>
      <c r="AE18071">
        <v>0</v>
      </c>
      <c r="AF18071">
        <v>0</v>
      </c>
      <c r="AG18071">
        <v>0</v>
      </c>
      <c r="AH18071">
        <v>0</v>
      </c>
      <c r="AI18071">
        <v>0</v>
      </c>
      <c r="AJ18071">
        <v>0</v>
      </c>
      <c r="AK18071">
        <v>0</v>
      </c>
      <c r="AL18071">
        <v>0</v>
      </c>
      <c r="AM18071">
        <v>0</v>
      </c>
    </row>
    <row r="18072" spans="1:39" x14ac:dyDescent="0.45">
      <c r="A18072" t="s">
        <v>68744</v>
      </c>
      <c r="B18072" t="s">
        <v>68745</v>
      </c>
      <c r="C18072" t="s">
        <v>68746</v>
      </c>
      <c r="D18072" t="s">
        <v>68747</v>
      </c>
      <c r="E18072" t="s">
        <v>559</v>
      </c>
      <c r="F18072" t="s">
        <v>68748</v>
      </c>
      <c r="G18072" t="s">
        <v>57</v>
      </c>
      <c r="H18072" t="s">
        <v>4734</v>
      </c>
      <c r="J18072" t="s">
        <v>68749</v>
      </c>
      <c r="K18072" t="s">
        <v>68750</v>
      </c>
      <c r="L18072">
        <v>2</v>
      </c>
      <c r="M18072" s="1">
        <v>40721</v>
      </c>
      <c r="N18072" s="2">
        <v>40695</v>
      </c>
      <c r="O18072" t="s">
        <v>76</v>
      </c>
      <c r="P18072">
        <v>2011</v>
      </c>
      <c r="Q18072" s="1">
        <v>41574</v>
      </c>
      <c r="R18072" s="1">
        <v>41786</v>
      </c>
      <c r="S18072">
        <v>407000</v>
      </c>
      <c r="T18072">
        <v>0</v>
      </c>
      <c r="U18072">
        <v>0</v>
      </c>
      <c r="V18072">
        <v>0</v>
      </c>
      <c r="W18072">
        <v>0</v>
      </c>
      <c r="X18072">
        <v>0</v>
      </c>
      <c r="Y18072">
        <v>0</v>
      </c>
      <c r="Z18072">
        <v>0</v>
      </c>
      <c r="AA18072">
        <v>0</v>
      </c>
      <c r="AB18072">
        <v>0</v>
      </c>
      <c r="AC18072">
        <v>0</v>
      </c>
      <c r="AD18072">
        <v>0</v>
      </c>
      <c r="AE18072">
        <v>0</v>
      </c>
      <c r="AF18072">
        <v>0</v>
      </c>
      <c r="AG18072">
        <v>0</v>
      </c>
      <c r="AH18072">
        <v>0</v>
      </c>
      <c r="AI18072">
        <v>0</v>
      </c>
      <c r="AJ18072">
        <v>0</v>
      </c>
      <c r="AK18072">
        <v>0</v>
      </c>
      <c r="AL18072">
        <v>0</v>
      </c>
      <c r="AM18072">
        <v>0</v>
      </c>
    </row>
    <row r="18073" spans="1:39" x14ac:dyDescent="0.45">
      <c r="A18073" t="s">
        <v>68751</v>
      </c>
      <c r="B18073" t="s">
        <v>68752</v>
      </c>
      <c r="C18073" t="s">
        <v>68753</v>
      </c>
      <c r="D18073" t="s">
        <v>68754</v>
      </c>
      <c r="E18073" t="s">
        <v>6030</v>
      </c>
      <c r="F18073" t="s">
        <v>114</v>
      </c>
      <c r="G18073" t="s">
        <v>57</v>
      </c>
      <c r="H18073" t="s">
        <v>260</v>
      </c>
      <c r="I18073" t="s">
        <v>977</v>
      </c>
      <c r="J18073" t="s">
        <v>978</v>
      </c>
      <c r="K18073" t="s">
        <v>978</v>
      </c>
      <c r="L18073">
        <v>1</v>
      </c>
      <c r="M18073" s="1">
        <v>41640</v>
      </c>
      <c r="N18073" s="2">
        <v>41640</v>
      </c>
      <c r="O18073" t="s">
        <v>84</v>
      </c>
      <c r="P18073">
        <v>2014</v>
      </c>
      <c r="Q18073" s="1">
        <v>41882</v>
      </c>
      <c r="R18073" s="1">
        <v>41882</v>
      </c>
      <c r="S18073">
        <v>0</v>
      </c>
      <c r="T18073">
        <v>0</v>
      </c>
      <c r="U18073">
        <v>0</v>
      </c>
      <c r="V18073">
        <v>0</v>
      </c>
      <c r="W18073">
        <v>0</v>
      </c>
      <c r="X18073">
        <v>0</v>
      </c>
      <c r="Y18073">
        <v>0</v>
      </c>
      <c r="Z18073">
        <v>0</v>
      </c>
      <c r="AA18073">
        <v>0</v>
      </c>
      <c r="AB18073">
        <v>0</v>
      </c>
      <c r="AC18073">
        <v>0</v>
      </c>
      <c r="AD18073">
        <v>0</v>
      </c>
      <c r="AE18073">
        <v>0</v>
      </c>
      <c r="AF18073">
        <v>0</v>
      </c>
      <c r="AG18073">
        <v>0</v>
      </c>
      <c r="AH18073">
        <v>0</v>
      </c>
      <c r="AI18073">
        <v>0</v>
      </c>
      <c r="AJ18073">
        <v>0</v>
      </c>
      <c r="AK18073">
        <v>0</v>
      </c>
      <c r="AL18073">
        <v>0</v>
      </c>
      <c r="AM18073">
        <v>0</v>
      </c>
    </row>
    <row r="18074" spans="1:39" x14ac:dyDescent="0.45">
      <c r="A18074" t="s">
        <v>68755</v>
      </c>
      <c r="B18074" t="s">
        <v>68756</v>
      </c>
      <c r="C18074" t="s">
        <v>68757</v>
      </c>
      <c r="D18074" t="s">
        <v>56747</v>
      </c>
      <c r="E18074" t="s">
        <v>89</v>
      </c>
      <c r="F18074" t="s">
        <v>7031</v>
      </c>
      <c r="G18074" t="s">
        <v>101</v>
      </c>
      <c r="H18074" t="s">
        <v>46</v>
      </c>
      <c r="I18074" t="s">
        <v>58</v>
      </c>
      <c r="J18074" t="s">
        <v>198</v>
      </c>
      <c r="K18074" t="s">
        <v>1247</v>
      </c>
      <c r="L18074">
        <v>3</v>
      </c>
      <c r="M18074" s="1">
        <v>38777</v>
      </c>
      <c r="N18074" s="2">
        <v>38777</v>
      </c>
      <c r="O18074" t="s">
        <v>430</v>
      </c>
      <c r="P18074">
        <v>2006</v>
      </c>
      <c r="Q18074" s="1">
        <v>39234</v>
      </c>
      <c r="R18074" s="1">
        <v>39461</v>
      </c>
      <c r="S18074">
        <v>0</v>
      </c>
      <c r="T18074">
        <v>1300000</v>
      </c>
      <c r="U18074">
        <v>0</v>
      </c>
      <c r="V18074">
        <v>0</v>
      </c>
      <c r="W18074">
        <v>0</v>
      </c>
      <c r="X18074">
        <v>0</v>
      </c>
      <c r="Y18074">
        <v>1300000</v>
      </c>
      <c r="Z18074">
        <v>0</v>
      </c>
      <c r="AA18074">
        <v>0</v>
      </c>
      <c r="AB18074">
        <v>0</v>
      </c>
      <c r="AC18074">
        <v>0</v>
      </c>
      <c r="AD18074">
        <v>0</v>
      </c>
      <c r="AE18074">
        <v>0</v>
      </c>
      <c r="AF18074">
        <v>1300000</v>
      </c>
      <c r="AG18074">
        <v>0</v>
      </c>
      <c r="AH18074">
        <v>0</v>
      </c>
      <c r="AI18074">
        <v>0</v>
      </c>
      <c r="AJ18074">
        <v>0</v>
      </c>
      <c r="AK18074">
        <v>0</v>
      </c>
      <c r="AL18074">
        <v>0</v>
      </c>
      <c r="AM18074">
        <v>0</v>
      </c>
    </row>
    <row r="18075" spans="1:39" x14ac:dyDescent="0.45">
      <c r="A18075" t="s">
        <v>68758</v>
      </c>
      <c r="B18075" t="s">
        <v>68759</v>
      </c>
      <c r="C18075" t="s">
        <v>68760</v>
      </c>
      <c r="D18075" t="s">
        <v>68761</v>
      </c>
      <c r="E18075" t="s">
        <v>343</v>
      </c>
      <c r="F18075" t="s">
        <v>5622</v>
      </c>
      <c r="G18075" t="s">
        <v>45</v>
      </c>
      <c r="H18075" t="s">
        <v>46</v>
      </c>
      <c r="I18075" t="s">
        <v>47</v>
      </c>
      <c r="J18075" t="s">
        <v>48</v>
      </c>
      <c r="K18075" t="s">
        <v>49</v>
      </c>
      <c r="L18075">
        <v>2</v>
      </c>
      <c r="M18075" s="1">
        <v>40299</v>
      </c>
      <c r="N18075" s="2">
        <v>40299</v>
      </c>
      <c r="O18075" t="s">
        <v>1166</v>
      </c>
      <c r="P18075">
        <v>2010</v>
      </c>
      <c r="Q18075" s="1">
        <v>40415</v>
      </c>
      <c r="R18075" s="1">
        <v>40547</v>
      </c>
      <c r="S18075">
        <v>0</v>
      </c>
      <c r="T18075">
        <v>11450000</v>
      </c>
      <c r="U18075">
        <v>0</v>
      </c>
      <c r="V18075">
        <v>0</v>
      </c>
      <c r="W18075">
        <v>0</v>
      </c>
      <c r="X18075">
        <v>0</v>
      </c>
      <c r="Y18075">
        <v>0</v>
      </c>
      <c r="Z18075">
        <v>0</v>
      </c>
      <c r="AA18075">
        <v>0</v>
      </c>
      <c r="AB18075">
        <v>0</v>
      </c>
      <c r="AC18075">
        <v>0</v>
      </c>
      <c r="AD18075">
        <v>0</v>
      </c>
      <c r="AE18075">
        <v>0</v>
      </c>
      <c r="AF18075">
        <v>850000</v>
      </c>
      <c r="AG18075">
        <v>10600000</v>
      </c>
      <c r="AH18075">
        <v>0</v>
      </c>
      <c r="AI18075">
        <v>0</v>
      </c>
      <c r="AJ18075">
        <v>0</v>
      </c>
      <c r="AK18075">
        <v>0</v>
      </c>
      <c r="AL18075">
        <v>0</v>
      </c>
      <c r="AM18075">
        <v>0</v>
      </c>
    </row>
    <row r="18076" spans="1:39" x14ac:dyDescent="0.45">
      <c r="A18076" t="s">
        <v>68762</v>
      </c>
      <c r="B18076" t="s">
        <v>68763</v>
      </c>
      <c r="C18076" t="s">
        <v>68764</v>
      </c>
      <c r="D18076" t="s">
        <v>127</v>
      </c>
      <c r="E18076" t="s">
        <v>128</v>
      </c>
      <c r="F18076" t="s">
        <v>114</v>
      </c>
      <c r="G18076" t="s">
        <v>101</v>
      </c>
      <c r="L18076">
        <v>1</v>
      </c>
      <c r="M18076" s="1">
        <v>40335</v>
      </c>
      <c r="N18076" s="2">
        <v>40330</v>
      </c>
      <c r="O18076" t="s">
        <v>1166</v>
      </c>
      <c r="P18076">
        <v>2010</v>
      </c>
      <c r="Q18076" s="1">
        <v>40336</v>
      </c>
      <c r="R18076" s="1">
        <v>40336</v>
      </c>
      <c r="S18076">
        <v>0</v>
      </c>
      <c r="T18076">
        <v>0</v>
      </c>
      <c r="U18076">
        <v>0</v>
      </c>
      <c r="V18076">
        <v>0</v>
      </c>
      <c r="W18076">
        <v>0</v>
      </c>
      <c r="X18076">
        <v>0</v>
      </c>
      <c r="Y18076">
        <v>0</v>
      </c>
      <c r="Z18076">
        <v>0</v>
      </c>
      <c r="AA18076">
        <v>0</v>
      </c>
      <c r="AB18076">
        <v>0</v>
      </c>
      <c r="AC18076">
        <v>0</v>
      </c>
      <c r="AD18076">
        <v>0</v>
      </c>
      <c r="AE18076">
        <v>0</v>
      </c>
      <c r="AF18076">
        <v>0</v>
      </c>
      <c r="AG18076">
        <v>0</v>
      </c>
      <c r="AH18076">
        <v>0</v>
      </c>
      <c r="AI18076">
        <v>0</v>
      </c>
      <c r="AJ18076">
        <v>0</v>
      </c>
      <c r="AK18076">
        <v>0</v>
      </c>
      <c r="AL18076">
        <v>0</v>
      </c>
      <c r="AM18076">
        <v>0</v>
      </c>
    </row>
    <row r="18077" spans="1:39" x14ac:dyDescent="0.45">
      <c r="A18077" t="s">
        <v>68765</v>
      </c>
      <c r="B18077" t="s">
        <v>68766</v>
      </c>
      <c r="C18077" t="s">
        <v>68767</v>
      </c>
      <c r="D18077" t="s">
        <v>68768</v>
      </c>
      <c r="E18077" t="s">
        <v>99</v>
      </c>
      <c r="F18077" t="s">
        <v>68769</v>
      </c>
      <c r="G18077" t="s">
        <v>57</v>
      </c>
      <c r="H18077" t="s">
        <v>46</v>
      </c>
      <c r="I18077" t="s">
        <v>115</v>
      </c>
      <c r="J18077" t="s">
        <v>334</v>
      </c>
      <c r="K18077" t="s">
        <v>334</v>
      </c>
      <c r="L18077">
        <v>6</v>
      </c>
      <c r="M18077" s="1">
        <v>39763</v>
      </c>
      <c r="N18077" s="2">
        <v>39753</v>
      </c>
      <c r="O18077" t="s">
        <v>872</v>
      </c>
      <c r="P18077">
        <v>2008</v>
      </c>
      <c r="Q18077" s="1">
        <v>39083</v>
      </c>
      <c r="R18077" s="1">
        <v>40599</v>
      </c>
      <c r="S18077">
        <v>0</v>
      </c>
      <c r="T18077">
        <v>1136000000</v>
      </c>
      <c r="U18077">
        <v>0</v>
      </c>
      <c r="V18077">
        <v>0</v>
      </c>
      <c r="W18077">
        <v>0</v>
      </c>
      <c r="X18077">
        <v>0</v>
      </c>
      <c r="Y18077">
        <v>1000000</v>
      </c>
      <c r="Z18077">
        <v>0</v>
      </c>
      <c r="AA18077">
        <v>0</v>
      </c>
      <c r="AB18077">
        <v>0</v>
      </c>
      <c r="AC18077">
        <v>0</v>
      </c>
      <c r="AD18077">
        <v>0</v>
      </c>
      <c r="AE18077">
        <v>0</v>
      </c>
      <c r="AF18077">
        <v>4800000</v>
      </c>
      <c r="AG18077">
        <v>30000000</v>
      </c>
      <c r="AH18077">
        <v>135000000</v>
      </c>
      <c r="AI18077">
        <v>950000000</v>
      </c>
      <c r="AJ18077">
        <v>0</v>
      </c>
      <c r="AK18077">
        <v>0</v>
      </c>
      <c r="AL18077">
        <v>0</v>
      </c>
      <c r="AM18077">
        <v>0</v>
      </c>
    </row>
    <row r="18078" spans="1:39" x14ac:dyDescent="0.45">
      <c r="A18078" t="s">
        <v>68770</v>
      </c>
      <c r="B18078" t="s">
        <v>68771</v>
      </c>
      <c r="C18078" t="s">
        <v>68772</v>
      </c>
      <c r="D18078" t="s">
        <v>68773</v>
      </c>
      <c r="E18078" t="s">
        <v>1996</v>
      </c>
      <c r="F18078" t="s">
        <v>757</v>
      </c>
      <c r="G18078" t="s">
        <v>57</v>
      </c>
      <c r="H18078" t="s">
        <v>46</v>
      </c>
      <c r="I18078" t="s">
        <v>58</v>
      </c>
      <c r="J18078" t="s">
        <v>198</v>
      </c>
      <c r="K18078" t="s">
        <v>1247</v>
      </c>
      <c r="L18078">
        <v>1</v>
      </c>
      <c r="M18078" s="1">
        <v>40333</v>
      </c>
      <c r="N18078" s="2">
        <v>40330</v>
      </c>
      <c r="O18078" t="s">
        <v>1166</v>
      </c>
      <c r="P18078">
        <v>2010</v>
      </c>
      <c r="Q18078" s="1">
        <v>40909</v>
      </c>
      <c r="R18078" s="1">
        <v>40909</v>
      </c>
      <c r="S18078">
        <v>600000</v>
      </c>
      <c r="T18078">
        <v>0</v>
      </c>
      <c r="U18078">
        <v>0</v>
      </c>
      <c r="V18078">
        <v>0</v>
      </c>
      <c r="W18078">
        <v>0</v>
      </c>
      <c r="X18078">
        <v>0</v>
      </c>
      <c r="Y18078">
        <v>0</v>
      </c>
      <c r="Z18078">
        <v>0</v>
      </c>
      <c r="AA18078">
        <v>0</v>
      </c>
      <c r="AB18078">
        <v>0</v>
      </c>
      <c r="AC18078">
        <v>0</v>
      </c>
      <c r="AD18078">
        <v>0</v>
      </c>
      <c r="AE18078">
        <v>0</v>
      </c>
      <c r="AF18078">
        <v>0</v>
      </c>
      <c r="AG18078">
        <v>0</v>
      </c>
      <c r="AH18078">
        <v>0</v>
      </c>
      <c r="AI18078">
        <v>0</v>
      </c>
      <c r="AJ18078">
        <v>0</v>
      </c>
      <c r="AK18078">
        <v>0</v>
      </c>
      <c r="AL18078">
        <v>0</v>
      </c>
      <c r="AM18078">
        <v>0</v>
      </c>
    </row>
    <row r="18079" spans="1:39" x14ac:dyDescent="0.45">
      <c r="A18079" t="s">
        <v>68774</v>
      </c>
      <c r="B18079" t="s">
        <v>68775</v>
      </c>
      <c r="C18079" t="s">
        <v>68776</v>
      </c>
      <c r="D18079" t="s">
        <v>68777</v>
      </c>
      <c r="E18079" t="s">
        <v>89</v>
      </c>
      <c r="F18079" t="s">
        <v>109</v>
      </c>
      <c r="G18079" t="s">
        <v>57</v>
      </c>
      <c r="H18079" t="s">
        <v>46</v>
      </c>
      <c r="I18079" t="s">
        <v>58</v>
      </c>
      <c r="J18079" t="s">
        <v>198</v>
      </c>
      <c r="K18079" t="s">
        <v>833</v>
      </c>
      <c r="L18079">
        <v>1</v>
      </c>
      <c r="M18079" s="1">
        <v>38838</v>
      </c>
      <c r="N18079" s="2">
        <v>38838</v>
      </c>
      <c r="O18079" t="s">
        <v>490</v>
      </c>
      <c r="P18079">
        <v>2006</v>
      </c>
      <c r="Q18079" s="1">
        <v>40148</v>
      </c>
      <c r="R18079" s="1">
        <v>40148</v>
      </c>
      <c r="S18079">
        <v>2000000</v>
      </c>
      <c r="T18079">
        <v>0</v>
      </c>
      <c r="U18079">
        <v>0</v>
      </c>
      <c r="V18079">
        <v>0</v>
      </c>
      <c r="W18079">
        <v>0</v>
      </c>
      <c r="X18079">
        <v>0</v>
      </c>
      <c r="Y18079">
        <v>0</v>
      </c>
      <c r="Z18079">
        <v>0</v>
      </c>
      <c r="AA18079">
        <v>0</v>
      </c>
      <c r="AB18079">
        <v>0</v>
      </c>
      <c r="AC18079">
        <v>0</v>
      </c>
      <c r="AD18079">
        <v>0</v>
      </c>
      <c r="AE18079">
        <v>0</v>
      </c>
      <c r="AF18079">
        <v>0</v>
      </c>
      <c r="AG18079">
        <v>0</v>
      </c>
      <c r="AH18079">
        <v>0</v>
      </c>
      <c r="AI18079">
        <v>0</v>
      </c>
      <c r="AJ18079">
        <v>0</v>
      </c>
      <c r="AK18079">
        <v>0</v>
      </c>
      <c r="AL18079">
        <v>0</v>
      </c>
      <c r="AM18079">
        <v>0</v>
      </c>
    </row>
    <row r="18080" spans="1:39" x14ac:dyDescent="0.45">
      <c r="A18080" t="s">
        <v>68778</v>
      </c>
      <c r="B18080" t="s">
        <v>68779</v>
      </c>
      <c r="C18080" t="s">
        <v>68780</v>
      </c>
      <c r="D18080" t="s">
        <v>88</v>
      </c>
      <c r="E18080" t="s">
        <v>89</v>
      </c>
      <c r="F18080" t="s">
        <v>1894</v>
      </c>
      <c r="G18080" t="s">
        <v>57</v>
      </c>
      <c r="H18080" t="s">
        <v>74</v>
      </c>
      <c r="J18080" t="s">
        <v>75</v>
      </c>
      <c r="K18080" t="s">
        <v>75</v>
      </c>
      <c r="L18080">
        <v>2</v>
      </c>
      <c r="M18080" s="1">
        <v>39365</v>
      </c>
      <c r="N18080" s="2">
        <v>39356</v>
      </c>
      <c r="O18080" t="s">
        <v>1428</v>
      </c>
      <c r="P18080">
        <v>2007</v>
      </c>
      <c r="Q18080" s="1">
        <v>39448</v>
      </c>
      <c r="R18080" s="1">
        <v>40359</v>
      </c>
      <c r="S18080">
        <v>0</v>
      </c>
      <c r="T18080">
        <v>1300000</v>
      </c>
      <c r="U18080">
        <v>0</v>
      </c>
      <c r="V18080">
        <v>0</v>
      </c>
      <c r="W18080">
        <v>0</v>
      </c>
      <c r="X18080">
        <v>0</v>
      </c>
      <c r="Y18080">
        <v>0</v>
      </c>
      <c r="Z18080">
        <v>0</v>
      </c>
      <c r="AA18080">
        <v>0</v>
      </c>
      <c r="AB18080">
        <v>0</v>
      </c>
      <c r="AC18080">
        <v>0</v>
      </c>
      <c r="AD18080">
        <v>0</v>
      </c>
      <c r="AE18080">
        <v>0</v>
      </c>
      <c r="AF18080">
        <v>0</v>
      </c>
      <c r="AG18080">
        <v>0</v>
      </c>
      <c r="AH18080">
        <v>0</v>
      </c>
      <c r="AI18080">
        <v>0</v>
      </c>
      <c r="AJ18080">
        <v>0</v>
      </c>
      <c r="AK18080">
        <v>0</v>
      </c>
      <c r="AL18080">
        <v>0</v>
      </c>
      <c r="AM18080">
        <v>0</v>
      </c>
    </row>
    <row r="18081" spans="1:39" x14ac:dyDescent="0.45">
      <c r="A18081" t="s">
        <v>68781</v>
      </c>
      <c r="B18081" t="s">
        <v>68782</v>
      </c>
      <c r="C18081" t="s">
        <v>68783</v>
      </c>
      <c r="D18081" t="s">
        <v>953</v>
      </c>
      <c r="E18081" t="s">
        <v>954</v>
      </c>
      <c r="F18081" s="3">
        <v>15000</v>
      </c>
      <c r="G18081" t="s">
        <v>57</v>
      </c>
      <c r="L18081">
        <v>1</v>
      </c>
      <c r="M18081" s="1">
        <v>39324</v>
      </c>
      <c r="N18081" s="2">
        <v>39295</v>
      </c>
      <c r="O18081" t="s">
        <v>672</v>
      </c>
      <c r="P18081">
        <v>2007</v>
      </c>
      <c r="Q18081" s="1">
        <v>39600</v>
      </c>
      <c r="R18081" s="1">
        <v>39600</v>
      </c>
      <c r="S18081">
        <v>15000</v>
      </c>
      <c r="T18081">
        <v>0</v>
      </c>
      <c r="U18081">
        <v>0</v>
      </c>
      <c r="V18081">
        <v>0</v>
      </c>
      <c r="W18081">
        <v>0</v>
      </c>
      <c r="X18081">
        <v>0</v>
      </c>
      <c r="Y18081">
        <v>0</v>
      </c>
      <c r="Z18081">
        <v>0</v>
      </c>
      <c r="AA18081">
        <v>0</v>
      </c>
      <c r="AB18081">
        <v>0</v>
      </c>
      <c r="AC18081">
        <v>0</v>
      </c>
      <c r="AD18081">
        <v>0</v>
      </c>
      <c r="AE18081">
        <v>0</v>
      </c>
      <c r="AF18081">
        <v>0</v>
      </c>
      <c r="AG18081">
        <v>0</v>
      </c>
      <c r="AH18081">
        <v>0</v>
      </c>
      <c r="AI18081">
        <v>0</v>
      </c>
      <c r="AJ18081">
        <v>0</v>
      </c>
      <c r="AK18081">
        <v>0</v>
      </c>
      <c r="AL18081">
        <v>0</v>
      </c>
      <c r="AM18081">
        <v>0</v>
      </c>
    </row>
    <row r="18082" spans="1:39" x14ac:dyDescent="0.45">
      <c r="A18082" t="s">
        <v>68784</v>
      </c>
      <c r="B18082" t="s">
        <v>68785</v>
      </c>
      <c r="C18082" t="s">
        <v>68786</v>
      </c>
      <c r="F18082" s="3">
        <v>21189</v>
      </c>
      <c r="G18082" t="s">
        <v>101</v>
      </c>
      <c r="L18082">
        <v>1</v>
      </c>
      <c r="M18082" s="1">
        <v>40544</v>
      </c>
      <c r="N18082" s="2">
        <v>40544</v>
      </c>
      <c r="O18082" t="s">
        <v>528</v>
      </c>
      <c r="P18082">
        <v>2011</v>
      </c>
      <c r="Q18082" s="1">
        <v>40791</v>
      </c>
      <c r="R18082" s="1">
        <v>40791</v>
      </c>
      <c r="S18082">
        <v>21189</v>
      </c>
      <c r="T18082">
        <v>0</v>
      </c>
      <c r="U18082">
        <v>0</v>
      </c>
      <c r="V18082">
        <v>0</v>
      </c>
      <c r="W18082">
        <v>0</v>
      </c>
      <c r="X18082">
        <v>0</v>
      </c>
      <c r="Y18082">
        <v>0</v>
      </c>
      <c r="Z18082">
        <v>0</v>
      </c>
      <c r="AA18082">
        <v>0</v>
      </c>
      <c r="AB18082">
        <v>0</v>
      </c>
      <c r="AC18082">
        <v>0</v>
      </c>
      <c r="AD18082">
        <v>0</v>
      </c>
      <c r="AE18082">
        <v>0</v>
      </c>
      <c r="AF18082">
        <v>0</v>
      </c>
      <c r="AG18082">
        <v>0</v>
      </c>
      <c r="AH18082">
        <v>0</v>
      </c>
      <c r="AI18082">
        <v>0</v>
      </c>
      <c r="AJ18082">
        <v>0</v>
      </c>
      <c r="AK18082">
        <v>0</v>
      </c>
      <c r="AL18082">
        <v>0</v>
      </c>
      <c r="AM18082">
        <v>0</v>
      </c>
    </row>
    <row r="18083" spans="1:39" x14ac:dyDescent="0.45">
      <c r="A18083" t="s">
        <v>68787</v>
      </c>
      <c r="B18083" t="s">
        <v>68788</v>
      </c>
      <c r="C18083" t="s">
        <v>68789</v>
      </c>
      <c r="D18083" t="s">
        <v>68790</v>
      </c>
      <c r="E18083" t="s">
        <v>8992</v>
      </c>
      <c r="F18083" t="s">
        <v>114</v>
      </c>
      <c r="H18083" t="s">
        <v>46</v>
      </c>
      <c r="I18083" t="s">
        <v>58</v>
      </c>
      <c r="J18083" t="s">
        <v>198</v>
      </c>
      <c r="K18083" t="s">
        <v>199</v>
      </c>
      <c r="L18083">
        <v>1</v>
      </c>
      <c r="M18083" s="1">
        <v>38626</v>
      </c>
      <c r="N18083" s="2">
        <v>38626</v>
      </c>
      <c r="O18083" t="s">
        <v>4448</v>
      </c>
      <c r="P18083">
        <v>2005</v>
      </c>
      <c r="Q18083" s="1">
        <v>39448</v>
      </c>
      <c r="R18083" s="1">
        <v>39448</v>
      </c>
      <c r="S18083">
        <v>0</v>
      </c>
      <c r="T18083">
        <v>0</v>
      </c>
      <c r="U18083">
        <v>0</v>
      </c>
      <c r="V18083">
        <v>0</v>
      </c>
      <c r="W18083">
        <v>0</v>
      </c>
      <c r="X18083">
        <v>0</v>
      </c>
      <c r="Y18083">
        <v>0</v>
      </c>
      <c r="Z18083">
        <v>0</v>
      </c>
      <c r="AA18083">
        <v>0</v>
      </c>
      <c r="AB18083">
        <v>0</v>
      </c>
      <c r="AC18083">
        <v>0</v>
      </c>
      <c r="AD18083">
        <v>0</v>
      </c>
      <c r="AE18083">
        <v>0</v>
      </c>
      <c r="AF18083">
        <v>0</v>
      </c>
      <c r="AG18083">
        <v>0</v>
      </c>
      <c r="AH18083">
        <v>0</v>
      </c>
      <c r="AI18083">
        <v>0</v>
      </c>
      <c r="AJ18083">
        <v>0</v>
      </c>
      <c r="AK18083">
        <v>0</v>
      </c>
      <c r="AL18083">
        <v>0</v>
      </c>
      <c r="AM18083">
        <v>0</v>
      </c>
    </row>
    <row r="18084" spans="1:39" x14ac:dyDescent="0.45">
      <c r="A18084" t="s">
        <v>68791</v>
      </c>
      <c r="B18084" t="s">
        <v>68792</v>
      </c>
      <c r="C18084" t="s">
        <v>68793</v>
      </c>
      <c r="D18084" t="s">
        <v>68794</v>
      </c>
      <c r="E18084" t="s">
        <v>89</v>
      </c>
      <c r="F18084" t="s">
        <v>846</v>
      </c>
      <c r="G18084" t="s">
        <v>57</v>
      </c>
      <c r="H18084" t="s">
        <v>46</v>
      </c>
      <c r="I18084" t="s">
        <v>205</v>
      </c>
      <c r="J18084" t="s">
        <v>206</v>
      </c>
      <c r="K18084" t="s">
        <v>206</v>
      </c>
      <c r="L18084">
        <v>2</v>
      </c>
      <c r="M18084" s="1">
        <v>40603</v>
      </c>
      <c r="N18084" s="2">
        <v>40603</v>
      </c>
      <c r="O18084" t="s">
        <v>528</v>
      </c>
      <c r="P18084">
        <v>2011</v>
      </c>
      <c r="Q18084" s="1">
        <v>40848</v>
      </c>
      <c r="R18084" s="1">
        <v>41319</v>
      </c>
      <c r="S18084">
        <v>1000000</v>
      </c>
      <c r="T18084">
        <v>0</v>
      </c>
      <c r="U18084">
        <v>0</v>
      </c>
      <c r="V18084">
        <v>0</v>
      </c>
      <c r="W18084">
        <v>0</v>
      </c>
      <c r="X18084">
        <v>0</v>
      </c>
      <c r="Y18084">
        <v>0</v>
      </c>
      <c r="Z18084">
        <v>0</v>
      </c>
      <c r="AA18084">
        <v>0</v>
      </c>
      <c r="AB18084">
        <v>0</v>
      </c>
      <c r="AC18084">
        <v>0</v>
      </c>
      <c r="AD18084">
        <v>0</v>
      </c>
      <c r="AE18084">
        <v>0</v>
      </c>
      <c r="AF18084">
        <v>0</v>
      </c>
      <c r="AG18084">
        <v>0</v>
      </c>
      <c r="AH18084">
        <v>0</v>
      </c>
      <c r="AI18084">
        <v>0</v>
      </c>
      <c r="AJ18084">
        <v>0</v>
      </c>
      <c r="AK18084">
        <v>0</v>
      </c>
      <c r="AL18084">
        <v>0</v>
      </c>
      <c r="AM18084">
        <v>0</v>
      </c>
    </row>
    <row r="18085" spans="1:39" x14ac:dyDescent="0.45">
      <c r="A18085" t="s">
        <v>68795</v>
      </c>
      <c r="B18085" t="s">
        <v>68796</v>
      </c>
      <c r="C18085" t="s">
        <v>68797</v>
      </c>
      <c r="D18085" t="s">
        <v>19107</v>
      </c>
      <c r="E18085" t="s">
        <v>4213</v>
      </c>
      <c r="F18085" s="3">
        <v>25000</v>
      </c>
      <c r="G18085" t="s">
        <v>57</v>
      </c>
      <c r="H18085" t="s">
        <v>46</v>
      </c>
      <c r="I18085" t="s">
        <v>299</v>
      </c>
      <c r="J18085" t="s">
        <v>300</v>
      </c>
      <c r="K18085" t="s">
        <v>13954</v>
      </c>
      <c r="L18085">
        <v>1</v>
      </c>
      <c r="M18085" s="1">
        <v>41251</v>
      </c>
      <c r="N18085" s="2">
        <v>41244</v>
      </c>
      <c r="O18085" t="s">
        <v>67</v>
      </c>
      <c r="P18085">
        <v>2012</v>
      </c>
      <c r="Q18085" s="1">
        <v>41426</v>
      </c>
      <c r="R18085" s="1">
        <v>41426</v>
      </c>
      <c r="S18085">
        <v>0</v>
      </c>
      <c r="T18085">
        <v>0</v>
      </c>
      <c r="U18085">
        <v>0</v>
      </c>
      <c r="V18085">
        <v>0</v>
      </c>
      <c r="W18085">
        <v>0</v>
      </c>
      <c r="X18085">
        <v>0</v>
      </c>
      <c r="Y18085">
        <v>25000</v>
      </c>
      <c r="Z18085">
        <v>0</v>
      </c>
      <c r="AA18085">
        <v>0</v>
      </c>
      <c r="AB18085">
        <v>0</v>
      </c>
      <c r="AC18085">
        <v>0</v>
      </c>
      <c r="AD18085">
        <v>0</v>
      </c>
      <c r="AE18085">
        <v>0</v>
      </c>
      <c r="AF18085">
        <v>0</v>
      </c>
      <c r="AG18085">
        <v>0</v>
      </c>
      <c r="AH18085">
        <v>0</v>
      </c>
      <c r="AI18085">
        <v>0</v>
      </c>
      <c r="AJ18085">
        <v>0</v>
      </c>
      <c r="AK18085">
        <v>0</v>
      </c>
      <c r="AL18085">
        <v>0</v>
      </c>
      <c r="AM18085">
        <v>0</v>
      </c>
    </row>
    <row r="18086" spans="1:39" x14ac:dyDescent="0.45">
      <c r="A18086" t="s">
        <v>68798</v>
      </c>
      <c r="B18086" t="s">
        <v>68799</v>
      </c>
      <c r="C18086" t="s">
        <v>68800</v>
      </c>
      <c r="D18086" t="s">
        <v>68801</v>
      </c>
      <c r="E18086" t="s">
        <v>8992</v>
      </c>
      <c r="F18086" s="3">
        <v>28000</v>
      </c>
      <c r="G18086" t="s">
        <v>57</v>
      </c>
      <c r="H18086" t="s">
        <v>46</v>
      </c>
      <c r="I18086" t="s">
        <v>58</v>
      </c>
      <c r="J18086" t="s">
        <v>198</v>
      </c>
      <c r="K18086" t="s">
        <v>833</v>
      </c>
      <c r="L18086">
        <v>2</v>
      </c>
      <c r="Q18086" s="1">
        <v>41214</v>
      </c>
      <c r="R18086" s="1">
        <v>41548</v>
      </c>
      <c r="S18086">
        <v>28000</v>
      </c>
      <c r="T18086">
        <v>0</v>
      </c>
      <c r="U18086">
        <v>0</v>
      </c>
      <c r="V18086">
        <v>0</v>
      </c>
      <c r="W18086">
        <v>0</v>
      </c>
      <c r="X18086">
        <v>0</v>
      </c>
      <c r="Y18086">
        <v>0</v>
      </c>
      <c r="Z18086">
        <v>0</v>
      </c>
      <c r="AA18086">
        <v>0</v>
      </c>
      <c r="AB18086">
        <v>0</v>
      </c>
      <c r="AC18086">
        <v>0</v>
      </c>
      <c r="AD18086">
        <v>0</v>
      </c>
      <c r="AE18086">
        <v>0</v>
      </c>
      <c r="AF18086">
        <v>0</v>
      </c>
      <c r="AG18086">
        <v>0</v>
      </c>
      <c r="AH18086">
        <v>0</v>
      </c>
      <c r="AI18086">
        <v>0</v>
      </c>
      <c r="AJ18086">
        <v>0</v>
      </c>
      <c r="AK18086">
        <v>0</v>
      </c>
      <c r="AL18086">
        <v>0</v>
      </c>
      <c r="AM18086">
        <v>0</v>
      </c>
    </row>
    <row r="18087" spans="1:39" x14ac:dyDescent="0.45">
      <c r="A18087" t="s">
        <v>68802</v>
      </c>
      <c r="B18087" t="s">
        <v>68803</v>
      </c>
      <c r="C18087" t="s">
        <v>68804</v>
      </c>
      <c r="D18087" t="s">
        <v>247</v>
      </c>
      <c r="E18087" t="s">
        <v>248</v>
      </c>
      <c r="F18087" t="s">
        <v>230</v>
      </c>
      <c r="G18087" t="s">
        <v>57</v>
      </c>
      <c r="H18087" t="s">
        <v>46</v>
      </c>
      <c r="I18087" t="s">
        <v>299</v>
      </c>
      <c r="J18087" t="s">
        <v>300</v>
      </c>
      <c r="K18087" t="s">
        <v>4118</v>
      </c>
      <c r="L18087">
        <v>1</v>
      </c>
      <c r="Q18087" s="1">
        <v>38995</v>
      </c>
      <c r="R18087" s="1">
        <v>38995</v>
      </c>
      <c r="S18087">
        <v>0</v>
      </c>
      <c r="T18087">
        <v>3000000</v>
      </c>
      <c r="U18087">
        <v>0</v>
      </c>
      <c r="V18087">
        <v>0</v>
      </c>
      <c r="W18087">
        <v>0</v>
      </c>
      <c r="X18087">
        <v>0</v>
      </c>
      <c r="Y18087">
        <v>0</v>
      </c>
      <c r="Z18087">
        <v>0</v>
      </c>
      <c r="AA18087">
        <v>0</v>
      </c>
      <c r="AB18087">
        <v>0</v>
      </c>
      <c r="AC18087">
        <v>0</v>
      </c>
      <c r="AD18087">
        <v>0</v>
      </c>
      <c r="AE18087">
        <v>0</v>
      </c>
      <c r="AF18087">
        <v>3000000</v>
      </c>
      <c r="AG18087">
        <v>0</v>
      </c>
      <c r="AH18087">
        <v>0</v>
      </c>
      <c r="AI18087">
        <v>0</v>
      </c>
      <c r="AJ18087">
        <v>0</v>
      </c>
      <c r="AK18087">
        <v>0</v>
      </c>
      <c r="AL18087">
        <v>0</v>
      </c>
      <c r="AM18087">
        <v>0</v>
      </c>
    </row>
    <row r="18088" spans="1:39" x14ac:dyDescent="0.45">
      <c r="A18088" t="s">
        <v>68805</v>
      </c>
      <c r="B18088" t="s">
        <v>68806</v>
      </c>
      <c r="C18088" t="s">
        <v>68807</v>
      </c>
      <c r="D18088" t="s">
        <v>68808</v>
      </c>
      <c r="E18088" t="s">
        <v>4213</v>
      </c>
      <c r="F18088" t="s">
        <v>114</v>
      </c>
      <c r="G18088" t="s">
        <v>57</v>
      </c>
      <c r="H18088" t="s">
        <v>4214</v>
      </c>
      <c r="J18088" t="s">
        <v>34507</v>
      </c>
      <c r="K18088" t="s">
        <v>34507</v>
      </c>
      <c r="L18088">
        <v>1</v>
      </c>
      <c r="M18088" s="1">
        <v>41285</v>
      </c>
      <c r="N18088" s="2">
        <v>41275</v>
      </c>
      <c r="O18088" t="s">
        <v>164</v>
      </c>
      <c r="P18088">
        <v>2013</v>
      </c>
      <c r="Q18088" s="1">
        <v>41275</v>
      </c>
      <c r="R18088" s="1">
        <v>41275</v>
      </c>
      <c r="S18088">
        <v>0</v>
      </c>
      <c r="T18088">
        <v>0</v>
      </c>
      <c r="U18088">
        <v>0</v>
      </c>
      <c r="V18088">
        <v>0</v>
      </c>
      <c r="W18088">
        <v>0</v>
      </c>
      <c r="X18088">
        <v>0</v>
      </c>
      <c r="Y18088">
        <v>0</v>
      </c>
      <c r="Z18088">
        <v>0</v>
      </c>
      <c r="AA18088">
        <v>0</v>
      </c>
      <c r="AB18088">
        <v>0</v>
      </c>
      <c r="AC18088">
        <v>0</v>
      </c>
      <c r="AD18088">
        <v>0</v>
      </c>
      <c r="AE18088">
        <v>0</v>
      </c>
      <c r="AF18088">
        <v>0</v>
      </c>
      <c r="AG18088">
        <v>0</v>
      </c>
      <c r="AH18088">
        <v>0</v>
      </c>
      <c r="AI18088">
        <v>0</v>
      </c>
      <c r="AJ18088">
        <v>0</v>
      </c>
      <c r="AK18088">
        <v>0</v>
      </c>
      <c r="AL18088">
        <v>0</v>
      </c>
      <c r="AM18088">
        <v>0</v>
      </c>
    </row>
    <row r="18089" spans="1:39" x14ac:dyDescent="0.45">
      <c r="A18089" t="s">
        <v>68809</v>
      </c>
      <c r="B18089" t="s">
        <v>68810</v>
      </c>
      <c r="C18089" t="s">
        <v>68811</v>
      </c>
      <c r="D18089" t="s">
        <v>448</v>
      </c>
      <c r="E18089" t="s">
        <v>449</v>
      </c>
      <c r="F18089" t="s">
        <v>846</v>
      </c>
      <c r="G18089" t="s">
        <v>57</v>
      </c>
      <c r="H18089" t="s">
        <v>46</v>
      </c>
      <c r="I18089" t="s">
        <v>937</v>
      </c>
      <c r="J18089" t="s">
        <v>12772</v>
      </c>
      <c r="K18089" t="s">
        <v>3857</v>
      </c>
      <c r="L18089">
        <v>2</v>
      </c>
      <c r="M18089" s="1">
        <v>41275</v>
      </c>
      <c r="N18089" s="2">
        <v>41275</v>
      </c>
      <c r="O18089" t="s">
        <v>164</v>
      </c>
      <c r="P18089">
        <v>2013</v>
      </c>
      <c r="Q18089" s="1">
        <v>41611</v>
      </c>
      <c r="R18089" s="1">
        <v>41878</v>
      </c>
      <c r="S18089">
        <v>0</v>
      </c>
      <c r="T18089">
        <v>0</v>
      </c>
      <c r="U18089">
        <v>0</v>
      </c>
      <c r="V18089">
        <v>0</v>
      </c>
      <c r="W18089">
        <v>0</v>
      </c>
      <c r="X18089">
        <v>1000000</v>
      </c>
      <c r="Y18089">
        <v>0</v>
      </c>
      <c r="Z18089">
        <v>0</v>
      </c>
      <c r="AA18089">
        <v>0</v>
      </c>
      <c r="AB18089">
        <v>0</v>
      </c>
      <c r="AC18089">
        <v>0</v>
      </c>
      <c r="AD18089">
        <v>0</v>
      </c>
      <c r="AE18089">
        <v>0</v>
      </c>
      <c r="AF18089">
        <v>0</v>
      </c>
      <c r="AG18089">
        <v>0</v>
      </c>
      <c r="AH18089">
        <v>0</v>
      </c>
      <c r="AI18089">
        <v>0</v>
      </c>
      <c r="AJ18089">
        <v>0</v>
      </c>
      <c r="AK18089">
        <v>0</v>
      </c>
      <c r="AL18089">
        <v>0</v>
      </c>
      <c r="AM18089">
        <v>0</v>
      </c>
    </row>
    <row r="18090" spans="1:39" x14ac:dyDescent="0.45">
      <c r="A18090" t="s">
        <v>68812</v>
      </c>
      <c r="B18090" t="s">
        <v>68813</v>
      </c>
      <c r="C18090" t="s">
        <v>68814</v>
      </c>
      <c r="D18090" t="s">
        <v>389</v>
      </c>
      <c r="E18090" t="s">
        <v>390</v>
      </c>
      <c r="F18090" t="s">
        <v>187</v>
      </c>
      <c r="G18090" t="s">
        <v>57</v>
      </c>
      <c r="H18090" t="s">
        <v>46</v>
      </c>
      <c r="I18090" t="s">
        <v>1355</v>
      </c>
      <c r="J18090" t="s">
        <v>1356</v>
      </c>
      <c r="K18090" t="s">
        <v>13793</v>
      </c>
      <c r="L18090">
        <v>1</v>
      </c>
      <c r="M18090" s="1">
        <v>31048</v>
      </c>
      <c r="N18090" s="2">
        <v>31048</v>
      </c>
      <c r="O18090" t="s">
        <v>4256</v>
      </c>
      <c r="P18090">
        <v>1985</v>
      </c>
      <c r="Q18090" s="1">
        <v>40036</v>
      </c>
      <c r="R18090" s="1">
        <v>40036</v>
      </c>
      <c r="S18090">
        <v>0</v>
      </c>
      <c r="T18090">
        <v>500000</v>
      </c>
      <c r="U18090">
        <v>0</v>
      </c>
      <c r="V18090">
        <v>0</v>
      </c>
      <c r="W18090">
        <v>0</v>
      </c>
      <c r="X18090">
        <v>0</v>
      </c>
      <c r="Y18090">
        <v>0</v>
      </c>
      <c r="Z18090">
        <v>0</v>
      </c>
      <c r="AA18090">
        <v>0</v>
      </c>
      <c r="AB18090">
        <v>0</v>
      </c>
      <c r="AC18090">
        <v>0</v>
      </c>
      <c r="AD18090">
        <v>0</v>
      </c>
      <c r="AE18090">
        <v>0</v>
      </c>
      <c r="AF18090">
        <v>0</v>
      </c>
      <c r="AG18090">
        <v>0</v>
      </c>
      <c r="AH18090">
        <v>0</v>
      </c>
      <c r="AI18090">
        <v>0</v>
      </c>
      <c r="AJ18090">
        <v>0</v>
      </c>
      <c r="AK18090">
        <v>0</v>
      </c>
      <c r="AL18090">
        <v>0</v>
      </c>
      <c r="AM18090">
        <v>0</v>
      </c>
    </row>
    <row r="18091" spans="1:39" x14ac:dyDescent="0.45">
      <c r="A18091" t="s">
        <v>68815</v>
      </c>
      <c r="B18091" t="s">
        <v>68816</v>
      </c>
      <c r="C18091" t="s">
        <v>68817</v>
      </c>
      <c r="D18091" t="s">
        <v>1757</v>
      </c>
      <c r="E18091" t="s">
        <v>1758</v>
      </c>
      <c r="F18091" t="s">
        <v>68818</v>
      </c>
      <c r="G18091" t="s">
        <v>57</v>
      </c>
      <c r="H18091" t="s">
        <v>46</v>
      </c>
      <c r="I18091" t="s">
        <v>299</v>
      </c>
      <c r="J18091" t="s">
        <v>2515</v>
      </c>
      <c r="K18091" t="s">
        <v>2515</v>
      </c>
      <c r="L18091">
        <v>3</v>
      </c>
      <c r="Q18091" s="1">
        <v>40896</v>
      </c>
      <c r="R18091" s="1">
        <v>41780</v>
      </c>
      <c r="S18091">
        <v>0</v>
      </c>
      <c r="T18091">
        <v>8400000</v>
      </c>
      <c r="U18091">
        <v>0</v>
      </c>
      <c r="V18091">
        <v>0</v>
      </c>
      <c r="W18091">
        <v>0</v>
      </c>
      <c r="X18091">
        <v>450000</v>
      </c>
      <c r="Y18091">
        <v>0</v>
      </c>
      <c r="Z18091">
        <v>0</v>
      </c>
      <c r="AA18091">
        <v>0</v>
      </c>
      <c r="AB18091">
        <v>0</v>
      </c>
      <c r="AC18091">
        <v>0</v>
      </c>
      <c r="AD18091">
        <v>0</v>
      </c>
      <c r="AE18091">
        <v>0</v>
      </c>
      <c r="AF18091">
        <v>0</v>
      </c>
      <c r="AG18091">
        <v>8400000</v>
      </c>
      <c r="AH18091">
        <v>0</v>
      </c>
      <c r="AI18091">
        <v>0</v>
      </c>
      <c r="AJ18091">
        <v>0</v>
      </c>
      <c r="AK18091">
        <v>0</v>
      </c>
      <c r="AL18091">
        <v>0</v>
      </c>
      <c r="AM18091">
        <v>0</v>
      </c>
    </row>
    <row r="18092" spans="1:39" x14ac:dyDescent="0.45">
      <c r="A18092" t="s">
        <v>68819</v>
      </c>
      <c r="B18092" t="s">
        <v>68820</v>
      </c>
      <c r="C18092" t="s">
        <v>68821</v>
      </c>
      <c r="D18092" t="s">
        <v>50392</v>
      </c>
      <c r="E18092" t="s">
        <v>19920</v>
      </c>
      <c r="F18092" t="s">
        <v>68822</v>
      </c>
      <c r="G18092" t="s">
        <v>57</v>
      </c>
      <c r="H18092" t="s">
        <v>46</v>
      </c>
      <c r="I18092" t="s">
        <v>299</v>
      </c>
      <c r="J18092" t="s">
        <v>300</v>
      </c>
      <c r="K18092" t="s">
        <v>35493</v>
      </c>
      <c r="L18092">
        <v>4</v>
      </c>
      <c r="M18092" s="1">
        <v>41275</v>
      </c>
      <c r="N18092" s="2">
        <v>41275</v>
      </c>
      <c r="O18092" t="s">
        <v>164</v>
      </c>
      <c r="P18092">
        <v>2013</v>
      </c>
      <c r="Q18092" s="1">
        <v>41532</v>
      </c>
      <c r="R18092" s="1">
        <v>41788</v>
      </c>
      <c r="S18092">
        <v>2079999</v>
      </c>
      <c r="T18092">
        <v>140000</v>
      </c>
      <c r="U18092">
        <v>0</v>
      </c>
      <c r="V18092">
        <v>0</v>
      </c>
      <c r="W18092">
        <v>0</v>
      </c>
      <c r="X18092">
        <v>0</v>
      </c>
      <c r="Y18092">
        <v>0</v>
      </c>
      <c r="Z18092">
        <v>0</v>
      </c>
      <c r="AA18092">
        <v>0</v>
      </c>
      <c r="AB18092">
        <v>0</v>
      </c>
      <c r="AC18092">
        <v>0</v>
      </c>
      <c r="AD18092">
        <v>0</v>
      </c>
      <c r="AE18092">
        <v>0</v>
      </c>
      <c r="AF18092">
        <v>0</v>
      </c>
      <c r="AG18092">
        <v>0</v>
      </c>
      <c r="AH18092">
        <v>0</v>
      </c>
      <c r="AI18092">
        <v>0</v>
      </c>
      <c r="AJ18092">
        <v>0</v>
      </c>
      <c r="AK18092">
        <v>0</v>
      </c>
      <c r="AL18092">
        <v>0</v>
      </c>
      <c r="AM18092">
        <v>0</v>
      </c>
    </row>
    <row r="18093" spans="1:39" x14ac:dyDescent="0.45">
      <c r="A18093" t="s">
        <v>68823</v>
      </c>
      <c r="B18093" t="s">
        <v>68824</v>
      </c>
      <c r="C18093" t="s">
        <v>68825</v>
      </c>
      <c r="D18093" t="s">
        <v>18535</v>
      </c>
      <c r="E18093" t="s">
        <v>259</v>
      </c>
      <c r="F18093" t="s">
        <v>114</v>
      </c>
      <c r="G18093" t="s">
        <v>57</v>
      </c>
      <c r="H18093" t="s">
        <v>46</v>
      </c>
      <c r="I18093" t="s">
        <v>8279</v>
      </c>
      <c r="J18093" t="s">
        <v>18987</v>
      </c>
      <c r="K18093" t="s">
        <v>18987</v>
      </c>
      <c r="L18093">
        <v>4</v>
      </c>
      <c r="Q18093" s="1">
        <v>39753</v>
      </c>
      <c r="R18093" s="1">
        <v>41961</v>
      </c>
      <c r="S18093">
        <v>0</v>
      </c>
      <c r="T18093">
        <v>0</v>
      </c>
      <c r="U18093">
        <v>0</v>
      </c>
      <c r="V18093">
        <v>0</v>
      </c>
      <c r="W18093">
        <v>0</v>
      </c>
      <c r="X18093">
        <v>0</v>
      </c>
      <c r="Y18093">
        <v>0</v>
      </c>
      <c r="Z18093">
        <v>0</v>
      </c>
      <c r="AA18093">
        <v>0</v>
      </c>
      <c r="AB18093">
        <v>0</v>
      </c>
      <c r="AC18093">
        <v>0</v>
      </c>
      <c r="AD18093">
        <v>0</v>
      </c>
      <c r="AE18093">
        <v>0</v>
      </c>
      <c r="AF18093">
        <v>0</v>
      </c>
      <c r="AG18093">
        <v>0</v>
      </c>
      <c r="AH18093">
        <v>0</v>
      </c>
      <c r="AI18093">
        <v>0</v>
      </c>
      <c r="AJ18093">
        <v>0</v>
      </c>
      <c r="AK18093">
        <v>0</v>
      </c>
      <c r="AL18093">
        <v>0</v>
      </c>
      <c r="AM18093">
        <v>0</v>
      </c>
    </row>
    <row r="18094" spans="1:39" x14ac:dyDescent="0.45">
      <c r="A18094" t="s">
        <v>68826</v>
      </c>
      <c r="B18094" t="s">
        <v>68827</v>
      </c>
      <c r="C18094" t="s">
        <v>68828</v>
      </c>
      <c r="D18094" t="s">
        <v>68829</v>
      </c>
      <c r="E18094" t="s">
        <v>1292</v>
      </c>
      <c r="F18094" t="s">
        <v>68830</v>
      </c>
      <c r="G18094" t="s">
        <v>57</v>
      </c>
      <c r="H18094" t="s">
        <v>46</v>
      </c>
      <c r="I18094" t="s">
        <v>47</v>
      </c>
      <c r="J18094" t="s">
        <v>48</v>
      </c>
      <c r="K18094" t="s">
        <v>49</v>
      </c>
      <c r="L18094">
        <v>2</v>
      </c>
      <c r="M18094" s="1">
        <v>40360</v>
      </c>
      <c r="N18094" s="2">
        <v>40360</v>
      </c>
      <c r="O18094" t="s">
        <v>200</v>
      </c>
      <c r="P18094">
        <v>2010</v>
      </c>
      <c r="Q18094" s="1">
        <v>40788</v>
      </c>
      <c r="R18094" s="1">
        <v>41472</v>
      </c>
      <c r="S18094">
        <v>1523992</v>
      </c>
      <c r="T18094">
        <v>5500000</v>
      </c>
      <c r="U18094">
        <v>0</v>
      </c>
      <c r="V18094">
        <v>0</v>
      </c>
      <c r="W18094">
        <v>0</v>
      </c>
      <c r="X18094">
        <v>0</v>
      </c>
      <c r="Y18094">
        <v>0</v>
      </c>
      <c r="Z18094">
        <v>0</v>
      </c>
      <c r="AA18094">
        <v>0</v>
      </c>
      <c r="AB18094">
        <v>0</v>
      </c>
      <c r="AC18094">
        <v>0</v>
      </c>
      <c r="AD18094">
        <v>0</v>
      </c>
      <c r="AE18094">
        <v>0</v>
      </c>
      <c r="AF18094">
        <v>5500000</v>
      </c>
      <c r="AG18094">
        <v>0</v>
      </c>
      <c r="AH18094">
        <v>0</v>
      </c>
      <c r="AI18094">
        <v>0</v>
      </c>
      <c r="AJ18094">
        <v>0</v>
      </c>
      <c r="AK18094">
        <v>0</v>
      </c>
      <c r="AL18094">
        <v>0</v>
      </c>
      <c r="AM18094">
        <v>0</v>
      </c>
    </row>
    <row r="18095" spans="1:39" x14ac:dyDescent="0.45">
      <c r="A18095" t="s">
        <v>68831</v>
      </c>
      <c r="B18095" t="s">
        <v>68832</v>
      </c>
      <c r="C18095" t="s">
        <v>68833</v>
      </c>
      <c r="D18095" t="s">
        <v>63641</v>
      </c>
      <c r="E18095" t="s">
        <v>1152</v>
      </c>
      <c r="F18095" t="s">
        <v>187</v>
      </c>
      <c r="G18095" t="s">
        <v>57</v>
      </c>
      <c r="H18095" t="s">
        <v>46</v>
      </c>
      <c r="I18095" t="s">
        <v>1298</v>
      </c>
      <c r="J18095" t="s">
        <v>1299</v>
      </c>
      <c r="K18095" t="s">
        <v>3124</v>
      </c>
      <c r="L18095">
        <v>1</v>
      </c>
      <c r="M18095" s="1">
        <v>41640</v>
      </c>
      <c r="N18095" s="2">
        <v>41640</v>
      </c>
      <c r="O18095" t="s">
        <v>84</v>
      </c>
      <c r="P18095">
        <v>2014</v>
      </c>
      <c r="Q18095" s="1">
        <v>41640</v>
      </c>
      <c r="R18095" s="1">
        <v>41640</v>
      </c>
      <c r="S18095">
        <v>500000</v>
      </c>
      <c r="T18095">
        <v>0</v>
      </c>
      <c r="U18095">
        <v>0</v>
      </c>
      <c r="V18095">
        <v>0</v>
      </c>
      <c r="W18095">
        <v>0</v>
      </c>
      <c r="X18095">
        <v>0</v>
      </c>
      <c r="Y18095">
        <v>0</v>
      </c>
      <c r="Z18095">
        <v>0</v>
      </c>
      <c r="AA18095">
        <v>0</v>
      </c>
      <c r="AB18095">
        <v>0</v>
      </c>
      <c r="AC18095">
        <v>0</v>
      </c>
      <c r="AD18095">
        <v>0</v>
      </c>
      <c r="AE18095">
        <v>0</v>
      </c>
      <c r="AF18095">
        <v>0</v>
      </c>
      <c r="AG18095">
        <v>0</v>
      </c>
      <c r="AH18095">
        <v>0</v>
      </c>
      <c r="AI18095">
        <v>0</v>
      </c>
      <c r="AJ18095">
        <v>0</v>
      </c>
      <c r="AK18095">
        <v>0</v>
      </c>
      <c r="AL18095">
        <v>0</v>
      </c>
      <c r="AM18095">
        <v>0</v>
      </c>
    </row>
    <row r="18096" spans="1:39" x14ac:dyDescent="0.45">
      <c r="A18096" t="s">
        <v>68834</v>
      </c>
      <c r="B18096" t="s">
        <v>68835</v>
      </c>
      <c r="C18096" t="s">
        <v>68836</v>
      </c>
      <c r="D18096" t="s">
        <v>68837</v>
      </c>
      <c r="E18096" t="s">
        <v>5802</v>
      </c>
      <c r="F18096" t="s">
        <v>846</v>
      </c>
      <c r="H18096" t="s">
        <v>46</v>
      </c>
      <c r="I18096" t="s">
        <v>58</v>
      </c>
      <c r="J18096" t="s">
        <v>198</v>
      </c>
      <c r="K18096" t="s">
        <v>199</v>
      </c>
      <c r="L18096">
        <v>1</v>
      </c>
      <c r="M18096" s="1">
        <v>41122</v>
      </c>
      <c r="N18096" s="2">
        <v>41122</v>
      </c>
      <c r="O18096" t="s">
        <v>596</v>
      </c>
      <c r="P18096">
        <v>2012</v>
      </c>
      <c r="Q18096" s="1">
        <v>41153</v>
      </c>
      <c r="R18096" s="1">
        <v>41153</v>
      </c>
      <c r="S18096">
        <v>1000000</v>
      </c>
      <c r="T18096">
        <v>0</v>
      </c>
      <c r="U18096">
        <v>0</v>
      </c>
      <c r="V18096">
        <v>0</v>
      </c>
      <c r="W18096">
        <v>0</v>
      </c>
      <c r="X18096">
        <v>0</v>
      </c>
      <c r="Y18096">
        <v>0</v>
      </c>
      <c r="Z18096">
        <v>0</v>
      </c>
      <c r="AA18096">
        <v>0</v>
      </c>
      <c r="AB18096">
        <v>0</v>
      </c>
      <c r="AC18096">
        <v>0</v>
      </c>
      <c r="AD18096">
        <v>0</v>
      </c>
      <c r="AE18096">
        <v>0</v>
      </c>
      <c r="AF18096">
        <v>0</v>
      </c>
      <c r="AG18096">
        <v>0</v>
      </c>
      <c r="AH18096">
        <v>0</v>
      </c>
      <c r="AI18096">
        <v>0</v>
      </c>
      <c r="AJ18096">
        <v>0</v>
      </c>
      <c r="AK18096">
        <v>0</v>
      </c>
      <c r="AL18096">
        <v>0</v>
      </c>
      <c r="AM18096">
        <v>0</v>
      </c>
    </row>
    <row r="18097" spans="1:39" x14ac:dyDescent="0.45">
      <c r="A18097" t="s">
        <v>68838</v>
      </c>
      <c r="B18097" t="s">
        <v>68839</v>
      </c>
      <c r="C18097" t="s">
        <v>68840</v>
      </c>
      <c r="D18097" t="s">
        <v>68841</v>
      </c>
      <c r="E18097" t="s">
        <v>559</v>
      </c>
      <c r="F18097" t="s">
        <v>68842</v>
      </c>
      <c r="G18097" t="s">
        <v>57</v>
      </c>
      <c r="H18097" t="s">
        <v>664</v>
      </c>
      <c r="J18097" t="s">
        <v>665</v>
      </c>
      <c r="K18097" t="s">
        <v>665</v>
      </c>
      <c r="L18097">
        <v>2</v>
      </c>
      <c r="M18097" s="1">
        <v>40544</v>
      </c>
      <c r="N18097" s="2">
        <v>40544</v>
      </c>
      <c r="O18097" t="s">
        <v>528</v>
      </c>
      <c r="P18097">
        <v>2011</v>
      </c>
      <c r="Q18097" s="1">
        <v>40663</v>
      </c>
      <c r="R18097" s="1">
        <v>41201</v>
      </c>
      <c r="S18097">
        <v>43000</v>
      </c>
      <c r="T18097">
        <v>521400</v>
      </c>
      <c r="U18097">
        <v>0</v>
      </c>
      <c r="V18097">
        <v>0</v>
      </c>
      <c r="W18097">
        <v>0</v>
      </c>
      <c r="X18097">
        <v>0</v>
      </c>
      <c r="Y18097">
        <v>0</v>
      </c>
      <c r="Z18097">
        <v>0</v>
      </c>
      <c r="AA18097">
        <v>0</v>
      </c>
      <c r="AB18097">
        <v>0</v>
      </c>
      <c r="AC18097">
        <v>0</v>
      </c>
      <c r="AD18097">
        <v>0</v>
      </c>
      <c r="AE18097">
        <v>0</v>
      </c>
      <c r="AF18097">
        <v>0</v>
      </c>
      <c r="AG18097">
        <v>0</v>
      </c>
      <c r="AH18097">
        <v>0</v>
      </c>
      <c r="AI18097">
        <v>0</v>
      </c>
      <c r="AJ18097">
        <v>0</v>
      </c>
      <c r="AK18097">
        <v>0</v>
      </c>
      <c r="AL18097">
        <v>0</v>
      </c>
      <c r="AM18097">
        <v>0</v>
      </c>
    </row>
    <row r="18098" spans="1:39" x14ac:dyDescent="0.45">
      <c r="A18098" t="s">
        <v>68843</v>
      </c>
      <c r="B18098" t="s">
        <v>68844</v>
      </c>
      <c r="C18098" t="s">
        <v>68845</v>
      </c>
      <c r="F18098" t="s">
        <v>109</v>
      </c>
      <c r="G18098" t="s">
        <v>57</v>
      </c>
      <c r="H18098" t="s">
        <v>46</v>
      </c>
      <c r="I18098" t="s">
        <v>994</v>
      </c>
      <c r="J18098" t="s">
        <v>995</v>
      </c>
      <c r="K18098" t="s">
        <v>995</v>
      </c>
      <c r="L18098">
        <v>1</v>
      </c>
      <c r="Q18098" s="1">
        <v>41795</v>
      </c>
      <c r="R18098" s="1">
        <v>41795</v>
      </c>
      <c r="S18098">
        <v>0</v>
      </c>
      <c r="T18098">
        <v>2000000</v>
      </c>
      <c r="U18098">
        <v>0</v>
      </c>
      <c r="V18098">
        <v>0</v>
      </c>
      <c r="W18098">
        <v>0</v>
      </c>
      <c r="X18098">
        <v>0</v>
      </c>
      <c r="Y18098">
        <v>0</v>
      </c>
      <c r="Z18098">
        <v>0</v>
      </c>
      <c r="AA18098">
        <v>0</v>
      </c>
      <c r="AB18098">
        <v>0</v>
      </c>
      <c r="AC18098">
        <v>0</v>
      </c>
      <c r="AD18098">
        <v>0</v>
      </c>
      <c r="AE18098">
        <v>0</v>
      </c>
      <c r="AF18098">
        <v>0</v>
      </c>
      <c r="AG18098">
        <v>0</v>
      </c>
      <c r="AH18098">
        <v>0</v>
      </c>
      <c r="AI18098">
        <v>0</v>
      </c>
      <c r="AJ18098">
        <v>0</v>
      </c>
      <c r="AK18098">
        <v>0</v>
      </c>
      <c r="AL18098">
        <v>0</v>
      </c>
      <c r="AM18098">
        <v>0</v>
      </c>
    </row>
    <row r="18099" spans="1:39" x14ac:dyDescent="0.45">
      <c r="A18099" t="s">
        <v>68846</v>
      </c>
      <c r="B18099" t="s">
        <v>68847</v>
      </c>
      <c r="C18099" t="s">
        <v>68848</v>
      </c>
      <c r="D18099" t="s">
        <v>34007</v>
      </c>
      <c r="E18099" t="s">
        <v>775</v>
      </c>
      <c r="F18099" t="s">
        <v>68849</v>
      </c>
      <c r="G18099" t="s">
        <v>57</v>
      </c>
      <c r="H18099" t="s">
        <v>46</v>
      </c>
      <c r="I18099" t="s">
        <v>58</v>
      </c>
      <c r="J18099" t="s">
        <v>198</v>
      </c>
      <c r="K18099" t="s">
        <v>199</v>
      </c>
      <c r="L18099">
        <v>2</v>
      </c>
      <c r="M18099" s="1">
        <v>35947</v>
      </c>
      <c r="N18099" s="2">
        <v>35947</v>
      </c>
      <c r="O18099" t="s">
        <v>9385</v>
      </c>
      <c r="P18099">
        <v>1998</v>
      </c>
      <c r="Q18099" s="1">
        <v>40664</v>
      </c>
      <c r="R18099" s="1">
        <v>40868</v>
      </c>
      <c r="S18099">
        <v>0</v>
      </c>
      <c r="T18099">
        <v>1587500</v>
      </c>
      <c r="U18099">
        <v>0</v>
      </c>
      <c r="V18099">
        <v>0</v>
      </c>
      <c r="W18099">
        <v>0</v>
      </c>
      <c r="X18099">
        <v>0</v>
      </c>
      <c r="Y18099">
        <v>0</v>
      </c>
      <c r="Z18099">
        <v>0</v>
      </c>
      <c r="AA18099">
        <v>0</v>
      </c>
      <c r="AB18099">
        <v>0</v>
      </c>
      <c r="AC18099">
        <v>0</v>
      </c>
      <c r="AD18099">
        <v>0</v>
      </c>
      <c r="AE18099">
        <v>0</v>
      </c>
      <c r="AF18099">
        <v>0</v>
      </c>
      <c r="AG18099">
        <v>0</v>
      </c>
      <c r="AH18099">
        <v>0</v>
      </c>
      <c r="AI18099">
        <v>0</v>
      </c>
      <c r="AJ18099">
        <v>0</v>
      </c>
      <c r="AK18099">
        <v>0</v>
      </c>
      <c r="AL18099">
        <v>0</v>
      </c>
      <c r="AM18099">
        <v>0</v>
      </c>
    </row>
    <row r="18100" spans="1:39" x14ac:dyDescent="0.45">
      <c r="A18100" t="s">
        <v>68850</v>
      </c>
      <c r="B18100" t="s">
        <v>68851</v>
      </c>
      <c r="C18100" t="s">
        <v>68852</v>
      </c>
      <c r="D18100" t="s">
        <v>88</v>
      </c>
      <c r="E18100" t="s">
        <v>89</v>
      </c>
      <c r="F18100" s="3">
        <v>51020</v>
      </c>
      <c r="G18100" t="s">
        <v>57</v>
      </c>
      <c r="H18100" t="s">
        <v>46</v>
      </c>
      <c r="I18100" t="s">
        <v>58</v>
      </c>
      <c r="J18100" t="s">
        <v>198</v>
      </c>
      <c r="K18100" t="s">
        <v>1363</v>
      </c>
      <c r="L18100">
        <v>1</v>
      </c>
      <c r="M18100" s="1">
        <v>37987</v>
      </c>
      <c r="N18100" s="2">
        <v>37987</v>
      </c>
      <c r="O18100" t="s">
        <v>452</v>
      </c>
      <c r="P18100">
        <v>2004</v>
      </c>
      <c r="Q18100" s="1">
        <v>41507</v>
      </c>
      <c r="R18100" s="1">
        <v>41507</v>
      </c>
      <c r="S18100">
        <v>0</v>
      </c>
      <c r="T18100">
        <v>51020</v>
      </c>
      <c r="U18100">
        <v>0</v>
      </c>
      <c r="V18100">
        <v>0</v>
      </c>
      <c r="W18100">
        <v>0</v>
      </c>
      <c r="X18100">
        <v>0</v>
      </c>
      <c r="Y18100">
        <v>0</v>
      </c>
      <c r="Z18100">
        <v>0</v>
      </c>
      <c r="AA18100">
        <v>0</v>
      </c>
      <c r="AB18100">
        <v>0</v>
      </c>
      <c r="AC18100">
        <v>0</v>
      </c>
      <c r="AD18100">
        <v>0</v>
      </c>
      <c r="AE18100">
        <v>0</v>
      </c>
      <c r="AF18100">
        <v>51020</v>
      </c>
      <c r="AG18100">
        <v>0</v>
      </c>
      <c r="AH18100">
        <v>0</v>
      </c>
      <c r="AI18100">
        <v>0</v>
      </c>
      <c r="AJ18100">
        <v>0</v>
      </c>
      <c r="AK18100">
        <v>0</v>
      </c>
      <c r="AL18100">
        <v>0</v>
      </c>
      <c r="AM18100">
        <v>0</v>
      </c>
    </row>
    <row r="18101" spans="1:39" x14ac:dyDescent="0.45">
      <c r="A18101" t="s">
        <v>68853</v>
      </c>
      <c r="B18101" t="s">
        <v>68854</v>
      </c>
      <c r="C18101" t="s">
        <v>68855</v>
      </c>
      <c r="D18101" t="s">
        <v>68856</v>
      </c>
      <c r="E18101" t="s">
        <v>5546</v>
      </c>
      <c r="F18101" t="s">
        <v>68857</v>
      </c>
      <c r="G18101" t="s">
        <v>57</v>
      </c>
      <c r="H18101" t="s">
        <v>664</v>
      </c>
      <c r="J18101" t="s">
        <v>1943</v>
      </c>
      <c r="K18101" t="s">
        <v>1943</v>
      </c>
      <c r="L18101">
        <v>2</v>
      </c>
      <c r="M18101" s="1">
        <v>40878</v>
      </c>
      <c r="N18101" s="2">
        <v>40878</v>
      </c>
      <c r="O18101" t="s">
        <v>94</v>
      </c>
      <c r="P18101">
        <v>2011</v>
      </c>
      <c r="Q18101" s="1">
        <v>40878</v>
      </c>
      <c r="R18101" s="1">
        <v>41926</v>
      </c>
      <c r="S18101">
        <v>634533</v>
      </c>
      <c r="T18101">
        <v>0</v>
      </c>
      <c r="U18101">
        <v>0</v>
      </c>
      <c r="V18101">
        <v>0</v>
      </c>
      <c r="W18101">
        <v>0</v>
      </c>
      <c r="X18101">
        <v>0</v>
      </c>
      <c r="Y18101">
        <v>0</v>
      </c>
      <c r="Z18101">
        <v>0</v>
      </c>
      <c r="AA18101">
        <v>0</v>
      </c>
      <c r="AB18101">
        <v>0</v>
      </c>
      <c r="AC18101">
        <v>0</v>
      </c>
      <c r="AD18101">
        <v>0</v>
      </c>
      <c r="AE18101">
        <v>0</v>
      </c>
      <c r="AF18101">
        <v>0</v>
      </c>
      <c r="AG18101">
        <v>0</v>
      </c>
      <c r="AH18101">
        <v>0</v>
      </c>
      <c r="AI18101">
        <v>0</v>
      </c>
      <c r="AJ18101">
        <v>0</v>
      </c>
      <c r="AK18101">
        <v>0</v>
      </c>
      <c r="AL18101">
        <v>0</v>
      </c>
      <c r="AM18101">
        <v>0</v>
      </c>
    </row>
    <row r="18102" spans="1:39" x14ac:dyDescent="0.45">
      <c r="A18102" t="s">
        <v>68858</v>
      </c>
      <c r="B18102" t="s">
        <v>68859</v>
      </c>
      <c r="C18102" t="s">
        <v>68860</v>
      </c>
      <c r="D18102" t="s">
        <v>127</v>
      </c>
      <c r="E18102" t="s">
        <v>128</v>
      </c>
      <c r="F18102" t="s">
        <v>114</v>
      </c>
      <c r="G18102" t="s">
        <v>57</v>
      </c>
      <c r="H18102" t="s">
        <v>11579</v>
      </c>
      <c r="J18102" t="s">
        <v>14868</v>
      </c>
      <c r="K18102" t="s">
        <v>14868</v>
      </c>
      <c r="L18102">
        <v>1</v>
      </c>
      <c r="M18102" s="1">
        <v>40909</v>
      </c>
      <c r="N18102" s="2">
        <v>40909</v>
      </c>
      <c r="O18102" t="s">
        <v>132</v>
      </c>
      <c r="P18102">
        <v>2012</v>
      </c>
      <c r="Q18102" s="1">
        <v>41856</v>
      </c>
      <c r="R18102" s="1">
        <v>41856</v>
      </c>
      <c r="S18102">
        <v>0</v>
      </c>
      <c r="T18102">
        <v>0</v>
      </c>
      <c r="U18102">
        <v>0</v>
      </c>
      <c r="V18102">
        <v>0</v>
      </c>
      <c r="W18102">
        <v>0</v>
      </c>
      <c r="X18102">
        <v>0</v>
      </c>
      <c r="Y18102">
        <v>0</v>
      </c>
      <c r="Z18102">
        <v>0</v>
      </c>
      <c r="AA18102">
        <v>0</v>
      </c>
      <c r="AB18102">
        <v>0</v>
      </c>
      <c r="AC18102">
        <v>0</v>
      </c>
      <c r="AD18102">
        <v>0</v>
      </c>
      <c r="AE18102">
        <v>0</v>
      </c>
      <c r="AF18102">
        <v>0</v>
      </c>
      <c r="AG18102">
        <v>0</v>
      </c>
      <c r="AH18102">
        <v>0</v>
      </c>
      <c r="AI18102">
        <v>0</v>
      </c>
      <c r="AJ18102">
        <v>0</v>
      </c>
      <c r="AK18102">
        <v>0</v>
      </c>
      <c r="AL18102">
        <v>0</v>
      </c>
      <c r="AM18102">
        <v>0</v>
      </c>
    </row>
    <row r="18103" spans="1:39" x14ac:dyDescent="0.45">
      <c r="A18103" t="s">
        <v>68861</v>
      </c>
      <c r="B18103" t="s">
        <v>68862</v>
      </c>
      <c r="C18103" t="s">
        <v>68863</v>
      </c>
      <c r="D18103" t="s">
        <v>389</v>
      </c>
      <c r="E18103" t="s">
        <v>390</v>
      </c>
      <c r="F18103" t="s">
        <v>68864</v>
      </c>
      <c r="G18103" t="s">
        <v>57</v>
      </c>
      <c r="H18103" t="s">
        <v>46</v>
      </c>
      <c r="I18103" t="s">
        <v>58</v>
      </c>
      <c r="J18103" t="s">
        <v>59</v>
      </c>
      <c r="K18103" t="s">
        <v>33245</v>
      </c>
      <c r="L18103">
        <v>10</v>
      </c>
      <c r="M18103" s="1">
        <v>31778</v>
      </c>
      <c r="N18103" s="2">
        <v>31778</v>
      </c>
      <c r="O18103" t="s">
        <v>2187</v>
      </c>
      <c r="P18103">
        <v>1987</v>
      </c>
      <c r="Q18103" s="1">
        <v>40569</v>
      </c>
      <c r="R18103" s="1">
        <v>41886</v>
      </c>
      <c r="S18103">
        <v>0</v>
      </c>
      <c r="T18103">
        <v>33238125</v>
      </c>
      <c r="U18103">
        <v>0</v>
      </c>
      <c r="V18103">
        <v>0</v>
      </c>
      <c r="W18103">
        <v>516013</v>
      </c>
      <c r="X18103">
        <v>2170128</v>
      </c>
      <c r="Y18103">
        <v>0</v>
      </c>
      <c r="Z18103">
        <v>0</v>
      </c>
      <c r="AA18103">
        <v>0</v>
      </c>
      <c r="AB18103">
        <v>166228809</v>
      </c>
      <c r="AC18103">
        <v>0</v>
      </c>
      <c r="AD18103">
        <v>0</v>
      </c>
      <c r="AE18103">
        <v>0</v>
      </c>
      <c r="AF18103">
        <v>0</v>
      </c>
      <c r="AG18103">
        <v>0</v>
      </c>
      <c r="AH18103">
        <v>0</v>
      </c>
      <c r="AI18103">
        <v>0</v>
      </c>
      <c r="AJ18103">
        <v>0</v>
      </c>
      <c r="AK18103">
        <v>0</v>
      </c>
      <c r="AL18103">
        <v>0</v>
      </c>
      <c r="AM18103">
        <v>0</v>
      </c>
    </row>
    <row r="18104" spans="1:39" x14ac:dyDescent="0.45">
      <c r="A18104" t="s">
        <v>68865</v>
      </c>
      <c r="B18104" t="s">
        <v>68866</v>
      </c>
      <c r="C18104" t="s">
        <v>68867</v>
      </c>
      <c r="D18104" t="s">
        <v>68868</v>
      </c>
      <c r="E18104" t="s">
        <v>4213</v>
      </c>
      <c r="F18104" s="3">
        <v>40000</v>
      </c>
      <c r="G18104" t="s">
        <v>57</v>
      </c>
      <c r="H18104" t="s">
        <v>496</v>
      </c>
      <c r="J18104" t="s">
        <v>682</v>
      </c>
      <c r="K18104" t="s">
        <v>682</v>
      </c>
      <c r="L18104">
        <v>2</v>
      </c>
      <c r="M18104" s="1">
        <v>41275</v>
      </c>
      <c r="N18104" s="2">
        <v>41275</v>
      </c>
      <c r="O18104" t="s">
        <v>164</v>
      </c>
      <c r="P18104">
        <v>2013</v>
      </c>
      <c r="Q18104" s="1">
        <v>41791</v>
      </c>
      <c r="R18104" s="1">
        <v>41919</v>
      </c>
      <c r="S18104">
        <v>40000</v>
      </c>
      <c r="T18104">
        <v>0</v>
      </c>
      <c r="U18104">
        <v>0</v>
      </c>
      <c r="V18104">
        <v>0</v>
      </c>
      <c r="W18104">
        <v>0</v>
      </c>
      <c r="X18104">
        <v>0</v>
      </c>
      <c r="Y18104">
        <v>0</v>
      </c>
      <c r="Z18104">
        <v>0</v>
      </c>
      <c r="AA18104">
        <v>0</v>
      </c>
      <c r="AB18104">
        <v>0</v>
      </c>
      <c r="AC18104">
        <v>0</v>
      </c>
      <c r="AD18104">
        <v>0</v>
      </c>
      <c r="AE18104">
        <v>0</v>
      </c>
      <c r="AF18104">
        <v>0</v>
      </c>
      <c r="AG18104">
        <v>0</v>
      </c>
      <c r="AH18104">
        <v>0</v>
      </c>
      <c r="AI18104">
        <v>0</v>
      </c>
      <c r="AJ18104">
        <v>0</v>
      </c>
      <c r="AK18104">
        <v>0</v>
      </c>
      <c r="AL18104">
        <v>0</v>
      </c>
      <c r="AM18104">
        <v>0</v>
      </c>
    </row>
    <row r="18105" spans="1:39" x14ac:dyDescent="0.45">
      <c r="A18105" t="s">
        <v>68869</v>
      </c>
      <c r="B18105" t="s">
        <v>68870</v>
      </c>
      <c r="C18105" t="s">
        <v>68871</v>
      </c>
      <c r="D18105" t="s">
        <v>127</v>
      </c>
      <c r="E18105" t="s">
        <v>128</v>
      </c>
      <c r="F18105" t="s">
        <v>68872</v>
      </c>
      <c r="G18105" t="s">
        <v>57</v>
      </c>
      <c r="H18105" t="s">
        <v>46</v>
      </c>
      <c r="I18105" t="s">
        <v>58</v>
      </c>
      <c r="J18105" t="s">
        <v>989</v>
      </c>
      <c r="K18105" t="s">
        <v>990</v>
      </c>
      <c r="L18105">
        <v>2</v>
      </c>
      <c r="M18105" s="1">
        <v>40179</v>
      </c>
      <c r="N18105" s="2">
        <v>40179</v>
      </c>
      <c r="O18105" t="s">
        <v>118</v>
      </c>
      <c r="P18105">
        <v>2010</v>
      </c>
      <c r="Q18105" s="1">
        <v>40583</v>
      </c>
      <c r="R18105" s="1">
        <v>40805</v>
      </c>
      <c r="S18105">
        <v>0</v>
      </c>
      <c r="T18105">
        <v>515750</v>
      </c>
      <c r="U18105">
        <v>0</v>
      </c>
      <c r="V18105">
        <v>0</v>
      </c>
      <c r="W18105">
        <v>0</v>
      </c>
      <c r="X18105">
        <v>0</v>
      </c>
      <c r="Y18105">
        <v>0</v>
      </c>
      <c r="Z18105">
        <v>0</v>
      </c>
      <c r="AA18105">
        <v>0</v>
      </c>
      <c r="AB18105">
        <v>0</v>
      </c>
      <c r="AC18105">
        <v>0</v>
      </c>
      <c r="AD18105">
        <v>0</v>
      </c>
      <c r="AE18105">
        <v>0</v>
      </c>
      <c r="AF18105">
        <v>0</v>
      </c>
      <c r="AG18105">
        <v>0</v>
      </c>
      <c r="AH18105">
        <v>0</v>
      </c>
      <c r="AI18105">
        <v>0</v>
      </c>
      <c r="AJ18105">
        <v>0</v>
      </c>
      <c r="AK18105">
        <v>0</v>
      </c>
      <c r="AL18105">
        <v>0</v>
      </c>
      <c r="AM18105">
        <v>0</v>
      </c>
    </row>
    <row r="18106" spans="1:39" x14ac:dyDescent="0.45">
      <c r="A18106" t="s">
        <v>68873</v>
      </c>
      <c r="B18106" t="s">
        <v>68874</v>
      </c>
      <c r="C18106" t="s">
        <v>68875</v>
      </c>
      <c r="D18106" t="s">
        <v>68876</v>
      </c>
      <c r="E18106" t="s">
        <v>128</v>
      </c>
      <c r="F18106" t="s">
        <v>114</v>
      </c>
      <c r="G18106" t="s">
        <v>101</v>
      </c>
      <c r="H18106" t="s">
        <v>46</v>
      </c>
      <c r="I18106" t="s">
        <v>58</v>
      </c>
      <c r="J18106" t="s">
        <v>198</v>
      </c>
      <c r="K18106" t="s">
        <v>199</v>
      </c>
      <c r="L18106">
        <v>1</v>
      </c>
      <c r="M18106" s="1">
        <v>40179</v>
      </c>
      <c r="N18106" s="2">
        <v>40179</v>
      </c>
      <c r="O18106" t="s">
        <v>118</v>
      </c>
      <c r="P18106">
        <v>2010</v>
      </c>
      <c r="Q18106" s="1">
        <v>40179</v>
      </c>
      <c r="R18106" s="1">
        <v>40179</v>
      </c>
      <c r="S18106">
        <v>0</v>
      </c>
      <c r="T18106">
        <v>0</v>
      </c>
      <c r="U18106">
        <v>0</v>
      </c>
      <c r="V18106">
        <v>0</v>
      </c>
      <c r="W18106">
        <v>0</v>
      </c>
      <c r="X18106">
        <v>0</v>
      </c>
      <c r="Y18106">
        <v>0</v>
      </c>
      <c r="Z18106">
        <v>0</v>
      </c>
      <c r="AA18106">
        <v>0</v>
      </c>
      <c r="AB18106">
        <v>0</v>
      </c>
      <c r="AC18106">
        <v>0</v>
      </c>
      <c r="AD18106">
        <v>0</v>
      </c>
      <c r="AE18106">
        <v>0</v>
      </c>
      <c r="AF18106">
        <v>0</v>
      </c>
      <c r="AG18106">
        <v>0</v>
      </c>
      <c r="AH18106">
        <v>0</v>
      </c>
      <c r="AI18106">
        <v>0</v>
      </c>
      <c r="AJ18106">
        <v>0</v>
      </c>
      <c r="AK18106">
        <v>0</v>
      </c>
      <c r="AL18106">
        <v>0</v>
      </c>
      <c r="AM18106">
        <v>0</v>
      </c>
    </row>
    <row r="18107" spans="1:39" x14ac:dyDescent="0.45">
      <c r="A18107" t="s">
        <v>68877</v>
      </c>
      <c r="B18107" t="s">
        <v>68878</v>
      </c>
      <c r="D18107" t="s">
        <v>315</v>
      </c>
      <c r="E18107" t="s">
        <v>316</v>
      </c>
      <c r="F18107" s="3">
        <v>64000</v>
      </c>
      <c r="G18107" t="s">
        <v>57</v>
      </c>
      <c r="H18107" t="s">
        <v>3044</v>
      </c>
      <c r="J18107" t="s">
        <v>4044</v>
      </c>
      <c r="K18107" t="s">
        <v>4044</v>
      </c>
      <c r="L18107">
        <v>1</v>
      </c>
      <c r="Q18107" s="1">
        <v>38905</v>
      </c>
      <c r="R18107" s="1">
        <v>38905</v>
      </c>
      <c r="S18107">
        <v>0</v>
      </c>
      <c r="T18107">
        <v>64000</v>
      </c>
      <c r="U18107">
        <v>0</v>
      </c>
      <c r="V18107">
        <v>0</v>
      </c>
      <c r="W18107">
        <v>0</v>
      </c>
      <c r="X18107">
        <v>0</v>
      </c>
      <c r="Y18107">
        <v>0</v>
      </c>
      <c r="Z18107">
        <v>0</v>
      </c>
      <c r="AA18107">
        <v>0</v>
      </c>
      <c r="AB18107">
        <v>0</v>
      </c>
      <c r="AC18107">
        <v>0</v>
      </c>
      <c r="AD18107">
        <v>0</v>
      </c>
      <c r="AE18107">
        <v>0</v>
      </c>
      <c r="AF18107">
        <v>0</v>
      </c>
      <c r="AG18107">
        <v>0</v>
      </c>
      <c r="AH18107">
        <v>0</v>
      </c>
      <c r="AI18107">
        <v>0</v>
      </c>
      <c r="AJ18107">
        <v>0</v>
      </c>
      <c r="AK18107">
        <v>0</v>
      </c>
      <c r="AL18107">
        <v>0</v>
      </c>
      <c r="AM18107">
        <v>0</v>
      </c>
    </row>
    <row r="18108" spans="1:39" x14ac:dyDescent="0.45">
      <c r="A18108" t="s">
        <v>68879</v>
      </c>
      <c r="B18108" t="s">
        <v>68880</v>
      </c>
      <c r="C18108" t="s">
        <v>68881</v>
      </c>
      <c r="D18108" t="s">
        <v>293</v>
      </c>
      <c r="E18108" t="s">
        <v>294</v>
      </c>
      <c r="F18108" s="3">
        <v>8000</v>
      </c>
      <c r="G18108" t="s">
        <v>57</v>
      </c>
      <c r="L18108">
        <v>1</v>
      </c>
      <c r="M18108" s="1">
        <v>41431</v>
      </c>
      <c r="N18108" s="2">
        <v>41426</v>
      </c>
      <c r="O18108" t="s">
        <v>439</v>
      </c>
      <c r="P18108">
        <v>2013</v>
      </c>
      <c r="Q18108" s="1">
        <v>41514</v>
      </c>
      <c r="R18108" s="1">
        <v>41514</v>
      </c>
      <c r="S18108">
        <v>8000</v>
      </c>
      <c r="T18108">
        <v>0</v>
      </c>
      <c r="U18108">
        <v>0</v>
      </c>
      <c r="V18108">
        <v>0</v>
      </c>
      <c r="W18108">
        <v>0</v>
      </c>
      <c r="X18108">
        <v>0</v>
      </c>
      <c r="Y18108">
        <v>0</v>
      </c>
      <c r="Z18108">
        <v>0</v>
      </c>
      <c r="AA18108">
        <v>0</v>
      </c>
      <c r="AB18108">
        <v>0</v>
      </c>
      <c r="AC18108">
        <v>0</v>
      </c>
      <c r="AD18108">
        <v>0</v>
      </c>
      <c r="AE18108">
        <v>0</v>
      </c>
      <c r="AF18108">
        <v>0</v>
      </c>
      <c r="AG18108">
        <v>0</v>
      </c>
      <c r="AH18108">
        <v>0</v>
      </c>
      <c r="AI18108">
        <v>0</v>
      </c>
      <c r="AJ18108">
        <v>0</v>
      </c>
      <c r="AK18108">
        <v>0</v>
      </c>
      <c r="AL18108">
        <v>0</v>
      </c>
      <c r="AM18108">
        <v>0</v>
      </c>
    </row>
    <row r="18109" spans="1:39" x14ac:dyDescent="0.45">
      <c r="A18109" t="s">
        <v>68882</v>
      </c>
      <c r="B18109" t="s">
        <v>68883</v>
      </c>
      <c r="C18109" t="s">
        <v>68884</v>
      </c>
      <c r="D18109" t="s">
        <v>315</v>
      </c>
      <c r="E18109" t="s">
        <v>316</v>
      </c>
      <c r="F18109" t="s">
        <v>56</v>
      </c>
      <c r="G18109" t="s">
        <v>101</v>
      </c>
      <c r="H18109" t="s">
        <v>46</v>
      </c>
      <c r="I18109" t="s">
        <v>58</v>
      </c>
      <c r="J18109" t="s">
        <v>198</v>
      </c>
      <c r="K18109" t="s">
        <v>199</v>
      </c>
      <c r="L18109">
        <v>1</v>
      </c>
      <c r="M18109" s="1">
        <v>36892</v>
      </c>
      <c r="N18109" s="2">
        <v>36892</v>
      </c>
      <c r="O18109" t="s">
        <v>172</v>
      </c>
      <c r="P18109">
        <v>2001</v>
      </c>
      <c r="Q18109" s="1">
        <v>38957</v>
      </c>
      <c r="R18109" s="1">
        <v>38957</v>
      </c>
      <c r="S18109">
        <v>0</v>
      </c>
      <c r="T18109">
        <v>4000000</v>
      </c>
      <c r="U18109">
        <v>0</v>
      </c>
      <c r="V18109">
        <v>0</v>
      </c>
      <c r="W18109">
        <v>0</v>
      </c>
      <c r="X18109">
        <v>0</v>
      </c>
      <c r="Y18109">
        <v>0</v>
      </c>
      <c r="Z18109">
        <v>0</v>
      </c>
      <c r="AA18109">
        <v>0</v>
      </c>
      <c r="AB18109">
        <v>0</v>
      </c>
      <c r="AC18109">
        <v>0</v>
      </c>
      <c r="AD18109">
        <v>0</v>
      </c>
      <c r="AE18109">
        <v>0</v>
      </c>
      <c r="AF18109">
        <v>0</v>
      </c>
      <c r="AG18109">
        <v>4000000</v>
      </c>
      <c r="AH18109">
        <v>0</v>
      </c>
      <c r="AI18109">
        <v>0</v>
      </c>
      <c r="AJ18109">
        <v>0</v>
      </c>
      <c r="AK18109">
        <v>0</v>
      </c>
      <c r="AL18109">
        <v>0</v>
      </c>
      <c r="AM18109">
        <v>0</v>
      </c>
    </row>
    <row r="18110" spans="1:39" x14ac:dyDescent="0.45">
      <c r="A18110" t="s">
        <v>68885</v>
      </c>
      <c r="B18110" t="s">
        <v>68886</v>
      </c>
      <c r="C18110" t="s">
        <v>68887</v>
      </c>
      <c r="D18110" t="s">
        <v>88</v>
      </c>
      <c r="E18110" t="s">
        <v>89</v>
      </c>
      <c r="F18110" t="s">
        <v>114</v>
      </c>
      <c r="G18110" t="s">
        <v>57</v>
      </c>
      <c r="H18110" t="s">
        <v>260</v>
      </c>
      <c r="I18110" t="s">
        <v>11374</v>
      </c>
      <c r="J18110" t="s">
        <v>11375</v>
      </c>
      <c r="K18110" t="s">
        <v>11375</v>
      </c>
      <c r="L18110">
        <v>1</v>
      </c>
      <c r="M18110" s="1">
        <v>40561</v>
      </c>
      <c r="N18110" s="2">
        <v>40544</v>
      </c>
      <c r="O18110" t="s">
        <v>528</v>
      </c>
      <c r="P18110">
        <v>2011</v>
      </c>
      <c r="Q18110" s="1">
        <v>40855</v>
      </c>
      <c r="R18110" s="1">
        <v>40855</v>
      </c>
      <c r="S18110">
        <v>0</v>
      </c>
      <c r="T18110">
        <v>0</v>
      </c>
      <c r="U18110">
        <v>0</v>
      </c>
      <c r="V18110">
        <v>0</v>
      </c>
      <c r="W18110">
        <v>0</v>
      </c>
      <c r="X18110">
        <v>0</v>
      </c>
      <c r="Y18110">
        <v>0</v>
      </c>
      <c r="Z18110">
        <v>0</v>
      </c>
      <c r="AA18110">
        <v>0</v>
      </c>
      <c r="AB18110">
        <v>0</v>
      </c>
      <c r="AC18110">
        <v>0</v>
      </c>
      <c r="AD18110">
        <v>0</v>
      </c>
      <c r="AE18110">
        <v>0</v>
      </c>
      <c r="AF18110">
        <v>0</v>
      </c>
      <c r="AG18110">
        <v>0</v>
      </c>
      <c r="AH18110">
        <v>0</v>
      </c>
      <c r="AI18110">
        <v>0</v>
      </c>
      <c r="AJ18110">
        <v>0</v>
      </c>
      <c r="AK18110">
        <v>0</v>
      </c>
      <c r="AL18110">
        <v>0</v>
      </c>
      <c r="AM18110">
        <v>0</v>
      </c>
    </row>
    <row r="18111" spans="1:39" x14ac:dyDescent="0.45">
      <c r="A18111" t="s">
        <v>68888</v>
      </c>
      <c r="B18111" t="s">
        <v>68889</v>
      </c>
      <c r="C18111" t="s">
        <v>68890</v>
      </c>
      <c r="D18111" t="s">
        <v>68891</v>
      </c>
      <c r="E18111" t="s">
        <v>1689</v>
      </c>
      <c r="F18111" t="s">
        <v>68892</v>
      </c>
      <c r="G18111" t="s">
        <v>57</v>
      </c>
      <c r="H18111" t="s">
        <v>46</v>
      </c>
      <c r="I18111" t="s">
        <v>115</v>
      </c>
      <c r="J18111" t="s">
        <v>334</v>
      </c>
      <c r="K18111" t="s">
        <v>334</v>
      </c>
      <c r="L18111">
        <v>6</v>
      </c>
      <c r="M18111" s="1">
        <v>37987</v>
      </c>
      <c r="N18111" s="2">
        <v>37987</v>
      </c>
      <c r="O18111" t="s">
        <v>452</v>
      </c>
      <c r="P18111">
        <v>2004</v>
      </c>
      <c r="Q18111" s="1">
        <v>39387</v>
      </c>
      <c r="R18111" s="1">
        <v>41507</v>
      </c>
      <c r="S18111">
        <v>0</v>
      </c>
      <c r="T18111">
        <v>84100000</v>
      </c>
      <c r="U18111">
        <v>0</v>
      </c>
      <c r="V18111">
        <v>0</v>
      </c>
      <c r="W18111">
        <v>0</v>
      </c>
      <c r="X18111">
        <v>0</v>
      </c>
      <c r="Y18111">
        <v>0</v>
      </c>
      <c r="Z18111">
        <v>0</v>
      </c>
      <c r="AA18111">
        <v>0</v>
      </c>
      <c r="AB18111">
        <v>0</v>
      </c>
      <c r="AC18111">
        <v>0</v>
      </c>
      <c r="AD18111">
        <v>0</v>
      </c>
      <c r="AE18111">
        <v>0</v>
      </c>
      <c r="AF18111">
        <v>1100000</v>
      </c>
      <c r="AG18111">
        <v>2000000</v>
      </c>
      <c r="AH18111">
        <v>11000000</v>
      </c>
      <c r="AI18111">
        <v>20000000</v>
      </c>
      <c r="AJ18111">
        <v>50000000</v>
      </c>
      <c r="AK18111">
        <v>0</v>
      </c>
      <c r="AL18111">
        <v>0</v>
      </c>
      <c r="AM18111">
        <v>0</v>
      </c>
    </row>
    <row r="18112" spans="1:39" x14ac:dyDescent="0.45">
      <c r="A18112" t="s">
        <v>68893</v>
      </c>
      <c r="B18112" t="s">
        <v>68894</v>
      </c>
      <c r="C18112" t="s">
        <v>68895</v>
      </c>
      <c r="D18112" t="s">
        <v>68896</v>
      </c>
      <c r="E18112" t="s">
        <v>229</v>
      </c>
      <c r="F18112" t="s">
        <v>114</v>
      </c>
      <c r="G18112" t="s">
        <v>57</v>
      </c>
      <c r="H18112" t="s">
        <v>1153</v>
      </c>
      <c r="J18112" t="s">
        <v>1663</v>
      </c>
      <c r="K18112" t="s">
        <v>1664</v>
      </c>
      <c r="L18112">
        <v>1</v>
      </c>
      <c r="M18112" s="1">
        <v>40817</v>
      </c>
      <c r="N18112" s="2">
        <v>40817</v>
      </c>
      <c r="O18112" t="s">
        <v>94</v>
      </c>
      <c r="P18112">
        <v>2011</v>
      </c>
      <c r="Q18112" s="1">
        <v>40848</v>
      </c>
      <c r="R18112" s="1">
        <v>40848</v>
      </c>
      <c r="S18112">
        <v>0</v>
      </c>
      <c r="T18112">
        <v>0</v>
      </c>
      <c r="U18112">
        <v>0</v>
      </c>
      <c r="V18112">
        <v>0</v>
      </c>
      <c r="W18112">
        <v>0</v>
      </c>
      <c r="X18112">
        <v>0</v>
      </c>
      <c r="Y18112">
        <v>0</v>
      </c>
      <c r="Z18112">
        <v>0</v>
      </c>
      <c r="AA18112">
        <v>0</v>
      </c>
      <c r="AB18112">
        <v>0</v>
      </c>
      <c r="AC18112">
        <v>0</v>
      </c>
      <c r="AD18112">
        <v>0</v>
      </c>
      <c r="AE18112">
        <v>0</v>
      </c>
      <c r="AF18112">
        <v>0</v>
      </c>
      <c r="AG18112">
        <v>0</v>
      </c>
      <c r="AH18112">
        <v>0</v>
      </c>
      <c r="AI18112">
        <v>0</v>
      </c>
      <c r="AJ18112">
        <v>0</v>
      </c>
      <c r="AK18112">
        <v>0</v>
      </c>
      <c r="AL18112">
        <v>0</v>
      </c>
      <c r="AM18112">
        <v>0</v>
      </c>
    </row>
    <row r="18113" spans="1:39" x14ac:dyDescent="0.45">
      <c r="A18113" t="s">
        <v>68897</v>
      </c>
      <c r="B18113" t="s">
        <v>68898</v>
      </c>
      <c r="C18113" t="s">
        <v>68899</v>
      </c>
      <c r="D18113" t="s">
        <v>68900</v>
      </c>
      <c r="E18113" t="s">
        <v>229</v>
      </c>
      <c r="F18113" s="3">
        <v>3500</v>
      </c>
      <c r="G18113" t="s">
        <v>101</v>
      </c>
      <c r="L18113">
        <v>1</v>
      </c>
      <c r="M18113" s="1">
        <v>40391</v>
      </c>
      <c r="N18113" s="2">
        <v>40391</v>
      </c>
      <c r="O18113" t="s">
        <v>200</v>
      </c>
      <c r="P18113">
        <v>2010</v>
      </c>
      <c r="Q18113" s="1">
        <v>40431</v>
      </c>
      <c r="R18113" s="1">
        <v>40431</v>
      </c>
      <c r="S18113">
        <v>0</v>
      </c>
      <c r="T18113">
        <v>0</v>
      </c>
      <c r="U18113">
        <v>0</v>
      </c>
      <c r="V18113">
        <v>0</v>
      </c>
      <c r="W18113">
        <v>0</v>
      </c>
      <c r="X18113">
        <v>0</v>
      </c>
      <c r="Y18113">
        <v>3500</v>
      </c>
      <c r="Z18113">
        <v>0</v>
      </c>
      <c r="AA18113">
        <v>0</v>
      </c>
      <c r="AB18113">
        <v>0</v>
      </c>
      <c r="AC18113">
        <v>0</v>
      </c>
      <c r="AD18113">
        <v>0</v>
      </c>
      <c r="AE18113">
        <v>0</v>
      </c>
      <c r="AF18113">
        <v>0</v>
      </c>
      <c r="AG18113">
        <v>0</v>
      </c>
      <c r="AH18113">
        <v>0</v>
      </c>
      <c r="AI18113">
        <v>0</v>
      </c>
      <c r="AJ18113">
        <v>0</v>
      </c>
      <c r="AK18113">
        <v>0</v>
      </c>
      <c r="AL18113">
        <v>0</v>
      </c>
      <c r="AM18113">
        <v>0</v>
      </c>
    </row>
    <row r="18114" spans="1:39" x14ac:dyDescent="0.45">
      <c r="A18114" t="s">
        <v>68901</v>
      </c>
      <c r="B18114" t="s">
        <v>68902</v>
      </c>
      <c r="C18114" t="s">
        <v>68903</v>
      </c>
      <c r="F18114" t="s">
        <v>114</v>
      </c>
      <c r="G18114" t="s">
        <v>57</v>
      </c>
      <c r="L18114">
        <v>1</v>
      </c>
      <c r="Q18114" s="1">
        <v>41684</v>
      </c>
      <c r="R18114" s="1">
        <v>41684</v>
      </c>
      <c r="S18114">
        <v>0</v>
      </c>
      <c r="T18114">
        <v>0</v>
      </c>
      <c r="U18114">
        <v>0</v>
      </c>
      <c r="V18114">
        <v>0</v>
      </c>
      <c r="W18114">
        <v>0</v>
      </c>
      <c r="X18114">
        <v>0</v>
      </c>
      <c r="Y18114">
        <v>0</v>
      </c>
      <c r="Z18114">
        <v>0</v>
      </c>
      <c r="AA18114">
        <v>0</v>
      </c>
      <c r="AB18114">
        <v>0</v>
      </c>
      <c r="AC18114">
        <v>0</v>
      </c>
      <c r="AD18114">
        <v>0</v>
      </c>
      <c r="AE18114">
        <v>0</v>
      </c>
      <c r="AF18114">
        <v>0</v>
      </c>
      <c r="AG18114">
        <v>0</v>
      </c>
      <c r="AH18114">
        <v>0</v>
      </c>
      <c r="AI18114">
        <v>0</v>
      </c>
      <c r="AJ18114">
        <v>0</v>
      </c>
      <c r="AK18114">
        <v>0</v>
      </c>
      <c r="AL18114">
        <v>0</v>
      </c>
      <c r="AM18114">
        <v>0</v>
      </c>
    </row>
    <row r="18115" spans="1:39" x14ac:dyDescent="0.45">
      <c r="A18115" t="s">
        <v>68904</v>
      </c>
      <c r="B18115" t="s">
        <v>68905</v>
      </c>
      <c r="C18115" t="s">
        <v>68906</v>
      </c>
      <c r="D18115" t="s">
        <v>27127</v>
      </c>
      <c r="E18115" t="s">
        <v>5351</v>
      </c>
      <c r="F18115" t="s">
        <v>114</v>
      </c>
      <c r="G18115" t="s">
        <v>57</v>
      </c>
      <c r="H18115" t="s">
        <v>2136</v>
      </c>
      <c r="J18115" t="s">
        <v>2137</v>
      </c>
      <c r="K18115" t="s">
        <v>2137</v>
      </c>
      <c r="L18115">
        <v>2</v>
      </c>
      <c r="M18115" s="1">
        <v>40118</v>
      </c>
      <c r="N18115" s="2">
        <v>40118</v>
      </c>
      <c r="O18115" t="s">
        <v>702</v>
      </c>
      <c r="P18115">
        <v>2009</v>
      </c>
      <c r="Q18115" s="1">
        <v>40304</v>
      </c>
      <c r="R18115" s="1">
        <v>40827</v>
      </c>
      <c r="S18115">
        <v>0</v>
      </c>
      <c r="T18115">
        <v>0</v>
      </c>
      <c r="U18115">
        <v>0</v>
      </c>
      <c r="V18115">
        <v>0</v>
      </c>
      <c r="W18115">
        <v>0</v>
      </c>
      <c r="X18115">
        <v>0</v>
      </c>
      <c r="Y18115">
        <v>0</v>
      </c>
      <c r="Z18115">
        <v>0</v>
      </c>
      <c r="AA18115">
        <v>0</v>
      </c>
      <c r="AB18115">
        <v>0</v>
      </c>
      <c r="AC18115">
        <v>0</v>
      </c>
      <c r="AD18115">
        <v>0</v>
      </c>
      <c r="AE18115">
        <v>0</v>
      </c>
      <c r="AF18115">
        <v>0</v>
      </c>
      <c r="AG18115">
        <v>0</v>
      </c>
      <c r="AH18115">
        <v>0</v>
      </c>
      <c r="AI18115">
        <v>0</v>
      </c>
      <c r="AJ18115">
        <v>0</v>
      </c>
      <c r="AK18115">
        <v>0</v>
      </c>
      <c r="AL18115">
        <v>0</v>
      </c>
      <c r="AM18115">
        <v>0</v>
      </c>
    </row>
    <row r="18116" spans="1:39" x14ac:dyDescent="0.45">
      <c r="A18116" t="s">
        <v>68907</v>
      </c>
      <c r="B18116" t="s">
        <v>68908</v>
      </c>
      <c r="C18116" t="s">
        <v>68909</v>
      </c>
      <c r="D18116" t="s">
        <v>68910</v>
      </c>
      <c r="E18116" t="s">
        <v>4213</v>
      </c>
      <c r="F18116" t="s">
        <v>846</v>
      </c>
      <c r="G18116" t="s">
        <v>57</v>
      </c>
      <c r="H18116" t="s">
        <v>2136</v>
      </c>
      <c r="J18116" t="s">
        <v>2137</v>
      </c>
      <c r="K18116" t="s">
        <v>2137</v>
      </c>
      <c r="L18116">
        <v>1</v>
      </c>
      <c r="M18116" s="1">
        <v>40544</v>
      </c>
      <c r="N18116" s="2">
        <v>40544</v>
      </c>
      <c r="O18116" t="s">
        <v>528</v>
      </c>
      <c r="P18116">
        <v>2011</v>
      </c>
      <c r="Q18116" s="1">
        <v>40923</v>
      </c>
      <c r="R18116" s="1">
        <v>40923</v>
      </c>
      <c r="S18116">
        <v>0</v>
      </c>
      <c r="T18116">
        <v>0</v>
      </c>
      <c r="U18116">
        <v>0</v>
      </c>
      <c r="V18116">
        <v>0</v>
      </c>
      <c r="W18116">
        <v>0</v>
      </c>
      <c r="X18116">
        <v>0</v>
      </c>
      <c r="Y18116">
        <v>1000000</v>
      </c>
      <c r="Z18116">
        <v>0</v>
      </c>
      <c r="AA18116">
        <v>0</v>
      </c>
      <c r="AB18116">
        <v>0</v>
      </c>
      <c r="AC18116">
        <v>0</v>
      </c>
      <c r="AD18116">
        <v>0</v>
      </c>
      <c r="AE18116">
        <v>0</v>
      </c>
      <c r="AF18116">
        <v>0</v>
      </c>
      <c r="AG18116">
        <v>0</v>
      </c>
      <c r="AH18116">
        <v>0</v>
      </c>
      <c r="AI18116">
        <v>0</v>
      </c>
      <c r="AJ18116">
        <v>0</v>
      </c>
      <c r="AK18116">
        <v>0</v>
      </c>
      <c r="AL18116">
        <v>0</v>
      </c>
      <c r="AM18116">
        <v>0</v>
      </c>
    </row>
    <row r="18117" spans="1:39" x14ac:dyDescent="0.45">
      <c r="A18117" t="s">
        <v>68911</v>
      </c>
      <c r="B18117" t="s">
        <v>68912</v>
      </c>
      <c r="C18117" t="s">
        <v>68913</v>
      </c>
      <c r="F18117" t="s">
        <v>68914</v>
      </c>
      <c r="L18117">
        <v>1</v>
      </c>
      <c r="M18117" s="1">
        <v>26665</v>
      </c>
      <c r="N18117" s="2">
        <v>26665</v>
      </c>
      <c r="O18117" t="s">
        <v>20881</v>
      </c>
      <c r="P18117">
        <v>1973</v>
      </c>
      <c r="Q18117" s="1">
        <v>40086</v>
      </c>
      <c r="R18117" s="1">
        <v>40086</v>
      </c>
      <c r="S18117">
        <v>0</v>
      </c>
      <c r="T18117">
        <v>0</v>
      </c>
      <c r="U18117">
        <v>0</v>
      </c>
      <c r="V18117">
        <v>0</v>
      </c>
      <c r="W18117">
        <v>0</v>
      </c>
      <c r="X18117">
        <v>0</v>
      </c>
      <c r="Y18117">
        <v>0</v>
      </c>
      <c r="Z18117">
        <v>0</v>
      </c>
      <c r="AA18117">
        <v>6772388</v>
      </c>
      <c r="AB18117">
        <v>0</v>
      </c>
      <c r="AC18117">
        <v>0</v>
      </c>
      <c r="AD18117">
        <v>0</v>
      </c>
      <c r="AE18117">
        <v>0</v>
      </c>
      <c r="AF18117">
        <v>0</v>
      </c>
      <c r="AG18117">
        <v>0</v>
      </c>
      <c r="AH18117">
        <v>0</v>
      </c>
      <c r="AI18117">
        <v>0</v>
      </c>
      <c r="AJ18117">
        <v>0</v>
      </c>
      <c r="AK18117">
        <v>0</v>
      </c>
      <c r="AL18117">
        <v>0</v>
      </c>
      <c r="AM18117">
        <v>0</v>
      </c>
    </row>
    <row r="18118" spans="1:39" x14ac:dyDescent="0.45">
      <c r="A18118" t="s">
        <v>68915</v>
      </c>
      <c r="B18118" t="s">
        <v>68916</v>
      </c>
      <c r="C18118" t="s">
        <v>68917</v>
      </c>
      <c r="D18118" t="s">
        <v>142</v>
      </c>
      <c r="E18118" t="s">
        <v>143</v>
      </c>
      <c r="F18118" t="s">
        <v>68918</v>
      </c>
      <c r="G18118" t="s">
        <v>57</v>
      </c>
      <c r="H18118" t="s">
        <v>787</v>
      </c>
      <c r="J18118" t="s">
        <v>788</v>
      </c>
      <c r="K18118" t="s">
        <v>788</v>
      </c>
      <c r="L18118">
        <v>1</v>
      </c>
      <c r="Q18118" s="1">
        <v>40905</v>
      </c>
      <c r="R18118" s="1">
        <v>40905</v>
      </c>
      <c r="S18118">
        <v>0</v>
      </c>
      <c r="T18118">
        <v>26148000</v>
      </c>
      <c r="U18118">
        <v>0</v>
      </c>
      <c r="V18118">
        <v>0</v>
      </c>
      <c r="W18118">
        <v>0</v>
      </c>
      <c r="X18118">
        <v>0</v>
      </c>
      <c r="Y18118">
        <v>0</v>
      </c>
      <c r="Z18118">
        <v>0</v>
      </c>
      <c r="AA18118">
        <v>0</v>
      </c>
      <c r="AB18118">
        <v>0</v>
      </c>
      <c r="AC18118">
        <v>0</v>
      </c>
      <c r="AD18118">
        <v>0</v>
      </c>
      <c r="AE18118">
        <v>0</v>
      </c>
      <c r="AF18118">
        <v>0</v>
      </c>
      <c r="AG18118">
        <v>0</v>
      </c>
      <c r="AH18118">
        <v>0</v>
      </c>
      <c r="AI18118">
        <v>0</v>
      </c>
      <c r="AJ18118">
        <v>0</v>
      </c>
      <c r="AK18118">
        <v>0</v>
      </c>
      <c r="AL18118">
        <v>0</v>
      </c>
      <c r="AM18118">
        <v>0</v>
      </c>
    </row>
    <row r="18119" spans="1:39" x14ac:dyDescent="0.45">
      <c r="A18119" t="s">
        <v>68919</v>
      </c>
      <c r="B18119" t="s">
        <v>68920</v>
      </c>
      <c r="C18119" t="s">
        <v>68921</v>
      </c>
      <c r="D18119" t="s">
        <v>49276</v>
      </c>
      <c r="E18119" t="s">
        <v>1491</v>
      </c>
      <c r="F18119" t="s">
        <v>114</v>
      </c>
      <c r="G18119" t="s">
        <v>57</v>
      </c>
      <c r="H18119" t="s">
        <v>787</v>
      </c>
      <c r="J18119" t="s">
        <v>1427</v>
      </c>
      <c r="K18119" t="s">
        <v>1427</v>
      </c>
      <c r="L18119">
        <v>1</v>
      </c>
      <c r="Q18119" s="1">
        <v>41769</v>
      </c>
      <c r="R18119" s="1">
        <v>41769</v>
      </c>
      <c r="S18119">
        <v>0</v>
      </c>
      <c r="T18119">
        <v>0</v>
      </c>
      <c r="U18119">
        <v>0</v>
      </c>
      <c r="V18119">
        <v>0</v>
      </c>
      <c r="W18119">
        <v>0</v>
      </c>
      <c r="X18119">
        <v>0</v>
      </c>
      <c r="Y18119">
        <v>0</v>
      </c>
      <c r="Z18119">
        <v>0</v>
      </c>
      <c r="AA18119">
        <v>0</v>
      </c>
      <c r="AB18119">
        <v>0</v>
      </c>
      <c r="AC18119">
        <v>0</v>
      </c>
      <c r="AD18119">
        <v>0</v>
      </c>
      <c r="AE18119">
        <v>0</v>
      </c>
      <c r="AF18119">
        <v>0</v>
      </c>
      <c r="AG18119">
        <v>0</v>
      </c>
      <c r="AH18119">
        <v>0</v>
      </c>
      <c r="AI18119">
        <v>0</v>
      </c>
      <c r="AJ18119">
        <v>0</v>
      </c>
      <c r="AK18119">
        <v>0</v>
      </c>
      <c r="AL18119">
        <v>0</v>
      </c>
      <c r="AM18119">
        <v>0</v>
      </c>
    </row>
    <row r="18120" spans="1:39" x14ac:dyDescent="0.45">
      <c r="A18120" t="s">
        <v>68922</v>
      </c>
      <c r="B18120" t="s">
        <v>68923</v>
      </c>
      <c r="D18120" t="s">
        <v>1279</v>
      </c>
      <c r="E18120" t="s">
        <v>1280</v>
      </c>
      <c r="F18120" s="3">
        <v>15000</v>
      </c>
      <c r="G18120" t="s">
        <v>57</v>
      </c>
      <c r="H18120" t="s">
        <v>6675</v>
      </c>
      <c r="J18120" t="s">
        <v>68924</v>
      </c>
      <c r="K18120" t="s">
        <v>68925</v>
      </c>
      <c r="L18120">
        <v>1</v>
      </c>
      <c r="M18120" s="1">
        <v>41217</v>
      </c>
      <c r="N18120" s="2">
        <v>41214</v>
      </c>
      <c r="O18120" t="s">
        <v>67</v>
      </c>
      <c r="P18120">
        <v>2012</v>
      </c>
      <c r="Q18120" s="1">
        <v>41822</v>
      </c>
      <c r="R18120" s="1">
        <v>41822</v>
      </c>
      <c r="S18120">
        <v>0</v>
      </c>
      <c r="T18120">
        <v>0</v>
      </c>
      <c r="U18120">
        <v>15000</v>
      </c>
      <c r="V18120">
        <v>0</v>
      </c>
      <c r="W18120">
        <v>0</v>
      </c>
      <c r="X18120">
        <v>0</v>
      </c>
      <c r="Y18120">
        <v>0</v>
      </c>
      <c r="Z18120">
        <v>0</v>
      </c>
      <c r="AA18120">
        <v>0</v>
      </c>
      <c r="AB18120">
        <v>0</v>
      </c>
      <c r="AC18120">
        <v>0</v>
      </c>
      <c r="AD18120">
        <v>0</v>
      </c>
      <c r="AE18120">
        <v>0</v>
      </c>
      <c r="AF18120">
        <v>0</v>
      </c>
      <c r="AG18120">
        <v>0</v>
      </c>
      <c r="AH18120">
        <v>0</v>
      </c>
      <c r="AI18120">
        <v>0</v>
      </c>
      <c r="AJ18120">
        <v>0</v>
      </c>
      <c r="AK18120">
        <v>0</v>
      </c>
      <c r="AL18120">
        <v>0</v>
      </c>
      <c r="AM18120">
        <v>0</v>
      </c>
    </row>
    <row r="18121" spans="1:39" x14ac:dyDescent="0.45">
      <c r="A18121" t="s">
        <v>68926</v>
      </c>
      <c r="B18121" t="s">
        <v>68927</v>
      </c>
      <c r="C18121" t="s">
        <v>68928</v>
      </c>
      <c r="D18121" t="s">
        <v>389</v>
      </c>
      <c r="E18121" t="s">
        <v>390</v>
      </c>
      <c r="F18121" t="s">
        <v>114</v>
      </c>
      <c r="G18121" t="s">
        <v>57</v>
      </c>
      <c r="H18121" t="s">
        <v>6675</v>
      </c>
      <c r="J18121" t="s">
        <v>15179</v>
      </c>
      <c r="K18121" t="s">
        <v>68929</v>
      </c>
      <c r="L18121">
        <v>1</v>
      </c>
      <c r="Q18121" s="1">
        <v>41123</v>
      </c>
      <c r="R18121" s="1">
        <v>41123</v>
      </c>
      <c r="S18121">
        <v>0</v>
      </c>
      <c r="T18121">
        <v>0</v>
      </c>
      <c r="U18121">
        <v>0</v>
      </c>
      <c r="V18121">
        <v>0</v>
      </c>
      <c r="W18121">
        <v>0</v>
      </c>
      <c r="X18121">
        <v>0</v>
      </c>
      <c r="Y18121">
        <v>0</v>
      </c>
      <c r="Z18121">
        <v>0</v>
      </c>
      <c r="AA18121">
        <v>0</v>
      </c>
      <c r="AB18121">
        <v>0</v>
      </c>
      <c r="AC18121">
        <v>0</v>
      </c>
      <c r="AD18121">
        <v>0</v>
      </c>
      <c r="AE18121">
        <v>0</v>
      </c>
      <c r="AF18121">
        <v>0</v>
      </c>
      <c r="AG18121">
        <v>0</v>
      </c>
      <c r="AH18121">
        <v>0</v>
      </c>
      <c r="AI18121">
        <v>0</v>
      </c>
      <c r="AJ18121">
        <v>0</v>
      </c>
      <c r="AK18121">
        <v>0</v>
      </c>
      <c r="AL18121">
        <v>0</v>
      </c>
      <c r="AM18121">
        <v>0</v>
      </c>
    </row>
    <row r="18122" spans="1:39" x14ac:dyDescent="0.45">
      <c r="A18122" t="s">
        <v>68930</v>
      </c>
      <c r="B18122" t="s">
        <v>68931</v>
      </c>
      <c r="C18122" t="s">
        <v>68932</v>
      </c>
      <c r="F18122" t="s">
        <v>114</v>
      </c>
      <c r="G18122" t="s">
        <v>57</v>
      </c>
      <c r="H18122" t="s">
        <v>787</v>
      </c>
      <c r="J18122" t="s">
        <v>788</v>
      </c>
      <c r="K18122" t="s">
        <v>788</v>
      </c>
      <c r="L18122">
        <v>1</v>
      </c>
      <c r="Q18122" s="1">
        <v>41941</v>
      </c>
      <c r="R18122" s="1">
        <v>41941</v>
      </c>
      <c r="S18122">
        <v>0</v>
      </c>
      <c r="T18122">
        <v>0</v>
      </c>
      <c r="U18122">
        <v>0</v>
      </c>
      <c r="V18122">
        <v>0</v>
      </c>
      <c r="W18122">
        <v>0</v>
      </c>
      <c r="X18122">
        <v>0</v>
      </c>
      <c r="Y18122">
        <v>0</v>
      </c>
      <c r="Z18122">
        <v>0</v>
      </c>
      <c r="AA18122">
        <v>0</v>
      </c>
      <c r="AB18122">
        <v>0</v>
      </c>
      <c r="AC18122">
        <v>0</v>
      </c>
      <c r="AD18122">
        <v>0</v>
      </c>
      <c r="AE18122">
        <v>0</v>
      </c>
      <c r="AF18122">
        <v>0</v>
      </c>
      <c r="AG18122">
        <v>0</v>
      </c>
      <c r="AH18122">
        <v>0</v>
      </c>
      <c r="AI18122">
        <v>0</v>
      </c>
      <c r="AJ18122">
        <v>0</v>
      </c>
      <c r="AK18122">
        <v>0</v>
      </c>
      <c r="AL18122">
        <v>0</v>
      </c>
      <c r="AM18122">
        <v>0</v>
      </c>
    </row>
    <row r="18123" spans="1:39" x14ac:dyDescent="0.45">
      <c r="A18123" t="s">
        <v>68933</v>
      </c>
      <c r="B18123" t="s">
        <v>68934</v>
      </c>
      <c r="C18123" t="s">
        <v>68935</v>
      </c>
      <c r="D18123" t="s">
        <v>68936</v>
      </c>
      <c r="E18123" t="s">
        <v>68937</v>
      </c>
      <c r="F18123" t="s">
        <v>68938</v>
      </c>
      <c r="G18123" t="s">
        <v>57</v>
      </c>
      <c r="L18123">
        <v>1</v>
      </c>
      <c r="M18123" s="1">
        <v>24838</v>
      </c>
      <c r="N18123" s="2">
        <v>24838</v>
      </c>
      <c r="O18123" t="s">
        <v>10398</v>
      </c>
      <c r="P18123">
        <v>1968</v>
      </c>
      <c r="Q18123" s="1">
        <v>41660</v>
      </c>
      <c r="R18123" s="1">
        <v>41660</v>
      </c>
      <c r="S18123">
        <v>0</v>
      </c>
      <c r="T18123">
        <v>0</v>
      </c>
      <c r="U18123">
        <v>0</v>
      </c>
      <c r="V18123">
        <v>0</v>
      </c>
      <c r="W18123">
        <v>0</v>
      </c>
      <c r="X18123">
        <v>0</v>
      </c>
      <c r="Y18123">
        <v>0</v>
      </c>
      <c r="Z18123">
        <v>0</v>
      </c>
      <c r="AA18123">
        <v>128660000</v>
      </c>
      <c r="AB18123">
        <v>0</v>
      </c>
      <c r="AC18123">
        <v>0</v>
      </c>
      <c r="AD18123">
        <v>0</v>
      </c>
      <c r="AE18123">
        <v>0</v>
      </c>
      <c r="AF18123">
        <v>0</v>
      </c>
      <c r="AG18123">
        <v>0</v>
      </c>
      <c r="AH18123">
        <v>0</v>
      </c>
      <c r="AI18123">
        <v>0</v>
      </c>
      <c r="AJ18123">
        <v>0</v>
      </c>
      <c r="AK18123">
        <v>0</v>
      </c>
      <c r="AL18123">
        <v>0</v>
      </c>
      <c r="AM18123">
        <v>0</v>
      </c>
    </row>
    <row r="18124" spans="1:39" x14ac:dyDescent="0.45">
      <c r="A18124" t="s">
        <v>68939</v>
      </c>
      <c r="B18124" t="s">
        <v>68940</v>
      </c>
      <c r="D18124" t="s">
        <v>1474</v>
      </c>
      <c r="E18124" t="s">
        <v>1475</v>
      </c>
      <c r="F18124" t="s">
        <v>114</v>
      </c>
      <c r="G18124" t="s">
        <v>57</v>
      </c>
      <c r="L18124">
        <v>1</v>
      </c>
      <c r="Q18124" s="1">
        <v>40904</v>
      </c>
      <c r="R18124" s="1">
        <v>40904</v>
      </c>
      <c r="S18124">
        <v>0</v>
      </c>
      <c r="T18124">
        <v>0</v>
      </c>
      <c r="U18124">
        <v>0</v>
      </c>
      <c r="V18124">
        <v>0</v>
      </c>
      <c r="W18124">
        <v>0</v>
      </c>
      <c r="X18124">
        <v>0</v>
      </c>
      <c r="Y18124">
        <v>0</v>
      </c>
      <c r="Z18124">
        <v>0</v>
      </c>
      <c r="AA18124">
        <v>0</v>
      </c>
      <c r="AB18124">
        <v>0</v>
      </c>
      <c r="AC18124">
        <v>0</v>
      </c>
      <c r="AD18124">
        <v>0</v>
      </c>
      <c r="AE18124">
        <v>0</v>
      </c>
      <c r="AF18124">
        <v>0</v>
      </c>
      <c r="AG18124">
        <v>0</v>
      </c>
      <c r="AH18124">
        <v>0</v>
      </c>
      <c r="AI18124">
        <v>0</v>
      </c>
      <c r="AJ18124">
        <v>0</v>
      </c>
      <c r="AK18124">
        <v>0</v>
      </c>
      <c r="AL18124">
        <v>0</v>
      </c>
      <c r="AM18124">
        <v>0</v>
      </c>
    </row>
    <row r="18125" spans="1:39" x14ac:dyDescent="0.45">
      <c r="A18125" t="s">
        <v>68941</v>
      </c>
      <c r="B18125" t="s">
        <v>68942</v>
      </c>
      <c r="C18125" t="s">
        <v>68943</v>
      </c>
      <c r="D18125" t="s">
        <v>2191</v>
      </c>
      <c r="E18125" t="s">
        <v>2192</v>
      </c>
      <c r="F18125" t="s">
        <v>11773</v>
      </c>
      <c r="G18125" t="s">
        <v>57</v>
      </c>
      <c r="H18125" t="s">
        <v>664</v>
      </c>
      <c r="J18125" t="s">
        <v>10814</v>
      </c>
      <c r="K18125" t="s">
        <v>64713</v>
      </c>
      <c r="L18125">
        <v>1</v>
      </c>
      <c r="M18125" s="1">
        <v>39613</v>
      </c>
      <c r="N18125" s="2">
        <v>39600</v>
      </c>
      <c r="O18125" t="s">
        <v>520</v>
      </c>
      <c r="P18125">
        <v>2008</v>
      </c>
      <c r="Q18125" s="1">
        <v>41889</v>
      </c>
      <c r="R18125" s="1">
        <v>41889</v>
      </c>
      <c r="S18125">
        <v>0</v>
      </c>
      <c r="T18125">
        <v>0</v>
      </c>
      <c r="U18125">
        <v>120000</v>
      </c>
      <c r="V18125">
        <v>0</v>
      </c>
      <c r="W18125">
        <v>0</v>
      </c>
      <c r="X18125">
        <v>0</v>
      </c>
      <c r="Y18125">
        <v>0</v>
      </c>
      <c r="Z18125">
        <v>0</v>
      </c>
      <c r="AA18125">
        <v>0</v>
      </c>
      <c r="AB18125">
        <v>0</v>
      </c>
      <c r="AC18125">
        <v>0</v>
      </c>
      <c r="AD18125">
        <v>0</v>
      </c>
      <c r="AE18125">
        <v>0</v>
      </c>
      <c r="AF18125">
        <v>0</v>
      </c>
      <c r="AG18125">
        <v>0</v>
      </c>
      <c r="AH18125">
        <v>0</v>
      </c>
      <c r="AI18125">
        <v>0</v>
      </c>
      <c r="AJ18125">
        <v>0</v>
      </c>
      <c r="AK18125">
        <v>0</v>
      </c>
      <c r="AL18125">
        <v>0</v>
      </c>
      <c r="AM18125">
        <v>0</v>
      </c>
    </row>
    <row r="18126" spans="1:39" x14ac:dyDescent="0.45">
      <c r="A18126" t="s">
        <v>68944</v>
      </c>
      <c r="B18126" t="s">
        <v>68945</v>
      </c>
      <c r="C18126" t="s">
        <v>68946</v>
      </c>
      <c r="F18126" t="s">
        <v>114</v>
      </c>
      <c r="G18126" t="s">
        <v>57</v>
      </c>
      <c r="H18126" t="s">
        <v>664</v>
      </c>
      <c r="J18126" t="s">
        <v>1943</v>
      </c>
      <c r="K18126" t="s">
        <v>1943</v>
      </c>
      <c r="L18126">
        <v>1</v>
      </c>
      <c r="M18126" s="1">
        <v>36526</v>
      </c>
      <c r="N18126" s="2">
        <v>36526</v>
      </c>
      <c r="O18126" t="s">
        <v>255</v>
      </c>
      <c r="P18126">
        <v>2000</v>
      </c>
      <c r="Q18126" s="1">
        <v>39845</v>
      </c>
      <c r="R18126" s="1">
        <v>39845</v>
      </c>
      <c r="S18126">
        <v>0</v>
      </c>
      <c r="T18126">
        <v>0</v>
      </c>
      <c r="U18126">
        <v>0</v>
      </c>
      <c r="V18126">
        <v>0</v>
      </c>
      <c r="W18126">
        <v>0</v>
      </c>
      <c r="X18126">
        <v>0</v>
      </c>
      <c r="Y18126">
        <v>0</v>
      </c>
      <c r="Z18126">
        <v>0</v>
      </c>
      <c r="AA18126">
        <v>0</v>
      </c>
      <c r="AB18126">
        <v>0</v>
      </c>
      <c r="AC18126">
        <v>0</v>
      </c>
      <c r="AD18126">
        <v>0</v>
      </c>
      <c r="AE18126">
        <v>0</v>
      </c>
      <c r="AF18126">
        <v>0</v>
      </c>
      <c r="AG18126">
        <v>0</v>
      </c>
      <c r="AH18126">
        <v>0</v>
      </c>
      <c r="AI18126">
        <v>0</v>
      </c>
      <c r="AJ18126">
        <v>0</v>
      </c>
      <c r="AK18126">
        <v>0</v>
      </c>
      <c r="AL18126">
        <v>0</v>
      </c>
      <c r="AM18126">
        <v>0</v>
      </c>
    </row>
    <row r="18127" spans="1:39" x14ac:dyDescent="0.45">
      <c r="A18127" t="s">
        <v>68947</v>
      </c>
      <c r="B18127" t="s">
        <v>68948</v>
      </c>
      <c r="C18127" t="s">
        <v>68949</v>
      </c>
      <c r="D18127" t="s">
        <v>774</v>
      </c>
      <c r="E18127" t="s">
        <v>775</v>
      </c>
      <c r="F18127" t="s">
        <v>114</v>
      </c>
      <c r="G18127" t="s">
        <v>57</v>
      </c>
      <c r="H18127" t="s">
        <v>664</v>
      </c>
      <c r="J18127" t="s">
        <v>1943</v>
      </c>
      <c r="K18127" t="s">
        <v>1943</v>
      </c>
      <c r="L18127">
        <v>1</v>
      </c>
      <c r="Q18127" s="1">
        <v>39667</v>
      </c>
      <c r="R18127" s="1">
        <v>39667</v>
      </c>
      <c r="S18127">
        <v>0</v>
      </c>
      <c r="T18127">
        <v>0</v>
      </c>
      <c r="U18127">
        <v>0</v>
      </c>
      <c r="V18127">
        <v>0</v>
      </c>
      <c r="W18127">
        <v>0</v>
      </c>
      <c r="X18127">
        <v>0</v>
      </c>
      <c r="Y18127">
        <v>0</v>
      </c>
      <c r="Z18127">
        <v>0</v>
      </c>
      <c r="AA18127">
        <v>0</v>
      </c>
      <c r="AB18127">
        <v>0</v>
      </c>
      <c r="AC18127">
        <v>0</v>
      </c>
      <c r="AD18127">
        <v>0</v>
      </c>
      <c r="AE18127">
        <v>0</v>
      </c>
      <c r="AF18127">
        <v>0</v>
      </c>
      <c r="AG18127">
        <v>0</v>
      </c>
      <c r="AH18127">
        <v>0</v>
      </c>
      <c r="AI18127">
        <v>0</v>
      </c>
      <c r="AJ18127">
        <v>0</v>
      </c>
      <c r="AK18127">
        <v>0</v>
      </c>
      <c r="AL18127">
        <v>0</v>
      </c>
      <c r="AM18127">
        <v>0</v>
      </c>
    </row>
    <row r="18128" spans="1:39" x14ac:dyDescent="0.45">
      <c r="A18128" t="s">
        <v>68950</v>
      </c>
      <c r="B18128" t="s">
        <v>68951</v>
      </c>
      <c r="C18128" t="s">
        <v>68952</v>
      </c>
      <c r="D18128" t="s">
        <v>68953</v>
      </c>
      <c r="E18128" t="s">
        <v>449</v>
      </c>
      <c r="F18128" t="s">
        <v>964</v>
      </c>
      <c r="G18128" t="s">
        <v>57</v>
      </c>
      <c r="H18128" t="s">
        <v>46</v>
      </c>
      <c r="I18128" t="s">
        <v>81</v>
      </c>
      <c r="J18128" t="s">
        <v>82</v>
      </c>
      <c r="K18128" t="s">
        <v>82</v>
      </c>
      <c r="L18128">
        <v>1</v>
      </c>
      <c r="M18128" s="1">
        <v>41354</v>
      </c>
      <c r="N18128" s="2">
        <v>41334</v>
      </c>
      <c r="O18128" t="s">
        <v>164</v>
      </c>
      <c r="P18128">
        <v>2013</v>
      </c>
      <c r="Q18128" s="1">
        <v>41894</v>
      </c>
      <c r="R18128" s="1">
        <v>41894</v>
      </c>
      <c r="S18128">
        <v>0</v>
      </c>
      <c r="T18128">
        <v>300000</v>
      </c>
      <c r="U18128">
        <v>0</v>
      </c>
      <c r="V18128">
        <v>0</v>
      </c>
      <c r="W18128">
        <v>0</v>
      </c>
      <c r="X18128">
        <v>0</v>
      </c>
      <c r="Y18128">
        <v>0</v>
      </c>
      <c r="Z18128">
        <v>0</v>
      </c>
      <c r="AA18128">
        <v>0</v>
      </c>
      <c r="AB18128">
        <v>0</v>
      </c>
      <c r="AC18128">
        <v>0</v>
      </c>
      <c r="AD18128">
        <v>0</v>
      </c>
      <c r="AE18128">
        <v>0</v>
      </c>
      <c r="AF18128">
        <v>0</v>
      </c>
      <c r="AG18128">
        <v>0</v>
      </c>
      <c r="AH18128">
        <v>0</v>
      </c>
      <c r="AI18128">
        <v>0</v>
      </c>
      <c r="AJ18128">
        <v>0</v>
      </c>
      <c r="AK18128">
        <v>0</v>
      </c>
      <c r="AL18128">
        <v>0</v>
      </c>
      <c r="AM18128">
        <v>0</v>
      </c>
    </row>
    <row r="18129" spans="1:39" x14ac:dyDescent="0.45">
      <c r="A18129" t="s">
        <v>68954</v>
      </c>
      <c r="B18129" t="s">
        <v>68955</v>
      </c>
      <c r="C18129" t="s">
        <v>68956</v>
      </c>
      <c r="D18129" t="s">
        <v>68957</v>
      </c>
      <c r="E18129" t="s">
        <v>55</v>
      </c>
      <c r="F18129" s="3">
        <v>19311</v>
      </c>
      <c r="G18129" t="s">
        <v>57</v>
      </c>
      <c r="H18129" t="s">
        <v>74</v>
      </c>
      <c r="J18129" t="s">
        <v>2971</v>
      </c>
      <c r="K18129" t="s">
        <v>68958</v>
      </c>
      <c r="L18129">
        <v>1</v>
      </c>
      <c r="M18129" s="1">
        <v>40391</v>
      </c>
      <c r="N18129" s="2">
        <v>40391</v>
      </c>
      <c r="O18129" t="s">
        <v>200</v>
      </c>
      <c r="P18129">
        <v>2010</v>
      </c>
      <c r="Q18129" s="1">
        <v>40427</v>
      </c>
      <c r="R18129" s="1">
        <v>40427</v>
      </c>
      <c r="S18129">
        <v>19311</v>
      </c>
      <c r="T18129">
        <v>0</v>
      </c>
      <c r="U18129">
        <v>0</v>
      </c>
      <c r="V18129">
        <v>0</v>
      </c>
      <c r="W18129">
        <v>0</v>
      </c>
      <c r="X18129">
        <v>0</v>
      </c>
      <c r="Y18129">
        <v>0</v>
      </c>
      <c r="Z18129">
        <v>0</v>
      </c>
      <c r="AA18129">
        <v>0</v>
      </c>
      <c r="AB18129">
        <v>0</v>
      </c>
      <c r="AC18129">
        <v>0</v>
      </c>
      <c r="AD18129">
        <v>0</v>
      </c>
      <c r="AE18129">
        <v>0</v>
      </c>
      <c r="AF18129">
        <v>0</v>
      </c>
      <c r="AG18129">
        <v>0</v>
      </c>
      <c r="AH18129">
        <v>0</v>
      </c>
      <c r="AI18129">
        <v>0</v>
      </c>
      <c r="AJ18129">
        <v>0</v>
      </c>
      <c r="AK18129">
        <v>0</v>
      </c>
      <c r="AL18129">
        <v>0</v>
      </c>
      <c r="AM18129">
        <v>0</v>
      </c>
    </row>
    <row r="18130" spans="1:39" x14ac:dyDescent="0.45">
      <c r="A18130" t="s">
        <v>68959</v>
      </c>
      <c r="B18130" t="s">
        <v>68960</v>
      </c>
      <c r="C18130" t="s">
        <v>68961</v>
      </c>
      <c r="D18130" t="s">
        <v>19107</v>
      </c>
      <c r="E18130" t="s">
        <v>4213</v>
      </c>
      <c r="F18130" t="s">
        <v>114</v>
      </c>
      <c r="G18130" t="s">
        <v>101</v>
      </c>
      <c r="H18130" t="s">
        <v>46</v>
      </c>
      <c r="I18130" t="s">
        <v>1298</v>
      </c>
      <c r="J18130" t="s">
        <v>1299</v>
      </c>
      <c r="K18130" t="s">
        <v>3124</v>
      </c>
      <c r="L18130">
        <v>1</v>
      </c>
      <c r="M18130" s="1">
        <v>39083</v>
      </c>
      <c r="N18130" s="2">
        <v>39083</v>
      </c>
      <c r="O18130" t="s">
        <v>110</v>
      </c>
      <c r="P18130">
        <v>2007</v>
      </c>
      <c r="Q18130" s="1">
        <v>39448</v>
      </c>
      <c r="R18130" s="1">
        <v>39448</v>
      </c>
      <c r="S18130">
        <v>0</v>
      </c>
      <c r="T18130">
        <v>0</v>
      </c>
      <c r="U18130">
        <v>0</v>
      </c>
      <c r="V18130">
        <v>0</v>
      </c>
      <c r="W18130">
        <v>0</v>
      </c>
      <c r="X18130">
        <v>0</v>
      </c>
      <c r="Y18130">
        <v>0</v>
      </c>
      <c r="Z18130">
        <v>0</v>
      </c>
      <c r="AA18130">
        <v>0</v>
      </c>
      <c r="AB18130">
        <v>0</v>
      </c>
      <c r="AC18130">
        <v>0</v>
      </c>
      <c r="AD18130">
        <v>0</v>
      </c>
      <c r="AE18130">
        <v>0</v>
      </c>
      <c r="AF18130">
        <v>0</v>
      </c>
      <c r="AG18130">
        <v>0</v>
      </c>
      <c r="AH18130">
        <v>0</v>
      </c>
      <c r="AI18130">
        <v>0</v>
      </c>
      <c r="AJ18130">
        <v>0</v>
      </c>
      <c r="AK18130">
        <v>0</v>
      </c>
      <c r="AL18130">
        <v>0</v>
      </c>
      <c r="AM18130">
        <v>0</v>
      </c>
    </row>
    <row r="18131" spans="1:39" x14ac:dyDescent="0.45">
      <c r="A18131" t="s">
        <v>68962</v>
      </c>
      <c r="B18131" t="s">
        <v>68963</v>
      </c>
      <c r="C18131" t="s">
        <v>68964</v>
      </c>
      <c r="D18131" t="s">
        <v>68965</v>
      </c>
      <c r="E18131" t="s">
        <v>5351</v>
      </c>
      <c r="F18131" s="3">
        <v>32165</v>
      </c>
      <c r="G18131" t="s">
        <v>57</v>
      </c>
      <c r="H18131" t="s">
        <v>5361</v>
      </c>
      <c r="J18131" t="s">
        <v>5362</v>
      </c>
      <c r="K18131" t="s">
        <v>5362</v>
      </c>
      <c r="L18131">
        <v>1</v>
      </c>
      <c r="M18131" s="1">
        <v>41395</v>
      </c>
      <c r="N18131" s="2">
        <v>41395</v>
      </c>
      <c r="O18131" t="s">
        <v>439</v>
      </c>
      <c r="P18131">
        <v>2013</v>
      </c>
      <c r="Q18131" s="1">
        <v>41528</v>
      </c>
      <c r="R18131" s="1">
        <v>41528</v>
      </c>
      <c r="S18131">
        <v>32165</v>
      </c>
      <c r="T18131">
        <v>0</v>
      </c>
      <c r="U18131">
        <v>0</v>
      </c>
      <c r="V18131">
        <v>0</v>
      </c>
      <c r="W18131">
        <v>0</v>
      </c>
      <c r="X18131">
        <v>0</v>
      </c>
      <c r="Y18131">
        <v>0</v>
      </c>
      <c r="Z18131">
        <v>0</v>
      </c>
      <c r="AA18131">
        <v>0</v>
      </c>
      <c r="AB18131">
        <v>0</v>
      </c>
      <c r="AC18131">
        <v>0</v>
      </c>
      <c r="AD18131">
        <v>0</v>
      </c>
      <c r="AE18131">
        <v>0</v>
      </c>
      <c r="AF18131">
        <v>0</v>
      </c>
      <c r="AG18131">
        <v>0</v>
      </c>
      <c r="AH18131">
        <v>0</v>
      </c>
      <c r="AI18131">
        <v>0</v>
      </c>
      <c r="AJ18131">
        <v>0</v>
      </c>
      <c r="AK18131">
        <v>0</v>
      </c>
      <c r="AL18131">
        <v>0</v>
      </c>
      <c r="AM18131">
        <v>0</v>
      </c>
    </row>
    <row r="18132" spans="1:39" x14ac:dyDescent="0.45">
      <c r="A18132" t="s">
        <v>68966</v>
      </c>
      <c r="B18132" t="s">
        <v>68967</v>
      </c>
      <c r="C18132" t="s">
        <v>68968</v>
      </c>
      <c r="D18132" t="s">
        <v>315</v>
      </c>
      <c r="E18132" t="s">
        <v>316</v>
      </c>
      <c r="F18132" t="s">
        <v>846</v>
      </c>
      <c r="G18132" t="s">
        <v>57</v>
      </c>
      <c r="L18132">
        <v>1</v>
      </c>
      <c r="M18132" s="1">
        <v>40544</v>
      </c>
      <c r="N18132" s="2">
        <v>40544</v>
      </c>
      <c r="O18132" t="s">
        <v>528</v>
      </c>
      <c r="P18132">
        <v>2011</v>
      </c>
      <c r="Q18132" s="1">
        <v>41317</v>
      </c>
      <c r="R18132" s="1">
        <v>41317</v>
      </c>
      <c r="S18132">
        <v>0</v>
      </c>
      <c r="T18132">
        <v>1000000</v>
      </c>
      <c r="U18132">
        <v>0</v>
      </c>
      <c r="V18132">
        <v>0</v>
      </c>
      <c r="W18132">
        <v>0</v>
      </c>
      <c r="X18132">
        <v>0</v>
      </c>
      <c r="Y18132">
        <v>0</v>
      </c>
      <c r="Z18132">
        <v>0</v>
      </c>
      <c r="AA18132">
        <v>0</v>
      </c>
      <c r="AB18132">
        <v>0</v>
      </c>
      <c r="AC18132">
        <v>0</v>
      </c>
      <c r="AD18132">
        <v>0</v>
      </c>
      <c r="AE18132">
        <v>0</v>
      </c>
      <c r="AF18132">
        <v>1000000</v>
      </c>
      <c r="AG18132">
        <v>0</v>
      </c>
      <c r="AH18132">
        <v>0</v>
      </c>
      <c r="AI18132">
        <v>0</v>
      </c>
      <c r="AJ18132">
        <v>0</v>
      </c>
      <c r="AK18132">
        <v>0</v>
      </c>
      <c r="AL18132">
        <v>0</v>
      </c>
      <c r="AM18132">
        <v>0</v>
      </c>
    </row>
    <row r="18133" spans="1:39" x14ac:dyDescent="0.45">
      <c r="A18133" t="s">
        <v>68969</v>
      </c>
      <c r="B18133" t="s">
        <v>68970</v>
      </c>
      <c r="C18133" t="s">
        <v>68971</v>
      </c>
      <c r="D18133" t="s">
        <v>10355</v>
      </c>
      <c r="E18133" t="s">
        <v>10356</v>
      </c>
      <c r="F18133" t="s">
        <v>640</v>
      </c>
      <c r="G18133" t="s">
        <v>57</v>
      </c>
      <c r="H18133" t="s">
        <v>46</v>
      </c>
      <c r="I18133" t="s">
        <v>5448</v>
      </c>
      <c r="J18133" t="s">
        <v>16068</v>
      </c>
      <c r="K18133" t="s">
        <v>68972</v>
      </c>
      <c r="L18133">
        <v>1</v>
      </c>
      <c r="M18133" s="1">
        <v>40909</v>
      </c>
      <c r="N18133" s="2">
        <v>40909</v>
      </c>
      <c r="O18133" t="s">
        <v>132</v>
      </c>
      <c r="P18133">
        <v>2012</v>
      </c>
      <c r="Q18133" s="1">
        <v>41943</v>
      </c>
      <c r="R18133" s="1">
        <v>41943</v>
      </c>
      <c r="S18133">
        <v>150000</v>
      </c>
      <c r="T18133">
        <v>0</v>
      </c>
      <c r="U18133">
        <v>0</v>
      </c>
      <c r="V18133">
        <v>0</v>
      </c>
      <c r="W18133">
        <v>0</v>
      </c>
      <c r="X18133">
        <v>0</v>
      </c>
      <c r="Y18133">
        <v>0</v>
      </c>
      <c r="Z18133">
        <v>0</v>
      </c>
      <c r="AA18133">
        <v>0</v>
      </c>
      <c r="AB18133">
        <v>0</v>
      </c>
      <c r="AC18133">
        <v>0</v>
      </c>
      <c r="AD18133">
        <v>0</v>
      </c>
      <c r="AE18133">
        <v>0</v>
      </c>
      <c r="AF18133">
        <v>0</v>
      </c>
      <c r="AG18133">
        <v>0</v>
      </c>
      <c r="AH18133">
        <v>0</v>
      </c>
      <c r="AI18133">
        <v>0</v>
      </c>
      <c r="AJ18133">
        <v>0</v>
      </c>
      <c r="AK18133">
        <v>0</v>
      </c>
      <c r="AL18133">
        <v>0</v>
      </c>
      <c r="AM18133">
        <v>0</v>
      </c>
    </row>
    <row r="18134" spans="1:39" x14ac:dyDescent="0.45">
      <c r="A18134" t="s">
        <v>68973</v>
      </c>
      <c r="B18134" t="s">
        <v>68974</v>
      </c>
      <c r="C18134" t="s">
        <v>68975</v>
      </c>
      <c r="D18134" t="s">
        <v>315</v>
      </c>
      <c r="E18134" t="s">
        <v>316</v>
      </c>
      <c r="F18134" t="s">
        <v>90</v>
      </c>
      <c r="G18134" t="s">
        <v>57</v>
      </c>
      <c r="H18134" t="s">
        <v>46</v>
      </c>
      <c r="I18134" t="s">
        <v>299</v>
      </c>
      <c r="J18134" t="s">
        <v>300</v>
      </c>
      <c r="K18134" t="s">
        <v>68976</v>
      </c>
      <c r="L18134">
        <v>1</v>
      </c>
      <c r="M18134" s="1">
        <v>34700</v>
      </c>
      <c r="N18134" s="2">
        <v>34700</v>
      </c>
      <c r="O18134" t="s">
        <v>3471</v>
      </c>
      <c r="P18134">
        <v>1995</v>
      </c>
      <c r="Q18134" s="1">
        <v>40193</v>
      </c>
      <c r="R18134" s="1">
        <v>40193</v>
      </c>
      <c r="S18134">
        <v>0</v>
      </c>
      <c r="T18134">
        <v>7000000</v>
      </c>
      <c r="U18134">
        <v>0</v>
      </c>
      <c r="V18134">
        <v>0</v>
      </c>
      <c r="W18134">
        <v>0</v>
      </c>
      <c r="X18134">
        <v>0</v>
      </c>
      <c r="Y18134">
        <v>0</v>
      </c>
      <c r="Z18134">
        <v>0</v>
      </c>
      <c r="AA18134">
        <v>0</v>
      </c>
      <c r="AB18134">
        <v>0</v>
      </c>
      <c r="AC18134">
        <v>0</v>
      </c>
      <c r="AD18134">
        <v>0</v>
      </c>
      <c r="AE18134">
        <v>0</v>
      </c>
      <c r="AF18134">
        <v>0</v>
      </c>
      <c r="AG18134">
        <v>0</v>
      </c>
      <c r="AH18134">
        <v>0</v>
      </c>
      <c r="AI18134">
        <v>0</v>
      </c>
      <c r="AJ18134">
        <v>0</v>
      </c>
      <c r="AK18134">
        <v>0</v>
      </c>
      <c r="AL18134">
        <v>0</v>
      </c>
      <c r="AM18134">
        <v>0</v>
      </c>
    </row>
    <row r="18135" spans="1:39" x14ac:dyDescent="0.45">
      <c r="A18135" t="s">
        <v>68977</v>
      </c>
      <c r="B18135" t="s">
        <v>68978</v>
      </c>
      <c r="C18135" t="s">
        <v>68979</v>
      </c>
      <c r="D18135" t="s">
        <v>68980</v>
      </c>
      <c r="E18135" t="s">
        <v>2063</v>
      </c>
      <c r="F18135" t="s">
        <v>68981</v>
      </c>
      <c r="G18135" t="s">
        <v>57</v>
      </c>
      <c r="H18135" t="s">
        <v>260</v>
      </c>
      <c r="I18135" t="s">
        <v>261</v>
      </c>
      <c r="J18135" t="s">
        <v>262</v>
      </c>
      <c r="K18135" t="s">
        <v>68982</v>
      </c>
      <c r="L18135">
        <v>3</v>
      </c>
      <c r="M18135" s="1">
        <v>39965</v>
      </c>
      <c r="N18135" s="2">
        <v>39965</v>
      </c>
      <c r="O18135" t="s">
        <v>269</v>
      </c>
      <c r="P18135">
        <v>2009</v>
      </c>
      <c r="Q18135" s="1">
        <v>40360</v>
      </c>
      <c r="R18135" s="1">
        <v>40801</v>
      </c>
      <c r="S18135">
        <v>469673</v>
      </c>
      <c r="T18135">
        <v>1600000</v>
      </c>
      <c r="U18135">
        <v>0</v>
      </c>
      <c r="V18135">
        <v>0</v>
      </c>
      <c r="W18135">
        <v>0</v>
      </c>
      <c r="X18135">
        <v>0</v>
      </c>
      <c r="Y18135">
        <v>0</v>
      </c>
      <c r="Z18135">
        <v>0</v>
      </c>
      <c r="AA18135">
        <v>0</v>
      </c>
      <c r="AB18135">
        <v>0</v>
      </c>
      <c r="AC18135">
        <v>0</v>
      </c>
      <c r="AD18135">
        <v>0</v>
      </c>
      <c r="AE18135">
        <v>0</v>
      </c>
      <c r="AF18135">
        <v>1600000</v>
      </c>
      <c r="AG18135">
        <v>0</v>
      </c>
      <c r="AH18135">
        <v>0</v>
      </c>
      <c r="AI18135">
        <v>0</v>
      </c>
      <c r="AJ18135">
        <v>0</v>
      </c>
      <c r="AK18135">
        <v>0</v>
      </c>
      <c r="AL18135">
        <v>0</v>
      </c>
      <c r="AM18135">
        <v>0</v>
      </c>
    </row>
    <row r="18136" spans="1:39" x14ac:dyDescent="0.45">
      <c r="A18136" t="s">
        <v>68983</v>
      </c>
      <c r="B18136" t="s">
        <v>68984</v>
      </c>
      <c r="F18136" t="s">
        <v>45166</v>
      </c>
      <c r="G18136" t="s">
        <v>57</v>
      </c>
      <c r="H18136" t="s">
        <v>46</v>
      </c>
      <c r="I18136" t="s">
        <v>47</v>
      </c>
      <c r="J18136" t="s">
        <v>48</v>
      </c>
      <c r="K18136" t="s">
        <v>49</v>
      </c>
      <c r="L18136">
        <v>1</v>
      </c>
      <c r="Q18136" s="1">
        <v>41647</v>
      </c>
      <c r="R18136" s="1">
        <v>41647</v>
      </c>
      <c r="S18136">
        <v>0</v>
      </c>
      <c r="T18136">
        <v>2160000</v>
      </c>
      <c r="U18136">
        <v>0</v>
      </c>
      <c r="V18136">
        <v>0</v>
      </c>
      <c r="W18136">
        <v>0</v>
      </c>
      <c r="X18136">
        <v>0</v>
      </c>
      <c r="Y18136">
        <v>0</v>
      </c>
      <c r="Z18136">
        <v>0</v>
      </c>
      <c r="AA18136">
        <v>0</v>
      </c>
      <c r="AB18136">
        <v>0</v>
      </c>
      <c r="AC18136">
        <v>0</v>
      </c>
      <c r="AD18136">
        <v>0</v>
      </c>
      <c r="AE18136">
        <v>0</v>
      </c>
      <c r="AF18136">
        <v>0</v>
      </c>
      <c r="AG18136">
        <v>0</v>
      </c>
      <c r="AH18136">
        <v>0</v>
      </c>
      <c r="AI18136">
        <v>0</v>
      </c>
      <c r="AJ18136">
        <v>0</v>
      </c>
      <c r="AK18136">
        <v>0</v>
      </c>
      <c r="AL18136">
        <v>0</v>
      </c>
      <c r="AM18136">
        <v>0</v>
      </c>
    </row>
    <row r="18137" spans="1:39" x14ac:dyDescent="0.45">
      <c r="A18137" t="s">
        <v>68985</v>
      </c>
      <c r="B18137" t="s">
        <v>68986</v>
      </c>
      <c r="C18137" t="s">
        <v>68987</v>
      </c>
      <c r="D18137" t="s">
        <v>68988</v>
      </c>
      <c r="E18137" t="s">
        <v>413</v>
      </c>
      <c r="F18137" t="s">
        <v>1524</v>
      </c>
      <c r="G18137" t="s">
        <v>57</v>
      </c>
      <c r="H18137" t="s">
        <v>46</v>
      </c>
      <c r="I18137" t="s">
        <v>58</v>
      </c>
      <c r="J18137" t="s">
        <v>198</v>
      </c>
      <c r="K18137" t="s">
        <v>833</v>
      </c>
      <c r="L18137">
        <v>2</v>
      </c>
      <c r="M18137" s="1">
        <v>41214</v>
      </c>
      <c r="N18137" s="2">
        <v>41214</v>
      </c>
      <c r="O18137" t="s">
        <v>67</v>
      </c>
      <c r="P18137">
        <v>2012</v>
      </c>
      <c r="Q18137" s="1">
        <v>41183</v>
      </c>
      <c r="R18137" s="1">
        <v>41464</v>
      </c>
      <c r="S18137">
        <v>250000</v>
      </c>
      <c r="T18137">
        <v>0</v>
      </c>
      <c r="U18137">
        <v>0</v>
      </c>
      <c r="V18137">
        <v>0</v>
      </c>
      <c r="W18137">
        <v>0</v>
      </c>
      <c r="X18137">
        <v>0</v>
      </c>
      <c r="Y18137">
        <v>800000</v>
      </c>
      <c r="Z18137">
        <v>0</v>
      </c>
      <c r="AA18137">
        <v>0</v>
      </c>
      <c r="AB18137">
        <v>0</v>
      </c>
      <c r="AC18137">
        <v>0</v>
      </c>
      <c r="AD18137">
        <v>0</v>
      </c>
      <c r="AE18137">
        <v>0</v>
      </c>
      <c r="AF18137">
        <v>0</v>
      </c>
      <c r="AG18137">
        <v>0</v>
      </c>
      <c r="AH18137">
        <v>0</v>
      </c>
      <c r="AI18137">
        <v>0</v>
      </c>
      <c r="AJ18137">
        <v>0</v>
      </c>
      <c r="AK18137">
        <v>0</v>
      </c>
      <c r="AL18137">
        <v>0</v>
      </c>
      <c r="AM18137">
        <v>0</v>
      </c>
    </row>
    <row r="18138" spans="1:39" x14ac:dyDescent="0.45">
      <c r="A18138" t="s">
        <v>68989</v>
      </c>
      <c r="B18138" t="s">
        <v>68990</v>
      </c>
      <c r="C18138" t="s">
        <v>68991</v>
      </c>
      <c r="D18138" t="s">
        <v>68992</v>
      </c>
      <c r="E18138" t="s">
        <v>1827</v>
      </c>
      <c r="F18138" t="s">
        <v>68993</v>
      </c>
      <c r="G18138" t="s">
        <v>57</v>
      </c>
      <c r="H18138" t="s">
        <v>46</v>
      </c>
      <c r="I18138" t="s">
        <v>560</v>
      </c>
      <c r="J18138" t="s">
        <v>561</v>
      </c>
      <c r="K18138" t="s">
        <v>26218</v>
      </c>
      <c r="L18138">
        <v>2</v>
      </c>
      <c r="M18138" s="1">
        <v>34335</v>
      </c>
      <c r="N18138" s="2">
        <v>34335</v>
      </c>
      <c r="O18138" t="s">
        <v>3390</v>
      </c>
      <c r="P18138">
        <v>1994</v>
      </c>
      <c r="Q18138" s="1">
        <v>40402</v>
      </c>
      <c r="R18138" s="1">
        <v>41423</v>
      </c>
      <c r="S18138">
        <v>0</v>
      </c>
      <c r="T18138">
        <v>33468920</v>
      </c>
      <c r="U18138">
        <v>0</v>
      </c>
      <c r="V18138">
        <v>0</v>
      </c>
      <c r="W18138">
        <v>0</v>
      </c>
      <c r="X18138">
        <v>0</v>
      </c>
      <c r="Y18138">
        <v>0</v>
      </c>
      <c r="Z18138">
        <v>0</v>
      </c>
      <c r="AA18138">
        <v>0</v>
      </c>
      <c r="AB18138">
        <v>50181000</v>
      </c>
      <c r="AC18138">
        <v>0</v>
      </c>
      <c r="AD18138">
        <v>0</v>
      </c>
      <c r="AE18138">
        <v>0</v>
      </c>
      <c r="AF18138">
        <v>0</v>
      </c>
      <c r="AG18138">
        <v>0</v>
      </c>
      <c r="AH18138">
        <v>0</v>
      </c>
      <c r="AI18138">
        <v>0</v>
      </c>
      <c r="AJ18138">
        <v>0</v>
      </c>
      <c r="AK18138">
        <v>0</v>
      </c>
      <c r="AL18138">
        <v>0</v>
      </c>
      <c r="AM18138">
        <v>0</v>
      </c>
    </row>
    <row r="18139" spans="1:39" x14ac:dyDescent="0.45">
      <c r="A18139" t="s">
        <v>68994</v>
      </c>
      <c r="B18139" t="s">
        <v>68995</v>
      </c>
      <c r="C18139" t="s">
        <v>68996</v>
      </c>
      <c r="D18139" t="s">
        <v>68997</v>
      </c>
      <c r="E18139" t="s">
        <v>12035</v>
      </c>
      <c r="F18139" t="s">
        <v>9870</v>
      </c>
      <c r="G18139" t="s">
        <v>57</v>
      </c>
      <c r="H18139" t="s">
        <v>46</v>
      </c>
      <c r="I18139" t="s">
        <v>58</v>
      </c>
      <c r="J18139" t="s">
        <v>59</v>
      </c>
      <c r="K18139" t="s">
        <v>27155</v>
      </c>
      <c r="L18139">
        <v>1</v>
      </c>
      <c r="Q18139" s="1">
        <v>41153</v>
      </c>
      <c r="R18139" s="1">
        <v>41153</v>
      </c>
      <c r="S18139">
        <v>325000</v>
      </c>
      <c r="T18139">
        <v>0</v>
      </c>
      <c r="U18139">
        <v>0</v>
      </c>
      <c r="V18139">
        <v>0</v>
      </c>
      <c r="W18139">
        <v>0</v>
      </c>
      <c r="X18139">
        <v>0</v>
      </c>
      <c r="Y18139">
        <v>0</v>
      </c>
      <c r="Z18139">
        <v>0</v>
      </c>
      <c r="AA18139">
        <v>0</v>
      </c>
      <c r="AB18139">
        <v>0</v>
      </c>
      <c r="AC18139">
        <v>0</v>
      </c>
      <c r="AD18139">
        <v>0</v>
      </c>
      <c r="AE18139">
        <v>0</v>
      </c>
      <c r="AF18139">
        <v>0</v>
      </c>
      <c r="AG18139">
        <v>0</v>
      </c>
      <c r="AH18139">
        <v>0</v>
      </c>
      <c r="AI18139">
        <v>0</v>
      </c>
      <c r="AJ18139">
        <v>0</v>
      </c>
      <c r="AK18139">
        <v>0</v>
      </c>
      <c r="AL18139">
        <v>0</v>
      </c>
      <c r="AM18139">
        <v>0</v>
      </c>
    </row>
    <row r="18140" spans="1:39" x14ac:dyDescent="0.45">
      <c r="A18140" t="s">
        <v>68998</v>
      </c>
      <c r="B18140" t="s">
        <v>68999</v>
      </c>
      <c r="C18140" t="s">
        <v>69000</v>
      </c>
      <c r="F18140" t="s">
        <v>114</v>
      </c>
      <c r="G18140" t="s">
        <v>57</v>
      </c>
      <c r="H18140" t="s">
        <v>74</v>
      </c>
      <c r="J18140" t="s">
        <v>69001</v>
      </c>
      <c r="K18140" t="s">
        <v>69001</v>
      </c>
      <c r="L18140">
        <v>1</v>
      </c>
      <c r="M18140" s="1">
        <v>39083</v>
      </c>
      <c r="N18140" s="2">
        <v>39083</v>
      </c>
      <c r="O18140" t="s">
        <v>110</v>
      </c>
      <c r="P18140">
        <v>2007</v>
      </c>
      <c r="Q18140" s="1">
        <v>41418</v>
      </c>
      <c r="R18140" s="1">
        <v>41418</v>
      </c>
      <c r="S18140">
        <v>0</v>
      </c>
      <c r="T18140">
        <v>0</v>
      </c>
      <c r="U18140">
        <v>0</v>
      </c>
      <c r="V18140">
        <v>0</v>
      </c>
      <c r="W18140">
        <v>0</v>
      </c>
      <c r="X18140">
        <v>0</v>
      </c>
      <c r="Y18140">
        <v>0</v>
      </c>
      <c r="Z18140">
        <v>0</v>
      </c>
      <c r="AA18140">
        <v>0</v>
      </c>
      <c r="AB18140">
        <v>0</v>
      </c>
      <c r="AC18140">
        <v>0</v>
      </c>
      <c r="AD18140">
        <v>0</v>
      </c>
      <c r="AE18140">
        <v>0</v>
      </c>
      <c r="AF18140">
        <v>0</v>
      </c>
      <c r="AG18140">
        <v>0</v>
      </c>
      <c r="AH18140">
        <v>0</v>
      </c>
      <c r="AI18140">
        <v>0</v>
      </c>
      <c r="AJ18140">
        <v>0</v>
      </c>
      <c r="AK18140">
        <v>0</v>
      </c>
      <c r="AL18140">
        <v>0</v>
      </c>
      <c r="AM18140">
        <v>0</v>
      </c>
    </row>
    <row r="18141" spans="1:39" x14ac:dyDescent="0.45">
      <c r="A18141" t="s">
        <v>69002</v>
      </c>
      <c r="B18141" t="s">
        <v>69003</v>
      </c>
      <c r="C18141" t="s">
        <v>69004</v>
      </c>
      <c r="D18141" t="s">
        <v>88</v>
      </c>
      <c r="E18141" t="s">
        <v>89</v>
      </c>
      <c r="F18141" t="s">
        <v>69005</v>
      </c>
      <c r="G18141" t="s">
        <v>57</v>
      </c>
      <c r="H18141" t="s">
        <v>46</v>
      </c>
      <c r="I18141" t="s">
        <v>58</v>
      </c>
      <c r="J18141" t="s">
        <v>198</v>
      </c>
      <c r="K18141" t="s">
        <v>295</v>
      </c>
      <c r="L18141">
        <v>2</v>
      </c>
      <c r="M18141" s="1">
        <v>35796</v>
      </c>
      <c r="N18141" s="2">
        <v>35796</v>
      </c>
      <c r="O18141" t="s">
        <v>709</v>
      </c>
      <c r="P18141">
        <v>1998</v>
      </c>
      <c r="Q18141" s="1">
        <v>39173</v>
      </c>
      <c r="R18141" s="1">
        <v>40585</v>
      </c>
      <c r="S18141">
        <v>0</v>
      </c>
      <c r="T18141">
        <v>11753046</v>
      </c>
      <c r="U18141">
        <v>0</v>
      </c>
      <c r="V18141">
        <v>0</v>
      </c>
      <c r="W18141">
        <v>0</v>
      </c>
      <c r="X18141">
        <v>0</v>
      </c>
      <c r="Y18141">
        <v>0</v>
      </c>
      <c r="Z18141">
        <v>0</v>
      </c>
      <c r="AA18141">
        <v>0</v>
      </c>
      <c r="AB18141">
        <v>0</v>
      </c>
      <c r="AC18141">
        <v>0</v>
      </c>
      <c r="AD18141">
        <v>0</v>
      </c>
      <c r="AE18141">
        <v>0</v>
      </c>
      <c r="AF18141">
        <v>0</v>
      </c>
      <c r="AG18141">
        <v>0</v>
      </c>
      <c r="AH18141">
        <v>0</v>
      </c>
      <c r="AI18141">
        <v>0</v>
      </c>
      <c r="AJ18141">
        <v>0</v>
      </c>
      <c r="AK18141">
        <v>0</v>
      </c>
      <c r="AL18141">
        <v>0</v>
      </c>
      <c r="AM18141">
        <v>0</v>
      </c>
    </row>
    <row r="18142" spans="1:39" x14ac:dyDescent="0.45">
      <c r="A18142" t="s">
        <v>69006</v>
      </c>
      <c r="B18142" t="s">
        <v>69007</v>
      </c>
      <c r="C18142" t="s">
        <v>69008</v>
      </c>
      <c r="D18142" t="s">
        <v>2878</v>
      </c>
      <c r="E18142" t="s">
        <v>2879</v>
      </c>
      <c r="F18142" t="s">
        <v>2573</v>
      </c>
      <c r="H18142" t="s">
        <v>46</v>
      </c>
      <c r="I18142" t="s">
        <v>560</v>
      </c>
      <c r="J18142" t="s">
        <v>561</v>
      </c>
      <c r="K18142" t="s">
        <v>26218</v>
      </c>
      <c r="L18142">
        <v>1</v>
      </c>
      <c r="M18142" s="1">
        <v>34335</v>
      </c>
      <c r="N18142" s="2">
        <v>34335</v>
      </c>
      <c r="O18142" t="s">
        <v>3390</v>
      </c>
      <c r="P18142">
        <v>1994</v>
      </c>
      <c r="Q18142" s="1">
        <v>40197</v>
      </c>
      <c r="R18142" s="1">
        <v>40197</v>
      </c>
      <c r="S18142">
        <v>0</v>
      </c>
      <c r="T18142">
        <v>40000000</v>
      </c>
      <c r="U18142">
        <v>0</v>
      </c>
      <c r="V18142">
        <v>0</v>
      </c>
      <c r="W18142">
        <v>0</v>
      </c>
      <c r="X18142">
        <v>0</v>
      </c>
      <c r="Y18142">
        <v>0</v>
      </c>
      <c r="Z18142">
        <v>0</v>
      </c>
      <c r="AA18142">
        <v>0</v>
      </c>
      <c r="AB18142">
        <v>0</v>
      </c>
      <c r="AC18142">
        <v>0</v>
      </c>
      <c r="AD18142">
        <v>0</v>
      </c>
      <c r="AE18142">
        <v>0</v>
      </c>
      <c r="AF18142">
        <v>0</v>
      </c>
      <c r="AG18142">
        <v>0</v>
      </c>
      <c r="AH18142">
        <v>0</v>
      </c>
      <c r="AI18142">
        <v>0</v>
      </c>
      <c r="AJ18142">
        <v>0</v>
      </c>
      <c r="AK18142">
        <v>0</v>
      </c>
      <c r="AL18142">
        <v>0</v>
      </c>
      <c r="AM18142">
        <v>0</v>
      </c>
    </row>
    <row r="18143" spans="1:39" x14ac:dyDescent="0.45">
      <c r="A18143" t="s">
        <v>69009</v>
      </c>
      <c r="B18143" t="s">
        <v>69010</v>
      </c>
      <c r="C18143" t="s">
        <v>69011</v>
      </c>
      <c r="D18143" t="s">
        <v>293</v>
      </c>
      <c r="E18143" t="s">
        <v>294</v>
      </c>
      <c r="F18143" t="s">
        <v>69012</v>
      </c>
      <c r="G18143" t="s">
        <v>57</v>
      </c>
      <c r="H18143" t="s">
        <v>46</v>
      </c>
      <c r="I18143" t="s">
        <v>1228</v>
      </c>
      <c r="J18143" t="s">
        <v>1229</v>
      </c>
      <c r="K18143" t="s">
        <v>1229</v>
      </c>
      <c r="L18143">
        <v>2</v>
      </c>
      <c r="M18143" s="1">
        <v>37257</v>
      </c>
      <c r="N18143" s="2">
        <v>37257</v>
      </c>
      <c r="O18143" t="s">
        <v>554</v>
      </c>
      <c r="P18143">
        <v>2002</v>
      </c>
      <c r="Q18143" s="1">
        <v>40528</v>
      </c>
      <c r="R18143" s="1">
        <v>41914</v>
      </c>
      <c r="S18143">
        <v>0</v>
      </c>
      <c r="T18143">
        <v>9557542</v>
      </c>
      <c r="U18143">
        <v>0</v>
      </c>
      <c r="V18143">
        <v>0</v>
      </c>
      <c r="W18143">
        <v>0</v>
      </c>
      <c r="X18143">
        <v>0</v>
      </c>
      <c r="Y18143">
        <v>0</v>
      </c>
      <c r="Z18143">
        <v>0</v>
      </c>
      <c r="AA18143">
        <v>0</v>
      </c>
      <c r="AB18143">
        <v>0</v>
      </c>
      <c r="AC18143">
        <v>0</v>
      </c>
      <c r="AD18143">
        <v>0</v>
      </c>
      <c r="AE18143">
        <v>0</v>
      </c>
      <c r="AF18143">
        <v>0</v>
      </c>
      <c r="AG18143">
        <v>0</v>
      </c>
      <c r="AH18143">
        <v>0</v>
      </c>
      <c r="AI18143">
        <v>0</v>
      </c>
      <c r="AJ18143">
        <v>0</v>
      </c>
      <c r="AK18143">
        <v>0</v>
      </c>
      <c r="AL18143">
        <v>0</v>
      </c>
      <c r="AM18143">
        <v>0</v>
      </c>
    </row>
    <row r="18144" spans="1:39" x14ac:dyDescent="0.45">
      <c r="A18144" t="s">
        <v>69013</v>
      </c>
      <c r="B18144" t="s">
        <v>69014</v>
      </c>
      <c r="D18144" t="s">
        <v>228</v>
      </c>
      <c r="E18144" t="s">
        <v>229</v>
      </c>
      <c r="F18144" t="s">
        <v>114</v>
      </c>
      <c r="G18144" t="s">
        <v>57</v>
      </c>
      <c r="H18144" t="s">
        <v>46</v>
      </c>
      <c r="I18144" t="s">
        <v>91</v>
      </c>
      <c r="J18144" t="s">
        <v>2607</v>
      </c>
      <c r="K18144" t="s">
        <v>2607</v>
      </c>
      <c r="L18144">
        <v>1</v>
      </c>
      <c r="M18144" s="1">
        <v>40817</v>
      </c>
      <c r="N18144" s="2">
        <v>40817</v>
      </c>
      <c r="O18144" t="s">
        <v>94</v>
      </c>
      <c r="P18144">
        <v>2011</v>
      </c>
      <c r="Q18144" s="1">
        <v>41206</v>
      </c>
      <c r="R18144" s="1">
        <v>41206</v>
      </c>
      <c r="S18144">
        <v>0</v>
      </c>
      <c r="T18144">
        <v>0</v>
      </c>
      <c r="U18144">
        <v>0</v>
      </c>
      <c r="V18144">
        <v>0</v>
      </c>
      <c r="W18144">
        <v>0</v>
      </c>
      <c r="X18144">
        <v>0</v>
      </c>
      <c r="Y18144">
        <v>0</v>
      </c>
      <c r="Z18144">
        <v>0</v>
      </c>
      <c r="AA18144">
        <v>0</v>
      </c>
      <c r="AB18144">
        <v>0</v>
      </c>
      <c r="AC18144">
        <v>0</v>
      </c>
      <c r="AD18144">
        <v>0</v>
      </c>
      <c r="AE18144">
        <v>0</v>
      </c>
      <c r="AF18144">
        <v>0</v>
      </c>
      <c r="AG18144">
        <v>0</v>
      </c>
      <c r="AH18144">
        <v>0</v>
      </c>
      <c r="AI18144">
        <v>0</v>
      </c>
      <c r="AJ18144">
        <v>0</v>
      </c>
      <c r="AK18144">
        <v>0</v>
      </c>
      <c r="AL18144">
        <v>0</v>
      </c>
      <c r="AM18144">
        <v>0</v>
      </c>
    </row>
    <row r="18145" spans="1:39" x14ac:dyDescent="0.45">
      <c r="A18145" t="s">
        <v>69015</v>
      </c>
      <c r="B18145" t="s">
        <v>69016</v>
      </c>
      <c r="C18145" t="s">
        <v>69017</v>
      </c>
      <c r="D18145" t="s">
        <v>69018</v>
      </c>
      <c r="E18145" t="s">
        <v>343</v>
      </c>
      <c r="F18145" t="s">
        <v>69019</v>
      </c>
      <c r="G18145" t="s">
        <v>57</v>
      </c>
      <c r="H18145" t="s">
        <v>2003</v>
      </c>
      <c r="J18145" t="s">
        <v>2004</v>
      </c>
      <c r="K18145" t="s">
        <v>2004</v>
      </c>
      <c r="L18145">
        <v>3</v>
      </c>
      <c r="M18145" s="1">
        <v>41000</v>
      </c>
      <c r="N18145" s="2">
        <v>41000</v>
      </c>
      <c r="O18145" t="s">
        <v>50</v>
      </c>
      <c r="P18145">
        <v>2012</v>
      </c>
      <c r="Q18145" s="1">
        <v>41062</v>
      </c>
      <c r="R18145" s="1">
        <v>41165</v>
      </c>
      <c r="S18145">
        <v>59145</v>
      </c>
      <c r="T18145">
        <v>0</v>
      </c>
      <c r="U18145">
        <v>0</v>
      </c>
      <c r="V18145">
        <v>0</v>
      </c>
      <c r="W18145">
        <v>0</v>
      </c>
      <c r="X18145">
        <v>0</v>
      </c>
      <c r="Y18145">
        <v>38730</v>
      </c>
      <c r="Z18145">
        <v>53356</v>
      </c>
      <c r="AA18145">
        <v>0</v>
      </c>
      <c r="AB18145">
        <v>0</v>
      </c>
      <c r="AC18145">
        <v>0</v>
      </c>
      <c r="AD18145">
        <v>0</v>
      </c>
      <c r="AE18145">
        <v>0</v>
      </c>
      <c r="AF18145">
        <v>0</v>
      </c>
      <c r="AG18145">
        <v>0</v>
      </c>
      <c r="AH18145">
        <v>0</v>
      </c>
      <c r="AI18145">
        <v>0</v>
      </c>
      <c r="AJ18145">
        <v>0</v>
      </c>
      <c r="AK18145">
        <v>0</v>
      </c>
      <c r="AL18145">
        <v>0</v>
      </c>
      <c r="AM18145">
        <v>0</v>
      </c>
    </row>
    <row r="18146" spans="1:39" x14ac:dyDescent="0.45">
      <c r="A18146" t="s">
        <v>69020</v>
      </c>
      <c r="B18146" t="s">
        <v>69021</v>
      </c>
      <c r="F18146" s="3">
        <v>15000</v>
      </c>
      <c r="G18146" t="s">
        <v>57</v>
      </c>
      <c r="H18146" t="s">
        <v>46</v>
      </c>
      <c r="I18146" t="s">
        <v>2223</v>
      </c>
      <c r="J18146" t="s">
        <v>2456</v>
      </c>
      <c r="K18146" t="s">
        <v>2456</v>
      </c>
      <c r="L18146">
        <v>1</v>
      </c>
      <c r="Q18146" s="1">
        <v>41153</v>
      </c>
      <c r="R18146" s="1">
        <v>41153</v>
      </c>
      <c r="S18146">
        <v>15000</v>
      </c>
      <c r="T18146">
        <v>0</v>
      </c>
      <c r="U18146">
        <v>0</v>
      </c>
      <c r="V18146">
        <v>0</v>
      </c>
      <c r="W18146">
        <v>0</v>
      </c>
      <c r="X18146">
        <v>0</v>
      </c>
      <c r="Y18146">
        <v>0</v>
      </c>
      <c r="Z18146">
        <v>0</v>
      </c>
      <c r="AA18146">
        <v>0</v>
      </c>
      <c r="AB18146">
        <v>0</v>
      </c>
      <c r="AC18146">
        <v>0</v>
      </c>
      <c r="AD18146">
        <v>0</v>
      </c>
      <c r="AE18146">
        <v>0</v>
      </c>
      <c r="AF18146">
        <v>0</v>
      </c>
      <c r="AG18146">
        <v>0</v>
      </c>
      <c r="AH18146">
        <v>0</v>
      </c>
      <c r="AI18146">
        <v>0</v>
      </c>
      <c r="AJ18146">
        <v>0</v>
      </c>
      <c r="AK18146">
        <v>0</v>
      </c>
      <c r="AL18146">
        <v>0</v>
      </c>
      <c r="AM18146">
        <v>0</v>
      </c>
    </row>
    <row r="18147" spans="1:39" x14ac:dyDescent="0.45">
      <c r="A18147" t="s">
        <v>69022</v>
      </c>
      <c r="B18147" t="s">
        <v>69023</v>
      </c>
      <c r="C18147" t="s">
        <v>69024</v>
      </c>
      <c r="D18147" t="s">
        <v>461</v>
      </c>
      <c r="E18147" t="s">
        <v>462</v>
      </c>
      <c r="F18147" t="s">
        <v>114</v>
      </c>
      <c r="G18147" t="s">
        <v>57</v>
      </c>
      <c r="H18147" t="s">
        <v>496</v>
      </c>
      <c r="J18147" t="s">
        <v>682</v>
      </c>
      <c r="K18147" t="s">
        <v>682</v>
      </c>
      <c r="L18147">
        <v>1</v>
      </c>
      <c r="Q18147" s="1">
        <v>40603</v>
      </c>
      <c r="R18147" s="1">
        <v>40603</v>
      </c>
      <c r="S18147">
        <v>0</v>
      </c>
      <c r="T18147">
        <v>0</v>
      </c>
      <c r="U18147">
        <v>0</v>
      </c>
      <c r="V18147">
        <v>0</v>
      </c>
      <c r="W18147">
        <v>0</v>
      </c>
      <c r="X18147">
        <v>0</v>
      </c>
      <c r="Y18147">
        <v>0</v>
      </c>
      <c r="Z18147">
        <v>0</v>
      </c>
      <c r="AA18147">
        <v>0</v>
      </c>
      <c r="AB18147">
        <v>0</v>
      </c>
      <c r="AC18147">
        <v>0</v>
      </c>
      <c r="AD18147">
        <v>0</v>
      </c>
      <c r="AE18147">
        <v>0</v>
      </c>
      <c r="AF18147">
        <v>0</v>
      </c>
      <c r="AG18147">
        <v>0</v>
      </c>
      <c r="AH18147">
        <v>0</v>
      </c>
      <c r="AI18147">
        <v>0</v>
      </c>
      <c r="AJ18147">
        <v>0</v>
      </c>
      <c r="AK18147">
        <v>0</v>
      </c>
      <c r="AL18147">
        <v>0</v>
      </c>
      <c r="AM18147">
        <v>0</v>
      </c>
    </row>
    <row r="18148" spans="1:39" x14ac:dyDescent="0.45">
      <c r="A18148" t="s">
        <v>69025</v>
      </c>
      <c r="B18148" t="s">
        <v>69026</v>
      </c>
      <c r="C18148" t="s">
        <v>69027</v>
      </c>
      <c r="D18148" t="s">
        <v>389</v>
      </c>
      <c r="E18148" t="s">
        <v>390</v>
      </c>
      <c r="F18148" t="s">
        <v>2557</v>
      </c>
      <c r="G18148" t="s">
        <v>57</v>
      </c>
      <c r="H18148" t="s">
        <v>46</v>
      </c>
      <c r="I18148" t="s">
        <v>58</v>
      </c>
      <c r="J18148" t="s">
        <v>4163</v>
      </c>
      <c r="K18148" t="s">
        <v>56527</v>
      </c>
      <c r="L18148">
        <v>1</v>
      </c>
      <c r="Q18148" s="1">
        <v>39027</v>
      </c>
      <c r="R18148" s="1">
        <v>39027</v>
      </c>
      <c r="S18148">
        <v>0</v>
      </c>
      <c r="T18148">
        <v>6000000</v>
      </c>
      <c r="U18148">
        <v>0</v>
      </c>
      <c r="V18148">
        <v>0</v>
      </c>
      <c r="W18148">
        <v>0</v>
      </c>
      <c r="X18148">
        <v>0</v>
      </c>
      <c r="Y18148">
        <v>0</v>
      </c>
      <c r="Z18148">
        <v>0</v>
      </c>
      <c r="AA18148">
        <v>0</v>
      </c>
      <c r="AB18148">
        <v>0</v>
      </c>
      <c r="AC18148">
        <v>0</v>
      </c>
      <c r="AD18148">
        <v>0</v>
      </c>
      <c r="AE18148">
        <v>0</v>
      </c>
      <c r="AF18148">
        <v>0</v>
      </c>
      <c r="AG18148">
        <v>0</v>
      </c>
      <c r="AH18148">
        <v>0</v>
      </c>
      <c r="AI18148">
        <v>0</v>
      </c>
      <c r="AJ18148">
        <v>0</v>
      </c>
      <c r="AK18148">
        <v>0</v>
      </c>
      <c r="AL18148">
        <v>0</v>
      </c>
      <c r="AM18148">
        <v>0</v>
      </c>
    </row>
    <row r="18149" spans="1:39" x14ac:dyDescent="0.45">
      <c r="A18149" t="s">
        <v>69028</v>
      </c>
      <c r="B18149" t="s">
        <v>69029</v>
      </c>
      <c r="C18149" t="s">
        <v>69030</v>
      </c>
      <c r="D18149" t="s">
        <v>69031</v>
      </c>
      <c r="E18149" t="s">
        <v>10336</v>
      </c>
      <c r="F18149" t="s">
        <v>964</v>
      </c>
      <c r="G18149" t="s">
        <v>57</v>
      </c>
      <c r="H18149" t="s">
        <v>46</v>
      </c>
      <c r="I18149" t="s">
        <v>58</v>
      </c>
      <c r="J18149" t="s">
        <v>59</v>
      </c>
      <c r="K18149" t="s">
        <v>59</v>
      </c>
      <c r="L18149">
        <v>1</v>
      </c>
      <c r="M18149" s="1">
        <v>40664</v>
      </c>
      <c r="N18149" s="2">
        <v>40664</v>
      </c>
      <c r="O18149" t="s">
        <v>76</v>
      </c>
      <c r="P18149">
        <v>2011</v>
      </c>
      <c r="Q18149" s="1">
        <v>40664</v>
      </c>
      <c r="R18149" s="1">
        <v>40664</v>
      </c>
      <c r="S18149">
        <v>300000</v>
      </c>
      <c r="T18149">
        <v>0</v>
      </c>
      <c r="U18149">
        <v>0</v>
      </c>
      <c r="V18149">
        <v>0</v>
      </c>
      <c r="W18149">
        <v>0</v>
      </c>
      <c r="X18149">
        <v>0</v>
      </c>
      <c r="Y18149">
        <v>0</v>
      </c>
      <c r="Z18149">
        <v>0</v>
      </c>
      <c r="AA18149">
        <v>0</v>
      </c>
      <c r="AB18149">
        <v>0</v>
      </c>
      <c r="AC18149">
        <v>0</v>
      </c>
      <c r="AD18149">
        <v>0</v>
      </c>
      <c r="AE18149">
        <v>0</v>
      </c>
      <c r="AF18149">
        <v>0</v>
      </c>
      <c r="AG18149">
        <v>0</v>
      </c>
      <c r="AH18149">
        <v>0</v>
      </c>
      <c r="AI18149">
        <v>0</v>
      </c>
      <c r="AJ18149">
        <v>0</v>
      </c>
      <c r="AK18149">
        <v>0</v>
      </c>
      <c r="AL18149">
        <v>0</v>
      </c>
      <c r="AM18149">
        <v>0</v>
      </c>
    </row>
    <row r="18150" spans="1:39" x14ac:dyDescent="0.45">
      <c r="A18150" t="s">
        <v>69032</v>
      </c>
      <c r="B18150" t="s">
        <v>69033</v>
      </c>
      <c r="C18150" t="s">
        <v>69034</v>
      </c>
      <c r="D18150" t="s">
        <v>6220</v>
      </c>
      <c r="E18150" t="s">
        <v>350</v>
      </c>
      <c r="F18150" t="s">
        <v>69035</v>
      </c>
      <c r="G18150" t="s">
        <v>57</v>
      </c>
      <c r="H18150" t="s">
        <v>46</v>
      </c>
      <c r="I18150" t="s">
        <v>2223</v>
      </c>
      <c r="J18150" t="s">
        <v>4151</v>
      </c>
      <c r="K18150" t="s">
        <v>4151</v>
      </c>
      <c r="L18150">
        <v>1</v>
      </c>
      <c r="Q18150" s="1">
        <v>41704</v>
      </c>
      <c r="R18150" s="1">
        <v>41704</v>
      </c>
      <c r="S18150">
        <v>0</v>
      </c>
      <c r="T18150">
        <v>0</v>
      </c>
      <c r="U18150">
        <v>0</v>
      </c>
      <c r="V18150">
        <v>0</v>
      </c>
      <c r="W18150">
        <v>0</v>
      </c>
      <c r="X18150">
        <v>0</v>
      </c>
      <c r="Y18150">
        <v>0</v>
      </c>
      <c r="Z18150">
        <v>0</v>
      </c>
      <c r="AA18150">
        <v>0</v>
      </c>
      <c r="AB18150">
        <v>21272455</v>
      </c>
      <c r="AC18150">
        <v>0</v>
      </c>
      <c r="AD18150">
        <v>0</v>
      </c>
      <c r="AE18150">
        <v>0</v>
      </c>
      <c r="AF18150">
        <v>0</v>
      </c>
      <c r="AG18150">
        <v>0</v>
      </c>
      <c r="AH18150">
        <v>0</v>
      </c>
      <c r="AI18150">
        <v>0</v>
      </c>
      <c r="AJ18150">
        <v>0</v>
      </c>
      <c r="AK18150">
        <v>0</v>
      </c>
      <c r="AL18150">
        <v>0</v>
      </c>
      <c r="AM18150">
        <v>0</v>
      </c>
    </row>
    <row r="18151" spans="1:39" x14ac:dyDescent="0.45">
      <c r="A18151" t="s">
        <v>69036</v>
      </c>
      <c r="B18151" t="s">
        <v>69037</v>
      </c>
      <c r="C18151" t="s">
        <v>69038</v>
      </c>
      <c r="D18151" t="s">
        <v>953</v>
      </c>
      <c r="E18151" t="s">
        <v>954</v>
      </c>
      <c r="F18151" t="s">
        <v>114</v>
      </c>
      <c r="G18151" t="s">
        <v>57</v>
      </c>
      <c r="H18151" t="s">
        <v>192</v>
      </c>
      <c r="J18151" t="s">
        <v>9548</v>
      </c>
      <c r="K18151" t="s">
        <v>9548</v>
      </c>
      <c r="L18151">
        <v>1</v>
      </c>
      <c r="M18151" s="1">
        <v>38718</v>
      </c>
      <c r="N18151" s="2">
        <v>38718</v>
      </c>
      <c r="O18151" t="s">
        <v>430</v>
      </c>
      <c r="P18151">
        <v>2006</v>
      </c>
      <c r="Q18151" s="1">
        <v>38718</v>
      </c>
      <c r="R18151" s="1">
        <v>38718</v>
      </c>
      <c r="S18151">
        <v>0</v>
      </c>
      <c r="T18151">
        <v>0</v>
      </c>
      <c r="U18151">
        <v>0</v>
      </c>
      <c r="V18151">
        <v>0</v>
      </c>
      <c r="W18151">
        <v>0</v>
      </c>
      <c r="X18151">
        <v>0</v>
      </c>
      <c r="Y18151">
        <v>0</v>
      </c>
      <c r="Z18151">
        <v>0</v>
      </c>
      <c r="AA18151">
        <v>0</v>
      </c>
      <c r="AB18151">
        <v>0</v>
      </c>
      <c r="AC18151">
        <v>0</v>
      </c>
      <c r="AD18151">
        <v>0</v>
      </c>
      <c r="AE18151">
        <v>0</v>
      </c>
      <c r="AF18151">
        <v>0</v>
      </c>
      <c r="AG18151">
        <v>0</v>
      </c>
      <c r="AH18151">
        <v>0</v>
      </c>
      <c r="AI18151">
        <v>0</v>
      </c>
      <c r="AJ18151">
        <v>0</v>
      </c>
      <c r="AK18151">
        <v>0</v>
      </c>
      <c r="AL18151">
        <v>0</v>
      </c>
      <c r="AM18151">
        <v>0</v>
      </c>
    </row>
    <row r="18152" spans="1:39" x14ac:dyDescent="0.45">
      <c r="A18152" t="s">
        <v>69039</v>
      </c>
      <c r="B18152" t="s">
        <v>69040</v>
      </c>
      <c r="C18152" t="s">
        <v>69041</v>
      </c>
      <c r="D18152" t="s">
        <v>98</v>
      </c>
      <c r="E18152" t="s">
        <v>99</v>
      </c>
      <c r="F18152" t="s">
        <v>69042</v>
      </c>
      <c r="G18152" t="s">
        <v>57</v>
      </c>
      <c r="H18152" t="s">
        <v>46</v>
      </c>
      <c r="I18152" t="s">
        <v>58</v>
      </c>
      <c r="J18152" t="s">
        <v>198</v>
      </c>
      <c r="K18152" t="s">
        <v>5607</v>
      </c>
      <c r="L18152">
        <v>2</v>
      </c>
      <c r="Q18152" s="1">
        <v>41680</v>
      </c>
      <c r="R18152" s="1">
        <v>41731</v>
      </c>
      <c r="S18152">
        <v>0</v>
      </c>
      <c r="T18152">
        <v>8750003</v>
      </c>
      <c r="U18152">
        <v>0</v>
      </c>
      <c r="V18152">
        <v>0</v>
      </c>
      <c r="W18152">
        <v>0</v>
      </c>
      <c r="X18152">
        <v>4000000</v>
      </c>
      <c r="Y18152">
        <v>0</v>
      </c>
      <c r="Z18152">
        <v>0</v>
      </c>
      <c r="AA18152">
        <v>0</v>
      </c>
      <c r="AB18152">
        <v>0</v>
      </c>
      <c r="AC18152">
        <v>0</v>
      </c>
      <c r="AD18152">
        <v>0</v>
      </c>
      <c r="AE18152">
        <v>0</v>
      </c>
      <c r="AF18152">
        <v>0</v>
      </c>
      <c r="AG18152">
        <v>0</v>
      </c>
      <c r="AH18152">
        <v>0</v>
      </c>
      <c r="AI18152">
        <v>0</v>
      </c>
      <c r="AJ18152">
        <v>0</v>
      </c>
      <c r="AK18152">
        <v>0</v>
      </c>
      <c r="AL18152">
        <v>0</v>
      </c>
      <c r="AM18152">
        <v>0</v>
      </c>
    </row>
    <row r="18153" spans="1:39" x14ac:dyDescent="0.45">
      <c r="A18153" t="s">
        <v>69043</v>
      </c>
      <c r="B18153" t="s">
        <v>69044</v>
      </c>
      <c r="C18153" t="s">
        <v>69045</v>
      </c>
      <c r="D18153" t="s">
        <v>127</v>
      </c>
      <c r="E18153" t="s">
        <v>128</v>
      </c>
      <c r="F18153" t="s">
        <v>222</v>
      </c>
      <c r="G18153" t="s">
        <v>57</v>
      </c>
      <c r="H18153" t="s">
        <v>223</v>
      </c>
      <c r="J18153" t="s">
        <v>396</v>
      </c>
      <c r="K18153" t="s">
        <v>6500</v>
      </c>
      <c r="L18153">
        <v>1</v>
      </c>
      <c r="M18153" s="1">
        <v>38718</v>
      </c>
      <c r="N18153" s="2">
        <v>38718</v>
      </c>
      <c r="O18153" t="s">
        <v>430</v>
      </c>
      <c r="P18153">
        <v>2006</v>
      </c>
      <c r="Q18153" s="1">
        <v>41829</v>
      </c>
      <c r="R18153" s="1">
        <v>41829</v>
      </c>
      <c r="S18153">
        <v>0</v>
      </c>
      <c r="T18153">
        <v>10000000</v>
      </c>
      <c r="U18153">
        <v>0</v>
      </c>
      <c r="V18153">
        <v>0</v>
      </c>
      <c r="W18153">
        <v>0</v>
      </c>
      <c r="X18153">
        <v>0</v>
      </c>
      <c r="Y18153">
        <v>0</v>
      </c>
      <c r="Z18153">
        <v>0</v>
      </c>
      <c r="AA18153">
        <v>0</v>
      </c>
      <c r="AB18153">
        <v>0</v>
      </c>
      <c r="AC18153">
        <v>0</v>
      </c>
      <c r="AD18153">
        <v>0</v>
      </c>
      <c r="AE18153">
        <v>0</v>
      </c>
      <c r="AF18153">
        <v>10000000</v>
      </c>
      <c r="AG18153">
        <v>0</v>
      </c>
      <c r="AH18153">
        <v>0</v>
      </c>
      <c r="AI18153">
        <v>0</v>
      </c>
      <c r="AJ18153">
        <v>0</v>
      </c>
      <c r="AK18153">
        <v>0</v>
      </c>
      <c r="AL18153">
        <v>0</v>
      </c>
      <c r="AM18153">
        <v>0</v>
      </c>
    </row>
    <row r="18154" spans="1:39" x14ac:dyDescent="0.45">
      <c r="A18154" t="s">
        <v>69046</v>
      </c>
      <c r="B18154" t="s">
        <v>69047</v>
      </c>
      <c r="C18154" t="s">
        <v>69048</v>
      </c>
      <c r="F18154" s="3">
        <v>64189</v>
      </c>
      <c r="G18154" t="s">
        <v>57</v>
      </c>
      <c r="H18154" t="s">
        <v>1585</v>
      </c>
      <c r="J18154" t="s">
        <v>7219</v>
      </c>
      <c r="L18154">
        <v>1</v>
      </c>
      <c r="M18154" s="1">
        <v>41402</v>
      </c>
      <c r="N18154" s="2">
        <v>41395</v>
      </c>
      <c r="O18154" t="s">
        <v>439</v>
      </c>
      <c r="P18154">
        <v>2013</v>
      </c>
      <c r="Q18154" s="1">
        <v>41402</v>
      </c>
      <c r="R18154" s="1">
        <v>41402</v>
      </c>
      <c r="S18154">
        <v>0</v>
      </c>
      <c r="T18154">
        <v>0</v>
      </c>
      <c r="U18154">
        <v>0</v>
      </c>
      <c r="V18154">
        <v>0</v>
      </c>
      <c r="W18154">
        <v>0</v>
      </c>
      <c r="X18154">
        <v>0</v>
      </c>
      <c r="Y18154">
        <v>0</v>
      </c>
      <c r="Z18154">
        <v>64189</v>
      </c>
      <c r="AA18154">
        <v>0</v>
      </c>
      <c r="AB18154">
        <v>0</v>
      </c>
      <c r="AC18154">
        <v>0</v>
      </c>
      <c r="AD18154">
        <v>0</v>
      </c>
      <c r="AE18154">
        <v>0</v>
      </c>
      <c r="AF18154">
        <v>0</v>
      </c>
      <c r="AG18154">
        <v>0</v>
      </c>
      <c r="AH18154">
        <v>0</v>
      </c>
      <c r="AI18154">
        <v>0</v>
      </c>
      <c r="AJ18154">
        <v>0</v>
      </c>
      <c r="AK18154">
        <v>0</v>
      </c>
      <c r="AL18154">
        <v>0</v>
      </c>
      <c r="AM18154">
        <v>0</v>
      </c>
    </row>
    <row r="18155" spans="1:39" x14ac:dyDescent="0.45">
      <c r="A18155" t="s">
        <v>69049</v>
      </c>
      <c r="B18155" t="s">
        <v>69050</v>
      </c>
      <c r="C18155" t="s">
        <v>69051</v>
      </c>
      <c r="D18155" t="s">
        <v>69052</v>
      </c>
      <c r="E18155" t="s">
        <v>143</v>
      </c>
      <c r="F18155" t="s">
        <v>701</v>
      </c>
      <c r="G18155" t="s">
        <v>57</v>
      </c>
      <c r="H18155" t="s">
        <v>223</v>
      </c>
      <c r="J18155" t="s">
        <v>396</v>
      </c>
      <c r="K18155" t="s">
        <v>69053</v>
      </c>
      <c r="L18155">
        <v>1</v>
      </c>
      <c r="Q18155" s="1">
        <v>41925</v>
      </c>
      <c r="R18155" s="1">
        <v>41925</v>
      </c>
      <c r="S18155">
        <v>0</v>
      </c>
      <c r="T18155">
        <v>0</v>
      </c>
      <c r="U18155">
        <v>0</v>
      </c>
      <c r="V18155">
        <v>0</v>
      </c>
      <c r="W18155">
        <v>0</v>
      </c>
      <c r="X18155">
        <v>0</v>
      </c>
      <c r="Y18155">
        <v>0</v>
      </c>
      <c r="Z18155">
        <v>0</v>
      </c>
      <c r="AA18155">
        <v>100000000</v>
      </c>
      <c r="AB18155">
        <v>0</v>
      </c>
      <c r="AC18155">
        <v>0</v>
      </c>
      <c r="AD18155">
        <v>0</v>
      </c>
      <c r="AE18155">
        <v>0</v>
      </c>
      <c r="AF18155">
        <v>0</v>
      </c>
      <c r="AG18155">
        <v>0</v>
      </c>
      <c r="AH18155">
        <v>0</v>
      </c>
      <c r="AI18155">
        <v>0</v>
      </c>
      <c r="AJ18155">
        <v>0</v>
      </c>
      <c r="AK18155">
        <v>0</v>
      </c>
      <c r="AL18155">
        <v>0</v>
      </c>
      <c r="AM18155">
        <v>0</v>
      </c>
    </row>
    <row r="18156" spans="1:39" x14ac:dyDescent="0.45">
      <c r="A18156" t="s">
        <v>69054</v>
      </c>
      <c r="B18156" t="s">
        <v>69055</v>
      </c>
      <c r="C18156" t="s">
        <v>69056</v>
      </c>
      <c r="D18156" t="s">
        <v>1009</v>
      </c>
      <c r="E18156" t="s">
        <v>1010</v>
      </c>
      <c r="F18156" t="s">
        <v>114</v>
      </c>
      <c r="G18156" t="s">
        <v>57</v>
      </c>
      <c r="H18156" t="s">
        <v>46</v>
      </c>
      <c r="J18156" t="s">
        <v>12317</v>
      </c>
      <c r="L18156">
        <v>1</v>
      </c>
      <c r="M18156" s="1">
        <v>36557</v>
      </c>
      <c r="N18156" s="2">
        <v>36557</v>
      </c>
      <c r="O18156" t="s">
        <v>255</v>
      </c>
      <c r="P18156">
        <v>2000</v>
      </c>
      <c r="Q18156" s="1">
        <v>41239</v>
      </c>
      <c r="R18156" s="1">
        <v>41239</v>
      </c>
      <c r="S18156">
        <v>0</v>
      </c>
      <c r="T18156">
        <v>0</v>
      </c>
      <c r="U18156">
        <v>0</v>
      </c>
      <c r="V18156">
        <v>0</v>
      </c>
      <c r="W18156">
        <v>0</v>
      </c>
      <c r="X18156">
        <v>0</v>
      </c>
      <c r="Y18156">
        <v>0</v>
      </c>
      <c r="Z18156">
        <v>0</v>
      </c>
      <c r="AA18156">
        <v>0</v>
      </c>
      <c r="AB18156">
        <v>0</v>
      </c>
      <c r="AC18156">
        <v>0</v>
      </c>
      <c r="AD18156">
        <v>0</v>
      </c>
      <c r="AE18156">
        <v>0</v>
      </c>
      <c r="AF18156">
        <v>0</v>
      </c>
      <c r="AG18156">
        <v>0</v>
      </c>
      <c r="AH18156">
        <v>0</v>
      </c>
      <c r="AI18156">
        <v>0</v>
      </c>
      <c r="AJ18156">
        <v>0</v>
      </c>
      <c r="AK18156">
        <v>0</v>
      </c>
      <c r="AL18156">
        <v>0</v>
      </c>
      <c r="AM18156">
        <v>0</v>
      </c>
    </row>
    <row r="18157" spans="1:39" x14ac:dyDescent="0.45">
      <c r="A18157" t="s">
        <v>69057</v>
      </c>
      <c r="B18157" t="s">
        <v>69058</v>
      </c>
      <c r="C18157" t="s">
        <v>69059</v>
      </c>
      <c r="D18157" t="s">
        <v>98</v>
      </c>
      <c r="E18157" t="s">
        <v>99</v>
      </c>
      <c r="F18157" t="s">
        <v>114</v>
      </c>
      <c r="G18157" t="s">
        <v>57</v>
      </c>
      <c r="H18157" t="s">
        <v>223</v>
      </c>
      <c r="J18157" t="s">
        <v>1377</v>
      </c>
      <c r="K18157" t="s">
        <v>1377</v>
      </c>
      <c r="L18157">
        <v>1</v>
      </c>
      <c r="M18157" s="1">
        <v>39083</v>
      </c>
      <c r="N18157" s="2">
        <v>39083</v>
      </c>
      <c r="O18157" t="s">
        <v>110</v>
      </c>
      <c r="P18157">
        <v>2007</v>
      </c>
      <c r="Q18157" s="1">
        <v>40452</v>
      </c>
      <c r="R18157" s="1">
        <v>40452</v>
      </c>
      <c r="S18157">
        <v>0</v>
      </c>
      <c r="T18157">
        <v>0</v>
      </c>
      <c r="U18157">
        <v>0</v>
      </c>
      <c r="V18157">
        <v>0</v>
      </c>
      <c r="W18157">
        <v>0</v>
      </c>
      <c r="X18157">
        <v>0</v>
      </c>
      <c r="Y18157">
        <v>0</v>
      </c>
      <c r="Z18157">
        <v>0</v>
      </c>
      <c r="AA18157">
        <v>0</v>
      </c>
      <c r="AB18157">
        <v>0</v>
      </c>
      <c r="AC18157">
        <v>0</v>
      </c>
      <c r="AD18157">
        <v>0</v>
      </c>
      <c r="AE18157">
        <v>0</v>
      </c>
      <c r="AF18157">
        <v>0</v>
      </c>
      <c r="AG18157">
        <v>0</v>
      </c>
      <c r="AH18157">
        <v>0</v>
      </c>
      <c r="AI18157">
        <v>0</v>
      </c>
      <c r="AJ18157">
        <v>0</v>
      </c>
      <c r="AK18157">
        <v>0</v>
      </c>
      <c r="AL18157">
        <v>0</v>
      </c>
      <c r="AM18157">
        <v>0</v>
      </c>
    </row>
    <row r="18158" spans="1:39" x14ac:dyDescent="0.45">
      <c r="A18158" t="s">
        <v>69060</v>
      </c>
      <c r="B18158" t="s">
        <v>69061</v>
      </c>
      <c r="F18158" t="s">
        <v>69062</v>
      </c>
      <c r="G18158" t="s">
        <v>57</v>
      </c>
      <c r="L18158">
        <v>1</v>
      </c>
      <c r="Q18158" s="1">
        <v>39052</v>
      </c>
      <c r="R18158" s="1">
        <v>39052</v>
      </c>
      <c r="S18158">
        <v>0</v>
      </c>
      <c r="T18158">
        <v>3638297</v>
      </c>
      <c r="U18158">
        <v>0</v>
      </c>
      <c r="V18158">
        <v>0</v>
      </c>
      <c r="W18158">
        <v>0</v>
      </c>
      <c r="X18158">
        <v>0</v>
      </c>
      <c r="Y18158">
        <v>0</v>
      </c>
      <c r="Z18158">
        <v>0</v>
      </c>
      <c r="AA18158">
        <v>0</v>
      </c>
      <c r="AB18158">
        <v>0</v>
      </c>
      <c r="AC18158">
        <v>0</v>
      </c>
      <c r="AD18158">
        <v>0</v>
      </c>
      <c r="AE18158">
        <v>0</v>
      </c>
      <c r="AF18158">
        <v>0</v>
      </c>
      <c r="AG18158">
        <v>0</v>
      </c>
      <c r="AH18158">
        <v>0</v>
      </c>
      <c r="AI18158">
        <v>0</v>
      </c>
      <c r="AJ18158">
        <v>0</v>
      </c>
      <c r="AK18158">
        <v>0</v>
      </c>
      <c r="AL18158">
        <v>3638297</v>
      </c>
      <c r="AM18158">
        <v>0</v>
      </c>
    </row>
    <row r="18159" spans="1:39" x14ac:dyDescent="0.45">
      <c r="A18159" t="s">
        <v>69063</v>
      </c>
      <c r="B18159" t="s">
        <v>69064</v>
      </c>
      <c r="C18159" t="s">
        <v>69065</v>
      </c>
      <c r="D18159" t="s">
        <v>1267</v>
      </c>
      <c r="E18159" t="s">
        <v>1268</v>
      </c>
      <c r="F18159" t="s">
        <v>114</v>
      </c>
      <c r="G18159" t="s">
        <v>57</v>
      </c>
      <c r="L18159">
        <v>1</v>
      </c>
      <c r="Q18159" s="1">
        <v>40787</v>
      </c>
      <c r="R18159" s="1">
        <v>40787</v>
      </c>
      <c r="S18159">
        <v>0</v>
      </c>
      <c r="T18159">
        <v>0</v>
      </c>
      <c r="U18159">
        <v>0</v>
      </c>
      <c r="V18159">
        <v>0</v>
      </c>
      <c r="W18159">
        <v>0</v>
      </c>
      <c r="X18159">
        <v>0</v>
      </c>
      <c r="Y18159">
        <v>0</v>
      </c>
      <c r="Z18159">
        <v>0</v>
      </c>
      <c r="AA18159">
        <v>0</v>
      </c>
      <c r="AB18159">
        <v>0</v>
      </c>
      <c r="AC18159">
        <v>0</v>
      </c>
      <c r="AD18159">
        <v>0</v>
      </c>
      <c r="AE18159">
        <v>0</v>
      </c>
      <c r="AF18159">
        <v>0</v>
      </c>
      <c r="AG18159">
        <v>0</v>
      </c>
      <c r="AH18159">
        <v>0</v>
      </c>
      <c r="AI18159">
        <v>0</v>
      </c>
      <c r="AJ18159">
        <v>0</v>
      </c>
      <c r="AK18159">
        <v>0</v>
      </c>
      <c r="AL18159">
        <v>0</v>
      </c>
      <c r="AM18159">
        <v>0</v>
      </c>
    </row>
    <row r="18160" spans="1:39" x14ac:dyDescent="0.45">
      <c r="A18160" t="s">
        <v>69066</v>
      </c>
      <c r="B18160" t="s">
        <v>69067</v>
      </c>
      <c r="C18160" t="s">
        <v>69068</v>
      </c>
      <c r="D18160" t="s">
        <v>2741</v>
      </c>
      <c r="E18160" t="s">
        <v>1841</v>
      </c>
      <c r="F18160" t="s">
        <v>19493</v>
      </c>
      <c r="G18160" t="s">
        <v>57</v>
      </c>
      <c r="L18160">
        <v>1</v>
      </c>
      <c r="Q18160" s="1">
        <v>41640</v>
      </c>
      <c r="R18160" s="1">
        <v>41640</v>
      </c>
      <c r="S18160">
        <v>0</v>
      </c>
      <c r="T18160">
        <v>0</v>
      </c>
      <c r="U18160">
        <v>0</v>
      </c>
      <c r="V18160">
        <v>1647446</v>
      </c>
      <c r="W18160">
        <v>0</v>
      </c>
      <c r="X18160">
        <v>0</v>
      </c>
      <c r="Y18160">
        <v>0</v>
      </c>
      <c r="Z18160">
        <v>0</v>
      </c>
      <c r="AA18160">
        <v>0</v>
      </c>
      <c r="AB18160">
        <v>0</v>
      </c>
      <c r="AC18160">
        <v>0</v>
      </c>
      <c r="AD18160">
        <v>0</v>
      </c>
      <c r="AE18160">
        <v>0</v>
      </c>
      <c r="AF18160">
        <v>0</v>
      </c>
      <c r="AG18160">
        <v>0</v>
      </c>
      <c r="AH18160">
        <v>0</v>
      </c>
      <c r="AI18160">
        <v>0</v>
      </c>
      <c r="AJ18160">
        <v>0</v>
      </c>
      <c r="AK18160">
        <v>0</v>
      </c>
      <c r="AL18160">
        <v>0</v>
      </c>
      <c r="AM18160">
        <v>0</v>
      </c>
    </row>
    <row r="18161" spans="1:39" x14ac:dyDescent="0.45">
      <c r="A18161" t="s">
        <v>69069</v>
      </c>
      <c r="B18161" t="s">
        <v>69070</v>
      </c>
      <c r="C18161" t="s">
        <v>69071</v>
      </c>
      <c r="D18161" t="s">
        <v>389</v>
      </c>
      <c r="E18161" t="s">
        <v>390</v>
      </c>
      <c r="F18161" t="s">
        <v>114</v>
      </c>
      <c r="G18161" t="s">
        <v>57</v>
      </c>
      <c r="L18161">
        <v>1</v>
      </c>
      <c r="M18161" s="1">
        <v>35796</v>
      </c>
      <c r="N18161" s="2">
        <v>35796</v>
      </c>
      <c r="O18161" t="s">
        <v>709</v>
      </c>
      <c r="P18161">
        <v>1998</v>
      </c>
      <c r="Q18161" s="1">
        <v>40725</v>
      </c>
      <c r="R18161" s="1">
        <v>40725</v>
      </c>
      <c r="S18161">
        <v>0</v>
      </c>
      <c r="T18161">
        <v>0</v>
      </c>
      <c r="U18161">
        <v>0</v>
      </c>
      <c r="V18161">
        <v>0</v>
      </c>
      <c r="W18161">
        <v>0</v>
      </c>
      <c r="X18161">
        <v>0</v>
      </c>
      <c r="Y18161">
        <v>0</v>
      </c>
      <c r="Z18161">
        <v>0</v>
      </c>
      <c r="AA18161">
        <v>0</v>
      </c>
      <c r="AB18161">
        <v>0</v>
      </c>
      <c r="AC18161">
        <v>0</v>
      </c>
      <c r="AD18161">
        <v>0</v>
      </c>
      <c r="AE18161">
        <v>0</v>
      </c>
      <c r="AF18161">
        <v>0</v>
      </c>
      <c r="AG18161">
        <v>0</v>
      </c>
      <c r="AH18161">
        <v>0</v>
      </c>
      <c r="AI18161">
        <v>0</v>
      </c>
      <c r="AJ18161">
        <v>0</v>
      </c>
      <c r="AK18161">
        <v>0</v>
      </c>
      <c r="AL18161">
        <v>0</v>
      </c>
      <c r="AM18161">
        <v>0</v>
      </c>
    </row>
    <row r="18162" spans="1:39" x14ac:dyDescent="0.45">
      <c r="A18162" t="s">
        <v>69072</v>
      </c>
      <c r="B18162" t="s">
        <v>69073</v>
      </c>
      <c r="C18162" t="s">
        <v>69074</v>
      </c>
      <c r="D18162" t="s">
        <v>774</v>
      </c>
      <c r="E18162" t="s">
        <v>775</v>
      </c>
      <c r="F18162" t="s">
        <v>114</v>
      </c>
      <c r="G18162" t="s">
        <v>57</v>
      </c>
      <c r="L18162">
        <v>1</v>
      </c>
      <c r="Q18162" s="1">
        <v>39721</v>
      </c>
      <c r="R18162" s="1">
        <v>39721</v>
      </c>
      <c r="S18162">
        <v>0</v>
      </c>
      <c r="T18162">
        <v>0</v>
      </c>
      <c r="U18162">
        <v>0</v>
      </c>
      <c r="V18162">
        <v>0</v>
      </c>
      <c r="W18162">
        <v>0</v>
      </c>
      <c r="X18162">
        <v>0</v>
      </c>
      <c r="Y18162">
        <v>0</v>
      </c>
      <c r="Z18162">
        <v>0</v>
      </c>
      <c r="AA18162">
        <v>0</v>
      </c>
      <c r="AB18162">
        <v>0</v>
      </c>
      <c r="AC18162">
        <v>0</v>
      </c>
      <c r="AD18162">
        <v>0</v>
      </c>
      <c r="AE18162">
        <v>0</v>
      </c>
      <c r="AF18162">
        <v>0</v>
      </c>
      <c r="AG18162">
        <v>0</v>
      </c>
      <c r="AH18162">
        <v>0</v>
      </c>
      <c r="AI18162">
        <v>0</v>
      </c>
      <c r="AJ18162">
        <v>0</v>
      </c>
      <c r="AK18162">
        <v>0</v>
      </c>
      <c r="AL18162">
        <v>0</v>
      </c>
      <c r="AM18162">
        <v>0</v>
      </c>
    </row>
    <row r="18163" spans="1:39" x14ac:dyDescent="0.45">
      <c r="A18163" t="s">
        <v>69075</v>
      </c>
      <c r="B18163" t="s">
        <v>69076</v>
      </c>
      <c r="C18163" t="s">
        <v>69077</v>
      </c>
      <c r="D18163" t="s">
        <v>142</v>
      </c>
      <c r="E18163" t="s">
        <v>143</v>
      </c>
      <c r="F18163" t="s">
        <v>69078</v>
      </c>
      <c r="G18163" t="s">
        <v>57</v>
      </c>
      <c r="H18163" t="s">
        <v>223</v>
      </c>
      <c r="J18163" t="s">
        <v>311</v>
      </c>
      <c r="K18163" t="s">
        <v>311</v>
      </c>
      <c r="L18163">
        <v>1</v>
      </c>
      <c r="Q18163" s="1">
        <v>40848</v>
      </c>
      <c r="R18163" s="1">
        <v>40848</v>
      </c>
      <c r="S18163">
        <v>0</v>
      </c>
      <c r="T18163">
        <v>7861635</v>
      </c>
      <c r="U18163">
        <v>0</v>
      </c>
      <c r="V18163">
        <v>0</v>
      </c>
      <c r="W18163">
        <v>0</v>
      </c>
      <c r="X18163">
        <v>0</v>
      </c>
      <c r="Y18163">
        <v>0</v>
      </c>
      <c r="Z18163">
        <v>0</v>
      </c>
      <c r="AA18163">
        <v>0</v>
      </c>
      <c r="AB18163">
        <v>0</v>
      </c>
      <c r="AC18163">
        <v>0</v>
      </c>
      <c r="AD18163">
        <v>0</v>
      </c>
      <c r="AE18163">
        <v>0</v>
      </c>
      <c r="AF18163">
        <v>0</v>
      </c>
      <c r="AG18163">
        <v>7861635</v>
      </c>
      <c r="AH18163">
        <v>0</v>
      </c>
      <c r="AI18163">
        <v>0</v>
      </c>
      <c r="AJ18163">
        <v>0</v>
      </c>
      <c r="AK18163">
        <v>0</v>
      </c>
      <c r="AL18163">
        <v>0</v>
      </c>
      <c r="AM18163">
        <v>0</v>
      </c>
    </row>
    <row r="18164" spans="1:39" x14ac:dyDescent="0.45">
      <c r="A18164" t="s">
        <v>69079</v>
      </c>
      <c r="B18164" t="s">
        <v>69080</v>
      </c>
      <c r="C18164" t="s">
        <v>69081</v>
      </c>
      <c r="D18164" t="s">
        <v>1360</v>
      </c>
      <c r="E18164" t="s">
        <v>1361</v>
      </c>
      <c r="F18164" t="s">
        <v>4277</v>
      </c>
      <c r="G18164" t="s">
        <v>101</v>
      </c>
      <c r="H18164" t="s">
        <v>223</v>
      </c>
      <c r="J18164" t="s">
        <v>469</v>
      </c>
      <c r="K18164" t="s">
        <v>469</v>
      </c>
      <c r="L18164">
        <v>1</v>
      </c>
      <c r="Q18164" s="1">
        <v>39981</v>
      </c>
      <c r="R18164" s="1">
        <v>39981</v>
      </c>
      <c r="S18164">
        <v>0</v>
      </c>
      <c r="T18164">
        <v>2200000</v>
      </c>
      <c r="U18164">
        <v>0</v>
      </c>
      <c r="V18164">
        <v>0</v>
      </c>
      <c r="W18164">
        <v>0</v>
      </c>
      <c r="X18164">
        <v>0</v>
      </c>
      <c r="Y18164">
        <v>0</v>
      </c>
      <c r="Z18164">
        <v>0</v>
      </c>
      <c r="AA18164">
        <v>0</v>
      </c>
      <c r="AB18164">
        <v>0</v>
      </c>
      <c r="AC18164">
        <v>0</v>
      </c>
      <c r="AD18164">
        <v>0</v>
      </c>
      <c r="AE18164">
        <v>0</v>
      </c>
      <c r="AF18164">
        <v>0</v>
      </c>
      <c r="AG18164">
        <v>0</v>
      </c>
      <c r="AH18164">
        <v>0</v>
      </c>
      <c r="AI18164">
        <v>0</v>
      </c>
      <c r="AJ18164">
        <v>0</v>
      </c>
      <c r="AK18164">
        <v>0</v>
      </c>
      <c r="AL18164">
        <v>0</v>
      </c>
      <c r="AM18164">
        <v>0</v>
      </c>
    </row>
    <row r="18165" spans="1:39" x14ac:dyDescent="0.45">
      <c r="A18165" t="s">
        <v>69082</v>
      </c>
      <c r="B18165" t="s">
        <v>69083</v>
      </c>
      <c r="C18165" t="s">
        <v>69084</v>
      </c>
      <c r="D18165" t="s">
        <v>127</v>
      </c>
      <c r="E18165" t="s">
        <v>128</v>
      </c>
      <c r="F18165" t="s">
        <v>1068</v>
      </c>
      <c r="G18165" t="s">
        <v>57</v>
      </c>
      <c r="L18165">
        <v>2</v>
      </c>
      <c r="Q18165" s="1">
        <v>39783</v>
      </c>
      <c r="R18165" s="1">
        <v>40575</v>
      </c>
      <c r="S18165">
        <v>0</v>
      </c>
      <c r="T18165">
        <v>4000000</v>
      </c>
      <c r="U18165">
        <v>0</v>
      </c>
      <c r="V18165">
        <v>0</v>
      </c>
      <c r="W18165">
        <v>0</v>
      </c>
      <c r="X18165">
        <v>0</v>
      </c>
      <c r="Y18165">
        <v>100000</v>
      </c>
      <c r="Z18165">
        <v>0</v>
      </c>
      <c r="AA18165">
        <v>0</v>
      </c>
      <c r="AB18165">
        <v>0</v>
      </c>
      <c r="AC18165">
        <v>0</v>
      </c>
      <c r="AD18165">
        <v>0</v>
      </c>
      <c r="AE18165">
        <v>0</v>
      </c>
      <c r="AF18165">
        <v>4000000</v>
      </c>
      <c r="AG18165">
        <v>0</v>
      </c>
      <c r="AH18165">
        <v>0</v>
      </c>
      <c r="AI18165">
        <v>0</v>
      </c>
      <c r="AJ18165">
        <v>0</v>
      </c>
      <c r="AK18165">
        <v>0</v>
      </c>
      <c r="AL18165">
        <v>0</v>
      </c>
      <c r="AM18165">
        <v>0</v>
      </c>
    </row>
    <row r="18166" spans="1:39" x14ac:dyDescent="0.45">
      <c r="A18166" t="s">
        <v>69085</v>
      </c>
      <c r="B18166" t="s">
        <v>69086</v>
      </c>
      <c r="C18166" t="s">
        <v>69087</v>
      </c>
      <c r="D18166" t="s">
        <v>653</v>
      </c>
      <c r="E18166" t="s">
        <v>343</v>
      </c>
      <c r="F18166" t="s">
        <v>69088</v>
      </c>
      <c r="G18166" t="s">
        <v>57</v>
      </c>
      <c r="L18166">
        <v>1</v>
      </c>
      <c r="M18166" s="1">
        <v>40148</v>
      </c>
      <c r="N18166" s="2">
        <v>40148</v>
      </c>
      <c r="O18166" t="s">
        <v>702</v>
      </c>
      <c r="P18166">
        <v>2009</v>
      </c>
      <c r="Q18166" s="1">
        <v>40513</v>
      </c>
      <c r="R18166" s="1">
        <v>40513</v>
      </c>
      <c r="S18166">
        <v>0</v>
      </c>
      <c r="T18166">
        <v>6003001</v>
      </c>
      <c r="U18166">
        <v>0</v>
      </c>
      <c r="V18166">
        <v>0</v>
      </c>
      <c r="W18166">
        <v>0</v>
      </c>
      <c r="X18166">
        <v>0</v>
      </c>
      <c r="Y18166">
        <v>0</v>
      </c>
      <c r="Z18166">
        <v>0</v>
      </c>
      <c r="AA18166">
        <v>0</v>
      </c>
      <c r="AB18166">
        <v>0</v>
      </c>
      <c r="AC18166">
        <v>0</v>
      </c>
      <c r="AD18166">
        <v>0</v>
      </c>
      <c r="AE18166">
        <v>0</v>
      </c>
      <c r="AF18166">
        <v>6003001</v>
      </c>
      <c r="AG18166">
        <v>0</v>
      </c>
      <c r="AH18166">
        <v>0</v>
      </c>
      <c r="AI18166">
        <v>0</v>
      </c>
      <c r="AJ18166">
        <v>0</v>
      </c>
      <c r="AK18166">
        <v>0</v>
      </c>
      <c r="AL18166">
        <v>0</v>
      </c>
      <c r="AM18166">
        <v>0</v>
      </c>
    </row>
    <row r="18167" spans="1:39" x14ac:dyDescent="0.45">
      <c r="A18167" t="s">
        <v>69089</v>
      </c>
      <c r="B18167" t="s">
        <v>69090</v>
      </c>
      <c r="C18167" t="s">
        <v>69091</v>
      </c>
      <c r="D18167" t="s">
        <v>14567</v>
      </c>
      <c r="E18167" t="s">
        <v>8992</v>
      </c>
      <c r="F18167" t="s">
        <v>846</v>
      </c>
      <c r="G18167" t="s">
        <v>57</v>
      </c>
      <c r="L18167">
        <v>1</v>
      </c>
      <c r="Q18167" s="1">
        <v>39722</v>
      </c>
      <c r="R18167" s="1">
        <v>39722</v>
      </c>
      <c r="S18167">
        <v>0</v>
      </c>
      <c r="T18167">
        <v>1000000</v>
      </c>
      <c r="U18167">
        <v>0</v>
      </c>
      <c r="V18167">
        <v>0</v>
      </c>
      <c r="W18167">
        <v>0</v>
      </c>
      <c r="X18167">
        <v>0</v>
      </c>
      <c r="Y18167">
        <v>0</v>
      </c>
      <c r="Z18167">
        <v>0</v>
      </c>
      <c r="AA18167">
        <v>0</v>
      </c>
      <c r="AB18167">
        <v>0</v>
      </c>
      <c r="AC18167">
        <v>0</v>
      </c>
      <c r="AD18167">
        <v>0</v>
      </c>
      <c r="AE18167">
        <v>0</v>
      </c>
      <c r="AF18167">
        <v>1000000</v>
      </c>
      <c r="AG18167">
        <v>0</v>
      </c>
      <c r="AH18167">
        <v>0</v>
      </c>
      <c r="AI18167">
        <v>0</v>
      </c>
      <c r="AJ18167">
        <v>0</v>
      </c>
      <c r="AK18167">
        <v>0</v>
      </c>
      <c r="AL18167">
        <v>0</v>
      </c>
      <c r="AM18167">
        <v>0</v>
      </c>
    </row>
    <row r="18168" spans="1:39" x14ac:dyDescent="0.45">
      <c r="A18168" t="s">
        <v>69092</v>
      </c>
      <c r="B18168" t="s">
        <v>69093</v>
      </c>
      <c r="C18168" t="s">
        <v>69094</v>
      </c>
      <c r="D18168" t="s">
        <v>653</v>
      </c>
      <c r="E18168" t="s">
        <v>343</v>
      </c>
      <c r="F18168" t="s">
        <v>69095</v>
      </c>
      <c r="G18168" t="s">
        <v>57</v>
      </c>
      <c r="L18168">
        <v>1</v>
      </c>
      <c r="M18168" s="1">
        <v>39814</v>
      </c>
      <c r="N18168" s="2">
        <v>39814</v>
      </c>
      <c r="O18168" t="s">
        <v>188</v>
      </c>
      <c r="P18168">
        <v>2009</v>
      </c>
      <c r="Q18168" s="1">
        <v>41061</v>
      </c>
      <c r="R18168" s="1">
        <v>41061</v>
      </c>
      <c r="S18168">
        <v>0</v>
      </c>
      <c r="T18168">
        <v>942902</v>
      </c>
      <c r="U18168">
        <v>0</v>
      </c>
      <c r="V18168">
        <v>0</v>
      </c>
      <c r="W18168">
        <v>0</v>
      </c>
      <c r="X18168">
        <v>0</v>
      </c>
      <c r="Y18168">
        <v>0</v>
      </c>
      <c r="Z18168">
        <v>0</v>
      </c>
      <c r="AA18168">
        <v>0</v>
      </c>
      <c r="AB18168">
        <v>0</v>
      </c>
      <c r="AC18168">
        <v>0</v>
      </c>
      <c r="AD18168">
        <v>0</v>
      </c>
      <c r="AE18168">
        <v>0</v>
      </c>
      <c r="AF18168">
        <v>0</v>
      </c>
      <c r="AG18168">
        <v>0</v>
      </c>
      <c r="AH18168">
        <v>0</v>
      </c>
      <c r="AI18168">
        <v>0</v>
      </c>
      <c r="AJ18168">
        <v>0</v>
      </c>
      <c r="AK18168">
        <v>0</v>
      </c>
      <c r="AL18168">
        <v>0</v>
      </c>
      <c r="AM18168">
        <v>0</v>
      </c>
    </row>
    <row r="18169" spans="1:39" x14ac:dyDescent="0.45">
      <c r="A18169" t="s">
        <v>69096</v>
      </c>
      <c r="B18169" t="s">
        <v>69097</v>
      </c>
      <c r="C18169" t="s">
        <v>69098</v>
      </c>
      <c r="D18169" t="s">
        <v>19438</v>
      </c>
      <c r="E18169" t="s">
        <v>14219</v>
      </c>
      <c r="F18169" t="s">
        <v>230</v>
      </c>
      <c r="G18169" t="s">
        <v>57</v>
      </c>
      <c r="L18169">
        <v>1</v>
      </c>
      <c r="Q18169" s="1">
        <v>40087</v>
      </c>
      <c r="R18169" s="1">
        <v>40087</v>
      </c>
      <c r="S18169">
        <v>0</v>
      </c>
      <c r="T18169">
        <v>3000000</v>
      </c>
      <c r="U18169">
        <v>0</v>
      </c>
      <c r="V18169">
        <v>0</v>
      </c>
      <c r="W18169">
        <v>0</v>
      </c>
      <c r="X18169">
        <v>0</v>
      </c>
      <c r="Y18169">
        <v>0</v>
      </c>
      <c r="Z18169">
        <v>0</v>
      </c>
      <c r="AA18169">
        <v>0</v>
      </c>
      <c r="AB18169">
        <v>0</v>
      </c>
      <c r="AC18169">
        <v>0</v>
      </c>
      <c r="AD18169">
        <v>0</v>
      </c>
      <c r="AE18169">
        <v>0</v>
      </c>
      <c r="AF18169">
        <v>3000000</v>
      </c>
      <c r="AG18169">
        <v>0</v>
      </c>
      <c r="AH18169">
        <v>0</v>
      </c>
      <c r="AI18169">
        <v>0</v>
      </c>
      <c r="AJ18169">
        <v>0</v>
      </c>
      <c r="AK18169">
        <v>0</v>
      </c>
      <c r="AL18169">
        <v>0</v>
      </c>
      <c r="AM18169">
        <v>0</v>
      </c>
    </row>
    <row r="18170" spans="1:39" x14ac:dyDescent="0.45">
      <c r="A18170" t="s">
        <v>69099</v>
      </c>
      <c r="B18170" t="s">
        <v>69100</v>
      </c>
      <c r="C18170" t="s">
        <v>69101</v>
      </c>
      <c r="D18170" t="s">
        <v>4719</v>
      </c>
      <c r="E18170" t="s">
        <v>1497</v>
      </c>
      <c r="F18170" t="s">
        <v>114</v>
      </c>
      <c r="G18170" t="s">
        <v>57</v>
      </c>
      <c r="L18170">
        <v>1</v>
      </c>
      <c r="M18170" s="1">
        <v>38353</v>
      </c>
      <c r="N18170" s="2">
        <v>38353</v>
      </c>
      <c r="O18170" t="s">
        <v>464</v>
      </c>
      <c r="P18170">
        <v>2005</v>
      </c>
      <c r="Q18170" s="1">
        <v>40603</v>
      </c>
      <c r="R18170" s="1">
        <v>40603</v>
      </c>
      <c r="S18170">
        <v>0</v>
      </c>
      <c r="T18170">
        <v>0</v>
      </c>
      <c r="U18170">
        <v>0</v>
      </c>
      <c r="V18170">
        <v>0</v>
      </c>
      <c r="W18170">
        <v>0</v>
      </c>
      <c r="X18170">
        <v>0</v>
      </c>
      <c r="Y18170">
        <v>0</v>
      </c>
      <c r="Z18170">
        <v>0</v>
      </c>
      <c r="AA18170">
        <v>0</v>
      </c>
      <c r="AB18170">
        <v>0</v>
      </c>
      <c r="AC18170">
        <v>0</v>
      </c>
      <c r="AD18170">
        <v>0</v>
      </c>
      <c r="AE18170">
        <v>0</v>
      </c>
      <c r="AF18170">
        <v>0</v>
      </c>
      <c r="AG18170">
        <v>0</v>
      </c>
      <c r="AH18170">
        <v>0</v>
      </c>
      <c r="AI18170">
        <v>0</v>
      </c>
      <c r="AJ18170">
        <v>0</v>
      </c>
      <c r="AK18170">
        <v>0</v>
      </c>
      <c r="AL18170">
        <v>0</v>
      </c>
      <c r="AM18170">
        <v>0</v>
      </c>
    </row>
    <row r="18171" spans="1:39" x14ac:dyDescent="0.45">
      <c r="A18171" t="s">
        <v>69102</v>
      </c>
      <c r="B18171" t="s">
        <v>69103</v>
      </c>
      <c r="C18171" t="s">
        <v>69104</v>
      </c>
      <c r="D18171" t="s">
        <v>88</v>
      </c>
      <c r="E18171" t="s">
        <v>89</v>
      </c>
      <c r="F18171" t="s">
        <v>32661</v>
      </c>
      <c r="G18171" t="s">
        <v>57</v>
      </c>
      <c r="H18171" t="s">
        <v>223</v>
      </c>
      <c r="J18171" t="s">
        <v>1377</v>
      </c>
      <c r="K18171" t="s">
        <v>1377</v>
      </c>
      <c r="L18171">
        <v>2</v>
      </c>
      <c r="Q18171" s="1">
        <v>36161</v>
      </c>
      <c r="R18171" s="1">
        <v>36739</v>
      </c>
      <c r="S18171">
        <v>0</v>
      </c>
      <c r="T18171">
        <v>5520000</v>
      </c>
      <c r="U18171">
        <v>0</v>
      </c>
      <c r="V18171">
        <v>0</v>
      </c>
      <c r="W18171">
        <v>0</v>
      </c>
      <c r="X18171">
        <v>0</v>
      </c>
      <c r="Y18171">
        <v>0</v>
      </c>
      <c r="Z18171">
        <v>0</v>
      </c>
      <c r="AA18171">
        <v>0</v>
      </c>
      <c r="AB18171">
        <v>0</v>
      </c>
      <c r="AC18171">
        <v>0</v>
      </c>
      <c r="AD18171">
        <v>0</v>
      </c>
      <c r="AE18171">
        <v>0</v>
      </c>
      <c r="AF18171">
        <v>3140000</v>
      </c>
      <c r="AG18171">
        <v>2380000</v>
      </c>
      <c r="AH18171">
        <v>0</v>
      </c>
      <c r="AI18171">
        <v>0</v>
      </c>
      <c r="AJ18171">
        <v>0</v>
      </c>
      <c r="AK18171">
        <v>0</v>
      </c>
      <c r="AL18171">
        <v>0</v>
      </c>
      <c r="AM18171">
        <v>0</v>
      </c>
    </row>
    <row r="18172" spans="1:39" x14ac:dyDescent="0.45">
      <c r="A18172" t="s">
        <v>69105</v>
      </c>
      <c r="B18172" t="s">
        <v>69106</v>
      </c>
      <c r="C18172" t="s">
        <v>69107</v>
      </c>
      <c r="D18172" t="s">
        <v>12090</v>
      </c>
      <c r="E18172" t="s">
        <v>343</v>
      </c>
      <c r="F18172" t="s">
        <v>114</v>
      </c>
      <c r="G18172" t="s">
        <v>57</v>
      </c>
      <c r="H18172" t="s">
        <v>223</v>
      </c>
      <c r="J18172" t="s">
        <v>311</v>
      </c>
      <c r="K18172" t="s">
        <v>311</v>
      </c>
      <c r="L18172">
        <v>1</v>
      </c>
      <c r="M18172" s="1">
        <v>40909</v>
      </c>
      <c r="N18172" s="2">
        <v>40909</v>
      </c>
      <c r="O18172" t="s">
        <v>132</v>
      </c>
      <c r="P18172">
        <v>2012</v>
      </c>
      <c r="Q18172" s="1">
        <v>41207</v>
      </c>
      <c r="R18172" s="1">
        <v>41207</v>
      </c>
      <c r="S18172">
        <v>0</v>
      </c>
      <c r="T18172">
        <v>0</v>
      </c>
      <c r="U18172">
        <v>0</v>
      </c>
      <c r="V18172">
        <v>0</v>
      </c>
      <c r="W18172">
        <v>0</v>
      </c>
      <c r="X18172">
        <v>0</v>
      </c>
      <c r="Y18172">
        <v>0</v>
      </c>
      <c r="Z18172">
        <v>0</v>
      </c>
      <c r="AA18172">
        <v>0</v>
      </c>
      <c r="AB18172">
        <v>0</v>
      </c>
      <c r="AC18172">
        <v>0</v>
      </c>
      <c r="AD18172">
        <v>0</v>
      </c>
      <c r="AE18172">
        <v>0</v>
      </c>
      <c r="AF18172">
        <v>0</v>
      </c>
      <c r="AG18172">
        <v>0</v>
      </c>
      <c r="AH18172">
        <v>0</v>
      </c>
      <c r="AI18172">
        <v>0</v>
      </c>
      <c r="AJ18172">
        <v>0</v>
      </c>
      <c r="AK18172">
        <v>0</v>
      </c>
      <c r="AL18172">
        <v>0</v>
      </c>
      <c r="AM18172">
        <v>0</v>
      </c>
    </row>
    <row r="18173" spans="1:39" x14ac:dyDescent="0.45">
      <c r="A18173" t="s">
        <v>69108</v>
      </c>
      <c r="B18173" t="s">
        <v>69109</v>
      </c>
      <c r="D18173" t="s">
        <v>161</v>
      </c>
      <c r="E18173" t="s">
        <v>162</v>
      </c>
      <c r="F18173" t="s">
        <v>56</v>
      </c>
      <c r="G18173" t="s">
        <v>57</v>
      </c>
      <c r="L18173">
        <v>1</v>
      </c>
      <c r="Q18173" s="1">
        <v>40476</v>
      </c>
      <c r="R18173" s="1">
        <v>40476</v>
      </c>
      <c r="S18173">
        <v>0</v>
      </c>
      <c r="T18173">
        <v>4000000</v>
      </c>
      <c r="U18173">
        <v>0</v>
      </c>
      <c r="V18173">
        <v>0</v>
      </c>
      <c r="W18173">
        <v>0</v>
      </c>
      <c r="X18173">
        <v>0</v>
      </c>
      <c r="Y18173">
        <v>0</v>
      </c>
      <c r="Z18173">
        <v>0</v>
      </c>
      <c r="AA18173">
        <v>0</v>
      </c>
      <c r="AB18173">
        <v>0</v>
      </c>
      <c r="AC18173">
        <v>0</v>
      </c>
      <c r="AD18173">
        <v>0</v>
      </c>
      <c r="AE18173">
        <v>0</v>
      </c>
      <c r="AF18173">
        <v>4000000</v>
      </c>
      <c r="AG18173">
        <v>0</v>
      </c>
      <c r="AH18173">
        <v>0</v>
      </c>
      <c r="AI18173">
        <v>0</v>
      </c>
      <c r="AJ18173">
        <v>0</v>
      </c>
      <c r="AK18173">
        <v>0</v>
      </c>
      <c r="AL18173">
        <v>0</v>
      </c>
      <c r="AM18173">
        <v>0</v>
      </c>
    </row>
    <row r="18174" spans="1:39" x14ac:dyDescent="0.45">
      <c r="A18174" t="s">
        <v>69110</v>
      </c>
      <c r="B18174" t="s">
        <v>69111</v>
      </c>
      <c r="C18174" t="s">
        <v>69112</v>
      </c>
      <c r="D18174" t="s">
        <v>28202</v>
      </c>
      <c r="E18174" t="s">
        <v>162</v>
      </c>
      <c r="F18174" t="s">
        <v>114</v>
      </c>
      <c r="G18174" t="s">
        <v>45</v>
      </c>
      <c r="H18174" t="s">
        <v>46</v>
      </c>
      <c r="I18174" t="s">
        <v>169</v>
      </c>
      <c r="J18174" t="s">
        <v>170</v>
      </c>
      <c r="K18174" t="s">
        <v>170</v>
      </c>
      <c r="L18174">
        <v>3</v>
      </c>
      <c r="M18174" s="1">
        <v>39630</v>
      </c>
      <c r="N18174" s="2">
        <v>39630</v>
      </c>
      <c r="O18174" t="s">
        <v>2173</v>
      </c>
      <c r="P18174">
        <v>2008</v>
      </c>
      <c r="Q18174" s="1">
        <v>39630</v>
      </c>
      <c r="R18174" s="1">
        <v>40210</v>
      </c>
      <c r="S18174">
        <v>0</v>
      </c>
      <c r="T18174">
        <v>0</v>
      </c>
      <c r="U18174">
        <v>0</v>
      </c>
      <c r="V18174">
        <v>0</v>
      </c>
      <c r="W18174">
        <v>0</v>
      </c>
      <c r="X18174">
        <v>0</v>
      </c>
      <c r="Y18174">
        <v>0</v>
      </c>
      <c r="Z18174">
        <v>0</v>
      </c>
      <c r="AA18174">
        <v>0</v>
      </c>
      <c r="AB18174">
        <v>0</v>
      </c>
      <c r="AC18174">
        <v>0</v>
      </c>
      <c r="AD18174">
        <v>0</v>
      </c>
      <c r="AE18174">
        <v>0</v>
      </c>
      <c r="AF18174">
        <v>0</v>
      </c>
      <c r="AG18174">
        <v>0</v>
      </c>
      <c r="AH18174">
        <v>0</v>
      </c>
      <c r="AI18174">
        <v>0</v>
      </c>
      <c r="AJ18174">
        <v>0</v>
      </c>
      <c r="AK18174">
        <v>0</v>
      </c>
      <c r="AL18174">
        <v>0</v>
      </c>
      <c r="AM18174">
        <v>0</v>
      </c>
    </row>
    <row r="18175" spans="1:39" x14ac:dyDescent="0.45">
      <c r="A18175" t="s">
        <v>69113</v>
      </c>
      <c r="B18175" t="s">
        <v>69114</v>
      </c>
      <c r="C18175" t="s">
        <v>69115</v>
      </c>
      <c r="D18175" t="s">
        <v>315</v>
      </c>
      <c r="E18175" t="s">
        <v>316</v>
      </c>
      <c r="F18175" t="s">
        <v>56006</v>
      </c>
      <c r="G18175" t="s">
        <v>57</v>
      </c>
      <c r="H18175" t="s">
        <v>260</v>
      </c>
      <c r="I18175" t="s">
        <v>261</v>
      </c>
      <c r="J18175" t="s">
        <v>69116</v>
      </c>
      <c r="K18175" t="s">
        <v>69116</v>
      </c>
      <c r="L18175">
        <v>1</v>
      </c>
      <c r="M18175" s="1">
        <v>39083</v>
      </c>
      <c r="N18175" s="2">
        <v>39083</v>
      </c>
      <c r="O18175" t="s">
        <v>110</v>
      </c>
      <c r="P18175">
        <v>2007</v>
      </c>
      <c r="Q18175" s="1">
        <v>40287</v>
      </c>
      <c r="R18175" s="1">
        <v>40287</v>
      </c>
      <c r="S18175">
        <v>0</v>
      </c>
      <c r="T18175">
        <v>167500</v>
      </c>
      <c r="U18175">
        <v>0</v>
      </c>
      <c r="V18175">
        <v>0</v>
      </c>
      <c r="W18175">
        <v>0</v>
      </c>
      <c r="X18175">
        <v>0</v>
      </c>
      <c r="Y18175">
        <v>0</v>
      </c>
      <c r="Z18175">
        <v>0</v>
      </c>
      <c r="AA18175">
        <v>0</v>
      </c>
      <c r="AB18175">
        <v>0</v>
      </c>
      <c r="AC18175">
        <v>0</v>
      </c>
      <c r="AD18175">
        <v>0</v>
      </c>
      <c r="AE18175">
        <v>0</v>
      </c>
      <c r="AF18175">
        <v>0</v>
      </c>
      <c r="AG18175">
        <v>0</v>
      </c>
      <c r="AH18175">
        <v>0</v>
      </c>
      <c r="AI18175">
        <v>0</v>
      </c>
      <c r="AJ18175">
        <v>0</v>
      </c>
      <c r="AK18175">
        <v>0</v>
      </c>
      <c r="AL18175">
        <v>0</v>
      </c>
      <c r="AM18175">
        <v>0</v>
      </c>
    </row>
    <row r="18176" spans="1:39" x14ac:dyDescent="0.45">
      <c r="A18176" t="s">
        <v>69117</v>
      </c>
      <c r="B18176" t="s">
        <v>69118</v>
      </c>
      <c r="C18176" t="s">
        <v>69119</v>
      </c>
      <c r="D18176" t="s">
        <v>142</v>
      </c>
      <c r="E18176" t="s">
        <v>143</v>
      </c>
      <c r="F18176" t="s">
        <v>2573</v>
      </c>
      <c r="G18176" t="s">
        <v>57</v>
      </c>
      <c r="H18176" t="s">
        <v>46</v>
      </c>
      <c r="I18176" t="s">
        <v>58</v>
      </c>
      <c r="J18176" t="s">
        <v>198</v>
      </c>
      <c r="K18176" t="s">
        <v>1247</v>
      </c>
      <c r="L18176">
        <v>2</v>
      </c>
      <c r="Q18176" s="1">
        <v>41681</v>
      </c>
      <c r="R18176" s="1">
        <v>41751</v>
      </c>
      <c r="S18176">
        <v>0</v>
      </c>
      <c r="T18176">
        <v>40000000</v>
      </c>
      <c r="U18176">
        <v>0</v>
      </c>
      <c r="V18176">
        <v>0</v>
      </c>
      <c r="W18176">
        <v>0</v>
      </c>
      <c r="X18176">
        <v>0</v>
      </c>
      <c r="Y18176">
        <v>0</v>
      </c>
      <c r="Z18176">
        <v>0</v>
      </c>
      <c r="AA18176">
        <v>0</v>
      </c>
      <c r="AB18176">
        <v>0</v>
      </c>
      <c r="AC18176">
        <v>0</v>
      </c>
      <c r="AD18176">
        <v>0</v>
      </c>
      <c r="AE18176">
        <v>0</v>
      </c>
      <c r="AF18176">
        <v>10000000</v>
      </c>
      <c r="AG18176">
        <v>30000000</v>
      </c>
      <c r="AH18176">
        <v>0</v>
      </c>
      <c r="AI18176">
        <v>0</v>
      </c>
      <c r="AJ18176">
        <v>0</v>
      </c>
      <c r="AK18176">
        <v>0</v>
      </c>
      <c r="AL18176">
        <v>0</v>
      </c>
      <c r="AM18176">
        <v>0</v>
      </c>
    </row>
    <row r="18177" spans="1:39" x14ac:dyDescent="0.45">
      <c r="A18177" t="s">
        <v>69120</v>
      </c>
      <c r="B18177" t="s">
        <v>69121</v>
      </c>
      <c r="C18177" t="s">
        <v>69122</v>
      </c>
      <c r="D18177" t="s">
        <v>1474</v>
      </c>
      <c r="E18177" t="s">
        <v>1475</v>
      </c>
      <c r="F18177" t="s">
        <v>69123</v>
      </c>
      <c r="G18177" t="s">
        <v>57</v>
      </c>
      <c r="H18177" t="s">
        <v>46</v>
      </c>
      <c r="I18177" t="s">
        <v>2759</v>
      </c>
      <c r="J18177" t="s">
        <v>2760</v>
      </c>
      <c r="K18177" t="s">
        <v>3031</v>
      </c>
      <c r="L18177">
        <v>2</v>
      </c>
      <c r="M18177" s="1">
        <v>39448</v>
      </c>
      <c r="N18177" s="2">
        <v>39448</v>
      </c>
      <c r="O18177" t="s">
        <v>181</v>
      </c>
      <c r="P18177">
        <v>2008</v>
      </c>
      <c r="Q18177" s="1">
        <v>41313</v>
      </c>
      <c r="R18177" s="1">
        <v>41794</v>
      </c>
      <c r="S18177">
        <v>0</v>
      </c>
      <c r="T18177">
        <v>569500</v>
      </c>
      <c r="U18177">
        <v>0</v>
      </c>
      <c r="V18177">
        <v>0</v>
      </c>
      <c r="W18177">
        <v>0</v>
      </c>
      <c r="X18177">
        <v>7000000</v>
      </c>
      <c r="Y18177">
        <v>0</v>
      </c>
      <c r="Z18177">
        <v>0</v>
      </c>
      <c r="AA18177">
        <v>0</v>
      </c>
      <c r="AB18177">
        <v>0</v>
      </c>
      <c r="AC18177">
        <v>0</v>
      </c>
      <c r="AD18177">
        <v>0</v>
      </c>
      <c r="AE18177">
        <v>0</v>
      </c>
      <c r="AF18177">
        <v>0</v>
      </c>
      <c r="AG18177">
        <v>0</v>
      </c>
      <c r="AH18177">
        <v>0</v>
      </c>
      <c r="AI18177">
        <v>0</v>
      </c>
      <c r="AJ18177">
        <v>0</v>
      </c>
      <c r="AK18177">
        <v>0</v>
      </c>
      <c r="AL18177">
        <v>0</v>
      </c>
      <c r="AM18177">
        <v>0</v>
      </c>
    </row>
    <row r="18178" spans="1:39" x14ac:dyDescent="0.45">
      <c r="A18178" t="s">
        <v>69124</v>
      </c>
      <c r="B18178" t="s">
        <v>69125</v>
      </c>
      <c r="C18178" t="s">
        <v>69126</v>
      </c>
      <c r="D18178" t="s">
        <v>1474</v>
      </c>
      <c r="E18178" t="s">
        <v>1475</v>
      </c>
      <c r="F18178" t="s">
        <v>69127</v>
      </c>
      <c r="G18178" t="s">
        <v>57</v>
      </c>
      <c r="H18178" t="s">
        <v>46</v>
      </c>
      <c r="I18178" t="s">
        <v>58</v>
      </c>
      <c r="J18178" t="s">
        <v>198</v>
      </c>
      <c r="K18178" t="s">
        <v>731</v>
      </c>
      <c r="L18178">
        <v>5</v>
      </c>
      <c r="M18178" s="1">
        <v>38353</v>
      </c>
      <c r="N18178" s="2">
        <v>38353</v>
      </c>
      <c r="O18178" t="s">
        <v>464</v>
      </c>
      <c r="P18178">
        <v>2005</v>
      </c>
      <c r="Q18178" s="1">
        <v>38718</v>
      </c>
      <c r="R18178" s="1">
        <v>41526</v>
      </c>
      <c r="S18178">
        <v>0</v>
      </c>
      <c r="T18178">
        <v>40300000</v>
      </c>
      <c r="U18178">
        <v>0</v>
      </c>
      <c r="V18178">
        <v>0</v>
      </c>
      <c r="W18178">
        <v>0</v>
      </c>
      <c r="X18178">
        <v>0</v>
      </c>
      <c r="Y18178">
        <v>0</v>
      </c>
      <c r="Z18178">
        <v>0</v>
      </c>
      <c r="AA18178">
        <v>0</v>
      </c>
      <c r="AB18178">
        <v>0</v>
      </c>
      <c r="AC18178">
        <v>0</v>
      </c>
      <c r="AD18178">
        <v>0</v>
      </c>
      <c r="AE18178">
        <v>0</v>
      </c>
      <c r="AF18178">
        <v>1250000</v>
      </c>
      <c r="AG18178">
        <v>4500000</v>
      </c>
      <c r="AH18178">
        <v>9000000</v>
      </c>
      <c r="AI18178">
        <v>14050000</v>
      </c>
      <c r="AJ18178">
        <v>11500000</v>
      </c>
      <c r="AK18178">
        <v>0</v>
      </c>
      <c r="AL18178">
        <v>0</v>
      </c>
      <c r="AM18178">
        <v>0</v>
      </c>
    </row>
    <row r="18179" spans="1:39" x14ac:dyDescent="0.45">
      <c r="A18179" t="s">
        <v>69128</v>
      </c>
      <c r="B18179" t="s">
        <v>69129</v>
      </c>
      <c r="C18179" t="s">
        <v>69130</v>
      </c>
      <c r="D18179" t="s">
        <v>389</v>
      </c>
      <c r="E18179" t="s">
        <v>390</v>
      </c>
      <c r="F18179" t="s">
        <v>19681</v>
      </c>
      <c r="G18179" t="s">
        <v>57</v>
      </c>
      <c r="H18179" t="s">
        <v>46</v>
      </c>
      <c r="I18179" t="s">
        <v>58</v>
      </c>
      <c r="J18179" t="s">
        <v>1223</v>
      </c>
      <c r="K18179" t="s">
        <v>11541</v>
      </c>
      <c r="L18179">
        <v>1</v>
      </c>
      <c r="M18179" s="1">
        <v>40729</v>
      </c>
      <c r="N18179" s="2">
        <v>40725</v>
      </c>
      <c r="O18179" t="s">
        <v>250</v>
      </c>
      <c r="P18179">
        <v>2011</v>
      </c>
      <c r="Q18179" s="1">
        <v>40711</v>
      </c>
      <c r="R18179" s="1">
        <v>40711</v>
      </c>
      <c r="S18179">
        <v>0</v>
      </c>
      <c r="T18179">
        <v>575000</v>
      </c>
      <c r="U18179">
        <v>0</v>
      </c>
      <c r="V18179">
        <v>0</v>
      </c>
      <c r="W18179">
        <v>0</v>
      </c>
      <c r="X18179">
        <v>0</v>
      </c>
      <c r="Y18179">
        <v>0</v>
      </c>
      <c r="Z18179">
        <v>0</v>
      </c>
      <c r="AA18179">
        <v>0</v>
      </c>
      <c r="AB18179">
        <v>0</v>
      </c>
      <c r="AC18179">
        <v>0</v>
      </c>
      <c r="AD18179">
        <v>0</v>
      </c>
      <c r="AE18179">
        <v>0</v>
      </c>
      <c r="AF18179">
        <v>0</v>
      </c>
      <c r="AG18179">
        <v>0</v>
      </c>
      <c r="AH18179">
        <v>0</v>
      </c>
      <c r="AI18179">
        <v>0</v>
      </c>
      <c r="AJ18179">
        <v>0</v>
      </c>
      <c r="AK18179">
        <v>0</v>
      </c>
      <c r="AL18179">
        <v>0</v>
      </c>
      <c r="AM18179">
        <v>0</v>
      </c>
    </row>
    <row r="18180" spans="1:39" x14ac:dyDescent="0.45">
      <c r="A18180" t="s">
        <v>69131</v>
      </c>
      <c r="B18180" t="s">
        <v>69132</v>
      </c>
      <c r="C18180" t="s">
        <v>69133</v>
      </c>
      <c r="D18180" t="s">
        <v>293</v>
      </c>
      <c r="E18180" t="s">
        <v>294</v>
      </c>
      <c r="F18180" t="s">
        <v>69134</v>
      </c>
      <c r="G18180" t="s">
        <v>57</v>
      </c>
      <c r="H18180" t="s">
        <v>46</v>
      </c>
      <c r="I18180" t="s">
        <v>81</v>
      </c>
      <c r="J18180" t="s">
        <v>82</v>
      </c>
      <c r="K18180" t="s">
        <v>21967</v>
      </c>
      <c r="L18180">
        <v>1</v>
      </c>
      <c r="M18180" s="1">
        <v>28856</v>
      </c>
      <c r="N18180" s="2">
        <v>28856</v>
      </c>
      <c r="O18180" t="s">
        <v>2544</v>
      </c>
      <c r="P18180">
        <v>1979</v>
      </c>
      <c r="Q18180" s="1">
        <v>40374</v>
      </c>
      <c r="R18180" s="1">
        <v>40374</v>
      </c>
      <c r="S18180">
        <v>0</v>
      </c>
      <c r="T18180">
        <v>4552736</v>
      </c>
      <c r="U18180">
        <v>0</v>
      </c>
      <c r="V18180">
        <v>0</v>
      </c>
      <c r="W18180">
        <v>0</v>
      </c>
      <c r="X18180">
        <v>0</v>
      </c>
      <c r="Y18180">
        <v>0</v>
      </c>
      <c r="Z18180">
        <v>0</v>
      </c>
      <c r="AA18180">
        <v>0</v>
      </c>
      <c r="AB18180">
        <v>0</v>
      </c>
      <c r="AC18180">
        <v>0</v>
      </c>
      <c r="AD18180">
        <v>0</v>
      </c>
      <c r="AE18180">
        <v>0</v>
      </c>
      <c r="AF18180">
        <v>0</v>
      </c>
      <c r="AG18180">
        <v>0</v>
      </c>
      <c r="AH18180">
        <v>0</v>
      </c>
      <c r="AI18180">
        <v>0</v>
      </c>
      <c r="AJ18180">
        <v>0</v>
      </c>
      <c r="AK18180">
        <v>0</v>
      </c>
      <c r="AL18180">
        <v>0</v>
      </c>
      <c r="AM18180">
        <v>0</v>
      </c>
    </row>
    <row r="18181" spans="1:39" x14ac:dyDescent="0.45">
      <c r="A18181" t="s">
        <v>69135</v>
      </c>
      <c r="B18181" t="s">
        <v>69136</v>
      </c>
      <c r="C18181" t="s">
        <v>69137</v>
      </c>
      <c r="D18181" t="s">
        <v>315</v>
      </c>
      <c r="E18181" t="s">
        <v>316</v>
      </c>
      <c r="F18181" t="s">
        <v>4490</v>
      </c>
      <c r="G18181" t="s">
        <v>45</v>
      </c>
      <c r="H18181" t="s">
        <v>46</v>
      </c>
      <c r="I18181" t="s">
        <v>58</v>
      </c>
      <c r="J18181" t="s">
        <v>198</v>
      </c>
      <c r="K18181" t="s">
        <v>1623</v>
      </c>
      <c r="L18181">
        <v>3</v>
      </c>
      <c r="M18181" s="1">
        <v>37257</v>
      </c>
      <c r="N18181" s="2">
        <v>37257</v>
      </c>
      <c r="O18181" t="s">
        <v>554</v>
      </c>
      <c r="P18181">
        <v>2002</v>
      </c>
      <c r="Q18181" s="1">
        <v>38509</v>
      </c>
      <c r="R18181" s="1">
        <v>39286</v>
      </c>
      <c r="S18181">
        <v>0</v>
      </c>
      <c r="T18181">
        <v>16000000</v>
      </c>
      <c r="U18181">
        <v>0</v>
      </c>
      <c r="V18181">
        <v>0</v>
      </c>
      <c r="W18181">
        <v>0</v>
      </c>
      <c r="X18181">
        <v>3500000</v>
      </c>
      <c r="Y18181">
        <v>0</v>
      </c>
      <c r="Z18181">
        <v>0</v>
      </c>
      <c r="AA18181">
        <v>0</v>
      </c>
      <c r="AB18181">
        <v>0</v>
      </c>
      <c r="AC18181">
        <v>0</v>
      </c>
      <c r="AD18181">
        <v>0</v>
      </c>
      <c r="AE18181">
        <v>0</v>
      </c>
      <c r="AF18181">
        <v>6000000</v>
      </c>
      <c r="AG18181">
        <v>10000000</v>
      </c>
      <c r="AH18181">
        <v>0</v>
      </c>
      <c r="AI18181">
        <v>0</v>
      </c>
      <c r="AJ18181">
        <v>0</v>
      </c>
      <c r="AK18181">
        <v>0</v>
      </c>
      <c r="AL18181">
        <v>0</v>
      </c>
      <c r="AM18181">
        <v>0</v>
      </c>
    </row>
    <row r="18182" spans="1:39" x14ac:dyDescent="0.45">
      <c r="A18182" t="s">
        <v>69138</v>
      </c>
      <c r="B18182" t="s">
        <v>69139</v>
      </c>
      <c r="C18182" t="s">
        <v>69140</v>
      </c>
      <c r="D18182" t="s">
        <v>69141</v>
      </c>
      <c r="E18182" t="s">
        <v>1475</v>
      </c>
      <c r="F18182" t="s">
        <v>3888</v>
      </c>
      <c r="G18182" t="s">
        <v>57</v>
      </c>
      <c r="H18182" t="s">
        <v>715</v>
      </c>
      <c r="J18182" t="s">
        <v>716</v>
      </c>
      <c r="K18182" t="s">
        <v>716</v>
      </c>
      <c r="L18182">
        <v>1</v>
      </c>
      <c r="M18182" s="1">
        <v>41275</v>
      </c>
      <c r="N18182" s="2">
        <v>41275</v>
      </c>
      <c r="O18182" t="s">
        <v>164</v>
      </c>
      <c r="P18182">
        <v>2013</v>
      </c>
      <c r="Q18182" s="1">
        <v>41869</v>
      </c>
      <c r="R18182" s="1">
        <v>41869</v>
      </c>
      <c r="S18182">
        <v>0</v>
      </c>
      <c r="T18182">
        <v>11000000</v>
      </c>
      <c r="U18182">
        <v>0</v>
      </c>
      <c r="V18182">
        <v>0</v>
      </c>
      <c r="W18182">
        <v>0</v>
      </c>
      <c r="X18182">
        <v>0</v>
      </c>
      <c r="Y18182">
        <v>0</v>
      </c>
      <c r="Z18182">
        <v>0</v>
      </c>
      <c r="AA18182">
        <v>0</v>
      </c>
      <c r="AB18182">
        <v>0</v>
      </c>
      <c r="AC18182">
        <v>0</v>
      </c>
      <c r="AD18182">
        <v>0</v>
      </c>
      <c r="AE18182">
        <v>0</v>
      </c>
      <c r="AF18182">
        <v>11000000</v>
      </c>
      <c r="AG18182">
        <v>0</v>
      </c>
      <c r="AH18182">
        <v>0</v>
      </c>
      <c r="AI18182">
        <v>0</v>
      </c>
      <c r="AJ18182">
        <v>0</v>
      </c>
      <c r="AK18182">
        <v>0</v>
      </c>
      <c r="AL18182">
        <v>0</v>
      </c>
      <c r="AM18182">
        <v>0</v>
      </c>
    </row>
    <row r="18183" spans="1:39" x14ac:dyDescent="0.45">
      <c r="A18183" t="s">
        <v>69142</v>
      </c>
      <c r="B18183" t="s">
        <v>69143</v>
      </c>
      <c r="C18183" t="s">
        <v>69144</v>
      </c>
      <c r="D18183" t="s">
        <v>755</v>
      </c>
      <c r="E18183" t="s">
        <v>756</v>
      </c>
      <c r="F18183" t="s">
        <v>11314</v>
      </c>
      <c r="G18183" t="s">
        <v>57</v>
      </c>
      <c r="H18183" t="s">
        <v>46</v>
      </c>
      <c r="I18183" t="s">
        <v>81</v>
      </c>
      <c r="J18183" t="s">
        <v>82</v>
      </c>
      <c r="K18183" t="s">
        <v>906</v>
      </c>
      <c r="L18183">
        <v>2</v>
      </c>
      <c r="M18183" s="1">
        <v>40179</v>
      </c>
      <c r="N18183" s="2">
        <v>40179</v>
      </c>
      <c r="O18183" t="s">
        <v>118</v>
      </c>
      <c r="P18183">
        <v>2010</v>
      </c>
      <c r="Q18183" s="1">
        <v>41074</v>
      </c>
      <c r="R18183" s="1">
        <v>41625</v>
      </c>
      <c r="S18183">
        <v>0</v>
      </c>
      <c r="T18183">
        <v>1080000</v>
      </c>
      <c r="U18183">
        <v>0</v>
      </c>
      <c r="V18183">
        <v>0</v>
      </c>
      <c r="W18183">
        <v>0</v>
      </c>
      <c r="X18183">
        <v>0</v>
      </c>
      <c r="Y18183">
        <v>0</v>
      </c>
      <c r="Z18183">
        <v>0</v>
      </c>
      <c r="AA18183">
        <v>0</v>
      </c>
      <c r="AB18183">
        <v>0</v>
      </c>
      <c r="AC18183">
        <v>0</v>
      </c>
      <c r="AD18183">
        <v>0</v>
      </c>
      <c r="AE18183">
        <v>0</v>
      </c>
      <c r="AF18183">
        <v>0</v>
      </c>
      <c r="AG18183">
        <v>0</v>
      </c>
      <c r="AH18183">
        <v>0</v>
      </c>
      <c r="AI18183">
        <v>0</v>
      </c>
      <c r="AJ18183">
        <v>0</v>
      </c>
      <c r="AK18183">
        <v>0</v>
      </c>
      <c r="AL18183">
        <v>0</v>
      </c>
      <c r="AM18183">
        <v>0</v>
      </c>
    </row>
    <row r="18184" spans="1:39" x14ac:dyDescent="0.45">
      <c r="A18184" t="s">
        <v>69145</v>
      </c>
      <c r="B18184" t="s">
        <v>69146</v>
      </c>
      <c r="C18184" t="s">
        <v>69147</v>
      </c>
      <c r="D18184" t="s">
        <v>69148</v>
      </c>
      <c r="E18184" t="s">
        <v>1497</v>
      </c>
      <c r="F18184" t="s">
        <v>25181</v>
      </c>
      <c r="G18184" t="s">
        <v>45</v>
      </c>
      <c r="H18184" t="s">
        <v>46</v>
      </c>
      <c r="I18184" t="s">
        <v>299</v>
      </c>
      <c r="J18184" t="s">
        <v>300</v>
      </c>
      <c r="K18184" t="s">
        <v>1644</v>
      </c>
      <c r="L18184">
        <v>2</v>
      </c>
      <c r="M18184" s="1">
        <v>37257</v>
      </c>
      <c r="N18184" s="2">
        <v>37257</v>
      </c>
      <c r="O18184" t="s">
        <v>554</v>
      </c>
      <c r="P18184">
        <v>2002</v>
      </c>
      <c r="Q18184" s="1">
        <v>38576</v>
      </c>
      <c r="R18184" s="1">
        <v>38854</v>
      </c>
      <c r="S18184">
        <v>0</v>
      </c>
      <c r="T18184">
        <v>11800000</v>
      </c>
      <c r="U18184">
        <v>0</v>
      </c>
      <c r="V18184">
        <v>0</v>
      </c>
      <c r="W18184">
        <v>0</v>
      </c>
      <c r="X18184">
        <v>0</v>
      </c>
      <c r="Y18184">
        <v>0</v>
      </c>
      <c r="Z18184">
        <v>0</v>
      </c>
      <c r="AA18184">
        <v>0</v>
      </c>
      <c r="AB18184">
        <v>0</v>
      </c>
      <c r="AC18184">
        <v>0</v>
      </c>
      <c r="AD18184">
        <v>0</v>
      </c>
      <c r="AE18184">
        <v>0</v>
      </c>
      <c r="AF18184">
        <v>0</v>
      </c>
      <c r="AG18184">
        <v>0</v>
      </c>
      <c r="AH18184">
        <v>5500000</v>
      </c>
      <c r="AI18184">
        <v>6300000</v>
      </c>
      <c r="AJ18184">
        <v>0</v>
      </c>
      <c r="AK18184">
        <v>0</v>
      </c>
      <c r="AL18184">
        <v>0</v>
      </c>
      <c r="AM18184">
        <v>0</v>
      </c>
    </row>
    <row r="18185" spans="1:39" x14ac:dyDescent="0.45">
      <c r="A18185" t="s">
        <v>69149</v>
      </c>
      <c r="B18185" t="s">
        <v>69150</v>
      </c>
      <c r="C18185" t="s">
        <v>69151</v>
      </c>
      <c r="D18185" t="s">
        <v>69152</v>
      </c>
      <c r="E18185" t="s">
        <v>343</v>
      </c>
      <c r="F18185" t="s">
        <v>69153</v>
      </c>
      <c r="G18185" t="s">
        <v>57</v>
      </c>
      <c r="H18185" t="s">
        <v>260</v>
      </c>
      <c r="I18185" t="s">
        <v>261</v>
      </c>
      <c r="J18185" t="s">
        <v>262</v>
      </c>
      <c r="K18185" t="s">
        <v>262</v>
      </c>
      <c r="L18185">
        <v>3</v>
      </c>
      <c r="M18185" s="1">
        <v>40414</v>
      </c>
      <c r="N18185" s="2">
        <v>40391</v>
      </c>
      <c r="O18185" t="s">
        <v>200</v>
      </c>
      <c r="P18185">
        <v>2010</v>
      </c>
      <c r="Q18185" s="1">
        <v>40634</v>
      </c>
      <c r="R18185" s="1">
        <v>41668</v>
      </c>
      <c r="S18185">
        <v>1450000</v>
      </c>
      <c r="T18185">
        <v>0</v>
      </c>
      <c r="U18185">
        <v>0</v>
      </c>
      <c r="V18185">
        <v>0</v>
      </c>
      <c r="W18185">
        <v>0</v>
      </c>
      <c r="X18185">
        <v>239253</v>
      </c>
      <c r="Y18185">
        <v>903126</v>
      </c>
      <c r="Z18185">
        <v>0</v>
      </c>
      <c r="AA18185">
        <v>0</v>
      </c>
      <c r="AB18185">
        <v>0</v>
      </c>
      <c r="AC18185">
        <v>0</v>
      </c>
      <c r="AD18185">
        <v>0</v>
      </c>
      <c r="AE18185">
        <v>0</v>
      </c>
      <c r="AF18185">
        <v>0</v>
      </c>
      <c r="AG18185">
        <v>0</v>
      </c>
      <c r="AH18185">
        <v>0</v>
      </c>
      <c r="AI18185">
        <v>0</v>
      </c>
      <c r="AJ18185">
        <v>0</v>
      </c>
      <c r="AK18185">
        <v>0</v>
      </c>
      <c r="AL18185">
        <v>0</v>
      </c>
      <c r="AM18185">
        <v>0</v>
      </c>
    </row>
    <row r="18186" spans="1:39" x14ac:dyDescent="0.45">
      <c r="A18186" t="s">
        <v>69154</v>
      </c>
      <c r="B18186" t="s">
        <v>69155</v>
      </c>
      <c r="C18186" t="s">
        <v>69156</v>
      </c>
      <c r="F18186" s="3">
        <v>40000</v>
      </c>
      <c r="G18186" t="s">
        <v>57</v>
      </c>
      <c r="H18186" t="s">
        <v>129</v>
      </c>
      <c r="J18186" t="s">
        <v>130</v>
      </c>
      <c r="K18186" t="s">
        <v>130</v>
      </c>
      <c r="L18186">
        <v>1</v>
      </c>
      <c r="M18186" s="1">
        <v>40909</v>
      </c>
      <c r="N18186" s="2">
        <v>40909</v>
      </c>
      <c r="O18186" t="s">
        <v>132</v>
      </c>
      <c r="P18186">
        <v>2012</v>
      </c>
      <c r="Q18186" s="1">
        <v>41791</v>
      </c>
      <c r="R18186" s="1">
        <v>41791</v>
      </c>
      <c r="S18186">
        <v>40000</v>
      </c>
      <c r="T18186">
        <v>0</v>
      </c>
      <c r="U18186">
        <v>0</v>
      </c>
      <c r="V18186">
        <v>0</v>
      </c>
      <c r="W18186">
        <v>0</v>
      </c>
      <c r="X18186">
        <v>0</v>
      </c>
      <c r="Y18186">
        <v>0</v>
      </c>
      <c r="Z18186">
        <v>0</v>
      </c>
      <c r="AA18186">
        <v>0</v>
      </c>
      <c r="AB18186">
        <v>0</v>
      </c>
      <c r="AC18186">
        <v>0</v>
      </c>
      <c r="AD18186">
        <v>0</v>
      </c>
      <c r="AE18186">
        <v>0</v>
      </c>
      <c r="AF18186">
        <v>0</v>
      </c>
      <c r="AG18186">
        <v>0</v>
      </c>
      <c r="AH18186">
        <v>0</v>
      </c>
      <c r="AI18186">
        <v>0</v>
      </c>
      <c r="AJ18186">
        <v>0</v>
      </c>
      <c r="AK18186">
        <v>0</v>
      </c>
      <c r="AL18186">
        <v>0</v>
      </c>
      <c r="AM18186">
        <v>0</v>
      </c>
    </row>
    <row r="18187" spans="1:39" x14ac:dyDescent="0.45">
      <c r="A18187" t="s">
        <v>69157</v>
      </c>
      <c r="B18187" t="s">
        <v>69158</v>
      </c>
      <c r="D18187" t="s">
        <v>88</v>
      </c>
      <c r="E18187" t="s">
        <v>89</v>
      </c>
      <c r="F18187" t="s">
        <v>1458</v>
      </c>
      <c r="G18187" t="s">
        <v>57</v>
      </c>
      <c r="L18187">
        <v>1</v>
      </c>
      <c r="Q18187" s="1">
        <v>41113</v>
      </c>
      <c r="R18187" s="1">
        <v>41113</v>
      </c>
      <c r="S18187">
        <v>0</v>
      </c>
      <c r="T18187">
        <v>15000000</v>
      </c>
      <c r="U18187">
        <v>0</v>
      </c>
      <c r="V18187">
        <v>0</v>
      </c>
      <c r="W18187">
        <v>0</v>
      </c>
      <c r="X18187">
        <v>0</v>
      </c>
      <c r="Y18187">
        <v>0</v>
      </c>
      <c r="Z18187">
        <v>0</v>
      </c>
      <c r="AA18187">
        <v>0</v>
      </c>
      <c r="AB18187">
        <v>0</v>
      </c>
      <c r="AC18187">
        <v>0</v>
      </c>
      <c r="AD18187">
        <v>0</v>
      </c>
      <c r="AE18187">
        <v>0</v>
      </c>
      <c r="AF18187">
        <v>0</v>
      </c>
      <c r="AG18187">
        <v>0</v>
      </c>
      <c r="AH18187">
        <v>15000000</v>
      </c>
      <c r="AI18187">
        <v>0</v>
      </c>
      <c r="AJ18187">
        <v>0</v>
      </c>
      <c r="AK18187">
        <v>0</v>
      </c>
      <c r="AL18187">
        <v>0</v>
      </c>
      <c r="AM18187">
        <v>0</v>
      </c>
    </row>
    <row r="18188" spans="1:39" x14ac:dyDescent="0.45">
      <c r="A18188" t="s">
        <v>69159</v>
      </c>
      <c r="B18188" t="s">
        <v>69160</v>
      </c>
      <c r="C18188" t="s">
        <v>69161</v>
      </c>
      <c r="D18188" t="s">
        <v>247</v>
      </c>
      <c r="E18188" t="s">
        <v>248</v>
      </c>
      <c r="F18188" t="s">
        <v>69162</v>
      </c>
      <c r="G18188" t="s">
        <v>57</v>
      </c>
      <c r="H18188" t="s">
        <v>46</v>
      </c>
      <c r="I18188" t="s">
        <v>58</v>
      </c>
      <c r="J18188" t="s">
        <v>198</v>
      </c>
      <c r="K18188" t="s">
        <v>1623</v>
      </c>
      <c r="L18188">
        <v>6</v>
      </c>
      <c r="M18188" s="1">
        <v>38749</v>
      </c>
      <c r="N18188" s="2">
        <v>38749</v>
      </c>
      <c r="O18188" t="s">
        <v>430</v>
      </c>
      <c r="P18188">
        <v>2006</v>
      </c>
      <c r="Q18188" s="1">
        <v>40825</v>
      </c>
      <c r="R18188" s="1">
        <v>41872</v>
      </c>
      <c r="S18188">
        <v>0</v>
      </c>
      <c r="T18188">
        <v>90000000</v>
      </c>
      <c r="U18188">
        <v>0</v>
      </c>
      <c r="V18188">
        <v>0</v>
      </c>
      <c r="W18188">
        <v>0</v>
      </c>
      <c r="X18188">
        <v>20000000</v>
      </c>
      <c r="Y18188">
        <v>0</v>
      </c>
      <c r="Z18188">
        <v>0</v>
      </c>
      <c r="AA18188">
        <v>9000000</v>
      </c>
      <c r="AB18188">
        <v>0</v>
      </c>
      <c r="AC18188">
        <v>0</v>
      </c>
      <c r="AD18188">
        <v>0</v>
      </c>
      <c r="AE18188">
        <v>0</v>
      </c>
      <c r="AF18188">
        <v>0</v>
      </c>
      <c r="AG18188">
        <v>25000000</v>
      </c>
      <c r="AH18188">
        <v>15000000</v>
      </c>
      <c r="AI18188">
        <v>30000000</v>
      </c>
      <c r="AJ18188">
        <v>0</v>
      </c>
      <c r="AK18188">
        <v>0</v>
      </c>
      <c r="AL18188">
        <v>0</v>
      </c>
      <c r="AM18188">
        <v>0</v>
      </c>
    </row>
    <row r="18189" spans="1:39" x14ac:dyDescent="0.45">
      <c r="A18189" t="s">
        <v>69163</v>
      </c>
      <c r="B18189" t="s">
        <v>69164</v>
      </c>
      <c r="C18189" t="s">
        <v>69165</v>
      </c>
      <c r="F18189" s="3">
        <v>25000</v>
      </c>
      <c r="G18189" t="s">
        <v>57</v>
      </c>
      <c r="L18189">
        <v>1</v>
      </c>
      <c r="Q18189" s="1">
        <v>41334</v>
      </c>
      <c r="R18189" s="1">
        <v>41334</v>
      </c>
      <c r="S18189">
        <v>25000</v>
      </c>
      <c r="T18189">
        <v>0</v>
      </c>
      <c r="U18189">
        <v>0</v>
      </c>
      <c r="V18189">
        <v>0</v>
      </c>
      <c r="W18189">
        <v>0</v>
      </c>
      <c r="X18189">
        <v>0</v>
      </c>
      <c r="Y18189">
        <v>0</v>
      </c>
      <c r="Z18189">
        <v>0</v>
      </c>
      <c r="AA18189">
        <v>0</v>
      </c>
      <c r="AB18189">
        <v>0</v>
      </c>
      <c r="AC18189">
        <v>0</v>
      </c>
      <c r="AD18189">
        <v>0</v>
      </c>
      <c r="AE18189">
        <v>0</v>
      </c>
      <c r="AF18189">
        <v>0</v>
      </c>
      <c r="AG18189">
        <v>0</v>
      </c>
      <c r="AH18189">
        <v>0</v>
      </c>
      <c r="AI18189">
        <v>0</v>
      </c>
      <c r="AJ18189">
        <v>0</v>
      </c>
      <c r="AK18189">
        <v>0</v>
      </c>
      <c r="AL18189">
        <v>0</v>
      </c>
      <c r="AM18189">
        <v>0</v>
      </c>
    </row>
    <row r="18190" spans="1:39" x14ac:dyDescent="0.45">
      <c r="A18190" t="s">
        <v>69166</v>
      </c>
      <c r="B18190" t="s">
        <v>69167</v>
      </c>
      <c r="C18190" t="s">
        <v>69168</v>
      </c>
      <c r="D18190" t="s">
        <v>69169</v>
      </c>
      <c r="E18190" t="s">
        <v>2254</v>
      </c>
      <c r="F18190" t="s">
        <v>714</v>
      </c>
      <c r="G18190" t="s">
        <v>101</v>
      </c>
      <c r="H18190" t="s">
        <v>102</v>
      </c>
      <c r="J18190" t="s">
        <v>103</v>
      </c>
      <c r="K18190" t="s">
        <v>103</v>
      </c>
      <c r="L18190">
        <v>1</v>
      </c>
      <c r="M18190" s="1">
        <v>40181</v>
      </c>
      <c r="N18190" s="2">
        <v>40179</v>
      </c>
      <c r="O18190" t="s">
        <v>118</v>
      </c>
      <c r="P18190">
        <v>2010</v>
      </c>
      <c r="Q18190" s="1">
        <v>40181</v>
      </c>
      <c r="R18190" s="1">
        <v>40181</v>
      </c>
      <c r="S18190">
        <v>250000</v>
      </c>
      <c r="T18190">
        <v>0</v>
      </c>
      <c r="U18190">
        <v>0</v>
      </c>
      <c r="V18190">
        <v>0</v>
      </c>
      <c r="W18190">
        <v>0</v>
      </c>
      <c r="X18190">
        <v>0</v>
      </c>
      <c r="Y18190">
        <v>0</v>
      </c>
      <c r="Z18190">
        <v>0</v>
      </c>
      <c r="AA18190">
        <v>0</v>
      </c>
      <c r="AB18190">
        <v>0</v>
      </c>
      <c r="AC18190">
        <v>0</v>
      </c>
      <c r="AD18190">
        <v>0</v>
      </c>
      <c r="AE18190">
        <v>0</v>
      </c>
      <c r="AF18190">
        <v>0</v>
      </c>
      <c r="AG18190">
        <v>0</v>
      </c>
      <c r="AH18190">
        <v>0</v>
      </c>
      <c r="AI18190">
        <v>0</v>
      </c>
      <c r="AJ18190">
        <v>0</v>
      </c>
      <c r="AK18190">
        <v>0</v>
      </c>
      <c r="AL18190">
        <v>0</v>
      </c>
      <c r="AM18190">
        <v>0</v>
      </c>
    </row>
    <row r="18191" spans="1:39" x14ac:dyDescent="0.45">
      <c r="A18191" t="s">
        <v>69170</v>
      </c>
      <c r="B18191" t="s">
        <v>69171</v>
      </c>
      <c r="C18191" t="s">
        <v>69172</v>
      </c>
      <c r="D18191" t="s">
        <v>1343</v>
      </c>
      <c r="E18191" t="s">
        <v>1344</v>
      </c>
      <c r="F18191" t="s">
        <v>114</v>
      </c>
      <c r="G18191" t="s">
        <v>57</v>
      </c>
      <c r="H18191" t="s">
        <v>3627</v>
      </c>
      <c r="J18191" t="s">
        <v>31494</v>
      </c>
      <c r="L18191">
        <v>1</v>
      </c>
      <c r="Q18191" s="1">
        <v>40134</v>
      </c>
      <c r="R18191" s="1">
        <v>40134</v>
      </c>
      <c r="S18191">
        <v>0</v>
      </c>
      <c r="T18191">
        <v>0</v>
      </c>
      <c r="U18191">
        <v>0</v>
      </c>
      <c r="V18191">
        <v>0</v>
      </c>
      <c r="W18191">
        <v>0</v>
      </c>
      <c r="X18191">
        <v>0</v>
      </c>
      <c r="Y18191">
        <v>0</v>
      </c>
      <c r="Z18191">
        <v>0</v>
      </c>
      <c r="AA18191">
        <v>0</v>
      </c>
      <c r="AB18191">
        <v>0</v>
      </c>
      <c r="AC18191">
        <v>0</v>
      </c>
      <c r="AD18191">
        <v>0</v>
      </c>
      <c r="AE18191">
        <v>0</v>
      </c>
      <c r="AF18191">
        <v>0</v>
      </c>
      <c r="AG18191">
        <v>0</v>
      </c>
      <c r="AH18191">
        <v>0</v>
      </c>
      <c r="AI18191">
        <v>0</v>
      </c>
      <c r="AJ18191">
        <v>0</v>
      </c>
      <c r="AK18191">
        <v>0</v>
      </c>
      <c r="AL18191">
        <v>0</v>
      </c>
      <c r="AM18191">
        <v>0</v>
      </c>
    </row>
    <row r="18192" spans="1:39" x14ac:dyDescent="0.45">
      <c r="A18192" t="s">
        <v>69173</v>
      </c>
      <c r="B18192" t="s">
        <v>69174</v>
      </c>
      <c r="C18192" t="s">
        <v>69175</v>
      </c>
      <c r="D18192" t="s">
        <v>69176</v>
      </c>
      <c r="E18192" t="s">
        <v>1661</v>
      </c>
      <c r="F18192" t="s">
        <v>69177</v>
      </c>
      <c r="G18192" t="s">
        <v>57</v>
      </c>
      <c r="H18192" t="s">
        <v>787</v>
      </c>
      <c r="J18192" t="s">
        <v>788</v>
      </c>
      <c r="K18192" t="s">
        <v>788</v>
      </c>
      <c r="L18192">
        <v>1</v>
      </c>
      <c r="M18192" s="1">
        <v>41136</v>
      </c>
      <c r="N18192" s="2">
        <v>41122</v>
      </c>
      <c r="O18192" t="s">
        <v>596</v>
      </c>
      <c r="P18192">
        <v>2012</v>
      </c>
      <c r="Q18192" s="1">
        <v>41401</v>
      </c>
      <c r="R18192" s="1">
        <v>41401</v>
      </c>
      <c r="S18192">
        <v>261839</v>
      </c>
      <c r="T18192">
        <v>0</v>
      </c>
      <c r="U18192">
        <v>0</v>
      </c>
      <c r="V18192">
        <v>0</v>
      </c>
      <c r="W18192">
        <v>0</v>
      </c>
      <c r="X18192">
        <v>0</v>
      </c>
      <c r="Y18192">
        <v>0</v>
      </c>
      <c r="Z18192">
        <v>0</v>
      </c>
      <c r="AA18192">
        <v>0</v>
      </c>
      <c r="AB18192">
        <v>0</v>
      </c>
      <c r="AC18192">
        <v>0</v>
      </c>
      <c r="AD18192">
        <v>0</v>
      </c>
      <c r="AE18192">
        <v>0</v>
      </c>
      <c r="AF18192">
        <v>0</v>
      </c>
      <c r="AG18192">
        <v>0</v>
      </c>
      <c r="AH18192">
        <v>0</v>
      </c>
      <c r="AI18192">
        <v>0</v>
      </c>
      <c r="AJ18192">
        <v>0</v>
      </c>
      <c r="AK18192">
        <v>0</v>
      </c>
      <c r="AL18192">
        <v>0</v>
      </c>
      <c r="AM18192">
        <v>0</v>
      </c>
    </row>
    <row r="18193" spans="1:39" x14ac:dyDescent="0.45">
      <c r="A18193" t="s">
        <v>69178</v>
      </c>
      <c r="B18193" t="s">
        <v>69179</v>
      </c>
      <c r="C18193" t="s">
        <v>69180</v>
      </c>
      <c r="D18193" t="s">
        <v>69181</v>
      </c>
      <c r="E18193" t="s">
        <v>19572</v>
      </c>
      <c r="F18193" t="s">
        <v>114</v>
      </c>
      <c r="G18193" t="s">
        <v>57</v>
      </c>
      <c r="H18193" t="s">
        <v>46</v>
      </c>
      <c r="I18193" t="s">
        <v>58</v>
      </c>
      <c r="J18193" t="s">
        <v>198</v>
      </c>
      <c r="K18193" t="s">
        <v>833</v>
      </c>
      <c r="L18193">
        <v>1</v>
      </c>
      <c r="M18193" s="1">
        <v>40909</v>
      </c>
      <c r="N18193" s="2">
        <v>40909</v>
      </c>
      <c r="O18193" t="s">
        <v>132</v>
      </c>
      <c r="P18193">
        <v>2012</v>
      </c>
      <c r="Q18193" s="1">
        <v>40909</v>
      </c>
      <c r="R18193" s="1">
        <v>40909</v>
      </c>
      <c r="S18193">
        <v>0</v>
      </c>
      <c r="T18193">
        <v>0</v>
      </c>
      <c r="U18193">
        <v>0</v>
      </c>
      <c r="V18193">
        <v>0</v>
      </c>
      <c r="W18193">
        <v>0</v>
      </c>
      <c r="X18193">
        <v>0</v>
      </c>
      <c r="Y18193">
        <v>0</v>
      </c>
      <c r="Z18193">
        <v>0</v>
      </c>
      <c r="AA18193">
        <v>0</v>
      </c>
      <c r="AB18193">
        <v>0</v>
      </c>
      <c r="AC18193">
        <v>0</v>
      </c>
      <c r="AD18193">
        <v>0</v>
      </c>
      <c r="AE18193">
        <v>0</v>
      </c>
      <c r="AF18193">
        <v>0</v>
      </c>
      <c r="AG18193">
        <v>0</v>
      </c>
      <c r="AH18193">
        <v>0</v>
      </c>
      <c r="AI18193">
        <v>0</v>
      </c>
      <c r="AJ18193">
        <v>0</v>
      </c>
      <c r="AK18193">
        <v>0</v>
      </c>
      <c r="AL18193">
        <v>0</v>
      </c>
      <c r="AM18193">
        <v>0</v>
      </c>
    </row>
    <row r="18194" spans="1:39" x14ac:dyDescent="0.45">
      <c r="A18194" t="s">
        <v>69182</v>
      </c>
      <c r="B18194" t="s">
        <v>69183</v>
      </c>
      <c r="C18194" t="s">
        <v>69184</v>
      </c>
      <c r="D18194" t="s">
        <v>69185</v>
      </c>
      <c r="E18194" t="s">
        <v>55</v>
      </c>
      <c r="F18194" t="s">
        <v>187</v>
      </c>
      <c r="G18194" t="s">
        <v>101</v>
      </c>
      <c r="H18194" t="s">
        <v>46</v>
      </c>
      <c r="I18194" t="s">
        <v>47</v>
      </c>
      <c r="J18194" t="s">
        <v>48</v>
      </c>
      <c r="K18194" t="s">
        <v>49</v>
      </c>
      <c r="L18194">
        <v>1</v>
      </c>
      <c r="M18194" s="1">
        <v>39569</v>
      </c>
      <c r="N18194" s="2">
        <v>39569</v>
      </c>
      <c r="O18194" t="s">
        <v>520</v>
      </c>
      <c r="P18194">
        <v>2008</v>
      </c>
      <c r="Q18194" s="1">
        <v>40513</v>
      </c>
      <c r="R18194" s="1">
        <v>40513</v>
      </c>
      <c r="S18194">
        <v>500000</v>
      </c>
      <c r="T18194">
        <v>0</v>
      </c>
      <c r="U18194">
        <v>0</v>
      </c>
      <c r="V18194">
        <v>0</v>
      </c>
      <c r="W18194">
        <v>0</v>
      </c>
      <c r="X18194">
        <v>0</v>
      </c>
      <c r="Y18194">
        <v>0</v>
      </c>
      <c r="Z18194">
        <v>0</v>
      </c>
      <c r="AA18194">
        <v>0</v>
      </c>
      <c r="AB18194">
        <v>0</v>
      </c>
      <c r="AC18194">
        <v>0</v>
      </c>
      <c r="AD18194">
        <v>0</v>
      </c>
      <c r="AE18194">
        <v>0</v>
      </c>
      <c r="AF18194">
        <v>0</v>
      </c>
      <c r="AG18194">
        <v>0</v>
      </c>
      <c r="AH18194">
        <v>0</v>
      </c>
      <c r="AI18194">
        <v>0</v>
      </c>
      <c r="AJ18194">
        <v>0</v>
      </c>
      <c r="AK18194">
        <v>0</v>
      </c>
      <c r="AL18194">
        <v>0</v>
      </c>
      <c r="AM18194">
        <v>0</v>
      </c>
    </row>
    <row r="18195" spans="1:39" x14ac:dyDescent="0.45">
      <c r="A18195" t="s">
        <v>69186</v>
      </c>
      <c r="B18195" t="s">
        <v>69187</v>
      </c>
      <c r="C18195" t="s">
        <v>69188</v>
      </c>
      <c r="D18195" t="s">
        <v>69189</v>
      </c>
      <c r="E18195" t="s">
        <v>343</v>
      </c>
      <c r="F18195" t="s">
        <v>1329</v>
      </c>
      <c r="G18195" t="s">
        <v>57</v>
      </c>
      <c r="H18195" t="s">
        <v>46</v>
      </c>
      <c r="I18195" t="s">
        <v>136</v>
      </c>
      <c r="J18195" t="s">
        <v>8511</v>
      </c>
      <c r="K18195" t="s">
        <v>8511</v>
      </c>
      <c r="L18195">
        <v>4</v>
      </c>
      <c r="M18195" s="1">
        <v>41348</v>
      </c>
      <c r="N18195" s="2">
        <v>41334</v>
      </c>
      <c r="O18195" t="s">
        <v>164</v>
      </c>
      <c r="P18195">
        <v>2013</v>
      </c>
      <c r="Q18195" s="1">
        <v>41399</v>
      </c>
      <c r="R18195" s="1">
        <v>41820</v>
      </c>
      <c r="S18195">
        <v>50000</v>
      </c>
      <c r="T18195">
        <v>1650000</v>
      </c>
      <c r="U18195">
        <v>0</v>
      </c>
      <c r="V18195">
        <v>0</v>
      </c>
      <c r="W18195">
        <v>0</v>
      </c>
      <c r="X18195">
        <v>0</v>
      </c>
      <c r="Y18195">
        <v>0</v>
      </c>
      <c r="Z18195">
        <v>0</v>
      </c>
      <c r="AA18195">
        <v>0</v>
      </c>
      <c r="AB18195">
        <v>0</v>
      </c>
      <c r="AC18195">
        <v>0</v>
      </c>
      <c r="AD18195">
        <v>0</v>
      </c>
      <c r="AE18195">
        <v>0</v>
      </c>
      <c r="AF18195">
        <v>1000000</v>
      </c>
      <c r="AG18195">
        <v>0</v>
      </c>
      <c r="AH18195">
        <v>0</v>
      </c>
      <c r="AI18195">
        <v>0</v>
      </c>
      <c r="AJ18195">
        <v>0</v>
      </c>
      <c r="AK18195">
        <v>0</v>
      </c>
      <c r="AL18195">
        <v>0</v>
      </c>
      <c r="AM18195">
        <v>0</v>
      </c>
    </row>
    <row r="18196" spans="1:39" x14ac:dyDescent="0.45">
      <c r="A18196" t="s">
        <v>69190</v>
      </c>
      <c r="B18196" t="s">
        <v>69191</v>
      </c>
      <c r="C18196" t="s">
        <v>69192</v>
      </c>
      <c r="D18196" t="s">
        <v>54</v>
      </c>
      <c r="E18196" t="s">
        <v>55</v>
      </c>
      <c r="F18196" t="s">
        <v>7310</v>
      </c>
      <c r="G18196" t="s">
        <v>57</v>
      </c>
      <c r="H18196" t="s">
        <v>46</v>
      </c>
      <c r="I18196" t="s">
        <v>821</v>
      </c>
      <c r="J18196" t="s">
        <v>822</v>
      </c>
      <c r="K18196" t="s">
        <v>55427</v>
      </c>
      <c r="L18196">
        <v>1</v>
      </c>
      <c r="M18196" s="1">
        <v>40544</v>
      </c>
      <c r="N18196" s="2">
        <v>40544</v>
      </c>
      <c r="O18196" t="s">
        <v>528</v>
      </c>
      <c r="P18196">
        <v>2011</v>
      </c>
      <c r="Q18196" s="1">
        <v>40896</v>
      </c>
      <c r="R18196" s="1">
        <v>40896</v>
      </c>
      <c r="S18196">
        <v>125000</v>
      </c>
      <c r="T18196">
        <v>0</v>
      </c>
      <c r="U18196">
        <v>0</v>
      </c>
      <c r="V18196">
        <v>0</v>
      </c>
      <c r="W18196">
        <v>0</v>
      </c>
      <c r="X18196">
        <v>0</v>
      </c>
      <c r="Y18196">
        <v>0</v>
      </c>
      <c r="Z18196">
        <v>0</v>
      </c>
      <c r="AA18196">
        <v>0</v>
      </c>
      <c r="AB18196">
        <v>0</v>
      </c>
      <c r="AC18196">
        <v>0</v>
      </c>
      <c r="AD18196">
        <v>0</v>
      </c>
      <c r="AE18196">
        <v>0</v>
      </c>
      <c r="AF18196">
        <v>0</v>
      </c>
      <c r="AG18196">
        <v>0</v>
      </c>
      <c r="AH18196">
        <v>0</v>
      </c>
      <c r="AI18196">
        <v>0</v>
      </c>
      <c r="AJ18196">
        <v>0</v>
      </c>
      <c r="AK18196">
        <v>0</v>
      </c>
      <c r="AL18196">
        <v>0</v>
      </c>
      <c r="AM18196">
        <v>0</v>
      </c>
    </row>
    <row r="18197" spans="1:39" x14ac:dyDescent="0.45">
      <c r="A18197" t="s">
        <v>69193</v>
      </c>
      <c r="B18197" t="s">
        <v>69194</v>
      </c>
      <c r="C18197" t="s">
        <v>69195</v>
      </c>
      <c r="D18197" t="s">
        <v>646</v>
      </c>
      <c r="E18197" t="s">
        <v>43</v>
      </c>
      <c r="F18197" t="s">
        <v>2249</v>
      </c>
      <c r="G18197" t="s">
        <v>57</v>
      </c>
      <c r="H18197" t="s">
        <v>46</v>
      </c>
      <c r="I18197" t="s">
        <v>47</v>
      </c>
      <c r="J18197" t="s">
        <v>48</v>
      </c>
      <c r="K18197" t="s">
        <v>49</v>
      </c>
      <c r="L18197">
        <v>1</v>
      </c>
      <c r="M18197" s="1">
        <v>39448</v>
      </c>
      <c r="N18197" s="2">
        <v>39448</v>
      </c>
      <c r="O18197" t="s">
        <v>181</v>
      </c>
      <c r="P18197">
        <v>2008</v>
      </c>
      <c r="Q18197" s="1">
        <v>41513</v>
      </c>
      <c r="R18197" s="1">
        <v>41513</v>
      </c>
      <c r="S18197">
        <v>0</v>
      </c>
      <c r="T18197">
        <v>0</v>
      </c>
      <c r="U18197">
        <v>0</v>
      </c>
      <c r="V18197">
        <v>0</v>
      </c>
      <c r="W18197">
        <v>0</v>
      </c>
      <c r="X18197">
        <v>560000</v>
      </c>
      <c r="Y18197">
        <v>0</v>
      </c>
      <c r="Z18197">
        <v>0</v>
      </c>
      <c r="AA18197">
        <v>0</v>
      </c>
      <c r="AB18197">
        <v>0</v>
      </c>
      <c r="AC18197">
        <v>0</v>
      </c>
      <c r="AD18197">
        <v>0</v>
      </c>
      <c r="AE18197">
        <v>0</v>
      </c>
      <c r="AF18197">
        <v>0</v>
      </c>
      <c r="AG18197">
        <v>0</v>
      </c>
      <c r="AH18197">
        <v>0</v>
      </c>
      <c r="AI18197">
        <v>0</v>
      </c>
      <c r="AJ18197">
        <v>0</v>
      </c>
      <c r="AK18197">
        <v>0</v>
      </c>
      <c r="AL18197">
        <v>0</v>
      </c>
      <c r="AM18197">
        <v>0</v>
      </c>
    </row>
    <row r="18198" spans="1:39" x14ac:dyDescent="0.45">
      <c r="A18198" t="s">
        <v>69196</v>
      </c>
      <c r="B18198" t="s">
        <v>69197</v>
      </c>
      <c r="C18198" t="s">
        <v>69198</v>
      </c>
      <c r="D18198" t="s">
        <v>448</v>
      </c>
      <c r="E18198" t="s">
        <v>449</v>
      </c>
      <c r="F18198" t="s">
        <v>9383</v>
      </c>
      <c r="G18198" t="s">
        <v>57</v>
      </c>
      <c r="H18198" t="s">
        <v>46</v>
      </c>
      <c r="I18198" t="s">
        <v>1258</v>
      </c>
      <c r="J18198" t="s">
        <v>1259</v>
      </c>
      <c r="K18198" t="s">
        <v>5775</v>
      </c>
      <c r="L18198">
        <v>2</v>
      </c>
      <c r="M18198" s="1">
        <v>38718</v>
      </c>
      <c r="N18198" s="2">
        <v>38718</v>
      </c>
      <c r="O18198" t="s">
        <v>430</v>
      </c>
      <c r="P18198">
        <v>2006</v>
      </c>
      <c r="Q18198" s="1">
        <v>39238</v>
      </c>
      <c r="R18198" s="1">
        <v>40008</v>
      </c>
      <c r="S18198">
        <v>1250000</v>
      </c>
      <c r="T18198">
        <v>4000000</v>
      </c>
      <c r="U18198">
        <v>0</v>
      </c>
      <c r="V18198">
        <v>0</v>
      </c>
      <c r="W18198">
        <v>0</v>
      </c>
      <c r="X18198">
        <v>0</v>
      </c>
      <c r="Y18198">
        <v>0</v>
      </c>
      <c r="Z18198">
        <v>0</v>
      </c>
      <c r="AA18198">
        <v>0</v>
      </c>
      <c r="AB18198">
        <v>0</v>
      </c>
      <c r="AC18198">
        <v>0</v>
      </c>
      <c r="AD18198">
        <v>0</v>
      </c>
      <c r="AE18198">
        <v>0</v>
      </c>
      <c r="AF18198">
        <v>0</v>
      </c>
      <c r="AG18198">
        <v>0</v>
      </c>
      <c r="AH18198">
        <v>0</v>
      </c>
      <c r="AI18198">
        <v>0</v>
      </c>
      <c r="AJ18198">
        <v>0</v>
      </c>
      <c r="AK18198">
        <v>0</v>
      </c>
      <c r="AL18198">
        <v>0</v>
      </c>
      <c r="AM18198">
        <v>0</v>
      </c>
    </row>
    <row r="18199" spans="1:39" x14ac:dyDescent="0.45">
      <c r="A18199" t="s">
        <v>69199</v>
      </c>
      <c r="B18199" t="s">
        <v>69200</v>
      </c>
      <c r="C18199" t="s">
        <v>69201</v>
      </c>
      <c r="D18199" t="s">
        <v>558</v>
      </c>
      <c r="E18199" t="s">
        <v>559</v>
      </c>
      <c r="F18199" s="3">
        <v>15000</v>
      </c>
      <c r="G18199" t="s">
        <v>57</v>
      </c>
      <c r="L18199">
        <v>1</v>
      </c>
      <c r="M18199" s="1">
        <v>41375</v>
      </c>
      <c r="N18199" s="2">
        <v>41365</v>
      </c>
      <c r="O18199" t="s">
        <v>439</v>
      </c>
      <c r="P18199">
        <v>2013</v>
      </c>
      <c r="Q18199" s="1">
        <v>41804</v>
      </c>
      <c r="R18199" s="1">
        <v>41804</v>
      </c>
      <c r="S18199">
        <v>15000</v>
      </c>
      <c r="T18199">
        <v>0</v>
      </c>
      <c r="U18199">
        <v>0</v>
      </c>
      <c r="V18199">
        <v>0</v>
      </c>
      <c r="W18199">
        <v>0</v>
      </c>
      <c r="X18199">
        <v>0</v>
      </c>
      <c r="Y18199">
        <v>0</v>
      </c>
      <c r="Z18199">
        <v>0</v>
      </c>
      <c r="AA18199">
        <v>0</v>
      </c>
      <c r="AB18199">
        <v>0</v>
      </c>
      <c r="AC18199">
        <v>0</v>
      </c>
      <c r="AD18199">
        <v>0</v>
      </c>
      <c r="AE18199">
        <v>0</v>
      </c>
      <c r="AF18199">
        <v>0</v>
      </c>
      <c r="AG18199">
        <v>0</v>
      </c>
      <c r="AH18199">
        <v>0</v>
      </c>
      <c r="AI18199">
        <v>0</v>
      </c>
      <c r="AJ18199">
        <v>0</v>
      </c>
      <c r="AK18199">
        <v>0</v>
      </c>
      <c r="AL18199">
        <v>0</v>
      </c>
      <c r="AM18199">
        <v>0</v>
      </c>
    </row>
    <row r="18200" spans="1:39" x14ac:dyDescent="0.45">
      <c r="A18200" t="s">
        <v>69202</v>
      </c>
      <c r="B18200" t="s">
        <v>69203</v>
      </c>
      <c r="C18200" t="s">
        <v>69204</v>
      </c>
      <c r="D18200" t="s">
        <v>653</v>
      </c>
      <c r="E18200" t="s">
        <v>343</v>
      </c>
      <c r="F18200" t="s">
        <v>11195</v>
      </c>
      <c r="G18200" t="s">
        <v>57</v>
      </c>
      <c r="H18200" t="s">
        <v>260</v>
      </c>
      <c r="I18200" t="s">
        <v>3051</v>
      </c>
      <c r="J18200" t="s">
        <v>3052</v>
      </c>
      <c r="K18200" t="s">
        <v>3053</v>
      </c>
      <c r="L18200">
        <v>4</v>
      </c>
      <c r="M18200" s="1">
        <v>39814</v>
      </c>
      <c r="N18200" s="2">
        <v>39814</v>
      </c>
      <c r="O18200" t="s">
        <v>188</v>
      </c>
      <c r="P18200">
        <v>2009</v>
      </c>
      <c r="Q18200" s="1">
        <v>40360</v>
      </c>
      <c r="R18200" s="1">
        <v>41688</v>
      </c>
      <c r="S18200">
        <v>300000</v>
      </c>
      <c r="T18200">
        <v>4500000</v>
      </c>
      <c r="U18200">
        <v>0</v>
      </c>
      <c r="V18200">
        <v>0</v>
      </c>
      <c r="W18200">
        <v>0</v>
      </c>
      <c r="X18200">
        <v>0</v>
      </c>
      <c r="Y18200">
        <v>0</v>
      </c>
      <c r="Z18200">
        <v>0</v>
      </c>
      <c r="AA18200">
        <v>0</v>
      </c>
      <c r="AB18200">
        <v>0</v>
      </c>
      <c r="AC18200">
        <v>0</v>
      </c>
      <c r="AD18200">
        <v>0</v>
      </c>
      <c r="AE18200">
        <v>0</v>
      </c>
      <c r="AF18200">
        <v>3000000</v>
      </c>
      <c r="AG18200">
        <v>0</v>
      </c>
      <c r="AH18200">
        <v>0</v>
      </c>
      <c r="AI18200">
        <v>0</v>
      </c>
      <c r="AJ18200">
        <v>0</v>
      </c>
      <c r="AK18200">
        <v>0</v>
      </c>
      <c r="AL18200">
        <v>0</v>
      </c>
      <c r="AM18200">
        <v>0</v>
      </c>
    </row>
    <row r="18201" spans="1:39" x14ac:dyDescent="0.45">
      <c r="A18201" t="s">
        <v>69205</v>
      </c>
      <c r="B18201" t="s">
        <v>69206</v>
      </c>
      <c r="C18201" t="s">
        <v>69207</v>
      </c>
      <c r="D18201" t="s">
        <v>69208</v>
      </c>
      <c r="E18201" t="s">
        <v>229</v>
      </c>
      <c r="F18201" t="s">
        <v>114</v>
      </c>
      <c r="G18201" t="s">
        <v>57</v>
      </c>
      <c r="L18201">
        <v>1</v>
      </c>
      <c r="M18201" s="1">
        <v>39448</v>
      </c>
      <c r="N18201" s="2">
        <v>39448</v>
      </c>
      <c r="O18201" t="s">
        <v>181</v>
      </c>
      <c r="P18201">
        <v>2008</v>
      </c>
      <c r="Q18201" s="1">
        <v>39448</v>
      </c>
      <c r="R18201" s="1">
        <v>39448</v>
      </c>
      <c r="S18201">
        <v>0</v>
      </c>
      <c r="T18201">
        <v>0</v>
      </c>
      <c r="U18201">
        <v>0</v>
      </c>
      <c r="V18201">
        <v>0</v>
      </c>
      <c r="W18201">
        <v>0</v>
      </c>
      <c r="X18201">
        <v>0</v>
      </c>
      <c r="Y18201">
        <v>0</v>
      </c>
      <c r="Z18201">
        <v>0</v>
      </c>
      <c r="AA18201">
        <v>0</v>
      </c>
      <c r="AB18201">
        <v>0</v>
      </c>
      <c r="AC18201">
        <v>0</v>
      </c>
      <c r="AD18201">
        <v>0</v>
      </c>
      <c r="AE18201">
        <v>0</v>
      </c>
      <c r="AF18201">
        <v>0</v>
      </c>
      <c r="AG18201">
        <v>0</v>
      </c>
      <c r="AH18201">
        <v>0</v>
      </c>
      <c r="AI18201">
        <v>0</v>
      </c>
      <c r="AJ18201">
        <v>0</v>
      </c>
      <c r="AK18201">
        <v>0</v>
      </c>
      <c r="AL18201">
        <v>0</v>
      </c>
      <c r="AM18201">
        <v>0</v>
      </c>
    </row>
    <row r="18202" spans="1:39" x14ac:dyDescent="0.45">
      <c r="A18202" t="s">
        <v>69209</v>
      </c>
      <c r="B18202" t="s">
        <v>69210</v>
      </c>
      <c r="C18202" t="s">
        <v>69211</v>
      </c>
      <c r="D18202" t="s">
        <v>88</v>
      </c>
      <c r="E18202" t="s">
        <v>89</v>
      </c>
      <c r="F18202" t="s">
        <v>3971</v>
      </c>
      <c r="G18202" t="s">
        <v>57</v>
      </c>
      <c r="H18202" t="s">
        <v>46</v>
      </c>
      <c r="I18202" t="s">
        <v>1388</v>
      </c>
      <c r="J18202" t="s">
        <v>641</v>
      </c>
      <c r="K18202" t="s">
        <v>18167</v>
      </c>
      <c r="L18202">
        <v>1</v>
      </c>
      <c r="Q18202" s="1">
        <v>40109</v>
      </c>
      <c r="R18202" s="1">
        <v>40109</v>
      </c>
      <c r="S18202">
        <v>0</v>
      </c>
      <c r="T18202">
        <v>137500</v>
      </c>
      <c r="U18202">
        <v>0</v>
      </c>
      <c r="V18202">
        <v>0</v>
      </c>
      <c r="W18202">
        <v>0</v>
      </c>
      <c r="X18202">
        <v>0</v>
      </c>
      <c r="Y18202">
        <v>0</v>
      </c>
      <c r="Z18202">
        <v>0</v>
      </c>
      <c r="AA18202">
        <v>0</v>
      </c>
      <c r="AB18202">
        <v>0</v>
      </c>
      <c r="AC18202">
        <v>0</v>
      </c>
      <c r="AD18202">
        <v>0</v>
      </c>
      <c r="AE18202">
        <v>0</v>
      </c>
      <c r="AF18202">
        <v>0</v>
      </c>
      <c r="AG18202">
        <v>0</v>
      </c>
      <c r="AH18202">
        <v>0</v>
      </c>
      <c r="AI18202">
        <v>0</v>
      </c>
      <c r="AJ18202">
        <v>0</v>
      </c>
      <c r="AK18202">
        <v>0</v>
      </c>
      <c r="AL18202">
        <v>0</v>
      </c>
      <c r="AM18202">
        <v>0</v>
      </c>
    </row>
    <row r="18203" spans="1:39" x14ac:dyDescent="0.45">
      <c r="A18203" t="s">
        <v>69212</v>
      </c>
      <c r="B18203" t="s">
        <v>69213</v>
      </c>
      <c r="C18203" t="s">
        <v>69214</v>
      </c>
      <c r="D18203" t="s">
        <v>69215</v>
      </c>
      <c r="E18203" t="s">
        <v>27005</v>
      </c>
      <c r="F18203" t="s">
        <v>1534</v>
      </c>
      <c r="G18203" t="s">
        <v>57</v>
      </c>
      <c r="H18203" t="s">
        <v>46</v>
      </c>
      <c r="I18203" t="s">
        <v>58</v>
      </c>
      <c r="J18203" t="s">
        <v>198</v>
      </c>
      <c r="K18203" t="s">
        <v>1623</v>
      </c>
      <c r="L18203">
        <v>1</v>
      </c>
      <c r="M18203" s="1">
        <v>41518</v>
      </c>
      <c r="N18203" s="2">
        <v>41518</v>
      </c>
      <c r="O18203" t="s">
        <v>276</v>
      </c>
      <c r="P18203">
        <v>2013</v>
      </c>
      <c r="Q18203" s="1">
        <v>40756</v>
      </c>
      <c r="R18203" s="1">
        <v>40756</v>
      </c>
      <c r="S18203">
        <v>800000</v>
      </c>
      <c r="T18203">
        <v>0</v>
      </c>
      <c r="U18203">
        <v>0</v>
      </c>
      <c r="V18203">
        <v>0</v>
      </c>
      <c r="W18203">
        <v>0</v>
      </c>
      <c r="X18203">
        <v>0</v>
      </c>
      <c r="Y18203">
        <v>0</v>
      </c>
      <c r="Z18203">
        <v>0</v>
      </c>
      <c r="AA18203">
        <v>0</v>
      </c>
      <c r="AB18203">
        <v>0</v>
      </c>
      <c r="AC18203">
        <v>0</v>
      </c>
      <c r="AD18203">
        <v>0</v>
      </c>
      <c r="AE18203">
        <v>0</v>
      </c>
      <c r="AF18203">
        <v>0</v>
      </c>
      <c r="AG18203">
        <v>0</v>
      </c>
      <c r="AH18203">
        <v>0</v>
      </c>
      <c r="AI18203">
        <v>0</v>
      </c>
      <c r="AJ18203">
        <v>0</v>
      </c>
      <c r="AK18203">
        <v>0</v>
      </c>
      <c r="AL18203">
        <v>0</v>
      </c>
      <c r="AM18203">
        <v>0</v>
      </c>
    </row>
    <row r="18204" spans="1:39" x14ac:dyDescent="0.45">
      <c r="A18204" t="s">
        <v>69216</v>
      </c>
      <c r="B18204" t="s">
        <v>69217</v>
      </c>
      <c r="C18204" t="s">
        <v>69218</v>
      </c>
      <c r="D18204" t="s">
        <v>2247</v>
      </c>
      <c r="E18204" t="s">
        <v>2248</v>
      </c>
      <c r="F18204" t="s">
        <v>69219</v>
      </c>
      <c r="G18204" t="s">
        <v>57</v>
      </c>
      <c r="H18204" t="s">
        <v>46</v>
      </c>
      <c r="I18204" t="s">
        <v>267</v>
      </c>
      <c r="J18204" t="s">
        <v>866</v>
      </c>
      <c r="K18204" t="s">
        <v>18036</v>
      </c>
      <c r="L18204">
        <v>2</v>
      </c>
      <c r="M18204" s="1">
        <v>40544</v>
      </c>
      <c r="N18204" s="2">
        <v>40544</v>
      </c>
      <c r="O18204" t="s">
        <v>528</v>
      </c>
      <c r="P18204">
        <v>2011</v>
      </c>
      <c r="Q18204" s="1">
        <v>40512</v>
      </c>
      <c r="R18204" s="1">
        <v>40995</v>
      </c>
      <c r="S18204">
        <v>0</v>
      </c>
      <c r="T18204">
        <v>119000</v>
      </c>
      <c r="U18204">
        <v>0</v>
      </c>
      <c r="V18204">
        <v>0</v>
      </c>
      <c r="W18204">
        <v>0</v>
      </c>
      <c r="X18204">
        <v>0</v>
      </c>
      <c r="Y18204">
        <v>0</v>
      </c>
      <c r="Z18204">
        <v>0</v>
      </c>
      <c r="AA18204">
        <v>0</v>
      </c>
      <c r="AB18204">
        <v>0</v>
      </c>
      <c r="AC18204">
        <v>0</v>
      </c>
      <c r="AD18204">
        <v>0</v>
      </c>
      <c r="AE18204">
        <v>0</v>
      </c>
      <c r="AF18204">
        <v>0</v>
      </c>
      <c r="AG18204">
        <v>0</v>
      </c>
      <c r="AH18204">
        <v>0</v>
      </c>
      <c r="AI18204">
        <v>0</v>
      </c>
      <c r="AJ18204">
        <v>0</v>
      </c>
      <c r="AK18204">
        <v>0</v>
      </c>
      <c r="AL18204">
        <v>0</v>
      </c>
      <c r="AM18204">
        <v>0</v>
      </c>
    </row>
    <row r="18205" spans="1:39" x14ac:dyDescent="0.45">
      <c r="A18205" t="s">
        <v>69220</v>
      </c>
      <c r="B18205" t="s">
        <v>69221</v>
      </c>
      <c r="C18205" t="s">
        <v>69222</v>
      </c>
      <c r="D18205" t="s">
        <v>88</v>
      </c>
      <c r="E18205" t="s">
        <v>89</v>
      </c>
      <c r="F18205" t="s">
        <v>1577</v>
      </c>
      <c r="G18205" t="s">
        <v>57</v>
      </c>
      <c r="H18205" t="s">
        <v>46</v>
      </c>
      <c r="I18205" t="s">
        <v>1298</v>
      </c>
      <c r="J18205" t="s">
        <v>1299</v>
      </c>
      <c r="K18205" t="s">
        <v>1299</v>
      </c>
      <c r="L18205">
        <v>1</v>
      </c>
      <c r="M18205" s="1">
        <v>39211</v>
      </c>
      <c r="N18205" s="2">
        <v>39203</v>
      </c>
      <c r="O18205" t="s">
        <v>2939</v>
      </c>
      <c r="P18205">
        <v>2007</v>
      </c>
      <c r="Q18205" s="1">
        <v>39892</v>
      </c>
      <c r="R18205" s="1">
        <v>39892</v>
      </c>
      <c r="S18205">
        <v>450000</v>
      </c>
      <c r="T18205">
        <v>0</v>
      </c>
      <c r="U18205">
        <v>0</v>
      </c>
      <c r="V18205">
        <v>0</v>
      </c>
      <c r="W18205">
        <v>0</v>
      </c>
      <c r="X18205">
        <v>0</v>
      </c>
      <c r="Y18205">
        <v>0</v>
      </c>
      <c r="Z18205">
        <v>0</v>
      </c>
      <c r="AA18205">
        <v>0</v>
      </c>
      <c r="AB18205">
        <v>0</v>
      </c>
      <c r="AC18205">
        <v>0</v>
      </c>
      <c r="AD18205">
        <v>0</v>
      </c>
      <c r="AE18205">
        <v>0</v>
      </c>
      <c r="AF18205">
        <v>0</v>
      </c>
      <c r="AG18205">
        <v>0</v>
      </c>
      <c r="AH18205">
        <v>0</v>
      </c>
      <c r="AI18205">
        <v>0</v>
      </c>
      <c r="AJ18205">
        <v>0</v>
      </c>
      <c r="AK18205">
        <v>0</v>
      </c>
      <c r="AL18205">
        <v>0</v>
      </c>
      <c r="AM18205">
        <v>0</v>
      </c>
    </row>
    <row r="18206" spans="1:39" x14ac:dyDescent="0.45">
      <c r="A18206" t="s">
        <v>69223</v>
      </c>
      <c r="B18206" t="s">
        <v>69224</v>
      </c>
      <c r="C18206" t="s">
        <v>69225</v>
      </c>
      <c r="D18206" t="s">
        <v>69226</v>
      </c>
      <c r="E18206" t="s">
        <v>449</v>
      </c>
      <c r="F18206" t="s">
        <v>73</v>
      </c>
      <c r="G18206" t="s">
        <v>57</v>
      </c>
      <c r="L18206">
        <v>1</v>
      </c>
      <c r="M18206" s="1">
        <v>41609</v>
      </c>
      <c r="N18206" s="2">
        <v>41609</v>
      </c>
      <c r="O18206" t="s">
        <v>157</v>
      </c>
      <c r="P18206">
        <v>2013</v>
      </c>
      <c r="Q18206" s="1">
        <v>41806</v>
      </c>
      <c r="R18206" s="1">
        <v>41806</v>
      </c>
      <c r="S18206">
        <v>1500000</v>
      </c>
      <c r="T18206">
        <v>0</v>
      </c>
      <c r="U18206">
        <v>0</v>
      </c>
      <c r="V18206">
        <v>0</v>
      </c>
      <c r="W18206">
        <v>0</v>
      </c>
      <c r="X18206">
        <v>0</v>
      </c>
      <c r="Y18206">
        <v>0</v>
      </c>
      <c r="Z18206">
        <v>0</v>
      </c>
      <c r="AA18206">
        <v>0</v>
      </c>
      <c r="AB18206">
        <v>0</v>
      </c>
      <c r="AC18206">
        <v>0</v>
      </c>
      <c r="AD18206">
        <v>0</v>
      </c>
      <c r="AE18206">
        <v>0</v>
      </c>
      <c r="AF18206">
        <v>0</v>
      </c>
      <c r="AG18206">
        <v>0</v>
      </c>
      <c r="AH18206">
        <v>0</v>
      </c>
      <c r="AI18206">
        <v>0</v>
      </c>
      <c r="AJ18206">
        <v>0</v>
      </c>
      <c r="AK18206">
        <v>0</v>
      </c>
      <c r="AL18206">
        <v>0</v>
      </c>
      <c r="AM18206">
        <v>0</v>
      </c>
    </row>
    <row r="18207" spans="1:39" x14ac:dyDescent="0.45">
      <c r="A18207" t="s">
        <v>69227</v>
      </c>
      <c r="B18207" t="s">
        <v>69228</v>
      </c>
      <c r="C18207" t="s">
        <v>69229</v>
      </c>
      <c r="D18207" t="s">
        <v>69230</v>
      </c>
      <c r="E18207" t="s">
        <v>3701</v>
      </c>
      <c r="F18207" t="s">
        <v>114</v>
      </c>
      <c r="G18207" t="s">
        <v>57</v>
      </c>
      <c r="L18207">
        <v>1</v>
      </c>
      <c r="M18207" s="1">
        <v>40148</v>
      </c>
      <c r="N18207" s="2">
        <v>40148</v>
      </c>
      <c r="O18207" t="s">
        <v>702</v>
      </c>
      <c r="P18207">
        <v>2009</v>
      </c>
      <c r="Q18207" s="1">
        <v>40148</v>
      </c>
      <c r="R18207" s="1">
        <v>40148</v>
      </c>
      <c r="S18207">
        <v>0</v>
      </c>
      <c r="T18207">
        <v>0</v>
      </c>
      <c r="U18207">
        <v>0</v>
      </c>
      <c r="V18207">
        <v>0</v>
      </c>
      <c r="W18207">
        <v>0</v>
      </c>
      <c r="X18207">
        <v>0</v>
      </c>
      <c r="Y18207">
        <v>0</v>
      </c>
      <c r="Z18207">
        <v>0</v>
      </c>
      <c r="AA18207">
        <v>0</v>
      </c>
      <c r="AB18207">
        <v>0</v>
      </c>
      <c r="AC18207">
        <v>0</v>
      </c>
      <c r="AD18207">
        <v>0</v>
      </c>
      <c r="AE18207">
        <v>0</v>
      </c>
      <c r="AF18207">
        <v>0</v>
      </c>
      <c r="AG18207">
        <v>0</v>
      </c>
      <c r="AH18207">
        <v>0</v>
      </c>
      <c r="AI18207">
        <v>0</v>
      </c>
      <c r="AJ18207">
        <v>0</v>
      </c>
      <c r="AK18207">
        <v>0</v>
      </c>
      <c r="AL18207">
        <v>0</v>
      </c>
      <c r="AM18207">
        <v>0</v>
      </c>
    </row>
    <row r="18208" spans="1:39" x14ac:dyDescent="0.45">
      <c r="A18208" t="s">
        <v>69231</v>
      </c>
      <c r="B18208" t="s">
        <v>69232</v>
      </c>
      <c r="C18208" t="s">
        <v>69233</v>
      </c>
      <c r="D18208" t="s">
        <v>69234</v>
      </c>
      <c r="E18208" t="s">
        <v>6030</v>
      </c>
      <c r="F18208" t="s">
        <v>114</v>
      </c>
      <c r="G18208" t="s">
        <v>57</v>
      </c>
      <c r="H18208" t="s">
        <v>1153</v>
      </c>
      <c r="J18208" t="s">
        <v>1663</v>
      </c>
      <c r="K18208" t="s">
        <v>1664</v>
      </c>
      <c r="L18208">
        <v>2</v>
      </c>
      <c r="M18208" s="1">
        <v>41030</v>
      </c>
      <c r="N18208" s="2">
        <v>41030</v>
      </c>
      <c r="O18208" t="s">
        <v>50</v>
      </c>
      <c r="P18208">
        <v>2012</v>
      </c>
      <c r="Q18208" s="1">
        <v>41456</v>
      </c>
      <c r="R18208" s="1">
        <v>41760</v>
      </c>
      <c r="S18208">
        <v>0</v>
      </c>
      <c r="T18208">
        <v>0</v>
      </c>
      <c r="U18208">
        <v>0</v>
      </c>
      <c r="V18208">
        <v>0</v>
      </c>
      <c r="W18208">
        <v>0</v>
      </c>
      <c r="X18208">
        <v>0</v>
      </c>
      <c r="Y18208">
        <v>0</v>
      </c>
      <c r="Z18208">
        <v>0</v>
      </c>
      <c r="AA18208">
        <v>0</v>
      </c>
      <c r="AB18208">
        <v>0</v>
      </c>
      <c r="AC18208">
        <v>0</v>
      </c>
      <c r="AD18208">
        <v>0</v>
      </c>
      <c r="AE18208">
        <v>0</v>
      </c>
      <c r="AF18208">
        <v>0</v>
      </c>
      <c r="AG18208">
        <v>0</v>
      </c>
      <c r="AH18208">
        <v>0</v>
      </c>
      <c r="AI18208">
        <v>0</v>
      </c>
      <c r="AJ18208">
        <v>0</v>
      </c>
      <c r="AK18208">
        <v>0</v>
      </c>
      <c r="AL18208">
        <v>0</v>
      </c>
      <c r="AM18208">
        <v>0</v>
      </c>
    </row>
    <row r="18209" spans="1:39" x14ac:dyDescent="0.45">
      <c r="A18209" t="s">
        <v>69235</v>
      </c>
      <c r="B18209" t="s">
        <v>69236</v>
      </c>
      <c r="C18209" t="s">
        <v>69237</v>
      </c>
      <c r="D18209" t="s">
        <v>69238</v>
      </c>
      <c r="E18209" t="s">
        <v>12035</v>
      </c>
      <c r="F18209" t="s">
        <v>846</v>
      </c>
      <c r="G18209" t="s">
        <v>57</v>
      </c>
      <c r="H18209" t="s">
        <v>102</v>
      </c>
      <c r="J18209" t="s">
        <v>103</v>
      </c>
      <c r="K18209" t="s">
        <v>103</v>
      </c>
      <c r="L18209">
        <v>2</v>
      </c>
      <c r="M18209" s="1">
        <v>40313</v>
      </c>
      <c r="N18209" s="2">
        <v>40299</v>
      </c>
      <c r="O18209" t="s">
        <v>1166</v>
      </c>
      <c r="P18209">
        <v>2010</v>
      </c>
      <c r="Q18209" s="1">
        <v>40269</v>
      </c>
      <c r="R18209" s="1">
        <v>41153</v>
      </c>
      <c r="S18209">
        <v>0</v>
      </c>
      <c r="T18209">
        <v>0</v>
      </c>
      <c r="U18209">
        <v>0</v>
      </c>
      <c r="V18209">
        <v>0</v>
      </c>
      <c r="W18209">
        <v>500000</v>
      </c>
      <c r="X18209">
        <v>0</v>
      </c>
      <c r="Y18209">
        <v>500000</v>
      </c>
      <c r="Z18209">
        <v>0</v>
      </c>
      <c r="AA18209">
        <v>0</v>
      </c>
      <c r="AB18209">
        <v>0</v>
      </c>
      <c r="AC18209">
        <v>0</v>
      </c>
      <c r="AD18209">
        <v>0</v>
      </c>
      <c r="AE18209">
        <v>0</v>
      </c>
      <c r="AF18209">
        <v>0</v>
      </c>
      <c r="AG18209">
        <v>0</v>
      </c>
      <c r="AH18209">
        <v>0</v>
      </c>
      <c r="AI18209">
        <v>0</v>
      </c>
      <c r="AJ18209">
        <v>0</v>
      </c>
      <c r="AK18209">
        <v>0</v>
      </c>
      <c r="AL18209">
        <v>0</v>
      </c>
      <c r="AM18209">
        <v>0</v>
      </c>
    </row>
    <row r="18210" spans="1:39" x14ac:dyDescent="0.45">
      <c r="A18210" t="s">
        <v>69239</v>
      </c>
      <c r="B18210" t="s">
        <v>69240</v>
      </c>
      <c r="C18210" t="s">
        <v>69241</v>
      </c>
      <c r="D18210" t="s">
        <v>69242</v>
      </c>
      <c r="E18210" t="s">
        <v>89</v>
      </c>
      <c r="F18210" t="s">
        <v>69243</v>
      </c>
      <c r="G18210" t="s">
        <v>57</v>
      </c>
      <c r="H18210" t="s">
        <v>46</v>
      </c>
      <c r="I18210" t="s">
        <v>58</v>
      </c>
      <c r="J18210" t="s">
        <v>59</v>
      </c>
      <c r="K18210" t="s">
        <v>4538</v>
      </c>
      <c r="L18210">
        <v>1</v>
      </c>
      <c r="M18210" s="1">
        <v>35431</v>
      </c>
      <c r="N18210" s="2">
        <v>35431</v>
      </c>
      <c r="O18210" t="s">
        <v>1513</v>
      </c>
      <c r="P18210">
        <v>1997</v>
      </c>
      <c r="Q18210" s="1">
        <v>40974</v>
      </c>
      <c r="R18210" s="1">
        <v>40974</v>
      </c>
      <c r="S18210">
        <v>0</v>
      </c>
      <c r="T18210">
        <v>0</v>
      </c>
      <c r="U18210">
        <v>0</v>
      </c>
      <c r="V18210">
        <v>0</v>
      </c>
      <c r="W18210">
        <v>0</v>
      </c>
      <c r="X18210">
        <v>0</v>
      </c>
      <c r="Y18210">
        <v>0</v>
      </c>
      <c r="Z18210">
        <v>0</v>
      </c>
      <c r="AA18210">
        <v>7544031</v>
      </c>
      <c r="AB18210">
        <v>0</v>
      </c>
      <c r="AC18210">
        <v>0</v>
      </c>
      <c r="AD18210">
        <v>0</v>
      </c>
      <c r="AE18210">
        <v>0</v>
      </c>
      <c r="AF18210">
        <v>0</v>
      </c>
      <c r="AG18210">
        <v>0</v>
      </c>
      <c r="AH18210">
        <v>0</v>
      </c>
      <c r="AI18210">
        <v>0</v>
      </c>
      <c r="AJ18210">
        <v>0</v>
      </c>
      <c r="AK18210">
        <v>0</v>
      </c>
      <c r="AL18210">
        <v>0</v>
      </c>
      <c r="AM18210">
        <v>0</v>
      </c>
    </row>
    <row r="18211" spans="1:39" x14ac:dyDescent="0.45">
      <c r="A18211" t="s">
        <v>69244</v>
      </c>
      <c r="B18211" t="s">
        <v>69245</v>
      </c>
      <c r="C18211" t="s">
        <v>31501</v>
      </c>
      <c r="D18211" t="s">
        <v>69246</v>
      </c>
      <c r="E18211" t="s">
        <v>15661</v>
      </c>
      <c r="F18211" t="s">
        <v>457</v>
      </c>
      <c r="G18211" t="s">
        <v>57</v>
      </c>
      <c r="H18211" t="s">
        <v>46</v>
      </c>
      <c r="I18211" t="s">
        <v>91</v>
      </c>
      <c r="J18211" t="s">
        <v>602</v>
      </c>
      <c r="K18211" t="s">
        <v>602</v>
      </c>
      <c r="L18211">
        <v>2</v>
      </c>
      <c r="M18211" s="1">
        <v>41122</v>
      </c>
      <c r="N18211" s="2">
        <v>41122</v>
      </c>
      <c r="O18211" t="s">
        <v>596</v>
      </c>
      <c r="P18211">
        <v>2012</v>
      </c>
      <c r="Q18211" s="1">
        <v>41310</v>
      </c>
      <c r="R18211" s="1">
        <v>41457</v>
      </c>
      <c r="S18211">
        <v>2500000</v>
      </c>
      <c r="T18211">
        <v>0</v>
      </c>
      <c r="U18211">
        <v>0</v>
      </c>
      <c r="V18211">
        <v>0</v>
      </c>
      <c r="W18211">
        <v>0</v>
      </c>
      <c r="X18211">
        <v>0</v>
      </c>
      <c r="Y18211">
        <v>0</v>
      </c>
      <c r="Z18211">
        <v>0</v>
      </c>
      <c r="AA18211">
        <v>0</v>
      </c>
      <c r="AB18211">
        <v>0</v>
      </c>
      <c r="AC18211">
        <v>0</v>
      </c>
      <c r="AD18211">
        <v>0</v>
      </c>
      <c r="AE18211">
        <v>0</v>
      </c>
      <c r="AF18211">
        <v>0</v>
      </c>
      <c r="AG18211">
        <v>0</v>
      </c>
      <c r="AH18211">
        <v>0</v>
      </c>
      <c r="AI18211">
        <v>0</v>
      </c>
      <c r="AJ18211">
        <v>0</v>
      </c>
      <c r="AK18211">
        <v>0</v>
      </c>
      <c r="AL18211">
        <v>0</v>
      </c>
      <c r="AM18211">
        <v>0</v>
      </c>
    </row>
    <row r="18212" spans="1:39" x14ac:dyDescent="0.45">
      <c r="A18212" t="s">
        <v>69247</v>
      </c>
      <c r="B18212" t="s">
        <v>69248</v>
      </c>
      <c r="C18212" t="s">
        <v>69249</v>
      </c>
      <c r="D18212" t="s">
        <v>69250</v>
      </c>
      <c r="E18212" t="s">
        <v>2074</v>
      </c>
      <c r="F18212" t="s">
        <v>1577</v>
      </c>
      <c r="G18212" t="s">
        <v>57</v>
      </c>
      <c r="H18212" t="s">
        <v>46</v>
      </c>
      <c r="I18212" t="s">
        <v>58</v>
      </c>
      <c r="J18212" t="s">
        <v>198</v>
      </c>
      <c r="K18212" t="s">
        <v>199</v>
      </c>
      <c r="L18212">
        <v>1</v>
      </c>
      <c r="M18212" s="1">
        <v>41244</v>
      </c>
      <c r="N18212" s="2">
        <v>41244</v>
      </c>
      <c r="O18212" t="s">
        <v>67</v>
      </c>
      <c r="P18212">
        <v>2012</v>
      </c>
      <c r="Q18212" s="1">
        <v>41334</v>
      </c>
      <c r="R18212" s="1">
        <v>41334</v>
      </c>
      <c r="S18212">
        <v>0</v>
      </c>
      <c r="T18212">
        <v>0</v>
      </c>
      <c r="U18212">
        <v>0</v>
      </c>
      <c r="V18212">
        <v>0</v>
      </c>
      <c r="W18212">
        <v>0</v>
      </c>
      <c r="X18212">
        <v>0</v>
      </c>
      <c r="Y18212">
        <v>450000</v>
      </c>
      <c r="Z18212">
        <v>0</v>
      </c>
      <c r="AA18212">
        <v>0</v>
      </c>
      <c r="AB18212">
        <v>0</v>
      </c>
      <c r="AC18212">
        <v>0</v>
      </c>
      <c r="AD18212">
        <v>0</v>
      </c>
      <c r="AE18212">
        <v>0</v>
      </c>
      <c r="AF18212">
        <v>0</v>
      </c>
      <c r="AG18212">
        <v>0</v>
      </c>
      <c r="AH18212">
        <v>0</v>
      </c>
      <c r="AI18212">
        <v>0</v>
      </c>
      <c r="AJ18212">
        <v>0</v>
      </c>
      <c r="AK18212">
        <v>0</v>
      </c>
      <c r="AL18212">
        <v>0</v>
      </c>
      <c r="AM18212">
        <v>0</v>
      </c>
    </row>
    <row r="18213" spans="1:39" x14ac:dyDescent="0.45">
      <c r="A18213" t="s">
        <v>69251</v>
      </c>
      <c r="B18213" t="s">
        <v>69252</v>
      </c>
      <c r="C18213" t="s">
        <v>69253</v>
      </c>
      <c r="D18213" t="s">
        <v>69254</v>
      </c>
      <c r="E18213" t="s">
        <v>80</v>
      </c>
      <c r="F18213" t="s">
        <v>282</v>
      </c>
      <c r="G18213" t="s">
        <v>57</v>
      </c>
      <c r="L18213">
        <v>1</v>
      </c>
      <c r="M18213" s="1">
        <v>41653</v>
      </c>
      <c r="N18213" s="2">
        <v>41640</v>
      </c>
      <c r="O18213" t="s">
        <v>84</v>
      </c>
      <c r="P18213">
        <v>2014</v>
      </c>
      <c r="Q18213" s="1">
        <v>41835</v>
      </c>
      <c r="R18213" s="1">
        <v>41835</v>
      </c>
      <c r="S18213">
        <v>100000</v>
      </c>
      <c r="T18213">
        <v>0</v>
      </c>
      <c r="U18213">
        <v>0</v>
      </c>
      <c r="V18213">
        <v>0</v>
      </c>
      <c r="W18213">
        <v>0</v>
      </c>
      <c r="X18213">
        <v>0</v>
      </c>
      <c r="Y18213">
        <v>0</v>
      </c>
      <c r="Z18213">
        <v>0</v>
      </c>
      <c r="AA18213">
        <v>0</v>
      </c>
      <c r="AB18213">
        <v>0</v>
      </c>
      <c r="AC18213">
        <v>0</v>
      </c>
      <c r="AD18213">
        <v>0</v>
      </c>
      <c r="AE18213">
        <v>0</v>
      </c>
      <c r="AF18213">
        <v>0</v>
      </c>
      <c r="AG18213">
        <v>0</v>
      </c>
      <c r="AH18213">
        <v>0</v>
      </c>
      <c r="AI18213">
        <v>0</v>
      </c>
      <c r="AJ18213">
        <v>0</v>
      </c>
      <c r="AK18213">
        <v>0</v>
      </c>
      <c r="AL18213">
        <v>0</v>
      </c>
      <c r="AM18213">
        <v>0</v>
      </c>
    </row>
    <row r="18214" spans="1:39" x14ac:dyDescent="0.45">
      <c r="A18214" t="s">
        <v>69255</v>
      </c>
      <c r="B18214" t="s">
        <v>69256</v>
      </c>
      <c r="C18214" t="s">
        <v>69257</v>
      </c>
      <c r="D18214" t="s">
        <v>69258</v>
      </c>
      <c r="E18214" t="s">
        <v>343</v>
      </c>
      <c r="F18214" t="s">
        <v>69259</v>
      </c>
      <c r="G18214" t="s">
        <v>57</v>
      </c>
      <c r="H18214" t="s">
        <v>655</v>
      </c>
      <c r="J18214" t="s">
        <v>1470</v>
      </c>
      <c r="K18214" t="s">
        <v>1470</v>
      </c>
      <c r="L18214">
        <v>2</v>
      </c>
      <c r="M18214" s="1">
        <v>40909</v>
      </c>
      <c r="N18214" s="2">
        <v>40909</v>
      </c>
      <c r="O18214" t="s">
        <v>132</v>
      </c>
      <c r="P18214">
        <v>2012</v>
      </c>
      <c r="Q18214" s="1">
        <v>41153</v>
      </c>
      <c r="R18214" s="1">
        <v>41334</v>
      </c>
      <c r="S18214">
        <v>692635</v>
      </c>
      <c r="T18214">
        <v>0</v>
      </c>
      <c r="U18214">
        <v>0</v>
      </c>
      <c r="V18214">
        <v>0</v>
      </c>
      <c r="W18214">
        <v>0</v>
      </c>
      <c r="X18214">
        <v>0</v>
      </c>
      <c r="Y18214">
        <v>0</v>
      </c>
      <c r="Z18214">
        <v>0</v>
      </c>
      <c r="AA18214">
        <v>0</v>
      </c>
      <c r="AB18214">
        <v>0</v>
      </c>
      <c r="AC18214">
        <v>0</v>
      </c>
      <c r="AD18214">
        <v>0</v>
      </c>
      <c r="AE18214">
        <v>0</v>
      </c>
      <c r="AF18214">
        <v>0</v>
      </c>
      <c r="AG18214">
        <v>0</v>
      </c>
      <c r="AH18214">
        <v>0</v>
      </c>
      <c r="AI18214">
        <v>0</v>
      </c>
      <c r="AJ18214">
        <v>0</v>
      </c>
      <c r="AK18214">
        <v>0</v>
      </c>
      <c r="AL18214">
        <v>0</v>
      </c>
      <c r="AM18214">
        <v>0</v>
      </c>
    </row>
    <row r="18215" spans="1:39" x14ac:dyDescent="0.45">
      <c r="A18215" t="s">
        <v>69260</v>
      </c>
      <c r="B18215" t="s">
        <v>69261</v>
      </c>
      <c r="C18215" t="s">
        <v>69262</v>
      </c>
      <c r="D18215" t="s">
        <v>69263</v>
      </c>
      <c r="E18215" t="s">
        <v>1841</v>
      </c>
      <c r="F18215" t="s">
        <v>69264</v>
      </c>
      <c r="G18215" t="s">
        <v>57</v>
      </c>
      <c r="H18215" t="s">
        <v>46</v>
      </c>
      <c r="I18215" t="s">
        <v>58</v>
      </c>
      <c r="J18215" t="s">
        <v>198</v>
      </c>
      <c r="K18215" t="s">
        <v>1363</v>
      </c>
      <c r="L18215">
        <v>1</v>
      </c>
      <c r="M18215" s="1">
        <v>36892</v>
      </c>
      <c r="N18215" s="2">
        <v>36892</v>
      </c>
      <c r="O18215" t="s">
        <v>172</v>
      </c>
      <c r="P18215">
        <v>2001</v>
      </c>
      <c r="Q18215" s="1">
        <v>40296</v>
      </c>
      <c r="R18215" s="1">
        <v>40296</v>
      </c>
      <c r="S18215">
        <v>0</v>
      </c>
      <c r="T18215">
        <v>29999998</v>
      </c>
      <c r="U18215">
        <v>0</v>
      </c>
      <c r="V18215">
        <v>0</v>
      </c>
      <c r="W18215">
        <v>0</v>
      </c>
      <c r="X18215">
        <v>0</v>
      </c>
      <c r="Y18215">
        <v>0</v>
      </c>
      <c r="Z18215">
        <v>0</v>
      </c>
      <c r="AA18215">
        <v>0</v>
      </c>
      <c r="AB18215">
        <v>0</v>
      </c>
      <c r="AC18215">
        <v>0</v>
      </c>
      <c r="AD18215">
        <v>0</v>
      </c>
      <c r="AE18215">
        <v>0</v>
      </c>
      <c r="AF18215">
        <v>0</v>
      </c>
      <c r="AG18215">
        <v>0</v>
      </c>
      <c r="AH18215">
        <v>0</v>
      </c>
      <c r="AI18215">
        <v>0</v>
      </c>
      <c r="AJ18215">
        <v>0</v>
      </c>
      <c r="AK18215">
        <v>0</v>
      </c>
      <c r="AL18215">
        <v>0</v>
      </c>
      <c r="AM18215">
        <v>0</v>
      </c>
    </row>
    <row r="18216" spans="1:39" x14ac:dyDescent="0.45">
      <c r="A18216" t="s">
        <v>69265</v>
      </c>
      <c r="B18216" t="s">
        <v>69266</v>
      </c>
      <c r="D18216" t="s">
        <v>755</v>
      </c>
      <c r="E18216" t="s">
        <v>756</v>
      </c>
      <c r="F18216" t="s">
        <v>714</v>
      </c>
      <c r="G18216" t="s">
        <v>57</v>
      </c>
      <c r="L18216">
        <v>1</v>
      </c>
      <c r="Q18216" s="1">
        <v>41283</v>
      </c>
      <c r="R18216" s="1">
        <v>41283</v>
      </c>
      <c r="S18216">
        <v>250000</v>
      </c>
      <c r="T18216">
        <v>0</v>
      </c>
      <c r="U18216">
        <v>0</v>
      </c>
      <c r="V18216">
        <v>0</v>
      </c>
      <c r="W18216">
        <v>0</v>
      </c>
      <c r="X18216">
        <v>0</v>
      </c>
      <c r="Y18216">
        <v>0</v>
      </c>
      <c r="Z18216">
        <v>0</v>
      </c>
      <c r="AA18216">
        <v>0</v>
      </c>
      <c r="AB18216">
        <v>0</v>
      </c>
      <c r="AC18216">
        <v>0</v>
      </c>
      <c r="AD18216">
        <v>0</v>
      </c>
      <c r="AE18216">
        <v>0</v>
      </c>
      <c r="AF18216">
        <v>0</v>
      </c>
      <c r="AG18216">
        <v>0</v>
      </c>
      <c r="AH18216">
        <v>0</v>
      </c>
      <c r="AI18216">
        <v>0</v>
      </c>
      <c r="AJ18216">
        <v>0</v>
      </c>
      <c r="AK18216">
        <v>0</v>
      </c>
      <c r="AL18216">
        <v>0</v>
      </c>
      <c r="AM18216">
        <v>0</v>
      </c>
    </row>
    <row r="18217" spans="1:39" x14ac:dyDescent="0.45">
      <c r="A18217" t="s">
        <v>69267</v>
      </c>
      <c r="B18217" t="s">
        <v>69268</v>
      </c>
      <c r="C18217" t="s">
        <v>69269</v>
      </c>
      <c r="F18217" s="3">
        <v>50000</v>
      </c>
      <c r="G18217" t="s">
        <v>57</v>
      </c>
      <c r="H18217" t="s">
        <v>46</v>
      </c>
      <c r="I18217" t="s">
        <v>299</v>
      </c>
      <c r="J18217" t="s">
        <v>300</v>
      </c>
      <c r="K18217" t="s">
        <v>8895</v>
      </c>
      <c r="L18217">
        <v>1</v>
      </c>
      <c r="Q18217" s="1">
        <v>41205</v>
      </c>
      <c r="R18217" s="1">
        <v>41205</v>
      </c>
      <c r="S18217">
        <v>50000</v>
      </c>
      <c r="T18217">
        <v>0</v>
      </c>
      <c r="U18217">
        <v>0</v>
      </c>
      <c r="V18217">
        <v>0</v>
      </c>
      <c r="W18217">
        <v>0</v>
      </c>
      <c r="X18217">
        <v>0</v>
      </c>
      <c r="Y18217">
        <v>0</v>
      </c>
      <c r="Z18217">
        <v>0</v>
      </c>
      <c r="AA18217">
        <v>0</v>
      </c>
      <c r="AB18217">
        <v>0</v>
      </c>
      <c r="AC18217">
        <v>0</v>
      </c>
      <c r="AD18217">
        <v>0</v>
      </c>
      <c r="AE18217">
        <v>0</v>
      </c>
      <c r="AF18217">
        <v>0</v>
      </c>
      <c r="AG18217">
        <v>0</v>
      </c>
      <c r="AH18217">
        <v>0</v>
      </c>
      <c r="AI18217">
        <v>0</v>
      </c>
      <c r="AJ18217">
        <v>0</v>
      </c>
      <c r="AK18217">
        <v>0</v>
      </c>
      <c r="AL18217">
        <v>0</v>
      </c>
      <c r="AM18217">
        <v>0</v>
      </c>
    </row>
    <row r="18218" spans="1:39" x14ac:dyDescent="0.45">
      <c r="A18218" t="s">
        <v>69270</v>
      </c>
      <c r="B18218" t="s">
        <v>69271</v>
      </c>
      <c r="C18218" t="s">
        <v>69272</v>
      </c>
      <c r="D18218" t="s">
        <v>293</v>
      </c>
      <c r="E18218" t="s">
        <v>294</v>
      </c>
      <c r="F18218" t="s">
        <v>69273</v>
      </c>
      <c r="G18218" t="s">
        <v>57</v>
      </c>
      <c r="H18218" t="s">
        <v>46</v>
      </c>
      <c r="I18218" t="s">
        <v>648</v>
      </c>
      <c r="J18218" t="s">
        <v>649</v>
      </c>
      <c r="K18218" t="s">
        <v>6632</v>
      </c>
      <c r="L18218">
        <v>3</v>
      </c>
      <c r="M18218" s="1">
        <v>33604</v>
      </c>
      <c r="N18218" s="2">
        <v>33604</v>
      </c>
      <c r="O18218" t="s">
        <v>3040</v>
      </c>
      <c r="P18218">
        <v>1992</v>
      </c>
      <c r="Q18218" s="1">
        <v>40431</v>
      </c>
      <c r="R18218" s="1">
        <v>41773</v>
      </c>
      <c r="S18218">
        <v>0</v>
      </c>
      <c r="T18218">
        <v>5582001</v>
      </c>
      <c r="U18218">
        <v>0</v>
      </c>
      <c r="V18218">
        <v>0</v>
      </c>
      <c r="W18218">
        <v>0</v>
      </c>
      <c r="X18218">
        <v>3000000</v>
      </c>
      <c r="Y18218">
        <v>0</v>
      </c>
      <c r="Z18218">
        <v>0</v>
      </c>
      <c r="AA18218">
        <v>0</v>
      </c>
      <c r="AB18218">
        <v>0</v>
      </c>
      <c r="AC18218">
        <v>0</v>
      </c>
      <c r="AD18218">
        <v>0</v>
      </c>
      <c r="AE18218">
        <v>0</v>
      </c>
      <c r="AF18218">
        <v>0</v>
      </c>
      <c r="AG18218">
        <v>0</v>
      </c>
      <c r="AH18218">
        <v>0</v>
      </c>
      <c r="AI18218">
        <v>0</v>
      </c>
      <c r="AJ18218">
        <v>0</v>
      </c>
      <c r="AK18218">
        <v>0</v>
      </c>
      <c r="AL18218">
        <v>0</v>
      </c>
      <c r="AM18218">
        <v>0</v>
      </c>
    </row>
    <row r="18219" spans="1:39" x14ac:dyDescent="0.45">
      <c r="A18219" t="s">
        <v>69274</v>
      </c>
      <c r="B18219" t="s">
        <v>69275</v>
      </c>
      <c r="C18219" t="s">
        <v>69276</v>
      </c>
      <c r="F18219" t="s">
        <v>73</v>
      </c>
      <c r="H18219" t="s">
        <v>46</v>
      </c>
      <c r="I18219" t="s">
        <v>81</v>
      </c>
      <c r="J18219" t="s">
        <v>1436</v>
      </c>
      <c r="K18219" t="s">
        <v>1436</v>
      </c>
      <c r="L18219">
        <v>1</v>
      </c>
      <c r="M18219" s="1">
        <v>40544</v>
      </c>
      <c r="N18219" s="2">
        <v>40544</v>
      </c>
      <c r="O18219" t="s">
        <v>528</v>
      </c>
      <c r="P18219">
        <v>2011</v>
      </c>
      <c r="Q18219" s="1">
        <v>41752</v>
      </c>
      <c r="R18219" s="1">
        <v>41752</v>
      </c>
      <c r="S18219">
        <v>0</v>
      </c>
      <c r="T18219">
        <v>1500000</v>
      </c>
      <c r="U18219">
        <v>0</v>
      </c>
      <c r="V18219">
        <v>0</v>
      </c>
      <c r="W18219">
        <v>0</v>
      </c>
      <c r="X18219">
        <v>0</v>
      </c>
      <c r="Y18219">
        <v>0</v>
      </c>
      <c r="Z18219">
        <v>0</v>
      </c>
      <c r="AA18219">
        <v>0</v>
      </c>
      <c r="AB18219">
        <v>0</v>
      </c>
      <c r="AC18219">
        <v>0</v>
      </c>
      <c r="AD18219">
        <v>0</v>
      </c>
      <c r="AE18219">
        <v>0</v>
      </c>
      <c r="AF18219">
        <v>0</v>
      </c>
      <c r="AG18219">
        <v>0</v>
      </c>
      <c r="AH18219">
        <v>0</v>
      </c>
      <c r="AI18219">
        <v>0</v>
      </c>
      <c r="AJ18219">
        <v>0</v>
      </c>
      <c r="AK18219">
        <v>0</v>
      </c>
      <c r="AL18219">
        <v>0</v>
      </c>
      <c r="AM18219">
        <v>0</v>
      </c>
    </row>
    <row r="18220" spans="1:39" x14ac:dyDescent="0.45">
      <c r="A18220" t="s">
        <v>69277</v>
      </c>
      <c r="B18220" t="s">
        <v>69278</v>
      </c>
      <c r="C18220" t="s">
        <v>69279</v>
      </c>
      <c r="D18220" t="s">
        <v>88</v>
      </c>
      <c r="E18220" t="s">
        <v>89</v>
      </c>
      <c r="F18220" t="s">
        <v>114</v>
      </c>
      <c r="G18220" t="s">
        <v>57</v>
      </c>
      <c r="H18220" t="s">
        <v>46</v>
      </c>
      <c r="I18220" t="s">
        <v>81</v>
      </c>
      <c r="J18220" t="s">
        <v>82</v>
      </c>
      <c r="K18220" t="s">
        <v>906</v>
      </c>
      <c r="L18220">
        <v>1</v>
      </c>
      <c r="M18220" s="1">
        <v>41275</v>
      </c>
      <c r="N18220" s="2">
        <v>41275</v>
      </c>
      <c r="O18220" t="s">
        <v>164</v>
      </c>
      <c r="P18220">
        <v>2013</v>
      </c>
      <c r="Q18220" s="1">
        <v>41674</v>
      </c>
      <c r="R18220" s="1">
        <v>41674</v>
      </c>
      <c r="S18220">
        <v>0</v>
      </c>
      <c r="T18220">
        <v>0</v>
      </c>
      <c r="U18220">
        <v>0</v>
      </c>
      <c r="V18220">
        <v>0</v>
      </c>
      <c r="W18220">
        <v>0</v>
      </c>
      <c r="X18220">
        <v>0</v>
      </c>
      <c r="Y18220">
        <v>0</v>
      </c>
      <c r="Z18220">
        <v>0</v>
      </c>
      <c r="AA18220">
        <v>0</v>
      </c>
      <c r="AB18220">
        <v>0</v>
      </c>
      <c r="AC18220">
        <v>0</v>
      </c>
      <c r="AD18220">
        <v>0</v>
      </c>
      <c r="AE18220">
        <v>0</v>
      </c>
      <c r="AF18220">
        <v>0</v>
      </c>
      <c r="AG18220">
        <v>0</v>
      </c>
      <c r="AH18220">
        <v>0</v>
      </c>
      <c r="AI18220">
        <v>0</v>
      </c>
      <c r="AJ18220">
        <v>0</v>
      </c>
      <c r="AK18220">
        <v>0</v>
      </c>
      <c r="AL18220">
        <v>0</v>
      </c>
      <c r="AM18220">
        <v>0</v>
      </c>
    </row>
    <row r="18221" spans="1:39" x14ac:dyDescent="0.45">
      <c r="A18221" t="s">
        <v>69280</v>
      </c>
      <c r="B18221" t="s">
        <v>69281</v>
      </c>
      <c r="C18221" t="s">
        <v>69282</v>
      </c>
      <c r="D18221" t="s">
        <v>2374</v>
      </c>
      <c r="E18221" t="s">
        <v>2375</v>
      </c>
      <c r="F18221" t="s">
        <v>114</v>
      </c>
      <c r="G18221" t="s">
        <v>57</v>
      </c>
      <c r="L18221">
        <v>1</v>
      </c>
      <c r="M18221" s="1">
        <v>41275</v>
      </c>
      <c r="N18221" s="2">
        <v>41275</v>
      </c>
      <c r="O18221" t="s">
        <v>164</v>
      </c>
      <c r="P18221">
        <v>2013</v>
      </c>
      <c r="Q18221" s="1">
        <v>41581</v>
      </c>
      <c r="R18221" s="1">
        <v>41581</v>
      </c>
      <c r="S18221">
        <v>0</v>
      </c>
      <c r="T18221">
        <v>0</v>
      </c>
      <c r="U18221">
        <v>0</v>
      </c>
      <c r="V18221">
        <v>0</v>
      </c>
      <c r="W18221">
        <v>0</v>
      </c>
      <c r="X18221">
        <v>0</v>
      </c>
      <c r="Y18221">
        <v>0</v>
      </c>
      <c r="Z18221">
        <v>0</v>
      </c>
      <c r="AA18221">
        <v>0</v>
      </c>
      <c r="AB18221">
        <v>0</v>
      </c>
      <c r="AC18221">
        <v>0</v>
      </c>
      <c r="AD18221">
        <v>0</v>
      </c>
      <c r="AE18221">
        <v>0</v>
      </c>
      <c r="AF18221">
        <v>0</v>
      </c>
      <c r="AG18221">
        <v>0</v>
      </c>
      <c r="AH18221">
        <v>0</v>
      </c>
      <c r="AI18221">
        <v>0</v>
      </c>
      <c r="AJ18221">
        <v>0</v>
      </c>
      <c r="AK18221">
        <v>0</v>
      </c>
      <c r="AL18221">
        <v>0</v>
      </c>
      <c r="AM18221">
        <v>0</v>
      </c>
    </row>
    <row r="18222" spans="1:39" x14ac:dyDescent="0.45">
      <c r="A18222" t="s">
        <v>69283</v>
      </c>
      <c r="B18222" t="s">
        <v>69284</v>
      </c>
      <c r="C18222" t="s">
        <v>69285</v>
      </c>
      <c r="D18222" t="s">
        <v>653</v>
      </c>
      <c r="E18222" t="s">
        <v>343</v>
      </c>
      <c r="F18222" t="s">
        <v>69286</v>
      </c>
      <c r="G18222" t="s">
        <v>57</v>
      </c>
      <c r="H18222" t="s">
        <v>402</v>
      </c>
      <c r="J18222" t="s">
        <v>403</v>
      </c>
      <c r="K18222" t="s">
        <v>403</v>
      </c>
      <c r="L18222">
        <v>3</v>
      </c>
      <c r="M18222" s="1">
        <v>40848</v>
      </c>
      <c r="N18222" s="2">
        <v>40848</v>
      </c>
      <c r="O18222" t="s">
        <v>94</v>
      </c>
      <c r="P18222">
        <v>2011</v>
      </c>
      <c r="Q18222" s="1">
        <v>39814</v>
      </c>
      <c r="R18222" s="1">
        <v>41791</v>
      </c>
      <c r="S18222">
        <v>0</v>
      </c>
      <c r="T18222">
        <v>0</v>
      </c>
      <c r="U18222">
        <v>0</v>
      </c>
      <c r="V18222">
        <v>0</v>
      </c>
      <c r="W18222">
        <v>0</v>
      </c>
      <c r="X18222">
        <v>0</v>
      </c>
      <c r="Y18222">
        <v>4950000</v>
      </c>
      <c r="Z18222">
        <v>0</v>
      </c>
      <c r="AA18222">
        <v>0</v>
      </c>
      <c r="AB18222">
        <v>0</v>
      </c>
      <c r="AC18222">
        <v>0</v>
      </c>
      <c r="AD18222">
        <v>0</v>
      </c>
      <c r="AE18222">
        <v>0</v>
      </c>
      <c r="AF18222">
        <v>0</v>
      </c>
      <c r="AG18222">
        <v>0</v>
      </c>
      <c r="AH18222">
        <v>0</v>
      </c>
      <c r="AI18222">
        <v>0</v>
      </c>
      <c r="AJ18222">
        <v>0</v>
      </c>
      <c r="AK18222">
        <v>0</v>
      </c>
      <c r="AL18222">
        <v>0</v>
      </c>
      <c r="AM18222">
        <v>0</v>
      </c>
    </row>
    <row r="18223" spans="1:39" x14ac:dyDescent="0.45">
      <c r="A18223" t="s">
        <v>69287</v>
      </c>
      <c r="B18223" t="s">
        <v>69288</v>
      </c>
      <c r="C18223" t="s">
        <v>69289</v>
      </c>
      <c r="D18223" t="s">
        <v>69290</v>
      </c>
      <c r="E18223" t="s">
        <v>128</v>
      </c>
      <c r="F18223" t="s">
        <v>187</v>
      </c>
      <c r="G18223" t="s">
        <v>57</v>
      </c>
      <c r="H18223" t="s">
        <v>260</v>
      </c>
      <c r="I18223" t="s">
        <v>261</v>
      </c>
      <c r="J18223" t="s">
        <v>1069</v>
      </c>
      <c r="K18223" t="s">
        <v>1069</v>
      </c>
      <c r="L18223">
        <v>1</v>
      </c>
      <c r="M18223" s="1">
        <v>40909</v>
      </c>
      <c r="N18223" s="2">
        <v>40909</v>
      </c>
      <c r="O18223" t="s">
        <v>132</v>
      </c>
      <c r="P18223">
        <v>2012</v>
      </c>
      <c r="Q18223" s="1">
        <v>41753</v>
      </c>
      <c r="R18223" s="1">
        <v>41753</v>
      </c>
      <c r="S18223">
        <v>500000</v>
      </c>
      <c r="T18223">
        <v>0</v>
      </c>
      <c r="U18223">
        <v>0</v>
      </c>
      <c r="V18223">
        <v>0</v>
      </c>
      <c r="W18223">
        <v>0</v>
      </c>
      <c r="X18223">
        <v>0</v>
      </c>
      <c r="Y18223">
        <v>0</v>
      </c>
      <c r="Z18223">
        <v>0</v>
      </c>
      <c r="AA18223">
        <v>0</v>
      </c>
      <c r="AB18223">
        <v>0</v>
      </c>
      <c r="AC18223">
        <v>0</v>
      </c>
      <c r="AD18223">
        <v>0</v>
      </c>
      <c r="AE18223">
        <v>0</v>
      </c>
      <c r="AF18223">
        <v>0</v>
      </c>
      <c r="AG18223">
        <v>0</v>
      </c>
      <c r="AH18223">
        <v>0</v>
      </c>
      <c r="AI18223">
        <v>0</v>
      </c>
      <c r="AJ18223">
        <v>0</v>
      </c>
      <c r="AK18223">
        <v>0</v>
      </c>
      <c r="AL18223">
        <v>0</v>
      </c>
      <c r="AM18223">
        <v>0</v>
      </c>
    </row>
    <row r="18224" spans="1:39" x14ac:dyDescent="0.45">
      <c r="A18224" t="s">
        <v>69291</v>
      </c>
      <c r="B18224" t="s">
        <v>69292</v>
      </c>
      <c r="C18224" t="s">
        <v>69293</v>
      </c>
      <c r="D18224" t="s">
        <v>69294</v>
      </c>
      <c r="E18224" t="s">
        <v>221</v>
      </c>
      <c r="F18224" t="s">
        <v>114</v>
      </c>
      <c r="G18224" t="s">
        <v>57</v>
      </c>
      <c r="H18224" t="s">
        <v>46</v>
      </c>
      <c r="I18224" t="s">
        <v>47</v>
      </c>
      <c r="J18224" t="s">
        <v>48</v>
      </c>
      <c r="K18224" t="s">
        <v>49</v>
      </c>
      <c r="L18224">
        <v>1</v>
      </c>
      <c r="M18224" s="1">
        <v>40700</v>
      </c>
      <c r="N18224" s="2">
        <v>40695</v>
      </c>
      <c r="O18224" t="s">
        <v>76</v>
      </c>
      <c r="P18224">
        <v>2011</v>
      </c>
      <c r="Q18224" s="1">
        <v>40544</v>
      </c>
      <c r="R18224" s="1">
        <v>40544</v>
      </c>
      <c r="S18224">
        <v>0</v>
      </c>
      <c r="T18224">
        <v>0</v>
      </c>
      <c r="U18224">
        <v>0</v>
      </c>
      <c r="V18224">
        <v>0</v>
      </c>
      <c r="W18224">
        <v>0</v>
      </c>
      <c r="X18224">
        <v>0</v>
      </c>
      <c r="Y18224">
        <v>0</v>
      </c>
      <c r="Z18224">
        <v>0</v>
      </c>
      <c r="AA18224">
        <v>0</v>
      </c>
      <c r="AB18224">
        <v>0</v>
      </c>
      <c r="AC18224">
        <v>0</v>
      </c>
      <c r="AD18224">
        <v>0</v>
      </c>
      <c r="AE18224">
        <v>0</v>
      </c>
      <c r="AF18224">
        <v>0</v>
      </c>
      <c r="AG18224">
        <v>0</v>
      </c>
      <c r="AH18224">
        <v>0</v>
      </c>
      <c r="AI18224">
        <v>0</v>
      </c>
      <c r="AJ18224">
        <v>0</v>
      </c>
      <c r="AK18224">
        <v>0</v>
      </c>
      <c r="AL18224">
        <v>0</v>
      </c>
      <c r="AM18224">
        <v>0</v>
      </c>
    </row>
    <row r="18225" spans="1:39" x14ac:dyDescent="0.45">
      <c r="A18225" t="s">
        <v>69295</v>
      </c>
      <c r="B18225" t="s">
        <v>69296</v>
      </c>
      <c r="C18225" t="s">
        <v>69297</v>
      </c>
      <c r="F18225" t="s">
        <v>7310</v>
      </c>
      <c r="G18225" t="s">
        <v>57</v>
      </c>
      <c r="H18225" t="s">
        <v>46</v>
      </c>
      <c r="I18225" t="s">
        <v>1095</v>
      </c>
      <c r="J18225" t="s">
        <v>1096</v>
      </c>
      <c r="K18225" t="s">
        <v>1096</v>
      </c>
      <c r="L18225">
        <v>1</v>
      </c>
      <c r="Q18225" s="1">
        <v>41570</v>
      </c>
      <c r="R18225" s="1">
        <v>41570</v>
      </c>
      <c r="S18225">
        <v>125000</v>
      </c>
      <c r="T18225">
        <v>0</v>
      </c>
      <c r="U18225">
        <v>0</v>
      </c>
      <c r="V18225">
        <v>0</v>
      </c>
      <c r="W18225">
        <v>0</v>
      </c>
      <c r="X18225">
        <v>0</v>
      </c>
      <c r="Y18225">
        <v>0</v>
      </c>
      <c r="Z18225">
        <v>0</v>
      </c>
      <c r="AA18225">
        <v>0</v>
      </c>
      <c r="AB18225">
        <v>0</v>
      </c>
      <c r="AC18225">
        <v>0</v>
      </c>
      <c r="AD18225">
        <v>0</v>
      </c>
      <c r="AE18225">
        <v>0</v>
      </c>
      <c r="AF18225">
        <v>0</v>
      </c>
      <c r="AG18225">
        <v>0</v>
      </c>
      <c r="AH18225">
        <v>0</v>
      </c>
      <c r="AI18225">
        <v>0</v>
      </c>
      <c r="AJ18225">
        <v>0</v>
      </c>
      <c r="AK18225">
        <v>0</v>
      </c>
      <c r="AL18225">
        <v>0</v>
      </c>
      <c r="AM18225">
        <v>0</v>
      </c>
    </row>
    <row r="18226" spans="1:39" x14ac:dyDescent="0.45">
      <c r="A18226" t="s">
        <v>69298</v>
      </c>
      <c r="B18226" t="s">
        <v>69299</v>
      </c>
      <c r="C18226" t="s">
        <v>69300</v>
      </c>
      <c r="D18226" t="s">
        <v>315</v>
      </c>
      <c r="E18226" t="s">
        <v>316</v>
      </c>
      <c r="F18226" t="s">
        <v>310</v>
      </c>
      <c r="G18226" t="s">
        <v>57</v>
      </c>
      <c r="H18226" t="s">
        <v>46</v>
      </c>
      <c r="I18226" t="s">
        <v>58</v>
      </c>
      <c r="J18226" t="s">
        <v>198</v>
      </c>
      <c r="K18226" t="s">
        <v>1000</v>
      </c>
      <c r="L18226">
        <v>2</v>
      </c>
      <c r="M18226" s="1">
        <v>39448</v>
      </c>
      <c r="N18226" s="2">
        <v>39448</v>
      </c>
      <c r="O18226" t="s">
        <v>181</v>
      </c>
      <c r="P18226">
        <v>2008</v>
      </c>
      <c r="Q18226" s="1">
        <v>41513</v>
      </c>
      <c r="R18226" s="1">
        <v>41703</v>
      </c>
      <c r="S18226">
        <v>0</v>
      </c>
      <c r="T18226">
        <v>20000000</v>
      </c>
      <c r="U18226">
        <v>0</v>
      </c>
      <c r="V18226">
        <v>0</v>
      </c>
      <c r="W18226">
        <v>0</v>
      </c>
      <c r="X18226">
        <v>0</v>
      </c>
      <c r="Y18226">
        <v>0</v>
      </c>
      <c r="Z18226">
        <v>0</v>
      </c>
      <c r="AA18226">
        <v>0</v>
      </c>
      <c r="AB18226">
        <v>0</v>
      </c>
      <c r="AC18226">
        <v>0</v>
      </c>
      <c r="AD18226">
        <v>0</v>
      </c>
      <c r="AE18226">
        <v>0</v>
      </c>
      <c r="AF18226">
        <v>5000000</v>
      </c>
      <c r="AG18226">
        <v>15000000</v>
      </c>
      <c r="AH18226">
        <v>0</v>
      </c>
      <c r="AI18226">
        <v>0</v>
      </c>
      <c r="AJ18226">
        <v>0</v>
      </c>
      <c r="AK18226">
        <v>0</v>
      </c>
      <c r="AL18226">
        <v>0</v>
      </c>
      <c r="AM18226">
        <v>0</v>
      </c>
    </row>
    <row r="18227" spans="1:39" x14ac:dyDescent="0.45">
      <c r="A18227" t="s">
        <v>69301</v>
      </c>
      <c r="B18227" t="s">
        <v>69302</v>
      </c>
      <c r="C18227" t="s">
        <v>69303</v>
      </c>
      <c r="D18227" t="s">
        <v>2191</v>
      </c>
      <c r="E18227" t="s">
        <v>2192</v>
      </c>
      <c r="F18227" t="s">
        <v>114</v>
      </c>
      <c r="G18227" t="s">
        <v>57</v>
      </c>
      <c r="H18227" t="s">
        <v>46</v>
      </c>
      <c r="I18227" t="s">
        <v>2759</v>
      </c>
      <c r="J18227" t="s">
        <v>2760</v>
      </c>
      <c r="K18227" t="s">
        <v>3031</v>
      </c>
      <c r="L18227">
        <v>1</v>
      </c>
      <c r="M18227" s="1">
        <v>40238</v>
      </c>
      <c r="N18227" s="2">
        <v>40238</v>
      </c>
      <c r="O18227" t="s">
        <v>118</v>
      </c>
      <c r="P18227">
        <v>2010</v>
      </c>
      <c r="Q18227" s="1">
        <v>40245</v>
      </c>
      <c r="R18227" s="1">
        <v>40245</v>
      </c>
      <c r="S18227">
        <v>0</v>
      </c>
      <c r="T18227">
        <v>0</v>
      </c>
      <c r="U18227">
        <v>0</v>
      </c>
      <c r="V18227">
        <v>0</v>
      </c>
      <c r="W18227">
        <v>0</v>
      </c>
      <c r="X18227">
        <v>0</v>
      </c>
      <c r="Y18227">
        <v>0</v>
      </c>
      <c r="Z18227">
        <v>0</v>
      </c>
      <c r="AA18227">
        <v>0</v>
      </c>
      <c r="AB18227">
        <v>0</v>
      </c>
      <c r="AC18227">
        <v>0</v>
      </c>
      <c r="AD18227">
        <v>0</v>
      </c>
      <c r="AE18227">
        <v>0</v>
      </c>
      <c r="AF18227">
        <v>0</v>
      </c>
      <c r="AG18227">
        <v>0</v>
      </c>
      <c r="AH18227">
        <v>0</v>
      </c>
      <c r="AI18227">
        <v>0</v>
      </c>
      <c r="AJ18227">
        <v>0</v>
      </c>
      <c r="AK18227">
        <v>0</v>
      </c>
      <c r="AL18227">
        <v>0</v>
      </c>
      <c r="AM18227">
        <v>0</v>
      </c>
    </row>
    <row r="18228" spans="1:39" x14ac:dyDescent="0.45">
      <c r="A18228" t="s">
        <v>69304</v>
      </c>
      <c r="B18228" t="s">
        <v>69305</v>
      </c>
      <c r="C18228" t="s">
        <v>69306</v>
      </c>
      <c r="D18228" t="s">
        <v>1334</v>
      </c>
      <c r="E18228" t="s">
        <v>1335</v>
      </c>
      <c r="F18228" s="3">
        <v>16500</v>
      </c>
      <c r="G18228" t="s">
        <v>57</v>
      </c>
      <c r="H18228" t="s">
        <v>46</v>
      </c>
      <c r="I18228" t="s">
        <v>58</v>
      </c>
      <c r="J18228" t="s">
        <v>198</v>
      </c>
      <c r="K18228" t="s">
        <v>199</v>
      </c>
      <c r="L18228">
        <v>1</v>
      </c>
      <c r="M18228" s="1">
        <v>39722</v>
      </c>
      <c r="N18228" s="2">
        <v>39722</v>
      </c>
      <c r="O18228" t="s">
        <v>872</v>
      </c>
      <c r="P18228">
        <v>2008</v>
      </c>
      <c r="Q18228" s="1">
        <v>41120</v>
      </c>
      <c r="R18228" s="1">
        <v>41120</v>
      </c>
      <c r="S18228">
        <v>16500</v>
      </c>
      <c r="T18228">
        <v>0</v>
      </c>
      <c r="U18228">
        <v>0</v>
      </c>
      <c r="V18228">
        <v>0</v>
      </c>
      <c r="W18228">
        <v>0</v>
      </c>
      <c r="X18228">
        <v>0</v>
      </c>
      <c r="Y18228">
        <v>0</v>
      </c>
      <c r="Z18228">
        <v>0</v>
      </c>
      <c r="AA18228">
        <v>0</v>
      </c>
      <c r="AB18228">
        <v>0</v>
      </c>
      <c r="AC18228">
        <v>0</v>
      </c>
      <c r="AD18228">
        <v>0</v>
      </c>
      <c r="AE18228">
        <v>0</v>
      </c>
      <c r="AF18228">
        <v>0</v>
      </c>
      <c r="AG18228">
        <v>0</v>
      </c>
      <c r="AH18228">
        <v>0</v>
      </c>
      <c r="AI18228">
        <v>0</v>
      </c>
      <c r="AJ18228">
        <v>0</v>
      </c>
      <c r="AK18228">
        <v>0</v>
      </c>
      <c r="AL18228">
        <v>0</v>
      </c>
      <c r="AM18228">
        <v>0</v>
      </c>
    </row>
    <row r="18229" spans="1:39" x14ac:dyDescent="0.45">
      <c r="A18229" t="s">
        <v>69307</v>
      </c>
      <c r="B18229" t="s">
        <v>69308</v>
      </c>
      <c r="F18229" s="3">
        <v>23184</v>
      </c>
      <c r="G18229" t="s">
        <v>57</v>
      </c>
      <c r="H18229" t="s">
        <v>46</v>
      </c>
      <c r="I18229" t="s">
        <v>81</v>
      </c>
      <c r="J18229" t="s">
        <v>1436</v>
      </c>
      <c r="K18229" t="s">
        <v>1436</v>
      </c>
      <c r="L18229">
        <v>1</v>
      </c>
      <c r="Q18229" s="1">
        <v>40451</v>
      </c>
      <c r="R18229" s="1">
        <v>40451</v>
      </c>
      <c r="S18229">
        <v>0</v>
      </c>
      <c r="T18229">
        <v>23184</v>
      </c>
      <c r="U18229">
        <v>0</v>
      </c>
      <c r="V18229">
        <v>0</v>
      </c>
      <c r="W18229">
        <v>0</v>
      </c>
      <c r="X18229">
        <v>0</v>
      </c>
      <c r="Y18229">
        <v>0</v>
      </c>
      <c r="Z18229">
        <v>0</v>
      </c>
      <c r="AA18229">
        <v>0</v>
      </c>
      <c r="AB18229">
        <v>0</v>
      </c>
      <c r="AC18229">
        <v>0</v>
      </c>
      <c r="AD18229">
        <v>0</v>
      </c>
      <c r="AE18229">
        <v>0</v>
      </c>
      <c r="AF18229">
        <v>0</v>
      </c>
      <c r="AG18229">
        <v>0</v>
      </c>
      <c r="AH18229">
        <v>0</v>
      </c>
      <c r="AI18229">
        <v>0</v>
      </c>
      <c r="AJ18229">
        <v>0</v>
      </c>
      <c r="AK18229">
        <v>0</v>
      </c>
      <c r="AL18229">
        <v>0</v>
      </c>
      <c r="AM18229">
        <v>0</v>
      </c>
    </row>
    <row r="18230" spans="1:39" x14ac:dyDescent="0.45">
      <c r="A18230" t="s">
        <v>69309</v>
      </c>
      <c r="B18230" t="s">
        <v>69310</v>
      </c>
      <c r="C18230" t="s">
        <v>69311</v>
      </c>
      <c r="D18230" t="s">
        <v>774</v>
      </c>
      <c r="E18230" t="s">
        <v>775</v>
      </c>
      <c r="F18230" t="s">
        <v>69312</v>
      </c>
      <c r="G18230" t="s">
        <v>57</v>
      </c>
      <c r="H18230" t="s">
        <v>46</v>
      </c>
      <c r="I18230" t="s">
        <v>593</v>
      </c>
      <c r="J18230" t="s">
        <v>14551</v>
      </c>
      <c r="K18230" t="s">
        <v>69313</v>
      </c>
      <c r="L18230">
        <v>2</v>
      </c>
      <c r="M18230" s="1">
        <v>38353</v>
      </c>
      <c r="N18230" s="2">
        <v>38353</v>
      </c>
      <c r="O18230" t="s">
        <v>464</v>
      </c>
      <c r="P18230">
        <v>2005</v>
      </c>
      <c r="Q18230" s="1">
        <v>39994</v>
      </c>
      <c r="R18230" s="1">
        <v>40249</v>
      </c>
      <c r="S18230">
        <v>0</v>
      </c>
      <c r="T18230">
        <v>300500</v>
      </c>
      <c r="U18230">
        <v>0</v>
      </c>
      <c r="V18230">
        <v>0</v>
      </c>
      <c r="W18230">
        <v>0</v>
      </c>
      <c r="X18230">
        <v>0</v>
      </c>
      <c r="Y18230">
        <v>0</v>
      </c>
      <c r="Z18230">
        <v>0</v>
      </c>
      <c r="AA18230">
        <v>0</v>
      </c>
      <c r="AB18230">
        <v>0</v>
      </c>
      <c r="AC18230">
        <v>0</v>
      </c>
      <c r="AD18230">
        <v>0</v>
      </c>
      <c r="AE18230">
        <v>0</v>
      </c>
      <c r="AF18230">
        <v>0</v>
      </c>
      <c r="AG18230">
        <v>0</v>
      </c>
      <c r="AH18230">
        <v>0</v>
      </c>
      <c r="AI18230">
        <v>0</v>
      </c>
      <c r="AJ18230">
        <v>0</v>
      </c>
      <c r="AK18230">
        <v>0</v>
      </c>
      <c r="AL18230">
        <v>0</v>
      </c>
      <c r="AM18230">
        <v>0</v>
      </c>
    </row>
    <row r="18231" spans="1:39" x14ac:dyDescent="0.45">
      <c r="A18231" t="s">
        <v>69314</v>
      </c>
      <c r="B18231" t="s">
        <v>69315</v>
      </c>
      <c r="C18231" t="s">
        <v>69316</v>
      </c>
      <c r="D18231" t="s">
        <v>69317</v>
      </c>
      <c r="E18231" t="s">
        <v>4213</v>
      </c>
      <c r="F18231" t="s">
        <v>69318</v>
      </c>
      <c r="G18231" t="s">
        <v>101</v>
      </c>
      <c r="H18231" t="s">
        <v>214</v>
      </c>
      <c r="J18231" t="s">
        <v>4136</v>
      </c>
      <c r="K18231" t="s">
        <v>69319</v>
      </c>
      <c r="L18231">
        <v>1</v>
      </c>
      <c r="M18231" s="1">
        <v>40114</v>
      </c>
      <c r="N18231" s="2">
        <v>40087</v>
      </c>
      <c r="O18231" t="s">
        <v>702</v>
      </c>
      <c r="P18231">
        <v>2009</v>
      </c>
      <c r="Q18231" s="1">
        <v>40296</v>
      </c>
      <c r="R18231" s="1">
        <v>40296</v>
      </c>
      <c r="S18231">
        <v>158940</v>
      </c>
      <c r="T18231">
        <v>0</v>
      </c>
      <c r="U18231">
        <v>0</v>
      </c>
      <c r="V18231">
        <v>0</v>
      </c>
      <c r="W18231">
        <v>0</v>
      </c>
      <c r="X18231">
        <v>0</v>
      </c>
      <c r="Y18231">
        <v>0</v>
      </c>
      <c r="Z18231">
        <v>0</v>
      </c>
      <c r="AA18231">
        <v>0</v>
      </c>
      <c r="AB18231">
        <v>0</v>
      </c>
      <c r="AC18231">
        <v>0</v>
      </c>
      <c r="AD18231">
        <v>0</v>
      </c>
      <c r="AE18231">
        <v>0</v>
      </c>
      <c r="AF18231">
        <v>0</v>
      </c>
      <c r="AG18231">
        <v>0</v>
      </c>
      <c r="AH18231">
        <v>0</v>
      </c>
      <c r="AI18231">
        <v>0</v>
      </c>
      <c r="AJ18231">
        <v>0</v>
      </c>
      <c r="AK18231">
        <v>0</v>
      </c>
      <c r="AL18231">
        <v>0</v>
      </c>
      <c r="AM18231">
        <v>0</v>
      </c>
    </row>
    <row r="18232" spans="1:39" x14ac:dyDescent="0.45">
      <c r="A18232" t="s">
        <v>69320</v>
      </c>
      <c r="B18232" t="s">
        <v>69321</v>
      </c>
      <c r="C18232" t="s">
        <v>69322</v>
      </c>
      <c r="D18232" t="s">
        <v>69323</v>
      </c>
      <c r="E18232" t="s">
        <v>108</v>
      </c>
      <c r="F18232" t="s">
        <v>964</v>
      </c>
      <c r="G18232" t="s">
        <v>57</v>
      </c>
      <c r="H18232" t="s">
        <v>3627</v>
      </c>
      <c r="J18232" t="s">
        <v>3628</v>
      </c>
      <c r="K18232" t="s">
        <v>3629</v>
      </c>
      <c r="L18232">
        <v>1</v>
      </c>
      <c r="M18232" s="1">
        <v>40680</v>
      </c>
      <c r="N18232" s="2">
        <v>40664</v>
      </c>
      <c r="O18232" t="s">
        <v>76</v>
      </c>
      <c r="P18232">
        <v>2011</v>
      </c>
      <c r="Q18232" s="1">
        <v>40315</v>
      </c>
      <c r="R18232" s="1">
        <v>40315</v>
      </c>
      <c r="S18232">
        <v>0</v>
      </c>
      <c r="T18232">
        <v>0</v>
      </c>
      <c r="U18232">
        <v>0</v>
      </c>
      <c r="V18232">
        <v>0</v>
      </c>
      <c r="W18232">
        <v>0</v>
      </c>
      <c r="X18232">
        <v>0</v>
      </c>
      <c r="Y18232">
        <v>300000</v>
      </c>
      <c r="Z18232">
        <v>0</v>
      </c>
      <c r="AA18232">
        <v>0</v>
      </c>
      <c r="AB18232">
        <v>0</v>
      </c>
      <c r="AC18232">
        <v>0</v>
      </c>
      <c r="AD18232">
        <v>0</v>
      </c>
      <c r="AE18232">
        <v>0</v>
      </c>
      <c r="AF18232">
        <v>0</v>
      </c>
      <c r="AG18232">
        <v>0</v>
      </c>
      <c r="AH18232">
        <v>0</v>
      </c>
      <c r="AI18232">
        <v>0</v>
      </c>
      <c r="AJ18232">
        <v>0</v>
      </c>
      <c r="AK18232">
        <v>0</v>
      </c>
      <c r="AL18232">
        <v>0</v>
      </c>
      <c r="AM18232">
        <v>0</v>
      </c>
    </row>
    <row r="18233" spans="1:39" x14ac:dyDescent="0.45">
      <c r="A18233" t="s">
        <v>69324</v>
      </c>
      <c r="B18233" t="s">
        <v>69325</v>
      </c>
      <c r="C18233" t="s">
        <v>69326</v>
      </c>
      <c r="D18233" t="s">
        <v>69327</v>
      </c>
      <c r="E18233" t="s">
        <v>99</v>
      </c>
      <c r="F18233" t="s">
        <v>69328</v>
      </c>
      <c r="G18233" t="s">
        <v>57</v>
      </c>
      <c r="H18233" t="s">
        <v>46</v>
      </c>
      <c r="I18233" t="s">
        <v>58</v>
      </c>
      <c r="J18233" t="s">
        <v>59</v>
      </c>
      <c r="K18233" t="s">
        <v>414</v>
      </c>
      <c r="L18233">
        <v>4</v>
      </c>
      <c r="M18233" s="1">
        <v>39356</v>
      </c>
      <c r="N18233" s="2">
        <v>39356</v>
      </c>
      <c r="O18233" t="s">
        <v>1428</v>
      </c>
      <c r="P18233">
        <v>2007</v>
      </c>
      <c r="Q18233" s="1">
        <v>39417</v>
      </c>
      <c r="R18233" s="1">
        <v>40840</v>
      </c>
      <c r="S18233">
        <v>0</v>
      </c>
      <c r="T18233">
        <v>10600000</v>
      </c>
      <c r="U18233">
        <v>0</v>
      </c>
      <c r="V18233">
        <v>0</v>
      </c>
      <c r="W18233">
        <v>0</v>
      </c>
      <c r="X18233">
        <v>0</v>
      </c>
      <c r="Y18233">
        <v>225000</v>
      </c>
      <c r="Z18233">
        <v>0</v>
      </c>
      <c r="AA18233">
        <v>0</v>
      </c>
      <c r="AB18233">
        <v>0</v>
      </c>
      <c r="AC18233">
        <v>0</v>
      </c>
      <c r="AD18233">
        <v>0</v>
      </c>
      <c r="AE18233">
        <v>0</v>
      </c>
      <c r="AF18233">
        <v>0</v>
      </c>
      <c r="AG18233">
        <v>2600000</v>
      </c>
      <c r="AH18233">
        <v>7000000</v>
      </c>
      <c r="AI18233">
        <v>0</v>
      </c>
      <c r="AJ18233">
        <v>0</v>
      </c>
      <c r="AK18233">
        <v>0</v>
      </c>
      <c r="AL18233">
        <v>0</v>
      </c>
      <c r="AM18233">
        <v>0</v>
      </c>
    </row>
    <row r="18234" spans="1:39" x14ac:dyDescent="0.45">
      <c r="A18234" t="s">
        <v>69329</v>
      </c>
      <c r="B18234" t="s">
        <v>69330</v>
      </c>
      <c r="C18234" t="s">
        <v>69331</v>
      </c>
      <c r="D18234" t="s">
        <v>258</v>
      </c>
      <c r="E18234" t="s">
        <v>259</v>
      </c>
      <c r="F18234" t="s">
        <v>2557</v>
      </c>
      <c r="G18234" t="s">
        <v>57</v>
      </c>
      <c r="L18234">
        <v>1</v>
      </c>
      <c r="Q18234" s="1">
        <v>41068</v>
      </c>
      <c r="R18234" s="1">
        <v>41068</v>
      </c>
      <c r="S18234">
        <v>0</v>
      </c>
      <c r="T18234">
        <v>6000000</v>
      </c>
      <c r="U18234">
        <v>0</v>
      </c>
      <c r="V18234">
        <v>0</v>
      </c>
      <c r="W18234">
        <v>0</v>
      </c>
      <c r="X18234">
        <v>0</v>
      </c>
      <c r="Y18234">
        <v>0</v>
      </c>
      <c r="Z18234">
        <v>0</v>
      </c>
      <c r="AA18234">
        <v>0</v>
      </c>
      <c r="AB18234">
        <v>0</v>
      </c>
      <c r="AC18234">
        <v>0</v>
      </c>
      <c r="AD18234">
        <v>0</v>
      </c>
      <c r="AE18234">
        <v>0</v>
      </c>
      <c r="AF18234">
        <v>0</v>
      </c>
      <c r="AG18234">
        <v>0</v>
      </c>
      <c r="AH18234">
        <v>0</v>
      </c>
      <c r="AI18234">
        <v>0</v>
      </c>
      <c r="AJ18234">
        <v>0</v>
      </c>
      <c r="AK18234">
        <v>0</v>
      </c>
      <c r="AL18234">
        <v>0</v>
      </c>
      <c r="AM18234">
        <v>0</v>
      </c>
    </row>
    <row r="18235" spans="1:39" x14ac:dyDescent="0.45">
      <c r="A18235" t="s">
        <v>69332</v>
      </c>
      <c r="B18235" t="s">
        <v>69333</v>
      </c>
      <c r="C18235" t="s">
        <v>69334</v>
      </c>
      <c r="D18235" t="s">
        <v>54</v>
      </c>
      <c r="E18235" t="s">
        <v>55</v>
      </c>
      <c r="F18235" t="s">
        <v>31048</v>
      </c>
      <c r="G18235" t="s">
        <v>57</v>
      </c>
      <c r="H18235" t="s">
        <v>503</v>
      </c>
      <c r="J18235" t="s">
        <v>504</v>
      </c>
      <c r="K18235" t="s">
        <v>504</v>
      </c>
      <c r="L18235">
        <v>3</v>
      </c>
      <c r="M18235" s="1">
        <v>39083</v>
      </c>
      <c r="N18235" s="2">
        <v>39083</v>
      </c>
      <c r="O18235" t="s">
        <v>110</v>
      </c>
      <c r="P18235">
        <v>2007</v>
      </c>
      <c r="Q18235" s="1">
        <v>40882</v>
      </c>
      <c r="R18235" s="1">
        <v>41824</v>
      </c>
      <c r="S18235">
        <v>0</v>
      </c>
      <c r="T18235">
        <v>94000000</v>
      </c>
      <c r="U18235">
        <v>0</v>
      </c>
      <c r="V18235">
        <v>0</v>
      </c>
      <c r="W18235">
        <v>0</v>
      </c>
      <c r="X18235">
        <v>0</v>
      </c>
      <c r="Y18235">
        <v>0</v>
      </c>
      <c r="Z18235">
        <v>0</v>
      </c>
      <c r="AA18235">
        <v>0</v>
      </c>
      <c r="AB18235">
        <v>0</v>
      </c>
      <c r="AC18235">
        <v>0</v>
      </c>
      <c r="AD18235">
        <v>0</v>
      </c>
      <c r="AE18235">
        <v>0</v>
      </c>
      <c r="AF18235">
        <v>0</v>
      </c>
      <c r="AG18235">
        <v>0</v>
      </c>
      <c r="AH18235">
        <v>0</v>
      </c>
      <c r="AI18235">
        <v>0</v>
      </c>
      <c r="AJ18235">
        <v>0</v>
      </c>
      <c r="AK18235">
        <v>26000000</v>
      </c>
      <c r="AL18235">
        <v>19000000</v>
      </c>
      <c r="AM18235">
        <v>49000000</v>
      </c>
    </row>
    <row r="18236" spans="1:39" x14ac:dyDescent="0.45">
      <c r="A18236" t="s">
        <v>69335</v>
      </c>
      <c r="B18236" t="s">
        <v>69336</v>
      </c>
      <c r="C18236" t="s">
        <v>69337</v>
      </c>
      <c r="D18236" t="s">
        <v>69338</v>
      </c>
      <c r="E18236" t="s">
        <v>363</v>
      </c>
      <c r="F18236" t="s">
        <v>114</v>
      </c>
      <c r="G18236" t="s">
        <v>57</v>
      </c>
      <c r="H18236" t="s">
        <v>46</v>
      </c>
      <c r="I18236" t="s">
        <v>58</v>
      </c>
      <c r="J18236" t="s">
        <v>59</v>
      </c>
      <c r="K18236" t="s">
        <v>842</v>
      </c>
      <c r="L18236">
        <v>1</v>
      </c>
      <c r="M18236" s="1">
        <v>39022</v>
      </c>
      <c r="N18236" s="2">
        <v>39022</v>
      </c>
      <c r="O18236" t="s">
        <v>1347</v>
      </c>
      <c r="P18236">
        <v>2006</v>
      </c>
      <c r="Q18236" s="1">
        <v>39356</v>
      </c>
      <c r="R18236" s="1">
        <v>39356</v>
      </c>
      <c r="S18236">
        <v>0</v>
      </c>
      <c r="T18236">
        <v>0</v>
      </c>
      <c r="U18236">
        <v>0</v>
      </c>
      <c r="V18236">
        <v>0</v>
      </c>
      <c r="W18236">
        <v>0</v>
      </c>
      <c r="X18236">
        <v>0</v>
      </c>
      <c r="Y18236">
        <v>0</v>
      </c>
      <c r="Z18236">
        <v>0</v>
      </c>
      <c r="AA18236">
        <v>0</v>
      </c>
      <c r="AB18236">
        <v>0</v>
      </c>
      <c r="AC18236">
        <v>0</v>
      </c>
      <c r="AD18236">
        <v>0</v>
      </c>
      <c r="AE18236">
        <v>0</v>
      </c>
      <c r="AF18236">
        <v>0</v>
      </c>
      <c r="AG18236">
        <v>0</v>
      </c>
      <c r="AH18236">
        <v>0</v>
      </c>
      <c r="AI18236">
        <v>0</v>
      </c>
      <c r="AJ18236">
        <v>0</v>
      </c>
      <c r="AK18236">
        <v>0</v>
      </c>
      <c r="AL18236">
        <v>0</v>
      </c>
      <c r="AM18236">
        <v>0</v>
      </c>
    </row>
    <row r="18237" spans="1:39" x14ac:dyDescent="0.45">
      <c r="A18237" t="s">
        <v>69339</v>
      </c>
      <c r="B18237" t="s">
        <v>69340</v>
      </c>
      <c r="C18237" t="s">
        <v>69341</v>
      </c>
      <c r="D18237" t="s">
        <v>127</v>
      </c>
      <c r="E18237" t="s">
        <v>128</v>
      </c>
      <c r="F18237" t="s">
        <v>69342</v>
      </c>
      <c r="G18237" t="s">
        <v>57</v>
      </c>
      <c r="H18237" t="s">
        <v>260</v>
      </c>
      <c r="I18237" t="s">
        <v>4069</v>
      </c>
      <c r="J18237" t="s">
        <v>7957</v>
      </c>
      <c r="K18237" t="s">
        <v>7957</v>
      </c>
      <c r="L18237">
        <v>1</v>
      </c>
      <c r="M18237" s="1">
        <v>40909</v>
      </c>
      <c r="N18237" s="2">
        <v>40909</v>
      </c>
      <c r="O18237" t="s">
        <v>132</v>
      </c>
      <c r="P18237">
        <v>2012</v>
      </c>
      <c r="Q18237" s="1">
        <v>41626</v>
      </c>
      <c r="R18237" s="1">
        <v>41626</v>
      </c>
      <c r="S18237">
        <v>0</v>
      </c>
      <c r="T18237">
        <v>0</v>
      </c>
      <c r="U18237">
        <v>0</v>
      </c>
      <c r="V18237">
        <v>0</v>
      </c>
      <c r="W18237">
        <v>0</v>
      </c>
      <c r="X18237">
        <v>0</v>
      </c>
      <c r="Y18237">
        <v>1265955</v>
      </c>
      <c r="Z18237">
        <v>0</v>
      </c>
      <c r="AA18237">
        <v>0</v>
      </c>
      <c r="AB18237">
        <v>0</v>
      </c>
      <c r="AC18237">
        <v>0</v>
      </c>
      <c r="AD18237">
        <v>0</v>
      </c>
      <c r="AE18237">
        <v>0</v>
      </c>
      <c r="AF18237">
        <v>0</v>
      </c>
      <c r="AG18237">
        <v>0</v>
      </c>
      <c r="AH18237">
        <v>0</v>
      </c>
      <c r="AI18237">
        <v>0</v>
      </c>
      <c r="AJ18237">
        <v>0</v>
      </c>
      <c r="AK18237">
        <v>0</v>
      </c>
      <c r="AL18237">
        <v>0</v>
      </c>
      <c r="AM18237">
        <v>0</v>
      </c>
    </row>
    <row r="18238" spans="1:39" x14ac:dyDescent="0.45">
      <c r="A18238" t="s">
        <v>69343</v>
      </c>
      <c r="B18238" t="s">
        <v>69344</v>
      </c>
      <c r="C18238" t="s">
        <v>69345</v>
      </c>
      <c r="D18238" t="s">
        <v>107</v>
      </c>
      <c r="E18238" t="s">
        <v>108</v>
      </c>
      <c r="F18238" t="s">
        <v>12382</v>
      </c>
      <c r="G18238" t="s">
        <v>57</v>
      </c>
      <c r="H18238" t="s">
        <v>46</v>
      </c>
      <c r="I18238" t="s">
        <v>58</v>
      </c>
      <c r="J18238" t="s">
        <v>198</v>
      </c>
      <c r="K18238" t="s">
        <v>199</v>
      </c>
      <c r="L18238">
        <v>2</v>
      </c>
      <c r="M18238" s="1">
        <v>40544</v>
      </c>
      <c r="N18238" s="2">
        <v>40544</v>
      </c>
      <c r="O18238" t="s">
        <v>528</v>
      </c>
      <c r="P18238">
        <v>2011</v>
      </c>
      <c r="Q18238" s="1">
        <v>40947</v>
      </c>
      <c r="R18238" s="1">
        <v>41036</v>
      </c>
      <c r="S18238">
        <v>1100000</v>
      </c>
      <c r="T18238">
        <v>7000000</v>
      </c>
      <c r="U18238">
        <v>0</v>
      </c>
      <c r="V18238">
        <v>0</v>
      </c>
      <c r="W18238">
        <v>0</v>
      </c>
      <c r="X18238">
        <v>0</v>
      </c>
      <c r="Y18238">
        <v>0</v>
      </c>
      <c r="Z18238">
        <v>0</v>
      </c>
      <c r="AA18238">
        <v>0</v>
      </c>
      <c r="AB18238">
        <v>0</v>
      </c>
      <c r="AC18238">
        <v>0</v>
      </c>
      <c r="AD18238">
        <v>0</v>
      </c>
      <c r="AE18238">
        <v>0</v>
      </c>
      <c r="AF18238">
        <v>7000000</v>
      </c>
      <c r="AG18238">
        <v>0</v>
      </c>
      <c r="AH18238">
        <v>0</v>
      </c>
      <c r="AI18238">
        <v>0</v>
      </c>
      <c r="AJ18238">
        <v>0</v>
      </c>
      <c r="AK18238">
        <v>0</v>
      </c>
      <c r="AL18238">
        <v>0</v>
      </c>
      <c r="AM18238">
        <v>0</v>
      </c>
    </row>
    <row r="18239" spans="1:39" x14ac:dyDescent="0.45">
      <c r="A18239" t="s">
        <v>69346</v>
      </c>
      <c r="B18239" t="s">
        <v>69347</v>
      </c>
      <c r="C18239" t="s">
        <v>69348</v>
      </c>
      <c r="D18239" t="s">
        <v>69349</v>
      </c>
      <c r="E18239" t="s">
        <v>186</v>
      </c>
      <c r="F18239" s="3">
        <v>15000</v>
      </c>
      <c r="G18239" t="s">
        <v>57</v>
      </c>
      <c r="L18239">
        <v>1</v>
      </c>
      <c r="Q18239" s="1">
        <v>41493</v>
      </c>
      <c r="R18239" s="1">
        <v>41493</v>
      </c>
      <c r="S18239">
        <v>15000</v>
      </c>
      <c r="T18239">
        <v>0</v>
      </c>
      <c r="U18239">
        <v>0</v>
      </c>
      <c r="V18239">
        <v>0</v>
      </c>
      <c r="W18239">
        <v>0</v>
      </c>
      <c r="X18239">
        <v>0</v>
      </c>
      <c r="Y18239">
        <v>0</v>
      </c>
      <c r="Z18239">
        <v>0</v>
      </c>
      <c r="AA18239">
        <v>0</v>
      </c>
      <c r="AB18239">
        <v>0</v>
      </c>
      <c r="AC18239">
        <v>0</v>
      </c>
      <c r="AD18239">
        <v>0</v>
      </c>
      <c r="AE18239">
        <v>0</v>
      </c>
      <c r="AF18239">
        <v>0</v>
      </c>
      <c r="AG18239">
        <v>0</v>
      </c>
      <c r="AH18239">
        <v>0</v>
      </c>
      <c r="AI18239">
        <v>0</v>
      </c>
      <c r="AJ18239">
        <v>0</v>
      </c>
      <c r="AK18239">
        <v>0</v>
      </c>
      <c r="AL18239">
        <v>0</v>
      </c>
      <c r="AM18239">
        <v>0</v>
      </c>
    </row>
    <row r="18240" spans="1:39" x14ac:dyDescent="0.45">
      <c r="A18240" t="s">
        <v>69350</v>
      </c>
      <c r="B18240" t="s">
        <v>69351</v>
      </c>
      <c r="C18240" t="s">
        <v>69352</v>
      </c>
      <c r="D18240" t="s">
        <v>69353</v>
      </c>
      <c r="E18240" t="s">
        <v>17681</v>
      </c>
      <c r="F18240" t="s">
        <v>114</v>
      </c>
      <c r="G18240" t="s">
        <v>57</v>
      </c>
      <c r="H18240" t="s">
        <v>496</v>
      </c>
      <c r="J18240" t="s">
        <v>497</v>
      </c>
      <c r="K18240" t="s">
        <v>497</v>
      </c>
      <c r="L18240">
        <v>1</v>
      </c>
      <c r="M18240" s="1">
        <v>41000</v>
      </c>
      <c r="N18240" s="2">
        <v>41000</v>
      </c>
      <c r="O18240" t="s">
        <v>50</v>
      </c>
      <c r="P18240">
        <v>2012</v>
      </c>
      <c r="Q18240" s="1">
        <v>41000</v>
      </c>
      <c r="R18240" s="1">
        <v>41000</v>
      </c>
      <c r="S18240">
        <v>0</v>
      </c>
      <c r="T18240">
        <v>0</v>
      </c>
      <c r="U18240">
        <v>0</v>
      </c>
      <c r="V18240">
        <v>0</v>
      </c>
      <c r="W18240">
        <v>0</v>
      </c>
      <c r="X18240">
        <v>0</v>
      </c>
      <c r="Y18240">
        <v>0</v>
      </c>
      <c r="Z18240">
        <v>0</v>
      </c>
      <c r="AA18240">
        <v>0</v>
      </c>
      <c r="AB18240">
        <v>0</v>
      </c>
      <c r="AC18240">
        <v>0</v>
      </c>
      <c r="AD18240">
        <v>0</v>
      </c>
      <c r="AE18240">
        <v>0</v>
      </c>
      <c r="AF18240">
        <v>0</v>
      </c>
      <c r="AG18240">
        <v>0</v>
      </c>
      <c r="AH18240">
        <v>0</v>
      </c>
      <c r="AI18240">
        <v>0</v>
      </c>
      <c r="AJ18240">
        <v>0</v>
      </c>
      <c r="AK18240">
        <v>0</v>
      </c>
      <c r="AL18240">
        <v>0</v>
      </c>
      <c r="AM18240">
        <v>0</v>
      </c>
    </row>
    <row r="18241" spans="1:39" x14ac:dyDescent="0.45">
      <c r="A18241" t="s">
        <v>69354</v>
      </c>
      <c r="B18241" t="s">
        <v>69355</v>
      </c>
      <c r="C18241" t="s">
        <v>69356</v>
      </c>
      <c r="D18241" t="s">
        <v>653</v>
      </c>
      <c r="E18241" t="s">
        <v>343</v>
      </c>
      <c r="F18241" t="s">
        <v>10778</v>
      </c>
      <c r="G18241" t="s">
        <v>57</v>
      </c>
      <c r="H18241" t="s">
        <v>1414</v>
      </c>
      <c r="J18241" t="s">
        <v>1991</v>
      </c>
      <c r="L18241">
        <v>3</v>
      </c>
      <c r="Q18241" s="1">
        <v>41310</v>
      </c>
      <c r="R18241" s="1">
        <v>41813</v>
      </c>
      <c r="S18241">
        <v>300000</v>
      </c>
      <c r="T18241">
        <v>23800000</v>
      </c>
      <c r="U18241">
        <v>0</v>
      </c>
      <c r="V18241">
        <v>0</v>
      </c>
      <c r="W18241">
        <v>0</v>
      </c>
      <c r="X18241">
        <v>0</v>
      </c>
      <c r="Y18241">
        <v>0</v>
      </c>
      <c r="Z18241">
        <v>0</v>
      </c>
      <c r="AA18241">
        <v>0</v>
      </c>
      <c r="AB18241">
        <v>0</v>
      </c>
      <c r="AC18241">
        <v>0</v>
      </c>
      <c r="AD18241">
        <v>0</v>
      </c>
      <c r="AE18241">
        <v>0</v>
      </c>
      <c r="AF18241">
        <v>0</v>
      </c>
      <c r="AG18241">
        <v>0</v>
      </c>
      <c r="AH18241">
        <v>0</v>
      </c>
      <c r="AI18241">
        <v>0</v>
      </c>
      <c r="AJ18241">
        <v>0</v>
      </c>
      <c r="AK18241">
        <v>0</v>
      </c>
      <c r="AL18241">
        <v>0</v>
      </c>
      <c r="AM18241">
        <v>0</v>
      </c>
    </row>
    <row r="18242" spans="1:39" x14ac:dyDescent="0.45">
      <c r="A18242" t="s">
        <v>69357</v>
      </c>
      <c r="B18242" t="s">
        <v>69358</v>
      </c>
      <c r="C18242" t="s">
        <v>69359</v>
      </c>
      <c r="D18242" t="s">
        <v>389</v>
      </c>
      <c r="E18242" t="s">
        <v>390</v>
      </c>
      <c r="F18242" t="s">
        <v>46919</v>
      </c>
      <c r="G18242" t="s">
        <v>57</v>
      </c>
      <c r="H18242" t="s">
        <v>223</v>
      </c>
      <c r="J18242" t="s">
        <v>1377</v>
      </c>
      <c r="K18242" t="s">
        <v>1377</v>
      </c>
      <c r="L18242">
        <v>1</v>
      </c>
      <c r="M18242" s="1">
        <v>38718</v>
      </c>
      <c r="N18242" s="2">
        <v>38718</v>
      </c>
      <c r="O18242" t="s">
        <v>430</v>
      </c>
      <c r="P18242">
        <v>2006</v>
      </c>
      <c r="Q18242" s="1">
        <v>41548</v>
      </c>
      <c r="R18242" s="1">
        <v>41548</v>
      </c>
      <c r="S18242">
        <v>0</v>
      </c>
      <c r="T18242">
        <v>1633097</v>
      </c>
      <c r="U18242">
        <v>0</v>
      </c>
      <c r="V18242">
        <v>0</v>
      </c>
      <c r="W18242">
        <v>0</v>
      </c>
      <c r="X18242">
        <v>0</v>
      </c>
      <c r="Y18242">
        <v>0</v>
      </c>
      <c r="Z18242">
        <v>0</v>
      </c>
      <c r="AA18242">
        <v>0</v>
      </c>
      <c r="AB18242">
        <v>0</v>
      </c>
      <c r="AC18242">
        <v>0</v>
      </c>
      <c r="AD18242">
        <v>0</v>
      </c>
      <c r="AE18242">
        <v>0</v>
      </c>
      <c r="AF18242">
        <v>1633097</v>
      </c>
      <c r="AG18242">
        <v>0</v>
      </c>
      <c r="AH18242">
        <v>0</v>
      </c>
      <c r="AI18242">
        <v>0</v>
      </c>
      <c r="AJ18242">
        <v>0</v>
      </c>
      <c r="AK18242">
        <v>0</v>
      </c>
      <c r="AL18242">
        <v>0</v>
      </c>
      <c r="AM18242">
        <v>0</v>
      </c>
    </row>
    <row r="18243" spans="1:39" x14ac:dyDescent="0.45">
      <c r="A18243" t="s">
        <v>69360</v>
      </c>
      <c r="B18243" t="s">
        <v>69361</v>
      </c>
      <c r="C18243" t="s">
        <v>69362</v>
      </c>
      <c r="D18243" t="s">
        <v>389</v>
      </c>
      <c r="E18243" t="s">
        <v>390</v>
      </c>
      <c r="F18243" t="s">
        <v>69363</v>
      </c>
      <c r="G18243" t="s">
        <v>57</v>
      </c>
      <c r="L18243">
        <v>1</v>
      </c>
      <c r="M18243" s="1">
        <v>40179</v>
      </c>
      <c r="N18243" s="2">
        <v>40179</v>
      </c>
      <c r="O18243" t="s">
        <v>118</v>
      </c>
      <c r="P18243">
        <v>2010</v>
      </c>
      <c r="Q18243" s="1">
        <v>41122</v>
      </c>
      <c r="R18243" s="1">
        <v>41122</v>
      </c>
      <c r="S18243">
        <v>0</v>
      </c>
      <c r="T18243">
        <v>0</v>
      </c>
      <c r="U18243">
        <v>0</v>
      </c>
      <c r="V18243">
        <v>0</v>
      </c>
      <c r="W18243">
        <v>0</v>
      </c>
      <c r="X18243">
        <v>0</v>
      </c>
      <c r="Y18243">
        <v>188383</v>
      </c>
      <c r="Z18243">
        <v>0</v>
      </c>
      <c r="AA18243">
        <v>0</v>
      </c>
      <c r="AB18243">
        <v>0</v>
      </c>
      <c r="AC18243">
        <v>0</v>
      </c>
      <c r="AD18243">
        <v>0</v>
      </c>
      <c r="AE18243">
        <v>0</v>
      </c>
      <c r="AF18243">
        <v>0</v>
      </c>
      <c r="AG18243">
        <v>0</v>
      </c>
      <c r="AH18243">
        <v>0</v>
      </c>
      <c r="AI18243">
        <v>0</v>
      </c>
      <c r="AJ18243">
        <v>0</v>
      </c>
      <c r="AK18243">
        <v>0</v>
      </c>
      <c r="AL18243">
        <v>0</v>
      </c>
      <c r="AM18243">
        <v>0</v>
      </c>
    </row>
    <row r="18244" spans="1:39" x14ac:dyDescent="0.45">
      <c r="A18244" t="s">
        <v>69364</v>
      </c>
      <c r="B18244" t="s">
        <v>69365</v>
      </c>
      <c r="C18244" t="s">
        <v>69366</v>
      </c>
      <c r="D18244" t="s">
        <v>293</v>
      </c>
      <c r="E18244" t="s">
        <v>294</v>
      </c>
      <c r="F18244" t="s">
        <v>69367</v>
      </c>
      <c r="G18244" t="s">
        <v>57</v>
      </c>
      <c r="H18244" t="s">
        <v>223</v>
      </c>
      <c r="J18244" t="s">
        <v>40281</v>
      </c>
      <c r="K18244" t="s">
        <v>40281</v>
      </c>
      <c r="L18244">
        <v>2</v>
      </c>
      <c r="Q18244" s="1">
        <v>40118</v>
      </c>
      <c r="R18244" s="1">
        <v>41334</v>
      </c>
      <c r="S18244">
        <v>0</v>
      </c>
      <c r="T18244">
        <v>1762820</v>
      </c>
      <c r="U18244">
        <v>0</v>
      </c>
      <c r="V18244">
        <v>0</v>
      </c>
      <c r="W18244">
        <v>0</v>
      </c>
      <c r="X18244">
        <v>0</v>
      </c>
      <c r="Y18244">
        <v>0</v>
      </c>
      <c r="Z18244">
        <v>0</v>
      </c>
      <c r="AA18244">
        <v>0</v>
      </c>
      <c r="AB18244">
        <v>0</v>
      </c>
      <c r="AC18244">
        <v>0</v>
      </c>
      <c r="AD18244">
        <v>0</v>
      </c>
      <c r="AE18244">
        <v>0</v>
      </c>
      <c r="AF18244">
        <v>0</v>
      </c>
      <c r="AG18244">
        <v>0</v>
      </c>
      <c r="AH18244">
        <v>0</v>
      </c>
      <c r="AI18244">
        <v>0</v>
      </c>
      <c r="AJ18244">
        <v>0</v>
      </c>
      <c r="AK18244">
        <v>0</v>
      </c>
      <c r="AL18244">
        <v>0</v>
      </c>
      <c r="AM18244">
        <v>0</v>
      </c>
    </row>
    <row r="18245" spans="1:39" x14ac:dyDescent="0.45">
      <c r="A18245" t="s">
        <v>69368</v>
      </c>
      <c r="B18245" t="s">
        <v>69369</v>
      </c>
      <c r="C18245" t="s">
        <v>69370</v>
      </c>
      <c r="D18245" t="s">
        <v>142</v>
      </c>
      <c r="E18245" t="s">
        <v>143</v>
      </c>
      <c r="F18245" t="s">
        <v>69371</v>
      </c>
      <c r="G18245" t="s">
        <v>57</v>
      </c>
      <c r="H18245" t="s">
        <v>223</v>
      </c>
      <c r="J18245" t="s">
        <v>1377</v>
      </c>
      <c r="K18245" t="s">
        <v>1377</v>
      </c>
      <c r="L18245">
        <v>2</v>
      </c>
      <c r="Q18245" s="1">
        <v>39356</v>
      </c>
      <c r="R18245" s="1">
        <v>40483</v>
      </c>
      <c r="S18245">
        <v>0</v>
      </c>
      <c r="T18245">
        <v>24970059</v>
      </c>
      <c r="U18245">
        <v>0</v>
      </c>
      <c r="V18245">
        <v>0</v>
      </c>
      <c r="W18245">
        <v>0</v>
      </c>
      <c r="X18245">
        <v>0</v>
      </c>
      <c r="Y18245">
        <v>0</v>
      </c>
      <c r="Z18245">
        <v>0</v>
      </c>
      <c r="AA18245">
        <v>0</v>
      </c>
      <c r="AB18245">
        <v>0</v>
      </c>
      <c r="AC18245">
        <v>0</v>
      </c>
      <c r="AD18245">
        <v>0</v>
      </c>
      <c r="AE18245">
        <v>0</v>
      </c>
      <c r="AF18245">
        <v>10000000</v>
      </c>
      <c r="AG18245">
        <v>14970059</v>
      </c>
      <c r="AH18245">
        <v>0</v>
      </c>
      <c r="AI18245">
        <v>0</v>
      </c>
      <c r="AJ18245">
        <v>0</v>
      </c>
      <c r="AK18245">
        <v>0</v>
      </c>
      <c r="AL18245">
        <v>0</v>
      </c>
      <c r="AM18245">
        <v>0</v>
      </c>
    </row>
    <row r="18246" spans="1:39" x14ac:dyDescent="0.45">
      <c r="A18246" t="s">
        <v>69372</v>
      </c>
      <c r="B18246" t="s">
        <v>69373</v>
      </c>
      <c r="C18246" t="s">
        <v>69374</v>
      </c>
      <c r="D18246" t="s">
        <v>646</v>
      </c>
      <c r="E18246" t="s">
        <v>43</v>
      </c>
      <c r="F18246" t="s">
        <v>114</v>
      </c>
      <c r="G18246" t="s">
        <v>57</v>
      </c>
      <c r="H18246" t="s">
        <v>223</v>
      </c>
      <c r="J18246" t="s">
        <v>1116</v>
      </c>
      <c r="K18246" t="s">
        <v>1116</v>
      </c>
      <c r="L18246">
        <v>1</v>
      </c>
      <c r="Q18246" s="1">
        <v>41122</v>
      </c>
      <c r="R18246" s="1">
        <v>41122</v>
      </c>
      <c r="S18246">
        <v>0</v>
      </c>
      <c r="T18246">
        <v>0</v>
      </c>
      <c r="U18246">
        <v>0</v>
      </c>
      <c r="V18246">
        <v>0</v>
      </c>
      <c r="W18246">
        <v>0</v>
      </c>
      <c r="X18246">
        <v>0</v>
      </c>
      <c r="Y18246">
        <v>0</v>
      </c>
      <c r="Z18246">
        <v>0</v>
      </c>
      <c r="AA18246">
        <v>0</v>
      </c>
      <c r="AB18246">
        <v>0</v>
      </c>
      <c r="AC18246">
        <v>0</v>
      </c>
      <c r="AD18246">
        <v>0</v>
      </c>
      <c r="AE18246">
        <v>0</v>
      </c>
      <c r="AF18246">
        <v>0</v>
      </c>
      <c r="AG18246">
        <v>0</v>
      </c>
      <c r="AH18246">
        <v>0</v>
      </c>
      <c r="AI18246">
        <v>0</v>
      </c>
      <c r="AJ18246">
        <v>0</v>
      </c>
      <c r="AK18246">
        <v>0</v>
      </c>
      <c r="AL18246">
        <v>0</v>
      </c>
      <c r="AM18246">
        <v>0</v>
      </c>
    </row>
    <row r="18247" spans="1:39" x14ac:dyDescent="0.45">
      <c r="A18247" t="s">
        <v>69375</v>
      </c>
      <c r="B18247" t="s">
        <v>69376</v>
      </c>
      <c r="C18247" t="s">
        <v>69377</v>
      </c>
      <c r="D18247" t="s">
        <v>653</v>
      </c>
      <c r="E18247" t="s">
        <v>343</v>
      </c>
      <c r="F18247" t="s">
        <v>9397</v>
      </c>
      <c r="G18247" t="s">
        <v>57</v>
      </c>
      <c r="H18247" t="s">
        <v>496</v>
      </c>
      <c r="J18247" t="s">
        <v>2417</v>
      </c>
      <c r="K18247" t="s">
        <v>2417</v>
      </c>
      <c r="L18247">
        <v>3</v>
      </c>
      <c r="M18247" s="1">
        <v>38139</v>
      </c>
      <c r="N18247" s="2">
        <v>38139</v>
      </c>
      <c r="O18247" t="s">
        <v>965</v>
      </c>
      <c r="P18247">
        <v>2004</v>
      </c>
      <c r="Q18247" s="1">
        <v>39073</v>
      </c>
      <c r="R18247" s="1">
        <v>40239</v>
      </c>
      <c r="S18247">
        <v>0</v>
      </c>
      <c r="T18247">
        <v>33000000</v>
      </c>
      <c r="U18247">
        <v>0</v>
      </c>
      <c r="V18247">
        <v>0</v>
      </c>
      <c r="W18247">
        <v>0</v>
      </c>
      <c r="X18247">
        <v>0</v>
      </c>
      <c r="Y18247">
        <v>0</v>
      </c>
      <c r="Z18247">
        <v>0</v>
      </c>
      <c r="AA18247">
        <v>0</v>
      </c>
      <c r="AB18247">
        <v>0</v>
      </c>
      <c r="AC18247">
        <v>0</v>
      </c>
      <c r="AD18247">
        <v>0</v>
      </c>
      <c r="AE18247">
        <v>0</v>
      </c>
      <c r="AF18247">
        <v>0</v>
      </c>
      <c r="AG18247">
        <v>10000000</v>
      </c>
      <c r="AH18247">
        <v>11000000</v>
      </c>
      <c r="AI18247">
        <v>12000000</v>
      </c>
      <c r="AJ18247">
        <v>0</v>
      </c>
      <c r="AK18247">
        <v>0</v>
      </c>
      <c r="AL18247">
        <v>0</v>
      </c>
      <c r="AM18247">
        <v>0</v>
      </c>
    </row>
    <row r="18248" spans="1:39" x14ac:dyDescent="0.45">
      <c r="A18248" t="s">
        <v>69378</v>
      </c>
      <c r="B18248" t="s">
        <v>69379</v>
      </c>
      <c r="C18248" t="s">
        <v>69380</v>
      </c>
      <c r="F18248" t="s">
        <v>1894</v>
      </c>
      <c r="G18248" t="s">
        <v>57</v>
      </c>
      <c r="H18248" t="s">
        <v>46</v>
      </c>
      <c r="I18248" t="s">
        <v>1298</v>
      </c>
      <c r="J18248" t="s">
        <v>1299</v>
      </c>
      <c r="K18248" t="s">
        <v>33157</v>
      </c>
      <c r="L18248">
        <v>1</v>
      </c>
      <c r="Q18248" s="1">
        <v>41827</v>
      </c>
      <c r="R18248" s="1">
        <v>41827</v>
      </c>
      <c r="S18248">
        <v>0</v>
      </c>
      <c r="T18248">
        <v>1300000</v>
      </c>
      <c r="U18248">
        <v>0</v>
      </c>
      <c r="V18248">
        <v>0</v>
      </c>
      <c r="W18248">
        <v>0</v>
      </c>
      <c r="X18248">
        <v>0</v>
      </c>
      <c r="Y18248">
        <v>0</v>
      </c>
      <c r="Z18248">
        <v>0</v>
      </c>
      <c r="AA18248">
        <v>0</v>
      </c>
      <c r="AB18248">
        <v>0</v>
      </c>
      <c r="AC18248">
        <v>0</v>
      </c>
      <c r="AD18248">
        <v>0</v>
      </c>
      <c r="AE18248">
        <v>0</v>
      </c>
      <c r="AF18248">
        <v>0</v>
      </c>
      <c r="AG18248">
        <v>0</v>
      </c>
      <c r="AH18248">
        <v>0</v>
      </c>
      <c r="AI18248">
        <v>0</v>
      </c>
      <c r="AJ18248">
        <v>0</v>
      </c>
      <c r="AK18248">
        <v>0</v>
      </c>
      <c r="AL18248">
        <v>0</v>
      </c>
      <c r="AM18248">
        <v>0</v>
      </c>
    </row>
    <row r="18249" spans="1:39" x14ac:dyDescent="0.45">
      <c r="A18249" t="s">
        <v>69381</v>
      </c>
      <c r="B18249" t="s">
        <v>69382</v>
      </c>
      <c r="C18249" t="s">
        <v>69383</v>
      </c>
      <c r="D18249" t="s">
        <v>107</v>
      </c>
      <c r="E18249" t="s">
        <v>108</v>
      </c>
      <c r="F18249" t="s">
        <v>9083</v>
      </c>
      <c r="G18249" t="s">
        <v>101</v>
      </c>
      <c r="H18249" t="s">
        <v>122</v>
      </c>
      <c r="J18249" t="s">
        <v>123</v>
      </c>
      <c r="K18249" t="s">
        <v>123</v>
      </c>
      <c r="L18249">
        <v>1</v>
      </c>
      <c r="M18249" s="1">
        <v>40544</v>
      </c>
      <c r="N18249" s="2">
        <v>40544</v>
      </c>
      <c r="O18249" t="s">
        <v>528</v>
      </c>
      <c r="P18249">
        <v>2011</v>
      </c>
      <c r="Q18249" s="1">
        <v>40695</v>
      </c>
      <c r="R18249" s="1">
        <v>40695</v>
      </c>
      <c r="S18249">
        <v>0</v>
      </c>
      <c r="T18249">
        <v>0</v>
      </c>
      <c r="U18249">
        <v>0</v>
      </c>
      <c r="V18249">
        <v>0</v>
      </c>
      <c r="W18249">
        <v>0</v>
      </c>
      <c r="X18249">
        <v>0</v>
      </c>
      <c r="Y18249">
        <v>1350000</v>
      </c>
      <c r="Z18249">
        <v>0</v>
      </c>
      <c r="AA18249">
        <v>0</v>
      </c>
      <c r="AB18249">
        <v>0</v>
      </c>
      <c r="AC18249">
        <v>0</v>
      </c>
      <c r="AD18249">
        <v>0</v>
      </c>
      <c r="AE18249">
        <v>0</v>
      </c>
      <c r="AF18249">
        <v>0</v>
      </c>
      <c r="AG18249">
        <v>0</v>
      </c>
      <c r="AH18249">
        <v>0</v>
      </c>
      <c r="AI18249">
        <v>0</v>
      </c>
      <c r="AJ18249">
        <v>0</v>
      </c>
      <c r="AK18249">
        <v>0</v>
      </c>
      <c r="AL18249">
        <v>0</v>
      </c>
      <c r="AM18249">
        <v>0</v>
      </c>
    </row>
    <row r="18250" spans="1:39" x14ac:dyDescent="0.45">
      <c r="A18250" t="s">
        <v>69384</v>
      </c>
      <c r="B18250" t="s">
        <v>69385</v>
      </c>
      <c r="C18250" t="s">
        <v>69386</v>
      </c>
      <c r="D18250" t="s">
        <v>161</v>
      </c>
      <c r="E18250" t="s">
        <v>162</v>
      </c>
      <c r="F18250" t="s">
        <v>69387</v>
      </c>
      <c r="G18250" t="s">
        <v>57</v>
      </c>
      <c r="H18250" t="s">
        <v>74</v>
      </c>
      <c r="J18250" t="s">
        <v>2971</v>
      </c>
      <c r="K18250" t="s">
        <v>69388</v>
      </c>
      <c r="L18250">
        <v>1</v>
      </c>
      <c r="Q18250" s="1">
        <v>39737</v>
      </c>
      <c r="R18250" s="1">
        <v>39737</v>
      </c>
      <c r="S18250">
        <v>0</v>
      </c>
      <c r="T18250">
        <v>759353</v>
      </c>
      <c r="U18250">
        <v>0</v>
      </c>
      <c r="V18250">
        <v>0</v>
      </c>
      <c r="W18250">
        <v>0</v>
      </c>
      <c r="X18250">
        <v>0</v>
      </c>
      <c r="Y18250">
        <v>0</v>
      </c>
      <c r="Z18250">
        <v>0</v>
      </c>
      <c r="AA18250">
        <v>0</v>
      </c>
      <c r="AB18250">
        <v>0</v>
      </c>
      <c r="AC18250">
        <v>0</v>
      </c>
      <c r="AD18250">
        <v>0</v>
      </c>
      <c r="AE18250">
        <v>0</v>
      </c>
      <c r="AF18250">
        <v>0</v>
      </c>
      <c r="AG18250">
        <v>0</v>
      </c>
      <c r="AH18250">
        <v>0</v>
      </c>
      <c r="AI18250">
        <v>0</v>
      </c>
      <c r="AJ18250">
        <v>0</v>
      </c>
      <c r="AK18250">
        <v>0</v>
      </c>
      <c r="AL18250">
        <v>0</v>
      </c>
      <c r="AM18250">
        <v>0</v>
      </c>
    </row>
    <row r="18251" spans="1:39" x14ac:dyDescent="0.45">
      <c r="A18251" t="s">
        <v>69389</v>
      </c>
      <c r="B18251" t="s">
        <v>69390</v>
      </c>
      <c r="D18251" t="s">
        <v>88</v>
      </c>
      <c r="E18251" t="s">
        <v>89</v>
      </c>
      <c r="F18251" t="s">
        <v>2666</v>
      </c>
      <c r="G18251" t="s">
        <v>57</v>
      </c>
      <c r="H18251" t="s">
        <v>46</v>
      </c>
      <c r="I18251" t="s">
        <v>526</v>
      </c>
      <c r="J18251" t="s">
        <v>527</v>
      </c>
      <c r="K18251" t="s">
        <v>527</v>
      </c>
      <c r="L18251">
        <v>1</v>
      </c>
      <c r="M18251" s="1">
        <v>41275</v>
      </c>
      <c r="N18251" s="2">
        <v>41275</v>
      </c>
      <c r="O18251" t="s">
        <v>164</v>
      </c>
      <c r="P18251">
        <v>2013</v>
      </c>
      <c r="Q18251" s="1">
        <v>41653</v>
      </c>
      <c r="R18251" s="1">
        <v>41653</v>
      </c>
      <c r="S18251">
        <v>0</v>
      </c>
      <c r="T18251">
        <v>2700000</v>
      </c>
      <c r="U18251">
        <v>0</v>
      </c>
      <c r="V18251">
        <v>0</v>
      </c>
      <c r="W18251">
        <v>0</v>
      </c>
      <c r="X18251">
        <v>0</v>
      </c>
      <c r="Y18251">
        <v>0</v>
      </c>
      <c r="Z18251">
        <v>0</v>
      </c>
      <c r="AA18251">
        <v>0</v>
      </c>
      <c r="AB18251">
        <v>0</v>
      </c>
      <c r="AC18251">
        <v>0</v>
      </c>
      <c r="AD18251">
        <v>0</v>
      </c>
      <c r="AE18251">
        <v>0</v>
      </c>
      <c r="AF18251">
        <v>0</v>
      </c>
      <c r="AG18251">
        <v>0</v>
      </c>
      <c r="AH18251">
        <v>0</v>
      </c>
      <c r="AI18251">
        <v>0</v>
      </c>
      <c r="AJ18251">
        <v>0</v>
      </c>
      <c r="AK18251">
        <v>0</v>
      </c>
      <c r="AL18251">
        <v>0</v>
      </c>
      <c r="AM18251">
        <v>0</v>
      </c>
    </row>
    <row r="18252" spans="1:39" x14ac:dyDescent="0.45">
      <c r="A18252" t="s">
        <v>69391</v>
      </c>
      <c r="B18252" t="s">
        <v>69392</v>
      </c>
      <c r="C18252" t="s">
        <v>69393</v>
      </c>
      <c r="F18252" t="s">
        <v>282</v>
      </c>
      <c r="G18252" t="s">
        <v>57</v>
      </c>
      <c r="H18252" t="s">
        <v>46</v>
      </c>
      <c r="I18252" t="s">
        <v>115</v>
      </c>
      <c r="J18252" t="s">
        <v>8877</v>
      </c>
      <c r="K18252" t="s">
        <v>8877</v>
      </c>
      <c r="L18252">
        <v>1</v>
      </c>
      <c r="Q18252" s="1">
        <v>36705</v>
      </c>
      <c r="R18252" s="1">
        <v>36705</v>
      </c>
      <c r="S18252">
        <v>0</v>
      </c>
      <c r="T18252">
        <v>100000</v>
      </c>
      <c r="U18252">
        <v>0</v>
      </c>
      <c r="V18252">
        <v>0</v>
      </c>
      <c r="W18252">
        <v>0</v>
      </c>
      <c r="X18252">
        <v>0</v>
      </c>
      <c r="Y18252">
        <v>0</v>
      </c>
      <c r="Z18252">
        <v>0</v>
      </c>
      <c r="AA18252">
        <v>0</v>
      </c>
      <c r="AB18252">
        <v>0</v>
      </c>
      <c r="AC18252">
        <v>0</v>
      </c>
      <c r="AD18252">
        <v>0</v>
      </c>
      <c r="AE18252">
        <v>0</v>
      </c>
      <c r="AF18252">
        <v>0</v>
      </c>
      <c r="AG18252">
        <v>0</v>
      </c>
      <c r="AH18252">
        <v>0</v>
      </c>
      <c r="AI18252">
        <v>0</v>
      </c>
      <c r="AJ18252">
        <v>0</v>
      </c>
      <c r="AK18252">
        <v>0</v>
      </c>
      <c r="AL18252">
        <v>0</v>
      </c>
      <c r="AM18252">
        <v>0</v>
      </c>
    </row>
    <row r="18253" spans="1:39" x14ac:dyDescent="0.45">
      <c r="A18253" t="s">
        <v>69394</v>
      </c>
      <c r="B18253" t="s">
        <v>69395</v>
      </c>
      <c r="C18253" t="s">
        <v>69396</v>
      </c>
      <c r="D18253" t="s">
        <v>176</v>
      </c>
      <c r="E18253" t="s">
        <v>177</v>
      </c>
      <c r="F18253" t="s">
        <v>1458</v>
      </c>
      <c r="G18253" t="s">
        <v>101</v>
      </c>
      <c r="H18253" t="s">
        <v>496</v>
      </c>
      <c r="J18253" t="s">
        <v>497</v>
      </c>
      <c r="K18253" t="s">
        <v>497</v>
      </c>
      <c r="L18253">
        <v>2</v>
      </c>
      <c r="M18253" s="1">
        <v>39002</v>
      </c>
      <c r="N18253" s="2">
        <v>38991</v>
      </c>
      <c r="O18253" t="s">
        <v>1347</v>
      </c>
      <c r="P18253">
        <v>2006</v>
      </c>
      <c r="Q18253" s="1">
        <v>38718</v>
      </c>
      <c r="R18253" s="1">
        <v>39083</v>
      </c>
      <c r="S18253">
        <v>0</v>
      </c>
      <c r="T18253">
        <v>15000000</v>
      </c>
      <c r="U18253">
        <v>0</v>
      </c>
      <c r="V18253">
        <v>0</v>
      </c>
      <c r="W18253">
        <v>0</v>
      </c>
      <c r="X18253">
        <v>0</v>
      </c>
      <c r="Y18253">
        <v>0</v>
      </c>
      <c r="Z18253">
        <v>0</v>
      </c>
      <c r="AA18253">
        <v>0</v>
      </c>
      <c r="AB18253">
        <v>0</v>
      </c>
      <c r="AC18253">
        <v>0</v>
      </c>
      <c r="AD18253">
        <v>0</v>
      </c>
      <c r="AE18253">
        <v>0</v>
      </c>
      <c r="AF18253">
        <v>7000000</v>
      </c>
      <c r="AG18253">
        <v>8000000</v>
      </c>
      <c r="AH18253">
        <v>0</v>
      </c>
      <c r="AI18253">
        <v>0</v>
      </c>
      <c r="AJ18253">
        <v>0</v>
      </c>
      <c r="AK18253">
        <v>0</v>
      </c>
      <c r="AL18253">
        <v>0</v>
      </c>
      <c r="AM18253">
        <v>0</v>
      </c>
    </row>
    <row r="18254" spans="1:39" x14ac:dyDescent="0.45">
      <c r="A18254" t="s">
        <v>69397</v>
      </c>
      <c r="B18254" t="s">
        <v>69398</v>
      </c>
      <c r="C18254" t="s">
        <v>69399</v>
      </c>
      <c r="D18254" t="s">
        <v>69400</v>
      </c>
      <c r="E18254" t="s">
        <v>3956</v>
      </c>
      <c r="F18254" t="s">
        <v>114</v>
      </c>
      <c r="G18254" t="s">
        <v>57</v>
      </c>
      <c r="H18254" t="s">
        <v>503</v>
      </c>
      <c r="J18254" t="s">
        <v>504</v>
      </c>
      <c r="K18254" t="s">
        <v>504</v>
      </c>
      <c r="L18254">
        <v>1</v>
      </c>
      <c r="Q18254" s="1">
        <v>40967</v>
      </c>
      <c r="R18254" s="1">
        <v>40967</v>
      </c>
      <c r="S18254">
        <v>0</v>
      </c>
      <c r="T18254">
        <v>0</v>
      </c>
      <c r="U18254">
        <v>0</v>
      </c>
      <c r="V18254">
        <v>0</v>
      </c>
      <c r="W18254">
        <v>0</v>
      </c>
      <c r="X18254">
        <v>0</v>
      </c>
      <c r="Y18254">
        <v>0</v>
      </c>
      <c r="Z18254">
        <v>0</v>
      </c>
      <c r="AA18254">
        <v>0</v>
      </c>
      <c r="AB18254">
        <v>0</v>
      </c>
      <c r="AC18254">
        <v>0</v>
      </c>
      <c r="AD18254">
        <v>0</v>
      </c>
      <c r="AE18254">
        <v>0</v>
      </c>
      <c r="AF18254">
        <v>0</v>
      </c>
      <c r="AG18254">
        <v>0</v>
      </c>
      <c r="AH18254">
        <v>0</v>
      </c>
      <c r="AI18254">
        <v>0</v>
      </c>
      <c r="AJ18254">
        <v>0</v>
      </c>
      <c r="AK18254">
        <v>0</v>
      </c>
      <c r="AL18254">
        <v>0</v>
      </c>
      <c r="AM18254">
        <v>0</v>
      </c>
    </row>
    <row r="18255" spans="1:39" x14ac:dyDescent="0.45">
      <c r="A18255" t="s">
        <v>69401</v>
      </c>
      <c r="B18255" t="s">
        <v>69402</v>
      </c>
      <c r="C18255" t="s">
        <v>69403</v>
      </c>
      <c r="D18255" t="s">
        <v>69404</v>
      </c>
      <c r="E18255" t="s">
        <v>462</v>
      </c>
      <c r="F18255" t="s">
        <v>114</v>
      </c>
      <c r="G18255" t="s">
        <v>57</v>
      </c>
      <c r="H18255" t="s">
        <v>46</v>
      </c>
      <c r="I18255" t="s">
        <v>47</v>
      </c>
      <c r="J18255" t="s">
        <v>48</v>
      </c>
      <c r="K18255" t="s">
        <v>49</v>
      </c>
      <c r="L18255">
        <v>1</v>
      </c>
      <c r="M18255" s="1">
        <v>37987</v>
      </c>
      <c r="N18255" s="2">
        <v>37987</v>
      </c>
      <c r="O18255" t="s">
        <v>452</v>
      </c>
      <c r="P18255">
        <v>2004</v>
      </c>
      <c r="Q18255" s="1">
        <v>37987</v>
      </c>
      <c r="R18255" s="1">
        <v>37987</v>
      </c>
      <c r="S18255">
        <v>0</v>
      </c>
      <c r="T18255">
        <v>0</v>
      </c>
      <c r="U18255">
        <v>0</v>
      </c>
      <c r="V18255">
        <v>0</v>
      </c>
      <c r="W18255">
        <v>0</v>
      </c>
      <c r="X18255">
        <v>0</v>
      </c>
      <c r="Y18255">
        <v>0</v>
      </c>
      <c r="Z18255">
        <v>0</v>
      </c>
      <c r="AA18255">
        <v>0</v>
      </c>
      <c r="AB18255">
        <v>0</v>
      </c>
      <c r="AC18255">
        <v>0</v>
      </c>
      <c r="AD18255">
        <v>0</v>
      </c>
      <c r="AE18255">
        <v>0</v>
      </c>
      <c r="AF18255">
        <v>0</v>
      </c>
      <c r="AG18255">
        <v>0</v>
      </c>
      <c r="AH18255">
        <v>0</v>
      </c>
      <c r="AI18255">
        <v>0</v>
      </c>
      <c r="AJ18255">
        <v>0</v>
      </c>
      <c r="AK18255">
        <v>0</v>
      </c>
      <c r="AL18255">
        <v>0</v>
      </c>
      <c r="AM18255">
        <v>0</v>
      </c>
    </row>
    <row r="18256" spans="1:39" x14ac:dyDescent="0.45">
      <c r="A18256" t="s">
        <v>69405</v>
      </c>
      <c r="B18256" t="s">
        <v>69406</v>
      </c>
      <c r="C18256" t="s">
        <v>69407</v>
      </c>
      <c r="D18256" t="s">
        <v>653</v>
      </c>
      <c r="E18256" t="s">
        <v>343</v>
      </c>
      <c r="F18256" t="s">
        <v>317</v>
      </c>
      <c r="G18256" t="s">
        <v>57</v>
      </c>
      <c r="H18256" t="s">
        <v>46</v>
      </c>
      <c r="I18256" t="s">
        <v>802</v>
      </c>
      <c r="J18256" t="s">
        <v>803</v>
      </c>
      <c r="K18256" t="s">
        <v>803</v>
      </c>
      <c r="L18256">
        <v>2</v>
      </c>
      <c r="M18256" s="1">
        <v>41091</v>
      </c>
      <c r="N18256" s="2">
        <v>41091</v>
      </c>
      <c r="O18256" t="s">
        <v>596</v>
      </c>
      <c r="P18256">
        <v>2012</v>
      </c>
      <c r="Q18256" s="1">
        <v>41742</v>
      </c>
      <c r="R18256" s="1">
        <v>41880</v>
      </c>
      <c r="S18256">
        <v>1300000</v>
      </c>
      <c r="T18256">
        <v>500000</v>
      </c>
      <c r="U18256">
        <v>0</v>
      </c>
      <c r="V18256">
        <v>0</v>
      </c>
      <c r="W18256">
        <v>0</v>
      </c>
      <c r="X18256">
        <v>0</v>
      </c>
      <c r="Y18256">
        <v>0</v>
      </c>
      <c r="Z18256">
        <v>0</v>
      </c>
      <c r="AA18256">
        <v>0</v>
      </c>
      <c r="AB18256">
        <v>0</v>
      </c>
      <c r="AC18256">
        <v>0</v>
      </c>
      <c r="AD18256">
        <v>0</v>
      </c>
      <c r="AE18256">
        <v>0</v>
      </c>
      <c r="AF18256">
        <v>0</v>
      </c>
      <c r="AG18256">
        <v>0</v>
      </c>
      <c r="AH18256">
        <v>0</v>
      </c>
      <c r="AI18256">
        <v>0</v>
      </c>
      <c r="AJ18256">
        <v>0</v>
      </c>
      <c r="AK18256">
        <v>0</v>
      </c>
      <c r="AL18256">
        <v>0</v>
      </c>
      <c r="AM18256">
        <v>0</v>
      </c>
    </row>
    <row r="18257" spans="1:39" x14ac:dyDescent="0.45">
      <c r="A18257" t="s">
        <v>69408</v>
      </c>
      <c r="B18257" t="s">
        <v>69409</v>
      </c>
      <c r="C18257" t="s">
        <v>69410</v>
      </c>
      <c r="D18257" t="s">
        <v>69411</v>
      </c>
      <c r="E18257" t="s">
        <v>1171</v>
      </c>
      <c r="F18257" t="s">
        <v>222</v>
      </c>
      <c r="G18257" t="s">
        <v>57</v>
      </c>
      <c r="H18257" t="s">
        <v>46</v>
      </c>
      <c r="I18257" t="s">
        <v>821</v>
      </c>
      <c r="J18257" t="s">
        <v>822</v>
      </c>
      <c r="K18257" t="s">
        <v>822</v>
      </c>
      <c r="L18257">
        <v>3</v>
      </c>
      <c r="M18257" s="1">
        <v>39814</v>
      </c>
      <c r="N18257" s="2">
        <v>39814</v>
      </c>
      <c r="O18257" t="s">
        <v>188</v>
      </c>
      <c r="P18257">
        <v>2009</v>
      </c>
      <c r="Q18257" s="1">
        <v>40463</v>
      </c>
      <c r="R18257" s="1">
        <v>41667</v>
      </c>
      <c r="S18257">
        <v>0</v>
      </c>
      <c r="T18257">
        <v>10000000</v>
      </c>
      <c r="U18257">
        <v>0</v>
      </c>
      <c r="V18257">
        <v>0</v>
      </c>
      <c r="W18257">
        <v>0</v>
      </c>
      <c r="X18257">
        <v>0</v>
      </c>
      <c r="Y18257">
        <v>0</v>
      </c>
      <c r="Z18257">
        <v>0</v>
      </c>
      <c r="AA18257">
        <v>0</v>
      </c>
      <c r="AB18257">
        <v>0</v>
      </c>
      <c r="AC18257">
        <v>0</v>
      </c>
      <c r="AD18257">
        <v>0</v>
      </c>
      <c r="AE18257">
        <v>0</v>
      </c>
      <c r="AF18257">
        <v>2000000</v>
      </c>
      <c r="AG18257">
        <v>8000000</v>
      </c>
      <c r="AH18257">
        <v>0</v>
      </c>
      <c r="AI18257">
        <v>0</v>
      </c>
      <c r="AJ18257">
        <v>0</v>
      </c>
      <c r="AK18257">
        <v>0</v>
      </c>
      <c r="AL18257">
        <v>0</v>
      </c>
      <c r="AM18257">
        <v>0</v>
      </c>
    </row>
    <row r="18258" spans="1:39" x14ac:dyDescent="0.45">
      <c r="A18258" t="s">
        <v>69412</v>
      </c>
      <c r="B18258" t="s">
        <v>69413</v>
      </c>
      <c r="C18258" t="s">
        <v>69414</v>
      </c>
      <c r="D18258" t="s">
        <v>69415</v>
      </c>
      <c r="E18258" t="s">
        <v>4635</v>
      </c>
      <c r="F18258" t="s">
        <v>46598</v>
      </c>
      <c r="H18258" t="s">
        <v>214</v>
      </c>
      <c r="J18258" t="s">
        <v>215</v>
      </c>
      <c r="K18258" t="s">
        <v>215</v>
      </c>
      <c r="L18258">
        <v>2</v>
      </c>
      <c r="M18258" s="1">
        <v>40179</v>
      </c>
      <c r="N18258" s="2">
        <v>40179</v>
      </c>
      <c r="O18258" t="s">
        <v>118</v>
      </c>
      <c r="P18258">
        <v>2010</v>
      </c>
      <c r="Q18258" s="1">
        <v>41422</v>
      </c>
      <c r="R18258" s="1">
        <v>41592</v>
      </c>
      <c r="S18258">
        <v>0</v>
      </c>
      <c r="T18258">
        <v>6433000</v>
      </c>
      <c r="U18258">
        <v>0</v>
      </c>
      <c r="V18258">
        <v>0</v>
      </c>
      <c r="W18258">
        <v>0</v>
      </c>
      <c r="X18258">
        <v>0</v>
      </c>
      <c r="Y18258">
        <v>0</v>
      </c>
      <c r="Z18258">
        <v>0</v>
      </c>
      <c r="AA18258">
        <v>0</v>
      </c>
      <c r="AB18258">
        <v>0</v>
      </c>
      <c r="AC18258">
        <v>0</v>
      </c>
      <c r="AD18258">
        <v>0</v>
      </c>
      <c r="AE18258">
        <v>0</v>
      </c>
      <c r="AF18258">
        <v>2573200</v>
      </c>
      <c r="AG18258">
        <v>3859800</v>
      </c>
      <c r="AH18258">
        <v>0</v>
      </c>
      <c r="AI18258">
        <v>0</v>
      </c>
      <c r="AJ18258">
        <v>0</v>
      </c>
      <c r="AK18258">
        <v>0</v>
      </c>
      <c r="AL18258">
        <v>0</v>
      </c>
      <c r="AM18258">
        <v>0</v>
      </c>
    </row>
    <row r="18259" spans="1:39" x14ac:dyDescent="0.45">
      <c r="A18259" t="s">
        <v>69416</v>
      </c>
      <c r="B18259" t="s">
        <v>69417</v>
      </c>
      <c r="C18259" t="s">
        <v>69418</v>
      </c>
      <c r="F18259" s="3">
        <v>50000</v>
      </c>
      <c r="G18259" t="s">
        <v>57</v>
      </c>
      <c r="H18259" t="s">
        <v>46</v>
      </c>
      <c r="I18259" t="s">
        <v>91</v>
      </c>
      <c r="J18259" t="s">
        <v>602</v>
      </c>
      <c r="K18259" t="s">
        <v>602</v>
      </c>
      <c r="L18259">
        <v>1</v>
      </c>
      <c r="Q18259" s="1">
        <v>41395</v>
      </c>
      <c r="R18259" s="1">
        <v>41395</v>
      </c>
      <c r="S18259">
        <v>50000</v>
      </c>
      <c r="T18259">
        <v>0</v>
      </c>
      <c r="U18259">
        <v>0</v>
      </c>
      <c r="V18259">
        <v>0</v>
      </c>
      <c r="W18259">
        <v>0</v>
      </c>
      <c r="X18259">
        <v>0</v>
      </c>
      <c r="Y18259">
        <v>0</v>
      </c>
      <c r="Z18259">
        <v>0</v>
      </c>
      <c r="AA18259">
        <v>0</v>
      </c>
      <c r="AB18259">
        <v>0</v>
      </c>
      <c r="AC18259">
        <v>0</v>
      </c>
      <c r="AD18259">
        <v>0</v>
      </c>
      <c r="AE18259">
        <v>0</v>
      </c>
      <c r="AF18259">
        <v>0</v>
      </c>
      <c r="AG18259">
        <v>0</v>
      </c>
      <c r="AH18259">
        <v>0</v>
      </c>
      <c r="AI18259">
        <v>0</v>
      </c>
      <c r="AJ18259">
        <v>0</v>
      </c>
      <c r="AK18259">
        <v>0</v>
      </c>
      <c r="AL18259">
        <v>0</v>
      </c>
      <c r="AM18259">
        <v>0</v>
      </c>
    </row>
    <row r="18260" spans="1:39" x14ac:dyDescent="0.45">
      <c r="A18260" t="s">
        <v>69419</v>
      </c>
      <c r="B18260" t="s">
        <v>69420</v>
      </c>
      <c r="C18260" t="s">
        <v>69421</v>
      </c>
      <c r="D18260" t="s">
        <v>434</v>
      </c>
      <c r="E18260" t="s">
        <v>413</v>
      </c>
      <c r="F18260" t="s">
        <v>553</v>
      </c>
      <c r="G18260" t="s">
        <v>57</v>
      </c>
      <c r="H18260" t="s">
        <v>508</v>
      </c>
      <c r="J18260" t="s">
        <v>509</v>
      </c>
      <c r="L18260">
        <v>3</v>
      </c>
      <c r="M18260" s="1">
        <v>39448</v>
      </c>
      <c r="N18260" s="2">
        <v>39448</v>
      </c>
      <c r="O18260" t="s">
        <v>181</v>
      </c>
      <c r="P18260">
        <v>2008</v>
      </c>
      <c r="Q18260" s="1">
        <v>39814</v>
      </c>
      <c r="R18260" s="1">
        <v>40196</v>
      </c>
      <c r="S18260">
        <v>0</v>
      </c>
      <c r="T18260">
        <v>30000000</v>
      </c>
      <c r="U18260">
        <v>0</v>
      </c>
      <c r="V18260">
        <v>0</v>
      </c>
      <c r="W18260">
        <v>0</v>
      </c>
      <c r="X18260">
        <v>0</v>
      </c>
      <c r="Y18260">
        <v>0</v>
      </c>
      <c r="Z18260">
        <v>0</v>
      </c>
      <c r="AA18260">
        <v>0</v>
      </c>
      <c r="AB18260">
        <v>0</v>
      </c>
      <c r="AC18260">
        <v>0</v>
      </c>
      <c r="AD18260">
        <v>0</v>
      </c>
      <c r="AE18260">
        <v>0</v>
      </c>
      <c r="AF18260">
        <v>5000000</v>
      </c>
      <c r="AG18260">
        <v>5000000</v>
      </c>
      <c r="AH18260">
        <v>20000000</v>
      </c>
      <c r="AI18260">
        <v>0</v>
      </c>
      <c r="AJ18260">
        <v>0</v>
      </c>
      <c r="AK18260">
        <v>0</v>
      </c>
      <c r="AL18260">
        <v>0</v>
      </c>
      <c r="AM18260">
        <v>0</v>
      </c>
    </row>
    <row r="18261" spans="1:39" x14ac:dyDescent="0.45">
      <c r="A18261" t="s">
        <v>69422</v>
      </c>
      <c r="B18261" t="s">
        <v>69423</v>
      </c>
      <c r="C18261" t="s">
        <v>69424</v>
      </c>
      <c r="D18261" t="s">
        <v>69425</v>
      </c>
      <c r="E18261" t="s">
        <v>775</v>
      </c>
      <c r="F18261" t="s">
        <v>187</v>
      </c>
      <c r="G18261" t="s">
        <v>57</v>
      </c>
      <c r="H18261" t="s">
        <v>46</v>
      </c>
      <c r="I18261" t="s">
        <v>47</v>
      </c>
      <c r="J18261" t="s">
        <v>1578</v>
      </c>
      <c r="K18261" t="s">
        <v>69426</v>
      </c>
      <c r="L18261">
        <v>1</v>
      </c>
      <c r="M18261" s="1">
        <v>40583</v>
      </c>
      <c r="N18261" s="2">
        <v>40575</v>
      </c>
      <c r="O18261" t="s">
        <v>528</v>
      </c>
      <c r="P18261">
        <v>2011</v>
      </c>
      <c r="Q18261" s="1">
        <v>40575</v>
      </c>
      <c r="R18261" s="1">
        <v>40575</v>
      </c>
      <c r="S18261">
        <v>500000</v>
      </c>
      <c r="T18261">
        <v>0</v>
      </c>
      <c r="U18261">
        <v>0</v>
      </c>
      <c r="V18261">
        <v>0</v>
      </c>
      <c r="W18261">
        <v>0</v>
      </c>
      <c r="X18261">
        <v>0</v>
      </c>
      <c r="Y18261">
        <v>0</v>
      </c>
      <c r="Z18261">
        <v>0</v>
      </c>
      <c r="AA18261">
        <v>0</v>
      </c>
      <c r="AB18261">
        <v>0</v>
      </c>
      <c r="AC18261">
        <v>0</v>
      </c>
      <c r="AD18261">
        <v>0</v>
      </c>
      <c r="AE18261">
        <v>0</v>
      </c>
      <c r="AF18261">
        <v>0</v>
      </c>
      <c r="AG18261">
        <v>0</v>
      </c>
      <c r="AH18261">
        <v>0</v>
      </c>
      <c r="AI18261">
        <v>0</v>
      </c>
      <c r="AJ18261">
        <v>0</v>
      </c>
      <c r="AK18261">
        <v>0</v>
      </c>
      <c r="AL18261">
        <v>0</v>
      </c>
      <c r="AM18261">
        <v>0</v>
      </c>
    </row>
    <row r="18262" spans="1:39" x14ac:dyDescent="0.45">
      <c r="A18262" t="s">
        <v>69427</v>
      </c>
      <c r="B18262" t="s">
        <v>69428</v>
      </c>
      <c r="C18262" t="s">
        <v>69429</v>
      </c>
      <c r="D18262" t="s">
        <v>69430</v>
      </c>
      <c r="E18262" t="s">
        <v>1152</v>
      </c>
      <c r="F18262" s="3">
        <v>5000</v>
      </c>
      <c r="G18262" t="s">
        <v>57</v>
      </c>
      <c r="H18262" t="s">
        <v>46</v>
      </c>
      <c r="I18262" t="s">
        <v>299</v>
      </c>
      <c r="J18262" t="s">
        <v>300</v>
      </c>
      <c r="K18262" t="s">
        <v>300</v>
      </c>
      <c r="L18262">
        <v>1</v>
      </c>
      <c r="M18262" s="1">
        <v>39386</v>
      </c>
      <c r="N18262" s="2">
        <v>39356</v>
      </c>
      <c r="O18262" t="s">
        <v>1428</v>
      </c>
      <c r="P18262">
        <v>2007</v>
      </c>
      <c r="Q18262" s="1">
        <v>40967</v>
      </c>
      <c r="R18262" s="1">
        <v>40967</v>
      </c>
      <c r="S18262">
        <v>5000</v>
      </c>
      <c r="T18262">
        <v>0</v>
      </c>
      <c r="U18262">
        <v>0</v>
      </c>
      <c r="V18262">
        <v>0</v>
      </c>
      <c r="W18262">
        <v>0</v>
      </c>
      <c r="X18262">
        <v>0</v>
      </c>
      <c r="Y18262">
        <v>0</v>
      </c>
      <c r="Z18262">
        <v>0</v>
      </c>
      <c r="AA18262">
        <v>0</v>
      </c>
      <c r="AB18262">
        <v>0</v>
      </c>
      <c r="AC18262">
        <v>0</v>
      </c>
      <c r="AD18262">
        <v>0</v>
      </c>
      <c r="AE18262">
        <v>0</v>
      </c>
      <c r="AF18262">
        <v>0</v>
      </c>
      <c r="AG18262">
        <v>0</v>
      </c>
      <c r="AH18262">
        <v>0</v>
      </c>
      <c r="AI18262">
        <v>0</v>
      </c>
      <c r="AJ18262">
        <v>0</v>
      </c>
      <c r="AK18262">
        <v>0</v>
      </c>
      <c r="AL18262">
        <v>0</v>
      </c>
      <c r="AM18262">
        <v>0</v>
      </c>
    </row>
    <row r="18263" spans="1:39" x14ac:dyDescent="0.45">
      <c r="A18263" t="s">
        <v>69431</v>
      </c>
      <c r="B18263" t="s">
        <v>69432</v>
      </c>
      <c r="C18263" t="s">
        <v>69433</v>
      </c>
      <c r="D18263" t="s">
        <v>1869</v>
      </c>
      <c r="E18263" t="s">
        <v>559</v>
      </c>
      <c r="F18263" s="3">
        <v>20000</v>
      </c>
      <c r="G18263" t="s">
        <v>57</v>
      </c>
      <c r="H18263" t="s">
        <v>29740</v>
      </c>
      <c r="J18263" t="s">
        <v>17802</v>
      </c>
      <c r="K18263" t="s">
        <v>17802</v>
      </c>
      <c r="L18263">
        <v>1</v>
      </c>
      <c r="M18263" s="1">
        <v>41365</v>
      </c>
      <c r="N18263" s="2">
        <v>41365</v>
      </c>
      <c r="O18263" t="s">
        <v>439</v>
      </c>
      <c r="P18263">
        <v>2013</v>
      </c>
      <c r="Q18263" s="1">
        <v>41609</v>
      </c>
      <c r="R18263" s="1">
        <v>41609</v>
      </c>
      <c r="S18263">
        <v>20000</v>
      </c>
      <c r="T18263">
        <v>0</v>
      </c>
      <c r="U18263">
        <v>0</v>
      </c>
      <c r="V18263">
        <v>0</v>
      </c>
      <c r="W18263">
        <v>0</v>
      </c>
      <c r="X18263">
        <v>0</v>
      </c>
      <c r="Y18263">
        <v>0</v>
      </c>
      <c r="Z18263">
        <v>0</v>
      </c>
      <c r="AA18263">
        <v>0</v>
      </c>
      <c r="AB18263">
        <v>0</v>
      </c>
      <c r="AC18263">
        <v>0</v>
      </c>
      <c r="AD18263">
        <v>0</v>
      </c>
      <c r="AE18263">
        <v>0</v>
      </c>
      <c r="AF18263">
        <v>0</v>
      </c>
      <c r="AG18263">
        <v>0</v>
      </c>
      <c r="AH18263">
        <v>0</v>
      </c>
      <c r="AI18263">
        <v>0</v>
      </c>
      <c r="AJ18263">
        <v>0</v>
      </c>
      <c r="AK18263">
        <v>0</v>
      </c>
      <c r="AL18263">
        <v>0</v>
      </c>
      <c r="AM18263">
        <v>0</v>
      </c>
    </row>
    <row r="18264" spans="1:39" x14ac:dyDescent="0.45">
      <c r="A18264" t="s">
        <v>69434</v>
      </c>
      <c r="B18264" t="s">
        <v>69435</v>
      </c>
      <c r="D18264" t="s">
        <v>434</v>
      </c>
      <c r="E18264" t="s">
        <v>413</v>
      </c>
      <c r="F18264" t="s">
        <v>114</v>
      </c>
      <c r="G18264" t="s">
        <v>57</v>
      </c>
      <c r="H18264" t="s">
        <v>46</v>
      </c>
      <c r="I18264" t="s">
        <v>8778</v>
      </c>
      <c r="J18264" t="s">
        <v>9372</v>
      </c>
      <c r="K18264" t="s">
        <v>9372</v>
      </c>
      <c r="L18264">
        <v>1</v>
      </c>
      <c r="M18264" s="1">
        <v>40179</v>
      </c>
      <c r="N18264" s="2">
        <v>40179</v>
      </c>
      <c r="O18264" t="s">
        <v>118</v>
      </c>
      <c r="P18264">
        <v>2010</v>
      </c>
      <c r="Q18264" s="1">
        <v>40184</v>
      </c>
      <c r="R18264" s="1">
        <v>40184</v>
      </c>
      <c r="S18264">
        <v>0</v>
      </c>
      <c r="T18264">
        <v>0</v>
      </c>
      <c r="U18264">
        <v>0</v>
      </c>
      <c r="V18264">
        <v>0</v>
      </c>
      <c r="W18264">
        <v>0</v>
      </c>
      <c r="X18264">
        <v>0</v>
      </c>
      <c r="Y18264">
        <v>0</v>
      </c>
      <c r="Z18264">
        <v>0</v>
      </c>
      <c r="AA18264">
        <v>0</v>
      </c>
      <c r="AB18264">
        <v>0</v>
      </c>
      <c r="AC18264">
        <v>0</v>
      </c>
      <c r="AD18264">
        <v>0</v>
      </c>
      <c r="AE18264">
        <v>0</v>
      </c>
      <c r="AF18264">
        <v>0</v>
      </c>
      <c r="AG18264">
        <v>0</v>
      </c>
      <c r="AH18264">
        <v>0</v>
      </c>
      <c r="AI18264">
        <v>0</v>
      </c>
      <c r="AJ18264">
        <v>0</v>
      </c>
      <c r="AK18264">
        <v>0</v>
      </c>
      <c r="AL18264">
        <v>0</v>
      </c>
      <c r="AM18264">
        <v>0</v>
      </c>
    </row>
    <row r="18265" spans="1:39" x14ac:dyDescent="0.45">
      <c r="A18265" t="s">
        <v>69436</v>
      </c>
      <c r="B18265" t="s">
        <v>69437</v>
      </c>
      <c r="C18265" t="s">
        <v>69438</v>
      </c>
      <c r="F18265" t="s">
        <v>114</v>
      </c>
      <c r="G18265" t="s">
        <v>57</v>
      </c>
      <c r="H18265" t="s">
        <v>46</v>
      </c>
      <c r="I18265" t="s">
        <v>299</v>
      </c>
      <c r="J18265" t="s">
        <v>300</v>
      </c>
      <c r="K18265" t="s">
        <v>369</v>
      </c>
      <c r="L18265">
        <v>1</v>
      </c>
      <c r="M18265" s="1">
        <v>41122</v>
      </c>
      <c r="N18265" s="2">
        <v>41122</v>
      </c>
      <c r="O18265" t="s">
        <v>596</v>
      </c>
      <c r="P18265">
        <v>2012</v>
      </c>
      <c r="Q18265" s="1">
        <v>41136</v>
      </c>
      <c r="R18265" s="1">
        <v>41136</v>
      </c>
      <c r="S18265">
        <v>0</v>
      </c>
      <c r="T18265">
        <v>0</v>
      </c>
      <c r="U18265">
        <v>0</v>
      </c>
      <c r="V18265">
        <v>0</v>
      </c>
      <c r="W18265">
        <v>0</v>
      </c>
      <c r="X18265">
        <v>0</v>
      </c>
      <c r="Y18265">
        <v>0</v>
      </c>
      <c r="Z18265">
        <v>0</v>
      </c>
      <c r="AA18265">
        <v>0</v>
      </c>
      <c r="AB18265">
        <v>0</v>
      </c>
      <c r="AC18265">
        <v>0</v>
      </c>
      <c r="AD18265">
        <v>0</v>
      </c>
      <c r="AE18265">
        <v>0</v>
      </c>
      <c r="AF18265">
        <v>0</v>
      </c>
      <c r="AG18265">
        <v>0</v>
      </c>
      <c r="AH18265">
        <v>0</v>
      </c>
      <c r="AI18265">
        <v>0</v>
      </c>
      <c r="AJ18265">
        <v>0</v>
      </c>
      <c r="AK18265">
        <v>0</v>
      </c>
      <c r="AL18265">
        <v>0</v>
      </c>
      <c r="AM18265">
        <v>0</v>
      </c>
    </row>
    <row r="18266" spans="1:39" x14ac:dyDescent="0.45">
      <c r="A18266" t="s">
        <v>69439</v>
      </c>
      <c r="B18266" t="s">
        <v>69440</v>
      </c>
      <c r="C18266" t="s">
        <v>69441</v>
      </c>
      <c r="D18266" t="s">
        <v>69442</v>
      </c>
      <c r="E18266" t="s">
        <v>1497</v>
      </c>
      <c r="F18266" t="s">
        <v>846</v>
      </c>
      <c r="G18266" t="s">
        <v>45</v>
      </c>
      <c r="H18266" t="s">
        <v>46</v>
      </c>
      <c r="I18266" t="s">
        <v>58</v>
      </c>
      <c r="J18266" t="s">
        <v>198</v>
      </c>
      <c r="K18266" t="s">
        <v>199</v>
      </c>
      <c r="L18266">
        <v>2</v>
      </c>
      <c r="M18266" s="1">
        <v>39356</v>
      </c>
      <c r="N18266" s="2">
        <v>39356</v>
      </c>
      <c r="O18266" t="s">
        <v>1428</v>
      </c>
      <c r="P18266">
        <v>2007</v>
      </c>
      <c r="Q18266" s="1">
        <v>38930</v>
      </c>
      <c r="R18266" s="1">
        <v>39387</v>
      </c>
      <c r="S18266">
        <v>0</v>
      </c>
      <c r="T18266">
        <v>1000000</v>
      </c>
      <c r="U18266">
        <v>0</v>
      </c>
      <c r="V18266">
        <v>0</v>
      </c>
      <c r="W18266">
        <v>0</v>
      </c>
      <c r="X18266">
        <v>0</v>
      </c>
      <c r="Y18266">
        <v>0</v>
      </c>
      <c r="Z18266">
        <v>0</v>
      </c>
      <c r="AA18266">
        <v>0</v>
      </c>
      <c r="AB18266">
        <v>0</v>
      </c>
      <c r="AC18266">
        <v>0</v>
      </c>
      <c r="AD18266">
        <v>0</v>
      </c>
      <c r="AE18266">
        <v>0</v>
      </c>
      <c r="AF18266">
        <v>1000000</v>
      </c>
      <c r="AG18266">
        <v>0</v>
      </c>
      <c r="AH18266">
        <v>0</v>
      </c>
      <c r="AI18266">
        <v>0</v>
      </c>
      <c r="AJ18266">
        <v>0</v>
      </c>
      <c r="AK18266">
        <v>0</v>
      </c>
      <c r="AL18266">
        <v>0</v>
      </c>
      <c r="AM18266">
        <v>0</v>
      </c>
    </row>
    <row r="18267" spans="1:39" x14ac:dyDescent="0.45">
      <c r="A18267" t="s">
        <v>69443</v>
      </c>
      <c r="B18267" t="s">
        <v>69444</v>
      </c>
      <c r="C18267" t="s">
        <v>69445</v>
      </c>
      <c r="D18267" t="s">
        <v>69446</v>
      </c>
      <c r="E18267" t="s">
        <v>4213</v>
      </c>
      <c r="F18267" t="s">
        <v>5155</v>
      </c>
      <c r="G18267" t="s">
        <v>45</v>
      </c>
      <c r="H18267" t="s">
        <v>46</v>
      </c>
      <c r="I18267" t="s">
        <v>58</v>
      </c>
      <c r="J18267" t="s">
        <v>198</v>
      </c>
      <c r="K18267" t="s">
        <v>199</v>
      </c>
      <c r="L18267">
        <v>5</v>
      </c>
      <c r="M18267" s="1">
        <v>40921</v>
      </c>
      <c r="N18267" s="2">
        <v>40909</v>
      </c>
      <c r="O18267" t="s">
        <v>132</v>
      </c>
      <c r="P18267">
        <v>2012</v>
      </c>
      <c r="Q18267" s="1">
        <v>41070</v>
      </c>
      <c r="R18267" s="1">
        <v>41542</v>
      </c>
      <c r="S18267">
        <v>2500000</v>
      </c>
      <c r="T18267">
        <v>5000000</v>
      </c>
      <c r="U18267">
        <v>0</v>
      </c>
      <c r="V18267">
        <v>0</v>
      </c>
      <c r="W18267">
        <v>0</v>
      </c>
      <c r="X18267">
        <v>0</v>
      </c>
      <c r="Y18267">
        <v>0</v>
      </c>
      <c r="Z18267">
        <v>0</v>
      </c>
      <c r="AA18267">
        <v>0</v>
      </c>
      <c r="AB18267">
        <v>0</v>
      </c>
      <c r="AC18267">
        <v>0</v>
      </c>
      <c r="AD18267">
        <v>0</v>
      </c>
      <c r="AE18267">
        <v>0</v>
      </c>
      <c r="AF18267">
        <v>5000000</v>
      </c>
      <c r="AG18267">
        <v>0</v>
      </c>
      <c r="AH18267">
        <v>0</v>
      </c>
      <c r="AI18267">
        <v>0</v>
      </c>
      <c r="AJ18267">
        <v>0</v>
      </c>
      <c r="AK18267">
        <v>0</v>
      </c>
      <c r="AL18267">
        <v>0</v>
      </c>
      <c r="AM18267">
        <v>0</v>
      </c>
    </row>
    <row r="18268" spans="1:39" x14ac:dyDescent="0.45">
      <c r="A18268" t="s">
        <v>69447</v>
      </c>
      <c r="B18268" t="s">
        <v>69448</v>
      </c>
      <c r="C18268" t="s">
        <v>69449</v>
      </c>
      <c r="D18268" t="s">
        <v>69450</v>
      </c>
      <c r="E18268" t="s">
        <v>572</v>
      </c>
      <c r="F18268" t="s">
        <v>69451</v>
      </c>
      <c r="G18268" t="s">
        <v>57</v>
      </c>
      <c r="H18268" t="s">
        <v>74</v>
      </c>
      <c r="J18268" t="s">
        <v>75</v>
      </c>
      <c r="K18268" t="s">
        <v>75</v>
      </c>
      <c r="L18268">
        <v>2</v>
      </c>
      <c r="Q18268" s="1">
        <v>40289</v>
      </c>
      <c r="R18268" s="1">
        <v>41827</v>
      </c>
      <c r="S18268">
        <v>0</v>
      </c>
      <c r="T18268">
        <v>19146472</v>
      </c>
      <c r="U18268">
        <v>0</v>
      </c>
      <c r="V18268">
        <v>0</v>
      </c>
      <c r="W18268">
        <v>0</v>
      </c>
      <c r="X18268">
        <v>0</v>
      </c>
      <c r="Y18268">
        <v>0</v>
      </c>
      <c r="Z18268">
        <v>0</v>
      </c>
      <c r="AA18268">
        <v>0</v>
      </c>
      <c r="AB18268">
        <v>0</v>
      </c>
      <c r="AC18268">
        <v>0</v>
      </c>
      <c r="AD18268">
        <v>0</v>
      </c>
      <c r="AE18268">
        <v>0</v>
      </c>
      <c r="AF18268">
        <v>1996069</v>
      </c>
      <c r="AG18268">
        <v>17150403</v>
      </c>
      <c r="AH18268">
        <v>0</v>
      </c>
      <c r="AI18268">
        <v>0</v>
      </c>
      <c r="AJ18268">
        <v>0</v>
      </c>
      <c r="AK18268">
        <v>0</v>
      </c>
      <c r="AL18268">
        <v>0</v>
      </c>
      <c r="AM18268">
        <v>0</v>
      </c>
    </row>
    <row r="18269" spans="1:39" x14ac:dyDescent="0.45">
      <c r="A18269" t="s">
        <v>69452</v>
      </c>
      <c r="B18269" t="s">
        <v>69453</v>
      </c>
      <c r="C18269" t="s">
        <v>69454</v>
      </c>
      <c r="D18269" t="s">
        <v>142</v>
      </c>
      <c r="E18269" t="s">
        <v>143</v>
      </c>
      <c r="F18269" t="s">
        <v>69455</v>
      </c>
      <c r="G18269" t="s">
        <v>57</v>
      </c>
      <c r="H18269" t="s">
        <v>5361</v>
      </c>
      <c r="J18269" t="s">
        <v>5362</v>
      </c>
      <c r="K18269" t="s">
        <v>5362</v>
      </c>
      <c r="L18269">
        <v>4</v>
      </c>
      <c r="M18269" s="1">
        <v>41365</v>
      </c>
      <c r="N18269" s="2">
        <v>41365</v>
      </c>
      <c r="O18269" t="s">
        <v>439</v>
      </c>
      <c r="P18269">
        <v>2013</v>
      </c>
      <c r="Q18269" s="1">
        <v>41354</v>
      </c>
      <c r="R18269" s="1">
        <v>41791</v>
      </c>
      <c r="S18269">
        <v>139413</v>
      </c>
      <c r="T18269">
        <v>0</v>
      </c>
      <c r="U18269">
        <v>0</v>
      </c>
      <c r="V18269">
        <v>0</v>
      </c>
      <c r="W18269">
        <v>27699</v>
      </c>
      <c r="X18269">
        <v>0</v>
      </c>
      <c r="Y18269">
        <v>0</v>
      </c>
      <c r="Z18269">
        <v>0</v>
      </c>
      <c r="AA18269">
        <v>0</v>
      </c>
      <c r="AB18269">
        <v>0</v>
      </c>
      <c r="AC18269">
        <v>0</v>
      </c>
      <c r="AD18269">
        <v>0</v>
      </c>
      <c r="AE18269">
        <v>0</v>
      </c>
      <c r="AF18269">
        <v>0</v>
      </c>
      <c r="AG18269">
        <v>0</v>
      </c>
      <c r="AH18269">
        <v>0</v>
      </c>
      <c r="AI18269">
        <v>0</v>
      </c>
      <c r="AJ18269">
        <v>0</v>
      </c>
      <c r="AK18269">
        <v>0</v>
      </c>
      <c r="AL18269">
        <v>0</v>
      </c>
      <c r="AM18269">
        <v>0</v>
      </c>
    </row>
    <row r="18270" spans="1:39" x14ac:dyDescent="0.45">
      <c r="A18270" t="s">
        <v>69456</v>
      </c>
      <c r="B18270" t="s">
        <v>69457</v>
      </c>
      <c r="C18270" t="s">
        <v>69458</v>
      </c>
      <c r="D18270" t="s">
        <v>69459</v>
      </c>
      <c r="E18270" t="s">
        <v>2145</v>
      </c>
      <c r="F18270" t="s">
        <v>610</v>
      </c>
      <c r="G18270" t="s">
        <v>57</v>
      </c>
      <c r="H18270" t="s">
        <v>260</v>
      </c>
      <c r="I18270" t="s">
        <v>261</v>
      </c>
      <c r="J18270" t="s">
        <v>1069</v>
      </c>
      <c r="K18270" t="s">
        <v>1069</v>
      </c>
      <c r="L18270">
        <v>1</v>
      </c>
      <c r="M18270" s="1">
        <v>41548</v>
      </c>
      <c r="N18270" s="2">
        <v>41548</v>
      </c>
      <c r="O18270" t="s">
        <v>157</v>
      </c>
      <c r="P18270">
        <v>2013</v>
      </c>
      <c r="Q18270" s="1">
        <v>41852</v>
      </c>
      <c r="R18270" s="1">
        <v>41852</v>
      </c>
      <c r="S18270">
        <v>750000</v>
      </c>
      <c r="T18270">
        <v>0</v>
      </c>
      <c r="U18270">
        <v>0</v>
      </c>
      <c r="V18270">
        <v>0</v>
      </c>
      <c r="W18270">
        <v>0</v>
      </c>
      <c r="X18270">
        <v>0</v>
      </c>
      <c r="Y18270">
        <v>0</v>
      </c>
      <c r="Z18270">
        <v>0</v>
      </c>
      <c r="AA18270">
        <v>0</v>
      </c>
      <c r="AB18270">
        <v>0</v>
      </c>
      <c r="AC18270">
        <v>0</v>
      </c>
      <c r="AD18270">
        <v>0</v>
      </c>
      <c r="AE18270">
        <v>0</v>
      </c>
      <c r="AF18270">
        <v>0</v>
      </c>
      <c r="AG18270">
        <v>0</v>
      </c>
      <c r="AH18270">
        <v>0</v>
      </c>
      <c r="AI18270">
        <v>0</v>
      </c>
      <c r="AJ18270">
        <v>0</v>
      </c>
      <c r="AK18270">
        <v>0</v>
      </c>
      <c r="AL18270">
        <v>0</v>
      </c>
      <c r="AM18270">
        <v>0</v>
      </c>
    </row>
    <row r="18271" spans="1:39" x14ac:dyDescent="0.45">
      <c r="A18271" t="s">
        <v>69460</v>
      </c>
      <c r="B18271" t="s">
        <v>69461</v>
      </c>
      <c r="C18271" t="s">
        <v>69462</v>
      </c>
      <c r="D18271" t="s">
        <v>1757</v>
      </c>
      <c r="E18271" t="s">
        <v>1758</v>
      </c>
      <c r="F18271" t="s">
        <v>69463</v>
      </c>
      <c r="G18271" t="s">
        <v>57</v>
      </c>
      <c r="H18271" t="s">
        <v>46</v>
      </c>
      <c r="I18271" t="s">
        <v>58</v>
      </c>
      <c r="J18271" t="s">
        <v>198</v>
      </c>
      <c r="K18271" t="s">
        <v>1247</v>
      </c>
      <c r="L18271">
        <v>6</v>
      </c>
      <c r="Q18271" s="1">
        <v>40134</v>
      </c>
      <c r="R18271" s="1">
        <v>41830</v>
      </c>
      <c r="S18271">
        <v>0</v>
      </c>
      <c r="T18271">
        <v>16046000</v>
      </c>
      <c r="U18271">
        <v>0</v>
      </c>
      <c r="V18271">
        <v>0</v>
      </c>
      <c r="W18271">
        <v>0</v>
      </c>
      <c r="X18271">
        <v>35850441</v>
      </c>
      <c r="Y18271">
        <v>0</v>
      </c>
      <c r="Z18271">
        <v>0</v>
      </c>
      <c r="AA18271">
        <v>0</v>
      </c>
      <c r="AB18271">
        <v>0</v>
      </c>
      <c r="AC18271">
        <v>0</v>
      </c>
      <c r="AD18271">
        <v>0</v>
      </c>
      <c r="AE18271">
        <v>0</v>
      </c>
      <c r="AF18271">
        <v>0</v>
      </c>
      <c r="AG18271">
        <v>0</v>
      </c>
      <c r="AH18271">
        <v>0</v>
      </c>
      <c r="AI18271">
        <v>0</v>
      </c>
      <c r="AJ18271">
        <v>0</v>
      </c>
      <c r="AK18271">
        <v>0</v>
      </c>
      <c r="AL18271">
        <v>0</v>
      </c>
      <c r="AM18271">
        <v>0</v>
      </c>
    </row>
    <row r="18272" spans="1:39" x14ac:dyDescent="0.45">
      <c r="A18272" t="s">
        <v>69464</v>
      </c>
      <c r="B18272" t="s">
        <v>69465</v>
      </c>
      <c r="C18272" t="s">
        <v>69466</v>
      </c>
      <c r="D18272" t="s">
        <v>23063</v>
      </c>
      <c r="E18272" t="s">
        <v>162</v>
      </c>
      <c r="F18272" t="s">
        <v>114</v>
      </c>
      <c r="H18272" t="s">
        <v>379</v>
      </c>
      <c r="J18272" t="s">
        <v>11182</v>
      </c>
      <c r="K18272" t="s">
        <v>11182</v>
      </c>
      <c r="L18272">
        <v>1</v>
      </c>
      <c r="M18272" s="1">
        <v>39814</v>
      </c>
      <c r="N18272" s="2">
        <v>39814</v>
      </c>
      <c r="O18272" t="s">
        <v>188</v>
      </c>
      <c r="P18272">
        <v>2009</v>
      </c>
      <c r="Q18272" s="1">
        <v>40909</v>
      </c>
      <c r="R18272" s="1">
        <v>40909</v>
      </c>
      <c r="S18272">
        <v>0</v>
      </c>
      <c r="T18272">
        <v>0</v>
      </c>
      <c r="U18272">
        <v>0</v>
      </c>
      <c r="V18272">
        <v>0</v>
      </c>
      <c r="W18272">
        <v>0</v>
      </c>
      <c r="X18272">
        <v>0</v>
      </c>
      <c r="Y18272">
        <v>0</v>
      </c>
      <c r="Z18272">
        <v>0</v>
      </c>
      <c r="AA18272">
        <v>0</v>
      </c>
      <c r="AB18272">
        <v>0</v>
      </c>
      <c r="AC18272">
        <v>0</v>
      </c>
      <c r="AD18272">
        <v>0</v>
      </c>
      <c r="AE18272">
        <v>0</v>
      </c>
      <c r="AF18272">
        <v>0</v>
      </c>
      <c r="AG18272">
        <v>0</v>
      </c>
      <c r="AH18272">
        <v>0</v>
      </c>
      <c r="AI18272">
        <v>0</v>
      </c>
      <c r="AJ18272">
        <v>0</v>
      </c>
      <c r="AK18272">
        <v>0</v>
      </c>
      <c r="AL18272">
        <v>0</v>
      </c>
      <c r="AM18272">
        <v>0</v>
      </c>
    </row>
    <row r="18273" spans="1:39" x14ac:dyDescent="0.45">
      <c r="A18273" t="s">
        <v>69467</v>
      </c>
      <c r="B18273" t="s">
        <v>69468</v>
      </c>
      <c r="C18273" t="s">
        <v>69469</v>
      </c>
      <c r="D18273" t="s">
        <v>293</v>
      </c>
      <c r="E18273" t="s">
        <v>294</v>
      </c>
      <c r="F18273" t="s">
        <v>4583</v>
      </c>
      <c r="G18273" t="s">
        <v>57</v>
      </c>
      <c r="H18273" t="s">
        <v>46</v>
      </c>
      <c r="I18273" t="s">
        <v>148</v>
      </c>
      <c r="J18273" t="s">
        <v>149</v>
      </c>
      <c r="K18273" t="s">
        <v>32431</v>
      </c>
      <c r="L18273">
        <v>1</v>
      </c>
      <c r="Q18273" s="1">
        <v>40000</v>
      </c>
      <c r="R18273" s="1">
        <v>40000</v>
      </c>
      <c r="S18273">
        <v>0</v>
      </c>
      <c r="T18273">
        <v>10400000</v>
      </c>
      <c r="U18273">
        <v>0</v>
      </c>
      <c r="V18273">
        <v>0</v>
      </c>
      <c r="W18273">
        <v>0</v>
      </c>
      <c r="X18273">
        <v>0</v>
      </c>
      <c r="Y18273">
        <v>0</v>
      </c>
      <c r="Z18273">
        <v>0</v>
      </c>
      <c r="AA18273">
        <v>0</v>
      </c>
      <c r="AB18273">
        <v>0</v>
      </c>
      <c r="AC18273">
        <v>0</v>
      </c>
      <c r="AD18273">
        <v>0</v>
      </c>
      <c r="AE18273">
        <v>0</v>
      </c>
      <c r="AF18273">
        <v>0</v>
      </c>
      <c r="AG18273">
        <v>0</v>
      </c>
      <c r="AH18273">
        <v>10400000</v>
      </c>
      <c r="AI18273">
        <v>0</v>
      </c>
      <c r="AJ18273">
        <v>0</v>
      </c>
      <c r="AK18273">
        <v>0</v>
      </c>
      <c r="AL18273">
        <v>0</v>
      </c>
      <c r="AM18273">
        <v>0</v>
      </c>
    </row>
    <row r="18274" spans="1:39" x14ac:dyDescent="0.45">
      <c r="A18274" t="s">
        <v>69470</v>
      </c>
      <c r="B18274" t="s">
        <v>69471</v>
      </c>
      <c r="C18274" t="s">
        <v>69472</v>
      </c>
      <c r="D18274" t="s">
        <v>69473</v>
      </c>
      <c r="E18274" t="s">
        <v>25570</v>
      </c>
      <c r="F18274" t="s">
        <v>282</v>
      </c>
      <c r="G18274" t="s">
        <v>101</v>
      </c>
      <c r="H18274" t="s">
        <v>1729</v>
      </c>
      <c r="J18274" t="s">
        <v>1730</v>
      </c>
      <c r="K18274" t="s">
        <v>1730</v>
      </c>
      <c r="L18274">
        <v>1</v>
      </c>
      <c r="M18274" s="1">
        <v>40330</v>
      </c>
      <c r="N18274" s="2">
        <v>40330</v>
      </c>
      <c r="O18274" t="s">
        <v>1166</v>
      </c>
      <c r="P18274">
        <v>2010</v>
      </c>
      <c r="Q18274" s="1">
        <v>40238</v>
      </c>
      <c r="R18274" s="1">
        <v>40238</v>
      </c>
      <c r="S18274">
        <v>100000</v>
      </c>
      <c r="T18274">
        <v>0</v>
      </c>
      <c r="U18274">
        <v>0</v>
      </c>
      <c r="V18274">
        <v>0</v>
      </c>
      <c r="W18274">
        <v>0</v>
      </c>
      <c r="X18274">
        <v>0</v>
      </c>
      <c r="Y18274">
        <v>0</v>
      </c>
      <c r="Z18274">
        <v>0</v>
      </c>
      <c r="AA18274">
        <v>0</v>
      </c>
      <c r="AB18274">
        <v>0</v>
      </c>
      <c r="AC18274">
        <v>0</v>
      </c>
      <c r="AD18274">
        <v>0</v>
      </c>
      <c r="AE18274">
        <v>0</v>
      </c>
      <c r="AF18274">
        <v>0</v>
      </c>
      <c r="AG18274">
        <v>0</v>
      </c>
      <c r="AH18274">
        <v>0</v>
      </c>
      <c r="AI18274">
        <v>0</v>
      </c>
      <c r="AJ18274">
        <v>0</v>
      </c>
      <c r="AK18274">
        <v>0</v>
      </c>
      <c r="AL18274">
        <v>0</v>
      </c>
      <c r="AM18274">
        <v>0</v>
      </c>
    </row>
    <row r="18275" spans="1:39" x14ac:dyDescent="0.45">
      <c r="A18275" t="s">
        <v>69474</v>
      </c>
      <c r="B18275" t="s">
        <v>69475</v>
      </c>
      <c r="C18275" t="s">
        <v>69476</v>
      </c>
      <c r="D18275" t="s">
        <v>98</v>
      </c>
      <c r="E18275" t="s">
        <v>99</v>
      </c>
      <c r="F18275" t="s">
        <v>109</v>
      </c>
      <c r="G18275" t="s">
        <v>57</v>
      </c>
      <c r="H18275" t="s">
        <v>223</v>
      </c>
      <c r="J18275" t="s">
        <v>469</v>
      </c>
      <c r="K18275" t="s">
        <v>469</v>
      </c>
      <c r="L18275">
        <v>1</v>
      </c>
      <c r="Q18275" s="1">
        <v>39629</v>
      </c>
      <c r="R18275" s="1">
        <v>39629</v>
      </c>
      <c r="S18275">
        <v>0</v>
      </c>
      <c r="T18275">
        <v>0</v>
      </c>
      <c r="U18275">
        <v>0</v>
      </c>
      <c r="V18275">
        <v>0</v>
      </c>
      <c r="W18275">
        <v>0</v>
      </c>
      <c r="X18275">
        <v>2000000</v>
      </c>
      <c r="Y18275">
        <v>0</v>
      </c>
      <c r="Z18275">
        <v>0</v>
      </c>
      <c r="AA18275">
        <v>0</v>
      </c>
      <c r="AB18275">
        <v>0</v>
      </c>
      <c r="AC18275">
        <v>0</v>
      </c>
      <c r="AD18275">
        <v>0</v>
      </c>
      <c r="AE18275">
        <v>0</v>
      </c>
      <c r="AF18275">
        <v>0</v>
      </c>
      <c r="AG18275">
        <v>0</v>
      </c>
      <c r="AH18275">
        <v>0</v>
      </c>
      <c r="AI18275">
        <v>0</v>
      </c>
      <c r="AJ18275">
        <v>0</v>
      </c>
      <c r="AK18275">
        <v>0</v>
      </c>
      <c r="AL18275">
        <v>0</v>
      </c>
      <c r="AM18275">
        <v>0</v>
      </c>
    </row>
    <row r="18276" spans="1:39" x14ac:dyDescent="0.45">
      <c r="A18276" t="s">
        <v>69477</v>
      </c>
      <c r="B18276" t="s">
        <v>69478</v>
      </c>
      <c r="C18276" t="s">
        <v>69479</v>
      </c>
      <c r="D18276" t="s">
        <v>653</v>
      </c>
      <c r="E18276" t="s">
        <v>343</v>
      </c>
      <c r="F18276" t="s">
        <v>69480</v>
      </c>
      <c r="G18276" t="s">
        <v>57</v>
      </c>
      <c r="H18276" t="s">
        <v>402</v>
      </c>
      <c r="J18276" t="s">
        <v>403</v>
      </c>
      <c r="K18276" t="s">
        <v>1555</v>
      </c>
      <c r="L18276">
        <v>1</v>
      </c>
      <c r="Q18276" s="1">
        <v>40724</v>
      </c>
      <c r="R18276" s="1">
        <v>40724</v>
      </c>
      <c r="S18276">
        <v>0</v>
      </c>
      <c r="T18276">
        <v>0</v>
      </c>
      <c r="U18276">
        <v>0</v>
      </c>
      <c r="V18276">
        <v>1811764</v>
      </c>
      <c r="W18276">
        <v>0</v>
      </c>
      <c r="X18276">
        <v>0</v>
      </c>
      <c r="Y18276">
        <v>0</v>
      </c>
      <c r="Z18276">
        <v>0</v>
      </c>
      <c r="AA18276">
        <v>0</v>
      </c>
      <c r="AB18276">
        <v>0</v>
      </c>
      <c r="AC18276">
        <v>0</v>
      </c>
      <c r="AD18276">
        <v>0</v>
      </c>
      <c r="AE18276">
        <v>0</v>
      </c>
      <c r="AF18276">
        <v>0</v>
      </c>
      <c r="AG18276">
        <v>0</v>
      </c>
      <c r="AH18276">
        <v>0</v>
      </c>
      <c r="AI18276">
        <v>0</v>
      </c>
      <c r="AJ18276">
        <v>0</v>
      </c>
      <c r="AK18276">
        <v>0</v>
      </c>
      <c r="AL18276">
        <v>0</v>
      </c>
      <c r="AM18276">
        <v>0</v>
      </c>
    </row>
    <row r="18277" spans="1:39" x14ac:dyDescent="0.45">
      <c r="A18277" t="s">
        <v>69481</v>
      </c>
      <c r="B18277" t="s">
        <v>69482</v>
      </c>
      <c r="C18277" t="s">
        <v>69483</v>
      </c>
      <c r="D18277" t="s">
        <v>2333</v>
      </c>
      <c r="E18277" t="s">
        <v>1292</v>
      </c>
      <c r="F18277" t="s">
        <v>69484</v>
      </c>
      <c r="G18277" t="s">
        <v>57</v>
      </c>
      <c r="L18277">
        <v>1</v>
      </c>
      <c r="M18277" s="1">
        <v>38718</v>
      </c>
      <c r="N18277" s="2">
        <v>38718</v>
      </c>
      <c r="O18277" t="s">
        <v>430</v>
      </c>
      <c r="P18277">
        <v>2006</v>
      </c>
      <c r="Q18277" s="1">
        <v>41699</v>
      </c>
      <c r="R18277" s="1">
        <v>41699</v>
      </c>
      <c r="S18277">
        <v>0</v>
      </c>
      <c r="T18277">
        <v>0</v>
      </c>
      <c r="U18277">
        <v>0</v>
      </c>
      <c r="V18277">
        <v>20858229</v>
      </c>
      <c r="W18277">
        <v>0</v>
      </c>
      <c r="X18277">
        <v>0</v>
      </c>
      <c r="Y18277">
        <v>0</v>
      </c>
      <c r="Z18277">
        <v>0</v>
      </c>
      <c r="AA18277">
        <v>0</v>
      </c>
      <c r="AB18277">
        <v>0</v>
      </c>
      <c r="AC18277">
        <v>0</v>
      </c>
      <c r="AD18277">
        <v>0</v>
      </c>
      <c r="AE18277">
        <v>0</v>
      </c>
      <c r="AF18277">
        <v>0</v>
      </c>
      <c r="AG18277">
        <v>0</v>
      </c>
      <c r="AH18277">
        <v>0</v>
      </c>
      <c r="AI18277">
        <v>0</v>
      </c>
      <c r="AJ18277">
        <v>0</v>
      </c>
      <c r="AK18277">
        <v>0</v>
      </c>
      <c r="AL18277">
        <v>0</v>
      </c>
      <c r="AM18277">
        <v>0</v>
      </c>
    </row>
    <row r="18278" spans="1:39" x14ac:dyDescent="0.45">
      <c r="A18278" t="s">
        <v>69485</v>
      </c>
      <c r="B18278" t="s">
        <v>69486</v>
      </c>
      <c r="C18278" t="s">
        <v>69487</v>
      </c>
      <c r="D18278" t="s">
        <v>3597</v>
      </c>
      <c r="E18278" t="s">
        <v>2150</v>
      </c>
      <c r="F18278" s="3">
        <v>64795</v>
      </c>
      <c r="G18278" t="s">
        <v>45</v>
      </c>
      <c r="H18278" t="s">
        <v>664</v>
      </c>
      <c r="J18278" t="s">
        <v>6484</v>
      </c>
      <c r="K18278" t="s">
        <v>62387</v>
      </c>
      <c r="L18278">
        <v>1</v>
      </c>
      <c r="M18278" s="1">
        <v>38353</v>
      </c>
      <c r="N18278" s="2">
        <v>38353</v>
      </c>
      <c r="O18278" t="s">
        <v>464</v>
      </c>
      <c r="P18278">
        <v>2005</v>
      </c>
      <c r="Q18278" s="1">
        <v>38443</v>
      </c>
      <c r="R18278" s="1">
        <v>38443</v>
      </c>
      <c r="S18278">
        <v>0</v>
      </c>
      <c r="T18278">
        <v>64795</v>
      </c>
      <c r="U18278">
        <v>0</v>
      </c>
      <c r="V18278">
        <v>0</v>
      </c>
      <c r="W18278">
        <v>0</v>
      </c>
      <c r="X18278">
        <v>0</v>
      </c>
      <c r="Y18278">
        <v>0</v>
      </c>
      <c r="Z18278">
        <v>0</v>
      </c>
      <c r="AA18278">
        <v>0</v>
      </c>
      <c r="AB18278">
        <v>0</v>
      </c>
      <c r="AC18278">
        <v>0</v>
      </c>
      <c r="AD18278">
        <v>0</v>
      </c>
      <c r="AE18278">
        <v>0</v>
      </c>
      <c r="AF18278">
        <v>0</v>
      </c>
      <c r="AG18278">
        <v>0</v>
      </c>
      <c r="AH18278">
        <v>0</v>
      </c>
      <c r="AI18278">
        <v>0</v>
      </c>
      <c r="AJ18278">
        <v>0</v>
      </c>
      <c r="AK18278">
        <v>0</v>
      </c>
      <c r="AL18278">
        <v>0</v>
      </c>
      <c r="AM18278">
        <v>0</v>
      </c>
    </row>
    <row r="18279" spans="1:39" x14ac:dyDescent="0.45">
      <c r="A18279" t="s">
        <v>69488</v>
      </c>
      <c r="B18279" t="s">
        <v>69489</v>
      </c>
      <c r="C18279" t="s">
        <v>69490</v>
      </c>
      <c r="D18279" t="s">
        <v>69491</v>
      </c>
      <c r="E18279" t="s">
        <v>89</v>
      </c>
      <c r="F18279" t="s">
        <v>69492</v>
      </c>
      <c r="G18279" t="s">
        <v>45</v>
      </c>
      <c r="H18279" t="s">
        <v>664</v>
      </c>
      <c r="J18279" t="s">
        <v>10814</v>
      </c>
      <c r="K18279" t="s">
        <v>69493</v>
      </c>
      <c r="L18279">
        <v>1</v>
      </c>
      <c r="M18279" s="1">
        <v>38353</v>
      </c>
      <c r="N18279" s="2">
        <v>38353</v>
      </c>
      <c r="O18279" t="s">
        <v>464</v>
      </c>
      <c r="P18279">
        <v>2005</v>
      </c>
      <c r="Q18279" s="1">
        <v>38443</v>
      </c>
      <c r="R18279" s="1">
        <v>38443</v>
      </c>
      <c r="S18279">
        <v>0</v>
      </c>
      <c r="T18279">
        <v>129590</v>
      </c>
      <c r="U18279">
        <v>0</v>
      </c>
      <c r="V18279">
        <v>0</v>
      </c>
      <c r="W18279">
        <v>0</v>
      </c>
      <c r="X18279">
        <v>0</v>
      </c>
      <c r="Y18279">
        <v>0</v>
      </c>
      <c r="Z18279">
        <v>0</v>
      </c>
      <c r="AA18279">
        <v>0</v>
      </c>
      <c r="AB18279">
        <v>0</v>
      </c>
      <c r="AC18279">
        <v>0</v>
      </c>
      <c r="AD18279">
        <v>0</v>
      </c>
      <c r="AE18279">
        <v>0</v>
      </c>
      <c r="AF18279">
        <v>0</v>
      </c>
      <c r="AG18279">
        <v>0</v>
      </c>
      <c r="AH18279">
        <v>0</v>
      </c>
      <c r="AI18279">
        <v>0</v>
      </c>
      <c r="AJ18279">
        <v>0</v>
      </c>
      <c r="AK18279">
        <v>0</v>
      </c>
      <c r="AL18279">
        <v>0</v>
      </c>
      <c r="AM18279">
        <v>0</v>
      </c>
    </row>
    <row r="18280" spans="1:39" x14ac:dyDescent="0.45">
      <c r="A18280" t="s">
        <v>69494</v>
      </c>
      <c r="B18280" t="s">
        <v>69495</v>
      </c>
      <c r="C18280" t="s">
        <v>69496</v>
      </c>
      <c r="D18280" t="s">
        <v>69497</v>
      </c>
      <c r="E18280" t="s">
        <v>10054</v>
      </c>
      <c r="F18280" t="s">
        <v>44758</v>
      </c>
      <c r="G18280" t="s">
        <v>57</v>
      </c>
      <c r="H18280" t="s">
        <v>664</v>
      </c>
      <c r="J18280" t="s">
        <v>665</v>
      </c>
      <c r="K18280" t="s">
        <v>665</v>
      </c>
      <c r="L18280">
        <v>2</v>
      </c>
      <c r="M18280" s="1">
        <v>38353</v>
      </c>
      <c r="N18280" s="2">
        <v>38353</v>
      </c>
      <c r="O18280" t="s">
        <v>464</v>
      </c>
      <c r="P18280">
        <v>2005</v>
      </c>
      <c r="Q18280" s="1">
        <v>41316</v>
      </c>
      <c r="R18280" s="1">
        <v>41715</v>
      </c>
      <c r="S18280">
        <v>0</v>
      </c>
      <c r="T18280">
        <v>1929900</v>
      </c>
      <c r="U18280">
        <v>0</v>
      </c>
      <c r="V18280">
        <v>0</v>
      </c>
      <c r="W18280">
        <v>0</v>
      </c>
      <c r="X18280">
        <v>0</v>
      </c>
      <c r="Y18280">
        <v>0</v>
      </c>
      <c r="Z18280">
        <v>0</v>
      </c>
      <c r="AA18280">
        <v>0</v>
      </c>
      <c r="AB18280">
        <v>0</v>
      </c>
      <c r="AC18280">
        <v>0</v>
      </c>
      <c r="AD18280">
        <v>0</v>
      </c>
      <c r="AE18280">
        <v>0</v>
      </c>
      <c r="AF18280">
        <v>0</v>
      </c>
      <c r="AG18280">
        <v>0</v>
      </c>
      <c r="AH18280">
        <v>0</v>
      </c>
      <c r="AI18280">
        <v>0</v>
      </c>
      <c r="AJ18280">
        <v>0</v>
      </c>
      <c r="AK18280">
        <v>0</v>
      </c>
      <c r="AL18280">
        <v>0</v>
      </c>
      <c r="AM18280">
        <v>0</v>
      </c>
    </row>
    <row r="18281" spans="1:39" x14ac:dyDescent="0.45">
      <c r="A18281" t="s">
        <v>69498</v>
      </c>
      <c r="B18281" t="s">
        <v>69499</v>
      </c>
      <c r="C18281" t="s">
        <v>69500</v>
      </c>
      <c r="D18281" t="s">
        <v>88</v>
      </c>
      <c r="E18281" t="s">
        <v>89</v>
      </c>
      <c r="F18281" t="s">
        <v>69501</v>
      </c>
      <c r="G18281" t="s">
        <v>45</v>
      </c>
      <c r="H18281" t="s">
        <v>664</v>
      </c>
      <c r="J18281" t="s">
        <v>665</v>
      </c>
      <c r="K18281" t="s">
        <v>665</v>
      </c>
      <c r="L18281">
        <v>1</v>
      </c>
      <c r="M18281" s="1">
        <v>39083</v>
      </c>
      <c r="N18281" s="2">
        <v>39083</v>
      </c>
      <c r="O18281" t="s">
        <v>110</v>
      </c>
      <c r="P18281">
        <v>2007</v>
      </c>
      <c r="Q18281" s="1">
        <v>38899</v>
      </c>
      <c r="R18281" s="1">
        <v>38899</v>
      </c>
      <c r="S18281">
        <v>0</v>
      </c>
      <c r="T18281">
        <v>508520</v>
      </c>
      <c r="U18281">
        <v>0</v>
      </c>
      <c r="V18281">
        <v>0</v>
      </c>
      <c r="W18281">
        <v>0</v>
      </c>
      <c r="X18281">
        <v>0</v>
      </c>
      <c r="Y18281">
        <v>0</v>
      </c>
      <c r="Z18281">
        <v>0</v>
      </c>
      <c r="AA18281">
        <v>0</v>
      </c>
      <c r="AB18281">
        <v>0</v>
      </c>
      <c r="AC18281">
        <v>0</v>
      </c>
      <c r="AD18281">
        <v>0</v>
      </c>
      <c r="AE18281">
        <v>0</v>
      </c>
      <c r="AF18281">
        <v>0</v>
      </c>
      <c r="AG18281">
        <v>0</v>
      </c>
      <c r="AH18281">
        <v>0</v>
      </c>
      <c r="AI18281">
        <v>0</v>
      </c>
      <c r="AJ18281">
        <v>0</v>
      </c>
      <c r="AK18281">
        <v>0</v>
      </c>
      <c r="AL18281">
        <v>0</v>
      </c>
      <c r="AM18281">
        <v>0</v>
      </c>
    </row>
    <row r="18282" spans="1:39" x14ac:dyDescent="0.45">
      <c r="A18282" t="s">
        <v>69502</v>
      </c>
      <c r="B18282" t="s">
        <v>69503</v>
      </c>
      <c r="C18282" t="s">
        <v>69504</v>
      </c>
      <c r="D18282" t="s">
        <v>127</v>
      </c>
      <c r="E18282" t="s">
        <v>128</v>
      </c>
      <c r="F18282" t="s">
        <v>28726</v>
      </c>
      <c r="G18282" t="s">
        <v>57</v>
      </c>
      <c r="H18282" t="s">
        <v>46</v>
      </c>
      <c r="I18282" t="s">
        <v>47</v>
      </c>
      <c r="J18282" t="s">
        <v>48</v>
      </c>
      <c r="K18282" t="s">
        <v>49</v>
      </c>
      <c r="L18282">
        <v>3</v>
      </c>
      <c r="M18282" s="1">
        <v>40210</v>
      </c>
      <c r="N18282" s="2">
        <v>40210</v>
      </c>
      <c r="O18282" t="s">
        <v>118</v>
      </c>
      <c r="P18282">
        <v>2010</v>
      </c>
      <c r="Q18282" s="1">
        <v>40486</v>
      </c>
      <c r="R18282" s="1">
        <v>41010</v>
      </c>
      <c r="S18282">
        <v>0</v>
      </c>
      <c r="T18282">
        <v>16900000</v>
      </c>
      <c r="U18282">
        <v>0</v>
      </c>
      <c r="V18282">
        <v>0</v>
      </c>
      <c r="W18282">
        <v>0</v>
      </c>
      <c r="X18282">
        <v>0</v>
      </c>
      <c r="Y18282">
        <v>0</v>
      </c>
      <c r="Z18282">
        <v>0</v>
      </c>
      <c r="AA18282">
        <v>0</v>
      </c>
      <c r="AB18282">
        <v>0</v>
      </c>
      <c r="AC18282">
        <v>0</v>
      </c>
      <c r="AD18282">
        <v>0</v>
      </c>
      <c r="AE18282">
        <v>0</v>
      </c>
      <c r="AF18282">
        <v>6900000</v>
      </c>
      <c r="AG18282">
        <v>10000000</v>
      </c>
      <c r="AH18282">
        <v>0</v>
      </c>
      <c r="AI18282">
        <v>0</v>
      </c>
      <c r="AJ18282">
        <v>0</v>
      </c>
      <c r="AK18282">
        <v>0</v>
      </c>
      <c r="AL18282">
        <v>0</v>
      </c>
      <c r="AM18282">
        <v>0</v>
      </c>
    </row>
    <row r="18283" spans="1:39" x14ac:dyDescent="0.45">
      <c r="A18283" t="s">
        <v>69505</v>
      </c>
      <c r="B18283" t="s">
        <v>69506</v>
      </c>
      <c r="F18283" s="3">
        <v>40000</v>
      </c>
      <c r="G18283" t="s">
        <v>57</v>
      </c>
      <c r="L18283">
        <v>1</v>
      </c>
      <c r="M18283" s="1">
        <v>39814</v>
      </c>
      <c r="N18283" s="2">
        <v>39814</v>
      </c>
      <c r="O18283" t="s">
        <v>188</v>
      </c>
      <c r="P18283">
        <v>2009</v>
      </c>
      <c r="Q18283" s="1">
        <v>40526</v>
      </c>
      <c r="R18283" s="1">
        <v>40526</v>
      </c>
      <c r="S18283">
        <v>40000</v>
      </c>
      <c r="T18283">
        <v>0</v>
      </c>
      <c r="U18283">
        <v>0</v>
      </c>
      <c r="V18283">
        <v>0</v>
      </c>
      <c r="W18283">
        <v>0</v>
      </c>
      <c r="X18283">
        <v>0</v>
      </c>
      <c r="Y18283">
        <v>0</v>
      </c>
      <c r="Z18283">
        <v>0</v>
      </c>
      <c r="AA18283">
        <v>0</v>
      </c>
      <c r="AB18283">
        <v>0</v>
      </c>
      <c r="AC18283">
        <v>0</v>
      </c>
      <c r="AD18283">
        <v>0</v>
      </c>
      <c r="AE18283">
        <v>0</v>
      </c>
      <c r="AF18283">
        <v>0</v>
      </c>
      <c r="AG18283">
        <v>0</v>
      </c>
      <c r="AH18283">
        <v>0</v>
      </c>
      <c r="AI18283">
        <v>0</v>
      </c>
      <c r="AJ18283">
        <v>0</v>
      </c>
      <c r="AK18283">
        <v>0</v>
      </c>
      <c r="AL18283">
        <v>0</v>
      </c>
      <c r="AM18283">
        <v>0</v>
      </c>
    </row>
    <row r="18284" spans="1:39" x14ac:dyDescent="0.45">
      <c r="A18284" t="s">
        <v>69507</v>
      </c>
      <c r="B18284" t="s">
        <v>69508</v>
      </c>
      <c r="D18284" t="s">
        <v>315</v>
      </c>
      <c r="E18284" t="s">
        <v>316</v>
      </c>
      <c r="F18284" t="s">
        <v>69509</v>
      </c>
      <c r="G18284" t="s">
        <v>57</v>
      </c>
      <c r="H18284" t="s">
        <v>655</v>
      </c>
      <c r="J18284" t="s">
        <v>1470</v>
      </c>
      <c r="K18284" t="s">
        <v>1470</v>
      </c>
      <c r="L18284">
        <v>1</v>
      </c>
      <c r="M18284" s="1">
        <v>36526</v>
      </c>
      <c r="N18284" s="2">
        <v>36526</v>
      </c>
      <c r="O18284" t="s">
        <v>255</v>
      </c>
      <c r="P18284">
        <v>2000</v>
      </c>
      <c r="Q18284" s="1">
        <v>38749</v>
      </c>
      <c r="R18284" s="1">
        <v>38749</v>
      </c>
      <c r="S18284">
        <v>0</v>
      </c>
      <c r="T18284">
        <v>302000</v>
      </c>
      <c r="U18284">
        <v>0</v>
      </c>
      <c r="V18284">
        <v>0</v>
      </c>
      <c r="W18284">
        <v>0</v>
      </c>
      <c r="X18284">
        <v>0</v>
      </c>
      <c r="Y18284">
        <v>0</v>
      </c>
      <c r="Z18284">
        <v>0</v>
      </c>
      <c r="AA18284">
        <v>0</v>
      </c>
      <c r="AB18284">
        <v>0</v>
      </c>
      <c r="AC18284">
        <v>0</v>
      </c>
      <c r="AD18284">
        <v>0</v>
      </c>
      <c r="AE18284">
        <v>0</v>
      </c>
      <c r="AF18284">
        <v>0</v>
      </c>
      <c r="AG18284">
        <v>0</v>
      </c>
      <c r="AH18284">
        <v>0</v>
      </c>
      <c r="AI18284">
        <v>0</v>
      </c>
      <c r="AJ18284">
        <v>0</v>
      </c>
      <c r="AK18284">
        <v>0</v>
      </c>
      <c r="AL18284">
        <v>0</v>
      </c>
      <c r="AM18284">
        <v>0</v>
      </c>
    </row>
    <row r="18285" spans="1:39" x14ac:dyDescent="0.45">
      <c r="A18285" t="s">
        <v>69510</v>
      </c>
      <c r="B18285" t="s">
        <v>69511</v>
      </c>
      <c r="C18285" t="s">
        <v>69512</v>
      </c>
      <c r="D18285" t="s">
        <v>755</v>
      </c>
      <c r="E18285" t="s">
        <v>756</v>
      </c>
      <c r="F18285" t="s">
        <v>69513</v>
      </c>
      <c r="G18285" t="s">
        <v>101</v>
      </c>
      <c r="H18285" t="s">
        <v>214</v>
      </c>
      <c r="J18285" t="s">
        <v>1446</v>
      </c>
      <c r="L18285">
        <v>1</v>
      </c>
      <c r="Q18285" s="1">
        <v>39647</v>
      </c>
      <c r="R18285" s="1">
        <v>39647</v>
      </c>
      <c r="S18285">
        <v>0</v>
      </c>
      <c r="T18285">
        <v>3954000</v>
      </c>
      <c r="U18285">
        <v>0</v>
      </c>
      <c r="V18285">
        <v>0</v>
      </c>
      <c r="W18285">
        <v>0</v>
      </c>
      <c r="X18285">
        <v>0</v>
      </c>
      <c r="Y18285">
        <v>0</v>
      </c>
      <c r="Z18285">
        <v>0</v>
      </c>
      <c r="AA18285">
        <v>0</v>
      </c>
      <c r="AB18285">
        <v>0</v>
      </c>
      <c r="AC18285">
        <v>0</v>
      </c>
      <c r="AD18285">
        <v>0</v>
      </c>
      <c r="AE18285">
        <v>0</v>
      </c>
      <c r="AF18285">
        <v>0</v>
      </c>
      <c r="AG18285">
        <v>0</v>
      </c>
      <c r="AH18285">
        <v>0</v>
      </c>
      <c r="AI18285">
        <v>0</v>
      </c>
      <c r="AJ18285">
        <v>0</v>
      </c>
      <c r="AK18285">
        <v>0</v>
      </c>
      <c r="AL18285">
        <v>0</v>
      </c>
      <c r="AM18285">
        <v>0</v>
      </c>
    </row>
    <row r="18286" spans="1:39" x14ac:dyDescent="0.45">
      <c r="A18286" t="s">
        <v>69514</v>
      </c>
      <c r="B18286" t="s">
        <v>69515</v>
      </c>
      <c r="C18286" t="s">
        <v>69516</v>
      </c>
      <c r="D18286" t="s">
        <v>69517</v>
      </c>
      <c r="E18286" t="s">
        <v>7623</v>
      </c>
      <c r="F18286" t="s">
        <v>964</v>
      </c>
      <c r="G18286" t="s">
        <v>57</v>
      </c>
      <c r="H18286" t="s">
        <v>664</v>
      </c>
      <c r="J18286" t="s">
        <v>8456</v>
      </c>
      <c r="K18286" t="s">
        <v>8456</v>
      </c>
      <c r="L18286">
        <v>1</v>
      </c>
      <c r="M18286" s="1">
        <v>40165</v>
      </c>
      <c r="N18286" s="2">
        <v>40148</v>
      </c>
      <c r="O18286" t="s">
        <v>702</v>
      </c>
      <c r="P18286">
        <v>2009</v>
      </c>
      <c r="Q18286" s="1">
        <v>40165</v>
      </c>
      <c r="R18286" s="1">
        <v>40165</v>
      </c>
      <c r="S18286">
        <v>300000</v>
      </c>
      <c r="T18286">
        <v>0</v>
      </c>
      <c r="U18286">
        <v>0</v>
      </c>
      <c r="V18286">
        <v>0</v>
      </c>
      <c r="W18286">
        <v>0</v>
      </c>
      <c r="X18286">
        <v>0</v>
      </c>
      <c r="Y18286">
        <v>0</v>
      </c>
      <c r="Z18286">
        <v>0</v>
      </c>
      <c r="AA18286">
        <v>0</v>
      </c>
      <c r="AB18286">
        <v>0</v>
      </c>
      <c r="AC18286">
        <v>0</v>
      </c>
      <c r="AD18286">
        <v>0</v>
      </c>
      <c r="AE18286">
        <v>0</v>
      </c>
      <c r="AF18286">
        <v>0</v>
      </c>
      <c r="AG18286">
        <v>0</v>
      </c>
      <c r="AH18286">
        <v>0</v>
      </c>
      <c r="AI18286">
        <v>0</v>
      </c>
      <c r="AJ18286">
        <v>0</v>
      </c>
      <c r="AK18286">
        <v>0</v>
      </c>
      <c r="AL18286">
        <v>0</v>
      </c>
      <c r="AM18286">
        <v>0</v>
      </c>
    </row>
    <row r="18287" spans="1:39" x14ac:dyDescent="0.45">
      <c r="A18287" t="s">
        <v>69518</v>
      </c>
      <c r="B18287" t="s">
        <v>69519</v>
      </c>
      <c r="C18287" t="s">
        <v>69520</v>
      </c>
      <c r="D18287" t="s">
        <v>247</v>
      </c>
      <c r="E18287" t="s">
        <v>248</v>
      </c>
      <c r="F18287" t="s">
        <v>4777</v>
      </c>
      <c r="G18287" t="s">
        <v>57</v>
      </c>
      <c r="H18287" t="s">
        <v>46</v>
      </c>
      <c r="I18287" t="s">
        <v>58</v>
      </c>
      <c r="J18287" t="s">
        <v>198</v>
      </c>
      <c r="K18287" t="s">
        <v>731</v>
      </c>
      <c r="L18287">
        <v>2</v>
      </c>
      <c r="M18287" s="1">
        <v>40544</v>
      </c>
      <c r="N18287" s="2">
        <v>40544</v>
      </c>
      <c r="O18287" t="s">
        <v>528</v>
      </c>
      <c r="P18287">
        <v>2011</v>
      </c>
      <c r="Q18287" s="1">
        <v>41277</v>
      </c>
      <c r="R18287" s="1">
        <v>41839</v>
      </c>
      <c r="S18287">
        <v>0</v>
      </c>
      <c r="T18287">
        <v>10600000</v>
      </c>
      <c r="U18287">
        <v>0</v>
      </c>
      <c r="V18287">
        <v>0</v>
      </c>
      <c r="W18287">
        <v>0</v>
      </c>
      <c r="X18287">
        <v>0</v>
      </c>
      <c r="Y18287">
        <v>0</v>
      </c>
      <c r="Z18287">
        <v>0</v>
      </c>
      <c r="AA18287">
        <v>0</v>
      </c>
      <c r="AB18287">
        <v>0</v>
      </c>
      <c r="AC18287">
        <v>0</v>
      </c>
      <c r="AD18287">
        <v>0</v>
      </c>
      <c r="AE18287">
        <v>0</v>
      </c>
      <c r="AF18287">
        <v>8900000</v>
      </c>
      <c r="AG18287">
        <v>0</v>
      </c>
      <c r="AH18287">
        <v>0</v>
      </c>
      <c r="AI18287">
        <v>0</v>
      </c>
      <c r="AJ18287">
        <v>0</v>
      </c>
      <c r="AK18287">
        <v>0</v>
      </c>
      <c r="AL18287">
        <v>0</v>
      </c>
      <c r="AM18287">
        <v>0</v>
      </c>
    </row>
    <row r="18288" spans="1:39" x14ac:dyDescent="0.45">
      <c r="A18288" t="s">
        <v>69521</v>
      </c>
      <c r="B18288" t="s">
        <v>69522</v>
      </c>
      <c r="C18288" t="s">
        <v>69523</v>
      </c>
      <c r="D18288" t="s">
        <v>774</v>
      </c>
      <c r="E18288" t="s">
        <v>775</v>
      </c>
      <c r="F18288" t="s">
        <v>69524</v>
      </c>
      <c r="G18288" t="s">
        <v>57</v>
      </c>
      <c r="H18288" t="s">
        <v>46</v>
      </c>
      <c r="I18288" t="s">
        <v>58</v>
      </c>
      <c r="J18288" t="s">
        <v>59</v>
      </c>
      <c r="K18288" t="s">
        <v>5143</v>
      </c>
      <c r="L18288">
        <v>4</v>
      </c>
      <c r="Q18288" s="1">
        <v>39581</v>
      </c>
      <c r="R18288" s="1">
        <v>41668</v>
      </c>
      <c r="S18288">
        <v>0</v>
      </c>
      <c r="T18288">
        <v>7502340</v>
      </c>
      <c r="U18288">
        <v>0</v>
      </c>
      <c r="V18288">
        <v>0</v>
      </c>
      <c r="W18288">
        <v>0</v>
      </c>
      <c r="X18288">
        <v>9662531</v>
      </c>
      <c r="Y18288">
        <v>0</v>
      </c>
      <c r="Z18288">
        <v>0</v>
      </c>
      <c r="AA18288">
        <v>0</v>
      </c>
      <c r="AB18288">
        <v>0</v>
      </c>
      <c r="AC18288">
        <v>0</v>
      </c>
      <c r="AD18288">
        <v>0</v>
      </c>
      <c r="AE18288">
        <v>0</v>
      </c>
      <c r="AF18288">
        <v>0</v>
      </c>
      <c r="AG18288">
        <v>0</v>
      </c>
      <c r="AH18288">
        <v>0</v>
      </c>
      <c r="AI18288">
        <v>4000000</v>
      </c>
      <c r="AJ18288">
        <v>0</v>
      </c>
      <c r="AK18288">
        <v>0</v>
      </c>
      <c r="AL18288">
        <v>0</v>
      </c>
      <c r="AM18288">
        <v>0</v>
      </c>
    </row>
    <row r="18289" spans="1:39" x14ac:dyDescent="0.45">
      <c r="A18289" t="s">
        <v>69525</v>
      </c>
      <c r="B18289" t="s">
        <v>69526</v>
      </c>
      <c r="C18289" t="s">
        <v>69527</v>
      </c>
      <c r="D18289" t="s">
        <v>389</v>
      </c>
      <c r="E18289" t="s">
        <v>390</v>
      </c>
      <c r="F18289" t="s">
        <v>2329</v>
      </c>
      <c r="G18289" t="s">
        <v>57</v>
      </c>
      <c r="H18289" t="s">
        <v>46</v>
      </c>
      <c r="I18289" t="s">
        <v>1258</v>
      </c>
      <c r="J18289" t="s">
        <v>1259</v>
      </c>
      <c r="K18289" t="s">
        <v>69528</v>
      </c>
      <c r="L18289">
        <v>1</v>
      </c>
      <c r="Q18289" s="1">
        <v>41099</v>
      </c>
      <c r="R18289" s="1">
        <v>41099</v>
      </c>
      <c r="S18289">
        <v>0</v>
      </c>
      <c r="T18289">
        <v>900000</v>
      </c>
      <c r="U18289">
        <v>0</v>
      </c>
      <c r="V18289">
        <v>0</v>
      </c>
      <c r="W18289">
        <v>0</v>
      </c>
      <c r="X18289">
        <v>0</v>
      </c>
      <c r="Y18289">
        <v>0</v>
      </c>
      <c r="Z18289">
        <v>0</v>
      </c>
      <c r="AA18289">
        <v>0</v>
      </c>
      <c r="AB18289">
        <v>0</v>
      </c>
      <c r="AC18289">
        <v>0</v>
      </c>
      <c r="AD18289">
        <v>0</v>
      </c>
      <c r="AE18289">
        <v>0</v>
      </c>
      <c r="AF18289">
        <v>900000</v>
      </c>
      <c r="AG18289">
        <v>0</v>
      </c>
      <c r="AH18289">
        <v>0</v>
      </c>
      <c r="AI18289">
        <v>0</v>
      </c>
      <c r="AJ18289">
        <v>0</v>
      </c>
      <c r="AK18289">
        <v>0</v>
      </c>
      <c r="AL18289">
        <v>0</v>
      </c>
      <c r="AM18289">
        <v>0</v>
      </c>
    </row>
    <row r="18290" spans="1:39" x14ac:dyDescent="0.45">
      <c r="A18290" t="s">
        <v>69529</v>
      </c>
      <c r="B18290" t="s">
        <v>69530</v>
      </c>
      <c r="C18290" t="s">
        <v>69531</v>
      </c>
      <c r="D18290" t="s">
        <v>69532</v>
      </c>
      <c r="E18290" t="s">
        <v>601</v>
      </c>
      <c r="F18290" t="s">
        <v>69533</v>
      </c>
      <c r="G18290" t="s">
        <v>57</v>
      </c>
      <c r="H18290" t="s">
        <v>46</v>
      </c>
      <c r="I18290" t="s">
        <v>58</v>
      </c>
      <c r="J18290" t="s">
        <v>989</v>
      </c>
      <c r="K18290" t="s">
        <v>10976</v>
      </c>
      <c r="L18290">
        <v>1</v>
      </c>
      <c r="Q18290" s="1">
        <v>41926</v>
      </c>
      <c r="R18290" s="1">
        <v>41926</v>
      </c>
      <c r="S18290">
        <v>0</v>
      </c>
      <c r="T18290">
        <v>449999</v>
      </c>
      <c r="U18290">
        <v>0</v>
      </c>
      <c r="V18290">
        <v>0</v>
      </c>
      <c r="W18290">
        <v>0</v>
      </c>
      <c r="X18290">
        <v>0</v>
      </c>
      <c r="Y18290">
        <v>0</v>
      </c>
      <c r="Z18290">
        <v>0</v>
      </c>
      <c r="AA18290">
        <v>0</v>
      </c>
      <c r="AB18290">
        <v>0</v>
      </c>
      <c r="AC18290">
        <v>0</v>
      </c>
      <c r="AD18290">
        <v>0</v>
      </c>
      <c r="AE18290">
        <v>0</v>
      </c>
      <c r="AF18290">
        <v>449999</v>
      </c>
      <c r="AG18290">
        <v>0</v>
      </c>
      <c r="AH18290">
        <v>0</v>
      </c>
      <c r="AI18290">
        <v>0</v>
      </c>
      <c r="AJ18290">
        <v>0</v>
      </c>
      <c r="AK18290">
        <v>0</v>
      </c>
      <c r="AL18290">
        <v>0</v>
      </c>
      <c r="AM18290">
        <v>0</v>
      </c>
    </row>
    <row r="18291" spans="1:39" x14ac:dyDescent="0.45">
      <c r="A18291" t="s">
        <v>69534</v>
      </c>
      <c r="B18291" t="s">
        <v>69535</v>
      </c>
      <c r="C18291" t="s">
        <v>69536</v>
      </c>
      <c r="D18291" t="s">
        <v>88</v>
      </c>
      <c r="E18291" t="s">
        <v>89</v>
      </c>
      <c r="F18291" t="s">
        <v>5991</v>
      </c>
      <c r="G18291" t="s">
        <v>57</v>
      </c>
      <c r="H18291" t="s">
        <v>46</v>
      </c>
      <c r="I18291" t="s">
        <v>58</v>
      </c>
      <c r="J18291" t="s">
        <v>198</v>
      </c>
      <c r="K18291" t="s">
        <v>199</v>
      </c>
      <c r="L18291">
        <v>1</v>
      </c>
      <c r="M18291" s="1">
        <v>36161</v>
      </c>
      <c r="N18291" s="2">
        <v>36161</v>
      </c>
      <c r="O18291" t="s">
        <v>1121</v>
      </c>
      <c r="P18291">
        <v>1999</v>
      </c>
      <c r="Q18291" s="1">
        <v>41520</v>
      </c>
      <c r="R18291" s="1">
        <v>41520</v>
      </c>
      <c r="S18291">
        <v>0</v>
      </c>
      <c r="T18291">
        <v>395000</v>
      </c>
      <c r="U18291">
        <v>0</v>
      </c>
      <c r="V18291">
        <v>0</v>
      </c>
      <c r="W18291">
        <v>0</v>
      </c>
      <c r="X18291">
        <v>0</v>
      </c>
      <c r="Y18291">
        <v>0</v>
      </c>
      <c r="Z18291">
        <v>0</v>
      </c>
      <c r="AA18291">
        <v>0</v>
      </c>
      <c r="AB18291">
        <v>0</v>
      </c>
      <c r="AC18291">
        <v>0</v>
      </c>
      <c r="AD18291">
        <v>0</v>
      </c>
      <c r="AE18291">
        <v>0</v>
      </c>
      <c r="AF18291">
        <v>395000</v>
      </c>
      <c r="AG18291">
        <v>0</v>
      </c>
      <c r="AH18291">
        <v>0</v>
      </c>
      <c r="AI18291">
        <v>0</v>
      </c>
      <c r="AJ18291">
        <v>0</v>
      </c>
      <c r="AK18291">
        <v>0</v>
      </c>
      <c r="AL18291">
        <v>0</v>
      </c>
      <c r="AM18291">
        <v>0</v>
      </c>
    </row>
    <row r="18292" spans="1:39" x14ac:dyDescent="0.45">
      <c r="A18292" t="s">
        <v>69537</v>
      </c>
      <c r="B18292" t="s">
        <v>69538</v>
      </c>
      <c r="C18292" t="s">
        <v>69539</v>
      </c>
      <c r="D18292" t="s">
        <v>154</v>
      </c>
      <c r="E18292" t="s">
        <v>155</v>
      </c>
      <c r="F18292" t="s">
        <v>69540</v>
      </c>
      <c r="G18292" t="s">
        <v>57</v>
      </c>
      <c r="H18292" t="s">
        <v>74</v>
      </c>
      <c r="J18292" t="s">
        <v>2971</v>
      </c>
      <c r="K18292" t="s">
        <v>69541</v>
      </c>
      <c r="L18292">
        <v>1</v>
      </c>
      <c r="M18292" s="1">
        <v>39083</v>
      </c>
      <c r="N18292" s="2">
        <v>39083</v>
      </c>
      <c r="O18292" t="s">
        <v>110</v>
      </c>
      <c r="P18292">
        <v>2007</v>
      </c>
      <c r="Q18292" s="1">
        <v>41547</v>
      </c>
      <c r="R18292" s="1">
        <v>41547</v>
      </c>
      <c r="S18292">
        <v>0</v>
      </c>
      <c r="T18292">
        <v>0</v>
      </c>
      <c r="U18292">
        <v>0</v>
      </c>
      <c r="V18292">
        <v>0</v>
      </c>
      <c r="W18292">
        <v>0</v>
      </c>
      <c r="X18292">
        <v>0</v>
      </c>
      <c r="Y18292">
        <v>0</v>
      </c>
      <c r="Z18292">
        <v>0</v>
      </c>
      <c r="AA18292">
        <v>0</v>
      </c>
      <c r="AB18292">
        <v>0</v>
      </c>
      <c r="AC18292">
        <v>0</v>
      </c>
      <c r="AD18292">
        <v>0</v>
      </c>
      <c r="AE18292">
        <v>2885856</v>
      </c>
      <c r="AF18292">
        <v>0</v>
      </c>
      <c r="AG18292">
        <v>0</v>
      </c>
      <c r="AH18292">
        <v>0</v>
      </c>
      <c r="AI18292">
        <v>0</v>
      </c>
      <c r="AJ18292">
        <v>0</v>
      </c>
      <c r="AK18292">
        <v>0</v>
      </c>
      <c r="AL18292">
        <v>0</v>
      </c>
      <c r="AM18292">
        <v>0</v>
      </c>
    </row>
    <row r="18293" spans="1:39" x14ac:dyDescent="0.45">
      <c r="A18293" t="s">
        <v>69542</v>
      </c>
      <c r="B18293" t="s">
        <v>69543</v>
      </c>
      <c r="C18293" t="s">
        <v>69544</v>
      </c>
      <c r="F18293" s="3">
        <v>38979</v>
      </c>
      <c r="G18293" t="s">
        <v>57</v>
      </c>
      <c r="L18293">
        <v>1</v>
      </c>
      <c r="Q18293" s="1">
        <v>41254</v>
      </c>
      <c r="R18293" s="1">
        <v>41254</v>
      </c>
      <c r="S18293">
        <v>38979</v>
      </c>
      <c r="T18293">
        <v>0</v>
      </c>
      <c r="U18293">
        <v>0</v>
      </c>
      <c r="V18293">
        <v>0</v>
      </c>
      <c r="W18293">
        <v>0</v>
      </c>
      <c r="X18293">
        <v>0</v>
      </c>
      <c r="Y18293">
        <v>0</v>
      </c>
      <c r="Z18293">
        <v>0</v>
      </c>
      <c r="AA18293">
        <v>0</v>
      </c>
      <c r="AB18293">
        <v>0</v>
      </c>
      <c r="AC18293">
        <v>0</v>
      </c>
      <c r="AD18293">
        <v>0</v>
      </c>
      <c r="AE18293">
        <v>0</v>
      </c>
      <c r="AF18293">
        <v>0</v>
      </c>
      <c r="AG18293">
        <v>0</v>
      </c>
      <c r="AH18293">
        <v>0</v>
      </c>
      <c r="AI18293">
        <v>0</v>
      </c>
      <c r="AJ18293">
        <v>0</v>
      </c>
      <c r="AK18293">
        <v>0</v>
      </c>
      <c r="AL18293">
        <v>0</v>
      </c>
      <c r="AM18293">
        <v>0</v>
      </c>
    </row>
    <row r="18294" spans="1:39" x14ac:dyDescent="0.45">
      <c r="A18294" t="s">
        <v>69545</v>
      </c>
      <c r="B18294" t="s">
        <v>69546</v>
      </c>
      <c r="C18294" t="s">
        <v>69547</v>
      </c>
      <c r="D18294" t="s">
        <v>69548</v>
      </c>
      <c r="E18294" t="s">
        <v>108</v>
      </c>
      <c r="F18294" t="s">
        <v>15133</v>
      </c>
      <c r="G18294" t="s">
        <v>57</v>
      </c>
      <c r="H18294" t="s">
        <v>2003</v>
      </c>
      <c r="J18294" t="s">
        <v>2004</v>
      </c>
      <c r="K18294" t="s">
        <v>2004</v>
      </c>
      <c r="L18294">
        <v>1</v>
      </c>
      <c r="M18294" s="1">
        <v>36192</v>
      </c>
      <c r="N18294" s="2">
        <v>36192</v>
      </c>
      <c r="O18294" t="s">
        <v>1121</v>
      </c>
      <c r="P18294">
        <v>1999</v>
      </c>
      <c r="Q18294" s="1">
        <v>38899</v>
      </c>
      <c r="R18294" s="1">
        <v>38899</v>
      </c>
      <c r="S18294">
        <v>0</v>
      </c>
      <c r="T18294">
        <v>8200000</v>
      </c>
      <c r="U18294">
        <v>0</v>
      </c>
      <c r="V18294">
        <v>0</v>
      </c>
      <c r="W18294">
        <v>0</v>
      </c>
      <c r="X18294">
        <v>0</v>
      </c>
      <c r="Y18294">
        <v>0</v>
      </c>
      <c r="Z18294">
        <v>0</v>
      </c>
      <c r="AA18294">
        <v>0</v>
      </c>
      <c r="AB18294">
        <v>0</v>
      </c>
      <c r="AC18294">
        <v>0</v>
      </c>
      <c r="AD18294">
        <v>0</v>
      </c>
      <c r="AE18294">
        <v>0</v>
      </c>
      <c r="AF18294">
        <v>8200000</v>
      </c>
      <c r="AG18294">
        <v>0</v>
      </c>
      <c r="AH18294">
        <v>0</v>
      </c>
      <c r="AI18294">
        <v>0</v>
      </c>
      <c r="AJ18294">
        <v>0</v>
      </c>
      <c r="AK18294">
        <v>0</v>
      </c>
      <c r="AL18294">
        <v>0</v>
      </c>
      <c r="AM18294">
        <v>0</v>
      </c>
    </row>
    <row r="18295" spans="1:39" x14ac:dyDescent="0.45">
      <c r="A18295" t="s">
        <v>69549</v>
      </c>
      <c r="B18295" t="s">
        <v>69550</v>
      </c>
      <c r="D18295" t="s">
        <v>315</v>
      </c>
      <c r="E18295" t="s">
        <v>316</v>
      </c>
      <c r="F18295" t="s">
        <v>2557</v>
      </c>
      <c r="G18295" t="s">
        <v>45</v>
      </c>
      <c r="H18295" t="s">
        <v>46</v>
      </c>
      <c r="I18295" t="s">
        <v>58</v>
      </c>
      <c r="J18295" t="s">
        <v>198</v>
      </c>
      <c r="K18295" t="s">
        <v>731</v>
      </c>
      <c r="L18295">
        <v>1</v>
      </c>
      <c r="M18295" s="1">
        <v>37257</v>
      </c>
      <c r="N18295" s="2">
        <v>37257</v>
      </c>
      <c r="O18295" t="s">
        <v>554</v>
      </c>
      <c r="P18295">
        <v>2002</v>
      </c>
      <c r="Q18295" s="1">
        <v>38931</v>
      </c>
      <c r="R18295" s="1">
        <v>38931</v>
      </c>
      <c r="S18295">
        <v>0</v>
      </c>
      <c r="T18295">
        <v>6000000</v>
      </c>
      <c r="U18295">
        <v>0</v>
      </c>
      <c r="V18295">
        <v>0</v>
      </c>
      <c r="W18295">
        <v>0</v>
      </c>
      <c r="X18295">
        <v>0</v>
      </c>
      <c r="Y18295">
        <v>0</v>
      </c>
      <c r="Z18295">
        <v>0</v>
      </c>
      <c r="AA18295">
        <v>0</v>
      </c>
      <c r="AB18295">
        <v>0</v>
      </c>
      <c r="AC18295">
        <v>0</v>
      </c>
      <c r="AD18295">
        <v>0</v>
      </c>
      <c r="AE18295">
        <v>0</v>
      </c>
      <c r="AF18295">
        <v>0</v>
      </c>
      <c r="AG18295">
        <v>0</v>
      </c>
      <c r="AH18295">
        <v>0</v>
      </c>
      <c r="AI18295">
        <v>0</v>
      </c>
      <c r="AJ18295">
        <v>0</v>
      </c>
      <c r="AK18295">
        <v>0</v>
      </c>
      <c r="AL18295">
        <v>0</v>
      </c>
      <c r="AM18295">
        <v>0</v>
      </c>
    </row>
    <row r="18296" spans="1:39" x14ac:dyDescent="0.45">
      <c r="A18296" t="s">
        <v>69551</v>
      </c>
      <c r="B18296" t="s">
        <v>69552</v>
      </c>
      <c r="C18296" t="s">
        <v>69553</v>
      </c>
      <c r="D18296" t="s">
        <v>69554</v>
      </c>
      <c r="E18296" t="s">
        <v>14741</v>
      </c>
      <c r="F18296" s="3">
        <v>40000</v>
      </c>
      <c r="G18296" t="s">
        <v>57</v>
      </c>
      <c r="H18296" t="s">
        <v>129</v>
      </c>
      <c r="J18296" t="s">
        <v>130</v>
      </c>
      <c r="K18296" t="s">
        <v>130</v>
      </c>
      <c r="L18296">
        <v>1</v>
      </c>
      <c r="M18296" s="1">
        <v>41640</v>
      </c>
      <c r="N18296" s="2">
        <v>41640</v>
      </c>
      <c r="O18296" t="s">
        <v>84</v>
      </c>
      <c r="P18296">
        <v>2014</v>
      </c>
      <c r="Q18296" s="1">
        <v>41791</v>
      </c>
      <c r="R18296" s="1">
        <v>41791</v>
      </c>
      <c r="S18296">
        <v>40000</v>
      </c>
      <c r="T18296">
        <v>0</v>
      </c>
      <c r="U18296">
        <v>0</v>
      </c>
      <c r="V18296">
        <v>0</v>
      </c>
      <c r="W18296">
        <v>0</v>
      </c>
      <c r="X18296">
        <v>0</v>
      </c>
      <c r="Y18296">
        <v>0</v>
      </c>
      <c r="Z18296">
        <v>0</v>
      </c>
      <c r="AA18296">
        <v>0</v>
      </c>
      <c r="AB18296">
        <v>0</v>
      </c>
      <c r="AC18296">
        <v>0</v>
      </c>
      <c r="AD18296">
        <v>0</v>
      </c>
      <c r="AE18296">
        <v>0</v>
      </c>
      <c r="AF18296">
        <v>0</v>
      </c>
      <c r="AG18296">
        <v>0</v>
      </c>
      <c r="AH18296">
        <v>0</v>
      </c>
      <c r="AI18296">
        <v>0</v>
      </c>
      <c r="AJ18296">
        <v>0</v>
      </c>
      <c r="AK18296">
        <v>0</v>
      </c>
      <c r="AL18296">
        <v>0</v>
      </c>
      <c r="AM18296">
        <v>0</v>
      </c>
    </row>
    <row r="18297" spans="1:39" x14ac:dyDescent="0.45">
      <c r="A18297" t="s">
        <v>69555</v>
      </c>
      <c r="B18297" t="s">
        <v>69556</v>
      </c>
      <c r="C18297" t="s">
        <v>69557</v>
      </c>
      <c r="D18297" t="s">
        <v>142</v>
      </c>
      <c r="E18297" t="s">
        <v>143</v>
      </c>
      <c r="F18297" t="s">
        <v>9355</v>
      </c>
      <c r="G18297" t="s">
        <v>57</v>
      </c>
      <c r="H18297" t="s">
        <v>46</v>
      </c>
      <c r="I18297" t="s">
        <v>205</v>
      </c>
      <c r="J18297" t="s">
        <v>206</v>
      </c>
      <c r="K18297" t="s">
        <v>206</v>
      </c>
      <c r="L18297">
        <v>2</v>
      </c>
      <c r="M18297" s="1">
        <v>40725</v>
      </c>
      <c r="N18297" s="2">
        <v>40725</v>
      </c>
      <c r="O18297" t="s">
        <v>250</v>
      </c>
      <c r="P18297">
        <v>2011</v>
      </c>
      <c r="Q18297" s="1">
        <v>40769</v>
      </c>
      <c r="R18297" s="1">
        <v>40949</v>
      </c>
      <c r="S18297">
        <v>0</v>
      </c>
      <c r="T18297">
        <v>0</v>
      </c>
      <c r="U18297">
        <v>0</v>
      </c>
      <c r="V18297">
        <v>0</v>
      </c>
      <c r="W18297">
        <v>0</v>
      </c>
      <c r="X18297">
        <v>495000</v>
      </c>
      <c r="Y18297">
        <v>250000</v>
      </c>
      <c r="Z18297">
        <v>0</v>
      </c>
      <c r="AA18297">
        <v>0</v>
      </c>
      <c r="AB18297">
        <v>0</v>
      </c>
      <c r="AC18297">
        <v>0</v>
      </c>
      <c r="AD18297">
        <v>0</v>
      </c>
      <c r="AE18297">
        <v>0</v>
      </c>
      <c r="AF18297">
        <v>0</v>
      </c>
      <c r="AG18297">
        <v>0</v>
      </c>
      <c r="AH18297">
        <v>0</v>
      </c>
      <c r="AI18297">
        <v>0</v>
      </c>
      <c r="AJ18297">
        <v>0</v>
      </c>
      <c r="AK18297">
        <v>0</v>
      </c>
      <c r="AL18297">
        <v>0</v>
      </c>
      <c r="AM18297">
        <v>0</v>
      </c>
    </row>
    <row r="18298" spans="1:39" x14ac:dyDescent="0.45">
      <c r="A18298" t="s">
        <v>69558</v>
      </c>
      <c r="B18298" t="s">
        <v>69559</v>
      </c>
      <c r="C18298" t="s">
        <v>69560</v>
      </c>
      <c r="D18298" t="s">
        <v>69561</v>
      </c>
      <c r="E18298" t="s">
        <v>155</v>
      </c>
      <c r="F18298" t="s">
        <v>69562</v>
      </c>
      <c r="G18298" t="s">
        <v>57</v>
      </c>
      <c r="H18298" t="s">
        <v>787</v>
      </c>
      <c r="J18298" t="s">
        <v>33655</v>
      </c>
      <c r="K18298" t="s">
        <v>33655</v>
      </c>
      <c r="L18298">
        <v>4</v>
      </c>
      <c r="M18298" s="1">
        <v>39904</v>
      </c>
      <c r="N18298" s="2">
        <v>39904</v>
      </c>
      <c r="O18298" t="s">
        <v>269</v>
      </c>
      <c r="P18298">
        <v>2009</v>
      </c>
      <c r="Q18298" s="1">
        <v>39814</v>
      </c>
      <c r="R18298" s="1">
        <v>41054</v>
      </c>
      <c r="S18298">
        <v>55668</v>
      </c>
      <c r="T18298">
        <v>649340</v>
      </c>
      <c r="U18298">
        <v>0</v>
      </c>
      <c r="V18298">
        <v>0</v>
      </c>
      <c r="W18298">
        <v>0</v>
      </c>
      <c r="X18298">
        <v>0</v>
      </c>
      <c r="Y18298">
        <v>161942</v>
      </c>
      <c r="Z18298">
        <v>0</v>
      </c>
      <c r="AA18298">
        <v>0</v>
      </c>
      <c r="AB18298">
        <v>0</v>
      </c>
      <c r="AC18298">
        <v>0</v>
      </c>
      <c r="AD18298">
        <v>0</v>
      </c>
      <c r="AE18298">
        <v>0</v>
      </c>
      <c r="AF18298">
        <v>272960</v>
      </c>
      <c r="AG18298">
        <v>0</v>
      </c>
      <c r="AH18298">
        <v>376380</v>
      </c>
      <c r="AI18298">
        <v>0</v>
      </c>
      <c r="AJ18298">
        <v>0</v>
      </c>
      <c r="AK18298">
        <v>0</v>
      </c>
      <c r="AL18298">
        <v>0</v>
      </c>
      <c r="AM18298">
        <v>0</v>
      </c>
    </row>
    <row r="18299" spans="1:39" x14ac:dyDescent="0.45">
      <c r="A18299" t="s">
        <v>69563</v>
      </c>
      <c r="B18299" t="s">
        <v>69564</v>
      </c>
      <c r="C18299" t="s">
        <v>69565</v>
      </c>
      <c r="D18299" t="s">
        <v>107</v>
      </c>
      <c r="E18299" t="s">
        <v>108</v>
      </c>
      <c r="F18299" s="3">
        <v>42000</v>
      </c>
      <c r="G18299" t="s">
        <v>57</v>
      </c>
      <c r="L18299">
        <v>1</v>
      </c>
      <c r="M18299" s="1">
        <v>40940</v>
      </c>
      <c r="N18299" s="2">
        <v>40940</v>
      </c>
      <c r="O18299" t="s">
        <v>132</v>
      </c>
      <c r="P18299">
        <v>2012</v>
      </c>
      <c r="Q18299" s="1">
        <v>41324</v>
      </c>
      <c r="R18299" s="1">
        <v>41324</v>
      </c>
      <c r="S18299">
        <v>42000</v>
      </c>
      <c r="T18299">
        <v>0</v>
      </c>
      <c r="U18299">
        <v>0</v>
      </c>
      <c r="V18299">
        <v>0</v>
      </c>
      <c r="W18299">
        <v>0</v>
      </c>
      <c r="X18299">
        <v>0</v>
      </c>
      <c r="Y18299">
        <v>0</v>
      </c>
      <c r="Z18299">
        <v>0</v>
      </c>
      <c r="AA18299">
        <v>0</v>
      </c>
      <c r="AB18299">
        <v>0</v>
      </c>
      <c r="AC18299">
        <v>0</v>
      </c>
      <c r="AD18299">
        <v>0</v>
      </c>
      <c r="AE18299">
        <v>0</v>
      </c>
      <c r="AF18299">
        <v>0</v>
      </c>
      <c r="AG18299">
        <v>0</v>
      </c>
      <c r="AH18299">
        <v>0</v>
      </c>
      <c r="AI18299">
        <v>0</v>
      </c>
      <c r="AJ18299">
        <v>0</v>
      </c>
      <c r="AK18299">
        <v>0</v>
      </c>
      <c r="AL18299">
        <v>0</v>
      </c>
      <c r="AM18299">
        <v>0</v>
      </c>
    </row>
    <row r="18300" spans="1:39" x14ac:dyDescent="0.45">
      <c r="A18300" t="s">
        <v>69566</v>
      </c>
      <c r="B18300" t="s">
        <v>69567</v>
      </c>
      <c r="C18300" t="s">
        <v>69568</v>
      </c>
      <c r="D18300" t="s">
        <v>57409</v>
      </c>
      <c r="E18300" t="s">
        <v>99</v>
      </c>
      <c r="F18300" s="3">
        <v>25000</v>
      </c>
      <c r="G18300" t="s">
        <v>57</v>
      </c>
      <c r="H18300" t="s">
        <v>102</v>
      </c>
      <c r="J18300" t="s">
        <v>103</v>
      </c>
      <c r="K18300" t="s">
        <v>103</v>
      </c>
      <c r="L18300">
        <v>1</v>
      </c>
      <c r="M18300" s="1">
        <v>41458</v>
      </c>
      <c r="N18300" s="2">
        <v>41456</v>
      </c>
      <c r="O18300" t="s">
        <v>276</v>
      </c>
      <c r="P18300">
        <v>2013</v>
      </c>
      <c r="Q18300" s="1">
        <v>41458</v>
      </c>
      <c r="R18300" s="1">
        <v>41458</v>
      </c>
      <c r="S18300">
        <v>25000</v>
      </c>
      <c r="T18300">
        <v>0</v>
      </c>
      <c r="U18300">
        <v>0</v>
      </c>
      <c r="V18300">
        <v>0</v>
      </c>
      <c r="W18300">
        <v>0</v>
      </c>
      <c r="X18300">
        <v>0</v>
      </c>
      <c r="Y18300">
        <v>0</v>
      </c>
      <c r="Z18300">
        <v>0</v>
      </c>
      <c r="AA18300">
        <v>0</v>
      </c>
      <c r="AB18300">
        <v>0</v>
      </c>
      <c r="AC18300">
        <v>0</v>
      </c>
      <c r="AD18300">
        <v>0</v>
      </c>
      <c r="AE18300">
        <v>0</v>
      </c>
      <c r="AF18300">
        <v>0</v>
      </c>
      <c r="AG18300">
        <v>0</v>
      </c>
      <c r="AH18300">
        <v>0</v>
      </c>
      <c r="AI18300">
        <v>0</v>
      </c>
      <c r="AJ18300">
        <v>0</v>
      </c>
      <c r="AK18300">
        <v>0</v>
      </c>
      <c r="AL18300">
        <v>0</v>
      </c>
      <c r="AM18300">
        <v>0</v>
      </c>
    </row>
    <row r="18301" spans="1:39" x14ac:dyDescent="0.45">
      <c r="A18301" t="s">
        <v>69569</v>
      </c>
      <c r="B18301" t="s">
        <v>69570</v>
      </c>
      <c r="C18301" t="s">
        <v>69571</v>
      </c>
      <c r="D18301" t="s">
        <v>107</v>
      </c>
      <c r="E18301" t="s">
        <v>108</v>
      </c>
      <c r="F18301" t="s">
        <v>640</v>
      </c>
      <c r="G18301" t="s">
        <v>57</v>
      </c>
      <c r="H18301" t="s">
        <v>46</v>
      </c>
      <c r="I18301" t="s">
        <v>58</v>
      </c>
      <c r="J18301" t="s">
        <v>198</v>
      </c>
      <c r="K18301" t="s">
        <v>2408</v>
      </c>
      <c r="L18301">
        <v>1</v>
      </c>
      <c r="M18301" s="1">
        <v>40544</v>
      </c>
      <c r="N18301" s="2">
        <v>40544</v>
      </c>
      <c r="O18301" t="s">
        <v>528</v>
      </c>
      <c r="P18301">
        <v>2011</v>
      </c>
      <c r="Q18301" s="1">
        <v>41394</v>
      </c>
      <c r="R18301" s="1">
        <v>41394</v>
      </c>
      <c r="S18301">
        <v>0</v>
      </c>
      <c r="T18301">
        <v>0</v>
      </c>
      <c r="U18301">
        <v>0</v>
      </c>
      <c r="V18301">
        <v>150000</v>
      </c>
      <c r="W18301">
        <v>0</v>
      </c>
      <c r="X18301">
        <v>0</v>
      </c>
      <c r="Y18301">
        <v>0</v>
      </c>
      <c r="Z18301">
        <v>0</v>
      </c>
      <c r="AA18301">
        <v>0</v>
      </c>
      <c r="AB18301">
        <v>0</v>
      </c>
      <c r="AC18301">
        <v>0</v>
      </c>
      <c r="AD18301">
        <v>0</v>
      </c>
      <c r="AE18301">
        <v>0</v>
      </c>
      <c r="AF18301">
        <v>0</v>
      </c>
      <c r="AG18301">
        <v>0</v>
      </c>
      <c r="AH18301">
        <v>0</v>
      </c>
      <c r="AI18301">
        <v>0</v>
      </c>
      <c r="AJ18301">
        <v>0</v>
      </c>
      <c r="AK18301">
        <v>0</v>
      </c>
      <c r="AL18301">
        <v>0</v>
      </c>
      <c r="AM18301">
        <v>0</v>
      </c>
    </row>
    <row r="18302" spans="1:39" x14ac:dyDescent="0.45">
      <c r="A18302" t="s">
        <v>69572</v>
      </c>
      <c r="B18302" t="s">
        <v>69573</v>
      </c>
      <c r="F18302" t="s">
        <v>114</v>
      </c>
      <c r="G18302" t="s">
        <v>57</v>
      </c>
      <c r="L18302">
        <v>1</v>
      </c>
      <c r="Q18302" s="1">
        <v>41788</v>
      </c>
      <c r="R18302" s="1">
        <v>41788</v>
      </c>
      <c r="S18302">
        <v>0</v>
      </c>
      <c r="T18302">
        <v>0</v>
      </c>
      <c r="U18302">
        <v>0</v>
      </c>
      <c r="V18302">
        <v>0</v>
      </c>
      <c r="W18302">
        <v>0</v>
      </c>
      <c r="X18302">
        <v>0</v>
      </c>
      <c r="Y18302">
        <v>0</v>
      </c>
      <c r="Z18302">
        <v>0</v>
      </c>
      <c r="AA18302">
        <v>0</v>
      </c>
      <c r="AB18302">
        <v>0</v>
      </c>
      <c r="AC18302">
        <v>0</v>
      </c>
      <c r="AD18302">
        <v>0</v>
      </c>
      <c r="AE18302">
        <v>0</v>
      </c>
      <c r="AF18302">
        <v>0</v>
      </c>
      <c r="AG18302">
        <v>0</v>
      </c>
      <c r="AH18302">
        <v>0</v>
      </c>
      <c r="AI18302">
        <v>0</v>
      </c>
      <c r="AJ18302">
        <v>0</v>
      </c>
      <c r="AK18302">
        <v>0</v>
      </c>
      <c r="AL18302">
        <v>0</v>
      </c>
      <c r="AM18302">
        <v>0</v>
      </c>
    </row>
    <row r="18303" spans="1:39" x14ac:dyDescent="0.45">
      <c r="A18303" t="s">
        <v>69574</v>
      </c>
      <c r="B18303" t="s">
        <v>69575</v>
      </c>
      <c r="C18303" t="s">
        <v>69576</v>
      </c>
      <c r="D18303" t="s">
        <v>32475</v>
      </c>
      <c r="E18303" t="s">
        <v>6606</v>
      </c>
      <c r="F18303" t="s">
        <v>163</v>
      </c>
      <c r="G18303" t="s">
        <v>57</v>
      </c>
      <c r="H18303" t="s">
        <v>1414</v>
      </c>
      <c r="J18303" t="s">
        <v>1415</v>
      </c>
      <c r="K18303" t="s">
        <v>1415</v>
      </c>
      <c r="L18303">
        <v>1</v>
      </c>
      <c r="M18303" s="1">
        <v>39083</v>
      </c>
      <c r="N18303" s="2">
        <v>39083</v>
      </c>
      <c r="O18303" t="s">
        <v>110</v>
      </c>
      <c r="P18303">
        <v>2007</v>
      </c>
      <c r="Q18303" s="1">
        <v>41858</v>
      </c>
      <c r="R18303" s="1">
        <v>41858</v>
      </c>
      <c r="S18303">
        <v>0</v>
      </c>
      <c r="T18303">
        <v>4400000</v>
      </c>
      <c r="U18303">
        <v>0</v>
      </c>
      <c r="V18303">
        <v>0</v>
      </c>
      <c r="W18303">
        <v>0</v>
      </c>
      <c r="X18303">
        <v>0</v>
      </c>
      <c r="Y18303">
        <v>0</v>
      </c>
      <c r="Z18303">
        <v>0</v>
      </c>
      <c r="AA18303">
        <v>0</v>
      </c>
      <c r="AB18303">
        <v>0</v>
      </c>
      <c r="AC18303">
        <v>0</v>
      </c>
      <c r="AD18303">
        <v>0</v>
      </c>
      <c r="AE18303">
        <v>0</v>
      </c>
      <c r="AF18303">
        <v>0</v>
      </c>
      <c r="AG18303">
        <v>0</v>
      </c>
      <c r="AH18303">
        <v>0</v>
      </c>
      <c r="AI18303">
        <v>0</v>
      </c>
      <c r="AJ18303">
        <v>0</v>
      </c>
      <c r="AK18303">
        <v>0</v>
      </c>
      <c r="AL18303">
        <v>0</v>
      </c>
      <c r="AM18303">
        <v>0</v>
      </c>
    </row>
    <row r="18304" spans="1:39" x14ac:dyDescent="0.45">
      <c r="A18304" t="s">
        <v>69577</v>
      </c>
      <c r="B18304" t="s">
        <v>69578</v>
      </c>
      <c r="C18304" t="s">
        <v>69579</v>
      </c>
      <c r="D18304" t="s">
        <v>9563</v>
      </c>
      <c r="E18304" t="s">
        <v>3409</v>
      </c>
      <c r="F18304" t="s">
        <v>114</v>
      </c>
      <c r="G18304" t="s">
        <v>57</v>
      </c>
      <c r="H18304" t="s">
        <v>46</v>
      </c>
      <c r="I18304" t="s">
        <v>47</v>
      </c>
      <c r="J18304" t="s">
        <v>14824</v>
      </c>
      <c r="K18304" t="s">
        <v>14824</v>
      </c>
      <c r="L18304">
        <v>1</v>
      </c>
      <c r="M18304" s="1">
        <v>41370</v>
      </c>
      <c r="N18304" s="2">
        <v>41365</v>
      </c>
      <c r="O18304" t="s">
        <v>439</v>
      </c>
      <c r="P18304">
        <v>2013</v>
      </c>
      <c r="Q18304" s="1">
        <v>41365</v>
      </c>
      <c r="R18304" s="1">
        <v>41365</v>
      </c>
      <c r="S18304">
        <v>0</v>
      </c>
      <c r="T18304">
        <v>0</v>
      </c>
      <c r="U18304">
        <v>0</v>
      </c>
      <c r="V18304">
        <v>0</v>
      </c>
      <c r="W18304">
        <v>0</v>
      </c>
      <c r="X18304">
        <v>0</v>
      </c>
      <c r="Y18304">
        <v>0</v>
      </c>
      <c r="Z18304">
        <v>0</v>
      </c>
      <c r="AA18304">
        <v>0</v>
      </c>
      <c r="AB18304">
        <v>0</v>
      </c>
      <c r="AC18304">
        <v>0</v>
      </c>
      <c r="AD18304">
        <v>0</v>
      </c>
      <c r="AE18304">
        <v>0</v>
      </c>
      <c r="AF18304">
        <v>0</v>
      </c>
      <c r="AG18304">
        <v>0</v>
      </c>
      <c r="AH18304">
        <v>0</v>
      </c>
      <c r="AI18304">
        <v>0</v>
      </c>
      <c r="AJ18304">
        <v>0</v>
      </c>
      <c r="AK18304">
        <v>0</v>
      </c>
      <c r="AL18304">
        <v>0</v>
      </c>
      <c r="AM18304">
        <v>0</v>
      </c>
    </row>
    <row r="18305" spans="1:39" x14ac:dyDescent="0.45">
      <c r="A18305" t="s">
        <v>69580</v>
      </c>
      <c r="B18305" t="s">
        <v>69581</v>
      </c>
      <c r="C18305" t="s">
        <v>69582</v>
      </c>
      <c r="D18305" t="s">
        <v>161</v>
      </c>
      <c r="E18305" t="s">
        <v>162</v>
      </c>
      <c r="F18305" t="s">
        <v>56851</v>
      </c>
      <c r="G18305" t="s">
        <v>57</v>
      </c>
      <c r="H18305" t="s">
        <v>46</v>
      </c>
      <c r="I18305" t="s">
        <v>47</v>
      </c>
      <c r="J18305" t="s">
        <v>48</v>
      </c>
      <c r="K18305" t="s">
        <v>49</v>
      </c>
      <c r="L18305">
        <v>2</v>
      </c>
      <c r="M18305" s="1">
        <v>40544</v>
      </c>
      <c r="N18305" s="2">
        <v>40544</v>
      </c>
      <c r="O18305" t="s">
        <v>528</v>
      </c>
      <c r="P18305">
        <v>2011</v>
      </c>
      <c r="Q18305" s="1">
        <v>40330</v>
      </c>
      <c r="R18305" s="1">
        <v>40916</v>
      </c>
      <c r="S18305">
        <v>17000</v>
      </c>
      <c r="T18305">
        <v>200000</v>
      </c>
      <c r="U18305">
        <v>0</v>
      </c>
      <c r="V18305">
        <v>0</v>
      </c>
      <c r="W18305">
        <v>0</v>
      </c>
      <c r="X18305">
        <v>0</v>
      </c>
      <c r="Y18305">
        <v>0</v>
      </c>
      <c r="Z18305">
        <v>0</v>
      </c>
      <c r="AA18305">
        <v>0</v>
      </c>
      <c r="AB18305">
        <v>0</v>
      </c>
      <c r="AC18305">
        <v>0</v>
      </c>
      <c r="AD18305">
        <v>0</v>
      </c>
      <c r="AE18305">
        <v>0</v>
      </c>
      <c r="AF18305">
        <v>0</v>
      </c>
      <c r="AG18305">
        <v>0</v>
      </c>
      <c r="AH18305">
        <v>0</v>
      </c>
      <c r="AI18305">
        <v>0</v>
      </c>
      <c r="AJ18305">
        <v>0</v>
      </c>
      <c r="AK18305">
        <v>0</v>
      </c>
      <c r="AL18305">
        <v>0</v>
      </c>
      <c r="AM18305">
        <v>0</v>
      </c>
    </row>
    <row r="18306" spans="1:39" x14ac:dyDescent="0.45">
      <c r="A18306" t="s">
        <v>69583</v>
      </c>
      <c r="B18306" t="s">
        <v>69584</v>
      </c>
      <c r="C18306" t="s">
        <v>69585</v>
      </c>
      <c r="D18306" t="s">
        <v>88</v>
      </c>
      <c r="E18306" t="s">
        <v>89</v>
      </c>
      <c r="F18306" t="s">
        <v>187</v>
      </c>
      <c r="G18306" t="s">
        <v>57</v>
      </c>
      <c r="H18306" t="s">
        <v>496</v>
      </c>
      <c r="J18306" t="s">
        <v>497</v>
      </c>
      <c r="K18306" t="s">
        <v>497</v>
      </c>
      <c r="L18306">
        <v>2</v>
      </c>
      <c r="M18306" s="1">
        <v>40909</v>
      </c>
      <c r="N18306" s="2">
        <v>40909</v>
      </c>
      <c r="O18306" t="s">
        <v>132</v>
      </c>
      <c r="P18306">
        <v>2012</v>
      </c>
      <c r="Q18306" s="1">
        <v>41426</v>
      </c>
      <c r="R18306" s="1">
        <v>41694</v>
      </c>
      <c r="S18306">
        <v>500000</v>
      </c>
      <c r="T18306">
        <v>0</v>
      </c>
      <c r="U18306">
        <v>0</v>
      </c>
      <c r="V18306">
        <v>0</v>
      </c>
      <c r="W18306">
        <v>0</v>
      </c>
      <c r="X18306">
        <v>0</v>
      </c>
      <c r="Y18306">
        <v>0</v>
      </c>
      <c r="Z18306">
        <v>0</v>
      </c>
      <c r="AA18306">
        <v>0</v>
      </c>
      <c r="AB18306">
        <v>0</v>
      </c>
      <c r="AC18306">
        <v>0</v>
      </c>
      <c r="AD18306">
        <v>0</v>
      </c>
      <c r="AE18306">
        <v>0</v>
      </c>
      <c r="AF18306">
        <v>0</v>
      </c>
      <c r="AG18306">
        <v>0</v>
      </c>
      <c r="AH18306">
        <v>0</v>
      </c>
      <c r="AI18306">
        <v>0</v>
      </c>
      <c r="AJ18306">
        <v>0</v>
      </c>
      <c r="AK18306">
        <v>0</v>
      </c>
      <c r="AL18306">
        <v>0</v>
      </c>
      <c r="AM18306">
        <v>0</v>
      </c>
    </row>
    <row r="18307" spans="1:39" x14ac:dyDescent="0.45">
      <c r="A18307" t="s">
        <v>69586</v>
      </c>
      <c r="B18307" t="s">
        <v>69587</v>
      </c>
      <c r="C18307" t="s">
        <v>69588</v>
      </c>
      <c r="D18307" t="s">
        <v>127</v>
      </c>
      <c r="E18307" t="s">
        <v>128</v>
      </c>
      <c r="F18307" s="3">
        <v>40000</v>
      </c>
      <c r="G18307" t="s">
        <v>57</v>
      </c>
      <c r="H18307" t="s">
        <v>129</v>
      </c>
      <c r="J18307" t="s">
        <v>130</v>
      </c>
      <c r="K18307" t="s">
        <v>130</v>
      </c>
      <c r="L18307">
        <v>1</v>
      </c>
      <c r="Q18307" s="1">
        <v>41542</v>
      </c>
      <c r="R18307" s="1">
        <v>41542</v>
      </c>
      <c r="S18307">
        <v>40000</v>
      </c>
      <c r="T18307">
        <v>0</v>
      </c>
      <c r="U18307">
        <v>0</v>
      </c>
      <c r="V18307">
        <v>0</v>
      </c>
      <c r="W18307">
        <v>0</v>
      </c>
      <c r="X18307">
        <v>0</v>
      </c>
      <c r="Y18307">
        <v>0</v>
      </c>
      <c r="Z18307">
        <v>0</v>
      </c>
      <c r="AA18307">
        <v>0</v>
      </c>
      <c r="AB18307">
        <v>0</v>
      </c>
      <c r="AC18307">
        <v>0</v>
      </c>
      <c r="AD18307">
        <v>0</v>
      </c>
      <c r="AE18307">
        <v>0</v>
      </c>
      <c r="AF18307">
        <v>0</v>
      </c>
      <c r="AG18307">
        <v>0</v>
      </c>
      <c r="AH18307">
        <v>0</v>
      </c>
      <c r="AI18307">
        <v>0</v>
      </c>
      <c r="AJ18307">
        <v>0</v>
      </c>
      <c r="AK18307">
        <v>0</v>
      </c>
      <c r="AL18307">
        <v>0</v>
      </c>
      <c r="AM18307">
        <v>0</v>
      </c>
    </row>
    <row r="18308" spans="1:39" x14ac:dyDescent="0.45">
      <c r="A18308" t="s">
        <v>69589</v>
      </c>
      <c r="B18308" t="s">
        <v>69590</v>
      </c>
      <c r="C18308" t="s">
        <v>69591</v>
      </c>
      <c r="D18308" t="s">
        <v>10610</v>
      </c>
      <c r="E18308" t="s">
        <v>3409</v>
      </c>
      <c r="F18308" t="s">
        <v>114</v>
      </c>
      <c r="G18308" t="s">
        <v>45</v>
      </c>
      <c r="H18308" t="s">
        <v>46</v>
      </c>
      <c r="I18308" t="s">
        <v>58</v>
      </c>
      <c r="J18308" t="s">
        <v>198</v>
      </c>
      <c r="K18308" t="s">
        <v>199</v>
      </c>
      <c r="L18308">
        <v>1</v>
      </c>
      <c r="M18308" s="1">
        <v>41409</v>
      </c>
      <c r="N18308" s="2">
        <v>41395</v>
      </c>
      <c r="O18308" t="s">
        <v>439</v>
      </c>
      <c r="P18308">
        <v>2013</v>
      </c>
      <c r="Q18308" s="1">
        <v>41334</v>
      </c>
      <c r="R18308" s="1">
        <v>41334</v>
      </c>
      <c r="S18308">
        <v>0</v>
      </c>
      <c r="T18308">
        <v>0</v>
      </c>
      <c r="U18308">
        <v>0</v>
      </c>
      <c r="V18308">
        <v>0</v>
      </c>
      <c r="W18308">
        <v>0</v>
      </c>
      <c r="X18308">
        <v>0</v>
      </c>
      <c r="Y18308">
        <v>0</v>
      </c>
      <c r="Z18308">
        <v>0</v>
      </c>
      <c r="AA18308">
        <v>0</v>
      </c>
      <c r="AB18308">
        <v>0</v>
      </c>
      <c r="AC18308">
        <v>0</v>
      </c>
      <c r="AD18308">
        <v>0</v>
      </c>
      <c r="AE18308">
        <v>0</v>
      </c>
      <c r="AF18308">
        <v>0</v>
      </c>
      <c r="AG18308">
        <v>0</v>
      </c>
      <c r="AH18308">
        <v>0</v>
      </c>
      <c r="AI18308">
        <v>0</v>
      </c>
      <c r="AJ18308">
        <v>0</v>
      </c>
      <c r="AK18308">
        <v>0</v>
      </c>
      <c r="AL18308">
        <v>0</v>
      </c>
      <c r="AM18308">
        <v>0</v>
      </c>
    </row>
    <row r="18309" spans="1:39" x14ac:dyDescent="0.45">
      <c r="A18309" t="s">
        <v>69592</v>
      </c>
      <c r="B18309" t="s">
        <v>69593</v>
      </c>
      <c r="C18309" t="s">
        <v>69594</v>
      </c>
      <c r="D18309" t="s">
        <v>1474</v>
      </c>
      <c r="E18309" t="s">
        <v>1475</v>
      </c>
      <c r="F18309" t="s">
        <v>2770</v>
      </c>
      <c r="G18309" t="s">
        <v>57</v>
      </c>
      <c r="L18309">
        <v>1</v>
      </c>
      <c r="M18309" s="1">
        <v>40909</v>
      </c>
      <c r="N18309" s="2">
        <v>40909</v>
      </c>
      <c r="O18309" t="s">
        <v>132</v>
      </c>
      <c r="P18309">
        <v>2012</v>
      </c>
      <c r="Q18309" s="1">
        <v>41788</v>
      </c>
      <c r="R18309" s="1">
        <v>41788</v>
      </c>
      <c r="S18309">
        <v>0</v>
      </c>
      <c r="T18309">
        <v>9000000</v>
      </c>
      <c r="U18309">
        <v>0</v>
      </c>
      <c r="V18309">
        <v>0</v>
      </c>
      <c r="W18309">
        <v>0</v>
      </c>
      <c r="X18309">
        <v>0</v>
      </c>
      <c r="Y18309">
        <v>0</v>
      </c>
      <c r="Z18309">
        <v>0</v>
      </c>
      <c r="AA18309">
        <v>0</v>
      </c>
      <c r="AB18309">
        <v>0</v>
      </c>
      <c r="AC18309">
        <v>0</v>
      </c>
      <c r="AD18309">
        <v>0</v>
      </c>
      <c r="AE18309">
        <v>0</v>
      </c>
      <c r="AF18309">
        <v>9000000</v>
      </c>
      <c r="AG18309">
        <v>0</v>
      </c>
      <c r="AH18309">
        <v>0</v>
      </c>
      <c r="AI18309">
        <v>0</v>
      </c>
      <c r="AJ18309">
        <v>0</v>
      </c>
      <c r="AK18309">
        <v>0</v>
      </c>
      <c r="AL18309">
        <v>0</v>
      </c>
      <c r="AM18309">
        <v>0</v>
      </c>
    </row>
    <row r="18310" spans="1:39" x14ac:dyDescent="0.45">
      <c r="A18310" t="s">
        <v>69595</v>
      </c>
      <c r="B18310" t="s">
        <v>69596</v>
      </c>
      <c r="C18310" t="s">
        <v>69597</v>
      </c>
      <c r="D18310" t="s">
        <v>46866</v>
      </c>
      <c r="E18310" t="s">
        <v>3409</v>
      </c>
      <c r="F18310" t="s">
        <v>19661</v>
      </c>
      <c r="G18310" t="s">
        <v>57</v>
      </c>
      <c r="H18310" t="s">
        <v>46</v>
      </c>
      <c r="I18310" t="s">
        <v>58</v>
      </c>
      <c r="J18310" t="s">
        <v>198</v>
      </c>
      <c r="K18310" t="s">
        <v>731</v>
      </c>
      <c r="L18310">
        <v>3</v>
      </c>
      <c r="M18310" s="1">
        <v>41091</v>
      </c>
      <c r="N18310" s="2">
        <v>41091</v>
      </c>
      <c r="O18310" t="s">
        <v>596</v>
      </c>
      <c r="P18310">
        <v>2012</v>
      </c>
      <c r="Q18310" s="1">
        <v>40695</v>
      </c>
      <c r="R18310" s="1">
        <v>41802</v>
      </c>
      <c r="S18310">
        <v>200000</v>
      </c>
      <c r="T18310">
        <v>12200000</v>
      </c>
      <c r="U18310">
        <v>0</v>
      </c>
      <c r="V18310">
        <v>0</v>
      </c>
      <c r="W18310">
        <v>0</v>
      </c>
      <c r="X18310">
        <v>0</v>
      </c>
      <c r="Y18310">
        <v>0</v>
      </c>
      <c r="Z18310">
        <v>0</v>
      </c>
      <c r="AA18310">
        <v>0</v>
      </c>
      <c r="AB18310">
        <v>0</v>
      </c>
      <c r="AC18310">
        <v>0</v>
      </c>
      <c r="AD18310">
        <v>0</v>
      </c>
      <c r="AE18310">
        <v>0</v>
      </c>
      <c r="AF18310">
        <v>3000000</v>
      </c>
      <c r="AG18310">
        <v>9200000</v>
      </c>
      <c r="AH18310">
        <v>0</v>
      </c>
      <c r="AI18310">
        <v>0</v>
      </c>
      <c r="AJ18310">
        <v>0</v>
      </c>
      <c r="AK18310">
        <v>0</v>
      </c>
      <c r="AL18310">
        <v>0</v>
      </c>
      <c r="AM18310">
        <v>0</v>
      </c>
    </row>
    <row r="18311" spans="1:39" x14ac:dyDescent="0.45">
      <c r="A18311" t="s">
        <v>69598</v>
      </c>
      <c r="B18311" t="s">
        <v>69599</v>
      </c>
      <c r="C18311" t="s">
        <v>69600</v>
      </c>
      <c r="D18311" t="s">
        <v>69601</v>
      </c>
      <c r="E18311" t="s">
        <v>343</v>
      </c>
      <c r="F18311" t="s">
        <v>17857</v>
      </c>
      <c r="G18311" t="s">
        <v>57</v>
      </c>
      <c r="H18311" t="s">
        <v>46</v>
      </c>
      <c r="I18311" t="s">
        <v>58</v>
      </c>
      <c r="J18311" t="s">
        <v>198</v>
      </c>
      <c r="K18311" t="s">
        <v>731</v>
      </c>
      <c r="L18311">
        <v>1</v>
      </c>
      <c r="M18311" s="1">
        <v>39448</v>
      </c>
      <c r="N18311" s="2">
        <v>39448</v>
      </c>
      <c r="O18311" t="s">
        <v>181</v>
      </c>
      <c r="P18311">
        <v>2008</v>
      </c>
      <c r="Q18311" s="1">
        <v>41192</v>
      </c>
      <c r="R18311" s="1">
        <v>41192</v>
      </c>
      <c r="S18311">
        <v>0</v>
      </c>
      <c r="T18311">
        <v>220000</v>
      </c>
      <c r="U18311">
        <v>0</v>
      </c>
      <c r="V18311">
        <v>0</v>
      </c>
      <c r="W18311">
        <v>0</v>
      </c>
      <c r="X18311">
        <v>0</v>
      </c>
      <c r="Y18311">
        <v>0</v>
      </c>
      <c r="Z18311">
        <v>0</v>
      </c>
      <c r="AA18311">
        <v>0</v>
      </c>
      <c r="AB18311">
        <v>0</v>
      </c>
      <c r="AC18311">
        <v>0</v>
      </c>
      <c r="AD18311">
        <v>0</v>
      </c>
      <c r="AE18311">
        <v>0</v>
      </c>
      <c r="AF18311">
        <v>0</v>
      </c>
      <c r="AG18311">
        <v>0</v>
      </c>
      <c r="AH18311">
        <v>0</v>
      </c>
      <c r="AI18311">
        <v>0</v>
      </c>
      <c r="AJ18311">
        <v>0</v>
      </c>
      <c r="AK18311">
        <v>0</v>
      </c>
      <c r="AL18311">
        <v>0</v>
      </c>
      <c r="AM18311">
        <v>0</v>
      </c>
    </row>
    <row r="18312" spans="1:39" x14ac:dyDescent="0.45">
      <c r="A18312" t="s">
        <v>69602</v>
      </c>
      <c r="B18312" t="s">
        <v>69603</v>
      </c>
      <c r="C18312" t="s">
        <v>69604</v>
      </c>
      <c r="D18312" t="s">
        <v>69605</v>
      </c>
      <c r="E18312" t="s">
        <v>1616</v>
      </c>
      <c r="F18312" s="3">
        <v>10000</v>
      </c>
      <c r="G18312" t="s">
        <v>57</v>
      </c>
      <c r="L18312">
        <v>1</v>
      </c>
      <c r="M18312" s="1">
        <v>39266</v>
      </c>
      <c r="N18312" s="2">
        <v>39264</v>
      </c>
      <c r="O18312" t="s">
        <v>672</v>
      </c>
      <c r="P18312">
        <v>2007</v>
      </c>
      <c r="Q18312" s="1">
        <v>40213</v>
      </c>
      <c r="R18312" s="1">
        <v>40213</v>
      </c>
      <c r="S18312">
        <v>0</v>
      </c>
      <c r="T18312">
        <v>10000</v>
      </c>
      <c r="U18312">
        <v>0</v>
      </c>
      <c r="V18312">
        <v>0</v>
      </c>
      <c r="W18312">
        <v>0</v>
      </c>
      <c r="X18312">
        <v>0</v>
      </c>
      <c r="Y18312">
        <v>0</v>
      </c>
      <c r="Z18312">
        <v>0</v>
      </c>
      <c r="AA18312">
        <v>0</v>
      </c>
      <c r="AB18312">
        <v>0</v>
      </c>
      <c r="AC18312">
        <v>0</v>
      </c>
      <c r="AD18312">
        <v>0</v>
      </c>
      <c r="AE18312">
        <v>0</v>
      </c>
      <c r="AF18312">
        <v>0</v>
      </c>
      <c r="AG18312">
        <v>0</v>
      </c>
      <c r="AH18312">
        <v>0</v>
      </c>
      <c r="AI18312">
        <v>0</v>
      </c>
      <c r="AJ18312">
        <v>0</v>
      </c>
      <c r="AK18312">
        <v>0</v>
      </c>
      <c r="AL18312">
        <v>0</v>
      </c>
      <c r="AM18312">
        <v>0</v>
      </c>
    </row>
    <row r="18313" spans="1:39" x14ac:dyDescent="0.45">
      <c r="A18313" t="s">
        <v>69606</v>
      </c>
      <c r="B18313" t="s">
        <v>69607</v>
      </c>
      <c r="C18313" t="s">
        <v>69608</v>
      </c>
      <c r="D18313" t="s">
        <v>69609</v>
      </c>
      <c r="E18313" t="s">
        <v>162</v>
      </c>
      <c r="F18313" t="s">
        <v>4462</v>
      </c>
      <c r="G18313" t="s">
        <v>57</v>
      </c>
      <c r="H18313" t="s">
        <v>46</v>
      </c>
      <c r="I18313" t="s">
        <v>47</v>
      </c>
      <c r="J18313" t="s">
        <v>48</v>
      </c>
      <c r="K18313" t="s">
        <v>49</v>
      </c>
      <c r="L18313">
        <v>1</v>
      </c>
      <c r="M18313" s="1">
        <v>41518</v>
      </c>
      <c r="N18313" s="2">
        <v>41518</v>
      </c>
      <c r="O18313" t="s">
        <v>276</v>
      </c>
      <c r="P18313">
        <v>2013</v>
      </c>
      <c r="Q18313" s="1">
        <v>41857</v>
      </c>
      <c r="R18313" s="1">
        <v>41857</v>
      </c>
      <c r="S18313">
        <v>0</v>
      </c>
      <c r="T18313">
        <v>175000</v>
      </c>
      <c r="U18313">
        <v>0</v>
      </c>
      <c r="V18313">
        <v>0</v>
      </c>
      <c r="W18313">
        <v>0</v>
      </c>
      <c r="X18313">
        <v>0</v>
      </c>
      <c r="Y18313">
        <v>0</v>
      </c>
      <c r="Z18313">
        <v>0</v>
      </c>
      <c r="AA18313">
        <v>0</v>
      </c>
      <c r="AB18313">
        <v>0</v>
      </c>
      <c r="AC18313">
        <v>0</v>
      </c>
      <c r="AD18313">
        <v>0</v>
      </c>
      <c r="AE18313">
        <v>0</v>
      </c>
      <c r="AF18313">
        <v>0</v>
      </c>
      <c r="AG18313">
        <v>0</v>
      </c>
      <c r="AH18313">
        <v>0</v>
      </c>
      <c r="AI18313">
        <v>0</v>
      </c>
      <c r="AJ18313">
        <v>0</v>
      </c>
      <c r="AK18313">
        <v>0</v>
      </c>
      <c r="AL18313">
        <v>0</v>
      </c>
      <c r="AM18313">
        <v>0</v>
      </c>
    </row>
    <row r="18314" spans="1:39" x14ac:dyDescent="0.45">
      <c r="A18314" t="s">
        <v>69610</v>
      </c>
      <c r="B18314" t="s">
        <v>69611</v>
      </c>
      <c r="D18314" t="s">
        <v>3580</v>
      </c>
      <c r="E18314" t="s">
        <v>43</v>
      </c>
      <c r="F18314" s="3">
        <v>55000</v>
      </c>
      <c r="G18314" t="s">
        <v>57</v>
      </c>
      <c r="H18314" t="s">
        <v>46</v>
      </c>
      <c r="I18314" t="s">
        <v>115</v>
      </c>
      <c r="J18314" t="s">
        <v>334</v>
      </c>
      <c r="K18314" t="s">
        <v>334</v>
      </c>
      <c r="L18314">
        <v>1</v>
      </c>
      <c r="M18314" s="1">
        <v>41684</v>
      </c>
      <c r="N18314" s="2">
        <v>41671</v>
      </c>
      <c r="O18314" t="s">
        <v>84</v>
      </c>
      <c r="P18314">
        <v>2014</v>
      </c>
      <c r="Q18314" s="1">
        <v>41836</v>
      </c>
      <c r="R18314" s="1">
        <v>41836</v>
      </c>
      <c r="S18314">
        <v>0</v>
      </c>
      <c r="T18314">
        <v>0</v>
      </c>
      <c r="U18314">
        <v>0</v>
      </c>
      <c r="V18314">
        <v>0</v>
      </c>
      <c r="W18314">
        <v>55000</v>
      </c>
      <c r="X18314">
        <v>0</v>
      </c>
      <c r="Y18314">
        <v>0</v>
      </c>
      <c r="Z18314">
        <v>0</v>
      </c>
      <c r="AA18314">
        <v>0</v>
      </c>
      <c r="AB18314">
        <v>0</v>
      </c>
      <c r="AC18314">
        <v>0</v>
      </c>
      <c r="AD18314">
        <v>0</v>
      </c>
      <c r="AE18314">
        <v>0</v>
      </c>
      <c r="AF18314">
        <v>0</v>
      </c>
      <c r="AG18314">
        <v>0</v>
      </c>
      <c r="AH18314">
        <v>0</v>
      </c>
      <c r="AI18314">
        <v>0</v>
      </c>
      <c r="AJ18314">
        <v>0</v>
      </c>
      <c r="AK18314">
        <v>0</v>
      </c>
      <c r="AL18314">
        <v>0</v>
      </c>
      <c r="AM18314">
        <v>0</v>
      </c>
    </row>
    <row r="18315" spans="1:39" x14ac:dyDescent="0.45">
      <c r="A18315" t="s">
        <v>69612</v>
      </c>
      <c r="B18315" t="s">
        <v>69613</v>
      </c>
      <c r="C18315" t="s">
        <v>69614</v>
      </c>
      <c r="D18315" t="s">
        <v>69615</v>
      </c>
      <c r="E18315" t="s">
        <v>186</v>
      </c>
      <c r="F18315" s="3">
        <v>4000</v>
      </c>
      <c r="G18315" t="s">
        <v>57</v>
      </c>
      <c r="L18315">
        <v>1</v>
      </c>
      <c r="M18315" s="1">
        <v>41640</v>
      </c>
      <c r="N18315" s="2">
        <v>41640</v>
      </c>
      <c r="O18315" t="s">
        <v>84</v>
      </c>
      <c r="P18315">
        <v>2014</v>
      </c>
      <c r="Q18315" s="1">
        <v>41609</v>
      </c>
      <c r="R18315" s="1">
        <v>41609</v>
      </c>
      <c r="S18315">
        <v>0</v>
      </c>
      <c r="T18315">
        <v>0</v>
      </c>
      <c r="U18315">
        <v>0</v>
      </c>
      <c r="V18315">
        <v>0</v>
      </c>
      <c r="W18315">
        <v>0</v>
      </c>
      <c r="X18315">
        <v>0</v>
      </c>
      <c r="Y18315">
        <v>0</v>
      </c>
      <c r="Z18315">
        <v>0</v>
      </c>
      <c r="AA18315">
        <v>4000</v>
      </c>
      <c r="AB18315">
        <v>0</v>
      </c>
      <c r="AC18315">
        <v>0</v>
      </c>
      <c r="AD18315">
        <v>0</v>
      </c>
      <c r="AE18315">
        <v>0</v>
      </c>
      <c r="AF18315">
        <v>0</v>
      </c>
      <c r="AG18315">
        <v>0</v>
      </c>
      <c r="AH18315">
        <v>0</v>
      </c>
      <c r="AI18315">
        <v>0</v>
      </c>
      <c r="AJ18315">
        <v>0</v>
      </c>
      <c r="AK18315">
        <v>0</v>
      </c>
      <c r="AL18315">
        <v>0</v>
      </c>
      <c r="AM18315">
        <v>0</v>
      </c>
    </row>
    <row r="18316" spans="1:39" x14ac:dyDescent="0.45">
      <c r="A18316" t="s">
        <v>69616</v>
      </c>
      <c r="B18316" t="s">
        <v>69617</v>
      </c>
      <c r="C18316" t="s">
        <v>69618</v>
      </c>
      <c r="D18316" t="s">
        <v>69619</v>
      </c>
      <c r="E18316" t="s">
        <v>14919</v>
      </c>
      <c r="F18316" t="s">
        <v>114</v>
      </c>
      <c r="G18316" t="s">
        <v>45</v>
      </c>
      <c r="L18316">
        <v>1</v>
      </c>
      <c r="M18316" s="1">
        <v>40848</v>
      </c>
      <c r="N18316" s="2">
        <v>40848</v>
      </c>
      <c r="O18316" t="s">
        <v>94</v>
      </c>
      <c r="P18316">
        <v>2011</v>
      </c>
      <c r="Q18316" s="1">
        <v>40969</v>
      </c>
      <c r="R18316" s="1">
        <v>40969</v>
      </c>
      <c r="S18316">
        <v>0</v>
      </c>
      <c r="T18316">
        <v>0</v>
      </c>
      <c r="U18316">
        <v>0</v>
      </c>
      <c r="V18316">
        <v>0</v>
      </c>
      <c r="W18316">
        <v>0</v>
      </c>
      <c r="X18316">
        <v>0</v>
      </c>
      <c r="Y18316">
        <v>0</v>
      </c>
      <c r="Z18316">
        <v>0</v>
      </c>
      <c r="AA18316">
        <v>0</v>
      </c>
      <c r="AB18316">
        <v>0</v>
      </c>
      <c r="AC18316">
        <v>0</v>
      </c>
      <c r="AD18316">
        <v>0</v>
      </c>
      <c r="AE18316">
        <v>0</v>
      </c>
      <c r="AF18316">
        <v>0</v>
      </c>
      <c r="AG18316">
        <v>0</v>
      </c>
      <c r="AH18316">
        <v>0</v>
      </c>
      <c r="AI18316">
        <v>0</v>
      </c>
      <c r="AJ18316">
        <v>0</v>
      </c>
      <c r="AK18316">
        <v>0</v>
      </c>
      <c r="AL18316">
        <v>0</v>
      </c>
      <c r="AM18316">
        <v>0</v>
      </c>
    </row>
    <row r="18317" spans="1:39" x14ac:dyDescent="0.45">
      <c r="A18317" t="s">
        <v>69620</v>
      </c>
      <c r="B18317" t="s">
        <v>69621</v>
      </c>
      <c r="C18317" t="s">
        <v>69622</v>
      </c>
      <c r="D18317" t="s">
        <v>69623</v>
      </c>
      <c r="E18317" t="s">
        <v>11498</v>
      </c>
      <c r="F18317" t="s">
        <v>114</v>
      </c>
      <c r="G18317" t="s">
        <v>57</v>
      </c>
      <c r="H18317" t="s">
        <v>46</v>
      </c>
      <c r="I18317" t="s">
        <v>58</v>
      </c>
      <c r="J18317" t="s">
        <v>198</v>
      </c>
      <c r="K18317" t="s">
        <v>199</v>
      </c>
      <c r="L18317">
        <v>1</v>
      </c>
      <c r="M18317" s="1">
        <v>41275</v>
      </c>
      <c r="N18317" s="2">
        <v>41275</v>
      </c>
      <c r="O18317" t="s">
        <v>164</v>
      </c>
      <c r="P18317">
        <v>2013</v>
      </c>
      <c r="Q18317" s="1">
        <v>41600</v>
      </c>
      <c r="R18317" s="1">
        <v>41600</v>
      </c>
      <c r="S18317">
        <v>0</v>
      </c>
      <c r="T18317">
        <v>0</v>
      </c>
      <c r="U18317">
        <v>0</v>
      </c>
      <c r="V18317">
        <v>0</v>
      </c>
      <c r="W18317">
        <v>0</v>
      </c>
      <c r="X18317">
        <v>0</v>
      </c>
      <c r="Y18317">
        <v>0</v>
      </c>
      <c r="Z18317">
        <v>0</v>
      </c>
      <c r="AA18317">
        <v>0</v>
      </c>
      <c r="AB18317">
        <v>0</v>
      </c>
      <c r="AC18317">
        <v>0</v>
      </c>
      <c r="AD18317">
        <v>0</v>
      </c>
      <c r="AE18317">
        <v>0</v>
      </c>
      <c r="AF18317">
        <v>0</v>
      </c>
      <c r="AG18317">
        <v>0</v>
      </c>
      <c r="AH18317">
        <v>0</v>
      </c>
      <c r="AI18317">
        <v>0</v>
      </c>
      <c r="AJ18317">
        <v>0</v>
      </c>
      <c r="AK18317">
        <v>0</v>
      </c>
      <c r="AL18317">
        <v>0</v>
      </c>
      <c r="AM18317">
        <v>0</v>
      </c>
    </row>
    <row r="18318" spans="1:39" x14ac:dyDescent="0.45">
      <c r="A18318" t="s">
        <v>69624</v>
      </c>
      <c r="B18318" t="s">
        <v>69625</v>
      </c>
      <c r="C18318" t="s">
        <v>69626</v>
      </c>
      <c r="D18318" t="s">
        <v>64599</v>
      </c>
      <c r="E18318" t="s">
        <v>248</v>
      </c>
      <c r="F18318" t="s">
        <v>1680</v>
      </c>
      <c r="L18318">
        <v>1</v>
      </c>
      <c r="M18318" s="1">
        <v>41001</v>
      </c>
      <c r="N18318" s="2">
        <v>41000</v>
      </c>
      <c r="O18318" t="s">
        <v>50</v>
      </c>
      <c r="P18318">
        <v>2012</v>
      </c>
      <c r="Q18318" s="1">
        <v>41752</v>
      </c>
      <c r="R18318" s="1">
        <v>41752</v>
      </c>
      <c r="S18318">
        <v>0</v>
      </c>
      <c r="T18318">
        <v>3500000</v>
      </c>
      <c r="U18318">
        <v>0</v>
      </c>
      <c r="V18318">
        <v>0</v>
      </c>
      <c r="W18318">
        <v>0</v>
      </c>
      <c r="X18318">
        <v>0</v>
      </c>
      <c r="Y18318">
        <v>0</v>
      </c>
      <c r="Z18318">
        <v>0</v>
      </c>
      <c r="AA18318">
        <v>0</v>
      </c>
      <c r="AB18318">
        <v>0</v>
      </c>
      <c r="AC18318">
        <v>0</v>
      </c>
      <c r="AD18318">
        <v>0</v>
      </c>
      <c r="AE18318">
        <v>0</v>
      </c>
      <c r="AF18318">
        <v>0</v>
      </c>
      <c r="AG18318">
        <v>0</v>
      </c>
      <c r="AH18318">
        <v>0</v>
      </c>
      <c r="AI18318">
        <v>0</v>
      </c>
      <c r="AJ18318">
        <v>0</v>
      </c>
      <c r="AK18318">
        <v>0</v>
      </c>
      <c r="AL18318">
        <v>0</v>
      </c>
      <c r="AM18318">
        <v>0</v>
      </c>
    </row>
    <row r="18319" spans="1:39" x14ac:dyDescent="0.45">
      <c r="A18319" t="s">
        <v>69627</v>
      </c>
      <c r="B18319" t="s">
        <v>69628</v>
      </c>
      <c r="C18319" t="s">
        <v>69629</v>
      </c>
      <c r="F18319" s="3">
        <v>40000</v>
      </c>
      <c r="G18319" t="s">
        <v>57</v>
      </c>
      <c r="H18319" t="s">
        <v>46</v>
      </c>
      <c r="I18319" t="s">
        <v>58</v>
      </c>
      <c r="J18319" t="s">
        <v>198</v>
      </c>
      <c r="K18319" t="s">
        <v>199</v>
      </c>
      <c r="L18319">
        <v>1</v>
      </c>
      <c r="M18319" s="1">
        <v>40695</v>
      </c>
      <c r="N18319" s="2">
        <v>40695</v>
      </c>
      <c r="O18319" t="s">
        <v>76</v>
      </c>
      <c r="P18319">
        <v>2011</v>
      </c>
      <c r="Q18319" s="1">
        <v>40877</v>
      </c>
      <c r="R18319" s="1">
        <v>40877</v>
      </c>
      <c r="S18319">
        <v>40000</v>
      </c>
      <c r="T18319">
        <v>0</v>
      </c>
      <c r="U18319">
        <v>0</v>
      </c>
      <c r="V18319">
        <v>0</v>
      </c>
      <c r="W18319">
        <v>0</v>
      </c>
      <c r="X18319">
        <v>0</v>
      </c>
      <c r="Y18319">
        <v>0</v>
      </c>
      <c r="Z18319">
        <v>0</v>
      </c>
      <c r="AA18319">
        <v>0</v>
      </c>
      <c r="AB18319">
        <v>0</v>
      </c>
      <c r="AC18319">
        <v>0</v>
      </c>
      <c r="AD18319">
        <v>0</v>
      </c>
      <c r="AE18319">
        <v>0</v>
      </c>
      <c r="AF18319">
        <v>0</v>
      </c>
      <c r="AG18319">
        <v>0</v>
      </c>
      <c r="AH18319">
        <v>0</v>
      </c>
      <c r="AI18319">
        <v>0</v>
      </c>
      <c r="AJ18319">
        <v>0</v>
      </c>
      <c r="AK18319">
        <v>0</v>
      </c>
      <c r="AL18319">
        <v>0</v>
      </c>
      <c r="AM18319">
        <v>0</v>
      </c>
    </row>
    <row r="18320" spans="1:39" x14ac:dyDescent="0.45">
      <c r="A18320" t="s">
        <v>69630</v>
      </c>
      <c r="B18320" t="s">
        <v>69631</v>
      </c>
      <c r="C18320" t="s">
        <v>69632</v>
      </c>
      <c r="D18320" t="s">
        <v>69633</v>
      </c>
      <c r="E18320" t="s">
        <v>248</v>
      </c>
      <c r="F18320" t="s">
        <v>13429</v>
      </c>
      <c r="G18320" t="s">
        <v>45</v>
      </c>
      <c r="H18320" t="s">
        <v>46</v>
      </c>
      <c r="I18320" t="s">
        <v>299</v>
      </c>
      <c r="J18320" t="s">
        <v>300</v>
      </c>
      <c r="K18320" t="s">
        <v>369</v>
      </c>
      <c r="L18320">
        <v>2</v>
      </c>
      <c r="M18320" s="1">
        <v>40179</v>
      </c>
      <c r="N18320" s="2">
        <v>40179</v>
      </c>
      <c r="O18320" t="s">
        <v>118</v>
      </c>
      <c r="P18320">
        <v>2010</v>
      </c>
      <c r="Q18320" s="1">
        <v>40837</v>
      </c>
      <c r="R18320" s="1">
        <v>41221</v>
      </c>
      <c r="S18320">
        <v>0</v>
      </c>
      <c r="T18320">
        <v>16200000</v>
      </c>
      <c r="U18320">
        <v>0</v>
      </c>
      <c r="V18320">
        <v>0</v>
      </c>
      <c r="W18320">
        <v>0</v>
      </c>
      <c r="X18320">
        <v>0</v>
      </c>
      <c r="Y18320">
        <v>0</v>
      </c>
      <c r="Z18320">
        <v>0</v>
      </c>
      <c r="AA18320">
        <v>0</v>
      </c>
      <c r="AB18320">
        <v>0</v>
      </c>
      <c r="AC18320">
        <v>0</v>
      </c>
      <c r="AD18320">
        <v>0</v>
      </c>
      <c r="AE18320">
        <v>0</v>
      </c>
      <c r="AF18320">
        <v>9500000</v>
      </c>
      <c r="AG18320">
        <v>0</v>
      </c>
      <c r="AH18320">
        <v>0</v>
      </c>
      <c r="AI18320">
        <v>0</v>
      </c>
      <c r="AJ18320">
        <v>0</v>
      </c>
      <c r="AK18320">
        <v>0</v>
      </c>
      <c r="AL18320">
        <v>0</v>
      </c>
      <c r="AM18320">
        <v>0</v>
      </c>
    </row>
    <row r="18321" spans="1:39" x14ac:dyDescent="0.45">
      <c r="A18321" t="s">
        <v>69634</v>
      </c>
      <c r="B18321" t="s">
        <v>69635</v>
      </c>
      <c r="C18321" t="s">
        <v>69636</v>
      </c>
      <c r="D18321" t="s">
        <v>774</v>
      </c>
      <c r="E18321" t="s">
        <v>775</v>
      </c>
      <c r="F18321" t="s">
        <v>6492</v>
      </c>
      <c r="G18321" t="s">
        <v>57</v>
      </c>
      <c r="H18321" t="s">
        <v>74</v>
      </c>
      <c r="J18321" t="s">
        <v>12305</v>
      </c>
      <c r="L18321">
        <v>1</v>
      </c>
      <c r="Q18321" s="1">
        <v>41620</v>
      </c>
      <c r="R18321" s="1">
        <v>41620</v>
      </c>
      <c r="S18321">
        <v>0</v>
      </c>
      <c r="T18321">
        <v>151525</v>
      </c>
      <c r="U18321">
        <v>0</v>
      </c>
      <c r="V18321">
        <v>0</v>
      </c>
      <c r="W18321">
        <v>0</v>
      </c>
      <c r="X18321">
        <v>0</v>
      </c>
      <c r="Y18321">
        <v>0</v>
      </c>
      <c r="Z18321">
        <v>0</v>
      </c>
      <c r="AA18321">
        <v>0</v>
      </c>
      <c r="AB18321">
        <v>0</v>
      </c>
      <c r="AC18321">
        <v>0</v>
      </c>
      <c r="AD18321">
        <v>0</v>
      </c>
      <c r="AE18321">
        <v>0</v>
      </c>
      <c r="AF18321">
        <v>0</v>
      </c>
      <c r="AG18321">
        <v>0</v>
      </c>
      <c r="AH18321">
        <v>0</v>
      </c>
      <c r="AI18321">
        <v>0</v>
      </c>
      <c r="AJ18321">
        <v>0</v>
      </c>
      <c r="AK18321">
        <v>0</v>
      </c>
      <c r="AL18321">
        <v>0</v>
      </c>
      <c r="AM18321">
        <v>0</v>
      </c>
    </row>
    <row r="18322" spans="1:39" x14ac:dyDescent="0.45">
      <c r="A18322" t="s">
        <v>69637</v>
      </c>
      <c r="B18322" t="s">
        <v>69638</v>
      </c>
      <c r="D18322" t="s">
        <v>293</v>
      </c>
      <c r="E18322" t="s">
        <v>294</v>
      </c>
      <c r="F18322" t="s">
        <v>1047</v>
      </c>
      <c r="G18322" t="s">
        <v>57</v>
      </c>
      <c r="L18322">
        <v>1</v>
      </c>
      <c r="Q18322" s="1">
        <v>40668</v>
      </c>
      <c r="R18322" s="1">
        <v>40668</v>
      </c>
      <c r="S18322">
        <v>0</v>
      </c>
      <c r="T18322">
        <v>5000000</v>
      </c>
      <c r="U18322">
        <v>0</v>
      </c>
      <c r="V18322">
        <v>0</v>
      </c>
      <c r="W18322">
        <v>0</v>
      </c>
      <c r="X18322">
        <v>0</v>
      </c>
      <c r="Y18322">
        <v>0</v>
      </c>
      <c r="Z18322">
        <v>0</v>
      </c>
      <c r="AA18322">
        <v>0</v>
      </c>
      <c r="AB18322">
        <v>0</v>
      </c>
      <c r="AC18322">
        <v>0</v>
      </c>
      <c r="AD18322">
        <v>0</v>
      </c>
      <c r="AE18322">
        <v>0</v>
      </c>
      <c r="AF18322">
        <v>0</v>
      </c>
      <c r="AG18322">
        <v>0</v>
      </c>
      <c r="AH18322">
        <v>0</v>
      </c>
      <c r="AI18322">
        <v>0</v>
      </c>
      <c r="AJ18322">
        <v>0</v>
      </c>
      <c r="AK18322">
        <v>0</v>
      </c>
      <c r="AL18322">
        <v>0</v>
      </c>
      <c r="AM18322">
        <v>0</v>
      </c>
    </row>
    <row r="18323" spans="1:39" x14ac:dyDescent="0.45">
      <c r="A18323" t="s">
        <v>69639</v>
      </c>
      <c r="B18323" t="s">
        <v>69640</v>
      </c>
      <c r="D18323" t="s">
        <v>389</v>
      </c>
      <c r="E18323" t="s">
        <v>390</v>
      </c>
      <c r="F18323" t="s">
        <v>69641</v>
      </c>
      <c r="G18323" t="s">
        <v>57</v>
      </c>
      <c r="L18323">
        <v>1</v>
      </c>
      <c r="Q18323" s="1">
        <v>41807</v>
      </c>
      <c r="R18323" s="1">
        <v>41807</v>
      </c>
      <c r="S18323">
        <v>490388</v>
      </c>
      <c r="T18323">
        <v>0</v>
      </c>
      <c r="U18323">
        <v>0</v>
      </c>
      <c r="V18323">
        <v>0</v>
      </c>
      <c r="W18323">
        <v>0</v>
      </c>
      <c r="X18323">
        <v>0</v>
      </c>
      <c r="Y18323">
        <v>0</v>
      </c>
      <c r="Z18323">
        <v>0</v>
      </c>
      <c r="AA18323">
        <v>0</v>
      </c>
      <c r="AB18323">
        <v>0</v>
      </c>
      <c r="AC18323">
        <v>0</v>
      </c>
      <c r="AD18323">
        <v>0</v>
      </c>
      <c r="AE18323">
        <v>0</v>
      </c>
      <c r="AF18323">
        <v>0</v>
      </c>
      <c r="AG18323">
        <v>0</v>
      </c>
      <c r="AH18323">
        <v>0</v>
      </c>
      <c r="AI18323">
        <v>0</v>
      </c>
      <c r="AJ18323">
        <v>0</v>
      </c>
      <c r="AK18323">
        <v>0</v>
      </c>
      <c r="AL18323">
        <v>0</v>
      </c>
      <c r="AM18323">
        <v>0</v>
      </c>
    </row>
    <row r="18324" spans="1:39" x14ac:dyDescent="0.45">
      <c r="A18324" t="s">
        <v>69642</v>
      </c>
      <c r="B18324" t="s">
        <v>69643</v>
      </c>
      <c r="C18324" t="s">
        <v>69644</v>
      </c>
      <c r="D18324" t="s">
        <v>69645</v>
      </c>
      <c r="E18324" t="s">
        <v>2254</v>
      </c>
      <c r="F18324" t="s">
        <v>222</v>
      </c>
      <c r="G18324" t="s">
        <v>57</v>
      </c>
      <c r="H18324" t="s">
        <v>223</v>
      </c>
      <c r="J18324" t="s">
        <v>224</v>
      </c>
      <c r="K18324" t="s">
        <v>224</v>
      </c>
      <c r="L18324">
        <v>1</v>
      </c>
      <c r="M18324" s="1">
        <v>41640</v>
      </c>
      <c r="N18324" s="2">
        <v>41640</v>
      </c>
      <c r="O18324" t="s">
        <v>84</v>
      </c>
      <c r="P18324">
        <v>2014</v>
      </c>
      <c r="Q18324" s="1">
        <v>41855</v>
      </c>
      <c r="R18324" s="1">
        <v>41855</v>
      </c>
      <c r="S18324">
        <v>0</v>
      </c>
      <c r="T18324">
        <v>10000000</v>
      </c>
      <c r="U18324">
        <v>0</v>
      </c>
      <c r="V18324">
        <v>0</v>
      </c>
      <c r="W18324">
        <v>0</v>
      </c>
      <c r="X18324">
        <v>0</v>
      </c>
      <c r="Y18324">
        <v>0</v>
      </c>
      <c r="Z18324">
        <v>0</v>
      </c>
      <c r="AA18324">
        <v>0</v>
      </c>
      <c r="AB18324">
        <v>0</v>
      </c>
      <c r="AC18324">
        <v>0</v>
      </c>
      <c r="AD18324">
        <v>0</v>
      </c>
      <c r="AE18324">
        <v>0</v>
      </c>
      <c r="AF18324">
        <v>10000000</v>
      </c>
      <c r="AG18324">
        <v>0</v>
      </c>
      <c r="AH18324">
        <v>0</v>
      </c>
      <c r="AI18324">
        <v>0</v>
      </c>
      <c r="AJ18324">
        <v>0</v>
      </c>
      <c r="AK18324">
        <v>0</v>
      </c>
      <c r="AL18324">
        <v>0</v>
      </c>
      <c r="AM18324">
        <v>0</v>
      </c>
    </row>
    <row r="18325" spans="1:39" x14ac:dyDescent="0.45">
      <c r="A18325" t="s">
        <v>69646</v>
      </c>
      <c r="B18325" t="s">
        <v>69647</v>
      </c>
      <c r="C18325" t="s">
        <v>69648</v>
      </c>
      <c r="D18325" t="s">
        <v>10053</v>
      </c>
      <c r="E18325" t="s">
        <v>10054</v>
      </c>
      <c r="F18325" t="s">
        <v>69649</v>
      </c>
      <c r="G18325" t="s">
        <v>57</v>
      </c>
      <c r="H18325" t="s">
        <v>496</v>
      </c>
      <c r="J18325" t="s">
        <v>682</v>
      </c>
      <c r="K18325" t="s">
        <v>682</v>
      </c>
      <c r="L18325">
        <v>1</v>
      </c>
      <c r="Q18325" s="1">
        <v>41616</v>
      </c>
      <c r="R18325" s="1">
        <v>41616</v>
      </c>
      <c r="S18325">
        <v>0</v>
      </c>
      <c r="T18325">
        <v>0</v>
      </c>
      <c r="U18325">
        <v>0</v>
      </c>
      <c r="V18325">
        <v>0</v>
      </c>
      <c r="W18325">
        <v>0</v>
      </c>
      <c r="X18325">
        <v>0</v>
      </c>
      <c r="Y18325">
        <v>0</v>
      </c>
      <c r="Z18325">
        <v>0</v>
      </c>
      <c r="AA18325">
        <v>364000000</v>
      </c>
      <c r="AB18325">
        <v>0</v>
      </c>
      <c r="AC18325">
        <v>0</v>
      </c>
      <c r="AD18325">
        <v>0</v>
      </c>
      <c r="AE18325">
        <v>0</v>
      </c>
      <c r="AF18325">
        <v>0</v>
      </c>
      <c r="AG18325">
        <v>0</v>
      </c>
      <c r="AH18325">
        <v>0</v>
      </c>
      <c r="AI18325">
        <v>0</v>
      </c>
      <c r="AJ18325">
        <v>0</v>
      </c>
      <c r="AK18325">
        <v>0</v>
      </c>
      <c r="AL18325">
        <v>0</v>
      </c>
      <c r="AM18325">
        <v>0</v>
      </c>
    </row>
    <row r="18326" spans="1:39" x14ac:dyDescent="0.45">
      <c r="A18326" t="s">
        <v>69650</v>
      </c>
      <c r="B18326" t="s">
        <v>69651</v>
      </c>
      <c r="C18326" t="s">
        <v>69652</v>
      </c>
      <c r="D18326" t="s">
        <v>69653</v>
      </c>
      <c r="E18326" t="s">
        <v>8890</v>
      </c>
      <c r="F18326" t="s">
        <v>10037</v>
      </c>
      <c r="G18326" t="s">
        <v>57</v>
      </c>
      <c r="H18326" t="s">
        <v>46</v>
      </c>
      <c r="I18326" t="s">
        <v>205</v>
      </c>
      <c r="J18326" t="s">
        <v>206</v>
      </c>
      <c r="K18326" t="s">
        <v>206</v>
      </c>
      <c r="L18326">
        <v>3</v>
      </c>
      <c r="M18326" s="1">
        <v>40269</v>
      </c>
      <c r="N18326" s="2">
        <v>40269</v>
      </c>
      <c r="O18326" t="s">
        <v>1166</v>
      </c>
      <c r="P18326">
        <v>2010</v>
      </c>
      <c r="Q18326" s="1">
        <v>40648</v>
      </c>
      <c r="R18326" s="1">
        <v>41367</v>
      </c>
      <c r="S18326">
        <v>900000</v>
      </c>
      <c r="T18326">
        <v>3000000</v>
      </c>
      <c r="U18326">
        <v>0</v>
      </c>
      <c r="V18326">
        <v>0</v>
      </c>
      <c r="W18326">
        <v>0</v>
      </c>
      <c r="X18326">
        <v>0</v>
      </c>
      <c r="Y18326">
        <v>0</v>
      </c>
      <c r="Z18326">
        <v>0</v>
      </c>
      <c r="AA18326">
        <v>0</v>
      </c>
      <c r="AB18326">
        <v>0</v>
      </c>
      <c r="AC18326">
        <v>0</v>
      </c>
      <c r="AD18326">
        <v>0</v>
      </c>
      <c r="AE18326">
        <v>0</v>
      </c>
      <c r="AF18326">
        <v>3000000</v>
      </c>
      <c r="AG18326">
        <v>0</v>
      </c>
      <c r="AH18326">
        <v>0</v>
      </c>
      <c r="AI18326">
        <v>0</v>
      </c>
      <c r="AJ18326">
        <v>0</v>
      </c>
      <c r="AK18326">
        <v>0</v>
      </c>
      <c r="AL18326">
        <v>0</v>
      </c>
      <c r="AM18326">
        <v>0</v>
      </c>
    </row>
    <row r="18327" spans="1:39" x14ac:dyDescent="0.45">
      <c r="A18327" t="s">
        <v>69654</v>
      </c>
      <c r="B18327" t="s">
        <v>69655</v>
      </c>
      <c r="C18327" t="s">
        <v>69656</v>
      </c>
      <c r="D18327" t="s">
        <v>69657</v>
      </c>
      <c r="E18327" t="s">
        <v>99</v>
      </c>
      <c r="F18327" t="s">
        <v>964</v>
      </c>
      <c r="G18327" t="s">
        <v>57</v>
      </c>
      <c r="H18327" t="s">
        <v>46</v>
      </c>
      <c r="I18327" t="s">
        <v>8778</v>
      </c>
      <c r="J18327" t="s">
        <v>9372</v>
      </c>
      <c r="K18327" t="s">
        <v>19240</v>
      </c>
      <c r="L18327">
        <v>1</v>
      </c>
      <c r="M18327" s="1">
        <v>41091</v>
      </c>
      <c r="N18327" s="2">
        <v>41091</v>
      </c>
      <c r="O18327" t="s">
        <v>596</v>
      </c>
      <c r="P18327">
        <v>2012</v>
      </c>
      <c r="Q18327" s="1">
        <v>41859</v>
      </c>
      <c r="R18327" s="1">
        <v>41859</v>
      </c>
      <c r="S18327">
        <v>300000</v>
      </c>
      <c r="T18327">
        <v>0</v>
      </c>
      <c r="U18327">
        <v>0</v>
      </c>
      <c r="V18327">
        <v>0</v>
      </c>
      <c r="W18327">
        <v>0</v>
      </c>
      <c r="X18327">
        <v>0</v>
      </c>
      <c r="Y18327">
        <v>0</v>
      </c>
      <c r="Z18327">
        <v>0</v>
      </c>
      <c r="AA18327">
        <v>0</v>
      </c>
      <c r="AB18327">
        <v>0</v>
      </c>
      <c r="AC18327">
        <v>0</v>
      </c>
      <c r="AD18327">
        <v>0</v>
      </c>
      <c r="AE18327">
        <v>0</v>
      </c>
      <c r="AF18327">
        <v>0</v>
      </c>
      <c r="AG18327">
        <v>0</v>
      </c>
      <c r="AH18327">
        <v>0</v>
      </c>
      <c r="AI18327">
        <v>0</v>
      </c>
      <c r="AJ18327">
        <v>0</v>
      </c>
      <c r="AK18327">
        <v>0</v>
      </c>
      <c r="AL18327">
        <v>0</v>
      </c>
      <c r="AM18327">
        <v>0</v>
      </c>
    </row>
    <row r="18328" spans="1:39" x14ac:dyDescent="0.45">
      <c r="A18328" t="s">
        <v>69658</v>
      </c>
      <c r="B18328" t="s">
        <v>69659</v>
      </c>
      <c r="C18328" t="s">
        <v>69660</v>
      </c>
      <c r="D18328" t="s">
        <v>258</v>
      </c>
      <c r="E18328" t="s">
        <v>259</v>
      </c>
      <c r="F18328" t="s">
        <v>114</v>
      </c>
      <c r="G18328" t="s">
        <v>57</v>
      </c>
      <c r="H18328" t="s">
        <v>46</v>
      </c>
      <c r="I18328" t="s">
        <v>58</v>
      </c>
      <c r="J18328" t="s">
        <v>59</v>
      </c>
      <c r="K18328" t="s">
        <v>59</v>
      </c>
      <c r="L18328">
        <v>1</v>
      </c>
      <c r="M18328" s="1">
        <v>39995</v>
      </c>
      <c r="N18328" s="2">
        <v>39995</v>
      </c>
      <c r="O18328" t="s">
        <v>285</v>
      </c>
      <c r="P18328">
        <v>2009</v>
      </c>
      <c r="Q18328" s="1">
        <v>40087</v>
      </c>
      <c r="R18328" s="1">
        <v>40087</v>
      </c>
      <c r="S18328">
        <v>0</v>
      </c>
      <c r="T18328">
        <v>0</v>
      </c>
      <c r="U18328">
        <v>0</v>
      </c>
      <c r="V18328">
        <v>0</v>
      </c>
      <c r="W18328">
        <v>0</v>
      </c>
      <c r="X18328">
        <v>0</v>
      </c>
      <c r="Y18328">
        <v>0</v>
      </c>
      <c r="Z18328">
        <v>0</v>
      </c>
      <c r="AA18328">
        <v>0</v>
      </c>
      <c r="AB18328">
        <v>0</v>
      </c>
      <c r="AC18328">
        <v>0</v>
      </c>
      <c r="AD18328">
        <v>0</v>
      </c>
      <c r="AE18328">
        <v>0</v>
      </c>
      <c r="AF18328">
        <v>0</v>
      </c>
      <c r="AG18328">
        <v>0</v>
      </c>
      <c r="AH18328">
        <v>0</v>
      </c>
      <c r="AI18328">
        <v>0</v>
      </c>
      <c r="AJ18328">
        <v>0</v>
      </c>
      <c r="AK18328">
        <v>0</v>
      </c>
      <c r="AL18328">
        <v>0</v>
      </c>
      <c r="AM18328">
        <v>0</v>
      </c>
    </row>
    <row r="18329" spans="1:39" x14ac:dyDescent="0.45">
      <c r="A18329" t="s">
        <v>69661</v>
      </c>
      <c r="B18329" t="s">
        <v>69662</v>
      </c>
      <c r="C18329" t="s">
        <v>69663</v>
      </c>
      <c r="D18329" t="s">
        <v>69664</v>
      </c>
      <c r="E18329" t="s">
        <v>343</v>
      </c>
      <c r="F18329" t="s">
        <v>69665</v>
      </c>
      <c r="G18329" t="s">
        <v>57</v>
      </c>
      <c r="H18329" t="s">
        <v>74</v>
      </c>
      <c r="J18329" t="s">
        <v>75</v>
      </c>
      <c r="K18329" t="s">
        <v>75</v>
      </c>
      <c r="L18329">
        <v>4</v>
      </c>
      <c r="M18329" s="1">
        <v>40179</v>
      </c>
      <c r="N18329" s="2">
        <v>40179</v>
      </c>
      <c r="O18329" t="s">
        <v>118</v>
      </c>
      <c r="P18329">
        <v>2010</v>
      </c>
      <c r="Q18329" s="1">
        <v>40634</v>
      </c>
      <c r="R18329" s="1">
        <v>41659</v>
      </c>
      <c r="S18329">
        <v>3000000</v>
      </c>
      <c r="T18329">
        <v>74116900</v>
      </c>
      <c r="U18329">
        <v>0</v>
      </c>
      <c r="V18329">
        <v>0</v>
      </c>
      <c r="W18329">
        <v>0</v>
      </c>
      <c r="X18329">
        <v>0</v>
      </c>
      <c r="Y18329">
        <v>0</v>
      </c>
      <c r="Z18329">
        <v>0</v>
      </c>
      <c r="AA18329">
        <v>0</v>
      </c>
      <c r="AB18329">
        <v>0</v>
      </c>
      <c r="AC18329">
        <v>0</v>
      </c>
      <c r="AD18329">
        <v>0</v>
      </c>
      <c r="AE18329">
        <v>0</v>
      </c>
      <c r="AF18329">
        <v>17000000</v>
      </c>
      <c r="AG18329">
        <v>30600000</v>
      </c>
      <c r="AH18329">
        <v>0</v>
      </c>
      <c r="AI18329">
        <v>0</v>
      </c>
      <c r="AJ18329">
        <v>0</v>
      </c>
      <c r="AK18329">
        <v>0</v>
      </c>
      <c r="AL18329">
        <v>0</v>
      </c>
      <c r="AM18329">
        <v>0</v>
      </c>
    </row>
    <row r="18330" spans="1:39" x14ac:dyDescent="0.45">
      <c r="A18330" t="s">
        <v>69666</v>
      </c>
      <c r="B18330" t="s">
        <v>69667</v>
      </c>
      <c r="D18330" t="s">
        <v>2191</v>
      </c>
      <c r="E18330" t="s">
        <v>2192</v>
      </c>
      <c r="F18330">
        <v>100</v>
      </c>
      <c r="G18330" t="s">
        <v>57</v>
      </c>
      <c r="H18330" t="s">
        <v>46</v>
      </c>
      <c r="I18330" t="s">
        <v>3634</v>
      </c>
      <c r="J18330" t="s">
        <v>3635</v>
      </c>
      <c r="K18330" t="s">
        <v>11111</v>
      </c>
      <c r="L18330">
        <v>1</v>
      </c>
      <c r="M18330" s="1">
        <v>41295</v>
      </c>
      <c r="N18330" s="2">
        <v>41275</v>
      </c>
      <c r="O18330" t="s">
        <v>164</v>
      </c>
      <c r="P18330">
        <v>2013</v>
      </c>
      <c r="Q18330" s="1">
        <v>41688</v>
      </c>
      <c r="R18330" s="1">
        <v>41688</v>
      </c>
      <c r="S18330">
        <v>0</v>
      </c>
      <c r="T18330">
        <v>0</v>
      </c>
      <c r="U18330">
        <v>0</v>
      </c>
      <c r="V18330">
        <v>0</v>
      </c>
      <c r="W18330">
        <v>0</v>
      </c>
      <c r="X18330">
        <v>100</v>
      </c>
      <c r="Y18330">
        <v>0</v>
      </c>
      <c r="Z18330">
        <v>0</v>
      </c>
      <c r="AA18330">
        <v>0</v>
      </c>
      <c r="AB18330">
        <v>0</v>
      </c>
      <c r="AC18330">
        <v>0</v>
      </c>
      <c r="AD18330">
        <v>0</v>
      </c>
      <c r="AE18330">
        <v>0</v>
      </c>
      <c r="AF18330">
        <v>0</v>
      </c>
      <c r="AG18330">
        <v>0</v>
      </c>
      <c r="AH18330">
        <v>0</v>
      </c>
      <c r="AI18330">
        <v>0</v>
      </c>
      <c r="AJ18330">
        <v>0</v>
      </c>
      <c r="AK18330">
        <v>0</v>
      </c>
      <c r="AL18330">
        <v>0</v>
      </c>
      <c r="AM18330">
        <v>0</v>
      </c>
    </row>
    <row r="18331" spans="1:39" x14ac:dyDescent="0.45">
      <c r="A18331" t="s">
        <v>69668</v>
      </c>
      <c r="B18331" t="s">
        <v>69669</v>
      </c>
      <c r="C18331" t="s">
        <v>69670</v>
      </c>
      <c r="D18331" t="s">
        <v>558</v>
      </c>
      <c r="E18331" t="s">
        <v>559</v>
      </c>
      <c r="F18331" t="s">
        <v>114</v>
      </c>
      <c r="G18331" t="s">
        <v>57</v>
      </c>
      <c r="H18331" t="s">
        <v>223</v>
      </c>
      <c r="J18331" t="s">
        <v>311</v>
      </c>
      <c r="K18331" t="s">
        <v>311</v>
      </c>
      <c r="L18331">
        <v>1</v>
      </c>
      <c r="Q18331" s="1">
        <v>40909</v>
      </c>
      <c r="R18331" s="1">
        <v>40909</v>
      </c>
      <c r="S18331">
        <v>0</v>
      </c>
      <c r="T18331">
        <v>0</v>
      </c>
      <c r="U18331">
        <v>0</v>
      </c>
      <c r="V18331">
        <v>0</v>
      </c>
      <c r="W18331">
        <v>0</v>
      </c>
      <c r="X18331">
        <v>0</v>
      </c>
      <c r="Y18331">
        <v>0</v>
      </c>
      <c r="Z18331">
        <v>0</v>
      </c>
      <c r="AA18331">
        <v>0</v>
      </c>
      <c r="AB18331">
        <v>0</v>
      </c>
      <c r="AC18331">
        <v>0</v>
      </c>
      <c r="AD18331">
        <v>0</v>
      </c>
      <c r="AE18331">
        <v>0</v>
      </c>
      <c r="AF18331">
        <v>0</v>
      </c>
      <c r="AG18331">
        <v>0</v>
      </c>
      <c r="AH18331">
        <v>0</v>
      </c>
      <c r="AI18331">
        <v>0</v>
      </c>
      <c r="AJ18331">
        <v>0</v>
      </c>
      <c r="AK18331">
        <v>0</v>
      </c>
      <c r="AL18331">
        <v>0</v>
      </c>
      <c r="AM18331">
        <v>0</v>
      </c>
    </row>
    <row r="18332" spans="1:39" x14ac:dyDescent="0.45">
      <c r="A18332" t="s">
        <v>69671</v>
      </c>
      <c r="B18332" t="s">
        <v>69672</v>
      </c>
      <c r="C18332" t="s">
        <v>69673</v>
      </c>
      <c r="D18332" t="s">
        <v>107</v>
      </c>
      <c r="E18332" t="s">
        <v>108</v>
      </c>
      <c r="F18332" t="s">
        <v>114</v>
      </c>
      <c r="G18332" t="s">
        <v>57</v>
      </c>
      <c r="H18332" t="s">
        <v>664</v>
      </c>
      <c r="J18332" t="s">
        <v>1943</v>
      </c>
      <c r="K18332" t="s">
        <v>1943</v>
      </c>
      <c r="L18332">
        <v>1</v>
      </c>
      <c r="M18332" s="1">
        <v>41336</v>
      </c>
      <c r="N18332" s="2">
        <v>41334</v>
      </c>
      <c r="O18332" t="s">
        <v>164</v>
      </c>
      <c r="P18332">
        <v>2013</v>
      </c>
      <c r="Q18332" s="1">
        <v>41558</v>
      </c>
      <c r="R18332" s="1">
        <v>41558</v>
      </c>
      <c r="S18332">
        <v>0</v>
      </c>
      <c r="T18332">
        <v>0</v>
      </c>
      <c r="U18332">
        <v>0</v>
      </c>
      <c r="V18332">
        <v>0</v>
      </c>
      <c r="W18332">
        <v>0</v>
      </c>
      <c r="X18332">
        <v>0</v>
      </c>
      <c r="Y18332">
        <v>0</v>
      </c>
      <c r="Z18332">
        <v>0</v>
      </c>
      <c r="AA18332">
        <v>0</v>
      </c>
      <c r="AB18332">
        <v>0</v>
      </c>
      <c r="AC18332">
        <v>0</v>
      </c>
      <c r="AD18332">
        <v>0</v>
      </c>
      <c r="AE18332">
        <v>0</v>
      </c>
      <c r="AF18332">
        <v>0</v>
      </c>
      <c r="AG18332">
        <v>0</v>
      </c>
      <c r="AH18332">
        <v>0</v>
      </c>
      <c r="AI18332">
        <v>0</v>
      </c>
      <c r="AJ18332">
        <v>0</v>
      </c>
      <c r="AK18332">
        <v>0</v>
      </c>
      <c r="AL18332">
        <v>0</v>
      </c>
      <c r="AM18332">
        <v>0</v>
      </c>
    </row>
    <row r="18333" spans="1:39" x14ac:dyDescent="0.45">
      <c r="A18333" t="s">
        <v>69674</v>
      </c>
      <c r="B18333" t="s">
        <v>69675</v>
      </c>
      <c r="C18333" t="s">
        <v>69676</v>
      </c>
      <c r="D18333" t="s">
        <v>127</v>
      </c>
      <c r="E18333" t="s">
        <v>128</v>
      </c>
      <c r="F18333" t="s">
        <v>17377</v>
      </c>
      <c r="G18333" t="s">
        <v>57</v>
      </c>
      <c r="L18333">
        <v>1</v>
      </c>
      <c r="M18333" s="1">
        <v>41183</v>
      </c>
      <c r="N18333" s="2">
        <v>41183</v>
      </c>
      <c r="O18333" t="s">
        <v>67</v>
      </c>
      <c r="P18333">
        <v>2012</v>
      </c>
      <c r="Q18333" s="1">
        <v>41699</v>
      </c>
      <c r="R18333" s="1">
        <v>41699</v>
      </c>
      <c r="S18333">
        <v>0</v>
      </c>
      <c r="T18333">
        <v>0</v>
      </c>
      <c r="U18333">
        <v>0</v>
      </c>
      <c r="V18333">
        <v>0</v>
      </c>
      <c r="W18333">
        <v>0</v>
      </c>
      <c r="X18333">
        <v>0</v>
      </c>
      <c r="Y18333">
        <v>162954</v>
      </c>
      <c r="Z18333">
        <v>0</v>
      </c>
      <c r="AA18333">
        <v>0</v>
      </c>
      <c r="AB18333">
        <v>0</v>
      </c>
      <c r="AC18333">
        <v>0</v>
      </c>
      <c r="AD18333">
        <v>0</v>
      </c>
      <c r="AE18333">
        <v>0</v>
      </c>
      <c r="AF18333">
        <v>0</v>
      </c>
      <c r="AG18333">
        <v>0</v>
      </c>
      <c r="AH18333">
        <v>0</v>
      </c>
      <c r="AI18333">
        <v>0</v>
      </c>
      <c r="AJ18333">
        <v>0</v>
      </c>
      <c r="AK18333">
        <v>0</v>
      </c>
      <c r="AL18333">
        <v>0</v>
      </c>
      <c r="AM18333">
        <v>0</v>
      </c>
    </row>
    <row r="18334" spans="1:39" x14ac:dyDescent="0.45">
      <c r="A18334" t="s">
        <v>69677</v>
      </c>
      <c r="B18334" t="s">
        <v>69678</v>
      </c>
      <c r="C18334" t="s">
        <v>69679</v>
      </c>
      <c r="D18334" t="s">
        <v>88</v>
      </c>
      <c r="E18334" t="s">
        <v>89</v>
      </c>
      <c r="F18334" t="s">
        <v>69680</v>
      </c>
      <c r="G18334" t="s">
        <v>57</v>
      </c>
      <c r="H18334" t="s">
        <v>260</v>
      </c>
      <c r="I18334" t="s">
        <v>3051</v>
      </c>
      <c r="J18334" t="s">
        <v>3052</v>
      </c>
      <c r="K18334" t="s">
        <v>3053</v>
      </c>
      <c r="L18334">
        <v>2</v>
      </c>
      <c r="M18334" s="1">
        <v>37987</v>
      </c>
      <c r="N18334" s="2">
        <v>37987</v>
      </c>
      <c r="O18334" t="s">
        <v>452</v>
      </c>
      <c r="P18334">
        <v>2004</v>
      </c>
      <c r="Q18334" s="1">
        <v>39902</v>
      </c>
      <c r="R18334" s="1">
        <v>40758</v>
      </c>
      <c r="S18334">
        <v>5651295</v>
      </c>
      <c r="T18334">
        <v>12000000</v>
      </c>
      <c r="U18334">
        <v>0</v>
      </c>
      <c r="V18334">
        <v>0</v>
      </c>
      <c r="W18334">
        <v>0</v>
      </c>
      <c r="X18334">
        <v>0</v>
      </c>
      <c r="Y18334">
        <v>0</v>
      </c>
      <c r="Z18334">
        <v>0</v>
      </c>
      <c r="AA18334">
        <v>0</v>
      </c>
      <c r="AB18334">
        <v>0</v>
      </c>
      <c r="AC18334">
        <v>0</v>
      </c>
      <c r="AD18334">
        <v>0</v>
      </c>
      <c r="AE18334">
        <v>0</v>
      </c>
      <c r="AF18334">
        <v>0</v>
      </c>
      <c r="AG18334">
        <v>0</v>
      </c>
      <c r="AH18334">
        <v>0</v>
      </c>
      <c r="AI18334">
        <v>0</v>
      </c>
      <c r="AJ18334">
        <v>0</v>
      </c>
      <c r="AK18334">
        <v>0</v>
      </c>
      <c r="AL18334">
        <v>0</v>
      </c>
      <c r="AM18334">
        <v>0</v>
      </c>
    </row>
    <row r="18335" spans="1:39" x14ac:dyDescent="0.45">
      <c r="A18335" t="s">
        <v>69681</v>
      </c>
      <c r="B18335" t="s">
        <v>69682</v>
      </c>
      <c r="C18335" t="s">
        <v>69683</v>
      </c>
      <c r="D18335" t="s">
        <v>176</v>
      </c>
      <c r="E18335" t="s">
        <v>177</v>
      </c>
      <c r="F18335" t="s">
        <v>69684</v>
      </c>
      <c r="G18335" t="s">
        <v>57</v>
      </c>
      <c r="H18335" t="s">
        <v>46</v>
      </c>
      <c r="I18335" t="s">
        <v>47</v>
      </c>
      <c r="J18335" t="s">
        <v>48</v>
      </c>
      <c r="K18335" t="s">
        <v>49</v>
      </c>
      <c r="L18335">
        <v>6</v>
      </c>
      <c r="M18335" s="1">
        <v>37987</v>
      </c>
      <c r="N18335" s="2">
        <v>37987</v>
      </c>
      <c r="O18335" t="s">
        <v>452</v>
      </c>
      <c r="P18335">
        <v>2004</v>
      </c>
      <c r="Q18335" s="1">
        <v>39022</v>
      </c>
      <c r="R18335" s="1">
        <v>40612</v>
      </c>
      <c r="S18335">
        <v>0</v>
      </c>
      <c r="T18335">
        <v>23358258</v>
      </c>
      <c r="U18335">
        <v>0</v>
      </c>
      <c r="V18335">
        <v>0</v>
      </c>
      <c r="W18335">
        <v>0</v>
      </c>
      <c r="X18335">
        <v>141980</v>
      </c>
      <c r="Y18335">
        <v>0</v>
      </c>
      <c r="Z18335">
        <v>0</v>
      </c>
      <c r="AA18335">
        <v>0</v>
      </c>
      <c r="AB18335">
        <v>0</v>
      </c>
      <c r="AC18335">
        <v>0</v>
      </c>
      <c r="AD18335">
        <v>0</v>
      </c>
      <c r="AE18335">
        <v>0</v>
      </c>
      <c r="AF18335">
        <v>16000000</v>
      </c>
      <c r="AG18335">
        <v>5000000</v>
      </c>
      <c r="AH18335">
        <v>0</v>
      </c>
      <c r="AI18335">
        <v>0</v>
      </c>
      <c r="AJ18335">
        <v>0</v>
      </c>
      <c r="AK18335">
        <v>0</v>
      </c>
      <c r="AL18335">
        <v>0</v>
      </c>
      <c r="AM18335">
        <v>0</v>
      </c>
    </row>
    <row r="18336" spans="1:39" x14ac:dyDescent="0.45">
      <c r="A18336" t="s">
        <v>69685</v>
      </c>
      <c r="B18336" t="s">
        <v>69686</v>
      </c>
      <c r="C18336" t="s">
        <v>69687</v>
      </c>
      <c r="D18336" t="s">
        <v>1496</v>
      </c>
      <c r="E18336" t="s">
        <v>1497</v>
      </c>
      <c r="F18336" t="s">
        <v>69688</v>
      </c>
      <c r="G18336" t="s">
        <v>57</v>
      </c>
      <c r="L18336">
        <v>1</v>
      </c>
      <c r="M18336" s="1">
        <v>40909</v>
      </c>
      <c r="N18336" s="2">
        <v>40909</v>
      </c>
      <c r="O18336" t="s">
        <v>132</v>
      </c>
      <c r="P18336">
        <v>2012</v>
      </c>
      <c r="Q18336" s="1">
        <v>40483</v>
      </c>
      <c r="R18336" s="1">
        <v>40483</v>
      </c>
      <c r="S18336">
        <v>0</v>
      </c>
      <c r="T18336">
        <v>4959580</v>
      </c>
      <c r="U18336">
        <v>0</v>
      </c>
      <c r="V18336">
        <v>0</v>
      </c>
      <c r="W18336">
        <v>0</v>
      </c>
      <c r="X18336">
        <v>0</v>
      </c>
      <c r="Y18336">
        <v>0</v>
      </c>
      <c r="Z18336">
        <v>0</v>
      </c>
      <c r="AA18336">
        <v>0</v>
      </c>
      <c r="AB18336">
        <v>0</v>
      </c>
      <c r="AC18336">
        <v>0</v>
      </c>
      <c r="AD18336">
        <v>0</v>
      </c>
      <c r="AE18336">
        <v>0</v>
      </c>
      <c r="AF18336">
        <v>0</v>
      </c>
      <c r="AG18336">
        <v>4959580</v>
      </c>
      <c r="AH18336">
        <v>0</v>
      </c>
      <c r="AI18336">
        <v>0</v>
      </c>
      <c r="AJ18336">
        <v>0</v>
      </c>
      <c r="AK18336">
        <v>0</v>
      </c>
      <c r="AL18336">
        <v>0</v>
      </c>
      <c r="AM18336">
        <v>0</v>
      </c>
    </row>
    <row r="18337" spans="1:39" x14ac:dyDescent="0.45">
      <c r="A18337" t="s">
        <v>69689</v>
      </c>
      <c r="B18337" t="s">
        <v>69690</v>
      </c>
      <c r="C18337" t="s">
        <v>69691</v>
      </c>
      <c r="D18337" t="s">
        <v>11984</v>
      </c>
      <c r="E18337" t="s">
        <v>343</v>
      </c>
      <c r="F18337" t="s">
        <v>905</v>
      </c>
      <c r="G18337" t="s">
        <v>57</v>
      </c>
      <c r="H18337" t="s">
        <v>46</v>
      </c>
      <c r="I18337" t="s">
        <v>91</v>
      </c>
      <c r="J18337" t="s">
        <v>602</v>
      </c>
      <c r="K18337" t="s">
        <v>602</v>
      </c>
      <c r="L18337">
        <v>1</v>
      </c>
      <c r="M18337" s="1">
        <v>41275</v>
      </c>
      <c r="N18337" s="2">
        <v>41275</v>
      </c>
      <c r="O18337" t="s">
        <v>164</v>
      </c>
      <c r="P18337">
        <v>2013</v>
      </c>
      <c r="Q18337" s="1">
        <v>41543</v>
      </c>
      <c r="R18337" s="1">
        <v>41543</v>
      </c>
      <c r="S18337">
        <v>275000</v>
      </c>
      <c r="T18337">
        <v>0</v>
      </c>
      <c r="U18337">
        <v>0</v>
      </c>
      <c r="V18337">
        <v>0</v>
      </c>
      <c r="W18337">
        <v>0</v>
      </c>
      <c r="X18337">
        <v>0</v>
      </c>
      <c r="Y18337">
        <v>0</v>
      </c>
      <c r="Z18337">
        <v>0</v>
      </c>
      <c r="AA18337">
        <v>0</v>
      </c>
      <c r="AB18337">
        <v>0</v>
      </c>
      <c r="AC18337">
        <v>0</v>
      </c>
      <c r="AD18337">
        <v>0</v>
      </c>
      <c r="AE18337">
        <v>0</v>
      </c>
      <c r="AF18337">
        <v>0</v>
      </c>
      <c r="AG18337">
        <v>0</v>
      </c>
      <c r="AH18337">
        <v>0</v>
      </c>
      <c r="AI18337">
        <v>0</v>
      </c>
      <c r="AJ18337">
        <v>0</v>
      </c>
      <c r="AK18337">
        <v>0</v>
      </c>
      <c r="AL18337">
        <v>0</v>
      </c>
      <c r="AM18337">
        <v>0</v>
      </c>
    </row>
    <row r="18338" spans="1:39" x14ac:dyDescent="0.45">
      <c r="A18338" t="s">
        <v>69692</v>
      </c>
      <c r="B18338" t="s">
        <v>69693</v>
      </c>
      <c r="C18338" t="s">
        <v>69694</v>
      </c>
      <c r="D18338" t="s">
        <v>69695</v>
      </c>
      <c r="E18338" t="s">
        <v>99</v>
      </c>
      <c r="F18338" t="s">
        <v>69696</v>
      </c>
      <c r="G18338" t="s">
        <v>57</v>
      </c>
      <c r="H18338" t="s">
        <v>192</v>
      </c>
      <c r="J18338" t="s">
        <v>1656</v>
      </c>
      <c r="K18338" t="s">
        <v>1656</v>
      </c>
      <c r="L18338">
        <v>1</v>
      </c>
      <c r="M18338" s="1">
        <v>40269</v>
      </c>
      <c r="N18338" s="2">
        <v>40269</v>
      </c>
      <c r="O18338" t="s">
        <v>1166</v>
      </c>
      <c r="P18338">
        <v>2010</v>
      </c>
      <c r="Q18338" s="1">
        <v>40118</v>
      </c>
      <c r="R18338" s="1">
        <v>40118</v>
      </c>
      <c r="S18338">
        <v>118400</v>
      </c>
      <c r="T18338">
        <v>0</v>
      </c>
      <c r="U18338">
        <v>0</v>
      </c>
      <c r="V18338">
        <v>0</v>
      </c>
      <c r="W18338">
        <v>0</v>
      </c>
      <c r="X18338">
        <v>0</v>
      </c>
      <c r="Y18338">
        <v>0</v>
      </c>
      <c r="Z18338">
        <v>0</v>
      </c>
      <c r="AA18338">
        <v>0</v>
      </c>
      <c r="AB18338">
        <v>0</v>
      </c>
      <c r="AC18338">
        <v>0</v>
      </c>
      <c r="AD18338">
        <v>0</v>
      </c>
      <c r="AE18338">
        <v>0</v>
      </c>
      <c r="AF18338">
        <v>0</v>
      </c>
      <c r="AG18338">
        <v>0</v>
      </c>
      <c r="AH18338">
        <v>0</v>
      </c>
      <c r="AI18338">
        <v>0</v>
      </c>
      <c r="AJ18338">
        <v>0</v>
      </c>
      <c r="AK18338">
        <v>0</v>
      </c>
      <c r="AL18338">
        <v>0</v>
      </c>
      <c r="AM18338">
        <v>0</v>
      </c>
    </row>
    <row r="18339" spans="1:39" x14ac:dyDescent="0.45">
      <c r="A18339" t="s">
        <v>69697</v>
      </c>
      <c r="B18339" t="s">
        <v>69698</v>
      </c>
      <c r="C18339" t="s">
        <v>69699</v>
      </c>
      <c r="D18339" t="s">
        <v>69700</v>
      </c>
      <c r="E18339" t="s">
        <v>177</v>
      </c>
      <c r="F18339" t="s">
        <v>2770</v>
      </c>
      <c r="G18339" t="s">
        <v>57</v>
      </c>
      <c r="L18339">
        <v>2</v>
      </c>
      <c r="M18339" s="1">
        <v>39539</v>
      </c>
      <c r="N18339" s="2">
        <v>39539</v>
      </c>
      <c r="O18339" t="s">
        <v>520</v>
      </c>
      <c r="P18339">
        <v>2008</v>
      </c>
      <c r="Q18339" s="1">
        <v>40395</v>
      </c>
      <c r="R18339" s="1">
        <v>40683</v>
      </c>
      <c r="S18339">
        <v>2000000</v>
      </c>
      <c r="T18339">
        <v>7000000</v>
      </c>
      <c r="U18339">
        <v>0</v>
      </c>
      <c r="V18339">
        <v>0</v>
      </c>
      <c r="W18339">
        <v>0</v>
      </c>
      <c r="X18339">
        <v>0</v>
      </c>
      <c r="Y18339">
        <v>0</v>
      </c>
      <c r="Z18339">
        <v>0</v>
      </c>
      <c r="AA18339">
        <v>0</v>
      </c>
      <c r="AB18339">
        <v>0</v>
      </c>
      <c r="AC18339">
        <v>0</v>
      </c>
      <c r="AD18339">
        <v>0</v>
      </c>
      <c r="AE18339">
        <v>0</v>
      </c>
      <c r="AF18339">
        <v>7000000</v>
      </c>
      <c r="AG18339">
        <v>0</v>
      </c>
      <c r="AH18339">
        <v>0</v>
      </c>
      <c r="AI18339">
        <v>0</v>
      </c>
      <c r="AJ18339">
        <v>0</v>
      </c>
      <c r="AK18339">
        <v>0</v>
      </c>
      <c r="AL18339">
        <v>0</v>
      </c>
      <c r="AM18339">
        <v>0</v>
      </c>
    </row>
    <row r="18340" spans="1:39" x14ac:dyDescent="0.45">
      <c r="A18340" t="s">
        <v>69701</v>
      </c>
      <c r="B18340" t="s">
        <v>69702</v>
      </c>
      <c r="C18340" t="s">
        <v>69703</v>
      </c>
      <c r="D18340" t="s">
        <v>54</v>
      </c>
      <c r="E18340" t="s">
        <v>55</v>
      </c>
      <c r="F18340" t="s">
        <v>230</v>
      </c>
      <c r="G18340" t="s">
        <v>57</v>
      </c>
      <c r="H18340" t="s">
        <v>283</v>
      </c>
      <c r="J18340" t="s">
        <v>877</v>
      </c>
      <c r="K18340" t="s">
        <v>877</v>
      </c>
      <c r="L18340">
        <v>1</v>
      </c>
      <c r="M18340" s="1">
        <v>36892</v>
      </c>
      <c r="N18340" s="2">
        <v>36892</v>
      </c>
      <c r="O18340" t="s">
        <v>172</v>
      </c>
      <c r="P18340">
        <v>2001</v>
      </c>
      <c r="Q18340" s="1">
        <v>40878</v>
      </c>
      <c r="R18340" s="1">
        <v>40878</v>
      </c>
      <c r="S18340">
        <v>0</v>
      </c>
      <c r="T18340">
        <v>0</v>
      </c>
      <c r="U18340">
        <v>0</v>
      </c>
      <c r="V18340">
        <v>0</v>
      </c>
      <c r="W18340">
        <v>0</v>
      </c>
      <c r="X18340">
        <v>0</v>
      </c>
      <c r="Y18340">
        <v>0</v>
      </c>
      <c r="Z18340">
        <v>3000000</v>
      </c>
      <c r="AA18340">
        <v>0</v>
      </c>
      <c r="AB18340">
        <v>0</v>
      </c>
      <c r="AC18340">
        <v>0</v>
      </c>
      <c r="AD18340">
        <v>0</v>
      </c>
      <c r="AE18340">
        <v>0</v>
      </c>
      <c r="AF18340">
        <v>0</v>
      </c>
      <c r="AG18340">
        <v>0</v>
      </c>
      <c r="AH18340">
        <v>0</v>
      </c>
      <c r="AI18340">
        <v>0</v>
      </c>
      <c r="AJ18340">
        <v>0</v>
      </c>
      <c r="AK18340">
        <v>0</v>
      </c>
      <c r="AL18340">
        <v>0</v>
      </c>
      <c r="AM18340">
        <v>0</v>
      </c>
    </row>
    <row r="18341" spans="1:39" x14ac:dyDescent="0.45">
      <c r="A18341" t="s">
        <v>69704</v>
      </c>
      <c r="B18341" t="s">
        <v>69705</v>
      </c>
      <c r="C18341" t="s">
        <v>69706</v>
      </c>
      <c r="D18341" t="s">
        <v>1757</v>
      </c>
      <c r="E18341" t="s">
        <v>1758</v>
      </c>
      <c r="F18341" t="s">
        <v>24771</v>
      </c>
      <c r="G18341" t="s">
        <v>57</v>
      </c>
      <c r="H18341" t="s">
        <v>46</v>
      </c>
      <c r="I18341" t="s">
        <v>526</v>
      </c>
      <c r="J18341" t="s">
        <v>527</v>
      </c>
      <c r="K18341" t="s">
        <v>39172</v>
      </c>
      <c r="L18341">
        <v>2</v>
      </c>
      <c r="M18341" s="1">
        <v>36526</v>
      </c>
      <c r="N18341" s="2">
        <v>36526</v>
      </c>
      <c r="O18341" t="s">
        <v>255</v>
      </c>
      <c r="P18341">
        <v>2000</v>
      </c>
      <c r="Q18341" s="1">
        <v>40459</v>
      </c>
      <c r="R18341" s="1">
        <v>40961</v>
      </c>
      <c r="S18341">
        <v>0</v>
      </c>
      <c r="T18341">
        <v>4850000</v>
      </c>
      <c r="U18341">
        <v>0</v>
      </c>
      <c r="V18341">
        <v>0</v>
      </c>
      <c r="W18341">
        <v>0</v>
      </c>
      <c r="X18341">
        <v>0</v>
      </c>
      <c r="Y18341">
        <v>0</v>
      </c>
      <c r="Z18341">
        <v>0</v>
      </c>
      <c r="AA18341">
        <v>0</v>
      </c>
      <c r="AB18341">
        <v>0</v>
      </c>
      <c r="AC18341">
        <v>0</v>
      </c>
      <c r="AD18341">
        <v>0</v>
      </c>
      <c r="AE18341">
        <v>0</v>
      </c>
      <c r="AF18341">
        <v>0</v>
      </c>
      <c r="AG18341">
        <v>0</v>
      </c>
      <c r="AH18341">
        <v>0</v>
      </c>
      <c r="AI18341">
        <v>0</v>
      </c>
      <c r="AJ18341">
        <v>0</v>
      </c>
      <c r="AK18341">
        <v>0</v>
      </c>
      <c r="AL18341">
        <v>0</v>
      </c>
      <c r="AM18341">
        <v>0</v>
      </c>
    </row>
    <row r="18342" spans="1:39" x14ac:dyDescent="0.45">
      <c r="A18342" t="s">
        <v>69707</v>
      </c>
      <c r="B18342" t="s">
        <v>69708</v>
      </c>
      <c r="C18342" t="s">
        <v>69709</v>
      </c>
      <c r="D18342" t="s">
        <v>228</v>
      </c>
      <c r="E18342" t="s">
        <v>229</v>
      </c>
      <c r="F18342" t="s">
        <v>114</v>
      </c>
      <c r="G18342" t="s">
        <v>57</v>
      </c>
      <c r="H18342" t="s">
        <v>46</v>
      </c>
      <c r="I18342" t="s">
        <v>205</v>
      </c>
      <c r="J18342" t="s">
        <v>206</v>
      </c>
      <c r="K18342" t="s">
        <v>19799</v>
      </c>
      <c r="L18342">
        <v>1</v>
      </c>
      <c r="M18342" s="1">
        <v>39448</v>
      </c>
      <c r="N18342" s="2">
        <v>39448</v>
      </c>
      <c r="O18342" t="s">
        <v>181</v>
      </c>
      <c r="P18342">
        <v>2008</v>
      </c>
      <c r="Q18342" s="1">
        <v>41353</v>
      </c>
      <c r="R18342" s="1">
        <v>41353</v>
      </c>
      <c r="S18342">
        <v>0</v>
      </c>
      <c r="T18342">
        <v>0</v>
      </c>
      <c r="U18342">
        <v>0</v>
      </c>
      <c r="V18342">
        <v>0</v>
      </c>
      <c r="W18342">
        <v>0</v>
      </c>
      <c r="X18342">
        <v>0</v>
      </c>
      <c r="Y18342">
        <v>0</v>
      </c>
      <c r="Z18342">
        <v>0</v>
      </c>
      <c r="AA18342">
        <v>0</v>
      </c>
      <c r="AB18342">
        <v>0</v>
      </c>
      <c r="AC18342">
        <v>0</v>
      </c>
      <c r="AD18342">
        <v>0</v>
      </c>
      <c r="AE18342">
        <v>0</v>
      </c>
      <c r="AF18342">
        <v>0</v>
      </c>
      <c r="AG18342">
        <v>0</v>
      </c>
      <c r="AH18342">
        <v>0</v>
      </c>
      <c r="AI18342">
        <v>0</v>
      </c>
      <c r="AJ18342">
        <v>0</v>
      </c>
      <c r="AK18342">
        <v>0</v>
      </c>
      <c r="AL18342">
        <v>0</v>
      </c>
      <c r="AM18342">
        <v>0</v>
      </c>
    </row>
    <row r="18343" spans="1:39" x14ac:dyDescent="0.45">
      <c r="A18343" t="s">
        <v>69710</v>
      </c>
      <c r="B18343" t="s">
        <v>69711</v>
      </c>
      <c r="C18343" t="s">
        <v>69712</v>
      </c>
      <c r="D18343" t="s">
        <v>558</v>
      </c>
      <c r="E18343" t="s">
        <v>559</v>
      </c>
      <c r="F18343" t="s">
        <v>640</v>
      </c>
      <c r="G18343" t="s">
        <v>57</v>
      </c>
      <c r="L18343">
        <v>1</v>
      </c>
      <c r="M18343" s="1">
        <v>41373</v>
      </c>
      <c r="N18343" s="2">
        <v>41365</v>
      </c>
      <c r="O18343" t="s">
        <v>439</v>
      </c>
      <c r="P18343">
        <v>2013</v>
      </c>
      <c r="Q18343" s="1">
        <v>41486</v>
      </c>
      <c r="R18343" s="1">
        <v>41486</v>
      </c>
      <c r="S18343">
        <v>0</v>
      </c>
      <c r="T18343">
        <v>0</v>
      </c>
      <c r="U18343">
        <v>0</v>
      </c>
      <c r="V18343">
        <v>0</v>
      </c>
      <c r="W18343">
        <v>0</v>
      </c>
      <c r="X18343">
        <v>0</v>
      </c>
      <c r="Y18343">
        <v>0</v>
      </c>
      <c r="Z18343">
        <v>0</v>
      </c>
      <c r="AA18343">
        <v>150000</v>
      </c>
      <c r="AB18343">
        <v>0</v>
      </c>
      <c r="AC18343">
        <v>0</v>
      </c>
      <c r="AD18343">
        <v>0</v>
      </c>
      <c r="AE18343">
        <v>0</v>
      </c>
      <c r="AF18343">
        <v>0</v>
      </c>
      <c r="AG18343">
        <v>0</v>
      </c>
      <c r="AH18343">
        <v>0</v>
      </c>
      <c r="AI18343">
        <v>0</v>
      </c>
      <c r="AJ18343">
        <v>0</v>
      </c>
      <c r="AK18343">
        <v>0</v>
      </c>
      <c r="AL18343">
        <v>0</v>
      </c>
      <c r="AM18343">
        <v>0</v>
      </c>
    </row>
    <row r="18344" spans="1:39" x14ac:dyDescent="0.45">
      <c r="A18344" t="s">
        <v>69713</v>
      </c>
      <c r="B18344" t="s">
        <v>69714</v>
      </c>
      <c r="C18344" t="s">
        <v>69715</v>
      </c>
      <c r="D18344" t="s">
        <v>88</v>
      </c>
      <c r="E18344" t="s">
        <v>89</v>
      </c>
      <c r="F18344" t="s">
        <v>114</v>
      </c>
      <c r="G18344" t="s">
        <v>57</v>
      </c>
      <c r="H18344" t="s">
        <v>46</v>
      </c>
      <c r="I18344" t="s">
        <v>58</v>
      </c>
      <c r="J18344" t="s">
        <v>1223</v>
      </c>
      <c r="K18344" t="s">
        <v>8263</v>
      </c>
      <c r="L18344">
        <v>1</v>
      </c>
      <c r="M18344" s="1">
        <v>39605</v>
      </c>
      <c r="N18344" s="2">
        <v>39600</v>
      </c>
      <c r="O18344" t="s">
        <v>520</v>
      </c>
      <c r="P18344">
        <v>2008</v>
      </c>
      <c r="Q18344" s="1">
        <v>41536</v>
      </c>
      <c r="R18344" s="1">
        <v>41536</v>
      </c>
      <c r="S18344">
        <v>0</v>
      </c>
      <c r="T18344">
        <v>0</v>
      </c>
      <c r="U18344">
        <v>0</v>
      </c>
      <c r="V18344">
        <v>0</v>
      </c>
      <c r="W18344">
        <v>0</v>
      </c>
      <c r="X18344">
        <v>0</v>
      </c>
      <c r="Y18344">
        <v>0</v>
      </c>
      <c r="Z18344">
        <v>0</v>
      </c>
      <c r="AA18344">
        <v>0</v>
      </c>
      <c r="AB18344">
        <v>0</v>
      </c>
      <c r="AC18344">
        <v>0</v>
      </c>
      <c r="AD18344">
        <v>0</v>
      </c>
      <c r="AE18344">
        <v>0</v>
      </c>
      <c r="AF18344">
        <v>0</v>
      </c>
      <c r="AG18344">
        <v>0</v>
      </c>
      <c r="AH18344">
        <v>0</v>
      </c>
      <c r="AI18344">
        <v>0</v>
      </c>
      <c r="AJ18344">
        <v>0</v>
      </c>
      <c r="AK18344">
        <v>0</v>
      </c>
      <c r="AL18344">
        <v>0</v>
      </c>
      <c r="AM18344">
        <v>0</v>
      </c>
    </row>
    <row r="18345" spans="1:39" x14ac:dyDescent="0.45">
      <c r="A18345" t="s">
        <v>69716</v>
      </c>
      <c r="B18345" t="s">
        <v>69717</v>
      </c>
      <c r="C18345" t="s">
        <v>69718</v>
      </c>
      <c r="D18345" t="s">
        <v>69719</v>
      </c>
      <c r="E18345" t="s">
        <v>4635</v>
      </c>
      <c r="F18345" t="s">
        <v>69720</v>
      </c>
      <c r="G18345" t="s">
        <v>57</v>
      </c>
      <c r="H18345" t="s">
        <v>46</v>
      </c>
      <c r="I18345" t="s">
        <v>58</v>
      </c>
      <c r="J18345" t="s">
        <v>198</v>
      </c>
      <c r="K18345" t="s">
        <v>731</v>
      </c>
      <c r="L18345">
        <v>3</v>
      </c>
      <c r="M18345" s="1">
        <v>40544</v>
      </c>
      <c r="N18345" s="2">
        <v>40544</v>
      </c>
      <c r="O18345" t="s">
        <v>528</v>
      </c>
      <c r="P18345">
        <v>2011</v>
      </c>
      <c r="Q18345" s="1">
        <v>40787</v>
      </c>
      <c r="R18345" s="1">
        <v>41478</v>
      </c>
      <c r="S18345">
        <v>580000</v>
      </c>
      <c r="T18345">
        <v>5500000</v>
      </c>
      <c r="U18345">
        <v>0</v>
      </c>
      <c r="V18345">
        <v>0</v>
      </c>
      <c r="W18345">
        <v>0</v>
      </c>
      <c r="X18345">
        <v>0</v>
      </c>
      <c r="Y18345">
        <v>0</v>
      </c>
      <c r="Z18345">
        <v>0</v>
      </c>
      <c r="AA18345">
        <v>0</v>
      </c>
      <c r="AB18345">
        <v>0</v>
      </c>
      <c r="AC18345">
        <v>0</v>
      </c>
      <c r="AD18345">
        <v>0</v>
      </c>
      <c r="AE18345">
        <v>0</v>
      </c>
      <c r="AF18345">
        <v>5500000</v>
      </c>
      <c r="AG18345">
        <v>0</v>
      </c>
      <c r="AH18345">
        <v>0</v>
      </c>
      <c r="AI18345">
        <v>0</v>
      </c>
      <c r="AJ18345">
        <v>0</v>
      </c>
      <c r="AK18345">
        <v>0</v>
      </c>
      <c r="AL18345">
        <v>0</v>
      </c>
      <c r="AM18345">
        <v>0</v>
      </c>
    </row>
    <row r="18346" spans="1:39" x14ac:dyDescent="0.45">
      <c r="A18346" t="s">
        <v>69721</v>
      </c>
      <c r="B18346" t="s">
        <v>69722</v>
      </c>
      <c r="C18346" t="s">
        <v>69723</v>
      </c>
      <c r="F18346" t="s">
        <v>114</v>
      </c>
      <c r="G18346" t="s">
        <v>57</v>
      </c>
      <c r="H18346" t="s">
        <v>664</v>
      </c>
      <c r="J18346" t="s">
        <v>1943</v>
      </c>
      <c r="K18346" t="s">
        <v>1943</v>
      </c>
      <c r="L18346">
        <v>1</v>
      </c>
      <c r="Q18346" s="1">
        <v>41061</v>
      </c>
      <c r="R18346" s="1">
        <v>41061</v>
      </c>
      <c r="S18346">
        <v>0</v>
      </c>
      <c r="T18346">
        <v>0</v>
      </c>
      <c r="U18346">
        <v>0</v>
      </c>
      <c r="V18346">
        <v>0</v>
      </c>
      <c r="W18346">
        <v>0</v>
      </c>
      <c r="X18346">
        <v>0</v>
      </c>
      <c r="Y18346">
        <v>0</v>
      </c>
      <c r="Z18346">
        <v>0</v>
      </c>
      <c r="AA18346">
        <v>0</v>
      </c>
      <c r="AB18346">
        <v>0</v>
      </c>
      <c r="AC18346">
        <v>0</v>
      </c>
      <c r="AD18346">
        <v>0</v>
      </c>
      <c r="AE18346">
        <v>0</v>
      </c>
      <c r="AF18346">
        <v>0</v>
      </c>
      <c r="AG18346">
        <v>0</v>
      </c>
      <c r="AH18346">
        <v>0</v>
      </c>
      <c r="AI18346">
        <v>0</v>
      </c>
      <c r="AJ18346">
        <v>0</v>
      </c>
      <c r="AK18346">
        <v>0</v>
      </c>
      <c r="AL18346">
        <v>0</v>
      </c>
      <c r="AM18346">
        <v>0</v>
      </c>
    </row>
    <row r="18347" spans="1:39" x14ac:dyDescent="0.45">
      <c r="A18347" t="s">
        <v>69724</v>
      </c>
      <c r="B18347" t="s">
        <v>69725</v>
      </c>
      <c r="C18347" t="s">
        <v>69726</v>
      </c>
      <c r="D18347" t="s">
        <v>54</v>
      </c>
      <c r="E18347" t="s">
        <v>55</v>
      </c>
      <c r="F18347" t="s">
        <v>109</v>
      </c>
      <c r="G18347" t="s">
        <v>45</v>
      </c>
      <c r="H18347" t="s">
        <v>260</v>
      </c>
      <c r="I18347" t="s">
        <v>4069</v>
      </c>
      <c r="J18347" t="s">
        <v>6566</v>
      </c>
      <c r="K18347" t="s">
        <v>6566</v>
      </c>
      <c r="L18347">
        <v>1</v>
      </c>
      <c r="M18347" s="1">
        <v>39448</v>
      </c>
      <c r="N18347" s="2">
        <v>39448</v>
      </c>
      <c r="O18347" t="s">
        <v>181</v>
      </c>
      <c r="P18347">
        <v>2008</v>
      </c>
      <c r="Q18347" s="1">
        <v>39448</v>
      </c>
      <c r="R18347" s="1">
        <v>39448</v>
      </c>
      <c r="S18347">
        <v>2000000</v>
      </c>
      <c r="T18347">
        <v>0</v>
      </c>
      <c r="U18347">
        <v>0</v>
      </c>
      <c r="V18347">
        <v>0</v>
      </c>
      <c r="W18347">
        <v>0</v>
      </c>
      <c r="X18347">
        <v>0</v>
      </c>
      <c r="Y18347">
        <v>0</v>
      </c>
      <c r="Z18347">
        <v>0</v>
      </c>
      <c r="AA18347">
        <v>0</v>
      </c>
      <c r="AB18347">
        <v>0</v>
      </c>
      <c r="AC18347">
        <v>0</v>
      </c>
      <c r="AD18347">
        <v>0</v>
      </c>
      <c r="AE18347">
        <v>0</v>
      </c>
      <c r="AF18347">
        <v>0</v>
      </c>
      <c r="AG18347">
        <v>0</v>
      </c>
      <c r="AH18347">
        <v>0</v>
      </c>
      <c r="AI18347">
        <v>0</v>
      </c>
      <c r="AJ18347">
        <v>0</v>
      </c>
      <c r="AK18347">
        <v>0</v>
      </c>
      <c r="AL18347">
        <v>0</v>
      </c>
      <c r="AM18347">
        <v>0</v>
      </c>
    </row>
    <row r="18348" spans="1:39" x14ac:dyDescent="0.45">
      <c r="A18348" t="s">
        <v>69727</v>
      </c>
      <c r="B18348" t="s">
        <v>69728</v>
      </c>
      <c r="C18348" t="s">
        <v>69729</v>
      </c>
      <c r="D18348" t="s">
        <v>69730</v>
      </c>
      <c r="E18348" t="s">
        <v>343</v>
      </c>
      <c r="F18348" t="s">
        <v>846</v>
      </c>
      <c r="G18348" t="s">
        <v>57</v>
      </c>
      <c r="H18348" t="s">
        <v>46</v>
      </c>
      <c r="I18348" t="s">
        <v>178</v>
      </c>
      <c r="J18348" t="s">
        <v>179</v>
      </c>
      <c r="K18348" t="s">
        <v>2907</v>
      </c>
      <c r="L18348">
        <v>3</v>
      </c>
      <c r="M18348" s="1">
        <v>41334</v>
      </c>
      <c r="N18348" s="2">
        <v>41334</v>
      </c>
      <c r="O18348" t="s">
        <v>164</v>
      </c>
      <c r="P18348">
        <v>2013</v>
      </c>
      <c r="Q18348" s="1">
        <v>41411</v>
      </c>
      <c r="R18348" s="1">
        <v>41855</v>
      </c>
      <c r="S18348">
        <v>1000000</v>
      </c>
      <c r="T18348">
        <v>0</v>
      </c>
      <c r="U18348">
        <v>0</v>
      </c>
      <c r="V18348">
        <v>0</v>
      </c>
      <c r="W18348">
        <v>0</v>
      </c>
      <c r="X18348">
        <v>0</v>
      </c>
      <c r="Y18348">
        <v>0</v>
      </c>
      <c r="Z18348">
        <v>0</v>
      </c>
      <c r="AA18348">
        <v>0</v>
      </c>
      <c r="AB18348">
        <v>0</v>
      </c>
      <c r="AC18348">
        <v>0</v>
      </c>
      <c r="AD18348">
        <v>0</v>
      </c>
      <c r="AE18348">
        <v>0</v>
      </c>
      <c r="AF18348">
        <v>0</v>
      </c>
      <c r="AG18348">
        <v>0</v>
      </c>
      <c r="AH18348">
        <v>0</v>
      </c>
      <c r="AI18348">
        <v>0</v>
      </c>
      <c r="AJ18348">
        <v>0</v>
      </c>
      <c r="AK18348">
        <v>0</v>
      </c>
      <c r="AL18348">
        <v>0</v>
      </c>
      <c r="AM18348">
        <v>0</v>
      </c>
    </row>
    <row r="18349" spans="1:39" x14ac:dyDescent="0.45">
      <c r="A18349" t="s">
        <v>69731</v>
      </c>
      <c r="B18349" t="s">
        <v>69732</v>
      </c>
      <c r="C18349" t="s">
        <v>69733</v>
      </c>
      <c r="D18349" t="s">
        <v>558</v>
      </c>
      <c r="E18349" t="s">
        <v>559</v>
      </c>
      <c r="F18349" t="s">
        <v>114</v>
      </c>
      <c r="G18349" t="s">
        <v>101</v>
      </c>
      <c r="H18349" t="s">
        <v>46</v>
      </c>
      <c r="I18349" t="s">
        <v>6730</v>
      </c>
      <c r="J18349" t="s">
        <v>641</v>
      </c>
      <c r="K18349" t="s">
        <v>6731</v>
      </c>
      <c r="L18349">
        <v>1</v>
      </c>
      <c r="Q18349" s="1">
        <v>41157</v>
      </c>
      <c r="R18349" s="1">
        <v>41157</v>
      </c>
      <c r="S18349">
        <v>0</v>
      </c>
      <c r="T18349">
        <v>0</v>
      </c>
      <c r="U18349">
        <v>0</v>
      </c>
      <c r="V18349">
        <v>0</v>
      </c>
      <c r="W18349">
        <v>0</v>
      </c>
      <c r="X18349">
        <v>0</v>
      </c>
      <c r="Y18349">
        <v>0</v>
      </c>
      <c r="Z18349">
        <v>0</v>
      </c>
      <c r="AA18349">
        <v>0</v>
      </c>
      <c r="AB18349">
        <v>0</v>
      </c>
      <c r="AC18349">
        <v>0</v>
      </c>
      <c r="AD18349">
        <v>0</v>
      </c>
      <c r="AE18349">
        <v>0</v>
      </c>
      <c r="AF18349">
        <v>0</v>
      </c>
      <c r="AG18349">
        <v>0</v>
      </c>
      <c r="AH18349">
        <v>0</v>
      </c>
      <c r="AI18349">
        <v>0</v>
      </c>
      <c r="AJ18349">
        <v>0</v>
      </c>
      <c r="AK18349">
        <v>0</v>
      </c>
      <c r="AL18349">
        <v>0</v>
      </c>
      <c r="AM18349">
        <v>0</v>
      </c>
    </row>
    <row r="18350" spans="1:39" x14ac:dyDescent="0.45">
      <c r="A18350" t="s">
        <v>69734</v>
      </c>
      <c r="B18350" t="s">
        <v>69735</v>
      </c>
      <c r="C18350" t="s">
        <v>69736</v>
      </c>
      <c r="F18350" t="s">
        <v>114</v>
      </c>
      <c r="G18350" t="s">
        <v>57</v>
      </c>
      <c r="H18350" t="s">
        <v>46</v>
      </c>
      <c r="I18350" t="s">
        <v>2353</v>
      </c>
      <c r="J18350" t="s">
        <v>7000</v>
      </c>
      <c r="K18350" t="s">
        <v>2543</v>
      </c>
      <c r="L18350">
        <v>1</v>
      </c>
      <c r="M18350" s="1">
        <v>41312</v>
      </c>
      <c r="N18350" s="2">
        <v>41306</v>
      </c>
      <c r="O18350" t="s">
        <v>164</v>
      </c>
      <c r="P18350">
        <v>2013</v>
      </c>
      <c r="Q18350" s="1">
        <v>41763</v>
      </c>
      <c r="R18350" s="1">
        <v>41763</v>
      </c>
      <c r="S18350">
        <v>0</v>
      </c>
      <c r="T18350">
        <v>0</v>
      </c>
      <c r="U18350">
        <v>0</v>
      </c>
      <c r="V18350">
        <v>0</v>
      </c>
      <c r="W18350">
        <v>0</v>
      </c>
      <c r="X18350">
        <v>0</v>
      </c>
      <c r="Y18350">
        <v>0</v>
      </c>
      <c r="Z18350">
        <v>0</v>
      </c>
      <c r="AA18350">
        <v>0</v>
      </c>
      <c r="AB18350">
        <v>0</v>
      </c>
      <c r="AC18350">
        <v>0</v>
      </c>
      <c r="AD18350">
        <v>0</v>
      </c>
      <c r="AE18350">
        <v>0</v>
      </c>
      <c r="AF18350">
        <v>0</v>
      </c>
      <c r="AG18350">
        <v>0</v>
      </c>
      <c r="AH18350">
        <v>0</v>
      </c>
      <c r="AI18350">
        <v>0</v>
      </c>
      <c r="AJ18350">
        <v>0</v>
      </c>
      <c r="AK18350">
        <v>0</v>
      </c>
      <c r="AL18350">
        <v>0</v>
      </c>
      <c r="AM18350">
        <v>0</v>
      </c>
    </row>
    <row r="18351" spans="1:39" x14ac:dyDescent="0.45">
      <c r="A18351" t="s">
        <v>69737</v>
      </c>
      <c r="B18351" t="s">
        <v>69738</v>
      </c>
      <c r="C18351" t="s">
        <v>69739</v>
      </c>
      <c r="D18351" t="s">
        <v>1474</v>
      </c>
      <c r="E18351" t="s">
        <v>1475</v>
      </c>
      <c r="F18351" t="s">
        <v>846</v>
      </c>
      <c r="G18351" t="s">
        <v>57</v>
      </c>
      <c r="H18351" t="s">
        <v>46</v>
      </c>
      <c r="I18351" t="s">
        <v>299</v>
      </c>
      <c r="J18351" t="s">
        <v>300</v>
      </c>
      <c r="K18351" t="s">
        <v>12750</v>
      </c>
      <c r="L18351">
        <v>1</v>
      </c>
      <c r="M18351" s="1">
        <v>36526</v>
      </c>
      <c r="N18351" s="2">
        <v>36526</v>
      </c>
      <c r="O18351" t="s">
        <v>255</v>
      </c>
      <c r="P18351">
        <v>2000</v>
      </c>
      <c r="Q18351" s="1">
        <v>40548</v>
      </c>
      <c r="R18351" s="1">
        <v>40548</v>
      </c>
      <c r="S18351">
        <v>0</v>
      </c>
      <c r="T18351">
        <v>1000000</v>
      </c>
      <c r="U18351">
        <v>0</v>
      </c>
      <c r="V18351">
        <v>0</v>
      </c>
      <c r="W18351">
        <v>0</v>
      </c>
      <c r="X18351">
        <v>0</v>
      </c>
      <c r="Y18351">
        <v>0</v>
      </c>
      <c r="Z18351">
        <v>0</v>
      </c>
      <c r="AA18351">
        <v>0</v>
      </c>
      <c r="AB18351">
        <v>0</v>
      </c>
      <c r="AC18351">
        <v>0</v>
      </c>
      <c r="AD18351">
        <v>0</v>
      </c>
      <c r="AE18351">
        <v>0</v>
      </c>
      <c r="AF18351">
        <v>0</v>
      </c>
      <c r="AG18351">
        <v>0</v>
      </c>
      <c r="AH18351">
        <v>0</v>
      </c>
      <c r="AI18351">
        <v>0</v>
      </c>
      <c r="AJ18351">
        <v>0</v>
      </c>
      <c r="AK18351">
        <v>0</v>
      </c>
      <c r="AL18351">
        <v>0</v>
      </c>
      <c r="AM18351">
        <v>0</v>
      </c>
    </row>
    <row r="18352" spans="1:39" x14ac:dyDescent="0.45">
      <c r="A18352" t="s">
        <v>69740</v>
      </c>
      <c r="B18352" t="s">
        <v>69741</v>
      </c>
      <c r="C18352" t="s">
        <v>69742</v>
      </c>
      <c r="D18352" t="s">
        <v>5618</v>
      </c>
      <c r="E18352" t="s">
        <v>3139</v>
      </c>
      <c r="F18352" t="s">
        <v>2289</v>
      </c>
      <c r="G18352" t="s">
        <v>57</v>
      </c>
      <c r="H18352" t="s">
        <v>46</v>
      </c>
      <c r="I18352" t="s">
        <v>2353</v>
      </c>
      <c r="J18352" t="s">
        <v>7000</v>
      </c>
      <c r="K18352" t="s">
        <v>2543</v>
      </c>
      <c r="L18352">
        <v>1</v>
      </c>
      <c r="Q18352" s="1">
        <v>41828</v>
      </c>
      <c r="R18352" s="1">
        <v>41828</v>
      </c>
      <c r="S18352">
        <v>0</v>
      </c>
      <c r="T18352">
        <v>210000</v>
      </c>
      <c r="U18352">
        <v>0</v>
      </c>
      <c r="V18352">
        <v>0</v>
      </c>
      <c r="W18352">
        <v>0</v>
      </c>
      <c r="X18352">
        <v>0</v>
      </c>
      <c r="Y18352">
        <v>0</v>
      </c>
      <c r="Z18352">
        <v>0</v>
      </c>
      <c r="AA18352">
        <v>0</v>
      </c>
      <c r="AB18352">
        <v>0</v>
      </c>
      <c r="AC18352">
        <v>0</v>
      </c>
      <c r="AD18352">
        <v>0</v>
      </c>
      <c r="AE18352">
        <v>0</v>
      </c>
      <c r="AF18352">
        <v>0</v>
      </c>
      <c r="AG18352">
        <v>0</v>
      </c>
      <c r="AH18352">
        <v>0</v>
      </c>
      <c r="AI18352">
        <v>0</v>
      </c>
      <c r="AJ18352">
        <v>0</v>
      </c>
      <c r="AK18352">
        <v>0</v>
      </c>
      <c r="AL18352">
        <v>0</v>
      </c>
      <c r="AM18352">
        <v>0</v>
      </c>
    </row>
    <row r="18353" spans="1:39" x14ac:dyDescent="0.45">
      <c r="A18353" t="s">
        <v>69743</v>
      </c>
      <c r="B18353" t="s">
        <v>69744</v>
      </c>
      <c r="C18353" t="s">
        <v>69745</v>
      </c>
      <c r="D18353" t="s">
        <v>69746</v>
      </c>
      <c r="E18353" t="s">
        <v>143</v>
      </c>
      <c r="F18353" t="s">
        <v>9907</v>
      </c>
      <c r="G18353" t="s">
        <v>57</v>
      </c>
      <c r="H18353" t="s">
        <v>46</v>
      </c>
      <c r="I18353" t="s">
        <v>58</v>
      </c>
      <c r="J18353" t="s">
        <v>198</v>
      </c>
      <c r="K18353" t="s">
        <v>199</v>
      </c>
      <c r="L18353">
        <v>2</v>
      </c>
      <c r="M18353" s="1">
        <v>41275</v>
      </c>
      <c r="N18353" s="2">
        <v>41275</v>
      </c>
      <c r="O18353" t="s">
        <v>164</v>
      </c>
      <c r="P18353">
        <v>2013</v>
      </c>
      <c r="Q18353" s="1">
        <v>41477</v>
      </c>
      <c r="R18353" s="1">
        <v>41760</v>
      </c>
      <c r="S18353">
        <v>1650000</v>
      </c>
      <c r="T18353">
        <v>0</v>
      </c>
      <c r="U18353">
        <v>0</v>
      </c>
      <c r="V18353">
        <v>0</v>
      </c>
      <c r="W18353">
        <v>0</v>
      </c>
      <c r="X18353">
        <v>0</v>
      </c>
      <c r="Y18353">
        <v>0</v>
      </c>
      <c r="Z18353">
        <v>0</v>
      </c>
      <c r="AA18353">
        <v>0</v>
      </c>
      <c r="AB18353">
        <v>0</v>
      </c>
      <c r="AC18353">
        <v>0</v>
      </c>
      <c r="AD18353">
        <v>0</v>
      </c>
      <c r="AE18353">
        <v>0</v>
      </c>
      <c r="AF18353">
        <v>0</v>
      </c>
      <c r="AG18353">
        <v>0</v>
      </c>
      <c r="AH18353">
        <v>0</v>
      </c>
      <c r="AI18353">
        <v>0</v>
      </c>
      <c r="AJ18353">
        <v>0</v>
      </c>
      <c r="AK18353">
        <v>0</v>
      </c>
      <c r="AL18353">
        <v>0</v>
      </c>
      <c r="AM18353">
        <v>0</v>
      </c>
    </row>
    <row r="18354" spans="1:39" x14ac:dyDescent="0.45">
      <c r="A18354" t="s">
        <v>69747</v>
      </c>
      <c r="B18354" t="s">
        <v>69748</v>
      </c>
      <c r="C18354" t="s">
        <v>69749</v>
      </c>
      <c r="D18354" t="s">
        <v>755</v>
      </c>
      <c r="E18354" t="s">
        <v>756</v>
      </c>
      <c r="F18354" t="s">
        <v>69750</v>
      </c>
      <c r="G18354" t="s">
        <v>57</v>
      </c>
      <c r="H18354" t="s">
        <v>46</v>
      </c>
      <c r="I18354" t="s">
        <v>1258</v>
      </c>
      <c r="J18354" t="s">
        <v>1259</v>
      </c>
      <c r="K18354" t="s">
        <v>69528</v>
      </c>
      <c r="L18354">
        <v>1</v>
      </c>
      <c r="M18354" s="1">
        <v>40544</v>
      </c>
      <c r="N18354" s="2">
        <v>40544</v>
      </c>
      <c r="O18354" t="s">
        <v>528</v>
      </c>
      <c r="P18354">
        <v>2011</v>
      </c>
      <c r="Q18354" s="1">
        <v>40787</v>
      </c>
      <c r="R18354" s="1">
        <v>40787</v>
      </c>
      <c r="S18354">
        <v>465039</v>
      </c>
      <c r="T18354">
        <v>0</v>
      </c>
      <c r="U18354">
        <v>0</v>
      </c>
      <c r="V18354">
        <v>0</v>
      </c>
      <c r="W18354">
        <v>0</v>
      </c>
      <c r="X18354">
        <v>0</v>
      </c>
      <c r="Y18354">
        <v>0</v>
      </c>
      <c r="Z18354">
        <v>0</v>
      </c>
      <c r="AA18354">
        <v>0</v>
      </c>
      <c r="AB18354">
        <v>0</v>
      </c>
      <c r="AC18354">
        <v>0</v>
      </c>
      <c r="AD18354">
        <v>0</v>
      </c>
      <c r="AE18354">
        <v>0</v>
      </c>
      <c r="AF18354">
        <v>0</v>
      </c>
      <c r="AG18354">
        <v>0</v>
      </c>
      <c r="AH18354">
        <v>0</v>
      </c>
      <c r="AI18354">
        <v>0</v>
      </c>
      <c r="AJ18354">
        <v>0</v>
      </c>
      <c r="AK18354">
        <v>0</v>
      </c>
      <c r="AL18354">
        <v>0</v>
      </c>
      <c r="AM18354">
        <v>0</v>
      </c>
    </row>
    <row r="18355" spans="1:39" x14ac:dyDescent="0.45">
      <c r="A18355" t="s">
        <v>69751</v>
      </c>
      <c r="B18355" t="s">
        <v>69752</v>
      </c>
      <c r="C18355" t="s">
        <v>69753</v>
      </c>
      <c r="D18355" t="s">
        <v>69754</v>
      </c>
      <c r="E18355" t="s">
        <v>128</v>
      </c>
      <c r="F18355" t="s">
        <v>964</v>
      </c>
      <c r="G18355" t="s">
        <v>57</v>
      </c>
      <c r="H18355" t="s">
        <v>46</v>
      </c>
      <c r="I18355" t="s">
        <v>2353</v>
      </c>
      <c r="J18355" t="s">
        <v>7000</v>
      </c>
      <c r="K18355" t="s">
        <v>2543</v>
      </c>
      <c r="L18355">
        <v>1</v>
      </c>
      <c r="M18355" s="1">
        <v>41174</v>
      </c>
      <c r="N18355" s="2">
        <v>41153</v>
      </c>
      <c r="O18355" t="s">
        <v>596</v>
      </c>
      <c r="P18355">
        <v>2012</v>
      </c>
      <c r="Q18355" s="1">
        <v>41548</v>
      </c>
      <c r="R18355" s="1">
        <v>41548</v>
      </c>
      <c r="S18355">
        <v>0</v>
      </c>
      <c r="T18355">
        <v>0</v>
      </c>
      <c r="U18355">
        <v>300000</v>
      </c>
      <c r="V18355">
        <v>0</v>
      </c>
      <c r="W18355">
        <v>0</v>
      </c>
      <c r="X18355">
        <v>0</v>
      </c>
      <c r="Y18355">
        <v>0</v>
      </c>
      <c r="Z18355">
        <v>0</v>
      </c>
      <c r="AA18355">
        <v>0</v>
      </c>
      <c r="AB18355">
        <v>0</v>
      </c>
      <c r="AC18355">
        <v>0</v>
      </c>
      <c r="AD18355">
        <v>0</v>
      </c>
      <c r="AE18355">
        <v>0</v>
      </c>
      <c r="AF18355">
        <v>0</v>
      </c>
      <c r="AG18355">
        <v>0</v>
      </c>
      <c r="AH18355">
        <v>0</v>
      </c>
      <c r="AI18355">
        <v>0</v>
      </c>
      <c r="AJ18355">
        <v>0</v>
      </c>
      <c r="AK18355">
        <v>0</v>
      </c>
      <c r="AL18355">
        <v>0</v>
      </c>
      <c r="AM18355">
        <v>0</v>
      </c>
    </row>
    <row r="18356" spans="1:39" x14ac:dyDescent="0.45">
      <c r="A18356" t="s">
        <v>69755</v>
      </c>
      <c r="B18356" t="s">
        <v>69756</v>
      </c>
      <c r="C18356" t="s">
        <v>69757</v>
      </c>
      <c r="D18356" t="s">
        <v>755</v>
      </c>
      <c r="E18356" t="s">
        <v>756</v>
      </c>
      <c r="F18356" s="3">
        <v>20291</v>
      </c>
      <c r="G18356" t="s">
        <v>57</v>
      </c>
      <c r="H18356" t="s">
        <v>223</v>
      </c>
      <c r="J18356" t="s">
        <v>311</v>
      </c>
      <c r="K18356" t="s">
        <v>311</v>
      </c>
      <c r="L18356">
        <v>1</v>
      </c>
      <c r="Q18356" s="1">
        <v>41640</v>
      </c>
      <c r="R18356" s="1">
        <v>41640</v>
      </c>
      <c r="S18356">
        <v>0</v>
      </c>
      <c r="T18356">
        <v>0</v>
      </c>
      <c r="U18356">
        <v>0</v>
      </c>
      <c r="V18356">
        <v>0</v>
      </c>
      <c r="W18356">
        <v>0</v>
      </c>
      <c r="X18356">
        <v>0</v>
      </c>
      <c r="Y18356">
        <v>0</v>
      </c>
      <c r="Z18356">
        <v>0</v>
      </c>
      <c r="AA18356">
        <v>0</v>
      </c>
      <c r="AB18356">
        <v>0</v>
      </c>
      <c r="AC18356">
        <v>0</v>
      </c>
      <c r="AD18356">
        <v>0</v>
      </c>
      <c r="AE18356">
        <v>20291</v>
      </c>
      <c r="AF18356">
        <v>0</v>
      </c>
      <c r="AG18356">
        <v>0</v>
      </c>
      <c r="AH18356">
        <v>0</v>
      </c>
      <c r="AI18356">
        <v>0</v>
      </c>
      <c r="AJ18356">
        <v>0</v>
      </c>
      <c r="AK18356">
        <v>0</v>
      </c>
      <c r="AL18356">
        <v>0</v>
      </c>
      <c r="AM18356">
        <v>0</v>
      </c>
    </row>
    <row r="18357" spans="1:39" x14ac:dyDescent="0.45">
      <c r="A18357" t="s">
        <v>69758</v>
      </c>
      <c r="B18357" t="s">
        <v>69759</v>
      </c>
      <c r="C18357" t="s">
        <v>69760</v>
      </c>
      <c r="D18357" t="s">
        <v>1474</v>
      </c>
      <c r="E18357" t="s">
        <v>1475</v>
      </c>
      <c r="F18357" t="s">
        <v>114</v>
      </c>
      <c r="G18357" t="s">
        <v>57</v>
      </c>
      <c r="H18357" t="s">
        <v>46</v>
      </c>
      <c r="I18357" t="s">
        <v>58</v>
      </c>
      <c r="J18357" t="s">
        <v>198</v>
      </c>
      <c r="K18357" t="s">
        <v>199</v>
      </c>
      <c r="L18357">
        <v>1</v>
      </c>
      <c r="M18357" s="1">
        <v>37257</v>
      </c>
      <c r="N18357" s="2">
        <v>37257</v>
      </c>
      <c r="O18357" t="s">
        <v>554</v>
      </c>
      <c r="P18357">
        <v>2002</v>
      </c>
      <c r="Q18357" s="1">
        <v>41394</v>
      </c>
      <c r="R18357" s="1">
        <v>41394</v>
      </c>
      <c r="S18357">
        <v>0</v>
      </c>
      <c r="T18357">
        <v>0</v>
      </c>
      <c r="U18357">
        <v>0</v>
      </c>
      <c r="V18357">
        <v>0</v>
      </c>
      <c r="W18357">
        <v>0</v>
      </c>
      <c r="X18357">
        <v>0</v>
      </c>
      <c r="Y18357">
        <v>0</v>
      </c>
      <c r="Z18357">
        <v>0</v>
      </c>
      <c r="AA18357">
        <v>0</v>
      </c>
      <c r="AB18357">
        <v>0</v>
      </c>
      <c r="AC18357">
        <v>0</v>
      </c>
      <c r="AD18357">
        <v>0</v>
      </c>
      <c r="AE18357">
        <v>0</v>
      </c>
      <c r="AF18357">
        <v>0</v>
      </c>
      <c r="AG18357">
        <v>0</v>
      </c>
      <c r="AH18357">
        <v>0</v>
      </c>
      <c r="AI18357">
        <v>0</v>
      </c>
      <c r="AJ18357">
        <v>0</v>
      </c>
      <c r="AK18357">
        <v>0</v>
      </c>
      <c r="AL18357">
        <v>0</v>
      </c>
      <c r="AM18357">
        <v>0</v>
      </c>
    </row>
    <row r="18358" spans="1:39" x14ac:dyDescent="0.45">
      <c r="A18358" t="s">
        <v>69761</v>
      </c>
      <c r="B18358" t="s">
        <v>69762</v>
      </c>
      <c r="C18358" t="s">
        <v>69763</v>
      </c>
      <c r="D18358" t="s">
        <v>69764</v>
      </c>
      <c r="E18358" t="s">
        <v>29588</v>
      </c>
      <c r="F18358" t="s">
        <v>20007</v>
      </c>
      <c r="G18358" t="s">
        <v>57</v>
      </c>
      <c r="H18358" t="s">
        <v>46</v>
      </c>
      <c r="I18358" t="s">
        <v>205</v>
      </c>
      <c r="J18358" t="s">
        <v>206</v>
      </c>
      <c r="K18358" t="s">
        <v>8084</v>
      </c>
      <c r="L18358">
        <v>2</v>
      </c>
      <c r="Q18358" s="1">
        <v>39647</v>
      </c>
      <c r="R18358" s="1">
        <v>40185</v>
      </c>
      <c r="S18358">
        <v>0</v>
      </c>
      <c r="T18358">
        <v>21500000</v>
      </c>
      <c r="U18358">
        <v>0</v>
      </c>
      <c r="V18358">
        <v>0</v>
      </c>
      <c r="W18358">
        <v>0</v>
      </c>
      <c r="X18358">
        <v>0</v>
      </c>
      <c r="Y18358">
        <v>0</v>
      </c>
      <c r="Z18358">
        <v>0</v>
      </c>
      <c r="AA18358">
        <v>0</v>
      </c>
      <c r="AB18358">
        <v>0</v>
      </c>
      <c r="AC18358">
        <v>0</v>
      </c>
      <c r="AD18358">
        <v>0</v>
      </c>
      <c r="AE18358">
        <v>0</v>
      </c>
      <c r="AF18358">
        <v>0</v>
      </c>
      <c r="AG18358">
        <v>0</v>
      </c>
      <c r="AH18358">
        <v>0</v>
      </c>
      <c r="AI18358">
        <v>0</v>
      </c>
      <c r="AJ18358">
        <v>0</v>
      </c>
      <c r="AK18358">
        <v>0</v>
      </c>
      <c r="AL18358">
        <v>0</v>
      </c>
      <c r="AM18358">
        <v>0</v>
      </c>
    </row>
    <row r="18359" spans="1:39" x14ac:dyDescent="0.45">
      <c r="A18359" t="s">
        <v>69765</v>
      </c>
      <c r="B18359" t="s">
        <v>69766</v>
      </c>
      <c r="C18359" t="s">
        <v>69767</v>
      </c>
      <c r="D18359" t="s">
        <v>774</v>
      </c>
      <c r="E18359" t="s">
        <v>775</v>
      </c>
      <c r="F18359" t="s">
        <v>9355</v>
      </c>
      <c r="G18359" t="s">
        <v>57</v>
      </c>
      <c r="H18359" t="s">
        <v>46</v>
      </c>
      <c r="I18359" t="s">
        <v>58</v>
      </c>
      <c r="J18359" t="s">
        <v>198</v>
      </c>
      <c r="K18359" t="s">
        <v>1083</v>
      </c>
      <c r="L18359">
        <v>2</v>
      </c>
      <c r="M18359" s="1">
        <v>39814</v>
      </c>
      <c r="N18359" s="2">
        <v>39814</v>
      </c>
      <c r="O18359" t="s">
        <v>188</v>
      </c>
      <c r="P18359">
        <v>2009</v>
      </c>
      <c r="Q18359" s="1">
        <v>40515</v>
      </c>
      <c r="R18359" s="1">
        <v>41751</v>
      </c>
      <c r="S18359">
        <v>0</v>
      </c>
      <c r="T18359">
        <v>0</v>
      </c>
      <c r="U18359">
        <v>0</v>
      </c>
      <c r="V18359">
        <v>0</v>
      </c>
      <c r="W18359">
        <v>0</v>
      </c>
      <c r="X18359">
        <v>745000</v>
      </c>
      <c r="Y18359">
        <v>0</v>
      </c>
      <c r="Z18359">
        <v>0</v>
      </c>
      <c r="AA18359">
        <v>0</v>
      </c>
      <c r="AB18359">
        <v>0</v>
      </c>
      <c r="AC18359">
        <v>0</v>
      </c>
      <c r="AD18359">
        <v>0</v>
      </c>
      <c r="AE18359">
        <v>0</v>
      </c>
      <c r="AF18359">
        <v>0</v>
      </c>
      <c r="AG18359">
        <v>0</v>
      </c>
      <c r="AH18359">
        <v>0</v>
      </c>
      <c r="AI18359">
        <v>0</v>
      </c>
      <c r="AJ18359">
        <v>0</v>
      </c>
      <c r="AK18359">
        <v>0</v>
      </c>
      <c r="AL18359">
        <v>0</v>
      </c>
      <c r="AM18359">
        <v>0</v>
      </c>
    </row>
    <row r="18360" spans="1:39" x14ac:dyDescent="0.45">
      <c r="A18360" t="s">
        <v>69768</v>
      </c>
      <c r="B18360" t="s">
        <v>69769</v>
      </c>
      <c r="C18360" t="s">
        <v>69770</v>
      </c>
      <c r="D18360" t="s">
        <v>293</v>
      </c>
      <c r="E18360" t="s">
        <v>294</v>
      </c>
      <c r="F18360" t="s">
        <v>50661</v>
      </c>
      <c r="G18360" t="s">
        <v>57</v>
      </c>
      <c r="H18360" t="s">
        <v>46</v>
      </c>
      <c r="I18360" t="s">
        <v>58</v>
      </c>
      <c r="J18360" t="s">
        <v>1223</v>
      </c>
      <c r="K18360" t="s">
        <v>1223</v>
      </c>
      <c r="L18360">
        <v>3</v>
      </c>
      <c r="Q18360" s="1">
        <v>40702</v>
      </c>
      <c r="R18360" s="1">
        <v>41645</v>
      </c>
      <c r="S18360">
        <v>0</v>
      </c>
      <c r="T18360">
        <v>63000000</v>
      </c>
      <c r="U18360">
        <v>0</v>
      </c>
      <c r="V18360">
        <v>0</v>
      </c>
      <c r="W18360">
        <v>0</v>
      </c>
      <c r="X18360">
        <v>50000000</v>
      </c>
      <c r="Y18360">
        <v>0</v>
      </c>
      <c r="Z18360">
        <v>0</v>
      </c>
      <c r="AA18360">
        <v>0</v>
      </c>
      <c r="AB18360">
        <v>0</v>
      </c>
      <c r="AC18360">
        <v>0</v>
      </c>
      <c r="AD18360">
        <v>0</v>
      </c>
      <c r="AE18360">
        <v>0</v>
      </c>
      <c r="AF18360">
        <v>0</v>
      </c>
      <c r="AG18360">
        <v>0</v>
      </c>
      <c r="AH18360">
        <v>0</v>
      </c>
      <c r="AI18360">
        <v>0</v>
      </c>
      <c r="AJ18360">
        <v>0</v>
      </c>
      <c r="AK18360">
        <v>0</v>
      </c>
      <c r="AL18360">
        <v>0</v>
      </c>
      <c r="AM18360">
        <v>0</v>
      </c>
    </row>
    <row r="18361" spans="1:39" x14ac:dyDescent="0.45">
      <c r="A18361" t="s">
        <v>69771</v>
      </c>
      <c r="B18361" t="s">
        <v>69772</v>
      </c>
      <c r="C18361" t="s">
        <v>69773</v>
      </c>
      <c r="D18361" t="s">
        <v>293</v>
      </c>
      <c r="E18361" t="s">
        <v>294</v>
      </c>
      <c r="F18361" t="s">
        <v>69774</v>
      </c>
      <c r="G18361" t="s">
        <v>57</v>
      </c>
      <c r="H18361" t="s">
        <v>46</v>
      </c>
      <c r="I18361" t="s">
        <v>648</v>
      </c>
      <c r="J18361" t="s">
        <v>649</v>
      </c>
      <c r="K18361" t="s">
        <v>21282</v>
      </c>
      <c r="L18361">
        <v>3</v>
      </c>
      <c r="M18361" s="1">
        <v>38353</v>
      </c>
      <c r="N18361" s="2">
        <v>38353</v>
      </c>
      <c r="O18361" t="s">
        <v>464</v>
      </c>
      <c r="P18361">
        <v>2005</v>
      </c>
      <c r="Q18361" s="1">
        <v>40109</v>
      </c>
      <c r="R18361" s="1">
        <v>41088</v>
      </c>
      <c r="S18361">
        <v>0</v>
      </c>
      <c r="T18361">
        <v>9500002</v>
      </c>
      <c r="U18361">
        <v>0</v>
      </c>
      <c r="V18361">
        <v>0</v>
      </c>
      <c r="W18361">
        <v>0</v>
      </c>
      <c r="X18361">
        <v>4300000</v>
      </c>
      <c r="Y18361">
        <v>0</v>
      </c>
      <c r="Z18361">
        <v>0</v>
      </c>
      <c r="AA18361">
        <v>0</v>
      </c>
      <c r="AB18361">
        <v>0</v>
      </c>
      <c r="AC18361">
        <v>0</v>
      </c>
      <c r="AD18361">
        <v>0</v>
      </c>
      <c r="AE18361">
        <v>0</v>
      </c>
      <c r="AF18361">
        <v>0</v>
      </c>
      <c r="AG18361">
        <v>0</v>
      </c>
      <c r="AH18361">
        <v>0</v>
      </c>
      <c r="AI18361">
        <v>0</v>
      </c>
      <c r="AJ18361">
        <v>0</v>
      </c>
      <c r="AK18361">
        <v>0</v>
      </c>
      <c r="AL18361">
        <v>0</v>
      </c>
      <c r="AM18361">
        <v>0</v>
      </c>
    </row>
    <row r="18362" spans="1:39" x14ac:dyDescent="0.45">
      <c r="A18362" t="s">
        <v>69775</v>
      </c>
      <c r="B18362" t="s">
        <v>69776</v>
      </c>
      <c r="C18362" t="s">
        <v>69777</v>
      </c>
      <c r="D18362" t="s">
        <v>1757</v>
      </c>
      <c r="E18362" t="s">
        <v>1758</v>
      </c>
      <c r="F18362" t="s">
        <v>69778</v>
      </c>
      <c r="G18362" t="s">
        <v>57</v>
      </c>
      <c r="H18362" t="s">
        <v>46</v>
      </c>
      <c r="I18362" t="s">
        <v>58</v>
      </c>
      <c r="J18362" t="s">
        <v>198</v>
      </c>
      <c r="K18362" t="s">
        <v>4766</v>
      </c>
      <c r="L18362">
        <v>10</v>
      </c>
      <c r="M18362" s="1">
        <v>37987</v>
      </c>
      <c r="N18362" s="2">
        <v>37987</v>
      </c>
      <c r="O18362" t="s">
        <v>452</v>
      </c>
      <c r="P18362">
        <v>2004</v>
      </c>
      <c r="Q18362" s="1">
        <v>39205</v>
      </c>
      <c r="R18362" s="1">
        <v>41668</v>
      </c>
      <c r="S18362">
        <v>0</v>
      </c>
      <c r="T18362">
        <v>52580518</v>
      </c>
      <c r="U18362">
        <v>0</v>
      </c>
      <c r="V18362">
        <v>0</v>
      </c>
      <c r="W18362">
        <v>0</v>
      </c>
      <c r="X18362">
        <v>36310000</v>
      </c>
      <c r="Y18362">
        <v>0</v>
      </c>
      <c r="Z18362">
        <v>0</v>
      </c>
      <c r="AA18362">
        <v>5000000</v>
      </c>
      <c r="AB18362">
        <v>0</v>
      </c>
      <c r="AC18362">
        <v>0</v>
      </c>
      <c r="AD18362">
        <v>0</v>
      </c>
      <c r="AE18362">
        <v>0</v>
      </c>
      <c r="AF18362">
        <v>0</v>
      </c>
      <c r="AG18362">
        <v>0</v>
      </c>
      <c r="AH18362">
        <v>12000000</v>
      </c>
      <c r="AI18362">
        <v>0</v>
      </c>
      <c r="AJ18362">
        <v>15000000</v>
      </c>
      <c r="AK18362">
        <v>0</v>
      </c>
      <c r="AL18362">
        <v>0</v>
      </c>
      <c r="AM18362">
        <v>0</v>
      </c>
    </row>
    <row r="18363" spans="1:39" x14ac:dyDescent="0.45">
      <c r="A18363" t="s">
        <v>69779</v>
      </c>
      <c r="B18363" t="s">
        <v>69780</v>
      </c>
      <c r="C18363" t="s">
        <v>69781</v>
      </c>
      <c r="D18363" t="s">
        <v>755</v>
      </c>
      <c r="E18363" t="s">
        <v>756</v>
      </c>
      <c r="F18363" t="s">
        <v>230</v>
      </c>
      <c r="G18363" t="s">
        <v>57</v>
      </c>
      <c r="H18363" t="s">
        <v>46</v>
      </c>
      <c r="I18363" t="s">
        <v>1282</v>
      </c>
      <c r="J18363" t="s">
        <v>1283</v>
      </c>
      <c r="K18363" t="s">
        <v>69782</v>
      </c>
      <c r="L18363">
        <v>1</v>
      </c>
      <c r="M18363" s="1">
        <v>25204</v>
      </c>
      <c r="N18363" s="2">
        <v>25204</v>
      </c>
      <c r="O18363" t="s">
        <v>14855</v>
      </c>
      <c r="P18363">
        <v>1969</v>
      </c>
      <c r="Q18363" s="1">
        <v>41529</v>
      </c>
      <c r="R18363" s="1">
        <v>41529</v>
      </c>
      <c r="S18363">
        <v>3000000</v>
      </c>
      <c r="T18363">
        <v>0</v>
      </c>
      <c r="U18363">
        <v>0</v>
      </c>
      <c r="V18363">
        <v>0</v>
      </c>
      <c r="W18363">
        <v>0</v>
      </c>
      <c r="X18363">
        <v>0</v>
      </c>
      <c r="Y18363">
        <v>0</v>
      </c>
      <c r="Z18363">
        <v>0</v>
      </c>
      <c r="AA18363">
        <v>0</v>
      </c>
      <c r="AB18363">
        <v>0</v>
      </c>
      <c r="AC18363">
        <v>0</v>
      </c>
      <c r="AD18363">
        <v>0</v>
      </c>
      <c r="AE18363">
        <v>0</v>
      </c>
      <c r="AF18363">
        <v>0</v>
      </c>
      <c r="AG18363">
        <v>0</v>
      </c>
      <c r="AH18363">
        <v>0</v>
      </c>
      <c r="AI18363">
        <v>0</v>
      </c>
      <c r="AJ18363">
        <v>0</v>
      </c>
      <c r="AK18363">
        <v>0</v>
      </c>
      <c r="AL18363">
        <v>0</v>
      </c>
      <c r="AM18363">
        <v>0</v>
      </c>
    </row>
    <row r="18364" spans="1:39" x14ac:dyDescent="0.45">
      <c r="A18364" t="s">
        <v>69783</v>
      </c>
      <c r="B18364" t="s">
        <v>69784</v>
      </c>
      <c r="C18364" t="s">
        <v>69785</v>
      </c>
      <c r="D18364" t="s">
        <v>69786</v>
      </c>
      <c r="E18364" t="s">
        <v>99</v>
      </c>
      <c r="F18364" t="s">
        <v>5427</v>
      </c>
      <c r="G18364" t="s">
        <v>101</v>
      </c>
      <c r="H18364" t="s">
        <v>46</v>
      </c>
      <c r="I18364" t="s">
        <v>299</v>
      </c>
      <c r="J18364" t="s">
        <v>300</v>
      </c>
      <c r="K18364" t="s">
        <v>2412</v>
      </c>
      <c r="L18364">
        <v>1</v>
      </c>
      <c r="M18364" s="1">
        <v>39454</v>
      </c>
      <c r="N18364" s="2">
        <v>39448</v>
      </c>
      <c r="O18364" t="s">
        <v>181</v>
      </c>
      <c r="P18364">
        <v>2008</v>
      </c>
      <c r="Q18364" s="1">
        <v>39356</v>
      </c>
      <c r="R18364" s="1">
        <v>39356</v>
      </c>
      <c r="S18364">
        <v>340000</v>
      </c>
      <c r="T18364">
        <v>0</v>
      </c>
      <c r="U18364">
        <v>0</v>
      </c>
      <c r="V18364">
        <v>0</v>
      </c>
      <c r="W18364">
        <v>0</v>
      </c>
      <c r="X18364">
        <v>0</v>
      </c>
      <c r="Y18364">
        <v>0</v>
      </c>
      <c r="Z18364">
        <v>0</v>
      </c>
      <c r="AA18364">
        <v>0</v>
      </c>
      <c r="AB18364">
        <v>0</v>
      </c>
      <c r="AC18364">
        <v>0</v>
      </c>
      <c r="AD18364">
        <v>0</v>
      </c>
      <c r="AE18364">
        <v>0</v>
      </c>
      <c r="AF18364">
        <v>0</v>
      </c>
      <c r="AG18364">
        <v>0</v>
      </c>
      <c r="AH18364">
        <v>0</v>
      </c>
      <c r="AI18364">
        <v>0</v>
      </c>
      <c r="AJ18364">
        <v>0</v>
      </c>
      <c r="AK18364">
        <v>0</v>
      </c>
      <c r="AL18364">
        <v>0</v>
      </c>
      <c r="AM18364">
        <v>0</v>
      </c>
    </row>
    <row r="18365" spans="1:39" x14ac:dyDescent="0.45">
      <c r="A18365" t="s">
        <v>69787</v>
      </c>
      <c r="B18365" t="s">
        <v>69788</v>
      </c>
      <c r="C18365" t="s">
        <v>69789</v>
      </c>
      <c r="D18365" t="s">
        <v>69790</v>
      </c>
      <c r="E18365" t="s">
        <v>462</v>
      </c>
      <c r="F18365" t="s">
        <v>69791</v>
      </c>
      <c r="G18365" t="s">
        <v>57</v>
      </c>
      <c r="H18365" t="s">
        <v>69792</v>
      </c>
      <c r="J18365" t="s">
        <v>69793</v>
      </c>
      <c r="K18365" t="s">
        <v>27384</v>
      </c>
      <c r="L18365">
        <v>1</v>
      </c>
      <c r="Q18365" s="1">
        <v>41609</v>
      </c>
      <c r="R18365" s="1">
        <v>41609</v>
      </c>
      <c r="S18365">
        <v>0</v>
      </c>
      <c r="T18365">
        <v>0</v>
      </c>
      <c r="U18365">
        <v>0</v>
      </c>
      <c r="V18365">
        <v>0</v>
      </c>
      <c r="W18365">
        <v>0</v>
      </c>
      <c r="X18365">
        <v>0</v>
      </c>
      <c r="Y18365">
        <v>0</v>
      </c>
      <c r="Z18365">
        <v>0</v>
      </c>
      <c r="AA18365">
        <v>526666000</v>
      </c>
      <c r="AB18365">
        <v>0</v>
      </c>
      <c r="AC18365">
        <v>0</v>
      </c>
      <c r="AD18365">
        <v>0</v>
      </c>
      <c r="AE18365">
        <v>0</v>
      </c>
      <c r="AF18365">
        <v>0</v>
      </c>
      <c r="AG18365">
        <v>0</v>
      </c>
      <c r="AH18365">
        <v>0</v>
      </c>
      <c r="AI18365">
        <v>0</v>
      </c>
      <c r="AJ18365">
        <v>0</v>
      </c>
      <c r="AK18365">
        <v>0</v>
      </c>
      <c r="AL18365">
        <v>0</v>
      </c>
      <c r="AM18365">
        <v>0</v>
      </c>
    </row>
    <row r="18366" spans="1:39" x14ac:dyDescent="0.45">
      <c r="A18366" t="s">
        <v>69794</v>
      </c>
      <c r="B18366" t="s">
        <v>69795</v>
      </c>
      <c r="C18366" t="s">
        <v>69796</v>
      </c>
      <c r="D18366" t="s">
        <v>755</v>
      </c>
      <c r="E18366" t="s">
        <v>756</v>
      </c>
      <c r="F18366" t="s">
        <v>69797</v>
      </c>
      <c r="G18366" t="s">
        <v>57</v>
      </c>
      <c r="H18366" t="s">
        <v>46</v>
      </c>
      <c r="I18366" t="s">
        <v>299</v>
      </c>
      <c r="J18366" t="s">
        <v>300</v>
      </c>
      <c r="K18366" t="s">
        <v>2030</v>
      </c>
      <c r="L18366">
        <v>4</v>
      </c>
      <c r="M18366" s="1">
        <v>37257</v>
      </c>
      <c r="N18366" s="2">
        <v>37257</v>
      </c>
      <c r="O18366" t="s">
        <v>554</v>
      </c>
      <c r="P18366">
        <v>2002</v>
      </c>
      <c r="Q18366" s="1">
        <v>40114</v>
      </c>
      <c r="R18366" s="1">
        <v>41962</v>
      </c>
      <c r="S18366">
        <v>0</v>
      </c>
      <c r="T18366">
        <v>5860659</v>
      </c>
      <c r="U18366">
        <v>0</v>
      </c>
      <c r="V18366">
        <v>0</v>
      </c>
      <c r="W18366">
        <v>0</v>
      </c>
      <c r="X18366">
        <v>0</v>
      </c>
      <c r="Y18366">
        <v>0</v>
      </c>
      <c r="Z18366">
        <v>0</v>
      </c>
      <c r="AA18366">
        <v>0</v>
      </c>
      <c r="AB18366">
        <v>0</v>
      </c>
      <c r="AC18366">
        <v>0</v>
      </c>
      <c r="AD18366">
        <v>0</v>
      </c>
      <c r="AE18366">
        <v>0</v>
      </c>
      <c r="AF18366">
        <v>0</v>
      </c>
      <c r="AG18366">
        <v>0</v>
      </c>
      <c r="AH18366">
        <v>0</v>
      </c>
      <c r="AI18366">
        <v>0</v>
      </c>
      <c r="AJ18366">
        <v>0</v>
      </c>
      <c r="AK18366">
        <v>0</v>
      </c>
      <c r="AL18366">
        <v>0</v>
      </c>
      <c r="AM18366">
        <v>0</v>
      </c>
    </row>
    <row r="18367" spans="1:39" x14ac:dyDescent="0.45">
      <c r="A18367" t="s">
        <v>69798</v>
      </c>
      <c r="B18367" t="s">
        <v>69799</v>
      </c>
      <c r="C18367" t="s">
        <v>69800</v>
      </c>
      <c r="D18367" t="s">
        <v>24923</v>
      </c>
      <c r="E18367" t="s">
        <v>343</v>
      </c>
      <c r="F18367" t="s">
        <v>15133</v>
      </c>
      <c r="G18367" t="s">
        <v>57</v>
      </c>
      <c r="H18367" t="s">
        <v>46</v>
      </c>
      <c r="I18367" t="s">
        <v>58</v>
      </c>
      <c r="J18367" t="s">
        <v>198</v>
      </c>
      <c r="K18367" t="s">
        <v>199</v>
      </c>
      <c r="L18367">
        <v>1</v>
      </c>
      <c r="M18367" s="1">
        <v>41030</v>
      </c>
      <c r="N18367" s="2">
        <v>41030</v>
      </c>
      <c r="O18367" t="s">
        <v>50</v>
      </c>
      <c r="P18367">
        <v>2012</v>
      </c>
      <c r="Q18367" s="1">
        <v>41599</v>
      </c>
      <c r="R18367" s="1">
        <v>41599</v>
      </c>
      <c r="S18367">
        <v>0</v>
      </c>
      <c r="T18367">
        <v>8200000</v>
      </c>
      <c r="U18367">
        <v>0</v>
      </c>
      <c r="V18367">
        <v>0</v>
      </c>
      <c r="W18367">
        <v>0</v>
      </c>
      <c r="X18367">
        <v>0</v>
      </c>
      <c r="Y18367">
        <v>0</v>
      </c>
      <c r="Z18367">
        <v>0</v>
      </c>
      <c r="AA18367">
        <v>0</v>
      </c>
      <c r="AB18367">
        <v>0</v>
      </c>
      <c r="AC18367">
        <v>0</v>
      </c>
      <c r="AD18367">
        <v>0</v>
      </c>
      <c r="AE18367">
        <v>0</v>
      </c>
      <c r="AF18367">
        <v>8200000</v>
      </c>
      <c r="AG18367">
        <v>0</v>
      </c>
      <c r="AH18367">
        <v>0</v>
      </c>
      <c r="AI18367">
        <v>0</v>
      </c>
      <c r="AJ18367">
        <v>0</v>
      </c>
      <c r="AK18367">
        <v>0</v>
      </c>
      <c r="AL18367">
        <v>0</v>
      </c>
      <c r="AM18367">
        <v>0</v>
      </c>
    </row>
    <row r="18368" spans="1:39" x14ac:dyDescent="0.45">
      <c r="A18368" t="s">
        <v>69801</v>
      </c>
      <c r="B18368" t="s">
        <v>69802</v>
      </c>
      <c r="C18368" t="s">
        <v>69800</v>
      </c>
      <c r="D18368" t="s">
        <v>54</v>
      </c>
      <c r="E18368" t="s">
        <v>55</v>
      </c>
      <c r="F18368" t="s">
        <v>8862</v>
      </c>
      <c r="G18368" t="s">
        <v>57</v>
      </c>
      <c r="L18368">
        <v>1</v>
      </c>
      <c r="Q18368" s="1">
        <v>41101</v>
      </c>
      <c r="R18368" s="1">
        <v>41101</v>
      </c>
      <c r="S18368">
        <v>1100000</v>
      </c>
      <c r="T18368">
        <v>0</v>
      </c>
      <c r="U18368">
        <v>0</v>
      </c>
      <c r="V18368">
        <v>0</v>
      </c>
      <c r="W18368">
        <v>0</v>
      </c>
      <c r="X18368">
        <v>0</v>
      </c>
      <c r="Y18368">
        <v>0</v>
      </c>
      <c r="Z18368">
        <v>0</v>
      </c>
      <c r="AA18368">
        <v>0</v>
      </c>
      <c r="AB18368">
        <v>0</v>
      </c>
      <c r="AC18368">
        <v>0</v>
      </c>
      <c r="AD18368">
        <v>0</v>
      </c>
      <c r="AE18368">
        <v>0</v>
      </c>
      <c r="AF18368">
        <v>0</v>
      </c>
      <c r="AG18368">
        <v>0</v>
      </c>
      <c r="AH18368">
        <v>0</v>
      </c>
      <c r="AI18368">
        <v>0</v>
      </c>
      <c r="AJ18368">
        <v>0</v>
      </c>
      <c r="AK18368">
        <v>0</v>
      </c>
      <c r="AL18368">
        <v>0</v>
      </c>
      <c r="AM18368">
        <v>0</v>
      </c>
    </row>
    <row r="18369" spans="1:39" x14ac:dyDescent="0.45">
      <c r="A18369" t="s">
        <v>69803</v>
      </c>
      <c r="B18369" t="s">
        <v>69804</v>
      </c>
      <c r="C18369" t="s">
        <v>69805</v>
      </c>
      <c r="D18369" t="s">
        <v>258</v>
      </c>
      <c r="E18369" t="s">
        <v>259</v>
      </c>
      <c r="F18369" t="s">
        <v>114</v>
      </c>
      <c r="G18369" t="s">
        <v>57</v>
      </c>
      <c r="H18369" t="s">
        <v>46</v>
      </c>
      <c r="I18369" t="s">
        <v>821</v>
      </c>
      <c r="J18369" t="s">
        <v>822</v>
      </c>
      <c r="K18369" t="s">
        <v>69806</v>
      </c>
      <c r="L18369">
        <v>1</v>
      </c>
      <c r="M18369" s="1">
        <v>41766</v>
      </c>
      <c r="N18369" s="2">
        <v>41760</v>
      </c>
      <c r="O18369" t="s">
        <v>1211</v>
      </c>
      <c r="P18369">
        <v>2014</v>
      </c>
      <c r="Q18369" s="1">
        <v>41766</v>
      </c>
      <c r="R18369" s="1">
        <v>41766</v>
      </c>
      <c r="S18369">
        <v>0</v>
      </c>
      <c r="T18369">
        <v>0</v>
      </c>
      <c r="U18369">
        <v>0</v>
      </c>
      <c r="V18369">
        <v>0</v>
      </c>
      <c r="W18369">
        <v>0</v>
      </c>
      <c r="X18369">
        <v>0</v>
      </c>
      <c r="Y18369">
        <v>0</v>
      </c>
      <c r="Z18369">
        <v>0</v>
      </c>
      <c r="AA18369">
        <v>0</v>
      </c>
      <c r="AB18369">
        <v>0</v>
      </c>
      <c r="AC18369">
        <v>0</v>
      </c>
      <c r="AD18369">
        <v>0</v>
      </c>
      <c r="AE18369">
        <v>0</v>
      </c>
      <c r="AF18369">
        <v>0</v>
      </c>
      <c r="AG18369">
        <v>0</v>
      </c>
      <c r="AH18369">
        <v>0</v>
      </c>
      <c r="AI18369">
        <v>0</v>
      </c>
      <c r="AJ18369">
        <v>0</v>
      </c>
      <c r="AK18369">
        <v>0</v>
      </c>
      <c r="AL18369">
        <v>0</v>
      </c>
      <c r="AM18369">
        <v>0</v>
      </c>
    </row>
    <row r="18370" spans="1:39" x14ac:dyDescent="0.45">
      <c r="A18370" t="s">
        <v>69807</v>
      </c>
      <c r="B18370" t="s">
        <v>69808</v>
      </c>
      <c r="C18370" t="s">
        <v>69809</v>
      </c>
      <c r="D18370" t="s">
        <v>7395</v>
      </c>
      <c r="E18370" t="s">
        <v>7396</v>
      </c>
      <c r="F18370" t="s">
        <v>11773</v>
      </c>
      <c r="G18370" t="s">
        <v>57</v>
      </c>
      <c r="H18370" t="s">
        <v>46</v>
      </c>
      <c r="I18370" t="s">
        <v>47</v>
      </c>
      <c r="J18370" t="s">
        <v>48</v>
      </c>
      <c r="K18370" t="s">
        <v>49</v>
      </c>
      <c r="L18370">
        <v>1</v>
      </c>
      <c r="M18370" s="1">
        <v>41153</v>
      </c>
      <c r="N18370" s="2">
        <v>41153</v>
      </c>
      <c r="O18370" t="s">
        <v>596</v>
      </c>
      <c r="P18370">
        <v>2012</v>
      </c>
      <c r="Q18370" s="1">
        <v>41609</v>
      </c>
      <c r="R18370" s="1">
        <v>41609</v>
      </c>
      <c r="S18370">
        <v>120000</v>
      </c>
      <c r="T18370">
        <v>0</v>
      </c>
      <c r="U18370">
        <v>0</v>
      </c>
      <c r="V18370">
        <v>0</v>
      </c>
      <c r="W18370">
        <v>0</v>
      </c>
      <c r="X18370">
        <v>0</v>
      </c>
      <c r="Y18370">
        <v>0</v>
      </c>
      <c r="Z18370">
        <v>0</v>
      </c>
      <c r="AA18370">
        <v>0</v>
      </c>
      <c r="AB18370">
        <v>0</v>
      </c>
      <c r="AC18370">
        <v>0</v>
      </c>
      <c r="AD18370">
        <v>0</v>
      </c>
      <c r="AE18370">
        <v>0</v>
      </c>
      <c r="AF18370">
        <v>0</v>
      </c>
      <c r="AG18370">
        <v>0</v>
      </c>
      <c r="AH18370">
        <v>0</v>
      </c>
      <c r="AI18370">
        <v>0</v>
      </c>
      <c r="AJ18370">
        <v>0</v>
      </c>
      <c r="AK18370">
        <v>0</v>
      </c>
      <c r="AL18370">
        <v>0</v>
      </c>
      <c r="AM18370">
        <v>0</v>
      </c>
    </row>
    <row r="18371" spans="1:39" x14ac:dyDescent="0.45">
      <c r="A18371" t="s">
        <v>69810</v>
      </c>
      <c r="B18371" t="s">
        <v>69811</v>
      </c>
      <c r="C18371" t="s">
        <v>69812</v>
      </c>
      <c r="D18371" t="s">
        <v>1360</v>
      </c>
      <c r="E18371" t="s">
        <v>1361</v>
      </c>
      <c r="F18371" t="s">
        <v>10062</v>
      </c>
      <c r="G18371" t="s">
        <v>101</v>
      </c>
      <c r="H18371" t="s">
        <v>46</v>
      </c>
      <c r="I18371" t="s">
        <v>58</v>
      </c>
      <c r="J18371" t="s">
        <v>198</v>
      </c>
      <c r="K18371" t="s">
        <v>731</v>
      </c>
      <c r="L18371">
        <v>2</v>
      </c>
      <c r="M18371" s="1">
        <v>37257</v>
      </c>
      <c r="N18371" s="2">
        <v>37257</v>
      </c>
      <c r="O18371" t="s">
        <v>554</v>
      </c>
      <c r="P18371">
        <v>2002</v>
      </c>
      <c r="Q18371" s="1">
        <v>38748</v>
      </c>
      <c r="R18371" s="1">
        <v>39295</v>
      </c>
      <c r="S18371">
        <v>0</v>
      </c>
      <c r="T18371">
        <v>48000000</v>
      </c>
      <c r="U18371">
        <v>0</v>
      </c>
      <c r="V18371">
        <v>0</v>
      </c>
      <c r="W18371">
        <v>0</v>
      </c>
      <c r="X18371">
        <v>0</v>
      </c>
      <c r="Y18371">
        <v>0</v>
      </c>
      <c r="Z18371">
        <v>0</v>
      </c>
      <c r="AA18371">
        <v>0</v>
      </c>
      <c r="AB18371">
        <v>0</v>
      </c>
      <c r="AC18371">
        <v>0</v>
      </c>
      <c r="AD18371">
        <v>0</v>
      </c>
      <c r="AE18371">
        <v>0</v>
      </c>
      <c r="AF18371">
        <v>0</v>
      </c>
      <c r="AG18371">
        <v>0</v>
      </c>
      <c r="AH18371">
        <v>30000000</v>
      </c>
      <c r="AI18371">
        <v>18000000</v>
      </c>
      <c r="AJ18371">
        <v>0</v>
      </c>
      <c r="AK18371">
        <v>0</v>
      </c>
      <c r="AL18371">
        <v>0</v>
      </c>
      <c r="AM18371">
        <v>0</v>
      </c>
    </row>
    <row r="18372" spans="1:39" x14ac:dyDescent="0.45">
      <c r="A18372" t="s">
        <v>69813</v>
      </c>
      <c r="B18372" t="s">
        <v>69814</v>
      </c>
      <c r="C18372" t="s">
        <v>69815</v>
      </c>
      <c r="D18372" t="s">
        <v>69816</v>
      </c>
      <c r="E18372" t="s">
        <v>108</v>
      </c>
      <c r="F18372" t="s">
        <v>69817</v>
      </c>
      <c r="G18372" t="s">
        <v>101</v>
      </c>
      <c r="H18372" t="s">
        <v>2003</v>
      </c>
      <c r="J18372" t="s">
        <v>2004</v>
      </c>
      <c r="K18372" t="s">
        <v>2004</v>
      </c>
      <c r="L18372">
        <v>1</v>
      </c>
      <c r="M18372" s="1">
        <v>39051</v>
      </c>
      <c r="N18372" s="2">
        <v>39022</v>
      </c>
      <c r="O18372" t="s">
        <v>1347</v>
      </c>
      <c r="P18372">
        <v>2006</v>
      </c>
      <c r="Q18372" s="1">
        <v>40927</v>
      </c>
      <c r="R18372" s="1">
        <v>40927</v>
      </c>
      <c r="S18372">
        <v>0</v>
      </c>
      <c r="T18372">
        <v>1613875</v>
      </c>
      <c r="U18372">
        <v>0</v>
      </c>
      <c r="V18372">
        <v>0</v>
      </c>
      <c r="W18372">
        <v>0</v>
      </c>
      <c r="X18372">
        <v>0</v>
      </c>
      <c r="Y18372">
        <v>0</v>
      </c>
      <c r="Z18372">
        <v>0</v>
      </c>
      <c r="AA18372">
        <v>0</v>
      </c>
      <c r="AB18372">
        <v>0</v>
      </c>
      <c r="AC18372">
        <v>0</v>
      </c>
      <c r="AD18372">
        <v>0</v>
      </c>
      <c r="AE18372">
        <v>0</v>
      </c>
      <c r="AF18372">
        <v>0</v>
      </c>
      <c r="AG18372">
        <v>0</v>
      </c>
      <c r="AH18372">
        <v>0</v>
      </c>
      <c r="AI18372">
        <v>0</v>
      </c>
      <c r="AJ18372">
        <v>0</v>
      </c>
      <c r="AK18372">
        <v>0</v>
      </c>
      <c r="AL18372">
        <v>0</v>
      </c>
      <c r="AM18372">
        <v>0</v>
      </c>
    </row>
    <row r="18373" spans="1:39" x14ac:dyDescent="0.45">
      <c r="A18373" t="s">
        <v>69818</v>
      </c>
      <c r="B18373" t="s">
        <v>69819</v>
      </c>
      <c r="F18373" t="s">
        <v>49047</v>
      </c>
      <c r="G18373" t="s">
        <v>57</v>
      </c>
      <c r="H18373" t="s">
        <v>46</v>
      </c>
      <c r="I18373" t="s">
        <v>47</v>
      </c>
      <c r="J18373" t="s">
        <v>48</v>
      </c>
      <c r="K18373" t="s">
        <v>49</v>
      </c>
      <c r="L18373">
        <v>1</v>
      </c>
      <c r="M18373" s="1">
        <v>40909</v>
      </c>
      <c r="N18373" s="2">
        <v>40909</v>
      </c>
      <c r="O18373" t="s">
        <v>132</v>
      </c>
      <c r="P18373">
        <v>2012</v>
      </c>
      <c r="Q18373" s="1">
        <v>41675</v>
      </c>
      <c r="R18373" s="1">
        <v>41675</v>
      </c>
      <c r="S18373">
        <v>0</v>
      </c>
      <c r="T18373">
        <v>1999999</v>
      </c>
      <c r="U18373">
        <v>0</v>
      </c>
      <c r="V18373">
        <v>0</v>
      </c>
      <c r="W18373">
        <v>0</v>
      </c>
      <c r="X18373">
        <v>0</v>
      </c>
      <c r="Y18373">
        <v>0</v>
      </c>
      <c r="Z18373">
        <v>0</v>
      </c>
      <c r="AA18373">
        <v>0</v>
      </c>
      <c r="AB18373">
        <v>0</v>
      </c>
      <c r="AC18373">
        <v>0</v>
      </c>
      <c r="AD18373">
        <v>0</v>
      </c>
      <c r="AE18373">
        <v>0</v>
      </c>
      <c r="AF18373">
        <v>0</v>
      </c>
      <c r="AG18373">
        <v>0</v>
      </c>
      <c r="AH18373">
        <v>0</v>
      </c>
      <c r="AI18373">
        <v>0</v>
      </c>
      <c r="AJ18373">
        <v>0</v>
      </c>
      <c r="AK18373">
        <v>0</v>
      </c>
      <c r="AL18373">
        <v>0</v>
      </c>
      <c r="AM18373">
        <v>0</v>
      </c>
    </row>
    <row r="18374" spans="1:39" x14ac:dyDescent="0.45">
      <c r="A18374" t="s">
        <v>69820</v>
      </c>
      <c r="B18374" t="s">
        <v>69821</v>
      </c>
      <c r="C18374" t="s">
        <v>69822</v>
      </c>
      <c r="D18374" t="s">
        <v>69823</v>
      </c>
      <c r="E18374" t="s">
        <v>8503</v>
      </c>
      <c r="F18374" t="s">
        <v>553</v>
      </c>
      <c r="G18374" t="s">
        <v>57</v>
      </c>
      <c r="H18374" t="s">
        <v>46</v>
      </c>
      <c r="I18374" t="s">
        <v>58</v>
      </c>
      <c r="J18374" t="s">
        <v>198</v>
      </c>
      <c r="K18374" t="s">
        <v>199</v>
      </c>
      <c r="L18374">
        <v>4</v>
      </c>
      <c r="M18374" s="1">
        <v>40878</v>
      </c>
      <c r="N18374" s="2">
        <v>40878</v>
      </c>
      <c r="O18374" t="s">
        <v>94</v>
      </c>
      <c r="P18374">
        <v>2011</v>
      </c>
      <c r="Q18374" s="1">
        <v>40544</v>
      </c>
      <c r="R18374" s="1">
        <v>41687</v>
      </c>
      <c r="S18374">
        <v>3000000</v>
      </c>
      <c r="T18374">
        <v>27000000</v>
      </c>
      <c r="U18374">
        <v>0</v>
      </c>
      <c r="V18374">
        <v>0</v>
      </c>
      <c r="W18374">
        <v>0</v>
      </c>
      <c r="X18374">
        <v>0</v>
      </c>
      <c r="Y18374">
        <v>0</v>
      </c>
      <c r="Z18374">
        <v>0</v>
      </c>
      <c r="AA18374">
        <v>0</v>
      </c>
      <c r="AB18374">
        <v>0</v>
      </c>
      <c r="AC18374">
        <v>0</v>
      </c>
      <c r="AD18374">
        <v>0</v>
      </c>
      <c r="AE18374">
        <v>0</v>
      </c>
      <c r="AF18374">
        <v>4000000</v>
      </c>
      <c r="AG18374">
        <v>23000000</v>
      </c>
      <c r="AH18374">
        <v>0</v>
      </c>
      <c r="AI18374">
        <v>0</v>
      </c>
      <c r="AJ18374">
        <v>0</v>
      </c>
      <c r="AK18374">
        <v>0</v>
      </c>
      <c r="AL18374">
        <v>0</v>
      </c>
      <c r="AM18374">
        <v>0</v>
      </c>
    </row>
    <row r="18375" spans="1:39" x14ac:dyDescent="0.45">
      <c r="A18375" t="s">
        <v>69824</v>
      </c>
      <c r="B18375" t="s">
        <v>69825</v>
      </c>
      <c r="C18375" t="s">
        <v>69826</v>
      </c>
      <c r="D18375" t="s">
        <v>69827</v>
      </c>
      <c r="E18375" t="s">
        <v>69828</v>
      </c>
      <c r="F18375" t="s">
        <v>187</v>
      </c>
      <c r="G18375" t="s">
        <v>57</v>
      </c>
      <c r="L18375">
        <v>1</v>
      </c>
      <c r="M18375" s="1">
        <v>40179</v>
      </c>
      <c r="N18375" s="2">
        <v>40179</v>
      </c>
      <c r="O18375" t="s">
        <v>118</v>
      </c>
      <c r="P18375">
        <v>2010</v>
      </c>
      <c r="Q18375" s="1">
        <v>41275</v>
      </c>
      <c r="R18375" s="1">
        <v>41275</v>
      </c>
      <c r="S18375">
        <v>500000</v>
      </c>
      <c r="T18375">
        <v>0</v>
      </c>
      <c r="U18375">
        <v>0</v>
      </c>
      <c r="V18375">
        <v>0</v>
      </c>
      <c r="W18375">
        <v>0</v>
      </c>
      <c r="X18375">
        <v>0</v>
      </c>
      <c r="Y18375">
        <v>0</v>
      </c>
      <c r="Z18375">
        <v>0</v>
      </c>
      <c r="AA18375">
        <v>0</v>
      </c>
      <c r="AB18375">
        <v>0</v>
      </c>
      <c r="AC18375">
        <v>0</v>
      </c>
      <c r="AD18375">
        <v>0</v>
      </c>
      <c r="AE18375">
        <v>0</v>
      </c>
      <c r="AF18375">
        <v>0</v>
      </c>
      <c r="AG18375">
        <v>0</v>
      </c>
      <c r="AH18375">
        <v>0</v>
      </c>
      <c r="AI18375">
        <v>0</v>
      </c>
      <c r="AJ18375">
        <v>0</v>
      </c>
      <c r="AK18375">
        <v>0</v>
      </c>
      <c r="AL18375">
        <v>0</v>
      </c>
      <c r="AM18375">
        <v>0</v>
      </c>
    </row>
    <row r="18376" spans="1:39" x14ac:dyDescent="0.45">
      <c r="A18376" t="s">
        <v>69829</v>
      </c>
      <c r="B18376" t="s">
        <v>69830</v>
      </c>
      <c r="C18376" t="s">
        <v>69831</v>
      </c>
      <c r="D18376" t="s">
        <v>142</v>
      </c>
      <c r="E18376" t="s">
        <v>143</v>
      </c>
      <c r="F18376" t="s">
        <v>2526</v>
      </c>
      <c r="G18376" t="s">
        <v>57</v>
      </c>
      <c r="H18376" t="s">
        <v>223</v>
      </c>
      <c r="J18376" t="s">
        <v>1116</v>
      </c>
      <c r="K18376" t="s">
        <v>1116</v>
      </c>
      <c r="L18376">
        <v>1</v>
      </c>
      <c r="Q18376" s="1">
        <v>39448</v>
      </c>
      <c r="R18376" s="1">
        <v>39448</v>
      </c>
      <c r="S18376">
        <v>0</v>
      </c>
      <c r="T18376">
        <v>25000000</v>
      </c>
      <c r="U18376">
        <v>0</v>
      </c>
      <c r="V18376">
        <v>0</v>
      </c>
      <c r="W18376">
        <v>0</v>
      </c>
      <c r="X18376">
        <v>0</v>
      </c>
      <c r="Y18376">
        <v>0</v>
      </c>
      <c r="Z18376">
        <v>0</v>
      </c>
      <c r="AA18376">
        <v>0</v>
      </c>
      <c r="AB18376">
        <v>0</v>
      </c>
      <c r="AC18376">
        <v>0</v>
      </c>
      <c r="AD18376">
        <v>0</v>
      </c>
      <c r="AE18376">
        <v>0</v>
      </c>
      <c r="AF18376">
        <v>25000000</v>
      </c>
      <c r="AG18376">
        <v>0</v>
      </c>
      <c r="AH18376">
        <v>0</v>
      </c>
      <c r="AI18376">
        <v>0</v>
      </c>
      <c r="AJ18376">
        <v>0</v>
      </c>
      <c r="AK18376">
        <v>0</v>
      </c>
      <c r="AL18376">
        <v>0</v>
      </c>
      <c r="AM18376">
        <v>0</v>
      </c>
    </row>
    <row r="18377" spans="1:39" x14ac:dyDescent="0.45">
      <c r="A18377" t="s">
        <v>69832</v>
      </c>
      <c r="B18377" t="s">
        <v>69833</v>
      </c>
      <c r="C18377" t="s">
        <v>69834</v>
      </c>
      <c r="D18377" t="s">
        <v>293</v>
      </c>
      <c r="E18377" t="s">
        <v>294</v>
      </c>
      <c r="F18377" t="s">
        <v>69835</v>
      </c>
      <c r="G18377" t="s">
        <v>101</v>
      </c>
      <c r="H18377" t="s">
        <v>46</v>
      </c>
      <c r="I18377" t="s">
        <v>58</v>
      </c>
      <c r="J18377" t="s">
        <v>198</v>
      </c>
      <c r="K18377" t="s">
        <v>199</v>
      </c>
      <c r="L18377">
        <v>2</v>
      </c>
      <c r="Q18377" s="1">
        <v>40109</v>
      </c>
      <c r="R18377" s="1">
        <v>40336</v>
      </c>
      <c r="S18377">
        <v>0</v>
      </c>
      <c r="T18377">
        <v>16267844</v>
      </c>
      <c r="U18377">
        <v>0</v>
      </c>
      <c r="V18377">
        <v>0</v>
      </c>
      <c r="W18377">
        <v>0</v>
      </c>
      <c r="X18377">
        <v>0</v>
      </c>
      <c r="Y18377">
        <v>0</v>
      </c>
      <c r="Z18377">
        <v>0</v>
      </c>
      <c r="AA18377">
        <v>100000000</v>
      </c>
      <c r="AB18377">
        <v>0</v>
      </c>
      <c r="AC18377">
        <v>0</v>
      </c>
      <c r="AD18377">
        <v>0</v>
      </c>
      <c r="AE18377">
        <v>0</v>
      </c>
      <c r="AF18377">
        <v>0</v>
      </c>
      <c r="AG18377">
        <v>0</v>
      </c>
      <c r="AH18377">
        <v>0</v>
      </c>
      <c r="AI18377">
        <v>0</v>
      </c>
      <c r="AJ18377">
        <v>0</v>
      </c>
      <c r="AK18377">
        <v>0</v>
      </c>
      <c r="AL18377">
        <v>0</v>
      </c>
      <c r="AM18377">
        <v>0</v>
      </c>
    </row>
    <row r="18378" spans="1:39" x14ac:dyDescent="0.45">
      <c r="A18378" t="s">
        <v>69836</v>
      </c>
      <c r="B18378" t="s">
        <v>69837</v>
      </c>
      <c r="C18378" t="s">
        <v>69838</v>
      </c>
      <c r="D18378" t="s">
        <v>69839</v>
      </c>
      <c r="E18378" t="s">
        <v>162</v>
      </c>
      <c r="F18378" t="s">
        <v>282</v>
      </c>
      <c r="G18378" t="s">
        <v>57</v>
      </c>
      <c r="H18378" t="s">
        <v>1153</v>
      </c>
      <c r="J18378" t="s">
        <v>2578</v>
      </c>
      <c r="K18378" t="s">
        <v>69840</v>
      </c>
      <c r="L18378">
        <v>1</v>
      </c>
      <c r="M18378" s="1">
        <v>41091</v>
      </c>
      <c r="N18378" s="2">
        <v>41091</v>
      </c>
      <c r="O18378" t="s">
        <v>596</v>
      </c>
      <c r="P18378">
        <v>2012</v>
      </c>
      <c r="Q18378" s="1">
        <v>41122</v>
      </c>
      <c r="R18378" s="1">
        <v>41122</v>
      </c>
      <c r="S18378">
        <v>0</v>
      </c>
      <c r="T18378">
        <v>0</v>
      </c>
      <c r="U18378">
        <v>0</v>
      </c>
      <c r="V18378">
        <v>0</v>
      </c>
      <c r="W18378">
        <v>0</v>
      </c>
      <c r="X18378">
        <v>0</v>
      </c>
      <c r="Y18378">
        <v>100000</v>
      </c>
      <c r="Z18378">
        <v>0</v>
      </c>
      <c r="AA18378">
        <v>0</v>
      </c>
      <c r="AB18378">
        <v>0</v>
      </c>
      <c r="AC18378">
        <v>0</v>
      </c>
      <c r="AD18378">
        <v>0</v>
      </c>
      <c r="AE18378">
        <v>0</v>
      </c>
      <c r="AF18378">
        <v>0</v>
      </c>
      <c r="AG18378">
        <v>0</v>
      </c>
      <c r="AH18378">
        <v>0</v>
      </c>
      <c r="AI18378">
        <v>0</v>
      </c>
      <c r="AJ18378">
        <v>0</v>
      </c>
      <c r="AK18378">
        <v>0</v>
      </c>
      <c r="AL18378">
        <v>0</v>
      </c>
      <c r="AM18378">
        <v>0</v>
      </c>
    </row>
    <row r="18379" spans="1:39" x14ac:dyDescent="0.45">
      <c r="A18379" t="s">
        <v>69841</v>
      </c>
      <c r="B18379" t="s">
        <v>69842</v>
      </c>
      <c r="C18379" t="s">
        <v>69843</v>
      </c>
      <c r="D18379" t="s">
        <v>2741</v>
      </c>
      <c r="E18379" t="s">
        <v>1841</v>
      </c>
      <c r="F18379" t="s">
        <v>114</v>
      </c>
      <c r="G18379" t="s">
        <v>57</v>
      </c>
      <c r="H18379" t="s">
        <v>46</v>
      </c>
      <c r="I18379" t="s">
        <v>1388</v>
      </c>
      <c r="J18379" t="s">
        <v>8439</v>
      </c>
      <c r="K18379" t="s">
        <v>8439</v>
      </c>
      <c r="L18379">
        <v>1</v>
      </c>
      <c r="M18379" s="1">
        <v>39148</v>
      </c>
      <c r="N18379" s="2">
        <v>39142</v>
      </c>
      <c r="O18379" t="s">
        <v>110</v>
      </c>
      <c r="P18379">
        <v>2007</v>
      </c>
      <c r="Q18379" s="1">
        <v>40899</v>
      </c>
      <c r="R18379" s="1">
        <v>40899</v>
      </c>
      <c r="S18379">
        <v>0</v>
      </c>
      <c r="T18379">
        <v>0</v>
      </c>
      <c r="U18379">
        <v>0</v>
      </c>
      <c r="V18379">
        <v>0</v>
      </c>
      <c r="W18379">
        <v>0</v>
      </c>
      <c r="X18379">
        <v>0</v>
      </c>
      <c r="Y18379">
        <v>0</v>
      </c>
      <c r="Z18379">
        <v>0</v>
      </c>
      <c r="AA18379">
        <v>0</v>
      </c>
      <c r="AB18379">
        <v>0</v>
      </c>
      <c r="AC18379">
        <v>0</v>
      </c>
      <c r="AD18379">
        <v>0</v>
      </c>
      <c r="AE18379">
        <v>0</v>
      </c>
      <c r="AF18379">
        <v>0</v>
      </c>
      <c r="AG18379">
        <v>0</v>
      </c>
      <c r="AH18379">
        <v>0</v>
      </c>
      <c r="AI18379">
        <v>0</v>
      </c>
      <c r="AJ18379">
        <v>0</v>
      </c>
      <c r="AK18379">
        <v>0</v>
      </c>
      <c r="AL18379">
        <v>0</v>
      </c>
      <c r="AM18379">
        <v>0</v>
      </c>
    </row>
    <row r="18380" spans="1:39" x14ac:dyDescent="0.45">
      <c r="A18380" t="s">
        <v>69844</v>
      </c>
      <c r="B18380" t="s">
        <v>69845</v>
      </c>
      <c r="C18380" t="s">
        <v>69846</v>
      </c>
      <c r="D18380" t="s">
        <v>293</v>
      </c>
      <c r="E18380" t="s">
        <v>294</v>
      </c>
      <c r="F18380" t="s">
        <v>69847</v>
      </c>
      <c r="G18380" t="s">
        <v>57</v>
      </c>
      <c r="H18380" t="s">
        <v>46</v>
      </c>
      <c r="I18380" t="s">
        <v>58</v>
      </c>
      <c r="J18380" t="s">
        <v>198</v>
      </c>
      <c r="K18380" t="s">
        <v>3958</v>
      </c>
      <c r="L18380">
        <v>1</v>
      </c>
      <c r="Q18380" s="1">
        <v>39904</v>
      </c>
      <c r="R18380" s="1">
        <v>39904</v>
      </c>
      <c r="S18380">
        <v>0</v>
      </c>
      <c r="T18380">
        <v>2042917</v>
      </c>
      <c r="U18380">
        <v>0</v>
      </c>
      <c r="V18380">
        <v>0</v>
      </c>
      <c r="W18380">
        <v>0</v>
      </c>
      <c r="X18380">
        <v>0</v>
      </c>
      <c r="Y18380">
        <v>0</v>
      </c>
      <c r="Z18380">
        <v>0</v>
      </c>
      <c r="AA18380">
        <v>0</v>
      </c>
      <c r="AB18380">
        <v>0</v>
      </c>
      <c r="AC18380">
        <v>0</v>
      </c>
      <c r="AD18380">
        <v>0</v>
      </c>
      <c r="AE18380">
        <v>0</v>
      </c>
      <c r="AF18380">
        <v>0</v>
      </c>
      <c r="AG18380">
        <v>0</v>
      </c>
      <c r="AH18380">
        <v>0</v>
      </c>
      <c r="AI18380">
        <v>0</v>
      </c>
      <c r="AJ18380">
        <v>0</v>
      </c>
      <c r="AK18380">
        <v>0</v>
      </c>
      <c r="AL18380">
        <v>0</v>
      </c>
      <c r="AM18380">
        <v>0</v>
      </c>
    </row>
    <row r="18381" spans="1:39" x14ac:dyDescent="0.45">
      <c r="A18381" t="s">
        <v>69848</v>
      </c>
      <c r="B18381" t="s">
        <v>69849</v>
      </c>
      <c r="C18381" t="s">
        <v>69850</v>
      </c>
      <c r="D18381" t="s">
        <v>653</v>
      </c>
      <c r="E18381" t="s">
        <v>343</v>
      </c>
      <c r="F18381" t="s">
        <v>16932</v>
      </c>
      <c r="G18381" t="s">
        <v>45</v>
      </c>
      <c r="H18381" t="s">
        <v>46</v>
      </c>
      <c r="I18381" t="s">
        <v>136</v>
      </c>
      <c r="J18381" t="s">
        <v>1672</v>
      </c>
      <c r="K18381" t="s">
        <v>2370</v>
      </c>
      <c r="L18381">
        <v>1</v>
      </c>
      <c r="Q18381" s="1">
        <v>38972</v>
      </c>
      <c r="R18381" s="1">
        <v>38972</v>
      </c>
      <c r="S18381">
        <v>0</v>
      </c>
      <c r="T18381">
        <v>60500000</v>
      </c>
      <c r="U18381">
        <v>0</v>
      </c>
      <c r="V18381">
        <v>0</v>
      </c>
      <c r="W18381">
        <v>0</v>
      </c>
      <c r="X18381">
        <v>0</v>
      </c>
      <c r="Y18381">
        <v>0</v>
      </c>
      <c r="Z18381">
        <v>0</v>
      </c>
      <c r="AA18381">
        <v>0</v>
      </c>
      <c r="AB18381">
        <v>0</v>
      </c>
      <c r="AC18381">
        <v>0</v>
      </c>
      <c r="AD18381">
        <v>0</v>
      </c>
      <c r="AE18381">
        <v>0</v>
      </c>
      <c r="AF18381">
        <v>0</v>
      </c>
      <c r="AG18381">
        <v>60500000</v>
      </c>
      <c r="AH18381">
        <v>0</v>
      </c>
      <c r="AI18381">
        <v>0</v>
      </c>
      <c r="AJ18381">
        <v>0</v>
      </c>
      <c r="AK18381">
        <v>0</v>
      </c>
      <c r="AL18381">
        <v>0</v>
      </c>
      <c r="AM18381">
        <v>0</v>
      </c>
    </row>
    <row r="18382" spans="1:39" x14ac:dyDescent="0.45">
      <c r="A18382" t="s">
        <v>69851</v>
      </c>
      <c r="B18382" t="s">
        <v>69852</v>
      </c>
      <c r="C18382" t="s">
        <v>69853</v>
      </c>
      <c r="D18382" t="s">
        <v>54</v>
      </c>
      <c r="E18382" t="s">
        <v>55</v>
      </c>
      <c r="F18382" s="3">
        <v>25000</v>
      </c>
      <c r="G18382" t="s">
        <v>57</v>
      </c>
      <c r="H18382" t="s">
        <v>46</v>
      </c>
      <c r="I18382" t="s">
        <v>267</v>
      </c>
      <c r="J18382" t="s">
        <v>268</v>
      </c>
      <c r="K18382" t="s">
        <v>268</v>
      </c>
      <c r="L18382">
        <v>1</v>
      </c>
      <c r="M18382" s="1">
        <v>40087</v>
      </c>
      <c r="N18382" s="2">
        <v>40087</v>
      </c>
      <c r="O18382" t="s">
        <v>702</v>
      </c>
      <c r="P18382">
        <v>2009</v>
      </c>
      <c r="Q18382" s="1">
        <v>41604</v>
      </c>
      <c r="R18382" s="1">
        <v>41604</v>
      </c>
      <c r="S18382">
        <v>25000</v>
      </c>
      <c r="T18382">
        <v>0</v>
      </c>
      <c r="U18382">
        <v>0</v>
      </c>
      <c r="V18382">
        <v>0</v>
      </c>
      <c r="W18382">
        <v>0</v>
      </c>
      <c r="X18382">
        <v>0</v>
      </c>
      <c r="Y18382">
        <v>0</v>
      </c>
      <c r="Z18382">
        <v>0</v>
      </c>
      <c r="AA18382">
        <v>0</v>
      </c>
      <c r="AB18382">
        <v>0</v>
      </c>
      <c r="AC18382">
        <v>0</v>
      </c>
      <c r="AD18382">
        <v>0</v>
      </c>
      <c r="AE18382">
        <v>0</v>
      </c>
      <c r="AF18382">
        <v>0</v>
      </c>
      <c r="AG18382">
        <v>0</v>
      </c>
      <c r="AH18382">
        <v>0</v>
      </c>
      <c r="AI18382">
        <v>0</v>
      </c>
      <c r="AJ18382">
        <v>0</v>
      </c>
      <c r="AK18382">
        <v>0</v>
      </c>
      <c r="AL18382">
        <v>0</v>
      </c>
      <c r="AM18382">
        <v>0</v>
      </c>
    </row>
    <row r="18383" spans="1:39" x14ac:dyDescent="0.45">
      <c r="A18383" t="s">
        <v>69854</v>
      </c>
      <c r="B18383" t="s">
        <v>69855</v>
      </c>
      <c r="C18383" t="s">
        <v>69856</v>
      </c>
      <c r="D18383" t="s">
        <v>69857</v>
      </c>
      <c r="E18383" t="s">
        <v>143</v>
      </c>
      <c r="F18383" t="s">
        <v>114</v>
      </c>
      <c r="G18383" t="s">
        <v>57</v>
      </c>
      <c r="H18383" t="s">
        <v>1330</v>
      </c>
      <c r="J18383" t="s">
        <v>1331</v>
      </c>
      <c r="K18383" t="s">
        <v>1331</v>
      </c>
      <c r="L18383">
        <v>1</v>
      </c>
      <c r="M18383" s="1">
        <v>41214</v>
      </c>
      <c r="N18383" s="2">
        <v>41214</v>
      </c>
      <c r="O18383" t="s">
        <v>67</v>
      </c>
      <c r="P18383">
        <v>2012</v>
      </c>
      <c r="Q18383" s="1">
        <v>41271</v>
      </c>
      <c r="R18383" s="1">
        <v>41271</v>
      </c>
      <c r="S18383">
        <v>0</v>
      </c>
      <c r="T18383">
        <v>0</v>
      </c>
      <c r="U18383">
        <v>0</v>
      </c>
      <c r="V18383">
        <v>0</v>
      </c>
      <c r="W18383">
        <v>0</v>
      </c>
      <c r="X18383">
        <v>0</v>
      </c>
      <c r="Y18383">
        <v>0</v>
      </c>
      <c r="Z18383">
        <v>0</v>
      </c>
      <c r="AA18383">
        <v>0</v>
      </c>
      <c r="AB18383">
        <v>0</v>
      </c>
      <c r="AC18383">
        <v>0</v>
      </c>
      <c r="AD18383">
        <v>0</v>
      </c>
      <c r="AE18383">
        <v>0</v>
      </c>
      <c r="AF18383">
        <v>0</v>
      </c>
      <c r="AG18383">
        <v>0</v>
      </c>
      <c r="AH18383">
        <v>0</v>
      </c>
      <c r="AI18383">
        <v>0</v>
      </c>
      <c r="AJ18383">
        <v>0</v>
      </c>
      <c r="AK18383">
        <v>0</v>
      </c>
      <c r="AL18383">
        <v>0</v>
      </c>
      <c r="AM18383">
        <v>0</v>
      </c>
    </row>
    <row r="18384" spans="1:39" x14ac:dyDescent="0.45">
      <c r="A18384" t="s">
        <v>69858</v>
      </c>
      <c r="B18384" t="s">
        <v>69859</v>
      </c>
      <c r="C18384" t="s">
        <v>69860</v>
      </c>
      <c r="D18384" t="s">
        <v>107</v>
      </c>
      <c r="E18384" t="s">
        <v>108</v>
      </c>
      <c r="F18384" t="s">
        <v>1534</v>
      </c>
      <c r="G18384" t="s">
        <v>57</v>
      </c>
      <c r="H18384" t="s">
        <v>46</v>
      </c>
      <c r="I18384" t="s">
        <v>58</v>
      </c>
      <c r="J18384" t="s">
        <v>198</v>
      </c>
      <c r="K18384" t="s">
        <v>295</v>
      </c>
      <c r="L18384">
        <v>2</v>
      </c>
      <c r="M18384" s="1">
        <v>39814</v>
      </c>
      <c r="N18384" s="2">
        <v>39814</v>
      </c>
      <c r="O18384" t="s">
        <v>188</v>
      </c>
      <c r="P18384">
        <v>2009</v>
      </c>
      <c r="Q18384" s="1">
        <v>39204</v>
      </c>
      <c r="R18384" s="1">
        <v>39570</v>
      </c>
      <c r="S18384">
        <v>250000</v>
      </c>
      <c r="T18384">
        <v>0</v>
      </c>
      <c r="U18384">
        <v>0</v>
      </c>
      <c r="V18384">
        <v>0</v>
      </c>
      <c r="W18384">
        <v>0</v>
      </c>
      <c r="X18384">
        <v>0</v>
      </c>
      <c r="Y18384">
        <v>550000</v>
      </c>
      <c r="Z18384">
        <v>0</v>
      </c>
      <c r="AA18384">
        <v>0</v>
      </c>
      <c r="AB18384">
        <v>0</v>
      </c>
      <c r="AC18384">
        <v>0</v>
      </c>
      <c r="AD18384">
        <v>0</v>
      </c>
      <c r="AE18384">
        <v>0</v>
      </c>
      <c r="AF18384">
        <v>0</v>
      </c>
      <c r="AG18384">
        <v>0</v>
      </c>
      <c r="AH18384">
        <v>0</v>
      </c>
      <c r="AI18384">
        <v>0</v>
      </c>
      <c r="AJ18384">
        <v>0</v>
      </c>
      <c r="AK18384">
        <v>0</v>
      </c>
      <c r="AL18384">
        <v>0</v>
      </c>
      <c r="AM18384">
        <v>0</v>
      </c>
    </row>
    <row r="18385" spans="1:39" x14ac:dyDescent="0.45">
      <c r="A18385" t="s">
        <v>69861</v>
      </c>
      <c r="B18385" t="s">
        <v>69862</v>
      </c>
      <c r="C18385" t="s">
        <v>69863</v>
      </c>
      <c r="D18385" t="s">
        <v>69864</v>
      </c>
      <c r="E18385" t="s">
        <v>2119</v>
      </c>
      <c r="F18385" t="s">
        <v>69865</v>
      </c>
      <c r="G18385" t="s">
        <v>57</v>
      </c>
      <c r="H18385" t="s">
        <v>46</v>
      </c>
      <c r="I18385" t="s">
        <v>58</v>
      </c>
      <c r="J18385" t="s">
        <v>198</v>
      </c>
      <c r="K18385" t="s">
        <v>199</v>
      </c>
      <c r="L18385">
        <v>5</v>
      </c>
      <c r="M18385" s="1">
        <v>40687</v>
      </c>
      <c r="N18385" s="2">
        <v>40664</v>
      </c>
      <c r="O18385" t="s">
        <v>76</v>
      </c>
      <c r="P18385">
        <v>2011</v>
      </c>
      <c r="Q18385" s="1">
        <v>40848</v>
      </c>
      <c r="R18385" s="1">
        <v>41892</v>
      </c>
      <c r="S18385">
        <v>4600000</v>
      </c>
      <c r="T18385">
        <v>6500000</v>
      </c>
      <c r="U18385">
        <v>0</v>
      </c>
      <c r="V18385">
        <v>0</v>
      </c>
      <c r="W18385">
        <v>0</v>
      </c>
      <c r="X18385">
        <v>2210000</v>
      </c>
      <c r="Y18385">
        <v>0</v>
      </c>
      <c r="Z18385">
        <v>0</v>
      </c>
      <c r="AA18385">
        <v>0</v>
      </c>
      <c r="AB18385">
        <v>0</v>
      </c>
      <c r="AC18385">
        <v>0</v>
      </c>
      <c r="AD18385">
        <v>0</v>
      </c>
      <c r="AE18385">
        <v>0</v>
      </c>
      <c r="AF18385">
        <v>6500000</v>
      </c>
      <c r="AG18385">
        <v>0</v>
      </c>
      <c r="AH18385">
        <v>0</v>
      </c>
      <c r="AI18385">
        <v>0</v>
      </c>
      <c r="AJ18385">
        <v>0</v>
      </c>
      <c r="AK18385">
        <v>0</v>
      </c>
      <c r="AL18385">
        <v>0</v>
      </c>
      <c r="AM18385">
        <v>0</v>
      </c>
    </row>
    <row r="18386" spans="1:39" x14ac:dyDescent="0.45">
      <c r="A18386" t="s">
        <v>69866</v>
      </c>
      <c r="B18386" t="s">
        <v>69867</v>
      </c>
      <c r="C18386" t="s">
        <v>69868</v>
      </c>
      <c r="D18386" t="s">
        <v>69869</v>
      </c>
      <c r="E18386" t="s">
        <v>143</v>
      </c>
      <c r="F18386" t="s">
        <v>44382</v>
      </c>
      <c r="G18386" t="s">
        <v>57</v>
      </c>
      <c r="H18386" t="s">
        <v>74</v>
      </c>
      <c r="J18386" t="s">
        <v>75</v>
      </c>
      <c r="K18386" t="s">
        <v>369</v>
      </c>
      <c r="L18386">
        <v>2</v>
      </c>
      <c r="M18386" s="1">
        <v>41153</v>
      </c>
      <c r="N18386" s="2">
        <v>41153</v>
      </c>
      <c r="O18386" t="s">
        <v>596</v>
      </c>
      <c r="P18386">
        <v>2012</v>
      </c>
      <c r="Q18386" s="1">
        <v>41152</v>
      </c>
      <c r="R18386" s="1">
        <v>41161</v>
      </c>
      <c r="S18386">
        <v>405000</v>
      </c>
      <c r="T18386">
        <v>0</v>
      </c>
      <c r="U18386">
        <v>0</v>
      </c>
      <c r="V18386">
        <v>0</v>
      </c>
      <c r="W18386">
        <v>0</v>
      </c>
      <c r="X18386">
        <v>0</v>
      </c>
      <c r="Y18386">
        <v>0</v>
      </c>
      <c r="Z18386">
        <v>0</v>
      </c>
      <c r="AA18386">
        <v>0</v>
      </c>
      <c r="AB18386">
        <v>0</v>
      </c>
      <c r="AC18386">
        <v>0</v>
      </c>
      <c r="AD18386">
        <v>0</v>
      </c>
      <c r="AE18386">
        <v>0</v>
      </c>
      <c r="AF18386">
        <v>0</v>
      </c>
      <c r="AG18386">
        <v>0</v>
      </c>
      <c r="AH18386">
        <v>0</v>
      </c>
      <c r="AI18386">
        <v>0</v>
      </c>
      <c r="AJ18386">
        <v>0</v>
      </c>
      <c r="AK18386">
        <v>0</v>
      </c>
      <c r="AL18386">
        <v>0</v>
      </c>
      <c r="AM18386">
        <v>0</v>
      </c>
    </row>
    <row r="18387" spans="1:39" x14ac:dyDescent="0.45">
      <c r="A18387" t="s">
        <v>69870</v>
      </c>
      <c r="B18387" t="s">
        <v>69871</v>
      </c>
      <c r="C18387" t="s">
        <v>69872</v>
      </c>
      <c r="D18387" t="s">
        <v>22102</v>
      </c>
      <c r="E18387" t="s">
        <v>3956</v>
      </c>
      <c r="F18387" t="s">
        <v>766</v>
      </c>
      <c r="G18387" t="s">
        <v>57</v>
      </c>
      <c r="H18387" t="s">
        <v>46</v>
      </c>
      <c r="I18387" t="s">
        <v>821</v>
      </c>
      <c r="J18387" t="s">
        <v>822</v>
      </c>
      <c r="K18387" t="s">
        <v>822</v>
      </c>
      <c r="L18387">
        <v>1</v>
      </c>
      <c r="Q18387" s="1">
        <v>41892</v>
      </c>
      <c r="R18387" s="1">
        <v>41892</v>
      </c>
      <c r="S18387">
        <v>0</v>
      </c>
      <c r="T18387">
        <v>400000</v>
      </c>
      <c r="U18387">
        <v>0</v>
      </c>
      <c r="V18387">
        <v>0</v>
      </c>
      <c r="W18387">
        <v>0</v>
      </c>
      <c r="X18387">
        <v>0</v>
      </c>
      <c r="Y18387">
        <v>0</v>
      </c>
      <c r="Z18387">
        <v>0</v>
      </c>
      <c r="AA18387">
        <v>0</v>
      </c>
      <c r="AB18387">
        <v>0</v>
      </c>
      <c r="AC18387">
        <v>0</v>
      </c>
      <c r="AD18387">
        <v>0</v>
      </c>
      <c r="AE18387">
        <v>0</v>
      </c>
      <c r="AF18387">
        <v>0</v>
      </c>
      <c r="AG18387">
        <v>0</v>
      </c>
      <c r="AH18387">
        <v>0</v>
      </c>
      <c r="AI18387">
        <v>0</v>
      </c>
      <c r="AJ18387">
        <v>0</v>
      </c>
      <c r="AK18387">
        <v>0</v>
      </c>
      <c r="AL18387">
        <v>0</v>
      </c>
      <c r="AM18387">
        <v>0</v>
      </c>
    </row>
    <row r="18388" spans="1:39" x14ac:dyDescent="0.45">
      <c r="A18388" t="s">
        <v>69873</v>
      </c>
      <c r="B18388" t="s">
        <v>69874</v>
      </c>
      <c r="C18388" t="s">
        <v>69875</v>
      </c>
      <c r="D18388" t="s">
        <v>558</v>
      </c>
      <c r="E18388" t="s">
        <v>559</v>
      </c>
      <c r="F18388" t="s">
        <v>69876</v>
      </c>
      <c r="G18388" t="s">
        <v>57</v>
      </c>
      <c r="H18388" t="s">
        <v>46</v>
      </c>
      <c r="I18388" t="s">
        <v>58</v>
      </c>
      <c r="J18388" t="s">
        <v>59</v>
      </c>
      <c r="K18388" t="s">
        <v>414</v>
      </c>
      <c r="L18388">
        <v>3</v>
      </c>
      <c r="M18388" s="1">
        <v>41640</v>
      </c>
      <c r="N18388" s="2">
        <v>41640</v>
      </c>
      <c r="O18388" t="s">
        <v>84</v>
      </c>
      <c r="P18388">
        <v>2014</v>
      </c>
      <c r="Q18388" s="1">
        <v>39252</v>
      </c>
      <c r="R18388" s="1">
        <v>40739</v>
      </c>
      <c r="S18388">
        <v>0</v>
      </c>
      <c r="T18388">
        <v>12973319</v>
      </c>
      <c r="U18388">
        <v>0</v>
      </c>
      <c r="V18388">
        <v>2418119</v>
      </c>
      <c r="W18388">
        <v>0</v>
      </c>
      <c r="X18388">
        <v>0</v>
      </c>
      <c r="Y18388">
        <v>0</v>
      </c>
      <c r="Z18388">
        <v>0</v>
      </c>
      <c r="AA18388">
        <v>0</v>
      </c>
      <c r="AB18388">
        <v>0</v>
      </c>
      <c r="AC18388">
        <v>0</v>
      </c>
      <c r="AD18388">
        <v>0</v>
      </c>
      <c r="AE18388">
        <v>0</v>
      </c>
      <c r="AF18388">
        <v>0</v>
      </c>
      <c r="AG18388">
        <v>3973319</v>
      </c>
      <c r="AH18388">
        <v>9000000</v>
      </c>
      <c r="AI18388">
        <v>0</v>
      </c>
      <c r="AJ18388">
        <v>0</v>
      </c>
      <c r="AK18388">
        <v>0</v>
      </c>
      <c r="AL18388">
        <v>0</v>
      </c>
      <c r="AM18388">
        <v>0</v>
      </c>
    </row>
    <row r="18389" spans="1:39" x14ac:dyDescent="0.45">
      <c r="A18389" t="s">
        <v>69877</v>
      </c>
      <c r="B18389" t="s">
        <v>69878</v>
      </c>
      <c r="C18389" t="s">
        <v>69879</v>
      </c>
      <c r="D18389" t="s">
        <v>7496</v>
      </c>
      <c r="E18389" t="s">
        <v>343</v>
      </c>
      <c r="F18389" t="s">
        <v>222</v>
      </c>
      <c r="G18389" t="s">
        <v>45</v>
      </c>
      <c r="H18389" t="s">
        <v>46</v>
      </c>
      <c r="I18389" t="s">
        <v>3634</v>
      </c>
      <c r="J18389" t="s">
        <v>2924</v>
      </c>
      <c r="K18389" t="s">
        <v>2924</v>
      </c>
      <c r="L18389">
        <v>2</v>
      </c>
      <c r="M18389" s="1">
        <v>36708</v>
      </c>
      <c r="N18389" s="2">
        <v>36708</v>
      </c>
      <c r="O18389" t="s">
        <v>7719</v>
      </c>
      <c r="P18389">
        <v>2000</v>
      </c>
      <c r="Q18389" s="1">
        <v>38607</v>
      </c>
      <c r="R18389" s="1">
        <v>38967</v>
      </c>
      <c r="S18389">
        <v>0</v>
      </c>
      <c r="T18389">
        <v>10000000</v>
      </c>
      <c r="U18389">
        <v>0</v>
      </c>
      <c r="V18389">
        <v>0</v>
      </c>
      <c r="W18389">
        <v>0</v>
      </c>
      <c r="X18389">
        <v>0</v>
      </c>
      <c r="Y18389">
        <v>0</v>
      </c>
      <c r="Z18389">
        <v>0</v>
      </c>
      <c r="AA18389">
        <v>0</v>
      </c>
      <c r="AB18389">
        <v>0</v>
      </c>
      <c r="AC18389">
        <v>0</v>
      </c>
      <c r="AD18389">
        <v>0</v>
      </c>
      <c r="AE18389">
        <v>0</v>
      </c>
      <c r="AF18389">
        <v>5000000</v>
      </c>
      <c r="AG18389">
        <v>5000000</v>
      </c>
      <c r="AH18389">
        <v>0</v>
      </c>
      <c r="AI18389">
        <v>0</v>
      </c>
      <c r="AJ18389">
        <v>0</v>
      </c>
      <c r="AK18389">
        <v>0</v>
      </c>
      <c r="AL18389">
        <v>0</v>
      </c>
      <c r="AM18389">
        <v>0</v>
      </c>
    </row>
    <row r="18390" spans="1:39" x14ac:dyDescent="0.45">
      <c r="A18390" t="s">
        <v>69880</v>
      </c>
      <c r="B18390" t="s">
        <v>69881</v>
      </c>
      <c r="C18390" t="s">
        <v>69882</v>
      </c>
      <c r="F18390" s="3">
        <v>50000</v>
      </c>
      <c r="G18390" t="s">
        <v>57</v>
      </c>
      <c r="H18390" t="s">
        <v>46</v>
      </c>
      <c r="I18390" t="s">
        <v>2223</v>
      </c>
      <c r="J18390" t="s">
        <v>4151</v>
      </c>
      <c r="K18390" t="s">
        <v>4151</v>
      </c>
      <c r="L18390">
        <v>1</v>
      </c>
      <c r="M18390" s="1">
        <v>40909</v>
      </c>
      <c r="N18390" s="2">
        <v>40909</v>
      </c>
      <c r="O18390" t="s">
        <v>132</v>
      </c>
      <c r="P18390">
        <v>2012</v>
      </c>
      <c r="Q18390" s="1">
        <v>41061</v>
      </c>
      <c r="R18390" s="1">
        <v>41061</v>
      </c>
      <c r="S18390">
        <v>50000</v>
      </c>
      <c r="T18390">
        <v>0</v>
      </c>
      <c r="U18390">
        <v>0</v>
      </c>
      <c r="V18390">
        <v>0</v>
      </c>
      <c r="W18390">
        <v>0</v>
      </c>
      <c r="X18390">
        <v>0</v>
      </c>
      <c r="Y18390">
        <v>0</v>
      </c>
      <c r="Z18390">
        <v>0</v>
      </c>
      <c r="AA18390">
        <v>0</v>
      </c>
      <c r="AB18390">
        <v>0</v>
      </c>
      <c r="AC18390">
        <v>0</v>
      </c>
      <c r="AD18390">
        <v>0</v>
      </c>
      <c r="AE18390">
        <v>0</v>
      </c>
      <c r="AF18390">
        <v>0</v>
      </c>
      <c r="AG18390">
        <v>0</v>
      </c>
      <c r="AH18390">
        <v>0</v>
      </c>
      <c r="AI18390">
        <v>0</v>
      </c>
      <c r="AJ18390">
        <v>0</v>
      </c>
      <c r="AK18390">
        <v>0</v>
      </c>
      <c r="AL18390">
        <v>0</v>
      </c>
      <c r="AM18390">
        <v>0</v>
      </c>
    </row>
    <row r="18391" spans="1:39" x14ac:dyDescent="0.45">
      <c r="A18391" t="s">
        <v>69883</v>
      </c>
      <c r="B18391" t="s">
        <v>69884</v>
      </c>
      <c r="C18391" t="s">
        <v>69885</v>
      </c>
      <c r="D18391" t="s">
        <v>461</v>
      </c>
      <c r="E18391" t="s">
        <v>462</v>
      </c>
      <c r="F18391" t="s">
        <v>32520</v>
      </c>
      <c r="G18391" t="s">
        <v>57</v>
      </c>
      <c r="H18391" t="s">
        <v>223</v>
      </c>
      <c r="J18391" t="s">
        <v>311</v>
      </c>
      <c r="K18391" t="s">
        <v>311</v>
      </c>
      <c r="L18391">
        <v>3</v>
      </c>
      <c r="Q18391" s="1">
        <v>40026</v>
      </c>
      <c r="R18391" s="1">
        <v>40848</v>
      </c>
      <c r="S18391">
        <v>0</v>
      </c>
      <c r="T18391">
        <v>2196193</v>
      </c>
      <c r="U18391">
        <v>0</v>
      </c>
      <c r="V18391">
        <v>0</v>
      </c>
      <c r="W18391">
        <v>0</v>
      </c>
      <c r="X18391">
        <v>0</v>
      </c>
      <c r="Y18391">
        <v>0</v>
      </c>
      <c r="Z18391">
        <v>0</v>
      </c>
      <c r="AA18391">
        <v>0</v>
      </c>
      <c r="AB18391">
        <v>0</v>
      </c>
      <c r="AC18391">
        <v>0</v>
      </c>
      <c r="AD18391">
        <v>0</v>
      </c>
      <c r="AE18391">
        <v>0</v>
      </c>
      <c r="AF18391">
        <v>2196193</v>
      </c>
      <c r="AG18391">
        <v>0</v>
      </c>
      <c r="AH18391">
        <v>0</v>
      </c>
      <c r="AI18391">
        <v>0</v>
      </c>
      <c r="AJ18391">
        <v>0</v>
      </c>
      <c r="AK18391">
        <v>0</v>
      </c>
      <c r="AL18391">
        <v>0</v>
      </c>
      <c r="AM18391">
        <v>0</v>
      </c>
    </row>
    <row r="18392" spans="1:39" x14ac:dyDescent="0.45">
      <c r="A18392" t="s">
        <v>69886</v>
      </c>
      <c r="B18392" t="s">
        <v>69887</v>
      </c>
      <c r="C18392" t="s">
        <v>69888</v>
      </c>
      <c r="D18392" t="s">
        <v>69889</v>
      </c>
      <c r="E18392" t="s">
        <v>18609</v>
      </c>
      <c r="F18392" t="s">
        <v>282</v>
      </c>
      <c r="G18392" t="s">
        <v>57</v>
      </c>
      <c r="H18392" t="s">
        <v>46</v>
      </c>
      <c r="I18392" t="s">
        <v>6730</v>
      </c>
      <c r="J18392" t="s">
        <v>641</v>
      </c>
      <c r="K18392" t="s">
        <v>6731</v>
      </c>
      <c r="L18392">
        <v>1</v>
      </c>
      <c r="M18392" s="1">
        <v>41452</v>
      </c>
      <c r="N18392" s="2">
        <v>41426</v>
      </c>
      <c r="O18392" t="s">
        <v>439</v>
      </c>
      <c r="P18392">
        <v>2013</v>
      </c>
      <c r="Q18392" s="1">
        <v>41670</v>
      </c>
      <c r="R18392" s="1">
        <v>41670</v>
      </c>
      <c r="S18392">
        <v>0</v>
      </c>
      <c r="T18392">
        <v>0</v>
      </c>
      <c r="U18392">
        <v>0</v>
      </c>
      <c r="V18392">
        <v>100000</v>
      </c>
      <c r="W18392">
        <v>0</v>
      </c>
      <c r="X18392">
        <v>0</v>
      </c>
      <c r="Y18392">
        <v>0</v>
      </c>
      <c r="Z18392">
        <v>0</v>
      </c>
      <c r="AA18392">
        <v>0</v>
      </c>
      <c r="AB18392">
        <v>0</v>
      </c>
      <c r="AC18392">
        <v>0</v>
      </c>
      <c r="AD18392">
        <v>0</v>
      </c>
      <c r="AE18392">
        <v>0</v>
      </c>
      <c r="AF18392">
        <v>0</v>
      </c>
      <c r="AG18392">
        <v>0</v>
      </c>
      <c r="AH18392">
        <v>0</v>
      </c>
      <c r="AI18392">
        <v>0</v>
      </c>
      <c r="AJ18392">
        <v>0</v>
      </c>
      <c r="AK18392">
        <v>0</v>
      </c>
      <c r="AL18392">
        <v>0</v>
      </c>
      <c r="AM18392">
        <v>0</v>
      </c>
    </row>
    <row r="18393" spans="1:39" x14ac:dyDescent="0.45">
      <c r="A18393" t="s">
        <v>69890</v>
      </c>
      <c r="B18393" t="s">
        <v>69891</v>
      </c>
      <c r="C18393" t="s">
        <v>69892</v>
      </c>
      <c r="D18393" t="s">
        <v>653</v>
      </c>
      <c r="E18393" t="s">
        <v>343</v>
      </c>
      <c r="F18393" t="s">
        <v>282</v>
      </c>
      <c r="G18393" t="s">
        <v>57</v>
      </c>
      <c r="L18393">
        <v>1</v>
      </c>
      <c r="M18393" s="1">
        <v>40422</v>
      </c>
      <c r="N18393" s="2">
        <v>40422</v>
      </c>
      <c r="O18393" t="s">
        <v>200</v>
      </c>
      <c r="P18393">
        <v>2010</v>
      </c>
      <c r="Q18393" s="1">
        <v>41638</v>
      </c>
      <c r="R18393" s="1">
        <v>41638</v>
      </c>
      <c r="S18393">
        <v>0</v>
      </c>
      <c r="T18393">
        <v>100000</v>
      </c>
      <c r="U18393">
        <v>0</v>
      </c>
      <c r="V18393">
        <v>0</v>
      </c>
      <c r="W18393">
        <v>0</v>
      </c>
      <c r="X18393">
        <v>0</v>
      </c>
      <c r="Y18393">
        <v>0</v>
      </c>
      <c r="Z18393">
        <v>0</v>
      </c>
      <c r="AA18393">
        <v>0</v>
      </c>
      <c r="AB18393">
        <v>0</v>
      </c>
      <c r="AC18393">
        <v>0</v>
      </c>
      <c r="AD18393">
        <v>0</v>
      </c>
      <c r="AE18393">
        <v>0</v>
      </c>
      <c r="AF18393">
        <v>0</v>
      </c>
      <c r="AG18393">
        <v>0</v>
      </c>
      <c r="AH18393">
        <v>0</v>
      </c>
      <c r="AI18393">
        <v>0</v>
      </c>
      <c r="AJ18393">
        <v>0</v>
      </c>
      <c r="AK18393">
        <v>0</v>
      </c>
      <c r="AL18393">
        <v>0</v>
      </c>
      <c r="AM18393">
        <v>0</v>
      </c>
    </row>
    <row r="18394" spans="1:39" x14ac:dyDescent="0.45">
      <c r="A18394" t="s">
        <v>69893</v>
      </c>
      <c r="B18394" t="s">
        <v>69894</v>
      </c>
      <c r="C18394" t="s">
        <v>69895</v>
      </c>
      <c r="D18394" t="s">
        <v>69896</v>
      </c>
      <c r="E18394" t="s">
        <v>5802</v>
      </c>
      <c r="F18394" t="s">
        <v>114</v>
      </c>
      <c r="G18394" t="s">
        <v>57</v>
      </c>
      <c r="H18394" t="s">
        <v>1153</v>
      </c>
      <c r="J18394" t="s">
        <v>3672</v>
      </c>
      <c r="K18394" t="s">
        <v>3673</v>
      </c>
      <c r="L18394">
        <v>1</v>
      </c>
      <c r="M18394" s="1">
        <v>36373</v>
      </c>
      <c r="N18394" s="2">
        <v>36373</v>
      </c>
      <c r="O18394" t="s">
        <v>4176</v>
      </c>
      <c r="P18394">
        <v>1999</v>
      </c>
      <c r="Q18394" s="1">
        <v>36526</v>
      </c>
      <c r="R18394" s="1">
        <v>36526</v>
      </c>
      <c r="S18394">
        <v>0</v>
      </c>
      <c r="T18394">
        <v>0</v>
      </c>
      <c r="U18394">
        <v>0</v>
      </c>
      <c r="V18394">
        <v>0</v>
      </c>
      <c r="W18394">
        <v>0</v>
      </c>
      <c r="X18394">
        <v>0</v>
      </c>
      <c r="Y18394">
        <v>0</v>
      </c>
      <c r="Z18394">
        <v>0</v>
      </c>
      <c r="AA18394">
        <v>0</v>
      </c>
      <c r="AB18394">
        <v>0</v>
      </c>
      <c r="AC18394">
        <v>0</v>
      </c>
      <c r="AD18394">
        <v>0</v>
      </c>
      <c r="AE18394">
        <v>0</v>
      </c>
      <c r="AF18394">
        <v>0</v>
      </c>
      <c r="AG18394">
        <v>0</v>
      </c>
      <c r="AH18394">
        <v>0</v>
      </c>
      <c r="AI18394">
        <v>0</v>
      </c>
      <c r="AJ18394">
        <v>0</v>
      </c>
      <c r="AK18394">
        <v>0</v>
      </c>
      <c r="AL18394">
        <v>0</v>
      </c>
      <c r="AM18394">
        <v>0</v>
      </c>
    </row>
    <row r="18395" spans="1:39" x14ac:dyDescent="0.45">
      <c r="A18395" t="s">
        <v>69897</v>
      </c>
      <c r="B18395" t="s">
        <v>69898</v>
      </c>
      <c r="C18395" t="s">
        <v>69899</v>
      </c>
      <c r="D18395" t="s">
        <v>69900</v>
      </c>
      <c r="E18395" t="s">
        <v>1475</v>
      </c>
      <c r="F18395" s="3">
        <v>60000</v>
      </c>
      <c r="G18395" t="s">
        <v>57</v>
      </c>
      <c r="H18395" t="s">
        <v>46</v>
      </c>
      <c r="I18395" t="s">
        <v>58</v>
      </c>
      <c r="J18395" t="s">
        <v>4163</v>
      </c>
      <c r="K18395" t="s">
        <v>4163</v>
      </c>
      <c r="L18395">
        <v>2</v>
      </c>
      <c r="M18395" s="1">
        <v>40928</v>
      </c>
      <c r="N18395" s="2">
        <v>40909</v>
      </c>
      <c r="O18395" t="s">
        <v>132</v>
      </c>
      <c r="P18395">
        <v>2012</v>
      </c>
      <c r="Q18395" s="1">
        <v>41288</v>
      </c>
      <c r="R18395" s="1">
        <v>41545</v>
      </c>
      <c r="S18395">
        <v>0</v>
      </c>
      <c r="T18395">
        <v>0</v>
      </c>
      <c r="U18395">
        <v>0</v>
      </c>
      <c r="V18395">
        <v>60000</v>
      </c>
      <c r="W18395">
        <v>0</v>
      </c>
      <c r="X18395">
        <v>0</v>
      </c>
      <c r="Y18395">
        <v>0</v>
      </c>
      <c r="Z18395">
        <v>0</v>
      </c>
      <c r="AA18395">
        <v>0</v>
      </c>
      <c r="AB18395">
        <v>0</v>
      </c>
      <c r="AC18395">
        <v>0</v>
      </c>
      <c r="AD18395">
        <v>0</v>
      </c>
      <c r="AE18395">
        <v>0</v>
      </c>
      <c r="AF18395">
        <v>0</v>
      </c>
      <c r="AG18395">
        <v>0</v>
      </c>
      <c r="AH18395">
        <v>0</v>
      </c>
      <c r="AI18395">
        <v>0</v>
      </c>
      <c r="AJ18395">
        <v>0</v>
      </c>
      <c r="AK18395">
        <v>0</v>
      </c>
      <c r="AL18395">
        <v>0</v>
      </c>
      <c r="AM18395">
        <v>0</v>
      </c>
    </row>
    <row r="18396" spans="1:39" x14ac:dyDescent="0.45">
      <c r="A18396" t="s">
        <v>69901</v>
      </c>
      <c r="B18396" t="s">
        <v>69902</v>
      </c>
      <c r="C18396" t="s">
        <v>69903</v>
      </c>
      <c r="F18396" t="s">
        <v>114</v>
      </c>
      <c r="G18396" t="s">
        <v>57</v>
      </c>
      <c r="H18396" t="s">
        <v>74</v>
      </c>
      <c r="J18396" t="s">
        <v>75</v>
      </c>
      <c r="K18396" t="s">
        <v>75</v>
      </c>
      <c r="L18396">
        <v>1</v>
      </c>
      <c r="Q18396" s="1">
        <v>41426</v>
      </c>
      <c r="R18396" s="1">
        <v>41426</v>
      </c>
      <c r="S18396">
        <v>0</v>
      </c>
      <c r="T18396">
        <v>0</v>
      </c>
      <c r="U18396">
        <v>0</v>
      </c>
      <c r="V18396">
        <v>0</v>
      </c>
      <c r="W18396">
        <v>0</v>
      </c>
      <c r="X18396">
        <v>0</v>
      </c>
      <c r="Y18396">
        <v>0</v>
      </c>
      <c r="Z18396">
        <v>0</v>
      </c>
      <c r="AA18396">
        <v>0</v>
      </c>
      <c r="AB18396">
        <v>0</v>
      </c>
      <c r="AC18396">
        <v>0</v>
      </c>
      <c r="AD18396">
        <v>0</v>
      </c>
      <c r="AE18396">
        <v>0</v>
      </c>
      <c r="AF18396">
        <v>0</v>
      </c>
      <c r="AG18396">
        <v>0</v>
      </c>
      <c r="AH18396">
        <v>0</v>
      </c>
      <c r="AI18396">
        <v>0</v>
      </c>
      <c r="AJ18396">
        <v>0</v>
      </c>
      <c r="AK18396">
        <v>0</v>
      </c>
      <c r="AL18396">
        <v>0</v>
      </c>
      <c r="AM18396">
        <v>0</v>
      </c>
    </row>
    <row r="18397" spans="1:39" x14ac:dyDescent="0.45">
      <c r="A18397" t="s">
        <v>69904</v>
      </c>
      <c r="B18397" t="s">
        <v>69905</v>
      </c>
      <c r="C18397" t="s">
        <v>69906</v>
      </c>
      <c r="D18397" t="s">
        <v>69907</v>
      </c>
      <c r="E18397" t="s">
        <v>343</v>
      </c>
      <c r="F18397" t="s">
        <v>553</v>
      </c>
      <c r="G18397" t="s">
        <v>45</v>
      </c>
      <c r="H18397" t="s">
        <v>46</v>
      </c>
      <c r="I18397" t="s">
        <v>58</v>
      </c>
      <c r="J18397" t="s">
        <v>198</v>
      </c>
      <c r="K18397" t="s">
        <v>199</v>
      </c>
      <c r="L18397">
        <v>1</v>
      </c>
      <c r="M18397" s="1">
        <v>36892</v>
      </c>
      <c r="N18397" s="2">
        <v>36892</v>
      </c>
      <c r="O18397" t="s">
        <v>172</v>
      </c>
      <c r="P18397">
        <v>2001</v>
      </c>
      <c r="Q18397" s="1">
        <v>38630</v>
      </c>
      <c r="R18397" s="1">
        <v>38630</v>
      </c>
      <c r="S18397">
        <v>0</v>
      </c>
      <c r="T18397">
        <v>30000000</v>
      </c>
      <c r="U18397">
        <v>0</v>
      </c>
      <c r="V18397">
        <v>0</v>
      </c>
      <c r="W18397">
        <v>0</v>
      </c>
      <c r="X18397">
        <v>0</v>
      </c>
      <c r="Y18397">
        <v>0</v>
      </c>
      <c r="Z18397">
        <v>0</v>
      </c>
      <c r="AA18397">
        <v>0</v>
      </c>
      <c r="AB18397">
        <v>0</v>
      </c>
      <c r="AC18397">
        <v>0</v>
      </c>
      <c r="AD18397">
        <v>0</v>
      </c>
      <c r="AE18397">
        <v>0</v>
      </c>
      <c r="AF18397">
        <v>0</v>
      </c>
      <c r="AG18397">
        <v>0</v>
      </c>
      <c r="AH18397">
        <v>30000000</v>
      </c>
      <c r="AI18397">
        <v>0</v>
      </c>
      <c r="AJ18397">
        <v>0</v>
      </c>
      <c r="AK18397">
        <v>0</v>
      </c>
      <c r="AL18397">
        <v>0</v>
      </c>
      <c r="AM18397">
        <v>0</v>
      </c>
    </row>
    <row r="18398" spans="1:39" x14ac:dyDescent="0.45">
      <c r="A18398" t="s">
        <v>69908</v>
      </c>
      <c r="B18398" t="s">
        <v>69909</v>
      </c>
      <c r="C18398" t="s">
        <v>69910</v>
      </c>
      <c r="D18398" t="s">
        <v>69911</v>
      </c>
      <c r="E18398" t="s">
        <v>1292</v>
      </c>
      <c r="F18398" t="s">
        <v>69912</v>
      </c>
      <c r="G18398" t="s">
        <v>57</v>
      </c>
      <c r="L18398">
        <v>1</v>
      </c>
      <c r="Q18398" s="1">
        <v>39967</v>
      </c>
      <c r="R18398" s="1">
        <v>39967</v>
      </c>
      <c r="S18398">
        <v>0</v>
      </c>
      <c r="T18398">
        <v>0</v>
      </c>
      <c r="U18398">
        <v>0</v>
      </c>
      <c r="V18398">
        <v>7320644</v>
      </c>
      <c r="W18398">
        <v>0</v>
      </c>
      <c r="X18398">
        <v>0</v>
      </c>
      <c r="Y18398">
        <v>0</v>
      </c>
      <c r="Z18398">
        <v>0</v>
      </c>
      <c r="AA18398">
        <v>0</v>
      </c>
      <c r="AB18398">
        <v>0</v>
      </c>
      <c r="AC18398">
        <v>0</v>
      </c>
      <c r="AD18398">
        <v>0</v>
      </c>
      <c r="AE18398">
        <v>0</v>
      </c>
      <c r="AF18398">
        <v>0</v>
      </c>
      <c r="AG18398">
        <v>0</v>
      </c>
      <c r="AH18398">
        <v>0</v>
      </c>
      <c r="AI18398">
        <v>0</v>
      </c>
      <c r="AJ18398">
        <v>0</v>
      </c>
      <c r="AK18398">
        <v>0</v>
      </c>
      <c r="AL18398">
        <v>0</v>
      </c>
      <c r="AM18398">
        <v>0</v>
      </c>
    </row>
    <row r="18399" spans="1:39" x14ac:dyDescent="0.45">
      <c r="A18399" t="s">
        <v>69913</v>
      </c>
      <c r="B18399" t="s">
        <v>69914</v>
      </c>
      <c r="C18399" t="s">
        <v>69915</v>
      </c>
      <c r="D18399" t="s">
        <v>88</v>
      </c>
      <c r="E18399" t="s">
        <v>89</v>
      </c>
      <c r="F18399" t="s">
        <v>56</v>
      </c>
      <c r="H18399" t="s">
        <v>46</v>
      </c>
      <c r="I18399" t="s">
        <v>299</v>
      </c>
      <c r="J18399" t="s">
        <v>300</v>
      </c>
      <c r="K18399" t="s">
        <v>4118</v>
      </c>
      <c r="L18399">
        <v>1</v>
      </c>
      <c r="M18399" s="1">
        <v>36161</v>
      </c>
      <c r="N18399" s="2">
        <v>36161</v>
      </c>
      <c r="O18399" t="s">
        <v>1121</v>
      </c>
      <c r="P18399">
        <v>1999</v>
      </c>
      <c r="Q18399" s="1">
        <v>41073</v>
      </c>
      <c r="R18399" s="1">
        <v>41073</v>
      </c>
      <c r="S18399">
        <v>0</v>
      </c>
      <c r="T18399">
        <v>4000000</v>
      </c>
      <c r="U18399">
        <v>0</v>
      </c>
      <c r="V18399">
        <v>0</v>
      </c>
      <c r="W18399">
        <v>0</v>
      </c>
      <c r="X18399">
        <v>0</v>
      </c>
      <c r="Y18399">
        <v>0</v>
      </c>
      <c r="Z18399">
        <v>0</v>
      </c>
      <c r="AA18399">
        <v>0</v>
      </c>
      <c r="AB18399">
        <v>0</v>
      </c>
      <c r="AC18399">
        <v>0</v>
      </c>
      <c r="AD18399">
        <v>0</v>
      </c>
      <c r="AE18399">
        <v>0</v>
      </c>
      <c r="AF18399">
        <v>0</v>
      </c>
      <c r="AG18399">
        <v>0</v>
      </c>
      <c r="AH18399">
        <v>0</v>
      </c>
      <c r="AI18399">
        <v>0</v>
      </c>
      <c r="AJ18399">
        <v>0</v>
      </c>
      <c r="AK18399">
        <v>0</v>
      </c>
      <c r="AL18399">
        <v>0</v>
      </c>
      <c r="AM18399">
        <v>0</v>
      </c>
    </row>
    <row r="18400" spans="1:39" x14ac:dyDescent="0.45">
      <c r="A18400" t="s">
        <v>69916</v>
      </c>
      <c r="B18400" t="s">
        <v>69917</v>
      </c>
      <c r="C18400" t="s">
        <v>69918</v>
      </c>
      <c r="D18400" t="s">
        <v>69919</v>
      </c>
      <c r="E18400" t="s">
        <v>31748</v>
      </c>
      <c r="F18400" t="s">
        <v>1845</v>
      </c>
      <c r="G18400" t="s">
        <v>57</v>
      </c>
      <c r="L18400">
        <v>4</v>
      </c>
      <c r="Q18400" s="1">
        <v>41233</v>
      </c>
      <c r="R18400" s="1">
        <v>41729</v>
      </c>
      <c r="S18400">
        <v>0</v>
      </c>
      <c r="T18400">
        <v>8000000</v>
      </c>
      <c r="U18400">
        <v>0</v>
      </c>
      <c r="V18400">
        <v>0</v>
      </c>
      <c r="W18400">
        <v>0</v>
      </c>
      <c r="X18400">
        <v>0</v>
      </c>
      <c r="Y18400">
        <v>0</v>
      </c>
      <c r="Z18400">
        <v>0</v>
      </c>
      <c r="AA18400">
        <v>0</v>
      </c>
      <c r="AB18400">
        <v>0</v>
      </c>
      <c r="AC18400">
        <v>0</v>
      </c>
      <c r="AD18400">
        <v>0</v>
      </c>
      <c r="AE18400">
        <v>0</v>
      </c>
      <c r="AF18400">
        <v>8000000</v>
      </c>
      <c r="AG18400">
        <v>0</v>
      </c>
      <c r="AH18400">
        <v>0</v>
      </c>
      <c r="AI18400">
        <v>0</v>
      </c>
      <c r="AJ18400">
        <v>0</v>
      </c>
      <c r="AK18400">
        <v>0</v>
      </c>
      <c r="AL18400">
        <v>0</v>
      </c>
      <c r="AM18400">
        <v>0</v>
      </c>
    </row>
    <row r="18401" spans="1:39" x14ac:dyDescent="0.45">
      <c r="A18401" t="s">
        <v>69920</v>
      </c>
      <c r="B18401" t="s">
        <v>69921</v>
      </c>
      <c r="C18401" t="s">
        <v>69922</v>
      </c>
      <c r="D18401" t="s">
        <v>69923</v>
      </c>
      <c r="E18401" t="s">
        <v>259</v>
      </c>
      <c r="F18401" t="s">
        <v>11773</v>
      </c>
      <c r="G18401" t="s">
        <v>101</v>
      </c>
      <c r="L18401">
        <v>1</v>
      </c>
      <c r="M18401" s="1">
        <v>40544</v>
      </c>
      <c r="N18401" s="2">
        <v>40544</v>
      </c>
      <c r="O18401" t="s">
        <v>528</v>
      </c>
      <c r="P18401">
        <v>2011</v>
      </c>
      <c r="Q18401" s="1">
        <v>40422</v>
      </c>
      <c r="R18401" s="1">
        <v>40422</v>
      </c>
      <c r="S18401">
        <v>120000</v>
      </c>
      <c r="T18401">
        <v>0</v>
      </c>
      <c r="U18401">
        <v>0</v>
      </c>
      <c r="V18401">
        <v>0</v>
      </c>
      <c r="W18401">
        <v>0</v>
      </c>
      <c r="X18401">
        <v>0</v>
      </c>
      <c r="Y18401">
        <v>0</v>
      </c>
      <c r="Z18401">
        <v>0</v>
      </c>
      <c r="AA18401">
        <v>0</v>
      </c>
      <c r="AB18401">
        <v>0</v>
      </c>
      <c r="AC18401">
        <v>0</v>
      </c>
      <c r="AD18401">
        <v>0</v>
      </c>
      <c r="AE18401">
        <v>0</v>
      </c>
      <c r="AF18401">
        <v>0</v>
      </c>
      <c r="AG18401">
        <v>0</v>
      </c>
      <c r="AH18401">
        <v>0</v>
      </c>
      <c r="AI18401">
        <v>0</v>
      </c>
      <c r="AJ18401">
        <v>0</v>
      </c>
      <c r="AK18401">
        <v>0</v>
      </c>
      <c r="AL18401">
        <v>0</v>
      </c>
      <c r="AM18401">
        <v>0</v>
      </c>
    </row>
    <row r="18402" spans="1:39" x14ac:dyDescent="0.45">
      <c r="A18402" t="s">
        <v>69924</v>
      </c>
      <c r="B18402" t="s">
        <v>69925</v>
      </c>
      <c r="C18402" t="s">
        <v>69926</v>
      </c>
      <c r="D18402" t="s">
        <v>107</v>
      </c>
      <c r="E18402" t="s">
        <v>108</v>
      </c>
      <c r="F18402" t="s">
        <v>5482</v>
      </c>
      <c r="G18402" t="s">
        <v>57</v>
      </c>
      <c r="L18402">
        <v>1</v>
      </c>
      <c r="M18402" s="1">
        <v>41426</v>
      </c>
      <c r="N18402" s="2">
        <v>41426</v>
      </c>
      <c r="O18402" t="s">
        <v>439</v>
      </c>
      <c r="P18402">
        <v>2013</v>
      </c>
      <c r="Q18402" s="1">
        <v>41836</v>
      </c>
      <c r="R18402" s="1">
        <v>41836</v>
      </c>
      <c r="S18402">
        <v>0</v>
      </c>
      <c r="T18402">
        <v>0</v>
      </c>
      <c r="U18402">
        <v>0</v>
      </c>
      <c r="V18402">
        <v>850000</v>
      </c>
      <c r="W18402">
        <v>0</v>
      </c>
      <c r="X18402">
        <v>0</v>
      </c>
      <c r="Y18402">
        <v>0</v>
      </c>
      <c r="Z18402">
        <v>0</v>
      </c>
      <c r="AA18402">
        <v>0</v>
      </c>
      <c r="AB18402">
        <v>0</v>
      </c>
      <c r="AC18402">
        <v>0</v>
      </c>
      <c r="AD18402">
        <v>0</v>
      </c>
      <c r="AE18402">
        <v>0</v>
      </c>
      <c r="AF18402">
        <v>0</v>
      </c>
      <c r="AG18402">
        <v>0</v>
      </c>
      <c r="AH18402">
        <v>0</v>
      </c>
      <c r="AI18402">
        <v>0</v>
      </c>
      <c r="AJ18402">
        <v>0</v>
      </c>
      <c r="AK18402">
        <v>0</v>
      </c>
      <c r="AL18402">
        <v>0</v>
      </c>
      <c r="AM18402">
        <v>0</v>
      </c>
    </row>
    <row r="18403" spans="1:39" x14ac:dyDescent="0.45">
      <c r="A18403" t="s">
        <v>69927</v>
      </c>
      <c r="B18403" t="s">
        <v>69928</v>
      </c>
      <c r="C18403" t="s">
        <v>69929</v>
      </c>
      <c r="D18403" t="s">
        <v>69930</v>
      </c>
      <c r="E18403" t="s">
        <v>10928</v>
      </c>
      <c r="F18403" t="s">
        <v>22317</v>
      </c>
      <c r="G18403" t="s">
        <v>57</v>
      </c>
      <c r="L18403">
        <v>3</v>
      </c>
      <c r="Q18403" s="1">
        <v>41518</v>
      </c>
      <c r="R18403" s="1">
        <v>41836</v>
      </c>
      <c r="S18403">
        <v>870000</v>
      </c>
      <c r="T18403">
        <v>0</v>
      </c>
      <c r="U18403">
        <v>0</v>
      </c>
      <c r="V18403">
        <v>0</v>
      </c>
      <c r="W18403">
        <v>0</v>
      </c>
      <c r="X18403">
        <v>0</v>
      </c>
      <c r="Y18403">
        <v>0</v>
      </c>
      <c r="Z18403">
        <v>0</v>
      </c>
      <c r="AA18403">
        <v>0</v>
      </c>
      <c r="AB18403">
        <v>0</v>
      </c>
      <c r="AC18403">
        <v>0</v>
      </c>
      <c r="AD18403">
        <v>0</v>
      </c>
      <c r="AE18403">
        <v>0</v>
      </c>
      <c r="AF18403">
        <v>0</v>
      </c>
      <c r="AG18403">
        <v>0</v>
      </c>
      <c r="AH18403">
        <v>0</v>
      </c>
      <c r="AI18403">
        <v>0</v>
      </c>
      <c r="AJ18403">
        <v>0</v>
      </c>
      <c r="AK18403">
        <v>0</v>
      </c>
      <c r="AL18403">
        <v>0</v>
      </c>
      <c r="AM18403">
        <v>0</v>
      </c>
    </row>
    <row r="18404" spans="1:39" x14ac:dyDescent="0.45">
      <c r="A18404" t="s">
        <v>69931</v>
      </c>
      <c r="B18404" t="s">
        <v>69932</v>
      </c>
      <c r="C18404" t="s">
        <v>69933</v>
      </c>
      <c r="D18404" t="s">
        <v>69934</v>
      </c>
      <c r="E18404" t="s">
        <v>793</v>
      </c>
      <c r="F18404" t="s">
        <v>69935</v>
      </c>
      <c r="G18404" t="s">
        <v>57</v>
      </c>
      <c r="H18404" t="s">
        <v>46</v>
      </c>
      <c r="I18404" t="s">
        <v>47</v>
      </c>
      <c r="J18404" t="s">
        <v>48</v>
      </c>
      <c r="K18404" t="s">
        <v>49</v>
      </c>
      <c r="L18404">
        <v>4</v>
      </c>
      <c r="M18404" s="1">
        <v>40909</v>
      </c>
      <c r="N18404" s="2">
        <v>40909</v>
      </c>
      <c r="O18404" t="s">
        <v>132</v>
      </c>
      <c r="P18404">
        <v>2012</v>
      </c>
      <c r="Q18404" s="1">
        <v>41198</v>
      </c>
      <c r="R18404" s="1">
        <v>41801</v>
      </c>
      <c r="S18404">
        <v>0</v>
      </c>
      <c r="T18404">
        <v>45728926</v>
      </c>
      <c r="U18404">
        <v>0</v>
      </c>
      <c r="V18404">
        <v>0</v>
      </c>
      <c r="W18404">
        <v>0</v>
      </c>
      <c r="X18404">
        <v>0</v>
      </c>
      <c r="Y18404">
        <v>0</v>
      </c>
      <c r="Z18404">
        <v>0</v>
      </c>
      <c r="AA18404">
        <v>0</v>
      </c>
      <c r="AB18404">
        <v>0</v>
      </c>
      <c r="AC18404">
        <v>0</v>
      </c>
      <c r="AD18404">
        <v>0</v>
      </c>
      <c r="AE18404">
        <v>0</v>
      </c>
      <c r="AF18404">
        <v>12000000</v>
      </c>
      <c r="AG18404">
        <v>30000000</v>
      </c>
      <c r="AH18404">
        <v>0</v>
      </c>
      <c r="AI18404">
        <v>0</v>
      </c>
      <c r="AJ18404">
        <v>0</v>
      </c>
      <c r="AK18404">
        <v>0</v>
      </c>
      <c r="AL18404">
        <v>0</v>
      </c>
      <c r="AM18404">
        <v>0</v>
      </c>
    </row>
    <row r="18405" spans="1:39" x14ac:dyDescent="0.45">
      <c r="A18405" t="s">
        <v>69936</v>
      </c>
      <c r="B18405" t="s">
        <v>69937</v>
      </c>
      <c r="C18405" t="s">
        <v>69938</v>
      </c>
      <c r="D18405" t="s">
        <v>69939</v>
      </c>
      <c r="E18405" t="s">
        <v>1292</v>
      </c>
      <c r="F18405" t="s">
        <v>109</v>
      </c>
      <c r="G18405" t="s">
        <v>57</v>
      </c>
      <c r="H18405" t="s">
        <v>46</v>
      </c>
      <c r="I18405" t="s">
        <v>58</v>
      </c>
      <c r="J18405" t="s">
        <v>518</v>
      </c>
      <c r="K18405" t="s">
        <v>40640</v>
      </c>
      <c r="L18405">
        <v>1</v>
      </c>
      <c r="M18405" s="1">
        <v>41334</v>
      </c>
      <c r="N18405" s="2">
        <v>41334</v>
      </c>
      <c r="O18405" t="s">
        <v>164</v>
      </c>
      <c r="P18405">
        <v>2013</v>
      </c>
      <c r="Q18405" s="1">
        <v>41471</v>
      </c>
      <c r="R18405" s="1">
        <v>41471</v>
      </c>
      <c r="S18405">
        <v>0</v>
      </c>
      <c r="T18405">
        <v>2000000</v>
      </c>
      <c r="U18405">
        <v>0</v>
      </c>
      <c r="V18405">
        <v>0</v>
      </c>
      <c r="W18405">
        <v>0</v>
      </c>
      <c r="X18405">
        <v>0</v>
      </c>
      <c r="Y18405">
        <v>0</v>
      </c>
      <c r="Z18405">
        <v>0</v>
      </c>
      <c r="AA18405">
        <v>0</v>
      </c>
      <c r="AB18405">
        <v>0</v>
      </c>
      <c r="AC18405">
        <v>0</v>
      </c>
      <c r="AD18405">
        <v>0</v>
      </c>
      <c r="AE18405">
        <v>0</v>
      </c>
      <c r="AF18405">
        <v>2000000</v>
      </c>
      <c r="AG18405">
        <v>0</v>
      </c>
      <c r="AH18405">
        <v>0</v>
      </c>
      <c r="AI18405">
        <v>0</v>
      </c>
      <c r="AJ18405">
        <v>0</v>
      </c>
      <c r="AK18405">
        <v>0</v>
      </c>
      <c r="AL18405">
        <v>0</v>
      </c>
      <c r="AM18405">
        <v>0</v>
      </c>
    </row>
    <row r="18406" spans="1:39" x14ac:dyDescent="0.45">
      <c r="A18406" t="s">
        <v>69940</v>
      </c>
      <c r="B18406" t="s">
        <v>69941</v>
      </c>
      <c r="C18406" t="s">
        <v>69942</v>
      </c>
      <c r="D18406" t="s">
        <v>98</v>
      </c>
      <c r="E18406" t="s">
        <v>99</v>
      </c>
      <c r="F18406" t="s">
        <v>69943</v>
      </c>
      <c r="G18406" t="s">
        <v>57</v>
      </c>
      <c r="H18406" t="s">
        <v>74</v>
      </c>
      <c r="J18406" t="s">
        <v>75</v>
      </c>
      <c r="K18406" t="s">
        <v>75</v>
      </c>
      <c r="L18406">
        <v>1</v>
      </c>
      <c r="Q18406" s="1">
        <v>40844</v>
      </c>
      <c r="R18406" s="1">
        <v>40844</v>
      </c>
      <c r="S18406">
        <v>0</v>
      </c>
      <c r="T18406">
        <v>1610280</v>
      </c>
      <c r="U18406">
        <v>0</v>
      </c>
      <c r="V18406">
        <v>0</v>
      </c>
      <c r="W18406">
        <v>0</v>
      </c>
      <c r="X18406">
        <v>0</v>
      </c>
      <c r="Y18406">
        <v>0</v>
      </c>
      <c r="Z18406">
        <v>0</v>
      </c>
      <c r="AA18406">
        <v>0</v>
      </c>
      <c r="AB18406">
        <v>0</v>
      </c>
      <c r="AC18406">
        <v>0</v>
      </c>
      <c r="AD18406">
        <v>0</v>
      </c>
      <c r="AE18406">
        <v>0</v>
      </c>
      <c r="AF18406">
        <v>0</v>
      </c>
      <c r="AG18406">
        <v>0</v>
      </c>
      <c r="AH18406">
        <v>0</v>
      </c>
      <c r="AI18406">
        <v>0</v>
      </c>
      <c r="AJ18406">
        <v>0</v>
      </c>
      <c r="AK18406">
        <v>0</v>
      </c>
      <c r="AL18406">
        <v>0</v>
      </c>
      <c r="AM18406">
        <v>0</v>
      </c>
    </row>
    <row r="18407" spans="1:39" x14ac:dyDescent="0.45">
      <c r="A18407" t="s">
        <v>69944</v>
      </c>
      <c r="B18407" t="s">
        <v>69945</v>
      </c>
      <c r="C18407" t="s">
        <v>69946</v>
      </c>
      <c r="D18407" t="s">
        <v>98</v>
      </c>
      <c r="E18407" t="s">
        <v>99</v>
      </c>
      <c r="F18407" t="s">
        <v>6063</v>
      </c>
      <c r="G18407" t="s">
        <v>57</v>
      </c>
      <c r="H18407" t="s">
        <v>46</v>
      </c>
      <c r="I18407" t="s">
        <v>47</v>
      </c>
      <c r="J18407" t="s">
        <v>48</v>
      </c>
      <c r="K18407" t="s">
        <v>49</v>
      </c>
      <c r="L18407">
        <v>2</v>
      </c>
      <c r="M18407" s="1">
        <v>38353</v>
      </c>
      <c r="N18407" s="2">
        <v>38353</v>
      </c>
      <c r="O18407" t="s">
        <v>464</v>
      </c>
      <c r="P18407">
        <v>2005</v>
      </c>
      <c r="Q18407" s="1">
        <v>39118</v>
      </c>
      <c r="R18407" s="1">
        <v>39600</v>
      </c>
      <c r="S18407">
        <v>0</v>
      </c>
      <c r="T18407">
        <v>18000000</v>
      </c>
      <c r="U18407">
        <v>0</v>
      </c>
      <c r="V18407">
        <v>0</v>
      </c>
      <c r="W18407">
        <v>0</v>
      </c>
      <c r="X18407">
        <v>0</v>
      </c>
      <c r="Y18407">
        <v>0</v>
      </c>
      <c r="Z18407">
        <v>0</v>
      </c>
      <c r="AA18407">
        <v>0</v>
      </c>
      <c r="AB18407">
        <v>0</v>
      </c>
      <c r="AC18407">
        <v>0</v>
      </c>
      <c r="AD18407">
        <v>0</v>
      </c>
      <c r="AE18407">
        <v>0</v>
      </c>
      <c r="AF18407">
        <v>8000000</v>
      </c>
      <c r="AG18407">
        <v>10000000</v>
      </c>
      <c r="AH18407">
        <v>0</v>
      </c>
      <c r="AI18407">
        <v>0</v>
      </c>
      <c r="AJ18407">
        <v>0</v>
      </c>
      <c r="AK18407">
        <v>0</v>
      </c>
      <c r="AL18407">
        <v>0</v>
      </c>
      <c r="AM18407">
        <v>0</v>
      </c>
    </row>
    <row r="18408" spans="1:39" x14ac:dyDescent="0.45">
      <c r="A18408" t="s">
        <v>69947</v>
      </c>
      <c r="B18408" t="s">
        <v>69948</v>
      </c>
      <c r="D18408" t="s">
        <v>1343</v>
      </c>
      <c r="E18408" t="s">
        <v>1344</v>
      </c>
      <c r="F18408" t="s">
        <v>69949</v>
      </c>
      <c r="G18408" t="s">
        <v>57</v>
      </c>
      <c r="L18408">
        <v>1</v>
      </c>
      <c r="Q18408" s="1">
        <v>41699</v>
      </c>
      <c r="R18408" s="1">
        <v>41699</v>
      </c>
      <c r="S18408">
        <v>0</v>
      </c>
      <c r="T18408">
        <v>4888647</v>
      </c>
      <c r="U18408">
        <v>0</v>
      </c>
      <c r="V18408">
        <v>0</v>
      </c>
      <c r="W18408">
        <v>0</v>
      </c>
      <c r="X18408">
        <v>0</v>
      </c>
      <c r="Y18408">
        <v>0</v>
      </c>
      <c r="Z18408">
        <v>0</v>
      </c>
      <c r="AA18408">
        <v>0</v>
      </c>
      <c r="AB18408">
        <v>0</v>
      </c>
      <c r="AC18408">
        <v>0</v>
      </c>
      <c r="AD18408">
        <v>0</v>
      </c>
      <c r="AE18408">
        <v>0</v>
      </c>
      <c r="AF18408">
        <v>0</v>
      </c>
      <c r="AG18408">
        <v>0</v>
      </c>
      <c r="AH18408">
        <v>0</v>
      </c>
      <c r="AI18408">
        <v>0</v>
      </c>
      <c r="AJ18408">
        <v>0</v>
      </c>
      <c r="AK18408">
        <v>0</v>
      </c>
      <c r="AL18408">
        <v>0</v>
      </c>
      <c r="AM18408">
        <v>0</v>
      </c>
    </row>
    <row r="18409" spans="1:39" x14ac:dyDescent="0.45">
      <c r="A18409" t="s">
        <v>69950</v>
      </c>
      <c r="B18409" t="s">
        <v>69951</v>
      </c>
      <c r="C18409" t="s">
        <v>69952</v>
      </c>
      <c r="D18409" t="s">
        <v>98</v>
      </c>
      <c r="E18409" t="s">
        <v>99</v>
      </c>
      <c r="F18409" t="s">
        <v>6519</v>
      </c>
      <c r="G18409" t="s">
        <v>57</v>
      </c>
      <c r="H18409" t="s">
        <v>46</v>
      </c>
      <c r="I18409" t="s">
        <v>47</v>
      </c>
      <c r="J18409" t="s">
        <v>48</v>
      </c>
      <c r="K18409" t="s">
        <v>49</v>
      </c>
      <c r="L18409">
        <v>2</v>
      </c>
      <c r="M18409" s="1">
        <v>41640</v>
      </c>
      <c r="N18409" s="2">
        <v>41640</v>
      </c>
      <c r="O18409" t="s">
        <v>84</v>
      </c>
      <c r="P18409">
        <v>2014</v>
      </c>
      <c r="Q18409" s="1">
        <v>41640</v>
      </c>
      <c r="R18409" s="1">
        <v>41919</v>
      </c>
      <c r="S18409">
        <v>6200000</v>
      </c>
      <c r="T18409">
        <v>4300000</v>
      </c>
      <c r="U18409">
        <v>0</v>
      </c>
      <c r="V18409">
        <v>0</v>
      </c>
      <c r="W18409">
        <v>0</v>
      </c>
      <c r="X18409">
        <v>0</v>
      </c>
      <c r="Y18409">
        <v>0</v>
      </c>
      <c r="Z18409">
        <v>0</v>
      </c>
      <c r="AA18409">
        <v>0</v>
      </c>
      <c r="AB18409">
        <v>0</v>
      </c>
      <c r="AC18409">
        <v>0</v>
      </c>
      <c r="AD18409">
        <v>0</v>
      </c>
      <c r="AE18409">
        <v>0</v>
      </c>
      <c r="AF18409">
        <v>0</v>
      </c>
      <c r="AG18409">
        <v>0</v>
      </c>
      <c r="AH18409">
        <v>0</v>
      </c>
      <c r="AI18409">
        <v>0</v>
      </c>
      <c r="AJ18409">
        <v>0</v>
      </c>
      <c r="AK18409">
        <v>0</v>
      </c>
      <c r="AL18409">
        <v>0</v>
      </c>
      <c r="AM18409">
        <v>0</v>
      </c>
    </row>
    <row r="18410" spans="1:39" x14ac:dyDescent="0.45">
      <c r="A18410" t="s">
        <v>69953</v>
      </c>
      <c r="B18410" t="s">
        <v>69954</v>
      </c>
      <c r="C18410" t="s">
        <v>69955</v>
      </c>
      <c r="D18410" t="s">
        <v>69956</v>
      </c>
      <c r="E18410" t="s">
        <v>13380</v>
      </c>
      <c r="F18410" t="s">
        <v>2549</v>
      </c>
      <c r="G18410" t="s">
        <v>57</v>
      </c>
      <c r="H18410" t="s">
        <v>46</v>
      </c>
      <c r="I18410" t="s">
        <v>58</v>
      </c>
      <c r="J18410" t="s">
        <v>198</v>
      </c>
      <c r="K18410" t="s">
        <v>199</v>
      </c>
      <c r="L18410">
        <v>1</v>
      </c>
      <c r="M18410" s="1">
        <v>41699</v>
      </c>
      <c r="N18410" s="2">
        <v>41699</v>
      </c>
      <c r="O18410" t="s">
        <v>84</v>
      </c>
      <c r="P18410">
        <v>2014</v>
      </c>
      <c r="Q18410" s="1">
        <v>41805</v>
      </c>
      <c r="R18410" s="1">
        <v>41805</v>
      </c>
      <c r="S18410">
        <v>0</v>
      </c>
      <c r="T18410">
        <v>0</v>
      </c>
      <c r="U18410">
        <v>0</v>
      </c>
      <c r="V18410">
        <v>0</v>
      </c>
      <c r="W18410">
        <v>350000</v>
      </c>
      <c r="X18410">
        <v>0</v>
      </c>
      <c r="Y18410">
        <v>0</v>
      </c>
      <c r="Z18410">
        <v>0</v>
      </c>
      <c r="AA18410">
        <v>0</v>
      </c>
      <c r="AB18410">
        <v>0</v>
      </c>
      <c r="AC18410">
        <v>0</v>
      </c>
      <c r="AD18410">
        <v>0</v>
      </c>
      <c r="AE18410">
        <v>0</v>
      </c>
      <c r="AF18410">
        <v>0</v>
      </c>
      <c r="AG18410">
        <v>0</v>
      </c>
      <c r="AH18410">
        <v>0</v>
      </c>
      <c r="AI18410">
        <v>0</v>
      </c>
      <c r="AJ18410">
        <v>0</v>
      </c>
      <c r="AK18410">
        <v>0</v>
      </c>
      <c r="AL18410">
        <v>0</v>
      </c>
      <c r="AM18410">
        <v>0</v>
      </c>
    </row>
    <row r="18411" spans="1:39" x14ac:dyDescent="0.45">
      <c r="A18411" t="s">
        <v>69957</v>
      </c>
      <c r="B18411" t="s">
        <v>69958</v>
      </c>
      <c r="C18411" t="s">
        <v>69959</v>
      </c>
      <c r="D18411" t="s">
        <v>54</v>
      </c>
      <c r="E18411" t="s">
        <v>55</v>
      </c>
      <c r="F18411" t="s">
        <v>1935</v>
      </c>
      <c r="G18411" t="s">
        <v>57</v>
      </c>
      <c r="H18411" t="s">
        <v>46</v>
      </c>
      <c r="I18411" t="s">
        <v>299</v>
      </c>
      <c r="J18411" t="s">
        <v>300</v>
      </c>
      <c r="K18411" t="s">
        <v>300</v>
      </c>
      <c r="L18411">
        <v>3</v>
      </c>
      <c r="M18411" s="1">
        <v>38353</v>
      </c>
      <c r="N18411" s="2">
        <v>38353</v>
      </c>
      <c r="O18411" t="s">
        <v>464</v>
      </c>
      <c r="P18411">
        <v>2005</v>
      </c>
      <c r="Q18411" s="1">
        <v>39142</v>
      </c>
      <c r="R18411" s="1">
        <v>40267</v>
      </c>
      <c r="S18411">
        <v>0</v>
      </c>
      <c r="T18411">
        <v>10000000</v>
      </c>
      <c r="U18411">
        <v>0</v>
      </c>
      <c r="V18411">
        <v>0</v>
      </c>
      <c r="W18411">
        <v>0</v>
      </c>
      <c r="X18411">
        <v>2000000</v>
      </c>
      <c r="Y18411">
        <v>0</v>
      </c>
      <c r="Z18411">
        <v>0</v>
      </c>
      <c r="AA18411">
        <v>0</v>
      </c>
      <c r="AB18411">
        <v>0</v>
      </c>
      <c r="AC18411">
        <v>0</v>
      </c>
      <c r="AD18411">
        <v>0</v>
      </c>
      <c r="AE18411">
        <v>0</v>
      </c>
      <c r="AF18411">
        <v>6000000</v>
      </c>
      <c r="AG18411">
        <v>4000000</v>
      </c>
      <c r="AH18411">
        <v>0</v>
      </c>
      <c r="AI18411">
        <v>0</v>
      </c>
      <c r="AJ18411">
        <v>0</v>
      </c>
      <c r="AK18411">
        <v>0</v>
      </c>
      <c r="AL18411">
        <v>0</v>
      </c>
      <c r="AM18411">
        <v>0</v>
      </c>
    </row>
    <row r="18412" spans="1:39" x14ac:dyDescent="0.45">
      <c r="A18412" t="s">
        <v>69960</v>
      </c>
      <c r="B18412" t="s">
        <v>69961</v>
      </c>
      <c r="C18412" t="s">
        <v>69962</v>
      </c>
      <c r="D18412" t="s">
        <v>107</v>
      </c>
      <c r="E18412" t="s">
        <v>108</v>
      </c>
      <c r="F18412" t="s">
        <v>1680</v>
      </c>
      <c r="G18412" t="s">
        <v>57</v>
      </c>
      <c r="H18412" t="s">
        <v>46</v>
      </c>
      <c r="I18412" t="s">
        <v>58</v>
      </c>
      <c r="J18412" t="s">
        <v>198</v>
      </c>
      <c r="K18412" t="s">
        <v>199</v>
      </c>
      <c r="L18412">
        <v>2</v>
      </c>
      <c r="M18412" s="1">
        <v>40544</v>
      </c>
      <c r="N18412" s="2">
        <v>40544</v>
      </c>
      <c r="O18412" t="s">
        <v>528</v>
      </c>
      <c r="P18412">
        <v>2011</v>
      </c>
      <c r="Q18412" s="1">
        <v>40708</v>
      </c>
      <c r="R18412" s="1">
        <v>41334</v>
      </c>
      <c r="S18412">
        <v>0</v>
      </c>
      <c r="T18412">
        <v>3500000</v>
      </c>
      <c r="U18412">
        <v>0</v>
      </c>
      <c r="V18412">
        <v>0</v>
      </c>
      <c r="W18412">
        <v>0</v>
      </c>
      <c r="X18412">
        <v>0</v>
      </c>
      <c r="Y18412">
        <v>0</v>
      </c>
      <c r="Z18412">
        <v>0</v>
      </c>
      <c r="AA18412">
        <v>0</v>
      </c>
      <c r="AB18412">
        <v>0</v>
      </c>
      <c r="AC18412">
        <v>0</v>
      </c>
      <c r="AD18412">
        <v>0</v>
      </c>
      <c r="AE18412">
        <v>0</v>
      </c>
      <c r="AF18412">
        <v>0</v>
      </c>
      <c r="AG18412">
        <v>0</v>
      </c>
      <c r="AH18412">
        <v>0</v>
      </c>
      <c r="AI18412">
        <v>0</v>
      </c>
      <c r="AJ18412">
        <v>0</v>
      </c>
      <c r="AK18412">
        <v>0</v>
      </c>
      <c r="AL18412">
        <v>0</v>
      </c>
      <c r="AM18412">
        <v>0</v>
      </c>
    </row>
    <row r="18413" spans="1:39" x14ac:dyDescent="0.45">
      <c r="A18413" t="s">
        <v>69963</v>
      </c>
      <c r="B18413" t="s">
        <v>69964</v>
      </c>
      <c r="D18413" t="s">
        <v>88</v>
      </c>
      <c r="E18413" t="s">
        <v>89</v>
      </c>
      <c r="F18413" t="s">
        <v>114</v>
      </c>
      <c r="G18413" t="s">
        <v>57</v>
      </c>
      <c r="L18413">
        <v>3</v>
      </c>
      <c r="Q18413" s="1">
        <v>36526</v>
      </c>
      <c r="R18413" s="1">
        <v>40634</v>
      </c>
      <c r="S18413">
        <v>0</v>
      </c>
      <c r="T18413">
        <v>0</v>
      </c>
      <c r="U18413">
        <v>0</v>
      </c>
      <c r="V18413">
        <v>0</v>
      </c>
      <c r="W18413">
        <v>0</v>
      </c>
      <c r="X18413">
        <v>0</v>
      </c>
      <c r="Y18413">
        <v>0</v>
      </c>
      <c r="Z18413">
        <v>0</v>
      </c>
      <c r="AA18413">
        <v>0</v>
      </c>
      <c r="AB18413">
        <v>0</v>
      </c>
      <c r="AC18413">
        <v>0</v>
      </c>
      <c r="AD18413">
        <v>0</v>
      </c>
      <c r="AE18413">
        <v>0</v>
      </c>
      <c r="AF18413">
        <v>0</v>
      </c>
      <c r="AG18413">
        <v>0</v>
      </c>
      <c r="AH18413">
        <v>0</v>
      </c>
      <c r="AI18413">
        <v>0</v>
      </c>
      <c r="AJ18413">
        <v>0</v>
      </c>
      <c r="AK18413">
        <v>0</v>
      </c>
      <c r="AL18413">
        <v>0</v>
      </c>
      <c r="AM18413">
        <v>0</v>
      </c>
    </row>
    <row r="18414" spans="1:39" x14ac:dyDescent="0.45">
      <c r="A18414" t="s">
        <v>69965</v>
      </c>
      <c r="B18414" t="s">
        <v>69966</v>
      </c>
      <c r="C18414" t="s">
        <v>69967</v>
      </c>
      <c r="D18414" t="s">
        <v>653</v>
      </c>
      <c r="E18414" t="s">
        <v>343</v>
      </c>
      <c r="F18414" t="s">
        <v>114</v>
      </c>
      <c r="G18414" t="s">
        <v>57</v>
      </c>
      <c r="L18414">
        <v>1</v>
      </c>
      <c r="M18414" s="1">
        <v>39083</v>
      </c>
      <c r="N18414" s="2">
        <v>39083</v>
      </c>
      <c r="O18414" t="s">
        <v>110</v>
      </c>
      <c r="P18414">
        <v>2007</v>
      </c>
      <c r="Q18414" s="1">
        <v>41395</v>
      </c>
      <c r="R18414" s="1">
        <v>41395</v>
      </c>
      <c r="S18414">
        <v>0</v>
      </c>
      <c r="T18414">
        <v>0</v>
      </c>
      <c r="U18414">
        <v>0</v>
      </c>
      <c r="V18414">
        <v>0</v>
      </c>
      <c r="W18414">
        <v>0</v>
      </c>
      <c r="X18414">
        <v>0</v>
      </c>
      <c r="Y18414">
        <v>0</v>
      </c>
      <c r="Z18414">
        <v>0</v>
      </c>
      <c r="AA18414">
        <v>0</v>
      </c>
      <c r="AB18414">
        <v>0</v>
      </c>
      <c r="AC18414">
        <v>0</v>
      </c>
      <c r="AD18414">
        <v>0</v>
      </c>
      <c r="AE18414">
        <v>0</v>
      </c>
      <c r="AF18414">
        <v>0</v>
      </c>
      <c r="AG18414">
        <v>0</v>
      </c>
      <c r="AH18414">
        <v>0</v>
      </c>
      <c r="AI18414">
        <v>0</v>
      </c>
      <c r="AJ18414">
        <v>0</v>
      </c>
      <c r="AK18414">
        <v>0</v>
      </c>
      <c r="AL18414">
        <v>0</v>
      </c>
      <c r="AM18414">
        <v>0</v>
      </c>
    </row>
    <row r="18415" spans="1:39" x14ac:dyDescent="0.45">
      <c r="A18415" t="s">
        <v>69968</v>
      </c>
      <c r="B18415" t="s">
        <v>69969</v>
      </c>
      <c r="D18415" t="s">
        <v>69970</v>
      </c>
      <c r="E18415" t="s">
        <v>16310</v>
      </c>
      <c r="F18415" t="s">
        <v>114</v>
      </c>
      <c r="G18415" t="s">
        <v>57</v>
      </c>
      <c r="H18415" t="s">
        <v>223</v>
      </c>
      <c r="J18415" t="s">
        <v>1116</v>
      </c>
      <c r="K18415" t="s">
        <v>1116</v>
      </c>
      <c r="L18415">
        <v>1</v>
      </c>
      <c r="M18415" s="1">
        <v>38353</v>
      </c>
      <c r="N18415" s="2">
        <v>38353</v>
      </c>
      <c r="O18415" t="s">
        <v>464</v>
      </c>
      <c r="P18415">
        <v>2005</v>
      </c>
      <c r="Q18415" s="1">
        <v>39114</v>
      </c>
      <c r="R18415" s="1">
        <v>39114</v>
      </c>
      <c r="S18415">
        <v>0</v>
      </c>
      <c r="T18415">
        <v>0</v>
      </c>
      <c r="U18415">
        <v>0</v>
      </c>
      <c r="V18415">
        <v>0</v>
      </c>
      <c r="W18415">
        <v>0</v>
      </c>
      <c r="X18415">
        <v>0</v>
      </c>
      <c r="Y18415">
        <v>0</v>
      </c>
      <c r="Z18415">
        <v>0</v>
      </c>
      <c r="AA18415">
        <v>0</v>
      </c>
      <c r="AB18415">
        <v>0</v>
      </c>
      <c r="AC18415">
        <v>0</v>
      </c>
      <c r="AD18415">
        <v>0</v>
      </c>
      <c r="AE18415">
        <v>0</v>
      </c>
      <c r="AF18415">
        <v>0</v>
      </c>
      <c r="AG18415">
        <v>0</v>
      </c>
      <c r="AH18415">
        <v>0</v>
      </c>
      <c r="AI18415">
        <v>0</v>
      </c>
      <c r="AJ18415">
        <v>0</v>
      </c>
      <c r="AK18415">
        <v>0</v>
      </c>
      <c r="AL18415">
        <v>0</v>
      </c>
      <c r="AM18415">
        <v>0</v>
      </c>
    </row>
    <row r="18416" spans="1:39" x14ac:dyDescent="0.45">
      <c r="A18416" t="s">
        <v>69971</v>
      </c>
      <c r="B18416" t="s">
        <v>69972</v>
      </c>
      <c r="D18416" t="s">
        <v>228</v>
      </c>
      <c r="E18416" t="s">
        <v>229</v>
      </c>
      <c r="F18416" t="s">
        <v>114</v>
      </c>
      <c r="G18416" t="s">
        <v>57</v>
      </c>
      <c r="H18416" t="s">
        <v>46</v>
      </c>
      <c r="I18416" t="s">
        <v>267</v>
      </c>
      <c r="J18416" t="s">
        <v>1207</v>
      </c>
      <c r="K18416" t="s">
        <v>2882</v>
      </c>
      <c r="L18416">
        <v>1</v>
      </c>
      <c r="M18416" s="1">
        <v>40969</v>
      </c>
      <c r="N18416" s="2">
        <v>40969</v>
      </c>
      <c r="O18416" t="s">
        <v>132</v>
      </c>
      <c r="P18416">
        <v>2012</v>
      </c>
      <c r="Q18416" s="1">
        <v>40997</v>
      </c>
      <c r="R18416" s="1">
        <v>40997</v>
      </c>
      <c r="S18416">
        <v>0</v>
      </c>
      <c r="T18416">
        <v>0</v>
      </c>
      <c r="U18416">
        <v>0</v>
      </c>
      <c r="V18416">
        <v>0</v>
      </c>
      <c r="W18416">
        <v>0</v>
      </c>
      <c r="X18416">
        <v>0</v>
      </c>
      <c r="Y18416">
        <v>0</v>
      </c>
      <c r="Z18416">
        <v>0</v>
      </c>
      <c r="AA18416">
        <v>0</v>
      </c>
      <c r="AB18416">
        <v>0</v>
      </c>
      <c r="AC18416">
        <v>0</v>
      </c>
      <c r="AD18416">
        <v>0</v>
      </c>
      <c r="AE18416">
        <v>0</v>
      </c>
      <c r="AF18416">
        <v>0</v>
      </c>
      <c r="AG18416">
        <v>0</v>
      </c>
      <c r="AH18416">
        <v>0</v>
      </c>
      <c r="AI18416">
        <v>0</v>
      </c>
      <c r="AJ18416">
        <v>0</v>
      </c>
      <c r="AK18416">
        <v>0</v>
      </c>
      <c r="AL18416">
        <v>0</v>
      </c>
      <c r="AM18416">
        <v>0</v>
      </c>
    </row>
    <row r="18417" spans="1:39" x14ac:dyDescent="0.45">
      <c r="A18417" t="s">
        <v>69973</v>
      </c>
      <c r="B18417" t="s">
        <v>69974</v>
      </c>
      <c r="C18417" t="s">
        <v>69975</v>
      </c>
      <c r="D18417" t="s">
        <v>1757</v>
      </c>
      <c r="E18417" t="s">
        <v>1758</v>
      </c>
      <c r="F18417" t="s">
        <v>69976</v>
      </c>
      <c r="G18417" t="s">
        <v>57</v>
      </c>
      <c r="H18417" t="s">
        <v>46</v>
      </c>
      <c r="I18417" t="s">
        <v>58</v>
      </c>
      <c r="J18417" t="s">
        <v>198</v>
      </c>
      <c r="K18417" t="s">
        <v>731</v>
      </c>
      <c r="L18417">
        <v>4</v>
      </c>
      <c r="M18417" s="1">
        <v>37257</v>
      </c>
      <c r="N18417" s="2">
        <v>37257</v>
      </c>
      <c r="O18417" t="s">
        <v>554</v>
      </c>
      <c r="P18417">
        <v>2002</v>
      </c>
      <c r="Q18417" s="1">
        <v>40885</v>
      </c>
      <c r="R18417" s="1">
        <v>41869</v>
      </c>
      <c r="S18417">
        <v>0</v>
      </c>
      <c r="T18417">
        <v>0</v>
      </c>
      <c r="U18417">
        <v>0</v>
      </c>
      <c r="V18417">
        <v>0</v>
      </c>
      <c r="W18417">
        <v>0</v>
      </c>
      <c r="X18417">
        <v>0</v>
      </c>
      <c r="Y18417">
        <v>0</v>
      </c>
      <c r="Z18417">
        <v>0</v>
      </c>
      <c r="AA18417">
        <v>0</v>
      </c>
      <c r="AB18417">
        <v>69471347</v>
      </c>
      <c r="AC18417">
        <v>11500000</v>
      </c>
      <c r="AD18417">
        <v>0</v>
      </c>
      <c r="AE18417">
        <v>0</v>
      </c>
      <c r="AF18417">
        <v>0</v>
      </c>
      <c r="AG18417">
        <v>0</v>
      </c>
      <c r="AH18417">
        <v>0</v>
      </c>
      <c r="AI18417">
        <v>0</v>
      </c>
      <c r="AJ18417">
        <v>0</v>
      </c>
      <c r="AK18417">
        <v>0</v>
      </c>
      <c r="AL18417">
        <v>0</v>
      </c>
      <c r="AM18417">
        <v>0</v>
      </c>
    </row>
    <row r="18418" spans="1:39" x14ac:dyDescent="0.45">
      <c r="A18418" t="s">
        <v>69977</v>
      </c>
      <c r="B18418" t="s">
        <v>69978</v>
      </c>
      <c r="C18418" t="s">
        <v>69979</v>
      </c>
      <c r="D18418" t="s">
        <v>69980</v>
      </c>
      <c r="E18418" t="s">
        <v>14741</v>
      </c>
      <c r="F18418" t="s">
        <v>222</v>
      </c>
      <c r="G18418" t="s">
        <v>57</v>
      </c>
      <c r="H18418" t="s">
        <v>402</v>
      </c>
      <c r="J18418" t="s">
        <v>403</v>
      </c>
      <c r="K18418" t="s">
        <v>53742</v>
      </c>
      <c r="L18418">
        <v>1</v>
      </c>
      <c r="M18418" s="1">
        <v>38353</v>
      </c>
      <c r="N18418" s="2">
        <v>38353</v>
      </c>
      <c r="O18418" t="s">
        <v>464</v>
      </c>
      <c r="P18418">
        <v>2005</v>
      </c>
      <c r="Q18418" s="1">
        <v>41820</v>
      </c>
      <c r="R18418" s="1">
        <v>41820</v>
      </c>
      <c r="S18418">
        <v>0</v>
      </c>
      <c r="T18418">
        <v>10000000</v>
      </c>
      <c r="U18418">
        <v>0</v>
      </c>
      <c r="V18418">
        <v>0</v>
      </c>
      <c r="W18418">
        <v>0</v>
      </c>
      <c r="X18418">
        <v>0</v>
      </c>
      <c r="Y18418">
        <v>0</v>
      </c>
      <c r="Z18418">
        <v>0</v>
      </c>
      <c r="AA18418">
        <v>0</v>
      </c>
      <c r="AB18418">
        <v>0</v>
      </c>
      <c r="AC18418">
        <v>0</v>
      </c>
      <c r="AD18418">
        <v>0</v>
      </c>
      <c r="AE18418">
        <v>0</v>
      </c>
      <c r="AF18418">
        <v>10000000</v>
      </c>
      <c r="AG18418">
        <v>0</v>
      </c>
      <c r="AH18418">
        <v>0</v>
      </c>
      <c r="AI18418">
        <v>0</v>
      </c>
      <c r="AJ18418">
        <v>0</v>
      </c>
      <c r="AK18418">
        <v>0</v>
      </c>
      <c r="AL18418">
        <v>0</v>
      </c>
      <c r="AM18418">
        <v>0</v>
      </c>
    </row>
    <row r="18419" spans="1:39" x14ac:dyDescent="0.45">
      <c r="A18419" t="s">
        <v>69981</v>
      </c>
      <c r="B18419" t="s">
        <v>69982</v>
      </c>
      <c r="C18419" t="s">
        <v>69983</v>
      </c>
      <c r="D18419" t="s">
        <v>461</v>
      </c>
      <c r="E18419" t="s">
        <v>462</v>
      </c>
      <c r="F18419" t="s">
        <v>114</v>
      </c>
      <c r="G18419" t="s">
        <v>57</v>
      </c>
      <c r="H18419" t="s">
        <v>74</v>
      </c>
      <c r="J18419" t="s">
        <v>75</v>
      </c>
      <c r="K18419" t="s">
        <v>75</v>
      </c>
      <c r="L18419">
        <v>1</v>
      </c>
      <c r="Q18419" s="1">
        <v>40463</v>
      </c>
      <c r="R18419" s="1">
        <v>40463</v>
      </c>
      <c r="S18419">
        <v>0</v>
      </c>
      <c r="T18419">
        <v>0</v>
      </c>
      <c r="U18419">
        <v>0</v>
      </c>
      <c r="V18419">
        <v>0</v>
      </c>
      <c r="W18419">
        <v>0</v>
      </c>
      <c r="X18419">
        <v>0</v>
      </c>
      <c r="Y18419">
        <v>0</v>
      </c>
      <c r="Z18419">
        <v>0</v>
      </c>
      <c r="AA18419">
        <v>0</v>
      </c>
      <c r="AB18419">
        <v>0</v>
      </c>
      <c r="AC18419">
        <v>0</v>
      </c>
      <c r="AD18419">
        <v>0</v>
      </c>
      <c r="AE18419">
        <v>0</v>
      </c>
      <c r="AF18419">
        <v>0</v>
      </c>
      <c r="AG18419">
        <v>0</v>
      </c>
      <c r="AH18419">
        <v>0</v>
      </c>
      <c r="AI18419">
        <v>0</v>
      </c>
      <c r="AJ18419">
        <v>0</v>
      </c>
      <c r="AK18419">
        <v>0</v>
      </c>
      <c r="AL18419">
        <v>0</v>
      </c>
      <c r="AM18419">
        <v>0</v>
      </c>
    </row>
    <row r="18420" spans="1:39" x14ac:dyDescent="0.45">
      <c r="A18420" t="s">
        <v>69984</v>
      </c>
      <c r="B18420" t="s">
        <v>69985</v>
      </c>
      <c r="C18420" t="s">
        <v>69986</v>
      </c>
      <c r="D18420" t="s">
        <v>88</v>
      </c>
      <c r="E18420" t="s">
        <v>89</v>
      </c>
      <c r="F18420" t="s">
        <v>32520</v>
      </c>
      <c r="G18420" t="s">
        <v>57</v>
      </c>
      <c r="H18420" t="s">
        <v>223</v>
      </c>
      <c r="J18420" t="s">
        <v>469</v>
      </c>
      <c r="K18420" t="s">
        <v>469</v>
      </c>
      <c r="L18420">
        <v>2</v>
      </c>
      <c r="M18420" s="1">
        <v>39052</v>
      </c>
      <c r="N18420" s="2">
        <v>39052</v>
      </c>
      <c r="O18420" t="s">
        <v>1347</v>
      </c>
      <c r="P18420">
        <v>2006</v>
      </c>
      <c r="Q18420" s="1">
        <v>39965</v>
      </c>
      <c r="R18420" s="1">
        <v>40238</v>
      </c>
      <c r="S18420">
        <v>0</v>
      </c>
      <c r="T18420">
        <v>2196193</v>
      </c>
      <c r="U18420">
        <v>0</v>
      </c>
      <c r="V18420">
        <v>0</v>
      </c>
      <c r="W18420">
        <v>0</v>
      </c>
      <c r="X18420">
        <v>0</v>
      </c>
      <c r="Y18420">
        <v>0</v>
      </c>
      <c r="Z18420">
        <v>0</v>
      </c>
      <c r="AA18420">
        <v>0</v>
      </c>
      <c r="AB18420">
        <v>0</v>
      </c>
      <c r="AC18420">
        <v>0</v>
      </c>
      <c r="AD18420">
        <v>0</v>
      </c>
      <c r="AE18420">
        <v>0</v>
      </c>
      <c r="AF18420">
        <v>2196193</v>
      </c>
      <c r="AG18420">
        <v>0</v>
      </c>
      <c r="AH18420">
        <v>0</v>
      </c>
      <c r="AI18420">
        <v>0</v>
      </c>
      <c r="AJ18420">
        <v>0</v>
      </c>
      <c r="AK18420">
        <v>0</v>
      </c>
      <c r="AL18420">
        <v>0</v>
      </c>
      <c r="AM18420">
        <v>0</v>
      </c>
    </row>
    <row r="18421" spans="1:39" x14ac:dyDescent="0.45">
      <c r="A18421" t="s">
        <v>69987</v>
      </c>
      <c r="B18421" t="s">
        <v>69988</v>
      </c>
      <c r="C18421" t="s">
        <v>69989</v>
      </c>
      <c r="D18421" t="s">
        <v>66771</v>
      </c>
      <c r="E18421" t="s">
        <v>8699</v>
      </c>
      <c r="F18421" t="s">
        <v>69990</v>
      </c>
      <c r="G18421" t="s">
        <v>57</v>
      </c>
      <c r="H18421" t="s">
        <v>223</v>
      </c>
      <c r="J18421" t="s">
        <v>311</v>
      </c>
      <c r="K18421" t="s">
        <v>311</v>
      </c>
      <c r="L18421">
        <v>2</v>
      </c>
      <c r="M18421" s="1">
        <v>37987</v>
      </c>
      <c r="N18421" s="2">
        <v>37987</v>
      </c>
      <c r="O18421" t="s">
        <v>452</v>
      </c>
      <c r="P18421">
        <v>2004</v>
      </c>
      <c r="Q18421" s="1">
        <v>41452</v>
      </c>
      <c r="R18421" s="1">
        <v>41610</v>
      </c>
      <c r="S18421">
        <v>0</v>
      </c>
      <c r="T18421">
        <v>0</v>
      </c>
      <c r="U18421">
        <v>0</v>
      </c>
      <c r="V18421">
        <v>0</v>
      </c>
      <c r="W18421">
        <v>0</v>
      </c>
      <c r="X18421">
        <v>670000000</v>
      </c>
      <c r="Y18421">
        <v>0</v>
      </c>
      <c r="Z18421">
        <v>0</v>
      </c>
      <c r="AA18421">
        <v>0</v>
      </c>
      <c r="AB18421">
        <v>0</v>
      </c>
      <c r="AC18421">
        <v>0</v>
      </c>
      <c r="AD18421">
        <v>0</v>
      </c>
      <c r="AE18421">
        <v>0</v>
      </c>
      <c r="AF18421">
        <v>0</v>
      </c>
      <c r="AG18421">
        <v>0</v>
      </c>
      <c r="AH18421">
        <v>0</v>
      </c>
      <c r="AI18421">
        <v>0</v>
      </c>
      <c r="AJ18421">
        <v>0</v>
      </c>
      <c r="AK18421">
        <v>0</v>
      </c>
      <c r="AL18421">
        <v>0</v>
      </c>
      <c r="AM18421">
        <v>0</v>
      </c>
    </row>
    <row r="18422" spans="1:39" x14ac:dyDescent="0.45">
      <c r="A18422" t="s">
        <v>69991</v>
      </c>
      <c r="B18422" t="s">
        <v>69992</v>
      </c>
      <c r="C18422" t="s">
        <v>69993</v>
      </c>
      <c r="D18422" t="s">
        <v>107</v>
      </c>
      <c r="E18422" t="s">
        <v>108</v>
      </c>
      <c r="F18422" t="s">
        <v>69994</v>
      </c>
      <c r="G18422" t="s">
        <v>57</v>
      </c>
      <c r="H18422" t="s">
        <v>46</v>
      </c>
      <c r="I18422" t="s">
        <v>58</v>
      </c>
      <c r="J18422" t="s">
        <v>198</v>
      </c>
      <c r="K18422" t="s">
        <v>199</v>
      </c>
      <c r="L18422">
        <v>1</v>
      </c>
      <c r="M18422" s="1">
        <v>38353</v>
      </c>
      <c r="N18422" s="2">
        <v>38353</v>
      </c>
      <c r="O18422" t="s">
        <v>464</v>
      </c>
      <c r="P18422">
        <v>2005</v>
      </c>
      <c r="Q18422" s="1">
        <v>41422</v>
      </c>
      <c r="R18422" s="1">
        <v>41422</v>
      </c>
      <c r="S18422">
        <v>299222</v>
      </c>
      <c r="T18422">
        <v>0</v>
      </c>
      <c r="U18422">
        <v>0</v>
      </c>
      <c r="V18422">
        <v>0</v>
      </c>
      <c r="W18422">
        <v>0</v>
      </c>
      <c r="X18422">
        <v>0</v>
      </c>
      <c r="Y18422">
        <v>0</v>
      </c>
      <c r="Z18422">
        <v>0</v>
      </c>
      <c r="AA18422">
        <v>0</v>
      </c>
      <c r="AB18422">
        <v>0</v>
      </c>
      <c r="AC18422">
        <v>0</v>
      </c>
      <c r="AD18422">
        <v>0</v>
      </c>
      <c r="AE18422">
        <v>0</v>
      </c>
      <c r="AF18422">
        <v>0</v>
      </c>
      <c r="AG18422">
        <v>0</v>
      </c>
      <c r="AH18422">
        <v>0</v>
      </c>
      <c r="AI18422">
        <v>0</v>
      </c>
      <c r="AJ18422">
        <v>0</v>
      </c>
      <c r="AK18422">
        <v>0</v>
      </c>
      <c r="AL18422">
        <v>0</v>
      </c>
      <c r="AM18422">
        <v>0</v>
      </c>
    </row>
    <row r="18423" spans="1:39" x14ac:dyDescent="0.45">
      <c r="A18423" t="s">
        <v>69995</v>
      </c>
      <c r="B18423" t="s">
        <v>69996</v>
      </c>
      <c r="C18423" t="s">
        <v>69997</v>
      </c>
      <c r="D18423" t="s">
        <v>1757</v>
      </c>
      <c r="E18423" t="s">
        <v>1758</v>
      </c>
      <c r="F18423" t="s">
        <v>69998</v>
      </c>
      <c r="G18423" t="s">
        <v>57</v>
      </c>
      <c r="H18423" t="s">
        <v>223</v>
      </c>
      <c r="J18423" t="s">
        <v>224</v>
      </c>
      <c r="K18423" t="s">
        <v>224</v>
      </c>
      <c r="L18423">
        <v>3</v>
      </c>
      <c r="M18423" s="1">
        <v>38718</v>
      </c>
      <c r="N18423" s="2">
        <v>38718</v>
      </c>
      <c r="O18423" t="s">
        <v>430</v>
      </c>
      <c r="P18423">
        <v>2006</v>
      </c>
      <c r="Q18423" s="1">
        <v>39083</v>
      </c>
      <c r="R18423" s="1">
        <v>40603</v>
      </c>
      <c r="S18423">
        <v>0</v>
      </c>
      <c r="T18423">
        <v>17760000</v>
      </c>
      <c r="U18423">
        <v>0</v>
      </c>
      <c r="V18423">
        <v>0</v>
      </c>
      <c r="W18423">
        <v>0</v>
      </c>
      <c r="X18423">
        <v>0</v>
      </c>
      <c r="Y18423">
        <v>0</v>
      </c>
      <c r="Z18423">
        <v>0</v>
      </c>
      <c r="AA18423">
        <v>0</v>
      </c>
      <c r="AB18423">
        <v>0</v>
      </c>
      <c r="AC18423">
        <v>0</v>
      </c>
      <c r="AD18423">
        <v>0</v>
      </c>
      <c r="AE18423">
        <v>0</v>
      </c>
      <c r="AF18423">
        <v>160000</v>
      </c>
      <c r="AG18423">
        <v>2600000</v>
      </c>
      <c r="AH18423">
        <v>15000000</v>
      </c>
      <c r="AI18423">
        <v>0</v>
      </c>
      <c r="AJ18423">
        <v>0</v>
      </c>
      <c r="AK18423">
        <v>0</v>
      </c>
      <c r="AL18423">
        <v>0</v>
      </c>
      <c r="AM18423">
        <v>0</v>
      </c>
    </row>
    <row r="18424" spans="1:39" x14ac:dyDescent="0.45">
      <c r="A18424" t="s">
        <v>69999</v>
      </c>
      <c r="B18424" t="s">
        <v>70000</v>
      </c>
      <c r="C18424" t="s">
        <v>70001</v>
      </c>
      <c r="D18424" t="s">
        <v>54</v>
      </c>
      <c r="E18424" t="s">
        <v>55</v>
      </c>
      <c r="F18424" t="s">
        <v>114</v>
      </c>
      <c r="G18424" t="s">
        <v>57</v>
      </c>
      <c r="H18424" t="s">
        <v>223</v>
      </c>
      <c r="J18424" t="s">
        <v>311</v>
      </c>
      <c r="K18424" t="s">
        <v>311</v>
      </c>
      <c r="L18424">
        <v>1</v>
      </c>
      <c r="M18424" s="1">
        <v>37500</v>
      </c>
      <c r="N18424" s="2">
        <v>37500</v>
      </c>
      <c r="O18424" t="s">
        <v>11282</v>
      </c>
      <c r="P18424">
        <v>2002</v>
      </c>
      <c r="Q18424" s="1">
        <v>39539</v>
      </c>
      <c r="R18424" s="1">
        <v>39539</v>
      </c>
      <c r="S18424">
        <v>0</v>
      </c>
      <c r="T18424">
        <v>0</v>
      </c>
      <c r="U18424">
        <v>0</v>
      </c>
      <c r="V18424">
        <v>0</v>
      </c>
      <c r="W18424">
        <v>0</v>
      </c>
      <c r="X18424">
        <v>0</v>
      </c>
      <c r="Y18424">
        <v>0</v>
      </c>
      <c r="Z18424">
        <v>0</v>
      </c>
      <c r="AA18424">
        <v>0</v>
      </c>
      <c r="AB18424">
        <v>0</v>
      </c>
      <c r="AC18424">
        <v>0</v>
      </c>
      <c r="AD18424">
        <v>0</v>
      </c>
      <c r="AE18424">
        <v>0</v>
      </c>
      <c r="AF18424">
        <v>0</v>
      </c>
      <c r="AG18424">
        <v>0</v>
      </c>
      <c r="AH18424">
        <v>0</v>
      </c>
      <c r="AI18424">
        <v>0</v>
      </c>
      <c r="AJ18424">
        <v>0</v>
      </c>
      <c r="AK18424">
        <v>0</v>
      </c>
      <c r="AL18424">
        <v>0</v>
      </c>
      <c r="AM18424">
        <v>0</v>
      </c>
    </row>
    <row r="18425" spans="1:39" x14ac:dyDescent="0.45">
      <c r="A18425" t="s">
        <v>70002</v>
      </c>
      <c r="B18425" t="s">
        <v>70003</v>
      </c>
      <c r="C18425" t="s">
        <v>70004</v>
      </c>
      <c r="D18425" t="s">
        <v>14567</v>
      </c>
      <c r="E18425" t="s">
        <v>8992</v>
      </c>
      <c r="F18425" t="s">
        <v>222</v>
      </c>
      <c r="G18425" t="s">
        <v>57</v>
      </c>
      <c r="L18425">
        <v>1</v>
      </c>
      <c r="Q18425" s="1">
        <v>41609</v>
      </c>
      <c r="R18425" s="1">
        <v>41609</v>
      </c>
      <c r="S18425">
        <v>0</v>
      </c>
      <c r="T18425">
        <v>10000000</v>
      </c>
      <c r="U18425">
        <v>0</v>
      </c>
      <c r="V18425">
        <v>0</v>
      </c>
      <c r="W18425">
        <v>0</v>
      </c>
      <c r="X18425">
        <v>0</v>
      </c>
      <c r="Y18425">
        <v>0</v>
      </c>
      <c r="Z18425">
        <v>0</v>
      </c>
      <c r="AA18425">
        <v>0</v>
      </c>
      <c r="AB18425">
        <v>0</v>
      </c>
      <c r="AC18425">
        <v>0</v>
      </c>
      <c r="AD18425">
        <v>0</v>
      </c>
      <c r="AE18425">
        <v>0</v>
      </c>
      <c r="AF18425">
        <v>10000000</v>
      </c>
      <c r="AG18425">
        <v>0</v>
      </c>
      <c r="AH18425">
        <v>0</v>
      </c>
      <c r="AI18425">
        <v>0</v>
      </c>
      <c r="AJ18425">
        <v>0</v>
      </c>
      <c r="AK18425">
        <v>0</v>
      </c>
      <c r="AL18425">
        <v>0</v>
      </c>
      <c r="AM18425">
        <v>0</v>
      </c>
    </row>
    <row r="18426" spans="1:39" x14ac:dyDescent="0.45">
      <c r="A18426" t="s">
        <v>70005</v>
      </c>
      <c r="B18426" t="s">
        <v>70006</v>
      </c>
      <c r="C18426" t="s">
        <v>70007</v>
      </c>
      <c r="D18426" t="s">
        <v>461</v>
      </c>
      <c r="E18426" t="s">
        <v>462</v>
      </c>
      <c r="F18426" t="s">
        <v>70008</v>
      </c>
      <c r="G18426" t="s">
        <v>57</v>
      </c>
      <c r="L18426">
        <v>1</v>
      </c>
      <c r="Q18426" s="1">
        <v>41548</v>
      </c>
      <c r="R18426" s="1">
        <v>41548</v>
      </c>
      <c r="S18426">
        <v>0</v>
      </c>
      <c r="T18426">
        <v>163309</v>
      </c>
      <c r="U18426">
        <v>0</v>
      </c>
      <c r="V18426">
        <v>0</v>
      </c>
      <c r="W18426">
        <v>0</v>
      </c>
      <c r="X18426">
        <v>0</v>
      </c>
      <c r="Y18426">
        <v>0</v>
      </c>
      <c r="Z18426">
        <v>0</v>
      </c>
      <c r="AA18426">
        <v>0</v>
      </c>
      <c r="AB18426">
        <v>0</v>
      </c>
      <c r="AC18426">
        <v>0</v>
      </c>
      <c r="AD18426">
        <v>0</v>
      </c>
      <c r="AE18426">
        <v>0</v>
      </c>
      <c r="AF18426">
        <v>0</v>
      </c>
      <c r="AG18426">
        <v>0</v>
      </c>
      <c r="AH18426">
        <v>0</v>
      </c>
      <c r="AI18426">
        <v>0</v>
      </c>
      <c r="AJ18426">
        <v>0</v>
      </c>
      <c r="AK18426">
        <v>0</v>
      </c>
      <c r="AL18426">
        <v>0</v>
      </c>
      <c r="AM18426">
        <v>0</v>
      </c>
    </row>
    <row r="18427" spans="1:39" x14ac:dyDescent="0.45">
      <c r="A18427" t="s">
        <v>70009</v>
      </c>
      <c r="B18427" t="s">
        <v>70010</v>
      </c>
      <c r="C18427" t="s">
        <v>70011</v>
      </c>
      <c r="D18427" t="s">
        <v>653</v>
      </c>
      <c r="E18427" t="s">
        <v>343</v>
      </c>
      <c r="F18427" t="s">
        <v>1935</v>
      </c>
      <c r="G18427" t="s">
        <v>57</v>
      </c>
      <c r="H18427" t="s">
        <v>223</v>
      </c>
      <c r="J18427" t="s">
        <v>224</v>
      </c>
      <c r="K18427" t="s">
        <v>224</v>
      </c>
      <c r="L18427">
        <v>1</v>
      </c>
      <c r="Q18427" s="1">
        <v>40770</v>
      </c>
      <c r="R18427" s="1">
        <v>40770</v>
      </c>
      <c r="S18427">
        <v>0</v>
      </c>
      <c r="T18427">
        <v>12000000</v>
      </c>
      <c r="U18427">
        <v>0</v>
      </c>
      <c r="V18427">
        <v>0</v>
      </c>
      <c r="W18427">
        <v>0</v>
      </c>
      <c r="X18427">
        <v>0</v>
      </c>
      <c r="Y18427">
        <v>0</v>
      </c>
      <c r="Z18427">
        <v>0</v>
      </c>
      <c r="AA18427">
        <v>0</v>
      </c>
      <c r="AB18427">
        <v>0</v>
      </c>
      <c r="AC18427">
        <v>0</v>
      </c>
      <c r="AD18427">
        <v>0</v>
      </c>
      <c r="AE18427">
        <v>0</v>
      </c>
      <c r="AF18427">
        <v>0</v>
      </c>
      <c r="AG18427">
        <v>0</v>
      </c>
      <c r="AH18427">
        <v>12000000</v>
      </c>
      <c r="AI18427">
        <v>0</v>
      </c>
      <c r="AJ18427">
        <v>0</v>
      </c>
      <c r="AK18427">
        <v>0</v>
      </c>
      <c r="AL18427">
        <v>0</v>
      </c>
      <c r="AM18427">
        <v>0</v>
      </c>
    </row>
    <row r="18428" spans="1:39" x14ac:dyDescent="0.45">
      <c r="A18428" t="s">
        <v>70012</v>
      </c>
      <c r="B18428" t="s">
        <v>70013</v>
      </c>
      <c r="C18428" t="s">
        <v>70014</v>
      </c>
      <c r="D18428" t="s">
        <v>653</v>
      </c>
      <c r="E18428" t="s">
        <v>343</v>
      </c>
      <c r="F18428" t="s">
        <v>17377</v>
      </c>
      <c r="G18428" t="s">
        <v>57</v>
      </c>
      <c r="H18428" t="s">
        <v>223</v>
      </c>
      <c r="J18428" t="s">
        <v>396</v>
      </c>
      <c r="L18428">
        <v>1</v>
      </c>
      <c r="Q18428" s="1">
        <v>41699</v>
      </c>
      <c r="R18428" s="1">
        <v>41699</v>
      </c>
      <c r="S18428">
        <v>0</v>
      </c>
      <c r="T18428">
        <v>0</v>
      </c>
      <c r="U18428">
        <v>0</v>
      </c>
      <c r="V18428">
        <v>0</v>
      </c>
      <c r="W18428">
        <v>0</v>
      </c>
      <c r="X18428">
        <v>0</v>
      </c>
      <c r="Y18428">
        <v>162954</v>
      </c>
      <c r="Z18428">
        <v>0</v>
      </c>
      <c r="AA18428">
        <v>0</v>
      </c>
      <c r="AB18428">
        <v>0</v>
      </c>
      <c r="AC18428">
        <v>0</v>
      </c>
      <c r="AD18428">
        <v>0</v>
      </c>
      <c r="AE18428">
        <v>0</v>
      </c>
      <c r="AF18428">
        <v>0</v>
      </c>
      <c r="AG18428">
        <v>0</v>
      </c>
      <c r="AH18428">
        <v>0</v>
      </c>
      <c r="AI18428">
        <v>0</v>
      </c>
      <c r="AJ18428">
        <v>0</v>
      </c>
      <c r="AK18428">
        <v>0</v>
      </c>
      <c r="AL18428">
        <v>0</v>
      </c>
      <c r="AM18428">
        <v>0</v>
      </c>
    </row>
    <row r="18429" spans="1:39" x14ac:dyDescent="0.45">
      <c r="A18429" t="s">
        <v>70015</v>
      </c>
      <c r="B18429" t="s">
        <v>70016</v>
      </c>
      <c r="C18429" t="s">
        <v>70017</v>
      </c>
      <c r="D18429" t="s">
        <v>293</v>
      </c>
      <c r="E18429" t="s">
        <v>294</v>
      </c>
      <c r="F18429" t="s">
        <v>70018</v>
      </c>
      <c r="G18429" t="s">
        <v>57</v>
      </c>
      <c r="H18429" t="s">
        <v>223</v>
      </c>
      <c r="J18429" t="s">
        <v>396</v>
      </c>
      <c r="K18429" t="s">
        <v>20489</v>
      </c>
      <c r="L18429">
        <v>1</v>
      </c>
      <c r="M18429" s="1">
        <v>37653</v>
      </c>
      <c r="N18429" s="2">
        <v>37653</v>
      </c>
      <c r="O18429" t="s">
        <v>854</v>
      </c>
      <c r="P18429">
        <v>2003</v>
      </c>
      <c r="Q18429" s="1">
        <v>38139</v>
      </c>
      <c r="R18429" s="1">
        <v>38139</v>
      </c>
      <c r="S18429">
        <v>0</v>
      </c>
      <c r="T18429">
        <v>1208468</v>
      </c>
      <c r="U18429">
        <v>0</v>
      </c>
      <c r="V18429">
        <v>0</v>
      </c>
      <c r="W18429">
        <v>0</v>
      </c>
      <c r="X18429">
        <v>0</v>
      </c>
      <c r="Y18429">
        <v>0</v>
      </c>
      <c r="Z18429">
        <v>0</v>
      </c>
      <c r="AA18429">
        <v>0</v>
      </c>
      <c r="AB18429">
        <v>0</v>
      </c>
      <c r="AC18429">
        <v>0</v>
      </c>
      <c r="AD18429">
        <v>0</v>
      </c>
      <c r="AE18429">
        <v>0</v>
      </c>
      <c r="AF18429">
        <v>1208468</v>
      </c>
      <c r="AG18429">
        <v>0</v>
      </c>
      <c r="AH18429">
        <v>0</v>
      </c>
      <c r="AI18429">
        <v>0</v>
      </c>
      <c r="AJ18429">
        <v>0</v>
      </c>
      <c r="AK18429">
        <v>0</v>
      </c>
      <c r="AL18429">
        <v>0</v>
      </c>
      <c r="AM18429">
        <v>0</v>
      </c>
    </row>
    <row r="18430" spans="1:39" x14ac:dyDescent="0.45">
      <c r="A18430" t="s">
        <v>70019</v>
      </c>
      <c r="B18430" t="s">
        <v>70020</v>
      </c>
      <c r="C18430" t="s">
        <v>70021</v>
      </c>
      <c r="D18430" t="s">
        <v>161</v>
      </c>
      <c r="E18430" t="s">
        <v>162</v>
      </c>
      <c r="F18430" t="s">
        <v>17377</v>
      </c>
      <c r="G18430" t="s">
        <v>57</v>
      </c>
      <c r="L18430">
        <v>1</v>
      </c>
      <c r="Q18430" s="1">
        <v>41699</v>
      </c>
      <c r="R18430" s="1">
        <v>41699</v>
      </c>
      <c r="S18430">
        <v>0</v>
      </c>
      <c r="T18430">
        <v>0</v>
      </c>
      <c r="U18430">
        <v>0</v>
      </c>
      <c r="V18430">
        <v>0</v>
      </c>
      <c r="W18430">
        <v>0</v>
      </c>
      <c r="X18430">
        <v>0</v>
      </c>
      <c r="Y18430">
        <v>162954</v>
      </c>
      <c r="Z18430">
        <v>0</v>
      </c>
      <c r="AA18430">
        <v>0</v>
      </c>
      <c r="AB18430">
        <v>0</v>
      </c>
      <c r="AC18430">
        <v>0</v>
      </c>
      <c r="AD18430">
        <v>0</v>
      </c>
      <c r="AE18430">
        <v>0</v>
      </c>
      <c r="AF18430">
        <v>0</v>
      </c>
      <c r="AG18430">
        <v>0</v>
      </c>
      <c r="AH18430">
        <v>0</v>
      </c>
      <c r="AI18430">
        <v>0</v>
      </c>
      <c r="AJ18430">
        <v>0</v>
      </c>
      <c r="AK18430">
        <v>0</v>
      </c>
      <c r="AL18430">
        <v>0</v>
      </c>
      <c r="AM18430">
        <v>0</v>
      </c>
    </row>
    <row r="18431" spans="1:39" x14ac:dyDescent="0.45">
      <c r="A18431" t="s">
        <v>70022</v>
      </c>
      <c r="B18431" t="s">
        <v>70023</v>
      </c>
      <c r="C18431" t="s">
        <v>70024</v>
      </c>
      <c r="D18431" t="s">
        <v>389</v>
      </c>
      <c r="E18431" t="s">
        <v>390</v>
      </c>
      <c r="F18431" t="s">
        <v>70025</v>
      </c>
      <c r="G18431" t="s">
        <v>57</v>
      </c>
      <c r="H18431" t="s">
        <v>223</v>
      </c>
      <c r="J18431" t="s">
        <v>70026</v>
      </c>
      <c r="K18431" t="s">
        <v>70026</v>
      </c>
      <c r="L18431">
        <v>1</v>
      </c>
      <c r="Q18431" s="1">
        <v>39753</v>
      </c>
      <c r="R18431" s="1">
        <v>39753</v>
      </c>
      <c r="S18431">
        <v>0</v>
      </c>
      <c r="T18431">
        <v>6578947</v>
      </c>
      <c r="U18431">
        <v>0</v>
      </c>
      <c r="V18431">
        <v>0</v>
      </c>
      <c r="W18431">
        <v>0</v>
      </c>
      <c r="X18431">
        <v>0</v>
      </c>
      <c r="Y18431">
        <v>0</v>
      </c>
      <c r="Z18431">
        <v>0</v>
      </c>
      <c r="AA18431">
        <v>0</v>
      </c>
      <c r="AB18431">
        <v>0</v>
      </c>
      <c r="AC18431">
        <v>0</v>
      </c>
      <c r="AD18431">
        <v>0</v>
      </c>
      <c r="AE18431">
        <v>0</v>
      </c>
      <c r="AF18431">
        <v>6578947</v>
      </c>
      <c r="AG18431">
        <v>0</v>
      </c>
      <c r="AH18431">
        <v>0</v>
      </c>
      <c r="AI18431">
        <v>0</v>
      </c>
      <c r="AJ18431">
        <v>0</v>
      </c>
      <c r="AK18431">
        <v>0</v>
      </c>
      <c r="AL18431">
        <v>0</v>
      </c>
      <c r="AM18431">
        <v>0</v>
      </c>
    </row>
    <row r="18432" spans="1:39" x14ac:dyDescent="0.45">
      <c r="A18432" t="s">
        <v>70027</v>
      </c>
      <c r="B18432" t="s">
        <v>70028</v>
      </c>
      <c r="C18432" t="s">
        <v>70029</v>
      </c>
      <c r="D18432" t="s">
        <v>154</v>
      </c>
      <c r="E18432" t="s">
        <v>155</v>
      </c>
      <c r="F18432" t="s">
        <v>1403</v>
      </c>
      <c r="G18432" t="s">
        <v>57</v>
      </c>
      <c r="L18432">
        <v>1</v>
      </c>
      <c r="M18432" s="1">
        <v>40096</v>
      </c>
      <c r="N18432" s="2">
        <v>40087</v>
      </c>
      <c r="O18432" t="s">
        <v>702</v>
      </c>
      <c r="P18432">
        <v>2009</v>
      </c>
      <c r="Q18432" s="1">
        <v>40603</v>
      </c>
      <c r="R18432" s="1">
        <v>40603</v>
      </c>
      <c r="S18432">
        <v>0</v>
      </c>
      <c r="T18432">
        <v>50000000</v>
      </c>
      <c r="U18432">
        <v>0</v>
      </c>
      <c r="V18432">
        <v>0</v>
      </c>
      <c r="W18432">
        <v>0</v>
      </c>
      <c r="X18432">
        <v>0</v>
      </c>
      <c r="Y18432">
        <v>0</v>
      </c>
      <c r="Z18432">
        <v>0</v>
      </c>
      <c r="AA18432">
        <v>0</v>
      </c>
      <c r="AB18432">
        <v>0</v>
      </c>
      <c r="AC18432">
        <v>0</v>
      </c>
      <c r="AD18432">
        <v>0</v>
      </c>
      <c r="AE18432">
        <v>0</v>
      </c>
      <c r="AF18432">
        <v>0</v>
      </c>
      <c r="AG18432">
        <v>50000000</v>
      </c>
      <c r="AH18432">
        <v>0</v>
      </c>
      <c r="AI18432">
        <v>0</v>
      </c>
      <c r="AJ18432">
        <v>0</v>
      </c>
      <c r="AK18432">
        <v>0</v>
      </c>
      <c r="AL18432">
        <v>0</v>
      </c>
      <c r="AM18432">
        <v>0</v>
      </c>
    </row>
    <row r="18433" spans="1:39" x14ac:dyDescent="0.45">
      <c r="A18433" t="s">
        <v>70030</v>
      </c>
      <c r="B18433" t="s">
        <v>70031</v>
      </c>
      <c r="C18433" t="s">
        <v>70032</v>
      </c>
      <c r="D18433" t="s">
        <v>70033</v>
      </c>
      <c r="E18433" t="s">
        <v>20222</v>
      </c>
      <c r="F18433" t="s">
        <v>70034</v>
      </c>
      <c r="G18433" t="s">
        <v>57</v>
      </c>
      <c r="H18433" t="s">
        <v>46</v>
      </c>
      <c r="I18433" t="s">
        <v>58</v>
      </c>
      <c r="J18433" t="s">
        <v>198</v>
      </c>
      <c r="K18433" t="s">
        <v>833</v>
      </c>
      <c r="L18433">
        <v>2</v>
      </c>
      <c r="M18433" s="1">
        <v>39083</v>
      </c>
      <c r="N18433" s="2">
        <v>39083</v>
      </c>
      <c r="O18433" t="s">
        <v>110</v>
      </c>
      <c r="P18433">
        <v>2007</v>
      </c>
      <c r="Q18433" s="1">
        <v>41244</v>
      </c>
      <c r="R18433" s="1">
        <v>41306</v>
      </c>
      <c r="S18433">
        <v>0</v>
      </c>
      <c r="T18433">
        <v>3217147</v>
      </c>
      <c r="U18433">
        <v>0</v>
      </c>
      <c r="V18433">
        <v>0</v>
      </c>
      <c r="W18433">
        <v>0</v>
      </c>
      <c r="X18433">
        <v>0</v>
      </c>
      <c r="Y18433">
        <v>0</v>
      </c>
      <c r="Z18433">
        <v>0</v>
      </c>
      <c r="AA18433">
        <v>0</v>
      </c>
      <c r="AB18433">
        <v>0</v>
      </c>
      <c r="AC18433">
        <v>0</v>
      </c>
      <c r="AD18433">
        <v>0</v>
      </c>
      <c r="AE18433">
        <v>0</v>
      </c>
      <c r="AF18433">
        <v>3217147</v>
      </c>
      <c r="AG18433">
        <v>0</v>
      </c>
      <c r="AH18433">
        <v>0</v>
      </c>
      <c r="AI18433">
        <v>0</v>
      </c>
      <c r="AJ18433">
        <v>0</v>
      </c>
      <c r="AK18433">
        <v>0</v>
      </c>
      <c r="AL18433">
        <v>0</v>
      </c>
      <c r="AM18433">
        <v>0</v>
      </c>
    </row>
    <row r="18434" spans="1:39" x14ac:dyDescent="0.45">
      <c r="A18434" t="s">
        <v>70035</v>
      </c>
      <c r="B18434" t="s">
        <v>70036</v>
      </c>
      <c r="C18434" t="s">
        <v>70037</v>
      </c>
      <c r="D18434" t="s">
        <v>70038</v>
      </c>
      <c r="E18434" t="s">
        <v>25275</v>
      </c>
      <c r="F18434" t="s">
        <v>757</v>
      </c>
      <c r="G18434" t="s">
        <v>57</v>
      </c>
      <c r="L18434">
        <v>2</v>
      </c>
      <c r="M18434" s="1">
        <v>41091</v>
      </c>
      <c r="N18434" s="2">
        <v>41091</v>
      </c>
      <c r="O18434" t="s">
        <v>596</v>
      </c>
      <c r="P18434">
        <v>2012</v>
      </c>
      <c r="Q18434" s="1">
        <v>41459</v>
      </c>
      <c r="R18434" s="1">
        <v>41824</v>
      </c>
      <c r="S18434">
        <v>100000</v>
      </c>
      <c r="T18434">
        <v>0</v>
      </c>
      <c r="U18434">
        <v>0</v>
      </c>
      <c r="V18434">
        <v>0</v>
      </c>
      <c r="W18434">
        <v>0</v>
      </c>
      <c r="X18434">
        <v>0</v>
      </c>
      <c r="Y18434">
        <v>500000</v>
      </c>
      <c r="Z18434">
        <v>0</v>
      </c>
      <c r="AA18434">
        <v>0</v>
      </c>
      <c r="AB18434">
        <v>0</v>
      </c>
      <c r="AC18434">
        <v>0</v>
      </c>
      <c r="AD18434">
        <v>0</v>
      </c>
      <c r="AE18434">
        <v>0</v>
      </c>
      <c r="AF18434">
        <v>0</v>
      </c>
      <c r="AG18434">
        <v>0</v>
      </c>
      <c r="AH18434">
        <v>0</v>
      </c>
      <c r="AI18434">
        <v>0</v>
      </c>
      <c r="AJ18434">
        <v>0</v>
      </c>
      <c r="AK18434">
        <v>0</v>
      </c>
      <c r="AL18434">
        <v>0</v>
      </c>
      <c r="AM18434">
        <v>0</v>
      </c>
    </row>
    <row r="18435" spans="1:39" x14ac:dyDescent="0.45">
      <c r="A18435" t="s">
        <v>70039</v>
      </c>
      <c r="B18435" t="s">
        <v>70040</v>
      </c>
      <c r="C18435" t="s">
        <v>70041</v>
      </c>
      <c r="D18435" t="s">
        <v>653</v>
      </c>
      <c r="E18435" t="s">
        <v>343</v>
      </c>
      <c r="F18435" t="s">
        <v>1206</v>
      </c>
      <c r="G18435" t="s">
        <v>57</v>
      </c>
      <c r="H18435" t="s">
        <v>46</v>
      </c>
      <c r="I18435" t="s">
        <v>299</v>
      </c>
      <c r="J18435" t="s">
        <v>300</v>
      </c>
      <c r="K18435" t="s">
        <v>300</v>
      </c>
      <c r="L18435">
        <v>2</v>
      </c>
      <c r="M18435" s="1">
        <v>41030</v>
      </c>
      <c r="N18435" s="2">
        <v>41030</v>
      </c>
      <c r="O18435" t="s">
        <v>50</v>
      </c>
      <c r="P18435">
        <v>2012</v>
      </c>
      <c r="Q18435" s="1">
        <v>41091</v>
      </c>
      <c r="R18435" s="1">
        <v>41862</v>
      </c>
      <c r="S18435">
        <v>1200000</v>
      </c>
      <c r="T18435">
        <v>0</v>
      </c>
      <c r="U18435">
        <v>0</v>
      </c>
      <c r="V18435">
        <v>0</v>
      </c>
      <c r="W18435">
        <v>0</v>
      </c>
      <c r="X18435">
        <v>0</v>
      </c>
      <c r="Y18435">
        <v>0</v>
      </c>
      <c r="Z18435">
        <v>0</v>
      </c>
      <c r="AA18435">
        <v>0</v>
      </c>
      <c r="AB18435">
        <v>0</v>
      </c>
      <c r="AC18435">
        <v>0</v>
      </c>
      <c r="AD18435">
        <v>0</v>
      </c>
      <c r="AE18435">
        <v>0</v>
      </c>
      <c r="AF18435">
        <v>0</v>
      </c>
      <c r="AG18435">
        <v>0</v>
      </c>
      <c r="AH18435">
        <v>0</v>
      </c>
      <c r="AI18435">
        <v>0</v>
      </c>
      <c r="AJ18435">
        <v>0</v>
      </c>
      <c r="AK18435">
        <v>0</v>
      </c>
      <c r="AL18435">
        <v>0</v>
      </c>
      <c r="AM18435">
        <v>0</v>
      </c>
    </row>
    <row r="18436" spans="1:39" x14ac:dyDescent="0.45">
      <c r="A18436" t="s">
        <v>70042</v>
      </c>
      <c r="B18436" t="s">
        <v>70043</v>
      </c>
      <c r="C18436" t="s">
        <v>70044</v>
      </c>
      <c r="D18436" t="s">
        <v>88</v>
      </c>
      <c r="E18436" t="s">
        <v>89</v>
      </c>
      <c r="F18436" t="s">
        <v>3366</v>
      </c>
      <c r="H18436" t="s">
        <v>496</v>
      </c>
      <c r="J18436" t="s">
        <v>497</v>
      </c>
      <c r="K18436" t="s">
        <v>497</v>
      </c>
      <c r="L18436">
        <v>1</v>
      </c>
      <c r="M18436" s="1">
        <v>40784</v>
      </c>
      <c r="N18436" s="2">
        <v>40756</v>
      </c>
      <c r="O18436" t="s">
        <v>250</v>
      </c>
      <c r="P18436">
        <v>2011</v>
      </c>
      <c r="Q18436" s="1">
        <v>40863</v>
      </c>
      <c r="R18436" s="1">
        <v>40863</v>
      </c>
      <c r="S18436">
        <v>0</v>
      </c>
      <c r="T18436">
        <v>45000000</v>
      </c>
      <c r="U18436">
        <v>0</v>
      </c>
      <c r="V18436">
        <v>0</v>
      </c>
      <c r="W18436">
        <v>0</v>
      </c>
      <c r="X18436">
        <v>0</v>
      </c>
      <c r="Y18436">
        <v>0</v>
      </c>
      <c r="Z18436">
        <v>0</v>
      </c>
      <c r="AA18436">
        <v>0</v>
      </c>
      <c r="AB18436">
        <v>0</v>
      </c>
      <c r="AC18436">
        <v>0</v>
      </c>
      <c r="AD18436">
        <v>0</v>
      </c>
      <c r="AE18436">
        <v>0</v>
      </c>
      <c r="AF18436">
        <v>45000000</v>
      </c>
      <c r="AG18436">
        <v>0</v>
      </c>
      <c r="AH18436">
        <v>0</v>
      </c>
      <c r="AI18436">
        <v>0</v>
      </c>
      <c r="AJ18436">
        <v>0</v>
      </c>
      <c r="AK18436">
        <v>0</v>
      </c>
      <c r="AL18436">
        <v>0</v>
      </c>
      <c r="AM18436">
        <v>0</v>
      </c>
    </row>
    <row r="18437" spans="1:39" x14ac:dyDescent="0.45">
      <c r="A18437" t="s">
        <v>70045</v>
      </c>
      <c r="B18437" t="s">
        <v>70046</v>
      </c>
      <c r="C18437" t="s">
        <v>70047</v>
      </c>
      <c r="D18437" t="s">
        <v>70048</v>
      </c>
      <c r="E18437" t="s">
        <v>3017</v>
      </c>
      <c r="F18437" t="s">
        <v>70049</v>
      </c>
      <c r="G18437" t="s">
        <v>57</v>
      </c>
      <c r="H18437" t="s">
        <v>46</v>
      </c>
      <c r="I18437" t="s">
        <v>47</v>
      </c>
      <c r="J18437" t="s">
        <v>48</v>
      </c>
      <c r="K18437" t="s">
        <v>49</v>
      </c>
      <c r="L18437">
        <v>3</v>
      </c>
      <c r="M18437" s="1">
        <v>40878</v>
      </c>
      <c r="N18437" s="2">
        <v>40878</v>
      </c>
      <c r="O18437" t="s">
        <v>94</v>
      </c>
      <c r="P18437">
        <v>2011</v>
      </c>
      <c r="Q18437" s="1">
        <v>41275</v>
      </c>
      <c r="R18437" s="1">
        <v>41667</v>
      </c>
      <c r="S18437">
        <v>3800800</v>
      </c>
      <c r="T18437">
        <v>2707215</v>
      </c>
      <c r="U18437">
        <v>0</v>
      </c>
      <c r="V18437">
        <v>0</v>
      </c>
      <c r="W18437">
        <v>0</v>
      </c>
      <c r="X18437">
        <v>0</v>
      </c>
      <c r="Y18437">
        <v>0</v>
      </c>
      <c r="Z18437">
        <v>0</v>
      </c>
      <c r="AA18437">
        <v>0</v>
      </c>
      <c r="AB18437">
        <v>0</v>
      </c>
      <c r="AC18437">
        <v>0</v>
      </c>
      <c r="AD18437">
        <v>0</v>
      </c>
      <c r="AE18437">
        <v>0</v>
      </c>
      <c r="AF18437">
        <v>0</v>
      </c>
      <c r="AG18437">
        <v>0</v>
      </c>
      <c r="AH18437">
        <v>0</v>
      </c>
      <c r="AI18437">
        <v>0</v>
      </c>
      <c r="AJ18437">
        <v>0</v>
      </c>
      <c r="AK18437">
        <v>0</v>
      </c>
      <c r="AL18437">
        <v>0</v>
      </c>
      <c r="AM18437">
        <v>0</v>
      </c>
    </row>
    <row r="18438" spans="1:39" x14ac:dyDescent="0.45">
      <c r="A18438" t="s">
        <v>70050</v>
      </c>
      <c r="B18438" t="s">
        <v>70051</v>
      </c>
      <c r="C18438" t="s">
        <v>70052</v>
      </c>
      <c r="D18438" t="s">
        <v>127</v>
      </c>
      <c r="E18438" t="s">
        <v>128</v>
      </c>
      <c r="F18438" t="s">
        <v>70053</v>
      </c>
      <c r="G18438" t="s">
        <v>57</v>
      </c>
      <c r="H18438" t="s">
        <v>223</v>
      </c>
      <c r="J18438" t="s">
        <v>311</v>
      </c>
      <c r="K18438" t="s">
        <v>311</v>
      </c>
      <c r="L18438">
        <v>3</v>
      </c>
      <c r="M18438" s="1">
        <v>38353</v>
      </c>
      <c r="N18438" s="2">
        <v>38353</v>
      </c>
      <c r="O18438" t="s">
        <v>464</v>
      </c>
      <c r="P18438">
        <v>2005</v>
      </c>
      <c r="Q18438" s="1">
        <v>40238</v>
      </c>
      <c r="R18438" s="1">
        <v>40603</v>
      </c>
      <c r="S18438">
        <v>0</v>
      </c>
      <c r="T18438">
        <v>47803175</v>
      </c>
      <c r="U18438">
        <v>0</v>
      </c>
      <c r="V18438">
        <v>0</v>
      </c>
      <c r="W18438">
        <v>0</v>
      </c>
      <c r="X18438">
        <v>0</v>
      </c>
      <c r="Y18438">
        <v>16837481</v>
      </c>
      <c r="Z18438">
        <v>0</v>
      </c>
      <c r="AA18438">
        <v>0</v>
      </c>
      <c r="AB18438">
        <v>0</v>
      </c>
      <c r="AC18438">
        <v>0</v>
      </c>
      <c r="AD18438">
        <v>0</v>
      </c>
      <c r="AE18438">
        <v>0</v>
      </c>
      <c r="AF18438">
        <v>43923865</v>
      </c>
      <c r="AG18438">
        <v>3879310</v>
      </c>
      <c r="AH18438">
        <v>0</v>
      </c>
      <c r="AI18438">
        <v>0</v>
      </c>
      <c r="AJ18438">
        <v>0</v>
      </c>
      <c r="AK18438">
        <v>0</v>
      </c>
      <c r="AL18438">
        <v>0</v>
      </c>
      <c r="AM18438">
        <v>0</v>
      </c>
    </row>
    <row r="18439" spans="1:39" x14ac:dyDescent="0.45">
      <c r="A18439" t="s">
        <v>70054</v>
      </c>
      <c r="B18439" t="s">
        <v>70055</v>
      </c>
      <c r="C18439" t="s">
        <v>70056</v>
      </c>
      <c r="D18439" t="s">
        <v>70057</v>
      </c>
      <c r="E18439" t="s">
        <v>6597</v>
      </c>
      <c r="F18439" t="s">
        <v>640</v>
      </c>
      <c r="G18439" t="s">
        <v>57</v>
      </c>
      <c r="H18439" t="s">
        <v>10795</v>
      </c>
      <c r="J18439" t="s">
        <v>53568</v>
      </c>
      <c r="K18439" t="s">
        <v>53568</v>
      </c>
      <c r="L18439">
        <v>1</v>
      </c>
      <c r="M18439" s="1">
        <v>41122</v>
      </c>
      <c r="N18439" s="2">
        <v>41122</v>
      </c>
      <c r="O18439" t="s">
        <v>596</v>
      </c>
      <c r="P18439">
        <v>2012</v>
      </c>
      <c r="Q18439" s="1">
        <v>41334</v>
      </c>
      <c r="R18439" s="1">
        <v>41334</v>
      </c>
      <c r="S18439">
        <v>150000</v>
      </c>
      <c r="T18439">
        <v>0</v>
      </c>
      <c r="U18439">
        <v>0</v>
      </c>
      <c r="V18439">
        <v>0</v>
      </c>
      <c r="W18439">
        <v>0</v>
      </c>
      <c r="X18439">
        <v>0</v>
      </c>
      <c r="Y18439">
        <v>0</v>
      </c>
      <c r="Z18439">
        <v>0</v>
      </c>
      <c r="AA18439">
        <v>0</v>
      </c>
      <c r="AB18439">
        <v>0</v>
      </c>
      <c r="AC18439">
        <v>0</v>
      </c>
      <c r="AD18439">
        <v>0</v>
      </c>
      <c r="AE18439">
        <v>0</v>
      </c>
      <c r="AF18439">
        <v>0</v>
      </c>
      <c r="AG18439">
        <v>0</v>
      </c>
      <c r="AH18439">
        <v>0</v>
      </c>
      <c r="AI18439">
        <v>0</v>
      </c>
      <c r="AJ18439">
        <v>0</v>
      </c>
      <c r="AK18439">
        <v>0</v>
      </c>
      <c r="AL18439">
        <v>0</v>
      </c>
      <c r="AM18439">
        <v>0</v>
      </c>
    </row>
    <row r="18440" spans="1:39" x14ac:dyDescent="0.45">
      <c r="A18440" t="s">
        <v>70058</v>
      </c>
      <c r="B18440" t="s">
        <v>70059</v>
      </c>
      <c r="C18440" t="s">
        <v>70060</v>
      </c>
      <c r="F18440" t="s">
        <v>230</v>
      </c>
      <c r="L18440">
        <v>1</v>
      </c>
      <c r="Q18440" s="1">
        <v>40913</v>
      </c>
      <c r="R18440" s="1">
        <v>40913</v>
      </c>
      <c r="S18440">
        <v>0</v>
      </c>
      <c r="T18440">
        <v>3000000</v>
      </c>
      <c r="U18440">
        <v>0</v>
      </c>
      <c r="V18440">
        <v>0</v>
      </c>
      <c r="W18440">
        <v>0</v>
      </c>
      <c r="X18440">
        <v>0</v>
      </c>
      <c r="Y18440">
        <v>0</v>
      </c>
      <c r="Z18440">
        <v>0</v>
      </c>
      <c r="AA18440">
        <v>0</v>
      </c>
      <c r="AB18440">
        <v>0</v>
      </c>
      <c r="AC18440">
        <v>0</v>
      </c>
      <c r="AD18440">
        <v>0</v>
      </c>
      <c r="AE18440">
        <v>0</v>
      </c>
      <c r="AF18440">
        <v>3000000</v>
      </c>
      <c r="AG18440">
        <v>0</v>
      </c>
      <c r="AH18440">
        <v>0</v>
      </c>
      <c r="AI18440">
        <v>0</v>
      </c>
      <c r="AJ18440">
        <v>0</v>
      </c>
      <c r="AK18440">
        <v>0</v>
      </c>
      <c r="AL18440">
        <v>0</v>
      </c>
      <c r="AM18440">
        <v>0</v>
      </c>
    </row>
    <row r="18441" spans="1:39" x14ac:dyDescent="0.45">
      <c r="A18441" t="s">
        <v>70061</v>
      </c>
      <c r="B18441" t="s">
        <v>70062</v>
      </c>
      <c r="C18441" t="s">
        <v>70063</v>
      </c>
      <c r="D18441" t="s">
        <v>7030</v>
      </c>
      <c r="E18441" t="s">
        <v>3017</v>
      </c>
      <c r="F18441" t="s">
        <v>114</v>
      </c>
      <c r="G18441" t="s">
        <v>57</v>
      </c>
      <c r="L18441">
        <v>1</v>
      </c>
      <c r="Q18441" s="1">
        <v>41334</v>
      </c>
      <c r="R18441" s="1">
        <v>41334</v>
      </c>
      <c r="S18441">
        <v>0</v>
      </c>
      <c r="T18441">
        <v>0</v>
      </c>
      <c r="U18441">
        <v>0</v>
      </c>
      <c r="V18441">
        <v>0</v>
      </c>
      <c r="W18441">
        <v>0</v>
      </c>
      <c r="X18441">
        <v>0</v>
      </c>
      <c r="Y18441">
        <v>0</v>
      </c>
      <c r="Z18441">
        <v>0</v>
      </c>
      <c r="AA18441">
        <v>0</v>
      </c>
      <c r="AB18441">
        <v>0</v>
      </c>
      <c r="AC18441">
        <v>0</v>
      </c>
      <c r="AD18441">
        <v>0</v>
      </c>
      <c r="AE18441">
        <v>0</v>
      </c>
      <c r="AF18441">
        <v>0</v>
      </c>
      <c r="AG18441">
        <v>0</v>
      </c>
      <c r="AH18441">
        <v>0</v>
      </c>
      <c r="AI18441">
        <v>0</v>
      </c>
      <c r="AJ18441">
        <v>0</v>
      </c>
      <c r="AK18441">
        <v>0</v>
      </c>
      <c r="AL18441">
        <v>0</v>
      </c>
      <c r="AM18441">
        <v>0</v>
      </c>
    </row>
    <row r="18442" spans="1:39" x14ac:dyDescent="0.45">
      <c r="A18442" t="s">
        <v>70064</v>
      </c>
      <c r="B18442" t="s">
        <v>70065</v>
      </c>
      <c r="D18442" t="s">
        <v>70066</v>
      </c>
      <c r="E18442" t="s">
        <v>6606</v>
      </c>
      <c r="F18442" t="s">
        <v>2016</v>
      </c>
      <c r="G18442" t="s">
        <v>57</v>
      </c>
      <c r="L18442">
        <v>1</v>
      </c>
      <c r="Q18442" s="1">
        <v>41183</v>
      </c>
      <c r="R18442" s="1">
        <v>41183</v>
      </c>
      <c r="S18442">
        <v>0</v>
      </c>
      <c r="T18442">
        <v>650000</v>
      </c>
      <c r="U18442">
        <v>0</v>
      </c>
      <c r="V18442">
        <v>0</v>
      </c>
      <c r="W18442">
        <v>0</v>
      </c>
      <c r="X18442">
        <v>0</v>
      </c>
      <c r="Y18442">
        <v>0</v>
      </c>
      <c r="Z18442">
        <v>0</v>
      </c>
      <c r="AA18442">
        <v>0</v>
      </c>
      <c r="AB18442">
        <v>0</v>
      </c>
      <c r="AC18442">
        <v>0</v>
      </c>
      <c r="AD18442">
        <v>0</v>
      </c>
      <c r="AE18442">
        <v>0</v>
      </c>
      <c r="AF18442">
        <v>0</v>
      </c>
      <c r="AG18442">
        <v>0</v>
      </c>
      <c r="AH18442">
        <v>0</v>
      </c>
      <c r="AI18442">
        <v>0</v>
      </c>
      <c r="AJ18442">
        <v>0</v>
      </c>
      <c r="AK18442">
        <v>0</v>
      </c>
      <c r="AL18442">
        <v>0</v>
      </c>
      <c r="AM18442">
        <v>0</v>
      </c>
    </row>
    <row r="18443" spans="1:39" x14ac:dyDescent="0.45">
      <c r="A18443" t="s">
        <v>70067</v>
      </c>
      <c r="B18443" t="s">
        <v>70068</v>
      </c>
      <c r="C18443" t="s">
        <v>70069</v>
      </c>
      <c r="D18443" t="s">
        <v>54</v>
      </c>
      <c r="E18443" t="s">
        <v>55</v>
      </c>
      <c r="F18443" t="s">
        <v>3190</v>
      </c>
      <c r="G18443" t="s">
        <v>57</v>
      </c>
      <c r="H18443" t="s">
        <v>46</v>
      </c>
      <c r="I18443" t="s">
        <v>47</v>
      </c>
      <c r="J18443" t="s">
        <v>48</v>
      </c>
      <c r="K18443" t="s">
        <v>49</v>
      </c>
      <c r="L18443">
        <v>2</v>
      </c>
      <c r="M18443" s="1">
        <v>40544</v>
      </c>
      <c r="N18443" s="2">
        <v>40544</v>
      </c>
      <c r="O18443" t="s">
        <v>528</v>
      </c>
      <c r="P18443">
        <v>2011</v>
      </c>
      <c r="Q18443" s="1">
        <v>41387</v>
      </c>
      <c r="R18443" s="1">
        <v>41416</v>
      </c>
      <c r="S18443">
        <v>4250000</v>
      </c>
      <c r="T18443">
        <v>4250000</v>
      </c>
      <c r="U18443">
        <v>0</v>
      </c>
      <c r="V18443">
        <v>0</v>
      </c>
      <c r="W18443">
        <v>0</v>
      </c>
      <c r="X18443">
        <v>0</v>
      </c>
      <c r="Y18443">
        <v>0</v>
      </c>
      <c r="Z18443">
        <v>0</v>
      </c>
      <c r="AA18443">
        <v>0</v>
      </c>
      <c r="AB18443">
        <v>0</v>
      </c>
      <c r="AC18443">
        <v>0</v>
      </c>
      <c r="AD18443">
        <v>0</v>
      </c>
      <c r="AE18443">
        <v>0</v>
      </c>
      <c r="AF18443">
        <v>4250000</v>
      </c>
      <c r="AG18443">
        <v>0</v>
      </c>
      <c r="AH18443">
        <v>0</v>
      </c>
      <c r="AI18443">
        <v>0</v>
      </c>
      <c r="AJ18443">
        <v>0</v>
      </c>
      <c r="AK18443">
        <v>0</v>
      </c>
      <c r="AL18443">
        <v>0</v>
      </c>
      <c r="AM18443">
        <v>0</v>
      </c>
    </row>
    <row r="18444" spans="1:39" x14ac:dyDescent="0.45">
      <c r="A18444" t="s">
        <v>70070</v>
      </c>
      <c r="B18444" t="s">
        <v>70071</v>
      </c>
      <c r="C18444" t="s">
        <v>70072</v>
      </c>
      <c r="D18444" t="s">
        <v>127</v>
      </c>
      <c r="E18444" t="s">
        <v>128</v>
      </c>
      <c r="F18444" t="s">
        <v>70073</v>
      </c>
      <c r="G18444" t="s">
        <v>57</v>
      </c>
      <c r="H18444" t="s">
        <v>787</v>
      </c>
      <c r="J18444" t="s">
        <v>1427</v>
      </c>
      <c r="K18444" t="s">
        <v>1427</v>
      </c>
      <c r="L18444">
        <v>1</v>
      </c>
      <c r="M18444" s="1">
        <v>40770</v>
      </c>
      <c r="N18444" s="2">
        <v>40756</v>
      </c>
      <c r="O18444" t="s">
        <v>250</v>
      </c>
      <c r="P18444">
        <v>2011</v>
      </c>
      <c r="Q18444" s="1">
        <v>40756</v>
      </c>
      <c r="R18444" s="1">
        <v>40756</v>
      </c>
      <c r="S18444">
        <v>360375</v>
      </c>
      <c r="T18444">
        <v>0</v>
      </c>
      <c r="U18444">
        <v>0</v>
      </c>
      <c r="V18444">
        <v>0</v>
      </c>
      <c r="W18444">
        <v>0</v>
      </c>
      <c r="X18444">
        <v>0</v>
      </c>
      <c r="Y18444">
        <v>0</v>
      </c>
      <c r="Z18444">
        <v>0</v>
      </c>
      <c r="AA18444">
        <v>0</v>
      </c>
      <c r="AB18444">
        <v>0</v>
      </c>
      <c r="AC18444">
        <v>0</v>
      </c>
      <c r="AD18444">
        <v>0</v>
      </c>
      <c r="AE18444">
        <v>0</v>
      </c>
      <c r="AF18444">
        <v>0</v>
      </c>
      <c r="AG18444">
        <v>0</v>
      </c>
      <c r="AH18444">
        <v>0</v>
      </c>
      <c r="AI18444">
        <v>0</v>
      </c>
      <c r="AJ18444">
        <v>0</v>
      </c>
      <c r="AK18444">
        <v>0</v>
      </c>
      <c r="AL18444">
        <v>0</v>
      </c>
      <c r="AM18444">
        <v>0</v>
      </c>
    </row>
    <row r="18445" spans="1:39" x14ac:dyDescent="0.45">
      <c r="A18445" t="s">
        <v>70074</v>
      </c>
      <c r="B18445" t="s">
        <v>70075</v>
      </c>
      <c r="C18445" t="s">
        <v>70076</v>
      </c>
      <c r="D18445" t="s">
        <v>142</v>
      </c>
      <c r="E18445" t="s">
        <v>143</v>
      </c>
      <c r="F18445" t="s">
        <v>70077</v>
      </c>
      <c r="G18445" t="s">
        <v>57</v>
      </c>
      <c r="H18445" t="s">
        <v>74</v>
      </c>
      <c r="J18445" t="s">
        <v>70078</v>
      </c>
      <c r="L18445">
        <v>1</v>
      </c>
      <c r="Q18445" s="1">
        <v>41017</v>
      </c>
      <c r="R18445" s="1">
        <v>41017</v>
      </c>
      <c r="S18445">
        <v>0</v>
      </c>
      <c r="T18445">
        <v>5913947</v>
      </c>
      <c r="U18445">
        <v>0</v>
      </c>
      <c r="V18445">
        <v>0</v>
      </c>
      <c r="W18445">
        <v>0</v>
      </c>
      <c r="X18445">
        <v>0</v>
      </c>
      <c r="Y18445">
        <v>0</v>
      </c>
      <c r="Z18445">
        <v>0</v>
      </c>
      <c r="AA18445">
        <v>0</v>
      </c>
      <c r="AB18445">
        <v>0</v>
      </c>
      <c r="AC18445">
        <v>0</v>
      </c>
      <c r="AD18445">
        <v>0</v>
      </c>
      <c r="AE18445">
        <v>0</v>
      </c>
      <c r="AF18445">
        <v>0</v>
      </c>
      <c r="AG18445">
        <v>0</v>
      </c>
      <c r="AH18445">
        <v>0</v>
      </c>
      <c r="AI18445">
        <v>0</v>
      </c>
      <c r="AJ18445">
        <v>0</v>
      </c>
      <c r="AK18445">
        <v>0</v>
      </c>
      <c r="AL18445">
        <v>0</v>
      </c>
      <c r="AM18445">
        <v>0</v>
      </c>
    </row>
    <row r="18446" spans="1:39" x14ac:dyDescent="0.45">
      <c r="A18446" t="s">
        <v>70079</v>
      </c>
      <c r="B18446" t="s">
        <v>70080</v>
      </c>
      <c r="C18446" t="s">
        <v>70081</v>
      </c>
      <c r="D18446" t="s">
        <v>1334</v>
      </c>
      <c r="E18446" t="s">
        <v>1335</v>
      </c>
      <c r="F18446" t="s">
        <v>368</v>
      </c>
      <c r="G18446" t="s">
        <v>57</v>
      </c>
      <c r="H18446" t="s">
        <v>74</v>
      </c>
      <c r="J18446" t="s">
        <v>2971</v>
      </c>
      <c r="L18446">
        <v>1</v>
      </c>
      <c r="Q18446" s="1">
        <v>41616</v>
      </c>
      <c r="R18446" s="1">
        <v>41616</v>
      </c>
      <c r="S18446">
        <v>0</v>
      </c>
      <c r="T18446">
        <v>0</v>
      </c>
      <c r="U18446">
        <v>378812</v>
      </c>
      <c r="V18446">
        <v>0</v>
      </c>
      <c r="W18446">
        <v>0</v>
      </c>
      <c r="X18446">
        <v>0</v>
      </c>
      <c r="Y18446">
        <v>0</v>
      </c>
      <c r="Z18446">
        <v>0</v>
      </c>
      <c r="AA18446">
        <v>0</v>
      </c>
      <c r="AB18446">
        <v>0</v>
      </c>
      <c r="AC18446">
        <v>0</v>
      </c>
      <c r="AD18446">
        <v>0</v>
      </c>
      <c r="AE18446">
        <v>0</v>
      </c>
      <c r="AF18446">
        <v>0</v>
      </c>
      <c r="AG18446">
        <v>0</v>
      </c>
      <c r="AH18446">
        <v>0</v>
      </c>
      <c r="AI18446">
        <v>0</v>
      </c>
      <c r="AJ18446">
        <v>0</v>
      </c>
      <c r="AK18446">
        <v>0</v>
      </c>
      <c r="AL18446">
        <v>0</v>
      </c>
      <c r="AM18446">
        <v>0</v>
      </c>
    </row>
    <row r="18447" spans="1:39" x14ac:dyDescent="0.45">
      <c r="A18447" t="s">
        <v>70082</v>
      </c>
      <c r="B18447" t="s">
        <v>70083</v>
      </c>
      <c r="C18447" t="s">
        <v>70084</v>
      </c>
      <c r="D18447" t="s">
        <v>54</v>
      </c>
      <c r="E18447" t="s">
        <v>55</v>
      </c>
      <c r="F18447" t="s">
        <v>254</v>
      </c>
      <c r="G18447" t="s">
        <v>57</v>
      </c>
      <c r="H18447" t="s">
        <v>223</v>
      </c>
      <c r="J18447" t="s">
        <v>224</v>
      </c>
      <c r="K18447" t="s">
        <v>224</v>
      </c>
      <c r="L18447">
        <v>2</v>
      </c>
      <c r="M18447" s="1">
        <v>39814</v>
      </c>
      <c r="N18447" s="2">
        <v>39814</v>
      </c>
      <c r="O18447" t="s">
        <v>188</v>
      </c>
      <c r="P18447">
        <v>2009</v>
      </c>
      <c r="Q18447" s="1">
        <v>40360</v>
      </c>
      <c r="R18447" s="1">
        <v>40832</v>
      </c>
      <c r="S18447">
        <v>0</v>
      </c>
      <c r="T18447">
        <v>35000000</v>
      </c>
      <c r="U18447">
        <v>0</v>
      </c>
      <c r="V18447">
        <v>0</v>
      </c>
      <c r="W18447">
        <v>0</v>
      </c>
      <c r="X18447">
        <v>0</v>
      </c>
      <c r="Y18447">
        <v>0</v>
      </c>
      <c r="Z18447">
        <v>0</v>
      </c>
      <c r="AA18447">
        <v>0</v>
      </c>
      <c r="AB18447">
        <v>0</v>
      </c>
      <c r="AC18447">
        <v>0</v>
      </c>
      <c r="AD18447">
        <v>0</v>
      </c>
      <c r="AE18447">
        <v>0</v>
      </c>
      <c r="AF18447">
        <v>0</v>
      </c>
      <c r="AG18447">
        <v>30000000</v>
      </c>
      <c r="AH18447">
        <v>0</v>
      </c>
      <c r="AI18447">
        <v>0</v>
      </c>
      <c r="AJ18447">
        <v>0</v>
      </c>
      <c r="AK18447">
        <v>0</v>
      </c>
      <c r="AL18447">
        <v>0</v>
      </c>
      <c r="AM18447">
        <v>0</v>
      </c>
    </row>
    <row r="18448" spans="1:39" x14ac:dyDescent="0.45">
      <c r="A18448" t="s">
        <v>70085</v>
      </c>
      <c r="B18448" t="s">
        <v>70086</v>
      </c>
      <c r="C18448" t="s">
        <v>70087</v>
      </c>
      <c r="F18448" s="3">
        <v>20000</v>
      </c>
      <c r="G18448" t="s">
        <v>57</v>
      </c>
      <c r="H18448" t="s">
        <v>46</v>
      </c>
      <c r="I18448" t="s">
        <v>4505</v>
      </c>
      <c r="J18448" t="s">
        <v>4506</v>
      </c>
      <c r="K18448" t="s">
        <v>4506</v>
      </c>
      <c r="L18448">
        <v>1</v>
      </c>
      <c r="M18448" s="1">
        <v>41395</v>
      </c>
      <c r="N18448" s="2">
        <v>41395</v>
      </c>
      <c r="O18448" t="s">
        <v>439</v>
      </c>
      <c r="P18448">
        <v>2013</v>
      </c>
      <c r="Q18448" s="1">
        <v>41579</v>
      </c>
      <c r="R18448" s="1">
        <v>41579</v>
      </c>
      <c r="S18448">
        <v>20000</v>
      </c>
      <c r="T18448">
        <v>0</v>
      </c>
      <c r="U18448">
        <v>0</v>
      </c>
      <c r="V18448">
        <v>0</v>
      </c>
      <c r="W18448">
        <v>0</v>
      </c>
      <c r="X18448">
        <v>0</v>
      </c>
      <c r="Y18448">
        <v>0</v>
      </c>
      <c r="Z18448">
        <v>0</v>
      </c>
      <c r="AA18448">
        <v>0</v>
      </c>
      <c r="AB18448">
        <v>0</v>
      </c>
      <c r="AC18448">
        <v>0</v>
      </c>
      <c r="AD18448">
        <v>0</v>
      </c>
      <c r="AE18448">
        <v>0</v>
      </c>
      <c r="AF18448">
        <v>0</v>
      </c>
      <c r="AG18448">
        <v>0</v>
      </c>
      <c r="AH18448">
        <v>0</v>
      </c>
      <c r="AI18448">
        <v>0</v>
      </c>
      <c r="AJ18448">
        <v>0</v>
      </c>
      <c r="AK18448">
        <v>0</v>
      </c>
      <c r="AL18448">
        <v>0</v>
      </c>
      <c r="AM18448">
        <v>0</v>
      </c>
    </row>
    <row r="18449" spans="1:39" x14ac:dyDescent="0.45">
      <c r="A18449" t="s">
        <v>70088</v>
      </c>
      <c r="B18449" t="s">
        <v>70089</v>
      </c>
      <c r="F18449" t="s">
        <v>114</v>
      </c>
      <c r="G18449" t="s">
        <v>57</v>
      </c>
      <c r="H18449" t="s">
        <v>46</v>
      </c>
      <c r="I18449" t="s">
        <v>267</v>
      </c>
      <c r="J18449" t="s">
        <v>14013</v>
      </c>
      <c r="K18449" t="s">
        <v>28680</v>
      </c>
      <c r="L18449">
        <v>1</v>
      </c>
      <c r="M18449" s="1">
        <v>41640</v>
      </c>
      <c r="N18449" s="2">
        <v>41640</v>
      </c>
      <c r="O18449" t="s">
        <v>84</v>
      </c>
      <c r="P18449">
        <v>2014</v>
      </c>
      <c r="Q18449" s="1">
        <v>41311</v>
      </c>
      <c r="R18449" s="1">
        <v>41311</v>
      </c>
      <c r="S18449">
        <v>0</v>
      </c>
      <c r="T18449">
        <v>0</v>
      </c>
      <c r="U18449">
        <v>0</v>
      </c>
      <c r="V18449">
        <v>0</v>
      </c>
      <c r="W18449">
        <v>0</v>
      </c>
      <c r="X18449">
        <v>0</v>
      </c>
      <c r="Y18449">
        <v>0</v>
      </c>
      <c r="Z18449">
        <v>0</v>
      </c>
      <c r="AA18449">
        <v>0</v>
      </c>
      <c r="AB18449">
        <v>0</v>
      </c>
      <c r="AC18449">
        <v>0</v>
      </c>
      <c r="AD18449">
        <v>0</v>
      </c>
      <c r="AE18449">
        <v>0</v>
      </c>
      <c r="AF18449">
        <v>0</v>
      </c>
      <c r="AG18449">
        <v>0</v>
      </c>
      <c r="AH18449">
        <v>0</v>
      </c>
      <c r="AI18449">
        <v>0</v>
      </c>
      <c r="AJ18449">
        <v>0</v>
      </c>
      <c r="AK18449">
        <v>0</v>
      </c>
      <c r="AL18449">
        <v>0</v>
      </c>
      <c r="AM18449">
        <v>0</v>
      </c>
    </row>
    <row r="18450" spans="1:39" x14ac:dyDescent="0.45">
      <c r="A18450" t="s">
        <v>70090</v>
      </c>
      <c r="B18450" t="s">
        <v>70091</v>
      </c>
      <c r="C18450" t="s">
        <v>70092</v>
      </c>
      <c r="D18450" t="s">
        <v>1343</v>
      </c>
      <c r="E18450" t="s">
        <v>1344</v>
      </c>
      <c r="F18450" t="s">
        <v>19493</v>
      </c>
      <c r="G18450" t="s">
        <v>57</v>
      </c>
      <c r="L18450">
        <v>1</v>
      </c>
      <c r="Q18450" s="1">
        <v>41640</v>
      </c>
      <c r="R18450" s="1">
        <v>41640</v>
      </c>
      <c r="S18450">
        <v>0</v>
      </c>
      <c r="T18450">
        <v>1647446</v>
      </c>
      <c r="U18450">
        <v>0</v>
      </c>
      <c r="V18450">
        <v>0</v>
      </c>
      <c r="W18450">
        <v>0</v>
      </c>
      <c r="X18450">
        <v>0</v>
      </c>
      <c r="Y18450">
        <v>0</v>
      </c>
      <c r="Z18450">
        <v>0</v>
      </c>
      <c r="AA18450">
        <v>0</v>
      </c>
      <c r="AB18450">
        <v>0</v>
      </c>
      <c r="AC18450">
        <v>0</v>
      </c>
      <c r="AD18450">
        <v>0</v>
      </c>
      <c r="AE18450">
        <v>0</v>
      </c>
      <c r="AF18450">
        <v>1647446</v>
      </c>
      <c r="AG18450">
        <v>0</v>
      </c>
      <c r="AH18450">
        <v>0</v>
      </c>
      <c r="AI18450">
        <v>0</v>
      </c>
      <c r="AJ18450">
        <v>0</v>
      </c>
      <c r="AK18450">
        <v>0</v>
      </c>
      <c r="AL18450">
        <v>0</v>
      </c>
      <c r="AM18450">
        <v>0</v>
      </c>
    </row>
    <row r="18451" spans="1:39" x14ac:dyDescent="0.45">
      <c r="A18451" t="s">
        <v>70093</v>
      </c>
      <c r="B18451" t="s">
        <v>70094</v>
      </c>
      <c r="C18451" t="s">
        <v>70095</v>
      </c>
      <c r="D18451" t="s">
        <v>70096</v>
      </c>
      <c r="E18451" t="s">
        <v>363</v>
      </c>
      <c r="F18451" t="s">
        <v>61437</v>
      </c>
      <c r="G18451" t="s">
        <v>57</v>
      </c>
      <c r="H18451" t="s">
        <v>46</v>
      </c>
      <c r="I18451" t="s">
        <v>58</v>
      </c>
      <c r="J18451" t="s">
        <v>198</v>
      </c>
      <c r="K18451" t="s">
        <v>199</v>
      </c>
      <c r="L18451">
        <v>1</v>
      </c>
      <c r="M18451" s="1">
        <v>40817</v>
      </c>
      <c r="N18451" s="2">
        <v>40817</v>
      </c>
      <c r="O18451" t="s">
        <v>94</v>
      </c>
      <c r="P18451">
        <v>2011</v>
      </c>
      <c r="Q18451" s="1">
        <v>41108</v>
      </c>
      <c r="R18451" s="1">
        <v>41108</v>
      </c>
      <c r="S18451">
        <v>895000</v>
      </c>
      <c r="T18451">
        <v>0</v>
      </c>
      <c r="U18451">
        <v>0</v>
      </c>
      <c r="V18451">
        <v>0</v>
      </c>
      <c r="W18451">
        <v>0</v>
      </c>
      <c r="X18451">
        <v>0</v>
      </c>
      <c r="Y18451">
        <v>0</v>
      </c>
      <c r="Z18451">
        <v>0</v>
      </c>
      <c r="AA18451">
        <v>0</v>
      </c>
      <c r="AB18451">
        <v>0</v>
      </c>
      <c r="AC18451">
        <v>0</v>
      </c>
      <c r="AD18451">
        <v>0</v>
      </c>
      <c r="AE18451">
        <v>0</v>
      </c>
      <c r="AF18451">
        <v>0</v>
      </c>
      <c r="AG18451">
        <v>0</v>
      </c>
      <c r="AH18451">
        <v>0</v>
      </c>
      <c r="AI18451">
        <v>0</v>
      </c>
      <c r="AJ18451">
        <v>0</v>
      </c>
      <c r="AK18451">
        <v>0</v>
      </c>
      <c r="AL18451">
        <v>0</v>
      </c>
      <c r="AM18451">
        <v>0</v>
      </c>
    </row>
    <row r="18452" spans="1:39" x14ac:dyDescent="0.45">
      <c r="A18452" t="s">
        <v>70097</v>
      </c>
      <c r="B18452" t="s">
        <v>70098</v>
      </c>
      <c r="C18452" t="s">
        <v>70099</v>
      </c>
      <c r="F18452" t="s">
        <v>114</v>
      </c>
      <c r="G18452" t="s">
        <v>57</v>
      </c>
      <c r="H18452" t="s">
        <v>192</v>
      </c>
      <c r="J18452" t="s">
        <v>47828</v>
      </c>
      <c r="K18452" t="s">
        <v>47828</v>
      </c>
      <c r="L18452">
        <v>1</v>
      </c>
      <c r="M18452" s="1">
        <v>40575</v>
      </c>
      <c r="N18452" s="2">
        <v>40575</v>
      </c>
      <c r="O18452" t="s">
        <v>528</v>
      </c>
      <c r="P18452">
        <v>2011</v>
      </c>
      <c r="Q18452" s="1">
        <v>41236</v>
      </c>
      <c r="R18452" s="1">
        <v>41236</v>
      </c>
      <c r="S18452">
        <v>0</v>
      </c>
      <c r="T18452">
        <v>0</v>
      </c>
      <c r="U18452">
        <v>0</v>
      </c>
      <c r="V18452">
        <v>0</v>
      </c>
      <c r="W18452">
        <v>0</v>
      </c>
      <c r="X18452">
        <v>0</v>
      </c>
      <c r="Y18452">
        <v>0</v>
      </c>
      <c r="Z18452">
        <v>0</v>
      </c>
      <c r="AA18452">
        <v>0</v>
      </c>
      <c r="AB18452">
        <v>0</v>
      </c>
      <c r="AC18452">
        <v>0</v>
      </c>
      <c r="AD18452">
        <v>0</v>
      </c>
      <c r="AE18452">
        <v>0</v>
      </c>
      <c r="AF18452">
        <v>0</v>
      </c>
      <c r="AG18452">
        <v>0</v>
      </c>
      <c r="AH18452">
        <v>0</v>
      </c>
      <c r="AI18452">
        <v>0</v>
      </c>
      <c r="AJ18452">
        <v>0</v>
      </c>
      <c r="AK18452">
        <v>0</v>
      </c>
      <c r="AL18452">
        <v>0</v>
      </c>
      <c r="AM18452">
        <v>0</v>
      </c>
    </row>
    <row r="18453" spans="1:39" x14ac:dyDescent="0.45">
      <c r="A18453" t="s">
        <v>70100</v>
      </c>
      <c r="B18453" t="s">
        <v>70101</v>
      </c>
      <c r="C18453" t="s">
        <v>70102</v>
      </c>
      <c r="D18453" t="s">
        <v>247</v>
      </c>
      <c r="E18453" t="s">
        <v>248</v>
      </c>
      <c r="F18453" t="s">
        <v>70103</v>
      </c>
      <c r="G18453" t="s">
        <v>57</v>
      </c>
      <c r="H18453" t="s">
        <v>634</v>
      </c>
      <c r="J18453" t="s">
        <v>635</v>
      </c>
      <c r="K18453" t="s">
        <v>70104</v>
      </c>
      <c r="L18453">
        <v>1</v>
      </c>
      <c r="M18453" s="1">
        <v>41061</v>
      </c>
      <c r="N18453" s="2">
        <v>41061</v>
      </c>
      <c r="O18453" t="s">
        <v>50</v>
      </c>
      <c r="P18453">
        <v>2012</v>
      </c>
      <c r="Q18453" s="1">
        <v>41075</v>
      </c>
      <c r="R18453" s="1">
        <v>41075</v>
      </c>
      <c r="S18453">
        <v>0</v>
      </c>
      <c r="T18453">
        <v>0</v>
      </c>
      <c r="U18453">
        <v>0</v>
      </c>
      <c r="V18453">
        <v>0</v>
      </c>
      <c r="W18453">
        <v>0</v>
      </c>
      <c r="X18453">
        <v>0</v>
      </c>
      <c r="Y18453">
        <v>157450</v>
      </c>
      <c r="Z18453">
        <v>0</v>
      </c>
      <c r="AA18453">
        <v>0</v>
      </c>
      <c r="AB18453">
        <v>0</v>
      </c>
      <c r="AC18453">
        <v>0</v>
      </c>
      <c r="AD18453">
        <v>0</v>
      </c>
      <c r="AE18453">
        <v>0</v>
      </c>
      <c r="AF18453">
        <v>0</v>
      </c>
      <c r="AG18453">
        <v>0</v>
      </c>
      <c r="AH18453">
        <v>0</v>
      </c>
      <c r="AI18453">
        <v>0</v>
      </c>
      <c r="AJ18453">
        <v>0</v>
      </c>
      <c r="AK18453">
        <v>0</v>
      </c>
      <c r="AL18453">
        <v>0</v>
      </c>
      <c r="AM18453">
        <v>0</v>
      </c>
    </row>
    <row r="18454" spans="1:39" x14ac:dyDescent="0.45">
      <c r="A18454" t="s">
        <v>70105</v>
      </c>
      <c r="B18454" t="s">
        <v>70106</v>
      </c>
      <c r="C18454" t="s">
        <v>70107</v>
      </c>
      <c r="F18454" t="s">
        <v>18813</v>
      </c>
      <c r="G18454" t="s">
        <v>57</v>
      </c>
      <c r="L18454">
        <v>1</v>
      </c>
      <c r="Q18454" s="1">
        <v>41487</v>
      </c>
      <c r="R18454" s="1">
        <v>41487</v>
      </c>
      <c r="S18454">
        <v>1950000</v>
      </c>
      <c r="T18454">
        <v>0</v>
      </c>
      <c r="U18454">
        <v>0</v>
      </c>
      <c r="V18454">
        <v>0</v>
      </c>
      <c r="W18454">
        <v>0</v>
      </c>
      <c r="X18454">
        <v>0</v>
      </c>
      <c r="Y18454">
        <v>0</v>
      </c>
      <c r="Z18454">
        <v>0</v>
      </c>
      <c r="AA18454">
        <v>0</v>
      </c>
      <c r="AB18454">
        <v>0</v>
      </c>
      <c r="AC18454">
        <v>0</v>
      </c>
      <c r="AD18454">
        <v>0</v>
      </c>
      <c r="AE18454">
        <v>0</v>
      </c>
      <c r="AF18454">
        <v>0</v>
      </c>
      <c r="AG18454">
        <v>0</v>
      </c>
      <c r="AH18454">
        <v>0</v>
      </c>
      <c r="AI18454">
        <v>0</v>
      </c>
      <c r="AJ18454">
        <v>0</v>
      </c>
      <c r="AK18454">
        <v>0</v>
      </c>
      <c r="AL18454">
        <v>0</v>
      </c>
      <c r="AM18454">
        <v>0</v>
      </c>
    </row>
    <row r="18455" spans="1:39" x14ac:dyDescent="0.45">
      <c r="A18455" t="s">
        <v>70108</v>
      </c>
      <c r="B18455" t="s">
        <v>70109</v>
      </c>
      <c r="C18455" t="s">
        <v>70110</v>
      </c>
      <c r="D18455" t="s">
        <v>70111</v>
      </c>
      <c r="E18455" t="s">
        <v>343</v>
      </c>
      <c r="F18455" s="3">
        <v>11650</v>
      </c>
      <c r="G18455" t="s">
        <v>57</v>
      </c>
      <c r="H18455" t="s">
        <v>260</v>
      </c>
      <c r="I18455" t="s">
        <v>3051</v>
      </c>
      <c r="J18455" t="s">
        <v>3052</v>
      </c>
      <c r="K18455" t="s">
        <v>3053</v>
      </c>
      <c r="L18455">
        <v>1</v>
      </c>
      <c r="M18455" s="1">
        <v>41205</v>
      </c>
      <c r="N18455" s="2">
        <v>41183</v>
      </c>
      <c r="O18455" t="s">
        <v>67</v>
      </c>
      <c r="P18455">
        <v>2012</v>
      </c>
      <c r="Q18455" s="1">
        <v>41416</v>
      </c>
      <c r="R18455" s="1">
        <v>41416</v>
      </c>
      <c r="S18455">
        <v>11650</v>
      </c>
      <c r="T18455">
        <v>0</v>
      </c>
      <c r="U18455">
        <v>0</v>
      </c>
      <c r="V18455">
        <v>0</v>
      </c>
      <c r="W18455">
        <v>0</v>
      </c>
      <c r="X18455">
        <v>0</v>
      </c>
      <c r="Y18455">
        <v>0</v>
      </c>
      <c r="Z18455">
        <v>0</v>
      </c>
      <c r="AA18455">
        <v>0</v>
      </c>
      <c r="AB18455">
        <v>0</v>
      </c>
      <c r="AC18455">
        <v>0</v>
      </c>
      <c r="AD18455">
        <v>0</v>
      </c>
      <c r="AE18455">
        <v>0</v>
      </c>
      <c r="AF18455">
        <v>0</v>
      </c>
      <c r="AG18455">
        <v>0</v>
      </c>
      <c r="AH18455">
        <v>0</v>
      </c>
      <c r="AI18455">
        <v>0</v>
      </c>
      <c r="AJ18455">
        <v>0</v>
      </c>
      <c r="AK18455">
        <v>0</v>
      </c>
      <c r="AL18455">
        <v>0</v>
      </c>
      <c r="AM18455">
        <v>0</v>
      </c>
    </row>
    <row r="18456" spans="1:39" x14ac:dyDescent="0.45">
      <c r="A18456" t="s">
        <v>70112</v>
      </c>
      <c r="B18456" t="s">
        <v>70113</v>
      </c>
      <c r="C18456" t="s">
        <v>70114</v>
      </c>
      <c r="D18456" t="s">
        <v>161</v>
      </c>
      <c r="E18456" t="s">
        <v>162</v>
      </c>
      <c r="F18456" s="3">
        <v>85270</v>
      </c>
      <c r="G18456" t="s">
        <v>57</v>
      </c>
      <c r="H18456" t="s">
        <v>1585</v>
      </c>
      <c r="J18456" t="s">
        <v>1586</v>
      </c>
      <c r="K18456" t="s">
        <v>1586</v>
      </c>
      <c r="L18456">
        <v>1</v>
      </c>
      <c r="M18456" s="1">
        <v>41215</v>
      </c>
      <c r="N18456" s="2">
        <v>41214</v>
      </c>
      <c r="O18456" t="s">
        <v>67</v>
      </c>
      <c r="P18456">
        <v>2012</v>
      </c>
      <c r="Q18456" s="1">
        <v>41070</v>
      </c>
      <c r="R18456" s="1">
        <v>41070</v>
      </c>
      <c r="S18456">
        <v>0</v>
      </c>
      <c r="T18456">
        <v>0</v>
      </c>
      <c r="U18456">
        <v>0</v>
      </c>
      <c r="V18456">
        <v>0</v>
      </c>
      <c r="W18456">
        <v>0</v>
      </c>
      <c r="X18456">
        <v>0</v>
      </c>
      <c r="Y18456">
        <v>0</v>
      </c>
      <c r="Z18456">
        <v>0</v>
      </c>
      <c r="AA18456">
        <v>85270</v>
      </c>
      <c r="AB18456">
        <v>0</v>
      </c>
      <c r="AC18456">
        <v>0</v>
      </c>
      <c r="AD18456">
        <v>0</v>
      </c>
      <c r="AE18456">
        <v>0</v>
      </c>
      <c r="AF18456">
        <v>0</v>
      </c>
      <c r="AG18456">
        <v>0</v>
      </c>
      <c r="AH18456">
        <v>0</v>
      </c>
      <c r="AI18456">
        <v>0</v>
      </c>
      <c r="AJ18456">
        <v>0</v>
      </c>
      <c r="AK18456">
        <v>0</v>
      </c>
      <c r="AL18456">
        <v>0</v>
      </c>
      <c r="AM18456">
        <v>0</v>
      </c>
    </row>
    <row r="18457" spans="1:39" x14ac:dyDescent="0.45">
      <c r="A18457" t="s">
        <v>70115</v>
      </c>
      <c r="B18457" t="s">
        <v>70116</v>
      </c>
      <c r="C18457" t="s">
        <v>70117</v>
      </c>
      <c r="D18457" t="s">
        <v>70118</v>
      </c>
      <c r="E18457" t="s">
        <v>23484</v>
      </c>
      <c r="F18457" t="s">
        <v>5093</v>
      </c>
      <c r="G18457" t="s">
        <v>101</v>
      </c>
      <c r="H18457" t="s">
        <v>129</v>
      </c>
      <c r="J18457" t="s">
        <v>130</v>
      </c>
      <c r="K18457" t="s">
        <v>130</v>
      </c>
      <c r="L18457">
        <v>3</v>
      </c>
      <c r="M18457" s="1">
        <v>40483</v>
      </c>
      <c r="N18457" s="2">
        <v>40483</v>
      </c>
      <c r="O18457" t="s">
        <v>216</v>
      </c>
      <c r="P18457">
        <v>2010</v>
      </c>
      <c r="Q18457" s="1">
        <v>40483</v>
      </c>
      <c r="R18457" s="1">
        <v>41071</v>
      </c>
      <c r="S18457">
        <v>0</v>
      </c>
      <c r="T18457">
        <v>5500000</v>
      </c>
      <c r="U18457">
        <v>0</v>
      </c>
      <c r="V18457">
        <v>0</v>
      </c>
      <c r="W18457">
        <v>0</v>
      </c>
      <c r="X18457">
        <v>0</v>
      </c>
      <c r="Y18457">
        <v>100000</v>
      </c>
      <c r="Z18457">
        <v>0</v>
      </c>
      <c r="AA18457">
        <v>0</v>
      </c>
      <c r="AB18457">
        <v>0</v>
      </c>
      <c r="AC18457">
        <v>0</v>
      </c>
      <c r="AD18457">
        <v>0</v>
      </c>
      <c r="AE18457">
        <v>0</v>
      </c>
      <c r="AF18457">
        <v>1500000</v>
      </c>
      <c r="AG18457">
        <v>4000000</v>
      </c>
      <c r="AH18457">
        <v>0</v>
      </c>
      <c r="AI18457">
        <v>0</v>
      </c>
      <c r="AJ18457">
        <v>0</v>
      </c>
      <c r="AK18457">
        <v>0</v>
      </c>
      <c r="AL18457">
        <v>0</v>
      </c>
      <c r="AM18457">
        <v>0</v>
      </c>
    </row>
    <row r="18458" spans="1:39" x14ac:dyDescent="0.45">
      <c r="A18458" t="s">
        <v>70119</v>
      </c>
      <c r="B18458" t="s">
        <v>70120</v>
      </c>
      <c r="C18458" t="s">
        <v>70121</v>
      </c>
      <c r="D18458" t="s">
        <v>127</v>
      </c>
      <c r="E18458" t="s">
        <v>128</v>
      </c>
      <c r="F18458" t="s">
        <v>70122</v>
      </c>
      <c r="G18458" t="s">
        <v>57</v>
      </c>
      <c r="H18458" t="s">
        <v>214</v>
      </c>
      <c r="J18458" t="s">
        <v>215</v>
      </c>
      <c r="K18458" t="s">
        <v>215</v>
      </c>
      <c r="L18458">
        <v>2</v>
      </c>
      <c r="M18458" s="1">
        <v>39952</v>
      </c>
      <c r="N18458" s="2">
        <v>39934</v>
      </c>
      <c r="O18458" t="s">
        <v>269</v>
      </c>
      <c r="P18458">
        <v>2009</v>
      </c>
      <c r="Q18458" s="1">
        <v>39814</v>
      </c>
      <c r="R18458" s="1">
        <v>40595</v>
      </c>
      <c r="S18458">
        <v>0</v>
      </c>
      <c r="T18458">
        <v>4100400</v>
      </c>
      <c r="U18458">
        <v>0</v>
      </c>
      <c r="V18458">
        <v>0</v>
      </c>
      <c r="W18458">
        <v>0</v>
      </c>
      <c r="X18458">
        <v>0</v>
      </c>
      <c r="Y18458">
        <v>1391700</v>
      </c>
      <c r="Z18458">
        <v>0</v>
      </c>
      <c r="AA18458">
        <v>0</v>
      </c>
      <c r="AB18458">
        <v>0</v>
      </c>
      <c r="AC18458">
        <v>0</v>
      </c>
      <c r="AD18458">
        <v>0</v>
      </c>
      <c r="AE18458">
        <v>0</v>
      </c>
      <c r="AF18458">
        <v>4100400</v>
      </c>
      <c r="AG18458">
        <v>0</v>
      </c>
      <c r="AH18458">
        <v>0</v>
      </c>
      <c r="AI18458">
        <v>0</v>
      </c>
      <c r="AJ18458">
        <v>0</v>
      </c>
      <c r="AK18458">
        <v>0</v>
      </c>
      <c r="AL18458">
        <v>0</v>
      </c>
      <c r="AM18458">
        <v>0</v>
      </c>
    </row>
    <row r="18459" spans="1:39" x14ac:dyDescent="0.45">
      <c r="A18459" t="s">
        <v>70123</v>
      </c>
      <c r="B18459" t="s">
        <v>70124</v>
      </c>
      <c r="C18459" t="s">
        <v>70125</v>
      </c>
      <c r="D18459" t="s">
        <v>293</v>
      </c>
      <c r="E18459" t="s">
        <v>294</v>
      </c>
      <c r="F18459" t="s">
        <v>532</v>
      </c>
      <c r="G18459" t="s">
        <v>57</v>
      </c>
      <c r="H18459" t="s">
        <v>46</v>
      </c>
      <c r="I18459" t="s">
        <v>2223</v>
      </c>
      <c r="J18459" t="s">
        <v>4151</v>
      </c>
      <c r="K18459" t="s">
        <v>4151</v>
      </c>
      <c r="L18459">
        <v>3</v>
      </c>
      <c r="M18459" s="1">
        <v>40179</v>
      </c>
      <c r="N18459" s="2">
        <v>40179</v>
      </c>
      <c r="O18459" t="s">
        <v>118</v>
      </c>
      <c r="P18459">
        <v>2010</v>
      </c>
      <c r="Q18459" s="1">
        <v>41061</v>
      </c>
      <c r="R18459" s="1">
        <v>41641</v>
      </c>
      <c r="S18459">
        <v>975000</v>
      </c>
      <c r="T18459">
        <v>475000</v>
      </c>
      <c r="U18459">
        <v>0</v>
      </c>
      <c r="V18459">
        <v>0</v>
      </c>
      <c r="W18459">
        <v>0</v>
      </c>
      <c r="X18459">
        <v>0</v>
      </c>
      <c r="Y18459">
        <v>0</v>
      </c>
      <c r="Z18459">
        <v>0</v>
      </c>
      <c r="AA18459">
        <v>0</v>
      </c>
      <c r="AB18459">
        <v>0</v>
      </c>
      <c r="AC18459">
        <v>0</v>
      </c>
      <c r="AD18459">
        <v>0</v>
      </c>
      <c r="AE18459">
        <v>0</v>
      </c>
      <c r="AF18459">
        <v>0</v>
      </c>
      <c r="AG18459">
        <v>0</v>
      </c>
      <c r="AH18459">
        <v>0</v>
      </c>
      <c r="AI18459">
        <v>0</v>
      </c>
      <c r="AJ18459">
        <v>0</v>
      </c>
      <c r="AK18459">
        <v>0</v>
      </c>
      <c r="AL18459">
        <v>0</v>
      </c>
      <c r="AM18459">
        <v>0</v>
      </c>
    </row>
    <row r="18460" spans="1:39" x14ac:dyDescent="0.45">
      <c r="A18460" t="s">
        <v>70126</v>
      </c>
      <c r="B18460" t="s">
        <v>70127</v>
      </c>
      <c r="C18460" t="s">
        <v>70128</v>
      </c>
      <c r="D18460" t="s">
        <v>70129</v>
      </c>
      <c r="E18460" t="s">
        <v>5546</v>
      </c>
      <c r="F18460" s="3">
        <v>52869</v>
      </c>
      <c r="G18460" t="s">
        <v>57</v>
      </c>
      <c r="H18460" t="s">
        <v>192</v>
      </c>
      <c r="J18460" t="s">
        <v>47828</v>
      </c>
      <c r="K18460" t="s">
        <v>47828</v>
      </c>
      <c r="L18460">
        <v>1</v>
      </c>
      <c r="Q18460" s="1">
        <v>41518</v>
      </c>
      <c r="R18460" s="1">
        <v>41518</v>
      </c>
      <c r="S18460">
        <v>52869</v>
      </c>
      <c r="T18460">
        <v>0</v>
      </c>
      <c r="U18460">
        <v>0</v>
      </c>
      <c r="V18460">
        <v>0</v>
      </c>
      <c r="W18460">
        <v>0</v>
      </c>
      <c r="X18460">
        <v>0</v>
      </c>
      <c r="Y18460">
        <v>0</v>
      </c>
      <c r="Z18460">
        <v>0</v>
      </c>
      <c r="AA18460">
        <v>0</v>
      </c>
      <c r="AB18460">
        <v>0</v>
      </c>
      <c r="AC18460">
        <v>0</v>
      </c>
      <c r="AD18460">
        <v>0</v>
      </c>
      <c r="AE18460">
        <v>0</v>
      </c>
      <c r="AF18460">
        <v>0</v>
      </c>
      <c r="AG18460">
        <v>0</v>
      </c>
      <c r="AH18460">
        <v>0</v>
      </c>
      <c r="AI18460">
        <v>0</v>
      </c>
      <c r="AJ18460">
        <v>0</v>
      </c>
      <c r="AK18460">
        <v>0</v>
      </c>
      <c r="AL18460">
        <v>0</v>
      </c>
      <c r="AM18460">
        <v>0</v>
      </c>
    </row>
    <row r="18461" spans="1:39" x14ac:dyDescent="0.45">
      <c r="A18461" t="s">
        <v>70130</v>
      </c>
      <c r="B18461" t="s">
        <v>70131</v>
      </c>
      <c r="C18461" t="s">
        <v>70132</v>
      </c>
      <c r="D18461" t="s">
        <v>70133</v>
      </c>
      <c r="E18461" t="s">
        <v>24467</v>
      </c>
      <c r="F18461" t="s">
        <v>846</v>
      </c>
      <c r="G18461" t="s">
        <v>57</v>
      </c>
      <c r="H18461" t="s">
        <v>46</v>
      </c>
      <c r="I18461" t="s">
        <v>58</v>
      </c>
      <c r="J18461" t="s">
        <v>198</v>
      </c>
      <c r="K18461" t="s">
        <v>199</v>
      </c>
      <c r="L18461">
        <v>1</v>
      </c>
      <c r="M18461" s="1">
        <v>41487</v>
      </c>
      <c r="N18461" s="2">
        <v>41487</v>
      </c>
      <c r="O18461" t="s">
        <v>276</v>
      </c>
      <c r="P18461">
        <v>2013</v>
      </c>
      <c r="Q18461" s="1">
        <v>41898</v>
      </c>
      <c r="R18461" s="1">
        <v>41898</v>
      </c>
      <c r="S18461">
        <v>0</v>
      </c>
      <c r="T18461">
        <v>1000000</v>
      </c>
      <c r="U18461">
        <v>0</v>
      </c>
      <c r="V18461">
        <v>0</v>
      </c>
      <c r="W18461">
        <v>0</v>
      </c>
      <c r="X18461">
        <v>0</v>
      </c>
      <c r="Y18461">
        <v>0</v>
      </c>
      <c r="Z18461">
        <v>0</v>
      </c>
      <c r="AA18461">
        <v>0</v>
      </c>
      <c r="AB18461">
        <v>0</v>
      </c>
      <c r="AC18461">
        <v>0</v>
      </c>
      <c r="AD18461">
        <v>0</v>
      </c>
      <c r="AE18461">
        <v>0</v>
      </c>
      <c r="AF18461">
        <v>1000000</v>
      </c>
      <c r="AG18461">
        <v>0</v>
      </c>
      <c r="AH18461">
        <v>0</v>
      </c>
      <c r="AI18461">
        <v>0</v>
      </c>
      <c r="AJ18461">
        <v>0</v>
      </c>
      <c r="AK18461">
        <v>0</v>
      </c>
      <c r="AL18461">
        <v>0</v>
      </c>
      <c r="AM18461">
        <v>0</v>
      </c>
    </row>
    <row r="18462" spans="1:39" x14ac:dyDescent="0.45">
      <c r="A18462" t="s">
        <v>70134</v>
      </c>
      <c r="B18462" t="s">
        <v>70135</v>
      </c>
      <c r="C18462" t="s">
        <v>70136</v>
      </c>
      <c r="D18462" t="s">
        <v>70137</v>
      </c>
      <c r="E18462" t="s">
        <v>1061</v>
      </c>
      <c r="F18462" t="s">
        <v>70138</v>
      </c>
      <c r="G18462" t="s">
        <v>57</v>
      </c>
      <c r="H18462" t="s">
        <v>46</v>
      </c>
      <c r="I18462" t="s">
        <v>299</v>
      </c>
      <c r="J18462" t="s">
        <v>300</v>
      </c>
      <c r="K18462" t="s">
        <v>1568</v>
      </c>
      <c r="L18462">
        <v>2</v>
      </c>
      <c r="M18462" s="1">
        <v>40969</v>
      </c>
      <c r="N18462" s="2">
        <v>40969</v>
      </c>
      <c r="O18462" t="s">
        <v>132</v>
      </c>
      <c r="P18462">
        <v>2012</v>
      </c>
      <c r="Q18462" s="1">
        <v>41222</v>
      </c>
      <c r="R18462" s="1">
        <v>41900</v>
      </c>
      <c r="S18462">
        <v>850000</v>
      </c>
      <c r="T18462">
        <v>990892</v>
      </c>
      <c r="U18462">
        <v>0</v>
      </c>
      <c r="V18462">
        <v>0</v>
      </c>
      <c r="W18462">
        <v>0</v>
      </c>
      <c r="X18462">
        <v>0</v>
      </c>
      <c r="Y18462">
        <v>0</v>
      </c>
      <c r="Z18462">
        <v>0</v>
      </c>
      <c r="AA18462">
        <v>0</v>
      </c>
      <c r="AB18462">
        <v>0</v>
      </c>
      <c r="AC18462">
        <v>0</v>
      </c>
      <c r="AD18462">
        <v>0</v>
      </c>
      <c r="AE18462">
        <v>0</v>
      </c>
      <c r="AF18462">
        <v>0</v>
      </c>
      <c r="AG18462">
        <v>0</v>
      </c>
      <c r="AH18462">
        <v>0</v>
      </c>
      <c r="AI18462">
        <v>0</v>
      </c>
      <c r="AJ18462">
        <v>0</v>
      </c>
      <c r="AK18462">
        <v>0</v>
      </c>
      <c r="AL18462">
        <v>0</v>
      </c>
      <c r="AM18462">
        <v>0</v>
      </c>
    </row>
    <row r="18463" spans="1:39" x14ac:dyDescent="0.45">
      <c r="A18463" t="s">
        <v>70139</v>
      </c>
      <c r="B18463" t="s">
        <v>70140</v>
      </c>
      <c r="C18463" t="s">
        <v>70141</v>
      </c>
      <c r="D18463" t="s">
        <v>70142</v>
      </c>
      <c r="E18463" t="s">
        <v>343</v>
      </c>
      <c r="F18463" s="3">
        <v>20000</v>
      </c>
      <c r="G18463" t="s">
        <v>57</v>
      </c>
      <c r="H18463" t="s">
        <v>46</v>
      </c>
      <c r="I18463" t="s">
        <v>267</v>
      </c>
      <c r="J18463" t="s">
        <v>1207</v>
      </c>
      <c r="K18463" t="s">
        <v>1207</v>
      </c>
      <c r="L18463">
        <v>1</v>
      </c>
      <c r="M18463" s="1">
        <v>41000</v>
      </c>
      <c r="N18463" s="2">
        <v>41000</v>
      </c>
      <c r="O18463" t="s">
        <v>50</v>
      </c>
      <c r="P18463">
        <v>2012</v>
      </c>
      <c r="Q18463" s="1">
        <v>41862</v>
      </c>
      <c r="R18463" s="1">
        <v>41862</v>
      </c>
      <c r="S18463">
        <v>20000</v>
      </c>
      <c r="T18463">
        <v>0</v>
      </c>
      <c r="U18463">
        <v>0</v>
      </c>
      <c r="V18463">
        <v>0</v>
      </c>
      <c r="W18463">
        <v>0</v>
      </c>
      <c r="X18463">
        <v>0</v>
      </c>
      <c r="Y18463">
        <v>0</v>
      </c>
      <c r="Z18463">
        <v>0</v>
      </c>
      <c r="AA18463">
        <v>0</v>
      </c>
      <c r="AB18463">
        <v>0</v>
      </c>
      <c r="AC18463">
        <v>0</v>
      </c>
      <c r="AD18463">
        <v>0</v>
      </c>
      <c r="AE18463">
        <v>0</v>
      </c>
      <c r="AF18463">
        <v>0</v>
      </c>
      <c r="AG18463">
        <v>0</v>
      </c>
      <c r="AH18463">
        <v>0</v>
      </c>
      <c r="AI18463">
        <v>0</v>
      </c>
      <c r="AJ18463">
        <v>0</v>
      </c>
      <c r="AK18463">
        <v>0</v>
      </c>
      <c r="AL18463">
        <v>0</v>
      </c>
      <c r="AM18463">
        <v>0</v>
      </c>
    </row>
    <row r="18464" spans="1:39" x14ac:dyDescent="0.45">
      <c r="A18464" t="s">
        <v>70143</v>
      </c>
      <c r="B18464" t="s">
        <v>70144</v>
      </c>
      <c r="C18464" t="s">
        <v>70145</v>
      </c>
      <c r="D18464" t="s">
        <v>315</v>
      </c>
      <c r="E18464" t="s">
        <v>316</v>
      </c>
      <c r="F18464" t="s">
        <v>3366</v>
      </c>
      <c r="G18464" t="s">
        <v>45</v>
      </c>
      <c r="H18464" t="s">
        <v>46</v>
      </c>
      <c r="I18464" t="s">
        <v>58</v>
      </c>
      <c r="J18464" t="s">
        <v>198</v>
      </c>
      <c r="K18464" t="s">
        <v>1623</v>
      </c>
      <c r="L18464">
        <v>3</v>
      </c>
      <c r="M18464" s="1">
        <v>39448</v>
      </c>
      <c r="N18464" s="2">
        <v>39448</v>
      </c>
      <c r="O18464" t="s">
        <v>181</v>
      </c>
      <c r="P18464">
        <v>2008</v>
      </c>
      <c r="Q18464" s="1">
        <v>39948</v>
      </c>
      <c r="R18464" s="1">
        <v>40680</v>
      </c>
      <c r="S18464">
        <v>0</v>
      </c>
      <c r="T18464">
        <v>45000000</v>
      </c>
      <c r="U18464">
        <v>0</v>
      </c>
      <c r="V18464">
        <v>0</v>
      </c>
      <c r="W18464">
        <v>0</v>
      </c>
      <c r="X18464">
        <v>0</v>
      </c>
      <c r="Y18464">
        <v>0</v>
      </c>
      <c r="Z18464">
        <v>0</v>
      </c>
      <c r="AA18464">
        <v>0</v>
      </c>
      <c r="AB18464">
        <v>0</v>
      </c>
      <c r="AC18464">
        <v>0</v>
      </c>
      <c r="AD18464">
        <v>0</v>
      </c>
      <c r="AE18464">
        <v>0</v>
      </c>
      <c r="AF18464">
        <v>6000000</v>
      </c>
      <c r="AG18464">
        <v>14000000</v>
      </c>
      <c r="AH18464">
        <v>25000000</v>
      </c>
      <c r="AI18464">
        <v>0</v>
      </c>
      <c r="AJ18464">
        <v>0</v>
      </c>
      <c r="AK18464">
        <v>0</v>
      </c>
      <c r="AL18464">
        <v>0</v>
      </c>
      <c r="AM18464">
        <v>0</v>
      </c>
    </row>
    <row r="18465" spans="1:39" x14ac:dyDescent="0.45">
      <c r="A18465" t="s">
        <v>70146</v>
      </c>
      <c r="B18465" t="s">
        <v>70147</v>
      </c>
      <c r="C18465" t="s">
        <v>70148</v>
      </c>
      <c r="D18465" t="s">
        <v>1757</v>
      </c>
      <c r="E18465" t="s">
        <v>1758</v>
      </c>
      <c r="F18465" t="s">
        <v>4314</v>
      </c>
      <c r="G18465" t="s">
        <v>101</v>
      </c>
      <c r="H18465" t="s">
        <v>46</v>
      </c>
      <c r="I18465" t="s">
        <v>1228</v>
      </c>
      <c r="J18465" t="s">
        <v>1229</v>
      </c>
      <c r="K18465" t="s">
        <v>9694</v>
      </c>
      <c r="L18465">
        <v>1</v>
      </c>
      <c r="M18465" s="1">
        <v>33970</v>
      </c>
      <c r="N18465" s="2">
        <v>33970</v>
      </c>
      <c r="O18465" t="s">
        <v>2874</v>
      </c>
      <c r="P18465">
        <v>1993</v>
      </c>
      <c r="Q18465" s="1">
        <v>40294</v>
      </c>
      <c r="R18465" s="1">
        <v>40294</v>
      </c>
      <c r="S18465">
        <v>0</v>
      </c>
      <c r="T18465">
        <v>0</v>
      </c>
      <c r="U18465">
        <v>0</v>
      </c>
      <c r="V18465">
        <v>0</v>
      </c>
      <c r="W18465">
        <v>0</v>
      </c>
      <c r="X18465">
        <v>550000</v>
      </c>
      <c r="Y18465">
        <v>0</v>
      </c>
      <c r="Z18465">
        <v>0</v>
      </c>
      <c r="AA18465">
        <v>0</v>
      </c>
      <c r="AB18465">
        <v>0</v>
      </c>
      <c r="AC18465">
        <v>0</v>
      </c>
      <c r="AD18465">
        <v>0</v>
      </c>
      <c r="AE18465">
        <v>0</v>
      </c>
      <c r="AF18465">
        <v>0</v>
      </c>
      <c r="AG18465">
        <v>0</v>
      </c>
      <c r="AH18465">
        <v>0</v>
      </c>
      <c r="AI18465">
        <v>0</v>
      </c>
      <c r="AJ18465">
        <v>0</v>
      </c>
      <c r="AK18465">
        <v>0</v>
      </c>
      <c r="AL18465">
        <v>0</v>
      </c>
      <c r="AM18465">
        <v>0</v>
      </c>
    </row>
    <row r="18466" spans="1:39" x14ac:dyDescent="0.45">
      <c r="A18466" t="s">
        <v>70149</v>
      </c>
      <c r="B18466" t="s">
        <v>70150</v>
      </c>
      <c r="C18466" t="s">
        <v>13410</v>
      </c>
      <c r="D18466" t="s">
        <v>461</v>
      </c>
      <c r="E18466" t="s">
        <v>462</v>
      </c>
      <c r="F18466" t="s">
        <v>282</v>
      </c>
      <c r="G18466" t="s">
        <v>57</v>
      </c>
      <c r="H18466" t="s">
        <v>46</v>
      </c>
      <c r="I18466" t="s">
        <v>1388</v>
      </c>
      <c r="J18466" t="s">
        <v>1972</v>
      </c>
      <c r="K18466" t="s">
        <v>1451</v>
      </c>
      <c r="L18466">
        <v>1</v>
      </c>
      <c r="Q18466" s="1">
        <v>40975</v>
      </c>
      <c r="R18466" s="1">
        <v>40975</v>
      </c>
      <c r="S18466">
        <v>0</v>
      </c>
      <c r="T18466">
        <v>100000</v>
      </c>
      <c r="U18466">
        <v>0</v>
      </c>
      <c r="V18466">
        <v>0</v>
      </c>
      <c r="W18466">
        <v>0</v>
      </c>
      <c r="X18466">
        <v>0</v>
      </c>
      <c r="Y18466">
        <v>0</v>
      </c>
      <c r="Z18466">
        <v>0</v>
      </c>
      <c r="AA18466">
        <v>0</v>
      </c>
      <c r="AB18466">
        <v>0</v>
      </c>
      <c r="AC18466">
        <v>0</v>
      </c>
      <c r="AD18466">
        <v>0</v>
      </c>
      <c r="AE18466">
        <v>0</v>
      </c>
      <c r="AF18466">
        <v>0</v>
      </c>
      <c r="AG18466">
        <v>0</v>
      </c>
      <c r="AH18466">
        <v>0</v>
      </c>
      <c r="AI18466">
        <v>0</v>
      </c>
      <c r="AJ18466">
        <v>0</v>
      </c>
      <c r="AK18466">
        <v>0</v>
      </c>
      <c r="AL18466">
        <v>0</v>
      </c>
      <c r="AM18466">
        <v>0</v>
      </c>
    </row>
    <row r="18467" spans="1:39" x14ac:dyDescent="0.45">
      <c r="A18467" t="s">
        <v>70151</v>
      </c>
      <c r="B18467" t="s">
        <v>70152</v>
      </c>
      <c r="C18467" t="s">
        <v>70153</v>
      </c>
      <c r="D18467" t="s">
        <v>293</v>
      </c>
      <c r="E18467" t="s">
        <v>294</v>
      </c>
      <c r="F18467" t="s">
        <v>70154</v>
      </c>
      <c r="G18467" t="s">
        <v>57</v>
      </c>
      <c r="H18467" t="s">
        <v>46</v>
      </c>
      <c r="I18467" t="s">
        <v>58</v>
      </c>
      <c r="J18467" t="s">
        <v>1223</v>
      </c>
      <c r="K18467" t="s">
        <v>1223</v>
      </c>
      <c r="L18467">
        <v>1</v>
      </c>
      <c r="Q18467" s="1">
        <v>40767</v>
      </c>
      <c r="R18467" s="1">
        <v>40767</v>
      </c>
      <c r="S18467">
        <v>2825000</v>
      </c>
      <c r="T18467">
        <v>0</v>
      </c>
      <c r="U18467">
        <v>0</v>
      </c>
      <c r="V18467">
        <v>0</v>
      </c>
      <c r="W18467">
        <v>0</v>
      </c>
      <c r="X18467">
        <v>0</v>
      </c>
      <c r="Y18467">
        <v>0</v>
      </c>
      <c r="Z18467">
        <v>0</v>
      </c>
      <c r="AA18467">
        <v>0</v>
      </c>
      <c r="AB18467">
        <v>0</v>
      </c>
      <c r="AC18467">
        <v>0</v>
      </c>
      <c r="AD18467">
        <v>0</v>
      </c>
      <c r="AE18467">
        <v>0</v>
      </c>
      <c r="AF18467">
        <v>0</v>
      </c>
      <c r="AG18467">
        <v>0</v>
      </c>
      <c r="AH18467">
        <v>0</v>
      </c>
      <c r="AI18467">
        <v>0</v>
      </c>
      <c r="AJ18467">
        <v>0</v>
      </c>
      <c r="AK18467">
        <v>0</v>
      </c>
      <c r="AL18467">
        <v>0</v>
      </c>
      <c r="AM18467">
        <v>0</v>
      </c>
    </row>
    <row r="18468" spans="1:39" x14ac:dyDescent="0.45">
      <c r="A18468" t="s">
        <v>70155</v>
      </c>
      <c r="B18468" t="s">
        <v>70156</v>
      </c>
      <c r="C18468" t="s">
        <v>70157</v>
      </c>
      <c r="D18468" t="s">
        <v>293</v>
      </c>
      <c r="E18468" t="s">
        <v>294</v>
      </c>
      <c r="F18468" t="s">
        <v>70158</v>
      </c>
      <c r="G18468" t="s">
        <v>57</v>
      </c>
      <c r="H18468" t="s">
        <v>46</v>
      </c>
      <c r="I18468" t="s">
        <v>58</v>
      </c>
      <c r="J18468" t="s">
        <v>989</v>
      </c>
      <c r="K18468" t="s">
        <v>990</v>
      </c>
      <c r="L18468">
        <v>2</v>
      </c>
      <c r="M18468" s="1">
        <v>40179</v>
      </c>
      <c r="N18468" s="2">
        <v>40179</v>
      </c>
      <c r="O18468" t="s">
        <v>118</v>
      </c>
      <c r="P18468">
        <v>2010</v>
      </c>
      <c r="Q18468" s="1">
        <v>41046</v>
      </c>
      <c r="R18468" s="1">
        <v>41425</v>
      </c>
      <c r="S18468">
        <v>0</v>
      </c>
      <c r="T18468">
        <v>806733</v>
      </c>
      <c r="U18468">
        <v>0</v>
      </c>
      <c r="V18468">
        <v>0</v>
      </c>
      <c r="W18468">
        <v>0</v>
      </c>
      <c r="X18468">
        <v>0</v>
      </c>
      <c r="Y18468">
        <v>0</v>
      </c>
      <c r="Z18468">
        <v>0</v>
      </c>
      <c r="AA18468">
        <v>0</v>
      </c>
      <c r="AB18468">
        <v>0</v>
      </c>
      <c r="AC18468">
        <v>0</v>
      </c>
      <c r="AD18468">
        <v>0</v>
      </c>
      <c r="AE18468">
        <v>0</v>
      </c>
      <c r="AF18468">
        <v>0</v>
      </c>
      <c r="AG18468">
        <v>0</v>
      </c>
      <c r="AH18468">
        <v>0</v>
      </c>
      <c r="AI18468">
        <v>0</v>
      </c>
      <c r="AJ18468">
        <v>0</v>
      </c>
      <c r="AK18468">
        <v>0</v>
      </c>
      <c r="AL18468">
        <v>0</v>
      </c>
      <c r="AM18468">
        <v>0</v>
      </c>
    </row>
    <row r="18469" spans="1:39" x14ac:dyDescent="0.45">
      <c r="A18469" t="s">
        <v>70159</v>
      </c>
      <c r="B18469" t="s">
        <v>70160</v>
      </c>
      <c r="C18469" t="s">
        <v>70161</v>
      </c>
      <c r="D18469" t="s">
        <v>315</v>
      </c>
      <c r="E18469" t="s">
        <v>316</v>
      </c>
      <c r="F18469" t="s">
        <v>2573</v>
      </c>
      <c r="G18469" t="s">
        <v>57</v>
      </c>
      <c r="H18469" t="s">
        <v>46</v>
      </c>
      <c r="I18469" t="s">
        <v>648</v>
      </c>
      <c r="J18469" t="s">
        <v>649</v>
      </c>
      <c r="K18469" t="s">
        <v>649</v>
      </c>
      <c r="L18469">
        <v>1</v>
      </c>
      <c r="M18469" s="1">
        <v>36526</v>
      </c>
      <c r="N18469" s="2">
        <v>36526</v>
      </c>
      <c r="O18469" t="s">
        <v>255</v>
      </c>
      <c r="P18469">
        <v>2000</v>
      </c>
      <c r="Q18469" s="1">
        <v>38596</v>
      </c>
      <c r="R18469" s="1">
        <v>38596</v>
      </c>
      <c r="S18469">
        <v>0</v>
      </c>
      <c r="T18469">
        <v>40000000</v>
      </c>
      <c r="U18469">
        <v>0</v>
      </c>
      <c r="V18469">
        <v>0</v>
      </c>
      <c r="W18469">
        <v>0</v>
      </c>
      <c r="X18469">
        <v>0</v>
      </c>
      <c r="Y18469">
        <v>0</v>
      </c>
      <c r="Z18469">
        <v>0</v>
      </c>
      <c r="AA18469">
        <v>0</v>
      </c>
      <c r="AB18469">
        <v>0</v>
      </c>
      <c r="AC18469">
        <v>0</v>
      </c>
      <c r="AD18469">
        <v>0</v>
      </c>
      <c r="AE18469">
        <v>0</v>
      </c>
      <c r="AF18469">
        <v>0</v>
      </c>
      <c r="AG18469">
        <v>0</v>
      </c>
      <c r="AH18469">
        <v>0</v>
      </c>
      <c r="AI18469">
        <v>0</v>
      </c>
      <c r="AJ18469">
        <v>0</v>
      </c>
      <c r="AK18469">
        <v>0</v>
      </c>
      <c r="AL18469">
        <v>0</v>
      </c>
      <c r="AM18469">
        <v>0</v>
      </c>
    </row>
    <row r="18470" spans="1:39" x14ac:dyDescent="0.45">
      <c r="A18470" t="s">
        <v>70162</v>
      </c>
      <c r="B18470" t="s">
        <v>70163</v>
      </c>
      <c r="C18470" t="s">
        <v>70164</v>
      </c>
      <c r="D18470" t="s">
        <v>389</v>
      </c>
      <c r="E18470" t="s">
        <v>390</v>
      </c>
      <c r="F18470" t="s">
        <v>70165</v>
      </c>
      <c r="G18470" t="s">
        <v>57</v>
      </c>
      <c r="H18470" t="s">
        <v>46</v>
      </c>
      <c r="I18470" t="s">
        <v>2594</v>
      </c>
      <c r="J18470" t="s">
        <v>7247</v>
      </c>
      <c r="K18470" t="s">
        <v>12801</v>
      </c>
      <c r="L18470">
        <v>2</v>
      </c>
      <c r="Q18470" s="1">
        <v>40274</v>
      </c>
      <c r="R18470" s="1">
        <v>41725</v>
      </c>
      <c r="S18470">
        <v>0</v>
      </c>
      <c r="T18470">
        <v>433125</v>
      </c>
      <c r="U18470">
        <v>0</v>
      </c>
      <c r="V18470">
        <v>0</v>
      </c>
      <c r="W18470">
        <v>0</v>
      </c>
      <c r="X18470">
        <v>705000</v>
      </c>
      <c r="Y18470">
        <v>0</v>
      </c>
      <c r="Z18470">
        <v>0</v>
      </c>
      <c r="AA18470">
        <v>0</v>
      </c>
      <c r="AB18470">
        <v>0</v>
      </c>
      <c r="AC18470">
        <v>0</v>
      </c>
      <c r="AD18470">
        <v>0</v>
      </c>
      <c r="AE18470">
        <v>0</v>
      </c>
      <c r="AF18470">
        <v>0</v>
      </c>
      <c r="AG18470">
        <v>0</v>
      </c>
      <c r="AH18470">
        <v>0</v>
      </c>
      <c r="AI18470">
        <v>0</v>
      </c>
      <c r="AJ18470">
        <v>0</v>
      </c>
      <c r="AK18470">
        <v>0</v>
      </c>
      <c r="AL18470">
        <v>0</v>
      </c>
      <c r="AM18470">
        <v>0</v>
      </c>
    </row>
    <row r="18471" spans="1:39" x14ac:dyDescent="0.45">
      <c r="A18471" t="s">
        <v>70166</v>
      </c>
      <c r="B18471" t="s">
        <v>70167</v>
      </c>
      <c r="C18471" t="s">
        <v>70168</v>
      </c>
      <c r="D18471" t="s">
        <v>389</v>
      </c>
      <c r="E18471" t="s">
        <v>390</v>
      </c>
      <c r="F18471" t="s">
        <v>70169</v>
      </c>
      <c r="G18471" t="s">
        <v>57</v>
      </c>
      <c r="H18471" t="s">
        <v>46</v>
      </c>
      <c r="I18471" t="s">
        <v>205</v>
      </c>
      <c r="J18471" t="s">
        <v>206</v>
      </c>
      <c r="K18471" t="s">
        <v>206</v>
      </c>
      <c r="L18471">
        <v>2</v>
      </c>
      <c r="M18471" s="1">
        <v>37622</v>
      </c>
      <c r="N18471" s="2">
        <v>37622</v>
      </c>
      <c r="O18471" t="s">
        <v>854</v>
      </c>
      <c r="P18471">
        <v>2003</v>
      </c>
      <c r="Q18471" s="1">
        <v>40277</v>
      </c>
      <c r="R18471" s="1">
        <v>40779</v>
      </c>
      <c r="S18471">
        <v>0</v>
      </c>
      <c r="T18471">
        <v>186200</v>
      </c>
      <c r="U18471">
        <v>0</v>
      </c>
      <c r="V18471">
        <v>0</v>
      </c>
      <c r="W18471">
        <v>0</v>
      </c>
      <c r="X18471">
        <v>0</v>
      </c>
      <c r="Y18471">
        <v>0</v>
      </c>
      <c r="Z18471">
        <v>0</v>
      </c>
      <c r="AA18471">
        <v>0</v>
      </c>
      <c r="AB18471">
        <v>0</v>
      </c>
      <c r="AC18471">
        <v>0</v>
      </c>
      <c r="AD18471">
        <v>0</v>
      </c>
      <c r="AE18471">
        <v>0</v>
      </c>
      <c r="AF18471">
        <v>0</v>
      </c>
      <c r="AG18471">
        <v>0</v>
      </c>
      <c r="AH18471">
        <v>0</v>
      </c>
      <c r="AI18471">
        <v>0</v>
      </c>
      <c r="AJ18471">
        <v>0</v>
      </c>
      <c r="AK18471">
        <v>0</v>
      </c>
      <c r="AL18471">
        <v>0</v>
      </c>
      <c r="AM18471">
        <v>0</v>
      </c>
    </row>
    <row r="18472" spans="1:39" x14ac:dyDescent="0.45">
      <c r="A18472" t="s">
        <v>70170</v>
      </c>
      <c r="B18472" t="s">
        <v>70171</v>
      </c>
      <c r="C18472" t="s">
        <v>70172</v>
      </c>
      <c r="D18472" t="s">
        <v>293</v>
      </c>
      <c r="E18472" t="s">
        <v>294</v>
      </c>
      <c r="F18472" t="s">
        <v>5403</v>
      </c>
      <c r="G18472" t="s">
        <v>57</v>
      </c>
      <c r="H18472" t="s">
        <v>46</v>
      </c>
      <c r="I18472" t="s">
        <v>299</v>
      </c>
      <c r="J18472" t="s">
        <v>300</v>
      </c>
      <c r="K18472" t="s">
        <v>369</v>
      </c>
      <c r="L18472">
        <v>1</v>
      </c>
      <c r="M18472" s="1">
        <v>38718</v>
      </c>
      <c r="N18472" s="2">
        <v>38718</v>
      </c>
      <c r="O18472" t="s">
        <v>430</v>
      </c>
      <c r="P18472">
        <v>2006</v>
      </c>
      <c r="Q18472" s="1">
        <v>41479</v>
      </c>
      <c r="R18472" s="1">
        <v>41479</v>
      </c>
      <c r="S18472">
        <v>0</v>
      </c>
      <c r="T18472">
        <v>3216500</v>
      </c>
      <c r="U18472">
        <v>0</v>
      </c>
      <c r="V18472">
        <v>0</v>
      </c>
      <c r="W18472">
        <v>0</v>
      </c>
      <c r="X18472">
        <v>0</v>
      </c>
      <c r="Y18472">
        <v>0</v>
      </c>
      <c r="Z18472">
        <v>0</v>
      </c>
      <c r="AA18472">
        <v>0</v>
      </c>
      <c r="AB18472">
        <v>0</v>
      </c>
      <c r="AC18472">
        <v>0</v>
      </c>
      <c r="AD18472">
        <v>0</v>
      </c>
      <c r="AE18472">
        <v>0</v>
      </c>
      <c r="AF18472">
        <v>3216500</v>
      </c>
      <c r="AG18472">
        <v>0</v>
      </c>
      <c r="AH18472">
        <v>0</v>
      </c>
      <c r="AI18472">
        <v>0</v>
      </c>
      <c r="AJ18472">
        <v>0</v>
      </c>
      <c r="AK18472">
        <v>0</v>
      </c>
      <c r="AL18472">
        <v>0</v>
      </c>
      <c r="AM18472">
        <v>0</v>
      </c>
    </row>
    <row r="18473" spans="1:39" x14ac:dyDescent="0.45">
      <c r="A18473" t="s">
        <v>70173</v>
      </c>
      <c r="B18473" t="s">
        <v>70174</v>
      </c>
      <c r="D18473" t="s">
        <v>1360</v>
      </c>
      <c r="E18473" t="s">
        <v>1361</v>
      </c>
      <c r="F18473" t="s">
        <v>12919</v>
      </c>
      <c r="G18473" t="s">
        <v>57</v>
      </c>
      <c r="H18473" t="s">
        <v>223</v>
      </c>
      <c r="J18473" t="s">
        <v>224</v>
      </c>
      <c r="K18473" t="s">
        <v>224</v>
      </c>
      <c r="L18473">
        <v>1</v>
      </c>
      <c r="M18473" s="1">
        <v>36526</v>
      </c>
      <c r="N18473" s="2">
        <v>36526</v>
      </c>
      <c r="O18473" t="s">
        <v>255</v>
      </c>
      <c r="P18473">
        <v>2000</v>
      </c>
      <c r="Q18473" s="1">
        <v>38414</v>
      </c>
      <c r="R18473" s="1">
        <v>38414</v>
      </c>
      <c r="S18473">
        <v>0</v>
      </c>
      <c r="T18473">
        <v>37000000</v>
      </c>
      <c r="U18473">
        <v>0</v>
      </c>
      <c r="V18473">
        <v>0</v>
      </c>
      <c r="W18473">
        <v>0</v>
      </c>
      <c r="X18473">
        <v>0</v>
      </c>
      <c r="Y18473">
        <v>0</v>
      </c>
      <c r="Z18473">
        <v>0</v>
      </c>
      <c r="AA18473">
        <v>0</v>
      </c>
      <c r="AB18473">
        <v>0</v>
      </c>
      <c r="AC18473">
        <v>0</v>
      </c>
      <c r="AD18473">
        <v>0</v>
      </c>
      <c r="AE18473">
        <v>0</v>
      </c>
      <c r="AF18473">
        <v>0</v>
      </c>
      <c r="AG18473">
        <v>0</v>
      </c>
      <c r="AH18473">
        <v>37000000</v>
      </c>
      <c r="AI18473">
        <v>0</v>
      </c>
      <c r="AJ18473">
        <v>0</v>
      </c>
      <c r="AK18473">
        <v>0</v>
      </c>
      <c r="AL18473">
        <v>0</v>
      </c>
      <c r="AM18473">
        <v>0</v>
      </c>
    </row>
    <row r="18474" spans="1:39" x14ac:dyDescent="0.45">
      <c r="A18474" t="s">
        <v>70175</v>
      </c>
      <c r="B18474" t="s">
        <v>70176</v>
      </c>
      <c r="D18474" t="s">
        <v>54</v>
      </c>
      <c r="E18474" t="s">
        <v>55</v>
      </c>
      <c r="F18474" t="s">
        <v>73</v>
      </c>
      <c r="G18474" t="s">
        <v>57</v>
      </c>
      <c r="H18474" t="s">
        <v>46</v>
      </c>
      <c r="I18474" t="s">
        <v>299</v>
      </c>
      <c r="J18474" t="s">
        <v>300</v>
      </c>
      <c r="K18474" t="s">
        <v>12165</v>
      </c>
      <c r="L18474">
        <v>1</v>
      </c>
      <c r="Q18474" s="1">
        <v>40799</v>
      </c>
      <c r="R18474" s="1">
        <v>40799</v>
      </c>
      <c r="S18474">
        <v>1500000</v>
      </c>
      <c r="T18474">
        <v>0</v>
      </c>
      <c r="U18474">
        <v>0</v>
      </c>
      <c r="V18474">
        <v>0</v>
      </c>
      <c r="W18474">
        <v>0</v>
      </c>
      <c r="X18474">
        <v>0</v>
      </c>
      <c r="Y18474">
        <v>0</v>
      </c>
      <c r="Z18474">
        <v>0</v>
      </c>
      <c r="AA18474">
        <v>0</v>
      </c>
      <c r="AB18474">
        <v>0</v>
      </c>
      <c r="AC18474">
        <v>0</v>
      </c>
      <c r="AD18474">
        <v>0</v>
      </c>
      <c r="AE18474">
        <v>0</v>
      </c>
      <c r="AF18474">
        <v>0</v>
      </c>
      <c r="AG18474">
        <v>0</v>
      </c>
      <c r="AH18474">
        <v>0</v>
      </c>
      <c r="AI18474">
        <v>0</v>
      </c>
      <c r="AJ18474">
        <v>0</v>
      </c>
      <c r="AK18474">
        <v>0</v>
      </c>
      <c r="AL18474">
        <v>0</v>
      </c>
      <c r="AM18474">
        <v>0</v>
      </c>
    </row>
    <row r="18475" spans="1:39" x14ac:dyDescent="0.45">
      <c r="A18475" t="s">
        <v>70177</v>
      </c>
      <c r="B18475" t="s">
        <v>70178</v>
      </c>
      <c r="C18475" t="s">
        <v>70179</v>
      </c>
      <c r="D18475" t="s">
        <v>755</v>
      </c>
      <c r="E18475" t="s">
        <v>756</v>
      </c>
      <c r="F18475" t="s">
        <v>114</v>
      </c>
      <c r="G18475" t="s">
        <v>57</v>
      </c>
      <c r="H18475" t="s">
        <v>46</v>
      </c>
      <c r="I18475" t="s">
        <v>58</v>
      </c>
      <c r="J18475" t="s">
        <v>198</v>
      </c>
      <c r="K18475" t="s">
        <v>8676</v>
      </c>
      <c r="L18475">
        <v>1</v>
      </c>
      <c r="M18475" s="1">
        <v>39814</v>
      </c>
      <c r="N18475" s="2">
        <v>39814</v>
      </c>
      <c r="O18475" t="s">
        <v>188</v>
      </c>
      <c r="P18475">
        <v>2009</v>
      </c>
      <c r="Q18475" s="1">
        <v>40184</v>
      </c>
      <c r="R18475" s="1">
        <v>40184</v>
      </c>
      <c r="S18475">
        <v>0</v>
      </c>
      <c r="T18475">
        <v>0</v>
      </c>
      <c r="U18475">
        <v>0</v>
      </c>
      <c r="V18475">
        <v>0</v>
      </c>
      <c r="W18475">
        <v>0</v>
      </c>
      <c r="X18475">
        <v>0</v>
      </c>
      <c r="Y18475">
        <v>0</v>
      </c>
      <c r="Z18475">
        <v>0</v>
      </c>
      <c r="AA18475">
        <v>0</v>
      </c>
      <c r="AB18475">
        <v>0</v>
      </c>
      <c r="AC18475">
        <v>0</v>
      </c>
      <c r="AD18475">
        <v>0</v>
      </c>
      <c r="AE18475">
        <v>0</v>
      </c>
      <c r="AF18475">
        <v>0</v>
      </c>
      <c r="AG18475">
        <v>0</v>
      </c>
      <c r="AH18475">
        <v>0</v>
      </c>
      <c r="AI18475">
        <v>0</v>
      </c>
      <c r="AJ18475">
        <v>0</v>
      </c>
      <c r="AK18475">
        <v>0</v>
      </c>
      <c r="AL18475">
        <v>0</v>
      </c>
      <c r="AM18475">
        <v>0</v>
      </c>
    </row>
    <row r="18476" spans="1:39" x14ac:dyDescent="0.45">
      <c r="A18476" t="s">
        <v>70180</v>
      </c>
      <c r="B18476" t="s">
        <v>70181</v>
      </c>
      <c r="C18476" t="s">
        <v>70182</v>
      </c>
      <c r="D18476" t="s">
        <v>653</v>
      </c>
      <c r="E18476" t="s">
        <v>343</v>
      </c>
      <c r="F18476" t="s">
        <v>70183</v>
      </c>
      <c r="G18476" t="s">
        <v>57</v>
      </c>
      <c r="H18476" t="s">
        <v>46</v>
      </c>
      <c r="I18476" t="s">
        <v>81</v>
      </c>
      <c r="J18476" t="s">
        <v>590</v>
      </c>
      <c r="K18476" t="s">
        <v>590</v>
      </c>
      <c r="L18476">
        <v>1</v>
      </c>
      <c r="Q18476" s="1">
        <v>40184</v>
      </c>
      <c r="R18476" s="1">
        <v>40184</v>
      </c>
      <c r="S18476">
        <v>0</v>
      </c>
      <c r="T18476">
        <v>1129724</v>
      </c>
      <c r="U18476">
        <v>0</v>
      </c>
      <c r="V18476">
        <v>0</v>
      </c>
      <c r="W18476">
        <v>0</v>
      </c>
      <c r="X18476">
        <v>0</v>
      </c>
      <c r="Y18476">
        <v>0</v>
      </c>
      <c r="Z18476">
        <v>0</v>
      </c>
      <c r="AA18476">
        <v>0</v>
      </c>
      <c r="AB18476">
        <v>0</v>
      </c>
      <c r="AC18476">
        <v>0</v>
      </c>
      <c r="AD18476">
        <v>0</v>
      </c>
      <c r="AE18476">
        <v>0</v>
      </c>
      <c r="AF18476">
        <v>0</v>
      </c>
      <c r="AG18476">
        <v>0</v>
      </c>
      <c r="AH18476">
        <v>0</v>
      </c>
      <c r="AI18476">
        <v>0</v>
      </c>
      <c r="AJ18476">
        <v>0</v>
      </c>
      <c r="AK18476">
        <v>0</v>
      </c>
      <c r="AL18476">
        <v>0</v>
      </c>
      <c r="AM18476">
        <v>0</v>
      </c>
    </row>
    <row r="18477" spans="1:39" x14ac:dyDescent="0.45">
      <c r="A18477" t="s">
        <v>70184</v>
      </c>
      <c r="B18477" t="s">
        <v>70185</v>
      </c>
      <c r="C18477" t="s">
        <v>70186</v>
      </c>
      <c r="F18477" s="3">
        <v>40000</v>
      </c>
      <c r="G18477" t="s">
        <v>57</v>
      </c>
      <c r="H18477" t="s">
        <v>129</v>
      </c>
      <c r="J18477" t="s">
        <v>130</v>
      </c>
      <c r="K18477" t="s">
        <v>20847</v>
      </c>
      <c r="L18477">
        <v>1</v>
      </c>
      <c r="Q18477" s="1">
        <v>41791</v>
      </c>
      <c r="R18477" s="1">
        <v>41791</v>
      </c>
      <c r="S18477">
        <v>40000</v>
      </c>
      <c r="T18477">
        <v>0</v>
      </c>
      <c r="U18477">
        <v>0</v>
      </c>
      <c r="V18477">
        <v>0</v>
      </c>
      <c r="W18477">
        <v>0</v>
      </c>
      <c r="X18477">
        <v>0</v>
      </c>
      <c r="Y18477">
        <v>0</v>
      </c>
      <c r="Z18477">
        <v>0</v>
      </c>
      <c r="AA18477">
        <v>0</v>
      </c>
      <c r="AB18477">
        <v>0</v>
      </c>
      <c r="AC18477">
        <v>0</v>
      </c>
      <c r="AD18477">
        <v>0</v>
      </c>
      <c r="AE18477">
        <v>0</v>
      </c>
      <c r="AF18477">
        <v>0</v>
      </c>
      <c r="AG18477">
        <v>0</v>
      </c>
      <c r="AH18477">
        <v>0</v>
      </c>
      <c r="AI18477">
        <v>0</v>
      </c>
      <c r="AJ18477">
        <v>0</v>
      </c>
      <c r="AK18477">
        <v>0</v>
      </c>
      <c r="AL18477">
        <v>0</v>
      </c>
      <c r="AM18477">
        <v>0</v>
      </c>
    </row>
    <row r="18478" spans="1:39" x14ac:dyDescent="0.45">
      <c r="A18478" t="s">
        <v>70187</v>
      </c>
      <c r="B18478" t="s">
        <v>70188</v>
      </c>
      <c r="C18478" t="s">
        <v>70189</v>
      </c>
      <c r="F18478" t="s">
        <v>70190</v>
      </c>
      <c r="G18478" t="s">
        <v>57</v>
      </c>
      <c r="H18478" t="s">
        <v>74</v>
      </c>
      <c r="J18478" t="s">
        <v>20592</v>
      </c>
      <c r="L18478">
        <v>1</v>
      </c>
      <c r="Q18478" s="1">
        <v>38092</v>
      </c>
      <c r="R18478" s="1">
        <v>38092</v>
      </c>
      <c r="S18478">
        <v>0</v>
      </c>
      <c r="T18478">
        <v>2142305</v>
      </c>
      <c r="U18478">
        <v>0</v>
      </c>
      <c r="V18478">
        <v>0</v>
      </c>
      <c r="W18478">
        <v>0</v>
      </c>
      <c r="X18478">
        <v>0</v>
      </c>
      <c r="Y18478">
        <v>0</v>
      </c>
      <c r="Z18478">
        <v>0</v>
      </c>
      <c r="AA18478">
        <v>0</v>
      </c>
      <c r="AB18478">
        <v>0</v>
      </c>
      <c r="AC18478">
        <v>0</v>
      </c>
      <c r="AD18478">
        <v>0</v>
      </c>
      <c r="AE18478">
        <v>0</v>
      </c>
      <c r="AF18478">
        <v>0</v>
      </c>
      <c r="AG18478">
        <v>0</v>
      </c>
      <c r="AH18478">
        <v>0</v>
      </c>
      <c r="AI18478">
        <v>0</v>
      </c>
      <c r="AJ18478">
        <v>0</v>
      </c>
      <c r="AK18478">
        <v>0</v>
      </c>
      <c r="AL18478">
        <v>0</v>
      </c>
      <c r="AM18478">
        <v>0</v>
      </c>
    </row>
    <row r="18479" spans="1:39" x14ac:dyDescent="0.45">
      <c r="A18479" t="s">
        <v>70191</v>
      </c>
      <c r="B18479" t="s">
        <v>70192</v>
      </c>
      <c r="C18479" t="s">
        <v>70193</v>
      </c>
      <c r="D18479" t="s">
        <v>315</v>
      </c>
      <c r="E18479" t="s">
        <v>316</v>
      </c>
      <c r="F18479" t="s">
        <v>109</v>
      </c>
      <c r="G18479" t="s">
        <v>45</v>
      </c>
      <c r="H18479" t="s">
        <v>46</v>
      </c>
      <c r="I18479" t="s">
        <v>526</v>
      </c>
      <c r="J18479" t="s">
        <v>527</v>
      </c>
      <c r="K18479" t="s">
        <v>27849</v>
      </c>
      <c r="L18479">
        <v>1</v>
      </c>
      <c r="M18479" s="1">
        <v>37622</v>
      </c>
      <c r="N18479" s="2">
        <v>37622</v>
      </c>
      <c r="O18479" t="s">
        <v>854</v>
      </c>
      <c r="P18479">
        <v>2003</v>
      </c>
      <c r="Q18479" s="1">
        <v>39056</v>
      </c>
      <c r="R18479" s="1">
        <v>39056</v>
      </c>
      <c r="S18479">
        <v>0</v>
      </c>
      <c r="T18479">
        <v>2000000</v>
      </c>
      <c r="U18479">
        <v>0</v>
      </c>
      <c r="V18479">
        <v>0</v>
      </c>
      <c r="W18479">
        <v>0</v>
      </c>
      <c r="X18479">
        <v>0</v>
      </c>
      <c r="Y18479">
        <v>0</v>
      </c>
      <c r="Z18479">
        <v>0</v>
      </c>
      <c r="AA18479">
        <v>0</v>
      </c>
      <c r="AB18479">
        <v>0</v>
      </c>
      <c r="AC18479">
        <v>0</v>
      </c>
      <c r="AD18479">
        <v>0</v>
      </c>
      <c r="AE18479">
        <v>0</v>
      </c>
      <c r="AF18479">
        <v>2000000</v>
      </c>
      <c r="AG18479">
        <v>0</v>
      </c>
      <c r="AH18479">
        <v>0</v>
      </c>
      <c r="AI18479">
        <v>0</v>
      </c>
      <c r="AJ18479">
        <v>0</v>
      </c>
      <c r="AK18479">
        <v>0</v>
      </c>
      <c r="AL18479">
        <v>0</v>
      </c>
      <c r="AM18479">
        <v>0</v>
      </c>
    </row>
    <row r="18480" spans="1:39" x14ac:dyDescent="0.45">
      <c r="A18480" t="s">
        <v>70194</v>
      </c>
      <c r="B18480" t="s">
        <v>70195</v>
      </c>
      <c r="D18480" t="s">
        <v>2191</v>
      </c>
      <c r="E18480" t="s">
        <v>2192</v>
      </c>
      <c r="F18480" s="3">
        <v>62000</v>
      </c>
      <c r="G18480" t="s">
        <v>57</v>
      </c>
      <c r="H18480" t="s">
        <v>46</v>
      </c>
      <c r="I18480" t="s">
        <v>1258</v>
      </c>
      <c r="J18480" t="s">
        <v>1259</v>
      </c>
      <c r="K18480" t="s">
        <v>70196</v>
      </c>
      <c r="L18480">
        <v>1</v>
      </c>
      <c r="M18480" s="1">
        <v>41744</v>
      </c>
      <c r="N18480" s="2">
        <v>41730</v>
      </c>
      <c r="O18480" t="s">
        <v>1211</v>
      </c>
      <c r="P18480">
        <v>2014</v>
      </c>
      <c r="Q18480" s="1">
        <v>41720</v>
      </c>
      <c r="R18480" s="1">
        <v>41720</v>
      </c>
      <c r="S18480">
        <v>0</v>
      </c>
      <c r="T18480">
        <v>0</v>
      </c>
      <c r="U18480">
        <v>62000</v>
      </c>
      <c r="V18480">
        <v>0</v>
      </c>
      <c r="W18480">
        <v>0</v>
      </c>
      <c r="X18480">
        <v>0</v>
      </c>
      <c r="Y18480">
        <v>0</v>
      </c>
      <c r="Z18480">
        <v>0</v>
      </c>
      <c r="AA18480">
        <v>0</v>
      </c>
      <c r="AB18480">
        <v>0</v>
      </c>
      <c r="AC18480">
        <v>0</v>
      </c>
      <c r="AD18480">
        <v>0</v>
      </c>
      <c r="AE18480">
        <v>0</v>
      </c>
      <c r="AF18480">
        <v>0</v>
      </c>
      <c r="AG18480">
        <v>0</v>
      </c>
      <c r="AH18480">
        <v>0</v>
      </c>
      <c r="AI18480">
        <v>0</v>
      </c>
      <c r="AJ18480">
        <v>0</v>
      </c>
      <c r="AK18480">
        <v>0</v>
      </c>
      <c r="AL18480">
        <v>0</v>
      </c>
      <c r="AM18480">
        <v>0</v>
      </c>
    </row>
    <row r="18481" spans="1:39" x14ac:dyDescent="0.45">
      <c r="A18481" t="s">
        <v>70197</v>
      </c>
      <c r="B18481" t="s">
        <v>70198</v>
      </c>
      <c r="C18481" t="s">
        <v>70199</v>
      </c>
      <c r="D18481" t="s">
        <v>54</v>
      </c>
      <c r="E18481" t="s">
        <v>55</v>
      </c>
      <c r="F18481" t="s">
        <v>70200</v>
      </c>
      <c r="G18481" t="s">
        <v>57</v>
      </c>
      <c r="H18481" t="s">
        <v>192</v>
      </c>
      <c r="J18481" t="s">
        <v>193</v>
      </c>
      <c r="K18481" t="s">
        <v>193</v>
      </c>
      <c r="L18481">
        <v>1</v>
      </c>
      <c r="M18481" s="1">
        <v>41379</v>
      </c>
      <c r="N18481" s="2">
        <v>41365</v>
      </c>
      <c r="O18481" t="s">
        <v>439</v>
      </c>
      <c r="P18481">
        <v>2013</v>
      </c>
      <c r="Q18481" s="1">
        <v>41379</v>
      </c>
      <c r="R18481" s="1">
        <v>41379</v>
      </c>
      <c r="S18481">
        <v>0</v>
      </c>
      <c r="T18481">
        <v>0</v>
      </c>
      <c r="U18481">
        <v>0</v>
      </c>
      <c r="V18481">
        <v>0</v>
      </c>
      <c r="W18481">
        <v>0</v>
      </c>
      <c r="X18481">
        <v>0</v>
      </c>
      <c r="Y18481">
        <v>196257</v>
      </c>
      <c r="Z18481">
        <v>0</v>
      </c>
      <c r="AA18481">
        <v>0</v>
      </c>
      <c r="AB18481">
        <v>0</v>
      </c>
      <c r="AC18481">
        <v>0</v>
      </c>
      <c r="AD18481">
        <v>0</v>
      </c>
      <c r="AE18481">
        <v>0</v>
      </c>
      <c r="AF18481">
        <v>0</v>
      </c>
      <c r="AG18481">
        <v>0</v>
      </c>
      <c r="AH18481">
        <v>0</v>
      </c>
      <c r="AI18481">
        <v>0</v>
      </c>
      <c r="AJ18481">
        <v>0</v>
      </c>
      <c r="AK18481">
        <v>0</v>
      </c>
      <c r="AL18481">
        <v>0</v>
      </c>
      <c r="AM18481">
        <v>0</v>
      </c>
    </row>
    <row r="18482" spans="1:39" x14ac:dyDescent="0.45">
      <c r="A18482" t="s">
        <v>70201</v>
      </c>
      <c r="B18482" t="s">
        <v>70202</v>
      </c>
      <c r="C18482" t="s">
        <v>70203</v>
      </c>
      <c r="D18482" t="s">
        <v>22312</v>
      </c>
      <c r="E18482" t="s">
        <v>5546</v>
      </c>
      <c r="F18482" t="s">
        <v>114</v>
      </c>
      <c r="G18482" t="s">
        <v>57</v>
      </c>
      <c r="L18482">
        <v>1</v>
      </c>
      <c r="M18482" s="1">
        <v>41640</v>
      </c>
      <c r="N18482" s="2">
        <v>41640</v>
      </c>
      <c r="O18482" t="s">
        <v>84</v>
      </c>
      <c r="P18482">
        <v>2014</v>
      </c>
      <c r="Q18482" s="1">
        <v>41897</v>
      </c>
      <c r="R18482" s="1">
        <v>41897</v>
      </c>
      <c r="S18482">
        <v>0</v>
      </c>
      <c r="T18482">
        <v>0</v>
      </c>
      <c r="U18482">
        <v>0</v>
      </c>
      <c r="V18482">
        <v>0</v>
      </c>
      <c r="W18482">
        <v>0</v>
      </c>
      <c r="X18482">
        <v>0</v>
      </c>
      <c r="Y18482">
        <v>0</v>
      </c>
      <c r="Z18482">
        <v>0</v>
      </c>
      <c r="AA18482">
        <v>0</v>
      </c>
      <c r="AB18482">
        <v>0</v>
      </c>
      <c r="AC18482">
        <v>0</v>
      </c>
      <c r="AD18482">
        <v>0</v>
      </c>
      <c r="AE18482">
        <v>0</v>
      </c>
      <c r="AF18482">
        <v>0</v>
      </c>
      <c r="AG18482">
        <v>0</v>
      </c>
      <c r="AH18482">
        <v>0</v>
      </c>
      <c r="AI18482">
        <v>0</v>
      </c>
      <c r="AJ18482">
        <v>0</v>
      </c>
      <c r="AK18482">
        <v>0</v>
      </c>
      <c r="AL18482">
        <v>0</v>
      </c>
      <c r="AM18482">
        <v>0</v>
      </c>
    </row>
    <row r="18483" spans="1:39" x14ac:dyDescent="0.45">
      <c r="A18483" t="s">
        <v>70204</v>
      </c>
      <c r="B18483" t="s">
        <v>70205</v>
      </c>
      <c r="C18483" t="s">
        <v>70206</v>
      </c>
      <c r="D18483" t="s">
        <v>70207</v>
      </c>
      <c r="E18483" t="s">
        <v>248</v>
      </c>
      <c r="F18483" s="3">
        <v>32570</v>
      </c>
      <c r="G18483" t="s">
        <v>57</v>
      </c>
      <c r="L18483">
        <v>1</v>
      </c>
      <c r="M18483" s="1">
        <v>39974</v>
      </c>
      <c r="N18483" s="2">
        <v>39965</v>
      </c>
      <c r="O18483" t="s">
        <v>269</v>
      </c>
      <c r="P18483">
        <v>2009</v>
      </c>
      <c r="Q18483" s="1">
        <v>40391</v>
      </c>
      <c r="R18483" s="1">
        <v>40391</v>
      </c>
      <c r="S18483">
        <v>0</v>
      </c>
      <c r="T18483">
        <v>0</v>
      </c>
      <c r="U18483">
        <v>0</v>
      </c>
      <c r="V18483">
        <v>0</v>
      </c>
      <c r="W18483">
        <v>0</v>
      </c>
      <c r="X18483">
        <v>0</v>
      </c>
      <c r="Y18483">
        <v>32570</v>
      </c>
      <c r="Z18483">
        <v>0</v>
      </c>
      <c r="AA18483">
        <v>0</v>
      </c>
      <c r="AB18483">
        <v>0</v>
      </c>
      <c r="AC18483">
        <v>0</v>
      </c>
      <c r="AD18483">
        <v>0</v>
      </c>
      <c r="AE18483">
        <v>0</v>
      </c>
      <c r="AF18483">
        <v>0</v>
      </c>
      <c r="AG18483">
        <v>0</v>
      </c>
      <c r="AH18483">
        <v>0</v>
      </c>
      <c r="AI18483">
        <v>0</v>
      </c>
      <c r="AJ18483">
        <v>0</v>
      </c>
      <c r="AK18483">
        <v>0</v>
      </c>
      <c r="AL18483">
        <v>0</v>
      </c>
      <c r="AM18483">
        <v>0</v>
      </c>
    </row>
    <row r="18484" spans="1:39" x14ac:dyDescent="0.45">
      <c r="A18484" t="s">
        <v>70208</v>
      </c>
      <c r="B18484" t="s">
        <v>70209</v>
      </c>
      <c r="C18484" t="s">
        <v>70210</v>
      </c>
      <c r="D18484" t="s">
        <v>70211</v>
      </c>
      <c r="E18484" t="s">
        <v>14439</v>
      </c>
      <c r="F18484" t="s">
        <v>11773</v>
      </c>
      <c r="G18484" t="s">
        <v>57</v>
      </c>
      <c r="H18484" t="s">
        <v>7835</v>
      </c>
      <c r="J18484" t="s">
        <v>8578</v>
      </c>
      <c r="K18484" t="s">
        <v>8579</v>
      </c>
      <c r="L18484">
        <v>2</v>
      </c>
      <c r="M18484" s="1">
        <v>41334</v>
      </c>
      <c r="N18484" s="2">
        <v>41334</v>
      </c>
      <c r="O18484" t="s">
        <v>164</v>
      </c>
      <c r="P18484">
        <v>2013</v>
      </c>
      <c r="Q18484" s="1">
        <v>41582</v>
      </c>
      <c r="R18484" s="1">
        <v>41766</v>
      </c>
      <c r="S18484">
        <v>120000</v>
      </c>
      <c r="T18484">
        <v>0</v>
      </c>
      <c r="U18484">
        <v>0</v>
      </c>
      <c r="V18484">
        <v>0</v>
      </c>
      <c r="W18484">
        <v>0</v>
      </c>
      <c r="X18484">
        <v>0</v>
      </c>
      <c r="Y18484">
        <v>0</v>
      </c>
      <c r="Z18484">
        <v>0</v>
      </c>
      <c r="AA18484">
        <v>0</v>
      </c>
      <c r="AB18484">
        <v>0</v>
      </c>
      <c r="AC18484">
        <v>0</v>
      </c>
      <c r="AD18484">
        <v>0</v>
      </c>
      <c r="AE18484">
        <v>0</v>
      </c>
      <c r="AF18484">
        <v>0</v>
      </c>
      <c r="AG18484">
        <v>0</v>
      </c>
      <c r="AH18484">
        <v>0</v>
      </c>
      <c r="AI18484">
        <v>0</v>
      </c>
      <c r="AJ18484">
        <v>0</v>
      </c>
      <c r="AK18484">
        <v>0</v>
      </c>
      <c r="AL18484">
        <v>0</v>
      </c>
      <c r="AM18484">
        <v>0</v>
      </c>
    </row>
    <row r="18485" spans="1:39" x14ac:dyDescent="0.45">
      <c r="A18485" t="s">
        <v>70212</v>
      </c>
      <c r="B18485" t="s">
        <v>70213</v>
      </c>
      <c r="C18485" t="s">
        <v>70214</v>
      </c>
      <c r="D18485" t="s">
        <v>70215</v>
      </c>
      <c r="E18485" t="s">
        <v>259</v>
      </c>
      <c r="F18485" t="s">
        <v>70216</v>
      </c>
      <c r="G18485" t="s">
        <v>57</v>
      </c>
      <c r="L18485">
        <v>1</v>
      </c>
      <c r="M18485" s="1">
        <v>41232</v>
      </c>
      <c r="N18485" s="2">
        <v>41214</v>
      </c>
      <c r="O18485" t="s">
        <v>67</v>
      </c>
      <c r="P18485">
        <v>2012</v>
      </c>
      <c r="Q18485" s="1">
        <v>41699</v>
      </c>
      <c r="R18485" s="1">
        <v>41699</v>
      </c>
      <c r="S18485">
        <v>101688</v>
      </c>
      <c r="T18485">
        <v>0</v>
      </c>
      <c r="U18485">
        <v>0</v>
      </c>
      <c r="V18485">
        <v>0</v>
      </c>
      <c r="W18485">
        <v>0</v>
      </c>
      <c r="X18485">
        <v>0</v>
      </c>
      <c r="Y18485">
        <v>0</v>
      </c>
      <c r="Z18485">
        <v>0</v>
      </c>
      <c r="AA18485">
        <v>0</v>
      </c>
      <c r="AB18485">
        <v>0</v>
      </c>
      <c r="AC18485">
        <v>0</v>
      </c>
      <c r="AD18485">
        <v>0</v>
      </c>
      <c r="AE18485">
        <v>0</v>
      </c>
      <c r="AF18485">
        <v>0</v>
      </c>
      <c r="AG18485">
        <v>0</v>
      </c>
      <c r="AH18485">
        <v>0</v>
      </c>
      <c r="AI18485">
        <v>0</v>
      </c>
      <c r="AJ18485">
        <v>0</v>
      </c>
      <c r="AK18485">
        <v>0</v>
      </c>
      <c r="AL18485">
        <v>0</v>
      </c>
      <c r="AM18485">
        <v>0</v>
      </c>
    </row>
    <row r="18486" spans="1:39" x14ac:dyDescent="0.45">
      <c r="A18486" t="s">
        <v>70217</v>
      </c>
      <c r="B18486" t="s">
        <v>70218</v>
      </c>
      <c r="C18486" t="s">
        <v>70219</v>
      </c>
      <c r="D18486" t="s">
        <v>70220</v>
      </c>
      <c r="E18486" t="s">
        <v>413</v>
      </c>
      <c r="F18486" t="s">
        <v>1047</v>
      </c>
      <c r="G18486" t="s">
        <v>57</v>
      </c>
      <c r="H18486" t="s">
        <v>46</v>
      </c>
      <c r="I18486" t="s">
        <v>205</v>
      </c>
      <c r="J18486" t="s">
        <v>206</v>
      </c>
      <c r="K18486" t="s">
        <v>206</v>
      </c>
      <c r="L18486">
        <v>1</v>
      </c>
      <c r="M18486" s="1">
        <v>39377</v>
      </c>
      <c r="N18486" s="2">
        <v>39356</v>
      </c>
      <c r="O18486" t="s">
        <v>1428</v>
      </c>
      <c r="P18486">
        <v>2007</v>
      </c>
      <c r="Q18486" s="1">
        <v>39387</v>
      </c>
      <c r="R18486" s="1">
        <v>39387</v>
      </c>
      <c r="S18486">
        <v>0</v>
      </c>
      <c r="T18486">
        <v>5000000</v>
      </c>
      <c r="U18486">
        <v>0</v>
      </c>
      <c r="V18486">
        <v>0</v>
      </c>
      <c r="W18486">
        <v>0</v>
      </c>
      <c r="X18486">
        <v>0</v>
      </c>
      <c r="Y18486">
        <v>0</v>
      </c>
      <c r="Z18486">
        <v>0</v>
      </c>
      <c r="AA18486">
        <v>0</v>
      </c>
      <c r="AB18486">
        <v>0</v>
      </c>
      <c r="AC18486">
        <v>0</v>
      </c>
      <c r="AD18486">
        <v>0</v>
      </c>
      <c r="AE18486">
        <v>0</v>
      </c>
      <c r="AF18486">
        <v>5000000</v>
      </c>
      <c r="AG18486">
        <v>0</v>
      </c>
      <c r="AH18486">
        <v>0</v>
      </c>
      <c r="AI18486">
        <v>0</v>
      </c>
      <c r="AJ18486">
        <v>0</v>
      </c>
      <c r="AK18486">
        <v>0</v>
      </c>
      <c r="AL18486">
        <v>0</v>
      </c>
      <c r="AM18486">
        <v>0</v>
      </c>
    </row>
    <row r="18487" spans="1:39" x14ac:dyDescent="0.45">
      <c r="A18487" t="s">
        <v>70221</v>
      </c>
      <c r="B18487" t="s">
        <v>70222</v>
      </c>
      <c r="C18487" t="s">
        <v>70223</v>
      </c>
      <c r="D18487" t="s">
        <v>2741</v>
      </c>
      <c r="E18487" t="s">
        <v>1841</v>
      </c>
      <c r="F18487" t="s">
        <v>114</v>
      </c>
      <c r="G18487" t="s">
        <v>57</v>
      </c>
      <c r="H18487" t="s">
        <v>46</v>
      </c>
      <c r="I18487" t="s">
        <v>178</v>
      </c>
      <c r="J18487" t="s">
        <v>45176</v>
      </c>
      <c r="K18487" t="s">
        <v>70224</v>
      </c>
      <c r="L18487">
        <v>1</v>
      </c>
      <c r="M18487" s="1">
        <v>37622</v>
      </c>
      <c r="N18487" s="2">
        <v>37622</v>
      </c>
      <c r="O18487" t="s">
        <v>854</v>
      </c>
      <c r="P18487">
        <v>2003</v>
      </c>
      <c r="Q18487" s="1">
        <v>41576</v>
      </c>
      <c r="R18487" s="1">
        <v>41576</v>
      </c>
      <c r="S18487">
        <v>0</v>
      </c>
      <c r="T18487">
        <v>0</v>
      </c>
      <c r="U18487">
        <v>0</v>
      </c>
      <c r="V18487">
        <v>0</v>
      </c>
      <c r="W18487">
        <v>0</v>
      </c>
      <c r="X18487">
        <v>0</v>
      </c>
      <c r="Y18487">
        <v>0</v>
      </c>
      <c r="Z18487">
        <v>0</v>
      </c>
      <c r="AA18487">
        <v>0</v>
      </c>
      <c r="AB18487">
        <v>0</v>
      </c>
      <c r="AC18487">
        <v>0</v>
      </c>
      <c r="AD18487">
        <v>0</v>
      </c>
      <c r="AE18487">
        <v>0</v>
      </c>
      <c r="AF18487">
        <v>0</v>
      </c>
      <c r="AG18487">
        <v>0</v>
      </c>
      <c r="AH18487">
        <v>0</v>
      </c>
      <c r="AI18487">
        <v>0</v>
      </c>
      <c r="AJ18487">
        <v>0</v>
      </c>
      <c r="AK18487">
        <v>0</v>
      </c>
      <c r="AL18487">
        <v>0</v>
      </c>
      <c r="AM18487">
        <v>0</v>
      </c>
    </row>
    <row r="18488" spans="1:39" x14ac:dyDescent="0.45">
      <c r="A18488" t="s">
        <v>70225</v>
      </c>
      <c r="B18488" t="s">
        <v>70226</v>
      </c>
      <c r="C18488" t="s">
        <v>70227</v>
      </c>
      <c r="D18488" t="s">
        <v>88</v>
      </c>
      <c r="E18488" t="s">
        <v>89</v>
      </c>
      <c r="F18488" t="s">
        <v>3770</v>
      </c>
      <c r="G18488" t="s">
        <v>57</v>
      </c>
      <c r="H18488" t="s">
        <v>46</v>
      </c>
      <c r="I18488" t="s">
        <v>1388</v>
      </c>
      <c r="J18488" t="s">
        <v>641</v>
      </c>
      <c r="K18488" t="s">
        <v>3352</v>
      </c>
      <c r="L18488">
        <v>4</v>
      </c>
      <c r="M18488" s="1">
        <v>35796</v>
      </c>
      <c r="N18488" s="2">
        <v>35796</v>
      </c>
      <c r="O18488" t="s">
        <v>709</v>
      </c>
      <c r="P18488">
        <v>1998</v>
      </c>
      <c r="Q18488" s="1">
        <v>39063</v>
      </c>
      <c r="R18488" s="1">
        <v>40892</v>
      </c>
      <c r="S18488">
        <v>0</v>
      </c>
      <c r="T18488">
        <v>35500000</v>
      </c>
      <c r="U18488">
        <v>0</v>
      </c>
      <c r="V18488">
        <v>0</v>
      </c>
      <c r="W18488">
        <v>0</v>
      </c>
      <c r="X18488">
        <v>6500000</v>
      </c>
      <c r="Y18488">
        <v>0</v>
      </c>
      <c r="Z18488">
        <v>0</v>
      </c>
      <c r="AA18488">
        <v>0</v>
      </c>
      <c r="AB18488">
        <v>0</v>
      </c>
      <c r="AC18488">
        <v>0</v>
      </c>
      <c r="AD18488">
        <v>0</v>
      </c>
      <c r="AE18488">
        <v>0</v>
      </c>
      <c r="AF18488">
        <v>7500000</v>
      </c>
      <c r="AG18488">
        <v>28000000</v>
      </c>
      <c r="AH18488">
        <v>0</v>
      </c>
      <c r="AI18488">
        <v>0</v>
      </c>
      <c r="AJ18488">
        <v>0</v>
      </c>
      <c r="AK18488">
        <v>0</v>
      </c>
      <c r="AL18488">
        <v>0</v>
      </c>
      <c r="AM18488">
        <v>0</v>
      </c>
    </row>
    <row r="18489" spans="1:39" x14ac:dyDescent="0.45">
      <c r="A18489" t="s">
        <v>70228</v>
      </c>
      <c r="B18489" t="s">
        <v>70229</v>
      </c>
      <c r="C18489" t="s">
        <v>70230</v>
      </c>
      <c r="D18489" t="s">
        <v>70231</v>
      </c>
      <c r="E18489" t="s">
        <v>2697</v>
      </c>
      <c r="F18489" t="s">
        <v>114</v>
      </c>
      <c r="G18489" t="s">
        <v>57</v>
      </c>
      <c r="H18489" t="s">
        <v>46</v>
      </c>
      <c r="I18489" t="s">
        <v>47</v>
      </c>
      <c r="J18489" t="s">
        <v>1578</v>
      </c>
      <c r="K18489" t="s">
        <v>70232</v>
      </c>
      <c r="L18489">
        <v>1</v>
      </c>
      <c r="M18489" s="1">
        <v>28126</v>
      </c>
      <c r="N18489" s="2">
        <v>28126</v>
      </c>
      <c r="O18489" t="s">
        <v>2624</v>
      </c>
      <c r="P18489">
        <v>1977</v>
      </c>
      <c r="Q18489" s="1">
        <v>41918</v>
      </c>
      <c r="R18489" s="1">
        <v>41918</v>
      </c>
      <c r="S18489">
        <v>0</v>
      </c>
      <c r="T18489">
        <v>0</v>
      </c>
      <c r="U18489">
        <v>0</v>
      </c>
      <c r="V18489">
        <v>0</v>
      </c>
      <c r="W18489">
        <v>0</v>
      </c>
      <c r="X18489">
        <v>0</v>
      </c>
      <c r="Y18489">
        <v>0</v>
      </c>
      <c r="Z18489">
        <v>0</v>
      </c>
      <c r="AA18489">
        <v>0</v>
      </c>
      <c r="AB18489">
        <v>0</v>
      </c>
      <c r="AC18489">
        <v>0</v>
      </c>
      <c r="AD18489">
        <v>0</v>
      </c>
      <c r="AE18489">
        <v>0</v>
      </c>
      <c r="AF18489">
        <v>0</v>
      </c>
      <c r="AG18489">
        <v>0</v>
      </c>
      <c r="AH18489">
        <v>0</v>
      </c>
      <c r="AI18489">
        <v>0</v>
      </c>
      <c r="AJ18489">
        <v>0</v>
      </c>
      <c r="AK18489">
        <v>0</v>
      </c>
      <c r="AL18489">
        <v>0</v>
      </c>
      <c r="AM18489">
        <v>0</v>
      </c>
    </row>
    <row r="18490" spans="1:39" x14ac:dyDescent="0.45">
      <c r="A18490" t="s">
        <v>70233</v>
      </c>
      <c r="B18490" t="s">
        <v>70234</v>
      </c>
      <c r="C18490" t="s">
        <v>70235</v>
      </c>
      <c r="F18490" t="s">
        <v>114</v>
      </c>
      <c r="H18490" t="s">
        <v>46</v>
      </c>
      <c r="I18490" t="s">
        <v>136</v>
      </c>
      <c r="J18490" t="s">
        <v>3537</v>
      </c>
      <c r="K18490" t="s">
        <v>3537</v>
      </c>
      <c r="L18490">
        <v>1</v>
      </c>
      <c r="M18490" s="1">
        <v>28491</v>
      </c>
      <c r="N18490" s="2">
        <v>28491</v>
      </c>
      <c r="O18490" t="s">
        <v>16767</v>
      </c>
      <c r="P18490">
        <v>1978</v>
      </c>
      <c r="Q18490" s="1">
        <v>41757</v>
      </c>
      <c r="R18490" s="1">
        <v>41757</v>
      </c>
      <c r="S18490">
        <v>0</v>
      </c>
      <c r="T18490">
        <v>0</v>
      </c>
      <c r="U18490">
        <v>0</v>
      </c>
      <c r="V18490">
        <v>0</v>
      </c>
      <c r="W18490">
        <v>0</v>
      </c>
      <c r="X18490">
        <v>0</v>
      </c>
      <c r="Y18490">
        <v>0</v>
      </c>
      <c r="Z18490">
        <v>0</v>
      </c>
      <c r="AA18490">
        <v>0</v>
      </c>
      <c r="AB18490">
        <v>0</v>
      </c>
      <c r="AC18490">
        <v>0</v>
      </c>
      <c r="AD18490">
        <v>0</v>
      </c>
      <c r="AE18490">
        <v>0</v>
      </c>
      <c r="AF18490">
        <v>0</v>
      </c>
      <c r="AG18490">
        <v>0</v>
      </c>
      <c r="AH18490">
        <v>0</v>
      </c>
      <c r="AI18490">
        <v>0</v>
      </c>
      <c r="AJ18490">
        <v>0</v>
      </c>
      <c r="AK18490">
        <v>0</v>
      </c>
      <c r="AL18490">
        <v>0</v>
      </c>
      <c r="AM18490">
        <v>0</v>
      </c>
    </row>
    <row r="18491" spans="1:39" x14ac:dyDescent="0.45">
      <c r="A18491" t="s">
        <v>70236</v>
      </c>
      <c r="B18491" t="s">
        <v>70237</v>
      </c>
      <c r="D18491" t="s">
        <v>154</v>
      </c>
      <c r="E18491" t="s">
        <v>155</v>
      </c>
      <c r="F18491" t="s">
        <v>1206</v>
      </c>
      <c r="G18491" t="s">
        <v>57</v>
      </c>
      <c r="H18491" t="s">
        <v>260</v>
      </c>
      <c r="I18491" t="s">
        <v>977</v>
      </c>
      <c r="J18491" t="s">
        <v>24074</v>
      </c>
      <c r="K18491" t="s">
        <v>70238</v>
      </c>
      <c r="L18491">
        <v>1</v>
      </c>
      <c r="M18491" s="1">
        <v>41695</v>
      </c>
      <c r="N18491" s="2">
        <v>41671</v>
      </c>
      <c r="O18491" t="s">
        <v>84</v>
      </c>
      <c r="P18491">
        <v>2014</v>
      </c>
      <c r="Q18491" s="1">
        <v>41480</v>
      </c>
      <c r="R18491" s="1">
        <v>41480</v>
      </c>
      <c r="S18491">
        <v>0</v>
      </c>
      <c r="T18491">
        <v>0</v>
      </c>
      <c r="U18491">
        <v>0</v>
      </c>
      <c r="V18491">
        <v>0</v>
      </c>
      <c r="W18491">
        <v>1200000</v>
      </c>
      <c r="X18491">
        <v>0</v>
      </c>
      <c r="Y18491">
        <v>0</v>
      </c>
      <c r="Z18491">
        <v>0</v>
      </c>
      <c r="AA18491">
        <v>0</v>
      </c>
      <c r="AB18491">
        <v>0</v>
      </c>
      <c r="AC18491">
        <v>0</v>
      </c>
      <c r="AD18491">
        <v>0</v>
      </c>
      <c r="AE18491">
        <v>0</v>
      </c>
      <c r="AF18491">
        <v>0</v>
      </c>
      <c r="AG18491">
        <v>0</v>
      </c>
      <c r="AH18491">
        <v>0</v>
      </c>
      <c r="AI18491">
        <v>0</v>
      </c>
      <c r="AJ18491">
        <v>0</v>
      </c>
      <c r="AK18491">
        <v>0</v>
      </c>
      <c r="AL18491">
        <v>0</v>
      </c>
      <c r="AM18491">
        <v>0</v>
      </c>
    </row>
    <row r="18492" spans="1:39" x14ac:dyDescent="0.45">
      <c r="A18492" t="s">
        <v>70239</v>
      </c>
      <c r="B18492" t="s">
        <v>70240</v>
      </c>
      <c r="D18492" t="s">
        <v>2484</v>
      </c>
      <c r="E18492" t="s">
        <v>43</v>
      </c>
      <c r="F18492" t="s">
        <v>114</v>
      </c>
      <c r="G18492" t="s">
        <v>57</v>
      </c>
      <c r="H18492" t="s">
        <v>46</v>
      </c>
      <c r="I18492" t="s">
        <v>81</v>
      </c>
      <c r="J18492" t="s">
        <v>82</v>
      </c>
      <c r="K18492" t="s">
        <v>82</v>
      </c>
      <c r="L18492">
        <v>1</v>
      </c>
      <c r="M18492" s="1">
        <v>40179</v>
      </c>
      <c r="N18492" s="2">
        <v>40179</v>
      </c>
      <c r="O18492" t="s">
        <v>118</v>
      </c>
      <c r="P18492">
        <v>2010</v>
      </c>
      <c r="Q18492" s="1">
        <v>41600</v>
      </c>
      <c r="R18492" s="1">
        <v>41600</v>
      </c>
      <c r="S18492">
        <v>0</v>
      </c>
      <c r="T18492">
        <v>0</v>
      </c>
      <c r="U18492">
        <v>0</v>
      </c>
      <c r="V18492">
        <v>0</v>
      </c>
      <c r="W18492">
        <v>0</v>
      </c>
      <c r="X18492">
        <v>0</v>
      </c>
      <c r="Y18492">
        <v>0</v>
      </c>
      <c r="Z18492">
        <v>0</v>
      </c>
      <c r="AA18492">
        <v>0</v>
      </c>
      <c r="AB18492">
        <v>0</v>
      </c>
      <c r="AC18492">
        <v>0</v>
      </c>
      <c r="AD18492">
        <v>0</v>
      </c>
      <c r="AE18492">
        <v>0</v>
      </c>
      <c r="AF18492">
        <v>0</v>
      </c>
      <c r="AG18492">
        <v>0</v>
      </c>
      <c r="AH18492">
        <v>0</v>
      </c>
      <c r="AI18492">
        <v>0</v>
      </c>
      <c r="AJ18492">
        <v>0</v>
      </c>
      <c r="AK18492">
        <v>0</v>
      </c>
      <c r="AL18492">
        <v>0</v>
      </c>
      <c r="AM18492">
        <v>0</v>
      </c>
    </row>
    <row r="18493" spans="1:39" x14ac:dyDescent="0.45">
      <c r="A18493" t="s">
        <v>70241</v>
      </c>
      <c r="B18493" t="s">
        <v>70242</v>
      </c>
      <c r="C18493" t="s">
        <v>70243</v>
      </c>
      <c r="D18493" t="s">
        <v>5618</v>
      </c>
      <c r="E18493" t="s">
        <v>3139</v>
      </c>
      <c r="F18493" t="s">
        <v>70244</v>
      </c>
      <c r="G18493" t="s">
        <v>57</v>
      </c>
      <c r="H18493" t="s">
        <v>46</v>
      </c>
      <c r="I18493" t="s">
        <v>169</v>
      </c>
      <c r="J18493" t="s">
        <v>170</v>
      </c>
      <c r="K18493" t="s">
        <v>70245</v>
      </c>
      <c r="L18493">
        <v>1</v>
      </c>
      <c r="M18493" s="1">
        <v>41275</v>
      </c>
      <c r="N18493" s="2">
        <v>41275</v>
      </c>
      <c r="O18493" t="s">
        <v>164</v>
      </c>
      <c r="P18493">
        <v>2013</v>
      </c>
      <c r="Q18493" s="1">
        <v>41878</v>
      </c>
      <c r="R18493" s="1">
        <v>41878</v>
      </c>
      <c r="S18493">
        <v>0</v>
      </c>
      <c r="T18493">
        <v>3908147</v>
      </c>
      <c r="U18493">
        <v>0</v>
      </c>
      <c r="V18493">
        <v>0</v>
      </c>
      <c r="W18493">
        <v>0</v>
      </c>
      <c r="X18493">
        <v>0</v>
      </c>
      <c r="Y18493">
        <v>0</v>
      </c>
      <c r="Z18493">
        <v>0</v>
      </c>
      <c r="AA18493">
        <v>0</v>
      </c>
      <c r="AB18493">
        <v>0</v>
      </c>
      <c r="AC18493">
        <v>0</v>
      </c>
      <c r="AD18493">
        <v>0</v>
      </c>
      <c r="AE18493">
        <v>0</v>
      </c>
      <c r="AF18493">
        <v>3908147</v>
      </c>
      <c r="AG18493">
        <v>0</v>
      </c>
      <c r="AH18493">
        <v>0</v>
      </c>
      <c r="AI18493">
        <v>0</v>
      </c>
      <c r="AJ18493">
        <v>0</v>
      </c>
      <c r="AK18493">
        <v>0</v>
      </c>
      <c r="AL18493">
        <v>0</v>
      </c>
      <c r="AM18493">
        <v>0</v>
      </c>
    </row>
    <row r="18494" spans="1:39" x14ac:dyDescent="0.45">
      <c r="A18494" t="s">
        <v>70246</v>
      </c>
      <c r="B18494" t="s">
        <v>70247</v>
      </c>
      <c r="C18494" t="s">
        <v>70248</v>
      </c>
      <c r="D18494" t="s">
        <v>70249</v>
      </c>
      <c r="E18494" t="s">
        <v>1441</v>
      </c>
      <c r="F18494" t="s">
        <v>70250</v>
      </c>
      <c r="G18494" t="s">
        <v>57</v>
      </c>
      <c r="H18494" t="s">
        <v>46</v>
      </c>
      <c r="I18494" t="s">
        <v>241</v>
      </c>
      <c r="J18494" t="s">
        <v>2064</v>
      </c>
      <c r="K18494" t="s">
        <v>2064</v>
      </c>
      <c r="L18494">
        <v>3</v>
      </c>
      <c r="M18494" s="1">
        <v>39207</v>
      </c>
      <c r="N18494" s="2">
        <v>39203</v>
      </c>
      <c r="O18494" t="s">
        <v>2939</v>
      </c>
      <c r="P18494">
        <v>2007</v>
      </c>
      <c r="Q18494" s="1">
        <v>39448</v>
      </c>
      <c r="R18494" s="1">
        <v>40829</v>
      </c>
      <c r="S18494">
        <v>750000</v>
      </c>
      <c r="T18494">
        <v>7018177</v>
      </c>
      <c r="U18494">
        <v>0</v>
      </c>
      <c r="V18494">
        <v>0</v>
      </c>
      <c r="W18494">
        <v>0</v>
      </c>
      <c r="X18494">
        <v>0</v>
      </c>
      <c r="Y18494">
        <v>0</v>
      </c>
      <c r="Z18494">
        <v>0</v>
      </c>
      <c r="AA18494">
        <v>0</v>
      </c>
      <c r="AB18494">
        <v>0</v>
      </c>
      <c r="AC18494">
        <v>0</v>
      </c>
      <c r="AD18494">
        <v>0</v>
      </c>
      <c r="AE18494">
        <v>0</v>
      </c>
      <c r="AF18494">
        <v>2718177</v>
      </c>
      <c r="AG18494">
        <v>4300000</v>
      </c>
      <c r="AH18494">
        <v>0</v>
      </c>
      <c r="AI18494">
        <v>0</v>
      </c>
      <c r="AJ18494">
        <v>0</v>
      </c>
      <c r="AK18494">
        <v>0</v>
      </c>
      <c r="AL18494">
        <v>0</v>
      </c>
      <c r="AM18494">
        <v>0</v>
      </c>
    </row>
    <row r="18495" spans="1:39" x14ac:dyDescent="0.45">
      <c r="A18495" t="s">
        <v>70251</v>
      </c>
      <c r="B18495" t="s">
        <v>70252</v>
      </c>
      <c r="C18495" t="s">
        <v>70253</v>
      </c>
      <c r="D18495" t="s">
        <v>70254</v>
      </c>
      <c r="E18495" t="s">
        <v>229</v>
      </c>
      <c r="F18495" t="s">
        <v>114</v>
      </c>
      <c r="G18495" t="s">
        <v>57</v>
      </c>
      <c r="H18495" t="s">
        <v>46</v>
      </c>
      <c r="I18495" t="s">
        <v>47</v>
      </c>
      <c r="J18495" t="s">
        <v>48</v>
      </c>
      <c r="K18495" t="s">
        <v>49</v>
      </c>
      <c r="L18495">
        <v>1</v>
      </c>
      <c r="M18495" s="1">
        <v>40909</v>
      </c>
      <c r="N18495" s="2">
        <v>40909</v>
      </c>
      <c r="O18495" t="s">
        <v>132</v>
      </c>
      <c r="P18495">
        <v>2012</v>
      </c>
      <c r="Q18495" s="1">
        <v>41877</v>
      </c>
      <c r="R18495" s="1">
        <v>41877</v>
      </c>
      <c r="S18495">
        <v>0</v>
      </c>
      <c r="T18495">
        <v>0</v>
      </c>
      <c r="U18495">
        <v>0</v>
      </c>
      <c r="V18495">
        <v>0</v>
      </c>
      <c r="W18495">
        <v>0</v>
      </c>
      <c r="X18495">
        <v>0</v>
      </c>
      <c r="Y18495">
        <v>0</v>
      </c>
      <c r="Z18495">
        <v>0</v>
      </c>
      <c r="AA18495">
        <v>0</v>
      </c>
      <c r="AB18495">
        <v>0</v>
      </c>
      <c r="AC18495">
        <v>0</v>
      </c>
      <c r="AD18495">
        <v>0</v>
      </c>
      <c r="AE18495">
        <v>0</v>
      </c>
      <c r="AF18495">
        <v>0</v>
      </c>
      <c r="AG18495">
        <v>0</v>
      </c>
      <c r="AH18495">
        <v>0</v>
      </c>
      <c r="AI18495">
        <v>0</v>
      </c>
      <c r="AJ18495">
        <v>0</v>
      </c>
      <c r="AK18495">
        <v>0</v>
      </c>
      <c r="AL18495">
        <v>0</v>
      </c>
      <c r="AM18495">
        <v>0</v>
      </c>
    </row>
    <row r="18496" spans="1:39" x14ac:dyDescent="0.45">
      <c r="A18496" t="s">
        <v>70255</v>
      </c>
      <c r="B18496" t="s">
        <v>70256</v>
      </c>
      <c r="F18496" t="s">
        <v>114</v>
      </c>
      <c r="G18496" t="s">
        <v>57</v>
      </c>
      <c r="H18496" t="s">
        <v>46</v>
      </c>
      <c r="I18496" t="s">
        <v>1298</v>
      </c>
      <c r="J18496" t="s">
        <v>1299</v>
      </c>
      <c r="K18496" t="s">
        <v>70257</v>
      </c>
      <c r="L18496">
        <v>1</v>
      </c>
      <c r="M18496" s="1">
        <v>28126</v>
      </c>
      <c r="N18496" s="2">
        <v>28126</v>
      </c>
      <c r="O18496" t="s">
        <v>2624</v>
      </c>
      <c r="P18496">
        <v>1977</v>
      </c>
      <c r="Q18496" s="1">
        <v>35314</v>
      </c>
      <c r="R18496" s="1">
        <v>35314</v>
      </c>
      <c r="S18496">
        <v>0</v>
      </c>
      <c r="T18496">
        <v>0</v>
      </c>
      <c r="U18496">
        <v>0</v>
      </c>
      <c r="V18496">
        <v>0</v>
      </c>
      <c r="W18496">
        <v>0</v>
      </c>
      <c r="X18496">
        <v>0</v>
      </c>
      <c r="Y18496">
        <v>0</v>
      </c>
      <c r="Z18496">
        <v>0</v>
      </c>
      <c r="AA18496">
        <v>0</v>
      </c>
      <c r="AB18496">
        <v>0</v>
      </c>
      <c r="AC18496">
        <v>0</v>
      </c>
      <c r="AD18496">
        <v>0</v>
      </c>
      <c r="AE18496">
        <v>0</v>
      </c>
      <c r="AF18496">
        <v>0</v>
      </c>
      <c r="AG18496">
        <v>0</v>
      </c>
      <c r="AH18496">
        <v>0</v>
      </c>
      <c r="AI18496">
        <v>0</v>
      </c>
      <c r="AJ18496">
        <v>0</v>
      </c>
      <c r="AK18496">
        <v>0</v>
      </c>
      <c r="AL18496">
        <v>0</v>
      </c>
      <c r="AM18496">
        <v>0</v>
      </c>
    </row>
    <row r="18497" spans="1:39" x14ac:dyDescent="0.45">
      <c r="A18497" t="s">
        <v>70258</v>
      </c>
      <c r="B18497" t="s">
        <v>70259</v>
      </c>
      <c r="C18497" t="s">
        <v>70260</v>
      </c>
      <c r="D18497" t="s">
        <v>59882</v>
      </c>
      <c r="E18497" t="s">
        <v>42545</v>
      </c>
      <c r="F18497" t="s">
        <v>22686</v>
      </c>
      <c r="G18497" t="s">
        <v>57</v>
      </c>
      <c r="H18497" t="s">
        <v>46</v>
      </c>
      <c r="I18497" t="s">
        <v>821</v>
      </c>
      <c r="J18497" t="s">
        <v>822</v>
      </c>
      <c r="K18497" t="s">
        <v>822</v>
      </c>
      <c r="L18497">
        <v>1</v>
      </c>
      <c r="Q18497" s="1">
        <v>40147</v>
      </c>
      <c r="R18497" s="1">
        <v>40147</v>
      </c>
      <c r="S18497">
        <v>0</v>
      </c>
      <c r="T18497">
        <v>0</v>
      </c>
      <c r="U18497">
        <v>0</v>
      </c>
      <c r="V18497">
        <v>3510000</v>
      </c>
      <c r="W18497">
        <v>0</v>
      </c>
      <c r="X18497">
        <v>0</v>
      </c>
      <c r="Y18497">
        <v>0</v>
      </c>
      <c r="Z18497">
        <v>0</v>
      </c>
      <c r="AA18497">
        <v>0</v>
      </c>
      <c r="AB18497">
        <v>0</v>
      </c>
      <c r="AC18497">
        <v>0</v>
      </c>
      <c r="AD18497">
        <v>0</v>
      </c>
      <c r="AE18497">
        <v>0</v>
      </c>
      <c r="AF18497">
        <v>0</v>
      </c>
      <c r="AG18497">
        <v>0</v>
      </c>
      <c r="AH18497">
        <v>0</v>
      </c>
      <c r="AI18497">
        <v>0</v>
      </c>
      <c r="AJ18497">
        <v>0</v>
      </c>
      <c r="AK18497">
        <v>0</v>
      </c>
      <c r="AL18497">
        <v>0</v>
      </c>
      <c r="AM18497">
        <v>0</v>
      </c>
    </row>
    <row r="18498" spans="1:39" x14ac:dyDescent="0.45">
      <c r="A18498" t="s">
        <v>70261</v>
      </c>
      <c r="B18498" t="s">
        <v>70262</v>
      </c>
      <c r="C18498" t="s">
        <v>70263</v>
      </c>
      <c r="D18498" t="s">
        <v>49252</v>
      </c>
      <c r="E18498" t="s">
        <v>128</v>
      </c>
      <c r="F18498" t="s">
        <v>701</v>
      </c>
      <c r="G18498" t="s">
        <v>45</v>
      </c>
      <c r="H18498" t="s">
        <v>46</v>
      </c>
      <c r="I18498" t="s">
        <v>178</v>
      </c>
      <c r="J18498" t="s">
        <v>10576</v>
      </c>
      <c r="K18498" t="s">
        <v>10576</v>
      </c>
      <c r="L18498">
        <v>1</v>
      </c>
      <c r="M18498" s="1">
        <v>12420</v>
      </c>
      <c r="N18498" s="2">
        <v>12420</v>
      </c>
      <c r="O18498" t="s">
        <v>70264</v>
      </c>
      <c r="P18498">
        <v>1934</v>
      </c>
      <c r="Q18498" s="1">
        <v>41550</v>
      </c>
      <c r="R18498" s="1">
        <v>41550</v>
      </c>
      <c r="S18498">
        <v>0</v>
      </c>
      <c r="T18498">
        <v>0</v>
      </c>
      <c r="U18498">
        <v>0</v>
      </c>
      <c r="V18498">
        <v>0</v>
      </c>
      <c r="W18498">
        <v>0</v>
      </c>
      <c r="X18498">
        <v>100000000</v>
      </c>
      <c r="Y18498">
        <v>0</v>
      </c>
      <c r="Z18498">
        <v>0</v>
      </c>
      <c r="AA18498">
        <v>0</v>
      </c>
      <c r="AB18498">
        <v>0</v>
      </c>
      <c r="AC18498">
        <v>0</v>
      </c>
      <c r="AD18498">
        <v>0</v>
      </c>
      <c r="AE18498">
        <v>0</v>
      </c>
      <c r="AF18498">
        <v>0</v>
      </c>
      <c r="AG18498">
        <v>0</v>
      </c>
      <c r="AH18498">
        <v>0</v>
      </c>
      <c r="AI18498">
        <v>0</v>
      </c>
      <c r="AJ18498">
        <v>0</v>
      </c>
      <c r="AK18498">
        <v>0</v>
      </c>
      <c r="AL18498">
        <v>0</v>
      </c>
      <c r="AM18498">
        <v>0</v>
      </c>
    </row>
    <row r="18499" spans="1:39" x14ac:dyDescent="0.45">
      <c r="A18499" t="s">
        <v>70265</v>
      </c>
      <c r="B18499" t="s">
        <v>70266</v>
      </c>
      <c r="C18499" t="s">
        <v>70267</v>
      </c>
      <c r="D18499" t="s">
        <v>70268</v>
      </c>
      <c r="E18499" t="s">
        <v>259</v>
      </c>
      <c r="F18499" t="s">
        <v>70269</v>
      </c>
      <c r="G18499" t="s">
        <v>57</v>
      </c>
      <c r="H18499" t="s">
        <v>46</v>
      </c>
      <c r="I18499" t="s">
        <v>47</v>
      </c>
      <c r="J18499" t="s">
        <v>48</v>
      </c>
      <c r="K18499" t="s">
        <v>49</v>
      </c>
      <c r="L18499">
        <v>4</v>
      </c>
      <c r="M18499" s="1">
        <v>40817</v>
      </c>
      <c r="N18499" s="2">
        <v>40817</v>
      </c>
      <c r="O18499" t="s">
        <v>94</v>
      </c>
      <c r="P18499">
        <v>2011</v>
      </c>
      <c r="Q18499" s="1">
        <v>41136</v>
      </c>
      <c r="R18499" s="1">
        <v>41962</v>
      </c>
      <c r="S18499">
        <v>4000000</v>
      </c>
      <c r="T18499">
        <v>207500001</v>
      </c>
      <c r="U18499">
        <v>0</v>
      </c>
      <c r="V18499">
        <v>0</v>
      </c>
      <c r="W18499">
        <v>0</v>
      </c>
      <c r="X18499">
        <v>0</v>
      </c>
      <c r="Y18499">
        <v>0</v>
      </c>
      <c r="Z18499">
        <v>0</v>
      </c>
      <c r="AA18499">
        <v>0</v>
      </c>
      <c r="AB18499">
        <v>0</v>
      </c>
      <c r="AC18499">
        <v>0</v>
      </c>
      <c r="AD18499">
        <v>0</v>
      </c>
      <c r="AE18499">
        <v>0</v>
      </c>
      <c r="AF18499">
        <v>0</v>
      </c>
      <c r="AG18499">
        <v>0</v>
      </c>
      <c r="AH18499">
        <v>0</v>
      </c>
      <c r="AI18499">
        <v>0</v>
      </c>
      <c r="AJ18499">
        <v>0</v>
      </c>
      <c r="AK18499">
        <v>0</v>
      </c>
      <c r="AL18499">
        <v>0</v>
      </c>
      <c r="AM18499">
        <v>0</v>
      </c>
    </row>
    <row r="18500" spans="1:39" x14ac:dyDescent="0.45">
      <c r="A18500" t="s">
        <v>70270</v>
      </c>
      <c r="B18500" t="s">
        <v>70271</v>
      </c>
      <c r="C18500" t="s">
        <v>70272</v>
      </c>
      <c r="D18500" t="s">
        <v>755</v>
      </c>
      <c r="E18500" t="s">
        <v>756</v>
      </c>
      <c r="F18500" t="s">
        <v>1206</v>
      </c>
      <c r="G18500" t="s">
        <v>101</v>
      </c>
      <c r="H18500" t="s">
        <v>46</v>
      </c>
      <c r="I18500" t="s">
        <v>81</v>
      </c>
      <c r="J18500" t="s">
        <v>1436</v>
      </c>
      <c r="K18500" t="s">
        <v>1436</v>
      </c>
      <c r="L18500">
        <v>2</v>
      </c>
      <c r="Q18500" s="1">
        <v>38353</v>
      </c>
      <c r="R18500" s="1">
        <v>40730</v>
      </c>
      <c r="S18500">
        <v>0</v>
      </c>
      <c r="T18500">
        <v>1200000</v>
      </c>
      <c r="U18500">
        <v>0</v>
      </c>
      <c r="V18500">
        <v>0</v>
      </c>
      <c r="W18500">
        <v>0</v>
      </c>
      <c r="X18500">
        <v>0</v>
      </c>
      <c r="Y18500">
        <v>0</v>
      </c>
      <c r="Z18500">
        <v>0</v>
      </c>
      <c r="AA18500">
        <v>0</v>
      </c>
      <c r="AB18500">
        <v>0</v>
      </c>
      <c r="AC18500">
        <v>0</v>
      </c>
      <c r="AD18500">
        <v>0</v>
      </c>
      <c r="AE18500">
        <v>0</v>
      </c>
      <c r="AF18500">
        <v>0</v>
      </c>
      <c r="AG18500">
        <v>0</v>
      </c>
      <c r="AH18500">
        <v>0</v>
      </c>
      <c r="AI18500">
        <v>0</v>
      </c>
      <c r="AJ18500">
        <v>0</v>
      </c>
      <c r="AK18500">
        <v>0</v>
      </c>
      <c r="AL18500">
        <v>0</v>
      </c>
      <c r="AM18500">
        <v>0</v>
      </c>
    </row>
    <row r="18501" spans="1:39" x14ac:dyDescent="0.45">
      <c r="A18501" t="s">
        <v>70273</v>
      </c>
      <c r="B18501" t="s">
        <v>70274</v>
      </c>
      <c r="C18501" t="s">
        <v>70275</v>
      </c>
      <c r="D18501" t="s">
        <v>154</v>
      </c>
      <c r="E18501" t="s">
        <v>155</v>
      </c>
      <c r="F18501" t="s">
        <v>114</v>
      </c>
      <c r="G18501" t="s">
        <v>57</v>
      </c>
      <c r="H18501" t="s">
        <v>46</v>
      </c>
      <c r="I18501" t="s">
        <v>648</v>
      </c>
      <c r="J18501" t="s">
        <v>649</v>
      </c>
      <c r="K18501" t="s">
        <v>649</v>
      </c>
      <c r="L18501">
        <v>1</v>
      </c>
      <c r="M18501" s="1">
        <v>40483</v>
      </c>
      <c r="N18501" s="2">
        <v>40483</v>
      </c>
      <c r="O18501" t="s">
        <v>216</v>
      </c>
      <c r="P18501">
        <v>2010</v>
      </c>
      <c r="Q18501" s="1">
        <v>41759</v>
      </c>
      <c r="R18501" s="1">
        <v>41759</v>
      </c>
      <c r="S18501">
        <v>0</v>
      </c>
      <c r="T18501">
        <v>0</v>
      </c>
      <c r="U18501">
        <v>0</v>
      </c>
      <c r="V18501">
        <v>0</v>
      </c>
      <c r="W18501">
        <v>0</v>
      </c>
      <c r="X18501">
        <v>0</v>
      </c>
      <c r="Y18501">
        <v>0</v>
      </c>
      <c r="Z18501">
        <v>0</v>
      </c>
      <c r="AA18501">
        <v>0</v>
      </c>
      <c r="AB18501">
        <v>0</v>
      </c>
      <c r="AC18501">
        <v>0</v>
      </c>
      <c r="AD18501">
        <v>0</v>
      </c>
      <c r="AE18501">
        <v>0</v>
      </c>
      <c r="AF18501">
        <v>0</v>
      </c>
      <c r="AG18501">
        <v>0</v>
      </c>
      <c r="AH18501">
        <v>0</v>
      </c>
      <c r="AI18501">
        <v>0</v>
      </c>
      <c r="AJ18501">
        <v>0</v>
      </c>
      <c r="AK18501">
        <v>0</v>
      </c>
      <c r="AL18501">
        <v>0</v>
      </c>
      <c r="AM18501">
        <v>0</v>
      </c>
    </row>
    <row r="18502" spans="1:39" x14ac:dyDescent="0.45">
      <c r="A18502" t="s">
        <v>70276</v>
      </c>
      <c r="B18502" t="s">
        <v>70277</v>
      </c>
      <c r="C18502" t="s">
        <v>70278</v>
      </c>
      <c r="D18502" t="s">
        <v>127</v>
      </c>
      <c r="E18502" t="s">
        <v>128</v>
      </c>
      <c r="F18502" t="s">
        <v>114</v>
      </c>
      <c r="G18502" t="s">
        <v>57</v>
      </c>
      <c r="H18502" t="s">
        <v>7866</v>
      </c>
      <c r="J18502" t="s">
        <v>7867</v>
      </c>
      <c r="K18502" t="s">
        <v>7867</v>
      </c>
      <c r="L18502">
        <v>1</v>
      </c>
      <c r="M18502" s="1">
        <v>41275</v>
      </c>
      <c r="N18502" s="2">
        <v>41275</v>
      </c>
      <c r="O18502" t="s">
        <v>164</v>
      </c>
      <c r="P18502">
        <v>2013</v>
      </c>
      <c r="Q18502" s="1">
        <v>41918</v>
      </c>
      <c r="R18502" s="1">
        <v>41918</v>
      </c>
      <c r="S18502">
        <v>0</v>
      </c>
      <c r="T18502">
        <v>0</v>
      </c>
      <c r="U18502">
        <v>0</v>
      </c>
      <c r="V18502">
        <v>0</v>
      </c>
      <c r="W18502">
        <v>0</v>
      </c>
      <c r="X18502">
        <v>0</v>
      </c>
      <c r="Y18502">
        <v>0</v>
      </c>
      <c r="Z18502">
        <v>0</v>
      </c>
      <c r="AA18502">
        <v>0</v>
      </c>
      <c r="AB18502">
        <v>0</v>
      </c>
      <c r="AC18502">
        <v>0</v>
      </c>
      <c r="AD18502">
        <v>0</v>
      </c>
      <c r="AE18502">
        <v>0</v>
      </c>
      <c r="AF18502">
        <v>0</v>
      </c>
      <c r="AG18502">
        <v>0</v>
      </c>
      <c r="AH18502">
        <v>0</v>
      </c>
      <c r="AI18502">
        <v>0</v>
      </c>
      <c r="AJ18502">
        <v>0</v>
      </c>
      <c r="AK18502">
        <v>0</v>
      </c>
      <c r="AL18502">
        <v>0</v>
      </c>
      <c r="AM18502">
        <v>0</v>
      </c>
    </row>
    <row r="18503" spans="1:39" x14ac:dyDescent="0.45">
      <c r="A18503" t="s">
        <v>70279</v>
      </c>
      <c r="B18503" t="s">
        <v>70280</v>
      </c>
      <c r="C18503" t="s">
        <v>70281</v>
      </c>
      <c r="D18503" t="s">
        <v>161</v>
      </c>
      <c r="E18503" t="s">
        <v>162</v>
      </c>
      <c r="F18503" t="s">
        <v>10377</v>
      </c>
      <c r="G18503" t="s">
        <v>57</v>
      </c>
      <c r="H18503" t="s">
        <v>46</v>
      </c>
      <c r="I18503" t="s">
        <v>299</v>
      </c>
      <c r="J18503" t="s">
        <v>300</v>
      </c>
      <c r="K18503" t="s">
        <v>369</v>
      </c>
      <c r="L18503">
        <v>1</v>
      </c>
      <c r="M18503" t="s">
        <v>70282</v>
      </c>
      <c r="Q18503" s="1">
        <v>41645</v>
      </c>
      <c r="R18503" s="1">
        <v>41645</v>
      </c>
      <c r="S18503">
        <v>0</v>
      </c>
      <c r="T18503">
        <v>0</v>
      </c>
      <c r="U18503">
        <v>0</v>
      </c>
      <c r="V18503">
        <v>0</v>
      </c>
      <c r="W18503">
        <v>0</v>
      </c>
      <c r="X18503">
        <v>0</v>
      </c>
      <c r="Y18503">
        <v>0</v>
      </c>
      <c r="Z18503">
        <v>90000000</v>
      </c>
      <c r="AA18503">
        <v>0</v>
      </c>
      <c r="AB18503">
        <v>0</v>
      </c>
      <c r="AC18503">
        <v>0</v>
      </c>
      <c r="AD18503">
        <v>0</v>
      </c>
      <c r="AE18503">
        <v>0</v>
      </c>
      <c r="AF18503">
        <v>0</v>
      </c>
      <c r="AG18503">
        <v>0</v>
      </c>
      <c r="AH18503">
        <v>0</v>
      </c>
      <c r="AI18503">
        <v>0</v>
      </c>
      <c r="AJ18503">
        <v>0</v>
      </c>
      <c r="AK18503">
        <v>0</v>
      </c>
      <c r="AL18503">
        <v>0</v>
      </c>
      <c r="AM18503">
        <v>0</v>
      </c>
    </row>
    <row r="18504" spans="1:39" x14ac:dyDescent="0.45">
      <c r="A18504" t="s">
        <v>70283</v>
      </c>
      <c r="B18504" t="s">
        <v>70284</v>
      </c>
      <c r="C18504" t="s">
        <v>70285</v>
      </c>
      <c r="D18504" t="s">
        <v>70286</v>
      </c>
      <c r="E18504" t="s">
        <v>316</v>
      </c>
      <c r="F18504" t="s">
        <v>114</v>
      </c>
      <c r="G18504" t="s">
        <v>57</v>
      </c>
      <c r="H18504" t="s">
        <v>46</v>
      </c>
      <c r="I18504" t="s">
        <v>47</v>
      </c>
      <c r="J18504" t="s">
        <v>48</v>
      </c>
      <c r="K18504" t="s">
        <v>49</v>
      </c>
      <c r="L18504">
        <v>1</v>
      </c>
      <c r="M18504" s="1">
        <v>38808</v>
      </c>
      <c r="N18504" s="2">
        <v>38808</v>
      </c>
      <c r="O18504" t="s">
        <v>490</v>
      </c>
      <c r="P18504">
        <v>2006</v>
      </c>
      <c r="Q18504" s="1">
        <v>39448</v>
      </c>
      <c r="R18504" s="1">
        <v>39448</v>
      </c>
      <c r="S18504">
        <v>0</v>
      </c>
      <c r="T18504">
        <v>0</v>
      </c>
      <c r="U18504">
        <v>0</v>
      </c>
      <c r="V18504">
        <v>0</v>
      </c>
      <c r="W18504">
        <v>0</v>
      </c>
      <c r="X18504">
        <v>0</v>
      </c>
      <c r="Y18504">
        <v>0</v>
      </c>
      <c r="Z18504">
        <v>0</v>
      </c>
      <c r="AA18504">
        <v>0</v>
      </c>
      <c r="AB18504">
        <v>0</v>
      </c>
      <c r="AC18504">
        <v>0</v>
      </c>
      <c r="AD18504">
        <v>0</v>
      </c>
      <c r="AE18504">
        <v>0</v>
      </c>
      <c r="AF18504">
        <v>0</v>
      </c>
      <c r="AG18504">
        <v>0</v>
      </c>
      <c r="AH18504">
        <v>0</v>
      </c>
      <c r="AI18504">
        <v>0</v>
      </c>
      <c r="AJ18504">
        <v>0</v>
      </c>
      <c r="AK18504">
        <v>0</v>
      </c>
      <c r="AL18504">
        <v>0</v>
      </c>
      <c r="AM18504">
        <v>0</v>
      </c>
    </row>
    <row r="18505" spans="1:39" x14ac:dyDescent="0.45">
      <c r="A18505" t="s">
        <v>70287</v>
      </c>
      <c r="B18505" t="s">
        <v>70288</v>
      </c>
      <c r="C18505" t="s">
        <v>70289</v>
      </c>
      <c r="D18505" t="s">
        <v>389</v>
      </c>
      <c r="E18505" t="s">
        <v>390</v>
      </c>
      <c r="F18505" t="s">
        <v>70290</v>
      </c>
      <c r="G18505" t="s">
        <v>57</v>
      </c>
      <c r="H18505" t="s">
        <v>46</v>
      </c>
      <c r="I18505" t="s">
        <v>299</v>
      </c>
      <c r="J18505" t="s">
        <v>2515</v>
      </c>
      <c r="K18505" t="s">
        <v>13254</v>
      </c>
      <c r="L18505">
        <v>6</v>
      </c>
      <c r="M18505" s="1">
        <v>39814</v>
      </c>
      <c r="N18505" s="2">
        <v>39814</v>
      </c>
      <c r="O18505" t="s">
        <v>188</v>
      </c>
      <c r="P18505">
        <v>2009</v>
      </c>
      <c r="Q18505" s="1">
        <v>40186</v>
      </c>
      <c r="R18505" s="1">
        <v>41576</v>
      </c>
      <c r="S18505">
        <v>0</v>
      </c>
      <c r="T18505">
        <v>24850000</v>
      </c>
      <c r="U18505">
        <v>0</v>
      </c>
      <c r="V18505">
        <v>0</v>
      </c>
      <c r="W18505">
        <v>0</v>
      </c>
      <c r="X18505">
        <v>5743000</v>
      </c>
      <c r="Y18505">
        <v>0</v>
      </c>
      <c r="Z18505">
        <v>0</v>
      </c>
      <c r="AA18505">
        <v>0</v>
      </c>
      <c r="AB18505">
        <v>0</v>
      </c>
      <c r="AC18505">
        <v>0</v>
      </c>
      <c r="AD18505">
        <v>0</v>
      </c>
      <c r="AE18505">
        <v>0</v>
      </c>
      <c r="AF18505">
        <v>5300000</v>
      </c>
      <c r="AG18505">
        <v>7800000</v>
      </c>
      <c r="AH18505">
        <v>11750000</v>
      </c>
      <c r="AI18505">
        <v>0</v>
      </c>
      <c r="AJ18505">
        <v>0</v>
      </c>
      <c r="AK18505">
        <v>0</v>
      </c>
      <c r="AL18505">
        <v>0</v>
      </c>
      <c r="AM18505">
        <v>0</v>
      </c>
    </row>
    <row r="18506" spans="1:39" x14ac:dyDescent="0.45">
      <c r="A18506" t="s">
        <v>70291</v>
      </c>
      <c r="B18506" t="s">
        <v>70292</v>
      </c>
      <c r="C18506" t="s">
        <v>70293</v>
      </c>
      <c r="D18506" t="s">
        <v>70294</v>
      </c>
      <c r="E18506" t="s">
        <v>601</v>
      </c>
      <c r="F18506" t="s">
        <v>163</v>
      </c>
      <c r="G18506" t="s">
        <v>57</v>
      </c>
      <c r="H18506" t="s">
        <v>46</v>
      </c>
      <c r="I18506" t="s">
        <v>115</v>
      </c>
      <c r="J18506" t="s">
        <v>334</v>
      </c>
      <c r="K18506" t="s">
        <v>334</v>
      </c>
      <c r="L18506">
        <v>2</v>
      </c>
      <c r="M18506" s="1">
        <v>40909</v>
      </c>
      <c r="N18506" s="2">
        <v>40909</v>
      </c>
      <c r="O18506" t="s">
        <v>132</v>
      </c>
      <c r="P18506">
        <v>2012</v>
      </c>
      <c r="Q18506" s="1">
        <v>41306</v>
      </c>
      <c r="R18506" s="1">
        <v>41773</v>
      </c>
      <c r="S18506">
        <v>4400000</v>
      </c>
      <c r="T18506">
        <v>0</v>
      </c>
      <c r="U18506">
        <v>0</v>
      </c>
      <c r="V18506">
        <v>0</v>
      </c>
      <c r="W18506">
        <v>0</v>
      </c>
      <c r="X18506">
        <v>0</v>
      </c>
      <c r="Y18506">
        <v>0</v>
      </c>
      <c r="Z18506">
        <v>0</v>
      </c>
      <c r="AA18506">
        <v>0</v>
      </c>
      <c r="AB18506">
        <v>0</v>
      </c>
      <c r="AC18506">
        <v>0</v>
      </c>
      <c r="AD18506">
        <v>0</v>
      </c>
      <c r="AE18506">
        <v>0</v>
      </c>
      <c r="AF18506">
        <v>0</v>
      </c>
      <c r="AG18506">
        <v>0</v>
      </c>
      <c r="AH18506">
        <v>0</v>
      </c>
      <c r="AI18506">
        <v>0</v>
      </c>
      <c r="AJ18506">
        <v>0</v>
      </c>
      <c r="AK18506">
        <v>0</v>
      </c>
      <c r="AL18506">
        <v>0</v>
      </c>
      <c r="AM18506">
        <v>0</v>
      </c>
    </row>
    <row r="18507" spans="1:39" x14ac:dyDescent="0.45">
      <c r="A18507" t="s">
        <v>70295</v>
      </c>
      <c r="B18507" t="s">
        <v>70296</v>
      </c>
      <c r="C18507" t="s">
        <v>70297</v>
      </c>
      <c r="D18507" t="s">
        <v>774</v>
      </c>
      <c r="E18507" t="s">
        <v>775</v>
      </c>
      <c r="F18507" t="s">
        <v>70298</v>
      </c>
      <c r="G18507" t="s">
        <v>57</v>
      </c>
      <c r="H18507" t="s">
        <v>46</v>
      </c>
      <c r="I18507" t="s">
        <v>299</v>
      </c>
      <c r="J18507" t="s">
        <v>300</v>
      </c>
      <c r="K18507" t="s">
        <v>1644</v>
      </c>
      <c r="L18507">
        <v>11</v>
      </c>
      <c r="M18507" s="1">
        <v>39448</v>
      </c>
      <c r="N18507" s="2">
        <v>39448</v>
      </c>
      <c r="O18507" t="s">
        <v>181</v>
      </c>
      <c r="P18507">
        <v>2008</v>
      </c>
      <c r="Q18507" s="1">
        <v>40171</v>
      </c>
      <c r="R18507" s="1">
        <v>41939</v>
      </c>
      <c r="S18507">
        <v>0</v>
      </c>
      <c r="T18507">
        <v>217014000</v>
      </c>
      <c r="U18507">
        <v>0</v>
      </c>
      <c r="V18507">
        <v>0</v>
      </c>
      <c r="W18507">
        <v>0</v>
      </c>
      <c r="X18507">
        <v>7500000</v>
      </c>
      <c r="Y18507">
        <v>0</v>
      </c>
      <c r="Z18507">
        <v>0</v>
      </c>
      <c r="AA18507">
        <v>0</v>
      </c>
      <c r="AB18507">
        <v>0</v>
      </c>
      <c r="AC18507">
        <v>0</v>
      </c>
      <c r="AD18507">
        <v>0</v>
      </c>
      <c r="AE18507">
        <v>0</v>
      </c>
      <c r="AF18507">
        <v>10000000</v>
      </c>
      <c r="AG18507">
        <v>58000000</v>
      </c>
      <c r="AH18507">
        <v>125000000</v>
      </c>
      <c r="AI18507">
        <v>20000000</v>
      </c>
      <c r="AJ18507">
        <v>0</v>
      </c>
      <c r="AK18507">
        <v>0</v>
      </c>
      <c r="AL18507">
        <v>0</v>
      </c>
      <c r="AM18507">
        <v>0</v>
      </c>
    </row>
    <row r="18508" spans="1:39" x14ac:dyDescent="0.45">
      <c r="A18508" t="s">
        <v>70299</v>
      </c>
      <c r="B18508" t="s">
        <v>70300</v>
      </c>
      <c r="C18508" t="s">
        <v>70301</v>
      </c>
      <c r="D18508" t="s">
        <v>54</v>
      </c>
      <c r="E18508" t="s">
        <v>55</v>
      </c>
      <c r="F18508" s="3">
        <v>65000</v>
      </c>
      <c r="G18508" t="s">
        <v>57</v>
      </c>
      <c r="H18508" t="s">
        <v>46</v>
      </c>
      <c r="I18508" t="s">
        <v>15786</v>
      </c>
      <c r="J18508" t="s">
        <v>70302</v>
      </c>
      <c r="K18508" t="s">
        <v>70303</v>
      </c>
      <c r="L18508">
        <v>1</v>
      </c>
      <c r="M18508" s="1">
        <v>40087</v>
      </c>
      <c r="N18508" s="2">
        <v>40087</v>
      </c>
      <c r="O18508" t="s">
        <v>702</v>
      </c>
      <c r="P18508">
        <v>2009</v>
      </c>
      <c r="Q18508" s="1">
        <v>40100</v>
      </c>
      <c r="R18508" s="1">
        <v>40100</v>
      </c>
      <c r="S18508">
        <v>0</v>
      </c>
      <c r="T18508">
        <v>65000</v>
      </c>
      <c r="U18508">
        <v>0</v>
      </c>
      <c r="V18508">
        <v>0</v>
      </c>
      <c r="W18508">
        <v>0</v>
      </c>
      <c r="X18508">
        <v>0</v>
      </c>
      <c r="Y18508">
        <v>0</v>
      </c>
      <c r="Z18508">
        <v>0</v>
      </c>
      <c r="AA18508">
        <v>0</v>
      </c>
      <c r="AB18508">
        <v>0</v>
      </c>
      <c r="AC18508">
        <v>0</v>
      </c>
      <c r="AD18508">
        <v>0</v>
      </c>
      <c r="AE18508">
        <v>0</v>
      </c>
      <c r="AF18508">
        <v>0</v>
      </c>
      <c r="AG18508">
        <v>0</v>
      </c>
      <c r="AH18508">
        <v>0</v>
      </c>
      <c r="AI18508">
        <v>0</v>
      </c>
      <c r="AJ18508">
        <v>0</v>
      </c>
      <c r="AK18508">
        <v>0</v>
      </c>
      <c r="AL18508">
        <v>0</v>
      </c>
      <c r="AM18508">
        <v>0</v>
      </c>
    </row>
    <row r="18509" spans="1:39" x14ac:dyDescent="0.45">
      <c r="A18509" t="s">
        <v>70304</v>
      </c>
      <c r="B18509" t="s">
        <v>70305</v>
      </c>
      <c r="C18509" t="s">
        <v>70306</v>
      </c>
      <c r="D18509" t="s">
        <v>70307</v>
      </c>
      <c r="E18509" t="s">
        <v>14369</v>
      </c>
      <c r="F18509" t="s">
        <v>282</v>
      </c>
      <c r="G18509" t="s">
        <v>57</v>
      </c>
      <c r="H18509" t="s">
        <v>46</v>
      </c>
      <c r="I18509" t="s">
        <v>91</v>
      </c>
      <c r="J18509" t="s">
        <v>602</v>
      </c>
      <c r="K18509" t="s">
        <v>602</v>
      </c>
      <c r="L18509">
        <v>1</v>
      </c>
      <c r="M18509" s="1">
        <v>41451</v>
      </c>
      <c r="N18509" s="2">
        <v>41426</v>
      </c>
      <c r="O18509" t="s">
        <v>439</v>
      </c>
      <c r="P18509">
        <v>2013</v>
      </c>
      <c r="Q18509" s="1">
        <v>41531</v>
      </c>
      <c r="R18509" s="1">
        <v>41531</v>
      </c>
      <c r="S18509">
        <v>100000</v>
      </c>
      <c r="T18509">
        <v>0</v>
      </c>
      <c r="U18509">
        <v>0</v>
      </c>
      <c r="V18509">
        <v>0</v>
      </c>
      <c r="W18509">
        <v>0</v>
      </c>
      <c r="X18509">
        <v>0</v>
      </c>
      <c r="Y18509">
        <v>0</v>
      </c>
      <c r="Z18509">
        <v>0</v>
      </c>
      <c r="AA18509">
        <v>0</v>
      </c>
      <c r="AB18509">
        <v>0</v>
      </c>
      <c r="AC18509">
        <v>0</v>
      </c>
      <c r="AD18509">
        <v>0</v>
      </c>
      <c r="AE18509">
        <v>0</v>
      </c>
      <c r="AF18509">
        <v>0</v>
      </c>
      <c r="AG18509">
        <v>0</v>
      </c>
      <c r="AH18509">
        <v>0</v>
      </c>
      <c r="AI18509">
        <v>0</v>
      </c>
      <c r="AJ18509">
        <v>0</v>
      </c>
      <c r="AK18509">
        <v>0</v>
      </c>
      <c r="AL18509">
        <v>0</v>
      </c>
      <c r="AM18509">
        <v>0</v>
      </c>
    </row>
    <row r="18510" spans="1:39" x14ac:dyDescent="0.45">
      <c r="A18510" t="s">
        <v>70308</v>
      </c>
      <c r="B18510" t="s">
        <v>70309</v>
      </c>
      <c r="C18510" t="s">
        <v>70310</v>
      </c>
      <c r="D18510" t="s">
        <v>70311</v>
      </c>
      <c r="E18510" t="s">
        <v>343</v>
      </c>
      <c r="F18510" t="s">
        <v>56</v>
      </c>
      <c r="G18510" t="s">
        <v>101</v>
      </c>
      <c r="H18510" t="s">
        <v>46</v>
      </c>
      <c r="I18510" t="s">
        <v>47</v>
      </c>
      <c r="J18510" t="s">
        <v>48</v>
      </c>
      <c r="K18510" t="s">
        <v>49</v>
      </c>
      <c r="L18510">
        <v>1</v>
      </c>
      <c r="M18510" s="1">
        <v>40179</v>
      </c>
      <c r="N18510" s="2">
        <v>40179</v>
      </c>
      <c r="O18510" t="s">
        <v>118</v>
      </c>
      <c r="P18510">
        <v>2010</v>
      </c>
      <c r="Q18510" s="1">
        <v>40504</v>
      </c>
      <c r="R18510" s="1">
        <v>40504</v>
      </c>
      <c r="S18510">
        <v>0</v>
      </c>
      <c r="T18510">
        <v>4000000</v>
      </c>
      <c r="U18510">
        <v>0</v>
      </c>
      <c r="V18510">
        <v>0</v>
      </c>
      <c r="W18510">
        <v>0</v>
      </c>
      <c r="X18510">
        <v>0</v>
      </c>
      <c r="Y18510">
        <v>0</v>
      </c>
      <c r="Z18510">
        <v>0</v>
      </c>
      <c r="AA18510">
        <v>0</v>
      </c>
      <c r="AB18510">
        <v>0</v>
      </c>
      <c r="AC18510">
        <v>0</v>
      </c>
      <c r="AD18510">
        <v>0</v>
      </c>
      <c r="AE18510">
        <v>0</v>
      </c>
      <c r="AF18510">
        <v>4000000</v>
      </c>
      <c r="AG18510">
        <v>0</v>
      </c>
      <c r="AH18510">
        <v>0</v>
      </c>
      <c r="AI18510">
        <v>0</v>
      </c>
      <c r="AJ18510">
        <v>0</v>
      </c>
      <c r="AK18510">
        <v>0</v>
      </c>
      <c r="AL18510">
        <v>0</v>
      </c>
      <c r="AM18510">
        <v>0</v>
      </c>
    </row>
    <row r="18511" spans="1:39" x14ac:dyDescent="0.45">
      <c r="A18511" t="s">
        <v>70312</v>
      </c>
      <c r="B18511" t="s">
        <v>70313</v>
      </c>
      <c r="C18511" t="s">
        <v>70314</v>
      </c>
      <c r="D18511" t="s">
        <v>135</v>
      </c>
      <c r="E18511" t="s">
        <v>89</v>
      </c>
      <c r="F18511" t="s">
        <v>114</v>
      </c>
      <c r="G18511" t="s">
        <v>57</v>
      </c>
      <c r="H18511" t="s">
        <v>46</v>
      </c>
      <c r="I18511" t="s">
        <v>58</v>
      </c>
      <c r="J18511" t="s">
        <v>2378</v>
      </c>
      <c r="K18511" t="s">
        <v>70315</v>
      </c>
      <c r="L18511">
        <v>1</v>
      </c>
      <c r="M18511" s="1">
        <v>40544</v>
      </c>
      <c r="N18511" s="2">
        <v>40544</v>
      </c>
      <c r="O18511" t="s">
        <v>528</v>
      </c>
      <c r="P18511">
        <v>2011</v>
      </c>
      <c r="Q18511" s="1">
        <v>41187</v>
      </c>
      <c r="R18511" s="1">
        <v>41187</v>
      </c>
      <c r="S18511">
        <v>0</v>
      </c>
      <c r="T18511">
        <v>0</v>
      </c>
      <c r="U18511">
        <v>0</v>
      </c>
      <c r="V18511">
        <v>0</v>
      </c>
      <c r="W18511">
        <v>0</v>
      </c>
      <c r="X18511">
        <v>0</v>
      </c>
      <c r="Y18511">
        <v>0</v>
      </c>
      <c r="Z18511">
        <v>0</v>
      </c>
      <c r="AA18511">
        <v>0</v>
      </c>
      <c r="AB18511">
        <v>0</v>
      </c>
      <c r="AC18511">
        <v>0</v>
      </c>
      <c r="AD18511">
        <v>0</v>
      </c>
      <c r="AE18511">
        <v>0</v>
      </c>
      <c r="AF18511">
        <v>0</v>
      </c>
      <c r="AG18511">
        <v>0</v>
      </c>
      <c r="AH18511">
        <v>0</v>
      </c>
      <c r="AI18511">
        <v>0</v>
      </c>
      <c r="AJ18511">
        <v>0</v>
      </c>
      <c r="AK18511">
        <v>0</v>
      </c>
      <c r="AL18511">
        <v>0</v>
      </c>
      <c r="AM18511">
        <v>0</v>
      </c>
    </row>
    <row r="18512" spans="1:39" x14ac:dyDescent="0.45">
      <c r="A18512" t="s">
        <v>70316</v>
      </c>
      <c r="B18512" t="s">
        <v>70317</v>
      </c>
      <c r="C18512" t="s">
        <v>70318</v>
      </c>
      <c r="D18512" t="s">
        <v>70319</v>
      </c>
      <c r="E18512" t="s">
        <v>55</v>
      </c>
      <c r="F18512" t="s">
        <v>70320</v>
      </c>
      <c r="G18512" t="s">
        <v>57</v>
      </c>
      <c r="H18512" t="s">
        <v>46</v>
      </c>
      <c r="I18512" t="s">
        <v>802</v>
      </c>
      <c r="J18512" t="s">
        <v>5468</v>
      </c>
      <c r="L18512">
        <v>2</v>
      </c>
      <c r="M18512" s="1">
        <v>39448</v>
      </c>
      <c r="N18512" s="2">
        <v>39448</v>
      </c>
      <c r="O18512" t="s">
        <v>181</v>
      </c>
      <c r="P18512">
        <v>2008</v>
      </c>
      <c r="Q18512" s="1">
        <v>41030</v>
      </c>
      <c r="R18512" s="1">
        <v>41949</v>
      </c>
      <c r="S18512">
        <v>0</v>
      </c>
      <c r="T18512">
        <v>684150</v>
      </c>
      <c r="U18512">
        <v>0</v>
      </c>
      <c r="V18512">
        <v>0</v>
      </c>
      <c r="W18512">
        <v>0</v>
      </c>
      <c r="X18512">
        <v>0</v>
      </c>
      <c r="Y18512">
        <v>0</v>
      </c>
      <c r="Z18512">
        <v>0</v>
      </c>
      <c r="AA18512">
        <v>0</v>
      </c>
      <c r="AB18512">
        <v>0</v>
      </c>
      <c r="AC18512">
        <v>0</v>
      </c>
      <c r="AD18512">
        <v>0</v>
      </c>
      <c r="AE18512">
        <v>0</v>
      </c>
      <c r="AF18512">
        <v>684150</v>
      </c>
      <c r="AG18512">
        <v>0</v>
      </c>
      <c r="AH18512">
        <v>0</v>
      </c>
      <c r="AI18512">
        <v>0</v>
      </c>
      <c r="AJ18512">
        <v>0</v>
      </c>
      <c r="AK18512">
        <v>0</v>
      </c>
      <c r="AL18512">
        <v>0</v>
      </c>
      <c r="AM18512">
        <v>0</v>
      </c>
    </row>
    <row r="18513" spans="1:39" x14ac:dyDescent="0.45">
      <c r="A18513" t="s">
        <v>70321</v>
      </c>
      <c r="B18513" t="s">
        <v>70322</v>
      </c>
      <c r="C18513" t="s">
        <v>70323</v>
      </c>
      <c r="D18513" t="s">
        <v>70324</v>
      </c>
      <c r="E18513" t="s">
        <v>10336</v>
      </c>
      <c r="F18513" t="s">
        <v>4203</v>
      </c>
      <c r="G18513" t="s">
        <v>57</v>
      </c>
      <c r="H18513" t="s">
        <v>7135</v>
      </c>
      <c r="J18513" t="s">
        <v>60454</v>
      </c>
      <c r="L18513">
        <v>1</v>
      </c>
      <c r="M18513" s="1">
        <v>40909</v>
      </c>
      <c r="N18513" s="2">
        <v>40909</v>
      </c>
      <c r="O18513" t="s">
        <v>132</v>
      </c>
      <c r="P18513">
        <v>2012</v>
      </c>
      <c r="Q18513" s="1">
        <v>41248</v>
      </c>
      <c r="R18513" s="1">
        <v>41248</v>
      </c>
      <c r="S18513">
        <v>190000</v>
      </c>
      <c r="T18513">
        <v>0</v>
      </c>
      <c r="U18513">
        <v>0</v>
      </c>
      <c r="V18513">
        <v>0</v>
      </c>
      <c r="W18513">
        <v>0</v>
      </c>
      <c r="X18513">
        <v>0</v>
      </c>
      <c r="Y18513">
        <v>0</v>
      </c>
      <c r="Z18513">
        <v>0</v>
      </c>
      <c r="AA18513">
        <v>0</v>
      </c>
      <c r="AB18513">
        <v>0</v>
      </c>
      <c r="AC18513">
        <v>0</v>
      </c>
      <c r="AD18513">
        <v>0</v>
      </c>
      <c r="AE18513">
        <v>0</v>
      </c>
      <c r="AF18513">
        <v>0</v>
      </c>
      <c r="AG18513">
        <v>0</v>
      </c>
      <c r="AH18513">
        <v>0</v>
      </c>
      <c r="AI18513">
        <v>0</v>
      </c>
      <c r="AJ18513">
        <v>0</v>
      </c>
      <c r="AK18513">
        <v>0</v>
      </c>
      <c r="AL18513">
        <v>0</v>
      </c>
      <c r="AM18513">
        <v>0</v>
      </c>
    </row>
    <row r="18514" spans="1:39" x14ac:dyDescent="0.45">
      <c r="A18514" t="s">
        <v>70325</v>
      </c>
      <c r="B18514" t="s">
        <v>70326</v>
      </c>
      <c r="C18514" t="s">
        <v>70327</v>
      </c>
      <c r="D18514" t="s">
        <v>88</v>
      </c>
      <c r="E18514" t="s">
        <v>89</v>
      </c>
      <c r="F18514" t="s">
        <v>114</v>
      </c>
      <c r="G18514" t="s">
        <v>57</v>
      </c>
      <c r="H18514" t="s">
        <v>46</v>
      </c>
      <c r="I18514" t="s">
        <v>58</v>
      </c>
      <c r="J18514" t="s">
        <v>198</v>
      </c>
      <c r="K18514" t="s">
        <v>199</v>
      </c>
      <c r="L18514">
        <v>1</v>
      </c>
      <c r="Q18514" s="1">
        <v>40969</v>
      </c>
      <c r="R18514" s="1">
        <v>40969</v>
      </c>
      <c r="S18514">
        <v>0</v>
      </c>
      <c r="T18514">
        <v>0</v>
      </c>
      <c r="U18514">
        <v>0</v>
      </c>
      <c r="V18514">
        <v>0</v>
      </c>
      <c r="W18514">
        <v>0</v>
      </c>
      <c r="X18514">
        <v>0</v>
      </c>
      <c r="Y18514">
        <v>0</v>
      </c>
      <c r="Z18514">
        <v>0</v>
      </c>
      <c r="AA18514">
        <v>0</v>
      </c>
      <c r="AB18514">
        <v>0</v>
      </c>
      <c r="AC18514">
        <v>0</v>
      </c>
      <c r="AD18514">
        <v>0</v>
      </c>
      <c r="AE18514">
        <v>0</v>
      </c>
      <c r="AF18514">
        <v>0</v>
      </c>
      <c r="AG18514">
        <v>0</v>
      </c>
      <c r="AH18514">
        <v>0</v>
      </c>
      <c r="AI18514">
        <v>0</v>
      </c>
      <c r="AJ18514">
        <v>0</v>
      </c>
      <c r="AK18514">
        <v>0</v>
      </c>
      <c r="AL18514">
        <v>0</v>
      </c>
      <c r="AM18514">
        <v>0</v>
      </c>
    </row>
    <row r="18515" spans="1:39" x14ac:dyDescent="0.45">
      <c r="A18515" t="s">
        <v>70328</v>
      </c>
      <c r="B18515" t="s">
        <v>70329</v>
      </c>
      <c r="C18515" t="s">
        <v>70330</v>
      </c>
      <c r="D18515" t="s">
        <v>70331</v>
      </c>
      <c r="E18515" t="s">
        <v>5319</v>
      </c>
      <c r="F18515" t="s">
        <v>282</v>
      </c>
      <c r="G18515" t="s">
        <v>57</v>
      </c>
      <c r="H18515" t="s">
        <v>46</v>
      </c>
      <c r="I18515" t="s">
        <v>593</v>
      </c>
      <c r="J18515" t="s">
        <v>594</v>
      </c>
      <c r="K18515" t="s">
        <v>594</v>
      </c>
      <c r="L18515">
        <v>1</v>
      </c>
      <c r="M18515" s="1">
        <v>41640</v>
      </c>
      <c r="N18515" s="2">
        <v>41640</v>
      </c>
      <c r="O18515" t="s">
        <v>84</v>
      </c>
      <c r="P18515">
        <v>2014</v>
      </c>
      <c r="Q18515" s="1">
        <v>41152</v>
      </c>
      <c r="R18515" s="1">
        <v>41152</v>
      </c>
      <c r="S18515">
        <v>100000</v>
      </c>
      <c r="T18515">
        <v>0</v>
      </c>
      <c r="U18515">
        <v>0</v>
      </c>
      <c r="V18515">
        <v>0</v>
      </c>
      <c r="W18515">
        <v>0</v>
      </c>
      <c r="X18515">
        <v>0</v>
      </c>
      <c r="Y18515">
        <v>0</v>
      </c>
      <c r="Z18515">
        <v>0</v>
      </c>
      <c r="AA18515">
        <v>0</v>
      </c>
      <c r="AB18515">
        <v>0</v>
      </c>
      <c r="AC18515">
        <v>0</v>
      </c>
      <c r="AD18515">
        <v>0</v>
      </c>
      <c r="AE18515">
        <v>0</v>
      </c>
      <c r="AF18515">
        <v>0</v>
      </c>
      <c r="AG18515">
        <v>0</v>
      </c>
      <c r="AH18515">
        <v>0</v>
      </c>
      <c r="AI18515">
        <v>0</v>
      </c>
      <c r="AJ18515">
        <v>0</v>
      </c>
      <c r="AK18515">
        <v>0</v>
      </c>
      <c r="AL18515">
        <v>0</v>
      </c>
      <c r="AM18515">
        <v>0</v>
      </c>
    </row>
    <row r="18516" spans="1:39" x14ac:dyDescent="0.45">
      <c r="A18516" t="s">
        <v>70332</v>
      </c>
      <c r="B18516" t="s">
        <v>70333</v>
      </c>
      <c r="C18516" t="s">
        <v>70334</v>
      </c>
      <c r="D18516" t="s">
        <v>1360</v>
      </c>
      <c r="E18516" t="s">
        <v>1361</v>
      </c>
      <c r="F18516" t="s">
        <v>766</v>
      </c>
      <c r="G18516" t="s">
        <v>57</v>
      </c>
      <c r="H18516" t="s">
        <v>46</v>
      </c>
      <c r="I18516" t="s">
        <v>205</v>
      </c>
      <c r="J18516" t="s">
        <v>206</v>
      </c>
      <c r="K18516" t="s">
        <v>206</v>
      </c>
      <c r="L18516">
        <v>1</v>
      </c>
      <c r="Q18516" s="1">
        <v>41802</v>
      </c>
      <c r="R18516" s="1">
        <v>41802</v>
      </c>
      <c r="S18516">
        <v>400000</v>
      </c>
      <c r="T18516">
        <v>0</v>
      </c>
      <c r="U18516">
        <v>0</v>
      </c>
      <c r="V18516">
        <v>0</v>
      </c>
      <c r="W18516">
        <v>0</v>
      </c>
      <c r="X18516">
        <v>0</v>
      </c>
      <c r="Y18516">
        <v>0</v>
      </c>
      <c r="Z18516">
        <v>0</v>
      </c>
      <c r="AA18516">
        <v>0</v>
      </c>
      <c r="AB18516">
        <v>0</v>
      </c>
      <c r="AC18516">
        <v>0</v>
      </c>
      <c r="AD18516">
        <v>0</v>
      </c>
      <c r="AE18516">
        <v>0</v>
      </c>
      <c r="AF18516">
        <v>0</v>
      </c>
      <c r="AG18516">
        <v>0</v>
      </c>
      <c r="AH18516">
        <v>0</v>
      </c>
      <c r="AI18516">
        <v>0</v>
      </c>
      <c r="AJ18516">
        <v>0</v>
      </c>
      <c r="AK18516">
        <v>0</v>
      </c>
      <c r="AL18516">
        <v>0</v>
      </c>
      <c r="AM18516">
        <v>0</v>
      </c>
    </row>
    <row r="18517" spans="1:39" x14ac:dyDescent="0.45">
      <c r="A18517" t="s">
        <v>70335</v>
      </c>
      <c r="B18517" t="s">
        <v>70336</v>
      </c>
      <c r="C18517" t="s">
        <v>70337</v>
      </c>
      <c r="D18517" t="s">
        <v>1125</v>
      </c>
      <c r="E18517" t="s">
        <v>1126</v>
      </c>
      <c r="F18517" t="s">
        <v>13939</v>
      </c>
      <c r="G18517" t="s">
        <v>57</v>
      </c>
      <c r="H18517" t="s">
        <v>46</v>
      </c>
      <c r="I18517" t="s">
        <v>58</v>
      </c>
      <c r="J18517" t="s">
        <v>198</v>
      </c>
      <c r="K18517" t="s">
        <v>199</v>
      </c>
      <c r="L18517">
        <v>1</v>
      </c>
      <c r="Q18517" s="1">
        <v>41913</v>
      </c>
      <c r="R18517" s="1">
        <v>41913</v>
      </c>
      <c r="S18517">
        <v>0</v>
      </c>
      <c r="T18517">
        <v>0</v>
      </c>
      <c r="U18517">
        <v>0</v>
      </c>
      <c r="V18517">
        <v>195000</v>
      </c>
      <c r="W18517">
        <v>0</v>
      </c>
      <c r="X18517">
        <v>0</v>
      </c>
      <c r="Y18517">
        <v>0</v>
      </c>
      <c r="Z18517">
        <v>0</v>
      </c>
      <c r="AA18517">
        <v>0</v>
      </c>
      <c r="AB18517">
        <v>0</v>
      </c>
      <c r="AC18517">
        <v>0</v>
      </c>
      <c r="AD18517">
        <v>0</v>
      </c>
      <c r="AE18517">
        <v>0</v>
      </c>
      <c r="AF18517">
        <v>0</v>
      </c>
      <c r="AG18517">
        <v>0</v>
      </c>
      <c r="AH18517">
        <v>0</v>
      </c>
      <c r="AI18517">
        <v>0</v>
      </c>
      <c r="AJ18517">
        <v>0</v>
      </c>
      <c r="AK18517">
        <v>0</v>
      </c>
      <c r="AL18517">
        <v>0</v>
      </c>
      <c r="AM18517">
        <v>0</v>
      </c>
    </row>
    <row r="18518" spans="1:39" x14ac:dyDescent="0.45">
      <c r="A18518" t="s">
        <v>70338</v>
      </c>
      <c r="B18518" t="s">
        <v>70339</v>
      </c>
      <c r="C18518" t="s">
        <v>70340</v>
      </c>
      <c r="D18518" t="s">
        <v>70341</v>
      </c>
      <c r="E18518" t="s">
        <v>686</v>
      </c>
      <c r="F18518" t="s">
        <v>426</v>
      </c>
      <c r="G18518" t="s">
        <v>57</v>
      </c>
      <c r="L18518">
        <v>1</v>
      </c>
      <c r="M18518" s="1">
        <v>41447</v>
      </c>
      <c r="N18518" s="2">
        <v>41426</v>
      </c>
      <c r="O18518" t="s">
        <v>439</v>
      </c>
      <c r="P18518">
        <v>2013</v>
      </c>
      <c r="Q18518" s="1">
        <v>41522</v>
      </c>
      <c r="R18518" s="1">
        <v>41522</v>
      </c>
      <c r="S18518">
        <v>200000</v>
      </c>
      <c r="T18518">
        <v>0</v>
      </c>
      <c r="U18518">
        <v>0</v>
      </c>
      <c r="V18518">
        <v>0</v>
      </c>
      <c r="W18518">
        <v>0</v>
      </c>
      <c r="X18518">
        <v>0</v>
      </c>
      <c r="Y18518">
        <v>0</v>
      </c>
      <c r="Z18518">
        <v>0</v>
      </c>
      <c r="AA18518">
        <v>0</v>
      </c>
      <c r="AB18518">
        <v>0</v>
      </c>
      <c r="AC18518">
        <v>0</v>
      </c>
      <c r="AD18518">
        <v>0</v>
      </c>
      <c r="AE18518">
        <v>0</v>
      </c>
      <c r="AF18518">
        <v>0</v>
      </c>
      <c r="AG18518">
        <v>0</v>
      </c>
      <c r="AH18518">
        <v>0</v>
      </c>
      <c r="AI18518">
        <v>0</v>
      </c>
      <c r="AJ18518">
        <v>0</v>
      </c>
      <c r="AK18518">
        <v>0</v>
      </c>
      <c r="AL18518">
        <v>0</v>
      </c>
      <c r="AM18518">
        <v>0</v>
      </c>
    </row>
    <row r="18519" spans="1:39" x14ac:dyDescent="0.45">
      <c r="A18519" t="s">
        <v>70342</v>
      </c>
      <c r="B18519" t="s">
        <v>70343</v>
      </c>
      <c r="C18519" t="s">
        <v>70344</v>
      </c>
      <c r="D18519" t="s">
        <v>70345</v>
      </c>
      <c r="E18519" t="s">
        <v>559</v>
      </c>
      <c r="F18519" t="s">
        <v>426</v>
      </c>
      <c r="G18519" t="s">
        <v>101</v>
      </c>
      <c r="H18519" t="s">
        <v>46</v>
      </c>
      <c r="I18519" t="s">
        <v>148</v>
      </c>
      <c r="J18519" t="s">
        <v>149</v>
      </c>
      <c r="K18519" t="s">
        <v>2527</v>
      </c>
      <c r="L18519">
        <v>1</v>
      </c>
      <c r="M18519" s="1">
        <v>40980</v>
      </c>
      <c r="N18519" s="2">
        <v>40969</v>
      </c>
      <c r="O18519" t="s">
        <v>132</v>
      </c>
      <c r="P18519">
        <v>2012</v>
      </c>
      <c r="Q18519" s="1">
        <v>41000</v>
      </c>
      <c r="R18519" s="1">
        <v>41000</v>
      </c>
      <c r="S18519">
        <v>200000</v>
      </c>
      <c r="T18519">
        <v>0</v>
      </c>
      <c r="U18519">
        <v>0</v>
      </c>
      <c r="V18519">
        <v>0</v>
      </c>
      <c r="W18519">
        <v>0</v>
      </c>
      <c r="X18519">
        <v>0</v>
      </c>
      <c r="Y18519">
        <v>0</v>
      </c>
      <c r="Z18519">
        <v>0</v>
      </c>
      <c r="AA18519">
        <v>0</v>
      </c>
      <c r="AB18519">
        <v>0</v>
      </c>
      <c r="AC18519">
        <v>0</v>
      </c>
      <c r="AD18519">
        <v>0</v>
      </c>
      <c r="AE18519">
        <v>0</v>
      </c>
      <c r="AF18519">
        <v>0</v>
      </c>
      <c r="AG18519">
        <v>0</v>
      </c>
      <c r="AH18519">
        <v>0</v>
      </c>
      <c r="AI18519">
        <v>0</v>
      </c>
      <c r="AJ18519">
        <v>0</v>
      </c>
      <c r="AK18519">
        <v>0</v>
      </c>
      <c r="AL18519">
        <v>0</v>
      </c>
      <c r="AM18519">
        <v>0</v>
      </c>
    </row>
    <row r="18520" spans="1:39" x14ac:dyDescent="0.45">
      <c r="A18520" t="s">
        <v>70346</v>
      </c>
      <c r="B18520" t="s">
        <v>70347</v>
      </c>
      <c r="C18520" t="s">
        <v>70348</v>
      </c>
      <c r="D18520" t="s">
        <v>70349</v>
      </c>
      <c r="E18520" t="s">
        <v>248</v>
      </c>
      <c r="F18520" t="s">
        <v>114</v>
      </c>
      <c r="G18520" t="s">
        <v>57</v>
      </c>
      <c r="H18520" t="s">
        <v>74</v>
      </c>
      <c r="J18520" t="s">
        <v>2983</v>
      </c>
      <c r="K18520" t="s">
        <v>2983</v>
      </c>
      <c r="L18520">
        <v>1</v>
      </c>
      <c r="M18520" s="1">
        <v>41576</v>
      </c>
      <c r="N18520" s="2">
        <v>41548</v>
      </c>
      <c r="O18520" t="s">
        <v>157</v>
      </c>
      <c r="P18520">
        <v>2013</v>
      </c>
      <c r="Q18520" s="1">
        <v>41730</v>
      </c>
      <c r="R18520" s="1">
        <v>41730</v>
      </c>
      <c r="S18520">
        <v>0</v>
      </c>
      <c r="T18520">
        <v>0</v>
      </c>
      <c r="U18520">
        <v>0</v>
      </c>
      <c r="V18520">
        <v>0</v>
      </c>
      <c r="W18520">
        <v>0</v>
      </c>
      <c r="X18520">
        <v>0</v>
      </c>
      <c r="Y18520">
        <v>0</v>
      </c>
      <c r="Z18520">
        <v>0</v>
      </c>
      <c r="AA18520">
        <v>0</v>
      </c>
      <c r="AB18520">
        <v>0</v>
      </c>
      <c r="AC18520">
        <v>0</v>
      </c>
      <c r="AD18520">
        <v>0</v>
      </c>
      <c r="AE18520">
        <v>0</v>
      </c>
      <c r="AF18520">
        <v>0</v>
      </c>
      <c r="AG18520">
        <v>0</v>
      </c>
      <c r="AH18520">
        <v>0</v>
      </c>
      <c r="AI18520">
        <v>0</v>
      </c>
      <c r="AJ18520">
        <v>0</v>
      </c>
      <c r="AK18520">
        <v>0</v>
      </c>
      <c r="AL18520">
        <v>0</v>
      </c>
      <c r="AM18520">
        <v>0</v>
      </c>
    </row>
    <row r="18521" spans="1:39" x14ac:dyDescent="0.45">
      <c r="A18521" t="s">
        <v>70350</v>
      </c>
      <c r="B18521" t="s">
        <v>70351</v>
      </c>
      <c r="C18521" t="s">
        <v>70352</v>
      </c>
      <c r="D18521" t="s">
        <v>70353</v>
      </c>
      <c r="E18521" t="s">
        <v>1996</v>
      </c>
      <c r="F18521" t="s">
        <v>70354</v>
      </c>
      <c r="G18521" t="s">
        <v>57</v>
      </c>
      <c r="H18521" t="s">
        <v>74</v>
      </c>
      <c r="J18521" t="s">
        <v>75</v>
      </c>
      <c r="K18521" t="s">
        <v>75</v>
      </c>
      <c r="L18521">
        <v>3</v>
      </c>
      <c r="M18521" s="1">
        <v>40848</v>
      </c>
      <c r="N18521" s="2">
        <v>40848</v>
      </c>
      <c r="O18521" t="s">
        <v>94</v>
      </c>
      <c r="P18521">
        <v>2011</v>
      </c>
      <c r="Q18521" s="1">
        <v>41001</v>
      </c>
      <c r="R18521" s="1">
        <v>41767</v>
      </c>
      <c r="S18521">
        <v>23000</v>
      </c>
      <c r="T18521">
        <v>6390698</v>
      </c>
      <c r="U18521">
        <v>0</v>
      </c>
      <c r="V18521">
        <v>0</v>
      </c>
      <c r="W18521">
        <v>0</v>
      </c>
      <c r="X18521">
        <v>0</v>
      </c>
      <c r="Y18521">
        <v>0</v>
      </c>
      <c r="Z18521">
        <v>0</v>
      </c>
      <c r="AA18521">
        <v>0</v>
      </c>
      <c r="AB18521">
        <v>0</v>
      </c>
      <c r="AC18521">
        <v>0</v>
      </c>
      <c r="AD18521">
        <v>0</v>
      </c>
      <c r="AE18521">
        <v>0</v>
      </c>
      <c r="AF18521">
        <v>6000000</v>
      </c>
      <c r="AG18521">
        <v>0</v>
      </c>
      <c r="AH18521">
        <v>0</v>
      </c>
      <c r="AI18521">
        <v>0</v>
      </c>
      <c r="AJ18521">
        <v>0</v>
      </c>
      <c r="AK18521">
        <v>0</v>
      </c>
      <c r="AL18521">
        <v>0</v>
      </c>
      <c r="AM18521">
        <v>0</v>
      </c>
    </row>
    <row r="18522" spans="1:39" x14ac:dyDescent="0.45">
      <c r="A18522" t="s">
        <v>70355</v>
      </c>
      <c r="B18522" t="s">
        <v>70356</v>
      </c>
      <c r="C18522" t="s">
        <v>70357</v>
      </c>
      <c r="F18522" t="s">
        <v>114</v>
      </c>
      <c r="G18522" t="s">
        <v>57</v>
      </c>
      <c r="H18522" t="s">
        <v>503</v>
      </c>
      <c r="J18522" t="s">
        <v>504</v>
      </c>
      <c r="K18522" t="s">
        <v>504</v>
      </c>
      <c r="L18522">
        <v>1</v>
      </c>
      <c r="Q18522" s="1">
        <v>41169</v>
      </c>
      <c r="R18522" s="1">
        <v>41169</v>
      </c>
      <c r="S18522">
        <v>0</v>
      </c>
      <c r="T18522">
        <v>0</v>
      </c>
      <c r="U18522">
        <v>0</v>
      </c>
      <c r="V18522">
        <v>0</v>
      </c>
      <c r="W18522">
        <v>0</v>
      </c>
      <c r="X18522">
        <v>0</v>
      </c>
      <c r="Y18522">
        <v>0</v>
      </c>
      <c r="Z18522">
        <v>0</v>
      </c>
      <c r="AA18522">
        <v>0</v>
      </c>
      <c r="AB18522">
        <v>0</v>
      </c>
      <c r="AC18522">
        <v>0</v>
      </c>
      <c r="AD18522">
        <v>0</v>
      </c>
      <c r="AE18522">
        <v>0</v>
      </c>
      <c r="AF18522">
        <v>0</v>
      </c>
      <c r="AG18522">
        <v>0</v>
      </c>
      <c r="AH18522">
        <v>0</v>
      </c>
      <c r="AI18522">
        <v>0</v>
      </c>
      <c r="AJ18522">
        <v>0</v>
      </c>
      <c r="AK18522">
        <v>0</v>
      </c>
      <c r="AL18522">
        <v>0</v>
      </c>
      <c r="AM18522">
        <v>0</v>
      </c>
    </row>
    <row r="18523" spans="1:39" x14ac:dyDescent="0.45">
      <c r="A18523" t="s">
        <v>70358</v>
      </c>
      <c r="B18523" t="s">
        <v>70359</v>
      </c>
      <c r="C18523" t="s">
        <v>70360</v>
      </c>
      <c r="D18523" t="s">
        <v>70361</v>
      </c>
      <c r="E18523" t="s">
        <v>4422</v>
      </c>
      <c r="F18523" t="s">
        <v>9907</v>
      </c>
      <c r="G18523" t="s">
        <v>57</v>
      </c>
      <c r="H18523" t="s">
        <v>46</v>
      </c>
      <c r="I18523" t="s">
        <v>47</v>
      </c>
      <c r="J18523" t="s">
        <v>48</v>
      </c>
      <c r="K18523" t="s">
        <v>49</v>
      </c>
      <c r="L18523">
        <v>2</v>
      </c>
      <c r="M18523" s="1">
        <v>41122</v>
      </c>
      <c r="N18523" s="2">
        <v>41122</v>
      </c>
      <c r="O18523" t="s">
        <v>596</v>
      </c>
      <c r="P18523">
        <v>2012</v>
      </c>
      <c r="Q18523" s="1">
        <v>41429</v>
      </c>
      <c r="R18523" s="1">
        <v>41430</v>
      </c>
      <c r="S18523">
        <v>1650000</v>
      </c>
      <c r="T18523">
        <v>0</v>
      </c>
      <c r="U18523">
        <v>0</v>
      </c>
      <c r="V18523">
        <v>0</v>
      </c>
      <c r="W18523">
        <v>0</v>
      </c>
      <c r="X18523">
        <v>0</v>
      </c>
      <c r="Y18523">
        <v>0</v>
      </c>
      <c r="Z18523">
        <v>0</v>
      </c>
      <c r="AA18523">
        <v>0</v>
      </c>
      <c r="AB18523">
        <v>0</v>
      </c>
      <c r="AC18523">
        <v>0</v>
      </c>
      <c r="AD18523">
        <v>0</v>
      </c>
      <c r="AE18523">
        <v>0</v>
      </c>
      <c r="AF18523">
        <v>0</v>
      </c>
      <c r="AG18523">
        <v>0</v>
      </c>
      <c r="AH18523">
        <v>0</v>
      </c>
      <c r="AI18523">
        <v>0</v>
      </c>
      <c r="AJ18523">
        <v>0</v>
      </c>
      <c r="AK18523">
        <v>0</v>
      </c>
      <c r="AL18523">
        <v>0</v>
      </c>
      <c r="AM18523">
        <v>0</v>
      </c>
    </row>
    <row r="18524" spans="1:39" x14ac:dyDescent="0.45">
      <c r="A18524" t="s">
        <v>70362</v>
      </c>
      <c r="B18524" t="s">
        <v>70363</v>
      </c>
      <c r="C18524" t="s">
        <v>70364</v>
      </c>
      <c r="D18524" t="s">
        <v>70365</v>
      </c>
      <c r="E18524" t="s">
        <v>3935</v>
      </c>
      <c r="F18524" t="s">
        <v>70366</v>
      </c>
      <c r="G18524" t="s">
        <v>57</v>
      </c>
      <c r="H18524" t="s">
        <v>46</v>
      </c>
      <c r="I18524" t="s">
        <v>3634</v>
      </c>
      <c r="J18524" t="s">
        <v>3635</v>
      </c>
      <c r="K18524" t="s">
        <v>3636</v>
      </c>
      <c r="L18524">
        <v>9</v>
      </c>
      <c r="M18524" s="1">
        <v>40544</v>
      </c>
      <c r="N18524" s="2">
        <v>40544</v>
      </c>
      <c r="O18524" t="s">
        <v>528</v>
      </c>
      <c r="P18524">
        <v>2011</v>
      </c>
      <c r="Q18524" s="1">
        <v>41000</v>
      </c>
      <c r="R18524" s="1">
        <v>41703</v>
      </c>
      <c r="S18524">
        <v>957500</v>
      </c>
      <c r="T18524">
        <v>3498814</v>
      </c>
      <c r="U18524">
        <v>0</v>
      </c>
      <c r="V18524">
        <v>0</v>
      </c>
      <c r="W18524">
        <v>0</v>
      </c>
      <c r="X18524">
        <v>0</v>
      </c>
      <c r="Y18524">
        <v>457500</v>
      </c>
      <c r="Z18524">
        <v>0</v>
      </c>
      <c r="AA18524">
        <v>0</v>
      </c>
      <c r="AB18524">
        <v>0</v>
      </c>
      <c r="AC18524">
        <v>0</v>
      </c>
      <c r="AD18524">
        <v>0</v>
      </c>
      <c r="AE18524">
        <v>0</v>
      </c>
      <c r="AF18524">
        <v>0</v>
      </c>
      <c r="AG18524">
        <v>0</v>
      </c>
      <c r="AH18524">
        <v>0</v>
      </c>
      <c r="AI18524">
        <v>0</v>
      </c>
      <c r="AJ18524">
        <v>0</v>
      </c>
      <c r="AK18524">
        <v>0</v>
      </c>
      <c r="AL18524">
        <v>0</v>
      </c>
      <c r="AM18524">
        <v>0</v>
      </c>
    </row>
    <row r="18525" spans="1:39" x14ac:dyDescent="0.45">
      <c r="A18525" t="s">
        <v>70367</v>
      </c>
      <c r="B18525" t="s">
        <v>70368</v>
      </c>
      <c r="F18525" t="s">
        <v>114</v>
      </c>
      <c r="G18525" t="s">
        <v>45</v>
      </c>
      <c r="H18525" t="s">
        <v>46</v>
      </c>
      <c r="I18525" t="s">
        <v>178</v>
      </c>
      <c r="J18525" t="s">
        <v>179</v>
      </c>
      <c r="K18525" t="s">
        <v>5751</v>
      </c>
      <c r="L18525">
        <v>1</v>
      </c>
      <c r="M18525" s="1">
        <v>35065</v>
      </c>
      <c r="N18525" s="2">
        <v>35065</v>
      </c>
      <c r="O18525" t="s">
        <v>3501</v>
      </c>
      <c r="P18525">
        <v>1996</v>
      </c>
      <c r="Q18525" s="1">
        <v>35950</v>
      </c>
      <c r="R18525" s="1">
        <v>35950</v>
      </c>
      <c r="S18525">
        <v>0</v>
      </c>
      <c r="T18525">
        <v>0</v>
      </c>
      <c r="U18525">
        <v>0</v>
      </c>
      <c r="V18525">
        <v>0</v>
      </c>
      <c r="W18525">
        <v>0</v>
      </c>
      <c r="X18525">
        <v>0</v>
      </c>
      <c r="Y18525">
        <v>0</v>
      </c>
      <c r="Z18525">
        <v>0</v>
      </c>
      <c r="AA18525">
        <v>0</v>
      </c>
      <c r="AB18525">
        <v>0</v>
      </c>
      <c r="AC18525">
        <v>0</v>
      </c>
      <c r="AD18525">
        <v>0</v>
      </c>
      <c r="AE18525">
        <v>0</v>
      </c>
      <c r="AF18525">
        <v>0</v>
      </c>
      <c r="AG18525">
        <v>0</v>
      </c>
      <c r="AH18525">
        <v>0</v>
      </c>
      <c r="AI18525">
        <v>0</v>
      </c>
      <c r="AJ18525">
        <v>0</v>
      </c>
      <c r="AK18525">
        <v>0</v>
      </c>
      <c r="AL18525">
        <v>0</v>
      </c>
      <c r="AM18525">
        <v>0</v>
      </c>
    </row>
    <row r="18526" spans="1:39" x14ac:dyDescent="0.45">
      <c r="A18526" t="s">
        <v>70369</v>
      </c>
      <c r="B18526" t="s">
        <v>70370</v>
      </c>
      <c r="C18526" t="s">
        <v>70371</v>
      </c>
      <c r="D18526" t="s">
        <v>70372</v>
      </c>
      <c r="E18526" t="s">
        <v>11342</v>
      </c>
      <c r="F18526" t="s">
        <v>187</v>
      </c>
      <c r="G18526" t="s">
        <v>57</v>
      </c>
      <c r="L18526">
        <v>1</v>
      </c>
      <c r="M18526" s="1">
        <v>41426</v>
      </c>
      <c r="N18526" s="2">
        <v>41426</v>
      </c>
      <c r="O18526" t="s">
        <v>439</v>
      </c>
      <c r="P18526">
        <v>2013</v>
      </c>
      <c r="Q18526" s="1">
        <v>41487</v>
      </c>
      <c r="R18526" s="1">
        <v>41487</v>
      </c>
      <c r="S18526">
        <v>500000</v>
      </c>
      <c r="T18526">
        <v>0</v>
      </c>
      <c r="U18526">
        <v>0</v>
      </c>
      <c r="V18526">
        <v>0</v>
      </c>
      <c r="W18526">
        <v>0</v>
      </c>
      <c r="X18526">
        <v>0</v>
      </c>
      <c r="Y18526">
        <v>0</v>
      </c>
      <c r="Z18526">
        <v>0</v>
      </c>
      <c r="AA18526">
        <v>0</v>
      </c>
      <c r="AB18526">
        <v>0</v>
      </c>
      <c r="AC18526">
        <v>0</v>
      </c>
      <c r="AD18526">
        <v>0</v>
      </c>
      <c r="AE18526">
        <v>0</v>
      </c>
      <c r="AF18526">
        <v>0</v>
      </c>
      <c r="AG18526">
        <v>0</v>
      </c>
      <c r="AH18526">
        <v>0</v>
      </c>
      <c r="AI18526">
        <v>0</v>
      </c>
      <c r="AJ18526">
        <v>0</v>
      </c>
      <c r="AK18526">
        <v>0</v>
      </c>
      <c r="AL18526">
        <v>0</v>
      </c>
      <c r="AM18526">
        <v>0</v>
      </c>
    </row>
    <row r="18527" spans="1:39" x14ac:dyDescent="0.45">
      <c r="A18527" t="s">
        <v>70373</v>
      </c>
      <c r="B18527" t="s">
        <v>70374</v>
      </c>
      <c r="C18527" t="s">
        <v>70375</v>
      </c>
      <c r="D18527" t="s">
        <v>293</v>
      </c>
      <c r="E18527" t="s">
        <v>294</v>
      </c>
      <c r="F18527" t="s">
        <v>70376</v>
      </c>
      <c r="G18527" t="s">
        <v>57</v>
      </c>
      <c r="H18527" t="s">
        <v>283</v>
      </c>
      <c r="J18527" t="s">
        <v>345</v>
      </c>
      <c r="K18527" t="s">
        <v>345</v>
      </c>
      <c r="L18527">
        <v>3</v>
      </c>
      <c r="M18527" s="1">
        <v>37257</v>
      </c>
      <c r="N18527" s="2">
        <v>37257</v>
      </c>
      <c r="O18527" t="s">
        <v>554</v>
      </c>
      <c r="P18527">
        <v>2002</v>
      </c>
      <c r="Q18527" s="1">
        <v>38502</v>
      </c>
      <c r="R18527" s="1">
        <v>41578</v>
      </c>
      <c r="S18527">
        <v>0</v>
      </c>
      <c r="T18527">
        <v>22630691</v>
      </c>
      <c r="U18527">
        <v>0</v>
      </c>
      <c r="V18527">
        <v>0</v>
      </c>
      <c r="W18527">
        <v>0</v>
      </c>
      <c r="X18527">
        <v>0</v>
      </c>
      <c r="Y18527">
        <v>0</v>
      </c>
      <c r="Z18527">
        <v>0</v>
      </c>
      <c r="AA18527">
        <v>0</v>
      </c>
      <c r="AB18527">
        <v>0</v>
      </c>
      <c r="AC18527">
        <v>0</v>
      </c>
      <c r="AD18527">
        <v>0</v>
      </c>
      <c r="AE18527">
        <v>0</v>
      </c>
      <c r="AF18527">
        <v>0</v>
      </c>
      <c r="AG18527">
        <v>0</v>
      </c>
      <c r="AH18527">
        <v>0</v>
      </c>
      <c r="AI18527">
        <v>0</v>
      </c>
      <c r="AJ18527">
        <v>0</v>
      </c>
      <c r="AK18527">
        <v>0</v>
      </c>
      <c r="AL18527">
        <v>0</v>
      </c>
      <c r="AM18527">
        <v>0</v>
      </c>
    </row>
    <row r="18528" spans="1:39" x14ac:dyDescent="0.45">
      <c r="A18528" t="s">
        <v>70377</v>
      </c>
      <c r="B18528" t="s">
        <v>70378</v>
      </c>
      <c r="D18528" t="s">
        <v>774</v>
      </c>
      <c r="E18528" t="s">
        <v>775</v>
      </c>
      <c r="F18528" t="s">
        <v>846</v>
      </c>
      <c r="G18528" t="s">
        <v>57</v>
      </c>
      <c r="H18528" t="s">
        <v>46</v>
      </c>
      <c r="I18528" t="s">
        <v>2223</v>
      </c>
      <c r="J18528" t="s">
        <v>14669</v>
      </c>
      <c r="K18528" t="s">
        <v>70379</v>
      </c>
      <c r="L18528">
        <v>1</v>
      </c>
      <c r="M18528" s="1">
        <v>38718</v>
      </c>
      <c r="N18528" s="2">
        <v>38718</v>
      </c>
      <c r="O18528" t="s">
        <v>430</v>
      </c>
      <c r="P18528">
        <v>2006</v>
      </c>
      <c r="Q18528" s="1">
        <v>41638</v>
      </c>
      <c r="R18528" s="1">
        <v>41638</v>
      </c>
      <c r="S18528">
        <v>0</v>
      </c>
      <c r="T18528">
        <v>0</v>
      </c>
      <c r="U18528">
        <v>0</v>
      </c>
      <c r="V18528">
        <v>0</v>
      </c>
      <c r="W18528">
        <v>0</v>
      </c>
      <c r="X18528">
        <v>1000000</v>
      </c>
      <c r="Y18528">
        <v>0</v>
      </c>
      <c r="Z18528">
        <v>0</v>
      </c>
      <c r="AA18528">
        <v>0</v>
      </c>
      <c r="AB18528">
        <v>0</v>
      </c>
      <c r="AC18528">
        <v>0</v>
      </c>
      <c r="AD18528">
        <v>0</v>
      </c>
      <c r="AE18528">
        <v>0</v>
      </c>
      <c r="AF18528">
        <v>0</v>
      </c>
      <c r="AG18528">
        <v>0</v>
      </c>
      <c r="AH18528">
        <v>0</v>
      </c>
      <c r="AI18528">
        <v>0</v>
      </c>
      <c r="AJ18528">
        <v>0</v>
      </c>
      <c r="AK18528">
        <v>0</v>
      </c>
      <c r="AL18528">
        <v>0</v>
      </c>
      <c r="AM18528">
        <v>0</v>
      </c>
    </row>
    <row r="18529" spans="1:39" x14ac:dyDescent="0.45">
      <c r="A18529" t="s">
        <v>70380</v>
      </c>
      <c r="B18529" t="s">
        <v>70381</v>
      </c>
      <c r="C18529" t="s">
        <v>70382</v>
      </c>
      <c r="D18529" t="s">
        <v>1757</v>
      </c>
      <c r="E18529" t="s">
        <v>1758</v>
      </c>
      <c r="F18529" s="3">
        <v>20000</v>
      </c>
      <c r="G18529" t="s">
        <v>57</v>
      </c>
      <c r="H18529" t="s">
        <v>46</v>
      </c>
      <c r="I18529" t="s">
        <v>81</v>
      </c>
      <c r="J18529" t="s">
        <v>3389</v>
      </c>
      <c r="K18529" t="s">
        <v>3389</v>
      </c>
      <c r="L18529">
        <v>1</v>
      </c>
      <c r="M18529" s="1">
        <v>41275</v>
      </c>
      <c r="N18529" s="2">
        <v>41275</v>
      </c>
      <c r="O18529" t="s">
        <v>164</v>
      </c>
      <c r="P18529">
        <v>2013</v>
      </c>
      <c r="Q18529" s="1">
        <v>41839</v>
      </c>
      <c r="R18529" s="1">
        <v>41839</v>
      </c>
      <c r="S18529">
        <v>20000</v>
      </c>
      <c r="T18529">
        <v>0</v>
      </c>
      <c r="U18529">
        <v>0</v>
      </c>
      <c r="V18529">
        <v>0</v>
      </c>
      <c r="W18529">
        <v>0</v>
      </c>
      <c r="X18529">
        <v>0</v>
      </c>
      <c r="Y18529">
        <v>0</v>
      </c>
      <c r="Z18529">
        <v>0</v>
      </c>
      <c r="AA18529">
        <v>0</v>
      </c>
      <c r="AB18529">
        <v>0</v>
      </c>
      <c r="AC18529">
        <v>0</v>
      </c>
      <c r="AD18529">
        <v>0</v>
      </c>
      <c r="AE18529">
        <v>0</v>
      </c>
      <c r="AF18529">
        <v>0</v>
      </c>
      <c r="AG18529">
        <v>0</v>
      </c>
      <c r="AH18529">
        <v>0</v>
      </c>
      <c r="AI18529">
        <v>0</v>
      </c>
      <c r="AJ18529">
        <v>0</v>
      </c>
      <c r="AK18529">
        <v>0</v>
      </c>
      <c r="AL18529">
        <v>0</v>
      </c>
      <c r="AM18529">
        <v>0</v>
      </c>
    </row>
    <row r="18530" spans="1:39" x14ac:dyDescent="0.45">
      <c r="A18530" t="s">
        <v>70383</v>
      </c>
      <c r="B18530" t="s">
        <v>70384</v>
      </c>
      <c r="C18530" t="s">
        <v>70385</v>
      </c>
      <c r="D18530" t="s">
        <v>30507</v>
      </c>
      <c r="E18530" t="s">
        <v>2798</v>
      </c>
      <c r="F18530" t="s">
        <v>1047</v>
      </c>
      <c r="G18530" t="s">
        <v>57</v>
      </c>
      <c r="H18530" t="s">
        <v>260</v>
      </c>
      <c r="I18530" t="s">
        <v>4069</v>
      </c>
      <c r="J18530" t="s">
        <v>7957</v>
      </c>
      <c r="K18530" t="s">
        <v>7957</v>
      </c>
      <c r="L18530">
        <v>1</v>
      </c>
      <c r="M18530" s="1">
        <v>36770</v>
      </c>
      <c r="N18530" s="2">
        <v>36770</v>
      </c>
      <c r="O18530" t="s">
        <v>7719</v>
      </c>
      <c r="P18530">
        <v>2000</v>
      </c>
      <c r="Q18530" s="1">
        <v>40512</v>
      </c>
      <c r="R18530" s="1">
        <v>40512</v>
      </c>
      <c r="S18530">
        <v>0</v>
      </c>
      <c r="T18530">
        <v>5000000</v>
      </c>
      <c r="U18530">
        <v>0</v>
      </c>
      <c r="V18530">
        <v>0</v>
      </c>
      <c r="W18530">
        <v>0</v>
      </c>
      <c r="X18530">
        <v>0</v>
      </c>
      <c r="Y18530">
        <v>0</v>
      </c>
      <c r="Z18530">
        <v>0</v>
      </c>
      <c r="AA18530">
        <v>0</v>
      </c>
      <c r="AB18530">
        <v>0</v>
      </c>
      <c r="AC18530">
        <v>0</v>
      </c>
      <c r="AD18530">
        <v>0</v>
      </c>
      <c r="AE18530">
        <v>0</v>
      </c>
      <c r="AF18530">
        <v>5000000</v>
      </c>
      <c r="AG18530">
        <v>0</v>
      </c>
      <c r="AH18530">
        <v>0</v>
      </c>
      <c r="AI18530">
        <v>0</v>
      </c>
      <c r="AJ18530">
        <v>0</v>
      </c>
      <c r="AK18530">
        <v>0</v>
      </c>
      <c r="AL18530">
        <v>0</v>
      </c>
      <c r="AM18530">
        <v>0</v>
      </c>
    </row>
    <row r="18531" spans="1:39" x14ac:dyDescent="0.45">
      <c r="A18531" t="s">
        <v>70386</v>
      </c>
      <c r="B18531" t="s">
        <v>70387</v>
      </c>
      <c r="C18531" t="s">
        <v>70388</v>
      </c>
      <c r="D18531" t="s">
        <v>1360</v>
      </c>
      <c r="E18531" t="s">
        <v>1361</v>
      </c>
      <c r="F18531" t="s">
        <v>17866</v>
      </c>
      <c r="G18531" t="s">
        <v>45</v>
      </c>
      <c r="H18531" t="s">
        <v>46</v>
      </c>
      <c r="I18531" t="s">
        <v>136</v>
      </c>
      <c r="J18531" t="s">
        <v>1672</v>
      </c>
      <c r="K18531" t="s">
        <v>2370</v>
      </c>
      <c r="L18531">
        <v>2</v>
      </c>
      <c r="M18531" s="1">
        <v>36526</v>
      </c>
      <c r="N18531" s="2">
        <v>36526</v>
      </c>
      <c r="O18531" t="s">
        <v>255</v>
      </c>
      <c r="P18531">
        <v>2000</v>
      </c>
      <c r="Q18531" s="1">
        <v>38511</v>
      </c>
      <c r="R18531" s="1">
        <v>38869</v>
      </c>
      <c r="S18531">
        <v>0</v>
      </c>
      <c r="T18531">
        <v>36000000</v>
      </c>
      <c r="U18531">
        <v>0</v>
      </c>
      <c r="V18531">
        <v>0</v>
      </c>
      <c r="W18531">
        <v>0</v>
      </c>
      <c r="X18531">
        <v>0</v>
      </c>
      <c r="Y18531">
        <v>0</v>
      </c>
      <c r="Z18531">
        <v>0</v>
      </c>
      <c r="AA18531">
        <v>0</v>
      </c>
      <c r="AB18531">
        <v>0</v>
      </c>
      <c r="AC18531">
        <v>0</v>
      </c>
      <c r="AD18531">
        <v>0</v>
      </c>
      <c r="AE18531">
        <v>0</v>
      </c>
      <c r="AF18531">
        <v>0</v>
      </c>
      <c r="AG18531">
        <v>0</v>
      </c>
      <c r="AH18531">
        <v>0</v>
      </c>
      <c r="AI18531">
        <v>15000000</v>
      </c>
      <c r="AJ18531">
        <v>0</v>
      </c>
      <c r="AK18531">
        <v>0</v>
      </c>
      <c r="AL18531">
        <v>0</v>
      </c>
      <c r="AM18531">
        <v>0</v>
      </c>
    </row>
    <row r="18532" spans="1:39" x14ac:dyDescent="0.45">
      <c r="A18532" t="s">
        <v>70389</v>
      </c>
      <c r="B18532" t="s">
        <v>70390</v>
      </c>
      <c r="C18532" t="s">
        <v>70391</v>
      </c>
      <c r="D18532" t="s">
        <v>70392</v>
      </c>
      <c r="E18532" t="s">
        <v>1292</v>
      </c>
      <c r="F18532" t="s">
        <v>18782</v>
      </c>
      <c r="G18532" t="s">
        <v>57</v>
      </c>
      <c r="H18532" t="s">
        <v>46</v>
      </c>
      <c r="I18532" t="s">
        <v>58</v>
      </c>
      <c r="J18532" t="s">
        <v>59</v>
      </c>
      <c r="K18532" t="s">
        <v>414</v>
      </c>
      <c r="L18532">
        <v>2</v>
      </c>
      <c r="M18532" s="1">
        <v>41289</v>
      </c>
      <c r="N18532" s="2">
        <v>41275</v>
      </c>
      <c r="O18532" t="s">
        <v>164</v>
      </c>
      <c r="P18532">
        <v>2013</v>
      </c>
      <c r="Q18532" s="1">
        <v>41518</v>
      </c>
      <c r="R18532" s="1">
        <v>41625</v>
      </c>
      <c r="S18532">
        <v>750000</v>
      </c>
      <c r="T18532">
        <v>0</v>
      </c>
      <c r="U18532">
        <v>0</v>
      </c>
      <c r="V18532">
        <v>290000</v>
      </c>
      <c r="W18532">
        <v>0</v>
      </c>
      <c r="X18532">
        <v>0</v>
      </c>
      <c r="Y18532">
        <v>0</v>
      </c>
      <c r="Z18532">
        <v>0</v>
      </c>
      <c r="AA18532">
        <v>0</v>
      </c>
      <c r="AB18532">
        <v>0</v>
      </c>
      <c r="AC18532">
        <v>0</v>
      </c>
      <c r="AD18532">
        <v>0</v>
      </c>
      <c r="AE18532">
        <v>0</v>
      </c>
      <c r="AF18532">
        <v>0</v>
      </c>
      <c r="AG18532">
        <v>0</v>
      </c>
      <c r="AH18532">
        <v>0</v>
      </c>
      <c r="AI18532">
        <v>0</v>
      </c>
      <c r="AJ18532">
        <v>0</v>
      </c>
      <c r="AK18532">
        <v>0</v>
      </c>
      <c r="AL18532">
        <v>0</v>
      </c>
      <c r="AM18532">
        <v>0</v>
      </c>
    </row>
    <row r="18533" spans="1:39" x14ac:dyDescent="0.45">
      <c r="A18533" t="s">
        <v>70393</v>
      </c>
      <c r="B18533" t="s">
        <v>70394</v>
      </c>
      <c r="C18533" t="s">
        <v>70395</v>
      </c>
      <c r="D18533" t="s">
        <v>1009</v>
      </c>
      <c r="E18533" t="s">
        <v>1010</v>
      </c>
      <c r="F18533" t="s">
        <v>114</v>
      </c>
      <c r="G18533" t="s">
        <v>57</v>
      </c>
      <c r="H18533" t="s">
        <v>46</v>
      </c>
      <c r="I18533" t="s">
        <v>169</v>
      </c>
      <c r="J18533" t="s">
        <v>641</v>
      </c>
      <c r="K18533" t="s">
        <v>642</v>
      </c>
      <c r="L18533">
        <v>1</v>
      </c>
      <c r="M18533" s="1">
        <v>39692</v>
      </c>
      <c r="N18533" s="2">
        <v>39692</v>
      </c>
      <c r="O18533" t="s">
        <v>2173</v>
      </c>
      <c r="P18533">
        <v>2008</v>
      </c>
      <c r="Q18533" s="1">
        <v>41766</v>
      </c>
      <c r="R18533" s="1">
        <v>41766</v>
      </c>
      <c r="S18533">
        <v>0</v>
      </c>
      <c r="T18533">
        <v>0</v>
      </c>
      <c r="U18533">
        <v>0</v>
      </c>
      <c r="V18533">
        <v>0</v>
      </c>
      <c r="W18533">
        <v>0</v>
      </c>
      <c r="X18533">
        <v>0</v>
      </c>
      <c r="Y18533">
        <v>0</v>
      </c>
      <c r="Z18533">
        <v>0</v>
      </c>
      <c r="AA18533">
        <v>0</v>
      </c>
      <c r="AB18533">
        <v>0</v>
      </c>
      <c r="AC18533">
        <v>0</v>
      </c>
      <c r="AD18533">
        <v>0</v>
      </c>
      <c r="AE18533">
        <v>0</v>
      </c>
      <c r="AF18533">
        <v>0</v>
      </c>
      <c r="AG18533">
        <v>0</v>
      </c>
      <c r="AH18533">
        <v>0</v>
      </c>
      <c r="AI18533">
        <v>0</v>
      </c>
      <c r="AJ18533">
        <v>0</v>
      </c>
      <c r="AK18533">
        <v>0</v>
      </c>
      <c r="AL18533">
        <v>0</v>
      </c>
      <c r="AM18533">
        <v>0</v>
      </c>
    </row>
    <row r="18534" spans="1:39" x14ac:dyDescent="0.45">
      <c r="A18534" t="s">
        <v>70396</v>
      </c>
      <c r="B18534" t="s">
        <v>70397</v>
      </c>
      <c r="C18534" t="s">
        <v>70398</v>
      </c>
      <c r="D18534" t="s">
        <v>70399</v>
      </c>
      <c r="E18534" t="s">
        <v>259</v>
      </c>
      <c r="F18534" t="s">
        <v>249</v>
      </c>
      <c r="G18534" t="s">
        <v>57</v>
      </c>
      <c r="H18534" t="s">
        <v>46</v>
      </c>
      <c r="I18534" t="s">
        <v>58</v>
      </c>
      <c r="J18534" t="s">
        <v>59</v>
      </c>
      <c r="K18534" t="s">
        <v>59</v>
      </c>
      <c r="L18534">
        <v>1</v>
      </c>
      <c r="M18534" s="1">
        <v>40909</v>
      </c>
      <c r="N18534" s="2">
        <v>40909</v>
      </c>
      <c r="O18534" t="s">
        <v>132</v>
      </c>
      <c r="P18534">
        <v>2012</v>
      </c>
      <c r="Q18534" s="1">
        <v>41213</v>
      </c>
      <c r="R18534" s="1">
        <v>41213</v>
      </c>
      <c r="S18534">
        <v>1250000</v>
      </c>
      <c r="T18534">
        <v>0</v>
      </c>
      <c r="U18534">
        <v>0</v>
      </c>
      <c r="V18534">
        <v>0</v>
      </c>
      <c r="W18534">
        <v>0</v>
      </c>
      <c r="X18534">
        <v>0</v>
      </c>
      <c r="Y18534">
        <v>0</v>
      </c>
      <c r="Z18534">
        <v>0</v>
      </c>
      <c r="AA18534">
        <v>0</v>
      </c>
      <c r="AB18534">
        <v>0</v>
      </c>
      <c r="AC18534">
        <v>0</v>
      </c>
      <c r="AD18534">
        <v>0</v>
      </c>
      <c r="AE18534">
        <v>0</v>
      </c>
      <c r="AF18534">
        <v>0</v>
      </c>
      <c r="AG18534">
        <v>0</v>
      </c>
      <c r="AH18534">
        <v>0</v>
      </c>
      <c r="AI18534">
        <v>0</v>
      </c>
      <c r="AJ18534">
        <v>0</v>
      </c>
      <c r="AK18534">
        <v>0</v>
      </c>
      <c r="AL18534">
        <v>0</v>
      </c>
      <c r="AM18534">
        <v>0</v>
      </c>
    </row>
    <row r="18535" spans="1:39" x14ac:dyDescent="0.45">
      <c r="A18535" t="s">
        <v>70400</v>
      </c>
      <c r="B18535" t="s">
        <v>70401</v>
      </c>
      <c r="F18535" t="s">
        <v>640</v>
      </c>
      <c r="G18535" t="s">
        <v>57</v>
      </c>
      <c r="H18535" t="s">
        <v>46</v>
      </c>
      <c r="I18535" t="s">
        <v>3181</v>
      </c>
      <c r="J18535" t="s">
        <v>7183</v>
      </c>
      <c r="K18535" t="s">
        <v>7183</v>
      </c>
      <c r="L18535">
        <v>1</v>
      </c>
      <c r="Q18535" s="1">
        <v>40953</v>
      </c>
      <c r="R18535" s="1">
        <v>40953</v>
      </c>
      <c r="S18535">
        <v>0</v>
      </c>
      <c r="T18535">
        <v>0</v>
      </c>
      <c r="U18535">
        <v>0</v>
      </c>
      <c r="V18535">
        <v>0</v>
      </c>
      <c r="W18535">
        <v>0</v>
      </c>
      <c r="X18535">
        <v>150000</v>
      </c>
      <c r="Y18535">
        <v>0</v>
      </c>
      <c r="Z18535">
        <v>0</v>
      </c>
      <c r="AA18535">
        <v>0</v>
      </c>
      <c r="AB18535">
        <v>0</v>
      </c>
      <c r="AC18535">
        <v>0</v>
      </c>
      <c r="AD18535">
        <v>0</v>
      </c>
      <c r="AE18535">
        <v>0</v>
      </c>
      <c r="AF18535">
        <v>0</v>
      </c>
      <c r="AG18535">
        <v>0</v>
      </c>
      <c r="AH18535">
        <v>0</v>
      </c>
      <c r="AI18535">
        <v>0</v>
      </c>
      <c r="AJ18535">
        <v>0</v>
      </c>
      <c r="AK18535">
        <v>0</v>
      </c>
      <c r="AL18535">
        <v>0</v>
      </c>
      <c r="AM18535">
        <v>0</v>
      </c>
    </row>
    <row r="18536" spans="1:39" x14ac:dyDescent="0.45">
      <c r="A18536" t="s">
        <v>70402</v>
      </c>
      <c r="B18536" t="s">
        <v>70403</v>
      </c>
      <c r="C18536" t="s">
        <v>70404</v>
      </c>
      <c r="D18536" t="s">
        <v>70405</v>
      </c>
      <c r="E18536" t="s">
        <v>108</v>
      </c>
      <c r="F18536" t="s">
        <v>714</v>
      </c>
      <c r="G18536" t="s">
        <v>57</v>
      </c>
      <c r="L18536">
        <v>1</v>
      </c>
      <c r="M18536" s="1">
        <v>40710</v>
      </c>
      <c r="N18536" s="2">
        <v>40695</v>
      </c>
      <c r="O18536" t="s">
        <v>76</v>
      </c>
      <c r="P18536">
        <v>2011</v>
      </c>
      <c r="Q18536" s="1">
        <v>41431</v>
      </c>
      <c r="R18536" s="1">
        <v>41431</v>
      </c>
      <c r="S18536">
        <v>250000</v>
      </c>
      <c r="T18536">
        <v>0</v>
      </c>
      <c r="U18536">
        <v>0</v>
      </c>
      <c r="V18536">
        <v>0</v>
      </c>
      <c r="W18536">
        <v>0</v>
      </c>
      <c r="X18536">
        <v>0</v>
      </c>
      <c r="Y18536">
        <v>0</v>
      </c>
      <c r="Z18536">
        <v>0</v>
      </c>
      <c r="AA18536">
        <v>0</v>
      </c>
      <c r="AB18536">
        <v>0</v>
      </c>
      <c r="AC18536">
        <v>0</v>
      </c>
      <c r="AD18536">
        <v>0</v>
      </c>
      <c r="AE18536">
        <v>0</v>
      </c>
      <c r="AF18536">
        <v>0</v>
      </c>
      <c r="AG18536">
        <v>0</v>
      </c>
      <c r="AH18536">
        <v>0</v>
      </c>
      <c r="AI18536">
        <v>0</v>
      </c>
      <c r="AJ18536">
        <v>0</v>
      </c>
      <c r="AK18536">
        <v>0</v>
      </c>
      <c r="AL18536">
        <v>0</v>
      </c>
      <c r="AM18536">
        <v>0</v>
      </c>
    </row>
    <row r="18537" spans="1:39" x14ac:dyDescent="0.45">
      <c r="A18537" t="s">
        <v>70406</v>
      </c>
      <c r="B18537" t="s">
        <v>70407</v>
      </c>
      <c r="C18537" t="s">
        <v>70408</v>
      </c>
      <c r="D18537" t="s">
        <v>16645</v>
      </c>
      <c r="E18537" t="s">
        <v>89</v>
      </c>
      <c r="F18537" t="s">
        <v>538</v>
      </c>
      <c r="G18537" t="s">
        <v>45</v>
      </c>
      <c r="H18537" t="s">
        <v>46</v>
      </c>
      <c r="I18537" t="s">
        <v>205</v>
      </c>
      <c r="J18537" t="s">
        <v>206</v>
      </c>
      <c r="K18537" t="s">
        <v>206</v>
      </c>
      <c r="L18537">
        <v>2</v>
      </c>
      <c r="M18537" s="1">
        <v>38718</v>
      </c>
      <c r="N18537" s="2">
        <v>38718</v>
      </c>
      <c r="O18537" t="s">
        <v>430</v>
      </c>
      <c r="P18537">
        <v>2006</v>
      </c>
      <c r="Q18537" s="1">
        <v>39083</v>
      </c>
      <c r="R18537" s="1">
        <v>39881</v>
      </c>
      <c r="S18537">
        <v>500000</v>
      </c>
      <c r="T18537">
        <v>1600000</v>
      </c>
      <c r="U18537">
        <v>0</v>
      </c>
      <c r="V18537">
        <v>0</v>
      </c>
      <c r="W18537">
        <v>0</v>
      </c>
      <c r="X18537">
        <v>0</v>
      </c>
      <c r="Y18537">
        <v>0</v>
      </c>
      <c r="Z18537">
        <v>0</v>
      </c>
      <c r="AA18537">
        <v>0</v>
      </c>
      <c r="AB18537">
        <v>0</v>
      </c>
      <c r="AC18537">
        <v>0</v>
      </c>
      <c r="AD18537">
        <v>0</v>
      </c>
      <c r="AE18537">
        <v>0</v>
      </c>
      <c r="AF18537">
        <v>1600000</v>
      </c>
      <c r="AG18537">
        <v>0</v>
      </c>
      <c r="AH18537">
        <v>0</v>
      </c>
      <c r="AI18537">
        <v>0</v>
      </c>
      <c r="AJ18537">
        <v>0</v>
      </c>
      <c r="AK18537">
        <v>0</v>
      </c>
      <c r="AL18537">
        <v>0</v>
      </c>
      <c r="AM18537">
        <v>0</v>
      </c>
    </row>
    <row r="18538" spans="1:39" x14ac:dyDescent="0.45">
      <c r="A18538" t="s">
        <v>70409</v>
      </c>
      <c r="B18538" t="s">
        <v>70410</v>
      </c>
      <c r="C18538" t="s">
        <v>70411</v>
      </c>
      <c r="D18538" t="s">
        <v>70412</v>
      </c>
      <c r="E18538" t="s">
        <v>6403</v>
      </c>
      <c r="F18538" t="s">
        <v>11773</v>
      </c>
      <c r="G18538" t="s">
        <v>57</v>
      </c>
      <c r="L18538">
        <v>1</v>
      </c>
      <c r="Q18538" s="1">
        <v>41836</v>
      </c>
      <c r="R18538" s="1">
        <v>41836</v>
      </c>
      <c r="S18538">
        <v>120000</v>
      </c>
      <c r="T18538">
        <v>0</v>
      </c>
      <c r="U18538">
        <v>0</v>
      </c>
      <c r="V18538">
        <v>0</v>
      </c>
      <c r="W18538">
        <v>0</v>
      </c>
      <c r="X18538">
        <v>0</v>
      </c>
      <c r="Y18538">
        <v>0</v>
      </c>
      <c r="Z18538">
        <v>0</v>
      </c>
      <c r="AA18538">
        <v>0</v>
      </c>
      <c r="AB18538">
        <v>0</v>
      </c>
      <c r="AC18538">
        <v>0</v>
      </c>
      <c r="AD18538">
        <v>0</v>
      </c>
      <c r="AE18538">
        <v>0</v>
      </c>
      <c r="AF18538">
        <v>0</v>
      </c>
      <c r="AG18538">
        <v>0</v>
      </c>
      <c r="AH18538">
        <v>0</v>
      </c>
      <c r="AI18538">
        <v>0</v>
      </c>
      <c r="AJ18538">
        <v>0</v>
      </c>
      <c r="AK18538">
        <v>0</v>
      </c>
      <c r="AL18538">
        <v>0</v>
      </c>
      <c r="AM18538">
        <v>0</v>
      </c>
    </row>
    <row r="18539" spans="1:39" x14ac:dyDescent="0.45">
      <c r="A18539" t="s">
        <v>70413</v>
      </c>
      <c r="B18539" t="s">
        <v>70414</v>
      </c>
      <c r="C18539" t="s">
        <v>70415</v>
      </c>
      <c r="D18539" t="s">
        <v>70416</v>
      </c>
      <c r="E18539" t="s">
        <v>128</v>
      </c>
      <c r="F18539" t="s">
        <v>647</v>
      </c>
      <c r="G18539" t="s">
        <v>45</v>
      </c>
      <c r="H18539" t="s">
        <v>46</v>
      </c>
      <c r="I18539" t="s">
        <v>58</v>
      </c>
      <c r="J18539" t="s">
        <v>59</v>
      </c>
      <c r="K18539" t="s">
        <v>59</v>
      </c>
      <c r="L18539">
        <v>2</v>
      </c>
      <c r="M18539" s="1">
        <v>39417</v>
      </c>
      <c r="N18539" s="2">
        <v>39417</v>
      </c>
      <c r="O18539" t="s">
        <v>1428</v>
      </c>
      <c r="P18539">
        <v>2007</v>
      </c>
      <c r="Q18539" s="1">
        <v>39945</v>
      </c>
      <c r="R18539" s="1">
        <v>40332</v>
      </c>
      <c r="S18539">
        <v>0</v>
      </c>
      <c r="T18539">
        <v>41000000</v>
      </c>
      <c r="U18539">
        <v>0</v>
      </c>
      <c r="V18539">
        <v>0</v>
      </c>
      <c r="W18539">
        <v>0</v>
      </c>
      <c r="X18539">
        <v>0</v>
      </c>
      <c r="Y18539">
        <v>0</v>
      </c>
      <c r="Z18539">
        <v>0</v>
      </c>
      <c r="AA18539">
        <v>0</v>
      </c>
      <c r="AB18539">
        <v>0</v>
      </c>
      <c r="AC18539">
        <v>0</v>
      </c>
      <c r="AD18539">
        <v>0</v>
      </c>
      <c r="AE18539">
        <v>0</v>
      </c>
      <c r="AF18539">
        <v>0</v>
      </c>
      <c r="AG18539">
        <v>10000000</v>
      </c>
      <c r="AH18539">
        <v>31000000</v>
      </c>
      <c r="AI18539">
        <v>0</v>
      </c>
      <c r="AJ18539">
        <v>0</v>
      </c>
      <c r="AK18539">
        <v>0</v>
      </c>
      <c r="AL18539">
        <v>0</v>
      </c>
      <c r="AM18539">
        <v>0</v>
      </c>
    </row>
    <row r="18540" spans="1:39" x14ac:dyDescent="0.45">
      <c r="A18540" t="s">
        <v>70417</v>
      </c>
      <c r="B18540" t="s">
        <v>70418</v>
      </c>
      <c r="C18540" t="s">
        <v>70419</v>
      </c>
      <c r="D18540" t="s">
        <v>18080</v>
      </c>
      <c r="E18540" t="s">
        <v>1888</v>
      </c>
      <c r="F18540" t="s">
        <v>282</v>
      </c>
      <c r="G18540" t="s">
        <v>57</v>
      </c>
      <c r="H18540" t="s">
        <v>46</v>
      </c>
      <c r="I18540" t="s">
        <v>47</v>
      </c>
      <c r="J18540" t="s">
        <v>1578</v>
      </c>
      <c r="K18540" t="s">
        <v>70420</v>
      </c>
      <c r="L18540">
        <v>1</v>
      </c>
      <c r="Q18540" s="1">
        <v>41813</v>
      </c>
      <c r="R18540" s="1">
        <v>41813</v>
      </c>
      <c r="S18540">
        <v>0</v>
      </c>
      <c r="T18540">
        <v>100000</v>
      </c>
      <c r="U18540">
        <v>0</v>
      </c>
      <c r="V18540">
        <v>0</v>
      </c>
      <c r="W18540">
        <v>0</v>
      </c>
      <c r="X18540">
        <v>0</v>
      </c>
      <c r="Y18540">
        <v>0</v>
      </c>
      <c r="Z18540">
        <v>0</v>
      </c>
      <c r="AA18540">
        <v>0</v>
      </c>
      <c r="AB18540">
        <v>0</v>
      </c>
      <c r="AC18540">
        <v>0</v>
      </c>
      <c r="AD18540">
        <v>0</v>
      </c>
      <c r="AE18540">
        <v>0</v>
      </c>
      <c r="AF18540">
        <v>0</v>
      </c>
      <c r="AG18540">
        <v>0</v>
      </c>
      <c r="AH18540">
        <v>0</v>
      </c>
      <c r="AI18540">
        <v>0</v>
      </c>
      <c r="AJ18540">
        <v>0</v>
      </c>
      <c r="AK18540">
        <v>0</v>
      </c>
      <c r="AL18540">
        <v>0</v>
      </c>
      <c r="AM18540">
        <v>0</v>
      </c>
    </row>
    <row r="18541" spans="1:39" x14ac:dyDescent="0.45">
      <c r="A18541" t="s">
        <v>70421</v>
      </c>
      <c r="B18541" t="s">
        <v>70422</v>
      </c>
      <c r="C18541" t="s">
        <v>70423</v>
      </c>
      <c r="D18541" t="s">
        <v>2236</v>
      </c>
      <c r="E18541" t="s">
        <v>462</v>
      </c>
      <c r="F18541" s="3">
        <v>12000</v>
      </c>
      <c r="G18541" t="s">
        <v>57</v>
      </c>
      <c r="H18541" t="s">
        <v>46</v>
      </c>
      <c r="I18541" t="s">
        <v>115</v>
      </c>
      <c r="J18541" t="s">
        <v>334</v>
      </c>
      <c r="K18541" t="s">
        <v>334</v>
      </c>
      <c r="L18541">
        <v>1</v>
      </c>
      <c r="M18541" s="1">
        <v>40066</v>
      </c>
      <c r="N18541" s="2">
        <v>40057</v>
      </c>
      <c r="O18541" t="s">
        <v>285</v>
      </c>
      <c r="P18541">
        <v>2009</v>
      </c>
      <c r="Q18541" s="1">
        <v>40066</v>
      </c>
      <c r="R18541" s="1">
        <v>40066</v>
      </c>
      <c r="S18541">
        <v>12000</v>
      </c>
      <c r="T18541">
        <v>0</v>
      </c>
      <c r="U18541">
        <v>0</v>
      </c>
      <c r="V18541">
        <v>0</v>
      </c>
      <c r="W18541">
        <v>0</v>
      </c>
      <c r="X18541">
        <v>0</v>
      </c>
      <c r="Y18541">
        <v>0</v>
      </c>
      <c r="Z18541">
        <v>0</v>
      </c>
      <c r="AA18541">
        <v>0</v>
      </c>
      <c r="AB18541">
        <v>0</v>
      </c>
      <c r="AC18541">
        <v>0</v>
      </c>
      <c r="AD18541">
        <v>0</v>
      </c>
      <c r="AE18541">
        <v>0</v>
      </c>
      <c r="AF18541">
        <v>0</v>
      </c>
      <c r="AG18541">
        <v>0</v>
      </c>
      <c r="AH18541">
        <v>0</v>
      </c>
      <c r="AI18541">
        <v>0</v>
      </c>
      <c r="AJ18541">
        <v>0</v>
      </c>
      <c r="AK18541">
        <v>0</v>
      </c>
      <c r="AL18541">
        <v>0</v>
      </c>
      <c r="AM18541">
        <v>0</v>
      </c>
    </row>
    <row r="18542" spans="1:39" x14ac:dyDescent="0.45">
      <c r="A18542" t="s">
        <v>70424</v>
      </c>
      <c r="B18542" t="s">
        <v>70425</v>
      </c>
      <c r="C18542" t="s">
        <v>70426</v>
      </c>
      <c r="D18542" t="s">
        <v>70427</v>
      </c>
      <c r="E18542" t="s">
        <v>3017</v>
      </c>
      <c r="F18542" t="s">
        <v>7582</v>
      </c>
      <c r="G18542" t="s">
        <v>57</v>
      </c>
      <c r="H18542" t="s">
        <v>46</v>
      </c>
      <c r="I18542" t="s">
        <v>802</v>
      </c>
      <c r="J18542" t="s">
        <v>803</v>
      </c>
      <c r="K18542" t="s">
        <v>16119</v>
      </c>
      <c r="L18542">
        <v>1</v>
      </c>
      <c r="M18542" s="1">
        <v>41696</v>
      </c>
      <c r="N18542" s="2">
        <v>41671</v>
      </c>
      <c r="O18542" t="s">
        <v>84</v>
      </c>
      <c r="P18542">
        <v>2014</v>
      </c>
      <c r="Q18542" s="1">
        <v>41933</v>
      </c>
      <c r="R18542" s="1">
        <v>41933</v>
      </c>
      <c r="S18542">
        <v>1024999</v>
      </c>
      <c r="T18542">
        <v>0</v>
      </c>
      <c r="U18542">
        <v>0</v>
      </c>
      <c r="V18542">
        <v>0</v>
      </c>
      <c r="W18542">
        <v>0</v>
      </c>
      <c r="X18542">
        <v>0</v>
      </c>
      <c r="Y18542">
        <v>0</v>
      </c>
      <c r="Z18542">
        <v>0</v>
      </c>
      <c r="AA18542">
        <v>0</v>
      </c>
      <c r="AB18542">
        <v>0</v>
      </c>
      <c r="AC18542">
        <v>0</v>
      </c>
      <c r="AD18542">
        <v>0</v>
      </c>
      <c r="AE18542">
        <v>0</v>
      </c>
      <c r="AF18542">
        <v>0</v>
      </c>
      <c r="AG18542">
        <v>0</v>
      </c>
      <c r="AH18542">
        <v>0</v>
      </c>
      <c r="AI18542">
        <v>0</v>
      </c>
      <c r="AJ18542">
        <v>0</v>
      </c>
      <c r="AK18542">
        <v>0</v>
      </c>
      <c r="AL18542">
        <v>0</v>
      </c>
      <c r="AM18542">
        <v>0</v>
      </c>
    </row>
    <row r="18543" spans="1:39" x14ac:dyDescent="0.45">
      <c r="A18543" t="s">
        <v>70428</v>
      </c>
      <c r="B18543" t="s">
        <v>70429</v>
      </c>
      <c r="C18543" t="s">
        <v>70430</v>
      </c>
      <c r="F18543" t="s">
        <v>114</v>
      </c>
      <c r="G18543" t="s">
        <v>57</v>
      </c>
      <c r="H18543" t="s">
        <v>46</v>
      </c>
      <c r="I18543" t="s">
        <v>2223</v>
      </c>
      <c r="J18543" t="s">
        <v>2456</v>
      </c>
      <c r="K18543" t="s">
        <v>2456</v>
      </c>
      <c r="L18543">
        <v>1</v>
      </c>
      <c r="Q18543" s="1">
        <v>39692</v>
      </c>
      <c r="R18543" s="1">
        <v>39692</v>
      </c>
      <c r="S18543">
        <v>0</v>
      </c>
      <c r="T18543">
        <v>0</v>
      </c>
      <c r="U18543">
        <v>0</v>
      </c>
      <c r="V18543">
        <v>0</v>
      </c>
      <c r="W18543">
        <v>0</v>
      </c>
      <c r="X18543">
        <v>0</v>
      </c>
      <c r="Y18543">
        <v>0</v>
      </c>
      <c r="Z18543">
        <v>0</v>
      </c>
      <c r="AA18543">
        <v>0</v>
      </c>
      <c r="AB18543">
        <v>0</v>
      </c>
      <c r="AC18543">
        <v>0</v>
      </c>
      <c r="AD18543">
        <v>0</v>
      </c>
      <c r="AE18543">
        <v>0</v>
      </c>
      <c r="AF18543">
        <v>0</v>
      </c>
      <c r="AG18543">
        <v>0</v>
      </c>
      <c r="AH18543">
        <v>0</v>
      </c>
      <c r="AI18543">
        <v>0</v>
      </c>
      <c r="AJ18543">
        <v>0</v>
      </c>
      <c r="AK18543">
        <v>0</v>
      </c>
      <c r="AL18543">
        <v>0</v>
      </c>
      <c r="AM18543">
        <v>0</v>
      </c>
    </row>
    <row r="18544" spans="1:39" x14ac:dyDescent="0.45">
      <c r="A18544" t="s">
        <v>70431</v>
      </c>
      <c r="B18544" t="s">
        <v>70432</v>
      </c>
      <c r="F18544" t="s">
        <v>114</v>
      </c>
      <c r="G18544" t="s">
        <v>57</v>
      </c>
      <c r="H18544" t="s">
        <v>46</v>
      </c>
      <c r="J18544" t="s">
        <v>12317</v>
      </c>
      <c r="L18544">
        <v>1</v>
      </c>
      <c r="M18544" s="1">
        <v>39300</v>
      </c>
      <c r="N18544" s="2">
        <v>39295</v>
      </c>
      <c r="O18544" t="s">
        <v>672</v>
      </c>
      <c r="P18544">
        <v>2007</v>
      </c>
      <c r="Q18544" s="1">
        <v>41665</v>
      </c>
      <c r="R18544" s="1">
        <v>41665</v>
      </c>
      <c r="S18544">
        <v>0</v>
      </c>
      <c r="T18544">
        <v>0</v>
      </c>
      <c r="U18544">
        <v>0</v>
      </c>
      <c r="V18544">
        <v>0</v>
      </c>
      <c r="W18544">
        <v>0</v>
      </c>
      <c r="X18544">
        <v>0</v>
      </c>
      <c r="Y18544">
        <v>0</v>
      </c>
      <c r="Z18544">
        <v>0</v>
      </c>
      <c r="AA18544">
        <v>0</v>
      </c>
      <c r="AB18544">
        <v>0</v>
      </c>
      <c r="AC18544">
        <v>0</v>
      </c>
      <c r="AD18544">
        <v>0</v>
      </c>
      <c r="AE18544">
        <v>0</v>
      </c>
      <c r="AF18544">
        <v>0</v>
      </c>
      <c r="AG18544">
        <v>0</v>
      </c>
      <c r="AH18544">
        <v>0</v>
      </c>
      <c r="AI18544">
        <v>0</v>
      </c>
      <c r="AJ18544">
        <v>0</v>
      </c>
      <c r="AK18544">
        <v>0</v>
      </c>
      <c r="AL18544">
        <v>0</v>
      </c>
      <c r="AM18544">
        <v>0</v>
      </c>
    </row>
    <row r="18545" spans="1:39" x14ac:dyDescent="0.45">
      <c r="A18545" t="s">
        <v>70433</v>
      </c>
      <c r="B18545" t="s">
        <v>70434</v>
      </c>
      <c r="D18545" t="s">
        <v>70435</v>
      </c>
      <c r="E18545" t="s">
        <v>108</v>
      </c>
      <c r="F18545" s="3">
        <v>15000</v>
      </c>
      <c r="G18545" t="s">
        <v>57</v>
      </c>
      <c r="L18545">
        <v>1</v>
      </c>
      <c r="M18545" s="1">
        <v>40936</v>
      </c>
      <c r="N18545" s="2">
        <v>40909</v>
      </c>
      <c r="O18545" t="s">
        <v>132</v>
      </c>
      <c r="P18545">
        <v>2012</v>
      </c>
      <c r="Q18545" s="1">
        <v>40937</v>
      </c>
      <c r="R18545" s="1">
        <v>40937</v>
      </c>
      <c r="S18545">
        <v>15000</v>
      </c>
      <c r="T18545">
        <v>0</v>
      </c>
      <c r="U18545">
        <v>0</v>
      </c>
      <c r="V18545">
        <v>0</v>
      </c>
      <c r="W18545">
        <v>0</v>
      </c>
      <c r="X18545">
        <v>0</v>
      </c>
      <c r="Y18545">
        <v>0</v>
      </c>
      <c r="Z18545">
        <v>0</v>
      </c>
      <c r="AA18545">
        <v>0</v>
      </c>
      <c r="AB18545">
        <v>0</v>
      </c>
      <c r="AC18545">
        <v>0</v>
      </c>
      <c r="AD18545">
        <v>0</v>
      </c>
      <c r="AE18545">
        <v>0</v>
      </c>
      <c r="AF18545">
        <v>0</v>
      </c>
      <c r="AG18545">
        <v>0</v>
      </c>
      <c r="AH18545">
        <v>0</v>
      </c>
      <c r="AI18545">
        <v>0</v>
      </c>
      <c r="AJ18545">
        <v>0</v>
      </c>
      <c r="AK18545">
        <v>0</v>
      </c>
      <c r="AL18545">
        <v>0</v>
      </c>
      <c r="AM18545">
        <v>0</v>
      </c>
    </row>
    <row r="18546" spans="1:39" x14ac:dyDescent="0.45">
      <c r="A18546" t="s">
        <v>70436</v>
      </c>
      <c r="B18546" t="s">
        <v>70437</v>
      </c>
      <c r="C18546" t="s">
        <v>70438</v>
      </c>
      <c r="D18546" t="s">
        <v>774</v>
      </c>
      <c r="E18546" t="s">
        <v>775</v>
      </c>
      <c r="F18546" t="s">
        <v>70439</v>
      </c>
      <c r="G18546" t="s">
        <v>57</v>
      </c>
      <c r="H18546" t="s">
        <v>508</v>
      </c>
      <c r="J18546" t="s">
        <v>23759</v>
      </c>
      <c r="K18546" t="s">
        <v>23759</v>
      </c>
      <c r="L18546">
        <v>1</v>
      </c>
      <c r="Q18546" s="1">
        <v>40510</v>
      </c>
      <c r="R18546" s="1">
        <v>40510</v>
      </c>
      <c r="S18546">
        <v>0</v>
      </c>
      <c r="T18546">
        <v>8067250</v>
      </c>
      <c r="U18546">
        <v>0</v>
      </c>
      <c r="V18546">
        <v>0</v>
      </c>
      <c r="W18546">
        <v>0</v>
      </c>
      <c r="X18546">
        <v>0</v>
      </c>
      <c r="Y18546">
        <v>0</v>
      </c>
      <c r="Z18546">
        <v>0</v>
      </c>
      <c r="AA18546">
        <v>0</v>
      </c>
      <c r="AB18546">
        <v>0</v>
      </c>
      <c r="AC18546">
        <v>0</v>
      </c>
      <c r="AD18546">
        <v>0</v>
      </c>
      <c r="AE18546">
        <v>0</v>
      </c>
      <c r="AF18546">
        <v>0</v>
      </c>
      <c r="AG18546">
        <v>0</v>
      </c>
      <c r="AH18546">
        <v>0</v>
      </c>
      <c r="AI18546">
        <v>0</v>
      </c>
      <c r="AJ18546">
        <v>0</v>
      </c>
      <c r="AK18546">
        <v>0</v>
      </c>
      <c r="AL18546">
        <v>0</v>
      </c>
      <c r="AM18546">
        <v>0</v>
      </c>
    </row>
    <row r="18547" spans="1:39" x14ac:dyDescent="0.45">
      <c r="A18547" t="s">
        <v>70440</v>
      </c>
      <c r="B18547" t="s">
        <v>70441</v>
      </c>
      <c r="C18547" t="s">
        <v>70442</v>
      </c>
      <c r="D18547" t="s">
        <v>774</v>
      </c>
      <c r="E18547" t="s">
        <v>775</v>
      </c>
      <c r="F18547" t="s">
        <v>114</v>
      </c>
      <c r="G18547" t="s">
        <v>57</v>
      </c>
      <c r="H18547" t="s">
        <v>508</v>
      </c>
      <c r="J18547" t="s">
        <v>5027</v>
      </c>
      <c r="K18547" t="s">
        <v>70443</v>
      </c>
      <c r="L18547">
        <v>1</v>
      </c>
      <c r="Q18547" s="1">
        <v>40540</v>
      </c>
      <c r="R18547" s="1">
        <v>40540</v>
      </c>
      <c r="S18547">
        <v>0</v>
      </c>
      <c r="T18547">
        <v>0</v>
      </c>
      <c r="U18547">
        <v>0</v>
      </c>
      <c r="V18547">
        <v>0</v>
      </c>
      <c r="W18547">
        <v>0</v>
      </c>
      <c r="X18547">
        <v>0</v>
      </c>
      <c r="Y18547">
        <v>0</v>
      </c>
      <c r="Z18547">
        <v>0</v>
      </c>
      <c r="AA18547">
        <v>0</v>
      </c>
      <c r="AB18547">
        <v>0</v>
      </c>
      <c r="AC18547">
        <v>0</v>
      </c>
      <c r="AD18547">
        <v>0</v>
      </c>
      <c r="AE18547">
        <v>0</v>
      </c>
      <c r="AF18547">
        <v>0</v>
      </c>
      <c r="AG18547">
        <v>0</v>
      </c>
      <c r="AH18547">
        <v>0</v>
      </c>
      <c r="AI18547">
        <v>0</v>
      </c>
      <c r="AJ18547">
        <v>0</v>
      </c>
      <c r="AK18547">
        <v>0</v>
      </c>
      <c r="AL18547">
        <v>0</v>
      </c>
      <c r="AM18547">
        <v>0</v>
      </c>
    </row>
    <row r="18548" spans="1:39" x14ac:dyDescent="0.45">
      <c r="A18548" t="s">
        <v>70444</v>
      </c>
      <c r="B18548" t="s">
        <v>70445</v>
      </c>
      <c r="C18548" t="s">
        <v>70446</v>
      </c>
      <c r="F18548" t="s">
        <v>964</v>
      </c>
      <c r="G18548" t="s">
        <v>57</v>
      </c>
      <c r="H18548" t="s">
        <v>402</v>
      </c>
      <c r="J18548" t="s">
        <v>2961</v>
      </c>
      <c r="K18548" t="s">
        <v>70447</v>
      </c>
      <c r="L18548">
        <v>1</v>
      </c>
      <c r="M18548" s="1">
        <v>41437</v>
      </c>
      <c r="N18548" s="2">
        <v>41426</v>
      </c>
      <c r="O18548" t="s">
        <v>439</v>
      </c>
      <c r="P18548">
        <v>2013</v>
      </c>
      <c r="Q18548" s="1">
        <v>41641</v>
      </c>
      <c r="R18548" s="1">
        <v>41641</v>
      </c>
      <c r="S18548">
        <v>0</v>
      </c>
      <c r="T18548">
        <v>0</v>
      </c>
      <c r="U18548">
        <v>300000</v>
      </c>
      <c r="V18548">
        <v>0</v>
      </c>
      <c r="W18548">
        <v>0</v>
      </c>
      <c r="X18548">
        <v>0</v>
      </c>
      <c r="Y18548">
        <v>0</v>
      </c>
      <c r="Z18548">
        <v>0</v>
      </c>
      <c r="AA18548">
        <v>0</v>
      </c>
      <c r="AB18548">
        <v>0</v>
      </c>
      <c r="AC18548">
        <v>0</v>
      </c>
      <c r="AD18548">
        <v>0</v>
      </c>
      <c r="AE18548">
        <v>0</v>
      </c>
      <c r="AF18548">
        <v>0</v>
      </c>
      <c r="AG18548">
        <v>0</v>
      </c>
      <c r="AH18548">
        <v>0</v>
      </c>
      <c r="AI18548">
        <v>0</v>
      </c>
      <c r="AJ18548">
        <v>0</v>
      </c>
      <c r="AK18548">
        <v>0</v>
      </c>
      <c r="AL18548">
        <v>0</v>
      </c>
      <c r="AM18548">
        <v>0</v>
      </c>
    </row>
    <row r="18549" spans="1:39" x14ac:dyDescent="0.45">
      <c r="A18549" t="s">
        <v>70448</v>
      </c>
      <c r="B18549" t="s">
        <v>70449</v>
      </c>
      <c r="C18549" t="s">
        <v>70450</v>
      </c>
      <c r="D18549" t="s">
        <v>293</v>
      </c>
      <c r="E18549" t="s">
        <v>294</v>
      </c>
      <c r="F18549" t="s">
        <v>70451</v>
      </c>
      <c r="G18549" t="s">
        <v>57</v>
      </c>
      <c r="H18549" t="s">
        <v>46</v>
      </c>
      <c r="I18549" t="s">
        <v>4505</v>
      </c>
      <c r="J18549" t="s">
        <v>4506</v>
      </c>
      <c r="K18549" t="s">
        <v>34180</v>
      </c>
      <c r="L18549">
        <v>2</v>
      </c>
      <c r="Q18549" s="1">
        <v>40184</v>
      </c>
      <c r="R18549" s="1">
        <v>41675</v>
      </c>
      <c r="S18549">
        <v>0</v>
      </c>
      <c r="T18549">
        <v>645000</v>
      </c>
      <c r="U18549">
        <v>0</v>
      </c>
      <c r="V18549">
        <v>0</v>
      </c>
      <c r="W18549">
        <v>0</v>
      </c>
      <c r="X18549">
        <v>0</v>
      </c>
      <c r="Y18549">
        <v>0</v>
      </c>
      <c r="Z18549">
        <v>7400000</v>
      </c>
      <c r="AA18549">
        <v>0</v>
      </c>
      <c r="AB18549">
        <v>0</v>
      </c>
      <c r="AC18549">
        <v>0</v>
      </c>
      <c r="AD18549">
        <v>0</v>
      </c>
      <c r="AE18549">
        <v>0</v>
      </c>
      <c r="AF18549">
        <v>0</v>
      </c>
      <c r="AG18549">
        <v>0</v>
      </c>
      <c r="AH18549">
        <v>0</v>
      </c>
      <c r="AI18549">
        <v>0</v>
      </c>
      <c r="AJ18549">
        <v>0</v>
      </c>
      <c r="AK18549">
        <v>0</v>
      </c>
      <c r="AL18549">
        <v>0</v>
      </c>
      <c r="AM18549">
        <v>0</v>
      </c>
    </row>
    <row r="18550" spans="1:39" x14ac:dyDescent="0.45">
      <c r="A18550" t="s">
        <v>70452</v>
      </c>
      <c r="B18550" t="s">
        <v>58065</v>
      </c>
      <c r="C18550" t="s">
        <v>70453</v>
      </c>
      <c r="F18550" t="s">
        <v>114</v>
      </c>
      <c r="G18550" t="s">
        <v>57</v>
      </c>
      <c r="H18550" t="s">
        <v>46</v>
      </c>
      <c r="I18550" t="s">
        <v>994</v>
      </c>
      <c r="J18550" t="s">
        <v>995</v>
      </c>
      <c r="K18550" t="s">
        <v>995</v>
      </c>
      <c r="L18550">
        <v>1</v>
      </c>
      <c r="M18550" s="1">
        <v>41365</v>
      </c>
      <c r="N18550" s="2">
        <v>41365</v>
      </c>
      <c r="O18550" t="s">
        <v>439</v>
      </c>
      <c r="P18550">
        <v>2013</v>
      </c>
      <c r="Q18550" s="1">
        <v>41613</v>
      </c>
      <c r="R18550" s="1">
        <v>41613</v>
      </c>
      <c r="S18550">
        <v>0</v>
      </c>
      <c r="T18550">
        <v>0</v>
      </c>
      <c r="U18550">
        <v>0</v>
      </c>
      <c r="V18550">
        <v>0</v>
      </c>
      <c r="W18550">
        <v>0</v>
      </c>
      <c r="X18550">
        <v>0</v>
      </c>
      <c r="Y18550">
        <v>0</v>
      </c>
      <c r="Z18550">
        <v>0</v>
      </c>
      <c r="AA18550">
        <v>0</v>
      </c>
      <c r="AB18550">
        <v>0</v>
      </c>
      <c r="AC18550">
        <v>0</v>
      </c>
      <c r="AD18550">
        <v>0</v>
      </c>
      <c r="AE18550">
        <v>0</v>
      </c>
      <c r="AF18550">
        <v>0</v>
      </c>
      <c r="AG18550">
        <v>0</v>
      </c>
      <c r="AH18550">
        <v>0</v>
      </c>
      <c r="AI18550">
        <v>0</v>
      </c>
      <c r="AJ18550">
        <v>0</v>
      </c>
      <c r="AK18550">
        <v>0</v>
      </c>
      <c r="AL18550">
        <v>0</v>
      </c>
      <c r="AM18550">
        <v>0</v>
      </c>
    </row>
    <row r="18551" spans="1:39" x14ac:dyDescent="0.45">
      <c r="A18551" t="s">
        <v>70454</v>
      </c>
      <c r="B18551" t="s">
        <v>70455</v>
      </c>
      <c r="C18551" t="s">
        <v>70456</v>
      </c>
      <c r="D18551" t="s">
        <v>107</v>
      </c>
      <c r="E18551" t="s">
        <v>108</v>
      </c>
      <c r="F18551" t="s">
        <v>70457</v>
      </c>
      <c r="G18551" t="s">
        <v>57</v>
      </c>
      <c r="H18551" t="s">
        <v>46</v>
      </c>
      <c r="I18551" t="s">
        <v>58</v>
      </c>
      <c r="J18551" t="s">
        <v>198</v>
      </c>
      <c r="K18551" t="s">
        <v>833</v>
      </c>
      <c r="L18551">
        <v>1</v>
      </c>
      <c r="M18551" s="1">
        <v>40179</v>
      </c>
      <c r="N18551" s="2">
        <v>40179</v>
      </c>
      <c r="O18551" t="s">
        <v>118</v>
      </c>
      <c r="P18551">
        <v>2010</v>
      </c>
      <c r="Q18551" s="1">
        <v>40730</v>
      </c>
      <c r="R18551" s="1">
        <v>40730</v>
      </c>
      <c r="S18551">
        <v>0</v>
      </c>
      <c r="T18551">
        <v>5192555</v>
      </c>
      <c r="U18551">
        <v>0</v>
      </c>
      <c r="V18551">
        <v>0</v>
      </c>
      <c r="W18551">
        <v>0</v>
      </c>
      <c r="X18551">
        <v>0</v>
      </c>
      <c r="Y18551">
        <v>0</v>
      </c>
      <c r="Z18551">
        <v>0</v>
      </c>
      <c r="AA18551">
        <v>0</v>
      </c>
      <c r="AB18551">
        <v>0</v>
      </c>
      <c r="AC18551">
        <v>0</v>
      </c>
      <c r="AD18551">
        <v>0</v>
      </c>
      <c r="AE18551">
        <v>0</v>
      </c>
      <c r="AF18551">
        <v>0</v>
      </c>
      <c r="AG18551">
        <v>0</v>
      </c>
      <c r="AH18551">
        <v>0</v>
      </c>
      <c r="AI18551">
        <v>0</v>
      </c>
      <c r="AJ18551">
        <v>0</v>
      </c>
      <c r="AK18551">
        <v>0</v>
      </c>
      <c r="AL18551">
        <v>0</v>
      </c>
      <c r="AM18551">
        <v>0</v>
      </c>
    </row>
    <row r="18552" spans="1:39" x14ac:dyDescent="0.45">
      <c r="A18552" t="s">
        <v>70458</v>
      </c>
      <c r="B18552" t="s">
        <v>70459</v>
      </c>
      <c r="C18552" t="s">
        <v>70460</v>
      </c>
      <c r="D18552" t="s">
        <v>127</v>
      </c>
      <c r="E18552" t="s">
        <v>128</v>
      </c>
      <c r="F18552" t="s">
        <v>114</v>
      </c>
      <c r="G18552" t="s">
        <v>57</v>
      </c>
      <c r="L18552">
        <v>1</v>
      </c>
      <c r="M18552" s="1">
        <v>40238</v>
      </c>
      <c r="N18552" s="2">
        <v>40238</v>
      </c>
      <c r="O18552" t="s">
        <v>118</v>
      </c>
      <c r="P18552">
        <v>2010</v>
      </c>
      <c r="Q18552" s="1">
        <v>40544</v>
      </c>
      <c r="R18552" s="1">
        <v>40544</v>
      </c>
      <c r="S18552">
        <v>0</v>
      </c>
      <c r="T18552">
        <v>0</v>
      </c>
      <c r="U18552">
        <v>0</v>
      </c>
      <c r="V18552">
        <v>0</v>
      </c>
      <c r="W18552">
        <v>0</v>
      </c>
      <c r="X18552">
        <v>0</v>
      </c>
      <c r="Y18552">
        <v>0</v>
      </c>
      <c r="Z18552">
        <v>0</v>
      </c>
      <c r="AA18552">
        <v>0</v>
      </c>
      <c r="AB18552">
        <v>0</v>
      </c>
      <c r="AC18552">
        <v>0</v>
      </c>
      <c r="AD18552">
        <v>0</v>
      </c>
      <c r="AE18552">
        <v>0</v>
      </c>
      <c r="AF18552">
        <v>0</v>
      </c>
      <c r="AG18552">
        <v>0</v>
      </c>
      <c r="AH18552">
        <v>0</v>
      </c>
      <c r="AI18552">
        <v>0</v>
      </c>
      <c r="AJ18552">
        <v>0</v>
      </c>
      <c r="AK18552">
        <v>0</v>
      </c>
      <c r="AL18552">
        <v>0</v>
      </c>
      <c r="AM18552">
        <v>0</v>
      </c>
    </row>
    <row r="18553" spans="1:39" x14ac:dyDescent="0.45">
      <c r="A18553" t="s">
        <v>70461</v>
      </c>
      <c r="B18553" t="s">
        <v>70462</v>
      </c>
      <c r="C18553" t="s">
        <v>70463</v>
      </c>
      <c r="D18553" t="s">
        <v>70464</v>
      </c>
      <c r="E18553" t="s">
        <v>2640</v>
      </c>
      <c r="F18553" t="s">
        <v>20304</v>
      </c>
      <c r="G18553" t="s">
        <v>57</v>
      </c>
      <c r="H18553" t="s">
        <v>46</v>
      </c>
      <c r="I18553" t="s">
        <v>560</v>
      </c>
      <c r="J18553" t="s">
        <v>561</v>
      </c>
      <c r="K18553" t="s">
        <v>7204</v>
      </c>
      <c r="L18553">
        <v>2</v>
      </c>
      <c r="M18553" s="1">
        <v>41404</v>
      </c>
      <c r="N18553" s="2">
        <v>41395</v>
      </c>
      <c r="O18553" t="s">
        <v>439</v>
      </c>
      <c r="P18553">
        <v>2013</v>
      </c>
      <c r="Q18553" s="1">
        <v>41786</v>
      </c>
      <c r="R18553" s="1">
        <v>41876</v>
      </c>
      <c r="S18553">
        <v>0</v>
      </c>
      <c r="T18553">
        <v>0</v>
      </c>
      <c r="U18553">
        <v>0</v>
      </c>
      <c r="V18553">
        <v>0</v>
      </c>
      <c r="W18553">
        <v>0</v>
      </c>
      <c r="X18553">
        <v>740000</v>
      </c>
      <c r="Y18553">
        <v>0</v>
      </c>
      <c r="Z18553">
        <v>0</v>
      </c>
      <c r="AA18553">
        <v>0</v>
      </c>
      <c r="AB18553">
        <v>0</v>
      </c>
      <c r="AC18553">
        <v>0</v>
      </c>
      <c r="AD18553">
        <v>0</v>
      </c>
      <c r="AE18553">
        <v>0</v>
      </c>
      <c r="AF18553">
        <v>0</v>
      </c>
      <c r="AG18553">
        <v>0</v>
      </c>
      <c r="AH18553">
        <v>0</v>
      </c>
      <c r="AI18553">
        <v>0</v>
      </c>
      <c r="AJ18553">
        <v>0</v>
      </c>
      <c r="AK18553">
        <v>0</v>
      </c>
      <c r="AL18553">
        <v>0</v>
      </c>
      <c r="AM18553">
        <v>0</v>
      </c>
    </row>
    <row r="18554" spans="1:39" x14ac:dyDescent="0.45">
      <c r="A18554" t="s">
        <v>70465</v>
      </c>
      <c r="B18554" t="s">
        <v>70466</v>
      </c>
      <c r="C18554" t="s">
        <v>70467</v>
      </c>
      <c r="F18554" s="3">
        <v>25000</v>
      </c>
      <c r="G18554" t="s">
        <v>57</v>
      </c>
      <c r="L18554">
        <v>1</v>
      </c>
      <c r="Q18554" s="1">
        <v>41153</v>
      </c>
      <c r="R18554" s="1">
        <v>41153</v>
      </c>
      <c r="S18554">
        <v>25000</v>
      </c>
      <c r="T18554">
        <v>0</v>
      </c>
      <c r="U18554">
        <v>0</v>
      </c>
      <c r="V18554">
        <v>0</v>
      </c>
      <c r="W18554">
        <v>0</v>
      </c>
      <c r="X18554">
        <v>0</v>
      </c>
      <c r="Y18554">
        <v>0</v>
      </c>
      <c r="Z18554">
        <v>0</v>
      </c>
      <c r="AA18554">
        <v>0</v>
      </c>
      <c r="AB18554">
        <v>0</v>
      </c>
      <c r="AC18554">
        <v>0</v>
      </c>
      <c r="AD18554">
        <v>0</v>
      </c>
      <c r="AE18554">
        <v>0</v>
      </c>
      <c r="AF18554">
        <v>0</v>
      </c>
      <c r="AG18554">
        <v>0</v>
      </c>
      <c r="AH18554">
        <v>0</v>
      </c>
      <c r="AI18554">
        <v>0</v>
      </c>
      <c r="AJ18554">
        <v>0</v>
      </c>
      <c r="AK18554">
        <v>0</v>
      </c>
      <c r="AL18554">
        <v>0</v>
      </c>
      <c r="AM18554">
        <v>0</v>
      </c>
    </row>
    <row r="18555" spans="1:39" x14ac:dyDescent="0.45">
      <c r="A18555" t="s">
        <v>70468</v>
      </c>
      <c r="B18555" t="s">
        <v>70469</v>
      </c>
      <c r="C18555" t="s">
        <v>70470</v>
      </c>
      <c r="D18555" t="s">
        <v>70471</v>
      </c>
      <c r="E18555" t="s">
        <v>1616</v>
      </c>
      <c r="F18555" t="s">
        <v>8471</v>
      </c>
      <c r="G18555" t="s">
        <v>57</v>
      </c>
      <c r="H18555" t="s">
        <v>46</v>
      </c>
      <c r="I18555" t="s">
        <v>58</v>
      </c>
      <c r="J18555" t="s">
        <v>198</v>
      </c>
      <c r="K18555" t="s">
        <v>833</v>
      </c>
      <c r="L18555">
        <v>2</v>
      </c>
      <c r="M18555" s="1">
        <v>39802</v>
      </c>
      <c r="N18555" s="2">
        <v>39783</v>
      </c>
      <c r="O18555" t="s">
        <v>872</v>
      </c>
      <c r="P18555">
        <v>2008</v>
      </c>
      <c r="Q18555" s="1">
        <v>41536</v>
      </c>
      <c r="R18555" s="1">
        <v>41900</v>
      </c>
      <c r="S18555">
        <v>0</v>
      </c>
      <c r="T18555">
        <v>13500000</v>
      </c>
      <c r="U18555">
        <v>0</v>
      </c>
      <c r="V18555">
        <v>0</v>
      </c>
      <c r="W18555">
        <v>0</v>
      </c>
      <c r="X18555">
        <v>0</v>
      </c>
      <c r="Y18555">
        <v>0</v>
      </c>
      <c r="Z18555">
        <v>0</v>
      </c>
      <c r="AA18555">
        <v>0</v>
      </c>
      <c r="AB18555">
        <v>0</v>
      </c>
      <c r="AC18555">
        <v>0</v>
      </c>
      <c r="AD18555">
        <v>0</v>
      </c>
      <c r="AE18555">
        <v>0</v>
      </c>
      <c r="AF18555">
        <v>2500000</v>
      </c>
      <c r="AG18555">
        <v>11000000</v>
      </c>
      <c r="AH18555">
        <v>0</v>
      </c>
      <c r="AI18555">
        <v>0</v>
      </c>
      <c r="AJ18555">
        <v>0</v>
      </c>
      <c r="AK18555">
        <v>0</v>
      </c>
      <c r="AL18555">
        <v>0</v>
      </c>
      <c r="AM18555">
        <v>0</v>
      </c>
    </row>
    <row r="18556" spans="1:39" x14ac:dyDescent="0.45">
      <c r="A18556" t="s">
        <v>70472</v>
      </c>
      <c r="B18556" t="s">
        <v>70473</v>
      </c>
      <c r="C18556" t="s">
        <v>70467</v>
      </c>
      <c r="D18556" t="s">
        <v>107</v>
      </c>
      <c r="E18556" t="s">
        <v>108</v>
      </c>
      <c r="F18556" s="3">
        <v>25000</v>
      </c>
      <c r="G18556" t="s">
        <v>101</v>
      </c>
      <c r="L18556">
        <v>1</v>
      </c>
      <c r="M18556" s="1">
        <v>40909</v>
      </c>
      <c r="N18556" s="2">
        <v>40909</v>
      </c>
      <c r="O18556" t="s">
        <v>132</v>
      </c>
      <c r="P18556">
        <v>2012</v>
      </c>
      <c r="Q18556" s="1">
        <v>41122</v>
      </c>
      <c r="R18556" s="1">
        <v>41122</v>
      </c>
      <c r="S18556">
        <v>25000</v>
      </c>
      <c r="T18556">
        <v>0</v>
      </c>
      <c r="U18556">
        <v>0</v>
      </c>
      <c r="V18556">
        <v>0</v>
      </c>
      <c r="W18556">
        <v>0</v>
      </c>
      <c r="X18556">
        <v>0</v>
      </c>
      <c r="Y18556">
        <v>0</v>
      </c>
      <c r="Z18556">
        <v>0</v>
      </c>
      <c r="AA18556">
        <v>0</v>
      </c>
      <c r="AB18556">
        <v>0</v>
      </c>
      <c r="AC18556">
        <v>0</v>
      </c>
      <c r="AD18556">
        <v>0</v>
      </c>
      <c r="AE18556">
        <v>0</v>
      </c>
      <c r="AF18556">
        <v>0</v>
      </c>
      <c r="AG18556">
        <v>0</v>
      </c>
      <c r="AH18556">
        <v>0</v>
      </c>
      <c r="AI18556">
        <v>0</v>
      </c>
      <c r="AJ18556">
        <v>0</v>
      </c>
      <c r="AK18556">
        <v>0</v>
      </c>
      <c r="AL18556">
        <v>0</v>
      </c>
      <c r="AM18556">
        <v>0</v>
      </c>
    </row>
    <row r="18557" spans="1:39" x14ac:dyDescent="0.45">
      <c r="A18557" t="s">
        <v>70474</v>
      </c>
      <c r="B18557" t="s">
        <v>70475</v>
      </c>
      <c r="C18557" t="s">
        <v>70476</v>
      </c>
      <c r="D18557" t="s">
        <v>461</v>
      </c>
      <c r="E18557" t="s">
        <v>462</v>
      </c>
      <c r="F18557" t="s">
        <v>70477</v>
      </c>
      <c r="G18557" t="s">
        <v>57</v>
      </c>
      <c r="H18557" t="s">
        <v>46</v>
      </c>
      <c r="I18557" t="s">
        <v>47</v>
      </c>
      <c r="J18557" t="s">
        <v>48</v>
      </c>
      <c r="K18557" t="s">
        <v>49</v>
      </c>
      <c r="L18557">
        <v>1</v>
      </c>
      <c r="M18557" s="1">
        <v>39814</v>
      </c>
      <c r="N18557" s="2">
        <v>39814</v>
      </c>
      <c r="O18557" t="s">
        <v>188</v>
      </c>
      <c r="P18557">
        <v>2009</v>
      </c>
      <c r="Q18557" s="1">
        <v>40589</v>
      </c>
      <c r="R18557" s="1">
        <v>40589</v>
      </c>
      <c r="S18557">
        <v>0</v>
      </c>
      <c r="T18557">
        <v>1500087</v>
      </c>
      <c r="U18557">
        <v>0</v>
      </c>
      <c r="V18557">
        <v>0</v>
      </c>
      <c r="W18557">
        <v>0</v>
      </c>
      <c r="X18557">
        <v>0</v>
      </c>
      <c r="Y18557">
        <v>0</v>
      </c>
      <c r="Z18557">
        <v>0</v>
      </c>
      <c r="AA18557">
        <v>0</v>
      </c>
      <c r="AB18557">
        <v>0</v>
      </c>
      <c r="AC18557">
        <v>0</v>
      </c>
      <c r="AD18557">
        <v>0</v>
      </c>
      <c r="AE18557">
        <v>0</v>
      </c>
      <c r="AF18557">
        <v>0</v>
      </c>
      <c r="AG18557">
        <v>0</v>
      </c>
      <c r="AH18557">
        <v>0</v>
      </c>
      <c r="AI18557">
        <v>0</v>
      </c>
      <c r="AJ18557">
        <v>0</v>
      </c>
      <c r="AK18557">
        <v>0</v>
      </c>
      <c r="AL18557">
        <v>0</v>
      </c>
      <c r="AM18557">
        <v>0</v>
      </c>
    </row>
    <row r="18558" spans="1:39" x14ac:dyDescent="0.45">
      <c r="A18558" t="s">
        <v>70478</v>
      </c>
      <c r="B18558" t="s">
        <v>70479</v>
      </c>
      <c r="C18558" t="s">
        <v>70480</v>
      </c>
      <c r="D18558" t="s">
        <v>127</v>
      </c>
      <c r="E18558" t="s">
        <v>128</v>
      </c>
      <c r="F18558" t="s">
        <v>114</v>
      </c>
      <c r="G18558" t="s">
        <v>57</v>
      </c>
      <c r="H18558" t="s">
        <v>2136</v>
      </c>
      <c r="J18558" t="s">
        <v>2137</v>
      </c>
      <c r="K18558" t="s">
        <v>2137</v>
      </c>
      <c r="L18558">
        <v>2</v>
      </c>
      <c r="M18558" s="1">
        <v>40544</v>
      </c>
      <c r="N18558" s="2">
        <v>40544</v>
      </c>
      <c r="O18558" t="s">
        <v>528</v>
      </c>
      <c r="P18558">
        <v>2011</v>
      </c>
      <c r="Q18558" s="1">
        <v>41025</v>
      </c>
      <c r="R18558" s="1">
        <v>41456</v>
      </c>
      <c r="S18558">
        <v>0</v>
      </c>
      <c r="T18558">
        <v>0</v>
      </c>
      <c r="U18558">
        <v>0</v>
      </c>
      <c r="V18558">
        <v>0</v>
      </c>
      <c r="W18558">
        <v>0</v>
      </c>
      <c r="X18558">
        <v>0</v>
      </c>
      <c r="Y18558">
        <v>0</v>
      </c>
      <c r="Z18558">
        <v>0</v>
      </c>
      <c r="AA18558">
        <v>0</v>
      </c>
      <c r="AB18558">
        <v>0</v>
      </c>
      <c r="AC18558">
        <v>0</v>
      </c>
      <c r="AD18558">
        <v>0</v>
      </c>
      <c r="AE18558">
        <v>0</v>
      </c>
      <c r="AF18558">
        <v>0</v>
      </c>
      <c r="AG18558">
        <v>0</v>
      </c>
      <c r="AH18558">
        <v>0</v>
      </c>
      <c r="AI18558">
        <v>0</v>
      </c>
      <c r="AJ18558">
        <v>0</v>
      </c>
      <c r="AK18558">
        <v>0</v>
      </c>
      <c r="AL18558">
        <v>0</v>
      </c>
      <c r="AM18558">
        <v>0</v>
      </c>
    </row>
    <row r="18559" spans="1:39" x14ac:dyDescent="0.45">
      <c r="A18559" t="s">
        <v>70481</v>
      </c>
      <c r="B18559" t="s">
        <v>70482</v>
      </c>
      <c r="C18559" t="s">
        <v>70483</v>
      </c>
      <c r="D18559" t="s">
        <v>127</v>
      </c>
      <c r="E18559" t="s">
        <v>128</v>
      </c>
      <c r="F18559" t="s">
        <v>70484</v>
      </c>
      <c r="G18559" t="s">
        <v>57</v>
      </c>
      <c r="H18559" t="s">
        <v>787</v>
      </c>
      <c r="J18559" t="s">
        <v>1102</v>
      </c>
      <c r="K18559" t="s">
        <v>70485</v>
      </c>
      <c r="L18559">
        <v>1</v>
      </c>
      <c r="M18559" s="1">
        <v>39212</v>
      </c>
      <c r="N18559" s="2">
        <v>39203</v>
      </c>
      <c r="O18559" t="s">
        <v>2939</v>
      </c>
      <c r="P18559">
        <v>2007</v>
      </c>
      <c r="Q18559" s="1">
        <v>40641</v>
      </c>
      <c r="R18559" s="1">
        <v>40641</v>
      </c>
      <c r="S18559">
        <v>0</v>
      </c>
      <c r="T18559">
        <v>864060</v>
      </c>
      <c r="U18559">
        <v>0</v>
      </c>
      <c r="V18559">
        <v>0</v>
      </c>
      <c r="W18559">
        <v>0</v>
      </c>
      <c r="X18559">
        <v>0</v>
      </c>
      <c r="Y18559">
        <v>0</v>
      </c>
      <c r="Z18559">
        <v>0</v>
      </c>
      <c r="AA18559">
        <v>0</v>
      </c>
      <c r="AB18559">
        <v>0</v>
      </c>
      <c r="AC18559">
        <v>0</v>
      </c>
      <c r="AD18559">
        <v>0</v>
      </c>
      <c r="AE18559">
        <v>0</v>
      </c>
      <c r="AF18559">
        <v>0</v>
      </c>
      <c r="AG18559">
        <v>0</v>
      </c>
      <c r="AH18559">
        <v>0</v>
      </c>
      <c r="AI18559">
        <v>0</v>
      </c>
      <c r="AJ18559">
        <v>0</v>
      </c>
      <c r="AK18559">
        <v>0</v>
      </c>
      <c r="AL18559">
        <v>0</v>
      </c>
      <c r="AM18559">
        <v>0</v>
      </c>
    </row>
    <row r="18560" spans="1:39" x14ac:dyDescent="0.45">
      <c r="A18560" t="s">
        <v>70486</v>
      </c>
      <c r="B18560" t="s">
        <v>70487</v>
      </c>
      <c r="C18560" t="s">
        <v>70488</v>
      </c>
      <c r="D18560" t="s">
        <v>34066</v>
      </c>
      <c r="E18560" t="s">
        <v>11498</v>
      </c>
      <c r="F18560" t="s">
        <v>70489</v>
      </c>
      <c r="G18560" t="s">
        <v>57</v>
      </c>
      <c r="H18560" t="s">
        <v>402</v>
      </c>
      <c r="J18560" t="s">
        <v>4882</v>
      </c>
      <c r="K18560" t="s">
        <v>7391</v>
      </c>
      <c r="L18560">
        <v>1</v>
      </c>
      <c r="M18560" s="1">
        <v>38353</v>
      </c>
      <c r="N18560" s="2">
        <v>38353</v>
      </c>
      <c r="O18560" t="s">
        <v>464</v>
      </c>
      <c r="P18560">
        <v>2005</v>
      </c>
      <c r="Q18560" s="1">
        <v>41772</v>
      </c>
      <c r="R18560" s="1">
        <v>41772</v>
      </c>
      <c r="S18560">
        <v>0</v>
      </c>
      <c r="T18560">
        <v>4121860</v>
      </c>
      <c r="U18560">
        <v>0</v>
      </c>
      <c r="V18560">
        <v>0</v>
      </c>
      <c r="W18560">
        <v>0</v>
      </c>
      <c r="X18560">
        <v>0</v>
      </c>
      <c r="Y18560">
        <v>0</v>
      </c>
      <c r="Z18560">
        <v>0</v>
      </c>
      <c r="AA18560">
        <v>0</v>
      </c>
      <c r="AB18560">
        <v>0</v>
      </c>
      <c r="AC18560">
        <v>0</v>
      </c>
      <c r="AD18560">
        <v>0</v>
      </c>
      <c r="AE18560">
        <v>0</v>
      </c>
      <c r="AF18560">
        <v>0</v>
      </c>
      <c r="AG18560">
        <v>0</v>
      </c>
      <c r="AH18560">
        <v>0</v>
      </c>
      <c r="AI18560">
        <v>0</v>
      </c>
      <c r="AJ18560">
        <v>0</v>
      </c>
      <c r="AK18560">
        <v>0</v>
      </c>
      <c r="AL18560">
        <v>0</v>
      </c>
      <c r="AM18560">
        <v>0</v>
      </c>
    </row>
    <row r="18561" spans="1:39" x14ac:dyDescent="0.45">
      <c r="A18561" t="s">
        <v>70490</v>
      </c>
      <c r="B18561" t="s">
        <v>70491</v>
      </c>
      <c r="C18561" t="s">
        <v>70492</v>
      </c>
      <c r="D18561" t="s">
        <v>293</v>
      </c>
      <c r="E18561" t="s">
        <v>294</v>
      </c>
      <c r="F18561" t="s">
        <v>70493</v>
      </c>
      <c r="G18561" t="s">
        <v>57</v>
      </c>
      <c r="H18561" t="s">
        <v>46</v>
      </c>
      <c r="I18561" t="s">
        <v>2353</v>
      </c>
      <c r="J18561" t="s">
        <v>7000</v>
      </c>
      <c r="K18561" t="s">
        <v>17163</v>
      </c>
      <c r="L18561">
        <v>1</v>
      </c>
      <c r="M18561" s="1">
        <v>30682</v>
      </c>
      <c r="N18561" s="2">
        <v>30682</v>
      </c>
      <c r="O18561" t="s">
        <v>151</v>
      </c>
      <c r="P18561">
        <v>1984</v>
      </c>
      <c r="Q18561" s="1">
        <v>40100</v>
      </c>
      <c r="R18561" s="1">
        <v>40100</v>
      </c>
      <c r="S18561">
        <v>0</v>
      </c>
      <c r="T18561">
        <v>18336720</v>
      </c>
      <c r="U18561">
        <v>0</v>
      </c>
      <c r="V18561">
        <v>0</v>
      </c>
      <c r="W18561">
        <v>0</v>
      </c>
      <c r="X18561">
        <v>0</v>
      </c>
      <c r="Y18561">
        <v>0</v>
      </c>
      <c r="Z18561">
        <v>0</v>
      </c>
      <c r="AA18561">
        <v>0</v>
      </c>
      <c r="AB18561">
        <v>0</v>
      </c>
      <c r="AC18561">
        <v>0</v>
      </c>
      <c r="AD18561">
        <v>0</v>
      </c>
      <c r="AE18561">
        <v>0</v>
      </c>
      <c r="AF18561">
        <v>0</v>
      </c>
      <c r="AG18561">
        <v>0</v>
      </c>
      <c r="AH18561">
        <v>0</v>
      </c>
      <c r="AI18561">
        <v>0</v>
      </c>
      <c r="AJ18561">
        <v>0</v>
      </c>
      <c r="AK18561">
        <v>0</v>
      </c>
      <c r="AL18561">
        <v>0</v>
      </c>
      <c r="AM18561">
        <v>0</v>
      </c>
    </row>
    <row r="18562" spans="1:39" x14ac:dyDescent="0.45">
      <c r="A18562" t="s">
        <v>70494</v>
      </c>
      <c r="B18562" t="s">
        <v>70495</v>
      </c>
      <c r="D18562" t="s">
        <v>1009</v>
      </c>
      <c r="E18562" t="s">
        <v>1010</v>
      </c>
      <c r="F18562" t="s">
        <v>114</v>
      </c>
      <c r="G18562" t="s">
        <v>57</v>
      </c>
      <c r="L18562">
        <v>1</v>
      </c>
      <c r="M18562" s="1">
        <v>41556</v>
      </c>
      <c r="N18562" s="2">
        <v>41548</v>
      </c>
      <c r="O18562" t="s">
        <v>157</v>
      </c>
      <c r="P18562">
        <v>2013</v>
      </c>
      <c r="Q18562" s="1">
        <v>41711</v>
      </c>
      <c r="R18562" s="1">
        <v>41711</v>
      </c>
      <c r="S18562">
        <v>0</v>
      </c>
      <c r="T18562">
        <v>0</v>
      </c>
      <c r="U18562">
        <v>0</v>
      </c>
      <c r="V18562">
        <v>0</v>
      </c>
      <c r="W18562">
        <v>0</v>
      </c>
      <c r="X18562">
        <v>0</v>
      </c>
      <c r="Y18562">
        <v>0</v>
      </c>
      <c r="Z18562">
        <v>0</v>
      </c>
      <c r="AA18562">
        <v>0</v>
      </c>
      <c r="AB18562">
        <v>0</v>
      </c>
      <c r="AC18562">
        <v>0</v>
      </c>
      <c r="AD18562">
        <v>0</v>
      </c>
      <c r="AE18562">
        <v>0</v>
      </c>
      <c r="AF18562">
        <v>0</v>
      </c>
      <c r="AG18562">
        <v>0</v>
      </c>
      <c r="AH18562">
        <v>0</v>
      </c>
      <c r="AI18562">
        <v>0</v>
      </c>
      <c r="AJ18562">
        <v>0</v>
      </c>
      <c r="AK18562">
        <v>0</v>
      </c>
      <c r="AL18562">
        <v>0</v>
      </c>
      <c r="AM18562">
        <v>0</v>
      </c>
    </row>
    <row r="18563" spans="1:39" x14ac:dyDescent="0.45">
      <c r="A18563" t="s">
        <v>70496</v>
      </c>
      <c r="B18563" t="s">
        <v>70497</v>
      </c>
      <c r="C18563" t="s">
        <v>70498</v>
      </c>
      <c r="D18563" t="s">
        <v>315</v>
      </c>
      <c r="E18563" t="s">
        <v>316</v>
      </c>
      <c r="F18563" t="s">
        <v>70499</v>
      </c>
      <c r="G18563" t="s">
        <v>57</v>
      </c>
      <c r="H18563" t="s">
        <v>46</v>
      </c>
      <c r="I18563" t="s">
        <v>802</v>
      </c>
      <c r="J18563" t="s">
        <v>803</v>
      </c>
      <c r="K18563" t="s">
        <v>803</v>
      </c>
      <c r="L18563">
        <v>1</v>
      </c>
      <c r="M18563" s="1">
        <v>36892</v>
      </c>
      <c r="N18563" s="2">
        <v>36892</v>
      </c>
      <c r="O18563" t="s">
        <v>172</v>
      </c>
      <c r="P18563">
        <v>2001</v>
      </c>
      <c r="Q18563" s="1">
        <v>41376</v>
      </c>
      <c r="R18563" s="1">
        <v>41376</v>
      </c>
      <c r="S18563">
        <v>0</v>
      </c>
      <c r="T18563">
        <v>3064000</v>
      </c>
      <c r="U18563">
        <v>0</v>
      </c>
      <c r="V18563">
        <v>0</v>
      </c>
      <c r="W18563">
        <v>0</v>
      </c>
      <c r="X18563">
        <v>0</v>
      </c>
      <c r="Y18563">
        <v>0</v>
      </c>
      <c r="Z18563">
        <v>0</v>
      </c>
      <c r="AA18563">
        <v>0</v>
      </c>
      <c r="AB18563">
        <v>0</v>
      </c>
      <c r="AC18563">
        <v>0</v>
      </c>
      <c r="AD18563">
        <v>0</v>
      </c>
      <c r="AE18563">
        <v>0</v>
      </c>
      <c r="AF18563">
        <v>0</v>
      </c>
      <c r="AG18563">
        <v>0</v>
      </c>
      <c r="AH18563">
        <v>0</v>
      </c>
      <c r="AI18563">
        <v>0</v>
      </c>
      <c r="AJ18563">
        <v>0</v>
      </c>
      <c r="AK18563">
        <v>0</v>
      </c>
      <c r="AL18563">
        <v>0</v>
      </c>
      <c r="AM18563">
        <v>0</v>
      </c>
    </row>
    <row r="18564" spans="1:39" x14ac:dyDescent="0.45">
      <c r="A18564" t="s">
        <v>70500</v>
      </c>
      <c r="B18564" t="s">
        <v>70501</v>
      </c>
      <c r="C18564" t="s">
        <v>70498</v>
      </c>
      <c r="D18564" t="s">
        <v>88</v>
      </c>
      <c r="E18564" t="s">
        <v>89</v>
      </c>
      <c r="F18564" t="s">
        <v>70502</v>
      </c>
      <c r="G18564" t="s">
        <v>57</v>
      </c>
      <c r="H18564" t="s">
        <v>46</v>
      </c>
      <c r="I18564" t="s">
        <v>802</v>
      </c>
      <c r="J18564" t="s">
        <v>803</v>
      </c>
      <c r="K18564" t="s">
        <v>803</v>
      </c>
      <c r="L18564">
        <v>2</v>
      </c>
      <c r="Q18564" s="1">
        <v>41283</v>
      </c>
      <c r="R18564" s="1">
        <v>41795</v>
      </c>
      <c r="S18564">
        <v>0</v>
      </c>
      <c r="T18564">
        <v>2636321</v>
      </c>
      <c r="U18564">
        <v>0</v>
      </c>
      <c r="V18564">
        <v>0</v>
      </c>
      <c r="W18564">
        <v>0</v>
      </c>
      <c r="X18564">
        <v>0</v>
      </c>
      <c r="Y18564">
        <v>0</v>
      </c>
      <c r="Z18564">
        <v>0</v>
      </c>
      <c r="AA18564">
        <v>0</v>
      </c>
      <c r="AB18564">
        <v>0</v>
      </c>
      <c r="AC18564">
        <v>0</v>
      </c>
      <c r="AD18564">
        <v>0</v>
      </c>
      <c r="AE18564">
        <v>0</v>
      </c>
      <c r="AF18564">
        <v>0</v>
      </c>
      <c r="AG18564">
        <v>0</v>
      </c>
      <c r="AH18564">
        <v>0</v>
      </c>
      <c r="AI18564">
        <v>0</v>
      </c>
      <c r="AJ18564">
        <v>0</v>
      </c>
      <c r="AK18564">
        <v>0</v>
      </c>
      <c r="AL18564">
        <v>0</v>
      </c>
      <c r="AM18564">
        <v>0</v>
      </c>
    </row>
    <row r="18565" spans="1:39" x14ac:dyDescent="0.45">
      <c r="A18565" t="s">
        <v>70503</v>
      </c>
      <c r="B18565" t="s">
        <v>70504</v>
      </c>
      <c r="C18565" t="s">
        <v>70505</v>
      </c>
      <c r="D18565" t="s">
        <v>3383</v>
      </c>
      <c r="E18565" t="s">
        <v>3384</v>
      </c>
      <c r="F18565" t="s">
        <v>714</v>
      </c>
      <c r="G18565" t="s">
        <v>57</v>
      </c>
      <c r="H18565" t="s">
        <v>46</v>
      </c>
      <c r="I18565" t="s">
        <v>267</v>
      </c>
      <c r="J18565" t="s">
        <v>1207</v>
      </c>
      <c r="K18565" t="s">
        <v>1207</v>
      </c>
      <c r="L18565">
        <v>1</v>
      </c>
      <c r="M18565" s="1">
        <v>32752</v>
      </c>
      <c r="N18565" s="2">
        <v>32752</v>
      </c>
      <c r="O18565" t="s">
        <v>70506</v>
      </c>
      <c r="P18565">
        <v>1989</v>
      </c>
      <c r="Q18565" s="1">
        <v>41507</v>
      </c>
      <c r="R18565" s="1">
        <v>41507</v>
      </c>
      <c r="S18565">
        <v>0</v>
      </c>
      <c r="T18565">
        <v>0</v>
      </c>
      <c r="U18565">
        <v>0</v>
      </c>
      <c r="V18565">
        <v>0</v>
      </c>
      <c r="W18565">
        <v>0</v>
      </c>
      <c r="X18565">
        <v>0</v>
      </c>
      <c r="Y18565">
        <v>0</v>
      </c>
      <c r="Z18565">
        <v>250000</v>
      </c>
      <c r="AA18565">
        <v>0</v>
      </c>
      <c r="AB18565">
        <v>0</v>
      </c>
      <c r="AC18565">
        <v>0</v>
      </c>
      <c r="AD18565">
        <v>0</v>
      </c>
      <c r="AE18565">
        <v>0</v>
      </c>
      <c r="AF18565">
        <v>0</v>
      </c>
      <c r="AG18565">
        <v>0</v>
      </c>
      <c r="AH18565">
        <v>0</v>
      </c>
      <c r="AI18565">
        <v>0</v>
      </c>
      <c r="AJ18565">
        <v>0</v>
      </c>
      <c r="AK18565">
        <v>0</v>
      </c>
      <c r="AL18565">
        <v>0</v>
      </c>
      <c r="AM18565">
        <v>0</v>
      </c>
    </row>
    <row r="18566" spans="1:39" x14ac:dyDescent="0.45">
      <c r="A18566" t="s">
        <v>70507</v>
      </c>
      <c r="B18566" t="s">
        <v>70508</v>
      </c>
      <c r="C18566" t="s">
        <v>70509</v>
      </c>
      <c r="D18566" t="s">
        <v>70510</v>
      </c>
      <c r="E18566" t="s">
        <v>2254</v>
      </c>
      <c r="F18566" t="s">
        <v>254</v>
      </c>
      <c r="G18566" t="s">
        <v>57</v>
      </c>
      <c r="H18566" t="s">
        <v>46</v>
      </c>
      <c r="I18566" t="s">
        <v>1388</v>
      </c>
      <c r="J18566" t="s">
        <v>641</v>
      </c>
      <c r="K18566" t="s">
        <v>3352</v>
      </c>
      <c r="L18566">
        <v>1</v>
      </c>
      <c r="Q18566" s="1">
        <v>41731</v>
      </c>
      <c r="R18566" s="1">
        <v>41731</v>
      </c>
      <c r="S18566">
        <v>0</v>
      </c>
      <c r="T18566">
        <v>35000000</v>
      </c>
      <c r="U18566">
        <v>0</v>
      </c>
      <c r="V18566">
        <v>0</v>
      </c>
      <c r="W18566">
        <v>0</v>
      </c>
      <c r="X18566">
        <v>0</v>
      </c>
      <c r="Y18566">
        <v>0</v>
      </c>
      <c r="Z18566">
        <v>0</v>
      </c>
      <c r="AA18566">
        <v>0</v>
      </c>
      <c r="AB18566">
        <v>0</v>
      </c>
      <c r="AC18566">
        <v>0</v>
      </c>
      <c r="AD18566">
        <v>0</v>
      </c>
      <c r="AE18566">
        <v>0</v>
      </c>
      <c r="AF18566">
        <v>0</v>
      </c>
      <c r="AG18566">
        <v>0</v>
      </c>
      <c r="AH18566">
        <v>0</v>
      </c>
      <c r="AI18566">
        <v>0</v>
      </c>
      <c r="AJ18566">
        <v>0</v>
      </c>
      <c r="AK18566">
        <v>0</v>
      </c>
      <c r="AL18566">
        <v>0</v>
      </c>
      <c r="AM18566">
        <v>0</v>
      </c>
    </row>
    <row r="18567" spans="1:39" x14ac:dyDescent="0.45">
      <c r="A18567" t="s">
        <v>70511</v>
      </c>
      <c r="B18567" t="s">
        <v>70512</v>
      </c>
      <c r="D18567" t="s">
        <v>293</v>
      </c>
      <c r="E18567" t="s">
        <v>294</v>
      </c>
      <c r="F18567" t="s">
        <v>70513</v>
      </c>
      <c r="G18567" t="s">
        <v>57</v>
      </c>
      <c r="H18567" t="s">
        <v>46</v>
      </c>
      <c r="I18567" t="s">
        <v>115</v>
      </c>
      <c r="J18567" t="s">
        <v>334</v>
      </c>
      <c r="K18567" t="s">
        <v>334</v>
      </c>
      <c r="L18567">
        <v>1</v>
      </c>
      <c r="M18567" s="1">
        <v>40544</v>
      </c>
      <c r="N18567" s="2">
        <v>40544</v>
      </c>
      <c r="O18567" t="s">
        <v>528</v>
      </c>
      <c r="P18567">
        <v>2011</v>
      </c>
      <c r="Q18567" s="1">
        <v>40611</v>
      </c>
      <c r="R18567" s="1">
        <v>40611</v>
      </c>
      <c r="S18567">
        <v>0</v>
      </c>
      <c r="T18567">
        <v>0</v>
      </c>
      <c r="U18567">
        <v>0</v>
      </c>
      <c r="V18567">
        <v>0</v>
      </c>
      <c r="W18567">
        <v>0</v>
      </c>
      <c r="X18567">
        <v>28550000</v>
      </c>
      <c r="Y18567">
        <v>0</v>
      </c>
      <c r="Z18567">
        <v>0</v>
      </c>
      <c r="AA18567">
        <v>0</v>
      </c>
      <c r="AB18567">
        <v>0</v>
      </c>
      <c r="AC18567">
        <v>0</v>
      </c>
      <c r="AD18567">
        <v>0</v>
      </c>
      <c r="AE18567">
        <v>0</v>
      </c>
      <c r="AF18567">
        <v>0</v>
      </c>
      <c r="AG18567">
        <v>0</v>
      </c>
      <c r="AH18567">
        <v>0</v>
      </c>
      <c r="AI18567">
        <v>0</v>
      </c>
      <c r="AJ18567">
        <v>0</v>
      </c>
      <c r="AK18567">
        <v>0</v>
      </c>
      <c r="AL18567">
        <v>0</v>
      </c>
      <c r="AM18567">
        <v>0</v>
      </c>
    </row>
    <row r="18568" spans="1:39" x14ac:dyDescent="0.45">
      <c r="A18568" t="s">
        <v>70514</v>
      </c>
      <c r="B18568" t="s">
        <v>70515</v>
      </c>
      <c r="C18568" t="s">
        <v>70516</v>
      </c>
      <c r="D18568" t="s">
        <v>70517</v>
      </c>
      <c r="E18568" t="s">
        <v>44240</v>
      </c>
      <c r="F18568" t="s">
        <v>114</v>
      </c>
      <c r="G18568" t="s">
        <v>57</v>
      </c>
      <c r="H18568" t="s">
        <v>46</v>
      </c>
      <c r="I18568" t="s">
        <v>91</v>
      </c>
      <c r="J18568" t="s">
        <v>3258</v>
      </c>
      <c r="K18568" t="s">
        <v>3258</v>
      </c>
      <c r="L18568">
        <v>1</v>
      </c>
      <c r="M18568" s="1">
        <v>39448</v>
      </c>
      <c r="N18568" s="2">
        <v>39448</v>
      </c>
      <c r="O18568" t="s">
        <v>181</v>
      </c>
      <c r="P18568">
        <v>2008</v>
      </c>
      <c r="Q18568" s="1">
        <v>41592</v>
      </c>
      <c r="R18568" s="1">
        <v>41592</v>
      </c>
      <c r="S18568">
        <v>0</v>
      </c>
      <c r="T18568">
        <v>0</v>
      </c>
      <c r="U18568">
        <v>0</v>
      </c>
      <c r="V18568">
        <v>0</v>
      </c>
      <c r="W18568">
        <v>0</v>
      </c>
      <c r="X18568">
        <v>0</v>
      </c>
      <c r="Y18568">
        <v>0</v>
      </c>
      <c r="Z18568">
        <v>0</v>
      </c>
      <c r="AA18568">
        <v>0</v>
      </c>
      <c r="AB18568">
        <v>0</v>
      </c>
      <c r="AC18568">
        <v>0</v>
      </c>
      <c r="AD18568">
        <v>0</v>
      </c>
      <c r="AE18568">
        <v>0</v>
      </c>
      <c r="AF18568">
        <v>0</v>
      </c>
      <c r="AG18568">
        <v>0</v>
      </c>
      <c r="AH18568">
        <v>0</v>
      </c>
      <c r="AI18568">
        <v>0</v>
      </c>
      <c r="AJ18568">
        <v>0</v>
      </c>
      <c r="AK18568">
        <v>0</v>
      </c>
      <c r="AL18568">
        <v>0</v>
      </c>
      <c r="AM18568">
        <v>0</v>
      </c>
    </row>
    <row r="18569" spans="1:39" x14ac:dyDescent="0.45">
      <c r="A18569" t="s">
        <v>70518</v>
      </c>
      <c r="B18569" t="s">
        <v>70519</v>
      </c>
      <c r="C18569" t="s">
        <v>70520</v>
      </c>
      <c r="F18569" t="s">
        <v>3906</v>
      </c>
      <c r="G18569" t="s">
        <v>57</v>
      </c>
      <c r="H18569" t="s">
        <v>74</v>
      </c>
      <c r="J18569" t="s">
        <v>2971</v>
      </c>
      <c r="K18569" t="s">
        <v>70521</v>
      </c>
      <c r="L18569">
        <v>1</v>
      </c>
      <c r="M18569" s="1">
        <v>35431</v>
      </c>
      <c r="N18569" s="2">
        <v>35431</v>
      </c>
      <c r="O18569" t="s">
        <v>1513</v>
      </c>
      <c r="P18569">
        <v>1997</v>
      </c>
      <c r="Q18569" s="1">
        <v>41462</v>
      </c>
      <c r="R18569" s="1">
        <v>41462</v>
      </c>
      <c r="S18569">
        <v>0</v>
      </c>
      <c r="T18569">
        <v>0</v>
      </c>
      <c r="U18569">
        <v>0</v>
      </c>
      <c r="V18569">
        <v>0</v>
      </c>
      <c r="W18569">
        <v>0</v>
      </c>
      <c r="X18569">
        <v>0</v>
      </c>
      <c r="Y18569">
        <v>0</v>
      </c>
      <c r="Z18569">
        <v>0</v>
      </c>
      <c r="AA18569">
        <v>12879637</v>
      </c>
      <c r="AB18569">
        <v>0</v>
      </c>
      <c r="AC18569">
        <v>0</v>
      </c>
      <c r="AD18569">
        <v>0</v>
      </c>
      <c r="AE18569">
        <v>0</v>
      </c>
      <c r="AF18569">
        <v>0</v>
      </c>
      <c r="AG18569">
        <v>0</v>
      </c>
      <c r="AH18569">
        <v>0</v>
      </c>
      <c r="AI18569">
        <v>0</v>
      </c>
      <c r="AJ18569">
        <v>0</v>
      </c>
      <c r="AK18569">
        <v>0</v>
      </c>
      <c r="AL18569">
        <v>0</v>
      </c>
      <c r="AM18569">
        <v>0</v>
      </c>
    </row>
    <row r="18570" spans="1:39" x14ac:dyDescent="0.45">
      <c r="A18570" t="s">
        <v>70522</v>
      </c>
      <c r="B18570" t="s">
        <v>70523</v>
      </c>
      <c r="C18570" t="s">
        <v>70524</v>
      </c>
      <c r="D18570" t="s">
        <v>293</v>
      </c>
      <c r="E18570" t="s">
        <v>294</v>
      </c>
      <c r="F18570" t="s">
        <v>114</v>
      </c>
      <c r="G18570" t="s">
        <v>57</v>
      </c>
      <c r="H18570" t="s">
        <v>223</v>
      </c>
      <c r="J18570" t="s">
        <v>311</v>
      </c>
      <c r="K18570" t="s">
        <v>311</v>
      </c>
      <c r="L18570">
        <v>1</v>
      </c>
      <c r="Q18570" s="1">
        <v>39668</v>
      </c>
      <c r="R18570" s="1">
        <v>39668</v>
      </c>
      <c r="S18570">
        <v>0</v>
      </c>
      <c r="T18570">
        <v>0</v>
      </c>
      <c r="U18570">
        <v>0</v>
      </c>
      <c r="V18570">
        <v>0</v>
      </c>
      <c r="W18570">
        <v>0</v>
      </c>
      <c r="X18570">
        <v>0</v>
      </c>
      <c r="Y18570">
        <v>0</v>
      </c>
      <c r="Z18570">
        <v>0</v>
      </c>
      <c r="AA18570">
        <v>0</v>
      </c>
      <c r="AB18570">
        <v>0</v>
      </c>
      <c r="AC18570">
        <v>0</v>
      </c>
      <c r="AD18570">
        <v>0</v>
      </c>
      <c r="AE18570">
        <v>0</v>
      </c>
      <c r="AF18570">
        <v>0</v>
      </c>
      <c r="AG18570">
        <v>0</v>
      </c>
      <c r="AH18570">
        <v>0</v>
      </c>
      <c r="AI18570">
        <v>0</v>
      </c>
      <c r="AJ18570">
        <v>0</v>
      </c>
      <c r="AK18570">
        <v>0</v>
      </c>
      <c r="AL18570">
        <v>0</v>
      </c>
      <c r="AM18570">
        <v>0</v>
      </c>
    </row>
    <row r="18571" spans="1:39" x14ac:dyDescent="0.45">
      <c r="A18571" t="s">
        <v>70525</v>
      </c>
      <c r="B18571" t="s">
        <v>70526</v>
      </c>
      <c r="F18571" s="3">
        <v>15000</v>
      </c>
      <c r="G18571" t="s">
        <v>57</v>
      </c>
      <c r="H18571" t="s">
        <v>46</v>
      </c>
      <c r="I18571" t="s">
        <v>2223</v>
      </c>
      <c r="J18571" t="s">
        <v>2224</v>
      </c>
      <c r="K18571" t="s">
        <v>2224</v>
      </c>
      <c r="L18571">
        <v>1</v>
      </c>
      <c r="Q18571" s="1">
        <v>41061</v>
      </c>
      <c r="R18571" s="1">
        <v>41061</v>
      </c>
      <c r="S18571">
        <v>15000</v>
      </c>
      <c r="T18571">
        <v>0</v>
      </c>
      <c r="U18571">
        <v>0</v>
      </c>
      <c r="V18571">
        <v>0</v>
      </c>
      <c r="W18571">
        <v>0</v>
      </c>
      <c r="X18571">
        <v>0</v>
      </c>
      <c r="Y18571">
        <v>0</v>
      </c>
      <c r="Z18571">
        <v>0</v>
      </c>
      <c r="AA18571">
        <v>0</v>
      </c>
      <c r="AB18571">
        <v>0</v>
      </c>
      <c r="AC18571">
        <v>0</v>
      </c>
      <c r="AD18571">
        <v>0</v>
      </c>
      <c r="AE18571">
        <v>0</v>
      </c>
      <c r="AF18571">
        <v>0</v>
      </c>
      <c r="AG18571">
        <v>0</v>
      </c>
      <c r="AH18571">
        <v>0</v>
      </c>
      <c r="AI18571">
        <v>0</v>
      </c>
      <c r="AJ18571">
        <v>0</v>
      </c>
      <c r="AK18571">
        <v>0</v>
      </c>
      <c r="AL18571">
        <v>0</v>
      </c>
      <c r="AM18571">
        <v>0</v>
      </c>
    </row>
    <row r="18572" spans="1:39" x14ac:dyDescent="0.45">
      <c r="A18572" t="s">
        <v>70527</v>
      </c>
      <c r="B18572" t="s">
        <v>70528</v>
      </c>
      <c r="C18572" t="s">
        <v>70529</v>
      </c>
      <c r="D18572" t="s">
        <v>70530</v>
      </c>
      <c r="E18572" t="s">
        <v>10356</v>
      </c>
      <c r="F18572" t="s">
        <v>114</v>
      </c>
      <c r="G18572" t="s">
        <v>57</v>
      </c>
      <c r="H18572" t="s">
        <v>46</v>
      </c>
      <c r="I18572" t="s">
        <v>47</v>
      </c>
      <c r="J18572" t="s">
        <v>1578</v>
      </c>
      <c r="K18572" t="s">
        <v>70531</v>
      </c>
      <c r="L18572">
        <v>2</v>
      </c>
      <c r="M18572" s="1">
        <v>40848</v>
      </c>
      <c r="N18572" s="2">
        <v>40848</v>
      </c>
      <c r="O18572" t="s">
        <v>94</v>
      </c>
      <c r="P18572">
        <v>2011</v>
      </c>
      <c r="Q18572" s="1">
        <v>41122</v>
      </c>
      <c r="R18572" s="1">
        <v>41640</v>
      </c>
      <c r="S18572">
        <v>0</v>
      </c>
      <c r="T18572">
        <v>0</v>
      </c>
      <c r="U18572">
        <v>0</v>
      </c>
      <c r="V18572">
        <v>0</v>
      </c>
      <c r="W18572">
        <v>0</v>
      </c>
      <c r="X18572">
        <v>0</v>
      </c>
      <c r="Y18572">
        <v>0</v>
      </c>
      <c r="Z18572">
        <v>0</v>
      </c>
      <c r="AA18572">
        <v>0</v>
      </c>
      <c r="AB18572">
        <v>0</v>
      </c>
      <c r="AC18572">
        <v>0</v>
      </c>
      <c r="AD18572">
        <v>0</v>
      </c>
      <c r="AE18572">
        <v>0</v>
      </c>
      <c r="AF18572">
        <v>0</v>
      </c>
      <c r="AG18572">
        <v>0</v>
      </c>
      <c r="AH18572">
        <v>0</v>
      </c>
      <c r="AI18572">
        <v>0</v>
      </c>
      <c r="AJ18572">
        <v>0</v>
      </c>
      <c r="AK18572">
        <v>0</v>
      </c>
      <c r="AL18572">
        <v>0</v>
      </c>
      <c r="AM18572">
        <v>0</v>
      </c>
    </row>
    <row r="18573" spans="1:39" x14ac:dyDescent="0.45">
      <c r="A18573" t="s">
        <v>70532</v>
      </c>
      <c r="B18573" t="s">
        <v>70533</v>
      </c>
      <c r="D18573" t="s">
        <v>88</v>
      </c>
      <c r="E18573" t="s">
        <v>89</v>
      </c>
      <c r="F18573" t="s">
        <v>16890</v>
      </c>
      <c r="G18573" t="s">
        <v>57</v>
      </c>
      <c r="H18573" t="s">
        <v>46</v>
      </c>
      <c r="I18573" t="s">
        <v>1258</v>
      </c>
      <c r="J18573" t="s">
        <v>1259</v>
      </c>
      <c r="K18573" t="s">
        <v>1260</v>
      </c>
      <c r="L18573">
        <v>1</v>
      </c>
      <c r="M18573" s="1">
        <v>40179</v>
      </c>
      <c r="N18573" s="2">
        <v>40179</v>
      </c>
      <c r="O18573" t="s">
        <v>118</v>
      </c>
      <c r="P18573">
        <v>2010</v>
      </c>
      <c r="Q18573" s="1">
        <v>40542</v>
      </c>
      <c r="R18573" s="1">
        <v>40542</v>
      </c>
      <c r="S18573">
        <v>0</v>
      </c>
      <c r="T18573">
        <v>0</v>
      </c>
      <c r="U18573">
        <v>0</v>
      </c>
      <c r="V18573">
        <v>0</v>
      </c>
      <c r="W18573">
        <v>0</v>
      </c>
      <c r="X18573">
        <v>660000</v>
      </c>
      <c r="Y18573">
        <v>0</v>
      </c>
      <c r="Z18573">
        <v>0</v>
      </c>
      <c r="AA18573">
        <v>0</v>
      </c>
      <c r="AB18573">
        <v>0</v>
      </c>
      <c r="AC18573">
        <v>0</v>
      </c>
      <c r="AD18573">
        <v>0</v>
      </c>
      <c r="AE18573">
        <v>0</v>
      </c>
      <c r="AF18573">
        <v>0</v>
      </c>
      <c r="AG18573">
        <v>0</v>
      </c>
      <c r="AH18573">
        <v>0</v>
      </c>
      <c r="AI18573">
        <v>0</v>
      </c>
      <c r="AJ18573">
        <v>0</v>
      </c>
      <c r="AK18573">
        <v>0</v>
      </c>
      <c r="AL18573">
        <v>0</v>
      </c>
      <c r="AM18573">
        <v>0</v>
      </c>
    </row>
    <row r="18574" spans="1:39" x14ac:dyDescent="0.45">
      <c r="A18574" t="s">
        <v>70534</v>
      </c>
      <c r="B18574" t="s">
        <v>70535</v>
      </c>
      <c r="C18574" t="s">
        <v>70536</v>
      </c>
      <c r="D18574" t="s">
        <v>70537</v>
      </c>
      <c r="E18574" t="s">
        <v>1827</v>
      </c>
      <c r="F18574" s="3">
        <v>30400</v>
      </c>
      <c r="G18574" t="s">
        <v>57</v>
      </c>
      <c r="H18574" t="s">
        <v>3044</v>
      </c>
      <c r="J18574" t="s">
        <v>4044</v>
      </c>
      <c r="K18574" t="s">
        <v>4044</v>
      </c>
      <c r="L18574">
        <v>1</v>
      </c>
      <c r="Q18574" s="1">
        <v>41737</v>
      </c>
      <c r="R18574" s="1">
        <v>41737</v>
      </c>
      <c r="S18574">
        <v>30400</v>
      </c>
      <c r="T18574">
        <v>0</v>
      </c>
      <c r="U18574">
        <v>0</v>
      </c>
      <c r="V18574">
        <v>0</v>
      </c>
      <c r="W18574">
        <v>0</v>
      </c>
      <c r="X18574">
        <v>0</v>
      </c>
      <c r="Y18574">
        <v>0</v>
      </c>
      <c r="Z18574">
        <v>0</v>
      </c>
      <c r="AA18574">
        <v>0</v>
      </c>
      <c r="AB18574">
        <v>0</v>
      </c>
      <c r="AC18574">
        <v>0</v>
      </c>
      <c r="AD18574">
        <v>0</v>
      </c>
      <c r="AE18574">
        <v>0</v>
      </c>
      <c r="AF18574">
        <v>0</v>
      </c>
      <c r="AG18574">
        <v>0</v>
      </c>
      <c r="AH18574">
        <v>0</v>
      </c>
      <c r="AI18574">
        <v>0</v>
      </c>
      <c r="AJ18574">
        <v>0</v>
      </c>
      <c r="AK18574">
        <v>0</v>
      </c>
      <c r="AL18574">
        <v>0</v>
      </c>
      <c r="AM18574">
        <v>0</v>
      </c>
    </row>
    <row r="18575" spans="1:39" x14ac:dyDescent="0.45">
      <c r="A18575" t="s">
        <v>70538</v>
      </c>
      <c r="B18575" t="s">
        <v>70539</v>
      </c>
      <c r="D18575" t="s">
        <v>293</v>
      </c>
      <c r="E18575" t="s">
        <v>294</v>
      </c>
      <c r="F18575" t="s">
        <v>2338</v>
      </c>
      <c r="G18575" t="s">
        <v>57</v>
      </c>
      <c r="H18575" t="s">
        <v>46</v>
      </c>
      <c r="I18575" t="s">
        <v>148</v>
      </c>
      <c r="J18575" t="s">
        <v>149</v>
      </c>
      <c r="K18575" t="s">
        <v>45153</v>
      </c>
      <c r="L18575">
        <v>1</v>
      </c>
      <c r="M18575" s="1">
        <v>39814</v>
      </c>
      <c r="N18575" s="2">
        <v>39814</v>
      </c>
      <c r="O18575" t="s">
        <v>188</v>
      </c>
      <c r="P18575">
        <v>2009</v>
      </c>
      <c r="Q18575" s="1">
        <v>41318</v>
      </c>
      <c r="R18575" s="1">
        <v>41318</v>
      </c>
      <c r="S18575">
        <v>0</v>
      </c>
      <c r="T18575">
        <v>925000</v>
      </c>
      <c r="U18575">
        <v>0</v>
      </c>
      <c r="V18575">
        <v>0</v>
      </c>
      <c r="W18575">
        <v>0</v>
      </c>
      <c r="X18575">
        <v>0</v>
      </c>
      <c r="Y18575">
        <v>0</v>
      </c>
      <c r="Z18575">
        <v>0</v>
      </c>
      <c r="AA18575">
        <v>0</v>
      </c>
      <c r="AB18575">
        <v>0</v>
      </c>
      <c r="AC18575">
        <v>0</v>
      </c>
      <c r="AD18575">
        <v>0</v>
      </c>
      <c r="AE18575">
        <v>0</v>
      </c>
      <c r="AF18575">
        <v>0</v>
      </c>
      <c r="AG18575">
        <v>0</v>
      </c>
      <c r="AH18575">
        <v>0</v>
      </c>
      <c r="AI18575">
        <v>0</v>
      </c>
      <c r="AJ18575">
        <v>0</v>
      </c>
      <c r="AK18575">
        <v>0</v>
      </c>
      <c r="AL18575">
        <v>0</v>
      </c>
      <c r="AM18575">
        <v>0</v>
      </c>
    </row>
    <row r="18576" spans="1:39" x14ac:dyDescent="0.45">
      <c r="A18576" t="s">
        <v>70540</v>
      </c>
      <c r="B18576" t="s">
        <v>70541</v>
      </c>
      <c r="C18576" t="s">
        <v>70542</v>
      </c>
      <c r="D18576" t="s">
        <v>653</v>
      </c>
      <c r="E18576" t="s">
        <v>343</v>
      </c>
      <c r="F18576" t="s">
        <v>230</v>
      </c>
      <c r="G18576" t="s">
        <v>57</v>
      </c>
      <c r="H18576" t="s">
        <v>46</v>
      </c>
      <c r="I18576" t="s">
        <v>58</v>
      </c>
      <c r="J18576" t="s">
        <v>198</v>
      </c>
      <c r="K18576" t="s">
        <v>11536</v>
      </c>
      <c r="L18576">
        <v>1</v>
      </c>
      <c r="M18576" s="1">
        <v>40544</v>
      </c>
      <c r="N18576" s="2">
        <v>40544</v>
      </c>
      <c r="O18576" t="s">
        <v>528</v>
      </c>
      <c r="P18576">
        <v>2011</v>
      </c>
      <c r="Q18576" s="1">
        <v>41591</v>
      </c>
      <c r="R18576" s="1">
        <v>41591</v>
      </c>
      <c r="S18576">
        <v>0</v>
      </c>
      <c r="T18576">
        <v>3000000</v>
      </c>
      <c r="U18576">
        <v>0</v>
      </c>
      <c r="V18576">
        <v>0</v>
      </c>
      <c r="W18576">
        <v>0</v>
      </c>
      <c r="X18576">
        <v>0</v>
      </c>
      <c r="Y18576">
        <v>0</v>
      </c>
      <c r="Z18576">
        <v>0</v>
      </c>
      <c r="AA18576">
        <v>0</v>
      </c>
      <c r="AB18576">
        <v>0</v>
      </c>
      <c r="AC18576">
        <v>0</v>
      </c>
      <c r="AD18576">
        <v>0</v>
      </c>
      <c r="AE18576">
        <v>0</v>
      </c>
      <c r="AF18576">
        <v>3000000</v>
      </c>
      <c r="AG18576">
        <v>0</v>
      </c>
      <c r="AH18576">
        <v>0</v>
      </c>
      <c r="AI18576">
        <v>0</v>
      </c>
      <c r="AJ18576">
        <v>0</v>
      </c>
      <c r="AK18576">
        <v>0</v>
      </c>
      <c r="AL18576">
        <v>0</v>
      </c>
      <c r="AM18576">
        <v>0</v>
      </c>
    </row>
    <row r="18577" spans="1:39" x14ac:dyDescent="0.45">
      <c r="A18577" t="s">
        <v>70543</v>
      </c>
      <c r="B18577" t="s">
        <v>70544</v>
      </c>
      <c r="C18577" t="s">
        <v>70545</v>
      </c>
      <c r="D18577" t="s">
        <v>774</v>
      </c>
      <c r="E18577" t="s">
        <v>775</v>
      </c>
      <c r="F18577" s="3">
        <v>27500</v>
      </c>
      <c r="G18577" t="s">
        <v>57</v>
      </c>
      <c r="H18577" t="s">
        <v>46</v>
      </c>
      <c r="I18577" t="s">
        <v>1282</v>
      </c>
      <c r="J18577" t="s">
        <v>1283</v>
      </c>
      <c r="K18577" t="s">
        <v>353</v>
      </c>
      <c r="L18577">
        <v>1</v>
      </c>
      <c r="M18577" s="1">
        <v>39753</v>
      </c>
      <c r="N18577" s="2">
        <v>39753</v>
      </c>
      <c r="O18577" t="s">
        <v>872</v>
      </c>
      <c r="P18577">
        <v>2008</v>
      </c>
      <c r="Q18577" s="1">
        <v>41478</v>
      </c>
      <c r="R18577" s="1">
        <v>41478</v>
      </c>
      <c r="S18577">
        <v>0</v>
      </c>
      <c r="T18577">
        <v>0</v>
      </c>
      <c r="U18577">
        <v>0</v>
      </c>
      <c r="V18577">
        <v>0</v>
      </c>
      <c r="W18577">
        <v>0</v>
      </c>
      <c r="X18577">
        <v>27500</v>
      </c>
      <c r="Y18577">
        <v>0</v>
      </c>
      <c r="Z18577">
        <v>0</v>
      </c>
      <c r="AA18577">
        <v>0</v>
      </c>
      <c r="AB18577">
        <v>0</v>
      </c>
      <c r="AC18577">
        <v>0</v>
      </c>
      <c r="AD18577">
        <v>0</v>
      </c>
      <c r="AE18577">
        <v>0</v>
      </c>
      <c r="AF18577">
        <v>0</v>
      </c>
      <c r="AG18577">
        <v>0</v>
      </c>
      <c r="AH18577">
        <v>0</v>
      </c>
      <c r="AI18577">
        <v>0</v>
      </c>
      <c r="AJ18577">
        <v>0</v>
      </c>
      <c r="AK18577">
        <v>0</v>
      </c>
      <c r="AL18577">
        <v>0</v>
      </c>
      <c r="AM18577">
        <v>0</v>
      </c>
    </row>
    <row r="18578" spans="1:39" x14ac:dyDescent="0.45">
      <c r="A18578" t="s">
        <v>70546</v>
      </c>
      <c r="B18578" t="s">
        <v>70547</v>
      </c>
      <c r="C18578" t="s">
        <v>70548</v>
      </c>
      <c r="D18578" t="s">
        <v>98</v>
      </c>
      <c r="E18578" t="s">
        <v>99</v>
      </c>
      <c r="F18578" t="s">
        <v>114</v>
      </c>
      <c r="G18578" t="s">
        <v>57</v>
      </c>
      <c r="H18578" t="s">
        <v>223</v>
      </c>
      <c r="J18578" t="s">
        <v>311</v>
      </c>
      <c r="K18578" t="s">
        <v>311</v>
      </c>
      <c r="L18578">
        <v>3</v>
      </c>
      <c r="M18578" s="1">
        <v>36161</v>
      </c>
      <c r="N18578" s="2">
        <v>36161</v>
      </c>
      <c r="O18578" t="s">
        <v>1121</v>
      </c>
      <c r="P18578">
        <v>1999</v>
      </c>
      <c r="Q18578" s="1">
        <v>37316</v>
      </c>
      <c r="R18578" s="1">
        <v>38975</v>
      </c>
      <c r="S18578">
        <v>0</v>
      </c>
      <c r="T18578">
        <v>0</v>
      </c>
      <c r="U18578">
        <v>0</v>
      </c>
      <c r="V18578">
        <v>0</v>
      </c>
      <c r="W18578">
        <v>0</v>
      </c>
      <c r="X18578">
        <v>0</v>
      </c>
      <c r="Y18578">
        <v>0</v>
      </c>
      <c r="Z18578">
        <v>0</v>
      </c>
      <c r="AA18578">
        <v>0</v>
      </c>
      <c r="AB18578">
        <v>0</v>
      </c>
      <c r="AC18578">
        <v>0</v>
      </c>
      <c r="AD18578">
        <v>0</v>
      </c>
      <c r="AE18578">
        <v>0</v>
      </c>
      <c r="AF18578">
        <v>0</v>
      </c>
      <c r="AG18578">
        <v>0</v>
      </c>
      <c r="AH18578">
        <v>0</v>
      </c>
      <c r="AI18578">
        <v>0</v>
      </c>
      <c r="AJ18578">
        <v>0</v>
      </c>
      <c r="AK18578">
        <v>0</v>
      </c>
      <c r="AL18578">
        <v>0</v>
      </c>
      <c r="AM18578">
        <v>0</v>
      </c>
    </row>
    <row r="18579" spans="1:39" x14ac:dyDescent="0.45">
      <c r="A18579" t="s">
        <v>70549</v>
      </c>
      <c r="B18579" t="s">
        <v>70550</v>
      </c>
      <c r="C18579" t="s">
        <v>70551</v>
      </c>
      <c r="D18579" t="s">
        <v>3383</v>
      </c>
      <c r="E18579" t="s">
        <v>3384</v>
      </c>
      <c r="F18579" t="s">
        <v>70552</v>
      </c>
      <c r="G18579" t="s">
        <v>57</v>
      </c>
      <c r="H18579" t="s">
        <v>496</v>
      </c>
      <c r="J18579" t="s">
        <v>497</v>
      </c>
      <c r="K18579" t="s">
        <v>497</v>
      </c>
      <c r="L18579">
        <v>1</v>
      </c>
      <c r="M18579" s="1">
        <v>39263</v>
      </c>
      <c r="N18579" s="2">
        <v>39234</v>
      </c>
      <c r="O18579" t="s">
        <v>2939</v>
      </c>
      <c r="P18579">
        <v>2007</v>
      </c>
      <c r="Q18579" s="1">
        <v>41499</v>
      </c>
      <c r="R18579" s="1">
        <v>41499</v>
      </c>
      <c r="S18579">
        <v>0</v>
      </c>
      <c r="T18579">
        <v>408225</v>
      </c>
      <c r="U18579">
        <v>0</v>
      </c>
      <c r="V18579">
        <v>0</v>
      </c>
      <c r="W18579">
        <v>0</v>
      </c>
      <c r="X18579">
        <v>0</v>
      </c>
      <c r="Y18579">
        <v>0</v>
      </c>
      <c r="Z18579">
        <v>0</v>
      </c>
      <c r="AA18579">
        <v>0</v>
      </c>
      <c r="AB18579">
        <v>0</v>
      </c>
      <c r="AC18579">
        <v>0</v>
      </c>
      <c r="AD18579">
        <v>0</v>
      </c>
      <c r="AE18579">
        <v>0</v>
      </c>
      <c r="AF18579">
        <v>0</v>
      </c>
      <c r="AG18579">
        <v>0</v>
      </c>
      <c r="AH18579">
        <v>0</v>
      </c>
      <c r="AI18579">
        <v>0</v>
      </c>
      <c r="AJ18579">
        <v>0</v>
      </c>
      <c r="AK18579">
        <v>0</v>
      </c>
      <c r="AL18579">
        <v>0</v>
      </c>
      <c r="AM18579">
        <v>0</v>
      </c>
    </row>
    <row r="18580" spans="1:39" x14ac:dyDescent="0.45">
      <c r="A18580" t="s">
        <v>70553</v>
      </c>
      <c r="B18580" t="s">
        <v>70554</v>
      </c>
      <c r="C18580" t="s">
        <v>70555</v>
      </c>
      <c r="D18580" t="s">
        <v>88</v>
      </c>
      <c r="E18580" t="s">
        <v>89</v>
      </c>
      <c r="F18580" t="s">
        <v>2329</v>
      </c>
      <c r="G18580" t="s">
        <v>101</v>
      </c>
      <c r="H18580" t="s">
        <v>46</v>
      </c>
      <c r="I18580" t="s">
        <v>58</v>
      </c>
      <c r="J18580" t="s">
        <v>59</v>
      </c>
      <c r="K18580" t="s">
        <v>59</v>
      </c>
      <c r="L18580">
        <v>1</v>
      </c>
      <c r="M18580" s="1">
        <v>38718</v>
      </c>
      <c r="N18580" s="2">
        <v>38718</v>
      </c>
      <c r="O18580" t="s">
        <v>430</v>
      </c>
      <c r="P18580">
        <v>2006</v>
      </c>
      <c r="Q18580" s="1">
        <v>38957</v>
      </c>
      <c r="R18580" s="1">
        <v>38957</v>
      </c>
      <c r="S18580">
        <v>0</v>
      </c>
      <c r="T18580">
        <v>900000</v>
      </c>
      <c r="U18580">
        <v>0</v>
      </c>
      <c r="V18580">
        <v>0</v>
      </c>
      <c r="W18580">
        <v>0</v>
      </c>
      <c r="X18580">
        <v>0</v>
      </c>
      <c r="Y18580">
        <v>0</v>
      </c>
      <c r="Z18580">
        <v>0</v>
      </c>
      <c r="AA18580">
        <v>0</v>
      </c>
      <c r="AB18580">
        <v>0</v>
      </c>
      <c r="AC18580">
        <v>0</v>
      </c>
      <c r="AD18580">
        <v>0</v>
      </c>
      <c r="AE18580">
        <v>0</v>
      </c>
      <c r="AF18580">
        <v>900000</v>
      </c>
      <c r="AG18580">
        <v>0</v>
      </c>
      <c r="AH18580">
        <v>0</v>
      </c>
      <c r="AI18580">
        <v>0</v>
      </c>
      <c r="AJ18580">
        <v>0</v>
      </c>
      <c r="AK18580">
        <v>0</v>
      </c>
      <c r="AL18580">
        <v>0</v>
      </c>
      <c r="AM18580">
        <v>0</v>
      </c>
    </row>
    <row r="18581" spans="1:39" x14ac:dyDescent="0.45">
      <c r="A18581" t="s">
        <v>70556</v>
      </c>
      <c r="B18581" t="s">
        <v>70557</v>
      </c>
      <c r="C18581" t="s">
        <v>70558</v>
      </c>
      <c r="D18581" t="s">
        <v>315</v>
      </c>
      <c r="E18581" t="s">
        <v>316</v>
      </c>
      <c r="F18581" s="3">
        <v>15000</v>
      </c>
      <c r="G18581" t="s">
        <v>57</v>
      </c>
      <c r="H18581" t="s">
        <v>260</v>
      </c>
      <c r="I18581" t="s">
        <v>4069</v>
      </c>
      <c r="J18581" t="s">
        <v>6566</v>
      </c>
      <c r="K18581" t="s">
        <v>6566</v>
      </c>
      <c r="L18581">
        <v>1</v>
      </c>
      <c r="Q18581" s="1">
        <v>41813</v>
      </c>
      <c r="R18581" s="1">
        <v>41813</v>
      </c>
      <c r="S18581">
        <v>0</v>
      </c>
      <c r="T18581">
        <v>15000</v>
      </c>
      <c r="U18581">
        <v>0</v>
      </c>
      <c r="V18581">
        <v>0</v>
      </c>
      <c r="W18581">
        <v>0</v>
      </c>
      <c r="X18581">
        <v>0</v>
      </c>
      <c r="Y18581">
        <v>0</v>
      </c>
      <c r="Z18581">
        <v>0</v>
      </c>
      <c r="AA18581">
        <v>0</v>
      </c>
      <c r="AB18581">
        <v>0</v>
      </c>
      <c r="AC18581">
        <v>0</v>
      </c>
      <c r="AD18581">
        <v>0</v>
      </c>
      <c r="AE18581">
        <v>0</v>
      </c>
      <c r="AF18581">
        <v>0</v>
      </c>
      <c r="AG18581">
        <v>0</v>
      </c>
      <c r="AH18581">
        <v>0</v>
      </c>
      <c r="AI18581">
        <v>0</v>
      </c>
      <c r="AJ18581">
        <v>0</v>
      </c>
      <c r="AK18581">
        <v>0</v>
      </c>
      <c r="AL18581">
        <v>0</v>
      </c>
      <c r="AM18581">
        <v>0</v>
      </c>
    </row>
    <row r="18582" spans="1:39" x14ac:dyDescent="0.45">
      <c r="A18582" t="s">
        <v>70559</v>
      </c>
      <c r="B18582" t="s">
        <v>70560</v>
      </c>
      <c r="C18582" t="s">
        <v>70561</v>
      </c>
      <c r="D18582" t="s">
        <v>88</v>
      </c>
      <c r="E18582" t="s">
        <v>89</v>
      </c>
      <c r="F18582" t="s">
        <v>16890</v>
      </c>
      <c r="G18582" t="s">
        <v>101</v>
      </c>
      <c r="H18582" t="s">
        <v>46</v>
      </c>
      <c r="I18582" t="s">
        <v>58</v>
      </c>
      <c r="J18582" t="s">
        <v>198</v>
      </c>
      <c r="K18582" t="s">
        <v>199</v>
      </c>
      <c r="L18582">
        <v>1</v>
      </c>
      <c r="M18582" s="1">
        <v>39083</v>
      </c>
      <c r="N18582" s="2">
        <v>39083</v>
      </c>
      <c r="O18582" t="s">
        <v>110</v>
      </c>
      <c r="P18582">
        <v>2007</v>
      </c>
      <c r="Q18582" s="1">
        <v>40121</v>
      </c>
      <c r="R18582" s="1">
        <v>40121</v>
      </c>
      <c r="S18582">
        <v>0</v>
      </c>
      <c r="T18582">
        <v>660000</v>
      </c>
      <c r="U18582">
        <v>0</v>
      </c>
      <c r="V18582">
        <v>0</v>
      </c>
      <c r="W18582">
        <v>0</v>
      </c>
      <c r="X18582">
        <v>0</v>
      </c>
      <c r="Y18582">
        <v>0</v>
      </c>
      <c r="Z18582">
        <v>0</v>
      </c>
      <c r="AA18582">
        <v>0</v>
      </c>
      <c r="AB18582">
        <v>0</v>
      </c>
      <c r="AC18582">
        <v>0</v>
      </c>
      <c r="AD18582">
        <v>0</v>
      </c>
      <c r="AE18582">
        <v>0</v>
      </c>
      <c r="AF18582">
        <v>0</v>
      </c>
      <c r="AG18582">
        <v>0</v>
      </c>
      <c r="AH18582">
        <v>0</v>
      </c>
      <c r="AI18582">
        <v>0</v>
      </c>
      <c r="AJ18582">
        <v>0</v>
      </c>
      <c r="AK18582">
        <v>0</v>
      </c>
      <c r="AL18582">
        <v>0</v>
      </c>
      <c r="AM18582">
        <v>0</v>
      </c>
    </row>
    <row r="18583" spans="1:39" x14ac:dyDescent="0.45">
      <c r="A18583" t="s">
        <v>70562</v>
      </c>
      <c r="B18583" t="s">
        <v>70563</v>
      </c>
      <c r="C18583" t="s">
        <v>70564</v>
      </c>
      <c r="D18583" t="s">
        <v>54</v>
      </c>
      <c r="E18583" t="s">
        <v>55</v>
      </c>
      <c r="F18583" t="s">
        <v>70565</v>
      </c>
      <c r="G18583" t="s">
        <v>101</v>
      </c>
      <c r="H18583" t="s">
        <v>46</v>
      </c>
      <c r="I18583" t="s">
        <v>58</v>
      </c>
      <c r="J18583" t="s">
        <v>59</v>
      </c>
      <c r="K18583" t="s">
        <v>25615</v>
      </c>
      <c r="L18583">
        <v>4</v>
      </c>
      <c r="M18583" s="1">
        <v>35796</v>
      </c>
      <c r="N18583" s="2">
        <v>35796</v>
      </c>
      <c r="O18583" t="s">
        <v>709</v>
      </c>
      <c r="P18583">
        <v>1998</v>
      </c>
      <c r="Q18583" s="1">
        <v>40303</v>
      </c>
      <c r="R18583" s="1">
        <v>40459</v>
      </c>
      <c r="S18583">
        <v>0</v>
      </c>
      <c r="T18583">
        <v>10814672</v>
      </c>
      <c r="U18583">
        <v>0</v>
      </c>
      <c r="V18583">
        <v>0</v>
      </c>
      <c r="W18583">
        <v>0</v>
      </c>
      <c r="X18583">
        <v>0</v>
      </c>
      <c r="Y18583">
        <v>0</v>
      </c>
      <c r="Z18583">
        <v>0</v>
      </c>
      <c r="AA18583">
        <v>0</v>
      </c>
      <c r="AB18583">
        <v>0</v>
      </c>
      <c r="AC18583">
        <v>0</v>
      </c>
      <c r="AD18583">
        <v>0</v>
      </c>
      <c r="AE18583">
        <v>0</v>
      </c>
      <c r="AF18583">
        <v>0</v>
      </c>
      <c r="AG18583">
        <v>0</v>
      </c>
      <c r="AH18583">
        <v>0</v>
      </c>
      <c r="AI18583">
        <v>0</v>
      </c>
      <c r="AJ18583">
        <v>0</v>
      </c>
      <c r="AK18583">
        <v>0</v>
      </c>
      <c r="AL18583">
        <v>0</v>
      </c>
      <c r="AM18583">
        <v>0</v>
      </c>
    </row>
    <row r="18584" spans="1:39" x14ac:dyDescent="0.45">
      <c r="A18584" t="s">
        <v>70566</v>
      </c>
      <c r="B18584" t="s">
        <v>70567</v>
      </c>
      <c r="C18584" t="s">
        <v>70568</v>
      </c>
      <c r="F18584" t="s">
        <v>114</v>
      </c>
      <c r="G18584" t="s">
        <v>57</v>
      </c>
      <c r="H18584" t="s">
        <v>46</v>
      </c>
      <c r="I18584" t="s">
        <v>526</v>
      </c>
      <c r="J18584" t="s">
        <v>1041</v>
      </c>
      <c r="K18584" t="s">
        <v>1041</v>
      </c>
      <c r="L18584">
        <v>3</v>
      </c>
      <c r="M18584" s="1">
        <v>40544</v>
      </c>
      <c r="N18584" s="2">
        <v>40544</v>
      </c>
      <c r="O18584" t="s">
        <v>528</v>
      </c>
      <c r="P18584">
        <v>2011</v>
      </c>
      <c r="Q18584" s="1">
        <v>40949</v>
      </c>
      <c r="R18584" s="1">
        <v>41394</v>
      </c>
      <c r="S18584">
        <v>0</v>
      </c>
      <c r="T18584">
        <v>0</v>
      </c>
      <c r="U18584">
        <v>0</v>
      </c>
      <c r="V18584">
        <v>0</v>
      </c>
      <c r="W18584">
        <v>0</v>
      </c>
      <c r="X18584">
        <v>0</v>
      </c>
      <c r="Y18584">
        <v>0</v>
      </c>
      <c r="Z18584">
        <v>0</v>
      </c>
      <c r="AA18584">
        <v>0</v>
      </c>
      <c r="AB18584">
        <v>0</v>
      </c>
      <c r="AC18584">
        <v>0</v>
      </c>
      <c r="AD18584">
        <v>0</v>
      </c>
      <c r="AE18584">
        <v>0</v>
      </c>
      <c r="AF18584">
        <v>0</v>
      </c>
      <c r="AG18584">
        <v>0</v>
      </c>
      <c r="AH18584">
        <v>0</v>
      </c>
      <c r="AI18584">
        <v>0</v>
      </c>
      <c r="AJ18584">
        <v>0</v>
      </c>
      <c r="AK18584">
        <v>0</v>
      </c>
      <c r="AL18584">
        <v>0</v>
      </c>
      <c r="AM18584">
        <v>0</v>
      </c>
    </row>
    <row r="18585" spans="1:39" x14ac:dyDescent="0.45">
      <c r="A18585" t="s">
        <v>70569</v>
      </c>
      <c r="B18585" t="s">
        <v>70570</v>
      </c>
      <c r="F18585" t="s">
        <v>187</v>
      </c>
      <c r="G18585" t="s">
        <v>57</v>
      </c>
      <c r="H18585" t="s">
        <v>46</v>
      </c>
      <c r="I18585" t="s">
        <v>58</v>
      </c>
      <c r="J18585" t="s">
        <v>198</v>
      </c>
      <c r="K18585" t="s">
        <v>199</v>
      </c>
      <c r="L18585">
        <v>1</v>
      </c>
      <c r="Q18585" s="1">
        <v>39946</v>
      </c>
      <c r="R18585" s="1">
        <v>39946</v>
      </c>
      <c r="S18585">
        <v>0</v>
      </c>
      <c r="T18585">
        <v>500000</v>
      </c>
      <c r="U18585">
        <v>0</v>
      </c>
      <c r="V18585">
        <v>0</v>
      </c>
      <c r="W18585">
        <v>0</v>
      </c>
      <c r="X18585">
        <v>0</v>
      </c>
      <c r="Y18585">
        <v>0</v>
      </c>
      <c r="Z18585">
        <v>0</v>
      </c>
      <c r="AA18585">
        <v>0</v>
      </c>
      <c r="AB18585">
        <v>0</v>
      </c>
      <c r="AC18585">
        <v>0</v>
      </c>
      <c r="AD18585">
        <v>0</v>
      </c>
      <c r="AE18585">
        <v>0</v>
      </c>
      <c r="AF18585">
        <v>0</v>
      </c>
      <c r="AG18585">
        <v>0</v>
      </c>
      <c r="AH18585">
        <v>0</v>
      </c>
      <c r="AI18585">
        <v>0</v>
      </c>
      <c r="AJ18585">
        <v>0</v>
      </c>
      <c r="AK18585">
        <v>0</v>
      </c>
      <c r="AL18585">
        <v>0</v>
      </c>
      <c r="AM18585">
        <v>0</v>
      </c>
    </row>
    <row r="18586" spans="1:39" x14ac:dyDescent="0.45">
      <c r="A18586" t="s">
        <v>70571</v>
      </c>
      <c r="B18586" t="s">
        <v>70572</v>
      </c>
      <c r="C18586" t="s">
        <v>70573</v>
      </c>
      <c r="D18586" t="s">
        <v>1757</v>
      </c>
      <c r="E18586" t="s">
        <v>1758</v>
      </c>
      <c r="F18586" t="s">
        <v>114</v>
      </c>
      <c r="G18586" t="s">
        <v>57</v>
      </c>
      <c r="H18586" t="s">
        <v>715</v>
      </c>
      <c r="J18586" t="s">
        <v>12196</v>
      </c>
      <c r="K18586" t="s">
        <v>12196</v>
      </c>
      <c r="L18586">
        <v>1</v>
      </c>
      <c r="M18586" s="1">
        <v>40544</v>
      </c>
      <c r="N18586" s="2">
        <v>40544</v>
      </c>
      <c r="O18586" t="s">
        <v>528</v>
      </c>
      <c r="P18586">
        <v>2011</v>
      </c>
      <c r="Q18586" s="1">
        <v>41463</v>
      </c>
      <c r="R18586" s="1">
        <v>41463</v>
      </c>
      <c r="S18586">
        <v>0</v>
      </c>
      <c r="T18586">
        <v>0</v>
      </c>
      <c r="U18586">
        <v>0</v>
      </c>
      <c r="V18586">
        <v>0</v>
      </c>
      <c r="W18586">
        <v>0</v>
      </c>
      <c r="X18586">
        <v>0</v>
      </c>
      <c r="Y18586">
        <v>0</v>
      </c>
      <c r="Z18586">
        <v>0</v>
      </c>
      <c r="AA18586">
        <v>0</v>
      </c>
      <c r="AB18586">
        <v>0</v>
      </c>
      <c r="AC18586">
        <v>0</v>
      </c>
      <c r="AD18586">
        <v>0</v>
      </c>
      <c r="AE18586">
        <v>0</v>
      </c>
      <c r="AF18586">
        <v>0</v>
      </c>
      <c r="AG18586">
        <v>0</v>
      </c>
      <c r="AH18586">
        <v>0</v>
      </c>
      <c r="AI18586">
        <v>0</v>
      </c>
      <c r="AJ18586">
        <v>0</v>
      </c>
      <c r="AK18586">
        <v>0</v>
      </c>
      <c r="AL18586">
        <v>0</v>
      </c>
      <c r="AM18586">
        <v>0</v>
      </c>
    </row>
    <row r="18587" spans="1:39" x14ac:dyDescent="0.45">
      <c r="A18587" t="s">
        <v>70574</v>
      </c>
      <c r="B18587" t="s">
        <v>70575</v>
      </c>
      <c r="C18587" t="s">
        <v>70576</v>
      </c>
      <c r="D18587" t="s">
        <v>142</v>
      </c>
      <c r="E18587" t="s">
        <v>143</v>
      </c>
      <c r="F18587" t="s">
        <v>70577</v>
      </c>
      <c r="G18587" t="s">
        <v>57</v>
      </c>
      <c r="H18587" t="s">
        <v>46</v>
      </c>
      <c r="I18587" t="s">
        <v>58</v>
      </c>
      <c r="J18587" t="s">
        <v>59</v>
      </c>
      <c r="K18587" t="s">
        <v>6484</v>
      </c>
      <c r="L18587">
        <v>2</v>
      </c>
      <c r="M18587" s="1">
        <v>40179</v>
      </c>
      <c r="N18587" s="2">
        <v>40179</v>
      </c>
      <c r="O18587" t="s">
        <v>118</v>
      </c>
      <c r="P18587">
        <v>2010</v>
      </c>
      <c r="Q18587" s="1">
        <v>41884</v>
      </c>
      <c r="R18587" s="1">
        <v>41948</v>
      </c>
      <c r="S18587">
        <v>0</v>
      </c>
      <c r="T18587">
        <v>0</v>
      </c>
      <c r="U18587">
        <v>0</v>
      </c>
      <c r="V18587">
        <v>0</v>
      </c>
      <c r="W18587">
        <v>0</v>
      </c>
      <c r="X18587">
        <v>149500</v>
      </c>
      <c r="Y18587">
        <v>4000000</v>
      </c>
      <c r="Z18587">
        <v>0</v>
      </c>
      <c r="AA18587">
        <v>0</v>
      </c>
      <c r="AB18587">
        <v>0</v>
      </c>
      <c r="AC18587">
        <v>0</v>
      </c>
      <c r="AD18587">
        <v>0</v>
      </c>
      <c r="AE18587">
        <v>0</v>
      </c>
      <c r="AF18587">
        <v>0</v>
      </c>
      <c r="AG18587">
        <v>0</v>
      </c>
      <c r="AH18587">
        <v>0</v>
      </c>
      <c r="AI18587">
        <v>0</v>
      </c>
      <c r="AJ18587">
        <v>0</v>
      </c>
      <c r="AK18587">
        <v>0</v>
      </c>
      <c r="AL18587">
        <v>0</v>
      </c>
      <c r="AM18587">
        <v>0</v>
      </c>
    </row>
    <row r="18588" spans="1:39" x14ac:dyDescent="0.45">
      <c r="A18588" t="s">
        <v>70578</v>
      </c>
      <c r="B18588" t="s">
        <v>70579</v>
      </c>
      <c r="C18588" t="s">
        <v>70580</v>
      </c>
      <c r="D18588" t="s">
        <v>88</v>
      </c>
      <c r="E18588" t="s">
        <v>89</v>
      </c>
      <c r="F18588" t="s">
        <v>70581</v>
      </c>
      <c r="G18588" t="s">
        <v>45</v>
      </c>
      <c r="H18588" t="s">
        <v>46</v>
      </c>
      <c r="I18588" t="s">
        <v>205</v>
      </c>
      <c r="J18588" t="s">
        <v>206</v>
      </c>
      <c r="K18588" t="s">
        <v>206</v>
      </c>
      <c r="L18588">
        <v>2</v>
      </c>
      <c r="M18588" s="1">
        <v>36161</v>
      </c>
      <c r="N18588" s="2">
        <v>36161</v>
      </c>
      <c r="O18588" t="s">
        <v>1121</v>
      </c>
      <c r="P18588">
        <v>1999</v>
      </c>
      <c r="Q18588" s="1">
        <v>39150</v>
      </c>
      <c r="R18588" s="1">
        <v>40248</v>
      </c>
      <c r="S18588">
        <v>0</v>
      </c>
      <c r="T18588">
        <v>8000000</v>
      </c>
      <c r="U18588">
        <v>0</v>
      </c>
      <c r="V18588">
        <v>0</v>
      </c>
      <c r="W18588">
        <v>0</v>
      </c>
      <c r="X18588">
        <v>256751</v>
      </c>
      <c r="Y18588">
        <v>0</v>
      </c>
      <c r="Z18588">
        <v>0</v>
      </c>
      <c r="AA18588">
        <v>0</v>
      </c>
      <c r="AB18588">
        <v>0</v>
      </c>
      <c r="AC18588">
        <v>0</v>
      </c>
      <c r="AD18588">
        <v>0</v>
      </c>
      <c r="AE18588">
        <v>0</v>
      </c>
      <c r="AF18588">
        <v>0</v>
      </c>
      <c r="AG18588">
        <v>0</v>
      </c>
      <c r="AH18588">
        <v>0</v>
      </c>
      <c r="AI18588">
        <v>8000000</v>
      </c>
      <c r="AJ18588">
        <v>0</v>
      </c>
      <c r="AK18588">
        <v>0</v>
      </c>
      <c r="AL18588">
        <v>0</v>
      </c>
      <c r="AM18588">
        <v>0</v>
      </c>
    </row>
    <row r="18589" spans="1:39" x14ac:dyDescent="0.45">
      <c r="A18589" t="s">
        <v>70582</v>
      </c>
      <c r="B18589" t="s">
        <v>70583</v>
      </c>
      <c r="C18589" t="s">
        <v>70584</v>
      </c>
      <c r="D18589" t="s">
        <v>2191</v>
      </c>
      <c r="E18589" t="s">
        <v>2192</v>
      </c>
      <c r="F18589" s="3">
        <v>75000</v>
      </c>
      <c r="G18589" t="s">
        <v>45</v>
      </c>
      <c r="H18589" t="s">
        <v>46</v>
      </c>
      <c r="I18589" t="s">
        <v>115</v>
      </c>
      <c r="J18589" t="s">
        <v>334</v>
      </c>
      <c r="K18589" t="s">
        <v>334</v>
      </c>
      <c r="L18589">
        <v>1</v>
      </c>
      <c r="M18589" s="1">
        <v>29587</v>
      </c>
      <c r="N18589" s="2">
        <v>29587</v>
      </c>
      <c r="O18589" t="s">
        <v>4291</v>
      </c>
      <c r="P18589">
        <v>1981</v>
      </c>
      <c r="Q18589" s="1">
        <v>40228</v>
      </c>
      <c r="R18589" s="1">
        <v>40228</v>
      </c>
      <c r="S18589">
        <v>0</v>
      </c>
      <c r="T18589">
        <v>75000</v>
      </c>
      <c r="U18589">
        <v>0</v>
      </c>
      <c r="V18589">
        <v>0</v>
      </c>
      <c r="W18589">
        <v>0</v>
      </c>
      <c r="X18589">
        <v>0</v>
      </c>
      <c r="Y18589">
        <v>0</v>
      </c>
      <c r="Z18589">
        <v>0</v>
      </c>
      <c r="AA18589">
        <v>0</v>
      </c>
      <c r="AB18589">
        <v>0</v>
      </c>
      <c r="AC18589">
        <v>0</v>
      </c>
      <c r="AD18589">
        <v>0</v>
      </c>
      <c r="AE18589">
        <v>0</v>
      </c>
      <c r="AF18589">
        <v>0</v>
      </c>
      <c r="AG18589">
        <v>0</v>
      </c>
      <c r="AH18589">
        <v>0</v>
      </c>
      <c r="AI18589">
        <v>0</v>
      </c>
      <c r="AJ18589">
        <v>0</v>
      </c>
      <c r="AK18589">
        <v>0</v>
      </c>
      <c r="AL18589">
        <v>0</v>
      </c>
      <c r="AM18589">
        <v>0</v>
      </c>
    </row>
    <row r="18590" spans="1:39" x14ac:dyDescent="0.45">
      <c r="A18590" t="s">
        <v>70585</v>
      </c>
      <c r="B18590" t="s">
        <v>70586</v>
      </c>
      <c r="C18590" t="s">
        <v>70587</v>
      </c>
      <c r="D18590" t="s">
        <v>142</v>
      </c>
      <c r="E18590" t="s">
        <v>143</v>
      </c>
      <c r="F18590" t="s">
        <v>820</v>
      </c>
      <c r="G18590" t="s">
        <v>57</v>
      </c>
      <c r="H18590" t="s">
        <v>46</v>
      </c>
      <c r="I18590" t="s">
        <v>299</v>
      </c>
      <c r="J18590" t="s">
        <v>300</v>
      </c>
      <c r="K18590" t="s">
        <v>369</v>
      </c>
      <c r="L18590">
        <v>1</v>
      </c>
      <c r="M18590" s="1">
        <v>41671</v>
      </c>
      <c r="N18590" s="2">
        <v>41671</v>
      </c>
      <c r="O18590" t="s">
        <v>84</v>
      </c>
      <c r="P18590">
        <v>2014</v>
      </c>
      <c r="Q18590" s="1">
        <v>41956</v>
      </c>
      <c r="R18590" s="1">
        <v>41956</v>
      </c>
      <c r="S18590">
        <v>118000</v>
      </c>
      <c r="T18590">
        <v>0</v>
      </c>
      <c r="U18590">
        <v>0</v>
      </c>
      <c r="V18590">
        <v>0</v>
      </c>
      <c r="W18590">
        <v>0</v>
      </c>
      <c r="X18590">
        <v>0</v>
      </c>
      <c r="Y18590">
        <v>0</v>
      </c>
      <c r="Z18590">
        <v>0</v>
      </c>
      <c r="AA18590">
        <v>0</v>
      </c>
      <c r="AB18590">
        <v>0</v>
      </c>
      <c r="AC18590">
        <v>0</v>
      </c>
      <c r="AD18590">
        <v>0</v>
      </c>
      <c r="AE18590">
        <v>0</v>
      </c>
      <c r="AF18590">
        <v>0</v>
      </c>
      <c r="AG18590">
        <v>0</v>
      </c>
      <c r="AH18590">
        <v>0</v>
      </c>
      <c r="AI18590">
        <v>0</v>
      </c>
      <c r="AJ18590">
        <v>0</v>
      </c>
      <c r="AK18590">
        <v>0</v>
      </c>
      <c r="AL18590">
        <v>0</v>
      </c>
      <c r="AM18590">
        <v>0</v>
      </c>
    </row>
    <row r="18591" spans="1:39" x14ac:dyDescent="0.45">
      <c r="A18591" t="s">
        <v>70588</v>
      </c>
      <c r="B18591" t="s">
        <v>70589</v>
      </c>
      <c r="C18591" t="s">
        <v>70590</v>
      </c>
      <c r="D18591" t="s">
        <v>774</v>
      </c>
      <c r="E18591" t="s">
        <v>775</v>
      </c>
      <c r="F18591" t="s">
        <v>70591</v>
      </c>
      <c r="G18591" t="s">
        <v>57</v>
      </c>
      <c r="H18591" t="s">
        <v>46</v>
      </c>
      <c r="I18591" t="s">
        <v>58</v>
      </c>
      <c r="J18591" t="s">
        <v>198</v>
      </c>
      <c r="K18591" t="s">
        <v>1247</v>
      </c>
      <c r="L18591">
        <v>4</v>
      </c>
      <c r="M18591" s="1">
        <v>39448</v>
      </c>
      <c r="N18591" s="2">
        <v>39448</v>
      </c>
      <c r="O18591" t="s">
        <v>181</v>
      </c>
      <c r="P18591">
        <v>2008</v>
      </c>
      <c r="Q18591" s="1">
        <v>39911</v>
      </c>
      <c r="R18591" s="1">
        <v>41089</v>
      </c>
      <c r="S18591">
        <v>0</v>
      </c>
      <c r="T18591">
        <v>6840683</v>
      </c>
      <c r="U18591">
        <v>0</v>
      </c>
      <c r="V18591">
        <v>0</v>
      </c>
      <c r="W18591">
        <v>0</v>
      </c>
      <c r="X18591">
        <v>0</v>
      </c>
      <c r="Y18591">
        <v>0</v>
      </c>
      <c r="Z18591">
        <v>0</v>
      </c>
      <c r="AA18591">
        <v>0</v>
      </c>
      <c r="AB18591">
        <v>0</v>
      </c>
      <c r="AC18591">
        <v>0</v>
      </c>
      <c r="AD18591">
        <v>0</v>
      </c>
      <c r="AE18591">
        <v>0</v>
      </c>
      <c r="AF18591">
        <v>0</v>
      </c>
      <c r="AG18591">
        <v>0</v>
      </c>
      <c r="AH18591">
        <v>0</v>
      </c>
      <c r="AI18591">
        <v>0</v>
      </c>
      <c r="AJ18591">
        <v>0</v>
      </c>
      <c r="AK18591">
        <v>0</v>
      </c>
      <c r="AL18591">
        <v>0</v>
      </c>
      <c r="AM18591">
        <v>0</v>
      </c>
    </row>
    <row r="18592" spans="1:39" x14ac:dyDescent="0.45">
      <c r="A18592" t="s">
        <v>70592</v>
      </c>
      <c r="B18592" t="s">
        <v>70593</v>
      </c>
      <c r="C18592" t="s">
        <v>70594</v>
      </c>
      <c r="D18592" t="s">
        <v>70595</v>
      </c>
      <c r="E18592" t="s">
        <v>1758</v>
      </c>
      <c r="F18592" t="s">
        <v>1680</v>
      </c>
      <c r="G18592" t="s">
        <v>57</v>
      </c>
      <c r="H18592" t="s">
        <v>46</v>
      </c>
      <c r="I18592" t="s">
        <v>81</v>
      </c>
      <c r="J18592" t="s">
        <v>82</v>
      </c>
      <c r="K18592" t="s">
        <v>4839</v>
      </c>
      <c r="L18592">
        <v>1</v>
      </c>
      <c r="Q18592" s="1">
        <v>41274</v>
      </c>
      <c r="R18592" s="1">
        <v>41274</v>
      </c>
      <c r="S18592">
        <v>0</v>
      </c>
      <c r="T18592">
        <v>3500000</v>
      </c>
      <c r="U18592">
        <v>0</v>
      </c>
      <c r="V18592">
        <v>0</v>
      </c>
      <c r="W18592">
        <v>0</v>
      </c>
      <c r="X18592">
        <v>0</v>
      </c>
      <c r="Y18592">
        <v>0</v>
      </c>
      <c r="Z18592">
        <v>0</v>
      </c>
      <c r="AA18592">
        <v>0</v>
      </c>
      <c r="AB18592">
        <v>0</v>
      </c>
      <c r="AC18592">
        <v>0</v>
      </c>
      <c r="AD18592">
        <v>0</v>
      </c>
      <c r="AE18592">
        <v>0</v>
      </c>
      <c r="AF18592">
        <v>3500000</v>
      </c>
      <c r="AG18592">
        <v>0</v>
      </c>
      <c r="AH18592">
        <v>0</v>
      </c>
      <c r="AI18592">
        <v>0</v>
      </c>
      <c r="AJ18592">
        <v>0</v>
      </c>
      <c r="AK18592">
        <v>0</v>
      </c>
      <c r="AL18592">
        <v>0</v>
      </c>
      <c r="AM18592">
        <v>0</v>
      </c>
    </row>
    <row r="18593" spans="1:39" x14ac:dyDescent="0.45">
      <c r="A18593" t="s">
        <v>70596</v>
      </c>
      <c r="B18593" t="s">
        <v>70597</v>
      </c>
      <c r="C18593" t="s">
        <v>70598</v>
      </c>
      <c r="D18593" t="s">
        <v>142</v>
      </c>
      <c r="E18593" t="s">
        <v>143</v>
      </c>
      <c r="F18593" t="s">
        <v>70599</v>
      </c>
      <c r="G18593" t="s">
        <v>57</v>
      </c>
      <c r="H18593" t="s">
        <v>46</v>
      </c>
      <c r="I18593" t="s">
        <v>58</v>
      </c>
      <c r="J18593" t="s">
        <v>198</v>
      </c>
      <c r="K18593" t="s">
        <v>1247</v>
      </c>
      <c r="L18593">
        <v>4</v>
      </c>
      <c r="Q18593" s="1">
        <v>41091</v>
      </c>
      <c r="R18593" s="1">
        <v>41866</v>
      </c>
      <c r="S18593">
        <v>200000</v>
      </c>
      <c r="T18593">
        <v>2600000</v>
      </c>
      <c r="U18593">
        <v>0</v>
      </c>
      <c r="V18593">
        <v>0</v>
      </c>
      <c r="W18593">
        <v>0</v>
      </c>
      <c r="X18593">
        <v>0</v>
      </c>
      <c r="Y18593">
        <v>0</v>
      </c>
      <c r="Z18593">
        <v>1700</v>
      </c>
      <c r="AA18593">
        <v>0</v>
      </c>
      <c r="AB18593">
        <v>0</v>
      </c>
      <c r="AC18593">
        <v>0</v>
      </c>
      <c r="AD18593">
        <v>0</v>
      </c>
      <c r="AE18593">
        <v>1100000</v>
      </c>
      <c r="AF18593">
        <v>0</v>
      </c>
      <c r="AG18593">
        <v>0</v>
      </c>
      <c r="AH18593">
        <v>0</v>
      </c>
      <c r="AI18593">
        <v>0</v>
      </c>
      <c r="AJ18593">
        <v>0</v>
      </c>
      <c r="AK18593">
        <v>0</v>
      </c>
      <c r="AL18593">
        <v>0</v>
      </c>
      <c r="AM18593">
        <v>0</v>
      </c>
    </row>
    <row r="18594" spans="1:39" x14ac:dyDescent="0.45">
      <c r="A18594" t="s">
        <v>70600</v>
      </c>
      <c r="B18594" t="s">
        <v>70601</v>
      </c>
      <c r="C18594" t="s">
        <v>70602</v>
      </c>
      <c r="D18594" t="s">
        <v>293</v>
      </c>
      <c r="E18594" t="s">
        <v>294</v>
      </c>
      <c r="F18594" t="s">
        <v>70603</v>
      </c>
      <c r="G18594" t="s">
        <v>57</v>
      </c>
      <c r="H18594" t="s">
        <v>1585</v>
      </c>
      <c r="J18594" t="s">
        <v>1586</v>
      </c>
      <c r="K18594" t="s">
        <v>1586</v>
      </c>
      <c r="L18594">
        <v>1</v>
      </c>
      <c r="M18594" s="1">
        <v>40966</v>
      </c>
      <c r="N18594" s="2">
        <v>40940</v>
      </c>
      <c r="O18594" t="s">
        <v>132</v>
      </c>
      <c r="P18594">
        <v>2012</v>
      </c>
      <c r="Q18594" s="1">
        <v>41493</v>
      </c>
      <c r="R18594" s="1">
        <v>41493</v>
      </c>
      <c r="S18594">
        <v>0</v>
      </c>
      <c r="T18594">
        <v>716867</v>
      </c>
      <c r="U18594">
        <v>0</v>
      </c>
      <c r="V18594">
        <v>0</v>
      </c>
      <c r="W18594">
        <v>0</v>
      </c>
      <c r="X18594">
        <v>0</v>
      </c>
      <c r="Y18594">
        <v>0</v>
      </c>
      <c r="Z18594">
        <v>0</v>
      </c>
      <c r="AA18594">
        <v>0</v>
      </c>
      <c r="AB18594">
        <v>0</v>
      </c>
      <c r="AC18594">
        <v>0</v>
      </c>
      <c r="AD18594">
        <v>0</v>
      </c>
      <c r="AE18594">
        <v>0</v>
      </c>
      <c r="AF18594">
        <v>0</v>
      </c>
      <c r="AG18594">
        <v>0</v>
      </c>
      <c r="AH18594">
        <v>0</v>
      </c>
      <c r="AI18594">
        <v>0</v>
      </c>
      <c r="AJ18594">
        <v>0</v>
      </c>
      <c r="AK18594">
        <v>0</v>
      </c>
      <c r="AL18594">
        <v>0</v>
      </c>
      <c r="AM18594">
        <v>0</v>
      </c>
    </row>
    <row r="18595" spans="1:39" x14ac:dyDescent="0.45">
      <c r="A18595" t="s">
        <v>70604</v>
      </c>
      <c r="B18595" t="s">
        <v>70605</v>
      </c>
      <c r="C18595" t="s">
        <v>70606</v>
      </c>
      <c r="F18595" t="s">
        <v>114</v>
      </c>
      <c r="G18595" t="s">
        <v>45</v>
      </c>
      <c r="H18595" t="s">
        <v>46</v>
      </c>
      <c r="I18595" t="s">
        <v>178</v>
      </c>
      <c r="J18595" t="s">
        <v>179</v>
      </c>
      <c r="K18595" t="s">
        <v>2907</v>
      </c>
      <c r="L18595">
        <v>1</v>
      </c>
      <c r="Q18595" s="1">
        <v>39896</v>
      </c>
      <c r="R18595" s="1">
        <v>39896</v>
      </c>
      <c r="S18595">
        <v>0</v>
      </c>
      <c r="T18595">
        <v>0</v>
      </c>
      <c r="U18595">
        <v>0</v>
      </c>
      <c r="V18595">
        <v>0</v>
      </c>
      <c r="W18595">
        <v>0</v>
      </c>
      <c r="X18595">
        <v>0</v>
      </c>
      <c r="Y18595">
        <v>0</v>
      </c>
      <c r="Z18595">
        <v>0</v>
      </c>
      <c r="AA18595">
        <v>0</v>
      </c>
      <c r="AB18595">
        <v>0</v>
      </c>
      <c r="AC18595">
        <v>0</v>
      </c>
      <c r="AD18595">
        <v>0</v>
      </c>
      <c r="AE18595">
        <v>0</v>
      </c>
      <c r="AF18595">
        <v>0</v>
      </c>
      <c r="AG18595">
        <v>0</v>
      </c>
      <c r="AH18595">
        <v>0</v>
      </c>
      <c r="AI18595">
        <v>0</v>
      </c>
      <c r="AJ18595">
        <v>0</v>
      </c>
      <c r="AK18595">
        <v>0</v>
      </c>
      <c r="AL18595">
        <v>0</v>
      </c>
      <c r="AM18595">
        <v>0</v>
      </c>
    </row>
    <row r="18596" spans="1:39" x14ac:dyDescent="0.45">
      <c r="A18596" t="s">
        <v>70607</v>
      </c>
      <c r="B18596" t="s">
        <v>70608</v>
      </c>
      <c r="C18596" t="s">
        <v>70609</v>
      </c>
      <c r="D18596" t="s">
        <v>70610</v>
      </c>
      <c r="E18596" t="s">
        <v>686</v>
      </c>
      <c r="F18596" t="s">
        <v>70611</v>
      </c>
      <c r="G18596" t="s">
        <v>57</v>
      </c>
      <c r="H18596" t="s">
        <v>503</v>
      </c>
      <c r="J18596" t="s">
        <v>504</v>
      </c>
      <c r="K18596" t="s">
        <v>504</v>
      </c>
      <c r="L18596">
        <v>2</v>
      </c>
      <c r="M18596" s="1">
        <v>41275</v>
      </c>
      <c r="N18596" s="2">
        <v>41275</v>
      </c>
      <c r="O18596" t="s">
        <v>164</v>
      </c>
      <c r="P18596">
        <v>2013</v>
      </c>
      <c r="Q18596" s="1">
        <v>41606</v>
      </c>
      <c r="R18596" s="1">
        <v>41643</v>
      </c>
      <c r="S18596">
        <v>361500</v>
      </c>
      <c r="T18596">
        <v>0</v>
      </c>
      <c r="U18596">
        <v>0</v>
      </c>
      <c r="V18596">
        <v>0</v>
      </c>
      <c r="W18596">
        <v>0</v>
      </c>
      <c r="X18596">
        <v>0</v>
      </c>
      <c r="Y18596">
        <v>0</v>
      </c>
      <c r="Z18596">
        <v>0</v>
      </c>
      <c r="AA18596">
        <v>0</v>
      </c>
      <c r="AB18596">
        <v>0</v>
      </c>
      <c r="AC18596">
        <v>0</v>
      </c>
      <c r="AD18596">
        <v>0</v>
      </c>
      <c r="AE18596">
        <v>0</v>
      </c>
      <c r="AF18596">
        <v>0</v>
      </c>
      <c r="AG18596">
        <v>0</v>
      </c>
      <c r="AH18596">
        <v>0</v>
      </c>
      <c r="AI18596">
        <v>0</v>
      </c>
      <c r="AJ18596">
        <v>0</v>
      </c>
      <c r="AK18596">
        <v>0</v>
      </c>
      <c r="AL18596">
        <v>0</v>
      </c>
      <c r="AM18596">
        <v>0</v>
      </c>
    </row>
    <row r="18597" spans="1:39" x14ac:dyDescent="0.45">
      <c r="A18597" t="s">
        <v>70612</v>
      </c>
      <c r="B18597" t="s">
        <v>70613</v>
      </c>
      <c r="C18597" t="s">
        <v>70614</v>
      </c>
      <c r="D18597" t="s">
        <v>293</v>
      </c>
      <c r="E18597" t="s">
        <v>294</v>
      </c>
      <c r="F18597" t="s">
        <v>7031</v>
      </c>
      <c r="G18597" t="s">
        <v>57</v>
      </c>
      <c r="H18597" t="s">
        <v>46</v>
      </c>
      <c r="I18597" t="s">
        <v>205</v>
      </c>
      <c r="J18597" t="s">
        <v>206</v>
      </c>
      <c r="K18597" t="s">
        <v>2339</v>
      </c>
      <c r="L18597">
        <v>1</v>
      </c>
      <c r="Q18597" s="1">
        <v>39793</v>
      </c>
      <c r="R18597" s="1">
        <v>39793</v>
      </c>
      <c r="S18597">
        <v>0</v>
      </c>
      <c r="T18597">
        <v>2600000</v>
      </c>
      <c r="U18597">
        <v>0</v>
      </c>
      <c r="V18597">
        <v>0</v>
      </c>
      <c r="W18597">
        <v>0</v>
      </c>
      <c r="X18597">
        <v>0</v>
      </c>
      <c r="Y18597">
        <v>0</v>
      </c>
      <c r="Z18597">
        <v>0</v>
      </c>
      <c r="AA18597">
        <v>0</v>
      </c>
      <c r="AB18597">
        <v>0</v>
      </c>
      <c r="AC18597">
        <v>0</v>
      </c>
      <c r="AD18597">
        <v>0</v>
      </c>
      <c r="AE18597">
        <v>0</v>
      </c>
      <c r="AF18597">
        <v>0</v>
      </c>
      <c r="AG18597">
        <v>2600000</v>
      </c>
      <c r="AH18597">
        <v>0</v>
      </c>
      <c r="AI18597">
        <v>0</v>
      </c>
      <c r="AJ18597">
        <v>0</v>
      </c>
      <c r="AK18597">
        <v>0</v>
      </c>
      <c r="AL18597">
        <v>0</v>
      </c>
      <c r="AM18597">
        <v>0</v>
      </c>
    </row>
    <row r="18598" spans="1:39" x14ac:dyDescent="0.45">
      <c r="A18598" t="s">
        <v>70615</v>
      </c>
      <c r="B18598" t="s">
        <v>70616</v>
      </c>
      <c r="C18598" t="s">
        <v>70617</v>
      </c>
      <c r="D18598" t="s">
        <v>293</v>
      </c>
      <c r="E18598" t="s">
        <v>294</v>
      </c>
      <c r="F18598" t="s">
        <v>70618</v>
      </c>
      <c r="G18598" t="s">
        <v>57</v>
      </c>
      <c r="H18598" t="s">
        <v>1414</v>
      </c>
      <c r="J18598" t="s">
        <v>1415</v>
      </c>
      <c r="K18598" t="s">
        <v>1415</v>
      </c>
      <c r="L18598">
        <v>1</v>
      </c>
      <c r="M18598" s="1">
        <v>40598</v>
      </c>
      <c r="N18598" s="2">
        <v>40575</v>
      </c>
      <c r="O18598" t="s">
        <v>528</v>
      </c>
      <c r="P18598">
        <v>2011</v>
      </c>
      <c r="Q18598" s="1">
        <v>41555</v>
      </c>
      <c r="R18598" s="1">
        <v>41555</v>
      </c>
      <c r="S18598">
        <v>0</v>
      </c>
      <c r="T18598">
        <v>29167989</v>
      </c>
      <c r="U18598">
        <v>0</v>
      </c>
      <c r="V18598">
        <v>0</v>
      </c>
      <c r="W18598">
        <v>0</v>
      </c>
      <c r="X18598">
        <v>0</v>
      </c>
      <c r="Y18598">
        <v>0</v>
      </c>
      <c r="Z18598">
        <v>0</v>
      </c>
      <c r="AA18598">
        <v>0</v>
      </c>
      <c r="AB18598">
        <v>0</v>
      </c>
      <c r="AC18598">
        <v>0</v>
      </c>
      <c r="AD18598">
        <v>0</v>
      </c>
      <c r="AE18598">
        <v>0</v>
      </c>
      <c r="AF18598">
        <v>0</v>
      </c>
      <c r="AG18598">
        <v>0</v>
      </c>
      <c r="AH18598">
        <v>0</v>
      </c>
      <c r="AI18598">
        <v>0</v>
      </c>
      <c r="AJ18598">
        <v>0</v>
      </c>
      <c r="AK18598">
        <v>0</v>
      </c>
      <c r="AL18598">
        <v>0</v>
      </c>
      <c r="AM18598">
        <v>0</v>
      </c>
    </row>
    <row r="18599" spans="1:39" x14ac:dyDescent="0.45">
      <c r="A18599" t="s">
        <v>70619</v>
      </c>
      <c r="B18599" t="s">
        <v>70620</v>
      </c>
      <c r="C18599" t="s">
        <v>70621</v>
      </c>
      <c r="D18599" t="s">
        <v>70622</v>
      </c>
      <c r="E18599" t="s">
        <v>70623</v>
      </c>
      <c r="F18599" t="s">
        <v>70624</v>
      </c>
      <c r="G18599" t="s">
        <v>101</v>
      </c>
      <c r="H18599" t="s">
        <v>46</v>
      </c>
      <c r="I18599" t="s">
        <v>47</v>
      </c>
      <c r="J18599" t="s">
        <v>48</v>
      </c>
      <c r="K18599" t="s">
        <v>49</v>
      </c>
      <c r="L18599">
        <v>2</v>
      </c>
      <c r="M18599" s="1">
        <v>39385</v>
      </c>
      <c r="N18599" s="2">
        <v>39356</v>
      </c>
      <c r="O18599" t="s">
        <v>1428</v>
      </c>
      <c r="P18599">
        <v>2007</v>
      </c>
      <c r="Q18599" s="1">
        <v>39527</v>
      </c>
      <c r="R18599" s="1">
        <v>39920</v>
      </c>
      <c r="S18599">
        <v>140000</v>
      </c>
      <c r="T18599">
        <v>0</v>
      </c>
      <c r="U18599">
        <v>0</v>
      </c>
      <c r="V18599">
        <v>0</v>
      </c>
      <c r="W18599">
        <v>0</v>
      </c>
      <c r="X18599">
        <v>0</v>
      </c>
      <c r="Y18599">
        <v>750000</v>
      </c>
      <c r="Z18599">
        <v>0</v>
      </c>
      <c r="AA18599">
        <v>0</v>
      </c>
      <c r="AB18599">
        <v>0</v>
      </c>
      <c r="AC18599">
        <v>0</v>
      </c>
      <c r="AD18599">
        <v>0</v>
      </c>
      <c r="AE18599">
        <v>0</v>
      </c>
      <c r="AF18599">
        <v>0</v>
      </c>
      <c r="AG18599">
        <v>0</v>
      </c>
      <c r="AH18599">
        <v>0</v>
      </c>
      <c r="AI18599">
        <v>0</v>
      </c>
      <c r="AJ18599">
        <v>0</v>
      </c>
      <c r="AK18599">
        <v>0</v>
      </c>
      <c r="AL18599">
        <v>0</v>
      </c>
      <c r="AM18599">
        <v>0</v>
      </c>
    </row>
    <row r="18600" spans="1:39" x14ac:dyDescent="0.45">
      <c r="A18600" t="s">
        <v>70625</v>
      </c>
      <c r="B18600" t="s">
        <v>70626</v>
      </c>
      <c r="C18600" t="s">
        <v>70627</v>
      </c>
      <c r="D18600" t="s">
        <v>293</v>
      </c>
      <c r="E18600" t="s">
        <v>294</v>
      </c>
      <c r="F18600" t="s">
        <v>5155</v>
      </c>
      <c r="G18600" t="s">
        <v>57</v>
      </c>
      <c r="H18600" t="s">
        <v>715</v>
      </c>
      <c r="J18600" t="s">
        <v>716</v>
      </c>
      <c r="K18600" t="s">
        <v>18937</v>
      </c>
      <c r="L18600">
        <v>1</v>
      </c>
      <c r="M18600" s="1">
        <v>37257</v>
      </c>
      <c r="N18600" s="2">
        <v>37257</v>
      </c>
      <c r="O18600" t="s">
        <v>554</v>
      </c>
      <c r="P18600">
        <v>2002</v>
      </c>
      <c r="Q18600" s="1">
        <v>40486</v>
      </c>
      <c r="R18600" s="1">
        <v>40486</v>
      </c>
      <c r="S18600">
        <v>0</v>
      </c>
      <c r="T18600">
        <v>7500000</v>
      </c>
      <c r="U18600">
        <v>0</v>
      </c>
      <c r="V18600">
        <v>0</v>
      </c>
      <c r="W18600">
        <v>0</v>
      </c>
      <c r="X18600">
        <v>0</v>
      </c>
      <c r="Y18600">
        <v>0</v>
      </c>
      <c r="Z18600">
        <v>0</v>
      </c>
      <c r="AA18600">
        <v>0</v>
      </c>
      <c r="AB18600">
        <v>0</v>
      </c>
      <c r="AC18600">
        <v>0</v>
      </c>
      <c r="AD18600">
        <v>0</v>
      </c>
      <c r="AE18600">
        <v>0</v>
      </c>
      <c r="AF18600">
        <v>0</v>
      </c>
      <c r="AG18600">
        <v>0</v>
      </c>
      <c r="AH18600">
        <v>7500000</v>
      </c>
      <c r="AI18600">
        <v>0</v>
      </c>
      <c r="AJ18600">
        <v>0</v>
      </c>
      <c r="AK18600">
        <v>0</v>
      </c>
      <c r="AL18600">
        <v>0</v>
      </c>
      <c r="AM18600">
        <v>0</v>
      </c>
    </row>
    <row r="18601" spans="1:39" x14ac:dyDescent="0.45">
      <c r="A18601" t="s">
        <v>70628</v>
      </c>
      <c r="B18601" t="s">
        <v>70629</v>
      </c>
      <c r="C18601" t="s">
        <v>70630</v>
      </c>
      <c r="D18601" t="s">
        <v>70631</v>
      </c>
      <c r="E18601" t="s">
        <v>89</v>
      </c>
      <c r="F18601" t="s">
        <v>114</v>
      </c>
      <c r="G18601" t="s">
        <v>57</v>
      </c>
      <c r="L18601">
        <v>1</v>
      </c>
      <c r="M18601" s="1">
        <v>40287</v>
      </c>
      <c r="N18601" s="2">
        <v>40269</v>
      </c>
      <c r="O18601" t="s">
        <v>1166</v>
      </c>
      <c r="P18601">
        <v>2010</v>
      </c>
      <c r="Q18601" s="1">
        <v>40909</v>
      </c>
      <c r="R18601" s="1">
        <v>40909</v>
      </c>
      <c r="S18601">
        <v>0</v>
      </c>
      <c r="T18601">
        <v>0</v>
      </c>
      <c r="U18601">
        <v>0</v>
      </c>
      <c r="V18601">
        <v>0</v>
      </c>
      <c r="W18601">
        <v>0</v>
      </c>
      <c r="X18601">
        <v>0</v>
      </c>
      <c r="Y18601">
        <v>0</v>
      </c>
      <c r="Z18601">
        <v>0</v>
      </c>
      <c r="AA18601">
        <v>0</v>
      </c>
      <c r="AB18601">
        <v>0</v>
      </c>
      <c r="AC18601">
        <v>0</v>
      </c>
      <c r="AD18601">
        <v>0</v>
      </c>
      <c r="AE18601">
        <v>0</v>
      </c>
      <c r="AF18601">
        <v>0</v>
      </c>
      <c r="AG18601">
        <v>0</v>
      </c>
      <c r="AH18601">
        <v>0</v>
      </c>
      <c r="AI18601">
        <v>0</v>
      </c>
      <c r="AJ18601">
        <v>0</v>
      </c>
      <c r="AK18601">
        <v>0</v>
      </c>
      <c r="AL18601">
        <v>0</v>
      </c>
      <c r="AM18601">
        <v>0</v>
      </c>
    </row>
    <row r="18602" spans="1:39" x14ac:dyDescent="0.45">
      <c r="A18602" t="s">
        <v>70632</v>
      </c>
      <c r="B18602" t="s">
        <v>70633</v>
      </c>
      <c r="C18602" t="s">
        <v>70634</v>
      </c>
      <c r="D18602" t="s">
        <v>142</v>
      </c>
      <c r="E18602" t="s">
        <v>143</v>
      </c>
      <c r="F18602" t="s">
        <v>168</v>
      </c>
      <c r="G18602" t="s">
        <v>57</v>
      </c>
      <c r="H18602" t="s">
        <v>46</v>
      </c>
      <c r="I18602" t="s">
        <v>2223</v>
      </c>
      <c r="J18602" t="s">
        <v>4151</v>
      </c>
      <c r="K18602" t="s">
        <v>4151</v>
      </c>
      <c r="L18602">
        <v>2</v>
      </c>
      <c r="M18602" s="1">
        <v>41275</v>
      </c>
      <c r="N18602" s="2">
        <v>41275</v>
      </c>
      <c r="O18602" t="s">
        <v>164</v>
      </c>
      <c r="P18602">
        <v>2013</v>
      </c>
      <c r="Q18602" s="1">
        <v>41407</v>
      </c>
      <c r="R18602" s="1">
        <v>41535</v>
      </c>
      <c r="S18602">
        <v>50000</v>
      </c>
      <c r="T18602">
        <v>2000000</v>
      </c>
      <c r="U18602">
        <v>0</v>
      </c>
      <c r="V18602">
        <v>0</v>
      </c>
      <c r="W18602">
        <v>0</v>
      </c>
      <c r="X18602">
        <v>0</v>
      </c>
      <c r="Y18602">
        <v>0</v>
      </c>
      <c r="Z18602">
        <v>0</v>
      </c>
      <c r="AA18602">
        <v>0</v>
      </c>
      <c r="AB18602">
        <v>0</v>
      </c>
      <c r="AC18602">
        <v>0</v>
      </c>
      <c r="AD18602">
        <v>0</v>
      </c>
      <c r="AE18602">
        <v>0</v>
      </c>
      <c r="AF18602">
        <v>2000000</v>
      </c>
      <c r="AG18602">
        <v>0</v>
      </c>
      <c r="AH18602">
        <v>0</v>
      </c>
      <c r="AI18602">
        <v>0</v>
      </c>
      <c r="AJ18602">
        <v>0</v>
      </c>
      <c r="AK18602">
        <v>0</v>
      </c>
      <c r="AL18602">
        <v>0</v>
      </c>
      <c r="AM18602">
        <v>0</v>
      </c>
    </row>
    <row r="18603" spans="1:39" x14ac:dyDescent="0.45">
      <c r="A18603" t="s">
        <v>70635</v>
      </c>
      <c r="B18603" t="s">
        <v>70636</v>
      </c>
      <c r="C18603" t="s">
        <v>70637</v>
      </c>
      <c r="D18603" t="s">
        <v>293</v>
      </c>
      <c r="E18603" t="s">
        <v>294</v>
      </c>
      <c r="F18603" t="s">
        <v>70638</v>
      </c>
      <c r="G18603" t="s">
        <v>57</v>
      </c>
      <c r="H18603" t="s">
        <v>46</v>
      </c>
      <c r="I18603" t="s">
        <v>205</v>
      </c>
      <c r="J18603" t="s">
        <v>206</v>
      </c>
      <c r="K18603" t="s">
        <v>206</v>
      </c>
      <c r="L18603">
        <v>1</v>
      </c>
      <c r="M18603" s="1">
        <v>40544</v>
      </c>
      <c r="N18603" s="2">
        <v>40544</v>
      </c>
      <c r="O18603" t="s">
        <v>528</v>
      </c>
      <c r="P18603">
        <v>2011</v>
      </c>
      <c r="Q18603" s="1">
        <v>41452</v>
      </c>
      <c r="R18603" s="1">
        <v>41452</v>
      </c>
      <c r="S18603">
        <v>0</v>
      </c>
      <c r="T18603">
        <v>1016506</v>
      </c>
      <c r="U18603">
        <v>0</v>
      </c>
      <c r="V18603">
        <v>0</v>
      </c>
      <c r="W18603">
        <v>0</v>
      </c>
      <c r="X18603">
        <v>0</v>
      </c>
      <c r="Y18603">
        <v>0</v>
      </c>
      <c r="Z18603">
        <v>0</v>
      </c>
      <c r="AA18603">
        <v>0</v>
      </c>
      <c r="AB18603">
        <v>0</v>
      </c>
      <c r="AC18603">
        <v>0</v>
      </c>
      <c r="AD18603">
        <v>0</v>
      </c>
      <c r="AE18603">
        <v>0</v>
      </c>
      <c r="AF18603">
        <v>0</v>
      </c>
      <c r="AG18603">
        <v>0</v>
      </c>
      <c r="AH18603">
        <v>0</v>
      </c>
      <c r="AI18603">
        <v>0</v>
      </c>
      <c r="AJ18603">
        <v>0</v>
      </c>
      <c r="AK18603">
        <v>0</v>
      </c>
      <c r="AL18603">
        <v>0</v>
      </c>
      <c r="AM18603">
        <v>0</v>
      </c>
    </row>
    <row r="18604" spans="1:39" x14ac:dyDescent="0.45">
      <c r="A18604" t="s">
        <v>70639</v>
      </c>
      <c r="B18604" t="s">
        <v>70640</v>
      </c>
      <c r="C18604" t="s">
        <v>70641</v>
      </c>
      <c r="D18604" t="s">
        <v>70642</v>
      </c>
      <c r="E18604" t="s">
        <v>239</v>
      </c>
      <c r="F18604" t="s">
        <v>70643</v>
      </c>
      <c r="G18604" t="s">
        <v>57</v>
      </c>
      <c r="H18604" t="s">
        <v>46</v>
      </c>
      <c r="I18604" t="s">
        <v>58</v>
      </c>
      <c r="J18604" t="s">
        <v>198</v>
      </c>
      <c r="K18604" t="s">
        <v>199</v>
      </c>
      <c r="L18604">
        <v>1</v>
      </c>
      <c r="M18604" s="1">
        <v>36526</v>
      </c>
      <c r="N18604" s="2">
        <v>36526</v>
      </c>
      <c r="O18604" t="s">
        <v>255</v>
      </c>
      <c r="P18604">
        <v>2000</v>
      </c>
      <c r="Q18604" s="1">
        <v>41627</v>
      </c>
      <c r="R18604" s="1">
        <v>41627</v>
      </c>
      <c r="S18604">
        <v>0</v>
      </c>
      <c r="T18604">
        <v>7003853</v>
      </c>
      <c r="U18604">
        <v>0</v>
      </c>
      <c r="V18604">
        <v>0</v>
      </c>
      <c r="W18604">
        <v>0</v>
      </c>
      <c r="X18604">
        <v>0</v>
      </c>
      <c r="Y18604">
        <v>0</v>
      </c>
      <c r="Z18604">
        <v>0</v>
      </c>
      <c r="AA18604">
        <v>0</v>
      </c>
      <c r="AB18604">
        <v>0</v>
      </c>
      <c r="AC18604">
        <v>0</v>
      </c>
      <c r="AD18604">
        <v>0</v>
      </c>
      <c r="AE18604">
        <v>0</v>
      </c>
      <c r="AF18604">
        <v>0</v>
      </c>
      <c r="AG18604">
        <v>0</v>
      </c>
      <c r="AH18604">
        <v>0</v>
      </c>
      <c r="AI18604">
        <v>0</v>
      </c>
      <c r="AJ18604">
        <v>0</v>
      </c>
      <c r="AK18604">
        <v>0</v>
      </c>
      <c r="AL18604">
        <v>0</v>
      </c>
      <c r="AM18604">
        <v>0</v>
      </c>
    </row>
    <row r="18605" spans="1:39" x14ac:dyDescent="0.45">
      <c r="A18605" t="s">
        <v>70644</v>
      </c>
      <c r="B18605" t="s">
        <v>70645</v>
      </c>
      <c r="C18605" t="s">
        <v>70646</v>
      </c>
      <c r="D18605" t="s">
        <v>70647</v>
      </c>
      <c r="E18605" t="s">
        <v>143</v>
      </c>
      <c r="F18605" t="s">
        <v>9625</v>
      </c>
      <c r="G18605" t="s">
        <v>57</v>
      </c>
      <c r="L18605">
        <v>2</v>
      </c>
      <c r="M18605" s="1">
        <v>41275</v>
      </c>
      <c r="N18605" s="2">
        <v>41275</v>
      </c>
      <c r="O18605" t="s">
        <v>164</v>
      </c>
      <c r="P18605">
        <v>2013</v>
      </c>
      <c r="Q18605" s="1">
        <v>41851</v>
      </c>
      <c r="R18605" s="1">
        <v>41852</v>
      </c>
      <c r="S18605">
        <v>500000</v>
      </c>
      <c r="T18605">
        <v>0</v>
      </c>
      <c r="U18605">
        <v>0</v>
      </c>
      <c r="V18605">
        <v>0</v>
      </c>
      <c r="W18605">
        <v>0</v>
      </c>
      <c r="X18605">
        <v>0</v>
      </c>
      <c r="Y18605">
        <v>105000</v>
      </c>
      <c r="Z18605">
        <v>0</v>
      </c>
      <c r="AA18605">
        <v>0</v>
      </c>
      <c r="AB18605">
        <v>0</v>
      </c>
      <c r="AC18605">
        <v>0</v>
      </c>
      <c r="AD18605">
        <v>0</v>
      </c>
      <c r="AE18605">
        <v>0</v>
      </c>
      <c r="AF18605">
        <v>0</v>
      </c>
      <c r="AG18605">
        <v>0</v>
      </c>
      <c r="AH18605">
        <v>0</v>
      </c>
      <c r="AI18605">
        <v>0</v>
      </c>
      <c r="AJ18605">
        <v>0</v>
      </c>
      <c r="AK18605">
        <v>0</v>
      </c>
      <c r="AL18605">
        <v>0</v>
      </c>
      <c r="AM18605">
        <v>0</v>
      </c>
    </row>
    <row r="18606" spans="1:39" x14ac:dyDescent="0.45">
      <c r="A18606" t="s">
        <v>70648</v>
      </c>
      <c r="B18606" t="s">
        <v>70649</v>
      </c>
      <c r="C18606" t="s">
        <v>70650</v>
      </c>
      <c r="D18606" t="s">
        <v>461</v>
      </c>
      <c r="E18606" t="s">
        <v>462</v>
      </c>
      <c r="F18606" t="s">
        <v>8651</v>
      </c>
      <c r="G18606" t="s">
        <v>101</v>
      </c>
      <c r="H18606" t="s">
        <v>46</v>
      </c>
      <c r="I18606" t="s">
        <v>526</v>
      </c>
      <c r="J18606" t="s">
        <v>527</v>
      </c>
      <c r="K18606" t="s">
        <v>31660</v>
      </c>
      <c r="L18606">
        <v>1</v>
      </c>
      <c r="M18606" s="1">
        <v>37987</v>
      </c>
      <c r="N18606" s="2">
        <v>37987</v>
      </c>
      <c r="O18606" t="s">
        <v>452</v>
      </c>
      <c r="P18606">
        <v>2004</v>
      </c>
      <c r="Q18606" s="1">
        <v>40452</v>
      </c>
      <c r="R18606" s="1">
        <v>40452</v>
      </c>
      <c r="S18606">
        <v>0</v>
      </c>
      <c r="T18606">
        <v>5400000</v>
      </c>
      <c r="U18606">
        <v>0</v>
      </c>
      <c r="V18606">
        <v>0</v>
      </c>
      <c r="W18606">
        <v>0</v>
      </c>
      <c r="X18606">
        <v>0</v>
      </c>
      <c r="Y18606">
        <v>0</v>
      </c>
      <c r="Z18606">
        <v>0</v>
      </c>
      <c r="AA18606">
        <v>0</v>
      </c>
      <c r="AB18606">
        <v>0</v>
      </c>
      <c r="AC18606">
        <v>0</v>
      </c>
      <c r="AD18606">
        <v>0</v>
      </c>
      <c r="AE18606">
        <v>0</v>
      </c>
      <c r="AF18606">
        <v>0</v>
      </c>
      <c r="AG18606">
        <v>0</v>
      </c>
      <c r="AH18606">
        <v>0</v>
      </c>
      <c r="AI18606">
        <v>0</v>
      </c>
      <c r="AJ18606">
        <v>0</v>
      </c>
      <c r="AK18606">
        <v>0</v>
      </c>
      <c r="AL18606">
        <v>0</v>
      </c>
      <c r="AM18606">
        <v>0</v>
      </c>
    </row>
    <row r="18607" spans="1:39" x14ac:dyDescent="0.45">
      <c r="A18607" t="s">
        <v>70651</v>
      </c>
      <c r="B18607" t="s">
        <v>70652</v>
      </c>
      <c r="C18607" t="s">
        <v>70653</v>
      </c>
      <c r="D18607" t="s">
        <v>247</v>
      </c>
      <c r="E18607" t="s">
        <v>248</v>
      </c>
      <c r="F18607" t="s">
        <v>70654</v>
      </c>
      <c r="G18607" t="s">
        <v>57</v>
      </c>
      <c r="H18607" t="s">
        <v>46</v>
      </c>
      <c r="I18607" t="s">
        <v>267</v>
      </c>
      <c r="J18607" t="s">
        <v>866</v>
      </c>
      <c r="K18607" t="s">
        <v>867</v>
      </c>
      <c r="L18607">
        <v>1</v>
      </c>
      <c r="M18607" s="1">
        <v>39448</v>
      </c>
      <c r="N18607" s="2">
        <v>39448</v>
      </c>
      <c r="O18607" t="s">
        <v>181</v>
      </c>
      <c r="P18607">
        <v>2008</v>
      </c>
      <c r="Q18607" s="1">
        <v>41408</v>
      </c>
      <c r="R18607" s="1">
        <v>41408</v>
      </c>
      <c r="S18607">
        <v>0</v>
      </c>
      <c r="T18607">
        <v>0</v>
      </c>
      <c r="U18607">
        <v>0</v>
      </c>
      <c r="V18607">
        <v>0</v>
      </c>
      <c r="W18607">
        <v>0</v>
      </c>
      <c r="X18607">
        <v>0</v>
      </c>
      <c r="Y18607">
        <v>0</v>
      </c>
      <c r="Z18607">
        <v>0</v>
      </c>
      <c r="AA18607">
        <v>4999541</v>
      </c>
      <c r="AB18607">
        <v>0</v>
      </c>
      <c r="AC18607">
        <v>0</v>
      </c>
      <c r="AD18607">
        <v>0</v>
      </c>
      <c r="AE18607">
        <v>0</v>
      </c>
      <c r="AF18607">
        <v>0</v>
      </c>
      <c r="AG18607">
        <v>0</v>
      </c>
      <c r="AH18607">
        <v>0</v>
      </c>
      <c r="AI18607">
        <v>0</v>
      </c>
      <c r="AJ18607">
        <v>0</v>
      </c>
      <c r="AK18607">
        <v>0</v>
      </c>
      <c r="AL18607">
        <v>0</v>
      </c>
      <c r="AM18607">
        <v>0</v>
      </c>
    </row>
    <row r="18608" spans="1:39" x14ac:dyDescent="0.45">
      <c r="A18608" t="s">
        <v>70655</v>
      </c>
      <c r="B18608" t="s">
        <v>70656</v>
      </c>
      <c r="C18608" t="s">
        <v>70657</v>
      </c>
      <c r="D18608" t="s">
        <v>247</v>
      </c>
      <c r="E18608" t="s">
        <v>248</v>
      </c>
      <c r="F18608" t="s">
        <v>4510</v>
      </c>
      <c r="G18608" t="s">
        <v>57</v>
      </c>
      <c r="H18608" t="s">
        <v>46</v>
      </c>
      <c r="I18608" t="s">
        <v>1298</v>
      </c>
      <c r="J18608" t="s">
        <v>1299</v>
      </c>
      <c r="K18608" t="s">
        <v>1299</v>
      </c>
      <c r="L18608">
        <v>4</v>
      </c>
      <c r="M18608" s="1">
        <v>39448</v>
      </c>
      <c r="N18608" s="2">
        <v>39448</v>
      </c>
      <c r="O18608" t="s">
        <v>181</v>
      </c>
      <c r="P18608">
        <v>2008</v>
      </c>
      <c r="Q18608" s="1">
        <v>40787</v>
      </c>
      <c r="R18608" s="1">
        <v>41666</v>
      </c>
      <c r="S18608">
        <v>0</v>
      </c>
      <c r="T18608">
        <v>82000000</v>
      </c>
      <c r="U18608">
        <v>0</v>
      </c>
      <c r="V18608">
        <v>0</v>
      </c>
      <c r="W18608">
        <v>0</v>
      </c>
      <c r="X18608">
        <v>0</v>
      </c>
      <c r="Y18608">
        <v>0</v>
      </c>
      <c r="Z18608">
        <v>0</v>
      </c>
      <c r="AA18608">
        <v>0</v>
      </c>
      <c r="AB18608">
        <v>0</v>
      </c>
      <c r="AC18608">
        <v>0</v>
      </c>
      <c r="AD18608">
        <v>0</v>
      </c>
      <c r="AE18608">
        <v>0</v>
      </c>
      <c r="AF18608">
        <v>0</v>
      </c>
      <c r="AG18608">
        <v>41000000</v>
      </c>
      <c r="AH18608">
        <v>41000000</v>
      </c>
      <c r="AI18608">
        <v>0</v>
      </c>
      <c r="AJ18608">
        <v>0</v>
      </c>
      <c r="AK18608">
        <v>0</v>
      </c>
      <c r="AL18608">
        <v>0</v>
      </c>
      <c r="AM18608">
        <v>0</v>
      </c>
    </row>
    <row r="18609" spans="1:39" x14ac:dyDescent="0.45">
      <c r="A18609" t="s">
        <v>70658</v>
      </c>
      <c r="B18609" t="s">
        <v>70659</v>
      </c>
      <c r="C18609" t="s">
        <v>70660</v>
      </c>
      <c r="D18609" t="s">
        <v>2741</v>
      </c>
      <c r="E18609" t="s">
        <v>1841</v>
      </c>
      <c r="F18609" t="s">
        <v>114</v>
      </c>
      <c r="G18609" t="s">
        <v>57</v>
      </c>
      <c r="H18609" t="s">
        <v>46</v>
      </c>
      <c r="I18609" t="s">
        <v>1234</v>
      </c>
      <c r="J18609" t="s">
        <v>16175</v>
      </c>
      <c r="K18609" t="s">
        <v>7313</v>
      </c>
      <c r="L18609">
        <v>1</v>
      </c>
      <c r="M18609" s="1">
        <v>41640</v>
      </c>
      <c r="N18609" s="2">
        <v>41640</v>
      </c>
      <c r="O18609" t="s">
        <v>84</v>
      </c>
      <c r="P18609">
        <v>2014</v>
      </c>
      <c r="Q18609" s="1">
        <v>41660</v>
      </c>
      <c r="R18609" s="1">
        <v>41660</v>
      </c>
      <c r="S18609">
        <v>0</v>
      </c>
      <c r="T18609">
        <v>0</v>
      </c>
      <c r="U18609">
        <v>0</v>
      </c>
      <c r="V18609">
        <v>0</v>
      </c>
      <c r="W18609">
        <v>0</v>
      </c>
      <c r="X18609">
        <v>0</v>
      </c>
      <c r="Y18609">
        <v>0</v>
      </c>
      <c r="Z18609">
        <v>0</v>
      </c>
      <c r="AA18609">
        <v>0</v>
      </c>
      <c r="AB18609">
        <v>0</v>
      </c>
      <c r="AC18609">
        <v>0</v>
      </c>
      <c r="AD18609">
        <v>0</v>
      </c>
      <c r="AE18609">
        <v>0</v>
      </c>
      <c r="AF18609">
        <v>0</v>
      </c>
      <c r="AG18609">
        <v>0</v>
      </c>
      <c r="AH18609">
        <v>0</v>
      </c>
      <c r="AI18609">
        <v>0</v>
      </c>
      <c r="AJ18609">
        <v>0</v>
      </c>
      <c r="AK18609">
        <v>0</v>
      </c>
      <c r="AL18609">
        <v>0</v>
      </c>
      <c r="AM18609">
        <v>0</v>
      </c>
    </row>
    <row r="18610" spans="1:39" x14ac:dyDescent="0.45">
      <c r="A18610" t="s">
        <v>70661</v>
      </c>
      <c r="B18610" t="s">
        <v>70662</v>
      </c>
      <c r="C18610" t="s">
        <v>70663</v>
      </c>
      <c r="D18610" t="s">
        <v>142</v>
      </c>
      <c r="E18610" t="s">
        <v>143</v>
      </c>
      <c r="F18610" t="s">
        <v>70664</v>
      </c>
      <c r="G18610" t="s">
        <v>57</v>
      </c>
      <c r="H18610" t="s">
        <v>46</v>
      </c>
      <c r="I18610" t="s">
        <v>58</v>
      </c>
      <c r="J18610" t="s">
        <v>59</v>
      </c>
      <c r="K18610" t="s">
        <v>25615</v>
      </c>
      <c r="L18610">
        <v>3</v>
      </c>
      <c r="Q18610" s="1">
        <v>41285</v>
      </c>
      <c r="R18610" s="1">
        <v>41780</v>
      </c>
      <c r="S18610">
        <v>0</v>
      </c>
      <c r="T18610">
        <v>6547691</v>
      </c>
      <c r="U18610">
        <v>0</v>
      </c>
      <c r="V18610">
        <v>0</v>
      </c>
      <c r="W18610">
        <v>0</v>
      </c>
      <c r="X18610">
        <v>0</v>
      </c>
      <c r="Y18610">
        <v>0</v>
      </c>
      <c r="Z18610">
        <v>0</v>
      </c>
      <c r="AA18610">
        <v>0</v>
      </c>
      <c r="AB18610">
        <v>0</v>
      </c>
      <c r="AC18610">
        <v>0</v>
      </c>
      <c r="AD18610">
        <v>0</v>
      </c>
      <c r="AE18610">
        <v>0</v>
      </c>
      <c r="AF18610">
        <v>3750000</v>
      </c>
      <c r="AG18610">
        <v>0</v>
      </c>
      <c r="AH18610">
        <v>0</v>
      </c>
      <c r="AI18610">
        <v>0</v>
      </c>
      <c r="AJ18610">
        <v>0</v>
      </c>
      <c r="AK18610">
        <v>0</v>
      </c>
      <c r="AL18610">
        <v>0</v>
      </c>
      <c r="AM18610">
        <v>0</v>
      </c>
    </row>
    <row r="18611" spans="1:39" x14ac:dyDescent="0.45">
      <c r="A18611" t="s">
        <v>70665</v>
      </c>
      <c r="B18611" t="s">
        <v>70666</v>
      </c>
      <c r="C18611" t="s">
        <v>70667</v>
      </c>
      <c r="D18611" t="s">
        <v>142</v>
      </c>
      <c r="E18611" t="s">
        <v>143</v>
      </c>
      <c r="F18611" t="s">
        <v>766</v>
      </c>
      <c r="G18611" t="s">
        <v>57</v>
      </c>
      <c r="H18611" t="s">
        <v>46</v>
      </c>
      <c r="I18611" t="s">
        <v>1388</v>
      </c>
      <c r="J18611" t="s">
        <v>8439</v>
      </c>
      <c r="K18611" t="s">
        <v>8439</v>
      </c>
      <c r="L18611">
        <v>1</v>
      </c>
      <c r="M18611" s="1">
        <v>39448</v>
      </c>
      <c r="N18611" s="2">
        <v>39448</v>
      </c>
      <c r="O18611" t="s">
        <v>181</v>
      </c>
      <c r="P18611">
        <v>2008</v>
      </c>
      <c r="Q18611" s="1">
        <v>39918</v>
      </c>
      <c r="R18611" s="1">
        <v>39918</v>
      </c>
      <c r="S18611">
        <v>0</v>
      </c>
      <c r="T18611">
        <v>0</v>
      </c>
      <c r="U18611">
        <v>0</v>
      </c>
      <c r="V18611">
        <v>0</v>
      </c>
      <c r="W18611">
        <v>0</v>
      </c>
      <c r="X18611">
        <v>400000</v>
      </c>
      <c r="Y18611">
        <v>0</v>
      </c>
      <c r="Z18611">
        <v>0</v>
      </c>
      <c r="AA18611">
        <v>0</v>
      </c>
      <c r="AB18611">
        <v>0</v>
      </c>
      <c r="AC18611">
        <v>0</v>
      </c>
      <c r="AD18611">
        <v>0</v>
      </c>
      <c r="AE18611">
        <v>0</v>
      </c>
      <c r="AF18611">
        <v>0</v>
      </c>
      <c r="AG18611">
        <v>0</v>
      </c>
      <c r="AH18611">
        <v>0</v>
      </c>
      <c r="AI18611">
        <v>0</v>
      </c>
      <c r="AJ18611">
        <v>0</v>
      </c>
      <c r="AK18611">
        <v>0</v>
      </c>
      <c r="AL18611">
        <v>0</v>
      </c>
      <c r="AM18611">
        <v>0</v>
      </c>
    </row>
    <row r="18612" spans="1:39" x14ac:dyDescent="0.45">
      <c r="A18612" t="s">
        <v>70668</v>
      </c>
      <c r="B18612" t="s">
        <v>70669</v>
      </c>
      <c r="C18612" t="s">
        <v>70670</v>
      </c>
      <c r="D18612" t="s">
        <v>293</v>
      </c>
      <c r="E18612" t="s">
        <v>294</v>
      </c>
      <c r="F18612" t="s">
        <v>1313</v>
      </c>
      <c r="G18612" t="s">
        <v>57</v>
      </c>
      <c r="H18612" t="s">
        <v>46</v>
      </c>
      <c r="I18612" t="s">
        <v>648</v>
      </c>
      <c r="J18612" t="s">
        <v>70671</v>
      </c>
      <c r="K18612" t="s">
        <v>70671</v>
      </c>
      <c r="L18612">
        <v>1</v>
      </c>
      <c r="M18612" s="1">
        <v>36892</v>
      </c>
      <c r="N18612" s="2">
        <v>36892</v>
      </c>
      <c r="O18612" t="s">
        <v>172</v>
      </c>
      <c r="P18612">
        <v>2001</v>
      </c>
      <c r="Q18612" s="1">
        <v>39911</v>
      </c>
      <c r="R18612" s="1">
        <v>39911</v>
      </c>
      <c r="S18612">
        <v>0</v>
      </c>
      <c r="T18612">
        <v>475000</v>
      </c>
      <c r="U18612">
        <v>0</v>
      </c>
      <c r="V18612">
        <v>0</v>
      </c>
      <c r="W18612">
        <v>0</v>
      </c>
      <c r="X18612">
        <v>0</v>
      </c>
      <c r="Y18612">
        <v>0</v>
      </c>
      <c r="Z18612">
        <v>0</v>
      </c>
      <c r="AA18612">
        <v>0</v>
      </c>
      <c r="AB18612">
        <v>0</v>
      </c>
      <c r="AC18612">
        <v>0</v>
      </c>
      <c r="AD18612">
        <v>0</v>
      </c>
      <c r="AE18612">
        <v>0</v>
      </c>
      <c r="AF18612">
        <v>0</v>
      </c>
      <c r="AG18612">
        <v>0</v>
      </c>
      <c r="AH18612">
        <v>0</v>
      </c>
      <c r="AI18612">
        <v>0</v>
      </c>
      <c r="AJ18612">
        <v>0</v>
      </c>
      <c r="AK18612">
        <v>0</v>
      </c>
      <c r="AL18612">
        <v>0</v>
      </c>
      <c r="AM18612">
        <v>0</v>
      </c>
    </row>
    <row r="18613" spans="1:39" x14ac:dyDescent="0.45">
      <c r="A18613" t="s">
        <v>70672</v>
      </c>
      <c r="B18613" t="s">
        <v>70673</v>
      </c>
      <c r="C18613" t="s">
        <v>70674</v>
      </c>
      <c r="D18613" t="s">
        <v>142</v>
      </c>
      <c r="E18613" t="s">
        <v>143</v>
      </c>
      <c r="F18613" t="s">
        <v>56</v>
      </c>
      <c r="G18613" t="s">
        <v>57</v>
      </c>
      <c r="H18613" t="s">
        <v>46</v>
      </c>
      <c r="I18613" t="s">
        <v>11716</v>
      </c>
      <c r="J18613" t="s">
        <v>20145</v>
      </c>
      <c r="K18613" t="s">
        <v>53428</v>
      </c>
      <c r="L18613">
        <v>1</v>
      </c>
      <c r="M18613" s="1">
        <v>40544</v>
      </c>
      <c r="N18613" s="2">
        <v>40544</v>
      </c>
      <c r="O18613" t="s">
        <v>528</v>
      </c>
      <c r="P18613">
        <v>2011</v>
      </c>
      <c r="Q18613" s="1">
        <v>41255</v>
      </c>
      <c r="R18613" s="1">
        <v>41255</v>
      </c>
      <c r="S18613">
        <v>0</v>
      </c>
      <c r="T18613">
        <v>4000000</v>
      </c>
      <c r="U18613">
        <v>0</v>
      </c>
      <c r="V18613">
        <v>0</v>
      </c>
      <c r="W18613">
        <v>0</v>
      </c>
      <c r="X18613">
        <v>0</v>
      </c>
      <c r="Y18613">
        <v>0</v>
      </c>
      <c r="Z18613">
        <v>0</v>
      </c>
      <c r="AA18613">
        <v>0</v>
      </c>
      <c r="AB18613">
        <v>0</v>
      </c>
      <c r="AC18613">
        <v>0</v>
      </c>
      <c r="AD18613">
        <v>0</v>
      </c>
      <c r="AE18613">
        <v>0</v>
      </c>
      <c r="AF18613">
        <v>0</v>
      </c>
      <c r="AG18613">
        <v>0</v>
      </c>
      <c r="AH18613">
        <v>0</v>
      </c>
      <c r="AI18613">
        <v>0</v>
      </c>
      <c r="AJ18613">
        <v>0</v>
      </c>
      <c r="AK18613">
        <v>0</v>
      </c>
      <c r="AL18613">
        <v>0</v>
      </c>
      <c r="AM18613">
        <v>0</v>
      </c>
    </row>
    <row r="18614" spans="1:39" x14ac:dyDescent="0.45">
      <c r="A18614" t="s">
        <v>70675</v>
      </c>
      <c r="B18614" t="s">
        <v>70676</v>
      </c>
      <c r="C18614" t="s">
        <v>70677</v>
      </c>
      <c r="D18614" t="s">
        <v>142</v>
      </c>
      <c r="E18614" t="s">
        <v>143</v>
      </c>
      <c r="F18614" t="s">
        <v>70678</v>
      </c>
      <c r="G18614" t="s">
        <v>57</v>
      </c>
      <c r="H18614" t="s">
        <v>46</v>
      </c>
      <c r="I18614" t="s">
        <v>1095</v>
      </c>
      <c r="J18614" t="s">
        <v>1096</v>
      </c>
      <c r="K18614" t="s">
        <v>2645</v>
      </c>
      <c r="L18614">
        <v>13</v>
      </c>
      <c r="Q18614" s="1">
        <v>40077</v>
      </c>
      <c r="R18614" s="1">
        <v>41726</v>
      </c>
      <c r="S18614">
        <v>0</v>
      </c>
      <c r="T18614">
        <v>3419628</v>
      </c>
      <c r="U18614">
        <v>0</v>
      </c>
      <c r="V18614">
        <v>0</v>
      </c>
      <c r="W18614">
        <v>0</v>
      </c>
      <c r="X18614">
        <v>2010000</v>
      </c>
      <c r="Y18614">
        <v>0</v>
      </c>
      <c r="Z18614">
        <v>0</v>
      </c>
      <c r="AA18614">
        <v>0</v>
      </c>
      <c r="AB18614">
        <v>0</v>
      </c>
      <c r="AC18614">
        <v>0</v>
      </c>
      <c r="AD18614">
        <v>0</v>
      </c>
      <c r="AE18614">
        <v>0</v>
      </c>
      <c r="AF18614">
        <v>0</v>
      </c>
      <c r="AG18614">
        <v>0</v>
      </c>
      <c r="AH18614">
        <v>0</v>
      </c>
      <c r="AI18614">
        <v>0</v>
      </c>
      <c r="AJ18614">
        <v>0</v>
      </c>
      <c r="AK18614">
        <v>0</v>
      </c>
      <c r="AL18614">
        <v>0</v>
      </c>
      <c r="AM18614">
        <v>0</v>
      </c>
    </row>
    <row r="18615" spans="1:39" x14ac:dyDescent="0.45">
      <c r="A18615" t="s">
        <v>70679</v>
      </c>
      <c r="B18615" t="s">
        <v>70680</v>
      </c>
      <c r="C18615" t="s">
        <v>70681</v>
      </c>
      <c r="D18615" t="s">
        <v>142</v>
      </c>
      <c r="E18615" t="s">
        <v>143</v>
      </c>
      <c r="F18615" t="s">
        <v>114</v>
      </c>
      <c r="G18615" t="s">
        <v>57</v>
      </c>
      <c r="H18615" t="s">
        <v>46</v>
      </c>
      <c r="I18615" t="s">
        <v>58</v>
      </c>
      <c r="J18615" t="s">
        <v>198</v>
      </c>
      <c r="K18615" t="s">
        <v>731</v>
      </c>
      <c r="L18615">
        <v>1</v>
      </c>
      <c r="Q18615" s="1">
        <v>41613</v>
      </c>
      <c r="R18615" s="1">
        <v>41613</v>
      </c>
      <c r="S18615">
        <v>0</v>
      </c>
      <c r="T18615">
        <v>0</v>
      </c>
      <c r="U18615">
        <v>0</v>
      </c>
      <c r="V18615">
        <v>0</v>
      </c>
      <c r="W18615">
        <v>0</v>
      </c>
      <c r="X18615">
        <v>0</v>
      </c>
      <c r="Y18615">
        <v>0</v>
      </c>
      <c r="Z18615">
        <v>0</v>
      </c>
      <c r="AA18615">
        <v>0</v>
      </c>
      <c r="AB18615">
        <v>0</v>
      </c>
      <c r="AC18615">
        <v>0</v>
      </c>
      <c r="AD18615">
        <v>0</v>
      </c>
      <c r="AE18615">
        <v>0</v>
      </c>
      <c r="AF18615">
        <v>0</v>
      </c>
      <c r="AG18615">
        <v>0</v>
      </c>
      <c r="AH18615">
        <v>0</v>
      </c>
      <c r="AI18615">
        <v>0</v>
      </c>
      <c r="AJ18615">
        <v>0</v>
      </c>
      <c r="AK18615">
        <v>0</v>
      </c>
      <c r="AL18615">
        <v>0</v>
      </c>
      <c r="AM18615">
        <v>0</v>
      </c>
    </row>
    <row r="18616" spans="1:39" x14ac:dyDescent="0.45">
      <c r="A18616" t="s">
        <v>70682</v>
      </c>
      <c r="B18616" t="s">
        <v>70683</v>
      </c>
      <c r="C18616" t="s">
        <v>70684</v>
      </c>
      <c r="D18616" t="s">
        <v>293</v>
      </c>
      <c r="E18616" t="s">
        <v>294</v>
      </c>
      <c r="F18616" t="s">
        <v>70685</v>
      </c>
      <c r="G18616" t="s">
        <v>57</v>
      </c>
      <c r="H18616" t="s">
        <v>46</v>
      </c>
      <c r="I18616" t="s">
        <v>58</v>
      </c>
      <c r="J18616" t="s">
        <v>518</v>
      </c>
      <c r="K18616" t="s">
        <v>519</v>
      </c>
      <c r="L18616">
        <v>2</v>
      </c>
      <c r="M18616" s="1">
        <v>35065</v>
      </c>
      <c r="N18616" s="2">
        <v>35065</v>
      </c>
      <c r="O18616" t="s">
        <v>3501</v>
      </c>
      <c r="P18616">
        <v>1996</v>
      </c>
      <c r="Q18616" s="1">
        <v>41207</v>
      </c>
      <c r="R18616" s="1">
        <v>41488</v>
      </c>
      <c r="S18616">
        <v>0</v>
      </c>
      <c r="T18616">
        <v>1006102</v>
      </c>
      <c r="U18616">
        <v>0</v>
      </c>
      <c r="V18616">
        <v>0</v>
      </c>
      <c r="W18616">
        <v>0</v>
      </c>
      <c r="X18616">
        <v>0</v>
      </c>
      <c r="Y18616">
        <v>0</v>
      </c>
      <c r="Z18616">
        <v>0</v>
      </c>
      <c r="AA18616">
        <v>0</v>
      </c>
      <c r="AB18616">
        <v>0</v>
      </c>
      <c r="AC18616">
        <v>0</v>
      </c>
      <c r="AD18616">
        <v>0</v>
      </c>
      <c r="AE18616">
        <v>0</v>
      </c>
      <c r="AF18616">
        <v>0</v>
      </c>
      <c r="AG18616">
        <v>0</v>
      </c>
      <c r="AH18616">
        <v>0</v>
      </c>
      <c r="AI18616">
        <v>0</v>
      </c>
      <c r="AJ18616">
        <v>0</v>
      </c>
      <c r="AK18616">
        <v>0</v>
      </c>
      <c r="AL18616">
        <v>0</v>
      </c>
      <c r="AM18616">
        <v>0</v>
      </c>
    </row>
    <row r="18617" spans="1:39" x14ac:dyDescent="0.45">
      <c r="A18617" t="s">
        <v>70686</v>
      </c>
      <c r="B18617" t="s">
        <v>70687</v>
      </c>
      <c r="C18617" t="s">
        <v>70688</v>
      </c>
      <c r="D18617" t="s">
        <v>293</v>
      </c>
      <c r="E18617" t="s">
        <v>294</v>
      </c>
      <c r="F18617" s="3">
        <v>58000</v>
      </c>
      <c r="G18617" t="s">
        <v>57</v>
      </c>
      <c r="H18617" t="s">
        <v>46</v>
      </c>
      <c r="I18617" t="s">
        <v>299</v>
      </c>
      <c r="J18617" t="s">
        <v>300</v>
      </c>
      <c r="K18617" t="s">
        <v>5006</v>
      </c>
      <c r="L18617">
        <v>1</v>
      </c>
      <c r="M18617" s="1">
        <v>40544</v>
      </c>
      <c r="N18617" s="2">
        <v>40544</v>
      </c>
      <c r="O18617" t="s">
        <v>528</v>
      </c>
      <c r="P18617">
        <v>2011</v>
      </c>
      <c r="Q18617" s="1">
        <v>41513</v>
      </c>
      <c r="R18617" s="1">
        <v>41513</v>
      </c>
      <c r="S18617">
        <v>58000</v>
      </c>
      <c r="T18617">
        <v>0</v>
      </c>
      <c r="U18617">
        <v>0</v>
      </c>
      <c r="V18617">
        <v>0</v>
      </c>
      <c r="W18617">
        <v>0</v>
      </c>
      <c r="X18617">
        <v>0</v>
      </c>
      <c r="Y18617">
        <v>0</v>
      </c>
      <c r="Z18617">
        <v>0</v>
      </c>
      <c r="AA18617">
        <v>0</v>
      </c>
      <c r="AB18617">
        <v>0</v>
      </c>
      <c r="AC18617">
        <v>0</v>
      </c>
      <c r="AD18617">
        <v>0</v>
      </c>
      <c r="AE18617">
        <v>0</v>
      </c>
      <c r="AF18617">
        <v>0</v>
      </c>
      <c r="AG18617">
        <v>0</v>
      </c>
      <c r="AH18617">
        <v>0</v>
      </c>
      <c r="AI18617">
        <v>0</v>
      </c>
      <c r="AJ18617">
        <v>0</v>
      </c>
      <c r="AK18617">
        <v>0</v>
      </c>
      <c r="AL18617">
        <v>0</v>
      </c>
      <c r="AM18617">
        <v>0</v>
      </c>
    </row>
    <row r="18618" spans="1:39" x14ac:dyDescent="0.45">
      <c r="A18618" t="s">
        <v>70689</v>
      </c>
      <c r="B18618" t="s">
        <v>70690</v>
      </c>
      <c r="C18618" t="s">
        <v>70691</v>
      </c>
      <c r="D18618" t="s">
        <v>142</v>
      </c>
      <c r="E18618" t="s">
        <v>143</v>
      </c>
      <c r="F18618" t="s">
        <v>70692</v>
      </c>
      <c r="G18618" t="s">
        <v>57</v>
      </c>
      <c r="H18618" t="s">
        <v>46</v>
      </c>
      <c r="I18618" t="s">
        <v>58</v>
      </c>
      <c r="J18618" t="s">
        <v>198</v>
      </c>
      <c r="K18618" t="s">
        <v>833</v>
      </c>
      <c r="L18618">
        <v>1</v>
      </c>
      <c r="Q18618" s="1">
        <v>41731</v>
      </c>
      <c r="R18618" s="1">
        <v>41731</v>
      </c>
      <c r="S18618">
        <v>0</v>
      </c>
      <c r="T18618">
        <v>14088164</v>
      </c>
      <c r="U18618">
        <v>0</v>
      </c>
      <c r="V18618">
        <v>0</v>
      </c>
      <c r="W18618">
        <v>0</v>
      </c>
      <c r="X18618">
        <v>0</v>
      </c>
      <c r="Y18618">
        <v>0</v>
      </c>
      <c r="Z18618">
        <v>0</v>
      </c>
      <c r="AA18618">
        <v>0</v>
      </c>
      <c r="AB18618">
        <v>0</v>
      </c>
      <c r="AC18618">
        <v>0</v>
      </c>
      <c r="AD18618">
        <v>0</v>
      </c>
      <c r="AE18618">
        <v>0</v>
      </c>
      <c r="AF18618">
        <v>0</v>
      </c>
      <c r="AG18618">
        <v>0</v>
      </c>
      <c r="AH18618">
        <v>0</v>
      </c>
      <c r="AI18618">
        <v>0</v>
      </c>
      <c r="AJ18618">
        <v>0</v>
      </c>
      <c r="AK18618">
        <v>0</v>
      </c>
      <c r="AL18618">
        <v>0</v>
      </c>
      <c r="AM18618">
        <v>0</v>
      </c>
    </row>
    <row r="18619" spans="1:39" x14ac:dyDescent="0.45">
      <c r="A18619" t="s">
        <v>70693</v>
      </c>
      <c r="B18619" t="s">
        <v>70694</v>
      </c>
      <c r="F18619" t="s">
        <v>640</v>
      </c>
      <c r="G18619" t="s">
        <v>57</v>
      </c>
      <c r="H18619" t="s">
        <v>46</v>
      </c>
      <c r="I18619" t="s">
        <v>205</v>
      </c>
      <c r="J18619" t="s">
        <v>206</v>
      </c>
      <c r="K18619" t="s">
        <v>207</v>
      </c>
      <c r="L18619">
        <v>1</v>
      </c>
      <c r="Q18619" s="1">
        <v>40007</v>
      </c>
      <c r="R18619" s="1">
        <v>40007</v>
      </c>
      <c r="S18619">
        <v>0</v>
      </c>
      <c r="T18619">
        <v>150000</v>
      </c>
      <c r="U18619">
        <v>0</v>
      </c>
      <c r="V18619">
        <v>0</v>
      </c>
      <c r="W18619">
        <v>0</v>
      </c>
      <c r="X18619">
        <v>0</v>
      </c>
      <c r="Y18619">
        <v>0</v>
      </c>
      <c r="Z18619">
        <v>0</v>
      </c>
      <c r="AA18619">
        <v>0</v>
      </c>
      <c r="AB18619">
        <v>0</v>
      </c>
      <c r="AC18619">
        <v>0</v>
      </c>
      <c r="AD18619">
        <v>0</v>
      </c>
      <c r="AE18619">
        <v>0</v>
      </c>
      <c r="AF18619">
        <v>0</v>
      </c>
      <c r="AG18619">
        <v>0</v>
      </c>
      <c r="AH18619">
        <v>0</v>
      </c>
      <c r="AI18619">
        <v>0</v>
      </c>
      <c r="AJ18619">
        <v>0</v>
      </c>
      <c r="AK18619">
        <v>0</v>
      </c>
      <c r="AL18619">
        <v>0</v>
      </c>
      <c r="AM18619">
        <v>0</v>
      </c>
    </row>
    <row r="18620" spans="1:39" x14ac:dyDescent="0.45">
      <c r="A18620" t="s">
        <v>70695</v>
      </c>
      <c r="B18620" t="s">
        <v>70696</v>
      </c>
      <c r="C18620" t="s">
        <v>70697</v>
      </c>
      <c r="D18620" t="s">
        <v>70698</v>
      </c>
      <c r="E18620" t="s">
        <v>686</v>
      </c>
      <c r="F18620" t="s">
        <v>109</v>
      </c>
      <c r="G18620" t="s">
        <v>57</v>
      </c>
      <c r="H18620" t="s">
        <v>46</v>
      </c>
      <c r="I18620" t="s">
        <v>58</v>
      </c>
      <c r="J18620" t="s">
        <v>198</v>
      </c>
      <c r="K18620" t="s">
        <v>1127</v>
      </c>
      <c r="L18620">
        <v>2</v>
      </c>
      <c r="M18620" s="1">
        <v>40859</v>
      </c>
      <c r="N18620" s="2">
        <v>40848</v>
      </c>
      <c r="O18620" t="s">
        <v>94</v>
      </c>
      <c r="P18620">
        <v>2011</v>
      </c>
      <c r="Q18620" s="1">
        <v>41519</v>
      </c>
      <c r="R18620" s="1">
        <v>41871</v>
      </c>
      <c r="S18620">
        <v>1500000</v>
      </c>
      <c r="T18620">
        <v>0</v>
      </c>
      <c r="U18620">
        <v>0</v>
      </c>
      <c r="V18620">
        <v>0</v>
      </c>
      <c r="W18620">
        <v>0</v>
      </c>
      <c r="X18620">
        <v>0</v>
      </c>
      <c r="Y18620">
        <v>500000</v>
      </c>
      <c r="Z18620">
        <v>0</v>
      </c>
      <c r="AA18620">
        <v>0</v>
      </c>
      <c r="AB18620">
        <v>0</v>
      </c>
      <c r="AC18620">
        <v>0</v>
      </c>
      <c r="AD18620">
        <v>0</v>
      </c>
      <c r="AE18620">
        <v>0</v>
      </c>
      <c r="AF18620">
        <v>0</v>
      </c>
      <c r="AG18620">
        <v>0</v>
      </c>
      <c r="AH18620">
        <v>0</v>
      </c>
      <c r="AI18620">
        <v>0</v>
      </c>
      <c r="AJ18620">
        <v>0</v>
      </c>
      <c r="AK18620">
        <v>0</v>
      </c>
      <c r="AL18620">
        <v>0</v>
      </c>
      <c r="AM18620">
        <v>0</v>
      </c>
    </row>
    <row r="18621" spans="1:39" x14ac:dyDescent="0.45">
      <c r="A18621" t="s">
        <v>70699</v>
      </c>
      <c r="B18621" t="s">
        <v>70700</v>
      </c>
      <c r="C18621" t="s">
        <v>70701</v>
      </c>
      <c r="D18621" t="s">
        <v>293</v>
      </c>
      <c r="E18621" t="s">
        <v>294</v>
      </c>
      <c r="F18621" t="s">
        <v>70702</v>
      </c>
      <c r="G18621" t="s">
        <v>57</v>
      </c>
      <c r="H18621" t="s">
        <v>223</v>
      </c>
      <c r="J18621" t="s">
        <v>224</v>
      </c>
      <c r="K18621" t="s">
        <v>224</v>
      </c>
      <c r="L18621">
        <v>1</v>
      </c>
      <c r="Q18621" s="1">
        <v>39692</v>
      </c>
      <c r="R18621" s="1">
        <v>39692</v>
      </c>
      <c r="S18621">
        <v>0</v>
      </c>
      <c r="T18621">
        <v>2194051</v>
      </c>
      <c r="U18621">
        <v>0</v>
      </c>
      <c r="V18621">
        <v>0</v>
      </c>
      <c r="W18621">
        <v>0</v>
      </c>
      <c r="X18621">
        <v>0</v>
      </c>
      <c r="Y18621">
        <v>0</v>
      </c>
      <c r="Z18621">
        <v>0</v>
      </c>
      <c r="AA18621">
        <v>0</v>
      </c>
      <c r="AB18621">
        <v>0</v>
      </c>
      <c r="AC18621">
        <v>0</v>
      </c>
      <c r="AD18621">
        <v>0</v>
      </c>
      <c r="AE18621">
        <v>0</v>
      </c>
      <c r="AF18621">
        <v>2194051</v>
      </c>
      <c r="AG18621">
        <v>0</v>
      </c>
      <c r="AH18621">
        <v>0</v>
      </c>
      <c r="AI18621">
        <v>0</v>
      </c>
      <c r="AJ18621">
        <v>0</v>
      </c>
      <c r="AK18621">
        <v>0</v>
      </c>
      <c r="AL18621">
        <v>0</v>
      </c>
      <c r="AM18621">
        <v>0</v>
      </c>
    </row>
    <row r="18622" spans="1:39" x14ac:dyDescent="0.45">
      <c r="A18622" t="s">
        <v>70703</v>
      </c>
      <c r="B18622" t="s">
        <v>70704</v>
      </c>
      <c r="C18622" t="s">
        <v>70705</v>
      </c>
      <c r="D18622" t="s">
        <v>70706</v>
      </c>
      <c r="E18622" t="s">
        <v>1758</v>
      </c>
      <c r="F18622" t="s">
        <v>70707</v>
      </c>
      <c r="G18622" t="s">
        <v>45</v>
      </c>
      <c r="H18622" t="s">
        <v>46</v>
      </c>
      <c r="I18622" t="s">
        <v>47</v>
      </c>
      <c r="J18622" t="s">
        <v>48</v>
      </c>
      <c r="K18622" t="s">
        <v>49</v>
      </c>
      <c r="L18622">
        <v>3</v>
      </c>
      <c r="M18622" s="1">
        <v>39083</v>
      </c>
      <c r="N18622" s="2">
        <v>39083</v>
      </c>
      <c r="O18622" t="s">
        <v>110</v>
      </c>
      <c r="P18622">
        <v>2007</v>
      </c>
      <c r="Q18622" s="1">
        <v>39083</v>
      </c>
      <c r="R18622" s="1">
        <v>40723</v>
      </c>
      <c r="S18622">
        <v>0</v>
      </c>
      <c r="T18622">
        <v>9450000</v>
      </c>
      <c r="U18622">
        <v>0</v>
      </c>
      <c r="V18622">
        <v>0</v>
      </c>
      <c r="W18622">
        <v>0</v>
      </c>
      <c r="X18622">
        <v>0</v>
      </c>
      <c r="Y18622">
        <v>0</v>
      </c>
      <c r="Z18622">
        <v>0</v>
      </c>
      <c r="AA18622">
        <v>0</v>
      </c>
      <c r="AB18622">
        <v>0</v>
      </c>
      <c r="AC18622">
        <v>0</v>
      </c>
      <c r="AD18622">
        <v>0</v>
      </c>
      <c r="AE18622">
        <v>0</v>
      </c>
      <c r="AF18622">
        <v>250000</v>
      </c>
      <c r="AG18622">
        <v>0</v>
      </c>
      <c r="AH18622">
        <v>3200000</v>
      </c>
      <c r="AI18622">
        <v>6000000</v>
      </c>
      <c r="AJ18622">
        <v>0</v>
      </c>
      <c r="AK18622">
        <v>0</v>
      </c>
      <c r="AL18622">
        <v>0</v>
      </c>
      <c r="AM18622">
        <v>0</v>
      </c>
    </row>
    <row r="18623" spans="1:39" x14ac:dyDescent="0.45">
      <c r="A18623" t="s">
        <v>70708</v>
      </c>
      <c r="B18623" t="s">
        <v>70709</v>
      </c>
      <c r="C18623" t="s">
        <v>70710</v>
      </c>
      <c r="D18623" t="s">
        <v>88</v>
      </c>
      <c r="E18623" t="s">
        <v>89</v>
      </c>
      <c r="F18623" t="s">
        <v>776</v>
      </c>
      <c r="G18623" t="s">
        <v>45</v>
      </c>
      <c r="H18623" t="s">
        <v>46</v>
      </c>
      <c r="I18623" t="s">
        <v>58</v>
      </c>
      <c r="J18623" t="s">
        <v>198</v>
      </c>
      <c r="K18623" t="s">
        <v>833</v>
      </c>
      <c r="L18623">
        <v>1</v>
      </c>
      <c r="M18623" s="1">
        <v>32143</v>
      </c>
      <c r="N18623" s="2">
        <v>32143</v>
      </c>
      <c r="O18623" t="s">
        <v>2667</v>
      </c>
      <c r="P18623">
        <v>1988</v>
      </c>
      <c r="Q18623" s="1">
        <v>39038</v>
      </c>
      <c r="R18623" s="1">
        <v>39038</v>
      </c>
      <c r="S18623">
        <v>0</v>
      </c>
      <c r="T18623">
        <v>16000000</v>
      </c>
      <c r="U18623">
        <v>0</v>
      </c>
      <c r="V18623">
        <v>0</v>
      </c>
      <c r="W18623">
        <v>0</v>
      </c>
      <c r="X18623">
        <v>0</v>
      </c>
      <c r="Y18623">
        <v>0</v>
      </c>
      <c r="Z18623">
        <v>0</v>
      </c>
      <c r="AA18623">
        <v>0</v>
      </c>
      <c r="AB18623">
        <v>0</v>
      </c>
      <c r="AC18623">
        <v>0</v>
      </c>
      <c r="AD18623">
        <v>0</v>
      </c>
      <c r="AE18623">
        <v>0</v>
      </c>
      <c r="AF18623">
        <v>0</v>
      </c>
      <c r="AG18623">
        <v>16000000</v>
      </c>
      <c r="AH18623">
        <v>0</v>
      </c>
      <c r="AI18623">
        <v>0</v>
      </c>
      <c r="AJ18623">
        <v>0</v>
      </c>
      <c r="AK18623">
        <v>0</v>
      </c>
      <c r="AL18623">
        <v>0</v>
      </c>
      <c r="AM18623">
        <v>0</v>
      </c>
    </row>
    <row r="18624" spans="1:39" x14ac:dyDescent="0.45">
      <c r="A18624" t="s">
        <v>70711</v>
      </c>
      <c r="B18624" t="s">
        <v>70712</v>
      </c>
      <c r="C18624" t="s">
        <v>70713</v>
      </c>
      <c r="D18624" t="s">
        <v>142</v>
      </c>
      <c r="E18624" t="s">
        <v>143</v>
      </c>
      <c r="F18624" t="s">
        <v>114</v>
      </c>
      <c r="G18624" t="s">
        <v>101</v>
      </c>
      <c r="H18624" t="s">
        <v>379</v>
      </c>
      <c r="J18624" t="s">
        <v>19841</v>
      </c>
      <c r="K18624" t="s">
        <v>70714</v>
      </c>
      <c r="L18624">
        <v>1</v>
      </c>
      <c r="Q18624" s="1">
        <v>40031</v>
      </c>
      <c r="R18624" s="1">
        <v>40031</v>
      </c>
      <c r="S18624">
        <v>0</v>
      </c>
      <c r="T18624">
        <v>0</v>
      </c>
      <c r="U18624">
        <v>0</v>
      </c>
      <c r="V18624">
        <v>0</v>
      </c>
      <c r="W18624">
        <v>0</v>
      </c>
      <c r="X18624">
        <v>0</v>
      </c>
      <c r="Y18624">
        <v>0</v>
      </c>
      <c r="Z18624">
        <v>0</v>
      </c>
      <c r="AA18624">
        <v>0</v>
      </c>
      <c r="AB18624">
        <v>0</v>
      </c>
      <c r="AC18624">
        <v>0</v>
      </c>
      <c r="AD18624">
        <v>0</v>
      </c>
      <c r="AE18624">
        <v>0</v>
      </c>
      <c r="AF18624">
        <v>0</v>
      </c>
      <c r="AG18624">
        <v>0</v>
      </c>
      <c r="AH18624">
        <v>0</v>
      </c>
      <c r="AI18624">
        <v>0</v>
      </c>
      <c r="AJ18624">
        <v>0</v>
      </c>
      <c r="AK18624">
        <v>0</v>
      </c>
      <c r="AL18624">
        <v>0</v>
      </c>
      <c r="AM18624">
        <v>0</v>
      </c>
    </row>
    <row r="18625" spans="1:39" x14ac:dyDescent="0.45">
      <c r="A18625" t="s">
        <v>70715</v>
      </c>
      <c r="B18625" t="s">
        <v>70716</v>
      </c>
      <c r="D18625" t="s">
        <v>142</v>
      </c>
      <c r="E18625" t="s">
        <v>143</v>
      </c>
      <c r="F18625" t="s">
        <v>114</v>
      </c>
      <c r="G18625" t="s">
        <v>57</v>
      </c>
      <c r="L18625">
        <v>1</v>
      </c>
      <c r="Q18625" s="1">
        <v>40664</v>
      </c>
      <c r="R18625" s="1">
        <v>40664</v>
      </c>
      <c r="S18625">
        <v>0</v>
      </c>
      <c r="T18625">
        <v>0</v>
      </c>
      <c r="U18625">
        <v>0</v>
      </c>
      <c r="V18625">
        <v>0</v>
      </c>
      <c r="W18625">
        <v>0</v>
      </c>
      <c r="X18625">
        <v>0</v>
      </c>
      <c r="Y18625">
        <v>0</v>
      </c>
      <c r="Z18625">
        <v>0</v>
      </c>
      <c r="AA18625">
        <v>0</v>
      </c>
      <c r="AB18625">
        <v>0</v>
      </c>
      <c r="AC18625">
        <v>0</v>
      </c>
      <c r="AD18625">
        <v>0</v>
      </c>
      <c r="AE18625">
        <v>0</v>
      </c>
      <c r="AF18625">
        <v>0</v>
      </c>
      <c r="AG18625">
        <v>0</v>
      </c>
      <c r="AH18625">
        <v>0</v>
      </c>
      <c r="AI18625">
        <v>0</v>
      </c>
      <c r="AJ18625">
        <v>0</v>
      </c>
      <c r="AK18625">
        <v>0</v>
      </c>
      <c r="AL18625">
        <v>0</v>
      </c>
      <c r="AM18625">
        <v>0</v>
      </c>
    </row>
    <row r="18626" spans="1:39" x14ac:dyDescent="0.45">
      <c r="A18626" t="s">
        <v>70717</v>
      </c>
      <c r="B18626" t="s">
        <v>70718</v>
      </c>
      <c r="C18626" t="s">
        <v>70719</v>
      </c>
      <c r="D18626" t="s">
        <v>142</v>
      </c>
      <c r="E18626" t="s">
        <v>143</v>
      </c>
      <c r="F18626" t="s">
        <v>222</v>
      </c>
      <c r="G18626" t="s">
        <v>101</v>
      </c>
      <c r="H18626" t="s">
        <v>46</v>
      </c>
      <c r="I18626" t="s">
        <v>1388</v>
      </c>
      <c r="J18626" t="s">
        <v>8439</v>
      </c>
      <c r="K18626" t="s">
        <v>8439</v>
      </c>
      <c r="L18626">
        <v>1</v>
      </c>
      <c r="Q18626" s="1">
        <v>41054</v>
      </c>
      <c r="R18626" s="1">
        <v>41054</v>
      </c>
      <c r="S18626">
        <v>0</v>
      </c>
      <c r="T18626">
        <v>0</v>
      </c>
      <c r="U18626">
        <v>0</v>
      </c>
      <c r="V18626">
        <v>0</v>
      </c>
      <c r="W18626">
        <v>0</v>
      </c>
      <c r="X18626">
        <v>0</v>
      </c>
      <c r="Y18626">
        <v>0</v>
      </c>
      <c r="Z18626">
        <v>0</v>
      </c>
      <c r="AA18626">
        <v>10000000</v>
      </c>
      <c r="AB18626">
        <v>0</v>
      </c>
      <c r="AC18626">
        <v>0</v>
      </c>
      <c r="AD18626">
        <v>0</v>
      </c>
      <c r="AE18626">
        <v>0</v>
      </c>
      <c r="AF18626">
        <v>0</v>
      </c>
      <c r="AG18626">
        <v>0</v>
      </c>
      <c r="AH18626">
        <v>0</v>
      </c>
      <c r="AI18626">
        <v>0</v>
      </c>
      <c r="AJ18626">
        <v>0</v>
      </c>
      <c r="AK18626">
        <v>0</v>
      </c>
      <c r="AL18626">
        <v>0</v>
      </c>
      <c r="AM18626">
        <v>0</v>
      </c>
    </row>
    <row r="18627" spans="1:39" x14ac:dyDescent="0.45">
      <c r="A18627" t="s">
        <v>70720</v>
      </c>
      <c r="B18627" t="s">
        <v>70721</v>
      </c>
      <c r="C18627" t="s">
        <v>70722</v>
      </c>
      <c r="D18627" t="s">
        <v>247</v>
      </c>
      <c r="E18627" t="s">
        <v>248</v>
      </c>
      <c r="F18627" t="s">
        <v>114</v>
      </c>
      <c r="G18627" t="s">
        <v>57</v>
      </c>
      <c r="H18627" t="s">
        <v>46</v>
      </c>
      <c r="I18627" t="s">
        <v>318</v>
      </c>
      <c r="J18627" t="s">
        <v>11120</v>
      </c>
      <c r="K18627" t="s">
        <v>42381</v>
      </c>
      <c r="L18627">
        <v>1</v>
      </c>
      <c r="Q18627" s="1">
        <v>41050</v>
      </c>
      <c r="R18627" s="1">
        <v>41050</v>
      </c>
      <c r="S18627">
        <v>0</v>
      </c>
      <c r="T18627">
        <v>0</v>
      </c>
      <c r="U18627">
        <v>0</v>
      </c>
      <c r="V18627">
        <v>0</v>
      </c>
      <c r="W18627">
        <v>0</v>
      </c>
      <c r="X18627">
        <v>0</v>
      </c>
      <c r="Y18627">
        <v>0</v>
      </c>
      <c r="Z18627">
        <v>0</v>
      </c>
      <c r="AA18627">
        <v>0</v>
      </c>
      <c r="AB18627">
        <v>0</v>
      </c>
      <c r="AC18627">
        <v>0</v>
      </c>
      <c r="AD18627">
        <v>0</v>
      </c>
      <c r="AE18627">
        <v>0</v>
      </c>
      <c r="AF18627">
        <v>0</v>
      </c>
      <c r="AG18627">
        <v>0</v>
      </c>
      <c r="AH18627">
        <v>0</v>
      </c>
      <c r="AI18627">
        <v>0</v>
      </c>
      <c r="AJ18627">
        <v>0</v>
      </c>
      <c r="AK18627">
        <v>0</v>
      </c>
      <c r="AL18627">
        <v>0</v>
      </c>
      <c r="AM18627">
        <v>0</v>
      </c>
    </row>
    <row r="18628" spans="1:39" x14ac:dyDescent="0.45">
      <c r="A18628" t="s">
        <v>70723</v>
      </c>
      <c r="B18628" t="s">
        <v>70724</v>
      </c>
      <c r="C18628" t="s">
        <v>70725</v>
      </c>
      <c r="F18628" t="s">
        <v>70726</v>
      </c>
      <c r="G18628" t="s">
        <v>57</v>
      </c>
      <c r="H18628" t="s">
        <v>46</v>
      </c>
      <c r="I18628" t="s">
        <v>241</v>
      </c>
      <c r="J18628" t="s">
        <v>242</v>
      </c>
      <c r="K18628" t="s">
        <v>242</v>
      </c>
      <c r="L18628">
        <v>2</v>
      </c>
      <c r="M18628" s="1">
        <v>38718</v>
      </c>
      <c r="N18628" s="2">
        <v>38718</v>
      </c>
      <c r="O18628" t="s">
        <v>430</v>
      </c>
      <c r="P18628">
        <v>2006</v>
      </c>
      <c r="Q18628" s="1">
        <v>39127</v>
      </c>
      <c r="R18628" s="1">
        <v>40869</v>
      </c>
      <c r="S18628">
        <v>600015</v>
      </c>
      <c r="T18628">
        <v>0</v>
      </c>
      <c r="U18628">
        <v>0</v>
      </c>
      <c r="V18628">
        <v>0</v>
      </c>
      <c r="W18628">
        <v>0</v>
      </c>
      <c r="X18628">
        <v>810000</v>
      </c>
      <c r="Y18628">
        <v>0</v>
      </c>
      <c r="Z18628">
        <v>0</v>
      </c>
      <c r="AA18628">
        <v>0</v>
      </c>
      <c r="AB18628">
        <v>0</v>
      </c>
      <c r="AC18628">
        <v>0</v>
      </c>
      <c r="AD18628">
        <v>0</v>
      </c>
      <c r="AE18628">
        <v>0</v>
      </c>
      <c r="AF18628">
        <v>0</v>
      </c>
      <c r="AG18628">
        <v>0</v>
      </c>
      <c r="AH18628">
        <v>0</v>
      </c>
      <c r="AI18628">
        <v>0</v>
      </c>
      <c r="AJ18628">
        <v>0</v>
      </c>
      <c r="AK18628">
        <v>0</v>
      </c>
      <c r="AL18628">
        <v>0</v>
      </c>
      <c r="AM18628">
        <v>0</v>
      </c>
    </row>
    <row r="18629" spans="1:39" x14ac:dyDescent="0.45">
      <c r="A18629" t="s">
        <v>70727</v>
      </c>
      <c r="B18629" t="s">
        <v>70728</v>
      </c>
      <c r="C18629" t="s">
        <v>70729</v>
      </c>
      <c r="D18629" t="s">
        <v>293</v>
      </c>
      <c r="E18629" t="s">
        <v>294</v>
      </c>
      <c r="F18629" t="s">
        <v>70730</v>
      </c>
      <c r="G18629" t="s">
        <v>57</v>
      </c>
      <c r="H18629" t="s">
        <v>46</v>
      </c>
      <c r="I18629" t="s">
        <v>91</v>
      </c>
      <c r="J18629" t="s">
        <v>3258</v>
      </c>
      <c r="K18629" t="s">
        <v>3258</v>
      </c>
      <c r="L18629">
        <v>5</v>
      </c>
      <c r="M18629" s="1">
        <v>35065</v>
      </c>
      <c r="N18629" s="2">
        <v>35065</v>
      </c>
      <c r="O18629" t="s">
        <v>3501</v>
      </c>
      <c r="P18629">
        <v>1996</v>
      </c>
      <c r="Q18629" s="1">
        <v>37622</v>
      </c>
      <c r="R18629" s="1">
        <v>41801</v>
      </c>
      <c r="S18629">
        <v>0</v>
      </c>
      <c r="T18629">
        <v>4193628</v>
      </c>
      <c r="U18629">
        <v>0</v>
      </c>
      <c r="V18629">
        <v>0</v>
      </c>
      <c r="W18629">
        <v>0</v>
      </c>
      <c r="X18629">
        <v>4000000</v>
      </c>
      <c r="Y18629">
        <v>0</v>
      </c>
      <c r="Z18629">
        <v>0</v>
      </c>
      <c r="AA18629">
        <v>0</v>
      </c>
      <c r="AB18629">
        <v>0</v>
      </c>
      <c r="AC18629">
        <v>0</v>
      </c>
      <c r="AD18629">
        <v>0</v>
      </c>
      <c r="AE18629">
        <v>0</v>
      </c>
      <c r="AF18629">
        <v>0</v>
      </c>
      <c r="AG18629">
        <v>0</v>
      </c>
      <c r="AH18629">
        <v>0</v>
      </c>
      <c r="AI18629">
        <v>0</v>
      </c>
      <c r="AJ18629">
        <v>0</v>
      </c>
      <c r="AK18629">
        <v>0</v>
      </c>
      <c r="AL18629">
        <v>0</v>
      </c>
      <c r="AM18629">
        <v>0</v>
      </c>
    </row>
    <row r="18630" spans="1:39" x14ac:dyDescent="0.45">
      <c r="A18630" t="s">
        <v>70731</v>
      </c>
      <c r="B18630" t="s">
        <v>70732</v>
      </c>
      <c r="C18630" t="s">
        <v>70733</v>
      </c>
      <c r="D18630" t="s">
        <v>247</v>
      </c>
      <c r="E18630" t="s">
        <v>248</v>
      </c>
      <c r="F18630" t="s">
        <v>70734</v>
      </c>
      <c r="G18630" t="s">
        <v>57</v>
      </c>
      <c r="H18630" t="s">
        <v>46</v>
      </c>
      <c r="I18630" t="s">
        <v>526</v>
      </c>
      <c r="J18630" t="s">
        <v>527</v>
      </c>
      <c r="K18630" t="s">
        <v>14714</v>
      </c>
      <c r="L18630">
        <v>3</v>
      </c>
      <c r="M18630" s="1">
        <v>36161</v>
      </c>
      <c r="N18630" s="2">
        <v>36161</v>
      </c>
      <c r="O18630" t="s">
        <v>1121</v>
      </c>
      <c r="P18630">
        <v>1999</v>
      </c>
      <c r="Q18630" s="1">
        <v>39932</v>
      </c>
      <c r="R18630" s="1">
        <v>40413</v>
      </c>
      <c r="S18630">
        <v>0</v>
      </c>
      <c r="T18630">
        <v>11689377</v>
      </c>
      <c r="U18630">
        <v>0</v>
      </c>
      <c r="V18630">
        <v>0</v>
      </c>
      <c r="W18630">
        <v>0</v>
      </c>
      <c r="X18630">
        <v>2000000</v>
      </c>
      <c r="Y18630">
        <v>0</v>
      </c>
      <c r="Z18630">
        <v>0</v>
      </c>
      <c r="AA18630">
        <v>0</v>
      </c>
      <c r="AB18630">
        <v>0</v>
      </c>
      <c r="AC18630">
        <v>0</v>
      </c>
      <c r="AD18630">
        <v>0</v>
      </c>
      <c r="AE18630">
        <v>0</v>
      </c>
      <c r="AF18630">
        <v>0</v>
      </c>
      <c r="AG18630">
        <v>6100000</v>
      </c>
      <c r="AH18630">
        <v>0</v>
      </c>
      <c r="AI18630">
        <v>0</v>
      </c>
      <c r="AJ18630">
        <v>0</v>
      </c>
      <c r="AK18630">
        <v>0</v>
      </c>
      <c r="AL18630">
        <v>0</v>
      </c>
      <c r="AM18630">
        <v>0</v>
      </c>
    </row>
    <row r="18631" spans="1:39" x14ac:dyDescent="0.45">
      <c r="A18631" t="s">
        <v>70735</v>
      </c>
      <c r="B18631" t="s">
        <v>70736</v>
      </c>
      <c r="C18631" t="s">
        <v>70737</v>
      </c>
      <c r="D18631" t="s">
        <v>88</v>
      </c>
      <c r="E18631" t="s">
        <v>89</v>
      </c>
      <c r="F18631" t="s">
        <v>846</v>
      </c>
      <c r="G18631" t="s">
        <v>57</v>
      </c>
      <c r="H18631" t="s">
        <v>46</v>
      </c>
      <c r="I18631" t="s">
        <v>994</v>
      </c>
      <c r="J18631" t="s">
        <v>995</v>
      </c>
      <c r="K18631" t="s">
        <v>995</v>
      </c>
      <c r="L18631">
        <v>1</v>
      </c>
      <c r="M18631" s="1">
        <v>40179</v>
      </c>
      <c r="N18631" s="2">
        <v>40179</v>
      </c>
      <c r="O18631" t="s">
        <v>118</v>
      </c>
      <c r="P18631">
        <v>2010</v>
      </c>
      <c r="Q18631" s="1">
        <v>40661</v>
      </c>
      <c r="R18631" s="1">
        <v>40661</v>
      </c>
      <c r="S18631">
        <v>0</v>
      </c>
      <c r="T18631">
        <v>1000000</v>
      </c>
      <c r="U18631">
        <v>0</v>
      </c>
      <c r="V18631">
        <v>0</v>
      </c>
      <c r="W18631">
        <v>0</v>
      </c>
      <c r="X18631">
        <v>0</v>
      </c>
      <c r="Y18631">
        <v>0</v>
      </c>
      <c r="Z18631">
        <v>0</v>
      </c>
      <c r="AA18631">
        <v>0</v>
      </c>
      <c r="AB18631">
        <v>0</v>
      </c>
      <c r="AC18631">
        <v>0</v>
      </c>
      <c r="AD18631">
        <v>0</v>
      </c>
      <c r="AE18631">
        <v>0</v>
      </c>
      <c r="AF18631">
        <v>0</v>
      </c>
      <c r="AG18631">
        <v>0</v>
      </c>
      <c r="AH18631">
        <v>0</v>
      </c>
      <c r="AI18631">
        <v>0</v>
      </c>
      <c r="AJ18631">
        <v>0</v>
      </c>
      <c r="AK18631">
        <v>0</v>
      </c>
      <c r="AL18631">
        <v>0</v>
      </c>
      <c r="AM18631">
        <v>0</v>
      </c>
    </row>
    <row r="18632" spans="1:39" x14ac:dyDescent="0.45">
      <c r="A18632" t="s">
        <v>70738</v>
      </c>
      <c r="B18632" t="s">
        <v>70739</v>
      </c>
      <c r="C18632" t="s">
        <v>70740</v>
      </c>
      <c r="D18632" t="s">
        <v>142</v>
      </c>
      <c r="E18632" t="s">
        <v>143</v>
      </c>
      <c r="F18632" t="s">
        <v>70741</v>
      </c>
      <c r="G18632" t="s">
        <v>57</v>
      </c>
      <c r="H18632" t="s">
        <v>46</v>
      </c>
      <c r="I18632" t="s">
        <v>148</v>
      </c>
      <c r="J18632" t="s">
        <v>149</v>
      </c>
      <c r="K18632" t="s">
        <v>3362</v>
      </c>
      <c r="L18632">
        <v>3</v>
      </c>
      <c r="M18632" s="1">
        <v>39783</v>
      </c>
      <c r="N18632" s="2">
        <v>39783</v>
      </c>
      <c r="O18632" t="s">
        <v>872</v>
      </c>
      <c r="P18632">
        <v>2008</v>
      </c>
      <c r="Q18632" s="1">
        <v>40497</v>
      </c>
      <c r="R18632" s="1">
        <v>40828</v>
      </c>
      <c r="S18632">
        <v>0</v>
      </c>
      <c r="T18632">
        <v>197000</v>
      </c>
      <c r="U18632">
        <v>0</v>
      </c>
      <c r="V18632">
        <v>0</v>
      </c>
      <c r="W18632">
        <v>0</v>
      </c>
      <c r="X18632">
        <v>0</v>
      </c>
      <c r="Y18632">
        <v>400000</v>
      </c>
      <c r="Z18632">
        <v>0</v>
      </c>
      <c r="AA18632">
        <v>0</v>
      </c>
      <c r="AB18632">
        <v>0</v>
      </c>
      <c r="AC18632">
        <v>0</v>
      </c>
      <c r="AD18632">
        <v>0</v>
      </c>
      <c r="AE18632">
        <v>0</v>
      </c>
      <c r="AF18632">
        <v>0</v>
      </c>
      <c r="AG18632">
        <v>0</v>
      </c>
      <c r="AH18632">
        <v>0</v>
      </c>
      <c r="AI18632">
        <v>0</v>
      </c>
      <c r="AJ18632">
        <v>0</v>
      </c>
      <c r="AK18632">
        <v>0</v>
      </c>
      <c r="AL18632">
        <v>0</v>
      </c>
      <c r="AM18632">
        <v>0</v>
      </c>
    </row>
    <row r="18633" spans="1:39" x14ac:dyDescent="0.45">
      <c r="A18633" t="s">
        <v>70742</v>
      </c>
      <c r="B18633" t="s">
        <v>70743</v>
      </c>
      <c r="C18633" t="s">
        <v>70744</v>
      </c>
      <c r="D18633" t="s">
        <v>70745</v>
      </c>
      <c r="E18633" t="s">
        <v>1758</v>
      </c>
      <c r="F18633" t="s">
        <v>70746</v>
      </c>
      <c r="G18633" t="s">
        <v>57</v>
      </c>
      <c r="H18633" t="s">
        <v>46</v>
      </c>
      <c r="I18633" t="s">
        <v>2923</v>
      </c>
      <c r="J18633" t="s">
        <v>2924</v>
      </c>
      <c r="K18633" t="s">
        <v>2925</v>
      </c>
      <c r="L18633">
        <v>2</v>
      </c>
      <c r="M18633" s="1">
        <v>40179</v>
      </c>
      <c r="N18633" s="2">
        <v>40179</v>
      </c>
      <c r="O18633" t="s">
        <v>118</v>
      </c>
      <c r="P18633">
        <v>2010</v>
      </c>
      <c r="Q18633" s="1">
        <v>40591</v>
      </c>
      <c r="R18633" s="1">
        <v>41710</v>
      </c>
      <c r="S18633">
        <v>0</v>
      </c>
      <c r="T18633">
        <v>15748632</v>
      </c>
      <c r="U18633">
        <v>0</v>
      </c>
      <c r="V18633">
        <v>0</v>
      </c>
      <c r="W18633">
        <v>0</v>
      </c>
      <c r="X18633">
        <v>0</v>
      </c>
      <c r="Y18633">
        <v>0</v>
      </c>
      <c r="Z18633">
        <v>0</v>
      </c>
      <c r="AA18633">
        <v>0</v>
      </c>
      <c r="AB18633">
        <v>0</v>
      </c>
      <c r="AC18633">
        <v>0</v>
      </c>
      <c r="AD18633">
        <v>0</v>
      </c>
      <c r="AE18633">
        <v>0</v>
      </c>
      <c r="AF18633">
        <v>12750000</v>
      </c>
      <c r="AG18633">
        <v>0</v>
      </c>
      <c r="AH18633">
        <v>0</v>
      </c>
      <c r="AI18633">
        <v>0</v>
      </c>
      <c r="AJ18633">
        <v>0</v>
      </c>
      <c r="AK18633">
        <v>0</v>
      </c>
      <c r="AL18633">
        <v>0</v>
      </c>
      <c r="AM18633">
        <v>0</v>
      </c>
    </row>
    <row r="18634" spans="1:39" x14ac:dyDescent="0.45">
      <c r="A18634" t="s">
        <v>70747</v>
      </c>
      <c r="B18634" t="s">
        <v>70748</v>
      </c>
      <c r="C18634" t="s">
        <v>70749</v>
      </c>
      <c r="F18634" t="s">
        <v>114</v>
      </c>
      <c r="G18634" t="s">
        <v>57</v>
      </c>
      <c r="H18634" t="s">
        <v>260</v>
      </c>
      <c r="I18634" t="s">
        <v>2816</v>
      </c>
      <c r="J18634" t="s">
        <v>70750</v>
      </c>
      <c r="K18634" t="s">
        <v>70751</v>
      </c>
      <c r="L18634">
        <v>1</v>
      </c>
      <c r="Q18634" s="1">
        <v>40724</v>
      </c>
      <c r="R18634" s="1">
        <v>40724</v>
      </c>
      <c r="S18634">
        <v>0</v>
      </c>
      <c r="T18634">
        <v>0</v>
      </c>
      <c r="U18634">
        <v>0</v>
      </c>
      <c r="V18634">
        <v>0</v>
      </c>
      <c r="W18634">
        <v>0</v>
      </c>
      <c r="X18634">
        <v>0</v>
      </c>
      <c r="Y18634">
        <v>0</v>
      </c>
      <c r="Z18634">
        <v>0</v>
      </c>
      <c r="AA18634">
        <v>0</v>
      </c>
      <c r="AB18634">
        <v>0</v>
      </c>
      <c r="AC18634">
        <v>0</v>
      </c>
      <c r="AD18634">
        <v>0</v>
      </c>
      <c r="AE18634">
        <v>0</v>
      </c>
      <c r="AF18634">
        <v>0</v>
      </c>
      <c r="AG18634">
        <v>0</v>
      </c>
      <c r="AH18634">
        <v>0</v>
      </c>
      <c r="AI18634">
        <v>0</v>
      </c>
      <c r="AJ18634">
        <v>0</v>
      </c>
      <c r="AK18634">
        <v>0</v>
      </c>
      <c r="AL18634">
        <v>0</v>
      </c>
      <c r="AM18634">
        <v>0</v>
      </c>
    </row>
    <row r="18635" spans="1:39" x14ac:dyDescent="0.45">
      <c r="A18635" t="s">
        <v>70752</v>
      </c>
      <c r="B18635" t="s">
        <v>70753</v>
      </c>
      <c r="C18635" t="s">
        <v>70754</v>
      </c>
      <c r="D18635" t="s">
        <v>461</v>
      </c>
      <c r="E18635" t="s">
        <v>462</v>
      </c>
      <c r="F18635" t="s">
        <v>4625</v>
      </c>
      <c r="G18635" t="s">
        <v>57</v>
      </c>
      <c r="L18635">
        <v>1</v>
      </c>
      <c r="M18635" s="1">
        <v>38718</v>
      </c>
      <c r="N18635" s="2">
        <v>38718</v>
      </c>
      <c r="O18635" t="s">
        <v>430</v>
      </c>
      <c r="P18635">
        <v>2006</v>
      </c>
      <c r="Q18635" s="1">
        <v>39559</v>
      </c>
      <c r="R18635" s="1">
        <v>39559</v>
      </c>
      <c r="S18635">
        <v>0</v>
      </c>
      <c r="T18635">
        <v>6500000</v>
      </c>
      <c r="U18635">
        <v>0</v>
      </c>
      <c r="V18635">
        <v>0</v>
      </c>
      <c r="W18635">
        <v>0</v>
      </c>
      <c r="X18635">
        <v>0</v>
      </c>
      <c r="Y18635">
        <v>0</v>
      </c>
      <c r="Z18635">
        <v>0</v>
      </c>
      <c r="AA18635">
        <v>0</v>
      </c>
      <c r="AB18635">
        <v>0</v>
      </c>
      <c r="AC18635">
        <v>0</v>
      </c>
      <c r="AD18635">
        <v>0</v>
      </c>
      <c r="AE18635">
        <v>0</v>
      </c>
      <c r="AF18635">
        <v>6500000</v>
      </c>
      <c r="AG18635">
        <v>0</v>
      </c>
      <c r="AH18635">
        <v>0</v>
      </c>
      <c r="AI18635">
        <v>0</v>
      </c>
      <c r="AJ18635">
        <v>0</v>
      </c>
      <c r="AK18635">
        <v>0</v>
      </c>
      <c r="AL18635">
        <v>0</v>
      </c>
      <c r="AM18635">
        <v>0</v>
      </c>
    </row>
    <row r="18636" spans="1:39" x14ac:dyDescent="0.45">
      <c r="A18636" t="s">
        <v>70755</v>
      </c>
      <c r="B18636" t="s">
        <v>70756</v>
      </c>
      <c r="C18636" t="s">
        <v>70757</v>
      </c>
      <c r="F18636" t="s">
        <v>114</v>
      </c>
      <c r="G18636" t="s">
        <v>57</v>
      </c>
      <c r="H18636" t="s">
        <v>46</v>
      </c>
      <c r="I18636" t="s">
        <v>802</v>
      </c>
      <c r="J18636" t="s">
        <v>803</v>
      </c>
      <c r="K18636" t="s">
        <v>16119</v>
      </c>
      <c r="L18636">
        <v>1</v>
      </c>
      <c r="M18636" s="1">
        <v>41275</v>
      </c>
      <c r="N18636" s="2">
        <v>41275</v>
      </c>
      <c r="O18636" t="s">
        <v>164</v>
      </c>
      <c r="P18636">
        <v>2013</v>
      </c>
      <c r="Q18636" s="1">
        <v>41471</v>
      </c>
      <c r="R18636" s="1">
        <v>41471</v>
      </c>
      <c r="S18636">
        <v>0</v>
      </c>
      <c r="T18636">
        <v>0</v>
      </c>
      <c r="U18636">
        <v>0</v>
      </c>
      <c r="V18636">
        <v>0</v>
      </c>
      <c r="W18636">
        <v>0</v>
      </c>
      <c r="X18636">
        <v>0</v>
      </c>
      <c r="Y18636">
        <v>0</v>
      </c>
      <c r="Z18636">
        <v>0</v>
      </c>
      <c r="AA18636">
        <v>0</v>
      </c>
      <c r="AB18636">
        <v>0</v>
      </c>
      <c r="AC18636">
        <v>0</v>
      </c>
      <c r="AD18636">
        <v>0</v>
      </c>
      <c r="AE18636">
        <v>0</v>
      </c>
      <c r="AF18636">
        <v>0</v>
      </c>
      <c r="AG18636">
        <v>0</v>
      </c>
      <c r="AH18636">
        <v>0</v>
      </c>
      <c r="AI18636">
        <v>0</v>
      </c>
      <c r="AJ18636">
        <v>0</v>
      </c>
      <c r="AK18636">
        <v>0</v>
      </c>
      <c r="AL18636">
        <v>0</v>
      </c>
      <c r="AM18636">
        <v>0</v>
      </c>
    </row>
    <row r="18637" spans="1:39" x14ac:dyDescent="0.45">
      <c r="A18637" t="s">
        <v>70758</v>
      </c>
      <c r="B18637" t="s">
        <v>70759</v>
      </c>
      <c r="C18637" t="s">
        <v>70760</v>
      </c>
      <c r="D18637" t="s">
        <v>70761</v>
      </c>
      <c r="E18637" t="s">
        <v>1758</v>
      </c>
      <c r="F18637" t="s">
        <v>70762</v>
      </c>
      <c r="G18637" t="s">
        <v>57</v>
      </c>
      <c r="H18637" t="s">
        <v>46</v>
      </c>
      <c r="I18637" t="s">
        <v>47</v>
      </c>
      <c r="J18637" t="s">
        <v>48</v>
      </c>
      <c r="K18637" t="s">
        <v>49</v>
      </c>
      <c r="L18637">
        <v>3</v>
      </c>
      <c r="M18637" s="1">
        <v>40923</v>
      </c>
      <c r="N18637" s="2">
        <v>40909</v>
      </c>
      <c r="O18637" t="s">
        <v>132</v>
      </c>
      <c r="P18637">
        <v>2012</v>
      </c>
      <c r="Q18637" s="1">
        <v>41109</v>
      </c>
      <c r="R18637" s="1">
        <v>41672</v>
      </c>
      <c r="S18637">
        <v>0</v>
      </c>
      <c r="T18637">
        <v>849999</v>
      </c>
      <c r="U18637">
        <v>0</v>
      </c>
      <c r="V18637">
        <v>0</v>
      </c>
      <c r="W18637">
        <v>0</v>
      </c>
      <c r="X18637">
        <v>0</v>
      </c>
      <c r="Y18637">
        <v>0</v>
      </c>
      <c r="Z18637">
        <v>0</v>
      </c>
      <c r="AA18637">
        <v>0</v>
      </c>
      <c r="AB18637">
        <v>0</v>
      </c>
      <c r="AC18637">
        <v>0</v>
      </c>
      <c r="AD18637">
        <v>0</v>
      </c>
      <c r="AE18637">
        <v>0</v>
      </c>
      <c r="AF18637">
        <v>0</v>
      </c>
      <c r="AG18637">
        <v>0</v>
      </c>
      <c r="AH18637">
        <v>0</v>
      </c>
      <c r="AI18637">
        <v>0</v>
      </c>
      <c r="AJ18637">
        <v>0</v>
      </c>
      <c r="AK18637">
        <v>0</v>
      </c>
      <c r="AL18637">
        <v>0</v>
      </c>
      <c r="AM18637">
        <v>0</v>
      </c>
    </row>
    <row r="18638" spans="1:39" x14ac:dyDescent="0.45">
      <c r="A18638" t="s">
        <v>70763</v>
      </c>
      <c r="B18638" t="s">
        <v>70764</v>
      </c>
      <c r="C18638" t="s">
        <v>70765</v>
      </c>
      <c r="D18638" t="s">
        <v>247</v>
      </c>
      <c r="E18638" t="s">
        <v>248</v>
      </c>
      <c r="F18638" t="s">
        <v>8651</v>
      </c>
      <c r="G18638" t="s">
        <v>57</v>
      </c>
      <c r="H18638" t="s">
        <v>46</v>
      </c>
      <c r="I18638" t="s">
        <v>91</v>
      </c>
      <c r="J18638" t="s">
        <v>92</v>
      </c>
      <c r="K18638" t="s">
        <v>1694</v>
      </c>
      <c r="L18638">
        <v>1</v>
      </c>
      <c r="M18638" s="1">
        <v>36892</v>
      </c>
      <c r="N18638" s="2">
        <v>36892</v>
      </c>
      <c r="O18638" t="s">
        <v>172</v>
      </c>
      <c r="P18638">
        <v>2001</v>
      </c>
      <c r="Q18638" s="1">
        <v>41593</v>
      </c>
      <c r="R18638" s="1">
        <v>41593</v>
      </c>
      <c r="S18638">
        <v>0</v>
      </c>
      <c r="T18638">
        <v>5400000</v>
      </c>
      <c r="U18638">
        <v>0</v>
      </c>
      <c r="V18638">
        <v>0</v>
      </c>
      <c r="W18638">
        <v>0</v>
      </c>
      <c r="X18638">
        <v>0</v>
      </c>
      <c r="Y18638">
        <v>0</v>
      </c>
      <c r="Z18638">
        <v>0</v>
      </c>
      <c r="AA18638">
        <v>0</v>
      </c>
      <c r="AB18638">
        <v>0</v>
      </c>
      <c r="AC18638">
        <v>0</v>
      </c>
      <c r="AD18638">
        <v>0</v>
      </c>
      <c r="AE18638">
        <v>0</v>
      </c>
      <c r="AF18638">
        <v>0</v>
      </c>
      <c r="AG18638">
        <v>0</v>
      </c>
      <c r="AH18638">
        <v>0</v>
      </c>
      <c r="AI18638">
        <v>0</v>
      </c>
      <c r="AJ18638">
        <v>0</v>
      </c>
      <c r="AK18638">
        <v>0</v>
      </c>
      <c r="AL18638">
        <v>0</v>
      </c>
      <c r="AM18638">
        <v>0</v>
      </c>
    </row>
    <row r="18639" spans="1:39" x14ac:dyDescent="0.45">
      <c r="A18639" t="s">
        <v>70766</v>
      </c>
      <c r="B18639" t="s">
        <v>70767</v>
      </c>
      <c r="C18639" t="s">
        <v>70768</v>
      </c>
      <c r="D18639" t="s">
        <v>98</v>
      </c>
      <c r="E18639" t="s">
        <v>99</v>
      </c>
      <c r="F18639" t="s">
        <v>70769</v>
      </c>
      <c r="G18639" t="s">
        <v>57</v>
      </c>
      <c r="H18639" t="s">
        <v>46</v>
      </c>
      <c r="I18639" t="s">
        <v>148</v>
      </c>
      <c r="J18639" t="s">
        <v>2488</v>
      </c>
      <c r="K18639" t="s">
        <v>70770</v>
      </c>
      <c r="L18639">
        <v>1</v>
      </c>
      <c r="M18639" s="1">
        <v>33604</v>
      </c>
      <c r="N18639" s="2">
        <v>33604</v>
      </c>
      <c r="O18639" t="s">
        <v>3040</v>
      </c>
      <c r="P18639">
        <v>1992</v>
      </c>
      <c r="Q18639" s="1">
        <v>39877</v>
      </c>
      <c r="R18639" s="1">
        <v>39877</v>
      </c>
      <c r="S18639">
        <v>0</v>
      </c>
      <c r="T18639">
        <v>17890311</v>
      </c>
      <c r="U18639">
        <v>0</v>
      </c>
      <c r="V18639">
        <v>0</v>
      </c>
      <c r="W18639">
        <v>0</v>
      </c>
      <c r="X18639">
        <v>0</v>
      </c>
      <c r="Y18639">
        <v>0</v>
      </c>
      <c r="Z18639">
        <v>0</v>
      </c>
      <c r="AA18639">
        <v>0</v>
      </c>
      <c r="AB18639">
        <v>0</v>
      </c>
      <c r="AC18639">
        <v>0</v>
      </c>
      <c r="AD18639">
        <v>0</v>
      </c>
      <c r="AE18639">
        <v>0</v>
      </c>
      <c r="AF18639">
        <v>0</v>
      </c>
      <c r="AG18639">
        <v>0</v>
      </c>
      <c r="AH18639">
        <v>0</v>
      </c>
      <c r="AI18639">
        <v>0</v>
      </c>
      <c r="AJ18639">
        <v>0</v>
      </c>
      <c r="AK18639">
        <v>0</v>
      </c>
      <c r="AL18639">
        <v>0</v>
      </c>
      <c r="AM18639">
        <v>0</v>
      </c>
    </row>
    <row r="18640" spans="1:39" x14ac:dyDescent="0.45">
      <c r="A18640" t="s">
        <v>70771</v>
      </c>
      <c r="B18640" t="s">
        <v>70772</v>
      </c>
      <c r="C18640" t="s">
        <v>70773</v>
      </c>
      <c r="D18640" t="s">
        <v>49276</v>
      </c>
      <c r="E18640" t="s">
        <v>1491</v>
      </c>
      <c r="F18640" t="s">
        <v>18631</v>
      </c>
      <c r="G18640" t="s">
        <v>57</v>
      </c>
      <c r="H18640" t="s">
        <v>46</v>
      </c>
      <c r="I18640" t="s">
        <v>1388</v>
      </c>
      <c r="J18640" t="s">
        <v>8439</v>
      </c>
      <c r="K18640" t="s">
        <v>8439</v>
      </c>
      <c r="L18640">
        <v>1</v>
      </c>
      <c r="M18640" s="1">
        <v>40544</v>
      </c>
      <c r="N18640" s="2">
        <v>40544</v>
      </c>
      <c r="O18640" t="s">
        <v>528</v>
      </c>
      <c r="P18640">
        <v>2011</v>
      </c>
      <c r="Q18640" s="1">
        <v>41838</v>
      </c>
      <c r="R18640" s="1">
        <v>41838</v>
      </c>
      <c r="S18640">
        <v>0</v>
      </c>
      <c r="T18640">
        <v>3300000</v>
      </c>
      <c r="U18640">
        <v>0</v>
      </c>
      <c r="V18640">
        <v>0</v>
      </c>
      <c r="W18640">
        <v>0</v>
      </c>
      <c r="X18640">
        <v>0</v>
      </c>
      <c r="Y18640">
        <v>0</v>
      </c>
      <c r="Z18640">
        <v>0</v>
      </c>
      <c r="AA18640">
        <v>0</v>
      </c>
      <c r="AB18640">
        <v>0</v>
      </c>
      <c r="AC18640">
        <v>0</v>
      </c>
      <c r="AD18640">
        <v>0</v>
      </c>
      <c r="AE18640">
        <v>0</v>
      </c>
      <c r="AF18640">
        <v>0</v>
      </c>
      <c r="AG18640">
        <v>3300000</v>
      </c>
      <c r="AH18640">
        <v>0</v>
      </c>
      <c r="AI18640">
        <v>0</v>
      </c>
      <c r="AJ18640">
        <v>0</v>
      </c>
      <c r="AK18640">
        <v>0</v>
      </c>
      <c r="AL18640">
        <v>0</v>
      </c>
      <c r="AM18640">
        <v>0</v>
      </c>
    </row>
    <row r="18641" spans="1:39" x14ac:dyDescent="0.45">
      <c r="A18641" t="s">
        <v>70774</v>
      </c>
      <c r="B18641" t="s">
        <v>70775</v>
      </c>
      <c r="C18641" t="s">
        <v>70776</v>
      </c>
      <c r="D18641" t="s">
        <v>8875</v>
      </c>
      <c r="E18641" t="s">
        <v>5546</v>
      </c>
      <c r="F18641" t="s">
        <v>12556</v>
      </c>
      <c r="G18641" t="s">
        <v>57</v>
      </c>
      <c r="H18641" t="s">
        <v>46</v>
      </c>
      <c r="I18641" t="s">
        <v>81</v>
      </c>
      <c r="J18641" t="s">
        <v>82</v>
      </c>
      <c r="K18641" t="s">
        <v>82</v>
      </c>
      <c r="L18641">
        <v>1</v>
      </c>
      <c r="M18641" s="1">
        <v>41395</v>
      </c>
      <c r="N18641" s="2">
        <v>41395</v>
      </c>
      <c r="O18641" t="s">
        <v>439</v>
      </c>
      <c r="P18641">
        <v>2013</v>
      </c>
      <c r="Q18641" s="1">
        <v>41800</v>
      </c>
      <c r="R18641" s="1">
        <v>41800</v>
      </c>
      <c r="S18641">
        <v>0</v>
      </c>
      <c r="T18641">
        <v>4600000</v>
      </c>
      <c r="U18641">
        <v>0</v>
      </c>
      <c r="V18641">
        <v>0</v>
      </c>
      <c r="W18641">
        <v>0</v>
      </c>
      <c r="X18641">
        <v>0</v>
      </c>
      <c r="Y18641">
        <v>0</v>
      </c>
      <c r="Z18641">
        <v>0</v>
      </c>
      <c r="AA18641">
        <v>0</v>
      </c>
      <c r="AB18641">
        <v>0</v>
      </c>
      <c r="AC18641">
        <v>0</v>
      </c>
      <c r="AD18641">
        <v>0</v>
      </c>
      <c r="AE18641">
        <v>0</v>
      </c>
      <c r="AF18641">
        <v>0</v>
      </c>
      <c r="AG18641">
        <v>0</v>
      </c>
      <c r="AH18641">
        <v>0</v>
      </c>
      <c r="AI18641">
        <v>0</v>
      </c>
      <c r="AJ18641">
        <v>0</v>
      </c>
      <c r="AK18641">
        <v>0</v>
      </c>
      <c r="AL18641">
        <v>0</v>
      </c>
      <c r="AM18641">
        <v>0</v>
      </c>
    </row>
    <row r="18642" spans="1:39" x14ac:dyDescent="0.45">
      <c r="A18642" t="s">
        <v>70777</v>
      </c>
      <c r="B18642" t="s">
        <v>70778</v>
      </c>
      <c r="C18642" t="s">
        <v>70779</v>
      </c>
      <c r="D18642" t="s">
        <v>70780</v>
      </c>
      <c r="E18642" t="s">
        <v>11280</v>
      </c>
      <c r="F18642" t="s">
        <v>70781</v>
      </c>
      <c r="G18642" t="s">
        <v>57</v>
      </c>
      <c r="H18642" t="s">
        <v>74</v>
      </c>
      <c r="J18642" t="s">
        <v>70782</v>
      </c>
      <c r="K18642" t="s">
        <v>70782</v>
      </c>
      <c r="L18642">
        <v>1</v>
      </c>
      <c r="Q18642" s="1">
        <v>41813</v>
      </c>
      <c r="R18642" s="1">
        <v>41813</v>
      </c>
      <c r="S18642">
        <v>0</v>
      </c>
      <c r="T18642">
        <v>0</v>
      </c>
      <c r="U18642">
        <v>340338</v>
      </c>
      <c r="V18642">
        <v>0</v>
      </c>
      <c r="W18642">
        <v>0</v>
      </c>
      <c r="X18642">
        <v>0</v>
      </c>
      <c r="Y18642">
        <v>0</v>
      </c>
      <c r="Z18642">
        <v>0</v>
      </c>
      <c r="AA18642">
        <v>0</v>
      </c>
      <c r="AB18642">
        <v>0</v>
      </c>
      <c r="AC18642">
        <v>0</v>
      </c>
      <c r="AD18642">
        <v>0</v>
      </c>
      <c r="AE18642">
        <v>0</v>
      </c>
      <c r="AF18642">
        <v>0</v>
      </c>
      <c r="AG18642">
        <v>0</v>
      </c>
      <c r="AH18642">
        <v>0</v>
      </c>
      <c r="AI18642">
        <v>0</v>
      </c>
      <c r="AJ18642">
        <v>0</v>
      </c>
      <c r="AK18642">
        <v>0</v>
      </c>
      <c r="AL18642">
        <v>0</v>
      </c>
      <c r="AM18642">
        <v>0</v>
      </c>
    </row>
    <row r="18643" spans="1:39" x14ac:dyDescent="0.45">
      <c r="A18643" t="s">
        <v>70783</v>
      </c>
      <c r="B18643" t="s">
        <v>70784</v>
      </c>
      <c r="C18643" t="s">
        <v>70785</v>
      </c>
      <c r="D18643" t="s">
        <v>1757</v>
      </c>
      <c r="E18643" t="s">
        <v>1758</v>
      </c>
      <c r="F18643" t="s">
        <v>964</v>
      </c>
      <c r="G18643" t="s">
        <v>57</v>
      </c>
      <c r="H18643" t="s">
        <v>3627</v>
      </c>
      <c r="J18643" t="s">
        <v>3628</v>
      </c>
      <c r="K18643" t="s">
        <v>3629</v>
      </c>
      <c r="L18643">
        <v>1</v>
      </c>
      <c r="M18643" s="1">
        <v>41426</v>
      </c>
      <c r="N18643" s="2">
        <v>41426</v>
      </c>
      <c r="O18643" t="s">
        <v>439</v>
      </c>
      <c r="P18643">
        <v>2013</v>
      </c>
      <c r="Q18643" s="1">
        <v>41486</v>
      </c>
      <c r="R18643" s="1">
        <v>41486</v>
      </c>
      <c r="S18643">
        <v>300000</v>
      </c>
      <c r="T18643">
        <v>0</v>
      </c>
      <c r="U18643">
        <v>0</v>
      </c>
      <c r="V18643">
        <v>0</v>
      </c>
      <c r="W18643">
        <v>0</v>
      </c>
      <c r="X18643">
        <v>0</v>
      </c>
      <c r="Y18643">
        <v>0</v>
      </c>
      <c r="Z18643">
        <v>0</v>
      </c>
      <c r="AA18643">
        <v>0</v>
      </c>
      <c r="AB18643">
        <v>0</v>
      </c>
      <c r="AC18643">
        <v>0</v>
      </c>
      <c r="AD18643">
        <v>0</v>
      </c>
      <c r="AE18643">
        <v>0</v>
      </c>
      <c r="AF18643">
        <v>0</v>
      </c>
      <c r="AG18643">
        <v>0</v>
      </c>
      <c r="AH18643">
        <v>0</v>
      </c>
      <c r="AI18643">
        <v>0</v>
      </c>
      <c r="AJ18643">
        <v>0</v>
      </c>
      <c r="AK18643">
        <v>0</v>
      </c>
      <c r="AL18643">
        <v>0</v>
      </c>
      <c r="AM18643">
        <v>0</v>
      </c>
    </row>
    <row r="18644" spans="1:39" x14ac:dyDescent="0.45">
      <c r="A18644" t="s">
        <v>70786</v>
      </c>
      <c r="B18644" t="s">
        <v>70787</v>
      </c>
      <c r="C18644" t="s">
        <v>70788</v>
      </c>
      <c r="D18644" t="s">
        <v>39587</v>
      </c>
      <c r="E18644" t="s">
        <v>89</v>
      </c>
      <c r="F18644" t="s">
        <v>70789</v>
      </c>
      <c r="H18644" t="s">
        <v>74</v>
      </c>
      <c r="J18644" t="s">
        <v>2971</v>
      </c>
      <c r="K18644" t="s">
        <v>6353</v>
      </c>
      <c r="L18644">
        <v>1</v>
      </c>
      <c r="M18644" s="1">
        <v>39845</v>
      </c>
      <c r="N18644" s="2">
        <v>39845</v>
      </c>
      <c r="O18644" t="s">
        <v>188</v>
      </c>
      <c r="P18644">
        <v>2009</v>
      </c>
      <c r="Q18644" s="1">
        <v>41798</v>
      </c>
      <c r="R18644" s="1">
        <v>41798</v>
      </c>
      <c r="S18644">
        <v>0</v>
      </c>
      <c r="T18644">
        <v>0</v>
      </c>
      <c r="U18644">
        <v>0</v>
      </c>
      <c r="V18644">
        <v>0</v>
      </c>
      <c r="W18644">
        <v>0</v>
      </c>
      <c r="X18644">
        <v>0</v>
      </c>
      <c r="Y18644">
        <v>421742</v>
      </c>
      <c r="Z18644">
        <v>0</v>
      </c>
      <c r="AA18644">
        <v>0</v>
      </c>
      <c r="AB18644">
        <v>0</v>
      </c>
      <c r="AC18644">
        <v>0</v>
      </c>
      <c r="AD18644">
        <v>0</v>
      </c>
      <c r="AE18644">
        <v>0</v>
      </c>
      <c r="AF18644">
        <v>0</v>
      </c>
      <c r="AG18644">
        <v>0</v>
      </c>
      <c r="AH18644">
        <v>0</v>
      </c>
      <c r="AI18644">
        <v>0</v>
      </c>
      <c r="AJ18644">
        <v>0</v>
      </c>
      <c r="AK18644">
        <v>0</v>
      </c>
      <c r="AL18644">
        <v>0</v>
      </c>
      <c r="AM18644">
        <v>0</v>
      </c>
    </row>
    <row r="18645" spans="1:39" x14ac:dyDescent="0.45">
      <c r="A18645" t="s">
        <v>70790</v>
      </c>
      <c r="B18645" t="s">
        <v>70791</v>
      </c>
      <c r="C18645" t="s">
        <v>70792</v>
      </c>
      <c r="D18645" t="s">
        <v>228</v>
      </c>
      <c r="E18645" t="s">
        <v>229</v>
      </c>
      <c r="F18645" t="s">
        <v>2688</v>
      </c>
      <c r="G18645" t="s">
        <v>57</v>
      </c>
      <c r="H18645" t="s">
        <v>46</v>
      </c>
      <c r="I18645" t="s">
        <v>81</v>
      </c>
      <c r="J18645" t="s">
        <v>82</v>
      </c>
      <c r="K18645" t="s">
        <v>82</v>
      </c>
      <c r="L18645">
        <v>1</v>
      </c>
      <c r="M18645" s="1">
        <v>41275</v>
      </c>
      <c r="N18645" s="2">
        <v>41275</v>
      </c>
      <c r="O18645" t="s">
        <v>164</v>
      </c>
      <c r="P18645">
        <v>2013</v>
      </c>
      <c r="Q18645" s="1">
        <v>41626</v>
      </c>
      <c r="R18645" s="1">
        <v>41626</v>
      </c>
      <c r="S18645">
        <v>0</v>
      </c>
      <c r="T18645">
        <v>375000</v>
      </c>
      <c r="U18645">
        <v>0</v>
      </c>
      <c r="V18645">
        <v>0</v>
      </c>
      <c r="W18645">
        <v>0</v>
      </c>
      <c r="X18645">
        <v>0</v>
      </c>
      <c r="Y18645">
        <v>0</v>
      </c>
      <c r="Z18645">
        <v>0</v>
      </c>
      <c r="AA18645">
        <v>0</v>
      </c>
      <c r="AB18645">
        <v>0</v>
      </c>
      <c r="AC18645">
        <v>0</v>
      </c>
      <c r="AD18645">
        <v>0</v>
      </c>
      <c r="AE18645">
        <v>0</v>
      </c>
      <c r="AF18645">
        <v>0</v>
      </c>
      <c r="AG18645">
        <v>0</v>
      </c>
      <c r="AH18645">
        <v>0</v>
      </c>
      <c r="AI18645">
        <v>0</v>
      </c>
      <c r="AJ18645">
        <v>0</v>
      </c>
      <c r="AK18645">
        <v>0</v>
      </c>
      <c r="AL18645">
        <v>0</v>
      </c>
      <c r="AM18645">
        <v>0</v>
      </c>
    </row>
    <row r="18646" spans="1:39" x14ac:dyDescent="0.45">
      <c r="A18646" t="s">
        <v>70793</v>
      </c>
      <c r="B18646" t="s">
        <v>70794</v>
      </c>
      <c r="C18646" t="s">
        <v>70795</v>
      </c>
      <c r="D18646" t="s">
        <v>70796</v>
      </c>
      <c r="E18646" t="s">
        <v>1758</v>
      </c>
      <c r="F18646" t="s">
        <v>230</v>
      </c>
      <c r="G18646" t="s">
        <v>45</v>
      </c>
      <c r="H18646" t="s">
        <v>46</v>
      </c>
      <c r="I18646" t="s">
        <v>47</v>
      </c>
      <c r="J18646" t="s">
        <v>48</v>
      </c>
      <c r="K18646" t="s">
        <v>49</v>
      </c>
      <c r="L18646">
        <v>1</v>
      </c>
      <c r="Q18646" s="1">
        <v>40179</v>
      </c>
      <c r="R18646" s="1">
        <v>40179</v>
      </c>
      <c r="S18646">
        <v>0</v>
      </c>
      <c r="T18646">
        <v>3000000</v>
      </c>
      <c r="U18646">
        <v>0</v>
      </c>
      <c r="V18646">
        <v>0</v>
      </c>
      <c r="W18646">
        <v>0</v>
      </c>
      <c r="X18646">
        <v>0</v>
      </c>
      <c r="Y18646">
        <v>0</v>
      </c>
      <c r="Z18646">
        <v>0</v>
      </c>
      <c r="AA18646">
        <v>0</v>
      </c>
      <c r="AB18646">
        <v>0</v>
      </c>
      <c r="AC18646">
        <v>0</v>
      </c>
      <c r="AD18646">
        <v>0</v>
      </c>
      <c r="AE18646">
        <v>0</v>
      </c>
      <c r="AF18646">
        <v>3000000</v>
      </c>
      <c r="AG18646">
        <v>0</v>
      </c>
      <c r="AH18646">
        <v>0</v>
      </c>
      <c r="AI18646">
        <v>0</v>
      </c>
      <c r="AJ18646">
        <v>0</v>
      </c>
      <c r="AK18646">
        <v>0</v>
      </c>
      <c r="AL18646">
        <v>0</v>
      </c>
      <c r="AM18646">
        <v>0</v>
      </c>
    </row>
    <row r="18647" spans="1:39" x14ac:dyDescent="0.45">
      <c r="A18647" t="s">
        <v>70797</v>
      </c>
      <c r="B18647" t="s">
        <v>70798</v>
      </c>
      <c r="C18647" t="s">
        <v>70799</v>
      </c>
      <c r="D18647" t="s">
        <v>70800</v>
      </c>
      <c r="E18647" t="s">
        <v>1758</v>
      </c>
      <c r="F18647" t="s">
        <v>90</v>
      </c>
      <c r="G18647" t="s">
        <v>57</v>
      </c>
      <c r="H18647" t="s">
        <v>46</v>
      </c>
      <c r="I18647" t="s">
        <v>115</v>
      </c>
      <c r="J18647" t="s">
        <v>334</v>
      </c>
      <c r="K18647" t="s">
        <v>334</v>
      </c>
      <c r="L18647">
        <v>1</v>
      </c>
      <c r="M18647" s="1">
        <v>40634</v>
      </c>
      <c r="N18647" s="2">
        <v>40634</v>
      </c>
      <c r="O18647" t="s">
        <v>76</v>
      </c>
      <c r="P18647">
        <v>2011</v>
      </c>
      <c r="Q18647" s="1">
        <v>41746</v>
      </c>
      <c r="R18647" s="1">
        <v>41746</v>
      </c>
      <c r="S18647">
        <v>0</v>
      </c>
      <c r="T18647">
        <v>7000000</v>
      </c>
      <c r="U18647">
        <v>0</v>
      </c>
      <c r="V18647">
        <v>0</v>
      </c>
      <c r="W18647">
        <v>0</v>
      </c>
      <c r="X18647">
        <v>0</v>
      </c>
      <c r="Y18647">
        <v>0</v>
      </c>
      <c r="Z18647">
        <v>0</v>
      </c>
      <c r="AA18647">
        <v>0</v>
      </c>
      <c r="AB18647">
        <v>0</v>
      </c>
      <c r="AC18647">
        <v>0</v>
      </c>
      <c r="AD18647">
        <v>0</v>
      </c>
      <c r="AE18647">
        <v>0</v>
      </c>
      <c r="AF18647">
        <v>0</v>
      </c>
      <c r="AG18647">
        <v>0</v>
      </c>
      <c r="AH18647">
        <v>0</v>
      </c>
      <c r="AI18647">
        <v>0</v>
      </c>
      <c r="AJ18647">
        <v>0</v>
      </c>
      <c r="AK18647">
        <v>0</v>
      </c>
      <c r="AL18647">
        <v>0</v>
      </c>
      <c r="AM18647">
        <v>0</v>
      </c>
    </row>
    <row r="18648" spans="1:39" x14ac:dyDescent="0.45">
      <c r="A18648" t="s">
        <v>70801</v>
      </c>
      <c r="B18648" t="s">
        <v>70802</v>
      </c>
      <c r="C18648" t="s">
        <v>70803</v>
      </c>
      <c r="D18648" t="s">
        <v>142</v>
      </c>
      <c r="E18648" t="s">
        <v>143</v>
      </c>
      <c r="F18648" t="s">
        <v>222</v>
      </c>
      <c r="G18648" t="s">
        <v>57</v>
      </c>
      <c r="H18648" t="s">
        <v>46</v>
      </c>
      <c r="I18648" t="s">
        <v>2223</v>
      </c>
      <c r="J18648" t="s">
        <v>2456</v>
      </c>
      <c r="K18648" t="s">
        <v>4766</v>
      </c>
      <c r="L18648">
        <v>2</v>
      </c>
      <c r="M18648" s="1">
        <v>39448</v>
      </c>
      <c r="N18648" s="2">
        <v>39448</v>
      </c>
      <c r="O18648" t="s">
        <v>181</v>
      </c>
      <c r="P18648">
        <v>2008</v>
      </c>
      <c r="Q18648" s="1">
        <v>41579</v>
      </c>
      <c r="R18648" s="1">
        <v>41653</v>
      </c>
      <c r="S18648">
        <v>0</v>
      </c>
      <c r="T18648">
        <v>10000000</v>
      </c>
      <c r="U18648">
        <v>0</v>
      </c>
      <c r="V18648">
        <v>0</v>
      </c>
      <c r="W18648">
        <v>0</v>
      </c>
      <c r="X18648">
        <v>0</v>
      </c>
      <c r="Y18648">
        <v>0</v>
      </c>
      <c r="Z18648">
        <v>0</v>
      </c>
      <c r="AA18648">
        <v>0</v>
      </c>
      <c r="AB18648">
        <v>0</v>
      </c>
      <c r="AC18648">
        <v>0</v>
      </c>
      <c r="AD18648">
        <v>0</v>
      </c>
      <c r="AE18648">
        <v>0</v>
      </c>
      <c r="AF18648">
        <v>0</v>
      </c>
      <c r="AG18648">
        <v>0</v>
      </c>
      <c r="AH18648">
        <v>0</v>
      </c>
      <c r="AI18648">
        <v>0</v>
      </c>
      <c r="AJ18648">
        <v>0</v>
      </c>
      <c r="AK18648">
        <v>0</v>
      </c>
      <c r="AL18648">
        <v>0</v>
      </c>
      <c r="AM18648">
        <v>0</v>
      </c>
    </row>
    <row r="18649" spans="1:39" x14ac:dyDescent="0.45">
      <c r="A18649" t="s">
        <v>70804</v>
      </c>
      <c r="B18649" t="s">
        <v>70805</v>
      </c>
      <c r="C18649" t="s">
        <v>70806</v>
      </c>
      <c r="D18649" t="s">
        <v>293</v>
      </c>
      <c r="E18649" t="s">
        <v>294</v>
      </c>
      <c r="F18649" t="s">
        <v>70807</v>
      </c>
      <c r="G18649" t="s">
        <v>57</v>
      </c>
      <c r="H18649" t="s">
        <v>46</v>
      </c>
      <c r="I18649" t="s">
        <v>2223</v>
      </c>
      <c r="J18649" t="s">
        <v>2456</v>
      </c>
      <c r="K18649" t="s">
        <v>2456</v>
      </c>
      <c r="L18649">
        <v>2</v>
      </c>
      <c r="M18649" s="1">
        <v>24838</v>
      </c>
      <c r="N18649" s="2">
        <v>24838</v>
      </c>
      <c r="O18649" t="s">
        <v>10398</v>
      </c>
      <c r="P18649">
        <v>1968</v>
      </c>
      <c r="Q18649" s="1">
        <v>41197</v>
      </c>
      <c r="R18649" s="1">
        <v>41815</v>
      </c>
      <c r="S18649">
        <v>0</v>
      </c>
      <c r="T18649">
        <v>0</v>
      </c>
      <c r="U18649">
        <v>0</v>
      </c>
      <c r="V18649">
        <v>0</v>
      </c>
      <c r="W18649">
        <v>0</v>
      </c>
      <c r="X18649">
        <v>3200000</v>
      </c>
      <c r="Y18649">
        <v>0</v>
      </c>
      <c r="Z18649">
        <v>0</v>
      </c>
      <c r="AA18649">
        <v>5925000</v>
      </c>
      <c r="AB18649">
        <v>0</v>
      </c>
      <c r="AC18649">
        <v>0</v>
      </c>
      <c r="AD18649">
        <v>0</v>
      </c>
      <c r="AE18649">
        <v>0</v>
      </c>
      <c r="AF18649">
        <v>0</v>
      </c>
      <c r="AG18649">
        <v>0</v>
      </c>
      <c r="AH18649">
        <v>0</v>
      </c>
      <c r="AI18649">
        <v>0</v>
      </c>
      <c r="AJ18649">
        <v>0</v>
      </c>
      <c r="AK18649">
        <v>0</v>
      </c>
      <c r="AL18649">
        <v>0</v>
      </c>
      <c r="AM18649">
        <v>0</v>
      </c>
    </row>
    <row r="18650" spans="1:39" x14ac:dyDescent="0.45">
      <c r="A18650" t="s">
        <v>70808</v>
      </c>
      <c r="B18650" t="s">
        <v>70809</v>
      </c>
      <c r="C18650" t="s">
        <v>70810</v>
      </c>
      <c r="D18650" t="s">
        <v>142</v>
      </c>
      <c r="E18650" t="s">
        <v>143</v>
      </c>
      <c r="F18650" t="s">
        <v>4314</v>
      </c>
      <c r="G18650" t="s">
        <v>57</v>
      </c>
      <c r="H18650" t="s">
        <v>46</v>
      </c>
      <c r="I18650" t="s">
        <v>1228</v>
      </c>
      <c r="J18650" t="s">
        <v>1229</v>
      </c>
      <c r="K18650" t="s">
        <v>1229</v>
      </c>
      <c r="L18650">
        <v>1</v>
      </c>
      <c r="M18650" s="1">
        <v>41275</v>
      </c>
      <c r="N18650" s="2">
        <v>41275</v>
      </c>
      <c r="O18650" t="s">
        <v>164</v>
      </c>
      <c r="P18650">
        <v>2013</v>
      </c>
      <c r="Q18650" s="1">
        <v>41739</v>
      </c>
      <c r="R18650" s="1">
        <v>41739</v>
      </c>
      <c r="S18650">
        <v>0</v>
      </c>
      <c r="T18650">
        <v>0</v>
      </c>
      <c r="U18650">
        <v>0</v>
      </c>
      <c r="V18650">
        <v>0</v>
      </c>
      <c r="W18650">
        <v>0</v>
      </c>
      <c r="X18650">
        <v>0</v>
      </c>
      <c r="Y18650">
        <v>550000</v>
      </c>
      <c r="Z18650">
        <v>0</v>
      </c>
      <c r="AA18650">
        <v>0</v>
      </c>
      <c r="AB18650">
        <v>0</v>
      </c>
      <c r="AC18650">
        <v>0</v>
      </c>
      <c r="AD18650">
        <v>0</v>
      </c>
      <c r="AE18650">
        <v>0</v>
      </c>
      <c r="AF18650">
        <v>0</v>
      </c>
      <c r="AG18650">
        <v>0</v>
      </c>
      <c r="AH18650">
        <v>0</v>
      </c>
      <c r="AI18650">
        <v>0</v>
      </c>
      <c r="AJ18650">
        <v>0</v>
      </c>
      <c r="AK18650">
        <v>0</v>
      </c>
      <c r="AL18650">
        <v>0</v>
      </c>
      <c r="AM18650">
        <v>0</v>
      </c>
    </row>
    <row r="18651" spans="1:39" x14ac:dyDescent="0.45">
      <c r="A18651" t="s">
        <v>70811</v>
      </c>
      <c r="B18651" t="s">
        <v>70812</v>
      </c>
      <c r="C18651" t="s">
        <v>70813</v>
      </c>
      <c r="D18651" t="s">
        <v>142</v>
      </c>
      <c r="E18651" t="s">
        <v>143</v>
      </c>
      <c r="F18651" t="s">
        <v>109</v>
      </c>
      <c r="G18651" t="s">
        <v>57</v>
      </c>
      <c r="H18651" t="s">
        <v>46</v>
      </c>
      <c r="I18651" t="s">
        <v>1228</v>
      </c>
      <c r="J18651" t="s">
        <v>1229</v>
      </c>
      <c r="K18651" t="s">
        <v>1229</v>
      </c>
      <c r="L18651">
        <v>1</v>
      </c>
      <c r="M18651" s="1">
        <v>40909</v>
      </c>
      <c r="N18651" s="2">
        <v>40909</v>
      </c>
      <c r="O18651" t="s">
        <v>132</v>
      </c>
      <c r="P18651">
        <v>2012</v>
      </c>
      <c r="Q18651" s="1">
        <v>41387</v>
      </c>
      <c r="R18651" s="1">
        <v>41387</v>
      </c>
      <c r="S18651">
        <v>0</v>
      </c>
      <c r="T18651">
        <v>2000000</v>
      </c>
      <c r="U18651">
        <v>0</v>
      </c>
      <c r="V18651">
        <v>0</v>
      </c>
      <c r="W18651">
        <v>0</v>
      </c>
      <c r="X18651">
        <v>0</v>
      </c>
      <c r="Y18651">
        <v>0</v>
      </c>
      <c r="Z18651">
        <v>0</v>
      </c>
      <c r="AA18651">
        <v>0</v>
      </c>
      <c r="AB18651">
        <v>0</v>
      </c>
      <c r="AC18651">
        <v>0</v>
      </c>
      <c r="AD18651">
        <v>0</v>
      </c>
      <c r="AE18651">
        <v>0</v>
      </c>
      <c r="AF18651">
        <v>0</v>
      </c>
      <c r="AG18651">
        <v>0</v>
      </c>
      <c r="AH18651">
        <v>0</v>
      </c>
      <c r="AI18651">
        <v>0</v>
      </c>
      <c r="AJ18651">
        <v>0</v>
      </c>
      <c r="AK18651">
        <v>0</v>
      </c>
      <c r="AL18651">
        <v>0</v>
      </c>
      <c r="AM18651">
        <v>0</v>
      </c>
    </row>
    <row r="18652" spans="1:39" x14ac:dyDescent="0.45">
      <c r="A18652" t="s">
        <v>70814</v>
      </c>
      <c r="B18652" t="s">
        <v>70815</v>
      </c>
      <c r="C18652" t="s">
        <v>70816</v>
      </c>
      <c r="D18652" t="s">
        <v>88</v>
      </c>
      <c r="E18652" t="s">
        <v>89</v>
      </c>
      <c r="F18652" t="s">
        <v>1845</v>
      </c>
      <c r="G18652" t="s">
        <v>57</v>
      </c>
      <c r="H18652" t="s">
        <v>46</v>
      </c>
      <c r="I18652" t="s">
        <v>169</v>
      </c>
      <c r="J18652" t="s">
        <v>170</v>
      </c>
      <c r="K18652" t="s">
        <v>70817</v>
      </c>
      <c r="L18652">
        <v>1</v>
      </c>
      <c r="M18652" s="1">
        <v>38718</v>
      </c>
      <c r="N18652" s="2">
        <v>38718</v>
      </c>
      <c r="O18652" t="s">
        <v>430</v>
      </c>
      <c r="P18652">
        <v>2006</v>
      </c>
      <c r="Q18652" s="1">
        <v>41828</v>
      </c>
      <c r="R18652" s="1">
        <v>41828</v>
      </c>
      <c r="S18652">
        <v>0</v>
      </c>
      <c r="T18652">
        <v>8000000</v>
      </c>
      <c r="U18652">
        <v>0</v>
      </c>
      <c r="V18652">
        <v>0</v>
      </c>
      <c r="W18652">
        <v>0</v>
      </c>
      <c r="X18652">
        <v>0</v>
      </c>
      <c r="Y18652">
        <v>0</v>
      </c>
      <c r="Z18652">
        <v>0</v>
      </c>
      <c r="AA18652">
        <v>0</v>
      </c>
      <c r="AB18652">
        <v>0</v>
      </c>
      <c r="AC18652">
        <v>0</v>
      </c>
      <c r="AD18652">
        <v>0</v>
      </c>
      <c r="AE18652">
        <v>0</v>
      </c>
      <c r="AF18652">
        <v>8000000</v>
      </c>
      <c r="AG18652">
        <v>0</v>
      </c>
      <c r="AH18652">
        <v>0</v>
      </c>
      <c r="AI18652">
        <v>0</v>
      </c>
      <c r="AJ18652">
        <v>0</v>
      </c>
      <c r="AK18652">
        <v>0</v>
      </c>
      <c r="AL18652">
        <v>0</v>
      </c>
      <c r="AM18652">
        <v>0</v>
      </c>
    </row>
    <row r="18653" spans="1:39" x14ac:dyDescent="0.45">
      <c r="A18653" t="s">
        <v>70818</v>
      </c>
      <c r="B18653" t="s">
        <v>70819</v>
      </c>
      <c r="D18653" t="s">
        <v>19812</v>
      </c>
      <c r="E18653" t="s">
        <v>89</v>
      </c>
      <c r="F18653" t="s">
        <v>114</v>
      </c>
      <c r="G18653" t="s">
        <v>57</v>
      </c>
      <c r="H18653" t="s">
        <v>260</v>
      </c>
      <c r="I18653" t="s">
        <v>261</v>
      </c>
      <c r="J18653" t="s">
        <v>262</v>
      </c>
      <c r="K18653" t="s">
        <v>262</v>
      </c>
      <c r="L18653">
        <v>1</v>
      </c>
      <c r="M18653" s="1">
        <v>35431</v>
      </c>
      <c r="N18653" s="2">
        <v>35431</v>
      </c>
      <c r="O18653" t="s">
        <v>1513</v>
      </c>
      <c r="P18653">
        <v>1997</v>
      </c>
      <c r="Q18653" s="1">
        <v>41218</v>
      </c>
      <c r="R18653" s="1">
        <v>41218</v>
      </c>
      <c r="S18653">
        <v>0</v>
      </c>
      <c r="T18653">
        <v>0</v>
      </c>
      <c r="U18653">
        <v>0</v>
      </c>
      <c r="V18653">
        <v>0</v>
      </c>
      <c r="W18653">
        <v>0</v>
      </c>
      <c r="X18653">
        <v>0</v>
      </c>
      <c r="Y18653">
        <v>0</v>
      </c>
      <c r="Z18653">
        <v>0</v>
      </c>
      <c r="AA18653">
        <v>0</v>
      </c>
      <c r="AB18653">
        <v>0</v>
      </c>
      <c r="AC18653">
        <v>0</v>
      </c>
      <c r="AD18653">
        <v>0</v>
      </c>
      <c r="AE18653">
        <v>0</v>
      </c>
      <c r="AF18653">
        <v>0</v>
      </c>
      <c r="AG18653">
        <v>0</v>
      </c>
      <c r="AH18653">
        <v>0</v>
      </c>
      <c r="AI18653">
        <v>0</v>
      </c>
      <c r="AJ18653">
        <v>0</v>
      </c>
      <c r="AK18653">
        <v>0</v>
      </c>
      <c r="AL18653">
        <v>0</v>
      </c>
      <c r="AM18653">
        <v>0</v>
      </c>
    </row>
    <row r="18654" spans="1:39" x14ac:dyDescent="0.45">
      <c r="A18654" t="s">
        <v>70820</v>
      </c>
      <c r="B18654" t="s">
        <v>70821</v>
      </c>
      <c r="F18654" s="3">
        <v>65000</v>
      </c>
      <c r="G18654" t="s">
        <v>57</v>
      </c>
      <c r="H18654" t="s">
        <v>46</v>
      </c>
      <c r="I18654" t="s">
        <v>2223</v>
      </c>
      <c r="J18654" t="s">
        <v>2456</v>
      </c>
      <c r="K18654" t="s">
        <v>2456</v>
      </c>
      <c r="L18654">
        <v>1</v>
      </c>
      <c r="Q18654" s="1">
        <v>41858</v>
      </c>
      <c r="R18654" s="1">
        <v>41858</v>
      </c>
      <c r="S18654">
        <v>0</v>
      </c>
      <c r="T18654">
        <v>0</v>
      </c>
      <c r="U18654">
        <v>0</v>
      </c>
      <c r="V18654">
        <v>0</v>
      </c>
      <c r="W18654">
        <v>65000</v>
      </c>
      <c r="X18654">
        <v>0</v>
      </c>
      <c r="Y18654">
        <v>0</v>
      </c>
      <c r="Z18654">
        <v>0</v>
      </c>
      <c r="AA18654">
        <v>0</v>
      </c>
      <c r="AB18654">
        <v>0</v>
      </c>
      <c r="AC18654">
        <v>0</v>
      </c>
      <c r="AD18654">
        <v>0</v>
      </c>
      <c r="AE18654">
        <v>0</v>
      </c>
      <c r="AF18654">
        <v>0</v>
      </c>
      <c r="AG18654">
        <v>0</v>
      </c>
      <c r="AH18654">
        <v>0</v>
      </c>
      <c r="AI18654">
        <v>0</v>
      </c>
      <c r="AJ18654">
        <v>0</v>
      </c>
      <c r="AK18654">
        <v>0</v>
      </c>
      <c r="AL18654">
        <v>0</v>
      </c>
      <c r="AM18654">
        <v>0</v>
      </c>
    </row>
    <row r="18655" spans="1:39" x14ac:dyDescent="0.45">
      <c r="A18655" t="s">
        <v>70822</v>
      </c>
      <c r="B18655" t="s">
        <v>70823</v>
      </c>
      <c r="C18655" t="s">
        <v>70824</v>
      </c>
      <c r="F18655" t="s">
        <v>114</v>
      </c>
      <c r="G18655" t="s">
        <v>45</v>
      </c>
      <c r="H18655" t="s">
        <v>46</v>
      </c>
      <c r="I18655" t="s">
        <v>58</v>
      </c>
      <c r="J18655" t="s">
        <v>59</v>
      </c>
      <c r="K18655" t="s">
        <v>4187</v>
      </c>
      <c r="L18655">
        <v>1</v>
      </c>
      <c r="M18655" s="1">
        <v>33604</v>
      </c>
      <c r="N18655" s="2">
        <v>33604</v>
      </c>
      <c r="O18655" t="s">
        <v>3040</v>
      </c>
      <c r="P18655">
        <v>1992</v>
      </c>
      <c r="Q18655" s="1">
        <v>38413</v>
      </c>
      <c r="R18655" s="1">
        <v>38413</v>
      </c>
      <c r="S18655">
        <v>0</v>
      </c>
      <c r="T18655">
        <v>0</v>
      </c>
      <c r="U18655">
        <v>0</v>
      </c>
      <c r="V18655">
        <v>0</v>
      </c>
      <c r="W18655">
        <v>0</v>
      </c>
      <c r="X18655">
        <v>0</v>
      </c>
      <c r="Y18655">
        <v>0</v>
      </c>
      <c r="Z18655">
        <v>0</v>
      </c>
      <c r="AA18655">
        <v>0</v>
      </c>
      <c r="AB18655">
        <v>0</v>
      </c>
      <c r="AC18655">
        <v>0</v>
      </c>
      <c r="AD18655">
        <v>0</v>
      </c>
      <c r="AE18655">
        <v>0</v>
      </c>
      <c r="AF18655">
        <v>0</v>
      </c>
      <c r="AG18655">
        <v>0</v>
      </c>
      <c r="AH18655">
        <v>0</v>
      </c>
      <c r="AI18655">
        <v>0</v>
      </c>
      <c r="AJ18655">
        <v>0</v>
      </c>
      <c r="AK18655">
        <v>0</v>
      </c>
      <c r="AL18655">
        <v>0</v>
      </c>
      <c r="AM18655">
        <v>0</v>
      </c>
    </row>
    <row r="18656" spans="1:39" x14ac:dyDescent="0.45">
      <c r="A18656" t="s">
        <v>70825</v>
      </c>
      <c r="B18656" t="s">
        <v>70826</v>
      </c>
      <c r="C18656" t="s">
        <v>70827</v>
      </c>
      <c r="D18656" t="s">
        <v>70828</v>
      </c>
      <c r="E18656" t="s">
        <v>27668</v>
      </c>
      <c r="F18656" t="s">
        <v>8149</v>
      </c>
      <c r="G18656" t="s">
        <v>57</v>
      </c>
      <c r="H18656" t="s">
        <v>46</v>
      </c>
      <c r="I18656" t="s">
        <v>91</v>
      </c>
      <c r="J18656" t="s">
        <v>602</v>
      </c>
      <c r="K18656" t="s">
        <v>602</v>
      </c>
      <c r="L18656">
        <v>2</v>
      </c>
      <c r="M18656" s="1">
        <v>39052</v>
      </c>
      <c r="N18656" s="2">
        <v>39052</v>
      </c>
      <c r="O18656" t="s">
        <v>1347</v>
      </c>
      <c r="P18656">
        <v>2006</v>
      </c>
      <c r="Q18656" s="1">
        <v>41788</v>
      </c>
      <c r="R18656" s="1">
        <v>41954</v>
      </c>
      <c r="S18656">
        <v>0</v>
      </c>
      <c r="T18656">
        <v>9500000</v>
      </c>
      <c r="U18656">
        <v>0</v>
      </c>
      <c r="V18656">
        <v>0</v>
      </c>
      <c r="W18656">
        <v>0</v>
      </c>
      <c r="X18656">
        <v>0</v>
      </c>
      <c r="Y18656">
        <v>0</v>
      </c>
      <c r="Z18656">
        <v>0</v>
      </c>
      <c r="AA18656">
        <v>0</v>
      </c>
      <c r="AB18656">
        <v>0</v>
      </c>
      <c r="AC18656">
        <v>0</v>
      </c>
      <c r="AD18656">
        <v>0</v>
      </c>
      <c r="AE18656">
        <v>0</v>
      </c>
      <c r="AF18656">
        <v>7500000</v>
      </c>
      <c r="AG18656">
        <v>0</v>
      </c>
      <c r="AH18656">
        <v>0</v>
      </c>
      <c r="AI18656">
        <v>0</v>
      </c>
      <c r="AJ18656">
        <v>0</v>
      </c>
      <c r="AK18656">
        <v>0</v>
      </c>
      <c r="AL18656">
        <v>0</v>
      </c>
      <c r="AM18656">
        <v>0</v>
      </c>
    </row>
    <row r="18657" spans="1:39" x14ac:dyDescent="0.45">
      <c r="A18657" t="s">
        <v>70829</v>
      </c>
      <c r="B18657" t="s">
        <v>70830</v>
      </c>
      <c r="C18657" t="s">
        <v>70831</v>
      </c>
      <c r="D18657" t="s">
        <v>70832</v>
      </c>
      <c r="E18657" t="s">
        <v>1758</v>
      </c>
      <c r="F18657" t="s">
        <v>457</v>
      </c>
      <c r="G18657" t="s">
        <v>45</v>
      </c>
      <c r="H18657" t="s">
        <v>496</v>
      </c>
      <c r="J18657" t="s">
        <v>497</v>
      </c>
      <c r="K18657" t="s">
        <v>497</v>
      </c>
      <c r="L18657">
        <v>1</v>
      </c>
      <c r="M18657" s="1">
        <v>39483</v>
      </c>
      <c r="N18657" s="2">
        <v>39479</v>
      </c>
      <c r="O18657" t="s">
        <v>181</v>
      </c>
      <c r="P18657">
        <v>2008</v>
      </c>
      <c r="Q18657" s="1">
        <v>39856</v>
      </c>
      <c r="R18657" s="1">
        <v>39856</v>
      </c>
      <c r="S18657">
        <v>0</v>
      </c>
      <c r="T18657">
        <v>2500000</v>
      </c>
      <c r="U18657">
        <v>0</v>
      </c>
      <c r="V18657">
        <v>0</v>
      </c>
      <c r="W18657">
        <v>0</v>
      </c>
      <c r="X18657">
        <v>0</v>
      </c>
      <c r="Y18657">
        <v>0</v>
      </c>
      <c r="Z18657">
        <v>0</v>
      </c>
      <c r="AA18657">
        <v>0</v>
      </c>
      <c r="AB18657">
        <v>0</v>
      </c>
      <c r="AC18657">
        <v>0</v>
      </c>
      <c r="AD18657">
        <v>0</v>
      </c>
      <c r="AE18657">
        <v>0</v>
      </c>
      <c r="AF18657">
        <v>2500000</v>
      </c>
      <c r="AG18657">
        <v>0</v>
      </c>
      <c r="AH18657">
        <v>0</v>
      </c>
      <c r="AI18657">
        <v>0</v>
      </c>
      <c r="AJ18657">
        <v>0</v>
      </c>
      <c r="AK18657">
        <v>0</v>
      </c>
      <c r="AL18657">
        <v>0</v>
      </c>
      <c r="AM18657">
        <v>0</v>
      </c>
    </row>
    <row r="18658" spans="1:39" x14ac:dyDescent="0.45">
      <c r="A18658" t="s">
        <v>70833</v>
      </c>
      <c r="B18658" t="s">
        <v>70834</v>
      </c>
      <c r="C18658" t="s">
        <v>70835</v>
      </c>
      <c r="D18658" t="s">
        <v>88</v>
      </c>
      <c r="E18658" t="s">
        <v>89</v>
      </c>
      <c r="F18658" t="s">
        <v>12846</v>
      </c>
      <c r="G18658" t="s">
        <v>57</v>
      </c>
      <c r="L18658">
        <v>1</v>
      </c>
      <c r="M18658" s="1">
        <v>33604</v>
      </c>
      <c r="N18658" s="2">
        <v>33604</v>
      </c>
      <c r="O18658" t="s">
        <v>3040</v>
      </c>
      <c r="P18658">
        <v>1992</v>
      </c>
      <c r="Q18658" s="1">
        <v>40490</v>
      </c>
      <c r="R18658" s="1">
        <v>40490</v>
      </c>
      <c r="S18658">
        <v>0</v>
      </c>
      <c r="T18658">
        <v>11200000</v>
      </c>
      <c r="U18658">
        <v>0</v>
      </c>
      <c r="V18658">
        <v>0</v>
      </c>
      <c r="W18658">
        <v>0</v>
      </c>
      <c r="X18658">
        <v>0</v>
      </c>
      <c r="Y18658">
        <v>0</v>
      </c>
      <c r="Z18658">
        <v>0</v>
      </c>
      <c r="AA18658">
        <v>0</v>
      </c>
      <c r="AB18658">
        <v>0</v>
      </c>
      <c r="AC18658">
        <v>0</v>
      </c>
      <c r="AD18658">
        <v>0</v>
      </c>
      <c r="AE18658">
        <v>0</v>
      </c>
      <c r="AF18658">
        <v>0</v>
      </c>
      <c r="AG18658">
        <v>0</v>
      </c>
      <c r="AH18658">
        <v>0</v>
      </c>
      <c r="AI18658">
        <v>0</v>
      </c>
      <c r="AJ18658">
        <v>0</v>
      </c>
      <c r="AK18658">
        <v>0</v>
      </c>
      <c r="AL18658">
        <v>0</v>
      </c>
      <c r="AM18658">
        <v>0</v>
      </c>
    </row>
    <row r="18659" spans="1:39" x14ac:dyDescent="0.45">
      <c r="A18659" t="s">
        <v>70836</v>
      </c>
      <c r="B18659" t="s">
        <v>70837</v>
      </c>
      <c r="C18659" t="s">
        <v>70838</v>
      </c>
      <c r="D18659" t="s">
        <v>70839</v>
      </c>
      <c r="E18659" t="s">
        <v>143</v>
      </c>
      <c r="F18659" t="s">
        <v>1403</v>
      </c>
      <c r="G18659" t="s">
        <v>45</v>
      </c>
      <c r="H18659" t="s">
        <v>46</v>
      </c>
      <c r="I18659" t="s">
        <v>1388</v>
      </c>
      <c r="J18659" t="s">
        <v>641</v>
      </c>
      <c r="K18659" t="s">
        <v>7506</v>
      </c>
      <c r="L18659">
        <v>1</v>
      </c>
      <c r="M18659" s="1">
        <v>38718</v>
      </c>
      <c r="N18659" s="2">
        <v>38718</v>
      </c>
      <c r="O18659" t="s">
        <v>430</v>
      </c>
      <c r="P18659">
        <v>2006</v>
      </c>
      <c r="Q18659" s="1">
        <v>39448</v>
      </c>
      <c r="R18659" s="1">
        <v>39448</v>
      </c>
      <c r="S18659">
        <v>0</v>
      </c>
      <c r="T18659">
        <v>50000000</v>
      </c>
      <c r="U18659">
        <v>0</v>
      </c>
      <c r="V18659">
        <v>0</v>
      </c>
      <c r="W18659">
        <v>0</v>
      </c>
      <c r="X18659">
        <v>0</v>
      </c>
      <c r="Y18659">
        <v>0</v>
      </c>
      <c r="Z18659">
        <v>0</v>
      </c>
      <c r="AA18659">
        <v>0</v>
      </c>
      <c r="AB18659">
        <v>0</v>
      </c>
      <c r="AC18659">
        <v>0</v>
      </c>
      <c r="AD18659">
        <v>0</v>
      </c>
      <c r="AE18659">
        <v>0</v>
      </c>
      <c r="AF18659">
        <v>0</v>
      </c>
      <c r="AG18659">
        <v>0</v>
      </c>
      <c r="AH18659">
        <v>0</v>
      </c>
      <c r="AI18659">
        <v>0</v>
      </c>
      <c r="AJ18659">
        <v>0</v>
      </c>
      <c r="AK18659">
        <v>0</v>
      </c>
      <c r="AL18659">
        <v>0</v>
      </c>
      <c r="AM18659">
        <v>0</v>
      </c>
    </row>
    <row r="18660" spans="1:39" x14ac:dyDescent="0.45">
      <c r="A18660" t="s">
        <v>70840</v>
      </c>
      <c r="B18660" t="s">
        <v>70841</v>
      </c>
      <c r="C18660" t="s">
        <v>70842</v>
      </c>
      <c r="F18660" t="s">
        <v>114</v>
      </c>
      <c r="G18660" t="s">
        <v>57</v>
      </c>
      <c r="H18660" t="s">
        <v>46</v>
      </c>
      <c r="I18660" t="s">
        <v>91</v>
      </c>
      <c r="J18660" t="s">
        <v>602</v>
      </c>
      <c r="K18660" t="s">
        <v>602</v>
      </c>
      <c r="L18660">
        <v>1</v>
      </c>
      <c r="M18660" s="1">
        <v>40852</v>
      </c>
      <c r="N18660" s="2">
        <v>40848</v>
      </c>
      <c r="O18660" t="s">
        <v>94</v>
      </c>
      <c r="P18660">
        <v>2011</v>
      </c>
      <c r="Q18660" s="1">
        <v>41555</v>
      </c>
      <c r="R18660" s="1">
        <v>41555</v>
      </c>
      <c r="S18660">
        <v>0</v>
      </c>
      <c r="T18660">
        <v>0</v>
      </c>
      <c r="U18660">
        <v>0</v>
      </c>
      <c r="V18660">
        <v>0</v>
      </c>
      <c r="W18660">
        <v>0</v>
      </c>
      <c r="X18660">
        <v>0</v>
      </c>
      <c r="Y18660">
        <v>0</v>
      </c>
      <c r="Z18660">
        <v>0</v>
      </c>
      <c r="AA18660">
        <v>0</v>
      </c>
      <c r="AB18660">
        <v>0</v>
      </c>
      <c r="AC18660">
        <v>0</v>
      </c>
      <c r="AD18660">
        <v>0</v>
      </c>
      <c r="AE18660">
        <v>0</v>
      </c>
      <c r="AF18660">
        <v>0</v>
      </c>
      <c r="AG18660">
        <v>0</v>
      </c>
      <c r="AH18660">
        <v>0</v>
      </c>
      <c r="AI18660">
        <v>0</v>
      </c>
      <c r="AJ18660">
        <v>0</v>
      </c>
      <c r="AK18660">
        <v>0</v>
      </c>
      <c r="AL18660">
        <v>0</v>
      </c>
      <c r="AM18660">
        <v>0</v>
      </c>
    </row>
    <row r="18661" spans="1:39" x14ac:dyDescent="0.45">
      <c r="A18661" t="s">
        <v>70843</v>
      </c>
      <c r="B18661" t="s">
        <v>70844</v>
      </c>
      <c r="C18661" t="s">
        <v>70845</v>
      </c>
      <c r="F18661" t="s">
        <v>114</v>
      </c>
      <c r="G18661" t="s">
        <v>57</v>
      </c>
      <c r="H18661" t="s">
        <v>655</v>
      </c>
      <c r="J18661" t="s">
        <v>21125</v>
      </c>
      <c r="K18661" t="s">
        <v>21125</v>
      </c>
      <c r="L18661">
        <v>1</v>
      </c>
      <c r="M18661" s="1">
        <v>40544</v>
      </c>
      <c r="N18661" s="2">
        <v>40544</v>
      </c>
      <c r="O18661" t="s">
        <v>528</v>
      </c>
      <c r="P18661">
        <v>2011</v>
      </c>
      <c r="Q18661" s="1">
        <v>41296</v>
      </c>
      <c r="R18661" s="1">
        <v>41296</v>
      </c>
      <c r="S18661">
        <v>0</v>
      </c>
      <c r="T18661">
        <v>0</v>
      </c>
      <c r="U18661">
        <v>0</v>
      </c>
      <c r="V18661">
        <v>0</v>
      </c>
      <c r="W18661">
        <v>0</v>
      </c>
      <c r="X18661">
        <v>0</v>
      </c>
      <c r="Y18661">
        <v>0</v>
      </c>
      <c r="Z18661">
        <v>0</v>
      </c>
      <c r="AA18661">
        <v>0</v>
      </c>
      <c r="AB18661">
        <v>0</v>
      </c>
      <c r="AC18661">
        <v>0</v>
      </c>
      <c r="AD18661">
        <v>0</v>
      </c>
      <c r="AE18661">
        <v>0</v>
      </c>
      <c r="AF18661">
        <v>0</v>
      </c>
      <c r="AG18661">
        <v>0</v>
      </c>
      <c r="AH18661">
        <v>0</v>
      </c>
      <c r="AI18661">
        <v>0</v>
      </c>
      <c r="AJ18661">
        <v>0</v>
      </c>
      <c r="AK18661">
        <v>0</v>
      </c>
      <c r="AL18661">
        <v>0</v>
      </c>
      <c r="AM18661">
        <v>0</v>
      </c>
    </row>
    <row r="18662" spans="1:39" x14ac:dyDescent="0.45">
      <c r="A18662" t="s">
        <v>70846</v>
      </c>
      <c r="B18662" t="s">
        <v>70847</v>
      </c>
      <c r="C18662" t="s">
        <v>70848</v>
      </c>
      <c r="D18662" t="s">
        <v>70849</v>
      </c>
      <c r="E18662" t="s">
        <v>143</v>
      </c>
      <c r="F18662" t="s">
        <v>70850</v>
      </c>
      <c r="G18662" t="s">
        <v>57</v>
      </c>
      <c r="H18662" t="s">
        <v>46</v>
      </c>
      <c r="I18662" t="s">
        <v>58</v>
      </c>
      <c r="J18662" t="s">
        <v>198</v>
      </c>
      <c r="K18662" t="s">
        <v>4401</v>
      </c>
      <c r="L18662">
        <v>2</v>
      </c>
      <c r="M18662" s="1">
        <v>40694</v>
      </c>
      <c r="N18662" s="2">
        <v>40664</v>
      </c>
      <c r="O18662" t="s">
        <v>76</v>
      </c>
      <c r="P18662">
        <v>2011</v>
      </c>
      <c r="Q18662" s="1">
        <v>41214</v>
      </c>
      <c r="R18662" s="1">
        <v>41395</v>
      </c>
      <c r="S18662">
        <v>528000</v>
      </c>
      <c r="T18662">
        <v>0</v>
      </c>
      <c r="U18662">
        <v>0</v>
      </c>
      <c r="V18662">
        <v>0</v>
      </c>
      <c r="W18662">
        <v>0</v>
      </c>
      <c r="X18662">
        <v>0</v>
      </c>
      <c r="Y18662">
        <v>0</v>
      </c>
      <c r="Z18662">
        <v>0</v>
      </c>
      <c r="AA18662">
        <v>0</v>
      </c>
      <c r="AB18662">
        <v>0</v>
      </c>
      <c r="AC18662">
        <v>0</v>
      </c>
      <c r="AD18662">
        <v>0</v>
      </c>
      <c r="AE18662">
        <v>0</v>
      </c>
      <c r="AF18662">
        <v>0</v>
      </c>
      <c r="AG18662">
        <v>0</v>
      </c>
      <c r="AH18662">
        <v>0</v>
      </c>
      <c r="AI18662">
        <v>0</v>
      </c>
      <c r="AJ18662">
        <v>0</v>
      </c>
      <c r="AK18662">
        <v>0</v>
      </c>
      <c r="AL18662">
        <v>0</v>
      </c>
      <c r="AM18662">
        <v>0</v>
      </c>
    </row>
    <row r="18663" spans="1:39" x14ac:dyDescent="0.45">
      <c r="A18663" t="s">
        <v>70851</v>
      </c>
      <c r="B18663" t="s">
        <v>70852</v>
      </c>
      <c r="C18663" t="s">
        <v>70853</v>
      </c>
      <c r="D18663" t="s">
        <v>142</v>
      </c>
      <c r="E18663" t="s">
        <v>143</v>
      </c>
      <c r="F18663" t="s">
        <v>4630</v>
      </c>
      <c r="G18663" t="s">
        <v>45</v>
      </c>
      <c r="H18663" t="s">
        <v>46</v>
      </c>
      <c r="I18663" t="s">
        <v>994</v>
      </c>
      <c r="J18663" t="s">
        <v>995</v>
      </c>
      <c r="K18663" t="s">
        <v>995</v>
      </c>
      <c r="L18663">
        <v>1</v>
      </c>
      <c r="Q18663" s="1">
        <v>38565</v>
      </c>
      <c r="R18663" s="1">
        <v>38565</v>
      </c>
      <c r="S18663">
        <v>0</v>
      </c>
      <c r="T18663">
        <v>13200000</v>
      </c>
      <c r="U18663">
        <v>0</v>
      </c>
      <c r="V18663">
        <v>0</v>
      </c>
      <c r="W18663">
        <v>0</v>
      </c>
      <c r="X18663">
        <v>0</v>
      </c>
      <c r="Y18663">
        <v>0</v>
      </c>
      <c r="Z18663">
        <v>0</v>
      </c>
      <c r="AA18663">
        <v>0</v>
      </c>
      <c r="AB18663">
        <v>0</v>
      </c>
      <c r="AC18663">
        <v>0</v>
      </c>
      <c r="AD18663">
        <v>0</v>
      </c>
      <c r="AE18663">
        <v>0</v>
      </c>
      <c r="AF18663">
        <v>13200000</v>
      </c>
      <c r="AG18663">
        <v>0</v>
      </c>
      <c r="AH18663">
        <v>0</v>
      </c>
      <c r="AI18663">
        <v>0</v>
      </c>
      <c r="AJ18663">
        <v>0</v>
      </c>
      <c r="AK18663">
        <v>0</v>
      </c>
      <c r="AL18663">
        <v>0</v>
      </c>
      <c r="AM18663">
        <v>0</v>
      </c>
    </row>
    <row r="18664" spans="1:39" x14ac:dyDescent="0.45">
      <c r="A18664" t="s">
        <v>70854</v>
      </c>
      <c r="B18664" t="s">
        <v>70855</v>
      </c>
      <c r="C18664" t="s">
        <v>70856</v>
      </c>
      <c r="D18664" t="s">
        <v>88</v>
      </c>
      <c r="E18664" t="s">
        <v>89</v>
      </c>
      <c r="F18664" t="s">
        <v>70857</v>
      </c>
      <c r="G18664" t="s">
        <v>57</v>
      </c>
      <c r="H18664" t="s">
        <v>46</v>
      </c>
      <c r="I18664" t="s">
        <v>299</v>
      </c>
      <c r="J18664" t="s">
        <v>300</v>
      </c>
      <c r="K18664" t="s">
        <v>3857</v>
      </c>
      <c r="L18664">
        <v>2</v>
      </c>
      <c r="M18664" s="1">
        <v>37987</v>
      </c>
      <c r="N18664" s="2">
        <v>37987</v>
      </c>
      <c r="O18664" t="s">
        <v>452</v>
      </c>
      <c r="P18664">
        <v>2004</v>
      </c>
      <c r="Q18664" s="1">
        <v>41563</v>
      </c>
      <c r="R18664" s="1">
        <v>41901</v>
      </c>
      <c r="S18664">
        <v>0</v>
      </c>
      <c r="T18664">
        <v>29999976</v>
      </c>
      <c r="U18664">
        <v>0</v>
      </c>
      <c r="V18664">
        <v>0</v>
      </c>
      <c r="W18664">
        <v>0</v>
      </c>
      <c r="X18664">
        <v>17500000</v>
      </c>
      <c r="Y18664">
        <v>0</v>
      </c>
      <c r="Z18664">
        <v>0</v>
      </c>
      <c r="AA18664">
        <v>0</v>
      </c>
      <c r="AB18664">
        <v>0</v>
      </c>
      <c r="AC18664">
        <v>0</v>
      </c>
      <c r="AD18664">
        <v>0</v>
      </c>
      <c r="AE18664">
        <v>0</v>
      </c>
      <c r="AF18664">
        <v>0</v>
      </c>
      <c r="AG18664">
        <v>0</v>
      </c>
      <c r="AH18664">
        <v>0</v>
      </c>
      <c r="AI18664">
        <v>0</v>
      </c>
      <c r="AJ18664">
        <v>0</v>
      </c>
      <c r="AK18664">
        <v>0</v>
      </c>
      <c r="AL18664">
        <v>0</v>
      </c>
      <c r="AM18664">
        <v>0</v>
      </c>
    </row>
    <row r="18665" spans="1:39" x14ac:dyDescent="0.45">
      <c r="A18665" t="s">
        <v>70858</v>
      </c>
      <c r="B18665" t="s">
        <v>70859</v>
      </c>
      <c r="C18665" t="s">
        <v>70860</v>
      </c>
      <c r="D18665" t="s">
        <v>70861</v>
      </c>
      <c r="E18665" t="s">
        <v>46773</v>
      </c>
      <c r="F18665" t="s">
        <v>4583</v>
      </c>
      <c r="G18665" t="s">
        <v>57</v>
      </c>
      <c r="H18665" t="s">
        <v>283</v>
      </c>
      <c r="J18665" t="s">
        <v>7127</v>
      </c>
      <c r="K18665" t="s">
        <v>7127</v>
      </c>
      <c r="L18665">
        <v>1</v>
      </c>
      <c r="M18665" s="1">
        <v>39264</v>
      </c>
      <c r="N18665" s="2">
        <v>39264</v>
      </c>
      <c r="O18665" t="s">
        <v>672</v>
      </c>
      <c r="P18665">
        <v>2007</v>
      </c>
      <c r="Q18665" s="1">
        <v>41502</v>
      </c>
      <c r="R18665" s="1">
        <v>41502</v>
      </c>
      <c r="S18665">
        <v>0</v>
      </c>
      <c r="T18665">
        <v>0</v>
      </c>
      <c r="U18665">
        <v>0</v>
      </c>
      <c r="V18665">
        <v>0</v>
      </c>
      <c r="W18665">
        <v>0</v>
      </c>
      <c r="X18665">
        <v>0</v>
      </c>
      <c r="Y18665">
        <v>0</v>
      </c>
      <c r="Z18665">
        <v>0</v>
      </c>
      <c r="AA18665">
        <v>10400000</v>
      </c>
      <c r="AB18665">
        <v>0</v>
      </c>
      <c r="AC18665">
        <v>0</v>
      </c>
      <c r="AD18665">
        <v>0</v>
      </c>
      <c r="AE18665">
        <v>0</v>
      </c>
      <c r="AF18665">
        <v>0</v>
      </c>
      <c r="AG18665">
        <v>0</v>
      </c>
      <c r="AH18665">
        <v>0</v>
      </c>
      <c r="AI18665">
        <v>0</v>
      </c>
      <c r="AJ18665">
        <v>0</v>
      </c>
      <c r="AK18665">
        <v>0</v>
      </c>
      <c r="AL18665">
        <v>0</v>
      </c>
      <c r="AM18665">
        <v>0</v>
      </c>
    </row>
    <row r="18666" spans="1:39" x14ac:dyDescent="0.45">
      <c r="A18666" t="s">
        <v>70862</v>
      </c>
      <c r="B18666" t="s">
        <v>70863</v>
      </c>
      <c r="C18666" t="s">
        <v>70864</v>
      </c>
      <c r="D18666" t="s">
        <v>293</v>
      </c>
      <c r="E18666" t="s">
        <v>294</v>
      </c>
      <c r="F18666" t="s">
        <v>964</v>
      </c>
      <c r="G18666" t="s">
        <v>57</v>
      </c>
      <c r="H18666" t="s">
        <v>46</v>
      </c>
      <c r="I18666" t="s">
        <v>148</v>
      </c>
      <c r="J18666" t="s">
        <v>2488</v>
      </c>
      <c r="K18666" t="s">
        <v>68189</v>
      </c>
      <c r="L18666">
        <v>1</v>
      </c>
      <c r="M18666" s="1">
        <v>40909</v>
      </c>
      <c r="N18666" s="2">
        <v>40909</v>
      </c>
      <c r="O18666" t="s">
        <v>132</v>
      </c>
      <c r="P18666">
        <v>2012</v>
      </c>
      <c r="Q18666" s="1">
        <v>41114</v>
      </c>
      <c r="R18666" s="1">
        <v>41114</v>
      </c>
      <c r="S18666">
        <v>0</v>
      </c>
      <c r="T18666">
        <v>300000</v>
      </c>
      <c r="U18666">
        <v>0</v>
      </c>
      <c r="V18666">
        <v>0</v>
      </c>
      <c r="W18666">
        <v>0</v>
      </c>
      <c r="X18666">
        <v>0</v>
      </c>
      <c r="Y18666">
        <v>0</v>
      </c>
      <c r="Z18666">
        <v>0</v>
      </c>
      <c r="AA18666">
        <v>0</v>
      </c>
      <c r="AB18666">
        <v>0</v>
      </c>
      <c r="AC18666">
        <v>0</v>
      </c>
      <c r="AD18666">
        <v>0</v>
      </c>
      <c r="AE18666">
        <v>0</v>
      </c>
      <c r="AF18666">
        <v>0</v>
      </c>
      <c r="AG18666">
        <v>0</v>
      </c>
      <c r="AH18666">
        <v>0</v>
      </c>
      <c r="AI18666">
        <v>0</v>
      </c>
      <c r="AJ18666">
        <v>0</v>
      </c>
      <c r="AK18666">
        <v>0</v>
      </c>
      <c r="AL18666">
        <v>0</v>
      </c>
      <c r="AM18666">
        <v>0</v>
      </c>
    </row>
    <row r="18667" spans="1:39" x14ac:dyDescent="0.45">
      <c r="A18667" t="s">
        <v>70865</v>
      </c>
      <c r="B18667" t="s">
        <v>70866</v>
      </c>
      <c r="C18667" t="s">
        <v>70867</v>
      </c>
      <c r="D18667" t="s">
        <v>142</v>
      </c>
      <c r="E18667" t="s">
        <v>143</v>
      </c>
      <c r="F18667" t="s">
        <v>3702</v>
      </c>
      <c r="G18667" t="s">
        <v>57</v>
      </c>
      <c r="H18667" t="s">
        <v>46</v>
      </c>
      <c r="I18667" t="s">
        <v>1298</v>
      </c>
      <c r="J18667" t="s">
        <v>1299</v>
      </c>
      <c r="K18667" t="s">
        <v>12229</v>
      </c>
      <c r="L18667">
        <v>1</v>
      </c>
      <c r="M18667" s="1">
        <v>37257</v>
      </c>
      <c r="N18667" s="2">
        <v>37257</v>
      </c>
      <c r="O18667" t="s">
        <v>554</v>
      </c>
      <c r="P18667">
        <v>2002</v>
      </c>
      <c r="Q18667" s="1">
        <v>40795</v>
      </c>
      <c r="R18667" s="1">
        <v>40795</v>
      </c>
      <c r="S18667">
        <v>0</v>
      </c>
      <c r="T18667">
        <v>0</v>
      </c>
      <c r="U18667">
        <v>0</v>
      </c>
      <c r="V18667">
        <v>0</v>
      </c>
      <c r="W18667">
        <v>0</v>
      </c>
      <c r="X18667">
        <v>0</v>
      </c>
      <c r="Y18667">
        <v>0</v>
      </c>
      <c r="Z18667">
        <v>0</v>
      </c>
      <c r="AA18667">
        <v>12500000</v>
      </c>
      <c r="AB18667">
        <v>0</v>
      </c>
      <c r="AC18667">
        <v>0</v>
      </c>
      <c r="AD18667">
        <v>0</v>
      </c>
      <c r="AE18667">
        <v>0</v>
      </c>
      <c r="AF18667">
        <v>0</v>
      </c>
      <c r="AG18667">
        <v>0</v>
      </c>
      <c r="AH18667">
        <v>0</v>
      </c>
      <c r="AI18667">
        <v>0</v>
      </c>
      <c r="AJ18667">
        <v>0</v>
      </c>
      <c r="AK18667">
        <v>0</v>
      </c>
      <c r="AL18667">
        <v>0</v>
      </c>
      <c r="AM18667">
        <v>0</v>
      </c>
    </row>
    <row r="18668" spans="1:39" x14ac:dyDescent="0.45">
      <c r="A18668" t="s">
        <v>70868</v>
      </c>
      <c r="B18668" t="s">
        <v>70869</v>
      </c>
      <c r="C18668" t="s">
        <v>70870</v>
      </c>
      <c r="D18668" t="s">
        <v>88</v>
      </c>
      <c r="E18668" t="s">
        <v>89</v>
      </c>
      <c r="F18668" t="s">
        <v>610</v>
      </c>
      <c r="G18668" t="s">
        <v>57</v>
      </c>
      <c r="H18668" t="s">
        <v>46</v>
      </c>
      <c r="I18668" t="s">
        <v>241</v>
      </c>
      <c r="J18668" t="s">
        <v>242</v>
      </c>
      <c r="K18668" t="s">
        <v>242</v>
      </c>
      <c r="L18668">
        <v>1</v>
      </c>
      <c r="M18668" s="1">
        <v>40026</v>
      </c>
      <c r="N18668" s="2">
        <v>40026</v>
      </c>
      <c r="O18668" t="s">
        <v>285</v>
      </c>
      <c r="P18668">
        <v>2009</v>
      </c>
      <c r="Q18668" s="1">
        <v>41395</v>
      </c>
      <c r="R18668" s="1">
        <v>41395</v>
      </c>
      <c r="S18668">
        <v>750000</v>
      </c>
      <c r="T18668">
        <v>0</v>
      </c>
      <c r="U18668">
        <v>0</v>
      </c>
      <c r="V18668">
        <v>0</v>
      </c>
      <c r="W18668">
        <v>0</v>
      </c>
      <c r="X18668">
        <v>0</v>
      </c>
      <c r="Y18668">
        <v>0</v>
      </c>
      <c r="Z18668">
        <v>0</v>
      </c>
      <c r="AA18668">
        <v>0</v>
      </c>
      <c r="AB18668">
        <v>0</v>
      </c>
      <c r="AC18668">
        <v>0</v>
      </c>
      <c r="AD18668">
        <v>0</v>
      </c>
      <c r="AE18668">
        <v>0</v>
      </c>
      <c r="AF18668">
        <v>0</v>
      </c>
      <c r="AG18668">
        <v>0</v>
      </c>
      <c r="AH18668">
        <v>0</v>
      </c>
      <c r="AI18668">
        <v>0</v>
      </c>
      <c r="AJ18668">
        <v>0</v>
      </c>
      <c r="AK18668">
        <v>0</v>
      </c>
      <c r="AL18668">
        <v>0</v>
      </c>
      <c r="AM18668">
        <v>0</v>
      </c>
    </row>
    <row r="18669" spans="1:39" x14ac:dyDescent="0.45">
      <c r="A18669" t="s">
        <v>70871</v>
      </c>
      <c r="B18669" t="s">
        <v>70872</v>
      </c>
      <c r="C18669" t="s">
        <v>70873</v>
      </c>
      <c r="D18669" t="s">
        <v>293</v>
      </c>
      <c r="E18669" t="s">
        <v>294</v>
      </c>
      <c r="F18669" t="s">
        <v>70874</v>
      </c>
      <c r="G18669" t="s">
        <v>57</v>
      </c>
      <c r="H18669" t="s">
        <v>46</v>
      </c>
      <c r="I18669" t="s">
        <v>1258</v>
      </c>
      <c r="J18669" t="s">
        <v>1259</v>
      </c>
      <c r="K18669" t="s">
        <v>7700</v>
      </c>
      <c r="L18669">
        <v>1</v>
      </c>
      <c r="M18669" s="1">
        <v>39814</v>
      </c>
      <c r="N18669" s="2">
        <v>39814</v>
      </c>
      <c r="O18669" t="s">
        <v>188</v>
      </c>
      <c r="P18669">
        <v>2009</v>
      </c>
      <c r="Q18669" s="1">
        <v>41400</v>
      </c>
      <c r="R18669" s="1">
        <v>41400</v>
      </c>
      <c r="S18669">
        <v>0</v>
      </c>
      <c r="T18669">
        <v>723723</v>
      </c>
      <c r="U18669">
        <v>0</v>
      </c>
      <c r="V18669">
        <v>0</v>
      </c>
      <c r="W18669">
        <v>0</v>
      </c>
      <c r="X18669">
        <v>0</v>
      </c>
      <c r="Y18669">
        <v>0</v>
      </c>
      <c r="Z18669">
        <v>0</v>
      </c>
      <c r="AA18669">
        <v>0</v>
      </c>
      <c r="AB18669">
        <v>0</v>
      </c>
      <c r="AC18669">
        <v>0</v>
      </c>
      <c r="AD18669">
        <v>0</v>
      </c>
      <c r="AE18669">
        <v>0</v>
      </c>
      <c r="AF18669">
        <v>0</v>
      </c>
      <c r="AG18669">
        <v>0</v>
      </c>
      <c r="AH18669">
        <v>0</v>
      </c>
      <c r="AI18669">
        <v>0</v>
      </c>
      <c r="AJ18669">
        <v>0</v>
      </c>
      <c r="AK18669">
        <v>0</v>
      </c>
      <c r="AL18669">
        <v>0</v>
      </c>
      <c r="AM18669">
        <v>0</v>
      </c>
    </row>
    <row r="18670" spans="1:39" x14ac:dyDescent="0.45">
      <c r="A18670" t="s">
        <v>70875</v>
      </c>
      <c r="B18670" t="s">
        <v>70876</v>
      </c>
      <c r="C18670" t="s">
        <v>70877</v>
      </c>
      <c r="D18670" t="s">
        <v>70878</v>
      </c>
      <c r="E18670" t="s">
        <v>89</v>
      </c>
      <c r="F18670" t="s">
        <v>70879</v>
      </c>
      <c r="G18670" t="s">
        <v>57</v>
      </c>
      <c r="H18670" t="s">
        <v>46</v>
      </c>
      <c r="I18670" t="s">
        <v>58</v>
      </c>
      <c r="J18670" t="s">
        <v>1223</v>
      </c>
      <c r="K18670" t="s">
        <v>37855</v>
      </c>
      <c r="L18670">
        <v>2</v>
      </c>
      <c r="M18670" s="1">
        <v>35796</v>
      </c>
      <c r="N18670" s="2">
        <v>35796</v>
      </c>
      <c r="O18670" t="s">
        <v>709</v>
      </c>
      <c r="P18670">
        <v>1998</v>
      </c>
      <c r="Q18670" s="1">
        <v>40182</v>
      </c>
      <c r="R18670" s="1">
        <v>41107</v>
      </c>
      <c r="S18670">
        <v>0</v>
      </c>
      <c r="T18670">
        <v>2092196</v>
      </c>
      <c r="U18670">
        <v>0</v>
      </c>
      <c r="V18670">
        <v>0</v>
      </c>
      <c r="W18670">
        <v>0</v>
      </c>
      <c r="X18670">
        <v>150000</v>
      </c>
      <c r="Y18670">
        <v>0</v>
      </c>
      <c r="Z18670">
        <v>0</v>
      </c>
      <c r="AA18670">
        <v>0</v>
      </c>
      <c r="AB18670">
        <v>0</v>
      </c>
      <c r="AC18670">
        <v>0</v>
      </c>
      <c r="AD18670">
        <v>0</v>
      </c>
      <c r="AE18670">
        <v>0</v>
      </c>
      <c r="AF18670">
        <v>0</v>
      </c>
      <c r="AG18670">
        <v>0</v>
      </c>
      <c r="AH18670">
        <v>0</v>
      </c>
      <c r="AI18670">
        <v>0</v>
      </c>
      <c r="AJ18670">
        <v>0</v>
      </c>
      <c r="AK18670">
        <v>0</v>
      </c>
      <c r="AL18670">
        <v>0</v>
      </c>
      <c r="AM18670">
        <v>0</v>
      </c>
    </row>
    <row r="18671" spans="1:39" x14ac:dyDescent="0.45">
      <c r="A18671" t="s">
        <v>70880</v>
      </c>
      <c r="B18671" t="s">
        <v>70881</v>
      </c>
      <c r="C18671" t="s">
        <v>70882</v>
      </c>
      <c r="D18671" t="s">
        <v>70883</v>
      </c>
      <c r="E18671" t="s">
        <v>316</v>
      </c>
      <c r="F18671" t="s">
        <v>56</v>
      </c>
      <c r="G18671" t="s">
        <v>57</v>
      </c>
      <c r="H18671" t="s">
        <v>496</v>
      </c>
      <c r="J18671" t="s">
        <v>7679</v>
      </c>
      <c r="K18671" t="s">
        <v>7679</v>
      </c>
      <c r="L18671">
        <v>1</v>
      </c>
      <c r="Q18671" s="1">
        <v>40060</v>
      </c>
      <c r="R18671" s="1">
        <v>40060</v>
      </c>
      <c r="S18671">
        <v>0</v>
      </c>
      <c r="T18671">
        <v>4000000</v>
      </c>
      <c r="U18671">
        <v>0</v>
      </c>
      <c r="V18671">
        <v>0</v>
      </c>
      <c r="W18671">
        <v>0</v>
      </c>
      <c r="X18671">
        <v>0</v>
      </c>
      <c r="Y18671">
        <v>0</v>
      </c>
      <c r="Z18671">
        <v>0</v>
      </c>
      <c r="AA18671">
        <v>0</v>
      </c>
      <c r="AB18671">
        <v>0</v>
      </c>
      <c r="AC18671">
        <v>0</v>
      </c>
      <c r="AD18671">
        <v>0</v>
      </c>
      <c r="AE18671">
        <v>0</v>
      </c>
      <c r="AF18671">
        <v>0</v>
      </c>
      <c r="AG18671">
        <v>0</v>
      </c>
      <c r="AH18671">
        <v>0</v>
      </c>
      <c r="AI18671">
        <v>0</v>
      </c>
      <c r="AJ18671">
        <v>0</v>
      </c>
      <c r="AK18671">
        <v>0</v>
      </c>
      <c r="AL18671">
        <v>0</v>
      </c>
      <c r="AM18671">
        <v>0</v>
      </c>
    </row>
    <row r="18672" spans="1:39" x14ac:dyDescent="0.45">
      <c r="A18672" t="s">
        <v>70884</v>
      </c>
      <c r="B18672" t="s">
        <v>70885</v>
      </c>
      <c r="C18672" t="s">
        <v>70886</v>
      </c>
      <c r="D18672" t="s">
        <v>142</v>
      </c>
      <c r="E18672" t="s">
        <v>143</v>
      </c>
      <c r="F18672" t="s">
        <v>32407</v>
      </c>
      <c r="G18672" t="s">
        <v>57</v>
      </c>
      <c r="L18672">
        <v>1</v>
      </c>
      <c r="M18672" s="1">
        <v>40909</v>
      </c>
      <c r="N18672" s="2">
        <v>40909</v>
      </c>
      <c r="O18672" t="s">
        <v>132</v>
      </c>
      <c r="P18672">
        <v>2012</v>
      </c>
      <c r="Q18672" s="1">
        <v>41244</v>
      </c>
      <c r="R18672" s="1">
        <v>41244</v>
      </c>
      <c r="S18672">
        <v>290000</v>
      </c>
      <c r="T18672">
        <v>0</v>
      </c>
      <c r="U18672">
        <v>0</v>
      </c>
      <c r="V18672">
        <v>0</v>
      </c>
      <c r="W18672">
        <v>0</v>
      </c>
      <c r="X18672">
        <v>0</v>
      </c>
      <c r="Y18672">
        <v>0</v>
      </c>
      <c r="Z18672">
        <v>0</v>
      </c>
      <c r="AA18672">
        <v>0</v>
      </c>
      <c r="AB18672">
        <v>0</v>
      </c>
      <c r="AC18672">
        <v>0</v>
      </c>
      <c r="AD18672">
        <v>0</v>
      </c>
      <c r="AE18672">
        <v>0</v>
      </c>
      <c r="AF18672">
        <v>0</v>
      </c>
      <c r="AG18672">
        <v>0</v>
      </c>
      <c r="AH18672">
        <v>0</v>
      </c>
      <c r="AI18672">
        <v>0</v>
      </c>
      <c r="AJ18672">
        <v>0</v>
      </c>
      <c r="AK18672">
        <v>0</v>
      </c>
      <c r="AL18672">
        <v>0</v>
      </c>
      <c r="AM18672">
        <v>0</v>
      </c>
    </row>
    <row r="18673" spans="1:39" x14ac:dyDescent="0.45">
      <c r="A18673" t="s">
        <v>70887</v>
      </c>
      <c r="B18673" t="s">
        <v>70888</v>
      </c>
      <c r="C18673" t="s">
        <v>70889</v>
      </c>
      <c r="F18673" t="s">
        <v>282</v>
      </c>
      <c r="G18673" t="s">
        <v>57</v>
      </c>
      <c r="H18673" t="s">
        <v>46</v>
      </c>
      <c r="I18673" t="s">
        <v>58</v>
      </c>
      <c r="J18673" t="s">
        <v>198</v>
      </c>
      <c r="K18673" t="s">
        <v>199</v>
      </c>
      <c r="L18673">
        <v>1</v>
      </c>
      <c r="M18673" s="1">
        <v>40179</v>
      </c>
      <c r="N18673" s="2">
        <v>40179</v>
      </c>
      <c r="O18673" t="s">
        <v>118</v>
      </c>
      <c r="P18673">
        <v>2010</v>
      </c>
      <c r="Q18673" s="1">
        <v>40756</v>
      </c>
      <c r="R18673" s="1">
        <v>40756</v>
      </c>
      <c r="S18673">
        <v>0</v>
      </c>
      <c r="T18673">
        <v>100000</v>
      </c>
      <c r="U18673">
        <v>0</v>
      </c>
      <c r="V18673">
        <v>0</v>
      </c>
      <c r="W18673">
        <v>0</v>
      </c>
      <c r="X18673">
        <v>0</v>
      </c>
      <c r="Y18673">
        <v>0</v>
      </c>
      <c r="Z18673">
        <v>0</v>
      </c>
      <c r="AA18673">
        <v>0</v>
      </c>
      <c r="AB18673">
        <v>0</v>
      </c>
      <c r="AC18673">
        <v>0</v>
      </c>
      <c r="AD18673">
        <v>0</v>
      </c>
      <c r="AE18673">
        <v>0</v>
      </c>
      <c r="AF18673">
        <v>0</v>
      </c>
      <c r="AG18673">
        <v>0</v>
      </c>
      <c r="AH18673">
        <v>0</v>
      </c>
      <c r="AI18673">
        <v>0</v>
      </c>
      <c r="AJ18673">
        <v>0</v>
      </c>
      <c r="AK18673">
        <v>0</v>
      </c>
      <c r="AL18673">
        <v>0</v>
      </c>
      <c r="AM18673">
        <v>0</v>
      </c>
    </row>
    <row r="18674" spans="1:39" x14ac:dyDescent="0.45">
      <c r="A18674" t="s">
        <v>70890</v>
      </c>
      <c r="B18674" t="s">
        <v>70891</v>
      </c>
      <c r="C18674" t="s">
        <v>70892</v>
      </c>
      <c r="D18674" t="s">
        <v>70893</v>
      </c>
      <c r="E18674" t="s">
        <v>1758</v>
      </c>
      <c r="F18674" t="s">
        <v>187</v>
      </c>
      <c r="G18674" t="s">
        <v>57</v>
      </c>
      <c r="H18674" t="s">
        <v>46</v>
      </c>
      <c r="I18674" t="s">
        <v>47</v>
      </c>
      <c r="J18674" t="s">
        <v>48</v>
      </c>
      <c r="K18674" t="s">
        <v>49</v>
      </c>
      <c r="L18674">
        <v>2</v>
      </c>
      <c r="M18674" s="1">
        <v>41528</v>
      </c>
      <c r="N18674" s="2">
        <v>41518</v>
      </c>
      <c r="O18674" t="s">
        <v>276</v>
      </c>
      <c r="P18674">
        <v>2013</v>
      </c>
      <c r="Q18674" s="1">
        <v>41543</v>
      </c>
      <c r="R18674" s="1">
        <v>41773</v>
      </c>
      <c r="S18674">
        <v>500000</v>
      </c>
      <c r="T18674">
        <v>0</v>
      </c>
      <c r="U18674">
        <v>0</v>
      </c>
      <c r="V18674">
        <v>0</v>
      </c>
      <c r="W18674">
        <v>0</v>
      </c>
      <c r="X18674">
        <v>0</v>
      </c>
      <c r="Y18674">
        <v>0</v>
      </c>
      <c r="Z18674">
        <v>0</v>
      </c>
      <c r="AA18674">
        <v>0</v>
      </c>
      <c r="AB18674">
        <v>0</v>
      </c>
      <c r="AC18674">
        <v>0</v>
      </c>
      <c r="AD18674">
        <v>0</v>
      </c>
      <c r="AE18674">
        <v>0</v>
      </c>
      <c r="AF18674">
        <v>0</v>
      </c>
      <c r="AG18674">
        <v>0</v>
      </c>
      <c r="AH18674">
        <v>0</v>
      </c>
      <c r="AI18674">
        <v>0</v>
      </c>
      <c r="AJ18674">
        <v>0</v>
      </c>
      <c r="AK18674">
        <v>0</v>
      </c>
      <c r="AL18674">
        <v>0</v>
      </c>
      <c r="AM18674">
        <v>0</v>
      </c>
    </row>
    <row r="18675" spans="1:39" x14ac:dyDescent="0.45">
      <c r="A18675" t="s">
        <v>70894</v>
      </c>
      <c r="B18675" t="s">
        <v>70895</v>
      </c>
      <c r="C18675" t="s">
        <v>70896</v>
      </c>
      <c r="D18675" t="s">
        <v>70897</v>
      </c>
      <c r="E18675" t="s">
        <v>143</v>
      </c>
      <c r="F18675" t="s">
        <v>1935</v>
      </c>
      <c r="G18675" t="s">
        <v>57</v>
      </c>
      <c r="H18675" t="s">
        <v>46</v>
      </c>
      <c r="I18675" t="s">
        <v>47</v>
      </c>
      <c r="J18675" t="s">
        <v>48</v>
      </c>
      <c r="K18675" t="s">
        <v>49</v>
      </c>
      <c r="L18675">
        <v>2</v>
      </c>
      <c r="M18675" s="1">
        <v>38443</v>
      </c>
      <c r="N18675" s="2">
        <v>38443</v>
      </c>
      <c r="O18675" t="s">
        <v>1808</v>
      </c>
      <c r="P18675">
        <v>2005</v>
      </c>
      <c r="Q18675" s="1">
        <v>39083</v>
      </c>
      <c r="R18675" s="1">
        <v>39721</v>
      </c>
      <c r="S18675">
        <v>0</v>
      </c>
      <c r="T18675">
        <v>12000000</v>
      </c>
      <c r="U18675">
        <v>0</v>
      </c>
      <c r="V18675">
        <v>0</v>
      </c>
      <c r="W18675">
        <v>0</v>
      </c>
      <c r="X18675">
        <v>0</v>
      </c>
      <c r="Y18675">
        <v>0</v>
      </c>
      <c r="Z18675">
        <v>0</v>
      </c>
      <c r="AA18675">
        <v>0</v>
      </c>
      <c r="AB18675">
        <v>0</v>
      </c>
      <c r="AC18675">
        <v>0</v>
      </c>
      <c r="AD18675">
        <v>0</v>
      </c>
      <c r="AE18675">
        <v>0</v>
      </c>
      <c r="AF18675">
        <v>4500000</v>
      </c>
      <c r="AG18675">
        <v>7500000</v>
      </c>
      <c r="AH18675">
        <v>0</v>
      </c>
      <c r="AI18675">
        <v>0</v>
      </c>
      <c r="AJ18675">
        <v>0</v>
      </c>
      <c r="AK18675">
        <v>0</v>
      </c>
      <c r="AL18675">
        <v>0</v>
      </c>
      <c r="AM18675">
        <v>0</v>
      </c>
    </row>
    <row r="18676" spans="1:39" x14ac:dyDescent="0.45">
      <c r="A18676" t="s">
        <v>70898</v>
      </c>
      <c r="B18676" t="s">
        <v>70899</v>
      </c>
      <c r="C18676" t="s">
        <v>70900</v>
      </c>
      <c r="D18676" t="s">
        <v>127</v>
      </c>
      <c r="E18676" t="s">
        <v>128</v>
      </c>
      <c r="F18676" t="s">
        <v>114</v>
      </c>
      <c r="G18676" t="s">
        <v>57</v>
      </c>
      <c r="H18676" t="s">
        <v>496</v>
      </c>
      <c r="J18676" t="s">
        <v>682</v>
      </c>
      <c r="K18676" t="s">
        <v>683</v>
      </c>
      <c r="L18676">
        <v>1</v>
      </c>
      <c r="M18676" s="1">
        <v>40603</v>
      </c>
      <c r="N18676" s="2">
        <v>40603</v>
      </c>
      <c r="O18676" t="s">
        <v>528</v>
      </c>
      <c r="P18676">
        <v>2011</v>
      </c>
      <c r="Q18676" s="1">
        <v>41432</v>
      </c>
      <c r="R18676" s="1">
        <v>41432</v>
      </c>
      <c r="S18676">
        <v>0</v>
      </c>
      <c r="T18676">
        <v>0</v>
      </c>
      <c r="U18676">
        <v>0</v>
      </c>
      <c r="V18676">
        <v>0</v>
      </c>
      <c r="W18676">
        <v>0</v>
      </c>
      <c r="X18676">
        <v>0</v>
      </c>
      <c r="Y18676">
        <v>0</v>
      </c>
      <c r="Z18676">
        <v>0</v>
      </c>
      <c r="AA18676">
        <v>0</v>
      </c>
      <c r="AB18676">
        <v>0</v>
      </c>
      <c r="AC18676">
        <v>0</v>
      </c>
      <c r="AD18676">
        <v>0</v>
      </c>
      <c r="AE18676">
        <v>0</v>
      </c>
      <c r="AF18676">
        <v>0</v>
      </c>
      <c r="AG18676">
        <v>0</v>
      </c>
      <c r="AH18676">
        <v>0</v>
      </c>
      <c r="AI18676">
        <v>0</v>
      </c>
      <c r="AJ18676">
        <v>0</v>
      </c>
      <c r="AK18676">
        <v>0</v>
      </c>
      <c r="AL18676">
        <v>0</v>
      </c>
      <c r="AM18676">
        <v>0</v>
      </c>
    </row>
    <row r="18677" spans="1:39" x14ac:dyDescent="0.45">
      <c r="A18677" t="s">
        <v>70901</v>
      </c>
      <c r="B18677" t="s">
        <v>70902</v>
      </c>
      <c r="C18677" t="s">
        <v>70903</v>
      </c>
      <c r="D18677" t="s">
        <v>70904</v>
      </c>
      <c r="E18677" t="s">
        <v>1758</v>
      </c>
      <c r="F18677" t="s">
        <v>70905</v>
      </c>
      <c r="G18677" t="s">
        <v>57</v>
      </c>
      <c r="H18677" t="s">
        <v>46</v>
      </c>
      <c r="I18677" t="s">
        <v>58</v>
      </c>
      <c r="J18677" t="s">
        <v>198</v>
      </c>
      <c r="K18677" t="s">
        <v>199</v>
      </c>
      <c r="L18677">
        <v>5</v>
      </c>
      <c r="M18677" s="1">
        <v>37257</v>
      </c>
      <c r="N18677" s="2">
        <v>37257</v>
      </c>
      <c r="O18677" t="s">
        <v>554</v>
      </c>
      <c r="P18677">
        <v>2002</v>
      </c>
      <c r="Q18677" s="1">
        <v>38718</v>
      </c>
      <c r="R18677" s="1">
        <v>41768</v>
      </c>
      <c r="S18677">
        <v>0</v>
      </c>
      <c r="T18677">
        <v>56000002</v>
      </c>
      <c r="U18677">
        <v>0</v>
      </c>
      <c r="V18677">
        <v>0</v>
      </c>
      <c r="W18677">
        <v>0</v>
      </c>
      <c r="X18677">
        <v>7500000</v>
      </c>
      <c r="Y18677">
        <v>0</v>
      </c>
      <c r="Z18677">
        <v>0</v>
      </c>
      <c r="AA18677">
        <v>0</v>
      </c>
      <c r="AB18677">
        <v>0</v>
      </c>
      <c r="AC18677">
        <v>0</v>
      </c>
      <c r="AD18677">
        <v>0</v>
      </c>
      <c r="AE18677">
        <v>0</v>
      </c>
      <c r="AF18677">
        <v>14000000</v>
      </c>
      <c r="AG18677">
        <v>21000000</v>
      </c>
      <c r="AH18677">
        <v>14000000</v>
      </c>
      <c r="AI18677">
        <v>0</v>
      </c>
      <c r="AJ18677">
        <v>0</v>
      </c>
      <c r="AK18677">
        <v>0</v>
      </c>
      <c r="AL18677">
        <v>0</v>
      </c>
      <c r="AM18677">
        <v>0</v>
      </c>
    </row>
    <row r="18678" spans="1:39" x14ac:dyDescent="0.45">
      <c r="A18678" t="s">
        <v>70906</v>
      </c>
      <c r="B18678" t="s">
        <v>70907</v>
      </c>
      <c r="C18678" t="s">
        <v>70908</v>
      </c>
      <c r="F18678" t="s">
        <v>9439</v>
      </c>
      <c r="G18678" t="s">
        <v>57</v>
      </c>
      <c r="H18678" t="s">
        <v>46</v>
      </c>
      <c r="I18678" t="s">
        <v>58</v>
      </c>
      <c r="J18678" t="s">
        <v>944</v>
      </c>
      <c r="K18678" t="s">
        <v>944</v>
      </c>
      <c r="L18678">
        <v>1</v>
      </c>
      <c r="M18678" s="1">
        <v>40179</v>
      </c>
      <c r="N18678" s="2">
        <v>40179</v>
      </c>
      <c r="O18678" t="s">
        <v>118</v>
      </c>
      <c r="P18678">
        <v>2010</v>
      </c>
      <c r="Q18678" s="1">
        <v>41591</v>
      </c>
      <c r="R18678" s="1">
        <v>41591</v>
      </c>
      <c r="S18678">
        <v>0</v>
      </c>
      <c r="T18678">
        <v>0</v>
      </c>
      <c r="U18678">
        <v>0</v>
      </c>
      <c r="V18678">
        <v>0</v>
      </c>
      <c r="W18678">
        <v>0</v>
      </c>
      <c r="X18678">
        <v>0</v>
      </c>
      <c r="Y18678">
        <v>0</v>
      </c>
      <c r="Z18678">
        <v>7700000</v>
      </c>
      <c r="AA18678">
        <v>0</v>
      </c>
      <c r="AB18678">
        <v>0</v>
      </c>
      <c r="AC18678">
        <v>0</v>
      </c>
      <c r="AD18678">
        <v>0</v>
      </c>
      <c r="AE18678">
        <v>0</v>
      </c>
      <c r="AF18678">
        <v>0</v>
      </c>
      <c r="AG18678">
        <v>0</v>
      </c>
      <c r="AH18678">
        <v>0</v>
      </c>
      <c r="AI18678">
        <v>0</v>
      </c>
      <c r="AJ18678">
        <v>0</v>
      </c>
      <c r="AK18678">
        <v>0</v>
      </c>
      <c r="AL18678">
        <v>0</v>
      </c>
      <c r="AM18678">
        <v>0</v>
      </c>
    </row>
    <row r="18679" spans="1:39" x14ac:dyDescent="0.45">
      <c r="A18679" t="s">
        <v>70909</v>
      </c>
      <c r="B18679" t="s">
        <v>70910</v>
      </c>
      <c r="C18679" t="s">
        <v>70911</v>
      </c>
      <c r="D18679" t="s">
        <v>70912</v>
      </c>
      <c r="E18679" t="s">
        <v>1758</v>
      </c>
      <c r="F18679" t="s">
        <v>114</v>
      </c>
      <c r="G18679" t="s">
        <v>101</v>
      </c>
      <c r="H18679" t="s">
        <v>46</v>
      </c>
      <c r="I18679" t="s">
        <v>8778</v>
      </c>
      <c r="J18679" t="s">
        <v>9372</v>
      </c>
      <c r="K18679" t="s">
        <v>9372</v>
      </c>
      <c r="L18679">
        <v>2</v>
      </c>
      <c r="M18679" s="1">
        <v>39722</v>
      </c>
      <c r="N18679" s="2">
        <v>39722</v>
      </c>
      <c r="O18679" t="s">
        <v>872</v>
      </c>
      <c r="P18679">
        <v>2008</v>
      </c>
      <c r="Q18679" s="1">
        <v>38718</v>
      </c>
      <c r="R18679" s="1">
        <v>39448</v>
      </c>
      <c r="S18679">
        <v>0</v>
      </c>
      <c r="T18679">
        <v>0</v>
      </c>
      <c r="U18679">
        <v>0</v>
      </c>
      <c r="V18679">
        <v>0</v>
      </c>
      <c r="W18679">
        <v>0</v>
      </c>
      <c r="X18679">
        <v>0</v>
      </c>
      <c r="Y18679">
        <v>0</v>
      </c>
      <c r="Z18679">
        <v>0</v>
      </c>
      <c r="AA18679">
        <v>0</v>
      </c>
      <c r="AB18679">
        <v>0</v>
      </c>
      <c r="AC18679">
        <v>0</v>
      </c>
      <c r="AD18679">
        <v>0</v>
      </c>
      <c r="AE18679">
        <v>0</v>
      </c>
      <c r="AF18679">
        <v>0</v>
      </c>
      <c r="AG18679">
        <v>0</v>
      </c>
      <c r="AH18679">
        <v>0</v>
      </c>
      <c r="AI18679">
        <v>0</v>
      </c>
      <c r="AJ18679">
        <v>0</v>
      </c>
      <c r="AK18679">
        <v>0</v>
      </c>
      <c r="AL18679">
        <v>0</v>
      </c>
      <c r="AM18679">
        <v>0</v>
      </c>
    </row>
    <row r="18680" spans="1:39" x14ac:dyDescent="0.45">
      <c r="A18680" t="s">
        <v>70913</v>
      </c>
      <c r="B18680" t="s">
        <v>70914</v>
      </c>
      <c r="C18680" t="s">
        <v>70915</v>
      </c>
      <c r="D18680" t="s">
        <v>142</v>
      </c>
      <c r="E18680" t="s">
        <v>143</v>
      </c>
      <c r="F18680" t="s">
        <v>222</v>
      </c>
      <c r="G18680" t="s">
        <v>57</v>
      </c>
      <c r="H18680" t="s">
        <v>46</v>
      </c>
      <c r="I18680" t="s">
        <v>58</v>
      </c>
      <c r="J18680" t="s">
        <v>3815</v>
      </c>
      <c r="K18680" t="s">
        <v>7501</v>
      </c>
      <c r="L18680">
        <v>1</v>
      </c>
      <c r="M18680" s="1">
        <v>39814</v>
      </c>
      <c r="N18680" s="2">
        <v>39814</v>
      </c>
      <c r="O18680" t="s">
        <v>188</v>
      </c>
      <c r="P18680">
        <v>2009</v>
      </c>
      <c r="Q18680" s="1">
        <v>41617</v>
      </c>
      <c r="R18680" s="1">
        <v>41617</v>
      </c>
      <c r="S18680">
        <v>0</v>
      </c>
      <c r="T18680">
        <v>10000000</v>
      </c>
      <c r="U18680">
        <v>0</v>
      </c>
      <c r="V18680">
        <v>0</v>
      </c>
      <c r="W18680">
        <v>0</v>
      </c>
      <c r="X18680">
        <v>0</v>
      </c>
      <c r="Y18680">
        <v>0</v>
      </c>
      <c r="Z18680">
        <v>0</v>
      </c>
      <c r="AA18680">
        <v>0</v>
      </c>
      <c r="AB18680">
        <v>0</v>
      </c>
      <c r="AC18680">
        <v>0</v>
      </c>
      <c r="AD18680">
        <v>0</v>
      </c>
      <c r="AE18680">
        <v>0</v>
      </c>
      <c r="AF18680">
        <v>10000000</v>
      </c>
      <c r="AG18680">
        <v>0</v>
      </c>
      <c r="AH18680">
        <v>0</v>
      </c>
      <c r="AI18680">
        <v>0</v>
      </c>
      <c r="AJ18680">
        <v>0</v>
      </c>
      <c r="AK18680">
        <v>0</v>
      </c>
      <c r="AL18680">
        <v>0</v>
      </c>
      <c r="AM18680">
        <v>0</v>
      </c>
    </row>
    <row r="18681" spans="1:39" x14ac:dyDescent="0.45">
      <c r="A18681" t="s">
        <v>70916</v>
      </c>
      <c r="B18681" t="s">
        <v>70917</v>
      </c>
      <c r="C18681" t="s">
        <v>70918</v>
      </c>
      <c r="D18681" t="s">
        <v>70919</v>
      </c>
      <c r="E18681" t="s">
        <v>143</v>
      </c>
      <c r="F18681" t="s">
        <v>230</v>
      </c>
      <c r="G18681" t="s">
        <v>45</v>
      </c>
      <c r="H18681" t="s">
        <v>46</v>
      </c>
      <c r="I18681" t="s">
        <v>1095</v>
      </c>
      <c r="J18681" t="s">
        <v>1096</v>
      </c>
      <c r="K18681" t="s">
        <v>1177</v>
      </c>
      <c r="L18681">
        <v>1</v>
      </c>
      <c r="Q18681" s="1">
        <v>37711</v>
      </c>
      <c r="R18681" s="1">
        <v>37711</v>
      </c>
      <c r="S18681">
        <v>0</v>
      </c>
      <c r="T18681">
        <v>3000000</v>
      </c>
      <c r="U18681">
        <v>0</v>
      </c>
      <c r="V18681">
        <v>0</v>
      </c>
      <c r="W18681">
        <v>0</v>
      </c>
      <c r="X18681">
        <v>0</v>
      </c>
      <c r="Y18681">
        <v>0</v>
      </c>
      <c r="Z18681">
        <v>0</v>
      </c>
      <c r="AA18681">
        <v>0</v>
      </c>
      <c r="AB18681">
        <v>0</v>
      </c>
      <c r="AC18681">
        <v>0</v>
      </c>
      <c r="AD18681">
        <v>0</v>
      </c>
      <c r="AE18681">
        <v>0</v>
      </c>
      <c r="AF18681">
        <v>0</v>
      </c>
      <c r="AG18681">
        <v>0</v>
      </c>
      <c r="AH18681">
        <v>0</v>
      </c>
      <c r="AI18681">
        <v>0</v>
      </c>
      <c r="AJ18681">
        <v>0</v>
      </c>
      <c r="AK18681">
        <v>0</v>
      </c>
      <c r="AL18681">
        <v>0</v>
      </c>
      <c r="AM18681">
        <v>0</v>
      </c>
    </row>
    <row r="18682" spans="1:39" x14ac:dyDescent="0.45">
      <c r="A18682" t="s">
        <v>70920</v>
      </c>
      <c r="B18682" t="s">
        <v>70921</v>
      </c>
      <c r="C18682" t="s">
        <v>70922</v>
      </c>
      <c r="F18682" t="s">
        <v>114</v>
      </c>
      <c r="G18682" t="s">
        <v>57</v>
      </c>
      <c r="H18682" t="s">
        <v>46</v>
      </c>
      <c r="I18682" t="s">
        <v>58</v>
      </c>
      <c r="J18682" t="s">
        <v>198</v>
      </c>
      <c r="K18682" t="s">
        <v>2747</v>
      </c>
      <c r="L18682">
        <v>2</v>
      </c>
      <c r="M18682" s="1">
        <v>39448</v>
      </c>
      <c r="N18682" s="2">
        <v>39448</v>
      </c>
      <c r="O18682" t="s">
        <v>181</v>
      </c>
      <c r="P18682">
        <v>2008</v>
      </c>
      <c r="Q18682" s="1">
        <v>39326</v>
      </c>
      <c r="R18682" s="1">
        <v>40330</v>
      </c>
      <c r="S18682">
        <v>0</v>
      </c>
      <c r="T18682">
        <v>0</v>
      </c>
      <c r="U18682">
        <v>0</v>
      </c>
      <c r="V18682">
        <v>0</v>
      </c>
      <c r="W18682">
        <v>0</v>
      </c>
      <c r="X18682">
        <v>0</v>
      </c>
      <c r="Y18682">
        <v>0</v>
      </c>
      <c r="Z18682">
        <v>0</v>
      </c>
      <c r="AA18682">
        <v>0</v>
      </c>
      <c r="AB18682">
        <v>0</v>
      </c>
      <c r="AC18682">
        <v>0</v>
      </c>
      <c r="AD18682">
        <v>0</v>
      </c>
      <c r="AE18682">
        <v>0</v>
      </c>
      <c r="AF18682">
        <v>0</v>
      </c>
      <c r="AG18682">
        <v>0</v>
      </c>
      <c r="AH18682">
        <v>0</v>
      </c>
      <c r="AI18682">
        <v>0</v>
      </c>
      <c r="AJ18682">
        <v>0</v>
      </c>
      <c r="AK18682">
        <v>0</v>
      </c>
      <c r="AL18682">
        <v>0</v>
      </c>
      <c r="AM18682">
        <v>0</v>
      </c>
    </row>
    <row r="18683" spans="1:39" x14ac:dyDescent="0.45">
      <c r="A18683" t="s">
        <v>70923</v>
      </c>
      <c r="B18683" t="s">
        <v>70924</v>
      </c>
      <c r="C18683" t="s">
        <v>70925</v>
      </c>
      <c r="D18683" t="s">
        <v>293</v>
      </c>
      <c r="E18683" t="s">
        <v>294</v>
      </c>
      <c r="F18683" t="s">
        <v>39041</v>
      </c>
      <c r="G18683" t="s">
        <v>57</v>
      </c>
      <c r="H18683" t="s">
        <v>46</v>
      </c>
      <c r="I18683" t="s">
        <v>58</v>
      </c>
      <c r="J18683" t="s">
        <v>198</v>
      </c>
      <c r="K18683" t="s">
        <v>1000</v>
      </c>
      <c r="L18683">
        <v>1</v>
      </c>
      <c r="Q18683" s="1">
        <v>41129</v>
      </c>
      <c r="R18683" s="1">
        <v>41129</v>
      </c>
      <c r="S18683">
        <v>0</v>
      </c>
      <c r="T18683">
        <v>322500</v>
      </c>
      <c r="U18683">
        <v>0</v>
      </c>
      <c r="V18683">
        <v>0</v>
      </c>
      <c r="W18683">
        <v>0</v>
      </c>
      <c r="X18683">
        <v>0</v>
      </c>
      <c r="Y18683">
        <v>0</v>
      </c>
      <c r="Z18683">
        <v>0</v>
      </c>
      <c r="AA18683">
        <v>0</v>
      </c>
      <c r="AB18683">
        <v>0</v>
      </c>
      <c r="AC18683">
        <v>0</v>
      </c>
      <c r="AD18683">
        <v>0</v>
      </c>
      <c r="AE18683">
        <v>0</v>
      </c>
      <c r="AF18683">
        <v>0</v>
      </c>
      <c r="AG18683">
        <v>0</v>
      </c>
      <c r="AH18683">
        <v>0</v>
      </c>
      <c r="AI18683">
        <v>0</v>
      </c>
      <c r="AJ18683">
        <v>0</v>
      </c>
      <c r="AK18683">
        <v>0</v>
      </c>
      <c r="AL18683">
        <v>0</v>
      </c>
      <c r="AM18683">
        <v>0</v>
      </c>
    </row>
    <row r="18684" spans="1:39" x14ac:dyDescent="0.45">
      <c r="A18684" t="s">
        <v>70926</v>
      </c>
      <c r="B18684" t="s">
        <v>70927</v>
      </c>
      <c r="C18684" t="s">
        <v>70928</v>
      </c>
      <c r="D18684" t="s">
        <v>293</v>
      </c>
      <c r="E18684" t="s">
        <v>294</v>
      </c>
      <c r="F18684" s="3">
        <v>50000</v>
      </c>
      <c r="G18684" t="s">
        <v>57</v>
      </c>
      <c r="H18684" t="s">
        <v>46</v>
      </c>
      <c r="I18684" t="s">
        <v>267</v>
      </c>
      <c r="J18684" t="s">
        <v>866</v>
      </c>
      <c r="K18684" t="s">
        <v>867</v>
      </c>
      <c r="L18684">
        <v>1</v>
      </c>
      <c r="M18684" s="1">
        <v>40179</v>
      </c>
      <c r="N18684" s="2">
        <v>40179</v>
      </c>
      <c r="O18684" t="s">
        <v>118</v>
      </c>
      <c r="P18684">
        <v>2010</v>
      </c>
      <c r="Q18684" s="1">
        <v>40771</v>
      </c>
      <c r="R18684" s="1">
        <v>40771</v>
      </c>
      <c r="S18684">
        <v>0</v>
      </c>
      <c r="T18684">
        <v>50000</v>
      </c>
      <c r="U18684">
        <v>0</v>
      </c>
      <c r="V18684">
        <v>0</v>
      </c>
      <c r="W18684">
        <v>0</v>
      </c>
      <c r="X18684">
        <v>0</v>
      </c>
      <c r="Y18684">
        <v>0</v>
      </c>
      <c r="Z18684">
        <v>0</v>
      </c>
      <c r="AA18684">
        <v>0</v>
      </c>
      <c r="AB18684">
        <v>0</v>
      </c>
      <c r="AC18684">
        <v>0</v>
      </c>
      <c r="AD18684">
        <v>0</v>
      </c>
      <c r="AE18684">
        <v>0</v>
      </c>
      <c r="AF18684">
        <v>0</v>
      </c>
      <c r="AG18684">
        <v>0</v>
      </c>
      <c r="AH18684">
        <v>0</v>
      </c>
      <c r="AI18684">
        <v>0</v>
      </c>
      <c r="AJ18684">
        <v>0</v>
      </c>
      <c r="AK18684">
        <v>0</v>
      </c>
      <c r="AL18684">
        <v>0</v>
      </c>
      <c r="AM18684">
        <v>0</v>
      </c>
    </row>
    <row r="18685" spans="1:39" x14ac:dyDescent="0.45">
      <c r="A18685" t="s">
        <v>70929</v>
      </c>
      <c r="B18685" t="s">
        <v>70930</v>
      </c>
      <c r="C18685" t="s">
        <v>70931</v>
      </c>
      <c r="D18685" t="s">
        <v>29333</v>
      </c>
      <c r="E18685" t="s">
        <v>1758</v>
      </c>
      <c r="F18685" t="s">
        <v>109</v>
      </c>
      <c r="G18685" t="s">
        <v>45</v>
      </c>
      <c r="H18685" t="s">
        <v>46</v>
      </c>
      <c r="I18685" t="s">
        <v>58</v>
      </c>
      <c r="J18685" t="s">
        <v>198</v>
      </c>
      <c r="K18685" t="s">
        <v>1127</v>
      </c>
      <c r="L18685">
        <v>1</v>
      </c>
      <c r="M18685" s="1">
        <v>40909</v>
      </c>
      <c r="N18685" s="2">
        <v>40909</v>
      </c>
      <c r="O18685" t="s">
        <v>132</v>
      </c>
      <c r="P18685">
        <v>2012</v>
      </c>
      <c r="Q18685" s="1">
        <v>41143</v>
      </c>
      <c r="R18685" s="1">
        <v>41143</v>
      </c>
      <c r="S18685">
        <v>0</v>
      </c>
      <c r="T18685">
        <v>2000000</v>
      </c>
      <c r="U18685">
        <v>0</v>
      </c>
      <c r="V18685">
        <v>0</v>
      </c>
      <c r="W18685">
        <v>0</v>
      </c>
      <c r="X18685">
        <v>0</v>
      </c>
      <c r="Y18685">
        <v>0</v>
      </c>
      <c r="Z18685">
        <v>0</v>
      </c>
      <c r="AA18685">
        <v>0</v>
      </c>
      <c r="AB18685">
        <v>0</v>
      </c>
      <c r="AC18685">
        <v>0</v>
      </c>
      <c r="AD18685">
        <v>0</v>
      </c>
      <c r="AE18685">
        <v>0</v>
      </c>
      <c r="AF18685">
        <v>2000000</v>
      </c>
      <c r="AG18685">
        <v>0</v>
      </c>
      <c r="AH18685">
        <v>0</v>
      </c>
      <c r="AI18685">
        <v>0</v>
      </c>
      <c r="AJ18685">
        <v>0</v>
      </c>
      <c r="AK18685">
        <v>0</v>
      </c>
      <c r="AL18685">
        <v>0</v>
      </c>
      <c r="AM18685">
        <v>0</v>
      </c>
    </row>
    <row r="18686" spans="1:39" x14ac:dyDescent="0.45">
      <c r="A18686" t="s">
        <v>70932</v>
      </c>
      <c r="B18686" t="s">
        <v>70933</v>
      </c>
      <c r="C18686" t="s">
        <v>70934</v>
      </c>
      <c r="D18686" t="s">
        <v>142</v>
      </c>
      <c r="E18686" t="s">
        <v>143</v>
      </c>
      <c r="F18686" t="s">
        <v>34679</v>
      </c>
      <c r="G18686" t="s">
        <v>57</v>
      </c>
      <c r="H18686" t="s">
        <v>46</v>
      </c>
      <c r="I18686" t="s">
        <v>47</v>
      </c>
      <c r="J18686" t="s">
        <v>48</v>
      </c>
      <c r="K18686" t="s">
        <v>49</v>
      </c>
      <c r="L18686">
        <v>3</v>
      </c>
      <c r="Q18686" s="1">
        <v>40434</v>
      </c>
      <c r="R18686" s="1">
        <v>40576</v>
      </c>
      <c r="S18686">
        <v>0</v>
      </c>
      <c r="T18686">
        <v>675000</v>
      </c>
      <c r="U18686">
        <v>0</v>
      </c>
      <c r="V18686">
        <v>0</v>
      </c>
      <c r="W18686">
        <v>0</v>
      </c>
      <c r="X18686">
        <v>1000000</v>
      </c>
      <c r="Y18686">
        <v>0</v>
      </c>
      <c r="Z18686">
        <v>0</v>
      </c>
      <c r="AA18686">
        <v>0</v>
      </c>
      <c r="AB18686">
        <v>0</v>
      </c>
      <c r="AC18686">
        <v>0</v>
      </c>
      <c r="AD18686">
        <v>0</v>
      </c>
      <c r="AE18686">
        <v>0</v>
      </c>
      <c r="AF18686">
        <v>0</v>
      </c>
      <c r="AG18686">
        <v>0</v>
      </c>
      <c r="AH18686">
        <v>0</v>
      </c>
      <c r="AI18686">
        <v>0</v>
      </c>
      <c r="AJ18686">
        <v>0</v>
      </c>
      <c r="AK18686">
        <v>0</v>
      </c>
      <c r="AL18686">
        <v>0</v>
      </c>
      <c r="AM18686">
        <v>0</v>
      </c>
    </row>
    <row r="18687" spans="1:39" x14ac:dyDescent="0.45">
      <c r="A18687" t="s">
        <v>70935</v>
      </c>
      <c r="B18687" t="s">
        <v>70936</v>
      </c>
      <c r="C18687" t="s">
        <v>70937</v>
      </c>
      <c r="D18687" t="s">
        <v>70938</v>
      </c>
      <c r="E18687" t="s">
        <v>3748</v>
      </c>
      <c r="F18687" s="3">
        <v>50000</v>
      </c>
      <c r="G18687" t="s">
        <v>57</v>
      </c>
      <c r="H18687" t="s">
        <v>46</v>
      </c>
      <c r="I18687" t="s">
        <v>1095</v>
      </c>
      <c r="J18687" t="s">
        <v>1096</v>
      </c>
      <c r="K18687" t="s">
        <v>1177</v>
      </c>
      <c r="L18687">
        <v>1</v>
      </c>
      <c r="M18687" s="1">
        <v>41622</v>
      </c>
      <c r="N18687" s="2">
        <v>41609</v>
      </c>
      <c r="O18687" t="s">
        <v>157</v>
      </c>
      <c r="P18687">
        <v>2013</v>
      </c>
      <c r="Q18687" s="1">
        <v>41443</v>
      </c>
      <c r="R18687" s="1">
        <v>41443</v>
      </c>
      <c r="S18687">
        <v>50000</v>
      </c>
      <c r="T18687">
        <v>0</v>
      </c>
      <c r="U18687">
        <v>0</v>
      </c>
      <c r="V18687">
        <v>0</v>
      </c>
      <c r="W18687">
        <v>0</v>
      </c>
      <c r="X18687">
        <v>0</v>
      </c>
      <c r="Y18687">
        <v>0</v>
      </c>
      <c r="Z18687">
        <v>0</v>
      </c>
      <c r="AA18687">
        <v>0</v>
      </c>
      <c r="AB18687">
        <v>0</v>
      </c>
      <c r="AC18687">
        <v>0</v>
      </c>
      <c r="AD18687">
        <v>0</v>
      </c>
      <c r="AE18687">
        <v>0</v>
      </c>
      <c r="AF18687">
        <v>0</v>
      </c>
      <c r="AG18687">
        <v>0</v>
      </c>
      <c r="AH18687">
        <v>0</v>
      </c>
      <c r="AI18687">
        <v>0</v>
      </c>
      <c r="AJ18687">
        <v>0</v>
      </c>
      <c r="AK18687">
        <v>0</v>
      </c>
      <c r="AL18687">
        <v>0</v>
      </c>
      <c r="AM18687">
        <v>0</v>
      </c>
    </row>
    <row r="18688" spans="1:39" x14ac:dyDescent="0.45">
      <c r="A18688" t="s">
        <v>70939</v>
      </c>
      <c r="B18688" t="s">
        <v>70940</v>
      </c>
      <c r="C18688" t="s">
        <v>70941</v>
      </c>
      <c r="D18688" t="s">
        <v>4822</v>
      </c>
      <c r="E18688" t="s">
        <v>1758</v>
      </c>
      <c r="F18688" t="s">
        <v>70942</v>
      </c>
      <c r="G18688" t="s">
        <v>57</v>
      </c>
      <c r="H18688" t="s">
        <v>46</v>
      </c>
      <c r="I18688" t="s">
        <v>1258</v>
      </c>
      <c r="J18688" t="s">
        <v>1259</v>
      </c>
      <c r="K18688" t="s">
        <v>7700</v>
      </c>
      <c r="L18688">
        <v>5</v>
      </c>
      <c r="M18688" s="1">
        <v>40057</v>
      </c>
      <c r="N18688" s="2">
        <v>40057</v>
      </c>
      <c r="O18688" t="s">
        <v>285</v>
      </c>
      <c r="P18688">
        <v>2009</v>
      </c>
      <c r="Q18688" s="1">
        <v>40675</v>
      </c>
      <c r="R18688" s="1">
        <v>41871</v>
      </c>
      <c r="S18688">
        <v>0</v>
      </c>
      <c r="T18688">
        <v>7232000</v>
      </c>
      <c r="U18688">
        <v>0</v>
      </c>
      <c r="V18688">
        <v>0</v>
      </c>
      <c r="W18688">
        <v>0</v>
      </c>
      <c r="X18688">
        <v>1300000</v>
      </c>
      <c r="Y18688">
        <v>0</v>
      </c>
      <c r="Z18688">
        <v>0</v>
      </c>
      <c r="AA18688">
        <v>0</v>
      </c>
      <c r="AB18688">
        <v>0</v>
      </c>
      <c r="AC18688">
        <v>0</v>
      </c>
      <c r="AD18688">
        <v>0</v>
      </c>
      <c r="AE18688">
        <v>0</v>
      </c>
      <c r="AF18688">
        <v>0</v>
      </c>
      <c r="AG18688">
        <v>0</v>
      </c>
      <c r="AH18688">
        <v>0</v>
      </c>
      <c r="AI18688">
        <v>0</v>
      </c>
      <c r="AJ18688">
        <v>0</v>
      </c>
      <c r="AK18688">
        <v>0</v>
      </c>
      <c r="AL18688">
        <v>0</v>
      </c>
      <c r="AM18688">
        <v>0</v>
      </c>
    </row>
    <row r="18689" spans="1:39" x14ac:dyDescent="0.45">
      <c r="A18689" t="s">
        <v>70943</v>
      </c>
      <c r="B18689" t="s">
        <v>70944</v>
      </c>
      <c r="C18689" t="s">
        <v>70945</v>
      </c>
      <c r="D18689" t="s">
        <v>88</v>
      </c>
      <c r="E18689" t="s">
        <v>89</v>
      </c>
      <c r="F18689" t="s">
        <v>714</v>
      </c>
      <c r="G18689" t="s">
        <v>57</v>
      </c>
      <c r="H18689" t="s">
        <v>46</v>
      </c>
      <c r="I18689" t="s">
        <v>526</v>
      </c>
      <c r="J18689" t="s">
        <v>527</v>
      </c>
      <c r="K18689" t="s">
        <v>14714</v>
      </c>
      <c r="L18689">
        <v>1</v>
      </c>
      <c r="M18689" s="1">
        <v>40909</v>
      </c>
      <c r="N18689" s="2">
        <v>40909</v>
      </c>
      <c r="O18689" t="s">
        <v>132</v>
      </c>
      <c r="P18689">
        <v>2012</v>
      </c>
      <c r="Q18689" s="1">
        <v>41724</v>
      </c>
      <c r="R18689" s="1">
        <v>41724</v>
      </c>
      <c r="S18689">
        <v>250000</v>
      </c>
      <c r="T18689">
        <v>0</v>
      </c>
      <c r="U18689">
        <v>0</v>
      </c>
      <c r="V18689">
        <v>0</v>
      </c>
      <c r="W18689">
        <v>0</v>
      </c>
      <c r="X18689">
        <v>0</v>
      </c>
      <c r="Y18689">
        <v>0</v>
      </c>
      <c r="Z18689">
        <v>0</v>
      </c>
      <c r="AA18689">
        <v>0</v>
      </c>
      <c r="AB18689">
        <v>0</v>
      </c>
      <c r="AC18689">
        <v>0</v>
      </c>
      <c r="AD18689">
        <v>0</v>
      </c>
      <c r="AE18689">
        <v>0</v>
      </c>
      <c r="AF18689">
        <v>0</v>
      </c>
      <c r="AG18689">
        <v>0</v>
      </c>
      <c r="AH18689">
        <v>0</v>
      </c>
      <c r="AI18689">
        <v>0</v>
      </c>
      <c r="AJ18689">
        <v>0</v>
      </c>
      <c r="AK18689">
        <v>0</v>
      </c>
      <c r="AL18689">
        <v>0</v>
      </c>
      <c r="AM18689">
        <v>0</v>
      </c>
    </row>
    <row r="18690" spans="1:39" x14ac:dyDescent="0.45">
      <c r="A18690" t="s">
        <v>70946</v>
      </c>
      <c r="B18690" t="s">
        <v>70947</v>
      </c>
      <c r="C18690" t="s">
        <v>70948</v>
      </c>
      <c r="D18690" t="s">
        <v>755</v>
      </c>
      <c r="E18690" t="s">
        <v>756</v>
      </c>
      <c r="F18690" t="s">
        <v>1458</v>
      </c>
      <c r="G18690" t="s">
        <v>101</v>
      </c>
      <c r="H18690" t="s">
        <v>46</v>
      </c>
      <c r="I18690" t="s">
        <v>299</v>
      </c>
      <c r="J18690" t="s">
        <v>300</v>
      </c>
      <c r="K18690" t="s">
        <v>300</v>
      </c>
      <c r="L18690">
        <v>3</v>
      </c>
      <c r="M18690" s="1">
        <v>40179</v>
      </c>
      <c r="N18690" s="2">
        <v>40179</v>
      </c>
      <c r="O18690" t="s">
        <v>118</v>
      </c>
      <c r="P18690">
        <v>2010</v>
      </c>
      <c r="Q18690" s="1">
        <v>40732</v>
      </c>
      <c r="R18690" s="1">
        <v>41434</v>
      </c>
      <c r="S18690">
        <v>0</v>
      </c>
      <c r="T18690">
        <v>12500000</v>
      </c>
      <c r="U18690">
        <v>0</v>
      </c>
      <c r="V18690">
        <v>0</v>
      </c>
      <c r="W18690">
        <v>0</v>
      </c>
      <c r="X18690">
        <v>0</v>
      </c>
      <c r="Y18690">
        <v>0</v>
      </c>
      <c r="Z18690">
        <v>0</v>
      </c>
      <c r="AA18690">
        <v>2500000</v>
      </c>
      <c r="AB18690">
        <v>0</v>
      </c>
      <c r="AC18690">
        <v>0</v>
      </c>
      <c r="AD18690">
        <v>0</v>
      </c>
      <c r="AE18690">
        <v>0</v>
      </c>
      <c r="AF18690">
        <v>6000000</v>
      </c>
      <c r="AG18690">
        <v>6500000</v>
      </c>
      <c r="AH18690">
        <v>0</v>
      </c>
      <c r="AI18690">
        <v>0</v>
      </c>
      <c r="AJ18690">
        <v>0</v>
      </c>
      <c r="AK18690">
        <v>0</v>
      </c>
      <c r="AL18690">
        <v>0</v>
      </c>
      <c r="AM18690">
        <v>0</v>
      </c>
    </row>
    <row r="18691" spans="1:39" x14ac:dyDescent="0.45">
      <c r="A18691" t="s">
        <v>70949</v>
      </c>
      <c r="B18691" t="s">
        <v>70950</v>
      </c>
      <c r="C18691" t="s">
        <v>70951</v>
      </c>
      <c r="D18691" t="s">
        <v>558</v>
      </c>
      <c r="E18691" t="s">
        <v>559</v>
      </c>
      <c r="F18691" t="s">
        <v>766</v>
      </c>
      <c r="G18691" t="s">
        <v>101</v>
      </c>
      <c r="H18691" t="s">
        <v>46</v>
      </c>
      <c r="I18691" t="s">
        <v>58</v>
      </c>
      <c r="J18691" t="s">
        <v>198</v>
      </c>
      <c r="K18691" t="s">
        <v>199</v>
      </c>
      <c r="L18691">
        <v>2</v>
      </c>
      <c r="M18691" s="1">
        <v>40238</v>
      </c>
      <c r="N18691" s="2">
        <v>40238</v>
      </c>
      <c r="O18691" t="s">
        <v>118</v>
      </c>
      <c r="P18691">
        <v>2010</v>
      </c>
      <c r="Q18691" s="1">
        <v>40878</v>
      </c>
      <c r="R18691" s="1">
        <v>40909</v>
      </c>
      <c r="S18691">
        <v>400000</v>
      </c>
      <c r="T18691">
        <v>0</v>
      </c>
      <c r="U18691">
        <v>0</v>
      </c>
      <c r="V18691">
        <v>0</v>
      </c>
      <c r="W18691">
        <v>0</v>
      </c>
      <c r="X18691">
        <v>0</v>
      </c>
      <c r="Y18691">
        <v>0</v>
      </c>
      <c r="Z18691">
        <v>0</v>
      </c>
      <c r="AA18691">
        <v>0</v>
      </c>
      <c r="AB18691">
        <v>0</v>
      </c>
      <c r="AC18691">
        <v>0</v>
      </c>
      <c r="AD18691">
        <v>0</v>
      </c>
      <c r="AE18691">
        <v>0</v>
      </c>
      <c r="AF18691">
        <v>0</v>
      </c>
      <c r="AG18691">
        <v>0</v>
      </c>
      <c r="AH18691">
        <v>0</v>
      </c>
      <c r="AI18691">
        <v>0</v>
      </c>
      <c r="AJ18691">
        <v>0</v>
      </c>
      <c r="AK18691">
        <v>0</v>
      </c>
      <c r="AL18691">
        <v>0</v>
      </c>
      <c r="AM18691">
        <v>0</v>
      </c>
    </row>
    <row r="18692" spans="1:39" x14ac:dyDescent="0.45">
      <c r="A18692" t="s">
        <v>70952</v>
      </c>
      <c r="B18692" t="s">
        <v>70953</v>
      </c>
      <c r="D18692" t="s">
        <v>293</v>
      </c>
      <c r="E18692" t="s">
        <v>294</v>
      </c>
      <c r="F18692" t="s">
        <v>7998</v>
      </c>
      <c r="G18692" t="s">
        <v>57</v>
      </c>
      <c r="H18692" t="s">
        <v>46</v>
      </c>
      <c r="I18692" t="s">
        <v>81</v>
      </c>
      <c r="J18692" t="s">
        <v>590</v>
      </c>
      <c r="K18692" t="s">
        <v>53108</v>
      </c>
      <c r="L18692">
        <v>6</v>
      </c>
      <c r="M18692" s="1">
        <v>41275</v>
      </c>
      <c r="N18692" s="2">
        <v>41275</v>
      </c>
      <c r="O18692" t="s">
        <v>164</v>
      </c>
      <c r="P18692">
        <v>2013</v>
      </c>
      <c r="Q18692" s="1">
        <v>41544</v>
      </c>
      <c r="R18692" s="1">
        <v>41892</v>
      </c>
      <c r="S18692">
        <v>0</v>
      </c>
      <c r="T18692">
        <v>2025000</v>
      </c>
      <c r="U18692">
        <v>0</v>
      </c>
      <c r="V18692">
        <v>0</v>
      </c>
      <c r="W18692">
        <v>0</v>
      </c>
      <c r="X18692">
        <v>0</v>
      </c>
      <c r="Y18692">
        <v>0</v>
      </c>
      <c r="Z18692">
        <v>0</v>
      </c>
      <c r="AA18692">
        <v>0</v>
      </c>
      <c r="AB18692">
        <v>0</v>
      </c>
      <c r="AC18692">
        <v>0</v>
      </c>
      <c r="AD18692">
        <v>0</v>
      </c>
      <c r="AE18692">
        <v>0</v>
      </c>
      <c r="AF18692">
        <v>0</v>
      </c>
      <c r="AG18692">
        <v>0</v>
      </c>
      <c r="AH18692">
        <v>0</v>
      </c>
      <c r="AI18692">
        <v>0</v>
      </c>
      <c r="AJ18692">
        <v>0</v>
      </c>
      <c r="AK18692">
        <v>0</v>
      </c>
      <c r="AL18692">
        <v>0</v>
      </c>
      <c r="AM18692">
        <v>0</v>
      </c>
    </row>
    <row r="18693" spans="1:39" x14ac:dyDescent="0.45">
      <c r="A18693" t="s">
        <v>70954</v>
      </c>
      <c r="B18693" t="s">
        <v>70955</v>
      </c>
      <c r="C18693" t="s">
        <v>70956</v>
      </c>
      <c r="D18693" t="s">
        <v>293</v>
      </c>
      <c r="E18693" t="s">
        <v>294</v>
      </c>
      <c r="F18693" t="s">
        <v>70957</v>
      </c>
      <c r="G18693" t="s">
        <v>57</v>
      </c>
      <c r="H18693" t="s">
        <v>46</v>
      </c>
      <c r="I18693" t="s">
        <v>1228</v>
      </c>
      <c r="J18693" t="s">
        <v>5694</v>
      </c>
      <c r="K18693" t="s">
        <v>70958</v>
      </c>
      <c r="L18693">
        <v>8</v>
      </c>
      <c r="M18693" s="1">
        <v>36892</v>
      </c>
      <c r="N18693" s="2">
        <v>36892</v>
      </c>
      <c r="O18693" t="s">
        <v>172</v>
      </c>
      <c r="P18693">
        <v>2001</v>
      </c>
      <c r="Q18693" s="1">
        <v>39904</v>
      </c>
      <c r="R18693" s="1">
        <v>41870</v>
      </c>
      <c r="S18693">
        <v>0</v>
      </c>
      <c r="T18693">
        <v>29800000</v>
      </c>
      <c r="U18693">
        <v>0</v>
      </c>
      <c r="V18693">
        <v>0</v>
      </c>
      <c r="W18693">
        <v>0</v>
      </c>
      <c r="X18693">
        <v>2330000</v>
      </c>
      <c r="Y18693">
        <v>0</v>
      </c>
      <c r="Z18693">
        <v>0</v>
      </c>
      <c r="AA18693">
        <v>0</v>
      </c>
      <c r="AB18693">
        <v>0</v>
      </c>
      <c r="AC18693">
        <v>0</v>
      </c>
      <c r="AD18693">
        <v>0</v>
      </c>
      <c r="AE18693">
        <v>0</v>
      </c>
      <c r="AF18693">
        <v>0</v>
      </c>
      <c r="AG18693">
        <v>0</v>
      </c>
      <c r="AH18693">
        <v>0</v>
      </c>
      <c r="AI18693">
        <v>7000000</v>
      </c>
      <c r="AJ18693">
        <v>0</v>
      </c>
      <c r="AK18693">
        <v>0</v>
      </c>
      <c r="AL18693">
        <v>0</v>
      </c>
      <c r="AM18693">
        <v>0</v>
      </c>
    </row>
    <row r="18694" spans="1:39" x14ac:dyDescent="0.45">
      <c r="A18694" t="s">
        <v>70959</v>
      </c>
      <c r="B18694" t="s">
        <v>70960</v>
      </c>
      <c r="C18694" t="s">
        <v>70961</v>
      </c>
      <c r="D18694" t="s">
        <v>293</v>
      </c>
      <c r="E18694" t="s">
        <v>294</v>
      </c>
      <c r="F18694" t="s">
        <v>70962</v>
      </c>
      <c r="G18694" t="s">
        <v>57</v>
      </c>
      <c r="H18694" t="s">
        <v>46</v>
      </c>
      <c r="I18694" t="s">
        <v>58</v>
      </c>
      <c r="J18694" t="s">
        <v>3815</v>
      </c>
      <c r="K18694" t="s">
        <v>70963</v>
      </c>
      <c r="L18694">
        <v>1</v>
      </c>
      <c r="M18694" s="1">
        <v>30317</v>
      </c>
      <c r="N18694" s="2">
        <v>30317</v>
      </c>
      <c r="O18694" t="s">
        <v>3599</v>
      </c>
      <c r="P18694">
        <v>1983</v>
      </c>
      <c r="Q18694" s="1">
        <v>40921</v>
      </c>
      <c r="R18694" s="1">
        <v>40921</v>
      </c>
      <c r="S18694">
        <v>0</v>
      </c>
      <c r="T18694">
        <v>0</v>
      </c>
      <c r="U18694">
        <v>0</v>
      </c>
      <c r="V18694">
        <v>0</v>
      </c>
      <c r="W18694">
        <v>0</v>
      </c>
      <c r="X18694">
        <v>0</v>
      </c>
      <c r="Y18694">
        <v>0</v>
      </c>
      <c r="Z18694">
        <v>0</v>
      </c>
      <c r="AA18694">
        <v>15999996</v>
      </c>
      <c r="AB18694">
        <v>0</v>
      </c>
      <c r="AC18694">
        <v>0</v>
      </c>
      <c r="AD18694">
        <v>0</v>
      </c>
      <c r="AE18694">
        <v>0</v>
      </c>
      <c r="AF18694">
        <v>0</v>
      </c>
      <c r="AG18694">
        <v>0</v>
      </c>
      <c r="AH18694">
        <v>0</v>
      </c>
      <c r="AI18694">
        <v>0</v>
      </c>
      <c r="AJ18694">
        <v>0</v>
      </c>
      <c r="AK18694">
        <v>0</v>
      </c>
      <c r="AL18694">
        <v>0</v>
      </c>
      <c r="AM18694">
        <v>0</v>
      </c>
    </row>
    <row r="18695" spans="1:39" x14ac:dyDescent="0.45">
      <c r="A18695" t="s">
        <v>70964</v>
      </c>
      <c r="B18695" t="s">
        <v>70965</v>
      </c>
      <c r="C18695" t="s">
        <v>70966</v>
      </c>
      <c r="D18695" t="s">
        <v>70967</v>
      </c>
      <c r="E18695" t="s">
        <v>13959</v>
      </c>
      <c r="F18695" t="s">
        <v>114</v>
      </c>
      <c r="G18695" t="s">
        <v>57</v>
      </c>
      <c r="H18695" t="s">
        <v>46</v>
      </c>
      <c r="I18695" t="s">
        <v>58</v>
      </c>
      <c r="J18695" t="s">
        <v>198</v>
      </c>
      <c r="K18695" t="s">
        <v>731</v>
      </c>
      <c r="L18695">
        <v>1</v>
      </c>
      <c r="M18695" s="1">
        <v>40634</v>
      </c>
      <c r="N18695" s="2">
        <v>40634</v>
      </c>
      <c r="O18695" t="s">
        <v>76</v>
      </c>
      <c r="P18695">
        <v>2011</v>
      </c>
      <c r="Q18695" s="1">
        <v>40948</v>
      </c>
      <c r="R18695" s="1">
        <v>40948</v>
      </c>
      <c r="S18695">
        <v>0</v>
      </c>
      <c r="T18695">
        <v>0</v>
      </c>
      <c r="U18695">
        <v>0</v>
      </c>
      <c r="V18695">
        <v>0</v>
      </c>
      <c r="W18695">
        <v>0</v>
      </c>
      <c r="X18695">
        <v>0</v>
      </c>
      <c r="Y18695">
        <v>0</v>
      </c>
      <c r="Z18695">
        <v>0</v>
      </c>
      <c r="AA18695">
        <v>0</v>
      </c>
      <c r="AB18695">
        <v>0</v>
      </c>
      <c r="AC18695">
        <v>0</v>
      </c>
      <c r="AD18695">
        <v>0</v>
      </c>
      <c r="AE18695">
        <v>0</v>
      </c>
      <c r="AF18695">
        <v>0</v>
      </c>
      <c r="AG18695">
        <v>0</v>
      </c>
      <c r="AH18695">
        <v>0</v>
      </c>
      <c r="AI18695">
        <v>0</v>
      </c>
      <c r="AJ18695">
        <v>0</v>
      </c>
      <c r="AK18695">
        <v>0</v>
      </c>
      <c r="AL18695">
        <v>0</v>
      </c>
      <c r="AM18695">
        <v>0</v>
      </c>
    </row>
    <row r="18696" spans="1:39" x14ac:dyDescent="0.45">
      <c r="A18696" t="s">
        <v>70968</v>
      </c>
      <c r="B18696" t="s">
        <v>70969</v>
      </c>
      <c r="C18696" t="s">
        <v>70970</v>
      </c>
      <c r="F18696" t="s">
        <v>1828</v>
      </c>
      <c r="G18696" t="s">
        <v>57</v>
      </c>
      <c r="H18696" t="s">
        <v>46</v>
      </c>
      <c r="I18696" t="s">
        <v>299</v>
      </c>
      <c r="J18696" t="s">
        <v>300</v>
      </c>
      <c r="K18696" t="s">
        <v>25407</v>
      </c>
      <c r="L18696">
        <v>1</v>
      </c>
      <c r="M18696" s="1">
        <v>40940</v>
      </c>
      <c r="N18696" s="2">
        <v>40940</v>
      </c>
      <c r="O18696" t="s">
        <v>132</v>
      </c>
      <c r="P18696">
        <v>2012</v>
      </c>
      <c r="Q18696" s="1">
        <v>41683</v>
      </c>
      <c r="R18696" s="1">
        <v>41683</v>
      </c>
      <c r="S18696">
        <v>0</v>
      </c>
      <c r="T18696">
        <v>0</v>
      </c>
      <c r="U18696">
        <v>0</v>
      </c>
      <c r="V18696">
        <v>0</v>
      </c>
      <c r="W18696">
        <v>0</v>
      </c>
      <c r="X18696">
        <v>0</v>
      </c>
      <c r="Y18696">
        <v>0</v>
      </c>
      <c r="Z18696">
        <v>6100000</v>
      </c>
      <c r="AA18696">
        <v>0</v>
      </c>
      <c r="AB18696">
        <v>0</v>
      </c>
      <c r="AC18696">
        <v>0</v>
      </c>
      <c r="AD18696">
        <v>0</v>
      </c>
      <c r="AE18696">
        <v>0</v>
      </c>
      <c r="AF18696">
        <v>0</v>
      </c>
      <c r="AG18696">
        <v>0</v>
      </c>
      <c r="AH18696">
        <v>0</v>
      </c>
      <c r="AI18696">
        <v>0</v>
      </c>
      <c r="AJ18696">
        <v>0</v>
      </c>
      <c r="AK18696">
        <v>0</v>
      </c>
      <c r="AL18696">
        <v>0</v>
      </c>
      <c r="AM18696">
        <v>0</v>
      </c>
    </row>
    <row r="18697" spans="1:39" x14ac:dyDescent="0.45">
      <c r="A18697" t="s">
        <v>70971</v>
      </c>
      <c r="B18697" t="s">
        <v>70972</v>
      </c>
      <c r="C18697" t="s">
        <v>70973</v>
      </c>
      <c r="D18697" t="s">
        <v>142</v>
      </c>
      <c r="E18697" t="s">
        <v>143</v>
      </c>
      <c r="F18697" t="s">
        <v>70974</v>
      </c>
      <c r="G18697" t="s">
        <v>57</v>
      </c>
      <c r="H18697" t="s">
        <v>46</v>
      </c>
      <c r="I18697" t="s">
        <v>267</v>
      </c>
      <c r="J18697" t="s">
        <v>866</v>
      </c>
      <c r="K18697" t="s">
        <v>1470</v>
      </c>
      <c r="L18697">
        <v>5</v>
      </c>
      <c r="M18697" s="1">
        <v>40179</v>
      </c>
      <c r="N18697" s="2">
        <v>40179</v>
      </c>
      <c r="O18697" t="s">
        <v>118</v>
      </c>
      <c r="P18697">
        <v>2010</v>
      </c>
      <c r="Q18697" s="1">
        <v>40744</v>
      </c>
      <c r="R18697" s="1">
        <v>41957</v>
      </c>
      <c r="S18697">
        <v>0</v>
      </c>
      <c r="T18697">
        <v>22610110</v>
      </c>
      <c r="U18697">
        <v>0</v>
      </c>
      <c r="V18697">
        <v>0</v>
      </c>
      <c r="W18697">
        <v>500000</v>
      </c>
      <c r="X18697">
        <v>3137224</v>
      </c>
      <c r="Y18697">
        <v>0</v>
      </c>
      <c r="Z18697">
        <v>0</v>
      </c>
      <c r="AA18697">
        <v>0</v>
      </c>
      <c r="AB18697">
        <v>0</v>
      </c>
      <c r="AC18697">
        <v>0</v>
      </c>
      <c r="AD18697">
        <v>0</v>
      </c>
      <c r="AE18697">
        <v>0</v>
      </c>
      <c r="AF18697">
        <v>0</v>
      </c>
      <c r="AG18697">
        <v>0</v>
      </c>
      <c r="AH18697">
        <v>0</v>
      </c>
      <c r="AI18697">
        <v>0</v>
      </c>
      <c r="AJ18697">
        <v>0</v>
      </c>
      <c r="AK18697">
        <v>0</v>
      </c>
      <c r="AL18697">
        <v>0</v>
      </c>
      <c r="AM18697">
        <v>0</v>
      </c>
    </row>
    <row r="18698" spans="1:39" x14ac:dyDescent="0.45">
      <c r="A18698" t="s">
        <v>70975</v>
      </c>
      <c r="B18698" t="s">
        <v>70976</v>
      </c>
      <c r="C18698" t="s">
        <v>70977</v>
      </c>
      <c r="D18698" t="s">
        <v>70978</v>
      </c>
      <c r="E18698" t="s">
        <v>5422</v>
      </c>
      <c r="F18698" t="s">
        <v>8882</v>
      </c>
      <c r="G18698" t="s">
        <v>45</v>
      </c>
      <c r="H18698" t="s">
        <v>46</v>
      </c>
      <c r="I18698" t="s">
        <v>2223</v>
      </c>
      <c r="J18698" t="s">
        <v>2456</v>
      </c>
      <c r="K18698" t="s">
        <v>6939</v>
      </c>
      <c r="L18698">
        <v>1</v>
      </c>
      <c r="M18698" s="1">
        <v>36526</v>
      </c>
      <c r="N18698" s="2">
        <v>36526</v>
      </c>
      <c r="O18698" t="s">
        <v>255</v>
      </c>
      <c r="P18698">
        <v>2000</v>
      </c>
      <c r="Q18698" s="1">
        <v>41444</v>
      </c>
      <c r="R18698" s="1">
        <v>41444</v>
      </c>
      <c r="S18698">
        <v>0</v>
      </c>
      <c r="T18698">
        <v>3700000</v>
      </c>
      <c r="U18698">
        <v>0</v>
      </c>
      <c r="V18698">
        <v>0</v>
      </c>
      <c r="W18698">
        <v>0</v>
      </c>
      <c r="X18698">
        <v>0</v>
      </c>
      <c r="Y18698">
        <v>0</v>
      </c>
      <c r="Z18698">
        <v>0</v>
      </c>
      <c r="AA18698">
        <v>0</v>
      </c>
      <c r="AB18698">
        <v>0</v>
      </c>
      <c r="AC18698">
        <v>0</v>
      </c>
      <c r="AD18698">
        <v>0</v>
      </c>
      <c r="AE18698">
        <v>0</v>
      </c>
      <c r="AF18698">
        <v>0</v>
      </c>
      <c r="AG18698">
        <v>3700000</v>
      </c>
      <c r="AH18698">
        <v>0</v>
      </c>
      <c r="AI18698">
        <v>0</v>
      </c>
      <c r="AJ18698">
        <v>0</v>
      </c>
      <c r="AK18698">
        <v>0</v>
      </c>
      <c r="AL18698">
        <v>0</v>
      </c>
      <c r="AM18698">
        <v>0</v>
      </c>
    </row>
    <row r="18699" spans="1:39" x14ac:dyDescent="0.45">
      <c r="A18699" t="s">
        <v>70979</v>
      </c>
      <c r="B18699" t="s">
        <v>70980</v>
      </c>
      <c r="C18699" t="s">
        <v>70981</v>
      </c>
      <c r="D18699" t="s">
        <v>315</v>
      </c>
      <c r="E18699" t="s">
        <v>316</v>
      </c>
      <c r="F18699" t="s">
        <v>4639</v>
      </c>
      <c r="G18699" t="s">
        <v>57</v>
      </c>
      <c r="H18699" t="s">
        <v>46</v>
      </c>
      <c r="I18699" t="s">
        <v>2223</v>
      </c>
      <c r="J18699" t="s">
        <v>2456</v>
      </c>
      <c r="K18699" t="s">
        <v>2456</v>
      </c>
      <c r="L18699">
        <v>1</v>
      </c>
      <c r="M18699" s="1">
        <v>32874</v>
      </c>
      <c r="N18699" s="2">
        <v>32874</v>
      </c>
      <c r="O18699" t="s">
        <v>444</v>
      </c>
      <c r="P18699">
        <v>1990</v>
      </c>
      <c r="Q18699" s="1">
        <v>41717</v>
      </c>
      <c r="R18699" s="1">
        <v>41717</v>
      </c>
      <c r="S18699">
        <v>0</v>
      </c>
      <c r="T18699">
        <v>2400000</v>
      </c>
      <c r="U18699">
        <v>0</v>
      </c>
      <c r="V18699">
        <v>0</v>
      </c>
      <c r="W18699">
        <v>0</v>
      </c>
      <c r="X18699">
        <v>0</v>
      </c>
      <c r="Y18699">
        <v>0</v>
      </c>
      <c r="Z18699">
        <v>0</v>
      </c>
      <c r="AA18699">
        <v>0</v>
      </c>
      <c r="AB18699">
        <v>0</v>
      </c>
      <c r="AC18699">
        <v>0</v>
      </c>
      <c r="AD18699">
        <v>0</v>
      </c>
      <c r="AE18699">
        <v>0</v>
      </c>
      <c r="AF18699">
        <v>0</v>
      </c>
      <c r="AG18699">
        <v>0</v>
      </c>
      <c r="AH18699">
        <v>0</v>
      </c>
      <c r="AI18699">
        <v>0</v>
      </c>
      <c r="AJ18699">
        <v>0</v>
      </c>
      <c r="AK18699">
        <v>0</v>
      </c>
      <c r="AL18699">
        <v>0</v>
      </c>
      <c r="AM18699">
        <v>0</v>
      </c>
    </row>
    <row r="18700" spans="1:39" x14ac:dyDescent="0.45">
      <c r="A18700" t="s">
        <v>70982</v>
      </c>
      <c r="B18700" t="s">
        <v>70983</v>
      </c>
      <c r="D18700" t="s">
        <v>293</v>
      </c>
      <c r="E18700" t="s">
        <v>294</v>
      </c>
      <c r="F18700" t="s">
        <v>2338</v>
      </c>
      <c r="G18700" t="s">
        <v>57</v>
      </c>
      <c r="H18700" t="s">
        <v>74</v>
      </c>
      <c r="J18700" t="s">
        <v>75</v>
      </c>
      <c r="K18700" t="s">
        <v>75</v>
      </c>
      <c r="L18700">
        <v>2</v>
      </c>
      <c r="M18700" s="1">
        <v>40909</v>
      </c>
      <c r="N18700" s="2">
        <v>40909</v>
      </c>
      <c r="O18700" t="s">
        <v>132</v>
      </c>
      <c r="P18700">
        <v>2012</v>
      </c>
      <c r="Q18700" s="1">
        <v>41220</v>
      </c>
      <c r="R18700" s="1">
        <v>41355</v>
      </c>
      <c r="S18700">
        <v>0</v>
      </c>
      <c r="T18700">
        <v>0</v>
      </c>
      <c r="U18700">
        <v>0</v>
      </c>
      <c r="V18700">
        <v>0</v>
      </c>
      <c r="W18700">
        <v>0</v>
      </c>
      <c r="X18700">
        <v>925000</v>
      </c>
      <c r="Y18700">
        <v>0</v>
      </c>
      <c r="Z18700">
        <v>0</v>
      </c>
      <c r="AA18700">
        <v>0</v>
      </c>
      <c r="AB18700">
        <v>0</v>
      </c>
      <c r="AC18700">
        <v>0</v>
      </c>
      <c r="AD18700">
        <v>0</v>
      </c>
      <c r="AE18700">
        <v>0</v>
      </c>
      <c r="AF18700">
        <v>0</v>
      </c>
      <c r="AG18700">
        <v>0</v>
      </c>
      <c r="AH18700">
        <v>0</v>
      </c>
      <c r="AI18700">
        <v>0</v>
      </c>
      <c r="AJ18700">
        <v>0</v>
      </c>
      <c r="AK18700">
        <v>0</v>
      </c>
      <c r="AL18700">
        <v>0</v>
      </c>
      <c r="AM18700">
        <v>0</v>
      </c>
    </row>
    <row r="18701" spans="1:39" x14ac:dyDescent="0.45">
      <c r="A18701" t="s">
        <v>70984</v>
      </c>
      <c r="B18701" t="s">
        <v>70985</v>
      </c>
      <c r="C18701" t="s">
        <v>70986</v>
      </c>
      <c r="D18701" t="s">
        <v>70987</v>
      </c>
      <c r="E18701" t="s">
        <v>1758</v>
      </c>
      <c r="F18701" t="s">
        <v>70988</v>
      </c>
      <c r="G18701" t="s">
        <v>57</v>
      </c>
      <c r="H18701" t="s">
        <v>46</v>
      </c>
      <c r="I18701" t="s">
        <v>58</v>
      </c>
      <c r="J18701" t="s">
        <v>198</v>
      </c>
      <c r="K18701" t="s">
        <v>833</v>
      </c>
      <c r="L18701">
        <v>5</v>
      </c>
      <c r="M18701" s="1">
        <v>40179</v>
      </c>
      <c r="N18701" s="2">
        <v>40179</v>
      </c>
      <c r="O18701" t="s">
        <v>118</v>
      </c>
      <c r="P18701">
        <v>2010</v>
      </c>
      <c r="Q18701" s="1">
        <v>40179</v>
      </c>
      <c r="R18701" s="1">
        <v>41402</v>
      </c>
      <c r="S18701">
        <v>2350000</v>
      </c>
      <c r="T18701">
        <v>35500000</v>
      </c>
      <c r="U18701">
        <v>0</v>
      </c>
      <c r="V18701">
        <v>0</v>
      </c>
      <c r="W18701">
        <v>0</v>
      </c>
      <c r="X18701">
        <v>400000</v>
      </c>
      <c r="Y18701">
        <v>0</v>
      </c>
      <c r="Z18701">
        <v>0</v>
      </c>
      <c r="AA18701">
        <v>0</v>
      </c>
      <c r="AB18701">
        <v>0</v>
      </c>
      <c r="AC18701">
        <v>0</v>
      </c>
      <c r="AD18701">
        <v>0</v>
      </c>
      <c r="AE18701">
        <v>0</v>
      </c>
      <c r="AF18701">
        <v>11500000</v>
      </c>
      <c r="AG18701">
        <v>24000000</v>
      </c>
      <c r="AH18701">
        <v>0</v>
      </c>
      <c r="AI18701">
        <v>0</v>
      </c>
      <c r="AJ18701">
        <v>0</v>
      </c>
      <c r="AK18701">
        <v>0</v>
      </c>
      <c r="AL18701">
        <v>0</v>
      </c>
      <c r="AM18701">
        <v>0</v>
      </c>
    </row>
    <row r="18702" spans="1:39" x14ac:dyDescent="0.45">
      <c r="A18702" t="s">
        <v>70989</v>
      </c>
      <c r="B18702" t="s">
        <v>70990</v>
      </c>
      <c r="C18702" t="s">
        <v>70991</v>
      </c>
      <c r="D18702" t="s">
        <v>70992</v>
      </c>
      <c r="E18702" t="s">
        <v>20222</v>
      </c>
      <c r="F18702" t="s">
        <v>9126</v>
      </c>
      <c r="G18702" t="s">
        <v>57</v>
      </c>
      <c r="H18702" t="s">
        <v>46</v>
      </c>
      <c r="I18702" t="s">
        <v>2223</v>
      </c>
      <c r="J18702" t="s">
        <v>2456</v>
      </c>
      <c r="K18702" t="s">
        <v>2456</v>
      </c>
      <c r="L18702">
        <v>2</v>
      </c>
      <c r="Q18702" s="1">
        <v>40283</v>
      </c>
      <c r="R18702" s="1">
        <v>40722</v>
      </c>
      <c r="S18702">
        <v>0</v>
      </c>
      <c r="T18702">
        <v>5900000</v>
      </c>
      <c r="U18702">
        <v>0</v>
      </c>
      <c r="V18702">
        <v>0</v>
      </c>
      <c r="W18702">
        <v>0</v>
      </c>
      <c r="X18702">
        <v>0</v>
      </c>
      <c r="Y18702">
        <v>0</v>
      </c>
      <c r="Z18702">
        <v>0</v>
      </c>
      <c r="AA18702">
        <v>0</v>
      </c>
      <c r="AB18702">
        <v>0</v>
      </c>
      <c r="AC18702">
        <v>0</v>
      </c>
      <c r="AD18702">
        <v>0</v>
      </c>
      <c r="AE18702">
        <v>0</v>
      </c>
      <c r="AF18702">
        <v>0</v>
      </c>
      <c r="AG18702">
        <v>0</v>
      </c>
      <c r="AH18702">
        <v>5270000</v>
      </c>
      <c r="AI18702">
        <v>0</v>
      </c>
      <c r="AJ18702">
        <v>0</v>
      </c>
      <c r="AK18702">
        <v>0</v>
      </c>
      <c r="AL18702">
        <v>0</v>
      </c>
      <c r="AM18702">
        <v>0</v>
      </c>
    </row>
    <row r="18703" spans="1:39" x14ac:dyDescent="0.45">
      <c r="A18703" t="s">
        <v>70993</v>
      </c>
      <c r="B18703" t="s">
        <v>70994</v>
      </c>
      <c r="C18703" t="s">
        <v>70995</v>
      </c>
      <c r="D18703" t="s">
        <v>70996</v>
      </c>
      <c r="E18703" t="s">
        <v>70997</v>
      </c>
      <c r="F18703" t="s">
        <v>70998</v>
      </c>
      <c r="G18703" t="s">
        <v>57</v>
      </c>
      <c r="H18703" t="s">
        <v>46</v>
      </c>
      <c r="I18703" t="s">
        <v>58</v>
      </c>
      <c r="J18703" t="s">
        <v>198</v>
      </c>
      <c r="K18703" t="s">
        <v>2408</v>
      </c>
      <c r="L18703">
        <v>2</v>
      </c>
      <c r="M18703" s="1">
        <v>40179</v>
      </c>
      <c r="N18703" s="2">
        <v>40179</v>
      </c>
      <c r="O18703" t="s">
        <v>118</v>
      </c>
      <c r="P18703">
        <v>2010</v>
      </c>
      <c r="Q18703" s="1">
        <v>41506</v>
      </c>
      <c r="R18703" s="1">
        <v>41803</v>
      </c>
      <c r="S18703">
        <v>0</v>
      </c>
      <c r="T18703">
        <v>9486929</v>
      </c>
      <c r="U18703">
        <v>0</v>
      </c>
      <c r="V18703">
        <v>0</v>
      </c>
      <c r="W18703">
        <v>0</v>
      </c>
      <c r="X18703">
        <v>4000000</v>
      </c>
      <c r="Y18703">
        <v>0</v>
      </c>
      <c r="Z18703">
        <v>0</v>
      </c>
      <c r="AA18703">
        <v>0</v>
      </c>
      <c r="AB18703">
        <v>0</v>
      </c>
      <c r="AC18703">
        <v>0</v>
      </c>
      <c r="AD18703">
        <v>0</v>
      </c>
      <c r="AE18703">
        <v>0</v>
      </c>
      <c r="AF18703">
        <v>9486929</v>
      </c>
      <c r="AG18703">
        <v>0</v>
      </c>
      <c r="AH18703">
        <v>0</v>
      </c>
      <c r="AI18703">
        <v>0</v>
      </c>
      <c r="AJ18703">
        <v>0</v>
      </c>
      <c r="AK18703">
        <v>0</v>
      </c>
      <c r="AL18703">
        <v>0</v>
      </c>
      <c r="AM18703">
        <v>0</v>
      </c>
    </row>
    <row r="18704" spans="1:39" x14ac:dyDescent="0.45">
      <c r="A18704" t="s">
        <v>70999</v>
      </c>
      <c r="B18704" t="s">
        <v>71000</v>
      </c>
      <c r="C18704" t="s">
        <v>71001</v>
      </c>
      <c r="D18704" t="s">
        <v>293</v>
      </c>
      <c r="E18704" t="s">
        <v>294</v>
      </c>
      <c r="F18704" t="s">
        <v>71002</v>
      </c>
      <c r="G18704" t="s">
        <v>57</v>
      </c>
      <c r="H18704" t="s">
        <v>46</v>
      </c>
      <c r="I18704" t="s">
        <v>205</v>
      </c>
      <c r="J18704" t="s">
        <v>206</v>
      </c>
      <c r="K18704" t="s">
        <v>207</v>
      </c>
      <c r="L18704">
        <v>3</v>
      </c>
      <c r="M18704" s="1">
        <v>37987</v>
      </c>
      <c r="N18704" s="2">
        <v>37987</v>
      </c>
      <c r="O18704" t="s">
        <v>452</v>
      </c>
      <c r="P18704">
        <v>2004</v>
      </c>
      <c r="Q18704" s="1">
        <v>38835</v>
      </c>
      <c r="R18704" s="1">
        <v>40473</v>
      </c>
      <c r="S18704">
        <v>0</v>
      </c>
      <c r="T18704">
        <v>2854840</v>
      </c>
      <c r="U18704">
        <v>0</v>
      </c>
      <c r="V18704">
        <v>0</v>
      </c>
      <c r="W18704">
        <v>0</v>
      </c>
      <c r="X18704">
        <v>960000</v>
      </c>
      <c r="Y18704">
        <v>0</v>
      </c>
      <c r="Z18704">
        <v>0</v>
      </c>
      <c r="AA18704">
        <v>0</v>
      </c>
      <c r="AB18704">
        <v>0</v>
      </c>
      <c r="AC18704">
        <v>0</v>
      </c>
      <c r="AD18704">
        <v>0</v>
      </c>
      <c r="AE18704">
        <v>0</v>
      </c>
      <c r="AF18704">
        <v>0</v>
      </c>
      <c r="AG18704">
        <v>0</v>
      </c>
      <c r="AH18704">
        <v>0</v>
      </c>
      <c r="AI18704">
        <v>0</v>
      </c>
      <c r="AJ18704">
        <v>0</v>
      </c>
      <c r="AK18704">
        <v>0</v>
      </c>
      <c r="AL18704">
        <v>0</v>
      </c>
      <c r="AM18704">
        <v>0</v>
      </c>
    </row>
    <row r="18705" spans="1:39" x14ac:dyDescent="0.45">
      <c r="A18705" t="s">
        <v>71003</v>
      </c>
      <c r="B18705" t="s">
        <v>71004</v>
      </c>
      <c r="C18705" t="s">
        <v>71005</v>
      </c>
      <c r="D18705" t="s">
        <v>71006</v>
      </c>
      <c r="E18705" t="s">
        <v>4213</v>
      </c>
      <c r="F18705" t="s">
        <v>109</v>
      </c>
      <c r="G18705" t="s">
        <v>57</v>
      </c>
      <c r="H18705" t="s">
        <v>74</v>
      </c>
      <c r="J18705" t="s">
        <v>75</v>
      </c>
      <c r="K18705" t="s">
        <v>75</v>
      </c>
      <c r="L18705">
        <v>1</v>
      </c>
      <c r="M18705" s="1">
        <v>40179</v>
      </c>
      <c r="N18705" s="2">
        <v>40179</v>
      </c>
      <c r="O18705" t="s">
        <v>118</v>
      </c>
      <c r="P18705">
        <v>2010</v>
      </c>
      <c r="Q18705" s="1">
        <v>41443</v>
      </c>
      <c r="R18705" s="1">
        <v>41443</v>
      </c>
      <c r="S18705">
        <v>0</v>
      </c>
      <c r="T18705">
        <v>0</v>
      </c>
      <c r="U18705">
        <v>0</v>
      </c>
      <c r="V18705">
        <v>0</v>
      </c>
      <c r="W18705">
        <v>0</v>
      </c>
      <c r="X18705">
        <v>0</v>
      </c>
      <c r="Y18705">
        <v>2000000</v>
      </c>
      <c r="Z18705">
        <v>0</v>
      </c>
      <c r="AA18705">
        <v>0</v>
      </c>
      <c r="AB18705">
        <v>0</v>
      </c>
      <c r="AC18705">
        <v>0</v>
      </c>
      <c r="AD18705">
        <v>0</v>
      </c>
      <c r="AE18705">
        <v>0</v>
      </c>
      <c r="AF18705">
        <v>0</v>
      </c>
      <c r="AG18705">
        <v>0</v>
      </c>
      <c r="AH18705">
        <v>0</v>
      </c>
      <c r="AI18705">
        <v>0</v>
      </c>
      <c r="AJ18705">
        <v>0</v>
      </c>
      <c r="AK18705">
        <v>0</v>
      </c>
      <c r="AL18705">
        <v>0</v>
      </c>
      <c r="AM18705">
        <v>0</v>
      </c>
    </row>
    <row r="18706" spans="1:39" x14ac:dyDescent="0.45">
      <c r="A18706" t="s">
        <v>71007</v>
      </c>
      <c r="B18706" t="s">
        <v>71008</v>
      </c>
      <c r="F18706" t="s">
        <v>71009</v>
      </c>
      <c r="H18706" t="s">
        <v>46</v>
      </c>
      <c r="I18706" t="s">
        <v>81</v>
      </c>
      <c r="J18706" t="s">
        <v>82</v>
      </c>
      <c r="K18706" t="s">
        <v>82</v>
      </c>
      <c r="L18706">
        <v>1</v>
      </c>
      <c r="Q18706" s="1">
        <v>41751</v>
      </c>
      <c r="R18706" s="1">
        <v>41751</v>
      </c>
      <c r="S18706">
        <v>201250</v>
      </c>
      <c r="T18706">
        <v>0</v>
      </c>
      <c r="U18706">
        <v>0</v>
      </c>
      <c r="V18706">
        <v>0</v>
      </c>
      <c r="W18706">
        <v>0</v>
      </c>
      <c r="X18706">
        <v>0</v>
      </c>
      <c r="Y18706">
        <v>0</v>
      </c>
      <c r="Z18706">
        <v>0</v>
      </c>
      <c r="AA18706">
        <v>0</v>
      </c>
      <c r="AB18706">
        <v>0</v>
      </c>
      <c r="AC18706">
        <v>0</v>
      </c>
      <c r="AD18706">
        <v>0</v>
      </c>
      <c r="AE18706">
        <v>0</v>
      </c>
      <c r="AF18706">
        <v>0</v>
      </c>
      <c r="AG18706">
        <v>0</v>
      </c>
      <c r="AH18706">
        <v>0</v>
      </c>
      <c r="AI18706">
        <v>0</v>
      </c>
      <c r="AJ18706">
        <v>0</v>
      </c>
      <c r="AK18706">
        <v>0</v>
      </c>
      <c r="AL18706">
        <v>0</v>
      </c>
      <c r="AM18706">
        <v>0</v>
      </c>
    </row>
    <row r="18707" spans="1:39" x14ac:dyDescent="0.45">
      <c r="A18707" t="s">
        <v>71010</v>
      </c>
      <c r="B18707" t="s">
        <v>71011</v>
      </c>
      <c r="F18707" t="s">
        <v>71012</v>
      </c>
      <c r="G18707" t="s">
        <v>57</v>
      </c>
      <c r="H18707" t="s">
        <v>46</v>
      </c>
      <c r="I18707" t="s">
        <v>81</v>
      </c>
      <c r="J18707" t="s">
        <v>82</v>
      </c>
      <c r="K18707" t="s">
        <v>82</v>
      </c>
      <c r="L18707">
        <v>2</v>
      </c>
      <c r="M18707" s="1">
        <v>40909</v>
      </c>
      <c r="N18707" s="2">
        <v>40909</v>
      </c>
      <c r="O18707" t="s">
        <v>132</v>
      </c>
      <c r="P18707">
        <v>2012</v>
      </c>
      <c r="Q18707" s="1">
        <v>41205</v>
      </c>
      <c r="R18707" s="1">
        <v>41730</v>
      </c>
      <c r="S18707">
        <v>0</v>
      </c>
      <c r="T18707">
        <v>183900</v>
      </c>
      <c r="U18707">
        <v>0</v>
      </c>
      <c r="V18707">
        <v>0</v>
      </c>
      <c r="W18707">
        <v>0</v>
      </c>
      <c r="X18707">
        <v>0</v>
      </c>
      <c r="Y18707">
        <v>0</v>
      </c>
      <c r="Z18707">
        <v>0</v>
      </c>
      <c r="AA18707">
        <v>0</v>
      </c>
      <c r="AB18707">
        <v>0</v>
      </c>
      <c r="AC18707">
        <v>0</v>
      </c>
      <c r="AD18707">
        <v>0</v>
      </c>
      <c r="AE18707">
        <v>0</v>
      </c>
      <c r="AF18707">
        <v>0</v>
      </c>
      <c r="AG18707">
        <v>0</v>
      </c>
      <c r="AH18707">
        <v>0</v>
      </c>
      <c r="AI18707">
        <v>0</v>
      </c>
      <c r="AJ18707">
        <v>0</v>
      </c>
      <c r="AK18707">
        <v>0</v>
      </c>
      <c r="AL18707">
        <v>0</v>
      </c>
      <c r="AM18707">
        <v>0</v>
      </c>
    </row>
    <row r="18708" spans="1:39" x14ac:dyDescent="0.45">
      <c r="A18708" t="s">
        <v>71013</v>
      </c>
      <c r="B18708" t="s">
        <v>71014</v>
      </c>
      <c r="C18708" t="s">
        <v>71015</v>
      </c>
      <c r="D18708" t="s">
        <v>127</v>
      </c>
      <c r="E18708" t="s">
        <v>128</v>
      </c>
      <c r="F18708" t="s">
        <v>71016</v>
      </c>
      <c r="G18708" t="s">
        <v>57</v>
      </c>
      <c r="H18708" t="s">
        <v>46</v>
      </c>
      <c r="I18708" t="s">
        <v>267</v>
      </c>
      <c r="J18708" t="s">
        <v>1207</v>
      </c>
      <c r="K18708" t="s">
        <v>2882</v>
      </c>
      <c r="L18708">
        <v>7</v>
      </c>
      <c r="M18708" s="1">
        <v>39324</v>
      </c>
      <c r="N18708" s="2">
        <v>39295</v>
      </c>
      <c r="O18708" t="s">
        <v>672</v>
      </c>
      <c r="P18708">
        <v>2007</v>
      </c>
      <c r="Q18708" s="1">
        <v>39930</v>
      </c>
      <c r="R18708" s="1">
        <v>41877</v>
      </c>
      <c r="S18708">
        <v>0</v>
      </c>
      <c r="T18708">
        <v>12317401</v>
      </c>
      <c r="U18708">
        <v>0</v>
      </c>
      <c r="V18708">
        <v>0</v>
      </c>
      <c r="W18708">
        <v>0</v>
      </c>
      <c r="X18708">
        <v>3500000</v>
      </c>
      <c r="Y18708">
        <v>0</v>
      </c>
      <c r="Z18708">
        <v>0</v>
      </c>
      <c r="AA18708">
        <v>500000</v>
      </c>
      <c r="AB18708">
        <v>1303000</v>
      </c>
      <c r="AC18708">
        <v>0</v>
      </c>
      <c r="AD18708">
        <v>0</v>
      </c>
      <c r="AE18708">
        <v>0</v>
      </c>
      <c r="AF18708">
        <v>6515643</v>
      </c>
      <c r="AG18708">
        <v>0</v>
      </c>
      <c r="AH18708">
        <v>0</v>
      </c>
      <c r="AI18708">
        <v>0</v>
      </c>
      <c r="AJ18708">
        <v>0</v>
      </c>
      <c r="AK18708">
        <v>0</v>
      </c>
      <c r="AL18708">
        <v>0</v>
      </c>
      <c r="AM18708">
        <v>0</v>
      </c>
    </row>
    <row r="18709" spans="1:39" x14ac:dyDescent="0.45">
      <c r="A18709" t="s">
        <v>71017</v>
      </c>
      <c r="B18709" t="s">
        <v>71018</v>
      </c>
      <c r="C18709" t="s">
        <v>71019</v>
      </c>
      <c r="D18709" t="s">
        <v>238</v>
      </c>
      <c r="E18709" t="s">
        <v>239</v>
      </c>
      <c r="F18709" t="s">
        <v>71020</v>
      </c>
      <c r="G18709" t="s">
        <v>57</v>
      </c>
      <c r="H18709" t="s">
        <v>1585</v>
      </c>
      <c r="J18709" t="s">
        <v>1586</v>
      </c>
      <c r="K18709" t="s">
        <v>1586</v>
      </c>
      <c r="L18709">
        <v>2</v>
      </c>
      <c r="M18709" s="1">
        <v>39951</v>
      </c>
      <c r="N18709" s="2">
        <v>39934</v>
      </c>
      <c r="O18709" t="s">
        <v>269</v>
      </c>
      <c r="P18709">
        <v>2009</v>
      </c>
      <c r="Q18709" s="1">
        <v>41634</v>
      </c>
      <c r="R18709" s="1">
        <v>41673</v>
      </c>
      <c r="S18709">
        <v>0</v>
      </c>
      <c r="T18709">
        <v>943497</v>
      </c>
      <c r="U18709">
        <v>0</v>
      </c>
      <c r="V18709">
        <v>0</v>
      </c>
      <c r="W18709">
        <v>0</v>
      </c>
      <c r="X18709">
        <v>0</v>
      </c>
      <c r="Y18709">
        <v>470000</v>
      </c>
      <c r="Z18709">
        <v>0</v>
      </c>
      <c r="AA18709">
        <v>0</v>
      </c>
      <c r="AB18709">
        <v>0</v>
      </c>
      <c r="AC18709">
        <v>0</v>
      </c>
      <c r="AD18709">
        <v>0</v>
      </c>
      <c r="AE18709">
        <v>0</v>
      </c>
      <c r="AF18709">
        <v>0</v>
      </c>
      <c r="AG18709">
        <v>0</v>
      </c>
      <c r="AH18709">
        <v>0</v>
      </c>
      <c r="AI18709">
        <v>0</v>
      </c>
      <c r="AJ18709">
        <v>0</v>
      </c>
      <c r="AK18709">
        <v>0</v>
      </c>
      <c r="AL18709">
        <v>0</v>
      </c>
      <c r="AM18709">
        <v>0</v>
      </c>
    </row>
    <row r="18710" spans="1:39" x14ac:dyDescent="0.45">
      <c r="A18710" t="s">
        <v>71021</v>
      </c>
      <c r="B18710" t="s">
        <v>71022</v>
      </c>
      <c r="C18710" t="s">
        <v>71023</v>
      </c>
      <c r="D18710" t="s">
        <v>71024</v>
      </c>
      <c r="E18710" t="s">
        <v>1758</v>
      </c>
      <c r="F18710" t="s">
        <v>2526</v>
      </c>
      <c r="G18710" t="s">
        <v>57</v>
      </c>
      <c r="H18710" t="s">
        <v>46</v>
      </c>
      <c r="I18710" t="s">
        <v>2223</v>
      </c>
      <c r="J18710" t="s">
        <v>2456</v>
      </c>
      <c r="K18710" t="s">
        <v>6939</v>
      </c>
      <c r="L18710">
        <v>2</v>
      </c>
      <c r="M18710" s="1">
        <v>29587</v>
      </c>
      <c r="N18710" s="2">
        <v>29587</v>
      </c>
      <c r="O18710" t="s">
        <v>4291</v>
      </c>
      <c r="P18710">
        <v>1981</v>
      </c>
      <c r="Q18710" s="1">
        <v>40799</v>
      </c>
      <c r="R18710" s="1">
        <v>41549</v>
      </c>
      <c r="S18710">
        <v>0</v>
      </c>
      <c r="T18710">
        <v>20000000</v>
      </c>
      <c r="U18710">
        <v>0</v>
      </c>
      <c r="V18710">
        <v>0</v>
      </c>
      <c r="W18710">
        <v>0</v>
      </c>
      <c r="X18710">
        <v>0</v>
      </c>
      <c r="Y18710">
        <v>0</v>
      </c>
      <c r="Z18710">
        <v>0</v>
      </c>
      <c r="AA18710">
        <v>5000000</v>
      </c>
      <c r="AB18710">
        <v>0</v>
      </c>
      <c r="AC18710">
        <v>0</v>
      </c>
      <c r="AD18710">
        <v>0</v>
      </c>
      <c r="AE18710">
        <v>0</v>
      </c>
      <c r="AF18710">
        <v>0</v>
      </c>
      <c r="AG18710">
        <v>0</v>
      </c>
      <c r="AH18710">
        <v>0</v>
      </c>
      <c r="AI18710">
        <v>0</v>
      </c>
      <c r="AJ18710">
        <v>0</v>
      </c>
      <c r="AK18710">
        <v>0</v>
      </c>
      <c r="AL18710">
        <v>0</v>
      </c>
      <c r="AM18710">
        <v>0</v>
      </c>
    </row>
    <row r="18711" spans="1:39" x14ac:dyDescent="0.45">
      <c r="A18711" t="s">
        <v>71025</v>
      </c>
      <c r="B18711" t="s">
        <v>71026</v>
      </c>
      <c r="C18711" t="s">
        <v>71027</v>
      </c>
      <c r="D18711" t="s">
        <v>88</v>
      </c>
      <c r="E18711" t="s">
        <v>89</v>
      </c>
      <c r="F18711" t="s">
        <v>114</v>
      </c>
      <c r="G18711" t="s">
        <v>57</v>
      </c>
      <c r="H18711" t="s">
        <v>46</v>
      </c>
      <c r="I18711" t="s">
        <v>299</v>
      </c>
      <c r="J18711" t="s">
        <v>300</v>
      </c>
      <c r="K18711" t="s">
        <v>2543</v>
      </c>
      <c r="L18711">
        <v>1</v>
      </c>
      <c r="M18711" s="1">
        <v>35947</v>
      </c>
      <c r="N18711" s="2">
        <v>35947</v>
      </c>
      <c r="O18711" t="s">
        <v>9385</v>
      </c>
      <c r="P18711">
        <v>1998</v>
      </c>
      <c r="Q18711" s="1">
        <v>40806</v>
      </c>
      <c r="R18711" s="1">
        <v>40806</v>
      </c>
      <c r="S18711">
        <v>0</v>
      </c>
      <c r="T18711">
        <v>0</v>
      </c>
      <c r="U18711">
        <v>0</v>
      </c>
      <c r="V18711">
        <v>0</v>
      </c>
      <c r="W18711">
        <v>0</v>
      </c>
      <c r="X18711">
        <v>0</v>
      </c>
      <c r="Y18711">
        <v>0</v>
      </c>
      <c r="Z18711">
        <v>0</v>
      </c>
      <c r="AA18711">
        <v>0</v>
      </c>
      <c r="AB18711">
        <v>0</v>
      </c>
      <c r="AC18711">
        <v>0</v>
      </c>
      <c r="AD18711">
        <v>0</v>
      </c>
      <c r="AE18711">
        <v>0</v>
      </c>
      <c r="AF18711">
        <v>0</v>
      </c>
      <c r="AG18711">
        <v>0</v>
      </c>
      <c r="AH18711">
        <v>0</v>
      </c>
      <c r="AI18711">
        <v>0</v>
      </c>
      <c r="AJ18711">
        <v>0</v>
      </c>
      <c r="AK18711">
        <v>0</v>
      </c>
      <c r="AL18711">
        <v>0</v>
      </c>
      <c r="AM18711">
        <v>0</v>
      </c>
    </row>
    <row r="18712" spans="1:39" x14ac:dyDescent="0.45">
      <c r="A18712" t="s">
        <v>71028</v>
      </c>
      <c r="B18712" t="s">
        <v>71029</v>
      </c>
      <c r="C18712" t="s">
        <v>71030</v>
      </c>
      <c r="D18712" t="s">
        <v>61799</v>
      </c>
      <c r="E18712" t="s">
        <v>10928</v>
      </c>
      <c r="F18712" t="s">
        <v>71031</v>
      </c>
      <c r="G18712" t="s">
        <v>57</v>
      </c>
      <c r="L18712">
        <v>1</v>
      </c>
      <c r="M18712" s="1">
        <v>41091</v>
      </c>
      <c r="N18712" s="2">
        <v>41091</v>
      </c>
      <c r="O18712" t="s">
        <v>596</v>
      </c>
      <c r="P18712">
        <v>2012</v>
      </c>
      <c r="Q18712" s="1">
        <v>40908</v>
      </c>
      <c r="R18712" s="1">
        <v>40908</v>
      </c>
      <c r="S18712">
        <v>884500</v>
      </c>
      <c r="T18712">
        <v>0</v>
      </c>
      <c r="U18712">
        <v>0</v>
      </c>
      <c r="V18712">
        <v>0</v>
      </c>
      <c r="W18712">
        <v>0</v>
      </c>
      <c r="X18712">
        <v>0</v>
      </c>
      <c r="Y18712">
        <v>0</v>
      </c>
      <c r="Z18712">
        <v>0</v>
      </c>
      <c r="AA18712">
        <v>0</v>
      </c>
      <c r="AB18712">
        <v>0</v>
      </c>
      <c r="AC18712">
        <v>0</v>
      </c>
      <c r="AD18712">
        <v>0</v>
      </c>
      <c r="AE18712">
        <v>0</v>
      </c>
      <c r="AF18712">
        <v>0</v>
      </c>
      <c r="AG18712">
        <v>0</v>
      </c>
      <c r="AH18712">
        <v>0</v>
      </c>
      <c r="AI18712">
        <v>0</v>
      </c>
      <c r="AJ18712">
        <v>0</v>
      </c>
      <c r="AK18712">
        <v>0</v>
      </c>
      <c r="AL18712">
        <v>0</v>
      </c>
      <c r="AM18712">
        <v>0</v>
      </c>
    </row>
    <row r="18713" spans="1:39" x14ac:dyDescent="0.45">
      <c r="A18713" t="s">
        <v>71032</v>
      </c>
      <c r="B18713" t="s">
        <v>71033</v>
      </c>
      <c r="F18713" t="s">
        <v>114</v>
      </c>
      <c r="G18713" t="s">
        <v>57</v>
      </c>
      <c r="H18713" t="s">
        <v>46</v>
      </c>
      <c r="I18713" t="s">
        <v>1355</v>
      </c>
      <c r="J18713" t="s">
        <v>1356</v>
      </c>
      <c r="K18713" t="s">
        <v>1356</v>
      </c>
      <c r="L18713">
        <v>1</v>
      </c>
      <c r="M18713" s="1">
        <v>39877</v>
      </c>
      <c r="N18713" s="2">
        <v>39873</v>
      </c>
      <c r="O18713" t="s">
        <v>188</v>
      </c>
      <c r="P18713">
        <v>2009</v>
      </c>
      <c r="Q18713" s="1">
        <v>39877</v>
      </c>
      <c r="R18713" s="1">
        <v>39877</v>
      </c>
      <c r="S18713">
        <v>0</v>
      </c>
      <c r="T18713">
        <v>0</v>
      </c>
      <c r="U18713">
        <v>0</v>
      </c>
      <c r="V18713">
        <v>0</v>
      </c>
      <c r="W18713">
        <v>0</v>
      </c>
      <c r="X18713">
        <v>0</v>
      </c>
      <c r="Y18713">
        <v>0</v>
      </c>
      <c r="Z18713">
        <v>0</v>
      </c>
      <c r="AA18713">
        <v>0</v>
      </c>
      <c r="AB18713">
        <v>0</v>
      </c>
      <c r="AC18713">
        <v>0</v>
      </c>
      <c r="AD18713">
        <v>0</v>
      </c>
      <c r="AE18713">
        <v>0</v>
      </c>
      <c r="AF18713">
        <v>0</v>
      </c>
      <c r="AG18713">
        <v>0</v>
      </c>
      <c r="AH18713">
        <v>0</v>
      </c>
      <c r="AI18713">
        <v>0</v>
      </c>
      <c r="AJ18713">
        <v>0</v>
      </c>
      <c r="AK18713">
        <v>0</v>
      </c>
      <c r="AL18713">
        <v>0</v>
      </c>
      <c r="AM18713">
        <v>0</v>
      </c>
    </row>
    <row r="18714" spans="1:39" x14ac:dyDescent="0.45">
      <c r="A18714" t="s">
        <v>71034</v>
      </c>
      <c r="B18714" t="s">
        <v>71035</v>
      </c>
      <c r="C18714" t="s">
        <v>71036</v>
      </c>
      <c r="D18714" t="s">
        <v>71037</v>
      </c>
      <c r="E18714" t="s">
        <v>9679</v>
      </c>
      <c r="F18714" t="s">
        <v>640</v>
      </c>
      <c r="G18714" t="s">
        <v>57</v>
      </c>
      <c r="H18714" t="s">
        <v>46</v>
      </c>
      <c r="I18714" t="s">
        <v>526</v>
      </c>
      <c r="J18714" t="s">
        <v>527</v>
      </c>
      <c r="K18714" t="s">
        <v>5803</v>
      </c>
      <c r="L18714">
        <v>1</v>
      </c>
      <c r="Q18714" s="1">
        <v>39630</v>
      </c>
      <c r="R18714" s="1">
        <v>39630</v>
      </c>
      <c r="S18714">
        <v>150000</v>
      </c>
      <c r="T18714">
        <v>0</v>
      </c>
      <c r="U18714">
        <v>0</v>
      </c>
      <c r="V18714">
        <v>0</v>
      </c>
      <c r="W18714">
        <v>0</v>
      </c>
      <c r="X18714">
        <v>0</v>
      </c>
      <c r="Y18714">
        <v>0</v>
      </c>
      <c r="Z18714">
        <v>0</v>
      </c>
      <c r="AA18714">
        <v>0</v>
      </c>
      <c r="AB18714">
        <v>0</v>
      </c>
      <c r="AC18714">
        <v>0</v>
      </c>
      <c r="AD18714">
        <v>0</v>
      </c>
      <c r="AE18714">
        <v>0</v>
      </c>
      <c r="AF18714">
        <v>0</v>
      </c>
      <c r="AG18714">
        <v>0</v>
      </c>
      <c r="AH18714">
        <v>0</v>
      </c>
      <c r="AI18714">
        <v>0</v>
      </c>
      <c r="AJ18714">
        <v>0</v>
      </c>
      <c r="AK18714">
        <v>0</v>
      </c>
      <c r="AL18714">
        <v>0</v>
      </c>
      <c r="AM18714">
        <v>0</v>
      </c>
    </row>
    <row r="18715" spans="1:39" x14ac:dyDescent="0.45">
      <c r="A18715" t="s">
        <v>71038</v>
      </c>
      <c r="B18715" t="s">
        <v>71039</v>
      </c>
      <c r="C18715" t="s">
        <v>71040</v>
      </c>
      <c r="D18715" t="s">
        <v>71041</v>
      </c>
      <c r="E18715" t="s">
        <v>143</v>
      </c>
      <c r="F18715" t="s">
        <v>114</v>
      </c>
      <c r="G18715" t="s">
        <v>57</v>
      </c>
      <c r="H18715" t="s">
        <v>46</v>
      </c>
      <c r="I18715" t="s">
        <v>58</v>
      </c>
      <c r="J18715" t="s">
        <v>198</v>
      </c>
      <c r="K18715" t="s">
        <v>199</v>
      </c>
      <c r="L18715">
        <v>2</v>
      </c>
      <c r="M18715" s="1">
        <v>40544</v>
      </c>
      <c r="N18715" s="2">
        <v>40544</v>
      </c>
      <c r="O18715" t="s">
        <v>528</v>
      </c>
      <c r="P18715">
        <v>2011</v>
      </c>
      <c r="Q18715" s="1">
        <v>40664</v>
      </c>
      <c r="R18715" s="1">
        <v>41122</v>
      </c>
      <c r="S18715">
        <v>0</v>
      </c>
      <c r="T18715">
        <v>0</v>
      </c>
      <c r="U18715">
        <v>0</v>
      </c>
      <c r="V18715">
        <v>0</v>
      </c>
      <c r="W18715">
        <v>0</v>
      </c>
      <c r="X18715">
        <v>0</v>
      </c>
      <c r="Y18715">
        <v>0</v>
      </c>
      <c r="Z18715">
        <v>0</v>
      </c>
      <c r="AA18715">
        <v>0</v>
      </c>
      <c r="AB18715">
        <v>0</v>
      </c>
      <c r="AC18715">
        <v>0</v>
      </c>
      <c r="AD18715">
        <v>0</v>
      </c>
      <c r="AE18715">
        <v>0</v>
      </c>
      <c r="AF18715">
        <v>0</v>
      </c>
      <c r="AG18715">
        <v>0</v>
      </c>
      <c r="AH18715">
        <v>0</v>
      </c>
      <c r="AI18715">
        <v>0</v>
      </c>
      <c r="AJ18715">
        <v>0</v>
      </c>
      <c r="AK18715">
        <v>0</v>
      </c>
      <c r="AL18715">
        <v>0</v>
      </c>
      <c r="AM18715">
        <v>0</v>
      </c>
    </row>
    <row r="18716" spans="1:39" x14ac:dyDescent="0.45">
      <c r="A18716" t="s">
        <v>71042</v>
      </c>
      <c r="B18716" t="s">
        <v>71043</v>
      </c>
      <c r="C18716" t="s">
        <v>71044</v>
      </c>
      <c r="D18716" t="s">
        <v>71045</v>
      </c>
      <c r="E18716" t="s">
        <v>390</v>
      </c>
      <c r="F18716" t="s">
        <v>114</v>
      </c>
      <c r="G18716" t="s">
        <v>57</v>
      </c>
      <c r="H18716" t="s">
        <v>46</v>
      </c>
      <c r="I18716" t="s">
        <v>58</v>
      </c>
      <c r="J18716" t="s">
        <v>198</v>
      </c>
      <c r="K18716" t="s">
        <v>5986</v>
      </c>
      <c r="L18716">
        <v>1</v>
      </c>
      <c r="M18716" s="1">
        <v>41414</v>
      </c>
      <c r="N18716" s="2">
        <v>41395</v>
      </c>
      <c r="O18716" t="s">
        <v>439</v>
      </c>
      <c r="P18716">
        <v>2013</v>
      </c>
      <c r="Q18716" s="1">
        <v>41413</v>
      </c>
      <c r="R18716" s="1">
        <v>41413</v>
      </c>
      <c r="S18716">
        <v>0</v>
      </c>
      <c r="T18716">
        <v>0</v>
      </c>
      <c r="U18716">
        <v>0</v>
      </c>
      <c r="V18716">
        <v>0</v>
      </c>
      <c r="W18716">
        <v>0</v>
      </c>
      <c r="X18716">
        <v>0</v>
      </c>
      <c r="Y18716">
        <v>0</v>
      </c>
      <c r="Z18716">
        <v>0</v>
      </c>
      <c r="AA18716">
        <v>0</v>
      </c>
      <c r="AB18716">
        <v>0</v>
      </c>
      <c r="AC18716">
        <v>0</v>
      </c>
      <c r="AD18716">
        <v>0</v>
      </c>
      <c r="AE18716">
        <v>0</v>
      </c>
      <c r="AF18716">
        <v>0</v>
      </c>
      <c r="AG18716">
        <v>0</v>
      </c>
      <c r="AH18716">
        <v>0</v>
      </c>
      <c r="AI18716">
        <v>0</v>
      </c>
      <c r="AJ18716">
        <v>0</v>
      </c>
      <c r="AK18716">
        <v>0</v>
      </c>
      <c r="AL18716">
        <v>0</v>
      </c>
      <c r="AM18716">
        <v>0</v>
      </c>
    </row>
    <row r="18717" spans="1:39" x14ac:dyDescent="0.45">
      <c r="A18717" t="s">
        <v>71046</v>
      </c>
      <c r="B18717" t="s">
        <v>71047</v>
      </c>
      <c r="C18717" t="s">
        <v>71048</v>
      </c>
      <c r="D18717" t="s">
        <v>71049</v>
      </c>
      <c r="E18717" t="s">
        <v>1039</v>
      </c>
      <c r="F18717" s="3">
        <v>75000</v>
      </c>
      <c r="G18717" t="s">
        <v>57</v>
      </c>
      <c r="H18717" t="s">
        <v>46</v>
      </c>
      <c r="I18717" t="s">
        <v>58</v>
      </c>
      <c r="J18717" t="s">
        <v>198</v>
      </c>
      <c r="K18717" t="s">
        <v>833</v>
      </c>
      <c r="L18717">
        <v>1</v>
      </c>
      <c r="M18717" s="1">
        <v>40858</v>
      </c>
      <c r="N18717" s="2">
        <v>40848</v>
      </c>
      <c r="O18717" t="s">
        <v>94</v>
      </c>
      <c r="P18717">
        <v>2011</v>
      </c>
      <c r="Q18717" s="1">
        <v>40940</v>
      </c>
      <c r="R18717" s="1">
        <v>40940</v>
      </c>
      <c r="S18717">
        <v>75000</v>
      </c>
      <c r="T18717">
        <v>0</v>
      </c>
      <c r="U18717">
        <v>0</v>
      </c>
      <c r="V18717">
        <v>0</v>
      </c>
      <c r="W18717">
        <v>0</v>
      </c>
      <c r="X18717">
        <v>0</v>
      </c>
      <c r="Y18717">
        <v>0</v>
      </c>
      <c r="Z18717">
        <v>0</v>
      </c>
      <c r="AA18717">
        <v>0</v>
      </c>
      <c r="AB18717">
        <v>0</v>
      </c>
      <c r="AC18717">
        <v>0</v>
      </c>
      <c r="AD18717">
        <v>0</v>
      </c>
      <c r="AE18717">
        <v>0</v>
      </c>
      <c r="AF18717">
        <v>0</v>
      </c>
      <c r="AG18717">
        <v>0</v>
      </c>
      <c r="AH18717">
        <v>0</v>
      </c>
      <c r="AI18717">
        <v>0</v>
      </c>
      <c r="AJ18717">
        <v>0</v>
      </c>
      <c r="AK18717">
        <v>0</v>
      </c>
      <c r="AL18717">
        <v>0</v>
      </c>
      <c r="AM18717">
        <v>0</v>
      </c>
    </row>
    <row r="18718" spans="1:39" x14ac:dyDescent="0.45">
      <c r="A18718" t="s">
        <v>71050</v>
      </c>
      <c r="B18718" t="s">
        <v>71051</v>
      </c>
      <c r="C18718" t="s">
        <v>71052</v>
      </c>
      <c r="F18718" t="s">
        <v>114</v>
      </c>
      <c r="G18718" t="s">
        <v>57</v>
      </c>
      <c r="H18718" t="s">
        <v>46</v>
      </c>
      <c r="I18718" t="s">
        <v>47</v>
      </c>
      <c r="J18718" t="s">
        <v>48</v>
      </c>
      <c r="K18718" t="s">
        <v>49</v>
      </c>
      <c r="L18718">
        <v>1</v>
      </c>
      <c r="M18718" s="1">
        <v>40940</v>
      </c>
      <c r="N18718" s="2">
        <v>40940</v>
      </c>
      <c r="O18718" t="s">
        <v>132</v>
      </c>
      <c r="P18718">
        <v>2012</v>
      </c>
      <c r="Q18718" s="1">
        <v>41173</v>
      </c>
      <c r="R18718" s="1">
        <v>41173</v>
      </c>
      <c r="S18718">
        <v>0</v>
      </c>
      <c r="T18718">
        <v>0</v>
      </c>
      <c r="U18718">
        <v>0</v>
      </c>
      <c r="V18718">
        <v>0</v>
      </c>
      <c r="W18718">
        <v>0</v>
      </c>
      <c r="X18718">
        <v>0</v>
      </c>
      <c r="Y18718">
        <v>0</v>
      </c>
      <c r="Z18718">
        <v>0</v>
      </c>
      <c r="AA18718">
        <v>0</v>
      </c>
      <c r="AB18718">
        <v>0</v>
      </c>
      <c r="AC18718">
        <v>0</v>
      </c>
      <c r="AD18718">
        <v>0</v>
      </c>
      <c r="AE18718">
        <v>0</v>
      </c>
      <c r="AF18718">
        <v>0</v>
      </c>
      <c r="AG18718">
        <v>0</v>
      </c>
      <c r="AH18718">
        <v>0</v>
      </c>
      <c r="AI18718">
        <v>0</v>
      </c>
      <c r="AJ18718">
        <v>0</v>
      </c>
      <c r="AK18718">
        <v>0</v>
      </c>
      <c r="AL18718">
        <v>0</v>
      </c>
      <c r="AM18718">
        <v>0</v>
      </c>
    </row>
    <row r="18719" spans="1:39" x14ac:dyDescent="0.45">
      <c r="A18719" t="s">
        <v>71053</v>
      </c>
      <c r="B18719" t="s">
        <v>71054</v>
      </c>
      <c r="C18719" t="s">
        <v>71055</v>
      </c>
      <c r="D18719" t="s">
        <v>71056</v>
      </c>
      <c r="E18719" t="s">
        <v>5422</v>
      </c>
      <c r="F18719" s="3">
        <v>50000</v>
      </c>
      <c r="G18719" t="s">
        <v>57</v>
      </c>
      <c r="H18719" t="s">
        <v>46</v>
      </c>
      <c r="I18719" t="s">
        <v>3634</v>
      </c>
      <c r="J18719" t="s">
        <v>3635</v>
      </c>
      <c r="K18719" t="s">
        <v>3636</v>
      </c>
      <c r="L18719">
        <v>1</v>
      </c>
      <c r="M18719" s="1">
        <v>41218</v>
      </c>
      <c r="N18719" s="2">
        <v>41214</v>
      </c>
      <c r="O18719" t="s">
        <v>67</v>
      </c>
      <c r="P18719">
        <v>2012</v>
      </c>
      <c r="Q18719" s="1">
        <v>41518</v>
      </c>
      <c r="R18719" s="1">
        <v>41518</v>
      </c>
      <c r="S18719">
        <v>50000</v>
      </c>
      <c r="T18719">
        <v>0</v>
      </c>
      <c r="U18719">
        <v>0</v>
      </c>
      <c r="V18719">
        <v>0</v>
      </c>
      <c r="W18719">
        <v>0</v>
      </c>
      <c r="X18719">
        <v>0</v>
      </c>
      <c r="Y18719">
        <v>0</v>
      </c>
      <c r="Z18719">
        <v>0</v>
      </c>
      <c r="AA18719">
        <v>0</v>
      </c>
      <c r="AB18719">
        <v>0</v>
      </c>
      <c r="AC18719">
        <v>0</v>
      </c>
      <c r="AD18719">
        <v>0</v>
      </c>
      <c r="AE18719">
        <v>0</v>
      </c>
      <c r="AF18719">
        <v>0</v>
      </c>
      <c r="AG18719">
        <v>0</v>
      </c>
      <c r="AH18719">
        <v>0</v>
      </c>
      <c r="AI18719">
        <v>0</v>
      </c>
      <c r="AJ18719">
        <v>0</v>
      </c>
      <c r="AK18719">
        <v>0</v>
      </c>
      <c r="AL18719">
        <v>0</v>
      </c>
      <c r="AM18719">
        <v>0</v>
      </c>
    </row>
    <row r="18720" spans="1:39" x14ac:dyDescent="0.45">
      <c r="A18720" t="s">
        <v>71057</v>
      </c>
      <c r="B18720" t="s">
        <v>71058</v>
      </c>
      <c r="C18720" t="s">
        <v>71059</v>
      </c>
      <c r="D18720" t="s">
        <v>71060</v>
      </c>
      <c r="E18720" t="s">
        <v>3956</v>
      </c>
      <c r="F18720" t="s">
        <v>114</v>
      </c>
      <c r="G18720" t="s">
        <v>57</v>
      </c>
      <c r="H18720" t="s">
        <v>46</v>
      </c>
      <c r="I18720" t="s">
        <v>47</v>
      </c>
      <c r="J18720" t="s">
        <v>48</v>
      </c>
      <c r="K18720" t="s">
        <v>49</v>
      </c>
      <c r="L18720">
        <v>1</v>
      </c>
      <c r="M18720" s="1">
        <v>40909</v>
      </c>
      <c r="N18720" s="2">
        <v>40909</v>
      </c>
      <c r="O18720" t="s">
        <v>132</v>
      </c>
      <c r="P18720">
        <v>2012</v>
      </c>
      <c r="Q18720" s="1">
        <v>41288</v>
      </c>
      <c r="R18720" s="1">
        <v>41288</v>
      </c>
      <c r="S18720">
        <v>0</v>
      </c>
      <c r="T18720">
        <v>0</v>
      </c>
      <c r="U18720">
        <v>0</v>
      </c>
      <c r="V18720">
        <v>0</v>
      </c>
      <c r="W18720">
        <v>0</v>
      </c>
      <c r="X18720">
        <v>0</v>
      </c>
      <c r="Y18720">
        <v>0</v>
      </c>
      <c r="Z18720">
        <v>0</v>
      </c>
      <c r="AA18720">
        <v>0</v>
      </c>
      <c r="AB18720">
        <v>0</v>
      </c>
      <c r="AC18720">
        <v>0</v>
      </c>
      <c r="AD18720">
        <v>0</v>
      </c>
      <c r="AE18720">
        <v>0</v>
      </c>
      <c r="AF18720">
        <v>0</v>
      </c>
      <c r="AG18720">
        <v>0</v>
      </c>
      <c r="AH18720">
        <v>0</v>
      </c>
      <c r="AI18720">
        <v>0</v>
      </c>
      <c r="AJ18720">
        <v>0</v>
      </c>
      <c r="AK18720">
        <v>0</v>
      </c>
      <c r="AL18720">
        <v>0</v>
      </c>
      <c r="AM18720">
        <v>0</v>
      </c>
    </row>
    <row r="18721" spans="1:39" x14ac:dyDescent="0.45">
      <c r="A18721" t="s">
        <v>71061</v>
      </c>
      <c r="B18721" t="s">
        <v>71062</v>
      </c>
      <c r="C18721" t="s">
        <v>71063</v>
      </c>
      <c r="D18721" t="s">
        <v>71064</v>
      </c>
      <c r="E18721" t="s">
        <v>18684</v>
      </c>
      <c r="F18721" s="3">
        <v>40000</v>
      </c>
      <c r="G18721" t="s">
        <v>57</v>
      </c>
      <c r="H18721" t="s">
        <v>3044</v>
      </c>
      <c r="J18721" t="s">
        <v>5709</v>
      </c>
      <c r="K18721" t="s">
        <v>5709</v>
      </c>
      <c r="L18721">
        <v>1</v>
      </c>
      <c r="M18721" s="1">
        <v>41306</v>
      </c>
      <c r="N18721" s="2">
        <v>41306</v>
      </c>
      <c r="O18721" t="s">
        <v>164</v>
      </c>
      <c r="P18721">
        <v>2013</v>
      </c>
      <c r="Q18721" s="1">
        <v>41791</v>
      </c>
      <c r="R18721" s="1">
        <v>41791</v>
      </c>
      <c r="S18721">
        <v>40000</v>
      </c>
      <c r="T18721">
        <v>0</v>
      </c>
      <c r="U18721">
        <v>0</v>
      </c>
      <c r="V18721">
        <v>0</v>
      </c>
      <c r="W18721">
        <v>0</v>
      </c>
      <c r="X18721">
        <v>0</v>
      </c>
      <c r="Y18721">
        <v>0</v>
      </c>
      <c r="Z18721">
        <v>0</v>
      </c>
      <c r="AA18721">
        <v>0</v>
      </c>
      <c r="AB18721">
        <v>0</v>
      </c>
      <c r="AC18721">
        <v>0</v>
      </c>
      <c r="AD18721">
        <v>0</v>
      </c>
      <c r="AE18721">
        <v>0</v>
      </c>
      <c r="AF18721">
        <v>0</v>
      </c>
      <c r="AG18721">
        <v>0</v>
      </c>
      <c r="AH18721">
        <v>0</v>
      </c>
      <c r="AI18721">
        <v>0</v>
      </c>
      <c r="AJ18721">
        <v>0</v>
      </c>
      <c r="AK18721">
        <v>0</v>
      </c>
      <c r="AL18721">
        <v>0</v>
      </c>
      <c r="AM18721">
        <v>0</v>
      </c>
    </row>
    <row r="18722" spans="1:39" x14ac:dyDescent="0.45">
      <c r="A18722" t="s">
        <v>71065</v>
      </c>
      <c r="B18722" t="s">
        <v>71066</v>
      </c>
      <c r="C18722" t="s">
        <v>71067</v>
      </c>
      <c r="D18722" t="s">
        <v>71068</v>
      </c>
      <c r="E18722" t="s">
        <v>1758</v>
      </c>
      <c r="F18722" t="s">
        <v>187</v>
      </c>
      <c r="G18722" t="s">
        <v>101</v>
      </c>
      <c r="L18722">
        <v>1</v>
      </c>
      <c r="M18722" s="1">
        <v>39854</v>
      </c>
      <c r="N18722" s="2">
        <v>39845</v>
      </c>
      <c r="O18722" t="s">
        <v>188</v>
      </c>
      <c r="P18722">
        <v>2009</v>
      </c>
      <c r="Q18722" s="1">
        <v>39862</v>
      </c>
      <c r="R18722" s="1">
        <v>39862</v>
      </c>
      <c r="S18722">
        <v>500000</v>
      </c>
      <c r="T18722">
        <v>0</v>
      </c>
      <c r="U18722">
        <v>0</v>
      </c>
      <c r="V18722">
        <v>0</v>
      </c>
      <c r="W18722">
        <v>0</v>
      </c>
      <c r="X18722">
        <v>0</v>
      </c>
      <c r="Y18722">
        <v>0</v>
      </c>
      <c r="Z18722">
        <v>0</v>
      </c>
      <c r="AA18722">
        <v>0</v>
      </c>
      <c r="AB18722">
        <v>0</v>
      </c>
      <c r="AC18722">
        <v>0</v>
      </c>
      <c r="AD18722">
        <v>0</v>
      </c>
      <c r="AE18722">
        <v>0</v>
      </c>
      <c r="AF18722">
        <v>0</v>
      </c>
      <c r="AG18722">
        <v>0</v>
      </c>
      <c r="AH18722">
        <v>0</v>
      </c>
      <c r="AI18722">
        <v>0</v>
      </c>
      <c r="AJ18722">
        <v>0</v>
      </c>
      <c r="AK18722">
        <v>0</v>
      </c>
      <c r="AL18722">
        <v>0</v>
      </c>
      <c r="AM18722">
        <v>0</v>
      </c>
    </row>
    <row r="18723" spans="1:39" x14ac:dyDescent="0.45">
      <c r="A18723" t="s">
        <v>71069</v>
      </c>
      <c r="B18723" t="s">
        <v>71070</v>
      </c>
      <c r="C18723" t="s">
        <v>71071</v>
      </c>
      <c r="D18723" t="s">
        <v>247</v>
      </c>
      <c r="E18723" t="s">
        <v>248</v>
      </c>
      <c r="F18723" t="s">
        <v>109</v>
      </c>
      <c r="G18723" t="s">
        <v>57</v>
      </c>
      <c r="H18723" t="s">
        <v>46</v>
      </c>
      <c r="I18723" t="s">
        <v>58</v>
      </c>
      <c r="J18723" t="s">
        <v>198</v>
      </c>
      <c r="K18723" t="s">
        <v>199</v>
      </c>
      <c r="L18723">
        <v>1</v>
      </c>
      <c r="M18723" s="1">
        <v>41275</v>
      </c>
      <c r="N18723" s="2">
        <v>41275</v>
      </c>
      <c r="O18723" t="s">
        <v>164</v>
      </c>
      <c r="P18723">
        <v>2013</v>
      </c>
      <c r="Q18723" s="1">
        <v>41513</v>
      </c>
      <c r="R18723" s="1">
        <v>41513</v>
      </c>
      <c r="S18723">
        <v>2000000</v>
      </c>
      <c r="T18723">
        <v>0</v>
      </c>
      <c r="U18723">
        <v>0</v>
      </c>
      <c r="V18723">
        <v>0</v>
      </c>
      <c r="W18723">
        <v>0</v>
      </c>
      <c r="X18723">
        <v>0</v>
      </c>
      <c r="Y18723">
        <v>0</v>
      </c>
      <c r="Z18723">
        <v>0</v>
      </c>
      <c r="AA18723">
        <v>0</v>
      </c>
      <c r="AB18723">
        <v>0</v>
      </c>
      <c r="AC18723">
        <v>0</v>
      </c>
      <c r="AD18723">
        <v>0</v>
      </c>
      <c r="AE18723">
        <v>0</v>
      </c>
      <c r="AF18723">
        <v>0</v>
      </c>
      <c r="AG18723">
        <v>0</v>
      </c>
      <c r="AH18723">
        <v>0</v>
      </c>
      <c r="AI18723">
        <v>0</v>
      </c>
      <c r="AJ18723">
        <v>0</v>
      </c>
      <c r="AK18723">
        <v>0</v>
      </c>
      <c r="AL18723">
        <v>0</v>
      </c>
      <c r="AM18723">
        <v>0</v>
      </c>
    </row>
    <row r="18724" spans="1:39" x14ac:dyDescent="0.45">
      <c r="A18724" t="s">
        <v>71072</v>
      </c>
      <c r="B18724" t="s">
        <v>71073</v>
      </c>
      <c r="F18724" t="s">
        <v>19291</v>
      </c>
      <c r="G18724" t="s">
        <v>57</v>
      </c>
      <c r="H18724" t="s">
        <v>46</v>
      </c>
      <c r="I18724" t="s">
        <v>2223</v>
      </c>
      <c r="J18724" t="s">
        <v>2456</v>
      </c>
      <c r="K18724" t="s">
        <v>2456</v>
      </c>
      <c r="L18724">
        <v>1</v>
      </c>
      <c r="Q18724" s="1">
        <v>41334</v>
      </c>
      <c r="R18724" s="1">
        <v>41334</v>
      </c>
      <c r="S18724">
        <v>320000</v>
      </c>
      <c r="T18724">
        <v>0</v>
      </c>
      <c r="U18724">
        <v>0</v>
      </c>
      <c r="V18724">
        <v>0</v>
      </c>
      <c r="W18724">
        <v>0</v>
      </c>
      <c r="X18724">
        <v>0</v>
      </c>
      <c r="Y18724">
        <v>0</v>
      </c>
      <c r="Z18724">
        <v>0</v>
      </c>
      <c r="AA18724">
        <v>0</v>
      </c>
      <c r="AB18724">
        <v>0</v>
      </c>
      <c r="AC18724">
        <v>0</v>
      </c>
      <c r="AD18724">
        <v>0</v>
      </c>
      <c r="AE18724">
        <v>0</v>
      </c>
      <c r="AF18724">
        <v>0</v>
      </c>
      <c r="AG18724">
        <v>0</v>
      </c>
      <c r="AH18724">
        <v>0</v>
      </c>
      <c r="AI18724">
        <v>0</v>
      </c>
      <c r="AJ18724">
        <v>0</v>
      </c>
      <c r="AK18724">
        <v>0</v>
      </c>
      <c r="AL18724">
        <v>0</v>
      </c>
      <c r="AM18724">
        <v>0</v>
      </c>
    </row>
    <row r="18725" spans="1:39" x14ac:dyDescent="0.45">
      <c r="A18725" t="s">
        <v>71074</v>
      </c>
      <c r="B18725" t="s">
        <v>71075</v>
      </c>
      <c r="C18725" t="s">
        <v>71076</v>
      </c>
      <c r="D18725" t="s">
        <v>142</v>
      </c>
      <c r="E18725" t="s">
        <v>143</v>
      </c>
      <c r="F18725" t="s">
        <v>2688</v>
      </c>
      <c r="G18725" t="s">
        <v>57</v>
      </c>
      <c r="H18725" t="s">
        <v>46</v>
      </c>
      <c r="I18725" t="s">
        <v>1095</v>
      </c>
      <c r="J18725" t="s">
        <v>1096</v>
      </c>
      <c r="K18725" t="s">
        <v>1177</v>
      </c>
      <c r="L18725">
        <v>2</v>
      </c>
      <c r="Q18725" s="1">
        <v>40444</v>
      </c>
      <c r="R18725" s="1">
        <v>40700</v>
      </c>
      <c r="S18725">
        <v>0</v>
      </c>
      <c r="T18725">
        <v>275000</v>
      </c>
      <c r="U18725">
        <v>0</v>
      </c>
      <c r="V18725">
        <v>0</v>
      </c>
      <c r="W18725">
        <v>0</v>
      </c>
      <c r="X18725">
        <v>100000</v>
      </c>
      <c r="Y18725">
        <v>0</v>
      </c>
      <c r="Z18725">
        <v>0</v>
      </c>
      <c r="AA18725">
        <v>0</v>
      </c>
      <c r="AB18725">
        <v>0</v>
      </c>
      <c r="AC18725">
        <v>0</v>
      </c>
      <c r="AD18725">
        <v>0</v>
      </c>
      <c r="AE18725">
        <v>0</v>
      </c>
      <c r="AF18725">
        <v>0</v>
      </c>
      <c r="AG18725">
        <v>0</v>
      </c>
      <c r="AH18725">
        <v>0</v>
      </c>
      <c r="AI18725">
        <v>0</v>
      </c>
      <c r="AJ18725">
        <v>0</v>
      </c>
      <c r="AK18725">
        <v>0</v>
      </c>
      <c r="AL18725">
        <v>0</v>
      </c>
      <c r="AM18725">
        <v>0</v>
      </c>
    </row>
    <row r="18726" spans="1:39" x14ac:dyDescent="0.45">
      <c r="A18726" t="s">
        <v>71077</v>
      </c>
      <c r="B18726" t="s">
        <v>71078</v>
      </c>
      <c r="C18726" t="s">
        <v>71079</v>
      </c>
      <c r="F18726" t="s">
        <v>114</v>
      </c>
      <c r="G18726" t="s">
        <v>57</v>
      </c>
      <c r="H18726" t="s">
        <v>496</v>
      </c>
      <c r="J18726" t="s">
        <v>13914</v>
      </c>
      <c r="K18726" t="s">
        <v>13914</v>
      </c>
      <c r="L18726">
        <v>1</v>
      </c>
      <c r="Q18726" s="1">
        <v>41863</v>
      </c>
      <c r="R18726" s="1">
        <v>41863</v>
      </c>
      <c r="S18726">
        <v>0</v>
      </c>
      <c r="T18726">
        <v>0</v>
      </c>
      <c r="U18726">
        <v>0</v>
      </c>
      <c r="V18726">
        <v>0</v>
      </c>
      <c r="W18726">
        <v>0</v>
      </c>
      <c r="X18726">
        <v>0</v>
      </c>
      <c r="Y18726">
        <v>0</v>
      </c>
      <c r="Z18726">
        <v>0</v>
      </c>
      <c r="AA18726">
        <v>0</v>
      </c>
      <c r="AB18726">
        <v>0</v>
      </c>
      <c r="AC18726">
        <v>0</v>
      </c>
      <c r="AD18726">
        <v>0</v>
      </c>
      <c r="AE18726">
        <v>0</v>
      </c>
      <c r="AF18726">
        <v>0</v>
      </c>
      <c r="AG18726">
        <v>0</v>
      </c>
      <c r="AH18726">
        <v>0</v>
      </c>
      <c r="AI18726">
        <v>0</v>
      </c>
      <c r="AJ18726">
        <v>0</v>
      </c>
      <c r="AK18726">
        <v>0</v>
      </c>
      <c r="AL18726">
        <v>0</v>
      </c>
      <c r="AM18726">
        <v>0</v>
      </c>
    </row>
    <row r="18727" spans="1:39" x14ac:dyDescent="0.45">
      <c r="A18727" t="s">
        <v>71080</v>
      </c>
      <c r="B18727" t="s">
        <v>71081</v>
      </c>
      <c r="C18727" t="s">
        <v>71082</v>
      </c>
      <c r="D18727" t="s">
        <v>71083</v>
      </c>
      <c r="E18727" t="s">
        <v>3017</v>
      </c>
      <c r="F18727" t="s">
        <v>187</v>
      </c>
      <c r="G18727" t="s">
        <v>57</v>
      </c>
      <c r="H18727" t="s">
        <v>715</v>
      </c>
      <c r="J18727" t="s">
        <v>2151</v>
      </c>
      <c r="L18727">
        <v>1</v>
      </c>
      <c r="Q18727" s="1">
        <v>41813</v>
      </c>
      <c r="R18727" s="1">
        <v>41813</v>
      </c>
      <c r="S18727">
        <v>0</v>
      </c>
      <c r="T18727">
        <v>500000</v>
      </c>
      <c r="U18727">
        <v>0</v>
      </c>
      <c r="V18727">
        <v>0</v>
      </c>
      <c r="W18727">
        <v>0</v>
      </c>
      <c r="X18727">
        <v>0</v>
      </c>
      <c r="Y18727">
        <v>0</v>
      </c>
      <c r="Z18727">
        <v>0</v>
      </c>
      <c r="AA18727">
        <v>0</v>
      </c>
      <c r="AB18727">
        <v>0</v>
      </c>
      <c r="AC18727">
        <v>0</v>
      </c>
      <c r="AD18727">
        <v>0</v>
      </c>
      <c r="AE18727">
        <v>0</v>
      </c>
      <c r="AF18727">
        <v>0</v>
      </c>
      <c r="AG18727">
        <v>0</v>
      </c>
      <c r="AH18727">
        <v>0</v>
      </c>
      <c r="AI18727">
        <v>0</v>
      </c>
      <c r="AJ18727">
        <v>0</v>
      </c>
      <c r="AK18727">
        <v>0</v>
      </c>
      <c r="AL18727">
        <v>0</v>
      </c>
      <c r="AM18727">
        <v>0</v>
      </c>
    </row>
    <row r="18728" spans="1:39" x14ac:dyDescent="0.45">
      <c r="A18728" t="s">
        <v>71084</v>
      </c>
      <c r="B18728" t="s">
        <v>71085</v>
      </c>
      <c r="D18728" t="s">
        <v>1009</v>
      </c>
      <c r="E18728" t="s">
        <v>1010</v>
      </c>
      <c r="F18728" t="s">
        <v>114</v>
      </c>
      <c r="G18728" t="s">
        <v>57</v>
      </c>
      <c r="H18728" t="s">
        <v>46</v>
      </c>
      <c r="I18728" t="s">
        <v>115</v>
      </c>
      <c r="J18728" t="s">
        <v>334</v>
      </c>
      <c r="K18728" t="s">
        <v>71086</v>
      </c>
      <c r="L18728">
        <v>1</v>
      </c>
      <c r="M18728" s="1">
        <v>41586</v>
      </c>
      <c r="N18728" s="2">
        <v>41579</v>
      </c>
      <c r="O18728" t="s">
        <v>157</v>
      </c>
      <c r="P18728">
        <v>2013</v>
      </c>
      <c r="Q18728" s="1">
        <v>41568</v>
      </c>
      <c r="R18728" s="1">
        <v>41568</v>
      </c>
      <c r="S18728">
        <v>0</v>
      </c>
      <c r="T18728">
        <v>0</v>
      </c>
      <c r="U18728">
        <v>0</v>
      </c>
      <c r="V18728">
        <v>0</v>
      </c>
      <c r="W18728">
        <v>0</v>
      </c>
      <c r="X18728">
        <v>0</v>
      </c>
      <c r="Y18728">
        <v>0</v>
      </c>
      <c r="Z18728">
        <v>0</v>
      </c>
      <c r="AA18728">
        <v>0</v>
      </c>
      <c r="AB18728">
        <v>0</v>
      </c>
      <c r="AC18728">
        <v>0</v>
      </c>
      <c r="AD18728">
        <v>0</v>
      </c>
      <c r="AE18728">
        <v>0</v>
      </c>
      <c r="AF18728">
        <v>0</v>
      </c>
      <c r="AG18728">
        <v>0</v>
      </c>
      <c r="AH18728">
        <v>0</v>
      </c>
      <c r="AI18728">
        <v>0</v>
      </c>
      <c r="AJ18728">
        <v>0</v>
      </c>
      <c r="AK18728">
        <v>0</v>
      </c>
      <c r="AL18728">
        <v>0</v>
      </c>
      <c r="AM18728">
        <v>0</v>
      </c>
    </row>
    <row r="18729" spans="1:39" x14ac:dyDescent="0.45">
      <c r="A18729" t="s">
        <v>71087</v>
      </c>
      <c r="B18729" t="s">
        <v>71088</v>
      </c>
      <c r="C18729" t="s">
        <v>71089</v>
      </c>
      <c r="F18729" t="s">
        <v>282</v>
      </c>
      <c r="G18729" t="s">
        <v>57</v>
      </c>
      <c r="H18729" t="s">
        <v>46</v>
      </c>
      <c r="I18729" t="s">
        <v>58</v>
      </c>
      <c r="J18729" t="s">
        <v>198</v>
      </c>
      <c r="K18729" t="s">
        <v>199</v>
      </c>
      <c r="L18729">
        <v>2</v>
      </c>
      <c r="M18729" s="1">
        <v>41640</v>
      </c>
      <c r="N18729" s="2">
        <v>41640</v>
      </c>
      <c r="O18729" t="s">
        <v>84</v>
      </c>
      <c r="P18729">
        <v>2014</v>
      </c>
      <c r="Q18729" s="1">
        <v>41883</v>
      </c>
      <c r="R18729" s="1">
        <v>41928</v>
      </c>
      <c r="S18729">
        <v>100000</v>
      </c>
      <c r="T18729">
        <v>0</v>
      </c>
      <c r="U18729">
        <v>0</v>
      </c>
      <c r="V18729">
        <v>0</v>
      </c>
      <c r="W18729">
        <v>0</v>
      </c>
      <c r="X18729">
        <v>0</v>
      </c>
      <c r="Y18729">
        <v>0</v>
      </c>
      <c r="Z18729">
        <v>0</v>
      </c>
      <c r="AA18729">
        <v>0</v>
      </c>
      <c r="AB18729">
        <v>0</v>
      </c>
      <c r="AC18729">
        <v>0</v>
      </c>
      <c r="AD18729">
        <v>0</v>
      </c>
      <c r="AE18729">
        <v>0</v>
      </c>
      <c r="AF18729">
        <v>0</v>
      </c>
      <c r="AG18729">
        <v>0</v>
      </c>
      <c r="AH18729">
        <v>0</v>
      </c>
      <c r="AI18729">
        <v>0</v>
      </c>
      <c r="AJ18729">
        <v>0</v>
      </c>
      <c r="AK18729">
        <v>0</v>
      </c>
      <c r="AL18729">
        <v>0</v>
      </c>
      <c r="AM18729">
        <v>0</v>
      </c>
    </row>
    <row r="18730" spans="1:39" x14ac:dyDescent="0.45">
      <c r="A18730" t="s">
        <v>71090</v>
      </c>
      <c r="B18730" t="s">
        <v>71091</v>
      </c>
      <c r="C18730" t="s">
        <v>71092</v>
      </c>
      <c r="D18730" t="s">
        <v>71093</v>
      </c>
      <c r="E18730" t="s">
        <v>11381</v>
      </c>
      <c r="F18730" t="s">
        <v>71094</v>
      </c>
      <c r="G18730" t="s">
        <v>57</v>
      </c>
      <c r="L18730">
        <v>5</v>
      </c>
      <c r="M18730" s="1">
        <v>40422</v>
      </c>
      <c r="N18730" s="2">
        <v>40422</v>
      </c>
      <c r="O18730" t="s">
        <v>200</v>
      </c>
      <c r="P18730">
        <v>2010</v>
      </c>
      <c r="Q18730" s="1">
        <v>40983</v>
      </c>
      <c r="R18730" s="1">
        <v>41598</v>
      </c>
      <c r="S18730">
        <v>190500</v>
      </c>
      <c r="T18730">
        <v>0</v>
      </c>
      <c r="U18730">
        <v>0</v>
      </c>
      <c r="V18730">
        <v>0</v>
      </c>
      <c r="W18730">
        <v>0</v>
      </c>
      <c r="X18730">
        <v>0</v>
      </c>
      <c r="Y18730">
        <v>130000</v>
      </c>
      <c r="Z18730">
        <v>0</v>
      </c>
      <c r="AA18730">
        <v>0</v>
      </c>
      <c r="AB18730">
        <v>0</v>
      </c>
      <c r="AC18730">
        <v>0</v>
      </c>
      <c r="AD18730">
        <v>0</v>
      </c>
      <c r="AE18730">
        <v>0</v>
      </c>
      <c r="AF18730">
        <v>0</v>
      </c>
      <c r="AG18730">
        <v>0</v>
      </c>
      <c r="AH18730">
        <v>0</v>
      </c>
      <c r="AI18730">
        <v>0</v>
      </c>
      <c r="AJ18730">
        <v>0</v>
      </c>
      <c r="AK18730">
        <v>0</v>
      </c>
      <c r="AL18730">
        <v>0</v>
      </c>
      <c r="AM18730">
        <v>0</v>
      </c>
    </row>
    <row r="18731" spans="1:39" x14ac:dyDescent="0.45">
      <c r="A18731" t="s">
        <v>71095</v>
      </c>
      <c r="B18731" t="s">
        <v>71096</v>
      </c>
      <c r="C18731" t="s">
        <v>71097</v>
      </c>
      <c r="D18731" t="s">
        <v>71098</v>
      </c>
      <c r="E18731" t="s">
        <v>601</v>
      </c>
      <c r="F18731" t="s">
        <v>26305</v>
      </c>
      <c r="G18731" t="s">
        <v>57</v>
      </c>
      <c r="H18731" t="s">
        <v>46</v>
      </c>
      <c r="I18731" t="s">
        <v>58</v>
      </c>
      <c r="J18731" t="s">
        <v>198</v>
      </c>
      <c r="K18731" t="s">
        <v>199</v>
      </c>
      <c r="L18731">
        <v>3</v>
      </c>
      <c r="M18731" s="1">
        <v>39814</v>
      </c>
      <c r="N18731" s="2">
        <v>39814</v>
      </c>
      <c r="O18731" t="s">
        <v>188</v>
      </c>
      <c r="P18731">
        <v>2009</v>
      </c>
      <c r="Q18731" s="1">
        <v>40577</v>
      </c>
      <c r="R18731" s="1">
        <v>41522</v>
      </c>
      <c r="S18731">
        <v>0</v>
      </c>
      <c r="T18731">
        <v>51000000</v>
      </c>
      <c r="U18731">
        <v>0</v>
      </c>
      <c r="V18731">
        <v>0</v>
      </c>
      <c r="W18731">
        <v>0</v>
      </c>
      <c r="X18731">
        <v>0</v>
      </c>
      <c r="Y18731">
        <v>0</v>
      </c>
      <c r="Z18731">
        <v>0</v>
      </c>
      <c r="AA18731">
        <v>0</v>
      </c>
      <c r="AB18731">
        <v>0</v>
      </c>
      <c r="AC18731">
        <v>0</v>
      </c>
      <c r="AD18731">
        <v>0</v>
      </c>
      <c r="AE18731">
        <v>0</v>
      </c>
      <c r="AF18731">
        <v>3000000</v>
      </c>
      <c r="AG18731">
        <v>18000000</v>
      </c>
      <c r="AH18731">
        <v>30000000</v>
      </c>
      <c r="AI18731">
        <v>0</v>
      </c>
      <c r="AJ18731">
        <v>0</v>
      </c>
      <c r="AK18731">
        <v>0</v>
      </c>
      <c r="AL18731">
        <v>0</v>
      </c>
      <c r="AM18731">
        <v>0</v>
      </c>
    </row>
    <row r="18732" spans="1:39" x14ac:dyDescent="0.45">
      <c r="A18732" t="s">
        <v>71099</v>
      </c>
      <c r="B18732" t="s">
        <v>71100</v>
      </c>
      <c r="C18732" t="s">
        <v>71101</v>
      </c>
      <c r="D18732" t="s">
        <v>88</v>
      </c>
      <c r="E18732" t="s">
        <v>89</v>
      </c>
      <c r="F18732" t="s">
        <v>282</v>
      </c>
      <c r="G18732" t="s">
        <v>101</v>
      </c>
      <c r="L18732">
        <v>1</v>
      </c>
      <c r="M18732" s="1">
        <v>40602</v>
      </c>
      <c r="N18732" s="2">
        <v>40575</v>
      </c>
      <c r="O18732" t="s">
        <v>528</v>
      </c>
      <c r="P18732">
        <v>2011</v>
      </c>
      <c r="Q18732" s="1">
        <v>40544</v>
      </c>
      <c r="R18732" s="1">
        <v>40544</v>
      </c>
      <c r="S18732">
        <v>0</v>
      </c>
      <c r="T18732">
        <v>0</v>
      </c>
      <c r="U18732">
        <v>0</v>
      </c>
      <c r="V18732">
        <v>0</v>
      </c>
      <c r="W18732">
        <v>0</v>
      </c>
      <c r="X18732">
        <v>0</v>
      </c>
      <c r="Y18732">
        <v>100000</v>
      </c>
      <c r="Z18732">
        <v>0</v>
      </c>
      <c r="AA18732">
        <v>0</v>
      </c>
      <c r="AB18732">
        <v>0</v>
      </c>
      <c r="AC18732">
        <v>0</v>
      </c>
      <c r="AD18732">
        <v>0</v>
      </c>
      <c r="AE18732">
        <v>0</v>
      </c>
      <c r="AF18732">
        <v>0</v>
      </c>
      <c r="AG18732">
        <v>0</v>
      </c>
      <c r="AH18732">
        <v>0</v>
      </c>
      <c r="AI18732">
        <v>0</v>
      </c>
      <c r="AJ18732">
        <v>0</v>
      </c>
      <c r="AK18732">
        <v>0</v>
      </c>
      <c r="AL18732">
        <v>0</v>
      </c>
      <c r="AM18732">
        <v>0</v>
      </c>
    </row>
    <row r="18733" spans="1:39" x14ac:dyDescent="0.45">
      <c r="A18733" t="s">
        <v>71102</v>
      </c>
      <c r="B18733" t="s">
        <v>71103</v>
      </c>
      <c r="F18733" s="3">
        <v>12500</v>
      </c>
      <c r="G18733" t="s">
        <v>57</v>
      </c>
      <c r="L18733">
        <v>1</v>
      </c>
      <c r="Q18733" s="1">
        <v>41671</v>
      </c>
      <c r="R18733" s="1">
        <v>41671</v>
      </c>
      <c r="S18733">
        <v>12500</v>
      </c>
      <c r="T18733">
        <v>0</v>
      </c>
      <c r="U18733">
        <v>0</v>
      </c>
      <c r="V18733">
        <v>0</v>
      </c>
      <c r="W18733">
        <v>0</v>
      </c>
      <c r="X18733">
        <v>0</v>
      </c>
      <c r="Y18733">
        <v>0</v>
      </c>
      <c r="Z18733">
        <v>0</v>
      </c>
      <c r="AA18733">
        <v>0</v>
      </c>
      <c r="AB18733">
        <v>0</v>
      </c>
      <c r="AC18733">
        <v>0</v>
      </c>
      <c r="AD18733">
        <v>0</v>
      </c>
      <c r="AE18733">
        <v>0</v>
      </c>
      <c r="AF18733">
        <v>0</v>
      </c>
      <c r="AG18733">
        <v>0</v>
      </c>
      <c r="AH18733">
        <v>0</v>
      </c>
      <c r="AI18733">
        <v>0</v>
      </c>
      <c r="AJ18733">
        <v>0</v>
      </c>
      <c r="AK18733">
        <v>0</v>
      </c>
      <c r="AL18733">
        <v>0</v>
      </c>
      <c r="AM18733">
        <v>0</v>
      </c>
    </row>
    <row r="18734" spans="1:39" x14ac:dyDescent="0.45">
      <c r="A18734" t="s">
        <v>71104</v>
      </c>
      <c r="B18734" t="s">
        <v>71105</v>
      </c>
      <c r="C18734" t="s">
        <v>71106</v>
      </c>
      <c r="F18734" t="s">
        <v>114</v>
      </c>
      <c r="G18734" t="s">
        <v>57</v>
      </c>
      <c r="H18734" t="s">
        <v>3044</v>
      </c>
      <c r="J18734" t="s">
        <v>3045</v>
      </c>
      <c r="K18734" t="s">
        <v>71107</v>
      </c>
      <c r="L18734">
        <v>1</v>
      </c>
      <c r="Q18734" s="1">
        <v>41275</v>
      </c>
      <c r="R18734" s="1">
        <v>41275</v>
      </c>
      <c r="S18734">
        <v>0</v>
      </c>
      <c r="T18734">
        <v>0</v>
      </c>
      <c r="U18734">
        <v>0</v>
      </c>
      <c r="V18734">
        <v>0</v>
      </c>
      <c r="W18734">
        <v>0</v>
      </c>
      <c r="X18734">
        <v>0</v>
      </c>
      <c r="Y18734">
        <v>0</v>
      </c>
      <c r="Z18734">
        <v>0</v>
      </c>
      <c r="AA18734">
        <v>0</v>
      </c>
      <c r="AB18734">
        <v>0</v>
      </c>
      <c r="AC18734">
        <v>0</v>
      </c>
      <c r="AD18734">
        <v>0</v>
      </c>
      <c r="AE18734">
        <v>0</v>
      </c>
      <c r="AF18734">
        <v>0</v>
      </c>
      <c r="AG18734">
        <v>0</v>
      </c>
      <c r="AH18734">
        <v>0</v>
      </c>
      <c r="AI18734">
        <v>0</v>
      </c>
      <c r="AJ18734">
        <v>0</v>
      </c>
      <c r="AK18734">
        <v>0</v>
      </c>
      <c r="AL18734">
        <v>0</v>
      </c>
      <c r="AM18734">
        <v>0</v>
      </c>
    </row>
    <row r="18735" spans="1:39" x14ac:dyDescent="0.45">
      <c r="A18735" t="s">
        <v>71108</v>
      </c>
      <c r="B18735" t="s">
        <v>71109</v>
      </c>
      <c r="D18735" t="s">
        <v>293</v>
      </c>
      <c r="E18735" t="s">
        <v>294</v>
      </c>
      <c r="F18735" t="s">
        <v>14401</v>
      </c>
      <c r="G18735" t="s">
        <v>57</v>
      </c>
      <c r="H18735" t="s">
        <v>260</v>
      </c>
      <c r="I18735" t="s">
        <v>3051</v>
      </c>
      <c r="J18735" t="s">
        <v>3052</v>
      </c>
      <c r="K18735" t="s">
        <v>3053</v>
      </c>
      <c r="L18735">
        <v>1</v>
      </c>
      <c r="Q18735" s="1">
        <v>39927</v>
      </c>
      <c r="R18735" s="1">
        <v>39927</v>
      </c>
      <c r="S18735">
        <v>0</v>
      </c>
      <c r="T18735">
        <v>1310000</v>
      </c>
      <c r="U18735">
        <v>0</v>
      </c>
      <c r="V18735">
        <v>0</v>
      </c>
      <c r="W18735">
        <v>0</v>
      </c>
      <c r="X18735">
        <v>0</v>
      </c>
      <c r="Y18735">
        <v>0</v>
      </c>
      <c r="Z18735">
        <v>0</v>
      </c>
      <c r="AA18735">
        <v>0</v>
      </c>
      <c r="AB18735">
        <v>0</v>
      </c>
      <c r="AC18735">
        <v>0</v>
      </c>
      <c r="AD18735">
        <v>0</v>
      </c>
      <c r="AE18735">
        <v>0</v>
      </c>
      <c r="AF18735">
        <v>0</v>
      </c>
      <c r="AG18735">
        <v>0</v>
      </c>
      <c r="AH18735">
        <v>0</v>
      </c>
      <c r="AI18735">
        <v>0</v>
      </c>
      <c r="AJ18735">
        <v>0</v>
      </c>
      <c r="AK18735">
        <v>0</v>
      </c>
      <c r="AL18735">
        <v>0</v>
      </c>
      <c r="AM18735">
        <v>0</v>
      </c>
    </row>
    <row r="18736" spans="1:39" x14ac:dyDescent="0.45">
      <c r="A18736" t="s">
        <v>71110</v>
      </c>
      <c r="B18736" t="s">
        <v>71111</v>
      </c>
      <c r="C18736" t="s">
        <v>71112</v>
      </c>
      <c r="D18736" t="s">
        <v>293</v>
      </c>
      <c r="E18736" t="s">
        <v>294</v>
      </c>
      <c r="F18736" t="s">
        <v>3731</v>
      </c>
      <c r="G18736" t="s">
        <v>57</v>
      </c>
      <c r="H18736" t="s">
        <v>46</v>
      </c>
      <c r="I18736" t="s">
        <v>58</v>
      </c>
      <c r="J18736" t="s">
        <v>198</v>
      </c>
      <c r="K18736" t="s">
        <v>199</v>
      </c>
      <c r="L18736">
        <v>2</v>
      </c>
      <c r="Q18736" s="1">
        <v>41278</v>
      </c>
      <c r="R18736" s="1">
        <v>41745</v>
      </c>
      <c r="S18736">
        <v>0</v>
      </c>
      <c r="T18736">
        <v>24000000</v>
      </c>
      <c r="U18736">
        <v>0</v>
      </c>
      <c r="V18736">
        <v>0</v>
      </c>
      <c r="W18736">
        <v>0</v>
      </c>
      <c r="X18736">
        <v>0</v>
      </c>
      <c r="Y18736">
        <v>0</v>
      </c>
      <c r="Z18736">
        <v>0</v>
      </c>
      <c r="AA18736">
        <v>0</v>
      </c>
      <c r="AB18736">
        <v>0</v>
      </c>
      <c r="AC18736">
        <v>0</v>
      </c>
      <c r="AD18736">
        <v>0</v>
      </c>
      <c r="AE18736">
        <v>0</v>
      </c>
      <c r="AF18736">
        <v>24000000</v>
      </c>
      <c r="AG18736">
        <v>0</v>
      </c>
      <c r="AH18736">
        <v>0</v>
      </c>
      <c r="AI18736">
        <v>0</v>
      </c>
      <c r="AJ18736">
        <v>0</v>
      </c>
      <c r="AK18736">
        <v>0</v>
      </c>
      <c r="AL18736">
        <v>0</v>
      </c>
      <c r="AM18736">
        <v>0</v>
      </c>
    </row>
    <row r="18737" spans="1:39" x14ac:dyDescent="0.45">
      <c r="A18737" t="s">
        <v>71113</v>
      </c>
      <c r="B18737" t="s">
        <v>71114</v>
      </c>
      <c r="C18737" t="s">
        <v>71115</v>
      </c>
      <c r="D18737" t="s">
        <v>142</v>
      </c>
      <c r="E18737" t="s">
        <v>143</v>
      </c>
      <c r="F18737" t="s">
        <v>275</v>
      </c>
      <c r="G18737" t="s">
        <v>57</v>
      </c>
      <c r="H18737" t="s">
        <v>46</v>
      </c>
      <c r="I18737" t="s">
        <v>81</v>
      </c>
      <c r="J18737" t="s">
        <v>82</v>
      </c>
      <c r="K18737" t="s">
        <v>71116</v>
      </c>
      <c r="L18737">
        <v>1</v>
      </c>
      <c r="Q18737" s="1">
        <v>40024</v>
      </c>
      <c r="R18737" s="1">
        <v>40024</v>
      </c>
      <c r="S18737">
        <v>0</v>
      </c>
      <c r="T18737">
        <v>1600000</v>
      </c>
      <c r="U18737">
        <v>0</v>
      </c>
      <c r="V18737">
        <v>0</v>
      </c>
      <c r="W18737">
        <v>0</v>
      </c>
      <c r="X18737">
        <v>0</v>
      </c>
      <c r="Y18737">
        <v>0</v>
      </c>
      <c r="Z18737">
        <v>0</v>
      </c>
      <c r="AA18737">
        <v>0</v>
      </c>
      <c r="AB18737">
        <v>0</v>
      </c>
      <c r="AC18737">
        <v>0</v>
      </c>
      <c r="AD18737">
        <v>0</v>
      </c>
      <c r="AE18737">
        <v>0</v>
      </c>
      <c r="AF18737">
        <v>0</v>
      </c>
      <c r="AG18737">
        <v>0</v>
      </c>
      <c r="AH18737">
        <v>0</v>
      </c>
      <c r="AI18737">
        <v>0</v>
      </c>
      <c r="AJ18737">
        <v>0</v>
      </c>
      <c r="AK18737">
        <v>0</v>
      </c>
      <c r="AL18737">
        <v>0</v>
      </c>
      <c r="AM18737">
        <v>0</v>
      </c>
    </row>
    <row r="18738" spans="1:39" x14ac:dyDescent="0.45">
      <c r="A18738" t="s">
        <v>71117</v>
      </c>
      <c r="B18738" t="s">
        <v>71118</v>
      </c>
      <c r="C18738" t="s">
        <v>71119</v>
      </c>
      <c r="F18738" t="s">
        <v>114</v>
      </c>
      <c r="G18738" t="s">
        <v>57</v>
      </c>
      <c r="H18738" t="s">
        <v>46</v>
      </c>
      <c r="I18738" t="s">
        <v>81</v>
      </c>
      <c r="J18738" t="s">
        <v>82</v>
      </c>
      <c r="K18738" t="s">
        <v>4626</v>
      </c>
      <c r="L18738">
        <v>1</v>
      </c>
      <c r="M18738" s="1">
        <v>37622</v>
      </c>
      <c r="N18738" s="2">
        <v>37622</v>
      </c>
      <c r="O18738" t="s">
        <v>854</v>
      </c>
      <c r="P18738">
        <v>2003</v>
      </c>
      <c r="Q18738" s="1">
        <v>41271</v>
      </c>
      <c r="R18738" s="1">
        <v>41271</v>
      </c>
      <c r="S18738">
        <v>0</v>
      </c>
      <c r="T18738">
        <v>0</v>
      </c>
      <c r="U18738">
        <v>0</v>
      </c>
      <c r="V18738">
        <v>0</v>
      </c>
      <c r="W18738">
        <v>0</v>
      </c>
      <c r="X18738">
        <v>0</v>
      </c>
      <c r="Y18738">
        <v>0</v>
      </c>
      <c r="Z18738">
        <v>0</v>
      </c>
      <c r="AA18738">
        <v>0</v>
      </c>
      <c r="AB18738">
        <v>0</v>
      </c>
      <c r="AC18738">
        <v>0</v>
      </c>
      <c r="AD18738">
        <v>0</v>
      </c>
      <c r="AE18738">
        <v>0</v>
      </c>
      <c r="AF18738">
        <v>0</v>
      </c>
      <c r="AG18738">
        <v>0</v>
      </c>
      <c r="AH18738">
        <v>0</v>
      </c>
      <c r="AI18738">
        <v>0</v>
      </c>
      <c r="AJ18738">
        <v>0</v>
      </c>
      <c r="AK18738">
        <v>0</v>
      </c>
      <c r="AL18738">
        <v>0</v>
      </c>
      <c r="AM18738">
        <v>0</v>
      </c>
    </row>
    <row r="18739" spans="1:39" x14ac:dyDescent="0.45">
      <c r="A18739" t="s">
        <v>71120</v>
      </c>
      <c r="B18739" t="s">
        <v>71121</v>
      </c>
      <c r="C18739" t="s">
        <v>71122</v>
      </c>
      <c r="D18739" t="s">
        <v>127</v>
      </c>
      <c r="E18739" t="s">
        <v>128</v>
      </c>
      <c r="F18739" s="3">
        <v>20000</v>
      </c>
      <c r="G18739" t="s">
        <v>57</v>
      </c>
      <c r="H18739" t="s">
        <v>46</v>
      </c>
      <c r="I18739" t="s">
        <v>47</v>
      </c>
      <c r="J18739" t="s">
        <v>48</v>
      </c>
      <c r="K18739" t="s">
        <v>49</v>
      </c>
      <c r="L18739">
        <v>1</v>
      </c>
      <c r="M18739" s="1">
        <v>40544</v>
      </c>
      <c r="N18739" s="2">
        <v>40544</v>
      </c>
      <c r="O18739" t="s">
        <v>528</v>
      </c>
      <c r="P18739">
        <v>2011</v>
      </c>
      <c r="Q18739" s="1">
        <v>40664</v>
      </c>
      <c r="R18739" s="1">
        <v>40664</v>
      </c>
      <c r="S18739">
        <v>20000</v>
      </c>
      <c r="T18739">
        <v>0</v>
      </c>
      <c r="U18739">
        <v>0</v>
      </c>
      <c r="V18739">
        <v>0</v>
      </c>
      <c r="W18739">
        <v>0</v>
      </c>
      <c r="X18739">
        <v>0</v>
      </c>
      <c r="Y18739">
        <v>0</v>
      </c>
      <c r="Z18739">
        <v>0</v>
      </c>
      <c r="AA18739">
        <v>0</v>
      </c>
      <c r="AB18739">
        <v>0</v>
      </c>
      <c r="AC18739">
        <v>0</v>
      </c>
      <c r="AD18739">
        <v>0</v>
      </c>
      <c r="AE18739">
        <v>0</v>
      </c>
      <c r="AF18739">
        <v>0</v>
      </c>
      <c r="AG18739">
        <v>0</v>
      </c>
      <c r="AH18739">
        <v>0</v>
      </c>
      <c r="AI18739">
        <v>0</v>
      </c>
      <c r="AJ18739">
        <v>0</v>
      </c>
      <c r="AK18739">
        <v>0</v>
      </c>
      <c r="AL18739">
        <v>0</v>
      </c>
      <c r="AM18739">
        <v>0</v>
      </c>
    </row>
    <row r="18740" spans="1:39" x14ac:dyDescent="0.45">
      <c r="A18740" t="s">
        <v>71123</v>
      </c>
      <c r="B18740" t="s">
        <v>71124</v>
      </c>
      <c r="C18740" t="s">
        <v>71125</v>
      </c>
      <c r="D18740" t="s">
        <v>329</v>
      </c>
      <c r="E18740" t="s">
        <v>330</v>
      </c>
      <c r="F18740" t="s">
        <v>114</v>
      </c>
      <c r="G18740" t="s">
        <v>57</v>
      </c>
      <c r="H18740" t="s">
        <v>46</v>
      </c>
      <c r="I18740" t="s">
        <v>81</v>
      </c>
      <c r="J18740" t="s">
        <v>337</v>
      </c>
      <c r="K18740" t="s">
        <v>71126</v>
      </c>
      <c r="L18740">
        <v>1</v>
      </c>
      <c r="M18740" s="1">
        <v>39316</v>
      </c>
      <c r="N18740" s="2">
        <v>39295</v>
      </c>
      <c r="O18740" t="s">
        <v>672</v>
      </c>
      <c r="P18740">
        <v>2007</v>
      </c>
      <c r="Q18740" s="1">
        <v>41626</v>
      </c>
      <c r="R18740" s="1">
        <v>41626</v>
      </c>
      <c r="S18740">
        <v>0</v>
      </c>
      <c r="T18740">
        <v>0</v>
      </c>
      <c r="U18740">
        <v>0</v>
      </c>
      <c r="V18740">
        <v>0</v>
      </c>
      <c r="W18740">
        <v>0</v>
      </c>
      <c r="X18740">
        <v>0</v>
      </c>
      <c r="Y18740">
        <v>0</v>
      </c>
      <c r="Z18740">
        <v>0</v>
      </c>
      <c r="AA18740">
        <v>0</v>
      </c>
      <c r="AB18740">
        <v>0</v>
      </c>
      <c r="AC18740">
        <v>0</v>
      </c>
      <c r="AD18740">
        <v>0</v>
      </c>
      <c r="AE18740">
        <v>0</v>
      </c>
      <c r="AF18740">
        <v>0</v>
      </c>
      <c r="AG18740">
        <v>0</v>
      </c>
      <c r="AH18740">
        <v>0</v>
      </c>
      <c r="AI18740">
        <v>0</v>
      </c>
      <c r="AJ18740">
        <v>0</v>
      </c>
      <c r="AK18740">
        <v>0</v>
      </c>
      <c r="AL18740">
        <v>0</v>
      </c>
      <c r="AM18740">
        <v>0</v>
      </c>
    </row>
    <row r="18741" spans="1:39" x14ac:dyDescent="0.45">
      <c r="A18741" t="s">
        <v>71127</v>
      </c>
      <c r="B18741" t="s">
        <v>71128</v>
      </c>
      <c r="C18741" t="s">
        <v>71129</v>
      </c>
      <c r="D18741" t="s">
        <v>293</v>
      </c>
      <c r="E18741" t="s">
        <v>294</v>
      </c>
      <c r="F18741" t="s">
        <v>71130</v>
      </c>
      <c r="G18741" t="s">
        <v>57</v>
      </c>
      <c r="H18741" t="s">
        <v>46</v>
      </c>
      <c r="I18741" t="s">
        <v>58</v>
      </c>
      <c r="J18741" t="s">
        <v>198</v>
      </c>
      <c r="K18741" t="s">
        <v>1247</v>
      </c>
      <c r="L18741">
        <v>4</v>
      </c>
      <c r="M18741" s="1">
        <v>39083</v>
      </c>
      <c r="N18741" s="2">
        <v>39083</v>
      </c>
      <c r="O18741" t="s">
        <v>110</v>
      </c>
      <c r="P18741">
        <v>2007</v>
      </c>
      <c r="Q18741" s="1">
        <v>40287</v>
      </c>
      <c r="R18741" s="1">
        <v>41697</v>
      </c>
      <c r="S18741">
        <v>0</v>
      </c>
      <c r="T18741">
        <v>22016022</v>
      </c>
      <c r="U18741">
        <v>0</v>
      </c>
      <c r="V18741">
        <v>0</v>
      </c>
      <c r="W18741">
        <v>0</v>
      </c>
      <c r="X18741">
        <v>10000000</v>
      </c>
      <c r="Y18741">
        <v>0</v>
      </c>
      <c r="Z18741">
        <v>0</v>
      </c>
      <c r="AA18741">
        <v>104699896</v>
      </c>
      <c r="AB18741">
        <v>0</v>
      </c>
      <c r="AC18741">
        <v>0</v>
      </c>
      <c r="AD18741">
        <v>0</v>
      </c>
      <c r="AE18741">
        <v>0</v>
      </c>
      <c r="AF18741">
        <v>0</v>
      </c>
      <c r="AG18741">
        <v>0</v>
      </c>
      <c r="AH18741">
        <v>0</v>
      </c>
      <c r="AI18741">
        <v>0</v>
      </c>
      <c r="AJ18741">
        <v>0</v>
      </c>
      <c r="AK18741">
        <v>0</v>
      </c>
      <c r="AL18741">
        <v>0</v>
      </c>
      <c r="AM18741">
        <v>0</v>
      </c>
    </row>
    <row r="18742" spans="1:39" x14ac:dyDescent="0.45">
      <c r="A18742" t="s">
        <v>71131</v>
      </c>
      <c r="B18742" t="s">
        <v>71132</v>
      </c>
      <c r="C18742" t="s">
        <v>71133</v>
      </c>
      <c r="D18742" t="s">
        <v>142</v>
      </c>
      <c r="E18742" t="s">
        <v>143</v>
      </c>
      <c r="F18742" t="s">
        <v>71134</v>
      </c>
      <c r="G18742" t="s">
        <v>57</v>
      </c>
      <c r="H18742" t="s">
        <v>46</v>
      </c>
      <c r="I18742" t="s">
        <v>115</v>
      </c>
      <c r="J18742" t="s">
        <v>116</v>
      </c>
      <c r="K18742" t="s">
        <v>71135</v>
      </c>
      <c r="L18742">
        <v>1</v>
      </c>
      <c r="M18742" s="1">
        <v>29221</v>
      </c>
      <c r="N18742" s="2">
        <v>29221</v>
      </c>
      <c r="O18742" t="s">
        <v>9822</v>
      </c>
      <c r="P18742">
        <v>1980</v>
      </c>
      <c r="Q18742" s="1">
        <v>40697</v>
      </c>
      <c r="R18742" s="1">
        <v>40697</v>
      </c>
      <c r="S18742">
        <v>0</v>
      </c>
      <c r="T18742">
        <v>1572000</v>
      </c>
      <c r="U18742">
        <v>0</v>
      </c>
      <c r="V18742">
        <v>0</v>
      </c>
      <c r="W18742">
        <v>0</v>
      </c>
      <c r="X18742">
        <v>0</v>
      </c>
      <c r="Y18742">
        <v>0</v>
      </c>
      <c r="Z18742">
        <v>0</v>
      </c>
      <c r="AA18742">
        <v>0</v>
      </c>
      <c r="AB18742">
        <v>0</v>
      </c>
      <c r="AC18742">
        <v>0</v>
      </c>
      <c r="AD18742">
        <v>0</v>
      </c>
      <c r="AE18742">
        <v>0</v>
      </c>
      <c r="AF18742">
        <v>0</v>
      </c>
      <c r="AG18742">
        <v>0</v>
      </c>
      <c r="AH18742">
        <v>0</v>
      </c>
      <c r="AI18742">
        <v>0</v>
      </c>
      <c r="AJ18742">
        <v>0</v>
      </c>
      <c r="AK18742">
        <v>0</v>
      </c>
      <c r="AL18742">
        <v>0</v>
      </c>
      <c r="AM18742">
        <v>0</v>
      </c>
    </row>
    <row r="18743" spans="1:39" x14ac:dyDescent="0.45">
      <c r="A18743" t="s">
        <v>71136</v>
      </c>
      <c r="B18743" t="s">
        <v>71137</v>
      </c>
      <c r="C18743" t="s">
        <v>71138</v>
      </c>
      <c r="D18743" t="s">
        <v>71139</v>
      </c>
      <c r="E18743" t="s">
        <v>239</v>
      </c>
      <c r="F18743" s="3">
        <v>90000</v>
      </c>
      <c r="G18743" t="s">
        <v>57</v>
      </c>
      <c r="H18743" t="s">
        <v>74</v>
      </c>
      <c r="J18743" t="s">
        <v>75</v>
      </c>
      <c r="K18743" t="s">
        <v>75</v>
      </c>
      <c r="L18743">
        <v>2</v>
      </c>
      <c r="M18743" s="1">
        <v>41619</v>
      </c>
      <c r="N18743" s="2">
        <v>41609</v>
      </c>
      <c r="O18743" t="s">
        <v>157</v>
      </c>
      <c r="P18743">
        <v>2013</v>
      </c>
      <c r="Q18743" s="1">
        <v>41640</v>
      </c>
      <c r="R18743" s="1">
        <v>41913</v>
      </c>
      <c r="S18743">
        <v>90000</v>
      </c>
      <c r="T18743">
        <v>0</v>
      </c>
      <c r="U18743">
        <v>0</v>
      </c>
      <c r="V18743">
        <v>0</v>
      </c>
      <c r="W18743">
        <v>0</v>
      </c>
      <c r="X18743">
        <v>0</v>
      </c>
      <c r="Y18743">
        <v>0</v>
      </c>
      <c r="Z18743">
        <v>0</v>
      </c>
      <c r="AA18743">
        <v>0</v>
      </c>
      <c r="AB18743">
        <v>0</v>
      </c>
      <c r="AC18743">
        <v>0</v>
      </c>
      <c r="AD18743">
        <v>0</v>
      </c>
      <c r="AE18743">
        <v>0</v>
      </c>
      <c r="AF18743">
        <v>0</v>
      </c>
      <c r="AG18743">
        <v>0</v>
      </c>
      <c r="AH18743">
        <v>0</v>
      </c>
      <c r="AI18743">
        <v>0</v>
      </c>
      <c r="AJ18743">
        <v>0</v>
      </c>
      <c r="AK18743">
        <v>0</v>
      </c>
      <c r="AL18743">
        <v>0</v>
      </c>
      <c r="AM18743">
        <v>0</v>
      </c>
    </row>
    <row r="18744" spans="1:39" x14ac:dyDescent="0.45">
      <c r="A18744" t="s">
        <v>71140</v>
      </c>
      <c r="B18744" t="s">
        <v>71141</v>
      </c>
      <c r="D18744" t="s">
        <v>54</v>
      </c>
      <c r="E18744" t="s">
        <v>55</v>
      </c>
      <c r="F18744" t="s">
        <v>114</v>
      </c>
      <c r="G18744" t="s">
        <v>57</v>
      </c>
      <c r="H18744" t="s">
        <v>46</v>
      </c>
      <c r="I18744" t="s">
        <v>802</v>
      </c>
      <c r="J18744" t="s">
        <v>803</v>
      </c>
      <c r="K18744" t="s">
        <v>803</v>
      </c>
      <c r="L18744">
        <v>1</v>
      </c>
      <c r="M18744" s="1">
        <v>41524</v>
      </c>
      <c r="N18744" s="2">
        <v>41518</v>
      </c>
      <c r="O18744" t="s">
        <v>276</v>
      </c>
      <c r="P18744">
        <v>2013</v>
      </c>
      <c r="Q18744" s="1">
        <v>41587</v>
      </c>
      <c r="R18744" s="1">
        <v>41587</v>
      </c>
      <c r="S18744">
        <v>0</v>
      </c>
      <c r="T18744">
        <v>0</v>
      </c>
      <c r="U18744">
        <v>0</v>
      </c>
      <c r="V18744">
        <v>0</v>
      </c>
      <c r="W18744">
        <v>0</v>
      </c>
      <c r="X18744">
        <v>0</v>
      </c>
      <c r="Y18744">
        <v>0</v>
      </c>
      <c r="Z18744">
        <v>0</v>
      </c>
      <c r="AA18744">
        <v>0</v>
      </c>
      <c r="AB18744">
        <v>0</v>
      </c>
      <c r="AC18744">
        <v>0</v>
      </c>
      <c r="AD18744">
        <v>0</v>
      </c>
      <c r="AE18744">
        <v>0</v>
      </c>
      <c r="AF18744">
        <v>0</v>
      </c>
      <c r="AG18744">
        <v>0</v>
      </c>
      <c r="AH18744">
        <v>0</v>
      </c>
      <c r="AI18744">
        <v>0</v>
      </c>
      <c r="AJ18744">
        <v>0</v>
      </c>
      <c r="AK18744">
        <v>0</v>
      </c>
      <c r="AL18744">
        <v>0</v>
      </c>
      <c r="AM18744">
        <v>0</v>
      </c>
    </row>
    <row r="18745" spans="1:39" x14ac:dyDescent="0.45">
      <c r="A18745" t="s">
        <v>71142</v>
      </c>
      <c r="B18745" t="s">
        <v>71143</v>
      </c>
      <c r="C18745" t="s">
        <v>71144</v>
      </c>
      <c r="D18745" t="s">
        <v>1757</v>
      </c>
      <c r="E18745" t="s">
        <v>1758</v>
      </c>
      <c r="F18745" t="s">
        <v>71145</v>
      </c>
      <c r="G18745" t="s">
        <v>45</v>
      </c>
      <c r="H18745" t="s">
        <v>46</v>
      </c>
      <c r="I18745" t="s">
        <v>169</v>
      </c>
      <c r="J18745" t="s">
        <v>170</v>
      </c>
      <c r="K18745" t="s">
        <v>2448</v>
      </c>
      <c r="L18745">
        <v>1</v>
      </c>
      <c r="M18745" s="1">
        <v>36526</v>
      </c>
      <c r="N18745" s="2">
        <v>36526</v>
      </c>
      <c r="O18745" t="s">
        <v>255</v>
      </c>
      <c r="P18745">
        <v>2000</v>
      </c>
      <c r="Q18745" s="1">
        <v>39196</v>
      </c>
      <c r="R18745" s="1">
        <v>39196</v>
      </c>
      <c r="S18745">
        <v>0</v>
      </c>
      <c r="T18745">
        <v>16980998</v>
      </c>
      <c r="U18745">
        <v>0</v>
      </c>
      <c r="V18745">
        <v>0</v>
      </c>
      <c r="W18745">
        <v>0</v>
      </c>
      <c r="X18745">
        <v>0</v>
      </c>
      <c r="Y18745">
        <v>0</v>
      </c>
      <c r="Z18745">
        <v>0</v>
      </c>
      <c r="AA18745">
        <v>0</v>
      </c>
      <c r="AB18745">
        <v>0</v>
      </c>
      <c r="AC18745">
        <v>0</v>
      </c>
      <c r="AD18745">
        <v>0</v>
      </c>
      <c r="AE18745">
        <v>0</v>
      </c>
      <c r="AF18745">
        <v>0</v>
      </c>
      <c r="AG18745">
        <v>16980998</v>
      </c>
      <c r="AH18745">
        <v>0</v>
      </c>
      <c r="AI18745">
        <v>0</v>
      </c>
      <c r="AJ18745">
        <v>0</v>
      </c>
      <c r="AK18745">
        <v>0</v>
      </c>
      <c r="AL18745">
        <v>0</v>
      </c>
      <c r="AM18745">
        <v>0</v>
      </c>
    </row>
    <row r="18746" spans="1:39" x14ac:dyDescent="0.45">
      <c r="A18746" t="s">
        <v>71146</v>
      </c>
      <c r="B18746" t="s">
        <v>71147</v>
      </c>
      <c r="C18746" t="s">
        <v>71148</v>
      </c>
      <c r="D18746" t="s">
        <v>71149</v>
      </c>
      <c r="E18746" t="s">
        <v>9493</v>
      </c>
      <c r="F18746" t="s">
        <v>114</v>
      </c>
      <c r="G18746" t="s">
        <v>57</v>
      </c>
      <c r="H18746" t="s">
        <v>46</v>
      </c>
      <c r="I18746" t="s">
        <v>58</v>
      </c>
      <c r="J18746" t="s">
        <v>198</v>
      </c>
      <c r="K18746" t="s">
        <v>199</v>
      </c>
      <c r="L18746">
        <v>1</v>
      </c>
      <c r="M18746" s="1">
        <v>41426</v>
      </c>
      <c r="N18746" s="2">
        <v>41426</v>
      </c>
      <c r="O18746" t="s">
        <v>439</v>
      </c>
      <c r="P18746">
        <v>2013</v>
      </c>
      <c r="Q18746" s="1">
        <v>41507</v>
      </c>
      <c r="R18746" s="1">
        <v>41507</v>
      </c>
      <c r="S18746">
        <v>0</v>
      </c>
      <c r="T18746">
        <v>0</v>
      </c>
      <c r="U18746">
        <v>0</v>
      </c>
      <c r="V18746">
        <v>0</v>
      </c>
      <c r="W18746">
        <v>0</v>
      </c>
      <c r="X18746">
        <v>0</v>
      </c>
      <c r="Y18746">
        <v>0</v>
      </c>
      <c r="Z18746">
        <v>0</v>
      </c>
      <c r="AA18746">
        <v>0</v>
      </c>
      <c r="AB18746">
        <v>0</v>
      </c>
      <c r="AC18746">
        <v>0</v>
      </c>
      <c r="AD18746">
        <v>0</v>
      </c>
      <c r="AE18746">
        <v>0</v>
      </c>
      <c r="AF18746">
        <v>0</v>
      </c>
      <c r="AG18746">
        <v>0</v>
      </c>
      <c r="AH18746">
        <v>0</v>
      </c>
      <c r="AI18746">
        <v>0</v>
      </c>
      <c r="AJ18746">
        <v>0</v>
      </c>
      <c r="AK18746">
        <v>0</v>
      </c>
      <c r="AL18746">
        <v>0</v>
      </c>
      <c r="AM18746">
        <v>0</v>
      </c>
    </row>
    <row r="18747" spans="1:39" x14ac:dyDescent="0.45">
      <c r="A18747" t="s">
        <v>71150</v>
      </c>
      <c r="B18747" t="s">
        <v>71151</v>
      </c>
      <c r="C18747" t="s">
        <v>71152</v>
      </c>
      <c r="D18747" t="s">
        <v>755</v>
      </c>
      <c r="E18747" t="s">
        <v>756</v>
      </c>
      <c r="F18747" t="s">
        <v>8969</v>
      </c>
      <c r="G18747" t="s">
        <v>57</v>
      </c>
      <c r="H18747" t="s">
        <v>46</v>
      </c>
      <c r="I18747" t="s">
        <v>299</v>
      </c>
      <c r="J18747" t="s">
        <v>300</v>
      </c>
      <c r="K18747" t="s">
        <v>12165</v>
      </c>
      <c r="L18747">
        <v>1</v>
      </c>
      <c r="M18747" s="1">
        <v>37987</v>
      </c>
      <c r="N18747" s="2">
        <v>37987</v>
      </c>
      <c r="O18747" t="s">
        <v>452</v>
      </c>
      <c r="P18747">
        <v>2004</v>
      </c>
      <c r="Q18747" s="1">
        <v>40039</v>
      </c>
      <c r="R18747" s="1">
        <v>40039</v>
      </c>
      <c r="S18747">
        <v>0</v>
      </c>
      <c r="T18747">
        <v>55000000</v>
      </c>
      <c r="U18747">
        <v>0</v>
      </c>
      <c r="V18747">
        <v>0</v>
      </c>
      <c r="W18747">
        <v>0</v>
      </c>
      <c r="X18747">
        <v>0</v>
      </c>
      <c r="Y18747">
        <v>0</v>
      </c>
      <c r="Z18747">
        <v>0</v>
      </c>
      <c r="AA18747">
        <v>0</v>
      </c>
      <c r="AB18747">
        <v>0</v>
      </c>
      <c r="AC18747">
        <v>0</v>
      </c>
      <c r="AD18747">
        <v>0</v>
      </c>
      <c r="AE18747">
        <v>0</v>
      </c>
      <c r="AF18747">
        <v>0</v>
      </c>
      <c r="AG18747">
        <v>0</v>
      </c>
      <c r="AH18747">
        <v>0</v>
      </c>
      <c r="AI18747">
        <v>0</v>
      </c>
      <c r="AJ18747">
        <v>0</v>
      </c>
      <c r="AK18747">
        <v>0</v>
      </c>
      <c r="AL18747">
        <v>0</v>
      </c>
      <c r="AM18747">
        <v>0</v>
      </c>
    </row>
    <row r="18748" spans="1:39" x14ac:dyDescent="0.45">
      <c r="A18748" t="s">
        <v>71153</v>
      </c>
      <c r="B18748" t="s">
        <v>71154</v>
      </c>
      <c r="C18748" t="s">
        <v>71155</v>
      </c>
      <c r="D18748" t="s">
        <v>3082</v>
      </c>
      <c r="E18748" t="s">
        <v>1758</v>
      </c>
      <c r="F18748" t="s">
        <v>71156</v>
      </c>
      <c r="G18748" t="s">
        <v>57</v>
      </c>
      <c r="H18748" t="s">
        <v>46</v>
      </c>
      <c r="I18748" t="s">
        <v>136</v>
      </c>
      <c r="J18748" t="s">
        <v>1672</v>
      </c>
      <c r="K18748" t="s">
        <v>3691</v>
      </c>
      <c r="L18748">
        <v>4</v>
      </c>
      <c r="M18748" s="1">
        <v>39448</v>
      </c>
      <c r="N18748" s="2">
        <v>39448</v>
      </c>
      <c r="O18748" t="s">
        <v>181</v>
      </c>
      <c r="P18748">
        <v>2008</v>
      </c>
      <c r="Q18748" s="1">
        <v>40135</v>
      </c>
      <c r="R18748" s="1">
        <v>41876</v>
      </c>
      <c r="S18748">
        <v>0</v>
      </c>
      <c r="T18748">
        <v>3049750</v>
      </c>
      <c r="U18748">
        <v>0</v>
      </c>
      <c r="V18748">
        <v>0</v>
      </c>
      <c r="W18748">
        <v>0</v>
      </c>
      <c r="X18748">
        <v>0</v>
      </c>
      <c r="Y18748">
        <v>0</v>
      </c>
      <c r="Z18748">
        <v>0</v>
      </c>
      <c r="AA18748">
        <v>5050050</v>
      </c>
      <c r="AB18748">
        <v>0</v>
      </c>
      <c r="AC18748">
        <v>7500000</v>
      </c>
      <c r="AD18748">
        <v>0</v>
      </c>
      <c r="AE18748">
        <v>0</v>
      </c>
      <c r="AF18748">
        <v>2800000</v>
      </c>
      <c r="AG18748">
        <v>0</v>
      </c>
      <c r="AH18748">
        <v>0</v>
      </c>
      <c r="AI18748">
        <v>0</v>
      </c>
      <c r="AJ18748">
        <v>0</v>
      </c>
      <c r="AK18748">
        <v>0</v>
      </c>
      <c r="AL18748">
        <v>0</v>
      </c>
      <c r="AM18748">
        <v>0</v>
      </c>
    </row>
    <row r="18749" spans="1:39" x14ac:dyDescent="0.45">
      <c r="A18749" t="s">
        <v>71157</v>
      </c>
      <c r="B18749" t="s">
        <v>71158</v>
      </c>
      <c r="C18749" t="s">
        <v>71159</v>
      </c>
      <c r="F18749" t="s">
        <v>29848</v>
      </c>
      <c r="G18749" t="s">
        <v>57</v>
      </c>
      <c r="H18749" t="s">
        <v>482</v>
      </c>
      <c r="J18749" t="s">
        <v>2477</v>
      </c>
      <c r="K18749" t="s">
        <v>71160</v>
      </c>
      <c r="L18749">
        <v>1</v>
      </c>
      <c r="Q18749" s="1">
        <v>41275</v>
      </c>
      <c r="R18749" s="1">
        <v>41275</v>
      </c>
      <c r="S18749">
        <v>570000</v>
      </c>
      <c r="T18749">
        <v>0</v>
      </c>
      <c r="U18749">
        <v>0</v>
      </c>
      <c r="V18749">
        <v>0</v>
      </c>
      <c r="W18749">
        <v>0</v>
      </c>
      <c r="X18749">
        <v>0</v>
      </c>
      <c r="Y18749">
        <v>0</v>
      </c>
      <c r="Z18749">
        <v>0</v>
      </c>
      <c r="AA18749">
        <v>0</v>
      </c>
      <c r="AB18749">
        <v>0</v>
      </c>
      <c r="AC18749">
        <v>0</v>
      </c>
      <c r="AD18749">
        <v>0</v>
      </c>
      <c r="AE18749">
        <v>0</v>
      </c>
      <c r="AF18749">
        <v>0</v>
      </c>
      <c r="AG18749">
        <v>0</v>
      </c>
      <c r="AH18749">
        <v>0</v>
      </c>
      <c r="AI18749">
        <v>0</v>
      </c>
      <c r="AJ18749">
        <v>0</v>
      </c>
      <c r="AK18749">
        <v>0</v>
      </c>
      <c r="AL18749">
        <v>0</v>
      </c>
      <c r="AM18749">
        <v>0</v>
      </c>
    </row>
    <row r="18750" spans="1:39" x14ac:dyDescent="0.45">
      <c r="A18750" t="s">
        <v>71161</v>
      </c>
      <c r="B18750" t="s">
        <v>71162</v>
      </c>
      <c r="C18750" t="s">
        <v>71163</v>
      </c>
      <c r="F18750" t="s">
        <v>71164</v>
      </c>
      <c r="G18750" t="s">
        <v>57</v>
      </c>
      <c r="H18750" t="s">
        <v>46</v>
      </c>
      <c r="I18750" t="s">
        <v>81</v>
      </c>
      <c r="J18750" t="s">
        <v>1436</v>
      </c>
      <c r="K18750" t="s">
        <v>1436</v>
      </c>
      <c r="L18750">
        <v>2</v>
      </c>
      <c r="M18750" s="1">
        <v>39083</v>
      </c>
      <c r="N18750" s="2">
        <v>39083</v>
      </c>
      <c r="O18750" t="s">
        <v>110</v>
      </c>
      <c r="P18750">
        <v>2007</v>
      </c>
      <c r="Q18750" s="1">
        <v>40360</v>
      </c>
      <c r="R18750" s="1">
        <v>40864</v>
      </c>
      <c r="S18750">
        <v>0</v>
      </c>
      <c r="T18750">
        <v>921700</v>
      </c>
      <c r="U18750">
        <v>0</v>
      </c>
      <c r="V18750">
        <v>0</v>
      </c>
      <c r="W18750">
        <v>0</v>
      </c>
      <c r="X18750">
        <v>0</v>
      </c>
      <c r="Y18750">
        <v>0</v>
      </c>
      <c r="Z18750">
        <v>0</v>
      </c>
      <c r="AA18750">
        <v>0</v>
      </c>
      <c r="AB18750">
        <v>0</v>
      </c>
      <c r="AC18750">
        <v>0</v>
      </c>
      <c r="AD18750">
        <v>0</v>
      </c>
      <c r="AE18750">
        <v>0</v>
      </c>
      <c r="AF18750">
        <v>0</v>
      </c>
      <c r="AG18750">
        <v>0</v>
      </c>
      <c r="AH18750">
        <v>0</v>
      </c>
      <c r="AI18750">
        <v>0</v>
      </c>
      <c r="AJ18750">
        <v>0</v>
      </c>
      <c r="AK18750">
        <v>0</v>
      </c>
      <c r="AL18750">
        <v>0</v>
      </c>
      <c r="AM18750">
        <v>0</v>
      </c>
    </row>
    <row r="18751" spans="1:39" x14ac:dyDescent="0.45">
      <c r="A18751" t="s">
        <v>71165</v>
      </c>
      <c r="B18751" t="s">
        <v>71166</v>
      </c>
      <c r="C18751" t="s">
        <v>71167</v>
      </c>
      <c r="D18751" t="s">
        <v>3383</v>
      </c>
      <c r="E18751" t="s">
        <v>3384</v>
      </c>
      <c r="F18751" t="s">
        <v>71168</v>
      </c>
      <c r="G18751" t="s">
        <v>57</v>
      </c>
      <c r="H18751" t="s">
        <v>74</v>
      </c>
      <c r="J18751" t="s">
        <v>75</v>
      </c>
      <c r="K18751" t="s">
        <v>75</v>
      </c>
      <c r="L18751">
        <v>1</v>
      </c>
      <c r="M18751" s="1">
        <v>33604</v>
      </c>
      <c r="N18751" s="2">
        <v>33604</v>
      </c>
      <c r="O18751" t="s">
        <v>3040</v>
      </c>
      <c r="P18751">
        <v>1992</v>
      </c>
      <c r="Q18751" s="1">
        <v>41628</v>
      </c>
      <c r="R18751" s="1">
        <v>41628</v>
      </c>
      <c r="S18751">
        <v>0</v>
      </c>
      <c r="T18751">
        <v>0</v>
      </c>
      <c r="U18751">
        <v>0</v>
      </c>
      <c r="V18751">
        <v>0</v>
      </c>
      <c r="W18751">
        <v>0</v>
      </c>
      <c r="X18751">
        <v>0</v>
      </c>
      <c r="Y18751">
        <v>0</v>
      </c>
      <c r="Z18751">
        <v>1716931</v>
      </c>
      <c r="AA18751">
        <v>0</v>
      </c>
      <c r="AB18751">
        <v>0</v>
      </c>
      <c r="AC18751">
        <v>0</v>
      </c>
      <c r="AD18751">
        <v>0</v>
      </c>
      <c r="AE18751">
        <v>0</v>
      </c>
      <c r="AF18751">
        <v>0</v>
      </c>
      <c r="AG18751">
        <v>0</v>
      </c>
      <c r="AH18751">
        <v>0</v>
      </c>
      <c r="AI18751">
        <v>0</v>
      </c>
      <c r="AJ18751">
        <v>0</v>
      </c>
      <c r="AK18751">
        <v>0</v>
      </c>
      <c r="AL18751">
        <v>0</v>
      </c>
      <c r="AM18751">
        <v>0</v>
      </c>
    </row>
    <row r="18752" spans="1:39" x14ac:dyDescent="0.45">
      <c r="A18752" t="s">
        <v>71169</v>
      </c>
      <c r="B18752" t="s">
        <v>71170</v>
      </c>
      <c r="C18752" t="s">
        <v>71171</v>
      </c>
      <c r="D18752" t="s">
        <v>653</v>
      </c>
      <c r="E18752" t="s">
        <v>343</v>
      </c>
      <c r="F18752" t="s">
        <v>766</v>
      </c>
      <c r="G18752" t="s">
        <v>57</v>
      </c>
      <c r="H18752" t="s">
        <v>7835</v>
      </c>
      <c r="J18752" t="s">
        <v>7836</v>
      </c>
      <c r="K18752" t="s">
        <v>7836</v>
      </c>
      <c r="L18752">
        <v>1</v>
      </c>
      <c r="Q18752" s="1">
        <v>41212</v>
      </c>
      <c r="R18752" s="1">
        <v>41212</v>
      </c>
      <c r="S18752">
        <v>400000</v>
      </c>
      <c r="T18752">
        <v>0</v>
      </c>
      <c r="U18752">
        <v>0</v>
      </c>
      <c r="V18752">
        <v>0</v>
      </c>
      <c r="W18752">
        <v>0</v>
      </c>
      <c r="X18752">
        <v>0</v>
      </c>
      <c r="Y18752">
        <v>0</v>
      </c>
      <c r="Z18752">
        <v>0</v>
      </c>
      <c r="AA18752">
        <v>0</v>
      </c>
      <c r="AB18752">
        <v>0</v>
      </c>
      <c r="AC18752">
        <v>0</v>
      </c>
      <c r="AD18752">
        <v>0</v>
      </c>
      <c r="AE18752">
        <v>0</v>
      </c>
      <c r="AF18752">
        <v>0</v>
      </c>
      <c r="AG18752">
        <v>0</v>
      </c>
      <c r="AH18752">
        <v>0</v>
      </c>
      <c r="AI18752">
        <v>0</v>
      </c>
      <c r="AJ18752">
        <v>0</v>
      </c>
      <c r="AK18752">
        <v>0</v>
      </c>
      <c r="AL18752">
        <v>0</v>
      </c>
      <c r="AM18752">
        <v>0</v>
      </c>
    </row>
    <row r="18753" spans="1:39" x14ac:dyDescent="0.45">
      <c r="A18753" t="s">
        <v>71172</v>
      </c>
      <c r="B18753" t="s">
        <v>71173</v>
      </c>
      <c r="C18753" t="s">
        <v>71174</v>
      </c>
      <c r="D18753" t="s">
        <v>4656</v>
      </c>
      <c r="E18753" t="s">
        <v>248</v>
      </c>
      <c r="F18753" t="s">
        <v>187</v>
      </c>
      <c r="G18753" t="s">
        <v>57</v>
      </c>
      <c r="H18753" t="s">
        <v>46</v>
      </c>
      <c r="I18753" t="s">
        <v>58</v>
      </c>
      <c r="J18753" t="s">
        <v>59</v>
      </c>
      <c r="K18753" t="s">
        <v>59</v>
      </c>
      <c r="L18753">
        <v>1</v>
      </c>
      <c r="M18753" s="1">
        <v>41366</v>
      </c>
      <c r="N18753" s="2">
        <v>41365</v>
      </c>
      <c r="O18753" t="s">
        <v>439</v>
      </c>
      <c r="P18753">
        <v>2013</v>
      </c>
      <c r="Q18753" s="1">
        <v>41275</v>
      </c>
      <c r="R18753" s="1">
        <v>41275</v>
      </c>
      <c r="S18753">
        <v>500000</v>
      </c>
      <c r="T18753">
        <v>0</v>
      </c>
      <c r="U18753">
        <v>0</v>
      </c>
      <c r="V18753">
        <v>0</v>
      </c>
      <c r="W18753">
        <v>0</v>
      </c>
      <c r="X18753">
        <v>0</v>
      </c>
      <c r="Y18753">
        <v>0</v>
      </c>
      <c r="Z18753">
        <v>0</v>
      </c>
      <c r="AA18753">
        <v>0</v>
      </c>
      <c r="AB18753">
        <v>0</v>
      </c>
      <c r="AC18753">
        <v>0</v>
      </c>
      <c r="AD18753">
        <v>0</v>
      </c>
      <c r="AE18753">
        <v>0</v>
      </c>
      <c r="AF18753">
        <v>0</v>
      </c>
      <c r="AG18753">
        <v>0</v>
      </c>
      <c r="AH18753">
        <v>0</v>
      </c>
      <c r="AI18753">
        <v>0</v>
      </c>
      <c r="AJ18753">
        <v>0</v>
      </c>
      <c r="AK18753">
        <v>0</v>
      </c>
      <c r="AL18753">
        <v>0</v>
      </c>
      <c r="AM18753">
        <v>0</v>
      </c>
    </row>
    <row r="18754" spans="1:39" x14ac:dyDescent="0.45">
      <c r="A18754" t="s">
        <v>71175</v>
      </c>
      <c r="B18754" t="s">
        <v>71176</v>
      </c>
      <c r="C18754" t="s">
        <v>71177</v>
      </c>
      <c r="D18754" t="s">
        <v>54</v>
      </c>
      <c r="E18754" t="s">
        <v>55</v>
      </c>
      <c r="F18754" t="s">
        <v>10218</v>
      </c>
      <c r="G18754" t="s">
        <v>57</v>
      </c>
      <c r="H18754" t="s">
        <v>46</v>
      </c>
      <c r="I18754" t="s">
        <v>81</v>
      </c>
      <c r="J18754" t="s">
        <v>1436</v>
      </c>
      <c r="K18754" t="s">
        <v>1436</v>
      </c>
      <c r="L18754">
        <v>2</v>
      </c>
      <c r="M18754" s="1">
        <v>39448</v>
      </c>
      <c r="N18754" s="2">
        <v>39448</v>
      </c>
      <c r="O18754" t="s">
        <v>181</v>
      </c>
      <c r="P18754">
        <v>2008</v>
      </c>
      <c r="Q18754" s="1">
        <v>39658</v>
      </c>
      <c r="R18754" s="1">
        <v>40379</v>
      </c>
      <c r="S18754">
        <v>0</v>
      </c>
      <c r="T18754">
        <v>7500000</v>
      </c>
      <c r="U18754">
        <v>0</v>
      </c>
      <c r="V18754">
        <v>0</v>
      </c>
      <c r="W18754">
        <v>0</v>
      </c>
      <c r="X18754">
        <v>5100000</v>
      </c>
      <c r="Y18754">
        <v>0</v>
      </c>
      <c r="Z18754">
        <v>0</v>
      </c>
      <c r="AA18754">
        <v>0</v>
      </c>
      <c r="AB18754">
        <v>0</v>
      </c>
      <c r="AC18754">
        <v>0</v>
      </c>
      <c r="AD18754">
        <v>0</v>
      </c>
      <c r="AE18754">
        <v>0</v>
      </c>
      <c r="AF18754">
        <v>7500000</v>
      </c>
      <c r="AG18754">
        <v>0</v>
      </c>
      <c r="AH18754">
        <v>0</v>
      </c>
      <c r="AI18754">
        <v>0</v>
      </c>
      <c r="AJ18754">
        <v>0</v>
      </c>
      <c r="AK18754">
        <v>0</v>
      </c>
      <c r="AL18754">
        <v>0</v>
      </c>
      <c r="AM18754">
        <v>0</v>
      </c>
    </row>
    <row r="18755" spans="1:39" x14ac:dyDescent="0.45">
      <c r="A18755" t="s">
        <v>71178</v>
      </c>
      <c r="B18755" t="s">
        <v>71179</v>
      </c>
      <c r="C18755" t="s">
        <v>71180</v>
      </c>
      <c r="D18755" t="s">
        <v>228</v>
      </c>
      <c r="E18755" t="s">
        <v>229</v>
      </c>
      <c r="F18755" s="3">
        <v>80000</v>
      </c>
      <c r="G18755" t="s">
        <v>57</v>
      </c>
      <c r="H18755" t="s">
        <v>46</v>
      </c>
      <c r="I18755" t="s">
        <v>148</v>
      </c>
      <c r="J18755" t="s">
        <v>5376</v>
      </c>
      <c r="K18755" t="s">
        <v>71181</v>
      </c>
      <c r="L18755">
        <v>1</v>
      </c>
      <c r="M18755" s="1">
        <v>38411</v>
      </c>
      <c r="N18755" s="2">
        <v>38384</v>
      </c>
      <c r="O18755" t="s">
        <v>464</v>
      </c>
      <c r="P18755">
        <v>2005</v>
      </c>
      <c r="Q18755" s="1">
        <v>41759</v>
      </c>
      <c r="R18755" s="1">
        <v>41759</v>
      </c>
      <c r="S18755">
        <v>0</v>
      </c>
      <c r="T18755">
        <v>0</v>
      </c>
      <c r="U18755">
        <v>80000</v>
      </c>
      <c r="V18755">
        <v>0</v>
      </c>
      <c r="W18755">
        <v>0</v>
      </c>
      <c r="X18755">
        <v>0</v>
      </c>
      <c r="Y18755">
        <v>0</v>
      </c>
      <c r="Z18755">
        <v>0</v>
      </c>
      <c r="AA18755">
        <v>0</v>
      </c>
      <c r="AB18755">
        <v>0</v>
      </c>
      <c r="AC18755">
        <v>0</v>
      </c>
      <c r="AD18755">
        <v>0</v>
      </c>
      <c r="AE18755">
        <v>0</v>
      </c>
      <c r="AF18755">
        <v>0</v>
      </c>
      <c r="AG18755">
        <v>0</v>
      </c>
      <c r="AH18755">
        <v>0</v>
      </c>
      <c r="AI18755">
        <v>0</v>
      </c>
      <c r="AJ18755">
        <v>0</v>
      </c>
      <c r="AK18755">
        <v>0</v>
      </c>
      <c r="AL18755">
        <v>0</v>
      </c>
      <c r="AM18755">
        <v>0</v>
      </c>
    </row>
    <row r="18756" spans="1:39" x14ac:dyDescent="0.45">
      <c r="A18756" t="s">
        <v>71182</v>
      </c>
      <c r="B18756" t="s">
        <v>71183</v>
      </c>
      <c r="C18756" t="s">
        <v>71184</v>
      </c>
      <c r="D18756" t="s">
        <v>98</v>
      </c>
      <c r="E18756" t="s">
        <v>99</v>
      </c>
      <c r="F18756" t="s">
        <v>9397</v>
      </c>
      <c r="G18756" t="s">
        <v>57</v>
      </c>
      <c r="H18756" t="s">
        <v>46</v>
      </c>
      <c r="I18756" t="s">
        <v>47</v>
      </c>
      <c r="J18756" t="s">
        <v>48</v>
      </c>
      <c r="K18756" t="s">
        <v>49</v>
      </c>
      <c r="L18756">
        <v>3</v>
      </c>
      <c r="M18756" s="1">
        <v>36161</v>
      </c>
      <c r="N18756" s="2">
        <v>36161</v>
      </c>
      <c r="O18756" t="s">
        <v>1121</v>
      </c>
      <c r="P18756">
        <v>1999</v>
      </c>
      <c r="Q18756" s="1">
        <v>36951</v>
      </c>
      <c r="R18756" s="1">
        <v>39090</v>
      </c>
      <c r="S18756">
        <v>0</v>
      </c>
      <c r="T18756">
        <v>33000000</v>
      </c>
      <c r="U18756">
        <v>0</v>
      </c>
      <c r="V18756">
        <v>0</v>
      </c>
      <c r="W18756">
        <v>0</v>
      </c>
      <c r="X18756">
        <v>0</v>
      </c>
      <c r="Y18756">
        <v>0</v>
      </c>
      <c r="Z18756">
        <v>0</v>
      </c>
      <c r="AA18756">
        <v>0</v>
      </c>
      <c r="AB18756">
        <v>0</v>
      </c>
      <c r="AC18756">
        <v>0</v>
      </c>
      <c r="AD18756">
        <v>0</v>
      </c>
      <c r="AE18756">
        <v>0</v>
      </c>
      <c r="AF18756">
        <v>3000000</v>
      </c>
      <c r="AG18756">
        <v>0</v>
      </c>
      <c r="AH18756">
        <v>20000000</v>
      </c>
      <c r="AI18756">
        <v>0</v>
      </c>
      <c r="AJ18756">
        <v>0</v>
      </c>
      <c r="AK18756">
        <v>0</v>
      </c>
      <c r="AL18756">
        <v>0</v>
      </c>
      <c r="AM18756">
        <v>0</v>
      </c>
    </row>
    <row r="18757" spans="1:39" x14ac:dyDescent="0.45">
      <c r="A18757" t="s">
        <v>71185</v>
      </c>
      <c r="B18757" t="s">
        <v>71186</v>
      </c>
      <c r="C18757" t="s">
        <v>71187</v>
      </c>
      <c r="D18757" t="s">
        <v>58413</v>
      </c>
      <c r="E18757" t="s">
        <v>462</v>
      </c>
      <c r="F18757" t="s">
        <v>7146</v>
      </c>
      <c r="G18757" t="s">
        <v>57</v>
      </c>
      <c r="H18757" t="s">
        <v>496</v>
      </c>
      <c r="J18757" t="s">
        <v>2417</v>
      </c>
      <c r="K18757" t="s">
        <v>2417</v>
      </c>
      <c r="L18757">
        <v>3</v>
      </c>
      <c r="M18757" s="1">
        <v>40521</v>
      </c>
      <c r="N18757" s="2">
        <v>40513</v>
      </c>
      <c r="O18757" t="s">
        <v>216</v>
      </c>
      <c r="P18757">
        <v>2010</v>
      </c>
      <c r="Q18757" s="1">
        <v>40909</v>
      </c>
      <c r="R18757" s="1">
        <v>41618</v>
      </c>
      <c r="S18757">
        <v>250000</v>
      </c>
      <c r="T18757">
        <v>3500000</v>
      </c>
      <c r="U18757">
        <v>0</v>
      </c>
      <c r="V18757">
        <v>0</v>
      </c>
      <c r="W18757">
        <v>0</v>
      </c>
      <c r="X18757">
        <v>0</v>
      </c>
      <c r="Y18757">
        <v>1000000</v>
      </c>
      <c r="Z18757">
        <v>0</v>
      </c>
      <c r="AA18757">
        <v>0</v>
      </c>
      <c r="AB18757">
        <v>0</v>
      </c>
      <c r="AC18757">
        <v>0</v>
      </c>
      <c r="AD18757">
        <v>0</v>
      </c>
      <c r="AE18757">
        <v>0</v>
      </c>
      <c r="AF18757">
        <v>0</v>
      </c>
      <c r="AG18757">
        <v>3500000</v>
      </c>
      <c r="AH18757">
        <v>0</v>
      </c>
      <c r="AI18757">
        <v>0</v>
      </c>
      <c r="AJ18757">
        <v>0</v>
      </c>
      <c r="AK18757">
        <v>0</v>
      </c>
      <c r="AL18757">
        <v>0</v>
      </c>
      <c r="AM18757">
        <v>0</v>
      </c>
    </row>
    <row r="18758" spans="1:39" x14ac:dyDescent="0.45">
      <c r="A18758" t="s">
        <v>71188</v>
      </c>
      <c r="B18758" t="s">
        <v>71189</v>
      </c>
      <c r="C18758" t="s">
        <v>71190</v>
      </c>
      <c r="D18758" t="s">
        <v>228</v>
      </c>
      <c r="E18758" t="s">
        <v>229</v>
      </c>
      <c r="F18758" t="s">
        <v>1845</v>
      </c>
      <c r="G18758" t="s">
        <v>57</v>
      </c>
      <c r="H18758" t="s">
        <v>496</v>
      </c>
      <c r="J18758" t="s">
        <v>47548</v>
      </c>
      <c r="K18758" t="s">
        <v>47548</v>
      </c>
      <c r="L18758">
        <v>1</v>
      </c>
      <c r="M18758" s="1">
        <v>39814</v>
      </c>
      <c r="N18758" s="2">
        <v>39814</v>
      </c>
      <c r="O18758" t="s">
        <v>188</v>
      </c>
      <c r="P18758">
        <v>2009</v>
      </c>
      <c r="Q18758" s="1">
        <v>41414</v>
      </c>
      <c r="R18758" s="1">
        <v>41414</v>
      </c>
      <c r="S18758">
        <v>0</v>
      </c>
      <c r="T18758">
        <v>8000000</v>
      </c>
      <c r="U18758">
        <v>0</v>
      </c>
      <c r="V18758">
        <v>0</v>
      </c>
      <c r="W18758">
        <v>0</v>
      </c>
      <c r="X18758">
        <v>0</v>
      </c>
      <c r="Y18758">
        <v>0</v>
      </c>
      <c r="Z18758">
        <v>0</v>
      </c>
      <c r="AA18758">
        <v>0</v>
      </c>
      <c r="AB18758">
        <v>0</v>
      </c>
      <c r="AC18758">
        <v>0</v>
      </c>
      <c r="AD18758">
        <v>0</v>
      </c>
      <c r="AE18758">
        <v>0</v>
      </c>
      <c r="AF18758">
        <v>0</v>
      </c>
      <c r="AG18758">
        <v>8000000</v>
      </c>
      <c r="AH18758">
        <v>0</v>
      </c>
      <c r="AI18758">
        <v>0</v>
      </c>
      <c r="AJ18758">
        <v>0</v>
      </c>
      <c r="AK18758">
        <v>0</v>
      </c>
      <c r="AL18758">
        <v>0</v>
      </c>
      <c r="AM18758">
        <v>0</v>
      </c>
    </row>
    <row r="18759" spans="1:39" x14ac:dyDescent="0.45">
      <c r="A18759" t="s">
        <v>71191</v>
      </c>
      <c r="B18759" t="s">
        <v>71192</v>
      </c>
      <c r="C18759" t="s">
        <v>71193</v>
      </c>
      <c r="D18759" t="s">
        <v>107</v>
      </c>
      <c r="E18759" t="s">
        <v>108</v>
      </c>
      <c r="F18759" t="s">
        <v>71194</v>
      </c>
      <c r="G18759" t="s">
        <v>57</v>
      </c>
      <c r="H18759" t="s">
        <v>46</v>
      </c>
      <c r="I18759" t="s">
        <v>47</v>
      </c>
      <c r="J18759" t="s">
        <v>48</v>
      </c>
      <c r="K18759" t="s">
        <v>49</v>
      </c>
      <c r="L18759">
        <v>1</v>
      </c>
      <c r="M18759" s="1">
        <v>39814</v>
      </c>
      <c r="N18759" s="2">
        <v>39814</v>
      </c>
      <c r="O18759" t="s">
        <v>188</v>
      </c>
      <c r="P18759">
        <v>2009</v>
      </c>
      <c r="Q18759" s="1">
        <v>40170</v>
      </c>
      <c r="R18759" s="1">
        <v>40170</v>
      </c>
      <c r="S18759">
        <v>0</v>
      </c>
      <c r="T18759">
        <v>1168900</v>
      </c>
      <c r="U18759">
        <v>0</v>
      </c>
      <c r="V18759">
        <v>0</v>
      </c>
      <c r="W18759">
        <v>0</v>
      </c>
      <c r="X18759">
        <v>0</v>
      </c>
      <c r="Y18759">
        <v>0</v>
      </c>
      <c r="Z18759">
        <v>0</v>
      </c>
      <c r="AA18759">
        <v>0</v>
      </c>
      <c r="AB18759">
        <v>0</v>
      </c>
      <c r="AC18759">
        <v>0</v>
      </c>
      <c r="AD18759">
        <v>0</v>
      </c>
      <c r="AE18759">
        <v>0</v>
      </c>
      <c r="AF18759">
        <v>0</v>
      </c>
      <c r="AG18759">
        <v>0</v>
      </c>
      <c r="AH18759">
        <v>0</v>
      </c>
      <c r="AI18759">
        <v>0</v>
      </c>
      <c r="AJ18759">
        <v>0</v>
      </c>
      <c r="AK18759">
        <v>0</v>
      </c>
      <c r="AL18759">
        <v>0</v>
      </c>
      <c r="AM18759">
        <v>0</v>
      </c>
    </row>
    <row r="18760" spans="1:39" x14ac:dyDescent="0.45">
      <c r="A18760" t="s">
        <v>71195</v>
      </c>
      <c r="B18760" t="s">
        <v>71196</v>
      </c>
      <c r="C18760" t="s">
        <v>71197</v>
      </c>
      <c r="D18760" t="s">
        <v>71198</v>
      </c>
      <c r="E18760" t="s">
        <v>6030</v>
      </c>
      <c r="F18760" t="s">
        <v>8054</v>
      </c>
      <c r="G18760" t="s">
        <v>57</v>
      </c>
      <c r="H18760" t="s">
        <v>46</v>
      </c>
      <c r="I18760" t="s">
        <v>47</v>
      </c>
      <c r="J18760" t="s">
        <v>48</v>
      </c>
      <c r="K18760" t="s">
        <v>49</v>
      </c>
      <c r="L18760">
        <v>2</v>
      </c>
      <c r="M18760" s="1">
        <v>39910</v>
      </c>
      <c r="N18760" s="2">
        <v>39904</v>
      </c>
      <c r="O18760" t="s">
        <v>269</v>
      </c>
      <c r="P18760">
        <v>2009</v>
      </c>
      <c r="Q18760" s="1">
        <v>41549</v>
      </c>
      <c r="R18760" s="1">
        <v>41883</v>
      </c>
      <c r="S18760">
        <v>1850000</v>
      </c>
      <c r="T18760">
        <v>0</v>
      </c>
      <c r="U18760">
        <v>0</v>
      </c>
      <c r="V18760">
        <v>0</v>
      </c>
      <c r="W18760">
        <v>0</v>
      </c>
      <c r="X18760">
        <v>0</v>
      </c>
      <c r="Y18760">
        <v>0</v>
      </c>
      <c r="Z18760">
        <v>0</v>
      </c>
      <c r="AA18760">
        <v>0</v>
      </c>
      <c r="AB18760">
        <v>0</v>
      </c>
      <c r="AC18760">
        <v>0</v>
      </c>
      <c r="AD18760">
        <v>0</v>
      </c>
      <c r="AE18760">
        <v>0</v>
      </c>
      <c r="AF18760">
        <v>0</v>
      </c>
      <c r="AG18760">
        <v>0</v>
      </c>
      <c r="AH18760">
        <v>0</v>
      </c>
      <c r="AI18760">
        <v>0</v>
      </c>
      <c r="AJ18760">
        <v>0</v>
      </c>
      <c r="AK18760">
        <v>0</v>
      </c>
      <c r="AL18760">
        <v>0</v>
      </c>
      <c r="AM18760">
        <v>0</v>
      </c>
    </row>
    <row r="18761" spans="1:39" x14ac:dyDescent="0.45">
      <c r="A18761" t="s">
        <v>71199</v>
      </c>
      <c r="B18761" t="s">
        <v>71200</v>
      </c>
      <c r="C18761" t="s">
        <v>71201</v>
      </c>
      <c r="D18761" t="s">
        <v>71202</v>
      </c>
      <c r="E18761" t="s">
        <v>559</v>
      </c>
      <c r="F18761" t="s">
        <v>114</v>
      </c>
      <c r="G18761" t="s">
        <v>57</v>
      </c>
      <c r="H18761" t="s">
        <v>46</v>
      </c>
      <c r="I18761" t="s">
        <v>648</v>
      </c>
      <c r="J18761" t="s">
        <v>649</v>
      </c>
      <c r="K18761" t="s">
        <v>649</v>
      </c>
      <c r="L18761">
        <v>1</v>
      </c>
      <c r="M18761" s="1">
        <v>39965</v>
      </c>
      <c r="N18761" s="2">
        <v>39965</v>
      </c>
      <c r="O18761" t="s">
        <v>269</v>
      </c>
      <c r="P18761">
        <v>2009</v>
      </c>
      <c r="Q18761" s="1">
        <v>41339</v>
      </c>
      <c r="R18761" s="1">
        <v>41339</v>
      </c>
      <c r="S18761">
        <v>0</v>
      </c>
      <c r="T18761">
        <v>0</v>
      </c>
      <c r="U18761">
        <v>0</v>
      </c>
      <c r="V18761">
        <v>0</v>
      </c>
      <c r="W18761">
        <v>0</v>
      </c>
      <c r="X18761">
        <v>0</v>
      </c>
      <c r="Y18761">
        <v>0</v>
      </c>
      <c r="Z18761">
        <v>0</v>
      </c>
      <c r="AA18761">
        <v>0</v>
      </c>
      <c r="AB18761">
        <v>0</v>
      </c>
      <c r="AC18761">
        <v>0</v>
      </c>
      <c r="AD18761">
        <v>0</v>
      </c>
      <c r="AE18761">
        <v>0</v>
      </c>
      <c r="AF18761">
        <v>0</v>
      </c>
      <c r="AG18761">
        <v>0</v>
      </c>
      <c r="AH18761">
        <v>0</v>
      </c>
      <c r="AI18761">
        <v>0</v>
      </c>
      <c r="AJ18761">
        <v>0</v>
      </c>
      <c r="AK18761">
        <v>0</v>
      </c>
      <c r="AL18761">
        <v>0</v>
      </c>
      <c r="AM18761">
        <v>0</v>
      </c>
    </row>
    <row r="18762" spans="1:39" x14ac:dyDescent="0.45">
      <c r="A18762" t="s">
        <v>71203</v>
      </c>
      <c r="B18762" t="s">
        <v>71204</v>
      </c>
      <c r="C18762" t="s">
        <v>71205</v>
      </c>
      <c r="D18762" t="s">
        <v>71206</v>
      </c>
      <c r="E18762" t="s">
        <v>462</v>
      </c>
      <c r="F18762" t="s">
        <v>230</v>
      </c>
      <c r="G18762" t="s">
        <v>57</v>
      </c>
      <c r="H18762" t="s">
        <v>46</v>
      </c>
      <c r="I18762" t="s">
        <v>91</v>
      </c>
      <c r="J18762" t="s">
        <v>3483</v>
      </c>
      <c r="K18762" t="s">
        <v>21540</v>
      </c>
      <c r="L18762">
        <v>2</v>
      </c>
      <c r="M18762" s="1">
        <v>37257</v>
      </c>
      <c r="N18762" s="2">
        <v>37257</v>
      </c>
      <c r="O18762" t="s">
        <v>554</v>
      </c>
      <c r="P18762">
        <v>2002</v>
      </c>
      <c r="Q18762" s="1">
        <v>39548</v>
      </c>
      <c r="R18762" s="1">
        <v>41563</v>
      </c>
      <c r="S18762">
        <v>0</v>
      </c>
      <c r="T18762">
        <v>3000000</v>
      </c>
      <c r="U18762">
        <v>0</v>
      </c>
      <c r="V18762">
        <v>0</v>
      </c>
      <c r="W18762">
        <v>0</v>
      </c>
      <c r="X18762">
        <v>0</v>
      </c>
      <c r="Y18762">
        <v>0</v>
      </c>
      <c r="Z18762">
        <v>0</v>
      </c>
      <c r="AA18762">
        <v>0</v>
      </c>
      <c r="AB18762">
        <v>0</v>
      </c>
      <c r="AC18762">
        <v>0</v>
      </c>
      <c r="AD18762">
        <v>0</v>
      </c>
      <c r="AE18762">
        <v>0</v>
      </c>
      <c r="AF18762">
        <v>3000000</v>
      </c>
      <c r="AG18762">
        <v>0</v>
      </c>
      <c r="AH18762">
        <v>0</v>
      </c>
      <c r="AI18762">
        <v>0</v>
      </c>
      <c r="AJ18762">
        <v>0</v>
      </c>
      <c r="AK18762">
        <v>0</v>
      </c>
      <c r="AL18762">
        <v>0</v>
      </c>
      <c r="AM18762">
        <v>0</v>
      </c>
    </row>
    <row r="18763" spans="1:39" x14ac:dyDescent="0.45">
      <c r="A18763" t="s">
        <v>71207</v>
      </c>
      <c r="B18763" t="s">
        <v>71208</v>
      </c>
      <c r="C18763" t="s">
        <v>71209</v>
      </c>
      <c r="D18763" t="s">
        <v>71210</v>
      </c>
      <c r="E18763" t="s">
        <v>248</v>
      </c>
      <c r="F18763" t="s">
        <v>114</v>
      </c>
      <c r="G18763" t="s">
        <v>57</v>
      </c>
      <c r="H18763" t="s">
        <v>46</v>
      </c>
      <c r="I18763" t="s">
        <v>1258</v>
      </c>
      <c r="J18763" t="s">
        <v>1259</v>
      </c>
      <c r="K18763" t="s">
        <v>1260</v>
      </c>
      <c r="L18763">
        <v>1</v>
      </c>
      <c r="M18763" s="1">
        <v>39448</v>
      </c>
      <c r="N18763" s="2">
        <v>39448</v>
      </c>
      <c r="O18763" t="s">
        <v>181</v>
      </c>
      <c r="P18763">
        <v>2008</v>
      </c>
      <c r="Q18763" s="1">
        <v>41297</v>
      </c>
      <c r="R18763" s="1">
        <v>41297</v>
      </c>
      <c r="S18763">
        <v>0</v>
      </c>
      <c r="T18763">
        <v>0</v>
      </c>
      <c r="U18763">
        <v>0</v>
      </c>
      <c r="V18763">
        <v>0</v>
      </c>
      <c r="W18763">
        <v>0</v>
      </c>
      <c r="X18763">
        <v>0</v>
      </c>
      <c r="Y18763">
        <v>0</v>
      </c>
      <c r="Z18763">
        <v>0</v>
      </c>
      <c r="AA18763">
        <v>0</v>
      </c>
      <c r="AB18763">
        <v>0</v>
      </c>
      <c r="AC18763">
        <v>0</v>
      </c>
      <c r="AD18763">
        <v>0</v>
      </c>
      <c r="AE18763">
        <v>0</v>
      </c>
      <c r="AF18763">
        <v>0</v>
      </c>
      <c r="AG18763">
        <v>0</v>
      </c>
      <c r="AH18763">
        <v>0</v>
      </c>
      <c r="AI18763">
        <v>0</v>
      </c>
      <c r="AJ18763">
        <v>0</v>
      </c>
      <c r="AK18763">
        <v>0</v>
      </c>
      <c r="AL18763">
        <v>0</v>
      </c>
      <c r="AM18763">
        <v>0</v>
      </c>
    </row>
    <row r="18764" spans="1:39" x14ac:dyDescent="0.45">
      <c r="A18764" t="s">
        <v>71211</v>
      </c>
      <c r="B18764" t="s">
        <v>71212</v>
      </c>
      <c r="C18764" t="s">
        <v>71213</v>
      </c>
      <c r="D18764" t="s">
        <v>71214</v>
      </c>
      <c r="E18764" t="s">
        <v>1126</v>
      </c>
      <c r="F18764" t="s">
        <v>37171</v>
      </c>
      <c r="G18764" t="s">
        <v>57</v>
      </c>
      <c r="H18764" t="s">
        <v>46</v>
      </c>
      <c r="I18764" t="s">
        <v>58</v>
      </c>
      <c r="J18764" t="s">
        <v>198</v>
      </c>
      <c r="K18764" t="s">
        <v>1623</v>
      </c>
      <c r="L18764">
        <v>1</v>
      </c>
      <c r="M18764" s="1">
        <v>41755</v>
      </c>
      <c r="N18764" s="2">
        <v>41730</v>
      </c>
      <c r="O18764" t="s">
        <v>1211</v>
      </c>
      <c r="P18764">
        <v>2014</v>
      </c>
      <c r="Q18764" s="1">
        <v>41942</v>
      </c>
      <c r="R18764" s="1">
        <v>41942</v>
      </c>
      <c r="S18764">
        <v>765000</v>
      </c>
      <c r="T18764">
        <v>0</v>
      </c>
      <c r="U18764">
        <v>0</v>
      </c>
      <c r="V18764">
        <v>0</v>
      </c>
      <c r="W18764">
        <v>0</v>
      </c>
      <c r="X18764">
        <v>0</v>
      </c>
      <c r="Y18764">
        <v>0</v>
      </c>
      <c r="Z18764">
        <v>0</v>
      </c>
      <c r="AA18764">
        <v>0</v>
      </c>
      <c r="AB18764">
        <v>0</v>
      </c>
      <c r="AC18764">
        <v>0</v>
      </c>
      <c r="AD18764">
        <v>0</v>
      </c>
      <c r="AE18764">
        <v>0</v>
      </c>
      <c r="AF18764">
        <v>0</v>
      </c>
      <c r="AG18764">
        <v>0</v>
      </c>
      <c r="AH18764">
        <v>0</v>
      </c>
      <c r="AI18764">
        <v>0</v>
      </c>
      <c r="AJ18764">
        <v>0</v>
      </c>
      <c r="AK18764">
        <v>0</v>
      </c>
      <c r="AL18764">
        <v>0</v>
      </c>
      <c r="AM18764">
        <v>0</v>
      </c>
    </row>
    <row r="18765" spans="1:39" x14ac:dyDescent="0.45">
      <c r="A18765" t="s">
        <v>71215</v>
      </c>
      <c r="B18765" t="s">
        <v>71216</v>
      </c>
      <c r="C18765" t="s">
        <v>71217</v>
      </c>
      <c r="D18765" t="s">
        <v>88</v>
      </c>
      <c r="E18765" t="s">
        <v>89</v>
      </c>
      <c r="F18765" t="s">
        <v>71218</v>
      </c>
      <c r="G18765" t="s">
        <v>57</v>
      </c>
      <c r="H18765" t="s">
        <v>46</v>
      </c>
      <c r="I18765" t="s">
        <v>58</v>
      </c>
      <c r="J18765" t="s">
        <v>198</v>
      </c>
      <c r="K18765" t="s">
        <v>1363</v>
      </c>
      <c r="L18765">
        <v>2</v>
      </c>
      <c r="M18765" s="1">
        <v>40909</v>
      </c>
      <c r="N18765" s="2">
        <v>40909</v>
      </c>
      <c r="O18765" t="s">
        <v>132</v>
      </c>
      <c r="P18765">
        <v>2012</v>
      </c>
      <c r="Q18765" s="1">
        <v>41067</v>
      </c>
      <c r="R18765" s="1">
        <v>41449</v>
      </c>
      <c r="S18765">
        <v>2500001</v>
      </c>
      <c r="T18765">
        <v>10000000</v>
      </c>
      <c r="U18765">
        <v>0</v>
      </c>
      <c r="V18765">
        <v>0</v>
      </c>
      <c r="W18765">
        <v>0</v>
      </c>
      <c r="X18765">
        <v>0</v>
      </c>
      <c r="Y18765">
        <v>0</v>
      </c>
      <c r="Z18765">
        <v>0</v>
      </c>
      <c r="AA18765">
        <v>0</v>
      </c>
      <c r="AB18765">
        <v>0</v>
      </c>
      <c r="AC18765">
        <v>0</v>
      </c>
      <c r="AD18765">
        <v>0</v>
      </c>
      <c r="AE18765">
        <v>0</v>
      </c>
      <c r="AF18765">
        <v>0</v>
      </c>
      <c r="AG18765">
        <v>10000000</v>
      </c>
      <c r="AH18765">
        <v>0</v>
      </c>
      <c r="AI18765">
        <v>0</v>
      </c>
      <c r="AJ18765">
        <v>0</v>
      </c>
      <c r="AK18765">
        <v>0</v>
      </c>
      <c r="AL18765">
        <v>0</v>
      </c>
      <c r="AM18765">
        <v>0</v>
      </c>
    </row>
    <row r="18766" spans="1:39" x14ac:dyDescent="0.45">
      <c r="A18766" t="s">
        <v>71219</v>
      </c>
      <c r="B18766" t="s">
        <v>71220</v>
      </c>
      <c r="C18766" t="s">
        <v>71221</v>
      </c>
      <c r="D18766" t="s">
        <v>71222</v>
      </c>
      <c r="E18766" t="s">
        <v>13380</v>
      </c>
      <c r="F18766" t="s">
        <v>114</v>
      </c>
      <c r="G18766" t="s">
        <v>101</v>
      </c>
      <c r="L18766">
        <v>1</v>
      </c>
      <c r="M18766" s="1">
        <v>39576</v>
      </c>
      <c r="N18766" s="2">
        <v>39569</v>
      </c>
      <c r="O18766" t="s">
        <v>520</v>
      </c>
      <c r="P18766">
        <v>2008</v>
      </c>
      <c r="Q18766" s="1">
        <v>39539</v>
      </c>
      <c r="R18766" s="1">
        <v>39539</v>
      </c>
      <c r="S18766">
        <v>0</v>
      </c>
      <c r="T18766">
        <v>0</v>
      </c>
      <c r="U18766">
        <v>0</v>
      </c>
      <c r="V18766">
        <v>0</v>
      </c>
      <c r="W18766">
        <v>0</v>
      </c>
      <c r="X18766">
        <v>0</v>
      </c>
      <c r="Y18766">
        <v>0</v>
      </c>
      <c r="Z18766">
        <v>0</v>
      </c>
      <c r="AA18766">
        <v>0</v>
      </c>
      <c r="AB18766">
        <v>0</v>
      </c>
      <c r="AC18766">
        <v>0</v>
      </c>
      <c r="AD18766">
        <v>0</v>
      </c>
      <c r="AE18766">
        <v>0</v>
      </c>
      <c r="AF18766">
        <v>0</v>
      </c>
      <c r="AG18766">
        <v>0</v>
      </c>
      <c r="AH18766">
        <v>0</v>
      </c>
      <c r="AI18766">
        <v>0</v>
      </c>
      <c r="AJ18766">
        <v>0</v>
      </c>
      <c r="AK18766">
        <v>0</v>
      </c>
      <c r="AL18766">
        <v>0</v>
      </c>
      <c r="AM18766">
        <v>0</v>
      </c>
    </row>
    <row r="18767" spans="1:39" x14ac:dyDescent="0.45">
      <c r="A18767" t="s">
        <v>71223</v>
      </c>
      <c r="B18767" t="s">
        <v>71224</v>
      </c>
      <c r="C18767" t="s">
        <v>71225</v>
      </c>
      <c r="D18767" t="s">
        <v>71226</v>
      </c>
      <c r="E18767" t="s">
        <v>3017</v>
      </c>
      <c r="F18767" t="s">
        <v>187</v>
      </c>
      <c r="G18767" t="s">
        <v>57</v>
      </c>
      <c r="L18767">
        <v>1</v>
      </c>
      <c r="M18767" s="1">
        <v>41275</v>
      </c>
      <c r="N18767" s="2">
        <v>41275</v>
      </c>
      <c r="O18767" t="s">
        <v>164</v>
      </c>
      <c r="P18767">
        <v>2013</v>
      </c>
      <c r="Q18767" s="1">
        <v>41640</v>
      </c>
      <c r="R18767" s="1">
        <v>41640</v>
      </c>
      <c r="S18767">
        <v>500000</v>
      </c>
      <c r="T18767">
        <v>0</v>
      </c>
      <c r="U18767">
        <v>0</v>
      </c>
      <c r="V18767">
        <v>0</v>
      </c>
      <c r="W18767">
        <v>0</v>
      </c>
      <c r="X18767">
        <v>0</v>
      </c>
      <c r="Y18767">
        <v>0</v>
      </c>
      <c r="Z18767">
        <v>0</v>
      </c>
      <c r="AA18767">
        <v>0</v>
      </c>
      <c r="AB18767">
        <v>0</v>
      </c>
      <c r="AC18767">
        <v>0</v>
      </c>
      <c r="AD18767">
        <v>0</v>
      </c>
      <c r="AE18767">
        <v>0</v>
      </c>
      <c r="AF18767">
        <v>0</v>
      </c>
      <c r="AG18767">
        <v>0</v>
      </c>
      <c r="AH18767">
        <v>0</v>
      </c>
      <c r="AI18767">
        <v>0</v>
      </c>
      <c r="AJ18767">
        <v>0</v>
      </c>
      <c r="AK18767">
        <v>0</v>
      </c>
      <c r="AL18767">
        <v>0</v>
      </c>
      <c r="AM18767">
        <v>0</v>
      </c>
    </row>
    <row r="18768" spans="1:39" x14ac:dyDescent="0.45">
      <c r="A18768" t="s">
        <v>71227</v>
      </c>
      <c r="B18768" t="s">
        <v>71228</v>
      </c>
      <c r="C18768" t="s">
        <v>71229</v>
      </c>
      <c r="D18768" t="s">
        <v>71230</v>
      </c>
      <c r="E18768" t="s">
        <v>572</v>
      </c>
      <c r="F18768" t="s">
        <v>44758</v>
      </c>
      <c r="G18768" t="s">
        <v>57</v>
      </c>
      <c r="H18768" t="s">
        <v>2003</v>
      </c>
      <c r="J18768" t="s">
        <v>2004</v>
      </c>
      <c r="K18768" t="s">
        <v>2004</v>
      </c>
      <c r="L18768">
        <v>1</v>
      </c>
      <c r="M18768" s="1">
        <v>40179</v>
      </c>
      <c r="N18768" s="2">
        <v>40179</v>
      </c>
      <c r="O18768" t="s">
        <v>118</v>
      </c>
      <c r="P18768">
        <v>2010</v>
      </c>
      <c r="Q18768" s="1">
        <v>41745</v>
      </c>
      <c r="R18768" s="1">
        <v>41745</v>
      </c>
      <c r="S18768">
        <v>0</v>
      </c>
      <c r="T18768">
        <v>1929900</v>
      </c>
      <c r="U18768">
        <v>0</v>
      </c>
      <c r="V18768">
        <v>0</v>
      </c>
      <c r="W18768">
        <v>0</v>
      </c>
      <c r="X18768">
        <v>0</v>
      </c>
      <c r="Y18768">
        <v>0</v>
      </c>
      <c r="Z18768">
        <v>0</v>
      </c>
      <c r="AA18768">
        <v>0</v>
      </c>
      <c r="AB18768">
        <v>0</v>
      </c>
      <c r="AC18768">
        <v>0</v>
      </c>
      <c r="AD18768">
        <v>0</v>
      </c>
      <c r="AE18768">
        <v>0</v>
      </c>
      <c r="AF18768">
        <v>0</v>
      </c>
      <c r="AG18768">
        <v>0</v>
      </c>
      <c r="AH18768">
        <v>0</v>
      </c>
      <c r="AI18768">
        <v>0</v>
      </c>
      <c r="AJ18768">
        <v>0</v>
      </c>
      <c r="AK18768">
        <v>0</v>
      </c>
      <c r="AL18768">
        <v>0</v>
      </c>
      <c r="AM18768">
        <v>0</v>
      </c>
    </row>
    <row r="18769" spans="1:39" x14ac:dyDescent="0.45">
      <c r="A18769" t="s">
        <v>71231</v>
      </c>
      <c r="B18769" t="s">
        <v>71232</v>
      </c>
      <c r="C18769" t="s">
        <v>71233</v>
      </c>
      <c r="D18769" t="s">
        <v>98</v>
      </c>
      <c r="E18769" t="s">
        <v>99</v>
      </c>
      <c r="F18769" t="s">
        <v>71234</v>
      </c>
      <c r="G18769" t="s">
        <v>57</v>
      </c>
      <c r="H18769" t="s">
        <v>223</v>
      </c>
      <c r="J18769" t="s">
        <v>311</v>
      </c>
      <c r="K18769" t="s">
        <v>311</v>
      </c>
      <c r="L18769">
        <v>4</v>
      </c>
      <c r="Q18769" s="1">
        <v>38504</v>
      </c>
      <c r="R18769" s="1">
        <v>39753</v>
      </c>
      <c r="S18769">
        <v>0</v>
      </c>
      <c r="T18769">
        <v>38100000</v>
      </c>
      <c r="U18769">
        <v>0</v>
      </c>
      <c r="V18769">
        <v>0</v>
      </c>
      <c r="W18769">
        <v>0</v>
      </c>
      <c r="X18769">
        <v>0</v>
      </c>
      <c r="Y18769">
        <v>0</v>
      </c>
      <c r="Z18769">
        <v>0</v>
      </c>
      <c r="AA18769">
        <v>0</v>
      </c>
      <c r="AB18769">
        <v>0</v>
      </c>
      <c r="AC18769">
        <v>0</v>
      </c>
      <c r="AD18769">
        <v>0</v>
      </c>
      <c r="AE18769">
        <v>0</v>
      </c>
      <c r="AF18769">
        <v>3100000</v>
      </c>
      <c r="AG18769">
        <v>0</v>
      </c>
      <c r="AH18769">
        <v>35000000</v>
      </c>
      <c r="AI18769">
        <v>0</v>
      </c>
      <c r="AJ18769">
        <v>0</v>
      </c>
      <c r="AK18769">
        <v>0</v>
      </c>
      <c r="AL18769">
        <v>0</v>
      </c>
      <c r="AM18769">
        <v>0</v>
      </c>
    </row>
    <row r="18770" spans="1:39" x14ac:dyDescent="0.45">
      <c r="A18770" t="s">
        <v>71235</v>
      </c>
      <c r="B18770" t="s">
        <v>71236</v>
      </c>
      <c r="C18770" t="s">
        <v>71237</v>
      </c>
      <c r="F18770" t="s">
        <v>114</v>
      </c>
      <c r="G18770" t="s">
        <v>57</v>
      </c>
      <c r="H18770" t="s">
        <v>46</v>
      </c>
      <c r="I18770" t="s">
        <v>148</v>
      </c>
      <c r="J18770" t="s">
        <v>149</v>
      </c>
      <c r="K18770" t="s">
        <v>17217</v>
      </c>
      <c r="L18770">
        <v>1</v>
      </c>
      <c r="M18770" s="1">
        <v>36206</v>
      </c>
      <c r="N18770" s="2">
        <v>36192</v>
      </c>
      <c r="O18770" t="s">
        <v>1121</v>
      </c>
      <c r="P18770">
        <v>1999</v>
      </c>
      <c r="Q18770" s="1">
        <v>40931</v>
      </c>
      <c r="R18770" s="1">
        <v>40931</v>
      </c>
      <c r="S18770">
        <v>0</v>
      </c>
      <c r="T18770">
        <v>0</v>
      </c>
      <c r="U18770">
        <v>0</v>
      </c>
      <c r="V18770">
        <v>0</v>
      </c>
      <c r="W18770">
        <v>0</v>
      </c>
      <c r="X18770">
        <v>0</v>
      </c>
      <c r="Y18770">
        <v>0</v>
      </c>
      <c r="Z18770">
        <v>0</v>
      </c>
      <c r="AA18770">
        <v>0</v>
      </c>
      <c r="AB18770">
        <v>0</v>
      </c>
      <c r="AC18770">
        <v>0</v>
      </c>
      <c r="AD18770">
        <v>0</v>
      </c>
      <c r="AE18770">
        <v>0</v>
      </c>
      <c r="AF18770">
        <v>0</v>
      </c>
      <c r="AG18770">
        <v>0</v>
      </c>
      <c r="AH18770">
        <v>0</v>
      </c>
      <c r="AI18770">
        <v>0</v>
      </c>
      <c r="AJ18770">
        <v>0</v>
      </c>
      <c r="AK18770">
        <v>0</v>
      </c>
      <c r="AL18770">
        <v>0</v>
      </c>
      <c r="AM18770">
        <v>0</v>
      </c>
    </row>
    <row r="18771" spans="1:39" x14ac:dyDescent="0.45">
      <c r="A18771" t="s">
        <v>71238</v>
      </c>
      <c r="B18771" t="s">
        <v>71239</v>
      </c>
      <c r="C18771" t="s">
        <v>71240</v>
      </c>
      <c r="D18771" t="s">
        <v>389</v>
      </c>
      <c r="E18771" t="s">
        <v>390</v>
      </c>
      <c r="F18771" t="s">
        <v>114</v>
      </c>
      <c r="G18771" t="s">
        <v>57</v>
      </c>
      <c r="L18771">
        <v>1</v>
      </c>
      <c r="M18771" s="1">
        <v>38353</v>
      </c>
      <c r="N18771" s="2">
        <v>38353</v>
      </c>
      <c r="O18771" t="s">
        <v>464</v>
      </c>
      <c r="P18771">
        <v>2005</v>
      </c>
      <c r="Q18771" s="1">
        <v>40878</v>
      </c>
      <c r="R18771" s="1">
        <v>40878</v>
      </c>
      <c r="S18771">
        <v>0</v>
      </c>
      <c r="T18771">
        <v>0</v>
      </c>
      <c r="U18771">
        <v>0</v>
      </c>
      <c r="V18771">
        <v>0</v>
      </c>
      <c r="W18771">
        <v>0</v>
      </c>
      <c r="X18771">
        <v>0</v>
      </c>
      <c r="Y18771">
        <v>0</v>
      </c>
      <c r="Z18771">
        <v>0</v>
      </c>
      <c r="AA18771">
        <v>0</v>
      </c>
      <c r="AB18771">
        <v>0</v>
      </c>
      <c r="AC18771">
        <v>0</v>
      </c>
      <c r="AD18771">
        <v>0</v>
      </c>
      <c r="AE18771">
        <v>0</v>
      </c>
      <c r="AF18771">
        <v>0</v>
      </c>
      <c r="AG18771">
        <v>0</v>
      </c>
      <c r="AH18771">
        <v>0</v>
      </c>
      <c r="AI18771">
        <v>0</v>
      </c>
      <c r="AJ18771">
        <v>0</v>
      </c>
      <c r="AK18771">
        <v>0</v>
      </c>
      <c r="AL18771">
        <v>0</v>
      </c>
      <c r="AM18771">
        <v>0</v>
      </c>
    </row>
    <row r="18772" spans="1:39" x14ac:dyDescent="0.45">
      <c r="A18772" t="s">
        <v>71241</v>
      </c>
      <c r="B18772" t="s">
        <v>71242</v>
      </c>
      <c r="C18772" t="s">
        <v>71243</v>
      </c>
      <c r="D18772" t="s">
        <v>293</v>
      </c>
      <c r="E18772" t="s">
        <v>294</v>
      </c>
      <c r="F18772" t="s">
        <v>71244</v>
      </c>
      <c r="G18772" t="s">
        <v>57</v>
      </c>
      <c r="H18772" t="s">
        <v>223</v>
      </c>
      <c r="J18772" t="s">
        <v>71245</v>
      </c>
      <c r="K18772" t="s">
        <v>71245</v>
      </c>
      <c r="L18772">
        <v>2</v>
      </c>
      <c r="Q18772" s="1">
        <v>40227</v>
      </c>
      <c r="R18772" s="1">
        <v>40532</v>
      </c>
      <c r="S18772">
        <v>0</v>
      </c>
      <c r="T18772">
        <v>4999994</v>
      </c>
      <c r="U18772">
        <v>0</v>
      </c>
      <c r="V18772">
        <v>0</v>
      </c>
      <c r="W18772">
        <v>0</v>
      </c>
      <c r="X18772">
        <v>0</v>
      </c>
      <c r="Y18772">
        <v>0</v>
      </c>
      <c r="Z18772">
        <v>0</v>
      </c>
      <c r="AA18772">
        <v>0</v>
      </c>
      <c r="AB18772">
        <v>0</v>
      </c>
      <c r="AC18772">
        <v>0</v>
      </c>
      <c r="AD18772">
        <v>0</v>
      </c>
      <c r="AE18772">
        <v>0</v>
      </c>
      <c r="AF18772">
        <v>0</v>
      </c>
      <c r="AG18772">
        <v>0</v>
      </c>
      <c r="AH18772">
        <v>0</v>
      </c>
      <c r="AI18772">
        <v>0</v>
      </c>
      <c r="AJ18772">
        <v>0</v>
      </c>
      <c r="AK18772">
        <v>0</v>
      </c>
      <c r="AL18772">
        <v>0</v>
      </c>
      <c r="AM18772">
        <v>0</v>
      </c>
    </row>
    <row r="18773" spans="1:39" x14ac:dyDescent="0.45">
      <c r="A18773" t="s">
        <v>71246</v>
      </c>
      <c r="B18773" t="s">
        <v>71247</v>
      </c>
      <c r="C18773" t="s">
        <v>71248</v>
      </c>
      <c r="F18773" t="s">
        <v>846</v>
      </c>
      <c r="G18773" t="s">
        <v>57</v>
      </c>
      <c r="L18773">
        <v>1</v>
      </c>
      <c r="Q18773" s="1">
        <v>41960</v>
      </c>
      <c r="R18773" s="1">
        <v>41960</v>
      </c>
      <c r="S18773">
        <v>1000000</v>
      </c>
      <c r="T18773">
        <v>0</v>
      </c>
      <c r="U18773">
        <v>0</v>
      </c>
      <c r="V18773">
        <v>0</v>
      </c>
      <c r="W18773">
        <v>0</v>
      </c>
      <c r="X18773">
        <v>0</v>
      </c>
      <c r="Y18773">
        <v>0</v>
      </c>
      <c r="Z18773">
        <v>0</v>
      </c>
      <c r="AA18773">
        <v>0</v>
      </c>
      <c r="AB18773">
        <v>0</v>
      </c>
      <c r="AC18773">
        <v>0</v>
      </c>
      <c r="AD18773">
        <v>0</v>
      </c>
      <c r="AE18773">
        <v>0</v>
      </c>
      <c r="AF18773">
        <v>0</v>
      </c>
      <c r="AG18773">
        <v>0</v>
      </c>
      <c r="AH18773">
        <v>0</v>
      </c>
      <c r="AI18773">
        <v>0</v>
      </c>
      <c r="AJ18773">
        <v>0</v>
      </c>
      <c r="AK18773">
        <v>0</v>
      </c>
      <c r="AL18773">
        <v>0</v>
      </c>
      <c r="AM18773">
        <v>0</v>
      </c>
    </row>
    <row r="18774" spans="1:39" x14ac:dyDescent="0.45">
      <c r="A18774" t="s">
        <v>71249</v>
      </c>
      <c r="B18774" t="s">
        <v>71250</v>
      </c>
      <c r="C18774" t="s">
        <v>71251</v>
      </c>
      <c r="D18774" t="s">
        <v>71252</v>
      </c>
      <c r="E18774" t="s">
        <v>23496</v>
      </c>
      <c r="F18774" t="s">
        <v>230</v>
      </c>
      <c r="G18774" t="s">
        <v>57</v>
      </c>
      <c r="H18774" t="s">
        <v>46</v>
      </c>
      <c r="I18774" t="s">
        <v>58</v>
      </c>
      <c r="J18774" t="s">
        <v>198</v>
      </c>
      <c r="K18774" t="s">
        <v>3958</v>
      </c>
      <c r="L18774">
        <v>1</v>
      </c>
      <c r="M18774" s="1">
        <v>40452</v>
      </c>
      <c r="N18774" s="2">
        <v>40452</v>
      </c>
      <c r="O18774" t="s">
        <v>216</v>
      </c>
      <c r="P18774">
        <v>2010</v>
      </c>
      <c r="Q18774" s="1">
        <v>41509</v>
      </c>
      <c r="R18774" s="1">
        <v>41509</v>
      </c>
      <c r="S18774">
        <v>0</v>
      </c>
      <c r="T18774">
        <v>3000000</v>
      </c>
      <c r="U18774">
        <v>0</v>
      </c>
      <c r="V18774">
        <v>0</v>
      </c>
      <c r="W18774">
        <v>0</v>
      </c>
      <c r="X18774">
        <v>0</v>
      </c>
      <c r="Y18774">
        <v>0</v>
      </c>
      <c r="Z18774">
        <v>0</v>
      </c>
      <c r="AA18774">
        <v>0</v>
      </c>
      <c r="AB18774">
        <v>0</v>
      </c>
      <c r="AC18774">
        <v>0</v>
      </c>
      <c r="AD18774">
        <v>0</v>
      </c>
      <c r="AE18774">
        <v>0</v>
      </c>
      <c r="AF18774">
        <v>3000000</v>
      </c>
      <c r="AG18774">
        <v>0</v>
      </c>
      <c r="AH18774">
        <v>0</v>
      </c>
      <c r="AI18774">
        <v>0</v>
      </c>
      <c r="AJ18774">
        <v>0</v>
      </c>
      <c r="AK18774">
        <v>0</v>
      </c>
      <c r="AL18774">
        <v>0</v>
      </c>
      <c r="AM18774">
        <v>0</v>
      </c>
    </row>
    <row r="18775" spans="1:39" x14ac:dyDescent="0.45">
      <c r="A18775" t="s">
        <v>71253</v>
      </c>
      <c r="B18775" t="s">
        <v>71254</v>
      </c>
      <c r="C18775" t="s">
        <v>71248</v>
      </c>
      <c r="D18775" t="s">
        <v>71255</v>
      </c>
      <c r="E18775" t="s">
        <v>1368</v>
      </c>
      <c r="F18775" t="s">
        <v>846</v>
      </c>
      <c r="G18775" t="s">
        <v>57</v>
      </c>
      <c r="H18775" t="s">
        <v>46</v>
      </c>
      <c r="I18775" t="s">
        <v>58</v>
      </c>
      <c r="J18775" t="s">
        <v>198</v>
      </c>
      <c r="K18775" t="s">
        <v>199</v>
      </c>
      <c r="L18775">
        <v>1</v>
      </c>
      <c r="M18775" s="1">
        <v>41764</v>
      </c>
      <c r="N18775" s="2">
        <v>41760</v>
      </c>
      <c r="O18775" t="s">
        <v>1211</v>
      </c>
      <c r="P18775">
        <v>2014</v>
      </c>
      <c r="Q18775" s="1">
        <v>41960</v>
      </c>
      <c r="R18775" s="1">
        <v>41960</v>
      </c>
      <c r="S18775">
        <v>1000000</v>
      </c>
      <c r="T18775">
        <v>0</v>
      </c>
      <c r="U18775">
        <v>0</v>
      </c>
      <c r="V18775">
        <v>0</v>
      </c>
      <c r="W18775">
        <v>0</v>
      </c>
      <c r="X18775">
        <v>0</v>
      </c>
      <c r="Y18775">
        <v>0</v>
      </c>
      <c r="Z18775">
        <v>0</v>
      </c>
      <c r="AA18775">
        <v>0</v>
      </c>
      <c r="AB18775">
        <v>0</v>
      </c>
      <c r="AC18775">
        <v>0</v>
      </c>
      <c r="AD18775">
        <v>0</v>
      </c>
      <c r="AE18775">
        <v>0</v>
      </c>
      <c r="AF18775">
        <v>0</v>
      </c>
      <c r="AG18775">
        <v>0</v>
      </c>
      <c r="AH18775">
        <v>0</v>
      </c>
      <c r="AI18775">
        <v>0</v>
      </c>
      <c r="AJ18775">
        <v>0</v>
      </c>
      <c r="AK18775">
        <v>0</v>
      </c>
      <c r="AL18775">
        <v>0</v>
      </c>
      <c r="AM18775">
        <v>0</v>
      </c>
    </row>
    <row r="18776" spans="1:39" x14ac:dyDescent="0.45">
      <c r="A18776" t="s">
        <v>71256</v>
      </c>
      <c r="B18776" t="s">
        <v>71257</v>
      </c>
      <c r="C18776" t="s">
        <v>71258</v>
      </c>
      <c r="D18776" t="s">
        <v>2191</v>
      </c>
      <c r="E18776" t="s">
        <v>2192</v>
      </c>
      <c r="F18776" t="s">
        <v>114</v>
      </c>
      <c r="G18776" t="s">
        <v>57</v>
      </c>
      <c r="H18776" t="s">
        <v>46</v>
      </c>
      <c r="I18776" t="s">
        <v>4505</v>
      </c>
      <c r="J18776" t="s">
        <v>4506</v>
      </c>
      <c r="K18776" t="s">
        <v>4506</v>
      </c>
      <c r="L18776">
        <v>1</v>
      </c>
      <c r="M18776" s="1">
        <v>40745</v>
      </c>
      <c r="N18776" s="2">
        <v>40725</v>
      </c>
      <c r="O18776" t="s">
        <v>250</v>
      </c>
      <c r="P18776">
        <v>2011</v>
      </c>
      <c r="Q18776" s="1">
        <v>40820</v>
      </c>
      <c r="R18776" s="1">
        <v>40820</v>
      </c>
      <c r="S18776">
        <v>0</v>
      </c>
      <c r="T18776">
        <v>0</v>
      </c>
      <c r="U18776">
        <v>0</v>
      </c>
      <c r="V18776">
        <v>0</v>
      </c>
      <c r="W18776">
        <v>0</v>
      </c>
      <c r="X18776">
        <v>0</v>
      </c>
      <c r="Y18776">
        <v>0</v>
      </c>
      <c r="Z18776">
        <v>0</v>
      </c>
      <c r="AA18776">
        <v>0</v>
      </c>
      <c r="AB18776">
        <v>0</v>
      </c>
      <c r="AC18776">
        <v>0</v>
      </c>
      <c r="AD18776">
        <v>0</v>
      </c>
      <c r="AE18776">
        <v>0</v>
      </c>
      <c r="AF18776">
        <v>0</v>
      </c>
      <c r="AG18776">
        <v>0</v>
      </c>
      <c r="AH18776">
        <v>0</v>
      </c>
      <c r="AI18776">
        <v>0</v>
      </c>
      <c r="AJ18776">
        <v>0</v>
      </c>
      <c r="AK18776">
        <v>0</v>
      </c>
      <c r="AL18776">
        <v>0</v>
      </c>
      <c r="AM18776">
        <v>0</v>
      </c>
    </row>
    <row r="18777" spans="1:39" x14ac:dyDescent="0.45">
      <c r="A18777" t="s">
        <v>71259</v>
      </c>
      <c r="B18777" t="s">
        <v>71260</v>
      </c>
      <c r="C18777" t="s">
        <v>71261</v>
      </c>
      <c r="D18777" t="s">
        <v>293</v>
      </c>
      <c r="E18777" t="s">
        <v>294</v>
      </c>
      <c r="F18777" t="s">
        <v>71262</v>
      </c>
      <c r="H18777" t="s">
        <v>46</v>
      </c>
      <c r="I18777" t="s">
        <v>2759</v>
      </c>
      <c r="J18777" t="s">
        <v>2760</v>
      </c>
      <c r="K18777" t="s">
        <v>39006</v>
      </c>
      <c r="L18777">
        <v>3</v>
      </c>
      <c r="M18777" s="1">
        <v>39448</v>
      </c>
      <c r="N18777" s="2">
        <v>39448</v>
      </c>
      <c r="O18777" t="s">
        <v>181</v>
      </c>
      <c r="P18777">
        <v>2008</v>
      </c>
      <c r="Q18777" s="1">
        <v>41031</v>
      </c>
      <c r="R18777" s="1">
        <v>41520</v>
      </c>
      <c r="S18777">
        <v>0</v>
      </c>
      <c r="T18777">
        <v>123400000</v>
      </c>
      <c r="U18777">
        <v>0</v>
      </c>
      <c r="V18777">
        <v>0</v>
      </c>
      <c r="W18777">
        <v>0</v>
      </c>
      <c r="X18777">
        <v>0</v>
      </c>
      <c r="Y18777">
        <v>0</v>
      </c>
      <c r="Z18777">
        <v>0</v>
      </c>
      <c r="AA18777">
        <v>0</v>
      </c>
      <c r="AB18777">
        <v>0</v>
      </c>
      <c r="AC18777">
        <v>0</v>
      </c>
      <c r="AD18777">
        <v>0</v>
      </c>
      <c r="AE18777">
        <v>0</v>
      </c>
      <c r="AF18777">
        <v>0</v>
      </c>
      <c r="AG18777">
        <v>0</v>
      </c>
      <c r="AH18777">
        <v>0</v>
      </c>
      <c r="AI18777">
        <v>0</v>
      </c>
      <c r="AJ18777">
        <v>0</v>
      </c>
      <c r="AK18777">
        <v>0</v>
      </c>
      <c r="AL18777">
        <v>0</v>
      </c>
      <c r="AM18777">
        <v>0</v>
      </c>
    </row>
    <row r="18778" spans="1:39" x14ac:dyDescent="0.45">
      <c r="A18778" t="s">
        <v>71263</v>
      </c>
      <c r="B18778" t="s">
        <v>71264</v>
      </c>
      <c r="C18778" t="s">
        <v>71265</v>
      </c>
      <c r="D18778" t="s">
        <v>774</v>
      </c>
      <c r="E18778" t="s">
        <v>775</v>
      </c>
      <c r="F18778" t="s">
        <v>71266</v>
      </c>
      <c r="G18778" t="s">
        <v>57</v>
      </c>
      <c r="H18778" t="s">
        <v>192</v>
      </c>
      <c r="J18778" t="s">
        <v>47828</v>
      </c>
      <c r="K18778" t="s">
        <v>47828</v>
      </c>
      <c r="L18778">
        <v>2</v>
      </c>
      <c r="M18778" s="1">
        <v>38718</v>
      </c>
      <c r="N18778" s="2">
        <v>38718</v>
      </c>
      <c r="O18778" t="s">
        <v>430</v>
      </c>
      <c r="P18778">
        <v>2006</v>
      </c>
      <c r="Q18778" s="1">
        <v>40143</v>
      </c>
      <c r="R18778" s="1">
        <v>41912</v>
      </c>
      <c r="S18778">
        <v>0</v>
      </c>
      <c r="T18778">
        <v>49826996</v>
      </c>
      <c r="U18778">
        <v>0</v>
      </c>
      <c r="V18778">
        <v>0</v>
      </c>
      <c r="W18778">
        <v>0</v>
      </c>
      <c r="X18778">
        <v>0</v>
      </c>
      <c r="Y18778">
        <v>0</v>
      </c>
      <c r="Z18778">
        <v>0</v>
      </c>
      <c r="AA18778">
        <v>0</v>
      </c>
      <c r="AB18778">
        <v>0</v>
      </c>
      <c r="AC18778">
        <v>0</v>
      </c>
      <c r="AD18778">
        <v>0</v>
      </c>
      <c r="AE18778">
        <v>0</v>
      </c>
      <c r="AF18778">
        <v>0</v>
      </c>
      <c r="AG18778">
        <v>27000000</v>
      </c>
      <c r="AH18778">
        <v>22826996</v>
      </c>
      <c r="AI18778">
        <v>0</v>
      </c>
      <c r="AJ18778">
        <v>0</v>
      </c>
      <c r="AK18778">
        <v>0</v>
      </c>
      <c r="AL18778">
        <v>0</v>
      </c>
      <c r="AM18778">
        <v>0</v>
      </c>
    </row>
    <row r="18779" spans="1:39" x14ac:dyDescent="0.45">
      <c r="A18779" t="s">
        <v>71267</v>
      </c>
      <c r="B18779" t="s">
        <v>71268</v>
      </c>
      <c r="C18779" t="s">
        <v>71269</v>
      </c>
      <c r="D18779" t="s">
        <v>71270</v>
      </c>
      <c r="E18779" t="s">
        <v>89</v>
      </c>
      <c r="F18779" t="s">
        <v>457</v>
      </c>
      <c r="G18779" t="s">
        <v>57</v>
      </c>
      <c r="H18779" t="s">
        <v>496</v>
      </c>
      <c r="J18779" t="s">
        <v>7679</v>
      </c>
      <c r="K18779" t="s">
        <v>7679</v>
      </c>
      <c r="L18779">
        <v>1</v>
      </c>
      <c r="M18779" s="1">
        <v>40909</v>
      </c>
      <c r="N18779" s="2">
        <v>40909</v>
      </c>
      <c r="O18779" t="s">
        <v>132</v>
      </c>
      <c r="P18779">
        <v>2012</v>
      </c>
      <c r="Q18779" s="1">
        <v>41404</v>
      </c>
      <c r="R18779" s="1">
        <v>41404</v>
      </c>
      <c r="S18779">
        <v>2500000</v>
      </c>
      <c r="T18779">
        <v>0</v>
      </c>
      <c r="U18779">
        <v>0</v>
      </c>
      <c r="V18779">
        <v>0</v>
      </c>
      <c r="W18779">
        <v>0</v>
      </c>
      <c r="X18779">
        <v>0</v>
      </c>
      <c r="Y18779">
        <v>0</v>
      </c>
      <c r="Z18779">
        <v>0</v>
      </c>
      <c r="AA18779">
        <v>0</v>
      </c>
      <c r="AB18779">
        <v>0</v>
      </c>
      <c r="AC18779">
        <v>0</v>
      </c>
      <c r="AD18779">
        <v>0</v>
      </c>
      <c r="AE18779">
        <v>0</v>
      </c>
      <c r="AF18779">
        <v>0</v>
      </c>
      <c r="AG18779">
        <v>0</v>
      </c>
      <c r="AH18779">
        <v>0</v>
      </c>
      <c r="AI18779">
        <v>0</v>
      </c>
      <c r="AJ18779">
        <v>0</v>
      </c>
      <c r="AK18779">
        <v>0</v>
      </c>
      <c r="AL18779">
        <v>0</v>
      </c>
      <c r="AM18779">
        <v>0</v>
      </c>
    </row>
    <row r="18780" spans="1:39" x14ac:dyDescent="0.45">
      <c r="A18780" t="s">
        <v>71271</v>
      </c>
      <c r="B18780" t="s">
        <v>71272</v>
      </c>
      <c r="C18780" t="s">
        <v>71273</v>
      </c>
      <c r="D18780" t="s">
        <v>1360</v>
      </c>
      <c r="E18780" t="s">
        <v>1361</v>
      </c>
      <c r="F18780" t="s">
        <v>846</v>
      </c>
      <c r="G18780" t="s">
        <v>101</v>
      </c>
      <c r="H18780" t="s">
        <v>46</v>
      </c>
      <c r="I18780" t="s">
        <v>58</v>
      </c>
      <c r="J18780" t="s">
        <v>1223</v>
      </c>
      <c r="K18780" t="s">
        <v>1223</v>
      </c>
      <c r="L18780">
        <v>1</v>
      </c>
      <c r="M18780" s="1">
        <v>37257</v>
      </c>
      <c r="N18780" s="2">
        <v>37257</v>
      </c>
      <c r="O18780" t="s">
        <v>554</v>
      </c>
      <c r="P18780">
        <v>2002</v>
      </c>
      <c r="Q18780" s="1">
        <v>38797</v>
      </c>
      <c r="R18780" s="1">
        <v>38797</v>
      </c>
      <c r="S18780">
        <v>0</v>
      </c>
      <c r="T18780">
        <v>1000000</v>
      </c>
      <c r="U18780">
        <v>0</v>
      </c>
      <c r="V18780">
        <v>0</v>
      </c>
      <c r="W18780">
        <v>0</v>
      </c>
      <c r="X18780">
        <v>0</v>
      </c>
      <c r="Y18780">
        <v>0</v>
      </c>
      <c r="Z18780">
        <v>0</v>
      </c>
      <c r="AA18780">
        <v>0</v>
      </c>
      <c r="AB18780">
        <v>0</v>
      </c>
      <c r="AC18780">
        <v>0</v>
      </c>
      <c r="AD18780">
        <v>0</v>
      </c>
      <c r="AE18780">
        <v>0</v>
      </c>
      <c r="AF18780">
        <v>0</v>
      </c>
      <c r="AG18780">
        <v>0</v>
      </c>
      <c r="AH18780">
        <v>0</v>
      </c>
      <c r="AI18780">
        <v>0</v>
      </c>
      <c r="AJ18780">
        <v>0</v>
      </c>
      <c r="AK18780">
        <v>0</v>
      </c>
      <c r="AL18780">
        <v>0</v>
      </c>
      <c r="AM18780">
        <v>0</v>
      </c>
    </row>
    <row r="18781" spans="1:39" x14ac:dyDescent="0.45">
      <c r="A18781" t="s">
        <v>71274</v>
      </c>
      <c r="B18781" t="s">
        <v>71275</v>
      </c>
      <c r="C18781" t="s">
        <v>71276</v>
      </c>
      <c r="D18781" t="s">
        <v>71277</v>
      </c>
      <c r="E18781" t="s">
        <v>11498</v>
      </c>
      <c r="F18781" t="s">
        <v>1403</v>
      </c>
      <c r="G18781" t="s">
        <v>57</v>
      </c>
      <c r="H18781" t="s">
        <v>46</v>
      </c>
      <c r="I18781" t="s">
        <v>58</v>
      </c>
      <c r="J18781" t="s">
        <v>1223</v>
      </c>
      <c r="K18781" t="s">
        <v>1223</v>
      </c>
      <c r="L18781">
        <v>1</v>
      </c>
      <c r="Q18781" s="1">
        <v>40085</v>
      </c>
      <c r="R18781" s="1">
        <v>40085</v>
      </c>
      <c r="S18781">
        <v>0</v>
      </c>
      <c r="T18781">
        <v>50000000</v>
      </c>
      <c r="U18781">
        <v>0</v>
      </c>
      <c r="V18781">
        <v>0</v>
      </c>
      <c r="W18781">
        <v>0</v>
      </c>
      <c r="X18781">
        <v>0</v>
      </c>
      <c r="Y18781">
        <v>0</v>
      </c>
      <c r="Z18781">
        <v>0</v>
      </c>
      <c r="AA18781">
        <v>0</v>
      </c>
      <c r="AB18781">
        <v>0</v>
      </c>
      <c r="AC18781">
        <v>0</v>
      </c>
      <c r="AD18781">
        <v>0</v>
      </c>
      <c r="AE18781">
        <v>0</v>
      </c>
      <c r="AF18781">
        <v>0</v>
      </c>
      <c r="AG18781">
        <v>0</v>
      </c>
      <c r="AH18781">
        <v>0</v>
      </c>
      <c r="AI18781">
        <v>0</v>
      </c>
      <c r="AJ18781">
        <v>0</v>
      </c>
      <c r="AK18781">
        <v>50000000</v>
      </c>
      <c r="AL18781">
        <v>0</v>
      </c>
      <c r="AM18781">
        <v>0</v>
      </c>
    </row>
    <row r="18782" spans="1:39" x14ac:dyDescent="0.45">
      <c r="A18782" t="s">
        <v>71278</v>
      </c>
      <c r="B18782" t="s">
        <v>71279</v>
      </c>
      <c r="C18782" t="s">
        <v>71280</v>
      </c>
      <c r="D18782" t="s">
        <v>21660</v>
      </c>
      <c r="E18782" t="s">
        <v>294</v>
      </c>
      <c r="F18782" t="s">
        <v>71281</v>
      </c>
      <c r="G18782" t="s">
        <v>57</v>
      </c>
      <c r="H18782" t="s">
        <v>46</v>
      </c>
      <c r="I18782" t="s">
        <v>299</v>
      </c>
      <c r="J18782" t="s">
        <v>300</v>
      </c>
      <c r="K18782" t="s">
        <v>369</v>
      </c>
      <c r="L18782">
        <v>1</v>
      </c>
      <c r="Q18782" s="1">
        <v>40084</v>
      </c>
      <c r="R18782" s="1">
        <v>40084</v>
      </c>
      <c r="S18782">
        <v>0</v>
      </c>
      <c r="T18782">
        <v>10000008</v>
      </c>
      <c r="U18782">
        <v>0</v>
      </c>
      <c r="V18782">
        <v>0</v>
      </c>
      <c r="W18782">
        <v>0</v>
      </c>
      <c r="X18782">
        <v>0</v>
      </c>
      <c r="Y18782">
        <v>0</v>
      </c>
      <c r="Z18782">
        <v>0</v>
      </c>
      <c r="AA18782">
        <v>0</v>
      </c>
      <c r="AB18782">
        <v>0</v>
      </c>
      <c r="AC18782">
        <v>0</v>
      </c>
      <c r="AD18782">
        <v>0</v>
      </c>
      <c r="AE18782">
        <v>0</v>
      </c>
      <c r="AF18782">
        <v>0</v>
      </c>
      <c r="AG18782">
        <v>0</v>
      </c>
      <c r="AH18782">
        <v>0</v>
      </c>
      <c r="AI18782">
        <v>0</v>
      </c>
      <c r="AJ18782">
        <v>0</v>
      </c>
      <c r="AK18782">
        <v>0</v>
      </c>
      <c r="AL18782">
        <v>0</v>
      </c>
      <c r="AM18782">
        <v>0</v>
      </c>
    </row>
    <row r="18783" spans="1:39" x14ac:dyDescent="0.45">
      <c r="A18783" t="s">
        <v>71282</v>
      </c>
      <c r="B18783" t="s">
        <v>71283</v>
      </c>
      <c r="C18783" t="s">
        <v>71284</v>
      </c>
      <c r="D18783" t="s">
        <v>774</v>
      </c>
      <c r="E18783" t="s">
        <v>775</v>
      </c>
      <c r="F18783" t="s">
        <v>1534</v>
      </c>
      <c r="G18783" t="s">
        <v>57</v>
      </c>
      <c r="H18783" t="s">
        <v>46</v>
      </c>
      <c r="I18783" t="s">
        <v>1298</v>
      </c>
      <c r="J18783" t="s">
        <v>3966</v>
      </c>
      <c r="K18783" t="s">
        <v>6731</v>
      </c>
      <c r="L18783">
        <v>2</v>
      </c>
      <c r="M18783" s="1">
        <v>39600</v>
      </c>
      <c r="N18783" s="2">
        <v>39600</v>
      </c>
      <c r="O18783" t="s">
        <v>520</v>
      </c>
      <c r="P18783">
        <v>2008</v>
      </c>
      <c r="Q18783" s="1">
        <v>40975</v>
      </c>
      <c r="R18783" s="1">
        <v>41884</v>
      </c>
      <c r="S18783">
        <v>0</v>
      </c>
      <c r="T18783">
        <v>800000</v>
      </c>
      <c r="U18783">
        <v>0</v>
      </c>
      <c r="V18783">
        <v>0</v>
      </c>
      <c r="W18783">
        <v>0</v>
      </c>
      <c r="X18783">
        <v>0</v>
      </c>
      <c r="Y18783">
        <v>0</v>
      </c>
      <c r="Z18783">
        <v>0</v>
      </c>
      <c r="AA18783">
        <v>0</v>
      </c>
      <c r="AB18783">
        <v>0</v>
      </c>
      <c r="AC18783">
        <v>0</v>
      </c>
      <c r="AD18783">
        <v>0</v>
      </c>
      <c r="AE18783">
        <v>0</v>
      </c>
      <c r="AF18783">
        <v>0</v>
      </c>
      <c r="AG18783">
        <v>0</v>
      </c>
      <c r="AH18783">
        <v>0</v>
      </c>
      <c r="AI18783">
        <v>0</v>
      </c>
      <c r="AJ18783">
        <v>0</v>
      </c>
      <c r="AK18783">
        <v>0</v>
      </c>
      <c r="AL18783">
        <v>0</v>
      </c>
      <c r="AM18783">
        <v>0</v>
      </c>
    </row>
    <row r="18784" spans="1:39" x14ac:dyDescent="0.45">
      <c r="A18784" t="s">
        <v>71285</v>
      </c>
      <c r="B18784" t="s">
        <v>71286</v>
      </c>
      <c r="C18784" t="s">
        <v>71287</v>
      </c>
      <c r="F18784" t="s">
        <v>71288</v>
      </c>
      <c r="G18784" t="s">
        <v>57</v>
      </c>
      <c r="L18784">
        <v>1</v>
      </c>
      <c r="Q18784" s="1">
        <v>40969</v>
      </c>
      <c r="R18784" s="1">
        <v>40969</v>
      </c>
      <c r="S18784">
        <v>0</v>
      </c>
      <c r="T18784">
        <v>6684819</v>
      </c>
      <c r="U18784">
        <v>0</v>
      </c>
      <c r="V18784">
        <v>0</v>
      </c>
      <c r="W18784">
        <v>0</v>
      </c>
      <c r="X18784">
        <v>0</v>
      </c>
      <c r="Y18784">
        <v>0</v>
      </c>
      <c r="Z18784">
        <v>0</v>
      </c>
      <c r="AA18784">
        <v>0</v>
      </c>
      <c r="AB18784">
        <v>0</v>
      </c>
      <c r="AC18784">
        <v>0</v>
      </c>
      <c r="AD18784">
        <v>0</v>
      </c>
      <c r="AE18784">
        <v>0</v>
      </c>
      <c r="AF18784">
        <v>0</v>
      </c>
      <c r="AG18784">
        <v>0</v>
      </c>
      <c r="AH18784">
        <v>0</v>
      </c>
      <c r="AI18784">
        <v>0</v>
      </c>
      <c r="AJ18784">
        <v>0</v>
      </c>
      <c r="AK18784">
        <v>0</v>
      </c>
      <c r="AL18784">
        <v>0</v>
      </c>
      <c r="AM18784">
        <v>0</v>
      </c>
    </row>
    <row r="18785" spans="1:39" x14ac:dyDescent="0.45">
      <c r="A18785" t="s">
        <v>71289</v>
      </c>
      <c r="B18785" t="s">
        <v>71290</v>
      </c>
      <c r="C18785" t="s">
        <v>71291</v>
      </c>
      <c r="D18785" t="s">
        <v>389</v>
      </c>
      <c r="E18785" t="s">
        <v>390</v>
      </c>
      <c r="F18785" t="s">
        <v>1047</v>
      </c>
      <c r="G18785" t="s">
        <v>57</v>
      </c>
      <c r="H18785" t="s">
        <v>223</v>
      </c>
      <c r="J18785" t="s">
        <v>396</v>
      </c>
      <c r="L18785">
        <v>1</v>
      </c>
      <c r="Q18785" s="1">
        <v>41849</v>
      </c>
      <c r="R18785" s="1">
        <v>41849</v>
      </c>
      <c r="S18785">
        <v>0</v>
      </c>
      <c r="T18785">
        <v>5000000</v>
      </c>
      <c r="U18785">
        <v>0</v>
      </c>
      <c r="V18785">
        <v>0</v>
      </c>
      <c r="W18785">
        <v>0</v>
      </c>
      <c r="X18785">
        <v>0</v>
      </c>
      <c r="Y18785">
        <v>0</v>
      </c>
      <c r="Z18785">
        <v>0</v>
      </c>
      <c r="AA18785">
        <v>0</v>
      </c>
      <c r="AB18785">
        <v>0</v>
      </c>
      <c r="AC18785">
        <v>0</v>
      </c>
      <c r="AD18785">
        <v>0</v>
      </c>
      <c r="AE18785">
        <v>0</v>
      </c>
      <c r="AF18785">
        <v>5000000</v>
      </c>
      <c r="AG18785">
        <v>0</v>
      </c>
      <c r="AH18785">
        <v>0</v>
      </c>
      <c r="AI18785">
        <v>0</v>
      </c>
      <c r="AJ18785">
        <v>0</v>
      </c>
      <c r="AK18785">
        <v>0</v>
      </c>
      <c r="AL18785">
        <v>0</v>
      </c>
      <c r="AM18785">
        <v>0</v>
      </c>
    </row>
    <row r="18786" spans="1:39" x14ac:dyDescent="0.45">
      <c r="A18786" t="s">
        <v>71292</v>
      </c>
      <c r="B18786" t="s">
        <v>71293</v>
      </c>
      <c r="C18786" t="s">
        <v>71294</v>
      </c>
      <c r="D18786" t="s">
        <v>1009</v>
      </c>
      <c r="E18786" t="s">
        <v>1010</v>
      </c>
      <c r="F18786" t="s">
        <v>114</v>
      </c>
      <c r="G18786" t="s">
        <v>57</v>
      </c>
      <c r="H18786" t="s">
        <v>46</v>
      </c>
      <c r="I18786" t="s">
        <v>1234</v>
      </c>
      <c r="J18786" t="s">
        <v>16175</v>
      </c>
      <c r="K18786" t="s">
        <v>71295</v>
      </c>
      <c r="L18786">
        <v>1</v>
      </c>
      <c r="M18786" s="1">
        <v>41061</v>
      </c>
      <c r="N18786" s="2">
        <v>41061</v>
      </c>
      <c r="O18786" t="s">
        <v>50</v>
      </c>
      <c r="P18786">
        <v>2012</v>
      </c>
      <c r="Q18786" s="1">
        <v>41165</v>
      </c>
      <c r="R18786" s="1">
        <v>41165</v>
      </c>
      <c r="S18786">
        <v>0</v>
      </c>
      <c r="T18786">
        <v>0</v>
      </c>
      <c r="U18786">
        <v>0</v>
      </c>
      <c r="V18786">
        <v>0</v>
      </c>
      <c r="W18786">
        <v>0</v>
      </c>
      <c r="X18786">
        <v>0</v>
      </c>
      <c r="Y18786">
        <v>0</v>
      </c>
      <c r="Z18786">
        <v>0</v>
      </c>
      <c r="AA18786">
        <v>0</v>
      </c>
      <c r="AB18786">
        <v>0</v>
      </c>
      <c r="AC18786">
        <v>0</v>
      </c>
      <c r="AD18786">
        <v>0</v>
      </c>
      <c r="AE18786">
        <v>0</v>
      </c>
      <c r="AF18786">
        <v>0</v>
      </c>
      <c r="AG18786">
        <v>0</v>
      </c>
      <c r="AH18786">
        <v>0</v>
      </c>
      <c r="AI18786">
        <v>0</v>
      </c>
      <c r="AJ18786">
        <v>0</v>
      </c>
      <c r="AK18786">
        <v>0</v>
      </c>
      <c r="AL18786">
        <v>0</v>
      </c>
      <c r="AM18786">
        <v>0</v>
      </c>
    </row>
    <row r="18787" spans="1:39" x14ac:dyDescent="0.45">
      <c r="A18787" t="s">
        <v>71296</v>
      </c>
      <c r="B18787" t="s">
        <v>71297</v>
      </c>
      <c r="C18787" t="s">
        <v>71298</v>
      </c>
      <c r="D18787" t="s">
        <v>30794</v>
      </c>
      <c r="E18787" t="s">
        <v>29588</v>
      </c>
      <c r="F18787" t="s">
        <v>73</v>
      </c>
      <c r="G18787" t="s">
        <v>57</v>
      </c>
      <c r="H18787" t="s">
        <v>46</v>
      </c>
      <c r="I18787" t="s">
        <v>205</v>
      </c>
      <c r="J18787" t="s">
        <v>206</v>
      </c>
      <c r="K18787" t="s">
        <v>2339</v>
      </c>
      <c r="L18787">
        <v>1</v>
      </c>
      <c r="Q18787" s="1">
        <v>41865</v>
      </c>
      <c r="R18787" s="1">
        <v>41865</v>
      </c>
      <c r="S18787">
        <v>1500000</v>
      </c>
      <c r="T18787">
        <v>0</v>
      </c>
      <c r="U18787">
        <v>0</v>
      </c>
      <c r="V18787">
        <v>0</v>
      </c>
      <c r="W18787">
        <v>0</v>
      </c>
      <c r="X18787">
        <v>0</v>
      </c>
      <c r="Y18787">
        <v>0</v>
      </c>
      <c r="Z18787">
        <v>0</v>
      </c>
      <c r="AA18787">
        <v>0</v>
      </c>
      <c r="AB18787">
        <v>0</v>
      </c>
      <c r="AC18787">
        <v>0</v>
      </c>
      <c r="AD18787">
        <v>0</v>
      </c>
      <c r="AE18787">
        <v>0</v>
      </c>
      <c r="AF18787">
        <v>0</v>
      </c>
      <c r="AG18787">
        <v>0</v>
      </c>
      <c r="AH18787">
        <v>0</v>
      </c>
      <c r="AI18787">
        <v>0</v>
      </c>
      <c r="AJ18787">
        <v>0</v>
      </c>
      <c r="AK18787">
        <v>0</v>
      </c>
      <c r="AL18787">
        <v>0</v>
      </c>
      <c r="AM18787">
        <v>0</v>
      </c>
    </row>
    <row r="18788" spans="1:39" x14ac:dyDescent="0.45">
      <c r="A18788" t="s">
        <v>71299</v>
      </c>
      <c r="B18788" t="s">
        <v>71300</v>
      </c>
      <c r="C18788" t="s">
        <v>71301</v>
      </c>
      <c r="D18788" t="s">
        <v>71302</v>
      </c>
      <c r="E18788" t="s">
        <v>71303</v>
      </c>
      <c r="F18788" s="3">
        <v>25000</v>
      </c>
      <c r="G18788" t="s">
        <v>57</v>
      </c>
      <c r="H18788" t="s">
        <v>46</v>
      </c>
      <c r="I18788" t="s">
        <v>58</v>
      </c>
      <c r="J18788" t="s">
        <v>198</v>
      </c>
      <c r="K18788" t="s">
        <v>199</v>
      </c>
      <c r="L18788">
        <v>2</v>
      </c>
      <c r="Q18788" s="1">
        <v>41306</v>
      </c>
      <c r="R18788" s="1">
        <v>41406</v>
      </c>
      <c r="S18788">
        <v>25000</v>
      </c>
      <c r="T18788">
        <v>0</v>
      </c>
      <c r="U18788">
        <v>0</v>
      </c>
      <c r="V18788">
        <v>0</v>
      </c>
      <c r="W18788">
        <v>0</v>
      </c>
      <c r="X18788">
        <v>0</v>
      </c>
      <c r="Y18788">
        <v>0</v>
      </c>
      <c r="Z18788">
        <v>0</v>
      </c>
      <c r="AA18788">
        <v>0</v>
      </c>
      <c r="AB18788">
        <v>0</v>
      </c>
      <c r="AC18788">
        <v>0</v>
      </c>
      <c r="AD18788">
        <v>0</v>
      </c>
      <c r="AE18788">
        <v>0</v>
      </c>
      <c r="AF18788">
        <v>0</v>
      </c>
      <c r="AG18788">
        <v>0</v>
      </c>
      <c r="AH18788">
        <v>0</v>
      </c>
      <c r="AI18788">
        <v>0</v>
      </c>
      <c r="AJ18788">
        <v>0</v>
      </c>
      <c r="AK18788">
        <v>0</v>
      </c>
      <c r="AL18788">
        <v>0</v>
      </c>
      <c r="AM18788">
        <v>0</v>
      </c>
    </row>
    <row r="18789" spans="1:39" x14ac:dyDescent="0.45">
      <c r="A18789" t="s">
        <v>71304</v>
      </c>
      <c r="B18789" t="s">
        <v>71305</v>
      </c>
      <c r="C18789" t="s">
        <v>71306</v>
      </c>
      <c r="D18789" t="s">
        <v>161</v>
      </c>
      <c r="E18789" t="s">
        <v>162</v>
      </c>
      <c r="F18789" t="s">
        <v>426</v>
      </c>
      <c r="G18789" t="s">
        <v>57</v>
      </c>
      <c r="H18789" t="s">
        <v>46</v>
      </c>
      <c r="I18789" t="s">
        <v>115</v>
      </c>
      <c r="J18789" t="s">
        <v>334</v>
      </c>
      <c r="K18789" t="s">
        <v>334</v>
      </c>
      <c r="L18789">
        <v>1</v>
      </c>
      <c r="M18789" s="1">
        <v>41275</v>
      </c>
      <c r="N18789" s="2">
        <v>41275</v>
      </c>
      <c r="O18789" t="s">
        <v>164</v>
      </c>
      <c r="P18789">
        <v>2013</v>
      </c>
      <c r="Q18789" s="1">
        <v>41316</v>
      </c>
      <c r="R18789" s="1">
        <v>41316</v>
      </c>
      <c r="S18789">
        <v>200000</v>
      </c>
      <c r="T18789">
        <v>0</v>
      </c>
      <c r="U18789">
        <v>0</v>
      </c>
      <c r="V18789">
        <v>0</v>
      </c>
      <c r="W18789">
        <v>0</v>
      </c>
      <c r="X18789">
        <v>0</v>
      </c>
      <c r="Y18789">
        <v>0</v>
      </c>
      <c r="Z18789">
        <v>0</v>
      </c>
      <c r="AA18789">
        <v>0</v>
      </c>
      <c r="AB18789">
        <v>0</v>
      </c>
      <c r="AC18789">
        <v>0</v>
      </c>
      <c r="AD18789">
        <v>0</v>
      </c>
      <c r="AE18789">
        <v>0</v>
      </c>
      <c r="AF18789">
        <v>0</v>
      </c>
      <c r="AG18789">
        <v>0</v>
      </c>
      <c r="AH18789">
        <v>0</v>
      </c>
      <c r="AI18789">
        <v>0</v>
      </c>
      <c r="AJ18789">
        <v>0</v>
      </c>
      <c r="AK18789">
        <v>0</v>
      </c>
      <c r="AL18789">
        <v>0</v>
      </c>
      <c r="AM18789">
        <v>0</v>
      </c>
    </row>
    <row r="18790" spans="1:39" x14ac:dyDescent="0.45">
      <c r="A18790" t="s">
        <v>71307</v>
      </c>
      <c r="B18790" t="s">
        <v>71308</v>
      </c>
      <c r="C18790" t="s">
        <v>71309</v>
      </c>
      <c r="D18790" t="s">
        <v>293</v>
      </c>
      <c r="E18790" t="s">
        <v>294</v>
      </c>
      <c r="F18790" t="s">
        <v>71310</v>
      </c>
      <c r="G18790" t="s">
        <v>57</v>
      </c>
      <c r="H18790" t="s">
        <v>46</v>
      </c>
      <c r="I18790" t="s">
        <v>47</v>
      </c>
      <c r="J18790" t="s">
        <v>14824</v>
      </c>
      <c r="K18790" t="s">
        <v>14824</v>
      </c>
      <c r="L18790">
        <v>1</v>
      </c>
      <c r="M18790" s="1">
        <v>40909</v>
      </c>
      <c r="N18790" s="2">
        <v>40909</v>
      </c>
      <c r="O18790" t="s">
        <v>132</v>
      </c>
      <c r="P18790">
        <v>2012</v>
      </c>
      <c r="Q18790" s="1">
        <v>41374</v>
      </c>
      <c r="R18790" s="1">
        <v>41374</v>
      </c>
      <c r="S18790">
        <v>500009</v>
      </c>
      <c r="T18790">
        <v>0</v>
      </c>
      <c r="U18790">
        <v>0</v>
      </c>
      <c r="V18790">
        <v>0</v>
      </c>
      <c r="W18790">
        <v>0</v>
      </c>
      <c r="X18790">
        <v>0</v>
      </c>
      <c r="Y18790">
        <v>0</v>
      </c>
      <c r="Z18790">
        <v>0</v>
      </c>
      <c r="AA18790">
        <v>0</v>
      </c>
      <c r="AB18790">
        <v>0</v>
      </c>
      <c r="AC18790">
        <v>0</v>
      </c>
      <c r="AD18790">
        <v>0</v>
      </c>
      <c r="AE18790">
        <v>0</v>
      </c>
      <c r="AF18790">
        <v>0</v>
      </c>
      <c r="AG18790">
        <v>0</v>
      </c>
      <c r="AH18790">
        <v>0</v>
      </c>
      <c r="AI18790">
        <v>0</v>
      </c>
      <c r="AJ18790">
        <v>0</v>
      </c>
      <c r="AK18790">
        <v>0</v>
      </c>
      <c r="AL18790">
        <v>0</v>
      </c>
      <c r="AM18790">
        <v>0</v>
      </c>
    </row>
    <row r="18791" spans="1:39" x14ac:dyDescent="0.45">
      <c r="A18791" t="s">
        <v>71311</v>
      </c>
      <c r="B18791" t="s">
        <v>71312</v>
      </c>
      <c r="C18791" t="s">
        <v>71313</v>
      </c>
      <c r="D18791" t="s">
        <v>6866</v>
      </c>
      <c r="E18791" t="s">
        <v>2185</v>
      </c>
      <c r="F18791" t="s">
        <v>71314</v>
      </c>
      <c r="G18791" t="s">
        <v>57</v>
      </c>
      <c r="H18791" t="s">
        <v>74</v>
      </c>
      <c r="J18791" t="s">
        <v>75</v>
      </c>
      <c r="K18791" t="s">
        <v>75</v>
      </c>
      <c r="L18791">
        <v>1</v>
      </c>
      <c r="M18791" s="1">
        <v>38353</v>
      </c>
      <c r="N18791" s="2">
        <v>38353</v>
      </c>
      <c r="O18791" t="s">
        <v>464</v>
      </c>
      <c r="P18791">
        <v>2005</v>
      </c>
      <c r="Q18791" s="1">
        <v>41830</v>
      </c>
      <c r="R18791" s="1">
        <v>41830</v>
      </c>
      <c r="S18791">
        <v>0</v>
      </c>
      <c r="T18791">
        <v>0</v>
      </c>
      <c r="U18791">
        <v>0</v>
      </c>
      <c r="V18791">
        <v>0</v>
      </c>
      <c r="W18791">
        <v>0</v>
      </c>
      <c r="X18791">
        <v>0</v>
      </c>
      <c r="Y18791">
        <v>0</v>
      </c>
      <c r="Z18791">
        <v>0</v>
      </c>
      <c r="AA18791">
        <v>630000000</v>
      </c>
      <c r="AB18791">
        <v>0</v>
      </c>
      <c r="AC18791">
        <v>0</v>
      </c>
      <c r="AD18791">
        <v>0</v>
      </c>
      <c r="AE18791">
        <v>0</v>
      </c>
      <c r="AF18791">
        <v>0</v>
      </c>
      <c r="AG18791">
        <v>0</v>
      </c>
      <c r="AH18791">
        <v>0</v>
      </c>
      <c r="AI18791">
        <v>0</v>
      </c>
      <c r="AJ18791">
        <v>0</v>
      </c>
      <c r="AK18791">
        <v>0</v>
      </c>
      <c r="AL18791">
        <v>0</v>
      </c>
      <c r="AM18791">
        <v>0</v>
      </c>
    </row>
    <row r="18792" spans="1:39" x14ac:dyDescent="0.45">
      <c r="A18792" t="s">
        <v>71315</v>
      </c>
      <c r="B18792" t="s">
        <v>71316</v>
      </c>
      <c r="C18792" t="s">
        <v>71317</v>
      </c>
      <c r="D18792" t="s">
        <v>774</v>
      </c>
      <c r="E18792" t="s">
        <v>775</v>
      </c>
      <c r="F18792" t="s">
        <v>71318</v>
      </c>
      <c r="G18792" t="s">
        <v>57</v>
      </c>
      <c r="H18792" t="s">
        <v>402</v>
      </c>
      <c r="J18792" t="s">
        <v>5206</v>
      </c>
      <c r="K18792" t="s">
        <v>5206</v>
      </c>
      <c r="L18792">
        <v>1</v>
      </c>
      <c r="M18792" s="1">
        <v>38718</v>
      </c>
      <c r="N18792" s="2">
        <v>38718</v>
      </c>
      <c r="O18792" t="s">
        <v>430</v>
      </c>
      <c r="P18792">
        <v>2006</v>
      </c>
      <c r="Q18792" s="1">
        <v>40827</v>
      </c>
      <c r="R18792" s="1">
        <v>40827</v>
      </c>
      <c r="S18792">
        <v>0</v>
      </c>
      <c r="T18792">
        <v>0</v>
      </c>
      <c r="U18792">
        <v>0</v>
      </c>
      <c r="V18792">
        <v>4475888</v>
      </c>
      <c r="W18792">
        <v>0</v>
      </c>
      <c r="X18792">
        <v>0</v>
      </c>
      <c r="Y18792">
        <v>0</v>
      </c>
      <c r="Z18792">
        <v>0</v>
      </c>
      <c r="AA18792">
        <v>0</v>
      </c>
      <c r="AB18792">
        <v>0</v>
      </c>
      <c r="AC18792">
        <v>0</v>
      </c>
      <c r="AD18792">
        <v>0</v>
      </c>
      <c r="AE18792">
        <v>0</v>
      </c>
      <c r="AF18792">
        <v>0</v>
      </c>
      <c r="AG18792">
        <v>0</v>
      </c>
      <c r="AH18792">
        <v>0</v>
      </c>
      <c r="AI18792">
        <v>0</v>
      </c>
      <c r="AJ18792">
        <v>0</v>
      </c>
      <c r="AK18792">
        <v>0</v>
      </c>
      <c r="AL18792">
        <v>0</v>
      </c>
      <c r="AM18792">
        <v>0</v>
      </c>
    </row>
    <row r="18793" spans="1:39" x14ac:dyDescent="0.45">
      <c r="A18793" t="s">
        <v>71319</v>
      </c>
      <c r="B18793" t="s">
        <v>71320</v>
      </c>
      <c r="C18793" t="s">
        <v>71321</v>
      </c>
      <c r="D18793" t="s">
        <v>71322</v>
      </c>
      <c r="E18793" t="s">
        <v>31433</v>
      </c>
      <c r="F18793" s="3">
        <v>11482</v>
      </c>
      <c r="H18793" t="s">
        <v>46</v>
      </c>
      <c r="I18793" t="s">
        <v>58</v>
      </c>
      <c r="J18793" t="s">
        <v>198</v>
      </c>
      <c r="K18793" t="s">
        <v>5607</v>
      </c>
      <c r="L18793">
        <v>2</v>
      </c>
      <c r="M18793" s="1">
        <v>41061</v>
      </c>
      <c r="N18793" s="2">
        <v>41061</v>
      </c>
      <c r="O18793" t="s">
        <v>50</v>
      </c>
      <c r="P18793">
        <v>2012</v>
      </c>
      <c r="Q18793" s="1">
        <v>41275</v>
      </c>
      <c r="R18793" s="1">
        <v>41640</v>
      </c>
      <c r="S18793">
        <v>0</v>
      </c>
      <c r="T18793">
        <v>11482</v>
      </c>
      <c r="U18793">
        <v>0</v>
      </c>
      <c r="V18793">
        <v>0</v>
      </c>
      <c r="W18793">
        <v>0</v>
      </c>
      <c r="X18793">
        <v>0</v>
      </c>
      <c r="Y18793">
        <v>0</v>
      </c>
      <c r="Z18793">
        <v>0</v>
      </c>
      <c r="AA18793">
        <v>0</v>
      </c>
      <c r="AB18793">
        <v>0</v>
      </c>
      <c r="AC18793">
        <v>0</v>
      </c>
      <c r="AD18793">
        <v>0</v>
      </c>
      <c r="AE18793">
        <v>0</v>
      </c>
      <c r="AF18793">
        <v>0</v>
      </c>
      <c r="AG18793">
        <v>0</v>
      </c>
      <c r="AH18793">
        <v>0</v>
      </c>
      <c r="AI18793">
        <v>0</v>
      </c>
      <c r="AJ18793">
        <v>0</v>
      </c>
      <c r="AK18793">
        <v>0</v>
      </c>
      <c r="AL18793">
        <v>0</v>
      </c>
      <c r="AM18793">
        <v>0</v>
      </c>
    </row>
    <row r="18794" spans="1:39" x14ac:dyDescent="0.45">
      <c r="A18794" t="s">
        <v>71323</v>
      </c>
      <c r="B18794" t="s">
        <v>71324</v>
      </c>
      <c r="C18794" t="s">
        <v>71325</v>
      </c>
      <c r="D18794" t="s">
        <v>774</v>
      </c>
      <c r="E18794" t="s">
        <v>775</v>
      </c>
      <c r="F18794" t="s">
        <v>71326</v>
      </c>
      <c r="G18794" t="s">
        <v>57</v>
      </c>
      <c r="H18794" t="s">
        <v>46</v>
      </c>
      <c r="I18794" t="s">
        <v>81</v>
      </c>
      <c r="J18794" t="s">
        <v>1436</v>
      </c>
      <c r="K18794" t="s">
        <v>1436</v>
      </c>
      <c r="L18794">
        <v>6</v>
      </c>
      <c r="M18794" s="1">
        <v>36892</v>
      </c>
      <c r="N18794" s="2">
        <v>36892</v>
      </c>
      <c r="O18794" t="s">
        <v>172</v>
      </c>
      <c r="P18794">
        <v>2001</v>
      </c>
      <c r="Q18794" s="1">
        <v>38504</v>
      </c>
      <c r="R18794" s="1">
        <v>41489</v>
      </c>
      <c r="S18794">
        <v>0</v>
      </c>
      <c r="T18794">
        <v>109000000</v>
      </c>
      <c r="U18794">
        <v>0</v>
      </c>
      <c r="V18794">
        <v>0</v>
      </c>
      <c r="W18794">
        <v>0</v>
      </c>
      <c r="X18794">
        <v>40000000</v>
      </c>
      <c r="Y18794">
        <v>0</v>
      </c>
      <c r="Z18794">
        <v>0</v>
      </c>
      <c r="AA18794">
        <v>104000000</v>
      </c>
      <c r="AB18794">
        <v>0</v>
      </c>
      <c r="AC18794">
        <v>0</v>
      </c>
      <c r="AD18794">
        <v>0</v>
      </c>
      <c r="AE18794">
        <v>0</v>
      </c>
      <c r="AF18794">
        <v>8000000</v>
      </c>
      <c r="AG18794">
        <v>101000000</v>
      </c>
      <c r="AH18794">
        <v>0</v>
      </c>
      <c r="AI18794">
        <v>0</v>
      </c>
      <c r="AJ18794">
        <v>0</v>
      </c>
      <c r="AK18794">
        <v>0</v>
      </c>
      <c r="AL18794">
        <v>0</v>
      </c>
      <c r="AM18794">
        <v>0</v>
      </c>
    </row>
    <row r="18795" spans="1:39" x14ac:dyDescent="0.45">
      <c r="A18795" t="s">
        <v>71327</v>
      </c>
      <c r="B18795" t="s">
        <v>71328</v>
      </c>
      <c r="C18795" t="s">
        <v>71329</v>
      </c>
      <c r="D18795" t="s">
        <v>774</v>
      </c>
      <c r="E18795" t="s">
        <v>775</v>
      </c>
      <c r="F18795" t="s">
        <v>846</v>
      </c>
      <c r="G18795" t="s">
        <v>57</v>
      </c>
      <c r="H18795" t="s">
        <v>4479</v>
      </c>
      <c r="J18795" t="s">
        <v>4480</v>
      </c>
      <c r="K18795" t="s">
        <v>4480</v>
      </c>
      <c r="L18795">
        <v>1</v>
      </c>
      <c r="M18795" s="1">
        <v>40355</v>
      </c>
      <c r="N18795" s="2">
        <v>40330</v>
      </c>
      <c r="O18795" t="s">
        <v>1166</v>
      </c>
      <c r="P18795">
        <v>2010</v>
      </c>
      <c r="Q18795" s="1">
        <v>40493</v>
      </c>
      <c r="R18795" s="1">
        <v>40493</v>
      </c>
      <c r="S18795">
        <v>1000000</v>
      </c>
      <c r="T18795">
        <v>0</v>
      </c>
      <c r="U18795">
        <v>0</v>
      </c>
      <c r="V18795">
        <v>0</v>
      </c>
      <c r="W18795">
        <v>0</v>
      </c>
      <c r="X18795">
        <v>0</v>
      </c>
      <c r="Y18795">
        <v>0</v>
      </c>
      <c r="Z18795">
        <v>0</v>
      </c>
      <c r="AA18795">
        <v>0</v>
      </c>
      <c r="AB18795">
        <v>0</v>
      </c>
      <c r="AC18795">
        <v>0</v>
      </c>
      <c r="AD18795">
        <v>0</v>
      </c>
      <c r="AE18795">
        <v>0</v>
      </c>
      <c r="AF18795">
        <v>0</v>
      </c>
      <c r="AG18795">
        <v>0</v>
      </c>
      <c r="AH18795">
        <v>0</v>
      </c>
      <c r="AI18795">
        <v>0</v>
      </c>
      <c r="AJ18795">
        <v>0</v>
      </c>
      <c r="AK18795">
        <v>0</v>
      </c>
      <c r="AL18795">
        <v>0</v>
      </c>
      <c r="AM18795">
        <v>0</v>
      </c>
    </row>
    <row r="18796" spans="1:39" x14ac:dyDescent="0.45">
      <c r="A18796" t="s">
        <v>71330</v>
      </c>
      <c r="B18796" t="s">
        <v>71331</v>
      </c>
      <c r="C18796" t="s">
        <v>71332</v>
      </c>
      <c r="D18796" t="s">
        <v>71333</v>
      </c>
      <c r="E18796" t="s">
        <v>128</v>
      </c>
      <c r="F18796" t="s">
        <v>401</v>
      </c>
      <c r="G18796" t="s">
        <v>57</v>
      </c>
      <c r="H18796" t="s">
        <v>402</v>
      </c>
      <c r="J18796" t="s">
        <v>403</v>
      </c>
      <c r="K18796" t="s">
        <v>403</v>
      </c>
      <c r="L18796">
        <v>1</v>
      </c>
      <c r="M18796" s="1">
        <v>40575</v>
      </c>
      <c r="N18796" s="2">
        <v>40575</v>
      </c>
      <c r="O18796" t="s">
        <v>528</v>
      </c>
      <c r="P18796">
        <v>2011</v>
      </c>
      <c r="Q18796" s="1">
        <v>41091</v>
      </c>
      <c r="R18796" s="1">
        <v>41091</v>
      </c>
      <c r="S18796">
        <v>700000</v>
      </c>
      <c r="T18796">
        <v>0</v>
      </c>
      <c r="U18796">
        <v>0</v>
      </c>
      <c r="V18796">
        <v>0</v>
      </c>
      <c r="W18796">
        <v>0</v>
      </c>
      <c r="X18796">
        <v>0</v>
      </c>
      <c r="Y18796">
        <v>0</v>
      </c>
      <c r="Z18796">
        <v>0</v>
      </c>
      <c r="AA18796">
        <v>0</v>
      </c>
      <c r="AB18796">
        <v>0</v>
      </c>
      <c r="AC18796">
        <v>0</v>
      </c>
      <c r="AD18796">
        <v>0</v>
      </c>
      <c r="AE18796">
        <v>0</v>
      </c>
      <c r="AF18796">
        <v>0</v>
      </c>
      <c r="AG18796">
        <v>0</v>
      </c>
      <c r="AH18796">
        <v>0</v>
      </c>
      <c r="AI18796">
        <v>0</v>
      </c>
      <c r="AJ18796">
        <v>0</v>
      </c>
      <c r="AK18796">
        <v>0</v>
      </c>
      <c r="AL18796">
        <v>0</v>
      </c>
      <c r="AM18796">
        <v>0</v>
      </c>
    </row>
    <row r="18797" spans="1:39" x14ac:dyDescent="0.45">
      <c r="A18797" t="s">
        <v>71334</v>
      </c>
      <c r="B18797" t="s">
        <v>71335</v>
      </c>
      <c r="C18797" t="s">
        <v>71336</v>
      </c>
      <c r="D18797" t="s">
        <v>71337</v>
      </c>
      <c r="E18797" t="s">
        <v>64</v>
      </c>
      <c r="F18797" t="s">
        <v>71338</v>
      </c>
      <c r="G18797" t="s">
        <v>45</v>
      </c>
      <c r="H18797" t="s">
        <v>46</v>
      </c>
      <c r="I18797" t="s">
        <v>299</v>
      </c>
      <c r="J18797" t="s">
        <v>300</v>
      </c>
      <c r="K18797" t="s">
        <v>12750</v>
      </c>
      <c r="L18797">
        <v>3</v>
      </c>
      <c r="Q18797" s="1">
        <v>39748</v>
      </c>
      <c r="R18797" s="1">
        <v>40668</v>
      </c>
      <c r="S18797">
        <v>0</v>
      </c>
      <c r="T18797">
        <v>27000000</v>
      </c>
      <c r="U18797">
        <v>0</v>
      </c>
      <c r="V18797">
        <v>0</v>
      </c>
      <c r="W18797">
        <v>0</v>
      </c>
      <c r="X18797">
        <v>4986800</v>
      </c>
      <c r="Y18797">
        <v>0</v>
      </c>
      <c r="Z18797">
        <v>0</v>
      </c>
      <c r="AA18797">
        <v>0</v>
      </c>
      <c r="AB18797">
        <v>0</v>
      </c>
      <c r="AC18797">
        <v>0</v>
      </c>
      <c r="AD18797">
        <v>0</v>
      </c>
      <c r="AE18797">
        <v>0</v>
      </c>
      <c r="AF18797">
        <v>17000000</v>
      </c>
      <c r="AG18797">
        <v>0</v>
      </c>
      <c r="AH18797">
        <v>0</v>
      </c>
      <c r="AI18797">
        <v>0</v>
      </c>
      <c r="AJ18797">
        <v>0</v>
      </c>
      <c r="AK18797">
        <v>0</v>
      </c>
      <c r="AL18797">
        <v>0</v>
      </c>
      <c r="AM18797">
        <v>0</v>
      </c>
    </row>
    <row r="18798" spans="1:39" x14ac:dyDescent="0.45">
      <c r="A18798" t="s">
        <v>71339</v>
      </c>
      <c r="B18798" t="s">
        <v>71335</v>
      </c>
      <c r="C18798" t="s">
        <v>71340</v>
      </c>
      <c r="D18798" t="s">
        <v>71341</v>
      </c>
      <c r="E18798" t="s">
        <v>3764</v>
      </c>
      <c r="F18798" t="s">
        <v>71342</v>
      </c>
      <c r="G18798" t="s">
        <v>57</v>
      </c>
      <c r="H18798" t="s">
        <v>46</v>
      </c>
      <c r="I18798" t="s">
        <v>58</v>
      </c>
      <c r="J18798" t="s">
        <v>198</v>
      </c>
      <c r="K18798" t="s">
        <v>199</v>
      </c>
      <c r="L18798">
        <v>2</v>
      </c>
      <c r="M18798" s="1">
        <v>41456</v>
      </c>
      <c r="N18798" s="2">
        <v>41456</v>
      </c>
      <c r="O18798" t="s">
        <v>276</v>
      </c>
      <c r="P18798">
        <v>2013</v>
      </c>
      <c r="Q18798" s="1">
        <v>41579</v>
      </c>
      <c r="R18798" s="1">
        <v>41914</v>
      </c>
      <c r="S18798">
        <v>2800000</v>
      </c>
      <c r="T18798">
        <v>15975935</v>
      </c>
      <c r="U18798">
        <v>0</v>
      </c>
      <c r="V18798">
        <v>0</v>
      </c>
      <c r="W18798">
        <v>0</v>
      </c>
      <c r="X18798">
        <v>0</v>
      </c>
      <c r="Y18798">
        <v>0</v>
      </c>
      <c r="Z18798">
        <v>0</v>
      </c>
      <c r="AA18798">
        <v>0</v>
      </c>
      <c r="AB18798">
        <v>0</v>
      </c>
      <c r="AC18798">
        <v>0</v>
      </c>
      <c r="AD18798">
        <v>0</v>
      </c>
      <c r="AE18798">
        <v>0</v>
      </c>
      <c r="AF18798">
        <v>15975935</v>
      </c>
      <c r="AG18798">
        <v>0</v>
      </c>
      <c r="AH18798">
        <v>0</v>
      </c>
      <c r="AI18798">
        <v>0</v>
      </c>
      <c r="AJ18798">
        <v>0</v>
      </c>
      <c r="AK18798">
        <v>0</v>
      </c>
      <c r="AL18798">
        <v>0</v>
      </c>
      <c r="AM18798">
        <v>0</v>
      </c>
    </row>
    <row r="18799" spans="1:39" x14ac:dyDescent="0.45">
      <c r="A18799" t="s">
        <v>71343</v>
      </c>
      <c r="B18799" t="s">
        <v>71344</v>
      </c>
      <c r="C18799" t="s">
        <v>71345</v>
      </c>
      <c r="D18799" t="s">
        <v>293</v>
      </c>
      <c r="E18799" t="s">
        <v>294</v>
      </c>
      <c r="F18799" t="s">
        <v>71346</v>
      </c>
      <c r="G18799" t="s">
        <v>57</v>
      </c>
      <c r="H18799" t="s">
        <v>46</v>
      </c>
      <c r="I18799" t="s">
        <v>205</v>
      </c>
      <c r="J18799" t="s">
        <v>206</v>
      </c>
      <c r="K18799" t="s">
        <v>8084</v>
      </c>
      <c r="L18799">
        <v>3</v>
      </c>
      <c r="M18799" s="1">
        <v>32143</v>
      </c>
      <c r="N18799" s="2">
        <v>32143</v>
      </c>
      <c r="O18799" t="s">
        <v>2667</v>
      </c>
      <c r="P18799">
        <v>1988</v>
      </c>
      <c r="Q18799" s="1">
        <v>40249</v>
      </c>
      <c r="R18799" s="1">
        <v>41395</v>
      </c>
      <c r="S18799">
        <v>0</v>
      </c>
      <c r="T18799">
        <v>6478276</v>
      </c>
      <c r="U18799">
        <v>0</v>
      </c>
      <c r="V18799">
        <v>0</v>
      </c>
      <c r="W18799">
        <v>0</v>
      </c>
      <c r="X18799">
        <v>2900000</v>
      </c>
      <c r="Y18799">
        <v>0</v>
      </c>
      <c r="Z18799">
        <v>0</v>
      </c>
      <c r="AA18799">
        <v>0</v>
      </c>
      <c r="AB18799">
        <v>0</v>
      </c>
      <c r="AC18799">
        <v>0</v>
      </c>
      <c r="AD18799">
        <v>0</v>
      </c>
      <c r="AE18799">
        <v>0</v>
      </c>
      <c r="AF18799">
        <v>0</v>
      </c>
      <c r="AG18799">
        <v>0</v>
      </c>
      <c r="AH18799">
        <v>0</v>
      </c>
      <c r="AI18799">
        <v>0</v>
      </c>
      <c r="AJ18799">
        <v>0</v>
      </c>
      <c r="AK18799">
        <v>0</v>
      </c>
      <c r="AL18799">
        <v>0</v>
      </c>
      <c r="AM18799">
        <v>0</v>
      </c>
    </row>
    <row r="18800" spans="1:39" x14ac:dyDescent="0.45">
      <c r="A18800" t="s">
        <v>71347</v>
      </c>
      <c r="B18800" t="s">
        <v>71348</v>
      </c>
      <c r="C18800" t="s">
        <v>71349</v>
      </c>
      <c r="D18800" t="s">
        <v>88</v>
      </c>
      <c r="E18800" t="s">
        <v>89</v>
      </c>
      <c r="F18800" t="s">
        <v>71350</v>
      </c>
      <c r="G18800" t="s">
        <v>57</v>
      </c>
      <c r="H18800" t="s">
        <v>655</v>
      </c>
      <c r="J18800" t="s">
        <v>1470</v>
      </c>
      <c r="K18800" t="s">
        <v>1470</v>
      </c>
      <c r="L18800">
        <v>1</v>
      </c>
      <c r="M18800" s="1">
        <v>31778</v>
      </c>
      <c r="N18800" s="2">
        <v>31778</v>
      </c>
      <c r="O18800" t="s">
        <v>2187</v>
      </c>
      <c r="P18800">
        <v>1987</v>
      </c>
      <c r="Q18800" s="1">
        <v>41788</v>
      </c>
      <c r="R18800" s="1">
        <v>41788</v>
      </c>
      <c r="S18800">
        <v>0</v>
      </c>
      <c r="T18800">
        <v>0</v>
      </c>
      <c r="U18800">
        <v>0</v>
      </c>
      <c r="V18800">
        <v>0</v>
      </c>
      <c r="W18800">
        <v>0</v>
      </c>
      <c r="X18800">
        <v>12253817</v>
      </c>
      <c r="Y18800">
        <v>0</v>
      </c>
      <c r="Z18800">
        <v>0</v>
      </c>
      <c r="AA18800">
        <v>0</v>
      </c>
      <c r="AB18800">
        <v>0</v>
      </c>
      <c r="AC18800">
        <v>0</v>
      </c>
      <c r="AD18800">
        <v>0</v>
      </c>
      <c r="AE18800">
        <v>0</v>
      </c>
      <c r="AF18800">
        <v>0</v>
      </c>
      <c r="AG18800">
        <v>0</v>
      </c>
      <c r="AH18800">
        <v>0</v>
      </c>
      <c r="AI18800">
        <v>0</v>
      </c>
      <c r="AJ18800">
        <v>0</v>
      </c>
      <c r="AK18800">
        <v>0</v>
      </c>
      <c r="AL18800">
        <v>0</v>
      </c>
      <c r="AM18800">
        <v>0</v>
      </c>
    </row>
    <row r="18801" spans="1:39" x14ac:dyDescent="0.45">
      <c r="A18801" t="s">
        <v>71351</v>
      </c>
      <c r="B18801" t="s">
        <v>71352</v>
      </c>
      <c r="C18801" t="s">
        <v>71353</v>
      </c>
      <c r="D18801" t="s">
        <v>293</v>
      </c>
      <c r="E18801" t="s">
        <v>294</v>
      </c>
      <c r="F18801" t="s">
        <v>71354</v>
      </c>
      <c r="G18801" t="s">
        <v>101</v>
      </c>
      <c r="H18801" t="s">
        <v>46</v>
      </c>
      <c r="I18801" t="s">
        <v>1258</v>
      </c>
      <c r="J18801" t="s">
        <v>1259</v>
      </c>
      <c r="K18801" t="s">
        <v>1260</v>
      </c>
      <c r="L18801">
        <v>3</v>
      </c>
      <c r="M18801" s="1">
        <v>38718</v>
      </c>
      <c r="N18801" s="2">
        <v>38718</v>
      </c>
      <c r="O18801" t="s">
        <v>430</v>
      </c>
      <c r="P18801">
        <v>2006</v>
      </c>
      <c r="Q18801" s="1">
        <v>39891</v>
      </c>
      <c r="R18801" s="1">
        <v>40505</v>
      </c>
      <c r="S18801">
        <v>0</v>
      </c>
      <c r="T18801">
        <v>3100000</v>
      </c>
      <c r="U18801">
        <v>0</v>
      </c>
      <c r="V18801">
        <v>0</v>
      </c>
      <c r="W18801">
        <v>0</v>
      </c>
      <c r="X18801">
        <v>262500</v>
      </c>
      <c r="Y18801">
        <v>0</v>
      </c>
      <c r="Z18801">
        <v>0</v>
      </c>
      <c r="AA18801">
        <v>0</v>
      </c>
      <c r="AB18801">
        <v>0</v>
      </c>
      <c r="AC18801">
        <v>0</v>
      </c>
      <c r="AD18801">
        <v>0</v>
      </c>
      <c r="AE18801">
        <v>0</v>
      </c>
      <c r="AF18801">
        <v>0</v>
      </c>
      <c r="AG18801">
        <v>0</v>
      </c>
      <c r="AH18801">
        <v>0</v>
      </c>
      <c r="AI18801">
        <v>0</v>
      </c>
      <c r="AJ18801">
        <v>0</v>
      </c>
      <c r="AK18801">
        <v>0</v>
      </c>
      <c r="AL18801">
        <v>0</v>
      </c>
      <c r="AM18801">
        <v>0</v>
      </c>
    </row>
    <row r="18802" spans="1:39" x14ac:dyDescent="0.45">
      <c r="A18802" t="s">
        <v>71355</v>
      </c>
      <c r="B18802" t="s">
        <v>71356</v>
      </c>
      <c r="D18802" t="s">
        <v>293</v>
      </c>
      <c r="E18802" t="s">
        <v>294</v>
      </c>
      <c r="F18802" t="s">
        <v>9907</v>
      </c>
      <c r="G18802" t="s">
        <v>57</v>
      </c>
      <c r="H18802" t="s">
        <v>46</v>
      </c>
      <c r="I18802" t="s">
        <v>299</v>
      </c>
      <c r="J18802" t="s">
        <v>2515</v>
      </c>
      <c r="K18802" t="s">
        <v>2515</v>
      </c>
      <c r="L18802">
        <v>1</v>
      </c>
      <c r="M18802" s="1">
        <v>40909</v>
      </c>
      <c r="N18802" s="2">
        <v>40909</v>
      </c>
      <c r="O18802" t="s">
        <v>132</v>
      </c>
      <c r="P18802">
        <v>2012</v>
      </c>
      <c r="Q18802" s="1">
        <v>41694</v>
      </c>
      <c r="R18802" s="1">
        <v>41694</v>
      </c>
      <c r="S18802">
        <v>0</v>
      </c>
      <c r="T18802">
        <v>1650000</v>
      </c>
      <c r="U18802">
        <v>0</v>
      </c>
      <c r="V18802">
        <v>0</v>
      </c>
      <c r="W18802">
        <v>0</v>
      </c>
      <c r="X18802">
        <v>0</v>
      </c>
      <c r="Y18802">
        <v>0</v>
      </c>
      <c r="Z18802">
        <v>0</v>
      </c>
      <c r="AA18802">
        <v>0</v>
      </c>
      <c r="AB18802">
        <v>0</v>
      </c>
      <c r="AC18802">
        <v>0</v>
      </c>
      <c r="AD18802">
        <v>0</v>
      </c>
      <c r="AE18802">
        <v>0</v>
      </c>
      <c r="AF18802">
        <v>0</v>
      </c>
      <c r="AG18802">
        <v>0</v>
      </c>
      <c r="AH18802">
        <v>0</v>
      </c>
      <c r="AI18802">
        <v>0</v>
      </c>
      <c r="AJ18802">
        <v>0</v>
      </c>
      <c r="AK18802">
        <v>0</v>
      </c>
      <c r="AL18802">
        <v>0</v>
      </c>
      <c r="AM18802">
        <v>0</v>
      </c>
    </row>
    <row r="18803" spans="1:39" x14ac:dyDescent="0.45">
      <c r="A18803" t="s">
        <v>71357</v>
      </c>
      <c r="B18803" t="s">
        <v>71358</v>
      </c>
      <c r="D18803" t="s">
        <v>293</v>
      </c>
      <c r="E18803" t="s">
        <v>294</v>
      </c>
      <c r="F18803" t="s">
        <v>71359</v>
      </c>
      <c r="G18803" t="s">
        <v>45</v>
      </c>
      <c r="H18803" t="s">
        <v>46</v>
      </c>
      <c r="I18803" t="s">
        <v>58</v>
      </c>
      <c r="J18803" t="s">
        <v>1223</v>
      </c>
      <c r="K18803" t="s">
        <v>3249</v>
      </c>
      <c r="L18803">
        <v>1</v>
      </c>
      <c r="M18803" s="1">
        <v>39083</v>
      </c>
      <c r="N18803" s="2">
        <v>39083</v>
      </c>
      <c r="O18803" t="s">
        <v>110</v>
      </c>
      <c r="P18803">
        <v>2007</v>
      </c>
      <c r="Q18803" s="1">
        <v>40107</v>
      </c>
      <c r="R18803" s="1">
        <v>40107</v>
      </c>
      <c r="S18803">
        <v>0</v>
      </c>
      <c r="T18803">
        <v>7333335</v>
      </c>
      <c r="U18803">
        <v>0</v>
      </c>
      <c r="V18803">
        <v>0</v>
      </c>
      <c r="W18803">
        <v>0</v>
      </c>
      <c r="X18803">
        <v>0</v>
      </c>
      <c r="Y18803">
        <v>0</v>
      </c>
      <c r="Z18803">
        <v>0</v>
      </c>
      <c r="AA18803">
        <v>0</v>
      </c>
      <c r="AB18803">
        <v>0</v>
      </c>
      <c r="AC18803">
        <v>0</v>
      </c>
      <c r="AD18803">
        <v>0</v>
      </c>
      <c r="AE18803">
        <v>0</v>
      </c>
      <c r="AF18803">
        <v>0</v>
      </c>
      <c r="AG18803">
        <v>0</v>
      </c>
      <c r="AH18803">
        <v>0</v>
      </c>
      <c r="AI18803">
        <v>0</v>
      </c>
      <c r="AJ18803">
        <v>0</v>
      </c>
      <c r="AK18803">
        <v>0</v>
      </c>
      <c r="AL18803">
        <v>0</v>
      </c>
      <c r="AM18803">
        <v>0</v>
      </c>
    </row>
    <row r="18804" spans="1:39" x14ac:dyDescent="0.45">
      <c r="A18804" t="s">
        <v>71360</v>
      </c>
      <c r="B18804" t="s">
        <v>71361</v>
      </c>
      <c r="C18804" t="s">
        <v>71362</v>
      </c>
      <c r="F18804" s="3">
        <v>40000</v>
      </c>
      <c r="G18804" t="s">
        <v>57</v>
      </c>
      <c r="H18804" t="s">
        <v>129</v>
      </c>
      <c r="J18804" t="s">
        <v>130</v>
      </c>
      <c r="K18804" t="s">
        <v>130</v>
      </c>
      <c r="L18804">
        <v>1</v>
      </c>
      <c r="Q18804" s="1">
        <v>41791</v>
      </c>
      <c r="R18804" s="1">
        <v>41791</v>
      </c>
      <c r="S18804">
        <v>40000</v>
      </c>
      <c r="T18804">
        <v>0</v>
      </c>
      <c r="U18804">
        <v>0</v>
      </c>
      <c r="V18804">
        <v>0</v>
      </c>
      <c r="W18804">
        <v>0</v>
      </c>
      <c r="X18804">
        <v>0</v>
      </c>
      <c r="Y18804">
        <v>0</v>
      </c>
      <c r="Z18804">
        <v>0</v>
      </c>
      <c r="AA18804">
        <v>0</v>
      </c>
      <c r="AB18804">
        <v>0</v>
      </c>
      <c r="AC18804">
        <v>0</v>
      </c>
      <c r="AD18804">
        <v>0</v>
      </c>
      <c r="AE18804">
        <v>0</v>
      </c>
      <c r="AF18804">
        <v>0</v>
      </c>
      <c r="AG18804">
        <v>0</v>
      </c>
      <c r="AH18804">
        <v>0</v>
      </c>
      <c r="AI18804">
        <v>0</v>
      </c>
      <c r="AJ18804">
        <v>0</v>
      </c>
      <c r="AK18804">
        <v>0</v>
      </c>
      <c r="AL18804">
        <v>0</v>
      </c>
      <c r="AM18804">
        <v>0</v>
      </c>
    </row>
    <row r="18805" spans="1:39" x14ac:dyDescent="0.45">
      <c r="A18805" t="s">
        <v>71363</v>
      </c>
      <c r="B18805" t="s">
        <v>71364</v>
      </c>
      <c r="C18805" t="s">
        <v>71365</v>
      </c>
      <c r="D18805" t="s">
        <v>71366</v>
      </c>
      <c r="E18805" t="s">
        <v>1874</v>
      </c>
      <c r="F18805" t="s">
        <v>714</v>
      </c>
      <c r="G18805" t="s">
        <v>101</v>
      </c>
      <c r="H18805" t="s">
        <v>46</v>
      </c>
      <c r="I18805" t="s">
        <v>205</v>
      </c>
      <c r="J18805" t="s">
        <v>206</v>
      </c>
      <c r="K18805" t="s">
        <v>71367</v>
      </c>
      <c r="L18805">
        <v>1</v>
      </c>
      <c r="M18805" s="1">
        <v>38311</v>
      </c>
      <c r="N18805" s="2">
        <v>38292</v>
      </c>
      <c r="O18805" t="s">
        <v>2508</v>
      </c>
      <c r="P18805">
        <v>2004</v>
      </c>
      <c r="Q18805" s="1">
        <v>39860</v>
      </c>
      <c r="R18805" s="1">
        <v>39860</v>
      </c>
      <c r="S18805">
        <v>0</v>
      </c>
      <c r="T18805">
        <v>250000</v>
      </c>
      <c r="U18805">
        <v>0</v>
      </c>
      <c r="V18805">
        <v>0</v>
      </c>
      <c r="W18805">
        <v>0</v>
      </c>
      <c r="X18805">
        <v>0</v>
      </c>
      <c r="Y18805">
        <v>0</v>
      </c>
      <c r="Z18805">
        <v>0</v>
      </c>
      <c r="AA18805">
        <v>0</v>
      </c>
      <c r="AB18805">
        <v>0</v>
      </c>
      <c r="AC18805">
        <v>0</v>
      </c>
      <c r="AD18805">
        <v>0</v>
      </c>
      <c r="AE18805">
        <v>0</v>
      </c>
      <c r="AF18805">
        <v>250000</v>
      </c>
      <c r="AG18805">
        <v>0</v>
      </c>
      <c r="AH18805">
        <v>0</v>
      </c>
      <c r="AI18805">
        <v>0</v>
      </c>
      <c r="AJ18805">
        <v>0</v>
      </c>
      <c r="AK18805">
        <v>0</v>
      </c>
      <c r="AL18805">
        <v>0</v>
      </c>
      <c r="AM18805">
        <v>0</v>
      </c>
    </row>
    <row r="18806" spans="1:39" x14ac:dyDescent="0.45">
      <c r="A18806" t="s">
        <v>71368</v>
      </c>
      <c r="B18806" t="s">
        <v>71369</v>
      </c>
      <c r="C18806" t="s">
        <v>71370</v>
      </c>
      <c r="D18806" t="s">
        <v>154</v>
      </c>
      <c r="E18806" t="s">
        <v>155</v>
      </c>
      <c r="F18806" t="s">
        <v>71371</v>
      </c>
      <c r="G18806" t="s">
        <v>57</v>
      </c>
      <c r="H18806" t="s">
        <v>46</v>
      </c>
      <c r="I18806" t="s">
        <v>58</v>
      </c>
      <c r="J18806" t="s">
        <v>989</v>
      </c>
      <c r="K18806" t="s">
        <v>6790</v>
      </c>
      <c r="L18806">
        <v>1</v>
      </c>
      <c r="M18806" s="1">
        <v>41275</v>
      </c>
      <c r="N18806" s="2">
        <v>41275</v>
      </c>
      <c r="O18806" t="s">
        <v>164</v>
      </c>
      <c r="P18806">
        <v>2013</v>
      </c>
      <c r="Q18806" s="1">
        <v>41583</v>
      </c>
      <c r="R18806" s="1">
        <v>41583</v>
      </c>
      <c r="S18806">
        <v>0</v>
      </c>
      <c r="T18806">
        <v>142500</v>
      </c>
      <c r="U18806">
        <v>0</v>
      </c>
      <c r="V18806">
        <v>0</v>
      </c>
      <c r="W18806">
        <v>0</v>
      </c>
      <c r="X18806">
        <v>0</v>
      </c>
      <c r="Y18806">
        <v>0</v>
      </c>
      <c r="Z18806">
        <v>0</v>
      </c>
      <c r="AA18806">
        <v>0</v>
      </c>
      <c r="AB18806">
        <v>0</v>
      </c>
      <c r="AC18806">
        <v>0</v>
      </c>
      <c r="AD18806">
        <v>0</v>
      </c>
      <c r="AE18806">
        <v>0</v>
      </c>
      <c r="AF18806">
        <v>0</v>
      </c>
      <c r="AG18806">
        <v>0</v>
      </c>
      <c r="AH18806">
        <v>0</v>
      </c>
      <c r="AI18806">
        <v>0</v>
      </c>
      <c r="AJ18806">
        <v>0</v>
      </c>
      <c r="AK18806">
        <v>0</v>
      </c>
      <c r="AL18806">
        <v>0</v>
      </c>
      <c r="AM18806">
        <v>0</v>
      </c>
    </row>
    <row r="18807" spans="1:39" x14ac:dyDescent="0.45">
      <c r="A18807" t="s">
        <v>71372</v>
      </c>
      <c r="B18807" t="s">
        <v>71373</v>
      </c>
      <c r="C18807" t="s">
        <v>71374</v>
      </c>
      <c r="F18807" t="s">
        <v>820</v>
      </c>
      <c r="G18807" t="s">
        <v>57</v>
      </c>
      <c r="L18807">
        <v>1</v>
      </c>
      <c r="Q18807" s="1">
        <v>41956</v>
      </c>
      <c r="R18807" s="1">
        <v>41956</v>
      </c>
      <c r="S18807">
        <v>118000</v>
      </c>
      <c r="T18807">
        <v>0</v>
      </c>
      <c r="U18807">
        <v>0</v>
      </c>
      <c r="V18807">
        <v>0</v>
      </c>
      <c r="W18807">
        <v>0</v>
      </c>
      <c r="X18807">
        <v>0</v>
      </c>
      <c r="Y18807">
        <v>0</v>
      </c>
      <c r="Z18807">
        <v>0</v>
      </c>
      <c r="AA18807">
        <v>0</v>
      </c>
      <c r="AB18807">
        <v>0</v>
      </c>
      <c r="AC18807">
        <v>0</v>
      </c>
      <c r="AD18807">
        <v>0</v>
      </c>
      <c r="AE18807">
        <v>0</v>
      </c>
      <c r="AF18807">
        <v>0</v>
      </c>
      <c r="AG18807">
        <v>0</v>
      </c>
      <c r="AH18807">
        <v>0</v>
      </c>
      <c r="AI18807">
        <v>0</v>
      </c>
      <c r="AJ18807">
        <v>0</v>
      </c>
      <c r="AK18807">
        <v>0</v>
      </c>
      <c r="AL18807">
        <v>0</v>
      </c>
      <c r="AM18807">
        <v>0</v>
      </c>
    </row>
    <row r="18808" spans="1:39" x14ac:dyDescent="0.45">
      <c r="A18808" t="s">
        <v>71375</v>
      </c>
      <c r="B18808" t="s">
        <v>71376</v>
      </c>
      <c r="C18808" t="s">
        <v>71377</v>
      </c>
      <c r="D18808" t="s">
        <v>653</v>
      </c>
      <c r="E18808" t="s">
        <v>343</v>
      </c>
      <c r="F18808" t="s">
        <v>71378</v>
      </c>
      <c r="G18808" t="s">
        <v>101</v>
      </c>
      <c r="H18808" t="s">
        <v>46</v>
      </c>
      <c r="I18808" t="s">
        <v>58</v>
      </c>
      <c r="J18808" t="s">
        <v>198</v>
      </c>
      <c r="K18808" t="s">
        <v>199</v>
      </c>
      <c r="L18808">
        <v>2</v>
      </c>
      <c r="M18808" s="1">
        <v>38718</v>
      </c>
      <c r="N18808" s="2">
        <v>38718</v>
      </c>
      <c r="O18808" t="s">
        <v>430</v>
      </c>
      <c r="P18808">
        <v>2006</v>
      </c>
      <c r="Q18808" s="1">
        <v>39234</v>
      </c>
      <c r="R18808" s="1">
        <v>40280</v>
      </c>
      <c r="S18808">
        <v>15000</v>
      </c>
      <c r="T18808">
        <v>874999</v>
      </c>
      <c r="U18808">
        <v>0</v>
      </c>
      <c r="V18808">
        <v>0</v>
      </c>
      <c r="W18808">
        <v>0</v>
      </c>
      <c r="X18808">
        <v>0</v>
      </c>
      <c r="Y18808">
        <v>0</v>
      </c>
      <c r="Z18808">
        <v>0</v>
      </c>
      <c r="AA18808">
        <v>0</v>
      </c>
      <c r="AB18808">
        <v>0</v>
      </c>
      <c r="AC18808">
        <v>0</v>
      </c>
      <c r="AD18808">
        <v>0</v>
      </c>
      <c r="AE18808">
        <v>0</v>
      </c>
      <c r="AF18808">
        <v>0</v>
      </c>
      <c r="AG18808">
        <v>0</v>
      </c>
      <c r="AH18808">
        <v>0</v>
      </c>
      <c r="AI18808">
        <v>0</v>
      </c>
      <c r="AJ18808">
        <v>0</v>
      </c>
      <c r="AK18808">
        <v>0</v>
      </c>
      <c r="AL18808">
        <v>0</v>
      </c>
      <c r="AM18808">
        <v>0</v>
      </c>
    </row>
    <row r="18809" spans="1:39" x14ac:dyDescent="0.45">
      <c r="A18809" t="s">
        <v>71379</v>
      </c>
      <c r="B18809" t="s">
        <v>71380</v>
      </c>
      <c r="C18809" t="s">
        <v>71381</v>
      </c>
      <c r="D18809" t="s">
        <v>228</v>
      </c>
      <c r="E18809" t="s">
        <v>229</v>
      </c>
      <c r="F18809" t="s">
        <v>187</v>
      </c>
      <c r="G18809" t="s">
        <v>57</v>
      </c>
      <c r="H18809" t="s">
        <v>496</v>
      </c>
      <c r="J18809" t="s">
        <v>7679</v>
      </c>
      <c r="K18809" t="s">
        <v>7679</v>
      </c>
      <c r="L18809">
        <v>1</v>
      </c>
      <c r="Q18809" s="1">
        <v>41705</v>
      </c>
      <c r="R18809" s="1">
        <v>41705</v>
      </c>
      <c r="S18809">
        <v>500000</v>
      </c>
      <c r="T18809">
        <v>0</v>
      </c>
      <c r="U18809">
        <v>0</v>
      </c>
      <c r="V18809">
        <v>0</v>
      </c>
      <c r="W18809">
        <v>0</v>
      </c>
      <c r="X18809">
        <v>0</v>
      </c>
      <c r="Y18809">
        <v>0</v>
      </c>
      <c r="Z18809">
        <v>0</v>
      </c>
      <c r="AA18809">
        <v>0</v>
      </c>
      <c r="AB18809">
        <v>0</v>
      </c>
      <c r="AC18809">
        <v>0</v>
      </c>
      <c r="AD18809">
        <v>0</v>
      </c>
      <c r="AE18809">
        <v>0</v>
      </c>
      <c r="AF18809">
        <v>0</v>
      </c>
      <c r="AG18809">
        <v>0</v>
      </c>
      <c r="AH18809">
        <v>0</v>
      </c>
      <c r="AI18809">
        <v>0</v>
      </c>
      <c r="AJ18809">
        <v>0</v>
      </c>
      <c r="AK18809">
        <v>0</v>
      </c>
      <c r="AL18809">
        <v>0</v>
      </c>
      <c r="AM18809">
        <v>0</v>
      </c>
    </row>
    <row r="18810" spans="1:39" x14ac:dyDescent="0.45">
      <c r="A18810" t="s">
        <v>71382</v>
      </c>
      <c r="B18810" t="s">
        <v>71383</v>
      </c>
      <c r="C18810" t="s">
        <v>71384</v>
      </c>
      <c r="D18810" t="s">
        <v>70893</v>
      </c>
      <c r="E18810" t="s">
        <v>143</v>
      </c>
      <c r="F18810" t="s">
        <v>401</v>
      </c>
      <c r="G18810" t="s">
        <v>57</v>
      </c>
      <c r="H18810" t="s">
        <v>715</v>
      </c>
      <c r="J18810" t="s">
        <v>2151</v>
      </c>
      <c r="L18810">
        <v>1</v>
      </c>
      <c r="Q18810" s="1">
        <v>41925</v>
      </c>
      <c r="R18810" s="1">
        <v>41925</v>
      </c>
      <c r="S18810">
        <v>700000</v>
      </c>
      <c r="T18810">
        <v>0</v>
      </c>
      <c r="U18810">
        <v>0</v>
      </c>
      <c r="V18810">
        <v>0</v>
      </c>
      <c r="W18810">
        <v>0</v>
      </c>
      <c r="X18810">
        <v>0</v>
      </c>
      <c r="Y18810">
        <v>0</v>
      </c>
      <c r="Z18810">
        <v>0</v>
      </c>
      <c r="AA18810">
        <v>0</v>
      </c>
      <c r="AB18810">
        <v>0</v>
      </c>
      <c r="AC18810">
        <v>0</v>
      </c>
      <c r="AD18810">
        <v>0</v>
      </c>
      <c r="AE18810">
        <v>0</v>
      </c>
      <c r="AF18810">
        <v>0</v>
      </c>
      <c r="AG18810">
        <v>0</v>
      </c>
      <c r="AH18810">
        <v>0</v>
      </c>
      <c r="AI18810">
        <v>0</v>
      </c>
      <c r="AJ18810">
        <v>0</v>
      </c>
      <c r="AK18810">
        <v>0</v>
      </c>
      <c r="AL18810">
        <v>0</v>
      </c>
      <c r="AM18810">
        <v>0</v>
      </c>
    </row>
    <row r="18811" spans="1:39" x14ac:dyDescent="0.45">
      <c r="A18811" t="s">
        <v>71385</v>
      </c>
      <c r="B18811" t="s">
        <v>71386</v>
      </c>
      <c r="C18811" t="s">
        <v>71387</v>
      </c>
      <c r="D18811" t="s">
        <v>1757</v>
      </c>
      <c r="E18811" t="s">
        <v>1758</v>
      </c>
      <c r="F18811" t="s">
        <v>20007</v>
      </c>
      <c r="G18811" t="s">
        <v>57</v>
      </c>
      <c r="H18811" t="s">
        <v>46</v>
      </c>
      <c r="I18811" t="s">
        <v>47</v>
      </c>
      <c r="J18811" t="s">
        <v>48</v>
      </c>
      <c r="K18811" t="s">
        <v>49</v>
      </c>
      <c r="L18811">
        <v>2</v>
      </c>
      <c r="Q18811" s="1">
        <v>40967</v>
      </c>
      <c r="R18811" s="1">
        <v>41239</v>
      </c>
      <c r="S18811">
        <v>0</v>
      </c>
      <c r="T18811">
        <v>21500000</v>
      </c>
      <c r="U18811">
        <v>0</v>
      </c>
      <c r="V18811">
        <v>0</v>
      </c>
      <c r="W18811">
        <v>0</v>
      </c>
      <c r="X18811">
        <v>0</v>
      </c>
      <c r="Y18811">
        <v>0</v>
      </c>
      <c r="Z18811">
        <v>0</v>
      </c>
      <c r="AA18811">
        <v>0</v>
      </c>
      <c r="AB18811">
        <v>0</v>
      </c>
      <c r="AC18811">
        <v>0</v>
      </c>
      <c r="AD18811">
        <v>0</v>
      </c>
      <c r="AE18811">
        <v>0</v>
      </c>
      <c r="AF18811">
        <v>0</v>
      </c>
      <c r="AG18811">
        <v>0</v>
      </c>
      <c r="AH18811">
        <v>0</v>
      </c>
      <c r="AI18811">
        <v>0</v>
      </c>
      <c r="AJ18811">
        <v>0</v>
      </c>
      <c r="AK18811">
        <v>0</v>
      </c>
      <c r="AL18811">
        <v>0</v>
      </c>
      <c r="AM18811">
        <v>0</v>
      </c>
    </row>
    <row r="18812" spans="1:39" x14ac:dyDescent="0.45">
      <c r="A18812" t="s">
        <v>71388</v>
      </c>
      <c r="B18812" t="s">
        <v>71389</v>
      </c>
      <c r="C18812" t="s">
        <v>71390</v>
      </c>
      <c r="D18812" t="s">
        <v>71391</v>
      </c>
      <c r="E18812" t="s">
        <v>128</v>
      </c>
      <c r="F18812" t="s">
        <v>71392</v>
      </c>
      <c r="G18812" t="s">
        <v>57</v>
      </c>
      <c r="H18812" t="s">
        <v>46</v>
      </c>
      <c r="I18812" t="s">
        <v>58</v>
      </c>
      <c r="J18812" t="s">
        <v>198</v>
      </c>
      <c r="K18812" t="s">
        <v>199</v>
      </c>
      <c r="L18812">
        <v>2</v>
      </c>
      <c r="M18812" s="1">
        <v>40909</v>
      </c>
      <c r="N18812" s="2">
        <v>40909</v>
      </c>
      <c r="O18812" t="s">
        <v>132</v>
      </c>
      <c r="P18812">
        <v>2012</v>
      </c>
      <c r="Q18812" s="1">
        <v>41667</v>
      </c>
      <c r="R18812" s="1">
        <v>41873</v>
      </c>
      <c r="S18812">
        <v>0</v>
      </c>
      <c r="T18812">
        <v>10507283</v>
      </c>
      <c r="U18812">
        <v>0</v>
      </c>
      <c r="V18812">
        <v>0</v>
      </c>
      <c r="W18812">
        <v>0</v>
      </c>
      <c r="X18812">
        <v>0</v>
      </c>
      <c r="Y18812">
        <v>0</v>
      </c>
      <c r="Z18812">
        <v>0</v>
      </c>
      <c r="AA18812">
        <v>0</v>
      </c>
      <c r="AB18812">
        <v>0</v>
      </c>
      <c r="AC18812">
        <v>0</v>
      </c>
      <c r="AD18812">
        <v>0</v>
      </c>
      <c r="AE18812">
        <v>2400000</v>
      </c>
      <c r="AF18812">
        <v>0</v>
      </c>
      <c r="AG18812">
        <v>0</v>
      </c>
      <c r="AH18812">
        <v>0</v>
      </c>
      <c r="AI18812">
        <v>0</v>
      </c>
      <c r="AJ18812">
        <v>0</v>
      </c>
      <c r="AK18812">
        <v>0</v>
      </c>
      <c r="AL18812">
        <v>0</v>
      </c>
      <c r="AM18812">
        <v>0</v>
      </c>
    </row>
    <row r="18813" spans="1:39" x14ac:dyDescent="0.45">
      <c r="A18813" t="s">
        <v>71393</v>
      </c>
      <c r="B18813" t="s">
        <v>71394</v>
      </c>
      <c r="C18813" t="s">
        <v>71395</v>
      </c>
      <c r="D18813" t="s">
        <v>71396</v>
      </c>
      <c r="E18813" t="s">
        <v>43</v>
      </c>
      <c r="F18813" s="3">
        <v>50000</v>
      </c>
      <c r="G18813" t="s">
        <v>57</v>
      </c>
      <c r="H18813" t="s">
        <v>475</v>
      </c>
      <c r="J18813" t="s">
        <v>476</v>
      </c>
      <c r="K18813" t="s">
        <v>476</v>
      </c>
      <c r="L18813">
        <v>1</v>
      </c>
      <c r="M18813" s="1">
        <v>40969</v>
      </c>
      <c r="N18813" s="2">
        <v>40969</v>
      </c>
      <c r="O18813" t="s">
        <v>132</v>
      </c>
      <c r="P18813">
        <v>2012</v>
      </c>
      <c r="Q18813" s="1">
        <v>40664</v>
      </c>
      <c r="R18813" s="1">
        <v>40664</v>
      </c>
      <c r="S18813">
        <v>50000</v>
      </c>
      <c r="T18813">
        <v>0</v>
      </c>
      <c r="U18813">
        <v>0</v>
      </c>
      <c r="V18813">
        <v>0</v>
      </c>
      <c r="W18813">
        <v>0</v>
      </c>
      <c r="X18813">
        <v>0</v>
      </c>
      <c r="Y18813">
        <v>0</v>
      </c>
      <c r="Z18813">
        <v>0</v>
      </c>
      <c r="AA18813">
        <v>0</v>
      </c>
      <c r="AB18813">
        <v>0</v>
      </c>
      <c r="AC18813">
        <v>0</v>
      </c>
      <c r="AD18813">
        <v>0</v>
      </c>
      <c r="AE18813">
        <v>0</v>
      </c>
      <c r="AF18813">
        <v>0</v>
      </c>
      <c r="AG18813">
        <v>0</v>
      </c>
      <c r="AH18813">
        <v>0</v>
      </c>
      <c r="AI18813">
        <v>0</v>
      </c>
      <c r="AJ18813">
        <v>0</v>
      </c>
      <c r="AK18813">
        <v>0</v>
      </c>
      <c r="AL18813">
        <v>0</v>
      </c>
      <c r="AM18813">
        <v>0</v>
      </c>
    </row>
    <row r="18814" spans="1:39" x14ac:dyDescent="0.45">
      <c r="A18814" t="s">
        <v>71397</v>
      </c>
      <c r="B18814" t="s">
        <v>71398</v>
      </c>
      <c r="C18814" t="s">
        <v>71399</v>
      </c>
      <c r="D18814" t="s">
        <v>71400</v>
      </c>
      <c r="E18814" t="s">
        <v>5546</v>
      </c>
      <c r="F18814" t="s">
        <v>457</v>
      </c>
      <c r="G18814" t="s">
        <v>57</v>
      </c>
      <c r="L18814">
        <v>1</v>
      </c>
      <c r="Q18814" s="1">
        <v>41781</v>
      </c>
      <c r="R18814" s="1">
        <v>41781</v>
      </c>
      <c r="S18814">
        <v>0</v>
      </c>
      <c r="T18814">
        <v>2500000</v>
      </c>
      <c r="U18814">
        <v>0</v>
      </c>
      <c r="V18814">
        <v>0</v>
      </c>
      <c r="W18814">
        <v>0</v>
      </c>
      <c r="X18814">
        <v>0</v>
      </c>
      <c r="Y18814">
        <v>0</v>
      </c>
      <c r="Z18814">
        <v>0</v>
      </c>
      <c r="AA18814">
        <v>0</v>
      </c>
      <c r="AB18814">
        <v>0</v>
      </c>
      <c r="AC18814">
        <v>0</v>
      </c>
      <c r="AD18814">
        <v>0</v>
      </c>
      <c r="AE18814">
        <v>0</v>
      </c>
      <c r="AF18814">
        <v>2500000</v>
      </c>
      <c r="AG18814">
        <v>0</v>
      </c>
      <c r="AH18814">
        <v>0</v>
      </c>
      <c r="AI18814">
        <v>0</v>
      </c>
      <c r="AJ18814">
        <v>0</v>
      </c>
      <c r="AK18814">
        <v>0</v>
      </c>
      <c r="AL18814">
        <v>0</v>
      </c>
      <c r="AM18814">
        <v>0</v>
      </c>
    </row>
    <row r="18815" spans="1:39" x14ac:dyDescent="0.45">
      <c r="A18815" t="s">
        <v>71401</v>
      </c>
      <c r="B18815" t="s">
        <v>71402</v>
      </c>
      <c r="C18815" t="s">
        <v>71403</v>
      </c>
      <c r="D18815" t="s">
        <v>71404</v>
      </c>
      <c r="E18815" t="s">
        <v>11936</v>
      </c>
      <c r="F18815" t="s">
        <v>187</v>
      </c>
      <c r="G18815" t="s">
        <v>57</v>
      </c>
      <c r="H18815" t="s">
        <v>46</v>
      </c>
      <c r="I18815" t="s">
        <v>58</v>
      </c>
      <c r="J18815" t="s">
        <v>198</v>
      </c>
      <c r="K18815" t="s">
        <v>199</v>
      </c>
      <c r="L18815">
        <v>1</v>
      </c>
      <c r="M18815" s="1">
        <v>40909</v>
      </c>
      <c r="N18815" s="2">
        <v>40909</v>
      </c>
      <c r="O18815" t="s">
        <v>132</v>
      </c>
      <c r="P18815">
        <v>2012</v>
      </c>
      <c r="Q18815" s="1">
        <v>41330</v>
      </c>
      <c r="R18815" s="1">
        <v>41330</v>
      </c>
      <c r="S18815">
        <v>500000</v>
      </c>
      <c r="T18815">
        <v>0</v>
      </c>
      <c r="U18815">
        <v>0</v>
      </c>
      <c r="V18815">
        <v>0</v>
      </c>
      <c r="W18815">
        <v>0</v>
      </c>
      <c r="X18815">
        <v>0</v>
      </c>
      <c r="Y18815">
        <v>0</v>
      </c>
      <c r="Z18815">
        <v>0</v>
      </c>
      <c r="AA18815">
        <v>0</v>
      </c>
      <c r="AB18815">
        <v>0</v>
      </c>
      <c r="AC18815">
        <v>0</v>
      </c>
      <c r="AD18815">
        <v>0</v>
      </c>
      <c r="AE18815">
        <v>0</v>
      </c>
      <c r="AF18815">
        <v>0</v>
      </c>
      <c r="AG18815">
        <v>0</v>
      </c>
      <c r="AH18815">
        <v>0</v>
      </c>
      <c r="AI18815">
        <v>0</v>
      </c>
      <c r="AJ18815">
        <v>0</v>
      </c>
      <c r="AK18815">
        <v>0</v>
      </c>
      <c r="AL18815">
        <v>0</v>
      </c>
      <c r="AM18815">
        <v>0</v>
      </c>
    </row>
    <row r="18816" spans="1:39" x14ac:dyDescent="0.45">
      <c r="A18816" t="s">
        <v>71405</v>
      </c>
      <c r="B18816" t="s">
        <v>71406</v>
      </c>
      <c r="C18816" t="s">
        <v>71407</v>
      </c>
      <c r="D18816" t="s">
        <v>127</v>
      </c>
      <c r="E18816" t="s">
        <v>128</v>
      </c>
      <c r="F18816" t="s">
        <v>56</v>
      </c>
      <c r="G18816" t="s">
        <v>57</v>
      </c>
      <c r="H18816" t="s">
        <v>46</v>
      </c>
      <c r="I18816" t="s">
        <v>58</v>
      </c>
      <c r="J18816" t="s">
        <v>59</v>
      </c>
      <c r="K18816" t="s">
        <v>59</v>
      </c>
      <c r="L18816">
        <v>1</v>
      </c>
      <c r="M18816" s="1">
        <v>40200</v>
      </c>
      <c r="N18816" s="2">
        <v>40179</v>
      </c>
      <c r="O18816" t="s">
        <v>118</v>
      </c>
      <c r="P18816">
        <v>2010</v>
      </c>
      <c r="Q18816" s="1">
        <v>40200</v>
      </c>
      <c r="R18816" s="1">
        <v>40200</v>
      </c>
      <c r="S18816">
        <v>4000000</v>
      </c>
      <c r="T18816">
        <v>0</v>
      </c>
      <c r="U18816">
        <v>0</v>
      </c>
      <c r="V18816">
        <v>0</v>
      </c>
      <c r="W18816">
        <v>0</v>
      </c>
      <c r="X18816">
        <v>0</v>
      </c>
      <c r="Y18816">
        <v>0</v>
      </c>
      <c r="Z18816">
        <v>0</v>
      </c>
      <c r="AA18816">
        <v>0</v>
      </c>
      <c r="AB18816">
        <v>0</v>
      </c>
      <c r="AC18816">
        <v>0</v>
      </c>
      <c r="AD18816">
        <v>0</v>
      </c>
      <c r="AE18816">
        <v>0</v>
      </c>
      <c r="AF18816">
        <v>0</v>
      </c>
      <c r="AG18816">
        <v>0</v>
      </c>
      <c r="AH18816">
        <v>0</v>
      </c>
      <c r="AI18816">
        <v>0</v>
      </c>
      <c r="AJ18816">
        <v>0</v>
      </c>
      <c r="AK18816">
        <v>0</v>
      </c>
      <c r="AL18816">
        <v>0</v>
      </c>
      <c r="AM18816">
        <v>0</v>
      </c>
    </row>
    <row r="18817" spans="1:39" x14ac:dyDescent="0.45">
      <c r="A18817" t="s">
        <v>71408</v>
      </c>
      <c r="B18817" t="s">
        <v>71409</v>
      </c>
      <c r="C18817" t="s">
        <v>71410</v>
      </c>
      <c r="F18817" s="3">
        <v>44843</v>
      </c>
      <c r="L18817">
        <v>1</v>
      </c>
      <c r="Q18817" s="1">
        <v>41548</v>
      </c>
      <c r="R18817" s="1">
        <v>41548</v>
      </c>
      <c r="S18817">
        <v>44843</v>
      </c>
      <c r="T18817">
        <v>0</v>
      </c>
      <c r="U18817">
        <v>0</v>
      </c>
      <c r="V18817">
        <v>0</v>
      </c>
      <c r="W18817">
        <v>0</v>
      </c>
      <c r="X18817">
        <v>0</v>
      </c>
      <c r="Y18817">
        <v>0</v>
      </c>
      <c r="Z18817">
        <v>0</v>
      </c>
      <c r="AA18817">
        <v>0</v>
      </c>
      <c r="AB18817">
        <v>0</v>
      </c>
      <c r="AC18817">
        <v>0</v>
      </c>
      <c r="AD18817">
        <v>0</v>
      </c>
      <c r="AE18817">
        <v>0</v>
      </c>
      <c r="AF18817">
        <v>0</v>
      </c>
      <c r="AG18817">
        <v>0</v>
      </c>
      <c r="AH18817">
        <v>0</v>
      </c>
      <c r="AI18817">
        <v>0</v>
      </c>
      <c r="AJ18817">
        <v>0</v>
      </c>
      <c r="AK18817">
        <v>0</v>
      </c>
      <c r="AL18817">
        <v>0</v>
      </c>
      <c r="AM18817">
        <v>0</v>
      </c>
    </row>
    <row r="18818" spans="1:39" x14ac:dyDescent="0.45">
      <c r="A18818" t="s">
        <v>71411</v>
      </c>
      <c r="B18818" t="s">
        <v>71412</v>
      </c>
      <c r="C18818" t="s">
        <v>71413</v>
      </c>
      <c r="D18818" t="s">
        <v>71414</v>
      </c>
      <c r="E18818" t="s">
        <v>343</v>
      </c>
      <c r="F18818" t="s">
        <v>114</v>
      </c>
      <c r="G18818" t="s">
        <v>57</v>
      </c>
      <c r="H18818" t="s">
        <v>46</v>
      </c>
      <c r="I18818" t="s">
        <v>1234</v>
      </c>
      <c r="J18818" t="s">
        <v>16175</v>
      </c>
      <c r="K18818" t="s">
        <v>7313</v>
      </c>
      <c r="L18818">
        <v>2</v>
      </c>
      <c r="M18818" s="1">
        <v>40085</v>
      </c>
      <c r="N18818" s="2">
        <v>40057</v>
      </c>
      <c r="O18818" t="s">
        <v>285</v>
      </c>
      <c r="P18818">
        <v>2009</v>
      </c>
      <c r="Q18818" s="1">
        <v>40085</v>
      </c>
      <c r="R18818" s="1">
        <v>40242</v>
      </c>
      <c r="S18818">
        <v>0</v>
      </c>
      <c r="T18818">
        <v>0</v>
      </c>
      <c r="U18818">
        <v>0</v>
      </c>
      <c r="V18818">
        <v>0</v>
      </c>
      <c r="W18818">
        <v>0</v>
      </c>
      <c r="X18818">
        <v>0</v>
      </c>
      <c r="Y18818">
        <v>0</v>
      </c>
      <c r="Z18818">
        <v>0</v>
      </c>
      <c r="AA18818">
        <v>0</v>
      </c>
      <c r="AB18818">
        <v>0</v>
      </c>
      <c r="AC18818">
        <v>0</v>
      </c>
      <c r="AD18818">
        <v>0</v>
      </c>
      <c r="AE18818">
        <v>0</v>
      </c>
      <c r="AF18818">
        <v>0</v>
      </c>
      <c r="AG18818">
        <v>0</v>
      </c>
      <c r="AH18818">
        <v>0</v>
      </c>
      <c r="AI18818">
        <v>0</v>
      </c>
      <c r="AJ18818">
        <v>0</v>
      </c>
      <c r="AK18818">
        <v>0</v>
      </c>
      <c r="AL18818">
        <v>0</v>
      </c>
      <c r="AM18818">
        <v>0</v>
      </c>
    </row>
    <row r="18819" spans="1:39" x14ac:dyDescent="0.45">
      <c r="A18819" t="s">
        <v>71415</v>
      </c>
      <c r="B18819" t="s">
        <v>71416</v>
      </c>
      <c r="C18819" t="s">
        <v>71417</v>
      </c>
      <c r="D18819" t="s">
        <v>107</v>
      </c>
      <c r="E18819" t="s">
        <v>108</v>
      </c>
      <c r="F18819" t="s">
        <v>187</v>
      </c>
      <c r="G18819" t="s">
        <v>57</v>
      </c>
      <c r="H18819" t="s">
        <v>11579</v>
      </c>
      <c r="J18819" t="s">
        <v>14868</v>
      </c>
      <c r="K18819" t="s">
        <v>14868</v>
      </c>
      <c r="L18819">
        <v>1</v>
      </c>
      <c r="M18819" s="1">
        <v>41153</v>
      </c>
      <c r="N18819" s="2">
        <v>41153</v>
      </c>
      <c r="O18819" t="s">
        <v>596</v>
      </c>
      <c r="P18819">
        <v>2012</v>
      </c>
      <c r="Q18819" s="1">
        <v>41153</v>
      </c>
      <c r="R18819" s="1">
        <v>41153</v>
      </c>
      <c r="S18819">
        <v>0</v>
      </c>
      <c r="T18819">
        <v>0</v>
      </c>
      <c r="U18819">
        <v>0</v>
      </c>
      <c r="V18819">
        <v>0</v>
      </c>
      <c r="W18819">
        <v>0</v>
      </c>
      <c r="X18819">
        <v>0</v>
      </c>
      <c r="Y18819">
        <v>500000</v>
      </c>
      <c r="Z18819">
        <v>0</v>
      </c>
      <c r="AA18819">
        <v>0</v>
      </c>
      <c r="AB18819">
        <v>0</v>
      </c>
      <c r="AC18819">
        <v>0</v>
      </c>
      <c r="AD18819">
        <v>0</v>
      </c>
      <c r="AE18819">
        <v>0</v>
      </c>
      <c r="AF18819">
        <v>0</v>
      </c>
      <c r="AG18819">
        <v>0</v>
      </c>
      <c r="AH18819">
        <v>0</v>
      </c>
      <c r="AI18819">
        <v>0</v>
      </c>
      <c r="AJ18819">
        <v>0</v>
      </c>
      <c r="AK18819">
        <v>0</v>
      </c>
      <c r="AL18819">
        <v>0</v>
      </c>
      <c r="AM18819">
        <v>0</v>
      </c>
    </row>
    <row r="18820" spans="1:39" x14ac:dyDescent="0.45">
      <c r="A18820" t="s">
        <v>71418</v>
      </c>
      <c r="B18820" t="s">
        <v>71419</v>
      </c>
      <c r="C18820" t="s">
        <v>71420</v>
      </c>
      <c r="D18820" t="s">
        <v>71421</v>
      </c>
      <c r="E18820" t="s">
        <v>25579</v>
      </c>
      <c r="F18820" t="s">
        <v>114</v>
      </c>
      <c r="G18820" t="s">
        <v>57</v>
      </c>
      <c r="H18820" t="s">
        <v>46</v>
      </c>
      <c r="I18820" t="s">
        <v>58</v>
      </c>
      <c r="J18820" t="s">
        <v>198</v>
      </c>
      <c r="K18820" t="s">
        <v>199</v>
      </c>
      <c r="L18820">
        <v>1</v>
      </c>
      <c r="Q18820" s="1">
        <v>40603</v>
      </c>
      <c r="R18820" s="1">
        <v>40603</v>
      </c>
      <c r="S18820">
        <v>0</v>
      </c>
      <c r="T18820">
        <v>0</v>
      </c>
      <c r="U18820">
        <v>0</v>
      </c>
      <c r="V18820">
        <v>0</v>
      </c>
      <c r="W18820">
        <v>0</v>
      </c>
      <c r="X18820">
        <v>0</v>
      </c>
      <c r="Y18820">
        <v>0</v>
      </c>
      <c r="Z18820">
        <v>0</v>
      </c>
      <c r="AA18820">
        <v>0</v>
      </c>
      <c r="AB18820">
        <v>0</v>
      </c>
      <c r="AC18820">
        <v>0</v>
      </c>
      <c r="AD18820">
        <v>0</v>
      </c>
      <c r="AE18820">
        <v>0</v>
      </c>
      <c r="AF18820">
        <v>0</v>
      </c>
      <c r="AG18820">
        <v>0</v>
      </c>
      <c r="AH18820">
        <v>0</v>
      </c>
      <c r="AI18820">
        <v>0</v>
      </c>
      <c r="AJ18820">
        <v>0</v>
      </c>
      <c r="AK18820">
        <v>0</v>
      </c>
      <c r="AL18820">
        <v>0</v>
      </c>
      <c r="AM18820">
        <v>0</v>
      </c>
    </row>
    <row r="18821" spans="1:39" x14ac:dyDescent="0.45">
      <c r="A18821" t="s">
        <v>71422</v>
      </c>
      <c r="B18821" t="s">
        <v>71423</v>
      </c>
      <c r="C18821" t="s">
        <v>71424</v>
      </c>
      <c r="D18821" t="s">
        <v>228</v>
      </c>
      <c r="E18821" t="s">
        <v>229</v>
      </c>
      <c r="F18821" t="s">
        <v>24152</v>
      </c>
      <c r="G18821" t="s">
        <v>57</v>
      </c>
      <c r="H18821" t="s">
        <v>46</v>
      </c>
      <c r="I18821" t="s">
        <v>47</v>
      </c>
      <c r="J18821" t="s">
        <v>48</v>
      </c>
      <c r="K18821" t="s">
        <v>49</v>
      </c>
      <c r="L18821">
        <v>3</v>
      </c>
      <c r="M18821" s="1">
        <v>40909</v>
      </c>
      <c r="N18821" s="2">
        <v>40909</v>
      </c>
      <c r="O18821" t="s">
        <v>132</v>
      </c>
      <c r="P18821">
        <v>2012</v>
      </c>
      <c r="Q18821" s="1">
        <v>41255</v>
      </c>
      <c r="R18821" s="1">
        <v>41808</v>
      </c>
      <c r="S18821">
        <v>0</v>
      </c>
      <c r="T18821">
        <v>67500000</v>
      </c>
      <c r="U18821">
        <v>0</v>
      </c>
      <c r="V18821">
        <v>0</v>
      </c>
      <c r="W18821">
        <v>0</v>
      </c>
      <c r="X18821">
        <v>0</v>
      </c>
      <c r="Y18821">
        <v>0</v>
      </c>
      <c r="Z18821">
        <v>0</v>
      </c>
      <c r="AA18821">
        <v>0</v>
      </c>
      <c r="AB18821">
        <v>0</v>
      </c>
      <c r="AC18821">
        <v>0</v>
      </c>
      <c r="AD18821">
        <v>0</v>
      </c>
      <c r="AE18821">
        <v>0</v>
      </c>
      <c r="AF18821">
        <v>0</v>
      </c>
      <c r="AG18821">
        <v>10000000</v>
      </c>
      <c r="AH18821">
        <v>7500000</v>
      </c>
      <c r="AI18821">
        <v>50000000</v>
      </c>
      <c r="AJ18821">
        <v>0</v>
      </c>
      <c r="AK18821">
        <v>0</v>
      </c>
      <c r="AL18821">
        <v>0</v>
      </c>
      <c r="AM18821">
        <v>0</v>
      </c>
    </row>
    <row r="18822" spans="1:39" x14ac:dyDescent="0.45">
      <c r="A18822" t="s">
        <v>71425</v>
      </c>
      <c r="B18822" t="s">
        <v>71426</v>
      </c>
      <c r="C18822" t="s">
        <v>71427</v>
      </c>
      <c r="D18822" t="s">
        <v>228</v>
      </c>
      <c r="E18822" t="s">
        <v>229</v>
      </c>
      <c r="F18822" t="s">
        <v>3765</v>
      </c>
      <c r="G18822" t="s">
        <v>57</v>
      </c>
      <c r="H18822" t="s">
        <v>1585</v>
      </c>
      <c r="J18822" t="s">
        <v>1586</v>
      </c>
      <c r="K18822" t="s">
        <v>1586</v>
      </c>
      <c r="L18822">
        <v>2</v>
      </c>
      <c r="M18822" s="1">
        <v>40909</v>
      </c>
      <c r="N18822" s="2">
        <v>40909</v>
      </c>
      <c r="O18822" t="s">
        <v>132</v>
      </c>
      <c r="P18822">
        <v>2012</v>
      </c>
      <c r="Q18822" s="1">
        <v>41190</v>
      </c>
      <c r="R18822" s="1">
        <v>41911</v>
      </c>
      <c r="S18822">
        <v>0</v>
      </c>
      <c r="T18822">
        <v>1400000</v>
      </c>
      <c r="U18822">
        <v>0</v>
      </c>
      <c r="V18822">
        <v>0</v>
      </c>
      <c r="W18822">
        <v>0</v>
      </c>
      <c r="X18822">
        <v>0</v>
      </c>
      <c r="Y18822">
        <v>0</v>
      </c>
      <c r="Z18822">
        <v>0</v>
      </c>
      <c r="AA18822">
        <v>0</v>
      </c>
      <c r="AB18822">
        <v>0</v>
      </c>
      <c r="AC18822">
        <v>0</v>
      </c>
      <c r="AD18822">
        <v>0</v>
      </c>
      <c r="AE18822">
        <v>0</v>
      </c>
      <c r="AF18822">
        <v>0</v>
      </c>
      <c r="AG18822">
        <v>0</v>
      </c>
      <c r="AH18822">
        <v>0</v>
      </c>
      <c r="AI18822">
        <v>0</v>
      </c>
      <c r="AJ18822">
        <v>0</v>
      </c>
      <c r="AK18822">
        <v>0</v>
      </c>
      <c r="AL18822">
        <v>0</v>
      </c>
      <c r="AM18822">
        <v>0</v>
      </c>
    </row>
    <row r="18823" spans="1:39" x14ac:dyDescent="0.45">
      <c r="A18823" t="s">
        <v>71428</v>
      </c>
      <c r="B18823" t="s">
        <v>71429</v>
      </c>
      <c r="C18823" t="s">
        <v>71430</v>
      </c>
      <c r="D18823" t="s">
        <v>71431</v>
      </c>
      <c r="E18823" t="s">
        <v>8230</v>
      </c>
      <c r="F18823" t="s">
        <v>114</v>
      </c>
      <c r="G18823" t="s">
        <v>57</v>
      </c>
      <c r="H18823" t="s">
        <v>46</v>
      </c>
      <c r="I18823" t="s">
        <v>58</v>
      </c>
      <c r="J18823" t="s">
        <v>198</v>
      </c>
      <c r="K18823" t="s">
        <v>199</v>
      </c>
      <c r="L18823">
        <v>1</v>
      </c>
      <c r="M18823" s="1">
        <v>40544</v>
      </c>
      <c r="N18823" s="2">
        <v>40544</v>
      </c>
      <c r="O18823" t="s">
        <v>528</v>
      </c>
      <c r="P18823">
        <v>2011</v>
      </c>
      <c r="Q18823" s="1">
        <v>41481</v>
      </c>
      <c r="R18823" s="1">
        <v>41481</v>
      </c>
      <c r="S18823">
        <v>0</v>
      </c>
      <c r="T18823">
        <v>0</v>
      </c>
      <c r="U18823">
        <v>0</v>
      </c>
      <c r="V18823">
        <v>0</v>
      </c>
      <c r="W18823">
        <v>0</v>
      </c>
      <c r="X18823">
        <v>0</v>
      </c>
      <c r="Y18823">
        <v>0</v>
      </c>
      <c r="Z18823">
        <v>0</v>
      </c>
      <c r="AA18823">
        <v>0</v>
      </c>
      <c r="AB18823">
        <v>0</v>
      </c>
      <c r="AC18823">
        <v>0</v>
      </c>
      <c r="AD18823">
        <v>0</v>
      </c>
      <c r="AE18823">
        <v>0</v>
      </c>
      <c r="AF18823">
        <v>0</v>
      </c>
      <c r="AG18823">
        <v>0</v>
      </c>
      <c r="AH18823">
        <v>0</v>
      </c>
      <c r="AI18823">
        <v>0</v>
      </c>
      <c r="AJ18823">
        <v>0</v>
      </c>
      <c r="AK18823">
        <v>0</v>
      </c>
      <c r="AL18823">
        <v>0</v>
      </c>
      <c r="AM18823">
        <v>0</v>
      </c>
    </row>
    <row r="18824" spans="1:39" x14ac:dyDescent="0.45">
      <c r="A18824" t="s">
        <v>71432</v>
      </c>
      <c r="B18824" t="s">
        <v>71433</v>
      </c>
      <c r="C18824" t="s">
        <v>71434</v>
      </c>
      <c r="D18824" t="s">
        <v>4719</v>
      </c>
      <c r="E18824" t="s">
        <v>1497</v>
      </c>
      <c r="F18824" t="s">
        <v>187</v>
      </c>
      <c r="G18824" t="s">
        <v>57</v>
      </c>
      <c r="L18824">
        <v>1</v>
      </c>
      <c r="M18824" s="1">
        <v>41640</v>
      </c>
      <c r="N18824" s="2">
        <v>41640</v>
      </c>
      <c r="O18824" t="s">
        <v>84</v>
      </c>
      <c r="P18824">
        <v>2014</v>
      </c>
      <c r="Q18824" s="1">
        <v>41864</v>
      </c>
      <c r="R18824" s="1">
        <v>41864</v>
      </c>
      <c r="S18824">
        <v>500000</v>
      </c>
      <c r="T18824">
        <v>0</v>
      </c>
      <c r="U18824">
        <v>0</v>
      </c>
      <c r="V18824">
        <v>0</v>
      </c>
      <c r="W18824">
        <v>0</v>
      </c>
      <c r="X18824">
        <v>0</v>
      </c>
      <c r="Y18824">
        <v>0</v>
      </c>
      <c r="Z18824">
        <v>0</v>
      </c>
      <c r="AA18824">
        <v>0</v>
      </c>
      <c r="AB18824">
        <v>0</v>
      </c>
      <c r="AC18824">
        <v>0</v>
      </c>
      <c r="AD18824">
        <v>0</v>
      </c>
      <c r="AE18824">
        <v>0</v>
      </c>
      <c r="AF18824">
        <v>0</v>
      </c>
      <c r="AG18824">
        <v>0</v>
      </c>
      <c r="AH18824">
        <v>0</v>
      </c>
      <c r="AI18824">
        <v>0</v>
      </c>
      <c r="AJ18824">
        <v>0</v>
      </c>
      <c r="AK18824">
        <v>0</v>
      </c>
      <c r="AL18824">
        <v>0</v>
      </c>
      <c r="AM18824">
        <v>0</v>
      </c>
    </row>
    <row r="18825" spans="1:39" x14ac:dyDescent="0.45">
      <c r="A18825" t="s">
        <v>71435</v>
      </c>
      <c r="B18825" t="s">
        <v>71436</v>
      </c>
      <c r="C18825" t="s">
        <v>71437</v>
      </c>
      <c r="D18825" t="s">
        <v>15158</v>
      </c>
      <c r="E18825" t="s">
        <v>128</v>
      </c>
      <c r="F18825" t="s">
        <v>114</v>
      </c>
      <c r="G18825" t="s">
        <v>57</v>
      </c>
      <c r="H18825" t="s">
        <v>496</v>
      </c>
      <c r="J18825" t="s">
        <v>682</v>
      </c>
      <c r="K18825" t="s">
        <v>15296</v>
      </c>
      <c r="L18825">
        <v>1</v>
      </c>
      <c r="M18825" s="1">
        <v>39814</v>
      </c>
      <c r="N18825" s="2">
        <v>39814</v>
      </c>
      <c r="O18825" t="s">
        <v>188</v>
      </c>
      <c r="P18825">
        <v>2009</v>
      </c>
      <c r="Q18825" s="1">
        <v>41768</v>
      </c>
      <c r="R18825" s="1">
        <v>41768</v>
      </c>
      <c r="S18825">
        <v>0</v>
      </c>
      <c r="T18825">
        <v>0</v>
      </c>
      <c r="U18825">
        <v>0</v>
      </c>
      <c r="V18825">
        <v>0</v>
      </c>
      <c r="W18825">
        <v>0</v>
      </c>
      <c r="X18825">
        <v>0</v>
      </c>
      <c r="Y18825">
        <v>0</v>
      </c>
      <c r="Z18825">
        <v>0</v>
      </c>
      <c r="AA18825">
        <v>0</v>
      </c>
      <c r="AB18825">
        <v>0</v>
      </c>
      <c r="AC18825">
        <v>0</v>
      </c>
      <c r="AD18825">
        <v>0</v>
      </c>
      <c r="AE18825">
        <v>0</v>
      </c>
      <c r="AF18825">
        <v>0</v>
      </c>
      <c r="AG18825">
        <v>0</v>
      </c>
      <c r="AH18825">
        <v>0</v>
      </c>
      <c r="AI18825">
        <v>0</v>
      </c>
      <c r="AJ18825">
        <v>0</v>
      </c>
      <c r="AK18825">
        <v>0</v>
      </c>
      <c r="AL18825">
        <v>0</v>
      </c>
      <c r="AM18825">
        <v>0</v>
      </c>
    </row>
    <row r="18826" spans="1:39" x14ac:dyDescent="0.45">
      <c r="A18826" t="s">
        <v>71438</v>
      </c>
      <c r="B18826" t="s">
        <v>71439</v>
      </c>
      <c r="C18826" t="s">
        <v>71440</v>
      </c>
      <c r="D18826" t="s">
        <v>88</v>
      </c>
      <c r="E18826" t="s">
        <v>89</v>
      </c>
      <c r="F18826" t="s">
        <v>71441</v>
      </c>
      <c r="G18826" t="s">
        <v>45</v>
      </c>
      <c r="H18826" t="s">
        <v>46</v>
      </c>
      <c r="I18826" t="s">
        <v>6730</v>
      </c>
      <c r="J18826" t="s">
        <v>641</v>
      </c>
      <c r="K18826" t="s">
        <v>6731</v>
      </c>
      <c r="L18826">
        <v>3</v>
      </c>
      <c r="M18826" s="1">
        <v>39814</v>
      </c>
      <c r="N18826" s="2">
        <v>39814</v>
      </c>
      <c r="O18826" t="s">
        <v>188</v>
      </c>
      <c r="P18826">
        <v>2009</v>
      </c>
      <c r="Q18826" s="1">
        <v>40242</v>
      </c>
      <c r="R18826" s="1">
        <v>40934</v>
      </c>
      <c r="S18826">
        <v>0</v>
      </c>
      <c r="T18826">
        <v>15600000</v>
      </c>
      <c r="U18826">
        <v>0</v>
      </c>
      <c r="V18826">
        <v>0</v>
      </c>
      <c r="W18826">
        <v>0</v>
      </c>
      <c r="X18826">
        <v>550000</v>
      </c>
      <c r="Y18826">
        <v>0</v>
      </c>
      <c r="Z18826">
        <v>0</v>
      </c>
      <c r="AA18826">
        <v>0</v>
      </c>
      <c r="AB18826">
        <v>0</v>
      </c>
      <c r="AC18826">
        <v>0</v>
      </c>
      <c r="AD18826">
        <v>0</v>
      </c>
      <c r="AE18826">
        <v>0</v>
      </c>
      <c r="AF18826">
        <v>3600000</v>
      </c>
      <c r="AG18826">
        <v>12000000</v>
      </c>
      <c r="AH18826">
        <v>0</v>
      </c>
      <c r="AI18826">
        <v>0</v>
      </c>
      <c r="AJ18826">
        <v>0</v>
      </c>
      <c r="AK18826">
        <v>0</v>
      </c>
      <c r="AL18826">
        <v>0</v>
      </c>
      <c r="AM18826">
        <v>0</v>
      </c>
    </row>
    <row r="18827" spans="1:39" x14ac:dyDescent="0.45">
      <c r="A18827" t="s">
        <v>71442</v>
      </c>
      <c r="B18827" t="s">
        <v>71443</v>
      </c>
      <c r="C18827" t="s">
        <v>71444</v>
      </c>
      <c r="D18827" t="s">
        <v>1648</v>
      </c>
      <c r="E18827" t="s">
        <v>99</v>
      </c>
      <c r="F18827" t="s">
        <v>71445</v>
      </c>
      <c r="G18827" t="s">
        <v>57</v>
      </c>
      <c r="H18827" t="s">
        <v>1585</v>
      </c>
      <c r="J18827" t="s">
        <v>1586</v>
      </c>
      <c r="K18827" t="s">
        <v>1586</v>
      </c>
      <c r="L18827">
        <v>4</v>
      </c>
      <c r="M18827" s="1">
        <v>40764</v>
      </c>
      <c r="N18827" s="2">
        <v>40756</v>
      </c>
      <c r="O18827" t="s">
        <v>250</v>
      </c>
      <c r="P18827">
        <v>2011</v>
      </c>
      <c r="Q18827" s="1">
        <v>40680</v>
      </c>
      <c r="R18827" s="1">
        <v>41577</v>
      </c>
      <c r="S18827">
        <v>0</v>
      </c>
      <c r="T18827">
        <v>0</v>
      </c>
      <c r="U18827">
        <v>0</v>
      </c>
      <c r="V18827">
        <v>0</v>
      </c>
      <c r="W18827">
        <v>0</v>
      </c>
      <c r="X18827">
        <v>0</v>
      </c>
      <c r="Y18827">
        <v>385717</v>
      </c>
      <c r="Z18827">
        <v>0</v>
      </c>
      <c r="AA18827">
        <v>0</v>
      </c>
      <c r="AB18827">
        <v>0</v>
      </c>
      <c r="AC18827">
        <v>0</v>
      </c>
      <c r="AD18827">
        <v>0</v>
      </c>
      <c r="AE18827">
        <v>0</v>
      </c>
      <c r="AF18827">
        <v>0</v>
      </c>
      <c r="AG18827">
        <v>0</v>
      </c>
      <c r="AH18827">
        <v>0</v>
      </c>
      <c r="AI18827">
        <v>0</v>
      </c>
      <c r="AJ18827">
        <v>0</v>
      </c>
      <c r="AK18827">
        <v>0</v>
      </c>
      <c r="AL18827">
        <v>0</v>
      </c>
      <c r="AM18827">
        <v>0</v>
      </c>
    </row>
    <row r="18828" spans="1:39" x14ac:dyDescent="0.45">
      <c r="A18828" t="s">
        <v>71446</v>
      </c>
      <c r="B18828" t="s">
        <v>71447</v>
      </c>
      <c r="C18828" t="s">
        <v>71448</v>
      </c>
      <c r="D18828" t="s">
        <v>258</v>
      </c>
      <c r="E18828" t="s">
        <v>259</v>
      </c>
      <c r="F18828" t="s">
        <v>11773</v>
      </c>
      <c r="G18828" t="s">
        <v>57</v>
      </c>
      <c r="H18828" t="s">
        <v>46</v>
      </c>
      <c r="I18828" t="s">
        <v>81</v>
      </c>
      <c r="J18828" t="s">
        <v>1436</v>
      </c>
      <c r="K18828" t="s">
        <v>1436</v>
      </c>
      <c r="L18828">
        <v>1</v>
      </c>
      <c r="Q18828" s="1">
        <v>41130</v>
      </c>
      <c r="R18828" s="1">
        <v>41130</v>
      </c>
      <c r="S18828">
        <v>0</v>
      </c>
      <c r="T18828">
        <v>120000</v>
      </c>
      <c r="U18828">
        <v>0</v>
      </c>
      <c r="V18828">
        <v>0</v>
      </c>
      <c r="W18828">
        <v>0</v>
      </c>
      <c r="X18828">
        <v>0</v>
      </c>
      <c r="Y18828">
        <v>0</v>
      </c>
      <c r="Z18828">
        <v>0</v>
      </c>
      <c r="AA18828">
        <v>0</v>
      </c>
      <c r="AB18828">
        <v>0</v>
      </c>
      <c r="AC18828">
        <v>0</v>
      </c>
      <c r="AD18828">
        <v>0</v>
      </c>
      <c r="AE18828">
        <v>0</v>
      </c>
      <c r="AF18828">
        <v>0</v>
      </c>
      <c r="AG18828">
        <v>0</v>
      </c>
      <c r="AH18828">
        <v>0</v>
      </c>
      <c r="AI18828">
        <v>0</v>
      </c>
      <c r="AJ18828">
        <v>0</v>
      </c>
      <c r="AK18828">
        <v>0</v>
      </c>
      <c r="AL18828">
        <v>0</v>
      </c>
      <c r="AM18828">
        <v>0</v>
      </c>
    </row>
    <row r="18829" spans="1:39" x14ac:dyDescent="0.45">
      <c r="A18829" t="s">
        <v>71449</v>
      </c>
      <c r="B18829" t="s">
        <v>71450</v>
      </c>
      <c r="F18829" t="s">
        <v>27421</v>
      </c>
      <c r="G18829" t="s">
        <v>57</v>
      </c>
      <c r="L18829">
        <v>1</v>
      </c>
      <c r="Q18829" s="1">
        <v>41323</v>
      </c>
      <c r="R18829" s="1">
        <v>41323</v>
      </c>
      <c r="S18829">
        <v>1290000</v>
      </c>
      <c r="T18829">
        <v>0</v>
      </c>
      <c r="U18829">
        <v>0</v>
      </c>
      <c r="V18829">
        <v>0</v>
      </c>
      <c r="W18829">
        <v>0</v>
      </c>
      <c r="X18829">
        <v>0</v>
      </c>
      <c r="Y18829">
        <v>0</v>
      </c>
      <c r="Z18829">
        <v>0</v>
      </c>
      <c r="AA18829">
        <v>0</v>
      </c>
      <c r="AB18829">
        <v>0</v>
      </c>
      <c r="AC18829">
        <v>0</v>
      </c>
      <c r="AD18829">
        <v>0</v>
      </c>
      <c r="AE18829">
        <v>0</v>
      </c>
      <c r="AF18829">
        <v>0</v>
      </c>
      <c r="AG18829">
        <v>0</v>
      </c>
      <c r="AH18829">
        <v>0</v>
      </c>
      <c r="AI18829">
        <v>0</v>
      </c>
      <c r="AJ18829">
        <v>0</v>
      </c>
      <c r="AK18829">
        <v>0</v>
      </c>
      <c r="AL18829">
        <v>0</v>
      </c>
      <c r="AM18829">
        <v>0</v>
      </c>
    </row>
    <row r="18830" spans="1:39" x14ac:dyDescent="0.45">
      <c r="A18830" t="s">
        <v>71451</v>
      </c>
      <c r="B18830" t="s">
        <v>71452</v>
      </c>
      <c r="D18830" t="s">
        <v>88</v>
      </c>
      <c r="E18830" t="s">
        <v>89</v>
      </c>
      <c r="F18830" t="s">
        <v>457</v>
      </c>
      <c r="G18830" t="s">
        <v>57</v>
      </c>
      <c r="H18830" t="s">
        <v>2003</v>
      </c>
      <c r="J18830" t="s">
        <v>15797</v>
      </c>
      <c r="K18830" t="s">
        <v>15797</v>
      </c>
      <c r="L18830">
        <v>1</v>
      </c>
      <c r="M18830" s="1">
        <v>37987</v>
      </c>
      <c r="N18830" s="2">
        <v>37987</v>
      </c>
      <c r="O18830" t="s">
        <v>452</v>
      </c>
      <c r="P18830">
        <v>2004</v>
      </c>
      <c r="Q18830" s="1">
        <v>38958</v>
      </c>
      <c r="R18830" s="1">
        <v>38958</v>
      </c>
      <c r="S18830">
        <v>0</v>
      </c>
      <c r="T18830">
        <v>2500000</v>
      </c>
      <c r="U18830">
        <v>0</v>
      </c>
      <c r="V18830">
        <v>0</v>
      </c>
      <c r="W18830">
        <v>0</v>
      </c>
      <c r="X18830">
        <v>0</v>
      </c>
      <c r="Y18830">
        <v>0</v>
      </c>
      <c r="Z18830">
        <v>0</v>
      </c>
      <c r="AA18830">
        <v>0</v>
      </c>
      <c r="AB18830">
        <v>0</v>
      </c>
      <c r="AC18830">
        <v>0</v>
      </c>
      <c r="AD18830">
        <v>0</v>
      </c>
      <c r="AE18830">
        <v>0</v>
      </c>
      <c r="AF18830">
        <v>0</v>
      </c>
      <c r="AG18830">
        <v>2500000</v>
      </c>
      <c r="AH18830">
        <v>0</v>
      </c>
      <c r="AI18830">
        <v>0</v>
      </c>
      <c r="AJ18830">
        <v>0</v>
      </c>
      <c r="AK18830">
        <v>0</v>
      </c>
      <c r="AL18830">
        <v>0</v>
      </c>
      <c r="AM18830">
        <v>0</v>
      </c>
    </row>
    <row r="18831" spans="1:39" x14ac:dyDescent="0.45">
      <c r="A18831" t="s">
        <v>71453</v>
      </c>
      <c r="B18831" t="s">
        <v>71454</v>
      </c>
      <c r="C18831" t="s">
        <v>71455</v>
      </c>
      <c r="D18831" t="s">
        <v>293</v>
      </c>
      <c r="E18831" t="s">
        <v>294</v>
      </c>
      <c r="F18831" t="s">
        <v>4388</v>
      </c>
      <c r="G18831" t="s">
        <v>57</v>
      </c>
      <c r="H18831" t="s">
        <v>46</v>
      </c>
      <c r="I18831" t="s">
        <v>526</v>
      </c>
      <c r="J18831" t="s">
        <v>1041</v>
      </c>
      <c r="K18831" t="s">
        <v>1041</v>
      </c>
      <c r="L18831">
        <v>3</v>
      </c>
      <c r="M18831" s="1">
        <v>34700</v>
      </c>
      <c r="N18831" s="2">
        <v>34700</v>
      </c>
      <c r="O18831" t="s">
        <v>3471</v>
      </c>
      <c r="P18831">
        <v>1995</v>
      </c>
      <c r="Q18831" s="1">
        <v>35886</v>
      </c>
      <c r="R18831" s="1">
        <v>41956</v>
      </c>
      <c r="S18831">
        <v>0</v>
      </c>
      <c r="T18831">
        <v>93000000</v>
      </c>
      <c r="U18831">
        <v>0</v>
      </c>
      <c r="V18831">
        <v>0</v>
      </c>
      <c r="W18831">
        <v>0</v>
      </c>
      <c r="X18831">
        <v>0</v>
      </c>
      <c r="Y18831">
        <v>0</v>
      </c>
      <c r="Z18831">
        <v>0</v>
      </c>
      <c r="AA18831">
        <v>0</v>
      </c>
      <c r="AB18831">
        <v>0</v>
      </c>
      <c r="AC18831">
        <v>0</v>
      </c>
      <c r="AD18831">
        <v>0</v>
      </c>
      <c r="AE18831">
        <v>0</v>
      </c>
      <c r="AF18831">
        <v>0</v>
      </c>
      <c r="AG18831">
        <v>0</v>
      </c>
      <c r="AH18831">
        <v>0</v>
      </c>
      <c r="AI18831">
        <v>33000000</v>
      </c>
      <c r="AJ18831">
        <v>60000000</v>
      </c>
      <c r="AK18831">
        <v>0</v>
      </c>
      <c r="AL18831">
        <v>0</v>
      </c>
      <c r="AM18831">
        <v>0</v>
      </c>
    </row>
    <row r="18832" spans="1:39" x14ac:dyDescent="0.45">
      <c r="A18832" t="s">
        <v>71456</v>
      </c>
      <c r="B18832" t="s">
        <v>71457</v>
      </c>
      <c r="C18832" t="s">
        <v>71458</v>
      </c>
      <c r="D18832" t="s">
        <v>71459</v>
      </c>
      <c r="E18832" t="s">
        <v>7424</v>
      </c>
      <c r="F18832" t="s">
        <v>187</v>
      </c>
      <c r="G18832" t="s">
        <v>101</v>
      </c>
      <c r="H18832" t="s">
        <v>46</v>
      </c>
      <c r="I18832" t="s">
        <v>58</v>
      </c>
      <c r="J18832" t="s">
        <v>59</v>
      </c>
      <c r="K18832" t="s">
        <v>385</v>
      </c>
      <c r="L18832">
        <v>1</v>
      </c>
      <c r="M18832" s="1">
        <v>40179</v>
      </c>
      <c r="N18832" s="2">
        <v>40179</v>
      </c>
      <c r="O18832" t="s">
        <v>118</v>
      </c>
      <c r="P18832">
        <v>2010</v>
      </c>
      <c r="Q18832" s="1">
        <v>40391</v>
      </c>
      <c r="R18832" s="1">
        <v>40391</v>
      </c>
      <c r="S18832">
        <v>500000</v>
      </c>
      <c r="T18832">
        <v>0</v>
      </c>
      <c r="U18832">
        <v>0</v>
      </c>
      <c r="V18832">
        <v>0</v>
      </c>
      <c r="W18832">
        <v>0</v>
      </c>
      <c r="X18832">
        <v>0</v>
      </c>
      <c r="Y18832">
        <v>0</v>
      </c>
      <c r="Z18832">
        <v>0</v>
      </c>
      <c r="AA18832">
        <v>0</v>
      </c>
      <c r="AB18832">
        <v>0</v>
      </c>
      <c r="AC18832">
        <v>0</v>
      </c>
      <c r="AD18832">
        <v>0</v>
      </c>
      <c r="AE18832">
        <v>0</v>
      </c>
      <c r="AF18832">
        <v>0</v>
      </c>
      <c r="AG18832">
        <v>0</v>
      </c>
      <c r="AH18832">
        <v>0</v>
      </c>
      <c r="AI18832">
        <v>0</v>
      </c>
      <c r="AJ18832">
        <v>0</v>
      </c>
      <c r="AK18832">
        <v>0</v>
      </c>
      <c r="AL18832">
        <v>0</v>
      </c>
      <c r="AM18832">
        <v>0</v>
      </c>
    </row>
    <row r="18833" spans="1:39" x14ac:dyDescent="0.45">
      <c r="A18833" t="s">
        <v>71460</v>
      </c>
      <c r="B18833" t="s">
        <v>71461</v>
      </c>
      <c r="C18833" t="s">
        <v>71462</v>
      </c>
      <c r="D18833" t="s">
        <v>293</v>
      </c>
      <c r="E18833" t="s">
        <v>294</v>
      </c>
      <c r="F18833" t="s">
        <v>71463</v>
      </c>
      <c r="G18833" t="s">
        <v>57</v>
      </c>
      <c r="H18833" t="s">
        <v>46</v>
      </c>
      <c r="I18833" t="s">
        <v>47</v>
      </c>
      <c r="J18833" t="s">
        <v>48</v>
      </c>
      <c r="K18833" t="s">
        <v>71464</v>
      </c>
      <c r="L18833">
        <v>1</v>
      </c>
      <c r="M18833" s="1">
        <v>39083</v>
      </c>
      <c r="N18833" s="2">
        <v>39083</v>
      </c>
      <c r="O18833" t="s">
        <v>110</v>
      </c>
      <c r="P18833">
        <v>2007</v>
      </c>
      <c r="Q18833" s="1">
        <v>40548</v>
      </c>
      <c r="R18833" s="1">
        <v>40548</v>
      </c>
      <c r="S18833">
        <v>0</v>
      </c>
      <c r="T18833">
        <v>1431003</v>
      </c>
      <c r="U18833">
        <v>0</v>
      </c>
      <c r="V18833">
        <v>0</v>
      </c>
      <c r="W18833">
        <v>0</v>
      </c>
      <c r="X18833">
        <v>0</v>
      </c>
      <c r="Y18833">
        <v>0</v>
      </c>
      <c r="Z18833">
        <v>0</v>
      </c>
      <c r="AA18833">
        <v>0</v>
      </c>
      <c r="AB18833">
        <v>0</v>
      </c>
      <c r="AC18833">
        <v>0</v>
      </c>
      <c r="AD18833">
        <v>0</v>
      </c>
      <c r="AE18833">
        <v>0</v>
      </c>
      <c r="AF18833">
        <v>0</v>
      </c>
      <c r="AG18833">
        <v>0</v>
      </c>
      <c r="AH18833">
        <v>0</v>
      </c>
      <c r="AI18833">
        <v>0</v>
      </c>
      <c r="AJ18833">
        <v>0</v>
      </c>
      <c r="AK18833">
        <v>0</v>
      </c>
      <c r="AL18833">
        <v>0</v>
      </c>
      <c r="AM18833">
        <v>0</v>
      </c>
    </row>
    <row r="18834" spans="1:39" x14ac:dyDescent="0.45">
      <c r="A18834" t="s">
        <v>71465</v>
      </c>
      <c r="B18834" t="s">
        <v>71466</v>
      </c>
      <c r="C18834" t="s">
        <v>71467</v>
      </c>
      <c r="D18834" t="s">
        <v>71468</v>
      </c>
      <c r="E18834" t="s">
        <v>1171</v>
      </c>
      <c r="F18834" t="s">
        <v>1534</v>
      </c>
      <c r="G18834" t="s">
        <v>57</v>
      </c>
      <c r="H18834" t="s">
        <v>46</v>
      </c>
      <c r="I18834" t="s">
        <v>299</v>
      </c>
      <c r="J18834" t="s">
        <v>300</v>
      </c>
      <c r="K18834" t="s">
        <v>300</v>
      </c>
      <c r="L18834">
        <v>3</v>
      </c>
      <c r="M18834" s="1">
        <v>40544</v>
      </c>
      <c r="N18834" s="2">
        <v>40544</v>
      </c>
      <c r="O18834" t="s">
        <v>528</v>
      </c>
      <c r="P18834">
        <v>2011</v>
      </c>
      <c r="Q18834" s="1">
        <v>40603</v>
      </c>
      <c r="R18834" s="1">
        <v>41091</v>
      </c>
      <c r="S18834">
        <v>800000</v>
      </c>
      <c r="T18834">
        <v>0</v>
      </c>
      <c r="U18834">
        <v>0</v>
      </c>
      <c r="V18834">
        <v>0</v>
      </c>
      <c r="W18834">
        <v>0</v>
      </c>
      <c r="X18834">
        <v>0</v>
      </c>
      <c r="Y18834">
        <v>0</v>
      </c>
      <c r="Z18834">
        <v>0</v>
      </c>
      <c r="AA18834">
        <v>0</v>
      </c>
      <c r="AB18834">
        <v>0</v>
      </c>
      <c r="AC18834">
        <v>0</v>
      </c>
      <c r="AD18834">
        <v>0</v>
      </c>
      <c r="AE18834">
        <v>0</v>
      </c>
      <c r="AF18834">
        <v>0</v>
      </c>
      <c r="AG18834">
        <v>0</v>
      </c>
      <c r="AH18834">
        <v>0</v>
      </c>
      <c r="AI18834">
        <v>0</v>
      </c>
      <c r="AJ18834">
        <v>0</v>
      </c>
      <c r="AK18834">
        <v>0</v>
      </c>
      <c r="AL18834">
        <v>0</v>
      </c>
      <c r="AM18834">
        <v>0</v>
      </c>
    </row>
    <row r="18835" spans="1:39" x14ac:dyDescent="0.45">
      <c r="A18835" t="s">
        <v>71469</v>
      </c>
      <c r="B18835" t="s">
        <v>71470</v>
      </c>
      <c r="C18835" t="s">
        <v>71471</v>
      </c>
      <c r="D18835" t="s">
        <v>88</v>
      </c>
      <c r="E18835" t="s">
        <v>89</v>
      </c>
      <c r="F18835" t="s">
        <v>2557</v>
      </c>
      <c r="G18835" t="s">
        <v>57</v>
      </c>
      <c r="H18835" t="s">
        <v>46</v>
      </c>
      <c r="I18835" t="s">
        <v>81</v>
      </c>
      <c r="J18835" t="s">
        <v>1436</v>
      </c>
      <c r="K18835" t="s">
        <v>1436</v>
      </c>
      <c r="L18835">
        <v>1</v>
      </c>
      <c r="M18835" s="1">
        <v>41640</v>
      </c>
      <c r="N18835" s="2">
        <v>41640</v>
      </c>
      <c r="O18835" t="s">
        <v>84</v>
      </c>
      <c r="P18835">
        <v>2014</v>
      </c>
      <c r="Q18835" s="1">
        <v>41856</v>
      </c>
      <c r="R18835" s="1">
        <v>41856</v>
      </c>
      <c r="S18835">
        <v>6000000</v>
      </c>
      <c r="T18835">
        <v>0</v>
      </c>
      <c r="U18835">
        <v>0</v>
      </c>
      <c r="V18835">
        <v>0</v>
      </c>
      <c r="W18835">
        <v>0</v>
      </c>
      <c r="X18835">
        <v>0</v>
      </c>
      <c r="Y18835">
        <v>0</v>
      </c>
      <c r="Z18835">
        <v>0</v>
      </c>
      <c r="AA18835">
        <v>0</v>
      </c>
      <c r="AB18835">
        <v>0</v>
      </c>
      <c r="AC18835">
        <v>0</v>
      </c>
      <c r="AD18835">
        <v>0</v>
      </c>
      <c r="AE18835">
        <v>0</v>
      </c>
      <c r="AF18835">
        <v>0</v>
      </c>
      <c r="AG18835">
        <v>0</v>
      </c>
      <c r="AH18835">
        <v>0</v>
      </c>
      <c r="AI18835">
        <v>0</v>
      </c>
      <c r="AJ18835">
        <v>0</v>
      </c>
      <c r="AK18835">
        <v>0</v>
      </c>
      <c r="AL18835">
        <v>0</v>
      </c>
      <c r="AM18835">
        <v>0</v>
      </c>
    </row>
    <row r="18836" spans="1:39" x14ac:dyDescent="0.45">
      <c r="A18836" t="s">
        <v>71472</v>
      </c>
      <c r="B18836" t="s">
        <v>71473</v>
      </c>
      <c r="C18836" t="s">
        <v>71474</v>
      </c>
      <c r="F18836" t="s">
        <v>114</v>
      </c>
      <c r="G18836" t="s">
        <v>57</v>
      </c>
      <c r="H18836" t="s">
        <v>46</v>
      </c>
      <c r="I18836" t="s">
        <v>1228</v>
      </c>
      <c r="J18836" t="s">
        <v>1229</v>
      </c>
      <c r="K18836" t="s">
        <v>9694</v>
      </c>
      <c r="L18836">
        <v>1</v>
      </c>
      <c r="M18836" s="1">
        <v>29952</v>
      </c>
      <c r="N18836" s="2">
        <v>29952</v>
      </c>
      <c r="O18836" t="s">
        <v>10363</v>
      </c>
      <c r="P18836">
        <v>1982</v>
      </c>
      <c r="Q18836" s="1">
        <v>41016</v>
      </c>
      <c r="R18836" s="1">
        <v>41016</v>
      </c>
      <c r="S18836">
        <v>0</v>
      </c>
      <c r="T18836">
        <v>0</v>
      </c>
      <c r="U18836">
        <v>0</v>
      </c>
      <c r="V18836">
        <v>0</v>
      </c>
      <c r="W18836">
        <v>0</v>
      </c>
      <c r="X18836">
        <v>0</v>
      </c>
      <c r="Y18836">
        <v>0</v>
      </c>
      <c r="Z18836">
        <v>0</v>
      </c>
      <c r="AA18836">
        <v>0</v>
      </c>
      <c r="AB18836">
        <v>0</v>
      </c>
      <c r="AC18836">
        <v>0</v>
      </c>
      <c r="AD18836">
        <v>0</v>
      </c>
      <c r="AE18836">
        <v>0</v>
      </c>
      <c r="AF18836">
        <v>0</v>
      </c>
      <c r="AG18836">
        <v>0</v>
      </c>
      <c r="AH18836">
        <v>0</v>
      </c>
      <c r="AI18836">
        <v>0</v>
      </c>
      <c r="AJ18836">
        <v>0</v>
      </c>
      <c r="AK18836">
        <v>0</v>
      </c>
      <c r="AL18836">
        <v>0</v>
      </c>
      <c r="AM18836">
        <v>0</v>
      </c>
    </row>
    <row r="18837" spans="1:39" x14ac:dyDescent="0.45">
      <c r="A18837" t="s">
        <v>71475</v>
      </c>
      <c r="B18837" t="s">
        <v>71476</v>
      </c>
      <c r="C18837" t="s">
        <v>71477</v>
      </c>
      <c r="D18837" t="s">
        <v>71478</v>
      </c>
      <c r="E18837" t="s">
        <v>55</v>
      </c>
      <c r="F18837" t="s">
        <v>109</v>
      </c>
      <c r="G18837" t="s">
        <v>57</v>
      </c>
      <c r="H18837" t="s">
        <v>46</v>
      </c>
      <c r="I18837" t="s">
        <v>58</v>
      </c>
      <c r="J18837" t="s">
        <v>59</v>
      </c>
      <c r="K18837" t="s">
        <v>414</v>
      </c>
      <c r="L18837">
        <v>1</v>
      </c>
      <c r="M18837" s="1">
        <v>41275</v>
      </c>
      <c r="N18837" s="2">
        <v>41275</v>
      </c>
      <c r="O18837" t="s">
        <v>164</v>
      </c>
      <c r="P18837">
        <v>2013</v>
      </c>
      <c r="Q18837" s="1">
        <v>41275</v>
      </c>
      <c r="R18837" s="1">
        <v>41275</v>
      </c>
      <c r="S18837">
        <v>2000000</v>
      </c>
      <c r="T18837">
        <v>0</v>
      </c>
      <c r="U18837">
        <v>0</v>
      </c>
      <c r="V18837">
        <v>0</v>
      </c>
      <c r="W18837">
        <v>0</v>
      </c>
      <c r="X18837">
        <v>0</v>
      </c>
      <c r="Y18837">
        <v>0</v>
      </c>
      <c r="Z18837">
        <v>0</v>
      </c>
      <c r="AA18837">
        <v>0</v>
      </c>
      <c r="AB18837">
        <v>0</v>
      </c>
      <c r="AC18837">
        <v>0</v>
      </c>
      <c r="AD18837">
        <v>0</v>
      </c>
      <c r="AE18837">
        <v>0</v>
      </c>
      <c r="AF18837">
        <v>0</v>
      </c>
      <c r="AG18837">
        <v>0</v>
      </c>
      <c r="AH18837">
        <v>0</v>
      </c>
      <c r="AI18837">
        <v>0</v>
      </c>
      <c r="AJ18837">
        <v>0</v>
      </c>
      <c r="AK18837">
        <v>0</v>
      </c>
      <c r="AL18837">
        <v>0</v>
      </c>
      <c r="AM18837">
        <v>0</v>
      </c>
    </row>
    <row r="18838" spans="1:39" x14ac:dyDescent="0.45">
      <c r="A18838" t="s">
        <v>71479</v>
      </c>
      <c r="B18838" t="s">
        <v>71480</v>
      </c>
      <c r="C18838" t="s">
        <v>71481</v>
      </c>
      <c r="D18838" t="s">
        <v>71482</v>
      </c>
      <c r="E18838" t="s">
        <v>18228</v>
      </c>
      <c r="F18838" t="s">
        <v>4314</v>
      </c>
      <c r="G18838" t="s">
        <v>57</v>
      </c>
      <c r="H18838" t="s">
        <v>715</v>
      </c>
      <c r="J18838" t="s">
        <v>716</v>
      </c>
      <c r="K18838" t="s">
        <v>716</v>
      </c>
      <c r="L18838">
        <v>1</v>
      </c>
      <c r="M18838" s="1">
        <v>41275</v>
      </c>
      <c r="N18838" s="2">
        <v>41275</v>
      </c>
      <c r="O18838" t="s">
        <v>164</v>
      </c>
      <c r="P18838">
        <v>2013</v>
      </c>
      <c r="Q18838" s="1">
        <v>41838</v>
      </c>
      <c r="R18838" s="1">
        <v>41838</v>
      </c>
      <c r="S18838">
        <v>550000</v>
      </c>
      <c r="T18838">
        <v>0</v>
      </c>
      <c r="U18838">
        <v>0</v>
      </c>
      <c r="V18838">
        <v>0</v>
      </c>
      <c r="W18838">
        <v>0</v>
      </c>
      <c r="X18838">
        <v>0</v>
      </c>
      <c r="Y18838">
        <v>0</v>
      </c>
      <c r="Z18838">
        <v>0</v>
      </c>
      <c r="AA18838">
        <v>0</v>
      </c>
      <c r="AB18838">
        <v>0</v>
      </c>
      <c r="AC18838">
        <v>0</v>
      </c>
      <c r="AD18838">
        <v>0</v>
      </c>
      <c r="AE18838">
        <v>0</v>
      </c>
      <c r="AF18838">
        <v>0</v>
      </c>
      <c r="AG18838">
        <v>0</v>
      </c>
      <c r="AH18838">
        <v>0</v>
      </c>
      <c r="AI18838">
        <v>0</v>
      </c>
      <c r="AJ18838">
        <v>0</v>
      </c>
      <c r="AK18838">
        <v>0</v>
      </c>
      <c r="AL18838">
        <v>0</v>
      </c>
      <c r="AM18838">
        <v>0</v>
      </c>
    </row>
    <row r="18839" spans="1:39" x14ac:dyDescent="0.45">
      <c r="A18839" t="s">
        <v>71483</v>
      </c>
      <c r="B18839" t="s">
        <v>71484</v>
      </c>
      <c r="F18839" t="s">
        <v>846</v>
      </c>
      <c r="G18839" t="s">
        <v>57</v>
      </c>
      <c r="H18839" t="s">
        <v>46</v>
      </c>
      <c r="I18839" t="s">
        <v>91</v>
      </c>
      <c r="J18839" t="s">
        <v>602</v>
      </c>
      <c r="K18839" t="s">
        <v>602</v>
      </c>
      <c r="L18839">
        <v>1</v>
      </c>
      <c r="M18839" s="1">
        <v>40909</v>
      </c>
      <c r="N18839" s="2">
        <v>40909</v>
      </c>
      <c r="O18839" t="s">
        <v>132</v>
      </c>
      <c r="P18839">
        <v>2012</v>
      </c>
      <c r="Q18839" s="1">
        <v>41306</v>
      </c>
      <c r="R18839" s="1">
        <v>41306</v>
      </c>
      <c r="S18839">
        <v>0</v>
      </c>
      <c r="T18839">
        <v>0</v>
      </c>
      <c r="U18839">
        <v>0</v>
      </c>
      <c r="V18839">
        <v>0</v>
      </c>
      <c r="W18839">
        <v>0</v>
      </c>
      <c r="X18839">
        <v>0</v>
      </c>
      <c r="Y18839">
        <v>0</v>
      </c>
      <c r="Z18839">
        <v>0</v>
      </c>
      <c r="AA18839">
        <v>1000000</v>
      </c>
      <c r="AB18839">
        <v>0</v>
      </c>
      <c r="AC18839">
        <v>0</v>
      </c>
      <c r="AD18839">
        <v>0</v>
      </c>
      <c r="AE18839">
        <v>0</v>
      </c>
      <c r="AF18839">
        <v>0</v>
      </c>
      <c r="AG18839">
        <v>0</v>
      </c>
      <c r="AH18839">
        <v>0</v>
      </c>
      <c r="AI18839">
        <v>0</v>
      </c>
      <c r="AJ18839">
        <v>0</v>
      </c>
      <c r="AK18839">
        <v>0</v>
      </c>
      <c r="AL18839">
        <v>0</v>
      </c>
      <c r="AM18839">
        <v>0</v>
      </c>
    </row>
    <row r="18840" spans="1:39" x14ac:dyDescent="0.45">
      <c r="A18840" t="s">
        <v>71485</v>
      </c>
      <c r="B18840" t="s">
        <v>71486</v>
      </c>
      <c r="C18840" t="s">
        <v>71487</v>
      </c>
      <c r="D18840" t="s">
        <v>71488</v>
      </c>
      <c r="E18840" t="s">
        <v>89</v>
      </c>
      <c r="F18840" t="s">
        <v>71489</v>
      </c>
      <c r="G18840" t="s">
        <v>57</v>
      </c>
      <c r="H18840" t="s">
        <v>46</v>
      </c>
      <c r="I18840" t="s">
        <v>91</v>
      </c>
      <c r="J18840" t="s">
        <v>92</v>
      </c>
      <c r="K18840" t="s">
        <v>1694</v>
      </c>
      <c r="L18840">
        <v>3</v>
      </c>
      <c r="M18840" s="1">
        <v>39448</v>
      </c>
      <c r="N18840" s="2">
        <v>39448</v>
      </c>
      <c r="O18840" t="s">
        <v>181</v>
      </c>
      <c r="P18840">
        <v>2008</v>
      </c>
      <c r="Q18840" s="1">
        <v>39813</v>
      </c>
      <c r="R18840" s="1">
        <v>41236</v>
      </c>
      <c r="S18840">
        <v>500000</v>
      </c>
      <c r="T18840">
        <v>0</v>
      </c>
      <c r="U18840">
        <v>0</v>
      </c>
      <c r="V18840">
        <v>0</v>
      </c>
      <c r="W18840">
        <v>0</v>
      </c>
      <c r="X18840">
        <v>912950</v>
      </c>
      <c r="Y18840">
        <v>0</v>
      </c>
      <c r="Z18840">
        <v>0</v>
      </c>
      <c r="AA18840">
        <v>0</v>
      </c>
      <c r="AB18840">
        <v>0</v>
      </c>
      <c r="AC18840">
        <v>0</v>
      </c>
      <c r="AD18840">
        <v>0</v>
      </c>
      <c r="AE18840">
        <v>0</v>
      </c>
      <c r="AF18840">
        <v>0</v>
      </c>
      <c r="AG18840">
        <v>0</v>
      </c>
      <c r="AH18840">
        <v>0</v>
      </c>
      <c r="AI18840">
        <v>0</v>
      </c>
      <c r="AJ18840">
        <v>0</v>
      </c>
      <c r="AK18840">
        <v>0</v>
      </c>
      <c r="AL18840">
        <v>0</v>
      </c>
      <c r="AM18840">
        <v>0</v>
      </c>
    </row>
    <row r="18841" spans="1:39" x14ac:dyDescent="0.45">
      <c r="A18841" t="s">
        <v>71490</v>
      </c>
      <c r="B18841" t="s">
        <v>71491</v>
      </c>
      <c r="C18841" t="s">
        <v>71492</v>
      </c>
      <c r="F18841" s="3">
        <v>24148</v>
      </c>
      <c r="G18841" t="s">
        <v>57</v>
      </c>
      <c r="H18841" t="s">
        <v>74</v>
      </c>
      <c r="J18841" t="s">
        <v>2462</v>
      </c>
      <c r="K18841" t="s">
        <v>2462</v>
      </c>
      <c r="L18841">
        <v>1</v>
      </c>
      <c r="M18841" s="1">
        <v>41729</v>
      </c>
      <c r="N18841" s="2">
        <v>41699</v>
      </c>
      <c r="O18841" t="s">
        <v>84</v>
      </c>
      <c r="P18841">
        <v>2014</v>
      </c>
      <c r="Q18841" s="1">
        <v>41939</v>
      </c>
      <c r="R18841" s="1">
        <v>41939</v>
      </c>
      <c r="S18841">
        <v>24148</v>
      </c>
      <c r="T18841">
        <v>0</v>
      </c>
      <c r="U18841">
        <v>0</v>
      </c>
      <c r="V18841">
        <v>0</v>
      </c>
      <c r="W18841">
        <v>0</v>
      </c>
      <c r="X18841">
        <v>0</v>
      </c>
      <c r="Y18841">
        <v>0</v>
      </c>
      <c r="Z18841">
        <v>0</v>
      </c>
      <c r="AA18841">
        <v>0</v>
      </c>
      <c r="AB18841">
        <v>0</v>
      </c>
      <c r="AC18841">
        <v>0</v>
      </c>
      <c r="AD18841">
        <v>0</v>
      </c>
      <c r="AE18841">
        <v>0</v>
      </c>
      <c r="AF18841">
        <v>0</v>
      </c>
      <c r="AG18841">
        <v>0</v>
      </c>
      <c r="AH18841">
        <v>0</v>
      </c>
      <c r="AI18841">
        <v>0</v>
      </c>
      <c r="AJ18841">
        <v>0</v>
      </c>
      <c r="AK18841">
        <v>0</v>
      </c>
      <c r="AL18841">
        <v>0</v>
      </c>
      <c r="AM18841">
        <v>0</v>
      </c>
    </row>
    <row r="18842" spans="1:39" x14ac:dyDescent="0.45">
      <c r="A18842" t="s">
        <v>71493</v>
      </c>
      <c r="B18842" t="s">
        <v>71494</v>
      </c>
      <c r="C18842" t="s">
        <v>71495</v>
      </c>
      <c r="D18842" t="s">
        <v>71496</v>
      </c>
      <c r="E18842" t="s">
        <v>25570</v>
      </c>
      <c r="F18842" t="s">
        <v>714</v>
      </c>
      <c r="G18842" t="s">
        <v>101</v>
      </c>
      <c r="H18842" t="s">
        <v>46</v>
      </c>
      <c r="I18842" t="s">
        <v>205</v>
      </c>
      <c r="J18842" t="s">
        <v>206</v>
      </c>
      <c r="K18842" t="s">
        <v>3344</v>
      </c>
      <c r="L18842">
        <v>1</v>
      </c>
      <c r="M18842" s="1">
        <v>39448</v>
      </c>
      <c r="N18842" s="2">
        <v>39448</v>
      </c>
      <c r="O18842" t="s">
        <v>181</v>
      </c>
      <c r="P18842">
        <v>2008</v>
      </c>
      <c r="Q18842" s="1">
        <v>39630</v>
      </c>
      <c r="R18842" s="1">
        <v>39630</v>
      </c>
      <c r="S18842">
        <v>250000</v>
      </c>
      <c r="T18842">
        <v>0</v>
      </c>
      <c r="U18842">
        <v>0</v>
      </c>
      <c r="V18842">
        <v>0</v>
      </c>
      <c r="W18842">
        <v>0</v>
      </c>
      <c r="X18842">
        <v>0</v>
      </c>
      <c r="Y18842">
        <v>0</v>
      </c>
      <c r="Z18842">
        <v>0</v>
      </c>
      <c r="AA18842">
        <v>0</v>
      </c>
      <c r="AB18842">
        <v>0</v>
      </c>
      <c r="AC18842">
        <v>0</v>
      </c>
      <c r="AD18842">
        <v>0</v>
      </c>
      <c r="AE18842">
        <v>0</v>
      </c>
      <c r="AF18842">
        <v>0</v>
      </c>
      <c r="AG18842">
        <v>0</v>
      </c>
      <c r="AH18842">
        <v>0</v>
      </c>
      <c r="AI18842">
        <v>0</v>
      </c>
      <c r="AJ18842">
        <v>0</v>
      </c>
      <c r="AK18842">
        <v>0</v>
      </c>
      <c r="AL18842">
        <v>0</v>
      </c>
      <c r="AM18842">
        <v>0</v>
      </c>
    </row>
    <row r="18843" spans="1:39" x14ac:dyDescent="0.45">
      <c r="A18843" t="s">
        <v>71497</v>
      </c>
      <c r="B18843" t="s">
        <v>71498</v>
      </c>
      <c r="C18843" t="s">
        <v>71499</v>
      </c>
      <c r="D18843" t="s">
        <v>71500</v>
      </c>
      <c r="E18843" t="s">
        <v>186</v>
      </c>
      <c r="F18843" t="s">
        <v>714</v>
      </c>
      <c r="G18843" t="s">
        <v>57</v>
      </c>
      <c r="H18843" t="s">
        <v>260</v>
      </c>
      <c r="I18843" t="s">
        <v>4069</v>
      </c>
      <c r="J18843" t="s">
        <v>978</v>
      </c>
      <c r="K18843" t="s">
        <v>978</v>
      </c>
      <c r="L18843">
        <v>1</v>
      </c>
      <c r="M18843" s="1">
        <v>41306</v>
      </c>
      <c r="N18843" s="2">
        <v>41306</v>
      </c>
      <c r="O18843" t="s">
        <v>164</v>
      </c>
      <c r="P18843">
        <v>2013</v>
      </c>
      <c r="Q18843" s="1">
        <v>41722</v>
      </c>
      <c r="R18843" s="1">
        <v>41722</v>
      </c>
      <c r="S18843">
        <v>250000</v>
      </c>
      <c r="T18843">
        <v>0</v>
      </c>
      <c r="U18843">
        <v>0</v>
      </c>
      <c r="V18843">
        <v>0</v>
      </c>
      <c r="W18843">
        <v>0</v>
      </c>
      <c r="X18843">
        <v>0</v>
      </c>
      <c r="Y18843">
        <v>0</v>
      </c>
      <c r="Z18843">
        <v>0</v>
      </c>
      <c r="AA18843">
        <v>0</v>
      </c>
      <c r="AB18843">
        <v>0</v>
      </c>
      <c r="AC18843">
        <v>0</v>
      </c>
      <c r="AD18843">
        <v>0</v>
      </c>
      <c r="AE18843">
        <v>0</v>
      </c>
      <c r="AF18843">
        <v>0</v>
      </c>
      <c r="AG18843">
        <v>0</v>
      </c>
      <c r="AH18843">
        <v>0</v>
      </c>
      <c r="AI18843">
        <v>0</v>
      </c>
      <c r="AJ18843">
        <v>0</v>
      </c>
      <c r="AK18843">
        <v>0</v>
      </c>
      <c r="AL18843">
        <v>0</v>
      </c>
      <c r="AM18843">
        <v>0</v>
      </c>
    </row>
    <row r="18844" spans="1:39" x14ac:dyDescent="0.45">
      <c r="A18844" t="s">
        <v>71501</v>
      </c>
      <c r="B18844" t="s">
        <v>71502</v>
      </c>
      <c r="C18844" t="s">
        <v>71503</v>
      </c>
      <c r="D18844" t="s">
        <v>142</v>
      </c>
      <c r="E18844" t="s">
        <v>143</v>
      </c>
      <c r="F18844" t="s">
        <v>71504</v>
      </c>
      <c r="G18844" t="s">
        <v>57</v>
      </c>
      <c r="H18844" t="s">
        <v>496</v>
      </c>
      <c r="J18844" t="s">
        <v>682</v>
      </c>
      <c r="K18844" t="s">
        <v>682</v>
      </c>
      <c r="L18844">
        <v>2</v>
      </c>
      <c r="M18844" s="1">
        <v>40848</v>
      </c>
      <c r="N18844" s="2">
        <v>40848</v>
      </c>
      <c r="O18844" t="s">
        <v>94</v>
      </c>
      <c r="P18844">
        <v>2011</v>
      </c>
      <c r="Q18844" s="1">
        <v>40544</v>
      </c>
      <c r="R18844" s="1">
        <v>41858</v>
      </c>
      <c r="S18844">
        <v>155236</v>
      </c>
      <c r="T18844">
        <v>1500000</v>
      </c>
      <c r="U18844">
        <v>0</v>
      </c>
      <c r="V18844">
        <v>0</v>
      </c>
      <c r="W18844">
        <v>0</v>
      </c>
      <c r="X18844">
        <v>0</v>
      </c>
      <c r="Y18844">
        <v>0</v>
      </c>
      <c r="Z18844">
        <v>0</v>
      </c>
      <c r="AA18844">
        <v>0</v>
      </c>
      <c r="AB18844">
        <v>0</v>
      </c>
      <c r="AC18844">
        <v>0</v>
      </c>
      <c r="AD18844">
        <v>0</v>
      </c>
      <c r="AE18844">
        <v>0</v>
      </c>
      <c r="AF18844">
        <v>1500000</v>
      </c>
      <c r="AG18844">
        <v>0</v>
      </c>
      <c r="AH18844">
        <v>0</v>
      </c>
      <c r="AI18844">
        <v>0</v>
      </c>
      <c r="AJ18844">
        <v>0</v>
      </c>
      <c r="AK18844">
        <v>0</v>
      </c>
      <c r="AL18844">
        <v>0</v>
      </c>
      <c r="AM18844">
        <v>0</v>
      </c>
    </row>
    <row r="18845" spans="1:39" x14ac:dyDescent="0.45">
      <c r="A18845" t="s">
        <v>71505</v>
      </c>
      <c r="B18845" t="s">
        <v>71506</v>
      </c>
      <c r="C18845" t="s">
        <v>71507</v>
      </c>
      <c r="D18845" t="s">
        <v>1360</v>
      </c>
      <c r="E18845" t="s">
        <v>1361</v>
      </c>
      <c r="F18845" t="s">
        <v>114</v>
      </c>
      <c r="G18845" t="s">
        <v>57</v>
      </c>
      <c r="H18845" t="s">
        <v>46</v>
      </c>
      <c r="I18845" t="s">
        <v>81</v>
      </c>
      <c r="J18845" t="s">
        <v>1436</v>
      </c>
      <c r="K18845" t="s">
        <v>1436</v>
      </c>
      <c r="L18845">
        <v>2</v>
      </c>
      <c r="M18845" s="1">
        <v>40683</v>
      </c>
      <c r="N18845" s="2">
        <v>40664</v>
      </c>
      <c r="O18845" t="s">
        <v>76</v>
      </c>
      <c r="P18845">
        <v>2011</v>
      </c>
      <c r="Q18845" s="1">
        <v>40795</v>
      </c>
      <c r="R18845" s="1">
        <v>41530</v>
      </c>
      <c r="S18845">
        <v>0</v>
      </c>
      <c r="T18845">
        <v>0</v>
      </c>
      <c r="U18845">
        <v>0</v>
      </c>
      <c r="V18845">
        <v>0</v>
      </c>
      <c r="W18845">
        <v>0</v>
      </c>
      <c r="X18845">
        <v>0</v>
      </c>
      <c r="Y18845">
        <v>0</v>
      </c>
      <c r="Z18845">
        <v>0</v>
      </c>
      <c r="AA18845">
        <v>0</v>
      </c>
      <c r="AB18845">
        <v>0</v>
      </c>
      <c r="AC18845">
        <v>0</v>
      </c>
      <c r="AD18845">
        <v>0</v>
      </c>
      <c r="AE18845">
        <v>0</v>
      </c>
      <c r="AF18845">
        <v>0</v>
      </c>
      <c r="AG18845">
        <v>0</v>
      </c>
      <c r="AH18845">
        <v>0</v>
      </c>
      <c r="AI18845">
        <v>0</v>
      </c>
      <c r="AJ18845">
        <v>0</v>
      </c>
      <c r="AK18845">
        <v>0</v>
      </c>
      <c r="AL18845">
        <v>0</v>
      </c>
      <c r="AM18845">
        <v>0</v>
      </c>
    </row>
    <row r="18846" spans="1:39" x14ac:dyDescent="0.45">
      <c r="A18846" t="s">
        <v>71508</v>
      </c>
      <c r="B18846" t="s">
        <v>71509</v>
      </c>
      <c r="C18846" t="s">
        <v>71510</v>
      </c>
      <c r="D18846" t="s">
        <v>54036</v>
      </c>
      <c r="E18846" t="s">
        <v>6312</v>
      </c>
      <c r="F18846" t="s">
        <v>7188</v>
      </c>
      <c r="G18846" t="s">
        <v>57</v>
      </c>
      <c r="H18846" t="s">
        <v>192</v>
      </c>
      <c r="J18846" t="s">
        <v>193</v>
      </c>
      <c r="K18846" t="s">
        <v>193</v>
      </c>
      <c r="L18846">
        <v>1</v>
      </c>
      <c r="M18846" s="1">
        <v>41640</v>
      </c>
      <c r="N18846" s="2">
        <v>41640</v>
      </c>
      <c r="O18846" t="s">
        <v>84</v>
      </c>
      <c r="P18846">
        <v>2014</v>
      </c>
      <c r="Q18846" s="1">
        <v>41975</v>
      </c>
      <c r="R18846" s="1">
        <v>41975</v>
      </c>
      <c r="S18846">
        <v>0</v>
      </c>
      <c r="T18846">
        <v>17000000</v>
      </c>
      <c r="U18846">
        <v>0</v>
      </c>
      <c r="V18846">
        <v>0</v>
      </c>
      <c r="W18846">
        <v>0</v>
      </c>
      <c r="X18846">
        <v>0</v>
      </c>
      <c r="Y18846">
        <v>0</v>
      </c>
      <c r="Z18846">
        <v>0</v>
      </c>
      <c r="AA18846">
        <v>0</v>
      </c>
      <c r="AB18846">
        <v>0</v>
      </c>
      <c r="AC18846">
        <v>0</v>
      </c>
      <c r="AD18846">
        <v>0</v>
      </c>
      <c r="AE18846">
        <v>0</v>
      </c>
      <c r="AF18846">
        <v>17000000</v>
      </c>
      <c r="AG18846">
        <v>0</v>
      </c>
      <c r="AH18846">
        <v>0</v>
      </c>
      <c r="AI18846">
        <v>0</v>
      </c>
      <c r="AJ18846">
        <v>0</v>
      </c>
      <c r="AK18846">
        <v>0</v>
      </c>
      <c r="AL18846">
        <v>0</v>
      </c>
      <c r="AM18846">
        <v>0</v>
      </c>
    </row>
    <row r="18847" spans="1:39" x14ac:dyDescent="0.45">
      <c r="A18847" t="s">
        <v>71511</v>
      </c>
      <c r="B18847" t="s">
        <v>71512</v>
      </c>
      <c r="C18847" t="s">
        <v>71513</v>
      </c>
      <c r="D18847" t="s">
        <v>88</v>
      </c>
      <c r="E18847" t="s">
        <v>89</v>
      </c>
      <c r="F18847" t="s">
        <v>282</v>
      </c>
      <c r="G18847" t="s">
        <v>57</v>
      </c>
      <c r="H18847" t="s">
        <v>46</v>
      </c>
      <c r="I18847" t="s">
        <v>58</v>
      </c>
      <c r="J18847" t="s">
        <v>198</v>
      </c>
      <c r="K18847" t="s">
        <v>199</v>
      </c>
      <c r="L18847">
        <v>1</v>
      </c>
      <c r="M18847" s="1">
        <v>41579</v>
      </c>
      <c r="N18847" s="2">
        <v>41579</v>
      </c>
      <c r="O18847" t="s">
        <v>157</v>
      </c>
      <c r="P18847">
        <v>2013</v>
      </c>
      <c r="Q18847" s="1">
        <v>41727</v>
      </c>
      <c r="R18847" s="1">
        <v>41727</v>
      </c>
      <c r="S18847">
        <v>0</v>
      </c>
      <c r="T18847">
        <v>0</v>
      </c>
      <c r="U18847">
        <v>100000</v>
      </c>
      <c r="V18847">
        <v>0</v>
      </c>
      <c r="W18847">
        <v>0</v>
      </c>
      <c r="X18847">
        <v>0</v>
      </c>
      <c r="Y18847">
        <v>0</v>
      </c>
      <c r="Z18847">
        <v>0</v>
      </c>
      <c r="AA18847">
        <v>0</v>
      </c>
      <c r="AB18847">
        <v>0</v>
      </c>
      <c r="AC18847">
        <v>0</v>
      </c>
      <c r="AD18847">
        <v>0</v>
      </c>
      <c r="AE18847">
        <v>0</v>
      </c>
      <c r="AF18847">
        <v>0</v>
      </c>
      <c r="AG18847">
        <v>0</v>
      </c>
      <c r="AH18847">
        <v>0</v>
      </c>
      <c r="AI18847">
        <v>0</v>
      </c>
      <c r="AJ18847">
        <v>0</v>
      </c>
      <c r="AK18847">
        <v>0</v>
      </c>
      <c r="AL18847">
        <v>0</v>
      </c>
      <c r="AM18847">
        <v>0</v>
      </c>
    </row>
    <row r="18848" spans="1:39" x14ac:dyDescent="0.45">
      <c r="A18848" t="s">
        <v>71514</v>
      </c>
      <c r="B18848" t="s">
        <v>71515</v>
      </c>
      <c r="C18848" t="s">
        <v>71516</v>
      </c>
      <c r="D18848" t="s">
        <v>71517</v>
      </c>
      <c r="E18848" t="s">
        <v>16109</v>
      </c>
      <c r="F18848" t="s">
        <v>71518</v>
      </c>
      <c r="G18848" t="s">
        <v>101</v>
      </c>
      <c r="H18848" t="s">
        <v>46</v>
      </c>
      <c r="I18848" t="s">
        <v>58</v>
      </c>
      <c r="J18848" t="s">
        <v>59</v>
      </c>
      <c r="K18848" t="s">
        <v>385</v>
      </c>
      <c r="L18848">
        <v>1</v>
      </c>
      <c r="M18848" s="1">
        <v>40452</v>
      </c>
      <c r="N18848" s="2">
        <v>40452</v>
      </c>
      <c r="O18848" t="s">
        <v>216</v>
      </c>
      <c r="P18848">
        <v>2010</v>
      </c>
      <c r="Q18848" s="1">
        <v>40756</v>
      </c>
      <c r="R18848" s="1">
        <v>40756</v>
      </c>
      <c r="S18848">
        <v>154000</v>
      </c>
      <c r="T18848">
        <v>0</v>
      </c>
      <c r="U18848">
        <v>0</v>
      </c>
      <c r="V18848">
        <v>0</v>
      </c>
      <c r="W18848">
        <v>0</v>
      </c>
      <c r="X18848">
        <v>0</v>
      </c>
      <c r="Y18848">
        <v>0</v>
      </c>
      <c r="Z18848">
        <v>0</v>
      </c>
      <c r="AA18848">
        <v>0</v>
      </c>
      <c r="AB18848">
        <v>0</v>
      </c>
      <c r="AC18848">
        <v>0</v>
      </c>
      <c r="AD18848">
        <v>0</v>
      </c>
      <c r="AE18848">
        <v>0</v>
      </c>
      <c r="AF18848">
        <v>0</v>
      </c>
      <c r="AG18848">
        <v>0</v>
      </c>
      <c r="AH18848">
        <v>0</v>
      </c>
      <c r="AI18848">
        <v>0</v>
      </c>
      <c r="AJ18848">
        <v>0</v>
      </c>
      <c r="AK18848">
        <v>0</v>
      </c>
      <c r="AL18848">
        <v>0</v>
      </c>
      <c r="AM18848">
        <v>0</v>
      </c>
    </row>
    <row r="18849" spans="1:39" x14ac:dyDescent="0.45">
      <c r="A18849" t="s">
        <v>71519</v>
      </c>
      <c r="B18849" t="s">
        <v>71520</v>
      </c>
      <c r="C18849" t="s">
        <v>71521</v>
      </c>
      <c r="D18849" t="s">
        <v>71522</v>
      </c>
      <c r="E18849" t="s">
        <v>462</v>
      </c>
      <c r="F18849" t="s">
        <v>57571</v>
      </c>
      <c r="G18849" t="s">
        <v>57</v>
      </c>
      <c r="H18849" t="s">
        <v>787</v>
      </c>
      <c r="J18849" t="s">
        <v>1427</v>
      </c>
      <c r="K18849" t="s">
        <v>1427</v>
      </c>
      <c r="L18849">
        <v>1</v>
      </c>
      <c r="M18849" s="1">
        <v>39083</v>
      </c>
      <c r="N18849" s="2">
        <v>39083</v>
      </c>
      <c r="O18849" t="s">
        <v>110</v>
      </c>
      <c r="P18849">
        <v>2007</v>
      </c>
      <c r="Q18849" s="1">
        <v>39751</v>
      </c>
      <c r="R18849" s="1">
        <v>39751</v>
      </c>
      <c r="S18849">
        <v>0</v>
      </c>
      <c r="T18849">
        <v>3860000</v>
      </c>
      <c r="U18849">
        <v>0</v>
      </c>
      <c r="V18849">
        <v>0</v>
      </c>
      <c r="W18849">
        <v>0</v>
      </c>
      <c r="X18849">
        <v>0</v>
      </c>
      <c r="Y18849">
        <v>0</v>
      </c>
      <c r="Z18849">
        <v>0</v>
      </c>
      <c r="AA18849">
        <v>0</v>
      </c>
      <c r="AB18849">
        <v>0</v>
      </c>
      <c r="AC18849">
        <v>0</v>
      </c>
      <c r="AD18849">
        <v>0</v>
      </c>
      <c r="AE18849">
        <v>0</v>
      </c>
      <c r="AF18849">
        <v>3860000</v>
      </c>
      <c r="AG18849">
        <v>0</v>
      </c>
      <c r="AH18849">
        <v>0</v>
      </c>
      <c r="AI18849">
        <v>0</v>
      </c>
      <c r="AJ18849">
        <v>0</v>
      </c>
      <c r="AK18849">
        <v>0</v>
      </c>
      <c r="AL18849">
        <v>0</v>
      </c>
      <c r="AM18849">
        <v>0</v>
      </c>
    </row>
    <row r="18850" spans="1:39" x14ac:dyDescent="0.45">
      <c r="A18850" t="s">
        <v>71523</v>
      </c>
      <c r="B18850" t="s">
        <v>71524</v>
      </c>
      <c r="C18850" t="s">
        <v>71525</v>
      </c>
      <c r="F18850" t="s">
        <v>114</v>
      </c>
      <c r="G18850" t="s">
        <v>57</v>
      </c>
      <c r="H18850" t="s">
        <v>46</v>
      </c>
      <c r="I18850" t="s">
        <v>58</v>
      </c>
      <c r="J18850" t="s">
        <v>3815</v>
      </c>
      <c r="K18850" t="s">
        <v>2370</v>
      </c>
      <c r="L18850">
        <v>1</v>
      </c>
      <c r="Q18850" s="1">
        <v>41031</v>
      </c>
      <c r="R18850" s="1">
        <v>41031</v>
      </c>
      <c r="S18850">
        <v>0</v>
      </c>
      <c r="T18850">
        <v>0</v>
      </c>
      <c r="U18850">
        <v>0</v>
      </c>
      <c r="V18850">
        <v>0</v>
      </c>
      <c r="W18850">
        <v>0</v>
      </c>
      <c r="X18850">
        <v>0</v>
      </c>
      <c r="Y18850">
        <v>0</v>
      </c>
      <c r="Z18850">
        <v>0</v>
      </c>
      <c r="AA18850">
        <v>0</v>
      </c>
      <c r="AB18850">
        <v>0</v>
      </c>
      <c r="AC18850">
        <v>0</v>
      </c>
      <c r="AD18850">
        <v>0</v>
      </c>
      <c r="AE18850">
        <v>0</v>
      </c>
      <c r="AF18850">
        <v>0</v>
      </c>
      <c r="AG18850">
        <v>0</v>
      </c>
      <c r="AH18850">
        <v>0</v>
      </c>
      <c r="AI18850">
        <v>0</v>
      </c>
      <c r="AJ18850">
        <v>0</v>
      </c>
      <c r="AK18850">
        <v>0</v>
      </c>
      <c r="AL18850">
        <v>0</v>
      </c>
      <c r="AM18850">
        <v>0</v>
      </c>
    </row>
    <row r="18851" spans="1:39" x14ac:dyDescent="0.45">
      <c r="A18851" t="s">
        <v>71526</v>
      </c>
      <c r="B18851" t="s">
        <v>71527</v>
      </c>
      <c r="C18851" t="s">
        <v>71528</v>
      </c>
      <c r="D18851" t="s">
        <v>71529</v>
      </c>
      <c r="E18851" t="s">
        <v>1758</v>
      </c>
      <c r="F18851" t="s">
        <v>114</v>
      </c>
      <c r="G18851" t="s">
        <v>57</v>
      </c>
      <c r="H18851" t="s">
        <v>1153</v>
      </c>
      <c r="J18851" t="s">
        <v>3672</v>
      </c>
      <c r="K18851" t="s">
        <v>3673</v>
      </c>
      <c r="L18851">
        <v>2</v>
      </c>
      <c r="M18851" s="1">
        <v>39995</v>
      </c>
      <c r="N18851" s="2">
        <v>39995</v>
      </c>
      <c r="O18851" t="s">
        <v>285</v>
      </c>
      <c r="P18851">
        <v>2009</v>
      </c>
      <c r="Q18851" s="1">
        <v>40544</v>
      </c>
      <c r="R18851" s="1">
        <v>40909</v>
      </c>
      <c r="S18851">
        <v>0</v>
      </c>
      <c r="T18851">
        <v>0</v>
      </c>
      <c r="U18851">
        <v>0</v>
      </c>
      <c r="V18851">
        <v>0</v>
      </c>
      <c r="W18851">
        <v>0</v>
      </c>
      <c r="X18851">
        <v>0</v>
      </c>
      <c r="Y18851">
        <v>0</v>
      </c>
      <c r="Z18851">
        <v>0</v>
      </c>
      <c r="AA18851">
        <v>0</v>
      </c>
      <c r="AB18851">
        <v>0</v>
      </c>
      <c r="AC18851">
        <v>0</v>
      </c>
      <c r="AD18851">
        <v>0</v>
      </c>
      <c r="AE18851">
        <v>0</v>
      </c>
      <c r="AF18851">
        <v>0</v>
      </c>
      <c r="AG18851">
        <v>0</v>
      </c>
      <c r="AH18851">
        <v>0</v>
      </c>
      <c r="AI18851">
        <v>0</v>
      </c>
      <c r="AJ18851">
        <v>0</v>
      </c>
      <c r="AK18851">
        <v>0</v>
      </c>
      <c r="AL18851">
        <v>0</v>
      </c>
      <c r="AM18851">
        <v>0</v>
      </c>
    </row>
    <row r="18852" spans="1:39" x14ac:dyDescent="0.45">
      <c r="A18852" t="s">
        <v>71530</v>
      </c>
      <c r="B18852" t="s">
        <v>71531</v>
      </c>
      <c r="C18852" t="s">
        <v>71532</v>
      </c>
      <c r="D18852" t="s">
        <v>71533</v>
      </c>
      <c r="E18852" t="s">
        <v>1171</v>
      </c>
      <c r="F18852" t="s">
        <v>4630</v>
      </c>
      <c r="G18852" t="s">
        <v>57</v>
      </c>
      <c r="H18852" t="s">
        <v>46</v>
      </c>
      <c r="I18852" t="s">
        <v>58</v>
      </c>
      <c r="J18852" t="s">
        <v>198</v>
      </c>
      <c r="K18852" t="s">
        <v>199</v>
      </c>
      <c r="L18852">
        <v>2</v>
      </c>
      <c r="M18852" s="1">
        <v>40544</v>
      </c>
      <c r="N18852" s="2">
        <v>40544</v>
      </c>
      <c r="O18852" t="s">
        <v>528</v>
      </c>
      <c r="P18852">
        <v>2011</v>
      </c>
      <c r="Q18852" s="1">
        <v>41212</v>
      </c>
      <c r="R18852" s="1">
        <v>41814</v>
      </c>
      <c r="S18852">
        <v>3200000</v>
      </c>
      <c r="T18852">
        <v>10000000</v>
      </c>
      <c r="U18852">
        <v>0</v>
      </c>
      <c r="V18852">
        <v>0</v>
      </c>
      <c r="W18852">
        <v>0</v>
      </c>
      <c r="X18852">
        <v>0</v>
      </c>
      <c r="Y18852">
        <v>0</v>
      </c>
      <c r="Z18852">
        <v>0</v>
      </c>
      <c r="AA18852">
        <v>0</v>
      </c>
      <c r="AB18852">
        <v>0</v>
      </c>
      <c r="AC18852">
        <v>0</v>
      </c>
      <c r="AD18852">
        <v>0</v>
      </c>
      <c r="AE18852">
        <v>0</v>
      </c>
      <c r="AF18852">
        <v>10000000</v>
      </c>
      <c r="AG18852">
        <v>0</v>
      </c>
      <c r="AH18852">
        <v>0</v>
      </c>
      <c r="AI18852">
        <v>0</v>
      </c>
      <c r="AJ18852">
        <v>0</v>
      </c>
      <c r="AK18852">
        <v>0</v>
      </c>
      <c r="AL18852">
        <v>0</v>
      </c>
      <c r="AM18852">
        <v>0</v>
      </c>
    </row>
    <row r="18853" spans="1:39" x14ac:dyDescent="0.45">
      <c r="A18853" t="s">
        <v>71534</v>
      </c>
      <c r="B18853" t="s">
        <v>71535</v>
      </c>
      <c r="C18853" t="s">
        <v>71536</v>
      </c>
      <c r="D18853" t="s">
        <v>71537</v>
      </c>
      <c r="E18853" t="s">
        <v>21950</v>
      </c>
      <c r="F18853" t="s">
        <v>114</v>
      </c>
      <c r="G18853" t="s">
        <v>57</v>
      </c>
      <c r="H18853" t="s">
        <v>46</v>
      </c>
      <c r="I18853" t="s">
        <v>81</v>
      </c>
      <c r="J18853" t="s">
        <v>3389</v>
      </c>
      <c r="K18853" t="s">
        <v>3389</v>
      </c>
      <c r="L18853">
        <v>1</v>
      </c>
      <c r="M18853" s="1">
        <v>41640</v>
      </c>
      <c r="N18853" s="2">
        <v>41640</v>
      </c>
      <c r="O18853" t="s">
        <v>84</v>
      </c>
      <c r="P18853">
        <v>2014</v>
      </c>
      <c r="Q18853" s="1">
        <v>41640</v>
      </c>
      <c r="R18853" s="1">
        <v>41640</v>
      </c>
      <c r="S18853">
        <v>0</v>
      </c>
      <c r="T18853">
        <v>0</v>
      </c>
      <c r="U18853">
        <v>0</v>
      </c>
      <c r="V18853">
        <v>0</v>
      </c>
      <c r="W18853">
        <v>0</v>
      </c>
      <c r="X18853">
        <v>0</v>
      </c>
      <c r="Y18853">
        <v>0</v>
      </c>
      <c r="Z18853">
        <v>0</v>
      </c>
      <c r="AA18853">
        <v>0</v>
      </c>
      <c r="AB18853">
        <v>0</v>
      </c>
      <c r="AC18853">
        <v>0</v>
      </c>
      <c r="AD18853">
        <v>0</v>
      </c>
      <c r="AE18853">
        <v>0</v>
      </c>
      <c r="AF18853">
        <v>0</v>
      </c>
      <c r="AG18853">
        <v>0</v>
      </c>
      <c r="AH18853">
        <v>0</v>
      </c>
      <c r="AI18853">
        <v>0</v>
      </c>
      <c r="AJ18853">
        <v>0</v>
      </c>
      <c r="AK18853">
        <v>0</v>
      </c>
      <c r="AL18853">
        <v>0</v>
      </c>
      <c r="AM18853">
        <v>0</v>
      </c>
    </row>
    <row r="18854" spans="1:39" x14ac:dyDescent="0.45">
      <c r="A18854" t="s">
        <v>71538</v>
      </c>
      <c r="B18854" t="s">
        <v>71539</v>
      </c>
      <c r="C18854" t="s">
        <v>71540</v>
      </c>
      <c r="D18854" t="s">
        <v>71541</v>
      </c>
      <c r="E18854" t="s">
        <v>1171</v>
      </c>
      <c r="F18854" t="s">
        <v>15347</v>
      </c>
      <c r="G18854" t="s">
        <v>57</v>
      </c>
      <c r="H18854" t="s">
        <v>46</v>
      </c>
      <c r="I18854" t="s">
        <v>58</v>
      </c>
      <c r="J18854" t="s">
        <v>198</v>
      </c>
      <c r="K18854" t="s">
        <v>731</v>
      </c>
      <c r="L18854">
        <v>1</v>
      </c>
      <c r="M18854" s="1">
        <v>37987</v>
      </c>
      <c r="N18854" s="2">
        <v>37987</v>
      </c>
      <c r="O18854" t="s">
        <v>452</v>
      </c>
      <c r="P18854">
        <v>2004</v>
      </c>
      <c r="Q18854" s="1">
        <v>39506</v>
      </c>
      <c r="R18854" s="1">
        <v>39506</v>
      </c>
      <c r="S18854">
        <v>0</v>
      </c>
      <c r="T18854">
        <v>8600000</v>
      </c>
      <c r="U18854">
        <v>0</v>
      </c>
      <c r="V18854">
        <v>0</v>
      </c>
      <c r="W18854">
        <v>0</v>
      </c>
      <c r="X18854">
        <v>0</v>
      </c>
      <c r="Y18854">
        <v>0</v>
      </c>
      <c r="Z18854">
        <v>0</v>
      </c>
      <c r="AA18854">
        <v>0</v>
      </c>
      <c r="AB18854">
        <v>0</v>
      </c>
      <c r="AC18854">
        <v>0</v>
      </c>
      <c r="AD18854">
        <v>0</v>
      </c>
      <c r="AE18854">
        <v>0</v>
      </c>
      <c r="AF18854">
        <v>0</v>
      </c>
      <c r="AG18854">
        <v>8600000</v>
      </c>
      <c r="AH18854">
        <v>0</v>
      </c>
      <c r="AI18854">
        <v>0</v>
      </c>
      <c r="AJ18854">
        <v>0</v>
      </c>
      <c r="AK18854">
        <v>0</v>
      </c>
      <c r="AL18854">
        <v>0</v>
      </c>
      <c r="AM18854">
        <v>0</v>
      </c>
    </row>
    <row r="18855" spans="1:39" x14ac:dyDescent="0.45">
      <c r="A18855" t="s">
        <v>71542</v>
      </c>
      <c r="B18855" t="s">
        <v>71543</v>
      </c>
      <c r="C18855" t="s">
        <v>71544</v>
      </c>
      <c r="D18855" t="s">
        <v>88</v>
      </c>
      <c r="E18855" t="s">
        <v>89</v>
      </c>
      <c r="F18855" t="s">
        <v>71545</v>
      </c>
      <c r="G18855" t="s">
        <v>57</v>
      </c>
      <c r="H18855" t="s">
        <v>74</v>
      </c>
      <c r="J18855" t="s">
        <v>75</v>
      </c>
      <c r="K18855" t="s">
        <v>3735</v>
      </c>
      <c r="L18855">
        <v>10</v>
      </c>
      <c r="M18855" s="1">
        <v>37987</v>
      </c>
      <c r="N18855" s="2">
        <v>37987</v>
      </c>
      <c r="O18855" t="s">
        <v>452</v>
      </c>
      <c r="P18855">
        <v>2004</v>
      </c>
      <c r="Q18855" s="1">
        <v>38363</v>
      </c>
      <c r="R18855" s="1">
        <v>41439</v>
      </c>
      <c r="S18855">
        <v>0</v>
      </c>
      <c r="T18855">
        <v>26130447</v>
      </c>
      <c r="U18855">
        <v>0</v>
      </c>
      <c r="V18855">
        <v>4804823</v>
      </c>
      <c r="W18855">
        <v>0</v>
      </c>
      <c r="X18855">
        <v>0</v>
      </c>
      <c r="Y18855">
        <v>0</v>
      </c>
      <c r="Z18855">
        <v>0</v>
      </c>
      <c r="AA18855">
        <v>0</v>
      </c>
      <c r="AB18855">
        <v>0</v>
      </c>
      <c r="AC18855">
        <v>0</v>
      </c>
      <c r="AD18855">
        <v>0</v>
      </c>
      <c r="AE18855">
        <v>0</v>
      </c>
      <c r="AF18855">
        <v>1110000</v>
      </c>
      <c r="AG18855">
        <v>0</v>
      </c>
      <c r="AH18855">
        <v>0</v>
      </c>
      <c r="AI18855">
        <v>0</v>
      </c>
      <c r="AJ18855">
        <v>0</v>
      </c>
      <c r="AK18855">
        <v>0</v>
      </c>
      <c r="AL18855">
        <v>0</v>
      </c>
      <c r="AM18855">
        <v>0</v>
      </c>
    </row>
    <row r="18856" spans="1:39" x14ac:dyDescent="0.45">
      <c r="A18856" t="s">
        <v>71546</v>
      </c>
      <c r="B18856" t="s">
        <v>71547</v>
      </c>
      <c r="C18856" t="s">
        <v>71548</v>
      </c>
      <c r="D18856" t="s">
        <v>293</v>
      </c>
      <c r="E18856" t="s">
        <v>294</v>
      </c>
      <c r="F18856" t="s">
        <v>71549</v>
      </c>
      <c r="G18856" t="s">
        <v>57</v>
      </c>
      <c r="H18856" t="s">
        <v>46</v>
      </c>
      <c r="I18856" t="s">
        <v>58</v>
      </c>
      <c r="J18856" t="s">
        <v>1223</v>
      </c>
      <c r="K18856" t="s">
        <v>1223</v>
      </c>
      <c r="L18856">
        <v>3</v>
      </c>
      <c r="Q18856" s="1">
        <v>40289</v>
      </c>
      <c r="R18856" s="1">
        <v>40980</v>
      </c>
      <c r="S18856">
        <v>0</v>
      </c>
      <c r="T18856">
        <v>31499999</v>
      </c>
      <c r="U18856">
        <v>0</v>
      </c>
      <c r="V18856">
        <v>0</v>
      </c>
      <c r="W18856">
        <v>0</v>
      </c>
      <c r="X18856">
        <v>0</v>
      </c>
      <c r="Y18856">
        <v>0</v>
      </c>
      <c r="Z18856">
        <v>0</v>
      </c>
      <c r="AA18856">
        <v>0</v>
      </c>
      <c r="AB18856">
        <v>0</v>
      </c>
      <c r="AC18856">
        <v>0</v>
      </c>
      <c r="AD18856">
        <v>0</v>
      </c>
      <c r="AE18856">
        <v>0</v>
      </c>
      <c r="AF18856">
        <v>0</v>
      </c>
      <c r="AG18856">
        <v>25000000</v>
      </c>
      <c r="AH18856">
        <v>0</v>
      </c>
      <c r="AI18856">
        <v>0</v>
      </c>
      <c r="AJ18856">
        <v>0</v>
      </c>
      <c r="AK18856">
        <v>0</v>
      </c>
      <c r="AL18856">
        <v>0</v>
      </c>
      <c r="AM18856">
        <v>0</v>
      </c>
    </row>
    <row r="18857" spans="1:39" x14ac:dyDescent="0.45">
      <c r="A18857" t="s">
        <v>71550</v>
      </c>
      <c r="B18857" t="s">
        <v>71551</v>
      </c>
      <c r="C18857" t="s">
        <v>71552</v>
      </c>
      <c r="D18857" t="s">
        <v>293</v>
      </c>
      <c r="E18857" t="s">
        <v>294</v>
      </c>
      <c r="F18857" t="s">
        <v>71553</v>
      </c>
      <c r="G18857" t="s">
        <v>57</v>
      </c>
      <c r="H18857" t="s">
        <v>214</v>
      </c>
      <c r="J18857" t="s">
        <v>4136</v>
      </c>
      <c r="K18857" t="s">
        <v>71554</v>
      </c>
      <c r="L18857">
        <v>2</v>
      </c>
      <c r="M18857" s="1">
        <v>39142</v>
      </c>
      <c r="N18857" s="2">
        <v>39142</v>
      </c>
      <c r="O18857" t="s">
        <v>110</v>
      </c>
      <c r="P18857">
        <v>2007</v>
      </c>
      <c r="Q18857" s="1">
        <v>39860</v>
      </c>
      <c r="R18857" s="1">
        <v>40361</v>
      </c>
      <c r="S18857">
        <v>0</v>
      </c>
      <c r="T18857">
        <v>4790000</v>
      </c>
      <c r="U18857">
        <v>0</v>
      </c>
      <c r="V18857">
        <v>0</v>
      </c>
      <c r="W18857">
        <v>0</v>
      </c>
      <c r="X18857">
        <v>0</v>
      </c>
      <c r="Y18857">
        <v>0</v>
      </c>
      <c r="Z18857">
        <v>0</v>
      </c>
      <c r="AA18857">
        <v>0</v>
      </c>
      <c r="AB18857">
        <v>0</v>
      </c>
      <c r="AC18857">
        <v>0</v>
      </c>
      <c r="AD18857">
        <v>0</v>
      </c>
      <c r="AE18857">
        <v>0</v>
      </c>
      <c r="AF18857">
        <v>1090000</v>
      </c>
      <c r="AG18857">
        <v>3700000</v>
      </c>
      <c r="AH18857">
        <v>0</v>
      </c>
      <c r="AI18857">
        <v>0</v>
      </c>
      <c r="AJ18857">
        <v>0</v>
      </c>
      <c r="AK18857">
        <v>0</v>
      </c>
      <c r="AL18857">
        <v>0</v>
      </c>
      <c r="AM18857">
        <v>0</v>
      </c>
    </row>
    <row r="18858" spans="1:39" x14ac:dyDescent="0.45">
      <c r="A18858" t="s">
        <v>71555</v>
      </c>
      <c r="B18858" t="s">
        <v>71556</v>
      </c>
      <c r="C18858" t="s">
        <v>71557</v>
      </c>
      <c r="D18858" t="s">
        <v>293</v>
      </c>
      <c r="E18858" t="s">
        <v>294</v>
      </c>
      <c r="F18858" t="s">
        <v>71558</v>
      </c>
      <c r="G18858" t="s">
        <v>57</v>
      </c>
      <c r="H18858" t="s">
        <v>46</v>
      </c>
      <c r="I18858" t="s">
        <v>1298</v>
      </c>
      <c r="J18858" t="s">
        <v>1299</v>
      </c>
      <c r="K18858" t="s">
        <v>71559</v>
      </c>
      <c r="L18858">
        <v>1</v>
      </c>
      <c r="M18858" s="1">
        <v>35796</v>
      </c>
      <c r="N18858" s="2">
        <v>35796</v>
      </c>
      <c r="O18858" t="s">
        <v>709</v>
      </c>
      <c r="P18858">
        <v>1998</v>
      </c>
      <c r="Q18858" s="1">
        <v>40227</v>
      </c>
      <c r="R18858" s="1">
        <v>40227</v>
      </c>
      <c r="S18858">
        <v>0</v>
      </c>
      <c r="T18858">
        <v>13488000</v>
      </c>
      <c r="U18858">
        <v>0</v>
      </c>
      <c r="V18858">
        <v>0</v>
      </c>
      <c r="W18858">
        <v>0</v>
      </c>
      <c r="X18858">
        <v>0</v>
      </c>
      <c r="Y18858">
        <v>0</v>
      </c>
      <c r="Z18858">
        <v>0</v>
      </c>
      <c r="AA18858">
        <v>0</v>
      </c>
      <c r="AB18858">
        <v>0</v>
      </c>
      <c r="AC18858">
        <v>0</v>
      </c>
      <c r="AD18858">
        <v>0</v>
      </c>
      <c r="AE18858">
        <v>0</v>
      </c>
      <c r="AF18858">
        <v>0</v>
      </c>
      <c r="AG18858">
        <v>0</v>
      </c>
      <c r="AH18858">
        <v>0</v>
      </c>
      <c r="AI18858">
        <v>0</v>
      </c>
      <c r="AJ18858">
        <v>0</v>
      </c>
      <c r="AK18858">
        <v>0</v>
      </c>
      <c r="AL18858">
        <v>0</v>
      </c>
      <c r="AM18858">
        <v>0</v>
      </c>
    </row>
    <row r="18859" spans="1:39" x14ac:dyDescent="0.45">
      <c r="A18859" t="s">
        <v>71560</v>
      </c>
      <c r="B18859" t="s">
        <v>71561</v>
      </c>
      <c r="C18859" t="s">
        <v>71562</v>
      </c>
      <c r="D18859" t="s">
        <v>293</v>
      </c>
      <c r="E18859" t="s">
        <v>294</v>
      </c>
      <c r="F18859" t="s">
        <v>230</v>
      </c>
      <c r="G18859" t="s">
        <v>101</v>
      </c>
      <c r="H18859" t="s">
        <v>192</v>
      </c>
      <c r="J18859" t="s">
        <v>1656</v>
      </c>
      <c r="K18859" t="s">
        <v>1656</v>
      </c>
      <c r="L18859">
        <v>1</v>
      </c>
      <c r="Q18859" s="1">
        <v>40146</v>
      </c>
      <c r="R18859" s="1">
        <v>40146</v>
      </c>
      <c r="S18859">
        <v>0</v>
      </c>
      <c r="T18859">
        <v>3000000</v>
      </c>
      <c r="U18859">
        <v>0</v>
      </c>
      <c r="V18859">
        <v>0</v>
      </c>
      <c r="W18859">
        <v>0</v>
      </c>
      <c r="X18859">
        <v>0</v>
      </c>
      <c r="Y18859">
        <v>0</v>
      </c>
      <c r="Z18859">
        <v>0</v>
      </c>
      <c r="AA18859">
        <v>0</v>
      </c>
      <c r="AB18859">
        <v>0</v>
      </c>
      <c r="AC18859">
        <v>0</v>
      </c>
      <c r="AD18859">
        <v>0</v>
      </c>
      <c r="AE18859">
        <v>0</v>
      </c>
      <c r="AF18859">
        <v>0</v>
      </c>
      <c r="AG18859">
        <v>0</v>
      </c>
      <c r="AH18859">
        <v>0</v>
      </c>
      <c r="AI18859">
        <v>0</v>
      </c>
      <c r="AJ18859">
        <v>0</v>
      </c>
      <c r="AK18859">
        <v>0</v>
      </c>
      <c r="AL18859">
        <v>0</v>
      </c>
      <c r="AM18859">
        <v>0</v>
      </c>
    </row>
    <row r="18860" spans="1:39" x14ac:dyDescent="0.45">
      <c r="A18860" t="s">
        <v>71563</v>
      </c>
      <c r="B18860" t="s">
        <v>71564</v>
      </c>
      <c r="C18860" t="s">
        <v>71565</v>
      </c>
      <c r="D18860" t="s">
        <v>127</v>
      </c>
      <c r="E18860" t="s">
        <v>128</v>
      </c>
      <c r="F18860" t="s">
        <v>1680</v>
      </c>
      <c r="G18860" t="s">
        <v>57</v>
      </c>
      <c r="H18860" t="s">
        <v>2136</v>
      </c>
      <c r="J18860" t="s">
        <v>2137</v>
      </c>
      <c r="K18860" t="s">
        <v>2137</v>
      </c>
      <c r="L18860">
        <v>2</v>
      </c>
      <c r="M18860" s="1">
        <v>40544</v>
      </c>
      <c r="N18860" s="2">
        <v>40544</v>
      </c>
      <c r="O18860" t="s">
        <v>528</v>
      </c>
      <c r="P18860">
        <v>2011</v>
      </c>
      <c r="Q18860" s="1">
        <v>41138</v>
      </c>
      <c r="R18860" s="1">
        <v>41453</v>
      </c>
      <c r="S18860">
        <v>0</v>
      </c>
      <c r="T18860">
        <v>3500000</v>
      </c>
      <c r="U18860">
        <v>0</v>
      </c>
      <c r="V18860">
        <v>0</v>
      </c>
      <c r="W18860">
        <v>0</v>
      </c>
      <c r="X18860">
        <v>0</v>
      </c>
      <c r="Y18860">
        <v>0</v>
      </c>
      <c r="Z18860">
        <v>0</v>
      </c>
      <c r="AA18860">
        <v>0</v>
      </c>
      <c r="AB18860">
        <v>0</v>
      </c>
      <c r="AC18860">
        <v>0</v>
      </c>
      <c r="AD18860">
        <v>0</v>
      </c>
      <c r="AE18860">
        <v>0</v>
      </c>
      <c r="AF18860">
        <v>0</v>
      </c>
      <c r="AG18860">
        <v>3500000</v>
      </c>
      <c r="AH18860">
        <v>0</v>
      </c>
      <c r="AI18860">
        <v>0</v>
      </c>
      <c r="AJ18860">
        <v>0</v>
      </c>
      <c r="AK18860">
        <v>0</v>
      </c>
      <c r="AL18860">
        <v>0</v>
      </c>
      <c r="AM18860">
        <v>0</v>
      </c>
    </row>
    <row r="18861" spans="1:39" x14ac:dyDescent="0.45">
      <c r="A18861" t="s">
        <v>71566</v>
      </c>
      <c r="B18861" t="s">
        <v>71567</v>
      </c>
      <c r="C18861" t="s">
        <v>71568</v>
      </c>
      <c r="D18861" t="s">
        <v>293</v>
      </c>
      <c r="E18861" t="s">
        <v>294</v>
      </c>
      <c r="F18861" t="s">
        <v>71569</v>
      </c>
      <c r="G18861" t="s">
        <v>57</v>
      </c>
      <c r="H18861" t="s">
        <v>46</v>
      </c>
      <c r="I18861" t="s">
        <v>299</v>
      </c>
      <c r="J18861" t="s">
        <v>300</v>
      </c>
      <c r="K18861" t="s">
        <v>4118</v>
      </c>
      <c r="L18861">
        <v>1</v>
      </c>
      <c r="M18861" s="1">
        <v>40179</v>
      </c>
      <c r="N18861" s="2">
        <v>40179</v>
      </c>
      <c r="O18861" t="s">
        <v>118</v>
      </c>
      <c r="P18861">
        <v>2010</v>
      </c>
      <c r="Q18861" s="1">
        <v>41365</v>
      </c>
      <c r="R18861" s="1">
        <v>41365</v>
      </c>
      <c r="S18861">
        <v>0</v>
      </c>
      <c r="T18861">
        <v>1299956</v>
      </c>
      <c r="U18861">
        <v>0</v>
      </c>
      <c r="V18861">
        <v>0</v>
      </c>
      <c r="W18861">
        <v>0</v>
      </c>
      <c r="X18861">
        <v>0</v>
      </c>
      <c r="Y18861">
        <v>0</v>
      </c>
      <c r="Z18861">
        <v>0</v>
      </c>
      <c r="AA18861">
        <v>0</v>
      </c>
      <c r="AB18861">
        <v>0</v>
      </c>
      <c r="AC18861">
        <v>0</v>
      </c>
      <c r="AD18861">
        <v>0</v>
      </c>
      <c r="AE18861">
        <v>0</v>
      </c>
      <c r="AF18861">
        <v>0</v>
      </c>
      <c r="AG18861">
        <v>0</v>
      </c>
      <c r="AH18861">
        <v>0</v>
      </c>
      <c r="AI18861">
        <v>0</v>
      </c>
      <c r="AJ18861">
        <v>0</v>
      </c>
      <c r="AK18861">
        <v>0</v>
      </c>
      <c r="AL18861">
        <v>0</v>
      </c>
      <c r="AM18861">
        <v>0</v>
      </c>
    </row>
    <row r="18862" spans="1:39" x14ac:dyDescent="0.45">
      <c r="A18862" t="s">
        <v>71570</v>
      </c>
      <c r="B18862" t="s">
        <v>71571</v>
      </c>
      <c r="F18862" t="s">
        <v>109</v>
      </c>
      <c r="G18862" t="s">
        <v>57</v>
      </c>
      <c r="L18862">
        <v>1</v>
      </c>
      <c r="M18862" s="1">
        <v>40179</v>
      </c>
      <c r="N18862" s="2">
        <v>40179</v>
      </c>
      <c r="O18862" t="s">
        <v>118</v>
      </c>
      <c r="P18862">
        <v>2010</v>
      </c>
      <c r="Q18862" s="1">
        <v>41640</v>
      </c>
      <c r="R18862" s="1">
        <v>41640</v>
      </c>
      <c r="S18862">
        <v>0</v>
      </c>
      <c r="T18862">
        <v>0</v>
      </c>
      <c r="U18862">
        <v>0</v>
      </c>
      <c r="V18862">
        <v>0</v>
      </c>
      <c r="W18862">
        <v>0</v>
      </c>
      <c r="X18862">
        <v>0</v>
      </c>
      <c r="Y18862">
        <v>0</v>
      </c>
      <c r="Z18862">
        <v>0</v>
      </c>
      <c r="AA18862">
        <v>2000000</v>
      </c>
      <c r="AB18862">
        <v>0</v>
      </c>
      <c r="AC18862">
        <v>0</v>
      </c>
      <c r="AD18862">
        <v>0</v>
      </c>
      <c r="AE18862">
        <v>0</v>
      </c>
      <c r="AF18862">
        <v>0</v>
      </c>
      <c r="AG18862">
        <v>0</v>
      </c>
      <c r="AH18862">
        <v>0</v>
      </c>
      <c r="AI18862">
        <v>0</v>
      </c>
      <c r="AJ18862">
        <v>0</v>
      </c>
      <c r="AK18862">
        <v>0</v>
      </c>
      <c r="AL18862">
        <v>0</v>
      </c>
      <c r="AM18862">
        <v>0</v>
      </c>
    </row>
    <row r="18863" spans="1:39" x14ac:dyDescent="0.45">
      <c r="A18863" t="s">
        <v>71572</v>
      </c>
      <c r="B18863" t="s">
        <v>71573</v>
      </c>
      <c r="D18863" t="s">
        <v>293</v>
      </c>
      <c r="E18863" t="s">
        <v>294</v>
      </c>
      <c r="F18863" t="s">
        <v>6258</v>
      </c>
      <c r="G18863" t="s">
        <v>57</v>
      </c>
      <c r="H18863" t="s">
        <v>46</v>
      </c>
      <c r="I18863" t="s">
        <v>81</v>
      </c>
      <c r="J18863" t="s">
        <v>82</v>
      </c>
      <c r="K18863" t="s">
        <v>82</v>
      </c>
      <c r="L18863">
        <v>1</v>
      </c>
      <c r="M18863" s="1">
        <v>36892</v>
      </c>
      <c r="N18863" s="2">
        <v>36892</v>
      </c>
      <c r="O18863" t="s">
        <v>172</v>
      </c>
      <c r="P18863">
        <v>2001</v>
      </c>
      <c r="Q18863" s="1">
        <v>40121</v>
      </c>
      <c r="R18863" s="1">
        <v>40121</v>
      </c>
      <c r="S18863">
        <v>0</v>
      </c>
      <c r="T18863">
        <v>0</v>
      </c>
      <c r="U18863">
        <v>0</v>
      </c>
      <c r="V18863">
        <v>0</v>
      </c>
      <c r="W18863">
        <v>0</v>
      </c>
      <c r="X18863">
        <v>160000</v>
      </c>
      <c r="Y18863">
        <v>0</v>
      </c>
      <c r="Z18863">
        <v>0</v>
      </c>
      <c r="AA18863">
        <v>0</v>
      </c>
      <c r="AB18863">
        <v>0</v>
      </c>
      <c r="AC18863">
        <v>0</v>
      </c>
      <c r="AD18863">
        <v>0</v>
      </c>
      <c r="AE18863">
        <v>0</v>
      </c>
      <c r="AF18863">
        <v>0</v>
      </c>
      <c r="AG18863">
        <v>0</v>
      </c>
      <c r="AH18863">
        <v>0</v>
      </c>
      <c r="AI18863">
        <v>0</v>
      </c>
      <c r="AJ18863">
        <v>0</v>
      </c>
      <c r="AK18863">
        <v>0</v>
      </c>
      <c r="AL18863">
        <v>0</v>
      </c>
      <c r="AM18863">
        <v>0</v>
      </c>
    </row>
    <row r="18864" spans="1:39" x14ac:dyDescent="0.45">
      <c r="A18864" t="s">
        <v>71574</v>
      </c>
      <c r="B18864" t="s">
        <v>71575</v>
      </c>
      <c r="F18864" t="s">
        <v>114</v>
      </c>
      <c r="G18864" t="s">
        <v>57</v>
      </c>
      <c r="H18864" t="s">
        <v>46</v>
      </c>
      <c r="I18864" t="s">
        <v>148</v>
      </c>
      <c r="J18864" t="s">
        <v>2488</v>
      </c>
      <c r="K18864" t="s">
        <v>56353</v>
      </c>
      <c r="L18864">
        <v>1</v>
      </c>
      <c r="M18864" s="1">
        <v>33970</v>
      </c>
      <c r="N18864" s="2">
        <v>33970</v>
      </c>
      <c r="O18864" t="s">
        <v>2874</v>
      </c>
      <c r="P18864">
        <v>1993</v>
      </c>
      <c r="Q18864" s="1">
        <v>36514</v>
      </c>
      <c r="R18864" s="1">
        <v>36514</v>
      </c>
      <c r="S18864">
        <v>0</v>
      </c>
      <c r="T18864">
        <v>0</v>
      </c>
      <c r="U18864">
        <v>0</v>
      </c>
      <c r="V18864">
        <v>0</v>
      </c>
      <c r="W18864">
        <v>0</v>
      </c>
      <c r="X18864">
        <v>0</v>
      </c>
      <c r="Y18864">
        <v>0</v>
      </c>
      <c r="Z18864">
        <v>0</v>
      </c>
      <c r="AA18864">
        <v>0</v>
      </c>
      <c r="AB18864">
        <v>0</v>
      </c>
      <c r="AC18864">
        <v>0</v>
      </c>
      <c r="AD18864">
        <v>0</v>
      </c>
      <c r="AE18864">
        <v>0</v>
      </c>
      <c r="AF18864">
        <v>0</v>
      </c>
      <c r="AG18864">
        <v>0</v>
      </c>
      <c r="AH18864">
        <v>0</v>
      </c>
      <c r="AI18864">
        <v>0</v>
      </c>
      <c r="AJ18864">
        <v>0</v>
      </c>
      <c r="AK18864">
        <v>0</v>
      </c>
      <c r="AL18864">
        <v>0</v>
      </c>
      <c r="AM18864">
        <v>0</v>
      </c>
    </row>
    <row r="18865" spans="1:39" x14ac:dyDescent="0.45">
      <c r="A18865" t="s">
        <v>71576</v>
      </c>
      <c r="B18865" t="s">
        <v>71577</v>
      </c>
      <c r="C18865" t="s">
        <v>71578</v>
      </c>
      <c r="D18865" t="s">
        <v>293</v>
      </c>
      <c r="E18865" t="s">
        <v>294</v>
      </c>
      <c r="F18865" t="s">
        <v>71579</v>
      </c>
      <c r="G18865" t="s">
        <v>57</v>
      </c>
      <c r="H18865" t="s">
        <v>46</v>
      </c>
      <c r="I18865" t="s">
        <v>1388</v>
      </c>
      <c r="J18865" t="s">
        <v>641</v>
      </c>
      <c r="K18865" t="s">
        <v>5019</v>
      </c>
      <c r="L18865">
        <v>5</v>
      </c>
      <c r="M18865" s="1">
        <v>39448</v>
      </c>
      <c r="N18865" s="2">
        <v>39448</v>
      </c>
      <c r="O18865" t="s">
        <v>181</v>
      </c>
      <c r="P18865">
        <v>2008</v>
      </c>
      <c r="Q18865" s="1">
        <v>39918</v>
      </c>
      <c r="R18865" s="1">
        <v>41766</v>
      </c>
      <c r="S18865">
        <v>0</v>
      </c>
      <c r="T18865">
        <v>13150000</v>
      </c>
      <c r="U18865">
        <v>0</v>
      </c>
      <c r="V18865">
        <v>0</v>
      </c>
      <c r="W18865">
        <v>0</v>
      </c>
      <c r="X18865">
        <v>0</v>
      </c>
      <c r="Y18865">
        <v>0</v>
      </c>
      <c r="Z18865">
        <v>0</v>
      </c>
      <c r="AA18865">
        <v>0</v>
      </c>
      <c r="AB18865">
        <v>0</v>
      </c>
      <c r="AC18865">
        <v>0</v>
      </c>
      <c r="AD18865">
        <v>0</v>
      </c>
      <c r="AE18865">
        <v>0</v>
      </c>
      <c r="AF18865">
        <v>0</v>
      </c>
      <c r="AG18865">
        <v>0</v>
      </c>
      <c r="AH18865">
        <v>8700000</v>
      </c>
      <c r="AI18865">
        <v>4000000</v>
      </c>
      <c r="AJ18865">
        <v>0</v>
      </c>
      <c r="AK18865">
        <v>0</v>
      </c>
      <c r="AL18865">
        <v>0</v>
      </c>
      <c r="AM18865">
        <v>0</v>
      </c>
    </row>
    <row r="18866" spans="1:39" x14ac:dyDescent="0.45">
      <c r="A18866" t="s">
        <v>71580</v>
      </c>
      <c r="B18866" t="s">
        <v>71581</v>
      </c>
      <c r="C18866" t="s">
        <v>71582</v>
      </c>
      <c r="D18866" t="s">
        <v>1757</v>
      </c>
      <c r="E18866" t="s">
        <v>1758</v>
      </c>
      <c r="F18866" t="s">
        <v>71583</v>
      </c>
      <c r="G18866" t="s">
        <v>57</v>
      </c>
      <c r="H18866" t="s">
        <v>46</v>
      </c>
      <c r="I18866" t="s">
        <v>1388</v>
      </c>
      <c r="J18866" t="s">
        <v>641</v>
      </c>
      <c r="K18866" t="s">
        <v>5019</v>
      </c>
      <c r="L18866">
        <v>2</v>
      </c>
      <c r="M18866" s="1">
        <v>37987</v>
      </c>
      <c r="N18866" s="2">
        <v>37987</v>
      </c>
      <c r="O18866" t="s">
        <v>452</v>
      </c>
      <c r="P18866">
        <v>2004</v>
      </c>
      <c r="Q18866" s="1">
        <v>40357</v>
      </c>
      <c r="R18866" s="1">
        <v>41436</v>
      </c>
      <c r="S18866">
        <v>1285997</v>
      </c>
      <c r="T18866">
        <v>1003750</v>
      </c>
      <c r="U18866">
        <v>0</v>
      </c>
      <c r="V18866">
        <v>0</v>
      </c>
      <c r="W18866">
        <v>0</v>
      </c>
      <c r="X18866">
        <v>0</v>
      </c>
      <c r="Y18866">
        <v>0</v>
      </c>
      <c r="Z18866">
        <v>0</v>
      </c>
      <c r="AA18866">
        <v>0</v>
      </c>
      <c r="AB18866">
        <v>0</v>
      </c>
      <c r="AC18866">
        <v>0</v>
      </c>
      <c r="AD18866">
        <v>0</v>
      </c>
      <c r="AE18866">
        <v>0</v>
      </c>
      <c r="AF18866">
        <v>0</v>
      </c>
      <c r="AG18866">
        <v>0</v>
      </c>
      <c r="AH18866">
        <v>0</v>
      </c>
      <c r="AI18866">
        <v>0</v>
      </c>
      <c r="AJ18866">
        <v>0</v>
      </c>
      <c r="AK18866">
        <v>0</v>
      </c>
      <c r="AL18866">
        <v>0</v>
      </c>
      <c r="AM18866">
        <v>0</v>
      </c>
    </row>
    <row r="18867" spans="1:39" x14ac:dyDescent="0.45">
      <c r="A18867" t="s">
        <v>71584</v>
      </c>
      <c r="B18867" t="s">
        <v>71585</v>
      </c>
      <c r="C18867" t="s">
        <v>71586</v>
      </c>
      <c r="D18867" t="s">
        <v>1757</v>
      </c>
      <c r="E18867" t="s">
        <v>1758</v>
      </c>
      <c r="F18867" t="s">
        <v>1751</v>
      </c>
      <c r="G18867" t="s">
        <v>45</v>
      </c>
      <c r="L18867">
        <v>1</v>
      </c>
      <c r="Q18867" s="1">
        <v>40275</v>
      </c>
      <c r="R18867" s="1">
        <v>40275</v>
      </c>
      <c r="S18867">
        <v>0</v>
      </c>
      <c r="T18867">
        <v>9300000</v>
      </c>
      <c r="U18867">
        <v>0</v>
      </c>
      <c r="V18867">
        <v>0</v>
      </c>
      <c r="W18867">
        <v>0</v>
      </c>
      <c r="X18867">
        <v>0</v>
      </c>
      <c r="Y18867">
        <v>0</v>
      </c>
      <c r="Z18867">
        <v>0</v>
      </c>
      <c r="AA18867">
        <v>0</v>
      </c>
      <c r="AB18867">
        <v>0</v>
      </c>
      <c r="AC18867">
        <v>0</v>
      </c>
      <c r="AD18867">
        <v>0</v>
      </c>
      <c r="AE18867">
        <v>0</v>
      </c>
      <c r="AF18867">
        <v>9300000</v>
      </c>
      <c r="AG18867">
        <v>0</v>
      </c>
      <c r="AH18867">
        <v>0</v>
      </c>
      <c r="AI18867">
        <v>0</v>
      </c>
      <c r="AJ18867">
        <v>0</v>
      </c>
      <c r="AK18867">
        <v>0</v>
      </c>
      <c r="AL18867">
        <v>0</v>
      </c>
      <c r="AM18867">
        <v>0</v>
      </c>
    </row>
    <row r="18868" spans="1:39" x14ac:dyDescent="0.45">
      <c r="A18868" t="s">
        <v>71587</v>
      </c>
      <c r="B18868" t="s">
        <v>71588</v>
      </c>
      <c r="C18868" t="s">
        <v>71589</v>
      </c>
      <c r="F18868" t="s">
        <v>114</v>
      </c>
      <c r="G18868" t="s">
        <v>57</v>
      </c>
      <c r="H18868" t="s">
        <v>192</v>
      </c>
      <c r="J18868" t="s">
        <v>4100</v>
      </c>
      <c r="K18868" t="s">
        <v>71590</v>
      </c>
      <c r="L18868">
        <v>1</v>
      </c>
      <c r="M18868" s="1">
        <v>36161</v>
      </c>
      <c r="N18868" s="2">
        <v>36161</v>
      </c>
      <c r="O18868" t="s">
        <v>1121</v>
      </c>
      <c r="P18868">
        <v>1999</v>
      </c>
      <c r="Q18868" s="1">
        <v>36404</v>
      </c>
      <c r="R18868" s="1">
        <v>36404</v>
      </c>
      <c r="S18868">
        <v>0</v>
      </c>
      <c r="T18868">
        <v>0</v>
      </c>
      <c r="U18868">
        <v>0</v>
      </c>
      <c r="V18868">
        <v>0</v>
      </c>
      <c r="W18868">
        <v>0</v>
      </c>
      <c r="X18868">
        <v>0</v>
      </c>
      <c r="Y18868">
        <v>0</v>
      </c>
      <c r="Z18868">
        <v>0</v>
      </c>
      <c r="AA18868">
        <v>0</v>
      </c>
      <c r="AB18868">
        <v>0</v>
      </c>
      <c r="AC18868">
        <v>0</v>
      </c>
      <c r="AD18868">
        <v>0</v>
      </c>
      <c r="AE18868">
        <v>0</v>
      </c>
      <c r="AF18868">
        <v>0</v>
      </c>
      <c r="AG18868">
        <v>0</v>
      </c>
      <c r="AH18868">
        <v>0</v>
      </c>
      <c r="AI18868">
        <v>0</v>
      </c>
      <c r="AJ18868">
        <v>0</v>
      </c>
      <c r="AK18868">
        <v>0</v>
      </c>
      <c r="AL18868">
        <v>0</v>
      </c>
      <c r="AM18868">
        <v>0</v>
      </c>
    </row>
    <row r="18869" spans="1:39" x14ac:dyDescent="0.45">
      <c r="A18869" t="s">
        <v>71591</v>
      </c>
      <c r="B18869" t="s">
        <v>71592</v>
      </c>
      <c r="C18869" t="s">
        <v>71593</v>
      </c>
      <c r="F18869" t="s">
        <v>282</v>
      </c>
      <c r="G18869" t="s">
        <v>57</v>
      </c>
      <c r="H18869" t="s">
        <v>46</v>
      </c>
      <c r="I18869" t="s">
        <v>299</v>
      </c>
      <c r="J18869" t="s">
        <v>300</v>
      </c>
      <c r="K18869" t="s">
        <v>300</v>
      </c>
      <c r="L18869">
        <v>1</v>
      </c>
      <c r="Q18869" s="1">
        <v>41577</v>
      </c>
      <c r="R18869" s="1">
        <v>41577</v>
      </c>
      <c r="S18869">
        <v>100000</v>
      </c>
      <c r="T18869">
        <v>0</v>
      </c>
      <c r="U18869">
        <v>0</v>
      </c>
      <c r="V18869">
        <v>0</v>
      </c>
      <c r="W18869">
        <v>0</v>
      </c>
      <c r="X18869">
        <v>0</v>
      </c>
      <c r="Y18869">
        <v>0</v>
      </c>
      <c r="Z18869">
        <v>0</v>
      </c>
      <c r="AA18869">
        <v>0</v>
      </c>
      <c r="AB18869">
        <v>0</v>
      </c>
      <c r="AC18869">
        <v>0</v>
      </c>
      <c r="AD18869">
        <v>0</v>
      </c>
      <c r="AE18869">
        <v>0</v>
      </c>
      <c r="AF18869">
        <v>0</v>
      </c>
      <c r="AG18869">
        <v>0</v>
      </c>
      <c r="AH18869">
        <v>0</v>
      </c>
      <c r="AI18869">
        <v>0</v>
      </c>
      <c r="AJ18869">
        <v>0</v>
      </c>
      <c r="AK18869">
        <v>0</v>
      </c>
      <c r="AL18869">
        <v>0</v>
      </c>
      <c r="AM18869">
        <v>0</v>
      </c>
    </row>
    <row r="18870" spans="1:39" x14ac:dyDescent="0.45">
      <c r="A18870" t="s">
        <v>71594</v>
      </c>
      <c r="B18870" t="s">
        <v>71595</v>
      </c>
      <c r="D18870" t="s">
        <v>389</v>
      </c>
      <c r="E18870" t="s">
        <v>390</v>
      </c>
      <c r="F18870" t="s">
        <v>114</v>
      </c>
      <c r="G18870" t="s">
        <v>57</v>
      </c>
      <c r="H18870" t="s">
        <v>46</v>
      </c>
      <c r="I18870" t="s">
        <v>91</v>
      </c>
      <c r="J18870" t="s">
        <v>92</v>
      </c>
      <c r="K18870" t="s">
        <v>9908</v>
      </c>
      <c r="L18870">
        <v>1</v>
      </c>
      <c r="M18870" s="1">
        <v>40675</v>
      </c>
      <c r="N18870" s="2">
        <v>40664</v>
      </c>
      <c r="O18870" t="s">
        <v>76</v>
      </c>
      <c r="P18870">
        <v>2011</v>
      </c>
      <c r="Q18870" s="1">
        <v>40675</v>
      </c>
      <c r="R18870" s="1">
        <v>40675</v>
      </c>
      <c r="S18870">
        <v>0</v>
      </c>
      <c r="T18870">
        <v>0</v>
      </c>
      <c r="U18870">
        <v>0</v>
      </c>
      <c r="V18870">
        <v>0</v>
      </c>
      <c r="W18870">
        <v>0</v>
      </c>
      <c r="X18870">
        <v>0</v>
      </c>
      <c r="Y18870">
        <v>0</v>
      </c>
      <c r="Z18870">
        <v>0</v>
      </c>
      <c r="AA18870">
        <v>0</v>
      </c>
      <c r="AB18870">
        <v>0</v>
      </c>
      <c r="AC18870">
        <v>0</v>
      </c>
      <c r="AD18870">
        <v>0</v>
      </c>
      <c r="AE18870">
        <v>0</v>
      </c>
      <c r="AF18870">
        <v>0</v>
      </c>
      <c r="AG18870">
        <v>0</v>
      </c>
      <c r="AH18870">
        <v>0</v>
      </c>
      <c r="AI18870">
        <v>0</v>
      </c>
      <c r="AJ18870">
        <v>0</v>
      </c>
      <c r="AK18870">
        <v>0</v>
      </c>
      <c r="AL18870">
        <v>0</v>
      </c>
      <c r="AM18870">
        <v>0</v>
      </c>
    </row>
    <row r="18871" spans="1:39" x14ac:dyDescent="0.45">
      <c r="A18871" t="s">
        <v>71596</v>
      </c>
      <c r="B18871" t="s">
        <v>71597</v>
      </c>
      <c r="C18871" t="s">
        <v>71598</v>
      </c>
      <c r="D18871" t="s">
        <v>228</v>
      </c>
      <c r="E18871" t="s">
        <v>229</v>
      </c>
      <c r="F18871" s="3">
        <v>25000</v>
      </c>
      <c r="G18871" t="s">
        <v>57</v>
      </c>
      <c r="H18871" t="s">
        <v>46</v>
      </c>
      <c r="I18871" t="s">
        <v>81</v>
      </c>
      <c r="J18871" t="s">
        <v>590</v>
      </c>
      <c r="K18871" t="s">
        <v>590</v>
      </c>
      <c r="L18871">
        <v>1</v>
      </c>
      <c r="M18871" s="1">
        <v>41632</v>
      </c>
      <c r="N18871" s="2">
        <v>41609</v>
      </c>
      <c r="O18871" t="s">
        <v>157</v>
      </c>
      <c r="P18871">
        <v>2013</v>
      </c>
      <c r="Q18871" s="1">
        <v>41632</v>
      </c>
      <c r="R18871" s="1">
        <v>41632</v>
      </c>
      <c r="S18871">
        <v>0</v>
      </c>
      <c r="T18871">
        <v>0</v>
      </c>
      <c r="U18871">
        <v>25000</v>
      </c>
      <c r="V18871">
        <v>0</v>
      </c>
      <c r="W18871">
        <v>0</v>
      </c>
      <c r="X18871">
        <v>0</v>
      </c>
      <c r="Y18871">
        <v>0</v>
      </c>
      <c r="Z18871">
        <v>0</v>
      </c>
      <c r="AA18871">
        <v>0</v>
      </c>
      <c r="AB18871">
        <v>0</v>
      </c>
      <c r="AC18871">
        <v>0</v>
      </c>
      <c r="AD18871">
        <v>0</v>
      </c>
      <c r="AE18871">
        <v>0</v>
      </c>
      <c r="AF18871">
        <v>0</v>
      </c>
      <c r="AG18871">
        <v>0</v>
      </c>
      <c r="AH18871">
        <v>0</v>
      </c>
      <c r="AI18871">
        <v>0</v>
      </c>
      <c r="AJ18871">
        <v>0</v>
      </c>
      <c r="AK18871">
        <v>0</v>
      </c>
      <c r="AL18871">
        <v>0</v>
      </c>
      <c r="AM18871">
        <v>0</v>
      </c>
    </row>
    <row r="18872" spans="1:39" x14ac:dyDescent="0.45">
      <c r="A18872" t="s">
        <v>71599</v>
      </c>
      <c r="B18872" t="s">
        <v>71600</v>
      </c>
      <c r="C18872" t="s">
        <v>71601</v>
      </c>
      <c r="D18872" t="s">
        <v>71602</v>
      </c>
      <c r="E18872" t="s">
        <v>10054</v>
      </c>
      <c r="F18872" t="s">
        <v>766</v>
      </c>
      <c r="G18872" t="s">
        <v>57</v>
      </c>
      <c r="H18872" t="s">
        <v>46</v>
      </c>
      <c r="I18872" t="s">
        <v>81</v>
      </c>
      <c r="J18872" t="s">
        <v>82</v>
      </c>
      <c r="K18872" t="s">
        <v>28190</v>
      </c>
      <c r="L18872">
        <v>1</v>
      </c>
      <c r="M18872" s="1">
        <v>38436</v>
      </c>
      <c r="N18872" s="2">
        <v>38412</v>
      </c>
      <c r="O18872" t="s">
        <v>464</v>
      </c>
      <c r="P18872">
        <v>2005</v>
      </c>
      <c r="Q18872" s="1">
        <v>41357</v>
      </c>
      <c r="R18872" s="1">
        <v>41357</v>
      </c>
      <c r="S18872">
        <v>400000</v>
      </c>
      <c r="T18872">
        <v>0</v>
      </c>
      <c r="U18872">
        <v>0</v>
      </c>
      <c r="V18872">
        <v>0</v>
      </c>
      <c r="W18872">
        <v>0</v>
      </c>
      <c r="X18872">
        <v>0</v>
      </c>
      <c r="Y18872">
        <v>0</v>
      </c>
      <c r="Z18872">
        <v>0</v>
      </c>
      <c r="AA18872">
        <v>0</v>
      </c>
      <c r="AB18872">
        <v>0</v>
      </c>
      <c r="AC18872">
        <v>0</v>
      </c>
      <c r="AD18872">
        <v>0</v>
      </c>
      <c r="AE18872">
        <v>0</v>
      </c>
      <c r="AF18872">
        <v>0</v>
      </c>
      <c r="AG18872">
        <v>0</v>
      </c>
      <c r="AH18872">
        <v>0</v>
      </c>
      <c r="AI18872">
        <v>0</v>
      </c>
      <c r="AJ18872">
        <v>0</v>
      </c>
      <c r="AK18872">
        <v>0</v>
      </c>
      <c r="AL18872">
        <v>0</v>
      </c>
      <c r="AM18872">
        <v>0</v>
      </c>
    </row>
    <row r="18873" spans="1:39" x14ac:dyDescent="0.45">
      <c r="A18873" t="s">
        <v>71603</v>
      </c>
      <c r="B18873" t="s">
        <v>71604</v>
      </c>
      <c r="C18873" t="s">
        <v>71605</v>
      </c>
      <c r="D18873" t="s">
        <v>653</v>
      </c>
      <c r="E18873" t="s">
        <v>343</v>
      </c>
      <c r="F18873" s="3">
        <v>37833</v>
      </c>
      <c r="G18873" t="s">
        <v>57</v>
      </c>
      <c r="H18873" t="s">
        <v>664</v>
      </c>
      <c r="J18873" t="s">
        <v>665</v>
      </c>
      <c r="K18873" t="s">
        <v>665</v>
      </c>
      <c r="L18873">
        <v>1</v>
      </c>
      <c r="Q18873" s="1">
        <v>41153</v>
      </c>
      <c r="R18873" s="1">
        <v>41153</v>
      </c>
      <c r="S18873">
        <v>0</v>
      </c>
      <c r="T18873">
        <v>37833</v>
      </c>
      <c r="U18873">
        <v>0</v>
      </c>
      <c r="V18873">
        <v>0</v>
      </c>
      <c r="W18873">
        <v>0</v>
      </c>
      <c r="X18873">
        <v>0</v>
      </c>
      <c r="Y18873">
        <v>0</v>
      </c>
      <c r="Z18873">
        <v>0</v>
      </c>
      <c r="AA18873">
        <v>0</v>
      </c>
      <c r="AB18873">
        <v>0</v>
      </c>
      <c r="AC18873">
        <v>0</v>
      </c>
      <c r="AD18873">
        <v>0</v>
      </c>
      <c r="AE18873">
        <v>0</v>
      </c>
      <c r="AF18873">
        <v>0</v>
      </c>
      <c r="AG18873">
        <v>0</v>
      </c>
      <c r="AH18873">
        <v>0</v>
      </c>
      <c r="AI18873">
        <v>0</v>
      </c>
      <c r="AJ18873">
        <v>0</v>
      </c>
      <c r="AK18873">
        <v>0</v>
      </c>
      <c r="AL18873">
        <v>0</v>
      </c>
      <c r="AM18873">
        <v>0</v>
      </c>
    </row>
    <row r="18874" spans="1:39" x14ac:dyDescent="0.45">
      <c r="A18874" t="s">
        <v>71606</v>
      </c>
      <c r="B18874" t="s">
        <v>71607</v>
      </c>
      <c r="C18874" t="s">
        <v>71608</v>
      </c>
      <c r="D18874" t="s">
        <v>71609</v>
      </c>
      <c r="E18874" t="s">
        <v>38190</v>
      </c>
      <c r="F18874" t="s">
        <v>766</v>
      </c>
      <c r="G18874" t="s">
        <v>57</v>
      </c>
      <c r="L18874">
        <v>1</v>
      </c>
      <c r="M18874" s="1">
        <v>39448</v>
      </c>
      <c r="N18874" s="2">
        <v>39448</v>
      </c>
      <c r="O18874" t="s">
        <v>181</v>
      </c>
      <c r="P18874">
        <v>2008</v>
      </c>
      <c r="Q18874" s="1">
        <v>40179</v>
      </c>
      <c r="R18874" s="1">
        <v>40179</v>
      </c>
      <c r="S18874">
        <v>400000</v>
      </c>
      <c r="T18874">
        <v>0</v>
      </c>
      <c r="U18874">
        <v>0</v>
      </c>
      <c r="V18874">
        <v>0</v>
      </c>
      <c r="W18874">
        <v>0</v>
      </c>
      <c r="X18874">
        <v>0</v>
      </c>
      <c r="Y18874">
        <v>0</v>
      </c>
      <c r="Z18874">
        <v>0</v>
      </c>
      <c r="AA18874">
        <v>0</v>
      </c>
      <c r="AB18874">
        <v>0</v>
      </c>
      <c r="AC18874">
        <v>0</v>
      </c>
      <c r="AD18874">
        <v>0</v>
      </c>
      <c r="AE18874">
        <v>0</v>
      </c>
      <c r="AF18874">
        <v>0</v>
      </c>
      <c r="AG18874">
        <v>0</v>
      </c>
      <c r="AH18874">
        <v>0</v>
      </c>
      <c r="AI18874">
        <v>0</v>
      </c>
      <c r="AJ18874">
        <v>0</v>
      </c>
      <c r="AK18874">
        <v>0</v>
      </c>
      <c r="AL18874">
        <v>0</v>
      </c>
      <c r="AM18874">
        <v>0</v>
      </c>
    </row>
    <row r="18875" spans="1:39" x14ac:dyDescent="0.45">
      <c r="A18875" t="s">
        <v>71610</v>
      </c>
      <c r="B18875" t="s">
        <v>71611</v>
      </c>
      <c r="C18875" t="s">
        <v>71612</v>
      </c>
      <c r="F18875" t="s">
        <v>640</v>
      </c>
      <c r="G18875" t="s">
        <v>57</v>
      </c>
      <c r="H18875" t="s">
        <v>46</v>
      </c>
      <c r="I18875" t="s">
        <v>58</v>
      </c>
      <c r="J18875" t="s">
        <v>198</v>
      </c>
      <c r="K18875" t="s">
        <v>11536</v>
      </c>
      <c r="L18875">
        <v>1</v>
      </c>
      <c r="M18875" s="1">
        <v>41640</v>
      </c>
      <c r="N18875" s="2">
        <v>41640</v>
      </c>
      <c r="O18875" t="s">
        <v>84</v>
      </c>
      <c r="P18875">
        <v>2014</v>
      </c>
      <c r="Q18875" s="1">
        <v>41905</v>
      </c>
      <c r="R18875" s="1">
        <v>41905</v>
      </c>
      <c r="S18875">
        <v>0</v>
      </c>
      <c r="T18875">
        <v>0</v>
      </c>
      <c r="U18875">
        <v>0</v>
      </c>
      <c r="V18875">
        <v>0</v>
      </c>
      <c r="W18875">
        <v>0</v>
      </c>
      <c r="X18875">
        <v>150000</v>
      </c>
      <c r="Y18875">
        <v>0</v>
      </c>
      <c r="Z18875">
        <v>0</v>
      </c>
      <c r="AA18875">
        <v>0</v>
      </c>
      <c r="AB18875">
        <v>0</v>
      </c>
      <c r="AC18875">
        <v>0</v>
      </c>
      <c r="AD18875">
        <v>0</v>
      </c>
      <c r="AE18875">
        <v>0</v>
      </c>
      <c r="AF18875">
        <v>0</v>
      </c>
      <c r="AG18875">
        <v>0</v>
      </c>
      <c r="AH18875">
        <v>0</v>
      </c>
      <c r="AI18875">
        <v>0</v>
      </c>
      <c r="AJ18875">
        <v>0</v>
      </c>
      <c r="AK18875">
        <v>0</v>
      </c>
      <c r="AL18875">
        <v>0</v>
      </c>
      <c r="AM18875">
        <v>0</v>
      </c>
    </row>
    <row r="18876" spans="1:39" x14ac:dyDescent="0.45">
      <c r="A18876" t="s">
        <v>71613</v>
      </c>
      <c r="B18876" t="s">
        <v>71614</v>
      </c>
      <c r="C18876" t="s">
        <v>71615</v>
      </c>
      <c r="D18876" t="s">
        <v>161</v>
      </c>
      <c r="E18876" t="s">
        <v>162</v>
      </c>
      <c r="F18876" t="s">
        <v>10218</v>
      </c>
      <c r="G18876" t="s">
        <v>57</v>
      </c>
      <c r="H18876" t="s">
        <v>46</v>
      </c>
      <c r="I18876" t="s">
        <v>58</v>
      </c>
      <c r="J18876" t="s">
        <v>198</v>
      </c>
      <c r="K18876" t="s">
        <v>1363</v>
      </c>
      <c r="L18876">
        <v>4</v>
      </c>
      <c r="M18876" s="1">
        <v>36892</v>
      </c>
      <c r="N18876" s="2">
        <v>36892</v>
      </c>
      <c r="O18876" t="s">
        <v>172</v>
      </c>
      <c r="P18876">
        <v>2001</v>
      </c>
      <c r="Q18876" s="1">
        <v>40459</v>
      </c>
      <c r="R18876" s="1">
        <v>40983</v>
      </c>
      <c r="S18876">
        <v>0</v>
      </c>
      <c r="T18876">
        <v>0</v>
      </c>
      <c r="U18876">
        <v>0</v>
      </c>
      <c r="V18876">
        <v>12600000</v>
      </c>
      <c r="W18876">
        <v>0</v>
      </c>
      <c r="X18876">
        <v>0</v>
      </c>
      <c r="Y18876">
        <v>0</v>
      </c>
      <c r="Z18876">
        <v>0</v>
      </c>
      <c r="AA18876">
        <v>0</v>
      </c>
      <c r="AB18876">
        <v>0</v>
      </c>
      <c r="AC18876">
        <v>0</v>
      </c>
      <c r="AD18876">
        <v>0</v>
      </c>
      <c r="AE18876">
        <v>0</v>
      </c>
      <c r="AF18876">
        <v>0</v>
      </c>
      <c r="AG18876">
        <v>0</v>
      </c>
      <c r="AH18876">
        <v>0</v>
      </c>
      <c r="AI18876">
        <v>0</v>
      </c>
      <c r="AJ18876">
        <v>0</v>
      </c>
      <c r="AK18876">
        <v>0</v>
      </c>
      <c r="AL18876">
        <v>0</v>
      </c>
      <c r="AM18876">
        <v>0</v>
      </c>
    </row>
    <row r="18877" spans="1:39" x14ac:dyDescent="0.45">
      <c r="A18877" t="s">
        <v>71616</v>
      </c>
      <c r="B18877" t="s">
        <v>71617</v>
      </c>
      <c r="D18877" t="s">
        <v>71618</v>
      </c>
      <c r="E18877" t="s">
        <v>143</v>
      </c>
      <c r="F18877" t="s">
        <v>282</v>
      </c>
      <c r="G18877" t="s">
        <v>57</v>
      </c>
      <c r="H18877" t="s">
        <v>46</v>
      </c>
      <c r="I18877" t="s">
        <v>58</v>
      </c>
      <c r="J18877" t="s">
        <v>198</v>
      </c>
      <c r="K18877" t="s">
        <v>199</v>
      </c>
      <c r="L18877">
        <v>1</v>
      </c>
      <c r="Q18877" s="1">
        <v>41718</v>
      </c>
      <c r="R18877" s="1">
        <v>41718</v>
      </c>
      <c r="S18877">
        <v>0</v>
      </c>
      <c r="T18877">
        <v>100000</v>
      </c>
      <c r="U18877">
        <v>0</v>
      </c>
      <c r="V18877">
        <v>0</v>
      </c>
      <c r="W18877">
        <v>0</v>
      </c>
      <c r="X18877">
        <v>0</v>
      </c>
      <c r="Y18877">
        <v>0</v>
      </c>
      <c r="Z18877">
        <v>0</v>
      </c>
      <c r="AA18877">
        <v>0</v>
      </c>
      <c r="AB18877">
        <v>0</v>
      </c>
      <c r="AC18877">
        <v>0</v>
      </c>
      <c r="AD18877">
        <v>0</v>
      </c>
      <c r="AE18877">
        <v>0</v>
      </c>
      <c r="AF18877">
        <v>0</v>
      </c>
      <c r="AG18877">
        <v>0</v>
      </c>
      <c r="AH18877">
        <v>0</v>
      </c>
      <c r="AI18877">
        <v>0</v>
      </c>
      <c r="AJ18877">
        <v>0</v>
      </c>
      <c r="AK18877">
        <v>0</v>
      </c>
      <c r="AL18877">
        <v>0</v>
      </c>
      <c r="AM18877">
        <v>0</v>
      </c>
    </row>
    <row r="18878" spans="1:39" x14ac:dyDescent="0.45">
      <c r="A18878" t="s">
        <v>71619</v>
      </c>
      <c r="B18878" t="s">
        <v>71620</v>
      </c>
      <c r="C18878" t="s">
        <v>71621</v>
      </c>
      <c r="D18878" t="s">
        <v>1757</v>
      </c>
      <c r="E18878" t="s">
        <v>1758</v>
      </c>
      <c r="F18878" t="s">
        <v>230</v>
      </c>
      <c r="G18878" t="s">
        <v>57</v>
      </c>
      <c r="H18878" t="s">
        <v>46</v>
      </c>
      <c r="I18878" t="s">
        <v>1095</v>
      </c>
      <c r="J18878" t="s">
        <v>1096</v>
      </c>
      <c r="K18878" t="s">
        <v>1096</v>
      </c>
      <c r="L18878">
        <v>1</v>
      </c>
      <c r="M18878" s="1">
        <v>40544</v>
      </c>
      <c r="N18878" s="2">
        <v>40544</v>
      </c>
      <c r="O18878" t="s">
        <v>528</v>
      </c>
      <c r="P18878">
        <v>2011</v>
      </c>
      <c r="Q18878" s="1">
        <v>41668</v>
      </c>
      <c r="R18878" s="1">
        <v>41668</v>
      </c>
      <c r="S18878">
        <v>0</v>
      </c>
      <c r="T18878">
        <v>0</v>
      </c>
      <c r="U18878">
        <v>0</v>
      </c>
      <c r="V18878">
        <v>0</v>
      </c>
      <c r="W18878">
        <v>0</v>
      </c>
      <c r="X18878">
        <v>0</v>
      </c>
      <c r="Y18878">
        <v>0</v>
      </c>
      <c r="Z18878">
        <v>3000000</v>
      </c>
      <c r="AA18878">
        <v>0</v>
      </c>
      <c r="AB18878">
        <v>0</v>
      </c>
      <c r="AC18878">
        <v>0</v>
      </c>
      <c r="AD18878">
        <v>0</v>
      </c>
      <c r="AE18878">
        <v>0</v>
      </c>
      <c r="AF18878">
        <v>0</v>
      </c>
      <c r="AG18878">
        <v>0</v>
      </c>
      <c r="AH18878">
        <v>0</v>
      </c>
      <c r="AI18878">
        <v>0</v>
      </c>
      <c r="AJ18878">
        <v>0</v>
      </c>
      <c r="AK18878">
        <v>0</v>
      </c>
      <c r="AL18878">
        <v>0</v>
      </c>
      <c r="AM18878">
        <v>0</v>
      </c>
    </row>
    <row r="18879" spans="1:39" x14ac:dyDescent="0.45">
      <c r="A18879" t="s">
        <v>71622</v>
      </c>
      <c r="B18879" t="s">
        <v>71623</v>
      </c>
      <c r="C18879" t="s">
        <v>71624</v>
      </c>
      <c r="D18879" t="s">
        <v>107</v>
      </c>
      <c r="E18879" t="s">
        <v>108</v>
      </c>
      <c r="F18879" t="s">
        <v>714</v>
      </c>
      <c r="G18879" t="s">
        <v>57</v>
      </c>
      <c r="H18879" t="s">
        <v>46</v>
      </c>
      <c r="I18879" t="s">
        <v>2759</v>
      </c>
      <c r="J18879" t="s">
        <v>2760</v>
      </c>
      <c r="K18879" t="s">
        <v>16946</v>
      </c>
      <c r="L18879">
        <v>1</v>
      </c>
      <c r="M18879" s="1">
        <v>38353</v>
      </c>
      <c r="N18879" s="2">
        <v>38353</v>
      </c>
      <c r="O18879" t="s">
        <v>464</v>
      </c>
      <c r="P18879">
        <v>2005</v>
      </c>
      <c r="Q18879" s="1">
        <v>40094</v>
      </c>
      <c r="R18879" s="1">
        <v>40094</v>
      </c>
      <c r="S18879">
        <v>0</v>
      </c>
      <c r="T18879">
        <v>0</v>
      </c>
      <c r="U18879">
        <v>0</v>
      </c>
      <c r="V18879">
        <v>0</v>
      </c>
      <c r="W18879">
        <v>0</v>
      </c>
      <c r="X18879">
        <v>250000</v>
      </c>
      <c r="Y18879">
        <v>0</v>
      </c>
      <c r="Z18879">
        <v>0</v>
      </c>
      <c r="AA18879">
        <v>0</v>
      </c>
      <c r="AB18879">
        <v>0</v>
      </c>
      <c r="AC18879">
        <v>0</v>
      </c>
      <c r="AD18879">
        <v>0</v>
      </c>
      <c r="AE18879">
        <v>0</v>
      </c>
      <c r="AF18879">
        <v>0</v>
      </c>
      <c r="AG18879">
        <v>0</v>
      </c>
      <c r="AH18879">
        <v>0</v>
      </c>
      <c r="AI18879">
        <v>0</v>
      </c>
      <c r="AJ18879">
        <v>0</v>
      </c>
      <c r="AK18879">
        <v>0</v>
      </c>
      <c r="AL18879">
        <v>0</v>
      </c>
      <c r="AM18879">
        <v>0</v>
      </c>
    </row>
    <row r="18880" spans="1:39" x14ac:dyDescent="0.45">
      <c r="A18880" t="s">
        <v>71625</v>
      </c>
      <c r="B18880" t="s">
        <v>71626</v>
      </c>
      <c r="C18880" t="s">
        <v>71627</v>
      </c>
      <c r="D18880" t="s">
        <v>1757</v>
      </c>
      <c r="E18880" t="s">
        <v>1758</v>
      </c>
      <c r="F18880" t="s">
        <v>59887</v>
      </c>
      <c r="G18880" t="s">
        <v>57</v>
      </c>
      <c r="H18880" t="s">
        <v>192</v>
      </c>
      <c r="J18880" t="s">
        <v>1656</v>
      </c>
      <c r="K18880" t="s">
        <v>1656</v>
      </c>
      <c r="L18880">
        <v>2</v>
      </c>
      <c r="M18880" s="1">
        <v>38353</v>
      </c>
      <c r="N18880" s="2">
        <v>38353</v>
      </c>
      <c r="O18880" t="s">
        <v>464</v>
      </c>
      <c r="P18880">
        <v>2005</v>
      </c>
      <c r="Q18880" s="1">
        <v>39231</v>
      </c>
      <c r="R18880" s="1">
        <v>40148</v>
      </c>
      <c r="S18880">
        <v>1660000</v>
      </c>
      <c r="T18880">
        <v>5700000</v>
      </c>
      <c r="U18880">
        <v>0</v>
      </c>
      <c r="V18880">
        <v>0</v>
      </c>
      <c r="W18880">
        <v>0</v>
      </c>
      <c r="X18880">
        <v>0</v>
      </c>
      <c r="Y18880">
        <v>0</v>
      </c>
      <c r="Z18880">
        <v>0</v>
      </c>
      <c r="AA18880">
        <v>0</v>
      </c>
      <c r="AB18880">
        <v>0</v>
      </c>
      <c r="AC18880">
        <v>0</v>
      </c>
      <c r="AD18880">
        <v>0</v>
      </c>
      <c r="AE18880">
        <v>0</v>
      </c>
      <c r="AF18880">
        <v>5700000</v>
      </c>
      <c r="AG18880">
        <v>0</v>
      </c>
      <c r="AH18880">
        <v>0</v>
      </c>
      <c r="AI18880">
        <v>0</v>
      </c>
      <c r="AJ18880">
        <v>0</v>
      </c>
      <c r="AK18880">
        <v>0</v>
      </c>
      <c r="AL18880">
        <v>0</v>
      </c>
      <c r="AM18880">
        <v>0</v>
      </c>
    </row>
    <row r="18881" spans="1:39" x14ac:dyDescent="0.45">
      <c r="A18881" t="s">
        <v>71628</v>
      </c>
      <c r="B18881" t="s">
        <v>71629</v>
      </c>
      <c r="C18881" t="s">
        <v>71630</v>
      </c>
      <c r="D18881" t="s">
        <v>293</v>
      </c>
      <c r="E18881" t="s">
        <v>294</v>
      </c>
      <c r="F18881" t="s">
        <v>3146</v>
      </c>
      <c r="G18881" t="s">
        <v>57</v>
      </c>
      <c r="H18881" t="s">
        <v>46</v>
      </c>
      <c r="I18881" t="s">
        <v>299</v>
      </c>
      <c r="J18881" t="s">
        <v>300</v>
      </c>
      <c r="K18881" t="s">
        <v>369</v>
      </c>
      <c r="L18881">
        <v>2</v>
      </c>
      <c r="Q18881" s="1">
        <v>40830</v>
      </c>
      <c r="R18881" s="1">
        <v>41029</v>
      </c>
      <c r="S18881">
        <v>0</v>
      </c>
      <c r="T18881">
        <v>100000</v>
      </c>
      <c r="U18881">
        <v>0</v>
      </c>
      <c r="V18881">
        <v>0</v>
      </c>
      <c r="W18881">
        <v>0</v>
      </c>
      <c r="X18881">
        <v>330000</v>
      </c>
      <c r="Y18881">
        <v>0</v>
      </c>
      <c r="Z18881">
        <v>0</v>
      </c>
      <c r="AA18881">
        <v>0</v>
      </c>
      <c r="AB18881">
        <v>0</v>
      </c>
      <c r="AC18881">
        <v>0</v>
      </c>
      <c r="AD18881">
        <v>0</v>
      </c>
      <c r="AE18881">
        <v>0</v>
      </c>
      <c r="AF18881">
        <v>0</v>
      </c>
      <c r="AG18881">
        <v>0</v>
      </c>
      <c r="AH18881">
        <v>0</v>
      </c>
      <c r="AI18881">
        <v>0</v>
      </c>
      <c r="AJ18881">
        <v>0</v>
      </c>
      <c r="AK18881">
        <v>0</v>
      </c>
      <c r="AL18881">
        <v>0</v>
      </c>
      <c r="AM18881">
        <v>0</v>
      </c>
    </row>
    <row r="18882" spans="1:39" x14ac:dyDescent="0.45">
      <c r="A18882" t="s">
        <v>71631</v>
      </c>
      <c r="B18882" t="s">
        <v>71632</v>
      </c>
      <c r="C18882" t="s">
        <v>71633</v>
      </c>
      <c r="D18882" t="s">
        <v>1757</v>
      </c>
      <c r="E18882" t="s">
        <v>1758</v>
      </c>
      <c r="F18882" t="s">
        <v>114</v>
      </c>
      <c r="G18882" t="s">
        <v>57</v>
      </c>
      <c r="H18882" t="s">
        <v>192</v>
      </c>
      <c r="J18882" t="s">
        <v>71634</v>
      </c>
      <c r="K18882" t="s">
        <v>71634</v>
      </c>
      <c r="L18882">
        <v>1</v>
      </c>
      <c r="Q18882" s="1">
        <v>40479</v>
      </c>
      <c r="R18882" s="1">
        <v>40479</v>
      </c>
      <c r="S18882">
        <v>0</v>
      </c>
      <c r="T18882">
        <v>0</v>
      </c>
      <c r="U18882">
        <v>0</v>
      </c>
      <c r="V18882">
        <v>0</v>
      </c>
      <c r="W18882">
        <v>0</v>
      </c>
      <c r="X18882">
        <v>0</v>
      </c>
      <c r="Y18882">
        <v>0</v>
      </c>
      <c r="Z18882">
        <v>0</v>
      </c>
      <c r="AA18882">
        <v>0</v>
      </c>
      <c r="AB18882">
        <v>0</v>
      </c>
      <c r="AC18882">
        <v>0</v>
      </c>
      <c r="AD18882">
        <v>0</v>
      </c>
      <c r="AE18882">
        <v>0</v>
      </c>
      <c r="AF18882">
        <v>0</v>
      </c>
      <c r="AG18882">
        <v>0</v>
      </c>
      <c r="AH18882">
        <v>0</v>
      </c>
      <c r="AI18882">
        <v>0</v>
      </c>
      <c r="AJ18882">
        <v>0</v>
      </c>
      <c r="AK18882">
        <v>0</v>
      </c>
      <c r="AL18882">
        <v>0</v>
      </c>
      <c r="AM18882">
        <v>0</v>
      </c>
    </row>
    <row r="18883" spans="1:39" x14ac:dyDescent="0.45">
      <c r="A18883" t="s">
        <v>71635</v>
      </c>
      <c r="B18883" t="s">
        <v>71636</v>
      </c>
      <c r="C18883" t="s">
        <v>71637</v>
      </c>
      <c r="D18883" t="s">
        <v>293</v>
      </c>
      <c r="E18883" t="s">
        <v>294</v>
      </c>
      <c r="F18883" t="s">
        <v>234</v>
      </c>
      <c r="G18883" t="s">
        <v>57</v>
      </c>
      <c r="H18883" t="s">
        <v>46</v>
      </c>
      <c r="I18883" t="s">
        <v>299</v>
      </c>
      <c r="J18883" t="s">
        <v>300</v>
      </c>
      <c r="K18883" t="s">
        <v>10576</v>
      </c>
      <c r="L18883">
        <v>4</v>
      </c>
      <c r="Q18883" s="1">
        <v>39693</v>
      </c>
      <c r="R18883" s="1">
        <v>41087</v>
      </c>
      <c r="S18883">
        <v>0</v>
      </c>
      <c r="T18883">
        <v>3000000</v>
      </c>
      <c r="U18883">
        <v>0</v>
      </c>
      <c r="V18883">
        <v>0</v>
      </c>
      <c r="W18883">
        <v>0</v>
      </c>
      <c r="X18883">
        <v>0</v>
      </c>
      <c r="Y18883">
        <v>0</v>
      </c>
      <c r="Z18883">
        <v>1500000</v>
      </c>
      <c r="AA18883">
        <v>0</v>
      </c>
      <c r="AB18883">
        <v>0</v>
      </c>
      <c r="AC18883">
        <v>0</v>
      </c>
      <c r="AD18883">
        <v>0</v>
      </c>
      <c r="AE18883">
        <v>0</v>
      </c>
      <c r="AF18883">
        <v>3000000</v>
      </c>
      <c r="AG18883">
        <v>0</v>
      </c>
      <c r="AH18883">
        <v>0</v>
      </c>
      <c r="AI18883">
        <v>0</v>
      </c>
      <c r="AJ18883">
        <v>0</v>
      </c>
      <c r="AK18883">
        <v>0</v>
      </c>
      <c r="AL18883">
        <v>0</v>
      </c>
      <c r="AM18883">
        <v>0</v>
      </c>
    </row>
    <row r="18884" spans="1:39" x14ac:dyDescent="0.45">
      <c r="A18884" t="s">
        <v>71638</v>
      </c>
      <c r="B18884" t="s">
        <v>71639</v>
      </c>
      <c r="C18884" t="s">
        <v>71640</v>
      </c>
      <c r="D18884" t="s">
        <v>293</v>
      </c>
      <c r="E18884" t="s">
        <v>294</v>
      </c>
      <c r="F18884" t="s">
        <v>9299</v>
      </c>
      <c r="G18884" t="s">
        <v>57</v>
      </c>
      <c r="H18884" t="s">
        <v>74</v>
      </c>
      <c r="J18884" t="s">
        <v>35658</v>
      </c>
      <c r="K18884" t="s">
        <v>35658</v>
      </c>
      <c r="L18884">
        <v>1</v>
      </c>
      <c r="M18884" s="1">
        <v>39083</v>
      </c>
      <c r="N18884" s="2">
        <v>39083</v>
      </c>
      <c r="O18884" t="s">
        <v>110</v>
      </c>
      <c r="P18884">
        <v>2007</v>
      </c>
      <c r="Q18884" s="1">
        <v>41452</v>
      </c>
      <c r="R18884" s="1">
        <v>41452</v>
      </c>
      <c r="S18884">
        <v>0</v>
      </c>
      <c r="T18884">
        <v>21000000</v>
      </c>
      <c r="U18884">
        <v>0</v>
      </c>
      <c r="V18884">
        <v>0</v>
      </c>
      <c r="W18884">
        <v>0</v>
      </c>
      <c r="X18884">
        <v>0</v>
      </c>
      <c r="Y18884">
        <v>0</v>
      </c>
      <c r="Z18884">
        <v>0</v>
      </c>
      <c r="AA18884">
        <v>0</v>
      </c>
      <c r="AB18884">
        <v>0</v>
      </c>
      <c r="AC18884">
        <v>0</v>
      </c>
      <c r="AD18884">
        <v>0</v>
      </c>
      <c r="AE18884">
        <v>0</v>
      </c>
      <c r="AF18884">
        <v>0</v>
      </c>
      <c r="AG18884">
        <v>21000000</v>
      </c>
      <c r="AH18884">
        <v>0</v>
      </c>
      <c r="AI18884">
        <v>0</v>
      </c>
      <c r="AJ18884">
        <v>0</v>
      </c>
      <c r="AK18884">
        <v>0</v>
      </c>
      <c r="AL18884">
        <v>0</v>
      </c>
      <c r="AM18884">
        <v>0</v>
      </c>
    </row>
    <row r="18885" spans="1:39" x14ac:dyDescent="0.45">
      <c r="A18885" t="s">
        <v>71641</v>
      </c>
      <c r="B18885" t="s">
        <v>71642</v>
      </c>
      <c r="C18885" t="s">
        <v>71643</v>
      </c>
      <c r="D18885" t="s">
        <v>71644</v>
      </c>
      <c r="E18885" t="s">
        <v>9173</v>
      </c>
      <c r="F18885" s="3">
        <v>50000</v>
      </c>
      <c r="G18885" t="s">
        <v>57</v>
      </c>
      <c r="H18885" t="s">
        <v>46</v>
      </c>
      <c r="I18885" t="s">
        <v>299</v>
      </c>
      <c r="J18885" t="s">
        <v>300</v>
      </c>
      <c r="K18885" t="s">
        <v>300</v>
      </c>
      <c r="L18885">
        <v>1</v>
      </c>
      <c r="M18885" s="1">
        <v>40072</v>
      </c>
      <c r="N18885" s="2">
        <v>40057</v>
      </c>
      <c r="O18885" t="s">
        <v>285</v>
      </c>
      <c r="P18885">
        <v>2009</v>
      </c>
      <c r="Q18885" s="1">
        <v>40840</v>
      </c>
      <c r="R18885" s="1">
        <v>40840</v>
      </c>
      <c r="S18885">
        <v>50000</v>
      </c>
      <c r="T18885">
        <v>0</v>
      </c>
      <c r="U18885">
        <v>0</v>
      </c>
      <c r="V18885">
        <v>0</v>
      </c>
      <c r="W18885">
        <v>0</v>
      </c>
      <c r="X18885">
        <v>0</v>
      </c>
      <c r="Y18885">
        <v>0</v>
      </c>
      <c r="Z18885">
        <v>0</v>
      </c>
      <c r="AA18885">
        <v>0</v>
      </c>
      <c r="AB18885">
        <v>0</v>
      </c>
      <c r="AC18885">
        <v>0</v>
      </c>
      <c r="AD18885">
        <v>0</v>
      </c>
      <c r="AE18885">
        <v>0</v>
      </c>
      <c r="AF18885">
        <v>0</v>
      </c>
      <c r="AG18885">
        <v>0</v>
      </c>
      <c r="AH18885">
        <v>0</v>
      </c>
      <c r="AI18885">
        <v>0</v>
      </c>
      <c r="AJ18885">
        <v>0</v>
      </c>
      <c r="AK18885">
        <v>0</v>
      </c>
      <c r="AL18885">
        <v>0</v>
      </c>
      <c r="AM18885">
        <v>0</v>
      </c>
    </row>
    <row r="18886" spans="1:39" x14ac:dyDescent="0.45">
      <c r="A18886" t="s">
        <v>71645</v>
      </c>
      <c r="B18886" t="s">
        <v>71646</v>
      </c>
      <c r="C18886" t="s">
        <v>71647</v>
      </c>
      <c r="F18886" t="s">
        <v>114</v>
      </c>
      <c r="G18886" t="s">
        <v>57</v>
      </c>
      <c r="L18886">
        <v>1</v>
      </c>
      <c r="M18886" s="1">
        <v>41617</v>
      </c>
      <c r="N18886" s="2">
        <v>41609</v>
      </c>
      <c r="O18886" t="s">
        <v>157</v>
      </c>
      <c r="P18886">
        <v>2013</v>
      </c>
      <c r="Q18886" s="1">
        <v>41617</v>
      </c>
      <c r="R18886" s="1">
        <v>41617</v>
      </c>
      <c r="S18886">
        <v>0</v>
      </c>
      <c r="T18886">
        <v>0</v>
      </c>
      <c r="U18886">
        <v>0</v>
      </c>
      <c r="V18886">
        <v>0</v>
      </c>
      <c r="W18886">
        <v>0</v>
      </c>
      <c r="X18886">
        <v>0</v>
      </c>
      <c r="Y18886">
        <v>0</v>
      </c>
      <c r="Z18886">
        <v>0</v>
      </c>
      <c r="AA18886">
        <v>0</v>
      </c>
      <c r="AB18886">
        <v>0</v>
      </c>
      <c r="AC18886">
        <v>0</v>
      </c>
      <c r="AD18886">
        <v>0</v>
      </c>
      <c r="AE18886">
        <v>0</v>
      </c>
      <c r="AF18886">
        <v>0</v>
      </c>
      <c r="AG18886">
        <v>0</v>
      </c>
      <c r="AH18886">
        <v>0</v>
      </c>
      <c r="AI18886">
        <v>0</v>
      </c>
      <c r="AJ18886">
        <v>0</v>
      </c>
      <c r="AK18886">
        <v>0</v>
      </c>
      <c r="AL18886">
        <v>0</v>
      </c>
      <c r="AM18886">
        <v>0</v>
      </c>
    </row>
    <row r="18887" spans="1:39" x14ac:dyDescent="0.45">
      <c r="A18887" t="s">
        <v>71648</v>
      </c>
      <c r="B18887" t="s">
        <v>71649</v>
      </c>
      <c r="D18887" t="s">
        <v>293</v>
      </c>
      <c r="E18887" t="s">
        <v>294</v>
      </c>
      <c r="F18887" t="s">
        <v>71650</v>
      </c>
      <c r="G18887" t="s">
        <v>57</v>
      </c>
      <c r="H18887" t="s">
        <v>46</v>
      </c>
      <c r="I18887" t="s">
        <v>58</v>
      </c>
      <c r="J18887" t="s">
        <v>1223</v>
      </c>
      <c r="K18887" t="s">
        <v>15228</v>
      </c>
      <c r="L18887">
        <v>2</v>
      </c>
      <c r="M18887" s="1">
        <v>40909</v>
      </c>
      <c r="N18887" s="2">
        <v>40909</v>
      </c>
      <c r="O18887" t="s">
        <v>132</v>
      </c>
      <c r="P18887">
        <v>2012</v>
      </c>
      <c r="Q18887" s="1">
        <v>41437</v>
      </c>
      <c r="R18887" s="1">
        <v>41830</v>
      </c>
      <c r="S18887">
        <v>0</v>
      </c>
      <c r="T18887">
        <v>501006</v>
      </c>
      <c r="U18887">
        <v>0</v>
      </c>
      <c r="V18887">
        <v>0</v>
      </c>
      <c r="W18887">
        <v>0</v>
      </c>
      <c r="X18887">
        <v>1100000</v>
      </c>
      <c r="Y18887">
        <v>0</v>
      </c>
      <c r="Z18887">
        <v>0</v>
      </c>
      <c r="AA18887">
        <v>0</v>
      </c>
      <c r="AB18887">
        <v>0</v>
      </c>
      <c r="AC18887">
        <v>0</v>
      </c>
      <c r="AD18887">
        <v>0</v>
      </c>
      <c r="AE18887">
        <v>0</v>
      </c>
      <c r="AF18887">
        <v>0</v>
      </c>
      <c r="AG18887">
        <v>0</v>
      </c>
      <c r="AH18887">
        <v>0</v>
      </c>
      <c r="AI18887">
        <v>0</v>
      </c>
      <c r="AJ18887">
        <v>0</v>
      </c>
      <c r="AK18887">
        <v>0</v>
      </c>
      <c r="AL18887">
        <v>0</v>
      </c>
      <c r="AM18887">
        <v>0</v>
      </c>
    </row>
    <row r="18888" spans="1:39" x14ac:dyDescent="0.45">
      <c r="A18888" t="s">
        <v>71651</v>
      </c>
      <c r="B18888" t="s">
        <v>71652</v>
      </c>
      <c r="C18888" t="s">
        <v>71653</v>
      </c>
      <c r="D18888" t="s">
        <v>127</v>
      </c>
      <c r="E18888" t="s">
        <v>128</v>
      </c>
      <c r="F18888" t="s">
        <v>114</v>
      </c>
      <c r="G18888" t="s">
        <v>57</v>
      </c>
      <c r="H18888" t="s">
        <v>46</v>
      </c>
      <c r="I18888" t="s">
        <v>58</v>
      </c>
      <c r="J18888" t="s">
        <v>198</v>
      </c>
      <c r="K18888" t="s">
        <v>1000</v>
      </c>
      <c r="L18888">
        <v>1</v>
      </c>
      <c r="M18888" s="1">
        <v>37257</v>
      </c>
      <c r="N18888" s="2">
        <v>37257</v>
      </c>
      <c r="O18888" t="s">
        <v>554</v>
      </c>
      <c r="P18888">
        <v>2002</v>
      </c>
      <c r="Q18888" s="1">
        <v>41183</v>
      </c>
      <c r="R18888" s="1">
        <v>41183</v>
      </c>
      <c r="S18888">
        <v>0</v>
      </c>
      <c r="T18888">
        <v>0</v>
      </c>
      <c r="U18888">
        <v>0</v>
      </c>
      <c r="V18888">
        <v>0</v>
      </c>
      <c r="W18888">
        <v>0</v>
      </c>
      <c r="X18888">
        <v>0</v>
      </c>
      <c r="Y18888">
        <v>0</v>
      </c>
      <c r="Z18888">
        <v>0</v>
      </c>
      <c r="AA18888">
        <v>0</v>
      </c>
      <c r="AB18888">
        <v>0</v>
      </c>
      <c r="AC18888">
        <v>0</v>
      </c>
      <c r="AD18888">
        <v>0</v>
      </c>
      <c r="AE18888">
        <v>0</v>
      </c>
      <c r="AF18888">
        <v>0</v>
      </c>
      <c r="AG18888">
        <v>0</v>
      </c>
      <c r="AH18888">
        <v>0</v>
      </c>
      <c r="AI18888">
        <v>0</v>
      </c>
      <c r="AJ18888">
        <v>0</v>
      </c>
      <c r="AK18888">
        <v>0</v>
      </c>
      <c r="AL18888">
        <v>0</v>
      </c>
      <c r="AM18888">
        <v>0</v>
      </c>
    </row>
    <row r="18889" spans="1:39" x14ac:dyDescent="0.45">
      <c r="A18889" t="s">
        <v>71654</v>
      </c>
      <c r="B18889" t="s">
        <v>71655</v>
      </c>
      <c r="C18889" t="s">
        <v>71656</v>
      </c>
      <c r="D18889" t="s">
        <v>293</v>
      </c>
      <c r="E18889" t="s">
        <v>294</v>
      </c>
      <c r="F18889" s="3">
        <v>25000</v>
      </c>
      <c r="G18889" t="s">
        <v>57</v>
      </c>
      <c r="H18889" t="s">
        <v>46</v>
      </c>
      <c r="I18889" t="s">
        <v>148</v>
      </c>
      <c r="J18889" t="s">
        <v>149</v>
      </c>
      <c r="K18889" t="s">
        <v>33192</v>
      </c>
      <c r="L18889">
        <v>1</v>
      </c>
      <c r="M18889" s="1">
        <v>36526</v>
      </c>
      <c r="N18889" s="2">
        <v>36526</v>
      </c>
      <c r="O18889" t="s">
        <v>255</v>
      </c>
      <c r="P18889">
        <v>2000</v>
      </c>
      <c r="Q18889" s="1">
        <v>40861</v>
      </c>
      <c r="R18889" s="1">
        <v>40861</v>
      </c>
      <c r="S18889">
        <v>0</v>
      </c>
      <c r="T18889">
        <v>25000</v>
      </c>
      <c r="U18889">
        <v>0</v>
      </c>
      <c r="V18889">
        <v>0</v>
      </c>
      <c r="W18889">
        <v>0</v>
      </c>
      <c r="X18889">
        <v>0</v>
      </c>
      <c r="Y18889">
        <v>0</v>
      </c>
      <c r="Z18889">
        <v>0</v>
      </c>
      <c r="AA18889">
        <v>0</v>
      </c>
      <c r="AB18889">
        <v>0</v>
      </c>
      <c r="AC18889">
        <v>0</v>
      </c>
      <c r="AD18889">
        <v>0</v>
      </c>
      <c r="AE18889">
        <v>0</v>
      </c>
      <c r="AF18889">
        <v>0</v>
      </c>
      <c r="AG18889">
        <v>0</v>
      </c>
      <c r="AH18889">
        <v>0</v>
      </c>
      <c r="AI18889">
        <v>0</v>
      </c>
      <c r="AJ18889">
        <v>0</v>
      </c>
      <c r="AK18889">
        <v>0</v>
      </c>
      <c r="AL18889">
        <v>0</v>
      </c>
      <c r="AM18889">
        <v>0</v>
      </c>
    </row>
    <row r="18890" spans="1:39" x14ac:dyDescent="0.45">
      <c r="A18890" t="s">
        <v>71657</v>
      </c>
      <c r="B18890" t="s">
        <v>71658</v>
      </c>
      <c r="C18890" t="s">
        <v>71659</v>
      </c>
      <c r="D18890" t="s">
        <v>329</v>
      </c>
      <c r="E18890" t="s">
        <v>330</v>
      </c>
      <c r="F18890" t="s">
        <v>114</v>
      </c>
      <c r="G18890" t="s">
        <v>57</v>
      </c>
      <c r="H18890" t="s">
        <v>46</v>
      </c>
      <c r="I18890" t="s">
        <v>802</v>
      </c>
      <c r="J18890" t="s">
        <v>803</v>
      </c>
      <c r="K18890" t="s">
        <v>803</v>
      </c>
      <c r="L18890">
        <v>1</v>
      </c>
      <c r="M18890" s="1">
        <v>40118</v>
      </c>
      <c r="N18890" s="2">
        <v>40118</v>
      </c>
      <c r="O18890" t="s">
        <v>702</v>
      </c>
      <c r="P18890">
        <v>2009</v>
      </c>
      <c r="Q18890" s="1">
        <v>41670</v>
      </c>
      <c r="R18890" s="1">
        <v>41670</v>
      </c>
      <c r="S18890">
        <v>0</v>
      </c>
      <c r="T18890">
        <v>0</v>
      </c>
      <c r="U18890">
        <v>0</v>
      </c>
      <c r="V18890">
        <v>0</v>
      </c>
      <c r="W18890">
        <v>0</v>
      </c>
      <c r="X18890">
        <v>0</v>
      </c>
      <c r="Y18890">
        <v>0</v>
      </c>
      <c r="Z18890">
        <v>0</v>
      </c>
      <c r="AA18890">
        <v>0</v>
      </c>
      <c r="AB18890">
        <v>0</v>
      </c>
      <c r="AC18890">
        <v>0</v>
      </c>
      <c r="AD18890">
        <v>0</v>
      </c>
      <c r="AE18890">
        <v>0</v>
      </c>
      <c r="AF18890">
        <v>0</v>
      </c>
      <c r="AG18890">
        <v>0</v>
      </c>
      <c r="AH18890">
        <v>0</v>
      </c>
      <c r="AI18890">
        <v>0</v>
      </c>
      <c r="AJ18890">
        <v>0</v>
      </c>
      <c r="AK18890">
        <v>0</v>
      </c>
      <c r="AL18890">
        <v>0</v>
      </c>
      <c r="AM18890">
        <v>0</v>
      </c>
    </row>
    <row r="18891" spans="1:39" x14ac:dyDescent="0.45">
      <c r="A18891" t="s">
        <v>71660</v>
      </c>
      <c r="B18891" t="s">
        <v>71661</v>
      </c>
      <c r="C18891" t="s">
        <v>71662</v>
      </c>
      <c r="F18891" t="s">
        <v>2549</v>
      </c>
      <c r="G18891" t="s">
        <v>57</v>
      </c>
      <c r="H18891" t="s">
        <v>46</v>
      </c>
      <c r="I18891" t="s">
        <v>2759</v>
      </c>
      <c r="J18891" t="s">
        <v>2760</v>
      </c>
      <c r="K18891" t="s">
        <v>2761</v>
      </c>
      <c r="L18891">
        <v>2</v>
      </c>
      <c r="M18891" s="1">
        <v>39448</v>
      </c>
      <c r="N18891" s="2">
        <v>39448</v>
      </c>
      <c r="O18891" t="s">
        <v>181</v>
      </c>
      <c r="P18891">
        <v>2008</v>
      </c>
      <c r="Q18891" s="1">
        <v>41417</v>
      </c>
      <c r="R18891" s="1">
        <v>41620</v>
      </c>
      <c r="S18891">
        <v>0</v>
      </c>
      <c r="T18891">
        <v>0</v>
      </c>
      <c r="U18891">
        <v>0</v>
      </c>
      <c r="V18891">
        <v>275000</v>
      </c>
      <c r="W18891">
        <v>75000</v>
      </c>
      <c r="X18891">
        <v>0</v>
      </c>
      <c r="Y18891">
        <v>0</v>
      </c>
      <c r="Z18891">
        <v>0</v>
      </c>
      <c r="AA18891">
        <v>0</v>
      </c>
      <c r="AB18891">
        <v>0</v>
      </c>
      <c r="AC18891">
        <v>0</v>
      </c>
      <c r="AD18891">
        <v>0</v>
      </c>
      <c r="AE18891">
        <v>0</v>
      </c>
      <c r="AF18891">
        <v>0</v>
      </c>
      <c r="AG18891">
        <v>0</v>
      </c>
      <c r="AH18891">
        <v>0</v>
      </c>
      <c r="AI18891">
        <v>0</v>
      </c>
      <c r="AJ18891">
        <v>0</v>
      </c>
      <c r="AK18891">
        <v>0</v>
      </c>
      <c r="AL18891">
        <v>0</v>
      </c>
      <c r="AM18891">
        <v>0</v>
      </c>
    </row>
    <row r="18892" spans="1:39" x14ac:dyDescent="0.45">
      <c r="A18892" t="s">
        <v>71663</v>
      </c>
      <c r="B18892" t="s">
        <v>71664</v>
      </c>
      <c r="C18892" t="s">
        <v>71665</v>
      </c>
      <c r="D18892" t="s">
        <v>7030</v>
      </c>
      <c r="E18892" t="s">
        <v>3017</v>
      </c>
      <c r="F18892" s="3">
        <v>17000</v>
      </c>
      <c r="G18892" t="s">
        <v>57</v>
      </c>
      <c r="H18892" t="s">
        <v>46</v>
      </c>
      <c r="I18892" t="s">
        <v>205</v>
      </c>
      <c r="J18892" t="s">
        <v>206</v>
      </c>
      <c r="K18892" t="s">
        <v>206</v>
      </c>
      <c r="L18892">
        <v>1</v>
      </c>
      <c r="M18892" s="1">
        <v>40953</v>
      </c>
      <c r="N18892" s="2">
        <v>40940</v>
      </c>
      <c r="O18892" t="s">
        <v>132</v>
      </c>
      <c r="P18892">
        <v>2012</v>
      </c>
      <c r="Q18892" s="1">
        <v>41153</v>
      </c>
      <c r="R18892" s="1">
        <v>41153</v>
      </c>
      <c r="S18892">
        <v>17000</v>
      </c>
      <c r="T18892">
        <v>0</v>
      </c>
      <c r="U18892">
        <v>0</v>
      </c>
      <c r="V18892">
        <v>0</v>
      </c>
      <c r="W18892">
        <v>0</v>
      </c>
      <c r="X18892">
        <v>0</v>
      </c>
      <c r="Y18892">
        <v>0</v>
      </c>
      <c r="Z18892">
        <v>0</v>
      </c>
      <c r="AA18892">
        <v>0</v>
      </c>
      <c r="AB18892">
        <v>0</v>
      </c>
      <c r="AC18892">
        <v>0</v>
      </c>
      <c r="AD18892">
        <v>0</v>
      </c>
      <c r="AE18892">
        <v>0</v>
      </c>
      <c r="AF18892">
        <v>0</v>
      </c>
      <c r="AG18892">
        <v>0</v>
      </c>
      <c r="AH18892">
        <v>0</v>
      </c>
      <c r="AI18892">
        <v>0</v>
      </c>
      <c r="AJ18892">
        <v>0</v>
      </c>
      <c r="AK18892">
        <v>0</v>
      </c>
      <c r="AL18892">
        <v>0</v>
      </c>
      <c r="AM18892">
        <v>0</v>
      </c>
    </row>
    <row r="18893" spans="1:39" x14ac:dyDescent="0.45">
      <c r="A18893" t="s">
        <v>71666</v>
      </c>
      <c r="B18893" t="s">
        <v>71667</v>
      </c>
      <c r="C18893" t="s">
        <v>71668</v>
      </c>
      <c r="D18893" t="s">
        <v>71669</v>
      </c>
      <c r="E18893" t="s">
        <v>5552</v>
      </c>
      <c r="F18893" t="s">
        <v>282</v>
      </c>
      <c r="G18893" t="s">
        <v>57</v>
      </c>
      <c r="H18893" t="s">
        <v>46</v>
      </c>
      <c r="I18893" t="s">
        <v>58</v>
      </c>
      <c r="J18893" t="s">
        <v>59</v>
      </c>
      <c r="K18893" t="s">
        <v>27428</v>
      </c>
      <c r="L18893">
        <v>1</v>
      </c>
      <c r="M18893" s="1">
        <v>40923</v>
      </c>
      <c r="N18893" s="2">
        <v>40909</v>
      </c>
      <c r="O18893" t="s">
        <v>132</v>
      </c>
      <c r="P18893">
        <v>2012</v>
      </c>
      <c r="Q18893" s="1">
        <v>40923</v>
      </c>
      <c r="R18893" s="1">
        <v>40923</v>
      </c>
      <c r="S18893">
        <v>100000</v>
      </c>
      <c r="T18893">
        <v>0</v>
      </c>
      <c r="U18893">
        <v>0</v>
      </c>
      <c r="V18893">
        <v>0</v>
      </c>
      <c r="W18893">
        <v>0</v>
      </c>
      <c r="X18893">
        <v>0</v>
      </c>
      <c r="Y18893">
        <v>0</v>
      </c>
      <c r="Z18893">
        <v>0</v>
      </c>
      <c r="AA18893">
        <v>0</v>
      </c>
      <c r="AB18893">
        <v>0</v>
      </c>
      <c r="AC18893">
        <v>0</v>
      </c>
      <c r="AD18893">
        <v>0</v>
      </c>
      <c r="AE18893">
        <v>0</v>
      </c>
      <c r="AF18893">
        <v>0</v>
      </c>
      <c r="AG18893">
        <v>0</v>
      </c>
      <c r="AH18893">
        <v>0</v>
      </c>
      <c r="AI18893">
        <v>0</v>
      </c>
      <c r="AJ18893">
        <v>0</v>
      </c>
      <c r="AK18893">
        <v>0</v>
      </c>
      <c r="AL18893">
        <v>0</v>
      </c>
      <c r="AM18893">
        <v>0</v>
      </c>
    </row>
    <row r="18894" spans="1:39" x14ac:dyDescent="0.45">
      <c r="A18894" t="s">
        <v>71670</v>
      </c>
      <c r="B18894" t="s">
        <v>71671</v>
      </c>
      <c r="C18894" t="s">
        <v>71672</v>
      </c>
      <c r="D18894" t="s">
        <v>71673</v>
      </c>
      <c r="E18894" t="s">
        <v>3017</v>
      </c>
      <c r="F18894" s="3">
        <v>75000</v>
      </c>
      <c r="G18894" t="s">
        <v>57</v>
      </c>
      <c r="H18894" t="s">
        <v>46</v>
      </c>
      <c r="I18894" t="s">
        <v>1228</v>
      </c>
      <c r="J18894" t="s">
        <v>1229</v>
      </c>
      <c r="K18894" t="s">
        <v>1229</v>
      </c>
      <c r="L18894">
        <v>1</v>
      </c>
      <c r="M18894" s="1">
        <v>40794</v>
      </c>
      <c r="N18894" s="2">
        <v>40787</v>
      </c>
      <c r="O18894" t="s">
        <v>250</v>
      </c>
      <c r="P18894">
        <v>2011</v>
      </c>
      <c r="Q18894" s="1">
        <v>41548</v>
      </c>
      <c r="R18894" s="1">
        <v>41548</v>
      </c>
      <c r="S18894">
        <v>0</v>
      </c>
      <c r="T18894">
        <v>0</v>
      </c>
      <c r="U18894">
        <v>75000</v>
      </c>
      <c r="V18894">
        <v>0</v>
      </c>
      <c r="W18894">
        <v>0</v>
      </c>
      <c r="X18894">
        <v>0</v>
      </c>
      <c r="Y18894">
        <v>0</v>
      </c>
      <c r="Z18894">
        <v>0</v>
      </c>
      <c r="AA18894">
        <v>0</v>
      </c>
      <c r="AB18894">
        <v>0</v>
      </c>
      <c r="AC18894">
        <v>0</v>
      </c>
      <c r="AD18894">
        <v>0</v>
      </c>
      <c r="AE18894">
        <v>0</v>
      </c>
      <c r="AF18894">
        <v>0</v>
      </c>
      <c r="AG18894">
        <v>0</v>
      </c>
      <c r="AH18894">
        <v>0</v>
      </c>
      <c r="AI18894">
        <v>0</v>
      </c>
      <c r="AJ18894">
        <v>0</v>
      </c>
      <c r="AK18894">
        <v>0</v>
      </c>
      <c r="AL18894">
        <v>0</v>
      </c>
      <c r="AM18894">
        <v>0</v>
      </c>
    </row>
    <row r="18895" spans="1:39" x14ac:dyDescent="0.45">
      <c r="A18895" t="s">
        <v>71674</v>
      </c>
      <c r="B18895" t="s">
        <v>71675</v>
      </c>
      <c r="C18895" t="s">
        <v>71676</v>
      </c>
      <c r="D18895" t="s">
        <v>36414</v>
      </c>
      <c r="E18895" t="s">
        <v>343</v>
      </c>
      <c r="F18895" t="s">
        <v>2329</v>
      </c>
      <c r="G18895" t="s">
        <v>57</v>
      </c>
      <c r="L18895">
        <v>1</v>
      </c>
      <c r="M18895" s="1">
        <v>40544</v>
      </c>
      <c r="N18895" s="2">
        <v>40544</v>
      </c>
      <c r="O18895" t="s">
        <v>528</v>
      </c>
      <c r="P18895">
        <v>2011</v>
      </c>
      <c r="Q18895" s="1">
        <v>40909</v>
      </c>
      <c r="R18895" s="1">
        <v>40909</v>
      </c>
      <c r="S18895">
        <v>900000</v>
      </c>
      <c r="T18895">
        <v>0</v>
      </c>
      <c r="U18895">
        <v>0</v>
      </c>
      <c r="V18895">
        <v>0</v>
      </c>
      <c r="W18895">
        <v>0</v>
      </c>
      <c r="X18895">
        <v>0</v>
      </c>
      <c r="Y18895">
        <v>0</v>
      </c>
      <c r="Z18895">
        <v>0</v>
      </c>
      <c r="AA18895">
        <v>0</v>
      </c>
      <c r="AB18895">
        <v>0</v>
      </c>
      <c r="AC18895">
        <v>0</v>
      </c>
      <c r="AD18895">
        <v>0</v>
      </c>
      <c r="AE18895">
        <v>0</v>
      </c>
      <c r="AF18895">
        <v>0</v>
      </c>
      <c r="AG18895">
        <v>0</v>
      </c>
      <c r="AH18895">
        <v>0</v>
      </c>
      <c r="AI18895">
        <v>0</v>
      </c>
      <c r="AJ18895">
        <v>0</v>
      </c>
      <c r="AK18895">
        <v>0</v>
      </c>
      <c r="AL18895">
        <v>0</v>
      </c>
      <c r="AM18895">
        <v>0</v>
      </c>
    </row>
    <row r="18896" spans="1:39" x14ac:dyDescent="0.45">
      <c r="A18896" t="s">
        <v>71677</v>
      </c>
      <c r="B18896" t="s">
        <v>71678</v>
      </c>
      <c r="C18896" t="s">
        <v>71679</v>
      </c>
      <c r="D18896" t="s">
        <v>448</v>
      </c>
      <c r="E18896" t="s">
        <v>449</v>
      </c>
      <c r="F18896" t="s">
        <v>114</v>
      </c>
      <c r="G18896" t="s">
        <v>101</v>
      </c>
      <c r="H18896" t="s">
        <v>74</v>
      </c>
      <c r="J18896" t="s">
        <v>2971</v>
      </c>
      <c r="L18896">
        <v>1</v>
      </c>
      <c r="Q18896" s="1">
        <v>39083</v>
      </c>
      <c r="R18896" s="1">
        <v>39083</v>
      </c>
      <c r="S18896">
        <v>0</v>
      </c>
      <c r="T18896">
        <v>0</v>
      </c>
      <c r="U18896">
        <v>0</v>
      </c>
      <c r="V18896">
        <v>0</v>
      </c>
      <c r="W18896">
        <v>0</v>
      </c>
      <c r="X18896">
        <v>0</v>
      </c>
      <c r="Y18896">
        <v>0</v>
      </c>
      <c r="Z18896">
        <v>0</v>
      </c>
      <c r="AA18896">
        <v>0</v>
      </c>
      <c r="AB18896">
        <v>0</v>
      </c>
      <c r="AC18896">
        <v>0</v>
      </c>
      <c r="AD18896">
        <v>0</v>
      </c>
      <c r="AE18896">
        <v>0</v>
      </c>
      <c r="AF18896">
        <v>0</v>
      </c>
      <c r="AG18896">
        <v>0</v>
      </c>
      <c r="AH18896">
        <v>0</v>
      </c>
      <c r="AI18896">
        <v>0</v>
      </c>
      <c r="AJ18896">
        <v>0</v>
      </c>
      <c r="AK18896">
        <v>0</v>
      </c>
      <c r="AL18896">
        <v>0</v>
      </c>
      <c r="AM18896">
        <v>0</v>
      </c>
    </row>
    <row r="18897" spans="1:39" x14ac:dyDescent="0.45">
      <c r="A18897" t="s">
        <v>71680</v>
      </c>
      <c r="B18897" t="s">
        <v>71681</v>
      </c>
      <c r="C18897" t="s">
        <v>71682</v>
      </c>
      <c r="D18897" t="s">
        <v>1087</v>
      </c>
      <c r="E18897" t="s">
        <v>413</v>
      </c>
      <c r="F18897" t="s">
        <v>1047</v>
      </c>
      <c r="G18897" t="s">
        <v>57</v>
      </c>
      <c r="H18897" t="s">
        <v>46</v>
      </c>
      <c r="I18897" t="s">
        <v>91</v>
      </c>
      <c r="J18897" t="s">
        <v>9360</v>
      </c>
      <c r="K18897" t="s">
        <v>9360</v>
      </c>
      <c r="L18897">
        <v>1</v>
      </c>
      <c r="M18897" s="1">
        <v>41275</v>
      </c>
      <c r="N18897" s="2">
        <v>41275</v>
      </c>
      <c r="O18897" t="s">
        <v>164</v>
      </c>
      <c r="P18897">
        <v>2013</v>
      </c>
      <c r="Q18897" s="1">
        <v>41879</v>
      </c>
      <c r="R18897" s="1">
        <v>41879</v>
      </c>
      <c r="S18897">
        <v>0</v>
      </c>
      <c r="T18897">
        <v>5000000</v>
      </c>
      <c r="U18897">
        <v>0</v>
      </c>
      <c r="V18897">
        <v>0</v>
      </c>
      <c r="W18897">
        <v>0</v>
      </c>
      <c r="X18897">
        <v>0</v>
      </c>
      <c r="Y18897">
        <v>0</v>
      </c>
      <c r="Z18897">
        <v>0</v>
      </c>
      <c r="AA18897">
        <v>0</v>
      </c>
      <c r="AB18897">
        <v>0</v>
      </c>
      <c r="AC18897">
        <v>0</v>
      </c>
      <c r="AD18897">
        <v>0</v>
      </c>
      <c r="AE18897">
        <v>0</v>
      </c>
      <c r="AF18897">
        <v>0</v>
      </c>
      <c r="AG18897">
        <v>0</v>
      </c>
      <c r="AH18897">
        <v>0</v>
      </c>
      <c r="AI18897">
        <v>0</v>
      </c>
      <c r="AJ18897">
        <v>0</v>
      </c>
      <c r="AK18897">
        <v>0</v>
      </c>
      <c r="AL18897">
        <v>0</v>
      </c>
      <c r="AM18897">
        <v>0</v>
      </c>
    </row>
    <row r="18898" spans="1:39" x14ac:dyDescent="0.45">
      <c r="A18898" t="s">
        <v>71683</v>
      </c>
      <c r="B18898" t="s">
        <v>71684</v>
      </c>
      <c r="C18898" t="s">
        <v>71685</v>
      </c>
      <c r="D18898" t="s">
        <v>71686</v>
      </c>
      <c r="E18898" t="s">
        <v>488</v>
      </c>
      <c r="F18898" t="s">
        <v>3264</v>
      </c>
      <c r="G18898" t="s">
        <v>57</v>
      </c>
      <c r="H18898" t="s">
        <v>46</v>
      </c>
      <c r="I18898" t="s">
        <v>58</v>
      </c>
      <c r="J18898" t="s">
        <v>59</v>
      </c>
      <c r="K18898" t="s">
        <v>59</v>
      </c>
      <c r="L18898">
        <v>2</v>
      </c>
      <c r="M18898" s="1">
        <v>41275</v>
      </c>
      <c r="N18898" s="2">
        <v>41275</v>
      </c>
      <c r="O18898" t="s">
        <v>164</v>
      </c>
      <c r="P18898">
        <v>2013</v>
      </c>
      <c r="Q18898" s="1">
        <v>41384</v>
      </c>
      <c r="R18898" s="1">
        <v>41746</v>
      </c>
      <c r="S18898">
        <v>560000</v>
      </c>
      <c r="T18898">
        <v>0</v>
      </c>
      <c r="U18898">
        <v>0</v>
      </c>
      <c r="V18898">
        <v>0</v>
      </c>
      <c r="W18898">
        <v>215000</v>
      </c>
      <c r="X18898">
        <v>0</v>
      </c>
      <c r="Y18898">
        <v>0</v>
      </c>
      <c r="Z18898">
        <v>0</v>
      </c>
      <c r="AA18898">
        <v>0</v>
      </c>
      <c r="AB18898">
        <v>0</v>
      </c>
      <c r="AC18898">
        <v>0</v>
      </c>
      <c r="AD18898">
        <v>0</v>
      </c>
      <c r="AE18898">
        <v>0</v>
      </c>
      <c r="AF18898">
        <v>0</v>
      </c>
      <c r="AG18898">
        <v>0</v>
      </c>
      <c r="AH18898">
        <v>0</v>
      </c>
      <c r="AI18898">
        <v>0</v>
      </c>
      <c r="AJ18898">
        <v>0</v>
      </c>
      <c r="AK18898">
        <v>0</v>
      </c>
      <c r="AL18898">
        <v>0</v>
      </c>
      <c r="AM18898">
        <v>0</v>
      </c>
    </row>
    <row r="18899" spans="1:39" x14ac:dyDescent="0.45">
      <c r="A18899" t="s">
        <v>71687</v>
      </c>
      <c r="B18899" t="s">
        <v>71688</v>
      </c>
      <c r="C18899" t="s">
        <v>71689</v>
      </c>
      <c r="D18899" t="s">
        <v>71690</v>
      </c>
      <c r="E18899" t="s">
        <v>363</v>
      </c>
      <c r="F18899" t="s">
        <v>820</v>
      </c>
      <c r="G18899" t="s">
        <v>57</v>
      </c>
      <c r="H18899" t="s">
        <v>46</v>
      </c>
      <c r="I18899" t="s">
        <v>299</v>
      </c>
      <c r="J18899" t="s">
        <v>300</v>
      </c>
      <c r="K18899" t="s">
        <v>25186</v>
      </c>
      <c r="L18899">
        <v>1</v>
      </c>
      <c r="M18899" s="1">
        <v>41541</v>
      </c>
      <c r="N18899" s="2">
        <v>41518</v>
      </c>
      <c r="O18899" t="s">
        <v>276</v>
      </c>
      <c r="P18899">
        <v>2013</v>
      </c>
      <c r="Q18899" s="1">
        <v>41295</v>
      </c>
      <c r="R18899" s="1">
        <v>41295</v>
      </c>
      <c r="S18899">
        <v>118000</v>
      </c>
      <c r="T18899">
        <v>0</v>
      </c>
      <c r="U18899">
        <v>0</v>
      </c>
      <c r="V18899">
        <v>0</v>
      </c>
      <c r="W18899">
        <v>0</v>
      </c>
      <c r="X18899">
        <v>0</v>
      </c>
      <c r="Y18899">
        <v>0</v>
      </c>
      <c r="Z18899">
        <v>0</v>
      </c>
      <c r="AA18899">
        <v>0</v>
      </c>
      <c r="AB18899">
        <v>0</v>
      </c>
      <c r="AC18899">
        <v>0</v>
      </c>
      <c r="AD18899">
        <v>0</v>
      </c>
      <c r="AE18899">
        <v>0</v>
      </c>
      <c r="AF18899">
        <v>0</v>
      </c>
      <c r="AG18899">
        <v>0</v>
      </c>
      <c r="AH18899">
        <v>0</v>
      </c>
      <c r="AI18899">
        <v>0</v>
      </c>
      <c r="AJ18899">
        <v>0</v>
      </c>
      <c r="AK18899">
        <v>0</v>
      </c>
      <c r="AL18899">
        <v>0</v>
      </c>
      <c r="AM18899">
        <v>0</v>
      </c>
    </row>
    <row r="18900" spans="1:39" x14ac:dyDescent="0.45">
      <c r="A18900" t="s">
        <v>71691</v>
      </c>
      <c r="B18900" t="s">
        <v>71692</v>
      </c>
      <c r="C18900" t="s">
        <v>71693</v>
      </c>
      <c r="D18900" t="s">
        <v>71694</v>
      </c>
      <c r="E18900" t="s">
        <v>936</v>
      </c>
      <c r="F18900" t="s">
        <v>71695</v>
      </c>
      <c r="G18900" t="s">
        <v>57</v>
      </c>
      <c r="H18900" t="s">
        <v>65</v>
      </c>
      <c r="J18900" t="s">
        <v>66</v>
      </c>
      <c r="K18900" t="s">
        <v>66</v>
      </c>
      <c r="L18900">
        <v>2</v>
      </c>
      <c r="M18900" s="1">
        <v>41640</v>
      </c>
      <c r="N18900" s="2">
        <v>41640</v>
      </c>
      <c r="O18900" t="s">
        <v>84</v>
      </c>
      <c r="P18900">
        <v>2014</v>
      </c>
      <c r="Q18900" s="1">
        <v>41640</v>
      </c>
      <c r="R18900" s="1">
        <v>41791</v>
      </c>
      <c r="S18900">
        <v>378615</v>
      </c>
      <c r="T18900">
        <v>0</v>
      </c>
      <c r="U18900">
        <v>0</v>
      </c>
      <c r="V18900">
        <v>0</v>
      </c>
      <c r="W18900">
        <v>0</v>
      </c>
      <c r="X18900">
        <v>0</v>
      </c>
      <c r="Y18900">
        <v>0</v>
      </c>
      <c r="Z18900">
        <v>0</v>
      </c>
      <c r="AA18900">
        <v>0</v>
      </c>
      <c r="AB18900">
        <v>0</v>
      </c>
      <c r="AC18900">
        <v>0</v>
      </c>
      <c r="AD18900">
        <v>0</v>
      </c>
      <c r="AE18900">
        <v>0</v>
      </c>
      <c r="AF18900">
        <v>0</v>
      </c>
      <c r="AG18900">
        <v>0</v>
      </c>
      <c r="AH18900">
        <v>0</v>
      </c>
      <c r="AI18900">
        <v>0</v>
      </c>
      <c r="AJ18900">
        <v>0</v>
      </c>
      <c r="AK18900">
        <v>0</v>
      </c>
      <c r="AL18900">
        <v>0</v>
      </c>
      <c r="AM18900">
        <v>0</v>
      </c>
    </row>
    <row r="18901" spans="1:39" x14ac:dyDescent="0.45">
      <c r="A18901" t="s">
        <v>71696</v>
      </c>
      <c r="B18901" t="s">
        <v>71697</v>
      </c>
      <c r="C18901" t="s">
        <v>71698</v>
      </c>
      <c r="D18901" t="s">
        <v>71699</v>
      </c>
      <c r="E18901" t="s">
        <v>1827</v>
      </c>
      <c r="F18901" t="s">
        <v>71700</v>
      </c>
      <c r="G18901" t="s">
        <v>57</v>
      </c>
      <c r="H18901" t="s">
        <v>46</v>
      </c>
      <c r="I18901" t="s">
        <v>526</v>
      </c>
      <c r="J18901" t="s">
        <v>527</v>
      </c>
      <c r="K18901" t="s">
        <v>527</v>
      </c>
      <c r="L18901">
        <v>4</v>
      </c>
      <c r="M18901" s="1">
        <v>40461</v>
      </c>
      <c r="N18901" s="2">
        <v>40452</v>
      </c>
      <c r="O18901" t="s">
        <v>216</v>
      </c>
      <c r="P18901">
        <v>2010</v>
      </c>
      <c r="Q18901" s="1">
        <v>40478</v>
      </c>
      <c r="R18901" s="1">
        <v>41900</v>
      </c>
      <c r="S18901">
        <v>0</v>
      </c>
      <c r="T18901">
        <v>558750</v>
      </c>
      <c r="U18901">
        <v>0</v>
      </c>
      <c r="V18901">
        <v>0</v>
      </c>
      <c r="W18901">
        <v>0</v>
      </c>
      <c r="X18901">
        <v>0</v>
      </c>
      <c r="Y18901">
        <v>400000</v>
      </c>
      <c r="Z18901">
        <v>0</v>
      </c>
      <c r="AA18901">
        <v>1000000</v>
      </c>
      <c r="AB18901">
        <v>0</v>
      </c>
      <c r="AC18901">
        <v>0</v>
      </c>
      <c r="AD18901">
        <v>0</v>
      </c>
      <c r="AE18901">
        <v>0</v>
      </c>
      <c r="AF18901">
        <v>400000</v>
      </c>
      <c r="AG18901">
        <v>0</v>
      </c>
      <c r="AH18901">
        <v>0</v>
      </c>
      <c r="AI18901">
        <v>0</v>
      </c>
      <c r="AJ18901">
        <v>0</v>
      </c>
      <c r="AK18901">
        <v>0</v>
      </c>
      <c r="AL18901">
        <v>0</v>
      </c>
      <c r="AM18901">
        <v>0</v>
      </c>
    </row>
    <row r="18902" spans="1:39" x14ac:dyDescent="0.45">
      <c r="A18902" t="s">
        <v>71701</v>
      </c>
      <c r="B18902" t="s">
        <v>71702</v>
      </c>
      <c r="C18902" t="s">
        <v>71703</v>
      </c>
      <c r="F18902" t="s">
        <v>4462</v>
      </c>
      <c r="G18902" t="s">
        <v>57</v>
      </c>
      <c r="L18902">
        <v>1</v>
      </c>
      <c r="M18902" s="1">
        <v>41430</v>
      </c>
      <c r="N18902" s="2">
        <v>41426</v>
      </c>
      <c r="O18902" t="s">
        <v>439</v>
      </c>
      <c r="P18902">
        <v>2013</v>
      </c>
      <c r="Q18902" s="1">
        <v>41430</v>
      </c>
      <c r="R18902" s="1">
        <v>41430</v>
      </c>
      <c r="S18902">
        <v>0</v>
      </c>
      <c r="T18902">
        <v>0</v>
      </c>
      <c r="U18902">
        <v>0</v>
      </c>
      <c r="V18902">
        <v>0</v>
      </c>
      <c r="W18902">
        <v>0</v>
      </c>
      <c r="X18902">
        <v>0</v>
      </c>
      <c r="Y18902">
        <v>175000</v>
      </c>
      <c r="Z18902">
        <v>0</v>
      </c>
      <c r="AA18902">
        <v>0</v>
      </c>
      <c r="AB18902">
        <v>0</v>
      </c>
      <c r="AC18902">
        <v>0</v>
      </c>
      <c r="AD18902">
        <v>0</v>
      </c>
      <c r="AE18902">
        <v>0</v>
      </c>
      <c r="AF18902">
        <v>0</v>
      </c>
      <c r="AG18902">
        <v>0</v>
      </c>
      <c r="AH18902">
        <v>0</v>
      </c>
      <c r="AI18902">
        <v>0</v>
      </c>
      <c r="AJ18902">
        <v>0</v>
      </c>
      <c r="AK18902">
        <v>0</v>
      </c>
      <c r="AL18902">
        <v>0</v>
      </c>
      <c r="AM18902">
        <v>0</v>
      </c>
    </row>
    <row r="18903" spans="1:39" x14ac:dyDescent="0.45">
      <c r="A18903" t="s">
        <v>71704</v>
      </c>
      <c r="B18903" t="s">
        <v>71705</v>
      </c>
      <c r="C18903" t="s">
        <v>71706</v>
      </c>
      <c r="D18903" t="s">
        <v>107</v>
      </c>
      <c r="E18903" t="s">
        <v>108</v>
      </c>
      <c r="F18903" t="s">
        <v>11773</v>
      </c>
      <c r="G18903" t="s">
        <v>57</v>
      </c>
      <c r="H18903" t="s">
        <v>46</v>
      </c>
      <c r="I18903" t="s">
        <v>1228</v>
      </c>
      <c r="J18903" t="s">
        <v>1229</v>
      </c>
      <c r="K18903" t="s">
        <v>1229</v>
      </c>
      <c r="L18903">
        <v>1</v>
      </c>
      <c r="M18903" s="1">
        <v>40725</v>
      </c>
      <c r="N18903" s="2">
        <v>40725</v>
      </c>
      <c r="O18903" t="s">
        <v>250</v>
      </c>
      <c r="P18903">
        <v>2011</v>
      </c>
      <c r="Q18903" s="1">
        <v>40817</v>
      </c>
      <c r="R18903" s="1">
        <v>40817</v>
      </c>
      <c r="S18903">
        <v>120000</v>
      </c>
      <c r="T18903">
        <v>0</v>
      </c>
      <c r="U18903">
        <v>0</v>
      </c>
      <c r="V18903">
        <v>0</v>
      </c>
      <c r="W18903">
        <v>0</v>
      </c>
      <c r="X18903">
        <v>0</v>
      </c>
      <c r="Y18903">
        <v>0</v>
      </c>
      <c r="Z18903">
        <v>0</v>
      </c>
      <c r="AA18903">
        <v>0</v>
      </c>
      <c r="AB18903">
        <v>0</v>
      </c>
      <c r="AC18903">
        <v>0</v>
      </c>
      <c r="AD18903">
        <v>0</v>
      </c>
      <c r="AE18903">
        <v>0</v>
      </c>
      <c r="AF18903">
        <v>0</v>
      </c>
      <c r="AG18903">
        <v>0</v>
      </c>
      <c r="AH18903">
        <v>0</v>
      </c>
      <c r="AI18903">
        <v>0</v>
      </c>
      <c r="AJ18903">
        <v>0</v>
      </c>
      <c r="AK18903">
        <v>0</v>
      </c>
      <c r="AL18903">
        <v>0</v>
      </c>
      <c r="AM18903">
        <v>0</v>
      </c>
    </row>
    <row r="18904" spans="1:39" x14ac:dyDescent="0.45">
      <c r="A18904" t="s">
        <v>71707</v>
      </c>
      <c r="B18904" t="s">
        <v>71708</v>
      </c>
      <c r="C18904" t="s">
        <v>71709</v>
      </c>
      <c r="D18904" t="s">
        <v>71710</v>
      </c>
      <c r="E18904" t="s">
        <v>316</v>
      </c>
      <c r="F18904" t="s">
        <v>40686</v>
      </c>
      <c r="G18904" t="s">
        <v>45</v>
      </c>
      <c r="H18904" t="s">
        <v>46</v>
      </c>
      <c r="I18904" t="s">
        <v>58</v>
      </c>
      <c r="J18904" t="s">
        <v>198</v>
      </c>
      <c r="K18904" t="s">
        <v>199</v>
      </c>
      <c r="L18904">
        <v>3</v>
      </c>
      <c r="M18904" s="1">
        <v>39264</v>
      </c>
      <c r="N18904" s="2">
        <v>39264</v>
      </c>
      <c r="O18904" t="s">
        <v>672</v>
      </c>
      <c r="P18904">
        <v>2007</v>
      </c>
      <c r="Q18904" s="1">
        <v>39448</v>
      </c>
      <c r="R18904" s="1">
        <v>40308</v>
      </c>
      <c r="S18904">
        <v>20000</v>
      </c>
      <c r="T18904">
        <v>13000000</v>
      </c>
      <c r="U18904">
        <v>0</v>
      </c>
      <c r="V18904">
        <v>0</v>
      </c>
      <c r="W18904">
        <v>0</v>
      </c>
      <c r="X18904">
        <v>0</v>
      </c>
      <c r="Y18904">
        <v>0</v>
      </c>
      <c r="Z18904">
        <v>0</v>
      </c>
      <c r="AA18904">
        <v>0</v>
      </c>
      <c r="AB18904">
        <v>0</v>
      </c>
      <c r="AC18904">
        <v>0</v>
      </c>
      <c r="AD18904">
        <v>0</v>
      </c>
      <c r="AE18904">
        <v>0</v>
      </c>
      <c r="AF18904">
        <v>3000000</v>
      </c>
      <c r="AG18904">
        <v>10000000</v>
      </c>
      <c r="AH18904">
        <v>0</v>
      </c>
      <c r="AI18904">
        <v>0</v>
      </c>
      <c r="AJ18904">
        <v>0</v>
      </c>
      <c r="AK18904">
        <v>0</v>
      </c>
      <c r="AL18904">
        <v>0</v>
      </c>
      <c r="AM18904">
        <v>0</v>
      </c>
    </row>
    <row r="18905" spans="1:39" x14ac:dyDescent="0.45">
      <c r="A18905" t="s">
        <v>71711</v>
      </c>
      <c r="B18905" t="s">
        <v>71712</v>
      </c>
      <c r="C18905" t="s">
        <v>71713</v>
      </c>
      <c r="D18905" t="s">
        <v>71714</v>
      </c>
      <c r="E18905" t="s">
        <v>13509</v>
      </c>
      <c r="F18905" t="s">
        <v>964</v>
      </c>
      <c r="G18905" t="s">
        <v>57</v>
      </c>
      <c r="L18905">
        <v>1</v>
      </c>
      <c r="Q18905" s="1">
        <v>41778</v>
      </c>
      <c r="R18905" s="1">
        <v>41778</v>
      </c>
      <c r="S18905">
        <v>0</v>
      </c>
      <c r="T18905">
        <v>300000</v>
      </c>
      <c r="U18905">
        <v>0</v>
      </c>
      <c r="V18905">
        <v>0</v>
      </c>
      <c r="W18905">
        <v>0</v>
      </c>
      <c r="X18905">
        <v>0</v>
      </c>
      <c r="Y18905">
        <v>0</v>
      </c>
      <c r="Z18905">
        <v>0</v>
      </c>
      <c r="AA18905">
        <v>0</v>
      </c>
      <c r="AB18905">
        <v>0</v>
      </c>
      <c r="AC18905">
        <v>0</v>
      </c>
      <c r="AD18905">
        <v>0</v>
      </c>
      <c r="AE18905">
        <v>0</v>
      </c>
      <c r="AF18905">
        <v>0</v>
      </c>
      <c r="AG18905">
        <v>0</v>
      </c>
      <c r="AH18905">
        <v>0</v>
      </c>
      <c r="AI18905">
        <v>0</v>
      </c>
      <c r="AJ18905">
        <v>0</v>
      </c>
      <c r="AK18905">
        <v>0</v>
      </c>
      <c r="AL18905">
        <v>0</v>
      </c>
      <c r="AM18905">
        <v>0</v>
      </c>
    </row>
    <row r="18906" spans="1:39" x14ac:dyDescent="0.45">
      <c r="A18906" t="s">
        <v>71715</v>
      </c>
      <c r="B18906" t="s">
        <v>71716</v>
      </c>
      <c r="C18906" t="s">
        <v>71717</v>
      </c>
      <c r="D18906" t="s">
        <v>71718</v>
      </c>
      <c r="E18906" t="s">
        <v>274</v>
      </c>
      <c r="F18906" t="s">
        <v>114</v>
      </c>
      <c r="G18906" t="s">
        <v>57</v>
      </c>
      <c r="L18906">
        <v>1</v>
      </c>
      <c r="M18906" s="1">
        <v>39814</v>
      </c>
      <c r="N18906" s="2">
        <v>39814</v>
      </c>
      <c r="O18906" t="s">
        <v>188</v>
      </c>
      <c r="P18906">
        <v>2009</v>
      </c>
      <c r="Q18906" s="1">
        <v>39965</v>
      </c>
      <c r="R18906" s="1">
        <v>39965</v>
      </c>
      <c r="S18906">
        <v>0</v>
      </c>
      <c r="T18906">
        <v>0</v>
      </c>
      <c r="U18906">
        <v>0</v>
      </c>
      <c r="V18906">
        <v>0</v>
      </c>
      <c r="W18906">
        <v>0</v>
      </c>
      <c r="X18906">
        <v>0</v>
      </c>
      <c r="Y18906">
        <v>0</v>
      </c>
      <c r="Z18906">
        <v>0</v>
      </c>
      <c r="AA18906">
        <v>0</v>
      </c>
      <c r="AB18906">
        <v>0</v>
      </c>
      <c r="AC18906">
        <v>0</v>
      </c>
      <c r="AD18906">
        <v>0</v>
      </c>
      <c r="AE18906">
        <v>0</v>
      </c>
      <c r="AF18906">
        <v>0</v>
      </c>
      <c r="AG18906">
        <v>0</v>
      </c>
      <c r="AH18906">
        <v>0</v>
      </c>
      <c r="AI18906">
        <v>0</v>
      </c>
      <c r="AJ18906">
        <v>0</v>
      </c>
      <c r="AK18906">
        <v>0</v>
      </c>
      <c r="AL18906">
        <v>0</v>
      </c>
      <c r="AM18906">
        <v>0</v>
      </c>
    </row>
    <row r="18907" spans="1:39" x14ac:dyDescent="0.45">
      <c r="A18907" t="s">
        <v>71719</v>
      </c>
      <c r="B18907" t="s">
        <v>71720</v>
      </c>
      <c r="C18907" t="s">
        <v>71721</v>
      </c>
      <c r="D18907" t="s">
        <v>71722</v>
      </c>
      <c r="E18907" t="s">
        <v>128</v>
      </c>
      <c r="F18907" t="s">
        <v>114</v>
      </c>
      <c r="G18907" t="s">
        <v>57</v>
      </c>
      <c r="H18907" t="s">
        <v>192</v>
      </c>
      <c r="J18907" t="s">
        <v>193</v>
      </c>
      <c r="K18907" t="s">
        <v>193</v>
      </c>
      <c r="L18907">
        <v>1</v>
      </c>
      <c r="M18907" s="1">
        <v>39783</v>
      </c>
      <c r="N18907" s="2">
        <v>39783</v>
      </c>
      <c r="O18907" t="s">
        <v>872</v>
      </c>
      <c r="P18907">
        <v>2008</v>
      </c>
      <c r="Q18907" s="1">
        <v>40372</v>
      </c>
      <c r="R18907" s="1">
        <v>40372</v>
      </c>
      <c r="S18907">
        <v>0</v>
      </c>
      <c r="T18907">
        <v>0</v>
      </c>
      <c r="U18907">
        <v>0</v>
      </c>
      <c r="V18907">
        <v>0</v>
      </c>
      <c r="W18907">
        <v>0</v>
      </c>
      <c r="X18907">
        <v>0</v>
      </c>
      <c r="Y18907">
        <v>0</v>
      </c>
      <c r="Z18907">
        <v>0</v>
      </c>
      <c r="AA18907">
        <v>0</v>
      </c>
      <c r="AB18907">
        <v>0</v>
      </c>
      <c r="AC18907">
        <v>0</v>
      </c>
      <c r="AD18907">
        <v>0</v>
      </c>
      <c r="AE18907">
        <v>0</v>
      </c>
      <c r="AF18907">
        <v>0</v>
      </c>
      <c r="AG18907">
        <v>0</v>
      </c>
      <c r="AH18907">
        <v>0</v>
      </c>
      <c r="AI18907">
        <v>0</v>
      </c>
      <c r="AJ18907">
        <v>0</v>
      </c>
      <c r="AK18907">
        <v>0</v>
      </c>
      <c r="AL18907">
        <v>0</v>
      </c>
      <c r="AM18907">
        <v>0</v>
      </c>
    </row>
    <row r="18908" spans="1:39" x14ac:dyDescent="0.45">
      <c r="A18908" t="s">
        <v>71723</v>
      </c>
      <c r="B18908" t="s">
        <v>71724</v>
      </c>
      <c r="C18908" t="s">
        <v>71725</v>
      </c>
      <c r="D18908" t="s">
        <v>558</v>
      </c>
      <c r="E18908" t="s">
        <v>559</v>
      </c>
      <c r="F18908" t="s">
        <v>71726</v>
      </c>
      <c r="G18908" t="s">
        <v>57</v>
      </c>
      <c r="H18908" t="s">
        <v>223</v>
      </c>
      <c r="J18908" t="s">
        <v>224</v>
      </c>
      <c r="K18908" t="s">
        <v>224</v>
      </c>
      <c r="L18908">
        <v>1</v>
      </c>
      <c r="M18908" s="1">
        <v>39566</v>
      </c>
      <c r="N18908" s="2">
        <v>39539</v>
      </c>
      <c r="O18908" t="s">
        <v>520</v>
      </c>
      <c r="P18908">
        <v>2008</v>
      </c>
      <c r="Q18908" s="1">
        <v>40634</v>
      </c>
      <c r="R18908" s="1">
        <v>40634</v>
      </c>
      <c r="S18908">
        <v>0</v>
      </c>
      <c r="T18908">
        <v>1525940</v>
      </c>
      <c r="U18908">
        <v>0</v>
      </c>
      <c r="V18908">
        <v>0</v>
      </c>
      <c r="W18908">
        <v>0</v>
      </c>
      <c r="X18908">
        <v>0</v>
      </c>
      <c r="Y18908">
        <v>0</v>
      </c>
      <c r="Z18908">
        <v>0</v>
      </c>
      <c r="AA18908">
        <v>0</v>
      </c>
      <c r="AB18908">
        <v>0</v>
      </c>
      <c r="AC18908">
        <v>0</v>
      </c>
      <c r="AD18908">
        <v>0</v>
      </c>
      <c r="AE18908">
        <v>0</v>
      </c>
      <c r="AF18908">
        <v>1525940</v>
      </c>
      <c r="AG18908">
        <v>0</v>
      </c>
      <c r="AH18908">
        <v>0</v>
      </c>
      <c r="AI18908">
        <v>0</v>
      </c>
      <c r="AJ18908">
        <v>0</v>
      </c>
      <c r="AK18908">
        <v>0</v>
      </c>
      <c r="AL18908">
        <v>0</v>
      </c>
      <c r="AM18908">
        <v>0</v>
      </c>
    </row>
    <row r="18909" spans="1:39" x14ac:dyDescent="0.45">
      <c r="A18909" t="s">
        <v>71727</v>
      </c>
      <c r="B18909" t="s">
        <v>71728</v>
      </c>
      <c r="C18909" t="s">
        <v>71729</v>
      </c>
      <c r="D18909" t="s">
        <v>228</v>
      </c>
      <c r="E18909" t="s">
        <v>229</v>
      </c>
      <c r="F18909" t="s">
        <v>19025</v>
      </c>
      <c r="H18909" t="s">
        <v>46</v>
      </c>
      <c r="I18909" t="s">
        <v>526</v>
      </c>
      <c r="J18909" t="s">
        <v>527</v>
      </c>
      <c r="K18909" t="s">
        <v>527</v>
      </c>
      <c r="L18909">
        <v>1</v>
      </c>
      <c r="M18909" s="1">
        <v>35796</v>
      </c>
      <c r="N18909" s="2">
        <v>35796</v>
      </c>
      <c r="O18909" t="s">
        <v>709</v>
      </c>
      <c r="P18909">
        <v>1998</v>
      </c>
      <c r="Q18909" s="1">
        <v>41708</v>
      </c>
      <c r="R18909" s="1">
        <v>41708</v>
      </c>
      <c r="S18909">
        <v>0</v>
      </c>
      <c r="T18909">
        <v>0</v>
      </c>
      <c r="U18909">
        <v>0</v>
      </c>
      <c r="V18909">
        <v>0</v>
      </c>
      <c r="W18909">
        <v>0</v>
      </c>
      <c r="X18909">
        <v>0</v>
      </c>
      <c r="Y18909">
        <v>0</v>
      </c>
      <c r="Z18909">
        <v>0</v>
      </c>
      <c r="AA18909">
        <v>0</v>
      </c>
      <c r="AB18909">
        <v>0</v>
      </c>
      <c r="AC18909">
        <v>500000000</v>
      </c>
      <c r="AD18909">
        <v>0</v>
      </c>
      <c r="AE18909">
        <v>0</v>
      </c>
      <c r="AF18909">
        <v>0</v>
      </c>
      <c r="AG18909">
        <v>0</v>
      </c>
      <c r="AH18909">
        <v>0</v>
      </c>
      <c r="AI18909">
        <v>0</v>
      </c>
      <c r="AJ18909">
        <v>0</v>
      </c>
      <c r="AK18909">
        <v>0</v>
      </c>
      <c r="AL18909">
        <v>0</v>
      </c>
      <c r="AM18909">
        <v>0</v>
      </c>
    </row>
    <row r="18910" spans="1:39" x14ac:dyDescent="0.45">
      <c r="A18910" t="s">
        <v>71730</v>
      </c>
      <c r="B18910" t="s">
        <v>71731</v>
      </c>
      <c r="C18910" t="s">
        <v>71732</v>
      </c>
      <c r="D18910" t="s">
        <v>71733</v>
      </c>
      <c r="E18910" t="s">
        <v>1335</v>
      </c>
      <c r="F18910" t="s">
        <v>1313</v>
      </c>
      <c r="G18910" t="s">
        <v>57</v>
      </c>
      <c r="H18910" t="s">
        <v>787</v>
      </c>
      <c r="J18910" t="s">
        <v>788</v>
      </c>
      <c r="K18910" t="s">
        <v>788</v>
      </c>
      <c r="L18910">
        <v>1</v>
      </c>
      <c r="M18910" s="1">
        <v>40544</v>
      </c>
      <c r="N18910" s="2">
        <v>40544</v>
      </c>
      <c r="O18910" t="s">
        <v>528</v>
      </c>
      <c r="P18910">
        <v>2011</v>
      </c>
      <c r="Q18910" s="1">
        <v>40183</v>
      </c>
      <c r="R18910" s="1">
        <v>40183</v>
      </c>
      <c r="S18910">
        <v>475000</v>
      </c>
      <c r="T18910">
        <v>0</v>
      </c>
      <c r="U18910">
        <v>0</v>
      </c>
      <c r="V18910">
        <v>0</v>
      </c>
      <c r="W18910">
        <v>0</v>
      </c>
      <c r="X18910">
        <v>0</v>
      </c>
      <c r="Y18910">
        <v>0</v>
      </c>
      <c r="Z18910">
        <v>0</v>
      </c>
      <c r="AA18910">
        <v>0</v>
      </c>
      <c r="AB18910">
        <v>0</v>
      </c>
      <c r="AC18910">
        <v>0</v>
      </c>
      <c r="AD18910">
        <v>0</v>
      </c>
      <c r="AE18910">
        <v>0</v>
      </c>
      <c r="AF18910">
        <v>0</v>
      </c>
      <c r="AG18910">
        <v>0</v>
      </c>
      <c r="AH18910">
        <v>0</v>
      </c>
      <c r="AI18910">
        <v>0</v>
      </c>
      <c r="AJ18910">
        <v>0</v>
      </c>
      <c r="AK18910">
        <v>0</v>
      </c>
      <c r="AL18910">
        <v>0</v>
      </c>
      <c r="AM18910">
        <v>0</v>
      </c>
    </row>
    <row r="18911" spans="1:39" x14ac:dyDescent="0.45">
      <c r="A18911" t="s">
        <v>71734</v>
      </c>
      <c r="B18911" t="s">
        <v>71735</v>
      </c>
      <c r="C18911" t="s">
        <v>71736</v>
      </c>
      <c r="D18911" t="s">
        <v>71737</v>
      </c>
      <c r="E18911" t="s">
        <v>24247</v>
      </c>
      <c r="F18911" s="3">
        <v>40000</v>
      </c>
      <c r="G18911" t="s">
        <v>57</v>
      </c>
      <c r="H18911" t="s">
        <v>102</v>
      </c>
      <c r="J18911" t="s">
        <v>103</v>
      </c>
      <c r="K18911" t="s">
        <v>103</v>
      </c>
      <c r="L18911">
        <v>1</v>
      </c>
      <c r="M18911" s="1">
        <v>40969</v>
      </c>
      <c r="N18911" s="2">
        <v>40969</v>
      </c>
      <c r="O18911" t="s">
        <v>132</v>
      </c>
      <c r="P18911">
        <v>2012</v>
      </c>
      <c r="Q18911" s="1">
        <v>41617</v>
      </c>
      <c r="R18911" s="1">
        <v>41617</v>
      </c>
      <c r="S18911">
        <v>0</v>
      </c>
      <c r="T18911">
        <v>40000</v>
      </c>
      <c r="U18911">
        <v>0</v>
      </c>
      <c r="V18911">
        <v>0</v>
      </c>
      <c r="W18911">
        <v>0</v>
      </c>
      <c r="X18911">
        <v>0</v>
      </c>
      <c r="Y18911">
        <v>0</v>
      </c>
      <c r="Z18911">
        <v>0</v>
      </c>
      <c r="AA18911">
        <v>0</v>
      </c>
      <c r="AB18911">
        <v>0</v>
      </c>
      <c r="AC18911">
        <v>0</v>
      </c>
      <c r="AD18911">
        <v>0</v>
      </c>
      <c r="AE18911">
        <v>0</v>
      </c>
      <c r="AF18911">
        <v>0</v>
      </c>
      <c r="AG18911">
        <v>0</v>
      </c>
      <c r="AH18911">
        <v>0</v>
      </c>
      <c r="AI18911">
        <v>0</v>
      </c>
      <c r="AJ18911">
        <v>0</v>
      </c>
      <c r="AK18911">
        <v>0</v>
      </c>
      <c r="AL18911">
        <v>0</v>
      </c>
      <c r="AM18911">
        <v>0</v>
      </c>
    </row>
    <row r="18912" spans="1:39" x14ac:dyDescent="0.45">
      <c r="A18912" t="s">
        <v>71738</v>
      </c>
      <c r="B18912" t="s">
        <v>71739</v>
      </c>
      <c r="C18912" t="s">
        <v>71740</v>
      </c>
      <c r="D18912" t="s">
        <v>293</v>
      </c>
      <c r="E18912" t="s">
        <v>294</v>
      </c>
      <c r="F18912" t="s">
        <v>71741</v>
      </c>
      <c r="G18912" t="s">
        <v>57</v>
      </c>
      <c r="H18912" t="s">
        <v>46</v>
      </c>
      <c r="I18912" t="s">
        <v>821</v>
      </c>
      <c r="J18912" t="s">
        <v>2881</v>
      </c>
      <c r="K18912" t="s">
        <v>2882</v>
      </c>
      <c r="L18912">
        <v>1</v>
      </c>
      <c r="M18912" s="1">
        <v>35796</v>
      </c>
      <c r="N18912" s="2">
        <v>35796</v>
      </c>
      <c r="O18912" t="s">
        <v>709</v>
      </c>
      <c r="P18912">
        <v>1998</v>
      </c>
      <c r="Q18912" s="1">
        <v>41338</v>
      </c>
      <c r="R18912" s="1">
        <v>41338</v>
      </c>
      <c r="S18912">
        <v>0</v>
      </c>
      <c r="T18912">
        <v>0</v>
      </c>
      <c r="U18912">
        <v>0</v>
      </c>
      <c r="V18912">
        <v>0</v>
      </c>
      <c r="W18912">
        <v>0</v>
      </c>
      <c r="X18912">
        <v>0</v>
      </c>
      <c r="Y18912">
        <v>0</v>
      </c>
      <c r="Z18912">
        <v>0</v>
      </c>
      <c r="AA18912">
        <v>3570000</v>
      </c>
      <c r="AB18912">
        <v>0</v>
      </c>
      <c r="AC18912">
        <v>0</v>
      </c>
      <c r="AD18912">
        <v>0</v>
      </c>
      <c r="AE18912">
        <v>0</v>
      </c>
      <c r="AF18912">
        <v>0</v>
      </c>
      <c r="AG18912">
        <v>0</v>
      </c>
      <c r="AH18912">
        <v>0</v>
      </c>
      <c r="AI18912">
        <v>0</v>
      </c>
      <c r="AJ18912">
        <v>0</v>
      </c>
      <c r="AK18912">
        <v>0</v>
      </c>
      <c r="AL18912">
        <v>0</v>
      </c>
      <c r="AM18912">
        <v>0</v>
      </c>
    </row>
    <row r="18913" spans="1:39" x14ac:dyDescent="0.45">
      <c r="A18913" t="s">
        <v>71742</v>
      </c>
      <c r="B18913" t="s">
        <v>71743</v>
      </c>
      <c r="C18913" t="s">
        <v>71744</v>
      </c>
      <c r="D18913" t="s">
        <v>71745</v>
      </c>
      <c r="E18913" t="s">
        <v>6039</v>
      </c>
      <c r="F18913" t="s">
        <v>2329</v>
      </c>
      <c r="G18913" t="s">
        <v>57</v>
      </c>
      <c r="H18913" t="s">
        <v>46</v>
      </c>
      <c r="I18913" t="s">
        <v>47</v>
      </c>
      <c r="J18913" t="s">
        <v>48</v>
      </c>
      <c r="K18913" t="s">
        <v>49</v>
      </c>
      <c r="L18913">
        <v>1</v>
      </c>
      <c r="M18913" s="1">
        <v>41183</v>
      </c>
      <c r="N18913" s="2">
        <v>41183</v>
      </c>
      <c r="O18913" t="s">
        <v>67</v>
      </c>
      <c r="P18913">
        <v>2012</v>
      </c>
      <c r="Q18913" s="1">
        <v>41376</v>
      </c>
      <c r="R18913" s="1">
        <v>41376</v>
      </c>
      <c r="S18913">
        <v>0</v>
      </c>
      <c r="T18913">
        <v>900000</v>
      </c>
      <c r="U18913">
        <v>0</v>
      </c>
      <c r="V18913">
        <v>0</v>
      </c>
      <c r="W18913">
        <v>0</v>
      </c>
      <c r="X18913">
        <v>0</v>
      </c>
      <c r="Y18913">
        <v>0</v>
      </c>
      <c r="Z18913">
        <v>0</v>
      </c>
      <c r="AA18913">
        <v>0</v>
      </c>
      <c r="AB18913">
        <v>0</v>
      </c>
      <c r="AC18913">
        <v>0</v>
      </c>
      <c r="AD18913">
        <v>0</v>
      </c>
      <c r="AE18913">
        <v>0</v>
      </c>
      <c r="AF18913">
        <v>0</v>
      </c>
      <c r="AG18913">
        <v>0</v>
      </c>
      <c r="AH18913">
        <v>0</v>
      </c>
      <c r="AI18913">
        <v>0</v>
      </c>
      <c r="AJ18913">
        <v>0</v>
      </c>
      <c r="AK18913">
        <v>0</v>
      </c>
      <c r="AL18913">
        <v>0</v>
      </c>
      <c r="AM18913">
        <v>0</v>
      </c>
    </row>
    <row r="18914" spans="1:39" x14ac:dyDescent="0.45">
      <c r="A18914" t="s">
        <v>71746</v>
      </c>
      <c r="B18914" t="s">
        <v>71747</v>
      </c>
      <c r="C18914" t="s">
        <v>71748</v>
      </c>
      <c r="D18914" t="s">
        <v>71749</v>
      </c>
      <c r="E18914" t="s">
        <v>1616</v>
      </c>
      <c r="F18914" t="s">
        <v>71750</v>
      </c>
      <c r="G18914" t="s">
        <v>57</v>
      </c>
      <c r="H18914" t="s">
        <v>192</v>
      </c>
      <c r="J18914" t="s">
        <v>1656</v>
      </c>
      <c r="K18914" t="s">
        <v>1656</v>
      </c>
      <c r="L18914">
        <v>4</v>
      </c>
      <c r="M18914" s="1">
        <v>39083</v>
      </c>
      <c r="N18914" s="2">
        <v>39083</v>
      </c>
      <c r="O18914" t="s">
        <v>110</v>
      </c>
      <c r="P18914">
        <v>2007</v>
      </c>
      <c r="Q18914" s="1">
        <v>40162</v>
      </c>
      <c r="R18914" s="1">
        <v>41365</v>
      </c>
      <c r="S18914">
        <v>0</v>
      </c>
      <c r="T18914">
        <v>8475000</v>
      </c>
      <c r="U18914">
        <v>0</v>
      </c>
      <c r="V18914">
        <v>0</v>
      </c>
      <c r="W18914">
        <v>0</v>
      </c>
      <c r="X18914">
        <v>0</v>
      </c>
      <c r="Y18914">
        <v>0</v>
      </c>
      <c r="Z18914">
        <v>0</v>
      </c>
      <c r="AA18914">
        <v>0</v>
      </c>
      <c r="AB18914">
        <v>0</v>
      </c>
      <c r="AC18914">
        <v>0</v>
      </c>
      <c r="AD18914">
        <v>0</v>
      </c>
      <c r="AE18914">
        <v>0</v>
      </c>
      <c r="AF18914">
        <v>0</v>
      </c>
      <c r="AG18914">
        <v>8475000</v>
      </c>
      <c r="AH18914">
        <v>0</v>
      </c>
      <c r="AI18914">
        <v>0</v>
      </c>
      <c r="AJ18914">
        <v>0</v>
      </c>
      <c r="AK18914">
        <v>0</v>
      </c>
      <c r="AL18914">
        <v>0</v>
      </c>
      <c r="AM18914">
        <v>0</v>
      </c>
    </row>
    <row r="18915" spans="1:39" x14ac:dyDescent="0.45">
      <c r="A18915" t="s">
        <v>71751</v>
      </c>
      <c r="B18915" t="s">
        <v>71752</v>
      </c>
      <c r="C18915" t="s">
        <v>71753</v>
      </c>
      <c r="D18915" t="s">
        <v>88</v>
      </c>
      <c r="E18915" t="s">
        <v>89</v>
      </c>
      <c r="F18915" t="s">
        <v>964</v>
      </c>
      <c r="G18915" t="s">
        <v>57</v>
      </c>
      <c r="H18915" t="s">
        <v>46</v>
      </c>
      <c r="I18915" t="s">
        <v>299</v>
      </c>
      <c r="J18915" t="s">
        <v>300</v>
      </c>
      <c r="K18915" t="s">
        <v>4118</v>
      </c>
      <c r="L18915">
        <v>1</v>
      </c>
      <c r="Q18915" s="1">
        <v>41652</v>
      </c>
      <c r="R18915" s="1">
        <v>41652</v>
      </c>
      <c r="S18915">
        <v>0</v>
      </c>
      <c r="T18915">
        <v>300000</v>
      </c>
      <c r="U18915">
        <v>0</v>
      </c>
      <c r="V18915">
        <v>0</v>
      </c>
      <c r="W18915">
        <v>0</v>
      </c>
      <c r="X18915">
        <v>0</v>
      </c>
      <c r="Y18915">
        <v>0</v>
      </c>
      <c r="Z18915">
        <v>0</v>
      </c>
      <c r="AA18915">
        <v>0</v>
      </c>
      <c r="AB18915">
        <v>0</v>
      </c>
      <c r="AC18915">
        <v>0</v>
      </c>
      <c r="AD18915">
        <v>0</v>
      </c>
      <c r="AE18915">
        <v>0</v>
      </c>
      <c r="AF18915">
        <v>0</v>
      </c>
      <c r="AG18915">
        <v>0</v>
      </c>
      <c r="AH18915">
        <v>0</v>
      </c>
      <c r="AI18915">
        <v>0</v>
      </c>
      <c r="AJ18915">
        <v>0</v>
      </c>
      <c r="AK18915">
        <v>0</v>
      </c>
      <c r="AL18915">
        <v>0</v>
      </c>
      <c r="AM18915">
        <v>0</v>
      </c>
    </row>
    <row r="18916" spans="1:39" x14ac:dyDescent="0.45">
      <c r="A18916" t="s">
        <v>71754</v>
      </c>
      <c r="B18916" t="s">
        <v>71755</v>
      </c>
      <c r="C18916" t="s">
        <v>71756</v>
      </c>
      <c r="D18916" t="s">
        <v>127</v>
      </c>
      <c r="E18916" t="s">
        <v>128</v>
      </c>
      <c r="F18916" t="s">
        <v>12406</v>
      </c>
      <c r="H18916" t="s">
        <v>475</v>
      </c>
      <c r="J18916" t="s">
        <v>476</v>
      </c>
      <c r="K18916" t="s">
        <v>476</v>
      </c>
      <c r="L18916">
        <v>3</v>
      </c>
      <c r="M18916" s="1">
        <v>40635</v>
      </c>
      <c r="N18916" s="2">
        <v>40634</v>
      </c>
      <c r="O18916" t="s">
        <v>76</v>
      </c>
      <c r="P18916">
        <v>2011</v>
      </c>
      <c r="Q18916" s="1">
        <v>40862</v>
      </c>
      <c r="R18916" s="1">
        <v>41365</v>
      </c>
      <c r="S18916">
        <v>0</v>
      </c>
      <c r="T18916">
        <v>11700000</v>
      </c>
      <c r="U18916">
        <v>0</v>
      </c>
      <c r="V18916">
        <v>0</v>
      </c>
      <c r="W18916">
        <v>0</v>
      </c>
      <c r="X18916">
        <v>0</v>
      </c>
      <c r="Y18916">
        <v>0</v>
      </c>
      <c r="Z18916">
        <v>0</v>
      </c>
      <c r="AA18916">
        <v>0</v>
      </c>
      <c r="AB18916">
        <v>0</v>
      </c>
      <c r="AC18916">
        <v>0</v>
      </c>
      <c r="AD18916">
        <v>0</v>
      </c>
      <c r="AE18916">
        <v>0</v>
      </c>
      <c r="AF18916">
        <v>0</v>
      </c>
      <c r="AG18916">
        <v>0</v>
      </c>
      <c r="AH18916">
        <v>6000000</v>
      </c>
      <c r="AI18916">
        <v>0</v>
      </c>
      <c r="AJ18916">
        <v>0</v>
      </c>
      <c r="AK18916">
        <v>0</v>
      </c>
      <c r="AL18916">
        <v>0</v>
      </c>
      <c r="AM18916">
        <v>0</v>
      </c>
    </row>
    <row r="18917" spans="1:39" x14ac:dyDescent="0.45">
      <c r="A18917" t="s">
        <v>71757</v>
      </c>
      <c r="B18917" t="s">
        <v>71758</v>
      </c>
      <c r="F18917" t="s">
        <v>114</v>
      </c>
      <c r="G18917" t="s">
        <v>57</v>
      </c>
      <c r="L18917">
        <v>2</v>
      </c>
      <c r="Q18917" s="1">
        <v>41306</v>
      </c>
      <c r="R18917" s="1">
        <v>41547</v>
      </c>
      <c r="S18917">
        <v>0</v>
      </c>
      <c r="T18917">
        <v>0</v>
      </c>
      <c r="U18917">
        <v>0</v>
      </c>
      <c r="V18917">
        <v>0</v>
      </c>
      <c r="W18917">
        <v>0</v>
      </c>
      <c r="X18917">
        <v>0</v>
      </c>
      <c r="Y18917">
        <v>0</v>
      </c>
      <c r="Z18917">
        <v>0</v>
      </c>
      <c r="AA18917">
        <v>0</v>
      </c>
      <c r="AB18917">
        <v>0</v>
      </c>
      <c r="AC18917">
        <v>0</v>
      </c>
      <c r="AD18917">
        <v>0</v>
      </c>
      <c r="AE18917">
        <v>0</v>
      </c>
      <c r="AF18917">
        <v>0</v>
      </c>
      <c r="AG18917">
        <v>0</v>
      </c>
      <c r="AH18917">
        <v>0</v>
      </c>
      <c r="AI18917">
        <v>0</v>
      </c>
      <c r="AJ18917">
        <v>0</v>
      </c>
      <c r="AK18917">
        <v>0</v>
      </c>
      <c r="AL18917">
        <v>0</v>
      </c>
      <c r="AM18917">
        <v>0</v>
      </c>
    </row>
    <row r="18918" spans="1:39" x14ac:dyDescent="0.45">
      <c r="A18918" t="s">
        <v>71759</v>
      </c>
      <c r="B18918" t="s">
        <v>71760</v>
      </c>
      <c r="C18918" t="s">
        <v>71761</v>
      </c>
      <c r="D18918" t="s">
        <v>1474</v>
      </c>
      <c r="E18918" t="s">
        <v>1475</v>
      </c>
      <c r="F18918" t="s">
        <v>457</v>
      </c>
      <c r="G18918" t="s">
        <v>57</v>
      </c>
      <c r="H18918" t="s">
        <v>715</v>
      </c>
      <c r="J18918" t="s">
        <v>716</v>
      </c>
      <c r="K18918" t="s">
        <v>716</v>
      </c>
      <c r="L18918">
        <v>1</v>
      </c>
      <c r="M18918" s="1">
        <v>41640</v>
      </c>
      <c r="N18918" s="2">
        <v>41640</v>
      </c>
      <c r="O18918" t="s">
        <v>84</v>
      </c>
      <c r="P18918">
        <v>2014</v>
      </c>
      <c r="Q18918" s="1">
        <v>41821</v>
      </c>
      <c r="R18918" s="1">
        <v>41821</v>
      </c>
      <c r="S18918">
        <v>2500000</v>
      </c>
      <c r="T18918">
        <v>0</v>
      </c>
      <c r="U18918">
        <v>0</v>
      </c>
      <c r="V18918">
        <v>0</v>
      </c>
      <c r="W18918">
        <v>0</v>
      </c>
      <c r="X18918">
        <v>0</v>
      </c>
      <c r="Y18918">
        <v>0</v>
      </c>
      <c r="Z18918">
        <v>0</v>
      </c>
      <c r="AA18918">
        <v>0</v>
      </c>
      <c r="AB18918">
        <v>0</v>
      </c>
      <c r="AC18918">
        <v>0</v>
      </c>
      <c r="AD18918">
        <v>0</v>
      </c>
      <c r="AE18918">
        <v>0</v>
      </c>
      <c r="AF18918">
        <v>0</v>
      </c>
      <c r="AG18918">
        <v>0</v>
      </c>
      <c r="AH18918">
        <v>0</v>
      </c>
      <c r="AI18918">
        <v>0</v>
      </c>
      <c r="AJ18918">
        <v>0</v>
      </c>
      <c r="AK18918">
        <v>0</v>
      </c>
      <c r="AL18918">
        <v>0</v>
      </c>
      <c r="AM18918">
        <v>0</v>
      </c>
    </row>
    <row r="18919" spans="1:39" x14ac:dyDescent="0.45">
      <c r="A18919" t="s">
        <v>71762</v>
      </c>
      <c r="B18919" t="s">
        <v>71763</v>
      </c>
      <c r="C18919" t="s">
        <v>71764</v>
      </c>
      <c r="D18919" t="s">
        <v>389</v>
      </c>
      <c r="E18919" t="s">
        <v>390</v>
      </c>
      <c r="F18919" t="s">
        <v>234</v>
      </c>
      <c r="G18919" t="s">
        <v>57</v>
      </c>
      <c r="H18919" t="s">
        <v>402</v>
      </c>
      <c r="J18919" t="s">
        <v>2961</v>
      </c>
      <c r="L18919">
        <v>1</v>
      </c>
      <c r="M18919" s="1">
        <v>37987</v>
      </c>
      <c r="N18919" s="2">
        <v>37987</v>
      </c>
      <c r="O18919" t="s">
        <v>452</v>
      </c>
      <c r="P18919">
        <v>2004</v>
      </c>
      <c r="Q18919" s="1">
        <v>39944</v>
      </c>
      <c r="R18919" s="1">
        <v>39944</v>
      </c>
      <c r="S18919">
        <v>0</v>
      </c>
      <c r="T18919">
        <v>4500000</v>
      </c>
      <c r="U18919">
        <v>0</v>
      </c>
      <c r="V18919">
        <v>0</v>
      </c>
      <c r="W18919">
        <v>0</v>
      </c>
      <c r="X18919">
        <v>0</v>
      </c>
      <c r="Y18919">
        <v>0</v>
      </c>
      <c r="Z18919">
        <v>0</v>
      </c>
      <c r="AA18919">
        <v>0</v>
      </c>
      <c r="AB18919">
        <v>0</v>
      </c>
      <c r="AC18919">
        <v>0</v>
      </c>
      <c r="AD18919">
        <v>0</v>
      </c>
      <c r="AE18919">
        <v>0</v>
      </c>
      <c r="AF18919">
        <v>0</v>
      </c>
      <c r="AG18919">
        <v>0</v>
      </c>
      <c r="AH18919">
        <v>0</v>
      </c>
      <c r="AI18919">
        <v>0</v>
      </c>
      <c r="AJ18919">
        <v>0</v>
      </c>
      <c r="AK18919">
        <v>0</v>
      </c>
      <c r="AL18919">
        <v>0</v>
      </c>
      <c r="AM18919">
        <v>0</v>
      </c>
    </row>
    <row r="18920" spans="1:39" x14ac:dyDescent="0.45">
      <c r="A18920" t="s">
        <v>71765</v>
      </c>
      <c r="B18920" t="s">
        <v>71766</v>
      </c>
      <c r="D18920" t="s">
        <v>1360</v>
      </c>
      <c r="E18920" t="s">
        <v>1361</v>
      </c>
      <c r="F18920" t="s">
        <v>3667</v>
      </c>
      <c r="G18920" t="s">
        <v>57</v>
      </c>
      <c r="H18920" t="s">
        <v>2136</v>
      </c>
      <c r="J18920" t="s">
        <v>19196</v>
      </c>
      <c r="K18920" t="s">
        <v>19196</v>
      </c>
      <c r="L18920">
        <v>1</v>
      </c>
      <c r="M18920" s="1">
        <v>35431</v>
      </c>
      <c r="N18920" s="2">
        <v>35431</v>
      </c>
      <c r="O18920" t="s">
        <v>1513</v>
      </c>
      <c r="P18920">
        <v>1997</v>
      </c>
      <c r="Q18920" s="1">
        <v>38831</v>
      </c>
      <c r="R18920" s="1">
        <v>38831</v>
      </c>
      <c r="S18920">
        <v>0</v>
      </c>
      <c r="T18920">
        <v>5280000</v>
      </c>
      <c r="U18920">
        <v>0</v>
      </c>
      <c r="V18920">
        <v>0</v>
      </c>
      <c r="W18920">
        <v>0</v>
      </c>
      <c r="X18920">
        <v>0</v>
      </c>
      <c r="Y18920">
        <v>0</v>
      </c>
      <c r="Z18920">
        <v>0</v>
      </c>
      <c r="AA18920">
        <v>0</v>
      </c>
      <c r="AB18920">
        <v>0</v>
      </c>
      <c r="AC18920">
        <v>0</v>
      </c>
      <c r="AD18920">
        <v>0</v>
      </c>
      <c r="AE18920">
        <v>0</v>
      </c>
      <c r="AF18920">
        <v>5280000</v>
      </c>
      <c r="AG18920">
        <v>0</v>
      </c>
      <c r="AH18920">
        <v>0</v>
      </c>
      <c r="AI18920">
        <v>0</v>
      </c>
      <c r="AJ18920">
        <v>0</v>
      </c>
      <c r="AK18920">
        <v>0</v>
      </c>
      <c r="AL18920">
        <v>0</v>
      </c>
      <c r="AM18920">
        <v>0</v>
      </c>
    </row>
    <row r="18921" spans="1:39" x14ac:dyDescent="0.45">
      <c r="A18921" t="s">
        <v>71767</v>
      </c>
      <c r="B18921" t="s">
        <v>71768</v>
      </c>
      <c r="D18921" t="s">
        <v>247</v>
      </c>
      <c r="E18921" t="s">
        <v>248</v>
      </c>
      <c r="F18921" t="s">
        <v>3888</v>
      </c>
      <c r="G18921" t="s">
        <v>57</v>
      </c>
      <c r="L18921">
        <v>2</v>
      </c>
      <c r="Q18921" s="1">
        <v>40802</v>
      </c>
      <c r="R18921" s="1">
        <v>41603</v>
      </c>
      <c r="S18921">
        <v>0</v>
      </c>
      <c r="T18921">
        <v>11000000</v>
      </c>
      <c r="U18921">
        <v>0</v>
      </c>
      <c r="V18921">
        <v>0</v>
      </c>
      <c r="W18921">
        <v>0</v>
      </c>
      <c r="X18921">
        <v>0</v>
      </c>
      <c r="Y18921">
        <v>0</v>
      </c>
      <c r="Z18921">
        <v>0</v>
      </c>
      <c r="AA18921">
        <v>0</v>
      </c>
      <c r="AB18921">
        <v>0</v>
      </c>
      <c r="AC18921">
        <v>0</v>
      </c>
      <c r="AD18921">
        <v>0</v>
      </c>
      <c r="AE18921">
        <v>0</v>
      </c>
      <c r="AF18921">
        <v>0</v>
      </c>
      <c r="AG18921">
        <v>0</v>
      </c>
      <c r="AH18921">
        <v>0</v>
      </c>
      <c r="AI18921">
        <v>0</v>
      </c>
      <c r="AJ18921">
        <v>0</v>
      </c>
      <c r="AK18921">
        <v>0</v>
      </c>
      <c r="AL18921">
        <v>0</v>
      </c>
      <c r="AM18921">
        <v>0</v>
      </c>
    </row>
    <row r="18922" spans="1:39" x14ac:dyDescent="0.45">
      <c r="A18922" t="s">
        <v>71769</v>
      </c>
      <c r="B18922" t="s">
        <v>71770</v>
      </c>
      <c r="C18922" t="s">
        <v>71771</v>
      </c>
      <c r="F18922" s="3">
        <v>25000</v>
      </c>
      <c r="G18922" t="s">
        <v>57</v>
      </c>
      <c r="L18922">
        <v>1</v>
      </c>
      <c r="Q18922" s="1">
        <v>41406</v>
      </c>
      <c r="R18922" s="1">
        <v>41406</v>
      </c>
      <c r="S18922">
        <v>25000</v>
      </c>
      <c r="T18922">
        <v>0</v>
      </c>
      <c r="U18922">
        <v>0</v>
      </c>
      <c r="V18922">
        <v>0</v>
      </c>
      <c r="W18922">
        <v>0</v>
      </c>
      <c r="X18922">
        <v>0</v>
      </c>
      <c r="Y18922">
        <v>0</v>
      </c>
      <c r="Z18922">
        <v>0</v>
      </c>
      <c r="AA18922">
        <v>0</v>
      </c>
      <c r="AB18922">
        <v>0</v>
      </c>
      <c r="AC18922">
        <v>0</v>
      </c>
      <c r="AD18922">
        <v>0</v>
      </c>
      <c r="AE18922">
        <v>0</v>
      </c>
      <c r="AF18922">
        <v>0</v>
      </c>
      <c r="AG18922">
        <v>0</v>
      </c>
      <c r="AH18922">
        <v>0</v>
      </c>
      <c r="AI18922">
        <v>0</v>
      </c>
      <c r="AJ18922">
        <v>0</v>
      </c>
      <c r="AK18922">
        <v>0</v>
      </c>
      <c r="AL18922">
        <v>0</v>
      </c>
      <c r="AM18922">
        <v>0</v>
      </c>
    </row>
    <row r="18923" spans="1:39" x14ac:dyDescent="0.45">
      <c r="A18923" t="s">
        <v>71772</v>
      </c>
      <c r="B18923" t="s">
        <v>71773</v>
      </c>
      <c r="C18923" t="s">
        <v>71774</v>
      </c>
      <c r="D18923" t="s">
        <v>1343</v>
      </c>
      <c r="E18923" t="s">
        <v>1344</v>
      </c>
      <c r="F18923" t="s">
        <v>71775</v>
      </c>
      <c r="G18923" t="s">
        <v>57</v>
      </c>
      <c r="H18923" t="s">
        <v>46</v>
      </c>
      <c r="I18923" t="s">
        <v>136</v>
      </c>
      <c r="J18923" t="s">
        <v>1672</v>
      </c>
      <c r="K18923" t="s">
        <v>1673</v>
      </c>
      <c r="L18923">
        <v>7</v>
      </c>
      <c r="M18923" s="1">
        <v>36892</v>
      </c>
      <c r="N18923" s="2">
        <v>36892</v>
      </c>
      <c r="O18923" t="s">
        <v>172</v>
      </c>
      <c r="P18923">
        <v>2001</v>
      </c>
      <c r="Q18923" s="1">
        <v>38686</v>
      </c>
      <c r="R18923" s="1">
        <v>41936</v>
      </c>
      <c r="S18923">
        <v>0</v>
      </c>
      <c r="T18923">
        <v>8900000</v>
      </c>
      <c r="U18923">
        <v>0</v>
      </c>
      <c r="V18923">
        <v>0</v>
      </c>
      <c r="W18923">
        <v>0</v>
      </c>
      <c r="X18923">
        <v>7858778</v>
      </c>
      <c r="Y18923">
        <v>0</v>
      </c>
      <c r="Z18923">
        <v>0</v>
      </c>
      <c r="AA18923">
        <v>0</v>
      </c>
      <c r="AB18923">
        <v>0</v>
      </c>
      <c r="AC18923">
        <v>0</v>
      </c>
      <c r="AD18923">
        <v>0</v>
      </c>
      <c r="AE18923">
        <v>0</v>
      </c>
      <c r="AF18923">
        <v>8900000</v>
      </c>
      <c r="AG18923">
        <v>0</v>
      </c>
      <c r="AH18923">
        <v>0</v>
      </c>
      <c r="AI18923">
        <v>0</v>
      </c>
      <c r="AJ18923">
        <v>0</v>
      </c>
      <c r="AK18923">
        <v>0</v>
      </c>
      <c r="AL18923">
        <v>0</v>
      </c>
      <c r="AM18923">
        <v>0</v>
      </c>
    </row>
    <row r="18924" spans="1:39" x14ac:dyDescent="0.45">
      <c r="A18924" t="s">
        <v>71776</v>
      </c>
      <c r="B18924" t="s">
        <v>71777</v>
      </c>
      <c r="C18924" t="s">
        <v>71778</v>
      </c>
      <c r="D18924" t="s">
        <v>247</v>
      </c>
      <c r="E18924" t="s">
        <v>248</v>
      </c>
      <c r="F18924" s="3">
        <v>20000</v>
      </c>
      <c r="G18924" t="s">
        <v>57</v>
      </c>
      <c r="H18924" t="s">
        <v>46</v>
      </c>
      <c r="I18924" t="s">
        <v>2594</v>
      </c>
      <c r="J18924" t="s">
        <v>7247</v>
      </c>
      <c r="K18924" t="s">
        <v>71779</v>
      </c>
      <c r="L18924">
        <v>1</v>
      </c>
      <c r="M18924" s="1">
        <v>39479</v>
      </c>
      <c r="N18924" s="2">
        <v>39479</v>
      </c>
      <c r="O18924" t="s">
        <v>181</v>
      </c>
      <c r="P18924">
        <v>2008</v>
      </c>
      <c r="Q18924" s="1">
        <v>39457</v>
      </c>
      <c r="R18924" s="1">
        <v>39457</v>
      </c>
      <c r="S18924">
        <v>20000</v>
      </c>
      <c r="T18924">
        <v>0</v>
      </c>
      <c r="U18924">
        <v>0</v>
      </c>
      <c r="V18924">
        <v>0</v>
      </c>
      <c r="W18924">
        <v>0</v>
      </c>
      <c r="X18924">
        <v>0</v>
      </c>
      <c r="Y18924">
        <v>0</v>
      </c>
      <c r="Z18924">
        <v>0</v>
      </c>
      <c r="AA18924">
        <v>0</v>
      </c>
      <c r="AB18924">
        <v>0</v>
      </c>
      <c r="AC18924">
        <v>0</v>
      </c>
      <c r="AD18924">
        <v>0</v>
      </c>
      <c r="AE18924">
        <v>0</v>
      </c>
      <c r="AF18924">
        <v>0</v>
      </c>
      <c r="AG18924">
        <v>0</v>
      </c>
      <c r="AH18924">
        <v>0</v>
      </c>
      <c r="AI18924">
        <v>0</v>
      </c>
      <c r="AJ18924">
        <v>0</v>
      </c>
      <c r="AK18924">
        <v>0</v>
      </c>
      <c r="AL18924">
        <v>0</v>
      </c>
      <c r="AM18924">
        <v>0</v>
      </c>
    </row>
    <row r="18925" spans="1:39" x14ac:dyDescent="0.45">
      <c r="A18925" t="s">
        <v>71780</v>
      </c>
      <c r="B18925" t="s">
        <v>71781</v>
      </c>
      <c r="C18925" t="s">
        <v>71782</v>
      </c>
      <c r="D18925" t="s">
        <v>71783</v>
      </c>
      <c r="E18925" t="s">
        <v>756</v>
      </c>
      <c r="F18925" t="s">
        <v>610</v>
      </c>
      <c r="G18925" t="s">
        <v>57</v>
      </c>
      <c r="H18925" t="s">
        <v>260</v>
      </c>
      <c r="I18925" t="s">
        <v>3051</v>
      </c>
      <c r="J18925" t="s">
        <v>3052</v>
      </c>
      <c r="K18925" t="s">
        <v>3053</v>
      </c>
      <c r="L18925">
        <v>1</v>
      </c>
      <c r="M18925" s="1">
        <v>38777</v>
      </c>
      <c r="N18925" s="2">
        <v>38777</v>
      </c>
      <c r="O18925" t="s">
        <v>430</v>
      </c>
      <c r="P18925">
        <v>2006</v>
      </c>
      <c r="Q18925" s="1">
        <v>41152</v>
      </c>
      <c r="R18925" s="1">
        <v>41152</v>
      </c>
      <c r="S18925">
        <v>750000</v>
      </c>
      <c r="T18925">
        <v>0</v>
      </c>
      <c r="U18925">
        <v>0</v>
      </c>
      <c r="V18925">
        <v>0</v>
      </c>
      <c r="W18925">
        <v>0</v>
      </c>
      <c r="X18925">
        <v>0</v>
      </c>
      <c r="Y18925">
        <v>0</v>
      </c>
      <c r="Z18925">
        <v>0</v>
      </c>
      <c r="AA18925">
        <v>0</v>
      </c>
      <c r="AB18925">
        <v>0</v>
      </c>
      <c r="AC18925">
        <v>0</v>
      </c>
      <c r="AD18925">
        <v>0</v>
      </c>
      <c r="AE18925">
        <v>0</v>
      </c>
      <c r="AF18925">
        <v>0</v>
      </c>
      <c r="AG18925">
        <v>0</v>
      </c>
      <c r="AH18925">
        <v>0</v>
      </c>
      <c r="AI18925">
        <v>0</v>
      </c>
      <c r="AJ18925">
        <v>0</v>
      </c>
      <c r="AK18925">
        <v>0</v>
      </c>
      <c r="AL18925">
        <v>0</v>
      </c>
      <c r="AM18925">
        <v>0</v>
      </c>
    </row>
    <row r="18926" spans="1:39" x14ac:dyDescent="0.45">
      <c r="A18926" t="s">
        <v>71784</v>
      </c>
      <c r="B18926" t="s">
        <v>71785</v>
      </c>
      <c r="C18926" t="s">
        <v>71786</v>
      </c>
      <c r="D18926" t="s">
        <v>71787</v>
      </c>
      <c r="E18926" t="s">
        <v>186</v>
      </c>
      <c r="F18926" t="s">
        <v>2124</v>
      </c>
      <c r="G18926" t="s">
        <v>101</v>
      </c>
      <c r="H18926" t="s">
        <v>46</v>
      </c>
      <c r="I18926" t="s">
        <v>47</v>
      </c>
      <c r="J18926" t="s">
        <v>48</v>
      </c>
      <c r="K18926" t="s">
        <v>49</v>
      </c>
      <c r="L18926">
        <v>1</v>
      </c>
      <c r="M18926" s="1">
        <v>40179</v>
      </c>
      <c r="N18926" s="2">
        <v>40179</v>
      </c>
      <c r="O18926" t="s">
        <v>118</v>
      </c>
      <c r="P18926">
        <v>2010</v>
      </c>
      <c r="Q18926" s="1">
        <v>40544</v>
      </c>
      <c r="R18926" s="1">
        <v>40544</v>
      </c>
      <c r="S18926">
        <v>140000</v>
      </c>
      <c r="T18926">
        <v>0</v>
      </c>
      <c r="U18926">
        <v>0</v>
      </c>
      <c r="V18926">
        <v>0</v>
      </c>
      <c r="W18926">
        <v>0</v>
      </c>
      <c r="X18926">
        <v>0</v>
      </c>
      <c r="Y18926">
        <v>0</v>
      </c>
      <c r="Z18926">
        <v>0</v>
      </c>
      <c r="AA18926">
        <v>0</v>
      </c>
      <c r="AB18926">
        <v>0</v>
      </c>
      <c r="AC18926">
        <v>0</v>
      </c>
      <c r="AD18926">
        <v>0</v>
      </c>
      <c r="AE18926">
        <v>0</v>
      </c>
      <c r="AF18926">
        <v>0</v>
      </c>
      <c r="AG18926">
        <v>0</v>
      </c>
      <c r="AH18926">
        <v>0</v>
      </c>
      <c r="AI18926">
        <v>0</v>
      </c>
      <c r="AJ18926">
        <v>0</v>
      </c>
      <c r="AK18926">
        <v>0</v>
      </c>
      <c r="AL18926">
        <v>0</v>
      </c>
      <c r="AM18926">
        <v>0</v>
      </c>
    </row>
    <row r="18927" spans="1:39" x14ac:dyDescent="0.45">
      <c r="A18927" t="s">
        <v>71788</v>
      </c>
      <c r="B18927" t="s">
        <v>71789</v>
      </c>
      <c r="F18927" t="s">
        <v>71790</v>
      </c>
      <c r="G18927" t="s">
        <v>45</v>
      </c>
      <c r="H18927" t="s">
        <v>46</v>
      </c>
      <c r="I18927" t="s">
        <v>58</v>
      </c>
      <c r="J18927" t="s">
        <v>59</v>
      </c>
      <c r="K18927" t="s">
        <v>25615</v>
      </c>
      <c r="L18927">
        <v>4</v>
      </c>
      <c r="Q18927" s="1">
        <v>36560</v>
      </c>
      <c r="R18927" s="1">
        <v>37543</v>
      </c>
      <c r="S18927">
        <v>22300000</v>
      </c>
      <c r="T18927">
        <v>7000000</v>
      </c>
      <c r="U18927">
        <v>0</v>
      </c>
      <c r="V18927">
        <v>0</v>
      </c>
      <c r="W18927">
        <v>0</v>
      </c>
      <c r="X18927">
        <v>0</v>
      </c>
      <c r="Y18927">
        <v>0</v>
      </c>
      <c r="Z18927">
        <v>0</v>
      </c>
      <c r="AA18927">
        <v>0</v>
      </c>
      <c r="AB18927">
        <v>0</v>
      </c>
      <c r="AC18927">
        <v>0</v>
      </c>
      <c r="AD18927">
        <v>0</v>
      </c>
      <c r="AE18927">
        <v>0</v>
      </c>
      <c r="AF18927">
        <v>0</v>
      </c>
      <c r="AG18927">
        <v>0</v>
      </c>
      <c r="AH18927">
        <v>0</v>
      </c>
      <c r="AI18927">
        <v>7000000</v>
      </c>
      <c r="AJ18927">
        <v>0</v>
      </c>
      <c r="AK18927">
        <v>0</v>
      </c>
      <c r="AL18927">
        <v>0</v>
      </c>
      <c r="AM18927">
        <v>0</v>
      </c>
    </row>
    <row r="18928" spans="1:39" x14ac:dyDescent="0.45">
      <c r="A18928" t="s">
        <v>71791</v>
      </c>
      <c r="B18928" t="s">
        <v>71792</v>
      </c>
      <c r="C18928" t="s">
        <v>71793</v>
      </c>
      <c r="D18928" t="s">
        <v>71794</v>
      </c>
      <c r="E18928" t="s">
        <v>363</v>
      </c>
      <c r="F18928" t="s">
        <v>766</v>
      </c>
      <c r="G18928" t="s">
        <v>57</v>
      </c>
      <c r="H18928" t="s">
        <v>46</v>
      </c>
      <c r="I18928" t="s">
        <v>47</v>
      </c>
      <c r="J18928" t="s">
        <v>48</v>
      </c>
      <c r="K18928" t="s">
        <v>49</v>
      </c>
      <c r="L18928">
        <v>2</v>
      </c>
      <c r="M18928" s="1">
        <v>40833</v>
      </c>
      <c r="N18928" s="2">
        <v>40817</v>
      </c>
      <c r="O18928" t="s">
        <v>94</v>
      </c>
      <c r="P18928">
        <v>2011</v>
      </c>
      <c r="Q18928" s="1">
        <v>40909</v>
      </c>
      <c r="R18928" s="1">
        <v>40909</v>
      </c>
      <c r="S18928">
        <v>150000</v>
      </c>
      <c r="T18928">
        <v>250000</v>
      </c>
      <c r="U18928">
        <v>0</v>
      </c>
      <c r="V18928">
        <v>0</v>
      </c>
      <c r="W18928">
        <v>0</v>
      </c>
      <c r="X18928">
        <v>0</v>
      </c>
      <c r="Y18928">
        <v>0</v>
      </c>
      <c r="Z18928">
        <v>0</v>
      </c>
      <c r="AA18928">
        <v>0</v>
      </c>
      <c r="AB18928">
        <v>0</v>
      </c>
      <c r="AC18928">
        <v>0</v>
      </c>
      <c r="AD18928">
        <v>0</v>
      </c>
      <c r="AE18928">
        <v>0</v>
      </c>
      <c r="AF18928">
        <v>0</v>
      </c>
      <c r="AG18928">
        <v>0</v>
      </c>
      <c r="AH18928">
        <v>0</v>
      </c>
      <c r="AI18928">
        <v>0</v>
      </c>
      <c r="AJ18928">
        <v>0</v>
      </c>
      <c r="AK18928">
        <v>0</v>
      </c>
      <c r="AL18928">
        <v>0</v>
      </c>
      <c r="AM18928">
        <v>0</v>
      </c>
    </row>
    <row r="18929" spans="1:39" x14ac:dyDescent="0.45">
      <c r="A18929" t="s">
        <v>71795</v>
      </c>
      <c r="B18929" t="s">
        <v>71796</v>
      </c>
      <c r="C18929" t="s">
        <v>71797</v>
      </c>
      <c r="D18929" t="s">
        <v>71798</v>
      </c>
      <c r="E18929" t="s">
        <v>56987</v>
      </c>
      <c r="F18929" t="s">
        <v>71799</v>
      </c>
      <c r="G18929" t="s">
        <v>57</v>
      </c>
      <c r="H18929" t="s">
        <v>214</v>
      </c>
      <c r="J18929" t="s">
        <v>215</v>
      </c>
      <c r="K18929" t="s">
        <v>215</v>
      </c>
      <c r="L18929">
        <v>2</v>
      </c>
      <c r="M18929" s="1">
        <v>40179</v>
      </c>
      <c r="N18929" s="2">
        <v>40179</v>
      </c>
      <c r="O18929" t="s">
        <v>118</v>
      </c>
      <c r="P18929">
        <v>2010</v>
      </c>
      <c r="Q18929" s="1">
        <v>40817</v>
      </c>
      <c r="R18929" s="1">
        <v>40892</v>
      </c>
      <c r="S18929">
        <v>0</v>
      </c>
      <c r="T18929">
        <v>220000</v>
      </c>
      <c r="U18929">
        <v>0</v>
      </c>
      <c r="V18929">
        <v>134935</v>
      </c>
      <c r="W18929">
        <v>0</v>
      </c>
      <c r="X18929">
        <v>0</v>
      </c>
      <c r="Y18929">
        <v>0</v>
      </c>
      <c r="Z18929">
        <v>0</v>
      </c>
      <c r="AA18929">
        <v>0</v>
      </c>
      <c r="AB18929">
        <v>0</v>
      </c>
      <c r="AC18929">
        <v>0</v>
      </c>
      <c r="AD18929">
        <v>0</v>
      </c>
      <c r="AE18929">
        <v>0</v>
      </c>
      <c r="AF18929">
        <v>0</v>
      </c>
      <c r="AG18929">
        <v>0</v>
      </c>
      <c r="AH18929">
        <v>0</v>
      </c>
      <c r="AI18929">
        <v>0</v>
      </c>
      <c r="AJ18929">
        <v>0</v>
      </c>
      <c r="AK18929">
        <v>0</v>
      </c>
      <c r="AL18929">
        <v>0</v>
      </c>
      <c r="AM18929">
        <v>0</v>
      </c>
    </row>
    <row r="18930" spans="1:39" x14ac:dyDescent="0.45">
      <c r="A18930" t="s">
        <v>71800</v>
      </c>
      <c r="B18930" t="s">
        <v>71801</v>
      </c>
      <c r="C18930" t="s">
        <v>71802</v>
      </c>
      <c r="D18930" t="s">
        <v>2247</v>
      </c>
      <c r="E18930" t="s">
        <v>2248</v>
      </c>
      <c r="F18930" t="s">
        <v>408</v>
      </c>
      <c r="G18930" t="s">
        <v>57</v>
      </c>
      <c r="H18930" t="s">
        <v>46</v>
      </c>
      <c r="I18930" t="s">
        <v>58</v>
      </c>
      <c r="J18930" t="s">
        <v>198</v>
      </c>
      <c r="K18930" t="s">
        <v>199</v>
      </c>
      <c r="L18930">
        <v>2</v>
      </c>
      <c r="M18930" s="1">
        <v>40940</v>
      </c>
      <c r="N18930" s="2">
        <v>40940</v>
      </c>
      <c r="O18930" t="s">
        <v>132</v>
      </c>
      <c r="P18930">
        <v>2012</v>
      </c>
      <c r="Q18930" s="1">
        <v>41613</v>
      </c>
      <c r="R18930" s="1">
        <v>41642</v>
      </c>
      <c r="S18930">
        <v>2000000</v>
      </c>
      <c r="T18930">
        <v>3500000</v>
      </c>
      <c r="U18930">
        <v>0</v>
      </c>
      <c r="V18930">
        <v>0</v>
      </c>
      <c r="W18930">
        <v>0</v>
      </c>
      <c r="X18930">
        <v>0</v>
      </c>
      <c r="Y18930">
        <v>0</v>
      </c>
      <c r="Z18930">
        <v>0</v>
      </c>
      <c r="AA18930">
        <v>0</v>
      </c>
      <c r="AB18930">
        <v>0</v>
      </c>
      <c r="AC18930">
        <v>0</v>
      </c>
      <c r="AD18930">
        <v>0</v>
      </c>
      <c r="AE18930">
        <v>0</v>
      </c>
      <c r="AF18930">
        <v>3500000</v>
      </c>
      <c r="AG18930">
        <v>0</v>
      </c>
      <c r="AH18930">
        <v>0</v>
      </c>
      <c r="AI18930">
        <v>0</v>
      </c>
      <c r="AJ18930">
        <v>0</v>
      </c>
      <c r="AK18930">
        <v>0</v>
      </c>
      <c r="AL18930">
        <v>0</v>
      </c>
      <c r="AM18930">
        <v>0</v>
      </c>
    </row>
    <row r="18931" spans="1:39" x14ac:dyDescent="0.45">
      <c r="A18931" t="s">
        <v>71803</v>
      </c>
      <c r="B18931" t="s">
        <v>71804</v>
      </c>
      <c r="C18931" t="s">
        <v>71805</v>
      </c>
      <c r="D18931" t="s">
        <v>71806</v>
      </c>
      <c r="E18931" t="s">
        <v>108</v>
      </c>
      <c r="F18931" t="s">
        <v>114</v>
      </c>
      <c r="G18931" t="s">
        <v>57</v>
      </c>
      <c r="H18931" t="s">
        <v>46</v>
      </c>
      <c r="I18931" t="s">
        <v>47</v>
      </c>
      <c r="J18931" t="s">
        <v>48</v>
      </c>
      <c r="K18931" t="s">
        <v>49</v>
      </c>
      <c r="L18931">
        <v>1</v>
      </c>
      <c r="M18931" s="1">
        <v>39814</v>
      </c>
      <c r="N18931" s="2">
        <v>39814</v>
      </c>
      <c r="O18931" t="s">
        <v>188</v>
      </c>
      <c r="P18931">
        <v>2009</v>
      </c>
      <c r="Q18931" s="1">
        <v>41404</v>
      </c>
      <c r="R18931" s="1">
        <v>41404</v>
      </c>
      <c r="S18931">
        <v>0</v>
      </c>
      <c r="T18931">
        <v>0</v>
      </c>
      <c r="U18931">
        <v>0</v>
      </c>
      <c r="V18931">
        <v>0</v>
      </c>
      <c r="W18931">
        <v>0</v>
      </c>
      <c r="X18931">
        <v>0</v>
      </c>
      <c r="Y18931">
        <v>0</v>
      </c>
      <c r="Z18931">
        <v>0</v>
      </c>
      <c r="AA18931">
        <v>0</v>
      </c>
      <c r="AB18931">
        <v>0</v>
      </c>
      <c r="AC18931">
        <v>0</v>
      </c>
      <c r="AD18931">
        <v>0</v>
      </c>
      <c r="AE18931">
        <v>0</v>
      </c>
      <c r="AF18931">
        <v>0</v>
      </c>
      <c r="AG18931">
        <v>0</v>
      </c>
      <c r="AH18931">
        <v>0</v>
      </c>
      <c r="AI18931">
        <v>0</v>
      </c>
      <c r="AJ18931">
        <v>0</v>
      </c>
      <c r="AK18931">
        <v>0</v>
      </c>
      <c r="AL18931">
        <v>0</v>
      </c>
      <c r="AM18931">
        <v>0</v>
      </c>
    </row>
    <row r="18932" spans="1:39" x14ac:dyDescent="0.45">
      <c r="A18932" t="s">
        <v>71807</v>
      </c>
      <c r="B18932" t="s">
        <v>71808</v>
      </c>
      <c r="C18932" t="s">
        <v>71809</v>
      </c>
      <c r="D18932" t="s">
        <v>88</v>
      </c>
      <c r="E18932" t="s">
        <v>89</v>
      </c>
      <c r="F18932" t="s">
        <v>71810</v>
      </c>
      <c r="G18932" t="s">
        <v>57</v>
      </c>
      <c r="H18932" t="s">
        <v>46</v>
      </c>
      <c r="I18932" t="s">
        <v>58</v>
      </c>
      <c r="J18932" t="s">
        <v>198</v>
      </c>
      <c r="K18932" t="s">
        <v>199</v>
      </c>
      <c r="L18932">
        <v>1</v>
      </c>
      <c r="M18932" s="1">
        <v>40544</v>
      </c>
      <c r="N18932" s="2">
        <v>40544</v>
      </c>
      <c r="O18932" t="s">
        <v>528</v>
      </c>
      <c r="P18932">
        <v>2011</v>
      </c>
      <c r="Q18932" s="1">
        <v>41809</v>
      </c>
      <c r="R18932" s="1">
        <v>41809</v>
      </c>
      <c r="S18932">
        <v>0</v>
      </c>
      <c r="T18932">
        <v>0</v>
      </c>
      <c r="U18932">
        <v>0</v>
      </c>
      <c r="V18932">
        <v>0</v>
      </c>
      <c r="W18932">
        <v>0</v>
      </c>
      <c r="X18932">
        <v>1049955</v>
      </c>
      <c r="Y18932">
        <v>0</v>
      </c>
      <c r="Z18932">
        <v>0</v>
      </c>
      <c r="AA18932">
        <v>0</v>
      </c>
      <c r="AB18932">
        <v>0</v>
      </c>
      <c r="AC18932">
        <v>0</v>
      </c>
      <c r="AD18932">
        <v>0</v>
      </c>
      <c r="AE18932">
        <v>0</v>
      </c>
      <c r="AF18932">
        <v>0</v>
      </c>
      <c r="AG18932">
        <v>0</v>
      </c>
      <c r="AH18932">
        <v>0</v>
      </c>
      <c r="AI18932">
        <v>0</v>
      </c>
      <c r="AJ18932">
        <v>0</v>
      </c>
      <c r="AK18932">
        <v>0</v>
      </c>
      <c r="AL18932">
        <v>0</v>
      </c>
      <c r="AM18932">
        <v>0</v>
      </c>
    </row>
    <row r="18933" spans="1:39" x14ac:dyDescent="0.45">
      <c r="A18933" t="s">
        <v>71811</v>
      </c>
      <c r="B18933" t="s">
        <v>71812</v>
      </c>
      <c r="C18933" t="s">
        <v>71813</v>
      </c>
      <c r="D18933" t="s">
        <v>71814</v>
      </c>
      <c r="E18933" t="s">
        <v>1888</v>
      </c>
      <c r="F18933" t="s">
        <v>457</v>
      </c>
      <c r="G18933" t="s">
        <v>57</v>
      </c>
      <c r="H18933" t="s">
        <v>46</v>
      </c>
      <c r="I18933" t="s">
        <v>1388</v>
      </c>
      <c r="J18933" t="s">
        <v>6365</v>
      </c>
      <c r="K18933" t="s">
        <v>6366</v>
      </c>
      <c r="L18933">
        <v>2</v>
      </c>
      <c r="M18933" s="1">
        <v>40544</v>
      </c>
      <c r="N18933" s="2">
        <v>40544</v>
      </c>
      <c r="O18933" t="s">
        <v>528</v>
      </c>
      <c r="P18933">
        <v>2011</v>
      </c>
      <c r="Q18933" s="1">
        <v>41032</v>
      </c>
      <c r="R18933" s="1">
        <v>41716</v>
      </c>
      <c r="S18933">
        <v>0</v>
      </c>
      <c r="T18933">
        <v>2000000</v>
      </c>
      <c r="U18933">
        <v>0</v>
      </c>
      <c r="V18933">
        <v>0</v>
      </c>
      <c r="W18933">
        <v>0</v>
      </c>
      <c r="X18933">
        <v>500000</v>
      </c>
      <c r="Y18933">
        <v>0</v>
      </c>
      <c r="Z18933">
        <v>0</v>
      </c>
      <c r="AA18933">
        <v>0</v>
      </c>
      <c r="AB18933">
        <v>0</v>
      </c>
      <c r="AC18933">
        <v>0</v>
      </c>
      <c r="AD18933">
        <v>0</v>
      </c>
      <c r="AE18933">
        <v>0</v>
      </c>
      <c r="AF18933">
        <v>2000000</v>
      </c>
      <c r="AG18933">
        <v>0</v>
      </c>
      <c r="AH18933">
        <v>0</v>
      </c>
      <c r="AI18933">
        <v>0</v>
      </c>
      <c r="AJ18933">
        <v>0</v>
      </c>
      <c r="AK18933">
        <v>0</v>
      </c>
      <c r="AL18933">
        <v>0</v>
      </c>
      <c r="AM18933">
        <v>0</v>
      </c>
    </row>
    <row r="18934" spans="1:39" x14ac:dyDescent="0.45">
      <c r="A18934" t="s">
        <v>71815</v>
      </c>
      <c r="B18934" t="s">
        <v>71816</v>
      </c>
      <c r="C18934" t="s">
        <v>71817</v>
      </c>
      <c r="D18934" t="s">
        <v>71818</v>
      </c>
      <c r="E18934" t="s">
        <v>128</v>
      </c>
      <c r="F18934" t="s">
        <v>71819</v>
      </c>
      <c r="G18934" t="s">
        <v>57</v>
      </c>
      <c r="H18934" t="s">
        <v>503</v>
      </c>
      <c r="J18934" t="s">
        <v>504</v>
      </c>
      <c r="K18934" t="s">
        <v>504</v>
      </c>
      <c r="L18934">
        <v>1</v>
      </c>
      <c r="M18934" s="1">
        <v>40728</v>
      </c>
      <c r="N18934" s="2">
        <v>40725</v>
      </c>
      <c r="O18934" t="s">
        <v>250</v>
      </c>
      <c r="P18934">
        <v>2011</v>
      </c>
      <c r="Q18934" s="1">
        <v>40756</v>
      </c>
      <c r="R18934" s="1">
        <v>40756</v>
      </c>
      <c r="S18934">
        <v>483333</v>
      </c>
      <c r="T18934">
        <v>0</v>
      </c>
      <c r="U18934">
        <v>0</v>
      </c>
      <c r="V18934">
        <v>0</v>
      </c>
      <c r="W18934">
        <v>0</v>
      </c>
      <c r="X18934">
        <v>0</v>
      </c>
      <c r="Y18934">
        <v>0</v>
      </c>
      <c r="Z18934">
        <v>0</v>
      </c>
      <c r="AA18934">
        <v>0</v>
      </c>
      <c r="AB18934">
        <v>0</v>
      </c>
      <c r="AC18934">
        <v>0</v>
      </c>
      <c r="AD18934">
        <v>0</v>
      </c>
      <c r="AE18934">
        <v>0</v>
      </c>
      <c r="AF18934">
        <v>0</v>
      </c>
      <c r="AG18934">
        <v>0</v>
      </c>
      <c r="AH18934">
        <v>0</v>
      </c>
      <c r="AI18934">
        <v>0</v>
      </c>
      <c r="AJ18934">
        <v>0</v>
      </c>
      <c r="AK18934">
        <v>0</v>
      </c>
      <c r="AL18934">
        <v>0</v>
      </c>
      <c r="AM18934">
        <v>0</v>
      </c>
    </row>
    <row r="18935" spans="1:39" x14ac:dyDescent="0.45">
      <c r="A18935" t="s">
        <v>71820</v>
      </c>
      <c r="B18935" t="s">
        <v>71821</v>
      </c>
      <c r="C18935" t="s">
        <v>71822</v>
      </c>
      <c r="D18935" t="s">
        <v>1351</v>
      </c>
      <c r="E18935" t="s">
        <v>954</v>
      </c>
      <c r="F18935" t="s">
        <v>2678</v>
      </c>
      <c r="G18935" t="s">
        <v>45</v>
      </c>
      <c r="H18935" t="s">
        <v>46</v>
      </c>
      <c r="I18935" t="s">
        <v>58</v>
      </c>
      <c r="J18935" t="s">
        <v>198</v>
      </c>
      <c r="K18935" t="s">
        <v>199</v>
      </c>
      <c r="L18935">
        <v>2</v>
      </c>
      <c r="M18935" s="1">
        <v>39106</v>
      </c>
      <c r="N18935" s="2">
        <v>39083</v>
      </c>
      <c r="O18935" t="s">
        <v>110</v>
      </c>
      <c r="P18935">
        <v>2007</v>
      </c>
      <c r="Q18935" s="1">
        <v>39107</v>
      </c>
      <c r="R18935" s="1">
        <v>39290</v>
      </c>
      <c r="S18935">
        <v>875000</v>
      </c>
      <c r="T18935">
        <v>0</v>
      </c>
      <c r="U18935">
        <v>0</v>
      </c>
      <c r="V18935">
        <v>0</v>
      </c>
      <c r="W18935">
        <v>0</v>
      </c>
      <c r="X18935">
        <v>0</v>
      </c>
      <c r="Y18935">
        <v>0</v>
      </c>
      <c r="Z18935">
        <v>0</v>
      </c>
      <c r="AA18935">
        <v>0</v>
      </c>
      <c r="AB18935">
        <v>0</v>
      </c>
      <c r="AC18935">
        <v>0</v>
      </c>
      <c r="AD18935">
        <v>0</v>
      </c>
      <c r="AE18935">
        <v>0</v>
      </c>
      <c r="AF18935">
        <v>0</v>
      </c>
      <c r="AG18935">
        <v>0</v>
      </c>
      <c r="AH18935">
        <v>0</v>
      </c>
      <c r="AI18935">
        <v>0</v>
      </c>
      <c r="AJ18935">
        <v>0</v>
      </c>
      <c r="AK18935">
        <v>0</v>
      </c>
      <c r="AL18935">
        <v>0</v>
      </c>
      <c r="AM18935">
        <v>0</v>
      </c>
    </row>
    <row r="18936" spans="1:39" x14ac:dyDescent="0.45">
      <c r="A18936" t="s">
        <v>71823</v>
      </c>
      <c r="B18936" t="s">
        <v>71824</v>
      </c>
      <c r="C18936" t="s">
        <v>71825</v>
      </c>
      <c r="F18936" t="s">
        <v>114</v>
      </c>
      <c r="G18936" t="s">
        <v>57</v>
      </c>
      <c r="H18936" t="s">
        <v>192</v>
      </c>
      <c r="J18936" t="s">
        <v>193</v>
      </c>
      <c r="L18936">
        <v>1</v>
      </c>
      <c r="M18936" s="1">
        <v>41640</v>
      </c>
      <c r="N18936" s="2">
        <v>41640</v>
      </c>
      <c r="O18936" t="s">
        <v>84</v>
      </c>
      <c r="P18936">
        <v>2014</v>
      </c>
      <c r="Q18936" s="1">
        <v>41640</v>
      </c>
      <c r="R18936" s="1">
        <v>41640</v>
      </c>
      <c r="S18936">
        <v>0</v>
      </c>
      <c r="T18936">
        <v>0</v>
      </c>
      <c r="U18936">
        <v>0</v>
      </c>
      <c r="V18936">
        <v>0</v>
      </c>
      <c r="W18936">
        <v>0</v>
      </c>
      <c r="X18936">
        <v>0</v>
      </c>
      <c r="Y18936">
        <v>0</v>
      </c>
      <c r="Z18936">
        <v>0</v>
      </c>
      <c r="AA18936">
        <v>0</v>
      </c>
      <c r="AB18936">
        <v>0</v>
      </c>
      <c r="AC18936">
        <v>0</v>
      </c>
      <c r="AD18936">
        <v>0</v>
      </c>
      <c r="AE18936">
        <v>0</v>
      </c>
      <c r="AF18936">
        <v>0</v>
      </c>
      <c r="AG18936">
        <v>0</v>
      </c>
      <c r="AH18936">
        <v>0</v>
      </c>
      <c r="AI18936">
        <v>0</v>
      </c>
      <c r="AJ18936">
        <v>0</v>
      </c>
      <c r="AK18936">
        <v>0</v>
      </c>
      <c r="AL18936">
        <v>0</v>
      </c>
      <c r="AM18936">
        <v>0</v>
      </c>
    </row>
    <row r="18937" spans="1:39" x14ac:dyDescent="0.45">
      <c r="A18937" t="s">
        <v>71826</v>
      </c>
      <c r="B18937" t="s">
        <v>71827</v>
      </c>
      <c r="C18937" t="s">
        <v>71828</v>
      </c>
      <c r="D18937" t="s">
        <v>54</v>
      </c>
      <c r="E18937" t="s">
        <v>55</v>
      </c>
      <c r="F18937" t="s">
        <v>310</v>
      </c>
      <c r="G18937" t="s">
        <v>101</v>
      </c>
      <c r="H18937" t="s">
        <v>223</v>
      </c>
      <c r="J18937" t="s">
        <v>469</v>
      </c>
      <c r="K18937" t="s">
        <v>469</v>
      </c>
      <c r="L18937">
        <v>1</v>
      </c>
      <c r="M18937" s="1">
        <v>38353</v>
      </c>
      <c r="N18937" s="2">
        <v>38353</v>
      </c>
      <c r="O18937" t="s">
        <v>464</v>
      </c>
      <c r="P18937">
        <v>2005</v>
      </c>
      <c r="Q18937" s="1">
        <v>39490</v>
      </c>
      <c r="R18937" s="1">
        <v>39490</v>
      </c>
      <c r="S18937">
        <v>0</v>
      </c>
      <c r="T18937">
        <v>20000000</v>
      </c>
      <c r="U18937">
        <v>0</v>
      </c>
      <c r="V18937">
        <v>0</v>
      </c>
      <c r="W18937">
        <v>0</v>
      </c>
      <c r="X18937">
        <v>0</v>
      </c>
      <c r="Y18937">
        <v>0</v>
      </c>
      <c r="Z18937">
        <v>0</v>
      </c>
      <c r="AA18937">
        <v>0</v>
      </c>
      <c r="AB18937">
        <v>0</v>
      </c>
      <c r="AC18937">
        <v>0</v>
      </c>
      <c r="AD18937">
        <v>0</v>
      </c>
      <c r="AE18937">
        <v>0</v>
      </c>
      <c r="AF18937">
        <v>20000000</v>
      </c>
      <c r="AG18937">
        <v>0</v>
      </c>
      <c r="AH18937">
        <v>0</v>
      </c>
      <c r="AI18937">
        <v>0</v>
      </c>
      <c r="AJ18937">
        <v>0</v>
      </c>
      <c r="AK18937">
        <v>0</v>
      </c>
      <c r="AL18937">
        <v>0</v>
      </c>
      <c r="AM18937">
        <v>0</v>
      </c>
    </row>
    <row r="18938" spans="1:39" x14ac:dyDescent="0.45">
      <c r="A18938" t="s">
        <v>71829</v>
      </c>
      <c r="B18938" t="s">
        <v>71830</v>
      </c>
      <c r="C18938" t="s">
        <v>71831</v>
      </c>
      <c r="D18938" t="s">
        <v>71832</v>
      </c>
      <c r="E18938" t="s">
        <v>15802</v>
      </c>
      <c r="F18938" t="s">
        <v>71833</v>
      </c>
      <c r="G18938" t="s">
        <v>57</v>
      </c>
      <c r="H18938" t="s">
        <v>655</v>
      </c>
      <c r="J18938" t="s">
        <v>1470</v>
      </c>
      <c r="K18938" t="s">
        <v>1470</v>
      </c>
      <c r="L18938">
        <v>2</v>
      </c>
      <c r="M18938" s="1">
        <v>39749</v>
      </c>
      <c r="N18938" s="2">
        <v>39722</v>
      </c>
      <c r="O18938" t="s">
        <v>872</v>
      </c>
      <c r="P18938">
        <v>2008</v>
      </c>
      <c r="Q18938" s="1">
        <v>40479</v>
      </c>
      <c r="R18938" s="1">
        <v>41577</v>
      </c>
      <c r="S18938">
        <v>0</v>
      </c>
      <c r="T18938">
        <v>2414980</v>
      </c>
      <c r="U18938">
        <v>0</v>
      </c>
      <c r="V18938">
        <v>0</v>
      </c>
      <c r="W18938">
        <v>0</v>
      </c>
      <c r="X18938">
        <v>0</v>
      </c>
      <c r="Y18938">
        <v>0</v>
      </c>
      <c r="Z18938">
        <v>0</v>
      </c>
      <c r="AA18938">
        <v>0</v>
      </c>
      <c r="AB18938">
        <v>0</v>
      </c>
      <c r="AC18938">
        <v>0</v>
      </c>
      <c r="AD18938">
        <v>0</v>
      </c>
      <c r="AE18938">
        <v>0</v>
      </c>
      <c r="AF18938">
        <v>0</v>
      </c>
      <c r="AG18938">
        <v>0</v>
      </c>
      <c r="AH18938">
        <v>0</v>
      </c>
      <c r="AI18938">
        <v>0</v>
      </c>
      <c r="AJ18938">
        <v>0</v>
      </c>
      <c r="AK18938">
        <v>0</v>
      </c>
      <c r="AL18938">
        <v>0</v>
      </c>
      <c r="AM18938">
        <v>0</v>
      </c>
    </row>
    <row r="18939" spans="1:39" x14ac:dyDescent="0.45">
      <c r="A18939" t="s">
        <v>71834</v>
      </c>
      <c r="B18939" t="s">
        <v>71835</v>
      </c>
      <c r="C18939" t="s">
        <v>71836</v>
      </c>
      <c r="D18939" t="s">
        <v>71837</v>
      </c>
      <c r="E18939" t="s">
        <v>24047</v>
      </c>
      <c r="F18939" t="s">
        <v>71838</v>
      </c>
      <c r="G18939" t="s">
        <v>57</v>
      </c>
      <c r="H18939" t="s">
        <v>46</v>
      </c>
      <c r="I18939" t="s">
        <v>299</v>
      </c>
      <c r="J18939" t="s">
        <v>300</v>
      </c>
      <c r="K18939" t="s">
        <v>369</v>
      </c>
      <c r="L18939">
        <v>1</v>
      </c>
      <c r="M18939" s="1">
        <v>40448</v>
      </c>
      <c r="N18939" s="2">
        <v>40422</v>
      </c>
      <c r="O18939" t="s">
        <v>200</v>
      </c>
      <c r="P18939">
        <v>2010</v>
      </c>
      <c r="Q18939" s="1">
        <v>40477</v>
      </c>
      <c r="R18939" s="1">
        <v>40477</v>
      </c>
      <c r="S18939">
        <v>0</v>
      </c>
      <c r="T18939">
        <v>13329064</v>
      </c>
      <c r="U18939">
        <v>0</v>
      </c>
      <c r="V18939">
        <v>0</v>
      </c>
      <c r="W18939">
        <v>0</v>
      </c>
      <c r="X18939">
        <v>0</v>
      </c>
      <c r="Y18939">
        <v>0</v>
      </c>
      <c r="Z18939">
        <v>0</v>
      </c>
      <c r="AA18939">
        <v>0</v>
      </c>
      <c r="AB18939">
        <v>0</v>
      </c>
      <c r="AC18939">
        <v>0</v>
      </c>
      <c r="AD18939">
        <v>0</v>
      </c>
      <c r="AE18939">
        <v>0</v>
      </c>
      <c r="AF18939">
        <v>0</v>
      </c>
      <c r="AG18939">
        <v>0</v>
      </c>
      <c r="AH18939">
        <v>0</v>
      </c>
      <c r="AI18939">
        <v>0</v>
      </c>
      <c r="AJ18939">
        <v>0</v>
      </c>
      <c r="AK18939">
        <v>0</v>
      </c>
      <c r="AL18939">
        <v>0</v>
      </c>
      <c r="AM18939">
        <v>0</v>
      </c>
    </row>
    <row r="18940" spans="1:39" x14ac:dyDescent="0.45">
      <c r="A18940" t="s">
        <v>71839</v>
      </c>
      <c r="B18940" t="s">
        <v>71840</v>
      </c>
      <c r="C18940" t="s">
        <v>71841</v>
      </c>
      <c r="F18940" s="3">
        <v>25000</v>
      </c>
      <c r="G18940" t="s">
        <v>57</v>
      </c>
      <c r="L18940">
        <v>1</v>
      </c>
      <c r="M18940" s="1">
        <v>41640</v>
      </c>
      <c r="N18940" s="2">
        <v>41640</v>
      </c>
      <c r="O18940" t="s">
        <v>84</v>
      </c>
      <c r="P18940">
        <v>2014</v>
      </c>
      <c r="Q18940" s="1">
        <v>41666</v>
      </c>
      <c r="R18940" s="1">
        <v>41666</v>
      </c>
      <c r="S18940">
        <v>25000</v>
      </c>
      <c r="T18940">
        <v>0</v>
      </c>
      <c r="U18940">
        <v>0</v>
      </c>
      <c r="V18940">
        <v>0</v>
      </c>
      <c r="W18940">
        <v>0</v>
      </c>
      <c r="X18940">
        <v>0</v>
      </c>
      <c r="Y18940">
        <v>0</v>
      </c>
      <c r="Z18940">
        <v>0</v>
      </c>
      <c r="AA18940">
        <v>0</v>
      </c>
      <c r="AB18940">
        <v>0</v>
      </c>
      <c r="AC18940">
        <v>0</v>
      </c>
      <c r="AD18940">
        <v>0</v>
      </c>
      <c r="AE18940">
        <v>0</v>
      </c>
      <c r="AF18940">
        <v>0</v>
      </c>
      <c r="AG18940">
        <v>0</v>
      </c>
      <c r="AH18940">
        <v>0</v>
      </c>
      <c r="AI18940">
        <v>0</v>
      </c>
      <c r="AJ18940">
        <v>0</v>
      </c>
      <c r="AK18940">
        <v>0</v>
      </c>
      <c r="AL18940">
        <v>0</v>
      </c>
      <c r="AM18940">
        <v>0</v>
      </c>
    </row>
    <row r="18941" spans="1:39" x14ac:dyDescent="0.45">
      <c r="A18941" t="s">
        <v>71842</v>
      </c>
      <c r="B18941" t="s">
        <v>71843</v>
      </c>
      <c r="C18941" t="s">
        <v>71844</v>
      </c>
      <c r="D18941" t="s">
        <v>71845</v>
      </c>
      <c r="E18941" t="s">
        <v>5296</v>
      </c>
      <c r="F18941" t="s">
        <v>71846</v>
      </c>
      <c r="G18941" t="s">
        <v>57</v>
      </c>
      <c r="H18941" t="s">
        <v>46</v>
      </c>
      <c r="I18941" t="s">
        <v>58</v>
      </c>
      <c r="J18941" t="s">
        <v>198</v>
      </c>
      <c r="K18941" t="s">
        <v>199</v>
      </c>
      <c r="L18941">
        <v>5</v>
      </c>
      <c r="M18941" s="1">
        <v>39814</v>
      </c>
      <c r="N18941" s="2">
        <v>39814</v>
      </c>
      <c r="O18941" t="s">
        <v>188</v>
      </c>
      <c r="P18941">
        <v>2009</v>
      </c>
      <c r="Q18941" s="1">
        <v>39814</v>
      </c>
      <c r="R18941" s="1">
        <v>41244</v>
      </c>
      <c r="S18941">
        <v>680000</v>
      </c>
      <c r="T18941">
        <v>7315000</v>
      </c>
      <c r="U18941">
        <v>0</v>
      </c>
      <c r="V18941">
        <v>0</v>
      </c>
      <c r="W18941">
        <v>0</v>
      </c>
      <c r="X18941">
        <v>0</v>
      </c>
      <c r="Y18941">
        <v>0</v>
      </c>
      <c r="Z18941">
        <v>0</v>
      </c>
      <c r="AA18941">
        <v>0</v>
      </c>
      <c r="AB18941">
        <v>0</v>
      </c>
      <c r="AC18941">
        <v>0</v>
      </c>
      <c r="AD18941">
        <v>0</v>
      </c>
      <c r="AE18941">
        <v>0</v>
      </c>
      <c r="AF18941">
        <v>3000000</v>
      </c>
      <c r="AG18941">
        <v>4300000</v>
      </c>
      <c r="AH18941">
        <v>0</v>
      </c>
      <c r="AI18941">
        <v>0</v>
      </c>
      <c r="AJ18941">
        <v>0</v>
      </c>
      <c r="AK18941">
        <v>0</v>
      </c>
      <c r="AL18941">
        <v>0</v>
      </c>
      <c r="AM18941">
        <v>0</v>
      </c>
    </row>
    <row r="18942" spans="1:39" x14ac:dyDescent="0.45">
      <c r="A18942" t="s">
        <v>71847</v>
      </c>
      <c r="B18942" t="s">
        <v>71848</v>
      </c>
      <c r="C18942" t="s">
        <v>71849</v>
      </c>
      <c r="D18942" t="s">
        <v>161</v>
      </c>
      <c r="E18942" t="s">
        <v>162</v>
      </c>
      <c r="F18942" t="s">
        <v>282</v>
      </c>
      <c r="G18942" t="s">
        <v>57</v>
      </c>
      <c r="H18942" t="s">
        <v>14562</v>
      </c>
      <c r="J18942" t="s">
        <v>14563</v>
      </c>
      <c r="K18942" t="s">
        <v>14563</v>
      </c>
      <c r="L18942">
        <v>2</v>
      </c>
      <c r="M18942" s="1">
        <v>39996</v>
      </c>
      <c r="N18942" s="2">
        <v>39995</v>
      </c>
      <c r="O18942" t="s">
        <v>285</v>
      </c>
      <c r="P18942">
        <v>2009</v>
      </c>
      <c r="Q18942" s="1">
        <v>39996</v>
      </c>
      <c r="R18942" s="1">
        <v>40704</v>
      </c>
      <c r="S18942">
        <v>100000</v>
      </c>
      <c r="T18942">
        <v>0</v>
      </c>
      <c r="U18942">
        <v>0</v>
      </c>
      <c r="V18942">
        <v>0</v>
      </c>
      <c r="W18942">
        <v>0</v>
      </c>
      <c r="X18942">
        <v>0</v>
      </c>
      <c r="Y18942">
        <v>0</v>
      </c>
      <c r="Z18942">
        <v>0</v>
      </c>
      <c r="AA18942">
        <v>0</v>
      </c>
      <c r="AB18942">
        <v>0</v>
      </c>
      <c r="AC18942">
        <v>0</v>
      </c>
      <c r="AD18942">
        <v>0</v>
      </c>
      <c r="AE18942">
        <v>0</v>
      </c>
      <c r="AF18942">
        <v>0</v>
      </c>
      <c r="AG18942">
        <v>0</v>
      </c>
      <c r="AH18942">
        <v>0</v>
      </c>
      <c r="AI18942">
        <v>0</v>
      </c>
      <c r="AJ18942">
        <v>0</v>
      </c>
      <c r="AK18942">
        <v>0</v>
      </c>
      <c r="AL18942">
        <v>0</v>
      </c>
      <c r="AM18942">
        <v>0</v>
      </c>
    </row>
    <row r="18943" spans="1:39" x14ac:dyDescent="0.45">
      <c r="A18943" t="s">
        <v>71850</v>
      </c>
      <c r="B18943" t="s">
        <v>71851</v>
      </c>
      <c r="F18943" t="s">
        <v>24837</v>
      </c>
      <c r="G18943" t="s">
        <v>57</v>
      </c>
      <c r="H18943" t="s">
        <v>46</v>
      </c>
      <c r="I18943" t="s">
        <v>267</v>
      </c>
      <c r="J18943" t="s">
        <v>268</v>
      </c>
      <c r="K18943" t="s">
        <v>268</v>
      </c>
      <c r="L18943">
        <v>2</v>
      </c>
      <c r="Q18943" s="1">
        <v>38958</v>
      </c>
      <c r="R18943" s="1">
        <v>39364</v>
      </c>
      <c r="S18943">
        <v>520000</v>
      </c>
      <c r="T18943">
        <v>0</v>
      </c>
      <c r="U18943">
        <v>0</v>
      </c>
      <c r="V18943">
        <v>0</v>
      </c>
      <c r="W18943">
        <v>0</v>
      </c>
      <c r="X18943">
        <v>0</v>
      </c>
      <c r="Y18943">
        <v>0</v>
      </c>
      <c r="Z18943">
        <v>0</v>
      </c>
      <c r="AA18943">
        <v>0</v>
      </c>
      <c r="AB18943">
        <v>0</v>
      </c>
      <c r="AC18943">
        <v>0</v>
      </c>
      <c r="AD18943">
        <v>0</v>
      </c>
      <c r="AE18943">
        <v>0</v>
      </c>
      <c r="AF18943">
        <v>0</v>
      </c>
      <c r="AG18943">
        <v>0</v>
      </c>
      <c r="AH18943">
        <v>0</v>
      </c>
      <c r="AI18943">
        <v>0</v>
      </c>
      <c r="AJ18943">
        <v>0</v>
      </c>
      <c r="AK18943">
        <v>0</v>
      </c>
      <c r="AL18943">
        <v>0</v>
      </c>
      <c r="AM18943">
        <v>0</v>
      </c>
    </row>
    <row r="18944" spans="1:39" x14ac:dyDescent="0.45">
      <c r="A18944" t="s">
        <v>71852</v>
      </c>
      <c r="B18944" t="s">
        <v>71853</v>
      </c>
      <c r="C18944" t="s">
        <v>71854</v>
      </c>
      <c r="D18944" t="s">
        <v>88</v>
      </c>
      <c r="E18944" t="s">
        <v>89</v>
      </c>
      <c r="F18944" s="3">
        <v>70000</v>
      </c>
      <c r="G18944" t="s">
        <v>57</v>
      </c>
      <c r="H18944" t="s">
        <v>46</v>
      </c>
      <c r="I18944" t="s">
        <v>526</v>
      </c>
      <c r="J18944" t="s">
        <v>11711</v>
      </c>
      <c r="K18944" t="s">
        <v>17341</v>
      </c>
      <c r="L18944">
        <v>1</v>
      </c>
      <c r="Q18944" s="1">
        <v>40137</v>
      </c>
      <c r="R18944" s="1">
        <v>40137</v>
      </c>
      <c r="S18944">
        <v>70000</v>
      </c>
      <c r="T18944">
        <v>0</v>
      </c>
      <c r="U18944">
        <v>0</v>
      </c>
      <c r="V18944">
        <v>0</v>
      </c>
      <c r="W18944">
        <v>0</v>
      </c>
      <c r="X18944">
        <v>0</v>
      </c>
      <c r="Y18944">
        <v>0</v>
      </c>
      <c r="Z18944">
        <v>0</v>
      </c>
      <c r="AA18944">
        <v>0</v>
      </c>
      <c r="AB18944">
        <v>0</v>
      </c>
      <c r="AC18944">
        <v>0</v>
      </c>
      <c r="AD18944">
        <v>0</v>
      </c>
      <c r="AE18944">
        <v>0</v>
      </c>
      <c r="AF18944">
        <v>0</v>
      </c>
      <c r="AG18944">
        <v>0</v>
      </c>
      <c r="AH18944">
        <v>0</v>
      </c>
      <c r="AI18944">
        <v>0</v>
      </c>
      <c r="AJ18944">
        <v>0</v>
      </c>
      <c r="AK18944">
        <v>0</v>
      </c>
      <c r="AL18944">
        <v>0</v>
      </c>
      <c r="AM18944">
        <v>0</v>
      </c>
    </row>
    <row r="18945" spans="1:39" x14ac:dyDescent="0.45">
      <c r="A18945" t="s">
        <v>71855</v>
      </c>
      <c r="B18945" t="s">
        <v>71856</v>
      </c>
      <c r="C18945" t="s">
        <v>71857</v>
      </c>
      <c r="D18945" t="s">
        <v>71858</v>
      </c>
      <c r="E18945" t="s">
        <v>248</v>
      </c>
      <c r="F18945" t="s">
        <v>71859</v>
      </c>
      <c r="G18945" t="s">
        <v>57</v>
      </c>
      <c r="H18945" t="s">
        <v>46</v>
      </c>
      <c r="I18945" t="s">
        <v>58</v>
      </c>
      <c r="J18945" t="s">
        <v>4163</v>
      </c>
      <c r="K18945" t="s">
        <v>4163</v>
      </c>
      <c r="L18945">
        <v>5</v>
      </c>
      <c r="M18945" s="1">
        <v>40452</v>
      </c>
      <c r="N18945" s="2">
        <v>40452</v>
      </c>
      <c r="O18945" t="s">
        <v>216</v>
      </c>
      <c r="P18945">
        <v>2010</v>
      </c>
      <c r="Q18945" s="1">
        <v>40452</v>
      </c>
      <c r="R18945" s="1">
        <v>41765</v>
      </c>
      <c r="S18945">
        <v>1500000</v>
      </c>
      <c r="T18945">
        <v>4759998</v>
      </c>
      <c r="U18945">
        <v>0</v>
      </c>
      <c r="V18945">
        <v>0</v>
      </c>
      <c r="W18945">
        <v>0</v>
      </c>
      <c r="X18945">
        <v>0</v>
      </c>
      <c r="Y18945">
        <v>0</v>
      </c>
      <c r="Z18945">
        <v>0</v>
      </c>
      <c r="AA18945">
        <v>0</v>
      </c>
      <c r="AB18945">
        <v>0</v>
      </c>
      <c r="AC18945">
        <v>0</v>
      </c>
      <c r="AD18945">
        <v>0</v>
      </c>
      <c r="AE18945">
        <v>0</v>
      </c>
      <c r="AF18945">
        <v>2000000</v>
      </c>
      <c r="AG18945">
        <v>0</v>
      </c>
      <c r="AH18945">
        <v>0</v>
      </c>
      <c r="AI18945">
        <v>0</v>
      </c>
      <c r="AJ18945">
        <v>0</v>
      </c>
      <c r="AK18945">
        <v>0</v>
      </c>
      <c r="AL18945">
        <v>0</v>
      </c>
      <c r="AM18945">
        <v>0</v>
      </c>
    </row>
    <row r="18946" spans="1:39" x14ac:dyDescent="0.45">
      <c r="A18946" t="s">
        <v>71860</v>
      </c>
      <c r="B18946" t="s">
        <v>71861</v>
      </c>
      <c r="C18946" t="s">
        <v>71862</v>
      </c>
      <c r="D18946" t="s">
        <v>71863</v>
      </c>
      <c r="E18946" t="s">
        <v>89</v>
      </c>
      <c r="F18946" t="s">
        <v>1432</v>
      </c>
      <c r="G18946" t="s">
        <v>57</v>
      </c>
      <c r="L18946">
        <v>2</v>
      </c>
      <c r="M18946" s="1">
        <v>41456</v>
      </c>
      <c r="N18946" s="2">
        <v>41456</v>
      </c>
      <c r="O18946" t="s">
        <v>276</v>
      </c>
      <c r="P18946">
        <v>2013</v>
      </c>
      <c r="Q18946" s="1">
        <v>41456</v>
      </c>
      <c r="R18946" s="1">
        <v>41821</v>
      </c>
      <c r="S18946">
        <v>390000</v>
      </c>
      <c r="T18946">
        <v>0</v>
      </c>
      <c r="U18946">
        <v>0</v>
      </c>
      <c r="V18946">
        <v>0</v>
      </c>
      <c r="W18946">
        <v>0</v>
      </c>
      <c r="X18946">
        <v>0</v>
      </c>
      <c r="Y18946">
        <v>0</v>
      </c>
      <c r="Z18946">
        <v>0</v>
      </c>
      <c r="AA18946">
        <v>0</v>
      </c>
      <c r="AB18946">
        <v>0</v>
      </c>
      <c r="AC18946">
        <v>0</v>
      </c>
      <c r="AD18946">
        <v>0</v>
      </c>
      <c r="AE18946">
        <v>0</v>
      </c>
      <c r="AF18946">
        <v>0</v>
      </c>
      <c r="AG18946">
        <v>0</v>
      </c>
      <c r="AH18946">
        <v>0</v>
      </c>
      <c r="AI18946">
        <v>0</v>
      </c>
      <c r="AJ18946">
        <v>0</v>
      </c>
      <c r="AK18946">
        <v>0</v>
      </c>
      <c r="AL18946">
        <v>0</v>
      </c>
      <c r="AM18946">
        <v>0</v>
      </c>
    </row>
    <row r="18947" spans="1:39" x14ac:dyDescent="0.45">
      <c r="A18947" t="s">
        <v>71864</v>
      </c>
      <c r="B18947" t="s">
        <v>71865</v>
      </c>
      <c r="C18947" t="s">
        <v>71866</v>
      </c>
      <c r="D18947" t="s">
        <v>71867</v>
      </c>
      <c r="E18947" t="s">
        <v>1039</v>
      </c>
      <c r="F18947" t="s">
        <v>5366</v>
      </c>
      <c r="G18947" t="s">
        <v>57</v>
      </c>
      <c r="H18947" t="s">
        <v>46</v>
      </c>
      <c r="I18947" t="s">
        <v>802</v>
      </c>
      <c r="J18947" t="s">
        <v>803</v>
      </c>
      <c r="K18947" t="s">
        <v>803</v>
      </c>
      <c r="L18947">
        <v>1</v>
      </c>
      <c r="Q18947" s="1">
        <v>40018</v>
      </c>
      <c r="R18947" s="1">
        <v>40018</v>
      </c>
      <c r="S18947">
        <v>0</v>
      </c>
      <c r="T18947">
        <v>16500000</v>
      </c>
      <c r="U18947">
        <v>0</v>
      </c>
      <c r="V18947">
        <v>0</v>
      </c>
      <c r="W18947">
        <v>0</v>
      </c>
      <c r="X18947">
        <v>0</v>
      </c>
      <c r="Y18947">
        <v>0</v>
      </c>
      <c r="Z18947">
        <v>0</v>
      </c>
      <c r="AA18947">
        <v>0</v>
      </c>
      <c r="AB18947">
        <v>0</v>
      </c>
      <c r="AC18947">
        <v>0</v>
      </c>
      <c r="AD18947">
        <v>0</v>
      </c>
      <c r="AE18947">
        <v>0</v>
      </c>
      <c r="AF18947">
        <v>0</v>
      </c>
      <c r="AG18947">
        <v>0</v>
      </c>
      <c r="AH18947">
        <v>0</v>
      </c>
      <c r="AI18947">
        <v>0</v>
      </c>
      <c r="AJ18947">
        <v>0</v>
      </c>
      <c r="AK18947">
        <v>0</v>
      </c>
      <c r="AL18947">
        <v>0</v>
      </c>
      <c r="AM18947">
        <v>0</v>
      </c>
    </row>
    <row r="18948" spans="1:39" x14ac:dyDescent="0.45">
      <c r="A18948" t="s">
        <v>71868</v>
      </c>
      <c r="B18948" t="s">
        <v>71869</v>
      </c>
      <c r="D18948" t="s">
        <v>653</v>
      </c>
      <c r="E18948" t="s">
        <v>343</v>
      </c>
      <c r="F18948" t="s">
        <v>408</v>
      </c>
      <c r="G18948" t="s">
        <v>57</v>
      </c>
      <c r="L18948">
        <v>1</v>
      </c>
      <c r="M18948" s="1">
        <v>37257</v>
      </c>
      <c r="N18948" s="2">
        <v>37257</v>
      </c>
      <c r="O18948" t="s">
        <v>554</v>
      </c>
      <c r="P18948">
        <v>2002</v>
      </c>
      <c r="Q18948" s="1">
        <v>38737</v>
      </c>
      <c r="R18948" s="1">
        <v>38737</v>
      </c>
      <c r="S18948">
        <v>0</v>
      </c>
      <c r="T18948">
        <v>5500000</v>
      </c>
      <c r="U18948">
        <v>0</v>
      </c>
      <c r="V18948">
        <v>0</v>
      </c>
      <c r="W18948">
        <v>0</v>
      </c>
      <c r="X18948">
        <v>0</v>
      </c>
      <c r="Y18948">
        <v>0</v>
      </c>
      <c r="Z18948">
        <v>0</v>
      </c>
      <c r="AA18948">
        <v>0</v>
      </c>
      <c r="AB18948">
        <v>0</v>
      </c>
      <c r="AC18948">
        <v>0</v>
      </c>
      <c r="AD18948">
        <v>0</v>
      </c>
      <c r="AE18948">
        <v>0</v>
      </c>
      <c r="AF18948">
        <v>5500000</v>
      </c>
      <c r="AG18948">
        <v>0</v>
      </c>
      <c r="AH18948">
        <v>0</v>
      </c>
      <c r="AI18948">
        <v>0</v>
      </c>
      <c r="AJ18948">
        <v>0</v>
      </c>
      <c r="AK18948">
        <v>0</v>
      </c>
      <c r="AL18948">
        <v>0</v>
      </c>
      <c r="AM18948">
        <v>0</v>
      </c>
    </row>
    <row r="18949" spans="1:39" x14ac:dyDescent="0.45">
      <c r="A18949" t="s">
        <v>71870</v>
      </c>
      <c r="B18949" t="s">
        <v>71871</v>
      </c>
      <c r="C18949" t="s">
        <v>71872</v>
      </c>
      <c r="D18949" t="s">
        <v>755</v>
      </c>
      <c r="E18949" t="s">
        <v>756</v>
      </c>
      <c r="F18949" t="s">
        <v>71873</v>
      </c>
      <c r="G18949" t="s">
        <v>57</v>
      </c>
      <c r="H18949" t="s">
        <v>46</v>
      </c>
      <c r="I18949" t="s">
        <v>169</v>
      </c>
      <c r="J18949" t="s">
        <v>641</v>
      </c>
      <c r="K18949" t="s">
        <v>642</v>
      </c>
      <c r="L18949">
        <v>4</v>
      </c>
      <c r="Q18949" s="1">
        <v>38971</v>
      </c>
      <c r="R18949" s="1">
        <v>40466</v>
      </c>
      <c r="S18949">
        <v>0</v>
      </c>
      <c r="T18949">
        <v>12500000</v>
      </c>
      <c r="U18949">
        <v>0</v>
      </c>
      <c r="V18949">
        <v>0</v>
      </c>
      <c r="W18949">
        <v>1000000</v>
      </c>
      <c r="X18949">
        <v>3260000</v>
      </c>
      <c r="Y18949">
        <v>0</v>
      </c>
      <c r="Z18949">
        <v>0</v>
      </c>
      <c r="AA18949">
        <v>0</v>
      </c>
      <c r="AB18949">
        <v>0</v>
      </c>
      <c r="AC18949">
        <v>0</v>
      </c>
      <c r="AD18949">
        <v>0</v>
      </c>
      <c r="AE18949">
        <v>0</v>
      </c>
      <c r="AF18949">
        <v>0</v>
      </c>
      <c r="AG18949">
        <v>0</v>
      </c>
      <c r="AH18949">
        <v>0</v>
      </c>
      <c r="AI18949">
        <v>0</v>
      </c>
      <c r="AJ18949">
        <v>0</v>
      </c>
      <c r="AK18949">
        <v>0</v>
      </c>
      <c r="AL18949">
        <v>0</v>
      </c>
      <c r="AM18949">
        <v>0</v>
      </c>
    </row>
    <row r="18950" spans="1:39" x14ac:dyDescent="0.45">
      <c r="A18950" t="s">
        <v>71874</v>
      </c>
      <c r="B18950" t="s">
        <v>71875</v>
      </c>
      <c r="D18950" t="s">
        <v>71876</v>
      </c>
      <c r="E18950" t="s">
        <v>413</v>
      </c>
      <c r="F18950" t="s">
        <v>114</v>
      </c>
      <c r="G18950" t="s">
        <v>57</v>
      </c>
      <c r="H18950" t="s">
        <v>260</v>
      </c>
      <c r="I18950" t="s">
        <v>261</v>
      </c>
      <c r="J18950" t="s">
        <v>27454</v>
      </c>
      <c r="K18950" t="s">
        <v>11366</v>
      </c>
      <c r="L18950">
        <v>1</v>
      </c>
      <c r="Q18950" s="1">
        <v>40504</v>
      </c>
      <c r="R18950" s="1">
        <v>40504</v>
      </c>
      <c r="S18950">
        <v>0</v>
      </c>
      <c r="T18950">
        <v>0</v>
      </c>
      <c r="U18950">
        <v>0</v>
      </c>
      <c r="V18950">
        <v>0</v>
      </c>
      <c r="W18950">
        <v>0</v>
      </c>
      <c r="X18950">
        <v>0</v>
      </c>
      <c r="Y18950">
        <v>0</v>
      </c>
      <c r="Z18950">
        <v>0</v>
      </c>
      <c r="AA18950">
        <v>0</v>
      </c>
      <c r="AB18950">
        <v>0</v>
      </c>
      <c r="AC18950">
        <v>0</v>
      </c>
      <c r="AD18950">
        <v>0</v>
      </c>
      <c r="AE18950">
        <v>0</v>
      </c>
      <c r="AF18950">
        <v>0</v>
      </c>
      <c r="AG18950">
        <v>0</v>
      </c>
      <c r="AH18950">
        <v>0</v>
      </c>
      <c r="AI18950">
        <v>0</v>
      </c>
      <c r="AJ18950">
        <v>0</v>
      </c>
      <c r="AK18950">
        <v>0</v>
      </c>
      <c r="AL18950">
        <v>0</v>
      </c>
      <c r="AM18950">
        <v>0</v>
      </c>
    </row>
    <row r="18951" spans="1:39" x14ac:dyDescent="0.45">
      <c r="A18951" t="s">
        <v>71877</v>
      </c>
      <c r="B18951" t="s">
        <v>71878</v>
      </c>
      <c r="C18951" t="s">
        <v>71879</v>
      </c>
      <c r="D18951" t="s">
        <v>71880</v>
      </c>
      <c r="E18951" t="s">
        <v>99</v>
      </c>
      <c r="F18951" t="s">
        <v>114</v>
      </c>
      <c r="G18951" t="s">
        <v>57</v>
      </c>
      <c r="H18951" t="s">
        <v>1153</v>
      </c>
      <c r="J18951" t="s">
        <v>3672</v>
      </c>
      <c r="K18951" t="s">
        <v>3673</v>
      </c>
      <c r="L18951">
        <v>1</v>
      </c>
      <c r="M18951" s="1">
        <v>38504</v>
      </c>
      <c r="N18951" s="2">
        <v>38504</v>
      </c>
      <c r="O18951" t="s">
        <v>1808</v>
      </c>
      <c r="P18951">
        <v>2005</v>
      </c>
      <c r="Q18951" s="1">
        <v>38565</v>
      </c>
      <c r="R18951" s="1">
        <v>38565</v>
      </c>
      <c r="S18951">
        <v>0</v>
      </c>
      <c r="T18951">
        <v>0</v>
      </c>
      <c r="U18951">
        <v>0</v>
      </c>
      <c r="V18951">
        <v>0</v>
      </c>
      <c r="W18951">
        <v>0</v>
      </c>
      <c r="X18951">
        <v>0</v>
      </c>
      <c r="Y18951">
        <v>0</v>
      </c>
      <c r="Z18951">
        <v>0</v>
      </c>
      <c r="AA18951">
        <v>0</v>
      </c>
      <c r="AB18951">
        <v>0</v>
      </c>
      <c r="AC18951">
        <v>0</v>
      </c>
      <c r="AD18951">
        <v>0</v>
      </c>
      <c r="AE18951">
        <v>0</v>
      </c>
      <c r="AF18951">
        <v>0</v>
      </c>
      <c r="AG18951">
        <v>0</v>
      </c>
      <c r="AH18951">
        <v>0</v>
      </c>
      <c r="AI18951">
        <v>0</v>
      </c>
      <c r="AJ18951">
        <v>0</v>
      </c>
      <c r="AK18951">
        <v>0</v>
      </c>
      <c r="AL18951">
        <v>0</v>
      </c>
      <c r="AM18951">
        <v>0</v>
      </c>
    </row>
    <row r="18952" spans="1:39" x14ac:dyDescent="0.45">
      <c r="A18952" t="s">
        <v>71881</v>
      </c>
      <c r="B18952" t="s">
        <v>71882</v>
      </c>
      <c r="C18952" t="s">
        <v>71883</v>
      </c>
      <c r="D18952" t="s">
        <v>88</v>
      </c>
      <c r="E18952" t="s">
        <v>89</v>
      </c>
      <c r="F18952" t="s">
        <v>71884</v>
      </c>
      <c r="G18952" t="s">
        <v>101</v>
      </c>
      <c r="H18952" t="s">
        <v>214</v>
      </c>
      <c r="J18952" t="s">
        <v>4136</v>
      </c>
      <c r="K18952" t="s">
        <v>71885</v>
      </c>
      <c r="L18952">
        <v>2</v>
      </c>
      <c r="M18952" s="1">
        <v>35431</v>
      </c>
      <c r="N18952" s="2">
        <v>35431</v>
      </c>
      <c r="O18952" t="s">
        <v>1513</v>
      </c>
      <c r="P18952">
        <v>1997</v>
      </c>
      <c r="Q18952" s="1">
        <v>38353</v>
      </c>
      <c r="R18952" s="1">
        <v>39386</v>
      </c>
      <c r="S18952">
        <v>0</v>
      </c>
      <c r="T18952">
        <v>3480000</v>
      </c>
      <c r="U18952">
        <v>0</v>
      </c>
      <c r="V18952">
        <v>0</v>
      </c>
      <c r="W18952">
        <v>0</v>
      </c>
      <c r="X18952">
        <v>0</v>
      </c>
      <c r="Y18952">
        <v>0</v>
      </c>
      <c r="Z18952">
        <v>0</v>
      </c>
      <c r="AA18952">
        <v>0</v>
      </c>
      <c r="AB18952">
        <v>0</v>
      </c>
      <c r="AC18952">
        <v>0</v>
      </c>
      <c r="AD18952">
        <v>0</v>
      </c>
      <c r="AE18952">
        <v>0</v>
      </c>
      <c r="AF18952">
        <v>2030000</v>
      </c>
      <c r="AG18952">
        <v>1450000</v>
      </c>
      <c r="AH18952">
        <v>0</v>
      </c>
      <c r="AI18952">
        <v>0</v>
      </c>
      <c r="AJ18952">
        <v>0</v>
      </c>
      <c r="AK18952">
        <v>0</v>
      </c>
      <c r="AL18952">
        <v>0</v>
      </c>
      <c r="AM18952">
        <v>0</v>
      </c>
    </row>
    <row r="18953" spans="1:39" x14ac:dyDescent="0.45">
      <c r="A18953" t="s">
        <v>71886</v>
      </c>
      <c r="B18953" t="s">
        <v>71887</v>
      </c>
      <c r="C18953" t="s">
        <v>71888</v>
      </c>
      <c r="D18953" t="s">
        <v>88</v>
      </c>
      <c r="E18953" t="s">
        <v>89</v>
      </c>
      <c r="F18953" t="s">
        <v>230</v>
      </c>
      <c r="G18953" t="s">
        <v>57</v>
      </c>
      <c r="H18953" t="s">
        <v>715</v>
      </c>
      <c r="J18953" t="s">
        <v>716</v>
      </c>
      <c r="K18953" t="s">
        <v>71889</v>
      </c>
      <c r="L18953">
        <v>1</v>
      </c>
      <c r="M18953" s="1">
        <v>33604</v>
      </c>
      <c r="N18953" s="2">
        <v>33604</v>
      </c>
      <c r="O18953" t="s">
        <v>3040</v>
      </c>
      <c r="P18953">
        <v>1992</v>
      </c>
      <c r="Q18953" s="1">
        <v>39449</v>
      </c>
      <c r="R18953" s="1">
        <v>39449</v>
      </c>
      <c r="S18953">
        <v>0</v>
      </c>
      <c r="T18953">
        <v>3000000</v>
      </c>
      <c r="U18953">
        <v>0</v>
      </c>
      <c r="V18953">
        <v>0</v>
      </c>
      <c r="W18953">
        <v>0</v>
      </c>
      <c r="X18953">
        <v>0</v>
      </c>
      <c r="Y18953">
        <v>0</v>
      </c>
      <c r="Z18953">
        <v>0</v>
      </c>
      <c r="AA18953">
        <v>0</v>
      </c>
      <c r="AB18953">
        <v>0</v>
      </c>
      <c r="AC18953">
        <v>0</v>
      </c>
      <c r="AD18953">
        <v>0</v>
      </c>
      <c r="AE18953">
        <v>0</v>
      </c>
      <c r="AF18953">
        <v>0</v>
      </c>
      <c r="AG18953">
        <v>3000000</v>
      </c>
      <c r="AH18953">
        <v>0</v>
      </c>
      <c r="AI18953">
        <v>0</v>
      </c>
      <c r="AJ18953">
        <v>0</v>
      </c>
      <c r="AK18953">
        <v>0</v>
      </c>
      <c r="AL18953">
        <v>0</v>
      </c>
      <c r="AM18953">
        <v>0</v>
      </c>
    </row>
    <row r="18954" spans="1:39" x14ac:dyDescent="0.45">
      <c r="A18954" t="s">
        <v>71890</v>
      </c>
      <c r="B18954" t="s">
        <v>71891</v>
      </c>
      <c r="C18954" t="s">
        <v>71892</v>
      </c>
      <c r="D18954" t="s">
        <v>6232</v>
      </c>
      <c r="E18954" t="s">
        <v>55</v>
      </c>
      <c r="F18954" t="s">
        <v>15001</v>
      </c>
      <c r="G18954" t="s">
        <v>45</v>
      </c>
      <c r="H18954" t="s">
        <v>46</v>
      </c>
      <c r="I18954" t="s">
        <v>58</v>
      </c>
      <c r="J18954" t="s">
        <v>198</v>
      </c>
      <c r="K18954" t="s">
        <v>199</v>
      </c>
      <c r="L18954">
        <v>4</v>
      </c>
      <c r="M18954" s="1">
        <v>37956</v>
      </c>
      <c r="N18954" s="2">
        <v>37956</v>
      </c>
      <c r="O18954" t="s">
        <v>14348</v>
      </c>
      <c r="P18954">
        <v>2003</v>
      </c>
      <c r="Q18954" s="1">
        <v>39264</v>
      </c>
      <c r="R18954" s="1">
        <v>40372</v>
      </c>
      <c r="S18954">
        <v>0</v>
      </c>
      <c r="T18954">
        <v>34000000</v>
      </c>
      <c r="U18954">
        <v>0</v>
      </c>
      <c r="V18954">
        <v>0</v>
      </c>
      <c r="W18954">
        <v>0</v>
      </c>
      <c r="X18954">
        <v>18000000</v>
      </c>
      <c r="Y18954">
        <v>0</v>
      </c>
      <c r="Z18954">
        <v>0</v>
      </c>
      <c r="AA18954">
        <v>0</v>
      </c>
      <c r="AB18954">
        <v>0</v>
      </c>
      <c r="AC18954">
        <v>0</v>
      </c>
      <c r="AD18954">
        <v>0</v>
      </c>
      <c r="AE18954">
        <v>0</v>
      </c>
      <c r="AF18954">
        <v>20000000</v>
      </c>
      <c r="AG18954">
        <v>0</v>
      </c>
      <c r="AH18954">
        <v>0</v>
      </c>
      <c r="AI18954">
        <v>0</v>
      </c>
      <c r="AJ18954">
        <v>0</v>
      </c>
      <c r="AK18954">
        <v>0</v>
      </c>
      <c r="AL18954">
        <v>0</v>
      </c>
      <c r="AM18954">
        <v>0</v>
      </c>
    </row>
    <row r="18955" spans="1:39" x14ac:dyDescent="0.45">
      <c r="A18955" t="s">
        <v>71893</v>
      </c>
      <c r="B18955" t="s">
        <v>71894</v>
      </c>
      <c r="C18955" t="s">
        <v>71895</v>
      </c>
      <c r="D18955" t="s">
        <v>1360</v>
      </c>
      <c r="E18955" t="s">
        <v>1361</v>
      </c>
      <c r="F18955" t="s">
        <v>114</v>
      </c>
      <c r="G18955" t="s">
        <v>101</v>
      </c>
      <c r="H18955" t="s">
        <v>46</v>
      </c>
      <c r="I18955" t="s">
        <v>3634</v>
      </c>
      <c r="J18955" t="s">
        <v>3635</v>
      </c>
      <c r="K18955" t="s">
        <v>71896</v>
      </c>
      <c r="L18955">
        <v>1</v>
      </c>
      <c r="Q18955" s="1">
        <v>40151</v>
      </c>
      <c r="R18955" s="1">
        <v>40151</v>
      </c>
      <c r="S18955">
        <v>0</v>
      </c>
      <c r="T18955">
        <v>0</v>
      </c>
      <c r="U18955">
        <v>0</v>
      </c>
      <c r="V18955">
        <v>0</v>
      </c>
      <c r="W18955">
        <v>0</v>
      </c>
      <c r="X18955">
        <v>0</v>
      </c>
      <c r="Y18955">
        <v>0</v>
      </c>
      <c r="Z18955">
        <v>0</v>
      </c>
      <c r="AA18955">
        <v>0</v>
      </c>
      <c r="AB18955">
        <v>0</v>
      </c>
      <c r="AC18955">
        <v>0</v>
      </c>
      <c r="AD18955">
        <v>0</v>
      </c>
      <c r="AE18955">
        <v>0</v>
      </c>
      <c r="AF18955">
        <v>0</v>
      </c>
      <c r="AG18955">
        <v>0</v>
      </c>
      <c r="AH18955">
        <v>0</v>
      </c>
      <c r="AI18955">
        <v>0</v>
      </c>
      <c r="AJ18955">
        <v>0</v>
      </c>
      <c r="AK18955">
        <v>0</v>
      </c>
      <c r="AL18955">
        <v>0</v>
      </c>
      <c r="AM18955">
        <v>0</v>
      </c>
    </row>
    <row r="18956" spans="1:39" x14ac:dyDescent="0.45">
      <c r="A18956" t="s">
        <v>71897</v>
      </c>
      <c r="B18956" t="s">
        <v>71898</v>
      </c>
      <c r="D18956" t="s">
        <v>293</v>
      </c>
      <c r="E18956" t="s">
        <v>294</v>
      </c>
      <c r="F18956" t="s">
        <v>282</v>
      </c>
      <c r="G18956" t="s">
        <v>57</v>
      </c>
      <c r="H18956" t="s">
        <v>46</v>
      </c>
      <c r="I18956" t="s">
        <v>821</v>
      </c>
      <c r="J18956" t="s">
        <v>822</v>
      </c>
      <c r="K18956" t="s">
        <v>823</v>
      </c>
      <c r="L18956">
        <v>1</v>
      </c>
      <c r="M18956" s="1">
        <v>38718</v>
      </c>
      <c r="N18956" s="2">
        <v>38718</v>
      </c>
      <c r="O18956" t="s">
        <v>430</v>
      </c>
      <c r="P18956">
        <v>2006</v>
      </c>
      <c r="Q18956" s="1">
        <v>39885</v>
      </c>
      <c r="R18956" s="1">
        <v>39885</v>
      </c>
      <c r="S18956">
        <v>0</v>
      </c>
      <c r="T18956">
        <v>0</v>
      </c>
      <c r="U18956">
        <v>0</v>
      </c>
      <c r="V18956">
        <v>0</v>
      </c>
      <c r="W18956">
        <v>0</v>
      </c>
      <c r="X18956">
        <v>100000</v>
      </c>
      <c r="Y18956">
        <v>0</v>
      </c>
      <c r="Z18956">
        <v>0</v>
      </c>
      <c r="AA18956">
        <v>0</v>
      </c>
      <c r="AB18956">
        <v>0</v>
      </c>
      <c r="AC18956">
        <v>0</v>
      </c>
      <c r="AD18956">
        <v>0</v>
      </c>
      <c r="AE18956">
        <v>0</v>
      </c>
      <c r="AF18956">
        <v>0</v>
      </c>
      <c r="AG18956">
        <v>0</v>
      </c>
      <c r="AH18956">
        <v>0</v>
      </c>
      <c r="AI18956">
        <v>0</v>
      </c>
      <c r="AJ18956">
        <v>0</v>
      </c>
      <c r="AK18956">
        <v>0</v>
      </c>
      <c r="AL18956">
        <v>0</v>
      </c>
      <c r="AM18956">
        <v>0</v>
      </c>
    </row>
    <row r="18957" spans="1:39" x14ac:dyDescent="0.45">
      <c r="A18957" t="s">
        <v>71899</v>
      </c>
      <c r="B18957" t="s">
        <v>71900</v>
      </c>
      <c r="C18957" t="s">
        <v>71901</v>
      </c>
      <c r="D18957" t="s">
        <v>71902</v>
      </c>
      <c r="E18957" t="s">
        <v>89</v>
      </c>
      <c r="F18957" s="3">
        <v>50000</v>
      </c>
      <c r="G18957" t="s">
        <v>57</v>
      </c>
      <c r="H18957" t="s">
        <v>503</v>
      </c>
      <c r="J18957" t="s">
        <v>504</v>
      </c>
      <c r="K18957" t="s">
        <v>504</v>
      </c>
      <c r="L18957">
        <v>1</v>
      </c>
      <c r="M18957" s="1">
        <v>39448</v>
      </c>
      <c r="N18957" s="2">
        <v>39448</v>
      </c>
      <c r="O18957" t="s">
        <v>181</v>
      </c>
      <c r="P18957">
        <v>2008</v>
      </c>
      <c r="Q18957" s="1">
        <v>39083</v>
      </c>
      <c r="R18957" s="1">
        <v>39083</v>
      </c>
      <c r="S18957">
        <v>50000</v>
      </c>
      <c r="T18957">
        <v>0</v>
      </c>
      <c r="U18957">
        <v>0</v>
      </c>
      <c r="V18957">
        <v>0</v>
      </c>
      <c r="W18957">
        <v>0</v>
      </c>
      <c r="X18957">
        <v>0</v>
      </c>
      <c r="Y18957">
        <v>0</v>
      </c>
      <c r="Z18957">
        <v>0</v>
      </c>
      <c r="AA18957">
        <v>0</v>
      </c>
      <c r="AB18957">
        <v>0</v>
      </c>
      <c r="AC18957">
        <v>0</v>
      </c>
      <c r="AD18957">
        <v>0</v>
      </c>
      <c r="AE18957">
        <v>0</v>
      </c>
      <c r="AF18957">
        <v>0</v>
      </c>
      <c r="AG18957">
        <v>0</v>
      </c>
      <c r="AH18957">
        <v>0</v>
      </c>
      <c r="AI18957">
        <v>0</v>
      </c>
      <c r="AJ18957">
        <v>0</v>
      </c>
      <c r="AK18957">
        <v>0</v>
      </c>
      <c r="AL18957">
        <v>0</v>
      </c>
      <c r="AM18957">
        <v>0</v>
      </c>
    </row>
    <row r="18958" spans="1:39" x14ac:dyDescent="0.45">
      <c r="A18958" t="s">
        <v>71903</v>
      </c>
      <c r="B18958" t="s">
        <v>71904</v>
      </c>
      <c r="C18958" t="s">
        <v>71905</v>
      </c>
      <c r="D18958" t="s">
        <v>1474</v>
      </c>
      <c r="E18958" t="s">
        <v>1475</v>
      </c>
      <c r="F18958" t="s">
        <v>23238</v>
      </c>
      <c r="G18958" t="s">
        <v>57</v>
      </c>
      <c r="H18958" t="s">
        <v>655</v>
      </c>
      <c r="J18958" t="s">
        <v>1470</v>
      </c>
      <c r="K18958" t="s">
        <v>1470</v>
      </c>
      <c r="L18958">
        <v>1</v>
      </c>
      <c r="M18958" s="1">
        <v>37987</v>
      </c>
      <c r="N18958" s="2">
        <v>37987</v>
      </c>
      <c r="O18958" t="s">
        <v>452</v>
      </c>
      <c r="P18958">
        <v>2004</v>
      </c>
      <c r="Q18958" s="1">
        <v>40184</v>
      </c>
      <c r="R18958" s="1">
        <v>40184</v>
      </c>
      <c r="S18958">
        <v>0</v>
      </c>
      <c r="T18958">
        <v>13400000</v>
      </c>
      <c r="U18958">
        <v>0</v>
      </c>
      <c r="V18958">
        <v>0</v>
      </c>
      <c r="W18958">
        <v>0</v>
      </c>
      <c r="X18958">
        <v>0</v>
      </c>
      <c r="Y18958">
        <v>0</v>
      </c>
      <c r="Z18958">
        <v>0</v>
      </c>
      <c r="AA18958">
        <v>0</v>
      </c>
      <c r="AB18958">
        <v>0</v>
      </c>
      <c r="AC18958">
        <v>0</v>
      </c>
      <c r="AD18958">
        <v>0</v>
      </c>
      <c r="AE18958">
        <v>0</v>
      </c>
      <c r="AF18958">
        <v>0</v>
      </c>
      <c r="AG18958">
        <v>0</v>
      </c>
      <c r="AH18958">
        <v>0</v>
      </c>
      <c r="AI18958">
        <v>0</v>
      </c>
      <c r="AJ18958">
        <v>0</v>
      </c>
      <c r="AK18958">
        <v>0</v>
      </c>
      <c r="AL18958">
        <v>0</v>
      </c>
      <c r="AM18958">
        <v>0</v>
      </c>
    </row>
    <row r="18959" spans="1:39" x14ac:dyDescent="0.45">
      <c r="A18959" t="s">
        <v>71906</v>
      </c>
      <c r="B18959" t="s">
        <v>71907</v>
      </c>
      <c r="C18959" t="s">
        <v>71908</v>
      </c>
      <c r="D18959" t="s">
        <v>653</v>
      </c>
      <c r="E18959" t="s">
        <v>343</v>
      </c>
      <c r="F18959" t="s">
        <v>71909</v>
      </c>
      <c r="G18959" t="s">
        <v>57</v>
      </c>
      <c r="H18959" t="s">
        <v>655</v>
      </c>
      <c r="J18959" t="s">
        <v>1470</v>
      </c>
      <c r="K18959" t="s">
        <v>1470</v>
      </c>
      <c r="L18959">
        <v>1</v>
      </c>
      <c r="M18959" s="1">
        <v>40099</v>
      </c>
      <c r="N18959" s="2">
        <v>40087</v>
      </c>
      <c r="O18959" t="s">
        <v>702</v>
      </c>
      <c r="P18959">
        <v>2009</v>
      </c>
      <c r="Q18959" s="1">
        <v>40164</v>
      </c>
      <c r="R18959" s="1">
        <v>40164</v>
      </c>
      <c r="S18959">
        <v>0</v>
      </c>
      <c r="T18959">
        <v>25130716</v>
      </c>
      <c r="U18959">
        <v>0</v>
      </c>
      <c r="V18959">
        <v>0</v>
      </c>
      <c r="W18959">
        <v>0</v>
      </c>
      <c r="X18959">
        <v>0</v>
      </c>
      <c r="Y18959">
        <v>0</v>
      </c>
      <c r="Z18959">
        <v>0</v>
      </c>
      <c r="AA18959">
        <v>0</v>
      </c>
      <c r="AB18959">
        <v>0</v>
      </c>
      <c r="AC18959">
        <v>0</v>
      </c>
      <c r="AD18959">
        <v>0</v>
      </c>
      <c r="AE18959">
        <v>0</v>
      </c>
      <c r="AF18959">
        <v>0</v>
      </c>
      <c r="AG18959">
        <v>0</v>
      </c>
      <c r="AH18959">
        <v>0</v>
      </c>
      <c r="AI18959">
        <v>0</v>
      </c>
      <c r="AJ18959">
        <v>0</v>
      </c>
      <c r="AK18959">
        <v>0</v>
      </c>
      <c r="AL18959">
        <v>0</v>
      </c>
      <c r="AM18959">
        <v>0</v>
      </c>
    </row>
    <row r="18960" spans="1:39" x14ac:dyDescent="0.45">
      <c r="A18960" t="s">
        <v>71910</v>
      </c>
      <c r="B18960" t="s">
        <v>71911</v>
      </c>
      <c r="C18960" t="s">
        <v>71912</v>
      </c>
      <c r="D18960" t="s">
        <v>54</v>
      </c>
      <c r="E18960" t="s">
        <v>55</v>
      </c>
      <c r="F18960" t="s">
        <v>1047</v>
      </c>
      <c r="G18960" t="s">
        <v>57</v>
      </c>
      <c r="H18960" t="s">
        <v>260</v>
      </c>
      <c r="I18960" t="s">
        <v>3051</v>
      </c>
      <c r="J18960" t="s">
        <v>17082</v>
      </c>
      <c r="K18960" t="s">
        <v>17083</v>
      </c>
      <c r="L18960">
        <v>1</v>
      </c>
      <c r="Q18960" s="1">
        <v>41958</v>
      </c>
      <c r="R18960" s="1">
        <v>41958</v>
      </c>
      <c r="S18960">
        <v>0</v>
      </c>
      <c r="T18960">
        <v>5000000</v>
      </c>
      <c r="U18960">
        <v>0</v>
      </c>
      <c r="V18960">
        <v>0</v>
      </c>
      <c r="W18960">
        <v>0</v>
      </c>
      <c r="X18960">
        <v>0</v>
      </c>
      <c r="Y18960">
        <v>0</v>
      </c>
      <c r="Z18960">
        <v>0</v>
      </c>
      <c r="AA18960">
        <v>0</v>
      </c>
      <c r="AB18960">
        <v>0</v>
      </c>
      <c r="AC18960">
        <v>0</v>
      </c>
      <c r="AD18960">
        <v>0</v>
      </c>
      <c r="AE18960">
        <v>0</v>
      </c>
      <c r="AF18960">
        <v>0</v>
      </c>
      <c r="AG18960">
        <v>0</v>
      </c>
      <c r="AH18960">
        <v>0</v>
      </c>
      <c r="AI18960">
        <v>0</v>
      </c>
      <c r="AJ18960">
        <v>0</v>
      </c>
      <c r="AK18960">
        <v>0</v>
      </c>
      <c r="AL18960">
        <v>0</v>
      </c>
      <c r="AM18960">
        <v>0</v>
      </c>
    </row>
    <row r="18961" spans="1:39" x14ac:dyDescent="0.45">
      <c r="A18961" t="s">
        <v>71913</v>
      </c>
      <c r="B18961" t="s">
        <v>71914</v>
      </c>
      <c r="C18961" t="s">
        <v>71915</v>
      </c>
      <c r="D18961" t="s">
        <v>1360</v>
      </c>
      <c r="E18961" t="s">
        <v>1361</v>
      </c>
      <c r="F18961" t="s">
        <v>114</v>
      </c>
      <c r="G18961" t="s">
        <v>57</v>
      </c>
      <c r="H18961" t="s">
        <v>223</v>
      </c>
      <c r="J18961" t="s">
        <v>224</v>
      </c>
      <c r="K18961" t="s">
        <v>224</v>
      </c>
      <c r="L18961">
        <v>2</v>
      </c>
      <c r="M18961" s="1">
        <v>35065</v>
      </c>
      <c r="N18961" s="2">
        <v>35065</v>
      </c>
      <c r="O18961" t="s">
        <v>3501</v>
      </c>
      <c r="P18961">
        <v>1996</v>
      </c>
      <c r="Q18961" s="1">
        <v>36192</v>
      </c>
      <c r="R18961" s="1">
        <v>38412</v>
      </c>
      <c r="S18961">
        <v>0</v>
      </c>
      <c r="T18961">
        <v>0</v>
      </c>
      <c r="U18961">
        <v>0</v>
      </c>
      <c r="V18961">
        <v>0</v>
      </c>
      <c r="W18961">
        <v>0</v>
      </c>
      <c r="X18961">
        <v>0</v>
      </c>
      <c r="Y18961">
        <v>0</v>
      </c>
      <c r="Z18961">
        <v>0</v>
      </c>
      <c r="AA18961">
        <v>0</v>
      </c>
      <c r="AB18961">
        <v>0</v>
      </c>
      <c r="AC18961">
        <v>0</v>
      </c>
      <c r="AD18961">
        <v>0</v>
      </c>
      <c r="AE18961">
        <v>0</v>
      </c>
      <c r="AF18961">
        <v>0</v>
      </c>
      <c r="AG18961">
        <v>0</v>
      </c>
      <c r="AH18961">
        <v>0</v>
      </c>
      <c r="AI18961">
        <v>0</v>
      </c>
      <c r="AJ18961">
        <v>0</v>
      </c>
      <c r="AK18961">
        <v>0</v>
      </c>
      <c r="AL18961">
        <v>0</v>
      </c>
      <c r="AM18961">
        <v>0</v>
      </c>
    </row>
    <row r="18962" spans="1:39" x14ac:dyDescent="0.45">
      <c r="A18962" t="s">
        <v>71916</v>
      </c>
      <c r="B18962" t="s">
        <v>71917</v>
      </c>
      <c r="C18962" t="s">
        <v>71918</v>
      </c>
      <c r="D18962" t="s">
        <v>258</v>
      </c>
      <c r="E18962" t="s">
        <v>259</v>
      </c>
      <c r="F18962" t="s">
        <v>6221</v>
      </c>
      <c r="G18962" t="s">
        <v>57</v>
      </c>
      <c r="H18962" t="s">
        <v>46</v>
      </c>
      <c r="I18962" t="s">
        <v>47</v>
      </c>
      <c r="J18962" t="s">
        <v>48</v>
      </c>
      <c r="K18962" t="s">
        <v>4871</v>
      </c>
      <c r="L18962">
        <v>1</v>
      </c>
      <c r="M18962" s="1">
        <v>37622</v>
      </c>
      <c r="N18962" s="2">
        <v>37622</v>
      </c>
      <c r="O18962" t="s">
        <v>854</v>
      </c>
      <c r="P18962">
        <v>2003</v>
      </c>
      <c r="Q18962" s="1">
        <v>41695</v>
      </c>
      <c r="R18962" s="1">
        <v>41695</v>
      </c>
      <c r="S18962">
        <v>0</v>
      </c>
      <c r="T18962">
        <v>4200000</v>
      </c>
      <c r="U18962">
        <v>0</v>
      </c>
      <c r="V18962">
        <v>0</v>
      </c>
      <c r="W18962">
        <v>0</v>
      </c>
      <c r="X18962">
        <v>0</v>
      </c>
      <c r="Y18962">
        <v>0</v>
      </c>
      <c r="Z18962">
        <v>0</v>
      </c>
      <c r="AA18962">
        <v>0</v>
      </c>
      <c r="AB18962">
        <v>0</v>
      </c>
      <c r="AC18962">
        <v>0</v>
      </c>
      <c r="AD18962">
        <v>0</v>
      </c>
      <c r="AE18962">
        <v>0</v>
      </c>
      <c r="AF18962">
        <v>0</v>
      </c>
      <c r="AG18962">
        <v>0</v>
      </c>
      <c r="AH18962">
        <v>0</v>
      </c>
      <c r="AI18962">
        <v>0</v>
      </c>
      <c r="AJ18962">
        <v>0</v>
      </c>
      <c r="AK18962">
        <v>0</v>
      </c>
      <c r="AL18962">
        <v>0</v>
      </c>
      <c r="AM18962">
        <v>0</v>
      </c>
    </row>
    <row r="18963" spans="1:39" x14ac:dyDescent="0.45">
      <c r="A18963" t="s">
        <v>71919</v>
      </c>
      <c r="B18963" t="s">
        <v>71920</v>
      </c>
      <c r="C18963" t="s">
        <v>71921</v>
      </c>
      <c r="D18963" t="s">
        <v>71922</v>
      </c>
      <c r="E18963" t="s">
        <v>4905</v>
      </c>
      <c r="F18963" t="s">
        <v>71923</v>
      </c>
      <c r="G18963" t="s">
        <v>57</v>
      </c>
      <c r="H18963" t="s">
        <v>46</v>
      </c>
      <c r="I18963" t="s">
        <v>91</v>
      </c>
      <c r="J18963" t="s">
        <v>3483</v>
      </c>
      <c r="K18963" t="s">
        <v>3484</v>
      </c>
      <c r="L18963">
        <v>3</v>
      </c>
      <c r="M18963" s="1">
        <v>38718</v>
      </c>
      <c r="N18963" s="2">
        <v>38718</v>
      </c>
      <c r="O18963" t="s">
        <v>430</v>
      </c>
      <c r="P18963">
        <v>2006</v>
      </c>
      <c r="Q18963" s="1">
        <v>40505</v>
      </c>
      <c r="R18963" s="1">
        <v>41677</v>
      </c>
      <c r="S18963">
        <v>0</v>
      </c>
      <c r="T18963">
        <v>2800000</v>
      </c>
      <c r="U18963">
        <v>0</v>
      </c>
      <c r="V18963">
        <v>0</v>
      </c>
      <c r="W18963">
        <v>0</v>
      </c>
      <c r="X18963">
        <v>2625000</v>
      </c>
      <c r="Y18963">
        <v>0</v>
      </c>
      <c r="Z18963">
        <v>0</v>
      </c>
      <c r="AA18963">
        <v>0</v>
      </c>
      <c r="AB18963">
        <v>0</v>
      </c>
      <c r="AC18963">
        <v>0</v>
      </c>
      <c r="AD18963">
        <v>0</v>
      </c>
      <c r="AE18963">
        <v>0</v>
      </c>
      <c r="AF18963">
        <v>1500000</v>
      </c>
      <c r="AG18963">
        <v>1300000</v>
      </c>
      <c r="AH18963">
        <v>0</v>
      </c>
      <c r="AI18963">
        <v>0</v>
      </c>
      <c r="AJ18963">
        <v>0</v>
      </c>
      <c r="AK18963">
        <v>0</v>
      </c>
      <c r="AL18963">
        <v>0</v>
      </c>
      <c r="AM18963">
        <v>0</v>
      </c>
    </row>
    <row r="18964" spans="1:39" x14ac:dyDescent="0.45">
      <c r="A18964" t="s">
        <v>71924</v>
      </c>
      <c r="B18964" t="s">
        <v>71925</v>
      </c>
      <c r="C18964" t="s">
        <v>71926</v>
      </c>
      <c r="D18964" t="s">
        <v>98</v>
      </c>
      <c r="E18964" t="s">
        <v>99</v>
      </c>
      <c r="F18964" t="s">
        <v>71927</v>
      </c>
      <c r="H18964" t="s">
        <v>475</v>
      </c>
      <c r="J18964" t="s">
        <v>476</v>
      </c>
      <c r="K18964" t="s">
        <v>476</v>
      </c>
      <c r="L18964">
        <v>2</v>
      </c>
      <c r="Q18964" s="1">
        <v>41061</v>
      </c>
      <c r="R18964" s="1">
        <v>41417</v>
      </c>
      <c r="S18964">
        <v>321911</v>
      </c>
      <c r="T18964">
        <v>0</v>
      </c>
      <c r="U18964">
        <v>0</v>
      </c>
      <c r="V18964">
        <v>0</v>
      </c>
      <c r="W18964">
        <v>0</v>
      </c>
      <c r="X18964">
        <v>0</v>
      </c>
      <c r="Y18964">
        <v>0</v>
      </c>
      <c r="Z18964">
        <v>0</v>
      </c>
      <c r="AA18964">
        <v>0</v>
      </c>
      <c r="AB18964">
        <v>0</v>
      </c>
      <c r="AC18964">
        <v>0</v>
      </c>
      <c r="AD18964">
        <v>0</v>
      </c>
      <c r="AE18964">
        <v>0</v>
      </c>
      <c r="AF18964">
        <v>0</v>
      </c>
      <c r="AG18964">
        <v>0</v>
      </c>
      <c r="AH18964">
        <v>0</v>
      </c>
      <c r="AI18964">
        <v>0</v>
      </c>
      <c r="AJ18964">
        <v>0</v>
      </c>
      <c r="AK18964">
        <v>0</v>
      </c>
      <c r="AL18964">
        <v>0</v>
      </c>
      <c r="AM18964">
        <v>0</v>
      </c>
    </row>
    <row r="18965" spans="1:39" x14ac:dyDescent="0.45">
      <c r="A18965" t="s">
        <v>71928</v>
      </c>
      <c r="B18965" t="s">
        <v>71929</v>
      </c>
      <c r="C18965" t="s">
        <v>71930</v>
      </c>
      <c r="D18965" t="s">
        <v>1474</v>
      </c>
      <c r="E18965" t="s">
        <v>1475</v>
      </c>
      <c r="F18965" s="3">
        <v>15000</v>
      </c>
      <c r="G18965" t="s">
        <v>57</v>
      </c>
      <c r="H18965" t="s">
        <v>46</v>
      </c>
      <c r="I18965" t="s">
        <v>58</v>
      </c>
      <c r="J18965" t="s">
        <v>989</v>
      </c>
      <c r="K18965" t="s">
        <v>990</v>
      </c>
      <c r="L18965">
        <v>1</v>
      </c>
      <c r="Q18965" s="1">
        <v>32530</v>
      </c>
      <c r="R18965" s="1">
        <v>32530</v>
      </c>
      <c r="S18965">
        <v>15000</v>
      </c>
      <c r="T18965">
        <v>0</v>
      </c>
      <c r="U18965">
        <v>0</v>
      </c>
      <c r="V18965">
        <v>0</v>
      </c>
      <c r="W18965">
        <v>0</v>
      </c>
      <c r="X18965">
        <v>0</v>
      </c>
      <c r="Y18965">
        <v>0</v>
      </c>
      <c r="Z18965">
        <v>0</v>
      </c>
      <c r="AA18965">
        <v>0</v>
      </c>
      <c r="AB18965">
        <v>0</v>
      </c>
      <c r="AC18965">
        <v>0</v>
      </c>
      <c r="AD18965">
        <v>0</v>
      </c>
      <c r="AE18965">
        <v>0</v>
      </c>
      <c r="AF18965">
        <v>0</v>
      </c>
      <c r="AG18965">
        <v>0</v>
      </c>
      <c r="AH18965">
        <v>0</v>
      </c>
      <c r="AI18965">
        <v>0</v>
      </c>
      <c r="AJ18965">
        <v>0</v>
      </c>
      <c r="AK18965">
        <v>0</v>
      </c>
      <c r="AL18965">
        <v>0</v>
      </c>
      <c r="AM18965">
        <v>0</v>
      </c>
    </row>
    <row r="18966" spans="1:39" x14ac:dyDescent="0.45">
      <c r="A18966" t="s">
        <v>71931</v>
      </c>
      <c r="B18966" t="s">
        <v>71932</v>
      </c>
      <c r="C18966" t="s">
        <v>71933</v>
      </c>
      <c r="D18966" t="s">
        <v>54</v>
      </c>
      <c r="E18966" t="s">
        <v>55</v>
      </c>
      <c r="F18966" t="s">
        <v>1458</v>
      </c>
      <c r="G18966" t="s">
        <v>57</v>
      </c>
      <c r="H18966" t="s">
        <v>46</v>
      </c>
      <c r="I18966" t="s">
        <v>205</v>
      </c>
      <c r="J18966" t="s">
        <v>206</v>
      </c>
      <c r="K18966" t="s">
        <v>206</v>
      </c>
      <c r="L18966">
        <v>1</v>
      </c>
      <c r="M18966" s="1">
        <v>37987</v>
      </c>
      <c r="N18966" s="2">
        <v>37987</v>
      </c>
      <c r="O18966" t="s">
        <v>452</v>
      </c>
      <c r="P18966">
        <v>2004</v>
      </c>
      <c r="Q18966" s="1">
        <v>39386</v>
      </c>
      <c r="R18966" s="1">
        <v>39386</v>
      </c>
      <c r="S18966">
        <v>0</v>
      </c>
      <c r="T18966">
        <v>15000000</v>
      </c>
      <c r="U18966">
        <v>0</v>
      </c>
      <c r="V18966">
        <v>0</v>
      </c>
      <c r="W18966">
        <v>0</v>
      </c>
      <c r="X18966">
        <v>0</v>
      </c>
      <c r="Y18966">
        <v>0</v>
      </c>
      <c r="Z18966">
        <v>0</v>
      </c>
      <c r="AA18966">
        <v>0</v>
      </c>
      <c r="AB18966">
        <v>0</v>
      </c>
      <c r="AC18966">
        <v>0</v>
      </c>
      <c r="AD18966">
        <v>0</v>
      </c>
      <c r="AE18966">
        <v>0</v>
      </c>
      <c r="AF18966">
        <v>0</v>
      </c>
      <c r="AG18966">
        <v>15000000</v>
      </c>
      <c r="AH18966">
        <v>0</v>
      </c>
      <c r="AI18966">
        <v>0</v>
      </c>
      <c r="AJ18966">
        <v>0</v>
      </c>
      <c r="AK18966">
        <v>0</v>
      </c>
      <c r="AL18966">
        <v>0</v>
      </c>
      <c r="AM18966">
        <v>0</v>
      </c>
    </row>
    <row r="18967" spans="1:39" x14ac:dyDescent="0.45">
      <c r="A18967" t="s">
        <v>71934</v>
      </c>
      <c r="B18967" t="s">
        <v>71935</v>
      </c>
      <c r="C18967" t="s">
        <v>71936</v>
      </c>
      <c r="D18967" t="s">
        <v>755</v>
      </c>
      <c r="E18967" t="s">
        <v>756</v>
      </c>
      <c r="F18967" t="s">
        <v>4960</v>
      </c>
      <c r="G18967" t="s">
        <v>57</v>
      </c>
      <c r="H18967" t="s">
        <v>46</v>
      </c>
      <c r="I18967" t="s">
        <v>58</v>
      </c>
      <c r="J18967" t="s">
        <v>198</v>
      </c>
      <c r="K18967" t="s">
        <v>199</v>
      </c>
      <c r="L18967">
        <v>1</v>
      </c>
      <c r="M18967" s="1">
        <v>40544</v>
      </c>
      <c r="N18967" s="2">
        <v>40544</v>
      </c>
      <c r="O18967" t="s">
        <v>528</v>
      </c>
      <c r="P18967">
        <v>2011</v>
      </c>
      <c r="Q18967" s="1">
        <v>41677</v>
      </c>
      <c r="R18967" s="1">
        <v>41677</v>
      </c>
      <c r="S18967">
        <v>0</v>
      </c>
      <c r="T18967">
        <v>0</v>
      </c>
      <c r="U18967">
        <v>0</v>
      </c>
      <c r="V18967">
        <v>0</v>
      </c>
      <c r="W18967">
        <v>0</v>
      </c>
      <c r="X18967">
        <v>0</v>
      </c>
      <c r="Y18967">
        <v>0</v>
      </c>
      <c r="Z18967">
        <v>0</v>
      </c>
      <c r="AA18967">
        <v>0</v>
      </c>
      <c r="AB18967">
        <v>0</v>
      </c>
      <c r="AC18967">
        <v>0</v>
      </c>
      <c r="AD18967">
        <v>0</v>
      </c>
      <c r="AE18967">
        <v>720000</v>
      </c>
      <c r="AF18967">
        <v>0</v>
      </c>
      <c r="AG18967">
        <v>0</v>
      </c>
      <c r="AH18967">
        <v>0</v>
      </c>
      <c r="AI18967">
        <v>0</v>
      </c>
      <c r="AJ18967">
        <v>0</v>
      </c>
      <c r="AK18967">
        <v>0</v>
      </c>
      <c r="AL18967">
        <v>0</v>
      </c>
      <c r="AM18967">
        <v>0</v>
      </c>
    </row>
    <row r="18968" spans="1:39" x14ac:dyDescent="0.45">
      <c r="A18968" t="s">
        <v>71937</v>
      </c>
      <c r="B18968" t="s">
        <v>71938</v>
      </c>
      <c r="C18968" t="s">
        <v>71939</v>
      </c>
      <c r="F18968" t="s">
        <v>401</v>
      </c>
      <c r="L18968">
        <v>1</v>
      </c>
      <c r="Q18968" s="1">
        <v>39791</v>
      </c>
      <c r="R18968" s="1">
        <v>39791</v>
      </c>
      <c r="S18968">
        <v>0</v>
      </c>
      <c r="T18968">
        <v>700000</v>
      </c>
      <c r="U18968">
        <v>0</v>
      </c>
      <c r="V18968">
        <v>0</v>
      </c>
      <c r="W18968">
        <v>0</v>
      </c>
      <c r="X18968">
        <v>0</v>
      </c>
      <c r="Y18968">
        <v>0</v>
      </c>
      <c r="Z18968">
        <v>0</v>
      </c>
      <c r="AA18968">
        <v>0</v>
      </c>
      <c r="AB18968">
        <v>0</v>
      </c>
      <c r="AC18968">
        <v>0</v>
      </c>
      <c r="AD18968">
        <v>0</v>
      </c>
      <c r="AE18968">
        <v>0</v>
      </c>
      <c r="AF18968">
        <v>700000</v>
      </c>
      <c r="AG18968">
        <v>0</v>
      </c>
      <c r="AH18968">
        <v>0</v>
      </c>
      <c r="AI18968">
        <v>0</v>
      </c>
      <c r="AJ18968">
        <v>0</v>
      </c>
      <c r="AK18968">
        <v>0</v>
      </c>
      <c r="AL18968">
        <v>0</v>
      </c>
      <c r="AM18968">
        <v>0</v>
      </c>
    </row>
    <row r="18969" spans="1:39" x14ac:dyDescent="0.45">
      <c r="A18969" t="s">
        <v>71940</v>
      </c>
      <c r="B18969" t="s">
        <v>71941</v>
      </c>
      <c r="C18969" t="s">
        <v>71942</v>
      </c>
      <c r="D18969" t="s">
        <v>1807</v>
      </c>
      <c r="E18969" t="s">
        <v>567</v>
      </c>
      <c r="F18969" t="s">
        <v>71943</v>
      </c>
      <c r="G18969" t="s">
        <v>57</v>
      </c>
      <c r="H18969" t="s">
        <v>74</v>
      </c>
      <c r="J18969" t="s">
        <v>2971</v>
      </c>
      <c r="L18969">
        <v>1</v>
      </c>
      <c r="M18969" s="1">
        <v>40909</v>
      </c>
      <c r="N18969" s="2">
        <v>40909</v>
      </c>
      <c r="O18969" t="s">
        <v>132</v>
      </c>
      <c r="P18969">
        <v>2012</v>
      </c>
      <c r="Q18969" s="1">
        <v>41537</v>
      </c>
      <c r="R18969" s="1">
        <v>41537</v>
      </c>
      <c r="S18969">
        <v>189406</v>
      </c>
      <c r="T18969">
        <v>0</v>
      </c>
      <c r="U18969">
        <v>0</v>
      </c>
      <c r="V18969">
        <v>0</v>
      </c>
      <c r="W18969">
        <v>0</v>
      </c>
      <c r="X18969">
        <v>0</v>
      </c>
      <c r="Y18969">
        <v>0</v>
      </c>
      <c r="Z18969">
        <v>0</v>
      </c>
      <c r="AA18969">
        <v>0</v>
      </c>
      <c r="AB18969">
        <v>0</v>
      </c>
      <c r="AC18969">
        <v>0</v>
      </c>
      <c r="AD18969">
        <v>0</v>
      </c>
      <c r="AE18969">
        <v>0</v>
      </c>
      <c r="AF18969">
        <v>0</v>
      </c>
      <c r="AG18969">
        <v>0</v>
      </c>
      <c r="AH18969">
        <v>0</v>
      </c>
      <c r="AI18969">
        <v>0</v>
      </c>
      <c r="AJ18969">
        <v>0</v>
      </c>
      <c r="AK18969">
        <v>0</v>
      </c>
      <c r="AL18969">
        <v>0</v>
      </c>
      <c r="AM18969">
        <v>0</v>
      </c>
    </row>
    <row r="18970" spans="1:39" x14ac:dyDescent="0.45">
      <c r="A18970" t="s">
        <v>71944</v>
      </c>
      <c r="B18970" t="s">
        <v>71945</v>
      </c>
      <c r="C18970" t="s">
        <v>71946</v>
      </c>
      <c r="D18970" t="s">
        <v>389</v>
      </c>
      <c r="E18970" t="s">
        <v>390</v>
      </c>
      <c r="F18970" t="s">
        <v>8651</v>
      </c>
      <c r="G18970" t="s">
        <v>57</v>
      </c>
      <c r="H18970" t="s">
        <v>260</v>
      </c>
      <c r="I18970" t="s">
        <v>4069</v>
      </c>
      <c r="J18970" t="s">
        <v>7957</v>
      </c>
      <c r="K18970" t="s">
        <v>7957</v>
      </c>
      <c r="L18970">
        <v>1</v>
      </c>
      <c r="M18970" s="1">
        <v>39083</v>
      </c>
      <c r="N18970" s="2">
        <v>39083</v>
      </c>
      <c r="O18970" t="s">
        <v>110</v>
      </c>
      <c r="P18970">
        <v>2007</v>
      </c>
      <c r="Q18970" s="1">
        <v>41694</v>
      </c>
      <c r="R18970" s="1">
        <v>41694</v>
      </c>
      <c r="S18970">
        <v>0</v>
      </c>
      <c r="T18970">
        <v>5400000</v>
      </c>
      <c r="U18970">
        <v>0</v>
      </c>
      <c r="V18970">
        <v>0</v>
      </c>
      <c r="W18970">
        <v>0</v>
      </c>
      <c r="X18970">
        <v>0</v>
      </c>
      <c r="Y18970">
        <v>0</v>
      </c>
      <c r="Z18970">
        <v>0</v>
      </c>
      <c r="AA18970">
        <v>0</v>
      </c>
      <c r="AB18970">
        <v>0</v>
      </c>
      <c r="AC18970">
        <v>0</v>
      </c>
      <c r="AD18970">
        <v>0</v>
      </c>
      <c r="AE18970">
        <v>0</v>
      </c>
      <c r="AF18970">
        <v>0</v>
      </c>
      <c r="AG18970">
        <v>0</v>
      </c>
      <c r="AH18970">
        <v>0</v>
      </c>
      <c r="AI18970">
        <v>0</v>
      </c>
      <c r="AJ18970">
        <v>0</v>
      </c>
      <c r="AK18970">
        <v>0</v>
      </c>
      <c r="AL18970">
        <v>0</v>
      </c>
      <c r="AM18970">
        <v>0</v>
      </c>
    </row>
    <row r="18971" spans="1:39" x14ac:dyDescent="0.45">
      <c r="A18971" t="s">
        <v>71947</v>
      </c>
      <c r="B18971" t="s">
        <v>71948</v>
      </c>
      <c r="C18971" t="s">
        <v>71949</v>
      </c>
      <c r="D18971" t="s">
        <v>71950</v>
      </c>
      <c r="E18971" t="s">
        <v>3956</v>
      </c>
      <c r="F18971" t="s">
        <v>71951</v>
      </c>
      <c r="G18971" t="s">
        <v>57</v>
      </c>
      <c r="H18971" t="s">
        <v>46</v>
      </c>
      <c r="I18971" t="s">
        <v>526</v>
      </c>
      <c r="J18971" t="s">
        <v>527</v>
      </c>
      <c r="K18971" t="s">
        <v>71952</v>
      </c>
      <c r="L18971">
        <v>1</v>
      </c>
      <c r="M18971" s="1">
        <v>41275</v>
      </c>
      <c r="N18971" s="2">
        <v>41275</v>
      </c>
      <c r="O18971" t="s">
        <v>164</v>
      </c>
      <c r="P18971">
        <v>2013</v>
      </c>
      <c r="Q18971" s="1">
        <v>41802</v>
      </c>
      <c r="R18971" s="1">
        <v>41802</v>
      </c>
      <c r="S18971">
        <v>0</v>
      </c>
      <c r="T18971">
        <v>0</v>
      </c>
      <c r="U18971">
        <v>0</v>
      </c>
      <c r="V18971">
        <v>0</v>
      </c>
      <c r="W18971">
        <v>0</v>
      </c>
      <c r="X18971">
        <v>227500</v>
      </c>
      <c r="Y18971">
        <v>0</v>
      </c>
      <c r="Z18971">
        <v>0</v>
      </c>
      <c r="AA18971">
        <v>0</v>
      </c>
      <c r="AB18971">
        <v>0</v>
      </c>
      <c r="AC18971">
        <v>0</v>
      </c>
      <c r="AD18971">
        <v>0</v>
      </c>
      <c r="AE18971">
        <v>0</v>
      </c>
      <c r="AF18971">
        <v>0</v>
      </c>
      <c r="AG18971">
        <v>0</v>
      </c>
      <c r="AH18971">
        <v>0</v>
      </c>
      <c r="AI18971">
        <v>0</v>
      </c>
      <c r="AJ18971">
        <v>0</v>
      </c>
      <c r="AK18971">
        <v>0</v>
      </c>
      <c r="AL18971">
        <v>0</v>
      </c>
      <c r="AM18971">
        <v>0</v>
      </c>
    </row>
    <row r="18972" spans="1:39" x14ac:dyDescent="0.45">
      <c r="A18972" t="s">
        <v>71953</v>
      </c>
      <c r="B18972" t="s">
        <v>71954</v>
      </c>
      <c r="C18972" t="s">
        <v>71955</v>
      </c>
      <c r="D18972" t="s">
        <v>1267</v>
      </c>
      <c r="E18972" t="s">
        <v>1268</v>
      </c>
      <c r="F18972" t="s">
        <v>1894</v>
      </c>
      <c r="G18972" t="s">
        <v>45</v>
      </c>
      <c r="H18972" t="s">
        <v>46</v>
      </c>
      <c r="I18972" t="s">
        <v>58</v>
      </c>
      <c r="J18972" t="s">
        <v>198</v>
      </c>
      <c r="K18972" t="s">
        <v>199</v>
      </c>
      <c r="L18972">
        <v>2</v>
      </c>
      <c r="M18972" s="1">
        <v>40544</v>
      </c>
      <c r="N18972" s="2">
        <v>40544</v>
      </c>
      <c r="O18972" t="s">
        <v>528</v>
      </c>
      <c r="P18972">
        <v>2011</v>
      </c>
      <c r="Q18972" s="1">
        <v>40664</v>
      </c>
      <c r="R18972" s="1">
        <v>40823</v>
      </c>
      <c r="S18972">
        <v>1300000</v>
      </c>
      <c r="T18972">
        <v>0</v>
      </c>
      <c r="U18972">
        <v>0</v>
      </c>
      <c r="V18972">
        <v>0</v>
      </c>
      <c r="W18972">
        <v>0</v>
      </c>
      <c r="X18972">
        <v>0</v>
      </c>
      <c r="Y18972">
        <v>0</v>
      </c>
      <c r="Z18972">
        <v>0</v>
      </c>
      <c r="AA18972">
        <v>0</v>
      </c>
      <c r="AB18972">
        <v>0</v>
      </c>
      <c r="AC18972">
        <v>0</v>
      </c>
      <c r="AD18972">
        <v>0</v>
      </c>
      <c r="AE18972">
        <v>0</v>
      </c>
      <c r="AF18972">
        <v>0</v>
      </c>
      <c r="AG18972">
        <v>0</v>
      </c>
      <c r="AH18972">
        <v>0</v>
      </c>
      <c r="AI18972">
        <v>0</v>
      </c>
      <c r="AJ18972">
        <v>0</v>
      </c>
      <c r="AK18972">
        <v>0</v>
      </c>
      <c r="AL18972">
        <v>0</v>
      </c>
      <c r="AM18972">
        <v>0</v>
      </c>
    </row>
    <row r="18973" spans="1:39" x14ac:dyDescent="0.45">
      <c r="A18973" t="s">
        <v>71956</v>
      </c>
      <c r="B18973" t="s">
        <v>71957</v>
      </c>
      <c r="C18973" t="s">
        <v>71958</v>
      </c>
      <c r="D18973" t="s">
        <v>71959</v>
      </c>
      <c r="E18973" t="s">
        <v>5351</v>
      </c>
      <c r="F18973" t="s">
        <v>964</v>
      </c>
      <c r="G18973" t="s">
        <v>57</v>
      </c>
      <c r="H18973" t="s">
        <v>46</v>
      </c>
      <c r="I18973" t="s">
        <v>58</v>
      </c>
      <c r="J18973" t="s">
        <v>198</v>
      </c>
      <c r="K18973" t="s">
        <v>199</v>
      </c>
      <c r="L18973">
        <v>2</v>
      </c>
      <c r="M18973" s="1">
        <v>40878</v>
      </c>
      <c r="N18973" s="2">
        <v>40878</v>
      </c>
      <c r="O18973" t="s">
        <v>94</v>
      </c>
      <c r="P18973">
        <v>2011</v>
      </c>
      <c r="Q18973" s="1">
        <v>40878</v>
      </c>
      <c r="R18973" s="1">
        <v>41456</v>
      </c>
      <c r="S18973">
        <v>300000</v>
      </c>
      <c r="T18973">
        <v>0</v>
      </c>
      <c r="U18973">
        <v>0</v>
      </c>
      <c r="V18973">
        <v>0</v>
      </c>
      <c r="W18973">
        <v>0</v>
      </c>
      <c r="X18973">
        <v>0</v>
      </c>
      <c r="Y18973">
        <v>0</v>
      </c>
      <c r="Z18973">
        <v>0</v>
      </c>
      <c r="AA18973">
        <v>0</v>
      </c>
      <c r="AB18973">
        <v>0</v>
      </c>
      <c r="AC18973">
        <v>0</v>
      </c>
      <c r="AD18973">
        <v>0</v>
      </c>
      <c r="AE18973">
        <v>0</v>
      </c>
      <c r="AF18973">
        <v>0</v>
      </c>
      <c r="AG18973">
        <v>0</v>
      </c>
      <c r="AH18973">
        <v>0</v>
      </c>
      <c r="AI18973">
        <v>0</v>
      </c>
      <c r="AJ18973">
        <v>0</v>
      </c>
      <c r="AK18973">
        <v>0</v>
      </c>
      <c r="AL18973">
        <v>0</v>
      </c>
      <c r="AM18973">
        <v>0</v>
      </c>
    </row>
    <row r="18974" spans="1:39" x14ac:dyDescent="0.45">
      <c r="A18974" t="s">
        <v>71960</v>
      </c>
      <c r="B18974" t="s">
        <v>71961</v>
      </c>
      <c r="C18974" t="s">
        <v>71962</v>
      </c>
      <c r="D18974" t="s">
        <v>1038</v>
      </c>
      <c r="E18974" t="s">
        <v>1039</v>
      </c>
      <c r="F18974" t="s">
        <v>114</v>
      </c>
      <c r="G18974" t="s">
        <v>57</v>
      </c>
      <c r="H18974" t="s">
        <v>46</v>
      </c>
      <c r="I18974" t="s">
        <v>39756</v>
      </c>
      <c r="J18974" t="s">
        <v>51106</v>
      </c>
      <c r="K18974" t="s">
        <v>71963</v>
      </c>
      <c r="L18974">
        <v>1</v>
      </c>
      <c r="M18974" s="1">
        <v>38791</v>
      </c>
      <c r="N18974" s="2">
        <v>38777</v>
      </c>
      <c r="O18974" t="s">
        <v>430</v>
      </c>
      <c r="P18974">
        <v>2006</v>
      </c>
      <c r="Q18974" s="1">
        <v>41617</v>
      </c>
      <c r="R18974" s="1">
        <v>41617</v>
      </c>
      <c r="S18974">
        <v>0</v>
      </c>
      <c r="T18974">
        <v>0</v>
      </c>
      <c r="U18974">
        <v>0</v>
      </c>
      <c r="V18974">
        <v>0</v>
      </c>
      <c r="W18974">
        <v>0</v>
      </c>
      <c r="X18974">
        <v>0</v>
      </c>
      <c r="Y18974">
        <v>0</v>
      </c>
      <c r="Z18974">
        <v>0</v>
      </c>
      <c r="AA18974">
        <v>0</v>
      </c>
      <c r="AB18974">
        <v>0</v>
      </c>
      <c r="AC18974">
        <v>0</v>
      </c>
      <c r="AD18974">
        <v>0</v>
      </c>
      <c r="AE18974">
        <v>0</v>
      </c>
      <c r="AF18974">
        <v>0</v>
      </c>
      <c r="AG18974">
        <v>0</v>
      </c>
      <c r="AH18974">
        <v>0</v>
      </c>
      <c r="AI18974">
        <v>0</v>
      </c>
      <c r="AJ18974">
        <v>0</v>
      </c>
      <c r="AK18974">
        <v>0</v>
      </c>
      <c r="AL18974">
        <v>0</v>
      </c>
      <c r="AM18974">
        <v>0</v>
      </c>
    </row>
    <row r="18975" spans="1:39" x14ac:dyDescent="0.45">
      <c r="A18975" t="s">
        <v>71964</v>
      </c>
      <c r="B18975" t="s">
        <v>71965</v>
      </c>
      <c r="C18975" t="s">
        <v>71966</v>
      </c>
      <c r="D18975" t="s">
        <v>71967</v>
      </c>
      <c r="F18975" t="s">
        <v>163</v>
      </c>
      <c r="G18975" t="s">
        <v>57</v>
      </c>
      <c r="H18975" t="s">
        <v>46</v>
      </c>
      <c r="I18975" t="s">
        <v>81</v>
      </c>
      <c r="J18975" t="s">
        <v>1436</v>
      </c>
      <c r="K18975" t="s">
        <v>1436</v>
      </c>
      <c r="L18975">
        <v>1</v>
      </c>
      <c r="M18975" s="1">
        <v>41275</v>
      </c>
      <c r="N18975" s="2">
        <v>41275</v>
      </c>
      <c r="O18975" t="s">
        <v>164</v>
      </c>
      <c r="P18975">
        <v>2013</v>
      </c>
      <c r="Q18975" s="1">
        <v>41879</v>
      </c>
      <c r="R18975" s="1">
        <v>41879</v>
      </c>
      <c r="S18975">
        <v>0</v>
      </c>
      <c r="T18975">
        <v>4400000</v>
      </c>
      <c r="U18975">
        <v>0</v>
      </c>
      <c r="V18975">
        <v>0</v>
      </c>
      <c r="W18975">
        <v>0</v>
      </c>
      <c r="X18975">
        <v>0</v>
      </c>
      <c r="Y18975">
        <v>0</v>
      </c>
      <c r="Z18975">
        <v>0</v>
      </c>
      <c r="AA18975">
        <v>0</v>
      </c>
      <c r="AB18975">
        <v>0</v>
      </c>
      <c r="AC18975">
        <v>0</v>
      </c>
      <c r="AD18975">
        <v>0</v>
      </c>
      <c r="AE18975">
        <v>0</v>
      </c>
      <c r="AF18975">
        <v>0</v>
      </c>
      <c r="AG18975">
        <v>0</v>
      </c>
      <c r="AH18975">
        <v>0</v>
      </c>
      <c r="AI18975">
        <v>0</v>
      </c>
      <c r="AJ18975">
        <v>0</v>
      </c>
      <c r="AK18975">
        <v>0</v>
      </c>
      <c r="AL18975">
        <v>0</v>
      </c>
      <c r="AM18975">
        <v>0</v>
      </c>
    </row>
    <row r="18976" spans="1:39" x14ac:dyDescent="0.45">
      <c r="A18976" t="s">
        <v>71968</v>
      </c>
      <c r="B18976" t="s">
        <v>71969</v>
      </c>
      <c r="C18976" t="s">
        <v>71970</v>
      </c>
      <c r="D18976" t="s">
        <v>315</v>
      </c>
      <c r="E18976" t="s">
        <v>316</v>
      </c>
      <c r="F18976" t="s">
        <v>9907</v>
      </c>
      <c r="G18976" t="s">
        <v>57</v>
      </c>
      <c r="H18976" t="s">
        <v>46</v>
      </c>
      <c r="I18976" t="s">
        <v>58</v>
      </c>
      <c r="J18976" t="s">
        <v>198</v>
      </c>
      <c r="K18976" t="s">
        <v>731</v>
      </c>
      <c r="L18976">
        <v>1</v>
      </c>
      <c r="M18976" s="1">
        <v>39814</v>
      </c>
      <c r="N18976" s="2">
        <v>39814</v>
      </c>
      <c r="O18976" t="s">
        <v>188</v>
      </c>
      <c r="P18976">
        <v>2009</v>
      </c>
      <c r="Q18976" s="1">
        <v>41296</v>
      </c>
      <c r="R18976" s="1">
        <v>41296</v>
      </c>
      <c r="S18976">
        <v>0</v>
      </c>
      <c r="T18976">
        <v>0</v>
      </c>
      <c r="U18976">
        <v>0</v>
      </c>
      <c r="V18976">
        <v>0</v>
      </c>
      <c r="W18976">
        <v>0</v>
      </c>
      <c r="X18976">
        <v>1650000</v>
      </c>
      <c r="Y18976">
        <v>0</v>
      </c>
      <c r="Z18976">
        <v>0</v>
      </c>
      <c r="AA18976">
        <v>0</v>
      </c>
      <c r="AB18976">
        <v>0</v>
      </c>
      <c r="AC18976">
        <v>0</v>
      </c>
      <c r="AD18976">
        <v>0</v>
      </c>
      <c r="AE18976">
        <v>0</v>
      </c>
      <c r="AF18976">
        <v>0</v>
      </c>
      <c r="AG18976">
        <v>0</v>
      </c>
      <c r="AH18976">
        <v>0</v>
      </c>
      <c r="AI18976">
        <v>0</v>
      </c>
      <c r="AJ18976">
        <v>0</v>
      </c>
      <c r="AK18976">
        <v>0</v>
      </c>
      <c r="AL18976">
        <v>0</v>
      </c>
      <c r="AM18976">
        <v>0</v>
      </c>
    </row>
    <row r="18977" spans="1:39" x14ac:dyDescent="0.45">
      <c r="A18977" t="s">
        <v>71971</v>
      </c>
      <c r="B18977" t="s">
        <v>71972</v>
      </c>
      <c r="C18977" t="s">
        <v>71973</v>
      </c>
      <c r="D18977" t="s">
        <v>1360</v>
      </c>
      <c r="E18977" t="s">
        <v>1361</v>
      </c>
      <c r="F18977" t="s">
        <v>846</v>
      </c>
      <c r="G18977" t="s">
        <v>101</v>
      </c>
      <c r="H18977" t="s">
        <v>46</v>
      </c>
      <c r="I18977" t="s">
        <v>58</v>
      </c>
      <c r="J18977" t="s">
        <v>59</v>
      </c>
      <c r="K18977" t="s">
        <v>59</v>
      </c>
      <c r="L18977">
        <v>1</v>
      </c>
      <c r="Q18977" s="1">
        <v>39944</v>
      </c>
      <c r="R18977" s="1">
        <v>39944</v>
      </c>
      <c r="S18977">
        <v>0</v>
      </c>
      <c r="T18977">
        <v>1000000</v>
      </c>
      <c r="U18977">
        <v>0</v>
      </c>
      <c r="V18977">
        <v>0</v>
      </c>
      <c r="W18977">
        <v>0</v>
      </c>
      <c r="X18977">
        <v>0</v>
      </c>
      <c r="Y18977">
        <v>0</v>
      </c>
      <c r="Z18977">
        <v>0</v>
      </c>
      <c r="AA18977">
        <v>0</v>
      </c>
      <c r="AB18977">
        <v>0</v>
      </c>
      <c r="AC18977">
        <v>0</v>
      </c>
      <c r="AD18977">
        <v>0</v>
      </c>
      <c r="AE18977">
        <v>0</v>
      </c>
      <c r="AF18977">
        <v>0</v>
      </c>
      <c r="AG18977">
        <v>0</v>
      </c>
      <c r="AH18977">
        <v>0</v>
      </c>
      <c r="AI18977">
        <v>0</v>
      </c>
      <c r="AJ18977">
        <v>0</v>
      </c>
      <c r="AK18977">
        <v>0</v>
      </c>
      <c r="AL18977">
        <v>0</v>
      </c>
      <c r="AM18977">
        <v>0</v>
      </c>
    </row>
    <row r="18978" spans="1:39" x14ac:dyDescent="0.45">
      <c r="A18978" t="s">
        <v>71974</v>
      </c>
      <c r="B18978" t="s">
        <v>71975</v>
      </c>
      <c r="C18978" t="s">
        <v>71976</v>
      </c>
      <c r="D18978" t="s">
        <v>755</v>
      </c>
      <c r="E18978" t="s">
        <v>756</v>
      </c>
      <c r="F18978" t="s">
        <v>71977</v>
      </c>
      <c r="G18978" t="s">
        <v>57</v>
      </c>
      <c r="H18978" t="s">
        <v>46</v>
      </c>
      <c r="I18978" t="s">
        <v>58</v>
      </c>
      <c r="J18978" t="s">
        <v>198</v>
      </c>
      <c r="K18978" t="s">
        <v>199</v>
      </c>
      <c r="L18978">
        <v>3</v>
      </c>
      <c r="M18978" s="1">
        <v>41365</v>
      </c>
      <c r="N18978" s="2">
        <v>41365</v>
      </c>
      <c r="O18978" t="s">
        <v>439</v>
      </c>
      <c r="P18978">
        <v>2013</v>
      </c>
      <c r="Q18978" s="1">
        <v>41365</v>
      </c>
      <c r="R18978" s="1">
        <v>41724</v>
      </c>
      <c r="S18978">
        <v>0</v>
      </c>
      <c r="T18978">
        <v>6450000</v>
      </c>
      <c r="U18978">
        <v>0</v>
      </c>
      <c r="V18978">
        <v>0</v>
      </c>
      <c r="W18978">
        <v>0</v>
      </c>
      <c r="X18978">
        <v>0</v>
      </c>
      <c r="Y18978">
        <v>0</v>
      </c>
      <c r="Z18978">
        <v>0</v>
      </c>
      <c r="AA18978">
        <v>0</v>
      </c>
      <c r="AB18978">
        <v>0</v>
      </c>
      <c r="AC18978">
        <v>0</v>
      </c>
      <c r="AD18978">
        <v>0</v>
      </c>
      <c r="AE18978">
        <v>0</v>
      </c>
      <c r="AF18978">
        <v>0</v>
      </c>
      <c r="AG18978">
        <v>0</v>
      </c>
      <c r="AH18978">
        <v>0</v>
      </c>
      <c r="AI18978">
        <v>0</v>
      </c>
      <c r="AJ18978">
        <v>0</v>
      </c>
      <c r="AK18978">
        <v>0</v>
      </c>
      <c r="AL18978">
        <v>0</v>
      </c>
      <c r="AM18978">
        <v>0</v>
      </c>
    </row>
    <row r="18979" spans="1:39" x14ac:dyDescent="0.45">
      <c r="A18979" t="s">
        <v>71978</v>
      </c>
      <c r="B18979" t="s">
        <v>71979</v>
      </c>
      <c r="C18979" t="s">
        <v>71980</v>
      </c>
      <c r="D18979" t="s">
        <v>1267</v>
      </c>
      <c r="E18979" t="s">
        <v>1268</v>
      </c>
      <c r="F18979" t="s">
        <v>1935</v>
      </c>
      <c r="G18979" t="s">
        <v>45</v>
      </c>
      <c r="H18979" t="s">
        <v>46</v>
      </c>
      <c r="I18979" t="s">
        <v>58</v>
      </c>
      <c r="J18979" t="s">
        <v>198</v>
      </c>
      <c r="K18979" t="s">
        <v>1000</v>
      </c>
      <c r="L18979">
        <v>2</v>
      </c>
      <c r="M18979" s="1">
        <v>39083</v>
      </c>
      <c r="N18979" s="2">
        <v>39083</v>
      </c>
      <c r="O18979" t="s">
        <v>110</v>
      </c>
      <c r="P18979">
        <v>2007</v>
      </c>
      <c r="Q18979" s="1">
        <v>39387</v>
      </c>
      <c r="R18979" s="1">
        <v>39994</v>
      </c>
      <c r="S18979">
        <v>0</v>
      </c>
      <c r="T18979">
        <v>12000000</v>
      </c>
      <c r="U18979">
        <v>0</v>
      </c>
      <c r="V18979">
        <v>0</v>
      </c>
      <c r="W18979">
        <v>0</v>
      </c>
      <c r="X18979">
        <v>0</v>
      </c>
      <c r="Y18979">
        <v>0</v>
      </c>
      <c r="Z18979">
        <v>0</v>
      </c>
      <c r="AA18979">
        <v>0</v>
      </c>
      <c r="AB18979">
        <v>0</v>
      </c>
      <c r="AC18979">
        <v>0</v>
      </c>
      <c r="AD18979">
        <v>0</v>
      </c>
      <c r="AE18979">
        <v>0</v>
      </c>
      <c r="AF18979">
        <v>6500000</v>
      </c>
      <c r="AG18979">
        <v>5500000</v>
      </c>
      <c r="AH18979">
        <v>0</v>
      </c>
      <c r="AI18979">
        <v>0</v>
      </c>
      <c r="AJ18979">
        <v>0</v>
      </c>
      <c r="AK18979">
        <v>0</v>
      </c>
      <c r="AL18979">
        <v>0</v>
      </c>
      <c r="AM18979">
        <v>0</v>
      </c>
    </row>
    <row r="18980" spans="1:39" x14ac:dyDescent="0.45">
      <c r="A18980" t="s">
        <v>71981</v>
      </c>
      <c r="B18980" t="s">
        <v>71982</v>
      </c>
      <c r="D18980" t="s">
        <v>88</v>
      </c>
      <c r="E18980" t="s">
        <v>89</v>
      </c>
      <c r="F18980" t="s">
        <v>71983</v>
      </c>
      <c r="G18980" t="s">
        <v>57</v>
      </c>
      <c r="H18980" t="s">
        <v>74</v>
      </c>
      <c r="J18980" t="s">
        <v>2971</v>
      </c>
      <c r="K18980" t="s">
        <v>71984</v>
      </c>
      <c r="L18980">
        <v>1</v>
      </c>
      <c r="M18980" s="1">
        <v>36526</v>
      </c>
      <c r="N18980" s="2">
        <v>36526</v>
      </c>
      <c r="O18980" t="s">
        <v>255</v>
      </c>
      <c r="P18980">
        <v>2000</v>
      </c>
      <c r="Q18980" s="1">
        <v>38519</v>
      </c>
      <c r="R18980" s="1">
        <v>38519</v>
      </c>
      <c r="S18980">
        <v>0</v>
      </c>
      <c r="T18980">
        <v>4556909</v>
      </c>
      <c r="U18980">
        <v>0</v>
      </c>
      <c r="V18980">
        <v>0</v>
      </c>
      <c r="W18980">
        <v>0</v>
      </c>
      <c r="X18980">
        <v>0</v>
      </c>
      <c r="Y18980">
        <v>0</v>
      </c>
      <c r="Z18980">
        <v>0</v>
      </c>
      <c r="AA18980">
        <v>0</v>
      </c>
      <c r="AB18980">
        <v>0</v>
      </c>
      <c r="AC18980">
        <v>0</v>
      </c>
      <c r="AD18980">
        <v>0</v>
      </c>
      <c r="AE18980">
        <v>0</v>
      </c>
      <c r="AF18980">
        <v>0</v>
      </c>
      <c r="AG18980">
        <v>4556909</v>
      </c>
      <c r="AH18980">
        <v>0</v>
      </c>
      <c r="AI18980">
        <v>0</v>
      </c>
      <c r="AJ18980">
        <v>0</v>
      </c>
      <c r="AK18980">
        <v>0</v>
      </c>
      <c r="AL18980">
        <v>0</v>
      </c>
      <c r="AM18980">
        <v>0</v>
      </c>
    </row>
    <row r="18981" spans="1:39" x14ac:dyDescent="0.45">
      <c r="A18981" t="s">
        <v>71985</v>
      </c>
      <c r="B18981" t="s">
        <v>71986</v>
      </c>
      <c r="C18981" t="s">
        <v>71987</v>
      </c>
      <c r="D18981" t="s">
        <v>71988</v>
      </c>
      <c r="E18981" t="s">
        <v>8476</v>
      </c>
      <c r="F18981" s="3">
        <v>19299</v>
      </c>
      <c r="G18981" t="s">
        <v>57</v>
      </c>
      <c r="H18981" t="s">
        <v>192</v>
      </c>
      <c r="J18981" t="s">
        <v>193</v>
      </c>
      <c r="K18981" t="s">
        <v>193</v>
      </c>
      <c r="L18981">
        <v>1</v>
      </c>
      <c r="M18981" s="1">
        <v>41369</v>
      </c>
      <c r="N18981" s="2">
        <v>41365</v>
      </c>
      <c r="O18981" t="s">
        <v>439</v>
      </c>
      <c r="P18981">
        <v>2013</v>
      </c>
      <c r="Q18981" s="1">
        <v>41491</v>
      </c>
      <c r="R18981" s="1">
        <v>41491</v>
      </c>
      <c r="S18981">
        <v>19299</v>
      </c>
      <c r="T18981">
        <v>0</v>
      </c>
      <c r="U18981">
        <v>0</v>
      </c>
      <c r="V18981">
        <v>0</v>
      </c>
      <c r="W18981">
        <v>0</v>
      </c>
      <c r="X18981">
        <v>0</v>
      </c>
      <c r="Y18981">
        <v>0</v>
      </c>
      <c r="Z18981">
        <v>0</v>
      </c>
      <c r="AA18981">
        <v>0</v>
      </c>
      <c r="AB18981">
        <v>0</v>
      </c>
      <c r="AC18981">
        <v>0</v>
      </c>
      <c r="AD18981">
        <v>0</v>
      </c>
      <c r="AE18981">
        <v>0</v>
      </c>
      <c r="AF18981">
        <v>0</v>
      </c>
      <c r="AG18981">
        <v>0</v>
      </c>
      <c r="AH18981">
        <v>0</v>
      </c>
      <c r="AI18981">
        <v>0</v>
      </c>
      <c r="AJ18981">
        <v>0</v>
      </c>
      <c r="AK18981">
        <v>0</v>
      </c>
      <c r="AL18981">
        <v>0</v>
      </c>
      <c r="AM18981">
        <v>0</v>
      </c>
    </row>
    <row r="18982" spans="1:39" x14ac:dyDescent="0.45">
      <c r="A18982" t="s">
        <v>71989</v>
      </c>
      <c r="B18982" t="s">
        <v>71990</v>
      </c>
      <c r="C18982" t="s">
        <v>71991</v>
      </c>
      <c r="D18982" t="s">
        <v>88</v>
      </c>
      <c r="E18982" t="s">
        <v>89</v>
      </c>
      <c r="F18982" t="s">
        <v>12989</v>
      </c>
      <c r="G18982" t="s">
        <v>57</v>
      </c>
      <c r="H18982" t="s">
        <v>46</v>
      </c>
      <c r="I18982" t="s">
        <v>81</v>
      </c>
      <c r="J18982" t="s">
        <v>1436</v>
      </c>
      <c r="K18982" t="s">
        <v>1436</v>
      </c>
      <c r="L18982">
        <v>2</v>
      </c>
      <c r="M18982" s="1">
        <v>39083</v>
      </c>
      <c r="N18982" s="2">
        <v>39083</v>
      </c>
      <c r="O18982" t="s">
        <v>110</v>
      </c>
      <c r="P18982">
        <v>2007</v>
      </c>
      <c r="Q18982" s="1">
        <v>39967</v>
      </c>
      <c r="R18982" s="1">
        <v>41743</v>
      </c>
      <c r="S18982">
        <v>0</v>
      </c>
      <c r="T18982">
        <v>735000</v>
      </c>
      <c r="U18982">
        <v>0</v>
      </c>
      <c r="V18982">
        <v>0</v>
      </c>
      <c r="W18982">
        <v>0</v>
      </c>
      <c r="X18982">
        <v>0</v>
      </c>
      <c r="Y18982">
        <v>0</v>
      </c>
      <c r="Z18982">
        <v>0</v>
      </c>
      <c r="AA18982">
        <v>0</v>
      </c>
      <c r="AB18982">
        <v>0</v>
      </c>
      <c r="AC18982">
        <v>0</v>
      </c>
      <c r="AD18982">
        <v>0</v>
      </c>
      <c r="AE18982">
        <v>0</v>
      </c>
      <c r="AF18982">
        <v>0</v>
      </c>
      <c r="AG18982">
        <v>0</v>
      </c>
      <c r="AH18982">
        <v>0</v>
      </c>
      <c r="AI18982">
        <v>0</v>
      </c>
      <c r="AJ18982">
        <v>0</v>
      </c>
      <c r="AK18982">
        <v>0</v>
      </c>
      <c r="AL18982">
        <v>0</v>
      </c>
      <c r="AM18982">
        <v>0</v>
      </c>
    </row>
    <row r="18983" spans="1:39" x14ac:dyDescent="0.45">
      <c r="A18983" t="s">
        <v>71992</v>
      </c>
      <c r="B18983" t="s">
        <v>71993</v>
      </c>
      <c r="C18983" t="s">
        <v>71994</v>
      </c>
      <c r="D18983" t="s">
        <v>1757</v>
      </c>
      <c r="E18983" t="s">
        <v>1758</v>
      </c>
      <c r="F18983" t="s">
        <v>11773</v>
      </c>
      <c r="G18983" t="s">
        <v>57</v>
      </c>
      <c r="H18983" t="s">
        <v>46</v>
      </c>
      <c r="I18983" t="s">
        <v>39756</v>
      </c>
      <c r="J18983" t="s">
        <v>39757</v>
      </c>
      <c r="K18983" t="s">
        <v>39757</v>
      </c>
      <c r="L18983">
        <v>1</v>
      </c>
      <c r="Q18983" s="1">
        <v>40018</v>
      </c>
      <c r="R18983" s="1">
        <v>40018</v>
      </c>
      <c r="S18983">
        <v>0</v>
      </c>
      <c r="T18983">
        <v>120000</v>
      </c>
      <c r="U18983">
        <v>0</v>
      </c>
      <c r="V18983">
        <v>0</v>
      </c>
      <c r="W18983">
        <v>0</v>
      </c>
      <c r="X18983">
        <v>0</v>
      </c>
      <c r="Y18983">
        <v>0</v>
      </c>
      <c r="Z18983">
        <v>0</v>
      </c>
      <c r="AA18983">
        <v>0</v>
      </c>
      <c r="AB18983">
        <v>0</v>
      </c>
      <c r="AC18983">
        <v>0</v>
      </c>
      <c r="AD18983">
        <v>0</v>
      </c>
      <c r="AE18983">
        <v>0</v>
      </c>
      <c r="AF18983">
        <v>0</v>
      </c>
      <c r="AG18983">
        <v>0</v>
      </c>
      <c r="AH18983">
        <v>0</v>
      </c>
      <c r="AI18983">
        <v>0</v>
      </c>
      <c r="AJ18983">
        <v>0</v>
      </c>
      <c r="AK18983">
        <v>0</v>
      </c>
      <c r="AL18983">
        <v>0</v>
      </c>
      <c r="AM18983">
        <v>0</v>
      </c>
    </row>
    <row r="18984" spans="1:39" x14ac:dyDescent="0.45">
      <c r="A18984" t="s">
        <v>71995</v>
      </c>
      <c r="B18984" t="s">
        <v>71996</v>
      </c>
      <c r="C18984" t="s">
        <v>71997</v>
      </c>
      <c r="D18984" t="s">
        <v>2191</v>
      </c>
      <c r="E18984" t="s">
        <v>2192</v>
      </c>
      <c r="F18984" t="s">
        <v>114</v>
      </c>
      <c r="G18984" t="s">
        <v>57</v>
      </c>
      <c r="H18984" t="s">
        <v>46</v>
      </c>
      <c r="I18984" t="s">
        <v>169</v>
      </c>
      <c r="J18984" t="s">
        <v>777</v>
      </c>
      <c r="K18984" t="s">
        <v>28756</v>
      </c>
      <c r="L18984">
        <v>1</v>
      </c>
      <c r="M18984" s="1">
        <v>40909</v>
      </c>
      <c r="N18984" s="2">
        <v>40909</v>
      </c>
      <c r="O18984" t="s">
        <v>132</v>
      </c>
      <c r="P18984">
        <v>2012</v>
      </c>
      <c r="Q18984" s="1">
        <v>41039</v>
      </c>
      <c r="R18984" s="1">
        <v>41039</v>
      </c>
      <c r="S18984">
        <v>0</v>
      </c>
      <c r="T18984">
        <v>0</v>
      </c>
      <c r="U18984">
        <v>0</v>
      </c>
      <c r="V18984">
        <v>0</v>
      </c>
      <c r="W18984">
        <v>0</v>
      </c>
      <c r="X18984">
        <v>0</v>
      </c>
      <c r="Y18984">
        <v>0</v>
      </c>
      <c r="Z18984">
        <v>0</v>
      </c>
      <c r="AA18984">
        <v>0</v>
      </c>
      <c r="AB18984">
        <v>0</v>
      </c>
      <c r="AC18984">
        <v>0</v>
      </c>
      <c r="AD18984">
        <v>0</v>
      </c>
      <c r="AE18984">
        <v>0</v>
      </c>
      <c r="AF18984">
        <v>0</v>
      </c>
      <c r="AG18984">
        <v>0</v>
      </c>
      <c r="AH18984">
        <v>0</v>
      </c>
      <c r="AI18984">
        <v>0</v>
      </c>
      <c r="AJ18984">
        <v>0</v>
      </c>
      <c r="AK18984">
        <v>0</v>
      </c>
      <c r="AL18984">
        <v>0</v>
      </c>
      <c r="AM18984">
        <v>0</v>
      </c>
    </row>
    <row r="18985" spans="1:39" x14ac:dyDescent="0.45">
      <c r="A18985" t="s">
        <v>71998</v>
      </c>
      <c r="B18985" t="s">
        <v>71999</v>
      </c>
      <c r="F18985" t="s">
        <v>114</v>
      </c>
      <c r="G18985" t="s">
        <v>57</v>
      </c>
      <c r="H18985" t="s">
        <v>46</v>
      </c>
      <c r="I18985" t="s">
        <v>648</v>
      </c>
      <c r="J18985" t="s">
        <v>649</v>
      </c>
      <c r="K18985" t="s">
        <v>649</v>
      </c>
      <c r="L18985">
        <v>1</v>
      </c>
      <c r="M18985" s="1">
        <v>40057</v>
      </c>
      <c r="N18985" s="2">
        <v>40057</v>
      </c>
      <c r="O18985" t="s">
        <v>285</v>
      </c>
      <c r="P18985">
        <v>2009</v>
      </c>
      <c r="Q18985" s="1">
        <v>41728</v>
      </c>
      <c r="R18985" s="1">
        <v>41728</v>
      </c>
      <c r="S18985">
        <v>0</v>
      </c>
      <c r="T18985">
        <v>0</v>
      </c>
      <c r="U18985">
        <v>0</v>
      </c>
      <c r="V18985">
        <v>0</v>
      </c>
      <c r="W18985">
        <v>0</v>
      </c>
      <c r="X18985">
        <v>0</v>
      </c>
      <c r="Y18985">
        <v>0</v>
      </c>
      <c r="Z18985">
        <v>0</v>
      </c>
      <c r="AA18985">
        <v>0</v>
      </c>
      <c r="AB18985">
        <v>0</v>
      </c>
      <c r="AC18985">
        <v>0</v>
      </c>
      <c r="AD18985">
        <v>0</v>
      </c>
      <c r="AE18985">
        <v>0</v>
      </c>
      <c r="AF18985">
        <v>0</v>
      </c>
      <c r="AG18985">
        <v>0</v>
      </c>
      <c r="AH18985">
        <v>0</v>
      </c>
      <c r="AI18985">
        <v>0</v>
      </c>
      <c r="AJ18985">
        <v>0</v>
      </c>
      <c r="AK18985">
        <v>0</v>
      </c>
      <c r="AL18985">
        <v>0</v>
      </c>
      <c r="AM18985">
        <v>0</v>
      </c>
    </row>
    <row r="18986" spans="1:39" x14ac:dyDescent="0.45">
      <c r="A18986" t="s">
        <v>72000</v>
      </c>
      <c r="B18986" t="s">
        <v>72001</v>
      </c>
      <c r="C18986" t="s">
        <v>72002</v>
      </c>
      <c r="D18986" t="s">
        <v>329</v>
      </c>
      <c r="E18986" t="s">
        <v>330</v>
      </c>
      <c r="F18986" t="s">
        <v>640</v>
      </c>
      <c r="G18986" t="s">
        <v>57</v>
      </c>
      <c r="H18986" t="s">
        <v>46</v>
      </c>
      <c r="I18986" t="s">
        <v>821</v>
      </c>
      <c r="J18986" t="s">
        <v>2881</v>
      </c>
      <c r="K18986" t="s">
        <v>72003</v>
      </c>
      <c r="L18986">
        <v>1</v>
      </c>
      <c r="M18986" s="1">
        <v>37622</v>
      </c>
      <c r="N18986" s="2">
        <v>37622</v>
      </c>
      <c r="O18986" t="s">
        <v>854</v>
      </c>
      <c r="P18986">
        <v>2003</v>
      </c>
      <c r="Q18986" s="1">
        <v>40290</v>
      </c>
      <c r="R18986" s="1">
        <v>40290</v>
      </c>
      <c r="S18986">
        <v>0</v>
      </c>
      <c r="T18986">
        <v>150000</v>
      </c>
      <c r="U18986">
        <v>0</v>
      </c>
      <c r="V18986">
        <v>0</v>
      </c>
      <c r="W18986">
        <v>0</v>
      </c>
      <c r="X18986">
        <v>0</v>
      </c>
      <c r="Y18986">
        <v>0</v>
      </c>
      <c r="Z18986">
        <v>0</v>
      </c>
      <c r="AA18986">
        <v>0</v>
      </c>
      <c r="AB18986">
        <v>0</v>
      </c>
      <c r="AC18986">
        <v>0</v>
      </c>
      <c r="AD18986">
        <v>0</v>
      </c>
      <c r="AE18986">
        <v>0</v>
      </c>
      <c r="AF18986">
        <v>0</v>
      </c>
      <c r="AG18986">
        <v>0</v>
      </c>
      <c r="AH18986">
        <v>0</v>
      </c>
      <c r="AI18986">
        <v>0</v>
      </c>
      <c r="AJ18986">
        <v>0</v>
      </c>
      <c r="AK18986">
        <v>0</v>
      </c>
      <c r="AL18986">
        <v>0</v>
      </c>
      <c r="AM18986">
        <v>0</v>
      </c>
    </row>
    <row r="18987" spans="1:39" x14ac:dyDescent="0.45">
      <c r="A18987" t="s">
        <v>72004</v>
      </c>
      <c r="B18987" t="s">
        <v>72005</v>
      </c>
      <c r="C18987" t="s">
        <v>72006</v>
      </c>
      <c r="D18987" t="s">
        <v>88</v>
      </c>
      <c r="E18987" t="s">
        <v>89</v>
      </c>
      <c r="F18987" t="s">
        <v>8713</v>
      </c>
      <c r="H18987" t="s">
        <v>46</v>
      </c>
      <c r="I18987" t="s">
        <v>299</v>
      </c>
      <c r="J18987" t="s">
        <v>300</v>
      </c>
      <c r="K18987" t="s">
        <v>300</v>
      </c>
      <c r="L18987">
        <v>2</v>
      </c>
      <c r="M18987" s="1">
        <v>37257</v>
      </c>
      <c r="N18987" s="2">
        <v>37257</v>
      </c>
      <c r="O18987" t="s">
        <v>554</v>
      </c>
      <c r="P18987">
        <v>2002</v>
      </c>
      <c r="Q18987" s="1">
        <v>40765</v>
      </c>
      <c r="R18987" s="1">
        <v>41358</v>
      </c>
      <c r="S18987">
        <v>0</v>
      </c>
      <c r="T18987">
        <v>14300000</v>
      </c>
      <c r="U18987">
        <v>0</v>
      </c>
      <c r="V18987">
        <v>0</v>
      </c>
      <c r="W18987">
        <v>0</v>
      </c>
      <c r="X18987">
        <v>0</v>
      </c>
      <c r="Y18987">
        <v>0</v>
      </c>
      <c r="Z18987">
        <v>0</v>
      </c>
      <c r="AA18987">
        <v>0</v>
      </c>
      <c r="AB18987">
        <v>0</v>
      </c>
      <c r="AC18987">
        <v>0</v>
      </c>
      <c r="AD18987">
        <v>0</v>
      </c>
      <c r="AE18987">
        <v>0</v>
      </c>
      <c r="AF18987">
        <v>0</v>
      </c>
      <c r="AG18987">
        <v>0</v>
      </c>
      <c r="AH18987">
        <v>6300000</v>
      </c>
      <c r="AI18987">
        <v>8000000</v>
      </c>
      <c r="AJ18987">
        <v>0</v>
      </c>
      <c r="AK18987">
        <v>0</v>
      </c>
      <c r="AL18987">
        <v>0</v>
      </c>
      <c r="AM18987">
        <v>0</v>
      </c>
    </row>
    <row r="18988" spans="1:39" x14ac:dyDescent="0.45">
      <c r="A18988" t="s">
        <v>72007</v>
      </c>
      <c r="B18988" t="s">
        <v>72008</v>
      </c>
      <c r="C18988" t="s">
        <v>72009</v>
      </c>
      <c r="D18988" t="s">
        <v>3383</v>
      </c>
      <c r="E18988" t="s">
        <v>3384</v>
      </c>
      <c r="F18988" t="s">
        <v>846</v>
      </c>
      <c r="G18988" t="s">
        <v>57</v>
      </c>
      <c r="H18988" t="s">
        <v>887</v>
      </c>
      <c r="J18988" t="s">
        <v>16421</v>
      </c>
      <c r="K18988" t="s">
        <v>72010</v>
      </c>
      <c r="L18988">
        <v>1</v>
      </c>
      <c r="M18988" s="1">
        <v>41414</v>
      </c>
      <c r="N18988" s="2">
        <v>41395</v>
      </c>
      <c r="O18988" t="s">
        <v>439</v>
      </c>
      <c r="P18988">
        <v>2013</v>
      </c>
      <c r="Q18988" s="1">
        <v>41856</v>
      </c>
      <c r="R18988" s="1">
        <v>41856</v>
      </c>
      <c r="S18988">
        <v>0</v>
      </c>
      <c r="T18988">
        <v>0</v>
      </c>
      <c r="U18988">
        <v>0</v>
      </c>
      <c r="V18988">
        <v>0</v>
      </c>
      <c r="W18988">
        <v>0</v>
      </c>
      <c r="X18988">
        <v>0</v>
      </c>
      <c r="Y18988">
        <v>0</v>
      </c>
      <c r="Z18988">
        <v>1000000</v>
      </c>
      <c r="AA18988">
        <v>0</v>
      </c>
      <c r="AB18988">
        <v>0</v>
      </c>
      <c r="AC18988">
        <v>0</v>
      </c>
      <c r="AD18988">
        <v>0</v>
      </c>
      <c r="AE18988">
        <v>0</v>
      </c>
      <c r="AF18988">
        <v>0</v>
      </c>
      <c r="AG18988">
        <v>0</v>
      </c>
      <c r="AH18988">
        <v>0</v>
      </c>
      <c r="AI18988">
        <v>0</v>
      </c>
      <c r="AJ18988">
        <v>0</v>
      </c>
      <c r="AK18988">
        <v>0</v>
      </c>
      <c r="AL18988">
        <v>0</v>
      </c>
      <c r="AM18988">
        <v>0</v>
      </c>
    </row>
    <row r="18989" spans="1:39" x14ac:dyDescent="0.45">
      <c r="A18989" t="s">
        <v>72011</v>
      </c>
      <c r="B18989" t="s">
        <v>72012</v>
      </c>
      <c r="C18989" t="s">
        <v>72013</v>
      </c>
      <c r="D18989" t="s">
        <v>293</v>
      </c>
      <c r="E18989" t="s">
        <v>294</v>
      </c>
      <c r="F18989" t="s">
        <v>72014</v>
      </c>
      <c r="G18989" t="s">
        <v>57</v>
      </c>
      <c r="H18989" t="s">
        <v>46</v>
      </c>
      <c r="I18989" t="s">
        <v>2759</v>
      </c>
      <c r="J18989" t="s">
        <v>3172</v>
      </c>
      <c r="K18989" t="s">
        <v>3172</v>
      </c>
      <c r="L18989">
        <v>3</v>
      </c>
      <c r="Q18989" s="1">
        <v>40017</v>
      </c>
      <c r="R18989" s="1">
        <v>40597</v>
      </c>
      <c r="S18989">
        <v>0</v>
      </c>
      <c r="T18989">
        <v>20010000</v>
      </c>
      <c r="U18989">
        <v>0</v>
      </c>
      <c r="V18989">
        <v>0</v>
      </c>
      <c r="W18989">
        <v>0</v>
      </c>
      <c r="X18989">
        <v>1738500</v>
      </c>
      <c r="Y18989">
        <v>0</v>
      </c>
      <c r="Z18989">
        <v>0</v>
      </c>
      <c r="AA18989">
        <v>0</v>
      </c>
      <c r="AB18989">
        <v>0</v>
      </c>
      <c r="AC18989">
        <v>0</v>
      </c>
      <c r="AD18989">
        <v>0</v>
      </c>
      <c r="AE18989">
        <v>0</v>
      </c>
      <c r="AF18989">
        <v>0</v>
      </c>
      <c r="AG18989">
        <v>0</v>
      </c>
      <c r="AH18989">
        <v>4310000</v>
      </c>
      <c r="AI18989">
        <v>15700000</v>
      </c>
      <c r="AJ18989">
        <v>0</v>
      </c>
      <c r="AK18989">
        <v>0</v>
      </c>
      <c r="AL18989">
        <v>0</v>
      </c>
      <c r="AM18989">
        <v>0</v>
      </c>
    </row>
    <row r="18990" spans="1:39" x14ac:dyDescent="0.45">
      <c r="A18990" t="s">
        <v>72015</v>
      </c>
      <c r="B18990" t="s">
        <v>72016</v>
      </c>
      <c r="D18990" t="s">
        <v>1474</v>
      </c>
      <c r="E18990" t="s">
        <v>1475</v>
      </c>
      <c r="F18990" t="s">
        <v>846</v>
      </c>
      <c r="G18990" t="s">
        <v>45</v>
      </c>
      <c r="H18990" t="s">
        <v>46</v>
      </c>
      <c r="I18990" t="s">
        <v>58</v>
      </c>
      <c r="J18990" t="s">
        <v>989</v>
      </c>
      <c r="K18990" t="s">
        <v>10976</v>
      </c>
      <c r="L18990">
        <v>1</v>
      </c>
      <c r="M18990" s="1">
        <v>36161</v>
      </c>
      <c r="N18990" s="2">
        <v>36161</v>
      </c>
      <c r="O18990" t="s">
        <v>1121</v>
      </c>
      <c r="P18990">
        <v>1999</v>
      </c>
      <c r="Q18990" s="1">
        <v>39021</v>
      </c>
      <c r="R18990" s="1">
        <v>39021</v>
      </c>
      <c r="S18990">
        <v>0</v>
      </c>
      <c r="T18990">
        <v>1000000</v>
      </c>
      <c r="U18990">
        <v>0</v>
      </c>
      <c r="V18990">
        <v>0</v>
      </c>
      <c r="W18990">
        <v>0</v>
      </c>
      <c r="X18990">
        <v>0</v>
      </c>
      <c r="Y18990">
        <v>0</v>
      </c>
      <c r="Z18990">
        <v>0</v>
      </c>
      <c r="AA18990">
        <v>0</v>
      </c>
      <c r="AB18990">
        <v>0</v>
      </c>
      <c r="AC18990">
        <v>0</v>
      </c>
      <c r="AD18990">
        <v>0</v>
      </c>
      <c r="AE18990">
        <v>0</v>
      </c>
      <c r="AF18990">
        <v>0</v>
      </c>
      <c r="AG18990">
        <v>0</v>
      </c>
      <c r="AH18990">
        <v>0</v>
      </c>
      <c r="AI18990">
        <v>0</v>
      </c>
      <c r="AJ18990">
        <v>0</v>
      </c>
      <c r="AK18990">
        <v>1000000</v>
      </c>
      <c r="AL18990">
        <v>0</v>
      </c>
      <c r="AM18990">
        <v>0</v>
      </c>
    </row>
    <row r="18991" spans="1:39" x14ac:dyDescent="0.45">
      <c r="A18991" t="s">
        <v>72017</v>
      </c>
      <c r="B18991" t="s">
        <v>72018</v>
      </c>
      <c r="C18991" t="s">
        <v>72019</v>
      </c>
      <c r="D18991" t="s">
        <v>2913</v>
      </c>
      <c r="E18991" t="s">
        <v>1475</v>
      </c>
      <c r="F18991" t="s">
        <v>6187</v>
      </c>
      <c r="G18991" t="s">
        <v>57</v>
      </c>
      <c r="H18991" t="s">
        <v>1146</v>
      </c>
      <c r="J18991" t="s">
        <v>1147</v>
      </c>
      <c r="K18991" t="s">
        <v>1147</v>
      </c>
      <c r="L18991">
        <v>1</v>
      </c>
      <c r="M18991" s="1">
        <v>39428</v>
      </c>
      <c r="N18991" s="2">
        <v>39417</v>
      </c>
      <c r="O18991" t="s">
        <v>1428</v>
      </c>
      <c r="P18991">
        <v>2007</v>
      </c>
      <c r="Q18991" s="1">
        <v>41218</v>
      </c>
      <c r="R18991" s="1">
        <v>41218</v>
      </c>
      <c r="S18991">
        <v>0</v>
      </c>
      <c r="T18991">
        <v>4300000</v>
      </c>
      <c r="U18991">
        <v>0</v>
      </c>
      <c r="V18991">
        <v>0</v>
      </c>
      <c r="W18991">
        <v>0</v>
      </c>
      <c r="X18991">
        <v>0</v>
      </c>
      <c r="Y18991">
        <v>0</v>
      </c>
      <c r="Z18991">
        <v>0</v>
      </c>
      <c r="AA18991">
        <v>0</v>
      </c>
      <c r="AB18991">
        <v>0</v>
      </c>
      <c r="AC18991">
        <v>0</v>
      </c>
      <c r="AD18991">
        <v>0</v>
      </c>
      <c r="AE18991">
        <v>0</v>
      </c>
      <c r="AF18991">
        <v>0</v>
      </c>
      <c r="AG18991">
        <v>0</v>
      </c>
      <c r="AH18991">
        <v>0</v>
      </c>
      <c r="AI18991">
        <v>0</v>
      </c>
      <c r="AJ18991">
        <v>0</v>
      </c>
      <c r="AK18991">
        <v>0</v>
      </c>
      <c r="AL18991">
        <v>0</v>
      </c>
      <c r="AM18991">
        <v>0</v>
      </c>
    </row>
    <row r="18992" spans="1:39" x14ac:dyDescent="0.45">
      <c r="A18992" t="s">
        <v>72020</v>
      </c>
      <c r="B18992" t="s">
        <v>72021</v>
      </c>
      <c r="C18992" t="s">
        <v>72022</v>
      </c>
      <c r="F18992" t="s">
        <v>72023</v>
      </c>
      <c r="G18992" t="s">
        <v>57</v>
      </c>
      <c r="H18992" t="s">
        <v>715</v>
      </c>
      <c r="J18992" t="s">
        <v>716</v>
      </c>
      <c r="K18992" t="s">
        <v>41722</v>
      </c>
      <c r="L18992">
        <v>1</v>
      </c>
      <c r="M18992" s="1">
        <v>40118</v>
      </c>
      <c r="N18992" s="2">
        <v>40118</v>
      </c>
      <c r="O18992" t="s">
        <v>702</v>
      </c>
      <c r="P18992">
        <v>2009</v>
      </c>
      <c r="Q18992" s="1">
        <v>41659</v>
      </c>
      <c r="R18992" s="1">
        <v>41659</v>
      </c>
      <c r="S18992">
        <v>0</v>
      </c>
      <c r="T18992">
        <v>1373000</v>
      </c>
      <c r="U18992">
        <v>0</v>
      </c>
      <c r="V18992">
        <v>0</v>
      </c>
      <c r="W18992">
        <v>0</v>
      </c>
      <c r="X18992">
        <v>0</v>
      </c>
      <c r="Y18992">
        <v>0</v>
      </c>
      <c r="Z18992">
        <v>0</v>
      </c>
      <c r="AA18992">
        <v>0</v>
      </c>
      <c r="AB18992">
        <v>0</v>
      </c>
      <c r="AC18992">
        <v>0</v>
      </c>
      <c r="AD18992">
        <v>0</v>
      </c>
      <c r="AE18992">
        <v>0</v>
      </c>
      <c r="AF18992">
        <v>0</v>
      </c>
      <c r="AG18992">
        <v>0</v>
      </c>
      <c r="AH18992">
        <v>0</v>
      </c>
      <c r="AI18992">
        <v>1373000</v>
      </c>
      <c r="AJ18992">
        <v>0</v>
      </c>
      <c r="AK18992">
        <v>0</v>
      </c>
      <c r="AL18992">
        <v>0</v>
      </c>
      <c r="AM18992">
        <v>0</v>
      </c>
    </row>
    <row r="18993" spans="1:39" x14ac:dyDescent="0.45">
      <c r="A18993" t="s">
        <v>72024</v>
      </c>
      <c r="B18993" t="s">
        <v>72025</v>
      </c>
      <c r="C18993" t="s">
        <v>72026</v>
      </c>
      <c r="D18993" t="s">
        <v>72027</v>
      </c>
      <c r="E18993" t="s">
        <v>72028</v>
      </c>
      <c r="F18993" t="s">
        <v>4625</v>
      </c>
      <c r="G18993" t="s">
        <v>57</v>
      </c>
      <c r="H18993" t="s">
        <v>46</v>
      </c>
      <c r="I18993" t="s">
        <v>920</v>
      </c>
      <c r="J18993" t="s">
        <v>921</v>
      </c>
      <c r="K18993" t="s">
        <v>14661</v>
      </c>
      <c r="L18993">
        <v>2</v>
      </c>
      <c r="M18993" s="1">
        <v>41060</v>
      </c>
      <c r="N18993" s="2">
        <v>41030</v>
      </c>
      <c r="O18993" t="s">
        <v>50</v>
      </c>
      <c r="P18993">
        <v>2012</v>
      </c>
      <c r="Q18993" s="1">
        <v>41684</v>
      </c>
      <c r="R18993" s="1">
        <v>41968</v>
      </c>
      <c r="S18993">
        <v>1000000</v>
      </c>
      <c r="T18993">
        <v>5500000</v>
      </c>
      <c r="U18993">
        <v>0</v>
      </c>
      <c r="V18993">
        <v>0</v>
      </c>
      <c r="W18993">
        <v>0</v>
      </c>
      <c r="X18993">
        <v>0</v>
      </c>
      <c r="Y18993">
        <v>0</v>
      </c>
      <c r="Z18993">
        <v>0</v>
      </c>
      <c r="AA18993">
        <v>0</v>
      </c>
      <c r="AB18993">
        <v>0</v>
      </c>
      <c r="AC18993">
        <v>0</v>
      </c>
      <c r="AD18993">
        <v>0</v>
      </c>
      <c r="AE18993">
        <v>0</v>
      </c>
      <c r="AF18993">
        <v>5500000</v>
      </c>
      <c r="AG18993">
        <v>0</v>
      </c>
      <c r="AH18993">
        <v>0</v>
      </c>
      <c r="AI18993">
        <v>0</v>
      </c>
      <c r="AJ18993">
        <v>0</v>
      </c>
      <c r="AK18993">
        <v>0</v>
      </c>
      <c r="AL18993">
        <v>0</v>
      </c>
      <c r="AM18993">
        <v>0</v>
      </c>
    </row>
    <row r="18994" spans="1:39" x14ac:dyDescent="0.45">
      <c r="A18994" t="s">
        <v>72029</v>
      </c>
      <c r="B18994" t="s">
        <v>72030</v>
      </c>
      <c r="C18994" t="s">
        <v>72031</v>
      </c>
      <c r="D18994" t="s">
        <v>161</v>
      </c>
      <c r="E18994" t="s">
        <v>162</v>
      </c>
      <c r="F18994" t="s">
        <v>114</v>
      </c>
      <c r="G18994" t="s">
        <v>57</v>
      </c>
      <c r="H18994" t="s">
        <v>46</v>
      </c>
      <c r="I18994" t="s">
        <v>1258</v>
      </c>
      <c r="J18994" t="s">
        <v>1259</v>
      </c>
      <c r="K18994" t="s">
        <v>1260</v>
      </c>
      <c r="L18994">
        <v>3</v>
      </c>
      <c r="M18994" s="1">
        <v>36526</v>
      </c>
      <c r="N18994" s="2">
        <v>36526</v>
      </c>
      <c r="O18994" t="s">
        <v>255</v>
      </c>
      <c r="P18994">
        <v>2000</v>
      </c>
      <c r="Q18994" s="1">
        <v>37257</v>
      </c>
      <c r="R18994" s="1">
        <v>39661</v>
      </c>
      <c r="S18994">
        <v>0</v>
      </c>
      <c r="T18994">
        <v>0</v>
      </c>
      <c r="U18994">
        <v>0</v>
      </c>
      <c r="V18994">
        <v>0</v>
      </c>
      <c r="W18994">
        <v>0</v>
      </c>
      <c r="X18994">
        <v>0</v>
      </c>
      <c r="Y18994">
        <v>0</v>
      </c>
      <c r="Z18994">
        <v>0</v>
      </c>
      <c r="AA18994">
        <v>0</v>
      </c>
      <c r="AB18994">
        <v>0</v>
      </c>
      <c r="AC18994">
        <v>0</v>
      </c>
      <c r="AD18994">
        <v>0</v>
      </c>
      <c r="AE18994">
        <v>0</v>
      </c>
      <c r="AF18994">
        <v>0</v>
      </c>
      <c r="AG18994">
        <v>0</v>
      </c>
      <c r="AH18994">
        <v>0</v>
      </c>
      <c r="AI18994">
        <v>0</v>
      </c>
      <c r="AJ18994">
        <v>0</v>
      </c>
      <c r="AK18994">
        <v>0</v>
      </c>
      <c r="AL18994">
        <v>0</v>
      </c>
      <c r="AM18994">
        <v>0</v>
      </c>
    </row>
    <row r="18995" spans="1:39" x14ac:dyDescent="0.45">
      <c r="A18995" t="s">
        <v>72032</v>
      </c>
      <c r="B18995" t="s">
        <v>72033</v>
      </c>
      <c r="C18995" t="s">
        <v>72034</v>
      </c>
      <c r="D18995" t="s">
        <v>72035</v>
      </c>
      <c r="E18995" t="s">
        <v>162</v>
      </c>
      <c r="F18995" t="s">
        <v>72036</v>
      </c>
      <c r="G18995" t="s">
        <v>57</v>
      </c>
      <c r="H18995" t="s">
        <v>46</v>
      </c>
      <c r="I18995" t="s">
        <v>526</v>
      </c>
      <c r="J18995" t="s">
        <v>527</v>
      </c>
      <c r="K18995" t="s">
        <v>527</v>
      </c>
      <c r="L18995">
        <v>4</v>
      </c>
      <c r="M18995" s="1">
        <v>40330</v>
      </c>
      <c r="N18995" s="2">
        <v>40330</v>
      </c>
      <c r="O18995" t="s">
        <v>1166</v>
      </c>
      <c r="P18995">
        <v>2010</v>
      </c>
      <c r="Q18995" s="1">
        <v>40422</v>
      </c>
      <c r="R18995" s="1">
        <v>41109</v>
      </c>
      <c r="S18995">
        <v>400000</v>
      </c>
      <c r="T18995">
        <v>0</v>
      </c>
      <c r="U18995">
        <v>0</v>
      </c>
      <c r="V18995">
        <v>0</v>
      </c>
      <c r="W18995">
        <v>0</v>
      </c>
      <c r="X18995">
        <v>125000</v>
      </c>
      <c r="Y18995">
        <v>0</v>
      </c>
      <c r="Z18995">
        <v>0</v>
      </c>
      <c r="AA18995">
        <v>540000</v>
      </c>
      <c r="AB18995">
        <v>0</v>
      </c>
      <c r="AC18995">
        <v>0</v>
      </c>
      <c r="AD18995">
        <v>0</v>
      </c>
      <c r="AE18995">
        <v>0</v>
      </c>
      <c r="AF18995">
        <v>0</v>
      </c>
      <c r="AG18995">
        <v>0</v>
      </c>
      <c r="AH18995">
        <v>0</v>
      </c>
      <c r="AI18995">
        <v>0</v>
      </c>
      <c r="AJ18995">
        <v>0</v>
      </c>
      <c r="AK18995">
        <v>0</v>
      </c>
      <c r="AL18995">
        <v>0</v>
      </c>
      <c r="AM18995">
        <v>0</v>
      </c>
    </row>
    <row r="18996" spans="1:39" x14ac:dyDescent="0.45">
      <c r="A18996" t="s">
        <v>72037</v>
      </c>
      <c r="B18996" t="s">
        <v>72038</v>
      </c>
      <c r="C18996" t="s">
        <v>72039</v>
      </c>
      <c r="D18996" t="s">
        <v>72040</v>
      </c>
      <c r="E18996" t="s">
        <v>316</v>
      </c>
      <c r="F18996" t="s">
        <v>23238</v>
      </c>
      <c r="G18996" t="s">
        <v>57</v>
      </c>
      <c r="H18996" t="s">
        <v>46</v>
      </c>
      <c r="I18996" t="s">
        <v>58</v>
      </c>
      <c r="J18996" t="s">
        <v>198</v>
      </c>
      <c r="K18996" t="s">
        <v>1247</v>
      </c>
      <c r="L18996">
        <v>2</v>
      </c>
      <c r="M18996" s="1">
        <v>40949</v>
      </c>
      <c r="N18996" s="2">
        <v>40940</v>
      </c>
      <c r="O18996" t="s">
        <v>132</v>
      </c>
      <c r="P18996">
        <v>2012</v>
      </c>
      <c r="Q18996" s="1">
        <v>41101</v>
      </c>
      <c r="R18996" s="1">
        <v>41571</v>
      </c>
      <c r="S18996">
        <v>0</v>
      </c>
      <c r="T18996">
        <v>13400000</v>
      </c>
      <c r="U18996">
        <v>0</v>
      </c>
      <c r="V18996">
        <v>0</v>
      </c>
      <c r="W18996">
        <v>0</v>
      </c>
      <c r="X18996">
        <v>0</v>
      </c>
      <c r="Y18996">
        <v>0</v>
      </c>
      <c r="Z18996">
        <v>0</v>
      </c>
      <c r="AA18996">
        <v>0</v>
      </c>
      <c r="AB18996">
        <v>0</v>
      </c>
      <c r="AC18996">
        <v>0</v>
      </c>
      <c r="AD18996">
        <v>0</v>
      </c>
      <c r="AE18996">
        <v>0</v>
      </c>
      <c r="AF18996">
        <v>13400000</v>
      </c>
      <c r="AG18996">
        <v>0</v>
      </c>
      <c r="AH18996">
        <v>0</v>
      </c>
      <c r="AI18996">
        <v>0</v>
      </c>
      <c r="AJ18996">
        <v>0</v>
      </c>
      <c r="AK18996">
        <v>0</v>
      </c>
      <c r="AL18996">
        <v>0</v>
      </c>
      <c r="AM18996">
        <v>0</v>
      </c>
    </row>
    <row r="18997" spans="1:39" x14ac:dyDescent="0.45">
      <c r="A18997" t="s">
        <v>72041</v>
      </c>
      <c r="B18997" t="s">
        <v>72042</v>
      </c>
      <c r="C18997" t="s">
        <v>72043</v>
      </c>
      <c r="D18997" t="s">
        <v>653</v>
      </c>
      <c r="E18997" t="s">
        <v>343</v>
      </c>
      <c r="F18997" t="s">
        <v>72044</v>
      </c>
      <c r="G18997" t="s">
        <v>57</v>
      </c>
      <c r="H18997" t="s">
        <v>46</v>
      </c>
      <c r="I18997" t="s">
        <v>299</v>
      </c>
      <c r="J18997" t="s">
        <v>300</v>
      </c>
      <c r="K18997" t="s">
        <v>300</v>
      </c>
      <c r="L18997">
        <v>1</v>
      </c>
      <c r="M18997" s="1">
        <v>41275</v>
      </c>
      <c r="N18997" s="2">
        <v>41275</v>
      </c>
      <c r="O18997" t="s">
        <v>164</v>
      </c>
      <c r="P18997">
        <v>2013</v>
      </c>
      <c r="Q18997" s="1">
        <v>41577</v>
      </c>
      <c r="R18997" s="1">
        <v>41577</v>
      </c>
      <c r="S18997">
        <v>0</v>
      </c>
      <c r="T18997">
        <v>340461</v>
      </c>
      <c r="U18997">
        <v>0</v>
      </c>
      <c r="V18997">
        <v>0</v>
      </c>
      <c r="W18997">
        <v>0</v>
      </c>
      <c r="X18997">
        <v>0</v>
      </c>
      <c r="Y18997">
        <v>0</v>
      </c>
      <c r="Z18997">
        <v>0</v>
      </c>
      <c r="AA18997">
        <v>0</v>
      </c>
      <c r="AB18997">
        <v>0</v>
      </c>
      <c r="AC18997">
        <v>0</v>
      </c>
      <c r="AD18997">
        <v>0</v>
      </c>
      <c r="AE18997">
        <v>0</v>
      </c>
      <c r="AF18997">
        <v>0</v>
      </c>
      <c r="AG18997">
        <v>0</v>
      </c>
      <c r="AH18997">
        <v>0</v>
      </c>
      <c r="AI18997">
        <v>0</v>
      </c>
      <c r="AJ18997">
        <v>0</v>
      </c>
      <c r="AK18997">
        <v>0</v>
      </c>
      <c r="AL18997">
        <v>0</v>
      </c>
      <c r="AM18997">
        <v>0</v>
      </c>
    </row>
    <row r="18998" spans="1:39" x14ac:dyDescent="0.45">
      <c r="A18998" t="s">
        <v>72045</v>
      </c>
      <c r="B18998" t="s">
        <v>72046</v>
      </c>
      <c r="C18998" t="s">
        <v>72047</v>
      </c>
      <c r="F18998" t="s">
        <v>114</v>
      </c>
      <c r="G18998" t="s">
        <v>57</v>
      </c>
      <c r="L18998">
        <v>1</v>
      </c>
      <c r="Q18998" s="1">
        <v>41091</v>
      </c>
      <c r="R18998" s="1">
        <v>41091</v>
      </c>
      <c r="S18998">
        <v>0</v>
      </c>
      <c r="T18998">
        <v>0</v>
      </c>
      <c r="U18998">
        <v>0</v>
      </c>
      <c r="V18998">
        <v>0</v>
      </c>
      <c r="W18998">
        <v>0</v>
      </c>
      <c r="X18998">
        <v>0</v>
      </c>
      <c r="Y18998">
        <v>0</v>
      </c>
      <c r="Z18998">
        <v>0</v>
      </c>
      <c r="AA18998">
        <v>0</v>
      </c>
      <c r="AB18998">
        <v>0</v>
      </c>
      <c r="AC18998">
        <v>0</v>
      </c>
      <c r="AD18998">
        <v>0</v>
      </c>
      <c r="AE18998">
        <v>0</v>
      </c>
      <c r="AF18998">
        <v>0</v>
      </c>
      <c r="AG18998">
        <v>0</v>
      </c>
      <c r="AH18998">
        <v>0</v>
      </c>
      <c r="AI18998">
        <v>0</v>
      </c>
      <c r="AJ18998">
        <v>0</v>
      </c>
      <c r="AK18998">
        <v>0</v>
      </c>
      <c r="AL18998">
        <v>0</v>
      </c>
      <c r="AM18998">
        <v>0</v>
      </c>
    </row>
    <row r="18999" spans="1:39" x14ac:dyDescent="0.45">
      <c r="A18999" t="s">
        <v>72048</v>
      </c>
      <c r="B18999" t="s">
        <v>72049</v>
      </c>
      <c r="C18999" t="s">
        <v>72050</v>
      </c>
      <c r="D18999" t="s">
        <v>72051</v>
      </c>
      <c r="E18999" t="s">
        <v>3726</v>
      </c>
      <c r="F18999" t="s">
        <v>72052</v>
      </c>
      <c r="G18999" t="s">
        <v>57</v>
      </c>
      <c r="H18999" t="s">
        <v>46</v>
      </c>
      <c r="I18999" t="s">
        <v>115</v>
      </c>
      <c r="J18999" t="s">
        <v>334</v>
      </c>
      <c r="K18999" t="s">
        <v>334</v>
      </c>
      <c r="L18999">
        <v>3</v>
      </c>
      <c r="M18999" s="1">
        <v>40909</v>
      </c>
      <c r="N18999" s="2">
        <v>40909</v>
      </c>
      <c r="O18999" t="s">
        <v>132</v>
      </c>
      <c r="P18999">
        <v>2012</v>
      </c>
      <c r="Q18999" s="1">
        <v>41244</v>
      </c>
      <c r="R18999" s="1">
        <v>41870</v>
      </c>
      <c r="S18999">
        <v>2160000</v>
      </c>
      <c r="T18999">
        <v>7999999</v>
      </c>
      <c r="U18999">
        <v>0</v>
      </c>
      <c r="V18999">
        <v>0</v>
      </c>
      <c r="W18999">
        <v>0</v>
      </c>
      <c r="X18999">
        <v>0</v>
      </c>
      <c r="Y18999">
        <v>0</v>
      </c>
      <c r="Z18999">
        <v>0</v>
      </c>
      <c r="AA18999">
        <v>0</v>
      </c>
      <c r="AB18999">
        <v>0</v>
      </c>
      <c r="AC18999">
        <v>0</v>
      </c>
      <c r="AD18999">
        <v>0</v>
      </c>
      <c r="AE18999">
        <v>0</v>
      </c>
      <c r="AF18999">
        <v>0</v>
      </c>
      <c r="AG18999">
        <v>0</v>
      </c>
      <c r="AH18999">
        <v>0</v>
      </c>
      <c r="AI18999">
        <v>0</v>
      </c>
      <c r="AJ18999">
        <v>0</v>
      </c>
      <c r="AK18999">
        <v>0</v>
      </c>
      <c r="AL18999">
        <v>0</v>
      </c>
      <c r="AM18999">
        <v>0</v>
      </c>
    </row>
    <row r="19000" spans="1:39" x14ac:dyDescent="0.45">
      <c r="A19000" t="s">
        <v>72053</v>
      </c>
      <c r="B19000" t="s">
        <v>72054</v>
      </c>
      <c r="C19000" t="s">
        <v>72055</v>
      </c>
      <c r="D19000" t="s">
        <v>293</v>
      </c>
      <c r="E19000" t="s">
        <v>294</v>
      </c>
      <c r="F19000" t="s">
        <v>66207</v>
      </c>
      <c r="G19000" t="s">
        <v>57</v>
      </c>
      <c r="H19000" t="s">
        <v>260</v>
      </c>
      <c r="I19000" t="s">
        <v>261</v>
      </c>
      <c r="J19000" t="s">
        <v>262</v>
      </c>
      <c r="K19000" t="s">
        <v>262</v>
      </c>
      <c r="L19000">
        <v>2</v>
      </c>
      <c r="M19000" s="1">
        <v>39584</v>
      </c>
      <c r="N19000" s="2">
        <v>39569</v>
      </c>
      <c r="O19000" t="s">
        <v>520</v>
      </c>
      <c r="P19000">
        <v>2008</v>
      </c>
      <c r="Q19000" s="1">
        <v>41502</v>
      </c>
      <c r="R19000" s="1">
        <v>41928</v>
      </c>
      <c r="S19000">
        <v>0</v>
      </c>
      <c r="T19000">
        <v>0</v>
      </c>
      <c r="U19000">
        <v>0</v>
      </c>
      <c r="V19000">
        <v>0</v>
      </c>
      <c r="W19000">
        <v>0</v>
      </c>
      <c r="X19000">
        <v>0</v>
      </c>
      <c r="Y19000">
        <v>0</v>
      </c>
      <c r="Z19000">
        <v>0</v>
      </c>
      <c r="AA19000">
        <v>31700000</v>
      </c>
      <c r="AB19000">
        <v>0</v>
      </c>
      <c r="AC19000">
        <v>0</v>
      </c>
      <c r="AD19000">
        <v>0</v>
      </c>
      <c r="AE19000">
        <v>0</v>
      </c>
      <c r="AF19000">
        <v>0</v>
      </c>
      <c r="AG19000">
        <v>0</v>
      </c>
      <c r="AH19000">
        <v>0</v>
      </c>
      <c r="AI19000">
        <v>0</v>
      </c>
      <c r="AJ19000">
        <v>0</v>
      </c>
      <c r="AK19000">
        <v>0</v>
      </c>
      <c r="AL19000">
        <v>0</v>
      </c>
      <c r="AM19000">
        <v>0</v>
      </c>
    </row>
    <row r="19001" spans="1:39" x14ac:dyDescent="0.45">
      <c r="A19001" t="s">
        <v>72056</v>
      </c>
      <c r="B19001" t="s">
        <v>72057</v>
      </c>
      <c r="C19001" t="s">
        <v>72058</v>
      </c>
      <c r="D19001" t="s">
        <v>72059</v>
      </c>
      <c r="E19001" t="s">
        <v>12441</v>
      </c>
      <c r="F19001" t="s">
        <v>56</v>
      </c>
      <c r="G19001" t="s">
        <v>57</v>
      </c>
      <c r="H19001" t="s">
        <v>46</v>
      </c>
      <c r="I19001" t="s">
        <v>58</v>
      </c>
      <c r="J19001" t="s">
        <v>198</v>
      </c>
      <c r="K19001" t="s">
        <v>199</v>
      </c>
      <c r="L19001">
        <v>2</v>
      </c>
      <c r="M19001" s="1">
        <v>40817</v>
      </c>
      <c r="N19001" s="2">
        <v>40817</v>
      </c>
      <c r="O19001" t="s">
        <v>94</v>
      </c>
      <c r="P19001">
        <v>2011</v>
      </c>
      <c r="Q19001" s="1">
        <v>40940</v>
      </c>
      <c r="R19001" s="1">
        <v>41620</v>
      </c>
      <c r="S19001">
        <v>0</v>
      </c>
      <c r="T19001">
        <v>4000000</v>
      </c>
      <c r="U19001">
        <v>0</v>
      </c>
      <c r="V19001">
        <v>0</v>
      </c>
      <c r="W19001">
        <v>0</v>
      </c>
      <c r="X19001">
        <v>0</v>
      </c>
      <c r="Y19001">
        <v>0</v>
      </c>
      <c r="Z19001">
        <v>0</v>
      </c>
      <c r="AA19001">
        <v>0</v>
      </c>
      <c r="AB19001">
        <v>0</v>
      </c>
      <c r="AC19001">
        <v>0</v>
      </c>
      <c r="AD19001">
        <v>0</v>
      </c>
      <c r="AE19001">
        <v>0</v>
      </c>
      <c r="AF19001">
        <v>0</v>
      </c>
      <c r="AG19001">
        <v>0</v>
      </c>
      <c r="AH19001">
        <v>0</v>
      </c>
      <c r="AI19001">
        <v>0</v>
      </c>
      <c r="AJ19001">
        <v>0</v>
      </c>
      <c r="AK19001">
        <v>0</v>
      </c>
      <c r="AL19001">
        <v>0</v>
      </c>
      <c r="AM19001">
        <v>0</v>
      </c>
    </row>
    <row r="19002" spans="1:39" x14ac:dyDescent="0.45">
      <c r="A19002" t="s">
        <v>72060</v>
      </c>
      <c r="B19002" t="s">
        <v>72061</v>
      </c>
      <c r="C19002" t="s">
        <v>72062</v>
      </c>
      <c r="D19002" t="s">
        <v>6245</v>
      </c>
      <c r="E19002" t="s">
        <v>1292</v>
      </c>
      <c r="F19002" t="s">
        <v>230</v>
      </c>
      <c r="G19002" t="s">
        <v>57</v>
      </c>
      <c r="H19002" t="s">
        <v>46</v>
      </c>
      <c r="I19002" t="s">
        <v>58</v>
      </c>
      <c r="J19002" t="s">
        <v>198</v>
      </c>
      <c r="K19002" t="s">
        <v>833</v>
      </c>
      <c r="L19002">
        <v>2</v>
      </c>
      <c r="M19002" s="1">
        <v>40021</v>
      </c>
      <c r="N19002" s="2">
        <v>39995</v>
      </c>
      <c r="O19002" t="s">
        <v>285</v>
      </c>
      <c r="P19002">
        <v>2009</v>
      </c>
      <c r="Q19002" s="1">
        <v>39965</v>
      </c>
      <c r="R19002" s="1">
        <v>40876</v>
      </c>
      <c r="S19002">
        <v>0</v>
      </c>
      <c r="T19002">
        <v>3000000</v>
      </c>
      <c r="U19002">
        <v>0</v>
      </c>
      <c r="V19002">
        <v>0</v>
      </c>
      <c r="W19002">
        <v>0</v>
      </c>
      <c r="X19002">
        <v>0</v>
      </c>
      <c r="Y19002">
        <v>0</v>
      </c>
      <c r="Z19002">
        <v>0</v>
      </c>
      <c r="AA19002">
        <v>0</v>
      </c>
      <c r="AB19002">
        <v>0</v>
      </c>
      <c r="AC19002">
        <v>0</v>
      </c>
      <c r="AD19002">
        <v>0</v>
      </c>
      <c r="AE19002">
        <v>0</v>
      </c>
      <c r="AF19002">
        <v>3000000</v>
      </c>
      <c r="AG19002">
        <v>0</v>
      </c>
      <c r="AH19002">
        <v>0</v>
      </c>
      <c r="AI19002">
        <v>0</v>
      </c>
      <c r="AJ19002">
        <v>0</v>
      </c>
      <c r="AK19002">
        <v>0</v>
      </c>
      <c r="AL19002">
        <v>0</v>
      </c>
      <c r="AM19002">
        <v>0</v>
      </c>
    </row>
    <row r="19003" spans="1:39" x14ac:dyDescent="0.45">
      <c r="A19003" t="s">
        <v>72063</v>
      </c>
      <c r="B19003" t="s">
        <v>72064</v>
      </c>
      <c r="C19003" t="s">
        <v>72065</v>
      </c>
      <c r="D19003" t="s">
        <v>44673</v>
      </c>
      <c r="E19003" t="s">
        <v>462</v>
      </c>
      <c r="F19003" t="s">
        <v>24036</v>
      </c>
      <c r="G19003" t="s">
        <v>57</v>
      </c>
      <c r="H19003" t="s">
        <v>46</v>
      </c>
      <c r="I19003" t="s">
        <v>205</v>
      </c>
      <c r="J19003" t="s">
        <v>206</v>
      </c>
      <c r="K19003" t="s">
        <v>206</v>
      </c>
      <c r="L19003">
        <v>4</v>
      </c>
      <c r="M19003" s="1">
        <v>40397</v>
      </c>
      <c r="N19003" s="2">
        <v>40391</v>
      </c>
      <c r="O19003" t="s">
        <v>200</v>
      </c>
      <c r="P19003">
        <v>2010</v>
      </c>
      <c r="Q19003" s="1">
        <v>40479</v>
      </c>
      <c r="R19003" s="1">
        <v>40878</v>
      </c>
      <c r="S19003">
        <v>100000</v>
      </c>
      <c r="T19003">
        <v>0</v>
      </c>
      <c r="U19003">
        <v>0</v>
      </c>
      <c r="V19003">
        <v>0</v>
      </c>
      <c r="W19003">
        <v>0</v>
      </c>
      <c r="X19003">
        <v>0</v>
      </c>
      <c r="Y19003">
        <v>630000</v>
      </c>
      <c r="Z19003">
        <v>0</v>
      </c>
      <c r="AA19003">
        <v>0</v>
      </c>
      <c r="AB19003">
        <v>0</v>
      </c>
      <c r="AC19003">
        <v>0</v>
      </c>
      <c r="AD19003">
        <v>0</v>
      </c>
      <c r="AE19003">
        <v>0</v>
      </c>
      <c r="AF19003">
        <v>0</v>
      </c>
      <c r="AG19003">
        <v>0</v>
      </c>
      <c r="AH19003">
        <v>0</v>
      </c>
      <c r="AI19003">
        <v>0</v>
      </c>
      <c r="AJ19003">
        <v>0</v>
      </c>
      <c r="AK19003">
        <v>0</v>
      </c>
      <c r="AL19003">
        <v>0</v>
      </c>
      <c r="AM19003">
        <v>0</v>
      </c>
    </row>
    <row r="19004" spans="1:39" x14ac:dyDescent="0.45">
      <c r="A19004" t="s">
        <v>72066</v>
      </c>
      <c r="B19004" t="s">
        <v>72067</v>
      </c>
      <c r="C19004" t="s">
        <v>72068</v>
      </c>
      <c r="D19004" t="s">
        <v>142</v>
      </c>
      <c r="E19004" t="s">
        <v>143</v>
      </c>
      <c r="F19004" t="s">
        <v>5239</v>
      </c>
      <c r="G19004" t="s">
        <v>57</v>
      </c>
      <c r="H19004" t="s">
        <v>46</v>
      </c>
      <c r="I19004" t="s">
        <v>526</v>
      </c>
      <c r="J19004" t="s">
        <v>1041</v>
      </c>
      <c r="K19004" t="s">
        <v>1041</v>
      </c>
      <c r="L19004">
        <v>1</v>
      </c>
      <c r="M19004" s="1">
        <v>35065</v>
      </c>
      <c r="N19004" s="2">
        <v>35065</v>
      </c>
      <c r="O19004" t="s">
        <v>3501</v>
      </c>
      <c r="P19004">
        <v>1996</v>
      </c>
      <c r="Q19004" s="1">
        <v>41858</v>
      </c>
      <c r="R19004" s="1">
        <v>41858</v>
      </c>
      <c r="S19004">
        <v>0</v>
      </c>
      <c r="T19004">
        <v>0</v>
      </c>
      <c r="U19004">
        <v>0</v>
      </c>
      <c r="V19004">
        <v>0</v>
      </c>
      <c r="W19004">
        <v>0</v>
      </c>
      <c r="X19004">
        <v>0</v>
      </c>
      <c r="Y19004">
        <v>0</v>
      </c>
      <c r="Z19004">
        <v>2300000</v>
      </c>
      <c r="AA19004">
        <v>0</v>
      </c>
      <c r="AB19004">
        <v>0</v>
      </c>
      <c r="AC19004">
        <v>0</v>
      </c>
      <c r="AD19004">
        <v>0</v>
      </c>
      <c r="AE19004">
        <v>0</v>
      </c>
      <c r="AF19004">
        <v>0</v>
      </c>
      <c r="AG19004">
        <v>0</v>
      </c>
      <c r="AH19004">
        <v>0</v>
      </c>
      <c r="AI19004">
        <v>0</v>
      </c>
      <c r="AJ19004">
        <v>0</v>
      </c>
      <c r="AK19004">
        <v>0</v>
      </c>
      <c r="AL19004">
        <v>0</v>
      </c>
      <c r="AM19004">
        <v>0</v>
      </c>
    </row>
    <row r="19005" spans="1:39" x14ac:dyDescent="0.45">
      <c r="A19005" t="s">
        <v>72069</v>
      </c>
      <c r="B19005" t="s">
        <v>72070</v>
      </c>
      <c r="C19005" t="s">
        <v>72071</v>
      </c>
      <c r="D19005" t="s">
        <v>88</v>
      </c>
      <c r="E19005" t="s">
        <v>89</v>
      </c>
      <c r="F19005" t="s">
        <v>72072</v>
      </c>
      <c r="G19005" t="s">
        <v>57</v>
      </c>
      <c r="H19005" t="s">
        <v>260</v>
      </c>
      <c r="I19005" t="s">
        <v>261</v>
      </c>
      <c r="J19005" t="s">
        <v>1069</v>
      </c>
      <c r="K19005" t="s">
        <v>1069</v>
      </c>
      <c r="L19005">
        <v>6</v>
      </c>
      <c r="M19005" s="1">
        <v>36161</v>
      </c>
      <c r="N19005" s="2">
        <v>36161</v>
      </c>
      <c r="O19005" t="s">
        <v>1121</v>
      </c>
      <c r="P19005">
        <v>1999</v>
      </c>
      <c r="Q19005" s="1">
        <v>38691</v>
      </c>
      <c r="R19005" s="1">
        <v>41809</v>
      </c>
      <c r="S19005">
        <v>262500</v>
      </c>
      <c r="T19005">
        <v>21313400</v>
      </c>
      <c r="U19005">
        <v>0</v>
      </c>
      <c r="V19005">
        <v>0</v>
      </c>
      <c r="W19005">
        <v>0</v>
      </c>
      <c r="X19005">
        <v>3000000</v>
      </c>
      <c r="Y19005">
        <v>0</v>
      </c>
      <c r="Z19005">
        <v>0</v>
      </c>
      <c r="AA19005">
        <v>0</v>
      </c>
      <c r="AB19005">
        <v>0</v>
      </c>
      <c r="AC19005">
        <v>0</v>
      </c>
      <c r="AD19005">
        <v>0</v>
      </c>
      <c r="AE19005">
        <v>0</v>
      </c>
      <c r="AF19005">
        <v>0</v>
      </c>
      <c r="AG19005">
        <v>8000000</v>
      </c>
      <c r="AH19005">
        <v>9000000</v>
      </c>
      <c r="AI19005">
        <v>0</v>
      </c>
      <c r="AJ19005">
        <v>0</v>
      </c>
      <c r="AK19005">
        <v>0</v>
      </c>
      <c r="AL19005">
        <v>0</v>
      </c>
      <c r="AM19005">
        <v>0</v>
      </c>
    </row>
    <row r="19006" spans="1:39" x14ac:dyDescent="0.45">
      <c r="A19006" t="s">
        <v>72073</v>
      </c>
      <c r="B19006" t="s">
        <v>72074</v>
      </c>
      <c r="C19006" t="s">
        <v>72075</v>
      </c>
      <c r="D19006" t="s">
        <v>72076</v>
      </c>
      <c r="E19006" t="s">
        <v>55</v>
      </c>
      <c r="F19006" t="s">
        <v>72077</v>
      </c>
      <c r="G19006" t="s">
        <v>57</v>
      </c>
      <c r="H19006" t="s">
        <v>260</v>
      </c>
      <c r="I19006" t="s">
        <v>3051</v>
      </c>
      <c r="J19006" t="s">
        <v>3052</v>
      </c>
      <c r="K19006" t="s">
        <v>3053</v>
      </c>
      <c r="L19006">
        <v>2</v>
      </c>
      <c r="M19006" s="1">
        <v>40544</v>
      </c>
      <c r="N19006" s="2">
        <v>40544</v>
      </c>
      <c r="O19006" t="s">
        <v>528</v>
      </c>
      <c r="P19006">
        <v>2011</v>
      </c>
      <c r="Q19006" s="1">
        <v>40544</v>
      </c>
      <c r="R19006" s="1">
        <v>40934</v>
      </c>
      <c r="S19006">
        <v>284775</v>
      </c>
      <c r="T19006">
        <v>0</v>
      </c>
      <c r="U19006">
        <v>0</v>
      </c>
      <c r="V19006">
        <v>0</v>
      </c>
      <c r="W19006">
        <v>0</v>
      </c>
      <c r="X19006">
        <v>0</v>
      </c>
      <c r="Y19006">
        <v>0</v>
      </c>
      <c r="Z19006">
        <v>0</v>
      </c>
      <c r="AA19006">
        <v>0</v>
      </c>
      <c r="AB19006">
        <v>0</v>
      </c>
      <c r="AC19006">
        <v>0</v>
      </c>
      <c r="AD19006">
        <v>0</v>
      </c>
      <c r="AE19006">
        <v>0</v>
      </c>
      <c r="AF19006">
        <v>0</v>
      </c>
      <c r="AG19006">
        <v>0</v>
      </c>
      <c r="AH19006">
        <v>0</v>
      </c>
      <c r="AI19006">
        <v>0</v>
      </c>
      <c r="AJ19006">
        <v>0</v>
      </c>
      <c r="AK19006">
        <v>0</v>
      </c>
      <c r="AL19006">
        <v>0</v>
      </c>
      <c r="AM19006">
        <v>0</v>
      </c>
    </row>
    <row r="19007" spans="1:39" x14ac:dyDescent="0.45">
      <c r="A19007" t="s">
        <v>72078</v>
      </c>
      <c r="B19007" t="s">
        <v>72079</v>
      </c>
      <c r="C19007" t="s">
        <v>72080</v>
      </c>
      <c r="D19007" t="s">
        <v>58251</v>
      </c>
      <c r="E19007" t="s">
        <v>316</v>
      </c>
      <c r="F19007" t="s">
        <v>2304</v>
      </c>
      <c r="G19007" t="s">
        <v>57</v>
      </c>
      <c r="H19007" t="s">
        <v>46</v>
      </c>
      <c r="I19007" t="s">
        <v>205</v>
      </c>
      <c r="J19007" t="s">
        <v>206</v>
      </c>
      <c r="K19007" t="s">
        <v>206</v>
      </c>
      <c r="L19007">
        <v>1</v>
      </c>
      <c r="M19007" s="1">
        <v>40909</v>
      </c>
      <c r="N19007" s="2">
        <v>40909</v>
      </c>
      <c r="O19007" t="s">
        <v>132</v>
      </c>
      <c r="P19007">
        <v>2012</v>
      </c>
      <c r="Q19007" s="1">
        <v>41950</v>
      </c>
      <c r="R19007" s="1">
        <v>41950</v>
      </c>
      <c r="S19007">
        <v>0</v>
      </c>
      <c r="T19007">
        <v>9600000</v>
      </c>
      <c r="U19007">
        <v>0</v>
      </c>
      <c r="V19007">
        <v>0</v>
      </c>
      <c r="W19007">
        <v>0</v>
      </c>
      <c r="X19007">
        <v>0</v>
      </c>
      <c r="Y19007">
        <v>0</v>
      </c>
      <c r="Z19007">
        <v>0</v>
      </c>
      <c r="AA19007">
        <v>0</v>
      </c>
      <c r="AB19007">
        <v>0</v>
      </c>
      <c r="AC19007">
        <v>0</v>
      </c>
      <c r="AD19007">
        <v>0</v>
      </c>
      <c r="AE19007">
        <v>0</v>
      </c>
      <c r="AF19007">
        <v>9600000</v>
      </c>
      <c r="AG19007">
        <v>0</v>
      </c>
      <c r="AH19007">
        <v>0</v>
      </c>
      <c r="AI19007">
        <v>0</v>
      </c>
      <c r="AJ19007">
        <v>0</v>
      </c>
      <c r="AK19007">
        <v>0</v>
      </c>
      <c r="AL19007">
        <v>0</v>
      </c>
      <c r="AM19007">
        <v>0</v>
      </c>
    </row>
    <row r="19008" spans="1:39" x14ac:dyDescent="0.45">
      <c r="A19008" t="s">
        <v>72081</v>
      </c>
      <c r="B19008" t="s">
        <v>72082</v>
      </c>
      <c r="C19008" t="s">
        <v>72083</v>
      </c>
      <c r="D19008" t="s">
        <v>315</v>
      </c>
      <c r="E19008" t="s">
        <v>316</v>
      </c>
      <c r="F19008" t="s">
        <v>114</v>
      </c>
      <c r="G19008" t="s">
        <v>57</v>
      </c>
      <c r="H19008" t="s">
        <v>46</v>
      </c>
      <c r="I19008" t="s">
        <v>821</v>
      </c>
      <c r="J19008" t="s">
        <v>822</v>
      </c>
      <c r="K19008" t="s">
        <v>822</v>
      </c>
      <c r="L19008">
        <v>1</v>
      </c>
      <c r="M19008" s="1">
        <v>40544</v>
      </c>
      <c r="N19008" s="2">
        <v>40544</v>
      </c>
      <c r="O19008" t="s">
        <v>528</v>
      </c>
      <c r="P19008">
        <v>2011</v>
      </c>
      <c r="Q19008" s="1">
        <v>41408</v>
      </c>
      <c r="R19008" s="1">
        <v>41408</v>
      </c>
      <c r="S19008">
        <v>0</v>
      </c>
      <c r="T19008">
        <v>0</v>
      </c>
      <c r="U19008">
        <v>0</v>
      </c>
      <c r="V19008">
        <v>0</v>
      </c>
      <c r="W19008">
        <v>0</v>
      </c>
      <c r="X19008">
        <v>0</v>
      </c>
      <c r="Y19008">
        <v>0</v>
      </c>
      <c r="Z19008">
        <v>0</v>
      </c>
      <c r="AA19008">
        <v>0</v>
      </c>
      <c r="AB19008">
        <v>0</v>
      </c>
      <c r="AC19008">
        <v>0</v>
      </c>
      <c r="AD19008">
        <v>0</v>
      </c>
      <c r="AE19008">
        <v>0</v>
      </c>
      <c r="AF19008">
        <v>0</v>
      </c>
      <c r="AG19008">
        <v>0</v>
      </c>
      <c r="AH19008">
        <v>0</v>
      </c>
      <c r="AI19008">
        <v>0</v>
      </c>
      <c r="AJ19008">
        <v>0</v>
      </c>
      <c r="AK19008">
        <v>0</v>
      </c>
      <c r="AL19008">
        <v>0</v>
      </c>
      <c r="AM19008">
        <v>0</v>
      </c>
    </row>
    <row r="19009" spans="1:39" x14ac:dyDescent="0.45">
      <c r="A19009" t="s">
        <v>72084</v>
      </c>
      <c r="B19009" t="s">
        <v>72085</v>
      </c>
      <c r="C19009" t="s">
        <v>72086</v>
      </c>
      <c r="D19009" t="s">
        <v>72087</v>
      </c>
      <c r="E19009" t="s">
        <v>502</v>
      </c>
      <c r="F19009" t="s">
        <v>72088</v>
      </c>
      <c r="G19009" t="s">
        <v>57</v>
      </c>
      <c r="H19009" t="s">
        <v>46</v>
      </c>
      <c r="I19009" t="s">
        <v>58</v>
      </c>
      <c r="J19009" t="s">
        <v>198</v>
      </c>
      <c r="K19009" t="s">
        <v>2661</v>
      </c>
      <c r="L19009">
        <v>9</v>
      </c>
      <c r="M19009" s="1">
        <v>38322</v>
      </c>
      <c r="N19009" s="2">
        <v>38322</v>
      </c>
      <c r="O19009" t="s">
        <v>2508</v>
      </c>
      <c r="P19009">
        <v>2004</v>
      </c>
      <c r="Q19009" s="1">
        <v>38565</v>
      </c>
      <c r="R19009" s="1">
        <v>41730</v>
      </c>
      <c r="S19009">
        <v>0</v>
      </c>
      <c r="T19009">
        <v>97400000</v>
      </c>
      <c r="U19009">
        <v>0</v>
      </c>
      <c r="V19009">
        <v>0</v>
      </c>
      <c r="W19009">
        <v>0</v>
      </c>
      <c r="X19009">
        <v>0</v>
      </c>
      <c r="Y19009">
        <v>0</v>
      </c>
      <c r="Z19009">
        <v>0</v>
      </c>
      <c r="AA19009">
        <v>0</v>
      </c>
      <c r="AB19009">
        <v>0</v>
      </c>
      <c r="AC19009">
        <v>0</v>
      </c>
      <c r="AD19009">
        <v>0</v>
      </c>
      <c r="AE19009">
        <v>0</v>
      </c>
      <c r="AF19009">
        <v>10000000</v>
      </c>
      <c r="AG19009">
        <v>10000000</v>
      </c>
      <c r="AH19009">
        <v>14000000</v>
      </c>
      <c r="AI19009">
        <v>15000000</v>
      </c>
      <c r="AJ19009">
        <v>34000000</v>
      </c>
      <c r="AK19009">
        <v>0</v>
      </c>
      <c r="AL19009">
        <v>0</v>
      </c>
      <c r="AM19009">
        <v>0</v>
      </c>
    </row>
    <row r="19010" spans="1:39" x14ac:dyDescent="0.45">
      <c r="A19010" t="s">
        <v>72089</v>
      </c>
      <c r="B19010" t="s">
        <v>72090</v>
      </c>
      <c r="C19010" t="s">
        <v>72091</v>
      </c>
      <c r="D19010" t="s">
        <v>72092</v>
      </c>
      <c r="E19010" t="s">
        <v>155</v>
      </c>
      <c r="F19010" t="s">
        <v>55431</v>
      </c>
      <c r="G19010" t="s">
        <v>57</v>
      </c>
      <c r="H19010" t="s">
        <v>46</v>
      </c>
      <c r="I19010" t="s">
        <v>47</v>
      </c>
      <c r="J19010" t="s">
        <v>48</v>
      </c>
      <c r="K19010" t="s">
        <v>49</v>
      </c>
      <c r="L19010">
        <v>2</v>
      </c>
      <c r="M19010" s="1">
        <v>41334</v>
      </c>
      <c r="N19010" s="2">
        <v>41334</v>
      </c>
      <c r="O19010" t="s">
        <v>164</v>
      </c>
      <c r="P19010">
        <v>2013</v>
      </c>
      <c r="Q19010" s="1">
        <v>41628</v>
      </c>
      <c r="R19010" s="1">
        <v>41872</v>
      </c>
      <c r="S19010">
        <v>2120000</v>
      </c>
      <c r="T19010">
        <v>6500000</v>
      </c>
      <c r="U19010">
        <v>0</v>
      </c>
      <c r="V19010">
        <v>0</v>
      </c>
      <c r="W19010">
        <v>0</v>
      </c>
      <c r="X19010">
        <v>0</v>
      </c>
      <c r="Y19010">
        <v>0</v>
      </c>
      <c r="Z19010">
        <v>0</v>
      </c>
      <c r="AA19010">
        <v>0</v>
      </c>
      <c r="AB19010">
        <v>0</v>
      </c>
      <c r="AC19010">
        <v>0</v>
      </c>
      <c r="AD19010">
        <v>0</v>
      </c>
      <c r="AE19010">
        <v>0</v>
      </c>
      <c r="AF19010">
        <v>6500000</v>
      </c>
      <c r="AG19010">
        <v>0</v>
      </c>
      <c r="AH19010">
        <v>0</v>
      </c>
      <c r="AI19010">
        <v>0</v>
      </c>
      <c r="AJ19010">
        <v>0</v>
      </c>
      <c r="AK19010">
        <v>0</v>
      </c>
      <c r="AL19010">
        <v>0</v>
      </c>
      <c r="AM19010">
        <v>0</v>
      </c>
    </row>
    <row r="19011" spans="1:39" x14ac:dyDescent="0.45">
      <c r="A19011" t="s">
        <v>72093</v>
      </c>
      <c r="B19011" t="s">
        <v>72094</v>
      </c>
      <c r="C19011" t="s">
        <v>72095</v>
      </c>
      <c r="D19011" t="s">
        <v>461</v>
      </c>
      <c r="E19011" t="s">
        <v>462</v>
      </c>
      <c r="F19011" t="s">
        <v>474</v>
      </c>
      <c r="G19011" t="s">
        <v>57</v>
      </c>
      <c r="H19011" t="s">
        <v>46</v>
      </c>
      <c r="I19011" t="s">
        <v>115</v>
      </c>
      <c r="J19011" t="s">
        <v>334</v>
      </c>
      <c r="K19011" t="s">
        <v>334</v>
      </c>
      <c r="L19011">
        <v>2</v>
      </c>
      <c r="M19011" s="1">
        <v>39448</v>
      </c>
      <c r="N19011" s="2">
        <v>39448</v>
      </c>
      <c r="O19011" t="s">
        <v>181</v>
      </c>
      <c r="P19011">
        <v>2008</v>
      </c>
      <c r="Q19011" s="1">
        <v>40191</v>
      </c>
      <c r="R19011" s="1">
        <v>41835</v>
      </c>
      <c r="S19011">
        <v>0</v>
      </c>
      <c r="T19011">
        <v>0</v>
      </c>
      <c r="U19011">
        <v>0</v>
      </c>
      <c r="V19011">
        <v>0</v>
      </c>
      <c r="W19011">
        <v>0</v>
      </c>
      <c r="X19011">
        <v>100000000</v>
      </c>
      <c r="Y19011">
        <v>0</v>
      </c>
      <c r="Z19011">
        <v>0</v>
      </c>
      <c r="AA19011">
        <v>100000000</v>
      </c>
      <c r="AB19011">
        <v>0</v>
      </c>
      <c r="AC19011">
        <v>0</v>
      </c>
      <c r="AD19011">
        <v>0</v>
      </c>
      <c r="AE19011">
        <v>0</v>
      </c>
      <c r="AF19011">
        <v>0</v>
      </c>
      <c r="AG19011">
        <v>0</v>
      </c>
      <c r="AH19011">
        <v>0</v>
      </c>
      <c r="AI19011">
        <v>0</v>
      </c>
      <c r="AJ19011">
        <v>0</v>
      </c>
      <c r="AK19011">
        <v>0</v>
      </c>
      <c r="AL19011">
        <v>0</v>
      </c>
      <c r="AM19011">
        <v>0</v>
      </c>
    </row>
    <row r="19012" spans="1:39" x14ac:dyDescent="0.45">
      <c r="A19012" t="s">
        <v>72096</v>
      </c>
      <c r="B19012" t="s">
        <v>72097</v>
      </c>
      <c r="D19012" t="s">
        <v>293</v>
      </c>
      <c r="E19012" t="s">
        <v>294</v>
      </c>
      <c r="F19012" t="s">
        <v>72098</v>
      </c>
      <c r="G19012" t="s">
        <v>57</v>
      </c>
      <c r="H19012" t="s">
        <v>46</v>
      </c>
      <c r="I19012" t="s">
        <v>47</v>
      </c>
      <c r="J19012" t="s">
        <v>3496</v>
      </c>
      <c r="K19012" t="s">
        <v>3496</v>
      </c>
      <c r="L19012">
        <v>2</v>
      </c>
      <c r="M19012" s="1">
        <v>38718</v>
      </c>
      <c r="N19012" s="2">
        <v>38718</v>
      </c>
      <c r="O19012" t="s">
        <v>430</v>
      </c>
      <c r="P19012">
        <v>2006</v>
      </c>
      <c r="Q19012" s="1">
        <v>39966</v>
      </c>
      <c r="R19012" s="1">
        <v>41408</v>
      </c>
      <c r="S19012">
        <v>0</v>
      </c>
      <c r="T19012">
        <v>905421</v>
      </c>
      <c r="U19012">
        <v>0</v>
      </c>
      <c r="V19012">
        <v>0</v>
      </c>
      <c r="W19012">
        <v>0</v>
      </c>
      <c r="X19012">
        <v>0</v>
      </c>
      <c r="Y19012">
        <v>0</v>
      </c>
      <c r="Z19012">
        <v>0</v>
      </c>
      <c r="AA19012">
        <v>0</v>
      </c>
      <c r="AB19012">
        <v>0</v>
      </c>
      <c r="AC19012">
        <v>0</v>
      </c>
      <c r="AD19012">
        <v>0</v>
      </c>
      <c r="AE19012">
        <v>0</v>
      </c>
      <c r="AF19012">
        <v>0</v>
      </c>
      <c r="AG19012">
        <v>0</v>
      </c>
      <c r="AH19012">
        <v>0</v>
      </c>
      <c r="AI19012">
        <v>0</v>
      </c>
      <c r="AJ19012">
        <v>0</v>
      </c>
      <c r="AK19012">
        <v>0</v>
      </c>
      <c r="AL19012">
        <v>0</v>
      </c>
      <c r="AM19012">
        <v>0</v>
      </c>
    </row>
    <row r="19013" spans="1:39" x14ac:dyDescent="0.45">
      <c r="A19013" t="s">
        <v>72099</v>
      </c>
      <c r="B19013" t="s">
        <v>72100</v>
      </c>
      <c r="C19013" t="s">
        <v>72101</v>
      </c>
      <c r="D19013" t="s">
        <v>39607</v>
      </c>
      <c r="E19013" t="s">
        <v>89</v>
      </c>
      <c r="F19013" t="s">
        <v>72102</v>
      </c>
      <c r="G19013" t="s">
        <v>57</v>
      </c>
      <c r="H19013" t="s">
        <v>46</v>
      </c>
      <c r="I19013" t="s">
        <v>91</v>
      </c>
      <c r="J19013" t="s">
        <v>156</v>
      </c>
      <c r="K19013" t="s">
        <v>14460</v>
      </c>
      <c r="L19013">
        <v>3</v>
      </c>
      <c r="M19013" s="1">
        <v>37257</v>
      </c>
      <c r="N19013" s="2">
        <v>37257</v>
      </c>
      <c r="O19013" t="s">
        <v>554</v>
      </c>
      <c r="P19013">
        <v>2002</v>
      </c>
      <c r="Q19013" s="1">
        <v>39518</v>
      </c>
      <c r="R19013" s="1">
        <v>41494</v>
      </c>
      <c r="S19013">
        <v>0</v>
      </c>
      <c r="T19013">
        <v>105000000</v>
      </c>
      <c r="U19013">
        <v>0</v>
      </c>
      <c r="V19013">
        <v>0</v>
      </c>
      <c r="W19013">
        <v>0</v>
      </c>
      <c r="X19013">
        <v>205000000</v>
      </c>
      <c r="Y19013">
        <v>0</v>
      </c>
      <c r="Z19013">
        <v>0</v>
      </c>
      <c r="AA19013">
        <v>0</v>
      </c>
      <c r="AB19013">
        <v>0</v>
      </c>
      <c r="AC19013">
        <v>0</v>
      </c>
      <c r="AD19013">
        <v>0</v>
      </c>
      <c r="AE19013">
        <v>0</v>
      </c>
      <c r="AF19013">
        <v>0</v>
      </c>
      <c r="AG19013">
        <v>0</v>
      </c>
      <c r="AH19013">
        <v>0</v>
      </c>
      <c r="AI19013">
        <v>0</v>
      </c>
      <c r="AJ19013">
        <v>0</v>
      </c>
      <c r="AK19013">
        <v>0</v>
      </c>
      <c r="AL19013">
        <v>0</v>
      </c>
      <c r="AM19013">
        <v>0</v>
      </c>
    </row>
    <row r="19014" spans="1:39" x14ac:dyDescent="0.45">
      <c r="A19014" t="s">
        <v>72103</v>
      </c>
      <c r="B19014" t="s">
        <v>72104</v>
      </c>
      <c r="C19014" t="s">
        <v>72105</v>
      </c>
      <c r="D19014" t="s">
        <v>22102</v>
      </c>
      <c r="E19014" t="s">
        <v>3956</v>
      </c>
      <c r="F19014" t="s">
        <v>114</v>
      </c>
      <c r="G19014" t="s">
        <v>57</v>
      </c>
      <c r="H19014" t="s">
        <v>46</v>
      </c>
      <c r="I19014" t="s">
        <v>58</v>
      </c>
      <c r="J19014" t="s">
        <v>198</v>
      </c>
      <c r="K19014" t="s">
        <v>1247</v>
      </c>
      <c r="L19014">
        <v>1</v>
      </c>
      <c r="M19014" s="1">
        <v>34700</v>
      </c>
      <c r="N19014" s="2">
        <v>34700</v>
      </c>
      <c r="O19014" t="s">
        <v>3471</v>
      </c>
      <c r="P19014">
        <v>1995</v>
      </c>
      <c r="Q19014" s="1">
        <v>41792</v>
      </c>
      <c r="R19014" s="1">
        <v>41792</v>
      </c>
      <c r="S19014">
        <v>0</v>
      </c>
      <c r="T19014">
        <v>0</v>
      </c>
      <c r="U19014">
        <v>0</v>
      </c>
      <c r="V19014">
        <v>0</v>
      </c>
      <c r="W19014">
        <v>0</v>
      </c>
      <c r="X19014">
        <v>0</v>
      </c>
      <c r="Y19014">
        <v>0</v>
      </c>
      <c r="Z19014">
        <v>0</v>
      </c>
      <c r="AA19014">
        <v>0</v>
      </c>
      <c r="AB19014">
        <v>0</v>
      </c>
      <c r="AC19014">
        <v>0</v>
      </c>
      <c r="AD19014">
        <v>0</v>
      </c>
      <c r="AE19014">
        <v>0</v>
      </c>
      <c r="AF19014">
        <v>0</v>
      </c>
      <c r="AG19014">
        <v>0</v>
      </c>
      <c r="AH19014">
        <v>0</v>
      </c>
      <c r="AI19014">
        <v>0</v>
      </c>
      <c r="AJ19014">
        <v>0</v>
      </c>
      <c r="AK19014">
        <v>0</v>
      </c>
      <c r="AL19014">
        <v>0</v>
      </c>
      <c r="AM19014">
        <v>0</v>
      </c>
    </row>
    <row r="19015" spans="1:39" x14ac:dyDescent="0.45">
      <c r="A19015" t="s">
        <v>72106</v>
      </c>
      <c r="B19015" t="s">
        <v>72107</v>
      </c>
      <c r="C19015" t="s">
        <v>72108</v>
      </c>
      <c r="F19015" t="s">
        <v>701</v>
      </c>
      <c r="G19015" t="s">
        <v>57</v>
      </c>
      <c r="H19015" t="s">
        <v>223</v>
      </c>
      <c r="J19015" t="s">
        <v>224</v>
      </c>
      <c r="K19015" t="s">
        <v>224</v>
      </c>
      <c r="L19015">
        <v>1</v>
      </c>
      <c r="M19015" s="1">
        <v>40544</v>
      </c>
      <c r="N19015" s="2">
        <v>40544</v>
      </c>
      <c r="O19015" t="s">
        <v>528</v>
      </c>
      <c r="P19015">
        <v>2011</v>
      </c>
      <c r="Q19015" s="1">
        <v>41956</v>
      </c>
      <c r="R19015" s="1">
        <v>41956</v>
      </c>
      <c r="S19015">
        <v>0</v>
      </c>
      <c r="T19015">
        <v>100000000</v>
      </c>
      <c r="U19015">
        <v>0</v>
      </c>
      <c r="V19015">
        <v>0</v>
      </c>
      <c r="W19015">
        <v>0</v>
      </c>
      <c r="X19015">
        <v>0</v>
      </c>
      <c r="Y19015">
        <v>0</v>
      </c>
      <c r="Z19015">
        <v>0</v>
      </c>
      <c r="AA19015">
        <v>0</v>
      </c>
      <c r="AB19015">
        <v>0</v>
      </c>
      <c r="AC19015">
        <v>0</v>
      </c>
      <c r="AD19015">
        <v>0</v>
      </c>
      <c r="AE19015">
        <v>0</v>
      </c>
      <c r="AF19015">
        <v>0</v>
      </c>
      <c r="AG19015">
        <v>100000000</v>
      </c>
      <c r="AH19015">
        <v>0</v>
      </c>
      <c r="AI19015">
        <v>0</v>
      </c>
      <c r="AJ19015">
        <v>0</v>
      </c>
      <c r="AK19015">
        <v>0</v>
      </c>
      <c r="AL19015">
        <v>0</v>
      </c>
      <c r="AM19015">
        <v>0</v>
      </c>
    </row>
    <row r="19016" spans="1:39" x14ac:dyDescent="0.45">
      <c r="A19016" t="s">
        <v>72109</v>
      </c>
      <c r="B19016" t="s">
        <v>72110</v>
      </c>
      <c r="C19016" t="s">
        <v>72111</v>
      </c>
      <c r="D19016" t="s">
        <v>19210</v>
      </c>
      <c r="E19016" t="s">
        <v>4213</v>
      </c>
      <c r="F19016" s="3">
        <v>16042</v>
      </c>
      <c r="G19016" t="s">
        <v>57</v>
      </c>
      <c r="H19016" t="s">
        <v>223</v>
      </c>
      <c r="J19016" t="s">
        <v>396</v>
      </c>
      <c r="L19016">
        <v>1</v>
      </c>
      <c r="M19016" s="1">
        <v>41244</v>
      </c>
      <c r="N19016" s="2">
        <v>41244</v>
      </c>
      <c r="O19016" t="s">
        <v>67</v>
      </c>
      <c r="P19016">
        <v>2012</v>
      </c>
      <c r="Q19016" s="1">
        <v>41244</v>
      </c>
      <c r="R19016" s="1">
        <v>41244</v>
      </c>
      <c r="S19016">
        <v>0</v>
      </c>
      <c r="T19016">
        <v>0</v>
      </c>
      <c r="U19016">
        <v>0</v>
      </c>
      <c r="V19016">
        <v>16042</v>
      </c>
      <c r="W19016">
        <v>0</v>
      </c>
      <c r="X19016">
        <v>0</v>
      </c>
      <c r="Y19016">
        <v>0</v>
      </c>
      <c r="Z19016">
        <v>0</v>
      </c>
      <c r="AA19016">
        <v>0</v>
      </c>
      <c r="AB19016">
        <v>0</v>
      </c>
      <c r="AC19016">
        <v>0</v>
      </c>
      <c r="AD19016">
        <v>0</v>
      </c>
      <c r="AE19016">
        <v>0</v>
      </c>
      <c r="AF19016">
        <v>0</v>
      </c>
      <c r="AG19016">
        <v>0</v>
      </c>
      <c r="AH19016">
        <v>0</v>
      </c>
      <c r="AI19016">
        <v>0</v>
      </c>
      <c r="AJ19016">
        <v>0</v>
      </c>
      <c r="AK19016">
        <v>0</v>
      </c>
      <c r="AL19016">
        <v>0</v>
      </c>
      <c r="AM19016">
        <v>0</v>
      </c>
    </row>
    <row r="19017" spans="1:39" x14ac:dyDescent="0.45">
      <c r="A19017" t="s">
        <v>72112</v>
      </c>
      <c r="B19017" t="s">
        <v>72113</v>
      </c>
      <c r="C19017" t="s">
        <v>72114</v>
      </c>
      <c r="D19017" t="s">
        <v>72115</v>
      </c>
      <c r="E19017" t="s">
        <v>20075</v>
      </c>
      <c r="F19017" t="s">
        <v>114</v>
      </c>
      <c r="G19017" t="s">
        <v>57</v>
      </c>
      <c r="H19017" t="s">
        <v>46</v>
      </c>
      <c r="I19017" t="s">
        <v>47</v>
      </c>
      <c r="J19017" t="s">
        <v>48</v>
      </c>
      <c r="K19017" t="s">
        <v>49</v>
      </c>
      <c r="L19017">
        <v>2</v>
      </c>
      <c r="M19017" s="1">
        <v>39448</v>
      </c>
      <c r="N19017" s="2">
        <v>39448</v>
      </c>
      <c r="O19017" t="s">
        <v>181</v>
      </c>
      <c r="P19017">
        <v>2008</v>
      </c>
      <c r="Q19017" s="1">
        <v>40421</v>
      </c>
      <c r="R19017" s="1">
        <v>40652</v>
      </c>
      <c r="S19017">
        <v>0</v>
      </c>
      <c r="T19017">
        <v>0</v>
      </c>
      <c r="U19017">
        <v>0</v>
      </c>
      <c r="V19017">
        <v>0</v>
      </c>
      <c r="W19017">
        <v>0</v>
      </c>
      <c r="X19017">
        <v>0</v>
      </c>
      <c r="Y19017">
        <v>0</v>
      </c>
      <c r="Z19017">
        <v>0</v>
      </c>
      <c r="AA19017">
        <v>0</v>
      </c>
      <c r="AB19017">
        <v>0</v>
      </c>
      <c r="AC19017">
        <v>0</v>
      </c>
      <c r="AD19017">
        <v>0</v>
      </c>
      <c r="AE19017">
        <v>0</v>
      </c>
      <c r="AF19017">
        <v>0</v>
      </c>
      <c r="AG19017">
        <v>0</v>
      </c>
      <c r="AH19017">
        <v>0</v>
      </c>
      <c r="AI19017">
        <v>0</v>
      </c>
      <c r="AJ19017">
        <v>0</v>
      </c>
      <c r="AK19017">
        <v>0</v>
      </c>
      <c r="AL19017">
        <v>0</v>
      </c>
      <c r="AM19017">
        <v>0</v>
      </c>
    </row>
    <row r="19018" spans="1:39" x14ac:dyDescent="0.45">
      <c r="A19018" t="s">
        <v>72116</v>
      </c>
      <c r="B19018" t="s">
        <v>72117</v>
      </c>
      <c r="C19018" t="s">
        <v>72118</v>
      </c>
      <c r="D19018" t="s">
        <v>72119</v>
      </c>
      <c r="E19018" t="s">
        <v>13079</v>
      </c>
      <c r="F19018" t="s">
        <v>56</v>
      </c>
      <c r="G19018" t="s">
        <v>57</v>
      </c>
      <c r="H19018" t="s">
        <v>46</v>
      </c>
      <c r="I19018" t="s">
        <v>81</v>
      </c>
      <c r="J19018" t="s">
        <v>590</v>
      </c>
      <c r="K19018" t="s">
        <v>590</v>
      </c>
      <c r="L19018">
        <v>2</v>
      </c>
      <c r="Q19018" s="1">
        <v>41828</v>
      </c>
      <c r="R19018" s="1">
        <v>41863</v>
      </c>
      <c r="S19018">
        <v>0</v>
      </c>
      <c r="T19018">
        <v>4000000</v>
      </c>
      <c r="U19018">
        <v>0</v>
      </c>
      <c r="V19018">
        <v>0</v>
      </c>
      <c r="W19018">
        <v>0</v>
      </c>
      <c r="X19018">
        <v>0</v>
      </c>
      <c r="Y19018">
        <v>0</v>
      </c>
      <c r="Z19018">
        <v>0</v>
      </c>
      <c r="AA19018">
        <v>0</v>
      </c>
      <c r="AB19018">
        <v>0</v>
      </c>
      <c r="AC19018">
        <v>0</v>
      </c>
      <c r="AD19018">
        <v>0</v>
      </c>
      <c r="AE19018">
        <v>0</v>
      </c>
      <c r="AF19018">
        <v>4000000</v>
      </c>
      <c r="AG19018">
        <v>0</v>
      </c>
      <c r="AH19018">
        <v>0</v>
      </c>
      <c r="AI19018">
        <v>0</v>
      </c>
      <c r="AJ19018">
        <v>0</v>
      </c>
      <c r="AK19018">
        <v>0</v>
      </c>
      <c r="AL19018">
        <v>0</v>
      </c>
      <c r="AM19018">
        <v>0</v>
      </c>
    </row>
    <row r="19019" spans="1:39" x14ac:dyDescent="0.45">
      <c r="A19019" t="s">
        <v>72120</v>
      </c>
      <c r="B19019" t="s">
        <v>72121</v>
      </c>
      <c r="C19019" t="s">
        <v>72122</v>
      </c>
      <c r="D19019" t="s">
        <v>39097</v>
      </c>
      <c r="E19019" t="s">
        <v>343</v>
      </c>
      <c r="F19019" t="s">
        <v>4357</v>
      </c>
      <c r="G19019" t="s">
        <v>57</v>
      </c>
      <c r="H19019" t="s">
        <v>496</v>
      </c>
      <c r="J19019" t="s">
        <v>682</v>
      </c>
      <c r="K19019" t="s">
        <v>682</v>
      </c>
      <c r="L19019">
        <v>3</v>
      </c>
      <c r="M19019" s="1">
        <v>41255</v>
      </c>
      <c r="N19019" s="2">
        <v>41244</v>
      </c>
      <c r="O19019" t="s">
        <v>67</v>
      </c>
      <c r="P19019">
        <v>2012</v>
      </c>
      <c r="Q19019" s="1">
        <v>41389</v>
      </c>
      <c r="R19019" s="1">
        <v>41877</v>
      </c>
      <c r="S19019">
        <v>0</v>
      </c>
      <c r="T19019">
        <v>86000000</v>
      </c>
      <c r="U19019">
        <v>0</v>
      </c>
      <c r="V19019">
        <v>0</v>
      </c>
      <c r="W19019">
        <v>0</v>
      </c>
      <c r="X19019">
        <v>0</v>
      </c>
      <c r="Y19019">
        <v>0</v>
      </c>
      <c r="Z19019">
        <v>0</v>
      </c>
      <c r="AA19019">
        <v>0</v>
      </c>
      <c r="AB19019">
        <v>0</v>
      </c>
      <c r="AC19019">
        <v>0</v>
      </c>
      <c r="AD19019">
        <v>0</v>
      </c>
      <c r="AE19019">
        <v>0</v>
      </c>
      <c r="AF19019">
        <v>7000000</v>
      </c>
      <c r="AG19019">
        <v>14000000</v>
      </c>
      <c r="AH19019">
        <v>65000000</v>
      </c>
      <c r="AI19019">
        <v>0</v>
      </c>
      <c r="AJ19019">
        <v>0</v>
      </c>
      <c r="AK19019">
        <v>0</v>
      </c>
      <c r="AL19019">
        <v>0</v>
      </c>
      <c r="AM19019">
        <v>0</v>
      </c>
    </row>
    <row r="19020" spans="1:39" x14ac:dyDescent="0.45">
      <c r="A19020" t="s">
        <v>72123</v>
      </c>
      <c r="B19020" t="s">
        <v>72124</v>
      </c>
      <c r="C19020" t="s">
        <v>72125</v>
      </c>
      <c r="D19020" t="s">
        <v>23150</v>
      </c>
      <c r="E19020" t="s">
        <v>128</v>
      </c>
      <c r="F19020" t="s">
        <v>187</v>
      </c>
      <c r="G19020" t="s">
        <v>57</v>
      </c>
      <c r="H19020" t="s">
        <v>46</v>
      </c>
      <c r="I19020" t="s">
        <v>47</v>
      </c>
      <c r="J19020" t="s">
        <v>48</v>
      </c>
      <c r="K19020" t="s">
        <v>49</v>
      </c>
      <c r="L19020">
        <v>1</v>
      </c>
      <c r="M19020" s="1">
        <v>41275</v>
      </c>
      <c r="N19020" s="2">
        <v>41275</v>
      </c>
      <c r="O19020" t="s">
        <v>164</v>
      </c>
      <c r="P19020">
        <v>2013</v>
      </c>
      <c r="Q19020" s="1">
        <v>41665</v>
      </c>
      <c r="R19020" s="1">
        <v>41665</v>
      </c>
      <c r="S19020">
        <v>500000</v>
      </c>
      <c r="T19020">
        <v>0</v>
      </c>
      <c r="U19020">
        <v>0</v>
      </c>
      <c r="V19020">
        <v>0</v>
      </c>
      <c r="W19020">
        <v>0</v>
      </c>
      <c r="X19020">
        <v>0</v>
      </c>
      <c r="Y19020">
        <v>0</v>
      </c>
      <c r="Z19020">
        <v>0</v>
      </c>
      <c r="AA19020">
        <v>0</v>
      </c>
      <c r="AB19020">
        <v>0</v>
      </c>
      <c r="AC19020">
        <v>0</v>
      </c>
      <c r="AD19020">
        <v>0</v>
      </c>
      <c r="AE19020">
        <v>0</v>
      </c>
      <c r="AF19020">
        <v>0</v>
      </c>
      <c r="AG19020">
        <v>0</v>
      </c>
      <c r="AH19020">
        <v>0</v>
      </c>
      <c r="AI19020">
        <v>0</v>
      </c>
      <c r="AJ19020">
        <v>0</v>
      </c>
      <c r="AK19020">
        <v>0</v>
      </c>
      <c r="AL19020">
        <v>0</v>
      </c>
      <c r="AM19020">
        <v>0</v>
      </c>
    </row>
    <row r="19021" spans="1:39" x14ac:dyDescent="0.45">
      <c r="A19021" t="s">
        <v>72126</v>
      </c>
      <c r="B19021" t="s">
        <v>72127</v>
      </c>
      <c r="C19021" t="s">
        <v>72128</v>
      </c>
      <c r="D19021" t="s">
        <v>72129</v>
      </c>
      <c r="E19021" t="s">
        <v>7456</v>
      </c>
      <c r="F19021" t="s">
        <v>72130</v>
      </c>
      <c r="G19021" t="s">
        <v>57</v>
      </c>
      <c r="H19021" t="s">
        <v>46</v>
      </c>
      <c r="I19021" t="s">
        <v>169</v>
      </c>
      <c r="J19021" t="s">
        <v>641</v>
      </c>
      <c r="K19021" t="s">
        <v>642</v>
      </c>
      <c r="L19021">
        <v>2</v>
      </c>
      <c r="M19021" s="1">
        <v>36892</v>
      </c>
      <c r="N19021" s="2">
        <v>36892</v>
      </c>
      <c r="O19021" t="s">
        <v>172</v>
      </c>
      <c r="P19021">
        <v>2001</v>
      </c>
      <c r="Q19021" s="1">
        <v>40645</v>
      </c>
      <c r="R19021" s="1">
        <v>40966</v>
      </c>
      <c r="S19021">
        <v>0</v>
      </c>
      <c r="T19021">
        <v>5542562</v>
      </c>
      <c r="U19021">
        <v>0</v>
      </c>
      <c r="V19021">
        <v>0</v>
      </c>
      <c r="W19021">
        <v>0</v>
      </c>
      <c r="X19021">
        <v>4000000</v>
      </c>
      <c r="Y19021">
        <v>0</v>
      </c>
      <c r="Z19021">
        <v>0</v>
      </c>
      <c r="AA19021">
        <v>0</v>
      </c>
      <c r="AB19021">
        <v>0</v>
      </c>
      <c r="AC19021">
        <v>0</v>
      </c>
      <c r="AD19021">
        <v>0</v>
      </c>
      <c r="AE19021">
        <v>0</v>
      </c>
      <c r="AF19021">
        <v>0</v>
      </c>
      <c r="AG19021">
        <v>0</v>
      </c>
      <c r="AH19021">
        <v>0</v>
      </c>
      <c r="AI19021">
        <v>0</v>
      </c>
      <c r="AJ19021">
        <v>0</v>
      </c>
      <c r="AK19021">
        <v>0</v>
      </c>
      <c r="AL19021">
        <v>0</v>
      </c>
      <c r="AM19021">
        <v>0</v>
      </c>
    </row>
    <row r="19022" spans="1:39" x14ac:dyDescent="0.45">
      <c r="A19022" t="s">
        <v>72131</v>
      </c>
      <c r="B19022" t="s">
        <v>72132</v>
      </c>
      <c r="C19022" t="s">
        <v>72133</v>
      </c>
      <c r="D19022" t="s">
        <v>107</v>
      </c>
      <c r="E19022" t="s">
        <v>108</v>
      </c>
      <c r="F19022" t="s">
        <v>2573</v>
      </c>
      <c r="G19022" t="s">
        <v>57</v>
      </c>
      <c r="H19022" t="s">
        <v>46</v>
      </c>
      <c r="I19022" t="s">
        <v>1282</v>
      </c>
      <c r="J19022" t="s">
        <v>1304</v>
      </c>
      <c r="K19022" t="s">
        <v>1304</v>
      </c>
      <c r="L19022">
        <v>1</v>
      </c>
      <c r="M19022" t="s">
        <v>72134</v>
      </c>
      <c r="Q19022" s="1">
        <v>41505</v>
      </c>
      <c r="R19022" s="1">
        <v>41505</v>
      </c>
      <c r="S19022">
        <v>0</v>
      </c>
      <c r="T19022">
        <v>0</v>
      </c>
      <c r="U19022">
        <v>0</v>
      </c>
      <c r="V19022">
        <v>0</v>
      </c>
      <c r="W19022">
        <v>0</v>
      </c>
      <c r="X19022">
        <v>40000000</v>
      </c>
      <c r="Y19022">
        <v>0</v>
      </c>
      <c r="Z19022">
        <v>0</v>
      </c>
      <c r="AA19022">
        <v>0</v>
      </c>
      <c r="AB19022">
        <v>0</v>
      </c>
      <c r="AC19022">
        <v>0</v>
      </c>
      <c r="AD19022">
        <v>0</v>
      </c>
      <c r="AE19022">
        <v>0</v>
      </c>
      <c r="AF19022">
        <v>0</v>
      </c>
      <c r="AG19022">
        <v>0</v>
      </c>
      <c r="AH19022">
        <v>0</v>
      </c>
      <c r="AI19022">
        <v>0</v>
      </c>
      <c r="AJ19022">
        <v>0</v>
      </c>
      <c r="AK19022">
        <v>0</v>
      </c>
      <c r="AL19022">
        <v>0</v>
      </c>
      <c r="AM19022">
        <v>0</v>
      </c>
    </row>
    <row r="19023" spans="1:39" x14ac:dyDescent="0.45">
      <c r="A19023" t="s">
        <v>72135</v>
      </c>
      <c r="B19023" t="s">
        <v>72136</v>
      </c>
      <c r="D19023" t="s">
        <v>4719</v>
      </c>
      <c r="E19023" t="s">
        <v>1497</v>
      </c>
      <c r="F19023" t="s">
        <v>114</v>
      </c>
      <c r="G19023" t="s">
        <v>57</v>
      </c>
      <c r="H19023" t="s">
        <v>46</v>
      </c>
      <c r="I19023" t="s">
        <v>1355</v>
      </c>
      <c r="J19023" t="s">
        <v>1356</v>
      </c>
      <c r="K19023" t="s">
        <v>1356</v>
      </c>
      <c r="L19023">
        <v>1</v>
      </c>
      <c r="M19023" s="1">
        <v>40224</v>
      </c>
      <c r="N19023" s="2">
        <v>40210</v>
      </c>
      <c r="O19023" t="s">
        <v>118</v>
      </c>
      <c r="P19023">
        <v>2010</v>
      </c>
      <c r="Q19023" s="1">
        <v>40290</v>
      </c>
      <c r="R19023" s="1">
        <v>40290</v>
      </c>
      <c r="S19023">
        <v>0</v>
      </c>
      <c r="T19023">
        <v>0</v>
      </c>
      <c r="U19023">
        <v>0</v>
      </c>
      <c r="V19023">
        <v>0</v>
      </c>
      <c r="W19023">
        <v>0</v>
      </c>
      <c r="X19023">
        <v>0</v>
      </c>
      <c r="Y19023">
        <v>0</v>
      </c>
      <c r="Z19023">
        <v>0</v>
      </c>
      <c r="AA19023">
        <v>0</v>
      </c>
      <c r="AB19023">
        <v>0</v>
      </c>
      <c r="AC19023">
        <v>0</v>
      </c>
      <c r="AD19023">
        <v>0</v>
      </c>
      <c r="AE19023">
        <v>0</v>
      </c>
      <c r="AF19023">
        <v>0</v>
      </c>
      <c r="AG19023">
        <v>0</v>
      </c>
      <c r="AH19023">
        <v>0</v>
      </c>
      <c r="AI19023">
        <v>0</v>
      </c>
      <c r="AJ19023">
        <v>0</v>
      </c>
      <c r="AK19023">
        <v>0</v>
      </c>
      <c r="AL19023">
        <v>0</v>
      </c>
      <c r="AM19023">
        <v>0</v>
      </c>
    </row>
    <row r="19024" spans="1:39" x14ac:dyDescent="0.45">
      <c r="A19024" t="s">
        <v>72137</v>
      </c>
      <c r="B19024" t="s">
        <v>72138</v>
      </c>
      <c r="C19024" t="s">
        <v>72139</v>
      </c>
      <c r="D19024" t="s">
        <v>72140</v>
      </c>
      <c r="E19024" t="s">
        <v>11381</v>
      </c>
      <c r="F19024" s="3">
        <v>40000</v>
      </c>
      <c r="G19024" t="s">
        <v>57</v>
      </c>
      <c r="H19024" t="s">
        <v>46</v>
      </c>
      <c r="I19024" t="s">
        <v>1258</v>
      </c>
      <c r="J19024" t="s">
        <v>1259</v>
      </c>
      <c r="K19024" t="s">
        <v>72141</v>
      </c>
      <c r="L19024">
        <v>1</v>
      </c>
      <c r="M19024" s="1">
        <v>40562</v>
      </c>
      <c r="N19024" s="2">
        <v>40544</v>
      </c>
      <c r="O19024" t="s">
        <v>528</v>
      </c>
      <c r="P19024">
        <v>2011</v>
      </c>
      <c r="Q19024" s="1">
        <v>40562</v>
      </c>
      <c r="R19024" s="1">
        <v>40562</v>
      </c>
      <c r="S19024">
        <v>40000</v>
      </c>
      <c r="T19024">
        <v>0</v>
      </c>
      <c r="U19024">
        <v>0</v>
      </c>
      <c r="V19024">
        <v>0</v>
      </c>
      <c r="W19024">
        <v>0</v>
      </c>
      <c r="X19024">
        <v>0</v>
      </c>
      <c r="Y19024">
        <v>0</v>
      </c>
      <c r="Z19024">
        <v>0</v>
      </c>
      <c r="AA19024">
        <v>0</v>
      </c>
      <c r="AB19024">
        <v>0</v>
      </c>
      <c r="AC19024">
        <v>0</v>
      </c>
      <c r="AD19024">
        <v>0</v>
      </c>
      <c r="AE19024">
        <v>0</v>
      </c>
      <c r="AF19024">
        <v>0</v>
      </c>
      <c r="AG19024">
        <v>0</v>
      </c>
      <c r="AH19024">
        <v>0</v>
      </c>
      <c r="AI19024">
        <v>0</v>
      </c>
      <c r="AJ19024">
        <v>0</v>
      </c>
      <c r="AK19024">
        <v>0</v>
      </c>
      <c r="AL19024">
        <v>0</v>
      </c>
      <c r="AM19024">
        <v>0</v>
      </c>
    </row>
    <row r="19025" spans="1:39" x14ac:dyDescent="0.45">
      <c r="A19025" t="s">
        <v>72142</v>
      </c>
      <c r="B19025" t="s">
        <v>72143</v>
      </c>
      <c r="C19025" t="s">
        <v>72144</v>
      </c>
      <c r="D19025" t="s">
        <v>88</v>
      </c>
      <c r="E19025" t="s">
        <v>89</v>
      </c>
      <c r="F19025" t="s">
        <v>1217</v>
      </c>
      <c r="G19025" t="s">
        <v>57</v>
      </c>
      <c r="H19025" t="s">
        <v>46</v>
      </c>
      <c r="I19025" t="s">
        <v>2361</v>
      </c>
      <c r="J19025" t="s">
        <v>51234</v>
      </c>
      <c r="K19025" t="s">
        <v>21065</v>
      </c>
      <c r="L19025">
        <v>1</v>
      </c>
      <c r="Q19025" s="1">
        <v>40696</v>
      </c>
      <c r="R19025" s="1">
        <v>40696</v>
      </c>
      <c r="S19025">
        <v>0</v>
      </c>
      <c r="T19025">
        <v>240000</v>
      </c>
      <c r="U19025">
        <v>0</v>
      </c>
      <c r="V19025">
        <v>0</v>
      </c>
      <c r="W19025">
        <v>0</v>
      </c>
      <c r="X19025">
        <v>0</v>
      </c>
      <c r="Y19025">
        <v>0</v>
      </c>
      <c r="Z19025">
        <v>0</v>
      </c>
      <c r="AA19025">
        <v>0</v>
      </c>
      <c r="AB19025">
        <v>0</v>
      </c>
      <c r="AC19025">
        <v>0</v>
      </c>
      <c r="AD19025">
        <v>0</v>
      </c>
      <c r="AE19025">
        <v>0</v>
      </c>
      <c r="AF19025">
        <v>0</v>
      </c>
      <c r="AG19025">
        <v>0</v>
      </c>
      <c r="AH19025">
        <v>0</v>
      </c>
      <c r="AI19025">
        <v>0</v>
      </c>
      <c r="AJ19025">
        <v>0</v>
      </c>
      <c r="AK19025">
        <v>0</v>
      </c>
      <c r="AL19025">
        <v>0</v>
      </c>
      <c r="AM19025">
        <v>0</v>
      </c>
    </row>
    <row r="19026" spans="1:39" x14ac:dyDescent="0.45">
      <c r="A19026" t="s">
        <v>72145</v>
      </c>
      <c r="B19026" t="s">
        <v>72146</v>
      </c>
      <c r="C19026" t="s">
        <v>72147</v>
      </c>
      <c r="D19026" t="s">
        <v>389</v>
      </c>
      <c r="E19026" t="s">
        <v>390</v>
      </c>
      <c r="F19026" t="s">
        <v>114</v>
      </c>
      <c r="G19026" t="s">
        <v>57</v>
      </c>
      <c r="H19026" t="s">
        <v>46</v>
      </c>
      <c r="I19026" t="s">
        <v>648</v>
      </c>
      <c r="J19026" t="s">
        <v>649</v>
      </c>
      <c r="K19026" t="s">
        <v>72148</v>
      </c>
      <c r="L19026">
        <v>1</v>
      </c>
      <c r="M19026" s="1">
        <v>40909</v>
      </c>
      <c r="N19026" s="2">
        <v>40909</v>
      </c>
      <c r="O19026" t="s">
        <v>132</v>
      </c>
      <c r="P19026">
        <v>2012</v>
      </c>
      <c r="Q19026" s="1">
        <v>41941</v>
      </c>
      <c r="R19026" s="1">
        <v>41941</v>
      </c>
      <c r="S19026">
        <v>0</v>
      </c>
      <c r="T19026">
        <v>0</v>
      </c>
      <c r="U19026">
        <v>0</v>
      </c>
      <c r="V19026">
        <v>0</v>
      </c>
      <c r="W19026">
        <v>0</v>
      </c>
      <c r="X19026">
        <v>0</v>
      </c>
      <c r="Y19026">
        <v>0</v>
      </c>
      <c r="Z19026">
        <v>0</v>
      </c>
      <c r="AA19026">
        <v>0</v>
      </c>
      <c r="AB19026">
        <v>0</v>
      </c>
      <c r="AC19026">
        <v>0</v>
      </c>
      <c r="AD19026">
        <v>0</v>
      </c>
      <c r="AE19026">
        <v>0</v>
      </c>
      <c r="AF19026">
        <v>0</v>
      </c>
      <c r="AG19026">
        <v>0</v>
      </c>
      <c r="AH19026">
        <v>0</v>
      </c>
      <c r="AI19026">
        <v>0</v>
      </c>
      <c r="AJ19026">
        <v>0</v>
      </c>
      <c r="AK19026">
        <v>0</v>
      </c>
      <c r="AL19026">
        <v>0</v>
      </c>
      <c r="AM19026">
        <v>0</v>
      </c>
    </row>
    <row r="19027" spans="1:39" x14ac:dyDescent="0.45">
      <c r="A19027" t="s">
        <v>72149</v>
      </c>
      <c r="B19027" t="s">
        <v>72150</v>
      </c>
      <c r="C19027" t="s">
        <v>72151</v>
      </c>
      <c r="D19027" t="s">
        <v>653</v>
      </c>
      <c r="E19027" t="s">
        <v>343</v>
      </c>
      <c r="F19027" t="s">
        <v>114</v>
      </c>
      <c r="G19027" t="s">
        <v>57</v>
      </c>
      <c r="H19027" t="s">
        <v>46</v>
      </c>
      <c r="I19027" t="s">
        <v>58</v>
      </c>
      <c r="J19027" t="s">
        <v>198</v>
      </c>
      <c r="K19027" t="s">
        <v>621</v>
      </c>
      <c r="L19027">
        <v>1</v>
      </c>
      <c r="M19027" s="1">
        <v>41061</v>
      </c>
      <c r="N19027" s="2">
        <v>41061</v>
      </c>
      <c r="O19027" t="s">
        <v>50</v>
      </c>
      <c r="P19027">
        <v>2012</v>
      </c>
      <c r="Q19027" s="1">
        <v>41122</v>
      </c>
      <c r="R19027" s="1">
        <v>41122</v>
      </c>
      <c r="S19027">
        <v>0</v>
      </c>
      <c r="T19027">
        <v>0</v>
      </c>
      <c r="U19027">
        <v>0</v>
      </c>
      <c r="V19027">
        <v>0</v>
      </c>
      <c r="W19027">
        <v>0</v>
      </c>
      <c r="X19027">
        <v>0</v>
      </c>
      <c r="Y19027">
        <v>0</v>
      </c>
      <c r="Z19027">
        <v>0</v>
      </c>
      <c r="AA19027">
        <v>0</v>
      </c>
      <c r="AB19027">
        <v>0</v>
      </c>
      <c r="AC19027">
        <v>0</v>
      </c>
      <c r="AD19027">
        <v>0</v>
      </c>
      <c r="AE19027">
        <v>0</v>
      </c>
      <c r="AF19027">
        <v>0</v>
      </c>
      <c r="AG19027">
        <v>0</v>
      </c>
      <c r="AH19027">
        <v>0</v>
      </c>
      <c r="AI19027">
        <v>0</v>
      </c>
      <c r="AJ19027">
        <v>0</v>
      </c>
      <c r="AK19027">
        <v>0</v>
      </c>
      <c r="AL19027">
        <v>0</v>
      </c>
      <c r="AM19027">
        <v>0</v>
      </c>
    </row>
    <row r="19028" spans="1:39" x14ac:dyDescent="0.45">
      <c r="A19028" t="s">
        <v>72152</v>
      </c>
      <c r="B19028" t="s">
        <v>72153</v>
      </c>
      <c r="C19028" t="s">
        <v>72154</v>
      </c>
      <c r="D19028" t="s">
        <v>19518</v>
      </c>
      <c r="E19028" t="s">
        <v>1758</v>
      </c>
      <c r="F19028" t="s">
        <v>72155</v>
      </c>
      <c r="G19028" t="s">
        <v>57</v>
      </c>
      <c r="H19028" t="s">
        <v>223</v>
      </c>
      <c r="J19028" t="s">
        <v>224</v>
      </c>
      <c r="K19028" t="s">
        <v>224</v>
      </c>
      <c r="L19028">
        <v>2</v>
      </c>
      <c r="Q19028" s="1">
        <v>40299</v>
      </c>
      <c r="R19028" s="1">
        <v>40878</v>
      </c>
      <c r="S19028">
        <v>0</v>
      </c>
      <c r="T19028">
        <v>5102426</v>
      </c>
      <c r="U19028">
        <v>0</v>
      </c>
      <c r="V19028">
        <v>0</v>
      </c>
      <c r="W19028">
        <v>0</v>
      </c>
      <c r="X19028">
        <v>0</v>
      </c>
      <c r="Y19028">
        <v>0</v>
      </c>
      <c r="Z19028">
        <v>0</v>
      </c>
      <c r="AA19028">
        <v>0</v>
      </c>
      <c r="AB19028">
        <v>0</v>
      </c>
      <c r="AC19028">
        <v>0</v>
      </c>
      <c r="AD19028">
        <v>0</v>
      </c>
      <c r="AE19028">
        <v>0</v>
      </c>
      <c r="AF19028">
        <v>395314</v>
      </c>
      <c r="AG19028">
        <v>4707112</v>
      </c>
      <c r="AH19028">
        <v>0</v>
      </c>
      <c r="AI19028">
        <v>0</v>
      </c>
      <c r="AJ19028">
        <v>0</v>
      </c>
      <c r="AK19028">
        <v>0</v>
      </c>
      <c r="AL19028">
        <v>0</v>
      </c>
      <c r="AM19028">
        <v>0</v>
      </c>
    </row>
    <row r="19029" spans="1:39" x14ac:dyDescent="0.45">
      <c r="A19029" t="s">
        <v>72156</v>
      </c>
      <c r="B19029" t="s">
        <v>72157</v>
      </c>
      <c r="C19029" t="s">
        <v>72158</v>
      </c>
      <c r="D19029" t="s">
        <v>72159</v>
      </c>
      <c r="E19029" t="s">
        <v>343</v>
      </c>
      <c r="F19029" t="s">
        <v>15347</v>
      </c>
      <c r="G19029" t="s">
        <v>57</v>
      </c>
      <c r="H19029" t="s">
        <v>46</v>
      </c>
      <c r="I19029" t="s">
        <v>47</v>
      </c>
      <c r="J19029" t="s">
        <v>48</v>
      </c>
      <c r="K19029" t="s">
        <v>49</v>
      </c>
      <c r="L19029">
        <v>3</v>
      </c>
      <c r="M19029" s="1">
        <v>40575</v>
      </c>
      <c r="N19029" s="2">
        <v>40575</v>
      </c>
      <c r="O19029" t="s">
        <v>528</v>
      </c>
      <c r="P19029">
        <v>2011</v>
      </c>
      <c r="Q19029" s="1">
        <v>40975</v>
      </c>
      <c r="R19029" s="1">
        <v>41821</v>
      </c>
      <c r="S19029">
        <v>4100000</v>
      </c>
      <c r="T19029">
        <v>0</v>
      </c>
      <c r="U19029">
        <v>0</v>
      </c>
      <c r="V19029">
        <v>0</v>
      </c>
      <c r="W19029">
        <v>4500000</v>
      </c>
      <c r="X19029">
        <v>0</v>
      </c>
      <c r="Y19029">
        <v>0</v>
      </c>
      <c r="Z19029">
        <v>0</v>
      </c>
      <c r="AA19029">
        <v>0</v>
      </c>
      <c r="AB19029">
        <v>0</v>
      </c>
      <c r="AC19029">
        <v>0</v>
      </c>
      <c r="AD19029">
        <v>0</v>
      </c>
      <c r="AE19029">
        <v>0</v>
      </c>
      <c r="AF19029">
        <v>0</v>
      </c>
      <c r="AG19029">
        <v>0</v>
      </c>
      <c r="AH19029">
        <v>0</v>
      </c>
      <c r="AI19029">
        <v>0</v>
      </c>
      <c r="AJ19029">
        <v>0</v>
      </c>
      <c r="AK19029">
        <v>0</v>
      </c>
      <c r="AL19029">
        <v>0</v>
      </c>
      <c r="AM19029">
        <v>0</v>
      </c>
    </row>
    <row r="19030" spans="1:39" x14ac:dyDescent="0.45">
      <c r="A19030" t="s">
        <v>72160</v>
      </c>
      <c r="B19030" t="s">
        <v>72161</v>
      </c>
      <c r="D19030" t="s">
        <v>88</v>
      </c>
      <c r="E19030" t="s">
        <v>89</v>
      </c>
      <c r="F19030" t="s">
        <v>422</v>
      </c>
      <c r="G19030" t="s">
        <v>57</v>
      </c>
      <c r="H19030" t="s">
        <v>715</v>
      </c>
      <c r="J19030" t="s">
        <v>716</v>
      </c>
      <c r="K19030" t="s">
        <v>716</v>
      </c>
      <c r="L19030">
        <v>1</v>
      </c>
      <c r="M19030" s="1">
        <v>38353</v>
      </c>
      <c r="N19030" s="2">
        <v>38353</v>
      </c>
      <c r="O19030" t="s">
        <v>464</v>
      </c>
      <c r="P19030">
        <v>2005</v>
      </c>
      <c r="Q19030" s="1">
        <v>39222</v>
      </c>
      <c r="R19030" s="1">
        <v>39222</v>
      </c>
      <c r="S19030">
        <v>0</v>
      </c>
      <c r="T19030">
        <v>3400000</v>
      </c>
      <c r="U19030">
        <v>0</v>
      </c>
      <c r="V19030">
        <v>0</v>
      </c>
      <c r="W19030">
        <v>0</v>
      </c>
      <c r="X19030">
        <v>0</v>
      </c>
      <c r="Y19030">
        <v>0</v>
      </c>
      <c r="Z19030">
        <v>0</v>
      </c>
      <c r="AA19030">
        <v>0</v>
      </c>
      <c r="AB19030">
        <v>0</v>
      </c>
      <c r="AC19030">
        <v>0</v>
      </c>
      <c r="AD19030">
        <v>0</v>
      </c>
      <c r="AE19030">
        <v>0</v>
      </c>
      <c r="AF19030">
        <v>3400000</v>
      </c>
      <c r="AG19030">
        <v>0</v>
      </c>
      <c r="AH19030">
        <v>0</v>
      </c>
      <c r="AI19030">
        <v>0</v>
      </c>
      <c r="AJ19030">
        <v>0</v>
      </c>
      <c r="AK19030">
        <v>0</v>
      </c>
      <c r="AL19030">
        <v>0</v>
      </c>
      <c r="AM19030">
        <v>0</v>
      </c>
    </row>
    <row r="19031" spans="1:39" x14ac:dyDescent="0.45">
      <c r="A19031" t="s">
        <v>72162</v>
      </c>
      <c r="B19031" t="s">
        <v>72163</v>
      </c>
      <c r="C19031" t="s">
        <v>72164</v>
      </c>
      <c r="D19031" t="s">
        <v>107</v>
      </c>
      <c r="E19031" t="s">
        <v>108</v>
      </c>
      <c r="F19031" t="s">
        <v>9126</v>
      </c>
      <c r="G19031" t="s">
        <v>101</v>
      </c>
      <c r="H19031" t="s">
        <v>46</v>
      </c>
      <c r="I19031" t="s">
        <v>58</v>
      </c>
      <c r="J19031" t="s">
        <v>198</v>
      </c>
      <c r="K19031" t="s">
        <v>833</v>
      </c>
      <c r="L19031">
        <v>1</v>
      </c>
      <c r="M19031" s="1">
        <v>40179</v>
      </c>
      <c r="N19031" s="2">
        <v>40179</v>
      </c>
      <c r="O19031" t="s">
        <v>118</v>
      </c>
      <c r="P19031">
        <v>2010</v>
      </c>
      <c r="Q19031" s="1">
        <v>41099</v>
      </c>
      <c r="R19031" s="1">
        <v>41099</v>
      </c>
      <c r="S19031">
        <v>0</v>
      </c>
      <c r="T19031">
        <v>5900000</v>
      </c>
      <c r="U19031">
        <v>0</v>
      </c>
      <c r="V19031">
        <v>0</v>
      </c>
      <c r="W19031">
        <v>0</v>
      </c>
      <c r="X19031">
        <v>0</v>
      </c>
      <c r="Y19031">
        <v>0</v>
      </c>
      <c r="Z19031">
        <v>0</v>
      </c>
      <c r="AA19031">
        <v>0</v>
      </c>
      <c r="AB19031">
        <v>0</v>
      </c>
      <c r="AC19031">
        <v>0</v>
      </c>
      <c r="AD19031">
        <v>0</v>
      </c>
      <c r="AE19031">
        <v>0</v>
      </c>
      <c r="AF19031">
        <v>0</v>
      </c>
      <c r="AG19031">
        <v>0</v>
      </c>
      <c r="AH19031">
        <v>0</v>
      </c>
      <c r="AI19031">
        <v>0</v>
      </c>
      <c r="AJ19031">
        <v>0</v>
      </c>
      <c r="AK19031">
        <v>0</v>
      </c>
      <c r="AL19031">
        <v>0</v>
      </c>
      <c r="AM19031">
        <v>0</v>
      </c>
    </row>
    <row r="19032" spans="1:39" x14ac:dyDescent="0.45">
      <c r="A19032" t="s">
        <v>72165</v>
      </c>
      <c r="B19032" t="s">
        <v>72166</v>
      </c>
      <c r="C19032" t="s">
        <v>72167</v>
      </c>
      <c r="D19032" t="s">
        <v>72168</v>
      </c>
      <c r="E19032" t="s">
        <v>143</v>
      </c>
      <c r="F19032" t="s">
        <v>72169</v>
      </c>
      <c r="G19032" t="s">
        <v>57</v>
      </c>
      <c r="H19032" t="s">
        <v>46</v>
      </c>
      <c r="I19032" t="s">
        <v>58</v>
      </c>
      <c r="J19032" t="s">
        <v>198</v>
      </c>
      <c r="K19032" t="s">
        <v>199</v>
      </c>
      <c r="L19032">
        <v>2</v>
      </c>
      <c r="M19032" s="1">
        <v>38353</v>
      </c>
      <c r="N19032" s="2">
        <v>38353</v>
      </c>
      <c r="O19032" t="s">
        <v>464</v>
      </c>
      <c r="P19032">
        <v>2005</v>
      </c>
      <c r="Q19032" s="1">
        <v>41091</v>
      </c>
      <c r="R19032" s="1">
        <v>41628</v>
      </c>
      <c r="S19032">
        <v>0</v>
      </c>
      <c r="T19032">
        <v>6812500</v>
      </c>
      <c r="U19032">
        <v>0</v>
      </c>
      <c r="V19032">
        <v>0</v>
      </c>
      <c r="W19032">
        <v>0</v>
      </c>
      <c r="X19032">
        <v>0</v>
      </c>
      <c r="Y19032">
        <v>0</v>
      </c>
      <c r="Z19032">
        <v>0</v>
      </c>
      <c r="AA19032">
        <v>0</v>
      </c>
      <c r="AB19032">
        <v>0</v>
      </c>
      <c r="AC19032">
        <v>0</v>
      </c>
      <c r="AD19032">
        <v>0</v>
      </c>
      <c r="AE19032">
        <v>0</v>
      </c>
      <c r="AF19032">
        <v>0</v>
      </c>
      <c r="AG19032">
        <v>0</v>
      </c>
      <c r="AH19032">
        <v>0</v>
      </c>
      <c r="AI19032">
        <v>0</v>
      </c>
      <c r="AJ19032">
        <v>0</v>
      </c>
      <c r="AK19032">
        <v>0</v>
      </c>
      <c r="AL19032">
        <v>0</v>
      </c>
      <c r="AM19032">
        <v>0</v>
      </c>
    </row>
    <row r="19033" spans="1:39" x14ac:dyDescent="0.45">
      <c r="A19033" t="s">
        <v>72170</v>
      </c>
      <c r="B19033" t="s">
        <v>72171</v>
      </c>
      <c r="C19033" t="s">
        <v>72172</v>
      </c>
      <c r="D19033" t="s">
        <v>1115</v>
      </c>
      <c r="E19033" t="s">
        <v>316</v>
      </c>
      <c r="F19033" t="s">
        <v>114</v>
      </c>
      <c r="G19033" t="s">
        <v>57</v>
      </c>
      <c r="H19033" t="s">
        <v>223</v>
      </c>
      <c r="J19033" t="s">
        <v>311</v>
      </c>
      <c r="K19033" t="s">
        <v>311</v>
      </c>
      <c r="L19033">
        <v>2</v>
      </c>
      <c r="M19033" s="1">
        <v>36100</v>
      </c>
      <c r="N19033" s="2">
        <v>36100</v>
      </c>
      <c r="O19033" t="s">
        <v>4525</v>
      </c>
      <c r="P19033">
        <v>1998</v>
      </c>
      <c r="Q19033" s="1">
        <v>38534</v>
      </c>
      <c r="R19033" s="1">
        <v>39356</v>
      </c>
      <c r="S19033">
        <v>0</v>
      </c>
      <c r="T19033">
        <v>0</v>
      </c>
      <c r="U19033">
        <v>0</v>
      </c>
      <c r="V19033">
        <v>0</v>
      </c>
      <c r="W19033">
        <v>0</v>
      </c>
      <c r="X19033">
        <v>0</v>
      </c>
      <c r="Y19033">
        <v>0</v>
      </c>
      <c r="Z19033">
        <v>0</v>
      </c>
      <c r="AA19033">
        <v>0</v>
      </c>
      <c r="AB19033">
        <v>0</v>
      </c>
      <c r="AC19033">
        <v>0</v>
      </c>
      <c r="AD19033">
        <v>0</v>
      </c>
      <c r="AE19033">
        <v>0</v>
      </c>
      <c r="AF19033">
        <v>0</v>
      </c>
      <c r="AG19033">
        <v>0</v>
      </c>
      <c r="AH19033">
        <v>0</v>
      </c>
      <c r="AI19033">
        <v>0</v>
      </c>
      <c r="AJ19033">
        <v>0</v>
      </c>
      <c r="AK19033">
        <v>0</v>
      </c>
      <c r="AL19033">
        <v>0</v>
      </c>
      <c r="AM19033">
        <v>0</v>
      </c>
    </row>
    <row r="19034" spans="1:39" x14ac:dyDescent="0.45">
      <c r="A19034" t="s">
        <v>72173</v>
      </c>
      <c r="B19034" t="s">
        <v>72174</v>
      </c>
      <c r="C19034" t="s">
        <v>72175</v>
      </c>
      <c r="D19034" t="s">
        <v>72176</v>
      </c>
      <c r="E19034" t="s">
        <v>363</v>
      </c>
      <c r="F19034" t="s">
        <v>72177</v>
      </c>
      <c r="G19034" t="s">
        <v>57</v>
      </c>
      <c r="H19034" t="s">
        <v>192</v>
      </c>
      <c r="J19034" t="s">
        <v>193</v>
      </c>
      <c r="K19034" t="s">
        <v>193</v>
      </c>
      <c r="L19034">
        <v>2</v>
      </c>
      <c r="M19034" s="1">
        <v>39219</v>
      </c>
      <c r="N19034" s="2">
        <v>39203</v>
      </c>
      <c r="O19034" t="s">
        <v>2939</v>
      </c>
      <c r="P19034">
        <v>2007</v>
      </c>
      <c r="Q19034" s="1">
        <v>39219</v>
      </c>
      <c r="R19034" s="1">
        <v>39944</v>
      </c>
      <c r="S19034">
        <v>0</v>
      </c>
      <c r="T19034">
        <v>135160</v>
      </c>
      <c r="U19034">
        <v>0</v>
      </c>
      <c r="V19034">
        <v>0</v>
      </c>
      <c r="W19034">
        <v>0</v>
      </c>
      <c r="X19034">
        <v>0</v>
      </c>
      <c r="Y19034">
        <v>0</v>
      </c>
      <c r="Z19034">
        <v>0</v>
      </c>
      <c r="AA19034">
        <v>0</v>
      </c>
      <c r="AB19034">
        <v>0</v>
      </c>
      <c r="AC19034">
        <v>0</v>
      </c>
      <c r="AD19034">
        <v>0</v>
      </c>
      <c r="AE19034">
        <v>0</v>
      </c>
      <c r="AF19034">
        <v>135160</v>
      </c>
      <c r="AG19034">
        <v>0</v>
      </c>
      <c r="AH19034">
        <v>0</v>
      </c>
      <c r="AI19034">
        <v>0</v>
      </c>
      <c r="AJ19034">
        <v>0</v>
      </c>
      <c r="AK19034">
        <v>0</v>
      </c>
      <c r="AL19034">
        <v>0</v>
      </c>
      <c r="AM19034">
        <v>0</v>
      </c>
    </row>
    <row r="19035" spans="1:39" x14ac:dyDescent="0.45">
      <c r="A19035" t="s">
        <v>72178</v>
      </c>
      <c r="B19035" t="s">
        <v>72179</v>
      </c>
      <c r="C19035" t="s">
        <v>72180</v>
      </c>
      <c r="D19035" t="s">
        <v>389</v>
      </c>
      <c r="E19035" t="s">
        <v>390</v>
      </c>
      <c r="F19035" t="s">
        <v>3234</v>
      </c>
      <c r="G19035" t="s">
        <v>57</v>
      </c>
      <c r="H19035" t="s">
        <v>46</v>
      </c>
      <c r="I19035" t="s">
        <v>91</v>
      </c>
      <c r="J19035" t="s">
        <v>92</v>
      </c>
      <c r="K19035" t="s">
        <v>1694</v>
      </c>
      <c r="L19035">
        <v>1</v>
      </c>
      <c r="M19035" s="1">
        <v>40544</v>
      </c>
      <c r="N19035" s="2">
        <v>40544</v>
      </c>
      <c r="O19035" t="s">
        <v>528</v>
      </c>
      <c r="P19035">
        <v>2011</v>
      </c>
      <c r="Q19035" s="1">
        <v>40623</v>
      </c>
      <c r="R19035" s="1">
        <v>40623</v>
      </c>
      <c r="S19035">
        <v>0</v>
      </c>
      <c r="T19035">
        <v>225000</v>
      </c>
      <c r="U19035">
        <v>0</v>
      </c>
      <c r="V19035">
        <v>0</v>
      </c>
      <c r="W19035">
        <v>0</v>
      </c>
      <c r="X19035">
        <v>0</v>
      </c>
      <c r="Y19035">
        <v>0</v>
      </c>
      <c r="Z19035">
        <v>0</v>
      </c>
      <c r="AA19035">
        <v>0</v>
      </c>
      <c r="AB19035">
        <v>0</v>
      </c>
      <c r="AC19035">
        <v>0</v>
      </c>
      <c r="AD19035">
        <v>0</v>
      </c>
      <c r="AE19035">
        <v>0</v>
      </c>
      <c r="AF19035">
        <v>0</v>
      </c>
      <c r="AG19035">
        <v>0</v>
      </c>
      <c r="AH19035">
        <v>0</v>
      </c>
      <c r="AI19035">
        <v>0</v>
      </c>
      <c r="AJ19035">
        <v>0</v>
      </c>
      <c r="AK19035">
        <v>0</v>
      </c>
      <c r="AL19035">
        <v>0</v>
      </c>
      <c r="AM19035">
        <v>0</v>
      </c>
    </row>
    <row r="19036" spans="1:39" x14ac:dyDescent="0.45">
      <c r="A19036" t="s">
        <v>72181</v>
      </c>
      <c r="B19036" t="s">
        <v>72182</v>
      </c>
      <c r="C19036" t="s">
        <v>72183</v>
      </c>
      <c r="D19036" t="s">
        <v>2741</v>
      </c>
      <c r="E19036" t="s">
        <v>1841</v>
      </c>
      <c r="F19036" t="s">
        <v>114</v>
      </c>
      <c r="G19036" t="s">
        <v>57</v>
      </c>
      <c r="H19036" t="s">
        <v>46</v>
      </c>
      <c r="I19036" t="s">
        <v>1234</v>
      </c>
      <c r="J19036" t="s">
        <v>16175</v>
      </c>
      <c r="K19036" t="s">
        <v>7313</v>
      </c>
      <c r="L19036">
        <v>1</v>
      </c>
      <c r="M19036" s="1">
        <v>41791</v>
      </c>
      <c r="N19036" s="2">
        <v>41791</v>
      </c>
      <c r="O19036" t="s">
        <v>1211</v>
      </c>
      <c r="P19036">
        <v>2014</v>
      </c>
      <c r="Q19036" s="1">
        <v>41926</v>
      </c>
      <c r="R19036" s="1">
        <v>41926</v>
      </c>
      <c r="S19036">
        <v>0</v>
      </c>
      <c r="T19036">
        <v>0</v>
      </c>
      <c r="U19036">
        <v>0</v>
      </c>
      <c r="V19036">
        <v>0</v>
      </c>
      <c r="W19036">
        <v>0</v>
      </c>
      <c r="X19036">
        <v>0</v>
      </c>
      <c r="Y19036">
        <v>0</v>
      </c>
      <c r="Z19036">
        <v>0</v>
      </c>
      <c r="AA19036">
        <v>0</v>
      </c>
      <c r="AB19036">
        <v>0</v>
      </c>
      <c r="AC19036">
        <v>0</v>
      </c>
      <c r="AD19036">
        <v>0</v>
      </c>
      <c r="AE19036">
        <v>0</v>
      </c>
      <c r="AF19036">
        <v>0</v>
      </c>
      <c r="AG19036">
        <v>0</v>
      </c>
      <c r="AH19036">
        <v>0</v>
      </c>
      <c r="AI19036">
        <v>0</v>
      </c>
      <c r="AJ19036">
        <v>0</v>
      </c>
      <c r="AK19036">
        <v>0</v>
      </c>
      <c r="AL19036">
        <v>0</v>
      </c>
      <c r="AM19036">
        <v>0</v>
      </c>
    </row>
    <row r="19037" spans="1:39" x14ac:dyDescent="0.45">
      <c r="A19037" t="s">
        <v>72184</v>
      </c>
      <c r="B19037" t="s">
        <v>72185</v>
      </c>
      <c r="C19037" t="s">
        <v>72186</v>
      </c>
      <c r="D19037" t="s">
        <v>72187</v>
      </c>
      <c r="E19037" t="s">
        <v>99</v>
      </c>
      <c r="F19037" t="s">
        <v>72188</v>
      </c>
      <c r="G19037" t="s">
        <v>57</v>
      </c>
      <c r="H19037" t="s">
        <v>283</v>
      </c>
      <c r="J19037" t="s">
        <v>284</v>
      </c>
      <c r="K19037" t="s">
        <v>284</v>
      </c>
      <c r="L19037">
        <v>1</v>
      </c>
      <c r="M19037" s="1">
        <v>38718</v>
      </c>
      <c r="N19037" s="2">
        <v>38718</v>
      </c>
      <c r="O19037" t="s">
        <v>430</v>
      </c>
      <c r="P19037">
        <v>2006</v>
      </c>
      <c r="Q19037" s="1">
        <v>41760</v>
      </c>
      <c r="R19037" s="1">
        <v>41760</v>
      </c>
      <c r="S19037">
        <v>0</v>
      </c>
      <c r="T19037">
        <v>0</v>
      </c>
      <c r="U19037">
        <v>0</v>
      </c>
      <c r="V19037">
        <v>0</v>
      </c>
      <c r="W19037">
        <v>0</v>
      </c>
      <c r="X19037">
        <v>0</v>
      </c>
      <c r="Y19037">
        <v>0</v>
      </c>
      <c r="Z19037">
        <v>0</v>
      </c>
      <c r="AA19037">
        <v>5555555</v>
      </c>
      <c r="AB19037">
        <v>0</v>
      </c>
      <c r="AC19037">
        <v>0</v>
      </c>
      <c r="AD19037">
        <v>0</v>
      </c>
      <c r="AE19037">
        <v>0</v>
      </c>
      <c r="AF19037">
        <v>0</v>
      </c>
      <c r="AG19037">
        <v>0</v>
      </c>
      <c r="AH19037">
        <v>0</v>
      </c>
      <c r="AI19037">
        <v>0</v>
      </c>
      <c r="AJ19037">
        <v>0</v>
      </c>
      <c r="AK19037">
        <v>0</v>
      </c>
      <c r="AL19037">
        <v>0</v>
      </c>
      <c r="AM19037">
        <v>0</v>
      </c>
    </row>
    <row r="19038" spans="1:39" x14ac:dyDescent="0.45">
      <c r="A19038" t="s">
        <v>72189</v>
      </c>
      <c r="B19038" t="s">
        <v>72190</v>
      </c>
      <c r="C19038" t="s">
        <v>72191</v>
      </c>
      <c r="D19038" t="s">
        <v>72192</v>
      </c>
      <c r="E19038" t="s">
        <v>99</v>
      </c>
      <c r="F19038" t="s">
        <v>2557</v>
      </c>
      <c r="H19038" t="s">
        <v>283</v>
      </c>
      <c r="J19038" t="s">
        <v>284</v>
      </c>
      <c r="K19038" t="s">
        <v>284</v>
      </c>
      <c r="L19038">
        <v>1</v>
      </c>
      <c r="M19038" s="1">
        <v>37987</v>
      </c>
      <c r="N19038" s="2">
        <v>37987</v>
      </c>
      <c r="O19038" t="s">
        <v>452</v>
      </c>
      <c r="P19038">
        <v>2004</v>
      </c>
      <c r="Q19038" s="1">
        <v>41765</v>
      </c>
      <c r="R19038" s="1">
        <v>41765</v>
      </c>
      <c r="S19038">
        <v>0</v>
      </c>
      <c r="T19038">
        <v>6000000</v>
      </c>
      <c r="U19038">
        <v>0</v>
      </c>
      <c r="V19038">
        <v>0</v>
      </c>
      <c r="W19038">
        <v>0</v>
      </c>
      <c r="X19038">
        <v>0</v>
      </c>
      <c r="Y19038">
        <v>0</v>
      </c>
      <c r="Z19038">
        <v>0</v>
      </c>
      <c r="AA19038">
        <v>0</v>
      </c>
      <c r="AB19038">
        <v>0</v>
      </c>
      <c r="AC19038">
        <v>0</v>
      </c>
      <c r="AD19038">
        <v>0</v>
      </c>
      <c r="AE19038">
        <v>0</v>
      </c>
      <c r="AF19038">
        <v>0</v>
      </c>
      <c r="AG19038">
        <v>0</v>
      </c>
      <c r="AH19038">
        <v>0</v>
      </c>
      <c r="AI19038">
        <v>0</v>
      </c>
      <c r="AJ19038">
        <v>0</v>
      </c>
      <c r="AK19038">
        <v>0</v>
      </c>
      <c r="AL19038">
        <v>0</v>
      </c>
      <c r="AM19038">
        <v>0</v>
      </c>
    </row>
    <row r="19039" spans="1:39" x14ac:dyDescent="0.45">
      <c r="A19039" t="s">
        <v>72193</v>
      </c>
      <c r="B19039" t="s">
        <v>72194</v>
      </c>
      <c r="F19039" t="s">
        <v>610</v>
      </c>
      <c r="G19039" t="s">
        <v>45</v>
      </c>
      <c r="H19039" t="s">
        <v>46</v>
      </c>
      <c r="I19039" t="s">
        <v>58</v>
      </c>
      <c r="J19039" t="s">
        <v>198</v>
      </c>
      <c r="K19039" t="s">
        <v>9444</v>
      </c>
      <c r="L19039">
        <v>1</v>
      </c>
      <c r="Q19039" s="1">
        <v>36220</v>
      </c>
      <c r="R19039" s="1">
        <v>36220</v>
      </c>
      <c r="S19039">
        <v>0</v>
      </c>
      <c r="T19039">
        <v>0</v>
      </c>
      <c r="U19039">
        <v>0</v>
      </c>
      <c r="V19039">
        <v>0</v>
      </c>
      <c r="W19039">
        <v>0</v>
      </c>
      <c r="X19039">
        <v>0</v>
      </c>
      <c r="Y19039">
        <v>750000</v>
      </c>
      <c r="Z19039">
        <v>0</v>
      </c>
      <c r="AA19039">
        <v>0</v>
      </c>
      <c r="AB19039">
        <v>0</v>
      </c>
      <c r="AC19039">
        <v>0</v>
      </c>
      <c r="AD19039">
        <v>0</v>
      </c>
      <c r="AE19039">
        <v>0</v>
      </c>
      <c r="AF19039">
        <v>0</v>
      </c>
      <c r="AG19039">
        <v>0</v>
      </c>
      <c r="AH19039">
        <v>0</v>
      </c>
      <c r="AI19039">
        <v>0</v>
      </c>
      <c r="AJ19039">
        <v>0</v>
      </c>
      <c r="AK19039">
        <v>0</v>
      </c>
      <c r="AL19039">
        <v>0</v>
      </c>
      <c r="AM19039">
        <v>0</v>
      </c>
    </row>
    <row r="19040" spans="1:39" x14ac:dyDescent="0.45">
      <c r="A19040" t="s">
        <v>72195</v>
      </c>
      <c r="B19040" t="s">
        <v>72196</v>
      </c>
      <c r="C19040" t="s">
        <v>72197</v>
      </c>
      <c r="D19040" t="s">
        <v>72198</v>
      </c>
      <c r="E19040" t="s">
        <v>24552</v>
      </c>
      <c r="F19040" t="s">
        <v>109</v>
      </c>
      <c r="G19040" t="s">
        <v>57</v>
      </c>
      <c r="H19040" t="s">
        <v>46</v>
      </c>
      <c r="I19040" t="s">
        <v>58</v>
      </c>
      <c r="J19040" t="s">
        <v>198</v>
      </c>
      <c r="K19040" t="s">
        <v>199</v>
      </c>
      <c r="L19040">
        <v>1</v>
      </c>
      <c r="M19040" s="1">
        <v>41275</v>
      </c>
      <c r="N19040" s="2">
        <v>41275</v>
      </c>
      <c r="O19040" t="s">
        <v>164</v>
      </c>
      <c r="P19040">
        <v>2013</v>
      </c>
      <c r="Q19040" s="1">
        <v>41912</v>
      </c>
      <c r="R19040" s="1">
        <v>41912</v>
      </c>
      <c r="S19040">
        <v>2000000</v>
      </c>
      <c r="T19040">
        <v>0</v>
      </c>
      <c r="U19040">
        <v>0</v>
      </c>
      <c r="V19040">
        <v>0</v>
      </c>
      <c r="W19040">
        <v>0</v>
      </c>
      <c r="X19040">
        <v>0</v>
      </c>
      <c r="Y19040">
        <v>0</v>
      </c>
      <c r="Z19040">
        <v>0</v>
      </c>
      <c r="AA19040">
        <v>0</v>
      </c>
      <c r="AB19040">
        <v>0</v>
      </c>
      <c r="AC19040">
        <v>0</v>
      </c>
      <c r="AD19040">
        <v>0</v>
      </c>
      <c r="AE19040">
        <v>0</v>
      </c>
      <c r="AF19040">
        <v>0</v>
      </c>
      <c r="AG19040">
        <v>0</v>
      </c>
      <c r="AH19040">
        <v>0</v>
      </c>
      <c r="AI19040">
        <v>0</v>
      </c>
      <c r="AJ19040">
        <v>0</v>
      </c>
      <c r="AK19040">
        <v>0</v>
      </c>
      <c r="AL19040">
        <v>0</v>
      </c>
      <c r="AM19040">
        <v>0</v>
      </c>
    </row>
    <row r="19041" spans="1:39" x14ac:dyDescent="0.45">
      <c r="A19041" t="s">
        <v>72199</v>
      </c>
      <c r="B19041" t="s">
        <v>72200</v>
      </c>
      <c r="C19041" t="s">
        <v>72201</v>
      </c>
      <c r="D19041" t="s">
        <v>72202</v>
      </c>
      <c r="E19041" t="s">
        <v>495</v>
      </c>
      <c r="F19041" t="s">
        <v>282</v>
      </c>
      <c r="G19041" t="s">
        <v>45</v>
      </c>
      <c r="H19041" t="s">
        <v>46</v>
      </c>
      <c r="I19041" t="s">
        <v>58</v>
      </c>
      <c r="J19041" t="s">
        <v>198</v>
      </c>
      <c r="K19041" t="s">
        <v>199</v>
      </c>
      <c r="L19041">
        <v>1</v>
      </c>
      <c r="M19041" s="1">
        <v>40057</v>
      </c>
      <c r="N19041" s="2">
        <v>40057</v>
      </c>
      <c r="O19041" t="s">
        <v>285</v>
      </c>
      <c r="P19041">
        <v>2009</v>
      </c>
      <c r="Q19041" s="1">
        <v>40400</v>
      </c>
      <c r="R19041" s="1">
        <v>40400</v>
      </c>
      <c r="S19041">
        <v>0</v>
      </c>
      <c r="T19041">
        <v>0</v>
      </c>
      <c r="U19041">
        <v>0</v>
      </c>
      <c r="V19041">
        <v>0</v>
      </c>
      <c r="W19041">
        <v>0</v>
      </c>
      <c r="X19041">
        <v>0</v>
      </c>
      <c r="Y19041">
        <v>100000</v>
      </c>
      <c r="Z19041">
        <v>0</v>
      </c>
      <c r="AA19041">
        <v>0</v>
      </c>
      <c r="AB19041">
        <v>0</v>
      </c>
      <c r="AC19041">
        <v>0</v>
      </c>
      <c r="AD19041">
        <v>0</v>
      </c>
      <c r="AE19041">
        <v>0</v>
      </c>
      <c r="AF19041">
        <v>0</v>
      </c>
      <c r="AG19041">
        <v>0</v>
      </c>
      <c r="AH19041">
        <v>0</v>
      </c>
      <c r="AI19041">
        <v>0</v>
      </c>
      <c r="AJ19041">
        <v>0</v>
      </c>
      <c r="AK19041">
        <v>0</v>
      </c>
      <c r="AL19041">
        <v>0</v>
      </c>
      <c r="AM19041">
        <v>0</v>
      </c>
    </row>
    <row r="19042" spans="1:39" x14ac:dyDescent="0.45">
      <c r="A19042" t="s">
        <v>72203</v>
      </c>
      <c r="B19042" t="s">
        <v>72204</v>
      </c>
      <c r="C19042" t="s">
        <v>72205</v>
      </c>
      <c r="D19042" t="s">
        <v>17449</v>
      </c>
      <c r="E19042" t="s">
        <v>1144</v>
      </c>
      <c r="F19042" t="s">
        <v>90</v>
      </c>
      <c r="H19042" t="s">
        <v>475</v>
      </c>
      <c r="J19042" t="s">
        <v>476</v>
      </c>
      <c r="K19042" t="s">
        <v>476</v>
      </c>
      <c r="L19042">
        <v>1</v>
      </c>
      <c r="M19042" s="1">
        <v>40269</v>
      </c>
      <c r="N19042" s="2">
        <v>40269</v>
      </c>
      <c r="O19042" t="s">
        <v>1166</v>
      </c>
      <c r="P19042">
        <v>2010</v>
      </c>
      <c r="Q19042" s="1">
        <v>41429</v>
      </c>
      <c r="R19042" s="1">
        <v>41429</v>
      </c>
      <c r="S19042">
        <v>0</v>
      </c>
      <c r="T19042">
        <v>7000000</v>
      </c>
      <c r="U19042">
        <v>0</v>
      </c>
      <c r="V19042">
        <v>0</v>
      </c>
      <c r="W19042">
        <v>0</v>
      </c>
      <c r="X19042">
        <v>0</v>
      </c>
      <c r="Y19042">
        <v>0</v>
      </c>
      <c r="Z19042">
        <v>0</v>
      </c>
      <c r="AA19042">
        <v>0</v>
      </c>
      <c r="AB19042">
        <v>0</v>
      </c>
      <c r="AC19042">
        <v>0</v>
      </c>
      <c r="AD19042">
        <v>0</v>
      </c>
      <c r="AE19042">
        <v>0</v>
      </c>
      <c r="AF19042">
        <v>0</v>
      </c>
      <c r="AG19042">
        <v>7000000</v>
      </c>
      <c r="AH19042">
        <v>0</v>
      </c>
      <c r="AI19042">
        <v>0</v>
      </c>
      <c r="AJ19042">
        <v>0</v>
      </c>
      <c r="AK19042">
        <v>0</v>
      </c>
      <c r="AL19042">
        <v>0</v>
      </c>
      <c r="AM19042">
        <v>0</v>
      </c>
    </row>
    <row r="19043" spans="1:39" x14ac:dyDescent="0.45">
      <c r="A19043" t="s">
        <v>72206</v>
      </c>
      <c r="B19043" t="s">
        <v>72207</v>
      </c>
      <c r="C19043" t="s">
        <v>72208</v>
      </c>
      <c r="D19043" t="s">
        <v>72209</v>
      </c>
      <c r="E19043" t="s">
        <v>274</v>
      </c>
      <c r="F19043" t="s">
        <v>64512</v>
      </c>
      <c r="G19043" t="s">
        <v>45</v>
      </c>
      <c r="H19043" t="s">
        <v>46</v>
      </c>
      <c r="I19043" t="s">
        <v>47</v>
      </c>
      <c r="J19043" t="s">
        <v>48</v>
      </c>
      <c r="K19043" t="s">
        <v>49</v>
      </c>
      <c r="L19043">
        <v>1</v>
      </c>
      <c r="M19043" s="1">
        <v>37987</v>
      </c>
      <c r="N19043" s="2">
        <v>37987</v>
      </c>
      <c r="O19043" t="s">
        <v>452</v>
      </c>
      <c r="P19043">
        <v>2004</v>
      </c>
      <c r="Q19043" s="1">
        <v>41562</v>
      </c>
      <c r="R19043" s="1">
        <v>41562</v>
      </c>
      <c r="S19043">
        <v>0</v>
      </c>
      <c r="T19043">
        <v>9550000</v>
      </c>
      <c r="U19043">
        <v>0</v>
      </c>
      <c r="V19043">
        <v>0</v>
      </c>
      <c r="W19043">
        <v>0</v>
      </c>
      <c r="X19043">
        <v>0</v>
      </c>
      <c r="Y19043">
        <v>0</v>
      </c>
      <c r="Z19043">
        <v>0</v>
      </c>
      <c r="AA19043">
        <v>0</v>
      </c>
      <c r="AB19043">
        <v>0</v>
      </c>
      <c r="AC19043">
        <v>0</v>
      </c>
      <c r="AD19043">
        <v>0</v>
      </c>
      <c r="AE19043">
        <v>0</v>
      </c>
      <c r="AF19043">
        <v>0</v>
      </c>
      <c r="AG19043">
        <v>0</v>
      </c>
      <c r="AH19043">
        <v>0</v>
      </c>
      <c r="AI19043">
        <v>0</v>
      </c>
      <c r="AJ19043">
        <v>0</v>
      </c>
      <c r="AK19043">
        <v>0</v>
      </c>
      <c r="AL19043">
        <v>0</v>
      </c>
      <c r="AM19043">
        <v>0</v>
      </c>
    </row>
    <row r="19044" spans="1:39" x14ac:dyDescent="0.45">
      <c r="A19044" t="s">
        <v>72210</v>
      </c>
      <c r="B19044" t="s">
        <v>72211</v>
      </c>
      <c r="C19044" t="s">
        <v>72212</v>
      </c>
      <c r="D19044" t="s">
        <v>98</v>
      </c>
      <c r="E19044" t="s">
        <v>99</v>
      </c>
      <c r="F19044" t="s">
        <v>714</v>
      </c>
      <c r="G19044" t="s">
        <v>57</v>
      </c>
      <c r="H19044" t="s">
        <v>46</v>
      </c>
      <c r="I19044" t="s">
        <v>47</v>
      </c>
      <c r="J19044" t="s">
        <v>48</v>
      </c>
      <c r="K19044" t="s">
        <v>49</v>
      </c>
      <c r="L19044">
        <v>1</v>
      </c>
      <c r="M19044" s="1">
        <v>36161</v>
      </c>
      <c r="N19044" s="2">
        <v>36161</v>
      </c>
      <c r="O19044" t="s">
        <v>1121</v>
      </c>
      <c r="P19044">
        <v>1999</v>
      </c>
      <c r="Q19044" s="1">
        <v>41185</v>
      </c>
      <c r="R19044" s="1">
        <v>41185</v>
      </c>
      <c r="S19044">
        <v>0</v>
      </c>
      <c r="T19044">
        <v>0</v>
      </c>
      <c r="U19044">
        <v>0</v>
      </c>
      <c r="V19044">
        <v>0</v>
      </c>
      <c r="W19044">
        <v>0</v>
      </c>
      <c r="X19044">
        <v>250000</v>
      </c>
      <c r="Y19044">
        <v>0</v>
      </c>
      <c r="Z19044">
        <v>0</v>
      </c>
      <c r="AA19044">
        <v>0</v>
      </c>
      <c r="AB19044">
        <v>0</v>
      </c>
      <c r="AC19044">
        <v>0</v>
      </c>
      <c r="AD19044">
        <v>0</v>
      </c>
      <c r="AE19044">
        <v>0</v>
      </c>
      <c r="AF19044">
        <v>0</v>
      </c>
      <c r="AG19044">
        <v>0</v>
      </c>
      <c r="AH19044">
        <v>0</v>
      </c>
      <c r="AI19044">
        <v>0</v>
      </c>
      <c r="AJ19044">
        <v>0</v>
      </c>
      <c r="AK19044">
        <v>0</v>
      </c>
      <c r="AL19044">
        <v>0</v>
      </c>
      <c r="AM19044">
        <v>0</v>
      </c>
    </row>
    <row r="19045" spans="1:39" x14ac:dyDescent="0.45">
      <c r="A19045" t="s">
        <v>72213</v>
      </c>
      <c r="B19045" t="s">
        <v>72214</v>
      </c>
      <c r="C19045" t="s">
        <v>72215</v>
      </c>
      <c r="D19045" t="s">
        <v>2741</v>
      </c>
      <c r="E19045" t="s">
        <v>1841</v>
      </c>
      <c r="F19045" t="s">
        <v>114</v>
      </c>
      <c r="G19045" t="s">
        <v>57</v>
      </c>
      <c r="H19045" t="s">
        <v>46</v>
      </c>
      <c r="I19045" t="s">
        <v>2923</v>
      </c>
      <c r="J19045" t="s">
        <v>2924</v>
      </c>
      <c r="K19045" t="s">
        <v>2259</v>
      </c>
      <c r="L19045">
        <v>1</v>
      </c>
      <c r="M19045" s="1">
        <v>36892</v>
      </c>
      <c r="N19045" s="2">
        <v>36892</v>
      </c>
      <c r="O19045" t="s">
        <v>172</v>
      </c>
      <c r="P19045">
        <v>2001</v>
      </c>
      <c r="Q19045" s="1">
        <v>40939</v>
      </c>
      <c r="R19045" s="1">
        <v>40939</v>
      </c>
      <c r="S19045">
        <v>0</v>
      </c>
      <c r="T19045">
        <v>0</v>
      </c>
      <c r="U19045">
        <v>0</v>
      </c>
      <c r="V19045">
        <v>0</v>
      </c>
      <c r="W19045">
        <v>0</v>
      </c>
      <c r="X19045">
        <v>0</v>
      </c>
      <c r="Y19045">
        <v>0</v>
      </c>
      <c r="Z19045">
        <v>0</v>
      </c>
      <c r="AA19045">
        <v>0</v>
      </c>
      <c r="AB19045">
        <v>0</v>
      </c>
      <c r="AC19045">
        <v>0</v>
      </c>
      <c r="AD19045">
        <v>0</v>
      </c>
      <c r="AE19045">
        <v>0</v>
      </c>
      <c r="AF19045">
        <v>0</v>
      </c>
      <c r="AG19045">
        <v>0</v>
      </c>
      <c r="AH19045">
        <v>0</v>
      </c>
      <c r="AI19045">
        <v>0</v>
      </c>
      <c r="AJ19045">
        <v>0</v>
      </c>
      <c r="AK19045">
        <v>0</v>
      </c>
      <c r="AL19045">
        <v>0</v>
      </c>
      <c r="AM19045">
        <v>0</v>
      </c>
    </row>
    <row r="19046" spans="1:39" x14ac:dyDescent="0.45">
      <c r="A19046" t="s">
        <v>72216</v>
      </c>
      <c r="B19046" t="s">
        <v>72217</v>
      </c>
      <c r="C19046" t="s">
        <v>72218</v>
      </c>
      <c r="D19046" t="s">
        <v>17840</v>
      </c>
      <c r="E19046" t="s">
        <v>316</v>
      </c>
      <c r="F19046" t="s">
        <v>114</v>
      </c>
      <c r="G19046" t="s">
        <v>45</v>
      </c>
      <c r="H19046" t="s">
        <v>46</v>
      </c>
      <c r="I19046" t="s">
        <v>299</v>
      </c>
      <c r="J19046" t="s">
        <v>300</v>
      </c>
      <c r="K19046" t="s">
        <v>40351</v>
      </c>
      <c r="L19046">
        <v>1</v>
      </c>
      <c r="M19046" s="1">
        <v>39083</v>
      </c>
      <c r="N19046" s="2">
        <v>39083</v>
      </c>
      <c r="O19046" t="s">
        <v>110</v>
      </c>
      <c r="P19046">
        <v>2007</v>
      </c>
      <c r="Q19046" s="1">
        <v>40543</v>
      </c>
      <c r="R19046" s="1">
        <v>40543</v>
      </c>
      <c r="S19046">
        <v>0</v>
      </c>
      <c r="T19046">
        <v>0</v>
      </c>
      <c r="U19046">
        <v>0</v>
      </c>
      <c r="V19046">
        <v>0</v>
      </c>
      <c r="W19046">
        <v>0</v>
      </c>
      <c r="X19046">
        <v>0</v>
      </c>
      <c r="Y19046">
        <v>0</v>
      </c>
      <c r="Z19046">
        <v>0</v>
      </c>
      <c r="AA19046">
        <v>0</v>
      </c>
      <c r="AB19046">
        <v>0</v>
      </c>
      <c r="AC19046">
        <v>0</v>
      </c>
      <c r="AD19046">
        <v>0</v>
      </c>
      <c r="AE19046">
        <v>0</v>
      </c>
      <c r="AF19046">
        <v>0</v>
      </c>
      <c r="AG19046">
        <v>0</v>
      </c>
      <c r="AH19046">
        <v>0</v>
      </c>
      <c r="AI19046">
        <v>0</v>
      </c>
      <c r="AJ19046">
        <v>0</v>
      </c>
      <c r="AK19046">
        <v>0</v>
      </c>
      <c r="AL19046">
        <v>0</v>
      </c>
      <c r="AM19046">
        <v>0</v>
      </c>
    </row>
    <row r="19047" spans="1:39" x14ac:dyDescent="0.45">
      <c r="A19047" t="s">
        <v>72219</v>
      </c>
      <c r="B19047" t="s">
        <v>72220</v>
      </c>
      <c r="C19047" t="s">
        <v>72221</v>
      </c>
      <c r="D19047" t="s">
        <v>1757</v>
      </c>
      <c r="E19047" t="s">
        <v>1758</v>
      </c>
      <c r="F19047" t="s">
        <v>72222</v>
      </c>
      <c r="G19047" t="s">
        <v>57</v>
      </c>
      <c r="H19047" t="s">
        <v>192</v>
      </c>
      <c r="J19047" t="s">
        <v>47828</v>
      </c>
      <c r="K19047" t="s">
        <v>47828</v>
      </c>
      <c r="L19047">
        <v>2</v>
      </c>
      <c r="M19047" s="1">
        <v>38718</v>
      </c>
      <c r="N19047" s="2">
        <v>38718</v>
      </c>
      <c r="O19047" t="s">
        <v>430</v>
      </c>
      <c r="P19047">
        <v>2006</v>
      </c>
      <c r="Q19047" s="1">
        <v>39832</v>
      </c>
      <c r="R19047" s="1">
        <v>41584</v>
      </c>
      <c r="S19047">
        <v>0</v>
      </c>
      <c r="T19047">
        <v>1234970</v>
      </c>
      <c r="U19047">
        <v>0</v>
      </c>
      <c r="V19047">
        <v>0</v>
      </c>
      <c r="W19047">
        <v>0</v>
      </c>
      <c r="X19047">
        <v>0</v>
      </c>
      <c r="Y19047">
        <v>0</v>
      </c>
      <c r="Z19047">
        <v>0</v>
      </c>
      <c r="AA19047">
        <v>0</v>
      </c>
      <c r="AB19047">
        <v>0</v>
      </c>
      <c r="AC19047">
        <v>0</v>
      </c>
      <c r="AD19047">
        <v>0</v>
      </c>
      <c r="AE19047">
        <v>0</v>
      </c>
      <c r="AF19047">
        <v>0</v>
      </c>
      <c r="AG19047">
        <v>0</v>
      </c>
      <c r="AH19047">
        <v>0</v>
      </c>
      <c r="AI19047">
        <v>0</v>
      </c>
      <c r="AJ19047">
        <v>0</v>
      </c>
      <c r="AK19047">
        <v>0</v>
      </c>
      <c r="AL19047">
        <v>0</v>
      </c>
      <c r="AM19047">
        <v>0</v>
      </c>
    </row>
    <row r="19048" spans="1:39" x14ac:dyDescent="0.45">
      <c r="A19048" t="s">
        <v>72223</v>
      </c>
      <c r="B19048" t="s">
        <v>72224</v>
      </c>
      <c r="C19048" t="s">
        <v>72225</v>
      </c>
      <c r="D19048" t="s">
        <v>72226</v>
      </c>
      <c r="E19048" t="s">
        <v>39983</v>
      </c>
      <c r="F19048" t="s">
        <v>5885</v>
      </c>
      <c r="G19048" t="s">
        <v>57</v>
      </c>
      <c r="H19048" t="s">
        <v>852</v>
      </c>
      <c r="J19048" t="s">
        <v>853</v>
      </c>
      <c r="K19048" t="s">
        <v>853</v>
      </c>
      <c r="L19048">
        <v>1</v>
      </c>
      <c r="M19048" s="1">
        <v>41122</v>
      </c>
      <c r="N19048" s="2">
        <v>41122</v>
      </c>
      <c r="O19048" t="s">
        <v>596</v>
      </c>
      <c r="P19048">
        <v>2012</v>
      </c>
      <c r="Q19048" s="1">
        <v>41631</v>
      </c>
      <c r="R19048" s="1">
        <v>41631</v>
      </c>
      <c r="S19048">
        <v>335000</v>
      </c>
      <c r="T19048">
        <v>0</v>
      </c>
      <c r="U19048">
        <v>0</v>
      </c>
      <c r="V19048">
        <v>0</v>
      </c>
      <c r="W19048">
        <v>0</v>
      </c>
      <c r="X19048">
        <v>0</v>
      </c>
      <c r="Y19048">
        <v>0</v>
      </c>
      <c r="Z19048">
        <v>0</v>
      </c>
      <c r="AA19048">
        <v>0</v>
      </c>
      <c r="AB19048">
        <v>0</v>
      </c>
      <c r="AC19048">
        <v>0</v>
      </c>
      <c r="AD19048">
        <v>0</v>
      </c>
      <c r="AE19048">
        <v>0</v>
      </c>
      <c r="AF19048">
        <v>0</v>
      </c>
      <c r="AG19048">
        <v>0</v>
      </c>
      <c r="AH19048">
        <v>0</v>
      </c>
      <c r="AI19048">
        <v>0</v>
      </c>
      <c r="AJ19048">
        <v>0</v>
      </c>
      <c r="AK19048">
        <v>0</v>
      </c>
      <c r="AL19048">
        <v>0</v>
      </c>
      <c r="AM19048">
        <v>0</v>
      </c>
    </row>
    <row r="19049" spans="1:39" x14ac:dyDescent="0.45">
      <c r="A19049" t="s">
        <v>72227</v>
      </c>
      <c r="B19049" t="s">
        <v>72228</v>
      </c>
      <c r="C19049" t="s">
        <v>72229</v>
      </c>
      <c r="D19049" t="s">
        <v>448</v>
      </c>
      <c r="E19049" t="s">
        <v>449</v>
      </c>
      <c r="F19049" t="s">
        <v>187</v>
      </c>
      <c r="G19049" t="s">
        <v>57</v>
      </c>
      <c r="H19049" t="s">
        <v>46</v>
      </c>
      <c r="I19049" t="s">
        <v>58</v>
      </c>
      <c r="J19049" t="s">
        <v>989</v>
      </c>
      <c r="K19049" t="s">
        <v>72230</v>
      </c>
      <c r="L19049">
        <v>1</v>
      </c>
      <c r="M19049" s="1">
        <v>40391</v>
      </c>
      <c r="N19049" s="2">
        <v>40391</v>
      </c>
      <c r="O19049" t="s">
        <v>200</v>
      </c>
      <c r="P19049">
        <v>2010</v>
      </c>
      <c r="Q19049" s="1">
        <v>40653</v>
      </c>
      <c r="R19049" s="1">
        <v>40653</v>
      </c>
      <c r="S19049">
        <v>0</v>
      </c>
      <c r="T19049">
        <v>500000</v>
      </c>
      <c r="U19049">
        <v>0</v>
      </c>
      <c r="V19049">
        <v>0</v>
      </c>
      <c r="W19049">
        <v>0</v>
      </c>
      <c r="X19049">
        <v>0</v>
      </c>
      <c r="Y19049">
        <v>0</v>
      </c>
      <c r="Z19049">
        <v>0</v>
      </c>
      <c r="AA19049">
        <v>0</v>
      </c>
      <c r="AB19049">
        <v>0</v>
      </c>
      <c r="AC19049">
        <v>0</v>
      </c>
      <c r="AD19049">
        <v>0</v>
      </c>
      <c r="AE19049">
        <v>0</v>
      </c>
      <c r="AF19049">
        <v>0</v>
      </c>
      <c r="AG19049">
        <v>0</v>
      </c>
      <c r="AH19049">
        <v>0</v>
      </c>
      <c r="AI19049">
        <v>0</v>
      </c>
      <c r="AJ19049">
        <v>0</v>
      </c>
      <c r="AK19049">
        <v>0</v>
      </c>
      <c r="AL19049">
        <v>0</v>
      </c>
      <c r="AM19049">
        <v>0</v>
      </c>
    </row>
    <row r="19050" spans="1:39" x14ac:dyDescent="0.45">
      <c r="A19050" t="s">
        <v>72231</v>
      </c>
      <c r="B19050" t="s">
        <v>72232</v>
      </c>
      <c r="C19050" t="s">
        <v>72233</v>
      </c>
      <c r="D19050" t="s">
        <v>72234</v>
      </c>
      <c r="E19050" t="s">
        <v>259</v>
      </c>
      <c r="F19050" t="s">
        <v>72235</v>
      </c>
      <c r="G19050" t="s">
        <v>57</v>
      </c>
      <c r="L19050">
        <v>1</v>
      </c>
      <c r="M19050" s="1">
        <v>41227</v>
      </c>
      <c r="N19050" s="2">
        <v>41214</v>
      </c>
      <c r="O19050" t="s">
        <v>67</v>
      </c>
      <c r="P19050">
        <v>2012</v>
      </c>
      <c r="Q19050" s="1">
        <v>41438</v>
      </c>
      <c r="R19050" s="1">
        <v>41438</v>
      </c>
      <c r="S19050">
        <v>0</v>
      </c>
      <c r="T19050">
        <v>0</v>
      </c>
      <c r="U19050">
        <v>0</v>
      </c>
      <c r="V19050">
        <v>266627</v>
      </c>
      <c r="W19050">
        <v>0</v>
      </c>
      <c r="X19050">
        <v>0</v>
      </c>
      <c r="Y19050">
        <v>0</v>
      </c>
      <c r="Z19050">
        <v>0</v>
      </c>
      <c r="AA19050">
        <v>0</v>
      </c>
      <c r="AB19050">
        <v>0</v>
      </c>
      <c r="AC19050">
        <v>0</v>
      </c>
      <c r="AD19050">
        <v>0</v>
      </c>
      <c r="AE19050">
        <v>0</v>
      </c>
      <c r="AF19050">
        <v>0</v>
      </c>
      <c r="AG19050">
        <v>0</v>
      </c>
      <c r="AH19050">
        <v>0</v>
      </c>
      <c r="AI19050">
        <v>0</v>
      </c>
      <c r="AJ19050">
        <v>0</v>
      </c>
      <c r="AK19050">
        <v>0</v>
      </c>
      <c r="AL19050">
        <v>0</v>
      </c>
      <c r="AM19050">
        <v>0</v>
      </c>
    </row>
    <row r="19051" spans="1:39" x14ac:dyDescent="0.45">
      <c r="A19051" t="s">
        <v>72236</v>
      </c>
      <c r="B19051" t="s">
        <v>72237</v>
      </c>
      <c r="C19051" t="s">
        <v>72238</v>
      </c>
      <c r="D19051" t="s">
        <v>88</v>
      </c>
      <c r="E19051" t="s">
        <v>89</v>
      </c>
      <c r="F19051" t="s">
        <v>846</v>
      </c>
      <c r="G19051" t="s">
        <v>57</v>
      </c>
      <c r="L19051">
        <v>1</v>
      </c>
      <c r="M19051" s="1">
        <v>37987</v>
      </c>
      <c r="N19051" s="2">
        <v>37987</v>
      </c>
      <c r="O19051" t="s">
        <v>452</v>
      </c>
      <c r="P19051">
        <v>2004</v>
      </c>
      <c r="Q19051" s="1">
        <v>39083</v>
      </c>
      <c r="R19051" s="1">
        <v>39083</v>
      </c>
      <c r="S19051">
        <v>0</v>
      </c>
      <c r="T19051">
        <v>1000000</v>
      </c>
      <c r="U19051">
        <v>0</v>
      </c>
      <c r="V19051">
        <v>0</v>
      </c>
      <c r="W19051">
        <v>0</v>
      </c>
      <c r="X19051">
        <v>0</v>
      </c>
      <c r="Y19051">
        <v>0</v>
      </c>
      <c r="Z19051">
        <v>0</v>
      </c>
      <c r="AA19051">
        <v>0</v>
      </c>
      <c r="AB19051">
        <v>0</v>
      </c>
      <c r="AC19051">
        <v>0</v>
      </c>
      <c r="AD19051">
        <v>0</v>
      </c>
      <c r="AE19051">
        <v>0</v>
      </c>
      <c r="AF19051">
        <v>0</v>
      </c>
      <c r="AG19051">
        <v>0</v>
      </c>
      <c r="AH19051">
        <v>0</v>
      </c>
      <c r="AI19051">
        <v>0</v>
      </c>
      <c r="AJ19051">
        <v>0</v>
      </c>
      <c r="AK19051">
        <v>0</v>
      </c>
      <c r="AL19051">
        <v>0</v>
      </c>
      <c r="AM19051">
        <v>0</v>
      </c>
    </row>
    <row r="19052" spans="1:39" x14ac:dyDescent="0.45">
      <c r="A19052" t="s">
        <v>72239</v>
      </c>
      <c r="B19052" t="s">
        <v>72240</v>
      </c>
      <c r="C19052" t="s">
        <v>72241</v>
      </c>
      <c r="D19052" t="s">
        <v>6866</v>
      </c>
      <c r="E19052" t="s">
        <v>2185</v>
      </c>
      <c r="F19052" t="s">
        <v>846</v>
      </c>
      <c r="G19052" t="s">
        <v>57</v>
      </c>
      <c r="H19052" t="s">
        <v>46</v>
      </c>
      <c r="I19052" t="s">
        <v>58</v>
      </c>
      <c r="J19052" t="s">
        <v>198</v>
      </c>
      <c r="K19052" t="s">
        <v>3766</v>
      </c>
      <c r="L19052">
        <v>1</v>
      </c>
      <c r="M19052" s="1">
        <v>33970</v>
      </c>
      <c r="N19052" s="2">
        <v>33970</v>
      </c>
      <c r="O19052" t="s">
        <v>2874</v>
      </c>
      <c r="P19052">
        <v>1993</v>
      </c>
      <c r="Q19052" s="1">
        <v>41831</v>
      </c>
      <c r="R19052" s="1">
        <v>41831</v>
      </c>
      <c r="S19052">
        <v>1000000</v>
      </c>
      <c r="T19052">
        <v>0</v>
      </c>
      <c r="U19052">
        <v>0</v>
      </c>
      <c r="V19052">
        <v>0</v>
      </c>
      <c r="W19052">
        <v>0</v>
      </c>
      <c r="X19052">
        <v>0</v>
      </c>
      <c r="Y19052">
        <v>0</v>
      </c>
      <c r="Z19052">
        <v>0</v>
      </c>
      <c r="AA19052">
        <v>0</v>
      </c>
      <c r="AB19052">
        <v>0</v>
      </c>
      <c r="AC19052">
        <v>0</v>
      </c>
      <c r="AD19052">
        <v>0</v>
      </c>
      <c r="AE19052">
        <v>0</v>
      </c>
      <c r="AF19052">
        <v>0</v>
      </c>
      <c r="AG19052">
        <v>0</v>
      </c>
      <c r="AH19052">
        <v>0</v>
      </c>
      <c r="AI19052">
        <v>0</v>
      </c>
      <c r="AJ19052">
        <v>0</v>
      </c>
      <c r="AK19052">
        <v>0</v>
      </c>
      <c r="AL19052">
        <v>0</v>
      </c>
      <c r="AM19052">
        <v>0</v>
      </c>
    </row>
    <row r="19053" spans="1:39" x14ac:dyDescent="0.45">
      <c r="A19053" t="s">
        <v>72242</v>
      </c>
      <c r="B19053" t="s">
        <v>72243</v>
      </c>
      <c r="C19053" t="s">
        <v>72244</v>
      </c>
      <c r="D19053" t="s">
        <v>653</v>
      </c>
      <c r="E19053" t="s">
        <v>343</v>
      </c>
      <c r="F19053" t="s">
        <v>72245</v>
      </c>
      <c r="G19053" t="s">
        <v>45</v>
      </c>
      <c r="H19053" t="s">
        <v>46</v>
      </c>
      <c r="I19053" t="s">
        <v>58</v>
      </c>
      <c r="J19053" t="s">
        <v>198</v>
      </c>
      <c r="K19053" t="s">
        <v>3958</v>
      </c>
      <c r="L19053">
        <v>2</v>
      </c>
      <c r="M19053" s="1">
        <v>38353</v>
      </c>
      <c r="N19053" s="2">
        <v>38353</v>
      </c>
      <c r="O19053" t="s">
        <v>464</v>
      </c>
      <c r="P19053">
        <v>2005</v>
      </c>
      <c r="Q19053" s="1">
        <v>39486</v>
      </c>
      <c r="R19053" s="1">
        <v>40149</v>
      </c>
      <c r="S19053">
        <v>0</v>
      </c>
      <c r="T19053">
        <v>14664565</v>
      </c>
      <c r="U19053">
        <v>0</v>
      </c>
      <c r="V19053">
        <v>0</v>
      </c>
      <c r="W19053">
        <v>0</v>
      </c>
      <c r="X19053">
        <v>0</v>
      </c>
      <c r="Y19053">
        <v>0</v>
      </c>
      <c r="Z19053">
        <v>0</v>
      </c>
      <c r="AA19053">
        <v>0</v>
      </c>
      <c r="AB19053">
        <v>0</v>
      </c>
      <c r="AC19053">
        <v>0</v>
      </c>
      <c r="AD19053">
        <v>0</v>
      </c>
      <c r="AE19053">
        <v>0</v>
      </c>
      <c r="AF19053">
        <v>7664565</v>
      </c>
      <c r="AG19053">
        <v>7000000</v>
      </c>
      <c r="AH19053">
        <v>0</v>
      </c>
      <c r="AI19053">
        <v>0</v>
      </c>
      <c r="AJ19053">
        <v>0</v>
      </c>
      <c r="AK19053">
        <v>0</v>
      </c>
      <c r="AL19053">
        <v>0</v>
      </c>
      <c r="AM19053">
        <v>0</v>
      </c>
    </row>
    <row r="19054" spans="1:39" x14ac:dyDescent="0.45">
      <c r="A19054" t="s">
        <v>72246</v>
      </c>
      <c r="B19054" t="s">
        <v>72247</v>
      </c>
      <c r="C19054" t="s">
        <v>72248</v>
      </c>
      <c r="D19054" t="s">
        <v>72249</v>
      </c>
      <c r="E19054" t="s">
        <v>12035</v>
      </c>
      <c r="F19054" t="s">
        <v>1935</v>
      </c>
      <c r="G19054" t="s">
        <v>57</v>
      </c>
      <c r="H19054" t="s">
        <v>46</v>
      </c>
      <c r="I19054" t="s">
        <v>81</v>
      </c>
      <c r="J19054" t="s">
        <v>82</v>
      </c>
      <c r="K19054" t="s">
        <v>82</v>
      </c>
      <c r="L19054">
        <v>2</v>
      </c>
      <c r="M19054" s="1">
        <v>41341</v>
      </c>
      <c r="N19054" s="2">
        <v>41334</v>
      </c>
      <c r="O19054" t="s">
        <v>164</v>
      </c>
      <c r="P19054">
        <v>2013</v>
      </c>
      <c r="Q19054" s="1">
        <v>41407</v>
      </c>
      <c r="R19054" s="1">
        <v>41596</v>
      </c>
      <c r="S19054">
        <v>0</v>
      </c>
      <c r="T19054">
        <v>12000000</v>
      </c>
      <c r="U19054">
        <v>0</v>
      </c>
      <c r="V19054">
        <v>0</v>
      </c>
      <c r="W19054">
        <v>0</v>
      </c>
      <c r="X19054">
        <v>0</v>
      </c>
      <c r="Y19054">
        <v>0</v>
      </c>
      <c r="Z19054">
        <v>0</v>
      </c>
      <c r="AA19054">
        <v>0</v>
      </c>
      <c r="AB19054">
        <v>0</v>
      </c>
      <c r="AC19054">
        <v>0</v>
      </c>
      <c r="AD19054">
        <v>0</v>
      </c>
      <c r="AE19054">
        <v>0</v>
      </c>
      <c r="AF19054">
        <v>5000000</v>
      </c>
      <c r="AG19054">
        <v>7000000</v>
      </c>
      <c r="AH19054">
        <v>0</v>
      </c>
      <c r="AI19054">
        <v>0</v>
      </c>
      <c r="AJ19054">
        <v>0</v>
      </c>
      <c r="AK19054">
        <v>0</v>
      </c>
      <c r="AL19054">
        <v>0</v>
      </c>
      <c r="AM19054">
        <v>0</v>
      </c>
    </row>
    <row r="19055" spans="1:39" x14ac:dyDescent="0.45">
      <c r="A19055" t="s">
        <v>72250</v>
      </c>
      <c r="B19055" t="s">
        <v>72251</v>
      </c>
      <c r="C19055" t="s">
        <v>72252</v>
      </c>
      <c r="D19055" t="s">
        <v>7334</v>
      </c>
      <c r="E19055" t="s">
        <v>27005</v>
      </c>
      <c r="F19055" t="s">
        <v>72253</v>
      </c>
      <c r="G19055" t="s">
        <v>57</v>
      </c>
      <c r="H19055" t="s">
        <v>46</v>
      </c>
      <c r="I19055" t="s">
        <v>58</v>
      </c>
      <c r="J19055" t="s">
        <v>198</v>
      </c>
      <c r="K19055" t="s">
        <v>199</v>
      </c>
      <c r="L19055">
        <v>5</v>
      </c>
      <c r="M19055" s="1">
        <v>40179</v>
      </c>
      <c r="N19055" s="2">
        <v>40179</v>
      </c>
      <c r="O19055" t="s">
        <v>118</v>
      </c>
      <c r="P19055">
        <v>2010</v>
      </c>
      <c r="Q19055" s="1">
        <v>40407</v>
      </c>
      <c r="R19055" s="1">
        <v>41789</v>
      </c>
      <c r="S19055">
        <v>1015000</v>
      </c>
      <c r="T19055">
        <v>39200000</v>
      </c>
      <c r="U19055">
        <v>0</v>
      </c>
      <c r="V19055">
        <v>0</v>
      </c>
      <c r="W19055">
        <v>0</v>
      </c>
      <c r="X19055">
        <v>0</v>
      </c>
      <c r="Y19055">
        <v>0</v>
      </c>
      <c r="Z19055">
        <v>0</v>
      </c>
      <c r="AA19055">
        <v>0</v>
      </c>
      <c r="AB19055">
        <v>0</v>
      </c>
      <c r="AC19055">
        <v>0</v>
      </c>
      <c r="AD19055">
        <v>0</v>
      </c>
      <c r="AE19055">
        <v>0</v>
      </c>
      <c r="AF19055">
        <v>4200000</v>
      </c>
      <c r="AG19055">
        <v>15000000</v>
      </c>
      <c r="AH19055">
        <v>20000000</v>
      </c>
      <c r="AI19055">
        <v>0</v>
      </c>
      <c r="AJ19055">
        <v>0</v>
      </c>
      <c r="AK19055">
        <v>0</v>
      </c>
      <c r="AL19055">
        <v>0</v>
      </c>
      <c r="AM19055">
        <v>0</v>
      </c>
    </row>
    <row r="19056" spans="1:39" x14ac:dyDescent="0.45">
      <c r="A19056" t="s">
        <v>72254</v>
      </c>
      <c r="B19056" t="s">
        <v>72255</v>
      </c>
      <c r="C19056" t="s">
        <v>72256</v>
      </c>
      <c r="D19056" t="s">
        <v>107</v>
      </c>
      <c r="E19056" t="s">
        <v>108</v>
      </c>
      <c r="F19056" t="s">
        <v>282</v>
      </c>
      <c r="H19056" t="s">
        <v>475</v>
      </c>
      <c r="J19056" t="s">
        <v>476</v>
      </c>
      <c r="K19056" t="s">
        <v>476</v>
      </c>
      <c r="L19056">
        <v>1</v>
      </c>
      <c r="Q19056" s="1">
        <v>41468</v>
      </c>
      <c r="R19056" s="1">
        <v>41468</v>
      </c>
      <c r="S19056">
        <v>100000</v>
      </c>
      <c r="T19056">
        <v>0</v>
      </c>
      <c r="U19056">
        <v>0</v>
      </c>
      <c r="V19056">
        <v>0</v>
      </c>
      <c r="W19056">
        <v>0</v>
      </c>
      <c r="X19056">
        <v>0</v>
      </c>
      <c r="Y19056">
        <v>0</v>
      </c>
      <c r="Z19056">
        <v>0</v>
      </c>
      <c r="AA19056">
        <v>0</v>
      </c>
      <c r="AB19056">
        <v>0</v>
      </c>
      <c r="AC19056">
        <v>0</v>
      </c>
      <c r="AD19056">
        <v>0</v>
      </c>
      <c r="AE19056">
        <v>0</v>
      </c>
      <c r="AF19056">
        <v>0</v>
      </c>
      <c r="AG19056">
        <v>0</v>
      </c>
      <c r="AH19056">
        <v>0</v>
      </c>
      <c r="AI19056">
        <v>0</v>
      </c>
      <c r="AJ19056">
        <v>0</v>
      </c>
      <c r="AK19056">
        <v>0</v>
      </c>
      <c r="AL19056">
        <v>0</v>
      </c>
      <c r="AM19056">
        <v>0</v>
      </c>
    </row>
    <row r="19057" spans="1:39" x14ac:dyDescent="0.45">
      <c r="A19057" t="s">
        <v>72257</v>
      </c>
      <c r="B19057" t="s">
        <v>72258</v>
      </c>
      <c r="C19057" t="s">
        <v>72259</v>
      </c>
      <c r="D19057" t="s">
        <v>72260</v>
      </c>
      <c r="E19057" t="s">
        <v>1841</v>
      </c>
      <c r="F19057" t="s">
        <v>114</v>
      </c>
      <c r="G19057" t="s">
        <v>57</v>
      </c>
      <c r="H19057" t="s">
        <v>46</v>
      </c>
      <c r="I19057" t="s">
        <v>1282</v>
      </c>
      <c r="J19057" t="s">
        <v>301</v>
      </c>
      <c r="K19057" t="s">
        <v>301</v>
      </c>
      <c r="L19057">
        <v>1</v>
      </c>
      <c r="M19057" s="1">
        <v>40954</v>
      </c>
      <c r="N19057" s="2">
        <v>40940</v>
      </c>
      <c r="O19057" t="s">
        <v>132</v>
      </c>
      <c r="P19057">
        <v>2012</v>
      </c>
      <c r="Q19057" s="1">
        <v>41261</v>
      </c>
      <c r="R19057" s="1">
        <v>41261</v>
      </c>
      <c r="S19057">
        <v>0</v>
      </c>
      <c r="T19057">
        <v>0</v>
      </c>
      <c r="U19057">
        <v>0</v>
      </c>
      <c r="V19057">
        <v>0</v>
      </c>
      <c r="W19057">
        <v>0</v>
      </c>
      <c r="X19057">
        <v>0</v>
      </c>
      <c r="Y19057">
        <v>0</v>
      </c>
      <c r="Z19057">
        <v>0</v>
      </c>
      <c r="AA19057">
        <v>0</v>
      </c>
      <c r="AB19057">
        <v>0</v>
      </c>
      <c r="AC19057">
        <v>0</v>
      </c>
      <c r="AD19057">
        <v>0</v>
      </c>
      <c r="AE19057">
        <v>0</v>
      </c>
      <c r="AF19057">
        <v>0</v>
      </c>
      <c r="AG19057">
        <v>0</v>
      </c>
      <c r="AH19057">
        <v>0</v>
      </c>
      <c r="AI19057">
        <v>0</v>
      </c>
      <c r="AJ19057">
        <v>0</v>
      </c>
      <c r="AK19057">
        <v>0</v>
      </c>
      <c r="AL19057">
        <v>0</v>
      </c>
      <c r="AM19057">
        <v>0</v>
      </c>
    </row>
    <row r="19058" spans="1:39" x14ac:dyDescent="0.45">
      <c r="A19058" t="s">
        <v>72261</v>
      </c>
      <c r="B19058" t="s">
        <v>72262</v>
      </c>
      <c r="C19058" t="s">
        <v>72263</v>
      </c>
      <c r="D19058" t="s">
        <v>161</v>
      </c>
      <c r="E19058" t="s">
        <v>162</v>
      </c>
      <c r="F19058" t="s">
        <v>72264</v>
      </c>
      <c r="G19058" t="s">
        <v>57</v>
      </c>
      <c r="H19058" t="s">
        <v>496</v>
      </c>
      <c r="J19058" t="s">
        <v>497</v>
      </c>
      <c r="K19058" t="s">
        <v>497</v>
      </c>
      <c r="L19058">
        <v>5</v>
      </c>
      <c r="M19058" s="1">
        <v>40179</v>
      </c>
      <c r="N19058" s="2">
        <v>40179</v>
      </c>
      <c r="O19058" t="s">
        <v>118</v>
      </c>
      <c r="P19058">
        <v>2010</v>
      </c>
      <c r="Q19058" s="1">
        <v>40944</v>
      </c>
      <c r="R19058" s="1">
        <v>41822</v>
      </c>
      <c r="S19058">
        <v>0</v>
      </c>
      <c r="T19058">
        <v>20997981</v>
      </c>
      <c r="U19058">
        <v>0</v>
      </c>
      <c r="V19058">
        <v>0</v>
      </c>
      <c r="W19058">
        <v>0</v>
      </c>
      <c r="X19058">
        <v>0</v>
      </c>
      <c r="Y19058">
        <v>0</v>
      </c>
      <c r="Z19058">
        <v>0</v>
      </c>
      <c r="AA19058">
        <v>0</v>
      </c>
      <c r="AB19058">
        <v>0</v>
      </c>
      <c r="AC19058">
        <v>0</v>
      </c>
      <c r="AD19058">
        <v>0</v>
      </c>
      <c r="AE19058">
        <v>0</v>
      </c>
      <c r="AF19058">
        <v>13000000</v>
      </c>
      <c r="AG19058">
        <v>0</v>
      </c>
      <c r="AH19058">
        <v>0</v>
      </c>
      <c r="AI19058">
        <v>0</v>
      </c>
      <c r="AJ19058">
        <v>0</v>
      </c>
      <c r="AK19058">
        <v>0</v>
      </c>
      <c r="AL19058">
        <v>0</v>
      </c>
      <c r="AM19058">
        <v>0</v>
      </c>
    </row>
    <row r="19059" spans="1:39" x14ac:dyDescent="0.45">
      <c r="A19059" t="s">
        <v>72265</v>
      </c>
      <c r="B19059" t="s">
        <v>72266</v>
      </c>
      <c r="C19059" t="s">
        <v>72267</v>
      </c>
      <c r="D19059" t="s">
        <v>88</v>
      </c>
      <c r="E19059" t="s">
        <v>89</v>
      </c>
      <c r="F19059" t="s">
        <v>7310</v>
      </c>
      <c r="G19059" t="s">
        <v>57</v>
      </c>
      <c r="H19059" t="s">
        <v>46</v>
      </c>
      <c r="I19059" t="s">
        <v>58</v>
      </c>
      <c r="J19059" t="s">
        <v>59</v>
      </c>
      <c r="K19059" t="s">
        <v>4538</v>
      </c>
      <c r="L19059">
        <v>1</v>
      </c>
      <c r="M19059" s="1">
        <v>39448</v>
      </c>
      <c r="N19059" s="2">
        <v>39448</v>
      </c>
      <c r="O19059" t="s">
        <v>181</v>
      </c>
      <c r="P19059">
        <v>2008</v>
      </c>
      <c r="Q19059" s="1">
        <v>41540</v>
      </c>
      <c r="R19059" s="1">
        <v>41540</v>
      </c>
      <c r="S19059">
        <v>0</v>
      </c>
      <c r="T19059">
        <v>125000</v>
      </c>
      <c r="U19059">
        <v>0</v>
      </c>
      <c r="V19059">
        <v>0</v>
      </c>
      <c r="W19059">
        <v>0</v>
      </c>
      <c r="X19059">
        <v>0</v>
      </c>
      <c r="Y19059">
        <v>0</v>
      </c>
      <c r="Z19059">
        <v>0</v>
      </c>
      <c r="AA19059">
        <v>0</v>
      </c>
      <c r="AB19059">
        <v>0</v>
      </c>
      <c r="AC19059">
        <v>0</v>
      </c>
      <c r="AD19059">
        <v>0</v>
      </c>
      <c r="AE19059">
        <v>0</v>
      </c>
      <c r="AF19059">
        <v>0</v>
      </c>
      <c r="AG19059">
        <v>0</v>
      </c>
      <c r="AH19059">
        <v>0</v>
      </c>
      <c r="AI19059">
        <v>0</v>
      </c>
      <c r="AJ19059">
        <v>0</v>
      </c>
      <c r="AK19059">
        <v>0</v>
      </c>
      <c r="AL19059">
        <v>0</v>
      </c>
      <c r="AM19059">
        <v>0</v>
      </c>
    </row>
    <row r="19060" spans="1:39" x14ac:dyDescent="0.45">
      <c r="A19060" t="s">
        <v>72268</v>
      </c>
      <c r="B19060" t="s">
        <v>72269</v>
      </c>
      <c r="C19060" t="s">
        <v>72270</v>
      </c>
      <c r="D19060" t="s">
        <v>653</v>
      </c>
      <c r="E19060" t="s">
        <v>343</v>
      </c>
      <c r="F19060" t="s">
        <v>282</v>
      </c>
      <c r="G19060" t="s">
        <v>57</v>
      </c>
      <c r="H19060" t="s">
        <v>46</v>
      </c>
      <c r="I19060" t="s">
        <v>58</v>
      </c>
      <c r="J19060" t="s">
        <v>198</v>
      </c>
      <c r="K19060" t="s">
        <v>1000</v>
      </c>
      <c r="L19060">
        <v>1</v>
      </c>
      <c r="M19060" s="1">
        <v>40523</v>
      </c>
      <c r="N19060" s="2">
        <v>40513</v>
      </c>
      <c r="O19060" t="s">
        <v>216</v>
      </c>
      <c r="P19060">
        <v>2010</v>
      </c>
      <c r="Q19060" s="1">
        <v>41275</v>
      </c>
      <c r="R19060" s="1">
        <v>41275</v>
      </c>
      <c r="S19060">
        <v>100000</v>
      </c>
      <c r="T19060">
        <v>0</v>
      </c>
      <c r="U19060">
        <v>0</v>
      </c>
      <c r="V19060">
        <v>0</v>
      </c>
      <c r="W19060">
        <v>0</v>
      </c>
      <c r="X19060">
        <v>0</v>
      </c>
      <c r="Y19060">
        <v>0</v>
      </c>
      <c r="Z19060">
        <v>0</v>
      </c>
      <c r="AA19060">
        <v>0</v>
      </c>
      <c r="AB19060">
        <v>0</v>
      </c>
      <c r="AC19060">
        <v>0</v>
      </c>
      <c r="AD19060">
        <v>0</v>
      </c>
      <c r="AE19060">
        <v>0</v>
      </c>
      <c r="AF19060">
        <v>0</v>
      </c>
      <c r="AG19060">
        <v>0</v>
      </c>
      <c r="AH19060">
        <v>0</v>
      </c>
      <c r="AI19060">
        <v>0</v>
      </c>
      <c r="AJ19060">
        <v>0</v>
      </c>
      <c r="AK19060">
        <v>0</v>
      </c>
      <c r="AL19060">
        <v>0</v>
      </c>
      <c r="AM19060">
        <v>0</v>
      </c>
    </row>
    <row r="19061" spans="1:39" x14ac:dyDescent="0.45">
      <c r="A19061" t="s">
        <v>72271</v>
      </c>
      <c r="B19061" t="s">
        <v>72272</v>
      </c>
      <c r="C19061" t="s">
        <v>72273</v>
      </c>
      <c r="D19061" t="s">
        <v>72274</v>
      </c>
      <c r="E19061" t="s">
        <v>128</v>
      </c>
      <c r="F19061" t="s">
        <v>114</v>
      </c>
      <c r="G19061" t="s">
        <v>57</v>
      </c>
      <c r="H19061" t="s">
        <v>74</v>
      </c>
      <c r="J19061" t="s">
        <v>75</v>
      </c>
      <c r="K19061" t="s">
        <v>75</v>
      </c>
      <c r="L19061">
        <v>1</v>
      </c>
      <c r="M19061" s="1">
        <v>40238</v>
      </c>
      <c r="N19061" s="2">
        <v>40238</v>
      </c>
      <c r="O19061" t="s">
        <v>118</v>
      </c>
      <c r="P19061">
        <v>2010</v>
      </c>
      <c r="Q19061" s="1">
        <v>41122</v>
      </c>
      <c r="R19061" s="1">
        <v>41122</v>
      </c>
      <c r="S19061">
        <v>0</v>
      </c>
      <c r="T19061">
        <v>0</v>
      </c>
      <c r="U19061">
        <v>0</v>
      </c>
      <c r="V19061">
        <v>0</v>
      </c>
      <c r="W19061">
        <v>0</v>
      </c>
      <c r="X19061">
        <v>0</v>
      </c>
      <c r="Y19061">
        <v>0</v>
      </c>
      <c r="Z19061">
        <v>0</v>
      </c>
      <c r="AA19061">
        <v>0</v>
      </c>
      <c r="AB19061">
        <v>0</v>
      </c>
      <c r="AC19061">
        <v>0</v>
      </c>
      <c r="AD19061">
        <v>0</v>
      </c>
      <c r="AE19061">
        <v>0</v>
      </c>
      <c r="AF19061">
        <v>0</v>
      </c>
      <c r="AG19061">
        <v>0</v>
      </c>
      <c r="AH19061">
        <v>0</v>
      </c>
      <c r="AI19061">
        <v>0</v>
      </c>
      <c r="AJ19061">
        <v>0</v>
      </c>
      <c r="AK19061">
        <v>0</v>
      </c>
      <c r="AL19061">
        <v>0</v>
      </c>
      <c r="AM19061">
        <v>0</v>
      </c>
    </row>
    <row r="19062" spans="1:39" x14ac:dyDescent="0.45">
      <c r="A19062" t="s">
        <v>72275</v>
      </c>
      <c r="B19062" t="s">
        <v>72276</v>
      </c>
      <c r="C19062" t="s">
        <v>72277</v>
      </c>
      <c r="D19062" t="s">
        <v>107</v>
      </c>
      <c r="E19062" t="s">
        <v>108</v>
      </c>
      <c r="F19062" t="s">
        <v>846</v>
      </c>
      <c r="G19062" t="s">
        <v>45</v>
      </c>
      <c r="H19062" t="s">
        <v>46</v>
      </c>
      <c r="I19062" t="s">
        <v>58</v>
      </c>
      <c r="J19062" t="s">
        <v>198</v>
      </c>
      <c r="K19062" t="s">
        <v>199</v>
      </c>
      <c r="L19062">
        <v>1</v>
      </c>
      <c r="M19062" s="1">
        <v>40544</v>
      </c>
      <c r="N19062" s="2">
        <v>40544</v>
      </c>
      <c r="O19062" t="s">
        <v>528</v>
      </c>
      <c r="P19062">
        <v>2011</v>
      </c>
      <c r="Q19062" s="1">
        <v>40679</v>
      </c>
      <c r="R19062" s="1">
        <v>40679</v>
      </c>
      <c r="S19062">
        <v>0</v>
      </c>
      <c r="T19062">
        <v>0</v>
      </c>
      <c r="U19062">
        <v>0</v>
      </c>
      <c r="V19062">
        <v>0</v>
      </c>
      <c r="W19062">
        <v>1000000</v>
      </c>
      <c r="X19062">
        <v>0</v>
      </c>
      <c r="Y19062">
        <v>0</v>
      </c>
      <c r="Z19062">
        <v>0</v>
      </c>
      <c r="AA19062">
        <v>0</v>
      </c>
      <c r="AB19062">
        <v>0</v>
      </c>
      <c r="AC19062">
        <v>0</v>
      </c>
      <c r="AD19062">
        <v>0</v>
      </c>
      <c r="AE19062">
        <v>0</v>
      </c>
      <c r="AF19062">
        <v>0</v>
      </c>
      <c r="AG19062">
        <v>0</v>
      </c>
      <c r="AH19062">
        <v>0</v>
      </c>
      <c r="AI19062">
        <v>0</v>
      </c>
      <c r="AJ19062">
        <v>0</v>
      </c>
      <c r="AK19062">
        <v>0</v>
      </c>
      <c r="AL19062">
        <v>0</v>
      </c>
      <c r="AM19062">
        <v>0</v>
      </c>
    </row>
    <row r="19063" spans="1:39" x14ac:dyDescent="0.45">
      <c r="A19063" t="s">
        <v>72278</v>
      </c>
      <c r="B19063" t="s">
        <v>72279</v>
      </c>
      <c r="C19063" t="s">
        <v>72280</v>
      </c>
      <c r="D19063" t="s">
        <v>8202</v>
      </c>
      <c r="E19063" t="s">
        <v>259</v>
      </c>
      <c r="F19063" t="s">
        <v>8862</v>
      </c>
      <c r="G19063" t="s">
        <v>57</v>
      </c>
      <c r="H19063" t="s">
        <v>46</v>
      </c>
      <c r="I19063" t="s">
        <v>58</v>
      </c>
      <c r="J19063" t="s">
        <v>59</v>
      </c>
      <c r="K19063" t="s">
        <v>59</v>
      </c>
      <c r="L19063">
        <v>1</v>
      </c>
      <c r="Q19063" s="1">
        <v>40997</v>
      </c>
      <c r="R19063" s="1">
        <v>40997</v>
      </c>
      <c r="S19063">
        <v>0</v>
      </c>
      <c r="T19063">
        <v>0</v>
      </c>
      <c r="U19063">
        <v>0</v>
      </c>
      <c r="V19063">
        <v>1100000</v>
      </c>
      <c r="W19063">
        <v>0</v>
      </c>
      <c r="X19063">
        <v>0</v>
      </c>
      <c r="Y19063">
        <v>0</v>
      </c>
      <c r="Z19063">
        <v>0</v>
      </c>
      <c r="AA19063">
        <v>0</v>
      </c>
      <c r="AB19063">
        <v>0</v>
      </c>
      <c r="AC19063">
        <v>0</v>
      </c>
      <c r="AD19063">
        <v>0</v>
      </c>
      <c r="AE19063">
        <v>0</v>
      </c>
      <c r="AF19063">
        <v>0</v>
      </c>
      <c r="AG19063">
        <v>0</v>
      </c>
      <c r="AH19063">
        <v>0</v>
      </c>
      <c r="AI19063">
        <v>0</v>
      </c>
      <c r="AJ19063">
        <v>0</v>
      </c>
      <c r="AK19063">
        <v>0</v>
      </c>
      <c r="AL19063">
        <v>0</v>
      </c>
      <c r="AM19063">
        <v>0</v>
      </c>
    </row>
    <row r="19064" spans="1:39" x14ac:dyDescent="0.45">
      <c r="A19064" t="s">
        <v>72281</v>
      </c>
      <c r="B19064" t="s">
        <v>72282</v>
      </c>
      <c r="C19064" t="s">
        <v>72283</v>
      </c>
      <c r="D19064" t="s">
        <v>72284</v>
      </c>
      <c r="E19064" t="s">
        <v>99</v>
      </c>
      <c r="F19064" t="s">
        <v>114</v>
      </c>
      <c r="G19064" t="s">
        <v>101</v>
      </c>
      <c r="L19064">
        <v>1</v>
      </c>
      <c r="Q19064" s="1">
        <v>41122</v>
      </c>
      <c r="R19064" s="1">
        <v>41122</v>
      </c>
      <c r="S19064">
        <v>0</v>
      </c>
      <c r="T19064">
        <v>0</v>
      </c>
      <c r="U19064">
        <v>0</v>
      </c>
      <c r="V19064">
        <v>0</v>
      </c>
      <c r="W19064">
        <v>0</v>
      </c>
      <c r="X19064">
        <v>0</v>
      </c>
      <c r="Y19064">
        <v>0</v>
      </c>
      <c r="Z19064">
        <v>0</v>
      </c>
      <c r="AA19064">
        <v>0</v>
      </c>
      <c r="AB19064">
        <v>0</v>
      </c>
      <c r="AC19064">
        <v>0</v>
      </c>
      <c r="AD19064">
        <v>0</v>
      </c>
      <c r="AE19064">
        <v>0</v>
      </c>
      <c r="AF19064">
        <v>0</v>
      </c>
      <c r="AG19064">
        <v>0</v>
      </c>
      <c r="AH19064">
        <v>0</v>
      </c>
      <c r="AI19064">
        <v>0</v>
      </c>
      <c r="AJ19064">
        <v>0</v>
      </c>
      <c r="AK19064">
        <v>0</v>
      </c>
      <c r="AL19064">
        <v>0</v>
      </c>
      <c r="AM19064">
        <v>0</v>
      </c>
    </row>
    <row r="19065" spans="1:39" x14ac:dyDescent="0.45">
      <c r="A19065" t="s">
        <v>72285</v>
      </c>
      <c r="B19065" t="s">
        <v>72286</v>
      </c>
      <c r="C19065" t="s">
        <v>72287</v>
      </c>
      <c r="D19065" t="s">
        <v>72288</v>
      </c>
      <c r="E19065" t="s">
        <v>4707</v>
      </c>
      <c r="F19065" t="s">
        <v>72289</v>
      </c>
      <c r="G19065" t="s">
        <v>101</v>
      </c>
      <c r="L19065">
        <v>1</v>
      </c>
      <c r="M19065" s="1">
        <v>40179</v>
      </c>
      <c r="N19065" s="2">
        <v>40179</v>
      </c>
      <c r="O19065" t="s">
        <v>118</v>
      </c>
      <c r="P19065">
        <v>2010</v>
      </c>
      <c r="Q19065" s="1">
        <v>39814</v>
      </c>
      <c r="R19065" s="1">
        <v>39814</v>
      </c>
      <c r="S19065">
        <v>487095</v>
      </c>
      <c r="T19065">
        <v>0</v>
      </c>
      <c r="U19065">
        <v>0</v>
      </c>
      <c r="V19065">
        <v>0</v>
      </c>
      <c r="W19065">
        <v>0</v>
      </c>
      <c r="X19065">
        <v>0</v>
      </c>
      <c r="Y19065">
        <v>0</v>
      </c>
      <c r="Z19065">
        <v>0</v>
      </c>
      <c r="AA19065">
        <v>0</v>
      </c>
      <c r="AB19065">
        <v>0</v>
      </c>
      <c r="AC19065">
        <v>0</v>
      </c>
      <c r="AD19065">
        <v>0</v>
      </c>
      <c r="AE19065">
        <v>0</v>
      </c>
      <c r="AF19065">
        <v>0</v>
      </c>
      <c r="AG19065">
        <v>0</v>
      </c>
      <c r="AH19065">
        <v>0</v>
      </c>
      <c r="AI19065">
        <v>0</v>
      </c>
      <c r="AJ19065">
        <v>0</v>
      </c>
      <c r="AK19065">
        <v>0</v>
      </c>
      <c r="AL19065">
        <v>0</v>
      </c>
      <c r="AM19065">
        <v>0</v>
      </c>
    </row>
    <row r="19066" spans="1:39" x14ac:dyDescent="0.45">
      <c r="A19066" t="s">
        <v>72290</v>
      </c>
      <c r="B19066" t="s">
        <v>72291</v>
      </c>
      <c r="C19066" t="s">
        <v>72292</v>
      </c>
      <c r="D19066" t="s">
        <v>127</v>
      </c>
      <c r="E19066" t="s">
        <v>128</v>
      </c>
      <c r="F19066" t="s">
        <v>3765</v>
      </c>
      <c r="G19066" t="s">
        <v>57</v>
      </c>
      <c r="H19066" t="s">
        <v>503</v>
      </c>
      <c r="J19066" t="s">
        <v>504</v>
      </c>
      <c r="K19066" t="s">
        <v>504</v>
      </c>
      <c r="L19066">
        <v>2</v>
      </c>
      <c r="M19066" s="1">
        <v>41275</v>
      </c>
      <c r="N19066" s="2">
        <v>41275</v>
      </c>
      <c r="O19066" t="s">
        <v>164</v>
      </c>
      <c r="P19066">
        <v>2013</v>
      </c>
      <c r="Q19066" s="1">
        <v>41453</v>
      </c>
      <c r="R19066" s="1">
        <v>41878</v>
      </c>
      <c r="S19066">
        <v>0</v>
      </c>
      <c r="T19066">
        <v>1400000</v>
      </c>
      <c r="U19066">
        <v>0</v>
      </c>
      <c r="V19066">
        <v>0</v>
      </c>
      <c r="W19066">
        <v>0</v>
      </c>
      <c r="X19066">
        <v>0</v>
      </c>
      <c r="Y19066">
        <v>0</v>
      </c>
      <c r="Z19066">
        <v>0</v>
      </c>
      <c r="AA19066">
        <v>0</v>
      </c>
      <c r="AB19066">
        <v>0</v>
      </c>
      <c r="AC19066">
        <v>0</v>
      </c>
      <c r="AD19066">
        <v>0</v>
      </c>
      <c r="AE19066">
        <v>0</v>
      </c>
      <c r="AF19066">
        <v>1400000</v>
      </c>
      <c r="AG19066">
        <v>0</v>
      </c>
      <c r="AH19066">
        <v>0</v>
      </c>
      <c r="AI19066">
        <v>0</v>
      </c>
      <c r="AJ19066">
        <v>0</v>
      </c>
      <c r="AK19066">
        <v>0</v>
      </c>
      <c r="AL19066">
        <v>0</v>
      </c>
      <c r="AM19066">
        <v>0</v>
      </c>
    </row>
    <row r="19067" spans="1:39" x14ac:dyDescent="0.45">
      <c r="A19067" t="s">
        <v>72293</v>
      </c>
      <c r="B19067" t="s">
        <v>72294</v>
      </c>
      <c r="C19067" t="s">
        <v>72295</v>
      </c>
      <c r="D19067" t="s">
        <v>72296</v>
      </c>
      <c r="E19067" t="s">
        <v>1280</v>
      </c>
      <c r="F19067" t="s">
        <v>36222</v>
      </c>
      <c r="G19067" t="s">
        <v>57</v>
      </c>
      <c r="H19067" t="s">
        <v>482</v>
      </c>
      <c r="J19067" t="s">
        <v>483</v>
      </c>
      <c r="K19067" t="s">
        <v>483</v>
      </c>
      <c r="L19067">
        <v>2</v>
      </c>
      <c r="M19067" s="1">
        <v>40909</v>
      </c>
      <c r="N19067" s="2">
        <v>40909</v>
      </c>
      <c r="O19067" t="s">
        <v>132</v>
      </c>
      <c r="P19067">
        <v>2012</v>
      </c>
      <c r="Q19067" s="1">
        <v>41000</v>
      </c>
      <c r="R19067" s="1">
        <v>41955</v>
      </c>
      <c r="S19067">
        <v>440000</v>
      </c>
      <c r="T19067">
        <v>900000</v>
      </c>
      <c r="U19067">
        <v>0</v>
      </c>
      <c r="V19067">
        <v>0</v>
      </c>
      <c r="W19067">
        <v>0</v>
      </c>
      <c r="X19067">
        <v>0</v>
      </c>
      <c r="Y19067">
        <v>0</v>
      </c>
      <c r="Z19067">
        <v>0</v>
      </c>
      <c r="AA19067">
        <v>0</v>
      </c>
      <c r="AB19067">
        <v>0</v>
      </c>
      <c r="AC19067">
        <v>0</v>
      </c>
      <c r="AD19067">
        <v>0</v>
      </c>
      <c r="AE19067">
        <v>0</v>
      </c>
      <c r="AF19067">
        <v>900000</v>
      </c>
      <c r="AG19067">
        <v>0</v>
      </c>
      <c r="AH19067">
        <v>0</v>
      </c>
      <c r="AI19067">
        <v>0</v>
      </c>
      <c r="AJ19067">
        <v>0</v>
      </c>
      <c r="AK19067">
        <v>0</v>
      </c>
      <c r="AL19067">
        <v>0</v>
      </c>
      <c r="AM19067">
        <v>0</v>
      </c>
    </row>
    <row r="19068" spans="1:39" x14ac:dyDescent="0.45">
      <c r="A19068" t="s">
        <v>72297</v>
      </c>
      <c r="B19068" t="s">
        <v>72298</v>
      </c>
      <c r="C19068" t="s">
        <v>72299</v>
      </c>
      <c r="D19068" t="s">
        <v>72300</v>
      </c>
      <c r="E19068" t="s">
        <v>5546</v>
      </c>
      <c r="F19068" t="s">
        <v>5026</v>
      </c>
      <c r="G19068" t="s">
        <v>57</v>
      </c>
      <c r="H19068" t="s">
        <v>475</v>
      </c>
      <c r="J19068" t="s">
        <v>476</v>
      </c>
      <c r="K19068" t="s">
        <v>476</v>
      </c>
      <c r="L19068">
        <v>3</v>
      </c>
      <c r="M19068" s="1">
        <v>40461</v>
      </c>
      <c r="N19068" s="2">
        <v>40452</v>
      </c>
      <c r="O19068" t="s">
        <v>216</v>
      </c>
      <c r="P19068">
        <v>2010</v>
      </c>
      <c r="Q19068" s="1">
        <v>40452</v>
      </c>
      <c r="R19068" s="1">
        <v>40848</v>
      </c>
      <c r="S19068">
        <v>150000</v>
      </c>
      <c r="T19068">
        <v>0</v>
      </c>
      <c r="U19068">
        <v>0</v>
      </c>
      <c r="V19068">
        <v>0</v>
      </c>
      <c r="W19068">
        <v>0</v>
      </c>
      <c r="X19068">
        <v>0</v>
      </c>
      <c r="Y19068">
        <v>2750000</v>
      </c>
      <c r="Z19068">
        <v>0</v>
      </c>
      <c r="AA19068">
        <v>0</v>
      </c>
      <c r="AB19068">
        <v>0</v>
      </c>
      <c r="AC19068">
        <v>0</v>
      </c>
      <c r="AD19068">
        <v>0</v>
      </c>
      <c r="AE19068">
        <v>0</v>
      </c>
      <c r="AF19068">
        <v>0</v>
      </c>
      <c r="AG19068">
        <v>0</v>
      </c>
      <c r="AH19068">
        <v>0</v>
      </c>
      <c r="AI19068">
        <v>0</v>
      </c>
      <c r="AJ19068">
        <v>0</v>
      </c>
      <c r="AK19068">
        <v>0</v>
      </c>
      <c r="AL19068">
        <v>0</v>
      </c>
      <c r="AM19068">
        <v>0</v>
      </c>
    </row>
    <row r="19069" spans="1:39" x14ac:dyDescent="0.45">
      <c r="A19069" t="s">
        <v>72301</v>
      </c>
      <c r="B19069" t="s">
        <v>72302</v>
      </c>
      <c r="C19069" t="s">
        <v>72303</v>
      </c>
      <c r="D19069" t="s">
        <v>72304</v>
      </c>
      <c r="E19069" t="s">
        <v>248</v>
      </c>
      <c r="F19069" t="s">
        <v>249</v>
      </c>
      <c r="G19069" t="s">
        <v>57</v>
      </c>
      <c r="H19069" t="s">
        <v>46</v>
      </c>
      <c r="I19069" t="s">
        <v>58</v>
      </c>
      <c r="J19069" t="s">
        <v>198</v>
      </c>
      <c r="K19069" t="s">
        <v>199</v>
      </c>
      <c r="L19069">
        <v>1</v>
      </c>
      <c r="Q19069" s="1">
        <v>41715</v>
      </c>
      <c r="R19069" s="1">
        <v>41715</v>
      </c>
      <c r="S19069">
        <v>0</v>
      </c>
      <c r="T19069">
        <v>0</v>
      </c>
      <c r="U19069">
        <v>0</v>
      </c>
      <c r="V19069">
        <v>0</v>
      </c>
      <c r="W19069">
        <v>1250000</v>
      </c>
      <c r="X19069">
        <v>0</v>
      </c>
      <c r="Y19069">
        <v>0</v>
      </c>
      <c r="Z19069">
        <v>0</v>
      </c>
      <c r="AA19069">
        <v>0</v>
      </c>
      <c r="AB19069">
        <v>0</v>
      </c>
      <c r="AC19069">
        <v>0</v>
      </c>
      <c r="AD19069">
        <v>0</v>
      </c>
      <c r="AE19069">
        <v>0</v>
      </c>
      <c r="AF19069">
        <v>0</v>
      </c>
      <c r="AG19069">
        <v>0</v>
      </c>
      <c r="AH19069">
        <v>0</v>
      </c>
      <c r="AI19069">
        <v>0</v>
      </c>
      <c r="AJ19069">
        <v>0</v>
      </c>
      <c r="AK19069">
        <v>0</v>
      </c>
      <c r="AL19069">
        <v>0</v>
      </c>
      <c r="AM19069">
        <v>0</v>
      </c>
    </row>
    <row r="19070" spans="1:39" x14ac:dyDescent="0.45">
      <c r="A19070" t="s">
        <v>72305</v>
      </c>
      <c r="B19070" t="s">
        <v>72306</v>
      </c>
      <c r="C19070" t="s">
        <v>72307</v>
      </c>
      <c r="D19070" t="s">
        <v>14244</v>
      </c>
      <c r="E19070" t="s">
        <v>186</v>
      </c>
      <c r="F19070" s="3">
        <v>10000</v>
      </c>
      <c r="G19070" t="s">
        <v>57</v>
      </c>
      <c r="H19070" t="s">
        <v>496</v>
      </c>
      <c r="J19070" t="s">
        <v>7679</v>
      </c>
      <c r="K19070" t="s">
        <v>7679</v>
      </c>
      <c r="L19070">
        <v>1</v>
      </c>
      <c r="Q19070" s="1">
        <v>41953</v>
      </c>
      <c r="R19070" s="1">
        <v>41953</v>
      </c>
      <c r="S19070">
        <v>0</v>
      </c>
      <c r="T19070">
        <v>0</v>
      </c>
      <c r="U19070">
        <v>0</v>
      </c>
      <c r="V19070">
        <v>10000</v>
      </c>
      <c r="W19070">
        <v>0</v>
      </c>
      <c r="X19070">
        <v>0</v>
      </c>
      <c r="Y19070">
        <v>0</v>
      </c>
      <c r="Z19070">
        <v>0</v>
      </c>
      <c r="AA19070">
        <v>0</v>
      </c>
      <c r="AB19070">
        <v>0</v>
      </c>
      <c r="AC19070">
        <v>0</v>
      </c>
      <c r="AD19070">
        <v>0</v>
      </c>
      <c r="AE19070">
        <v>0</v>
      </c>
      <c r="AF19070">
        <v>0</v>
      </c>
      <c r="AG19070">
        <v>0</v>
      </c>
      <c r="AH19070">
        <v>0</v>
      </c>
      <c r="AI19070">
        <v>0</v>
      </c>
      <c r="AJ19070">
        <v>0</v>
      </c>
      <c r="AK19070">
        <v>0</v>
      </c>
      <c r="AL19070">
        <v>0</v>
      </c>
      <c r="AM19070">
        <v>0</v>
      </c>
    </row>
    <row r="19071" spans="1:39" x14ac:dyDescent="0.45">
      <c r="A19071" t="s">
        <v>72308</v>
      </c>
      <c r="B19071" t="s">
        <v>72309</v>
      </c>
      <c r="C19071" t="s">
        <v>72310</v>
      </c>
      <c r="D19071" t="s">
        <v>7054</v>
      </c>
      <c r="E19071" t="s">
        <v>5985</v>
      </c>
      <c r="F19071" t="s">
        <v>8940</v>
      </c>
      <c r="G19071" t="s">
        <v>57</v>
      </c>
      <c r="H19071" t="s">
        <v>46</v>
      </c>
      <c r="I19071" t="s">
        <v>526</v>
      </c>
      <c r="J19071" t="s">
        <v>527</v>
      </c>
      <c r="K19071" t="s">
        <v>527</v>
      </c>
      <c r="L19071">
        <v>4</v>
      </c>
      <c r="M19071" s="1">
        <v>40544</v>
      </c>
      <c r="N19071" s="2">
        <v>40544</v>
      </c>
      <c r="O19071" t="s">
        <v>528</v>
      </c>
      <c r="P19071">
        <v>2011</v>
      </c>
      <c r="Q19071" s="1">
        <v>40918</v>
      </c>
      <c r="R19071" s="1">
        <v>41791</v>
      </c>
      <c r="S19071">
        <v>725000</v>
      </c>
      <c r="T19071">
        <v>0</v>
      </c>
      <c r="U19071">
        <v>0</v>
      </c>
      <c r="V19071">
        <v>500000</v>
      </c>
      <c r="W19071">
        <v>0</v>
      </c>
      <c r="X19071">
        <v>0</v>
      </c>
      <c r="Y19071">
        <v>0</v>
      </c>
      <c r="Z19071">
        <v>0</v>
      </c>
      <c r="AA19071">
        <v>0</v>
      </c>
      <c r="AB19071">
        <v>0</v>
      </c>
      <c r="AC19071">
        <v>0</v>
      </c>
      <c r="AD19071">
        <v>0</v>
      </c>
      <c r="AE19071">
        <v>0</v>
      </c>
      <c r="AF19071">
        <v>0</v>
      </c>
      <c r="AG19071">
        <v>0</v>
      </c>
      <c r="AH19071">
        <v>0</v>
      </c>
      <c r="AI19071">
        <v>0</v>
      </c>
      <c r="AJ19071">
        <v>0</v>
      </c>
      <c r="AK19071">
        <v>0</v>
      </c>
      <c r="AL19071">
        <v>0</v>
      </c>
      <c r="AM19071">
        <v>0</v>
      </c>
    </row>
    <row r="19072" spans="1:39" x14ac:dyDescent="0.45">
      <c r="A19072" t="s">
        <v>72311</v>
      </c>
      <c r="B19072" t="s">
        <v>72312</v>
      </c>
      <c r="C19072" t="s">
        <v>72313</v>
      </c>
      <c r="D19072" t="s">
        <v>107</v>
      </c>
      <c r="E19072" t="s">
        <v>108</v>
      </c>
      <c r="F19072" t="s">
        <v>6492</v>
      </c>
      <c r="G19072" t="s">
        <v>57</v>
      </c>
      <c r="L19072">
        <v>1</v>
      </c>
      <c r="M19072" s="1">
        <v>41278</v>
      </c>
      <c r="N19072" s="2">
        <v>41275</v>
      </c>
      <c r="O19072" t="s">
        <v>164</v>
      </c>
      <c r="P19072">
        <v>2013</v>
      </c>
      <c r="Q19072" s="1">
        <v>41724</v>
      </c>
      <c r="R19072" s="1">
        <v>41724</v>
      </c>
      <c r="S19072">
        <v>0</v>
      </c>
      <c r="T19072">
        <v>0</v>
      </c>
      <c r="U19072">
        <v>151525</v>
      </c>
      <c r="V19072">
        <v>0</v>
      </c>
      <c r="W19072">
        <v>0</v>
      </c>
      <c r="X19072">
        <v>0</v>
      </c>
      <c r="Y19072">
        <v>0</v>
      </c>
      <c r="Z19072">
        <v>0</v>
      </c>
      <c r="AA19072">
        <v>0</v>
      </c>
      <c r="AB19072">
        <v>0</v>
      </c>
      <c r="AC19072">
        <v>0</v>
      </c>
      <c r="AD19072">
        <v>0</v>
      </c>
      <c r="AE19072">
        <v>0</v>
      </c>
      <c r="AF19072">
        <v>0</v>
      </c>
      <c r="AG19072">
        <v>0</v>
      </c>
      <c r="AH19072">
        <v>0</v>
      </c>
      <c r="AI19072">
        <v>0</v>
      </c>
      <c r="AJ19072">
        <v>0</v>
      </c>
      <c r="AK19072">
        <v>0</v>
      </c>
      <c r="AL19072">
        <v>0</v>
      </c>
      <c r="AM19072">
        <v>0</v>
      </c>
    </row>
    <row r="19073" spans="1:39" x14ac:dyDescent="0.45">
      <c r="A19073" t="s">
        <v>72314</v>
      </c>
      <c r="B19073" t="s">
        <v>72315</v>
      </c>
      <c r="C19073" t="s">
        <v>72316</v>
      </c>
      <c r="D19073" t="s">
        <v>72317</v>
      </c>
      <c r="E19073" t="s">
        <v>128</v>
      </c>
      <c r="F19073" t="s">
        <v>72318</v>
      </c>
      <c r="G19073" t="s">
        <v>57</v>
      </c>
      <c r="L19073">
        <v>1</v>
      </c>
      <c r="M19073" s="1">
        <v>40909</v>
      </c>
      <c r="N19073" s="2">
        <v>40909</v>
      </c>
      <c r="O19073" t="s">
        <v>132</v>
      </c>
      <c r="P19073">
        <v>2012</v>
      </c>
      <c r="Q19073" s="1">
        <v>41786</v>
      </c>
      <c r="R19073" s="1">
        <v>41786</v>
      </c>
      <c r="S19073">
        <v>0</v>
      </c>
      <c r="T19073">
        <v>1684565</v>
      </c>
      <c r="U19073">
        <v>0</v>
      </c>
      <c r="V19073">
        <v>0</v>
      </c>
      <c r="W19073">
        <v>0</v>
      </c>
      <c r="X19073">
        <v>0</v>
      </c>
      <c r="Y19073">
        <v>0</v>
      </c>
      <c r="Z19073">
        <v>0</v>
      </c>
      <c r="AA19073">
        <v>0</v>
      </c>
      <c r="AB19073">
        <v>0</v>
      </c>
      <c r="AC19073">
        <v>0</v>
      </c>
      <c r="AD19073">
        <v>0</v>
      </c>
      <c r="AE19073">
        <v>0</v>
      </c>
      <c r="AF19073">
        <v>0</v>
      </c>
      <c r="AG19073">
        <v>0</v>
      </c>
      <c r="AH19073">
        <v>0</v>
      </c>
      <c r="AI19073">
        <v>0</v>
      </c>
      <c r="AJ19073">
        <v>0</v>
      </c>
      <c r="AK19073">
        <v>0</v>
      </c>
      <c r="AL19073">
        <v>0</v>
      </c>
      <c r="AM19073">
        <v>0</v>
      </c>
    </row>
    <row r="19074" spans="1:39" x14ac:dyDescent="0.45">
      <c r="A19074" t="s">
        <v>72319</v>
      </c>
      <c r="B19074" t="s">
        <v>72320</v>
      </c>
      <c r="C19074" t="s">
        <v>72321</v>
      </c>
      <c r="D19074" t="s">
        <v>14506</v>
      </c>
      <c r="E19074" t="s">
        <v>89</v>
      </c>
      <c r="F19074" t="s">
        <v>610</v>
      </c>
      <c r="G19074" t="s">
        <v>57</v>
      </c>
      <c r="H19074" t="s">
        <v>46</v>
      </c>
      <c r="I19074" t="s">
        <v>47</v>
      </c>
      <c r="J19074" t="s">
        <v>1578</v>
      </c>
      <c r="K19074" t="s">
        <v>39046</v>
      </c>
      <c r="L19074">
        <v>1</v>
      </c>
      <c r="M19074" s="1">
        <v>40544</v>
      </c>
      <c r="N19074" s="2">
        <v>40544</v>
      </c>
      <c r="O19074" t="s">
        <v>528</v>
      </c>
      <c r="P19074">
        <v>2011</v>
      </c>
      <c r="Q19074" s="1">
        <v>40544</v>
      </c>
      <c r="R19074" s="1">
        <v>40544</v>
      </c>
      <c r="S19074">
        <v>750000</v>
      </c>
      <c r="T19074">
        <v>0</v>
      </c>
      <c r="U19074">
        <v>0</v>
      </c>
      <c r="V19074">
        <v>0</v>
      </c>
      <c r="W19074">
        <v>0</v>
      </c>
      <c r="X19074">
        <v>0</v>
      </c>
      <c r="Y19074">
        <v>0</v>
      </c>
      <c r="Z19074">
        <v>0</v>
      </c>
      <c r="AA19074">
        <v>0</v>
      </c>
      <c r="AB19074">
        <v>0</v>
      </c>
      <c r="AC19074">
        <v>0</v>
      </c>
      <c r="AD19074">
        <v>0</v>
      </c>
      <c r="AE19074">
        <v>0</v>
      </c>
      <c r="AF19074">
        <v>0</v>
      </c>
      <c r="AG19074">
        <v>0</v>
      </c>
      <c r="AH19074">
        <v>0</v>
      </c>
      <c r="AI19074">
        <v>0</v>
      </c>
      <c r="AJ19074">
        <v>0</v>
      </c>
      <c r="AK19074">
        <v>0</v>
      </c>
      <c r="AL19074">
        <v>0</v>
      </c>
      <c r="AM19074">
        <v>0</v>
      </c>
    </row>
    <row r="19075" spans="1:39" x14ac:dyDescent="0.45">
      <c r="A19075" t="s">
        <v>72322</v>
      </c>
      <c r="B19075" t="s">
        <v>72323</v>
      </c>
      <c r="C19075" t="s">
        <v>72324</v>
      </c>
      <c r="D19075" t="s">
        <v>107</v>
      </c>
      <c r="E19075" t="s">
        <v>108</v>
      </c>
      <c r="F19075" t="s">
        <v>640</v>
      </c>
      <c r="G19075" t="s">
        <v>57</v>
      </c>
      <c r="H19075" t="s">
        <v>46</v>
      </c>
      <c r="I19075" t="s">
        <v>58</v>
      </c>
      <c r="J19075" t="s">
        <v>1223</v>
      </c>
      <c r="K19075" t="s">
        <v>24661</v>
      </c>
      <c r="L19075">
        <v>1</v>
      </c>
      <c r="M19075" s="1">
        <v>38838</v>
      </c>
      <c r="N19075" s="2">
        <v>38838</v>
      </c>
      <c r="O19075" t="s">
        <v>490</v>
      </c>
      <c r="P19075">
        <v>2006</v>
      </c>
      <c r="Q19075" s="1">
        <v>39203</v>
      </c>
      <c r="R19075" s="1">
        <v>39203</v>
      </c>
      <c r="S19075">
        <v>0</v>
      </c>
      <c r="T19075">
        <v>0</v>
      </c>
      <c r="U19075">
        <v>0</v>
      </c>
      <c r="V19075">
        <v>0</v>
      </c>
      <c r="W19075">
        <v>0</v>
      </c>
      <c r="X19075">
        <v>0</v>
      </c>
      <c r="Y19075">
        <v>150000</v>
      </c>
      <c r="Z19075">
        <v>0</v>
      </c>
      <c r="AA19075">
        <v>0</v>
      </c>
      <c r="AB19075">
        <v>0</v>
      </c>
      <c r="AC19075">
        <v>0</v>
      </c>
      <c r="AD19075">
        <v>0</v>
      </c>
      <c r="AE19075">
        <v>0</v>
      </c>
      <c r="AF19075">
        <v>0</v>
      </c>
      <c r="AG19075">
        <v>0</v>
      </c>
      <c r="AH19075">
        <v>0</v>
      </c>
      <c r="AI19075">
        <v>0</v>
      </c>
      <c r="AJ19075">
        <v>0</v>
      </c>
      <c r="AK19075">
        <v>0</v>
      </c>
      <c r="AL19075">
        <v>0</v>
      </c>
      <c r="AM19075">
        <v>0</v>
      </c>
    </row>
    <row r="19076" spans="1:39" x14ac:dyDescent="0.45">
      <c r="A19076" t="s">
        <v>72325</v>
      </c>
      <c r="B19076" t="s">
        <v>72326</v>
      </c>
      <c r="C19076" t="s">
        <v>72327</v>
      </c>
      <c r="D19076" t="s">
        <v>72328</v>
      </c>
      <c r="E19076" t="s">
        <v>1441</v>
      </c>
      <c r="F19076" t="s">
        <v>3765</v>
      </c>
      <c r="G19076" t="s">
        <v>57</v>
      </c>
      <c r="H19076" t="s">
        <v>46</v>
      </c>
      <c r="I19076" t="s">
        <v>47</v>
      </c>
      <c r="J19076" t="s">
        <v>48</v>
      </c>
      <c r="K19076" t="s">
        <v>49</v>
      </c>
      <c r="L19076">
        <v>1</v>
      </c>
      <c r="M19076" s="1">
        <v>40909</v>
      </c>
      <c r="N19076" s="2">
        <v>40909</v>
      </c>
      <c r="O19076" t="s">
        <v>132</v>
      </c>
      <c r="P19076">
        <v>2012</v>
      </c>
      <c r="Q19076" s="1">
        <v>40909</v>
      </c>
      <c r="R19076" s="1">
        <v>40909</v>
      </c>
      <c r="S19076">
        <v>1400000</v>
      </c>
      <c r="T19076">
        <v>0</v>
      </c>
      <c r="U19076">
        <v>0</v>
      </c>
      <c r="V19076">
        <v>0</v>
      </c>
      <c r="W19076">
        <v>0</v>
      </c>
      <c r="X19076">
        <v>0</v>
      </c>
      <c r="Y19076">
        <v>0</v>
      </c>
      <c r="Z19076">
        <v>0</v>
      </c>
      <c r="AA19076">
        <v>0</v>
      </c>
      <c r="AB19076">
        <v>0</v>
      </c>
      <c r="AC19076">
        <v>0</v>
      </c>
      <c r="AD19076">
        <v>0</v>
      </c>
      <c r="AE19076">
        <v>0</v>
      </c>
      <c r="AF19076">
        <v>0</v>
      </c>
      <c r="AG19076">
        <v>0</v>
      </c>
      <c r="AH19076">
        <v>0</v>
      </c>
      <c r="AI19076">
        <v>0</v>
      </c>
      <c r="AJ19076">
        <v>0</v>
      </c>
      <c r="AK19076">
        <v>0</v>
      </c>
      <c r="AL19076">
        <v>0</v>
      </c>
      <c r="AM19076">
        <v>0</v>
      </c>
    </row>
    <row r="19077" spans="1:39" x14ac:dyDescent="0.45">
      <c r="A19077" t="s">
        <v>72329</v>
      </c>
      <c r="B19077" t="s">
        <v>72330</v>
      </c>
      <c r="C19077" t="s">
        <v>72331</v>
      </c>
      <c r="D19077" t="s">
        <v>72332</v>
      </c>
      <c r="E19077" t="s">
        <v>186</v>
      </c>
      <c r="F19077" t="s">
        <v>2196</v>
      </c>
      <c r="G19077" t="s">
        <v>57</v>
      </c>
      <c r="H19077" t="s">
        <v>46</v>
      </c>
      <c r="I19077" t="s">
        <v>58</v>
      </c>
      <c r="J19077" t="s">
        <v>198</v>
      </c>
      <c r="K19077" t="s">
        <v>199</v>
      </c>
      <c r="L19077">
        <v>2</v>
      </c>
      <c r="M19077" s="1">
        <v>41030</v>
      </c>
      <c r="N19077" s="2">
        <v>41030</v>
      </c>
      <c r="O19077" t="s">
        <v>50</v>
      </c>
      <c r="P19077">
        <v>2012</v>
      </c>
      <c r="Q19077" s="1">
        <v>41275</v>
      </c>
      <c r="R19077" s="1">
        <v>41722</v>
      </c>
      <c r="S19077">
        <v>2700000</v>
      </c>
      <c r="T19077">
        <v>15000000</v>
      </c>
      <c r="U19077">
        <v>0</v>
      </c>
      <c r="V19077">
        <v>0</v>
      </c>
      <c r="W19077">
        <v>0</v>
      </c>
      <c r="X19077">
        <v>0</v>
      </c>
      <c r="Y19077">
        <v>0</v>
      </c>
      <c r="Z19077">
        <v>0</v>
      </c>
      <c r="AA19077">
        <v>0</v>
      </c>
      <c r="AB19077">
        <v>0</v>
      </c>
      <c r="AC19077">
        <v>0</v>
      </c>
      <c r="AD19077">
        <v>0</v>
      </c>
      <c r="AE19077">
        <v>0</v>
      </c>
      <c r="AF19077">
        <v>15000000</v>
      </c>
      <c r="AG19077">
        <v>0</v>
      </c>
      <c r="AH19077">
        <v>0</v>
      </c>
      <c r="AI19077">
        <v>0</v>
      </c>
      <c r="AJ19077">
        <v>0</v>
      </c>
      <c r="AK19077">
        <v>0</v>
      </c>
      <c r="AL19077">
        <v>0</v>
      </c>
      <c r="AM19077">
        <v>0</v>
      </c>
    </row>
    <row r="19078" spans="1:39" x14ac:dyDescent="0.45">
      <c r="A19078" t="s">
        <v>72333</v>
      </c>
      <c r="B19078" t="s">
        <v>72334</v>
      </c>
      <c r="C19078" t="s">
        <v>72335</v>
      </c>
      <c r="D19078" t="s">
        <v>72336</v>
      </c>
      <c r="E19078" t="s">
        <v>177</v>
      </c>
      <c r="F19078" t="s">
        <v>114</v>
      </c>
      <c r="G19078" t="s">
        <v>57</v>
      </c>
      <c r="L19078">
        <v>1</v>
      </c>
      <c r="Q19078" s="1">
        <v>40722</v>
      </c>
      <c r="R19078" s="1">
        <v>40722</v>
      </c>
      <c r="S19078">
        <v>0</v>
      </c>
      <c r="T19078">
        <v>0</v>
      </c>
      <c r="U19078">
        <v>0</v>
      </c>
      <c r="V19078">
        <v>0</v>
      </c>
      <c r="W19078">
        <v>0</v>
      </c>
      <c r="X19078">
        <v>0</v>
      </c>
      <c r="Y19078">
        <v>0</v>
      </c>
      <c r="Z19078">
        <v>0</v>
      </c>
      <c r="AA19078">
        <v>0</v>
      </c>
      <c r="AB19078">
        <v>0</v>
      </c>
      <c r="AC19078">
        <v>0</v>
      </c>
      <c r="AD19078">
        <v>0</v>
      </c>
      <c r="AE19078">
        <v>0</v>
      </c>
      <c r="AF19078">
        <v>0</v>
      </c>
      <c r="AG19078">
        <v>0</v>
      </c>
      <c r="AH19078">
        <v>0</v>
      </c>
      <c r="AI19078">
        <v>0</v>
      </c>
      <c r="AJ19078">
        <v>0</v>
      </c>
      <c r="AK19078">
        <v>0</v>
      </c>
      <c r="AL19078">
        <v>0</v>
      </c>
      <c r="AM19078">
        <v>0</v>
      </c>
    </row>
    <row r="19079" spans="1:39" x14ac:dyDescent="0.45">
      <c r="A19079" t="s">
        <v>72337</v>
      </c>
      <c r="B19079" t="s">
        <v>72338</v>
      </c>
      <c r="C19079" t="s">
        <v>72339</v>
      </c>
      <c r="D19079" t="s">
        <v>72340</v>
      </c>
      <c r="E19079" t="s">
        <v>16737</v>
      </c>
      <c r="F19079" t="s">
        <v>114</v>
      </c>
      <c r="G19079" t="s">
        <v>57</v>
      </c>
      <c r="L19079">
        <v>1</v>
      </c>
      <c r="M19079" s="1">
        <v>40595</v>
      </c>
      <c r="N19079" s="2">
        <v>40575</v>
      </c>
      <c r="O19079" t="s">
        <v>528</v>
      </c>
      <c r="P19079">
        <v>2011</v>
      </c>
      <c r="Q19079" s="1">
        <v>40330</v>
      </c>
      <c r="R19079" s="1">
        <v>40330</v>
      </c>
      <c r="S19079">
        <v>0</v>
      </c>
      <c r="T19079">
        <v>0</v>
      </c>
      <c r="U19079">
        <v>0</v>
      </c>
      <c r="V19079">
        <v>0</v>
      </c>
      <c r="W19079">
        <v>0</v>
      </c>
      <c r="X19079">
        <v>0</v>
      </c>
      <c r="Y19079">
        <v>0</v>
      </c>
      <c r="Z19079">
        <v>0</v>
      </c>
      <c r="AA19079">
        <v>0</v>
      </c>
      <c r="AB19079">
        <v>0</v>
      </c>
      <c r="AC19079">
        <v>0</v>
      </c>
      <c r="AD19079">
        <v>0</v>
      </c>
      <c r="AE19079">
        <v>0</v>
      </c>
      <c r="AF19079">
        <v>0</v>
      </c>
      <c r="AG19079">
        <v>0</v>
      </c>
      <c r="AH19079">
        <v>0</v>
      </c>
      <c r="AI19079">
        <v>0</v>
      </c>
      <c r="AJ19079">
        <v>0</v>
      </c>
      <c r="AK19079">
        <v>0</v>
      </c>
      <c r="AL19079">
        <v>0</v>
      </c>
      <c r="AM19079">
        <v>0</v>
      </c>
    </row>
    <row r="19080" spans="1:39" x14ac:dyDescent="0.45">
      <c r="A19080" t="s">
        <v>72341</v>
      </c>
      <c r="B19080" t="s">
        <v>72342</v>
      </c>
      <c r="C19080" t="s">
        <v>72343</v>
      </c>
      <c r="D19080" t="s">
        <v>72344</v>
      </c>
      <c r="E19080" t="s">
        <v>72345</v>
      </c>
      <c r="F19080" t="s">
        <v>72346</v>
      </c>
      <c r="G19080" t="s">
        <v>57</v>
      </c>
      <c r="H19080" t="s">
        <v>46</v>
      </c>
      <c r="I19080" t="s">
        <v>648</v>
      </c>
      <c r="J19080" t="s">
        <v>649</v>
      </c>
      <c r="K19080" t="s">
        <v>6785</v>
      </c>
      <c r="L19080">
        <v>6</v>
      </c>
      <c r="M19080" s="1">
        <v>39698</v>
      </c>
      <c r="N19080" s="2">
        <v>39692</v>
      </c>
      <c r="O19080" t="s">
        <v>2173</v>
      </c>
      <c r="P19080">
        <v>2008</v>
      </c>
      <c r="Q19080" s="1">
        <v>40268</v>
      </c>
      <c r="R19080" s="1">
        <v>41542</v>
      </c>
      <c r="S19080">
        <v>1500000</v>
      </c>
      <c r="T19080">
        <v>2934844</v>
      </c>
      <c r="U19080">
        <v>0</v>
      </c>
      <c r="V19080">
        <v>0</v>
      </c>
      <c r="W19080">
        <v>0</v>
      </c>
      <c r="X19080">
        <v>1437500</v>
      </c>
      <c r="Y19080">
        <v>0</v>
      </c>
      <c r="Z19080">
        <v>0</v>
      </c>
      <c r="AA19080">
        <v>0</v>
      </c>
      <c r="AB19080">
        <v>0</v>
      </c>
      <c r="AC19080">
        <v>0</v>
      </c>
      <c r="AD19080">
        <v>0</v>
      </c>
      <c r="AE19080">
        <v>0</v>
      </c>
      <c r="AF19080">
        <v>1300000</v>
      </c>
      <c r="AG19080">
        <v>0</v>
      </c>
      <c r="AH19080">
        <v>0</v>
      </c>
      <c r="AI19080">
        <v>0</v>
      </c>
      <c r="AJ19080">
        <v>0</v>
      </c>
      <c r="AK19080">
        <v>0</v>
      </c>
      <c r="AL19080">
        <v>0</v>
      </c>
      <c r="AM19080">
        <v>0</v>
      </c>
    </row>
    <row r="19081" spans="1:39" x14ac:dyDescent="0.45">
      <c r="A19081" t="s">
        <v>72347</v>
      </c>
      <c r="B19081" t="s">
        <v>72348</v>
      </c>
      <c r="C19081" t="s">
        <v>72349</v>
      </c>
      <c r="D19081" t="s">
        <v>72350</v>
      </c>
      <c r="E19081" t="s">
        <v>248</v>
      </c>
      <c r="F19081" t="s">
        <v>72351</v>
      </c>
      <c r="G19081" t="s">
        <v>57</v>
      </c>
      <c r="H19081" t="s">
        <v>46</v>
      </c>
      <c r="I19081" t="s">
        <v>115</v>
      </c>
      <c r="J19081" t="s">
        <v>334</v>
      </c>
      <c r="K19081" t="s">
        <v>334</v>
      </c>
      <c r="L19081">
        <v>4</v>
      </c>
      <c r="M19081" s="1">
        <v>40360</v>
      </c>
      <c r="N19081" s="2">
        <v>40360</v>
      </c>
      <c r="O19081" t="s">
        <v>200</v>
      </c>
      <c r="P19081">
        <v>2010</v>
      </c>
      <c r="Q19081" s="1">
        <v>41064</v>
      </c>
      <c r="R19081" s="1">
        <v>41863</v>
      </c>
      <c r="S19081">
        <v>1600000</v>
      </c>
      <c r="T19081">
        <v>1431776</v>
      </c>
      <c r="U19081">
        <v>0</v>
      </c>
      <c r="V19081">
        <v>0</v>
      </c>
      <c r="W19081">
        <v>0</v>
      </c>
      <c r="X19081">
        <v>0</v>
      </c>
      <c r="Y19081">
        <v>0</v>
      </c>
      <c r="Z19081">
        <v>0</v>
      </c>
      <c r="AA19081">
        <v>0</v>
      </c>
      <c r="AB19081">
        <v>0</v>
      </c>
      <c r="AC19081">
        <v>0</v>
      </c>
      <c r="AD19081">
        <v>0</v>
      </c>
      <c r="AE19081">
        <v>0</v>
      </c>
      <c r="AF19081">
        <v>1431776</v>
      </c>
      <c r="AG19081">
        <v>0</v>
      </c>
      <c r="AH19081">
        <v>0</v>
      </c>
      <c r="AI19081">
        <v>0</v>
      </c>
      <c r="AJ19081">
        <v>0</v>
      </c>
      <c r="AK19081">
        <v>0</v>
      </c>
      <c r="AL19081">
        <v>0</v>
      </c>
      <c r="AM19081">
        <v>0</v>
      </c>
    </row>
    <row r="19082" spans="1:39" x14ac:dyDescent="0.45">
      <c r="A19082" t="s">
        <v>72352</v>
      </c>
      <c r="B19082" t="s">
        <v>72353</v>
      </c>
      <c r="C19082" t="s">
        <v>72354</v>
      </c>
      <c r="D19082" t="s">
        <v>72355</v>
      </c>
      <c r="E19082" t="s">
        <v>3409</v>
      </c>
      <c r="F19082" t="s">
        <v>15001</v>
      </c>
      <c r="G19082" t="s">
        <v>57</v>
      </c>
      <c r="H19082" t="s">
        <v>46</v>
      </c>
      <c r="I19082" t="s">
        <v>1298</v>
      </c>
      <c r="J19082" t="s">
        <v>1299</v>
      </c>
      <c r="K19082" t="s">
        <v>8630</v>
      </c>
      <c r="L19082">
        <v>3</v>
      </c>
      <c r="M19082" s="1">
        <v>38078</v>
      </c>
      <c r="N19082" s="2">
        <v>38078</v>
      </c>
      <c r="O19082" t="s">
        <v>965</v>
      </c>
      <c r="P19082">
        <v>2004</v>
      </c>
      <c r="Q19082" s="1">
        <v>40386</v>
      </c>
      <c r="R19082" s="1">
        <v>41549</v>
      </c>
      <c r="S19082">
        <v>0</v>
      </c>
      <c r="T19082">
        <v>52000000</v>
      </c>
      <c r="U19082">
        <v>0</v>
      </c>
      <c r="V19082">
        <v>0</v>
      </c>
      <c r="W19082">
        <v>0</v>
      </c>
      <c r="X19082">
        <v>0</v>
      </c>
      <c r="Y19082">
        <v>0</v>
      </c>
      <c r="Z19082">
        <v>0</v>
      </c>
      <c r="AA19082">
        <v>0</v>
      </c>
      <c r="AB19082">
        <v>0</v>
      </c>
      <c r="AC19082">
        <v>0</v>
      </c>
      <c r="AD19082">
        <v>0</v>
      </c>
      <c r="AE19082">
        <v>0</v>
      </c>
      <c r="AF19082">
        <v>0</v>
      </c>
      <c r="AG19082">
        <v>5000000</v>
      </c>
      <c r="AH19082">
        <v>22000000</v>
      </c>
      <c r="AI19082">
        <v>25000000</v>
      </c>
      <c r="AJ19082">
        <v>0</v>
      </c>
      <c r="AK19082">
        <v>0</v>
      </c>
      <c r="AL19082">
        <v>0</v>
      </c>
      <c r="AM19082">
        <v>0</v>
      </c>
    </row>
    <row r="19083" spans="1:39" x14ac:dyDescent="0.45">
      <c r="A19083" t="s">
        <v>72356</v>
      </c>
      <c r="B19083" t="s">
        <v>72357</v>
      </c>
      <c r="C19083" t="s">
        <v>72358</v>
      </c>
      <c r="D19083" t="s">
        <v>72359</v>
      </c>
      <c r="E19083" t="s">
        <v>25711</v>
      </c>
      <c r="F19083" s="3">
        <v>20000</v>
      </c>
      <c r="G19083" t="s">
        <v>57</v>
      </c>
      <c r="H19083" t="s">
        <v>46</v>
      </c>
      <c r="I19083" t="s">
        <v>267</v>
      </c>
      <c r="J19083" t="s">
        <v>1207</v>
      </c>
      <c r="K19083" t="s">
        <v>1207</v>
      </c>
      <c r="L19083">
        <v>1</v>
      </c>
      <c r="M19083" s="1">
        <v>41671</v>
      </c>
      <c r="N19083" s="2">
        <v>41671</v>
      </c>
      <c r="O19083" t="s">
        <v>84</v>
      </c>
      <c r="P19083">
        <v>2014</v>
      </c>
      <c r="Q19083" s="1">
        <v>41838</v>
      </c>
      <c r="R19083" s="1">
        <v>41838</v>
      </c>
      <c r="S19083">
        <v>20000</v>
      </c>
      <c r="T19083">
        <v>0</v>
      </c>
      <c r="U19083">
        <v>0</v>
      </c>
      <c r="V19083">
        <v>0</v>
      </c>
      <c r="W19083">
        <v>0</v>
      </c>
      <c r="X19083">
        <v>0</v>
      </c>
      <c r="Y19083">
        <v>0</v>
      </c>
      <c r="Z19083">
        <v>0</v>
      </c>
      <c r="AA19083">
        <v>0</v>
      </c>
      <c r="AB19083">
        <v>0</v>
      </c>
      <c r="AC19083">
        <v>0</v>
      </c>
      <c r="AD19083">
        <v>0</v>
      </c>
      <c r="AE19083">
        <v>0</v>
      </c>
      <c r="AF19083">
        <v>0</v>
      </c>
      <c r="AG19083">
        <v>0</v>
      </c>
      <c r="AH19083">
        <v>0</v>
      </c>
      <c r="AI19083">
        <v>0</v>
      </c>
      <c r="AJ19083">
        <v>0</v>
      </c>
      <c r="AK19083">
        <v>0</v>
      </c>
      <c r="AL19083">
        <v>0</v>
      </c>
      <c r="AM19083">
        <v>0</v>
      </c>
    </row>
    <row r="19084" spans="1:39" x14ac:dyDescent="0.45">
      <c r="A19084" t="s">
        <v>72360</v>
      </c>
      <c r="B19084" t="s">
        <v>72361</v>
      </c>
      <c r="C19084" t="s">
        <v>72362</v>
      </c>
      <c r="D19084" t="s">
        <v>315</v>
      </c>
      <c r="E19084" t="s">
        <v>316</v>
      </c>
      <c r="F19084" s="3">
        <v>64330</v>
      </c>
      <c r="G19084" t="s">
        <v>57</v>
      </c>
      <c r="L19084">
        <v>1</v>
      </c>
      <c r="M19084" s="1">
        <v>41153</v>
      </c>
      <c r="N19084" s="2">
        <v>41153</v>
      </c>
      <c r="O19084" t="s">
        <v>596</v>
      </c>
      <c r="P19084">
        <v>2012</v>
      </c>
      <c r="Q19084" s="1">
        <v>41183</v>
      </c>
      <c r="R19084" s="1">
        <v>41183</v>
      </c>
      <c r="S19084">
        <v>64330</v>
      </c>
      <c r="T19084">
        <v>0</v>
      </c>
      <c r="U19084">
        <v>0</v>
      </c>
      <c r="V19084">
        <v>0</v>
      </c>
      <c r="W19084">
        <v>0</v>
      </c>
      <c r="X19084">
        <v>0</v>
      </c>
      <c r="Y19084">
        <v>0</v>
      </c>
      <c r="Z19084">
        <v>0</v>
      </c>
      <c r="AA19084">
        <v>0</v>
      </c>
      <c r="AB19084">
        <v>0</v>
      </c>
      <c r="AC19084">
        <v>0</v>
      </c>
      <c r="AD19084">
        <v>0</v>
      </c>
      <c r="AE19084">
        <v>0</v>
      </c>
      <c r="AF19084">
        <v>0</v>
      </c>
      <c r="AG19084">
        <v>0</v>
      </c>
      <c r="AH19084">
        <v>0</v>
      </c>
      <c r="AI19084">
        <v>0</v>
      </c>
      <c r="AJ19084">
        <v>0</v>
      </c>
      <c r="AK19084">
        <v>0</v>
      </c>
      <c r="AL19084">
        <v>0</v>
      </c>
      <c r="AM19084">
        <v>0</v>
      </c>
    </row>
    <row r="19085" spans="1:39" x14ac:dyDescent="0.45">
      <c r="A19085" t="s">
        <v>72363</v>
      </c>
      <c r="B19085" t="s">
        <v>72364</v>
      </c>
      <c r="C19085" t="s">
        <v>72365</v>
      </c>
      <c r="D19085" t="s">
        <v>107</v>
      </c>
      <c r="E19085" t="s">
        <v>108</v>
      </c>
      <c r="F19085" t="s">
        <v>72366</v>
      </c>
      <c r="G19085" t="s">
        <v>57</v>
      </c>
      <c r="L19085">
        <v>1</v>
      </c>
      <c r="Q19085" s="1">
        <v>41942</v>
      </c>
      <c r="R19085" s="1">
        <v>41942</v>
      </c>
      <c r="S19085">
        <v>0</v>
      </c>
      <c r="T19085">
        <v>802452</v>
      </c>
      <c r="U19085">
        <v>0</v>
      </c>
      <c r="V19085">
        <v>0</v>
      </c>
      <c r="W19085">
        <v>0</v>
      </c>
      <c r="X19085">
        <v>0</v>
      </c>
      <c r="Y19085">
        <v>0</v>
      </c>
      <c r="Z19085">
        <v>0</v>
      </c>
      <c r="AA19085">
        <v>0</v>
      </c>
      <c r="AB19085">
        <v>0</v>
      </c>
      <c r="AC19085">
        <v>0</v>
      </c>
      <c r="AD19085">
        <v>0</v>
      </c>
      <c r="AE19085">
        <v>0</v>
      </c>
      <c r="AF19085">
        <v>0</v>
      </c>
      <c r="AG19085">
        <v>0</v>
      </c>
      <c r="AH19085">
        <v>0</v>
      </c>
      <c r="AI19085">
        <v>0</v>
      </c>
      <c r="AJ19085">
        <v>0</v>
      </c>
      <c r="AK19085">
        <v>0</v>
      </c>
      <c r="AL19085">
        <v>0</v>
      </c>
      <c r="AM19085">
        <v>0</v>
      </c>
    </row>
    <row r="19086" spans="1:39" x14ac:dyDescent="0.45">
      <c r="A19086" t="s">
        <v>72367</v>
      </c>
      <c r="B19086" t="s">
        <v>72368</v>
      </c>
      <c r="C19086" t="s">
        <v>72369</v>
      </c>
      <c r="D19086" t="s">
        <v>72370</v>
      </c>
      <c r="E19086" t="s">
        <v>3409</v>
      </c>
      <c r="F19086" t="s">
        <v>21286</v>
      </c>
      <c r="G19086" t="s">
        <v>57</v>
      </c>
      <c r="H19086" t="s">
        <v>503</v>
      </c>
      <c r="J19086" t="s">
        <v>504</v>
      </c>
      <c r="K19086" t="s">
        <v>504</v>
      </c>
      <c r="L19086">
        <v>3</v>
      </c>
      <c r="M19086" s="1">
        <v>40544</v>
      </c>
      <c r="N19086" s="2">
        <v>40544</v>
      </c>
      <c r="O19086" t="s">
        <v>528</v>
      </c>
      <c r="P19086">
        <v>2011</v>
      </c>
      <c r="Q19086" s="1">
        <v>41333</v>
      </c>
      <c r="R19086" s="1">
        <v>41750</v>
      </c>
      <c r="S19086">
        <v>0</v>
      </c>
      <c r="T19086">
        <v>13600000</v>
      </c>
      <c r="U19086">
        <v>0</v>
      </c>
      <c r="V19086">
        <v>0</v>
      </c>
      <c r="W19086">
        <v>0</v>
      </c>
      <c r="X19086">
        <v>0</v>
      </c>
      <c r="Y19086">
        <v>0</v>
      </c>
      <c r="Z19086">
        <v>0</v>
      </c>
      <c r="AA19086">
        <v>0</v>
      </c>
      <c r="AB19086">
        <v>0</v>
      </c>
      <c r="AC19086">
        <v>0</v>
      </c>
      <c r="AD19086">
        <v>0</v>
      </c>
      <c r="AE19086">
        <v>0</v>
      </c>
      <c r="AF19086">
        <v>10000000</v>
      </c>
      <c r="AG19086">
        <v>3600000</v>
      </c>
      <c r="AH19086">
        <v>0</v>
      </c>
      <c r="AI19086">
        <v>0</v>
      </c>
      <c r="AJ19086">
        <v>0</v>
      </c>
      <c r="AK19086">
        <v>0</v>
      </c>
      <c r="AL19086">
        <v>0</v>
      </c>
      <c r="AM19086">
        <v>0</v>
      </c>
    </row>
    <row r="19087" spans="1:39" x14ac:dyDescent="0.45">
      <c r="A19087" t="s">
        <v>72371</v>
      </c>
      <c r="B19087" t="s">
        <v>72372</v>
      </c>
      <c r="C19087" t="s">
        <v>72373</v>
      </c>
      <c r="D19087" t="s">
        <v>176</v>
      </c>
      <c r="E19087" t="s">
        <v>177</v>
      </c>
      <c r="F19087" t="s">
        <v>846</v>
      </c>
      <c r="G19087" t="s">
        <v>57</v>
      </c>
      <c r="H19087" t="s">
        <v>46</v>
      </c>
      <c r="I19087" t="s">
        <v>2759</v>
      </c>
      <c r="J19087" t="s">
        <v>2760</v>
      </c>
      <c r="K19087" t="s">
        <v>5731</v>
      </c>
      <c r="L19087">
        <v>1</v>
      </c>
      <c r="M19087" s="1">
        <v>41021</v>
      </c>
      <c r="N19087" s="2">
        <v>41000</v>
      </c>
      <c r="O19087" t="s">
        <v>50</v>
      </c>
      <c r="P19087">
        <v>2012</v>
      </c>
      <c r="Q19087" s="1">
        <v>41599</v>
      </c>
      <c r="R19087" s="1">
        <v>41599</v>
      </c>
      <c r="S19087">
        <v>0</v>
      </c>
      <c r="T19087">
        <v>1000000</v>
      </c>
      <c r="U19087">
        <v>0</v>
      </c>
      <c r="V19087">
        <v>0</v>
      </c>
      <c r="W19087">
        <v>0</v>
      </c>
      <c r="X19087">
        <v>0</v>
      </c>
      <c r="Y19087">
        <v>0</v>
      </c>
      <c r="Z19087">
        <v>0</v>
      </c>
      <c r="AA19087">
        <v>0</v>
      </c>
      <c r="AB19087">
        <v>0</v>
      </c>
      <c r="AC19087">
        <v>0</v>
      </c>
      <c r="AD19087">
        <v>0</v>
      </c>
      <c r="AE19087">
        <v>0</v>
      </c>
      <c r="AF19087">
        <v>0</v>
      </c>
      <c r="AG19087">
        <v>0</v>
      </c>
      <c r="AH19087">
        <v>0</v>
      </c>
      <c r="AI19087">
        <v>0</v>
      </c>
      <c r="AJ19087">
        <v>0</v>
      </c>
      <c r="AK19087">
        <v>0</v>
      </c>
      <c r="AL19087">
        <v>0</v>
      </c>
      <c r="AM19087">
        <v>0</v>
      </c>
    </row>
    <row r="19088" spans="1:39" x14ac:dyDescent="0.45">
      <c r="A19088" t="s">
        <v>72374</v>
      </c>
      <c r="B19088" t="s">
        <v>72375</v>
      </c>
      <c r="C19088" t="s">
        <v>72376</v>
      </c>
      <c r="D19088" t="s">
        <v>72377</v>
      </c>
      <c r="E19088" t="s">
        <v>34644</v>
      </c>
      <c r="F19088" t="s">
        <v>846</v>
      </c>
      <c r="G19088" t="s">
        <v>57</v>
      </c>
      <c r="H19088" t="s">
        <v>46</v>
      </c>
      <c r="I19088" t="s">
        <v>178</v>
      </c>
      <c r="J19088" t="s">
        <v>179</v>
      </c>
      <c r="K19088" t="s">
        <v>2907</v>
      </c>
      <c r="L19088">
        <v>1</v>
      </c>
      <c r="M19088" s="1">
        <v>40969</v>
      </c>
      <c r="N19088" s="2">
        <v>40969</v>
      </c>
      <c r="O19088" t="s">
        <v>132</v>
      </c>
      <c r="P19088">
        <v>2012</v>
      </c>
      <c r="Q19088" s="1">
        <v>40969</v>
      </c>
      <c r="R19088" s="1">
        <v>40969</v>
      </c>
      <c r="S19088">
        <v>0</v>
      </c>
      <c r="T19088">
        <v>0</v>
      </c>
      <c r="U19088">
        <v>0</v>
      </c>
      <c r="V19088">
        <v>0</v>
      </c>
      <c r="W19088">
        <v>0</v>
      </c>
      <c r="X19088">
        <v>0</v>
      </c>
      <c r="Y19088">
        <v>1000000</v>
      </c>
      <c r="Z19088">
        <v>0</v>
      </c>
      <c r="AA19088">
        <v>0</v>
      </c>
      <c r="AB19088">
        <v>0</v>
      </c>
      <c r="AC19088">
        <v>0</v>
      </c>
      <c r="AD19088">
        <v>0</v>
      </c>
      <c r="AE19088">
        <v>0</v>
      </c>
      <c r="AF19088">
        <v>0</v>
      </c>
      <c r="AG19088">
        <v>0</v>
      </c>
      <c r="AH19088">
        <v>0</v>
      </c>
      <c r="AI19088">
        <v>0</v>
      </c>
      <c r="AJ19088">
        <v>0</v>
      </c>
      <c r="AK19088">
        <v>0</v>
      </c>
      <c r="AL19088">
        <v>0</v>
      </c>
      <c r="AM19088">
        <v>0</v>
      </c>
    </row>
    <row r="19089" spans="1:39" x14ac:dyDescent="0.45">
      <c r="A19089" t="s">
        <v>72378</v>
      </c>
      <c r="B19089" t="s">
        <v>72379</v>
      </c>
      <c r="C19089" t="s">
        <v>72380</v>
      </c>
      <c r="D19089" t="s">
        <v>72381</v>
      </c>
      <c r="E19089" t="s">
        <v>559</v>
      </c>
      <c r="F19089" t="s">
        <v>1047</v>
      </c>
      <c r="G19089" t="s">
        <v>57</v>
      </c>
      <c r="H19089" t="s">
        <v>715</v>
      </c>
      <c r="J19089" t="s">
        <v>716</v>
      </c>
      <c r="K19089" t="s">
        <v>716</v>
      </c>
      <c r="L19089">
        <v>1</v>
      </c>
      <c r="M19089" s="1">
        <v>38353</v>
      </c>
      <c r="N19089" s="2">
        <v>38353</v>
      </c>
      <c r="O19089" t="s">
        <v>464</v>
      </c>
      <c r="P19089">
        <v>2005</v>
      </c>
      <c r="Q19089" s="1">
        <v>41002</v>
      </c>
      <c r="R19089" s="1">
        <v>41002</v>
      </c>
      <c r="S19089">
        <v>0</v>
      </c>
      <c r="T19089">
        <v>5000000</v>
      </c>
      <c r="U19089">
        <v>0</v>
      </c>
      <c r="V19089">
        <v>0</v>
      </c>
      <c r="W19089">
        <v>0</v>
      </c>
      <c r="X19089">
        <v>0</v>
      </c>
      <c r="Y19089">
        <v>0</v>
      </c>
      <c r="Z19089">
        <v>0</v>
      </c>
      <c r="AA19089">
        <v>0</v>
      </c>
      <c r="AB19089">
        <v>0</v>
      </c>
      <c r="AC19089">
        <v>0</v>
      </c>
      <c r="AD19089">
        <v>0</v>
      </c>
      <c r="AE19089">
        <v>0</v>
      </c>
      <c r="AF19089">
        <v>0</v>
      </c>
      <c r="AG19089">
        <v>0</v>
      </c>
      <c r="AH19089">
        <v>0</v>
      </c>
      <c r="AI19089">
        <v>0</v>
      </c>
      <c r="AJ19089">
        <v>0</v>
      </c>
      <c r="AK19089">
        <v>0</v>
      </c>
      <c r="AL19089">
        <v>0</v>
      </c>
      <c r="AM19089">
        <v>0</v>
      </c>
    </row>
    <row r="19090" spans="1:39" x14ac:dyDescent="0.45">
      <c r="A19090" t="s">
        <v>72382</v>
      </c>
      <c r="B19090" t="s">
        <v>72383</v>
      </c>
      <c r="D19090" t="s">
        <v>107</v>
      </c>
      <c r="E19090" t="s">
        <v>108</v>
      </c>
      <c r="F19090" t="s">
        <v>1047</v>
      </c>
      <c r="G19090" t="s">
        <v>57</v>
      </c>
      <c r="H19090" t="s">
        <v>46</v>
      </c>
      <c r="I19090" t="s">
        <v>91</v>
      </c>
      <c r="J19090" t="s">
        <v>602</v>
      </c>
      <c r="K19090" t="s">
        <v>18580</v>
      </c>
      <c r="L19090">
        <v>1</v>
      </c>
      <c r="Q19090" s="1">
        <v>38821</v>
      </c>
      <c r="R19090" s="1">
        <v>38821</v>
      </c>
      <c r="S19090">
        <v>0</v>
      </c>
      <c r="T19090">
        <v>5000000</v>
      </c>
      <c r="U19090">
        <v>0</v>
      </c>
      <c r="V19090">
        <v>0</v>
      </c>
      <c r="W19090">
        <v>0</v>
      </c>
      <c r="X19090">
        <v>0</v>
      </c>
      <c r="Y19090">
        <v>0</v>
      </c>
      <c r="Z19090">
        <v>0</v>
      </c>
      <c r="AA19090">
        <v>0</v>
      </c>
      <c r="AB19090">
        <v>0</v>
      </c>
      <c r="AC19090">
        <v>0</v>
      </c>
      <c r="AD19090">
        <v>0</v>
      </c>
      <c r="AE19090">
        <v>0</v>
      </c>
      <c r="AF19090">
        <v>0</v>
      </c>
      <c r="AG19090">
        <v>0</v>
      </c>
      <c r="AH19090">
        <v>0</v>
      </c>
      <c r="AI19090">
        <v>0</v>
      </c>
      <c r="AJ19090">
        <v>0</v>
      </c>
      <c r="AK19090">
        <v>0</v>
      </c>
      <c r="AL19090">
        <v>0</v>
      </c>
      <c r="AM19090">
        <v>0</v>
      </c>
    </row>
    <row r="19091" spans="1:39" x14ac:dyDescent="0.45">
      <c r="A19091" t="s">
        <v>72384</v>
      </c>
      <c r="B19091" t="s">
        <v>72385</v>
      </c>
      <c r="C19091" t="s">
        <v>72386</v>
      </c>
      <c r="F19091" t="s">
        <v>12556</v>
      </c>
      <c r="G19091" t="s">
        <v>57</v>
      </c>
      <c r="H19091" t="s">
        <v>1146</v>
      </c>
      <c r="J19091" t="s">
        <v>10700</v>
      </c>
      <c r="K19091" t="s">
        <v>72387</v>
      </c>
      <c r="L19091">
        <v>1</v>
      </c>
      <c r="Q19091" s="1">
        <v>41953</v>
      </c>
      <c r="R19091" s="1">
        <v>41953</v>
      </c>
      <c r="S19091">
        <v>0</v>
      </c>
      <c r="T19091">
        <v>4600000</v>
      </c>
      <c r="U19091">
        <v>0</v>
      </c>
      <c r="V19091">
        <v>0</v>
      </c>
      <c r="W19091">
        <v>0</v>
      </c>
      <c r="X19091">
        <v>0</v>
      </c>
      <c r="Y19091">
        <v>0</v>
      </c>
      <c r="Z19091">
        <v>0</v>
      </c>
      <c r="AA19091">
        <v>0</v>
      </c>
      <c r="AB19091">
        <v>0</v>
      </c>
      <c r="AC19091">
        <v>0</v>
      </c>
      <c r="AD19091">
        <v>0</v>
      </c>
      <c r="AE19091">
        <v>0</v>
      </c>
      <c r="AF19091">
        <v>4600000</v>
      </c>
      <c r="AG19091">
        <v>0</v>
      </c>
      <c r="AH19091">
        <v>0</v>
      </c>
      <c r="AI19091">
        <v>0</v>
      </c>
      <c r="AJ19091">
        <v>0</v>
      </c>
      <c r="AK19091">
        <v>0</v>
      </c>
      <c r="AL19091">
        <v>0</v>
      </c>
      <c r="AM19091">
        <v>0</v>
      </c>
    </row>
    <row r="19092" spans="1:39" x14ac:dyDescent="0.45">
      <c r="A19092" t="s">
        <v>72388</v>
      </c>
      <c r="B19092" t="s">
        <v>72389</v>
      </c>
      <c r="C19092" t="s">
        <v>72390</v>
      </c>
      <c r="D19092" t="s">
        <v>293</v>
      </c>
      <c r="E19092" t="s">
        <v>294</v>
      </c>
      <c r="F19092" t="s">
        <v>222</v>
      </c>
      <c r="G19092" t="s">
        <v>57</v>
      </c>
      <c r="H19092" t="s">
        <v>46</v>
      </c>
      <c r="I19092" t="s">
        <v>58</v>
      </c>
      <c r="J19092" t="s">
        <v>1223</v>
      </c>
      <c r="K19092" t="s">
        <v>1223</v>
      </c>
      <c r="L19092">
        <v>1</v>
      </c>
      <c r="Q19092" s="1">
        <v>40513</v>
      </c>
      <c r="R19092" s="1">
        <v>40513</v>
      </c>
      <c r="S19092">
        <v>0</v>
      </c>
      <c r="T19092">
        <v>10000000</v>
      </c>
      <c r="U19092">
        <v>0</v>
      </c>
      <c r="V19092">
        <v>0</v>
      </c>
      <c r="W19092">
        <v>0</v>
      </c>
      <c r="X19092">
        <v>0</v>
      </c>
      <c r="Y19092">
        <v>0</v>
      </c>
      <c r="Z19092">
        <v>0</v>
      </c>
      <c r="AA19092">
        <v>0</v>
      </c>
      <c r="AB19092">
        <v>0</v>
      </c>
      <c r="AC19092">
        <v>0</v>
      </c>
      <c r="AD19092">
        <v>0</v>
      </c>
      <c r="AE19092">
        <v>0</v>
      </c>
      <c r="AF19092">
        <v>10000000</v>
      </c>
      <c r="AG19092">
        <v>0</v>
      </c>
      <c r="AH19092">
        <v>0</v>
      </c>
      <c r="AI19092">
        <v>0</v>
      </c>
      <c r="AJ19092">
        <v>0</v>
      </c>
      <c r="AK19092">
        <v>0</v>
      </c>
      <c r="AL19092">
        <v>0</v>
      </c>
      <c r="AM19092">
        <v>0</v>
      </c>
    </row>
    <row r="19093" spans="1:39" x14ac:dyDescent="0.45">
      <c r="A19093" t="s">
        <v>72391</v>
      </c>
      <c r="B19093" t="s">
        <v>72392</v>
      </c>
      <c r="C19093" t="s">
        <v>72393</v>
      </c>
      <c r="D19093" t="s">
        <v>293</v>
      </c>
      <c r="E19093" t="s">
        <v>294</v>
      </c>
      <c r="F19093" t="s">
        <v>72394</v>
      </c>
      <c r="G19093" t="s">
        <v>57</v>
      </c>
      <c r="H19093" t="s">
        <v>46</v>
      </c>
      <c r="I19093" t="s">
        <v>299</v>
      </c>
      <c r="J19093" t="s">
        <v>300</v>
      </c>
      <c r="K19093" t="s">
        <v>1644</v>
      </c>
      <c r="L19093">
        <v>3</v>
      </c>
      <c r="Q19093" s="1">
        <v>39695</v>
      </c>
      <c r="R19093" s="1">
        <v>41113</v>
      </c>
      <c r="S19093">
        <v>0</v>
      </c>
      <c r="T19093">
        <v>62100000</v>
      </c>
      <c r="U19093">
        <v>0</v>
      </c>
      <c r="V19093">
        <v>0</v>
      </c>
      <c r="W19093">
        <v>0</v>
      </c>
      <c r="X19093">
        <v>34300000</v>
      </c>
      <c r="Y19093">
        <v>0</v>
      </c>
      <c r="Z19093">
        <v>0</v>
      </c>
      <c r="AA19093">
        <v>0</v>
      </c>
      <c r="AB19093">
        <v>0</v>
      </c>
      <c r="AC19093">
        <v>0</v>
      </c>
      <c r="AD19093">
        <v>0</v>
      </c>
      <c r="AE19093">
        <v>0</v>
      </c>
      <c r="AF19093">
        <v>0</v>
      </c>
      <c r="AG19093">
        <v>13100000</v>
      </c>
      <c r="AH19093">
        <v>49000000</v>
      </c>
      <c r="AI19093">
        <v>0</v>
      </c>
      <c r="AJ19093">
        <v>0</v>
      </c>
      <c r="AK19093">
        <v>0</v>
      </c>
      <c r="AL19093">
        <v>0</v>
      </c>
      <c r="AM19093">
        <v>0</v>
      </c>
    </row>
    <row r="19094" spans="1:39" x14ac:dyDescent="0.45">
      <c r="A19094" t="s">
        <v>72395</v>
      </c>
      <c r="B19094" t="s">
        <v>72396</v>
      </c>
      <c r="F19094" s="3">
        <v>20000</v>
      </c>
      <c r="G19094" t="s">
        <v>57</v>
      </c>
      <c r="H19094" t="s">
        <v>46</v>
      </c>
      <c r="I19094" t="s">
        <v>2223</v>
      </c>
      <c r="J19094" t="s">
        <v>4151</v>
      </c>
      <c r="K19094" t="s">
        <v>4151</v>
      </c>
      <c r="L19094">
        <v>1</v>
      </c>
      <c r="Q19094" s="1">
        <v>41153</v>
      </c>
      <c r="R19094" s="1">
        <v>41153</v>
      </c>
      <c r="S19094">
        <v>20000</v>
      </c>
      <c r="T19094">
        <v>0</v>
      </c>
      <c r="U19094">
        <v>0</v>
      </c>
      <c r="V19094">
        <v>0</v>
      </c>
      <c r="W19094">
        <v>0</v>
      </c>
      <c r="X19094">
        <v>0</v>
      </c>
      <c r="Y19094">
        <v>0</v>
      </c>
      <c r="Z19094">
        <v>0</v>
      </c>
      <c r="AA19094">
        <v>0</v>
      </c>
      <c r="AB19094">
        <v>0</v>
      </c>
      <c r="AC19094">
        <v>0</v>
      </c>
      <c r="AD19094">
        <v>0</v>
      </c>
      <c r="AE19094">
        <v>0</v>
      </c>
      <c r="AF19094">
        <v>0</v>
      </c>
      <c r="AG19094">
        <v>0</v>
      </c>
      <c r="AH19094">
        <v>0</v>
      </c>
      <c r="AI19094">
        <v>0</v>
      </c>
      <c r="AJ19094">
        <v>0</v>
      </c>
      <c r="AK19094">
        <v>0</v>
      </c>
      <c r="AL19094">
        <v>0</v>
      </c>
      <c r="AM19094">
        <v>0</v>
      </c>
    </row>
    <row r="19095" spans="1:39" x14ac:dyDescent="0.45">
      <c r="A19095" t="s">
        <v>72397</v>
      </c>
      <c r="B19095" t="s">
        <v>72398</v>
      </c>
      <c r="C19095" t="s">
        <v>72399</v>
      </c>
      <c r="D19095" t="s">
        <v>2191</v>
      </c>
      <c r="E19095" t="s">
        <v>2192</v>
      </c>
      <c r="F19095" t="s">
        <v>17074</v>
      </c>
      <c r="G19095" t="s">
        <v>57</v>
      </c>
      <c r="H19095" t="s">
        <v>74</v>
      </c>
      <c r="J19095" t="s">
        <v>4555</v>
      </c>
      <c r="K19095" t="s">
        <v>4555</v>
      </c>
      <c r="L19095">
        <v>1</v>
      </c>
      <c r="Q19095" s="1">
        <v>39234</v>
      </c>
      <c r="R19095" s="1">
        <v>39234</v>
      </c>
      <c r="S19095">
        <v>0</v>
      </c>
      <c r="T19095">
        <v>1150000</v>
      </c>
      <c r="U19095">
        <v>0</v>
      </c>
      <c r="V19095">
        <v>0</v>
      </c>
      <c r="W19095">
        <v>0</v>
      </c>
      <c r="X19095">
        <v>0</v>
      </c>
      <c r="Y19095">
        <v>0</v>
      </c>
      <c r="Z19095">
        <v>0</v>
      </c>
      <c r="AA19095">
        <v>0</v>
      </c>
      <c r="AB19095">
        <v>0</v>
      </c>
      <c r="AC19095">
        <v>0</v>
      </c>
      <c r="AD19095">
        <v>0</v>
      </c>
      <c r="AE19095">
        <v>0</v>
      </c>
      <c r="AF19095">
        <v>0</v>
      </c>
      <c r="AG19095">
        <v>0</v>
      </c>
      <c r="AH19095">
        <v>0</v>
      </c>
      <c r="AI19095">
        <v>0</v>
      </c>
      <c r="AJ19095">
        <v>0</v>
      </c>
      <c r="AK19095">
        <v>0</v>
      </c>
      <c r="AL19095">
        <v>0</v>
      </c>
      <c r="AM19095">
        <v>0</v>
      </c>
    </row>
    <row r="19096" spans="1:39" x14ac:dyDescent="0.45">
      <c r="A19096" t="s">
        <v>72400</v>
      </c>
      <c r="B19096" t="s">
        <v>72401</v>
      </c>
      <c r="C19096" t="s">
        <v>72402</v>
      </c>
      <c r="D19096" t="s">
        <v>293</v>
      </c>
      <c r="E19096" t="s">
        <v>294</v>
      </c>
      <c r="F19096" t="s">
        <v>72403</v>
      </c>
      <c r="G19096" t="s">
        <v>45</v>
      </c>
      <c r="H19096" t="s">
        <v>46</v>
      </c>
      <c r="I19096" t="s">
        <v>1258</v>
      </c>
      <c r="J19096" t="s">
        <v>1259</v>
      </c>
      <c r="K19096" t="s">
        <v>1260</v>
      </c>
      <c r="L19096">
        <v>2</v>
      </c>
      <c r="M19096" s="1">
        <v>37987</v>
      </c>
      <c r="N19096" s="2">
        <v>37987</v>
      </c>
      <c r="O19096" t="s">
        <v>452</v>
      </c>
      <c r="P19096">
        <v>2004</v>
      </c>
      <c r="Q19096" s="1">
        <v>40140</v>
      </c>
      <c r="R19096" s="1">
        <v>40690</v>
      </c>
      <c r="S19096">
        <v>0</v>
      </c>
      <c r="T19096">
        <v>5760546</v>
      </c>
      <c r="U19096">
        <v>0</v>
      </c>
      <c r="V19096">
        <v>0</v>
      </c>
      <c r="W19096">
        <v>0</v>
      </c>
      <c r="X19096">
        <v>0</v>
      </c>
      <c r="Y19096">
        <v>0</v>
      </c>
      <c r="Z19096">
        <v>0</v>
      </c>
      <c r="AA19096">
        <v>0</v>
      </c>
      <c r="AB19096">
        <v>0</v>
      </c>
      <c r="AC19096">
        <v>0</v>
      </c>
      <c r="AD19096">
        <v>0</v>
      </c>
      <c r="AE19096">
        <v>0</v>
      </c>
      <c r="AF19096">
        <v>0</v>
      </c>
      <c r="AG19096">
        <v>0</v>
      </c>
      <c r="AH19096">
        <v>0</v>
      </c>
      <c r="AI19096">
        <v>0</v>
      </c>
      <c r="AJ19096">
        <v>0</v>
      </c>
      <c r="AK19096">
        <v>0</v>
      </c>
      <c r="AL19096">
        <v>0</v>
      </c>
      <c r="AM19096">
        <v>0</v>
      </c>
    </row>
    <row r="19097" spans="1:39" x14ac:dyDescent="0.45">
      <c r="A19097" t="s">
        <v>72404</v>
      </c>
      <c r="B19097" t="s">
        <v>72405</v>
      </c>
      <c r="C19097" t="s">
        <v>72406</v>
      </c>
      <c r="D19097" t="s">
        <v>228</v>
      </c>
      <c r="E19097" t="s">
        <v>229</v>
      </c>
      <c r="F19097" s="3">
        <v>6000</v>
      </c>
      <c r="G19097" t="s">
        <v>57</v>
      </c>
      <c r="H19097" t="s">
        <v>496</v>
      </c>
      <c r="J19097" t="s">
        <v>72407</v>
      </c>
      <c r="K19097" t="s">
        <v>72407</v>
      </c>
      <c r="L19097">
        <v>1</v>
      </c>
      <c r="M19097" s="1">
        <v>39630</v>
      </c>
      <c r="N19097" s="2">
        <v>39630</v>
      </c>
      <c r="O19097" t="s">
        <v>2173</v>
      </c>
      <c r="P19097">
        <v>2008</v>
      </c>
      <c r="Q19097" s="1">
        <v>39654</v>
      </c>
      <c r="R19097" s="1">
        <v>39654</v>
      </c>
      <c r="S19097">
        <v>6000</v>
      </c>
      <c r="T19097">
        <v>0</v>
      </c>
      <c r="U19097">
        <v>0</v>
      </c>
      <c r="V19097">
        <v>0</v>
      </c>
      <c r="W19097">
        <v>0</v>
      </c>
      <c r="X19097">
        <v>0</v>
      </c>
      <c r="Y19097">
        <v>0</v>
      </c>
      <c r="Z19097">
        <v>0</v>
      </c>
      <c r="AA19097">
        <v>0</v>
      </c>
      <c r="AB19097">
        <v>0</v>
      </c>
      <c r="AC19097">
        <v>0</v>
      </c>
      <c r="AD19097">
        <v>0</v>
      </c>
      <c r="AE19097">
        <v>0</v>
      </c>
      <c r="AF19097">
        <v>0</v>
      </c>
      <c r="AG19097">
        <v>0</v>
      </c>
      <c r="AH19097">
        <v>0</v>
      </c>
      <c r="AI19097">
        <v>0</v>
      </c>
      <c r="AJ19097">
        <v>0</v>
      </c>
      <c r="AK19097">
        <v>0</v>
      </c>
      <c r="AL19097">
        <v>0</v>
      </c>
      <c r="AM19097">
        <v>0</v>
      </c>
    </row>
    <row r="19098" spans="1:39" x14ac:dyDescent="0.45">
      <c r="A19098" t="s">
        <v>72408</v>
      </c>
      <c r="B19098" t="s">
        <v>72409</v>
      </c>
      <c r="C19098" t="s">
        <v>72410</v>
      </c>
      <c r="D19098" t="s">
        <v>293</v>
      </c>
      <c r="E19098" t="s">
        <v>294</v>
      </c>
      <c r="F19098" t="s">
        <v>72411</v>
      </c>
      <c r="G19098" t="s">
        <v>57</v>
      </c>
      <c r="H19098" t="s">
        <v>46</v>
      </c>
      <c r="I19098" t="s">
        <v>1095</v>
      </c>
      <c r="J19098" t="s">
        <v>1096</v>
      </c>
      <c r="K19098" t="s">
        <v>1177</v>
      </c>
      <c r="L19098">
        <v>2</v>
      </c>
      <c r="M19098" s="1">
        <v>39814</v>
      </c>
      <c r="N19098" s="2">
        <v>39814</v>
      </c>
      <c r="O19098" t="s">
        <v>188</v>
      </c>
      <c r="P19098">
        <v>2009</v>
      </c>
      <c r="Q19098" s="1">
        <v>40231</v>
      </c>
      <c r="R19098" s="1">
        <v>41778</v>
      </c>
      <c r="S19098">
        <v>0</v>
      </c>
      <c r="T19098">
        <v>25172418</v>
      </c>
      <c r="U19098">
        <v>0</v>
      </c>
      <c r="V19098">
        <v>0</v>
      </c>
      <c r="W19098">
        <v>0</v>
      </c>
      <c r="X19098">
        <v>0</v>
      </c>
      <c r="Y19098">
        <v>0</v>
      </c>
      <c r="Z19098">
        <v>0</v>
      </c>
      <c r="AA19098">
        <v>0</v>
      </c>
      <c r="AB19098">
        <v>0</v>
      </c>
      <c r="AC19098">
        <v>0</v>
      </c>
      <c r="AD19098">
        <v>0</v>
      </c>
      <c r="AE19098">
        <v>0</v>
      </c>
      <c r="AF19098">
        <v>11000000</v>
      </c>
      <c r="AG19098">
        <v>14172418</v>
      </c>
      <c r="AH19098">
        <v>0</v>
      </c>
      <c r="AI19098">
        <v>0</v>
      </c>
      <c r="AJ19098">
        <v>0</v>
      </c>
      <c r="AK19098">
        <v>0</v>
      </c>
      <c r="AL19098">
        <v>0</v>
      </c>
      <c r="AM19098">
        <v>0</v>
      </c>
    </row>
    <row r="19099" spans="1:39" x14ac:dyDescent="0.45">
      <c r="A19099" t="s">
        <v>72412</v>
      </c>
      <c r="B19099" t="s">
        <v>72413</v>
      </c>
      <c r="C19099" t="s">
        <v>72414</v>
      </c>
      <c r="D19099" t="s">
        <v>72415</v>
      </c>
      <c r="E19099" t="s">
        <v>162</v>
      </c>
      <c r="F19099" t="s">
        <v>964</v>
      </c>
      <c r="G19099" t="s">
        <v>57</v>
      </c>
      <c r="H19099" t="s">
        <v>46</v>
      </c>
      <c r="I19099" t="s">
        <v>58</v>
      </c>
      <c r="J19099" t="s">
        <v>198</v>
      </c>
      <c r="K19099" t="s">
        <v>833</v>
      </c>
      <c r="L19099">
        <v>1</v>
      </c>
      <c r="M19099" s="1">
        <v>40817</v>
      </c>
      <c r="N19099" s="2">
        <v>40817</v>
      </c>
      <c r="O19099" t="s">
        <v>94</v>
      </c>
      <c r="P19099">
        <v>2011</v>
      </c>
      <c r="Q19099" s="1">
        <v>40909</v>
      </c>
      <c r="R19099" s="1">
        <v>40909</v>
      </c>
      <c r="S19099">
        <v>300000</v>
      </c>
      <c r="T19099">
        <v>0</v>
      </c>
      <c r="U19099">
        <v>0</v>
      </c>
      <c r="V19099">
        <v>0</v>
      </c>
      <c r="W19099">
        <v>0</v>
      </c>
      <c r="X19099">
        <v>0</v>
      </c>
      <c r="Y19099">
        <v>0</v>
      </c>
      <c r="Z19099">
        <v>0</v>
      </c>
      <c r="AA19099">
        <v>0</v>
      </c>
      <c r="AB19099">
        <v>0</v>
      </c>
      <c r="AC19099">
        <v>0</v>
      </c>
      <c r="AD19099">
        <v>0</v>
      </c>
      <c r="AE19099">
        <v>0</v>
      </c>
      <c r="AF19099">
        <v>0</v>
      </c>
      <c r="AG19099">
        <v>0</v>
      </c>
      <c r="AH19099">
        <v>0</v>
      </c>
      <c r="AI19099">
        <v>0</v>
      </c>
      <c r="AJ19099">
        <v>0</v>
      </c>
      <c r="AK19099">
        <v>0</v>
      </c>
      <c r="AL19099">
        <v>0</v>
      </c>
      <c r="AM19099">
        <v>0</v>
      </c>
    </row>
    <row r="19100" spans="1:39" x14ac:dyDescent="0.45">
      <c r="A19100" t="s">
        <v>72416</v>
      </c>
      <c r="B19100" t="s">
        <v>72417</v>
      </c>
      <c r="C19100" t="s">
        <v>72418</v>
      </c>
      <c r="D19100" t="s">
        <v>1757</v>
      </c>
      <c r="E19100" t="s">
        <v>1758</v>
      </c>
      <c r="F19100" t="s">
        <v>4236</v>
      </c>
      <c r="G19100" t="s">
        <v>57</v>
      </c>
      <c r="H19100" t="s">
        <v>46</v>
      </c>
      <c r="I19100" t="s">
        <v>526</v>
      </c>
      <c r="J19100" t="s">
        <v>527</v>
      </c>
      <c r="K19100" t="s">
        <v>9275</v>
      </c>
      <c r="L19100">
        <v>1</v>
      </c>
      <c r="Q19100" s="1">
        <v>40998</v>
      </c>
      <c r="R19100" s="1">
        <v>40998</v>
      </c>
      <c r="S19100">
        <v>0</v>
      </c>
      <c r="T19100">
        <v>2750000</v>
      </c>
      <c r="U19100">
        <v>0</v>
      </c>
      <c r="V19100">
        <v>0</v>
      </c>
      <c r="W19100">
        <v>0</v>
      </c>
      <c r="X19100">
        <v>0</v>
      </c>
      <c r="Y19100">
        <v>0</v>
      </c>
      <c r="Z19100">
        <v>0</v>
      </c>
      <c r="AA19100">
        <v>0</v>
      </c>
      <c r="AB19100">
        <v>0</v>
      </c>
      <c r="AC19100">
        <v>0</v>
      </c>
      <c r="AD19100">
        <v>0</v>
      </c>
      <c r="AE19100">
        <v>0</v>
      </c>
      <c r="AF19100">
        <v>2750000</v>
      </c>
      <c r="AG19100">
        <v>0</v>
      </c>
      <c r="AH19100">
        <v>0</v>
      </c>
      <c r="AI19100">
        <v>0</v>
      </c>
      <c r="AJ19100">
        <v>0</v>
      </c>
      <c r="AK19100">
        <v>0</v>
      </c>
      <c r="AL19100">
        <v>0</v>
      </c>
      <c r="AM19100">
        <v>0</v>
      </c>
    </row>
    <row r="19101" spans="1:39" x14ac:dyDescent="0.45">
      <c r="A19101" t="s">
        <v>72419</v>
      </c>
      <c r="B19101" t="s">
        <v>72420</v>
      </c>
      <c r="C19101" t="s">
        <v>72421</v>
      </c>
      <c r="D19101" t="s">
        <v>142</v>
      </c>
      <c r="E19101" t="s">
        <v>143</v>
      </c>
      <c r="F19101" t="s">
        <v>72422</v>
      </c>
      <c r="G19101" t="s">
        <v>57</v>
      </c>
      <c r="H19101" t="s">
        <v>46</v>
      </c>
      <c r="I19101" t="s">
        <v>299</v>
      </c>
      <c r="J19101" t="s">
        <v>300</v>
      </c>
      <c r="K19101" t="s">
        <v>9790</v>
      </c>
      <c r="L19101">
        <v>2</v>
      </c>
      <c r="Q19101" s="1">
        <v>40736</v>
      </c>
      <c r="R19101" s="1">
        <v>41821</v>
      </c>
      <c r="S19101">
        <v>0</v>
      </c>
      <c r="T19101">
        <v>0</v>
      </c>
      <c r="U19101">
        <v>0</v>
      </c>
      <c r="V19101">
        <v>0</v>
      </c>
      <c r="W19101">
        <v>0</v>
      </c>
      <c r="X19101">
        <v>400250</v>
      </c>
      <c r="Y19101">
        <v>0</v>
      </c>
      <c r="Z19101">
        <v>0</v>
      </c>
      <c r="AA19101">
        <v>0</v>
      </c>
      <c r="AB19101">
        <v>0</v>
      </c>
      <c r="AC19101">
        <v>0</v>
      </c>
      <c r="AD19101">
        <v>0</v>
      </c>
      <c r="AE19101">
        <v>0</v>
      </c>
      <c r="AF19101">
        <v>0</v>
      </c>
      <c r="AG19101">
        <v>0</v>
      </c>
      <c r="AH19101">
        <v>0</v>
      </c>
      <c r="AI19101">
        <v>0</v>
      </c>
      <c r="AJ19101">
        <v>0</v>
      </c>
      <c r="AK19101">
        <v>0</v>
      </c>
      <c r="AL19101">
        <v>0</v>
      </c>
      <c r="AM19101">
        <v>0</v>
      </c>
    </row>
    <row r="19102" spans="1:39" x14ac:dyDescent="0.45">
      <c r="A19102" t="s">
        <v>72423</v>
      </c>
      <c r="B19102" t="s">
        <v>72424</v>
      </c>
      <c r="D19102" t="s">
        <v>434</v>
      </c>
      <c r="E19102" t="s">
        <v>413</v>
      </c>
      <c r="F19102" t="s">
        <v>114</v>
      </c>
      <c r="G19102" t="s">
        <v>57</v>
      </c>
      <c r="H19102" t="s">
        <v>46</v>
      </c>
      <c r="I19102" t="s">
        <v>299</v>
      </c>
      <c r="J19102" t="s">
        <v>300</v>
      </c>
      <c r="K19102" t="s">
        <v>300</v>
      </c>
      <c r="L19102">
        <v>1</v>
      </c>
      <c r="M19102" s="1">
        <v>41263</v>
      </c>
      <c r="N19102" s="2">
        <v>41244</v>
      </c>
      <c r="O19102" t="s">
        <v>67</v>
      </c>
      <c r="P19102">
        <v>2012</v>
      </c>
      <c r="Q19102" s="1">
        <v>41002</v>
      </c>
      <c r="R19102" s="1">
        <v>41002</v>
      </c>
      <c r="S19102">
        <v>0</v>
      </c>
      <c r="T19102">
        <v>0</v>
      </c>
      <c r="U19102">
        <v>0</v>
      </c>
      <c r="V19102">
        <v>0</v>
      </c>
      <c r="W19102">
        <v>0</v>
      </c>
      <c r="X19102">
        <v>0</v>
      </c>
      <c r="Y19102">
        <v>0</v>
      </c>
      <c r="Z19102">
        <v>0</v>
      </c>
      <c r="AA19102">
        <v>0</v>
      </c>
      <c r="AB19102">
        <v>0</v>
      </c>
      <c r="AC19102">
        <v>0</v>
      </c>
      <c r="AD19102">
        <v>0</v>
      </c>
      <c r="AE19102">
        <v>0</v>
      </c>
      <c r="AF19102">
        <v>0</v>
      </c>
      <c r="AG19102">
        <v>0</v>
      </c>
      <c r="AH19102">
        <v>0</v>
      </c>
      <c r="AI19102">
        <v>0</v>
      </c>
      <c r="AJ19102">
        <v>0</v>
      </c>
      <c r="AK19102">
        <v>0</v>
      </c>
      <c r="AL19102">
        <v>0</v>
      </c>
      <c r="AM19102">
        <v>0</v>
      </c>
    </row>
    <row r="19103" spans="1:39" x14ac:dyDescent="0.45">
      <c r="A19103" t="s">
        <v>72425</v>
      </c>
      <c r="B19103" t="s">
        <v>72426</v>
      </c>
      <c r="C19103" t="s">
        <v>72427</v>
      </c>
      <c r="D19103" t="s">
        <v>72428</v>
      </c>
      <c r="E19103" t="s">
        <v>1616</v>
      </c>
      <c r="F19103" t="s">
        <v>7310</v>
      </c>
      <c r="G19103" t="s">
        <v>101</v>
      </c>
      <c r="H19103" t="s">
        <v>46</v>
      </c>
      <c r="I19103" t="s">
        <v>91</v>
      </c>
      <c r="J19103" t="s">
        <v>156</v>
      </c>
      <c r="K19103" t="s">
        <v>20892</v>
      </c>
      <c r="L19103">
        <v>1</v>
      </c>
      <c r="M19103" s="1">
        <v>39692</v>
      </c>
      <c r="N19103" s="2">
        <v>39692</v>
      </c>
      <c r="O19103" t="s">
        <v>2173</v>
      </c>
      <c r="P19103">
        <v>2008</v>
      </c>
      <c r="Q19103" s="1">
        <v>39692</v>
      </c>
      <c r="R19103" s="1">
        <v>39692</v>
      </c>
      <c r="S19103">
        <v>125000</v>
      </c>
      <c r="T19103">
        <v>0</v>
      </c>
      <c r="U19103">
        <v>0</v>
      </c>
      <c r="V19103">
        <v>0</v>
      </c>
      <c r="W19103">
        <v>0</v>
      </c>
      <c r="X19103">
        <v>0</v>
      </c>
      <c r="Y19103">
        <v>0</v>
      </c>
      <c r="Z19103">
        <v>0</v>
      </c>
      <c r="AA19103">
        <v>0</v>
      </c>
      <c r="AB19103">
        <v>0</v>
      </c>
      <c r="AC19103">
        <v>0</v>
      </c>
      <c r="AD19103">
        <v>0</v>
      </c>
      <c r="AE19103">
        <v>0</v>
      </c>
      <c r="AF19103">
        <v>0</v>
      </c>
      <c r="AG19103">
        <v>0</v>
      </c>
      <c r="AH19103">
        <v>0</v>
      </c>
      <c r="AI19103">
        <v>0</v>
      </c>
      <c r="AJ19103">
        <v>0</v>
      </c>
      <c r="AK19103">
        <v>0</v>
      </c>
      <c r="AL19103">
        <v>0</v>
      </c>
      <c r="AM19103">
        <v>0</v>
      </c>
    </row>
    <row r="19104" spans="1:39" x14ac:dyDescent="0.45">
      <c r="A19104" t="s">
        <v>72429</v>
      </c>
      <c r="B19104" t="s">
        <v>72430</v>
      </c>
      <c r="F19104" t="s">
        <v>72431</v>
      </c>
      <c r="G19104" t="s">
        <v>57</v>
      </c>
      <c r="H19104" t="s">
        <v>46</v>
      </c>
      <c r="I19104" t="s">
        <v>47</v>
      </c>
      <c r="J19104" t="s">
        <v>1578</v>
      </c>
      <c r="K19104" t="s">
        <v>5497</v>
      </c>
      <c r="L19104">
        <v>1</v>
      </c>
      <c r="Q19104" s="1">
        <v>41719</v>
      </c>
      <c r="R19104" s="1">
        <v>41719</v>
      </c>
      <c r="S19104">
        <v>0</v>
      </c>
      <c r="T19104">
        <v>2844683</v>
      </c>
      <c r="U19104">
        <v>0</v>
      </c>
      <c r="V19104">
        <v>0</v>
      </c>
      <c r="W19104">
        <v>0</v>
      </c>
      <c r="X19104">
        <v>0</v>
      </c>
      <c r="Y19104">
        <v>0</v>
      </c>
      <c r="Z19104">
        <v>0</v>
      </c>
      <c r="AA19104">
        <v>0</v>
      </c>
      <c r="AB19104">
        <v>0</v>
      </c>
      <c r="AC19104">
        <v>0</v>
      </c>
      <c r="AD19104">
        <v>0</v>
      </c>
      <c r="AE19104">
        <v>0</v>
      </c>
      <c r="AF19104">
        <v>2844683</v>
      </c>
      <c r="AG19104">
        <v>0</v>
      </c>
      <c r="AH19104">
        <v>0</v>
      </c>
      <c r="AI19104">
        <v>0</v>
      </c>
      <c r="AJ19104">
        <v>0</v>
      </c>
      <c r="AK19104">
        <v>0</v>
      </c>
      <c r="AL19104">
        <v>0</v>
      </c>
      <c r="AM19104">
        <v>0</v>
      </c>
    </row>
    <row r="19105" spans="1:39" x14ac:dyDescent="0.45">
      <c r="A19105" t="s">
        <v>72432</v>
      </c>
      <c r="B19105" t="s">
        <v>72433</v>
      </c>
      <c r="D19105" t="s">
        <v>7030</v>
      </c>
      <c r="E19105" t="s">
        <v>3017</v>
      </c>
      <c r="F19105" s="3">
        <v>12500</v>
      </c>
      <c r="G19105" t="s">
        <v>57</v>
      </c>
      <c r="L19105">
        <v>1</v>
      </c>
      <c r="Q19105" s="1">
        <v>41821</v>
      </c>
      <c r="R19105" s="1">
        <v>41821</v>
      </c>
      <c r="S19105">
        <v>12500</v>
      </c>
      <c r="T19105">
        <v>0</v>
      </c>
      <c r="U19105">
        <v>0</v>
      </c>
      <c r="V19105">
        <v>0</v>
      </c>
      <c r="W19105">
        <v>0</v>
      </c>
      <c r="X19105">
        <v>0</v>
      </c>
      <c r="Y19105">
        <v>0</v>
      </c>
      <c r="Z19105">
        <v>0</v>
      </c>
      <c r="AA19105">
        <v>0</v>
      </c>
      <c r="AB19105">
        <v>0</v>
      </c>
      <c r="AC19105">
        <v>0</v>
      </c>
      <c r="AD19105">
        <v>0</v>
      </c>
      <c r="AE19105">
        <v>0</v>
      </c>
      <c r="AF19105">
        <v>0</v>
      </c>
      <c r="AG19105">
        <v>0</v>
      </c>
      <c r="AH19105">
        <v>0</v>
      </c>
      <c r="AI19105">
        <v>0</v>
      </c>
      <c r="AJ19105">
        <v>0</v>
      </c>
      <c r="AK19105">
        <v>0</v>
      </c>
      <c r="AL19105">
        <v>0</v>
      </c>
      <c r="AM19105">
        <v>0</v>
      </c>
    </row>
    <row r="19106" spans="1:39" x14ac:dyDescent="0.45">
      <c r="A19106" t="s">
        <v>72434</v>
      </c>
      <c r="B19106" t="s">
        <v>72435</v>
      </c>
      <c r="C19106" t="s">
        <v>72436</v>
      </c>
      <c r="F19106" t="s">
        <v>72437</v>
      </c>
      <c r="G19106" t="s">
        <v>57</v>
      </c>
      <c r="L19106">
        <v>2</v>
      </c>
      <c r="M19106" s="1">
        <v>41821</v>
      </c>
      <c r="N19106" s="2">
        <v>41821</v>
      </c>
      <c r="O19106" t="s">
        <v>243</v>
      </c>
      <c r="P19106">
        <v>2014</v>
      </c>
      <c r="Q19106" s="1">
        <v>41640</v>
      </c>
      <c r="R19106" s="1">
        <v>41789</v>
      </c>
      <c r="S19106">
        <v>330000</v>
      </c>
      <c r="T19106">
        <v>1000000</v>
      </c>
      <c r="U19106">
        <v>0</v>
      </c>
      <c r="V19106">
        <v>0</v>
      </c>
      <c r="W19106">
        <v>0</v>
      </c>
      <c r="X19106">
        <v>0</v>
      </c>
      <c r="Y19106">
        <v>0</v>
      </c>
      <c r="Z19106">
        <v>0</v>
      </c>
      <c r="AA19106">
        <v>0</v>
      </c>
      <c r="AB19106">
        <v>0</v>
      </c>
      <c r="AC19106">
        <v>0</v>
      </c>
      <c r="AD19106">
        <v>0</v>
      </c>
      <c r="AE19106">
        <v>0</v>
      </c>
      <c r="AF19106">
        <v>1000000</v>
      </c>
      <c r="AG19106">
        <v>0</v>
      </c>
      <c r="AH19106">
        <v>0</v>
      </c>
      <c r="AI19106">
        <v>0</v>
      </c>
      <c r="AJ19106">
        <v>0</v>
      </c>
      <c r="AK19106">
        <v>0</v>
      </c>
      <c r="AL19106">
        <v>0</v>
      </c>
      <c r="AM19106">
        <v>0</v>
      </c>
    </row>
    <row r="19107" spans="1:39" x14ac:dyDescent="0.45">
      <c r="A19107" t="s">
        <v>72438</v>
      </c>
      <c r="B19107" t="s">
        <v>72439</v>
      </c>
      <c r="C19107" t="s">
        <v>72440</v>
      </c>
      <c r="D19107" t="s">
        <v>37223</v>
      </c>
      <c r="E19107" t="s">
        <v>6030</v>
      </c>
      <c r="F19107" t="s">
        <v>846</v>
      </c>
      <c r="G19107" t="s">
        <v>57</v>
      </c>
      <c r="H19107" t="s">
        <v>7835</v>
      </c>
      <c r="J19107" t="s">
        <v>15718</v>
      </c>
      <c r="L19107">
        <v>1</v>
      </c>
      <c r="M19107" s="1">
        <v>41821</v>
      </c>
      <c r="N19107" s="2">
        <v>41821</v>
      </c>
      <c r="O19107" t="s">
        <v>243</v>
      </c>
      <c r="P19107">
        <v>2014</v>
      </c>
      <c r="Q19107" s="1">
        <v>41877</v>
      </c>
      <c r="R19107" s="1">
        <v>41877</v>
      </c>
      <c r="S19107">
        <v>0</v>
      </c>
      <c r="T19107">
        <v>1000000</v>
      </c>
      <c r="U19107">
        <v>0</v>
      </c>
      <c r="V19107">
        <v>0</v>
      </c>
      <c r="W19107">
        <v>0</v>
      </c>
      <c r="X19107">
        <v>0</v>
      </c>
      <c r="Y19107">
        <v>0</v>
      </c>
      <c r="Z19107">
        <v>0</v>
      </c>
      <c r="AA19107">
        <v>0</v>
      </c>
      <c r="AB19107">
        <v>0</v>
      </c>
      <c r="AC19107">
        <v>0</v>
      </c>
      <c r="AD19107">
        <v>0</v>
      </c>
      <c r="AE19107">
        <v>0</v>
      </c>
      <c r="AF19107">
        <v>1000000</v>
      </c>
      <c r="AG19107">
        <v>0</v>
      </c>
      <c r="AH19107">
        <v>0</v>
      </c>
      <c r="AI19107">
        <v>0</v>
      </c>
      <c r="AJ19107">
        <v>0</v>
      </c>
      <c r="AK19107">
        <v>0</v>
      </c>
      <c r="AL19107">
        <v>0</v>
      </c>
      <c r="AM19107">
        <v>0</v>
      </c>
    </row>
    <row r="19108" spans="1:39" x14ac:dyDescent="0.45">
      <c r="A19108" t="s">
        <v>72441</v>
      </c>
      <c r="B19108" t="s">
        <v>72442</v>
      </c>
      <c r="C19108" t="s">
        <v>39362</v>
      </c>
      <c r="D19108" t="s">
        <v>72443</v>
      </c>
      <c r="E19108" t="s">
        <v>4635</v>
      </c>
      <c r="F19108" t="s">
        <v>757</v>
      </c>
      <c r="G19108" t="s">
        <v>45</v>
      </c>
      <c r="H19108" t="s">
        <v>46</v>
      </c>
      <c r="I19108" t="s">
        <v>58</v>
      </c>
      <c r="J19108" t="s">
        <v>198</v>
      </c>
      <c r="K19108" t="s">
        <v>199</v>
      </c>
      <c r="L19108">
        <v>1</v>
      </c>
      <c r="Q19108" s="1">
        <v>41711</v>
      </c>
      <c r="R19108" s="1">
        <v>41711</v>
      </c>
      <c r="S19108">
        <v>600000</v>
      </c>
      <c r="T19108">
        <v>0</v>
      </c>
      <c r="U19108">
        <v>0</v>
      </c>
      <c r="V19108">
        <v>0</v>
      </c>
      <c r="W19108">
        <v>0</v>
      </c>
      <c r="X19108">
        <v>0</v>
      </c>
      <c r="Y19108">
        <v>0</v>
      </c>
      <c r="Z19108">
        <v>0</v>
      </c>
      <c r="AA19108">
        <v>0</v>
      </c>
      <c r="AB19108">
        <v>0</v>
      </c>
      <c r="AC19108">
        <v>0</v>
      </c>
      <c r="AD19108">
        <v>0</v>
      </c>
      <c r="AE19108">
        <v>0</v>
      </c>
      <c r="AF19108">
        <v>0</v>
      </c>
      <c r="AG19108">
        <v>0</v>
      </c>
      <c r="AH19108">
        <v>0</v>
      </c>
      <c r="AI19108">
        <v>0</v>
      </c>
      <c r="AJ19108">
        <v>0</v>
      </c>
      <c r="AK19108">
        <v>0</v>
      </c>
      <c r="AL19108">
        <v>0</v>
      </c>
      <c r="AM19108">
        <v>0</v>
      </c>
    </row>
    <row r="19109" spans="1:39" x14ac:dyDescent="0.45">
      <c r="A19109" t="s">
        <v>72444</v>
      </c>
      <c r="B19109" t="s">
        <v>72445</v>
      </c>
      <c r="C19109" t="s">
        <v>72446</v>
      </c>
      <c r="D19109" t="s">
        <v>72447</v>
      </c>
      <c r="E19109" t="s">
        <v>4213</v>
      </c>
      <c r="F19109" t="s">
        <v>12139</v>
      </c>
      <c r="G19109" t="s">
        <v>57</v>
      </c>
      <c r="H19109" t="s">
        <v>46</v>
      </c>
      <c r="I19109" t="s">
        <v>58</v>
      </c>
      <c r="J19109" t="s">
        <v>59</v>
      </c>
      <c r="K19109" t="s">
        <v>414</v>
      </c>
      <c r="L19109">
        <v>1</v>
      </c>
      <c r="M19109" s="1">
        <v>39814</v>
      </c>
      <c r="N19109" s="2">
        <v>39814</v>
      </c>
      <c r="O19109" t="s">
        <v>188</v>
      </c>
      <c r="P19109">
        <v>2009</v>
      </c>
      <c r="Q19109" s="1">
        <v>41224</v>
      </c>
      <c r="R19109" s="1">
        <v>41224</v>
      </c>
      <c r="S19109">
        <v>715000</v>
      </c>
      <c r="T19109">
        <v>0</v>
      </c>
      <c r="U19109">
        <v>0</v>
      </c>
      <c r="V19109">
        <v>0</v>
      </c>
      <c r="W19109">
        <v>0</v>
      </c>
      <c r="X19109">
        <v>0</v>
      </c>
      <c r="Y19109">
        <v>0</v>
      </c>
      <c r="Z19109">
        <v>0</v>
      </c>
      <c r="AA19109">
        <v>0</v>
      </c>
      <c r="AB19109">
        <v>0</v>
      </c>
      <c r="AC19109">
        <v>0</v>
      </c>
      <c r="AD19109">
        <v>0</v>
      </c>
      <c r="AE19109">
        <v>0</v>
      </c>
      <c r="AF19109">
        <v>0</v>
      </c>
      <c r="AG19109">
        <v>0</v>
      </c>
      <c r="AH19109">
        <v>0</v>
      </c>
      <c r="AI19109">
        <v>0</v>
      </c>
      <c r="AJ19109">
        <v>0</v>
      </c>
      <c r="AK19109">
        <v>0</v>
      </c>
      <c r="AL19109">
        <v>0</v>
      </c>
      <c r="AM19109">
        <v>0</v>
      </c>
    </row>
    <row r="19110" spans="1:39" x14ac:dyDescent="0.45">
      <c r="A19110" t="s">
        <v>72448</v>
      </c>
      <c r="B19110" t="s">
        <v>72449</v>
      </c>
      <c r="C19110" t="s">
        <v>72450</v>
      </c>
      <c r="D19110" t="s">
        <v>88</v>
      </c>
      <c r="E19110" t="s">
        <v>89</v>
      </c>
      <c r="F19110" t="s">
        <v>114</v>
      </c>
      <c r="G19110" t="s">
        <v>57</v>
      </c>
      <c r="L19110">
        <v>1</v>
      </c>
      <c r="M19110" s="1">
        <v>41275</v>
      </c>
      <c r="N19110" s="2">
        <v>41275</v>
      </c>
      <c r="O19110" t="s">
        <v>164</v>
      </c>
      <c r="P19110">
        <v>2013</v>
      </c>
      <c r="Q19110" s="1">
        <v>41311</v>
      </c>
      <c r="R19110" s="1">
        <v>41311</v>
      </c>
      <c r="S19110">
        <v>0</v>
      </c>
      <c r="T19110">
        <v>0</v>
      </c>
      <c r="U19110">
        <v>0</v>
      </c>
      <c r="V19110">
        <v>0</v>
      </c>
      <c r="W19110">
        <v>0</v>
      </c>
      <c r="X19110">
        <v>0</v>
      </c>
      <c r="Y19110">
        <v>0</v>
      </c>
      <c r="Z19110">
        <v>0</v>
      </c>
      <c r="AA19110">
        <v>0</v>
      </c>
      <c r="AB19110">
        <v>0</v>
      </c>
      <c r="AC19110">
        <v>0</v>
      </c>
      <c r="AD19110">
        <v>0</v>
      </c>
      <c r="AE19110">
        <v>0</v>
      </c>
      <c r="AF19110">
        <v>0</v>
      </c>
      <c r="AG19110">
        <v>0</v>
      </c>
      <c r="AH19110">
        <v>0</v>
      </c>
      <c r="AI19110">
        <v>0</v>
      </c>
      <c r="AJ19110">
        <v>0</v>
      </c>
      <c r="AK19110">
        <v>0</v>
      </c>
      <c r="AL19110">
        <v>0</v>
      </c>
      <c r="AM19110">
        <v>0</v>
      </c>
    </row>
    <row r="19111" spans="1:39" x14ac:dyDescent="0.45">
      <c r="A19111" t="s">
        <v>72451</v>
      </c>
      <c r="B19111" t="s">
        <v>72452</v>
      </c>
      <c r="C19111" t="s">
        <v>72453</v>
      </c>
      <c r="D19111" t="s">
        <v>72454</v>
      </c>
      <c r="E19111" t="s">
        <v>413</v>
      </c>
      <c r="F19111" t="s">
        <v>9958</v>
      </c>
      <c r="G19111" t="s">
        <v>57</v>
      </c>
      <c r="H19111" t="s">
        <v>46</v>
      </c>
      <c r="I19111" t="s">
        <v>58</v>
      </c>
      <c r="J19111" t="s">
        <v>59</v>
      </c>
      <c r="K19111" t="s">
        <v>414</v>
      </c>
      <c r="L19111">
        <v>3</v>
      </c>
      <c r="M19111" s="1">
        <v>39814</v>
      </c>
      <c r="N19111" s="2">
        <v>39814</v>
      </c>
      <c r="O19111" t="s">
        <v>188</v>
      </c>
      <c r="P19111">
        <v>2009</v>
      </c>
      <c r="Q19111" s="1">
        <v>39904</v>
      </c>
      <c r="R19111" s="1">
        <v>41457</v>
      </c>
      <c r="S19111">
        <v>1000000</v>
      </c>
      <c r="T19111">
        <v>5800000</v>
      </c>
      <c r="U19111">
        <v>0</v>
      </c>
      <c r="V19111">
        <v>0</v>
      </c>
      <c r="W19111">
        <v>0</v>
      </c>
      <c r="X19111">
        <v>0</v>
      </c>
      <c r="Y19111">
        <v>0</v>
      </c>
      <c r="Z19111">
        <v>0</v>
      </c>
      <c r="AA19111">
        <v>0</v>
      </c>
      <c r="AB19111">
        <v>0</v>
      </c>
      <c r="AC19111">
        <v>0</v>
      </c>
      <c r="AD19111">
        <v>0</v>
      </c>
      <c r="AE19111">
        <v>0</v>
      </c>
      <c r="AF19111">
        <v>4000000</v>
      </c>
      <c r="AG19111">
        <v>1800000</v>
      </c>
      <c r="AH19111">
        <v>0</v>
      </c>
      <c r="AI19111">
        <v>0</v>
      </c>
      <c r="AJ19111">
        <v>0</v>
      </c>
      <c r="AK19111">
        <v>0</v>
      </c>
      <c r="AL19111">
        <v>0</v>
      </c>
      <c r="AM19111">
        <v>0</v>
      </c>
    </row>
    <row r="19112" spans="1:39" x14ac:dyDescent="0.45">
      <c r="A19112" t="s">
        <v>72455</v>
      </c>
      <c r="B19112" t="s">
        <v>72456</v>
      </c>
      <c r="C19112" t="s">
        <v>72457</v>
      </c>
      <c r="D19112" t="s">
        <v>72458</v>
      </c>
      <c r="E19112" t="s">
        <v>1882</v>
      </c>
      <c r="F19112" t="s">
        <v>114</v>
      </c>
      <c r="G19112" t="s">
        <v>57</v>
      </c>
      <c r="H19112" t="s">
        <v>192</v>
      </c>
      <c r="J19112" t="s">
        <v>193</v>
      </c>
      <c r="K19112" t="s">
        <v>193</v>
      </c>
      <c r="L19112">
        <v>1</v>
      </c>
      <c r="M19112" s="1">
        <v>40664</v>
      </c>
      <c r="N19112" s="2">
        <v>40664</v>
      </c>
      <c r="O19112" t="s">
        <v>76</v>
      </c>
      <c r="P19112">
        <v>2011</v>
      </c>
      <c r="Q19112" s="1">
        <v>40695</v>
      </c>
      <c r="R19112" s="1">
        <v>40695</v>
      </c>
      <c r="S19112">
        <v>0</v>
      </c>
      <c r="T19112">
        <v>0</v>
      </c>
      <c r="U19112">
        <v>0</v>
      </c>
      <c r="V19112">
        <v>0</v>
      </c>
      <c r="W19112">
        <v>0</v>
      </c>
      <c r="X19112">
        <v>0</v>
      </c>
      <c r="Y19112">
        <v>0</v>
      </c>
      <c r="Z19112">
        <v>0</v>
      </c>
      <c r="AA19112">
        <v>0</v>
      </c>
      <c r="AB19112">
        <v>0</v>
      </c>
      <c r="AC19112">
        <v>0</v>
      </c>
      <c r="AD19112">
        <v>0</v>
      </c>
      <c r="AE19112">
        <v>0</v>
      </c>
      <c r="AF19112">
        <v>0</v>
      </c>
      <c r="AG19112">
        <v>0</v>
      </c>
      <c r="AH19112">
        <v>0</v>
      </c>
      <c r="AI19112">
        <v>0</v>
      </c>
      <c r="AJ19112">
        <v>0</v>
      </c>
      <c r="AK19112">
        <v>0</v>
      </c>
      <c r="AL19112">
        <v>0</v>
      </c>
      <c r="AM19112">
        <v>0</v>
      </c>
    </row>
    <row r="19113" spans="1:39" x14ac:dyDescent="0.45">
      <c r="A19113" t="s">
        <v>72459</v>
      </c>
      <c r="B19113" t="s">
        <v>72460</v>
      </c>
      <c r="C19113" t="s">
        <v>72461</v>
      </c>
      <c r="D19113" t="s">
        <v>72462</v>
      </c>
      <c r="E19113" t="s">
        <v>343</v>
      </c>
      <c r="F19113" s="3">
        <v>50000</v>
      </c>
      <c r="G19113" t="s">
        <v>57</v>
      </c>
      <c r="H19113" t="s">
        <v>787</v>
      </c>
      <c r="J19113" t="s">
        <v>788</v>
      </c>
      <c r="K19113" t="s">
        <v>788</v>
      </c>
      <c r="L19113">
        <v>1</v>
      </c>
      <c r="M19113" s="1">
        <v>41159</v>
      </c>
      <c r="N19113" s="2">
        <v>41153</v>
      </c>
      <c r="O19113" t="s">
        <v>596</v>
      </c>
      <c r="P19113">
        <v>2012</v>
      </c>
      <c r="Q19113" s="1">
        <v>41183</v>
      </c>
      <c r="R19113" s="1">
        <v>41183</v>
      </c>
      <c r="S19113">
        <v>50000</v>
      </c>
      <c r="T19113">
        <v>0</v>
      </c>
      <c r="U19113">
        <v>0</v>
      </c>
      <c r="V19113">
        <v>0</v>
      </c>
      <c r="W19113">
        <v>0</v>
      </c>
      <c r="X19113">
        <v>0</v>
      </c>
      <c r="Y19113">
        <v>0</v>
      </c>
      <c r="Z19113">
        <v>0</v>
      </c>
      <c r="AA19113">
        <v>0</v>
      </c>
      <c r="AB19113">
        <v>0</v>
      </c>
      <c r="AC19113">
        <v>0</v>
      </c>
      <c r="AD19113">
        <v>0</v>
      </c>
      <c r="AE19113">
        <v>0</v>
      </c>
      <c r="AF19113">
        <v>0</v>
      </c>
      <c r="AG19113">
        <v>0</v>
      </c>
      <c r="AH19113">
        <v>0</v>
      </c>
      <c r="AI19113">
        <v>0</v>
      </c>
      <c r="AJ19113">
        <v>0</v>
      </c>
      <c r="AK19113">
        <v>0</v>
      </c>
      <c r="AL19113">
        <v>0</v>
      </c>
      <c r="AM19113">
        <v>0</v>
      </c>
    </row>
    <row r="19114" spans="1:39" x14ac:dyDescent="0.45">
      <c r="A19114" t="s">
        <v>72463</v>
      </c>
      <c r="B19114" t="s">
        <v>72464</v>
      </c>
      <c r="C19114" t="s">
        <v>72465</v>
      </c>
      <c r="D19114" t="s">
        <v>1334</v>
      </c>
      <c r="E19114" t="s">
        <v>1335</v>
      </c>
      <c r="F19114" t="s">
        <v>1047</v>
      </c>
      <c r="G19114" t="s">
        <v>57</v>
      </c>
      <c r="H19114" t="s">
        <v>260</v>
      </c>
      <c r="I19114" t="s">
        <v>3051</v>
      </c>
      <c r="J19114" t="s">
        <v>3052</v>
      </c>
      <c r="K19114" t="s">
        <v>3053</v>
      </c>
      <c r="L19114">
        <v>1</v>
      </c>
      <c r="M19114" s="1">
        <v>39814</v>
      </c>
      <c r="N19114" s="2">
        <v>39814</v>
      </c>
      <c r="O19114" t="s">
        <v>188</v>
      </c>
      <c r="P19114">
        <v>2009</v>
      </c>
      <c r="Q19114" s="1">
        <v>40664</v>
      </c>
      <c r="R19114" s="1">
        <v>40664</v>
      </c>
      <c r="S19114">
        <v>0</v>
      </c>
      <c r="T19114">
        <v>5000000</v>
      </c>
      <c r="U19114">
        <v>0</v>
      </c>
      <c r="V19114">
        <v>0</v>
      </c>
      <c r="W19114">
        <v>0</v>
      </c>
      <c r="X19114">
        <v>0</v>
      </c>
      <c r="Y19114">
        <v>0</v>
      </c>
      <c r="Z19114">
        <v>0</v>
      </c>
      <c r="AA19114">
        <v>0</v>
      </c>
      <c r="AB19114">
        <v>0</v>
      </c>
      <c r="AC19114">
        <v>0</v>
      </c>
      <c r="AD19114">
        <v>0</v>
      </c>
      <c r="AE19114">
        <v>0</v>
      </c>
      <c r="AF19114">
        <v>5000000</v>
      </c>
      <c r="AG19114">
        <v>0</v>
      </c>
      <c r="AH19114">
        <v>0</v>
      </c>
      <c r="AI19114">
        <v>0</v>
      </c>
      <c r="AJ19114">
        <v>0</v>
      </c>
      <c r="AK19114">
        <v>0</v>
      </c>
      <c r="AL19114">
        <v>0</v>
      </c>
      <c r="AM19114">
        <v>0</v>
      </c>
    </row>
    <row r="19115" spans="1:39" x14ac:dyDescent="0.45">
      <c r="A19115" t="s">
        <v>72466</v>
      </c>
      <c r="B19115" t="s">
        <v>72467</v>
      </c>
      <c r="C19115" t="s">
        <v>72468</v>
      </c>
      <c r="D19115" t="s">
        <v>1334</v>
      </c>
      <c r="E19115" t="s">
        <v>1335</v>
      </c>
      <c r="F19115" t="s">
        <v>73</v>
      </c>
      <c r="G19115" t="s">
        <v>57</v>
      </c>
      <c r="L19115">
        <v>1</v>
      </c>
      <c r="Q19115" s="1">
        <v>40721</v>
      </c>
      <c r="R19115" s="1">
        <v>40721</v>
      </c>
      <c r="S19115">
        <v>0</v>
      </c>
      <c r="T19115">
        <v>0</v>
      </c>
      <c r="U19115">
        <v>0</v>
      </c>
      <c r="V19115">
        <v>0</v>
      </c>
      <c r="W19115">
        <v>0</v>
      </c>
      <c r="X19115">
        <v>0</v>
      </c>
      <c r="Y19115">
        <v>1500000</v>
      </c>
      <c r="Z19115">
        <v>0</v>
      </c>
      <c r="AA19115">
        <v>0</v>
      </c>
      <c r="AB19115">
        <v>0</v>
      </c>
      <c r="AC19115">
        <v>0</v>
      </c>
      <c r="AD19115">
        <v>0</v>
      </c>
      <c r="AE19115">
        <v>0</v>
      </c>
      <c r="AF19115">
        <v>0</v>
      </c>
      <c r="AG19115">
        <v>0</v>
      </c>
      <c r="AH19115">
        <v>0</v>
      </c>
      <c r="AI19115">
        <v>0</v>
      </c>
      <c r="AJ19115">
        <v>0</v>
      </c>
      <c r="AK19115">
        <v>0</v>
      </c>
      <c r="AL19115">
        <v>0</v>
      </c>
      <c r="AM19115">
        <v>0</v>
      </c>
    </row>
    <row r="19116" spans="1:39" x14ac:dyDescent="0.45">
      <c r="A19116" t="s">
        <v>72469</v>
      </c>
      <c r="B19116" t="s">
        <v>72470</v>
      </c>
      <c r="C19116" t="s">
        <v>72471</v>
      </c>
      <c r="F19116" s="3">
        <v>20000</v>
      </c>
      <c r="G19116" t="s">
        <v>57</v>
      </c>
      <c r="L19116">
        <v>1</v>
      </c>
      <c r="Q19116" s="1">
        <v>41838</v>
      </c>
      <c r="R19116" s="1">
        <v>41838</v>
      </c>
      <c r="S19116">
        <v>20000</v>
      </c>
      <c r="T19116">
        <v>0</v>
      </c>
      <c r="U19116">
        <v>0</v>
      </c>
      <c r="V19116">
        <v>0</v>
      </c>
      <c r="W19116">
        <v>0</v>
      </c>
      <c r="X19116">
        <v>0</v>
      </c>
      <c r="Y19116">
        <v>0</v>
      </c>
      <c r="Z19116">
        <v>0</v>
      </c>
      <c r="AA19116">
        <v>0</v>
      </c>
      <c r="AB19116">
        <v>0</v>
      </c>
      <c r="AC19116">
        <v>0</v>
      </c>
      <c r="AD19116">
        <v>0</v>
      </c>
      <c r="AE19116">
        <v>0</v>
      </c>
      <c r="AF19116">
        <v>0</v>
      </c>
      <c r="AG19116">
        <v>0</v>
      </c>
      <c r="AH19116">
        <v>0</v>
      </c>
      <c r="AI19116">
        <v>0</v>
      </c>
      <c r="AJ19116">
        <v>0</v>
      </c>
      <c r="AK19116">
        <v>0</v>
      </c>
      <c r="AL19116">
        <v>0</v>
      </c>
      <c r="AM19116">
        <v>0</v>
      </c>
    </row>
    <row r="19117" spans="1:39" x14ac:dyDescent="0.45">
      <c r="A19117" t="s">
        <v>72472</v>
      </c>
      <c r="B19117" t="s">
        <v>72473</v>
      </c>
      <c r="C19117" t="s">
        <v>72474</v>
      </c>
      <c r="D19117" t="s">
        <v>72475</v>
      </c>
      <c r="E19117" t="s">
        <v>1039</v>
      </c>
      <c r="F19117" t="s">
        <v>114</v>
      </c>
      <c r="G19117" t="s">
        <v>57</v>
      </c>
      <c r="H19117" t="s">
        <v>192</v>
      </c>
      <c r="J19117" t="s">
        <v>9548</v>
      </c>
      <c r="K19117" t="s">
        <v>9548</v>
      </c>
      <c r="L19117">
        <v>1</v>
      </c>
      <c r="M19117" s="1">
        <v>39387</v>
      </c>
      <c r="N19117" s="2">
        <v>39387</v>
      </c>
      <c r="O19117" t="s">
        <v>1428</v>
      </c>
      <c r="P19117">
        <v>2007</v>
      </c>
      <c r="Q19117" s="1">
        <v>39173</v>
      </c>
      <c r="R19117" s="1">
        <v>39173</v>
      </c>
      <c r="S19117">
        <v>0</v>
      </c>
      <c r="T19117">
        <v>0</v>
      </c>
      <c r="U19117">
        <v>0</v>
      </c>
      <c r="V19117">
        <v>0</v>
      </c>
      <c r="W19117">
        <v>0</v>
      </c>
      <c r="X19117">
        <v>0</v>
      </c>
      <c r="Y19117">
        <v>0</v>
      </c>
      <c r="Z19117">
        <v>0</v>
      </c>
      <c r="AA19117">
        <v>0</v>
      </c>
      <c r="AB19117">
        <v>0</v>
      </c>
      <c r="AC19117">
        <v>0</v>
      </c>
      <c r="AD19117">
        <v>0</v>
      </c>
      <c r="AE19117">
        <v>0</v>
      </c>
      <c r="AF19117">
        <v>0</v>
      </c>
      <c r="AG19117">
        <v>0</v>
      </c>
      <c r="AH19117">
        <v>0</v>
      </c>
      <c r="AI19117">
        <v>0</v>
      </c>
      <c r="AJ19117">
        <v>0</v>
      </c>
      <c r="AK19117">
        <v>0</v>
      </c>
      <c r="AL19117">
        <v>0</v>
      </c>
      <c r="AM19117">
        <v>0</v>
      </c>
    </row>
    <row r="19118" spans="1:39" x14ac:dyDescent="0.45">
      <c r="A19118" t="s">
        <v>72476</v>
      </c>
      <c r="B19118" t="s">
        <v>72477</v>
      </c>
      <c r="C19118" t="s">
        <v>72478</v>
      </c>
      <c r="D19118" t="s">
        <v>72479</v>
      </c>
      <c r="E19118" t="s">
        <v>4970</v>
      </c>
      <c r="F19118" t="s">
        <v>16820</v>
      </c>
      <c r="G19118" t="s">
        <v>57</v>
      </c>
      <c r="H19118" t="s">
        <v>74</v>
      </c>
      <c r="J19118" t="s">
        <v>75</v>
      </c>
      <c r="K19118" t="s">
        <v>75</v>
      </c>
      <c r="L19118">
        <v>1</v>
      </c>
      <c r="M19118" s="1">
        <v>40575</v>
      </c>
      <c r="N19118" s="2">
        <v>40575</v>
      </c>
      <c r="O19118" t="s">
        <v>528</v>
      </c>
      <c r="P19118">
        <v>2011</v>
      </c>
      <c r="Q19118" s="1">
        <v>41275</v>
      </c>
      <c r="R19118" s="1">
        <v>41275</v>
      </c>
      <c r="S19118">
        <v>161671</v>
      </c>
      <c r="T19118">
        <v>0</v>
      </c>
      <c r="U19118">
        <v>0</v>
      </c>
      <c r="V19118">
        <v>0</v>
      </c>
      <c r="W19118">
        <v>0</v>
      </c>
      <c r="X19118">
        <v>0</v>
      </c>
      <c r="Y19118">
        <v>0</v>
      </c>
      <c r="Z19118">
        <v>0</v>
      </c>
      <c r="AA19118">
        <v>0</v>
      </c>
      <c r="AB19118">
        <v>0</v>
      </c>
      <c r="AC19118">
        <v>0</v>
      </c>
      <c r="AD19118">
        <v>0</v>
      </c>
      <c r="AE19118">
        <v>0</v>
      </c>
      <c r="AF19118">
        <v>0</v>
      </c>
      <c r="AG19118">
        <v>0</v>
      </c>
      <c r="AH19118">
        <v>0</v>
      </c>
      <c r="AI19118">
        <v>0</v>
      </c>
      <c r="AJ19118">
        <v>0</v>
      </c>
      <c r="AK19118">
        <v>0</v>
      </c>
      <c r="AL19118">
        <v>0</v>
      </c>
      <c r="AM19118">
        <v>0</v>
      </c>
    </row>
    <row r="19119" spans="1:39" x14ac:dyDescent="0.45">
      <c r="A19119" t="s">
        <v>72480</v>
      </c>
      <c r="B19119" t="s">
        <v>72481</v>
      </c>
      <c r="C19119" t="s">
        <v>72482</v>
      </c>
      <c r="D19119" t="s">
        <v>72483</v>
      </c>
      <c r="E19119" t="s">
        <v>330</v>
      </c>
      <c r="F19119" t="s">
        <v>109</v>
      </c>
      <c r="G19119" t="s">
        <v>45</v>
      </c>
      <c r="H19119" t="s">
        <v>46</v>
      </c>
      <c r="I19119" t="s">
        <v>58</v>
      </c>
      <c r="J19119" t="s">
        <v>198</v>
      </c>
      <c r="K19119" t="s">
        <v>199</v>
      </c>
      <c r="L19119">
        <v>3</v>
      </c>
      <c r="M19119" s="1">
        <v>39904</v>
      </c>
      <c r="N19119" s="2">
        <v>39904</v>
      </c>
      <c r="O19119" t="s">
        <v>269</v>
      </c>
      <c r="P19119">
        <v>2009</v>
      </c>
      <c r="Q19119" s="1">
        <v>40179</v>
      </c>
      <c r="R19119" s="1">
        <v>41025</v>
      </c>
      <c r="S19119">
        <v>2000000</v>
      </c>
      <c r="T19119">
        <v>0</v>
      </c>
      <c r="U19119">
        <v>0</v>
      </c>
      <c r="V19119">
        <v>0</v>
      </c>
      <c r="W19119">
        <v>0</v>
      </c>
      <c r="X19119">
        <v>0</v>
      </c>
      <c r="Y19119">
        <v>0</v>
      </c>
      <c r="Z19119">
        <v>0</v>
      </c>
      <c r="AA19119">
        <v>0</v>
      </c>
      <c r="AB19119">
        <v>0</v>
      </c>
      <c r="AC19119">
        <v>0</v>
      </c>
      <c r="AD19119">
        <v>0</v>
      </c>
      <c r="AE19119">
        <v>0</v>
      </c>
      <c r="AF19119">
        <v>0</v>
      </c>
      <c r="AG19119">
        <v>0</v>
      </c>
      <c r="AH19119">
        <v>0</v>
      </c>
      <c r="AI19119">
        <v>0</v>
      </c>
      <c r="AJ19119">
        <v>0</v>
      </c>
      <c r="AK19119">
        <v>0</v>
      </c>
      <c r="AL19119">
        <v>0</v>
      </c>
      <c r="AM19119">
        <v>0</v>
      </c>
    </row>
    <row r="19120" spans="1:39" x14ac:dyDescent="0.45">
      <c r="A19120" t="s">
        <v>72484</v>
      </c>
      <c r="B19120" t="s">
        <v>72485</v>
      </c>
      <c r="C19120" t="s">
        <v>72486</v>
      </c>
      <c r="D19120" t="s">
        <v>4112</v>
      </c>
      <c r="E19120" t="s">
        <v>4113</v>
      </c>
      <c r="F19120" t="s">
        <v>114</v>
      </c>
      <c r="G19120" t="s">
        <v>57</v>
      </c>
      <c r="H19120" t="s">
        <v>787</v>
      </c>
      <c r="J19120" t="s">
        <v>1102</v>
      </c>
      <c r="L19120">
        <v>1</v>
      </c>
      <c r="M19120" s="1">
        <v>40544</v>
      </c>
      <c r="N19120" s="2">
        <v>40544</v>
      </c>
      <c r="O19120" t="s">
        <v>528</v>
      </c>
      <c r="P19120">
        <v>2011</v>
      </c>
      <c r="Q19120" s="1">
        <v>41579</v>
      </c>
      <c r="R19120" s="1">
        <v>41579</v>
      </c>
      <c r="S19120">
        <v>0</v>
      </c>
      <c r="T19120">
        <v>0</v>
      </c>
      <c r="U19120">
        <v>0</v>
      </c>
      <c r="V19120">
        <v>0</v>
      </c>
      <c r="W19120">
        <v>0</v>
      </c>
      <c r="X19120">
        <v>0</v>
      </c>
      <c r="Y19120">
        <v>0</v>
      </c>
      <c r="Z19120">
        <v>0</v>
      </c>
      <c r="AA19120">
        <v>0</v>
      </c>
      <c r="AB19120">
        <v>0</v>
      </c>
      <c r="AC19120">
        <v>0</v>
      </c>
      <c r="AD19120">
        <v>0</v>
      </c>
      <c r="AE19120">
        <v>0</v>
      </c>
      <c r="AF19120">
        <v>0</v>
      </c>
      <c r="AG19120">
        <v>0</v>
      </c>
      <c r="AH19120">
        <v>0</v>
      </c>
      <c r="AI19120">
        <v>0</v>
      </c>
      <c r="AJ19120">
        <v>0</v>
      </c>
      <c r="AK19120">
        <v>0</v>
      </c>
      <c r="AL19120">
        <v>0</v>
      </c>
      <c r="AM19120">
        <v>0</v>
      </c>
    </row>
    <row r="19121" spans="1:39" x14ac:dyDescent="0.45">
      <c r="A19121" t="s">
        <v>72487</v>
      </c>
      <c r="B19121" t="s">
        <v>72488</v>
      </c>
      <c r="C19121" t="s">
        <v>72489</v>
      </c>
      <c r="D19121" t="s">
        <v>154</v>
      </c>
      <c r="E19121" t="s">
        <v>155</v>
      </c>
      <c r="F19121" t="s">
        <v>114</v>
      </c>
      <c r="G19121" t="s">
        <v>57</v>
      </c>
      <c r="H19121" t="s">
        <v>402</v>
      </c>
      <c r="J19121" t="s">
        <v>4882</v>
      </c>
      <c r="K19121" t="s">
        <v>7391</v>
      </c>
      <c r="L19121">
        <v>1</v>
      </c>
      <c r="M19121" s="1">
        <v>40544</v>
      </c>
      <c r="N19121" s="2">
        <v>40544</v>
      </c>
      <c r="O19121" t="s">
        <v>528</v>
      </c>
      <c r="P19121">
        <v>2011</v>
      </c>
      <c r="Q19121" s="1">
        <v>41600</v>
      </c>
      <c r="R19121" s="1">
        <v>41600</v>
      </c>
      <c r="S19121">
        <v>0</v>
      </c>
      <c r="T19121">
        <v>0</v>
      </c>
      <c r="U19121">
        <v>0</v>
      </c>
      <c r="V19121">
        <v>0</v>
      </c>
      <c r="W19121">
        <v>0</v>
      </c>
      <c r="X19121">
        <v>0</v>
      </c>
      <c r="Y19121">
        <v>0</v>
      </c>
      <c r="Z19121">
        <v>0</v>
      </c>
      <c r="AA19121">
        <v>0</v>
      </c>
      <c r="AB19121">
        <v>0</v>
      </c>
      <c r="AC19121">
        <v>0</v>
      </c>
      <c r="AD19121">
        <v>0</v>
      </c>
      <c r="AE19121">
        <v>0</v>
      </c>
      <c r="AF19121">
        <v>0</v>
      </c>
      <c r="AG19121">
        <v>0</v>
      </c>
      <c r="AH19121">
        <v>0</v>
      </c>
      <c r="AI19121">
        <v>0</v>
      </c>
      <c r="AJ19121">
        <v>0</v>
      </c>
      <c r="AK19121">
        <v>0</v>
      </c>
      <c r="AL19121">
        <v>0</v>
      </c>
      <c r="AM19121">
        <v>0</v>
      </c>
    </row>
    <row r="19122" spans="1:39" x14ac:dyDescent="0.45">
      <c r="A19122" t="s">
        <v>72490</v>
      </c>
      <c r="B19122" t="s">
        <v>72491</v>
      </c>
      <c r="C19122" t="s">
        <v>72492</v>
      </c>
      <c r="D19122" t="s">
        <v>1343</v>
      </c>
      <c r="E19122" t="s">
        <v>1344</v>
      </c>
      <c r="F19122" t="s">
        <v>114</v>
      </c>
      <c r="G19122" t="s">
        <v>45</v>
      </c>
      <c r="H19122" t="s">
        <v>46</v>
      </c>
      <c r="I19122" t="s">
        <v>299</v>
      </c>
      <c r="J19122" t="s">
        <v>300</v>
      </c>
      <c r="K19122" t="s">
        <v>16647</v>
      </c>
      <c r="L19122">
        <v>1</v>
      </c>
      <c r="Q19122" s="1">
        <v>36850</v>
      </c>
      <c r="R19122" s="1">
        <v>36850</v>
      </c>
      <c r="S19122">
        <v>0</v>
      </c>
      <c r="T19122">
        <v>0</v>
      </c>
      <c r="U19122">
        <v>0</v>
      </c>
      <c r="V19122">
        <v>0</v>
      </c>
      <c r="W19122">
        <v>0</v>
      </c>
      <c r="X19122">
        <v>0</v>
      </c>
      <c r="Y19122">
        <v>0</v>
      </c>
      <c r="Z19122">
        <v>0</v>
      </c>
      <c r="AA19122">
        <v>0</v>
      </c>
      <c r="AB19122">
        <v>0</v>
      </c>
      <c r="AC19122">
        <v>0</v>
      </c>
      <c r="AD19122">
        <v>0</v>
      </c>
      <c r="AE19122">
        <v>0</v>
      </c>
      <c r="AF19122">
        <v>0</v>
      </c>
      <c r="AG19122">
        <v>0</v>
      </c>
      <c r="AH19122">
        <v>0</v>
      </c>
      <c r="AI19122">
        <v>0</v>
      </c>
      <c r="AJ19122">
        <v>0</v>
      </c>
      <c r="AK19122">
        <v>0</v>
      </c>
      <c r="AL19122">
        <v>0</v>
      </c>
      <c r="AM19122">
        <v>0</v>
      </c>
    </row>
    <row r="19123" spans="1:39" x14ac:dyDescent="0.45">
      <c r="A19123" t="s">
        <v>72493</v>
      </c>
      <c r="B19123" t="s">
        <v>72494</v>
      </c>
      <c r="C19123" t="s">
        <v>72495</v>
      </c>
      <c r="D19123" t="s">
        <v>72496</v>
      </c>
      <c r="E19123" t="s">
        <v>1497</v>
      </c>
      <c r="F19123" t="s">
        <v>72497</v>
      </c>
      <c r="G19123" t="s">
        <v>57</v>
      </c>
      <c r="H19123" t="s">
        <v>46</v>
      </c>
      <c r="I19123" t="s">
        <v>47</v>
      </c>
      <c r="J19123" t="s">
        <v>48</v>
      </c>
      <c r="K19123" t="s">
        <v>49</v>
      </c>
      <c r="L19123">
        <v>3</v>
      </c>
      <c r="M19123" s="1">
        <v>39400</v>
      </c>
      <c r="N19123" s="2">
        <v>39387</v>
      </c>
      <c r="O19123" t="s">
        <v>1428</v>
      </c>
      <c r="P19123">
        <v>2007</v>
      </c>
      <c r="Q19123" s="1">
        <v>39415</v>
      </c>
      <c r="R19123" s="1">
        <v>39661</v>
      </c>
      <c r="S19123">
        <v>0</v>
      </c>
      <c r="T19123">
        <v>1800000</v>
      </c>
      <c r="U19123">
        <v>0</v>
      </c>
      <c r="V19123">
        <v>0</v>
      </c>
      <c r="W19123">
        <v>0</v>
      </c>
      <c r="X19123">
        <v>0</v>
      </c>
      <c r="Y19123">
        <v>485000</v>
      </c>
      <c r="Z19123">
        <v>0</v>
      </c>
      <c r="AA19123">
        <v>0</v>
      </c>
      <c r="AB19123">
        <v>0</v>
      </c>
      <c r="AC19123">
        <v>0</v>
      </c>
      <c r="AD19123">
        <v>0</v>
      </c>
      <c r="AE19123">
        <v>0</v>
      </c>
      <c r="AF19123">
        <v>1000000</v>
      </c>
      <c r="AG19123">
        <v>800000</v>
      </c>
      <c r="AH19123">
        <v>0</v>
      </c>
      <c r="AI19123">
        <v>0</v>
      </c>
      <c r="AJ19123">
        <v>0</v>
      </c>
      <c r="AK19123">
        <v>0</v>
      </c>
      <c r="AL19123">
        <v>0</v>
      </c>
      <c r="AM19123">
        <v>0</v>
      </c>
    </row>
    <row r="19124" spans="1:39" x14ac:dyDescent="0.45">
      <c r="A19124" t="s">
        <v>72498</v>
      </c>
      <c r="B19124" t="s">
        <v>72499</v>
      </c>
      <c r="C19124" t="s">
        <v>72500</v>
      </c>
      <c r="D19124" t="s">
        <v>107</v>
      </c>
      <c r="E19124" t="s">
        <v>108</v>
      </c>
      <c r="F19124" t="s">
        <v>5721</v>
      </c>
      <c r="G19124" t="s">
        <v>45</v>
      </c>
      <c r="H19124" t="s">
        <v>283</v>
      </c>
      <c r="J19124" t="s">
        <v>345</v>
      </c>
      <c r="K19124" t="s">
        <v>345</v>
      </c>
      <c r="L19124">
        <v>2</v>
      </c>
      <c r="Q19124" s="1">
        <v>36708</v>
      </c>
      <c r="R19124" s="1">
        <v>37987</v>
      </c>
      <c r="S19124">
        <v>0</v>
      </c>
      <c r="T19124">
        <v>14200000</v>
      </c>
      <c r="U19124">
        <v>0</v>
      </c>
      <c r="V19124">
        <v>0</v>
      </c>
      <c r="W19124">
        <v>0</v>
      </c>
      <c r="X19124">
        <v>0</v>
      </c>
      <c r="Y19124">
        <v>0</v>
      </c>
      <c r="Z19124">
        <v>0</v>
      </c>
      <c r="AA19124">
        <v>0</v>
      </c>
      <c r="AB19124">
        <v>0</v>
      </c>
      <c r="AC19124">
        <v>0</v>
      </c>
      <c r="AD19124">
        <v>0</v>
      </c>
      <c r="AE19124">
        <v>0</v>
      </c>
      <c r="AF19124">
        <v>4200000</v>
      </c>
      <c r="AG19124">
        <v>10000000</v>
      </c>
      <c r="AH19124">
        <v>0</v>
      </c>
      <c r="AI19124">
        <v>0</v>
      </c>
      <c r="AJ19124">
        <v>0</v>
      </c>
      <c r="AK19124">
        <v>0</v>
      </c>
      <c r="AL19124">
        <v>0</v>
      </c>
      <c r="AM19124">
        <v>0</v>
      </c>
    </row>
    <row r="19125" spans="1:39" x14ac:dyDescent="0.45">
      <c r="A19125" t="s">
        <v>72501</v>
      </c>
      <c r="B19125" t="s">
        <v>72502</v>
      </c>
      <c r="D19125" t="s">
        <v>6605</v>
      </c>
      <c r="E19125" t="s">
        <v>229</v>
      </c>
      <c r="F19125" t="s">
        <v>114</v>
      </c>
      <c r="G19125" t="s">
        <v>57</v>
      </c>
      <c r="H19125" t="s">
        <v>46</v>
      </c>
      <c r="I19125" t="s">
        <v>58</v>
      </c>
      <c r="J19125" t="s">
        <v>9757</v>
      </c>
      <c r="K19125" t="s">
        <v>19206</v>
      </c>
      <c r="L19125">
        <v>1</v>
      </c>
      <c r="M19125" s="1">
        <v>41365</v>
      </c>
      <c r="N19125" s="2">
        <v>41365</v>
      </c>
      <c r="O19125" t="s">
        <v>439</v>
      </c>
      <c r="P19125">
        <v>2013</v>
      </c>
      <c r="Q19125" s="1">
        <v>41791</v>
      </c>
      <c r="R19125" s="1">
        <v>41791</v>
      </c>
      <c r="S19125">
        <v>0</v>
      </c>
      <c r="T19125">
        <v>0</v>
      </c>
      <c r="U19125">
        <v>0</v>
      </c>
      <c r="V19125">
        <v>0</v>
      </c>
      <c r="W19125">
        <v>0</v>
      </c>
      <c r="X19125">
        <v>0</v>
      </c>
      <c r="Y19125">
        <v>0</v>
      </c>
      <c r="Z19125">
        <v>0</v>
      </c>
      <c r="AA19125">
        <v>0</v>
      </c>
      <c r="AB19125">
        <v>0</v>
      </c>
      <c r="AC19125">
        <v>0</v>
      </c>
      <c r="AD19125">
        <v>0</v>
      </c>
      <c r="AE19125">
        <v>0</v>
      </c>
      <c r="AF19125">
        <v>0</v>
      </c>
      <c r="AG19125">
        <v>0</v>
      </c>
      <c r="AH19125">
        <v>0</v>
      </c>
      <c r="AI19125">
        <v>0</v>
      </c>
      <c r="AJ19125">
        <v>0</v>
      </c>
      <c r="AK19125">
        <v>0</v>
      </c>
      <c r="AL19125">
        <v>0</v>
      </c>
      <c r="AM19125">
        <v>0</v>
      </c>
    </row>
    <row r="19126" spans="1:39" x14ac:dyDescent="0.45">
      <c r="A19126" t="s">
        <v>72503</v>
      </c>
      <c r="B19126" t="s">
        <v>72504</v>
      </c>
      <c r="C19126" t="s">
        <v>72505</v>
      </c>
      <c r="D19126" t="s">
        <v>54</v>
      </c>
      <c r="E19126" t="s">
        <v>55</v>
      </c>
      <c r="F19126" t="s">
        <v>73</v>
      </c>
      <c r="G19126" t="s">
        <v>101</v>
      </c>
      <c r="L19126">
        <v>1</v>
      </c>
      <c r="M19126" s="1">
        <v>39448</v>
      </c>
      <c r="N19126" s="2">
        <v>39448</v>
      </c>
      <c r="O19126" t="s">
        <v>181</v>
      </c>
      <c r="P19126">
        <v>2008</v>
      </c>
      <c r="Q19126" s="1">
        <v>40786</v>
      </c>
      <c r="R19126" s="1">
        <v>40786</v>
      </c>
      <c r="S19126">
        <v>0</v>
      </c>
      <c r="T19126">
        <v>1500000</v>
      </c>
      <c r="U19126">
        <v>0</v>
      </c>
      <c r="V19126">
        <v>0</v>
      </c>
      <c r="W19126">
        <v>0</v>
      </c>
      <c r="X19126">
        <v>0</v>
      </c>
      <c r="Y19126">
        <v>0</v>
      </c>
      <c r="Z19126">
        <v>0</v>
      </c>
      <c r="AA19126">
        <v>0</v>
      </c>
      <c r="AB19126">
        <v>0</v>
      </c>
      <c r="AC19126">
        <v>0</v>
      </c>
      <c r="AD19126">
        <v>0</v>
      </c>
      <c r="AE19126">
        <v>0</v>
      </c>
      <c r="AF19126">
        <v>1500000</v>
      </c>
      <c r="AG19126">
        <v>0</v>
      </c>
      <c r="AH19126">
        <v>0</v>
      </c>
      <c r="AI19126">
        <v>0</v>
      </c>
      <c r="AJ19126">
        <v>0</v>
      </c>
      <c r="AK19126">
        <v>0</v>
      </c>
      <c r="AL19126">
        <v>0</v>
      </c>
      <c r="AM19126">
        <v>0</v>
      </c>
    </row>
    <row r="19127" spans="1:39" x14ac:dyDescent="0.45">
      <c r="A19127" t="s">
        <v>72506</v>
      </c>
      <c r="B19127" t="s">
        <v>72507</v>
      </c>
      <c r="C19127" t="s">
        <v>72508</v>
      </c>
      <c r="D19127" t="s">
        <v>72509</v>
      </c>
      <c r="E19127" t="s">
        <v>89</v>
      </c>
      <c r="F19127" t="s">
        <v>114</v>
      </c>
      <c r="G19127" t="s">
        <v>57</v>
      </c>
      <c r="H19127" t="s">
        <v>192</v>
      </c>
      <c r="J19127" t="s">
        <v>2658</v>
      </c>
      <c r="K19127" t="s">
        <v>2658</v>
      </c>
      <c r="L19127">
        <v>1</v>
      </c>
      <c r="M19127" s="1">
        <v>39083</v>
      </c>
      <c r="N19127" s="2">
        <v>39083</v>
      </c>
      <c r="O19127" t="s">
        <v>110</v>
      </c>
      <c r="P19127">
        <v>2007</v>
      </c>
      <c r="Q19127" s="1">
        <v>40267</v>
      </c>
      <c r="R19127" s="1">
        <v>40267</v>
      </c>
      <c r="S19127">
        <v>0</v>
      </c>
      <c r="T19127">
        <v>0</v>
      </c>
      <c r="U19127">
        <v>0</v>
      </c>
      <c r="V19127">
        <v>0</v>
      </c>
      <c r="W19127">
        <v>0</v>
      </c>
      <c r="X19127">
        <v>0</v>
      </c>
      <c r="Y19127">
        <v>0</v>
      </c>
      <c r="Z19127">
        <v>0</v>
      </c>
      <c r="AA19127">
        <v>0</v>
      </c>
      <c r="AB19127">
        <v>0</v>
      </c>
      <c r="AC19127">
        <v>0</v>
      </c>
      <c r="AD19127">
        <v>0</v>
      </c>
      <c r="AE19127">
        <v>0</v>
      </c>
      <c r="AF19127">
        <v>0</v>
      </c>
      <c r="AG19127">
        <v>0</v>
      </c>
      <c r="AH19127">
        <v>0</v>
      </c>
      <c r="AI19127">
        <v>0</v>
      </c>
      <c r="AJ19127">
        <v>0</v>
      </c>
      <c r="AK19127">
        <v>0</v>
      </c>
      <c r="AL19127">
        <v>0</v>
      </c>
      <c r="AM19127">
        <v>0</v>
      </c>
    </row>
    <row r="19128" spans="1:39" x14ac:dyDescent="0.45">
      <c r="A19128" t="s">
        <v>72510</v>
      </c>
      <c r="B19128" t="s">
        <v>72511</v>
      </c>
      <c r="C19128" t="s">
        <v>72512</v>
      </c>
      <c r="D19128" t="s">
        <v>72513</v>
      </c>
      <c r="E19128" t="s">
        <v>55</v>
      </c>
      <c r="F19128" t="s">
        <v>114</v>
      </c>
      <c r="G19128" t="s">
        <v>45</v>
      </c>
      <c r="H19128" t="s">
        <v>46</v>
      </c>
      <c r="I19128" t="s">
        <v>58</v>
      </c>
      <c r="J19128" t="s">
        <v>198</v>
      </c>
      <c r="K19128" t="s">
        <v>833</v>
      </c>
      <c r="L19128">
        <v>1</v>
      </c>
      <c r="M19128" s="1">
        <v>38869</v>
      </c>
      <c r="N19128" s="2">
        <v>38869</v>
      </c>
      <c r="O19128" t="s">
        <v>490</v>
      </c>
      <c r="P19128">
        <v>2006</v>
      </c>
      <c r="Q19128" s="1">
        <v>38718</v>
      </c>
      <c r="R19128" s="1">
        <v>38718</v>
      </c>
      <c r="S19128">
        <v>0</v>
      </c>
      <c r="T19128">
        <v>0</v>
      </c>
      <c r="U19128">
        <v>0</v>
      </c>
      <c r="V19128">
        <v>0</v>
      </c>
      <c r="W19128">
        <v>0</v>
      </c>
      <c r="X19128">
        <v>0</v>
      </c>
      <c r="Y19128">
        <v>0</v>
      </c>
      <c r="Z19128">
        <v>0</v>
      </c>
      <c r="AA19128">
        <v>0</v>
      </c>
      <c r="AB19128">
        <v>0</v>
      </c>
      <c r="AC19128">
        <v>0</v>
      </c>
      <c r="AD19128">
        <v>0</v>
      </c>
      <c r="AE19128">
        <v>0</v>
      </c>
      <c r="AF19128">
        <v>0</v>
      </c>
      <c r="AG19128">
        <v>0</v>
      </c>
      <c r="AH19128">
        <v>0</v>
      </c>
      <c r="AI19128">
        <v>0</v>
      </c>
      <c r="AJ19128">
        <v>0</v>
      </c>
      <c r="AK19128">
        <v>0</v>
      </c>
      <c r="AL19128">
        <v>0</v>
      </c>
      <c r="AM19128">
        <v>0</v>
      </c>
    </row>
    <row r="19129" spans="1:39" x14ac:dyDescent="0.45">
      <c r="A19129" t="s">
        <v>72514</v>
      </c>
      <c r="B19129" t="s">
        <v>72515</v>
      </c>
      <c r="C19129" t="s">
        <v>72516</v>
      </c>
      <c r="D19129" t="s">
        <v>72517</v>
      </c>
      <c r="E19129" t="s">
        <v>559</v>
      </c>
      <c r="F19129" t="s">
        <v>72518</v>
      </c>
      <c r="G19129" t="s">
        <v>45</v>
      </c>
      <c r="H19129" t="s">
        <v>46</v>
      </c>
      <c r="I19129" t="s">
        <v>821</v>
      </c>
      <c r="J19129" t="s">
        <v>822</v>
      </c>
      <c r="K19129" t="s">
        <v>823</v>
      </c>
      <c r="L19129">
        <v>3</v>
      </c>
      <c r="Q19129" s="1">
        <v>39023</v>
      </c>
      <c r="R19129" s="1">
        <v>39505</v>
      </c>
      <c r="S19129">
        <v>0</v>
      </c>
      <c r="T19129">
        <v>6750000</v>
      </c>
      <c r="U19129">
        <v>0</v>
      </c>
      <c r="V19129">
        <v>0</v>
      </c>
      <c r="W19129">
        <v>0</v>
      </c>
      <c r="X19129">
        <v>0</v>
      </c>
      <c r="Y19129">
        <v>2200000</v>
      </c>
      <c r="Z19129">
        <v>0</v>
      </c>
      <c r="AA19129">
        <v>0</v>
      </c>
      <c r="AB19129">
        <v>0</v>
      </c>
      <c r="AC19129">
        <v>0</v>
      </c>
      <c r="AD19129">
        <v>0</v>
      </c>
      <c r="AE19129">
        <v>0</v>
      </c>
      <c r="AF19129">
        <v>6750000</v>
      </c>
      <c r="AG19129">
        <v>0</v>
      </c>
      <c r="AH19129">
        <v>0</v>
      </c>
      <c r="AI19129">
        <v>0</v>
      </c>
      <c r="AJ19129">
        <v>0</v>
      </c>
      <c r="AK19129">
        <v>0</v>
      </c>
      <c r="AL19129">
        <v>0</v>
      </c>
      <c r="AM19129">
        <v>0</v>
      </c>
    </row>
    <row r="19130" spans="1:39" x14ac:dyDescent="0.45">
      <c r="A19130" t="s">
        <v>72519</v>
      </c>
      <c r="B19130" t="s">
        <v>72520</v>
      </c>
      <c r="C19130" t="s">
        <v>72521</v>
      </c>
      <c r="D19130" t="s">
        <v>72522</v>
      </c>
      <c r="E19130" t="s">
        <v>89</v>
      </c>
      <c r="F19130" t="s">
        <v>72523</v>
      </c>
      <c r="G19130" t="s">
        <v>57</v>
      </c>
      <c r="H19130" t="s">
        <v>1414</v>
      </c>
      <c r="J19130" t="s">
        <v>1415</v>
      </c>
      <c r="K19130" t="s">
        <v>1415</v>
      </c>
      <c r="L19130">
        <v>1</v>
      </c>
      <c r="M19130" s="1">
        <v>38210</v>
      </c>
      <c r="N19130" s="2">
        <v>38200</v>
      </c>
      <c r="O19130" t="s">
        <v>1559</v>
      </c>
      <c r="P19130">
        <v>2004</v>
      </c>
      <c r="Q19130" s="1">
        <v>38210</v>
      </c>
      <c r="R19130" s="1">
        <v>38210</v>
      </c>
      <c r="S19130">
        <v>270163</v>
      </c>
      <c r="T19130">
        <v>0</v>
      </c>
      <c r="U19130">
        <v>0</v>
      </c>
      <c r="V19130">
        <v>0</v>
      </c>
      <c r="W19130">
        <v>0</v>
      </c>
      <c r="X19130">
        <v>0</v>
      </c>
      <c r="Y19130">
        <v>0</v>
      </c>
      <c r="Z19130">
        <v>0</v>
      </c>
      <c r="AA19130">
        <v>0</v>
      </c>
      <c r="AB19130">
        <v>0</v>
      </c>
      <c r="AC19130">
        <v>0</v>
      </c>
      <c r="AD19130">
        <v>0</v>
      </c>
      <c r="AE19130">
        <v>0</v>
      </c>
      <c r="AF19130">
        <v>0</v>
      </c>
      <c r="AG19130">
        <v>0</v>
      </c>
      <c r="AH19130">
        <v>0</v>
      </c>
      <c r="AI19130">
        <v>0</v>
      </c>
      <c r="AJ19130">
        <v>0</v>
      </c>
      <c r="AK19130">
        <v>0</v>
      </c>
      <c r="AL19130">
        <v>0</v>
      </c>
      <c r="AM19130">
        <v>0</v>
      </c>
    </row>
    <row r="19131" spans="1:39" x14ac:dyDescent="0.45">
      <c r="A19131" t="s">
        <v>72524</v>
      </c>
      <c r="B19131" t="s">
        <v>72525</v>
      </c>
      <c r="C19131" t="s">
        <v>72526</v>
      </c>
      <c r="D19131" t="s">
        <v>71541</v>
      </c>
      <c r="E19131" t="s">
        <v>108</v>
      </c>
      <c r="F19131" s="3">
        <v>25000</v>
      </c>
      <c r="G19131" t="s">
        <v>57</v>
      </c>
      <c r="H19131" t="s">
        <v>46</v>
      </c>
      <c r="I19131" t="s">
        <v>178</v>
      </c>
      <c r="J19131" t="s">
        <v>179</v>
      </c>
      <c r="K19131" t="s">
        <v>2907</v>
      </c>
      <c r="L19131">
        <v>1</v>
      </c>
      <c r="M19131" s="1">
        <v>40672</v>
      </c>
      <c r="N19131" s="2">
        <v>40664</v>
      </c>
      <c r="O19131" t="s">
        <v>76</v>
      </c>
      <c r="P19131">
        <v>2011</v>
      </c>
      <c r="Q19131" s="1">
        <v>40851</v>
      </c>
      <c r="R19131" s="1">
        <v>40851</v>
      </c>
      <c r="S19131">
        <v>25000</v>
      </c>
      <c r="T19131">
        <v>0</v>
      </c>
      <c r="U19131">
        <v>0</v>
      </c>
      <c r="V19131">
        <v>0</v>
      </c>
      <c r="W19131">
        <v>0</v>
      </c>
      <c r="X19131">
        <v>0</v>
      </c>
      <c r="Y19131">
        <v>0</v>
      </c>
      <c r="Z19131">
        <v>0</v>
      </c>
      <c r="AA19131">
        <v>0</v>
      </c>
      <c r="AB19131">
        <v>0</v>
      </c>
      <c r="AC19131">
        <v>0</v>
      </c>
      <c r="AD19131">
        <v>0</v>
      </c>
      <c r="AE19131">
        <v>0</v>
      </c>
      <c r="AF19131">
        <v>0</v>
      </c>
      <c r="AG19131">
        <v>0</v>
      </c>
      <c r="AH19131">
        <v>0</v>
      </c>
      <c r="AI19131">
        <v>0</v>
      </c>
      <c r="AJ19131">
        <v>0</v>
      </c>
      <c r="AK19131">
        <v>0</v>
      </c>
      <c r="AL19131">
        <v>0</v>
      </c>
      <c r="AM19131">
        <v>0</v>
      </c>
    </row>
    <row r="19132" spans="1:39" x14ac:dyDescent="0.45">
      <c r="A19132" t="s">
        <v>72527</v>
      </c>
      <c r="B19132" t="s">
        <v>72528</v>
      </c>
      <c r="C19132" t="s">
        <v>72529</v>
      </c>
      <c r="F19132" s="3">
        <v>19299</v>
      </c>
      <c r="G19132" t="s">
        <v>57</v>
      </c>
      <c r="L19132">
        <v>1</v>
      </c>
      <c r="Q19132" s="1">
        <v>41519</v>
      </c>
      <c r="R19132" s="1">
        <v>41519</v>
      </c>
      <c r="S19132">
        <v>19299</v>
      </c>
      <c r="T19132">
        <v>0</v>
      </c>
      <c r="U19132">
        <v>0</v>
      </c>
      <c r="V19132">
        <v>0</v>
      </c>
      <c r="W19132">
        <v>0</v>
      </c>
      <c r="X19132">
        <v>0</v>
      </c>
      <c r="Y19132">
        <v>0</v>
      </c>
      <c r="Z19132">
        <v>0</v>
      </c>
      <c r="AA19132">
        <v>0</v>
      </c>
      <c r="AB19132">
        <v>0</v>
      </c>
      <c r="AC19132">
        <v>0</v>
      </c>
      <c r="AD19132">
        <v>0</v>
      </c>
      <c r="AE19132">
        <v>0</v>
      </c>
      <c r="AF19132">
        <v>0</v>
      </c>
      <c r="AG19132">
        <v>0</v>
      </c>
      <c r="AH19132">
        <v>0</v>
      </c>
      <c r="AI19132">
        <v>0</v>
      </c>
      <c r="AJ19132">
        <v>0</v>
      </c>
      <c r="AK19132">
        <v>0</v>
      </c>
      <c r="AL19132">
        <v>0</v>
      </c>
      <c r="AM19132">
        <v>0</v>
      </c>
    </row>
    <row r="19133" spans="1:39" x14ac:dyDescent="0.45">
      <c r="A19133" t="s">
        <v>72530</v>
      </c>
      <c r="B19133" t="s">
        <v>72531</v>
      </c>
      <c r="D19133" t="s">
        <v>72532</v>
      </c>
      <c r="E19133" t="s">
        <v>2400</v>
      </c>
      <c r="F19133" t="s">
        <v>114</v>
      </c>
      <c r="G19133" t="s">
        <v>57</v>
      </c>
      <c r="L19133">
        <v>1</v>
      </c>
      <c r="M19133" s="1">
        <v>41456</v>
      </c>
      <c r="N19133" s="2">
        <v>41456</v>
      </c>
      <c r="O19133" t="s">
        <v>276</v>
      </c>
      <c r="P19133">
        <v>2013</v>
      </c>
      <c r="Q19133" s="1">
        <v>41500</v>
      </c>
      <c r="R19133" s="1">
        <v>41500</v>
      </c>
      <c r="S19133">
        <v>0</v>
      </c>
      <c r="T19133">
        <v>0</v>
      </c>
      <c r="U19133">
        <v>0</v>
      </c>
      <c r="V19133">
        <v>0</v>
      </c>
      <c r="W19133">
        <v>0</v>
      </c>
      <c r="X19133">
        <v>0</v>
      </c>
      <c r="Y19133">
        <v>0</v>
      </c>
      <c r="Z19133">
        <v>0</v>
      </c>
      <c r="AA19133">
        <v>0</v>
      </c>
      <c r="AB19133">
        <v>0</v>
      </c>
      <c r="AC19133">
        <v>0</v>
      </c>
      <c r="AD19133">
        <v>0</v>
      </c>
      <c r="AE19133">
        <v>0</v>
      </c>
      <c r="AF19133">
        <v>0</v>
      </c>
      <c r="AG19133">
        <v>0</v>
      </c>
      <c r="AH19133">
        <v>0</v>
      </c>
      <c r="AI19133">
        <v>0</v>
      </c>
      <c r="AJ19133">
        <v>0</v>
      </c>
      <c r="AK19133">
        <v>0</v>
      </c>
      <c r="AL19133">
        <v>0</v>
      </c>
      <c r="AM19133">
        <v>0</v>
      </c>
    </row>
    <row r="19134" spans="1:39" x14ac:dyDescent="0.45">
      <c r="A19134" t="s">
        <v>72533</v>
      </c>
      <c r="B19134" t="s">
        <v>72534</v>
      </c>
      <c r="C19134" t="s">
        <v>72535</v>
      </c>
      <c r="D19134" t="s">
        <v>755</v>
      </c>
      <c r="E19134" t="s">
        <v>756</v>
      </c>
      <c r="F19134" t="s">
        <v>310</v>
      </c>
      <c r="G19134" t="s">
        <v>101</v>
      </c>
      <c r="H19134" t="s">
        <v>223</v>
      </c>
      <c r="J19134" t="s">
        <v>396</v>
      </c>
      <c r="L19134">
        <v>2</v>
      </c>
      <c r="M19134" s="1">
        <v>41275</v>
      </c>
      <c r="N19134" s="2">
        <v>41275</v>
      </c>
      <c r="O19134" t="s">
        <v>164</v>
      </c>
      <c r="P19134">
        <v>2013</v>
      </c>
      <c r="Q19134" s="1">
        <v>41542</v>
      </c>
      <c r="R19134" s="1">
        <v>41825</v>
      </c>
      <c r="S19134">
        <v>0</v>
      </c>
      <c r="T19134">
        <v>20000000</v>
      </c>
      <c r="U19134">
        <v>0</v>
      </c>
      <c r="V19134">
        <v>0</v>
      </c>
      <c r="W19134">
        <v>0</v>
      </c>
      <c r="X19134">
        <v>0</v>
      </c>
      <c r="Y19134">
        <v>0</v>
      </c>
      <c r="Z19134">
        <v>0</v>
      </c>
      <c r="AA19134">
        <v>0</v>
      </c>
      <c r="AB19134">
        <v>0</v>
      </c>
      <c r="AC19134">
        <v>0</v>
      </c>
      <c r="AD19134">
        <v>0</v>
      </c>
      <c r="AE19134">
        <v>0</v>
      </c>
      <c r="AF19134">
        <v>10000000</v>
      </c>
      <c r="AG19134">
        <v>10000000</v>
      </c>
      <c r="AH19134">
        <v>0</v>
      </c>
      <c r="AI19134">
        <v>0</v>
      </c>
      <c r="AJ19134">
        <v>0</v>
      </c>
      <c r="AK19134">
        <v>0</v>
      </c>
      <c r="AL19134">
        <v>0</v>
      </c>
      <c r="AM19134">
        <v>0</v>
      </c>
    </row>
    <row r="19135" spans="1:39" x14ac:dyDescent="0.45">
      <c r="A19135" t="s">
        <v>72536</v>
      </c>
      <c r="B19135" t="s">
        <v>72537</v>
      </c>
      <c r="C19135" t="s">
        <v>72538</v>
      </c>
      <c r="D19135" t="s">
        <v>88</v>
      </c>
      <c r="E19135" t="s">
        <v>89</v>
      </c>
      <c r="F19135" t="s">
        <v>443</v>
      </c>
      <c r="G19135" t="s">
        <v>45</v>
      </c>
      <c r="H19135" t="s">
        <v>46</v>
      </c>
      <c r="I19135" t="s">
        <v>299</v>
      </c>
      <c r="J19135" t="s">
        <v>300</v>
      </c>
      <c r="K19135" t="s">
        <v>14742</v>
      </c>
      <c r="L19135">
        <v>2</v>
      </c>
      <c r="M19135" s="1">
        <v>37987</v>
      </c>
      <c r="N19135" s="2">
        <v>37987</v>
      </c>
      <c r="O19135" t="s">
        <v>452</v>
      </c>
      <c r="P19135">
        <v>2004</v>
      </c>
      <c r="Q19135" s="1">
        <v>39448</v>
      </c>
      <c r="R19135" s="1">
        <v>39449</v>
      </c>
      <c r="S19135">
        <v>0</v>
      </c>
      <c r="T19135">
        <v>14000000</v>
      </c>
      <c r="U19135">
        <v>0</v>
      </c>
      <c r="V19135">
        <v>0</v>
      </c>
      <c r="W19135">
        <v>0</v>
      </c>
      <c r="X19135">
        <v>0</v>
      </c>
      <c r="Y19135">
        <v>0</v>
      </c>
      <c r="Z19135">
        <v>0</v>
      </c>
      <c r="AA19135">
        <v>0</v>
      </c>
      <c r="AB19135">
        <v>0</v>
      </c>
      <c r="AC19135">
        <v>0</v>
      </c>
      <c r="AD19135">
        <v>0</v>
      </c>
      <c r="AE19135">
        <v>0</v>
      </c>
      <c r="AF19135">
        <v>0</v>
      </c>
      <c r="AG19135">
        <v>9000000</v>
      </c>
      <c r="AH19135">
        <v>0</v>
      </c>
      <c r="AI19135">
        <v>0</v>
      </c>
      <c r="AJ19135">
        <v>0</v>
      </c>
      <c r="AK19135">
        <v>0</v>
      </c>
      <c r="AL19135">
        <v>0</v>
      </c>
      <c r="AM19135">
        <v>0</v>
      </c>
    </row>
    <row r="19136" spans="1:39" x14ac:dyDescent="0.45">
      <c r="A19136" t="s">
        <v>72539</v>
      </c>
      <c r="B19136" t="s">
        <v>72540</v>
      </c>
      <c r="C19136" t="s">
        <v>72541</v>
      </c>
      <c r="D19136" t="s">
        <v>72542</v>
      </c>
      <c r="E19136" t="s">
        <v>11498</v>
      </c>
      <c r="F19136" t="s">
        <v>6843</v>
      </c>
      <c r="G19136" t="s">
        <v>57</v>
      </c>
      <c r="H19136" t="s">
        <v>74</v>
      </c>
      <c r="J19136" t="s">
        <v>75</v>
      </c>
      <c r="K19136" t="s">
        <v>75</v>
      </c>
      <c r="L19136">
        <v>3</v>
      </c>
      <c r="M19136" s="1">
        <v>40725</v>
      </c>
      <c r="N19136" s="2">
        <v>40725</v>
      </c>
      <c r="O19136" t="s">
        <v>250</v>
      </c>
      <c r="P19136">
        <v>2011</v>
      </c>
      <c r="Q19136" s="1">
        <v>40909</v>
      </c>
      <c r="R19136" s="1">
        <v>41334</v>
      </c>
      <c r="S19136">
        <v>0</v>
      </c>
      <c r="T19136">
        <v>0</v>
      </c>
      <c r="U19136">
        <v>0</v>
      </c>
      <c r="V19136">
        <v>0</v>
      </c>
      <c r="W19136">
        <v>65000</v>
      </c>
      <c r="X19136">
        <v>0</v>
      </c>
      <c r="Y19136">
        <v>575000</v>
      </c>
      <c r="Z19136">
        <v>0</v>
      </c>
      <c r="AA19136">
        <v>0</v>
      </c>
      <c r="AB19136">
        <v>0</v>
      </c>
      <c r="AC19136">
        <v>0</v>
      </c>
      <c r="AD19136">
        <v>0</v>
      </c>
      <c r="AE19136">
        <v>0</v>
      </c>
      <c r="AF19136">
        <v>0</v>
      </c>
      <c r="AG19136">
        <v>0</v>
      </c>
      <c r="AH19136">
        <v>0</v>
      </c>
      <c r="AI19136">
        <v>0</v>
      </c>
      <c r="AJ19136">
        <v>0</v>
      </c>
      <c r="AK19136">
        <v>0</v>
      </c>
      <c r="AL19136">
        <v>0</v>
      </c>
      <c r="AM19136">
        <v>0</v>
      </c>
    </row>
    <row r="19137" spans="1:39" x14ac:dyDescent="0.45">
      <c r="A19137" t="s">
        <v>72543</v>
      </c>
      <c r="B19137" t="s">
        <v>72544</v>
      </c>
      <c r="C19137" t="s">
        <v>72545</v>
      </c>
      <c r="D19137" t="s">
        <v>293</v>
      </c>
      <c r="E19137" t="s">
        <v>294</v>
      </c>
      <c r="F19137" t="s">
        <v>43249</v>
      </c>
      <c r="G19137" t="s">
        <v>57</v>
      </c>
      <c r="H19137" t="s">
        <v>46</v>
      </c>
      <c r="I19137" t="s">
        <v>58</v>
      </c>
      <c r="J19137" t="s">
        <v>59</v>
      </c>
      <c r="K19137" t="s">
        <v>4339</v>
      </c>
      <c r="L19137">
        <v>1</v>
      </c>
      <c r="M19137" s="1">
        <v>38353</v>
      </c>
      <c r="N19137" s="2">
        <v>38353</v>
      </c>
      <c r="O19137" t="s">
        <v>464</v>
      </c>
      <c r="P19137">
        <v>2005</v>
      </c>
      <c r="Q19137" s="1">
        <v>41367</v>
      </c>
      <c r="R19137" s="1">
        <v>41367</v>
      </c>
      <c r="S19137">
        <v>0</v>
      </c>
      <c r="T19137">
        <v>9200000</v>
      </c>
      <c r="U19137">
        <v>0</v>
      </c>
      <c r="V19137">
        <v>0</v>
      </c>
      <c r="W19137">
        <v>0</v>
      </c>
      <c r="X19137">
        <v>0</v>
      </c>
      <c r="Y19137">
        <v>0</v>
      </c>
      <c r="Z19137">
        <v>0</v>
      </c>
      <c r="AA19137">
        <v>0</v>
      </c>
      <c r="AB19137">
        <v>0</v>
      </c>
      <c r="AC19137">
        <v>0</v>
      </c>
      <c r="AD19137">
        <v>0</v>
      </c>
      <c r="AE19137">
        <v>0</v>
      </c>
      <c r="AF19137">
        <v>9200000</v>
      </c>
      <c r="AG19137">
        <v>0</v>
      </c>
      <c r="AH19137">
        <v>0</v>
      </c>
      <c r="AI19137">
        <v>0</v>
      </c>
      <c r="AJ19137">
        <v>0</v>
      </c>
      <c r="AK19137">
        <v>0</v>
      </c>
      <c r="AL19137">
        <v>0</v>
      </c>
      <c r="AM19137">
        <v>0</v>
      </c>
    </row>
    <row r="19138" spans="1:39" x14ac:dyDescent="0.45">
      <c r="A19138" t="s">
        <v>72546</v>
      </c>
      <c r="B19138" t="s">
        <v>72547</v>
      </c>
      <c r="C19138" t="s">
        <v>72548</v>
      </c>
      <c r="D19138" t="s">
        <v>98</v>
      </c>
      <c r="E19138" t="s">
        <v>99</v>
      </c>
      <c r="F19138" t="s">
        <v>5482</v>
      </c>
      <c r="G19138" t="s">
        <v>57</v>
      </c>
      <c r="H19138" t="s">
        <v>46</v>
      </c>
      <c r="I19138" t="s">
        <v>81</v>
      </c>
      <c r="J19138" t="s">
        <v>590</v>
      </c>
      <c r="K19138" t="s">
        <v>590</v>
      </c>
      <c r="L19138">
        <v>2</v>
      </c>
      <c r="M19138" s="1">
        <v>40781</v>
      </c>
      <c r="N19138" s="2">
        <v>40756</v>
      </c>
      <c r="O19138" t="s">
        <v>250</v>
      </c>
      <c r="P19138">
        <v>2011</v>
      </c>
      <c r="Q19138" s="1">
        <v>41080</v>
      </c>
      <c r="R19138" s="1">
        <v>41142</v>
      </c>
      <c r="S19138">
        <v>850000</v>
      </c>
      <c r="T19138">
        <v>0</v>
      </c>
      <c r="U19138">
        <v>0</v>
      </c>
      <c r="V19138">
        <v>0</v>
      </c>
      <c r="W19138">
        <v>0</v>
      </c>
      <c r="X19138">
        <v>0</v>
      </c>
      <c r="Y19138">
        <v>0</v>
      </c>
      <c r="Z19138">
        <v>0</v>
      </c>
      <c r="AA19138">
        <v>0</v>
      </c>
      <c r="AB19138">
        <v>0</v>
      </c>
      <c r="AC19138">
        <v>0</v>
      </c>
      <c r="AD19138">
        <v>0</v>
      </c>
      <c r="AE19138">
        <v>0</v>
      </c>
      <c r="AF19138">
        <v>0</v>
      </c>
      <c r="AG19138">
        <v>0</v>
      </c>
      <c r="AH19138">
        <v>0</v>
      </c>
      <c r="AI19138">
        <v>0</v>
      </c>
      <c r="AJ19138">
        <v>0</v>
      </c>
      <c r="AK19138">
        <v>0</v>
      </c>
      <c r="AL19138">
        <v>0</v>
      </c>
      <c r="AM19138">
        <v>0</v>
      </c>
    </row>
    <row r="19139" spans="1:39" x14ac:dyDescent="0.45">
      <c r="A19139" t="s">
        <v>72549</v>
      </c>
      <c r="B19139" t="s">
        <v>72550</v>
      </c>
      <c r="C19139" t="s">
        <v>72551</v>
      </c>
      <c r="D19139" t="s">
        <v>755</v>
      </c>
      <c r="E19139" t="s">
        <v>756</v>
      </c>
      <c r="F19139" t="s">
        <v>72552</v>
      </c>
      <c r="G19139" t="s">
        <v>57</v>
      </c>
      <c r="H19139" t="s">
        <v>482</v>
      </c>
      <c r="J19139" t="s">
        <v>2477</v>
      </c>
      <c r="K19139" t="s">
        <v>72553</v>
      </c>
      <c r="L19139">
        <v>1</v>
      </c>
      <c r="M19139" s="1">
        <v>9498</v>
      </c>
      <c r="N19139" s="2">
        <v>9498</v>
      </c>
      <c r="O19139" t="s">
        <v>41524</v>
      </c>
      <c r="P19139">
        <v>1926</v>
      </c>
      <c r="Q19139" s="1">
        <v>39111</v>
      </c>
      <c r="R19139" s="1">
        <v>39111</v>
      </c>
      <c r="S19139">
        <v>0</v>
      </c>
      <c r="T19139">
        <v>347000</v>
      </c>
      <c r="U19139">
        <v>0</v>
      </c>
      <c r="V19139">
        <v>0</v>
      </c>
      <c r="W19139">
        <v>0</v>
      </c>
      <c r="X19139">
        <v>0</v>
      </c>
      <c r="Y19139">
        <v>0</v>
      </c>
      <c r="Z19139">
        <v>0</v>
      </c>
      <c r="AA19139">
        <v>0</v>
      </c>
      <c r="AB19139">
        <v>0</v>
      </c>
      <c r="AC19139">
        <v>0</v>
      </c>
      <c r="AD19139">
        <v>0</v>
      </c>
      <c r="AE19139">
        <v>0</v>
      </c>
      <c r="AF19139">
        <v>0</v>
      </c>
      <c r="AG19139">
        <v>0</v>
      </c>
      <c r="AH19139">
        <v>0</v>
      </c>
      <c r="AI19139">
        <v>0</v>
      </c>
      <c r="AJ19139">
        <v>0</v>
      </c>
      <c r="AK19139">
        <v>0</v>
      </c>
      <c r="AL19139">
        <v>0</v>
      </c>
      <c r="AM19139">
        <v>0</v>
      </c>
    </row>
    <row r="19140" spans="1:39" x14ac:dyDescent="0.45">
      <c r="A19140" t="s">
        <v>72554</v>
      </c>
      <c r="B19140" t="s">
        <v>72555</v>
      </c>
      <c r="C19140" t="s">
        <v>72556</v>
      </c>
      <c r="D19140" t="s">
        <v>107</v>
      </c>
      <c r="E19140" t="s">
        <v>108</v>
      </c>
      <c r="F19140" s="3">
        <v>10000</v>
      </c>
      <c r="G19140" t="s">
        <v>57</v>
      </c>
      <c r="H19140" t="s">
        <v>1033</v>
      </c>
      <c r="J19140" t="s">
        <v>1034</v>
      </c>
      <c r="K19140" t="s">
        <v>1034</v>
      </c>
      <c r="L19140">
        <v>1</v>
      </c>
      <c r="M19140" s="1">
        <v>41275</v>
      </c>
      <c r="N19140" s="2">
        <v>41275</v>
      </c>
      <c r="O19140" t="s">
        <v>164</v>
      </c>
      <c r="P19140">
        <v>2013</v>
      </c>
      <c r="Q19140" s="1">
        <v>41344</v>
      </c>
      <c r="R19140" s="1">
        <v>41344</v>
      </c>
      <c r="S19140">
        <v>10000</v>
      </c>
      <c r="T19140">
        <v>0</v>
      </c>
      <c r="U19140">
        <v>0</v>
      </c>
      <c r="V19140">
        <v>0</v>
      </c>
      <c r="W19140">
        <v>0</v>
      </c>
      <c r="X19140">
        <v>0</v>
      </c>
      <c r="Y19140">
        <v>0</v>
      </c>
      <c r="Z19140">
        <v>0</v>
      </c>
      <c r="AA19140">
        <v>0</v>
      </c>
      <c r="AB19140">
        <v>0</v>
      </c>
      <c r="AC19140">
        <v>0</v>
      </c>
      <c r="AD19140">
        <v>0</v>
      </c>
      <c r="AE19140">
        <v>0</v>
      </c>
      <c r="AF19140">
        <v>0</v>
      </c>
      <c r="AG19140">
        <v>0</v>
      </c>
      <c r="AH19140">
        <v>0</v>
      </c>
      <c r="AI19140">
        <v>0</v>
      </c>
      <c r="AJ19140">
        <v>0</v>
      </c>
      <c r="AK19140">
        <v>0</v>
      </c>
      <c r="AL19140">
        <v>0</v>
      </c>
      <c r="AM19140">
        <v>0</v>
      </c>
    </row>
    <row r="19141" spans="1:39" x14ac:dyDescent="0.45">
      <c r="A19141" t="s">
        <v>72557</v>
      </c>
      <c r="B19141" t="s">
        <v>72558</v>
      </c>
      <c r="D19141" t="s">
        <v>461</v>
      </c>
      <c r="E19141" t="s">
        <v>462</v>
      </c>
      <c r="F19141" s="3">
        <v>10000</v>
      </c>
      <c r="G19141" t="s">
        <v>57</v>
      </c>
      <c r="L19141">
        <v>1</v>
      </c>
      <c r="M19141" s="1">
        <v>40909</v>
      </c>
      <c r="N19141" s="2">
        <v>40909</v>
      </c>
      <c r="O19141" t="s">
        <v>132</v>
      </c>
      <c r="P19141">
        <v>2012</v>
      </c>
      <c r="Q19141" s="1">
        <v>41746</v>
      </c>
      <c r="R19141" s="1">
        <v>41746</v>
      </c>
      <c r="S19141">
        <v>0</v>
      </c>
      <c r="T19141">
        <v>0</v>
      </c>
      <c r="U19141">
        <v>0</v>
      </c>
      <c r="V19141">
        <v>0</v>
      </c>
      <c r="W19141">
        <v>0</v>
      </c>
      <c r="X19141">
        <v>10000</v>
      </c>
      <c r="Y19141">
        <v>0</v>
      </c>
      <c r="Z19141">
        <v>0</v>
      </c>
      <c r="AA19141">
        <v>0</v>
      </c>
      <c r="AB19141">
        <v>0</v>
      </c>
      <c r="AC19141">
        <v>0</v>
      </c>
      <c r="AD19141">
        <v>0</v>
      </c>
      <c r="AE19141">
        <v>0</v>
      </c>
      <c r="AF19141">
        <v>0</v>
      </c>
      <c r="AG19141">
        <v>0</v>
      </c>
      <c r="AH19141">
        <v>0</v>
      </c>
      <c r="AI19141">
        <v>0</v>
      </c>
      <c r="AJ19141">
        <v>0</v>
      </c>
      <c r="AK19141">
        <v>0</v>
      </c>
      <c r="AL19141">
        <v>0</v>
      </c>
      <c r="AM19141">
        <v>0</v>
      </c>
    </row>
    <row r="19142" spans="1:39" x14ac:dyDescent="0.45">
      <c r="A19142" t="s">
        <v>72559</v>
      </c>
      <c r="B19142" t="s">
        <v>72560</v>
      </c>
      <c r="F19142" t="s">
        <v>2526</v>
      </c>
      <c r="G19142" t="s">
        <v>57</v>
      </c>
      <c r="H19142" t="s">
        <v>46</v>
      </c>
      <c r="I19142" t="s">
        <v>821</v>
      </c>
      <c r="J19142" t="s">
        <v>822</v>
      </c>
      <c r="K19142" t="s">
        <v>822</v>
      </c>
      <c r="L19142">
        <v>1</v>
      </c>
      <c r="M19142" s="1">
        <v>41802</v>
      </c>
      <c r="N19142" s="2">
        <v>41791</v>
      </c>
      <c r="O19142" t="s">
        <v>1211</v>
      </c>
      <c r="P19142">
        <v>2014</v>
      </c>
      <c r="Q19142" s="1">
        <v>41802</v>
      </c>
      <c r="R19142" s="1">
        <v>41802</v>
      </c>
      <c r="S19142">
        <v>0</v>
      </c>
      <c r="T19142">
        <v>0</v>
      </c>
      <c r="U19142">
        <v>25000000</v>
      </c>
      <c r="V19142">
        <v>0</v>
      </c>
      <c r="W19142">
        <v>0</v>
      </c>
      <c r="X19142">
        <v>0</v>
      </c>
      <c r="Y19142">
        <v>0</v>
      </c>
      <c r="Z19142">
        <v>0</v>
      </c>
      <c r="AA19142">
        <v>0</v>
      </c>
      <c r="AB19142">
        <v>0</v>
      </c>
      <c r="AC19142">
        <v>0</v>
      </c>
      <c r="AD19142">
        <v>0</v>
      </c>
      <c r="AE19142">
        <v>0</v>
      </c>
      <c r="AF19142">
        <v>0</v>
      </c>
      <c r="AG19142">
        <v>0</v>
      </c>
      <c r="AH19142">
        <v>0</v>
      </c>
      <c r="AI19142">
        <v>0</v>
      </c>
      <c r="AJ19142">
        <v>0</v>
      </c>
      <c r="AK19142">
        <v>0</v>
      </c>
      <c r="AL19142">
        <v>0</v>
      </c>
      <c r="AM19142">
        <v>0</v>
      </c>
    </row>
    <row r="19143" spans="1:39" x14ac:dyDescent="0.45">
      <c r="A19143" t="s">
        <v>72561</v>
      </c>
      <c r="B19143" t="s">
        <v>72562</v>
      </c>
      <c r="C19143" t="s">
        <v>72563</v>
      </c>
      <c r="D19143" t="s">
        <v>72564</v>
      </c>
      <c r="E19143" t="s">
        <v>2432</v>
      </c>
      <c r="F19143" t="s">
        <v>275</v>
      </c>
      <c r="G19143" t="s">
        <v>57</v>
      </c>
      <c r="H19143" t="s">
        <v>54658</v>
      </c>
      <c r="J19143" t="s">
        <v>54659</v>
      </c>
      <c r="K19143" t="s">
        <v>54659</v>
      </c>
      <c r="L19143">
        <v>1</v>
      </c>
      <c r="M19143" s="1">
        <v>41079</v>
      </c>
      <c r="N19143" s="2">
        <v>41061</v>
      </c>
      <c r="O19143" t="s">
        <v>50</v>
      </c>
      <c r="P19143">
        <v>2012</v>
      </c>
      <c r="Q19143" s="1">
        <v>41499</v>
      </c>
      <c r="R19143" s="1">
        <v>41499</v>
      </c>
      <c r="S19143">
        <v>0</v>
      </c>
      <c r="T19143">
        <v>1600000</v>
      </c>
      <c r="U19143">
        <v>0</v>
      </c>
      <c r="V19143">
        <v>0</v>
      </c>
      <c r="W19143">
        <v>0</v>
      </c>
      <c r="X19143">
        <v>0</v>
      </c>
      <c r="Y19143">
        <v>0</v>
      </c>
      <c r="Z19143">
        <v>0</v>
      </c>
      <c r="AA19143">
        <v>0</v>
      </c>
      <c r="AB19143">
        <v>0</v>
      </c>
      <c r="AC19143">
        <v>0</v>
      </c>
      <c r="AD19143">
        <v>0</v>
      </c>
      <c r="AE19143">
        <v>0</v>
      </c>
      <c r="AF19143">
        <v>1600000</v>
      </c>
      <c r="AG19143">
        <v>0</v>
      </c>
      <c r="AH19143">
        <v>0</v>
      </c>
      <c r="AI19143">
        <v>0</v>
      </c>
      <c r="AJ19143">
        <v>0</v>
      </c>
      <c r="AK19143">
        <v>0</v>
      </c>
      <c r="AL19143">
        <v>0</v>
      </c>
      <c r="AM19143">
        <v>0</v>
      </c>
    </row>
    <row r="19144" spans="1:39" x14ac:dyDescent="0.45">
      <c r="A19144" t="s">
        <v>72565</v>
      </c>
      <c r="B19144" t="s">
        <v>72566</v>
      </c>
      <c r="C19144" t="s">
        <v>72567</v>
      </c>
      <c r="D19144" t="s">
        <v>1343</v>
      </c>
      <c r="E19144" t="s">
        <v>1344</v>
      </c>
      <c r="F19144" t="s">
        <v>408</v>
      </c>
      <c r="G19144" t="s">
        <v>57</v>
      </c>
      <c r="H19144" t="s">
        <v>46</v>
      </c>
      <c r="I19144" t="s">
        <v>58</v>
      </c>
      <c r="J19144" t="s">
        <v>198</v>
      </c>
      <c r="K19144" t="s">
        <v>3958</v>
      </c>
      <c r="L19144">
        <v>1</v>
      </c>
      <c r="M19144" s="1">
        <v>39448</v>
      </c>
      <c r="N19144" s="2">
        <v>39448</v>
      </c>
      <c r="O19144" t="s">
        <v>181</v>
      </c>
      <c r="P19144">
        <v>2008</v>
      </c>
      <c r="Q19144" s="1">
        <v>41933</v>
      </c>
      <c r="R19144" s="1">
        <v>41933</v>
      </c>
      <c r="S19144">
        <v>0</v>
      </c>
      <c r="T19144">
        <v>5500000</v>
      </c>
      <c r="U19144">
        <v>0</v>
      </c>
      <c r="V19144">
        <v>0</v>
      </c>
      <c r="W19144">
        <v>0</v>
      </c>
      <c r="X19144">
        <v>0</v>
      </c>
      <c r="Y19144">
        <v>0</v>
      </c>
      <c r="Z19144">
        <v>0</v>
      </c>
      <c r="AA19144">
        <v>0</v>
      </c>
      <c r="AB19144">
        <v>0</v>
      </c>
      <c r="AC19144">
        <v>0</v>
      </c>
      <c r="AD19144">
        <v>0</v>
      </c>
      <c r="AE19144">
        <v>0</v>
      </c>
      <c r="AF19144">
        <v>0</v>
      </c>
      <c r="AG19144">
        <v>5500000</v>
      </c>
      <c r="AH19144">
        <v>0</v>
      </c>
      <c r="AI19144">
        <v>0</v>
      </c>
      <c r="AJ19144">
        <v>0</v>
      </c>
      <c r="AK19144">
        <v>0</v>
      </c>
      <c r="AL19144">
        <v>0</v>
      </c>
      <c r="AM19144">
        <v>0</v>
      </c>
    </row>
    <row r="19145" spans="1:39" x14ac:dyDescent="0.45">
      <c r="A19145" t="s">
        <v>72568</v>
      </c>
      <c r="B19145" t="s">
        <v>72569</v>
      </c>
      <c r="C19145" t="s">
        <v>72570</v>
      </c>
      <c r="D19145" t="s">
        <v>4846</v>
      </c>
      <c r="E19145" t="s">
        <v>128</v>
      </c>
      <c r="F19145" t="s">
        <v>275</v>
      </c>
      <c r="G19145" t="s">
        <v>57</v>
      </c>
      <c r="H19145" t="s">
        <v>54658</v>
      </c>
      <c r="J19145" t="s">
        <v>54659</v>
      </c>
      <c r="K19145" t="s">
        <v>54659</v>
      </c>
      <c r="L19145">
        <v>2</v>
      </c>
      <c r="M19145" s="1">
        <v>40501</v>
      </c>
      <c r="N19145" s="2">
        <v>40483</v>
      </c>
      <c r="O19145" t="s">
        <v>216</v>
      </c>
      <c r="P19145">
        <v>2010</v>
      </c>
      <c r="Q19145" s="1">
        <v>40595</v>
      </c>
      <c r="R19145" s="1">
        <v>41492</v>
      </c>
      <c r="S19145">
        <v>1600000</v>
      </c>
      <c r="T19145">
        <v>0</v>
      </c>
      <c r="U19145">
        <v>0</v>
      </c>
      <c r="V19145">
        <v>0</v>
      </c>
      <c r="W19145">
        <v>0</v>
      </c>
      <c r="X19145">
        <v>0</v>
      </c>
      <c r="Y19145">
        <v>0</v>
      </c>
      <c r="Z19145">
        <v>0</v>
      </c>
      <c r="AA19145">
        <v>0</v>
      </c>
      <c r="AB19145">
        <v>0</v>
      </c>
      <c r="AC19145">
        <v>0</v>
      </c>
      <c r="AD19145">
        <v>0</v>
      </c>
      <c r="AE19145">
        <v>0</v>
      </c>
      <c r="AF19145">
        <v>0</v>
      </c>
      <c r="AG19145">
        <v>0</v>
      </c>
      <c r="AH19145">
        <v>0</v>
      </c>
      <c r="AI19145">
        <v>0</v>
      </c>
      <c r="AJ19145">
        <v>0</v>
      </c>
      <c r="AK19145">
        <v>0</v>
      </c>
      <c r="AL19145">
        <v>0</v>
      </c>
      <c r="AM19145">
        <v>0</v>
      </c>
    </row>
    <row r="19146" spans="1:39" x14ac:dyDescent="0.45">
      <c r="A19146" t="s">
        <v>72571</v>
      </c>
      <c r="B19146" t="s">
        <v>72572</v>
      </c>
      <c r="C19146" t="s">
        <v>72573</v>
      </c>
      <c r="F19146" t="s">
        <v>114</v>
      </c>
      <c r="G19146" t="s">
        <v>57</v>
      </c>
      <c r="H19146" t="s">
        <v>46</v>
      </c>
      <c r="I19146" t="s">
        <v>526</v>
      </c>
      <c r="J19146" t="s">
        <v>527</v>
      </c>
      <c r="K19146" t="s">
        <v>3771</v>
      </c>
      <c r="L19146">
        <v>1</v>
      </c>
      <c r="Q19146" s="1">
        <v>39567</v>
      </c>
      <c r="R19146" s="1">
        <v>39567</v>
      </c>
      <c r="S19146">
        <v>0</v>
      </c>
      <c r="T19146">
        <v>0</v>
      </c>
      <c r="U19146">
        <v>0</v>
      </c>
      <c r="V19146">
        <v>0</v>
      </c>
      <c r="W19146">
        <v>0</v>
      </c>
      <c r="X19146">
        <v>0</v>
      </c>
      <c r="Y19146">
        <v>0</v>
      </c>
      <c r="Z19146">
        <v>0</v>
      </c>
      <c r="AA19146">
        <v>0</v>
      </c>
      <c r="AB19146">
        <v>0</v>
      </c>
      <c r="AC19146">
        <v>0</v>
      </c>
      <c r="AD19146">
        <v>0</v>
      </c>
      <c r="AE19146">
        <v>0</v>
      </c>
      <c r="AF19146">
        <v>0</v>
      </c>
      <c r="AG19146">
        <v>0</v>
      </c>
      <c r="AH19146">
        <v>0</v>
      </c>
      <c r="AI19146">
        <v>0</v>
      </c>
      <c r="AJ19146">
        <v>0</v>
      </c>
      <c r="AK19146">
        <v>0</v>
      </c>
      <c r="AL19146">
        <v>0</v>
      </c>
      <c r="AM19146">
        <v>0</v>
      </c>
    </row>
    <row r="19147" spans="1:39" x14ac:dyDescent="0.45">
      <c r="A19147" t="s">
        <v>72574</v>
      </c>
      <c r="B19147" t="s">
        <v>72575</v>
      </c>
      <c r="C19147" t="s">
        <v>72576</v>
      </c>
      <c r="D19147" t="s">
        <v>293</v>
      </c>
      <c r="E19147" t="s">
        <v>294</v>
      </c>
      <c r="F19147" t="s">
        <v>72577</v>
      </c>
      <c r="G19147" t="s">
        <v>57</v>
      </c>
      <c r="H19147" t="s">
        <v>46</v>
      </c>
      <c r="I19147" t="s">
        <v>3634</v>
      </c>
      <c r="J19147" t="s">
        <v>3635</v>
      </c>
      <c r="K19147" t="s">
        <v>71896</v>
      </c>
      <c r="L19147">
        <v>1</v>
      </c>
      <c r="Q19147" s="1">
        <v>39961</v>
      </c>
      <c r="R19147" s="1">
        <v>39961</v>
      </c>
      <c r="S19147">
        <v>0</v>
      </c>
      <c r="T19147">
        <v>1355000</v>
      </c>
      <c r="U19147">
        <v>0</v>
      </c>
      <c r="V19147">
        <v>0</v>
      </c>
      <c r="W19147">
        <v>0</v>
      </c>
      <c r="X19147">
        <v>0</v>
      </c>
      <c r="Y19147">
        <v>0</v>
      </c>
      <c r="Z19147">
        <v>0</v>
      </c>
      <c r="AA19147">
        <v>0</v>
      </c>
      <c r="AB19147">
        <v>0</v>
      </c>
      <c r="AC19147">
        <v>0</v>
      </c>
      <c r="AD19147">
        <v>0</v>
      </c>
      <c r="AE19147">
        <v>0</v>
      </c>
      <c r="AF19147">
        <v>0</v>
      </c>
      <c r="AG19147">
        <v>0</v>
      </c>
      <c r="AH19147">
        <v>0</v>
      </c>
      <c r="AI19147">
        <v>0</v>
      </c>
      <c r="AJ19147">
        <v>0</v>
      </c>
      <c r="AK19147">
        <v>0</v>
      </c>
      <c r="AL19147">
        <v>0</v>
      </c>
      <c r="AM19147">
        <v>0</v>
      </c>
    </row>
    <row r="19148" spans="1:39" x14ac:dyDescent="0.45">
      <c r="A19148" t="s">
        <v>72578</v>
      </c>
      <c r="B19148" t="s">
        <v>72579</v>
      </c>
      <c r="F19148" t="s">
        <v>114</v>
      </c>
      <c r="H19148" t="s">
        <v>46</v>
      </c>
      <c r="I19148" t="s">
        <v>58</v>
      </c>
      <c r="J19148" t="s">
        <v>198</v>
      </c>
      <c r="K19148" t="s">
        <v>3958</v>
      </c>
      <c r="L19148">
        <v>1</v>
      </c>
      <c r="Q19148" s="1">
        <v>35033</v>
      </c>
      <c r="R19148" s="1">
        <v>35033</v>
      </c>
      <c r="S19148">
        <v>0</v>
      </c>
      <c r="T19148">
        <v>0</v>
      </c>
      <c r="U19148">
        <v>0</v>
      </c>
      <c r="V19148">
        <v>0</v>
      </c>
      <c r="W19148">
        <v>0</v>
      </c>
      <c r="X19148">
        <v>0</v>
      </c>
      <c r="Y19148">
        <v>0</v>
      </c>
      <c r="Z19148">
        <v>0</v>
      </c>
      <c r="AA19148">
        <v>0</v>
      </c>
      <c r="AB19148">
        <v>0</v>
      </c>
      <c r="AC19148">
        <v>0</v>
      </c>
      <c r="AD19148">
        <v>0</v>
      </c>
      <c r="AE19148">
        <v>0</v>
      </c>
      <c r="AF19148">
        <v>0</v>
      </c>
      <c r="AG19148">
        <v>0</v>
      </c>
      <c r="AH19148">
        <v>0</v>
      </c>
      <c r="AI19148">
        <v>0</v>
      </c>
      <c r="AJ19148">
        <v>0</v>
      </c>
      <c r="AK19148">
        <v>0</v>
      </c>
      <c r="AL19148">
        <v>0</v>
      </c>
      <c r="AM19148">
        <v>0</v>
      </c>
    </row>
    <row r="19149" spans="1:39" x14ac:dyDescent="0.45">
      <c r="A19149" t="s">
        <v>72580</v>
      </c>
      <c r="B19149" t="s">
        <v>72581</v>
      </c>
      <c r="C19149" t="s">
        <v>72582</v>
      </c>
      <c r="D19149" t="s">
        <v>18535</v>
      </c>
      <c r="E19149" t="s">
        <v>259</v>
      </c>
      <c r="F19149" s="3">
        <v>25000</v>
      </c>
      <c r="G19149" t="s">
        <v>101</v>
      </c>
      <c r="H19149" t="s">
        <v>46</v>
      </c>
      <c r="I19149" t="s">
        <v>648</v>
      </c>
      <c r="J19149" t="s">
        <v>649</v>
      </c>
      <c r="K19149" t="s">
        <v>5837</v>
      </c>
      <c r="L19149">
        <v>1</v>
      </c>
      <c r="M19149" s="1">
        <v>40817</v>
      </c>
      <c r="N19149" s="2">
        <v>40817</v>
      </c>
      <c r="O19149" t="s">
        <v>94</v>
      </c>
      <c r="P19149">
        <v>2011</v>
      </c>
      <c r="Q19149" s="1">
        <v>40817</v>
      </c>
      <c r="R19149" s="1">
        <v>40817</v>
      </c>
      <c r="S19149">
        <v>25000</v>
      </c>
      <c r="T19149">
        <v>0</v>
      </c>
      <c r="U19149">
        <v>0</v>
      </c>
      <c r="V19149">
        <v>0</v>
      </c>
      <c r="W19149">
        <v>0</v>
      </c>
      <c r="X19149">
        <v>0</v>
      </c>
      <c r="Y19149">
        <v>0</v>
      </c>
      <c r="Z19149">
        <v>0</v>
      </c>
      <c r="AA19149">
        <v>0</v>
      </c>
      <c r="AB19149">
        <v>0</v>
      </c>
      <c r="AC19149">
        <v>0</v>
      </c>
      <c r="AD19149">
        <v>0</v>
      </c>
      <c r="AE19149">
        <v>0</v>
      </c>
      <c r="AF19149">
        <v>0</v>
      </c>
      <c r="AG19149">
        <v>0</v>
      </c>
      <c r="AH19149">
        <v>0</v>
      </c>
      <c r="AI19149">
        <v>0</v>
      </c>
      <c r="AJ19149">
        <v>0</v>
      </c>
      <c r="AK19149">
        <v>0</v>
      </c>
      <c r="AL19149">
        <v>0</v>
      </c>
      <c r="AM19149">
        <v>0</v>
      </c>
    </row>
    <row r="19150" spans="1:39" x14ac:dyDescent="0.45">
      <c r="A19150" t="s">
        <v>72583</v>
      </c>
      <c r="B19150" t="s">
        <v>72584</v>
      </c>
      <c r="C19150" t="s">
        <v>72585</v>
      </c>
      <c r="D19150" t="s">
        <v>755</v>
      </c>
      <c r="E19150" t="s">
        <v>756</v>
      </c>
      <c r="F19150" t="s">
        <v>72586</v>
      </c>
      <c r="G19150" t="s">
        <v>57</v>
      </c>
      <c r="H19150" t="s">
        <v>46</v>
      </c>
      <c r="I19150" t="s">
        <v>4505</v>
      </c>
      <c r="J19150" t="s">
        <v>4506</v>
      </c>
      <c r="K19150" t="s">
        <v>4506</v>
      </c>
      <c r="L19150">
        <v>2</v>
      </c>
      <c r="M19150" s="1">
        <v>36526</v>
      </c>
      <c r="N19150" s="2">
        <v>36526</v>
      </c>
      <c r="O19150" t="s">
        <v>255</v>
      </c>
      <c r="P19150">
        <v>2000</v>
      </c>
      <c r="Q19150" s="1">
        <v>40554</v>
      </c>
      <c r="R19150" s="1">
        <v>40912</v>
      </c>
      <c r="S19150">
        <v>645000</v>
      </c>
      <c r="T19150">
        <v>600600</v>
      </c>
      <c r="U19150">
        <v>0</v>
      </c>
      <c r="V19150">
        <v>0</v>
      </c>
      <c r="W19150">
        <v>0</v>
      </c>
      <c r="X19150">
        <v>0</v>
      </c>
      <c r="Y19150">
        <v>0</v>
      </c>
      <c r="Z19150">
        <v>0</v>
      </c>
      <c r="AA19150">
        <v>0</v>
      </c>
      <c r="AB19150">
        <v>0</v>
      </c>
      <c r="AC19150">
        <v>0</v>
      </c>
      <c r="AD19150">
        <v>0</v>
      </c>
      <c r="AE19150">
        <v>0</v>
      </c>
      <c r="AF19150">
        <v>0</v>
      </c>
      <c r="AG19150">
        <v>0</v>
      </c>
      <c r="AH19150">
        <v>0</v>
      </c>
      <c r="AI19150">
        <v>0</v>
      </c>
      <c r="AJ19150">
        <v>0</v>
      </c>
      <c r="AK19150">
        <v>0</v>
      </c>
      <c r="AL19150">
        <v>0</v>
      </c>
      <c r="AM19150">
        <v>0</v>
      </c>
    </row>
    <row r="19151" spans="1:39" x14ac:dyDescent="0.45">
      <c r="A19151" t="s">
        <v>72587</v>
      </c>
      <c r="B19151" t="s">
        <v>72588</v>
      </c>
      <c r="C19151" t="s">
        <v>72589</v>
      </c>
      <c r="D19151" t="s">
        <v>10355</v>
      </c>
      <c r="E19151" t="s">
        <v>10356</v>
      </c>
      <c r="F19151" s="3">
        <v>25000</v>
      </c>
      <c r="G19151" t="s">
        <v>57</v>
      </c>
      <c r="L19151">
        <v>2</v>
      </c>
      <c r="M19151" s="1">
        <v>41275</v>
      </c>
      <c r="N19151" s="2">
        <v>41275</v>
      </c>
      <c r="O19151" t="s">
        <v>164</v>
      </c>
      <c r="P19151">
        <v>2013</v>
      </c>
      <c r="Q19151" s="1">
        <v>41771</v>
      </c>
      <c r="R19151" s="1">
        <v>41906</v>
      </c>
      <c r="S19151">
        <v>25000</v>
      </c>
      <c r="T19151">
        <v>0</v>
      </c>
      <c r="U19151">
        <v>0</v>
      </c>
      <c r="V19151">
        <v>0</v>
      </c>
      <c r="W19151">
        <v>0</v>
      </c>
      <c r="X19151">
        <v>0</v>
      </c>
      <c r="Y19151">
        <v>0</v>
      </c>
      <c r="Z19151">
        <v>0</v>
      </c>
      <c r="AA19151">
        <v>0</v>
      </c>
      <c r="AB19151">
        <v>0</v>
      </c>
      <c r="AC19151">
        <v>0</v>
      </c>
      <c r="AD19151">
        <v>0</v>
      </c>
      <c r="AE19151">
        <v>0</v>
      </c>
      <c r="AF19151">
        <v>0</v>
      </c>
      <c r="AG19151">
        <v>0</v>
      </c>
      <c r="AH19151">
        <v>0</v>
      </c>
      <c r="AI19151">
        <v>0</v>
      </c>
      <c r="AJ19151">
        <v>0</v>
      </c>
      <c r="AK19151">
        <v>0</v>
      </c>
      <c r="AL19151">
        <v>0</v>
      </c>
      <c r="AM19151">
        <v>0</v>
      </c>
    </row>
    <row r="19152" spans="1:39" x14ac:dyDescent="0.45">
      <c r="A19152" t="s">
        <v>72590</v>
      </c>
      <c r="B19152" t="s">
        <v>72591</v>
      </c>
      <c r="D19152" t="s">
        <v>22312</v>
      </c>
      <c r="E19152" t="s">
        <v>5546</v>
      </c>
      <c r="F19152" t="s">
        <v>72592</v>
      </c>
      <c r="G19152" t="s">
        <v>57</v>
      </c>
      <c r="H19152" t="s">
        <v>46</v>
      </c>
      <c r="I19152" t="s">
        <v>58</v>
      </c>
      <c r="J19152" t="s">
        <v>198</v>
      </c>
      <c r="K19152" t="s">
        <v>833</v>
      </c>
      <c r="L19152">
        <v>1</v>
      </c>
      <c r="M19152" s="1">
        <v>41640</v>
      </c>
      <c r="N19152" s="2">
        <v>41640</v>
      </c>
      <c r="O19152" t="s">
        <v>84</v>
      </c>
      <c r="P19152">
        <v>2014</v>
      </c>
      <c r="Q19152" s="1">
        <v>41847</v>
      </c>
      <c r="R19152" s="1">
        <v>41847</v>
      </c>
      <c r="S19152">
        <v>919997</v>
      </c>
      <c r="T19152">
        <v>0</v>
      </c>
      <c r="U19152">
        <v>0</v>
      </c>
      <c r="V19152">
        <v>0</v>
      </c>
      <c r="W19152">
        <v>0</v>
      </c>
      <c r="X19152">
        <v>0</v>
      </c>
      <c r="Y19152">
        <v>0</v>
      </c>
      <c r="Z19152">
        <v>0</v>
      </c>
      <c r="AA19152">
        <v>0</v>
      </c>
      <c r="AB19152">
        <v>0</v>
      </c>
      <c r="AC19152">
        <v>0</v>
      </c>
      <c r="AD19152">
        <v>0</v>
      </c>
      <c r="AE19152">
        <v>0</v>
      </c>
      <c r="AF19152">
        <v>0</v>
      </c>
      <c r="AG19152">
        <v>0</v>
      </c>
      <c r="AH19152">
        <v>0</v>
      </c>
      <c r="AI19152">
        <v>0</v>
      </c>
      <c r="AJ19152">
        <v>0</v>
      </c>
      <c r="AK19152">
        <v>0</v>
      </c>
      <c r="AL19152">
        <v>0</v>
      </c>
      <c r="AM19152">
        <v>0</v>
      </c>
    </row>
    <row r="19153" spans="1:39" x14ac:dyDescent="0.45">
      <c r="A19153" t="s">
        <v>72593</v>
      </c>
      <c r="B19153" t="s">
        <v>72594</v>
      </c>
      <c r="C19153" t="s">
        <v>72595</v>
      </c>
      <c r="D19153" t="s">
        <v>72596</v>
      </c>
      <c r="E19153" t="s">
        <v>18394</v>
      </c>
      <c r="F19153" t="s">
        <v>72597</v>
      </c>
      <c r="G19153" t="s">
        <v>101</v>
      </c>
      <c r="H19153" t="s">
        <v>74</v>
      </c>
      <c r="J19153" t="s">
        <v>72598</v>
      </c>
      <c r="K19153" t="s">
        <v>72598</v>
      </c>
      <c r="L19153">
        <v>2</v>
      </c>
      <c r="M19153" s="1">
        <v>39513</v>
      </c>
      <c r="N19153" s="2">
        <v>39508</v>
      </c>
      <c r="O19153" t="s">
        <v>181</v>
      </c>
      <c r="P19153">
        <v>2008</v>
      </c>
      <c r="Q19153" s="1">
        <v>39448</v>
      </c>
      <c r="R19153" s="1">
        <v>40207</v>
      </c>
      <c r="S19153">
        <v>301104</v>
      </c>
      <c r="T19153">
        <v>0</v>
      </c>
      <c r="U19153">
        <v>0</v>
      </c>
      <c r="V19153">
        <v>0</v>
      </c>
      <c r="W19153">
        <v>0</v>
      </c>
      <c r="X19153">
        <v>0</v>
      </c>
      <c r="Y19153">
        <v>0</v>
      </c>
      <c r="Z19153">
        <v>0</v>
      </c>
      <c r="AA19153">
        <v>0</v>
      </c>
      <c r="AB19153">
        <v>0</v>
      </c>
      <c r="AC19153">
        <v>0</v>
      </c>
      <c r="AD19153">
        <v>0</v>
      </c>
      <c r="AE19153">
        <v>0</v>
      </c>
      <c r="AF19153">
        <v>0</v>
      </c>
      <c r="AG19153">
        <v>0</v>
      </c>
      <c r="AH19153">
        <v>0</v>
      </c>
      <c r="AI19153">
        <v>0</v>
      </c>
      <c r="AJ19153">
        <v>0</v>
      </c>
      <c r="AK19153">
        <v>0</v>
      </c>
      <c r="AL19153">
        <v>0</v>
      </c>
      <c r="AM19153">
        <v>0</v>
      </c>
    </row>
    <row r="19154" spans="1:39" x14ac:dyDescent="0.45">
      <c r="A19154" t="s">
        <v>72599</v>
      </c>
      <c r="B19154" t="s">
        <v>72600</v>
      </c>
      <c r="C19154" t="s">
        <v>72601</v>
      </c>
      <c r="D19154" t="s">
        <v>72602</v>
      </c>
      <c r="E19154" t="s">
        <v>108</v>
      </c>
      <c r="F19154" s="3">
        <v>25000</v>
      </c>
      <c r="G19154" t="s">
        <v>57</v>
      </c>
      <c r="H19154" t="s">
        <v>129</v>
      </c>
      <c r="J19154" t="s">
        <v>130</v>
      </c>
      <c r="K19154" t="s">
        <v>130</v>
      </c>
      <c r="L19154">
        <v>1</v>
      </c>
      <c r="M19154" s="1">
        <v>41261</v>
      </c>
      <c r="N19154" s="2">
        <v>41244</v>
      </c>
      <c r="O19154" t="s">
        <v>67</v>
      </c>
      <c r="P19154">
        <v>2012</v>
      </c>
      <c r="Q19154" s="1">
        <v>41261</v>
      </c>
      <c r="R19154" s="1">
        <v>41261</v>
      </c>
      <c r="S19154">
        <v>0</v>
      </c>
      <c r="T19154">
        <v>0</v>
      </c>
      <c r="U19154">
        <v>0</v>
      </c>
      <c r="V19154">
        <v>0</v>
      </c>
      <c r="W19154">
        <v>0</v>
      </c>
      <c r="X19154">
        <v>0</v>
      </c>
      <c r="Y19154">
        <v>25000</v>
      </c>
      <c r="Z19154">
        <v>0</v>
      </c>
      <c r="AA19154">
        <v>0</v>
      </c>
      <c r="AB19154">
        <v>0</v>
      </c>
      <c r="AC19154">
        <v>0</v>
      </c>
      <c r="AD19154">
        <v>0</v>
      </c>
      <c r="AE19154">
        <v>0</v>
      </c>
      <c r="AF19154">
        <v>0</v>
      </c>
      <c r="AG19154">
        <v>0</v>
      </c>
      <c r="AH19154">
        <v>0</v>
      </c>
      <c r="AI19154">
        <v>0</v>
      </c>
      <c r="AJ19154">
        <v>0</v>
      </c>
      <c r="AK19154">
        <v>0</v>
      </c>
      <c r="AL19154">
        <v>0</v>
      </c>
      <c r="AM19154">
        <v>0</v>
      </c>
    </row>
    <row r="19155" spans="1:39" x14ac:dyDescent="0.45">
      <c r="A19155" t="s">
        <v>72603</v>
      </c>
      <c r="B19155" t="s">
        <v>72604</v>
      </c>
      <c r="C19155" t="s">
        <v>72605</v>
      </c>
      <c r="D19155" t="s">
        <v>72606</v>
      </c>
      <c r="E19155" t="s">
        <v>1882</v>
      </c>
      <c r="F19155" t="s">
        <v>56</v>
      </c>
      <c r="G19155" t="s">
        <v>57</v>
      </c>
      <c r="H19155" t="s">
        <v>46</v>
      </c>
      <c r="I19155" t="s">
        <v>58</v>
      </c>
      <c r="J19155" t="s">
        <v>198</v>
      </c>
      <c r="K19155" t="s">
        <v>5607</v>
      </c>
      <c r="L19155">
        <v>1</v>
      </c>
      <c r="M19155" s="1">
        <v>41640</v>
      </c>
      <c r="N19155" s="2">
        <v>41640</v>
      </c>
      <c r="O19155" t="s">
        <v>84</v>
      </c>
      <c r="P19155">
        <v>2014</v>
      </c>
      <c r="Q19155" s="1">
        <v>41884</v>
      </c>
      <c r="R19155" s="1">
        <v>41884</v>
      </c>
      <c r="S19155">
        <v>0</v>
      </c>
      <c r="T19155">
        <v>4000000</v>
      </c>
      <c r="U19155">
        <v>0</v>
      </c>
      <c r="V19155">
        <v>0</v>
      </c>
      <c r="W19155">
        <v>0</v>
      </c>
      <c r="X19155">
        <v>0</v>
      </c>
      <c r="Y19155">
        <v>0</v>
      </c>
      <c r="Z19155">
        <v>0</v>
      </c>
      <c r="AA19155">
        <v>0</v>
      </c>
      <c r="AB19155">
        <v>0</v>
      </c>
      <c r="AC19155">
        <v>0</v>
      </c>
      <c r="AD19155">
        <v>0</v>
      </c>
      <c r="AE19155">
        <v>0</v>
      </c>
      <c r="AF19155">
        <v>4000000</v>
      </c>
      <c r="AG19155">
        <v>0</v>
      </c>
      <c r="AH19155">
        <v>0</v>
      </c>
      <c r="AI19155">
        <v>0</v>
      </c>
      <c r="AJ19155">
        <v>0</v>
      </c>
      <c r="AK19155">
        <v>0</v>
      </c>
      <c r="AL19155">
        <v>0</v>
      </c>
      <c r="AM19155">
        <v>0</v>
      </c>
    </row>
    <row r="19156" spans="1:39" x14ac:dyDescent="0.45">
      <c r="A19156" t="s">
        <v>72607</v>
      </c>
      <c r="B19156" t="s">
        <v>72608</v>
      </c>
      <c r="C19156" t="s">
        <v>72609</v>
      </c>
      <c r="D19156" t="s">
        <v>17449</v>
      </c>
      <c r="E19156" t="s">
        <v>1144</v>
      </c>
      <c r="F19156" t="s">
        <v>114</v>
      </c>
      <c r="G19156" t="s">
        <v>57</v>
      </c>
      <c r="H19156" t="s">
        <v>46</v>
      </c>
      <c r="I19156" t="s">
        <v>58</v>
      </c>
      <c r="J19156" t="s">
        <v>198</v>
      </c>
      <c r="K19156" t="s">
        <v>731</v>
      </c>
      <c r="L19156">
        <v>1</v>
      </c>
      <c r="M19156" s="1">
        <v>41275</v>
      </c>
      <c r="N19156" s="2">
        <v>41275</v>
      </c>
      <c r="O19156" t="s">
        <v>164</v>
      </c>
      <c r="P19156">
        <v>2013</v>
      </c>
      <c r="Q19156" s="1">
        <v>41669</v>
      </c>
      <c r="R19156" s="1">
        <v>41669</v>
      </c>
      <c r="S19156">
        <v>0</v>
      </c>
      <c r="T19156">
        <v>0</v>
      </c>
      <c r="U19156">
        <v>0</v>
      </c>
      <c r="V19156">
        <v>0</v>
      </c>
      <c r="W19156">
        <v>0</v>
      </c>
      <c r="X19156">
        <v>0</v>
      </c>
      <c r="Y19156">
        <v>0</v>
      </c>
      <c r="Z19156">
        <v>0</v>
      </c>
      <c r="AA19156">
        <v>0</v>
      </c>
      <c r="AB19156">
        <v>0</v>
      </c>
      <c r="AC19156">
        <v>0</v>
      </c>
      <c r="AD19156">
        <v>0</v>
      </c>
      <c r="AE19156">
        <v>0</v>
      </c>
      <c r="AF19156">
        <v>0</v>
      </c>
      <c r="AG19156">
        <v>0</v>
      </c>
      <c r="AH19156">
        <v>0</v>
      </c>
      <c r="AI19156">
        <v>0</v>
      </c>
      <c r="AJ19156">
        <v>0</v>
      </c>
      <c r="AK19156">
        <v>0</v>
      </c>
      <c r="AL19156">
        <v>0</v>
      </c>
      <c r="AM19156">
        <v>0</v>
      </c>
    </row>
    <row r="19157" spans="1:39" x14ac:dyDescent="0.45">
      <c r="A19157" t="s">
        <v>72610</v>
      </c>
      <c r="B19157" t="s">
        <v>72611</v>
      </c>
      <c r="C19157" t="s">
        <v>72612</v>
      </c>
      <c r="D19157" t="s">
        <v>127</v>
      </c>
      <c r="E19157" t="s">
        <v>128</v>
      </c>
      <c r="F19157" t="s">
        <v>72613</v>
      </c>
      <c r="G19157" t="s">
        <v>57</v>
      </c>
      <c r="H19157" t="s">
        <v>74</v>
      </c>
      <c r="J19157" t="s">
        <v>2971</v>
      </c>
      <c r="L19157">
        <v>2</v>
      </c>
      <c r="M19157" s="1">
        <v>40544</v>
      </c>
      <c r="N19157" s="2">
        <v>40544</v>
      </c>
      <c r="O19157" t="s">
        <v>528</v>
      </c>
      <c r="P19157">
        <v>2011</v>
      </c>
      <c r="Q19157" s="1">
        <v>41516</v>
      </c>
      <c r="R19157" s="1">
        <v>41519</v>
      </c>
      <c r="S19157">
        <v>232629</v>
      </c>
      <c r="T19157">
        <v>0</v>
      </c>
      <c r="U19157">
        <v>0</v>
      </c>
      <c r="V19157">
        <v>0</v>
      </c>
      <c r="W19157">
        <v>0</v>
      </c>
      <c r="X19157">
        <v>0</v>
      </c>
      <c r="Y19157">
        <v>0</v>
      </c>
      <c r="Z19157">
        <v>0</v>
      </c>
      <c r="AA19157">
        <v>0</v>
      </c>
      <c r="AB19157">
        <v>0</v>
      </c>
      <c r="AC19157">
        <v>0</v>
      </c>
      <c r="AD19157">
        <v>0</v>
      </c>
      <c r="AE19157">
        <v>0</v>
      </c>
      <c r="AF19157">
        <v>0</v>
      </c>
      <c r="AG19157">
        <v>0</v>
      </c>
      <c r="AH19157">
        <v>0</v>
      </c>
      <c r="AI19157">
        <v>0</v>
      </c>
      <c r="AJ19157">
        <v>0</v>
      </c>
      <c r="AK19157">
        <v>0</v>
      </c>
      <c r="AL19157">
        <v>0</v>
      </c>
      <c r="AM19157">
        <v>0</v>
      </c>
    </row>
    <row r="19158" spans="1:39" x14ac:dyDescent="0.45">
      <c r="A19158" t="s">
        <v>72614</v>
      </c>
      <c r="B19158" t="s">
        <v>72615</v>
      </c>
      <c r="C19158" t="s">
        <v>72616</v>
      </c>
      <c r="D19158" t="s">
        <v>107</v>
      </c>
      <c r="E19158" t="s">
        <v>108</v>
      </c>
      <c r="F19158" t="s">
        <v>43930</v>
      </c>
      <c r="G19158" t="s">
        <v>57</v>
      </c>
      <c r="H19158" t="s">
        <v>192</v>
      </c>
      <c r="J19158" t="s">
        <v>193</v>
      </c>
      <c r="K19158" t="s">
        <v>193</v>
      </c>
      <c r="L19158">
        <v>1</v>
      </c>
      <c r="M19158" s="1">
        <v>39814</v>
      </c>
      <c r="N19158" s="2">
        <v>39814</v>
      </c>
      <c r="O19158" t="s">
        <v>188</v>
      </c>
      <c r="P19158">
        <v>2009</v>
      </c>
      <c r="Q19158" s="1">
        <v>41725</v>
      </c>
      <c r="R19158" s="1">
        <v>41725</v>
      </c>
      <c r="S19158">
        <v>0</v>
      </c>
      <c r="T19158">
        <v>64330000</v>
      </c>
      <c r="U19158">
        <v>0</v>
      </c>
      <c r="V19158">
        <v>0</v>
      </c>
      <c r="W19158">
        <v>0</v>
      </c>
      <c r="X19158">
        <v>0</v>
      </c>
      <c r="Y19158">
        <v>0</v>
      </c>
      <c r="Z19158">
        <v>0</v>
      </c>
      <c r="AA19158">
        <v>0</v>
      </c>
      <c r="AB19158">
        <v>0</v>
      </c>
      <c r="AC19158">
        <v>0</v>
      </c>
      <c r="AD19158">
        <v>0</v>
      </c>
      <c r="AE19158">
        <v>0</v>
      </c>
      <c r="AF19158">
        <v>0</v>
      </c>
      <c r="AG19158">
        <v>0</v>
      </c>
      <c r="AH19158">
        <v>0</v>
      </c>
      <c r="AI19158">
        <v>0</v>
      </c>
      <c r="AJ19158">
        <v>0</v>
      </c>
      <c r="AK19158">
        <v>0</v>
      </c>
      <c r="AL19158">
        <v>0</v>
      </c>
      <c r="AM19158">
        <v>0</v>
      </c>
    </row>
    <row r="19159" spans="1:39" x14ac:dyDescent="0.45">
      <c r="A19159" t="s">
        <v>72617</v>
      </c>
      <c r="B19159" t="s">
        <v>72618</v>
      </c>
      <c r="C19159" t="s">
        <v>72619</v>
      </c>
      <c r="F19159" t="s">
        <v>5761</v>
      </c>
      <c r="H19159" t="s">
        <v>475</v>
      </c>
      <c r="J19159" t="s">
        <v>2520</v>
      </c>
      <c r="K19159" t="s">
        <v>2521</v>
      </c>
      <c r="L19159">
        <v>1</v>
      </c>
      <c r="Q19159" s="1">
        <v>41043</v>
      </c>
      <c r="R19159" s="1">
        <v>41043</v>
      </c>
      <c r="S19159">
        <v>167000</v>
      </c>
      <c r="T19159">
        <v>0</v>
      </c>
      <c r="U19159">
        <v>0</v>
      </c>
      <c r="V19159">
        <v>0</v>
      </c>
      <c r="W19159">
        <v>0</v>
      </c>
      <c r="X19159">
        <v>0</v>
      </c>
      <c r="Y19159">
        <v>0</v>
      </c>
      <c r="Z19159">
        <v>0</v>
      </c>
      <c r="AA19159">
        <v>0</v>
      </c>
      <c r="AB19159">
        <v>0</v>
      </c>
      <c r="AC19159">
        <v>0</v>
      </c>
      <c r="AD19159">
        <v>0</v>
      </c>
      <c r="AE19159">
        <v>0</v>
      </c>
      <c r="AF19159">
        <v>0</v>
      </c>
      <c r="AG19159">
        <v>0</v>
      </c>
      <c r="AH19159">
        <v>0</v>
      </c>
      <c r="AI19159">
        <v>0</v>
      </c>
      <c r="AJ19159">
        <v>0</v>
      </c>
      <c r="AK19159">
        <v>0</v>
      </c>
      <c r="AL19159">
        <v>0</v>
      </c>
      <c r="AM19159">
        <v>0</v>
      </c>
    </row>
    <row r="19160" spans="1:39" x14ac:dyDescent="0.45">
      <c r="A19160" t="s">
        <v>72620</v>
      </c>
      <c r="B19160" t="s">
        <v>72621</v>
      </c>
      <c r="C19160" t="s">
        <v>72622</v>
      </c>
      <c r="F19160" s="3">
        <v>15000</v>
      </c>
      <c r="G19160" t="s">
        <v>57</v>
      </c>
      <c r="H19160" t="s">
        <v>46</v>
      </c>
      <c r="I19160" t="s">
        <v>58</v>
      </c>
      <c r="J19160" t="s">
        <v>5974</v>
      </c>
      <c r="K19160" t="s">
        <v>18142</v>
      </c>
      <c r="L19160">
        <v>1</v>
      </c>
      <c r="M19160" s="1">
        <v>38918</v>
      </c>
      <c r="N19160" s="2">
        <v>38899</v>
      </c>
      <c r="O19160" t="s">
        <v>658</v>
      </c>
      <c r="P19160">
        <v>2006</v>
      </c>
      <c r="Q19160" s="1">
        <v>41631</v>
      </c>
      <c r="R19160" s="1">
        <v>41631</v>
      </c>
      <c r="S19160">
        <v>0</v>
      </c>
      <c r="T19160">
        <v>0</v>
      </c>
      <c r="U19160">
        <v>15000</v>
      </c>
      <c r="V19160">
        <v>0</v>
      </c>
      <c r="W19160">
        <v>0</v>
      </c>
      <c r="X19160">
        <v>0</v>
      </c>
      <c r="Y19160">
        <v>0</v>
      </c>
      <c r="Z19160">
        <v>0</v>
      </c>
      <c r="AA19160">
        <v>0</v>
      </c>
      <c r="AB19160">
        <v>0</v>
      </c>
      <c r="AC19160">
        <v>0</v>
      </c>
      <c r="AD19160">
        <v>0</v>
      </c>
      <c r="AE19160">
        <v>0</v>
      </c>
      <c r="AF19160">
        <v>0</v>
      </c>
      <c r="AG19160">
        <v>0</v>
      </c>
      <c r="AH19160">
        <v>0</v>
      </c>
      <c r="AI19160">
        <v>0</v>
      </c>
      <c r="AJ19160">
        <v>0</v>
      </c>
      <c r="AK19160">
        <v>0</v>
      </c>
      <c r="AL19160">
        <v>0</v>
      </c>
      <c r="AM19160">
        <v>0</v>
      </c>
    </row>
    <row r="19161" spans="1:39" x14ac:dyDescent="0.45">
      <c r="A19161" t="s">
        <v>72623</v>
      </c>
      <c r="B19161" t="s">
        <v>72624</v>
      </c>
      <c r="C19161" t="s">
        <v>72625</v>
      </c>
      <c r="D19161" t="s">
        <v>755</v>
      </c>
      <c r="E19161" t="s">
        <v>756</v>
      </c>
      <c r="F19161" t="s">
        <v>114</v>
      </c>
      <c r="G19161" t="s">
        <v>57</v>
      </c>
      <c r="H19161" t="s">
        <v>192</v>
      </c>
      <c r="J19161" t="s">
        <v>4100</v>
      </c>
      <c r="K19161" t="s">
        <v>72626</v>
      </c>
      <c r="L19161">
        <v>1</v>
      </c>
      <c r="M19161" s="1">
        <v>3654</v>
      </c>
      <c r="N19161" s="2">
        <v>3654</v>
      </c>
      <c r="O19161" t="s">
        <v>72627</v>
      </c>
      <c r="P19161">
        <v>1910</v>
      </c>
      <c r="Q19161" s="1">
        <v>41365</v>
      </c>
      <c r="R19161" s="1">
        <v>41365</v>
      </c>
      <c r="S19161">
        <v>0</v>
      </c>
      <c r="T19161">
        <v>0</v>
      </c>
      <c r="U19161">
        <v>0</v>
      </c>
      <c r="V19161">
        <v>0</v>
      </c>
      <c r="W19161">
        <v>0</v>
      </c>
      <c r="X19161">
        <v>0</v>
      </c>
      <c r="Y19161">
        <v>0</v>
      </c>
      <c r="Z19161">
        <v>0</v>
      </c>
      <c r="AA19161">
        <v>0</v>
      </c>
      <c r="AB19161">
        <v>0</v>
      </c>
      <c r="AC19161">
        <v>0</v>
      </c>
      <c r="AD19161">
        <v>0</v>
      </c>
      <c r="AE19161">
        <v>0</v>
      </c>
      <c r="AF19161">
        <v>0</v>
      </c>
      <c r="AG19161">
        <v>0</v>
      </c>
      <c r="AH19161">
        <v>0</v>
      </c>
      <c r="AI19161">
        <v>0</v>
      </c>
      <c r="AJ19161">
        <v>0</v>
      </c>
      <c r="AK19161">
        <v>0</v>
      </c>
      <c r="AL19161">
        <v>0</v>
      </c>
      <c r="AM19161">
        <v>0</v>
      </c>
    </row>
    <row r="19162" spans="1:39" x14ac:dyDescent="0.45">
      <c r="A19162" t="s">
        <v>72628</v>
      </c>
      <c r="B19162" t="s">
        <v>72629</v>
      </c>
      <c r="C19162" t="s">
        <v>72630</v>
      </c>
      <c r="F19162" t="s">
        <v>1047</v>
      </c>
      <c r="G19162" t="s">
        <v>57</v>
      </c>
      <c r="L19162">
        <v>1</v>
      </c>
      <c r="Q19162" s="1">
        <v>41275</v>
      </c>
      <c r="R19162" s="1">
        <v>41275</v>
      </c>
      <c r="S19162">
        <v>0</v>
      </c>
      <c r="T19162">
        <v>5000000</v>
      </c>
      <c r="U19162">
        <v>0</v>
      </c>
      <c r="V19162">
        <v>0</v>
      </c>
      <c r="W19162">
        <v>0</v>
      </c>
      <c r="X19162">
        <v>0</v>
      </c>
      <c r="Y19162">
        <v>0</v>
      </c>
      <c r="Z19162">
        <v>0</v>
      </c>
      <c r="AA19162">
        <v>0</v>
      </c>
      <c r="AB19162">
        <v>0</v>
      </c>
      <c r="AC19162">
        <v>0</v>
      </c>
      <c r="AD19162">
        <v>0</v>
      </c>
      <c r="AE19162">
        <v>0</v>
      </c>
      <c r="AF19162">
        <v>0</v>
      </c>
      <c r="AG19162">
        <v>0</v>
      </c>
      <c r="AH19162">
        <v>0</v>
      </c>
      <c r="AI19162">
        <v>0</v>
      </c>
      <c r="AJ19162">
        <v>0</v>
      </c>
      <c r="AK19162">
        <v>0</v>
      </c>
      <c r="AL19162">
        <v>0</v>
      </c>
      <c r="AM19162">
        <v>0</v>
      </c>
    </row>
    <row r="19163" spans="1:39" x14ac:dyDescent="0.45">
      <c r="A19163" t="s">
        <v>72631</v>
      </c>
      <c r="B19163" t="s">
        <v>72632</v>
      </c>
      <c r="C19163" t="s">
        <v>72633</v>
      </c>
      <c r="D19163" t="s">
        <v>14244</v>
      </c>
      <c r="E19163" t="s">
        <v>186</v>
      </c>
      <c r="F19163" t="s">
        <v>15839</v>
      </c>
      <c r="G19163" t="s">
        <v>57</v>
      </c>
      <c r="H19163" t="s">
        <v>7835</v>
      </c>
      <c r="J19163" t="s">
        <v>7836</v>
      </c>
      <c r="K19163" t="s">
        <v>7836</v>
      </c>
      <c r="L19163">
        <v>1</v>
      </c>
      <c r="Q19163" s="1">
        <v>41715</v>
      </c>
      <c r="R19163" s="1">
        <v>41715</v>
      </c>
      <c r="S19163">
        <v>0</v>
      </c>
      <c r="T19163">
        <v>0</v>
      </c>
      <c r="U19163">
        <v>0</v>
      </c>
      <c r="V19163">
        <v>0</v>
      </c>
      <c r="W19163">
        <v>0</v>
      </c>
      <c r="X19163">
        <v>0</v>
      </c>
      <c r="Y19163">
        <v>0</v>
      </c>
      <c r="Z19163">
        <v>0</v>
      </c>
      <c r="AA19163">
        <v>820000</v>
      </c>
      <c r="AB19163">
        <v>0</v>
      </c>
      <c r="AC19163">
        <v>0</v>
      </c>
      <c r="AD19163">
        <v>0</v>
      </c>
      <c r="AE19163">
        <v>0</v>
      </c>
      <c r="AF19163">
        <v>0</v>
      </c>
      <c r="AG19163">
        <v>0</v>
      </c>
      <c r="AH19163">
        <v>0</v>
      </c>
      <c r="AI19163">
        <v>0</v>
      </c>
      <c r="AJ19163">
        <v>0</v>
      </c>
      <c r="AK19163">
        <v>0</v>
      </c>
      <c r="AL19163">
        <v>0</v>
      </c>
      <c r="AM19163">
        <v>0</v>
      </c>
    </row>
    <row r="19164" spans="1:39" x14ac:dyDescent="0.45">
      <c r="A19164" t="s">
        <v>72634</v>
      </c>
      <c r="B19164" t="s">
        <v>72635</v>
      </c>
      <c r="C19164" t="s">
        <v>72636</v>
      </c>
      <c r="D19164" t="s">
        <v>72637</v>
      </c>
      <c r="E19164" t="s">
        <v>1616</v>
      </c>
      <c r="F19164" t="s">
        <v>17686</v>
      </c>
      <c r="G19164" t="s">
        <v>57</v>
      </c>
      <c r="H19164" t="s">
        <v>192</v>
      </c>
      <c r="J19164" t="s">
        <v>72638</v>
      </c>
      <c r="K19164" t="s">
        <v>72638</v>
      </c>
      <c r="L19164">
        <v>2</v>
      </c>
      <c r="M19164" s="1">
        <v>40603</v>
      </c>
      <c r="N19164" s="2">
        <v>40603</v>
      </c>
      <c r="O19164" t="s">
        <v>528</v>
      </c>
      <c r="P19164">
        <v>2011</v>
      </c>
      <c r="Q19164" s="1">
        <v>40869</v>
      </c>
      <c r="R19164" s="1">
        <v>41214</v>
      </c>
      <c r="S19164">
        <v>620000</v>
      </c>
      <c r="T19164">
        <v>0</v>
      </c>
      <c r="U19164">
        <v>0</v>
      </c>
      <c r="V19164">
        <v>0</v>
      </c>
      <c r="W19164">
        <v>0</v>
      </c>
      <c r="X19164">
        <v>0</v>
      </c>
      <c r="Y19164">
        <v>0</v>
      </c>
      <c r="Z19164">
        <v>0</v>
      </c>
      <c r="AA19164">
        <v>0</v>
      </c>
      <c r="AB19164">
        <v>0</v>
      </c>
      <c r="AC19164">
        <v>0</v>
      </c>
      <c r="AD19164">
        <v>0</v>
      </c>
      <c r="AE19164">
        <v>0</v>
      </c>
      <c r="AF19164">
        <v>0</v>
      </c>
      <c r="AG19164">
        <v>0</v>
      </c>
      <c r="AH19164">
        <v>0</v>
      </c>
      <c r="AI19164">
        <v>0</v>
      </c>
      <c r="AJ19164">
        <v>0</v>
      </c>
      <c r="AK19164">
        <v>0</v>
      </c>
      <c r="AL19164">
        <v>0</v>
      </c>
      <c r="AM19164">
        <v>0</v>
      </c>
    </row>
    <row r="19165" spans="1:39" x14ac:dyDescent="0.45">
      <c r="A19165" t="s">
        <v>72639</v>
      </c>
      <c r="B19165" t="s">
        <v>72640</v>
      </c>
      <c r="C19165" t="s">
        <v>72641</v>
      </c>
      <c r="F19165" t="s">
        <v>114</v>
      </c>
      <c r="G19165" t="s">
        <v>57</v>
      </c>
      <c r="H19165" t="s">
        <v>496</v>
      </c>
      <c r="J19165" t="s">
        <v>2417</v>
      </c>
      <c r="K19165" t="s">
        <v>2417</v>
      </c>
      <c r="L19165">
        <v>1</v>
      </c>
      <c r="M19165" s="1">
        <v>40739</v>
      </c>
      <c r="N19165" s="2">
        <v>40725</v>
      </c>
      <c r="O19165" t="s">
        <v>250</v>
      </c>
      <c r="P19165">
        <v>2011</v>
      </c>
      <c r="Q19165" s="1">
        <v>41507</v>
      </c>
      <c r="R19165" s="1">
        <v>41507</v>
      </c>
      <c r="S19165">
        <v>0</v>
      </c>
      <c r="T19165">
        <v>0</v>
      </c>
      <c r="U19165">
        <v>0</v>
      </c>
      <c r="V19165">
        <v>0</v>
      </c>
      <c r="W19165">
        <v>0</v>
      </c>
      <c r="X19165">
        <v>0</v>
      </c>
      <c r="Y19165">
        <v>0</v>
      </c>
      <c r="Z19165">
        <v>0</v>
      </c>
      <c r="AA19165">
        <v>0</v>
      </c>
      <c r="AB19165">
        <v>0</v>
      </c>
      <c r="AC19165">
        <v>0</v>
      </c>
      <c r="AD19165">
        <v>0</v>
      </c>
      <c r="AE19165">
        <v>0</v>
      </c>
      <c r="AF19165">
        <v>0</v>
      </c>
      <c r="AG19165">
        <v>0</v>
      </c>
      <c r="AH19165">
        <v>0</v>
      </c>
      <c r="AI19165">
        <v>0</v>
      </c>
      <c r="AJ19165">
        <v>0</v>
      </c>
      <c r="AK19165">
        <v>0</v>
      </c>
      <c r="AL19165">
        <v>0</v>
      </c>
      <c r="AM19165">
        <v>0</v>
      </c>
    </row>
    <row r="19166" spans="1:39" x14ac:dyDescent="0.45">
      <c r="A19166" t="s">
        <v>72642</v>
      </c>
      <c r="B19166" t="s">
        <v>72643</v>
      </c>
      <c r="C19166" t="s">
        <v>72644</v>
      </c>
      <c r="D19166" t="s">
        <v>72645</v>
      </c>
      <c r="E19166" t="s">
        <v>294</v>
      </c>
      <c r="F19166" t="s">
        <v>3770</v>
      </c>
      <c r="G19166" t="s">
        <v>57</v>
      </c>
      <c r="H19166" t="s">
        <v>46</v>
      </c>
      <c r="I19166" t="s">
        <v>1228</v>
      </c>
      <c r="J19166" t="s">
        <v>1229</v>
      </c>
      <c r="K19166" t="s">
        <v>1404</v>
      </c>
      <c r="L19166">
        <v>1</v>
      </c>
      <c r="M19166" s="1">
        <v>39448</v>
      </c>
      <c r="N19166" s="2">
        <v>39448</v>
      </c>
      <c r="O19166" t="s">
        <v>181</v>
      </c>
      <c r="P19166">
        <v>2008</v>
      </c>
      <c r="Q19166" s="1">
        <v>41732</v>
      </c>
      <c r="R19166" s="1">
        <v>41732</v>
      </c>
      <c r="S19166">
        <v>0</v>
      </c>
      <c r="T19166">
        <v>42000000</v>
      </c>
      <c r="U19166">
        <v>0</v>
      </c>
      <c r="V19166">
        <v>0</v>
      </c>
      <c r="W19166">
        <v>0</v>
      </c>
      <c r="X19166">
        <v>0</v>
      </c>
      <c r="Y19166">
        <v>0</v>
      </c>
      <c r="Z19166">
        <v>0</v>
      </c>
      <c r="AA19166">
        <v>0</v>
      </c>
      <c r="AB19166">
        <v>0</v>
      </c>
      <c r="AC19166">
        <v>0</v>
      </c>
      <c r="AD19166">
        <v>0</v>
      </c>
      <c r="AE19166">
        <v>0</v>
      </c>
      <c r="AF19166">
        <v>0</v>
      </c>
      <c r="AG19166">
        <v>0</v>
      </c>
      <c r="AH19166">
        <v>0</v>
      </c>
      <c r="AI19166">
        <v>42000000</v>
      </c>
      <c r="AJ19166">
        <v>0</v>
      </c>
      <c r="AK19166">
        <v>0</v>
      </c>
      <c r="AL19166">
        <v>0</v>
      </c>
      <c r="AM19166">
        <v>0</v>
      </c>
    </row>
    <row r="19167" spans="1:39" x14ac:dyDescent="0.45">
      <c r="A19167" t="s">
        <v>72646</v>
      </c>
      <c r="B19167" t="s">
        <v>72647</v>
      </c>
      <c r="F19167" t="s">
        <v>72648</v>
      </c>
      <c r="G19167" t="s">
        <v>57</v>
      </c>
      <c r="H19167" t="s">
        <v>46</v>
      </c>
      <c r="I19167" t="s">
        <v>81</v>
      </c>
      <c r="J19167" t="s">
        <v>82</v>
      </c>
      <c r="K19167" t="s">
        <v>82</v>
      </c>
      <c r="L19167">
        <v>1</v>
      </c>
      <c r="Q19167" s="1">
        <v>39927</v>
      </c>
      <c r="R19167" s="1">
        <v>39927</v>
      </c>
      <c r="S19167">
        <v>0</v>
      </c>
      <c r="T19167">
        <v>0</v>
      </c>
      <c r="U19167">
        <v>0</v>
      </c>
      <c r="V19167">
        <v>0</v>
      </c>
      <c r="W19167">
        <v>0</v>
      </c>
      <c r="X19167">
        <v>608747</v>
      </c>
      <c r="Y19167">
        <v>0</v>
      </c>
      <c r="Z19167">
        <v>0</v>
      </c>
      <c r="AA19167">
        <v>0</v>
      </c>
      <c r="AB19167">
        <v>0</v>
      </c>
      <c r="AC19167">
        <v>0</v>
      </c>
      <c r="AD19167">
        <v>0</v>
      </c>
      <c r="AE19167">
        <v>0</v>
      </c>
      <c r="AF19167">
        <v>0</v>
      </c>
      <c r="AG19167">
        <v>0</v>
      </c>
      <c r="AH19167">
        <v>0</v>
      </c>
      <c r="AI19167">
        <v>0</v>
      </c>
      <c r="AJ19167">
        <v>0</v>
      </c>
      <c r="AK19167">
        <v>0</v>
      </c>
      <c r="AL19167">
        <v>0</v>
      </c>
      <c r="AM19167">
        <v>0</v>
      </c>
    </row>
    <row r="19168" spans="1:39" x14ac:dyDescent="0.45">
      <c r="A19168" t="s">
        <v>72649</v>
      </c>
      <c r="B19168" t="s">
        <v>72650</v>
      </c>
      <c r="C19168" t="s">
        <v>72651</v>
      </c>
      <c r="F19168" t="s">
        <v>114</v>
      </c>
      <c r="G19168" t="s">
        <v>57</v>
      </c>
      <c r="H19168" t="s">
        <v>3044</v>
      </c>
      <c r="J19168" t="s">
        <v>3045</v>
      </c>
      <c r="K19168" t="s">
        <v>72652</v>
      </c>
      <c r="L19168">
        <v>1</v>
      </c>
      <c r="M19168" s="1">
        <v>40664</v>
      </c>
      <c r="N19168" s="2">
        <v>40664</v>
      </c>
      <c r="O19168" t="s">
        <v>76</v>
      </c>
      <c r="P19168">
        <v>2011</v>
      </c>
      <c r="Q19168" s="1">
        <v>41306</v>
      </c>
      <c r="R19168" s="1">
        <v>41306</v>
      </c>
      <c r="S19168">
        <v>0</v>
      </c>
      <c r="T19168">
        <v>0</v>
      </c>
      <c r="U19168">
        <v>0</v>
      </c>
      <c r="V19168">
        <v>0</v>
      </c>
      <c r="W19168">
        <v>0</v>
      </c>
      <c r="X19168">
        <v>0</v>
      </c>
      <c r="Y19168">
        <v>0</v>
      </c>
      <c r="Z19168">
        <v>0</v>
      </c>
      <c r="AA19168">
        <v>0</v>
      </c>
      <c r="AB19168">
        <v>0</v>
      </c>
      <c r="AC19168">
        <v>0</v>
      </c>
      <c r="AD19168">
        <v>0</v>
      </c>
      <c r="AE19168">
        <v>0</v>
      </c>
      <c r="AF19168">
        <v>0</v>
      </c>
      <c r="AG19168">
        <v>0</v>
      </c>
      <c r="AH19168">
        <v>0</v>
      </c>
      <c r="AI19168">
        <v>0</v>
      </c>
      <c r="AJ19168">
        <v>0</v>
      </c>
      <c r="AK19168">
        <v>0</v>
      </c>
      <c r="AL19168">
        <v>0</v>
      </c>
      <c r="AM19168">
        <v>0</v>
      </c>
    </row>
    <row r="19169" spans="1:39" x14ac:dyDescent="0.45">
      <c r="A19169" t="s">
        <v>72653</v>
      </c>
      <c r="B19169" t="s">
        <v>72654</v>
      </c>
      <c r="C19169" t="s">
        <v>72655</v>
      </c>
      <c r="F19169" t="s">
        <v>426</v>
      </c>
      <c r="G19169" t="s">
        <v>57</v>
      </c>
      <c r="H19169" t="s">
        <v>46</v>
      </c>
      <c r="I19169" t="s">
        <v>526</v>
      </c>
      <c r="J19169" t="s">
        <v>527</v>
      </c>
      <c r="K19169" t="s">
        <v>72656</v>
      </c>
      <c r="L19169">
        <v>1</v>
      </c>
      <c r="Q19169" s="1">
        <v>40927</v>
      </c>
      <c r="R19169" s="1">
        <v>40927</v>
      </c>
      <c r="S19169">
        <v>0</v>
      </c>
      <c r="T19169">
        <v>200000</v>
      </c>
      <c r="U19169">
        <v>0</v>
      </c>
      <c r="V19169">
        <v>0</v>
      </c>
      <c r="W19169">
        <v>0</v>
      </c>
      <c r="X19169">
        <v>0</v>
      </c>
      <c r="Y19169">
        <v>0</v>
      </c>
      <c r="Z19169">
        <v>0</v>
      </c>
      <c r="AA19169">
        <v>0</v>
      </c>
      <c r="AB19169">
        <v>0</v>
      </c>
      <c r="AC19169">
        <v>0</v>
      </c>
      <c r="AD19169">
        <v>0</v>
      </c>
      <c r="AE19169">
        <v>0</v>
      </c>
      <c r="AF19169">
        <v>0</v>
      </c>
      <c r="AG19169">
        <v>0</v>
      </c>
      <c r="AH19169">
        <v>0</v>
      </c>
      <c r="AI19169">
        <v>0</v>
      </c>
      <c r="AJ19169">
        <v>0</v>
      </c>
      <c r="AK19169">
        <v>0</v>
      </c>
      <c r="AL19169">
        <v>0</v>
      </c>
      <c r="AM19169">
        <v>0</v>
      </c>
    </row>
    <row r="19170" spans="1:39" x14ac:dyDescent="0.45">
      <c r="A19170" t="s">
        <v>72657</v>
      </c>
      <c r="B19170" t="s">
        <v>72658</v>
      </c>
      <c r="C19170" t="s">
        <v>72659</v>
      </c>
      <c r="F19170" t="s">
        <v>114</v>
      </c>
      <c r="G19170" t="s">
        <v>57</v>
      </c>
      <c r="H19170" t="s">
        <v>46</v>
      </c>
      <c r="I19170" t="s">
        <v>39756</v>
      </c>
      <c r="J19170" t="s">
        <v>51106</v>
      </c>
      <c r="K19170" t="s">
        <v>8636</v>
      </c>
      <c r="L19170">
        <v>1</v>
      </c>
      <c r="M19170" s="1">
        <v>40558</v>
      </c>
      <c r="N19170" s="2">
        <v>40544</v>
      </c>
      <c r="O19170" t="s">
        <v>528</v>
      </c>
      <c r="P19170">
        <v>2011</v>
      </c>
      <c r="Q19170" s="1">
        <v>41604</v>
      </c>
      <c r="R19170" s="1">
        <v>41604</v>
      </c>
      <c r="S19170">
        <v>0</v>
      </c>
      <c r="T19170">
        <v>0</v>
      </c>
      <c r="U19170">
        <v>0</v>
      </c>
      <c r="V19170">
        <v>0</v>
      </c>
      <c r="W19170">
        <v>0</v>
      </c>
      <c r="X19170">
        <v>0</v>
      </c>
      <c r="Y19170">
        <v>0</v>
      </c>
      <c r="Z19170">
        <v>0</v>
      </c>
      <c r="AA19170">
        <v>0</v>
      </c>
      <c r="AB19170">
        <v>0</v>
      </c>
      <c r="AC19170">
        <v>0</v>
      </c>
      <c r="AD19170">
        <v>0</v>
      </c>
      <c r="AE19170">
        <v>0</v>
      </c>
      <c r="AF19170">
        <v>0</v>
      </c>
      <c r="AG19170">
        <v>0</v>
      </c>
      <c r="AH19170">
        <v>0</v>
      </c>
      <c r="AI19170">
        <v>0</v>
      </c>
      <c r="AJ19170">
        <v>0</v>
      </c>
      <c r="AK19170">
        <v>0</v>
      </c>
      <c r="AL19170">
        <v>0</v>
      </c>
      <c r="AM19170">
        <v>0</v>
      </c>
    </row>
    <row r="19171" spans="1:39" x14ac:dyDescent="0.45">
      <c r="A19171" t="s">
        <v>72660</v>
      </c>
      <c r="B19171" t="s">
        <v>72661</v>
      </c>
      <c r="C19171" t="s">
        <v>72662</v>
      </c>
      <c r="D19171" t="s">
        <v>72663</v>
      </c>
      <c r="E19171" t="s">
        <v>449</v>
      </c>
      <c r="F19171" s="3">
        <v>55000</v>
      </c>
      <c r="G19171" t="s">
        <v>57</v>
      </c>
      <c r="H19171" t="s">
        <v>74</v>
      </c>
      <c r="J19171" t="s">
        <v>75</v>
      </c>
      <c r="K19171" t="s">
        <v>75</v>
      </c>
      <c r="L19171">
        <v>1</v>
      </c>
      <c r="M19171" s="1">
        <v>41699</v>
      </c>
      <c r="N19171" s="2">
        <v>41699</v>
      </c>
      <c r="O19171" t="s">
        <v>84</v>
      </c>
      <c r="P19171">
        <v>2014</v>
      </c>
      <c r="Q19171" s="1">
        <v>41639</v>
      </c>
      <c r="R19171" s="1">
        <v>41639</v>
      </c>
      <c r="S19171">
        <v>0</v>
      </c>
      <c r="T19171">
        <v>0</v>
      </c>
      <c r="U19171">
        <v>0</v>
      </c>
      <c r="V19171">
        <v>55000</v>
      </c>
      <c r="W19171">
        <v>0</v>
      </c>
      <c r="X19171">
        <v>0</v>
      </c>
      <c r="Y19171">
        <v>0</v>
      </c>
      <c r="Z19171">
        <v>0</v>
      </c>
      <c r="AA19171">
        <v>0</v>
      </c>
      <c r="AB19171">
        <v>0</v>
      </c>
      <c r="AC19171">
        <v>0</v>
      </c>
      <c r="AD19171">
        <v>0</v>
      </c>
      <c r="AE19171">
        <v>0</v>
      </c>
      <c r="AF19171">
        <v>0</v>
      </c>
      <c r="AG19171">
        <v>0</v>
      </c>
      <c r="AH19171">
        <v>0</v>
      </c>
      <c r="AI19171">
        <v>0</v>
      </c>
      <c r="AJ19171">
        <v>0</v>
      </c>
      <c r="AK19171">
        <v>0</v>
      </c>
      <c r="AL19171">
        <v>0</v>
      </c>
      <c r="AM19171">
        <v>0</v>
      </c>
    </row>
    <row r="19172" spans="1:39" x14ac:dyDescent="0.45">
      <c r="A19172" t="s">
        <v>72664</v>
      </c>
      <c r="B19172" t="s">
        <v>72665</v>
      </c>
      <c r="C19172" t="s">
        <v>72666</v>
      </c>
      <c r="D19172" t="s">
        <v>72667</v>
      </c>
      <c r="E19172" t="s">
        <v>186</v>
      </c>
      <c r="F19172" t="s">
        <v>72668</v>
      </c>
      <c r="G19172" t="s">
        <v>57</v>
      </c>
      <c r="H19172" t="s">
        <v>46</v>
      </c>
      <c r="I19172" t="s">
        <v>47</v>
      </c>
      <c r="J19172" t="s">
        <v>48</v>
      </c>
      <c r="K19172" t="s">
        <v>49</v>
      </c>
      <c r="L19172">
        <v>2</v>
      </c>
      <c r="M19172" s="1">
        <v>40940</v>
      </c>
      <c r="N19172" s="2">
        <v>40940</v>
      </c>
      <c r="O19172" t="s">
        <v>132</v>
      </c>
      <c r="P19172">
        <v>2012</v>
      </c>
      <c r="Q19172" s="1">
        <v>41399</v>
      </c>
      <c r="R19172" s="1">
        <v>41764</v>
      </c>
      <c r="S19172">
        <v>257913</v>
      </c>
      <c r="T19172">
        <v>0</v>
      </c>
      <c r="U19172">
        <v>0</v>
      </c>
      <c r="V19172">
        <v>0</v>
      </c>
      <c r="W19172">
        <v>0</v>
      </c>
      <c r="X19172">
        <v>0</v>
      </c>
      <c r="Y19172">
        <v>0</v>
      </c>
      <c r="Z19172">
        <v>0</v>
      </c>
      <c r="AA19172">
        <v>0</v>
      </c>
      <c r="AB19172">
        <v>0</v>
      </c>
      <c r="AC19172">
        <v>0</v>
      </c>
      <c r="AD19172">
        <v>0</v>
      </c>
      <c r="AE19172">
        <v>0</v>
      </c>
      <c r="AF19172">
        <v>0</v>
      </c>
      <c r="AG19172">
        <v>0</v>
      </c>
      <c r="AH19172">
        <v>0</v>
      </c>
      <c r="AI19172">
        <v>0</v>
      </c>
      <c r="AJ19172">
        <v>0</v>
      </c>
      <c r="AK19172">
        <v>0</v>
      </c>
      <c r="AL19172">
        <v>0</v>
      </c>
      <c r="AM19172">
        <v>0</v>
      </c>
    </row>
    <row r="19173" spans="1:39" x14ac:dyDescent="0.45">
      <c r="A19173" t="s">
        <v>72669</v>
      </c>
      <c r="B19173" t="s">
        <v>72670</v>
      </c>
      <c r="C19173" t="s">
        <v>72671</v>
      </c>
      <c r="D19173" t="s">
        <v>72672</v>
      </c>
      <c r="E19173" t="s">
        <v>72673</v>
      </c>
      <c r="F19173" t="s">
        <v>2329</v>
      </c>
      <c r="G19173" t="s">
        <v>57</v>
      </c>
      <c r="H19173" t="s">
        <v>192</v>
      </c>
      <c r="J19173" t="s">
        <v>1656</v>
      </c>
      <c r="K19173" t="s">
        <v>1656</v>
      </c>
      <c r="L19173">
        <v>1</v>
      </c>
      <c r="M19173" s="1">
        <v>41640</v>
      </c>
      <c r="N19173" s="2">
        <v>41640</v>
      </c>
      <c r="O19173" t="s">
        <v>84</v>
      </c>
      <c r="P19173">
        <v>2014</v>
      </c>
      <c r="Q19173" s="1">
        <v>41853</v>
      </c>
      <c r="R19173" s="1">
        <v>41853</v>
      </c>
      <c r="S19173">
        <v>900000</v>
      </c>
      <c r="T19173">
        <v>0</v>
      </c>
      <c r="U19173">
        <v>0</v>
      </c>
      <c r="V19173">
        <v>0</v>
      </c>
      <c r="W19173">
        <v>0</v>
      </c>
      <c r="X19173">
        <v>0</v>
      </c>
      <c r="Y19173">
        <v>0</v>
      </c>
      <c r="Z19173">
        <v>0</v>
      </c>
      <c r="AA19173">
        <v>0</v>
      </c>
      <c r="AB19173">
        <v>0</v>
      </c>
      <c r="AC19173">
        <v>0</v>
      </c>
      <c r="AD19173">
        <v>0</v>
      </c>
      <c r="AE19173">
        <v>0</v>
      </c>
      <c r="AF19173">
        <v>0</v>
      </c>
      <c r="AG19173">
        <v>0</v>
      </c>
      <c r="AH19173">
        <v>0</v>
      </c>
      <c r="AI19173">
        <v>0</v>
      </c>
      <c r="AJ19173">
        <v>0</v>
      </c>
      <c r="AK19173">
        <v>0</v>
      </c>
      <c r="AL19173">
        <v>0</v>
      </c>
      <c r="AM19173">
        <v>0</v>
      </c>
    </row>
    <row r="19174" spans="1:39" x14ac:dyDescent="0.45">
      <c r="A19174" t="s">
        <v>72674</v>
      </c>
      <c r="B19174" t="s">
        <v>72675</v>
      </c>
      <c r="C19174" t="s">
        <v>72676</v>
      </c>
      <c r="D19174" t="s">
        <v>10355</v>
      </c>
      <c r="E19174" t="s">
        <v>10356</v>
      </c>
      <c r="F19174" t="s">
        <v>73</v>
      </c>
      <c r="G19174" t="s">
        <v>57</v>
      </c>
      <c r="H19174" t="s">
        <v>496</v>
      </c>
      <c r="J19174" t="s">
        <v>682</v>
      </c>
      <c r="K19174" t="s">
        <v>682</v>
      </c>
      <c r="L19174">
        <v>1</v>
      </c>
      <c r="M19174" s="1">
        <v>39814</v>
      </c>
      <c r="N19174" s="2">
        <v>39814</v>
      </c>
      <c r="O19174" t="s">
        <v>188</v>
      </c>
      <c r="P19174">
        <v>2009</v>
      </c>
      <c r="Q19174" s="1">
        <v>41876</v>
      </c>
      <c r="R19174" s="1">
        <v>41876</v>
      </c>
      <c r="S19174">
        <v>0</v>
      </c>
      <c r="T19174">
        <v>1500000</v>
      </c>
      <c r="U19174">
        <v>0</v>
      </c>
      <c r="V19174">
        <v>0</v>
      </c>
      <c r="W19174">
        <v>0</v>
      </c>
      <c r="X19174">
        <v>0</v>
      </c>
      <c r="Y19174">
        <v>0</v>
      </c>
      <c r="Z19174">
        <v>0</v>
      </c>
      <c r="AA19174">
        <v>0</v>
      </c>
      <c r="AB19174">
        <v>0</v>
      </c>
      <c r="AC19174">
        <v>0</v>
      </c>
      <c r="AD19174">
        <v>0</v>
      </c>
      <c r="AE19174">
        <v>0</v>
      </c>
      <c r="AF19174">
        <v>0</v>
      </c>
      <c r="AG19174">
        <v>0</v>
      </c>
      <c r="AH19174">
        <v>0</v>
      </c>
      <c r="AI19174">
        <v>0</v>
      </c>
      <c r="AJ19174">
        <v>0</v>
      </c>
      <c r="AK19174">
        <v>0</v>
      </c>
      <c r="AL19174">
        <v>0</v>
      </c>
      <c r="AM19174">
        <v>0</v>
      </c>
    </row>
    <row r="19175" spans="1:39" x14ac:dyDescent="0.45">
      <c r="A19175" t="s">
        <v>72677</v>
      </c>
      <c r="B19175" t="s">
        <v>72678</v>
      </c>
      <c r="C19175" t="s">
        <v>72679</v>
      </c>
      <c r="D19175" t="s">
        <v>72680</v>
      </c>
      <c r="E19175" t="s">
        <v>177</v>
      </c>
      <c r="F19175" s="3">
        <v>67000</v>
      </c>
      <c r="G19175" t="s">
        <v>57</v>
      </c>
      <c r="H19175" t="s">
        <v>74</v>
      </c>
      <c r="J19175" t="s">
        <v>75</v>
      </c>
      <c r="K19175" t="s">
        <v>75</v>
      </c>
      <c r="L19175">
        <v>1</v>
      </c>
      <c r="M19175" s="1">
        <v>40848</v>
      </c>
      <c r="N19175" s="2">
        <v>40848</v>
      </c>
      <c r="O19175" t="s">
        <v>94</v>
      </c>
      <c r="P19175">
        <v>2011</v>
      </c>
      <c r="Q19175" s="1">
        <v>40848</v>
      </c>
      <c r="R19175" s="1">
        <v>40848</v>
      </c>
      <c r="S19175">
        <v>0</v>
      </c>
      <c r="T19175">
        <v>0</v>
      </c>
      <c r="U19175">
        <v>0</v>
      </c>
      <c r="V19175">
        <v>0</v>
      </c>
      <c r="W19175">
        <v>0</v>
      </c>
      <c r="X19175">
        <v>0</v>
      </c>
      <c r="Y19175">
        <v>67000</v>
      </c>
      <c r="Z19175">
        <v>0</v>
      </c>
      <c r="AA19175">
        <v>0</v>
      </c>
      <c r="AB19175">
        <v>0</v>
      </c>
      <c r="AC19175">
        <v>0</v>
      </c>
      <c r="AD19175">
        <v>0</v>
      </c>
      <c r="AE19175">
        <v>0</v>
      </c>
      <c r="AF19175">
        <v>0</v>
      </c>
      <c r="AG19175">
        <v>0</v>
      </c>
      <c r="AH19175">
        <v>0</v>
      </c>
      <c r="AI19175">
        <v>0</v>
      </c>
      <c r="AJ19175">
        <v>0</v>
      </c>
      <c r="AK19175">
        <v>0</v>
      </c>
      <c r="AL19175">
        <v>0</v>
      </c>
      <c r="AM19175">
        <v>0</v>
      </c>
    </row>
    <row r="19176" spans="1:39" x14ac:dyDescent="0.45">
      <c r="A19176" t="s">
        <v>72681</v>
      </c>
      <c r="B19176" t="s">
        <v>72682</v>
      </c>
      <c r="C19176" t="s">
        <v>72683</v>
      </c>
      <c r="D19176" t="s">
        <v>755</v>
      </c>
      <c r="E19176" t="s">
        <v>756</v>
      </c>
      <c r="F19176" s="3">
        <v>24634</v>
      </c>
      <c r="G19176" t="s">
        <v>57</v>
      </c>
      <c r="H19176" t="s">
        <v>379</v>
      </c>
      <c r="J19176" t="s">
        <v>1200</v>
      </c>
      <c r="K19176" t="s">
        <v>1200</v>
      </c>
      <c r="L19176">
        <v>1</v>
      </c>
      <c r="M19176" s="1">
        <v>41122</v>
      </c>
      <c r="N19176" s="2">
        <v>41122</v>
      </c>
      <c r="O19176" t="s">
        <v>596</v>
      </c>
      <c r="P19176">
        <v>2012</v>
      </c>
      <c r="Q19176" s="1">
        <v>41119</v>
      </c>
      <c r="R19176" s="1">
        <v>41119</v>
      </c>
      <c r="S19176">
        <v>0</v>
      </c>
      <c r="T19176">
        <v>24634</v>
      </c>
      <c r="U19176">
        <v>0</v>
      </c>
      <c r="V19176">
        <v>0</v>
      </c>
      <c r="W19176">
        <v>0</v>
      </c>
      <c r="X19176">
        <v>0</v>
      </c>
      <c r="Y19176">
        <v>0</v>
      </c>
      <c r="Z19176">
        <v>0</v>
      </c>
      <c r="AA19176">
        <v>0</v>
      </c>
      <c r="AB19176">
        <v>0</v>
      </c>
      <c r="AC19176">
        <v>0</v>
      </c>
      <c r="AD19176">
        <v>0</v>
      </c>
      <c r="AE19176">
        <v>0</v>
      </c>
      <c r="AF19176">
        <v>0</v>
      </c>
      <c r="AG19176">
        <v>0</v>
      </c>
      <c r="AH19176">
        <v>0</v>
      </c>
      <c r="AI19176">
        <v>0</v>
      </c>
      <c r="AJ19176">
        <v>0</v>
      </c>
      <c r="AK19176">
        <v>0</v>
      </c>
      <c r="AL19176">
        <v>0</v>
      </c>
      <c r="AM19176">
        <v>0</v>
      </c>
    </row>
    <row r="19177" spans="1:39" x14ac:dyDescent="0.45">
      <c r="A19177" t="s">
        <v>72684</v>
      </c>
      <c r="B19177" t="s">
        <v>72685</v>
      </c>
      <c r="C19177" t="s">
        <v>72686</v>
      </c>
      <c r="D19177" t="s">
        <v>228</v>
      </c>
      <c r="E19177" t="s">
        <v>229</v>
      </c>
      <c r="F19177" t="s">
        <v>714</v>
      </c>
      <c r="G19177" t="s">
        <v>57</v>
      </c>
      <c r="L19177">
        <v>1</v>
      </c>
      <c r="Q19177" s="1">
        <v>40071</v>
      </c>
      <c r="R19177" s="1">
        <v>40071</v>
      </c>
      <c r="S19177">
        <v>0</v>
      </c>
      <c r="T19177">
        <v>250000</v>
      </c>
      <c r="U19177">
        <v>0</v>
      </c>
      <c r="V19177">
        <v>0</v>
      </c>
      <c r="W19177">
        <v>0</v>
      </c>
      <c r="X19177">
        <v>0</v>
      </c>
      <c r="Y19177">
        <v>0</v>
      </c>
      <c r="Z19177">
        <v>0</v>
      </c>
      <c r="AA19177">
        <v>0</v>
      </c>
      <c r="AB19177">
        <v>0</v>
      </c>
      <c r="AC19177">
        <v>0</v>
      </c>
      <c r="AD19177">
        <v>0</v>
      </c>
      <c r="AE19177">
        <v>0</v>
      </c>
      <c r="AF19177">
        <v>0</v>
      </c>
      <c r="AG19177">
        <v>0</v>
      </c>
      <c r="AH19177">
        <v>0</v>
      </c>
      <c r="AI19177">
        <v>0</v>
      </c>
      <c r="AJ19177">
        <v>0</v>
      </c>
      <c r="AK19177">
        <v>0</v>
      </c>
      <c r="AL19177">
        <v>0</v>
      </c>
      <c r="AM19177">
        <v>0</v>
      </c>
    </row>
    <row r="19178" spans="1:39" x14ac:dyDescent="0.45">
      <c r="A19178" t="s">
        <v>72687</v>
      </c>
      <c r="B19178" t="s">
        <v>72688</v>
      </c>
      <c r="C19178" t="s">
        <v>72689</v>
      </c>
      <c r="D19178" t="s">
        <v>72690</v>
      </c>
      <c r="E19178" t="s">
        <v>221</v>
      </c>
      <c r="F19178" t="s">
        <v>114</v>
      </c>
      <c r="G19178" t="s">
        <v>57</v>
      </c>
      <c r="H19178" t="s">
        <v>46</v>
      </c>
      <c r="I19178" t="s">
        <v>58</v>
      </c>
      <c r="J19178" t="s">
        <v>518</v>
      </c>
      <c r="K19178" t="s">
        <v>12930</v>
      </c>
      <c r="L19178">
        <v>1</v>
      </c>
      <c r="M19178" s="1">
        <v>40787</v>
      </c>
      <c r="N19178" s="2">
        <v>40787</v>
      </c>
      <c r="O19178" t="s">
        <v>250</v>
      </c>
      <c r="P19178">
        <v>2011</v>
      </c>
      <c r="Q19178" s="1">
        <v>40787</v>
      </c>
      <c r="R19178" s="1">
        <v>40787</v>
      </c>
      <c r="S19178">
        <v>0</v>
      </c>
      <c r="T19178">
        <v>0</v>
      </c>
      <c r="U19178">
        <v>0</v>
      </c>
      <c r="V19178">
        <v>0</v>
      </c>
      <c r="W19178">
        <v>0</v>
      </c>
      <c r="X19178">
        <v>0</v>
      </c>
      <c r="Y19178">
        <v>0</v>
      </c>
      <c r="Z19178">
        <v>0</v>
      </c>
      <c r="AA19178">
        <v>0</v>
      </c>
      <c r="AB19178">
        <v>0</v>
      </c>
      <c r="AC19178">
        <v>0</v>
      </c>
      <c r="AD19178">
        <v>0</v>
      </c>
      <c r="AE19178">
        <v>0</v>
      </c>
      <c r="AF19178">
        <v>0</v>
      </c>
      <c r="AG19178">
        <v>0</v>
      </c>
      <c r="AH19178">
        <v>0</v>
      </c>
      <c r="AI19178">
        <v>0</v>
      </c>
      <c r="AJ19178">
        <v>0</v>
      </c>
      <c r="AK19178">
        <v>0</v>
      </c>
      <c r="AL19178">
        <v>0</v>
      </c>
      <c r="AM19178">
        <v>0</v>
      </c>
    </row>
    <row r="19179" spans="1:39" x14ac:dyDescent="0.45">
      <c r="A19179" t="s">
        <v>72691</v>
      </c>
      <c r="B19179" t="s">
        <v>72692</v>
      </c>
      <c r="C19179" t="s">
        <v>72693</v>
      </c>
      <c r="D19179" t="s">
        <v>107</v>
      </c>
      <c r="E19179" t="s">
        <v>108</v>
      </c>
      <c r="F19179" t="s">
        <v>1047</v>
      </c>
      <c r="G19179" t="s">
        <v>101</v>
      </c>
      <c r="H19179" t="s">
        <v>46</v>
      </c>
      <c r="I19179" t="s">
        <v>58</v>
      </c>
      <c r="J19179" t="s">
        <v>59</v>
      </c>
      <c r="K19179" t="s">
        <v>59</v>
      </c>
      <c r="L19179">
        <v>1</v>
      </c>
      <c r="Q19179" s="1">
        <v>39709</v>
      </c>
      <c r="R19179" s="1">
        <v>39709</v>
      </c>
      <c r="S19179">
        <v>0</v>
      </c>
      <c r="T19179">
        <v>5000000</v>
      </c>
      <c r="U19179">
        <v>0</v>
      </c>
      <c r="V19179">
        <v>0</v>
      </c>
      <c r="W19179">
        <v>0</v>
      </c>
      <c r="X19179">
        <v>0</v>
      </c>
      <c r="Y19179">
        <v>0</v>
      </c>
      <c r="Z19179">
        <v>0</v>
      </c>
      <c r="AA19179">
        <v>0</v>
      </c>
      <c r="AB19179">
        <v>0</v>
      </c>
      <c r="AC19179">
        <v>0</v>
      </c>
      <c r="AD19179">
        <v>0</v>
      </c>
      <c r="AE19179">
        <v>0</v>
      </c>
      <c r="AF19179">
        <v>5000000</v>
      </c>
      <c r="AG19179">
        <v>0</v>
      </c>
      <c r="AH19179">
        <v>0</v>
      </c>
      <c r="AI19179">
        <v>0</v>
      </c>
      <c r="AJ19179">
        <v>0</v>
      </c>
      <c r="AK19179">
        <v>0</v>
      </c>
      <c r="AL19179">
        <v>0</v>
      </c>
      <c r="AM19179">
        <v>0</v>
      </c>
    </row>
    <row r="19180" spans="1:39" x14ac:dyDescent="0.45">
      <c r="A19180" t="s">
        <v>72694</v>
      </c>
      <c r="B19180" t="s">
        <v>72695</v>
      </c>
      <c r="C19180" t="s">
        <v>72696</v>
      </c>
      <c r="D19180" t="s">
        <v>2741</v>
      </c>
      <c r="E19180" t="s">
        <v>1841</v>
      </c>
      <c r="F19180">
        <v>700</v>
      </c>
      <c r="G19180" t="s">
        <v>57</v>
      </c>
      <c r="H19180" t="s">
        <v>46</v>
      </c>
      <c r="I19180" t="s">
        <v>58</v>
      </c>
      <c r="J19180" t="s">
        <v>59</v>
      </c>
      <c r="K19180" t="s">
        <v>59</v>
      </c>
      <c r="L19180">
        <v>1</v>
      </c>
      <c r="M19180" s="1">
        <v>7103</v>
      </c>
      <c r="N19180" s="2">
        <v>7092</v>
      </c>
      <c r="O19180" t="s">
        <v>72697</v>
      </c>
      <c r="P19180">
        <v>1919</v>
      </c>
      <c r="Q19180" s="1">
        <v>41857</v>
      </c>
      <c r="R19180" s="1">
        <v>41857</v>
      </c>
      <c r="S19180">
        <v>0</v>
      </c>
      <c r="T19180">
        <v>0</v>
      </c>
      <c r="U19180">
        <v>700</v>
      </c>
      <c r="V19180">
        <v>0</v>
      </c>
      <c r="W19180">
        <v>0</v>
      </c>
      <c r="X19180">
        <v>0</v>
      </c>
      <c r="Y19180">
        <v>0</v>
      </c>
      <c r="Z19180">
        <v>0</v>
      </c>
      <c r="AA19180">
        <v>0</v>
      </c>
      <c r="AB19180">
        <v>0</v>
      </c>
      <c r="AC19180">
        <v>0</v>
      </c>
      <c r="AD19180">
        <v>0</v>
      </c>
      <c r="AE19180">
        <v>0</v>
      </c>
      <c r="AF19180">
        <v>0</v>
      </c>
      <c r="AG19180">
        <v>0</v>
      </c>
      <c r="AH19180">
        <v>0</v>
      </c>
      <c r="AI19180">
        <v>0</v>
      </c>
      <c r="AJ19180">
        <v>0</v>
      </c>
      <c r="AK19180">
        <v>0</v>
      </c>
      <c r="AL19180">
        <v>0</v>
      </c>
      <c r="AM19180">
        <v>0</v>
      </c>
    </row>
    <row r="19181" spans="1:39" x14ac:dyDescent="0.45">
      <c r="A19181" t="s">
        <v>72698</v>
      </c>
      <c r="B19181" t="s">
        <v>72699</v>
      </c>
      <c r="C19181" t="s">
        <v>72700</v>
      </c>
      <c r="D19181" t="s">
        <v>293</v>
      </c>
      <c r="E19181" t="s">
        <v>294</v>
      </c>
      <c r="F19181" t="s">
        <v>72701</v>
      </c>
      <c r="G19181" t="s">
        <v>57</v>
      </c>
      <c r="H19181" t="s">
        <v>46</v>
      </c>
      <c r="I19181" t="s">
        <v>299</v>
      </c>
      <c r="J19181" t="s">
        <v>300</v>
      </c>
      <c r="K19181" t="s">
        <v>392</v>
      </c>
      <c r="L19181">
        <v>1</v>
      </c>
      <c r="M19181" s="1">
        <v>31048</v>
      </c>
      <c r="N19181" s="2">
        <v>31048</v>
      </c>
      <c r="O19181" t="s">
        <v>4256</v>
      </c>
      <c r="P19181">
        <v>1985</v>
      </c>
      <c r="Q19181" s="1">
        <v>40512</v>
      </c>
      <c r="R19181" s="1">
        <v>40512</v>
      </c>
      <c r="S19181">
        <v>0</v>
      </c>
      <c r="T19181">
        <v>0</v>
      </c>
      <c r="U19181">
        <v>0</v>
      </c>
      <c r="V19181">
        <v>0</v>
      </c>
      <c r="W19181">
        <v>0</v>
      </c>
      <c r="X19181">
        <v>450000000</v>
      </c>
      <c r="Y19181">
        <v>0</v>
      </c>
      <c r="Z19181">
        <v>0</v>
      </c>
      <c r="AA19181">
        <v>0</v>
      </c>
      <c r="AB19181">
        <v>0</v>
      </c>
      <c r="AC19181">
        <v>0</v>
      </c>
      <c r="AD19181">
        <v>0</v>
      </c>
      <c r="AE19181">
        <v>0</v>
      </c>
      <c r="AF19181">
        <v>0</v>
      </c>
      <c r="AG19181">
        <v>0</v>
      </c>
      <c r="AH19181">
        <v>0</v>
      </c>
      <c r="AI19181">
        <v>0</v>
      </c>
      <c r="AJ19181">
        <v>0</v>
      </c>
      <c r="AK19181">
        <v>0</v>
      </c>
      <c r="AL19181">
        <v>0</v>
      </c>
      <c r="AM19181">
        <v>0</v>
      </c>
    </row>
    <row r="19182" spans="1:39" x14ac:dyDescent="0.45">
      <c r="A19182" t="s">
        <v>72702</v>
      </c>
      <c r="B19182" t="s">
        <v>72703</v>
      </c>
      <c r="C19182" t="s">
        <v>72704</v>
      </c>
      <c r="D19182" t="s">
        <v>72705</v>
      </c>
      <c r="E19182" t="s">
        <v>99</v>
      </c>
      <c r="F19182" s="3">
        <v>25000</v>
      </c>
      <c r="G19182" t="s">
        <v>57</v>
      </c>
      <c r="H19182" t="s">
        <v>5998</v>
      </c>
      <c r="J19182" t="s">
        <v>5999</v>
      </c>
      <c r="K19182" t="s">
        <v>5999</v>
      </c>
      <c r="L19182">
        <v>1</v>
      </c>
      <c r="Q19182" s="1">
        <v>40339</v>
      </c>
      <c r="R19182" s="1">
        <v>40339</v>
      </c>
      <c r="S19182">
        <v>25000</v>
      </c>
      <c r="T19182">
        <v>0</v>
      </c>
      <c r="U19182">
        <v>0</v>
      </c>
      <c r="V19182">
        <v>0</v>
      </c>
      <c r="W19182">
        <v>0</v>
      </c>
      <c r="X19182">
        <v>0</v>
      </c>
      <c r="Y19182">
        <v>0</v>
      </c>
      <c r="Z19182">
        <v>0</v>
      </c>
      <c r="AA19182">
        <v>0</v>
      </c>
      <c r="AB19182">
        <v>0</v>
      </c>
      <c r="AC19182">
        <v>0</v>
      </c>
      <c r="AD19182">
        <v>0</v>
      </c>
      <c r="AE19182">
        <v>0</v>
      </c>
      <c r="AF19182">
        <v>0</v>
      </c>
      <c r="AG19182">
        <v>0</v>
      </c>
      <c r="AH19182">
        <v>0</v>
      </c>
      <c r="AI19182">
        <v>0</v>
      </c>
      <c r="AJ19182">
        <v>0</v>
      </c>
      <c r="AK19182">
        <v>0</v>
      </c>
      <c r="AL19182">
        <v>0</v>
      </c>
      <c r="AM19182">
        <v>0</v>
      </c>
    </row>
    <row r="19183" spans="1:39" x14ac:dyDescent="0.45">
      <c r="A19183" t="s">
        <v>72706</v>
      </c>
      <c r="B19183" t="s">
        <v>72707</v>
      </c>
      <c r="F19183" s="3">
        <v>12500</v>
      </c>
      <c r="G19183" t="s">
        <v>57</v>
      </c>
      <c r="L19183">
        <v>1</v>
      </c>
      <c r="Q19183" s="1">
        <v>41821</v>
      </c>
      <c r="R19183" s="1">
        <v>41821</v>
      </c>
      <c r="S19183">
        <v>12500</v>
      </c>
      <c r="T19183">
        <v>0</v>
      </c>
      <c r="U19183">
        <v>0</v>
      </c>
      <c r="V19183">
        <v>0</v>
      </c>
      <c r="W19183">
        <v>0</v>
      </c>
      <c r="X19183">
        <v>0</v>
      </c>
      <c r="Y19183">
        <v>0</v>
      </c>
      <c r="Z19183">
        <v>0</v>
      </c>
      <c r="AA19183">
        <v>0</v>
      </c>
      <c r="AB19183">
        <v>0</v>
      </c>
      <c r="AC19183">
        <v>0</v>
      </c>
      <c r="AD19183">
        <v>0</v>
      </c>
      <c r="AE19183">
        <v>0</v>
      </c>
      <c r="AF19183">
        <v>0</v>
      </c>
      <c r="AG19183">
        <v>0</v>
      </c>
      <c r="AH19183">
        <v>0</v>
      </c>
      <c r="AI19183">
        <v>0</v>
      </c>
      <c r="AJ19183">
        <v>0</v>
      </c>
      <c r="AK19183">
        <v>0</v>
      </c>
      <c r="AL19183">
        <v>0</v>
      </c>
      <c r="AM19183">
        <v>0</v>
      </c>
    </row>
    <row r="19184" spans="1:39" x14ac:dyDescent="0.45">
      <c r="A19184" t="s">
        <v>72708</v>
      </c>
      <c r="B19184" t="s">
        <v>72709</v>
      </c>
      <c r="C19184" t="s">
        <v>72710</v>
      </c>
      <c r="D19184" t="s">
        <v>71522</v>
      </c>
      <c r="E19184" t="s">
        <v>6842</v>
      </c>
      <c r="F19184" t="s">
        <v>72711</v>
      </c>
      <c r="G19184" t="s">
        <v>57</v>
      </c>
      <c r="L19184">
        <v>3</v>
      </c>
      <c r="M19184" s="1">
        <v>40544</v>
      </c>
      <c r="N19184" s="2">
        <v>40544</v>
      </c>
      <c r="O19184" t="s">
        <v>528</v>
      </c>
      <c r="P19184">
        <v>2011</v>
      </c>
      <c r="Q19184" s="1">
        <v>40756</v>
      </c>
      <c r="R19184" s="1">
        <v>41781</v>
      </c>
      <c r="S19184">
        <v>1348055</v>
      </c>
      <c r="T19184">
        <v>0</v>
      </c>
      <c r="U19184">
        <v>0</v>
      </c>
      <c r="V19184">
        <v>0</v>
      </c>
      <c r="W19184">
        <v>0</v>
      </c>
      <c r="X19184">
        <v>0</v>
      </c>
      <c r="Y19184">
        <v>1368070</v>
      </c>
      <c r="Z19184">
        <v>0</v>
      </c>
      <c r="AA19184">
        <v>0</v>
      </c>
      <c r="AB19184">
        <v>0</v>
      </c>
      <c r="AC19184">
        <v>0</v>
      </c>
      <c r="AD19184">
        <v>0</v>
      </c>
      <c r="AE19184">
        <v>0</v>
      </c>
      <c r="AF19184">
        <v>0</v>
      </c>
      <c r="AG19184">
        <v>0</v>
      </c>
      <c r="AH19184">
        <v>0</v>
      </c>
      <c r="AI19184">
        <v>0</v>
      </c>
      <c r="AJ19184">
        <v>0</v>
      </c>
      <c r="AK19184">
        <v>0</v>
      </c>
      <c r="AL19184">
        <v>0</v>
      </c>
      <c r="AM19184">
        <v>0</v>
      </c>
    </row>
    <row r="19185" spans="1:39" x14ac:dyDescent="0.45">
      <c r="A19185" t="s">
        <v>72712</v>
      </c>
      <c r="B19185" t="s">
        <v>72713</v>
      </c>
      <c r="C19185" t="s">
        <v>72714</v>
      </c>
      <c r="D19185" t="s">
        <v>72715</v>
      </c>
      <c r="E19185" t="s">
        <v>2254</v>
      </c>
      <c r="F19185" s="3">
        <v>25000</v>
      </c>
      <c r="G19185" t="s">
        <v>57</v>
      </c>
      <c r="H19185" t="s">
        <v>46</v>
      </c>
      <c r="I19185" t="s">
        <v>58</v>
      </c>
      <c r="J19185" t="s">
        <v>198</v>
      </c>
      <c r="K19185" t="s">
        <v>1127</v>
      </c>
      <c r="L19185">
        <v>1</v>
      </c>
      <c r="Q19185" s="1">
        <v>41730</v>
      </c>
      <c r="R19185" s="1">
        <v>41730</v>
      </c>
      <c r="S19185">
        <v>25000</v>
      </c>
      <c r="T19185">
        <v>0</v>
      </c>
      <c r="U19185">
        <v>0</v>
      </c>
      <c r="V19185">
        <v>0</v>
      </c>
      <c r="W19185">
        <v>0</v>
      </c>
      <c r="X19185">
        <v>0</v>
      </c>
      <c r="Y19185">
        <v>0</v>
      </c>
      <c r="Z19185">
        <v>0</v>
      </c>
      <c r="AA19185">
        <v>0</v>
      </c>
      <c r="AB19185">
        <v>0</v>
      </c>
      <c r="AC19185">
        <v>0</v>
      </c>
      <c r="AD19185">
        <v>0</v>
      </c>
      <c r="AE19185">
        <v>0</v>
      </c>
      <c r="AF19185">
        <v>0</v>
      </c>
      <c r="AG19185">
        <v>0</v>
      </c>
      <c r="AH19185">
        <v>0</v>
      </c>
      <c r="AI19185">
        <v>0</v>
      </c>
      <c r="AJ19185">
        <v>0</v>
      </c>
      <c r="AK19185">
        <v>0</v>
      </c>
      <c r="AL19185">
        <v>0</v>
      </c>
      <c r="AM19185">
        <v>0</v>
      </c>
    </row>
    <row r="19186" spans="1:39" x14ac:dyDescent="0.45">
      <c r="A19186" t="s">
        <v>72716</v>
      </c>
      <c r="B19186" t="s">
        <v>72717</v>
      </c>
      <c r="C19186" t="s">
        <v>72718</v>
      </c>
      <c r="D19186" t="s">
        <v>228</v>
      </c>
      <c r="E19186" t="s">
        <v>229</v>
      </c>
      <c r="F19186" t="s">
        <v>610</v>
      </c>
      <c r="G19186" t="s">
        <v>57</v>
      </c>
      <c r="H19186" t="s">
        <v>46</v>
      </c>
      <c r="I19186" t="s">
        <v>115</v>
      </c>
      <c r="J19186" t="s">
        <v>334</v>
      </c>
      <c r="K19186" t="s">
        <v>334</v>
      </c>
      <c r="L19186">
        <v>2</v>
      </c>
      <c r="M19186" s="1">
        <v>41426</v>
      </c>
      <c r="N19186" s="2">
        <v>41426</v>
      </c>
      <c r="O19186" t="s">
        <v>439</v>
      </c>
      <c r="P19186">
        <v>2013</v>
      </c>
      <c r="Q19186" s="1">
        <v>41843</v>
      </c>
      <c r="R19186" s="1">
        <v>41967</v>
      </c>
      <c r="S19186">
        <v>500000</v>
      </c>
      <c r="T19186">
        <v>0</v>
      </c>
      <c r="U19186">
        <v>0</v>
      </c>
      <c r="V19186">
        <v>0</v>
      </c>
      <c r="W19186">
        <v>250000</v>
      </c>
      <c r="X19186">
        <v>0</v>
      </c>
      <c r="Y19186">
        <v>0</v>
      </c>
      <c r="Z19186">
        <v>0</v>
      </c>
      <c r="AA19186">
        <v>0</v>
      </c>
      <c r="AB19186">
        <v>0</v>
      </c>
      <c r="AC19186">
        <v>0</v>
      </c>
      <c r="AD19186">
        <v>0</v>
      </c>
      <c r="AE19186">
        <v>0</v>
      </c>
      <c r="AF19186">
        <v>0</v>
      </c>
      <c r="AG19186">
        <v>0</v>
      </c>
      <c r="AH19186">
        <v>0</v>
      </c>
      <c r="AI19186">
        <v>0</v>
      </c>
      <c r="AJ19186">
        <v>0</v>
      </c>
      <c r="AK19186">
        <v>0</v>
      </c>
      <c r="AL19186">
        <v>0</v>
      </c>
      <c r="AM19186">
        <v>0</v>
      </c>
    </row>
    <row r="19187" spans="1:39" x14ac:dyDescent="0.45">
      <c r="A19187" t="s">
        <v>72719</v>
      </c>
      <c r="B19187" t="s">
        <v>72720</v>
      </c>
      <c r="C19187" t="s">
        <v>72721</v>
      </c>
      <c r="D19187" t="s">
        <v>755</v>
      </c>
      <c r="E19187" t="s">
        <v>756</v>
      </c>
      <c r="F19187" t="s">
        <v>249</v>
      </c>
      <c r="G19187" t="s">
        <v>45</v>
      </c>
      <c r="H19187" t="s">
        <v>46</v>
      </c>
      <c r="I19187" t="s">
        <v>178</v>
      </c>
      <c r="J19187" t="s">
        <v>179</v>
      </c>
      <c r="K19187" t="s">
        <v>3937</v>
      </c>
      <c r="L19187">
        <v>1</v>
      </c>
      <c r="M19187" s="1">
        <v>37257</v>
      </c>
      <c r="N19187" s="2">
        <v>37257</v>
      </c>
      <c r="O19187" t="s">
        <v>554</v>
      </c>
      <c r="P19187">
        <v>2002</v>
      </c>
      <c r="Q19187" s="1">
        <v>40287</v>
      </c>
      <c r="R19187" s="1">
        <v>40287</v>
      </c>
      <c r="S19187">
        <v>0</v>
      </c>
      <c r="T19187">
        <v>1250000</v>
      </c>
      <c r="U19187">
        <v>0</v>
      </c>
      <c r="V19187">
        <v>0</v>
      </c>
      <c r="W19187">
        <v>0</v>
      </c>
      <c r="X19187">
        <v>0</v>
      </c>
      <c r="Y19187">
        <v>0</v>
      </c>
      <c r="Z19187">
        <v>0</v>
      </c>
      <c r="AA19187">
        <v>0</v>
      </c>
      <c r="AB19187">
        <v>0</v>
      </c>
      <c r="AC19187">
        <v>0</v>
      </c>
      <c r="AD19187">
        <v>0</v>
      </c>
      <c r="AE19187">
        <v>0</v>
      </c>
      <c r="AF19187">
        <v>0</v>
      </c>
      <c r="AG19187">
        <v>0</v>
      </c>
      <c r="AH19187">
        <v>0</v>
      </c>
      <c r="AI19187">
        <v>0</v>
      </c>
      <c r="AJ19187">
        <v>0</v>
      </c>
      <c r="AK19187">
        <v>0</v>
      </c>
      <c r="AL19187">
        <v>0</v>
      </c>
      <c r="AM19187">
        <v>0</v>
      </c>
    </row>
    <row r="19188" spans="1:39" x14ac:dyDescent="0.45">
      <c r="A19188" t="s">
        <v>72722</v>
      </c>
      <c r="B19188" t="s">
        <v>72723</v>
      </c>
      <c r="C19188" t="s">
        <v>72724</v>
      </c>
      <c r="D19188" t="s">
        <v>72725</v>
      </c>
      <c r="E19188" t="s">
        <v>128</v>
      </c>
      <c r="F19188" t="s">
        <v>317</v>
      </c>
      <c r="G19188" t="s">
        <v>57</v>
      </c>
      <c r="H19188" t="s">
        <v>46</v>
      </c>
      <c r="I19188" t="s">
        <v>58</v>
      </c>
      <c r="J19188" t="s">
        <v>198</v>
      </c>
      <c r="K19188" t="s">
        <v>833</v>
      </c>
      <c r="L19188">
        <v>1</v>
      </c>
      <c r="Q19188" s="1">
        <v>41275</v>
      </c>
      <c r="R19188" s="1">
        <v>41275</v>
      </c>
      <c r="S19188">
        <v>1800000</v>
      </c>
      <c r="T19188">
        <v>0</v>
      </c>
      <c r="U19188">
        <v>0</v>
      </c>
      <c r="V19188">
        <v>0</v>
      </c>
      <c r="W19188">
        <v>0</v>
      </c>
      <c r="X19188">
        <v>0</v>
      </c>
      <c r="Y19188">
        <v>0</v>
      </c>
      <c r="Z19188">
        <v>0</v>
      </c>
      <c r="AA19188">
        <v>0</v>
      </c>
      <c r="AB19188">
        <v>0</v>
      </c>
      <c r="AC19188">
        <v>0</v>
      </c>
      <c r="AD19188">
        <v>0</v>
      </c>
      <c r="AE19188">
        <v>0</v>
      </c>
      <c r="AF19188">
        <v>0</v>
      </c>
      <c r="AG19188">
        <v>0</v>
      </c>
      <c r="AH19188">
        <v>0</v>
      </c>
      <c r="AI19188">
        <v>0</v>
      </c>
      <c r="AJ19188">
        <v>0</v>
      </c>
      <c r="AK19188">
        <v>0</v>
      </c>
      <c r="AL19188">
        <v>0</v>
      </c>
      <c r="AM19188">
        <v>0</v>
      </c>
    </row>
    <row r="19189" spans="1:39" x14ac:dyDescent="0.45">
      <c r="A19189" t="s">
        <v>72726</v>
      </c>
      <c r="B19189" t="s">
        <v>72727</v>
      </c>
      <c r="C19189" t="s">
        <v>72728</v>
      </c>
      <c r="D19189" t="s">
        <v>1757</v>
      </c>
      <c r="E19189" t="s">
        <v>1758</v>
      </c>
      <c r="F19189" t="s">
        <v>8149</v>
      </c>
      <c r="G19189" t="s">
        <v>57</v>
      </c>
      <c r="H19189" t="s">
        <v>46</v>
      </c>
      <c r="I19189" t="s">
        <v>58</v>
      </c>
      <c r="J19189" t="s">
        <v>198</v>
      </c>
      <c r="K19189" t="s">
        <v>1127</v>
      </c>
      <c r="L19189">
        <v>1</v>
      </c>
      <c r="M19189" s="1">
        <v>37622</v>
      </c>
      <c r="N19189" s="2">
        <v>37622</v>
      </c>
      <c r="O19189" t="s">
        <v>854</v>
      </c>
      <c r="P19189">
        <v>2003</v>
      </c>
      <c r="Q19189" s="1">
        <v>40599</v>
      </c>
      <c r="R19189" s="1">
        <v>40599</v>
      </c>
      <c r="S19189">
        <v>0</v>
      </c>
      <c r="T19189">
        <v>9500000</v>
      </c>
      <c r="U19189">
        <v>0</v>
      </c>
      <c r="V19189">
        <v>0</v>
      </c>
      <c r="W19189">
        <v>0</v>
      </c>
      <c r="X19189">
        <v>0</v>
      </c>
      <c r="Y19189">
        <v>0</v>
      </c>
      <c r="Z19189">
        <v>0</v>
      </c>
      <c r="AA19189">
        <v>0</v>
      </c>
      <c r="AB19189">
        <v>0</v>
      </c>
      <c r="AC19189">
        <v>0</v>
      </c>
      <c r="AD19189">
        <v>0</v>
      </c>
      <c r="AE19189">
        <v>0</v>
      </c>
      <c r="AF19189">
        <v>0</v>
      </c>
      <c r="AG19189">
        <v>0</v>
      </c>
      <c r="AH19189">
        <v>0</v>
      </c>
      <c r="AI19189">
        <v>0</v>
      </c>
      <c r="AJ19189">
        <v>0</v>
      </c>
      <c r="AK19189">
        <v>0</v>
      </c>
      <c r="AL19189">
        <v>0</v>
      </c>
      <c r="AM19189">
        <v>0</v>
      </c>
    </row>
    <row r="19190" spans="1:39" x14ac:dyDescent="0.45">
      <c r="A19190" t="s">
        <v>72729</v>
      </c>
      <c r="B19190" t="s">
        <v>72730</v>
      </c>
      <c r="C19190" t="s">
        <v>72731</v>
      </c>
      <c r="D19190" t="s">
        <v>2191</v>
      </c>
      <c r="E19190" t="s">
        <v>2192</v>
      </c>
      <c r="F19190" t="s">
        <v>114</v>
      </c>
      <c r="G19190" t="s">
        <v>57</v>
      </c>
      <c r="H19190" t="s">
        <v>46</v>
      </c>
      <c r="I19190" t="s">
        <v>1234</v>
      </c>
      <c r="J19190" t="s">
        <v>29855</v>
      </c>
      <c r="K19190" t="s">
        <v>72732</v>
      </c>
      <c r="L19190">
        <v>1</v>
      </c>
      <c r="M19190" s="1">
        <v>41143</v>
      </c>
      <c r="N19190" s="2">
        <v>41122</v>
      </c>
      <c r="O19190" t="s">
        <v>596</v>
      </c>
      <c r="P19190">
        <v>2012</v>
      </c>
      <c r="Q19190" s="1">
        <v>41531</v>
      </c>
      <c r="R19190" s="1">
        <v>41531</v>
      </c>
      <c r="S19190">
        <v>0</v>
      </c>
      <c r="T19190">
        <v>0</v>
      </c>
      <c r="U19190">
        <v>0</v>
      </c>
      <c r="V19190">
        <v>0</v>
      </c>
      <c r="W19190">
        <v>0</v>
      </c>
      <c r="X19190">
        <v>0</v>
      </c>
      <c r="Y19190">
        <v>0</v>
      </c>
      <c r="Z19190">
        <v>0</v>
      </c>
      <c r="AA19190">
        <v>0</v>
      </c>
      <c r="AB19190">
        <v>0</v>
      </c>
      <c r="AC19190">
        <v>0</v>
      </c>
      <c r="AD19190">
        <v>0</v>
      </c>
      <c r="AE19190">
        <v>0</v>
      </c>
      <c r="AF19190">
        <v>0</v>
      </c>
      <c r="AG19190">
        <v>0</v>
      </c>
      <c r="AH19190">
        <v>0</v>
      </c>
      <c r="AI19190">
        <v>0</v>
      </c>
      <c r="AJ19190">
        <v>0</v>
      </c>
      <c r="AK19190">
        <v>0</v>
      </c>
      <c r="AL19190">
        <v>0</v>
      </c>
      <c r="AM19190">
        <v>0</v>
      </c>
    </row>
    <row r="19191" spans="1:39" x14ac:dyDescent="0.45">
      <c r="A19191" t="s">
        <v>72733</v>
      </c>
      <c r="B19191" t="s">
        <v>72734</v>
      </c>
      <c r="F19191" t="s">
        <v>114</v>
      </c>
      <c r="H19191" t="s">
        <v>46</v>
      </c>
      <c r="I19191" t="s">
        <v>526</v>
      </c>
      <c r="J19191" t="s">
        <v>527</v>
      </c>
      <c r="K19191" t="s">
        <v>14714</v>
      </c>
      <c r="L19191">
        <v>1</v>
      </c>
      <c r="M19191" s="1">
        <v>29952</v>
      </c>
      <c r="N19191" s="2">
        <v>29952</v>
      </c>
      <c r="O19191" t="s">
        <v>10363</v>
      </c>
      <c r="P19191">
        <v>1982</v>
      </c>
      <c r="Q19191" s="1">
        <v>33785</v>
      </c>
      <c r="R19191" s="1">
        <v>33785</v>
      </c>
      <c r="S19191">
        <v>0</v>
      </c>
      <c r="T19191">
        <v>0</v>
      </c>
      <c r="U19191">
        <v>0</v>
      </c>
      <c r="V19191">
        <v>0</v>
      </c>
      <c r="W19191">
        <v>0</v>
      </c>
      <c r="X19191">
        <v>0</v>
      </c>
      <c r="Y19191">
        <v>0</v>
      </c>
      <c r="Z19191">
        <v>0</v>
      </c>
      <c r="AA19191">
        <v>0</v>
      </c>
      <c r="AB19191">
        <v>0</v>
      </c>
      <c r="AC19191">
        <v>0</v>
      </c>
      <c r="AD19191">
        <v>0</v>
      </c>
      <c r="AE19191">
        <v>0</v>
      </c>
      <c r="AF19191">
        <v>0</v>
      </c>
      <c r="AG19191">
        <v>0</v>
      </c>
      <c r="AH19191">
        <v>0</v>
      </c>
      <c r="AI19191">
        <v>0</v>
      </c>
      <c r="AJ19191">
        <v>0</v>
      </c>
      <c r="AK19191">
        <v>0</v>
      </c>
      <c r="AL19191">
        <v>0</v>
      </c>
      <c r="AM19191">
        <v>0</v>
      </c>
    </row>
    <row r="19192" spans="1:39" x14ac:dyDescent="0.45">
      <c r="A19192" t="s">
        <v>72735</v>
      </c>
      <c r="B19192" t="s">
        <v>72736</v>
      </c>
      <c r="C19192" t="s">
        <v>72737</v>
      </c>
      <c r="D19192" t="s">
        <v>448</v>
      </c>
      <c r="E19192" t="s">
        <v>449</v>
      </c>
      <c r="F19192" t="s">
        <v>43249</v>
      </c>
      <c r="G19192" t="s">
        <v>57</v>
      </c>
      <c r="H19192" t="s">
        <v>223</v>
      </c>
      <c r="J19192" t="s">
        <v>311</v>
      </c>
      <c r="K19192" t="s">
        <v>311</v>
      </c>
      <c r="L19192">
        <v>3</v>
      </c>
      <c r="M19192" s="1">
        <v>37257</v>
      </c>
      <c r="N19192" s="2">
        <v>37257</v>
      </c>
      <c r="O19192" t="s">
        <v>554</v>
      </c>
      <c r="P19192">
        <v>2002</v>
      </c>
      <c r="Q19192" s="1">
        <v>37653</v>
      </c>
      <c r="R19192" s="1">
        <v>38353</v>
      </c>
      <c r="S19192">
        <v>0</v>
      </c>
      <c r="T19192">
        <v>9200000</v>
      </c>
      <c r="U19192">
        <v>0</v>
      </c>
      <c r="V19192">
        <v>0</v>
      </c>
      <c r="W19192">
        <v>0</v>
      </c>
      <c r="X19192">
        <v>0</v>
      </c>
      <c r="Y19192">
        <v>0</v>
      </c>
      <c r="Z19192">
        <v>0</v>
      </c>
      <c r="AA19192">
        <v>0</v>
      </c>
      <c r="AB19192">
        <v>0</v>
      </c>
      <c r="AC19192">
        <v>0</v>
      </c>
      <c r="AD19192">
        <v>0</v>
      </c>
      <c r="AE19192">
        <v>0</v>
      </c>
      <c r="AF19192">
        <v>4000000</v>
      </c>
      <c r="AG19192">
        <v>800000</v>
      </c>
      <c r="AH19192">
        <v>4400000</v>
      </c>
      <c r="AI19192">
        <v>0</v>
      </c>
      <c r="AJ19192">
        <v>0</v>
      </c>
      <c r="AK19192">
        <v>0</v>
      </c>
      <c r="AL19192">
        <v>0</v>
      </c>
      <c r="AM19192">
        <v>0</v>
      </c>
    </row>
    <row r="19193" spans="1:39" x14ac:dyDescent="0.45">
      <c r="A19193" t="s">
        <v>72738</v>
      </c>
      <c r="B19193" t="s">
        <v>72739</v>
      </c>
      <c r="F19193" t="s">
        <v>114</v>
      </c>
      <c r="G19193" t="s">
        <v>57</v>
      </c>
      <c r="H19193" t="s">
        <v>46</v>
      </c>
      <c r="I19193" t="s">
        <v>802</v>
      </c>
      <c r="J19193" t="s">
        <v>5468</v>
      </c>
      <c r="K19193" t="s">
        <v>72740</v>
      </c>
      <c r="L19193">
        <v>1</v>
      </c>
      <c r="M19193" s="1">
        <v>39789</v>
      </c>
      <c r="N19193" s="2">
        <v>39783</v>
      </c>
      <c r="O19193" t="s">
        <v>872</v>
      </c>
      <c r="P19193">
        <v>2008</v>
      </c>
      <c r="Q19193" s="1">
        <v>40337</v>
      </c>
      <c r="R19193" s="1">
        <v>40337</v>
      </c>
      <c r="S19193">
        <v>0</v>
      </c>
      <c r="T19193">
        <v>0</v>
      </c>
      <c r="U19193">
        <v>0</v>
      </c>
      <c r="V19193">
        <v>0</v>
      </c>
      <c r="W19193">
        <v>0</v>
      </c>
      <c r="X19193">
        <v>0</v>
      </c>
      <c r="Y19193">
        <v>0</v>
      </c>
      <c r="Z19193">
        <v>0</v>
      </c>
      <c r="AA19193">
        <v>0</v>
      </c>
      <c r="AB19193">
        <v>0</v>
      </c>
      <c r="AC19193">
        <v>0</v>
      </c>
      <c r="AD19193">
        <v>0</v>
      </c>
      <c r="AE19193">
        <v>0</v>
      </c>
      <c r="AF19193">
        <v>0</v>
      </c>
      <c r="AG19193">
        <v>0</v>
      </c>
      <c r="AH19193">
        <v>0</v>
      </c>
      <c r="AI19193">
        <v>0</v>
      </c>
      <c r="AJ19193">
        <v>0</v>
      </c>
      <c r="AK19193">
        <v>0</v>
      </c>
      <c r="AL19193">
        <v>0</v>
      </c>
      <c r="AM19193">
        <v>0</v>
      </c>
    </row>
    <row r="19194" spans="1:39" x14ac:dyDescent="0.45">
      <c r="A19194" t="s">
        <v>72741</v>
      </c>
      <c r="B19194" t="s">
        <v>72742</v>
      </c>
      <c r="C19194" t="s">
        <v>72743</v>
      </c>
      <c r="D19194" t="s">
        <v>154</v>
      </c>
      <c r="E19194" t="s">
        <v>155</v>
      </c>
      <c r="F19194" t="s">
        <v>3717</v>
      </c>
      <c r="G19194" t="s">
        <v>57</v>
      </c>
      <c r="H19194" t="s">
        <v>46</v>
      </c>
      <c r="I19194" t="s">
        <v>47</v>
      </c>
      <c r="J19194" t="s">
        <v>781</v>
      </c>
      <c r="K19194" t="s">
        <v>782</v>
      </c>
      <c r="L19194">
        <v>1</v>
      </c>
      <c r="Q19194" s="1">
        <v>41745</v>
      </c>
      <c r="R19194" s="1">
        <v>41745</v>
      </c>
      <c r="S19194">
        <v>0</v>
      </c>
      <c r="T19194">
        <v>3600000</v>
      </c>
      <c r="U19194">
        <v>0</v>
      </c>
      <c r="V19194">
        <v>0</v>
      </c>
      <c r="W19194">
        <v>0</v>
      </c>
      <c r="X19194">
        <v>0</v>
      </c>
      <c r="Y19194">
        <v>0</v>
      </c>
      <c r="Z19194">
        <v>0</v>
      </c>
      <c r="AA19194">
        <v>0</v>
      </c>
      <c r="AB19194">
        <v>0</v>
      </c>
      <c r="AC19194">
        <v>0</v>
      </c>
      <c r="AD19194">
        <v>0</v>
      </c>
      <c r="AE19194">
        <v>0</v>
      </c>
      <c r="AF19194">
        <v>0</v>
      </c>
      <c r="AG19194">
        <v>0</v>
      </c>
      <c r="AH19194">
        <v>0</v>
      </c>
      <c r="AI19194">
        <v>0</v>
      </c>
      <c r="AJ19194">
        <v>0</v>
      </c>
      <c r="AK19194">
        <v>0</v>
      </c>
      <c r="AL19194">
        <v>0</v>
      </c>
      <c r="AM19194">
        <v>0</v>
      </c>
    </row>
    <row r="19195" spans="1:39" x14ac:dyDescent="0.45">
      <c r="A19195" t="s">
        <v>72744</v>
      </c>
      <c r="B19195" t="s">
        <v>72745</v>
      </c>
      <c r="C19195" t="s">
        <v>72746</v>
      </c>
      <c r="D19195" t="s">
        <v>2191</v>
      </c>
      <c r="E19195" t="s">
        <v>2192</v>
      </c>
      <c r="F19195" s="3">
        <v>10000</v>
      </c>
      <c r="G19195" t="s">
        <v>57</v>
      </c>
      <c r="H19195" t="s">
        <v>46</v>
      </c>
      <c r="I19195" t="s">
        <v>91</v>
      </c>
      <c r="J19195" t="s">
        <v>156</v>
      </c>
      <c r="K19195" t="s">
        <v>156</v>
      </c>
      <c r="L19195">
        <v>1</v>
      </c>
      <c r="M19195" s="1">
        <v>41188</v>
      </c>
      <c r="N19195" s="2">
        <v>41183</v>
      </c>
      <c r="O19195" t="s">
        <v>67</v>
      </c>
      <c r="P19195">
        <v>2012</v>
      </c>
      <c r="Q19195" s="1">
        <v>41645</v>
      </c>
      <c r="R19195" s="1">
        <v>41645</v>
      </c>
      <c r="S19195">
        <v>0</v>
      </c>
      <c r="T19195">
        <v>0</v>
      </c>
      <c r="U19195">
        <v>10000</v>
      </c>
      <c r="V19195">
        <v>0</v>
      </c>
      <c r="W19195">
        <v>0</v>
      </c>
      <c r="X19195">
        <v>0</v>
      </c>
      <c r="Y19195">
        <v>0</v>
      </c>
      <c r="Z19195">
        <v>0</v>
      </c>
      <c r="AA19195">
        <v>0</v>
      </c>
      <c r="AB19195">
        <v>0</v>
      </c>
      <c r="AC19195">
        <v>0</v>
      </c>
      <c r="AD19195">
        <v>0</v>
      </c>
      <c r="AE19195">
        <v>0</v>
      </c>
      <c r="AF19195">
        <v>0</v>
      </c>
      <c r="AG19195">
        <v>0</v>
      </c>
      <c r="AH19195">
        <v>0</v>
      </c>
      <c r="AI19195">
        <v>0</v>
      </c>
      <c r="AJ19195">
        <v>0</v>
      </c>
      <c r="AK19195">
        <v>0</v>
      </c>
      <c r="AL19195">
        <v>0</v>
      </c>
      <c r="AM19195">
        <v>0</v>
      </c>
    </row>
    <row r="19196" spans="1:39" x14ac:dyDescent="0.45">
      <c r="A19196" t="s">
        <v>72747</v>
      </c>
      <c r="B19196" t="s">
        <v>72748</v>
      </c>
      <c r="C19196" t="s">
        <v>72749</v>
      </c>
      <c r="D19196" t="s">
        <v>72750</v>
      </c>
      <c r="E19196" t="s">
        <v>1758</v>
      </c>
      <c r="F19196" s="3">
        <v>20000</v>
      </c>
      <c r="G19196" t="s">
        <v>57</v>
      </c>
      <c r="H19196" t="s">
        <v>46</v>
      </c>
      <c r="I19196" t="s">
        <v>299</v>
      </c>
      <c r="J19196" t="s">
        <v>300</v>
      </c>
      <c r="K19196" t="s">
        <v>35493</v>
      </c>
      <c r="L19196">
        <v>1</v>
      </c>
      <c r="M19196" s="1">
        <v>40817</v>
      </c>
      <c r="N19196" s="2">
        <v>40817</v>
      </c>
      <c r="O19196" t="s">
        <v>94</v>
      </c>
      <c r="P19196">
        <v>2011</v>
      </c>
      <c r="Q19196" s="1">
        <v>41061</v>
      </c>
      <c r="R19196" s="1">
        <v>41061</v>
      </c>
      <c r="S19196">
        <v>20000</v>
      </c>
      <c r="T19196">
        <v>0</v>
      </c>
      <c r="U19196">
        <v>0</v>
      </c>
      <c r="V19196">
        <v>0</v>
      </c>
      <c r="W19196">
        <v>0</v>
      </c>
      <c r="X19196">
        <v>0</v>
      </c>
      <c r="Y19196">
        <v>0</v>
      </c>
      <c r="Z19196">
        <v>0</v>
      </c>
      <c r="AA19196">
        <v>0</v>
      </c>
      <c r="AB19196">
        <v>0</v>
      </c>
      <c r="AC19196">
        <v>0</v>
      </c>
      <c r="AD19196">
        <v>0</v>
      </c>
      <c r="AE19196">
        <v>0</v>
      </c>
      <c r="AF19196">
        <v>0</v>
      </c>
      <c r="AG19196">
        <v>0</v>
      </c>
      <c r="AH19196">
        <v>0</v>
      </c>
      <c r="AI19196">
        <v>0</v>
      </c>
      <c r="AJ19196">
        <v>0</v>
      </c>
      <c r="AK19196">
        <v>0</v>
      </c>
      <c r="AL19196">
        <v>0</v>
      </c>
      <c r="AM19196">
        <v>0</v>
      </c>
    </row>
    <row r="19197" spans="1:39" x14ac:dyDescent="0.45">
      <c r="A19197" t="s">
        <v>72751</v>
      </c>
      <c r="B19197" t="s">
        <v>72752</v>
      </c>
      <c r="C19197" t="s">
        <v>72753</v>
      </c>
      <c r="D19197" t="s">
        <v>461</v>
      </c>
      <c r="E19197" t="s">
        <v>462</v>
      </c>
      <c r="F19197" t="s">
        <v>846</v>
      </c>
      <c r="G19197" t="s">
        <v>45</v>
      </c>
      <c r="H19197" t="s">
        <v>46</v>
      </c>
      <c r="I19197" t="s">
        <v>58</v>
      </c>
      <c r="J19197" t="s">
        <v>198</v>
      </c>
      <c r="K19197" t="s">
        <v>199</v>
      </c>
      <c r="L19197">
        <v>2</v>
      </c>
      <c r="M19197" s="1">
        <v>39753</v>
      </c>
      <c r="N19197" s="2">
        <v>39753</v>
      </c>
      <c r="O19197" t="s">
        <v>872</v>
      </c>
      <c r="P19197">
        <v>2008</v>
      </c>
      <c r="Q19197" s="1">
        <v>39919</v>
      </c>
      <c r="R19197" s="1">
        <v>40010</v>
      </c>
      <c r="S19197">
        <v>0</v>
      </c>
      <c r="T19197">
        <v>1000000</v>
      </c>
      <c r="U19197">
        <v>0</v>
      </c>
      <c r="V19197">
        <v>0</v>
      </c>
      <c r="W19197">
        <v>0</v>
      </c>
      <c r="X19197">
        <v>0</v>
      </c>
      <c r="Y19197">
        <v>0</v>
      </c>
      <c r="Z19197">
        <v>0</v>
      </c>
      <c r="AA19197">
        <v>0</v>
      </c>
      <c r="AB19197">
        <v>0</v>
      </c>
      <c r="AC19197">
        <v>0</v>
      </c>
      <c r="AD19197">
        <v>0</v>
      </c>
      <c r="AE19197">
        <v>0</v>
      </c>
      <c r="AF19197">
        <v>1000000</v>
      </c>
      <c r="AG19197">
        <v>0</v>
      </c>
      <c r="AH19197">
        <v>0</v>
      </c>
      <c r="AI19197">
        <v>0</v>
      </c>
      <c r="AJ19197">
        <v>0</v>
      </c>
      <c r="AK19197">
        <v>0</v>
      </c>
      <c r="AL19197">
        <v>0</v>
      </c>
      <c r="AM19197">
        <v>0</v>
      </c>
    </row>
    <row r="19198" spans="1:39" x14ac:dyDescent="0.45">
      <c r="A19198" t="s">
        <v>72754</v>
      </c>
      <c r="B19198" t="s">
        <v>72755</v>
      </c>
      <c r="C19198" t="s">
        <v>72756</v>
      </c>
      <c r="D19198" t="s">
        <v>72757</v>
      </c>
      <c r="E19198" t="s">
        <v>1827</v>
      </c>
      <c r="F19198" t="s">
        <v>72758</v>
      </c>
      <c r="G19198" t="s">
        <v>57</v>
      </c>
      <c r="H19198" t="s">
        <v>46</v>
      </c>
      <c r="I19198" t="s">
        <v>81</v>
      </c>
      <c r="J19198" t="s">
        <v>1436</v>
      </c>
      <c r="K19198" t="s">
        <v>1436</v>
      </c>
      <c r="L19198">
        <v>5</v>
      </c>
      <c r="M19198" s="1">
        <v>38384</v>
      </c>
      <c r="N19198" s="2">
        <v>38384</v>
      </c>
      <c r="O19198" t="s">
        <v>464</v>
      </c>
      <c r="P19198">
        <v>2005</v>
      </c>
      <c r="Q19198" s="1">
        <v>38353</v>
      </c>
      <c r="R19198" s="1">
        <v>40452</v>
      </c>
      <c r="S19198">
        <v>0</v>
      </c>
      <c r="T19198">
        <v>504678374</v>
      </c>
      <c r="U19198">
        <v>0</v>
      </c>
      <c r="V19198">
        <v>0</v>
      </c>
      <c r="W19198">
        <v>0</v>
      </c>
      <c r="X19198">
        <v>0</v>
      </c>
      <c r="Y19198">
        <v>0</v>
      </c>
      <c r="Z19198">
        <v>0</v>
      </c>
      <c r="AA19198">
        <v>0</v>
      </c>
      <c r="AB19198">
        <v>0</v>
      </c>
      <c r="AC19198">
        <v>0</v>
      </c>
      <c r="AD19198">
        <v>0</v>
      </c>
      <c r="AE19198">
        <v>0</v>
      </c>
      <c r="AF19198">
        <v>49000000</v>
      </c>
      <c r="AG19198">
        <v>160000000</v>
      </c>
      <c r="AH19198">
        <v>0</v>
      </c>
      <c r="AI19198">
        <v>0</v>
      </c>
      <c r="AJ19198">
        <v>250000000</v>
      </c>
      <c r="AK19198">
        <v>0</v>
      </c>
      <c r="AL19198">
        <v>0</v>
      </c>
      <c r="AM19198">
        <v>0</v>
      </c>
    </row>
    <row r="19199" spans="1:39" x14ac:dyDescent="0.45">
      <c r="A19199" t="s">
        <v>72759</v>
      </c>
      <c r="B19199" t="s">
        <v>72760</v>
      </c>
      <c r="C19199" t="s">
        <v>72761</v>
      </c>
      <c r="D19199" t="s">
        <v>88</v>
      </c>
      <c r="E19199" t="s">
        <v>89</v>
      </c>
      <c r="F19199" t="s">
        <v>72762</v>
      </c>
      <c r="G19199" t="s">
        <v>57</v>
      </c>
      <c r="H19199" t="s">
        <v>46</v>
      </c>
      <c r="I19199" t="s">
        <v>81</v>
      </c>
      <c r="J19199" t="s">
        <v>82</v>
      </c>
      <c r="K19199" t="s">
        <v>82</v>
      </c>
      <c r="L19199">
        <v>1</v>
      </c>
      <c r="Q19199" s="1">
        <v>40616</v>
      </c>
      <c r="R19199" s="1">
        <v>40616</v>
      </c>
      <c r="S19199">
        <v>0</v>
      </c>
      <c r="T19199">
        <v>56550000</v>
      </c>
      <c r="U19199">
        <v>0</v>
      </c>
      <c r="V19199">
        <v>0</v>
      </c>
      <c r="W19199">
        <v>0</v>
      </c>
      <c r="X19199">
        <v>0</v>
      </c>
      <c r="Y19199">
        <v>0</v>
      </c>
      <c r="Z19199">
        <v>0</v>
      </c>
      <c r="AA19199">
        <v>0</v>
      </c>
      <c r="AB19199">
        <v>0</v>
      </c>
      <c r="AC19199">
        <v>0</v>
      </c>
      <c r="AD19199">
        <v>0</v>
      </c>
      <c r="AE19199">
        <v>0</v>
      </c>
      <c r="AF19199">
        <v>0</v>
      </c>
      <c r="AG19199">
        <v>0</v>
      </c>
      <c r="AH19199">
        <v>0</v>
      </c>
      <c r="AI19199">
        <v>0</v>
      </c>
      <c r="AJ19199">
        <v>0</v>
      </c>
      <c r="AK19199">
        <v>0</v>
      </c>
      <c r="AL19199">
        <v>0</v>
      </c>
      <c r="AM19199">
        <v>0</v>
      </c>
    </row>
    <row r="19200" spans="1:39" x14ac:dyDescent="0.45">
      <c r="A19200" t="s">
        <v>72763</v>
      </c>
      <c r="B19200" t="s">
        <v>72764</v>
      </c>
      <c r="C19200" t="s">
        <v>72765</v>
      </c>
      <c r="D19200" t="s">
        <v>4719</v>
      </c>
      <c r="E19200" t="s">
        <v>1497</v>
      </c>
      <c r="F19200" t="s">
        <v>114</v>
      </c>
      <c r="G19200" t="s">
        <v>57</v>
      </c>
      <c r="H19200" t="s">
        <v>260</v>
      </c>
      <c r="I19200" t="s">
        <v>261</v>
      </c>
      <c r="J19200" t="s">
        <v>262</v>
      </c>
      <c r="K19200" t="s">
        <v>262</v>
      </c>
      <c r="L19200">
        <v>1</v>
      </c>
      <c r="M19200" s="1">
        <v>41365</v>
      </c>
      <c r="N19200" s="2">
        <v>41365</v>
      </c>
      <c r="O19200" t="s">
        <v>439</v>
      </c>
      <c r="P19200">
        <v>2013</v>
      </c>
      <c r="Q19200" s="1">
        <v>41239</v>
      </c>
      <c r="R19200" s="1">
        <v>41239</v>
      </c>
      <c r="S19200">
        <v>0</v>
      </c>
      <c r="T19200">
        <v>0</v>
      </c>
      <c r="U19200">
        <v>0</v>
      </c>
      <c r="V19200">
        <v>0</v>
      </c>
      <c r="W19200">
        <v>0</v>
      </c>
      <c r="X19200">
        <v>0</v>
      </c>
      <c r="Y19200">
        <v>0</v>
      </c>
      <c r="Z19200">
        <v>0</v>
      </c>
      <c r="AA19200">
        <v>0</v>
      </c>
      <c r="AB19200">
        <v>0</v>
      </c>
      <c r="AC19200">
        <v>0</v>
      </c>
      <c r="AD19200">
        <v>0</v>
      </c>
      <c r="AE19200">
        <v>0</v>
      </c>
      <c r="AF19200">
        <v>0</v>
      </c>
      <c r="AG19200">
        <v>0</v>
      </c>
      <c r="AH19200">
        <v>0</v>
      </c>
      <c r="AI19200">
        <v>0</v>
      </c>
      <c r="AJ19200">
        <v>0</v>
      </c>
      <c r="AK19200">
        <v>0</v>
      </c>
      <c r="AL19200">
        <v>0</v>
      </c>
      <c r="AM19200">
        <v>0</v>
      </c>
    </row>
    <row r="19201" spans="1:39" x14ac:dyDescent="0.45">
      <c r="A19201" t="s">
        <v>72766</v>
      </c>
      <c r="B19201" t="s">
        <v>72767</v>
      </c>
      <c r="C19201" t="s">
        <v>72768</v>
      </c>
      <c r="D19201" t="s">
        <v>72769</v>
      </c>
      <c r="E19201" t="s">
        <v>186</v>
      </c>
      <c r="F19201" s="3">
        <v>30000</v>
      </c>
      <c r="G19201" t="s">
        <v>57</v>
      </c>
      <c r="L19201">
        <v>1</v>
      </c>
      <c r="M19201" s="1">
        <v>40634</v>
      </c>
      <c r="N19201" s="2">
        <v>40634</v>
      </c>
      <c r="O19201" t="s">
        <v>76</v>
      </c>
      <c r="P19201">
        <v>2011</v>
      </c>
      <c r="Q19201" s="1">
        <v>40502</v>
      </c>
      <c r="R19201" s="1">
        <v>40502</v>
      </c>
      <c r="S19201">
        <v>30000</v>
      </c>
      <c r="T19201">
        <v>0</v>
      </c>
      <c r="U19201">
        <v>0</v>
      </c>
      <c r="V19201">
        <v>0</v>
      </c>
      <c r="W19201">
        <v>0</v>
      </c>
      <c r="X19201">
        <v>0</v>
      </c>
      <c r="Y19201">
        <v>0</v>
      </c>
      <c r="Z19201">
        <v>0</v>
      </c>
      <c r="AA19201">
        <v>0</v>
      </c>
      <c r="AB19201">
        <v>0</v>
      </c>
      <c r="AC19201">
        <v>0</v>
      </c>
      <c r="AD19201">
        <v>0</v>
      </c>
      <c r="AE19201">
        <v>0</v>
      </c>
      <c r="AF19201">
        <v>0</v>
      </c>
      <c r="AG19201">
        <v>0</v>
      </c>
      <c r="AH19201">
        <v>0</v>
      </c>
      <c r="AI19201">
        <v>0</v>
      </c>
      <c r="AJ19201">
        <v>0</v>
      </c>
      <c r="AK19201">
        <v>0</v>
      </c>
      <c r="AL19201">
        <v>0</v>
      </c>
      <c r="AM19201">
        <v>0</v>
      </c>
    </row>
    <row r="19202" spans="1:39" x14ac:dyDescent="0.45">
      <c r="A19202" t="s">
        <v>72770</v>
      </c>
      <c r="B19202" t="s">
        <v>72771</v>
      </c>
      <c r="C19202" t="s">
        <v>72772</v>
      </c>
      <c r="D19202" t="s">
        <v>448</v>
      </c>
      <c r="E19202" t="s">
        <v>449</v>
      </c>
      <c r="F19202" t="s">
        <v>714</v>
      </c>
      <c r="G19202" t="s">
        <v>57</v>
      </c>
      <c r="H19202" t="s">
        <v>787</v>
      </c>
      <c r="J19202" t="s">
        <v>788</v>
      </c>
      <c r="K19202" t="s">
        <v>788</v>
      </c>
      <c r="L19202">
        <v>1</v>
      </c>
      <c r="M19202" s="1">
        <v>39814</v>
      </c>
      <c r="N19202" s="2">
        <v>39814</v>
      </c>
      <c r="O19202" t="s">
        <v>188</v>
      </c>
      <c r="P19202">
        <v>2009</v>
      </c>
      <c r="Q19202" s="1">
        <v>40544</v>
      </c>
      <c r="R19202" s="1">
        <v>40544</v>
      </c>
      <c r="S19202">
        <v>0</v>
      </c>
      <c r="T19202">
        <v>0</v>
      </c>
      <c r="U19202">
        <v>0</v>
      </c>
      <c r="V19202">
        <v>0</v>
      </c>
      <c r="W19202">
        <v>0</v>
      </c>
      <c r="X19202">
        <v>0</v>
      </c>
      <c r="Y19202">
        <v>250000</v>
      </c>
      <c r="Z19202">
        <v>0</v>
      </c>
      <c r="AA19202">
        <v>0</v>
      </c>
      <c r="AB19202">
        <v>0</v>
      </c>
      <c r="AC19202">
        <v>0</v>
      </c>
      <c r="AD19202">
        <v>0</v>
      </c>
      <c r="AE19202">
        <v>0</v>
      </c>
      <c r="AF19202">
        <v>0</v>
      </c>
      <c r="AG19202">
        <v>0</v>
      </c>
      <c r="AH19202">
        <v>0</v>
      </c>
      <c r="AI19202">
        <v>0</v>
      </c>
      <c r="AJ19202">
        <v>0</v>
      </c>
      <c r="AK19202">
        <v>0</v>
      </c>
      <c r="AL19202">
        <v>0</v>
      </c>
      <c r="AM19202">
        <v>0</v>
      </c>
    </row>
    <row r="19203" spans="1:39" x14ac:dyDescent="0.45">
      <c r="A19203" t="s">
        <v>72773</v>
      </c>
      <c r="B19203" t="s">
        <v>72774</v>
      </c>
      <c r="C19203" t="s">
        <v>72775</v>
      </c>
      <c r="D19203" t="s">
        <v>293</v>
      </c>
      <c r="E19203" t="s">
        <v>294</v>
      </c>
      <c r="F19203" t="s">
        <v>426</v>
      </c>
      <c r="G19203" t="s">
        <v>57</v>
      </c>
      <c r="H19203" t="s">
        <v>46</v>
      </c>
      <c r="I19203" t="s">
        <v>802</v>
      </c>
      <c r="J19203" t="s">
        <v>5468</v>
      </c>
      <c r="K19203" t="s">
        <v>72776</v>
      </c>
      <c r="L19203">
        <v>1</v>
      </c>
      <c r="M19203" s="1">
        <v>38353</v>
      </c>
      <c r="N19203" s="2">
        <v>38353</v>
      </c>
      <c r="O19203" t="s">
        <v>464</v>
      </c>
      <c r="P19203">
        <v>2005</v>
      </c>
      <c r="Q19203" s="1">
        <v>41527</v>
      </c>
      <c r="R19203" s="1">
        <v>41527</v>
      </c>
      <c r="S19203">
        <v>0</v>
      </c>
      <c r="T19203">
        <v>0</v>
      </c>
      <c r="U19203">
        <v>0</v>
      </c>
      <c r="V19203">
        <v>0</v>
      </c>
      <c r="W19203">
        <v>0</v>
      </c>
      <c r="X19203">
        <v>200000</v>
      </c>
      <c r="Y19203">
        <v>0</v>
      </c>
      <c r="Z19203">
        <v>0</v>
      </c>
      <c r="AA19203">
        <v>0</v>
      </c>
      <c r="AB19203">
        <v>0</v>
      </c>
      <c r="AC19203">
        <v>0</v>
      </c>
      <c r="AD19203">
        <v>0</v>
      </c>
      <c r="AE19203">
        <v>0</v>
      </c>
      <c r="AF19203">
        <v>0</v>
      </c>
      <c r="AG19203">
        <v>0</v>
      </c>
      <c r="AH19203">
        <v>0</v>
      </c>
      <c r="AI19203">
        <v>0</v>
      </c>
      <c r="AJ19203">
        <v>0</v>
      </c>
      <c r="AK19203">
        <v>0</v>
      </c>
      <c r="AL19203">
        <v>0</v>
      </c>
      <c r="AM19203">
        <v>0</v>
      </c>
    </row>
    <row r="19204" spans="1:39" x14ac:dyDescent="0.45">
      <c r="A19204" t="s">
        <v>72777</v>
      </c>
      <c r="B19204" t="s">
        <v>72778</v>
      </c>
      <c r="C19204" t="s">
        <v>72779</v>
      </c>
      <c r="D19204" t="s">
        <v>154</v>
      </c>
      <c r="E19204" t="s">
        <v>155</v>
      </c>
      <c r="F19204" t="s">
        <v>640</v>
      </c>
      <c r="G19204" t="s">
        <v>57</v>
      </c>
      <c r="H19204" t="s">
        <v>46</v>
      </c>
      <c r="I19204" t="s">
        <v>526</v>
      </c>
      <c r="J19204" t="s">
        <v>527</v>
      </c>
      <c r="K19204" t="s">
        <v>527</v>
      </c>
      <c r="L19204">
        <v>1</v>
      </c>
      <c r="M19204" s="1">
        <v>40909</v>
      </c>
      <c r="N19204" s="2">
        <v>40909</v>
      </c>
      <c r="O19204" t="s">
        <v>132</v>
      </c>
      <c r="P19204">
        <v>2012</v>
      </c>
      <c r="Q19204" s="1">
        <v>41390</v>
      </c>
      <c r="R19204" s="1">
        <v>41390</v>
      </c>
      <c r="S19204">
        <v>150000</v>
      </c>
      <c r="T19204">
        <v>0</v>
      </c>
      <c r="U19204">
        <v>0</v>
      </c>
      <c r="V19204">
        <v>0</v>
      </c>
      <c r="W19204">
        <v>0</v>
      </c>
      <c r="X19204">
        <v>0</v>
      </c>
      <c r="Y19204">
        <v>0</v>
      </c>
      <c r="Z19204">
        <v>0</v>
      </c>
      <c r="AA19204">
        <v>0</v>
      </c>
      <c r="AB19204">
        <v>0</v>
      </c>
      <c r="AC19204">
        <v>0</v>
      </c>
      <c r="AD19204">
        <v>0</v>
      </c>
      <c r="AE19204">
        <v>0</v>
      </c>
      <c r="AF19204">
        <v>0</v>
      </c>
      <c r="AG19204">
        <v>0</v>
      </c>
      <c r="AH19204">
        <v>0</v>
      </c>
      <c r="AI19204">
        <v>0</v>
      </c>
      <c r="AJ19204">
        <v>0</v>
      </c>
      <c r="AK19204">
        <v>0</v>
      </c>
      <c r="AL19204">
        <v>0</v>
      </c>
      <c r="AM19204">
        <v>0</v>
      </c>
    </row>
    <row r="19205" spans="1:39" x14ac:dyDescent="0.45">
      <c r="A19205" t="s">
        <v>72780</v>
      </c>
      <c r="B19205" t="s">
        <v>72781</v>
      </c>
      <c r="C19205" t="s">
        <v>72782</v>
      </c>
      <c r="D19205" t="s">
        <v>228</v>
      </c>
      <c r="E19205" t="s">
        <v>229</v>
      </c>
      <c r="F19205" t="s">
        <v>15189</v>
      </c>
      <c r="G19205" t="s">
        <v>57</v>
      </c>
      <c r="H19205" t="s">
        <v>46</v>
      </c>
      <c r="I19205" t="s">
        <v>58</v>
      </c>
      <c r="J19205" t="s">
        <v>198</v>
      </c>
      <c r="K19205" t="s">
        <v>199</v>
      </c>
      <c r="L19205">
        <v>5</v>
      </c>
      <c r="M19205" s="1">
        <v>41091</v>
      </c>
      <c r="N19205" s="2">
        <v>41091</v>
      </c>
      <c r="O19205" t="s">
        <v>596</v>
      </c>
      <c r="P19205">
        <v>2012</v>
      </c>
      <c r="Q19205" s="1">
        <v>40238</v>
      </c>
      <c r="R19205" s="1">
        <v>41613</v>
      </c>
      <c r="S19205">
        <v>1700000</v>
      </c>
      <c r="T19205">
        <v>38000000</v>
      </c>
      <c r="U19205">
        <v>0</v>
      </c>
      <c r="V19205">
        <v>0</v>
      </c>
      <c r="W19205">
        <v>0</v>
      </c>
      <c r="X19205">
        <v>0</v>
      </c>
      <c r="Y19205">
        <v>0</v>
      </c>
      <c r="Z19205">
        <v>0</v>
      </c>
      <c r="AA19205">
        <v>0</v>
      </c>
      <c r="AB19205">
        <v>0</v>
      </c>
      <c r="AC19205">
        <v>0</v>
      </c>
      <c r="AD19205">
        <v>0</v>
      </c>
      <c r="AE19205">
        <v>0</v>
      </c>
      <c r="AF19205">
        <v>38000000</v>
      </c>
      <c r="AG19205">
        <v>0</v>
      </c>
      <c r="AH19205">
        <v>0</v>
      </c>
      <c r="AI19205">
        <v>0</v>
      </c>
      <c r="AJ19205">
        <v>0</v>
      </c>
      <c r="AK19205">
        <v>0</v>
      </c>
      <c r="AL19205">
        <v>0</v>
      </c>
      <c r="AM19205">
        <v>0</v>
      </c>
    </row>
    <row r="19206" spans="1:39" x14ac:dyDescent="0.45">
      <c r="A19206" t="s">
        <v>72783</v>
      </c>
      <c r="B19206" t="s">
        <v>72784</v>
      </c>
      <c r="C19206" t="s">
        <v>72785</v>
      </c>
      <c r="D19206" t="s">
        <v>154</v>
      </c>
      <c r="E19206" t="s">
        <v>155</v>
      </c>
      <c r="F19206" t="s">
        <v>73</v>
      </c>
      <c r="G19206" t="s">
        <v>57</v>
      </c>
      <c r="H19206" t="s">
        <v>46</v>
      </c>
      <c r="I19206" t="s">
        <v>58</v>
      </c>
      <c r="J19206" t="s">
        <v>198</v>
      </c>
      <c r="K19206" t="s">
        <v>199</v>
      </c>
      <c r="L19206">
        <v>1</v>
      </c>
      <c r="M19206" s="1">
        <v>40544</v>
      </c>
      <c r="N19206" s="2">
        <v>40544</v>
      </c>
      <c r="O19206" t="s">
        <v>528</v>
      </c>
      <c r="P19206">
        <v>2011</v>
      </c>
      <c r="Q19206" s="1">
        <v>41228</v>
      </c>
      <c r="R19206" s="1">
        <v>41228</v>
      </c>
      <c r="S19206">
        <v>1500000</v>
      </c>
      <c r="T19206">
        <v>0</v>
      </c>
      <c r="U19206">
        <v>0</v>
      </c>
      <c r="V19206">
        <v>0</v>
      </c>
      <c r="W19206">
        <v>0</v>
      </c>
      <c r="X19206">
        <v>0</v>
      </c>
      <c r="Y19206">
        <v>0</v>
      </c>
      <c r="Z19206">
        <v>0</v>
      </c>
      <c r="AA19206">
        <v>0</v>
      </c>
      <c r="AB19206">
        <v>0</v>
      </c>
      <c r="AC19206">
        <v>0</v>
      </c>
      <c r="AD19206">
        <v>0</v>
      </c>
      <c r="AE19206">
        <v>0</v>
      </c>
      <c r="AF19206">
        <v>0</v>
      </c>
      <c r="AG19206">
        <v>0</v>
      </c>
      <c r="AH19206">
        <v>0</v>
      </c>
      <c r="AI19206">
        <v>0</v>
      </c>
      <c r="AJ19206">
        <v>0</v>
      </c>
      <c r="AK19206">
        <v>0</v>
      </c>
      <c r="AL19206">
        <v>0</v>
      </c>
      <c r="AM19206">
        <v>0</v>
      </c>
    </row>
    <row r="19207" spans="1:39" x14ac:dyDescent="0.45">
      <c r="A19207" t="s">
        <v>72786</v>
      </c>
      <c r="B19207" t="s">
        <v>72787</v>
      </c>
      <c r="C19207" t="s">
        <v>72788</v>
      </c>
      <c r="D19207" t="s">
        <v>72789</v>
      </c>
      <c r="E19207" t="s">
        <v>7424</v>
      </c>
      <c r="F19207" t="s">
        <v>72790</v>
      </c>
      <c r="G19207" t="s">
        <v>57</v>
      </c>
      <c r="H19207" t="s">
        <v>214</v>
      </c>
      <c r="J19207" t="s">
        <v>215</v>
      </c>
      <c r="K19207" t="s">
        <v>215</v>
      </c>
      <c r="L19207">
        <v>1</v>
      </c>
      <c r="M19207" s="1">
        <v>40909</v>
      </c>
      <c r="N19207" s="2">
        <v>40909</v>
      </c>
      <c r="O19207" t="s">
        <v>132</v>
      </c>
      <c r="P19207">
        <v>2012</v>
      </c>
      <c r="Q19207" s="1">
        <v>40989</v>
      </c>
      <c r="R19207" s="1">
        <v>40989</v>
      </c>
      <c r="S19207">
        <v>131945</v>
      </c>
      <c r="T19207">
        <v>0</v>
      </c>
      <c r="U19207">
        <v>0</v>
      </c>
      <c r="V19207">
        <v>0</v>
      </c>
      <c r="W19207">
        <v>0</v>
      </c>
      <c r="X19207">
        <v>0</v>
      </c>
      <c r="Y19207">
        <v>0</v>
      </c>
      <c r="Z19207">
        <v>0</v>
      </c>
      <c r="AA19207">
        <v>0</v>
      </c>
      <c r="AB19207">
        <v>0</v>
      </c>
      <c r="AC19207">
        <v>0</v>
      </c>
      <c r="AD19207">
        <v>0</v>
      </c>
      <c r="AE19207">
        <v>0</v>
      </c>
      <c r="AF19207">
        <v>0</v>
      </c>
      <c r="AG19207">
        <v>0</v>
      </c>
      <c r="AH19207">
        <v>0</v>
      </c>
      <c r="AI19207">
        <v>0</v>
      </c>
      <c r="AJ19207">
        <v>0</v>
      </c>
      <c r="AK19207">
        <v>0</v>
      </c>
      <c r="AL19207">
        <v>0</v>
      </c>
      <c r="AM19207">
        <v>0</v>
      </c>
    </row>
    <row r="19208" spans="1:39" x14ac:dyDescent="0.45">
      <c r="A19208" t="s">
        <v>72791</v>
      </c>
      <c r="B19208" t="s">
        <v>72792</v>
      </c>
      <c r="C19208" t="s">
        <v>72793</v>
      </c>
      <c r="D19208" t="s">
        <v>72794</v>
      </c>
      <c r="E19208" t="s">
        <v>4944</v>
      </c>
      <c r="F19208" t="s">
        <v>114</v>
      </c>
      <c r="G19208" t="s">
        <v>57</v>
      </c>
      <c r="H19208" t="s">
        <v>787</v>
      </c>
      <c r="J19208" t="s">
        <v>5143</v>
      </c>
      <c r="K19208" t="s">
        <v>5143</v>
      </c>
      <c r="L19208">
        <v>1</v>
      </c>
      <c r="Q19208" s="1">
        <v>40842</v>
      </c>
      <c r="R19208" s="1">
        <v>40842</v>
      </c>
      <c r="S19208">
        <v>0</v>
      </c>
      <c r="T19208">
        <v>0</v>
      </c>
      <c r="U19208">
        <v>0</v>
      </c>
      <c r="V19208">
        <v>0</v>
      </c>
      <c r="W19208">
        <v>0</v>
      </c>
      <c r="X19208">
        <v>0</v>
      </c>
      <c r="Y19208">
        <v>0</v>
      </c>
      <c r="Z19208">
        <v>0</v>
      </c>
      <c r="AA19208">
        <v>0</v>
      </c>
      <c r="AB19208">
        <v>0</v>
      </c>
      <c r="AC19208">
        <v>0</v>
      </c>
      <c r="AD19208">
        <v>0</v>
      </c>
      <c r="AE19208">
        <v>0</v>
      </c>
      <c r="AF19208">
        <v>0</v>
      </c>
      <c r="AG19208">
        <v>0</v>
      </c>
      <c r="AH19208">
        <v>0</v>
      </c>
      <c r="AI19208">
        <v>0</v>
      </c>
      <c r="AJ19208">
        <v>0</v>
      </c>
      <c r="AK19208">
        <v>0</v>
      </c>
      <c r="AL19208">
        <v>0</v>
      </c>
      <c r="AM19208">
        <v>0</v>
      </c>
    </row>
    <row r="19209" spans="1:39" x14ac:dyDescent="0.45">
      <c r="A19209" t="s">
        <v>72795</v>
      </c>
      <c r="B19209" t="s">
        <v>72796</v>
      </c>
      <c r="C19209" t="s">
        <v>72797</v>
      </c>
      <c r="D19209" t="s">
        <v>72798</v>
      </c>
      <c r="E19209" t="s">
        <v>390</v>
      </c>
      <c r="F19209" t="s">
        <v>1047</v>
      </c>
      <c r="G19209" t="s">
        <v>57</v>
      </c>
      <c r="L19209">
        <v>1</v>
      </c>
      <c r="Q19209" s="1">
        <v>41030</v>
      </c>
      <c r="R19209" s="1">
        <v>41030</v>
      </c>
      <c r="S19209">
        <v>0</v>
      </c>
      <c r="T19209">
        <v>5000000</v>
      </c>
      <c r="U19209">
        <v>0</v>
      </c>
      <c r="V19209">
        <v>0</v>
      </c>
      <c r="W19209">
        <v>0</v>
      </c>
      <c r="X19209">
        <v>0</v>
      </c>
      <c r="Y19209">
        <v>0</v>
      </c>
      <c r="Z19209">
        <v>0</v>
      </c>
      <c r="AA19209">
        <v>0</v>
      </c>
      <c r="AB19209">
        <v>0</v>
      </c>
      <c r="AC19209">
        <v>0</v>
      </c>
      <c r="AD19209">
        <v>0</v>
      </c>
      <c r="AE19209">
        <v>0</v>
      </c>
      <c r="AF19209">
        <v>5000000</v>
      </c>
      <c r="AG19209">
        <v>0</v>
      </c>
      <c r="AH19209">
        <v>0</v>
      </c>
      <c r="AI19209">
        <v>0</v>
      </c>
      <c r="AJ19209">
        <v>0</v>
      </c>
      <c r="AK19209">
        <v>0</v>
      </c>
      <c r="AL19209">
        <v>0</v>
      </c>
      <c r="AM19209">
        <v>0</v>
      </c>
    </row>
    <row r="19210" spans="1:39" x14ac:dyDescent="0.45">
      <c r="A19210" t="s">
        <v>72799</v>
      </c>
      <c r="B19210" t="s">
        <v>72800</v>
      </c>
      <c r="C19210" t="s">
        <v>72801</v>
      </c>
      <c r="D19210" t="s">
        <v>293</v>
      </c>
      <c r="E19210" t="s">
        <v>294</v>
      </c>
      <c r="F19210" t="s">
        <v>72802</v>
      </c>
      <c r="G19210" t="s">
        <v>57</v>
      </c>
      <c r="H19210" t="s">
        <v>46</v>
      </c>
      <c r="I19210" t="s">
        <v>1258</v>
      </c>
      <c r="J19210" t="s">
        <v>1259</v>
      </c>
      <c r="K19210" t="s">
        <v>11753</v>
      </c>
      <c r="L19210">
        <v>2</v>
      </c>
      <c r="Q19210" s="1">
        <v>40315</v>
      </c>
      <c r="R19210" s="1">
        <v>40575</v>
      </c>
      <c r="S19210">
        <v>0</v>
      </c>
      <c r="T19210">
        <v>1122000</v>
      </c>
      <c r="U19210">
        <v>0</v>
      </c>
      <c r="V19210">
        <v>0</v>
      </c>
      <c r="W19210">
        <v>0</v>
      </c>
      <c r="X19210">
        <v>0</v>
      </c>
      <c r="Y19210">
        <v>0</v>
      </c>
      <c r="Z19210">
        <v>0</v>
      </c>
      <c r="AA19210">
        <v>0</v>
      </c>
      <c r="AB19210">
        <v>0</v>
      </c>
      <c r="AC19210">
        <v>0</v>
      </c>
      <c r="AD19210">
        <v>0</v>
      </c>
      <c r="AE19210">
        <v>0</v>
      </c>
      <c r="AF19210">
        <v>0</v>
      </c>
      <c r="AG19210">
        <v>0</v>
      </c>
      <c r="AH19210">
        <v>0</v>
      </c>
      <c r="AI19210">
        <v>0</v>
      </c>
      <c r="AJ19210">
        <v>0</v>
      </c>
      <c r="AK19210">
        <v>0</v>
      </c>
      <c r="AL19210">
        <v>0</v>
      </c>
      <c r="AM19210">
        <v>0</v>
      </c>
    </row>
    <row r="19211" spans="1:39" x14ac:dyDescent="0.45">
      <c r="A19211" t="s">
        <v>72803</v>
      </c>
      <c r="B19211" t="s">
        <v>72804</v>
      </c>
      <c r="C19211" t="s">
        <v>72805</v>
      </c>
      <c r="D19211" t="s">
        <v>142</v>
      </c>
      <c r="E19211" t="s">
        <v>143</v>
      </c>
      <c r="F19211" t="s">
        <v>69286</v>
      </c>
      <c r="G19211" t="s">
        <v>57</v>
      </c>
      <c r="H19211" t="s">
        <v>46</v>
      </c>
      <c r="I19211" t="s">
        <v>81</v>
      </c>
      <c r="J19211" t="s">
        <v>82</v>
      </c>
      <c r="K19211" t="s">
        <v>4839</v>
      </c>
      <c r="L19211">
        <v>1</v>
      </c>
      <c r="M19211" s="1">
        <v>38353</v>
      </c>
      <c r="N19211" s="2">
        <v>38353</v>
      </c>
      <c r="O19211" t="s">
        <v>464</v>
      </c>
      <c r="P19211">
        <v>2005</v>
      </c>
      <c r="Q19211" s="1">
        <v>38657</v>
      </c>
      <c r="R19211" s="1">
        <v>38657</v>
      </c>
      <c r="S19211">
        <v>0</v>
      </c>
      <c r="T19211">
        <v>4950000</v>
      </c>
      <c r="U19211">
        <v>0</v>
      </c>
      <c r="V19211">
        <v>0</v>
      </c>
      <c r="W19211">
        <v>0</v>
      </c>
      <c r="X19211">
        <v>0</v>
      </c>
      <c r="Y19211">
        <v>0</v>
      </c>
      <c r="Z19211">
        <v>0</v>
      </c>
      <c r="AA19211">
        <v>0</v>
      </c>
      <c r="AB19211">
        <v>0</v>
      </c>
      <c r="AC19211">
        <v>0</v>
      </c>
      <c r="AD19211">
        <v>0</v>
      </c>
      <c r="AE19211">
        <v>0</v>
      </c>
      <c r="AF19211">
        <v>4950000</v>
      </c>
      <c r="AG19211">
        <v>0</v>
      </c>
      <c r="AH19211">
        <v>0</v>
      </c>
      <c r="AI19211">
        <v>0</v>
      </c>
      <c r="AJ19211">
        <v>0</v>
      </c>
      <c r="AK19211">
        <v>0</v>
      </c>
      <c r="AL19211">
        <v>0</v>
      </c>
      <c r="AM19211">
        <v>0</v>
      </c>
    </row>
    <row r="19212" spans="1:39" x14ac:dyDescent="0.45">
      <c r="A19212" t="s">
        <v>72806</v>
      </c>
      <c r="B19212" t="s">
        <v>72807</v>
      </c>
      <c r="C19212" t="s">
        <v>72808</v>
      </c>
      <c r="D19212" t="s">
        <v>107</v>
      </c>
      <c r="E19212" t="s">
        <v>108</v>
      </c>
      <c r="F19212" t="s">
        <v>114</v>
      </c>
      <c r="G19212" t="s">
        <v>45</v>
      </c>
      <c r="H19212" t="s">
        <v>46</v>
      </c>
      <c r="I19212" t="s">
        <v>58</v>
      </c>
      <c r="J19212" t="s">
        <v>198</v>
      </c>
      <c r="K19212" t="s">
        <v>199</v>
      </c>
      <c r="L19212">
        <v>1</v>
      </c>
      <c r="M19212" s="1">
        <v>39814</v>
      </c>
      <c r="N19212" s="2">
        <v>39814</v>
      </c>
      <c r="O19212" t="s">
        <v>188</v>
      </c>
      <c r="P19212">
        <v>2009</v>
      </c>
      <c r="Q19212" s="1">
        <v>40311</v>
      </c>
      <c r="R19212" s="1">
        <v>40311</v>
      </c>
      <c r="S19212">
        <v>0</v>
      </c>
      <c r="T19212">
        <v>0</v>
      </c>
      <c r="U19212">
        <v>0</v>
      </c>
      <c r="V19212">
        <v>0</v>
      </c>
      <c r="W19212">
        <v>0</v>
      </c>
      <c r="X19212">
        <v>0</v>
      </c>
      <c r="Y19212">
        <v>0</v>
      </c>
      <c r="Z19212">
        <v>0</v>
      </c>
      <c r="AA19212">
        <v>0</v>
      </c>
      <c r="AB19212">
        <v>0</v>
      </c>
      <c r="AC19212">
        <v>0</v>
      </c>
      <c r="AD19212">
        <v>0</v>
      </c>
      <c r="AE19212">
        <v>0</v>
      </c>
      <c r="AF19212">
        <v>0</v>
      </c>
      <c r="AG19212">
        <v>0</v>
      </c>
      <c r="AH19212">
        <v>0</v>
      </c>
      <c r="AI19212">
        <v>0</v>
      </c>
      <c r="AJ19212">
        <v>0</v>
      </c>
      <c r="AK19212">
        <v>0</v>
      </c>
      <c r="AL19212">
        <v>0</v>
      </c>
      <c r="AM19212">
        <v>0</v>
      </c>
    </row>
    <row r="19213" spans="1:39" x14ac:dyDescent="0.45">
      <c r="A19213" t="s">
        <v>72809</v>
      </c>
      <c r="B19213" t="s">
        <v>72810</v>
      </c>
      <c r="C19213" t="s">
        <v>72811</v>
      </c>
      <c r="F19213" t="s">
        <v>282</v>
      </c>
      <c r="G19213" t="s">
        <v>57</v>
      </c>
      <c r="L19213">
        <v>1</v>
      </c>
      <c r="Q19213" s="1">
        <v>41916</v>
      </c>
      <c r="R19213" s="1">
        <v>41916</v>
      </c>
      <c r="S19213">
        <v>100000</v>
      </c>
      <c r="T19213">
        <v>0</v>
      </c>
      <c r="U19213">
        <v>0</v>
      </c>
      <c r="V19213">
        <v>0</v>
      </c>
      <c r="W19213">
        <v>0</v>
      </c>
      <c r="X19213">
        <v>0</v>
      </c>
      <c r="Y19213">
        <v>0</v>
      </c>
      <c r="Z19213">
        <v>0</v>
      </c>
      <c r="AA19213">
        <v>0</v>
      </c>
      <c r="AB19213">
        <v>0</v>
      </c>
      <c r="AC19213">
        <v>0</v>
      </c>
      <c r="AD19213">
        <v>0</v>
      </c>
      <c r="AE19213">
        <v>0</v>
      </c>
      <c r="AF19213">
        <v>0</v>
      </c>
      <c r="AG19213">
        <v>0</v>
      </c>
      <c r="AH19213">
        <v>0</v>
      </c>
      <c r="AI19213">
        <v>0</v>
      </c>
      <c r="AJ19213">
        <v>0</v>
      </c>
      <c r="AK19213">
        <v>0</v>
      </c>
      <c r="AL19213">
        <v>0</v>
      </c>
      <c r="AM19213">
        <v>0</v>
      </c>
    </row>
    <row r="19214" spans="1:39" x14ac:dyDescent="0.45">
      <c r="A19214" t="s">
        <v>72812</v>
      </c>
      <c r="B19214" t="s">
        <v>72813</v>
      </c>
      <c r="C19214" t="s">
        <v>72814</v>
      </c>
      <c r="D19214" t="s">
        <v>127</v>
      </c>
      <c r="E19214" t="s">
        <v>128</v>
      </c>
      <c r="F19214" t="s">
        <v>1206</v>
      </c>
      <c r="G19214" t="s">
        <v>45</v>
      </c>
      <c r="H19214" t="s">
        <v>260</v>
      </c>
      <c r="I19214" t="s">
        <v>261</v>
      </c>
      <c r="J19214" t="s">
        <v>262</v>
      </c>
      <c r="K19214" t="s">
        <v>262</v>
      </c>
      <c r="L19214">
        <v>1</v>
      </c>
      <c r="M19214" s="1">
        <v>40179</v>
      </c>
      <c r="N19214" s="2">
        <v>40179</v>
      </c>
      <c r="O19214" t="s">
        <v>118</v>
      </c>
      <c r="P19214">
        <v>2010</v>
      </c>
      <c r="Q19214" s="1">
        <v>40813</v>
      </c>
      <c r="R19214" s="1">
        <v>40813</v>
      </c>
      <c r="S19214">
        <v>1200000</v>
      </c>
      <c r="T19214">
        <v>0</v>
      </c>
      <c r="U19214">
        <v>0</v>
      </c>
      <c r="V19214">
        <v>0</v>
      </c>
      <c r="W19214">
        <v>0</v>
      </c>
      <c r="X19214">
        <v>0</v>
      </c>
      <c r="Y19214">
        <v>0</v>
      </c>
      <c r="Z19214">
        <v>0</v>
      </c>
      <c r="AA19214">
        <v>0</v>
      </c>
      <c r="AB19214">
        <v>0</v>
      </c>
      <c r="AC19214">
        <v>0</v>
      </c>
      <c r="AD19214">
        <v>0</v>
      </c>
      <c r="AE19214">
        <v>0</v>
      </c>
      <c r="AF19214">
        <v>0</v>
      </c>
      <c r="AG19214">
        <v>0</v>
      </c>
      <c r="AH19214">
        <v>0</v>
      </c>
      <c r="AI19214">
        <v>0</v>
      </c>
      <c r="AJ19214">
        <v>0</v>
      </c>
      <c r="AK19214">
        <v>0</v>
      </c>
      <c r="AL19214">
        <v>0</v>
      </c>
      <c r="AM19214">
        <v>0</v>
      </c>
    </row>
    <row r="19215" spans="1:39" x14ac:dyDescent="0.45">
      <c r="A19215" t="s">
        <v>72815</v>
      </c>
      <c r="B19215" t="s">
        <v>72816</v>
      </c>
      <c r="C19215" t="s">
        <v>72817</v>
      </c>
      <c r="D19215" t="s">
        <v>127</v>
      </c>
      <c r="E19215" t="s">
        <v>128</v>
      </c>
      <c r="F19215" s="3">
        <v>25000</v>
      </c>
      <c r="G19215" t="s">
        <v>57</v>
      </c>
      <c r="H19215" t="s">
        <v>46</v>
      </c>
      <c r="I19215" t="s">
        <v>178</v>
      </c>
      <c r="J19215" t="s">
        <v>179</v>
      </c>
      <c r="K19215" t="s">
        <v>2907</v>
      </c>
      <c r="L19215">
        <v>2</v>
      </c>
      <c r="Q19215" s="1">
        <v>40854</v>
      </c>
      <c r="R19215" s="1">
        <v>41501</v>
      </c>
      <c r="S19215">
        <v>25000</v>
      </c>
      <c r="T19215">
        <v>0</v>
      </c>
      <c r="U19215">
        <v>0</v>
      </c>
      <c r="V19215">
        <v>0</v>
      </c>
      <c r="W19215">
        <v>0</v>
      </c>
      <c r="X19215">
        <v>0</v>
      </c>
      <c r="Y19215">
        <v>0</v>
      </c>
      <c r="Z19215">
        <v>0</v>
      </c>
      <c r="AA19215">
        <v>0</v>
      </c>
      <c r="AB19215">
        <v>0</v>
      </c>
      <c r="AC19215">
        <v>0</v>
      </c>
      <c r="AD19215">
        <v>0</v>
      </c>
      <c r="AE19215">
        <v>0</v>
      </c>
      <c r="AF19215">
        <v>0</v>
      </c>
      <c r="AG19215">
        <v>0</v>
      </c>
      <c r="AH19215">
        <v>0</v>
      </c>
      <c r="AI19215">
        <v>0</v>
      </c>
      <c r="AJ19215">
        <v>0</v>
      </c>
      <c r="AK19215">
        <v>0</v>
      </c>
      <c r="AL19215">
        <v>0</v>
      </c>
      <c r="AM19215">
        <v>0</v>
      </c>
    </row>
    <row r="19216" spans="1:39" x14ac:dyDescent="0.45">
      <c r="A19216" t="s">
        <v>72818</v>
      </c>
      <c r="B19216" t="s">
        <v>72819</v>
      </c>
      <c r="C19216" t="s">
        <v>72820</v>
      </c>
      <c r="D19216" t="s">
        <v>3219</v>
      </c>
      <c r="E19216" t="s">
        <v>89</v>
      </c>
      <c r="F19216" t="s">
        <v>114</v>
      </c>
      <c r="G19216" t="s">
        <v>57</v>
      </c>
      <c r="H19216" t="s">
        <v>46</v>
      </c>
      <c r="I19216" t="s">
        <v>648</v>
      </c>
      <c r="J19216" t="s">
        <v>649</v>
      </c>
      <c r="K19216" t="s">
        <v>72821</v>
      </c>
      <c r="L19216">
        <v>1</v>
      </c>
      <c r="M19216" s="1">
        <v>41275</v>
      </c>
      <c r="N19216" s="2">
        <v>41275</v>
      </c>
      <c r="O19216" t="s">
        <v>164</v>
      </c>
      <c r="P19216">
        <v>2013</v>
      </c>
      <c r="Q19216" s="1">
        <v>41673</v>
      </c>
      <c r="R19216" s="1">
        <v>41673</v>
      </c>
      <c r="S19216">
        <v>0</v>
      </c>
      <c r="T19216">
        <v>0</v>
      </c>
      <c r="U19216">
        <v>0</v>
      </c>
      <c r="V19216">
        <v>0</v>
      </c>
      <c r="W19216">
        <v>0</v>
      </c>
      <c r="X19216">
        <v>0</v>
      </c>
      <c r="Y19216">
        <v>0</v>
      </c>
      <c r="Z19216">
        <v>0</v>
      </c>
      <c r="AA19216">
        <v>0</v>
      </c>
      <c r="AB19216">
        <v>0</v>
      </c>
      <c r="AC19216">
        <v>0</v>
      </c>
      <c r="AD19216">
        <v>0</v>
      </c>
      <c r="AE19216">
        <v>0</v>
      </c>
      <c r="AF19216">
        <v>0</v>
      </c>
      <c r="AG19216">
        <v>0</v>
      </c>
      <c r="AH19216">
        <v>0</v>
      </c>
      <c r="AI19216">
        <v>0</v>
      </c>
      <c r="AJ19216">
        <v>0</v>
      </c>
      <c r="AK19216">
        <v>0</v>
      </c>
      <c r="AL19216">
        <v>0</v>
      </c>
      <c r="AM19216">
        <v>0</v>
      </c>
    </row>
    <row r="19217" spans="1:39" x14ac:dyDescent="0.45">
      <c r="A19217" t="s">
        <v>72822</v>
      </c>
      <c r="B19217" t="s">
        <v>72823</v>
      </c>
      <c r="C19217" t="s">
        <v>72824</v>
      </c>
      <c r="D19217" t="s">
        <v>72825</v>
      </c>
      <c r="E19217" t="s">
        <v>128</v>
      </c>
      <c r="F19217" t="s">
        <v>1362</v>
      </c>
      <c r="H19217" t="s">
        <v>496</v>
      </c>
      <c r="J19217" t="s">
        <v>682</v>
      </c>
      <c r="K19217" t="s">
        <v>15296</v>
      </c>
      <c r="L19217">
        <v>3</v>
      </c>
      <c r="M19217" s="1">
        <v>39547</v>
      </c>
      <c r="N19217" s="2">
        <v>39539</v>
      </c>
      <c r="O19217" t="s">
        <v>520</v>
      </c>
      <c r="P19217">
        <v>2008</v>
      </c>
      <c r="Q19217" s="1">
        <v>39637</v>
      </c>
      <c r="R19217" s="1">
        <v>41570</v>
      </c>
      <c r="S19217">
        <v>0</v>
      </c>
      <c r="T19217">
        <v>44000000</v>
      </c>
      <c r="U19217">
        <v>0</v>
      </c>
      <c r="V19217">
        <v>0</v>
      </c>
      <c r="W19217">
        <v>0</v>
      </c>
      <c r="X19217">
        <v>0</v>
      </c>
      <c r="Y19217">
        <v>0</v>
      </c>
      <c r="Z19217">
        <v>0</v>
      </c>
      <c r="AA19217">
        <v>21000000</v>
      </c>
      <c r="AB19217">
        <v>0</v>
      </c>
      <c r="AC19217">
        <v>0</v>
      </c>
      <c r="AD19217">
        <v>0</v>
      </c>
      <c r="AE19217">
        <v>0</v>
      </c>
      <c r="AF19217">
        <v>0</v>
      </c>
      <c r="AG19217">
        <v>0</v>
      </c>
      <c r="AH19217">
        <v>0</v>
      </c>
      <c r="AI19217">
        <v>0</v>
      </c>
      <c r="AJ19217">
        <v>0</v>
      </c>
      <c r="AK19217">
        <v>0</v>
      </c>
      <c r="AL19217">
        <v>0</v>
      </c>
      <c r="AM19217">
        <v>0</v>
      </c>
    </row>
    <row r="19218" spans="1:39" x14ac:dyDescent="0.45">
      <c r="A19218" t="s">
        <v>72826</v>
      </c>
      <c r="B19218" t="s">
        <v>72827</v>
      </c>
      <c r="C19218" t="s">
        <v>72828</v>
      </c>
      <c r="D19218" t="s">
        <v>72829</v>
      </c>
      <c r="E19218" t="s">
        <v>155</v>
      </c>
      <c r="F19218" t="s">
        <v>408</v>
      </c>
      <c r="G19218" t="s">
        <v>57</v>
      </c>
      <c r="H19218" t="s">
        <v>46</v>
      </c>
      <c r="I19218" t="s">
        <v>6730</v>
      </c>
      <c r="J19218" t="s">
        <v>641</v>
      </c>
      <c r="K19218" t="s">
        <v>6731</v>
      </c>
      <c r="L19218">
        <v>2</v>
      </c>
      <c r="M19218" s="1">
        <v>39477</v>
      </c>
      <c r="N19218" s="2">
        <v>39448</v>
      </c>
      <c r="O19218" t="s">
        <v>181</v>
      </c>
      <c r="P19218">
        <v>2008</v>
      </c>
      <c r="Q19218" s="1">
        <v>39995</v>
      </c>
      <c r="R19218" s="1">
        <v>41127</v>
      </c>
      <c r="S19218">
        <v>2000000</v>
      </c>
      <c r="T19218">
        <v>3500000</v>
      </c>
      <c r="U19218">
        <v>0</v>
      </c>
      <c r="V19218">
        <v>0</v>
      </c>
      <c r="W19218">
        <v>0</v>
      </c>
      <c r="X19218">
        <v>0</v>
      </c>
      <c r="Y19218">
        <v>0</v>
      </c>
      <c r="Z19218">
        <v>0</v>
      </c>
      <c r="AA19218">
        <v>0</v>
      </c>
      <c r="AB19218">
        <v>0</v>
      </c>
      <c r="AC19218">
        <v>0</v>
      </c>
      <c r="AD19218">
        <v>0</v>
      </c>
      <c r="AE19218">
        <v>0</v>
      </c>
      <c r="AF19218">
        <v>3500000</v>
      </c>
      <c r="AG19218">
        <v>0</v>
      </c>
      <c r="AH19218">
        <v>0</v>
      </c>
      <c r="AI19218">
        <v>0</v>
      </c>
      <c r="AJ19218">
        <v>0</v>
      </c>
      <c r="AK19218">
        <v>0</v>
      </c>
      <c r="AL19218">
        <v>0</v>
      </c>
      <c r="AM19218">
        <v>0</v>
      </c>
    </row>
    <row r="19219" spans="1:39" x14ac:dyDescent="0.45">
      <c r="A19219" t="s">
        <v>72830</v>
      </c>
      <c r="B19219" t="s">
        <v>72831</v>
      </c>
      <c r="C19219" t="s">
        <v>72832</v>
      </c>
      <c r="D19219" t="s">
        <v>72833</v>
      </c>
      <c r="E19219" t="s">
        <v>39983</v>
      </c>
      <c r="F19219" s="3">
        <v>40000</v>
      </c>
      <c r="G19219" t="s">
        <v>57</v>
      </c>
      <c r="H19219" t="s">
        <v>503</v>
      </c>
      <c r="J19219" t="s">
        <v>504</v>
      </c>
      <c r="K19219" t="s">
        <v>504</v>
      </c>
      <c r="L19219">
        <v>1</v>
      </c>
      <c r="M19219" s="1">
        <v>39219</v>
      </c>
      <c r="N19219" s="2">
        <v>39203</v>
      </c>
      <c r="O19219" t="s">
        <v>2939</v>
      </c>
      <c r="P19219">
        <v>2007</v>
      </c>
      <c r="Q19219" s="1">
        <v>39417</v>
      </c>
      <c r="R19219" s="1">
        <v>39417</v>
      </c>
      <c r="S19219">
        <v>40000</v>
      </c>
      <c r="T19219">
        <v>0</v>
      </c>
      <c r="U19219">
        <v>0</v>
      </c>
      <c r="V19219">
        <v>0</v>
      </c>
      <c r="W19219">
        <v>0</v>
      </c>
      <c r="X19219">
        <v>0</v>
      </c>
      <c r="Y19219">
        <v>0</v>
      </c>
      <c r="Z19219">
        <v>0</v>
      </c>
      <c r="AA19219">
        <v>0</v>
      </c>
      <c r="AB19219">
        <v>0</v>
      </c>
      <c r="AC19219">
        <v>0</v>
      </c>
      <c r="AD19219">
        <v>0</v>
      </c>
      <c r="AE19219">
        <v>0</v>
      </c>
      <c r="AF19219">
        <v>0</v>
      </c>
      <c r="AG19219">
        <v>0</v>
      </c>
      <c r="AH19219">
        <v>0</v>
      </c>
      <c r="AI19219">
        <v>0</v>
      </c>
      <c r="AJ19219">
        <v>0</v>
      </c>
      <c r="AK19219">
        <v>0</v>
      </c>
      <c r="AL19219">
        <v>0</v>
      </c>
      <c r="AM19219">
        <v>0</v>
      </c>
    </row>
    <row r="19220" spans="1:39" x14ac:dyDescent="0.45">
      <c r="A19220" t="s">
        <v>72834</v>
      </c>
      <c r="B19220" t="s">
        <v>72835</v>
      </c>
      <c r="C19220" t="s">
        <v>72836</v>
      </c>
      <c r="D19220" t="s">
        <v>72837</v>
      </c>
      <c r="E19220" t="s">
        <v>363</v>
      </c>
      <c r="F19220" t="s">
        <v>109</v>
      </c>
      <c r="G19220" t="s">
        <v>57</v>
      </c>
      <c r="H19220" t="s">
        <v>46</v>
      </c>
      <c r="I19220" t="s">
        <v>821</v>
      </c>
      <c r="J19220" t="s">
        <v>822</v>
      </c>
      <c r="K19220" t="s">
        <v>2443</v>
      </c>
      <c r="L19220">
        <v>2</v>
      </c>
      <c r="M19220" s="1">
        <v>36161</v>
      </c>
      <c r="N19220" s="2">
        <v>36161</v>
      </c>
      <c r="O19220" t="s">
        <v>1121</v>
      </c>
      <c r="P19220">
        <v>1999</v>
      </c>
      <c r="Q19220" s="1">
        <v>37411</v>
      </c>
      <c r="R19220" s="1">
        <v>39833</v>
      </c>
      <c r="S19220">
        <v>0</v>
      </c>
      <c r="T19220">
        <v>2000000</v>
      </c>
      <c r="U19220">
        <v>0</v>
      </c>
      <c r="V19220">
        <v>0</v>
      </c>
      <c r="W19220">
        <v>0</v>
      </c>
      <c r="X19220">
        <v>0</v>
      </c>
      <c r="Y19220">
        <v>0</v>
      </c>
      <c r="Z19220">
        <v>0</v>
      </c>
      <c r="AA19220">
        <v>0</v>
      </c>
      <c r="AB19220">
        <v>0</v>
      </c>
      <c r="AC19220">
        <v>0</v>
      </c>
      <c r="AD19220">
        <v>0</v>
      </c>
      <c r="AE19220">
        <v>0</v>
      </c>
      <c r="AF19220">
        <v>0</v>
      </c>
      <c r="AG19220">
        <v>0</v>
      </c>
      <c r="AH19220">
        <v>2000000</v>
      </c>
      <c r="AI19220">
        <v>0</v>
      </c>
      <c r="AJ19220">
        <v>0</v>
      </c>
      <c r="AK19220">
        <v>0</v>
      </c>
      <c r="AL19220">
        <v>0</v>
      </c>
      <c r="AM19220">
        <v>0</v>
      </c>
    </row>
    <row r="19221" spans="1:39" x14ac:dyDescent="0.45">
      <c r="A19221" t="s">
        <v>72838</v>
      </c>
      <c r="B19221" t="s">
        <v>72839</v>
      </c>
      <c r="C19221" t="s">
        <v>72840</v>
      </c>
      <c r="D19221" t="s">
        <v>72841</v>
      </c>
      <c r="E19221" t="s">
        <v>25711</v>
      </c>
      <c r="F19221" t="s">
        <v>766</v>
      </c>
      <c r="G19221" t="s">
        <v>57</v>
      </c>
      <c r="H19221" t="s">
        <v>260</v>
      </c>
      <c r="I19221" t="s">
        <v>261</v>
      </c>
      <c r="J19221" t="s">
        <v>262</v>
      </c>
      <c r="K19221" t="s">
        <v>262</v>
      </c>
      <c r="L19221">
        <v>1</v>
      </c>
      <c r="M19221" s="1">
        <v>38718</v>
      </c>
      <c r="N19221" s="2">
        <v>38718</v>
      </c>
      <c r="O19221" t="s">
        <v>430</v>
      </c>
      <c r="P19221">
        <v>2006</v>
      </c>
      <c r="Q19221" s="1">
        <v>40026</v>
      </c>
      <c r="R19221" s="1">
        <v>40026</v>
      </c>
      <c r="S19221">
        <v>0</v>
      </c>
      <c r="T19221">
        <v>0</v>
      </c>
      <c r="U19221">
        <v>0</v>
      </c>
      <c r="V19221">
        <v>0</v>
      </c>
      <c r="W19221">
        <v>0</v>
      </c>
      <c r="X19221">
        <v>0</v>
      </c>
      <c r="Y19221">
        <v>400000</v>
      </c>
      <c r="Z19221">
        <v>0</v>
      </c>
      <c r="AA19221">
        <v>0</v>
      </c>
      <c r="AB19221">
        <v>0</v>
      </c>
      <c r="AC19221">
        <v>0</v>
      </c>
      <c r="AD19221">
        <v>0</v>
      </c>
      <c r="AE19221">
        <v>0</v>
      </c>
      <c r="AF19221">
        <v>0</v>
      </c>
      <c r="AG19221">
        <v>0</v>
      </c>
      <c r="AH19221">
        <v>0</v>
      </c>
      <c r="AI19221">
        <v>0</v>
      </c>
      <c r="AJ19221">
        <v>0</v>
      </c>
      <c r="AK19221">
        <v>0</v>
      </c>
      <c r="AL19221">
        <v>0</v>
      </c>
      <c r="AM19221">
        <v>0</v>
      </c>
    </row>
    <row r="19222" spans="1:39" x14ac:dyDescent="0.45">
      <c r="A19222" t="s">
        <v>72842</v>
      </c>
      <c r="B19222" t="s">
        <v>72843</v>
      </c>
      <c r="C19222" t="s">
        <v>72844</v>
      </c>
      <c r="D19222" t="s">
        <v>107</v>
      </c>
      <c r="E19222" t="s">
        <v>108</v>
      </c>
      <c r="F19222" t="s">
        <v>114</v>
      </c>
      <c r="G19222" t="s">
        <v>57</v>
      </c>
      <c r="H19222" t="s">
        <v>46</v>
      </c>
      <c r="I19222" t="s">
        <v>58</v>
      </c>
      <c r="J19222" t="s">
        <v>198</v>
      </c>
      <c r="K19222" t="s">
        <v>199</v>
      </c>
      <c r="L19222">
        <v>1</v>
      </c>
      <c r="Q19222" s="1">
        <v>41205</v>
      </c>
      <c r="R19222" s="1">
        <v>41205</v>
      </c>
      <c r="S19222">
        <v>0</v>
      </c>
      <c r="T19222">
        <v>0</v>
      </c>
      <c r="U19222">
        <v>0</v>
      </c>
      <c r="V19222">
        <v>0</v>
      </c>
      <c r="W19222">
        <v>0</v>
      </c>
      <c r="X19222">
        <v>0</v>
      </c>
      <c r="Y19222">
        <v>0</v>
      </c>
      <c r="Z19222">
        <v>0</v>
      </c>
      <c r="AA19222">
        <v>0</v>
      </c>
      <c r="AB19222">
        <v>0</v>
      </c>
      <c r="AC19222">
        <v>0</v>
      </c>
      <c r="AD19222">
        <v>0</v>
      </c>
      <c r="AE19222">
        <v>0</v>
      </c>
      <c r="AF19222">
        <v>0</v>
      </c>
      <c r="AG19222">
        <v>0</v>
      </c>
      <c r="AH19222">
        <v>0</v>
      </c>
      <c r="AI19222">
        <v>0</v>
      </c>
      <c r="AJ19222">
        <v>0</v>
      </c>
      <c r="AK19222">
        <v>0</v>
      </c>
      <c r="AL19222">
        <v>0</v>
      </c>
      <c r="AM19222">
        <v>0</v>
      </c>
    </row>
    <row r="19223" spans="1:39" x14ac:dyDescent="0.45">
      <c r="A19223" t="s">
        <v>72845</v>
      </c>
      <c r="B19223" t="s">
        <v>72846</v>
      </c>
      <c r="C19223" t="s">
        <v>72847</v>
      </c>
      <c r="D19223" t="s">
        <v>448</v>
      </c>
      <c r="E19223" t="s">
        <v>449</v>
      </c>
      <c r="F19223" t="s">
        <v>230</v>
      </c>
      <c r="G19223" t="s">
        <v>57</v>
      </c>
      <c r="L19223">
        <v>1</v>
      </c>
      <c r="M19223" s="1">
        <v>41275</v>
      </c>
      <c r="N19223" s="2">
        <v>41275</v>
      </c>
      <c r="O19223" t="s">
        <v>164</v>
      </c>
      <c r="P19223">
        <v>2013</v>
      </c>
      <c r="Q19223" s="1">
        <v>41800</v>
      </c>
      <c r="R19223" s="1">
        <v>41800</v>
      </c>
      <c r="S19223">
        <v>0</v>
      </c>
      <c r="T19223">
        <v>3000000</v>
      </c>
      <c r="U19223">
        <v>0</v>
      </c>
      <c r="V19223">
        <v>0</v>
      </c>
      <c r="W19223">
        <v>0</v>
      </c>
      <c r="X19223">
        <v>0</v>
      </c>
      <c r="Y19223">
        <v>0</v>
      </c>
      <c r="Z19223">
        <v>0</v>
      </c>
      <c r="AA19223">
        <v>0</v>
      </c>
      <c r="AB19223">
        <v>0</v>
      </c>
      <c r="AC19223">
        <v>0</v>
      </c>
      <c r="AD19223">
        <v>0</v>
      </c>
      <c r="AE19223">
        <v>0</v>
      </c>
      <c r="AF19223">
        <v>0</v>
      </c>
      <c r="AG19223">
        <v>0</v>
      </c>
      <c r="AH19223">
        <v>0</v>
      </c>
      <c r="AI19223">
        <v>0</v>
      </c>
      <c r="AJ19223">
        <v>0</v>
      </c>
      <c r="AK19223">
        <v>0</v>
      </c>
      <c r="AL19223">
        <v>0</v>
      </c>
      <c r="AM19223">
        <v>0</v>
      </c>
    </row>
    <row r="19224" spans="1:39" x14ac:dyDescent="0.45">
      <c r="A19224" t="s">
        <v>72848</v>
      </c>
      <c r="B19224" t="s">
        <v>72849</v>
      </c>
      <c r="C19224" t="s">
        <v>72850</v>
      </c>
      <c r="D19224" t="s">
        <v>72851</v>
      </c>
      <c r="E19224" t="s">
        <v>155</v>
      </c>
      <c r="F19224" t="s">
        <v>3234</v>
      </c>
      <c r="G19224" t="s">
        <v>57</v>
      </c>
      <c r="H19224" t="s">
        <v>46</v>
      </c>
      <c r="I19224" t="s">
        <v>58</v>
      </c>
      <c r="J19224" t="s">
        <v>3815</v>
      </c>
      <c r="K19224" t="s">
        <v>3816</v>
      </c>
      <c r="L19224">
        <v>1</v>
      </c>
      <c r="Q19224" s="1">
        <v>41346</v>
      </c>
      <c r="R19224" s="1">
        <v>41346</v>
      </c>
      <c r="S19224">
        <v>0</v>
      </c>
      <c r="T19224">
        <v>225000</v>
      </c>
      <c r="U19224">
        <v>0</v>
      </c>
      <c r="V19224">
        <v>0</v>
      </c>
      <c r="W19224">
        <v>0</v>
      </c>
      <c r="X19224">
        <v>0</v>
      </c>
      <c r="Y19224">
        <v>0</v>
      </c>
      <c r="Z19224">
        <v>0</v>
      </c>
      <c r="AA19224">
        <v>0</v>
      </c>
      <c r="AB19224">
        <v>0</v>
      </c>
      <c r="AC19224">
        <v>0</v>
      </c>
      <c r="AD19224">
        <v>0</v>
      </c>
      <c r="AE19224">
        <v>0</v>
      </c>
      <c r="AF19224">
        <v>0</v>
      </c>
      <c r="AG19224">
        <v>0</v>
      </c>
      <c r="AH19224">
        <v>0</v>
      </c>
      <c r="AI19224">
        <v>0</v>
      </c>
      <c r="AJ19224">
        <v>0</v>
      </c>
      <c r="AK19224">
        <v>0</v>
      </c>
      <c r="AL19224">
        <v>0</v>
      </c>
      <c r="AM19224">
        <v>0</v>
      </c>
    </row>
    <row r="19225" spans="1:39" x14ac:dyDescent="0.45">
      <c r="A19225" t="s">
        <v>72852</v>
      </c>
      <c r="B19225" t="s">
        <v>72853</v>
      </c>
      <c r="C19225" t="s">
        <v>72854</v>
      </c>
      <c r="F19225" t="s">
        <v>714</v>
      </c>
      <c r="G19225" t="s">
        <v>57</v>
      </c>
      <c r="H19225" t="s">
        <v>46</v>
      </c>
      <c r="I19225" t="s">
        <v>58</v>
      </c>
      <c r="J19225" t="s">
        <v>989</v>
      </c>
      <c r="K19225" t="s">
        <v>25235</v>
      </c>
      <c r="L19225">
        <v>1</v>
      </c>
      <c r="Q19225" s="1">
        <v>38031</v>
      </c>
      <c r="R19225" s="1">
        <v>38031</v>
      </c>
      <c r="S19225">
        <v>250000</v>
      </c>
      <c r="T19225">
        <v>0</v>
      </c>
      <c r="U19225">
        <v>0</v>
      </c>
      <c r="V19225">
        <v>0</v>
      </c>
      <c r="W19225">
        <v>0</v>
      </c>
      <c r="X19225">
        <v>0</v>
      </c>
      <c r="Y19225">
        <v>0</v>
      </c>
      <c r="Z19225">
        <v>0</v>
      </c>
      <c r="AA19225">
        <v>0</v>
      </c>
      <c r="AB19225">
        <v>0</v>
      </c>
      <c r="AC19225">
        <v>0</v>
      </c>
      <c r="AD19225">
        <v>0</v>
      </c>
      <c r="AE19225">
        <v>0</v>
      </c>
      <c r="AF19225">
        <v>0</v>
      </c>
      <c r="AG19225">
        <v>0</v>
      </c>
      <c r="AH19225">
        <v>0</v>
      </c>
      <c r="AI19225">
        <v>0</v>
      </c>
      <c r="AJ19225">
        <v>0</v>
      </c>
      <c r="AK19225">
        <v>0</v>
      </c>
      <c r="AL19225">
        <v>0</v>
      </c>
      <c r="AM19225">
        <v>0</v>
      </c>
    </row>
    <row r="19226" spans="1:39" x14ac:dyDescent="0.45">
      <c r="A19226" t="s">
        <v>72855</v>
      </c>
      <c r="B19226" t="s">
        <v>72856</v>
      </c>
      <c r="C19226" t="s">
        <v>72857</v>
      </c>
      <c r="D19226" t="s">
        <v>72858</v>
      </c>
      <c r="E19226" t="s">
        <v>1758</v>
      </c>
      <c r="F19226" t="s">
        <v>72859</v>
      </c>
      <c r="G19226" t="s">
        <v>57</v>
      </c>
      <c r="H19226" t="s">
        <v>74</v>
      </c>
      <c r="J19226" t="s">
        <v>75</v>
      </c>
      <c r="K19226" t="s">
        <v>75</v>
      </c>
      <c r="L19226">
        <v>1</v>
      </c>
      <c r="M19226" s="1">
        <v>41000</v>
      </c>
      <c r="N19226" s="2">
        <v>41000</v>
      </c>
      <c r="O19226" t="s">
        <v>50</v>
      </c>
      <c r="P19226">
        <v>2012</v>
      </c>
      <c r="Q19226" s="1">
        <v>41456</v>
      </c>
      <c r="R19226" s="1">
        <v>41456</v>
      </c>
      <c r="S19226">
        <v>121700</v>
      </c>
      <c r="T19226">
        <v>0</v>
      </c>
      <c r="U19226">
        <v>0</v>
      </c>
      <c r="V19226">
        <v>0</v>
      </c>
      <c r="W19226">
        <v>0</v>
      </c>
      <c r="X19226">
        <v>0</v>
      </c>
      <c r="Y19226">
        <v>0</v>
      </c>
      <c r="Z19226">
        <v>0</v>
      </c>
      <c r="AA19226">
        <v>0</v>
      </c>
      <c r="AB19226">
        <v>0</v>
      </c>
      <c r="AC19226">
        <v>0</v>
      </c>
      <c r="AD19226">
        <v>0</v>
      </c>
      <c r="AE19226">
        <v>0</v>
      </c>
      <c r="AF19226">
        <v>0</v>
      </c>
      <c r="AG19226">
        <v>0</v>
      </c>
      <c r="AH19226">
        <v>0</v>
      </c>
      <c r="AI19226">
        <v>0</v>
      </c>
      <c r="AJ19226">
        <v>0</v>
      </c>
      <c r="AK19226">
        <v>0</v>
      </c>
      <c r="AL19226">
        <v>0</v>
      </c>
      <c r="AM19226">
        <v>0</v>
      </c>
    </row>
    <row r="19227" spans="1:39" x14ac:dyDescent="0.45">
      <c r="A19227" t="s">
        <v>72860</v>
      </c>
      <c r="B19227" t="s">
        <v>72861</v>
      </c>
      <c r="D19227" t="s">
        <v>107</v>
      </c>
      <c r="E19227" t="s">
        <v>108</v>
      </c>
      <c r="F19227" t="s">
        <v>14644</v>
      </c>
      <c r="G19227" t="s">
        <v>57</v>
      </c>
      <c r="H19227" t="s">
        <v>46</v>
      </c>
      <c r="I19227" t="s">
        <v>821</v>
      </c>
      <c r="J19227" t="s">
        <v>10357</v>
      </c>
      <c r="K19227" t="s">
        <v>72862</v>
      </c>
      <c r="L19227">
        <v>1</v>
      </c>
      <c r="Q19227" s="1">
        <v>40157</v>
      </c>
      <c r="R19227" s="1">
        <v>40157</v>
      </c>
      <c r="S19227">
        <v>0</v>
      </c>
      <c r="T19227">
        <v>187500</v>
      </c>
      <c r="U19227">
        <v>0</v>
      </c>
      <c r="V19227">
        <v>0</v>
      </c>
      <c r="W19227">
        <v>0</v>
      </c>
      <c r="X19227">
        <v>0</v>
      </c>
      <c r="Y19227">
        <v>0</v>
      </c>
      <c r="Z19227">
        <v>0</v>
      </c>
      <c r="AA19227">
        <v>0</v>
      </c>
      <c r="AB19227">
        <v>0</v>
      </c>
      <c r="AC19227">
        <v>0</v>
      </c>
      <c r="AD19227">
        <v>0</v>
      </c>
      <c r="AE19227">
        <v>0</v>
      </c>
      <c r="AF19227">
        <v>0</v>
      </c>
      <c r="AG19227">
        <v>0</v>
      </c>
      <c r="AH19227">
        <v>0</v>
      </c>
      <c r="AI19227">
        <v>0</v>
      </c>
      <c r="AJ19227">
        <v>0</v>
      </c>
      <c r="AK19227">
        <v>0</v>
      </c>
      <c r="AL19227">
        <v>0</v>
      </c>
      <c r="AM19227">
        <v>0</v>
      </c>
    </row>
    <row r="19228" spans="1:39" x14ac:dyDescent="0.45">
      <c r="A19228" t="s">
        <v>72863</v>
      </c>
      <c r="B19228" t="s">
        <v>72864</v>
      </c>
      <c r="C19228" t="s">
        <v>72865</v>
      </c>
      <c r="D19228" t="s">
        <v>154</v>
      </c>
      <c r="E19228" t="s">
        <v>155</v>
      </c>
      <c r="F19228" t="s">
        <v>408</v>
      </c>
      <c r="G19228" t="s">
        <v>57</v>
      </c>
      <c r="H19228" t="s">
        <v>46</v>
      </c>
      <c r="I19228" t="s">
        <v>58</v>
      </c>
      <c r="J19228" t="s">
        <v>989</v>
      </c>
      <c r="K19228" t="s">
        <v>990</v>
      </c>
      <c r="L19228">
        <v>1</v>
      </c>
      <c r="M19228" s="1">
        <v>40130</v>
      </c>
      <c r="N19228" s="2">
        <v>40118</v>
      </c>
      <c r="O19228" t="s">
        <v>702</v>
      </c>
      <c r="P19228">
        <v>2009</v>
      </c>
      <c r="Q19228" s="1">
        <v>41890</v>
      </c>
      <c r="R19228" s="1">
        <v>41890</v>
      </c>
      <c r="S19228">
        <v>0</v>
      </c>
      <c r="T19228">
        <v>5500000</v>
      </c>
      <c r="U19228">
        <v>0</v>
      </c>
      <c r="V19228">
        <v>0</v>
      </c>
      <c r="W19228">
        <v>0</v>
      </c>
      <c r="X19228">
        <v>0</v>
      </c>
      <c r="Y19228">
        <v>0</v>
      </c>
      <c r="Z19228">
        <v>0</v>
      </c>
      <c r="AA19228">
        <v>0</v>
      </c>
      <c r="AB19228">
        <v>0</v>
      </c>
      <c r="AC19228">
        <v>0</v>
      </c>
      <c r="AD19228">
        <v>0</v>
      </c>
      <c r="AE19228">
        <v>0</v>
      </c>
      <c r="AF19228">
        <v>5500000</v>
      </c>
      <c r="AG19228">
        <v>0</v>
      </c>
      <c r="AH19228">
        <v>0</v>
      </c>
      <c r="AI19228">
        <v>0</v>
      </c>
      <c r="AJ19228">
        <v>0</v>
      </c>
      <c r="AK19228">
        <v>0</v>
      </c>
      <c r="AL19228">
        <v>0</v>
      </c>
      <c r="AM19228">
        <v>0</v>
      </c>
    </row>
    <row r="19229" spans="1:39" x14ac:dyDescent="0.45">
      <c r="A19229" t="s">
        <v>72866</v>
      </c>
      <c r="B19229" t="s">
        <v>72867</v>
      </c>
      <c r="C19229" t="s">
        <v>72868</v>
      </c>
      <c r="D19229" t="s">
        <v>107</v>
      </c>
      <c r="E19229" t="s">
        <v>108</v>
      </c>
      <c r="F19229" s="3">
        <v>40000</v>
      </c>
      <c r="G19229" t="s">
        <v>57</v>
      </c>
      <c r="H19229" t="s">
        <v>102</v>
      </c>
      <c r="J19229" t="s">
        <v>103</v>
      </c>
      <c r="K19229" t="s">
        <v>103</v>
      </c>
      <c r="L19229">
        <v>1</v>
      </c>
      <c r="M19229" s="1">
        <v>40634</v>
      </c>
      <c r="N19229" s="2">
        <v>40634</v>
      </c>
      <c r="O19229" t="s">
        <v>76</v>
      </c>
      <c r="P19229">
        <v>2011</v>
      </c>
      <c r="Q19229" s="1">
        <v>40725</v>
      </c>
      <c r="R19229" s="1">
        <v>40725</v>
      </c>
      <c r="S19229">
        <v>40000</v>
      </c>
      <c r="T19229">
        <v>0</v>
      </c>
      <c r="U19229">
        <v>0</v>
      </c>
      <c r="V19229">
        <v>0</v>
      </c>
      <c r="W19229">
        <v>0</v>
      </c>
      <c r="X19229">
        <v>0</v>
      </c>
      <c r="Y19229">
        <v>0</v>
      </c>
      <c r="Z19229">
        <v>0</v>
      </c>
      <c r="AA19229">
        <v>0</v>
      </c>
      <c r="AB19229">
        <v>0</v>
      </c>
      <c r="AC19229">
        <v>0</v>
      </c>
      <c r="AD19229">
        <v>0</v>
      </c>
      <c r="AE19229">
        <v>0</v>
      </c>
      <c r="AF19229">
        <v>0</v>
      </c>
      <c r="AG19229">
        <v>0</v>
      </c>
      <c r="AH19229">
        <v>0</v>
      </c>
      <c r="AI19229">
        <v>0</v>
      </c>
      <c r="AJ19229">
        <v>0</v>
      </c>
      <c r="AK19229">
        <v>0</v>
      </c>
      <c r="AL19229">
        <v>0</v>
      </c>
      <c r="AM19229">
        <v>0</v>
      </c>
    </row>
    <row r="19230" spans="1:39" x14ac:dyDescent="0.45">
      <c r="A19230" t="s">
        <v>72869</v>
      </c>
      <c r="B19230" t="s">
        <v>72870</v>
      </c>
      <c r="C19230" t="s">
        <v>72871</v>
      </c>
      <c r="D19230" t="s">
        <v>127</v>
      </c>
      <c r="E19230" t="s">
        <v>128</v>
      </c>
      <c r="F19230" t="s">
        <v>72872</v>
      </c>
      <c r="G19230" t="s">
        <v>57</v>
      </c>
      <c r="L19230">
        <v>1</v>
      </c>
      <c r="M19230" s="1">
        <v>40179</v>
      </c>
      <c r="N19230" s="2">
        <v>40179</v>
      </c>
      <c r="O19230" t="s">
        <v>118</v>
      </c>
      <c r="P19230">
        <v>2010</v>
      </c>
      <c r="Q19230" s="1">
        <v>40940</v>
      </c>
      <c r="R19230" s="1">
        <v>40940</v>
      </c>
      <c r="S19230">
        <v>0</v>
      </c>
      <c r="T19230">
        <v>0</v>
      </c>
      <c r="U19230">
        <v>0</v>
      </c>
      <c r="V19230">
        <v>4751847</v>
      </c>
      <c r="W19230">
        <v>0</v>
      </c>
      <c r="X19230">
        <v>0</v>
      </c>
      <c r="Y19230">
        <v>0</v>
      </c>
      <c r="Z19230">
        <v>0</v>
      </c>
      <c r="AA19230">
        <v>0</v>
      </c>
      <c r="AB19230">
        <v>0</v>
      </c>
      <c r="AC19230">
        <v>0</v>
      </c>
      <c r="AD19230">
        <v>0</v>
      </c>
      <c r="AE19230">
        <v>0</v>
      </c>
      <c r="AF19230">
        <v>0</v>
      </c>
      <c r="AG19230">
        <v>0</v>
      </c>
      <c r="AH19230">
        <v>0</v>
      </c>
      <c r="AI19230">
        <v>0</v>
      </c>
      <c r="AJ19230">
        <v>0</v>
      </c>
      <c r="AK19230">
        <v>0</v>
      </c>
      <c r="AL19230">
        <v>0</v>
      </c>
      <c r="AM19230">
        <v>0</v>
      </c>
    </row>
    <row r="19231" spans="1:39" x14ac:dyDescent="0.45">
      <c r="A19231" t="s">
        <v>72873</v>
      </c>
      <c r="B19231" t="s">
        <v>72874</v>
      </c>
      <c r="C19231" t="s">
        <v>72875</v>
      </c>
      <c r="D19231" t="s">
        <v>774</v>
      </c>
      <c r="E19231" t="s">
        <v>775</v>
      </c>
      <c r="F19231" s="3">
        <v>50000</v>
      </c>
      <c r="G19231" t="s">
        <v>57</v>
      </c>
      <c r="H19231" t="s">
        <v>46</v>
      </c>
      <c r="I19231" t="s">
        <v>136</v>
      </c>
      <c r="J19231" t="s">
        <v>1672</v>
      </c>
      <c r="K19231" t="s">
        <v>1672</v>
      </c>
      <c r="L19231">
        <v>1</v>
      </c>
      <c r="M19231" s="1">
        <v>41275</v>
      </c>
      <c r="N19231" s="2">
        <v>41275</v>
      </c>
      <c r="O19231" t="s">
        <v>164</v>
      </c>
      <c r="P19231">
        <v>2013</v>
      </c>
      <c r="Q19231" s="1">
        <v>41533</v>
      </c>
      <c r="R19231" s="1">
        <v>41533</v>
      </c>
      <c r="S19231">
        <v>50000</v>
      </c>
      <c r="T19231">
        <v>0</v>
      </c>
      <c r="U19231">
        <v>0</v>
      </c>
      <c r="V19231">
        <v>0</v>
      </c>
      <c r="W19231">
        <v>0</v>
      </c>
      <c r="X19231">
        <v>0</v>
      </c>
      <c r="Y19231">
        <v>0</v>
      </c>
      <c r="Z19231">
        <v>0</v>
      </c>
      <c r="AA19231">
        <v>0</v>
      </c>
      <c r="AB19231">
        <v>0</v>
      </c>
      <c r="AC19231">
        <v>0</v>
      </c>
      <c r="AD19231">
        <v>0</v>
      </c>
      <c r="AE19231">
        <v>0</v>
      </c>
      <c r="AF19231">
        <v>0</v>
      </c>
      <c r="AG19231">
        <v>0</v>
      </c>
      <c r="AH19231">
        <v>0</v>
      </c>
      <c r="AI19231">
        <v>0</v>
      </c>
      <c r="AJ19231">
        <v>0</v>
      </c>
      <c r="AK19231">
        <v>0</v>
      </c>
      <c r="AL19231">
        <v>0</v>
      </c>
      <c r="AM19231">
        <v>0</v>
      </c>
    </row>
    <row r="19232" spans="1:39" x14ac:dyDescent="0.45">
      <c r="A19232" t="s">
        <v>72876</v>
      </c>
      <c r="B19232" t="s">
        <v>72877</v>
      </c>
      <c r="C19232" t="s">
        <v>72878</v>
      </c>
      <c r="D19232" t="s">
        <v>72879</v>
      </c>
      <c r="E19232" t="s">
        <v>578</v>
      </c>
      <c r="F19232" t="s">
        <v>5239</v>
      </c>
      <c r="G19232" t="s">
        <v>57</v>
      </c>
      <c r="H19232" t="s">
        <v>46</v>
      </c>
      <c r="I19232" t="s">
        <v>58</v>
      </c>
      <c r="J19232" t="s">
        <v>944</v>
      </c>
      <c r="K19232" t="s">
        <v>23542</v>
      </c>
      <c r="L19232">
        <v>2</v>
      </c>
      <c r="M19232" s="1">
        <v>40544</v>
      </c>
      <c r="N19232" s="2">
        <v>40544</v>
      </c>
      <c r="O19232" t="s">
        <v>528</v>
      </c>
      <c r="P19232">
        <v>2011</v>
      </c>
      <c r="Q19232" s="1">
        <v>40625</v>
      </c>
      <c r="R19232" s="1">
        <v>41932</v>
      </c>
      <c r="S19232">
        <v>2100000</v>
      </c>
      <c r="T19232">
        <v>0</v>
      </c>
      <c r="U19232">
        <v>0</v>
      </c>
      <c r="V19232">
        <v>0</v>
      </c>
      <c r="W19232">
        <v>0</v>
      </c>
      <c r="X19232">
        <v>200000</v>
      </c>
      <c r="Y19232">
        <v>0</v>
      </c>
      <c r="Z19232">
        <v>0</v>
      </c>
      <c r="AA19232">
        <v>0</v>
      </c>
      <c r="AB19232">
        <v>0</v>
      </c>
      <c r="AC19232">
        <v>0</v>
      </c>
      <c r="AD19232">
        <v>0</v>
      </c>
      <c r="AE19232">
        <v>0</v>
      </c>
      <c r="AF19232">
        <v>0</v>
      </c>
      <c r="AG19232">
        <v>0</v>
      </c>
      <c r="AH19232">
        <v>0</v>
      </c>
      <c r="AI19232">
        <v>0</v>
      </c>
      <c r="AJ19232">
        <v>0</v>
      </c>
      <c r="AK19232">
        <v>0</v>
      </c>
      <c r="AL19232">
        <v>0</v>
      </c>
      <c r="AM19232">
        <v>0</v>
      </c>
    </row>
    <row r="19233" spans="1:39" x14ac:dyDescent="0.45">
      <c r="A19233" t="s">
        <v>72880</v>
      </c>
      <c r="B19233" t="s">
        <v>72881</v>
      </c>
      <c r="C19233" t="s">
        <v>72882</v>
      </c>
      <c r="D19233" t="s">
        <v>161</v>
      </c>
      <c r="E19233" t="s">
        <v>162</v>
      </c>
      <c r="F19233" t="s">
        <v>72883</v>
      </c>
      <c r="G19233" t="s">
        <v>57</v>
      </c>
      <c r="H19233" t="s">
        <v>787</v>
      </c>
      <c r="J19233" t="s">
        <v>1427</v>
      </c>
      <c r="K19233" t="s">
        <v>1427</v>
      </c>
      <c r="L19233">
        <v>1</v>
      </c>
      <c r="M19233" s="1">
        <v>40909</v>
      </c>
      <c r="N19233" s="2">
        <v>40909</v>
      </c>
      <c r="O19233" t="s">
        <v>132</v>
      </c>
      <c r="P19233">
        <v>2012</v>
      </c>
      <c r="Q19233" s="1">
        <v>41548</v>
      </c>
      <c r="R19233" s="1">
        <v>41548</v>
      </c>
      <c r="S19233">
        <v>135172</v>
      </c>
      <c r="T19233">
        <v>0</v>
      </c>
      <c r="U19233">
        <v>0</v>
      </c>
      <c r="V19233">
        <v>0</v>
      </c>
      <c r="W19233">
        <v>0</v>
      </c>
      <c r="X19233">
        <v>0</v>
      </c>
      <c r="Y19233">
        <v>0</v>
      </c>
      <c r="Z19233">
        <v>0</v>
      </c>
      <c r="AA19233">
        <v>0</v>
      </c>
      <c r="AB19233">
        <v>0</v>
      </c>
      <c r="AC19233">
        <v>0</v>
      </c>
      <c r="AD19233">
        <v>0</v>
      </c>
      <c r="AE19233">
        <v>0</v>
      </c>
      <c r="AF19233">
        <v>0</v>
      </c>
      <c r="AG19233">
        <v>0</v>
      </c>
      <c r="AH19233">
        <v>0</v>
      </c>
      <c r="AI19233">
        <v>0</v>
      </c>
      <c r="AJ19233">
        <v>0</v>
      </c>
      <c r="AK19233">
        <v>0</v>
      </c>
      <c r="AL19233">
        <v>0</v>
      </c>
      <c r="AM19233">
        <v>0</v>
      </c>
    </row>
    <row r="19234" spans="1:39" x14ac:dyDescent="0.45">
      <c r="A19234" t="s">
        <v>72884</v>
      </c>
      <c r="B19234" t="s">
        <v>72885</v>
      </c>
      <c r="C19234" t="s">
        <v>72886</v>
      </c>
      <c r="D19234" t="s">
        <v>72887</v>
      </c>
      <c r="E19234" t="s">
        <v>6322</v>
      </c>
      <c r="F19234" t="s">
        <v>2688</v>
      </c>
      <c r="G19234" t="s">
        <v>57</v>
      </c>
      <c r="H19234" t="s">
        <v>46</v>
      </c>
      <c r="I19234" t="s">
        <v>58</v>
      </c>
      <c r="J19234" t="s">
        <v>59</v>
      </c>
      <c r="K19234" t="s">
        <v>59</v>
      </c>
      <c r="L19234">
        <v>1</v>
      </c>
      <c r="M19234" s="1">
        <v>41161</v>
      </c>
      <c r="N19234" s="2">
        <v>41153</v>
      </c>
      <c r="O19234" t="s">
        <v>596</v>
      </c>
      <c r="P19234">
        <v>2012</v>
      </c>
      <c r="Q19234" s="1">
        <v>41094</v>
      </c>
      <c r="R19234" s="1">
        <v>41094</v>
      </c>
      <c r="S19234">
        <v>0</v>
      </c>
      <c r="T19234">
        <v>0</v>
      </c>
      <c r="U19234">
        <v>0</v>
      </c>
      <c r="V19234">
        <v>0</v>
      </c>
      <c r="W19234">
        <v>0</v>
      </c>
      <c r="X19234">
        <v>0</v>
      </c>
      <c r="Y19234">
        <v>375000</v>
      </c>
      <c r="Z19234">
        <v>0</v>
      </c>
      <c r="AA19234">
        <v>0</v>
      </c>
      <c r="AB19234">
        <v>0</v>
      </c>
      <c r="AC19234">
        <v>0</v>
      </c>
      <c r="AD19234">
        <v>0</v>
      </c>
      <c r="AE19234">
        <v>0</v>
      </c>
      <c r="AF19234">
        <v>0</v>
      </c>
      <c r="AG19234">
        <v>0</v>
      </c>
      <c r="AH19234">
        <v>0</v>
      </c>
      <c r="AI19234">
        <v>0</v>
      </c>
      <c r="AJ19234">
        <v>0</v>
      </c>
      <c r="AK19234">
        <v>0</v>
      </c>
      <c r="AL19234">
        <v>0</v>
      </c>
      <c r="AM19234">
        <v>0</v>
      </c>
    </row>
    <row r="19235" spans="1:39" x14ac:dyDescent="0.45">
      <c r="A19235" t="s">
        <v>72888</v>
      </c>
      <c r="B19235" t="s">
        <v>72889</v>
      </c>
      <c r="C19235" t="s">
        <v>72890</v>
      </c>
      <c r="D19235" t="s">
        <v>72891</v>
      </c>
      <c r="E19235" t="s">
        <v>72345</v>
      </c>
      <c r="F19235" t="s">
        <v>114</v>
      </c>
      <c r="G19235" t="s">
        <v>57</v>
      </c>
      <c r="H19235" t="s">
        <v>46</v>
      </c>
      <c r="I19235" t="s">
        <v>58</v>
      </c>
      <c r="J19235" t="s">
        <v>198</v>
      </c>
      <c r="K19235" t="s">
        <v>5607</v>
      </c>
      <c r="L19235">
        <v>1</v>
      </c>
      <c r="Q19235" s="1">
        <v>41866</v>
      </c>
      <c r="R19235" s="1">
        <v>41866</v>
      </c>
      <c r="S19235">
        <v>0</v>
      </c>
      <c r="T19235">
        <v>0</v>
      </c>
      <c r="U19235">
        <v>0</v>
      </c>
      <c r="V19235">
        <v>0</v>
      </c>
      <c r="W19235">
        <v>0</v>
      </c>
      <c r="X19235">
        <v>0</v>
      </c>
      <c r="Y19235">
        <v>0</v>
      </c>
      <c r="Z19235">
        <v>0</v>
      </c>
      <c r="AA19235">
        <v>0</v>
      </c>
      <c r="AB19235">
        <v>0</v>
      </c>
      <c r="AC19235">
        <v>0</v>
      </c>
      <c r="AD19235">
        <v>0</v>
      </c>
      <c r="AE19235">
        <v>0</v>
      </c>
      <c r="AF19235">
        <v>0</v>
      </c>
      <c r="AG19235">
        <v>0</v>
      </c>
      <c r="AH19235">
        <v>0</v>
      </c>
      <c r="AI19235">
        <v>0</v>
      </c>
      <c r="AJ19235">
        <v>0</v>
      </c>
      <c r="AK19235">
        <v>0</v>
      </c>
      <c r="AL19235">
        <v>0</v>
      </c>
      <c r="AM19235">
        <v>0</v>
      </c>
    </row>
    <row r="19236" spans="1:39" x14ac:dyDescent="0.45">
      <c r="A19236" t="s">
        <v>72892</v>
      </c>
      <c r="B19236" t="s">
        <v>72893</v>
      </c>
      <c r="C19236" t="s">
        <v>72894</v>
      </c>
      <c r="D19236" t="s">
        <v>72895</v>
      </c>
      <c r="E19236" t="s">
        <v>1542</v>
      </c>
      <c r="F19236" t="s">
        <v>2130</v>
      </c>
      <c r="G19236" t="s">
        <v>57</v>
      </c>
      <c r="H19236" t="s">
        <v>46</v>
      </c>
      <c r="I19236" t="s">
        <v>47</v>
      </c>
      <c r="J19236" t="s">
        <v>48</v>
      </c>
      <c r="K19236" t="s">
        <v>49</v>
      </c>
      <c r="L19236">
        <v>4</v>
      </c>
      <c r="M19236" s="1">
        <v>40544</v>
      </c>
      <c r="N19236" s="2">
        <v>40544</v>
      </c>
      <c r="O19236" t="s">
        <v>528</v>
      </c>
      <c r="P19236">
        <v>2011</v>
      </c>
      <c r="Q19236" s="1">
        <v>40927</v>
      </c>
      <c r="R19236" s="1">
        <v>41617</v>
      </c>
      <c r="S19236">
        <v>2000000</v>
      </c>
      <c r="T19236">
        <v>9500000</v>
      </c>
      <c r="U19236">
        <v>0</v>
      </c>
      <c r="V19236">
        <v>750000</v>
      </c>
      <c r="W19236">
        <v>0</v>
      </c>
      <c r="X19236">
        <v>0</v>
      </c>
      <c r="Y19236">
        <v>0</v>
      </c>
      <c r="Z19236">
        <v>0</v>
      </c>
      <c r="AA19236">
        <v>0</v>
      </c>
      <c r="AB19236">
        <v>0</v>
      </c>
      <c r="AC19236">
        <v>0</v>
      </c>
      <c r="AD19236">
        <v>0</v>
      </c>
      <c r="AE19236">
        <v>0</v>
      </c>
      <c r="AF19236">
        <v>9500000</v>
      </c>
      <c r="AG19236">
        <v>0</v>
      </c>
      <c r="AH19236">
        <v>0</v>
      </c>
      <c r="AI19236">
        <v>0</v>
      </c>
      <c r="AJ19236">
        <v>0</v>
      </c>
      <c r="AK19236">
        <v>0</v>
      </c>
      <c r="AL19236">
        <v>0</v>
      </c>
      <c r="AM19236">
        <v>0</v>
      </c>
    </row>
    <row r="19237" spans="1:39" x14ac:dyDescent="0.45">
      <c r="A19237" t="s">
        <v>72896</v>
      </c>
      <c r="B19237" t="s">
        <v>72897</v>
      </c>
      <c r="C19237" t="s">
        <v>72898</v>
      </c>
      <c r="D19237" t="s">
        <v>72899</v>
      </c>
      <c r="E19237" t="s">
        <v>6039</v>
      </c>
      <c r="F19237" t="s">
        <v>114</v>
      </c>
      <c r="G19237" t="s">
        <v>101</v>
      </c>
      <c r="H19237" t="s">
        <v>46</v>
      </c>
      <c r="I19237" t="s">
        <v>47</v>
      </c>
      <c r="J19237" t="s">
        <v>48</v>
      </c>
      <c r="K19237" t="s">
        <v>49</v>
      </c>
      <c r="L19237">
        <v>1</v>
      </c>
      <c r="M19237" s="1">
        <v>40179</v>
      </c>
      <c r="N19237" s="2">
        <v>40179</v>
      </c>
      <c r="O19237" t="s">
        <v>118</v>
      </c>
      <c r="P19237">
        <v>2010</v>
      </c>
      <c r="Q19237" s="1">
        <v>40806</v>
      </c>
      <c r="R19237" s="1">
        <v>40806</v>
      </c>
      <c r="S19237">
        <v>0</v>
      </c>
      <c r="T19237">
        <v>0</v>
      </c>
      <c r="U19237">
        <v>0</v>
      </c>
      <c r="V19237">
        <v>0</v>
      </c>
      <c r="W19237">
        <v>0</v>
      </c>
      <c r="X19237">
        <v>0</v>
      </c>
      <c r="Y19237">
        <v>0</v>
      </c>
      <c r="Z19237">
        <v>0</v>
      </c>
      <c r="AA19237">
        <v>0</v>
      </c>
      <c r="AB19237">
        <v>0</v>
      </c>
      <c r="AC19237">
        <v>0</v>
      </c>
      <c r="AD19237">
        <v>0</v>
      </c>
      <c r="AE19237">
        <v>0</v>
      </c>
      <c r="AF19237">
        <v>0</v>
      </c>
      <c r="AG19237">
        <v>0</v>
      </c>
      <c r="AH19237">
        <v>0</v>
      </c>
      <c r="AI19237">
        <v>0</v>
      </c>
      <c r="AJ19237">
        <v>0</v>
      </c>
      <c r="AK19237">
        <v>0</v>
      </c>
      <c r="AL19237">
        <v>0</v>
      </c>
      <c r="AM19237">
        <v>0</v>
      </c>
    </row>
    <row r="19238" spans="1:39" x14ac:dyDescent="0.45">
      <c r="A19238" t="s">
        <v>72900</v>
      </c>
      <c r="B19238" t="s">
        <v>72901</v>
      </c>
      <c r="C19238" t="s">
        <v>72902</v>
      </c>
      <c r="D19238" t="s">
        <v>107</v>
      </c>
      <c r="E19238" t="s">
        <v>108</v>
      </c>
      <c r="F19238" t="s">
        <v>1206</v>
      </c>
      <c r="G19238" t="s">
        <v>101</v>
      </c>
      <c r="H19238" t="s">
        <v>46</v>
      </c>
      <c r="I19238" t="s">
        <v>58</v>
      </c>
      <c r="J19238" t="s">
        <v>198</v>
      </c>
      <c r="K19238" t="s">
        <v>1623</v>
      </c>
      <c r="L19238">
        <v>1</v>
      </c>
      <c r="Q19238" s="1">
        <v>40470</v>
      </c>
      <c r="R19238" s="1">
        <v>40470</v>
      </c>
      <c r="S19238">
        <v>0</v>
      </c>
      <c r="T19238">
        <v>1200000</v>
      </c>
      <c r="U19238">
        <v>0</v>
      </c>
      <c r="V19238">
        <v>0</v>
      </c>
      <c r="W19238">
        <v>0</v>
      </c>
      <c r="X19238">
        <v>0</v>
      </c>
      <c r="Y19238">
        <v>0</v>
      </c>
      <c r="Z19238">
        <v>0</v>
      </c>
      <c r="AA19238">
        <v>0</v>
      </c>
      <c r="AB19238">
        <v>0</v>
      </c>
      <c r="AC19238">
        <v>0</v>
      </c>
      <c r="AD19238">
        <v>0</v>
      </c>
      <c r="AE19238">
        <v>0</v>
      </c>
      <c r="AF19238">
        <v>0</v>
      </c>
      <c r="AG19238">
        <v>0</v>
      </c>
      <c r="AH19238">
        <v>0</v>
      </c>
      <c r="AI19238">
        <v>0</v>
      </c>
      <c r="AJ19238">
        <v>0</v>
      </c>
      <c r="AK19238">
        <v>0</v>
      </c>
      <c r="AL19238">
        <v>0</v>
      </c>
      <c r="AM19238">
        <v>0</v>
      </c>
    </row>
    <row r="19239" spans="1:39" x14ac:dyDescent="0.45">
      <c r="A19239" t="s">
        <v>72903</v>
      </c>
      <c r="B19239" t="s">
        <v>72904</v>
      </c>
      <c r="C19239" t="s">
        <v>72905</v>
      </c>
      <c r="D19239" t="s">
        <v>72906</v>
      </c>
      <c r="E19239" t="s">
        <v>2887</v>
      </c>
      <c r="F19239" t="s">
        <v>114</v>
      </c>
      <c r="G19239" t="s">
        <v>57</v>
      </c>
      <c r="H19239" t="s">
        <v>46</v>
      </c>
      <c r="I19239" t="s">
        <v>169</v>
      </c>
      <c r="J19239" t="s">
        <v>641</v>
      </c>
      <c r="K19239" t="s">
        <v>4273</v>
      </c>
      <c r="L19239">
        <v>1</v>
      </c>
      <c r="M19239" s="1">
        <v>38504</v>
      </c>
      <c r="N19239" s="2">
        <v>38504</v>
      </c>
      <c r="O19239" t="s">
        <v>1808</v>
      </c>
      <c r="P19239">
        <v>2005</v>
      </c>
      <c r="Q19239" s="1">
        <v>39448</v>
      </c>
      <c r="R19239" s="1">
        <v>39448</v>
      </c>
      <c r="S19239">
        <v>0</v>
      </c>
      <c r="T19239">
        <v>0</v>
      </c>
      <c r="U19239">
        <v>0</v>
      </c>
      <c r="V19239">
        <v>0</v>
      </c>
      <c r="W19239">
        <v>0</v>
      </c>
      <c r="X19239">
        <v>0</v>
      </c>
      <c r="Y19239">
        <v>0</v>
      </c>
      <c r="Z19239">
        <v>0</v>
      </c>
      <c r="AA19239">
        <v>0</v>
      </c>
      <c r="AB19239">
        <v>0</v>
      </c>
      <c r="AC19239">
        <v>0</v>
      </c>
      <c r="AD19239">
        <v>0</v>
      </c>
      <c r="AE19239">
        <v>0</v>
      </c>
      <c r="AF19239">
        <v>0</v>
      </c>
      <c r="AG19239">
        <v>0</v>
      </c>
      <c r="AH19239">
        <v>0</v>
      </c>
      <c r="AI19239">
        <v>0</v>
      </c>
      <c r="AJ19239">
        <v>0</v>
      </c>
      <c r="AK19239">
        <v>0</v>
      </c>
      <c r="AL19239">
        <v>0</v>
      </c>
      <c r="AM19239">
        <v>0</v>
      </c>
    </row>
    <row r="19240" spans="1:39" x14ac:dyDescent="0.45">
      <c r="A19240" t="s">
        <v>72907</v>
      </c>
      <c r="B19240" t="s">
        <v>72908</v>
      </c>
      <c r="C19240" t="s">
        <v>72909</v>
      </c>
      <c r="D19240" t="s">
        <v>72910</v>
      </c>
      <c r="E19240" t="s">
        <v>43</v>
      </c>
      <c r="F19240" t="s">
        <v>249</v>
      </c>
      <c r="G19240" t="s">
        <v>57</v>
      </c>
      <c r="H19240" t="s">
        <v>46</v>
      </c>
      <c r="I19240" t="s">
        <v>47</v>
      </c>
      <c r="J19240" t="s">
        <v>48</v>
      </c>
      <c r="K19240" t="s">
        <v>4871</v>
      </c>
      <c r="L19240">
        <v>1</v>
      </c>
      <c r="M19240" s="1">
        <v>40909</v>
      </c>
      <c r="N19240" s="2">
        <v>40909</v>
      </c>
      <c r="O19240" t="s">
        <v>132</v>
      </c>
      <c r="P19240">
        <v>2012</v>
      </c>
      <c r="Q19240" s="1">
        <v>41429</v>
      </c>
      <c r="R19240" s="1">
        <v>41429</v>
      </c>
      <c r="S19240">
        <v>1250000</v>
      </c>
      <c r="T19240">
        <v>0</v>
      </c>
      <c r="U19240">
        <v>0</v>
      </c>
      <c r="V19240">
        <v>0</v>
      </c>
      <c r="W19240">
        <v>0</v>
      </c>
      <c r="X19240">
        <v>0</v>
      </c>
      <c r="Y19240">
        <v>0</v>
      </c>
      <c r="Z19240">
        <v>0</v>
      </c>
      <c r="AA19240">
        <v>0</v>
      </c>
      <c r="AB19240">
        <v>0</v>
      </c>
      <c r="AC19240">
        <v>0</v>
      </c>
      <c r="AD19240">
        <v>0</v>
      </c>
      <c r="AE19240">
        <v>0</v>
      </c>
      <c r="AF19240">
        <v>0</v>
      </c>
      <c r="AG19240">
        <v>0</v>
      </c>
      <c r="AH19240">
        <v>0</v>
      </c>
      <c r="AI19240">
        <v>0</v>
      </c>
      <c r="AJ19240">
        <v>0</v>
      </c>
      <c r="AK19240">
        <v>0</v>
      </c>
      <c r="AL19240">
        <v>0</v>
      </c>
      <c r="AM19240">
        <v>0</v>
      </c>
    </row>
    <row r="19241" spans="1:39" x14ac:dyDescent="0.45">
      <c r="A19241" t="s">
        <v>72911</v>
      </c>
      <c r="B19241" t="s">
        <v>72908</v>
      </c>
      <c r="C19241" t="s">
        <v>72912</v>
      </c>
      <c r="D19241" t="s">
        <v>72913</v>
      </c>
      <c r="E19241" t="s">
        <v>2432</v>
      </c>
      <c r="F19241" s="3">
        <v>80000</v>
      </c>
      <c r="G19241" t="s">
        <v>57</v>
      </c>
      <c r="H19241" t="s">
        <v>46</v>
      </c>
      <c r="I19241" t="s">
        <v>58</v>
      </c>
      <c r="J19241" t="s">
        <v>59</v>
      </c>
      <c r="K19241" t="s">
        <v>4538</v>
      </c>
      <c r="L19241">
        <v>1</v>
      </c>
      <c r="M19241" s="1">
        <v>41183</v>
      </c>
      <c r="N19241" s="2">
        <v>41183</v>
      </c>
      <c r="O19241" t="s">
        <v>67</v>
      </c>
      <c r="P19241">
        <v>2012</v>
      </c>
      <c r="Q19241" s="1">
        <v>40940</v>
      </c>
      <c r="R19241" s="1">
        <v>40940</v>
      </c>
      <c r="S19241">
        <v>0</v>
      </c>
      <c r="T19241">
        <v>80000</v>
      </c>
      <c r="U19241">
        <v>0</v>
      </c>
      <c r="V19241">
        <v>0</v>
      </c>
      <c r="W19241">
        <v>0</v>
      </c>
      <c r="X19241">
        <v>0</v>
      </c>
      <c r="Y19241">
        <v>0</v>
      </c>
      <c r="Z19241">
        <v>0</v>
      </c>
      <c r="AA19241">
        <v>0</v>
      </c>
      <c r="AB19241">
        <v>0</v>
      </c>
      <c r="AC19241">
        <v>0</v>
      </c>
      <c r="AD19241">
        <v>0</v>
      </c>
      <c r="AE19241">
        <v>0</v>
      </c>
      <c r="AF19241">
        <v>0</v>
      </c>
      <c r="AG19241">
        <v>0</v>
      </c>
      <c r="AH19241">
        <v>0</v>
      </c>
      <c r="AI19241">
        <v>0</v>
      </c>
      <c r="AJ19241">
        <v>0</v>
      </c>
      <c r="AK19241">
        <v>0</v>
      </c>
      <c r="AL19241">
        <v>0</v>
      </c>
      <c r="AM19241">
        <v>0</v>
      </c>
    </row>
    <row r="19242" spans="1:39" x14ac:dyDescent="0.45">
      <c r="A19242" t="s">
        <v>72914</v>
      </c>
      <c r="B19242" t="s">
        <v>72915</v>
      </c>
      <c r="C19242" t="s">
        <v>72916</v>
      </c>
      <c r="D19242" t="s">
        <v>107</v>
      </c>
      <c r="E19242" t="s">
        <v>108</v>
      </c>
      <c r="F19242" t="s">
        <v>222</v>
      </c>
      <c r="G19242" t="s">
        <v>57</v>
      </c>
      <c r="L19242">
        <v>3</v>
      </c>
      <c r="M19242" s="1">
        <v>41395</v>
      </c>
      <c r="N19242" s="2">
        <v>41395</v>
      </c>
      <c r="O19242" t="s">
        <v>439</v>
      </c>
      <c r="P19242">
        <v>2013</v>
      </c>
      <c r="Q19242" s="1">
        <v>41183</v>
      </c>
      <c r="R19242" s="1">
        <v>41904</v>
      </c>
      <c r="S19242">
        <v>0</v>
      </c>
      <c r="T19242">
        <v>10000000</v>
      </c>
      <c r="U19242">
        <v>0</v>
      </c>
      <c r="V19242">
        <v>0</v>
      </c>
      <c r="W19242">
        <v>0</v>
      </c>
      <c r="X19242">
        <v>0</v>
      </c>
      <c r="Y19242">
        <v>0</v>
      </c>
      <c r="Z19242">
        <v>0</v>
      </c>
      <c r="AA19242">
        <v>0</v>
      </c>
      <c r="AB19242">
        <v>0</v>
      </c>
      <c r="AC19242">
        <v>0</v>
      </c>
      <c r="AD19242">
        <v>0</v>
      </c>
      <c r="AE19242">
        <v>0</v>
      </c>
      <c r="AF19242">
        <v>10000000</v>
      </c>
      <c r="AG19242">
        <v>0</v>
      </c>
      <c r="AH19242">
        <v>0</v>
      </c>
      <c r="AI19242">
        <v>0</v>
      </c>
      <c r="AJ19242">
        <v>0</v>
      </c>
      <c r="AK19242">
        <v>0</v>
      </c>
      <c r="AL19242">
        <v>0</v>
      </c>
      <c r="AM19242">
        <v>0</v>
      </c>
    </row>
    <row r="19243" spans="1:39" x14ac:dyDescent="0.45">
      <c r="A19243" t="s">
        <v>72917</v>
      </c>
      <c r="B19243" t="s">
        <v>72918</v>
      </c>
      <c r="C19243" t="s">
        <v>72919</v>
      </c>
      <c r="D19243" t="s">
        <v>88</v>
      </c>
      <c r="E19243" t="s">
        <v>89</v>
      </c>
      <c r="F19243" t="s">
        <v>72920</v>
      </c>
      <c r="G19243" t="s">
        <v>57</v>
      </c>
      <c r="H19243" t="s">
        <v>46</v>
      </c>
      <c r="I19243" t="s">
        <v>178</v>
      </c>
      <c r="J19243" t="s">
        <v>179</v>
      </c>
      <c r="K19243" t="s">
        <v>72921</v>
      </c>
      <c r="L19243">
        <v>3</v>
      </c>
      <c r="M19243" s="1">
        <v>40909</v>
      </c>
      <c r="N19243" s="2">
        <v>40909</v>
      </c>
      <c r="O19243" t="s">
        <v>132</v>
      </c>
      <c r="P19243">
        <v>2012</v>
      </c>
      <c r="Q19243" s="1">
        <v>41722</v>
      </c>
      <c r="R19243" s="1">
        <v>41919</v>
      </c>
      <c r="S19243">
        <v>0</v>
      </c>
      <c r="T19243">
        <v>290870</v>
      </c>
      <c r="U19243">
        <v>0</v>
      </c>
      <c r="V19243">
        <v>0</v>
      </c>
      <c r="W19243">
        <v>0</v>
      </c>
      <c r="X19243">
        <v>125000</v>
      </c>
      <c r="Y19243">
        <v>0</v>
      </c>
      <c r="Z19243">
        <v>0</v>
      </c>
      <c r="AA19243">
        <v>0</v>
      </c>
      <c r="AB19243">
        <v>0</v>
      </c>
      <c r="AC19243">
        <v>0</v>
      </c>
      <c r="AD19243">
        <v>0</v>
      </c>
      <c r="AE19243">
        <v>0</v>
      </c>
      <c r="AF19243">
        <v>290870</v>
      </c>
      <c r="AG19243">
        <v>0</v>
      </c>
      <c r="AH19243">
        <v>0</v>
      </c>
      <c r="AI19243">
        <v>0</v>
      </c>
      <c r="AJ19243">
        <v>0</v>
      </c>
      <c r="AK19243">
        <v>0</v>
      </c>
      <c r="AL19243">
        <v>0</v>
      </c>
      <c r="AM19243">
        <v>0</v>
      </c>
    </row>
    <row r="19244" spans="1:39" x14ac:dyDescent="0.45">
      <c r="A19244" t="s">
        <v>72922</v>
      </c>
      <c r="B19244" t="s">
        <v>72923</v>
      </c>
      <c r="C19244" t="s">
        <v>72924</v>
      </c>
      <c r="D19244" t="s">
        <v>1474</v>
      </c>
      <c r="E19244" t="s">
        <v>1475</v>
      </c>
      <c r="F19244" t="s">
        <v>18549</v>
      </c>
      <c r="G19244" t="s">
        <v>101</v>
      </c>
      <c r="H19244" t="s">
        <v>74</v>
      </c>
      <c r="J19244" t="s">
        <v>2983</v>
      </c>
      <c r="K19244" t="s">
        <v>2983</v>
      </c>
      <c r="L19244">
        <v>1</v>
      </c>
      <c r="M19244" s="1">
        <v>37622</v>
      </c>
      <c r="N19244" s="2">
        <v>37622</v>
      </c>
      <c r="O19244" t="s">
        <v>854</v>
      </c>
      <c r="P19244">
        <v>2003</v>
      </c>
      <c r="Q19244" s="1">
        <v>39293</v>
      </c>
      <c r="R19244" s="1">
        <v>39293</v>
      </c>
      <c r="S19244">
        <v>0</v>
      </c>
      <c r="T19244">
        <v>911000</v>
      </c>
      <c r="U19244">
        <v>0</v>
      </c>
      <c r="V19244">
        <v>0</v>
      </c>
      <c r="W19244">
        <v>0</v>
      </c>
      <c r="X19244">
        <v>0</v>
      </c>
      <c r="Y19244">
        <v>0</v>
      </c>
      <c r="Z19244">
        <v>0</v>
      </c>
      <c r="AA19244">
        <v>0</v>
      </c>
      <c r="AB19244">
        <v>0</v>
      </c>
      <c r="AC19244">
        <v>0</v>
      </c>
      <c r="AD19244">
        <v>0</v>
      </c>
      <c r="AE19244">
        <v>0</v>
      </c>
      <c r="AF19244">
        <v>0</v>
      </c>
      <c r="AG19244">
        <v>0</v>
      </c>
      <c r="AH19244">
        <v>0</v>
      </c>
      <c r="AI19244">
        <v>0</v>
      </c>
      <c r="AJ19244">
        <v>0</v>
      </c>
      <c r="AK19244">
        <v>0</v>
      </c>
      <c r="AL19244">
        <v>0</v>
      </c>
      <c r="AM19244">
        <v>0</v>
      </c>
    </row>
    <row r="19245" spans="1:39" x14ac:dyDescent="0.45">
      <c r="A19245" t="s">
        <v>72925</v>
      </c>
      <c r="B19245" t="s">
        <v>72926</v>
      </c>
      <c r="C19245" t="s">
        <v>72927</v>
      </c>
      <c r="D19245" t="s">
        <v>72928</v>
      </c>
      <c r="E19245" t="s">
        <v>390</v>
      </c>
      <c r="F19245" t="s">
        <v>39383</v>
      </c>
      <c r="G19245" t="s">
        <v>57</v>
      </c>
      <c r="H19245" t="s">
        <v>46</v>
      </c>
      <c r="I19245" t="s">
        <v>148</v>
      </c>
      <c r="J19245" t="s">
        <v>149</v>
      </c>
      <c r="K19245" t="s">
        <v>21092</v>
      </c>
      <c r="L19245">
        <v>1</v>
      </c>
      <c r="M19245" s="1">
        <v>31160</v>
      </c>
      <c r="N19245" s="2">
        <v>31138</v>
      </c>
      <c r="O19245" t="s">
        <v>11421</v>
      </c>
      <c r="P19245">
        <v>1985</v>
      </c>
      <c r="Q19245" s="1">
        <v>40113</v>
      </c>
      <c r="R19245" s="1">
        <v>40113</v>
      </c>
      <c r="S19245">
        <v>0</v>
      </c>
      <c r="T19245">
        <v>0</v>
      </c>
      <c r="U19245">
        <v>0</v>
      </c>
      <c r="V19245">
        <v>0</v>
      </c>
      <c r="W19245">
        <v>0</v>
      </c>
      <c r="X19245">
        <v>0</v>
      </c>
      <c r="Y19245">
        <v>0</v>
      </c>
      <c r="Z19245">
        <v>11400000</v>
      </c>
      <c r="AA19245">
        <v>0</v>
      </c>
      <c r="AB19245">
        <v>0</v>
      </c>
      <c r="AC19245">
        <v>0</v>
      </c>
      <c r="AD19245">
        <v>0</v>
      </c>
      <c r="AE19245">
        <v>0</v>
      </c>
      <c r="AF19245">
        <v>0</v>
      </c>
      <c r="AG19245">
        <v>0</v>
      </c>
      <c r="AH19245">
        <v>0</v>
      </c>
      <c r="AI19245">
        <v>0</v>
      </c>
      <c r="AJ19245">
        <v>0</v>
      </c>
      <c r="AK19245">
        <v>0</v>
      </c>
      <c r="AL19245">
        <v>0</v>
      </c>
      <c r="AM19245">
        <v>0</v>
      </c>
    </row>
    <row r="19246" spans="1:39" x14ac:dyDescent="0.45">
      <c r="A19246" t="s">
        <v>72929</v>
      </c>
      <c r="B19246" t="s">
        <v>72930</v>
      </c>
      <c r="C19246" t="s">
        <v>72931</v>
      </c>
      <c r="D19246" t="s">
        <v>653</v>
      </c>
      <c r="E19246" t="s">
        <v>343</v>
      </c>
      <c r="F19246" t="s">
        <v>114</v>
      </c>
      <c r="G19246" t="s">
        <v>57</v>
      </c>
      <c r="L19246">
        <v>1</v>
      </c>
      <c r="Q19246" s="1">
        <v>41609</v>
      </c>
      <c r="R19246" s="1">
        <v>41609</v>
      </c>
      <c r="S19246">
        <v>0</v>
      </c>
      <c r="T19246">
        <v>0</v>
      </c>
      <c r="U19246">
        <v>0</v>
      </c>
      <c r="V19246">
        <v>0</v>
      </c>
      <c r="W19246">
        <v>0</v>
      </c>
      <c r="X19246">
        <v>0</v>
      </c>
      <c r="Y19246">
        <v>0</v>
      </c>
      <c r="Z19246">
        <v>0</v>
      </c>
      <c r="AA19246">
        <v>0</v>
      </c>
      <c r="AB19246">
        <v>0</v>
      </c>
      <c r="AC19246">
        <v>0</v>
      </c>
      <c r="AD19246">
        <v>0</v>
      </c>
      <c r="AE19246">
        <v>0</v>
      </c>
      <c r="AF19246">
        <v>0</v>
      </c>
      <c r="AG19246">
        <v>0</v>
      </c>
      <c r="AH19246">
        <v>0</v>
      </c>
      <c r="AI19246">
        <v>0</v>
      </c>
      <c r="AJ19246">
        <v>0</v>
      </c>
      <c r="AK19246">
        <v>0</v>
      </c>
      <c r="AL19246">
        <v>0</v>
      </c>
      <c r="AM19246">
        <v>0</v>
      </c>
    </row>
    <row r="19247" spans="1:39" x14ac:dyDescent="0.45">
      <c r="A19247" t="s">
        <v>72932</v>
      </c>
      <c r="B19247" t="s">
        <v>72933</v>
      </c>
      <c r="C19247" t="s">
        <v>72934</v>
      </c>
      <c r="D19247" t="s">
        <v>448</v>
      </c>
      <c r="E19247" t="s">
        <v>449</v>
      </c>
      <c r="F19247" t="s">
        <v>5155</v>
      </c>
      <c r="G19247" t="s">
        <v>57</v>
      </c>
      <c r="L19247">
        <v>1</v>
      </c>
      <c r="M19247" s="1">
        <v>39814</v>
      </c>
      <c r="N19247" s="2">
        <v>39814</v>
      </c>
      <c r="O19247" t="s">
        <v>188</v>
      </c>
      <c r="P19247">
        <v>2009</v>
      </c>
      <c r="Q19247" s="1">
        <v>41030</v>
      </c>
      <c r="R19247" s="1">
        <v>41030</v>
      </c>
      <c r="S19247">
        <v>0</v>
      </c>
      <c r="T19247">
        <v>0</v>
      </c>
      <c r="U19247">
        <v>0</v>
      </c>
      <c r="V19247">
        <v>7500000</v>
      </c>
      <c r="W19247">
        <v>0</v>
      </c>
      <c r="X19247">
        <v>0</v>
      </c>
      <c r="Y19247">
        <v>0</v>
      </c>
      <c r="Z19247">
        <v>0</v>
      </c>
      <c r="AA19247">
        <v>0</v>
      </c>
      <c r="AB19247">
        <v>0</v>
      </c>
      <c r="AC19247">
        <v>0</v>
      </c>
      <c r="AD19247">
        <v>0</v>
      </c>
      <c r="AE19247">
        <v>0</v>
      </c>
      <c r="AF19247">
        <v>0</v>
      </c>
      <c r="AG19247">
        <v>0</v>
      </c>
      <c r="AH19247">
        <v>0</v>
      </c>
      <c r="AI19247">
        <v>0</v>
      </c>
      <c r="AJ19247">
        <v>0</v>
      </c>
      <c r="AK19247">
        <v>0</v>
      </c>
      <c r="AL19247">
        <v>0</v>
      </c>
      <c r="AM19247">
        <v>0</v>
      </c>
    </row>
    <row r="19248" spans="1:39" x14ac:dyDescent="0.45">
      <c r="A19248" t="s">
        <v>72935</v>
      </c>
      <c r="B19248" t="s">
        <v>72936</v>
      </c>
      <c r="C19248" t="s">
        <v>72937</v>
      </c>
      <c r="D19248" t="s">
        <v>448</v>
      </c>
      <c r="E19248" t="s">
        <v>449</v>
      </c>
      <c r="F19248" t="s">
        <v>114</v>
      </c>
      <c r="G19248" t="s">
        <v>57</v>
      </c>
      <c r="H19248" t="s">
        <v>223</v>
      </c>
      <c r="J19248" t="s">
        <v>1377</v>
      </c>
      <c r="K19248" t="s">
        <v>1377</v>
      </c>
      <c r="L19248">
        <v>1</v>
      </c>
      <c r="Q19248" s="1">
        <v>38657</v>
      </c>
      <c r="R19248" s="1">
        <v>38657</v>
      </c>
      <c r="S19248">
        <v>0</v>
      </c>
      <c r="T19248">
        <v>0</v>
      </c>
      <c r="U19248">
        <v>0</v>
      </c>
      <c r="V19248">
        <v>0</v>
      </c>
      <c r="W19248">
        <v>0</v>
      </c>
      <c r="X19248">
        <v>0</v>
      </c>
      <c r="Y19248">
        <v>0</v>
      </c>
      <c r="Z19248">
        <v>0</v>
      </c>
      <c r="AA19248">
        <v>0</v>
      </c>
      <c r="AB19248">
        <v>0</v>
      </c>
      <c r="AC19248">
        <v>0</v>
      </c>
      <c r="AD19248">
        <v>0</v>
      </c>
      <c r="AE19248">
        <v>0</v>
      </c>
      <c r="AF19248">
        <v>0</v>
      </c>
      <c r="AG19248">
        <v>0</v>
      </c>
      <c r="AH19248">
        <v>0</v>
      </c>
      <c r="AI19248">
        <v>0</v>
      </c>
      <c r="AJ19248">
        <v>0</v>
      </c>
      <c r="AK19248">
        <v>0</v>
      </c>
      <c r="AL19248">
        <v>0</v>
      </c>
      <c r="AM19248">
        <v>0</v>
      </c>
    </row>
    <row r="19249" spans="1:39" x14ac:dyDescent="0.45">
      <c r="A19249" t="s">
        <v>72938</v>
      </c>
      <c r="B19249" t="s">
        <v>72939</v>
      </c>
      <c r="C19249" t="s">
        <v>72940</v>
      </c>
      <c r="D19249" t="s">
        <v>389</v>
      </c>
      <c r="E19249" t="s">
        <v>390</v>
      </c>
      <c r="F19249" t="s">
        <v>222</v>
      </c>
      <c r="G19249" t="s">
        <v>57</v>
      </c>
      <c r="H19249" t="s">
        <v>223</v>
      </c>
      <c r="J19249" t="s">
        <v>396</v>
      </c>
      <c r="K19249" t="s">
        <v>72941</v>
      </c>
      <c r="L19249">
        <v>2</v>
      </c>
      <c r="Q19249" s="1">
        <v>39539</v>
      </c>
      <c r="R19249" s="1">
        <v>39722</v>
      </c>
      <c r="S19249">
        <v>0</v>
      </c>
      <c r="T19249">
        <v>10000000</v>
      </c>
      <c r="U19249">
        <v>0</v>
      </c>
      <c r="V19249">
        <v>0</v>
      </c>
      <c r="W19249">
        <v>0</v>
      </c>
      <c r="X19249">
        <v>0</v>
      </c>
      <c r="Y19249">
        <v>0</v>
      </c>
      <c r="Z19249">
        <v>0</v>
      </c>
      <c r="AA19249">
        <v>0</v>
      </c>
      <c r="AB19249">
        <v>0</v>
      </c>
      <c r="AC19249">
        <v>0</v>
      </c>
      <c r="AD19249">
        <v>0</v>
      </c>
      <c r="AE19249">
        <v>0</v>
      </c>
      <c r="AF19249">
        <v>5000000</v>
      </c>
      <c r="AG19249">
        <v>5000000</v>
      </c>
      <c r="AH19249">
        <v>0</v>
      </c>
      <c r="AI19249">
        <v>0</v>
      </c>
      <c r="AJ19249">
        <v>0</v>
      </c>
      <c r="AK19249">
        <v>0</v>
      </c>
      <c r="AL19249">
        <v>0</v>
      </c>
      <c r="AM19249">
        <v>0</v>
      </c>
    </row>
    <row r="19250" spans="1:39" x14ac:dyDescent="0.45">
      <c r="A19250" t="s">
        <v>72942</v>
      </c>
      <c r="B19250" t="s">
        <v>72943</v>
      </c>
      <c r="C19250" t="s">
        <v>72944</v>
      </c>
      <c r="D19250" t="s">
        <v>72945</v>
      </c>
      <c r="E19250" t="s">
        <v>1268</v>
      </c>
      <c r="F19250" t="s">
        <v>114</v>
      </c>
      <c r="G19250" t="s">
        <v>45</v>
      </c>
      <c r="H19250" t="s">
        <v>46</v>
      </c>
      <c r="I19250" t="s">
        <v>58</v>
      </c>
      <c r="J19250" t="s">
        <v>198</v>
      </c>
      <c r="K19250" t="s">
        <v>199</v>
      </c>
      <c r="L19250">
        <v>1</v>
      </c>
      <c r="M19250" s="1">
        <v>39814</v>
      </c>
      <c r="N19250" s="2">
        <v>39814</v>
      </c>
      <c r="O19250" t="s">
        <v>188</v>
      </c>
      <c r="P19250">
        <v>2009</v>
      </c>
      <c r="Q19250" s="1">
        <v>39885</v>
      </c>
      <c r="R19250" s="1">
        <v>39885</v>
      </c>
      <c r="S19250">
        <v>0</v>
      </c>
      <c r="T19250">
        <v>0</v>
      </c>
      <c r="U19250">
        <v>0</v>
      </c>
      <c r="V19250">
        <v>0</v>
      </c>
      <c r="W19250">
        <v>0</v>
      </c>
      <c r="X19250">
        <v>0</v>
      </c>
      <c r="Y19250">
        <v>0</v>
      </c>
      <c r="Z19250">
        <v>0</v>
      </c>
      <c r="AA19250">
        <v>0</v>
      </c>
      <c r="AB19250">
        <v>0</v>
      </c>
      <c r="AC19250">
        <v>0</v>
      </c>
      <c r="AD19250">
        <v>0</v>
      </c>
      <c r="AE19250">
        <v>0</v>
      </c>
      <c r="AF19250">
        <v>0</v>
      </c>
      <c r="AG19250">
        <v>0</v>
      </c>
      <c r="AH19250">
        <v>0</v>
      </c>
      <c r="AI19250">
        <v>0</v>
      </c>
      <c r="AJ19250">
        <v>0</v>
      </c>
      <c r="AK19250">
        <v>0</v>
      </c>
      <c r="AL19250">
        <v>0</v>
      </c>
      <c r="AM19250">
        <v>0</v>
      </c>
    </row>
    <row r="19251" spans="1:39" x14ac:dyDescent="0.45">
      <c r="A19251" t="s">
        <v>72946</v>
      </c>
      <c r="B19251" t="s">
        <v>72947</v>
      </c>
      <c r="C19251" t="s">
        <v>72948</v>
      </c>
      <c r="D19251" t="s">
        <v>1267</v>
      </c>
      <c r="E19251" t="s">
        <v>1268</v>
      </c>
      <c r="F19251" t="s">
        <v>44</v>
      </c>
      <c r="G19251" t="s">
        <v>57</v>
      </c>
      <c r="H19251" t="s">
        <v>46</v>
      </c>
      <c r="I19251" t="s">
        <v>58</v>
      </c>
      <c r="J19251" t="s">
        <v>59</v>
      </c>
      <c r="K19251" t="s">
        <v>414</v>
      </c>
      <c r="L19251">
        <v>2</v>
      </c>
      <c r="M19251" s="1">
        <v>41660</v>
      </c>
      <c r="N19251" s="2">
        <v>41640</v>
      </c>
      <c r="O19251" t="s">
        <v>84</v>
      </c>
      <c r="P19251">
        <v>2014</v>
      </c>
      <c r="Q19251" s="1">
        <v>41962</v>
      </c>
      <c r="R19251" s="1">
        <v>41962</v>
      </c>
      <c r="S19251">
        <v>1750000</v>
      </c>
      <c r="T19251">
        <v>0</v>
      </c>
      <c r="U19251">
        <v>0</v>
      </c>
      <c r="V19251">
        <v>0</v>
      </c>
      <c r="W19251">
        <v>0</v>
      </c>
      <c r="X19251">
        <v>0</v>
      </c>
      <c r="Y19251">
        <v>0</v>
      </c>
      <c r="Z19251">
        <v>0</v>
      </c>
      <c r="AA19251">
        <v>0</v>
      </c>
      <c r="AB19251">
        <v>0</v>
      </c>
      <c r="AC19251">
        <v>0</v>
      </c>
      <c r="AD19251">
        <v>0</v>
      </c>
      <c r="AE19251">
        <v>0</v>
      </c>
      <c r="AF19251">
        <v>0</v>
      </c>
      <c r="AG19251">
        <v>0</v>
      </c>
      <c r="AH19251">
        <v>0</v>
      </c>
      <c r="AI19251">
        <v>0</v>
      </c>
      <c r="AJ19251">
        <v>0</v>
      </c>
      <c r="AK19251">
        <v>0</v>
      </c>
      <c r="AL19251">
        <v>0</v>
      </c>
      <c r="AM19251">
        <v>0</v>
      </c>
    </row>
    <row r="19252" spans="1:39" x14ac:dyDescent="0.45">
      <c r="A19252" t="s">
        <v>72949</v>
      </c>
      <c r="B19252" t="s">
        <v>72950</v>
      </c>
      <c r="C19252" t="s">
        <v>72951</v>
      </c>
      <c r="D19252" t="s">
        <v>17449</v>
      </c>
      <c r="E19252" t="s">
        <v>1144</v>
      </c>
      <c r="F19252" t="s">
        <v>1313</v>
      </c>
      <c r="G19252" t="s">
        <v>57</v>
      </c>
      <c r="H19252" t="s">
        <v>402</v>
      </c>
      <c r="J19252" t="s">
        <v>4882</v>
      </c>
      <c r="K19252" t="s">
        <v>7391</v>
      </c>
      <c r="L19252">
        <v>2</v>
      </c>
      <c r="M19252" s="1">
        <v>41153</v>
      </c>
      <c r="N19252" s="2">
        <v>41153</v>
      </c>
      <c r="O19252" t="s">
        <v>596</v>
      </c>
      <c r="P19252">
        <v>2012</v>
      </c>
      <c r="Q19252" s="1">
        <v>41548</v>
      </c>
      <c r="R19252" s="1">
        <v>41760</v>
      </c>
      <c r="S19252">
        <v>475000</v>
      </c>
      <c r="T19252">
        <v>0</v>
      </c>
      <c r="U19252">
        <v>0</v>
      </c>
      <c r="V19252">
        <v>0</v>
      </c>
      <c r="W19252">
        <v>0</v>
      </c>
      <c r="X19252">
        <v>0</v>
      </c>
      <c r="Y19252">
        <v>0</v>
      </c>
      <c r="Z19252">
        <v>0</v>
      </c>
      <c r="AA19252">
        <v>0</v>
      </c>
      <c r="AB19252">
        <v>0</v>
      </c>
      <c r="AC19252">
        <v>0</v>
      </c>
      <c r="AD19252">
        <v>0</v>
      </c>
      <c r="AE19252">
        <v>0</v>
      </c>
      <c r="AF19252">
        <v>0</v>
      </c>
      <c r="AG19252">
        <v>0</v>
      </c>
      <c r="AH19252">
        <v>0</v>
      </c>
      <c r="AI19252">
        <v>0</v>
      </c>
      <c r="AJ19252">
        <v>0</v>
      </c>
      <c r="AK19252">
        <v>0</v>
      </c>
      <c r="AL19252">
        <v>0</v>
      </c>
      <c r="AM19252">
        <v>0</v>
      </c>
    </row>
    <row r="19253" spans="1:39" x14ac:dyDescent="0.45">
      <c r="A19253" t="s">
        <v>72952</v>
      </c>
      <c r="B19253" t="s">
        <v>72953</v>
      </c>
      <c r="C19253" t="s">
        <v>72954</v>
      </c>
      <c r="D19253" t="s">
        <v>54</v>
      </c>
      <c r="E19253" t="s">
        <v>55</v>
      </c>
      <c r="F19253" t="s">
        <v>114</v>
      </c>
      <c r="G19253" t="s">
        <v>57</v>
      </c>
      <c r="H19253" t="s">
        <v>223</v>
      </c>
      <c r="J19253" t="s">
        <v>311</v>
      </c>
      <c r="K19253" t="s">
        <v>311</v>
      </c>
      <c r="L19253">
        <v>1</v>
      </c>
      <c r="Q19253" s="1">
        <v>41275</v>
      </c>
      <c r="R19253" s="1">
        <v>41275</v>
      </c>
      <c r="S19253">
        <v>0</v>
      </c>
      <c r="T19253">
        <v>0</v>
      </c>
      <c r="U19253">
        <v>0</v>
      </c>
      <c r="V19253">
        <v>0</v>
      </c>
      <c r="W19253">
        <v>0</v>
      </c>
      <c r="X19253">
        <v>0</v>
      </c>
      <c r="Y19253">
        <v>0</v>
      </c>
      <c r="Z19253">
        <v>0</v>
      </c>
      <c r="AA19253">
        <v>0</v>
      </c>
      <c r="AB19253">
        <v>0</v>
      </c>
      <c r="AC19253">
        <v>0</v>
      </c>
      <c r="AD19253">
        <v>0</v>
      </c>
      <c r="AE19253">
        <v>0</v>
      </c>
      <c r="AF19253">
        <v>0</v>
      </c>
      <c r="AG19253">
        <v>0</v>
      </c>
      <c r="AH19253">
        <v>0</v>
      </c>
      <c r="AI19253">
        <v>0</v>
      </c>
      <c r="AJ19253">
        <v>0</v>
      </c>
      <c r="AK19253">
        <v>0</v>
      </c>
      <c r="AL19253">
        <v>0</v>
      </c>
      <c r="AM19253">
        <v>0</v>
      </c>
    </row>
    <row r="19254" spans="1:39" x14ac:dyDescent="0.45">
      <c r="A19254" t="s">
        <v>72955</v>
      </c>
      <c r="B19254" t="s">
        <v>72956</v>
      </c>
      <c r="C19254" t="s">
        <v>72957</v>
      </c>
      <c r="D19254" t="s">
        <v>72958</v>
      </c>
      <c r="E19254" t="s">
        <v>25570</v>
      </c>
      <c r="F19254" t="s">
        <v>714</v>
      </c>
      <c r="G19254" t="s">
        <v>57</v>
      </c>
      <c r="L19254">
        <v>1</v>
      </c>
      <c r="Q19254" s="1">
        <v>41287</v>
      </c>
      <c r="R19254" s="1">
        <v>41287</v>
      </c>
      <c r="S19254">
        <v>250000</v>
      </c>
      <c r="T19254">
        <v>0</v>
      </c>
      <c r="U19254">
        <v>0</v>
      </c>
      <c r="V19254">
        <v>0</v>
      </c>
      <c r="W19254">
        <v>0</v>
      </c>
      <c r="X19254">
        <v>0</v>
      </c>
      <c r="Y19254">
        <v>0</v>
      </c>
      <c r="Z19254">
        <v>0</v>
      </c>
      <c r="AA19254">
        <v>0</v>
      </c>
      <c r="AB19254">
        <v>0</v>
      </c>
      <c r="AC19254">
        <v>0</v>
      </c>
      <c r="AD19254">
        <v>0</v>
      </c>
      <c r="AE19254">
        <v>0</v>
      </c>
      <c r="AF19254">
        <v>0</v>
      </c>
      <c r="AG19254">
        <v>0</v>
      </c>
      <c r="AH19254">
        <v>0</v>
      </c>
      <c r="AI19254">
        <v>0</v>
      </c>
      <c r="AJ19254">
        <v>0</v>
      </c>
      <c r="AK19254">
        <v>0</v>
      </c>
      <c r="AL19254">
        <v>0</v>
      </c>
      <c r="AM19254">
        <v>0</v>
      </c>
    </row>
    <row r="19255" spans="1:39" x14ac:dyDescent="0.45">
      <c r="A19255" t="s">
        <v>72959</v>
      </c>
      <c r="B19255" t="s">
        <v>72960</v>
      </c>
      <c r="C19255" t="s">
        <v>72961</v>
      </c>
      <c r="F19255" t="s">
        <v>114</v>
      </c>
      <c r="G19255" t="s">
        <v>57</v>
      </c>
      <c r="H19255" t="s">
        <v>46</v>
      </c>
      <c r="I19255" t="s">
        <v>267</v>
      </c>
      <c r="J19255" t="s">
        <v>268</v>
      </c>
      <c r="K19255" t="s">
        <v>72962</v>
      </c>
      <c r="L19255">
        <v>1</v>
      </c>
      <c r="M19255" s="1">
        <v>40909</v>
      </c>
      <c r="N19255" s="2">
        <v>40909</v>
      </c>
      <c r="O19255" t="s">
        <v>132</v>
      </c>
      <c r="P19255">
        <v>2012</v>
      </c>
      <c r="Q19255" s="1">
        <v>40909</v>
      </c>
      <c r="R19255" s="1">
        <v>40909</v>
      </c>
      <c r="S19255">
        <v>0</v>
      </c>
      <c r="T19255">
        <v>0</v>
      </c>
      <c r="U19255">
        <v>0</v>
      </c>
      <c r="V19255">
        <v>0</v>
      </c>
      <c r="W19255">
        <v>0</v>
      </c>
      <c r="X19255">
        <v>0</v>
      </c>
      <c r="Y19255">
        <v>0</v>
      </c>
      <c r="Z19255">
        <v>0</v>
      </c>
      <c r="AA19255">
        <v>0</v>
      </c>
      <c r="AB19255">
        <v>0</v>
      </c>
      <c r="AC19255">
        <v>0</v>
      </c>
      <c r="AD19255">
        <v>0</v>
      </c>
      <c r="AE19255">
        <v>0</v>
      </c>
      <c r="AF19255">
        <v>0</v>
      </c>
      <c r="AG19255">
        <v>0</v>
      </c>
      <c r="AH19255">
        <v>0</v>
      </c>
      <c r="AI19255">
        <v>0</v>
      </c>
      <c r="AJ19255">
        <v>0</v>
      </c>
      <c r="AK19255">
        <v>0</v>
      </c>
      <c r="AL19255">
        <v>0</v>
      </c>
      <c r="AM19255">
        <v>0</v>
      </c>
    </row>
    <row r="19256" spans="1:39" x14ac:dyDescent="0.45">
      <c r="A19256" t="s">
        <v>72963</v>
      </c>
      <c r="B19256" t="s">
        <v>72964</v>
      </c>
      <c r="C19256" t="s">
        <v>72965</v>
      </c>
      <c r="D19256" t="s">
        <v>72966</v>
      </c>
      <c r="E19256" t="s">
        <v>1292</v>
      </c>
      <c r="F19256" s="3">
        <v>25000</v>
      </c>
      <c r="G19256" t="s">
        <v>57</v>
      </c>
      <c r="L19256">
        <v>1</v>
      </c>
      <c r="M19256" s="1">
        <v>41275</v>
      </c>
      <c r="N19256" s="2">
        <v>41275</v>
      </c>
      <c r="O19256" t="s">
        <v>164</v>
      </c>
      <c r="P19256">
        <v>2013</v>
      </c>
      <c r="Q19256" s="1">
        <v>41544</v>
      </c>
      <c r="R19256" s="1">
        <v>41544</v>
      </c>
      <c r="S19256">
        <v>25000</v>
      </c>
      <c r="T19256">
        <v>0</v>
      </c>
      <c r="U19256">
        <v>0</v>
      </c>
      <c r="V19256">
        <v>0</v>
      </c>
      <c r="W19256">
        <v>0</v>
      </c>
      <c r="X19256">
        <v>0</v>
      </c>
      <c r="Y19256">
        <v>0</v>
      </c>
      <c r="Z19256">
        <v>0</v>
      </c>
      <c r="AA19256">
        <v>0</v>
      </c>
      <c r="AB19256">
        <v>0</v>
      </c>
      <c r="AC19256">
        <v>0</v>
      </c>
      <c r="AD19256">
        <v>0</v>
      </c>
      <c r="AE19256">
        <v>0</v>
      </c>
      <c r="AF19256">
        <v>0</v>
      </c>
      <c r="AG19256">
        <v>0</v>
      </c>
      <c r="AH19256">
        <v>0</v>
      </c>
      <c r="AI19256">
        <v>0</v>
      </c>
      <c r="AJ19256">
        <v>0</v>
      </c>
      <c r="AK19256">
        <v>0</v>
      </c>
      <c r="AL19256">
        <v>0</v>
      </c>
      <c r="AM19256">
        <v>0</v>
      </c>
    </row>
    <row r="19257" spans="1:39" x14ac:dyDescent="0.45">
      <c r="A19257" t="s">
        <v>72967</v>
      </c>
      <c r="B19257" t="s">
        <v>72968</v>
      </c>
      <c r="C19257" t="s">
        <v>72969</v>
      </c>
      <c r="D19257" t="s">
        <v>72970</v>
      </c>
      <c r="E19257" t="s">
        <v>343</v>
      </c>
      <c r="F19257" t="s">
        <v>249</v>
      </c>
      <c r="G19257" t="s">
        <v>57</v>
      </c>
      <c r="H19257" t="s">
        <v>46</v>
      </c>
      <c r="I19257" t="s">
        <v>58</v>
      </c>
      <c r="J19257" t="s">
        <v>198</v>
      </c>
      <c r="K19257" t="s">
        <v>833</v>
      </c>
      <c r="L19257">
        <v>1</v>
      </c>
      <c r="Q19257" s="1">
        <v>39417</v>
      </c>
      <c r="R19257" s="1">
        <v>39417</v>
      </c>
      <c r="S19257">
        <v>1250000</v>
      </c>
      <c r="T19257">
        <v>0</v>
      </c>
      <c r="U19257">
        <v>0</v>
      </c>
      <c r="V19257">
        <v>0</v>
      </c>
      <c r="W19257">
        <v>0</v>
      </c>
      <c r="X19257">
        <v>0</v>
      </c>
      <c r="Y19257">
        <v>0</v>
      </c>
      <c r="Z19257">
        <v>0</v>
      </c>
      <c r="AA19257">
        <v>0</v>
      </c>
      <c r="AB19257">
        <v>0</v>
      </c>
      <c r="AC19257">
        <v>0</v>
      </c>
      <c r="AD19257">
        <v>0</v>
      </c>
      <c r="AE19257">
        <v>0</v>
      </c>
      <c r="AF19257">
        <v>0</v>
      </c>
      <c r="AG19257">
        <v>0</v>
      </c>
      <c r="AH19257">
        <v>0</v>
      </c>
      <c r="AI19257">
        <v>0</v>
      </c>
      <c r="AJ19257">
        <v>0</v>
      </c>
      <c r="AK19257">
        <v>0</v>
      </c>
      <c r="AL19257">
        <v>0</v>
      </c>
      <c r="AM19257">
        <v>0</v>
      </c>
    </row>
    <row r="19258" spans="1:39" x14ac:dyDescent="0.45">
      <c r="A19258" t="s">
        <v>72971</v>
      </c>
      <c r="B19258" t="s">
        <v>72972</v>
      </c>
      <c r="C19258" t="s">
        <v>72973</v>
      </c>
      <c r="D19258" t="s">
        <v>72974</v>
      </c>
      <c r="E19258" t="s">
        <v>5802</v>
      </c>
      <c r="F19258" t="s">
        <v>72975</v>
      </c>
      <c r="G19258" t="s">
        <v>57</v>
      </c>
      <c r="H19258" t="s">
        <v>46</v>
      </c>
      <c r="I19258" t="s">
        <v>1388</v>
      </c>
      <c r="J19258" t="s">
        <v>641</v>
      </c>
      <c r="K19258" t="s">
        <v>4480</v>
      </c>
      <c r="L19258">
        <v>2</v>
      </c>
      <c r="M19258" s="1">
        <v>38718</v>
      </c>
      <c r="N19258" s="2">
        <v>38718</v>
      </c>
      <c r="O19258" t="s">
        <v>430</v>
      </c>
      <c r="P19258">
        <v>2006</v>
      </c>
      <c r="Q19258" s="1">
        <v>39083</v>
      </c>
      <c r="R19258" s="1">
        <v>40851</v>
      </c>
      <c r="S19258">
        <v>0</v>
      </c>
      <c r="T19258">
        <v>962574</v>
      </c>
      <c r="U19258">
        <v>0</v>
      </c>
      <c r="V19258">
        <v>0</v>
      </c>
      <c r="W19258">
        <v>0</v>
      </c>
      <c r="X19258">
        <v>0</v>
      </c>
      <c r="Y19258">
        <v>0</v>
      </c>
      <c r="Z19258">
        <v>0</v>
      </c>
      <c r="AA19258">
        <v>0</v>
      </c>
      <c r="AB19258">
        <v>0</v>
      </c>
      <c r="AC19258">
        <v>0</v>
      </c>
      <c r="AD19258">
        <v>0</v>
      </c>
      <c r="AE19258">
        <v>0</v>
      </c>
      <c r="AF19258">
        <v>0</v>
      </c>
      <c r="AG19258">
        <v>0</v>
      </c>
      <c r="AH19258">
        <v>0</v>
      </c>
      <c r="AI19258">
        <v>0</v>
      </c>
      <c r="AJ19258">
        <v>0</v>
      </c>
      <c r="AK19258">
        <v>0</v>
      </c>
      <c r="AL19258">
        <v>0</v>
      </c>
      <c r="AM19258">
        <v>0</v>
      </c>
    </row>
    <row r="19259" spans="1:39" x14ac:dyDescent="0.45">
      <c r="A19259" t="s">
        <v>72976</v>
      </c>
      <c r="B19259" t="s">
        <v>72977</v>
      </c>
      <c r="C19259" t="s">
        <v>72978</v>
      </c>
      <c r="D19259" t="s">
        <v>653</v>
      </c>
      <c r="E19259" t="s">
        <v>343</v>
      </c>
      <c r="F19259" t="s">
        <v>18813</v>
      </c>
      <c r="G19259" t="s">
        <v>57</v>
      </c>
      <c r="L19259">
        <v>2</v>
      </c>
      <c r="M19259" s="1">
        <v>40878</v>
      </c>
      <c r="N19259" s="2">
        <v>40878</v>
      </c>
      <c r="O19259" t="s">
        <v>94</v>
      </c>
      <c r="P19259">
        <v>2011</v>
      </c>
      <c r="Q19259" s="1">
        <v>41066</v>
      </c>
      <c r="R19259" s="1">
        <v>41669</v>
      </c>
      <c r="S19259">
        <v>650000</v>
      </c>
      <c r="T19259">
        <v>0</v>
      </c>
      <c r="U19259">
        <v>0</v>
      </c>
      <c r="V19259">
        <v>0</v>
      </c>
      <c r="W19259">
        <v>0</v>
      </c>
      <c r="X19259">
        <v>0</v>
      </c>
      <c r="Y19259">
        <v>1300000</v>
      </c>
      <c r="Z19259">
        <v>0</v>
      </c>
      <c r="AA19259">
        <v>0</v>
      </c>
      <c r="AB19259">
        <v>0</v>
      </c>
      <c r="AC19259">
        <v>0</v>
      </c>
      <c r="AD19259">
        <v>0</v>
      </c>
      <c r="AE19259">
        <v>0</v>
      </c>
      <c r="AF19259">
        <v>0</v>
      </c>
      <c r="AG19259">
        <v>0</v>
      </c>
      <c r="AH19259">
        <v>0</v>
      </c>
      <c r="AI19259">
        <v>0</v>
      </c>
      <c r="AJ19259">
        <v>0</v>
      </c>
      <c r="AK19259">
        <v>0</v>
      </c>
      <c r="AL19259">
        <v>0</v>
      </c>
      <c r="AM19259">
        <v>0</v>
      </c>
    </row>
    <row r="19260" spans="1:39" x14ac:dyDescent="0.45">
      <c r="A19260" t="s">
        <v>72979</v>
      </c>
      <c r="B19260" t="s">
        <v>72980</v>
      </c>
      <c r="C19260" t="s">
        <v>72981</v>
      </c>
      <c r="D19260" t="s">
        <v>72982</v>
      </c>
      <c r="E19260" t="s">
        <v>55</v>
      </c>
      <c r="F19260" t="s">
        <v>234</v>
      </c>
      <c r="G19260" t="s">
        <v>57</v>
      </c>
      <c r="H19260" t="s">
        <v>46</v>
      </c>
      <c r="I19260" t="s">
        <v>58</v>
      </c>
      <c r="J19260" t="s">
        <v>198</v>
      </c>
      <c r="K19260" t="s">
        <v>199</v>
      </c>
      <c r="L19260">
        <v>2</v>
      </c>
      <c r="M19260" s="1">
        <v>39448</v>
      </c>
      <c r="N19260" s="2">
        <v>39448</v>
      </c>
      <c r="O19260" t="s">
        <v>181</v>
      </c>
      <c r="P19260">
        <v>2008</v>
      </c>
      <c r="Q19260" s="1">
        <v>39539</v>
      </c>
      <c r="R19260" s="1">
        <v>39934</v>
      </c>
      <c r="S19260">
        <v>1500000</v>
      </c>
      <c r="T19260">
        <v>3000000</v>
      </c>
      <c r="U19260">
        <v>0</v>
      </c>
      <c r="V19260">
        <v>0</v>
      </c>
      <c r="W19260">
        <v>0</v>
      </c>
      <c r="X19260">
        <v>0</v>
      </c>
      <c r="Y19260">
        <v>0</v>
      </c>
      <c r="Z19260">
        <v>0</v>
      </c>
      <c r="AA19260">
        <v>0</v>
      </c>
      <c r="AB19260">
        <v>0</v>
      </c>
      <c r="AC19260">
        <v>0</v>
      </c>
      <c r="AD19260">
        <v>0</v>
      </c>
      <c r="AE19260">
        <v>0</v>
      </c>
      <c r="AF19260">
        <v>3000000</v>
      </c>
      <c r="AG19260">
        <v>0</v>
      </c>
      <c r="AH19260">
        <v>0</v>
      </c>
      <c r="AI19260">
        <v>0</v>
      </c>
      <c r="AJ19260">
        <v>0</v>
      </c>
      <c r="AK19260">
        <v>0</v>
      </c>
      <c r="AL19260">
        <v>0</v>
      </c>
      <c r="AM19260">
        <v>0</v>
      </c>
    </row>
    <row r="19261" spans="1:39" x14ac:dyDescent="0.45">
      <c r="A19261" t="s">
        <v>72983</v>
      </c>
      <c r="B19261" t="s">
        <v>72984</v>
      </c>
      <c r="C19261" t="s">
        <v>72985</v>
      </c>
      <c r="D19261" t="s">
        <v>72986</v>
      </c>
      <c r="E19261" t="s">
        <v>27463</v>
      </c>
      <c r="F19261" t="s">
        <v>846</v>
      </c>
      <c r="G19261" t="s">
        <v>57</v>
      </c>
      <c r="H19261" t="s">
        <v>260</v>
      </c>
      <c r="I19261" t="s">
        <v>4069</v>
      </c>
      <c r="J19261" t="s">
        <v>7957</v>
      </c>
      <c r="K19261" t="s">
        <v>7957</v>
      </c>
      <c r="L19261">
        <v>1</v>
      </c>
      <c r="M19261" s="1">
        <v>40179</v>
      </c>
      <c r="N19261" s="2">
        <v>40179</v>
      </c>
      <c r="O19261" t="s">
        <v>118</v>
      </c>
      <c r="P19261">
        <v>2010</v>
      </c>
      <c r="Q19261" s="1">
        <v>40603</v>
      </c>
      <c r="R19261" s="1">
        <v>40603</v>
      </c>
      <c r="S19261">
        <v>0</v>
      </c>
      <c r="T19261">
        <v>0</v>
      </c>
      <c r="U19261">
        <v>0</v>
      </c>
      <c r="V19261">
        <v>0</v>
      </c>
      <c r="W19261">
        <v>0</v>
      </c>
      <c r="X19261">
        <v>0</v>
      </c>
      <c r="Y19261">
        <v>1000000</v>
      </c>
      <c r="Z19261">
        <v>0</v>
      </c>
      <c r="AA19261">
        <v>0</v>
      </c>
      <c r="AB19261">
        <v>0</v>
      </c>
      <c r="AC19261">
        <v>0</v>
      </c>
      <c r="AD19261">
        <v>0</v>
      </c>
      <c r="AE19261">
        <v>0</v>
      </c>
      <c r="AF19261">
        <v>0</v>
      </c>
      <c r="AG19261">
        <v>0</v>
      </c>
      <c r="AH19261">
        <v>0</v>
      </c>
      <c r="AI19261">
        <v>0</v>
      </c>
      <c r="AJ19261">
        <v>0</v>
      </c>
      <c r="AK19261">
        <v>0</v>
      </c>
      <c r="AL19261">
        <v>0</v>
      </c>
      <c r="AM19261">
        <v>0</v>
      </c>
    </row>
    <row r="19262" spans="1:39" x14ac:dyDescent="0.45">
      <c r="A19262" t="s">
        <v>72987</v>
      </c>
      <c r="B19262" t="s">
        <v>72988</v>
      </c>
      <c r="C19262" t="s">
        <v>72989</v>
      </c>
      <c r="D19262" t="s">
        <v>293</v>
      </c>
      <c r="E19262" t="s">
        <v>294</v>
      </c>
      <c r="F19262" t="s">
        <v>72990</v>
      </c>
      <c r="G19262" t="s">
        <v>57</v>
      </c>
      <c r="H19262" t="s">
        <v>4479</v>
      </c>
      <c r="J19262" t="s">
        <v>4480</v>
      </c>
      <c r="K19262" t="s">
        <v>4480</v>
      </c>
      <c r="L19262">
        <v>2</v>
      </c>
      <c r="M19262" s="1">
        <v>40725</v>
      </c>
      <c r="N19262" s="2">
        <v>40725</v>
      </c>
      <c r="O19262" t="s">
        <v>250</v>
      </c>
      <c r="P19262">
        <v>2011</v>
      </c>
      <c r="Q19262" s="1">
        <v>40834</v>
      </c>
      <c r="R19262" s="1">
        <v>41582</v>
      </c>
      <c r="S19262">
        <v>0</v>
      </c>
      <c r="T19262">
        <v>35305200</v>
      </c>
      <c r="U19262">
        <v>0</v>
      </c>
      <c r="V19262">
        <v>0</v>
      </c>
      <c r="W19262">
        <v>0</v>
      </c>
      <c r="X19262">
        <v>0</v>
      </c>
      <c r="Y19262">
        <v>0</v>
      </c>
      <c r="Z19262">
        <v>0</v>
      </c>
      <c r="AA19262">
        <v>0</v>
      </c>
      <c r="AB19262">
        <v>0</v>
      </c>
      <c r="AC19262">
        <v>0</v>
      </c>
      <c r="AD19262">
        <v>0</v>
      </c>
      <c r="AE19262">
        <v>0</v>
      </c>
      <c r="AF19262">
        <v>9573200</v>
      </c>
      <c r="AG19262">
        <v>25732000</v>
      </c>
      <c r="AH19262">
        <v>0</v>
      </c>
      <c r="AI19262">
        <v>0</v>
      </c>
      <c r="AJ19262">
        <v>0</v>
      </c>
      <c r="AK19262">
        <v>0</v>
      </c>
      <c r="AL19262">
        <v>0</v>
      </c>
      <c r="AM19262">
        <v>0</v>
      </c>
    </row>
    <row r="19263" spans="1:39" x14ac:dyDescent="0.45">
      <c r="A19263" t="s">
        <v>72991</v>
      </c>
      <c r="B19263" t="s">
        <v>72992</v>
      </c>
      <c r="C19263" t="s">
        <v>72993</v>
      </c>
      <c r="D19263" t="s">
        <v>72994</v>
      </c>
      <c r="E19263" t="s">
        <v>248</v>
      </c>
      <c r="F19263" t="s">
        <v>1534</v>
      </c>
      <c r="G19263" t="s">
        <v>57</v>
      </c>
      <c r="H19263" t="s">
        <v>46</v>
      </c>
      <c r="I19263" t="s">
        <v>58</v>
      </c>
      <c r="J19263" t="s">
        <v>1223</v>
      </c>
      <c r="K19263" t="s">
        <v>37855</v>
      </c>
      <c r="L19263">
        <v>1</v>
      </c>
      <c r="M19263" s="1">
        <v>40209</v>
      </c>
      <c r="N19263" s="2">
        <v>40179</v>
      </c>
      <c r="O19263" t="s">
        <v>118</v>
      </c>
      <c r="P19263">
        <v>2010</v>
      </c>
      <c r="Q19263" s="1">
        <v>39952</v>
      </c>
      <c r="R19263" s="1">
        <v>39952</v>
      </c>
      <c r="S19263">
        <v>800000</v>
      </c>
      <c r="T19263">
        <v>0</v>
      </c>
      <c r="U19263">
        <v>0</v>
      </c>
      <c r="V19263">
        <v>0</v>
      </c>
      <c r="W19263">
        <v>0</v>
      </c>
      <c r="X19263">
        <v>0</v>
      </c>
      <c r="Y19263">
        <v>0</v>
      </c>
      <c r="Z19263">
        <v>0</v>
      </c>
      <c r="AA19263">
        <v>0</v>
      </c>
      <c r="AB19263">
        <v>0</v>
      </c>
      <c r="AC19263">
        <v>0</v>
      </c>
      <c r="AD19263">
        <v>0</v>
      </c>
      <c r="AE19263">
        <v>0</v>
      </c>
      <c r="AF19263">
        <v>0</v>
      </c>
      <c r="AG19263">
        <v>0</v>
      </c>
      <c r="AH19263">
        <v>0</v>
      </c>
      <c r="AI19263">
        <v>0</v>
      </c>
      <c r="AJ19263">
        <v>0</v>
      </c>
      <c r="AK19263">
        <v>0</v>
      </c>
      <c r="AL19263">
        <v>0</v>
      </c>
      <c r="AM19263">
        <v>0</v>
      </c>
    </row>
    <row r="19264" spans="1:39" x14ac:dyDescent="0.45">
      <c r="A19264" t="s">
        <v>72995</v>
      </c>
      <c r="B19264" t="s">
        <v>72996</v>
      </c>
      <c r="C19264" t="s">
        <v>72997</v>
      </c>
      <c r="D19264" t="s">
        <v>72998</v>
      </c>
      <c r="E19264" t="s">
        <v>128</v>
      </c>
      <c r="F19264" t="s">
        <v>9115</v>
      </c>
      <c r="G19264" t="s">
        <v>57</v>
      </c>
      <c r="H19264" t="s">
        <v>46</v>
      </c>
      <c r="I19264" t="s">
        <v>47</v>
      </c>
      <c r="J19264" t="s">
        <v>48</v>
      </c>
      <c r="K19264" t="s">
        <v>49</v>
      </c>
      <c r="L19264">
        <v>2</v>
      </c>
      <c r="M19264" s="1">
        <v>38200</v>
      </c>
      <c r="N19264" s="2">
        <v>38200</v>
      </c>
      <c r="O19264" t="s">
        <v>1559</v>
      </c>
      <c r="P19264">
        <v>2004</v>
      </c>
      <c r="Q19264" s="1">
        <v>40795</v>
      </c>
      <c r="R19264" s="1">
        <v>41526</v>
      </c>
      <c r="S19264">
        <v>0</v>
      </c>
      <c r="T19264">
        <v>23500000</v>
      </c>
      <c r="U19264">
        <v>0</v>
      </c>
      <c r="V19264">
        <v>0</v>
      </c>
      <c r="W19264">
        <v>0</v>
      </c>
      <c r="X19264">
        <v>0</v>
      </c>
      <c r="Y19264">
        <v>0</v>
      </c>
      <c r="Z19264">
        <v>0</v>
      </c>
      <c r="AA19264">
        <v>0</v>
      </c>
      <c r="AB19264">
        <v>0</v>
      </c>
      <c r="AC19264">
        <v>0</v>
      </c>
      <c r="AD19264">
        <v>0</v>
      </c>
      <c r="AE19264">
        <v>0</v>
      </c>
      <c r="AF19264">
        <v>9500000</v>
      </c>
      <c r="AG19264">
        <v>14000000</v>
      </c>
      <c r="AH19264">
        <v>0</v>
      </c>
      <c r="AI19264">
        <v>0</v>
      </c>
      <c r="AJ19264">
        <v>0</v>
      </c>
      <c r="AK19264">
        <v>0</v>
      </c>
      <c r="AL19264">
        <v>0</v>
      </c>
      <c r="AM19264">
        <v>0</v>
      </c>
    </row>
    <row r="19265" spans="1:39" x14ac:dyDescent="0.45">
      <c r="A19265" t="s">
        <v>72999</v>
      </c>
      <c r="B19265" t="s">
        <v>73000</v>
      </c>
      <c r="C19265" t="s">
        <v>73001</v>
      </c>
      <c r="D19265" t="s">
        <v>73002</v>
      </c>
      <c r="E19265" t="s">
        <v>1368</v>
      </c>
      <c r="F19265" t="s">
        <v>114</v>
      </c>
      <c r="G19265" t="s">
        <v>57</v>
      </c>
      <c r="H19265" t="s">
        <v>223</v>
      </c>
      <c r="J19265" t="s">
        <v>224</v>
      </c>
      <c r="K19265" t="s">
        <v>224</v>
      </c>
      <c r="L19265">
        <v>2</v>
      </c>
      <c r="M19265" s="1">
        <v>39783</v>
      </c>
      <c r="N19265" s="2">
        <v>39783</v>
      </c>
      <c r="O19265" t="s">
        <v>872</v>
      </c>
      <c r="P19265">
        <v>2008</v>
      </c>
      <c r="Q19265" s="1">
        <v>40544</v>
      </c>
      <c r="R19265" s="1">
        <v>40787</v>
      </c>
      <c r="S19265">
        <v>0</v>
      </c>
      <c r="T19265">
        <v>0</v>
      </c>
      <c r="U19265">
        <v>0</v>
      </c>
      <c r="V19265">
        <v>0</v>
      </c>
      <c r="W19265">
        <v>0</v>
      </c>
      <c r="X19265">
        <v>0</v>
      </c>
      <c r="Y19265">
        <v>0</v>
      </c>
      <c r="Z19265">
        <v>0</v>
      </c>
      <c r="AA19265">
        <v>0</v>
      </c>
      <c r="AB19265">
        <v>0</v>
      </c>
      <c r="AC19265">
        <v>0</v>
      </c>
      <c r="AD19265">
        <v>0</v>
      </c>
      <c r="AE19265">
        <v>0</v>
      </c>
      <c r="AF19265">
        <v>0</v>
      </c>
      <c r="AG19265">
        <v>0</v>
      </c>
      <c r="AH19265">
        <v>0</v>
      </c>
      <c r="AI19265">
        <v>0</v>
      </c>
      <c r="AJ19265">
        <v>0</v>
      </c>
      <c r="AK19265">
        <v>0</v>
      </c>
      <c r="AL19265">
        <v>0</v>
      </c>
      <c r="AM19265">
        <v>0</v>
      </c>
    </row>
    <row r="19266" spans="1:39" x14ac:dyDescent="0.45">
      <c r="A19266" t="s">
        <v>73003</v>
      </c>
      <c r="B19266" t="s">
        <v>73004</v>
      </c>
      <c r="C19266" t="s">
        <v>73005</v>
      </c>
      <c r="D19266" t="s">
        <v>1757</v>
      </c>
      <c r="E19266" t="s">
        <v>1758</v>
      </c>
      <c r="F19266" t="s">
        <v>73006</v>
      </c>
      <c r="G19266" t="s">
        <v>57</v>
      </c>
      <c r="H19266" t="s">
        <v>655</v>
      </c>
      <c r="J19266" t="s">
        <v>29497</v>
      </c>
      <c r="K19266" t="s">
        <v>29497</v>
      </c>
      <c r="L19266">
        <v>2</v>
      </c>
      <c r="M19266" s="1">
        <v>41640</v>
      </c>
      <c r="N19266" s="2">
        <v>41640</v>
      </c>
      <c r="O19266" t="s">
        <v>84</v>
      </c>
      <c r="P19266">
        <v>2014</v>
      </c>
      <c r="Q19266" s="1">
        <v>41726</v>
      </c>
      <c r="R19266" s="1">
        <v>41781</v>
      </c>
      <c r="S19266">
        <v>0</v>
      </c>
      <c r="T19266">
        <v>645000</v>
      </c>
      <c r="U19266">
        <v>0</v>
      </c>
      <c r="V19266">
        <v>0</v>
      </c>
      <c r="W19266">
        <v>0</v>
      </c>
      <c r="X19266">
        <v>0</v>
      </c>
      <c r="Y19266">
        <v>0</v>
      </c>
      <c r="Z19266">
        <v>0</v>
      </c>
      <c r="AA19266">
        <v>0</v>
      </c>
      <c r="AB19266">
        <v>0</v>
      </c>
      <c r="AC19266">
        <v>0</v>
      </c>
      <c r="AD19266">
        <v>0</v>
      </c>
      <c r="AE19266">
        <v>0</v>
      </c>
      <c r="AF19266">
        <v>0</v>
      </c>
      <c r="AG19266">
        <v>0</v>
      </c>
      <c r="AH19266">
        <v>0</v>
      </c>
      <c r="AI19266">
        <v>0</v>
      </c>
      <c r="AJ19266">
        <v>0</v>
      </c>
      <c r="AK19266">
        <v>0</v>
      </c>
      <c r="AL19266">
        <v>0</v>
      </c>
      <c r="AM19266">
        <v>0</v>
      </c>
    </row>
    <row r="19267" spans="1:39" x14ac:dyDescent="0.45">
      <c r="A19267" t="s">
        <v>73007</v>
      </c>
      <c r="B19267" t="s">
        <v>73008</v>
      </c>
      <c r="C19267" t="s">
        <v>73009</v>
      </c>
      <c r="F19267" t="s">
        <v>114</v>
      </c>
      <c r="G19267" t="s">
        <v>101</v>
      </c>
      <c r="H19267" t="s">
        <v>46</v>
      </c>
      <c r="I19267" t="s">
        <v>58</v>
      </c>
      <c r="J19267" t="s">
        <v>59</v>
      </c>
      <c r="K19267" t="s">
        <v>59</v>
      </c>
      <c r="L19267">
        <v>1</v>
      </c>
      <c r="M19267" s="1">
        <v>40909</v>
      </c>
      <c r="N19267" s="2">
        <v>40909</v>
      </c>
      <c r="O19267" t="s">
        <v>132</v>
      </c>
      <c r="P19267">
        <v>2012</v>
      </c>
      <c r="Q19267" s="1">
        <v>41173</v>
      </c>
      <c r="R19267" s="1">
        <v>41173</v>
      </c>
      <c r="S19267">
        <v>0</v>
      </c>
      <c r="T19267">
        <v>0</v>
      </c>
      <c r="U19267">
        <v>0</v>
      </c>
      <c r="V19267">
        <v>0</v>
      </c>
      <c r="W19267">
        <v>0</v>
      </c>
      <c r="X19267">
        <v>0</v>
      </c>
      <c r="Y19267">
        <v>0</v>
      </c>
      <c r="Z19267">
        <v>0</v>
      </c>
      <c r="AA19267">
        <v>0</v>
      </c>
      <c r="AB19267">
        <v>0</v>
      </c>
      <c r="AC19267">
        <v>0</v>
      </c>
      <c r="AD19267">
        <v>0</v>
      </c>
      <c r="AE19267">
        <v>0</v>
      </c>
      <c r="AF19267">
        <v>0</v>
      </c>
      <c r="AG19267">
        <v>0</v>
      </c>
      <c r="AH19267">
        <v>0</v>
      </c>
      <c r="AI19267">
        <v>0</v>
      </c>
      <c r="AJ19267">
        <v>0</v>
      </c>
      <c r="AK19267">
        <v>0</v>
      </c>
      <c r="AL19267">
        <v>0</v>
      </c>
      <c r="AM19267">
        <v>0</v>
      </c>
    </row>
    <row r="19268" spans="1:39" x14ac:dyDescent="0.45">
      <c r="A19268" t="s">
        <v>73010</v>
      </c>
      <c r="B19268" t="s">
        <v>73011</v>
      </c>
      <c r="C19268" t="s">
        <v>73012</v>
      </c>
      <c r="D19268" t="s">
        <v>2628</v>
      </c>
      <c r="E19268" t="s">
        <v>363</v>
      </c>
      <c r="F19268" t="s">
        <v>7415</v>
      </c>
      <c r="G19268" t="s">
        <v>57</v>
      </c>
      <c r="H19268" t="s">
        <v>46</v>
      </c>
      <c r="I19268" t="s">
        <v>58</v>
      </c>
      <c r="J19268" t="s">
        <v>198</v>
      </c>
      <c r="K19268" t="s">
        <v>621</v>
      </c>
      <c r="L19268">
        <v>2</v>
      </c>
      <c r="M19268" s="1">
        <v>39814</v>
      </c>
      <c r="N19268" s="2">
        <v>39814</v>
      </c>
      <c r="O19268" t="s">
        <v>188</v>
      </c>
      <c r="P19268">
        <v>2009</v>
      </c>
      <c r="Q19268" s="1">
        <v>41080</v>
      </c>
      <c r="R19268" s="1">
        <v>41683</v>
      </c>
      <c r="S19268">
        <v>0</v>
      </c>
      <c r="T19268">
        <v>10800000</v>
      </c>
      <c r="U19268">
        <v>0</v>
      </c>
      <c r="V19268">
        <v>0</v>
      </c>
      <c r="W19268">
        <v>0</v>
      </c>
      <c r="X19268">
        <v>0</v>
      </c>
      <c r="Y19268">
        <v>0</v>
      </c>
      <c r="Z19268">
        <v>0</v>
      </c>
      <c r="AA19268">
        <v>0</v>
      </c>
      <c r="AB19268">
        <v>0</v>
      </c>
      <c r="AC19268">
        <v>0</v>
      </c>
      <c r="AD19268">
        <v>0</v>
      </c>
      <c r="AE19268">
        <v>0</v>
      </c>
      <c r="AF19268">
        <v>2800000</v>
      </c>
      <c r="AG19268">
        <v>8000000</v>
      </c>
      <c r="AH19268">
        <v>0</v>
      </c>
      <c r="AI19268">
        <v>0</v>
      </c>
      <c r="AJ19268">
        <v>0</v>
      </c>
      <c r="AK19268">
        <v>0</v>
      </c>
      <c r="AL19268">
        <v>0</v>
      </c>
      <c r="AM19268">
        <v>0</v>
      </c>
    </row>
    <row r="19269" spans="1:39" x14ac:dyDescent="0.45">
      <c r="A19269" t="s">
        <v>73013</v>
      </c>
      <c r="B19269" t="s">
        <v>73014</v>
      </c>
      <c r="C19269" t="s">
        <v>73015</v>
      </c>
      <c r="D19269" t="s">
        <v>127</v>
      </c>
      <c r="E19269" t="s">
        <v>128</v>
      </c>
      <c r="F19269" t="s">
        <v>114</v>
      </c>
      <c r="G19269" t="s">
        <v>45</v>
      </c>
      <c r="H19269" t="s">
        <v>496</v>
      </c>
      <c r="J19269" t="s">
        <v>497</v>
      </c>
      <c r="K19269" t="s">
        <v>497</v>
      </c>
      <c r="L19269">
        <v>1</v>
      </c>
      <c r="M19269" s="1">
        <v>40544</v>
      </c>
      <c r="N19269" s="2">
        <v>40544</v>
      </c>
      <c r="O19269" t="s">
        <v>528</v>
      </c>
      <c r="P19269">
        <v>2011</v>
      </c>
      <c r="Q19269" s="1">
        <v>40817</v>
      </c>
      <c r="R19269" s="1">
        <v>40817</v>
      </c>
      <c r="S19269">
        <v>0</v>
      </c>
      <c r="T19269">
        <v>0</v>
      </c>
      <c r="U19269">
        <v>0</v>
      </c>
      <c r="V19269">
        <v>0</v>
      </c>
      <c r="W19269">
        <v>0</v>
      </c>
      <c r="X19269">
        <v>0</v>
      </c>
      <c r="Y19269">
        <v>0</v>
      </c>
      <c r="Z19269">
        <v>0</v>
      </c>
      <c r="AA19269">
        <v>0</v>
      </c>
      <c r="AB19269">
        <v>0</v>
      </c>
      <c r="AC19269">
        <v>0</v>
      </c>
      <c r="AD19269">
        <v>0</v>
      </c>
      <c r="AE19269">
        <v>0</v>
      </c>
      <c r="AF19269">
        <v>0</v>
      </c>
      <c r="AG19269">
        <v>0</v>
      </c>
      <c r="AH19269">
        <v>0</v>
      </c>
      <c r="AI19269">
        <v>0</v>
      </c>
      <c r="AJ19269">
        <v>0</v>
      </c>
      <c r="AK19269">
        <v>0</v>
      </c>
      <c r="AL19269">
        <v>0</v>
      </c>
      <c r="AM19269">
        <v>0</v>
      </c>
    </row>
    <row r="19270" spans="1:39" x14ac:dyDescent="0.45">
      <c r="A19270" t="s">
        <v>73016</v>
      </c>
      <c r="B19270" t="s">
        <v>73017</v>
      </c>
      <c r="C19270" t="s">
        <v>73018</v>
      </c>
      <c r="D19270" t="s">
        <v>73019</v>
      </c>
      <c r="E19270" t="s">
        <v>343</v>
      </c>
      <c r="F19270" t="s">
        <v>73020</v>
      </c>
      <c r="G19270" t="s">
        <v>57</v>
      </c>
      <c r="H19270" t="s">
        <v>787</v>
      </c>
      <c r="J19270" t="s">
        <v>5143</v>
      </c>
      <c r="K19270" t="s">
        <v>5143</v>
      </c>
      <c r="L19270">
        <v>1</v>
      </c>
      <c r="M19270" s="1">
        <v>40741</v>
      </c>
      <c r="N19270" s="2">
        <v>40725</v>
      </c>
      <c r="O19270" t="s">
        <v>250</v>
      </c>
      <c r="P19270">
        <v>2011</v>
      </c>
      <c r="Q19270" s="1">
        <v>40761</v>
      </c>
      <c r="R19270" s="1">
        <v>40761</v>
      </c>
      <c r="S19270">
        <v>707750</v>
      </c>
      <c r="T19270">
        <v>0</v>
      </c>
      <c r="U19270">
        <v>0</v>
      </c>
      <c r="V19270">
        <v>0</v>
      </c>
      <c r="W19270">
        <v>0</v>
      </c>
      <c r="X19270">
        <v>0</v>
      </c>
      <c r="Y19270">
        <v>0</v>
      </c>
      <c r="Z19270">
        <v>0</v>
      </c>
      <c r="AA19270">
        <v>0</v>
      </c>
      <c r="AB19270">
        <v>0</v>
      </c>
      <c r="AC19270">
        <v>0</v>
      </c>
      <c r="AD19270">
        <v>0</v>
      </c>
      <c r="AE19270">
        <v>0</v>
      </c>
      <c r="AF19270">
        <v>0</v>
      </c>
      <c r="AG19270">
        <v>0</v>
      </c>
      <c r="AH19270">
        <v>0</v>
      </c>
      <c r="AI19270">
        <v>0</v>
      </c>
      <c r="AJ19270">
        <v>0</v>
      </c>
      <c r="AK19270">
        <v>0</v>
      </c>
      <c r="AL19270">
        <v>0</v>
      </c>
      <c r="AM19270">
        <v>0</v>
      </c>
    </row>
    <row r="19271" spans="1:39" x14ac:dyDescent="0.45">
      <c r="A19271" t="s">
        <v>73021</v>
      </c>
      <c r="B19271" t="s">
        <v>73022</v>
      </c>
      <c r="C19271" t="s">
        <v>73023</v>
      </c>
      <c r="D19271" t="s">
        <v>73024</v>
      </c>
      <c r="E19271" t="s">
        <v>10336</v>
      </c>
      <c r="F19271" t="s">
        <v>846</v>
      </c>
      <c r="G19271" t="s">
        <v>57</v>
      </c>
      <c r="H19271" t="s">
        <v>496</v>
      </c>
      <c r="J19271" t="s">
        <v>12622</v>
      </c>
      <c r="K19271" t="s">
        <v>12622</v>
      </c>
      <c r="L19271">
        <v>1</v>
      </c>
      <c r="M19271" s="1">
        <v>40630</v>
      </c>
      <c r="N19271" s="2">
        <v>40603</v>
      </c>
      <c r="O19271" t="s">
        <v>528</v>
      </c>
      <c r="P19271">
        <v>2011</v>
      </c>
      <c r="Q19271" s="1">
        <v>40756</v>
      </c>
      <c r="R19271" s="1">
        <v>40756</v>
      </c>
      <c r="S19271">
        <v>0</v>
      </c>
      <c r="T19271">
        <v>0</v>
      </c>
      <c r="U19271">
        <v>0</v>
      </c>
      <c r="V19271">
        <v>0</v>
      </c>
      <c r="W19271">
        <v>0</v>
      </c>
      <c r="X19271">
        <v>0</v>
      </c>
      <c r="Y19271">
        <v>1000000</v>
      </c>
      <c r="Z19271">
        <v>0</v>
      </c>
      <c r="AA19271">
        <v>0</v>
      </c>
      <c r="AB19271">
        <v>0</v>
      </c>
      <c r="AC19271">
        <v>0</v>
      </c>
      <c r="AD19271">
        <v>0</v>
      </c>
      <c r="AE19271">
        <v>0</v>
      </c>
      <c r="AF19271">
        <v>0</v>
      </c>
      <c r="AG19271">
        <v>0</v>
      </c>
      <c r="AH19271">
        <v>0</v>
      </c>
      <c r="AI19271">
        <v>0</v>
      </c>
      <c r="AJ19271">
        <v>0</v>
      </c>
      <c r="AK19271">
        <v>0</v>
      </c>
      <c r="AL19271">
        <v>0</v>
      </c>
      <c r="AM19271">
        <v>0</v>
      </c>
    </row>
    <row r="19272" spans="1:39" x14ac:dyDescent="0.45">
      <c r="A19272" t="s">
        <v>73025</v>
      </c>
      <c r="B19272" t="s">
        <v>73026</v>
      </c>
      <c r="D19272" t="s">
        <v>228</v>
      </c>
      <c r="E19272" t="s">
        <v>229</v>
      </c>
      <c r="F19272" t="s">
        <v>114</v>
      </c>
      <c r="G19272" t="s">
        <v>57</v>
      </c>
      <c r="H19272" t="s">
        <v>46</v>
      </c>
      <c r="I19272" t="s">
        <v>802</v>
      </c>
      <c r="J19272" t="s">
        <v>8731</v>
      </c>
      <c r="K19272" t="s">
        <v>8731</v>
      </c>
      <c r="L19272">
        <v>1</v>
      </c>
      <c r="M19272" s="1">
        <v>40295</v>
      </c>
      <c r="N19272" s="2">
        <v>40269</v>
      </c>
      <c r="O19272" t="s">
        <v>1166</v>
      </c>
      <c r="P19272">
        <v>2010</v>
      </c>
      <c r="Q19272" s="1">
        <v>40295</v>
      </c>
      <c r="R19272" s="1">
        <v>40295</v>
      </c>
      <c r="S19272">
        <v>0</v>
      </c>
      <c r="T19272">
        <v>0</v>
      </c>
      <c r="U19272">
        <v>0</v>
      </c>
      <c r="V19272">
        <v>0</v>
      </c>
      <c r="W19272">
        <v>0</v>
      </c>
      <c r="X19272">
        <v>0</v>
      </c>
      <c r="Y19272">
        <v>0</v>
      </c>
      <c r="Z19272">
        <v>0</v>
      </c>
      <c r="AA19272">
        <v>0</v>
      </c>
      <c r="AB19272">
        <v>0</v>
      </c>
      <c r="AC19272">
        <v>0</v>
      </c>
      <c r="AD19272">
        <v>0</v>
      </c>
      <c r="AE19272">
        <v>0</v>
      </c>
      <c r="AF19272">
        <v>0</v>
      </c>
      <c r="AG19272">
        <v>0</v>
      </c>
      <c r="AH19272">
        <v>0</v>
      </c>
      <c r="AI19272">
        <v>0</v>
      </c>
      <c r="AJ19272">
        <v>0</v>
      </c>
      <c r="AK19272">
        <v>0</v>
      </c>
      <c r="AL19272">
        <v>0</v>
      </c>
      <c r="AM19272">
        <v>0</v>
      </c>
    </row>
    <row r="19273" spans="1:39" x14ac:dyDescent="0.45">
      <c r="A19273" t="s">
        <v>73027</v>
      </c>
      <c r="B19273" t="s">
        <v>73028</v>
      </c>
      <c r="C19273" t="s">
        <v>73029</v>
      </c>
      <c r="D19273" t="s">
        <v>73030</v>
      </c>
      <c r="E19273" t="s">
        <v>4635</v>
      </c>
      <c r="F19273" s="3">
        <v>25000</v>
      </c>
      <c r="G19273" t="s">
        <v>57</v>
      </c>
      <c r="H19273" t="s">
        <v>46</v>
      </c>
      <c r="I19273" t="s">
        <v>47</v>
      </c>
      <c r="J19273" t="s">
        <v>48</v>
      </c>
      <c r="K19273" t="s">
        <v>49</v>
      </c>
      <c r="L19273">
        <v>1</v>
      </c>
      <c r="M19273" s="1">
        <v>40506</v>
      </c>
      <c r="N19273" s="2">
        <v>40483</v>
      </c>
      <c r="O19273" t="s">
        <v>216</v>
      </c>
      <c r="P19273">
        <v>2010</v>
      </c>
      <c r="Q19273" s="1">
        <v>40672</v>
      </c>
      <c r="R19273" s="1">
        <v>40672</v>
      </c>
      <c r="S19273">
        <v>25000</v>
      </c>
      <c r="T19273">
        <v>0</v>
      </c>
      <c r="U19273">
        <v>0</v>
      </c>
      <c r="V19273">
        <v>0</v>
      </c>
      <c r="W19273">
        <v>0</v>
      </c>
      <c r="X19273">
        <v>0</v>
      </c>
      <c r="Y19273">
        <v>0</v>
      </c>
      <c r="Z19273">
        <v>0</v>
      </c>
      <c r="AA19273">
        <v>0</v>
      </c>
      <c r="AB19273">
        <v>0</v>
      </c>
      <c r="AC19273">
        <v>0</v>
      </c>
      <c r="AD19273">
        <v>0</v>
      </c>
      <c r="AE19273">
        <v>0</v>
      </c>
      <c r="AF19273">
        <v>0</v>
      </c>
      <c r="AG19273">
        <v>0</v>
      </c>
      <c r="AH19273">
        <v>0</v>
      </c>
      <c r="AI19273">
        <v>0</v>
      </c>
      <c r="AJ19273">
        <v>0</v>
      </c>
      <c r="AK19273">
        <v>0</v>
      </c>
      <c r="AL19273">
        <v>0</v>
      </c>
      <c r="AM19273">
        <v>0</v>
      </c>
    </row>
    <row r="19274" spans="1:39" x14ac:dyDescent="0.45">
      <c r="A19274" t="s">
        <v>73031</v>
      </c>
      <c r="B19274" t="s">
        <v>73032</v>
      </c>
      <c r="C19274" t="s">
        <v>73033</v>
      </c>
      <c r="D19274" t="s">
        <v>73034</v>
      </c>
      <c r="E19274" t="s">
        <v>89</v>
      </c>
      <c r="F19274" t="s">
        <v>73035</v>
      </c>
      <c r="G19274" t="s">
        <v>57</v>
      </c>
      <c r="H19274" t="s">
        <v>260</v>
      </c>
      <c r="I19274" t="s">
        <v>977</v>
      </c>
      <c r="J19274" t="s">
        <v>978</v>
      </c>
      <c r="K19274" t="s">
        <v>978</v>
      </c>
      <c r="L19274">
        <v>6</v>
      </c>
      <c r="M19274" s="1">
        <v>39780</v>
      </c>
      <c r="N19274" s="2">
        <v>39753</v>
      </c>
      <c r="O19274" t="s">
        <v>872</v>
      </c>
      <c r="P19274">
        <v>2008</v>
      </c>
      <c r="Q19274" s="1">
        <v>40148</v>
      </c>
      <c r="R19274" s="1">
        <v>41907</v>
      </c>
      <c r="S19274">
        <v>0</v>
      </c>
      <c r="T19274">
        <v>281900000</v>
      </c>
      <c r="U19274">
        <v>0</v>
      </c>
      <c r="V19274">
        <v>0</v>
      </c>
      <c r="W19274">
        <v>0</v>
      </c>
      <c r="X19274">
        <v>3000000</v>
      </c>
      <c r="Y19274">
        <v>0</v>
      </c>
      <c r="Z19274">
        <v>0</v>
      </c>
      <c r="AA19274">
        <v>0</v>
      </c>
      <c r="AB19274">
        <v>0</v>
      </c>
      <c r="AC19274">
        <v>0</v>
      </c>
      <c r="AD19274">
        <v>0</v>
      </c>
      <c r="AE19274">
        <v>0</v>
      </c>
      <c r="AF19274">
        <v>1900000</v>
      </c>
      <c r="AG19274">
        <v>165000000</v>
      </c>
      <c r="AH19274">
        <v>35000000</v>
      </c>
      <c r="AI19274">
        <v>60000000</v>
      </c>
      <c r="AJ19274">
        <v>0</v>
      </c>
      <c r="AK19274">
        <v>0</v>
      </c>
      <c r="AL19274">
        <v>0</v>
      </c>
      <c r="AM19274">
        <v>0</v>
      </c>
    </row>
    <row r="19275" spans="1:39" x14ac:dyDescent="0.45">
      <c r="A19275" t="s">
        <v>73036</v>
      </c>
      <c r="B19275" t="s">
        <v>73037</v>
      </c>
      <c r="C19275" t="s">
        <v>73038</v>
      </c>
      <c r="D19275" t="s">
        <v>73039</v>
      </c>
      <c r="E19275" t="s">
        <v>954</v>
      </c>
      <c r="F19275" t="s">
        <v>4960</v>
      </c>
      <c r="G19275" t="s">
        <v>57</v>
      </c>
      <c r="H19275" t="s">
        <v>715</v>
      </c>
      <c r="J19275" t="s">
        <v>4260</v>
      </c>
      <c r="K19275" t="s">
        <v>30717</v>
      </c>
      <c r="L19275">
        <v>1</v>
      </c>
      <c r="M19275" s="1">
        <v>40886</v>
      </c>
      <c r="N19275" s="2">
        <v>40878</v>
      </c>
      <c r="O19275" t="s">
        <v>94</v>
      </c>
      <c r="P19275">
        <v>2011</v>
      </c>
      <c r="Q19275" s="1">
        <v>40878</v>
      </c>
      <c r="R19275" s="1">
        <v>40878</v>
      </c>
      <c r="S19275">
        <v>720000</v>
      </c>
      <c r="T19275">
        <v>0</v>
      </c>
      <c r="U19275">
        <v>0</v>
      </c>
      <c r="V19275">
        <v>0</v>
      </c>
      <c r="W19275">
        <v>0</v>
      </c>
      <c r="X19275">
        <v>0</v>
      </c>
      <c r="Y19275">
        <v>0</v>
      </c>
      <c r="Z19275">
        <v>0</v>
      </c>
      <c r="AA19275">
        <v>0</v>
      </c>
      <c r="AB19275">
        <v>0</v>
      </c>
      <c r="AC19275">
        <v>0</v>
      </c>
      <c r="AD19275">
        <v>0</v>
      </c>
      <c r="AE19275">
        <v>0</v>
      </c>
      <c r="AF19275">
        <v>0</v>
      </c>
      <c r="AG19275">
        <v>0</v>
      </c>
      <c r="AH19275">
        <v>0</v>
      </c>
      <c r="AI19275">
        <v>0</v>
      </c>
      <c r="AJ19275">
        <v>0</v>
      </c>
      <c r="AK19275">
        <v>0</v>
      </c>
      <c r="AL19275">
        <v>0</v>
      </c>
      <c r="AM19275">
        <v>0</v>
      </c>
    </row>
    <row r="19276" spans="1:39" x14ac:dyDescent="0.45">
      <c r="A19276" t="s">
        <v>73040</v>
      </c>
      <c r="B19276" t="s">
        <v>73041</v>
      </c>
      <c r="C19276" t="s">
        <v>73042</v>
      </c>
      <c r="D19276" t="s">
        <v>88</v>
      </c>
      <c r="E19276" t="s">
        <v>89</v>
      </c>
      <c r="F19276" t="s">
        <v>73043</v>
      </c>
      <c r="G19276" t="s">
        <v>57</v>
      </c>
      <c r="H19276" t="s">
        <v>46</v>
      </c>
      <c r="I19276" t="s">
        <v>91</v>
      </c>
      <c r="J19276" t="s">
        <v>8387</v>
      </c>
      <c r="K19276" t="s">
        <v>9035</v>
      </c>
      <c r="L19276">
        <v>3</v>
      </c>
      <c r="M19276" s="1">
        <v>40179</v>
      </c>
      <c r="N19276" s="2">
        <v>40179</v>
      </c>
      <c r="O19276" t="s">
        <v>118</v>
      </c>
      <c r="P19276">
        <v>2010</v>
      </c>
      <c r="Q19276" s="1">
        <v>40624</v>
      </c>
      <c r="R19276" s="1">
        <v>41185</v>
      </c>
      <c r="S19276">
        <v>0</v>
      </c>
      <c r="T19276">
        <v>2250000</v>
      </c>
      <c r="U19276">
        <v>0</v>
      </c>
      <c r="V19276">
        <v>0</v>
      </c>
      <c r="W19276">
        <v>0</v>
      </c>
      <c r="X19276">
        <v>374622</v>
      </c>
      <c r="Y19276">
        <v>0</v>
      </c>
      <c r="Z19276">
        <v>0</v>
      </c>
      <c r="AA19276">
        <v>0</v>
      </c>
      <c r="AB19276">
        <v>0</v>
      </c>
      <c r="AC19276">
        <v>0</v>
      </c>
      <c r="AD19276">
        <v>0</v>
      </c>
      <c r="AE19276">
        <v>0</v>
      </c>
      <c r="AF19276">
        <v>0</v>
      </c>
      <c r="AG19276">
        <v>0</v>
      </c>
      <c r="AH19276">
        <v>0</v>
      </c>
      <c r="AI19276">
        <v>0</v>
      </c>
      <c r="AJ19276">
        <v>0</v>
      </c>
      <c r="AK19276">
        <v>0</v>
      </c>
      <c r="AL19276">
        <v>0</v>
      </c>
      <c r="AM19276">
        <v>0</v>
      </c>
    </row>
    <row r="19277" spans="1:39" x14ac:dyDescent="0.45">
      <c r="A19277" t="s">
        <v>73044</v>
      </c>
      <c r="B19277" t="s">
        <v>73045</v>
      </c>
      <c r="D19277" t="s">
        <v>293</v>
      </c>
      <c r="E19277" t="s">
        <v>294</v>
      </c>
      <c r="F19277" t="s">
        <v>73046</v>
      </c>
      <c r="G19277" t="s">
        <v>57</v>
      </c>
      <c r="H19277" t="s">
        <v>46</v>
      </c>
      <c r="I19277" t="s">
        <v>299</v>
      </c>
      <c r="J19277" t="s">
        <v>300</v>
      </c>
      <c r="K19277" t="s">
        <v>1644</v>
      </c>
      <c r="L19277">
        <v>1</v>
      </c>
      <c r="Q19277" s="1">
        <v>40337</v>
      </c>
      <c r="R19277" s="1">
        <v>40337</v>
      </c>
      <c r="S19277">
        <v>0</v>
      </c>
      <c r="T19277">
        <v>6015700</v>
      </c>
      <c r="U19277">
        <v>0</v>
      </c>
      <c r="V19277">
        <v>0</v>
      </c>
      <c r="W19277">
        <v>0</v>
      </c>
      <c r="X19277">
        <v>0</v>
      </c>
      <c r="Y19277">
        <v>0</v>
      </c>
      <c r="Z19277">
        <v>0</v>
      </c>
      <c r="AA19277">
        <v>0</v>
      </c>
      <c r="AB19277">
        <v>0</v>
      </c>
      <c r="AC19277">
        <v>0</v>
      </c>
      <c r="AD19277">
        <v>0</v>
      </c>
      <c r="AE19277">
        <v>0</v>
      </c>
      <c r="AF19277">
        <v>0</v>
      </c>
      <c r="AG19277">
        <v>0</v>
      </c>
      <c r="AH19277">
        <v>0</v>
      </c>
      <c r="AI19277">
        <v>0</v>
      </c>
      <c r="AJ19277">
        <v>0</v>
      </c>
      <c r="AK19277">
        <v>0</v>
      </c>
      <c r="AL19277">
        <v>0</v>
      </c>
      <c r="AM19277">
        <v>0</v>
      </c>
    </row>
    <row r="19278" spans="1:39" x14ac:dyDescent="0.45">
      <c r="A19278" t="s">
        <v>73047</v>
      </c>
      <c r="B19278" t="s">
        <v>73048</v>
      </c>
      <c r="C19278" t="s">
        <v>73049</v>
      </c>
      <c r="D19278" t="s">
        <v>107</v>
      </c>
      <c r="E19278" t="s">
        <v>108</v>
      </c>
      <c r="F19278" s="3">
        <v>20000</v>
      </c>
      <c r="G19278" t="s">
        <v>57</v>
      </c>
      <c r="H19278" t="s">
        <v>46</v>
      </c>
      <c r="I19278" t="s">
        <v>352</v>
      </c>
      <c r="J19278" t="s">
        <v>353</v>
      </c>
      <c r="K19278" t="s">
        <v>353</v>
      </c>
      <c r="L19278">
        <v>1</v>
      </c>
      <c r="Q19278" s="1">
        <v>40695</v>
      </c>
      <c r="R19278" s="1">
        <v>40695</v>
      </c>
      <c r="S19278">
        <v>20000</v>
      </c>
      <c r="T19278">
        <v>0</v>
      </c>
      <c r="U19278">
        <v>0</v>
      </c>
      <c r="V19278">
        <v>0</v>
      </c>
      <c r="W19278">
        <v>0</v>
      </c>
      <c r="X19278">
        <v>0</v>
      </c>
      <c r="Y19278">
        <v>0</v>
      </c>
      <c r="Z19278">
        <v>0</v>
      </c>
      <c r="AA19278">
        <v>0</v>
      </c>
      <c r="AB19278">
        <v>0</v>
      </c>
      <c r="AC19278">
        <v>0</v>
      </c>
      <c r="AD19278">
        <v>0</v>
      </c>
      <c r="AE19278">
        <v>0</v>
      </c>
      <c r="AF19278">
        <v>0</v>
      </c>
      <c r="AG19278">
        <v>0</v>
      </c>
      <c r="AH19278">
        <v>0</v>
      </c>
      <c r="AI19278">
        <v>0</v>
      </c>
      <c r="AJ19278">
        <v>0</v>
      </c>
      <c r="AK19278">
        <v>0</v>
      </c>
      <c r="AL19278">
        <v>0</v>
      </c>
      <c r="AM19278">
        <v>0</v>
      </c>
    </row>
    <row r="19279" spans="1:39" x14ac:dyDescent="0.45">
      <c r="A19279" t="s">
        <v>73050</v>
      </c>
      <c r="B19279" t="s">
        <v>73051</v>
      </c>
      <c r="C19279" t="s">
        <v>73052</v>
      </c>
      <c r="D19279" t="s">
        <v>73053</v>
      </c>
      <c r="E19279" t="s">
        <v>19572</v>
      </c>
      <c r="F19279" s="3">
        <v>10000</v>
      </c>
      <c r="G19279" t="s">
        <v>57</v>
      </c>
      <c r="L19279">
        <v>1</v>
      </c>
      <c r="M19279" s="1">
        <v>41640</v>
      </c>
      <c r="N19279" s="2">
        <v>41640</v>
      </c>
      <c r="O19279" t="s">
        <v>84</v>
      </c>
      <c r="P19279">
        <v>2014</v>
      </c>
      <c r="Q19279" s="1">
        <v>41760</v>
      </c>
      <c r="R19279" s="1">
        <v>41760</v>
      </c>
      <c r="S19279">
        <v>0</v>
      </c>
      <c r="T19279">
        <v>0</v>
      </c>
      <c r="U19279">
        <v>0</v>
      </c>
      <c r="V19279">
        <v>0</v>
      </c>
      <c r="W19279">
        <v>0</v>
      </c>
      <c r="X19279">
        <v>10000</v>
      </c>
      <c r="Y19279">
        <v>0</v>
      </c>
      <c r="Z19279">
        <v>0</v>
      </c>
      <c r="AA19279">
        <v>0</v>
      </c>
      <c r="AB19279">
        <v>0</v>
      </c>
      <c r="AC19279">
        <v>0</v>
      </c>
      <c r="AD19279">
        <v>0</v>
      </c>
      <c r="AE19279">
        <v>0</v>
      </c>
      <c r="AF19279">
        <v>0</v>
      </c>
      <c r="AG19279">
        <v>0</v>
      </c>
      <c r="AH19279">
        <v>0</v>
      </c>
      <c r="AI19279">
        <v>0</v>
      </c>
      <c r="AJ19279">
        <v>0</v>
      </c>
      <c r="AK19279">
        <v>0</v>
      </c>
      <c r="AL19279">
        <v>0</v>
      </c>
      <c r="AM19279">
        <v>0</v>
      </c>
    </row>
    <row r="19280" spans="1:39" x14ac:dyDescent="0.45">
      <c r="A19280" t="s">
        <v>73054</v>
      </c>
      <c r="B19280" t="s">
        <v>73055</v>
      </c>
      <c r="C19280" t="s">
        <v>73056</v>
      </c>
      <c r="D19280" t="s">
        <v>73057</v>
      </c>
      <c r="E19280" t="s">
        <v>3384</v>
      </c>
      <c r="F19280" t="s">
        <v>2770</v>
      </c>
      <c r="H19280" t="s">
        <v>46</v>
      </c>
      <c r="I19280" t="s">
        <v>58</v>
      </c>
      <c r="J19280" t="s">
        <v>198</v>
      </c>
      <c r="K19280" t="s">
        <v>1247</v>
      </c>
      <c r="L19280">
        <v>1</v>
      </c>
      <c r="M19280" s="1">
        <v>36892</v>
      </c>
      <c r="N19280" s="2">
        <v>36892</v>
      </c>
      <c r="O19280" t="s">
        <v>172</v>
      </c>
      <c r="P19280">
        <v>2001</v>
      </c>
      <c r="Q19280" s="1">
        <v>38353</v>
      </c>
      <c r="R19280" s="1">
        <v>38353</v>
      </c>
      <c r="S19280">
        <v>0</v>
      </c>
      <c r="T19280">
        <v>0</v>
      </c>
      <c r="U19280">
        <v>0</v>
      </c>
      <c r="V19280">
        <v>0</v>
      </c>
      <c r="W19280">
        <v>0</v>
      </c>
      <c r="X19280">
        <v>0</v>
      </c>
      <c r="Y19280">
        <v>9000000</v>
      </c>
      <c r="Z19280">
        <v>0</v>
      </c>
      <c r="AA19280">
        <v>0</v>
      </c>
      <c r="AB19280">
        <v>0</v>
      </c>
      <c r="AC19280">
        <v>0</v>
      </c>
      <c r="AD19280">
        <v>0</v>
      </c>
      <c r="AE19280">
        <v>0</v>
      </c>
      <c r="AF19280">
        <v>0</v>
      </c>
      <c r="AG19280">
        <v>0</v>
      </c>
      <c r="AH19280">
        <v>0</v>
      </c>
      <c r="AI19280">
        <v>0</v>
      </c>
      <c r="AJ19280">
        <v>0</v>
      </c>
      <c r="AK19280">
        <v>0</v>
      </c>
      <c r="AL19280">
        <v>0</v>
      </c>
      <c r="AM19280">
        <v>0</v>
      </c>
    </row>
    <row r="19281" spans="1:39" x14ac:dyDescent="0.45">
      <c r="A19281" t="s">
        <v>73058</v>
      </c>
      <c r="B19281" t="s">
        <v>73059</v>
      </c>
      <c r="C19281" t="s">
        <v>73060</v>
      </c>
      <c r="D19281" t="s">
        <v>329</v>
      </c>
      <c r="E19281" t="s">
        <v>330</v>
      </c>
      <c r="F19281" t="s">
        <v>73061</v>
      </c>
      <c r="G19281" t="s">
        <v>57</v>
      </c>
      <c r="H19281" t="s">
        <v>46</v>
      </c>
      <c r="I19281" t="s">
        <v>58</v>
      </c>
      <c r="J19281" t="s">
        <v>989</v>
      </c>
      <c r="K19281" t="s">
        <v>2101</v>
      </c>
      <c r="L19281">
        <v>1</v>
      </c>
      <c r="Q19281" s="1">
        <v>41621</v>
      </c>
      <c r="R19281" s="1">
        <v>41621</v>
      </c>
      <c r="S19281">
        <v>0</v>
      </c>
      <c r="T19281">
        <v>1709041</v>
      </c>
      <c r="U19281">
        <v>0</v>
      </c>
      <c r="V19281">
        <v>0</v>
      </c>
      <c r="W19281">
        <v>0</v>
      </c>
      <c r="X19281">
        <v>0</v>
      </c>
      <c r="Y19281">
        <v>0</v>
      </c>
      <c r="Z19281">
        <v>0</v>
      </c>
      <c r="AA19281">
        <v>0</v>
      </c>
      <c r="AB19281">
        <v>0</v>
      </c>
      <c r="AC19281">
        <v>0</v>
      </c>
      <c r="AD19281">
        <v>0</v>
      </c>
      <c r="AE19281">
        <v>0</v>
      </c>
      <c r="AF19281">
        <v>0</v>
      </c>
      <c r="AG19281">
        <v>0</v>
      </c>
      <c r="AH19281">
        <v>0</v>
      </c>
      <c r="AI19281">
        <v>0</v>
      </c>
      <c r="AJ19281">
        <v>0</v>
      </c>
      <c r="AK19281">
        <v>0</v>
      </c>
      <c r="AL19281">
        <v>0</v>
      </c>
      <c r="AM19281">
        <v>0</v>
      </c>
    </row>
    <row r="19282" spans="1:39" x14ac:dyDescent="0.45">
      <c r="A19282" t="s">
        <v>73062</v>
      </c>
      <c r="B19282" t="s">
        <v>73063</v>
      </c>
      <c r="C19282" t="s">
        <v>73064</v>
      </c>
      <c r="D19282" t="s">
        <v>73065</v>
      </c>
      <c r="E19282" t="s">
        <v>177</v>
      </c>
      <c r="F19282" t="s">
        <v>73066</v>
      </c>
      <c r="G19282" t="s">
        <v>57</v>
      </c>
      <c r="H19282" t="s">
        <v>46</v>
      </c>
      <c r="I19282" t="s">
        <v>299</v>
      </c>
      <c r="J19282" t="s">
        <v>300</v>
      </c>
      <c r="K19282" t="s">
        <v>369</v>
      </c>
      <c r="L19282">
        <v>3</v>
      </c>
      <c r="M19282" s="1">
        <v>39083</v>
      </c>
      <c r="N19282" s="2">
        <v>39083</v>
      </c>
      <c r="O19282" t="s">
        <v>110</v>
      </c>
      <c r="P19282">
        <v>2007</v>
      </c>
      <c r="Q19282" s="1">
        <v>39083</v>
      </c>
      <c r="R19282" s="1">
        <v>41136</v>
      </c>
      <c r="S19282">
        <v>1723709</v>
      </c>
      <c r="T19282">
        <v>20000000</v>
      </c>
      <c r="U19282">
        <v>0</v>
      </c>
      <c r="V19282">
        <v>0</v>
      </c>
      <c r="W19282">
        <v>0</v>
      </c>
      <c r="X19282">
        <v>0</v>
      </c>
      <c r="Y19282">
        <v>0</v>
      </c>
      <c r="Z19282">
        <v>0</v>
      </c>
      <c r="AA19282">
        <v>0</v>
      </c>
      <c r="AB19282">
        <v>0</v>
      </c>
      <c r="AC19282">
        <v>0</v>
      </c>
      <c r="AD19282">
        <v>0</v>
      </c>
      <c r="AE19282">
        <v>0</v>
      </c>
      <c r="AF19282">
        <v>8000000</v>
      </c>
      <c r="AG19282">
        <v>12000000</v>
      </c>
      <c r="AH19282">
        <v>0</v>
      </c>
      <c r="AI19282">
        <v>0</v>
      </c>
      <c r="AJ19282">
        <v>0</v>
      </c>
      <c r="AK19282">
        <v>0</v>
      </c>
      <c r="AL19282">
        <v>0</v>
      </c>
      <c r="AM19282">
        <v>0</v>
      </c>
    </row>
    <row r="19283" spans="1:39" x14ac:dyDescent="0.45">
      <c r="A19283" t="s">
        <v>73067</v>
      </c>
      <c r="B19283" t="s">
        <v>73068</v>
      </c>
      <c r="C19283" t="s">
        <v>73069</v>
      </c>
      <c r="D19283" t="s">
        <v>73070</v>
      </c>
      <c r="E19283" t="s">
        <v>177</v>
      </c>
      <c r="F19283" t="s">
        <v>187</v>
      </c>
      <c r="G19283" t="s">
        <v>45</v>
      </c>
      <c r="H19283" t="s">
        <v>46</v>
      </c>
      <c r="I19283" t="s">
        <v>47</v>
      </c>
      <c r="J19283" t="s">
        <v>48</v>
      </c>
      <c r="K19283" t="s">
        <v>49</v>
      </c>
      <c r="L19283">
        <v>1</v>
      </c>
      <c r="M19283" s="1">
        <v>40544</v>
      </c>
      <c r="N19283" s="2">
        <v>40544</v>
      </c>
      <c r="O19283" t="s">
        <v>528</v>
      </c>
      <c r="P19283">
        <v>2011</v>
      </c>
      <c r="Q19283" s="1">
        <v>41091</v>
      </c>
      <c r="R19283" s="1">
        <v>41091</v>
      </c>
      <c r="S19283">
        <v>500000</v>
      </c>
      <c r="T19283">
        <v>0</v>
      </c>
      <c r="U19283">
        <v>0</v>
      </c>
      <c r="V19283">
        <v>0</v>
      </c>
      <c r="W19283">
        <v>0</v>
      </c>
      <c r="X19283">
        <v>0</v>
      </c>
      <c r="Y19283">
        <v>0</v>
      </c>
      <c r="Z19283">
        <v>0</v>
      </c>
      <c r="AA19283">
        <v>0</v>
      </c>
      <c r="AB19283">
        <v>0</v>
      </c>
      <c r="AC19283">
        <v>0</v>
      </c>
      <c r="AD19283">
        <v>0</v>
      </c>
      <c r="AE19283">
        <v>0</v>
      </c>
      <c r="AF19283">
        <v>0</v>
      </c>
      <c r="AG19283">
        <v>0</v>
      </c>
      <c r="AH19283">
        <v>0</v>
      </c>
      <c r="AI19283">
        <v>0</v>
      </c>
      <c r="AJ19283">
        <v>0</v>
      </c>
      <c r="AK19283">
        <v>0</v>
      </c>
      <c r="AL19283">
        <v>0</v>
      </c>
      <c r="AM19283">
        <v>0</v>
      </c>
    </row>
    <row r="19284" spans="1:39" x14ac:dyDescent="0.45">
      <c r="A19284" t="s">
        <v>73071</v>
      </c>
      <c r="B19284" t="s">
        <v>73072</v>
      </c>
      <c r="C19284" t="s">
        <v>73073</v>
      </c>
      <c r="D19284" t="s">
        <v>56518</v>
      </c>
      <c r="E19284" t="s">
        <v>525</v>
      </c>
      <c r="F19284" s="3">
        <v>50000</v>
      </c>
      <c r="G19284" t="s">
        <v>101</v>
      </c>
      <c r="H19284" t="s">
        <v>46</v>
      </c>
      <c r="I19284" t="s">
        <v>241</v>
      </c>
      <c r="J19284" t="s">
        <v>2064</v>
      </c>
      <c r="K19284" t="s">
        <v>2064</v>
      </c>
      <c r="L19284">
        <v>1</v>
      </c>
      <c r="M19284" s="1">
        <v>40521</v>
      </c>
      <c r="N19284" s="2">
        <v>40513</v>
      </c>
      <c r="O19284" t="s">
        <v>216</v>
      </c>
      <c r="P19284">
        <v>2010</v>
      </c>
      <c r="Q19284" s="1">
        <v>40544</v>
      </c>
      <c r="R19284" s="1">
        <v>40544</v>
      </c>
      <c r="S19284">
        <v>50000</v>
      </c>
      <c r="T19284">
        <v>0</v>
      </c>
      <c r="U19284">
        <v>0</v>
      </c>
      <c r="V19284">
        <v>0</v>
      </c>
      <c r="W19284">
        <v>0</v>
      </c>
      <c r="X19284">
        <v>0</v>
      </c>
      <c r="Y19284">
        <v>0</v>
      </c>
      <c r="Z19284">
        <v>0</v>
      </c>
      <c r="AA19284">
        <v>0</v>
      </c>
      <c r="AB19284">
        <v>0</v>
      </c>
      <c r="AC19284">
        <v>0</v>
      </c>
      <c r="AD19284">
        <v>0</v>
      </c>
      <c r="AE19284">
        <v>0</v>
      </c>
      <c r="AF19284">
        <v>0</v>
      </c>
      <c r="AG19284">
        <v>0</v>
      </c>
      <c r="AH19284">
        <v>0</v>
      </c>
      <c r="AI19284">
        <v>0</v>
      </c>
      <c r="AJ19284">
        <v>0</v>
      </c>
      <c r="AK19284">
        <v>0</v>
      </c>
      <c r="AL19284">
        <v>0</v>
      </c>
      <c r="AM19284">
        <v>0</v>
      </c>
    </row>
    <row r="19285" spans="1:39" x14ac:dyDescent="0.45">
      <c r="A19285" t="s">
        <v>73074</v>
      </c>
      <c r="B19285" t="s">
        <v>73075</v>
      </c>
      <c r="C19285" t="s">
        <v>73076</v>
      </c>
      <c r="D19285" t="s">
        <v>56600</v>
      </c>
      <c r="E19285" t="s">
        <v>3017</v>
      </c>
      <c r="F19285" t="s">
        <v>109</v>
      </c>
      <c r="G19285" t="s">
        <v>101</v>
      </c>
      <c r="H19285" t="s">
        <v>46</v>
      </c>
      <c r="I19285" t="s">
        <v>58</v>
      </c>
      <c r="J19285" t="s">
        <v>198</v>
      </c>
      <c r="K19285" t="s">
        <v>199</v>
      </c>
      <c r="L19285">
        <v>2</v>
      </c>
      <c r="M19285" s="1">
        <v>40179</v>
      </c>
      <c r="N19285" s="2">
        <v>40179</v>
      </c>
      <c r="O19285" t="s">
        <v>118</v>
      </c>
      <c r="P19285">
        <v>2010</v>
      </c>
      <c r="Q19285" s="1">
        <v>40634</v>
      </c>
      <c r="R19285" s="1">
        <v>41693</v>
      </c>
      <c r="S19285">
        <v>0</v>
      </c>
      <c r="T19285">
        <v>2000000</v>
      </c>
      <c r="U19285">
        <v>0</v>
      </c>
      <c r="V19285">
        <v>0</v>
      </c>
      <c r="W19285">
        <v>0</v>
      </c>
      <c r="X19285">
        <v>0</v>
      </c>
      <c r="Y19285">
        <v>0</v>
      </c>
      <c r="Z19285">
        <v>0</v>
      </c>
      <c r="AA19285">
        <v>0</v>
      </c>
      <c r="AB19285">
        <v>0</v>
      </c>
      <c r="AC19285">
        <v>0</v>
      </c>
      <c r="AD19285">
        <v>0</v>
      </c>
      <c r="AE19285">
        <v>0</v>
      </c>
      <c r="AF19285">
        <v>0</v>
      </c>
      <c r="AG19285">
        <v>0</v>
      </c>
      <c r="AH19285">
        <v>0</v>
      </c>
      <c r="AI19285">
        <v>0</v>
      </c>
      <c r="AJ19285">
        <v>0</v>
      </c>
      <c r="AK19285">
        <v>0</v>
      </c>
      <c r="AL19285">
        <v>0</v>
      </c>
      <c r="AM19285">
        <v>0</v>
      </c>
    </row>
    <row r="19286" spans="1:39" x14ac:dyDescent="0.45">
      <c r="A19286" t="s">
        <v>73077</v>
      </c>
      <c r="B19286" t="s">
        <v>73075</v>
      </c>
      <c r="C19286" t="s">
        <v>73078</v>
      </c>
      <c r="D19286" t="s">
        <v>73079</v>
      </c>
      <c r="E19286" t="s">
        <v>1641</v>
      </c>
      <c r="F19286" t="s">
        <v>1206</v>
      </c>
      <c r="G19286" t="s">
        <v>57</v>
      </c>
      <c r="H19286" t="s">
        <v>46</v>
      </c>
      <c r="I19286" t="s">
        <v>47</v>
      </c>
      <c r="J19286" t="s">
        <v>48</v>
      </c>
      <c r="K19286" t="s">
        <v>49</v>
      </c>
      <c r="L19286">
        <v>2</v>
      </c>
      <c r="M19286" s="1">
        <v>40817</v>
      </c>
      <c r="N19286" s="2">
        <v>40817</v>
      </c>
      <c r="O19286" t="s">
        <v>94</v>
      </c>
      <c r="P19286">
        <v>2011</v>
      </c>
      <c r="Q19286" s="1">
        <v>41582</v>
      </c>
      <c r="R19286" s="1">
        <v>41767</v>
      </c>
      <c r="S19286">
        <v>1200000</v>
      </c>
      <c r="T19286">
        <v>0</v>
      </c>
      <c r="U19286">
        <v>0</v>
      </c>
      <c r="V19286">
        <v>0</v>
      </c>
      <c r="W19286">
        <v>0</v>
      </c>
      <c r="X19286">
        <v>0</v>
      </c>
      <c r="Y19286">
        <v>0</v>
      </c>
      <c r="Z19286">
        <v>0</v>
      </c>
      <c r="AA19286">
        <v>0</v>
      </c>
      <c r="AB19286">
        <v>0</v>
      </c>
      <c r="AC19286">
        <v>0</v>
      </c>
      <c r="AD19286">
        <v>0</v>
      </c>
      <c r="AE19286">
        <v>0</v>
      </c>
      <c r="AF19286">
        <v>0</v>
      </c>
      <c r="AG19286">
        <v>0</v>
      </c>
      <c r="AH19286">
        <v>0</v>
      </c>
      <c r="AI19286">
        <v>0</v>
      </c>
      <c r="AJ19286">
        <v>0</v>
      </c>
      <c r="AK19286">
        <v>0</v>
      </c>
      <c r="AL19286">
        <v>0</v>
      </c>
      <c r="AM19286">
        <v>0</v>
      </c>
    </row>
    <row r="19287" spans="1:39" x14ac:dyDescent="0.45">
      <c r="A19287" t="s">
        <v>73080</v>
      </c>
      <c r="B19287" t="s">
        <v>73081</v>
      </c>
      <c r="C19287" t="s">
        <v>73082</v>
      </c>
      <c r="D19287" t="s">
        <v>2167</v>
      </c>
      <c r="E19287" t="s">
        <v>128</v>
      </c>
      <c r="F19287" t="s">
        <v>1894</v>
      </c>
      <c r="G19287" t="s">
        <v>101</v>
      </c>
      <c r="H19287" t="s">
        <v>46</v>
      </c>
      <c r="I19287" t="s">
        <v>58</v>
      </c>
      <c r="J19287" t="s">
        <v>198</v>
      </c>
      <c r="K19287" t="s">
        <v>199</v>
      </c>
      <c r="L19287">
        <v>1</v>
      </c>
      <c r="M19287" s="1">
        <v>40634</v>
      </c>
      <c r="N19287" s="2">
        <v>40634</v>
      </c>
      <c r="O19287" t="s">
        <v>76</v>
      </c>
      <c r="P19287">
        <v>2011</v>
      </c>
      <c r="Q19287" s="1">
        <v>40422</v>
      </c>
      <c r="R19287" s="1">
        <v>40422</v>
      </c>
      <c r="S19287">
        <v>1300000</v>
      </c>
      <c r="T19287">
        <v>0</v>
      </c>
      <c r="U19287">
        <v>0</v>
      </c>
      <c r="V19287">
        <v>0</v>
      </c>
      <c r="W19287">
        <v>0</v>
      </c>
      <c r="X19287">
        <v>0</v>
      </c>
      <c r="Y19287">
        <v>0</v>
      </c>
      <c r="Z19287">
        <v>0</v>
      </c>
      <c r="AA19287">
        <v>0</v>
      </c>
      <c r="AB19287">
        <v>0</v>
      </c>
      <c r="AC19287">
        <v>0</v>
      </c>
      <c r="AD19287">
        <v>0</v>
      </c>
      <c r="AE19287">
        <v>0</v>
      </c>
      <c r="AF19287">
        <v>0</v>
      </c>
      <c r="AG19287">
        <v>0</v>
      </c>
      <c r="AH19287">
        <v>0</v>
      </c>
      <c r="AI19287">
        <v>0</v>
      </c>
      <c r="AJ19287">
        <v>0</v>
      </c>
      <c r="AK19287">
        <v>0</v>
      </c>
      <c r="AL19287">
        <v>0</v>
      </c>
      <c r="AM19287">
        <v>0</v>
      </c>
    </row>
    <row r="19288" spans="1:39" x14ac:dyDescent="0.45">
      <c r="A19288" t="s">
        <v>73083</v>
      </c>
      <c r="B19288" t="s">
        <v>73084</v>
      </c>
      <c r="C19288" t="s">
        <v>73085</v>
      </c>
      <c r="D19288" t="s">
        <v>228</v>
      </c>
      <c r="E19288" t="s">
        <v>229</v>
      </c>
      <c r="F19288" t="s">
        <v>114</v>
      </c>
      <c r="G19288" t="s">
        <v>57</v>
      </c>
      <c r="H19288" t="s">
        <v>46</v>
      </c>
      <c r="I19288" t="s">
        <v>1388</v>
      </c>
      <c r="J19288" t="s">
        <v>2420</v>
      </c>
      <c r="K19288" t="s">
        <v>73086</v>
      </c>
      <c r="L19288">
        <v>1</v>
      </c>
      <c r="M19288" s="1">
        <v>41821</v>
      </c>
      <c r="N19288" s="2">
        <v>41821</v>
      </c>
      <c r="O19288" t="s">
        <v>243</v>
      </c>
      <c r="P19288">
        <v>2014</v>
      </c>
      <c r="Q19288" s="1">
        <v>41716</v>
      </c>
      <c r="R19288" s="1">
        <v>41716</v>
      </c>
      <c r="S19288">
        <v>0</v>
      </c>
      <c r="T19288">
        <v>0</v>
      </c>
      <c r="U19288">
        <v>0</v>
      </c>
      <c r="V19288">
        <v>0</v>
      </c>
      <c r="W19288">
        <v>0</v>
      </c>
      <c r="X19288">
        <v>0</v>
      </c>
      <c r="Y19288">
        <v>0</v>
      </c>
      <c r="Z19288">
        <v>0</v>
      </c>
      <c r="AA19288">
        <v>0</v>
      </c>
      <c r="AB19288">
        <v>0</v>
      </c>
      <c r="AC19288">
        <v>0</v>
      </c>
      <c r="AD19288">
        <v>0</v>
      </c>
      <c r="AE19288">
        <v>0</v>
      </c>
      <c r="AF19288">
        <v>0</v>
      </c>
      <c r="AG19288">
        <v>0</v>
      </c>
      <c r="AH19288">
        <v>0</v>
      </c>
      <c r="AI19288">
        <v>0</v>
      </c>
      <c r="AJ19288">
        <v>0</v>
      </c>
      <c r="AK19288">
        <v>0</v>
      </c>
      <c r="AL19288">
        <v>0</v>
      </c>
      <c r="AM19288">
        <v>0</v>
      </c>
    </row>
    <row r="19289" spans="1:39" x14ac:dyDescent="0.45">
      <c r="A19289" t="s">
        <v>73087</v>
      </c>
      <c r="B19289" t="s">
        <v>73088</v>
      </c>
      <c r="C19289" t="s">
        <v>73089</v>
      </c>
      <c r="D19289" t="s">
        <v>73090</v>
      </c>
      <c r="E19289" t="s">
        <v>55</v>
      </c>
      <c r="F19289" t="s">
        <v>114</v>
      </c>
      <c r="G19289" t="s">
        <v>57</v>
      </c>
      <c r="H19289" t="s">
        <v>74</v>
      </c>
      <c r="J19289" t="s">
        <v>75</v>
      </c>
      <c r="K19289" t="s">
        <v>75</v>
      </c>
      <c r="L19289">
        <v>1</v>
      </c>
      <c r="M19289" s="1">
        <v>40909</v>
      </c>
      <c r="N19289" s="2">
        <v>40909</v>
      </c>
      <c r="O19289" t="s">
        <v>132</v>
      </c>
      <c r="P19289">
        <v>2012</v>
      </c>
      <c r="Q19289" s="1">
        <v>41609</v>
      </c>
      <c r="R19289" s="1">
        <v>41609</v>
      </c>
      <c r="S19289">
        <v>0</v>
      </c>
      <c r="T19289">
        <v>0</v>
      </c>
      <c r="U19289">
        <v>0</v>
      </c>
      <c r="V19289">
        <v>0</v>
      </c>
      <c r="W19289">
        <v>0</v>
      </c>
      <c r="X19289">
        <v>0</v>
      </c>
      <c r="Y19289">
        <v>0</v>
      </c>
      <c r="Z19289">
        <v>0</v>
      </c>
      <c r="AA19289">
        <v>0</v>
      </c>
      <c r="AB19289">
        <v>0</v>
      </c>
      <c r="AC19289">
        <v>0</v>
      </c>
      <c r="AD19289">
        <v>0</v>
      </c>
      <c r="AE19289">
        <v>0</v>
      </c>
      <c r="AF19289">
        <v>0</v>
      </c>
      <c r="AG19289">
        <v>0</v>
      </c>
      <c r="AH19289">
        <v>0</v>
      </c>
      <c r="AI19289">
        <v>0</v>
      </c>
      <c r="AJ19289">
        <v>0</v>
      </c>
      <c r="AK19289">
        <v>0</v>
      </c>
      <c r="AL19289">
        <v>0</v>
      </c>
      <c r="AM19289">
        <v>0</v>
      </c>
    </row>
    <row r="19290" spans="1:39" x14ac:dyDescent="0.45">
      <c r="A19290" t="s">
        <v>73091</v>
      </c>
      <c r="B19290" t="s">
        <v>73092</v>
      </c>
      <c r="C19290" t="s">
        <v>73093</v>
      </c>
      <c r="D19290" t="s">
        <v>73094</v>
      </c>
      <c r="E19290" t="s">
        <v>1368</v>
      </c>
      <c r="F19290" t="s">
        <v>114</v>
      </c>
      <c r="G19290" t="s">
        <v>45</v>
      </c>
      <c r="H19290" t="s">
        <v>46</v>
      </c>
      <c r="I19290" t="s">
        <v>47</v>
      </c>
      <c r="J19290" t="s">
        <v>48</v>
      </c>
      <c r="K19290" t="s">
        <v>49</v>
      </c>
      <c r="L19290">
        <v>1</v>
      </c>
      <c r="M19290" s="1">
        <v>38353</v>
      </c>
      <c r="N19290" s="2">
        <v>38353</v>
      </c>
      <c r="O19290" t="s">
        <v>464</v>
      </c>
      <c r="P19290">
        <v>2005</v>
      </c>
      <c r="Q19290" s="1">
        <v>39448</v>
      </c>
      <c r="R19290" s="1">
        <v>39448</v>
      </c>
      <c r="S19290">
        <v>0</v>
      </c>
      <c r="T19290">
        <v>0</v>
      </c>
      <c r="U19290">
        <v>0</v>
      </c>
      <c r="V19290">
        <v>0</v>
      </c>
      <c r="W19290">
        <v>0</v>
      </c>
      <c r="X19290">
        <v>0</v>
      </c>
      <c r="Y19290">
        <v>0</v>
      </c>
      <c r="Z19290">
        <v>0</v>
      </c>
      <c r="AA19290">
        <v>0</v>
      </c>
      <c r="AB19290">
        <v>0</v>
      </c>
      <c r="AC19290">
        <v>0</v>
      </c>
      <c r="AD19290">
        <v>0</v>
      </c>
      <c r="AE19290">
        <v>0</v>
      </c>
      <c r="AF19290">
        <v>0</v>
      </c>
      <c r="AG19290">
        <v>0</v>
      </c>
      <c r="AH19290">
        <v>0</v>
      </c>
      <c r="AI19290">
        <v>0</v>
      </c>
      <c r="AJ19290">
        <v>0</v>
      </c>
      <c r="AK19290">
        <v>0</v>
      </c>
      <c r="AL19290">
        <v>0</v>
      </c>
      <c r="AM19290">
        <v>0</v>
      </c>
    </row>
    <row r="19291" spans="1:39" x14ac:dyDescent="0.45">
      <c r="A19291" t="s">
        <v>73095</v>
      </c>
      <c r="B19291" t="s">
        <v>73096</v>
      </c>
      <c r="C19291" t="s">
        <v>73097</v>
      </c>
      <c r="D19291" t="s">
        <v>73098</v>
      </c>
      <c r="E19291" t="s">
        <v>6581</v>
      </c>
      <c r="F19291" t="s">
        <v>73099</v>
      </c>
      <c r="G19291" t="s">
        <v>57</v>
      </c>
      <c r="H19291" t="s">
        <v>46</v>
      </c>
      <c r="I19291" t="s">
        <v>58</v>
      </c>
      <c r="J19291" t="s">
        <v>198</v>
      </c>
      <c r="K19291" t="s">
        <v>2661</v>
      </c>
      <c r="L19291">
        <v>1</v>
      </c>
      <c r="M19291" s="1">
        <v>40909</v>
      </c>
      <c r="N19291" s="2">
        <v>40909</v>
      </c>
      <c r="O19291" t="s">
        <v>132</v>
      </c>
      <c r="P19291">
        <v>2012</v>
      </c>
      <c r="Q19291" s="1">
        <v>41652</v>
      </c>
      <c r="R19291" s="1">
        <v>41652</v>
      </c>
      <c r="S19291">
        <v>0</v>
      </c>
      <c r="T19291">
        <v>3390000</v>
      </c>
      <c r="U19291">
        <v>0</v>
      </c>
      <c r="V19291">
        <v>0</v>
      </c>
      <c r="W19291">
        <v>0</v>
      </c>
      <c r="X19291">
        <v>0</v>
      </c>
      <c r="Y19291">
        <v>0</v>
      </c>
      <c r="Z19291">
        <v>0</v>
      </c>
      <c r="AA19291">
        <v>0</v>
      </c>
      <c r="AB19291">
        <v>0</v>
      </c>
      <c r="AC19291">
        <v>0</v>
      </c>
      <c r="AD19291">
        <v>0</v>
      </c>
      <c r="AE19291">
        <v>0</v>
      </c>
      <c r="AF19291">
        <v>0</v>
      </c>
      <c r="AG19291">
        <v>0</v>
      </c>
      <c r="AH19291">
        <v>0</v>
      </c>
      <c r="AI19291">
        <v>0</v>
      </c>
      <c r="AJ19291">
        <v>0</v>
      </c>
      <c r="AK19291">
        <v>0</v>
      </c>
      <c r="AL19291">
        <v>0</v>
      </c>
      <c r="AM19291">
        <v>0</v>
      </c>
    </row>
    <row r="19292" spans="1:39" x14ac:dyDescent="0.45">
      <c r="A19292" t="s">
        <v>73100</v>
      </c>
      <c r="B19292" t="s">
        <v>73101</v>
      </c>
      <c r="C19292" t="s">
        <v>73102</v>
      </c>
      <c r="F19292" t="s">
        <v>73103</v>
      </c>
      <c r="G19292" t="s">
        <v>57</v>
      </c>
      <c r="L19292">
        <v>1</v>
      </c>
      <c r="M19292" s="1">
        <v>41306</v>
      </c>
      <c r="N19292" s="2">
        <v>41306</v>
      </c>
      <c r="O19292" t="s">
        <v>164</v>
      </c>
      <c r="P19292">
        <v>2013</v>
      </c>
      <c r="Q19292" s="1">
        <v>41733</v>
      </c>
      <c r="R19292" s="1">
        <v>41733</v>
      </c>
      <c r="S19292">
        <v>755083</v>
      </c>
      <c r="T19292">
        <v>0</v>
      </c>
      <c r="U19292">
        <v>0</v>
      </c>
      <c r="V19292">
        <v>0</v>
      </c>
      <c r="W19292">
        <v>0</v>
      </c>
      <c r="X19292">
        <v>0</v>
      </c>
      <c r="Y19292">
        <v>0</v>
      </c>
      <c r="Z19292">
        <v>0</v>
      </c>
      <c r="AA19292">
        <v>0</v>
      </c>
      <c r="AB19292">
        <v>0</v>
      </c>
      <c r="AC19292">
        <v>0</v>
      </c>
      <c r="AD19292">
        <v>0</v>
      </c>
      <c r="AE19292">
        <v>0</v>
      </c>
      <c r="AF19292">
        <v>0</v>
      </c>
      <c r="AG19292">
        <v>0</v>
      </c>
      <c r="AH19292">
        <v>0</v>
      </c>
      <c r="AI19292">
        <v>0</v>
      </c>
      <c r="AJ19292">
        <v>0</v>
      </c>
      <c r="AK19292">
        <v>0</v>
      </c>
      <c r="AL19292">
        <v>0</v>
      </c>
      <c r="AM19292">
        <v>0</v>
      </c>
    </row>
    <row r="19293" spans="1:39" x14ac:dyDescent="0.45">
      <c r="A19293" t="s">
        <v>73104</v>
      </c>
      <c r="B19293" t="s">
        <v>73105</v>
      </c>
      <c r="C19293" t="s">
        <v>73106</v>
      </c>
      <c r="F19293" t="s">
        <v>73107</v>
      </c>
      <c r="G19293" t="s">
        <v>57</v>
      </c>
      <c r="H19293" t="s">
        <v>74</v>
      </c>
      <c r="J19293" t="s">
        <v>53258</v>
      </c>
      <c r="L19293">
        <v>1</v>
      </c>
      <c r="M19293" s="1">
        <v>33970</v>
      </c>
      <c r="N19293" s="2">
        <v>33970</v>
      </c>
      <c r="O19293" t="s">
        <v>2874</v>
      </c>
      <c r="P19293">
        <v>1993</v>
      </c>
      <c r="Q19293" s="1">
        <v>41817</v>
      </c>
      <c r="R19293" s="1">
        <v>41817</v>
      </c>
      <c r="S19293">
        <v>0</v>
      </c>
      <c r="T19293">
        <v>4253074</v>
      </c>
      <c r="U19293">
        <v>0</v>
      </c>
      <c r="V19293">
        <v>0</v>
      </c>
      <c r="W19293">
        <v>0</v>
      </c>
      <c r="X19293">
        <v>0</v>
      </c>
      <c r="Y19293">
        <v>0</v>
      </c>
      <c r="Z19293">
        <v>0</v>
      </c>
      <c r="AA19293">
        <v>0</v>
      </c>
      <c r="AB19293">
        <v>0</v>
      </c>
      <c r="AC19293">
        <v>0</v>
      </c>
      <c r="AD19293">
        <v>0</v>
      </c>
      <c r="AE19293">
        <v>0</v>
      </c>
      <c r="AF19293">
        <v>0</v>
      </c>
      <c r="AG19293">
        <v>0</v>
      </c>
      <c r="AH19293">
        <v>0</v>
      </c>
      <c r="AI19293">
        <v>0</v>
      </c>
      <c r="AJ19293">
        <v>0</v>
      </c>
      <c r="AK19293">
        <v>0</v>
      </c>
      <c r="AL19293">
        <v>0</v>
      </c>
      <c r="AM19293">
        <v>0</v>
      </c>
    </row>
    <row r="19294" spans="1:39" x14ac:dyDescent="0.45">
      <c r="A19294" t="s">
        <v>73108</v>
      </c>
      <c r="B19294" t="s">
        <v>73109</v>
      </c>
      <c r="F19294" t="s">
        <v>114</v>
      </c>
      <c r="G19294" t="s">
        <v>57</v>
      </c>
      <c r="L19294">
        <v>1</v>
      </c>
      <c r="Q19294" s="1">
        <v>41671</v>
      </c>
      <c r="R19294" s="1">
        <v>41671</v>
      </c>
      <c r="S19294">
        <v>0</v>
      </c>
      <c r="T19294">
        <v>0</v>
      </c>
      <c r="U19294">
        <v>0</v>
      </c>
      <c r="V19294">
        <v>0</v>
      </c>
      <c r="W19294">
        <v>0</v>
      </c>
      <c r="X19294">
        <v>0</v>
      </c>
      <c r="Y19294">
        <v>0</v>
      </c>
      <c r="Z19294">
        <v>0</v>
      </c>
      <c r="AA19294">
        <v>0</v>
      </c>
      <c r="AB19294">
        <v>0</v>
      </c>
      <c r="AC19294">
        <v>0</v>
      </c>
      <c r="AD19294">
        <v>0</v>
      </c>
      <c r="AE19294">
        <v>0</v>
      </c>
      <c r="AF19294">
        <v>0</v>
      </c>
      <c r="AG19294">
        <v>0</v>
      </c>
      <c r="AH19294">
        <v>0</v>
      </c>
      <c r="AI19294">
        <v>0</v>
      </c>
      <c r="AJ19294">
        <v>0</v>
      </c>
      <c r="AK19294">
        <v>0</v>
      </c>
      <c r="AL19294">
        <v>0</v>
      </c>
      <c r="AM19294">
        <v>0</v>
      </c>
    </row>
    <row r="19295" spans="1:39" x14ac:dyDescent="0.45">
      <c r="A19295" t="s">
        <v>73110</v>
      </c>
      <c r="B19295" t="s">
        <v>73111</v>
      </c>
      <c r="C19295" t="s">
        <v>73112</v>
      </c>
      <c r="D19295" t="s">
        <v>2191</v>
      </c>
      <c r="E19295" t="s">
        <v>2192</v>
      </c>
      <c r="F19295" t="s">
        <v>73113</v>
      </c>
      <c r="G19295" t="s">
        <v>57</v>
      </c>
      <c r="H19295" t="s">
        <v>46</v>
      </c>
      <c r="I19295" t="s">
        <v>81</v>
      </c>
      <c r="J19295" t="s">
        <v>82</v>
      </c>
      <c r="K19295" t="s">
        <v>906</v>
      </c>
      <c r="L19295">
        <v>4</v>
      </c>
      <c r="M19295" s="1">
        <v>39083</v>
      </c>
      <c r="N19295" s="2">
        <v>39083</v>
      </c>
      <c r="O19295" t="s">
        <v>110</v>
      </c>
      <c r="P19295">
        <v>2007</v>
      </c>
      <c r="Q19295" s="1">
        <v>40147</v>
      </c>
      <c r="R19295" s="1">
        <v>41715</v>
      </c>
      <c r="S19295">
        <v>0</v>
      </c>
      <c r="T19295">
        <v>12500000</v>
      </c>
      <c r="U19295">
        <v>0</v>
      </c>
      <c r="V19295">
        <v>0</v>
      </c>
      <c r="W19295">
        <v>0</v>
      </c>
      <c r="X19295">
        <v>0</v>
      </c>
      <c r="Y19295">
        <v>0</v>
      </c>
      <c r="Z19295">
        <v>0</v>
      </c>
      <c r="AA19295">
        <v>10152584</v>
      </c>
      <c r="AB19295">
        <v>0</v>
      </c>
      <c r="AC19295">
        <v>0</v>
      </c>
      <c r="AD19295">
        <v>0</v>
      </c>
      <c r="AE19295">
        <v>0</v>
      </c>
      <c r="AF19295">
        <v>0</v>
      </c>
      <c r="AG19295">
        <v>0</v>
      </c>
      <c r="AH19295">
        <v>0</v>
      </c>
      <c r="AI19295">
        <v>0</v>
      </c>
      <c r="AJ19295">
        <v>0</v>
      </c>
      <c r="AK19295">
        <v>0</v>
      </c>
      <c r="AL19295">
        <v>0</v>
      </c>
      <c r="AM19295">
        <v>0</v>
      </c>
    </row>
    <row r="19296" spans="1:39" x14ac:dyDescent="0.45">
      <c r="A19296" t="s">
        <v>73114</v>
      </c>
      <c r="B19296" t="s">
        <v>73115</v>
      </c>
      <c r="C19296" t="s">
        <v>73116</v>
      </c>
      <c r="D19296" t="s">
        <v>293</v>
      </c>
      <c r="E19296" t="s">
        <v>294</v>
      </c>
      <c r="F19296" t="s">
        <v>73117</v>
      </c>
      <c r="G19296" t="s">
        <v>57</v>
      </c>
      <c r="H19296" t="s">
        <v>74</v>
      </c>
      <c r="J19296" t="s">
        <v>75</v>
      </c>
      <c r="K19296" t="s">
        <v>369</v>
      </c>
      <c r="L19296">
        <v>5</v>
      </c>
      <c r="M19296" s="1">
        <v>39083</v>
      </c>
      <c r="N19296" s="2">
        <v>39083</v>
      </c>
      <c r="O19296" t="s">
        <v>110</v>
      </c>
      <c r="P19296">
        <v>2007</v>
      </c>
      <c r="Q19296" s="1">
        <v>39545</v>
      </c>
      <c r="R19296" s="1">
        <v>41428</v>
      </c>
      <c r="S19296">
        <v>0</v>
      </c>
      <c r="T19296">
        <v>50219097</v>
      </c>
      <c r="U19296">
        <v>0</v>
      </c>
      <c r="V19296">
        <v>0</v>
      </c>
      <c r="W19296">
        <v>0</v>
      </c>
      <c r="X19296">
        <v>0</v>
      </c>
      <c r="Y19296">
        <v>0</v>
      </c>
      <c r="Z19296">
        <v>0</v>
      </c>
      <c r="AA19296">
        <v>0</v>
      </c>
      <c r="AB19296">
        <v>0</v>
      </c>
      <c r="AC19296">
        <v>0</v>
      </c>
      <c r="AD19296">
        <v>0</v>
      </c>
      <c r="AE19296">
        <v>0</v>
      </c>
      <c r="AF19296">
        <v>298000</v>
      </c>
      <c r="AG19296">
        <v>0</v>
      </c>
      <c r="AH19296">
        <v>38855234</v>
      </c>
      <c r="AI19296">
        <v>0</v>
      </c>
      <c r="AJ19296">
        <v>0</v>
      </c>
      <c r="AK19296">
        <v>0</v>
      </c>
      <c r="AL19296">
        <v>0</v>
      </c>
      <c r="AM19296">
        <v>0</v>
      </c>
    </row>
    <row r="19297" spans="1:39" x14ac:dyDescent="0.45">
      <c r="A19297" t="s">
        <v>73118</v>
      </c>
      <c r="B19297" t="s">
        <v>73119</v>
      </c>
      <c r="C19297" t="s">
        <v>73120</v>
      </c>
      <c r="D19297" t="s">
        <v>774</v>
      </c>
      <c r="E19297" t="s">
        <v>775</v>
      </c>
      <c r="F19297" t="s">
        <v>1845</v>
      </c>
      <c r="G19297" t="s">
        <v>57</v>
      </c>
      <c r="H19297" t="s">
        <v>503</v>
      </c>
      <c r="J19297" t="s">
        <v>504</v>
      </c>
      <c r="K19297" t="s">
        <v>504</v>
      </c>
      <c r="L19297">
        <v>1</v>
      </c>
      <c r="Q19297" s="1">
        <v>39506</v>
      </c>
      <c r="R19297" s="1">
        <v>39506</v>
      </c>
      <c r="S19297">
        <v>0</v>
      </c>
      <c r="T19297">
        <v>8000000</v>
      </c>
      <c r="U19297">
        <v>0</v>
      </c>
      <c r="V19297">
        <v>0</v>
      </c>
      <c r="W19297">
        <v>0</v>
      </c>
      <c r="X19297">
        <v>0</v>
      </c>
      <c r="Y19297">
        <v>0</v>
      </c>
      <c r="Z19297">
        <v>0</v>
      </c>
      <c r="AA19297">
        <v>0</v>
      </c>
      <c r="AB19297">
        <v>0</v>
      </c>
      <c r="AC19297">
        <v>0</v>
      </c>
      <c r="AD19297">
        <v>0</v>
      </c>
      <c r="AE19297">
        <v>0</v>
      </c>
      <c r="AF19297">
        <v>0</v>
      </c>
      <c r="AG19297">
        <v>0</v>
      </c>
      <c r="AH19297">
        <v>0</v>
      </c>
      <c r="AI19297">
        <v>8000000</v>
      </c>
      <c r="AJ19297">
        <v>0</v>
      </c>
      <c r="AK19297">
        <v>0</v>
      </c>
      <c r="AL19297">
        <v>0</v>
      </c>
      <c r="AM19297">
        <v>0</v>
      </c>
    </row>
    <row r="19298" spans="1:39" x14ac:dyDescent="0.45">
      <c r="A19298" t="s">
        <v>73121</v>
      </c>
      <c r="B19298" t="s">
        <v>73122</v>
      </c>
      <c r="C19298" t="s">
        <v>73123</v>
      </c>
      <c r="F19298" t="s">
        <v>1680</v>
      </c>
      <c r="G19298" t="s">
        <v>57</v>
      </c>
      <c r="L19298">
        <v>1</v>
      </c>
      <c r="Q19298" s="1">
        <v>41578</v>
      </c>
      <c r="R19298" s="1">
        <v>41578</v>
      </c>
      <c r="S19298">
        <v>0</v>
      </c>
      <c r="T19298">
        <v>3500000</v>
      </c>
      <c r="U19298">
        <v>0</v>
      </c>
      <c r="V19298">
        <v>0</v>
      </c>
      <c r="W19298">
        <v>0</v>
      </c>
      <c r="X19298">
        <v>0</v>
      </c>
      <c r="Y19298">
        <v>0</v>
      </c>
      <c r="Z19298">
        <v>0</v>
      </c>
      <c r="AA19298">
        <v>0</v>
      </c>
      <c r="AB19298">
        <v>0</v>
      </c>
      <c r="AC19298">
        <v>0</v>
      </c>
      <c r="AD19298">
        <v>0</v>
      </c>
      <c r="AE19298">
        <v>0</v>
      </c>
      <c r="AF19298">
        <v>3500000</v>
      </c>
      <c r="AG19298">
        <v>0</v>
      </c>
      <c r="AH19298">
        <v>0</v>
      </c>
      <c r="AI19298">
        <v>0</v>
      </c>
      <c r="AJ19298">
        <v>0</v>
      </c>
      <c r="AK19298">
        <v>0</v>
      </c>
      <c r="AL19298">
        <v>0</v>
      </c>
      <c r="AM19298">
        <v>0</v>
      </c>
    </row>
    <row r="19299" spans="1:39" x14ac:dyDescent="0.45">
      <c r="A19299" t="s">
        <v>73124</v>
      </c>
      <c r="B19299" t="s">
        <v>73125</v>
      </c>
      <c r="C19299" t="s">
        <v>73126</v>
      </c>
      <c r="D19299" t="s">
        <v>3082</v>
      </c>
      <c r="E19299" t="s">
        <v>1758</v>
      </c>
      <c r="F19299" t="s">
        <v>73127</v>
      </c>
      <c r="G19299" t="s">
        <v>57</v>
      </c>
      <c r="H19299" t="s">
        <v>46</v>
      </c>
      <c r="I19299" t="s">
        <v>115</v>
      </c>
      <c r="J19299" t="s">
        <v>334</v>
      </c>
      <c r="K19299" t="s">
        <v>16095</v>
      </c>
      <c r="L19299">
        <v>3</v>
      </c>
      <c r="M19299" s="1">
        <v>38353</v>
      </c>
      <c r="N19299" s="2">
        <v>38353</v>
      </c>
      <c r="O19299" t="s">
        <v>464</v>
      </c>
      <c r="P19299">
        <v>2005</v>
      </c>
      <c r="Q19299" s="1">
        <v>40016</v>
      </c>
      <c r="R19299" s="1">
        <v>41809</v>
      </c>
      <c r="S19299">
        <v>0</v>
      </c>
      <c r="T19299">
        <v>0</v>
      </c>
      <c r="U19299">
        <v>0</v>
      </c>
      <c r="V19299">
        <v>0</v>
      </c>
      <c r="W19299">
        <v>0</v>
      </c>
      <c r="X19299">
        <v>462000000</v>
      </c>
      <c r="Y19299">
        <v>0</v>
      </c>
      <c r="Z19299">
        <v>0</v>
      </c>
      <c r="AA19299">
        <v>0</v>
      </c>
      <c r="AB19299">
        <v>0</v>
      </c>
      <c r="AC19299">
        <v>0</v>
      </c>
      <c r="AD19299">
        <v>0</v>
      </c>
      <c r="AE19299">
        <v>0</v>
      </c>
      <c r="AF19299">
        <v>0</v>
      </c>
      <c r="AG19299">
        <v>0</v>
      </c>
      <c r="AH19299">
        <v>0</v>
      </c>
      <c r="AI19299">
        <v>0</v>
      </c>
      <c r="AJ19299">
        <v>0</v>
      </c>
      <c r="AK19299">
        <v>0</v>
      </c>
      <c r="AL19299">
        <v>0</v>
      </c>
      <c r="AM19299">
        <v>0</v>
      </c>
    </row>
    <row r="19300" spans="1:39" x14ac:dyDescent="0.45">
      <c r="A19300" t="s">
        <v>73128</v>
      </c>
      <c r="B19300" t="s">
        <v>73129</v>
      </c>
      <c r="C19300" t="s">
        <v>73130</v>
      </c>
      <c r="F19300" t="s">
        <v>114</v>
      </c>
      <c r="G19300" t="s">
        <v>57</v>
      </c>
      <c r="H19300" t="s">
        <v>260</v>
      </c>
      <c r="I19300" t="s">
        <v>261</v>
      </c>
      <c r="J19300" t="s">
        <v>262</v>
      </c>
      <c r="K19300" t="s">
        <v>262</v>
      </c>
      <c r="L19300">
        <v>1</v>
      </c>
      <c r="Q19300" s="1">
        <v>41114</v>
      </c>
      <c r="R19300" s="1">
        <v>41114</v>
      </c>
      <c r="S19300">
        <v>0</v>
      </c>
      <c r="T19300">
        <v>0</v>
      </c>
      <c r="U19300">
        <v>0</v>
      </c>
      <c r="V19300">
        <v>0</v>
      </c>
      <c r="W19300">
        <v>0</v>
      </c>
      <c r="X19300">
        <v>0</v>
      </c>
      <c r="Y19300">
        <v>0</v>
      </c>
      <c r="Z19300">
        <v>0</v>
      </c>
      <c r="AA19300">
        <v>0</v>
      </c>
      <c r="AB19300">
        <v>0</v>
      </c>
      <c r="AC19300">
        <v>0</v>
      </c>
      <c r="AD19300">
        <v>0</v>
      </c>
      <c r="AE19300">
        <v>0</v>
      </c>
      <c r="AF19300">
        <v>0</v>
      </c>
      <c r="AG19300">
        <v>0</v>
      </c>
      <c r="AH19300">
        <v>0</v>
      </c>
      <c r="AI19300">
        <v>0</v>
      </c>
      <c r="AJ19300">
        <v>0</v>
      </c>
      <c r="AK19300">
        <v>0</v>
      </c>
      <c r="AL19300">
        <v>0</v>
      </c>
      <c r="AM19300">
        <v>0</v>
      </c>
    </row>
    <row r="19301" spans="1:39" x14ac:dyDescent="0.45">
      <c r="A19301" t="s">
        <v>73131</v>
      </c>
      <c r="B19301" t="s">
        <v>73132</v>
      </c>
      <c r="C19301" t="s">
        <v>73133</v>
      </c>
      <c r="D19301" t="s">
        <v>600</v>
      </c>
      <c r="E19301" t="s">
        <v>601</v>
      </c>
      <c r="F19301" t="s">
        <v>230</v>
      </c>
      <c r="G19301" t="s">
        <v>57</v>
      </c>
      <c r="H19301" t="s">
        <v>46</v>
      </c>
      <c r="I19301" t="s">
        <v>1258</v>
      </c>
      <c r="J19301" t="s">
        <v>1259</v>
      </c>
      <c r="K19301" t="s">
        <v>16788</v>
      </c>
      <c r="L19301">
        <v>1</v>
      </c>
      <c r="Q19301" s="1">
        <v>41821</v>
      </c>
      <c r="R19301" s="1">
        <v>41821</v>
      </c>
      <c r="S19301">
        <v>0</v>
      </c>
      <c r="T19301">
        <v>0</v>
      </c>
      <c r="U19301">
        <v>0</v>
      </c>
      <c r="V19301">
        <v>0</v>
      </c>
      <c r="W19301">
        <v>0</v>
      </c>
      <c r="X19301">
        <v>3000000</v>
      </c>
      <c r="Y19301">
        <v>0</v>
      </c>
      <c r="Z19301">
        <v>0</v>
      </c>
      <c r="AA19301">
        <v>0</v>
      </c>
      <c r="AB19301">
        <v>0</v>
      </c>
      <c r="AC19301">
        <v>0</v>
      </c>
      <c r="AD19301">
        <v>0</v>
      </c>
      <c r="AE19301">
        <v>0</v>
      </c>
      <c r="AF19301">
        <v>0</v>
      </c>
      <c r="AG19301">
        <v>0</v>
      </c>
      <c r="AH19301">
        <v>0</v>
      </c>
      <c r="AI19301">
        <v>0</v>
      </c>
      <c r="AJ19301">
        <v>0</v>
      </c>
      <c r="AK19301">
        <v>0</v>
      </c>
      <c r="AL19301">
        <v>0</v>
      </c>
      <c r="AM19301">
        <v>0</v>
      </c>
    </row>
    <row r="19302" spans="1:39" x14ac:dyDescent="0.45">
      <c r="A19302" t="s">
        <v>73134</v>
      </c>
      <c r="B19302" t="s">
        <v>73135</v>
      </c>
      <c r="C19302" t="s">
        <v>73136</v>
      </c>
      <c r="D19302" t="s">
        <v>774</v>
      </c>
      <c r="E19302" t="s">
        <v>775</v>
      </c>
      <c r="F19302" t="s">
        <v>73137</v>
      </c>
      <c r="G19302" t="s">
        <v>45</v>
      </c>
      <c r="H19302" t="s">
        <v>46</v>
      </c>
      <c r="I19302" t="s">
        <v>81</v>
      </c>
      <c r="J19302" t="s">
        <v>590</v>
      </c>
      <c r="K19302" t="s">
        <v>590</v>
      </c>
      <c r="L19302">
        <v>2</v>
      </c>
      <c r="M19302" s="1">
        <v>35796</v>
      </c>
      <c r="N19302" s="2">
        <v>35796</v>
      </c>
      <c r="O19302" t="s">
        <v>709</v>
      </c>
      <c r="P19302">
        <v>1998</v>
      </c>
      <c r="Q19302" s="1">
        <v>40150</v>
      </c>
      <c r="R19302" s="1">
        <v>40176</v>
      </c>
      <c r="S19302">
        <v>0</v>
      </c>
      <c r="T19302">
        <v>0</v>
      </c>
      <c r="U19302">
        <v>0</v>
      </c>
      <c r="V19302">
        <v>0</v>
      </c>
      <c r="W19302">
        <v>0</v>
      </c>
      <c r="X19302">
        <v>0</v>
      </c>
      <c r="Y19302">
        <v>0</v>
      </c>
      <c r="Z19302">
        <v>0</v>
      </c>
      <c r="AA19302">
        <v>318000000</v>
      </c>
      <c r="AB19302">
        <v>0</v>
      </c>
      <c r="AC19302">
        <v>0</v>
      </c>
      <c r="AD19302">
        <v>0</v>
      </c>
      <c r="AE19302">
        <v>0</v>
      </c>
      <c r="AF19302">
        <v>0</v>
      </c>
      <c r="AG19302">
        <v>0</v>
      </c>
      <c r="AH19302">
        <v>0</v>
      </c>
      <c r="AI19302">
        <v>0</v>
      </c>
      <c r="AJ19302">
        <v>0</v>
      </c>
      <c r="AK19302">
        <v>0</v>
      </c>
      <c r="AL19302">
        <v>0</v>
      </c>
      <c r="AM19302">
        <v>0</v>
      </c>
    </row>
    <row r="19303" spans="1:39" x14ac:dyDescent="0.45">
      <c r="A19303" t="s">
        <v>73138</v>
      </c>
      <c r="B19303" t="s">
        <v>73139</v>
      </c>
      <c r="D19303" t="s">
        <v>88</v>
      </c>
      <c r="E19303" t="s">
        <v>89</v>
      </c>
      <c r="F19303" t="s">
        <v>114</v>
      </c>
      <c r="G19303" t="s">
        <v>57</v>
      </c>
      <c r="L19303">
        <v>1</v>
      </c>
      <c r="Q19303" s="1">
        <v>40269</v>
      </c>
      <c r="R19303" s="1">
        <v>40269</v>
      </c>
      <c r="S19303">
        <v>0</v>
      </c>
      <c r="T19303">
        <v>0</v>
      </c>
      <c r="U19303">
        <v>0</v>
      </c>
      <c r="V19303">
        <v>0</v>
      </c>
      <c r="W19303">
        <v>0</v>
      </c>
      <c r="X19303">
        <v>0</v>
      </c>
      <c r="Y19303">
        <v>0</v>
      </c>
      <c r="Z19303">
        <v>0</v>
      </c>
      <c r="AA19303">
        <v>0</v>
      </c>
      <c r="AB19303">
        <v>0</v>
      </c>
      <c r="AC19303">
        <v>0</v>
      </c>
      <c r="AD19303">
        <v>0</v>
      </c>
      <c r="AE19303">
        <v>0</v>
      </c>
      <c r="AF19303">
        <v>0</v>
      </c>
      <c r="AG19303">
        <v>0</v>
      </c>
      <c r="AH19303">
        <v>0</v>
      </c>
      <c r="AI19303">
        <v>0</v>
      </c>
      <c r="AJ19303">
        <v>0</v>
      </c>
      <c r="AK19303">
        <v>0</v>
      </c>
      <c r="AL19303">
        <v>0</v>
      </c>
      <c r="AM19303">
        <v>0</v>
      </c>
    </row>
    <row r="19304" spans="1:39" x14ac:dyDescent="0.45">
      <c r="A19304" t="s">
        <v>73140</v>
      </c>
      <c r="B19304" t="s">
        <v>73141</v>
      </c>
      <c r="C19304" t="s">
        <v>73142</v>
      </c>
      <c r="D19304" t="s">
        <v>558</v>
      </c>
      <c r="E19304" t="s">
        <v>559</v>
      </c>
      <c r="F19304" t="s">
        <v>187</v>
      </c>
      <c r="G19304" t="s">
        <v>57</v>
      </c>
      <c r="L19304">
        <v>1</v>
      </c>
      <c r="M19304" s="1">
        <v>40544</v>
      </c>
      <c r="N19304" s="2">
        <v>40544</v>
      </c>
      <c r="O19304" t="s">
        <v>528</v>
      </c>
      <c r="P19304">
        <v>2011</v>
      </c>
      <c r="Q19304" s="1">
        <v>41120</v>
      </c>
      <c r="R19304" s="1">
        <v>41120</v>
      </c>
      <c r="S19304">
        <v>0</v>
      </c>
      <c r="T19304">
        <v>0</v>
      </c>
      <c r="U19304">
        <v>0</v>
      </c>
      <c r="V19304">
        <v>0</v>
      </c>
      <c r="W19304">
        <v>0</v>
      </c>
      <c r="X19304">
        <v>0</v>
      </c>
      <c r="Y19304">
        <v>500000</v>
      </c>
      <c r="Z19304">
        <v>0</v>
      </c>
      <c r="AA19304">
        <v>0</v>
      </c>
      <c r="AB19304">
        <v>0</v>
      </c>
      <c r="AC19304">
        <v>0</v>
      </c>
      <c r="AD19304">
        <v>0</v>
      </c>
      <c r="AE19304">
        <v>0</v>
      </c>
      <c r="AF19304">
        <v>0</v>
      </c>
      <c r="AG19304">
        <v>0</v>
      </c>
      <c r="AH19304">
        <v>0</v>
      </c>
      <c r="AI19304">
        <v>0</v>
      </c>
      <c r="AJ19304">
        <v>0</v>
      </c>
      <c r="AK19304">
        <v>0</v>
      </c>
      <c r="AL19304">
        <v>0</v>
      </c>
      <c r="AM19304">
        <v>0</v>
      </c>
    </row>
    <row r="19305" spans="1:39" x14ac:dyDescent="0.45">
      <c r="A19305" t="s">
        <v>73143</v>
      </c>
      <c r="B19305" t="s">
        <v>73144</v>
      </c>
      <c r="C19305" t="s">
        <v>73145</v>
      </c>
      <c r="D19305" t="s">
        <v>558</v>
      </c>
      <c r="E19305" t="s">
        <v>559</v>
      </c>
      <c r="F19305" s="3">
        <v>30000</v>
      </c>
      <c r="G19305" t="s">
        <v>101</v>
      </c>
      <c r="L19305">
        <v>1</v>
      </c>
      <c r="M19305" s="1">
        <v>40725</v>
      </c>
      <c r="N19305" s="2">
        <v>40725</v>
      </c>
      <c r="O19305" t="s">
        <v>250</v>
      </c>
      <c r="P19305">
        <v>2011</v>
      </c>
      <c r="Q19305" s="1">
        <v>40725</v>
      </c>
      <c r="R19305" s="1">
        <v>40725</v>
      </c>
      <c r="S19305">
        <v>30000</v>
      </c>
      <c r="T19305">
        <v>0</v>
      </c>
      <c r="U19305">
        <v>0</v>
      </c>
      <c r="V19305">
        <v>0</v>
      </c>
      <c r="W19305">
        <v>0</v>
      </c>
      <c r="X19305">
        <v>0</v>
      </c>
      <c r="Y19305">
        <v>0</v>
      </c>
      <c r="Z19305">
        <v>0</v>
      </c>
      <c r="AA19305">
        <v>0</v>
      </c>
      <c r="AB19305">
        <v>0</v>
      </c>
      <c r="AC19305">
        <v>0</v>
      </c>
      <c r="AD19305">
        <v>0</v>
      </c>
      <c r="AE19305">
        <v>0</v>
      </c>
      <c r="AF19305">
        <v>0</v>
      </c>
      <c r="AG19305">
        <v>0</v>
      </c>
      <c r="AH19305">
        <v>0</v>
      </c>
      <c r="AI19305">
        <v>0</v>
      </c>
      <c r="AJ19305">
        <v>0</v>
      </c>
      <c r="AK19305">
        <v>0</v>
      </c>
      <c r="AL19305">
        <v>0</v>
      </c>
      <c r="AM19305">
        <v>0</v>
      </c>
    </row>
    <row r="19306" spans="1:39" x14ac:dyDescent="0.45">
      <c r="A19306" t="s">
        <v>73146</v>
      </c>
      <c r="B19306" t="s">
        <v>73147</v>
      </c>
      <c r="C19306" t="s">
        <v>73148</v>
      </c>
      <c r="D19306" t="s">
        <v>107</v>
      </c>
      <c r="E19306" t="s">
        <v>108</v>
      </c>
      <c r="F19306" t="s">
        <v>73149</v>
      </c>
      <c r="G19306" t="s">
        <v>57</v>
      </c>
      <c r="H19306" t="s">
        <v>46</v>
      </c>
      <c r="I19306" t="s">
        <v>937</v>
      </c>
      <c r="J19306" t="s">
        <v>938</v>
      </c>
      <c r="K19306" t="s">
        <v>73150</v>
      </c>
      <c r="L19306">
        <v>2</v>
      </c>
      <c r="M19306" s="1">
        <v>40179</v>
      </c>
      <c r="N19306" s="2">
        <v>40179</v>
      </c>
      <c r="O19306" t="s">
        <v>118</v>
      </c>
      <c r="P19306">
        <v>2010</v>
      </c>
      <c r="Q19306" s="1">
        <v>41282</v>
      </c>
      <c r="R19306" s="1">
        <v>41702</v>
      </c>
      <c r="S19306">
        <v>0</v>
      </c>
      <c r="T19306">
        <v>117394</v>
      </c>
      <c r="U19306">
        <v>0</v>
      </c>
      <c r="V19306">
        <v>0</v>
      </c>
      <c r="W19306">
        <v>0</v>
      </c>
      <c r="X19306">
        <v>75000</v>
      </c>
      <c r="Y19306">
        <v>0</v>
      </c>
      <c r="Z19306">
        <v>0</v>
      </c>
      <c r="AA19306">
        <v>0</v>
      </c>
      <c r="AB19306">
        <v>0</v>
      </c>
      <c r="AC19306">
        <v>0</v>
      </c>
      <c r="AD19306">
        <v>0</v>
      </c>
      <c r="AE19306">
        <v>0</v>
      </c>
      <c r="AF19306">
        <v>0</v>
      </c>
      <c r="AG19306">
        <v>0</v>
      </c>
      <c r="AH19306">
        <v>0</v>
      </c>
      <c r="AI19306">
        <v>0</v>
      </c>
      <c r="AJ19306">
        <v>0</v>
      </c>
      <c r="AK19306">
        <v>0</v>
      </c>
      <c r="AL19306">
        <v>0</v>
      </c>
      <c r="AM19306">
        <v>0</v>
      </c>
    </row>
    <row r="19307" spans="1:39" x14ac:dyDescent="0.45">
      <c r="A19307" t="s">
        <v>73151</v>
      </c>
      <c r="B19307" t="s">
        <v>73152</v>
      </c>
      <c r="C19307" t="s">
        <v>73153</v>
      </c>
      <c r="D19307" t="s">
        <v>127</v>
      </c>
      <c r="E19307" t="s">
        <v>128</v>
      </c>
      <c r="F19307" t="s">
        <v>73154</v>
      </c>
      <c r="G19307" t="s">
        <v>101</v>
      </c>
      <c r="H19307" t="s">
        <v>402</v>
      </c>
      <c r="J19307" t="s">
        <v>403</v>
      </c>
      <c r="K19307" t="s">
        <v>73155</v>
      </c>
      <c r="L19307">
        <v>1</v>
      </c>
      <c r="M19307" s="1">
        <v>32509</v>
      </c>
      <c r="N19307" s="2">
        <v>32509</v>
      </c>
      <c r="O19307" t="s">
        <v>2457</v>
      </c>
      <c r="P19307">
        <v>1989</v>
      </c>
      <c r="Q19307" s="1">
        <v>39750</v>
      </c>
      <c r="R19307" s="1">
        <v>39750</v>
      </c>
      <c r="S19307">
        <v>0</v>
      </c>
      <c r="T19307">
        <v>697792</v>
      </c>
      <c r="U19307">
        <v>0</v>
      </c>
      <c r="V19307">
        <v>0</v>
      </c>
      <c r="W19307">
        <v>0</v>
      </c>
      <c r="X19307">
        <v>0</v>
      </c>
      <c r="Y19307">
        <v>0</v>
      </c>
      <c r="Z19307">
        <v>0</v>
      </c>
      <c r="AA19307">
        <v>0</v>
      </c>
      <c r="AB19307">
        <v>0</v>
      </c>
      <c r="AC19307">
        <v>0</v>
      </c>
      <c r="AD19307">
        <v>0</v>
      </c>
      <c r="AE19307">
        <v>0</v>
      </c>
      <c r="AF19307">
        <v>0</v>
      </c>
      <c r="AG19307">
        <v>0</v>
      </c>
      <c r="AH19307">
        <v>0</v>
      </c>
      <c r="AI19307">
        <v>0</v>
      </c>
      <c r="AJ19307">
        <v>0</v>
      </c>
      <c r="AK19307">
        <v>0</v>
      </c>
      <c r="AL19307">
        <v>0</v>
      </c>
      <c r="AM19307">
        <v>0</v>
      </c>
    </row>
    <row r="19308" spans="1:39" x14ac:dyDescent="0.45">
      <c r="A19308" t="s">
        <v>73156</v>
      </c>
      <c r="B19308" t="s">
        <v>73157</v>
      </c>
      <c r="C19308" t="s">
        <v>73158</v>
      </c>
      <c r="D19308" t="s">
        <v>755</v>
      </c>
      <c r="E19308" t="s">
        <v>756</v>
      </c>
      <c r="F19308" t="s">
        <v>33524</v>
      </c>
      <c r="G19308" t="s">
        <v>57</v>
      </c>
      <c r="H19308" t="s">
        <v>46</v>
      </c>
      <c r="I19308" t="s">
        <v>1228</v>
      </c>
      <c r="J19308" t="s">
        <v>1229</v>
      </c>
      <c r="K19308" t="s">
        <v>1404</v>
      </c>
      <c r="L19308">
        <v>3</v>
      </c>
      <c r="M19308" s="1">
        <v>40544</v>
      </c>
      <c r="N19308" s="2">
        <v>40544</v>
      </c>
      <c r="O19308" t="s">
        <v>528</v>
      </c>
      <c r="P19308">
        <v>2011</v>
      </c>
      <c r="Q19308" s="1">
        <v>41051</v>
      </c>
      <c r="R19308" s="1">
        <v>41715</v>
      </c>
      <c r="S19308">
        <v>0</v>
      </c>
      <c r="T19308">
        <v>645000</v>
      </c>
      <c r="U19308">
        <v>0</v>
      </c>
      <c r="V19308">
        <v>0</v>
      </c>
      <c r="W19308">
        <v>0</v>
      </c>
      <c r="X19308">
        <v>125000</v>
      </c>
      <c r="Y19308">
        <v>0</v>
      </c>
      <c r="Z19308">
        <v>0</v>
      </c>
      <c r="AA19308">
        <v>0</v>
      </c>
      <c r="AB19308">
        <v>0</v>
      </c>
      <c r="AC19308">
        <v>0</v>
      </c>
      <c r="AD19308">
        <v>0</v>
      </c>
      <c r="AE19308">
        <v>0</v>
      </c>
      <c r="AF19308">
        <v>0</v>
      </c>
      <c r="AG19308">
        <v>0</v>
      </c>
      <c r="AH19308">
        <v>0</v>
      </c>
      <c r="AI19308">
        <v>0</v>
      </c>
      <c r="AJ19308">
        <v>0</v>
      </c>
      <c r="AK19308">
        <v>0</v>
      </c>
      <c r="AL19308">
        <v>0</v>
      </c>
      <c r="AM19308">
        <v>0</v>
      </c>
    </row>
    <row r="19309" spans="1:39" x14ac:dyDescent="0.45">
      <c r="A19309" t="s">
        <v>73159</v>
      </c>
      <c r="B19309" t="s">
        <v>73160</v>
      </c>
      <c r="C19309" t="s">
        <v>73161</v>
      </c>
      <c r="D19309" t="s">
        <v>73162</v>
      </c>
      <c r="E19309" t="s">
        <v>330</v>
      </c>
      <c r="F19309" t="s">
        <v>73163</v>
      </c>
      <c r="G19309" t="s">
        <v>57</v>
      </c>
      <c r="H19309" t="s">
        <v>214</v>
      </c>
      <c r="J19309" t="s">
        <v>215</v>
      </c>
      <c r="K19309" t="s">
        <v>215</v>
      </c>
      <c r="L19309">
        <v>1</v>
      </c>
      <c r="M19309" s="1">
        <v>41640</v>
      </c>
      <c r="N19309" s="2">
        <v>41640</v>
      </c>
      <c r="O19309" t="s">
        <v>84</v>
      </c>
      <c r="P19309">
        <v>2014</v>
      </c>
      <c r="Q19309" s="1">
        <v>41640</v>
      </c>
      <c r="R19309" s="1">
        <v>41640</v>
      </c>
      <c r="S19309">
        <v>894910</v>
      </c>
      <c r="T19309">
        <v>0</v>
      </c>
      <c r="U19309">
        <v>0</v>
      </c>
      <c r="V19309">
        <v>0</v>
      </c>
      <c r="W19309">
        <v>0</v>
      </c>
      <c r="X19309">
        <v>0</v>
      </c>
      <c r="Y19309">
        <v>0</v>
      </c>
      <c r="Z19309">
        <v>0</v>
      </c>
      <c r="AA19309">
        <v>0</v>
      </c>
      <c r="AB19309">
        <v>0</v>
      </c>
      <c r="AC19309">
        <v>0</v>
      </c>
      <c r="AD19309">
        <v>0</v>
      </c>
      <c r="AE19309">
        <v>0</v>
      </c>
      <c r="AF19309">
        <v>0</v>
      </c>
      <c r="AG19309">
        <v>0</v>
      </c>
      <c r="AH19309">
        <v>0</v>
      </c>
      <c r="AI19309">
        <v>0</v>
      </c>
      <c r="AJ19309">
        <v>0</v>
      </c>
      <c r="AK19309">
        <v>0</v>
      </c>
      <c r="AL19309">
        <v>0</v>
      </c>
      <c r="AM19309">
        <v>0</v>
      </c>
    </row>
    <row r="19310" spans="1:39" x14ac:dyDescent="0.45">
      <c r="A19310" t="s">
        <v>73164</v>
      </c>
      <c r="B19310" t="s">
        <v>73165</v>
      </c>
      <c r="C19310" t="s">
        <v>73166</v>
      </c>
      <c r="D19310" t="s">
        <v>389</v>
      </c>
      <c r="E19310" t="s">
        <v>390</v>
      </c>
      <c r="F19310" t="s">
        <v>1403</v>
      </c>
      <c r="G19310" t="s">
        <v>57</v>
      </c>
      <c r="H19310" t="s">
        <v>46</v>
      </c>
      <c r="I19310" t="s">
        <v>526</v>
      </c>
      <c r="J19310" t="s">
        <v>1041</v>
      </c>
      <c r="K19310" t="s">
        <v>1041</v>
      </c>
      <c r="L19310">
        <v>1</v>
      </c>
      <c r="M19310" s="1">
        <v>37622</v>
      </c>
      <c r="N19310" s="2">
        <v>37622</v>
      </c>
      <c r="O19310" t="s">
        <v>854</v>
      </c>
      <c r="P19310">
        <v>2003</v>
      </c>
      <c r="Q19310" s="1">
        <v>41865</v>
      </c>
      <c r="R19310" s="1">
        <v>41865</v>
      </c>
      <c r="S19310">
        <v>0</v>
      </c>
      <c r="T19310">
        <v>0</v>
      </c>
      <c r="U19310">
        <v>0</v>
      </c>
      <c r="V19310">
        <v>0</v>
      </c>
      <c r="W19310">
        <v>0</v>
      </c>
      <c r="X19310">
        <v>50000000</v>
      </c>
      <c r="Y19310">
        <v>0</v>
      </c>
      <c r="Z19310">
        <v>0</v>
      </c>
      <c r="AA19310">
        <v>0</v>
      </c>
      <c r="AB19310">
        <v>0</v>
      </c>
      <c r="AC19310">
        <v>0</v>
      </c>
      <c r="AD19310">
        <v>0</v>
      </c>
      <c r="AE19310">
        <v>0</v>
      </c>
      <c r="AF19310">
        <v>0</v>
      </c>
      <c r="AG19310">
        <v>0</v>
      </c>
      <c r="AH19310">
        <v>0</v>
      </c>
      <c r="AI19310">
        <v>0</v>
      </c>
      <c r="AJ19310">
        <v>0</v>
      </c>
      <c r="AK19310">
        <v>0</v>
      </c>
      <c r="AL19310">
        <v>0</v>
      </c>
      <c r="AM19310">
        <v>0</v>
      </c>
    </row>
    <row r="19311" spans="1:39" x14ac:dyDescent="0.45">
      <c r="A19311" t="s">
        <v>73167</v>
      </c>
      <c r="B19311" t="s">
        <v>73168</v>
      </c>
      <c r="C19311" t="s">
        <v>73169</v>
      </c>
      <c r="D19311" t="s">
        <v>2191</v>
      </c>
      <c r="E19311" t="s">
        <v>2192</v>
      </c>
      <c r="F19311" t="s">
        <v>114</v>
      </c>
      <c r="G19311" t="s">
        <v>57</v>
      </c>
      <c r="H19311" t="s">
        <v>46</v>
      </c>
      <c r="I19311" t="s">
        <v>58</v>
      </c>
      <c r="J19311" t="s">
        <v>989</v>
      </c>
      <c r="K19311" t="s">
        <v>2979</v>
      </c>
      <c r="L19311">
        <v>1</v>
      </c>
      <c r="M19311" s="1">
        <v>35018</v>
      </c>
      <c r="N19311" s="2">
        <v>35004</v>
      </c>
      <c r="O19311" t="s">
        <v>10103</v>
      </c>
      <c r="P19311">
        <v>1995</v>
      </c>
      <c r="Q19311" s="1">
        <v>41359</v>
      </c>
      <c r="R19311" s="1">
        <v>41359</v>
      </c>
      <c r="S19311">
        <v>0</v>
      </c>
      <c r="T19311">
        <v>0</v>
      </c>
      <c r="U19311">
        <v>0</v>
      </c>
      <c r="V19311">
        <v>0</v>
      </c>
      <c r="W19311">
        <v>0</v>
      </c>
      <c r="X19311">
        <v>0</v>
      </c>
      <c r="Y19311">
        <v>0</v>
      </c>
      <c r="Z19311">
        <v>0</v>
      </c>
      <c r="AA19311">
        <v>0</v>
      </c>
      <c r="AB19311">
        <v>0</v>
      </c>
      <c r="AC19311">
        <v>0</v>
      </c>
      <c r="AD19311">
        <v>0</v>
      </c>
      <c r="AE19311">
        <v>0</v>
      </c>
      <c r="AF19311">
        <v>0</v>
      </c>
      <c r="AG19311">
        <v>0</v>
      </c>
      <c r="AH19311">
        <v>0</v>
      </c>
      <c r="AI19311">
        <v>0</v>
      </c>
      <c r="AJ19311">
        <v>0</v>
      </c>
      <c r="AK19311">
        <v>0</v>
      </c>
      <c r="AL19311">
        <v>0</v>
      </c>
      <c r="AM19311">
        <v>0</v>
      </c>
    </row>
    <row r="19312" spans="1:39" x14ac:dyDescent="0.45">
      <c r="A19312" t="s">
        <v>73170</v>
      </c>
      <c r="B19312" t="s">
        <v>73171</v>
      </c>
      <c r="C19312" t="s">
        <v>73172</v>
      </c>
      <c r="D19312" t="s">
        <v>1334</v>
      </c>
      <c r="E19312" t="s">
        <v>1335</v>
      </c>
      <c r="F19312" t="s">
        <v>4625</v>
      </c>
      <c r="G19312" t="s">
        <v>57</v>
      </c>
      <c r="L19312">
        <v>2</v>
      </c>
      <c r="M19312" s="1">
        <v>37257</v>
      </c>
      <c r="N19312" s="2">
        <v>37257</v>
      </c>
      <c r="O19312" t="s">
        <v>554</v>
      </c>
      <c r="P19312">
        <v>2002</v>
      </c>
      <c r="Q19312" s="1">
        <v>41282</v>
      </c>
      <c r="R19312" s="1">
        <v>41733</v>
      </c>
      <c r="S19312">
        <v>0</v>
      </c>
      <c r="T19312">
        <v>6500000</v>
      </c>
      <c r="U19312">
        <v>0</v>
      </c>
      <c r="V19312">
        <v>0</v>
      </c>
      <c r="W19312">
        <v>0</v>
      </c>
      <c r="X19312">
        <v>0</v>
      </c>
      <c r="Y19312">
        <v>0</v>
      </c>
      <c r="Z19312">
        <v>0</v>
      </c>
      <c r="AA19312">
        <v>0</v>
      </c>
      <c r="AB19312">
        <v>0</v>
      </c>
      <c r="AC19312">
        <v>0</v>
      </c>
      <c r="AD19312">
        <v>0</v>
      </c>
      <c r="AE19312">
        <v>0</v>
      </c>
      <c r="AF19312">
        <v>0</v>
      </c>
      <c r="AG19312">
        <v>0</v>
      </c>
      <c r="AH19312">
        <v>0</v>
      </c>
      <c r="AI19312">
        <v>0</v>
      </c>
      <c r="AJ19312">
        <v>0</v>
      </c>
      <c r="AK19312">
        <v>0</v>
      </c>
      <c r="AL19312">
        <v>0</v>
      </c>
      <c r="AM19312">
        <v>0</v>
      </c>
    </row>
    <row r="19313" spans="1:39" x14ac:dyDescent="0.45">
      <c r="A19313" t="s">
        <v>73173</v>
      </c>
      <c r="B19313" t="s">
        <v>73174</v>
      </c>
      <c r="C19313" t="s">
        <v>73175</v>
      </c>
      <c r="D19313" t="s">
        <v>154</v>
      </c>
      <c r="E19313" t="s">
        <v>155</v>
      </c>
      <c r="F19313" t="s">
        <v>6221</v>
      </c>
      <c r="G19313" t="s">
        <v>57</v>
      </c>
      <c r="H19313" t="s">
        <v>46</v>
      </c>
      <c r="I19313" t="s">
        <v>136</v>
      </c>
      <c r="J19313" t="s">
        <v>1672</v>
      </c>
      <c r="K19313" t="s">
        <v>1672</v>
      </c>
      <c r="L19313">
        <v>2</v>
      </c>
      <c r="Q19313" s="1">
        <v>39513</v>
      </c>
      <c r="R19313" s="1">
        <v>40729</v>
      </c>
      <c r="S19313">
        <v>1000000</v>
      </c>
      <c r="T19313">
        <v>3200000</v>
      </c>
      <c r="U19313">
        <v>0</v>
      </c>
      <c r="V19313">
        <v>0</v>
      </c>
      <c r="W19313">
        <v>0</v>
      </c>
      <c r="X19313">
        <v>0</v>
      </c>
      <c r="Y19313">
        <v>0</v>
      </c>
      <c r="Z19313">
        <v>0</v>
      </c>
      <c r="AA19313">
        <v>0</v>
      </c>
      <c r="AB19313">
        <v>0</v>
      </c>
      <c r="AC19313">
        <v>0</v>
      </c>
      <c r="AD19313">
        <v>0</v>
      </c>
      <c r="AE19313">
        <v>0</v>
      </c>
      <c r="AF19313">
        <v>0</v>
      </c>
      <c r="AG19313">
        <v>3200000</v>
      </c>
      <c r="AH19313">
        <v>0</v>
      </c>
      <c r="AI19313">
        <v>0</v>
      </c>
      <c r="AJ19313">
        <v>0</v>
      </c>
      <c r="AK19313">
        <v>0</v>
      </c>
      <c r="AL19313">
        <v>0</v>
      </c>
      <c r="AM19313">
        <v>0</v>
      </c>
    </row>
    <row r="19314" spans="1:39" x14ac:dyDescent="0.45">
      <c r="A19314" t="s">
        <v>73176</v>
      </c>
      <c r="B19314" t="s">
        <v>73177</v>
      </c>
      <c r="C19314" t="s">
        <v>73178</v>
      </c>
      <c r="D19314" t="s">
        <v>73179</v>
      </c>
      <c r="E19314" t="s">
        <v>177</v>
      </c>
      <c r="F19314" t="s">
        <v>5129</v>
      </c>
      <c r="G19314" t="s">
        <v>57</v>
      </c>
      <c r="H19314" t="s">
        <v>46</v>
      </c>
      <c r="I19314" t="s">
        <v>58</v>
      </c>
      <c r="J19314" t="s">
        <v>198</v>
      </c>
      <c r="K19314" t="s">
        <v>833</v>
      </c>
      <c r="L19314">
        <v>5</v>
      </c>
      <c r="M19314" s="1">
        <v>40695</v>
      </c>
      <c r="N19314" s="2">
        <v>40695</v>
      </c>
      <c r="O19314" t="s">
        <v>76</v>
      </c>
      <c r="P19314">
        <v>2011</v>
      </c>
      <c r="Q19314" s="1">
        <v>40695</v>
      </c>
      <c r="R19314" s="1">
        <v>41844</v>
      </c>
      <c r="S19314">
        <v>0</v>
      </c>
      <c r="T19314">
        <v>248000000</v>
      </c>
      <c r="U19314">
        <v>0</v>
      </c>
      <c r="V19314">
        <v>0</v>
      </c>
      <c r="W19314">
        <v>0</v>
      </c>
      <c r="X19314">
        <v>0</v>
      </c>
      <c r="Y19314">
        <v>0</v>
      </c>
      <c r="Z19314">
        <v>0</v>
      </c>
      <c r="AA19314">
        <v>0</v>
      </c>
      <c r="AB19314">
        <v>0</v>
      </c>
      <c r="AC19314">
        <v>0</v>
      </c>
      <c r="AD19314">
        <v>0</v>
      </c>
      <c r="AE19314">
        <v>0</v>
      </c>
      <c r="AF19314">
        <v>23000000</v>
      </c>
      <c r="AG19314">
        <v>25000000</v>
      </c>
      <c r="AH19314">
        <v>50000000</v>
      </c>
      <c r="AI19314">
        <v>150000000</v>
      </c>
      <c r="AJ19314">
        <v>0</v>
      </c>
      <c r="AK19314">
        <v>0</v>
      </c>
      <c r="AL19314">
        <v>0</v>
      </c>
      <c r="AM19314">
        <v>0</v>
      </c>
    </row>
    <row r="19315" spans="1:39" x14ac:dyDescent="0.45">
      <c r="A19315" t="s">
        <v>73180</v>
      </c>
      <c r="B19315" t="s">
        <v>73181</v>
      </c>
      <c r="C19315" t="s">
        <v>73182</v>
      </c>
      <c r="D19315" t="s">
        <v>54</v>
      </c>
      <c r="E19315" t="s">
        <v>55</v>
      </c>
      <c r="F19315" t="s">
        <v>457</v>
      </c>
      <c r="G19315" t="s">
        <v>57</v>
      </c>
      <c r="H19315" t="s">
        <v>223</v>
      </c>
      <c r="J19315" t="s">
        <v>224</v>
      </c>
      <c r="K19315" t="s">
        <v>224</v>
      </c>
      <c r="L19315">
        <v>1</v>
      </c>
      <c r="Q19315" s="1">
        <v>41456</v>
      </c>
      <c r="R19315" s="1">
        <v>41456</v>
      </c>
      <c r="S19315">
        <v>0</v>
      </c>
      <c r="T19315">
        <v>2500000</v>
      </c>
      <c r="U19315">
        <v>0</v>
      </c>
      <c r="V19315">
        <v>0</v>
      </c>
      <c r="W19315">
        <v>0</v>
      </c>
      <c r="X19315">
        <v>0</v>
      </c>
      <c r="Y19315">
        <v>0</v>
      </c>
      <c r="Z19315">
        <v>0</v>
      </c>
      <c r="AA19315">
        <v>0</v>
      </c>
      <c r="AB19315">
        <v>0</v>
      </c>
      <c r="AC19315">
        <v>0</v>
      </c>
      <c r="AD19315">
        <v>0</v>
      </c>
      <c r="AE19315">
        <v>0</v>
      </c>
      <c r="AF19315">
        <v>2500000</v>
      </c>
      <c r="AG19315">
        <v>0</v>
      </c>
      <c r="AH19315">
        <v>0</v>
      </c>
      <c r="AI19315">
        <v>0</v>
      </c>
      <c r="AJ19315">
        <v>0</v>
      </c>
      <c r="AK19315">
        <v>0</v>
      </c>
      <c r="AL19315">
        <v>0</v>
      </c>
      <c r="AM19315">
        <v>0</v>
      </c>
    </row>
    <row r="19316" spans="1:39" x14ac:dyDescent="0.45">
      <c r="A19316" t="s">
        <v>73183</v>
      </c>
      <c r="B19316" t="s">
        <v>73184</v>
      </c>
      <c r="C19316" t="s">
        <v>73185</v>
      </c>
      <c r="D19316" t="s">
        <v>127</v>
      </c>
      <c r="E19316" t="s">
        <v>128</v>
      </c>
      <c r="F19316" t="s">
        <v>714</v>
      </c>
      <c r="G19316" t="s">
        <v>57</v>
      </c>
      <c r="H19316" t="s">
        <v>46</v>
      </c>
      <c r="I19316" t="s">
        <v>47</v>
      </c>
      <c r="J19316" t="s">
        <v>48</v>
      </c>
      <c r="K19316" t="s">
        <v>49</v>
      </c>
      <c r="L19316">
        <v>1</v>
      </c>
      <c r="M19316" s="1">
        <v>40544</v>
      </c>
      <c r="N19316" s="2">
        <v>40544</v>
      </c>
      <c r="O19316" t="s">
        <v>528</v>
      </c>
      <c r="P19316">
        <v>2011</v>
      </c>
      <c r="Q19316" s="1">
        <v>40602</v>
      </c>
      <c r="R19316" s="1">
        <v>40602</v>
      </c>
      <c r="S19316">
        <v>250000</v>
      </c>
      <c r="T19316">
        <v>0</v>
      </c>
      <c r="U19316">
        <v>0</v>
      </c>
      <c r="V19316">
        <v>0</v>
      </c>
      <c r="W19316">
        <v>0</v>
      </c>
      <c r="X19316">
        <v>0</v>
      </c>
      <c r="Y19316">
        <v>0</v>
      </c>
      <c r="Z19316">
        <v>0</v>
      </c>
      <c r="AA19316">
        <v>0</v>
      </c>
      <c r="AB19316">
        <v>0</v>
      </c>
      <c r="AC19316">
        <v>0</v>
      </c>
      <c r="AD19316">
        <v>0</v>
      </c>
      <c r="AE19316">
        <v>0</v>
      </c>
      <c r="AF19316">
        <v>0</v>
      </c>
      <c r="AG19316">
        <v>0</v>
      </c>
      <c r="AH19316">
        <v>0</v>
      </c>
      <c r="AI19316">
        <v>0</v>
      </c>
      <c r="AJ19316">
        <v>0</v>
      </c>
      <c r="AK19316">
        <v>0</v>
      </c>
      <c r="AL19316">
        <v>0</v>
      </c>
      <c r="AM19316">
        <v>0</v>
      </c>
    </row>
    <row r="19317" spans="1:39" x14ac:dyDescent="0.45">
      <c r="A19317" t="s">
        <v>73186</v>
      </c>
      <c r="B19317" t="s">
        <v>73187</v>
      </c>
      <c r="C19317" t="s">
        <v>73188</v>
      </c>
      <c r="D19317" t="s">
        <v>142</v>
      </c>
      <c r="E19317" t="s">
        <v>143</v>
      </c>
      <c r="F19317" t="s">
        <v>114</v>
      </c>
      <c r="G19317" t="s">
        <v>57</v>
      </c>
      <c r="H19317" t="s">
        <v>46</v>
      </c>
      <c r="I19317" t="s">
        <v>318</v>
      </c>
      <c r="J19317" t="s">
        <v>4955</v>
      </c>
      <c r="K19317" t="s">
        <v>4955</v>
      </c>
      <c r="L19317">
        <v>1</v>
      </c>
      <c r="M19317" s="1">
        <v>40544</v>
      </c>
      <c r="N19317" s="2">
        <v>40544</v>
      </c>
      <c r="O19317" t="s">
        <v>528</v>
      </c>
      <c r="P19317">
        <v>2011</v>
      </c>
      <c r="Q19317" s="1">
        <v>41600</v>
      </c>
      <c r="R19317" s="1">
        <v>41600</v>
      </c>
      <c r="S19317">
        <v>0</v>
      </c>
      <c r="T19317">
        <v>0</v>
      </c>
      <c r="U19317">
        <v>0</v>
      </c>
      <c r="V19317">
        <v>0</v>
      </c>
      <c r="W19317">
        <v>0</v>
      </c>
      <c r="X19317">
        <v>0</v>
      </c>
      <c r="Y19317">
        <v>0</v>
      </c>
      <c r="Z19317">
        <v>0</v>
      </c>
      <c r="AA19317">
        <v>0</v>
      </c>
      <c r="AB19317">
        <v>0</v>
      </c>
      <c r="AC19317">
        <v>0</v>
      </c>
      <c r="AD19317">
        <v>0</v>
      </c>
      <c r="AE19317">
        <v>0</v>
      </c>
      <c r="AF19317">
        <v>0</v>
      </c>
      <c r="AG19317">
        <v>0</v>
      </c>
      <c r="AH19317">
        <v>0</v>
      </c>
      <c r="AI19317">
        <v>0</v>
      </c>
      <c r="AJ19317">
        <v>0</v>
      </c>
      <c r="AK19317">
        <v>0</v>
      </c>
      <c r="AL19317">
        <v>0</v>
      </c>
      <c r="AM19317">
        <v>0</v>
      </c>
    </row>
    <row r="19318" spans="1:39" x14ac:dyDescent="0.45">
      <c r="A19318" t="s">
        <v>73189</v>
      </c>
      <c r="B19318" t="s">
        <v>73190</v>
      </c>
      <c r="C19318" t="s">
        <v>73191</v>
      </c>
      <c r="D19318" t="s">
        <v>228</v>
      </c>
      <c r="E19318" t="s">
        <v>229</v>
      </c>
      <c r="F19318" t="s">
        <v>457</v>
      </c>
      <c r="G19318" t="s">
        <v>57</v>
      </c>
      <c r="H19318" t="s">
        <v>46</v>
      </c>
      <c r="I19318" t="s">
        <v>81</v>
      </c>
      <c r="J19318" t="s">
        <v>1436</v>
      </c>
      <c r="K19318" t="s">
        <v>1436</v>
      </c>
      <c r="L19318">
        <v>1</v>
      </c>
      <c r="M19318" s="1">
        <v>37257</v>
      </c>
      <c r="N19318" s="2">
        <v>37257</v>
      </c>
      <c r="O19318" t="s">
        <v>554</v>
      </c>
      <c r="P19318">
        <v>2002</v>
      </c>
      <c r="Q19318" s="1">
        <v>41317</v>
      </c>
      <c r="R19318" s="1">
        <v>41317</v>
      </c>
      <c r="S19318">
        <v>0</v>
      </c>
      <c r="T19318">
        <v>0</v>
      </c>
      <c r="U19318">
        <v>0</v>
      </c>
      <c r="V19318">
        <v>0</v>
      </c>
      <c r="W19318">
        <v>0</v>
      </c>
      <c r="X19318">
        <v>2500000</v>
      </c>
      <c r="Y19318">
        <v>0</v>
      </c>
      <c r="Z19318">
        <v>0</v>
      </c>
      <c r="AA19318">
        <v>0</v>
      </c>
      <c r="AB19318">
        <v>0</v>
      </c>
      <c r="AC19318">
        <v>0</v>
      </c>
      <c r="AD19318">
        <v>0</v>
      </c>
      <c r="AE19318">
        <v>0</v>
      </c>
      <c r="AF19318">
        <v>0</v>
      </c>
      <c r="AG19318">
        <v>0</v>
      </c>
      <c r="AH19318">
        <v>0</v>
      </c>
      <c r="AI19318">
        <v>0</v>
      </c>
      <c r="AJ19318">
        <v>0</v>
      </c>
      <c r="AK19318">
        <v>0</v>
      </c>
      <c r="AL19318">
        <v>0</v>
      </c>
      <c r="AM19318">
        <v>0</v>
      </c>
    </row>
    <row r="19319" spans="1:39" x14ac:dyDescent="0.45">
      <c r="A19319" t="s">
        <v>73192</v>
      </c>
      <c r="B19319" t="s">
        <v>73193</v>
      </c>
      <c r="C19319" t="s">
        <v>73194</v>
      </c>
      <c r="D19319" t="s">
        <v>73195</v>
      </c>
      <c r="E19319" t="s">
        <v>229</v>
      </c>
      <c r="F19319" t="s">
        <v>12428</v>
      </c>
      <c r="G19319" t="s">
        <v>57</v>
      </c>
      <c r="L19319">
        <v>1</v>
      </c>
      <c r="M19319" s="1">
        <v>40909</v>
      </c>
      <c r="N19319" s="2">
        <v>40909</v>
      </c>
      <c r="O19319" t="s">
        <v>132</v>
      </c>
      <c r="P19319">
        <v>2012</v>
      </c>
      <c r="Q19319" s="1">
        <v>41275</v>
      </c>
      <c r="R19319" s="1">
        <v>41275</v>
      </c>
      <c r="S19319">
        <v>0</v>
      </c>
      <c r="T19319">
        <v>0</v>
      </c>
      <c r="U19319">
        <v>0</v>
      </c>
      <c r="V19319">
        <v>0</v>
      </c>
      <c r="W19319">
        <v>0</v>
      </c>
      <c r="X19319">
        <v>360000</v>
      </c>
      <c r="Y19319">
        <v>0</v>
      </c>
      <c r="Z19319">
        <v>0</v>
      </c>
      <c r="AA19319">
        <v>0</v>
      </c>
      <c r="AB19319">
        <v>0</v>
      </c>
      <c r="AC19319">
        <v>0</v>
      </c>
      <c r="AD19319">
        <v>0</v>
      </c>
      <c r="AE19319">
        <v>0</v>
      </c>
      <c r="AF19319">
        <v>0</v>
      </c>
      <c r="AG19319">
        <v>0</v>
      </c>
      <c r="AH19319">
        <v>0</v>
      </c>
      <c r="AI19319">
        <v>0</v>
      </c>
      <c r="AJ19319">
        <v>0</v>
      </c>
      <c r="AK19319">
        <v>0</v>
      </c>
      <c r="AL19319">
        <v>0</v>
      </c>
      <c r="AM19319">
        <v>0</v>
      </c>
    </row>
    <row r="19320" spans="1:39" x14ac:dyDescent="0.45">
      <c r="A19320" t="s">
        <v>73196</v>
      </c>
      <c r="B19320" t="s">
        <v>73197</v>
      </c>
      <c r="C19320" t="s">
        <v>73198</v>
      </c>
      <c r="D19320" t="s">
        <v>73199</v>
      </c>
      <c r="E19320" t="s">
        <v>363</v>
      </c>
      <c r="F19320" t="s">
        <v>73200</v>
      </c>
      <c r="G19320" t="s">
        <v>57</v>
      </c>
      <c r="H19320" t="s">
        <v>46</v>
      </c>
      <c r="I19320" t="s">
        <v>58</v>
      </c>
      <c r="J19320" t="s">
        <v>198</v>
      </c>
      <c r="K19320" t="s">
        <v>1247</v>
      </c>
      <c r="L19320">
        <v>7</v>
      </c>
      <c r="M19320" s="1">
        <v>36892</v>
      </c>
      <c r="N19320" s="2">
        <v>36892</v>
      </c>
      <c r="O19320" t="s">
        <v>172</v>
      </c>
      <c r="P19320">
        <v>2001</v>
      </c>
      <c r="Q19320" s="1">
        <v>39948</v>
      </c>
      <c r="R19320" s="1">
        <v>41967</v>
      </c>
      <c r="S19320">
        <v>0</v>
      </c>
      <c r="T19320">
        <v>82650000</v>
      </c>
      <c r="U19320">
        <v>0</v>
      </c>
      <c r="V19320">
        <v>0</v>
      </c>
      <c r="W19320">
        <v>0</v>
      </c>
      <c r="X19320">
        <v>3250000</v>
      </c>
      <c r="Y19320">
        <v>0</v>
      </c>
      <c r="Z19320">
        <v>0</v>
      </c>
      <c r="AA19320">
        <v>0</v>
      </c>
      <c r="AB19320">
        <v>0</v>
      </c>
      <c r="AC19320">
        <v>0</v>
      </c>
      <c r="AD19320">
        <v>0</v>
      </c>
      <c r="AE19320">
        <v>0</v>
      </c>
      <c r="AF19320">
        <v>0</v>
      </c>
      <c r="AG19320">
        <v>8650000</v>
      </c>
      <c r="AH19320">
        <v>15000000</v>
      </c>
      <c r="AI19320">
        <v>17000000</v>
      </c>
      <c r="AJ19320">
        <v>25000000</v>
      </c>
      <c r="AK19320">
        <v>0</v>
      </c>
      <c r="AL19320">
        <v>0</v>
      </c>
      <c r="AM19320">
        <v>0</v>
      </c>
    </row>
    <row r="19321" spans="1:39" x14ac:dyDescent="0.45">
      <c r="A19321" t="s">
        <v>73201</v>
      </c>
      <c r="B19321" t="s">
        <v>73202</v>
      </c>
      <c r="C19321" t="s">
        <v>73203</v>
      </c>
      <c r="D19321" t="s">
        <v>107</v>
      </c>
      <c r="E19321" t="s">
        <v>108</v>
      </c>
      <c r="F19321" t="s">
        <v>73204</v>
      </c>
      <c r="G19321" t="s">
        <v>57</v>
      </c>
      <c r="H19321" t="s">
        <v>46</v>
      </c>
      <c r="I19321" t="s">
        <v>47</v>
      </c>
      <c r="J19321" t="s">
        <v>48</v>
      </c>
      <c r="K19321" t="s">
        <v>49</v>
      </c>
      <c r="L19321">
        <v>2</v>
      </c>
      <c r="M19321" s="1">
        <v>40848</v>
      </c>
      <c r="N19321" s="2">
        <v>40848</v>
      </c>
      <c r="O19321" t="s">
        <v>94</v>
      </c>
      <c r="P19321">
        <v>2011</v>
      </c>
      <c r="Q19321" s="1">
        <v>41244</v>
      </c>
      <c r="R19321" s="1">
        <v>41890</v>
      </c>
      <c r="S19321">
        <v>0</v>
      </c>
      <c r="T19321">
        <v>4499997</v>
      </c>
      <c r="U19321">
        <v>0</v>
      </c>
      <c r="V19321">
        <v>0</v>
      </c>
      <c r="W19321">
        <v>0</v>
      </c>
      <c r="X19321">
        <v>0</v>
      </c>
      <c r="Y19321">
        <v>0</v>
      </c>
      <c r="Z19321">
        <v>0</v>
      </c>
      <c r="AA19321">
        <v>0</v>
      </c>
      <c r="AB19321">
        <v>0</v>
      </c>
      <c r="AC19321">
        <v>0</v>
      </c>
      <c r="AD19321">
        <v>0</v>
      </c>
      <c r="AE19321">
        <v>0</v>
      </c>
      <c r="AF19321">
        <v>2500000</v>
      </c>
      <c r="AG19321">
        <v>0</v>
      </c>
      <c r="AH19321">
        <v>0</v>
      </c>
      <c r="AI19321">
        <v>0</v>
      </c>
      <c r="AJ19321">
        <v>0</v>
      </c>
      <c r="AK19321">
        <v>0</v>
      </c>
      <c r="AL19321">
        <v>0</v>
      </c>
      <c r="AM19321">
        <v>0</v>
      </c>
    </row>
    <row r="19322" spans="1:39" x14ac:dyDescent="0.45">
      <c r="A19322" t="s">
        <v>73205</v>
      </c>
      <c r="B19322" t="s">
        <v>73206</v>
      </c>
      <c r="C19322" t="s">
        <v>73207</v>
      </c>
      <c r="D19322" t="s">
        <v>653</v>
      </c>
      <c r="E19322" t="s">
        <v>343</v>
      </c>
      <c r="F19322" t="s">
        <v>187</v>
      </c>
      <c r="G19322" t="s">
        <v>57</v>
      </c>
      <c r="H19322" t="s">
        <v>46</v>
      </c>
      <c r="I19322" t="s">
        <v>136</v>
      </c>
      <c r="J19322" t="s">
        <v>1672</v>
      </c>
      <c r="K19322" t="s">
        <v>1672</v>
      </c>
      <c r="L19322">
        <v>1</v>
      </c>
      <c r="M19322" s="1">
        <v>41275</v>
      </c>
      <c r="N19322" s="2">
        <v>41275</v>
      </c>
      <c r="O19322" t="s">
        <v>164</v>
      </c>
      <c r="P19322">
        <v>2013</v>
      </c>
      <c r="Q19322" s="1">
        <v>41584</v>
      </c>
      <c r="R19322" s="1">
        <v>41584</v>
      </c>
      <c r="S19322">
        <v>0</v>
      </c>
      <c r="T19322">
        <v>500000</v>
      </c>
      <c r="U19322">
        <v>0</v>
      </c>
      <c r="V19322">
        <v>0</v>
      </c>
      <c r="W19322">
        <v>0</v>
      </c>
      <c r="X19322">
        <v>0</v>
      </c>
      <c r="Y19322">
        <v>0</v>
      </c>
      <c r="Z19322">
        <v>0</v>
      </c>
      <c r="AA19322">
        <v>0</v>
      </c>
      <c r="AB19322">
        <v>0</v>
      </c>
      <c r="AC19322">
        <v>0</v>
      </c>
      <c r="AD19322">
        <v>0</v>
      </c>
      <c r="AE19322">
        <v>0</v>
      </c>
      <c r="AF19322">
        <v>0</v>
      </c>
      <c r="AG19322">
        <v>0</v>
      </c>
      <c r="AH19322">
        <v>0</v>
      </c>
      <c r="AI19322">
        <v>0</v>
      </c>
      <c r="AJ19322">
        <v>0</v>
      </c>
      <c r="AK19322">
        <v>0</v>
      </c>
      <c r="AL19322">
        <v>0</v>
      </c>
      <c r="AM19322">
        <v>0</v>
      </c>
    </row>
    <row r="19323" spans="1:39" x14ac:dyDescent="0.45">
      <c r="A19323" t="s">
        <v>73208</v>
      </c>
      <c r="B19323" t="s">
        <v>73209</v>
      </c>
      <c r="D19323" t="s">
        <v>176</v>
      </c>
      <c r="E19323" t="s">
        <v>177</v>
      </c>
      <c r="F19323" t="s">
        <v>114</v>
      </c>
      <c r="G19323" t="s">
        <v>57</v>
      </c>
      <c r="H19323" t="s">
        <v>46</v>
      </c>
      <c r="I19323" t="s">
        <v>1355</v>
      </c>
      <c r="J19323" t="s">
        <v>3521</v>
      </c>
      <c r="K19323" t="s">
        <v>73210</v>
      </c>
      <c r="L19323">
        <v>1</v>
      </c>
      <c r="M19323" s="1">
        <v>40554</v>
      </c>
      <c r="N19323" s="2">
        <v>40544</v>
      </c>
      <c r="O19323" t="s">
        <v>528</v>
      </c>
      <c r="P19323">
        <v>2011</v>
      </c>
      <c r="Q19323" s="1">
        <v>40560</v>
      </c>
      <c r="R19323" s="1">
        <v>40560</v>
      </c>
      <c r="S19323">
        <v>0</v>
      </c>
      <c r="T19323">
        <v>0</v>
      </c>
      <c r="U19323">
        <v>0</v>
      </c>
      <c r="V19323">
        <v>0</v>
      </c>
      <c r="W19323">
        <v>0</v>
      </c>
      <c r="X19323">
        <v>0</v>
      </c>
      <c r="Y19323">
        <v>0</v>
      </c>
      <c r="Z19323">
        <v>0</v>
      </c>
      <c r="AA19323">
        <v>0</v>
      </c>
      <c r="AB19323">
        <v>0</v>
      </c>
      <c r="AC19323">
        <v>0</v>
      </c>
      <c r="AD19323">
        <v>0</v>
      </c>
      <c r="AE19323">
        <v>0</v>
      </c>
      <c r="AF19323">
        <v>0</v>
      </c>
      <c r="AG19323">
        <v>0</v>
      </c>
      <c r="AH19323">
        <v>0</v>
      </c>
      <c r="AI19323">
        <v>0</v>
      </c>
      <c r="AJ19323">
        <v>0</v>
      </c>
      <c r="AK19323">
        <v>0</v>
      </c>
      <c r="AL19323">
        <v>0</v>
      </c>
      <c r="AM19323">
        <v>0</v>
      </c>
    </row>
    <row r="19324" spans="1:39" x14ac:dyDescent="0.45">
      <c r="A19324" t="s">
        <v>73211</v>
      </c>
      <c r="B19324" t="s">
        <v>73212</v>
      </c>
      <c r="C19324" t="s">
        <v>73213</v>
      </c>
      <c r="D19324" t="s">
        <v>73214</v>
      </c>
      <c r="E19324" t="s">
        <v>5963</v>
      </c>
      <c r="F19324" t="s">
        <v>3264</v>
      </c>
      <c r="G19324" t="s">
        <v>57</v>
      </c>
      <c r="H19324" t="s">
        <v>46</v>
      </c>
      <c r="I19324" t="s">
        <v>136</v>
      </c>
      <c r="J19324" t="s">
        <v>1672</v>
      </c>
      <c r="K19324" t="s">
        <v>2370</v>
      </c>
      <c r="L19324">
        <v>2</v>
      </c>
      <c r="M19324" s="1">
        <v>41640</v>
      </c>
      <c r="N19324" s="2">
        <v>41640</v>
      </c>
      <c r="O19324" t="s">
        <v>84</v>
      </c>
      <c r="P19324">
        <v>2014</v>
      </c>
      <c r="Q19324" s="1">
        <v>41708</v>
      </c>
      <c r="R19324" s="1">
        <v>41908</v>
      </c>
      <c r="S19324">
        <v>125000</v>
      </c>
      <c r="T19324">
        <v>650000</v>
      </c>
      <c r="U19324">
        <v>0</v>
      </c>
      <c r="V19324">
        <v>0</v>
      </c>
      <c r="W19324">
        <v>0</v>
      </c>
      <c r="X19324">
        <v>0</v>
      </c>
      <c r="Y19324">
        <v>0</v>
      </c>
      <c r="Z19324">
        <v>0</v>
      </c>
      <c r="AA19324">
        <v>0</v>
      </c>
      <c r="AB19324">
        <v>0</v>
      </c>
      <c r="AC19324">
        <v>0</v>
      </c>
      <c r="AD19324">
        <v>0</v>
      </c>
      <c r="AE19324">
        <v>0</v>
      </c>
      <c r="AF19324">
        <v>0</v>
      </c>
      <c r="AG19324">
        <v>0</v>
      </c>
      <c r="AH19324">
        <v>0</v>
      </c>
      <c r="AI19324">
        <v>0</v>
      </c>
      <c r="AJ19324">
        <v>0</v>
      </c>
      <c r="AK19324">
        <v>0</v>
      </c>
      <c r="AL19324">
        <v>0</v>
      </c>
      <c r="AM19324">
        <v>0</v>
      </c>
    </row>
    <row r="19325" spans="1:39" x14ac:dyDescent="0.45">
      <c r="A19325" t="s">
        <v>73215</v>
      </c>
      <c r="B19325" t="s">
        <v>73216</v>
      </c>
      <c r="C19325" t="s">
        <v>73217</v>
      </c>
      <c r="D19325" t="s">
        <v>73218</v>
      </c>
      <c r="E19325" t="s">
        <v>363</v>
      </c>
      <c r="F19325" t="s">
        <v>114</v>
      </c>
      <c r="G19325" t="s">
        <v>45</v>
      </c>
      <c r="H19325" t="s">
        <v>4245</v>
      </c>
      <c r="J19325" t="s">
        <v>4246</v>
      </c>
      <c r="K19325" t="s">
        <v>4246</v>
      </c>
      <c r="L19325">
        <v>1</v>
      </c>
      <c r="M19325" s="1">
        <v>34700</v>
      </c>
      <c r="N19325" s="2">
        <v>34700</v>
      </c>
      <c r="O19325" t="s">
        <v>3471</v>
      </c>
      <c r="P19325">
        <v>1995</v>
      </c>
      <c r="Q19325" s="1">
        <v>39083</v>
      </c>
      <c r="R19325" s="1">
        <v>39083</v>
      </c>
      <c r="S19325">
        <v>0</v>
      </c>
      <c r="T19325">
        <v>0</v>
      </c>
      <c r="U19325">
        <v>0</v>
      </c>
      <c r="V19325">
        <v>0</v>
      </c>
      <c r="W19325">
        <v>0</v>
      </c>
      <c r="X19325">
        <v>0</v>
      </c>
      <c r="Y19325">
        <v>0</v>
      </c>
      <c r="Z19325">
        <v>0</v>
      </c>
      <c r="AA19325">
        <v>0</v>
      </c>
      <c r="AB19325">
        <v>0</v>
      </c>
      <c r="AC19325">
        <v>0</v>
      </c>
      <c r="AD19325">
        <v>0</v>
      </c>
      <c r="AE19325">
        <v>0</v>
      </c>
      <c r="AF19325">
        <v>0</v>
      </c>
      <c r="AG19325">
        <v>0</v>
      </c>
      <c r="AH19325">
        <v>0</v>
      </c>
      <c r="AI19325">
        <v>0</v>
      </c>
      <c r="AJ19325">
        <v>0</v>
      </c>
      <c r="AK19325">
        <v>0</v>
      </c>
      <c r="AL19325">
        <v>0</v>
      </c>
      <c r="AM19325">
        <v>0</v>
      </c>
    </row>
    <row r="19326" spans="1:39" x14ac:dyDescent="0.45">
      <c r="A19326" t="s">
        <v>73219</v>
      </c>
      <c r="B19326" t="s">
        <v>73220</v>
      </c>
      <c r="C19326" t="s">
        <v>73221</v>
      </c>
      <c r="D19326" t="s">
        <v>1360</v>
      </c>
      <c r="E19326" t="s">
        <v>1361</v>
      </c>
      <c r="F19326" t="s">
        <v>109</v>
      </c>
      <c r="G19326" t="s">
        <v>57</v>
      </c>
      <c r="H19326" t="s">
        <v>46</v>
      </c>
      <c r="I19326" t="s">
        <v>821</v>
      </c>
      <c r="J19326" t="s">
        <v>822</v>
      </c>
      <c r="K19326" t="s">
        <v>822</v>
      </c>
      <c r="L19326">
        <v>1</v>
      </c>
      <c r="Q19326" s="1">
        <v>39759</v>
      </c>
      <c r="R19326" s="1">
        <v>39759</v>
      </c>
      <c r="S19326">
        <v>0</v>
      </c>
      <c r="T19326">
        <v>0</v>
      </c>
      <c r="U19326">
        <v>0</v>
      </c>
      <c r="V19326">
        <v>2000000</v>
      </c>
      <c r="W19326">
        <v>0</v>
      </c>
      <c r="X19326">
        <v>0</v>
      </c>
      <c r="Y19326">
        <v>0</v>
      </c>
      <c r="Z19326">
        <v>0</v>
      </c>
      <c r="AA19326">
        <v>0</v>
      </c>
      <c r="AB19326">
        <v>0</v>
      </c>
      <c r="AC19326">
        <v>0</v>
      </c>
      <c r="AD19326">
        <v>0</v>
      </c>
      <c r="AE19326">
        <v>0</v>
      </c>
      <c r="AF19326">
        <v>0</v>
      </c>
      <c r="AG19326">
        <v>0</v>
      </c>
      <c r="AH19326">
        <v>0</v>
      </c>
      <c r="AI19326">
        <v>0</v>
      </c>
      <c r="AJ19326">
        <v>0</v>
      </c>
      <c r="AK19326">
        <v>0</v>
      </c>
      <c r="AL19326">
        <v>0</v>
      </c>
      <c r="AM19326">
        <v>0</v>
      </c>
    </row>
    <row r="19327" spans="1:39" x14ac:dyDescent="0.45">
      <c r="A19327" t="s">
        <v>73222</v>
      </c>
      <c r="B19327" t="s">
        <v>73223</v>
      </c>
      <c r="C19327" t="s">
        <v>73224</v>
      </c>
      <c r="D19327" t="s">
        <v>1360</v>
      </c>
      <c r="E19327" t="s">
        <v>1361</v>
      </c>
      <c r="F19327" t="s">
        <v>73225</v>
      </c>
      <c r="G19327" t="s">
        <v>57</v>
      </c>
      <c r="H19327" t="s">
        <v>46</v>
      </c>
      <c r="I19327" t="s">
        <v>1298</v>
      </c>
      <c r="J19327" t="s">
        <v>1299</v>
      </c>
      <c r="K19327" t="s">
        <v>3124</v>
      </c>
      <c r="L19327">
        <v>6</v>
      </c>
      <c r="M19327" s="1">
        <v>35065</v>
      </c>
      <c r="N19327" s="2">
        <v>35065</v>
      </c>
      <c r="O19327" t="s">
        <v>3501</v>
      </c>
      <c r="P19327">
        <v>1996</v>
      </c>
      <c r="Q19327" s="1">
        <v>40142</v>
      </c>
      <c r="R19327" s="1">
        <v>40549</v>
      </c>
      <c r="S19327">
        <v>0</v>
      </c>
      <c r="T19327">
        <v>1202520</v>
      </c>
      <c r="U19327">
        <v>0</v>
      </c>
      <c r="V19327">
        <v>0</v>
      </c>
      <c r="W19327">
        <v>60000</v>
      </c>
      <c r="X19327">
        <v>0</v>
      </c>
      <c r="Y19327">
        <v>0</v>
      </c>
      <c r="Z19327">
        <v>0</v>
      </c>
      <c r="AA19327">
        <v>0</v>
      </c>
      <c r="AB19327">
        <v>0</v>
      </c>
      <c r="AC19327">
        <v>0</v>
      </c>
      <c r="AD19327">
        <v>0</v>
      </c>
      <c r="AE19327">
        <v>0</v>
      </c>
      <c r="AF19327">
        <v>0</v>
      </c>
      <c r="AG19327">
        <v>0</v>
      </c>
      <c r="AH19327">
        <v>0</v>
      </c>
      <c r="AI19327">
        <v>0</v>
      </c>
      <c r="AJ19327">
        <v>0</v>
      </c>
      <c r="AK19327">
        <v>0</v>
      </c>
      <c r="AL19327">
        <v>0</v>
      </c>
      <c r="AM19327">
        <v>0</v>
      </c>
    </row>
    <row r="19328" spans="1:39" x14ac:dyDescent="0.45">
      <c r="A19328" t="s">
        <v>73226</v>
      </c>
      <c r="B19328" t="s">
        <v>73227</v>
      </c>
      <c r="C19328" t="s">
        <v>73228</v>
      </c>
      <c r="D19328" t="s">
        <v>98</v>
      </c>
      <c r="E19328" t="s">
        <v>99</v>
      </c>
      <c r="F19328" t="s">
        <v>3876</v>
      </c>
      <c r="G19328" t="s">
        <v>57</v>
      </c>
      <c r="L19328">
        <v>1</v>
      </c>
      <c r="M19328" s="1">
        <v>41275</v>
      </c>
      <c r="N19328" s="2">
        <v>41275</v>
      </c>
      <c r="O19328" t="s">
        <v>164</v>
      </c>
      <c r="P19328">
        <v>2013</v>
      </c>
      <c r="Q19328" s="1">
        <v>41858</v>
      </c>
      <c r="R19328" s="1">
        <v>41858</v>
      </c>
      <c r="S19328">
        <v>130000</v>
      </c>
      <c r="T19328">
        <v>0</v>
      </c>
      <c r="U19328">
        <v>0</v>
      </c>
      <c r="V19328">
        <v>0</v>
      </c>
      <c r="W19328">
        <v>0</v>
      </c>
      <c r="X19328">
        <v>0</v>
      </c>
      <c r="Y19328">
        <v>0</v>
      </c>
      <c r="Z19328">
        <v>0</v>
      </c>
      <c r="AA19328">
        <v>0</v>
      </c>
      <c r="AB19328">
        <v>0</v>
      </c>
      <c r="AC19328">
        <v>0</v>
      </c>
      <c r="AD19328">
        <v>0</v>
      </c>
      <c r="AE19328">
        <v>0</v>
      </c>
      <c r="AF19328">
        <v>0</v>
      </c>
      <c r="AG19328">
        <v>0</v>
      </c>
      <c r="AH19328">
        <v>0</v>
      </c>
      <c r="AI19328">
        <v>0</v>
      </c>
      <c r="AJ19328">
        <v>0</v>
      </c>
      <c r="AK19328">
        <v>0</v>
      </c>
      <c r="AL19328">
        <v>0</v>
      </c>
      <c r="AM19328">
        <v>0</v>
      </c>
    </row>
    <row r="19329" spans="1:39" x14ac:dyDescent="0.45">
      <c r="A19329" t="s">
        <v>73229</v>
      </c>
      <c r="B19329" t="s">
        <v>73230</v>
      </c>
      <c r="C19329" t="s">
        <v>73231</v>
      </c>
      <c r="D19329" t="s">
        <v>1360</v>
      </c>
      <c r="E19329" t="s">
        <v>1361</v>
      </c>
      <c r="F19329" t="s">
        <v>2438</v>
      </c>
      <c r="G19329" t="s">
        <v>57</v>
      </c>
      <c r="H19329" t="s">
        <v>46</v>
      </c>
      <c r="I19329" t="s">
        <v>115</v>
      </c>
      <c r="J19329" t="s">
        <v>334</v>
      </c>
      <c r="K19329" t="s">
        <v>334</v>
      </c>
      <c r="L19329">
        <v>1</v>
      </c>
      <c r="M19329" s="1">
        <v>35796</v>
      </c>
      <c r="N19329" s="2">
        <v>35796</v>
      </c>
      <c r="O19329" t="s">
        <v>709</v>
      </c>
      <c r="P19329">
        <v>1998</v>
      </c>
      <c r="Q19329" s="1">
        <v>40266</v>
      </c>
      <c r="R19329" s="1">
        <v>40266</v>
      </c>
      <c r="S19329">
        <v>0</v>
      </c>
      <c r="T19329">
        <v>0</v>
      </c>
      <c r="U19329">
        <v>0</v>
      </c>
      <c r="V19329">
        <v>0</v>
      </c>
      <c r="W19329">
        <v>0</v>
      </c>
      <c r="X19329">
        <v>0</v>
      </c>
      <c r="Y19329">
        <v>0</v>
      </c>
      <c r="Z19329">
        <v>0</v>
      </c>
      <c r="AA19329">
        <v>110000000</v>
      </c>
      <c r="AB19329">
        <v>0</v>
      </c>
      <c r="AC19329">
        <v>0</v>
      </c>
      <c r="AD19329">
        <v>0</v>
      </c>
      <c r="AE19329">
        <v>0</v>
      </c>
      <c r="AF19329">
        <v>0</v>
      </c>
      <c r="AG19329">
        <v>0</v>
      </c>
      <c r="AH19329">
        <v>0</v>
      </c>
      <c r="AI19329">
        <v>0</v>
      </c>
      <c r="AJ19329">
        <v>0</v>
      </c>
      <c r="AK19329">
        <v>0</v>
      </c>
      <c r="AL19329">
        <v>0</v>
      </c>
      <c r="AM19329">
        <v>0</v>
      </c>
    </row>
    <row r="19330" spans="1:39" x14ac:dyDescent="0.45">
      <c r="A19330" t="s">
        <v>73232</v>
      </c>
      <c r="B19330" t="s">
        <v>73233</v>
      </c>
      <c r="C19330" t="s">
        <v>73234</v>
      </c>
      <c r="D19330" t="s">
        <v>293</v>
      </c>
      <c r="E19330" t="s">
        <v>294</v>
      </c>
      <c r="F19330" t="s">
        <v>73235</v>
      </c>
      <c r="G19330" t="s">
        <v>57</v>
      </c>
      <c r="H19330" t="s">
        <v>46</v>
      </c>
      <c r="I19330" t="s">
        <v>8778</v>
      </c>
      <c r="J19330" t="s">
        <v>9372</v>
      </c>
      <c r="K19330" t="s">
        <v>19240</v>
      </c>
      <c r="L19330">
        <v>2</v>
      </c>
      <c r="M19330" s="1">
        <v>40544</v>
      </c>
      <c r="N19330" s="2">
        <v>40544</v>
      </c>
      <c r="O19330" t="s">
        <v>528</v>
      </c>
      <c r="P19330">
        <v>2011</v>
      </c>
      <c r="Q19330" s="1">
        <v>40792</v>
      </c>
      <c r="R19330" s="1">
        <v>41472</v>
      </c>
      <c r="S19330">
        <v>0</v>
      </c>
      <c r="T19330">
        <v>3556563</v>
      </c>
      <c r="U19330">
        <v>0</v>
      </c>
      <c r="V19330">
        <v>0</v>
      </c>
      <c r="W19330">
        <v>0</v>
      </c>
      <c r="X19330">
        <v>0</v>
      </c>
      <c r="Y19330">
        <v>0</v>
      </c>
      <c r="Z19330">
        <v>0</v>
      </c>
      <c r="AA19330">
        <v>0</v>
      </c>
      <c r="AB19330">
        <v>0</v>
      </c>
      <c r="AC19330">
        <v>0</v>
      </c>
      <c r="AD19330">
        <v>0</v>
      </c>
      <c r="AE19330">
        <v>0</v>
      </c>
      <c r="AF19330">
        <v>0</v>
      </c>
      <c r="AG19330">
        <v>0</v>
      </c>
      <c r="AH19330">
        <v>0</v>
      </c>
      <c r="AI19330">
        <v>0</v>
      </c>
      <c r="AJ19330">
        <v>0</v>
      </c>
      <c r="AK19330">
        <v>0</v>
      </c>
      <c r="AL19330">
        <v>0</v>
      </c>
      <c r="AM19330">
        <v>0</v>
      </c>
    </row>
    <row r="19331" spans="1:39" x14ac:dyDescent="0.45">
      <c r="A19331" t="s">
        <v>73236</v>
      </c>
      <c r="B19331" t="s">
        <v>73237</v>
      </c>
      <c r="C19331" t="s">
        <v>73238</v>
      </c>
      <c r="D19331" t="s">
        <v>73239</v>
      </c>
      <c r="E19331" t="s">
        <v>343</v>
      </c>
      <c r="F19331" t="s">
        <v>846</v>
      </c>
      <c r="G19331" t="s">
        <v>57</v>
      </c>
      <c r="H19331" t="s">
        <v>787</v>
      </c>
      <c r="J19331" t="s">
        <v>49929</v>
      </c>
      <c r="K19331" t="s">
        <v>49930</v>
      </c>
      <c r="L19331">
        <v>1</v>
      </c>
      <c r="M19331" s="1">
        <v>40878</v>
      </c>
      <c r="N19331" s="2">
        <v>40878</v>
      </c>
      <c r="O19331" t="s">
        <v>94</v>
      </c>
      <c r="P19331">
        <v>2011</v>
      </c>
      <c r="Q19331" s="1">
        <v>41730</v>
      </c>
      <c r="R19331" s="1">
        <v>41730</v>
      </c>
      <c r="S19331">
        <v>1000000</v>
      </c>
      <c r="T19331">
        <v>0</v>
      </c>
      <c r="U19331">
        <v>0</v>
      </c>
      <c r="V19331">
        <v>0</v>
      </c>
      <c r="W19331">
        <v>0</v>
      </c>
      <c r="X19331">
        <v>0</v>
      </c>
      <c r="Y19331">
        <v>0</v>
      </c>
      <c r="Z19331">
        <v>0</v>
      </c>
      <c r="AA19331">
        <v>0</v>
      </c>
      <c r="AB19331">
        <v>0</v>
      </c>
      <c r="AC19331">
        <v>0</v>
      </c>
      <c r="AD19331">
        <v>0</v>
      </c>
      <c r="AE19331">
        <v>0</v>
      </c>
      <c r="AF19331">
        <v>0</v>
      </c>
      <c r="AG19331">
        <v>0</v>
      </c>
      <c r="AH19331">
        <v>0</v>
      </c>
      <c r="AI19331">
        <v>0</v>
      </c>
      <c r="AJ19331">
        <v>0</v>
      </c>
      <c r="AK19331">
        <v>0</v>
      </c>
      <c r="AL19331">
        <v>0</v>
      </c>
      <c r="AM19331">
        <v>0</v>
      </c>
    </row>
    <row r="19332" spans="1:39" x14ac:dyDescent="0.45">
      <c r="A19332" t="s">
        <v>73240</v>
      </c>
      <c r="B19332" t="s">
        <v>73241</v>
      </c>
      <c r="D19332" t="s">
        <v>755</v>
      </c>
      <c r="E19332" t="s">
        <v>756</v>
      </c>
      <c r="F19332" t="s">
        <v>114</v>
      </c>
      <c r="G19332" t="s">
        <v>57</v>
      </c>
      <c r="L19332">
        <v>1</v>
      </c>
      <c r="Q19332" s="1">
        <v>41011</v>
      </c>
      <c r="R19332" s="1">
        <v>41011</v>
      </c>
      <c r="S19332">
        <v>0</v>
      </c>
      <c r="T19332">
        <v>0</v>
      </c>
      <c r="U19332">
        <v>0</v>
      </c>
      <c r="V19332">
        <v>0</v>
      </c>
      <c r="W19332">
        <v>0</v>
      </c>
      <c r="X19332">
        <v>0</v>
      </c>
      <c r="Y19332">
        <v>0</v>
      </c>
      <c r="Z19332">
        <v>0</v>
      </c>
      <c r="AA19332">
        <v>0</v>
      </c>
      <c r="AB19332">
        <v>0</v>
      </c>
      <c r="AC19332">
        <v>0</v>
      </c>
      <c r="AD19332">
        <v>0</v>
      </c>
      <c r="AE19332">
        <v>0</v>
      </c>
      <c r="AF19332">
        <v>0</v>
      </c>
      <c r="AG19332">
        <v>0</v>
      </c>
      <c r="AH19332">
        <v>0</v>
      </c>
      <c r="AI19332">
        <v>0</v>
      </c>
      <c r="AJ19332">
        <v>0</v>
      </c>
      <c r="AK19332">
        <v>0</v>
      </c>
      <c r="AL19332">
        <v>0</v>
      </c>
      <c r="AM19332">
        <v>0</v>
      </c>
    </row>
    <row r="19333" spans="1:39" x14ac:dyDescent="0.45">
      <c r="A19333" t="s">
        <v>73242</v>
      </c>
      <c r="B19333" t="s">
        <v>73243</v>
      </c>
      <c r="C19333" t="s">
        <v>73244</v>
      </c>
      <c r="D19333" t="s">
        <v>558</v>
      </c>
      <c r="E19333" t="s">
        <v>559</v>
      </c>
      <c r="F19333" t="s">
        <v>47280</v>
      </c>
      <c r="G19333" t="s">
        <v>45</v>
      </c>
      <c r="H19333" t="s">
        <v>46</v>
      </c>
      <c r="I19333" t="s">
        <v>47</v>
      </c>
      <c r="J19333" t="s">
        <v>48</v>
      </c>
      <c r="K19333" t="s">
        <v>4871</v>
      </c>
      <c r="L19333">
        <v>1</v>
      </c>
      <c r="M19333" s="1">
        <v>39814</v>
      </c>
      <c r="N19333" s="2">
        <v>39814</v>
      </c>
      <c r="O19333" t="s">
        <v>188</v>
      </c>
      <c r="P19333">
        <v>2009</v>
      </c>
      <c r="Q19333" s="1">
        <v>40142</v>
      </c>
      <c r="R19333" s="1">
        <v>40142</v>
      </c>
      <c r="S19333">
        <v>0</v>
      </c>
      <c r="T19333">
        <v>1420000</v>
      </c>
      <c r="U19333">
        <v>0</v>
      </c>
      <c r="V19333">
        <v>0</v>
      </c>
      <c r="W19333">
        <v>0</v>
      </c>
      <c r="X19333">
        <v>0</v>
      </c>
      <c r="Y19333">
        <v>0</v>
      </c>
      <c r="Z19333">
        <v>0</v>
      </c>
      <c r="AA19333">
        <v>0</v>
      </c>
      <c r="AB19333">
        <v>0</v>
      </c>
      <c r="AC19333">
        <v>0</v>
      </c>
      <c r="AD19333">
        <v>0</v>
      </c>
      <c r="AE19333">
        <v>0</v>
      </c>
      <c r="AF19333">
        <v>1420000</v>
      </c>
      <c r="AG19333">
        <v>0</v>
      </c>
      <c r="AH19333">
        <v>0</v>
      </c>
      <c r="AI19333">
        <v>0</v>
      </c>
      <c r="AJ19333">
        <v>0</v>
      </c>
      <c r="AK19333">
        <v>0</v>
      </c>
      <c r="AL19333">
        <v>0</v>
      </c>
      <c r="AM19333">
        <v>0</v>
      </c>
    </row>
    <row r="19334" spans="1:39" x14ac:dyDescent="0.45">
      <c r="A19334" t="s">
        <v>73245</v>
      </c>
      <c r="B19334" t="s">
        <v>73246</v>
      </c>
      <c r="C19334" t="s">
        <v>73247</v>
      </c>
      <c r="D19334" t="s">
        <v>14192</v>
      </c>
      <c r="E19334" t="s">
        <v>43</v>
      </c>
      <c r="F19334" t="s">
        <v>73248</v>
      </c>
      <c r="G19334" t="s">
        <v>101</v>
      </c>
      <c r="H19334" t="s">
        <v>41418</v>
      </c>
      <c r="J19334" t="s">
        <v>41419</v>
      </c>
      <c r="K19334" t="s">
        <v>41419</v>
      </c>
      <c r="L19334">
        <v>1</v>
      </c>
      <c r="M19334" s="1">
        <v>39773</v>
      </c>
      <c r="N19334" s="2">
        <v>39753</v>
      </c>
      <c r="O19334" t="s">
        <v>872</v>
      </c>
      <c r="P19334">
        <v>2008</v>
      </c>
      <c r="Q19334" s="1">
        <v>39773</v>
      </c>
      <c r="R19334" s="1">
        <v>39773</v>
      </c>
      <c r="S19334">
        <v>252040</v>
      </c>
      <c r="T19334">
        <v>0</v>
      </c>
      <c r="U19334">
        <v>0</v>
      </c>
      <c r="V19334">
        <v>0</v>
      </c>
      <c r="W19334">
        <v>0</v>
      </c>
      <c r="X19334">
        <v>0</v>
      </c>
      <c r="Y19334">
        <v>0</v>
      </c>
      <c r="Z19334">
        <v>0</v>
      </c>
      <c r="AA19334">
        <v>0</v>
      </c>
      <c r="AB19334">
        <v>0</v>
      </c>
      <c r="AC19334">
        <v>0</v>
      </c>
      <c r="AD19334">
        <v>0</v>
      </c>
      <c r="AE19334">
        <v>0</v>
      </c>
      <c r="AF19334">
        <v>0</v>
      </c>
      <c r="AG19334">
        <v>0</v>
      </c>
      <c r="AH19334">
        <v>0</v>
      </c>
      <c r="AI19334">
        <v>0</v>
      </c>
      <c r="AJ19334">
        <v>0</v>
      </c>
      <c r="AK19334">
        <v>0</v>
      </c>
      <c r="AL19334">
        <v>0</v>
      </c>
      <c r="AM19334">
        <v>0</v>
      </c>
    </row>
    <row r="19335" spans="1:39" x14ac:dyDescent="0.45">
      <c r="A19335" t="s">
        <v>73249</v>
      </c>
      <c r="B19335" t="s">
        <v>73250</v>
      </c>
      <c r="C19335" t="s">
        <v>73251</v>
      </c>
      <c r="D19335" t="s">
        <v>161</v>
      </c>
      <c r="E19335" t="s">
        <v>162</v>
      </c>
      <c r="F19335" t="s">
        <v>1047</v>
      </c>
      <c r="G19335" t="s">
        <v>57</v>
      </c>
      <c r="H19335" t="s">
        <v>46</v>
      </c>
      <c r="I19335" t="s">
        <v>58</v>
      </c>
      <c r="J19335" t="s">
        <v>198</v>
      </c>
      <c r="K19335" t="s">
        <v>2661</v>
      </c>
      <c r="L19335">
        <v>1</v>
      </c>
      <c r="M19335" s="1">
        <v>37987</v>
      </c>
      <c r="N19335" s="2">
        <v>37987</v>
      </c>
      <c r="O19335" t="s">
        <v>452</v>
      </c>
      <c r="P19335">
        <v>2004</v>
      </c>
      <c r="Q19335" s="1">
        <v>39475</v>
      </c>
      <c r="R19335" s="1">
        <v>39475</v>
      </c>
      <c r="S19335">
        <v>0</v>
      </c>
      <c r="T19335">
        <v>5000000</v>
      </c>
      <c r="U19335">
        <v>0</v>
      </c>
      <c r="V19335">
        <v>0</v>
      </c>
      <c r="W19335">
        <v>0</v>
      </c>
      <c r="X19335">
        <v>0</v>
      </c>
      <c r="Y19335">
        <v>0</v>
      </c>
      <c r="Z19335">
        <v>0</v>
      </c>
      <c r="AA19335">
        <v>0</v>
      </c>
      <c r="AB19335">
        <v>0</v>
      </c>
      <c r="AC19335">
        <v>0</v>
      </c>
      <c r="AD19335">
        <v>0</v>
      </c>
      <c r="AE19335">
        <v>0</v>
      </c>
      <c r="AF19335">
        <v>0</v>
      </c>
      <c r="AG19335">
        <v>0</v>
      </c>
      <c r="AH19335">
        <v>0</v>
      </c>
      <c r="AI19335">
        <v>0</v>
      </c>
      <c r="AJ19335">
        <v>0</v>
      </c>
      <c r="AK19335">
        <v>0</v>
      </c>
      <c r="AL19335">
        <v>0</v>
      </c>
      <c r="AM19335">
        <v>0</v>
      </c>
    </row>
    <row r="19336" spans="1:39" x14ac:dyDescent="0.45">
      <c r="A19336" t="s">
        <v>73252</v>
      </c>
      <c r="B19336" t="s">
        <v>73253</v>
      </c>
      <c r="C19336" t="s">
        <v>73254</v>
      </c>
      <c r="D19336" t="s">
        <v>73255</v>
      </c>
      <c r="E19336" t="s">
        <v>89</v>
      </c>
      <c r="F19336" t="s">
        <v>5785</v>
      </c>
      <c r="G19336" t="s">
        <v>101</v>
      </c>
      <c r="H19336" t="s">
        <v>46</v>
      </c>
      <c r="I19336" t="s">
        <v>58</v>
      </c>
      <c r="J19336" t="s">
        <v>989</v>
      </c>
      <c r="K19336" t="s">
        <v>5674</v>
      </c>
      <c r="L19336">
        <v>1</v>
      </c>
      <c r="M19336" s="1">
        <v>39995</v>
      </c>
      <c r="N19336" s="2">
        <v>39995</v>
      </c>
      <c r="O19336" t="s">
        <v>285</v>
      </c>
      <c r="P19336">
        <v>2009</v>
      </c>
      <c r="Q19336" s="1">
        <v>40091</v>
      </c>
      <c r="R19336" s="1">
        <v>40091</v>
      </c>
      <c r="S19336">
        <v>0</v>
      </c>
      <c r="T19336">
        <v>0</v>
      </c>
      <c r="U19336">
        <v>0</v>
      </c>
      <c r="V19336">
        <v>0</v>
      </c>
      <c r="W19336">
        <v>0</v>
      </c>
      <c r="X19336">
        <v>0</v>
      </c>
      <c r="Y19336">
        <v>525000</v>
      </c>
      <c r="Z19336">
        <v>0</v>
      </c>
      <c r="AA19336">
        <v>0</v>
      </c>
      <c r="AB19336">
        <v>0</v>
      </c>
      <c r="AC19336">
        <v>0</v>
      </c>
      <c r="AD19336">
        <v>0</v>
      </c>
      <c r="AE19336">
        <v>0</v>
      </c>
      <c r="AF19336">
        <v>0</v>
      </c>
      <c r="AG19336">
        <v>0</v>
      </c>
      <c r="AH19336">
        <v>0</v>
      </c>
      <c r="AI19336">
        <v>0</v>
      </c>
      <c r="AJ19336">
        <v>0</v>
      </c>
      <c r="AK19336">
        <v>0</v>
      </c>
      <c r="AL19336">
        <v>0</v>
      </c>
      <c r="AM19336">
        <v>0</v>
      </c>
    </row>
    <row r="19337" spans="1:39" x14ac:dyDescent="0.45">
      <c r="A19337" t="s">
        <v>73256</v>
      </c>
      <c r="B19337" t="s">
        <v>73257</v>
      </c>
      <c r="C19337" t="s">
        <v>73258</v>
      </c>
      <c r="D19337" t="s">
        <v>315</v>
      </c>
      <c r="E19337" t="s">
        <v>316</v>
      </c>
      <c r="F19337" t="s">
        <v>114</v>
      </c>
      <c r="G19337" t="s">
        <v>57</v>
      </c>
      <c r="H19337" t="s">
        <v>283</v>
      </c>
      <c r="J19337" t="s">
        <v>345</v>
      </c>
      <c r="K19337" t="s">
        <v>345</v>
      </c>
      <c r="L19337">
        <v>1</v>
      </c>
      <c r="M19337" s="1">
        <v>41317</v>
      </c>
      <c r="N19337" s="2">
        <v>41306</v>
      </c>
      <c r="O19337" t="s">
        <v>164</v>
      </c>
      <c r="P19337">
        <v>2013</v>
      </c>
      <c r="Q19337" s="1">
        <v>41542</v>
      </c>
      <c r="R19337" s="1">
        <v>41542</v>
      </c>
      <c r="S19337">
        <v>0</v>
      </c>
      <c r="T19337">
        <v>0</v>
      </c>
      <c r="U19337">
        <v>0</v>
      </c>
      <c r="V19337">
        <v>0</v>
      </c>
      <c r="W19337">
        <v>0</v>
      </c>
      <c r="X19337">
        <v>0</v>
      </c>
      <c r="Y19337">
        <v>0</v>
      </c>
      <c r="Z19337">
        <v>0</v>
      </c>
      <c r="AA19337">
        <v>0</v>
      </c>
      <c r="AB19337">
        <v>0</v>
      </c>
      <c r="AC19337">
        <v>0</v>
      </c>
      <c r="AD19337">
        <v>0</v>
      </c>
      <c r="AE19337">
        <v>0</v>
      </c>
      <c r="AF19337">
        <v>0</v>
      </c>
      <c r="AG19337">
        <v>0</v>
      </c>
      <c r="AH19337">
        <v>0</v>
      </c>
      <c r="AI19337">
        <v>0</v>
      </c>
      <c r="AJ19337">
        <v>0</v>
      </c>
      <c r="AK19337">
        <v>0</v>
      </c>
      <c r="AL19337">
        <v>0</v>
      </c>
      <c r="AM19337">
        <v>0</v>
      </c>
    </row>
    <row r="19338" spans="1:39" x14ac:dyDescent="0.45">
      <c r="A19338" t="s">
        <v>73259</v>
      </c>
      <c r="B19338" t="s">
        <v>73260</v>
      </c>
      <c r="F19338" t="s">
        <v>114</v>
      </c>
      <c r="G19338" t="s">
        <v>57</v>
      </c>
      <c r="H19338" t="s">
        <v>260</v>
      </c>
      <c r="I19338" t="s">
        <v>977</v>
      </c>
      <c r="J19338" t="s">
        <v>24074</v>
      </c>
      <c r="K19338" t="s">
        <v>73261</v>
      </c>
      <c r="L19338">
        <v>1</v>
      </c>
      <c r="M19338" s="1">
        <v>41897</v>
      </c>
      <c r="N19338" s="2">
        <v>41883</v>
      </c>
      <c r="O19338" t="s">
        <v>243</v>
      </c>
      <c r="P19338">
        <v>2014</v>
      </c>
      <c r="Q19338" s="1">
        <v>41897</v>
      </c>
      <c r="R19338" s="1">
        <v>41897</v>
      </c>
      <c r="S19338">
        <v>0</v>
      </c>
      <c r="T19338">
        <v>0</v>
      </c>
      <c r="U19338">
        <v>0</v>
      </c>
      <c r="V19338">
        <v>0</v>
      </c>
      <c r="W19338">
        <v>0</v>
      </c>
      <c r="X19338">
        <v>0</v>
      </c>
      <c r="Y19338">
        <v>0</v>
      </c>
      <c r="Z19338">
        <v>0</v>
      </c>
      <c r="AA19338">
        <v>0</v>
      </c>
      <c r="AB19338">
        <v>0</v>
      </c>
      <c r="AC19338">
        <v>0</v>
      </c>
      <c r="AD19338">
        <v>0</v>
      </c>
      <c r="AE19338">
        <v>0</v>
      </c>
      <c r="AF19338">
        <v>0</v>
      </c>
      <c r="AG19338">
        <v>0</v>
      </c>
      <c r="AH19338">
        <v>0</v>
      </c>
      <c r="AI19338">
        <v>0</v>
      </c>
      <c r="AJ19338">
        <v>0</v>
      </c>
      <c r="AK19338">
        <v>0</v>
      </c>
      <c r="AL19338">
        <v>0</v>
      </c>
      <c r="AM19338">
        <v>0</v>
      </c>
    </row>
    <row r="19339" spans="1:39" x14ac:dyDescent="0.45">
      <c r="A19339" t="s">
        <v>73262</v>
      </c>
      <c r="B19339" t="s">
        <v>73263</v>
      </c>
      <c r="C19339" t="s">
        <v>73264</v>
      </c>
      <c r="D19339" t="s">
        <v>448</v>
      </c>
      <c r="E19339" t="s">
        <v>449</v>
      </c>
      <c r="F19339" t="s">
        <v>1047</v>
      </c>
      <c r="G19339" t="s">
        <v>57</v>
      </c>
      <c r="H19339" t="s">
        <v>46</v>
      </c>
      <c r="I19339" t="s">
        <v>648</v>
      </c>
      <c r="J19339" t="s">
        <v>649</v>
      </c>
      <c r="K19339" t="s">
        <v>649</v>
      </c>
      <c r="L19339">
        <v>1</v>
      </c>
      <c r="Q19339" s="1">
        <v>38439</v>
      </c>
      <c r="R19339" s="1">
        <v>38439</v>
      </c>
      <c r="S19339">
        <v>0</v>
      </c>
      <c r="T19339">
        <v>5000000</v>
      </c>
      <c r="U19339">
        <v>0</v>
      </c>
      <c r="V19339">
        <v>0</v>
      </c>
      <c r="W19339">
        <v>0</v>
      </c>
      <c r="X19339">
        <v>0</v>
      </c>
      <c r="Y19339">
        <v>0</v>
      </c>
      <c r="Z19339">
        <v>0</v>
      </c>
      <c r="AA19339">
        <v>0</v>
      </c>
      <c r="AB19339">
        <v>0</v>
      </c>
      <c r="AC19339">
        <v>0</v>
      </c>
      <c r="AD19339">
        <v>0</v>
      </c>
      <c r="AE19339">
        <v>0</v>
      </c>
      <c r="AF19339">
        <v>5000000</v>
      </c>
      <c r="AG19339">
        <v>0</v>
      </c>
      <c r="AH19339">
        <v>0</v>
      </c>
      <c r="AI19339">
        <v>0</v>
      </c>
      <c r="AJ19339">
        <v>0</v>
      </c>
      <c r="AK19339">
        <v>0</v>
      </c>
      <c r="AL19339">
        <v>0</v>
      </c>
      <c r="AM19339">
        <v>0</v>
      </c>
    </row>
    <row r="19340" spans="1:39" x14ac:dyDescent="0.45">
      <c r="A19340" t="s">
        <v>73265</v>
      </c>
      <c r="B19340" t="s">
        <v>73266</v>
      </c>
      <c r="D19340" t="s">
        <v>98</v>
      </c>
      <c r="E19340" t="s">
        <v>99</v>
      </c>
      <c r="F19340" t="s">
        <v>114</v>
      </c>
      <c r="G19340" t="s">
        <v>57</v>
      </c>
      <c r="H19340" t="s">
        <v>46</v>
      </c>
      <c r="I19340" t="s">
        <v>169</v>
      </c>
      <c r="J19340" t="s">
        <v>641</v>
      </c>
      <c r="K19340" t="s">
        <v>31221</v>
      </c>
      <c r="L19340">
        <v>1</v>
      </c>
      <c r="Q19340" s="1">
        <v>41389</v>
      </c>
      <c r="R19340" s="1">
        <v>41389</v>
      </c>
      <c r="S19340">
        <v>0</v>
      </c>
      <c r="T19340">
        <v>0</v>
      </c>
      <c r="U19340">
        <v>0</v>
      </c>
      <c r="V19340">
        <v>0</v>
      </c>
      <c r="W19340">
        <v>0</v>
      </c>
      <c r="X19340">
        <v>0</v>
      </c>
      <c r="Y19340">
        <v>0</v>
      </c>
      <c r="Z19340">
        <v>0</v>
      </c>
      <c r="AA19340">
        <v>0</v>
      </c>
      <c r="AB19340">
        <v>0</v>
      </c>
      <c r="AC19340">
        <v>0</v>
      </c>
      <c r="AD19340">
        <v>0</v>
      </c>
      <c r="AE19340">
        <v>0</v>
      </c>
      <c r="AF19340">
        <v>0</v>
      </c>
      <c r="AG19340">
        <v>0</v>
      </c>
      <c r="AH19340">
        <v>0</v>
      </c>
      <c r="AI19340">
        <v>0</v>
      </c>
      <c r="AJ19340">
        <v>0</v>
      </c>
      <c r="AK19340">
        <v>0</v>
      </c>
      <c r="AL19340">
        <v>0</v>
      </c>
      <c r="AM19340">
        <v>0</v>
      </c>
    </row>
    <row r="19341" spans="1:39" x14ac:dyDescent="0.45">
      <c r="A19341" t="s">
        <v>73267</v>
      </c>
      <c r="B19341" t="s">
        <v>73268</v>
      </c>
      <c r="C19341" t="s">
        <v>73269</v>
      </c>
      <c r="D19341" t="s">
        <v>228</v>
      </c>
      <c r="E19341" t="s">
        <v>229</v>
      </c>
      <c r="F19341" t="s">
        <v>73270</v>
      </c>
      <c r="G19341" t="s">
        <v>57</v>
      </c>
      <c r="H19341" t="s">
        <v>192</v>
      </c>
      <c r="J19341" t="s">
        <v>193</v>
      </c>
      <c r="K19341" t="s">
        <v>193</v>
      </c>
      <c r="L19341">
        <v>2</v>
      </c>
      <c r="M19341" s="1">
        <v>39735</v>
      </c>
      <c r="N19341" s="2">
        <v>39722</v>
      </c>
      <c r="O19341" t="s">
        <v>872</v>
      </c>
      <c r="P19341">
        <v>2008</v>
      </c>
      <c r="Q19341" s="1">
        <v>39734</v>
      </c>
      <c r="R19341" s="1">
        <v>40544</v>
      </c>
      <c r="S19341">
        <v>68195</v>
      </c>
      <c r="T19341">
        <v>2000000</v>
      </c>
      <c r="U19341">
        <v>0</v>
      </c>
      <c r="V19341">
        <v>0</v>
      </c>
      <c r="W19341">
        <v>0</v>
      </c>
      <c r="X19341">
        <v>0</v>
      </c>
      <c r="Y19341">
        <v>0</v>
      </c>
      <c r="Z19341">
        <v>0</v>
      </c>
      <c r="AA19341">
        <v>0</v>
      </c>
      <c r="AB19341">
        <v>0</v>
      </c>
      <c r="AC19341">
        <v>0</v>
      </c>
      <c r="AD19341">
        <v>0</v>
      </c>
      <c r="AE19341">
        <v>0</v>
      </c>
      <c r="AF19341">
        <v>2000000</v>
      </c>
      <c r="AG19341">
        <v>0</v>
      </c>
      <c r="AH19341">
        <v>0</v>
      </c>
      <c r="AI19341">
        <v>0</v>
      </c>
      <c r="AJ19341">
        <v>0</v>
      </c>
      <c r="AK19341">
        <v>0</v>
      </c>
      <c r="AL19341">
        <v>0</v>
      </c>
      <c r="AM19341">
        <v>0</v>
      </c>
    </row>
    <row r="19342" spans="1:39" x14ac:dyDescent="0.45">
      <c r="A19342" t="s">
        <v>73271</v>
      </c>
      <c r="B19342" t="s">
        <v>73272</v>
      </c>
      <c r="C19342" t="s">
        <v>73273</v>
      </c>
      <c r="D19342" t="s">
        <v>7334</v>
      </c>
      <c r="E19342" t="s">
        <v>27005</v>
      </c>
      <c r="F19342" t="s">
        <v>2273</v>
      </c>
      <c r="G19342" t="s">
        <v>57</v>
      </c>
      <c r="H19342" t="s">
        <v>1153</v>
      </c>
      <c r="J19342" t="s">
        <v>3672</v>
      </c>
      <c r="K19342" t="s">
        <v>3673</v>
      </c>
      <c r="L19342">
        <v>4</v>
      </c>
      <c r="M19342" s="1">
        <v>40544</v>
      </c>
      <c r="N19342" s="2">
        <v>40544</v>
      </c>
      <c r="O19342" t="s">
        <v>528</v>
      </c>
      <c r="P19342">
        <v>2011</v>
      </c>
      <c r="Q19342" s="1">
        <v>40603</v>
      </c>
      <c r="R19342" s="1">
        <v>41706</v>
      </c>
      <c r="S19342">
        <v>0</v>
      </c>
      <c r="T19342">
        <v>75000000</v>
      </c>
      <c r="U19342">
        <v>0</v>
      </c>
      <c r="V19342">
        <v>0</v>
      </c>
      <c r="W19342">
        <v>0</v>
      </c>
      <c r="X19342">
        <v>0</v>
      </c>
      <c r="Y19342">
        <v>0</v>
      </c>
      <c r="Z19342">
        <v>0</v>
      </c>
      <c r="AA19342">
        <v>0</v>
      </c>
      <c r="AB19342">
        <v>0</v>
      </c>
      <c r="AC19342">
        <v>0</v>
      </c>
      <c r="AD19342">
        <v>0</v>
      </c>
      <c r="AE19342">
        <v>0</v>
      </c>
      <c r="AF19342">
        <v>5000000</v>
      </c>
      <c r="AG19342">
        <v>8000000</v>
      </c>
      <c r="AH19342">
        <v>12000000</v>
      </c>
      <c r="AI19342">
        <v>50000000</v>
      </c>
      <c r="AJ19342">
        <v>0</v>
      </c>
      <c r="AK19342">
        <v>0</v>
      </c>
      <c r="AL19342">
        <v>0</v>
      </c>
      <c r="AM19342">
        <v>0</v>
      </c>
    </row>
    <row r="19343" spans="1:39" x14ac:dyDescent="0.45">
      <c r="A19343" t="s">
        <v>73274</v>
      </c>
      <c r="B19343" t="s">
        <v>73275</v>
      </c>
      <c r="C19343" t="s">
        <v>73276</v>
      </c>
      <c r="F19343" t="s">
        <v>73277</v>
      </c>
      <c r="H19343" t="s">
        <v>1153</v>
      </c>
      <c r="J19343" t="s">
        <v>6299</v>
      </c>
      <c r="K19343" t="s">
        <v>6299</v>
      </c>
      <c r="L19343">
        <v>1</v>
      </c>
      <c r="Q19343" s="1">
        <v>37012</v>
      </c>
      <c r="R19343" s="1">
        <v>37012</v>
      </c>
      <c r="S19343">
        <v>0</v>
      </c>
      <c r="T19343">
        <v>136332</v>
      </c>
      <c r="U19343">
        <v>0</v>
      </c>
      <c r="V19343">
        <v>0</v>
      </c>
      <c r="W19343">
        <v>0</v>
      </c>
      <c r="X19343">
        <v>0</v>
      </c>
      <c r="Y19343">
        <v>0</v>
      </c>
      <c r="Z19343">
        <v>0</v>
      </c>
      <c r="AA19343">
        <v>0</v>
      </c>
      <c r="AB19343">
        <v>0</v>
      </c>
      <c r="AC19343">
        <v>0</v>
      </c>
      <c r="AD19343">
        <v>0</v>
      </c>
      <c r="AE19343">
        <v>0</v>
      </c>
      <c r="AF19343">
        <v>136332</v>
      </c>
      <c r="AG19343">
        <v>0</v>
      </c>
      <c r="AH19343">
        <v>0</v>
      </c>
      <c r="AI19343">
        <v>0</v>
      </c>
      <c r="AJ19343">
        <v>0</v>
      </c>
      <c r="AK19343">
        <v>0</v>
      </c>
      <c r="AL19343">
        <v>0</v>
      </c>
      <c r="AM19343">
        <v>0</v>
      </c>
    </row>
    <row r="19344" spans="1:39" x14ac:dyDescent="0.45">
      <c r="A19344" t="s">
        <v>73278</v>
      </c>
      <c r="B19344" t="s">
        <v>73279</v>
      </c>
      <c r="C19344" t="s">
        <v>73280</v>
      </c>
      <c r="D19344" t="s">
        <v>73281</v>
      </c>
      <c r="E19344" t="s">
        <v>229</v>
      </c>
      <c r="F19344" t="s">
        <v>7310</v>
      </c>
      <c r="G19344" t="s">
        <v>57</v>
      </c>
      <c r="H19344" t="s">
        <v>46</v>
      </c>
      <c r="I19344" t="s">
        <v>58</v>
      </c>
      <c r="J19344" t="s">
        <v>1223</v>
      </c>
      <c r="K19344" t="s">
        <v>1223</v>
      </c>
      <c r="L19344">
        <v>1</v>
      </c>
      <c r="M19344" s="1">
        <v>40585</v>
      </c>
      <c r="N19344" s="2">
        <v>40575</v>
      </c>
      <c r="O19344" t="s">
        <v>528</v>
      </c>
      <c r="P19344">
        <v>2011</v>
      </c>
      <c r="Q19344" s="1">
        <v>41274</v>
      </c>
      <c r="R19344" s="1">
        <v>41274</v>
      </c>
      <c r="S19344">
        <v>125000</v>
      </c>
      <c r="T19344">
        <v>0</v>
      </c>
      <c r="U19344">
        <v>0</v>
      </c>
      <c r="V19344">
        <v>0</v>
      </c>
      <c r="W19344">
        <v>0</v>
      </c>
      <c r="X19344">
        <v>0</v>
      </c>
      <c r="Y19344">
        <v>0</v>
      </c>
      <c r="Z19344">
        <v>0</v>
      </c>
      <c r="AA19344">
        <v>0</v>
      </c>
      <c r="AB19344">
        <v>0</v>
      </c>
      <c r="AC19344">
        <v>0</v>
      </c>
      <c r="AD19344">
        <v>0</v>
      </c>
      <c r="AE19344">
        <v>0</v>
      </c>
      <c r="AF19344">
        <v>0</v>
      </c>
      <c r="AG19344">
        <v>0</v>
      </c>
      <c r="AH19344">
        <v>0</v>
      </c>
      <c r="AI19344">
        <v>0</v>
      </c>
      <c r="AJ19344">
        <v>0</v>
      </c>
      <c r="AK19344">
        <v>0</v>
      </c>
      <c r="AL19344">
        <v>0</v>
      </c>
      <c r="AM19344">
        <v>0</v>
      </c>
    </row>
    <row r="19345" spans="1:39" x14ac:dyDescent="0.45">
      <c r="A19345" t="s">
        <v>73282</v>
      </c>
      <c r="B19345" t="s">
        <v>73283</v>
      </c>
      <c r="C19345" t="s">
        <v>73284</v>
      </c>
      <c r="D19345" t="s">
        <v>88</v>
      </c>
      <c r="E19345" t="s">
        <v>89</v>
      </c>
      <c r="F19345" t="s">
        <v>73285</v>
      </c>
      <c r="G19345" t="s">
        <v>57</v>
      </c>
      <c r="H19345" t="s">
        <v>46</v>
      </c>
      <c r="I19345" t="s">
        <v>47</v>
      </c>
      <c r="J19345" t="s">
        <v>48</v>
      </c>
      <c r="K19345" t="s">
        <v>49</v>
      </c>
      <c r="L19345">
        <v>1</v>
      </c>
      <c r="M19345" s="1">
        <v>40603</v>
      </c>
      <c r="N19345" s="2">
        <v>40603</v>
      </c>
      <c r="O19345" t="s">
        <v>528</v>
      </c>
      <c r="P19345">
        <v>2011</v>
      </c>
      <c r="Q19345" s="1">
        <v>41703</v>
      </c>
      <c r="R19345" s="1">
        <v>41703</v>
      </c>
      <c r="S19345">
        <v>1624000</v>
      </c>
      <c r="T19345">
        <v>0</v>
      </c>
      <c r="U19345">
        <v>0</v>
      </c>
      <c r="V19345">
        <v>0</v>
      </c>
      <c r="W19345">
        <v>0</v>
      </c>
      <c r="X19345">
        <v>0</v>
      </c>
      <c r="Y19345">
        <v>0</v>
      </c>
      <c r="Z19345">
        <v>0</v>
      </c>
      <c r="AA19345">
        <v>0</v>
      </c>
      <c r="AB19345">
        <v>0</v>
      </c>
      <c r="AC19345">
        <v>0</v>
      </c>
      <c r="AD19345">
        <v>0</v>
      </c>
      <c r="AE19345">
        <v>0</v>
      </c>
      <c r="AF19345">
        <v>0</v>
      </c>
      <c r="AG19345">
        <v>0</v>
      </c>
      <c r="AH19345">
        <v>0</v>
      </c>
      <c r="AI19345">
        <v>0</v>
      </c>
      <c r="AJ19345">
        <v>0</v>
      </c>
      <c r="AK19345">
        <v>0</v>
      </c>
      <c r="AL19345">
        <v>0</v>
      </c>
      <c r="AM19345">
        <v>0</v>
      </c>
    </row>
    <row r="19346" spans="1:39" x14ac:dyDescent="0.45">
      <c r="A19346" t="s">
        <v>73286</v>
      </c>
      <c r="B19346" t="s">
        <v>73287</v>
      </c>
      <c r="C19346" t="s">
        <v>73288</v>
      </c>
      <c r="D19346" t="s">
        <v>22102</v>
      </c>
      <c r="E19346" t="s">
        <v>3956</v>
      </c>
      <c r="F19346" s="3">
        <v>30000</v>
      </c>
      <c r="G19346" t="s">
        <v>57</v>
      </c>
      <c r="H19346" t="s">
        <v>46</v>
      </c>
      <c r="I19346" t="s">
        <v>58</v>
      </c>
      <c r="J19346" t="s">
        <v>989</v>
      </c>
      <c r="K19346" t="s">
        <v>25235</v>
      </c>
      <c r="L19346">
        <v>1</v>
      </c>
      <c r="M19346" s="1">
        <v>39814</v>
      </c>
      <c r="N19346" s="2">
        <v>39814</v>
      </c>
      <c r="O19346" t="s">
        <v>188</v>
      </c>
      <c r="P19346">
        <v>2009</v>
      </c>
      <c r="Q19346" s="1">
        <v>41898</v>
      </c>
      <c r="R19346" s="1">
        <v>41898</v>
      </c>
      <c r="S19346">
        <v>0</v>
      </c>
      <c r="T19346">
        <v>30000</v>
      </c>
      <c r="U19346">
        <v>0</v>
      </c>
      <c r="V19346">
        <v>0</v>
      </c>
      <c r="W19346">
        <v>0</v>
      </c>
      <c r="X19346">
        <v>0</v>
      </c>
      <c r="Y19346">
        <v>0</v>
      </c>
      <c r="Z19346">
        <v>0</v>
      </c>
      <c r="AA19346">
        <v>0</v>
      </c>
      <c r="AB19346">
        <v>0</v>
      </c>
      <c r="AC19346">
        <v>0</v>
      </c>
      <c r="AD19346">
        <v>0</v>
      </c>
      <c r="AE19346">
        <v>0</v>
      </c>
      <c r="AF19346">
        <v>0</v>
      </c>
      <c r="AG19346">
        <v>0</v>
      </c>
      <c r="AH19346">
        <v>0</v>
      </c>
      <c r="AI19346">
        <v>0</v>
      </c>
      <c r="AJ19346">
        <v>0</v>
      </c>
      <c r="AK19346">
        <v>0</v>
      </c>
      <c r="AL19346">
        <v>0</v>
      </c>
      <c r="AM19346">
        <v>0</v>
      </c>
    </row>
    <row r="19347" spans="1:39" x14ac:dyDescent="0.45">
      <c r="A19347" t="s">
        <v>73289</v>
      </c>
      <c r="B19347" t="s">
        <v>73290</v>
      </c>
      <c r="D19347" t="s">
        <v>73291</v>
      </c>
      <c r="E19347" t="s">
        <v>413</v>
      </c>
      <c r="F19347" t="s">
        <v>610</v>
      </c>
      <c r="G19347" t="s">
        <v>57</v>
      </c>
      <c r="H19347" t="s">
        <v>787</v>
      </c>
      <c r="J19347" t="s">
        <v>73292</v>
      </c>
      <c r="K19347" t="s">
        <v>73292</v>
      </c>
      <c r="L19347">
        <v>1</v>
      </c>
      <c r="Q19347" s="1">
        <v>41365</v>
      </c>
      <c r="R19347" s="1">
        <v>41365</v>
      </c>
      <c r="S19347">
        <v>0</v>
      </c>
      <c r="T19347">
        <v>750000</v>
      </c>
      <c r="U19347">
        <v>0</v>
      </c>
      <c r="V19347">
        <v>0</v>
      </c>
      <c r="W19347">
        <v>0</v>
      </c>
      <c r="X19347">
        <v>0</v>
      </c>
      <c r="Y19347">
        <v>0</v>
      </c>
      <c r="Z19347">
        <v>0</v>
      </c>
      <c r="AA19347">
        <v>0</v>
      </c>
      <c r="AB19347">
        <v>0</v>
      </c>
      <c r="AC19347">
        <v>0</v>
      </c>
      <c r="AD19347">
        <v>0</v>
      </c>
      <c r="AE19347">
        <v>0</v>
      </c>
      <c r="AF19347">
        <v>0</v>
      </c>
      <c r="AG19347">
        <v>0</v>
      </c>
      <c r="AH19347">
        <v>0</v>
      </c>
      <c r="AI19347">
        <v>0</v>
      </c>
      <c r="AJ19347">
        <v>0</v>
      </c>
      <c r="AK19347">
        <v>0</v>
      </c>
      <c r="AL19347">
        <v>0</v>
      </c>
      <c r="AM19347">
        <v>0</v>
      </c>
    </row>
    <row r="19348" spans="1:39" x14ac:dyDescent="0.45">
      <c r="A19348" t="s">
        <v>73293</v>
      </c>
      <c r="B19348" t="s">
        <v>73294</v>
      </c>
      <c r="C19348" t="s">
        <v>73295</v>
      </c>
      <c r="D19348" t="s">
        <v>73296</v>
      </c>
      <c r="E19348" t="s">
        <v>177</v>
      </c>
      <c r="F19348" t="s">
        <v>1047</v>
      </c>
      <c r="G19348" t="s">
        <v>101</v>
      </c>
      <c r="H19348" t="s">
        <v>46</v>
      </c>
      <c r="I19348" t="s">
        <v>1388</v>
      </c>
      <c r="J19348" t="s">
        <v>641</v>
      </c>
      <c r="K19348" t="s">
        <v>5019</v>
      </c>
      <c r="L19348">
        <v>2</v>
      </c>
      <c r="M19348" s="1">
        <v>38869</v>
      </c>
      <c r="N19348" s="2">
        <v>38869</v>
      </c>
      <c r="O19348" t="s">
        <v>490</v>
      </c>
      <c r="P19348">
        <v>2006</v>
      </c>
      <c r="Q19348" s="1">
        <v>39769</v>
      </c>
      <c r="R19348" s="1">
        <v>40633</v>
      </c>
      <c r="S19348">
        <v>0</v>
      </c>
      <c r="T19348">
        <v>5000000</v>
      </c>
      <c r="U19348">
        <v>0</v>
      </c>
      <c r="V19348">
        <v>0</v>
      </c>
      <c r="W19348">
        <v>0</v>
      </c>
      <c r="X19348">
        <v>0</v>
      </c>
      <c r="Y19348">
        <v>0</v>
      </c>
      <c r="Z19348">
        <v>0</v>
      </c>
      <c r="AA19348">
        <v>0</v>
      </c>
      <c r="AB19348">
        <v>0</v>
      </c>
      <c r="AC19348">
        <v>0</v>
      </c>
      <c r="AD19348">
        <v>0</v>
      </c>
      <c r="AE19348">
        <v>0</v>
      </c>
      <c r="AF19348">
        <v>3500000</v>
      </c>
      <c r="AG19348">
        <v>1500000</v>
      </c>
      <c r="AH19348">
        <v>0</v>
      </c>
      <c r="AI19348">
        <v>0</v>
      </c>
      <c r="AJ19348">
        <v>0</v>
      </c>
      <c r="AK19348">
        <v>0</v>
      </c>
      <c r="AL19348">
        <v>0</v>
      </c>
      <c r="AM19348">
        <v>0</v>
      </c>
    </row>
    <row r="19349" spans="1:39" x14ac:dyDescent="0.45">
      <c r="A19349" t="s">
        <v>73297</v>
      </c>
      <c r="B19349" t="s">
        <v>73298</v>
      </c>
      <c r="C19349" t="s">
        <v>73299</v>
      </c>
      <c r="D19349" t="s">
        <v>73300</v>
      </c>
      <c r="E19349" t="s">
        <v>27005</v>
      </c>
      <c r="F19349" t="s">
        <v>230</v>
      </c>
      <c r="G19349" t="s">
        <v>57</v>
      </c>
      <c r="H19349" t="s">
        <v>496</v>
      </c>
      <c r="J19349" t="s">
        <v>682</v>
      </c>
      <c r="K19349" t="s">
        <v>15296</v>
      </c>
      <c r="L19349">
        <v>2</v>
      </c>
      <c r="M19349" s="1">
        <v>39448</v>
      </c>
      <c r="N19349" s="2">
        <v>39448</v>
      </c>
      <c r="O19349" t="s">
        <v>181</v>
      </c>
      <c r="P19349">
        <v>2008</v>
      </c>
      <c r="Q19349" s="1">
        <v>41010</v>
      </c>
      <c r="R19349" s="1">
        <v>41957</v>
      </c>
      <c r="S19349">
        <v>0</v>
      </c>
      <c r="T19349">
        <v>3000000</v>
      </c>
      <c r="U19349">
        <v>0</v>
      </c>
      <c r="V19349">
        <v>0</v>
      </c>
      <c r="W19349">
        <v>0</v>
      </c>
      <c r="X19349">
        <v>0</v>
      </c>
      <c r="Y19349">
        <v>0</v>
      </c>
      <c r="Z19349">
        <v>0</v>
      </c>
      <c r="AA19349">
        <v>0</v>
      </c>
      <c r="AB19349">
        <v>0</v>
      </c>
      <c r="AC19349">
        <v>0</v>
      </c>
      <c r="AD19349">
        <v>0</v>
      </c>
      <c r="AE19349">
        <v>0</v>
      </c>
      <c r="AF19349">
        <v>0</v>
      </c>
      <c r="AG19349">
        <v>0</v>
      </c>
      <c r="AH19349">
        <v>0</v>
      </c>
      <c r="AI19349">
        <v>0</v>
      </c>
      <c r="AJ19349">
        <v>0</v>
      </c>
      <c r="AK19349">
        <v>0</v>
      </c>
      <c r="AL19349">
        <v>0</v>
      </c>
      <c r="AM19349">
        <v>0</v>
      </c>
    </row>
    <row r="19350" spans="1:39" x14ac:dyDescent="0.45">
      <c r="A19350" t="s">
        <v>73301</v>
      </c>
      <c r="B19350" t="s">
        <v>73302</v>
      </c>
      <c r="C19350" t="s">
        <v>73303</v>
      </c>
      <c r="D19350" t="s">
        <v>73304</v>
      </c>
      <c r="E19350" t="s">
        <v>449</v>
      </c>
      <c r="F19350" t="s">
        <v>12904</v>
      </c>
      <c r="G19350" t="s">
        <v>57</v>
      </c>
      <c r="H19350" t="s">
        <v>122</v>
      </c>
      <c r="J19350" t="s">
        <v>123</v>
      </c>
      <c r="K19350" t="s">
        <v>36130</v>
      </c>
      <c r="L19350">
        <v>2</v>
      </c>
      <c r="M19350" s="1">
        <v>41258</v>
      </c>
      <c r="N19350" s="2">
        <v>41244</v>
      </c>
      <c r="O19350" t="s">
        <v>67</v>
      </c>
      <c r="P19350">
        <v>2012</v>
      </c>
      <c r="Q19350" s="1">
        <v>41542</v>
      </c>
      <c r="R19350" s="1">
        <v>41829</v>
      </c>
      <c r="S19350">
        <v>0</v>
      </c>
      <c r="T19350">
        <v>5660000</v>
      </c>
      <c r="U19350">
        <v>0</v>
      </c>
      <c r="V19350">
        <v>0</v>
      </c>
      <c r="W19350">
        <v>0</v>
      </c>
      <c r="X19350">
        <v>0</v>
      </c>
      <c r="Y19350">
        <v>0</v>
      </c>
      <c r="Z19350">
        <v>0</v>
      </c>
      <c r="AA19350">
        <v>0</v>
      </c>
      <c r="AB19350">
        <v>0</v>
      </c>
      <c r="AC19350">
        <v>0</v>
      </c>
      <c r="AD19350">
        <v>0</v>
      </c>
      <c r="AE19350">
        <v>0</v>
      </c>
      <c r="AF19350">
        <v>5660000</v>
      </c>
      <c r="AG19350">
        <v>0</v>
      </c>
      <c r="AH19350">
        <v>0</v>
      </c>
      <c r="AI19350">
        <v>0</v>
      </c>
      <c r="AJ19350">
        <v>0</v>
      </c>
      <c r="AK19350">
        <v>0</v>
      </c>
      <c r="AL19350">
        <v>0</v>
      </c>
      <c r="AM19350">
        <v>0</v>
      </c>
    </row>
    <row r="19351" spans="1:39" x14ac:dyDescent="0.45">
      <c r="A19351" t="s">
        <v>73305</v>
      </c>
      <c r="B19351" t="s">
        <v>73306</v>
      </c>
      <c r="C19351" t="s">
        <v>73307</v>
      </c>
      <c r="D19351" t="s">
        <v>73308</v>
      </c>
      <c r="E19351" t="s">
        <v>23484</v>
      </c>
      <c r="F19351" t="s">
        <v>73</v>
      </c>
      <c r="G19351" t="s">
        <v>57</v>
      </c>
      <c r="H19351" t="s">
        <v>2136</v>
      </c>
      <c r="J19351" t="s">
        <v>2137</v>
      </c>
      <c r="K19351" t="s">
        <v>2137</v>
      </c>
      <c r="L19351">
        <v>4</v>
      </c>
      <c r="M19351" s="1">
        <v>40787</v>
      </c>
      <c r="N19351" s="2">
        <v>40787</v>
      </c>
      <c r="O19351" t="s">
        <v>250</v>
      </c>
      <c r="P19351">
        <v>2011</v>
      </c>
      <c r="Q19351" s="1">
        <v>40787</v>
      </c>
      <c r="R19351" s="1">
        <v>41458</v>
      </c>
      <c r="S19351">
        <v>0</v>
      </c>
      <c r="T19351">
        <v>1500000</v>
      </c>
      <c r="U19351">
        <v>0</v>
      </c>
      <c r="V19351">
        <v>0</v>
      </c>
      <c r="W19351">
        <v>0</v>
      </c>
      <c r="X19351">
        <v>0</v>
      </c>
      <c r="Y19351">
        <v>0</v>
      </c>
      <c r="Z19351">
        <v>0</v>
      </c>
      <c r="AA19351">
        <v>0</v>
      </c>
      <c r="AB19351">
        <v>0</v>
      </c>
      <c r="AC19351">
        <v>0</v>
      </c>
      <c r="AD19351">
        <v>0</v>
      </c>
      <c r="AE19351">
        <v>0</v>
      </c>
      <c r="AF19351">
        <v>0</v>
      </c>
      <c r="AG19351">
        <v>1500000</v>
      </c>
      <c r="AH19351">
        <v>0</v>
      </c>
      <c r="AI19351">
        <v>0</v>
      </c>
      <c r="AJ19351">
        <v>0</v>
      </c>
      <c r="AK19351">
        <v>0</v>
      </c>
      <c r="AL19351">
        <v>0</v>
      </c>
      <c r="AM19351">
        <v>0</v>
      </c>
    </row>
    <row r="19352" spans="1:39" x14ac:dyDescent="0.45">
      <c r="A19352" t="s">
        <v>73309</v>
      </c>
      <c r="B19352" t="s">
        <v>73310</v>
      </c>
      <c r="C19352" t="s">
        <v>73311</v>
      </c>
      <c r="D19352" t="s">
        <v>73312</v>
      </c>
      <c r="E19352" t="s">
        <v>27005</v>
      </c>
      <c r="F19352" t="s">
        <v>114</v>
      </c>
      <c r="G19352" t="s">
        <v>57</v>
      </c>
      <c r="H19352" t="s">
        <v>496</v>
      </c>
      <c r="J19352" t="s">
        <v>2417</v>
      </c>
      <c r="K19352" t="s">
        <v>2417</v>
      </c>
      <c r="L19352">
        <v>1</v>
      </c>
      <c r="Q19352" s="1">
        <v>41939</v>
      </c>
      <c r="R19352" s="1">
        <v>41939</v>
      </c>
      <c r="S19352">
        <v>0</v>
      </c>
      <c r="T19352">
        <v>0</v>
      </c>
      <c r="U19352">
        <v>0</v>
      </c>
      <c r="V19352">
        <v>0</v>
      </c>
      <c r="W19352">
        <v>0</v>
      </c>
      <c r="X19352">
        <v>0</v>
      </c>
      <c r="Y19352">
        <v>0</v>
      </c>
      <c r="Z19352">
        <v>0</v>
      </c>
      <c r="AA19352">
        <v>0</v>
      </c>
      <c r="AB19352">
        <v>0</v>
      </c>
      <c r="AC19352">
        <v>0</v>
      </c>
      <c r="AD19352">
        <v>0</v>
      </c>
      <c r="AE19352">
        <v>0</v>
      </c>
      <c r="AF19352">
        <v>0</v>
      </c>
      <c r="AG19352">
        <v>0</v>
      </c>
      <c r="AH19352">
        <v>0</v>
      </c>
      <c r="AI19352">
        <v>0</v>
      </c>
      <c r="AJ19352">
        <v>0</v>
      </c>
      <c r="AK19352">
        <v>0</v>
      </c>
      <c r="AL19352">
        <v>0</v>
      </c>
      <c r="AM19352">
        <v>0</v>
      </c>
    </row>
    <row r="19353" spans="1:39" x14ac:dyDescent="0.45">
      <c r="A19353" t="s">
        <v>73313</v>
      </c>
      <c r="B19353" t="s">
        <v>73314</v>
      </c>
      <c r="C19353" t="s">
        <v>73315</v>
      </c>
      <c r="D19353" t="s">
        <v>7334</v>
      </c>
      <c r="E19353" t="s">
        <v>449</v>
      </c>
      <c r="F19353" t="s">
        <v>114</v>
      </c>
      <c r="G19353" t="s">
        <v>57</v>
      </c>
      <c r="H19353" t="s">
        <v>1146</v>
      </c>
      <c r="J19353" t="s">
        <v>1549</v>
      </c>
      <c r="K19353" t="s">
        <v>10340</v>
      </c>
      <c r="L19353">
        <v>2</v>
      </c>
      <c r="M19353" s="1">
        <v>41032</v>
      </c>
      <c r="N19353" s="2">
        <v>41030</v>
      </c>
      <c r="O19353" t="s">
        <v>50</v>
      </c>
      <c r="P19353">
        <v>2012</v>
      </c>
      <c r="Q19353" s="1">
        <v>40909</v>
      </c>
      <c r="R19353" s="1">
        <v>41609</v>
      </c>
      <c r="S19353">
        <v>0</v>
      </c>
      <c r="T19353">
        <v>0</v>
      </c>
      <c r="U19353">
        <v>0</v>
      </c>
      <c r="V19353">
        <v>0</v>
      </c>
      <c r="W19353">
        <v>0</v>
      </c>
      <c r="X19353">
        <v>0</v>
      </c>
      <c r="Y19353">
        <v>0</v>
      </c>
      <c r="Z19353">
        <v>0</v>
      </c>
      <c r="AA19353">
        <v>0</v>
      </c>
      <c r="AB19353">
        <v>0</v>
      </c>
      <c r="AC19353">
        <v>0</v>
      </c>
      <c r="AD19353">
        <v>0</v>
      </c>
      <c r="AE19353">
        <v>0</v>
      </c>
      <c r="AF19353">
        <v>0</v>
      </c>
      <c r="AG19353">
        <v>0</v>
      </c>
      <c r="AH19353">
        <v>0</v>
      </c>
      <c r="AI19353">
        <v>0</v>
      </c>
      <c r="AJ19353">
        <v>0</v>
      </c>
      <c r="AK19353">
        <v>0</v>
      </c>
      <c r="AL19353">
        <v>0</v>
      </c>
      <c r="AM19353">
        <v>0</v>
      </c>
    </row>
    <row r="19354" spans="1:39" x14ac:dyDescent="0.45">
      <c r="A19354" t="s">
        <v>73316</v>
      </c>
      <c r="B19354" t="s">
        <v>73317</v>
      </c>
      <c r="C19354" t="s">
        <v>73318</v>
      </c>
      <c r="D19354" t="s">
        <v>73319</v>
      </c>
      <c r="E19354" t="s">
        <v>449</v>
      </c>
      <c r="F19354" s="3">
        <v>5000</v>
      </c>
      <c r="G19354" t="s">
        <v>101</v>
      </c>
      <c r="H19354" t="s">
        <v>11579</v>
      </c>
      <c r="J19354" t="s">
        <v>14868</v>
      </c>
      <c r="K19354" t="s">
        <v>14868</v>
      </c>
      <c r="L19354">
        <v>1</v>
      </c>
      <c r="M19354" s="1">
        <v>40349</v>
      </c>
      <c r="N19354" s="2">
        <v>40330</v>
      </c>
      <c r="O19354" t="s">
        <v>1166</v>
      </c>
      <c r="P19354">
        <v>2010</v>
      </c>
      <c r="Q19354" s="1">
        <v>40157</v>
      </c>
      <c r="R19354" s="1">
        <v>40157</v>
      </c>
      <c r="S19354">
        <v>5000</v>
      </c>
      <c r="T19354">
        <v>0</v>
      </c>
      <c r="U19354">
        <v>0</v>
      </c>
      <c r="V19354">
        <v>0</v>
      </c>
      <c r="W19354">
        <v>0</v>
      </c>
      <c r="X19354">
        <v>0</v>
      </c>
      <c r="Y19354">
        <v>0</v>
      </c>
      <c r="Z19354">
        <v>0</v>
      </c>
      <c r="AA19354">
        <v>0</v>
      </c>
      <c r="AB19354">
        <v>0</v>
      </c>
      <c r="AC19354">
        <v>0</v>
      </c>
      <c r="AD19354">
        <v>0</v>
      </c>
      <c r="AE19354">
        <v>0</v>
      </c>
      <c r="AF19354">
        <v>0</v>
      </c>
      <c r="AG19354">
        <v>0</v>
      </c>
      <c r="AH19354">
        <v>0</v>
      </c>
      <c r="AI19354">
        <v>0</v>
      </c>
      <c r="AJ19354">
        <v>0</v>
      </c>
      <c r="AK19354">
        <v>0</v>
      </c>
      <c r="AL19354">
        <v>0</v>
      </c>
      <c r="AM19354">
        <v>0</v>
      </c>
    </row>
    <row r="19355" spans="1:39" x14ac:dyDescent="0.45">
      <c r="A19355" t="s">
        <v>73320</v>
      </c>
      <c r="B19355" t="s">
        <v>73321</v>
      </c>
      <c r="C19355" t="s">
        <v>73322</v>
      </c>
      <c r="D19355" t="s">
        <v>73323</v>
      </c>
      <c r="E19355" t="s">
        <v>27005</v>
      </c>
      <c r="F19355" t="s">
        <v>73324</v>
      </c>
      <c r="G19355" t="s">
        <v>57</v>
      </c>
      <c r="H19355" t="s">
        <v>46</v>
      </c>
      <c r="I19355" t="s">
        <v>58</v>
      </c>
      <c r="J19355" t="s">
        <v>198</v>
      </c>
      <c r="K19355" t="s">
        <v>199</v>
      </c>
      <c r="L19355">
        <v>5</v>
      </c>
      <c r="M19355" s="1">
        <v>40513</v>
      </c>
      <c r="N19355" s="2">
        <v>40513</v>
      </c>
      <c r="O19355" t="s">
        <v>216</v>
      </c>
      <c r="P19355">
        <v>2010</v>
      </c>
      <c r="Q19355" s="1">
        <v>40673</v>
      </c>
      <c r="R19355" s="1">
        <v>41669</v>
      </c>
      <c r="S19355">
        <v>0</v>
      </c>
      <c r="T19355">
        <v>80685000</v>
      </c>
      <c r="U19355">
        <v>0</v>
      </c>
      <c r="V19355">
        <v>0</v>
      </c>
      <c r="W19355">
        <v>0</v>
      </c>
      <c r="X19355">
        <v>0</v>
      </c>
      <c r="Y19355">
        <v>0</v>
      </c>
      <c r="Z19355">
        <v>0</v>
      </c>
      <c r="AA19355">
        <v>0</v>
      </c>
      <c r="AB19355">
        <v>0</v>
      </c>
      <c r="AC19355">
        <v>0</v>
      </c>
      <c r="AD19355">
        <v>0</v>
      </c>
      <c r="AE19355">
        <v>0</v>
      </c>
      <c r="AF19355">
        <v>3585000</v>
      </c>
      <c r="AG19355">
        <v>9100000</v>
      </c>
      <c r="AH19355">
        <v>23000000</v>
      </c>
      <c r="AI19355">
        <v>45000000</v>
      </c>
      <c r="AJ19355">
        <v>0</v>
      </c>
      <c r="AK19355">
        <v>0</v>
      </c>
      <c r="AL19355">
        <v>0</v>
      </c>
      <c r="AM19355">
        <v>0</v>
      </c>
    </row>
    <row r="19356" spans="1:39" x14ac:dyDescent="0.45">
      <c r="A19356" t="s">
        <v>73325</v>
      </c>
      <c r="B19356" t="s">
        <v>73326</v>
      </c>
      <c r="D19356" t="s">
        <v>88</v>
      </c>
      <c r="E19356" t="s">
        <v>89</v>
      </c>
      <c r="F19356" t="s">
        <v>33181</v>
      </c>
      <c r="G19356" t="s">
        <v>57</v>
      </c>
      <c r="H19356" t="s">
        <v>46</v>
      </c>
      <c r="I19356" t="s">
        <v>47</v>
      </c>
      <c r="J19356" t="s">
        <v>48</v>
      </c>
      <c r="K19356" t="s">
        <v>49</v>
      </c>
      <c r="L19356">
        <v>1</v>
      </c>
      <c r="Q19356" s="1">
        <v>41283</v>
      </c>
      <c r="R19356" s="1">
        <v>41283</v>
      </c>
      <c r="S19356">
        <v>198000</v>
      </c>
      <c r="T19356">
        <v>0</v>
      </c>
      <c r="U19356">
        <v>0</v>
      </c>
      <c r="V19356">
        <v>0</v>
      </c>
      <c r="W19356">
        <v>0</v>
      </c>
      <c r="X19356">
        <v>0</v>
      </c>
      <c r="Y19356">
        <v>0</v>
      </c>
      <c r="Z19356">
        <v>0</v>
      </c>
      <c r="AA19356">
        <v>0</v>
      </c>
      <c r="AB19356">
        <v>0</v>
      </c>
      <c r="AC19356">
        <v>0</v>
      </c>
      <c r="AD19356">
        <v>0</v>
      </c>
      <c r="AE19356">
        <v>0</v>
      </c>
      <c r="AF19356">
        <v>0</v>
      </c>
      <c r="AG19356">
        <v>0</v>
      </c>
      <c r="AH19356">
        <v>0</v>
      </c>
      <c r="AI19356">
        <v>0</v>
      </c>
      <c r="AJ19356">
        <v>0</v>
      </c>
      <c r="AK19356">
        <v>0</v>
      </c>
      <c r="AL19356">
        <v>0</v>
      </c>
      <c r="AM19356">
        <v>0</v>
      </c>
    </row>
    <row r="19357" spans="1:39" x14ac:dyDescent="0.45">
      <c r="A19357" t="s">
        <v>73327</v>
      </c>
      <c r="B19357" t="s">
        <v>73328</v>
      </c>
      <c r="F19357" t="s">
        <v>73329</v>
      </c>
      <c r="G19357" t="s">
        <v>57</v>
      </c>
      <c r="H19357" t="s">
        <v>46</v>
      </c>
      <c r="I19357" t="s">
        <v>994</v>
      </c>
      <c r="J19357" t="s">
        <v>20563</v>
      </c>
      <c r="K19357" t="s">
        <v>34530</v>
      </c>
      <c r="L19357">
        <v>1</v>
      </c>
      <c r="Q19357" s="1">
        <v>39977</v>
      </c>
      <c r="R19357" s="1">
        <v>39977</v>
      </c>
      <c r="S19357">
        <v>0</v>
      </c>
      <c r="T19357">
        <v>1425293</v>
      </c>
      <c r="U19357">
        <v>0</v>
      </c>
      <c r="V19357">
        <v>0</v>
      </c>
      <c r="W19357">
        <v>0</v>
      </c>
      <c r="X19357">
        <v>0</v>
      </c>
      <c r="Y19357">
        <v>0</v>
      </c>
      <c r="Z19357">
        <v>0</v>
      </c>
      <c r="AA19357">
        <v>0</v>
      </c>
      <c r="AB19357">
        <v>0</v>
      </c>
      <c r="AC19357">
        <v>0</v>
      </c>
      <c r="AD19357">
        <v>0</v>
      </c>
      <c r="AE19357">
        <v>0</v>
      </c>
      <c r="AF19357">
        <v>0</v>
      </c>
      <c r="AG19357">
        <v>0</v>
      </c>
      <c r="AH19357">
        <v>0</v>
      </c>
      <c r="AI19357">
        <v>0</v>
      </c>
      <c r="AJ19357">
        <v>0</v>
      </c>
      <c r="AK19357">
        <v>0</v>
      </c>
      <c r="AL19357">
        <v>0</v>
      </c>
      <c r="AM19357">
        <v>0</v>
      </c>
    </row>
    <row r="19358" spans="1:39" x14ac:dyDescent="0.45">
      <c r="A19358" t="s">
        <v>73330</v>
      </c>
      <c r="B19358" t="s">
        <v>73331</v>
      </c>
      <c r="C19358" t="s">
        <v>73332</v>
      </c>
      <c r="D19358" t="s">
        <v>73333</v>
      </c>
      <c r="E19358" t="s">
        <v>89</v>
      </c>
      <c r="F19358" t="s">
        <v>766</v>
      </c>
      <c r="G19358" t="s">
        <v>57</v>
      </c>
      <c r="H19358" t="s">
        <v>46</v>
      </c>
      <c r="I19358" t="s">
        <v>81</v>
      </c>
      <c r="J19358" t="s">
        <v>1436</v>
      </c>
      <c r="K19358" t="s">
        <v>1436</v>
      </c>
      <c r="L19358">
        <v>1</v>
      </c>
      <c r="M19358" s="1">
        <v>41456</v>
      </c>
      <c r="N19358" s="2">
        <v>41456</v>
      </c>
      <c r="O19358" t="s">
        <v>276</v>
      </c>
      <c r="P19358">
        <v>2013</v>
      </c>
      <c r="Q19358" s="1">
        <v>41584</v>
      </c>
      <c r="R19358" s="1">
        <v>41584</v>
      </c>
      <c r="S19358">
        <v>0</v>
      </c>
      <c r="T19358">
        <v>0</v>
      </c>
      <c r="U19358">
        <v>0</v>
      </c>
      <c r="V19358">
        <v>0</v>
      </c>
      <c r="W19358">
        <v>0</v>
      </c>
      <c r="X19358">
        <v>400000</v>
      </c>
      <c r="Y19358">
        <v>0</v>
      </c>
      <c r="Z19358">
        <v>0</v>
      </c>
      <c r="AA19358">
        <v>0</v>
      </c>
      <c r="AB19358">
        <v>0</v>
      </c>
      <c r="AC19358">
        <v>0</v>
      </c>
      <c r="AD19358">
        <v>0</v>
      </c>
      <c r="AE19358">
        <v>0</v>
      </c>
      <c r="AF19358">
        <v>0</v>
      </c>
      <c r="AG19358">
        <v>0</v>
      </c>
      <c r="AH19358">
        <v>0</v>
      </c>
      <c r="AI19358">
        <v>0</v>
      </c>
      <c r="AJ19358">
        <v>0</v>
      </c>
      <c r="AK19358">
        <v>0</v>
      </c>
      <c r="AL19358">
        <v>0</v>
      </c>
      <c r="AM19358">
        <v>0</v>
      </c>
    </row>
    <row r="19359" spans="1:39" x14ac:dyDescent="0.45">
      <c r="A19359" t="s">
        <v>73334</v>
      </c>
      <c r="B19359" t="s">
        <v>73335</v>
      </c>
      <c r="C19359" t="s">
        <v>73336</v>
      </c>
      <c r="D19359" t="s">
        <v>73337</v>
      </c>
      <c r="E19359" t="s">
        <v>2798</v>
      </c>
      <c r="F19359" t="s">
        <v>222</v>
      </c>
      <c r="G19359" t="s">
        <v>57</v>
      </c>
      <c r="H19359" t="s">
        <v>46</v>
      </c>
      <c r="I19359" t="s">
        <v>58</v>
      </c>
      <c r="J19359" t="s">
        <v>198</v>
      </c>
      <c r="K19359" t="s">
        <v>1127</v>
      </c>
      <c r="L19359">
        <v>1</v>
      </c>
      <c r="M19359" s="1">
        <v>40179</v>
      </c>
      <c r="N19359" s="2">
        <v>40179</v>
      </c>
      <c r="O19359" t="s">
        <v>118</v>
      </c>
      <c r="P19359">
        <v>2010</v>
      </c>
      <c r="Q19359" s="1">
        <v>40764</v>
      </c>
      <c r="R19359" s="1">
        <v>40764</v>
      </c>
      <c r="S19359">
        <v>0</v>
      </c>
      <c r="T19359">
        <v>10000000</v>
      </c>
      <c r="U19359">
        <v>0</v>
      </c>
      <c r="V19359">
        <v>0</v>
      </c>
      <c r="W19359">
        <v>0</v>
      </c>
      <c r="X19359">
        <v>0</v>
      </c>
      <c r="Y19359">
        <v>0</v>
      </c>
      <c r="Z19359">
        <v>0</v>
      </c>
      <c r="AA19359">
        <v>0</v>
      </c>
      <c r="AB19359">
        <v>0</v>
      </c>
      <c r="AC19359">
        <v>0</v>
      </c>
      <c r="AD19359">
        <v>0</v>
      </c>
      <c r="AE19359">
        <v>0</v>
      </c>
      <c r="AF19359">
        <v>10000000</v>
      </c>
      <c r="AG19359">
        <v>0</v>
      </c>
      <c r="AH19359">
        <v>0</v>
      </c>
      <c r="AI19359">
        <v>0</v>
      </c>
      <c r="AJ19359">
        <v>0</v>
      </c>
      <c r="AK19359">
        <v>0</v>
      </c>
      <c r="AL19359">
        <v>0</v>
      </c>
      <c r="AM19359">
        <v>0</v>
      </c>
    </row>
    <row r="19360" spans="1:39" x14ac:dyDescent="0.45">
      <c r="A19360" t="s">
        <v>73338</v>
      </c>
      <c r="B19360" t="s">
        <v>73339</v>
      </c>
      <c r="C19360" t="s">
        <v>73340</v>
      </c>
      <c r="D19360" t="s">
        <v>73341</v>
      </c>
      <c r="E19360" t="s">
        <v>559</v>
      </c>
      <c r="F19360" t="s">
        <v>73342</v>
      </c>
      <c r="G19360" t="s">
        <v>101</v>
      </c>
      <c r="H19360" t="s">
        <v>46</v>
      </c>
      <c r="I19360" t="s">
        <v>47</v>
      </c>
      <c r="J19360" t="s">
        <v>48</v>
      </c>
      <c r="K19360" t="s">
        <v>49</v>
      </c>
      <c r="L19360">
        <v>4</v>
      </c>
      <c r="M19360" s="1">
        <v>39448</v>
      </c>
      <c r="N19360" s="2">
        <v>39448</v>
      </c>
      <c r="O19360" t="s">
        <v>181</v>
      </c>
      <c r="P19360">
        <v>2008</v>
      </c>
      <c r="Q19360" s="1">
        <v>39569</v>
      </c>
      <c r="R19360" s="1">
        <v>40909</v>
      </c>
      <c r="S19360">
        <v>25000</v>
      </c>
      <c r="T19360">
        <v>624998</v>
      </c>
      <c r="U19360">
        <v>0</v>
      </c>
      <c r="V19360">
        <v>0</v>
      </c>
      <c r="W19360">
        <v>0</v>
      </c>
      <c r="X19360">
        <v>0</v>
      </c>
      <c r="Y19360">
        <v>800000</v>
      </c>
      <c r="Z19360">
        <v>0</v>
      </c>
      <c r="AA19360">
        <v>0</v>
      </c>
      <c r="AB19360">
        <v>0</v>
      </c>
      <c r="AC19360">
        <v>0</v>
      </c>
      <c r="AD19360">
        <v>0</v>
      </c>
      <c r="AE19360">
        <v>0</v>
      </c>
      <c r="AF19360">
        <v>0</v>
      </c>
      <c r="AG19360">
        <v>0</v>
      </c>
      <c r="AH19360">
        <v>0</v>
      </c>
      <c r="AI19360">
        <v>0</v>
      </c>
      <c r="AJ19360">
        <v>0</v>
      </c>
      <c r="AK19360">
        <v>0</v>
      </c>
      <c r="AL19360">
        <v>0</v>
      </c>
      <c r="AM19360">
        <v>0</v>
      </c>
    </row>
    <row r="19361" spans="1:39" x14ac:dyDescent="0.45">
      <c r="A19361" t="s">
        <v>73343</v>
      </c>
      <c r="B19361" t="s">
        <v>73344</v>
      </c>
      <c r="C19361" t="s">
        <v>73345</v>
      </c>
      <c r="D19361" t="s">
        <v>73346</v>
      </c>
      <c r="E19361" t="s">
        <v>177</v>
      </c>
      <c r="F19361" t="s">
        <v>5239</v>
      </c>
      <c r="G19361" t="s">
        <v>45</v>
      </c>
      <c r="H19361" t="s">
        <v>46</v>
      </c>
      <c r="I19361" t="s">
        <v>58</v>
      </c>
      <c r="J19361" t="s">
        <v>198</v>
      </c>
      <c r="K19361" t="s">
        <v>199</v>
      </c>
      <c r="L19361">
        <v>1</v>
      </c>
      <c r="M19361" s="1">
        <v>38476</v>
      </c>
      <c r="N19361" s="2">
        <v>38473</v>
      </c>
      <c r="O19361" t="s">
        <v>1808</v>
      </c>
      <c r="P19361">
        <v>2005</v>
      </c>
      <c r="Q19361" s="1">
        <v>39142</v>
      </c>
      <c r="R19361" s="1">
        <v>39142</v>
      </c>
      <c r="S19361">
        <v>0</v>
      </c>
      <c r="T19361">
        <v>2300000</v>
      </c>
      <c r="U19361">
        <v>0</v>
      </c>
      <c r="V19361">
        <v>0</v>
      </c>
      <c r="W19361">
        <v>0</v>
      </c>
      <c r="X19361">
        <v>0</v>
      </c>
      <c r="Y19361">
        <v>0</v>
      </c>
      <c r="Z19361">
        <v>0</v>
      </c>
      <c r="AA19361">
        <v>0</v>
      </c>
      <c r="AB19361">
        <v>0</v>
      </c>
      <c r="AC19361">
        <v>0</v>
      </c>
      <c r="AD19361">
        <v>0</v>
      </c>
      <c r="AE19361">
        <v>0</v>
      </c>
      <c r="AF19361">
        <v>2300000</v>
      </c>
      <c r="AG19361">
        <v>0</v>
      </c>
      <c r="AH19361">
        <v>0</v>
      </c>
      <c r="AI19361">
        <v>0</v>
      </c>
      <c r="AJ19361">
        <v>0</v>
      </c>
      <c r="AK19361">
        <v>0</v>
      </c>
      <c r="AL19361">
        <v>0</v>
      </c>
      <c r="AM19361">
        <v>0</v>
      </c>
    </row>
    <row r="19362" spans="1:39" x14ac:dyDescent="0.45">
      <c r="A19362" t="s">
        <v>73347</v>
      </c>
      <c r="B19362" t="s">
        <v>73348</v>
      </c>
      <c r="F19362" t="s">
        <v>73349</v>
      </c>
      <c r="G19362" t="s">
        <v>57</v>
      </c>
      <c r="H19362" t="s">
        <v>46</v>
      </c>
      <c r="I19362" t="s">
        <v>47</v>
      </c>
      <c r="J19362" t="s">
        <v>48</v>
      </c>
      <c r="K19362" t="s">
        <v>4871</v>
      </c>
      <c r="L19362">
        <v>1</v>
      </c>
      <c r="Q19362" s="1">
        <v>40127</v>
      </c>
      <c r="R19362" s="1">
        <v>40127</v>
      </c>
      <c r="S19362">
        <v>0</v>
      </c>
      <c r="T19362">
        <v>1423395</v>
      </c>
      <c r="U19362">
        <v>0</v>
      </c>
      <c r="V19362">
        <v>0</v>
      </c>
      <c r="W19362">
        <v>0</v>
      </c>
      <c r="X19362">
        <v>0</v>
      </c>
      <c r="Y19362">
        <v>0</v>
      </c>
      <c r="Z19362">
        <v>0</v>
      </c>
      <c r="AA19362">
        <v>0</v>
      </c>
      <c r="AB19362">
        <v>0</v>
      </c>
      <c r="AC19362">
        <v>0</v>
      </c>
      <c r="AD19362">
        <v>0</v>
      </c>
      <c r="AE19362">
        <v>0</v>
      </c>
      <c r="AF19362">
        <v>1423395</v>
      </c>
      <c r="AG19362">
        <v>0</v>
      </c>
      <c r="AH19362">
        <v>0</v>
      </c>
      <c r="AI19362">
        <v>0</v>
      </c>
      <c r="AJ19362">
        <v>0</v>
      </c>
      <c r="AK19362">
        <v>0</v>
      </c>
      <c r="AL19362">
        <v>0</v>
      </c>
      <c r="AM19362">
        <v>0</v>
      </c>
    </row>
    <row r="19363" spans="1:39" x14ac:dyDescent="0.45">
      <c r="A19363" t="s">
        <v>73350</v>
      </c>
      <c r="B19363" t="s">
        <v>73351</v>
      </c>
      <c r="C19363" t="s">
        <v>73352</v>
      </c>
      <c r="F19363" s="3">
        <v>25000</v>
      </c>
      <c r="L19363">
        <v>1</v>
      </c>
      <c r="Q19363" s="1">
        <v>41609</v>
      </c>
      <c r="R19363" s="1">
        <v>41609</v>
      </c>
      <c r="S19363">
        <v>25000</v>
      </c>
      <c r="T19363">
        <v>0</v>
      </c>
      <c r="U19363">
        <v>0</v>
      </c>
      <c r="V19363">
        <v>0</v>
      </c>
      <c r="W19363">
        <v>0</v>
      </c>
      <c r="X19363">
        <v>0</v>
      </c>
      <c r="Y19363">
        <v>0</v>
      </c>
      <c r="Z19363">
        <v>0</v>
      </c>
      <c r="AA19363">
        <v>0</v>
      </c>
      <c r="AB19363">
        <v>0</v>
      </c>
      <c r="AC19363">
        <v>0</v>
      </c>
      <c r="AD19363">
        <v>0</v>
      </c>
      <c r="AE19363">
        <v>0</v>
      </c>
      <c r="AF19363">
        <v>0</v>
      </c>
      <c r="AG19363">
        <v>0</v>
      </c>
      <c r="AH19363">
        <v>0</v>
      </c>
      <c r="AI19363">
        <v>0</v>
      </c>
      <c r="AJ19363">
        <v>0</v>
      </c>
      <c r="AK19363">
        <v>0</v>
      </c>
      <c r="AL19363">
        <v>0</v>
      </c>
      <c r="AM19363">
        <v>0</v>
      </c>
    </row>
    <row r="19364" spans="1:39" x14ac:dyDescent="0.45">
      <c r="A19364" t="s">
        <v>73353</v>
      </c>
      <c r="B19364" t="s">
        <v>73354</v>
      </c>
      <c r="C19364" t="s">
        <v>73355</v>
      </c>
      <c r="F19364" t="s">
        <v>73356</v>
      </c>
      <c r="G19364" t="s">
        <v>45</v>
      </c>
      <c r="H19364" t="s">
        <v>46</v>
      </c>
      <c r="I19364" t="s">
        <v>58</v>
      </c>
      <c r="J19364" t="s">
        <v>198</v>
      </c>
      <c r="K19364" t="s">
        <v>731</v>
      </c>
      <c r="L19364">
        <v>5</v>
      </c>
      <c r="M19364" s="1">
        <v>39448</v>
      </c>
      <c r="N19364" s="2">
        <v>39448</v>
      </c>
      <c r="O19364" t="s">
        <v>181</v>
      </c>
      <c r="P19364">
        <v>2008</v>
      </c>
      <c r="Q19364" s="1">
        <v>39753</v>
      </c>
      <c r="R19364" s="1">
        <v>40788</v>
      </c>
      <c r="S19364">
        <v>0</v>
      </c>
      <c r="T19364">
        <v>5499995</v>
      </c>
      <c r="U19364">
        <v>0</v>
      </c>
      <c r="V19364">
        <v>0</v>
      </c>
      <c r="W19364">
        <v>0</v>
      </c>
      <c r="X19364">
        <v>4821155</v>
      </c>
      <c r="Y19364">
        <v>0</v>
      </c>
      <c r="Z19364">
        <v>0</v>
      </c>
      <c r="AA19364">
        <v>0</v>
      </c>
      <c r="AB19364">
        <v>0</v>
      </c>
      <c r="AC19364">
        <v>0</v>
      </c>
      <c r="AD19364">
        <v>0</v>
      </c>
      <c r="AE19364">
        <v>0</v>
      </c>
      <c r="AF19364">
        <v>0</v>
      </c>
      <c r="AG19364">
        <v>3749995</v>
      </c>
      <c r="AH19364">
        <v>0</v>
      </c>
      <c r="AI19364">
        <v>0</v>
      </c>
      <c r="AJ19364">
        <v>0</v>
      </c>
      <c r="AK19364">
        <v>0</v>
      </c>
      <c r="AL19364">
        <v>0</v>
      </c>
      <c r="AM19364">
        <v>0</v>
      </c>
    </row>
    <row r="19365" spans="1:39" x14ac:dyDescent="0.45">
      <c r="A19365" t="s">
        <v>73357</v>
      </c>
      <c r="B19365" t="s">
        <v>73358</v>
      </c>
      <c r="C19365" t="s">
        <v>73359</v>
      </c>
      <c r="D19365" t="s">
        <v>73360</v>
      </c>
      <c r="E19365" t="s">
        <v>128</v>
      </c>
      <c r="F19365" t="s">
        <v>846</v>
      </c>
      <c r="G19365" t="s">
        <v>101</v>
      </c>
      <c r="H19365" t="s">
        <v>46</v>
      </c>
      <c r="I19365" t="s">
        <v>58</v>
      </c>
      <c r="J19365" t="s">
        <v>198</v>
      </c>
      <c r="K19365" t="s">
        <v>5607</v>
      </c>
      <c r="L19365">
        <v>1</v>
      </c>
      <c r="Q19365" s="1">
        <v>39083</v>
      </c>
      <c r="R19365" s="1">
        <v>39083</v>
      </c>
      <c r="S19365">
        <v>0</v>
      </c>
      <c r="T19365">
        <v>1000000</v>
      </c>
      <c r="U19365">
        <v>0</v>
      </c>
      <c r="V19365">
        <v>0</v>
      </c>
      <c r="W19365">
        <v>0</v>
      </c>
      <c r="X19365">
        <v>0</v>
      </c>
      <c r="Y19365">
        <v>0</v>
      </c>
      <c r="Z19365">
        <v>0</v>
      </c>
      <c r="AA19365">
        <v>0</v>
      </c>
      <c r="AB19365">
        <v>0</v>
      </c>
      <c r="AC19365">
        <v>0</v>
      </c>
      <c r="AD19365">
        <v>0</v>
      </c>
      <c r="AE19365">
        <v>0</v>
      </c>
      <c r="AF19365">
        <v>1000000</v>
      </c>
      <c r="AG19365">
        <v>0</v>
      </c>
      <c r="AH19365">
        <v>0</v>
      </c>
      <c r="AI19365">
        <v>0</v>
      </c>
      <c r="AJ19365">
        <v>0</v>
      </c>
      <c r="AK19365">
        <v>0</v>
      </c>
      <c r="AL19365">
        <v>0</v>
      </c>
      <c r="AM19365">
        <v>0</v>
      </c>
    </row>
    <row r="19366" spans="1:39" x14ac:dyDescent="0.45">
      <c r="A19366" t="s">
        <v>73361</v>
      </c>
      <c r="B19366" t="s">
        <v>73362</v>
      </c>
      <c r="C19366" t="s">
        <v>73363</v>
      </c>
      <c r="D19366" t="s">
        <v>315</v>
      </c>
      <c r="E19366" t="s">
        <v>316</v>
      </c>
      <c r="F19366" s="3">
        <v>65000</v>
      </c>
      <c r="G19366" t="s">
        <v>57</v>
      </c>
      <c r="H19366" t="s">
        <v>46</v>
      </c>
      <c r="I19366" t="s">
        <v>526</v>
      </c>
      <c r="J19366" t="s">
        <v>527</v>
      </c>
      <c r="K19366" t="s">
        <v>527</v>
      </c>
      <c r="L19366">
        <v>2</v>
      </c>
      <c r="Q19366" s="1">
        <v>41064</v>
      </c>
      <c r="R19366" s="1">
        <v>41509</v>
      </c>
      <c r="S19366">
        <v>65000</v>
      </c>
      <c r="T19366">
        <v>0</v>
      </c>
      <c r="U19366">
        <v>0</v>
      </c>
      <c r="V19366">
        <v>0</v>
      </c>
      <c r="W19366">
        <v>0</v>
      </c>
      <c r="X19366">
        <v>0</v>
      </c>
      <c r="Y19366">
        <v>0</v>
      </c>
      <c r="Z19366">
        <v>0</v>
      </c>
      <c r="AA19366">
        <v>0</v>
      </c>
      <c r="AB19366">
        <v>0</v>
      </c>
      <c r="AC19366">
        <v>0</v>
      </c>
      <c r="AD19366">
        <v>0</v>
      </c>
      <c r="AE19366">
        <v>0</v>
      </c>
      <c r="AF19366">
        <v>0</v>
      </c>
      <c r="AG19366">
        <v>0</v>
      </c>
      <c r="AH19366">
        <v>0</v>
      </c>
      <c r="AI19366">
        <v>0</v>
      </c>
      <c r="AJ19366">
        <v>0</v>
      </c>
      <c r="AK19366">
        <v>0</v>
      </c>
      <c r="AL19366">
        <v>0</v>
      </c>
      <c r="AM19366">
        <v>0</v>
      </c>
    </row>
    <row r="19367" spans="1:39" x14ac:dyDescent="0.45">
      <c r="A19367" t="s">
        <v>73364</v>
      </c>
      <c r="B19367" t="s">
        <v>73365</v>
      </c>
      <c r="C19367" t="s">
        <v>73366</v>
      </c>
      <c r="D19367" t="s">
        <v>2191</v>
      </c>
      <c r="E19367" t="s">
        <v>2192</v>
      </c>
      <c r="F19367" t="s">
        <v>7146</v>
      </c>
      <c r="G19367" t="s">
        <v>57</v>
      </c>
      <c r="H19367" t="s">
        <v>46</v>
      </c>
      <c r="I19367" t="s">
        <v>47</v>
      </c>
      <c r="J19367" t="s">
        <v>48</v>
      </c>
      <c r="K19367" t="s">
        <v>49</v>
      </c>
      <c r="L19367">
        <v>2</v>
      </c>
      <c r="M19367" s="1">
        <v>41275</v>
      </c>
      <c r="N19367" s="2">
        <v>41275</v>
      </c>
      <c r="O19367" t="s">
        <v>164</v>
      </c>
      <c r="P19367">
        <v>2013</v>
      </c>
      <c r="Q19367" s="1">
        <v>41529</v>
      </c>
      <c r="R19367" s="1">
        <v>41724</v>
      </c>
      <c r="S19367">
        <v>750000</v>
      </c>
      <c r="T19367">
        <v>4000000</v>
      </c>
      <c r="U19367">
        <v>0</v>
      </c>
      <c r="V19367">
        <v>0</v>
      </c>
      <c r="W19367">
        <v>0</v>
      </c>
      <c r="X19367">
        <v>0</v>
      </c>
      <c r="Y19367">
        <v>0</v>
      </c>
      <c r="Z19367">
        <v>0</v>
      </c>
      <c r="AA19367">
        <v>0</v>
      </c>
      <c r="AB19367">
        <v>0</v>
      </c>
      <c r="AC19367">
        <v>0</v>
      </c>
      <c r="AD19367">
        <v>0</v>
      </c>
      <c r="AE19367">
        <v>0</v>
      </c>
      <c r="AF19367">
        <v>4000000</v>
      </c>
      <c r="AG19367">
        <v>0</v>
      </c>
      <c r="AH19367">
        <v>0</v>
      </c>
      <c r="AI19367">
        <v>0</v>
      </c>
      <c r="AJ19367">
        <v>0</v>
      </c>
      <c r="AK19367">
        <v>0</v>
      </c>
      <c r="AL19367">
        <v>0</v>
      </c>
      <c r="AM19367">
        <v>0</v>
      </c>
    </row>
    <row r="19368" spans="1:39" x14ac:dyDescent="0.45">
      <c r="A19368" t="s">
        <v>73367</v>
      </c>
      <c r="B19368" t="s">
        <v>73368</v>
      </c>
      <c r="C19368" t="s">
        <v>73369</v>
      </c>
      <c r="D19368" t="s">
        <v>73370</v>
      </c>
      <c r="E19368" t="s">
        <v>793</v>
      </c>
      <c r="F19368" t="s">
        <v>114</v>
      </c>
      <c r="G19368" t="s">
        <v>101</v>
      </c>
      <c r="H19368" t="s">
        <v>46</v>
      </c>
      <c r="I19368" t="s">
        <v>81</v>
      </c>
      <c r="J19368" t="s">
        <v>1436</v>
      </c>
      <c r="K19368" t="s">
        <v>1436</v>
      </c>
      <c r="L19368">
        <v>1</v>
      </c>
      <c r="M19368" s="1">
        <v>39448</v>
      </c>
      <c r="N19368" s="2">
        <v>39448</v>
      </c>
      <c r="O19368" t="s">
        <v>181</v>
      </c>
      <c r="P19368">
        <v>2008</v>
      </c>
      <c r="Q19368" s="1">
        <v>40026</v>
      </c>
      <c r="R19368" s="1">
        <v>40026</v>
      </c>
      <c r="S19368">
        <v>0</v>
      </c>
      <c r="T19368">
        <v>0</v>
      </c>
      <c r="U19368">
        <v>0</v>
      </c>
      <c r="V19368">
        <v>0</v>
      </c>
      <c r="W19368">
        <v>0</v>
      </c>
      <c r="X19368">
        <v>0</v>
      </c>
      <c r="Y19368">
        <v>0</v>
      </c>
      <c r="Z19368">
        <v>0</v>
      </c>
      <c r="AA19368">
        <v>0</v>
      </c>
      <c r="AB19368">
        <v>0</v>
      </c>
      <c r="AC19368">
        <v>0</v>
      </c>
      <c r="AD19368">
        <v>0</v>
      </c>
      <c r="AE19368">
        <v>0</v>
      </c>
      <c r="AF19368">
        <v>0</v>
      </c>
      <c r="AG19368">
        <v>0</v>
      </c>
      <c r="AH19368">
        <v>0</v>
      </c>
      <c r="AI19368">
        <v>0</v>
      </c>
      <c r="AJ19368">
        <v>0</v>
      </c>
      <c r="AK19368">
        <v>0</v>
      </c>
      <c r="AL19368">
        <v>0</v>
      </c>
      <c r="AM19368">
        <v>0</v>
      </c>
    </row>
    <row r="19369" spans="1:39" x14ac:dyDescent="0.45">
      <c r="A19369" t="s">
        <v>73371</v>
      </c>
      <c r="B19369" t="s">
        <v>73372</v>
      </c>
      <c r="C19369" t="s">
        <v>73373</v>
      </c>
      <c r="F19369" s="3">
        <v>15000</v>
      </c>
      <c r="G19369" t="s">
        <v>57</v>
      </c>
      <c r="H19369" t="s">
        <v>46</v>
      </c>
      <c r="I19369" t="s">
        <v>1258</v>
      </c>
      <c r="J19369" t="s">
        <v>1259</v>
      </c>
      <c r="K19369" t="s">
        <v>9861</v>
      </c>
      <c r="L19369">
        <v>1</v>
      </c>
      <c r="M19369" s="1">
        <v>24108</v>
      </c>
      <c r="N19369" s="2">
        <v>24108</v>
      </c>
      <c r="O19369" t="s">
        <v>13154</v>
      </c>
      <c r="P19369">
        <v>1966</v>
      </c>
      <c r="Q19369" s="1">
        <v>41899</v>
      </c>
      <c r="R19369" s="1">
        <v>41899</v>
      </c>
      <c r="S19369">
        <v>0</v>
      </c>
      <c r="T19369">
        <v>0</v>
      </c>
      <c r="U19369">
        <v>0</v>
      </c>
      <c r="V19369">
        <v>0</v>
      </c>
      <c r="W19369">
        <v>0</v>
      </c>
      <c r="X19369">
        <v>0</v>
      </c>
      <c r="Y19369">
        <v>0</v>
      </c>
      <c r="Z19369">
        <v>15000</v>
      </c>
      <c r="AA19369">
        <v>0</v>
      </c>
      <c r="AB19369">
        <v>0</v>
      </c>
      <c r="AC19369">
        <v>0</v>
      </c>
      <c r="AD19369">
        <v>0</v>
      </c>
      <c r="AE19369">
        <v>0</v>
      </c>
      <c r="AF19369">
        <v>0</v>
      </c>
      <c r="AG19369">
        <v>0</v>
      </c>
      <c r="AH19369">
        <v>0</v>
      </c>
      <c r="AI19369">
        <v>0</v>
      </c>
      <c r="AJ19369">
        <v>0</v>
      </c>
      <c r="AK19369">
        <v>0</v>
      </c>
      <c r="AL19369">
        <v>0</v>
      </c>
      <c r="AM19369">
        <v>0</v>
      </c>
    </row>
    <row r="19370" spans="1:39" x14ac:dyDescent="0.45">
      <c r="A19370" t="s">
        <v>73374</v>
      </c>
      <c r="B19370" t="s">
        <v>73375</v>
      </c>
      <c r="C19370" t="s">
        <v>73376</v>
      </c>
      <c r="F19370" t="s">
        <v>73377</v>
      </c>
      <c r="G19370" t="s">
        <v>57</v>
      </c>
      <c r="H19370" t="s">
        <v>46</v>
      </c>
      <c r="I19370" t="s">
        <v>47</v>
      </c>
      <c r="J19370" t="s">
        <v>707</v>
      </c>
      <c r="K19370" t="s">
        <v>36955</v>
      </c>
      <c r="L19370">
        <v>1</v>
      </c>
      <c r="Q19370" s="1">
        <v>41953</v>
      </c>
      <c r="R19370" s="1">
        <v>41953</v>
      </c>
      <c r="S19370">
        <v>0</v>
      </c>
      <c r="T19370">
        <v>0</v>
      </c>
      <c r="U19370">
        <v>0</v>
      </c>
      <c r="V19370">
        <v>0</v>
      </c>
      <c r="W19370">
        <v>0</v>
      </c>
      <c r="X19370">
        <v>7450000</v>
      </c>
      <c r="Y19370">
        <v>0</v>
      </c>
      <c r="Z19370">
        <v>0</v>
      </c>
      <c r="AA19370">
        <v>0</v>
      </c>
      <c r="AB19370">
        <v>0</v>
      </c>
      <c r="AC19370">
        <v>0</v>
      </c>
      <c r="AD19370">
        <v>0</v>
      </c>
      <c r="AE19370">
        <v>0</v>
      </c>
      <c r="AF19370">
        <v>0</v>
      </c>
      <c r="AG19370">
        <v>0</v>
      </c>
      <c r="AH19370">
        <v>0</v>
      </c>
      <c r="AI19370">
        <v>0</v>
      </c>
      <c r="AJ19370">
        <v>0</v>
      </c>
      <c r="AK19370">
        <v>0</v>
      </c>
      <c r="AL19370">
        <v>0</v>
      </c>
      <c r="AM19370">
        <v>0</v>
      </c>
    </row>
    <row r="19371" spans="1:39" x14ac:dyDescent="0.45">
      <c r="A19371" t="s">
        <v>73378</v>
      </c>
      <c r="B19371" t="s">
        <v>73379</v>
      </c>
      <c r="C19371" t="s">
        <v>73380</v>
      </c>
      <c r="D19371" t="s">
        <v>22813</v>
      </c>
      <c r="E19371" t="s">
        <v>4453</v>
      </c>
      <c r="F19371" t="s">
        <v>48062</v>
      </c>
      <c r="G19371" t="s">
        <v>57</v>
      </c>
      <c r="H19371" t="s">
        <v>46</v>
      </c>
      <c r="I19371" t="s">
        <v>47</v>
      </c>
      <c r="J19371" t="s">
        <v>707</v>
      </c>
      <c r="K19371" t="s">
        <v>73381</v>
      </c>
      <c r="L19371">
        <v>3</v>
      </c>
      <c r="M19371" s="1">
        <v>38353</v>
      </c>
      <c r="N19371" s="2">
        <v>38353</v>
      </c>
      <c r="O19371" t="s">
        <v>464</v>
      </c>
      <c r="P19371">
        <v>2005</v>
      </c>
      <c r="Q19371" s="1">
        <v>38718</v>
      </c>
      <c r="R19371" s="1">
        <v>40934</v>
      </c>
      <c r="S19371">
        <v>0</v>
      </c>
      <c r="T19371">
        <v>9950000</v>
      </c>
      <c r="U19371">
        <v>0</v>
      </c>
      <c r="V19371">
        <v>0</v>
      </c>
      <c r="W19371">
        <v>0</v>
      </c>
      <c r="X19371">
        <v>0</v>
      </c>
      <c r="Y19371">
        <v>0</v>
      </c>
      <c r="Z19371">
        <v>0</v>
      </c>
      <c r="AA19371">
        <v>0</v>
      </c>
      <c r="AB19371">
        <v>0</v>
      </c>
      <c r="AC19371">
        <v>0</v>
      </c>
      <c r="AD19371">
        <v>0</v>
      </c>
      <c r="AE19371">
        <v>0</v>
      </c>
      <c r="AF19371">
        <v>1250000</v>
      </c>
      <c r="AG19371">
        <v>3400000</v>
      </c>
      <c r="AH19371">
        <v>5300000</v>
      </c>
      <c r="AI19371">
        <v>0</v>
      </c>
      <c r="AJ19371">
        <v>0</v>
      </c>
      <c r="AK19371">
        <v>0</v>
      </c>
      <c r="AL19371">
        <v>0</v>
      </c>
      <c r="AM19371">
        <v>0</v>
      </c>
    </row>
    <row r="19372" spans="1:39" x14ac:dyDescent="0.45">
      <c r="A19372" t="s">
        <v>73382</v>
      </c>
      <c r="B19372" t="s">
        <v>73383</v>
      </c>
      <c r="C19372" t="s">
        <v>73384</v>
      </c>
      <c r="D19372" t="s">
        <v>73385</v>
      </c>
      <c r="E19372" t="s">
        <v>559</v>
      </c>
      <c r="F19372" t="s">
        <v>114</v>
      </c>
      <c r="G19372" t="s">
        <v>57</v>
      </c>
      <c r="H19372" t="s">
        <v>74</v>
      </c>
      <c r="J19372" t="s">
        <v>75</v>
      </c>
      <c r="K19372" t="s">
        <v>75</v>
      </c>
      <c r="L19372">
        <v>2</v>
      </c>
      <c r="M19372" s="1">
        <v>40296</v>
      </c>
      <c r="N19372" s="2">
        <v>40269</v>
      </c>
      <c r="O19372" t="s">
        <v>1166</v>
      </c>
      <c r="P19372">
        <v>2010</v>
      </c>
      <c r="Q19372" s="1">
        <v>40735</v>
      </c>
      <c r="R19372" s="1">
        <v>41057</v>
      </c>
      <c r="S19372">
        <v>0</v>
      </c>
      <c r="T19372">
        <v>0</v>
      </c>
      <c r="U19372">
        <v>0</v>
      </c>
      <c r="V19372">
        <v>0</v>
      </c>
      <c r="W19372">
        <v>0</v>
      </c>
      <c r="X19372">
        <v>0</v>
      </c>
      <c r="Y19372">
        <v>0</v>
      </c>
      <c r="Z19372">
        <v>0</v>
      </c>
      <c r="AA19372">
        <v>0</v>
      </c>
      <c r="AB19372">
        <v>0</v>
      </c>
      <c r="AC19372">
        <v>0</v>
      </c>
      <c r="AD19372">
        <v>0</v>
      </c>
      <c r="AE19372">
        <v>0</v>
      </c>
      <c r="AF19372">
        <v>0</v>
      </c>
      <c r="AG19372">
        <v>0</v>
      </c>
      <c r="AH19372">
        <v>0</v>
      </c>
      <c r="AI19372">
        <v>0</v>
      </c>
      <c r="AJ19372">
        <v>0</v>
      </c>
      <c r="AK19372">
        <v>0</v>
      </c>
      <c r="AL19372">
        <v>0</v>
      </c>
      <c r="AM19372">
        <v>0</v>
      </c>
    </row>
    <row r="19373" spans="1:39" x14ac:dyDescent="0.45">
      <c r="A19373" t="s">
        <v>73386</v>
      </c>
      <c r="B19373" t="s">
        <v>73387</v>
      </c>
      <c r="C19373" t="s">
        <v>73388</v>
      </c>
      <c r="D19373" t="s">
        <v>154</v>
      </c>
      <c r="E19373" t="s">
        <v>155</v>
      </c>
      <c r="F19373" t="s">
        <v>114</v>
      </c>
      <c r="G19373" t="s">
        <v>57</v>
      </c>
      <c r="H19373" t="s">
        <v>46</v>
      </c>
      <c r="I19373" t="s">
        <v>91</v>
      </c>
      <c r="J19373" t="s">
        <v>8426</v>
      </c>
      <c r="K19373" t="s">
        <v>73389</v>
      </c>
      <c r="L19373">
        <v>1</v>
      </c>
      <c r="M19373" s="1">
        <v>41289</v>
      </c>
      <c r="N19373" s="2">
        <v>41275</v>
      </c>
      <c r="O19373" t="s">
        <v>164</v>
      </c>
      <c r="P19373">
        <v>2013</v>
      </c>
      <c r="Q19373" s="1">
        <v>41580</v>
      </c>
      <c r="R19373" s="1">
        <v>41580</v>
      </c>
      <c r="S19373">
        <v>0</v>
      </c>
      <c r="T19373">
        <v>0</v>
      </c>
      <c r="U19373">
        <v>0</v>
      </c>
      <c r="V19373">
        <v>0</v>
      </c>
      <c r="W19373">
        <v>0</v>
      </c>
      <c r="X19373">
        <v>0</v>
      </c>
      <c r="Y19373">
        <v>0</v>
      </c>
      <c r="Z19373">
        <v>0</v>
      </c>
      <c r="AA19373">
        <v>0</v>
      </c>
      <c r="AB19373">
        <v>0</v>
      </c>
      <c r="AC19373">
        <v>0</v>
      </c>
      <c r="AD19373">
        <v>0</v>
      </c>
      <c r="AE19373">
        <v>0</v>
      </c>
      <c r="AF19373">
        <v>0</v>
      </c>
      <c r="AG19373">
        <v>0</v>
      </c>
      <c r="AH19373">
        <v>0</v>
      </c>
      <c r="AI19373">
        <v>0</v>
      </c>
      <c r="AJ19373">
        <v>0</v>
      </c>
      <c r="AK19373">
        <v>0</v>
      </c>
      <c r="AL19373">
        <v>0</v>
      </c>
      <c r="AM19373">
        <v>0</v>
      </c>
    </row>
    <row r="19374" spans="1:39" x14ac:dyDescent="0.45">
      <c r="A19374" t="s">
        <v>73390</v>
      </c>
      <c r="B19374" t="s">
        <v>73391</v>
      </c>
      <c r="C19374" t="s">
        <v>73392</v>
      </c>
      <c r="D19374" t="s">
        <v>107</v>
      </c>
      <c r="E19374" t="s">
        <v>108</v>
      </c>
      <c r="F19374" t="s">
        <v>230</v>
      </c>
      <c r="G19374" t="s">
        <v>57</v>
      </c>
      <c r="H19374" t="s">
        <v>46</v>
      </c>
      <c r="I19374" t="s">
        <v>58</v>
      </c>
      <c r="J19374" t="s">
        <v>1223</v>
      </c>
      <c r="K19374" t="s">
        <v>1223</v>
      </c>
      <c r="L19374">
        <v>2</v>
      </c>
      <c r="M19374" s="1">
        <v>41426</v>
      </c>
      <c r="N19374" s="2">
        <v>41426</v>
      </c>
      <c r="O19374" t="s">
        <v>439</v>
      </c>
      <c r="P19374">
        <v>2013</v>
      </c>
      <c r="Q19374" s="1">
        <v>41627</v>
      </c>
      <c r="R19374" s="1">
        <v>41779</v>
      </c>
      <c r="S19374">
        <v>3000000</v>
      </c>
      <c r="T19374">
        <v>0</v>
      </c>
      <c r="U19374">
        <v>0</v>
      </c>
      <c r="V19374">
        <v>0</v>
      </c>
      <c r="W19374">
        <v>0</v>
      </c>
      <c r="X19374">
        <v>0</v>
      </c>
      <c r="Y19374">
        <v>0</v>
      </c>
      <c r="Z19374">
        <v>0</v>
      </c>
      <c r="AA19374">
        <v>0</v>
      </c>
      <c r="AB19374">
        <v>0</v>
      </c>
      <c r="AC19374">
        <v>0</v>
      </c>
      <c r="AD19374">
        <v>0</v>
      </c>
      <c r="AE19374">
        <v>0</v>
      </c>
      <c r="AF19374">
        <v>0</v>
      </c>
      <c r="AG19374">
        <v>0</v>
      </c>
      <c r="AH19374">
        <v>0</v>
      </c>
      <c r="AI19374">
        <v>0</v>
      </c>
      <c r="AJ19374">
        <v>0</v>
      </c>
      <c r="AK19374">
        <v>0</v>
      </c>
      <c r="AL19374">
        <v>0</v>
      </c>
      <c r="AM19374">
        <v>0</v>
      </c>
    </row>
    <row r="19375" spans="1:39" x14ac:dyDescent="0.45">
      <c r="A19375" t="s">
        <v>73393</v>
      </c>
      <c r="B19375" t="s">
        <v>73394</v>
      </c>
      <c r="C19375" t="s">
        <v>73395</v>
      </c>
      <c r="D19375" t="s">
        <v>73396</v>
      </c>
      <c r="E19375" t="s">
        <v>4113</v>
      </c>
      <c r="F19375" t="s">
        <v>73397</v>
      </c>
      <c r="G19375" t="s">
        <v>57</v>
      </c>
      <c r="H19375" t="s">
        <v>46</v>
      </c>
      <c r="I19375" t="s">
        <v>526</v>
      </c>
      <c r="J19375" t="s">
        <v>527</v>
      </c>
      <c r="K19375" t="s">
        <v>14714</v>
      </c>
      <c r="L19375">
        <v>1</v>
      </c>
      <c r="M19375" s="1">
        <v>40330</v>
      </c>
      <c r="N19375" s="2">
        <v>40330</v>
      </c>
      <c r="O19375" t="s">
        <v>1166</v>
      </c>
      <c r="P19375">
        <v>2010</v>
      </c>
      <c r="Q19375" s="1">
        <v>40982</v>
      </c>
      <c r="R19375" s="1">
        <v>40982</v>
      </c>
      <c r="S19375">
        <v>149996</v>
      </c>
      <c r="T19375">
        <v>0</v>
      </c>
      <c r="U19375">
        <v>0</v>
      </c>
      <c r="V19375">
        <v>0</v>
      </c>
      <c r="W19375">
        <v>0</v>
      </c>
      <c r="X19375">
        <v>0</v>
      </c>
      <c r="Y19375">
        <v>0</v>
      </c>
      <c r="Z19375">
        <v>0</v>
      </c>
      <c r="AA19375">
        <v>0</v>
      </c>
      <c r="AB19375">
        <v>0</v>
      </c>
      <c r="AC19375">
        <v>0</v>
      </c>
      <c r="AD19375">
        <v>0</v>
      </c>
      <c r="AE19375">
        <v>0</v>
      </c>
      <c r="AF19375">
        <v>0</v>
      </c>
      <c r="AG19375">
        <v>0</v>
      </c>
      <c r="AH19375">
        <v>0</v>
      </c>
      <c r="AI19375">
        <v>0</v>
      </c>
      <c r="AJ19375">
        <v>0</v>
      </c>
      <c r="AK19375">
        <v>0</v>
      </c>
      <c r="AL19375">
        <v>0</v>
      </c>
      <c r="AM19375">
        <v>0</v>
      </c>
    </row>
    <row r="19376" spans="1:39" x14ac:dyDescent="0.45">
      <c r="A19376" t="s">
        <v>73398</v>
      </c>
      <c r="B19376" t="s">
        <v>73399</v>
      </c>
      <c r="C19376" t="s">
        <v>73400</v>
      </c>
      <c r="D19376" t="s">
        <v>73401</v>
      </c>
      <c r="E19376" t="s">
        <v>177</v>
      </c>
      <c r="F19376" t="s">
        <v>16094</v>
      </c>
      <c r="G19376" t="s">
        <v>57</v>
      </c>
      <c r="H19376" t="s">
        <v>46</v>
      </c>
      <c r="I19376" t="s">
        <v>178</v>
      </c>
      <c r="J19376" t="s">
        <v>179</v>
      </c>
      <c r="K19376" t="s">
        <v>2907</v>
      </c>
      <c r="L19376">
        <v>4</v>
      </c>
      <c r="M19376" s="1">
        <v>40603</v>
      </c>
      <c r="N19376" s="2">
        <v>40603</v>
      </c>
      <c r="O19376" t="s">
        <v>528</v>
      </c>
      <c r="P19376">
        <v>2011</v>
      </c>
      <c r="Q19376" s="1">
        <v>40947</v>
      </c>
      <c r="R19376" s="1">
        <v>41849</v>
      </c>
      <c r="S19376">
        <v>1000000</v>
      </c>
      <c r="T19376">
        <v>2550000</v>
      </c>
      <c r="U19376">
        <v>0</v>
      </c>
      <c r="V19376">
        <v>0</v>
      </c>
      <c r="W19376">
        <v>0</v>
      </c>
      <c r="X19376">
        <v>0</v>
      </c>
      <c r="Y19376">
        <v>0</v>
      </c>
      <c r="Z19376">
        <v>0</v>
      </c>
      <c r="AA19376">
        <v>0</v>
      </c>
      <c r="AB19376">
        <v>0</v>
      </c>
      <c r="AC19376">
        <v>0</v>
      </c>
      <c r="AD19376">
        <v>0</v>
      </c>
      <c r="AE19376">
        <v>0</v>
      </c>
      <c r="AF19376">
        <v>2000000</v>
      </c>
      <c r="AG19376">
        <v>0</v>
      </c>
      <c r="AH19376">
        <v>0</v>
      </c>
      <c r="AI19376">
        <v>0</v>
      </c>
      <c r="AJ19376">
        <v>0</v>
      </c>
      <c r="AK19376">
        <v>0</v>
      </c>
      <c r="AL19376">
        <v>0</v>
      </c>
      <c r="AM19376">
        <v>0</v>
      </c>
    </row>
    <row r="19377" spans="1:39" x14ac:dyDescent="0.45">
      <c r="A19377" t="s">
        <v>73402</v>
      </c>
      <c r="B19377" t="s">
        <v>73403</v>
      </c>
      <c r="C19377" t="s">
        <v>73404</v>
      </c>
      <c r="D19377" t="s">
        <v>73405</v>
      </c>
      <c r="E19377" t="s">
        <v>775</v>
      </c>
      <c r="F19377" t="s">
        <v>846</v>
      </c>
      <c r="G19377" t="s">
        <v>57</v>
      </c>
      <c r="L19377">
        <v>1</v>
      </c>
      <c r="M19377" s="1">
        <v>41579</v>
      </c>
      <c r="N19377" s="2">
        <v>41579</v>
      </c>
      <c r="O19377" t="s">
        <v>157</v>
      </c>
      <c r="P19377">
        <v>2013</v>
      </c>
      <c r="Q19377" s="1">
        <v>41780</v>
      </c>
      <c r="R19377" s="1">
        <v>41780</v>
      </c>
      <c r="S19377">
        <v>1000000</v>
      </c>
      <c r="T19377">
        <v>0</v>
      </c>
      <c r="U19377">
        <v>0</v>
      </c>
      <c r="V19377">
        <v>0</v>
      </c>
      <c r="W19377">
        <v>0</v>
      </c>
      <c r="X19377">
        <v>0</v>
      </c>
      <c r="Y19377">
        <v>0</v>
      </c>
      <c r="Z19377">
        <v>0</v>
      </c>
      <c r="AA19377">
        <v>0</v>
      </c>
      <c r="AB19377">
        <v>0</v>
      </c>
      <c r="AC19377">
        <v>0</v>
      </c>
      <c r="AD19377">
        <v>0</v>
      </c>
      <c r="AE19377">
        <v>0</v>
      </c>
      <c r="AF19377">
        <v>0</v>
      </c>
      <c r="AG19377">
        <v>0</v>
      </c>
      <c r="AH19377">
        <v>0</v>
      </c>
      <c r="AI19377">
        <v>0</v>
      </c>
      <c r="AJ19377">
        <v>0</v>
      </c>
      <c r="AK19377">
        <v>0</v>
      </c>
      <c r="AL19377">
        <v>0</v>
      </c>
      <c r="AM19377">
        <v>0</v>
      </c>
    </row>
    <row r="19378" spans="1:39" x14ac:dyDescent="0.45">
      <c r="A19378" t="s">
        <v>73406</v>
      </c>
      <c r="B19378" t="s">
        <v>73407</v>
      </c>
      <c r="C19378" t="s">
        <v>73408</v>
      </c>
      <c r="D19378" t="s">
        <v>98</v>
      </c>
      <c r="E19378" t="s">
        <v>99</v>
      </c>
      <c r="F19378" t="s">
        <v>1680</v>
      </c>
      <c r="G19378" t="s">
        <v>57</v>
      </c>
      <c r="H19378" t="s">
        <v>46</v>
      </c>
      <c r="I19378" t="s">
        <v>2223</v>
      </c>
      <c r="J19378" t="s">
        <v>2456</v>
      </c>
      <c r="K19378" t="s">
        <v>2456</v>
      </c>
      <c r="L19378">
        <v>2</v>
      </c>
      <c r="M19378" s="1">
        <v>39083</v>
      </c>
      <c r="N19378" s="2">
        <v>39083</v>
      </c>
      <c r="O19378" t="s">
        <v>110</v>
      </c>
      <c r="P19378">
        <v>2007</v>
      </c>
      <c r="Q19378" s="1">
        <v>41894</v>
      </c>
      <c r="R19378" s="1">
        <v>41942</v>
      </c>
      <c r="S19378">
        <v>0</v>
      </c>
      <c r="T19378">
        <v>3500000</v>
      </c>
      <c r="U19378">
        <v>0</v>
      </c>
      <c r="V19378">
        <v>0</v>
      </c>
      <c r="W19378">
        <v>0</v>
      </c>
      <c r="X19378">
        <v>0</v>
      </c>
      <c r="Y19378">
        <v>0</v>
      </c>
      <c r="Z19378">
        <v>0</v>
      </c>
      <c r="AA19378">
        <v>0</v>
      </c>
      <c r="AB19378">
        <v>0</v>
      </c>
      <c r="AC19378">
        <v>0</v>
      </c>
      <c r="AD19378">
        <v>0</v>
      </c>
      <c r="AE19378">
        <v>0</v>
      </c>
      <c r="AF19378">
        <v>2000000</v>
      </c>
      <c r="AG19378">
        <v>0</v>
      </c>
      <c r="AH19378">
        <v>0</v>
      </c>
      <c r="AI19378">
        <v>0</v>
      </c>
      <c r="AJ19378">
        <v>0</v>
      </c>
      <c r="AK19378">
        <v>0</v>
      </c>
      <c r="AL19378">
        <v>0</v>
      </c>
      <c r="AM19378">
        <v>0</v>
      </c>
    </row>
    <row r="19379" spans="1:39" x14ac:dyDescent="0.45">
      <c r="A19379" t="s">
        <v>73409</v>
      </c>
      <c r="B19379" t="s">
        <v>73410</v>
      </c>
      <c r="C19379" t="s">
        <v>73411</v>
      </c>
      <c r="D19379" t="s">
        <v>154</v>
      </c>
      <c r="E19379" t="s">
        <v>155</v>
      </c>
      <c r="F19379" t="s">
        <v>714</v>
      </c>
      <c r="G19379" t="s">
        <v>57</v>
      </c>
      <c r="H19379" t="s">
        <v>46</v>
      </c>
      <c r="I19379" t="s">
        <v>58</v>
      </c>
      <c r="J19379" t="s">
        <v>198</v>
      </c>
      <c r="K19379" t="s">
        <v>6975</v>
      </c>
      <c r="L19379">
        <v>1</v>
      </c>
      <c r="M19379" s="1">
        <v>41275</v>
      </c>
      <c r="N19379" s="2">
        <v>41275</v>
      </c>
      <c r="O19379" t="s">
        <v>164</v>
      </c>
      <c r="P19379">
        <v>2013</v>
      </c>
      <c r="Q19379" s="1">
        <v>41533</v>
      </c>
      <c r="R19379" s="1">
        <v>41533</v>
      </c>
      <c r="S19379">
        <v>250000</v>
      </c>
      <c r="T19379">
        <v>0</v>
      </c>
      <c r="U19379">
        <v>0</v>
      </c>
      <c r="V19379">
        <v>0</v>
      </c>
      <c r="W19379">
        <v>0</v>
      </c>
      <c r="X19379">
        <v>0</v>
      </c>
      <c r="Y19379">
        <v>0</v>
      </c>
      <c r="Z19379">
        <v>0</v>
      </c>
      <c r="AA19379">
        <v>0</v>
      </c>
      <c r="AB19379">
        <v>0</v>
      </c>
      <c r="AC19379">
        <v>0</v>
      </c>
      <c r="AD19379">
        <v>0</v>
      </c>
      <c r="AE19379">
        <v>0</v>
      </c>
      <c r="AF19379">
        <v>0</v>
      </c>
      <c r="AG19379">
        <v>0</v>
      </c>
      <c r="AH19379">
        <v>0</v>
      </c>
      <c r="AI19379">
        <v>0</v>
      </c>
      <c r="AJ19379">
        <v>0</v>
      </c>
      <c r="AK19379">
        <v>0</v>
      </c>
      <c r="AL19379">
        <v>0</v>
      </c>
      <c r="AM19379">
        <v>0</v>
      </c>
    </row>
    <row r="19380" spans="1:39" x14ac:dyDescent="0.45">
      <c r="A19380" t="s">
        <v>73412</v>
      </c>
      <c r="B19380" t="s">
        <v>73413</v>
      </c>
      <c r="C19380" t="s">
        <v>73414</v>
      </c>
      <c r="D19380" t="s">
        <v>73415</v>
      </c>
      <c r="E19380" t="s">
        <v>229</v>
      </c>
      <c r="F19380" t="s">
        <v>9291</v>
      </c>
      <c r="G19380" t="s">
        <v>57</v>
      </c>
      <c r="H19380" t="s">
        <v>46</v>
      </c>
      <c r="I19380" t="s">
        <v>47</v>
      </c>
      <c r="J19380" t="s">
        <v>48</v>
      </c>
      <c r="K19380" t="s">
        <v>49</v>
      </c>
      <c r="L19380">
        <v>6</v>
      </c>
      <c r="M19380" s="1">
        <v>40695</v>
      </c>
      <c r="N19380" s="2">
        <v>40695</v>
      </c>
      <c r="O19380" t="s">
        <v>76</v>
      </c>
      <c r="P19380">
        <v>2011</v>
      </c>
      <c r="Q19380" s="1">
        <v>41214</v>
      </c>
      <c r="R19380" s="1">
        <v>41907</v>
      </c>
      <c r="S19380">
        <v>802500</v>
      </c>
      <c r="T19380">
        <v>0</v>
      </c>
      <c r="U19380">
        <v>0</v>
      </c>
      <c r="V19380">
        <v>0</v>
      </c>
      <c r="W19380">
        <v>0</v>
      </c>
      <c r="X19380">
        <v>355000</v>
      </c>
      <c r="Y19380">
        <v>0</v>
      </c>
      <c r="Z19380">
        <v>0</v>
      </c>
      <c r="AA19380">
        <v>0</v>
      </c>
      <c r="AB19380">
        <v>0</v>
      </c>
      <c r="AC19380">
        <v>0</v>
      </c>
      <c r="AD19380">
        <v>0</v>
      </c>
      <c r="AE19380">
        <v>0</v>
      </c>
      <c r="AF19380">
        <v>0</v>
      </c>
      <c r="AG19380">
        <v>0</v>
      </c>
      <c r="AH19380">
        <v>0</v>
      </c>
      <c r="AI19380">
        <v>0</v>
      </c>
      <c r="AJ19380">
        <v>0</v>
      </c>
      <c r="AK19380">
        <v>0</v>
      </c>
      <c r="AL19380">
        <v>0</v>
      </c>
      <c r="AM19380">
        <v>0</v>
      </c>
    </row>
    <row r="19381" spans="1:39" x14ac:dyDescent="0.45">
      <c r="A19381" t="s">
        <v>73416</v>
      </c>
      <c r="B19381" t="s">
        <v>73417</v>
      </c>
      <c r="C19381" t="s">
        <v>73418</v>
      </c>
      <c r="D19381" t="s">
        <v>73419</v>
      </c>
      <c r="E19381" t="s">
        <v>1827</v>
      </c>
      <c r="F19381" t="s">
        <v>73420</v>
      </c>
      <c r="G19381" t="s">
        <v>57</v>
      </c>
      <c r="H19381" t="s">
        <v>74</v>
      </c>
      <c r="J19381" t="s">
        <v>75</v>
      </c>
      <c r="K19381" t="s">
        <v>75</v>
      </c>
      <c r="L19381">
        <v>3</v>
      </c>
      <c r="M19381" s="1">
        <v>40179</v>
      </c>
      <c r="N19381" s="2">
        <v>40179</v>
      </c>
      <c r="O19381" t="s">
        <v>118</v>
      </c>
      <c r="P19381">
        <v>2010</v>
      </c>
      <c r="Q19381" s="1">
        <v>40638</v>
      </c>
      <c r="R19381" s="1">
        <v>41191</v>
      </c>
      <c r="S19381">
        <v>0</v>
      </c>
      <c r="T19381">
        <v>59700000</v>
      </c>
      <c r="U19381">
        <v>0</v>
      </c>
      <c r="V19381">
        <v>0</v>
      </c>
      <c r="W19381">
        <v>0</v>
      </c>
      <c r="X19381">
        <v>0</v>
      </c>
      <c r="Y19381">
        <v>0</v>
      </c>
      <c r="Z19381">
        <v>0</v>
      </c>
      <c r="AA19381">
        <v>0</v>
      </c>
      <c r="AB19381">
        <v>0</v>
      </c>
      <c r="AC19381">
        <v>0</v>
      </c>
      <c r="AD19381">
        <v>0</v>
      </c>
      <c r="AE19381">
        <v>0</v>
      </c>
      <c r="AF19381">
        <v>2700000</v>
      </c>
      <c r="AG19381">
        <v>17000000</v>
      </c>
      <c r="AH19381">
        <v>40000000</v>
      </c>
      <c r="AI19381">
        <v>0</v>
      </c>
      <c r="AJ19381">
        <v>0</v>
      </c>
      <c r="AK19381">
        <v>0</v>
      </c>
      <c r="AL19381">
        <v>0</v>
      </c>
      <c r="AM19381">
        <v>0</v>
      </c>
    </row>
    <row r="19382" spans="1:39" x14ac:dyDescent="0.45">
      <c r="A19382" t="s">
        <v>73421</v>
      </c>
      <c r="B19382" t="s">
        <v>73422</v>
      </c>
      <c r="C19382" t="s">
        <v>73423</v>
      </c>
      <c r="D19382" t="s">
        <v>154</v>
      </c>
      <c r="E19382" t="s">
        <v>155</v>
      </c>
      <c r="F19382" t="s">
        <v>73424</v>
      </c>
      <c r="G19382" t="s">
        <v>57</v>
      </c>
      <c r="H19382" t="s">
        <v>496</v>
      </c>
      <c r="J19382" t="s">
        <v>2417</v>
      </c>
      <c r="K19382" t="s">
        <v>2417</v>
      </c>
      <c r="L19382">
        <v>4</v>
      </c>
      <c r="M19382" s="1">
        <v>41067</v>
      </c>
      <c r="N19382" s="2">
        <v>41061</v>
      </c>
      <c r="O19382" t="s">
        <v>50</v>
      </c>
      <c r="P19382">
        <v>2012</v>
      </c>
      <c r="Q19382" s="1">
        <v>41429</v>
      </c>
      <c r="R19382" s="1">
        <v>41962</v>
      </c>
      <c r="S19382">
        <v>2500000</v>
      </c>
      <c r="T19382">
        <v>37000000</v>
      </c>
      <c r="U19382">
        <v>0</v>
      </c>
      <c r="V19382">
        <v>0</v>
      </c>
      <c r="W19382">
        <v>0</v>
      </c>
      <c r="X19382">
        <v>0</v>
      </c>
      <c r="Y19382">
        <v>0</v>
      </c>
      <c r="Z19382">
        <v>0</v>
      </c>
      <c r="AA19382">
        <v>100000000</v>
      </c>
      <c r="AB19382">
        <v>0</v>
      </c>
      <c r="AC19382">
        <v>0</v>
      </c>
      <c r="AD19382">
        <v>0</v>
      </c>
      <c r="AE19382">
        <v>0</v>
      </c>
      <c r="AF19382">
        <v>0</v>
      </c>
      <c r="AG19382">
        <v>0</v>
      </c>
      <c r="AH19382">
        <v>0</v>
      </c>
      <c r="AI19382">
        <v>0</v>
      </c>
      <c r="AJ19382">
        <v>0</v>
      </c>
      <c r="AK19382">
        <v>0</v>
      </c>
      <c r="AL19382">
        <v>0</v>
      </c>
      <c r="AM19382">
        <v>0</v>
      </c>
    </row>
    <row r="19383" spans="1:39" x14ac:dyDescent="0.45">
      <c r="A19383" t="s">
        <v>73425</v>
      </c>
      <c r="B19383" t="s">
        <v>73426</v>
      </c>
      <c r="C19383" t="s">
        <v>73427</v>
      </c>
      <c r="D19383" t="s">
        <v>1757</v>
      </c>
      <c r="E19383" t="s">
        <v>1758</v>
      </c>
      <c r="F19383" t="s">
        <v>4277</v>
      </c>
      <c r="G19383" t="s">
        <v>57</v>
      </c>
      <c r="H19383" t="s">
        <v>46</v>
      </c>
      <c r="I19383" t="s">
        <v>81</v>
      </c>
      <c r="J19383" t="s">
        <v>590</v>
      </c>
      <c r="K19383" t="s">
        <v>590</v>
      </c>
      <c r="L19383">
        <v>1</v>
      </c>
      <c r="Q19383" s="1">
        <v>40974</v>
      </c>
      <c r="R19383" s="1">
        <v>40974</v>
      </c>
      <c r="S19383">
        <v>0</v>
      </c>
      <c r="T19383">
        <v>2200000</v>
      </c>
      <c r="U19383">
        <v>0</v>
      </c>
      <c r="V19383">
        <v>0</v>
      </c>
      <c r="W19383">
        <v>0</v>
      </c>
      <c r="X19383">
        <v>0</v>
      </c>
      <c r="Y19383">
        <v>0</v>
      </c>
      <c r="Z19383">
        <v>0</v>
      </c>
      <c r="AA19383">
        <v>0</v>
      </c>
      <c r="AB19383">
        <v>0</v>
      </c>
      <c r="AC19383">
        <v>0</v>
      </c>
      <c r="AD19383">
        <v>0</v>
      </c>
      <c r="AE19383">
        <v>0</v>
      </c>
      <c r="AF19383">
        <v>2200000</v>
      </c>
      <c r="AG19383">
        <v>0</v>
      </c>
      <c r="AH19383">
        <v>0</v>
      </c>
      <c r="AI19383">
        <v>0</v>
      </c>
      <c r="AJ19383">
        <v>0</v>
      </c>
      <c r="AK19383">
        <v>0</v>
      </c>
      <c r="AL19383">
        <v>0</v>
      </c>
      <c r="AM19383">
        <v>0</v>
      </c>
    </row>
    <row r="19384" spans="1:39" x14ac:dyDescent="0.45">
      <c r="A19384" t="s">
        <v>73428</v>
      </c>
      <c r="B19384" t="s">
        <v>73429</v>
      </c>
      <c r="C19384" t="s">
        <v>73430</v>
      </c>
      <c r="D19384" t="s">
        <v>142</v>
      </c>
      <c r="E19384" t="s">
        <v>143</v>
      </c>
      <c r="F19384" t="s">
        <v>766</v>
      </c>
      <c r="G19384" t="s">
        <v>57</v>
      </c>
      <c r="H19384" t="s">
        <v>46</v>
      </c>
      <c r="I19384" t="s">
        <v>81</v>
      </c>
      <c r="J19384" t="s">
        <v>590</v>
      </c>
      <c r="K19384" t="s">
        <v>590</v>
      </c>
      <c r="L19384">
        <v>1</v>
      </c>
      <c r="M19384" s="1">
        <v>40544</v>
      </c>
      <c r="N19384" s="2">
        <v>40544</v>
      </c>
      <c r="O19384" t="s">
        <v>528</v>
      </c>
      <c r="P19384">
        <v>2011</v>
      </c>
      <c r="Q19384" s="1">
        <v>40697</v>
      </c>
      <c r="R19384" s="1">
        <v>40697</v>
      </c>
      <c r="S19384">
        <v>0</v>
      </c>
      <c r="T19384">
        <v>400000</v>
      </c>
      <c r="U19384">
        <v>0</v>
      </c>
      <c r="V19384">
        <v>0</v>
      </c>
      <c r="W19384">
        <v>0</v>
      </c>
      <c r="X19384">
        <v>0</v>
      </c>
      <c r="Y19384">
        <v>0</v>
      </c>
      <c r="Z19384">
        <v>0</v>
      </c>
      <c r="AA19384">
        <v>0</v>
      </c>
      <c r="AB19384">
        <v>0</v>
      </c>
      <c r="AC19384">
        <v>0</v>
      </c>
      <c r="AD19384">
        <v>0</v>
      </c>
      <c r="AE19384">
        <v>0</v>
      </c>
      <c r="AF19384">
        <v>0</v>
      </c>
      <c r="AG19384">
        <v>0</v>
      </c>
      <c r="AH19384">
        <v>0</v>
      </c>
      <c r="AI19384">
        <v>0</v>
      </c>
      <c r="AJ19384">
        <v>0</v>
      </c>
      <c r="AK19384">
        <v>0</v>
      </c>
      <c r="AL19384">
        <v>0</v>
      </c>
      <c r="AM19384">
        <v>0</v>
      </c>
    </row>
    <row r="19385" spans="1:39" x14ac:dyDescent="0.45">
      <c r="A19385" t="s">
        <v>73431</v>
      </c>
      <c r="B19385" t="s">
        <v>73432</v>
      </c>
      <c r="D19385" t="s">
        <v>73433</v>
      </c>
      <c r="E19385" t="s">
        <v>26756</v>
      </c>
      <c r="F19385" t="s">
        <v>964</v>
      </c>
      <c r="G19385" t="s">
        <v>57</v>
      </c>
      <c r="L19385">
        <v>1</v>
      </c>
      <c r="M19385" s="1">
        <v>41565</v>
      </c>
      <c r="N19385" s="2">
        <v>41548</v>
      </c>
      <c r="O19385" t="s">
        <v>157</v>
      </c>
      <c r="P19385">
        <v>2013</v>
      </c>
      <c r="Q19385" s="1">
        <v>41730</v>
      </c>
      <c r="R19385" s="1">
        <v>41730</v>
      </c>
      <c r="S19385">
        <v>300000</v>
      </c>
      <c r="T19385">
        <v>0</v>
      </c>
      <c r="U19385">
        <v>0</v>
      </c>
      <c r="V19385">
        <v>0</v>
      </c>
      <c r="W19385">
        <v>0</v>
      </c>
      <c r="X19385">
        <v>0</v>
      </c>
      <c r="Y19385">
        <v>0</v>
      </c>
      <c r="Z19385">
        <v>0</v>
      </c>
      <c r="AA19385">
        <v>0</v>
      </c>
      <c r="AB19385">
        <v>0</v>
      </c>
      <c r="AC19385">
        <v>0</v>
      </c>
      <c r="AD19385">
        <v>0</v>
      </c>
      <c r="AE19385">
        <v>0</v>
      </c>
      <c r="AF19385">
        <v>0</v>
      </c>
      <c r="AG19385">
        <v>0</v>
      </c>
      <c r="AH19385">
        <v>0</v>
      </c>
      <c r="AI19385">
        <v>0</v>
      </c>
      <c r="AJ19385">
        <v>0</v>
      </c>
      <c r="AK19385">
        <v>0</v>
      </c>
      <c r="AL19385">
        <v>0</v>
      </c>
      <c r="AM19385">
        <v>0</v>
      </c>
    </row>
    <row r="19386" spans="1:39" x14ac:dyDescent="0.45">
      <c r="A19386" t="s">
        <v>73434</v>
      </c>
      <c r="B19386" t="s">
        <v>73435</v>
      </c>
      <c r="C19386" t="s">
        <v>73436</v>
      </c>
      <c r="D19386" t="s">
        <v>73437</v>
      </c>
      <c r="E19386" t="s">
        <v>108</v>
      </c>
      <c r="F19386" t="s">
        <v>73438</v>
      </c>
      <c r="G19386" t="s">
        <v>57</v>
      </c>
      <c r="H19386" t="s">
        <v>46</v>
      </c>
      <c r="I19386" t="s">
        <v>58</v>
      </c>
      <c r="J19386" t="s">
        <v>198</v>
      </c>
      <c r="K19386" t="s">
        <v>833</v>
      </c>
      <c r="L19386">
        <v>4</v>
      </c>
      <c r="M19386" s="1">
        <v>39814</v>
      </c>
      <c r="N19386" s="2">
        <v>39814</v>
      </c>
      <c r="O19386" t="s">
        <v>188</v>
      </c>
      <c r="P19386">
        <v>2009</v>
      </c>
      <c r="Q19386" s="1">
        <v>40493</v>
      </c>
      <c r="R19386" s="1">
        <v>41913</v>
      </c>
      <c r="S19386">
        <v>0</v>
      </c>
      <c r="T19386">
        <v>213600000</v>
      </c>
      <c r="U19386">
        <v>0</v>
      </c>
      <c r="V19386">
        <v>0</v>
      </c>
      <c r="W19386">
        <v>0</v>
      </c>
      <c r="X19386">
        <v>0</v>
      </c>
      <c r="Y19386">
        <v>0</v>
      </c>
      <c r="Z19386">
        <v>0</v>
      </c>
      <c r="AA19386">
        <v>0</v>
      </c>
      <c r="AB19386">
        <v>0</v>
      </c>
      <c r="AC19386">
        <v>0</v>
      </c>
      <c r="AD19386">
        <v>0</v>
      </c>
      <c r="AE19386">
        <v>0</v>
      </c>
      <c r="AF19386">
        <v>2000000</v>
      </c>
      <c r="AG19386">
        <v>11600000</v>
      </c>
      <c r="AH19386">
        <v>35000000</v>
      </c>
      <c r="AI19386">
        <v>165000000</v>
      </c>
      <c r="AJ19386">
        <v>0</v>
      </c>
      <c r="AK19386">
        <v>0</v>
      </c>
      <c r="AL19386">
        <v>0</v>
      </c>
      <c r="AM19386">
        <v>0</v>
      </c>
    </row>
    <row r="19387" spans="1:39" x14ac:dyDescent="0.45">
      <c r="A19387" t="s">
        <v>73439</v>
      </c>
      <c r="B19387" t="s">
        <v>73440</v>
      </c>
      <c r="C19387" t="s">
        <v>73441</v>
      </c>
      <c r="D19387" t="s">
        <v>73442</v>
      </c>
      <c r="E19387" t="s">
        <v>5546</v>
      </c>
      <c r="F19387" t="s">
        <v>1206</v>
      </c>
      <c r="G19387" t="s">
        <v>57</v>
      </c>
      <c r="H19387" t="s">
        <v>46</v>
      </c>
      <c r="I19387" t="s">
        <v>58</v>
      </c>
      <c r="J19387" t="s">
        <v>59</v>
      </c>
      <c r="K19387" t="s">
        <v>4961</v>
      </c>
      <c r="L19387">
        <v>1</v>
      </c>
      <c r="M19387" s="1">
        <v>41699</v>
      </c>
      <c r="N19387" s="2">
        <v>41699</v>
      </c>
      <c r="O19387" t="s">
        <v>84</v>
      </c>
      <c r="P19387">
        <v>2014</v>
      </c>
      <c r="Q19387" s="1">
        <v>41865</v>
      </c>
      <c r="R19387" s="1">
        <v>41865</v>
      </c>
      <c r="S19387">
        <v>0</v>
      </c>
      <c r="T19387">
        <v>1200000</v>
      </c>
      <c r="U19387">
        <v>0</v>
      </c>
      <c r="V19387">
        <v>0</v>
      </c>
      <c r="W19387">
        <v>0</v>
      </c>
      <c r="X19387">
        <v>0</v>
      </c>
      <c r="Y19387">
        <v>0</v>
      </c>
      <c r="Z19387">
        <v>0</v>
      </c>
      <c r="AA19387">
        <v>0</v>
      </c>
      <c r="AB19387">
        <v>0</v>
      </c>
      <c r="AC19387">
        <v>0</v>
      </c>
      <c r="AD19387">
        <v>0</v>
      </c>
      <c r="AE19387">
        <v>0</v>
      </c>
      <c r="AF19387">
        <v>1200000</v>
      </c>
      <c r="AG19387">
        <v>0</v>
      </c>
      <c r="AH19387">
        <v>0</v>
      </c>
      <c r="AI19387">
        <v>0</v>
      </c>
      <c r="AJ19387">
        <v>0</v>
      </c>
      <c r="AK19387">
        <v>0</v>
      </c>
      <c r="AL19387">
        <v>0</v>
      </c>
      <c r="AM19387">
        <v>0</v>
      </c>
    </row>
    <row r="19388" spans="1:39" x14ac:dyDescent="0.45">
      <c r="A19388" t="s">
        <v>73443</v>
      </c>
      <c r="B19388" t="s">
        <v>73444</v>
      </c>
      <c r="C19388" t="s">
        <v>73445</v>
      </c>
      <c r="D19388" t="s">
        <v>16998</v>
      </c>
      <c r="E19388" t="s">
        <v>1032</v>
      </c>
      <c r="F19388" t="s">
        <v>29061</v>
      </c>
      <c r="H19388" t="s">
        <v>46</v>
      </c>
      <c r="I19388" t="s">
        <v>58</v>
      </c>
      <c r="J19388" t="s">
        <v>198</v>
      </c>
      <c r="K19388" t="s">
        <v>2747</v>
      </c>
      <c r="L19388">
        <v>3</v>
      </c>
      <c r="M19388" s="1">
        <v>40617</v>
      </c>
      <c r="N19388" s="2">
        <v>40603</v>
      </c>
      <c r="O19388" t="s">
        <v>528</v>
      </c>
      <c r="P19388">
        <v>2011</v>
      </c>
      <c r="Q19388" s="1">
        <v>41244</v>
      </c>
      <c r="R19388" s="1">
        <v>41598</v>
      </c>
      <c r="S19388">
        <v>3100000</v>
      </c>
      <c r="T19388">
        <v>3000000</v>
      </c>
      <c r="U19388">
        <v>0</v>
      </c>
      <c r="V19388">
        <v>0</v>
      </c>
      <c r="W19388">
        <v>5200000</v>
      </c>
      <c r="X19388">
        <v>0</v>
      </c>
      <c r="Y19388">
        <v>0</v>
      </c>
      <c r="Z19388">
        <v>0</v>
      </c>
      <c r="AA19388">
        <v>0</v>
      </c>
      <c r="AB19388">
        <v>0</v>
      </c>
      <c r="AC19388">
        <v>0</v>
      </c>
      <c r="AD19388">
        <v>0</v>
      </c>
      <c r="AE19388">
        <v>0</v>
      </c>
      <c r="AF19388">
        <v>3000000</v>
      </c>
      <c r="AG19388">
        <v>0</v>
      </c>
      <c r="AH19388">
        <v>0</v>
      </c>
      <c r="AI19388">
        <v>0</v>
      </c>
      <c r="AJ19388">
        <v>0</v>
      </c>
      <c r="AK19388">
        <v>0</v>
      </c>
      <c r="AL19388">
        <v>0</v>
      </c>
      <c r="AM19388">
        <v>0</v>
      </c>
    </row>
    <row r="19389" spans="1:39" x14ac:dyDescent="0.45">
      <c r="A19389" t="s">
        <v>73446</v>
      </c>
      <c r="B19389" t="s">
        <v>73447</v>
      </c>
      <c r="C19389" t="s">
        <v>73448</v>
      </c>
      <c r="D19389" t="s">
        <v>73449</v>
      </c>
      <c r="E19389" t="s">
        <v>756</v>
      </c>
      <c r="F19389" t="s">
        <v>17857</v>
      </c>
      <c r="G19389" t="s">
        <v>57</v>
      </c>
      <c r="L19389">
        <v>2</v>
      </c>
      <c r="M19389" s="1">
        <v>40939</v>
      </c>
      <c r="N19389" s="2">
        <v>40909</v>
      </c>
      <c r="O19389" t="s">
        <v>132</v>
      </c>
      <c r="P19389">
        <v>2012</v>
      </c>
      <c r="Q19389" s="1">
        <v>40988</v>
      </c>
      <c r="R19389" s="1">
        <v>41693</v>
      </c>
      <c r="S19389">
        <v>0</v>
      </c>
      <c r="T19389">
        <v>220000</v>
      </c>
      <c r="U19389">
        <v>0</v>
      </c>
      <c r="V19389">
        <v>0</v>
      </c>
      <c r="W19389">
        <v>0</v>
      </c>
      <c r="X19389">
        <v>0</v>
      </c>
      <c r="Y19389">
        <v>0</v>
      </c>
      <c r="Z19389">
        <v>0</v>
      </c>
      <c r="AA19389">
        <v>0</v>
      </c>
      <c r="AB19389">
        <v>0</v>
      </c>
      <c r="AC19389">
        <v>0</v>
      </c>
      <c r="AD19389">
        <v>0</v>
      </c>
      <c r="AE19389">
        <v>0</v>
      </c>
      <c r="AF19389">
        <v>0</v>
      </c>
      <c r="AG19389">
        <v>220000</v>
      </c>
      <c r="AH19389">
        <v>0</v>
      </c>
      <c r="AI19389">
        <v>0</v>
      </c>
      <c r="AJ19389">
        <v>0</v>
      </c>
      <c r="AK19389">
        <v>0</v>
      </c>
      <c r="AL19389">
        <v>0</v>
      </c>
      <c r="AM19389">
        <v>0</v>
      </c>
    </row>
    <row r="19390" spans="1:39" x14ac:dyDescent="0.45">
      <c r="A19390" t="s">
        <v>73450</v>
      </c>
      <c r="B19390" t="s">
        <v>73451</v>
      </c>
      <c r="C19390" t="s">
        <v>73452</v>
      </c>
      <c r="D19390" t="s">
        <v>1267</v>
      </c>
      <c r="E19390" t="s">
        <v>1268</v>
      </c>
      <c r="F19390" t="s">
        <v>114</v>
      </c>
      <c r="G19390" t="s">
        <v>57</v>
      </c>
      <c r="H19390" t="s">
        <v>46</v>
      </c>
      <c r="I19390" t="s">
        <v>91</v>
      </c>
      <c r="J19390" t="s">
        <v>3258</v>
      </c>
      <c r="K19390" t="s">
        <v>21240</v>
      </c>
      <c r="L19390">
        <v>1</v>
      </c>
      <c r="M19390" s="1">
        <v>41813</v>
      </c>
      <c r="N19390" s="2">
        <v>41791</v>
      </c>
      <c r="O19390" t="s">
        <v>1211</v>
      </c>
      <c r="P19390">
        <v>2014</v>
      </c>
      <c r="Q19390" s="1">
        <v>41822</v>
      </c>
      <c r="R19390" s="1">
        <v>41822</v>
      </c>
      <c r="S19390">
        <v>0</v>
      </c>
      <c r="T19390">
        <v>0</v>
      </c>
      <c r="U19390">
        <v>0</v>
      </c>
      <c r="V19390">
        <v>0</v>
      </c>
      <c r="W19390">
        <v>0</v>
      </c>
      <c r="X19390">
        <v>0</v>
      </c>
      <c r="Y19390">
        <v>0</v>
      </c>
      <c r="Z19390">
        <v>0</v>
      </c>
      <c r="AA19390">
        <v>0</v>
      </c>
      <c r="AB19390">
        <v>0</v>
      </c>
      <c r="AC19390">
        <v>0</v>
      </c>
      <c r="AD19390">
        <v>0</v>
      </c>
      <c r="AE19390">
        <v>0</v>
      </c>
      <c r="AF19390">
        <v>0</v>
      </c>
      <c r="AG19390">
        <v>0</v>
      </c>
      <c r="AH19390">
        <v>0</v>
      </c>
      <c r="AI19390">
        <v>0</v>
      </c>
      <c r="AJ19390">
        <v>0</v>
      </c>
      <c r="AK19390">
        <v>0</v>
      </c>
      <c r="AL19390">
        <v>0</v>
      </c>
      <c r="AM19390">
        <v>0</v>
      </c>
    </row>
    <row r="19391" spans="1:39" x14ac:dyDescent="0.45">
      <c r="A19391" t="s">
        <v>73453</v>
      </c>
      <c r="B19391" t="s">
        <v>73454</v>
      </c>
      <c r="C19391" t="s">
        <v>73455</v>
      </c>
      <c r="D19391" t="s">
        <v>31637</v>
      </c>
      <c r="E19391" t="s">
        <v>212</v>
      </c>
      <c r="F19391" t="s">
        <v>846</v>
      </c>
      <c r="G19391" t="s">
        <v>57</v>
      </c>
      <c r="H19391" t="s">
        <v>46</v>
      </c>
      <c r="I19391" t="s">
        <v>81</v>
      </c>
      <c r="J19391" t="s">
        <v>1436</v>
      </c>
      <c r="K19391" t="s">
        <v>1436</v>
      </c>
      <c r="L19391">
        <v>1</v>
      </c>
      <c r="Q19391" s="1">
        <v>41458</v>
      </c>
      <c r="R19391" s="1">
        <v>41458</v>
      </c>
      <c r="S19391">
        <v>0</v>
      </c>
      <c r="T19391">
        <v>1000000</v>
      </c>
      <c r="U19391">
        <v>0</v>
      </c>
      <c r="V19391">
        <v>0</v>
      </c>
      <c r="W19391">
        <v>0</v>
      </c>
      <c r="X19391">
        <v>0</v>
      </c>
      <c r="Y19391">
        <v>0</v>
      </c>
      <c r="Z19391">
        <v>0</v>
      </c>
      <c r="AA19391">
        <v>0</v>
      </c>
      <c r="AB19391">
        <v>0</v>
      </c>
      <c r="AC19391">
        <v>0</v>
      </c>
      <c r="AD19391">
        <v>0</v>
      </c>
      <c r="AE19391">
        <v>0</v>
      </c>
      <c r="AF19391">
        <v>1000000</v>
      </c>
      <c r="AG19391">
        <v>0</v>
      </c>
      <c r="AH19391">
        <v>0</v>
      </c>
      <c r="AI19391">
        <v>0</v>
      </c>
      <c r="AJ19391">
        <v>0</v>
      </c>
      <c r="AK19391">
        <v>0</v>
      </c>
      <c r="AL19391">
        <v>0</v>
      </c>
      <c r="AM19391">
        <v>0</v>
      </c>
    </row>
    <row r="19392" spans="1:39" x14ac:dyDescent="0.45">
      <c r="A19392" t="s">
        <v>73456</v>
      </c>
      <c r="B19392" t="s">
        <v>73457</v>
      </c>
      <c r="C19392" t="s">
        <v>73458</v>
      </c>
      <c r="D19392" t="s">
        <v>73459</v>
      </c>
      <c r="E19392" t="s">
        <v>108</v>
      </c>
      <c r="F19392" t="s">
        <v>11768</v>
      </c>
      <c r="G19392" t="s">
        <v>57</v>
      </c>
      <c r="H19392" t="s">
        <v>46</v>
      </c>
      <c r="I19392" t="s">
        <v>47</v>
      </c>
      <c r="J19392" t="s">
        <v>48</v>
      </c>
      <c r="K19392" t="s">
        <v>4871</v>
      </c>
      <c r="L19392">
        <v>3</v>
      </c>
      <c r="M19392" s="1">
        <v>40118</v>
      </c>
      <c r="N19392" s="2">
        <v>40118</v>
      </c>
      <c r="O19392" t="s">
        <v>702</v>
      </c>
      <c r="P19392">
        <v>2009</v>
      </c>
      <c r="Q19392" s="1">
        <v>40422</v>
      </c>
      <c r="R19392" s="1">
        <v>41542</v>
      </c>
      <c r="S19392">
        <v>0</v>
      </c>
      <c r="T19392">
        <v>22300000</v>
      </c>
      <c r="U19392">
        <v>0</v>
      </c>
      <c r="V19392">
        <v>0</v>
      </c>
      <c r="W19392">
        <v>0</v>
      </c>
      <c r="X19392">
        <v>0</v>
      </c>
      <c r="Y19392">
        <v>0</v>
      </c>
      <c r="Z19392">
        <v>0</v>
      </c>
      <c r="AA19392">
        <v>0</v>
      </c>
      <c r="AB19392">
        <v>0</v>
      </c>
      <c r="AC19392">
        <v>0</v>
      </c>
      <c r="AD19392">
        <v>0</v>
      </c>
      <c r="AE19392">
        <v>0</v>
      </c>
      <c r="AF19392">
        <v>3100000</v>
      </c>
      <c r="AG19392">
        <v>19200000</v>
      </c>
      <c r="AH19392">
        <v>0</v>
      </c>
      <c r="AI19392">
        <v>0</v>
      </c>
      <c r="AJ19392">
        <v>0</v>
      </c>
      <c r="AK19392">
        <v>0</v>
      </c>
      <c r="AL19392">
        <v>0</v>
      </c>
      <c r="AM19392">
        <v>0</v>
      </c>
    </row>
    <row r="19393" spans="1:39" x14ac:dyDescent="0.45">
      <c r="A19393" t="s">
        <v>73460</v>
      </c>
      <c r="B19393" t="s">
        <v>73461</v>
      </c>
      <c r="C19393" t="s">
        <v>73462</v>
      </c>
      <c r="D19393" t="s">
        <v>461</v>
      </c>
      <c r="E19393" t="s">
        <v>462</v>
      </c>
      <c r="F19393" t="s">
        <v>73463</v>
      </c>
      <c r="G19393" t="s">
        <v>57</v>
      </c>
      <c r="H19393" t="s">
        <v>223</v>
      </c>
      <c r="J19393" t="s">
        <v>311</v>
      </c>
      <c r="K19393" t="s">
        <v>311</v>
      </c>
      <c r="L19393">
        <v>2</v>
      </c>
      <c r="M19393" s="1">
        <v>39264</v>
      </c>
      <c r="N19393" s="2">
        <v>39264</v>
      </c>
      <c r="O19393" t="s">
        <v>672</v>
      </c>
      <c r="P19393">
        <v>2007</v>
      </c>
      <c r="Q19393" s="1">
        <v>41061</v>
      </c>
      <c r="R19393" s="1">
        <v>41609</v>
      </c>
      <c r="S19393">
        <v>0</v>
      </c>
      <c r="T19393">
        <v>0</v>
      </c>
      <c r="U19393">
        <v>0</v>
      </c>
      <c r="V19393">
        <v>4714510</v>
      </c>
      <c r="W19393">
        <v>0</v>
      </c>
      <c r="X19393">
        <v>0</v>
      </c>
      <c r="Y19393">
        <v>0</v>
      </c>
      <c r="Z19393">
        <v>0</v>
      </c>
      <c r="AA19393">
        <v>0</v>
      </c>
      <c r="AB19393">
        <v>0</v>
      </c>
      <c r="AC19393">
        <v>0</v>
      </c>
      <c r="AD19393">
        <v>0</v>
      </c>
      <c r="AE19393">
        <v>0</v>
      </c>
      <c r="AF19393">
        <v>0</v>
      </c>
      <c r="AG19393">
        <v>0</v>
      </c>
      <c r="AH19393">
        <v>0</v>
      </c>
      <c r="AI19393">
        <v>0</v>
      </c>
      <c r="AJ19393">
        <v>0</v>
      </c>
      <c r="AK19393">
        <v>0</v>
      </c>
      <c r="AL19393">
        <v>0</v>
      </c>
      <c r="AM19393">
        <v>0</v>
      </c>
    </row>
    <row r="19394" spans="1:39" x14ac:dyDescent="0.45">
      <c r="A19394" t="s">
        <v>73464</v>
      </c>
      <c r="B19394" t="s">
        <v>73465</v>
      </c>
      <c r="C19394" t="s">
        <v>73466</v>
      </c>
      <c r="D19394" t="s">
        <v>1807</v>
      </c>
      <c r="E19394" t="s">
        <v>567</v>
      </c>
      <c r="F19394" t="s">
        <v>3888</v>
      </c>
      <c r="G19394" t="s">
        <v>57</v>
      </c>
      <c r="H19394" t="s">
        <v>46</v>
      </c>
      <c r="I19394" t="s">
        <v>47</v>
      </c>
      <c r="J19394" t="s">
        <v>48</v>
      </c>
      <c r="K19394" t="s">
        <v>49</v>
      </c>
      <c r="L19394">
        <v>3</v>
      </c>
      <c r="M19394" s="1">
        <v>39484</v>
      </c>
      <c r="N19394" s="2">
        <v>39479</v>
      </c>
      <c r="O19394" t="s">
        <v>181</v>
      </c>
      <c r="P19394">
        <v>2008</v>
      </c>
      <c r="Q19394" s="1">
        <v>39479</v>
      </c>
      <c r="R19394" s="1">
        <v>40091</v>
      </c>
      <c r="S19394">
        <v>0</v>
      </c>
      <c r="T19394">
        <v>11000000</v>
      </c>
      <c r="U19394">
        <v>0</v>
      </c>
      <c r="V19394">
        <v>0</v>
      </c>
      <c r="W19394">
        <v>0</v>
      </c>
      <c r="X19394">
        <v>0</v>
      </c>
      <c r="Y19394">
        <v>0</v>
      </c>
      <c r="Z19394">
        <v>0</v>
      </c>
      <c r="AA19394">
        <v>0</v>
      </c>
      <c r="AB19394">
        <v>0</v>
      </c>
      <c r="AC19394">
        <v>0</v>
      </c>
      <c r="AD19394">
        <v>0</v>
      </c>
      <c r="AE19394">
        <v>0</v>
      </c>
      <c r="AF19394">
        <v>10000000</v>
      </c>
      <c r="AG19394">
        <v>1000000</v>
      </c>
      <c r="AH19394">
        <v>0</v>
      </c>
      <c r="AI19394">
        <v>0</v>
      </c>
      <c r="AJ19394">
        <v>0</v>
      </c>
      <c r="AK19394">
        <v>0</v>
      </c>
      <c r="AL19394">
        <v>0</v>
      </c>
      <c r="AM19394">
        <v>0</v>
      </c>
    </row>
    <row r="19395" spans="1:39" x14ac:dyDescent="0.45">
      <c r="A19395" t="s">
        <v>73467</v>
      </c>
      <c r="B19395" t="s">
        <v>73468</v>
      </c>
      <c r="C19395" t="s">
        <v>73469</v>
      </c>
      <c r="D19395" t="s">
        <v>653</v>
      </c>
      <c r="E19395" t="s">
        <v>343</v>
      </c>
      <c r="F19395" t="s">
        <v>114</v>
      </c>
      <c r="G19395" t="s">
        <v>57</v>
      </c>
      <c r="H19395" t="s">
        <v>192</v>
      </c>
      <c r="J19395" t="s">
        <v>193</v>
      </c>
      <c r="K19395" t="s">
        <v>193</v>
      </c>
      <c r="L19395">
        <v>1</v>
      </c>
      <c r="Q19395" s="1">
        <v>41213</v>
      </c>
      <c r="R19395" s="1">
        <v>41213</v>
      </c>
      <c r="S19395">
        <v>0</v>
      </c>
      <c r="T19395">
        <v>0</v>
      </c>
      <c r="U19395">
        <v>0</v>
      </c>
      <c r="V19395">
        <v>0</v>
      </c>
      <c r="W19395">
        <v>0</v>
      </c>
      <c r="X19395">
        <v>0</v>
      </c>
      <c r="Y19395">
        <v>0</v>
      </c>
      <c r="Z19395">
        <v>0</v>
      </c>
      <c r="AA19395">
        <v>0</v>
      </c>
      <c r="AB19395">
        <v>0</v>
      </c>
      <c r="AC19395">
        <v>0</v>
      </c>
      <c r="AD19395">
        <v>0</v>
      </c>
      <c r="AE19395">
        <v>0</v>
      </c>
      <c r="AF19395">
        <v>0</v>
      </c>
      <c r="AG19395">
        <v>0</v>
      </c>
      <c r="AH19395">
        <v>0</v>
      </c>
      <c r="AI19395">
        <v>0</v>
      </c>
      <c r="AJ19395">
        <v>0</v>
      </c>
      <c r="AK19395">
        <v>0</v>
      </c>
      <c r="AL19395">
        <v>0</v>
      </c>
      <c r="AM19395">
        <v>0</v>
      </c>
    </row>
    <row r="19396" spans="1:39" x14ac:dyDescent="0.45">
      <c r="A19396" t="s">
        <v>73470</v>
      </c>
      <c r="B19396" t="s">
        <v>73471</v>
      </c>
      <c r="C19396" t="s">
        <v>73472</v>
      </c>
      <c r="D19396" t="s">
        <v>32475</v>
      </c>
      <c r="E19396" t="s">
        <v>6606</v>
      </c>
      <c r="F19396" t="s">
        <v>109</v>
      </c>
      <c r="G19396" t="s">
        <v>57</v>
      </c>
      <c r="H19396" t="s">
        <v>46</v>
      </c>
      <c r="I19396" t="s">
        <v>47</v>
      </c>
      <c r="J19396" t="s">
        <v>48</v>
      </c>
      <c r="K19396" t="s">
        <v>4871</v>
      </c>
      <c r="L19396">
        <v>1</v>
      </c>
      <c r="M19396" s="1">
        <v>38718</v>
      </c>
      <c r="N19396" s="2">
        <v>38718</v>
      </c>
      <c r="O19396" t="s">
        <v>430</v>
      </c>
      <c r="P19396">
        <v>2006</v>
      </c>
      <c r="Q19396" s="1">
        <v>41899</v>
      </c>
      <c r="R19396" s="1">
        <v>41899</v>
      </c>
      <c r="S19396">
        <v>2000000</v>
      </c>
      <c r="T19396">
        <v>0</v>
      </c>
      <c r="U19396">
        <v>0</v>
      </c>
      <c r="V19396">
        <v>0</v>
      </c>
      <c r="W19396">
        <v>0</v>
      </c>
      <c r="X19396">
        <v>0</v>
      </c>
      <c r="Y19396">
        <v>0</v>
      </c>
      <c r="Z19396">
        <v>0</v>
      </c>
      <c r="AA19396">
        <v>0</v>
      </c>
      <c r="AB19396">
        <v>0</v>
      </c>
      <c r="AC19396">
        <v>0</v>
      </c>
      <c r="AD19396">
        <v>0</v>
      </c>
      <c r="AE19396">
        <v>0</v>
      </c>
      <c r="AF19396">
        <v>0</v>
      </c>
      <c r="AG19396">
        <v>0</v>
      </c>
      <c r="AH19396">
        <v>0</v>
      </c>
      <c r="AI19396">
        <v>0</v>
      </c>
      <c r="AJ19396">
        <v>0</v>
      </c>
      <c r="AK19396">
        <v>0</v>
      </c>
      <c r="AL19396">
        <v>0</v>
      </c>
      <c r="AM19396">
        <v>0</v>
      </c>
    </row>
    <row r="19397" spans="1:39" x14ac:dyDescent="0.45">
      <c r="A19397" t="s">
        <v>73473</v>
      </c>
      <c r="B19397" t="s">
        <v>73474</v>
      </c>
      <c r="C19397" t="s">
        <v>73475</v>
      </c>
      <c r="D19397" t="s">
        <v>73476</v>
      </c>
      <c r="E19397" t="s">
        <v>686</v>
      </c>
      <c r="F19397" t="s">
        <v>426</v>
      </c>
      <c r="G19397" t="s">
        <v>57</v>
      </c>
      <c r="L19397">
        <v>1</v>
      </c>
      <c r="M19397" s="1">
        <v>41791</v>
      </c>
      <c r="N19397" s="2">
        <v>41791</v>
      </c>
      <c r="O19397" t="s">
        <v>1211</v>
      </c>
      <c r="P19397">
        <v>2014</v>
      </c>
      <c r="Q19397" s="1">
        <v>41944</v>
      </c>
      <c r="R19397" s="1">
        <v>41944</v>
      </c>
      <c r="S19397">
        <v>0</v>
      </c>
      <c r="T19397">
        <v>0</v>
      </c>
      <c r="U19397">
        <v>0</v>
      </c>
      <c r="V19397">
        <v>0</v>
      </c>
      <c r="W19397">
        <v>0</v>
      </c>
      <c r="X19397">
        <v>0</v>
      </c>
      <c r="Y19397">
        <v>200000</v>
      </c>
      <c r="Z19397">
        <v>0</v>
      </c>
      <c r="AA19397">
        <v>0</v>
      </c>
      <c r="AB19397">
        <v>0</v>
      </c>
      <c r="AC19397">
        <v>0</v>
      </c>
      <c r="AD19397">
        <v>0</v>
      </c>
      <c r="AE19397">
        <v>0</v>
      </c>
      <c r="AF19397">
        <v>0</v>
      </c>
      <c r="AG19397">
        <v>0</v>
      </c>
      <c r="AH19397">
        <v>0</v>
      </c>
      <c r="AI19397">
        <v>0</v>
      </c>
      <c r="AJ19397">
        <v>0</v>
      </c>
      <c r="AK19397">
        <v>0</v>
      </c>
      <c r="AL19397">
        <v>0</v>
      </c>
      <c r="AM19397">
        <v>0</v>
      </c>
    </row>
    <row r="19398" spans="1:39" x14ac:dyDescent="0.45">
      <c r="A19398" t="s">
        <v>73477</v>
      </c>
      <c r="B19398" t="s">
        <v>73478</v>
      </c>
      <c r="C19398" t="s">
        <v>73479</v>
      </c>
      <c r="D19398" t="s">
        <v>73480</v>
      </c>
      <c r="E19398" t="s">
        <v>13311</v>
      </c>
      <c r="F19398" t="s">
        <v>964</v>
      </c>
      <c r="G19398" t="s">
        <v>57</v>
      </c>
      <c r="H19398" t="s">
        <v>46</v>
      </c>
      <c r="I19398" t="s">
        <v>58</v>
      </c>
      <c r="J19398" t="s">
        <v>15491</v>
      </c>
      <c r="K19398" t="s">
        <v>73481</v>
      </c>
      <c r="L19398">
        <v>1</v>
      </c>
      <c r="M19398" s="1">
        <v>39558</v>
      </c>
      <c r="N19398" s="2">
        <v>39539</v>
      </c>
      <c r="O19398" t="s">
        <v>520</v>
      </c>
      <c r="P19398">
        <v>2008</v>
      </c>
      <c r="Q19398" s="1">
        <v>40373</v>
      </c>
      <c r="R19398" s="1">
        <v>40373</v>
      </c>
      <c r="S19398">
        <v>0</v>
      </c>
      <c r="T19398">
        <v>0</v>
      </c>
      <c r="U19398">
        <v>0</v>
      </c>
      <c r="V19398">
        <v>0</v>
      </c>
      <c r="W19398">
        <v>0</v>
      </c>
      <c r="X19398">
        <v>300000</v>
      </c>
      <c r="Y19398">
        <v>0</v>
      </c>
      <c r="Z19398">
        <v>0</v>
      </c>
      <c r="AA19398">
        <v>0</v>
      </c>
      <c r="AB19398">
        <v>0</v>
      </c>
      <c r="AC19398">
        <v>0</v>
      </c>
      <c r="AD19398">
        <v>0</v>
      </c>
      <c r="AE19398">
        <v>0</v>
      </c>
      <c r="AF19398">
        <v>0</v>
      </c>
      <c r="AG19398">
        <v>0</v>
      </c>
      <c r="AH19398">
        <v>0</v>
      </c>
      <c r="AI19398">
        <v>0</v>
      </c>
      <c r="AJ19398">
        <v>0</v>
      </c>
      <c r="AK19398">
        <v>0</v>
      </c>
      <c r="AL19398">
        <v>0</v>
      </c>
      <c r="AM19398">
        <v>0</v>
      </c>
    </row>
    <row r="19399" spans="1:39" x14ac:dyDescent="0.45">
      <c r="A19399" t="s">
        <v>73482</v>
      </c>
      <c r="B19399" t="s">
        <v>73483</v>
      </c>
      <c r="C19399" t="s">
        <v>73484</v>
      </c>
      <c r="D19399" t="s">
        <v>107</v>
      </c>
      <c r="E19399" t="s">
        <v>108</v>
      </c>
      <c r="F19399" t="s">
        <v>2273</v>
      </c>
      <c r="G19399" t="s">
        <v>45</v>
      </c>
      <c r="H19399" t="s">
        <v>46</v>
      </c>
      <c r="I19399" t="s">
        <v>648</v>
      </c>
      <c r="J19399" t="s">
        <v>649</v>
      </c>
      <c r="K19399" t="s">
        <v>649</v>
      </c>
      <c r="L19399">
        <v>1</v>
      </c>
      <c r="M19399" s="1">
        <v>36161</v>
      </c>
      <c r="N19399" s="2">
        <v>36161</v>
      </c>
      <c r="O19399" t="s">
        <v>1121</v>
      </c>
      <c r="P19399">
        <v>1999</v>
      </c>
      <c r="Q19399" s="1">
        <v>39183</v>
      </c>
      <c r="R19399" s="1">
        <v>39183</v>
      </c>
      <c r="S19399">
        <v>0</v>
      </c>
      <c r="T19399">
        <v>0</v>
      </c>
      <c r="U19399">
        <v>0</v>
      </c>
      <c r="V19399">
        <v>0</v>
      </c>
      <c r="W19399">
        <v>0</v>
      </c>
      <c r="X19399">
        <v>0</v>
      </c>
      <c r="Y19399">
        <v>0</v>
      </c>
      <c r="Z19399">
        <v>0</v>
      </c>
      <c r="AA19399">
        <v>75000000</v>
      </c>
      <c r="AB19399">
        <v>0</v>
      </c>
      <c r="AC19399">
        <v>0</v>
      </c>
      <c r="AD19399">
        <v>0</v>
      </c>
      <c r="AE19399">
        <v>0</v>
      </c>
      <c r="AF19399">
        <v>0</v>
      </c>
      <c r="AG19399">
        <v>0</v>
      </c>
      <c r="AH19399">
        <v>0</v>
      </c>
      <c r="AI19399">
        <v>0</v>
      </c>
      <c r="AJ19399">
        <v>0</v>
      </c>
      <c r="AK19399">
        <v>0</v>
      </c>
      <c r="AL19399">
        <v>0</v>
      </c>
      <c r="AM19399">
        <v>0</v>
      </c>
    </row>
    <row r="19400" spans="1:39" x14ac:dyDescent="0.45">
      <c r="A19400" t="s">
        <v>73485</v>
      </c>
      <c r="B19400" t="s">
        <v>73486</v>
      </c>
      <c r="C19400" t="s">
        <v>73487</v>
      </c>
      <c r="D19400" t="s">
        <v>315</v>
      </c>
      <c r="E19400" t="s">
        <v>316</v>
      </c>
      <c r="F19400" t="s">
        <v>2573</v>
      </c>
      <c r="G19400" t="s">
        <v>101</v>
      </c>
      <c r="H19400" t="s">
        <v>46</v>
      </c>
      <c r="I19400" t="s">
        <v>47</v>
      </c>
      <c r="J19400" t="s">
        <v>48</v>
      </c>
      <c r="K19400" t="s">
        <v>49</v>
      </c>
      <c r="L19400">
        <v>1</v>
      </c>
      <c r="M19400" s="1">
        <v>38353</v>
      </c>
      <c r="N19400" s="2">
        <v>38353</v>
      </c>
      <c r="O19400" t="s">
        <v>464</v>
      </c>
      <c r="P19400">
        <v>2005</v>
      </c>
      <c r="Q19400" s="1">
        <v>40463</v>
      </c>
      <c r="R19400" s="1">
        <v>40463</v>
      </c>
      <c r="S19400">
        <v>0</v>
      </c>
      <c r="T19400">
        <v>40000000</v>
      </c>
      <c r="U19400">
        <v>0</v>
      </c>
      <c r="V19400">
        <v>0</v>
      </c>
      <c r="W19400">
        <v>0</v>
      </c>
      <c r="X19400">
        <v>0</v>
      </c>
      <c r="Y19400">
        <v>0</v>
      </c>
      <c r="Z19400">
        <v>0</v>
      </c>
      <c r="AA19400">
        <v>0</v>
      </c>
      <c r="AB19400">
        <v>0</v>
      </c>
      <c r="AC19400">
        <v>0</v>
      </c>
      <c r="AD19400">
        <v>0</v>
      </c>
      <c r="AE19400">
        <v>0</v>
      </c>
      <c r="AF19400">
        <v>0</v>
      </c>
      <c r="AG19400">
        <v>40000000</v>
      </c>
      <c r="AH19400">
        <v>0</v>
      </c>
      <c r="AI19400">
        <v>0</v>
      </c>
      <c r="AJ19400">
        <v>0</v>
      </c>
      <c r="AK19400">
        <v>0</v>
      </c>
      <c r="AL19400">
        <v>0</v>
      </c>
      <c r="AM19400">
        <v>0</v>
      </c>
    </row>
    <row r="19401" spans="1:39" x14ac:dyDescent="0.45">
      <c r="A19401" t="s">
        <v>73488</v>
      </c>
      <c r="B19401" t="s">
        <v>73489</v>
      </c>
      <c r="C19401" t="s">
        <v>73490</v>
      </c>
      <c r="D19401" t="s">
        <v>88</v>
      </c>
      <c r="E19401" t="s">
        <v>89</v>
      </c>
      <c r="F19401" s="3">
        <v>40000</v>
      </c>
      <c r="G19401" t="s">
        <v>57</v>
      </c>
      <c r="H19401" t="s">
        <v>129</v>
      </c>
      <c r="J19401" t="s">
        <v>130</v>
      </c>
      <c r="K19401" t="s">
        <v>130</v>
      </c>
      <c r="L19401">
        <v>1</v>
      </c>
      <c r="M19401" s="1">
        <v>40179</v>
      </c>
      <c r="N19401" s="2">
        <v>40179</v>
      </c>
      <c r="O19401" t="s">
        <v>118</v>
      </c>
      <c r="P19401">
        <v>2010</v>
      </c>
      <c r="Q19401" s="1">
        <v>40948</v>
      </c>
      <c r="R19401" s="1">
        <v>40948</v>
      </c>
      <c r="S19401">
        <v>40000</v>
      </c>
      <c r="T19401">
        <v>0</v>
      </c>
      <c r="U19401">
        <v>0</v>
      </c>
      <c r="V19401">
        <v>0</v>
      </c>
      <c r="W19401">
        <v>0</v>
      </c>
      <c r="X19401">
        <v>0</v>
      </c>
      <c r="Y19401">
        <v>0</v>
      </c>
      <c r="Z19401">
        <v>0</v>
      </c>
      <c r="AA19401">
        <v>0</v>
      </c>
      <c r="AB19401">
        <v>0</v>
      </c>
      <c r="AC19401">
        <v>0</v>
      </c>
      <c r="AD19401">
        <v>0</v>
      </c>
      <c r="AE19401">
        <v>0</v>
      </c>
      <c r="AF19401">
        <v>0</v>
      </c>
      <c r="AG19401">
        <v>0</v>
      </c>
      <c r="AH19401">
        <v>0</v>
      </c>
      <c r="AI19401">
        <v>0</v>
      </c>
      <c r="AJ19401">
        <v>0</v>
      </c>
      <c r="AK19401">
        <v>0</v>
      </c>
      <c r="AL19401">
        <v>0</v>
      </c>
      <c r="AM19401">
        <v>0</v>
      </c>
    </row>
    <row r="19402" spans="1:39" x14ac:dyDescent="0.45">
      <c r="A19402" t="s">
        <v>73491</v>
      </c>
      <c r="B19402" t="s">
        <v>73492</v>
      </c>
      <c r="C19402" t="s">
        <v>73493</v>
      </c>
      <c r="D19402" t="s">
        <v>14464</v>
      </c>
      <c r="E19402" t="s">
        <v>14465</v>
      </c>
      <c r="F19402" t="s">
        <v>114</v>
      </c>
      <c r="G19402" t="s">
        <v>57</v>
      </c>
      <c r="H19402" t="s">
        <v>260</v>
      </c>
      <c r="I19402" t="s">
        <v>4069</v>
      </c>
      <c r="J19402" t="s">
        <v>7957</v>
      </c>
      <c r="K19402" t="s">
        <v>7957</v>
      </c>
      <c r="L19402">
        <v>1</v>
      </c>
      <c r="Q19402" s="1">
        <v>41298</v>
      </c>
      <c r="R19402" s="1">
        <v>41298</v>
      </c>
      <c r="S19402">
        <v>0</v>
      </c>
      <c r="T19402">
        <v>0</v>
      </c>
      <c r="U19402">
        <v>0</v>
      </c>
      <c r="V19402">
        <v>0</v>
      </c>
      <c r="W19402">
        <v>0</v>
      </c>
      <c r="X19402">
        <v>0</v>
      </c>
      <c r="Y19402">
        <v>0</v>
      </c>
      <c r="Z19402">
        <v>0</v>
      </c>
      <c r="AA19402">
        <v>0</v>
      </c>
      <c r="AB19402">
        <v>0</v>
      </c>
      <c r="AC19402">
        <v>0</v>
      </c>
      <c r="AD19402">
        <v>0</v>
      </c>
      <c r="AE19402">
        <v>0</v>
      </c>
      <c r="AF19402">
        <v>0</v>
      </c>
      <c r="AG19402">
        <v>0</v>
      </c>
      <c r="AH19402">
        <v>0</v>
      </c>
      <c r="AI19402">
        <v>0</v>
      </c>
      <c r="AJ19402">
        <v>0</v>
      </c>
      <c r="AK19402">
        <v>0</v>
      </c>
      <c r="AL19402">
        <v>0</v>
      </c>
      <c r="AM19402">
        <v>0</v>
      </c>
    </row>
    <row r="19403" spans="1:39" x14ac:dyDescent="0.45">
      <c r="A19403" t="s">
        <v>73494</v>
      </c>
      <c r="B19403" t="s">
        <v>73495</v>
      </c>
      <c r="C19403" t="s">
        <v>73496</v>
      </c>
      <c r="D19403" t="s">
        <v>55962</v>
      </c>
      <c r="E19403" t="s">
        <v>27005</v>
      </c>
      <c r="F19403" t="s">
        <v>114</v>
      </c>
      <c r="G19403" t="s">
        <v>57</v>
      </c>
      <c r="H19403" t="s">
        <v>192</v>
      </c>
      <c r="J19403" t="s">
        <v>193</v>
      </c>
      <c r="K19403" t="s">
        <v>193</v>
      </c>
      <c r="L19403">
        <v>1</v>
      </c>
      <c r="M19403" s="1">
        <v>41275</v>
      </c>
      <c r="N19403" s="2">
        <v>41275</v>
      </c>
      <c r="O19403" t="s">
        <v>164</v>
      </c>
      <c r="P19403">
        <v>2013</v>
      </c>
      <c r="Q19403" s="1">
        <v>41418</v>
      </c>
      <c r="R19403" s="1">
        <v>41418</v>
      </c>
      <c r="S19403">
        <v>0</v>
      </c>
      <c r="T19403">
        <v>0</v>
      </c>
      <c r="U19403">
        <v>0</v>
      </c>
      <c r="V19403">
        <v>0</v>
      </c>
      <c r="W19403">
        <v>0</v>
      </c>
      <c r="X19403">
        <v>0</v>
      </c>
      <c r="Y19403">
        <v>0</v>
      </c>
      <c r="Z19403">
        <v>0</v>
      </c>
      <c r="AA19403">
        <v>0</v>
      </c>
      <c r="AB19403">
        <v>0</v>
      </c>
      <c r="AC19403">
        <v>0</v>
      </c>
      <c r="AD19403">
        <v>0</v>
      </c>
      <c r="AE19403">
        <v>0</v>
      </c>
      <c r="AF19403">
        <v>0</v>
      </c>
      <c r="AG19403">
        <v>0</v>
      </c>
      <c r="AH19403">
        <v>0</v>
      </c>
      <c r="AI19403">
        <v>0</v>
      </c>
      <c r="AJ19403">
        <v>0</v>
      </c>
      <c r="AK19403">
        <v>0</v>
      </c>
      <c r="AL19403">
        <v>0</v>
      </c>
      <c r="AM19403">
        <v>0</v>
      </c>
    </row>
    <row r="19404" spans="1:39" x14ac:dyDescent="0.45">
      <c r="A19404" t="s">
        <v>73497</v>
      </c>
      <c r="B19404" t="s">
        <v>73498</v>
      </c>
      <c r="C19404" t="s">
        <v>73499</v>
      </c>
      <c r="D19404" t="s">
        <v>73500</v>
      </c>
      <c r="E19404" t="s">
        <v>1441</v>
      </c>
      <c r="F19404" t="s">
        <v>187</v>
      </c>
      <c r="G19404" t="s">
        <v>57</v>
      </c>
      <c r="H19404" t="s">
        <v>46</v>
      </c>
      <c r="I19404" t="s">
        <v>91</v>
      </c>
      <c r="J19404" t="s">
        <v>156</v>
      </c>
      <c r="K19404" t="s">
        <v>73501</v>
      </c>
      <c r="L19404">
        <v>2</v>
      </c>
      <c r="M19404" s="1">
        <v>36526</v>
      </c>
      <c r="N19404" s="2">
        <v>36526</v>
      </c>
      <c r="O19404" t="s">
        <v>255</v>
      </c>
      <c r="P19404">
        <v>2000</v>
      </c>
      <c r="Q19404" s="1">
        <v>41579</v>
      </c>
      <c r="R19404" s="1">
        <v>41919</v>
      </c>
      <c r="S19404">
        <v>0</v>
      </c>
      <c r="T19404">
        <v>0</v>
      </c>
      <c r="U19404">
        <v>0</v>
      </c>
      <c r="V19404">
        <v>0</v>
      </c>
      <c r="W19404">
        <v>0</v>
      </c>
      <c r="X19404">
        <v>0</v>
      </c>
      <c r="Y19404">
        <v>500000</v>
      </c>
      <c r="Z19404">
        <v>0</v>
      </c>
      <c r="AA19404">
        <v>0</v>
      </c>
      <c r="AB19404">
        <v>0</v>
      </c>
      <c r="AC19404">
        <v>0</v>
      </c>
      <c r="AD19404">
        <v>0</v>
      </c>
      <c r="AE19404">
        <v>0</v>
      </c>
      <c r="AF19404">
        <v>0</v>
      </c>
      <c r="AG19404">
        <v>0</v>
      </c>
      <c r="AH19404">
        <v>0</v>
      </c>
      <c r="AI19404">
        <v>0</v>
      </c>
      <c r="AJ19404">
        <v>0</v>
      </c>
      <c r="AK19404">
        <v>0</v>
      </c>
      <c r="AL19404">
        <v>0</v>
      </c>
      <c r="AM19404">
        <v>0</v>
      </c>
    </row>
    <row r="19405" spans="1:39" x14ac:dyDescent="0.45">
      <c r="A19405" t="s">
        <v>73502</v>
      </c>
      <c r="B19405" t="s">
        <v>73503</v>
      </c>
      <c r="C19405" t="s">
        <v>73504</v>
      </c>
      <c r="D19405" t="s">
        <v>293</v>
      </c>
      <c r="E19405" t="s">
        <v>294</v>
      </c>
      <c r="F19405" t="s">
        <v>73505</v>
      </c>
      <c r="G19405" t="s">
        <v>57</v>
      </c>
      <c r="H19405" t="s">
        <v>46</v>
      </c>
      <c r="I19405" t="s">
        <v>1234</v>
      </c>
      <c r="J19405" t="s">
        <v>1981</v>
      </c>
      <c r="K19405" t="s">
        <v>11777</v>
      </c>
      <c r="L19405">
        <v>1</v>
      </c>
      <c r="M19405" s="1">
        <v>39083</v>
      </c>
      <c r="N19405" s="2">
        <v>39083</v>
      </c>
      <c r="O19405" t="s">
        <v>110</v>
      </c>
      <c r="P19405">
        <v>2007</v>
      </c>
      <c r="Q19405" s="1">
        <v>39888</v>
      </c>
      <c r="R19405" s="1">
        <v>39888</v>
      </c>
      <c r="S19405">
        <v>0</v>
      </c>
      <c r="T19405">
        <v>8551655</v>
      </c>
      <c r="U19405">
        <v>0</v>
      </c>
      <c r="V19405">
        <v>0</v>
      </c>
      <c r="W19405">
        <v>0</v>
      </c>
      <c r="X19405">
        <v>0</v>
      </c>
      <c r="Y19405">
        <v>0</v>
      </c>
      <c r="Z19405">
        <v>0</v>
      </c>
      <c r="AA19405">
        <v>0</v>
      </c>
      <c r="AB19405">
        <v>0</v>
      </c>
      <c r="AC19405">
        <v>0</v>
      </c>
      <c r="AD19405">
        <v>0</v>
      </c>
      <c r="AE19405">
        <v>0</v>
      </c>
      <c r="AF19405">
        <v>0</v>
      </c>
      <c r="AG19405">
        <v>0</v>
      </c>
      <c r="AH19405">
        <v>0</v>
      </c>
      <c r="AI19405">
        <v>0</v>
      </c>
      <c r="AJ19405">
        <v>0</v>
      </c>
      <c r="AK19405">
        <v>0</v>
      </c>
      <c r="AL19405">
        <v>0</v>
      </c>
      <c r="AM19405">
        <v>0</v>
      </c>
    </row>
    <row r="19406" spans="1:39" x14ac:dyDescent="0.45">
      <c r="A19406" t="s">
        <v>73506</v>
      </c>
      <c r="B19406" t="s">
        <v>73507</v>
      </c>
      <c r="C19406" t="s">
        <v>73508</v>
      </c>
      <c r="D19406" t="s">
        <v>247</v>
      </c>
      <c r="E19406" t="s">
        <v>248</v>
      </c>
      <c r="F19406" t="s">
        <v>846</v>
      </c>
      <c r="G19406" t="s">
        <v>45</v>
      </c>
      <c r="H19406" t="s">
        <v>46</v>
      </c>
      <c r="I19406" t="s">
        <v>58</v>
      </c>
      <c r="J19406" t="s">
        <v>198</v>
      </c>
      <c r="K19406" t="s">
        <v>1247</v>
      </c>
      <c r="L19406">
        <v>1</v>
      </c>
      <c r="Q19406" s="1">
        <v>41319</v>
      </c>
      <c r="R19406" s="1">
        <v>41319</v>
      </c>
      <c r="S19406">
        <v>1000000</v>
      </c>
      <c r="T19406">
        <v>0</v>
      </c>
      <c r="U19406">
        <v>0</v>
      </c>
      <c r="V19406">
        <v>0</v>
      </c>
      <c r="W19406">
        <v>0</v>
      </c>
      <c r="X19406">
        <v>0</v>
      </c>
      <c r="Y19406">
        <v>0</v>
      </c>
      <c r="Z19406">
        <v>0</v>
      </c>
      <c r="AA19406">
        <v>0</v>
      </c>
      <c r="AB19406">
        <v>0</v>
      </c>
      <c r="AC19406">
        <v>0</v>
      </c>
      <c r="AD19406">
        <v>0</v>
      </c>
      <c r="AE19406">
        <v>0</v>
      </c>
      <c r="AF19406">
        <v>0</v>
      </c>
      <c r="AG19406">
        <v>0</v>
      </c>
      <c r="AH19406">
        <v>0</v>
      </c>
      <c r="AI19406">
        <v>0</v>
      </c>
      <c r="AJ19406">
        <v>0</v>
      </c>
      <c r="AK19406">
        <v>0</v>
      </c>
      <c r="AL19406">
        <v>0</v>
      </c>
      <c r="AM19406">
        <v>0</v>
      </c>
    </row>
    <row r="19407" spans="1:39" x14ac:dyDescent="0.45">
      <c r="A19407" t="s">
        <v>73509</v>
      </c>
      <c r="B19407" t="s">
        <v>73510</v>
      </c>
      <c r="C19407" t="s">
        <v>73511</v>
      </c>
      <c r="D19407" t="s">
        <v>20221</v>
      </c>
      <c r="E19407" t="s">
        <v>20222</v>
      </c>
      <c r="F19407" s="3">
        <v>18000</v>
      </c>
      <c r="G19407" t="s">
        <v>57</v>
      </c>
      <c r="H19407" t="s">
        <v>46</v>
      </c>
      <c r="I19407" t="s">
        <v>299</v>
      </c>
      <c r="J19407" t="s">
        <v>300</v>
      </c>
      <c r="K19407" t="s">
        <v>300</v>
      </c>
      <c r="L19407">
        <v>1</v>
      </c>
      <c r="M19407" s="1">
        <v>41365</v>
      </c>
      <c r="N19407" s="2">
        <v>41365</v>
      </c>
      <c r="O19407" t="s">
        <v>439</v>
      </c>
      <c r="P19407">
        <v>2013</v>
      </c>
      <c r="Q19407" s="1">
        <v>41680</v>
      </c>
      <c r="R19407" s="1">
        <v>41680</v>
      </c>
      <c r="S19407">
        <v>18000</v>
      </c>
      <c r="T19407">
        <v>0</v>
      </c>
      <c r="U19407">
        <v>0</v>
      </c>
      <c r="V19407">
        <v>0</v>
      </c>
      <c r="W19407">
        <v>0</v>
      </c>
      <c r="X19407">
        <v>0</v>
      </c>
      <c r="Y19407">
        <v>0</v>
      </c>
      <c r="Z19407">
        <v>0</v>
      </c>
      <c r="AA19407">
        <v>0</v>
      </c>
      <c r="AB19407">
        <v>0</v>
      </c>
      <c r="AC19407">
        <v>0</v>
      </c>
      <c r="AD19407">
        <v>0</v>
      </c>
      <c r="AE19407">
        <v>0</v>
      </c>
      <c r="AF19407">
        <v>0</v>
      </c>
      <c r="AG19407">
        <v>0</v>
      </c>
      <c r="AH19407">
        <v>0</v>
      </c>
      <c r="AI19407">
        <v>0</v>
      </c>
      <c r="AJ19407">
        <v>0</v>
      </c>
      <c r="AK19407">
        <v>0</v>
      </c>
      <c r="AL19407">
        <v>0</v>
      </c>
      <c r="AM19407">
        <v>0</v>
      </c>
    </row>
    <row r="19408" spans="1:39" x14ac:dyDescent="0.45">
      <c r="A19408" t="s">
        <v>73512</v>
      </c>
      <c r="B19408" t="s">
        <v>73513</v>
      </c>
      <c r="C19408" t="s">
        <v>73514</v>
      </c>
      <c r="D19408" t="s">
        <v>258</v>
      </c>
      <c r="E19408" t="s">
        <v>259</v>
      </c>
      <c r="F19408" t="s">
        <v>222</v>
      </c>
      <c r="G19408" t="s">
        <v>57</v>
      </c>
      <c r="H19408" t="s">
        <v>223</v>
      </c>
      <c r="J19408" t="s">
        <v>73515</v>
      </c>
      <c r="K19408" t="s">
        <v>73515</v>
      </c>
      <c r="L19408">
        <v>1</v>
      </c>
      <c r="M19408" s="1">
        <v>39448</v>
      </c>
      <c r="N19408" s="2">
        <v>39448</v>
      </c>
      <c r="O19408" t="s">
        <v>181</v>
      </c>
      <c r="P19408">
        <v>2008</v>
      </c>
      <c r="Q19408" s="1">
        <v>40634</v>
      </c>
      <c r="R19408" s="1">
        <v>40634</v>
      </c>
      <c r="S19408">
        <v>0</v>
      </c>
      <c r="T19408">
        <v>10000000</v>
      </c>
      <c r="U19408">
        <v>0</v>
      </c>
      <c r="V19408">
        <v>0</v>
      </c>
      <c r="W19408">
        <v>0</v>
      </c>
      <c r="X19408">
        <v>0</v>
      </c>
      <c r="Y19408">
        <v>0</v>
      </c>
      <c r="Z19408">
        <v>0</v>
      </c>
      <c r="AA19408">
        <v>0</v>
      </c>
      <c r="AB19408">
        <v>0</v>
      </c>
      <c r="AC19408">
        <v>0</v>
      </c>
      <c r="AD19408">
        <v>0</v>
      </c>
      <c r="AE19408">
        <v>0</v>
      </c>
      <c r="AF19408">
        <v>10000000</v>
      </c>
      <c r="AG19408">
        <v>0</v>
      </c>
      <c r="AH19408">
        <v>0</v>
      </c>
      <c r="AI19408">
        <v>0</v>
      </c>
      <c r="AJ19408">
        <v>0</v>
      </c>
      <c r="AK19408">
        <v>0</v>
      </c>
      <c r="AL19408">
        <v>0</v>
      </c>
      <c r="AM19408">
        <v>0</v>
      </c>
    </row>
    <row r="19409" spans="1:39" x14ac:dyDescent="0.45">
      <c r="A19409" t="s">
        <v>73516</v>
      </c>
      <c r="B19409" t="s">
        <v>73517</v>
      </c>
      <c r="C19409" t="s">
        <v>73518</v>
      </c>
      <c r="D19409" t="s">
        <v>228</v>
      </c>
      <c r="E19409" t="s">
        <v>229</v>
      </c>
      <c r="F19409" t="s">
        <v>187</v>
      </c>
      <c r="G19409" t="s">
        <v>57</v>
      </c>
      <c r="H19409" t="s">
        <v>1153</v>
      </c>
      <c r="J19409" t="s">
        <v>17030</v>
      </c>
      <c r="K19409" t="s">
        <v>17031</v>
      </c>
      <c r="L19409">
        <v>1</v>
      </c>
      <c r="M19409" s="1">
        <v>41093</v>
      </c>
      <c r="N19409" s="2">
        <v>41091</v>
      </c>
      <c r="O19409" t="s">
        <v>596</v>
      </c>
      <c r="P19409">
        <v>2012</v>
      </c>
      <c r="Q19409" s="1">
        <v>41093</v>
      </c>
      <c r="R19409" s="1">
        <v>41093</v>
      </c>
      <c r="S19409">
        <v>0</v>
      </c>
      <c r="T19409">
        <v>0</v>
      </c>
      <c r="U19409">
        <v>0</v>
      </c>
      <c r="V19409">
        <v>0</v>
      </c>
      <c r="W19409">
        <v>0</v>
      </c>
      <c r="X19409">
        <v>0</v>
      </c>
      <c r="Y19409">
        <v>500000</v>
      </c>
      <c r="Z19409">
        <v>0</v>
      </c>
      <c r="AA19409">
        <v>0</v>
      </c>
      <c r="AB19409">
        <v>0</v>
      </c>
      <c r="AC19409">
        <v>0</v>
      </c>
      <c r="AD19409">
        <v>0</v>
      </c>
      <c r="AE19409">
        <v>0</v>
      </c>
      <c r="AF19409">
        <v>0</v>
      </c>
      <c r="AG19409">
        <v>0</v>
      </c>
      <c r="AH19409">
        <v>0</v>
      </c>
      <c r="AI19409">
        <v>0</v>
      </c>
      <c r="AJ19409">
        <v>0</v>
      </c>
      <c r="AK19409">
        <v>0</v>
      </c>
      <c r="AL19409">
        <v>0</v>
      </c>
      <c r="AM19409">
        <v>0</v>
      </c>
    </row>
    <row r="19410" spans="1:39" x14ac:dyDescent="0.45">
      <c r="A19410" t="s">
        <v>73519</v>
      </c>
      <c r="B19410" t="s">
        <v>73520</v>
      </c>
      <c r="C19410" t="s">
        <v>73521</v>
      </c>
      <c r="D19410" t="s">
        <v>293</v>
      </c>
      <c r="E19410" t="s">
        <v>294</v>
      </c>
      <c r="F19410" t="s">
        <v>73522</v>
      </c>
      <c r="G19410" t="s">
        <v>57</v>
      </c>
      <c r="H19410" t="s">
        <v>46</v>
      </c>
      <c r="I19410" t="s">
        <v>2759</v>
      </c>
      <c r="J19410" t="s">
        <v>3172</v>
      </c>
      <c r="K19410" t="s">
        <v>3172</v>
      </c>
      <c r="L19410">
        <v>5</v>
      </c>
      <c r="M19410" s="1">
        <v>35431</v>
      </c>
      <c r="N19410" s="2">
        <v>35431</v>
      </c>
      <c r="O19410" t="s">
        <v>1513</v>
      </c>
      <c r="P19410">
        <v>1997</v>
      </c>
      <c r="Q19410" s="1">
        <v>40598</v>
      </c>
      <c r="R19410" s="1">
        <v>41880</v>
      </c>
      <c r="S19410">
        <v>0</v>
      </c>
      <c r="T19410">
        <v>31232377</v>
      </c>
      <c r="U19410">
        <v>0</v>
      </c>
      <c r="V19410">
        <v>0</v>
      </c>
      <c r="W19410">
        <v>0</v>
      </c>
      <c r="X19410">
        <v>16000000</v>
      </c>
      <c r="Y19410">
        <v>0</v>
      </c>
      <c r="Z19410">
        <v>0</v>
      </c>
      <c r="AA19410">
        <v>0</v>
      </c>
      <c r="AB19410">
        <v>0</v>
      </c>
      <c r="AC19410">
        <v>0</v>
      </c>
      <c r="AD19410">
        <v>0</v>
      </c>
      <c r="AE19410">
        <v>0</v>
      </c>
      <c r="AF19410">
        <v>0</v>
      </c>
      <c r="AG19410">
        <v>0</v>
      </c>
      <c r="AH19410">
        <v>0</v>
      </c>
      <c r="AI19410">
        <v>16200000</v>
      </c>
      <c r="AJ19410">
        <v>7476879</v>
      </c>
      <c r="AK19410">
        <v>0</v>
      </c>
      <c r="AL19410">
        <v>0</v>
      </c>
      <c r="AM19410">
        <v>0</v>
      </c>
    </row>
    <row r="19411" spans="1:39" x14ac:dyDescent="0.45">
      <c r="A19411" t="s">
        <v>73523</v>
      </c>
      <c r="B19411" t="s">
        <v>73524</v>
      </c>
      <c r="D19411" t="s">
        <v>315</v>
      </c>
      <c r="E19411" t="s">
        <v>316</v>
      </c>
      <c r="F19411" t="s">
        <v>114</v>
      </c>
      <c r="G19411" t="s">
        <v>57</v>
      </c>
      <c r="H19411" t="s">
        <v>46</v>
      </c>
      <c r="I19411" t="s">
        <v>267</v>
      </c>
      <c r="J19411" t="s">
        <v>866</v>
      </c>
      <c r="K19411" t="s">
        <v>867</v>
      </c>
      <c r="L19411">
        <v>2</v>
      </c>
      <c r="M19411" s="1">
        <v>35065</v>
      </c>
      <c r="N19411" s="2">
        <v>35065</v>
      </c>
      <c r="O19411" t="s">
        <v>3501</v>
      </c>
      <c r="P19411">
        <v>1996</v>
      </c>
      <c r="Q19411" s="1">
        <v>37256</v>
      </c>
      <c r="R19411" s="1">
        <v>38852</v>
      </c>
      <c r="S19411">
        <v>0</v>
      </c>
      <c r="T19411">
        <v>0</v>
      </c>
      <c r="U19411">
        <v>0</v>
      </c>
      <c r="V19411">
        <v>0</v>
      </c>
      <c r="W19411">
        <v>0</v>
      </c>
      <c r="X19411">
        <v>0</v>
      </c>
      <c r="Y19411">
        <v>0</v>
      </c>
      <c r="Z19411">
        <v>0</v>
      </c>
      <c r="AA19411">
        <v>0</v>
      </c>
      <c r="AB19411">
        <v>0</v>
      </c>
      <c r="AC19411">
        <v>0</v>
      </c>
      <c r="AD19411">
        <v>0</v>
      </c>
      <c r="AE19411">
        <v>0</v>
      </c>
      <c r="AF19411">
        <v>0</v>
      </c>
      <c r="AG19411">
        <v>0</v>
      </c>
      <c r="AH19411">
        <v>0</v>
      </c>
      <c r="AI19411">
        <v>0</v>
      </c>
      <c r="AJ19411">
        <v>0</v>
      </c>
      <c r="AK19411">
        <v>0</v>
      </c>
      <c r="AL19411">
        <v>0</v>
      </c>
      <c r="AM19411">
        <v>0</v>
      </c>
    </row>
    <row r="19412" spans="1:39" x14ac:dyDescent="0.45">
      <c r="A19412" t="s">
        <v>73525</v>
      </c>
      <c r="B19412" t="s">
        <v>73526</v>
      </c>
      <c r="C19412" t="s">
        <v>73527</v>
      </c>
      <c r="D19412" t="s">
        <v>57310</v>
      </c>
      <c r="E19412" t="s">
        <v>259</v>
      </c>
      <c r="F19412" t="s">
        <v>8969</v>
      </c>
      <c r="G19412" t="s">
        <v>57</v>
      </c>
      <c r="H19412" t="s">
        <v>223</v>
      </c>
      <c r="J19412" t="s">
        <v>469</v>
      </c>
      <c r="K19412" t="s">
        <v>469</v>
      </c>
      <c r="L19412">
        <v>2</v>
      </c>
      <c r="M19412" s="1">
        <v>38899</v>
      </c>
      <c r="N19412" s="2">
        <v>38899</v>
      </c>
      <c r="O19412" t="s">
        <v>658</v>
      </c>
      <c r="P19412">
        <v>2006</v>
      </c>
      <c r="Q19412" s="1">
        <v>39356</v>
      </c>
      <c r="R19412" s="1">
        <v>39356</v>
      </c>
      <c r="S19412">
        <v>0</v>
      </c>
      <c r="T19412">
        <v>55000000</v>
      </c>
      <c r="U19412">
        <v>0</v>
      </c>
      <c r="V19412">
        <v>0</v>
      </c>
      <c r="W19412">
        <v>0</v>
      </c>
      <c r="X19412">
        <v>0</v>
      </c>
      <c r="Y19412">
        <v>0</v>
      </c>
      <c r="Z19412">
        <v>0</v>
      </c>
      <c r="AA19412">
        <v>0</v>
      </c>
      <c r="AB19412">
        <v>0</v>
      </c>
      <c r="AC19412">
        <v>0</v>
      </c>
      <c r="AD19412">
        <v>0</v>
      </c>
      <c r="AE19412">
        <v>0</v>
      </c>
      <c r="AF19412">
        <v>0</v>
      </c>
      <c r="AG19412">
        <v>0</v>
      </c>
      <c r="AH19412">
        <v>0</v>
      </c>
      <c r="AI19412">
        <v>0</v>
      </c>
      <c r="AJ19412">
        <v>0</v>
      </c>
      <c r="AK19412">
        <v>0</v>
      </c>
      <c r="AL19412">
        <v>0</v>
      </c>
      <c r="AM19412">
        <v>0</v>
      </c>
    </row>
    <row r="19413" spans="1:39" x14ac:dyDescent="0.45">
      <c r="A19413" t="s">
        <v>73528</v>
      </c>
      <c r="B19413" t="s">
        <v>73529</v>
      </c>
      <c r="C19413" t="s">
        <v>73530</v>
      </c>
      <c r="D19413" t="s">
        <v>88</v>
      </c>
      <c r="E19413" t="s">
        <v>89</v>
      </c>
      <c r="F19413" t="s">
        <v>114</v>
      </c>
      <c r="G19413" t="s">
        <v>57</v>
      </c>
      <c r="H19413" t="s">
        <v>223</v>
      </c>
      <c r="J19413" t="s">
        <v>311</v>
      </c>
      <c r="K19413" t="s">
        <v>311</v>
      </c>
      <c r="L19413">
        <v>1</v>
      </c>
      <c r="M19413" s="1">
        <v>37316</v>
      </c>
      <c r="N19413" s="2">
        <v>37316</v>
      </c>
      <c r="O19413" t="s">
        <v>554</v>
      </c>
      <c r="P19413">
        <v>2002</v>
      </c>
      <c r="Q19413" s="1">
        <v>41153</v>
      </c>
      <c r="R19413" s="1">
        <v>41153</v>
      </c>
      <c r="S19413">
        <v>0</v>
      </c>
      <c r="T19413">
        <v>0</v>
      </c>
      <c r="U19413">
        <v>0</v>
      </c>
      <c r="V19413">
        <v>0</v>
      </c>
      <c r="W19413">
        <v>0</v>
      </c>
      <c r="X19413">
        <v>0</v>
      </c>
      <c r="Y19413">
        <v>0</v>
      </c>
      <c r="Z19413">
        <v>0</v>
      </c>
      <c r="AA19413">
        <v>0</v>
      </c>
      <c r="AB19413">
        <v>0</v>
      </c>
      <c r="AC19413">
        <v>0</v>
      </c>
      <c r="AD19413">
        <v>0</v>
      </c>
      <c r="AE19413">
        <v>0</v>
      </c>
      <c r="AF19413">
        <v>0</v>
      </c>
      <c r="AG19413">
        <v>0</v>
      </c>
      <c r="AH19413">
        <v>0</v>
      </c>
      <c r="AI19413">
        <v>0</v>
      </c>
      <c r="AJ19413">
        <v>0</v>
      </c>
      <c r="AK19413">
        <v>0</v>
      </c>
      <c r="AL19413">
        <v>0</v>
      </c>
      <c r="AM19413">
        <v>0</v>
      </c>
    </row>
    <row r="19414" spans="1:39" x14ac:dyDescent="0.45">
      <c r="A19414" t="s">
        <v>73531</v>
      </c>
      <c r="B19414" t="s">
        <v>73532</v>
      </c>
      <c r="C19414" t="s">
        <v>73533</v>
      </c>
      <c r="D19414" t="s">
        <v>653</v>
      </c>
      <c r="E19414" t="s">
        <v>343</v>
      </c>
      <c r="F19414" t="s">
        <v>114</v>
      </c>
      <c r="G19414" t="s">
        <v>57</v>
      </c>
      <c r="H19414" t="s">
        <v>223</v>
      </c>
      <c r="J19414" t="s">
        <v>1116</v>
      </c>
      <c r="K19414" t="s">
        <v>1116</v>
      </c>
      <c r="L19414">
        <v>1</v>
      </c>
      <c r="Q19414" s="1">
        <v>40878</v>
      </c>
      <c r="R19414" s="1">
        <v>40878</v>
      </c>
      <c r="S19414">
        <v>0</v>
      </c>
      <c r="T19414">
        <v>0</v>
      </c>
      <c r="U19414">
        <v>0</v>
      </c>
      <c r="V19414">
        <v>0</v>
      </c>
      <c r="W19414">
        <v>0</v>
      </c>
      <c r="X19414">
        <v>0</v>
      </c>
      <c r="Y19414">
        <v>0</v>
      </c>
      <c r="Z19414">
        <v>0</v>
      </c>
      <c r="AA19414">
        <v>0</v>
      </c>
      <c r="AB19414">
        <v>0</v>
      </c>
      <c r="AC19414">
        <v>0</v>
      </c>
      <c r="AD19414">
        <v>0</v>
      </c>
      <c r="AE19414">
        <v>0</v>
      </c>
      <c r="AF19414">
        <v>0</v>
      </c>
      <c r="AG19414">
        <v>0</v>
      </c>
      <c r="AH19414">
        <v>0</v>
      </c>
      <c r="AI19414">
        <v>0</v>
      </c>
      <c r="AJ19414">
        <v>0</v>
      </c>
      <c r="AK19414">
        <v>0</v>
      </c>
      <c r="AL19414">
        <v>0</v>
      </c>
      <c r="AM19414">
        <v>0</v>
      </c>
    </row>
    <row r="19415" spans="1:39" x14ac:dyDescent="0.45">
      <c r="A19415" t="s">
        <v>73534</v>
      </c>
      <c r="B19415" t="s">
        <v>73535</v>
      </c>
      <c r="C19415" t="s">
        <v>73536</v>
      </c>
      <c r="D19415" t="s">
        <v>293</v>
      </c>
      <c r="E19415" t="s">
        <v>294</v>
      </c>
      <c r="F19415" t="s">
        <v>73537</v>
      </c>
      <c r="G19415" t="s">
        <v>57</v>
      </c>
      <c r="H19415" t="s">
        <v>223</v>
      </c>
      <c r="J19415" t="s">
        <v>469</v>
      </c>
      <c r="K19415" t="s">
        <v>469</v>
      </c>
      <c r="L19415">
        <v>2</v>
      </c>
      <c r="M19415" s="1">
        <v>38718</v>
      </c>
      <c r="N19415" s="2">
        <v>38718</v>
      </c>
      <c r="O19415" t="s">
        <v>430</v>
      </c>
      <c r="P19415">
        <v>2006</v>
      </c>
      <c r="Q19415" s="1">
        <v>39814</v>
      </c>
      <c r="R19415" s="1">
        <v>40148</v>
      </c>
      <c r="S19415">
        <v>0</v>
      </c>
      <c r="T19415">
        <v>2929687</v>
      </c>
      <c r="U19415">
        <v>0</v>
      </c>
      <c r="V19415">
        <v>0</v>
      </c>
      <c r="W19415">
        <v>0</v>
      </c>
      <c r="X19415">
        <v>0</v>
      </c>
      <c r="Y19415">
        <v>0</v>
      </c>
      <c r="Z19415">
        <v>0</v>
      </c>
      <c r="AA19415">
        <v>0</v>
      </c>
      <c r="AB19415">
        <v>0</v>
      </c>
      <c r="AC19415">
        <v>0</v>
      </c>
      <c r="AD19415">
        <v>0</v>
      </c>
      <c r="AE19415">
        <v>0</v>
      </c>
      <c r="AF19415">
        <v>2929687</v>
      </c>
      <c r="AG19415">
        <v>0</v>
      </c>
      <c r="AH19415">
        <v>0</v>
      </c>
      <c r="AI19415">
        <v>0</v>
      </c>
      <c r="AJ19415">
        <v>0</v>
      </c>
      <c r="AK19415">
        <v>0</v>
      </c>
      <c r="AL19415">
        <v>0</v>
      </c>
      <c r="AM19415">
        <v>0</v>
      </c>
    </row>
    <row r="19416" spans="1:39" x14ac:dyDescent="0.45">
      <c r="A19416" t="s">
        <v>73538</v>
      </c>
      <c r="B19416" t="s">
        <v>73539</v>
      </c>
      <c r="C19416" t="s">
        <v>73540</v>
      </c>
      <c r="D19416" t="s">
        <v>54</v>
      </c>
      <c r="E19416" t="s">
        <v>55</v>
      </c>
      <c r="F19416" t="s">
        <v>317</v>
      </c>
      <c r="G19416" t="s">
        <v>57</v>
      </c>
      <c r="H19416" t="s">
        <v>223</v>
      </c>
      <c r="J19416" t="s">
        <v>311</v>
      </c>
      <c r="K19416" t="s">
        <v>311</v>
      </c>
      <c r="L19416">
        <v>1</v>
      </c>
      <c r="Q19416" s="1">
        <v>39173</v>
      </c>
      <c r="R19416" s="1">
        <v>39173</v>
      </c>
      <c r="S19416">
        <v>0</v>
      </c>
      <c r="T19416">
        <v>1800000</v>
      </c>
      <c r="U19416">
        <v>0</v>
      </c>
      <c r="V19416">
        <v>0</v>
      </c>
      <c r="W19416">
        <v>0</v>
      </c>
      <c r="X19416">
        <v>0</v>
      </c>
      <c r="Y19416">
        <v>0</v>
      </c>
      <c r="Z19416">
        <v>0</v>
      </c>
      <c r="AA19416">
        <v>0</v>
      </c>
      <c r="AB19416">
        <v>0</v>
      </c>
      <c r="AC19416">
        <v>0</v>
      </c>
      <c r="AD19416">
        <v>0</v>
      </c>
      <c r="AE19416">
        <v>0</v>
      </c>
      <c r="AF19416">
        <v>0</v>
      </c>
      <c r="AG19416">
        <v>0</v>
      </c>
      <c r="AH19416">
        <v>0</v>
      </c>
      <c r="AI19416">
        <v>0</v>
      </c>
      <c r="AJ19416">
        <v>0</v>
      </c>
      <c r="AK19416">
        <v>0</v>
      </c>
      <c r="AL19416">
        <v>0</v>
      </c>
      <c r="AM19416">
        <v>0</v>
      </c>
    </row>
    <row r="19417" spans="1:39" x14ac:dyDescent="0.45">
      <c r="A19417" t="s">
        <v>73541</v>
      </c>
      <c r="B19417" t="s">
        <v>73542</v>
      </c>
      <c r="C19417" t="s">
        <v>73543</v>
      </c>
      <c r="D19417" t="s">
        <v>774</v>
      </c>
      <c r="E19417" t="s">
        <v>775</v>
      </c>
      <c r="F19417" t="s">
        <v>114</v>
      </c>
      <c r="G19417" t="s">
        <v>57</v>
      </c>
      <c r="H19417" t="s">
        <v>223</v>
      </c>
      <c r="J19417" t="s">
        <v>224</v>
      </c>
      <c r="K19417" t="s">
        <v>224</v>
      </c>
      <c r="L19417">
        <v>1</v>
      </c>
      <c r="M19417" s="1">
        <v>37561</v>
      </c>
      <c r="N19417" s="2">
        <v>37561</v>
      </c>
      <c r="O19417" t="s">
        <v>1753</v>
      </c>
      <c r="P19417">
        <v>2002</v>
      </c>
      <c r="Q19417" s="1">
        <v>40695</v>
      </c>
      <c r="R19417" s="1">
        <v>40695</v>
      </c>
      <c r="S19417">
        <v>0</v>
      </c>
      <c r="T19417">
        <v>0</v>
      </c>
      <c r="U19417">
        <v>0</v>
      </c>
      <c r="V19417">
        <v>0</v>
      </c>
      <c r="W19417">
        <v>0</v>
      </c>
      <c r="X19417">
        <v>0</v>
      </c>
      <c r="Y19417">
        <v>0</v>
      </c>
      <c r="Z19417">
        <v>0</v>
      </c>
      <c r="AA19417">
        <v>0</v>
      </c>
      <c r="AB19417">
        <v>0</v>
      </c>
      <c r="AC19417">
        <v>0</v>
      </c>
      <c r="AD19417">
        <v>0</v>
      </c>
      <c r="AE19417">
        <v>0</v>
      </c>
      <c r="AF19417">
        <v>0</v>
      </c>
      <c r="AG19417">
        <v>0</v>
      </c>
      <c r="AH19417">
        <v>0</v>
      </c>
      <c r="AI19417">
        <v>0</v>
      </c>
      <c r="AJ19417">
        <v>0</v>
      </c>
      <c r="AK19417">
        <v>0</v>
      </c>
      <c r="AL19417">
        <v>0</v>
      </c>
      <c r="AM19417">
        <v>0</v>
      </c>
    </row>
    <row r="19418" spans="1:39" x14ac:dyDescent="0.45">
      <c r="A19418" t="s">
        <v>73544</v>
      </c>
      <c r="B19418" t="s">
        <v>73545</v>
      </c>
      <c r="C19418" t="s">
        <v>73546</v>
      </c>
      <c r="D19418" t="s">
        <v>127</v>
      </c>
      <c r="E19418" t="s">
        <v>128</v>
      </c>
      <c r="F19418" t="s">
        <v>114</v>
      </c>
      <c r="G19418" t="s">
        <v>57</v>
      </c>
      <c r="L19418">
        <v>1</v>
      </c>
      <c r="M19418" s="1">
        <v>40330</v>
      </c>
      <c r="N19418" s="2">
        <v>40330</v>
      </c>
      <c r="O19418" t="s">
        <v>1166</v>
      </c>
      <c r="P19418">
        <v>2010</v>
      </c>
      <c r="Q19418" s="1">
        <v>40878</v>
      </c>
      <c r="R19418" s="1">
        <v>40878</v>
      </c>
      <c r="S19418">
        <v>0</v>
      </c>
      <c r="T19418">
        <v>0</v>
      </c>
      <c r="U19418">
        <v>0</v>
      </c>
      <c r="V19418">
        <v>0</v>
      </c>
      <c r="W19418">
        <v>0</v>
      </c>
      <c r="X19418">
        <v>0</v>
      </c>
      <c r="Y19418">
        <v>0</v>
      </c>
      <c r="Z19418">
        <v>0</v>
      </c>
      <c r="AA19418">
        <v>0</v>
      </c>
      <c r="AB19418">
        <v>0</v>
      </c>
      <c r="AC19418">
        <v>0</v>
      </c>
      <c r="AD19418">
        <v>0</v>
      </c>
      <c r="AE19418">
        <v>0</v>
      </c>
      <c r="AF19418">
        <v>0</v>
      </c>
      <c r="AG19418">
        <v>0</v>
      </c>
      <c r="AH19418">
        <v>0</v>
      </c>
      <c r="AI19418">
        <v>0</v>
      </c>
      <c r="AJ19418">
        <v>0</v>
      </c>
      <c r="AK19418">
        <v>0</v>
      </c>
      <c r="AL19418">
        <v>0</v>
      </c>
      <c r="AM19418">
        <v>0</v>
      </c>
    </row>
    <row r="19419" spans="1:39" x14ac:dyDescent="0.45">
      <c r="A19419" t="s">
        <v>73547</v>
      </c>
      <c r="B19419" t="s">
        <v>73548</v>
      </c>
      <c r="D19419" t="s">
        <v>389</v>
      </c>
      <c r="E19419" t="s">
        <v>390</v>
      </c>
      <c r="F19419" t="s">
        <v>114</v>
      </c>
      <c r="G19419" t="s">
        <v>57</v>
      </c>
      <c r="H19419" t="s">
        <v>223</v>
      </c>
      <c r="J19419" t="s">
        <v>224</v>
      </c>
      <c r="K19419" t="s">
        <v>224</v>
      </c>
      <c r="L19419">
        <v>1</v>
      </c>
      <c r="M19419" s="1">
        <v>33970</v>
      </c>
      <c r="N19419" s="2">
        <v>33970</v>
      </c>
      <c r="O19419" t="s">
        <v>2874</v>
      </c>
      <c r="P19419">
        <v>1993</v>
      </c>
      <c r="Q19419" s="1">
        <v>40118</v>
      </c>
      <c r="R19419" s="1">
        <v>40118</v>
      </c>
      <c r="S19419">
        <v>0</v>
      </c>
      <c r="T19419">
        <v>0</v>
      </c>
      <c r="U19419">
        <v>0</v>
      </c>
      <c r="V19419">
        <v>0</v>
      </c>
      <c r="W19419">
        <v>0</v>
      </c>
      <c r="X19419">
        <v>0</v>
      </c>
      <c r="Y19419">
        <v>0</v>
      </c>
      <c r="Z19419">
        <v>0</v>
      </c>
      <c r="AA19419">
        <v>0</v>
      </c>
      <c r="AB19419">
        <v>0</v>
      </c>
      <c r="AC19419">
        <v>0</v>
      </c>
      <c r="AD19419">
        <v>0</v>
      </c>
      <c r="AE19419">
        <v>0</v>
      </c>
      <c r="AF19419">
        <v>0</v>
      </c>
      <c r="AG19419">
        <v>0</v>
      </c>
      <c r="AH19419">
        <v>0</v>
      </c>
      <c r="AI19419">
        <v>0</v>
      </c>
      <c r="AJ19419">
        <v>0</v>
      </c>
      <c r="AK19419">
        <v>0</v>
      </c>
      <c r="AL19419">
        <v>0</v>
      </c>
      <c r="AM19419">
        <v>0</v>
      </c>
    </row>
    <row r="19420" spans="1:39" x14ac:dyDescent="0.45">
      <c r="A19420" t="s">
        <v>73549</v>
      </c>
      <c r="B19420" t="s">
        <v>73550</v>
      </c>
      <c r="C19420" t="s">
        <v>73551</v>
      </c>
      <c r="D19420" t="s">
        <v>73552</v>
      </c>
      <c r="E19420" t="s">
        <v>7911</v>
      </c>
      <c r="F19420" t="s">
        <v>32168</v>
      </c>
      <c r="G19420" t="s">
        <v>57</v>
      </c>
      <c r="H19420" t="s">
        <v>223</v>
      </c>
      <c r="J19420" t="s">
        <v>396</v>
      </c>
      <c r="K19420" t="s">
        <v>73553</v>
      </c>
      <c r="L19420">
        <v>1</v>
      </c>
      <c r="M19420" s="1">
        <v>37987</v>
      </c>
      <c r="N19420" s="2">
        <v>37987</v>
      </c>
      <c r="O19420" t="s">
        <v>452</v>
      </c>
      <c r="P19420">
        <v>2004</v>
      </c>
      <c r="Q19420" s="1">
        <v>41822</v>
      </c>
      <c r="R19420" s="1">
        <v>41822</v>
      </c>
      <c r="S19420">
        <v>0</v>
      </c>
      <c r="T19420">
        <v>106000000</v>
      </c>
      <c r="U19420">
        <v>0</v>
      </c>
      <c r="V19420">
        <v>0</v>
      </c>
      <c r="W19420">
        <v>0</v>
      </c>
      <c r="X19420">
        <v>0</v>
      </c>
      <c r="Y19420">
        <v>0</v>
      </c>
      <c r="Z19420">
        <v>0</v>
      </c>
      <c r="AA19420">
        <v>0</v>
      </c>
      <c r="AB19420">
        <v>0</v>
      </c>
      <c r="AC19420">
        <v>0</v>
      </c>
      <c r="AD19420">
        <v>0</v>
      </c>
      <c r="AE19420">
        <v>0</v>
      </c>
      <c r="AF19420">
        <v>0</v>
      </c>
      <c r="AG19420">
        <v>0</v>
      </c>
      <c r="AH19420">
        <v>0</v>
      </c>
      <c r="AI19420">
        <v>106000000</v>
      </c>
      <c r="AJ19420">
        <v>0</v>
      </c>
      <c r="AK19420">
        <v>0</v>
      </c>
      <c r="AL19420">
        <v>0</v>
      </c>
      <c r="AM19420">
        <v>0</v>
      </c>
    </row>
    <row r="19421" spans="1:39" x14ac:dyDescent="0.45">
      <c r="A19421" t="s">
        <v>73554</v>
      </c>
      <c r="B19421" t="s">
        <v>73555</v>
      </c>
      <c r="C19421" t="s">
        <v>73556</v>
      </c>
      <c r="D19421" t="s">
        <v>1343</v>
      </c>
      <c r="E19421" t="s">
        <v>1344</v>
      </c>
      <c r="F19421" t="s">
        <v>222</v>
      </c>
      <c r="G19421" t="s">
        <v>57</v>
      </c>
      <c r="H19421" t="s">
        <v>223</v>
      </c>
      <c r="J19421" t="s">
        <v>396</v>
      </c>
      <c r="L19421">
        <v>1</v>
      </c>
      <c r="Q19421" s="1">
        <v>39356</v>
      </c>
      <c r="R19421" s="1">
        <v>39356</v>
      </c>
      <c r="S19421">
        <v>0</v>
      </c>
      <c r="T19421">
        <v>10000000</v>
      </c>
      <c r="U19421">
        <v>0</v>
      </c>
      <c r="V19421">
        <v>0</v>
      </c>
      <c r="W19421">
        <v>0</v>
      </c>
      <c r="X19421">
        <v>0</v>
      </c>
      <c r="Y19421">
        <v>0</v>
      </c>
      <c r="Z19421">
        <v>0</v>
      </c>
      <c r="AA19421">
        <v>0</v>
      </c>
      <c r="AB19421">
        <v>0</v>
      </c>
      <c r="AC19421">
        <v>0</v>
      </c>
      <c r="AD19421">
        <v>0</v>
      </c>
      <c r="AE19421">
        <v>0</v>
      </c>
      <c r="AF19421">
        <v>10000000</v>
      </c>
      <c r="AG19421">
        <v>0</v>
      </c>
      <c r="AH19421">
        <v>0</v>
      </c>
      <c r="AI19421">
        <v>0</v>
      </c>
      <c r="AJ19421">
        <v>0</v>
      </c>
      <c r="AK19421">
        <v>0</v>
      </c>
      <c r="AL19421">
        <v>0</v>
      </c>
      <c r="AM19421">
        <v>0</v>
      </c>
    </row>
    <row r="19422" spans="1:39" x14ac:dyDescent="0.45">
      <c r="A19422" t="s">
        <v>73557</v>
      </c>
      <c r="B19422" t="s">
        <v>73558</v>
      </c>
      <c r="C19422" t="s">
        <v>19506</v>
      </c>
      <c r="D19422" t="s">
        <v>161</v>
      </c>
      <c r="E19422" t="s">
        <v>162</v>
      </c>
      <c r="F19422" t="s">
        <v>73559</v>
      </c>
      <c r="G19422" t="s">
        <v>57</v>
      </c>
      <c r="H19422" t="s">
        <v>223</v>
      </c>
      <c r="J19422" t="s">
        <v>224</v>
      </c>
      <c r="K19422" t="s">
        <v>224</v>
      </c>
      <c r="L19422">
        <v>2</v>
      </c>
      <c r="Q19422" s="1">
        <v>40238</v>
      </c>
      <c r="R19422" s="1">
        <v>40422</v>
      </c>
      <c r="S19422">
        <v>0</v>
      </c>
      <c r="T19422">
        <v>8094638</v>
      </c>
      <c r="U19422">
        <v>0</v>
      </c>
      <c r="V19422">
        <v>0</v>
      </c>
      <c r="W19422">
        <v>0</v>
      </c>
      <c r="X19422">
        <v>0</v>
      </c>
      <c r="Y19422">
        <v>0</v>
      </c>
      <c r="Z19422">
        <v>0</v>
      </c>
      <c r="AA19422">
        <v>0</v>
      </c>
      <c r="AB19422">
        <v>0</v>
      </c>
      <c r="AC19422">
        <v>0</v>
      </c>
      <c r="AD19422">
        <v>0</v>
      </c>
      <c r="AE19422">
        <v>0</v>
      </c>
      <c r="AF19422">
        <v>4392386</v>
      </c>
      <c r="AG19422">
        <v>3702252</v>
      </c>
      <c r="AH19422">
        <v>0</v>
      </c>
      <c r="AI19422">
        <v>0</v>
      </c>
      <c r="AJ19422">
        <v>0</v>
      </c>
      <c r="AK19422">
        <v>0</v>
      </c>
      <c r="AL19422">
        <v>0</v>
      </c>
      <c r="AM19422">
        <v>0</v>
      </c>
    </row>
    <row r="19423" spans="1:39" x14ac:dyDescent="0.45">
      <c r="A19423" t="s">
        <v>73560</v>
      </c>
      <c r="B19423" t="s">
        <v>73561</v>
      </c>
      <c r="C19423" t="s">
        <v>73562</v>
      </c>
      <c r="D19423" t="s">
        <v>1087</v>
      </c>
      <c r="E19423" t="s">
        <v>413</v>
      </c>
      <c r="F19423" t="s">
        <v>73563</v>
      </c>
      <c r="G19423" t="s">
        <v>57</v>
      </c>
      <c r="H19423" t="s">
        <v>223</v>
      </c>
      <c r="J19423" t="s">
        <v>224</v>
      </c>
      <c r="K19423" t="s">
        <v>224</v>
      </c>
      <c r="L19423">
        <v>1</v>
      </c>
      <c r="M19423" s="1">
        <v>34335</v>
      </c>
      <c r="N19423" s="2">
        <v>34335</v>
      </c>
      <c r="O19423" t="s">
        <v>3390</v>
      </c>
      <c r="P19423">
        <v>1994</v>
      </c>
      <c r="Q19423" s="1">
        <v>40664</v>
      </c>
      <c r="R19423" s="1">
        <v>40664</v>
      </c>
      <c r="S19423">
        <v>0</v>
      </c>
      <c r="T19423">
        <v>0</v>
      </c>
      <c r="U19423">
        <v>0</v>
      </c>
      <c r="V19423">
        <v>69337442</v>
      </c>
      <c r="W19423">
        <v>0</v>
      </c>
      <c r="X19423">
        <v>0</v>
      </c>
      <c r="Y19423">
        <v>0</v>
      </c>
      <c r="Z19423">
        <v>0</v>
      </c>
      <c r="AA19423">
        <v>0</v>
      </c>
      <c r="AB19423">
        <v>0</v>
      </c>
      <c r="AC19423">
        <v>0</v>
      </c>
      <c r="AD19423">
        <v>0</v>
      </c>
      <c r="AE19423">
        <v>0</v>
      </c>
      <c r="AF19423">
        <v>0</v>
      </c>
      <c r="AG19423">
        <v>0</v>
      </c>
      <c r="AH19423">
        <v>0</v>
      </c>
      <c r="AI19423">
        <v>0</v>
      </c>
      <c r="AJ19423">
        <v>0</v>
      </c>
      <c r="AK19423">
        <v>0</v>
      </c>
      <c r="AL19423">
        <v>0</v>
      </c>
      <c r="AM19423">
        <v>0</v>
      </c>
    </row>
    <row r="19424" spans="1:39" x14ac:dyDescent="0.45">
      <c r="A19424" t="s">
        <v>73564</v>
      </c>
      <c r="B19424" t="s">
        <v>73565</v>
      </c>
      <c r="C19424" t="s">
        <v>73566</v>
      </c>
      <c r="F19424" t="s">
        <v>48606</v>
      </c>
      <c r="G19424" t="s">
        <v>57</v>
      </c>
      <c r="H19424" t="s">
        <v>7866</v>
      </c>
      <c r="J19424" t="s">
        <v>25685</v>
      </c>
      <c r="K19424" t="s">
        <v>73567</v>
      </c>
      <c r="L19424">
        <v>1</v>
      </c>
      <c r="Q19424" s="1">
        <v>41932</v>
      </c>
      <c r="R19424" s="1">
        <v>41932</v>
      </c>
      <c r="S19424">
        <v>0</v>
      </c>
      <c r="T19424">
        <v>16300000</v>
      </c>
      <c r="U19424">
        <v>0</v>
      </c>
      <c r="V19424">
        <v>0</v>
      </c>
      <c r="W19424">
        <v>0</v>
      </c>
      <c r="X19424">
        <v>0</v>
      </c>
      <c r="Y19424">
        <v>0</v>
      </c>
      <c r="Z19424">
        <v>0</v>
      </c>
      <c r="AA19424">
        <v>0</v>
      </c>
      <c r="AB19424">
        <v>0</v>
      </c>
      <c r="AC19424">
        <v>0</v>
      </c>
      <c r="AD19424">
        <v>0</v>
      </c>
      <c r="AE19424">
        <v>0</v>
      </c>
      <c r="AF19424">
        <v>16300000</v>
      </c>
      <c r="AG19424">
        <v>0</v>
      </c>
      <c r="AH19424">
        <v>0</v>
      </c>
      <c r="AI19424">
        <v>0</v>
      </c>
      <c r="AJ19424">
        <v>0</v>
      </c>
      <c r="AK19424">
        <v>0</v>
      </c>
      <c r="AL19424">
        <v>0</v>
      </c>
      <c r="AM19424">
        <v>0</v>
      </c>
    </row>
    <row r="19425" spans="1:39" x14ac:dyDescent="0.45">
      <c r="A19425" t="s">
        <v>73568</v>
      </c>
      <c r="B19425" t="s">
        <v>73569</v>
      </c>
      <c r="C19425" t="s">
        <v>73570</v>
      </c>
      <c r="D19425" t="s">
        <v>107</v>
      </c>
      <c r="E19425" t="s">
        <v>108</v>
      </c>
      <c r="F19425" t="s">
        <v>114</v>
      </c>
      <c r="G19425" t="s">
        <v>57</v>
      </c>
      <c r="H19425" t="s">
        <v>223</v>
      </c>
      <c r="J19425" t="s">
        <v>469</v>
      </c>
      <c r="K19425" t="s">
        <v>469</v>
      </c>
      <c r="L19425">
        <v>1</v>
      </c>
      <c r="M19425" s="1">
        <v>38718</v>
      </c>
      <c r="N19425" s="2">
        <v>38718</v>
      </c>
      <c r="O19425" t="s">
        <v>430</v>
      </c>
      <c r="P19425">
        <v>2006</v>
      </c>
      <c r="Q19425" s="1">
        <v>40483</v>
      </c>
      <c r="R19425" s="1">
        <v>40483</v>
      </c>
      <c r="S19425">
        <v>0</v>
      </c>
      <c r="T19425">
        <v>0</v>
      </c>
      <c r="U19425">
        <v>0</v>
      </c>
      <c r="V19425">
        <v>0</v>
      </c>
      <c r="W19425">
        <v>0</v>
      </c>
      <c r="X19425">
        <v>0</v>
      </c>
      <c r="Y19425">
        <v>0</v>
      </c>
      <c r="Z19425">
        <v>0</v>
      </c>
      <c r="AA19425">
        <v>0</v>
      </c>
      <c r="AB19425">
        <v>0</v>
      </c>
      <c r="AC19425">
        <v>0</v>
      </c>
      <c r="AD19425">
        <v>0</v>
      </c>
      <c r="AE19425">
        <v>0</v>
      </c>
      <c r="AF19425">
        <v>0</v>
      </c>
      <c r="AG19425">
        <v>0</v>
      </c>
      <c r="AH19425">
        <v>0</v>
      </c>
      <c r="AI19425">
        <v>0</v>
      </c>
      <c r="AJ19425">
        <v>0</v>
      </c>
      <c r="AK19425">
        <v>0</v>
      </c>
      <c r="AL19425">
        <v>0</v>
      </c>
      <c r="AM19425">
        <v>0</v>
      </c>
    </row>
    <row r="19426" spans="1:39" x14ac:dyDescent="0.45">
      <c r="A19426" t="s">
        <v>73571</v>
      </c>
      <c r="B19426" t="s">
        <v>73572</v>
      </c>
      <c r="C19426" t="s">
        <v>73573</v>
      </c>
      <c r="D19426" t="s">
        <v>88</v>
      </c>
      <c r="E19426" t="s">
        <v>89</v>
      </c>
      <c r="F19426" t="s">
        <v>4851</v>
      </c>
      <c r="G19426" t="s">
        <v>57</v>
      </c>
      <c r="H19426" t="s">
        <v>260</v>
      </c>
      <c r="I19426" t="s">
        <v>261</v>
      </c>
      <c r="J19426" t="s">
        <v>262</v>
      </c>
      <c r="K19426" t="s">
        <v>262</v>
      </c>
      <c r="L19426">
        <v>1</v>
      </c>
      <c r="M19426" s="1">
        <v>40909</v>
      </c>
      <c r="N19426" s="2">
        <v>40909</v>
      </c>
      <c r="O19426" t="s">
        <v>132</v>
      </c>
      <c r="P19426">
        <v>2012</v>
      </c>
      <c r="Q19426" s="1">
        <v>41699</v>
      </c>
      <c r="R19426" s="1">
        <v>41699</v>
      </c>
      <c r="S19426">
        <v>3100000</v>
      </c>
      <c r="T19426">
        <v>0</v>
      </c>
      <c r="U19426">
        <v>0</v>
      </c>
      <c r="V19426">
        <v>0</v>
      </c>
      <c r="W19426">
        <v>0</v>
      </c>
      <c r="X19426">
        <v>0</v>
      </c>
      <c r="Y19426">
        <v>0</v>
      </c>
      <c r="Z19426">
        <v>0</v>
      </c>
      <c r="AA19426">
        <v>0</v>
      </c>
      <c r="AB19426">
        <v>0</v>
      </c>
      <c r="AC19426">
        <v>0</v>
      </c>
      <c r="AD19426">
        <v>0</v>
      </c>
      <c r="AE19426">
        <v>0</v>
      </c>
      <c r="AF19426">
        <v>0</v>
      </c>
      <c r="AG19426">
        <v>0</v>
      </c>
      <c r="AH19426">
        <v>0</v>
      </c>
      <c r="AI19426">
        <v>0</v>
      </c>
      <c r="AJ19426">
        <v>0</v>
      </c>
      <c r="AK19426">
        <v>0</v>
      </c>
      <c r="AL19426">
        <v>0</v>
      </c>
      <c r="AM19426">
        <v>0</v>
      </c>
    </row>
    <row r="19427" spans="1:39" x14ac:dyDescent="0.45">
      <c r="A19427" t="s">
        <v>73574</v>
      </c>
      <c r="B19427" t="s">
        <v>73575</v>
      </c>
      <c r="C19427" t="s">
        <v>73576</v>
      </c>
      <c r="D19427" t="s">
        <v>293</v>
      </c>
      <c r="E19427" t="s">
        <v>294</v>
      </c>
      <c r="F19427" t="s">
        <v>17074</v>
      </c>
      <c r="G19427" t="s">
        <v>57</v>
      </c>
      <c r="H19427" t="s">
        <v>46</v>
      </c>
      <c r="I19427" t="s">
        <v>2223</v>
      </c>
      <c r="J19427" t="s">
        <v>2988</v>
      </c>
      <c r="K19427" t="s">
        <v>2988</v>
      </c>
      <c r="L19427">
        <v>4</v>
      </c>
      <c r="M19427" s="1">
        <v>40544</v>
      </c>
      <c r="N19427" s="2">
        <v>40544</v>
      </c>
      <c r="O19427" t="s">
        <v>528</v>
      </c>
      <c r="P19427">
        <v>2011</v>
      </c>
      <c r="Q19427" s="1">
        <v>41061</v>
      </c>
      <c r="R19427" s="1">
        <v>41703</v>
      </c>
      <c r="S19427">
        <v>750000</v>
      </c>
      <c r="T19427">
        <v>0</v>
      </c>
      <c r="U19427">
        <v>0</v>
      </c>
      <c r="V19427">
        <v>0</v>
      </c>
      <c r="W19427">
        <v>0</v>
      </c>
      <c r="X19427">
        <v>0</v>
      </c>
      <c r="Y19427">
        <v>0</v>
      </c>
      <c r="Z19427">
        <v>0</v>
      </c>
      <c r="AA19427">
        <v>400000</v>
      </c>
      <c r="AB19427">
        <v>0</v>
      </c>
      <c r="AC19427">
        <v>0</v>
      </c>
      <c r="AD19427">
        <v>0</v>
      </c>
      <c r="AE19427">
        <v>0</v>
      </c>
      <c r="AF19427">
        <v>0</v>
      </c>
      <c r="AG19427">
        <v>0</v>
      </c>
      <c r="AH19427">
        <v>0</v>
      </c>
      <c r="AI19427">
        <v>0</v>
      </c>
      <c r="AJ19427">
        <v>0</v>
      </c>
      <c r="AK19427">
        <v>0</v>
      </c>
      <c r="AL19427">
        <v>0</v>
      </c>
      <c r="AM19427">
        <v>0</v>
      </c>
    </row>
    <row r="19428" spans="1:39" x14ac:dyDescent="0.45">
      <c r="A19428" t="s">
        <v>73577</v>
      </c>
      <c r="B19428" t="s">
        <v>73578</v>
      </c>
      <c r="C19428" t="s">
        <v>73579</v>
      </c>
      <c r="D19428" t="s">
        <v>315</v>
      </c>
      <c r="E19428" t="s">
        <v>316</v>
      </c>
      <c r="F19428" t="s">
        <v>282</v>
      </c>
      <c r="G19428" t="s">
        <v>57</v>
      </c>
      <c r="H19428" t="s">
        <v>283</v>
      </c>
      <c r="J19428" t="s">
        <v>284</v>
      </c>
      <c r="K19428" t="s">
        <v>284</v>
      </c>
      <c r="L19428">
        <v>1</v>
      </c>
      <c r="M19428" s="1">
        <v>40724</v>
      </c>
      <c r="N19428" s="2">
        <v>40695</v>
      </c>
      <c r="O19428" t="s">
        <v>76</v>
      </c>
      <c r="P19428">
        <v>2011</v>
      </c>
      <c r="Q19428" s="1">
        <v>40817</v>
      </c>
      <c r="R19428" s="1">
        <v>40817</v>
      </c>
      <c r="S19428">
        <v>100000</v>
      </c>
      <c r="T19428">
        <v>0</v>
      </c>
      <c r="U19428">
        <v>0</v>
      </c>
      <c r="V19428">
        <v>0</v>
      </c>
      <c r="W19428">
        <v>0</v>
      </c>
      <c r="X19428">
        <v>0</v>
      </c>
      <c r="Y19428">
        <v>0</v>
      </c>
      <c r="Z19428">
        <v>0</v>
      </c>
      <c r="AA19428">
        <v>0</v>
      </c>
      <c r="AB19428">
        <v>0</v>
      </c>
      <c r="AC19428">
        <v>0</v>
      </c>
      <c r="AD19428">
        <v>0</v>
      </c>
      <c r="AE19428">
        <v>0</v>
      </c>
      <c r="AF19428">
        <v>0</v>
      </c>
      <c r="AG19428">
        <v>0</v>
      </c>
      <c r="AH19428">
        <v>0</v>
      </c>
      <c r="AI19428">
        <v>0</v>
      </c>
      <c r="AJ19428">
        <v>0</v>
      </c>
      <c r="AK19428">
        <v>0</v>
      </c>
      <c r="AL19428">
        <v>0</v>
      </c>
      <c r="AM19428">
        <v>0</v>
      </c>
    </row>
    <row r="19429" spans="1:39" x14ac:dyDescent="0.45">
      <c r="A19429" t="s">
        <v>73580</v>
      </c>
      <c r="B19429" t="s">
        <v>73581</v>
      </c>
      <c r="C19429" t="s">
        <v>73582</v>
      </c>
      <c r="F19429" t="s">
        <v>114</v>
      </c>
      <c r="G19429" t="s">
        <v>57</v>
      </c>
      <c r="L19429">
        <v>1</v>
      </c>
      <c r="Q19429" s="1">
        <v>41648</v>
      </c>
      <c r="R19429" s="1">
        <v>41648</v>
      </c>
      <c r="S19429">
        <v>0</v>
      </c>
      <c r="T19429">
        <v>0</v>
      </c>
      <c r="U19429">
        <v>0</v>
      </c>
      <c r="V19429">
        <v>0</v>
      </c>
      <c r="W19429">
        <v>0</v>
      </c>
      <c r="X19429">
        <v>0</v>
      </c>
      <c r="Y19429">
        <v>0</v>
      </c>
      <c r="Z19429">
        <v>0</v>
      </c>
      <c r="AA19429">
        <v>0</v>
      </c>
      <c r="AB19429">
        <v>0</v>
      </c>
      <c r="AC19429">
        <v>0</v>
      </c>
      <c r="AD19429">
        <v>0</v>
      </c>
      <c r="AE19429">
        <v>0</v>
      </c>
      <c r="AF19429">
        <v>0</v>
      </c>
      <c r="AG19429">
        <v>0</v>
      </c>
      <c r="AH19429">
        <v>0</v>
      </c>
      <c r="AI19429">
        <v>0</v>
      </c>
      <c r="AJ19429">
        <v>0</v>
      </c>
      <c r="AK19429">
        <v>0</v>
      </c>
      <c r="AL19429">
        <v>0</v>
      </c>
      <c r="AM19429">
        <v>0</v>
      </c>
    </row>
    <row r="19430" spans="1:39" x14ac:dyDescent="0.45">
      <c r="A19430" t="s">
        <v>73583</v>
      </c>
      <c r="B19430" t="s">
        <v>73584</v>
      </c>
      <c r="C19430" t="s">
        <v>73585</v>
      </c>
      <c r="D19430" t="s">
        <v>73586</v>
      </c>
      <c r="E19430" t="s">
        <v>10928</v>
      </c>
      <c r="F19430" t="s">
        <v>73587</v>
      </c>
      <c r="G19430" t="s">
        <v>57</v>
      </c>
      <c r="L19430">
        <v>4</v>
      </c>
      <c r="M19430" s="1">
        <v>40544</v>
      </c>
      <c r="N19430" s="2">
        <v>40544</v>
      </c>
      <c r="O19430" t="s">
        <v>528</v>
      </c>
      <c r="P19430">
        <v>2011</v>
      </c>
      <c r="Q19430" s="1">
        <v>41395</v>
      </c>
      <c r="R19430" s="1">
        <v>41927</v>
      </c>
      <c r="S19430">
        <v>94139</v>
      </c>
      <c r="T19430">
        <v>0</v>
      </c>
      <c r="U19430">
        <v>1010143</v>
      </c>
      <c r="V19430">
        <v>0</v>
      </c>
      <c r="W19430">
        <v>0</v>
      </c>
      <c r="X19430">
        <v>0</v>
      </c>
      <c r="Y19430">
        <v>0</v>
      </c>
      <c r="Z19430">
        <v>0</v>
      </c>
      <c r="AA19430">
        <v>0</v>
      </c>
      <c r="AB19430">
        <v>0</v>
      </c>
      <c r="AC19430">
        <v>0</v>
      </c>
      <c r="AD19430">
        <v>0</v>
      </c>
      <c r="AE19430">
        <v>0</v>
      </c>
      <c r="AF19430">
        <v>0</v>
      </c>
      <c r="AG19430">
        <v>0</v>
      </c>
      <c r="AH19430">
        <v>0</v>
      </c>
      <c r="AI19430">
        <v>0</v>
      </c>
      <c r="AJ19430">
        <v>0</v>
      </c>
      <c r="AK19430">
        <v>0</v>
      </c>
      <c r="AL19430">
        <v>0</v>
      </c>
      <c r="AM19430">
        <v>0</v>
      </c>
    </row>
    <row r="19431" spans="1:39" x14ac:dyDescent="0.45">
      <c r="A19431" t="s">
        <v>73588</v>
      </c>
      <c r="B19431" t="s">
        <v>73584</v>
      </c>
      <c r="C19431" t="s">
        <v>73589</v>
      </c>
      <c r="D19431" t="s">
        <v>73590</v>
      </c>
      <c r="E19431" t="s">
        <v>25570</v>
      </c>
      <c r="F19431" t="s">
        <v>73591</v>
      </c>
      <c r="G19431" t="s">
        <v>57</v>
      </c>
      <c r="H19431" t="s">
        <v>74</v>
      </c>
      <c r="J19431" t="s">
        <v>75</v>
      </c>
      <c r="K19431" t="s">
        <v>75</v>
      </c>
      <c r="L19431">
        <v>1</v>
      </c>
      <c r="M19431" s="1">
        <v>40179</v>
      </c>
      <c r="N19431" s="2">
        <v>40179</v>
      </c>
      <c r="O19431" t="s">
        <v>118</v>
      </c>
      <c r="P19431">
        <v>2010</v>
      </c>
      <c r="Q19431" s="1">
        <v>41809</v>
      </c>
      <c r="R19431" s="1">
        <v>41809</v>
      </c>
      <c r="S19431">
        <v>0</v>
      </c>
      <c r="T19431">
        <v>3398489</v>
      </c>
      <c r="U19431">
        <v>0</v>
      </c>
      <c r="V19431">
        <v>0</v>
      </c>
      <c r="W19431">
        <v>0</v>
      </c>
      <c r="X19431">
        <v>0</v>
      </c>
      <c r="Y19431">
        <v>0</v>
      </c>
      <c r="Z19431">
        <v>0</v>
      </c>
      <c r="AA19431">
        <v>0</v>
      </c>
      <c r="AB19431">
        <v>0</v>
      </c>
      <c r="AC19431">
        <v>0</v>
      </c>
      <c r="AD19431">
        <v>0</v>
      </c>
      <c r="AE19431">
        <v>0</v>
      </c>
      <c r="AF19431">
        <v>3398489</v>
      </c>
      <c r="AG19431">
        <v>0</v>
      </c>
      <c r="AH19431">
        <v>0</v>
      </c>
      <c r="AI19431">
        <v>0</v>
      </c>
      <c r="AJ19431">
        <v>0</v>
      </c>
      <c r="AK19431">
        <v>0</v>
      </c>
      <c r="AL19431">
        <v>0</v>
      </c>
      <c r="AM19431">
        <v>0</v>
      </c>
    </row>
    <row r="19432" spans="1:39" x14ac:dyDescent="0.45">
      <c r="A19432" t="s">
        <v>73592</v>
      </c>
      <c r="B19432" t="s">
        <v>73584</v>
      </c>
      <c r="C19432" t="s">
        <v>73593</v>
      </c>
      <c r="D19432" t="s">
        <v>73594</v>
      </c>
      <c r="E19432" t="s">
        <v>43</v>
      </c>
      <c r="F19432" t="s">
        <v>964</v>
      </c>
      <c r="G19432" t="s">
        <v>57</v>
      </c>
      <c r="H19432" t="s">
        <v>4479</v>
      </c>
      <c r="J19432" t="s">
        <v>4480</v>
      </c>
      <c r="K19432" t="s">
        <v>4480</v>
      </c>
      <c r="L19432">
        <v>1</v>
      </c>
      <c r="M19432" s="1">
        <v>40544</v>
      </c>
      <c r="N19432" s="2">
        <v>40544</v>
      </c>
      <c r="O19432" t="s">
        <v>528</v>
      </c>
      <c r="P19432">
        <v>2011</v>
      </c>
      <c r="Q19432" s="1">
        <v>40823</v>
      </c>
      <c r="R19432" s="1">
        <v>40823</v>
      </c>
      <c r="S19432">
        <v>300000</v>
      </c>
      <c r="T19432">
        <v>0</v>
      </c>
      <c r="U19432">
        <v>0</v>
      </c>
      <c r="V19432">
        <v>0</v>
      </c>
      <c r="W19432">
        <v>0</v>
      </c>
      <c r="X19432">
        <v>0</v>
      </c>
      <c r="Y19432">
        <v>0</v>
      </c>
      <c r="Z19432">
        <v>0</v>
      </c>
      <c r="AA19432">
        <v>0</v>
      </c>
      <c r="AB19432">
        <v>0</v>
      </c>
      <c r="AC19432">
        <v>0</v>
      </c>
      <c r="AD19432">
        <v>0</v>
      </c>
      <c r="AE19432">
        <v>0</v>
      </c>
      <c r="AF19432">
        <v>0</v>
      </c>
      <c r="AG19432">
        <v>0</v>
      </c>
      <c r="AH19432">
        <v>0</v>
      </c>
      <c r="AI19432">
        <v>0</v>
      </c>
      <c r="AJ19432">
        <v>0</v>
      </c>
      <c r="AK19432">
        <v>0</v>
      </c>
      <c r="AL19432">
        <v>0</v>
      </c>
      <c r="AM19432">
        <v>0</v>
      </c>
    </row>
    <row r="19433" spans="1:39" x14ac:dyDescent="0.45">
      <c r="A19433" t="s">
        <v>73595</v>
      </c>
      <c r="B19433" t="s">
        <v>73596</v>
      </c>
      <c r="C19433" t="s">
        <v>73597</v>
      </c>
      <c r="D19433" t="s">
        <v>107</v>
      </c>
      <c r="E19433" t="s">
        <v>108</v>
      </c>
      <c r="F19433" t="s">
        <v>610</v>
      </c>
      <c r="G19433" t="s">
        <v>101</v>
      </c>
      <c r="H19433" t="s">
        <v>46</v>
      </c>
      <c r="I19433" t="s">
        <v>821</v>
      </c>
      <c r="J19433" t="s">
        <v>822</v>
      </c>
      <c r="K19433" t="s">
        <v>5623</v>
      </c>
      <c r="L19433">
        <v>1</v>
      </c>
      <c r="M19433" s="1">
        <v>39142</v>
      </c>
      <c r="N19433" s="2">
        <v>39142</v>
      </c>
      <c r="O19433" t="s">
        <v>110</v>
      </c>
      <c r="P19433">
        <v>2007</v>
      </c>
      <c r="Q19433" s="1">
        <v>39142</v>
      </c>
      <c r="R19433" s="1">
        <v>39142</v>
      </c>
      <c r="S19433">
        <v>0</v>
      </c>
      <c r="T19433">
        <v>0</v>
      </c>
      <c r="U19433">
        <v>0</v>
      </c>
      <c r="V19433">
        <v>0</v>
      </c>
      <c r="W19433">
        <v>0</v>
      </c>
      <c r="X19433">
        <v>0</v>
      </c>
      <c r="Y19433">
        <v>750000</v>
      </c>
      <c r="Z19433">
        <v>0</v>
      </c>
      <c r="AA19433">
        <v>0</v>
      </c>
      <c r="AB19433">
        <v>0</v>
      </c>
      <c r="AC19433">
        <v>0</v>
      </c>
      <c r="AD19433">
        <v>0</v>
      </c>
      <c r="AE19433">
        <v>0</v>
      </c>
      <c r="AF19433">
        <v>0</v>
      </c>
      <c r="AG19433">
        <v>0</v>
      </c>
      <c r="AH19433">
        <v>0</v>
      </c>
      <c r="AI19433">
        <v>0</v>
      </c>
      <c r="AJ19433">
        <v>0</v>
      </c>
      <c r="AK19433">
        <v>0</v>
      </c>
      <c r="AL19433">
        <v>0</v>
      </c>
      <c r="AM19433">
        <v>0</v>
      </c>
    </row>
    <row r="19434" spans="1:39" x14ac:dyDescent="0.45">
      <c r="A19434" t="s">
        <v>73598</v>
      </c>
      <c r="B19434" t="s">
        <v>73599</v>
      </c>
      <c r="C19434" t="s">
        <v>73600</v>
      </c>
      <c r="D19434" t="s">
        <v>315</v>
      </c>
      <c r="E19434" t="s">
        <v>316</v>
      </c>
      <c r="F19434" t="s">
        <v>19661</v>
      </c>
      <c r="G19434" t="s">
        <v>57</v>
      </c>
      <c r="H19434" t="s">
        <v>46</v>
      </c>
      <c r="I19434" t="s">
        <v>299</v>
      </c>
      <c r="J19434" t="s">
        <v>300</v>
      </c>
      <c r="K19434" t="s">
        <v>9790</v>
      </c>
      <c r="L19434">
        <v>2</v>
      </c>
      <c r="M19434" s="1">
        <v>39083</v>
      </c>
      <c r="N19434" s="2">
        <v>39083</v>
      </c>
      <c r="O19434" t="s">
        <v>110</v>
      </c>
      <c r="P19434">
        <v>2007</v>
      </c>
      <c r="Q19434" s="1">
        <v>39387</v>
      </c>
      <c r="R19434" s="1">
        <v>41180</v>
      </c>
      <c r="S19434">
        <v>0</v>
      </c>
      <c r="T19434">
        <v>12400000</v>
      </c>
      <c r="U19434">
        <v>0</v>
      </c>
      <c r="V19434">
        <v>0</v>
      </c>
      <c r="W19434">
        <v>0</v>
      </c>
      <c r="X19434">
        <v>0</v>
      </c>
      <c r="Y19434">
        <v>0</v>
      </c>
      <c r="Z19434">
        <v>0</v>
      </c>
      <c r="AA19434">
        <v>0</v>
      </c>
      <c r="AB19434">
        <v>0</v>
      </c>
      <c r="AC19434">
        <v>0</v>
      </c>
      <c r="AD19434">
        <v>0</v>
      </c>
      <c r="AE19434">
        <v>0</v>
      </c>
      <c r="AF19434">
        <v>8100000</v>
      </c>
      <c r="AG19434">
        <v>4300000</v>
      </c>
      <c r="AH19434">
        <v>0</v>
      </c>
      <c r="AI19434">
        <v>0</v>
      </c>
      <c r="AJ19434">
        <v>0</v>
      </c>
      <c r="AK19434">
        <v>0</v>
      </c>
      <c r="AL19434">
        <v>0</v>
      </c>
      <c r="AM19434">
        <v>0</v>
      </c>
    </row>
    <row r="19435" spans="1:39" x14ac:dyDescent="0.45">
      <c r="A19435" t="s">
        <v>73601</v>
      </c>
      <c r="B19435" t="s">
        <v>73602</v>
      </c>
      <c r="C19435" t="s">
        <v>73603</v>
      </c>
      <c r="D19435" t="s">
        <v>953</v>
      </c>
      <c r="E19435" t="s">
        <v>954</v>
      </c>
      <c r="F19435" t="s">
        <v>114</v>
      </c>
      <c r="G19435" t="s">
        <v>101</v>
      </c>
      <c r="H19435" t="s">
        <v>46</v>
      </c>
      <c r="I19435" t="s">
        <v>58</v>
      </c>
      <c r="J19435" t="s">
        <v>198</v>
      </c>
      <c r="K19435" t="s">
        <v>621</v>
      </c>
      <c r="L19435">
        <v>1</v>
      </c>
      <c r="Q19435" s="1">
        <v>41122</v>
      </c>
      <c r="R19435" s="1">
        <v>41122</v>
      </c>
      <c r="S19435">
        <v>0</v>
      </c>
      <c r="T19435">
        <v>0</v>
      </c>
      <c r="U19435">
        <v>0</v>
      </c>
      <c r="V19435">
        <v>0</v>
      </c>
      <c r="W19435">
        <v>0</v>
      </c>
      <c r="X19435">
        <v>0</v>
      </c>
      <c r="Y19435">
        <v>0</v>
      </c>
      <c r="Z19435">
        <v>0</v>
      </c>
      <c r="AA19435">
        <v>0</v>
      </c>
      <c r="AB19435">
        <v>0</v>
      </c>
      <c r="AC19435">
        <v>0</v>
      </c>
      <c r="AD19435">
        <v>0</v>
      </c>
      <c r="AE19435">
        <v>0</v>
      </c>
      <c r="AF19435">
        <v>0</v>
      </c>
      <c r="AG19435">
        <v>0</v>
      </c>
      <c r="AH19435">
        <v>0</v>
      </c>
      <c r="AI19435">
        <v>0</v>
      </c>
      <c r="AJ19435">
        <v>0</v>
      </c>
      <c r="AK19435">
        <v>0</v>
      </c>
      <c r="AL19435">
        <v>0</v>
      </c>
      <c r="AM19435">
        <v>0</v>
      </c>
    </row>
    <row r="19436" spans="1:39" x14ac:dyDescent="0.45">
      <c r="A19436" t="s">
        <v>73604</v>
      </c>
      <c r="B19436" t="s">
        <v>73605</v>
      </c>
      <c r="C19436" t="s">
        <v>73606</v>
      </c>
      <c r="D19436" t="s">
        <v>389</v>
      </c>
      <c r="E19436" t="s">
        <v>390</v>
      </c>
      <c r="F19436" t="s">
        <v>73607</v>
      </c>
      <c r="G19436" t="s">
        <v>57</v>
      </c>
      <c r="H19436" t="s">
        <v>223</v>
      </c>
      <c r="J19436" t="s">
        <v>396</v>
      </c>
      <c r="K19436" t="s">
        <v>73608</v>
      </c>
      <c r="L19436">
        <v>1</v>
      </c>
      <c r="M19436" s="1">
        <v>37622</v>
      </c>
      <c r="N19436" s="2">
        <v>37622</v>
      </c>
      <c r="O19436" t="s">
        <v>854</v>
      </c>
      <c r="P19436">
        <v>2003</v>
      </c>
      <c r="Q19436" s="1">
        <v>40787</v>
      </c>
      <c r="R19436" s="1">
        <v>40787</v>
      </c>
      <c r="S19436">
        <v>0</v>
      </c>
      <c r="T19436">
        <v>3918495</v>
      </c>
      <c r="U19436">
        <v>0</v>
      </c>
      <c r="V19436">
        <v>0</v>
      </c>
      <c r="W19436">
        <v>0</v>
      </c>
      <c r="X19436">
        <v>0</v>
      </c>
      <c r="Y19436">
        <v>0</v>
      </c>
      <c r="Z19436">
        <v>0</v>
      </c>
      <c r="AA19436">
        <v>0</v>
      </c>
      <c r="AB19436">
        <v>0</v>
      </c>
      <c r="AC19436">
        <v>0</v>
      </c>
      <c r="AD19436">
        <v>0</v>
      </c>
      <c r="AE19436">
        <v>0</v>
      </c>
      <c r="AF19436">
        <v>3918495</v>
      </c>
      <c r="AG19436">
        <v>0</v>
      </c>
      <c r="AH19436">
        <v>0</v>
      </c>
      <c r="AI19436">
        <v>0</v>
      </c>
      <c r="AJ19436">
        <v>0</v>
      </c>
      <c r="AK19436">
        <v>0</v>
      </c>
      <c r="AL19436">
        <v>0</v>
      </c>
      <c r="AM19436">
        <v>0</v>
      </c>
    </row>
    <row r="19437" spans="1:39" x14ac:dyDescent="0.45">
      <c r="A19437" t="s">
        <v>73609</v>
      </c>
      <c r="B19437" t="s">
        <v>73610</v>
      </c>
      <c r="C19437" t="s">
        <v>73611</v>
      </c>
      <c r="F19437" t="s">
        <v>114</v>
      </c>
      <c r="G19437" t="s">
        <v>57</v>
      </c>
      <c r="H19437" t="s">
        <v>379</v>
      </c>
      <c r="J19437" t="s">
        <v>1200</v>
      </c>
      <c r="K19437" t="s">
        <v>22037</v>
      </c>
      <c r="L19437">
        <v>1</v>
      </c>
      <c r="M19437" s="1">
        <v>40179</v>
      </c>
      <c r="N19437" s="2">
        <v>40179</v>
      </c>
      <c r="O19437" t="s">
        <v>118</v>
      </c>
      <c r="P19437">
        <v>2010</v>
      </c>
      <c r="Q19437" s="1">
        <v>41647</v>
      </c>
      <c r="R19437" s="1">
        <v>41647</v>
      </c>
      <c r="S19437">
        <v>0</v>
      </c>
      <c r="T19437">
        <v>0</v>
      </c>
      <c r="U19437">
        <v>0</v>
      </c>
      <c r="V19437">
        <v>0</v>
      </c>
      <c r="W19437">
        <v>0</v>
      </c>
      <c r="X19437">
        <v>0</v>
      </c>
      <c r="Y19437">
        <v>0</v>
      </c>
      <c r="Z19437">
        <v>0</v>
      </c>
      <c r="AA19437">
        <v>0</v>
      </c>
      <c r="AB19437">
        <v>0</v>
      </c>
      <c r="AC19437">
        <v>0</v>
      </c>
      <c r="AD19437">
        <v>0</v>
      </c>
      <c r="AE19437">
        <v>0</v>
      </c>
      <c r="AF19437">
        <v>0</v>
      </c>
      <c r="AG19437">
        <v>0</v>
      </c>
      <c r="AH19437">
        <v>0</v>
      </c>
      <c r="AI19437">
        <v>0</v>
      </c>
      <c r="AJ19437">
        <v>0</v>
      </c>
      <c r="AK19437">
        <v>0</v>
      </c>
      <c r="AL19437">
        <v>0</v>
      </c>
      <c r="AM19437">
        <v>0</v>
      </c>
    </row>
    <row r="19438" spans="1:39" x14ac:dyDescent="0.45">
      <c r="A19438" t="s">
        <v>73612</v>
      </c>
      <c r="B19438" t="s">
        <v>73613</v>
      </c>
      <c r="C19438" t="s">
        <v>73614</v>
      </c>
      <c r="D19438" t="s">
        <v>73615</v>
      </c>
      <c r="E19438" t="s">
        <v>4213</v>
      </c>
      <c r="F19438" t="s">
        <v>73616</v>
      </c>
      <c r="G19438" t="s">
        <v>57</v>
      </c>
      <c r="H19438" t="s">
        <v>46</v>
      </c>
      <c r="I19438" t="s">
        <v>2759</v>
      </c>
      <c r="J19438" t="s">
        <v>2760</v>
      </c>
      <c r="K19438" t="s">
        <v>73617</v>
      </c>
      <c r="L19438">
        <v>1</v>
      </c>
      <c r="Q19438" s="1">
        <v>41542</v>
      </c>
      <c r="R19438" s="1">
        <v>41542</v>
      </c>
      <c r="S19438">
        <v>1864750</v>
      </c>
      <c r="T19438">
        <v>0</v>
      </c>
      <c r="U19438">
        <v>0</v>
      </c>
      <c r="V19438">
        <v>0</v>
      </c>
      <c r="W19438">
        <v>0</v>
      </c>
      <c r="X19438">
        <v>0</v>
      </c>
      <c r="Y19438">
        <v>0</v>
      </c>
      <c r="Z19438">
        <v>0</v>
      </c>
      <c r="AA19438">
        <v>0</v>
      </c>
      <c r="AB19438">
        <v>0</v>
      </c>
      <c r="AC19438">
        <v>0</v>
      </c>
      <c r="AD19438">
        <v>0</v>
      </c>
      <c r="AE19438">
        <v>0</v>
      </c>
      <c r="AF19438">
        <v>0</v>
      </c>
      <c r="AG19438">
        <v>0</v>
      </c>
      <c r="AH19438">
        <v>0</v>
      </c>
      <c r="AI19438">
        <v>0</v>
      </c>
      <c r="AJ19438">
        <v>0</v>
      </c>
      <c r="AK19438">
        <v>0</v>
      </c>
      <c r="AL19438">
        <v>0</v>
      </c>
      <c r="AM19438">
        <v>0</v>
      </c>
    </row>
    <row r="19439" spans="1:39" x14ac:dyDescent="0.45">
      <c r="A19439" t="s">
        <v>73618</v>
      </c>
      <c r="B19439" t="s">
        <v>73619</v>
      </c>
      <c r="C19439" t="s">
        <v>73620</v>
      </c>
      <c r="D19439" t="s">
        <v>73621</v>
      </c>
      <c r="E19439" t="s">
        <v>89</v>
      </c>
      <c r="F19439" t="s">
        <v>73622</v>
      </c>
      <c r="G19439" t="s">
        <v>101</v>
      </c>
      <c r="H19439" t="s">
        <v>46</v>
      </c>
      <c r="I19439" t="s">
        <v>58</v>
      </c>
      <c r="J19439" t="s">
        <v>198</v>
      </c>
      <c r="K19439" t="s">
        <v>199</v>
      </c>
      <c r="L19439">
        <v>1</v>
      </c>
      <c r="M19439" s="1">
        <v>40544</v>
      </c>
      <c r="N19439" s="2">
        <v>40544</v>
      </c>
      <c r="O19439" t="s">
        <v>528</v>
      </c>
      <c r="P19439">
        <v>2011</v>
      </c>
      <c r="Q19439" s="1">
        <v>40609</v>
      </c>
      <c r="R19439" s="1">
        <v>40609</v>
      </c>
      <c r="S19439">
        <v>112500</v>
      </c>
      <c r="T19439">
        <v>0</v>
      </c>
      <c r="U19439">
        <v>0</v>
      </c>
      <c r="V19439">
        <v>0</v>
      </c>
      <c r="W19439">
        <v>0</v>
      </c>
      <c r="X19439">
        <v>0</v>
      </c>
      <c r="Y19439">
        <v>0</v>
      </c>
      <c r="Z19439">
        <v>0</v>
      </c>
      <c r="AA19439">
        <v>0</v>
      </c>
      <c r="AB19439">
        <v>0</v>
      </c>
      <c r="AC19439">
        <v>0</v>
      </c>
      <c r="AD19439">
        <v>0</v>
      </c>
      <c r="AE19439">
        <v>0</v>
      </c>
      <c r="AF19439">
        <v>0</v>
      </c>
      <c r="AG19439">
        <v>0</v>
      </c>
      <c r="AH19439">
        <v>0</v>
      </c>
      <c r="AI19439">
        <v>0</v>
      </c>
      <c r="AJ19439">
        <v>0</v>
      </c>
      <c r="AK19439">
        <v>0</v>
      </c>
      <c r="AL19439">
        <v>0</v>
      </c>
      <c r="AM19439">
        <v>0</v>
      </c>
    </row>
    <row r="19440" spans="1:39" x14ac:dyDescent="0.45">
      <c r="A19440" t="s">
        <v>73623</v>
      </c>
      <c r="B19440" t="s">
        <v>73624</v>
      </c>
      <c r="C19440" t="s">
        <v>73625</v>
      </c>
      <c r="D19440" t="s">
        <v>54682</v>
      </c>
      <c r="E19440" t="s">
        <v>1888</v>
      </c>
      <c r="F19440" t="s">
        <v>640</v>
      </c>
      <c r="G19440" t="s">
        <v>57</v>
      </c>
      <c r="H19440" t="s">
        <v>46</v>
      </c>
      <c r="I19440" t="s">
        <v>47</v>
      </c>
      <c r="J19440" t="s">
        <v>48</v>
      </c>
      <c r="K19440" t="s">
        <v>49</v>
      </c>
      <c r="L19440">
        <v>2</v>
      </c>
      <c r="M19440" s="1">
        <v>41082</v>
      </c>
      <c r="N19440" s="2">
        <v>41061</v>
      </c>
      <c r="O19440" t="s">
        <v>50</v>
      </c>
      <c r="P19440">
        <v>2012</v>
      </c>
      <c r="Q19440" s="1">
        <v>41437</v>
      </c>
      <c r="R19440" s="1">
        <v>41480</v>
      </c>
      <c r="S19440">
        <v>150000</v>
      </c>
      <c r="T19440">
        <v>0</v>
      </c>
      <c r="U19440">
        <v>0</v>
      </c>
      <c r="V19440">
        <v>0</v>
      </c>
      <c r="W19440">
        <v>0</v>
      </c>
      <c r="X19440">
        <v>0</v>
      </c>
      <c r="Y19440">
        <v>0</v>
      </c>
      <c r="Z19440">
        <v>0</v>
      </c>
      <c r="AA19440">
        <v>0</v>
      </c>
      <c r="AB19440">
        <v>0</v>
      </c>
      <c r="AC19440">
        <v>0</v>
      </c>
      <c r="AD19440">
        <v>0</v>
      </c>
      <c r="AE19440">
        <v>0</v>
      </c>
      <c r="AF19440">
        <v>0</v>
      </c>
      <c r="AG19440">
        <v>0</v>
      </c>
      <c r="AH19440">
        <v>0</v>
      </c>
      <c r="AI19440">
        <v>0</v>
      </c>
      <c r="AJ19440">
        <v>0</v>
      </c>
      <c r="AK19440">
        <v>0</v>
      </c>
      <c r="AL19440">
        <v>0</v>
      </c>
      <c r="AM19440">
        <v>0</v>
      </c>
    </row>
    <row r="19441" spans="1:39" x14ac:dyDescent="0.45">
      <c r="A19441" t="s">
        <v>73626</v>
      </c>
      <c r="B19441" t="s">
        <v>73627</v>
      </c>
      <c r="C19441" t="s">
        <v>73628</v>
      </c>
      <c r="D19441" t="s">
        <v>73629</v>
      </c>
      <c r="E19441" t="s">
        <v>12035</v>
      </c>
      <c r="F19441" t="s">
        <v>114</v>
      </c>
      <c r="G19441" t="s">
        <v>57</v>
      </c>
      <c r="H19441" t="s">
        <v>46</v>
      </c>
      <c r="I19441" t="s">
        <v>58</v>
      </c>
      <c r="J19441" t="s">
        <v>198</v>
      </c>
      <c r="K19441" t="s">
        <v>199</v>
      </c>
      <c r="L19441">
        <v>1</v>
      </c>
      <c r="M19441" s="1">
        <v>41640</v>
      </c>
      <c r="N19441" s="2">
        <v>41640</v>
      </c>
      <c r="O19441" t="s">
        <v>84</v>
      </c>
      <c r="P19441">
        <v>2014</v>
      </c>
      <c r="Q19441" s="1">
        <v>41671</v>
      </c>
      <c r="R19441" s="1">
        <v>41671</v>
      </c>
      <c r="S19441">
        <v>0</v>
      </c>
      <c r="T19441">
        <v>0</v>
      </c>
      <c r="U19441">
        <v>0</v>
      </c>
      <c r="V19441">
        <v>0</v>
      </c>
      <c r="W19441">
        <v>0</v>
      </c>
      <c r="X19441">
        <v>0</v>
      </c>
      <c r="Y19441">
        <v>0</v>
      </c>
      <c r="Z19441">
        <v>0</v>
      </c>
      <c r="AA19441">
        <v>0</v>
      </c>
      <c r="AB19441">
        <v>0</v>
      </c>
      <c r="AC19441">
        <v>0</v>
      </c>
      <c r="AD19441">
        <v>0</v>
      </c>
      <c r="AE19441">
        <v>0</v>
      </c>
      <c r="AF19441">
        <v>0</v>
      </c>
      <c r="AG19441">
        <v>0</v>
      </c>
      <c r="AH19441">
        <v>0</v>
      </c>
      <c r="AI19441">
        <v>0</v>
      </c>
      <c r="AJ19441">
        <v>0</v>
      </c>
      <c r="AK19441">
        <v>0</v>
      </c>
      <c r="AL19441">
        <v>0</v>
      </c>
      <c r="AM19441">
        <v>0</v>
      </c>
    </row>
    <row r="19442" spans="1:39" x14ac:dyDescent="0.45">
      <c r="A19442" t="s">
        <v>73630</v>
      </c>
      <c r="B19442" t="s">
        <v>73631</v>
      </c>
      <c r="C19442" t="s">
        <v>73632</v>
      </c>
      <c r="D19442" t="s">
        <v>73633</v>
      </c>
      <c r="E19442" t="s">
        <v>108</v>
      </c>
      <c r="F19442" t="s">
        <v>1845</v>
      </c>
      <c r="G19442" t="s">
        <v>57</v>
      </c>
      <c r="H19442" t="s">
        <v>46</v>
      </c>
      <c r="I19442" t="s">
        <v>58</v>
      </c>
      <c r="J19442" t="s">
        <v>198</v>
      </c>
      <c r="K19442" t="s">
        <v>199</v>
      </c>
      <c r="L19442">
        <v>2</v>
      </c>
      <c r="M19442" s="1">
        <v>38934</v>
      </c>
      <c r="N19442" s="2">
        <v>38930</v>
      </c>
      <c r="O19442" t="s">
        <v>658</v>
      </c>
      <c r="P19442">
        <v>2006</v>
      </c>
      <c r="Q19442" s="1">
        <v>39299</v>
      </c>
      <c r="R19442" s="1">
        <v>39510</v>
      </c>
      <c r="S19442">
        <v>0</v>
      </c>
      <c r="T19442">
        <v>8000000</v>
      </c>
      <c r="U19442">
        <v>0</v>
      </c>
      <c r="V19442">
        <v>0</v>
      </c>
      <c r="W19442">
        <v>0</v>
      </c>
      <c r="X19442">
        <v>0</v>
      </c>
      <c r="Y19442">
        <v>0</v>
      </c>
      <c r="Z19442">
        <v>0</v>
      </c>
      <c r="AA19442">
        <v>0</v>
      </c>
      <c r="AB19442">
        <v>0</v>
      </c>
      <c r="AC19442">
        <v>0</v>
      </c>
      <c r="AD19442">
        <v>0</v>
      </c>
      <c r="AE19442">
        <v>0</v>
      </c>
      <c r="AF19442">
        <v>2000000</v>
      </c>
      <c r="AG19442">
        <v>6000000</v>
      </c>
      <c r="AH19442">
        <v>0</v>
      </c>
      <c r="AI19442">
        <v>0</v>
      </c>
      <c r="AJ19442">
        <v>0</v>
      </c>
      <c r="AK19442">
        <v>0</v>
      </c>
      <c r="AL19442">
        <v>0</v>
      </c>
      <c r="AM19442">
        <v>0</v>
      </c>
    </row>
    <row r="19443" spans="1:39" x14ac:dyDescent="0.45">
      <c r="A19443" t="s">
        <v>73634</v>
      </c>
      <c r="B19443" t="s">
        <v>73635</v>
      </c>
      <c r="C19443" t="s">
        <v>73636</v>
      </c>
      <c r="D19443" t="s">
        <v>1115</v>
      </c>
      <c r="E19443" t="s">
        <v>316</v>
      </c>
      <c r="F19443" t="s">
        <v>109</v>
      </c>
      <c r="G19443" t="s">
        <v>57</v>
      </c>
      <c r="H19443" t="s">
        <v>223</v>
      </c>
      <c r="J19443" t="s">
        <v>311</v>
      </c>
      <c r="K19443" t="s">
        <v>311</v>
      </c>
      <c r="L19443">
        <v>3</v>
      </c>
      <c r="Q19443" s="1">
        <v>39722</v>
      </c>
      <c r="R19443" s="1">
        <v>40544</v>
      </c>
      <c r="S19443">
        <v>0</v>
      </c>
      <c r="T19443">
        <v>2000000</v>
      </c>
      <c r="U19443">
        <v>0</v>
      </c>
      <c r="V19443">
        <v>0</v>
      </c>
      <c r="W19443">
        <v>0</v>
      </c>
      <c r="X19443">
        <v>0</v>
      </c>
      <c r="Y19443">
        <v>0</v>
      </c>
      <c r="Z19443">
        <v>0</v>
      </c>
      <c r="AA19443">
        <v>0</v>
      </c>
      <c r="AB19443">
        <v>0</v>
      </c>
      <c r="AC19443">
        <v>0</v>
      </c>
      <c r="AD19443">
        <v>0</v>
      </c>
      <c r="AE19443">
        <v>0</v>
      </c>
      <c r="AF19443">
        <v>2000000</v>
      </c>
      <c r="AG19443">
        <v>0</v>
      </c>
      <c r="AH19443">
        <v>0</v>
      </c>
      <c r="AI19443">
        <v>0</v>
      </c>
      <c r="AJ19443">
        <v>0</v>
      </c>
      <c r="AK19443">
        <v>0</v>
      </c>
      <c r="AL19443">
        <v>0</v>
      </c>
      <c r="AM19443">
        <v>0</v>
      </c>
    </row>
    <row r="19444" spans="1:39" x14ac:dyDescent="0.45">
      <c r="A19444" t="s">
        <v>73637</v>
      </c>
      <c r="B19444" t="s">
        <v>73638</v>
      </c>
      <c r="C19444" t="s">
        <v>73639</v>
      </c>
      <c r="D19444" t="s">
        <v>73640</v>
      </c>
      <c r="E19444" t="s">
        <v>1518</v>
      </c>
      <c r="F19444" t="s">
        <v>2549</v>
      </c>
      <c r="G19444" t="s">
        <v>57</v>
      </c>
      <c r="L19444">
        <v>2</v>
      </c>
      <c r="M19444" s="1">
        <v>41153</v>
      </c>
      <c r="N19444" s="2">
        <v>41153</v>
      </c>
      <c r="O19444" t="s">
        <v>596</v>
      </c>
      <c r="P19444">
        <v>2012</v>
      </c>
      <c r="Q19444" s="1">
        <v>41153</v>
      </c>
      <c r="R19444" s="1">
        <v>41442</v>
      </c>
      <c r="S19444">
        <v>0</v>
      </c>
      <c r="T19444">
        <v>0</v>
      </c>
      <c r="U19444">
        <v>0</v>
      </c>
      <c r="V19444">
        <v>0</v>
      </c>
      <c r="W19444">
        <v>0</v>
      </c>
      <c r="X19444">
        <v>0</v>
      </c>
      <c r="Y19444">
        <v>350000</v>
      </c>
      <c r="Z19444">
        <v>0</v>
      </c>
      <c r="AA19444">
        <v>0</v>
      </c>
      <c r="AB19444">
        <v>0</v>
      </c>
      <c r="AC19444">
        <v>0</v>
      </c>
      <c r="AD19444">
        <v>0</v>
      </c>
      <c r="AE19444">
        <v>0</v>
      </c>
      <c r="AF19444">
        <v>0</v>
      </c>
      <c r="AG19444">
        <v>0</v>
      </c>
      <c r="AH19444">
        <v>0</v>
      </c>
      <c r="AI19444">
        <v>0</v>
      </c>
      <c r="AJ19444">
        <v>0</v>
      </c>
      <c r="AK19444">
        <v>0</v>
      </c>
      <c r="AL19444">
        <v>0</v>
      </c>
      <c r="AM19444">
        <v>0</v>
      </c>
    </row>
    <row r="19445" spans="1:39" x14ac:dyDescent="0.45">
      <c r="A19445" t="s">
        <v>73641</v>
      </c>
      <c r="B19445" t="s">
        <v>73642</v>
      </c>
      <c r="C19445" t="s">
        <v>73643</v>
      </c>
      <c r="D19445" t="s">
        <v>88</v>
      </c>
      <c r="E19445" t="s">
        <v>89</v>
      </c>
      <c r="F19445" t="s">
        <v>4657</v>
      </c>
      <c r="G19445" t="s">
        <v>45</v>
      </c>
      <c r="H19445" t="s">
        <v>46</v>
      </c>
      <c r="I19445" t="s">
        <v>205</v>
      </c>
      <c r="J19445" t="s">
        <v>206</v>
      </c>
      <c r="K19445" t="s">
        <v>206</v>
      </c>
      <c r="L19445">
        <v>1</v>
      </c>
      <c r="M19445" s="1">
        <v>36526</v>
      </c>
      <c r="N19445" s="2">
        <v>36526</v>
      </c>
      <c r="O19445" t="s">
        <v>255</v>
      </c>
      <c r="P19445">
        <v>2000</v>
      </c>
      <c r="Q19445" s="1">
        <v>38639</v>
      </c>
      <c r="R19445" s="1">
        <v>38639</v>
      </c>
      <c r="S19445">
        <v>0</v>
      </c>
      <c r="T19445">
        <v>13000000</v>
      </c>
      <c r="U19445">
        <v>0</v>
      </c>
      <c r="V19445">
        <v>0</v>
      </c>
      <c r="W19445">
        <v>0</v>
      </c>
      <c r="X19445">
        <v>0</v>
      </c>
      <c r="Y19445">
        <v>0</v>
      </c>
      <c r="Z19445">
        <v>0</v>
      </c>
      <c r="AA19445">
        <v>0</v>
      </c>
      <c r="AB19445">
        <v>0</v>
      </c>
      <c r="AC19445">
        <v>0</v>
      </c>
      <c r="AD19445">
        <v>0</v>
      </c>
      <c r="AE19445">
        <v>0</v>
      </c>
      <c r="AF19445">
        <v>0</v>
      </c>
      <c r="AG19445">
        <v>0</v>
      </c>
      <c r="AH19445">
        <v>0</v>
      </c>
      <c r="AI19445">
        <v>13000000</v>
      </c>
      <c r="AJ19445">
        <v>0</v>
      </c>
      <c r="AK19445">
        <v>0</v>
      </c>
      <c r="AL19445">
        <v>0</v>
      </c>
      <c r="AM19445">
        <v>0</v>
      </c>
    </row>
    <row r="19446" spans="1:39" x14ac:dyDescent="0.45">
      <c r="A19446" t="s">
        <v>73644</v>
      </c>
      <c r="B19446" t="s">
        <v>73645</v>
      </c>
      <c r="C19446" t="s">
        <v>73646</v>
      </c>
      <c r="D19446" t="s">
        <v>315</v>
      </c>
      <c r="E19446" t="s">
        <v>316</v>
      </c>
      <c r="F19446" t="s">
        <v>73647</v>
      </c>
      <c r="G19446" t="s">
        <v>101</v>
      </c>
      <c r="H19446" t="s">
        <v>74</v>
      </c>
      <c r="J19446" t="s">
        <v>75</v>
      </c>
      <c r="K19446" t="s">
        <v>75</v>
      </c>
      <c r="L19446">
        <v>1</v>
      </c>
      <c r="M19446" s="1">
        <v>39234</v>
      </c>
      <c r="N19446" s="2">
        <v>39234</v>
      </c>
      <c r="O19446" t="s">
        <v>2939</v>
      </c>
      <c r="P19446">
        <v>2007</v>
      </c>
      <c r="Q19446" s="1">
        <v>40164</v>
      </c>
      <c r="R19446" s="1">
        <v>40164</v>
      </c>
      <c r="S19446">
        <v>0</v>
      </c>
      <c r="T19446">
        <v>1434300</v>
      </c>
      <c r="U19446">
        <v>0</v>
      </c>
      <c r="V19446">
        <v>0</v>
      </c>
      <c r="W19446">
        <v>0</v>
      </c>
      <c r="X19446">
        <v>0</v>
      </c>
      <c r="Y19446">
        <v>0</v>
      </c>
      <c r="Z19446">
        <v>0</v>
      </c>
      <c r="AA19446">
        <v>0</v>
      </c>
      <c r="AB19446">
        <v>0</v>
      </c>
      <c r="AC19446">
        <v>0</v>
      </c>
      <c r="AD19446">
        <v>0</v>
      </c>
      <c r="AE19446">
        <v>0</v>
      </c>
      <c r="AF19446">
        <v>1434300</v>
      </c>
      <c r="AG19446">
        <v>0</v>
      </c>
      <c r="AH19446">
        <v>0</v>
      </c>
      <c r="AI19446">
        <v>0</v>
      </c>
      <c r="AJ19446">
        <v>0</v>
      </c>
      <c r="AK19446">
        <v>0</v>
      </c>
      <c r="AL19446">
        <v>0</v>
      </c>
      <c r="AM19446">
        <v>0</v>
      </c>
    </row>
    <row r="19447" spans="1:39" x14ac:dyDescent="0.45">
      <c r="A19447" t="s">
        <v>73648</v>
      </c>
      <c r="B19447" t="s">
        <v>73649</v>
      </c>
      <c r="C19447" t="s">
        <v>73650</v>
      </c>
      <c r="D19447" t="s">
        <v>73651</v>
      </c>
      <c r="E19447" t="s">
        <v>89</v>
      </c>
      <c r="F19447" t="s">
        <v>73652</v>
      </c>
      <c r="G19447" t="s">
        <v>57</v>
      </c>
      <c r="H19447" t="s">
        <v>46</v>
      </c>
      <c r="I19447" t="s">
        <v>299</v>
      </c>
      <c r="J19447" t="s">
        <v>300</v>
      </c>
      <c r="K19447" t="s">
        <v>369</v>
      </c>
      <c r="L19447">
        <v>6</v>
      </c>
      <c r="M19447" s="1">
        <v>38877</v>
      </c>
      <c r="N19447" s="2">
        <v>38869</v>
      </c>
      <c r="O19447" t="s">
        <v>490</v>
      </c>
      <c r="P19447">
        <v>2006</v>
      </c>
      <c r="Q19447" s="1">
        <v>38838</v>
      </c>
      <c r="R19447" s="1">
        <v>41223</v>
      </c>
      <c r="S19447">
        <v>500000</v>
      </c>
      <c r="T19447">
        <v>100000000</v>
      </c>
      <c r="U19447">
        <v>0</v>
      </c>
      <c r="V19447">
        <v>0</v>
      </c>
      <c r="W19447">
        <v>0</v>
      </c>
      <c r="X19447">
        <v>0</v>
      </c>
      <c r="Y19447">
        <v>0</v>
      </c>
      <c r="Z19447">
        <v>0</v>
      </c>
      <c r="AA19447">
        <v>0</v>
      </c>
      <c r="AB19447">
        <v>0</v>
      </c>
      <c r="AC19447">
        <v>0</v>
      </c>
      <c r="AD19447">
        <v>0</v>
      </c>
      <c r="AE19447">
        <v>0</v>
      </c>
      <c r="AF19447">
        <v>5000000</v>
      </c>
      <c r="AG19447">
        <v>12000000</v>
      </c>
      <c r="AH19447">
        <v>16000000</v>
      </c>
      <c r="AI19447">
        <v>32000000</v>
      </c>
      <c r="AJ19447">
        <v>0</v>
      </c>
      <c r="AK19447">
        <v>0</v>
      </c>
      <c r="AL19447">
        <v>0</v>
      </c>
      <c r="AM19447">
        <v>0</v>
      </c>
    </row>
    <row r="19448" spans="1:39" x14ac:dyDescent="0.45">
      <c r="A19448" t="s">
        <v>73653</v>
      </c>
      <c r="B19448" t="s">
        <v>73654</v>
      </c>
      <c r="C19448" t="s">
        <v>73655</v>
      </c>
      <c r="D19448" t="s">
        <v>127</v>
      </c>
      <c r="E19448" t="s">
        <v>128</v>
      </c>
      <c r="F19448" t="s">
        <v>8471</v>
      </c>
      <c r="G19448" t="s">
        <v>57</v>
      </c>
      <c r="H19448" t="s">
        <v>46</v>
      </c>
      <c r="I19448" t="s">
        <v>47</v>
      </c>
      <c r="J19448" t="s">
        <v>48</v>
      </c>
      <c r="K19448" t="s">
        <v>49</v>
      </c>
      <c r="L19448">
        <v>2</v>
      </c>
      <c r="Q19448" s="1">
        <v>41690</v>
      </c>
      <c r="R19448" s="1">
        <v>41913</v>
      </c>
      <c r="S19448">
        <v>0</v>
      </c>
      <c r="T19448">
        <v>13500000</v>
      </c>
      <c r="U19448">
        <v>0</v>
      </c>
      <c r="V19448">
        <v>0</v>
      </c>
      <c r="W19448">
        <v>0</v>
      </c>
      <c r="X19448">
        <v>0</v>
      </c>
      <c r="Y19448">
        <v>0</v>
      </c>
      <c r="Z19448">
        <v>0</v>
      </c>
      <c r="AA19448">
        <v>0</v>
      </c>
      <c r="AB19448">
        <v>0</v>
      </c>
      <c r="AC19448">
        <v>0</v>
      </c>
      <c r="AD19448">
        <v>0</v>
      </c>
      <c r="AE19448">
        <v>0</v>
      </c>
      <c r="AF19448">
        <v>8500000</v>
      </c>
      <c r="AG19448">
        <v>5000000</v>
      </c>
      <c r="AH19448">
        <v>0</v>
      </c>
      <c r="AI19448">
        <v>0</v>
      </c>
      <c r="AJ19448">
        <v>0</v>
      </c>
      <c r="AK19448">
        <v>0</v>
      </c>
      <c r="AL19448">
        <v>0</v>
      </c>
      <c r="AM19448">
        <v>0</v>
      </c>
    </row>
    <row r="19449" spans="1:39" x14ac:dyDescent="0.45">
      <c r="A19449" t="s">
        <v>73656</v>
      </c>
      <c r="B19449" t="s">
        <v>73657</v>
      </c>
      <c r="C19449" t="s">
        <v>73658</v>
      </c>
      <c r="D19449" t="s">
        <v>73659</v>
      </c>
      <c r="E19449" t="s">
        <v>29619</v>
      </c>
      <c r="F19449" s="3">
        <v>75596</v>
      </c>
      <c r="G19449" t="s">
        <v>57</v>
      </c>
      <c r="H19449" t="s">
        <v>74</v>
      </c>
      <c r="J19449" t="s">
        <v>75</v>
      </c>
      <c r="K19449" t="s">
        <v>75</v>
      </c>
      <c r="L19449">
        <v>1</v>
      </c>
      <c r="M19449" s="1">
        <v>41579</v>
      </c>
      <c r="N19449" s="2">
        <v>41579</v>
      </c>
      <c r="O19449" t="s">
        <v>157</v>
      </c>
      <c r="P19449">
        <v>2013</v>
      </c>
      <c r="Q19449" s="1">
        <v>41334</v>
      </c>
      <c r="R19449" s="1">
        <v>41334</v>
      </c>
      <c r="S19449">
        <v>75596</v>
      </c>
      <c r="T19449">
        <v>0</v>
      </c>
      <c r="U19449">
        <v>0</v>
      </c>
      <c r="V19449">
        <v>0</v>
      </c>
      <c r="W19449">
        <v>0</v>
      </c>
      <c r="X19449">
        <v>0</v>
      </c>
      <c r="Y19449">
        <v>0</v>
      </c>
      <c r="Z19449">
        <v>0</v>
      </c>
      <c r="AA19449">
        <v>0</v>
      </c>
      <c r="AB19449">
        <v>0</v>
      </c>
      <c r="AC19449">
        <v>0</v>
      </c>
      <c r="AD19449">
        <v>0</v>
      </c>
      <c r="AE19449">
        <v>0</v>
      </c>
      <c r="AF19449">
        <v>0</v>
      </c>
      <c r="AG19449">
        <v>0</v>
      </c>
      <c r="AH19449">
        <v>0</v>
      </c>
      <c r="AI19449">
        <v>0</v>
      </c>
      <c r="AJ19449">
        <v>0</v>
      </c>
      <c r="AK19449">
        <v>0</v>
      </c>
      <c r="AL19449">
        <v>0</v>
      </c>
      <c r="AM19449">
        <v>0</v>
      </c>
    </row>
    <row r="19450" spans="1:39" x14ac:dyDescent="0.45">
      <c r="A19450" t="s">
        <v>73660</v>
      </c>
      <c r="B19450" t="s">
        <v>73661</v>
      </c>
      <c r="C19450" t="s">
        <v>73662</v>
      </c>
      <c r="D19450" t="s">
        <v>73663</v>
      </c>
      <c r="E19450" t="s">
        <v>4635</v>
      </c>
      <c r="F19450" t="s">
        <v>14406</v>
      </c>
      <c r="G19450" t="s">
        <v>57</v>
      </c>
      <c r="H19450" t="s">
        <v>46</v>
      </c>
      <c r="I19450" t="s">
        <v>58</v>
      </c>
      <c r="J19450" t="s">
        <v>198</v>
      </c>
      <c r="K19450" t="s">
        <v>199</v>
      </c>
      <c r="L19450">
        <v>3</v>
      </c>
      <c r="M19450" s="1">
        <v>39022</v>
      </c>
      <c r="N19450" s="2">
        <v>39022</v>
      </c>
      <c r="O19450" t="s">
        <v>1347</v>
      </c>
      <c r="P19450">
        <v>2006</v>
      </c>
      <c r="Q19450" s="1">
        <v>39399</v>
      </c>
      <c r="R19450" s="1">
        <v>41053</v>
      </c>
      <c r="S19450">
        <v>0</v>
      </c>
      <c r="T19450">
        <v>38200000</v>
      </c>
      <c r="U19450">
        <v>0</v>
      </c>
      <c r="V19450">
        <v>0</v>
      </c>
      <c r="W19450">
        <v>0</v>
      </c>
      <c r="X19450">
        <v>0</v>
      </c>
      <c r="Y19450">
        <v>0</v>
      </c>
      <c r="Z19450">
        <v>0</v>
      </c>
      <c r="AA19450">
        <v>0</v>
      </c>
      <c r="AB19450">
        <v>0</v>
      </c>
      <c r="AC19450">
        <v>0</v>
      </c>
      <c r="AD19450">
        <v>0</v>
      </c>
      <c r="AE19450">
        <v>0</v>
      </c>
      <c r="AF19450">
        <v>4000000</v>
      </c>
      <c r="AG19450">
        <v>10200000</v>
      </c>
      <c r="AH19450">
        <v>24000000</v>
      </c>
      <c r="AI19450">
        <v>0</v>
      </c>
      <c r="AJ19450">
        <v>0</v>
      </c>
      <c r="AK19450">
        <v>0</v>
      </c>
      <c r="AL19450">
        <v>0</v>
      </c>
      <c r="AM19450">
        <v>0</v>
      </c>
    </row>
    <row r="19451" spans="1:39" x14ac:dyDescent="0.45">
      <c r="A19451" t="s">
        <v>73664</v>
      </c>
      <c r="B19451" t="s">
        <v>73665</v>
      </c>
      <c r="C19451" t="s">
        <v>73666</v>
      </c>
      <c r="F19451" t="s">
        <v>18298</v>
      </c>
      <c r="G19451" t="s">
        <v>57</v>
      </c>
      <c r="H19451" t="s">
        <v>46</v>
      </c>
      <c r="I19451" t="s">
        <v>47</v>
      </c>
      <c r="J19451" t="s">
        <v>48</v>
      </c>
      <c r="K19451" t="s">
        <v>49</v>
      </c>
      <c r="L19451">
        <v>1</v>
      </c>
      <c r="M19451" s="1">
        <v>41334</v>
      </c>
      <c r="N19451" s="2">
        <v>41334</v>
      </c>
      <c r="O19451" t="s">
        <v>164</v>
      </c>
      <c r="P19451">
        <v>2013</v>
      </c>
      <c r="Q19451" s="1">
        <v>41813</v>
      </c>
      <c r="R19451" s="1">
        <v>41813</v>
      </c>
      <c r="S19451">
        <v>105000</v>
      </c>
      <c r="T19451">
        <v>0</v>
      </c>
      <c r="U19451">
        <v>0</v>
      </c>
      <c r="V19451">
        <v>0</v>
      </c>
      <c r="W19451">
        <v>0</v>
      </c>
      <c r="X19451">
        <v>0</v>
      </c>
      <c r="Y19451">
        <v>0</v>
      </c>
      <c r="Z19451">
        <v>0</v>
      </c>
      <c r="AA19451">
        <v>0</v>
      </c>
      <c r="AB19451">
        <v>0</v>
      </c>
      <c r="AC19451">
        <v>0</v>
      </c>
      <c r="AD19451">
        <v>0</v>
      </c>
      <c r="AE19451">
        <v>0</v>
      </c>
      <c r="AF19451">
        <v>0</v>
      </c>
      <c r="AG19451">
        <v>0</v>
      </c>
      <c r="AH19451">
        <v>0</v>
      </c>
      <c r="AI19451">
        <v>0</v>
      </c>
      <c r="AJ19451">
        <v>0</v>
      </c>
      <c r="AK19451">
        <v>0</v>
      </c>
      <c r="AL19451">
        <v>0</v>
      </c>
      <c r="AM19451">
        <v>0</v>
      </c>
    </row>
    <row r="19452" spans="1:39" x14ac:dyDescent="0.45">
      <c r="A19452" t="s">
        <v>73667</v>
      </c>
      <c r="B19452" t="s">
        <v>73668</v>
      </c>
      <c r="C19452" t="s">
        <v>73669</v>
      </c>
      <c r="D19452" t="s">
        <v>73670</v>
      </c>
      <c r="E19452" t="s">
        <v>20238</v>
      </c>
      <c r="F19452" t="s">
        <v>73671</v>
      </c>
      <c r="G19452" t="s">
        <v>57</v>
      </c>
      <c r="H19452" t="s">
        <v>74</v>
      </c>
      <c r="J19452" t="s">
        <v>75</v>
      </c>
      <c r="K19452" t="s">
        <v>75</v>
      </c>
      <c r="L19452">
        <v>1</v>
      </c>
      <c r="M19452" s="1">
        <v>40414</v>
      </c>
      <c r="N19452" s="2">
        <v>40391</v>
      </c>
      <c r="O19452" t="s">
        <v>200</v>
      </c>
      <c r="P19452">
        <v>2010</v>
      </c>
      <c r="Q19452" s="1">
        <v>40644</v>
      </c>
      <c r="R19452" s="1">
        <v>40644</v>
      </c>
      <c r="S19452">
        <v>0</v>
      </c>
      <c r="T19452">
        <v>0</v>
      </c>
      <c r="U19452">
        <v>0</v>
      </c>
      <c r="V19452">
        <v>0</v>
      </c>
      <c r="W19452">
        <v>0</v>
      </c>
      <c r="X19452">
        <v>0</v>
      </c>
      <c r="Y19452">
        <v>571740</v>
      </c>
      <c r="Z19452">
        <v>0</v>
      </c>
      <c r="AA19452">
        <v>0</v>
      </c>
      <c r="AB19452">
        <v>0</v>
      </c>
      <c r="AC19452">
        <v>0</v>
      </c>
      <c r="AD19452">
        <v>0</v>
      </c>
      <c r="AE19452">
        <v>0</v>
      </c>
      <c r="AF19452">
        <v>0</v>
      </c>
      <c r="AG19452">
        <v>0</v>
      </c>
      <c r="AH19452">
        <v>0</v>
      </c>
      <c r="AI19452">
        <v>0</v>
      </c>
      <c r="AJ19452">
        <v>0</v>
      </c>
      <c r="AK19452">
        <v>0</v>
      </c>
      <c r="AL19452">
        <v>0</v>
      </c>
      <c r="AM19452">
        <v>0</v>
      </c>
    </row>
    <row r="19453" spans="1:39" x14ac:dyDescent="0.45">
      <c r="A19453" t="s">
        <v>73672</v>
      </c>
      <c r="B19453" t="s">
        <v>73673</v>
      </c>
      <c r="C19453" t="s">
        <v>73674</v>
      </c>
      <c r="D19453" t="s">
        <v>73675</v>
      </c>
      <c r="E19453" t="s">
        <v>99</v>
      </c>
      <c r="F19453" t="s">
        <v>38842</v>
      </c>
      <c r="G19453" t="s">
        <v>45</v>
      </c>
      <c r="H19453" t="s">
        <v>46</v>
      </c>
      <c r="I19453" t="s">
        <v>58</v>
      </c>
      <c r="J19453" t="s">
        <v>198</v>
      </c>
      <c r="K19453" t="s">
        <v>199</v>
      </c>
      <c r="L19453">
        <v>3</v>
      </c>
      <c r="M19453" s="1">
        <v>39173</v>
      </c>
      <c r="N19453" s="2">
        <v>39173</v>
      </c>
      <c r="O19453" t="s">
        <v>2939</v>
      </c>
      <c r="P19453">
        <v>2007</v>
      </c>
      <c r="Q19453" s="1">
        <v>39569</v>
      </c>
      <c r="R19453" s="1">
        <v>40544</v>
      </c>
      <c r="S19453">
        <v>0</v>
      </c>
      <c r="T19453">
        <v>22000000</v>
      </c>
      <c r="U19453">
        <v>0</v>
      </c>
      <c r="V19453">
        <v>0</v>
      </c>
      <c r="W19453">
        <v>0</v>
      </c>
      <c r="X19453">
        <v>0</v>
      </c>
      <c r="Y19453">
        <v>750000</v>
      </c>
      <c r="Z19453">
        <v>0</v>
      </c>
      <c r="AA19453">
        <v>0</v>
      </c>
      <c r="AB19453">
        <v>0</v>
      </c>
      <c r="AC19453">
        <v>0</v>
      </c>
      <c r="AD19453">
        <v>0</v>
      </c>
      <c r="AE19453">
        <v>0</v>
      </c>
      <c r="AF19453">
        <v>5000000</v>
      </c>
      <c r="AG19453">
        <v>17000000</v>
      </c>
      <c r="AH19453">
        <v>0</v>
      </c>
      <c r="AI19453">
        <v>0</v>
      </c>
      <c r="AJ19453">
        <v>0</v>
      </c>
      <c r="AK19453">
        <v>0</v>
      </c>
      <c r="AL19453">
        <v>0</v>
      </c>
      <c r="AM19453">
        <v>0</v>
      </c>
    </row>
    <row r="19454" spans="1:39" x14ac:dyDescent="0.45">
      <c r="A19454" t="s">
        <v>73676</v>
      </c>
      <c r="B19454" t="s">
        <v>73677</v>
      </c>
      <c r="D19454" t="s">
        <v>2191</v>
      </c>
      <c r="E19454" t="s">
        <v>2192</v>
      </c>
      <c r="F19454" t="s">
        <v>114</v>
      </c>
      <c r="G19454" t="s">
        <v>57</v>
      </c>
      <c r="H19454" t="s">
        <v>46</v>
      </c>
      <c r="I19454" t="s">
        <v>3181</v>
      </c>
      <c r="J19454" t="s">
        <v>3182</v>
      </c>
      <c r="K19454" t="s">
        <v>3182</v>
      </c>
      <c r="L19454">
        <v>1</v>
      </c>
      <c r="M19454" s="1">
        <v>40422</v>
      </c>
      <c r="N19454" s="2">
        <v>40422</v>
      </c>
      <c r="O19454" t="s">
        <v>200</v>
      </c>
      <c r="P19454">
        <v>2010</v>
      </c>
      <c r="Q19454" s="1">
        <v>40421</v>
      </c>
      <c r="R19454" s="1">
        <v>40421</v>
      </c>
      <c r="S19454">
        <v>0</v>
      </c>
      <c r="T19454">
        <v>0</v>
      </c>
      <c r="U19454">
        <v>0</v>
      </c>
      <c r="V19454">
        <v>0</v>
      </c>
      <c r="W19454">
        <v>0</v>
      </c>
      <c r="X19454">
        <v>0</v>
      </c>
      <c r="Y19454">
        <v>0</v>
      </c>
      <c r="Z19454">
        <v>0</v>
      </c>
      <c r="AA19454">
        <v>0</v>
      </c>
      <c r="AB19454">
        <v>0</v>
      </c>
      <c r="AC19454">
        <v>0</v>
      </c>
      <c r="AD19454">
        <v>0</v>
      </c>
      <c r="AE19454">
        <v>0</v>
      </c>
      <c r="AF19454">
        <v>0</v>
      </c>
      <c r="AG19454">
        <v>0</v>
      </c>
      <c r="AH19454">
        <v>0</v>
      </c>
      <c r="AI19454">
        <v>0</v>
      </c>
      <c r="AJ19454">
        <v>0</v>
      </c>
      <c r="AK19454">
        <v>0</v>
      </c>
      <c r="AL19454">
        <v>0</v>
      </c>
      <c r="AM19454">
        <v>0</v>
      </c>
    </row>
    <row r="19455" spans="1:39" x14ac:dyDescent="0.45">
      <c r="A19455" t="s">
        <v>73678</v>
      </c>
      <c r="B19455" t="s">
        <v>73679</v>
      </c>
      <c r="C19455" t="s">
        <v>73680</v>
      </c>
      <c r="D19455" t="s">
        <v>73681</v>
      </c>
      <c r="E19455" t="s">
        <v>89</v>
      </c>
      <c r="F19455" t="s">
        <v>9083</v>
      </c>
      <c r="G19455" t="s">
        <v>57</v>
      </c>
      <c r="H19455" t="s">
        <v>46</v>
      </c>
      <c r="I19455" t="s">
        <v>8778</v>
      </c>
      <c r="J19455" t="s">
        <v>9372</v>
      </c>
      <c r="K19455" t="s">
        <v>19240</v>
      </c>
      <c r="L19455">
        <v>1</v>
      </c>
      <c r="M19455" s="1">
        <v>38842</v>
      </c>
      <c r="N19455" s="2">
        <v>38838</v>
      </c>
      <c r="O19455" t="s">
        <v>490</v>
      </c>
      <c r="P19455">
        <v>2006</v>
      </c>
      <c r="Q19455" s="1">
        <v>40200</v>
      </c>
      <c r="R19455" s="1">
        <v>40200</v>
      </c>
      <c r="S19455">
        <v>0</v>
      </c>
      <c r="T19455">
        <v>1350000</v>
      </c>
      <c r="U19455">
        <v>0</v>
      </c>
      <c r="V19455">
        <v>0</v>
      </c>
      <c r="W19455">
        <v>0</v>
      </c>
      <c r="X19455">
        <v>0</v>
      </c>
      <c r="Y19455">
        <v>0</v>
      </c>
      <c r="Z19455">
        <v>0</v>
      </c>
      <c r="AA19455">
        <v>0</v>
      </c>
      <c r="AB19455">
        <v>0</v>
      </c>
      <c r="AC19455">
        <v>0</v>
      </c>
      <c r="AD19455">
        <v>0</v>
      </c>
      <c r="AE19455">
        <v>0</v>
      </c>
      <c r="AF19455">
        <v>0</v>
      </c>
      <c r="AG19455">
        <v>0</v>
      </c>
      <c r="AH19455">
        <v>0</v>
      </c>
      <c r="AI19455">
        <v>0</v>
      </c>
      <c r="AJ19455">
        <v>0</v>
      </c>
      <c r="AK19455">
        <v>0</v>
      </c>
      <c r="AL19455">
        <v>0</v>
      </c>
      <c r="AM19455">
        <v>0</v>
      </c>
    </row>
    <row r="19456" spans="1:39" x14ac:dyDescent="0.45">
      <c r="A19456" t="s">
        <v>73682</v>
      </c>
      <c r="B19456" t="s">
        <v>73683</v>
      </c>
      <c r="C19456" t="s">
        <v>73684</v>
      </c>
      <c r="D19456" t="s">
        <v>107</v>
      </c>
      <c r="E19456" t="s">
        <v>108</v>
      </c>
      <c r="F19456" s="3">
        <v>56821</v>
      </c>
      <c r="G19456" t="s">
        <v>57</v>
      </c>
      <c r="H19456" t="s">
        <v>74</v>
      </c>
      <c r="J19456" t="s">
        <v>73685</v>
      </c>
      <c r="K19456" t="s">
        <v>73685</v>
      </c>
      <c r="L19456">
        <v>1</v>
      </c>
      <c r="Q19456" s="1">
        <v>41507</v>
      </c>
      <c r="R19456" s="1">
        <v>41507</v>
      </c>
      <c r="S19456">
        <v>0</v>
      </c>
      <c r="T19456">
        <v>0</v>
      </c>
      <c r="U19456">
        <v>0</v>
      </c>
      <c r="V19456">
        <v>0</v>
      </c>
      <c r="W19456">
        <v>0</v>
      </c>
      <c r="X19456">
        <v>0</v>
      </c>
      <c r="Y19456">
        <v>0</v>
      </c>
      <c r="Z19456">
        <v>0</v>
      </c>
      <c r="AA19456">
        <v>0</v>
      </c>
      <c r="AB19456">
        <v>0</v>
      </c>
      <c r="AC19456">
        <v>0</v>
      </c>
      <c r="AD19456">
        <v>0</v>
      </c>
      <c r="AE19456">
        <v>56821</v>
      </c>
      <c r="AF19456">
        <v>0</v>
      </c>
      <c r="AG19456">
        <v>0</v>
      </c>
      <c r="AH19456">
        <v>0</v>
      </c>
      <c r="AI19456">
        <v>0</v>
      </c>
      <c r="AJ19456">
        <v>0</v>
      </c>
      <c r="AK19456">
        <v>0</v>
      </c>
      <c r="AL19456">
        <v>0</v>
      </c>
      <c r="AM19456">
        <v>0</v>
      </c>
    </row>
    <row r="19457" spans="1:39" x14ac:dyDescent="0.45">
      <c r="A19457" t="s">
        <v>73686</v>
      </c>
      <c r="B19457" t="s">
        <v>73687</v>
      </c>
      <c r="C19457" t="s">
        <v>73688</v>
      </c>
      <c r="D19457" t="s">
        <v>107</v>
      </c>
      <c r="E19457" t="s">
        <v>108</v>
      </c>
      <c r="F19457" t="s">
        <v>757</v>
      </c>
      <c r="G19457" t="s">
        <v>101</v>
      </c>
      <c r="H19457" t="s">
        <v>46</v>
      </c>
      <c r="I19457" t="s">
        <v>58</v>
      </c>
      <c r="J19457" t="s">
        <v>198</v>
      </c>
      <c r="K19457" t="s">
        <v>199</v>
      </c>
      <c r="L19457">
        <v>1</v>
      </c>
      <c r="M19457" s="1">
        <v>40118</v>
      </c>
      <c r="N19457" s="2">
        <v>40118</v>
      </c>
      <c r="O19457" t="s">
        <v>702</v>
      </c>
      <c r="P19457">
        <v>2009</v>
      </c>
      <c r="Q19457" s="1">
        <v>40422</v>
      </c>
      <c r="R19457" s="1">
        <v>40422</v>
      </c>
      <c r="S19457">
        <v>600000</v>
      </c>
      <c r="T19457">
        <v>0</v>
      </c>
      <c r="U19457">
        <v>0</v>
      </c>
      <c r="V19457">
        <v>0</v>
      </c>
      <c r="W19457">
        <v>0</v>
      </c>
      <c r="X19457">
        <v>0</v>
      </c>
      <c r="Y19457">
        <v>0</v>
      </c>
      <c r="Z19457">
        <v>0</v>
      </c>
      <c r="AA19457">
        <v>0</v>
      </c>
      <c r="AB19457">
        <v>0</v>
      </c>
      <c r="AC19457">
        <v>0</v>
      </c>
      <c r="AD19457">
        <v>0</v>
      </c>
      <c r="AE19457">
        <v>0</v>
      </c>
      <c r="AF19457">
        <v>0</v>
      </c>
      <c r="AG19457">
        <v>0</v>
      </c>
      <c r="AH19457">
        <v>0</v>
      </c>
      <c r="AI19457">
        <v>0</v>
      </c>
      <c r="AJ19457">
        <v>0</v>
      </c>
      <c r="AK19457">
        <v>0</v>
      </c>
      <c r="AL19457">
        <v>0</v>
      </c>
      <c r="AM19457">
        <v>0</v>
      </c>
    </row>
    <row r="19458" spans="1:39" x14ac:dyDescent="0.45">
      <c r="A19458" t="s">
        <v>73689</v>
      </c>
      <c r="B19458" t="s">
        <v>73690</v>
      </c>
      <c r="C19458" t="s">
        <v>73691</v>
      </c>
      <c r="D19458" t="s">
        <v>73692</v>
      </c>
      <c r="E19458" t="s">
        <v>128</v>
      </c>
      <c r="F19458" t="s">
        <v>73693</v>
      </c>
      <c r="G19458" t="s">
        <v>57</v>
      </c>
      <c r="L19458">
        <v>1</v>
      </c>
      <c r="M19458" s="1">
        <v>40483</v>
      </c>
      <c r="N19458" s="2">
        <v>40483</v>
      </c>
      <c r="O19458" t="s">
        <v>216</v>
      </c>
      <c r="P19458">
        <v>2010</v>
      </c>
      <c r="Q19458" s="1">
        <v>40330</v>
      </c>
      <c r="R19458" s="1">
        <v>40330</v>
      </c>
      <c r="S19458">
        <v>0</v>
      </c>
      <c r="T19458">
        <v>0</v>
      </c>
      <c r="U19458">
        <v>0</v>
      </c>
      <c r="V19458">
        <v>2912423</v>
      </c>
      <c r="W19458">
        <v>0</v>
      </c>
      <c r="X19458">
        <v>0</v>
      </c>
      <c r="Y19458">
        <v>0</v>
      </c>
      <c r="Z19458">
        <v>0</v>
      </c>
      <c r="AA19458">
        <v>0</v>
      </c>
      <c r="AB19458">
        <v>0</v>
      </c>
      <c r="AC19458">
        <v>0</v>
      </c>
      <c r="AD19458">
        <v>0</v>
      </c>
      <c r="AE19458">
        <v>0</v>
      </c>
      <c r="AF19458">
        <v>0</v>
      </c>
      <c r="AG19458">
        <v>0</v>
      </c>
      <c r="AH19458">
        <v>0</v>
      </c>
      <c r="AI19458">
        <v>0</v>
      </c>
      <c r="AJ19458">
        <v>0</v>
      </c>
      <c r="AK19458">
        <v>0</v>
      </c>
      <c r="AL19458">
        <v>0</v>
      </c>
      <c r="AM19458">
        <v>0</v>
      </c>
    </row>
    <row r="19459" spans="1:39" x14ac:dyDescent="0.45">
      <c r="A19459" t="s">
        <v>73694</v>
      </c>
      <c r="B19459" t="s">
        <v>73695</v>
      </c>
      <c r="C19459" t="s">
        <v>73696</v>
      </c>
      <c r="D19459" t="s">
        <v>653</v>
      </c>
      <c r="E19459" t="s">
        <v>343</v>
      </c>
      <c r="F19459" t="s">
        <v>73697</v>
      </c>
      <c r="G19459" t="s">
        <v>45</v>
      </c>
      <c r="H19459" t="s">
        <v>46</v>
      </c>
      <c r="I19459" t="s">
        <v>648</v>
      </c>
      <c r="J19459" t="s">
        <v>649</v>
      </c>
      <c r="K19459" t="s">
        <v>649</v>
      </c>
      <c r="L19459">
        <v>3</v>
      </c>
      <c r="M19459" s="1">
        <v>39083</v>
      </c>
      <c r="N19459" s="2">
        <v>39083</v>
      </c>
      <c r="O19459" t="s">
        <v>110</v>
      </c>
      <c r="P19459">
        <v>2007</v>
      </c>
      <c r="Q19459" s="1">
        <v>40318</v>
      </c>
      <c r="R19459" s="1">
        <v>40836</v>
      </c>
      <c r="S19459">
        <v>0</v>
      </c>
      <c r="T19459">
        <v>20391502</v>
      </c>
      <c r="U19459">
        <v>0</v>
      </c>
      <c r="V19459">
        <v>0</v>
      </c>
      <c r="W19459">
        <v>0</v>
      </c>
      <c r="X19459">
        <v>0</v>
      </c>
      <c r="Y19459">
        <v>0</v>
      </c>
      <c r="Z19459">
        <v>0</v>
      </c>
      <c r="AA19459">
        <v>46863648</v>
      </c>
      <c r="AB19459">
        <v>0</v>
      </c>
      <c r="AC19459">
        <v>0</v>
      </c>
      <c r="AD19459">
        <v>0</v>
      </c>
      <c r="AE19459">
        <v>0</v>
      </c>
      <c r="AF19459">
        <v>0</v>
      </c>
      <c r="AG19459">
        <v>0</v>
      </c>
      <c r="AH19459">
        <v>0</v>
      </c>
      <c r="AI19459">
        <v>0</v>
      </c>
      <c r="AJ19459">
        <v>0</v>
      </c>
      <c r="AK19459">
        <v>0</v>
      </c>
      <c r="AL19459">
        <v>0</v>
      </c>
      <c r="AM19459">
        <v>0</v>
      </c>
    </row>
    <row r="19460" spans="1:39" x14ac:dyDescent="0.45">
      <c r="A19460" t="s">
        <v>73698</v>
      </c>
      <c r="B19460" t="s">
        <v>73699</v>
      </c>
      <c r="C19460" t="s">
        <v>73700</v>
      </c>
      <c r="D19460" t="s">
        <v>389</v>
      </c>
      <c r="E19460" t="s">
        <v>390</v>
      </c>
      <c r="F19460" t="s">
        <v>73701</v>
      </c>
      <c r="G19460" t="s">
        <v>57</v>
      </c>
      <c r="H19460" t="s">
        <v>46</v>
      </c>
      <c r="I19460" t="s">
        <v>58</v>
      </c>
      <c r="J19460" t="s">
        <v>59</v>
      </c>
      <c r="K19460" t="s">
        <v>5781</v>
      </c>
      <c r="L19460">
        <v>3</v>
      </c>
      <c r="M19460" s="1">
        <v>38718</v>
      </c>
      <c r="N19460" s="2">
        <v>38718</v>
      </c>
      <c r="O19460" t="s">
        <v>430</v>
      </c>
      <c r="P19460">
        <v>2006</v>
      </c>
      <c r="Q19460" s="1">
        <v>40294</v>
      </c>
      <c r="R19460" s="1">
        <v>40689</v>
      </c>
      <c r="S19460">
        <v>0</v>
      </c>
      <c r="T19460">
        <v>4820000</v>
      </c>
      <c r="U19460">
        <v>0</v>
      </c>
      <c r="V19460">
        <v>0</v>
      </c>
      <c r="W19460">
        <v>0</v>
      </c>
      <c r="X19460">
        <v>0</v>
      </c>
      <c r="Y19460">
        <v>0</v>
      </c>
      <c r="Z19460">
        <v>0</v>
      </c>
      <c r="AA19460">
        <v>0</v>
      </c>
      <c r="AB19460">
        <v>0</v>
      </c>
      <c r="AC19460">
        <v>0</v>
      </c>
      <c r="AD19460">
        <v>0</v>
      </c>
      <c r="AE19460">
        <v>0</v>
      </c>
      <c r="AF19460">
        <v>0</v>
      </c>
      <c r="AG19460">
        <v>0</v>
      </c>
      <c r="AH19460">
        <v>0</v>
      </c>
      <c r="AI19460">
        <v>0</v>
      </c>
      <c r="AJ19460">
        <v>0</v>
      </c>
      <c r="AK19460">
        <v>0</v>
      </c>
      <c r="AL19460">
        <v>0</v>
      </c>
      <c r="AM19460">
        <v>0</v>
      </c>
    </row>
    <row r="19461" spans="1:39" x14ac:dyDescent="0.45">
      <c r="A19461" t="s">
        <v>73702</v>
      </c>
      <c r="B19461" t="s">
        <v>73703</v>
      </c>
      <c r="C19461" t="s">
        <v>73704</v>
      </c>
      <c r="D19461" t="s">
        <v>127</v>
      </c>
      <c r="E19461" t="s">
        <v>128</v>
      </c>
      <c r="F19461" t="s">
        <v>114</v>
      </c>
      <c r="G19461" t="s">
        <v>57</v>
      </c>
      <c r="H19461" t="s">
        <v>223</v>
      </c>
      <c r="J19461" t="s">
        <v>13291</v>
      </c>
      <c r="K19461" t="s">
        <v>13291</v>
      </c>
      <c r="L19461">
        <v>1</v>
      </c>
      <c r="M19461" s="1">
        <v>39448</v>
      </c>
      <c r="N19461" s="2">
        <v>39448</v>
      </c>
      <c r="O19461" t="s">
        <v>181</v>
      </c>
      <c r="P19461">
        <v>2008</v>
      </c>
      <c r="Q19461" s="1">
        <v>40878</v>
      </c>
      <c r="R19461" s="1">
        <v>40878</v>
      </c>
      <c r="S19461">
        <v>0</v>
      </c>
      <c r="T19461">
        <v>0</v>
      </c>
      <c r="U19461">
        <v>0</v>
      </c>
      <c r="V19461">
        <v>0</v>
      </c>
      <c r="W19461">
        <v>0</v>
      </c>
      <c r="X19461">
        <v>0</v>
      </c>
      <c r="Y19461">
        <v>0</v>
      </c>
      <c r="Z19461">
        <v>0</v>
      </c>
      <c r="AA19461">
        <v>0</v>
      </c>
      <c r="AB19461">
        <v>0</v>
      </c>
      <c r="AC19461">
        <v>0</v>
      </c>
      <c r="AD19461">
        <v>0</v>
      </c>
      <c r="AE19461">
        <v>0</v>
      </c>
      <c r="AF19461">
        <v>0</v>
      </c>
      <c r="AG19461">
        <v>0</v>
      </c>
      <c r="AH19461">
        <v>0</v>
      </c>
      <c r="AI19461">
        <v>0</v>
      </c>
      <c r="AJ19461">
        <v>0</v>
      </c>
      <c r="AK19461">
        <v>0</v>
      </c>
      <c r="AL19461">
        <v>0</v>
      </c>
      <c r="AM19461">
        <v>0</v>
      </c>
    </row>
    <row r="19462" spans="1:39" x14ac:dyDescent="0.45">
      <c r="A19462" t="s">
        <v>73705</v>
      </c>
      <c r="B19462" t="s">
        <v>73706</v>
      </c>
      <c r="C19462" t="s">
        <v>73707</v>
      </c>
      <c r="D19462" t="s">
        <v>45853</v>
      </c>
      <c r="E19462" t="s">
        <v>23484</v>
      </c>
      <c r="F19462" t="s">
        <v>114</v>
      </c>
      <c r="G19462" t="s">
        <v>57</v>
      </c>
      <c r="H19462" t="s">
        <v>223</v>
      </c>
      <c r="J19462" t="s">
        <v>396</v>
      </c>
      <c r="L19462">
        <v>1</v>
      </c>
      <c r="Q19462" s="1">
        <v>41872</v>
      </c>
      <c r="R19462" s="1">
        <v>41872</v>
      </c>
      <c r="S19462">
        <v>0</v>
      </c>
      <c r="T19462">
        <v>0</v>
      </c>
      <c r="U19462">
        <v>0</v>
      </c>
      <c r="V19462">
        <v>0</v>
      </c>
      <c r="W19462">
        <v>0</v>
      </c>
      <c r="X19462">
        <v>0</v>
      </c>
      <c r="Y19462">
        <v>0</v>
      </c>
      <c r="Z19462">
        <v>0</v>
      </c>
      <c r="AA19462">
        <v>0</v>
      </c>
      <c r="AB19462">
        <v>0</v>
      </c>
      <c r="AC19462">
        <v>0</v>
      </c>
      <c r="AD19462">
        <v>0</v>
      </c>
      <c r="AE19462">
        <v>0</v>
      </c>
      <c r="AF19462">
        <v>0</v>
      </c>
      <c r="AG19462">
        <v>0</v>
      </c>
      <c r="AH19462">
        <v>0</v>
      </c>
      <c r="AI19462">
        <v>0</v>
      </c>
      <c r="AJ19462">
        <v>0</v>
      </c>
      <c r="AK19462">
        <v>0</v>
      </c>
      <c r="AL19462">
        <v>0</v>
      </c>
      <c r="AM19462">
        <v>0</v>
      </c>
    </row>
    <row r="19463" spans="1:39" x14ac:dyDescent="0.45">
      <c r="A19463" t="s">
        <v>73708</v>
      </c>
      <c r="B19463" t="s">
        <v>73709</v>
      </c>
      <c r="C19463" t="s">
        <v>73710</v>
      </c>
      <c r="D19463" t="s">
        <v>389</v>
      </c>
      <c r="E19463" t="s">
        <v>390</v>
      </c>
      <c r="F19463" t="s">
        <v>73711</v>
      </c>
      <c r="G19463" t="s">
        <v>57</v>
      </c>
      <c r="H19463" t="s">
        <v>223</v>
      </c>
      <c r="J19463" t="s">
        <v>224</v>
      </c>
      <c r="K19463" t="s">
        <v>224</v>
      </c>
      <c r="L19463">
        <v>2</v>
      </c>
      <c r="Q19463" s="1">
        <v>39052</v>
      </c>
      <c r="R19463" s="1">
        <v>40360</v>
      </c>
      <c r="S19463">
        <v>0</v>
      </c>
      <c r="T19463">
        <v>14000000</v>
      </c>
      <c r="U19463">
        <v>0</v>
      </c>
      <c r="V19463">
        <v>259417808</v>
      </c>
      <c r="W19463">
        <v>0</v>
      </c>
      <c r="X19463">
        <v>0</v>
      </c>
      <c r="Y19463">
        <v>0</v>
      </c>
      <c r="Z19463">
        <v>0</v>
      </c>
      <c r="AA19463">
        <v>0</v>
      </c>
      <c r="AB19463">
        <v>0</v>
      </c>
      <c r="AC19463">
        <v>0</v>
      </c>
      <c r="AD19463">
        <v>0</v>
      </c>
      <c r="AE19463">
        <v>0</v>
      </c>
      <c r="AF19463">
        <v>14000000</v>
      </c>
      <c r="AG19463">
        <v>0</v>
      </c>
      <c r="AH19463">
        <v>0</v>
      </c>
      <c r="AI19463">
        <v>0</v>
      </c>
      <c r="AJ19463">
        <v>0</v>
      </c>
      <c r="AK19463">
        <v>0</v>
      </c>
      <c r="AL19463">
        <v>0</v>
      </c>
      <c r="AM19463">
        <v>0</v>
      </c>
    </row>
    <row r="19464" spans="1:39" x14ac:dyDescent="0.45">
      <c r="A19464" t="s">
        <v>73712</v>
      </c>
      <c r="B19464" t="s">
        <v>73713</v>
      </c>
      <c r="C19464" t="s">
        <v>73714</v>
      </c>
      <c r="D19464" t="s">
        <v>73715</v>
      </c>
      <c r="E19464" t="s">
        <v>1888</v>
      </c>
      <c r="F19464" s="3">
        <v>25000</v>
      </c>
      <c r="G19464" t="s">
        <v>101</v>
      </c>
      <c r="H19464" t="s">
        <v>12414</v>
      </c>
      <c r="J19464" t="s">
        <v>14639</v>
      </c>
      <c r="K19464" t="s">
        <v>14639</v>
      </c>
      <c r="L19464">
        <v>1</v>
      </c>
      <c r="M19464" s="1">
        <v>38727</v>
      </c>
      <c r="N19464" s="2">
        <v>38718</v>
      </c>
      <c r="O19464" t="s">
        <v>430</v>
      </c>
      <c r="P19464">
        <v>2006</v>
      </c>
      <c r="Q19464" s="1">
        <v>39583</v>
      </c>
      <c r="R19464" s="1">
        <v>39583</v>
      </c>
      <c r="S19464">
        <v>0</v>
      </c>
      <c r="T19464">
        <v>25000</v>
      </c>
      <c r="U19464">
        <v>0</v>
      </c>
      <c r="V19464">
        <v>0</v>
      </c>
      <c r="W19464">
        <v>0</v>
      </c>
      <c r="X19464">
        <v>0</v>
      </c>
      <c r="Y19464">
        <v>0</v>
      </c>
      <c r="Z19464">
        <v>0</v>
      </c>
      <c r="AA19464">
        <v>0</v>
      </c>
      <c r="AB19464">
        <v>0</v>
      </c>
      <c r="AC19464">
        <v>0</v>
      </c>
      <c r="AD19464">
        <v>0</v>
      </c>
      <c r="AE19464">
        <v>0</v>
      </c>
      <c r="AF19464">
        <v>0</v>
      </c>
      <c r="AG19464">
        <v>0</v>
      </c>
      <c r="AH19464">
        <v>0</v>
      </c>
      <c r="AI19464">
        <v>0</v>
      </c>
      <c r="AJ19464">
        <v>0</v>
      </c>
      <c r="AK19464">
        <v>0</v>
      </c>
      <c r="AL19464">
        <v>0</v>
      </c>
      <c r="AM19464">
        <v>0</v>
      </c>
    </row>
    <row r="19465" spans="1:39" x14ac:dyDescent="0.45">
      <c r="A19465" t="s">
        <v>73716</v>
      </c>
      <c r="B19465" t="s">
        <v>73717</v>
      </c>
      <c r="C19465" t="s">
        <v>73718</v>
      </c>
      <c r="D19465" t="s">
        <v>73719</v>
      </c>
      <c r="E19465" t="s">
        <v>108</v>
      </c>
      <c r="F19465" t="s">
        <v>234</v>
      </c>
      <c r="G19465" t="s">
        <v>101</v>
      </c>
      <c r="H19465" t="s">
        <v>46</v>
      </c>
      <c r="I19465" t="s">
        <v>47</v>
      </c>
      <c r="J19465" t="s">
        <v>48</v>
      </c>
      <c r="K19465" t="s">
        <v>49</v>
      </c>
      <c r="L19465">
        <v>3</v>
      </c>
      <c r="M19465" s="1">
        <v>41000</v>
      </c>
      <c r="N19465" s="2">
        <v>41000</v>
      </c>
      <c r="O19465" t="s">
        <v>50</v>
      </c>
      <c r="P19465">
        <v>2012</v>
      </c>
      <c r="Q19465" s="1">
        <v>41227</v>
      </c>
      <c r="R19465" s="1">
        <v>41710</v>
      </c>
      <c r="S19465">
        <v>4500000</v>
      </c>
      <c r="T19465">
        <v>0</v>
      </c>
      <c r="U19465">
        <v>0</v>
      </c>
      <c r="V19465">
        <v>0</v>
      </c>
      <c r="W19465">
        <v>0</v>
      </c>
      <c r="X19465">
        <v>0</v>
      </c>
      <c r="Y19465">
        <v>0</v>
      </c>
      <c r="Z19465">
        <v>0</v>
      </c>
      <c r="AA19465">
        <v>0</v>
      </c>
      <c r="AB19465">
        <v>0</v>
      </c>
      <c r="AC19465">
        <v>0</v>
      </c>
      <c r="AD19465">
        <v>0</v>
      </c>
      <c r="AE19465">
        <v>0</v>
      </c>
      <c r="AF19465">
        <v>0</v>
      </c>
      <c r="AG19465">
        <v>0</v>
      </c>
      <c r="AH19465">
        <v>0</v>
      </c>
      <c r="AI19465">
        <v>0</v>
      </c>
      <c r="AJ19465">
        <v>0</v>
      </c>
      <c r="AK19465">
        <v>0</v>
      </c>
      <c r="AL19465">
        <v>0</v>
      </c>
      <c r="AM19465">
        <v>0</v>
      </c>
    </row>
    <row r="19466" spans="1:39" x14ac:dyDescent="0.45">
      <c r="A19466" t="s">
        <v>73720</v>
      </c>
      <c r="B19466" t="s">
        <v>73721</v>
      </c>
      <c r="C19466" t="s">
        <v>73722</v>
      </c>
      <c r="D19466" t="s">
        <v>73723</v>
      </c>
      <c r="E19466" t="s">
        <v>6312</v>
      </c>
      <c r="F19466" t="s">
        <v>187</v>
      </c>
      <c r="G19466" t="s">
        <v>57</v>
      </c>
      <c r="H19466" t="s">
        <v>46</v>
      </c>
      <c r="I19466" t="s">
        <v>148</v>
      </c>
      <c r="J19466" t="s">
        <v>149</v>
      </c>
      <c r="K19466" t="s">
        <v>73724</v>
      </c>
      <c r="L19466">
        <v>1</v>
      </c>
      <c r="M19466" s="1">
        <v>40299</v>
      </c>
      <c r="N19466" s="2">
        <v>40299</v>
      </c>
      <c r="O19466" t="s">
        <v>1166</v>
      </c>
      <c r="P19466">
        <v>2010</v>
      </c>
      <c r="Q19466" s="1">
        <v>41416</v>
      </c>
      <c r="R19466" s="1">
        <v>41416</v>
      </c>
      <c r="S19466">
        <v>500000</v>
      </c>
      <c r="T19466">
        <v>0</v>
      </c>
      <c r="U19466">
        <v>0</v>
      </c>
      <c r="V19466">
        <v>0</v>
      </c>
      <c r="W19466">
        <v>0</v>
      </c>
      <c r="X19466">
        <v>0</v>
      </c>
      <c r="Y19466">
        <v>0</v>
      </c>
      <c r="Z19466">
        <v>0</v>
      </c>
      <c r="AA19466">
        <v>0</v>
      </c>
      <c r="AB19466">
        <v>0</v>
      </c>
      <c r="AC19466">
        <v>0</v>
      </c>
      <c r="AD19466">
        <v>0</v>
      </c>
      <c r="AE19466">
        <v>0</v>
      </c>
      <c r="AF19466">
        <v>0</v>
      </c>
      <c r="AG19466">
        <v>0</v>
      </c>
      <c r="AH19466">
        <v>0</v>
      </c>
      <c r="AI19466">
        <v>0</v>
      </c>
      <c r="AJ19466">
        <v>0</v>
      </c>
      <c r="AK19466">
        <v>0</v>
      </c>
      <c r="AL19466">
        <v>0</v>
      </c>
      <c r="AM19466">
        <v>0</v>
      </c>
    </row>
    <row r="19467" spans="1:39" x14ac:dyDescent="0.45">
      <c r="A19467" t="s">
        <v>73725</v>
      </c>
      <c r="B19467" t="s">
        <v>73726</v>
      </c>
      <c r="C19467" t="s">
        <v>73727</v>
      </c>
      <c r="D19467" t="s">
        <v>73728</v>
      </c>
      <c r="E19467" t="s">
        <v>462</v>
      </c>
      <c r="F19467" t="s">
        <v>114</v>
      </c>
      <c r="G19467" t="s">
        <v>57</v>
      </c>
      <c r="H19467" t="s">
        <v>46</v>
      </c>
      <c r="I19467" t="s">
        <v>821</v>
      </c>
      <c r="J19467" t="s">
        <v>822</v>
      </c>
      <c r="K19467" t="s">
        <v>823</v>
      </c>
      <c r="L19467">
        <v>1</v>
      </c>
      <c r="M19467" s="1">
        <v>41090</v>
      </c>
      <c r="N19467" s="2">
        <v>41061</v>
      </c>
      <c r="O19467" t="s">
        <v>50</v>
      </c>
      <c r="P19467">
        <v>2012</v>
      </c>
      <c r="Q19467" s="1">
        <v>41407</v>
      </c>
      <c r="R19467" s="1">
        <v>41407</v>
      </c>
      <c r="S19467">
        <v>0</v>
      </c>
      <c r="T19467">
        <v>0</v>
      </c>
      <c r="U19467">
        <v>0</v>
      </c>
      <c r="V19467">
        <v>0</v>
      </c>
      <c r="W19467">
        <v>0</v>
      </c>
      <c r="X19467">
        <v>0</v>
      </c>
      <c r="Y19467">
        <v>0</v>
      </c>
      <c r="Z19467">
        <v>0</v>
      </c>
      <c r="AA19467">
        <v>0</v>
      </c>
      <c r="AB19467">
        <v>0</v>
      </c>
      <c r="AC19467">
        <v>0</v>
      </c>
      <c r="AD19467">
        <v>0</v>
      </c>
      <c r="AE19467">
        <v>0</v>
      </c>
      <c r="AF19467">
        <v>0</v>
      </c>
      <c r="AG19467">
        <v>0</v>
      </c>
      <c r="AH19467">
        <v>0</v>
      </c>
      <c r="AI19467">
        <v>0</v>
      </c>
      <c r="AJ19467">
        <v>0</v>
      </c>
      <c r="AK19467">
        <v>0</v>
      </c>
      <c r="AL19467">
        <v>0</v>
      </c>
      <c r="AM19467">
        <v>0</v>
      </c>
    </row>
    <row r="19468" spans="1:39" x14ac:dyDescent="0.45">
      <c r="A19468" t="s">
        <v>73729</v>
      </c>
      <c r="B19468" t="s">
        <v>73730</v>
      </c>
      <c r="C19468" t="s">
        <v>73731</v>
      </c>
      <c r="D19468" t="s">
        <v>73732</v>
      </c>
      <c r="E19468" t="s">
        <v>162</v>
      </c>
      <c r="F19468" t="s">
        <v>317</v>
      </c>
      <c r="G19468" t="s">
        <v>57</v>
      </c>
      <c r="H19468" t="s">
        <v>46</v>
      </c>
      <c r="I19468" t="s">
        <v>47</v>
      </c>
      <c r="J19468" t="s">
        <v>48</v>
      </c>
      <c r="K19468" t="s">
        <v>49</v>
      </c>
      <c r="L19468">
        <v>1</v>
      </c>
      <c r="M19468" s="1">
        <v>41000</v>
      </c>
      <c r="N19468" s="2">
        <v>41000</v>
      </c>
      <c r="O19468" t="s">
        <v>50</v>
      </c>
      <c r="P19468">
        <v>2012</v>
      </c>
      <c r="Q19468" s="1">
        <v>41425</v>
      </c>
      <c r="R19468" s="1">
        <v>41425</v>
      </c>
      <c r="S19468">
        <v>1800000</v>
      </c>
      <c r="T19468">
        <v>0</v>
      </c>
      <c r="U19468">
        <v>0</v>
      </c>
      <c r="V19468">
        <v>0</v>
      </c>
      <c r="W19468">
        <v>0</v>
      </c>
      <c r="X19468">
        <v>0</v>
      </c>
      <c r="Y19468">
        <v>0</v>
      </c>
      <c r="Z19468">
        <v>0</v>
      </c>
      <c r="AA19468">
        <v>0</v>
      </c>
      <c r="AB19468">
        <v>0</v>
      </c>
      <c r="AC19468">
        <v>0</v>
      </c>
      <c r="AD19468">
        <v>0</v>
      </c>
      <c r="AE19468">
        <v>0</v>
      </c>
      <c r="AF19468">
        <v>0</v>
      </c>
      <c r="AG19468">
        <v>0</v>
      </c>
      <c r="AH19468">
        <v>0</v>
      </c>
      <c r="AI19468">
        <v>0</v>
      </c>
      <c r="AJ19468">
        <v>0</v>
      </c>
      <c r="AK19468">
        <v>0</v>
      </c>
      <c r="AL19468">
        <v>0</v>
      </c>
      <c r="AM19468">
        <v>0</v>
      </c>
    </row>
    <row r="19469" spans="1:39" x14ac:dyDescent="0.45">
      <c r="A19469" t="s">
        <v>73733</v>
      </c>
      <c r="B19469" t="s">
        <v>73734</v>
      </c>
      <c r="C19469" t="s">
        <v>73735</v>
      </c>
      <c r="D19469" t="s">
        <v>73736</v>
      </c>
      <c r="E19469" t="s">
        <v>413</v>
      </c>
      <c r="F19469" t="s">
        <v>701</v>
      </c>
      <c r="G19469" t="s">
        <v>57</v>
      </c>
      <c r="H19469" t="s">
        <v>46</v>
      </c>
      <c r="I19469" t="s">
        <v>58</v>
      </c>
      <c r="J19469" t="s">
        <v>59</v>
      </c>
      <c r="K19469" t="s">
        <v>59</v>
      </c>
      <c r="L19469">
        <v>2</v>
      </c>
      <c r="M19469" s="1">
        <v>39142</v>
      </c>
      <c r="N19469" s="2">
        <v>39142</v>
      </c>
      <c r="O19469" t="s">
        <v>110</v>
      </c>
      <c r="P19469">
        <v>2007</v>
      </c>
      <c r="Q19469" s="1">
        <v>39295</v>
      </c>
      <c r="R19469" s="1">
        <v>39933</v>
      </c>
      <c r="S19469">
        <v>0</v>
      </c>
      <c r="T19469">
        <v>100000000</v>
      </c>
      <c r="U19469">
        <v>0</v>
      </c>
      <c r="V19469">
        <v>0</v>
      </c>
      <c r="W19469">
        <v>0</v>
      </c>
      <c r="X19469">
        <v>0</v>
      </c>
      <c r="Y19469">
        <v>0</v>
      </c>
      <c r="Z19469">
        <v>0</v>
      </c>
      <c r="AA19469">
        <v>0</v>
      </c>
      <c r="AB19469">
        <v>0</v>
      </c>
      <c r="AC19469">
        <v>0</v>
      </c>
      <c r="AD19469">
        <v>0</v>
      </c>
      <c r="AE19469">
        <v>0</v>
      </c>
      <c r="AF19469">
        <v>100000000</v>
      </c>
      <c r="AG19469">
        <v>0</v>
      </c>
      <c r="AH19469">
        <v>0</v>
      </c>
      <c r="AI19469">
        <v>0</v>
      </c>
      <c r="AJ19469">
        <v>0</v>
      </c>
      <c r="AK19469">
        <v>0</v>
      </c>
      <c r="AL19469">
        <v>0</v>
      </c>
      <c r="AM19469">
        <v>0</v>
      </c>
    </row>
    <row r="19470" spans="1:39" x14ac:dyDescent="0.45">
      <c r="A19470" t="s">
        <v>73737</v>
      </c>
      <c r="B19470" t="s">
        <v>73738</v>
      </c>
      <c r="C19470" t="s">
        <v>73739</v>
      </c>
      <c r="D19470" t="s">
        <v>953</v>
      </c>
      <c r="E19470" t="s">
        <v>954</v>
      </c>
      <c r="F19470" t="s">
        <v>114</v>
      </c>
      <c r="G19470" t="s">
        <v>57</v>
      </c>
      <c r="L19470">
        <v>1</v>
      </c>
      <c r="Q19470" s="1">
        <v>41334</v>
      </c>
      <c r="R19470" s="1">
        <v>41334</v>
      </c>
      <c r="S19470">
        <v>0</v>
      </c>
      <c r="T19470">
        <v>0</v>
      </c>
      <c r="U19470">
        <v>0</v>
      </c>
      <c r="V19470">
        <v>0</v>
      </c>
      <c r="W19470">
        <v>0</v>
      </c>
      <c r="X19470">
        <v>0</v>
      </c>
      <c r="Y19470">
        <v>0</v>
      </c>
      <c r="Z19470">
        <v>0</v>
      </c>
      <c r="AA19470">
        <v>0</v>
      </c>
      <c r="AB19470">
        <v>0</v>
      </c>
      <c r="AC19470">
        <v>0</v>
      </c>
      <c r="AD19470">
        <v>0</v>
      </c>
      <c r="AE19470">
        <v>0</v>
      </c>
      <c r="AF19470">
        <v>0</v>
      </c>
      <c r="AG19470">
        <v>0</v>
      </c>
      <c r="AH19470">
        <v>0</v>
      </c>
      <c r="AI19470">
        <v>0</v>
      </c>
      <c r="AJ19470">
        <v>0</v>
      </c>
      <c r="AK19470">
        <v>0</v>
      </c>
      <c r="AL19470">
        <v>0</v>
      </c>
      <c r="AM19470">
        <v>0</v>
      </c>
    </row>
    <row r="19471" spans="1:39" x14ac:dyDescent="0.45">
      <c r="A19471" t="s">
        <v>73740</v>
      </c>
      <c r="B19471" t="s">
        <v>73741</v>
      </c>
      <c r="C19471" t="s">
        <v>73742</v>
      </c>
      <c r="D19471" t="s">
        <v>293</v>
      </c>
      <c r="E19471" t="s">
        <v>294</v>
      </c>
      <c r="F19471" t="s">
        <v>73743</v>
      </c>
      <c r="G19471" t="s">
        <v>57</v>
      </c>
      <c r="H19471" t="s">
        <v>46</v>
      </c>
      <c r="I19471" t="s">
        <v>136</v>
      </c>
      <c r="J19471" t="s">
        <v>1672</v>
      </c>
      <c r="K19471" t="s">
        <v>1673</v>
      </c>
      <c r="L19471">
        <v>1</v>
      </c>
      <c r="M19471" s="1">
        <v>37987</v>
      </c>
      <c r="N19471" s="2">
        <v>37987</v>
      </c>
      <c r="O19471" t="s">
        <v>452</v>
      </c>
      <c r="P19471">
        <v>2004</v>
      </c>
      <c r="Q19471" s="1">
        <v>41660</v>
      </c>
      <c r="R19471" s="1">
        <v>41660</v>
      </c>
      <c r="S19471">
        <v>0</v>
      </c>
      <c r="T19471">
        <v>0</v>
      </c>
      <c r="U19471">
        <v>0</v>
      </c>
      <c r="V19471">
        <v>0</v>
      </c>
      <c r="W19471">
        <v>0</v>
      </c>
      <c r="X19471">
        <v>37262373</v>
      </c>
      <c r="Y19471">
        <v>0</v>
      </c>
      <c r="Z19471">
        <v>0</v>
      </c>
      <c r="AA19471">
        <v>0</v>
      </c>
      <c r="AB19471">
        <v>0</v>
      </c>
      <c r="AC19471">
        <v>0</v>
      </c>
      <c r="AD19471">
        <v>0</v>
      </c>
      <c r="AE19471">
        <v>0</v>
      </c>
      <c r="AF19471">
        <v>0</v>
      </c>
      <c r="AG19471">
        <v>0</v>
      </c>
      <c r="AH19471">
        <v>0</v>
      </c>
      <c r="AI19471">
        <v>0</v>
      </c>
      <c r="AJ19471">
        <v>0</v>
      </c>
      <c r="AK19471">
        <v>0</v>
      </c>
      <c r="AL19471">
        <v>0</v>
      </c>
      <c r="AM19471">
        <v>0</v>
      </c>
    </row>
    <row r="19472" spans="1:39" x14ac:dyDescent="0.45">
      <c r="A19472" t="s">
        <v>73744</v>
      </c>
      <c r="B19472" t="s">
        <v>73745</v>
      </c>
      <c r="D19472" t="s">
        <v>88</v>
      </c>
      <c r="E19472" t="s">
        <v>89</v>
      </c>
      <c r="F19472" t="s">
        <v>4777</v>
      </c>
      <c r="G19472" t="s">
        <v>57</v>
      </c>
      <c r="H19472" t="s">
        <v>260</v>
      </c>
      <c r="I19472" t="s">
        <v>3051</v>
      </c>
      <c r="J19472" t="s">
        <v>17082</v>
      </c>
      <c r="K19472" t="s">
        <v>17083</v>
      </c>
      <c r="L19472">
        <v>1</v>
      </c>
      <c r="M19472" s="1">
        <v>37257</v>
      </c>
      <c r="N19472" s="2">
        <v>37257</v>
      </c>
      <c r="O19472" t="s">
        <v>554</v>
      </c>
      <c r="P19472">
        <v>2002</v>
      </c>
      <c r="Q19472" s="1">
        <v>39000</v>
      </c>
      <c r="R19472" s="1">
        <v>39000</v>
      </c>
      <c r="S19472">
        <v>0</v>
      </c>
      <c r="T19472">
        <v>10600000</v>
      </c>
      <c r="U19472">
        <v>0</v>
      </c>
      <c r="V19472">
        <v>0</v>
      </c>
      <c r="W19472">
        <v>0</v>
      </c>
      <c r="X19472">
        <v>0</v>
      </c>
      <c r="Y19472">
        <v>0</v>
      </c>
      <c r="Z19472">
        <v>0</v>
      </c>
      <c r="AA19472">
        <v>0</v>
      </c>
      <c r="AB19472">
        <v>0</v>
      </c>
      <c r="AC19472">
        <v>0</v>
      </c>
      <c r="AD19472">
        <v>0</v>
      </c>
      <c r="AE19472">
        <v>0</v>
      </c>
      <c r="AF19472">
        <v>0</v>
      </c>
      <c r="AG19472">
        <v>0</v>
      </c>
      <c r="AH19472">
        <v>0</v>
      </c>
      <c r="AI19472">
        <v>0</v>
      </c>
      <c r="AJ19472">
        <v>0</v>
      </c>
      <c r="AK19472">
        <v>0</v>
      </c>
      <c r="AL19472">
        <v>0</v>
      </c>
      <c r="AM19472">
        <v>0</v>
      </c>
    </row>
    <row r="19473" spans="1:39" x14ac:dyDescent="0.45">
      <c r="A19473" t="s">
        <v>73746</v>
      </c>
      <c r="B19473" t="s">
        <v>73747</v>
      </c>
      <c r="C19473" t="s">
        <v>73748</v>
      </c>
      <c r="D19473" t="s">
        <v>73749</v>
      </c>
      <c r="E19473" t="s">
        <v>343</v>
      </c>
      <c r="F19473" t="s">
        <v>8940</v>
      </c>
      <c r="G19473" t="s">
        <v>45</v>
      </c>
      <c r="H19473" t="s">
        <v>46</v>
      </c>
      <c r="I19473" t="s">
        <v>47</v>
      </c>
      <c r="J19473" t="s">
        <v>48</v>
      </c>
      <c r="K19473" t="s">
        <v>49</v>
      </c>
      <c r="L19473">
        <v>2</v>
      </c>
      <c r="M19473" s="1">
        <v>40940</v>
      </c>
      <c r="N19473" s="2">
        <v>40940</v>
      </c>
      <c r="O19473" t="s">
        <v>132</v>
      </c>
      <c r="P19473">
        <v>2012</v>
      </c>
      <c r="Q19473" s="1">
        <v>41246</v>
      </c>
      <c r="R19473" s="1">
        <v>41353</v>
      </c>
      <c r="S19473">
        <v>0</v>
      </c>
      <c r="T19473">
        <v>1225000</v>
      </c>
      <c r="U19473">
        <v>0</v>
      </c>
      <c r="V19473">
        <v>0</v>
      </c>
      <c r="W19473">
        <v>0</v>
      </c>
      <c r="X19473">
        <v>0</v>
      </c>
      <c r="Y19473">
        <v>0</v>
      </c>
      <c r="Z19473">
        <v>0</v>
      </c>
      <c r="AA19473">
        <v>0</v>
      </c>
      <c r="AB19473">
        <v>0</v>
      </c>
      <c r="AC19473">
        <v>0</v>
      </c>
      <c r="AD19473">
        <v>0</v>
      </c>
      <c r="AE19473">
        <v>0</v>
      </c>
      <c r="AF19473">
        <v>900000</v>
      </c>
      <c r="AG19473">
        <v>0</v>
      </c>
      <c r="AH19473">
        <v>0</v>
      </c>
      <c r="AI19473">
        <v>0</v>
      </c>
      <c r="AJ19473">
        <v>0</v>
      </c>
      <c r="AK19473">
        <v>0</v>
      </c>
      <c r="AL19473">
        <v>0</v>
      </c>
      <c r="AM19473">
        <v>0</v>
      </c>
    </row>
    <row r="19474" spans="1:39" x14ac:dyDescent="0.45">
      <c r="A19474" t="s">
        <v>73750</v>
      </c>
      <c r="B19474" t="s">
        <v>73751</v>
      </c>
      <c r="C19474" t="s">
        <v>73752</v>
      </c>
      <c r="D19474" t="s">
        <v>2741</v>
      </c>
      <c r="E19474" t="s">
        <v>1841</v>
      </c>
      <c r="F19474" t="s">
        <v>114</v>
      </c>
      <c r="G19474" t="s">
        <v>57</v>
      </c>
      <c r="H19474" t="s">
        <v>46</v>
      </c>
      <c r="I19474" t="s">
        <v>1355</v>
      </c>
      <c r="J19474" t="s">
        <v>3521</v>
      </c>
      <c r="K19474" t="s">
        <v>73753</v>
      </c>
      <c r="L19474">
        <v>1</v>
      </c>
      <c r="M19474" s="1">
        <v>40238</v>
      </c>
      <c r="N19474" s="2">
        <v>40238</v>
      </c>
      <c r="O19474" t="s">
        <v>118</v>
      </c>
      <c r="P19474">
        <v>2010</v>
      </c>
      <c r="Q19474" s="1">
        <v>41283</v>
      </c>
      <c r="R19474" s="1">
        <v>41283</v>
      </c>
      <c r="S19474">
        <v>0</v>
      </c>
      <c r="T19474">
        <v>0</v>
      </c>
      <c r="U19474">
        <v>0</v>
      </c>
      <c r="V19474">
        <v>0</v>
      </c>
      <c r="W19474">
        <v>0</v>
      </c>
      <c r="X19474">
        <v>0</v>
      </c>
      <c r="Y19474">
        <v>0</v>
      </c>
      <c r="Z19474">
        <v>0</v>
      </c>
      <c r="AA19474">
        <v>0</v>
      </c>
      <c r="AB19474">
        <v>0</v>
      </c>
      <c r="AC19474">
        <v>0</v>
      </c>
      <c r="AD19474">
        <v>0</v>
      </c>
      <c r="AE19474">
        <v>0</v>
      </c>
      <c r="AF19474">
        <v>0</v>
      </c>
      <c r="AG19474">
        <v>0</v>
      </c>
      <c r="AH19474">
        <v>0</v>
      </c>
      <c r="AI19474">
        <v>0</v>
      </c>
      <c r="AJ19474">
        <v>0</v>
      </c>
      <c r="AK19474">
        <v>0</v>
      </c>
      <c r="AL19474">
        <v>0</v>
      </c>
      <c r="AM19474">
        <v>0</v>
      </c>
    </row>
    <row r="19475" spans="1:39" x14ac:dyDescent="0.45">
      <c r="A19475" t="s">
        <v>73754</v>
      </c>
      <c r="B19475" t="s">
        <v>73755</v>
      </c>
      <c r="C19475" t="s">
        <v>73756</v>
      </c>
      <c r="D19475" t="s">
        <v>33611</v>
      </c>
      <c r="E19475" t="s">
        <v>25788</v>
      </c>
      <c r="F19475" t="s">
        <v>1376</v>
      </c>
      <c r="G19475" t="s">
        <v>57</v>
      </c>
      <c r="H19475" t="s">
        <v>46</v>
      </c>
      <c r="I19475" t="s">
        <v>169</v>
      </c>
      <c r="J19475" t="s">
        <v>641</v>
      </c>
      <c r="K19475" t="s">
        <v>4273</v>
      </c>
      <c r="L19475">
        <v>1</v>
      </c>
      <c r="M19475" s="1">
        <v>32509</v>
      </c>
      <c r="N19475" s="2">
        <v>32509</v>
      </c>
      <c r="O19475" t="s">
        <v>2457</v>
      </c>
      <c r="P19475">
        <v>1989</v>
      </c>
      <c r="Q19475" s="1">
        <v>41499</v>
      </c>
      <c r="R19475" s="1">
        <v>41499</v>
      </c>
      <c r="S19475">
        <v>0</v>
      </c>
      <c r="T19475">
        <v>0</v>
      </c>
      <c r="U19475">
        <v>0</v>
      </c>
      <c r="V19475">
        <v>0</v>
      </c>
      <c r="W19475">
        <v>0</v>
      </c>
      <c r="X19475">
        <v>0</v>
      </c>
      <c r="Y19475">
        <v>0</v>
      </c>
      <c r="Z19475">
        <v>5300000</v>
      </c>
      <c r="AA19475">
        <v>0</v>
      </c>
      <c r="AB19475">
        <v>0</v>
      </c>
      <c r="AC19475">
        <v>0</v>
      </c>
      <c r="AD19475">
        <v>0</v>
      </c>
      <c r="AE19475">
        <v>0</v>
      </c>
      <c r="AF19475">
        <v>0</v>
      </c>
      <c r="AG19475">
        <v>0</v>
      </c>
      <c r="AH19475">
        <v>0</v>
      </c>
      <c r="AI19475">
        <v>0</v>
      </c>
      <c r="AJ19475">
        <v>0</v>
      </c>
      <c r="AK19475">
        <v>0</v>
      </c>
      <c r="AL19475">
        <v>0</v>
      </c>
      <c r="AM19475">
        <v>0</v>
      </c>
    </row>
    <row r="19476" spans="1:39" x14ac:dyDescent="0.45">
      <c r="A19476" t="s">
        <v>73757</v>
      </c>
      <c r="B19476" t="s">
        <v>73758</v>
      </c>
      <c r="C19476" t="s">
        <v>73759</v>
      </c>
      <c r="D19476" t="s">
        <v>142</v>
      </c>
      <c r="E19476" t="s">
        <v>143</v>
      </c>
      <c r="F19476" t="s">
        <v>9531</v>
      </c>
      <c r="G19476" t="s">
        <v>57</v>
      </c>
      <c r="H19476" t="s">
        <v>46</v>
      </c>
      <c r="I19476" t="s">
        <v>58</v>
      </c>
      <c r="J19476" t="s">
        <v>1223</v>
      </c>
      <c r="K19476" t="s">
        <v>1223</v>
      </c>
      <c r="L19476">
        <v>1</v>
      </c>
      <c r="M19476" s="1">
        <v>41275</v>
      </c>
      <c r="N19476" s="2">
        <v>41275</v>
      </c>
      <c r="O19476" t="s">
        <v>164</v>
      </c>
      <c r="P19476">
        <v>2013</v>
      </c>
      <c r="Q19476" s="1">
        <v>41702</v>
      </c>
      <c r="R19476" s="1">
        <v>41702</v>
      </c>
      <c r="S19476">
        <v>0</v>
      </c>
      <c r="T19476">
        <v>70000000</v>
      </c>
      <c r="U19476">
        <v>0</v>
      </c>
      <c r="V19476">
        <v>0</v>
      </c>
      <c r="W19476">
        <v>0</v>
      </c>
      <c r="X19476">
        <v>0</v>
      </c>
      <c r="Y19476">
        <v>0</v>
      </c>
      <c r="Z19476">
        <v>0</v>
      </c>
      <c r="AA19476">
        <v>0</v>
      </c>
      <c r="AB19476">
        <v>0</v>
      </c>
      <c r="AC19476">
        <v>0</v>
      </c>
      <c r="AD19476">
        <v>0</v>
      </c>
      <c r="AE19476">
        <v>0</v>
      </c>
      <c r="AF19476">
        <v>70000000</v>
      </c>
      <c r="AG19476">
        <v>0</v>
      </c>
      <c r="AH19476">
        <v>0</v>
      </c>
      <c r="AI19476">
        <v>0</v>
      </c>
      <c r="AJ19476">
        <v>0</v>
      </c>
      <c r="AK19476">
        <v>0</v>
      </c>
      <c r="AL19476">
        <v>0</v>
      </c>
      <c r="AM19476">
        <v>0</v>
      </c>
    </row>
    <row r="19477" spans="1:39" x14ac:dyDescent="0.45">
      <c r="A19477" t="s">
        <v>73760</v>
      </c>
      <c r="B19477" t="s">
        <v>73761</v>
      </c>
      <c r="C19477" t="s">
        <v>73762</v>
      </c>
      <c r="D19477" t="s">
        <v>107</v>
      </c>
      <c r="E19477" t="s">
        <v>108</v>
      </c>
      <c r="F19477" s="3">
        <v>50000</v>
      </c>
      <c r="G19477" t="s">
        <v>101</v>
      </c>
      <c r="H19477" t="s">
        <v>46</v>
      </c>
      <c r="I19477" t="s">
        <v>526</v>
      </c>
      <c r="J19477" t="s">
        <v>527</v>
      </c>
      <c r="K19477" t="s">
        <v>527</v>
      </c>
      <c r="L19477">
        <v>1</v>
      </c>
      <c r="M19477" s="1">
        <v>39083</v>
      </c>
      <c r="N19477" s="2">
        <v>39083</v>
      </c>
      <c r="O19477" t="s">
        <v>110</v>
      </c>
      <c r="P19477">
        <v>2007</v>
      </c>
      <c r="Q19477" s="1">
        <v>40304</v>
      </c>
      <c r="R19477" s="1">
        <v>40304</v>
      </c>
      <c r="S19477">
        <v>0</v>
      </c>
      <c r="T19477">
        <v>0</v>
      </c>
      <c r="U19477">
        <v>0</v>
      </c>
      <c r="V19477">
        <v>0</v>
      </c>
      <c r="W19477">
        <v>0</v>
      </c>
      <c r="X19477">
        <v>50000</v>
      </c>
      <c r="Y19477">
        <v>0</v>
      </c>
      <c r="Z19477">
        <v>0</v>
      </c>
      <c r="AA19477">
        <v>0</v>
      </c>
      <c r="AB19477">
        <v>0</v>
      </c>
      <c r="AC19477">
        <v>0</v>
      </c>
      <c r="AD19477">
        <v>0</v>
      </c>
      <c r="AE19477">
        <v>0</v>
      </c>
      <c r="AF19477">
        <v>0</v>
      </c>
      <c r="AG19477">
        <v>0</v>
      </c>
      <c r="AH19477">
        <v>0</v>
      </c>
      <c r="AI19477">
        <v>0</v>
      </c>
      <c r="AJ19477">
        <v>0</v>
      </c>
      <c r="AK19477">
        <v>0</v>
      </c>
      <c r="AL19477">
        <v>0</v>
      </c>
      <c r="AM19477">
        <v>0</v>
      </c>
    </row>
    <row r="19478" spans="1:39" x14ac:dyDescent="0.45">
      <c r="A19478" t="s">
        <v>73763</v>
      </c>
      <c r="B19478" t="s">
        <v>73764</v>
      </c>
      <c r="D19478" t="s">
        <v>88</v>
      </c>
      <c r="E19478" t="s">
        <v>89</v>
      </c>
      <c r="F19478" t="s">
        <v>2549</v>
      </c>
      <c r="G19478" t="s">
        <v>57</v>
      </c>
      <c r="H19478" t="s">
        <v>46</v>
      </c>
      <c r="I19478" t="s">
        <v>81</v>
      </c>
      <c r="J19478" t="s">
        <v>1436</v>
      </c>
      <c r="K19478" t="s">
        <v>1436</v>
      </c>
      <c r="L19478">
        <v>1</v>
      </c>
      <c r="M19478" s="1">
        <v>40242</v>
      </c>
      <c r="N19478" s="2">
        <v>40238</v>
      </c>
      <c r="O19478" t="s">
        <v>118</v>
      </c>
      <c r="P19478">
        <v>2010</v>
      </c>
      <c r="Q19478" s="1">
        <v>41362</v>
      </c>
      <c r="R19478" s="1">
        <v>41362</v>
      </c>
      <c r="S19478">
        <v>0</v>
      </c>
      <c r="T19478">
        <v>0</v>
      </c>
      <c r="U19478">
        <v>350000</v>
      </c>
      <c r="V19478">
        <v>0</v>
      </c>
      <c r="W19478">
        <v>0</v>
      </c>
      <c r="X19478">
        <v>0</v>
      </c>
      <c r="Y19478">
        <v>0</v>
      </c>
      <c r="Z19478">
        <v>0</v>
      </c>
      <c r="AA19478">
        <v>0</v>
      </c>
      <c r="AB19478">
        <v>0</v>
      </c>
      <c r="AC19478">
        <v>0</v>
      </c>
      <c r="AD19478">
        <v>0</v>
      </c>
      <c r="AE19478">
        <v>0</v>
      </c>
      <c r="AF19478">
        <v>0</v>
      </c>
      <c r="AG19478">
        <v>0</v>
      </c>
      <c r="AH19478">
        <v>0</v>
      </c>
      <c r="AI19478">
        <v>0</v>
      </c>
      <c r="AJ19478">
        <v>0</v>
      </c>
      <c r="AK19478">
        <v>0</v>
      </c>
      <c r="AL19478">
        <v>0</v>
      </c>
      <c r="AM19478">
        <v>0</v>
      </c>
    </row>
    <row r="19479" spans="1:39" x14ac:dyDescent="0.45">
      <c r="A19479" t="s">
        <v>73765</v>
      </c>
      <c r="B19479" t="s">
        <v>73766</v>
      </c>
      <c r="C19479" t="s">
        <v>73767</v>
      </c>
      <c r="D19479" t="s">
        <v>73768</v>
      </c>
      <c r="E19479" t="s">
        <v>89</v>
      </c>
      <c r="F19479" t="s">
        <v>114</v>
      </c>
      <c r="G19479" t="s">
        <v>57</v>
      </c>
      <c r="H19479" t="s">
        <v>46</v>
      </c>
      <c r="I19479" t="s">
        <v>58</v>
      </c>
      <c r="J19479" t="s">
        <v>198</v>
      </c>
      <c r="K19479" t="s">
        <v>833</v>
      </c>
      <c r="L19479">
        <v>1</v>
      </c>
      <c r="M19479" s="1">
        <v>41365</v>
      </c>
      <c r="N19479" s="2">
        <v>41365</v>
      </c>
      <c r="O19479" t="s">
        <v>439</v>
      </c>
      <c r="P19479">
        <v>2013</v>
      </c>
      <c r="Q19479" s="1">
        <v>41395</v>
      </c>
      <c r="R19479" s="1">
        <v>41395</v>
      </c>
      <c r="S19479">
        <v>0</v>
      </c>
      <c r="T19479">
        <v>0</v>
      </c>
      <c r="U19479">
        <v>0</v>
      </c>
      <c r="V19479">
        <v>0</v>
      </c>
      <c r="W19479">
        <v>0</v>
      </c>
      <c r="X19479">
        <v>0</v>
      </c>
      <c r="Y19479">
        <v>0</v>
      </c>
      <c r="Z19479">
        <v>0</v>
      </c>
      <c r="AA19479">
        <v>0</v>
      </c>
      <c r="AB19479">
        <v>0</v>
      </c>
      <c r="AC19479">
        <v>0</v>
      </c>
      <c r="AD19479">
        <v>0</v>
      </c>
      <c r="AE19479">
        <v>0</v>
      </c>
      <c r="AF19479">
        <v>0</v>
      </c>
      <c r="AG19479">
        <v>0</v>
      </c>
      <c r="AH19479">
        <v>0</v>
      </c>
      <c r="AI19479">
        <v>0</v>
      </c>
      <c r="AJ19479">
        <v>0</v>
      </c>
      <c r="AK19479">
        <v>0</v>
      </c>
      <c r="AL19479">
        <v>0</v>
      </c>
      <c r="AM19479">
        <v>0</v>
      </c>
    </row>
    <row r="19480" spans="1:39" x14ac:dyDescent="0.45">
      <c r="A19480" t="s">
        <v>73769</v>
      </c>
      <c r="B19480" t="s">
        <v>73770</v>
      </c>
      <c r="C19480" t="s">
        <v>73771</v>
      </c>
      <c r="D19480" t="s">
        <v>293</v>
      </c>
      <c r="E19480" t="s">
        <v>294</v>
      </c>
      <c r="F19480" t="s">
        <v>766</v>
      </c>
      <c r="G19480" t="s">
        <v>57</v>
      </c>
      <c r="H19480" t="s">
        <v>46</v>
      </c>
      <c r="I19480" t="s">
        <v>58</v>
      </c>
      <c r="J19480" t="s">
        <v>1223</v>
      </c>
      <c r="K19480" t="s">
        <v>9626</v>
      </c>
      <c r="L19480">
        <v>1</v>
      </c>
      <c r="M19480" s="1">
        <v>40179</v>
      </c>
      <c r="N19480" s="2">
        <v>40179</v>
      </c>
      <c r="O19480" t="s">
        <v>118</v>
      </c>
      <c r="P19480">
        <v>2010</v>
      </c>
      <c r="Q19480" s="1">
        <v>41273</v>
      </c>
      <c r="R19480" s="1">
        <v>41273</v>
      </c>
      <c r="S19480">
        <v>400000</v>
      </c>
      <c r="T19480">
        <v>0</v>
      </c>
      <c r="U19480">
        <v>0</v>
      </c>
      <c r="V19480">
        <v>0</v>
      </c>
      <c r="W19480">
        <v>0</v>
      </c>
      <c r="X19480">
        <v>0</v>
      </c>
      <c r="Y19480">
        <v>0</v>
      </c>
      <c r="Z19480">
        <v>0</v>
      </c>
      <c r="AA19480">
        <v>0</v>
      </c>
      <c r="AB19480">
        <v>0</v>
      </c>
      <c r="AC19480">
        <v>0</v>
      </c>
      <c r="AD19480">
        <v>0</v>
      </c>
      <c r="AE19480">
        <v>0</v>
      </c>
      <c r="AF19480">
        <v>0</v>
      </c>
      <c r="AG19480">
        <v>0</v>
      </c>
      <c r="AH19480">
        <v>0</v>
      </c>
      <c r="AI19480">
        <v>0</v>
      </c>
      <c r="AJ19480">
        <v>0</v>
      </c>
      <c r="AK19480">
        <v>0</v>
      </c>
      <c r="AL19480">
        <v>0</v>
      </c>
      <c r="AM19480">
        <v>0</v>
      </c>
    </row>
    <row r="19481" spans="1:39" x14ac:dyDescent="0.45">
      <c r="A19481" t="s">
        <v>73772</v>
      </c>
      <c r="B19481" t="s">
        <v>73773</v>
      </c>
      <c r="C19481" t="s">
        <v>73774</v>
      </c>
      <c r="D19481" t="s">
        <v>73775</v>
      </c>
      <c r="E19481" t="s">
        <v>4707</v>
      </c>
      <c r="F19481" t="s">
        <v>4978</v>
      </c>
      <c r="G19481" t="s">
        <v>57</v>
      </c>
      <c r="L19481">
        <v>2</v>
      </c>
      <c r="M19481" s="1">
        <v>40603</v>
      </c>
      <c r="N19481" s="2">
        <v>40603</v>
      </c>
      <c r="O19481" t="s">
        <v>528</v>
      </c>
      <c r="P19481">
        <v>2011</v>
      </c>
      <c r="Q19481" s="1">
        <v>40603</v>
      </c>
      <c r="R19481" s="1">
        <v>40695</v>
      </c>
      <c r="S19481">
        <v>470000</v>
      </c>
      <c r="T19481">
        <v>0</v>
      </c>
      <c r="U19481">
        <v>0</v>
      </c>
      <c r="V19481">
        <v>0</v>
      </c>
      <c r="W19481">
        <v>0</v>
      </c>
      <c r="X19481">
        <v>0</v>
      </c>
      <c r="Y19481">
        <v>0</v>
      </c>
      <c r="Z19481">
        <v>0</v>
      </c>
      <c r="AA19481">
        <v>0</v>
      </c>
      <c r="AB19481">
        <v>0</v>
      </c>
      <c r="AC19481">
        <v>0</v>
      </c>
      <c r="AD19481">
        <v>0</v>
      </c>
      <c r="AE19481">
        <v>0</v>
      </c>
      <c r="AF19481">
        <v>0</v>
      </c>
      <c r="AG19481">
        <v>0</v>
      </c>
      <c r="AH19481">
        <v>0</v>
      </c>
      <c r="AI19481">
        <v>0</v>
      </c>
      <c r="AJ19481">
        <v>0</v>
      </c>
      <c r="AK19481">
        <v>0</v>
      </c>
      <c r="AL19481">
        <v>0</v>
      </c>
      <c r="AM19481">
        <v>0</v>
      </c>
    </row>
    <row r="19482" spans="1:39" x14ac:dyDescent="0.45">
      <c r="A19482" t="s">
        <v>73776</v>
      </c>
      <c r="B19482" t="s">
        <v>73777</v>
      </c>
      <c r="D19482" t="s">
        <v>293</v>
      </c>
      <c r="E19482" t="s">
        <v>294</v>
      </c>
      <c r="F19482" s="3">
        <v>75000</v>
      </c>
      <c r="G19482" t="s">
        <v>57</v>
      </c>
      <c r="H19482" t="s">
        <v>46</v>
      </c>
      <c r="I19482" t="s">
        <v>58</v>
      </c>
      <c r="J19482" t="s">
        <v>198</v>
      </c>
      <c r="K19482" t="s">
        <v>1083</v>
      </c>
      <c r="L19482">
        <v>1</v>
      </c>
      <c r="Q19482" s="1">
        <v>41409</v>
      </c>
      <c r="R19482" s="1">
        <v>41409</v>
      </c>
      <c r="S19482">
        <v>0</v>
      </c>
      <c r="T19482">
        <v>0</v>
      </c>
      <c r="U19482">
        <v>0</v>
      </c>
      <c r="V19482">
        <v>0</v>
      </c>
      <c r="W19482">
        <v>0</v>
      </c>
      <c r="X19482">
        <v>75000</v>
      </c>
      <c r="Y19482">
        <v>0</v>
      </c>
      <c r="Z19482">
        <v>0</v>
      </c>
      <c r="AA19482">
        <v>0</v>
      </c>
      <c r="AB19482">
        <v>0</v>
      </c>
      <c r="AC19482">
        <v>0</v>
      </c>
      <c r="AD19482">
        <v>0</v>
      </c>
      <c r="AE19482">
        <v>0</v>
      </c>
      <c r="AF19482">
        <v>0</v>
      </c>
      <c r="AG19482">
        <v>0</v>
      </c>
      <c r="AH19482">
        <v>0</v>
      </c>
      <c r="AI19482">
        <v>0</v>
      </c>
      <c r="AJ19482">
        <v>0</v>
      </c>
      <c r="AK19482">
        <v>0</v>
      </c>
      <c r="AL19482">
        <v>0</v>
      </c>
      <c r="AM19482">
        <v>0</v>
      </c>
    </row>
    <row r="19483" spans="1:39" x14ac:dyDescent="0.45">
      <c r="A19483" t="s">
        <v>73778</v>
      </c>
      <c r="B19483" t="s">
        <v>73779</v>
      </c>
      <c r="C19483" t="s">
        <v>73780</v>
      </c>
      <c r="D19483" t="s">
        <v>73781</v>
      </c>
      <c r="E19483" t="s">
        <v>1292</v>
      </c>
      <c r="F19483" t="s">
        <v>8862</v>
      </c>
      <c r="G19483" t="s">
        <v>45</v>
      </c>
      <c r="H19483" t="s">
        <v>46</v>
      </c>
      <c r="I19483" t="s">
        <v>58</v>
      </c>
      <c r="J19483" t="s">
        <v>198</v>
      </c>
      <c r="K19483" t="s">
        <v>199</v>
      </c>
      <c r="L19483">
        <v>2</v>
      </c>
      <c r="M19483" s="1">
        <v>39722</v>
      </c>
      <c r="N19483" s="2">
        <v>39722</v>
      </c>
      <c r="O19483" t="s">
        <v>872</v>
      </c>
      <c r="P19483">
        <v>2008</v>
      </c>
      <c r="Q19483" s="1">
        <v>40330</v>
      </c>
      <c r="R19483" s="1">
        <v>40513</v>
      </c>
      <c r="S19483">
        <v>1100000</v>
      </c>
      <c r="T19483">
        <v>0</v>
      </c>
      <c r="U19483">
        <v>0</v>
      </c>
      <c r="V19483">
        <v>0</v>
      </c>
      <c r="W19483">
        <v>0</v>
      </c>
      <c r="X19483">
        <v>0</v>
      </c>
      <c r="Y19483">
        <v>0</v>
      </c>
      <c r="Z19483">
        <v>0</v>
      </c>
      <c r="AA19483">
        <v>0</v>
      </c>
      <c r="AB19483">
        <v>0</v>
      </c>
      <c r="AC19483">
        <v>0</v>
      </c>
      <c r="AD19483">
        <v>0</v>
      </c>
      <c r="AE19483">
        <v>0</v>
      </c>
      <c r="AF19483">
        <v>0</v>
      </c>
      <c r="AG19483">
        <v>0</v>
      </c>
      <c r="AH19483">
        <v>0</v>
      </c>
      <c r="AI19483">
        <v>0</v>
      </c>
      <c r="AJ19483">
        <v>0</v>
      </c>
      <c r="AK19483">
        <v>0</v>
      </c>
      <c r="AL19483">
        <v>0</v>
      </c>
      <c r="AM19483">
        <v>0</v>
      </c>
    </row>
    <row r="19484" spans="1:39" x14ac:dyDescent="0.45">
      <c r="A19484" t="s">
        <v>73782</v>
      </c>
      <c r="B19484" t="s">
        <v>73783</v>
      </c>
      <c r="C19484" t="s">
        <v>73784</v>
      </c>
      <c r="D19484" t="s">
        <v>73785</v>
      </c>
      <c r="E19484" t="s">
        <v>274</v>
      </c>
      <c r="F19484" t="s">
        <v>2549</v>
      </c>
      <c r="G19484" t="s">
        <v>57</v>
      </c>
      <c r="H19484" t="s">
        <v>46</v>
      </c>
      <c r="I19484" t="s">
        <v>2759</v>
      </c>
      <c r="J19484" t="s">
        <v>2760</v>
      </c>
      <c r="K19484" t="s">
        <v>3031</v>
      </c>
      <c r="L19484">
        <v>2</v>
      </c>
      <c r="M19484" s="1">
        <v>41275</v>
      </c>
      <c r="N19484" s="2">
        <v>41275</v>
      </c>
      <c r="O19484" t="s">
        <v>164</v>
      </c>
      <c r="P19484">
        <v>2013</v>
      </c>
      <c r="Q19484" s="1">
        <v>41669</v>
      </c>
      <c r="R19484" s="1">
        <v>41712</v>
      </c>
      <c r="S19484">
        <v>350000</v>
      </c>
      <c r="T19484">
        <v>0</v>
      </c>
      <c r="U19484">
        <v>0</v>
      </c>
      <c r="V19484">
        <v>0</v>
      </c>
      <c r="W19484">
        <v>0</v>
      </c>
      <c r="X19484">
        <v>0</v>
      </c>
      <c r="Y19484">
        <v>0</v>
      </c>
      <c r="Z19484">
        <v>0</v>
      </c>
      <c r="AA19484">
        <v>0</v>
      </c>
      <c r="AB19484">
        <v>0</v>
      </c>
      <c r="AC19484">
        <v>0</v>
      </c>
      <c r="AD19484">
        <v>0</v>
      </c>
      <c r="AE19484">
        <v>0</v>
      </c>
      <c r="AF19484">
        <v>0</v>
      </c>
      <c r="AG19484">
        <v>0</v>
      </c>
      <c r="AH19484">
        <v>0</v>
      </c>
      <c r="AI19484">
        <v>0</v>
      </c>
      <c r="AJ19484">
        <v>0</v>
      </c>
      <c r="AK19484">
        <v>0</v>
      </c>
      <c r="AL19484">
        <v>0</v>
      </c>
      <c r="AM19484">
        <v>0</v>
      </c>
    </row>
    <row r="19485" spans="1:39" x14ac:dyDescent="0.45">
      <c r="A19485" t="s">
        <v>73786</v>
      </c>
      <c r="B19485" t="s">
        <v>73787</v>
      </c>
      <c r="C19485" t="s">
        <v>73788</v>
      </c>
      <c r="D19485" t="s">
        <v>88</v>
      </c>
      <c r="E19485" t="s">
        <v>89</v>
      </c>
      <c r="F19485" t="s">
        <v>114</v>
      </c>
      <c r="G19485" t="s">
        <v>57</v>
      </c>
      <c r="H19485" t="s">
        <v>46</v>
      </c>
      <c r="I19485" t="s">
        <v>2923</v>
      </c>
      <c r="J19485" t="s">
        <v>3153</v>
      </c>
      <c r="K19485" t="s">
        <v>73789</v>
      </c>
      <c r="L19485">
        <v>1</v>
      </c>
      <c r="M19485" s="1">
        <v>39083</v>
      </c>
      <c r="N19485" s="2">
        <v>39083</v>
      </c>
      <c r="O19485" t="s">
        <v>110</v>
      </c>
      <c r="P19485">
        <v>2007</v>
      </c>
      <c r="Q19485" s="1">
        <v>39083</v>
      </c>
      <c r="R19485" s="1">
        <v>39083</v>
      </c>
      <c r="S19485">
        <v>0</v>
      </c>
      <c r="T19485">
        <v>0</v>
      </c>
      <c r="U19485">
        <v>0</v>
      </c>
      <c r="V19485">
        <v>0</v>
      </c>
      <c r="W19485">
        <v>0</v>
      </c>
      <c r="X19485">
        <v>0</v>
      </c>
      <c r="Y19485">
        <v>0</v>
      </c>
      <c r="Z19485">
        <v>0</v>
      </c>
      <c r="AA19485">
        <v>0</v>
      </c>
      <c r="AB19485">
        <v>0</v>
      </c>
      <c r="AC19485">
        <v>0</v>
      </c>
      <c r="AD19485">
        <v>0</v>
      </c>
      <c r="AE19485">
        <v>0</v>
      </c>
      <c r="AF19485">
        <v>0</v>
      </c>
      <c r="AG19485">
        <v>0</v>
      </c>
      <c r="AH19485">
        <v>0</v>
      </c>
      <c r="AI19485">
        <v>0</v>
      </c>
      <c r="AJ19485">
        <v>0</v>
      </c>
      <c r="AK19485">
        <v>0</v>
      </c>
      <c r="AL19485">
        <v>0</v>
      </c>
      <c r="AM19485">
        <v>0</v>
      </c>
    </row>
    <row r="19486" spans="1:39" x14ac:dyDescent="0.45">
      <c r="A19486" t="s">
        <v>73790</v>
      </c>
      <c r="B19486" t="s">
        <v>73791</v>
      </c>
      <c r="C19486" t="s">
        <v>73792</v>
      </c>
      <c r="D19486" t="s">
        <v>73793</v>
      </c>
      <c r="E19486" t="s">
        <v>5345</v>
      </c>
      <c r="F19486" t="s">
        <v>73794</v>
      </c>
      <c r="G19486" t="s">
        <v>57</v>
      </c>
      <c r="H19486" t="s">
        <v>46</v>
      </c>
      <c r="I19486" t="s">
        <v>58</v>
      </c>
      <c r="J19486" t="s">
        <v>198</v>
      </c>
      <c r="K19486" t="s">
        <v>199</v>
      </c>
      <c r="L19486">
        <v>1</v>
      </c>
      <c r="M19486" s="1">
        <v>40238</v>
      </c>
      <c r="N19486" s="2">
        <v>40238</v>
      </c>
      <c r="O19486" t="s">
        <v>118</v>
      </c>
      <c r="P19486">
        <v>2010</v>
      </c>
      <c r="Q19486" s="1">
        <v>40654</v>
      </c>
      <c r="R19486" s="1">
        <v>40654</v>
      </c>
      <c r="S19486">
        <v>0</v>
      </c>
      <c r="T19486">
        <v>4480000</v>
      </c>
      <c r="U19486">
        <v>0</v>
      </c>
      <c r="V19486">
        <v>0</v>
      </c>
      <c r="W19486">
        <v>0</v>
      </c>
      <c r="X19486">
        <v>0</v>
      </c>
      <c r="Y19486">
        <v>0</v>
      </c>
      <c r="Z19486">
        <v>0</v>
      </c>
      <c r="AA19486">
        <v>0</v>
      </c>
      <c r="AB19486">
        <v>0</v>
      </c>
      <c r="AC19486">
        <v>0</v>
      </c>
      <c r="AD19486">
        <v>0</v>
      </c>
      <c r="AE19486">
        <v>0</v>
      </c>
      <c r="AF19486">
        <v>0</v>
      </c>
      <c r="AG19486">
        <v>0</v>
      </c>
      <c r="AH19486">
        <v>0</v>
      </c>
      <c r="AI19486">
        <v>0</v>
      </c>
      <c r="AJ19486">
        <v>0</v>
      </c>
      <c r="AK19486">
        <v>0</v>
      </c>
      <c r="AL19486">
        <v>0</v>
      </c>
      <c r="AM19486">
        <v>0</v>
      </c>
    </row>
    <row r="19487" spans="1:39" x14ac:dyDescent="0.45">
      <c r="A19487" t="s">
        <v>73795</v>
      </c>
      <c r="B19487" t="s">
        <v>73796</v>
      </c>
      <c r="C19487" t="s">
        <v>73797</v>
      </c>
      <c r="D19487" t="s">
        <v>73798</v>
      </c>
      <c r="E19487" t="s">
        <v>248</v>
      </c>
      <c r="F19487" t="s">
        <v>114</v>
      </c>
      <c r="G19487" t="s">
        <v>57</v>
      </c>
      <c r="H19487" t="s">
        <v>715</v>
      </c>
      <c r="J19487" t="s">
        <v>12196</v>
      </c>
      <c r="K19487" t="s">
        <v>12196</v>
      </c>
      <c r="L19487">
        <v>1</v>
      </c>
      <c r="M19487" s="1">
        <v>40269</v>
      </c>
      <c r="N19487" s="2">
        <v>40269</v>
      </c>
      <c r="O19487" t="s">
        <v>1166</v>
      </c>
      <c r="P19487">
        <v>2010</v>
      </c>
      <c r="Q19487" s="1">
        <v>40179</v>
      </c>
      <c r="R19487" s="1">
        <v>40179</v>
      </c>
      <c r="S19487">
        <v>0</v>
      </c>
      <c r="T19487">
        <v>0</v>
      </c>
      <c r="U19487">
        <v>0</v>
      </c>
      <c r="V19487">
        <v>0</v>
      </c>
      <c r="W19487">
        <v>0</v>
      </c>
      <c r="X19487">
        <v>0</v>
      </c>
      <c r="Y19487">
        <v>0</v>
      </c>
      <c r="Z19487">
        <v>0</v>
      </c>
      <c r="AA19487">
        <v>0</v>
      </c>
      <c r="AB19487">
        <v>0</v>
      </c>
      <c r="AC19487">
        <v>0</v>
      </c>
      <c r="AD19487">
        <v>0</v>
      </c>
      <c r="AE19487">
        <v>0</v>
      </c>
      <c r="AF19487">
        <v>0</v>
      </c>
      <c r="AG19487">
        <v>0</v>
      </c>
      <c r="AH19487">
        <v>0</v>
      </c>
      <c r="AI19487">
        <v>0</v>
      </c>
      <c r="AJ19487">
        <v>0</v>
      </c>
      <c r="AK19487">
        <v>0</v>
      </c>
      <c r="AL19487">
        <v>0</v>
      </c>
      <c r="AM19487">
        <v>0</v>
      </c>
    </row>
    <row r="19488" spans="1:39" x14ac:dyDescent="0.45">
      <c r="A19488" t="s">
        <v>73799</v>
      </c>
      <c r="B19488" t="s">
        <v>73800</v>
      </c>
      <c r="C19488" t="s">
        <v>73801</v>
      </c>
      <c r="D19488" t="s">
        <v>142</v>
      </c>
      <c r="E19488" t="s">
        <v>143</v>
      </c>
      <c r="F19488" t="s">
        <v>6339</v>
      </c>
      <c r="G19488" t="s">
        <v>45</v>
      </c>
      <c r="H19488" t="s">
        <v>46</v>
      </c>
      <c r="I19488" t="s">
        <v>299</v>
      </c>
      <c r="J19488" t="s">
        <v>300</v>
      </c>
      <c r="K19488" t="s">
        <v>300</v>
      </c>
      <c r="L19488">
        <v>3</v>
      </c>
      <c r="M19488" s="1">
        <v>28856</v>
      </c>
      <c r="N19488" s="2">
        <v>28856</v>
      </c>
      <c r="O19488" t="s">
        <v>2544</v>
      </c>
      <c r="P19488">
        <v>1979</v>
      </c>
      <c r="Q19488" s="1">
        <v>40087</v>
      </c>
      <c r="R19488" s="1">
        <v>41015</v>
      </c>
      <c r="S19488">
        <v>0</v>
      </c>
      <c r="T19488">
        <v>63000000</v>
      </c>
      <c r="U19488">
        <v>0</v>
      </c>
      <c r="V19488">
        <v>0</v>
      </c>
      <c r="W19488">
        <v>0</v>
      </c>
      <c r="X19488">
        <v>0</v>
      </c>
      <c r="Y19488">
        <v>0</v>
      </c>
      <c r="Z19488">
        <v>0</v>
      </c>
      <c r="AA19488">
        <v>0</v>
      </c>
      <c r="AB19488">
        <v>0</v>
      </c>
      <c r="AC19488">
        <v>0</v>
      </c>
      <c r="AD19488">
        <v>0</v>
      </c>
      <c r="AE19488">
        <v>0</v>
      </c>
      <c r="AF19488">
        <v>30000000</v>
      </c>
      <c r="AG19488">
        <v>0</v>
      </c>
      <c r="AH19488">
        <v>0</v>
      </c>
      <c r="AI19488">
        <v>0</v>
      </c>
      <c r="AJ19488">
        <v>0</v>
      </c>
      <c r="AK19488">
        <v>0</v>
      </c>
      <c r="AL19488">
        <v>0</v>
      </c>
      <c r="AM19488">
        <v>0</v>
      </c>
    </row>
    <row r="19489" spans="1:39" x14ac:dyDescent="0.45">
      <c r="A19489" t="s">
        <v>73802</v>
      </c>
      <c r="B19489" t="s">
        <v>73803</v>
      </c>
      <c r="C19489" t="s">
        <v>73804</v>
      </c>
      <c r="D19489" t="s">
        <v>293</v>
      </c>
      <c r="E19489" t="s">
        <v>294</v>
      </c>
      <c r="F19489" t="s">
        <v>73805</v>
      </c>
      <c r="G19489" t="s">
        <v>57</v>
      </c>
      <c r="H19489" t="s">
        <v>192</v>
      </c>
      <c r="J19489" t="s">
        <v>193</v>
      </c>
      <c r="K19489" t="s">
        <v>193</v>
      </c>
      <c r="L19489">
        <v>2</v>
      </c>
      <c r="Q19489" s="1">
        <v>40828</v>
      </c>
      <c r="R19489" s="1">
        <v>41953</v>
      </c>
      <c r="S19489">
        <v>0</v>
      </c>
      <c r="T19489">
        <v>7846067</v>
      </c>
      <c r="U19489">
        <v>0</v>
      </c>
      <c r="V19489">
        <v>0</v>
      </c>
      <c r="W19489">
        <v>0</v>
      </c>
      <c r="X19489">
        <v>0</v>
      </c>
      <c r="Y19489">
        <v>0</v>
      </c>
      <c r="Z19489">
        <v>0</v>
      </c>
      <c r="AA19489">
        <v>0</v>
      </c>
      <c r="AB19489">
        <v>0</v>
      </c>
      <c r="AC19489">
        <v>0</v>
      </c>
      <c r="AD19489">
        <v>0</v>
      </c>
      <c r="AE19489">
        <v>0</v>
      </c>
      <c r="AF19489">
        <v>0</v>
      </c>
      <c r="AG19489">
        <v>0</v>
      </c>
      <c r="AH19489">
        <v>7846067</v>
      </c>
      <c r="AI19489">
        <v>0</v>
      </c>
      <c r="AJ19489">
        <v>0</v>
      </c>
      <c r="AK19489">
        <v>0</v>
      </c>
      <c r="AL19489">
        <v>0</v>
      </c>
      <c r="AM19489">
        <v>0</v>
      </c>
    </row>
    <row r="19490" spans="1:39" x14ac:dyDescent="0.45">
      <c r="A19490" t="s">
        <v>73806</v>
      </c>
      <c r="B19490" t="s">
        <v>73807</v>
      </c>
      <c r="C19490" t="s">
        <v>73808</v>
      </c>
      <c r="D19490" t="s">
        <v>2741</v>
      </c>
      <c r="E19490" t="s">
        <v>1841</v>
      </c>
      <c r="F19490" t="s">
        <v>114</v>
      </c>
      <c r="G19490" t="s">
        <v>57</v>
      </c>
      <c r="H19490" t="s">
        <v>46</v>
      </c>
      <c r="I19490" t="s">
        <v>81</v>
      </c>
      <c r="J19490" t="s">
        <v>82</v>
      </c>
      <c r="K19490" t="s">
        <v>82</v>
      </c>
      <c r="L19490">
        <v>1</v>
      </c>
      <c r="M19490" s="1">
        <v>41774</v>
      </c>
      <c r="N19490" s="2">
        <v>41760</v>
      </c>
      <c r="O19490" t="s">
        <v>1211</v>
      </c>
      <c r="P19490">
        <v>2014</v>
      </c>
      <c r="Q19490" s="1">
        <v>41774</v>
      </c>
      <c r="R19490" s="1">
        <v>41774</v>
      </c>
      <c r="S19490">
        <v>0</v>
      </c>
      <c r="T19490">
        <v>0</v>
      </c>
      <c r="U19490">
        <v>0</v>
      </c>
      <c r="V19490">
        <v>0</v>
      </c>
      <c r="W19490">
        <v>0</v>
      </c>
      <c r="X19490">
        <v>0</v>
      </c>
      <c r="Y19490">
        <v>0</v>
      </c>
      <c r="Z19490">
        <v>0</v>
      </c>
      <c r="AA19490">
        <v>0</v>
      </c>
      <c r="AB19490">
        <v>0</v>
      </c>
      <c r="AC19490">
        <v>0</v>
      </c>
      <c r="AD19490">
        <v>0</v>
      </c>
      <c r="AE19490">
        <v>0</v>
      </c>
      <c r="AF19490">
        <v>0</v>
      </c>
      <c r="AG19490">
        <v>0</v>
      </c>
      <c r="AH19490">
        <v>0</v>
      </c>
      <c r="AI19490">
        <v>0</v>
      </c>
      <c r="AJ19490">
        <v>0</v>
      </c>
      <c r="AK19490">
        <v>0</v>
      </c>
      <c r="AL19490">
        <v>0</v>
      </c>
      <c r="AM19490">
        <v>0</v>
      </c>
    </row>
    <row r="19491" spans="1:39" x14ac:dyDescent="0.45">
      <c r="A19491" t="s">
        <v>73809</v>
      </c>
      <c r="B19491" t="s">
        <v>73810</v>
      </c>
      <c r="C19491" t="s">
        <v>73811</v>
      </c>
      <c r="D19491" t="s">
        <v>73812</v>
      </c>
      <c r="E19491" t="s">
        <v>19920</v>
      </c>
      <c r="F19491" t="s">
        <v>610</v>
      </c>
      <c r="G19491" t="s">
        <v>57</v>
      </c>
      <c r="H19491" t="s">
        <v>46</v>
      </c>
      <c r="I19491" t="s">
        <v>1258</v>
      </c>
      <c r="J19491" t="s">
        <v>1259</v>
      </c>
      <c r="K19491" t="s">
        <v>5653</v>
      </c>
      <c r="L19491">
        <v>1</v>
      </c>
      <c r="M19491" s="1">
        <v>41275</v>
      </c>
      <c r="N19491" s="2">
        <v>41275</v>
      </c>
      <c r="O19491" t="s">
        <v>164</v>
      </c>
      <c r="P19491">
        <v>2013</v>
      </c>
      <c r="Q19491" s="1">
        <v>41640</v>
      </c>
      <c r="R19491" s="1">
        <v>41640</v>
      </c>
      <c r="S19491">
        <v>750000</v>
      </c>
      <c r="T19491">
        <v>0</v>
      </c>
      <c r="U19491">
        <v>0</v>
      </c>
      <c r="V19491">
        <v>0</v>
      </c>
      <c r="W19491">
        <v>0</v>
      </c>
      <c r="X19491">
        <v>0</v>
      </c>
      <c r="Y19491">
        <v>0</v>
      </c>
      <c r="Z19491">
        <v>0</v>
      </c>
      <c r="AA19491">
        <v>0</v>
      </c>
      <c r="AB19491">
        <v>0</v>
      </c>
      <c r="AC19491">
        <v>0</v>
      </c>
      <c r="AD19491">
        <v>0</v>
      </c>
      <c r="AE19491">
        <v>0</v>
      </c>
      <c r="AF19491">
        <v>0</v>
      </c>
      <c r="AG19491">
        <v>0</v>
      </c>
      <c r="AH19491">
        <v>0</v>
      </c>
      <c r="AI19491">
        <v>0</v>
      </c>
      <c r="AJ19491">
        <v>0</v>
      </c>
      <c r="AK19491">
        <v>0</v>
      </c>
      <c r="AL19491">
        <v>0</v>
      </c>
      <c r="AM19491">
        <v>0</v>
      </c>
    </row>
    <row r="19492" spans="1:39" x14ac:dyDescent="0.45">
      <c r="A19492" t="s">
        <v>73813</v>
      </c>
      <c r="B19492" t="s">
        <v>73814</v>
      </c>
      <c r="C19492" t="s">
        <v>73815</v>
      </c>
      <c r="D19492" t="s">
        <v>8583</v>
      </c>
      <c r="E19492" t="s">
        <v>2264</v>
      </c>
      <c r="F19492" t="s">
        <v>114</v>
      </c>
      <c r="G19492" t="s">
        <v>57</v>
      </c>
      <c r="H19492" t="s">
        <v>223</v>
      </c>
      <c r="J19492" t="s">
        <v>396</v>
      </c>
      <c r="L19492">
        <v>1</v>
      </c>
      <c r="M19492" s="1">
        <v>37622</v>
      </c>
      <c r="N19492" s="2">
        <v>37622</v>
      </c>
      <c r="O19492" t="s">
        <v>854</v>
      </c>
      <c r="P19492">
        <v>2003</v>
      </c>
      <c r="Q19492" s="1">
        <v>40848</v>
      </c>
      <c r="R19492" s="1">
        <v>40848</v>
      </c>
      <c r="S19492">
        <v>0</v>
      </c>
      <c r="T19492">
        <v>0</v>
      </c>
      <c r="U19492">
        <v>0</v>
      </c>
      <c r="V19492">
        <v>0</v>
      </c>
      <c r="W19492">
        <v>0</v>
      </c>
      <c r="X19492">
        <v>0</v>
      </c>
      <c r="Y19492">
        <v>0</v>
      </c>
      <c r="Z19492">
        <v>0</v>
      </c>
      <c r="AA19492">
        <v>0</v>
      </c>
      <c r="AB19492">
        <v>0</v>
      </c>
      <c r="AC19492">
        <v>0</v>
      </c>
      <c r="AD19492">
        <v>0</v>
      </c>
      <c r="AE19492">
        <v>0</v>
      </c>
      <c r="AF19492">
        <v>0</v>
      </c>
      <c r="AG19492">
        <v>0</v>
      </c>
      <c r="AH19492">
        <v>0</v>
      </c>
      <c r="AI19492">
        <v>0</v>
      </c>
      <c r="AJ19492">
        <v>0</v>
      </c>
      <c r="AK19492">
        <v>0</v>
      </c>
      <c r="AL19492">
        <v>0</v>
      </c>
      <c r="AM19492">
        <v>0</v>
      </c>
    </row>
    <row r="19493" spans="1:39" x14ac:dyDescent="0.45">
      <c r="A19493" t="s">
        <v>73816</v>
      </c>
      <c r="B19493" t="s">
        <v>73817</v>
      </c>
      <c r="C19493" t="s">
        <v>73818</v>
      </c>
      <c r="D19493" t="s">
        <v>26831</v>
      </c>
      <c r="E19493" t="s">
        <v>25570</v>
      </c>
      <c r="F19493" t="s">
        <v>58729</v>
      </c>
      <c r="G19493" t="s">
        <v>45</v>
      </c>
      <c r="H19493" t="s">
        <v>46</v>
      </c>
      <c r="I19493" t="s">
        <v>47</v>
      </c>
      <c r="J19493" t="s">
        <v>48</v>
      </c>
      <c r="K19493" t="s">
        <v>49</v>
      </c>
      <c r="L19493">
        <v>3</v>
      </c>
      <c r="M19493" s="1">
        <v>39326</v>
      </c>
      <c r="N19493" s="2">
        <v>39326</v>
      </c>
      <c r="O19493" t="s">
        <v>672</v>
      </c>
      <c r="P19493">
        <v>2007</v>
      </c>
      <c r="Q19493" s="1">
        <v>39387</v>
      </c>
      <c r="R19493" s="1">
        <v>40249</v>
      </c>
      <c r="S19493">
        <v>0</v>
      </c>
      <c r="T19493">
        <v>19200000</v>
      </c>
      <c r="U19493">
        <v>0</v>
      </c>
      <c r="V19493">
        <v>0</v>
      </c>
      <c r="W19493">
        <v>0</v>
      </c>
      <c r="X19493">
        <v>0</v>
      </c>
      <c r="Y19493">
        <v>0</v>
      </c>
      <c r="Z19493">
        <v>0</v>
      </c>
      <c r="AA19493">
        <v>0</v>
      </c>
      <c r="AB19493">
        <v>0</v>
      </c>
      <c r="AC19493">
        <v>0</v>
      </c>
      <c r="AD19493">
        <v>0</v>
      </c>
      <c r="AE19493">
        <v>0</v>
      </c>
      <c r="AF19493">
        <v>7200000</v>
      </c>
      <c r="AG19493">
        <v>12000000</v>
      </c>
      <c r="AH19493">
        <v>0</v>
      </c>
      <c r="AI19493">
        <v>0</v>
      </c>
      <c r="AJ19493">
        <v>0</v>
      </c>
      <c r="AK19493">
        <v>0</v>
      </c>
      <c r="AL19493">
        <v>0</v>
      </c>
      <c r="AM19493">
        <v>0</v>
      </c>
    </row>
    <row r="19494" spans="1:39" x14ac:dyDescent="0.45">
      <c r="A19494" t="s">
        <v>73819</v>
      </c>
      <c r="B19494" t="s">
        <v>73820</v>
      </c>
      <c r="C19494" t="s">
        <v>73821</v>
      </c>
      <c r="D19494" t="s">
        <v>653</v>
      </c>
      <c r="E19494" t="s">
        <v>343</v>
      </c>
      <c r="F19494" s="3">
        <v>50000</v>
      </c>
      <c r="G19494" t="s">
        <v>57</v>
      </c>
      <c r="L19494">
        <v>1</v>
      </c>
      <c r="M19494" s="1">
        <v>41148</v>
      </c>
      <c r="N19494" s="2">
        <v>41122</v>
      </c>
      <c r="O19494" t="s">
        <v>596</v>
      </c>
      <c r="P19494">
        <v>2012</v>
      </c>
      <c r="Q19494" s="1">
        <v>41275</v>
      </c>
      <c r="R19494" s="1">
        <v>41275</v>
      </c>
      <c r="S19494">
        <v>50000</v>
      </c>
      <c r="T19494">
        <v>0</v>
      </c>
      <c r="U19494">
        <v>0</v>
      </c>
      <c r="V19494">
        <v>0</v>
      </c>
      <c r="W19494">
        <v>0</v>
      </c>
      <c r="X19494">
        <v>0</v>
      </c>
      <c r="Y19494">
        <v>0</v>
      </c>
      <c r="Z19494">
        <v>0</v>
      </c>
      <c r="AA19494">
        <v>0</v>
      </c>
      <c r="AB19494">
        <v>0</v>
      </c>
      <c r="AC19494">
        <v>0</v>
      </c>
      <c r="AD19494">
        <v>0</v>
      </c>
      <c r="AE19494">
        <v>0</v>
      </c>
      <c r="AF19494">
        <v>0</v>
      </c>
      <c r="AG19494">
        <v>0</v>
      </c>
      <c r="AH19494">
        <v>0</v>
      </c>
      <c r="AI19494">
        <v>0</v>
      </c>
      <c r="AJ19494">
        <v>0</v>
      </c>
      <c r="AK19494">
        <v>0</v>
      </c>
      <c r="AL19494">
        <v>0</v>
      </c>
      <c r="AM19494">
        <v>0</v>
      </c>
    </row>
    <row r="19495" spans="1:39" x14ac:dyDescent="0.45">
      <c r="A19495" t="s">
        <v>73822</v>
      </c>
      <c r="B19495" t="s">
        <v>73823</v>
      </c>
      <c r="C19495" t="s">
        <v>73824</v>
      </c>
      <c r="D19495" t="s">
        <v>161</v>
      </c>
      <c r="E19495" t="s">
        <v>162</v>
      </c>
      <c r="F19495" s="3">
        <v>50000</v>
      </c>
      <c r="G19495" t="s">
        <v>101</v>
      </c>
      <c r="H19495" t="s">
        <v>503</v>
      </c>
      <c r="J19495" t="s">
        <v>504</v>
      </c>
      <c r="K19495" t="s">
        <v>504</v>
      </c>
      <c r="L19495">
        <v>1</v>
      </c>
      <c r="M19495" s="1">
        <v>40544</v>
      </c>
      <c r="N19495" s="2">
        <v>40544</v>
      </c>
      <c r="O19495" t="s">
        <v>528</v>
      </c>
      <c r="P19495">
        <v>2011</v>
      </c>
      <c r="Q19495" s="1">
        <v>40544</v>
      </c>
      <c r="R19495" s="1">
        <v>40544</v>
      </c>
      <c r="S19495">
        <v>50000</v>
      </c>
      <c r="T19495">
        <v>0</v>
      </c>
      <c r="U19495">
        <v>0</v>
      </c>
      <c r="V19495">
        <v>0</v>
      </c>
      <c r="W19495">
        <v>0</v>
      </c>
      <c r="X19495">
        <v>0</v>
      </c>
      <c r="Y19495">
        <v>0</v>
      </c>
      <c r="Z19495">
        <v>0</v>
      </c>
      <c r="AA19495">
        <v>0</v>
      </c>
      <c r="AB19495">
        <v>0</v>
      </c>
      <c r="AC19495">
        <v>0</v>
      </c>
      <c r="AD19495">
        <v>0</v>
      </c>
      <c r="AE19495">
        <v>0</v>
      </c>
      <c r="AF19495">
        <v>0</v>
      </c>
      <c r="AG19495">
        <v>0</v>
      </c>
      <c r="AH19495">
        <v>0</v>
      </c>
      <c r="AI19495">
        <v>0</v>
      </c>
      <c r="AJ19495">
        <v>0</v>
      </c>
      <c r="AK19495">
        <v>0</v>
      </c>
      <c r="AL19495">
        <v>0</v>
      </c>
      <c r="AM19495">
        <v>0</v>
      </c>
    </row>
    <row r="19496" spans="1:39" x14ac:dyDescent="0.45">
      <c r="A19496" t="s">
        <v>73825</v>
      </c>
      <c r="B19496" t="s">
        <v>73826</v>
      </c>
      <c r="C19496" t="s">
        <v>73827</v>
      </c>
      <c r="D19496" t="s">
        <v>53592</v>
      </c>
      <c r="E19496" t="s">
        <v>6030</v>
      </c>
      <c r="F19496" t="s">
        <v>73828</v>
      </c>
      <c r="G19496" t="s">
        <v>57</v>
      </c>
      <c r="L19496">
        <v>1</v>
      </c>
      <c r="M19496" s="1">
        <v>34731</v>
      </c>
      <c r="N19496" s="2">
        <v>34731</v>
      </c>
      <c r="O19496" t="s">
        <v>3471</v>
      </c>
      <c r="P19496">
        <v>1995</v>
      </c>
      <c r="Q19496" s="1">
        <v>41731</v>
      </c>
      <c r="R19496" s="1">
        <v>41731</v>
      </c>
      <c r="S19496">
        <v>0</v>
      </c>
      <c r="T19496">
        <v>0</v>
      </c>
      <c r="U19496">
        <v>0</v>
      </c>
      <c r="V19496">
        <v>0</v>
      </c>
      <c r="W19496">
        <v>0</v>
      </c>
      <c r="X19496">
        <v>0</v>
      </c>
      <c r="Y19496">
        <v>0</v>
      </c>
      <c r="Z19496">
        <v>0</v>
      </c>
      <c r="AA19496">
        <v>532000000</v>
      </c>
      <c r="AB19496">
        <v>0</v>
      </c>
      <c r="AC19496">
        <v>0</v>
      </c>
      <c r="AD19496">
        <v>0</v>
      </c>
      <c r="AE19496">
        <v>0</v>
      </c>
      <c r="AF19496">
        <v>0</v>
      </c>
      <c r="AG19496">
        <v>0</v>
      </c>
      <c r="AH19496">
        <v>0</v>
      </c>
      <c r="AI19496">
        <v>0</v>
      </c>
      <c r="AJ19496">
        <v>0</v>
      </c>
      <c r="AK19496">
        <v>0</v>
      </c>
      <c r="AL19496">
        <v>0</v>
      </c>
      <c r="AM19496">
        <v>0</v>
      </c>
    </row>
    <row r="19497" spans="1:39" x14ac:dyDescent="0.45">
      <c r="A19497" t="s">
        <v>73829</v>
      </c>
      <c r="B19497" t="s">
        <v>73830</v>
      </c>
      <c r="C19497" t="s">
        <v>73831</v>
      </c>
      <c r="D19497" t="s">
        <v>54</v>
      </c>
      <c r="E19497" t="s">
        <v>55</v>
      </c>
      <c r="F19497" t="s">
        <v>2573</v>
      </c>
      <c r="G19497" t="s">
        <v>57</v>
      </c>
      <c r="H19497" t="s">
        <v>496</v>
      </c>
      <c r="J19497" t="s">
        <v>2417</v>
      </c>
      <c r="K19497" t="s">
        <v>2417</v>
      </c>
      <c r="L19497">
        <v>1</v>
      </c>
      <c r="M19497" s="1">
        <v>36251</v>
      </c>
      <c r="N19497" s="2">
        <v>36251</v>
      </c>
      <c r="O19497" t="s">
        <v>2915</v>
      </c>
      <c r="P19497">
        <v>1999</v>
      </c>
      <c r="Q19497" s="1">
        <v>41824</v>
      </c>
      <c r="R19497" s="1">
        <v>41824</v>
      </c>
      <c r="S19497">
        <v>0</v>
      </c>
      <c r="T19497">
        <v>40000000</v>
      </c>
      <c r="U19497">
        <v>0</v>
      </c>
      <c r="V19497">
        <v>0</v>
      </c>
      <c r="W19497">
        <v>0</v>
      </c>
      <c r="X19497">
        <v>0</v>
      </c>
      <c r="Y19497">
        <v>0</v>
      </c>
      <c r="Z19497">
        <v>0</v>
      </c>
      <c r="AA19497">
        <v>0</v>
      </c>
      <c r="AB19497">
        <v>0</v>
      </c>
      <c r="AC19497">
        <v>0</v>
      </c>
      <c r="AD19497">
        <v>0</v>
      </c>
      <c r="AE19497">
        <v>0</v>
      </c>
      <c r="AF19497">
        <v>0</v>
      </c>
      <c r="AG19497">
        <v>0</v>
      </c>
      <c r="AH19497">
        <v>0</v>
      </c>
      <c r="AI19497">
        <v>0</v>
      </c>
      <c r="AJ19497">
        <v>0</v>
      </c>
      <c r="AK19497">
        <v>0</v>
      </c>
      <c r="AL19497">
        <v>0</v>
      </c>
      <c r="AM19497">
        <v>0</v>
      </c>
    </row>
    <row r="19498" spans="1:39" x14ac:dyDescent="0.45">
      <c r="A19498" t="s">
        <v>73832</v>
      </c>
      <c r="B19498" t="s">
        <v>73833</v>
      </c>
      <c r="C19498" t="s">
        <v>73834</v>
      </c>
      <c r="F19498" t="s">
        <v>114</v>
      </c>
      <c r="G19498" t="s">
        <v>57</v>
      </c>
      <c r="H19498" t="s">
        <v>31132</v>
      </c>
      <c r="J19498" t="s">
        <v>73835</v>
      </c>
      <c r="K19498" t="s">
        <v>73836</v>
      </c>
      <c r="L19498">
        <v>1</v>
      </c>
      <c r="M19498" s="1">
        <v>40973</v>
      </c>
      <c r="N19498" s="2">
        <v>40969</v>
      </c>
      <c r="O19498" t="s">
        <v>132</v>
      </c>
      <c r="P19498">
        <v>2012</v>
      </c>
      <c r="Q19498" s="1">
        <v>41268</v>
      </c>
      <c r="R19498" s="1">
        <v>41268</v>
      </c>
      <c r="S19498">
        <v>0</v>
      </c>
      <c r="T19498">
        <v>0</v>
      </c>
      <c r="U19498">
        <v>0</v>
      </c>
      <c r="V19498">
        <v>0</v>
      </c>
      <c r="W19498">
        <v>0</v>
      </c>
      <c r="X19498">
        <v>0</v>
      </c>
      <c r="Y19498">
        <v>0</v>
      </c>
      <c r="Z19498">
        <v>0</v>
      </c>
      <c r="AA19498">
        <v>0</v>
      </c>
      <c r="AB19498">
        <v>0</v>
      </c>
      <c r="AC19498">
        <v>0</v>
      </c>
      <c r="AD19498">
        <v>0</v>
      </c>
      <c r="AE19498">
        <v>0</v>
      </c>
      <c r="AF19498">
        <v>0</v>
      </c>
      <c r="AG19498">
        <v>0</v>
      </c>
      <c r="AH19498">
        <v>0</v>
      </c>
      <c r="AI19498">
        <v>0</v>
      </c>
      <c r="AJ19498">
        <v>0</v>
      </c>
      <c r="AK19498">
        <v>0</v>
      </c>
      <c r="AL19498">
        <v>0</v>
      </c>
      <c r="AM19498">
        <v>0</v>
      </c>
    </row>
    <row r="19499" spans="1:39" x14ac:dyDescent="0.45">
      <c r="A19499" t="s">
        <v>73837</v>
      </c>
      <c r="B19499" t="s">
        <v>73838</v>
      </c>
      <c r="C19499" t="s">
        <v>73839</v>
      </c>
      <c r="D19499" t="s">
        <v>127</v>
      </c>
      <c r="E19499" t="s">
        <v>128</v>
      </c>
      <c r="F19499" t="s">
        <v>73840</v>
      </c>
      <c r="G19499" t="s">
        <v>57</v>
      </c>
      <c r="H19499" t="s">
        <v>283</v>
      </c>
      <c r="J19499" t="s">
        <v>284</v>
      </c>
      <c r="K19499" t="s">
        <v>284</v>
      </c>
      <c r="L19499">
        <v>1</v>
      </c>
      <c r="M19499" s="1">
        <v>41699</v>
      </c>
      <c r="N19499" s="2">
        <v>41699</v>
      </c>
      <c r="O19499" t="s">
        <v>84</v>
      </c>
      <c r="P19499">
        <v>2014</v>
      </c>
      <c r="Q19499" s="1">
        <v>40544</v>
      </c>
      <c r="R19499" s="1">
        <v>40544</v>
      </c>
      <c r="S19499">
        <v>0</v>
      </c>
      <c r="T19499">
        <v>1527043</v>
      </c>
      <c r="U19499">
        <v>0</v>
      </c>
      <c r="V19499">
        <v>0</v>
      </c>
      <c r="W19499">
        <v>0</v>
      </c>
      <c r="X19499">
        <v>0</v>
      </c>
      <c r="Y19499">
        <v>0</v>
      </c>
      <c r="Z19499">
        <v>0</v>
      </c>
      <c r="AA19499">
        <v>0</v>
      </c>
      <c r="AB19499">
        <v>0</v>
      </c>
      <c r="AC19499">
        <v>0</v>
      </c>
      <c r="AD19499">
        <v>0</v>
      </c>
      <c r="AE19499">
        <v>0</v>
      </c>
      <c r="AF19499">
        <v>1527043</v>
      </c>
      <c r="AG19499">
        <v>0</v>
      </c>
      <c r="AH19499">
        <v>0</v>
      </c>
      <c r="AI19499">
        <v>0</v>
      </c>
      <c r="AJ19499">
        <v>0</v>
      </c>
      <c r="AK19499">
        <v>0</v>
      </c>
      <c r="AL19499">
        <v>0</v>
      </c>
      <c r="AM19499">
        <v>0</v>
      </c>
    </row>
    <row r="19500" spans="1:39" x14ac:dyDescent="0.45">
      <c r="A19500" t="s">
        <v>73841</v>
      </c>
      <c r="B19500" t="s">
        <v>73842</v>
      </c>
      <c r="C19500" t="s">
        <v>73843</v>
      </c>
      <c r="D19500" t="s">
        <v>88</v>
      </c>
      <c r="E19500" t="s">
        <v>89</v>
      </c>
      <c r="F19500" s="3">
        <v>32165</v>
      </c>
      <c r="G19500" t="s">
        <v>57</v>
      </c>
      <c r="H19500" t="s">
        <v>5361</v>
      </c>
      <c r="J19500" t="s">
        <v>37846</v>
      </c>
      <c r="L19500">
        <v>1</v>
      </c>
      <c r="M19500" s="1">
        <v>40909</v>
      </c>
      <c r="N19500" s="2">
        <v>40909</v>
      </c>
      <c r="O19500" t="s">
        <v>132</v>
      </c>
      <c r="P19500">
        <v>2012</v>
      </c>
      <c r="Q19500" s="1">
        <v>41535</v>
      </c>
      <c r="R19500" s="1">
        <v>41535</v>
      </c>
      <c r="S19500">
        <v>32165</v>
      </c>
      <c r="T19500">
        <v>0</v>
      </c>
      <c r="U19500">
        <v>0</v>
      </c>
      <c r="V19500">
        <v>0</v>
      </c>
      <c r="W19500">
        <v>0</v>
      </c>
      <c r="X19500">
        <v>0</v>
      </c>
      <c r="Y19500">
        <v>0</v>
      </c>
      <c r="Z19500">
        <v>0</v>
      </c>
      <c r="AA19500">
        <v>0</v>
      </c>
      <c r="AB19500">
        <v>0</v>
      </c>
      <c r="AC19500">
        <v>0</v>
      </c>
      <c r="AD19500">
        <v>0</v>
      </c>
      <c r="AE19500">
        <v>0</v>
      </c>
      <c r="AF19500">
        <v>0</v>
      </c>
      <c r="AG19500">
        <v>0</v>
      </c>
      <c r="AH19500">
        <v>0</v>
      </c>
      <c r="AI19500">
        <v>0</v>
      </c>
      <c r="AJ19500">
        <v>0</v>
      </c>
      <c r="AK19500">
        <v>0</v>
      </c>
      <c r="AL19500">
        <v>0</v>
      </c>
      <c r="AM19500">
        <v>0</v>
      </c>
    </row>
    <row r="19501" spans="1:39" x14ac:dyDescent="0.45">
      <c r="A19501" t="s">
        <v>73844</v>
      </c>
      <c r="B19501" t="s">
        <v>73845</v>
      </c>
      <c r="C19501" t="s">
        <v>73846</v>
      </c>
      <c r="D19501" t="s">
        <v>73847</v>
      </c>
      <c r="E19501" t="s">
        <v>108</v>
      </c>
      <c r="F19501" s="3">
        <v>80570</v>
      </c>
      <c r="G19501" t="s">
        <v>45</v>
      </c>
      <c r="H19501" t="s">
        <v>74</v>
      </c>
      <c r="J19501" t="s">
        <v>2971</v>
      </c>
      <c r="L19501">
        <v>1</v>
      </c>
      <c r="M19501" s="1">
        <v>40575</v>
      </c>
      <c r="N19501" s="2">
        <v>40575</v>
      </c>
      <c r="O19501" t="s">
        <v>528</v>
      </c>
      <c r="P19501">
        <v>2011</v>
      </c>
      <c r="Q19501" s="1">
        <v>40575</v>
      </c>
      <c r="R19501" s="1">
        <v>40575</v>
      </c>
      <c r="S19501">
        <v>0</v>
      </c>
      <c r="T19501">
        <v>0</v>
      </c>
      <c r="U19501">
        <v>0</v>
      </c>
      <c r="V19501">
        <v>0</v>
      </c>
      <c r="W19501">
        <v>0</v>
      </c>
      <c r="X19501">
        <v>0</v>
      </c>
      <c r="Y19501">
        <v>80570</v>
      </c>
      <c r="Z19501">
        <v>0</v>
      </c>
      <c r="AA19501">
        <v>0</v>
      </c>
      <c r="AB19501">
        <v>0</v>
      </c>
      <c r="AC19501">
        <v>0</v>
      </c>
      <c r="AD19501">
        <v>0</v>
      </c>
      <c r="AE19501">
        <v>0</v>
      </c>
      <c r="AF19501">
        <v>0</v>
      </c>
      <c r="AG19501">
        <v>0</v>
      </c>
      <c r="AH19501">
        <v>0</v>
      </c>
      <c r="AI19501">
        <v>0</v>
      </c>
      <c r="AJ19501">
        <v>0</v>
      </c>
      <c r="AK19501">
        <v>0</v>
      </c>
      <c r="AL19501">
        <v>0</v>
      </c>
      <c r="AM19501">
        <v>0</v>
      </c>
    </row>
    <row r="19502" spans="1:39" x14ac:dyDescent="0.45">
      <c r="A19502" t="s">
        <v>73848</v>
      </c>
      <c r="B19502" t="s">
        <v>73849</v>
      </c>
      <c r="C19502" t="s">
        <v>73850</v>
      </c>
      <c r="D19502" t="s">
        <v>73851</v>
      </c>
      <c r="E19502" t="s">
        <v>108</v>
      </c>
      <c r="F19502" t="s">
        <v>114</v>
      </c>
      <c r="G19502" t="s">
        <v>57</v>
      </c>
      <c r="H19502" t="s">
        <v>46</v>
      </c>
      <c r="I19502" t="s">
        <v>58</v>
      </c>
      <c r="J19502" t="s">
        <v>198</v>
      </c>
      <c r="K19502" t="s">
        <v>731</v>
      </c>
      <c r="L19502">
        <v>1</v>
      </c>
      <c r="M19502" s="1">
        <v>39932</v>
      </c>
      <c r="N19502" s="2">
        <v>39904</v>
      </c>
      <c r="O19502" t="s">
        <v>269</v>
      </c>
      <c r="P19502">
        <v>2009</v>
      </c>
      <c r="Q19502" s="1">
        <v>41121</v>
      </c>
      <c r="R19502" s="1">
        <v>41121</v>
      </c>
      <c r="S19502">
        <v>0</v>
      </c>
      <c r="T19502">
        <v>0</v>
      </c>
      <c r="U19502">
        <v>0</v>
      </c>
      <c r="V19502">
        <v>0</v>
      </c>
      <c r="W19502">
        <v>0</v>
      </c>
      <c r="X19502">
        <v>0</v>
      </c>
      <c r="Y19502">
        <v>0</v>
      </c>
      <c r="Z19502">
        <v>0</v>
      </c>
      <c r="AA19502">
        <v>0</v>
      </c>
      <c r="AB19502">
        <v>0</v>
      </c>
      <c r="AC19502">
        <v>0</v>
      </c>
      <c r="AD19502">
        <v>0</v>
      </c>
      <c r="AE19502">
        <v>0</v>
      </c>
      <c r="AF19502">
        <v>0</v>
      </c>
      <c r="AG19502">
        <v>0</v>
      </c>
      <c r="AH19502">
        <v>0</v>
      </c>
      <c r="AI19502">
        <v>0</v>
      </c>
      <c r="AJ19502">
        <v>0</v>
      </c>
      <c r="AK19502">
        <v>0</v>
      </c>
      <c r="AL19502">
        <v>0</v>
      </c>
      <c r="AM19502">
        <v>0</v>
      </c>
    </row>
    <row r="19503" spans="1:39" x14ac:dyDescent="0.45">
      <c r="A19503" t="s">
        <v>73852</v>
      </c>
      <c r="B19503" t="s">
        <v>73853</v>
      </c>
      <c r="C19503" t="s">
        <v>73854</v>
      </c>
      <c r="D19503" t="s">
        <v>154</v>
      </c>
      <c r="E19503" t="s">
        <v>155</v>
      </c>
      <c r="F19503" t="s">
        <v>114</v>
      </c>
      <c r="G19503" t="s">
        <v>57</v>
      </c>
      <c r="H19503" t="s">
        <v>46</v>
      </c>
      <c r="I19503" t="s">
        <v>81</v>
      </c>
      <c r="J19503" t="s">
        <v>590</v>
      </c>
      <c r="K19503" t="s">
        <v>590</v>
      </c>
      <c r="L19503">
        <v>1</v>
      </c>
      <c r="M19503" s="1">
        <v>30834</v>
      </c>
      <c r="N19503" s="2">
        <v>30834</v>
      </c>
      <c r="O19503" t="s">
        <v>73855</v>
      </c>
      <c r="P19503">
        <v>1984</v>
      </c>
      <c r="Q19503" s="1">
        <v>41637</v>
      </c>
      <c r="R19503" s="1">
        <v>41637</v>
      </c>
      <c r="S19503">
        <v>0</v>
      </c>
      <c r="T19503">
        <v>0</v>
      </c>
      <c r="U19503">
        <v>0</v>
      </c>
      <c r="V19503">
        <v>0</v>
      </c>
      <c r="W19503">
        <v>0</v>
      </c>
      <c r="X19503">
        <v>0</v>
      </c>
      <c r="Y19503">
        <v>0</v>
      </c>
      <c r="Z19503">
        <v>0</v>
      </c>
      <c r="AA19503">
        <v>0</v>
      </c>
      <c r="AB19503">
        <v>0</v>
      </c>
      <c r="AC19503">
        <v>0</v>
      </c>
      <c r="AD19503">
        <v>0</v>
      </c>
      <c r="AE19503">
        <v>0</v>
      </c>
      <c r="AF19503">
        <v>0</v>
      </c>
      <c r="AG19503">
        <v>0</v>
      </c>
      <c r="AH19503">
        <v>0</v>
      </c>
      <c r="AI19503">
        <v>0</v>
      </c>
      <c r="AJ19503">
        <v>0</v>
      </c>
      <c r="AK19503">
        <v>0</v>
      </c>
      <c r="AL19503">
        <v>0</v>
      </c>
      <c r="AM19503">
        <v>0</v>
      </c>
    </row>
    <row r="19504" spans="1:39" x14ac:dyDescent="0.45">
      <c r="A19504" t="s">
        <v>73856</v>
      </c>
      <c r="B19504" t="s">
        <v>73857</v>
      </c>
      <c r="C19504" t="s">
        <v>73858</v>
      </c>
      <c r="D19504" t="s">
        <v>88</v>
      </c>
      <c r="E19504" t="s">
        <v>89</v>
      </c>
      <c r="F19504" t="s">
        <v>73859</v>
      </c>
      <c r="G19504" t="s">
        <v>57</v>
      </c>
      <c r="H19504" t="s">
        <v>46</v>
      </c>
      <c r="I19504" t="s">
        <v>58</v>
      </c>
      <c r="J19504" t="s">
        <v>198</v>
      </c>
      <c r="K19504" t="s">
        <v>833</v>
      </c>
      <c r="L19504">
        <v>1</v>
      </c>
      <c r="M19504" s="1">
        <v>37257</v>
      </c>
      <c r="N19504" s="2">
        <v>37257</v>
      </c>
      <c r="O19504" t="s">
        <v>554</v>
      </c>
      <c r="P19504">
        <v>2002</v>
      </c>
      <c r="Q19504" s="1">
        <v>41660</v>
      </c>
      <c r="R19504" s="1">
        <v>41660</v>
      </c>
      <c r="S19504">
        <v>2710014</v>
      </c>
      <c r="T19504">
        <v>0</v>
      </c>
      <c r="U19504">
        <v>0</v>
      </c>
      <c r="V19504">
        <v>0</v>
      </c>
      <c r="W19504">
        <v>0</v>
      </c>
      <c r="X19504">
        <v>0</v>
      </c>
      <c r="Y19504">
        <v>0</v>
      </c>
      <c r="Z19504">
        <v>0</v>
      </c>
      <c r="AA19504">
        <v>0</v>
      </c>
      <c r="AB19504">
        <v>0</v>
      </c>
      <c r="AC19504">
        <v>0</v>
      </c>
      <c r="AD19504">
        <v>0</v>
      </c>
      <c r="AE19504">
        <v>0</v>
      </c>
      <c r="AF19504">
        <v>0</v>
      </c>
      <c r="AG19504">
        <v>0</v>
      </c>
      <c r="AH19504">
        <v>0</v>
      </c>
      <c r="AI19504">
        <v>0</v>
      </c>
      <c r="AJ19504">
        <v>0</v>
      </c>
      <c r="AK19504">
        <v>0</v>
      </c>
      <c r="AL19504">
        <v>0</v>
      </c>
      <c r="AM19504">
        <v>0</v>
      </c>
    </row>
    <row r="19505" spans="1:39" x14ac:dyDescent="0.45">
      <c r="A19505" t="s">
        <v>73860</v>
      </c>
      <c r="B19505" t="s">
        <v>73861</v>
      </c>
      <c r="D19505" t="s">
        <v>228</v>
      </c>
      <c r="E19505" t="s">
        <v>229</v>
      </c>
      <c r="F19505" s="3">
        <v>2000</v>
      </c>
      <c r="G19505" t="s">
        <v>57</v>
      </c>
      <c r="H19505" t="s">
        <v>46</v>
      </c>
      <c r="I19505" t="s">
        <v>47</v>
      </c>
      <c r="J19505" t="s">
        <v>611</v>
      </c>
      <c r="K19505" t="s">
        <v>73862</v>
      </c>
      <c r="L19505">
        <v>1</v>
      </c>
      <c r="M19505" s="1">
        <v>41759</v>
      </c>
      <c r="N19505" s="2">
        <v>41730</v>
      </c>
      <c r="O19505" t="s">
        <v>1211</v>
      </c>
      <c r="P19505">
        <v>2014</v>
      </c>
      <c r="Q19505" s="1">
        <v>41756</v>
      </c>
      <c r="R19505" s="1">
        <v>41756</v>
      </c>
      <c r="S19505">
        <v>0</v>
      </c>
      <c r="T19505">
        <v>0</v>
      </c>
      <c r="U19505">
        <v>2000</v>
      </c>
      <c r="V19505">
        <v>0</v>
      </c>
      <c r="W19505">
        <v>0</v>
      </c>
      <c r="X19505">
        <v>0</v>
      </c>
      <c r="Y19505">
        <v>0</v>
      </c>
      <c r="Z19505">
        <v>0</v>
      </c>
      <c r="AA19505">
        <v>0</v>
      </c>
      <c r="AB19505">
        <v>0</v>
      </c>
      <c r="AC19505">
        <v>0</v>
      </c>
      <c r="AD19505">
        <v>0</v>
      </c>
      <c r="AE19505">
        <v>0</v>
      </c>
      <c r="AF19505">
        <v>0</v>
      </c>
      <c r="AG19505">
        <v>0</v>
      </c>
      <c r="AH19505">
        <v>0</v>
      </c>
      <c r="AI19505">
        <v>0</v>
      </c>
      <c r="AJ19505">
        <v>0</v>
      </c>
      <c r="AK19505">
        <v>0</v>
      </c>
      <c r="AL19505">
        <v>0</v>
      </c>
      <c r="AM19505">
        <v>0</v>
      </c>
    </row>
    <row r="19506" spans="1:39" x14ac:dyDescent="0.45">
      <c r="A19506" t="s">
        <v>73863</v>
      </c>
      <c r="B19506" t="s">
        <v>73864</v>
      </c>
      <c r="C19506" t="s">
        <v>73865</v>
      </c>
      <c r="D19506" t="s">
        <v>73866</v>
      </c>
      <c r="E19506" t="s">
        <v>64</v>
      </c>
      <c r="F19506" t="s">
        <v>114</v>
      </c>
      <c r="G19506" t="s">
        <v>57</v>
      </c>
      <c r="H19506" t="s">
        <v>46</v>
      </c>
      <c r="I19506" t="s">
        <v>299</v>
      </c>
      <c r="J19506" t="s">
        <v>18452</v>
      </c>
      <c r="K19506" t="s">
        <v>73867</v>
      </c>
      <c r="L19506">
        <v>1</v>
      </c>
      <c r="M19506" s="1">
        <v>40330</v>
      </c>
      <c r="N19506" s="2">
        <v>40330</v>
      </c>
      <c r="O19506" t="s">
        <v>1166</v>
      </c>
      <c r="P19506">
        <v>2010</v>
      </c>
      <c r="Q19506" s="1">
        <v>40805</v>
      </c>
      <c r="R19506" s="1">
        <v>40805</v>
      </c>
      <c r="S19506">
        <v>0</v>
      </c>
      <c r="T19506">
        <v>0</v>
      </c>
      <c r="U19506">
        <v>0</v>
      </c>
      <c r="V19506">
        <v>0</v>
      </c>
      <c r="W19506">
        <v>0</v>
      </c>
      <c r="X19506">
        <v>0</v>
      </c>
      <c r="Y19506">
        <v>0</v>
      </c>
      <c r="Z19506">
        <v>0</v>
      </c>
      <c r="AA19506">
        <v>0</v>
      </c>
      <c r="AB19506">
        <v>0</v>
      </c>
      <c r="AC19506">
        <v>0</v>
      </c>
      <c r="AD19506">
        <v>0</v>
      </c>
      <c r="AE19506">
        <v>0</v>
      </c>
      <c r="AF19506">
        <v>0</v>
      </c>
      <c r="AG19506">
        <v>0</v>
      </c>
      <c r="AH19506">
        <v>0</v>
      </c>
      <c r="AI19506">
        <v>0</v>
      </c>
      <c r="AJ19506">
        <v>0</v>
      </c>
      <c r="AK19506">
        <v>0</v>
      </c>
      <c r="AL19506">
        <v>0</v>
      </c>
      <c r="AM19506">
        <v>0</v>
      </c>
    </row>
    <row r="19507" spans="1:39" x14ac:dyDescent="0.45">
      <c r="A19507" t="s">
        <v>73868</v>
      </c>
      <c r="B19507" t="s">
        <v>73869</v>
      </c>
      <c r="C19507" t="s">
        <v>73870</v>
      </c>
      <c r="D19507" t="s">
        <v>30111</v>
      </c>
      <c r="E19507" t="s">
        <v>1152</v>
      </c>
      <c r="F19507" t="s">
        <v>553</v>
      </c>
      <c r="G19507" t="s">
        <v>57</v>
      </c>
      <c r="L19507">
        <v>2</v>
      </c>
      <c r="Q19507" s="1">
        <v>41730</v>
      </c>
      <c r="R19507" s="1">
        <v>41957</v>
      </c>
      <c r="S19507">
        <v>0</v>
      </c>
      <c r="T19507">
        <v>30000000</v>
      </c>
      <c r="U19507">
        <v>0</v>
      </c>
      <c r="V19507">
        <v>0</v>
      </c>
      <c r="W19507">
        <v>0</v>
      </c>
      <c r="X19507">
        <v>0</v>
      </c>
      <c r="Y19507">
        <v>0</v>
      </c>
      <c r="Z19507">
        <v>0</v>
      </c>
      <c r="AA19507">
        <v>0</v>
      </c>
      <c r="AB19507">
        <v>0</v>
      </c>
      <c r="AC19507">
        <v>0</v>
      </c>
      <c r="AD19507">
        <v>0</v>
      </c>
      <c r="AE19507">
        <v>0</v>
      </c>
      <c r="AF19507">
        <v>10000000</v>
      </c>
      <c r="AG19507">
        <v>20000000</v>
      </c>
      <c r="AH19507">
        <v>0</v>
      </c>
      <c r="AI19507">
        <v>0</v>
      </c>
      <c r="AJ19507">
        <v>0</v>
      </c>
      <c r="AK19507">
        <v>0</v>
      </c>
      <c r="AL19507">
        <v>0</v>
      </c>
      <c r="AM19507">
        <v>0</v>
      </c>
    </row>
    <row r="19508" spans="1:39" x14ac:dyDescent="0.45">
      <c r="A19508" t="s">
        <v>73871</v>
      </c>
      <c r="B19508" t="s">
        <v>73872</v>
      </c>
      <c r="C19508" t="s">
        <v>73873</v>
      </c>
      <c r="D19508" t="s">
        <v>88</v>
      </c>
      <c r="E19508" t="s">
        <v>89</v>
      </c>
      <c r="F19508" t="s">
        <v>8940</v>
      </c>
      <c r="G19508" t="s">
        <v>57</v>
      </c>
      <c r="L19508">
        <v>3</v>
      </c>
      <c r="M19508" s="1">
        <v>41426</v>
      </c>
      <c r="N19508" s="2">
        <v>41426</v>
      </c>
      <c r="O19508" t="s">
        <v>439</v>
      </c>
      <c r="P19508">
        <v>2013</v>
      </c>
      <c r="Q19508" s="1">
        <v>41440</v>
      </c>
      <c r="R19508" s="1">
        <v>41699</v>
      </c>
      <c r="S19508">
        <v>1225000</v>
      </c>
      <c r="T19508">
        <v>0</v>
      </c>
      <c r="U19508">
        <v>0</v>
      </c>
      <c r="V19508">
        <v>0</v>
      </c>
      <c r="W19508">
        <v>0</v>
      </c>
      <c r="X19508">
        <v>0</v>
      </c>
      <c r="Y19508">
        <v>0</v>
      </c>
      <c r="Z19508">
        <v>0</v>
      </c>
      <c r="AA19508">
        <v>0</v>
      </c>
      <c r="AB19508">
        <v>0</v>
      </c>
      <c r="AC19508">
        <v>0</v>
      </c>
      <c r="AD19508">
        <v>0</v>
      </c>
      <c r="AE19508">
        <v>0</v>
      </c>
      <c r="AF19508">
        <v>0</v>
      </c>
      <c r="AG19508">
        <v>0</v>
      </c>
      <c r="AH19508">
        <v>0</v>
      </c>
      <c r="AI19508">
        <v>0</v>
      </c>
      <c r="AJ19508">
        <v>0</v>
      </c>
      <c r="AK19508">
        <v>0</v>
      </c>
      <c r="AL19508">
        <v>0</v>
      </c>
      <c r="AM19508">
        <v>0</v>
      </c>
    </row>
    <row r="19509" spans="1:39" x14ac:dyDescent="0.45">
      <c r="A19509" t="s">
        <v>73874</v>
      </c>
      <c r="B19509" t="s">
        <v>73875</v>
      </c>
      <c r="F19509" t="s">
        <v>114</v>
      </c>
      <c r="G19509" t="s">
        <v>57</v>
      </c>
      <c r="L19509">
        <v>1</v>
      </c>
      <c r="Q19509" s="1">
        <v>40086</v>
      </c>
      <c r="R19509" s="1">
        <v>40086</v>
      </c>
      <c r="S19509">
        <v>0</v>
      </c>
      <c r="T19509">
        <v>0</v>
      </c>
      <c r="U19509">
        <v>0</v>
      </c>
      <c r="V19509">
        <v>0</v>
      </c>
      <c r="W19509">
        <v>0</v>
      </c>
      <c r="X19509">
        <v>0</v>
      </c>
      <c r="Y19509">
        <v>0</v>
      </c>
      <c r="Z19509">
        <v>0</v>
      </c>
      <c r="AA19509">
        <v>0</v>
      </c>
      <c r="AB19509">
        <v>0</v>
      </c>
      <c r="AC19509">
        <v>0</v>
      </c>
      <c r="AD19509">
        <v>0</v>
      </c>
      <c r="AE19509">
        <v>0</v>
      </c>
      <c r="AF19509">
        <v>0</v>
      </c>
      <c r="AG19509">
        <v>0</v>
      </c>
      <c r="AH19509">
        <v>0</v>
      </c>
      <c r="AI19509">
        <v>0</v>
      </c>
      <c r="AJ19509">
        <v>0</v>
      </c>
      <c r="AK19509">
        <v>0</v>
      </c>
      <c r="AL19509">
        <v>0</v>
      </c>
      <c r="AM19509">
        <v>0</v>
      </c>
    </row>
    <row r="19510" spans="1:39" x14ac:dyDescent="0.45">
      <c r="A19510" t="s">
        <v>73876</v>
      </c>
      <c r="B19510" t="s">
        <v>73877</v>
      </c>
      <c r="C19510" t="s">
        <v>73878</v>
      </c>
      <c r="D19510" t="s">
        <v>653</v>
      </c>
      <c r="E19510" t="s">
        <v>343</v>
      </c>
      <c r="F19510" t="s">
        <v>846</v>
      </c>
      <c r="G19510" t="s">
        <v>57</v>
      </c>
      <c r="L19510">
        <v>1</v>
      </c>
      <c r="Q19510" s="1">
        <v>41699</v>
      </c>
      <c r="R19510" s="1">
        <v>41699</v>
      </c>
      <c r="S19510">
        <v>0</v>
      </c>
      <c r="T19510">
        <v>1000000</v>
      </c>
      <c r="U19510">
        <v>0</v>
      </c>
      <c r="V19510">
        <v>0</v>
      </c>
      <c r="W19510">
        <v>0</v>
      </c>
      <c r="X19510">
        <v>0</v>
      </c>
      <c r="Y19510">
        <v>0</v>
      </c>
      <c r="Z19510">
        <v>0</v>
      </c>
      <c r="AA19510">
        <v>0</v>
      </c>
      <c r="AB19510">
        <v>0</v>
      </c>
      <c r="AC19510">
        <v>0</v>
      </c>
      <c r="AD19510">
        <v>0</v>
      </c>
      <c r="AE19510">
        <v>0</v>
      </c>
      <c r="AF19510">
        <v>1000000</v>
      </c>
      <c r="AG19510">
        <v>0</v>
      </c>
      <c r="AH19510">
        <v>0</v>
      </c>
      <c r="AI19510">
        <v>0</v>
      </c>
      <c r="AJ19510">
        <v>0</v>
      </c>
      <c r="AK19510">
        <v>0</v>
      </c>
      <c r="AL19510">
        <v>0</v>
      </c>
      <c r="AM19510">
        <v>0</v>
      </c>
    </row>
    <row r="19511" spans="1:39" x14ac:dyDescent="0.45">
      <c r="A19511" t="s">
        <v>73879</v>
      </c>
      <c r="B19511" t="s">
        <v>73880</v>
      </c>
      <c r="C19511" t="s">
        <v>73881</v>
      </c>
      <c r="D19511" t="s">
        <v>57409</v>
      </c>
      <c r="E19511" t="s">
        <v>99</v>
      </c>
      <c r="F19511" t="s">
        <v>222</v>
      </c>
      <c r="G19511" t="s">
        <v>57</v>
      </c>
      <c r="H19511" t="s">
        <v>223</v>
      </c>
      <c r="J19511" t="s">
        <v>224</v>
      </c>
      <c r="K19511" t="s">
        <v>224</v>
      </c>
      <c r="L19511">
        <v>2</v>
      </c>
      <c r="M19511" s="1">
        <v>40544</v>
      </c>
      <c r="N19511" s="2">
        <v>40544</v>
      </c>
      <c r="O19511" t="s">
        <v>528</v>
      </c>
      <c r="P19511">
        <v>2011</v>
      </c>
      <c r="Q19511" s="1">
        <v>40544</v>
      </c>
      <c r="R19511" s="1">
        <v>41707</v>
      </c>
      <c r="S19511">
        <v>0</v>
      </c>
      <c r="T19511">
        <v>10000000</v>
      </c>
      <c r="U19511">
        <v>0</v>
      </c>
      <c r="V19511">
        <v>0</v>
      </c>
      <c r="W19511">
        <v>0</v>
      </c>
      <c r="X19511">
        <v>0</v>
      </c>
      <c r="Y19511">
        <v>0</v>
      </c>
      <c r="Z19511">
        <v>0</v>
      </c>
      <c r="AA19511">
        <v>0</v>
      </c>
      <c r="AB19511">
        <v>0</v>
      </c>
      <c r="AC19511">
        <v>0</v>
      </c>
      <c r="AD19511">
        <v>0</v>
      </c>
      <c r="AE19511">
        <v>0</v>
      </c>
      <c r="AF19511">
        <v>0</v>
      </c>
      <c r="AG19511">
        <v>10000000</v>
      </c>
      <c r="AH19511">
        <v>0</v>
      </c>
      <c r="AI19511">
        <v>0</v>
      </c>
      <c r="AJ19511">
        <v>0</v>
      </c>
      <c r="AK19511">
        <v>0</v>
      </c>
      <c r="AL19511">
        <v>0</v>
      </c>
      <c r="AM19511">
        <v>0</v>
      </c>
    </row>
    <row r="19512" spans="1:39" x14ac:dyDescent="0.45">
      <c r="A19512" t="s">
        <v>73882</v>
      </c>
      <c r="B19512" t="s">
        <v>73883</v>
      </c>
      <c r="C19512" t="s">
        <v>73884</v>
      </c>
      <c r="D19512" t="s">
        <v>653</v>
      </c>
      <c r="E19512" t="s">
        <v>343</v>
      </c>
      <c r="F19512" t="s">
        <v>310</v>
      </c>
      <c r="G19512" t="s">
        <v>57</v>
      </c>
      <c r="H19512" t="s">
        <v>223</v>
      </c>
      <c r="J19512" t="s">
        <v>224</v>
      </c>
      <c r="K19512" t="s">
        <v>224</v>
      </c>
      <c r="L19512">
        <v>2</v>
      </c>
      <c r="Q19512" s="1">
        <v>40575</v>
      </c>
      <c r="R19512" s="1">
        <v>40878</v>
      </c>
      <c r="S19512">
        <v>0</v>
      </c>
      <c r="T19512">
        <v>20000000</v>
      </c>
      <c r="U19512">
        <v>0</v>
      </c>
      <c r="V19512">
        <v>0</v>
      </c>
      <c r="W19512">
        <v>0</v>
      </c>
      <c r="X19512">
        <v>0</v>
      </c>
      <c r="Y19512">
        <v>0</v>
      </c>
      <c r="Z19512">
        <v>0</v>
      </c>
      <c r="AA19512">
        <v>0</v>
      </c>
      <c r="AB19512">
        <v>0</v>
      </c>
      <c r="AC19512">
        <v>0</v>
      </c>
      <c r="AD19512">
        <v>0</v>
      </c>
      <c r="AE19512">
        <v>0</v>
      </c>
      <c r="AF19512">
        <v>5000000</v>
      </c>
      <c r="AG19512">
        <v>15000000</v>
      </c>
      <c r="AH19512">
        <v>0</v>
      </c>
      <c r="AI19512">
        <v>0</v>
      </c>
      <c r="AJ19512">
        <v>0</v>
      </c>
      <c r="AK19512">
        <v>0</v>
      </c>
      <c r="AL19512">
        <v>0</v>
      </c>
      <c r="AM19512">
        <v>0</v>
      </c>
    </row>
    <row r="19513" spans="1:39" x14ac:dyDescent="0.45">
      <c r="A19513" t="s">
        <v>73885</v>
      </c>
      <c r="B19513" t="s">
        <v>73886</v>
      </c>
      <c r="C19513" t="s">
        <v>73887</v>
      </c>
      <c r="D19513" t="s">
        <v>54</v>
      </c>
      <c r="E19513" t="s">
        <v>55</v>
      </c>
      <c r="F19513" t="s">
        <v>222</v>
      </c>
      <c r="G19513" t="s">
        <v>57</v>
      </c>
      <c r="H19513" t="s">
        <v>223</v>
      </c>
      <c r="J19513" t="s">
        <v>469</v>
      </c>
      <c r="K19513" t="s">
        <v>469</v>
      </c>
      <c r="L19513">
        <v>1</v>
      </c>
      <c r="Q19513" s="1">
        <v>38930</v>
      </c>
      <c r="R19513" s="1">
        <v>38930</v>
      </c>
      <c r="S19513">
        <v>0</v>
      </c>
      <c r="T19513">
        <v>10000000</v>
      </c>
      <c r="U19513">
        <v>0</v>
      </c>
      <c r="V19513">
        <v>0</v>
      </c>
      <c r="W19513">
        <v>0</v>
      </c>
      <c r="X19513">
        <v>0</v>
      </c>
      <c r="Y19513">
        <v>0</v>
      </c>
      <c r="Z19513">
        <v>0</v>
      </c>
      <c r="AA19513">
        <v>0</v>
      </c>
      <c r="AB19513">
        <v>0</v>
      </c>
      <c r="AC19513">
        <v>0</v>
      </c>
      <c r="AD19513">
        <v>0</v>
      </c>
      <c r="AE19513">
        <v>0</v>
      </c>
      <c r="AF19513">
        <v>10000000</v>
      </c>
      <c r="AG19513">
        <v>0</v>
      </c>
      <c r="AH19513">
        <v>0</v>
      </c>
      <c r="AI19513">
        <v>0</v>
      </c>
      <c r="AJ19513">
        <v>0</v>
      </c>
      <c r="AK19513">
        <v>0</v>
      </c>
      <c r="AL19513">
        <v>0</v>
      </c>
      <c r="AM19513">
        <v>0</v>
      </c>
    </row>
    <row r="19514" spans="1:39" x14ac:dyDescent="0.45">
      <c r="A19514" t="s">
        <v>73888</v>
      </c>
      <c r="B19514" t="s">
        <v>73889</v>
      </c>
      <c r="C19514" t="s">
        <v>73890</v>
      </c>
      <c r="D19514" t="s">
        <v>73891</v>
      </c>
      <c r="E19514" t="s">
        <v>43</v>
      </c>
      <c r="F19514" t="s">
        <v>776</v>
      </c>
      <c r="G19514" t="s">
        <v>57</v>
      </c>
      <c r="H19514" t="s">
        <v>223</v>
      </c>
      <c r="J19514" t="s">
        <v>396</v>
      </c>
      <c r="L19514">
        <v>1</v>
      </c>
      <c r="Q19514" s="1">
        <v>41834</v>
      </c>
      <c r="R19514" s="1">
        <v>41834</v>
      </c>
      <c r="S19514">
        <v>0</v>
      </c>
      <c r="T19514">
        <v>16000000</v>
      </c>
      <c r="U19514">
        <v>0</v>
      </c>
      <c r="V19514">
        <v>0</v>
      </c>
      <c r="W19514">
        <v>0</v>
      </c>
      <c r="X19514">
        <v>0</v>
      </c>
      <c r="Y19514">
        <v>0</v>
      </c>
      <c r="Z19514">
        <v>0</v>
      </c>
      <c r="AA19514">
        <v>0</v>
      </c>
      <c r="AB19514">
        <v>0</v>
      </c>
      <c r="AC19514">
        <v>0</v>
      </c>
      <c r="AD19514">
        <v>0</v>
      </c>
      <c r="AE19514">
        <v>0</v>
      </c>
      <c r="AF19514">
        <v>0</v>
      </c>
      <c r="AG19514">
        <v>0</v>
      </c>
      <c r="AH19514">
        <v>16000000</v>
      </c>
      <c r="AI19514">
        <v>0</v>
      </c>
      <c r="AJ19514">
        <v>0</v>
      </c>
      <c r="AK19514">
        <v>0</v>
      </c>
      <c r="AL19514">
        <v>0</v>
      </c>
      <c r="AM19514">
        <v>0</v>
      </c>
    </row>
    <row r="19515" spans="1:39" x14ac:dyDescent="0.45">
      <c r="A19515" t="s">
        <v>73892</v>
      </c>
      <c r="B19515" t="s">
        <v>73893</v>
      </c>
      <c r="C19515" t="s">
        <v>73894</v>
      </c>
      <c r="D19515" t="s">
        <v>88</v>
      </c>
      <c r="E19515" t="s">
        <v>89</v>
      </c>
      <c r="F19515" t="s">
        <v>1822</v>
      </c>
      <c r="G19515" t="s">
        <v>57</v>
      </c>
      <c r="H19515" t="s">
        <v>496</v>
      </c>
      <c r="J19515" t="s">
        <v>2417</v>
      </c>
      <c r="K19515" t="s">
        <v>2417</v>
      </c>
      <c r="L19515">
        <v>1</v>
      </c>
      <c r="M19515" s="1">
        <v>36892</v>
      </c>
      <c r="N19515" s="2">
        <v>36892</v>
      </c>
      <c r="O19515" t="s">
        <v>172</v>
      </c>
      <c r="P19515">
        <v>2001</v>
      </c>
      <c r="Q19515" s="1">
        <v>39358</v>
      </c>
      <c r="R19515" s="1">
        <v>39358</v>
      </c>
      <c r="S19515">
        <v>0</v>
      </c>
      <c r="T19515">
        <v>5100000</v>
      </c>
      <c r="U19515">
        <v>0</v>
      </c>
      <c r="V19515">
        <v>0</v>
      </c>
      <c r="W19515">
        <v>0</v>
      </c>
      <c r="X19515">
        <v>0</v>
      </c>
      <c r="Y19515">
        <v>0</v>
      </c>
      <c r="Z19515">
        <v>0</v>
      </c>
      <c r="AA19515">
        <v>0</v>
      </c>
      <c r="AB19515">
        <v>0</v>
      </c>
      <c r="AC19515">
        <v>0</v>
      </c>
      <c r="AD19515">
        <v>0</v>
      </c>
      <c r="AE19515">
        <v>0</v>
      </c>
      <c r="AF19515">
        <v>0</v>
      </c>
      <c r="AG19515">
        <v>5100000</v>
      </c>
      <c r="AH19515">
        <v>0</v>
      </c>
      <c r="AI19515">
        <v>0</v>
      </c>
      <c r="AJ19515">
        <v>0</v>
      </c>
      <c r="AK19515">
        <v>0</v>
      </c>
      <c r="AL19515">
        <v>0</v>
      </c>
      <c r="AM19515">
        <v>0</v>
      </c>
    </row>
    <row r="19516" spans="1:39" x14ac:dyDescent="0.45">
      <c r="A19516" t="s">
        <v>73895</v>
      </c>
      <c r="B19516" t="s">
        <v>73896</v>
      </c>
      <c r="C19516" t="s">
        <v>73897</v>
      </c>
      <c r="D19516" t="s">
        <v>2191</v>
      </c>
      <c r="E19516" t="s">
        <v>2192</v>
      </c>
      <c r="F19516" t="s">
        <v>73898</v>
      </c>
      <c r="G19516" t="s">
        <v>57</v>
      </c>
      <c r="H19516" t="s">
        <v>74</v>
      </c>
      <c r="J19516" t="s">
        <v>3907</v>
      </c>
      <c r="K19516" t="s">
        <v>3907</v>
      </c>
      <c r="L19516">
        <v>1</v>
      </c>
      <c r="Q19516" s="1">
        <v>40596</v>
      </c>
      <c r="R19516" s="1">
        <v>40596</v>
      </c>
      <c r="S19516">
        <v>0</v>
      </c>
      <c r="T19516">
        <v>22621063</v>
      </c>
      <c r="U19516">
        <v>0</v>
      </c>
      <c r="V19516">
        <v>0</v>
      </c>
      <c r="W19516">
        <v>0</v>
      </c>
      <c r="X19516">
        <v>0</v>
      </c>
      <c r="Y19516">
        <v>0</v>
      </c>
      <c r="Z19516">
        <v>0</v>
      </c>
      <c r="AA19516">
        <v>0</v>
      </c>
      <c r="AB19516">
        <v>0</v>
      </c>
      <c r="AC19516">
        <v>0</v>
      </c>
      <c r="AD19516">
        <v>0</v>
      </c>
      <c r="AE19516">
        <v>0</v>
      </c>
      <c r="AF19516">
        <v>0</v>
      </c>
      <c r="AG19516">
        <v>0</v>
      </c>
      <c r="AH19516">
        <v>0</v>
      </c>
      <c r="AI19516">
        <v>0</v>
      </c>
      <c r="AJ19516">
        <v>0</v>
      </c>
      <c r="AK19516">
        <v>0</v>
      </c>
      <c r="AL19516">
        <v>0</v>
      </c>
      <c r="AM19516">
        <v>0</v>
      </c>
    </row>
    <row r="19517" spans="1:39" x14ac:dyDescent="0.45">
      <c r="A19517" t="s">
        <v>73899</v>
      </c>
      <c r="B19517" t="s">
        <v>73900</v>
      </c>
      <c r="C19517" t="s">
        <v>73901</v>
      </c>
      <c r="D19517" t="s">
        <v>258</v>
      </c>
      <c r="E19517" t="s">
        <v>259</v>
      </c>
      <c r="F19517" t="s">
        <v>56</v>
      </c>
      <c r="G19517" t="s">
        <v>45</v>
      </c>
      <c r="H19517" t="s">
        <v>223</v>
      </c>
      <c r="J19517" t="s">
        <v>224</v>
      </c>
      <c r="K19517" t="s">
        <v>224</v>
      </c>
      <c r="L19517">
        <v>1</v>
      </c>
      <c r="M19517" s="1">
        <v>36404</v>
      </c>
      <c r="N19517" s="2">
        <v>36404</v>
      </c>
      <c r="O19517" t="s">
        <v>4176</v>
      </c>
      <c r="P19517">
        <v>1999</v>
      </c>
      <c r="Q19517" s="1">
        <v>37681</v>
      </c>
      <c r="R19517" s="1">
        <v>37681</v>
      </c>
      <c r="S19517">
        <v>0</v>
      </c>
      <c r="T19517">
        <v>4000000</v>
      </c>
      <c r="U19517">
        <v>0</v>
      </c>
      <c r="V19517">
        <v>0</v>
      </c>
      <c r="W19517">
        <v>0</v>
      </c>
      <c r="X19517">
        <v>0</v>
      </c>
      <c r="Y19517">
        <v>0</v>
      </c>
      <c r="Z19517">
        <v>0</v>
      </c>
      <c r="AA19517">
        <v>0</v>
      </c>
      <c r="AB19517">
        <v>0</v>
      </c>
      <c r="AC19517">
        <v>0</v>
      </c>
      <c r="AD19517">
        <v>0</v>
      </c>
      <c r="AE19517">
        <v>0</v>
      </c>
      <c r="AF19517">
        <v>4000000</v>
      </c>
      <c r="AG19517">
        <v>0</v>
      </c>
      <c r="AH19517">
        <v>0</v>
      </c>
      <c r="AI19517">
        <v>0</v>
      </c>
      <c r="AJ19517">
        <v>0</v>
      </c>
      <c r="AK19517">
        <v>0</v>
      </c>
      <c r="AL19517">
        <v>0</v>
      </c>
      <c r="AM19517">
        <v>0</v>
      </c>
    </row>
    <row r="19518" spans="1:39" x14ac:dyDescent="0.45">
      <c r="A19518" t="s">
        <v>73902</v>
      </c>
      <c r="B19518" t="s">
        <v>73903</v>
      </c>
      <c r="C19518" t="s">
        <v>73904</v>
      </c>
      <c r="D19518" t="s">
        <v>73905</v>
      </c>
      <c r="E19518" t="s">
        <v>4707</v>
      </c>
      <c r="F19518" s="3">
        <v>20000</v>
      </c>
      <c r="G19518" t="s">
        <v>101</v>
      </c>
      <c r="H19518" t="s">
        <v>46</v>
      </c>
      <c r="I19518" t="s">
        <v>81</v>
      </c>
      <c r="J19518" t="s">
        <v>1436</v>
      </c>
      <c r="K19518" t="s">
        <v>1436</v>
      </c>
      <c r="L19518">
        <v>1</v>
      </c>
      <c r="M19518" s="1">
        <v>40299</v>
      </c>
      <c r="N19518" s="2">
        <v>40299</v>
      </c>
      <c r="O19518" t="s">
        <v>1166</v>
      </c>
      <c r="P19518">
        <v>2010</v>
      </c>
      <c r="Q19518" s="1">
        <v>40299</v>
      </c>
      <c r="R19518" s="1">
        <v>40299</v>
      </c>
      <c r="S19518">
        <v>20000</v>
      </c>
      <c r="T19518">
        <v>0</v>
      </c>
      <c r="U19518">
        <v>0</v>
      </c>
      <c r="V19518">
        <v>0</v>
      </c>
      <c r="W19518">
        <v>0</v>
      </c>
      <c r="X19518">
        <v>0</v>
      </c>
      <c r="Y19518">
        <v>0</v>
      </c>
      <c r="Z19518">
        <v>0</v>
      </c>
      <c r="AA19518">
        <v>0</v>
      </c>
      <c r="AB19518">
        <v>0</v>
      </c>
      <c r="AC19518">
        <v>0</v>
      </c>
      <c r="AD19518">
        <v>0</v>
      </c>
      <c r="AE19518">
        <v>0</v>
      </c>
      <c r="AF19518">
        <v>0</v>
      </c>
      <c r="AG19518">
        <v>0</v>
      </c>
      <c r="AH19518">
        <v>0</v>
      </c>
      <c r="AI19518">
        <v>0</v>
      </c>
      <c r="AJ19518">
        <v>0</v>
      </c>
      <c r="AK19518">
        <v>0</v>
      </c>
      <c r="AL19518">
        <v>0</v>
      </c>
      <c r="AM19518">
        <v>0</v>
      </c>
    </row>
    <row r="19519" spans="1:39" x14ac:dyDescent="0.45">
      <c r="A19519" t="s">
        <v>73906</v>
      </c>
      <c r="B19519" t="s">
        <v>73907</v>
      </c>
      <c r="C19519" t="s">
        <v>73908</v>
      </c>
      <c r="D19519" t="s">
        <v>73909</v>
      </c>
      <c r="E19519" t="s">
        <v>1010</v>
      </c>
      <c r="F19519" t="s">
        <v>73910</v>
      </c>
      <c r="G19519" t="s">
        <v>57</v>
      </c>
      <c r="L19519">
        <v>2</v>
      </c>
      <c r="M19519" s="1">
        <v>41579</v>
      </c>
      <c r="N19519" s="2">
        <v>41579</v>
      </c>
      <c r="O19519" t="s">
        <v>157</v>
      </c>
      <c r="P19519">
        <v>2013</v>
      </c>
      <c r="Q19519" s="1">
        <v>41699</v>
      </c>
      <c r="R19519" s="1">
        <v>41791</v>
      </c>
      <c r="S19519">
        <v>192357</v>
      </c>
      <c r="T19519">
        <v>0</v>
      </c>
      <c r="U19519">
        <v>0</v>
      </c>
      <c r="V19519">
        <v>0</v>
      </c>
      <c r="W19519">
        <v>0</v>
      </c>
      <c r="X19519">
        <v>0</v>
      </c>
      <c r="Y19519">
        <v>0</v>
      </c>
      <c r="Z19519">
        <v>0</v>
      </c>
      <c r="AA19519">
        <v>0</v>
      </c>
      <c r="AB19519">
        <v>0</v>
      </c>
      <c r="AC19519">
        <v>0</v>
      </c>
      <c r="AD19519">
        <v>0</v>
      </c>
      <c r="AE19519">
        <v>0</v>
      </c>
      <c r="AF19519">
        <v>0</v>
      </c>
      <c r="AG19519">
        <v>0</v>
      </c>
      <c r="AH19519">
        <v>0</v>
      </c>
      <c r="AI19519">
        <v>0</v>
      </c>
      <c r="AJ19519">
        <v>0</v>
      </c>
      <c r="AK19519">
        <v>0</v>
      </c>
      <c r="AL19519">
        <v>0</v>
      </c>
      <c r="AM19519">
        <v>0</v>
      </c>
    </row>
    <row r="19520" spans="1:39" x14ac:dyDescent="0.45">
      <c r="A19520" t="s">
        <v>73911</v>
      </c>
      <c r="B19520" t="s">
        <v>73912</v>
      </c>
      <c r="C19520" t="s">
        <v>73913</v>
      </c>
      <c r="D19520" t="s">
        <v>1291</v>
      </c>
      <c r="E19520" t="s">
        <v>55</v>
      </c>
      <c r="F19520" t="s">
        <v>7310</v>
      </c>
      <c r="G19520" t="s">
        <v>57</v>
      </c>
      <c r="H19520" t="s">
        <v>260</v>
      </c>
      <c r="I19520" t="s">
        <v>977</v>
      </c>
      <c r="J19520" t="s">
        <v>53476</v>
      </c>
      <c r="K19520" t="s">
        <v>53476</v>
      </c>
      <c r="L19520">
        <v>1</v>
      </c>
      <c r="M19520" s="1">
        <v>39448</v>
      </c>
      <c r="N19520" s="2">
        <v>39448</v>
      </c>
      <c r="O19520" t="s">
        <v>181</v>
      </c>
      <c r="P19520">
        <v>2008</v>
      </c>
      <c r="Q19520" s="1">
        <v>41527</v>
      </c>
      <c r="R19520" s="1">
        <v>41527</v>
      </c>
      <c r="S19520">
        <v>125000</v>
      </c>
      <c r="T19520">
        <v>0</v>
      </c>
      <c r="U19520">
        <v>0</v>
      </c>
      <c r="V19520">
        <v>0</v>
      </c>
      <c r="W19520">
        <v>0</v>
      </c>
      <c r="X19520">
        <v>0</v>
      </c>
      <c r="Y19520">
        <v>0</v>
      </c>
      <c r="Z19520">
        <v>0</v>
      </c>
      <c r="AA19520">
        <v>0</v>
      </c>
      <c r="AB19520">
        <v>0</v>
      </c>
      <c r="AC19520">
        <v>0</v>
      </c>
      <c r="AD19520">
        <v>0</v>
      </c>
      <c r="AE19520">
        <v>0</v>
      </c>
      <c r="AF19520">
        <v>0</v>
      </c>
      <c r="AG19520">
        <v>0</v>
      </c>
      <c r="AH19520">
        <v>0</v>
      </c>
      <c r="AI19520">
        <v>0</v>
      </c>
      <c r="AJ19520">
        <v>0</v>
      </c>
      <c r="AK19520">
        <v>0</v>
      </c>
      <c r="AL19520">
        <v>0</v>
      </c>
      <c r="AM19520">
        <v>0</v>
      </c>
    </row>
    <row r="19521" spans="1:39" x14ac:dyDescent="0.45">
      <c r="A19521" t="s">
        <v>73914</v>
      </c>
      <c r="B19521" t="s">
        <v>73915</v>
      </c>
      <c r="C19521" t="s">
        <v>73916</v>
      </c>
      <c r="D19521" t="s">
        <v>88</v>
      </c>
      <c r="E19521" t="s">
        <v>89</v>
      </c>
      <c r="F19521" t="s">
        <v>73917</v>
      </c>
      <c r="G19521" t="s">
        <v>101</v>
      </c>
      <c r="H19521" t="s">
        <v>46</v>
      </c>
      <c r="I19521" t="s">
        <v>1228</v>
      </c>
      <c r="J19521" t="s">
        <v>73918</v>
      </c>
      <c r="K19521" t="s">
        <v>73919</v>
      </c>
      <c r="L19521">
        <v>3</v>
      </c>
      <c r="Q19521" s="1">
        <v>40534</v>
      </c>
      <c r="R19521" s="1">
        <v>41311</v>
      </c>
      <c r="S19521">
        <v>0</v>
      </c>
      <c r="T19521">
        <v>0</v>
      </c>
      <c r="U19521">
        <v>0</v>
      </c>
      <c r="V19521">
        <v>0</v>
      </c>
      <c r="W19521">
        <v>0</v>
      </c>
      <c r="X19521">
        <v>57200000</v>
      </c>
      <c r="Y19521">
        <v>0</v>
      </c>
      <c r="Z19521">
        <v>0</v>
      </c>
      <c r="AA19521">
        <v>0</v>
      </c>
      <c r="AB19521">
        <v>0</v>
      </c>
      <c r="AC19521">
        <v>0</v>
      </c>
      <c r="AD19521">
        <v>0</v>
      </c>
      <c r="AE19521">
        <v>0</v>
      </c>
      <c r="AF19521">
        <v>0</v>
      </c>
      <c r="AG19521">
        <v>0</v>
      </c>
      <c r="AH19521">
        <v>0</v>
      </c>
      <c r="AI19521">
        <v>0</v>
      </c>
      <c r="AJ19521">
        <v>0</v>
      </c>
      <c r="AK19521">
        <v>0</v>
      </c>
      <c r="AL19521">
        <v>0</v>
      </c>
      <c r="AM19521">
        <v>0</v>
      </c>
    </row>
    <row r="19522" spans="1:39" x14ac:dyDescent="0.45">
      <c r="A19522" t="s">
        <v>73920</v>
      </c>
      <c r="B19522" t="s">
        <v>73921</v>
      </c>
      <c r="C19522" t="s">
        <v>73922</v>
      </c>
      <c r="D19522" t="s">
        <v>1757</v>
      </c>
      <c r="E19522" t="s">
        <v>1758</v>
      </c>
      <c r="F19522" t="s">
        <v>38654</v>
      </c>
      <c r="G19522" t="s">
        <v>57</v>
      </c>
      <c r="H19522" t="s">
        <v>223</v>
      </c>
      <c r="J19522" t="s">
        <v>311</v>
      </c>
      <c r="K19522" t="s">
        <v>311</v>
      </c>
      <c r="L19522">
        <v>2</v>
      </c>
      <c r="Q19522" s="1">
        <v>40490</v>
      </c>
      <c r="R19522" s="1">
        <v>40533</v>
      </c>
      <c r="S19522">
        <v>0</v>
      </c>
      <c r="T19522">
        <v>20200000</v>
      </c>
      <c r="U19522">
        <v>0</v>
      </c>
      <c r="V19522">
        <v>0</v>
      </c>
      <c r="W19522">
        <v>0</v>
      </c>
      <c r="X19522">
        <v>0</v>
      </c>
      <c r="Y19522">
        <v>0</v>
      </c>
      <c r="Z19522">
        <v>0</v>
      </c>
      <c r="AA19522">
        <v>0</v>
      </c>
      <c r="AB19522">
        <v>0</v>
      </c>
      <c r="AC19522">
        <v>0</v>
      </c>
      <c r="AD19522">
        <v>0</v>
      </c>
      <c r="AE19522">
        <v>0</v>
      </c>
      <c r="AF19522">
        <v>0</v>
      </c>
      <c r="AG19522">
        <v>0</v>
      </c>
      <c r="AH19522">
        <v>0</v>
      </c>
      <c r="AI19522">
        <v>0</v>
      </c>
      <c r="AJ19522">
        <v>0</v>
      </c>
      <c r="AK19522">
        <v>0</v>
      </c>
      <c r="AL19522">
        <v>0</v>
      </c>
      <c r="AM19522">
        <v>0</v>
      </c>
    </row>
    <row r="19523" spans="1:39" x14ac:dyDescent="0.45">
      <c r="A19523" t="s">
        <v>73923</v>
      </c>
      <c r="B19523" t="s">
        <v>73924</v>
      </c>
      <c r="C19523" t="s">
        <v>73925</v>
      </c>
      <c r="D19523" t="s">
        <v>558</v>
      </c>
      <c r="E19523" t="s">
        <v>559</v>
      </c>
      <c r="F19523" t="s">
        <v>114</v>
      </c>
      <c r="G19523" t="s">
        <v>57</v>
      </c>
      <c r="H19523" t="s">
        <v>46</v>
      </c>
      <c r="I19523" t="s">
        <v>241</v>
      </c>
      <c r="J19523" t="s">
        <v>16623</v>
      </c>
      <c r="K19523" t="s">
        <v>73926</v>
      </c>
      <c r="L19523">
        <v>1</v>
      </c>
      <c r="M19523" s="1">
        <v>40909</v>
      </c>
      <c r="N19523" s="2">
        <v>40909</v>
      </c>
      <c r="O19523" t="s">
        <v>132</v>
      </c>
      <c r="P19523">
        <v>2012</v>
      </c>
      <c r="Q19523" s="1">
        <v>40603</v>
      </c>
      <c r="R19523" s="1">
        <v>40603</v>
      </c>
      <c r="S19523">
        <v>0</v>
      </c>
      <c r="T19523">
        <v>0</v>
      </c>
      <c r="U19523">
        <v>0</v>
      </c>
      <c r="V19523">
        <v>0</v>
      </c>
      <c r="W19523">
        <v>0</v>
      </c>
      <c r="X19523">
        <v>0</v>
      </c>
      <c r="Y19523">
        <v>0</v>
      </c>
      <c r="Z19523">
        <v>0</v>
      </c>
      <c r="AA19523">
        <v>0</v>
      </c>
      <c r="AB19523">
        <v>0</v>
      </c>
      <c r="AC19523">
        <v>0</v>
      </c>
      <c r="AD19523">
        <v>0</v>
      </c>
      <c r="AE19523">
        <v>0</v>
      </c>
      <c r="AF19523">
        <v>0</v>
      </c>
      <c r="AG19523">
        <v>0</v>
      </c>
      <c r="AH19523">
        <v>0</v>
      </c>
      <c r="AI19523">
        <v>0</v>
      </c>
      <c r="AJ19523">
        <v>0</v>
      </c>
      <c r="AK19523">
        <v>0</v>
      </c>
      <c r="AL19523">
        <v>0</v>
      </c>
      <c r="AM19523">
        <v>0</v>
      </c>
    </row>
    <row r="19524" spans="1:39" x14ac:dyDescent="0.45">
      <c r="A19524" t="s">
        <v>73927</v>
      </c>
      <c r="B19524" t="s">
        <v>73928</v>
      </c>
      <c r="F19524" s="3">
        <v>7500</v>
      </c>
      <c r="G19524" t="s">
        <v>57</v>
      </c>
      <c r="H19524" t="s">
        <v>46</v>
      </c>
      <c r="I19524" t="s">
        <v>2223</v>
      </c>
      <c r="J19524" t="s">
        <v>2224</v>
      </c>
      <c r="K19524" t="s">
        <v>2224</v>
      </c>
      <c r="L19524">
        <v>1</v>
      </c>
      <c r="Q19524" s="1">
        <v>41426</v>
      </c>
      <c r="R19524" s="1">
        <v>41426</v>
      </c>
      <c r="S19524">
        <v>7500</v>
      </c>
      <c r="T19524">
        <v>0</v>
      </c>
      <c r="U19524">
        <v>0</v>
      </c>
      <c r="V19524">
        <v>0</v>
      </c>
      <c r="W19524">
        <v>0</v>
      </c>
      <c r="X19524">
        <v>0</v>
      </c>
      <c r="Y19524">
        <v>0</v>
      </c>
      <c r="Z19524">
        <v>0</v>
      </c>
      <c r="AA19524">
        <v>0</v>
      </c>
      <c r="AB19524">
        <v>0</v>
      </c>
      <c r="AC19524">
        <v>0</v>
      </c>
      <c r="AD19524">
        <v>0</v>
      </c>
      <c r="AE19524">
        <v>0</v>
      </c>
      <c r="AF19524">
        <v>0</v>
      </c>
      <c r="AG19524">
        <v>0</v>
      </c>
      <c r="AH19524">
        <v>0</v>
      </c>
      <c r="AI19524">
        <v>0</v>
      </c>
      <c r="AJ19524">
        <v>0</v>
      </c>
      <c r="AK19524">
        <v>0</v>
      </c>
      <c r="AL19524">
        <v>0</v>
      </c>
      <c r="AM19524">
        <v>0</v>
      </c>
    </row>
    <row r="19525" spans="1:39" x14ac:dyDescent="0.45">
      <c r="A19525" t="s">
        <v>73929</v>
      </c>
      <c r="B19525" t="s">
        <v>73930</v>
      </c>
      <c r="D19525" t="s">
        <v>127</v>
      </c>
      <c r="E19525" t="s">
        <v>128</v>
      </c>
      <c r="F19525" s="3">
        <v>40000</v>
      </c>
      <c r="G19525" t="s">
        <v>57</v>
      </c>
      <c r="H19525" t="s">
        <v>129</v>
      </c>
      <c r="J19525" t="s">
        <v>130</v>
      </c>
      <c r="K19525" t="s">
        <v>130</v>
      </c>
      <c r="L19525">
        <v>1</v>
      </c>
      <c r="Q19525" s="1">
        <v>41131</v>
      </c>
      <c r="R19525" s="1">
        <v>41131</v>
      </c>
      <c r="S19525">
        <v>40000</v>
      </c>
      <c r="T19525">
        <v>0</v>
      </c>
      <c r="U19525">
        <v>0</v>
      </c>
      <c r="V19525">
        <v>0</v>
      </c>
      <c r="W19525">
        <v>0</v>
      </c>
      <c r="X19525">
        <v>0</v>
      </c>
      <c r="Y19525">
        <v>0</v>
      </c>
      <c r="Z19525">
        <v>0</v>
      </c>
      <c r="AA19525">
        <v>0</v>
      </c>
      <c r="AB19525">
        <v>0</v>
      </c>
      <c r="AC19525">
        <v>0</v>
      </c>
      <c r="AD19525">
        <v>0</v>
      </c>
      <c r="AE19525">
        <v>0</v>
      </c>
      <c r="AF19525">
        <v>0</v>
      </c>
      <c r="AG19525">
        <v>0</v>
      </c>
      <c r="AH19525">
        <v>0</v>
      </c>
      <c r="AI19525">
        <v>0</v>
      </c>
      <c r="AJ19525">
        <v>0</v>
      </c>
      <c r="AK19525">
        <v>0</v>
      </c>
      <c r="AL19525">
        <v>0</v>
      </c>
      <c r="AM19525">
        <v>0</v>
      </c>
    </row>
    <row r="19526" spans="1:39" x14ac:dyDescent="0.45">
      <c r="A19526" t="s">
        <v>73931</v>
      </c>
      <c r="B19526" t="s">
        <v>73932</v>
      </c>
      <c r="C19526" t="s">
        <v>73933</v>
      </c>
      <c r="D19526" t="s">
        <v>558</v>
      </c>
      <c r="E19526" t="s">
        <v>559</v>
      </c>
      <c r="F19526" t="s">
        <v>73934</v>
      </c>
      <c r="G19526" t="s">
        <v>57</v>
      </c>
      <c r="L19526">
        <v>2</v>
      </c>
      <c r="M19526" s="1">
        <v>41030</v>
      </c>
      <c r="N19526" s="2">
        <v>41030</v>
      </c>
      <c r="O19526" t="s">
        <v>50</v>
      </c>
      <c r="P19526">
        <v>2012</v>
      </c>
      <c r="Q19526" s="1">
        <v>41091</v>
      </c>
      <c r="R19526" s="1">
        <v>41760</v>
      </c>
      <c r="S19526">
        <v>0</v>
      </c>
      <c r="T19526">
        <v>0</v>
      </c>
      <c r="U19526">
        <v>0</v>
      </c>
      <c r="V19526">
        <v>0</v>
      </c>
      <c r="W19526">
        <v>0</v>
      </c>
      <c r="X19526">
        <v>0</v>
      </c>
      <c r="Y19526">
        <v>157397</v>
      </c>
      <c r="Z19526">
        <v>0</v>
      </c>
      <c r="AA19526">
        <v>0</v>
      </c>
      <c r="AB19526">
        <v>0</v>
      </c>
      <c r="AC19526">
        <v>0</v>
      </c>
      <c r="AD19526">
        <v>0</v>
      </c>
      <c r="AE19526">
        <v>0</v>
      </c>
      <c r="AF19526">
        <v>0</v>
      </c>
      <c r="AG19526">
        <v>0</v>
      </c>
      <c r="AH19526">
        <v>0</v>
      </c>
      <c r="AI19526">
        <v>0</v>
      </c>
      <c r="AJ19526">
        <v>0</v>
      </c>
      <c r="AK19526">
        <v>0</v>
      </c>
      <c r="AL19526">
        <v>0</v>
      </c>
      <c r="AM19526">
        <v>0</v>
      </c>
    </row>
    <row r="19527" spans="1:39" x14ac:dyDescent="0.45">
      <c r="A19527" t="s">
        <v>73935</v>
      </c>
      <c r="B19527" t="s">
        <v>73936</v>
      </c>
      <c r="C19527" t="s">
        <v>73937</v>
      </c>
      <c r="D19527" t="s">
        <v>31637</v>
      </c>
      <c r="E19527" t="s">
        <v>212</v>
      </c>
      <c r="F19527" t="s">
        <v>1458</v>
      </c>
      <c r="G19527" t="s">
        <v>57</v>
      </c>
      <c r="H19527" t="s">
        <v>7164</v>
      </c>
      <c r="J19527" t="s">
        <v>7165</v>
      </c>
      <c r="K19527" t="s">
        <v>7166</v>
      </c>
      <c r="L19527">
        <v>1</v>
      </c>
      <c r="M19527" s="1">
        <v>39083</v>
      </c>
      <c r="N19527" s="2">
        <v>39083</v>
      </c>
      <c r="O19527" t="s">
        <v>110</v>
      </c>
      <c r="P19527">
        <v>2007</v>
      </c>
      <c r="Q19527" s="1">
        <v>41910</v>
      </c>
      <c r="R19527" s="1">
        <v>41910</v>
      </c>
      <c r="S19527">
        <v>0</v>
      </c>
      <c r="T19527">
        <v>15000000</v>
      </c>
      <c r="U19527">
        <v>0</v>
      </c>
      <c r="V19527">
        <v>0</v>
      </c>
      <c r="W19527">
        <v>0</v>
      </c>
      <c r="X19527">
        <v>0</v>
      </c>
      <c r="Y19527">
        <v>0</v>
      </c>
      <c r="Z19527">
        <v>0</v>
      </c>
      <c r="AA19527">
        <v>0</v>
      </c>
      <c r="AB19527">
        <v>0</v>
      </c>
      <c r="AC19527">
        <v>0</v>
      </c>
      <c r="AD19527">
        <v>0</v>
      </c>
      <c r="AE19527">
        <v>0</v>
      </c>
      <c r="AF19527">
        <v>0</v>
      </c>
      <c r="AG19527">
        <v>15000000</v>
      </c>
      <c r="AH19527">
        <v>0</v>
      </c>
      <c r="AI19527">
        <v>0</v>
      </c>
      <c r="AJ19527">
        <v>0</v>
      </c>
      <c r="AK19527">
        <v>0</v>
      </c>
      <c r="AL19527">
        <v>0</v>
      </c>
      <c r="AM19527">
        <v>0</v>
      </c>
    </row>
    <row r="19528" spans="1:39" x14ac:dyDescent="0.45">
      <c r="A19528" t="s">
        <v>73938</v>
      </c>
      <c r="B19528" t="s">
        <v>73939</v>
      </c>
      <c r="C19528" t="s">
        <v>73940</v>
      </c>
      <c r="D19528" t="s">
        <v>293</v>
      </c>
      <c r="E19528" t="s">
        <v>294</v>
      </c>
      <c r="F19528" t="s">
        <v>73941</v>
      </c>
      <c r="G19528" t="s">
        <v>57</v>
      </c>
      <c r="H19528" t="s">
        <v>46</v>
      </c>
      <c r="I19528" t="s">
        <v>58</v>
      </c>
      <c r="J19528" t="s">
        <v>1223</v>
      </c>
      <c r="K19528" t="s">
        <v>1223</v>
      </c>
      <c r="L19528">
        <v>2</v>
      </c>
      <c r="M19528" s="1">
        <v>37987</v>
      </c>
      <c r="N19528" s="2">
        <v>37987</v>
      </c>
      <c r="O19528" t="s">
        <v>452</v>
      </c>
      <c r="P19528">
        <v>2004</v>
      </c>
      <c r="Q19528" s="1">
        <v>39909</v>
      </c>
      <c r="R19528" s="1">
        <v>41001</v>
      </c>
      <c r="S19528">
        <v>0</v>
      </c>
      <c r="T19528">
        <v>5000025</v>
      </c>
      <c r="U19528">
        <v>0</v>
      </c>
      <c r="V19528">
        <v>0</v>
      </c>
      <c r="W19528">
        <v>7613268</v>
      </c>
      <c r="X19528">
        <v>0</v>
      </c>
      <c r="Y19528">
        <v>0</v>
      </c>
      <c r="Z19528">
        <v>0</v>
      </c>
      <c r="AA19528">
        <v>0</v>
      </c>
      <c r="AB19528">
        <v>0</v>
      </c>
      <c r="AC19528">
        <v>0</v>
      </c>
      <c r="AD19528">
        <v>0</v>
      </c>
      <c r="AE19528">
        <v>0</v>
      </c>
      <c r="AF19528">
        <v>0</v>
      </c>
      <c r="AG19528">
        <v>0</v>
      </c>
      <c r="AH19528">
        <v>0</v>
      </c>
      <c r="AI19528">
        <v>0</v>
      </c>
      <c r="AJ19528">
        <v>0</v>
      </c>
      <c r="AK19528">
        <v>0</v>
      </c>
      <c r="AL19528">
        <v>0</v>
      </c>
      <c r="AM19528">
        <v>0</v>
      </c>
    </row>
    <row r="19529" spans="1:39" x14ac:dyDescent="0.45">
      <c r="A19529" t="s">
        <v>73942</v>
      </c>
      <c r="B19529" t="s">
        <v>73943</v>
      </c>
      <c r="D19529" t="s">
        <v>73944</v>
      </c>
      <c r="E19529" t="s">
        <v>2192</v>
      </c>
      <c r="F19529" t="s">
        <v>114</v>
      </c>
      <c r="G19529" t="s">
        <v>57</v>
      </c>
      <c r="H19529" t="s">
        <v>46</v>
      </c>
      <c r="I19529" t="s">
        <v>115</v>
      </c>
      <c r="J19529" t="s">
        <v>3311</v>
      </c>
      <c r="K19529" t="s">
        <v>55677</v>
      </c>
      <c r="L19529">
        <v>1</v>
      </c>
      <c r="M19529" s="1">
        <v>39114</v>
      </c>
      <c r="N19529" s="2">
        <v>39114</v>
      </c>
      <c r="O19529" t="s">
        <v>110</v>
      </c>
      <c r="P19529">
        <v>2007</v>
      </c>
      <c r="Q19529" s="1">
        <v>40692</v>
      </c>
      <c r="R19529" s="1">
        <v>40692</v>
      </c>
      <c r="S19529">
        <v>0</v>
      </c>
      <c r="T19529">
        <v>0</v>
      </c>
      <c r="U19529">
        <v>0</v>
      </c>
      <c r="V19529">
        <v>0</v>
      </c>
      <c r="W19529">
        <v>0</v>
      </c>
      <c r="X19529">
        <v>0</v>
      </c>
      <c r="Y19529">
        <v>0</v>
      </c>
      <c r="Z19529">
        <v>0</v>
      </c>
      <c r="AA19529">
        <v>0</v>
      </c>
      <c r="AB19529">
        <v>0</v>
      </c>
      <c r="AC19529">
        <v>0</v>
      </c>
      <c r="AD19529">
        <v>0</v>
      </c>
      <c r="AE19529">
        <v>0</v>
      </c>
      <c r="AF19529">
        <v>0</v>
      </c>
      <c r="AG19529">
        <v>0</v>
      </c>
      <c r="AH19529">
        <v>0</v>
      </c>
      <c r="AI19529">
        <v>0</v>
      </c>
      <c r="AJ19529">
        <v>0</v>
      </c>
      <c r="AK19529">
        <v>0</v>
      </c>
      <c r="AL19529">
        <v>0</v>
      </c>
      <c r="AM19529">
        <v>0</v>
      </c>
    </row>
    <row r="19530" spans="1:39" x14ac:dyDescent="0.45">
      <c r="A19530" t="s">
        <v>73945</v>
      </c>
      <c r="B19530" t="s">
        <v>73946</v>
      </c>
      <c r="C19530" t="s">
        <v>73947</v>
      </c>
      <c r="D19530" t="s">
        <v>142</v>
      </c>
      <c r="E19530" t="s">
        <v>143</v>
      </c>
      <c r="F19530" t="s">
        <v>187</v>
      </c>
      <c r="G19530" t="s">
        <v>57</v>
      </c>
      <c r="H19530" t="s">
        <v>46</v>
      </c>
      <c r="I19530" t="s">
        <v>2759</v>
      </c>
      <c r="J19530" t="s">
        <v>2760</v>
      </c>
      <c r="K19530" t="s">
        <v>3031</v>
      </c>
      <c r="L19530">
        <v>1</v>
      </c>
      <c r="Q19530" s="1">
        <v>41136</v>
      </c>
      <c r="R19530" s="1">
        <v>41136</v>
      </c>
      <c r="S19530">
        <v>0</v>
      </c>
      <c r="T19530">
        <v>0</v>
      </c>
      <c r="U19530">
        <v>0</v>
      </c>
      <c r="V19530">
        <v>0</v>
      </c>
      <c r="W19530">
        <v>0</v>
      </c>
      <c r="X19530">
        <v>500000</v>
      </c>
      <c r="Y19530">
        <v>0</v>
      </c>
      <c r="Z19530">
        <v>0</v>
      </c>
      <c r="AA19530">
        <v>0</v>
      </c>
      <c r="AB19530">
        <v>0</v>
      </c>
      <c r="AC19530">
        <v>0</v>
      </c>
      <c r="AD19530">
        <v>0</v>
      </c>
      <c r="AE19530">
        <v>0</v>
      </c>
      <c r="AF19530">
        <v>0</v>
      </c>
      <c r="AG19530">
        <v>0</v>
      </c>
      <c r="AH19530">
        <v>0</v>
      </c>
      <c r="AI19530">
        <v>0</v>
      </c>
      <c r="AJ19530">
        <v>0</v>
      </c>
      <c r="AK19530">
        <v>0</v>
      </c>
      <c r="AL19530">
        <v>0</v>
      </c>
      <c r="AM19530">
        <v>0</v>
      </c>
    </row>
    <row r="19531" spans="1:39" x14ac:dyDescent="0.45">
      <c r="A19531" t="s">
        <v>73948</v>
      </c>
      <c r="B19531" t="s">
        <v>73949</v>
      </c>
      <c r="C19531" t="s">
        <v>73950</v>
      </c>
      <c r="D19531" t="s">
        <v>293</v>
      </c>
      <c r="E19531" t="s">
        <v>294</v>
      </c>
      <c r="F19531" t="s">
        <v>19626</v>
      </c>
      <c r="G19531" t="s">
        <v>57</v>
      </c>
      <c r="H19531" t="s">
        <v>46</v>
      </c>
      <c r="I19531" t="s">
        <v>58</v>
      </c>
      <c r="J19531" t="s">
        <v>198</v>
      </c>
      <c r="K19531" t="s">
        <v>1083</v>
      </c>
      <c r="L19531">
        <v>2</v>
      </c>
      <c r="M19531" s="1">
        <v>38718</v>
      </c>
      <c r="N19531" s="2">
        <v>38718</v>
      </c>
      <c r="O19531" t="s">
        <v>430</v>
      </c>
      <c r="P19531">
        <v>2006</v>
      </c>
      <c r="Q19531" s="1">
        <v>39861</v>
      </c>
      <c r="R19531" s="1">
        <v>40086</v>
      </c>
      <c r="S19531">
        <v>0</v>
      </c>
      <c r="T19531">
        <v>7800000</v>
      </c>
      <c r="U19531">
        <v>0</v>
      </c>
      <c r="V19531">
        <v>0</v>
      </c>
      <c r="W19531">
        <v>0</v>
      </c>
      <c r="X19531">
        <v>0</v>
      </c>
      <c r="Y19531">
        <v>0</v>
      </c>
      <c r="Z19531">
        <v>0</v>
      </c>
      <c r="AA19531">
        <v>0</v>
      </c>
      <c r="AB19531">
        <v>0</v>
      </c>
      <c r="AC19531">
        <v>0</v>
      </c>
      <c r="AD19531">
        <v>0</v>
      </c>
      <c r="AE19531">
        <v>0</v>
      </c>
      <c r="AF19531">
        <v>3100000</v>
      </c>
      <c r="AG19531">
        <v>4700000</v>
      </c>
      <c r="AH19531">
        <v>0</v>
      </c>
      <c r="AI19531">
        <v>0</v>
      </c>
      <c r="AJ19531">
        <v>0</v>
      </c>
      <c r="AK19531">
        <v>0</v>
      </c>
      <c r="AL19531">
        <v>0</v>
      </c>
      <c r="AM19531">
        <v>0</v>
      </c>
    </row>
    <row r="19532" spans="1:39" x14ac:dyDescent="0.45">
      <c r="A19532" t="s">
        <v>73951</v>
      </c>
      <c r="B19532" t="s">
        <v>73952</v>
      </c>
      <c r="C19532" t="s">
        <v>73953</v>
      </c>
      <c r="D19532" t="s">
        <v>54757</v>
      </c>
      <c r="E19532" t="s">
        <v>1010</v>
      </c>
      <c r="F19532" t="s">
        <v>73954</v>
      </c>
      <c r="G19532" t="s">
        <v>57</v>
      </c>
      <c r="L19532">
        <v>1</v>
      </c>
      <c r="M19532" s="1">
        <v>35431</v>
      </c>
      <c r="N19532" s="2">
        <v>35431</v>
      </c>
      <c r="O19532" t="s">
        <v>1513</v>
      </c>
      <c r="P19532">
        <v>1997</v>
      </c>
      <c r="Q19532" s="1">
        <v>40325</v>
      </c>
      <c r="R19532" s="1">
        <v>40325</v>
      </c>
      <c r="S19532">
        <v>0</v>
      </c>
      <c r="T19532">
        <v>3781807</v>
      </c>
      <c r="U19532">
        <v>0</v>
      </c>
      <c r="V19532">
        <v>0</v>
      </c>
      <c r="W19532">
        <v>0</v>
      </c>
      <c r="X19532">
        <v>0</v>
      </c>
      <c r="Y19532">
        <v>0</v>
      </c>
      <c r="Z19532">
        <v>0</v>
      </c>
      <c r="AA19532">
        <v>0</v>
      </c>
      <c r="AB19532">
        <v>0</v>
      </c>
      <c r="AC19532">
        <v>0</v>
      </c>
      <c r="AD19532">
        <v>0</v>
      </c>
      <c r="AE19532">
        <v>0</v>
      </c>
      <c r="AF19532">
        <v>0</v>
      </c>
      <c r="AG19532">
        <v>0</v>
      </c>
      <c r="AH19532">
        <v>0</v>
      </c>
      <c r="AI19532">
        <v>0</v>
      </c>
      <c r="AJ19532">
        <v>0</v>
      </c>
      <c r="AK19532">
        <v>0</v>
      </c>
      <c r="AL19532">
        <v>0</v>
      </c>
      <c r="AM19532">
        <v>0</v>
      </c>
    </row>
    <row r="19533" spans="1:39" x14ac:dyDescent="0.45">
      <c r="A19533" t="s">
        <v>73955</v>
      </c>
      <c r="B19533" t="s">
        <v>73956</v>
      </c>
      <c r="C19533" t="s">
        <v>73957</v>
      </c>
      <c r="D19533" t="s">
        <v>88</v>
      </c>
      <c r="E19533" t="s">
        <v>89</v>
      </c>
      <c r="F19533" t="s">
        <v>14021</v>
      </c>
      <c r="G19533" t="s">
        <v>57</v>
      </c>
      <c r="H19533" t="s">
        <v>46</v>
      </c>
      <c r="I19533" t="s">
        <v>299</v>
      </c>
      <c r="J19533" t="s">
        <v>300</v>
      </c>
      <c r="K19533" t="s">
        <v>4118</v>
      </c>
      <c r="L19533">
        <v>1</v>
      </c>
      <c r="M19533" s="1">
        <v>40544</v>
      </c>
      <c r="N19533" s="2">
        <v>40544</v>
      </c>
      <c r="O19533" t="s">
        <v>528</v>
      </c>
      <c r="P19533">
        <v>2011</v>
      </c>
      <c r="Q19533" s="1">
        <v>40731</v>
      </c>
      <c r="R19533" s="1">
        <v>40731</v>
      </c>
      <c r="S19533">
        <v>0</v>
      </c>
      <c r="T19533">
        <v>2250000</v>
      </c>
      <c r="U19533">
        <v>0</v>
      </c>
      <c r="V19533">
        <v>0</v>
      </c>
      <c r="W19533">
        <v>0</v>
      </c>
      <c r="X19533">
        <v>0</v>
      </c>
      <c r="Y19533">
        <v>0</v>
      </c>
      <c r="Z19533">
        <v>0</v>
      </c>
      <c r="AA19533">
        <v>0</v>
      </c>
      <c r="AB19533">
        <v>0</v>
      </c>
      <c r="AC19533">
        <v>0</v>
      </c>
      <c r="AD19533">
        <v>0</v>
      </c>
      <c r="AE19533">
        <v>0</v>
      </c>
      <c r="AF19533">
        <v>0</v>
      </c>
      <c r="AG19533">
        <v>0</v>
      </c>
      <c r="AH19533">
        <v>0</v>
      </c>
      <c r="AI19533">
        <v>0</v>
      </c>
      <c r="AJ19533">
        <v>0</v>
      </c>
      <c r="AK19533">
        <v>0</v>
      </c>
      <c r="AL19533">
        <v>0</v>
      </c>
      <c r="AM19533">
        <v>0</v>
      </c>
    </row>
    <row r="19534" spans="1:39" x14ac:dyDescent="0.45">
      <c r="A19534" t="s">
        <v>73958</v>
      </c>
      <c r="B19534" t="s">
        <v>73959</v>
      </c>
      <c r="C19534" t="s">
        <v>73960</v>
      </c>
      <c r="D19534" t="s">
        <v>127</v>
      </c>
      <c r="E19534" t="s">
        <v>128</v>
      </c>
      <c r="F19534" t="s">
        <v>187</v>
      </c>
      <c r="G19534" t="s">
        <v>101</v>
      </c>
      <c r="H19534" t="s">
        <v>46</v>
      </c>
      <c r="I19534" t="s">
        <v>178</v>
      </c>
      <c r="J19534" t="s">
        <v>179</v>
      </c>
      <c r="K19534" t="s">
        <v>180</v>
      </c>
      <c r="L19534">
        <v>1</v>
      </c>
      <c r="M19534" s="1">
        <v>40749</v>
      </c>
      <c r="N19534" s="2">
        <v>40725</v>
      </c>
      <c r="O19534" t="s">
        <v>250</v>
      </c>
      <c r="P19534">
        <v>2011</v>
      </c>
      <c r="Q19534" s="1">
        <v>40719</v>
      </c>
      <c r="R19534" s="1">
        <v>40719</v>
      </c>
      <c r="S19534">
        <v>500000</v>
      </c>
      <c r="T19534">
        <v>0</v>
      </c>
      <c r="U19534">
        <v>0</v>
      </c>
      <c r="V19534">
        <v>0</v>
      </c>
      <c r="W19534">
        <v>0</v>
      </c>
      <c r="X19534">
        <v>0</v>
      </c>
      <c r="Y19534">
        <v>0</v>
      </c>
      <c r="Z19534">
        <v>0</v>
      </c>
      <c r="AA19534">
        <v>0</v>
      </c>
      <c r="AB19534">
        <v>0</v>
      </c>
      <c r="AC19534">
        <v>0</v>
      </c>
      <c r="AD19534">
        <v>0</v>
      </c>
      <c r="AE19534">
        <v>0</v>
      </c>
      <c r="AF19534">
        <v>0</v>
      </c>
      <c r="AG19534">
        <v>0</v>
      </c>
      <c r="AH19534">
        <v>0</v>
      </c>
      <c r="AI19534">
        <v>0</v>
      </c>
      <c r="AJ19534">
        <v>0</v>
      </c>
      <c r="AK19534">
        <v>0</v>
      </c>
      <c r="AL19534">
        <v>0</v>
      </c>
      <c r="AM19534">
        <v>0</v>
      </c>
    </row>
    <row r="19535" spans="1:39" x14ac:dyDescent="0.45">
      <c r="A19535" t="s">
        <v>73961</v>
      </c>
      <c r="B19535" t="s">
        <v>73962</v>
      </c>
      <c r="C19535" t="s">
        <v>73963</v>
      </c>
      <c r="D19535" t="s">
        <v>6220</v>
      </c>
      <c r="E19535" t="s">
        <v>350</v>
      </c>
      <c r="F19535" s="3">
        <v>60000</v>
      </c>
      <c r="G19535" t="s">
        <v>57</v>
      </c>
      <c r="L19535">
        <v>1</v>
      </c>
      <c r="M19535" s="1">
        <v>41712</v>
      </c>
      <c r="N19535" s="2">
        <v>41699</v>
      </c>
      <c r="O19535" t="s">
        <v>84</v>
      </c>
      <c r="P19535">
        <v>2014</v>
      </c>
      <c r="Q19535" s="1">
        <v>41779</v>
      </c>
      <c r="R19535" s="1">
        <v>41779</v>
      </c>
      <c r="S19535">
        <v>60000</v>
      </c>
      <c r="T19535">
        <v>0</v>
      </c>
      <c r="U19535">
        <v>0</v>
      </c>
      <c r="V19535">
        <v>0</v>
      </c>
      <c r="W19535">
        <v>0</v>
      </c>
      <c r="X19535">
        <v>0</v>
      </c>
      <c r="Y19535">
        <v>0</v>
      </c>
      <c r="Z19535">
        <v>0</v>
      </c>
      <c r="AA19535">
        <v>0</v>
      </c>
      <c r="AB19535">
        <v>0</v>
      </c>
      <c r="AC19535">
        <v>0</v>
      </c>
      <c r="AD19535">
        <v>0</v>
      </c>
      <c r="AE19535">
        <v>0</v>
      </c>
      <c r="AF19535">
        <v>0</v>
      </c>
      <c r="AG19535">
        <v>0</v>
      </c>
      <c r="AH19535">
        <v>0</v>
      </c>
      <c r="AI19535">
        <v>0</v>
      </c>
      <c r="AJ19535">
        <v>0</v>
      </c>
      <c r="AK19535">
        <v>0</v>
      </c>
      <c r="AL19535">
        <v>0</v>
      </c>
      <c r="AM19535">
        <v>0</v>
      </c>
    </row>
    <row r="19536" spans="1:39" x14ac:dyDescent="0.45">
      <c r="A19536" t="s">
        <v>73964</v>
      </c>
      <c r="B19536" t="s">
        <v>73965</v>
      </c>
      <c r="C19536" t="s">
        <v>73966</v>
      </c>
      <c r="D19536" t="s">
        <v>293</v>
      </c>
      <c r="E19536" t="s">
        <v>294</v>
      </c>
      <c r="F19536" t="s">
        <v>73967</v>
      </c>
      <c r="G19536" t="s">
        <v>57</v>
      </c>
      <c r="H19536" t="s">
        <v>223</v>
      </c>
      <c r="J19536" t="s">
        <v>1377</v>
      </c>
      <c r="K19536" t="s">
        <v>1377</v>
      </c>
      <c r="L19536">
        <v>2</v>
      </c>
      <c r="Q19536" s="1">
        <v>39508</v>
      </c>
      <c r="R19536" s="1">
        <v>39873</v>
      </c>
      <c r="S19536">
        <v>0</v>
      </c>
      <c r="T19536">
        <v>13875434</v>
      </c>
      <c r="U19536">
        <v>0</v>
      </c>
      <c r="V19536">
        <v>0</v>
      </c>
      <c r="W19536">
        <v>0</v>
      </c>
      <c r="X19536">
        <v>0</v>
      </c>
      <c r="Y19536">
        <v>0</v>
      </c>
      <c r="Z19536">
        <v>0</v>
      </c>
      <c r="AA19536">
        <v>0</v>
      </c>
      <c r="AB19536">
        <v>0</v>
      </c>
      <c r="AC19536">
        <v>0</v>
      </c>
      <c r="AD19536">
        <v>0</v>
      </c>
      <c r="AE19536">
        <v>0</v>
      </c>
      <c r="AF19536">
        <v>10637130</v>
      </c>
      <c r="AG19536">
        <v>3238304</v>
      </c>
      <c r="AH19536">
        <v>0</v>
      </c>
      <c r="AI19536">
        <v>0</v>
      </c>
      <c r="AJ19536">
        <v>0</v>
      </c>
      <c r="AK19536">
        <v>0</v>
      </c>
      <c r="AL19536">
        <v>0</v>
      </c>
      <c r="AM19536">
        <v>0</v>
      </c>
    </row>
    <row r="19537" spans="1:39" x14ac:dyDescent="0.45">
      <c r="A19537" t="s">
        <v>73968</v>
      </c>
      <c r="B19537" t="s">
        <v>73969</v>
      </c>
      <c r="C19537" t="s">
        <v>73970</v>
      </c>
      <c r="D19537" t="s">
        <v>1757</v>
      </c>
      <c r="E19537" t="s">
        <v>1758</v>
      </c>
      <c r="F19537" t="s">
        <v>187</v>
      </c>
      <c r="G19537" t="s">
        <v>57</v>
      </c>
      <c r="H19537" t="s">
        <v>46</v>
      </c>
      <c r="I19537" t="s">
        <v>115</v>
      </c>
      <c r="J19537" t="s">
        <v>334</v>
      </c>
      <c r="K19537" t="s">
        <v>334</v>
      </c>
      <c r="L19537">
        <v>1</v>
      </c>
      <c r="M19537" s="1">
        <v>40909</v>
      </c>
      <c r="N19537" s="2">
        <v>40909</v>
      </c>
      <c r="O19537" t="s">
        <v>132</v>
      </c>
      <c r="P19537">
        <v>2012</v>
      </c>
      <c r="Q19537" s="1">
        <v>41800</v>
      </c>
      <c r="R19537" s="1">
        <v>41800</v>
      </c>
      <c r="S19537">
        <v>500000</v>
      </c>
      <c r="T19537">
        <v>0</v>
      </c>
      <c r="U19537">
        <v>0</v>
      </c>
      <c r="V19537">
        <v>0</v>
      </c>
      <c r="W19537">
        <v>0</v>
      </c>
      <c r="X19537">
        <v>0</v>
      </c>
      <c r="Y19537">
        <v>0</v>
      </c>
      <c r="Z19537">
        <v>0</v>
      </c>
      <c r="AA19537">
        <v>0</v>
      </c>
      <c r="AB19537">
        <v>0</v>
      </c>
      <c r="AC19537">
        <v>0</v>
      </c>
      <c r="AD19537">
        <v>0</v>
      </c>
      <c r="AE19537">
        <v>0</v>
      </c>
      <c r="AF19537">
        <v>0</v>
      </c>
      <c r="AG19537">
        <v>0</v>
      </c>
      <c r="AH19537">
        <v>0</v>
      </c>
      <c r="AI19537">
        <v>0</v>
      </c>
      <c r="AJ19537">
        <v>0</v>
      </c>
      <c r="AK19537">
        <v>0</v>
      </c>
      <c r="AL19537">
        <v>0</v>
      </c>
      <c r="AM19537">
        <v>0</v>
      </c>
    </row>
    <row r="19538" spans="1:39" x14ac:dyDescent="0.45">
      <c r="A19538" t="s">
        <v>73971</v>
      </c>
      <c r="B19538" t="s">
        <v>73972</v>
      </c>
      <c r="D19538" t="s">
        <v>774</v>
      </c>
      <c r="E19538" t="s">
        <v>775</v>
      </c>
      <c r="F19538" t="s">
        <v>114</v>
      </c>
      <c r="G19538" t="s">
        <v>57</v>
      </c>
      <c r="H19538" t="s">
        <v>46</v>
      </c>
      <c r="I19538" t="s">
        <v>115</v>
      </c>
      <c r="J19538" t="s">
        <v>334</v>
      </c>
      <c r="K19538" t="s">
        <v>334</v>
      </c>
      <c r="L19538">
        <v>1</v>
      </c>
      <c r="M19538" s="1">
        <v>38607</v>
      </c>
      <c r="N19538" s="2">
        <v>38596</v>
      </c>
      <c r="O19538" t="s">
        <v>721</v>
      </c>
      <c r="P19538">
        <v>2005</v>
      </c>
      <c r="Q19538" s="1">
        <v>40778</v>
      </c>
      <c r="R19538" s="1">
        <v>40778</v>
      </c>
      <c r="S19538">
        <v>0</v>
      </c>
      <c r="T19538">
        <v>0</v>
      </c>
      <c r="U19538">
        <v>0</v>
      </c>
      <c r="V19538">
        <v>0</v>
      </c>
      <c r="W19538">
        <v>0</v>
      </c>
      <c r="X19538">
        <v>0</v>
      </c>
      <c r="Y19538">
        <v>0</v>
      </c>
      <c r="Z19538">
        <v>0</v>
      </c>
      <c r="AA19538">
        <v>0</v>
      </c>
      <c r="AB19538">
        <v>0</v>
      </c>
      <c r="AC19538">
        <v>0</v>
      </c>
      <c r="AD19538">
        <v>0</v>
      </c>
      <c r="AE19538">
        <v>0</v>
      </c>
      <c r="AF19538">
        <v>0</v>
      </c>
      <c r="AG19538">
        <v>0</v>
      </c>
      <c r="AH19538">
        <v>0</v>
      </c>
      <c r="AI19538">
        <v>0</v>
      </c>
      <c r="AJ19538">
        <v>0</v>
      </c>
      <c r="AK19538">
        <v>0</v>
      </c>
      <c r="AL19538">
        <v>0</v>
      </c>
      <c r="AM19538">
        <v>0</v>
      </c>
    </row>
    <row r="19539" spans="1:39" x14ac:dyDescent="0.45">
      <c r="A19539" t="s">
        <v>73973</v>
      </c>
      <c r="B19539" t="s">
        <v>73974</v>
      </c>
      <c r="C19539" t="s">
        <v>73975</v>
      </c>
      <c r="D19539" t="s">
        <v>774</v>
      </c>
      <c r="E19539" t="s">
        <v>775</v>
      </c>
      <c r="F19539" t="s">
        <v>73976</v>
      </c>
      <c r="G19539" t="s">
        <v>57</v>
      </c>
      <c r="H19539" t="s">
        <v>655</v>
      </c>
      <c r="J19539" t="s">
        <v>1470</v>
      </c>
      <c r="K19539" t="s">
        <v>1470</v>
      </c>
      <c r="L19539">
        <v>1</v>
      </c>
      <c r="Q19539" s="1">
        <v>40653</v>
      </c>
      <c r="R19539" s="1">
        <v>40653</v>
      </c>
      <c r="S19539">
        <v>0</v>
      </c>
      <c r="T19539">
        <v>1161200</v>
      </c>
      <c r="U19539">
        <v>0</v>
      </c>
      <c r="V19539">
        <v>0</v>
      </c>
      <c r="W19539">
        <v>0</v>
      </c>
      <c r="X19539">
        <v>0</v>
      </c>
      <c r="Y19539">
        <v>0</v>
      </c>
      <c r="Z19539">
        <v>0</v>
      </c>
      <c r="AA19539">
        <v>0</v>
      </c>
      <c r="AB19539">
        <v>0</v>
      </c>
      <c r="AC19539">
        <v>0</v>
      </c>
      <c r="AD19539">
        <v>0</v>
      </c>
      <c r="AE19539">
        <v>0</v>
      </c>
      <c r="AF19539">
        <v>0</v>
      </c>
      <c r="AG19539">
        <v>0</v>
      </c>
      <c r="AH19539">
        <v>0</v>
      </c>
      <c r="AI19539">
        <v>0</v>
      </c>
      <c r="AJ19539">
        <v>0</v>
      </c>
      <c r="AK19539">
        <v>0</v>
      </c>
      <c r="AL19539">
        <v>0</v>
      </c>
      <c r="AM19539">
        <v>0</v>
      </c>
    </row>
    <row r="19540" spans="1:39" x14ac:dyDescent="0.45">
      <c r="A19540" t="s">
        <v>73977</v>
      </c>
      <c r="B19540" t="s">
        <v>73978</v>
      </c>
      <c r="F19540" t="s">
        <v>73979</v>
      </c>
      <c r="G19540" t="s">
        <v>57</v>
      </c>
      <c r="L19540">
        <v>1</v>
      </c>
      <c r="Q19540" s="1">
        <v>41767</v>
      </c>
      <c r="R19540" s="1">
        <v>41767</v>
      </c>
      <c r="S19540">
        <v>1424131</v>
      </c>
      <c r="T19540">
        <v>0</v>
      </c>
      <c r="U19540">
        <v>0</v>
      </c>
      <c r="V19540">
        <v>0</v>
      </c>
      <c r="W19540">
        <v>0</v>
      </c>
      <c r="X19540">
        <v>0</v>
      </c>
      <c r="Y19540">
        <v>0</v>
      </c>
      <c r="Z19540">
        <v>0</v>
      </c>
      <c r="AA19540">
        <v>0</v>
      </c>
      <c r="AB19540">
        <v>0</v>
      </c>
      <c r="AC19540">
        <v>0</v>
      </c>
      <c r="AD19540">
        <v>0</v>
      </c>
      <c r="AE19540">
        <v>0</v>
      </c>
      <c r="AF19540">
        <v>0</v>
      </c>
      <c r="AG19540">
        <v>0</v>
      </c>
      <c r="AH19540">
        <v>0</v>
      </c>
      <c r="AI19540">
        <v>0</v>
      </c>
      <c r="AJ19540">
        <v>0</v>
      </c>
      <c r="AK19540">
        <v>0</v>
      </c>
      <c r="AL19540">
        <v>0</v>
      </c>
      <c r="AM19540">
        <v>0</v>
      </c>
    </row>
    <row r="19541" spans="1:39" x14ac:dyDescent="0.45">
      <c r="A19541" t="s">
        <v>73980</v>
      </c>
      <c r="B19541" t="s">
        <v>73981</v>
      </c>
      <c r="C19541" t="s">
        <v>73982</v>
      </c>
      <c r="D19541" t="s">
        <v>88</v>
      </c>
      <c r="E19541" t="s">
        <v>89</v>
      </c>
      <c r="F19541" t="s">
        <v>964</v>
      </c>
      <c r="G19541" t="s">
        <v>57</v>
      </c>
      <c r="H19541" t="s">
        <v>260</v>
      </c>
      <c r="I19541" t="s">
        <v>3051</v>
      </c>
      <c r="J19541" t="s">
        <v>3052</v>
      </c>
      <c r="K19541" t="s">
        <v>3053</v>
      </c>
      <c r="L19541">
        <v>1</v>
      </c>
      <c r="M19541" s="1">
        <v>39448</v>
      </c>
      <c r="N19541" s="2">
        <v>39448</v>
      </c>
      <c r="O19541" t="s">
        <v>181</v>
      </c>
      <c r="P19541">
        <v>2008</v>
      </c>
      <c r="Q19541" s="1">
        <v>41809</v>
      </c>
      <c r="R19541" s="1">
        <v>41809</v>
      </c>
      <c r="S19541">
        <v>0</v>
      </c>
      <c r="T19541">
        <v>0</v>
      </c>
      <c r="U19541">
        <v>0</v>
      </c>
      <c r="V19541">
        <v>0</v>
      </c>
      <c r="W19541">
        <v>0</v>
      </c>
      <c r="X19541">
        <v>0</v>
      </c>
      <c r="Y19541">
        <v>0</v>
      </c>
      <c r="Z19541">
        <v>0</v>
      </c>
      <c r="AA19541">
        <v>0</v>
      </c>
      <c r="AB19541">
        <v>300000</v>
      </c>
      <c r="AC19541">
        <v>0</v>
      </c>
      <c r="AD19541">
        <v>0</v>
      </c>
      <c r="AE19541">
        <v>0</v>
      </c>
      <c r="AF19541">
        <v>0</v>
      </c>
      <c r="AG19541">
        <v>0</v>
      </c>
      <c r="AH19541">
        <v>0</v>
      </c>
      <c r="AI19541">
        <v>0</v>
      </c>
      <c r="AJ19541">
        <v>0</v>
      </c>
      <c r="AK19541">
        <v>0</v>
      </c>
      <c r="AL19541">
        <v>0</v>
      </c>
      <c r="AM19541">
        <v>0</v>
      </c>
    </row>
    <row r="19542" spans="1:39" x14ac:dyDescent="0.45">
      <c r="A19542" t="s">
        <v>73983</v>
      </c>
      <c r="B19542" t="s">
        <v>73984</v>
      </c>
      <c r="C19542" t="s">
        <v>73985</v>
      </c>
      <c r="D19542" t="s">
        <v>73986</v>
      </c>
      <c r="E19542" t="s">
        <v>462</v>
      </c>
      <c r="F19542" t="s">
        <v>187</v>
      </c>
      <c r="G19542" t="s">
        <v>57</v>
      </c>
      <c r="H19542" t="s">
        <v>715</v>
      </c>
      <c r="J19542" t="s">
        <v>716</v>
      </c>
      <c r="K19542" t="s">
        <v>716</v>
      </c>
      <c r="L19542">
        <v>1</v>
      </c>
      <c r="M19542" s="1">
        <v>40179</v>
      </c>
      <c r="N19542" s="2">
        <v>40179</v>
      </c>
      <c r="O19542" t="s">
        <v>118</v>
      </c>
      <c r="P19542">
        <v>2010</v>
      </c>
      <c r="Q19542" s="1">
        <v>41465</v>
      </c>
      <c r="R19542" s="1">
        <v>41465</v>
      </c>
      <c r="S19542">
        <v>500000</v>
      </c>
      <c r="T19542">
        <v>0</v>
      </c>
      <c r="U19542">
        <v>0</v>
      </c>
      <c r="V19542">
        <v>0</v>
      </c>
      <c r="W19542">
        <v>0</v>
      </c>
      <c r="X19542">
        <v>0</v>
      </c>
      <c r="Y19542">
        <v>0</v>
      </c>
      <c r="Z19542">
        <v>0</v>
      </c>
      <c r="AA19542">
        <v>0</v>
      </c>
      <c r="AB19542">
        <v>0</v>
      </c>
      <c r="AC19542">
        <v>0</v>
      </c>
      <c r="AD19542">
        <v>0</v>
      </c>
      <c r="AE19542">
        <v>0</v>
      </c>
      <c r="AF19542">
        <v>0</v>
      </c>
      <c r="AG19542">
        <v>0</v>
      </c>
      <c r="AH19542">
        <v>0</v>
      </c>
      <c r="AI19542">
        <v>0</v>
      </c>
      <c r="AJ19542">
        <v>0</v>
      </c>
      <c r="AK19542">
        <v>0</v>
      </c>
      <c r="AL19542">
        <v>0</v>
      </c>
      <c r="AM19542">
        <v>0</v>
      </c>
    </row>
    <row r="19543" spans="1:39" x14ac:dyDescent="0.45">
      <c r="A19543" t="s">
        <v>73987</v>
      </c>
      <c r="B19543" t="s">
        <v>73988</v>
      </c>
      <c r="C19543" t="s">
        <v>73989</v>
      </c>
      <c r="D19543" t="s">
        <v>73990</v>
      </c>
      <c r="E19543" t="s">
        <v>2264</v>
      </c>
      <c r="F19543" t="s">
        <v>114</v>
      </c>
      <c r="G19543" t="s">
        <v>57</v>
      </c>
      <c r="H19543" t="s">
        <v>46</v>
      </c>
      <c r="I19543" t="s">
        <v>267</v>
      </c>
      <c r="J19543" t="s">
        <v>268</v>
      </c>
      <c r="K19543" t="s">
        <v>268</v>
      </c>
      <c r="L19543">
        <v>1</v>
      </c>
      <c r="M19543" s="1">
        <v>41456</v>
      </c>
      <c r="N19543" s="2">
        <v>41456</v>
      </c>
      <c r="O19543" t="s">
        <v>276</v>
      </c>
      <c r="P19543">
        <v>2013</v>
      </c>
      <c r="Q19543" s="1">
        <v>41456</v>
      </c>
      <c r="R19543" s="1">
        <v>41456</v>
      </c>
      <c r="S19543">
        <v>0</v>
      </c>
      <c r="T19543">
        <v>0</v>
      </c>
      <c r="U19543">
        <v>0</v>
      </c>
      <c r="V19543">
        <v>0</v>
      </c>
      <c r="W19543">
        <v>0</v>
      </c>
      <c r="X19543">
        <v>0</v>
      </c>
      <c r="Y19543">
        <v>0</v>
      </c>
      <c r="Z19543">
        <v>0</v>
      </c>
      <c r="AA19543">
        <v>0</v>
      </c>
      <c r="AB19543">
        <v>0</v>
      </c>
      <c r="AC19543">
        <v>0</v>
      </c>
      <c r="AD19543">
        <v>0</v>
      </c>
      <c r="AE19543">
        <v>0</v>
      </c>
      <c r="AF19543">
        <v>0</v>
      </c>
      <c r="AG19543">
        <v>0</v>
      </c>
      <c r="AH19543">
        <v>0</v>
      </c>
      <c r="AI19543">
        <v>0</v>
      </c>
      <c r="AJ19543">
        <v>0</v>
      </c>
      <c r="AK19543">
        <v>0</v>
      </c>
      <c r="AL19543">
        <v>0</v>
      </c>
      <c r="AM19543">
        <v>0</v>
      </c>
    </row>
    <row r="19544" spans="1:39" x14ac:dyDescent="0.45">
      <c r="A19544" t="s">
        <v>73991</v>
      </c>
      <c r="B19544" t="s">
        <v>73992</v>
      </c>
      <c r="C19544" t="s">
        <v>73993</v>
      </c>
      <c r="D19544" t="s">
        <v>293</v>
      </c>
      <c r="E19544" t="s">
        <v>294</v>
      </c>
      <c r="F19544" t="s">
        <v>73994</v>
      </c>
      <c r="G19544" t="s">
        <v>57</v>
      </c>
      <c r="H19544" t="s">
        <v>214</v>
      </c>
      <c r="J19544" t="s">
        <v>215</v>
      </c>
      <c r="K19544" t="s">
        <v>215</v>
      </c>
      <c r="L19544">
        <v>1</v>
      </c>
      <c r="Q19544" s="1">
        <v>40070</v>
      </c>
      <c r="R19544" s="1">
        <v>40070</v>
      </c>
      <c r="S19544">
        <v>0</v>
      </c>
      <c r="T19544">
        <v>7320000</v>
      </c>
      <c r="U19544">
        <v>0</v>
      </c>
      <c r="V19544">
        <v>0</v>
      </c>
      <c r="W19544">
        <v>0</v>
      </c>
      <c r="X19544">
        <v>0</v>
      </c>
      <c r="Y19544">
        <v>0</v>
      </c>
      <c r="Z19544">
        <v>0</v>
      </c>
      <c r="AA19544">
        <v>0</v>
      </c>
      <c r="AB19544">
        <v>0</v>
      </c>
      <c r="AC19544">
        <v>0</v>
      </c>
      <c r="AD19544">
        <v>0</v>
      </c>
      <c r="AE19544">
        <v>0</v>
      </c>
      <c r="AF19544">
        <v>0</v>
      </c>
      <c r="AG19544">
        <v>0</v>
      </c>
      <c r="AH19544">
        <v>0</v>
      </c>
      <c r="AI19544">
        <v>0</v>
      </c>
      <c r="AJ19544">
        <v>0</v>
      </c>
      <c r="AK19544">
        <v>0</v>
      </c>
      <c r="AL19544">
        <v>0</v>
      </c>
      <c r="AM19544">
        <v>0</v>
      </c>
    </row>
    <row r="19545" spans="1:39" x14ac:dyDescent="0.45">
      <c r="A19545" t="s">
        <v>73995</v>
      </c>
      <c r="B19545" t="s">
        <v>73996</v>
      </c>
      <c r="C19545" t="s">
        <v>73997</v>
      </c>
      <c r="D19545" t="s">
        <v>315</v>
      </c>
      <c r="E19545" t="s">
        <v>316</v>
      </c>
      <c r="F19545" t="s">
        <v>553</v>
      </c>
      <c r="G19545" t="s">
        <v>45</v>
      </c>
      <c r="H19545" t="s">
        <v>260</v>
      </c>
      <c r="I19545" t="s">
        <v>3051</v>
      </c>
      <c r="J19545" t="s">
        <v>3052</v>
      </c>
      <c r="K19545" t="s">
        <v>3053</v>
      </c>
      <c r="L19545">
        <v>1</v>
      </c>
      <c r="M19545" s="1">
        <v>35431</v>
      </c>
      <c r="N19545" s="2">
        <v>35431</v>
      </c>
      <c r="O19545" t="s">
        <v>1513</v>
      </c>
      <c r="P19545">
        <v>1997</v>
      </c>
      <c r="Q19545" s="1">
        <v>41338</v>
      </c>
      <c r="R19545" s="1">
        <v>41338</v>
      </c>
      <c r="S19545">
        <v>0</v>
      </c>
      <c r="T19545">
        <v>30000000</v>
      </c>
      <c r="U19545">
        <v>0</v>
      </c>
      <c r="V19545">
        <v>0</v>
      </c>
      <c r="W19545">
        <v>0</v>
      </c>
      <c r="X19545">
        <v>0</v>
      </c>
      <c r="Y19545">
        <v>0</v>
      </c>
      <c r="Z19545">
        <v>0</v>
      </c>
      <c r="AA19545">
        <v>0</v>
      </c>
      <c r="AB19545">
        <v>0</v>
      </c>
      <c r="AC19545">
        <v>0</v>
      </c>
      <c r="AD19545">
        <v>0</v>
      </c>
      <c r="AE19545">
        <v>0</v>
      </c>
      <c r="AF19545">
        <v>0</v>
      </c>
      <c r="AG19545">
        <v>0</v>
      </c>
      <c r="AH19545">
        <v>0</v>
      </c>
      <c r="AI19545">
        <v>0</v>
      </c>
      <c r="AJ19545">
        <v>0</v>
      </c>
      <c r="AK19545">
        <v>0</v>
      </c>
      <c r="AL19545">
        <v>0</v>
      </c>
      <c r="AM19545">
        <v>0</v>
      </c>
    </row>
    <row r="19546" spans="1:39" x14ac:dyDescent="0.45">
      <c r="A19546" t="s">
        <v>73998</v>
      </c>
      <c r="B19546" t="s">
        <v>73999</v>
      </c>
      <c r="C19546" t="s">
        <v>74000</v>
      </c>
      <c r="D19546" t="s">
        <v>774</v>
      </c>
      <c r="E19546" t="s">
        <v>775</v>
      </c>
      <c r="F19546" t="s">
        <v>1458</v>
      </c>
      <c r="G19546" t="s">
        <v>57</v>
      </c>
      <c r="H19546" t="s">
        <v>46</v>
      </c>
      <c r="I19546" t="s">
        <v>148</v>
      </c>
      <c r="J19546" t="s">
        <v>149</v>
      </c>
      <c r="K19546" t="s">
        <v>27576</v>
      </c>
      <c r="L19546">
        <v>1</v>
      </c>
      <c r="Q19546" s="1">
        <v>39640</v>
      </c>
      <c r="R19546" s="1">
        <v>39640</v>
      </c>
      <c r="S19546">
        <v>0</v>
      </c>
      <c r="T19546">
        <v>15000000</v>
      </c>
      <c r="U19546">
        <v>0</v>
      </c>
      <c r="V19546">
        <v>0</v>
      </c>
      <c r="W19546">
        <v>0</v>
      </c>
      <c r="X19546">
        <v>0</v>
      </c>
      <c r="Y19546">
        <v>0</v>
      </c>
      <c r="Z19546">
        <v>0</v>
      </c>
      <c r="AA19546">
        <v>0</v>
      </c>
      <c r="AB19546">
        <v>0</v>
      </c>
      <c r="AC19546">
        <v>0</v>
      </c>
      <c r="AD19546">
        <v>0</v>
      </c>
      <c r="AE19546">
        <v>0</v>
      </c>
      <c r="AF19546">
        <v>0</v>
      </c>
      <c r="AG19546">
        <v>0</v>
      </c>
      <c r="AH19546">
        <v>15000000</v>
      </c>
      <c r="AI19546">
        <v>0</v>
      </c>
      <c r="AJ19546">
        <v>0</v>
      </c>
      <c r="AK19546">
        <v>0</v>
      </c>
      <c r="AL19546">
        <v>0</v>
      </c>
      <c r="AM19546">
        <v>0</v>
      </c>
    </row>
    <row r="19547" spans="1:39" x14ac:dyDescent="0.45">
      <c r="A19547" t="s">
        <v>74001</v>
      </c>
      <c r="B19547" t="s">
        <v>74002</v>
      </c>
      <c r="C19547" t="s">
        <v>74003</v>
      </c>
      <c r="D19547" t="s">
        <v>293</v>
      </c>
      <c r="E19547" t="s">
        <v>294</v>
      </c>
      <c r="F19547" t="s">
        <v>5332</v>
      </c>
      <c r="G19547" t="s">
        <v>57</v>
      </c>
      <c r="H19547" t="s">
        <v>46</v>
      </c>
      <c r="I19547" t="s">
        <v>299</v>
      </c>
      <c r="J19547" t="s">
        <v>300</v>
      </c>
      <c r="K19547" t="s">
        <v>369</v>
      </c>
      <c r="L19547">
        <v>1</v>
      </c>
      <c r="M19547" s="1">
        <v>36892</v>
      </c>
      <c r="N19547" s="2">
        <v>36892</v>
      </c>
      <c r="O19547" t="s">
        <v>172</v>
      </c>
      <c r="P19547">
        <v>2001</v>
      </c>
      <c r="Q19547" s="1">
        <v>39829</v>
      </c>
      <c r="R19547" s="1">
        <v>39829</v>
      </c>
      <c r="S19547">
        <v>0</v>
      </c>
      <c r="T19547">
        <v>22000000</v>
      </c>
      <c r="U19547">
        <v>0</v>
      </c>
      <c r="V19547">
        <v>0</v>
      </c>
      <c r="W19547">
        <v>0</v>
      </c>
      <c r="X19547">
        <v>0</v>
      </c>
      <c r="Y19547">
        <v>0</v>
      </c>
      <c r="Z19547">
        <v>0</v>
      </c>
      <c r="AA19547">
        <v>0</v>
      </c>
      <c r="AB19547">
        <v>0</v>
      </c>
      <c r="AC19547">
        <v>0</v>
      </c>
      <c r="AD19547">
        <v>0</v>
      </c>
      <c r="AE19547">
        <v>0</v>
      </c>
      <c r="AF19547">
        <v>0</v>
      </c>
      <c r="AG19547">
        <v>0</v>
      </c>
      <c r="AH19547">
        <v>0</v>
      </c>
      <c r="AI19547">
        <v>22000000</v>
      </c>
      <c r="AJ19547">
        <v>0</v>
      </c>
      <c r="AK19547">
        <v>0</v>
      </c>
      <c r="AL19547">
        <v>0</v>
      </c>
      <c r="AM19547">
        <v>0</v>
      </c>
    </row>
    <row r="19548" spans="1:39" x14ac:dyDescent="0.45">
      <c r="A19548" t="s">
        <v>74004</v>
      </c>
      <c r="B19548" t="s">
        <v>74005</v>
      </c>
      <c r="C19548" t="s">
        <v>74006</v>
      </c>
      <c r="D19548" t="s">
        <v>293</v>
      </c>
      <c r="E19548" t="s">
        <v>294</v>
      </c>
      <c r="F19548" t="s">
        <v>74007</v>
      </c>
      <c r="G19548" t="s">
        <v>57</v>
      </c>
      <c r="H19548" t="s">
        <v>46</v>
      </c>
      <c r="I19548" t="s">
        <v>58</v>
      </c>
      <c r="J19548" t="s">
        <v>59</v>
      </c>
      <c r="K19548" t="s">
        <v>4538</v>
      </c>
      <c r="L19548">
        <v>3</v>
      </c>
      <c r="M19548" s="1">
        <v>39448</v>
      </c>
      <c r="N19548" s="2">
        <v>39448</v>
      </c>
      <c r="O19548" t="s">
        <v>181</v>
      </c>
      <c r="P19548">
        <v>2008</v>
      </c>
      <c r="Q19548" s="1">
        <v>39969</v>
      </c>
      <c r="R19548" s="1">
        <v>41473</v>
      </c>
      <c r="S19548">
        <v>0</v>
      </c>
      <c r="T19548">
        <v>785000</v>
      </c>
      <c r="U19548">
        <v>0</v>
      </c>
      <c r="V19548">
        <v>0</v>
      </c>
      <c r="W19548">
        <v>0</v>
      </c>
      <c r="X19548">
        <v>1008750</v>
      </c>
      <c r="Y19548">
        <v>0</v>
      </c>
      <c r="Z19548">
        <v>0</v>
      </c>
      <c r="AA19548">
        <v>0</v>
      </c>
      <c r="AB19548">
        <v>0</v>
      </c>
      <c r="AC19548">
        <v>0</v>
      </c>
      <c r="AD19548">
        <v>0</v>
      </c>
      <c r="AE19548">
        <v>0</v>
      </c>
      <c r="AF19548">
        <v>0</v>
      </c>
      <c r="AG19548">
        <v>0</v>
      </c>
      <c r="AH19548">
        <v>0</v>
      </c>
      <c r="AI19548">
        <v>0</v>
      </c>
      <c r="AJ19548">
        <v>0</v>
      </c>
      <c r="AK19548">
        <v>0</v>
      </c>
      <c r="AL19548">
        <v>0</v>
      </c>
      <c r="AM19548">
        <v>0</v>
      </c>
    </row>
    <row r="19549" spans="1:39" x14ac:dyDescent="0.45">
      <c r="A19549" t="s">
        <v>74008</v>
      </c>
      <c r="B19549" t="s">
        <v>74009</v>
      </c>
      <c r="C19549" t="s">
        <v>74010</v>
      </c>
      <c r="D19549" t="s">
        <v>774</v>
      </c>
      <c r="E19549" t="s">
        <v>775</v>
      </c>
      <c r="F19549" t="s">
        <v>114</v>
      </c>
      <c r="G19549" t="s">
        <v>57</v>
      </c>
      <c r="H19549" t="s">
        <v>260</v>
      </c>
      <c r="I19549" t="s">
        <v>977</v>
      </c>
      <c r="J19549" t="s">
        <v>24074</v>
      </c>
      <c r="K19549" t="s">
        <v>74011</v>
      </c>
      <c r="L19549">
        <v>1</v>
      </c>
      <c r="M19549" s="1">
        <v>40159</v>
      </c>
      <c r="N19549" s="2">
        <v>40148</v>
      </c>
      <c r="O19549" t="s">
        <v>702</v>
      </c>
      <c r="P19549">
        <v>2009</v>
      </c>
      <c r="Q19549" s="1">
        <v>41658</v>
      </c>
      <c r="R19549" s="1">
        <v>41658</v>
      </c>
      <c r="S19549">
        <v>0</v>
      </c>
      <c r="T19549">
        <v>0</v>
      </c>
      <c r="U19549">
        <v>0</v>
      </c>
      <c r="V19549">
        <v>0</v>
      </c>
      <c r="W19549">
        <v>0</v>
      </c>
      <c r="X19549">
        <v>0</v>
      </c>
      <c r="Y19549">
        <v>0</v>
      </c>
      <c r="Z19549">
        <v>0</v>
      </c>
      <c r="AA19549">
        <v>0</v>
      </c>
      <c r="AB19549">
        <v>0</v>
      </c>
      <c r="AC19549">
        <v>0</v>
      </c>
      <c r="AD19549">
        <v>0</v>
      </c>
      <c r="AE19549">
        <v>0</v>
      </c>
      <c r="AF19549">
        <v>0</v>
      </c>
      <c r="AG19549">
        <v>0</v>
      </c>
      <c r="AH19549">
        <v>0</v>
      </c>
      <c r="AI19549">
        <v>0</v>
      </c>
      <c r="AJ19549">
        <v>0</v>
      </c>
      <c r="AK19549">
        <v>0</v>
      </c>
      <c r="AL19549">
        <v>0</v>
      </c>
      <c r="AM19549">
        <v>0</v>
      </c>
    </row>
    <row r="19550" spans="1:39" x14ac:dyDescent="0.45">
      <c r="A19550" t="s">
        <v>74012</v>
      </c>
      <c r="B19550" t="s">
        <v>74013</v>
      </c>
      <c r="C19550" t="s">
        <v>74014</v>
      </c>
      <c r="D19550" t="s">
        <v>774</v>
      </c>
      <c r="E19550" t="s">
        <v>775</v>
      </c>
      <c r="F19550" t="s">
        <v>74015</v>
      </c>
      <c r="G19550" t="s">
        <v>57</v>
      </c>
      <c r="H19550" t="s">
        <v>214</v>
      </c>
      <c r="J19550" t="s">
        <v>4136</v>
      </c>
      <c r="K19550" t="s">
        <v>74016</v>
      </c>
      <c r="L19550">
        <v>2</v>
      </c>
      <c r="M19550" s="1">
        <v>37257</v>
      </c>
      <c r="N19550" s="2">
        <v>37257</v>
      </c>
      <c r="O19550" t="s">
        <v>554</v>
      </c>
      <c r="P19550">
        <v>2002</v>
      </c>
      <c r="Q19550" s="1">
        <v>40331</v>
      </c>
      <c r="R19550" s="1">
        <v>41630</v>
      </c>
      <c r="S19550">
        <v>0</v>
      </c>
      <c r="T19550">
        <v>8974291</v>
      </c>
      <c r="U19550">
        <v>0</v>
      </c>
      <c r="V19550">
        <v>0</v>
      </c>
      <c r="W19550">
        <v>0</v>
      </c>
      <c r="X19550">
        <v>0</v>
      </c>
      <c r="Y19550">
        <v>0</v>
      </c>
      <c r="Z19550">
        <v>0</v>
      </c>
      <c r="AA19550">
        <v>0</v>
      </c>
      <c r="AB19550">
        <v>0</v>
      </c>
      <c r="AC19550">
        <v>0</v>
      </c>
      <c r="AD19550">
        <v>0</v>
      </c>
      <c r="AE19550">
        <v>0</v>
      </c>
      <c r="AF19550">
        <v>0</v>
      </c>
      <c r="AG19550">
        <v>4640000</v>
      </c>
      <c r="AH19550">
        <v>0</v>
      </c>
      <c r="AI19550">
        <v>0</v>
      </c>
      <c r="AJ19550">
        <v>0</v>
      </c>
      <c r="AK19550">
        <v>0</v>
      </c>
      <c r="AL19550">
        <v>0</v>
      </c>
      <c r="AM19550">
        <v>0</v>
      </c>
    </row>
    <row r="19551" spans="1:39" x14ac:dyDescent="0.45">
      <c r="A19551" t="s">
        <v>74017</v>
      </c>
      <c r="B19551" t="s">
        <v>74018</v>
      </c>
      <c r="C19551" t="s">
        <v>74019</v>
      </c>
      <c r="D19551" t="s">
        <v>74020</v>
      </c>
      <c r="E19551" t="s">
        <v>42545</v>
      </c>
      <c r="F19551" t="s">
        <v>114</v>
      </c>
      <c r="G19551" t="s">
        <v>57</v>
      </c>
      <c r="H19551" t="s">
        <v>46</v>
      </c>
      <c r="I19551" t="s">
        <v>91</v>
      </c>
      <c r="J19551" t="s">
        <v>3258</v>
      </c>
      <c r="K19551" t="s">
        <v>4518</v>
      </c>
      <c r="L19551">
        <v>1</v>
      </c>
      <c r="M19551" s="1">
        <v>41646</v>
      </c>
      <c r="N19551" s="2">
        <v>41640</v>
      </c>
      <c r="O19551" t="s">
        <v>84</v>
      </c>
      <c r="P19551">
        <v>2014</v>
      </c>
      <c r="Q19551" s="1">
        <v>41592</v>
      </c>
      <c r="R19551" s="1">
        <v>41592</v>
      </c>
      <c r="S19551">
        <v>0</v>
      </c>
      <c r="T19551">
        <v>0</v>
      </c>
      <c r="U19551">
        <v>0</v>
      </c>
      <c r="V19551">
        <v>0</v>
      </c>
      <c r="W19551">
        <v>0</v>
      </c>
      <c r="X19551">
        <v>0</v>
      </c>
      <c r="Y19551">
        <v>0</v>
      </c>
      <c r="Z19551">
        <v>0</v>
      </c>
      <c r="AA19551">
        <v>0</v>
      </c>
      <c r="AB19551">
        <v>0</v>
      </c>
      <c r="AC19551">
        <v>0</v>
      </c>
      <c r="AD19551">
        <v>0</v>
      </c>
      <c r="AE19551">
        <v>0</v>
      </c>
      <c r="AF19551">
        <v>0</v>
      </c>
      <c r="AG19551">
        <v>0</v>
      </c>
      <c r="AH19551">
        <v>0</v>
      </c>
      <c r="AI19551">
        <v>0</v>
      </c>
      <c r="AJ19551">
        <v>0</v>
      </c>
      <c r="AK19551">
        <v>0</v>
      </c>
      <c r="AL19551">
        <v>0</v>
      </c>
      <c r="AM19551">
        <v>0</v>
      </c>
    </row>
    <row r="19552" spans="1:39" x14ac:dyDescent="0.45">
      <c r="A19552" t="s">
        <v>74021</v>
      </c>
      <c r="B19552" t="s">
        <v>74022</v>
      </c>
      <c r="C19552" t="s">
        <v>74023</v>
      </c>
      <c r="D19552" t="s">
        <v>74024</v>
      </c>
      <c r="E19552" t="s">
        <v>756</v>
      </c>
      <c r="F19552" s="3">
        <v>12000</v>
      </c>
      <c r="G19552" t="s">
        <v>57</v>
      </c>
      <c r="H19552" t="s">
        <v>46</v>
      </c>
      <c r="I19552" t="s">
        <v>205</v>
      </c>
      <c r="J19552" t="s">
        <v>206</v>
      </c>
      <c r="K19552" t="s">
        <v>206</v>
      </c>
      <c r="L19552">
        <v>1</v>
      </c>
      <c r="M19552" s="1">
        <v>41521</v>
      </c>
      <c r="N19552" s="2">
        <v>41518</v>
      </c>
      <c r="O19552" t="s">
        <v>276</v>
      </c>
      <c r="P19552">
        <v>2013</v>
      </c>
      <c r="Q19552" s="1">
        <v>41534</v>
      </c>
      <c r="R19552" s="1">
        <v>41534</v>
      </c>
      <c r="S19552">
        <v>0</v>
      </c>
      <c r="T19552">
        <v>12000</v>
      </c>
      <c r="U19552">
        <v>0</v>
      </c>
      <c r="V19552">
        <v>0</v>
      </c>
      <c r="W19552">
        <v>0</v>
      </c>
      <c r="X19552">
        <v>0</v>
      </c>
      <c r="Y19552">
        <v>0</v>
      </c>
      <c r="Z19552">
        <v>0</v>
      </c>
      <c r="AA19552">
        <v>0</v>
      </c>
      <c r="AB19552">
        <v>0</v>
      </c>
      <c r="AC19552">
        <v>0</v>
      </c>
      <c r="AD19552">
        <v>0</v>
      </c>
      <c r="AE19552">
        <v>0</v>
      </c>
      <c r="AF19552">
        <v>0</v>
      </c>
      <c r="AG19552">
        <v>0</v>
      </c>
      <c r="AH19552">
        <v>0</v>
      </c>
      <c r="AI19552">
        <v>0</v>
      </c>
      <c r="AJ19552">
        <v>0</v>
      </c>
      <c r="AK19552">
        <v>0</v>
      </c>
      <c r="AL19552">
        <v>0</v>
      </c>
      <c r="AM19552">
        <v>0</v>
      </c>
    </row>
    <row r="19553" spans="1:39" x14ac:dyDescent="0.45">
      <c r="A19553" t="s">
        <v>74025</v>
      </c>
      <c r="B19553" t="s">
        <v>74026</v>
      </c>
      <c r="C19553" t="s">
        <v>74027</v>
      </c>
      <c r="F19553" t="s">
        <v>114</v>
      </c>
      <c r="G19553" t="s">
        <v>45</v>
      </c>
      <c r="H19553" t="s">
        <v>74</v>
      </c>
      <c r="J19553" t="s">
        <v>74028</v>
      </c>
      <c r="K19553" t="s">
        <v>74028</v>
      </c>
      <c r="L19553">
        <v>1</v>
      </c>
      <c r="Q19553" s="1">
        <v>39629</v>
      </c>
      <c r="R19553" s="1">
        <v>39629</v>
      </c>
      <c r="S19553">
        <v>0</v>
      </c>
      <c r="T19553">
        <v>0</v>
      </c>
      <c r="U19553">
        <v>0</v>
      </c>
      <c r="V19553">
        <v>0</v>
      </c>
      <c r="W19553">
        <v>0</v>
      </c>
      <c r="X19553">
        <v>0</v>
      </c>
      <c r="Y19553">
        <v>0</v>
      </c>
      <c r="Z19553">
        <v>0</v>
      </c>
      <c r="AA19553">
        <v>0</v>
      </c>
      <c r="AB19553">
        <v>0</v>
      </c>
      <c r="AC19553">
        <v>0</v>
      </c>
      <c r="AD19553">
        <v>0</v>
      </c>
      <c r="AE19553">
        <v>0</v>
      </c>
      <c r="AF19553">
        <v>0</v>
      </c>
      <c r="AG19553">
        <v>0</v>
      </c>
      <c r="AH19553">
        <v>0</v>
      </c>
      <c r="AI19553">
        <v>0</v>
      </c>
      <c r="AJ19553">
        <v>0</v>
      </c>
      <c r="AK19553">
        <v>0</v>
      </c>
      <c r="AL19553">
        <v>0</v>
      </c>
      <c r="AM19553">
        <v>0</v>
      </c>
    </row>
    <row r="19554" spans="1:39" x14ac:dyDescent="0.45">
      <c r="A19554" t="s">
        <v>74029</v>
      </c>
      <c r="B19554" t="s">
        <v>74030</v>
      </c>
      <c r="C19554" t="s">
        <v>74031</v>
      </c>
      <c r="D19554" t="s">
        <v>74032</v>
      </c>
      <c r="E19554" t="s">
        <v>16109</v>
      </c>
      <c r="F19554" t="s">
        <v>114</v>
      </c>
      <c r="G19554" t="s">
        <v>57</v>
      </c>
      <c r="H19554" t="s">
        <v>46</v>
      </c>
      <c r="I19554" t="s">
        <v>58</v>
      </c>
      <c r="J19554" t="s">
        <v>11035</v>
      </c>
      <c r="K19554" t="s">
        <v>11036</v>
      </c>
      <c r="L19554">
        <v>1</v>
      </c>
      <c r="M19554" s="1">
        <v>40634</v>
      </c>
      <c r="N19554" s="2">
        <v>40634</v>
      </c>
      <c r="O19554" t="s">
        <v>76</v>
      </c>
      <c r="P19554">
        <v>2011</v>
      </c>
      <c r="Q19554" s="1">
        <v>40787</v>
      </c>
      <c r="R19554" s="1">
        <v>40787</v>
      </c>
      <c r="S19554">
        <v>0</v>
      </c>
      <c r="T19554">
        <v>0</v>
      </c>
      <c r="U19554">
        <v>0</v>
      </c>
      <c r="V19554">
        <v>0</v>
      </c>
      <c r="W19554">
        <v>0</v>
      </c>
      <c r="X19554">
        <v>0</v>
      </c>
      <c r="Y19554">
        <v>0</v>
      </c>
      <c r="Z19554">
        <v>0</v>
      </c>
      <c r="AA19554">
        <v>0</v>
      </c>
      <c r="AB19554">
        <v>0</v>
      </c>
      <c r="AC19554">
        <v>0</v>
      </c>
      <c r="AD19554">
        <v>0</v>
      </c>
      <c r="AE19554">
        <v>0</v>
      </c>
      <c r="AF19554">
        <v>0</v>
      </c>
      <c r="AG19554">
        <v>0</v>
      </c>
      <c r="AH19554">
        <v>0</v>
      </c>
      <c r="AI19554">
        <v>0</v>
      </c>
      <c r="AJ19554">
        <v>0</v>
      </c>
      <c r="AK19554">
        <v>0</v>
      </c>
      <c r="AL19554">
        <v>0</v>
      </c>
      <c r="AM19554">
        <v>0</v>
      </c>
    </row>
    <row r="19555" spans="1:39" x14ac:dyDescent="0.45">
      <c r="A19555" t="s">
        <v>74033</v>
      </c>
      <c r="B19555" t="s">
        <v>74034</v>
      </c>
      <c r="C19555" t="s">
        <v>74035</v>
      </c>
      <c r="D19555" t="s">
        <v>293</v>
      </c>
      <c r="E19555" t="s">
        <v>294</v>
      </c>
      <c r="F19555" s="3">
        <v>25000</v>
      </c>
      <c r="G19555" t="s">
        <v>57</v>
      </c>
      <c r="H19555" t="s">
        <v>46</v>
      </c>
      <c r="I19555" t="s">
        <v>648</v>
      </c>
      <c r="J19555" t="s">
        <v>649</v>
      </c>
      <c r="K19555" t="s">
        <v>74036</v>
      </c>
      <c r="L19555">
        <v>1</v>
      </c>
      <c r="M19555" s="1">
        <v>40179</v>
      </c>
      <c r="N19555" s="2">
        <v>40179</v>
      </c>
      <c r="O19555" t="s">
        <v>118</v>
      </c>
      <c r="P19555">
        <v>2010</v>
      </c>
      <c r="Q19555" s="1">
        <v>40414</v>
      </c>
      <c r="R19555" s="1">
        <v>40414</v>
      </c>
      <c r="S19555">
        <v>0</v>
      </c>
      <c r="T19555">
        <v>25000</v>
      </c>
      <c r="U19555">
        <v>0</v>
      </c>
      <c r="V19555">
        <v>0</v>
      </c>
      <c r="W19555">
        <v>0</v>
      </c>
      <c r="X19555">
        <v>0</v>
      </c>
      <c r="Y19555">
        <v>0</v>
      </c>
      <c r="Z19555">
        <v>0</v>
      </c>
      <c r="AA19555">
        <v>0</v>
      </c>
      <c r="AB19555">
        <v>0</v>
      </c>
      <c r="AC19555">
        <v>0</v>
      </c>
      <c r="AD19555">
        <v>0</v>
      </c>
      <c r="AE19555">
        <v>0</v>
      </c>
      <c r="AF19555">
        <v>0</v>
      </c>
      <c r="AG19555">
        <v>0</v>
      </c>
      <c r="AH19555">
        <v>0</v>
      </c>
      <c r="AI19555">
        <v>0</v>
      </c>
      <c r="AJ19555">
        <v>0</v>
      </c>
      <c r="AK19555">
        <v>0</v>
      </c>
      <c r="AL19555">
        <v>0</v>
      </c>
      <c r="AM19555">
        <v>0</v>
      </c>
    </row>
    <row r="19556" spans="1:39" x14ac:dyDescent="0.45">
      <c r="A19556" t="s">
        <v>74037</v>
      </c>
      <c r="B19556" t="s">
        <v>74038</v>
      </c>
      <c r="C19556" t="s">
        <v>74039</v>
      </c>
      <c r="D19556" t="s">
        <v>142</v>
      </c>
      <c r="E19556" t="s">
        <v>143</v>
      </c>
      <c r="F19556" t="s">
        <v>74040</v>
      </c>
      <c r="G19556" t="s">
        <v>57</v>
      </c>
      <c r="H19556" t="s">
        <v>46</v>
      </c>
      <c r="I19556" t="s">
        <v>299</v>
      </c>
      <c r="J19556" t="s">
        <v>300</v>
      </c>
      <c r="K19556" t="s">
        <v>13676</v>
      </c>
      <c r="L19556">
        <v>2</v>
      </c>
      <c r="Q19556" s="1">
        <v>40067</v>
      </c>
      <c r="R19556" s="1">
        <v>40282</v>
      </c>
      <c r="S19556">
        <v>0</v>
      </c>
      <c r="T19556">
        <v>0</v>
      </c>
      <c r="U19556">
        <v>0</v>
      </c>
      <c r="V19556">
        <v>0</v>
      </c>
      <c r="W19556">
        <v>0</v>
      </c>
      <c r="X19556">
        <v>3647935</v>
      </c>
      <c r="Y19556">
        <v>0</v>
      </c>
      <c r="Z19556">
        <v>0</v>
      </c>
      <c r="AA19556">
        <v>0</v>
      </c>
      <c r="AB19556">
        <v>0</v>
      </c>
      <c r="AC19556">
        <v>0</v>
      </c>
      <c r="AD19556">
        <v>0</v>
      </c>
      <c r="AE19556">
        <v>0</v>
      </c>
      <c r="AF19556">
        <v>0</v>
      </c>
      <c r="AG19556">
        <v>0</v>
      </c>
      <c r="AH19556">
        <v>0</v>
      </c>
      <c r="AI19556">
        <v>0</v>
      </c>
      <c r="AJ19556">
        <v>0</v>
      </c>
      <c r="AK19556">
        <v>0</v>
      </c>
      <c r="AL19556">
        <v>0</v>
      </c>
      <c r="AM19556">
        <v>0</v>
      </c>
    </row>
    <row r="19557" spans="1:39" x14ac:dyDescent="0.45">
      <c r="A19557" t="s">
        <v>74041</v>
      </c>
      <c r="B19557" t="s">
        <v>74042</v>
      </c>
      <c r="C19557" t="s">
        <v>74043</v>
      </c>
      <c r="D19557" t="s">
        <v>389</v>
      </c>
      <c r="E19557" t="s">
        <v>390</v>
      </c>
      <c r="F19557" t="s">
        <v>114</v>
      </c>
      <c r="G19557" t="s">
        <v>57</v>
      </c>
      <c r="H19557" t="s">
        <v>46</v>
      </c>
      <c r="I19557" t="s">
        <v>2223</v>
      </c>
      <c r="J19557" t="s">
        <v>2456</v>
      </c>
      <c r="K19557" t="s">
        <v>4766</v>
      </c>
      <c r="L19557">
        <v>1</v>
      </c>
      <c r="M19557" s="1">
        <v>40044</v>
      </c>
      <c r="N19557" s="2">
        <v>40026</v>
      </c>
      <c r="O19557" t="s">
        <v>285</v>
      </c>
      <c r="P19557">
        <v>2009</v>
      </c>
      <c r="Q19557" s="1">
        <v>40863</v>
      </c>
      <c r="R19557" s="1">
        <v>40863</v>
      </c>
      <c r="S19557">
        <v>0</v>
      </c>
      <c r="T19557">
        <v>0</v>
      </c>
      <c r="U19557">
        <v>0</v>
      </c>
      <c r="V19557">
        <v>0</v>
      </c>
      <c r="W19557">
        <v>0</v>
      </c>
      <c r="X19557">
        <v>0</v>
      </c>
      <c r="Y19557">
        <v>0</v>
      </c>
      <c r="Z19557">
        <v>0</v>
      </c>
      <c r="AA19557">
        <v>0</v>
      </c>
      <c r="AB19557">
        <v>0</v>
      </c>
      <c r="AC19557">
        <v>0</v>
      </c>
      <c r="AD19557">
        <v>0</v>
      </c>
      <c r="AE19557">
        <v>0</v>
      </c>
      <c r="AF19557">
        <v>0</v>
      </c>
      <c r="AG19557">
        <v>0</v>
      </c>
      <c r="AH19557">
        <v>0</v>
      </c>
      <c r="AI19557">
        <v>0</v>
      </c>
      <c r="AJ19557">
        <v>0</v>
      </c>
      <c r="AK19557">
        <v>0</v>
      </c>
      <c r="AL19557">
        <v>0</v>
      </c>
      <c r="AM19557">
        <v>0</v>
      </c>
    </row>
    <row r="19558" spans="1:39" x14ac:dyDescent="0.45">
      <c r="A19558" t="s">
        <v>74044</v>
      </c>
      <c r="B19558" t="s">
        <v>74045</v>
      </c>
      <c r="C19558" t="s">
        <v>74046</v>
      </c>
      <c r="D19558" t="s">
        <v>389</v>
      </c>
      <c r="E19558" t="s">
        <v>390</v>
      </c>
      <c r="F19558" t="s">
        <v>74047</v>
      </c>
      <c r="G19558" t="s">
        <v>57</v>
      </c>
      <c r="H19558" t="s">
        <v>46</v>
      </c>
      <c r="I19558" t="s">
        <v>58</v>
      </c>
      <c r="J19558" t="s">
        <v>198</v>
      </c>
      <c r="K19558" t="s">
        <v>199</v>
      </c>
      <c r="L19558">
        <v>2</v>
      </c>
      <c r="M19558" s="1">
        <v>38353</v>
      </c>
      <c r="N19558" s="2">
        <v>38353</v>
      </c>
      <c r="O19558" t="s">
        <v>464</v>
      </c>
      <c r="P19558">
        <v>2005</v>
      </c>
      <c r="Q19558" s="1">
        <v>40513</v>
      </c>
      <c r="R19558" s="1">
        <v>40931</v>
      </c>
      <c r="S19558">
        <v>0</v>
      </c>
      <c r="T19558">
        <v>3429998</v>
      </c>
      <c r="U19558">
        <v>0</v>
      </c>
      <c r="V19558">
        <v>0</v>
      </c>
      <c r="W19558">
        <v>0</v>
      </c>
      <c r="X19558">
        <v>0</v>
      </c>
      <c r="Y19558">
        <v>0</v>
      </c>
      <c r="Z19558">
        <v>0</v>
      </c>
      <c r="AA19558">
        <v>0</v>
      </c>
      <c r="AB19558">
        <v>0</v>
      </c>
      <c r="AC19558">
        <v>0</v>
      </c>
      <c r="AD19558">
        <v>0</v>
      </c>
      <c r="AE19558">
        <v>0</v>
      </c>
      <c r="AF19558">
        <v>0</v>
      </c>
      <c r="AG19558">
        <v>3050000</v>
      </c>
      <c r="AH19558">
        <v>0</v>
      </c>
      <c r="AI19558">
        <v>0</v>
      </c>
      <c r="AJ19558">
        <v>0</v>
      </c>
      <c r="AK19558">
        <v>0</v>
      </c>
      <c r="AL19558">
        <v>0</v>
      </c>
      <c r="AM19558">
        <v>0</v>
      </c>
    </row>
    <row r="19559" spans="1:39" x14ac:dyDescent="0.45">
      <c r="A19559" t="s">
        <v>74048</v>
      </c>
      <c r="B19559" t="s">
        <v>74049</v>
      </c>
      <c r="C19559" t="s">
        <v>74050</v>
      </c>
      <c r="F19559" t="s">
        <v>74051</v>
      </c>
      <c r="G19559" t="s">
        <v>57</v>
      </c>
      <c r="H19559" t="s">
        <v>46</v>
      </c>
      <c r="I19559" t="s">
        <v>648</v>
      </c>
      <c r="J19559" t="s">
        <v>649</v>
      </c>
      <c r="K19559" t="s">
        <v>649</v>
      </c>
      <c r="L19559">
        <v>2</v>
      </c>
      <c r="M19559" s="1">
        <v>39448</v>
      </c>
      <c r="N19559" s="2">
        <v>39448</v>
      </c>
      <c r="O19559" t="s">
        <v>181</v>
      </c>
      <c r="P19559">
        <v>2008</v>
      </c>
      <c r="Q19559" s="1">
        <v>40725</v>
      </c>
      <c r="R19559" s="1">
        <v>40984</v>
      </c>
      <c r="S19559">
        <v>0</v>
      </c>
      <c r="T19559">
        <v>3693000</v>
      </c>
      <c r="U19559">
        <v>0</v>
      </c>
      <c r="V19559">
        <v>0</v>
      </c>
      <c r="W19559">
        <v>0</v>
      </c>
      <c r="X19559">
        <v>0</v>
      </c>
      <c r="Y19559">
        <v>0</v>
      </c>
      <c r="Z19559">
        <v>0</v>
      </c>
      <c r="AA19559">
        <v>0</v>
      </c>
      <c r="AB19559">
        <v>0</v>
      </c>
      <c r="AC19559">
        <v>0</v>
      </c>
      <c r="AD19559">
        <v>0</v>
      </c>
      <c r="AE19559">
        <v>0</v>
      </c>
      <c r="AF19559">
        <v>0</v>
      </c>
      <c r="AG19559">
        <v>0</v>
      </c>
      <c r="AH19559">
        <v>0</v>
      </c>
      <c r="AI19559">
        <v>0</v>
      </c>
      <c r="AJ19559">
        <v>0</v>
      </c>
      <c r="AK19559">
        <v>0</v>
      </c>
      <c r="AL19559">
        <v>0</v>
      </c>
      <c r="AM19559">
        <v>0</v>
      </c>
    </row>
    <row r="19560" spans="1:39" x14ac:dyDescent="0.45">
      <c r="A19560" t="s">
        <v>74052</v>
      </c>
      <c r="B19560" t="s">
        <v>74053</v>
      </c>
      <c r="C19560" t="s">
        <v>74054</v>
      </c>
      <c r="D19560" t="s">
        <v>74055</v>
      </c>
      <c r="E19560" t="s">
        <v>7078</v>
      </c>
      <c r="F19560" t="s">
        <v>74056</v>
      </c>
      <c r="G19560" t="s">
        <v>57</v>
      </c>
      <c r="H19560" t="s">
        <v>46</v>
      </c>
      <c r="I19560" t="s">
        <v>58</v>
      </c>
      <c r="J19560" t="s">
        <v>5974</v>
      </c>
      <c r="K19560" t="s">
        <v>11395</v>
      </c>
      <c r="L19560">
        <v>4</v>
      </c>
      <c r="M19560" s="1">
        <v>37257</v>
      </c>
      <c r="N19560" s="2">
        <v>37257</v>
      </c>
      <c r="O19560" t="s">
        <v>554</v>
      </c>
      <c r="P19560">
        <v>2002</v>
      </c>
      <c r="Q19560" s="1">
        <v>38302</v>
      </c>
      <c r="R19560" s="1">
        <v>41257</v>
      </c>
      <c r="S19560">
        <v>0</v>
      </c>
      <c r="T19560">
        <v>40094161</v>
      </c>
      <c r="U19560">
        <v>0</v>
      </c>
      <c r="V19560">
        <v>0</v>
      </c>
      <c r="W19560">
        <v>0</v>
      </c>
      <c r="X19560">
        <v>0</v>
      </c>
      <c r="Y19560">
        <v>0</v>
      </c>
      <c r="Z19560">
        <v>0</v>
      </c>
      <c r="AA19560">
        <v>0</v>
      </c>
      <c r="AB19560">
        <v>0</v>
      </c>
      <c r="AC19560">
        <v>0</v>
      </c>
      <c r="AD19560">
        <v>0</v>
      </c>
      <c r="AE19560">
        <v>0</v>
      </c>
      <c r="AF19560">
        <v>11900000</v>
      </c>
      <c r="AG19560">
        <v>0</v>
      </c>
      <c r="AH19560">
        <v>19000000</v>
      </c>
      <c r="AI19560">
        <v>0</v>
      </c>
      <c r="AJ19560">
        <v>0</v>
      </c>
      <c r="AK19560">
        <v>0</v>
      </c>
      <c r="AL19560">
        <v>0</v>
      </c>
      <c r="AM19560">
        <v>0</v>
      </c>
    </row>
    <row r="19561" spans="1:39" x14ac:dyDescent="0.45">
      <c r="A19561" t="s">
        <v>74057</v>
      </c>
      <c r="B19561" t="s">
        <v>74058</v>
      </c>
      <c r="C19561" t="s">
        <v>74059</v>
      </c>
      <c r="D19561" t="s">
        <v>13180</v>
      </c>
      <c r="E19561" t="s">
        <v>6884</v>
      </c>
      <c r="F19561" t="s">
        <v>114</v>
      </c>
      <c r="G19561" t="s">
        <v>57</v>
      </c>
      <c r="H19561" t="s">
        <v>260</v>
      </c>
      <c r="I19561" t="s">
        <v>261</v>
      </c>
      <c r="J19561" t="s">
        <v>262</v>
      </c>
      <c r="K19561" t="s">
        <v>262</v>
      </c>
      <c r="L19561">
        <v>1</v>
      </c>
      <c r="M19561" s="1">
        <v>40179</v>
      </c>
      <c r="N19561" s="2">
        <v>40179</v>
      </c>
      <c r="O19561" t="s">
        <v>118</v>
      </c>
      <c r="P19561">
        <v>2010</v>
      </c>
      <c r="Q19561" s="1">
        <v>41401</v>
      </c>
      <c r="R19561" s="1">
        <v>41401</v>
      </c>
      <c r="S19561">
        <v>0</v>
      </c>
      <c r="T19561">
        <v>0</v>
      </c>
      <c r="U19561">
        <v>0</v>
      </c>
      <c r="V19561">
        <v>0</v>
      </c>
      <c r="W19561">
        <v>0</v>
      </c>
      <c r="X19561">
        <v>0</v>
      </c>
      <c r="Y19561">
        <v>0</v>
      </c>
      <c r="Z19561">
        <v>0</v>
      </c>
      <c r="AA19561">
        <v>0</v>
      </c>
      <c r="AB19561">
        <v>0</v>
      </c>
      <c r="AC19561">
        <v>0</v>
      </c>
      <c r="AD19561">
        <v>0</v>
      </c>
      <c r="AE19561">
        <v>0</v>
      </c>
      <c r="AF19561">
        <v>0</v>
      </c>
      <c r="AG19561">
        <v>0</v>
      </c>
      <c r="AH19561">
        <v>0</v>
      </c>
      <c r="AI19561">
        <v>0</v>
      </c>
      <c r="AJ19561">
        <v>0</v>
      </c>
      <c r="AK19561">
        <v>0</v>
      </c>
      <c r="AL19561">
        <v>0</v>
      </c>
      <c r="AM19561">
        <v>0</v>
      </c>
    </row>
    <row r="19562" spans="1:39" x14ac:dyDescent="0.45">
      <c r="A19562" t="s">
        <v>74060</v>
      </c>
      <c r="B19562" t="s">
        <v>74061</v>
      </c>
      <c r="C19562" t="s">
        <v>74062</v>
      </c>
      <c r="D19562" t="s">
        <v>142</v>
      </c>
      <c r="E19562" t="s">
        <v>143</v>
      </c>
      <c r="F19562" t="s">
        <v>74063</v>
      </c>
      <c r="G19562" t="s">
        <v>57</v>
      </c>
      <c r="H19562" t="s">
        <v>46</v>
      </c>
      <c r="I19562" t="s">
        <v>91</v>
      </c>
      <c r="J19562" t="s">
        <v>602</v>
      </c>
      <c r="K19562" t="s">
        <v>74064</v>
      </c>
      <c r="L19562">
        <v>1</v>
      </c>
      <c r="Q19562" s="1">
        <v>41673</v>
      </c>
      <c r="R19562" s="1">
        <v>41673</v>
      </c>
      <c r="S19562">
        <v>0</v>
      </c>
      <c r="T19562">
        <v>3060100</v>
      </c>
      <c r="U19562">
        <v>0</v>
      </c>
      <c r="V19562">
        <v>0</v>
      </c>
      <c r="W19562">
        <v>0</v>
      </c>
      <c r="X19562">
        <v>0</v>
      </c>
      <c r="Y19562">
        <v>0</v>
      </c>
      <c r="Z19562">
        <v>0</v>
      </c>
      <c r="AA19562">
        <v>0</v>
      </c>
      <c r="AB19562">
        <v>0</v>
      </c>
      <c r="AC19562">
        <v>0</v>
      </c>
      <c r="AD19562">
        <v>0</v>
      </c>
      <c r="AE19562">
        <v>0</v>
      </c>
      <c r="AF19562">
        <v>0</v>
      </c>
      <c r="AG19562">
        <v>0</v>
      </c>
      <c r="AH19562">
        <v>0</v>
      </c>
      <c r="AI19562">
        <v>0</v>
      </c>
      <c r="AJ19562">
        <v>0</v>
      </c>
      <c r="AK19562">
        <v>0</v>
      </c>
      <c r="AL19562">
        <v>0</v>
      </c>
      <c r="AM19562">
        <v>0</v>
      </c>
    </row>
    <row r="19563" spans="1:39" x14ac:dyDescent="0.45">
      <c r="A19563" t="s">
        <v>74065</v>
      </c>
      <c r="B19563" t="s">
        <v>74066</v>
      </c>
      <c r="C19563" t="s">
        <v>74067</v>
      </c>
      <c r="D19563" t="s">
        <v>74068</v>
      </c>
      <c r="E19563" t="s">
        <v>108</v>
      </c>
      <c r="F19563" t="s">
        <v>114</v>
      </c>
      <c r="G19563" t="s">
        <v>101</v>
      </c>
      <c r="H19563" t="s">
        <v>46</v>
      </c>
      <c r="I19563" t="s">
        <v>58</v>
      </c>
      <c r="J19563" t="s">
        <v>198</v>
      </c>
      <c r="K19563" t="s">
        <v>199</v>
      </c>
      <c r="L19563">
        <v>1</v>
      </c>
      <c r="M19563" s="1">
        <v>38169</v>
      </c>
      <c r="N19563" s="2">
        <v>38169</v>
      </c>
      <c r="O19563" t="s">
        <v>1559</v>
      </c>
      <c r="P19563">
        <v>2004</v>
      </c>
      <c r="Q19563" s="1">
        <v>39448</v>
      </c>
      <c r="R19563" s="1">
        <v>39448</v>
      </c>
      <c r="S19563">
        <v>0</v>
      </c>
      <c r="T19563">
        <v>0</v>
      </c>
      <c r="U19563">
        <v>0</v>
      </c>
      <c r="V19563">
        <v>0</v>
      </c>
      <c r="W19563">
        <v>0</v>
      </c>
      <c r="X19563">
        <v>0</v>
      </c>
      <c r="Y19563">
        <v>0</v>
      </c>
      <c r="Z19563">
        <v>0</v>
      </c>
      <c r="AA19563">
        <v>0</v>
      </c>
      <c r="AB19563">
        <v>0</v>
      </c>
      <c r="AC19563">
        <v>0</v>
      </c>
      <c r="AD19563">
        <v>0</v>
      </c>
      <c r="AE19563">
        <v>0</v>
      </c>
      <c r="AF19563">
        <v>0</v>
      </c>
      <c r="AG19563">
        <v>0</v>
      </c>
      <c r="AH19563">
        <v>0</v>
      </c>
      <c r="AI19563">
        <v>0</v>
      </c>
      <c r="AJ19563">
        <v>0</v>
      </c>
      <c r="AK19563">
        <v>0</v>
      </c>
      <c r="AL19563">
        <v>0</v>
      </c>
      <c r="AM19563">
        <v>0</v>
      </c>
    </row>
    <row r="19564" spans="1:39" x14ac:dyDescent="0.45">
      <c r="A19564" t="s">
        <v>74069</v>
      </c>
      <c r="B19564" t="s">
        <v>74070</v>
      </c>
      <c r="C19564" t="s">
        <v>74071</v>
      </c>
      <c r="D19564" t="s">
        <v>293</v>
      </c>
      <c r="E19564" t="s">
        <v>294</v>
      </c>
      <c r="F19564" t="s">
        <v>846</v>
      </c>
      <c r="G19564" t="s">
        <v>57</v>
      </c>
      <c r="H19564" t="s">
        <v>46</v>
      </c>
      <c r="I19564" t="s">
        <v>299</v>
      </c>
      <c r="J19564" t="s">
        <v>2515</v>
      </c>
      <c r="K19564" t="s">
        <v>74072</v>
      </c>
      <c r="L19564">
        <v>1</v>
      </c>
      <c r="Q19564" s="1">
        <v>40281</v>
      </c>
      <c r="R19564" s="1">
        <v>40281</v>
      </c>
      <c r="S19564">
        <v>0</v>
      </c>
      <c r="T19564">
        <v>1000000</v>
      </c>
      <c r="U19564">
        <v>0</v>
      </c>
      <c r="V19564">
        <v>0</v>
      </c>
      <c r="W19564">
        <v>0</v>
      </c>
      <c r="X19564">
        <v>0</v>
      </c>
      <c r="Y19564">
        <v>0</v>
      </c>
      <c r="Z19564">
        <v>0</v>
      </c>
      <c r="AA19564">
        <v>0</v>
      </c>
      <c r="AB19564">
        <v>0</v>
      </c>
      <c r="AC19564">
        <v>0</v>
      </c>
      <c r="AD19564">
        <v>0</v>
      </c>
      <c r="AE19564">
        <v>0</v>
      </c>
      <c r="AF19564">
        <v>0</v>
      </c>
      <c r="AG19564">
        <v>0</v>
      </c>
      <c r="AH19564">
        <v>0</v>
      </c>
      <c r="AI19564">
        <v>0</v>
      </c>
      <c r="AJ19564">
        <v>0</v>
      </c>
      <c r="AK19564">
        <v>0</v>
      </c>
      <c r="AL19564">
        <v>0</v>
      </c>
      <c r="AM19564">
        <v>0</v>
      </c>
    </row>
    <row r="19565" spans="1:39" x14ac:dyDescent="0.45">
      <c r="A19565" t="s">
        <v>74073</v>
      </c>
      <c r="B19565" t="s">
        <v>74074</v>
      </c>
      <c r="C19565" t="s">
        <v>74075</v>
      </c>
      <c r="D19565" t="s">
        <v>293</v>
      </c>
      <c r="E19565" t="s">
        <v>294</v>
      </c>
      <c r="F19565" t="s">
        <v>74076</v>
      </c>
      <c r="G19565" t="s">
        <v>57</v>
      </c>
      <c r="H19565" t="s">
        <v>46</v>
      </c>
      <c r="I19565" t="s">
        <v>318</v>
      </c>
      <c r="J19565" t="s">
        <v>4955</v>
      </c>
      <c r="K19565" t="s">
        <v>4955</v>
      </c>
      <c r="L19565">
        <v>1</v>
      </c>
      <c r="M19565" s="1">
        <v>36161</v>
      </c>
      <c r="N19565" s="2">
        <v>36161</v>
      </c>
      <c r="O19565" t="s">
        <v>1121</v>
      </c>
      <c r="P19565">
        <v>1999</v>
      </c>
      <c r="Q19565" s="1">
        <v>40864</v>
      </c>
      <c r="R19565" s="1">
        <v>40864</v>
      </c>
      <c r="S19565">
        <v>0</v>
      </c>
      <c r="T19565">
        <v>0</v>
      </c>
      <c r="U19565">
        <v>0</v>
      </c>
      <c r="V19565">
        <v>0</v>
      </c>
      <c r="W19565">
        <v>0</v>
      </c>
      <c r="X19565">
        <v>0</v>
      </c>
      <c r="Y19565">
        <v>0</v>
      </c>
      <c r="Z19565">
        <v>0</v>
      </c>
      <c r="AA19565">
        <v>3499976</v>
      </c>
      <c r="AB19565">
        <v>0</v>
      </c>
      <c r="AC19565">
        <v>0</v>
      </c>
      <c r="AD19565">
        <v>0</v>
      </c>
      <c r="AE19565">
        <v>0</v>
      </c>
      <c r="AF19565">
        <v>0</v>
      </c>
      <c r="AG19565">
        <v>0</v>
      </c>
      <c r="AH19565">
        <v>0</v>
      </c>
      <c r="AI19565">
        <v>0</v>
      </c>
      <c r="AJ19565">
        <v>0</v>
      </c>
      <c r="AK19565">
        <v>0</v>
      </c>
      <c r="AL19565">
        <v>0</v>
      </c>
      <c r="AM19565">
        <v>0</v>
      </c>
    </row>
    <row r="19566" spans="1:39" x14ac:dyDescent="0.45">
      <c r="A19566" t="s">
        <v>74077</v>
      </c>
      <c r="B19566" t="s">
        <v>74078</v>
      </c>
      <c r="C19566" t="s">
        <v>74079</v>
      </c>
      <c r="D19566" t="s">
        <v>293</v>
      </c>
      <c r="E19566" t="s">
        <v>294</v>
      </c>
      <c r="F19566" t="s">
        <v>74080</v>
      </c>
      <c r="G19566" t="s">
        <v>57</v>
      </c>
      <c r="H19566" t="s">
        <v>46</v>
      </c>
      <c r="I19566" t="s">
        <v>1095</v>
      </c>
      <c r="J19566" t="s">
        <v>1096</v>
      </c>
      <c r="K19566" t="s">
        <v>1177</v>
      </c>
      <c r="L19566">
        <v>4</v>
      </c>
      <c r="M19566" s="1">
        <v>39083</v>
      </c>
      <c r="N19566" s="2">
        <v>39083</v>
      </c>
      <c r="O19566" t="s">
        <v>110</v>
      </c>
      <c r="P19566">
        <v>2007</v>
      </c>
      <c r="Q19566" s="1">
        <v>40234</v>
      </c>
      <c r="R19566" s="1">
        <v>41621</v>
      </c>
      <c r="S19566">
        <v>0</v>
      </c>
      <c r="T19566">
        <v>1375900</v>
      </c>
      <c r="U19566">
        <v>0</v>
      </c>
      <c r="V19566">
        <v>0</v>
      </c>
      <c r="W19566">
        <v>0</v>
      </c>
      <c r="X19566">
        <v>2045000</v>
      </c>
      <c r="Y19566">
        <v>0</v>
      </c>
      <c r="Z19566">
        <v>0</v>
      </c>
      <c r="AA19566">
        <v>0</v>
      </c>
      <c r="AB19566">
        <v>0</v>
      </c>
      <c r="AC19566">
        <v>0</v>
      </c>
      <c r="AD19566">
        <v>0</v>
      </c>
      <c r="AE19566">
        <v>0</v>
      </c>
      <c r="AF19566">
        <v>0</v>
      </c>
      <c r="AG19566">
        <v>0</v>
      </c>
      <c r="AH19566">
        <v>0</v>
      </c>
      <c r="AI19566">
        <v>0</v>
      </c>
      <c r="AJ19566">
        <v>0</v>
      </c>
      <c r="AK19566">
        <v>0</v>
      </c>
      <c r="AL19566">
        <v>0</v>
      </c>
      <c r="AM19566">
        <v>0</v>
      </c>
    </row>
    <row r="19567" spans="1:39" x14ac:dyDescent="0.45">
      <c r="A19567" t="s">
        <v>74081</v>
      </c>
      <c r="B19567" t="s">
        <v>74082</v>
      </c>
      <c r="C19567" t="s">
        <v>74083</v>
      </c>
      <c r="D19567" t="s">
        <v>142</v>
      </c>
      <c r="E19567" t="s">
        <v>143</v>
      </c>
      <c r="F19567" t="s">
        <v>114</v>
      </c>
      <c r="G19567" t="s">
        <v>57</v>
      </c>
      <c r="H19567" t="s">
        <v>46</v>
      </c>
      <c r="I19567" t="s">
        <v>58</v>
      </c>
      <c r="J19567" t="s">
        <v>59</v>
      </c>
      <c r="K19567" t="s">
        <v>59</v>
      </c>
      <c r="L19567">
        <v>1</v>
      </c>
      <c r="Q19567" s="1">
        <v>41722</v>
      </c>
      <c r="R19567" s="1">
        <v>41722</v>
      </c>
      <c r="S19567">
        <v>0</v>
      </c>
      <c r="T19567">
        <v>0</v>
      </c>
      <c r="U19567">
        <v>0</v>
      </c>
      <c r="V19567">
        <v>0</v>
      </c>
      <c r="W19567">
        <v>0</v>
      </c>
      <c r="X19567">
        <v>0</v>
      </c>
      <c r="Y19567">
        <v>0</v>
      </c>
      <c r="Z19567">
        <v>0</v>
      </c>
      <c r="AA19567">
        <v>0</v>
      </c>
      <c r="AB19567">
        <v>0</v>
      </c>
      <c r="AC19567">
        <v>0</v>
      </c>
      <c r="AD19567">
        <v>0</v>
      </c>
      <c r="AE19567">
        <v>0</v>
      </c>
      <c r="AF19567">
        <v>0</v>
      </c>
      <c r="AG19567">
        <v>0</v>
      </c>
      <c r="AH19567">
        <v>0</v>
      </c>
      <c r="AI19567">
        <v>0</v>
      </c>
      <c r="AJ19567">
        <v>0</v>
      </c>
      <c r="AK19567">
        <v>0</v>
      </c>
      <c r="AL19567">
        <v>0</v>
      </c>
      <c r="AM19567">
        <v>0</v>
      </c>
    </row>
    <row r="19568" spans="1:39" x14ac:dyDescent="0.45">
      <c r="A19568" t="s">
        <v>74084</v>
      </c>
      <c r="B19568" t="s">
        <v>74085</v>
      </c>
      <c r="C19568" t="s">
        <v>74086</v>
      </c>
      <c r="D19568" t="s">
        <v>293</v>
      </c>
      <c r="E19568" t="s">
        <v>294</v>
      </c>
      <c r="F19568" t="s">
        <v>74087</v>
      </c>
      <c r="G19568" t="s">
        <v>57</v>
      </c>
      <c r="H19568" t="s">
        <v>192</v>
      </c>
      <c r="J19568" t="s">
        <v>4100</v>
      </c>
      <c r="K19568" t="s">
        <v>74088</v>
      </c>
      <c r="L19568">
        <v>1</v>
      </c>
      <c r="Q19568" s="1">
        <v>38587</v>
      </c>
      <c r="R19568" s="1">
        <v>38587</v>
      </c>
      <c r="S19568">
        <v>0</v>
      </c>
      <c r="T19568">
        <v>8990000</v>
      </c>
      <c r="U19568">
        <v>0</v>
      </c>
      <c r="V19568">
        <v>0</v>
      </c>
      <c r="W19568">
        <v>0</v>
      </c>
      <c r="X19568">
        <v>0</v>
      </c>
      <c r="Y19568">
        <v>0</v>
      </c>
      <c r="Z19568">
        <v>0</v>
      </c>
      <c r="AA19568">
        <v>0</v>
      </c>
      <c r="AB19568">
        <v>0</v>
      </c>
      <c r="AC19568">
        <v>0</v>
      </c>
      <c r="AD19568">
        <v>0</v>
      </c>
      <c r="AE19568">
        <v>0</v>
      </c>
      <c r="AF19568">
        <v>0</v>
      </c>
      <c r="AG19568">
        <v>0</v>
      </c>
      <c r="AH19568">
        <v>8990000</v>
      </c>
      <c r="AI19568">
        <v>0</v>
      </c>
      <c r="AJ19568">
        <v>0</v>
      </c>
      <c r="AK19568">
        <v>0</v>
      </c>
      <c r="AL19568">
        <v>0</v>
      </c>
      <c r="AM19568">
        <v>0</v>
      </c>
    </row>
    <row r="19569" spans="1:39" x14ac:dyDescent="0.45">
      <c r="A19569" t="s">
        <v>74089</v>
      </c>
      <c r="B19569" t="s">
        <v>74090</v>
      </c>
      <c r="C19569" t="s">
        <v>74091</v>
      </c>
      <c r="D19569" t="s">
        <v>774</v>
      </c>
      <c r="E19569" t="s">
        <v>775</v>
      </c>
      <c r="F19569" t="s">
        <v>74092</v>
      </c>
      <c r="G19569" t="s">
        <v>57</v>
      </c>
      <c r="H19569" t="s">
        <v>46</v>
      </c>
      <c r="I19569" t="s">
        <v>81</v>
      </c>
      <c r="J19569" t="s">
        <v>82</v>
      </c>
      <c r="K19569" t="s">
        <v>4839</v>
      </c>
      <c r="L19569">
        <v>4</v>
      </c>
      <c r="M19569" s="1">
        <v>39814</v>
      </c>
      <c r="N19569" s="2">
        <v>39814</v>
      </c>
      <c r="O19569" t="s">
        <v>188</v>
      </c>
      <c r="P19569">
        <v>2009</v>
      </c>
      <c r="Q19569" s="1">
        <v>39753</v>
      </c>
      <c r="R19569" s="1">
        <v>41575</v>
      </c>
      <c r="S19569">
        <v>0</v>
      </c>
      <c r="T19569">
        <v>140000000</v>
      </c>
      <c r="U19569">
        <v>0</v>
      </c>
      <c r="V19569">
        <v>0</v>
      </c>
      <c r="W19569">
        <v>0</v>
      </c>
      <c r="X19569">
        <v>0</v>
      </c>
      <c r="Y19569">
        <v>0</v>
      </c>
      <c r="Z19569">
        <v>0</v>
      </c>
      <c r="AA19569">
        <v>171453228</v>
      </c>
      <c r="AB19569">
        <v>0</v>
      </c>
      <c r="AC19569">
        <v>0</v>
      </c>
      <c r="AD19569">
        <v>0</v>
      </c>
      <c r="AE19569">
        <v>0</v>
      </c>
      <c r="AF19569">
        <v>0</v>
      </c>
      <c r="AG19569">
        <v>35000000</v>
      </c>
      <c r="AH19569">
        <v>105000000</v>
      </c>
      <c r="AI19569">
        <v>0</v>
      </c>
      <c r="AJ19569">
        <v>0</v>
      </c>
      <c r="AK19569">
        <v>0</v>
      </c>
      <c r="AL19569">
        <v>0</v>
      </c>
      <c r="AM19569">
        <v>0</v>
      </c>
    </row>
    <row r="19570" spans="1:39" x14ac:dyDescent="0.45">
      <c r="A19570" t="s">
        <v>74093</v>
      </c>
      <c r="B19570" t="s">
        <v>74094</v>
      </c>
      <c r="C19570" t="s">
        <v>74095</v>
      </c>
      <c r="D19570" t="s">
        <v>142</v>
      </c>
      <c r="E19570" t="s">
        <v>143</v>
      </c>
      <c r="F19570" t="s">
        <v>964</v>
      </c>
      <c r="G19570" t="s">
        <v>57</v>
      </c>
      <c r="H19570" t="s">
        <v>46</v>
      </c>
      <c r="I19570" t="s">
        <v>58</v>
      </c>
      <c r="J19570" t="s">
        <v>1223</v>
      </c>
      <c r="K19570" t="s">
        <v>37855</v>
      </c>
      <c r="L19570">
        <v>1</v>
      </c>
      <c r="M19570" s="1">
        <v>40985</v>
      </c>
      <c r="N19570" s="2">
        <v>40969</v>
      </c>
      <c r="O19570" t="s">
        <v>132</v>
      </c>
      <c r="P19570">
        <v>2012</v>
      </c>
      <c r="Q19570" s="1">
        <v>40108</v>
      </c>
      <c r="R19570" s="1">
        <v>40108</v>
      </c>
      <c r="S19570">
        <v>0</v>
      </c>
      <c r="T19570">
        <v>300000</v>
      </c>
      <c r="U19570">
        <v>0</v>
      </c>
      <c r="V19570">
        <v>0</v>
      </c>
      <c r="W19570">
        <v>0</v>
      </c>
      <c r="X19570">
        <v>0</v>
      </c>
      <c r="Y19570">
        <v>0</v>
      </c>
      <c r="Z19570">
        <v>0</v>
      </c>
      <c r="AA19570">
        <v>0</v>
      </c>
      <c r="AB19570">
        <v>0</v>
      </c>
      <c r="AC19570">
        <v>0</v>
      </c>
      <c r="AD19570">
        <v>0</v>
      </c>
      <c r="AE19570">
        <v>0</v>
      </c>
      <c r="AF19570">
        <v>0</v>
      </c>
      <c r="AG19570">
        <v>0</v>
      </c>
      <c r="AH19570">
        <v>0</v>
      </c>
      <c r="AI19570">
        <v>0</v>
      </c>
      <c r="AJ19570">
        <v>0</v>
      </c>
      <c r="AK19570">
        <v>0</v>
      </c>
      <c r="AL19570">
        <v>0</v>
      </c>
      <c r="AM19570">
        <v>0</v>
      </c>
    </row>
    <row r="19571" spans="1:39" x14ac:dyDescent="0.45">
      <c r="A19571" t="s">
        <v>74096</v>
      </c>
      <c r="B19571" t="s">
        <v>74097</v>
      </c>
      <c r="C19571" t="s">
        <v>74098</v>
      </c>
      <c r="D19571" t="s">
        <v>107</v>
      </c>
      <c r="E19571" t="s">
        <v>108</v>
      </c>
      <c r="F19571" s="3">
        <v>50000</v>
      </c>
      <c r="G19571" t="s">
        <v>57</v>
      </c>
      <c r="H19571" t="s">
        <v>214</v>
      </c>
      <c r="J19571" t="s">
        <v>4136</v>
      </c>
      <c r="K19571" t="s">
        <v>74099</v>
      </c>
      <c r="L19571">
        <v>1</v>
      </c>
      <c r="M19571" s="1">
        <v>38139</v>
      </c>
      <c r="N19571" s="2">
        <v>38139</v>
      </c>
      <c r="O19571" t="s">
        <v>965</v>
      </c>
      <c r="P19571">
        <v>2004</v>
      </c>
      <c r="Q19571" s="1">
        <v>39052</v>
      </c>
      <c r="R19571" s="1">
        <v>39052</v>
      </c>
      <c r="S19571">
        <v>50000</v>
      </c>
      <c r="T19571">
        <v>0</v>
      </c>
      <c r="U19571">
        <v>0</v>
      </c>
      <c r="V19571">
        <v>0</v>
      </c>
      <c r="W19571">
        <v>0</v>
      </c>
      <c r="X19571">
        <v>0</v>
      </c>
      <c r="Y19571">
        <v>0</v>
      </c>
      <c r="Z19571">
        <v>0</v>
      </c>
      <c r="AA19571">
        <v>0</v>
      </c>
      <c r="AB19571">
        <v>0</v>
      </c>
      <c r="AC19571">
        <v>0</v>
      </c>
      <c r="AD19571">
        <v>0</v>
      </c>
      <c r="AE19571">
        <v>0</v>
      </c>
      <c r="AF19571">
        <v>0</v>
      </c>
      <c r="AG19571">
        <v>0</v>
      </c>
      <c r="AH19571">
        <v>0</v>
      </c>
      <c r="AI19571">
        <v>0</v>
      </c>
      <c r="AJ19571">
        <v>0</v>
      </c>
      <c r="AK19571">
        <v>0</v>
      </c>
      <c r="AL19571">
        <v>0</v>
      </c>
      <c r="AM19571">
        <v>0</v>
      </c>
    </row>
    <row r="19572" spans="1:39" x14ac:dyDescent="0.45">
      <c r="A19572" t="s">
        <v>74100</v>
      </c>
      <c r="B19572" t="s">
        <v>74101</v>
      </c>
      <c r="C19572" t="s">
        <v>74102</v>
      </c>
      <c r="D19572" t="s">
        <v>389</v>
      </c>
      <c r="E19572" t="s">
        <v>390</v>
      </c>
      <c r="F19572" t="s">
        <v>114</v>
      </c>
      <c r="G19572" t="s">
        <v>57</v>
      </c>
      <c r="H19572" t="s">
        <v>223</v>
      </c>
      <c r="J19572" t="s">
        <v>41971</v>
      </c>
      <c r="K19572" t="s">
        <v>41971</v>
      </c>
      <c r="L19572">
        <v>1</v>
      </c>
      <c r="M19572" s="1">
        <v>37622</v>
      </c>
      <c r="N19572" s="2">
        <v>37622</v>
      </c>
      <c r="O19572" t="s">
        <v>854</v>
      </c>
      <c r="P19572">
        <v>2003</v>
      </c>
      <c r="Q19572" s="1">
        <v>39753</v>
      </c>
      <c r="R19572" s="1">
        <v>39753</v>
      </c>
      <c r="S19572">
        <v>0</v>
      </c>
      <c r="T19572">
        <v>0</v>
      </c>
      <c r="U19572">
        <v>0</v>
      </c>
      <c r="V19572">
        <v>0</v>
      </c>
      <c r="W19572">
        <v>0</v>
      </c>
      <c r="X19572">
        <v>0</v>
      </c>
      <c r="Y19572">
        <v>0</v>
      </c>
      <c r="Z19572">
        <v>0</v>
      </c>
      <c r="AA19572">
        <v>0</v>
      </c>
      <c r="AB19572">
        <v>0</v>
      </c>
      <c r="AC19572">
        <v>0</v>
      </c>
      <c r="AD19572">
        <v>0</v>
      </c>
      <c r="AE19572">
        <v>0</v>
      </c>
      <c r="AF19572">
        <v>0</v>
      </c>
      <c r="AG19572">
        <v>0</v>
      </c>
      <c r="AH19572">
        <v>0</v>
      </c>
      <c r="AI19572">
        <v>0</v>
      </c>
      <c r="AJ19572">
        <v>0</v>
      </c>
      <c r="AK19572">
        <v>0</v>
      </c>
      <c r="AL19572">
        <v>0</v>
      </c>
      <c r="AM19572">
        <v>0</v>
      </c>
    </row>
    <row r="19573" spans="1:39" x14ac:dyDescent="0.45">
      <c r="A19573" t="s">
        <v>74103</v>
      </c>
      <c r="B19573" t="s">
        <v>74104</v>
      </c>
      <c r="C19573" t="s">
        <v>74105</v>
      </c>
      <c r="D19573" t="s">
        <v>461</v>
      </c>
      <c r="E19573" t="s">
        <v>462</v>
      </c>
      <c r="F19573" t="s">
        <v>20007</v>
      </c>
      <c r="G19573" t="s">
        <v>57</v>
      </c>
      <c r="H19573" t="s">
        <v>482</v>
      </c>
      <c r="J19573" t="s">
        <v>74106</v>
      </c>
      <c r="K19573" t="s">
        <v>74106</v>
      </c>
      <c r="L19573">
        <v>2</v>
      </c>
      <c r="Q19573" s="1">
        <v>38915</v>
      </c>
      <c r="R19573" s="1">
        <v>39093</v>
      </c>
      <c r="S19573">
        <v>0</v>
      </c>
      <c r="T19573">
        <v>21500000</v>
      </c>
      <c r="U19573">
        <v>0</v>
      </c>
      <c r="V19573">
        <v>0</v>
      </c>
      <c r="W19573">
        <v>0</v>
      </c>
      <c r="X19573">
        <v>0</v>
      </c>
      <c r="Y19573">
        <v>0</v>
      </c>
      <c r="Z19573">
        <v>0</v>
      </c>
      <c r="AA19573">
        <v>0</v>
      </c>
      <c r="AB19573">
        <v>0</v>
      </c>
      <c r="AC19573">
        <v>0</v>
      </c>
      <c r="AD19573">
        <v>0</v>
      </c>
      <c r="AE19573">
        <v>0</v>
      </c>
      <c r="AF19573">
        <v>0</v>
      </c>
      <c r="AG19573">
        <v>21500000</v>
      </c>
      <c r="AH19573">
        <v>0</v>
      </c>
      <c r="AI19573">
        <v>0</v>
      </c>
      <c r="AJ19573">
        <v>0</v>
      </c>
      <c r="AK19573">
        <v>0</v>
      </c>
      <c r="AL19573">
        <v>0</v>
      </c>
      <c r="AM19573">
        <v>0</v>
      </c>
    </row>
    <row r="19574" spans="1:39" x14ac:dyDescent="0.45">
      <c r="A19574" t="s">
        <v>74107</v>
      </c>
      <c r="B19574" t="s">
        <v>74108</v>
      </c>
      <c r="C19574" t="s">
        <v>74109</v>
      </c>
      <c r="D19574" t="s">
        <v>88</v>
      </c>
      <c r="E19574" t="s">
        <v>89</v>
      </c>
      <c r="F19574" t="s">
        <v>114</v>
      </c>
      <c r="G19574" t="s">
        <v>57</v>
      </c>
      <c r="H19574" t="s">
        <v>46</v>
      </c>
      <c r="I19574" t="s">
        <v>299</v>
      </c>
      <c r="J19574" t="s">
        <v>300</v>
      </c>
      <c r="K19574" t="s">
        <v>369</v>
      </c>
      <c r="L19574">
        <v>1</v>
      </c>
      <c r="Q19574" s="1">
        <v>40519</v>
      </c>
      <c r="R19574" s="1">
        <v>40519</v>
      </c>
      <c r="S19574">
        <v>0</v>
      </c>
      <c r="T19574">
        <v>0</v>
      </c>
      <c r="U19574">
        <v>0</v>
      </c>
      <c r="V19574">
        <v>0</v>
      </c>
      <c r="W19574">
        <v>0</v>
      </c>
      <c r="X19574">
        <v>0</v>
      </c>
      <c r="Y19574">
        <v>0</v>
      </c>
      <c r="Z19574">
        <v>0</v>
      </c>
      <c r="AA19574">
        <v>0</v>
      </c>
      <c r="AB19574">
        <v>0</v>
      </c>
      <c r="AC19574">
        <v>0</v>
      </c>
      <c r="AD19574">
        <v>0</v>
      </c>
      <c r="AE19574">
        <v>0</v>
      </c>
      <c r="AF19574">
        <v>0</v>
      </c>
      <c r="AG19574">
        <v>0</v>
      </c>
      <c r="AH19574">
        <v>0</v>
      </c>
      <c r="AI19574">
        <v>0</v>
      </c>
      <c r="AJ19574">
        <v>0</v>
      </c>
      <c r="AK19574">
        <v>0</v>
      </c>
      <c r="AL19574">
        <v>0</v>
      </c>
      <c r="AM19574">
        <v>0</v>
      </c>
    </row>
    <row r="19575" spans="1:39" x14ac:dyDescent="0.45">
      <c r="A19575" t="s">
        <v>74110</v>
      </c>
      <c r="B19575" t="s">
        <v>74111</v>
      </c>
      <c r="C19575" t="s">
        <v>74112</v>
      </c>
      <c r="D19575" t="s">
        <v>74113</v>
      </c>
      <c r="E19575" t="s">
        <v>343</v>
      </c>
      <c r="F19575" s="3">
        <v>26001</v>
      </c>
      <c r="G19575" t="s">
        <v>57</v>
      </c>
      <c r="H19575" t="s">
        <v>787</v>
      </c>
      <c r="J19575" t="s">
        <v>1427</v>
      </c>
      <c r="K19575" t="s">
        <v>1427</v>
      </c>
      <c r="L19575">
        <v>1</v>
      </c>
      <c r="M19575" s="1">
        <v>41365</v>
      </c>
      <c r="N19575" s="2">
        <v>41365</v>
      </c>
      <c r="O19575" t="s">
        <v>439</v>
      </c>
      <c r="P19575">
        <v>2013</v>
      </c>
      <c r="Q19575" s="1">
        <v>41343</v>
      </c>
      <c r="R19575" s="1">
        <v>41343</v>
      </c>
      <c r="S19575">
        <v>0</v>
      </c>
      <c r="T19575">
        <v>0</v>
      </c>
      <c r="U19575">
        <v>0</v>
      </c>
      <c r="V19575">
        <v>0</v>
      </c>
      <c r="W19575">
        <v>0</v>
      </c>
      <c r="X19575">
        <v>0</v>
      </c>
      <c r="Y19575">
        <v>26001</v>
      </c>
      <c r="Z19575">
        <v>0</v>
      </c>
      <c r="AA19575">
        <v>0</v>
      </c>
      <c r="AB19575">
        <v>0</v>
      </c>
      <c r="AC19575">
        <v>0</v>
      </c>
      <c r="AD19575">
        <v>0</v>
      </c>
      <c r="AE19575">
        <v>0</v>
      </c>
      <c r="AF19575">
        <v>0</v>
      </c>
      <c r="AG19575">
        <v>0</v>
      </c>
      <c r="AH19575">
        <v>0</v>
      </c>
      <c r="AI19575">
        <v>0</v>
      </c>
      <c r="AJ19575">
        <v>0</v>
      </c>
      <c r="AK19575">
        <v>0</v>
      </c>
      <c r="AL19575">
        <v>0</v>
      </c>
      <c r="AM19575">
        <v>0</v>
      </c>
    </row>
    <row r="19576" spans="1:39" x14ac:dyDescent="0.45">
      <c r="A19576" t="s">
        <v>74114</v>
      </c>
      <c r="B19576" t="s">
        <v>74115</v>
      </c>
      <c r="C19576" t="s">
        <v>74116</v>
      </c>
      <c r="D19576" t="s">
        <v>74117</v>
      </c>
      <c r="E19576" t="s">
        <v>6312</v>
      </c>
      <c r="F19576" s="3">
        <v>30015</v>
      </c>
      <c r="G19576" t="s">
        <v>57</v>
      </c>
      <c r="H19576" t="s">
        <v>260</v>
      </c>
      <c r="I19576" t="s">
        <v>261</v>
      </c>
      <c r="J19576" t="s">
        <v>262</v>
      </c>
      <c r="K19576" t="s">
        <v>262</v>
      </c>
      <c r="L19576">
        <v>1</v>
      </c>
      <c r="Q19576" s="1">
        <v>41306</v>
      </c>
      <c r="R19576" s="1">
        <v>41306</v>
      </c>
      <c r="S19576">
        <v>30015</v>
      </c>
      <c r="T19576">
        <v>0</v>
      </c>
      <c r="U19576">
        <v>0</v>
      </c>
      <c r="V19576">
        <v>0</v>
      </c>
      <c r="W19576">
        <v>0</v>
      </c>
      <c r="X19576">
        <v>0</v>
      </c>
      <c r="Y19576">
        <v>0</v>
      </c>
      <c r="Z19576">
        <v>0</v>
      </c>
      <c r="AA19576">
        <v>0</v>
      </c>
      <c r="AB19576">
        <v>0</v>
      </c>
      <c r="AC19576">
        <v>0</v>
      </c>
      <c r="AD19576">
        <v>0</v>
      </c>
      <c r="AE19576">
        <v>0</v>
      </c>
      <c r="AF19576">
        <v>0</v>
      </c>
      <c r="AG19576">
        <v>0</v>
      </c>
      <c r="AH19576">
        <v>0</v>
      </c>
      <c r="AI19576">
        <v>0</v>
      </c>
      <c r="AJ19576">
        <v>0</v>
      </c>
      <c r="AK19576">
        <v>0</v>
      </c>
      <c r="AL19576">
        <v>0</v>
      </c>
      <c r="AM19576">
        <v>0</v>
      </c>
    </row>
    <row r="19577" spans="1:39" x14ac:dyDescent="0.45">
      <c r="A19577" t="s">
        <v>74118</v>
      </c>
      <c r="B19577" t="s">
        <v>74119</v>
      </c>
      <c r="C19577" t="s">
        <v>74120</v>
      </c>
      <c r="D19577" t="s">
        <v>74121</v>
      </c>
      <c r="E19577" t="s">
        <v>23777</v>
      </c>
      <c r="F19577" t="s">
        <v>25809</v>
      </c>
      <c r="G19577" t="s">
        <v>57</v>
      </c>
      <c r="H19577" t="s">
        <v>46</v>
      </c>
      <c r="I19577" t="s">
        <v>58</v>
      </c>
      <c r="J19577" t="s">
        <v>198</v>
      </c>
      <c r="K19577" t="s">
        <v>199</v>
      </c>
      <c r="L19577">
        <v>2</v>
      </c>
      <c r="M19577" s="1">
        <v>40847</v>
      </c>
      <c r="N19577" s="2">
        <v>40817</v>
      </c>
      <c r="O19577" t="s">
        <v>94</v>
      </c>
      <c r="P19577">
        <v>2011</v>
      </c>
      <c r="Q19577" s="1">
        <v>40879</v>
      </c>
      <c r="R19577" s="1">
        <v>41079</v>
      </c>
      <c r="S19577">
        <v>370000</v>
      </c>
      <c r="T19577">
        <v>0</v>
      </c>
      <c r="U19577">
        <v>0</v>
      </c>
      <c r="V19577">
        <v>0</v>
      </c>
      <c r="W19577">
        <v>0</v>
      </c>
      <c r="X19577">
        <v>0</v>
      </c>
      <c r="Y19577">
        <v>0</v>
      </c>
      <c r="Z19577">
        <v>0</v>
      </c>
      <c r="AA19577">
        <v>0</v>
      </c>
      <c r="AB19577">
        <v>0</v>
      </c>
      <c r="AC19577">
        <v>0</v>
      </c>
      <c r="AD19577">
        <v>0</v>
      </c>
      <c r="AE19577">
        <v>0</v>
      </c>
      <c r="AF19577">
        <v>0</v>
      </c>
      <c r="AG19577">
        <v>0</v>
      </c>
      <c r="AH19577">
        <v>0</v>
      </c>
      <c r="AI19577">
        <v>0</v>
      </c>
      <c r="AJ19577">
        <v>0</v>
      </c>
      <c r="AK19577">
        <v>0</v>
      </c>
      <c r="AL19577">
        <v>0</v>
      </c>
      <c r="AM19577">
        <v>0</v>
      </c>
    </row>
    <row r="19578" spans="1:39" x14ac:dyDescent="0.45">
      <c r="A19578" t="s">
        <v>74122</v>
      </c>
      <c r="B19578" t="s">
        <v>74123</v>
      </c>
      <c r="C19578" t="s">
        <v>74124</v>
      </c>
      <c r="D19578" t="s">
        <v>74125</v>
      </c>
      <c r="E19578" t="s">
        <v>559</v>
      </c>
      <c r="F19578" s="3">
        <v>1000</v>
      </c>
      <c r="G19578" t="s">
        <v>57</v>
      </c>
      <c r="L19578">
        <v>1</v>
      </c>
      <c r="M19578" s="1">
        <v>40817</v>
      </c>
      <c r="N19578" s="2">
        <v>40817</v>
      </c>
      <c r="O19578" t="s">
        <v>94</v>
      </c>
      <c r="P19578">
        <v>2011</v>
      </c>
      <c r="Q19578" s="1">
        <v>40787</v>
      </c>
      <c r="R19578" s="1">
        <v>40787</v>
      </c>
      <c r="S19578">
        <v>1000</v>
      </c>
      <c r="T19578">
        <v>0</v>
      </c>
      <c r="U19578">
        <v>0</v>
      </c>
      <c r="V19578">
        <v>0</v>
      </c>
      <c r="W19578">
        <v>0</v>
      </c>
      <c r="X19578">
        <v>0</v>
      </c>
      <c r="Y19578">
        <v>0</v>
      </c>
      <c r="Z19578">
        <v>0</v>
      </c>
      <c r="AA19578">
        <v>0</v>
      </c>
      <c r="AB19578">
        <v>0</v>
      </c>
      <c r="AC19578">
        <v>0</v>
      </c>
      <c r="AD19578">
        <v>0</v>
      </c>
      <c r="AE19578">
        <v>0</v>
      </c>
      <c r="AF19578">
        <v>0</v>
      </c>
      <c r="AG19578">
        <v>0</v>
      </c>
      <c r="AH19578">
        <v>0</v>
      </c>
      <c r="AI19578">
        <v>0</v>
      </c>
      <c r="AJ19578">
        <v>0</v>
      </c>
      <c r="AK19578">
        <v>0</v>
      </c>
      <c r="AL19578">
        <v>0</v>
      </c>
      <c r="AM19578">
        <v>0</v>
      </c>
    </row>
    <row r="19579" spans="1:39" x14ac:dyDescent="0.45">
      <c r="A19579" t="s">
        <v>74126</v>
      </c>
      <c r="B19579" t="s">
        <v>74127</v>
      </c>
      <c r="D19579" t="s">
        <v>389</v>
      </c>
      <c r="E19579" t="s">
        <v>390</v>
      </c>
      <c r="F19579" t="s">
        <v>38408</v>
      </c>
      <c r="G19579" t="s">
        <v>57</v>
      </c>
      <c r="H19579" t="s">
        <v>402</v>
      </c>
      <c r="J19579" t="s">
        <v>403</v>
      </c>
      <c r="K19579" t="s">
        <v>403</v>
      </c>
      <c r="L19579">
        <v>1</v>
      </c>
      <c r="M19579" s="1">
        <v>37987</v>
      </c>
      <c r="N19579" s="2">
        <v>37987</v>
      </c>
      <c r="O19579" t="s">
        <v>452</v>
      </c>
      <c r="P19579">
        <v>2004</v>
      </c>
      <c r="Q19579" s="1">
        <v>39534</v>
      </c>
      <c r="R19579" s="1">
        <v>39534</v>
      </c>
      <c r="S19579">
        <v>0</v>
      </c>
      <c r="T19579">
        <v>336000</v>
      </c>
      <c r="U19579">
        <v>0</v>
      </c>
      <c r="V19579">
        <v>0</v>
      </c>
      <c r="W19579">
        <v>0</v>
      </c>
      <c r="X19579">
        <v>0</v>
      </c>
      <c r="Y19579">
        <v>0</v>
      </c>
      <c r="Z19579">
        <v>0</v>
      </c>
      <c r="AA19579">
        <v>0</v>
      </c>
      <c r="AB19579">
        <v>0</v>
      </c>
      <c r="AC19579">
        <v>0</v>
      </c>
      <c r="AD19579">
        <v>0</v>
      </c>
      <c r="AE19579">
        <v>0</v>
      </c>
      <c r="AF19579">
        <v>0</v>
      </c>
      <c r="AG19579">
        <v>0</v>
      </c>
      <c r="AH19579">
        <v>0</v>
      </c>
      <c r="AI19579">
        <v>0</v>
      </c>
      <c r="AJ19579">
        <v>0</v>
      </c>
      <c r="AK19579">
        <v>0</v>
      </c>
      <c r="AL19579">
        <v>0</v>
      </c>
      <c r="AM19579">
        <v>0</v>
      </c>
    </row>
    <row r="19580" spans="1:39" x14ac:dyDescent="0.45">
      <c r="A19580" t="s">
        <v>74128</v>
      </c>
      <c r="B19580" t="s">
        <v>74129</v>
      </c>
      <c r="C19580" t="s">
        <v>74130</v>
      </c>
      <c r="D19580" t="s">
        <v>329</v>
      </c>
      <c r="E19580" t="s">
        <v>330</v>
      </c>
      <c r="F19580" t="s">
        <v>114</v>
      </c>
      <c r="G19580" t="s">
        <v>57</v>
      </c>
      <c r="H19580" t="s">
        <v>46</v>
      </c>
      <c r="I19580" t="s">
        <v>81</v>
      </c>
      <c r="J19580" t="s">
        <v>1436</v>
      </c>
      <c r="K19580" t="s">
        <v>1436</v>
      </c>
      <c r="L19580">
        <v>1</v>
      </c>
      <c r="Q19580" s="1">
        <v>40701</v>
      </c>
      <c r="R19580" s="1">
        <v>40701</v>
      </c>
      <c r="S19580">
        <v>0</v>
      </c>
      <c r="T19580">
        <v>0</v>
      </c>
      <c r="U19580">
        <v>0</v>
      </c>
      <c r="V19580">
        <v>0</v>
      </c>
      <c r="W19580">
        <v>0</v>
      </c>
      <c r="X19580">
        <v>0</v>
      </c>
      <c r="Y19580">
        <v>0</v>
      </c>
      <c r="Z19580">
        <v>0</v>
      </c>
      <c r="AA19580">
        <v>0</v>
      </c>
      <c r="AB19580">
        <v>0</v>
      </c>
      <c r="AC19580">
        <v>0</v>
      </c>
      <c r="AD19580">
        <v>0</v>
      </c>
      <c r="AE19580">
        <v>0</v>
      </c>
      <c r="AF19580">
        <v>0</v>
      </c>
      <c r="AG19580">
        <v>0</v>
      </c>
      <c r="AH19580">
        <v>0</v>
      </c>
      <c r="AI19580">
        <v>0</v>
      </c>
      <c r="AJ19580">
        <v>0</v>
      </c>
      <c r="AK19580">
        <v>0</v>
      </c>
      <c r="AL19580">
        <v>0</v>
      </c>
      <c r="AM19580">
        <v>0</v>
      </c>
    </row>
    <row r="19581" spans="1:39" x14ac:dyDescent="0.45">
      <c r="A19581" t="s">
        <v>74131</v>
      </c>
      <c r="B19581" t="s">
        <v>74132</v>
      </c>
      <c r="C19581" t="s">
        <v>74133</v>
      </c>
      <c r="D19581" t="s">
        <v>88</v>
      </c>
      <c r="E19581" t="s">
        <v>89</v>
      </c>
      <c r="F19581" t="s">
        <v>45621</v>
      </c>
      <c r="G19581" t="s">
        <v>45</v>
      </c>
      <c r="H19581" t="s">
        <v>46</v>
      </c>
      <c r="I19581" t="s">
        <v>81</v>
      </c>
      <c r="J19581" t="s">
        <v>1436</v>
      </c>
      <c r="K19581" t="s">
        <v>1436</v>
      </c>
      <c r="L19581">
        <v>3</v>
      </c>
      <c r="M19581" s="1">
        <v>38718</v>
      </c>
      <c r="N19581" s="2">
        <v>38718</v>
      </c>
      <c r="O19581" t="s">
        <v>430</v>
      </c>
      <c r="P19581">
        <v>2006</v>
      </c>
      <c r="Q19581" s="1">
        <v>39279</v>
      </c>
      <c r="R19581" s="1">
        <v>39870</v>
      </c>
      <c r="S19581">
        <v>0</v>
      </c>
      <c r="T19581">
        <v>15200000</v>
      </c>
      <c r="U19581">
        <v>0</v>
      </c>
      <c r="V19581">
        <v>0</v>
      </c>
      <c r="W19581">
        <v>0</v>
      </c>
      <c r="X19581">
        <v>0</v>
      </c>
      <c r="Y19581">
        <v>0</v>
      </c>
      <c r="Z19581">
        <v>0</v>
      </c>
      <c r="AA19581">
        <v>0</v>
      </c>
      <c r="AB19581">
        <v>0</v>
      </c>
      <c r="AC19581">
        <v>0</v>
      </c>
      <c r="AD19581">
        <v>0</v>
      </c>
      <c r="AE19581">
        <v>0</v>
      </c>
      <c r="AF19581">
        <v>0</v>
      </c>
      <c r="AG19581">
        <v>15200000</v>
      </c>
      <c r="AH19581">
        <v>0</v>
      </c>
      <c r="AI19581">
        <v>0</v>
      </c>
      <c r="AJ19581">
        <v>0</v>
      </c>
      <c r="AK19581">
        <v>0</v>
      </c>
      <c r="AL19581">
        <v>0</v>
      </c>
      <c r="AM19581">
        <v>0</v>
      </c>
    </row>
    <row r="19582" spans="1:39" x14ac:dyDescent="0.45">
      <c r="A19582" t="s">
        <v>74134</v>
      </c>
      <c r="B19582" t="s">
        <v>74135</v>
      </c>
      <c r="C19582" t="s">
        <v>74136</v>
      </c>
      <c r="D19582" t="s">
        <v>74137</v>
      </c>
      <c r="E19582" t="s">
        <v>43</v>
      </c>
      <c r="F19582" t="s">
        <v>74138</v>
      </c>
      <c r="G19582" t="s">
        <v>57</v>
      </c>
      <c r="H19582" t="s">
        <v>192</v>
      </c>
      <c r="J19582" t="s">
        <v>193</v>
      </c>
      <c r="K19582" t="s">
        <v>193</v>
      </c>
      <c r="L19582">
        <v>1</v>
      </c>
      <c r="M19582" s="1">
        <v>39260</v>
      </c>
      <c r="N19582" s="2">
        <v>39234</v>
      </c>
      <c r="O19582" t="s">
        <v>2939</v>
      </c>
      <c r="P19582">
        <v>2007</v>
      </c>
      <c r="Q19582" s="1">
        <v>39234</v>
      </c>
      <c r="R19582" s="1">
        <v>39234</v>
      </c>
      <c r="S19582">
        <v>671800</v>
      </c>
      <c r="T19582">
        <v>0</v>
      </c>
      <c r="U19582">
        <v>0</v>
      </c>
      <c r="V19582">
        <v>0</v>
      </c>
      <c r="W19582">
        <v>0</v>
      </c>
      <c r="X19582">
        <v>0</v>
      </c>
      <c r="Y19582">
        <v>0</v>
      </c>
      <c r="Z19582">
        <v>0</v>
      </c>
      <c r="AA19582">
        <v>0</v>
      </c>
      <c r="AB19582">
        <v>0</v>
      </c>
      <c r="AC19582">
        <v>0</v>
      </c>
      <c r="AD19582">
        <v>0</v>
      </c>
      <c r="AE19582">
        <v>0</v>
      </c>
      <c r="AF19582">
        <v>0</v>
      </c>
      <c r="AG19582">
        <v>0</v>
      </c>
      <c r="AH19582">
        <v>0</v>
      </c>
      <c r="AI19582">
        <v>0</v>
      </c>
      <c r="AJ19582">
        <v>0</v>
      </c>
      <c r="AK19582">
        <v>0</v>
      </c>
      <c r="AL19582">
        <v>0</v>
      </c>
      <c r="AM19582">
        <v>0</v>
      </c>
    </row>
    <row r="19583" spans="1:39" x14ac:dyDescent="0.45">
      <c r="A19583" t="s">
        <v>74139</v>
      </c>
      <c r="B19583" t="s">
        <v>74140</v>
      </c>
      <c r="C19583" t="s">
        <v>74141</v>
      </c>
      <c r="D19583" t="s">
        <v>74142</v>
      </c>
      <c r="E19583" t="s">
        <v>212</v>
      </c>
      <c r="F19583" t="s">
        <v>74143</v>
      </c>
      <c r="G19583" t="s">
        <v>57</v>
      </c>
      <c r="H19583" t="s">
        <v>46</v>
      </c>
      <c r="I19583" t="s">
        <v>526</v>
      </c>
      <c r="J19583" t="s">
        <v>1041</v>
      </c>
      <c r="K19583" t="s">
        <v>1041</v>
      </c>
      <c r="L19583">
        <v>3</v>
      </c>
      <c r="M19583" s="1">
        <v>36892</v>
      </c>
      <c r="N19583" s="2">
        <v>36892</v>
      </c>
      <c r="O19583" t="s">
        <v>172</v>
      </c>
      <c r="P19583">
        <v>2001</v>
      </c>
      <c r="Q19583" s="1">
        <v>38864</v>
      </c>
      <c r="R19583" s="1">
        <v>40953</v>
      </c>
      <c r="S19583">
        <v>0</v>
      </c>
      <c r="T19583">
        <v>7604450</v>
      </c>
      <c r="U19583">
        <v>0</v>
      </c>
      <c r="V19583">
        <v>0</v>
      </c>
      <c r="W19583">
        <v>0</v>
      </c>
      <c r="X19583">
        <v>0</v>
      </c>
      <c r="Y19583">
        <v>0</v>
      </c>
      <c r="Z19583">
        <v>0</v>
      </c>
      <c r="AA19583">
        <v>0</v>
      </c>
      <c r="AB19583">
        <v>0</v>
      </c>
      <c r="AC19583">
        <v>0</v>
      </c>
      <c r="AD19583">
        <v>0</v>
      </c>
      <c r="AE19583">
        <v>0</v>
      </c>
      <c r="AF19583">
        <v>0</v>
      </c>
      <c r="AG19583">
        <v>6500000</v>
      </c>
      <c r="AH19583">
        <v>0</v>
      </c>
      <c r="AI19583">
        <v>0</v>
      </c>
      <c r="AJ19583">
        <v>0</v>
      </c>
      <c r="AK19583">
        <v>0</v>
      </c>
      <c r="AL19583">
        <v>0</v>
      </c>
      <c r="AM19583">
        <v>0</v>
      </c>
    </row>
    <row r="19584" spans="1:39" x14ac:dyDescent="0.45">
      <c r="A19584" t="s">
        <v>74144</v>
      </c>
      <c r="B19584" t="s">
        <v>74145</v>
      </c>
      <c r="C19584" t="s">
        <v>74146</v>
      </c>
      <c r="D19584" t="s">
        <v>74147</v>
      </c>
      <c r="E19584" t="s">
        <v>343</v>
      </c>
      <c r="F19584" t="s">
        <v>4791</v>
      </c>
      <c r="G19584" t="s">
        <v>57</v>
      </c>
      <c r="H19584" t="s">
        <v>74</v>
      </c>
      <c r="J19584" t="s">
        <v>75</v>
      </c>
      <c r="K19584" t="s">
        <v>75</v>
      </c>
      <c r="L19584">
        <v>1</v>
      </c>
      <c r="M19584" s="1">
        <v>40179</v>
      </c>
      <c r="N19584" s="2">
        <v>40179</v>
      </c>
      <c r="O19584" t="s">
        <v>118</v>
      </c>
      <c r="P19584">
        <v>2010</v>
      </c>
      <c r="Q19584" s="1">
        <v>41061</v>
      </c>
      <c r="R19584" s="1">
        <v>41061</v>
      </c>
      <c r="S19584">
        <v>110000</v>
      </c>
      <c r="T19584">
        <v>0</v>
      </c>
      <c r="U19584">
        <v>0</v>
      </c>
      <c r="V19584">
        <v>0</v>
      </c>
      <c r="W19584">
        <v>0</v>
      </c>
      <c r="X19584">
        <v>0</v>
      </c>
      <c r="Y19584">
        <v>0</v>
      </c>
      <c r="Z19584">
        <v>0</v>
      </c>
      <c r="AA19584">
        <v>0</v>
      </c>
      <c r="AB19584">
        <v>0</v>
      </c>
      <c r="AC19584">
        <v>0</v>
      </c>
      <c r="AD19584">
        <v>0</v>
      </c>
      <c r="AE19584">
        <v>0</v>
      </c>
      <c r="AF19584">
        <v>0</v>
      </c>
      <c r="AG19584">
        <v>0</v>
      </c>
      <c r="AH19584">
        <v>0</v>
      </c>
      <c r="AI19584">
        <v>0</v>
      </c>
      <c r="AJ19584">
        <v>0</v>
      </c>
      <c r="AK19584">
        <v>0</v>
      </c>
      <c r="AL19584">
        <v>0</v>
      </c>
      <c r="AM19584">
        <v>0</v>
      </c>
    </row>
    <row r="19585" spans="1:39" x14ac:dyDescent="0.45">
      <c r="A19585" t="s">
        <v>74148</v>
      </c>
      <c r="B19585" t="s">
        <v>74149</v>
      </c>
      <c r="C19585" t="s">
        <v>74150</v>
      </c>
      <c r="D19585" t="s">
        <v>1757</v>
      </c>
      <c r="E19585" t="s">
        <v>1758</v>
      </c>
      <c r="F19585" t="s">
        <v>74151</v>
      </c>
      <c r="G19585" t="s">
        <v>57</v>
      </c>
      <c r="H19585" t="s">
        <v>46</v>
      </c>
      <c r="I19585" t="s">
        <v>136</v>
      </c>
      <c r="J19585" t="s">
        <v>1672</v>
      </c>
      <c r="K19585" t="s">
        <v>2370</v>
      </c>
      <c r="L19585">
        <v>8</v>
      </c>
      <c r="M19585" s="1">
        <v>37622</v>
      </c>
      <c r="N19585" s="2">
        <v>37622</v>
      </c>
      <c r="O19585" t="s">
        <v>854</v>
      </c>
      <c r="P19585">
        <v>2003</v>
      </c>
      <c r="Q19585" s="1">
        <v>39869</v>
      </c>
      <c r="R19585" s="1">
        <v>41408</v>
      </c>
      <c r="S19585">
        <v>0</v>
      </c>
      <c r="T19585">
        <v>12057041</v>
      </c>
      <c r="U19585">
        <v>0</v>
      </c>
      <c r="V19585">
        <v>0</v>
      </c>
      <c r="W19585">
        <v>0</v>
      </c>
      <c r="X19585">
        <v>500000</v>
      </c>
      <c r="Y19585">
        <v>0</v>
      </c>
      <c r="Z19585">
        <v>0</v>
      </c>
      <c r="AA19585">
        <v>0</v>
      </c>
      <c r="AB19585">
        <v>0</v>
      </c>
      <c r="AC19585">
        <v>0</v>
      </c>
      <c r="AD19585">
        <v>0</v>
      </c>
      <c r="AE19585">
        <v>0</v>
      </c>
      <c r="AF19585">
        <v>0</v>
      </c>
      <c r="AG19585">
        <v>2000000</v>
      </c>
      <c r="AH19585">
        <v>0</v>
      </c>
      <c r="AI19585">
        <v>0</v>
      </c>
      <c r="AJ19585">
        <v>0</v>
      </c>
      <c r="AK19585">
        <v>0</v>
      </c>
      <c r="AL19585">
        <v>0</v>
      </c>
      <c r="AM19585">
        <v>0</v>
      </c>
    </row>
    <row r="19586" spans="1:39" x14ac:dyDescent="0.45">
      <c r="A19586" t="s">
        <v>74152</v>
      </c>
      <c r="B19586" t="s">
        <v>74153</v>
      </c>
      <c r="C19586" t="s">
        <v>74154</v>
      </c>
      <c r="D19586" t="s">
        <v>107</v>
      </c>
      <c r="E19586" t="s">
        <v>108</v>
      </c>
      <c r="F19586" t="s">
        <v>74155</v>
      </c>
      <c r="G19586" t="s">
        <v>57</v>
      </c>
      <c r="H19586" t="s">
        <v>7835</v>
      </c>
      <c r="J19586" t="s">
        <v>74156</v>
      </c>
      <c r="K19586" t="s">
        <v>74156</v>
      </c>
      <c r="L19586">
        <v>1</v>
      </c>
      <c r="M19586" s="1">
        <v>39448</v>
      </c>
      <c r="N19586" s="2">
        <v>39448</v>
      </c>
      <c r="O19586" t="s">
        <v>181</v>
      </c>
      <c r="P19586">
        <v>2008</v>
      </c>
      <c r="Q19586" s="1">
        <v>39448</v>
      </c>
      <c r="R19586" s="1">
        <v>39448</v>
      </c>
      <c r="S19586">
        <v>0</v>
      </c>
      <c r="T19586">
        <v>0</v>
      </c>
      <c r="U19586">
        <v>0</v>
      </c>
      <c r="V19586">
        <v>0</v>
      </c>
      <c r="W19586">
        <v>0</v>
      </c>
      <c r="X19586">
        <v>0</v>
      </c>
      <c r="Y19586">
        <v>0</v>
      </c>
      <c r="Z19586">
        <v>235536</v>
      </c>
      <c r="AA19586">
        <v>0</v>
      </c>
      <c r="AB19586">
        <v>0</v>
      </c>
      <c r="AC19586">
        <v>0</v>
      </c>
      <c r="AD19586">
        <v>0</v>
      </c>
      <c r="AE19586">
        <v>0</v>
      </c>
      <c r="AF19586">
        <v>0</v>
      </c>
      <c r="AG19586">
        <v>0</v>
      </c>
      <c r="AH19586">
        <v>0</v>
      </c>
      <c r="AI19586">
        <v>0</v>
      </c>
      <c r="AJ19586">
        <v>0</v>
      </c>
      <c r="AK19586">
        <v>0</v>
      </c>
      <c r="AL19586">
        <v>0</v>
      </c>
      <c r="AM19586">
        <v>0</v>
      </c>
    </row>
    <row r="19587" spans="1:39" x14ac:dyDescent="0.45">
      <c r="A19587" t="s">
        <v>74157</v>
      </c>
      <c r="B19587" t="s">
        <v>74158</v>
      </c>
      <c r="C19587" t="s">
        <v>74159</v>
      </c>
      <c r="D19587" t="s">
        <v>24923</v>
      </c>
      <c r="E19587" t="s">
        <v>55</v>
      </c>
      <c r="F19587" s="3">
        <v>60000</v>
      </c>
      <c r="G19587" t="s">
        <v>57</v>
      </c>
      <c r="L19587">
        <v>1</v>
      </c>
      <c r="M19587" s="1">
        <v>41395</v>
      </c>
      <c r="N19587" s="2">
        <v>41395</v>
      </c>
      <c r="O19587" t="s">
        <v>439</v>
      </c>
      <c r="P19587">
        <v>2013</v>
      </c>
      <c r="Q19587" s="1">
        <v>41468</v>
      </c>
      <c r="R19587" s="1">
        <v>41468</v>
      </c>
      <c r="S19587">
        <v>60000</v>
      </c>
      <c r="T19587">
        <v>0</v>
      </c>
      <c r="U19587">
        <v>0</v>
      </c>
      <c r="V19587">
        <v>0</v>
      </c>
      <c r="W19587">
        <v>0</v>
      </c>
      <c r="X19587">
        <v>0</v>
      </c>
      <c r="Y19587">
        <v>0</v>
      </c>
      <c r="Z19587">
        <v>0</v>
      </c>
      <c r="AA19587">
        <v>0</v>
      </c>
      <c r="AB19587">
        <v>0</v>
      </c>
      <c r="AC19587">
        <v>0</v>
      </c>
      <c r="AD19587">
        <v>0</v>
      </c>
      <c r="AE19587">
        <v>0</v>
      </c>
      <c r="AF19587">
        <v>0</v>
      </c>
      <c r="AG19587">
        <v>0</v>
      </c>
      <c r="AH19587">
        <v>0</v>
      </c>
      <c r="AI19587">
        <v>0</v>
      </c>
      <c r="AJ19587">
        <v>0</v>
      </c>
      <c r="AK19587">
        <v>0</v>
      </c>
      <c r="AL19587">
        <v>0</v>
      </c>
      <c r="AM19587">
        <v>0</v>
      </c>
    </row>
    <row r="19588" spans="1:39" x14ac:dyDescent="0.45">
      <c r="A19588" t="s">
        <v>74160</v>
      </c>
      <c r="B19588" t="s">
        <v>74161</v>
      </c>
      <c r="C19588" t="s">
        <v>74162</v>
      </c>
      <c r="D19588" t="s">
        <v>74163</v>
      </c>
      <c r="E19588" t="s">
        <v>1205</v>
      </c>
      <c r="F19588" t="s">
        <v>671</v>
      </c>
      <c r="G19588" t="s">
        <v>57</v>
      </c>
      <c r="H19588" t="s">
        <v>46</v>
      </c>
      <c r="I19588" t="s">
        <v>58</v>
      </c>
      <c r="J19588" t="s">
        <v>198</v>
      </c>
      <c r="K19588" t="s">
        <v>199</v>
      </c>
      <c r="L19588">
        <v>2</v>
      </c>
      <c r="M19588" s="1">
        <v>40179</v>
      </c>
      <c r="N19588" s="2">
        <v>40179</v>
      </c>
      <c r="O19588" t="s">
        <v>118</v>
      </c>
      <c r="P19588">
        <v>2010</v>
      </c>
      <c r="Q19588" s="1">
        <v>41244</v>
      </c>
      <c r="R19588" s="1">
        <v>41683</v>
      </c>
      <c r="S19588">
        <v>2800000</v>
      </c>
      <c r="T19588">
        <v>0</v>
      </c>
      <c r="U19588">
        <v>0</v>
      </c>
      <c r="V19588">
        <v>0</v>
      </c>
      <c r="W19588">
        <v>0</v>
      </c>
      <c r="X19588">
        <v>0</v>
      </c>
      <c r="Y19588">
        <v>0</v>
      </c>
      <c r="Z19588">
        <v>0</v>
      </c>
      <c r="AA19588">
        <v>0</v>
      </c>
      <c r="AB19588">
        <v>0</v>
      </c>
      <c r="AC19588">
        <v>0</v>
      </c>
      <c r="AD19588">
        <v>0</v>
      </c>
      <c r="AE19588">
        <v>0</v>
      </c>
      <c r="AF19588">
        <v>0</v>
      </c>
      <c r="AG19588">
        <v>0</v>
      </c>
      <c r="AH19588">
        <v>0</v>
      </c>
      <c r="AI19588">
        <v>0</v>
      </c>
      <c r="AJ19588">
        <v>0</v>
      </c>
      <c r="AK19588">
        <v>0</v>
      </c>
      <c r="AL19588">
        <v>0</v>
      </c>
      <c r="AM19588">
        <v>0</v>
      </c>
    </row>
    <row r="19589" spans="1:39" x14ac:dyDescent="0.45">
      <c r="A19589" t="s">
        <v>74164</v>
      </c>
      <c r="B19589" t="s">
        <v>74165</v>
      </c>
      <c r="C19589" t="s">
        <v>74166</v>
      </c>
      <c r="D19589" t="s">
        <v>88</v>
      </c>
      <c r="E19589" t="s">
        <v>89</v>
      </c>
      <c r="F19589" t="s">
        <v>25181</v>
      </c>
      <c r="G19589" t="s">
        <v>45</v>
      </c>
      <c r="H19589" t="s">
        <v>46</v>
      </c>
      <c r="I19589" t="s">
        <v>81</v>
      </c>
      <c r="J19589" t="s">
        <v>1436</v>
      </c>
      <c r="K19589" t="s">
        <v>1436</v>
      </c>
      <c r="L19589">
        <v>2</v>
      </c>
      <c r="Q19589" s="1">
        <v>38959</v>
      </c>
      <c r="R19589" s="1">
        <v>39875</v>
      </c>
      <c r="S19589">
        <v>0</v>
      </c>
      <c r="T19589">
        <v>11800000</v>
      </c>
      <c r="U19589">
        <v>0</v>
      </c>
      <c r="V19589">
        <v>0</v>
      </c>
      <c r="W19589">
        <v>0</v>
      </c>
      <c r="X19589">
        <v>0</v>
      </c>
      <c r="Y19589">
        <v>0</v>
      </c>
      <c r="Z19589">
        <v>0</v>
      </c>
      <c r="AA19589">
        <v>0</v>
      </c>
      <c r="AB19589">
        <v>0</v>
      </c>
      <c r="AC19589">
        <v>0</v>
      </c>
      <c r="AD19589">
        <v>0</v>
      </c>
      <c r="AE19589">
        <v>0</v>
      </c>
      <c r="AF19589">
        <v>0</v>
      </c>
      <c r="AG19589">
        <v>0</v>
      </c>
      <c r="AH19589">
        <v>8000000</v>
      </c>
      <c r="AI19589">
        <v>0</v>
      </c>
      <c r="AJ19589">
        <v>0</v>
      </c>
      <c r="AK19589">
        <v>0</v>
      </c>
      <c r="AL19589">
        <v>0</v>
      </c>
      <c r="AM19589">
        <v>0</v>
      </c>
    </row>
    <row r="19590" spans="1:39" x14ac:dyDescent="0.45">
      <c r="A19590" t="s">
        <v>74167</v>
      </c>
      <c r="B19590" t="s">
        <v>74168</v>
      </c>
      <c r="C19590" t="s">
        <v>74169</v>
      </c>
      <c r="D19590" t="s">
        <v>74170</v>
      </c>
      <c r="E19590" t="s">
        <v>3239</v>
      </c>
      <c r="F19590" t="s">
        <v>12026</v>
      </c>
      <c r="G19590" t="s">
        <v>45</v>
      </c>
      <c r="H19590" t="s">
        <v>46</v>
      </c>
      <c r="I19590" t="s">
        <v>58</v>
      </c>
      <c r="J19590" t="s">
        <v>198</v>
      </c>
      <c r="K19590" t="s">
        <v>833</v>
      </c>
      <c r="L19590">
        <v>2</v>
      </c>
      <c r="M19590" s="1">
        <v>37987</v>
      </c>
      <c r="N19590" s="2">
        <v>37987</v>
      </c>
      <c r="O19590" t="s">
        <v>452</v>
      </c>
      <c r="P19590">
        <v>2004</v>
      </c>
      <c r="Q19590" s="1">
        <v>38847</v>
      </c>
      <c r="R19590" s="1">
        <v>39238</v>
      </c>
      <c r="S19590">
        <v>0</v>
      </c>
      <c r="T19590">
        <v>9900000</v>
      </c>
      <c r="U19590">
        <v>0</v>
      </c>
      <c r="V19590">
        <v>0</v>
      </c>
      <c r="W19590">
        <v>0</v>
      </c>
      <c r="X19590">
        <v>0</v>
      </c>
      <c r="Y19590">
        <v>0</v>
      </c>
      <c r="Z19590">
        <v>0</v>
      </c>
      <c r="AA19590">
        <v>0</v>
      </c>
      <c r="AB19590">
        <v>0</v>
      </c>
      <c r="AC19590">
        <v>0</v>
      </c>
      <c r="AD19590">
        <v>0</v>
      </c>
      <c r="AE19590">
        <v>0</v>
      </c>
      <c r="AF19590">
        <v>3800000</v>
      </c>
      <c r="AG19590">
        <v>6100000</v>
      </c>
      <c r="AH19590">
        <v>0</v>
      </c>
      <c r="AI19590">
        <v>0</v>
      </c>
      <c r="AJ19590">
        <v>0</v>
      </c>
      <c r="AK19590">
        <v>0</v>
      </c>
      <c r="AL19590">
        <v>0</v>
      </c>
      <c r="AM19590">
        <v>0</v>
      </c>
    </row>
    <row r="19591" spans="1:39" x14ac:dyDescent="0.45">
      <c r="A19591" t="s">
        <v>74171</v>
      </c>
      <c r="B19591" t="s">
        <v>74172</v>
      </c>
      <c r="C19591" t="s">
        <v>74173</v>
      </c>
      <c r="D19591" t="s">
        <v>98</v>
      </c>
      <c r="E19591" t="s">
        <v>99</v>
      </c>
      <c r="F19591" t="s">
        <v>1206</v>
      </c>
      <c r="G19591" t="s">
        <v>45</v>
      </c>
      <c r="H19591" t="s">
        <v>46</v>
      </c>
      <c r="I19591" t="s">
        <v>58</v>
      </c>
      <c r="J19591" t="s">
        <v>198</v>
      </c>
      <c r="K19591" t="s">
        <v>199</v>
      </c>
      <c r="L19591">
        <v>1</v>
      </c>
      <c r="Q19591" s="1">
        <v>40843</v>
      </c>
      <c r="R19591" s="1">
        <v>40843</v>
      </c>
      <c r="S19591">
        <v>0</v>
      </c>
      <c r="T19591">
        <v>1200000</v>
      </c>
      <c r="U19591">
        <v>0</v>
      </c>
      <c r="V19591">
        <v>0</v>
      </c>
      <c r="W19591">
        <v>0</v>
      </c>
      <c r="X19591">
        <v>0</v>
      </c>
      <c r="Y19591">
        <v>0</v>
      </c>
      <c r="Z19591">
        <v>0</v>
      </c>
      <c r="AA19591">
        <v>0</v>
      </c>
      <c r="AB19591">
        <v>0</v>
      </c>
      <c r="AC19591">
        <v>0</v>
      </c>
      <c r="AD19591">
        <v>0</v>
      </c>
      <c r="AE19591">
        <v>0</v>
      </c>
      <c r="AF19591">
        <v>0</v>
      </c>
      <c r="AG19591">
        <v>0</v>
      </c>
      <c r="AH19591">
        <v>0</v>
      </c>
      <c r="AI19591">
        <v>0</v>
      </c>
      <c r="AJ19591">
        <v>0</v>
      </c>
      <c r="AK19591">
        <v>0</v>
      </c>
      <c r="AL19591">
        <v>0</v>
      </c>
      <c r="AM19591">
        <v>0</v>
      </c>
    </row>
    <row r="19592" spans="1:39" x14ac:dyDescent="0.45">
      <c r="A19592" t="s">
        <v>74174</v>
      </c>
      <c r="B19592" t="s">
        <v>74175</v>
      </c>
      <c r="D19592" t="s">
        <v>74176</v>
      </c>
      <c r="E19592" t="s">
        <v>601</v>
      </c>
      <c r="F19592" t="s">
        <v>114</v>
      </c>
      <c r="G19592" t="s">
        <v>45</v>
      </c>
      <c r="H19592" t="s">
        <v>46</v>
      </c>
      <c r="I19592" t="s">
        <v>58</v>
      </c>
      <c r="J19592" t="s">
        <v>198</v>
      </c>
      <c r="K19592" t="s">
        <v>1363</v>
      </c>
      <c r="L19592">
        <v>1</v>
      </c>
      <c r="M19592" s="1">
        <v>29587</v>
      </c>
      <c r="N19592" s="2">
        <v>29587</v>
      </c>
      <c r="O19592" t="s">
        <v>4291</v>
      </c>
      <c r="P19592">
        <v>1981</v>
      </c>
      <c r="Q19592" s="1">
        <v>33459</v>
      </c>
      <c r="R19592" s="1">
        <v>33459</v>
      </c>
      <c r="S19592">
        <v>0</v>
      </c>
      <c r="T19592">
        <v>0</v>
      </c>
      <c r="U19592">
        <v>0</v>
      </c>
      <c r="V19592">
        <v>0</v>
      </c>
      <c r="W19592">
        <v>0</v>
      </c>
      <c r="X19592">
        <v>0</v>
      </c>
      <c r="Y19592">
        <v>0</v>
      </c>
      <c r="Z19592">
        <v>0</v>
      </c>
      <c r="AA19592">
        <v>0</v>
      </c>
      <c r="AB19592">
        <v>0</v>
      </c>
      <c r="AC19592">
        <v>0</v>
      </c>
      <c r="AD19592">
        <v>0</v>
      </c>
      <c r="AE19592">
        <v>0</v>
      </c>
      <c r="AF19592">
        <v>0</v>
      </c>
      <c r="AG19592">
        <v>0</v>
      </c>
      <c r="AH19592">
        <v>0</v>
      </c>
      <c r="AI19592">
        <v>0</v>
      </c>
      <c r="AJ19592">
        <v>0</v>
      </c>
      <c r="AK19592">
        <v>0</v>
      </c>
      <c r="AL19592">
        <v>0</v>
      </c>
      <c r="AM19592">
        <v>0</v>
      </c>
    </row>
    <row r="19593" spans="1:39" x14ac:dyDescent="0.45">
      <c r="A19593" t="s">
        <v>74177</v>
      </c>
      <c r="B19593" t="s">
        <v>74178</v>
      </c>
      <c r="C19593" t="s">
        <v>74179</v>
      </c>
      <c r="D19593" t="s">
        <v>3082</v>
      </c>
      <c r="E19593" t="s">
        <v>1758</v>
      </c>
      <c r="F19593" t="s">
        <v>74180</v>
      </c>
      <c r="G19593" t="s">
        <v>57</v>
      </c>
      <c r="H19593" t="s">
        <v>46</v>
      </c>
      <c r="I19593" t="s">
        <v>58</v>
      </c>
      <c r="J19593" t="s">
        <v>198</v>
      </c>
      <c r="K19593" t="s">
        <v>3678</v>
      </c>
      <c r="L19593">
        <v>7</v>
      </c>
      <c r="M19593" s="1">
        <v>38718</v>
      </c>
      <c r="N19593" s="2">
        <v>38718</v>
      </c>
      <c r="O19593" t="s">
        <v>430</v>
      </c>
      <c r="P19593">
        <v>2006</v>
      </c>
      <c r="Q19593" s="1">
        <v>39330</v>
      </c>
      <c r="R19593" s="1">
        <v>40851</v>
      </c>
      <c r="S19593">
        <v>0</v>
      </c>
      <c r="T19593">
        <v>117471998</v>
      </c>
      <c r="U19593">
        <v>0</v>
      </c>
      <c r="V19593">
        <v>0</v>
      </c>
      <c r="W19593">
        <v>0</v>
      </c>
      <c r="X19593">
        <v>48489511</v>
      </c>
      <c r="Y19593">
        <v>0</v>
      </c>
      <c r="Z19593">
        <v>0</v>
      </c>
      <c r="AA19593">
        <v>0</v>
      </c>
      <c r="AB19593">
        <v>0</v>
      </c>
      <c r="AC19593">
        <v>0</v>
      </c>
      <c r="AD19593">
        <v>0</v>
      </c>
      <c r="AE19593">
        <v>0</v>
      </c>
      <c r="AF19593">
        <v>0</v>
      </c>
      <c r="AG19593">
        <v>40000000</v>
      </c>
      <c r="AH19593">
        <v>60000000</v>
      </c>
      <c r="AI19593">
        <v>0</v>
      </c>
      <c r="AJ19593">
        <v>0</v>
      </c>
      <c r="AK19593">
        <v>0</v>
      </c>
      <c r="AL19593">
        <v>0</v>
      </c>
      <c r="AM19593">
        <v>0</v>
      </c>
    </row>
    <row r="19594" spans="1:39" x14ac:dyDescent="0.45">
      <c r="A19594" t="s">
        <v>74181</v>
      </c>
      <c r="B19594" t="s">
        <v>74182</v>
      </c>
      <c r="C19594" t="s">
        <v>74183</v>
      </c>
      <c r="D19594" t="s">
        <v>127</v>
      </c>
      <c r="E19594" t="s">
        <v>128</v>
      </c>
      <c r="F19594" t="s">
        <v>74184</v>
      </c>
      <c r="G19594" t="s">
        <v>57</v>
      </c>
      <c r="H19594" t="s">
        <v>46</v>
      </c>
      <c r="I19594" t="s">
        <v>2594</v>
      </c>
      <c r="J19594" t="s">
        <v>7247</v>
      </c>
      <c r="K19594" t="s">
        <v>74185</v>
      </c>
      <c r="L19594">
        <v>2</v>
      </c>
      <c r="M19594" s="1">
        <v>39814</v>
      </c>
      <c r="N19594" s="2">
        <v>39814</v>
      </c>
      <c r="O19594" t="s">
        <v>188</v>
      </c>
      <c r="P19594">
        <v>2009</v>
      </c>
      <c r="Q19594" s="1">
        <v>40491</v>
      </c>
      <c r="R19594" s="1">
        <v>41865</v>
      </c>
      <c r="S19594">
        <v>0</v>
      </c>
      <c r="T19594">
        <v>1028880</v>
      </c>
      <c r="U19594">
        <v>0</v>
      </c>
      <c r="V19594">
        <v>0</v>
      </c>
      <c r="W19594">
        <v>0</v>
      </c>
      <c r="X19594">
        <v>0</v>
      </c>
      <c r="Y19594">
        <v>0</v>
      </c>
      <c r="Z19594">
        <v>0</v>
      </c>
      <c r="AA19594">
        <v>0</v>
      </c>
      <c r="AB19594">
        <v>0</v>
      </c>
      <c r="AC19594">
        <v>0</v>
      </c>
      <c r="AD19594">
        <v>0</v>
      </c>
      <c r="AE19594">
        <v>0</v>
      </c>
      <c r="AF19594">
        <v>0</v>
      </c>
      <c r="AG19594">
        <v>0</v>
      </c>
      <c r="AH19594">
        <v>0</v>
      </c>
      <c r="AI19594">
        <v>0</v>
      </c>
      <c r="AJ19594">
        <v>0</v>
      </c>
      <c r="AK19594">
        <v>0</v>
      </c>
      <c r="AL19594">
        <v>0</v>
      </c>
      <c r="AM19594">
        <v>0</v>
      </c>
    </row>
    <row r="19595" spans="1:39" x14ac:dyDescent="0.45">
      <c r="A19595" t="s">
        <v>74186</v>
      </c>
      <c r="B19595" t="s">
        <v>74187</v>
      </c>
      <c r="C19595" t="s">
        <v>74188</v>
      </c>
      <c r="D19595" t="s">
        <v>107</v>
      </c>
      <c r="E19595" t="s">
        <v>108</v>
      </c>
      <c r="F19595" t="s">
        <v>28028</v>
      </c>
      <c r="G19595" t="s">
        <v>57</v>
      </c>
      <c r="H19595" t="s">
        <v>74</v>
      </c>
      <c r="J19595" t="s">
        <v>75</v>
      </c>
      <c r="K19595" t="s">
        <v>75</v>
      </c>
      <c r="L19595">
        <v>1</v>
      </c>
      <c r="M19595" s="1">
        <v>40210</v>
      </c>
      <c r="N19595" s="2">
        <v>40210</v>
      </c>
      <c r="O19595" t="s">
        <v>118</v>
      </c>
      <c r="P19595">
        <v>2010</v>
      </c>
      <c r="Q19595" s="1">
        <v>41417</v>
      </c>
      <c r="R19595" s="1">
        <v>41417</v>
      </c>
      <c r="S19595">
        <v>0</v>
      </c>
      <c r="T19595">
        <v>0</v>
      </c>
      <c r="U19595">
        <v>0</v>
      </c>
      <c r="V19595">
        <v>0</v>
      </c>
      <c r="W19595">
        <v>0</v>
      </c>
      <c r="X19595">
        <v>0</v>
      </c>
      <c r="Y19595">
        <v>0</v>
      </c>
      <c r="Z19595">
        <v>0</v>
      </c>
      <c r="AA19595">
        <v>75762572</v>
      </c>
      <c r="AB19595">
        <v>0</v>
      </c>
      <c r="AC19595">
        <v>0</v>
      </c>
      <c r="AD19595">
        <v>0</v>
      </c>
      <c r="AE19595">
        <v>0</v>
      </c>
      <c r="AF19595">
        <v>0</v>
      </c>
      <c r="AG19595">
        <v>0</v>
      </c>
      <c r="AH19595">
        <v>0</v>
      </c>
      <c r="AI19595">
        <v>0</v>
      </c>
      <c r="AJ19595">
        <v>0</v>
      </c>
      <c r="AK19595">
        <v>0</v>
      </c>
      <c r="AL19595">
        <v>0</v>
      </c>
      <c r="AM19595">
        <v>0</v>
      </c>
    </row>
    <row r="19596" spans="1:39" x14ac:dyDescent="0.45">
      <c r="A19596" t="s">
        <v>74189</v>
      </c>
      <c r="B19596" t="s">
        <v>74190</v>
      </c>
      <c r="D19596" t="s">
        <v>54</v>
      </c>
      <c r="E19596" t="s">
        <v>55</v>
      </c>
      <c r="F19596" t="s">
        <v>230</v>
      </c>
      <c r="G19596" t="s">
        <v>57</v>
      </c>
      <c r="H19596" t="s">
        <v>46</v>
      </c>
      <c r="I19596" t="s">
        <v>58</v>
      </c>
      <c r="J19596" t="s">
        <v>198</v>
      </c>
      <c r="K19596" t="s">
        <v>3958</v>
      </c>
      <c r="L19596">
        <v>1</v>
      </c>
      <c r="Q19596" s="1">
        <v>39209</v>
      </c>
      <c r="R19596" s="1">
        <v>39209</v>
      </c>
      <c r="S19596">
        <v>0</v>
      </c>
      <c r="T19596">
        <v>3000000</v>
      </c>
      <c r="U19596">
        <v>0</v>
      </c>
      <c r="V19596">
        <v>0</v>
      </c>
      <c r="W19596">
        <v>0</v>
      </c>
      <c r="X19596">
        <v>0</v>
      </c>
      <c r="Y19596">
        <v>0</v>
      </c>
      <c r="Z19596">
        <v>0</v>
      </c>
      <c r="AA19596">
        <v>0</v>
      </c>
      <c r="AB19596">
        <v>0</v>
      </c>
      <c r="AC19596">
        <v>0</v>
      </c>
      <c r="AD19596">
        <v>0</v>
      </c>
      <c r="AE19596">
        <v>0</v>
      </c>
      <c r="AF19596">
        <v>0</v>
      </c>
      <c r="AG19596">
        <v>0</v>
      </c>
      <c r="AH19596">
        <v>3000000</v>
      </c>
      <c r="AI19596">
        <v>0</v>
      </c>
      <c r="AJ19596">
        <v>0</v>
      </c>
      <c r="AK19596">
        <v>0</v>
      </c>
      <c r="AL19596">
        <v>0</v>
      </c>
      <c r="AM19596">
        <v>0</v>
      </c>
    </row>
    <row r="19597" spans="1:39" x14ac:dyDescent="0.45">
      <c r="A19597" t="s">
        <v>74191</v>
      </c>
      <c r="B19597" t="s">
        <v>74192</v>
      </c>
      <c r="C19597" t="s">
        <v>74193</v>
      </c>
      <c r="D19597" t="s">
        <v>88</v>
      </c>
      <c r="E19597" t="s">
        <v>89</v>
      </c>
      <c r="F19597" t="s">
        <v>4314</v>
      </c>
      <c r="G19597" t="s">
        <v>57</v>
      </c>
      <c r="H19597" t="s">
        <v>46</v>
      </c>
      <c r="I19597" t="s">
        <v>47</v>
      </c>
      <c r="J19597" t="s">
        <v>48</v>
      </c>
      <c r="K19597" t="s">
        <v>49</v>
      </c>
      <c r="L19597">
        <v>2</v>
      </c>
      <c r="M19597" s="1">
        <v>39787</v>
      </c>
      <c r="N19597" s="2">
        <v>39783</v>
      </c>
      <c r="O19597" t="s">
        <v>872</v>
      </c>
      <c r="P19597">
        <v>2008</v>
      </c>
      <c r="Q19597" s="1">
        <v>39602</v>
      </c>
      <c r="R19597" s="1">
        <v>39672</v>
      </c>
      <c r="S19597">
        <v>250000</v>
      </c>
      <c r="T19597">
        <v>0</v>
      </c>
      <c r="U19597">
        <v>0</v>
      </c>
      <c r="V19597">
        <v>0</v>
      </c>
      <c r="W19597">
        <v>0</v>
      </c>
      <c r="X19597">
        <v>0</v>
      </c>
      <c r="Y19597">
        <v>300000</v>
      </c>
      <c r="Z19597">
        <v>0</v>
      </c>
      <c r="AA19597">
        <v>0</v>
      </c>
      <c r="AB19597">
        <v>0</v>
      </c>
      <c r="AC19597">
        <v>0</v>
      </c>
      <c r="AD19597">
        <v>0</v>
      </c>
      <c r="AE19597">
        <v>0</v>
      </c>
      <c r="AF19597">
        <v>0</v>
      </c>
      <c r="AG19597">
        <v>0</v>
      </c>
      <c r="AH19597">
        <v>0</v>
      </c>
      <c r="AI19597">
        <v>0</v>
      </c>
      <c r="AJ19597">
        <v>0</v>
      </c>
      <c r="AK19597">
        <v>0</v>
      </c>
      <c r="AL19597">
        <v>0</v>
      </c>
      <c r="AM19597">
        <v>0</v>
      </c>
    </row>
    <row r="19598" spans="1:39" x14ac:dyDescent="0.45">
      <c r="A19598" t="s">
        <v>74194</v>
      </c>
      <c r="B19598" t="s">
        <v>74195</v>
      </c>
      <c r="C19598" t="s">
        <v>74196</v>
      </c>
      <c r="D19598" t="s">
        <v>74197</v>
      </c>
      <c r="E19598" t="s">
        <v>25570</v>
      </c>
      <c r="F19598" t="s">
        <v>17074</v>
      </c>
      <c r="H19598" t="s">
        <v>46</v>
      </c>
      <c r="I19598" t="s">
        <v>47</v>
      </c>
      <c r="J19598" t="s">
        <v>48</v>
      </c>
      <c r="K19598" t="s">
        <v>49</v>
      </c>
      <c r="L19598">
        <v>2</v>
      </c>
      <c r="Q19598" s="1">
        <v>39942</v>
      </c>
      <c r="R19598" s="1">
        <v>40422</v>
      </c>
      <c r="S19598">
        <v>1150000</v>
      </c>
      <c r="T19598">
        <v>0</v>
      </c>
      <c r="U19598">
        <v>0</v>
      </c>
      <c r="V19598">
        <v>0</v>
      </c>
      <c r="W19598">
        <v>0</v>
      </c>
      <c r="X19598">
        <v>0</v>
      </c>
      <c r="Y19598">
        <v>0</v>
      </c>
      <c r="Z19598">
        <v>0</v>
      </c>
      <c r="AA19598">
        <v>0</v>
      </c>
      <c r="AB19598">
        <v>0</v>
      </c>
      <c r="AC19598">
        <v>0</v>
      </c>
      <c r="AD19598">
        <v>0</v>
      </c>
      <c r="AE19598">
        <v>0</v>
      </c>
      <c r="AF19598">
        <v>0</v>
      </c>
      <c r="AG19598">
        <v>0</v>
      </c>
      <c r="AH19598">
        <v>0</v>
      </c>
      <c r="AI19598">
        <v>0</v>
      </c>
      <c r="AJ19598">
        <v>0</v>
      </c>
      <c r="AK19598">
        <v>0</v>
      </c>
      <c r="AL19598">
        <v>0</v>
      </c>
      <c r="AM19598">
        <v>0</v>
      </c>
    </row>
    <row r="19599" spans="1:39" x14ac:dyDescent="0.45">
      <c r="A19599" t="s">
        <v>74198</v>
      </c>
      <c r="B19599" t="s">
        <v>74199</v>
      </c>
      <c r="C19599" t="s">
        <v>74200</v>
      </c>
      <c r="F19599" t="s">
        <v>401</v>
      </c>
      <c r="G19599" t="s">
        <v>45</v>
      </c>
      <c r="H19599" t="s">
        <v>46</v>
      </c>
      <c r="I19599" t="s">
        <v>115</v>
      </c>
      <c r="J19599" t="s">
        <v>334</v>
      </c>
      <c r="K19599" t="s">
        <v>37159</v>
      </c>
      <c r="L19599">
        <v>1</v>
      </c>
      <c r="Q19599" s="1">
        <v>40969</v>
      </c>
      <c r="R19599" s="1">
        <v>40969</v>
      </c>
      <c r="S19599">
        <v>700000</v>
      </c>
      <c r="T19599">
        <v>0</v>
      </c>
      <c r="U19599">
        <v>0</v>
      </c>
      <c r="V19599">
        <v>0</v>
      </c>
      <c r="W19599">
        <v>0</v>
      </c>
      <c r="X19599">
        <v>0</v>
      </c>
      <c r="Y19599">
        <v>0</v>
      </c>
      <c r="Z19599">
        <v>0</v>
      </c>
      <c r="AA19599">
        <v>0</v>
      </c>
      <c r="AB19599">
        <v>0</v>
      </c>
      <c r="AC19599">
        <v>0</v>
      </c>
      <c r="AD19599">
        <v>0</v>
      </c>
      <c r="AE19599">
        <v>0</v>
      </c>
      <c r="AF19599">
        <v>0</v>
      </c>
      <c r="AG19599">
        <v>0</v>
      </c>
      <c r="AH19599">
        <v>0</v>
      </c>
      <c r="AI19599">
        <v>0</v>
      </c>
      <c r="AJ19599">
        <v>0</v>
      </c>
      <c r="AK19599">
        <v>0</v>
      </c>
      <c r="AL19599">
        <v>0</v>
      </c>
      <c r="AM19599">
        <v>0</v>
      </c>
    </row>
    <row r="19600" spans="1:39" x14ac:dyDescent="0.45">
      <c r="A19600" t="s">
        <v>74201</v>
      </c>
      <c r="B19600" t="s">
        <v>74202</v>
      </c>
      <c r="C19600" t="s">
        <v>74203</v>
      </c>
      <c r="D19600" t="s">
        <v>2191</v>
      </c>
      <c r="E19600" t="s">
        <v>2192</v>
      </c>
      <c r="F19600" t="s">
        <v>114</v>
      </c>
      <c r="G19600" t="s">
        <v>57</v>
      </c>
      <c r="H19600" t="s">
        <v>192</v>
      </c>
      <c r="J19600" t="s">
        <v>1656</v>
      </c>
      <c r="K19600" t="s">
        <v>1656</v>
      </c>
      <c r="L19600">
        <v>1</v>
      </c>
      <c r="M19600" s="1">
        <v>33970</v>
      </c>
      <c r="N19600" s="2">
        <v>33970</v>
      </c>
      <c r="O19600" t="s">
        <v>2874</v>
      </c>
      <c r="P19600">
        <v>1993</v>
      </c>
      <c r="Q19600" s="1">
        <v>33970</v>
      </c>
      <c r="R19600" s="1">
        <v>33970</v>
      </c>
      <c r="S19600">
        <v>0</v>
      </c>
      <c r="T19600">
        <v>0</v>
      </c>
      <c r="U19600">
        <v>0</v>
      </c>
      <c r="V19600">
        <v>0</v>
      </c>
      <c r="W19600">
        <v>0</v>
      </c>
      <c r="X19600">
        <v>0</v>
      </c>
      <c r="Y19600">
        <v>0</v>
      </c>
      <c r="Z19600">
        <v>0</v>
      </c>
      <c r="AA19600">
        <v>0</v>
      </c>
      <c r="AB19600">
        <v>0</v>
      </c>
      <c r="AC19600">
        <v>0</v>
      </c>
      <c r="AD19600">
        <v>0</v>
      </c>
      <c r="AE19600">
        <v>0</v>
      </c>
      <c r="AF19600">
        <v>0</v>
      </c>
      <c r="AG19600">
        <v>0</v>
      </c>
      <c r="AH19600">
        <v>0</v>
      </c>
      <c r="AI19600">
        <v>0</v>
      </c>
      <c r="AJ19600">
        <v>0</v>
      </c>
      <c r="AK19600">
        <v>0</v>
      </c>
      <c r="AL19600">
        <v>0</v>
      </c>
      <c r="AM19600">
        <v>0</v>
      </c>
    </row>
    <row r="19601" spans="1:39" x14ac:dyDescent="0.45">
      <c r="A19601" t="s">
        <v>74204</v>
      </c>
      <c r="B19601" t="s">
        <v>74205</v>
      </c>
      <c r="C19601" t="s">
        <v>74206</v>
      </c>
      <c r="D19601" t="s">
        <v>293</v>
      </c>
      <c r="E19601" t="s">
        <v>294</v>
      </c>
      <c r="F19601" s="3">
        <v>19654</v>
      </c>
      <c r="G19601" t="s">
        <v>57</v>
      </c>
      <c r="L19601">
        <v>1</v>
      </c>
      <c r="M19601" s="1">
        <v>36220</v>
      </c>
      <c r="N19601" s="2">
        <v>36220</v>
      </c>
      <c r="O19601" t="s">
        <v>1121</v>
      </c>
      <c r="P19601">
        <v>1999</v>
      </c>
      <c r="Q19601" s="1">
        <v>41451</v>
      </c>
      <c r="R19601" s="1">
        <v>41451</v>
      </c>
      <c r="S19601">
        <v>19654</v>
      </c>
      <c r="T19601">
        <v>0</v>
      </c>
      <c r="U19601">
        <v>0</v>
      </c>
      <c r="V19601">
        <v>0</v>
      </c>
      <c r="W19601">
        <v>0</v>
      </c>
      <c r="X19601">
        <v>0</v>
      </c>
      <c r="Y19601">
        <v>0</v>
      </c>
      <c r="Z19601">
        <v>0</v>
      </c>
      <c r="AA19601">
        <v>0</v>
      </c>
      <c r="AB19601">
        <v>0</v>
      </c>
      <c r="AC19601">
        <v>0</v>
      </c>
      <c r="AD19601">
        <v>0</v>
      </c>
      <c r="AE19601">
        <v>0</v>
      </c>
      <c r="AF19601">
        <v>0</v>
      </c>
      <c r="AG19601">
        <v>0</v>
      </c>
      <c r="AH19601">
        <v>0</v>
      </c>
      <c r="AI19601">
        <v>0</v>
      </c>
      <c r="AJ19601">
        <v>0</v>
      </c>
      <c r="AK19601">
        <v>0</v>
      </c>
      <c r="AL19601">
        <v>0</v>
      </c>
      <c r="AM19601">
        <v>0</v>
      </c>
    </row>
    <row r="19602" spans="1:39" x14ac:dyDescent="0.45">
      <c r="A19602" t="s">
        <v>74207</v>
      </c>
      <c r="B19602" t="s">
        <v>74208</v>
      </c>
      <c r="C19602" t="s">
        <v>74209</v>
      </c>
      <c r="D19602" t="s">
        <v>293</v>
      </c>
      <c r="E19602" t="s">
        <v>294</v>
      </c>
      <c r="F19602" t="s">
        <v>74210</v>
      </c>
      <c r="G19602" t="s">
        <v>57</v>
      </c>
      <c r="H19602" t="s">
        <v>46</v>
      </c>
      <c r="I19602" t="s">
        <v>1228</v>
      </c>
      <c r="J19602" t="s">
        <v>1229</v>
      </c>
      <c r="K19602" t="s">
        <v>5702</v>
      </c>
      <c r="L19602">
        <v>1</v>
      </c>
      <c r="M19602" s="1">
        <v>32143</v>
      </c>
      <c r="N19602" s="2">
        <v>32143</v>
      </c>
      <c r="O19602" t="s">
        <v>2667</v>
      </c>
      <c r="P19602">
        <v>1988</v>
      </c>
      <c r="Q19602" s="1">
        <v>40980</v>
      </c>
      <c r="R19602" s="1">
        <v>40980</v>
      </c>
      <c r="S19602">
        <v>0</v>
      </c>
      <c r="T19602">
        <v>0</v>
      </c>
      <c r="U19602">
        <v>0</v>
      </c>
      <c r="V19602">
        <v>0</v>
      </c>
      <c r="W19602">
        <v>0</v>
      </c>
      <c r="X19602">
        <v>833600</v>
      </c>
      <c r="Y19602">
        <v>0</v>
      </c>
      <c r="Z19602">
        <v>0</v>
      </c>
      <c r="AA19602">
        <v>0</v>
      </c>
      <c r="AB19602">
        <v>0</v>
      </c>
      <c r="AC19602">
        <v>0</v>
      </c>
      <c r="AD19602">
        <v>0</v>
      </c>
      <c r="AE19602">
        <v>0</v>
      </c>
      <c r="AF19602">
        <v>0</v>
      </c>
      <c r="AG19602">
        <v>0</v>
      </c>
      <c r="AH19602">
        <v>0</v>
      </c>
      <c r="AI19602">
        <v>0</v>
      </c>
      <c r="AJ19602">
        <v>0</v>
      </c>
      <c r="AK19602">
        <v>0</v>
      </c>
      <c r="AL19602">
        <v>0</v>
      </c>
      <c r="AM19602">
        <v>0</v>
      </c>
    </row>
    <row r="19603" spans="1:39" x14ac:dyDescent="0.45">
      <c r="A19603" t="s">
        <v>74211</v>
      </c>
      <c r="B19603" t="s">
        <v>74212</v>
      </c>
      <c r="C19603" t="s">
        <v>74213</v>
      </c>
      <c r="D19603" t="s">
        <v>74214</v>
      </c>
      <c r="E19603" t="s">
        <v>343</v>
      </c>
      <c r="F19603" t="s">
        <v>114</v>
      </c>
      <c r="G19603" t="s">
        <v>57</v>
      </c>
      <c r="H19603" t="s">
        <v>260</v>
      </c>
      <c r="I19603" t="s">
        <v>977</v>
      </c>
      <c r="J19603" t="s">
        <v>978</v>
      </c>
      <c r="K19603" t="s">
        <v>978</v>
      </c>
      <c r="L19603">
        <v>1</v>
      </c>
      <c r="M19603" s="1">
        <v>36557</v>
      </c>
      <c r="N19603" s="2">
        <v>36557</v>
      </c>
      <c r="O19603" t="s">
        <v>255</v>
      </c>
      <c r="P19603">
        <v>2000</v>
      </c>
      <c r="Q19603" s="1">
        <v>41793</v>
      </c>
      <c r="R19603" s="1">
        <v>41793</v>
      </c>
      <c r="S19603">
        <v>0</v>
      </c>
      <c r="T19603">
        <v>0</v>
      </c>
      <c r="U19603">
        <v>0</v>
      </c>
      <c r="V19603">
        <v>0</v>
      </c>
      <c r="W19603">
        <v>0</v>
      </c>
      <c r="X19603">
        <v>0</v>
      </c>
      <c r="Y19603">
        <v>0</v>
      </c>
      <c r="Z19603">
        <v>0</v>
      </c>
      <c r="AA19603">
        <v>0</v>
      </c>
      <c r="AB19603">
        <v>0</v>
      </c>
      <c r="AC19603">
        <v>0</v>
      </c>
      <c r="AD19603">
        <v>0</v>
      </c>
      <c r="AE19603">
        <v>0</v>
      </c>
      <c r="AF19603">
        <v>0</v>
      </c>
      <c r="AG19603">
        <v>0</v>
      </c>
      <c r="AH19603">
        <v>0</v>
      </c>
      <c r="AI19603">
        <v>0</v>
      </c>
      <c r="AJ19603">
        <v>0</v>
      </c>
      <c r="AK19603">
        <v>0</v>
      </c>
      <c r="AL19603">
        <v>0</v>
      </c>
      <c r="AM19603">
        <v>0</v>
      </c>
    </row>
    <row r="19604" spans="1:39" x14ac:dyDescent="0.45">
      <c r="A19604" t="s">
        <v>74215</v>
      </c>
      <c r="B19604" t="s">
        <v>74216</v>
      </c>
      <c r="C19604" t="s">
        <v>74217</v>
      </c>
      <c r="D19604" t="s">
        <v>74218</v>
      </c>
      <c r="E19604" t="s">
        <v>13880</v>
      </c>
      <c r="F19604" t="s">
        <v>74219</v>
      </c>
      <c r="G19604" t="s">
        <v>57</v>
      </c>
      <c r="H19604" t="s">
        <v>1146</v>
      </c>
      <c r="J19604" t="s">
        <v>1147</v>
      </c>
      <c r="K19604" t="s">
        <v>1147</v>
      </c>
      <c r="L19604">
        <v>4</v>
      </c>
      <c r="M19604" s="1">
        <v>39814</v>
      </c>
      <c r="N19604" s="2">
        <v>39814</v>
      </c>
      <c r="O19604" t="s">
        <v>188</v>
      </c>
      <c r="P19604">
        <v>2009</v>
      </c>
      <c r="Q19604" s="1">
        <v>39780</v>
      </c>
      <c r="R19604" s="1">
        <v>41000</v>
      </c>
      <c r="S19604">
        <v>100000</v>
      </c>
      <c r="T19604">
        <v>0</v>
      </c>
      <c r="U19604">
        <v>0</v>
      </c>
      <c r="V19604">
        <v>0</v>
      </c>
      <c r="W19604">
        <v>0</v>
      </c>
      <c r="X19604">
        <v>0</v>
      </c>
      <c r="Y19604">
        <v>1063213</v>
      </c>
      <c r="Z19604">
        <v>0</v>
      </c>
      <c r="AA19604">
        <v>0</v>
      </c>
      <c r="AB19604">
        <v>0</v>
      </c>
      <c r="AC19604">
        <v>0</v>
      </c>
      <c r="AD19604">
        <v>0</v>
      </c>
      <c r="AE19604">
        <v>0</v>
      </c>
      <c r="AF19604">
        <v>0</v>
      </c>
      <c r="AG19604">
        <v>0</v>
      </c>
      <c r="AH19604">
        <v>0</v>
      </c>
      <c r="AI19604">
        <v>0</v>
      </c>
      <c r="AJ19604">
        <v>0</v>
      </c>
      <c r="AK19604">
        <v>0</v>
      </c>
      <c r="AL19604">
        <v>0</v>
      </c>
      <c r="AM19604">
        <v>0</v>
      </c>
    </row>
    <row r="19605" spans="1:39" x14ac:dyDescent="0.45">
      <c r="A19605" t="s">
        <v>74220</v>
      </c>
      <c r="B19605" t="s">
        <v>74221</v>
      </c>
      <c r="C19605" t="s">
        <v>74222</v>
      </c>
      <c r="F19605" t="s">
        <v>114</v>
      </c>
      <c r="G19605" t="s">
        <v>57</v>
      </c>
      <c r="H19605" t="s">
        <v>46</v>
      </c>
      <c r="I19605" t="s">
        <v>1228</v>
      </c>
      <c r="J19605" t="s">
        <v>1229</v>
      </c>
      <c r="K19605" t="s">
        <v>1229</v>
      </c>
      <c r="L19605">
        <v>1</v>
      </c>
      <c r="Q19605" s="1">
        <v>41060</v>
      </c>
      <c r="R19605" s="1">
        <v>41060</v>
      </c>
      <c r="S19605">
        <v>0</v>
      </c>
      <c r="T19605">
        <v>0</v>
      </c>
      <c r="U19605">
        <v>0</v>
      </c>
      <c r="V19605">
        <v>0</v>
      </c>
      <c r="W19605">
        <v>0</v>
      </c>
      <c r="X19605">
        <v>0</v>
      </c>
      <c r="Y19605">
        <v>0</v>
      </c>
      <c r="Z19605">
        <v>0</v>
      </c>
      <c r="AA19605">
        <v>0</v>
      </c>
      <c r="AB19605">
        <v>0</v>
      </c>
      <c r="AC19605">
        <v>0</v>
      </c>
      <c r="AD19605">
        <v>0</v>
      </c>
      <c r="AE19605">
        <v>0</v>
      </c>
      <c r="AF19605">
        <v>0</v>
      </c>
      <c r="AG19605">
        <v>0</v>
      </c>
      <c r="AH19605">
        <v>0</v>
      </c>
      <c r="AI19605">
        <v>0</v>
      </c>
      <c r="AJ19605">
        <v>0</v>
      </c>
      <c r="AK19605">
        <v>0</v>
      </c>
      <c r="AL19605">
        <v>0</v>
      </c>
      <c r="AM19605">
        <v>0</v>
      </c>
    </row>
    <row r="19606" spans="1:39" x14ac:dyDescent="0.45">
      <c r="A19606" t="s">
        <v>74223</v>
      </c>
      <c r="B19606" t="s">
        <v>74224</v>
      </c>
      <c r="C19606" t="s">
        <v>74225</v>
      </c>
      <c r="D19606" t="s">
        <v>107</v>
      </c>
      <c r="E19606" t="s">
        <v>108</v>
      </c>
      <c r="F19606" t="s">
        <v>282</v>
      </c>
      <c r="G19606" t="s">
        <v>101</v>
      </c>
      <c r="H19606" t="s">
        <v>46</v>
      </c>
      <c r="I19606" t="s">
        <v>58</v>
      </c>
      <c r="J19606" t="s">
        <v>198</v>
      </c>
      <c r="K19606" t="s">
        <v>199</v>
      </c>
      <c r="L19606">
        <v>1</v>
      </c>
      <c r="Q19606" s="1">
        <v>39356</v>
      </c>
      <c r="R19606" s="1">
        <v>39356</v>
      </c>
      <c r="S19606">
        <v>0</v>
      </c>
      <c r="T19606">
        <v>0</v>
      </c>
      <c r="U19606">
        <v>0</v>
      </c>
      <c r="V19606">
        <v>0</v>
      </c>
      <c r="W19606">
        <v>0</v>
      </c>
      <c r="X19606">
        <v>0</v>
      </c>
      <c r="Y19606">
        <v>100000</v>
      </c>
      <c r="Z19606">
        <v>0</v>
      </c>
      <c r="AA19606">
        <v>0</v>
      </c>
      <c r="AB19606">
        <v>0</v>
      </c>
      <c r="AC19606">
        <v>0</v>
      </c>
      <c r="AD19606">
        <v>0</v>
      </c>
      <c r="AE19606">
        <v>0</v>
      </c>
      <c r="AF19606">
        <v>0</v>
      </c>
      <c r="AG19606">
        <v>0</v>
      </c>
      <c r="AH19606">
        <v>0</v>
      </c>
      <c r="AI19606">
        <v>0</v>
      </c>
      <c r="AJ19606">
        <v>0</v>
      </c>
      <c r="AK19606">
        <v>0</v>
      </c>
      <c r="AL19606">
        <v>0</v>
      </c>
      <c r="AM19606">
        <v>0</v>
      </c>
    </row>
    <row r="19607" spans="1:39" x14ac:dyDescent="0.45">
      <c r="A19607" t="s">
        <v>74226</v>
      </c>
      <c r="B19607" t="s">
        <v>74227</v>
      </c>
      <c r="C19607" t="s">
        <v>74228</v>
      </c>
      <c r="D19607" t="s">
        <v>74229</v>
      </c>
      <c r="E19607" t="s">
        <v>4635</v>
      </c>
      <c r="F19607" t="s">
        <v>74230</v>
      </c>
      <c r="G19607" t="s">
        <v>57</v>
      </c>
      <c r="H19607" t="s">
        <v>214</v>
      </c>
      <c r="J19607" t="s">
        <v>215</v>
      </c>
      <c r="K19607" t="s">
        <v>215</v>
      </c>
      <c r="L19607">
        <v>4</v>
      </c>
      <c r="M19607" s="1">
        <v>39541</v>
      </c>
      <c r="N19607" s="2">
        <v>39539</v>
      </c>
      <c r="O19607" t="s">
        <v>520</v>
      </c>
      <c r="P19607">
        <v>2008</v>
      </c>
      <c r="Q19607" s="1">
        <v>39448</v>
      </c>
      <c r="R19607" s="1">
        <v>40709</v>
      </c>
      <c r="S19607">
        <v>0</v>
      </c>
      <c r="T19607">
        <v>0</v>
      </c>
      <c r="U19607">
        <v>0</v>
      </c>
      <c r="V19607">
        <v>0</v>
      </c>
      <c r="W19607">
        <v>0</v>
      </c>
      <c r="X19607">
        <v>0</v>
      </c>
      <c r="Y19607">
        <v>3581700</v>
      </c>
      <c r="Z19607">
        <v>0</v>
      </c>
      <c r="AA19607">
        <v>0</v>
      </c>
      <c r="AB19607">
        <v>0</v>
      </c>
      <c r="AC19607">
        <v>0</v>
      </c>
      <c r="AD19607">
        <v>0</v>
      </c>
      <c r="AE19607">
        <v>0</v>
      </c>
      <c r="AF19607">
        <v>0</v>
      </c>
      <c r="AG19607">
        <v>0</v>
      </c>
      <c r="AH19607">
        <v>0</v>
      </c>
      <c r="AI19607">
        <v>0</v>
      </c>
      <c r="AJ19607">
        <v>0</v>
      </c>
      <c r="AK19607">
        <v>0</v>
      </c>
      <c r="AL19607">
        <v>0</v>
      </c>
      <c r="AM19607">
        <v>0</v>
      </c>
    </row>
    <row r="19608" spans="1:39" x14ac:dyDescent="0.45">
      <c r="A19608" t="s">
        <v>74231</v>
      </c>
      <c r="B19608" t="s">
        <v>74232</v>
      </c>
      <c r="C19608" t="s">
        <v>74233</v>
      </c>
      <c r="D19608" t="s">
        <v>6883</v>
      </c>
      <c r="E19608" t="s">
        <v>6884</v>
      </c>
      <c r="F19608" t="s">
        <v>114</v>
      </c>
      <c r="G19608" t="s">
        <v>57</v>
      </c>
      <c r="H19608" t="s">
        <v>260</v>
      </c>
      <c r="I19608" t="s">
        <v>977</v>
      </c>
      <c r="J19608" t="s">
        <v>33257</v>
      </c>
      <c r="K19608" t="s">
        <v>33257</v>
      </c>
      <c r="L19608">
        <v>1</v>
      </c>
      <c r="M19608" s="1">
        <v>41418</v>
      </c>
      <c r="N19608" s="2">
        <v>41395</v>
      </c>
      <c r="O19608" t="s">
        <v>439</v>
      </c>
      <c r="P19608">
        <v>2013</v>
      </c>
      <c r="Q19608" s="1">
        <v>41842</v>
      </c>
      <c r="R19608" s="1">
        <v>41842</v>
      </c>
      <c r="S19608">
        <v>0</v>
      </c>
      <c r="T19608">
        <v>0</v>
      </c>
      <c r="U19608">
        <v>0</v>
      </c>
      <c r="V19608">
        <v>0</v>
      </c>
      <c r="W19608">
        <v>0</v>
      </c>
      <c r="X19608">
        <v>0</v>
      </c>
      <c r="Y19608">
        <v>0</v>
      </c>
      <c r="Z19608">
        <v>0</v>
      </c>
      <c r="AA19608">
        <v>0</v>
      </c>
      <c r="AB19608">
        <v>0</v>
      </c>
      <c r="AC19608">
        <v>0</v>
      </c>
      <c r="AD19608">
        <v>0</v>
      </c>
      <c r="AE19608">
        <v>0</v>
      </c>
      <c r="AF19608">
        <v>0</v>
      </c>
      <c r="AG19608">
        <v>0</v>
      </c>
      <c r="AH19608">
        <v>0</v>
      </c>
      <c r="AI19608">
        <v>0</v>
      </c>
      <c r="AJ19608">
        <v>0</v>
      </c>
      <c r="AK19608">
        <v>0</v>
      </c>
      <c r="AL19608">
        <v>0</v>
      </c>
      <c r="AM19608">
        <v>0</v>
      </c>
    </row>
    <row r="19609" spans="1:39" x14ac:dyDescent="0.45">
      <c r="A19609" t="s">
        <v>74234</v>
      </c>
      <c r="B19609" t="s">
        <v>74235</v>
      </c>
      <c r="C19609" t="s">
        <v>74236</v>
      </c>
      <c r="D19609" t="s">
        <v>88</v>
      </c>
      <c r="E19609" t="s">
        <v>89</v>
      </c>
      <c r="F19609" t="s">
        <v>187</v>
      </c>
      <c r="G19609" t="s">
        <v>57</v>
      </c>
      <c r="H19609" t="s">
        <v>46</v>
      </c>
      <c r="I19609" t="s">
        <v>81</v>
      </c>
      <c r="J19609" t="s">
        <v>1436</v>
      </c>
      <c r="K19609" t="s">
        <v>1436</v>
      </c>
      <c r="L19609">
        <v>1</v>
      </c>
      <c r="M19609" s="1">
        <v>40909</v>
      </c>
      <c r="N19609" s="2">
        <v>40909</v>
      </c>
      <c r="O19609" t="s">
        <v>132</v>
      </c>
      <c r="P19609">
        <v>2012</v>
      </c>
      <c r="Q19609" s="1">
        <v>41843</v>
      </c>
      <c r="R19609" s="1">
        <v>41843</v>
      </c>
      <c r="S19609">
        <v>500000</v>
      </c>
      <c r="T19609">
        <v>0</v>
      </c>
      <c r="U19609">
        <v>0</v>
      </c>
      <c r="V19609">
        <v>0</v>
      </c>
      <c r="W19609">
        <v>0</v>
      </c>
      <c r="X19609">
        <v>0</v>
      </c>
      <c r="Y19609">
        <v>0</v>
      </c>
      <c r="Z19609">
        <v>0</v>
      </c>
      <c r="AA19609">
        <v>0</v>
      </c>
      <c r="AB19609">
        <v>0</v>
      </c>
      <c r="AC19609">
        <v>0</v>
      </c>
      <c r="AD19609">
        <v>0</v>
      </c>
      <c r="AE19609">
        <v>0</v>
      </c>
      <c r="AF19609">
        <v>0</v>
      </c>
      <c r="AG19609">
        <v>0</v>
      </c>
      <c r="AH19609">
        <v>0</v>
      </c>
      <c r="AI19609">
        <v>0</v>
      </c>
      <c r="AJ19609">
        <v>0</v>
      </c>
      <c r="AK19609">
        <v>0</v>
      </c>
      <c r="AL19609">
        <v>0</v>
      </c>
      <c r="AM19609">
        <v>0</v>
      </c>
    </row>
    <row r="19610" spans="1:39" x14ac:dyDescent="0.45">
      <c r="A19610" t="s">
        <v>74237</v>
      </c>
      <c r="B19610" t="s">
        <v>74238</v>
      </c>
      <c r="C19610" t="s">
        <v>74239</v>
      </c>
      <c r="D19610" t="s">
        <v>74240</v>
      </c>
      <c r="E19610" t="s">
        <v>20915</v>
      </c>
      <c r="F19610" t="s">
        <v>114</v>
      </c>
      <c r="G19610" t="s">
        <v>57</v>
      </c>
      <c r="H19610" t="s">
        <v>46</v>
      </c>
      <c r="I19610" t="s">
        <v>47</v>
      </c>
      <c r="J19610" t="s">
        <v>48</v>
      </c>
      <c r="K19610" t="s">
        <v>49</v>
      </c>
      <c r="L19610">
        <v>1</v>
      </c>
      <c r="M19610" s="1">
        <v>41821</v>
      </c>
      <c r="N19610" s="2">
        <v>41821</v>
      </c>
      <c r="O19610" t="s">
        <v>243</v>
      </c>
      <c r="P19610">
        <v>2014</v>
      </c>
      <c r="Q19610" s="1">
        <v>41852</v>
      </c>
      <c r="R19610" s="1">
        <v>41852</v>
      </c>
      <c r="S19610">
        <v>0</v>
      </c>
      <c r="T19610">
        <v>0</v>
      </c>
      <c r="U19610">
        <v>0</v>
      </c>
      <c r="V19610">
        <v>0</v>
      </c>
      <c r="W19610">
        <v>0</v>
      </c>
      <c r="X19610">
        <v>0</v>
      </c>
      <c r="Y19610">
        <v>0</v>
      </c>
      <c r="Z19610">
        <v>0</v>
      </c>
      <c r="AA19610">
        <v>0</v>
      </c>
      <c r="AB19610">
        <v>0</v>
      </c>
      <c r="AC19610">
        <v>0</v>
      </c>
      <c r="AD19610">
        <v>0</v>
      </c>
      <c r="AE19610">
        <v>0</v>
      </c>
      <c r="AF19610">
        <v>0</v>
      </c>
      <c r="AG19610">
        <v>0</v>
      </c>
      <c r="AH19610">
        <v>0</v>
      </c>
      <c r="AI19610">
        <v>0</v>
      </c>
      <c r="AJ19610">
        <v>0</v>
      </c>
      <c r="AK19610">
        <v>0</v>
      </c>
      <c r="AL19610">
        <v>0</v>
      </c>
      <c r="AM19610">
        <v>0</v>
      </c>
    </row>
    <row r="19611" spans="1:39" x14ac:dyDescent="0.45">
      <c r="A19611" t="s">
        <v>74241</v>
      </c>
      <c r="B19611" t="s">
        <v>74242</v>
      </c>
      <c r="C19611" t="s">
        <v>74243</v>
      </c>
      <c r="D19611" t="s">
        <v>293</v>
      </c>
      <c r="E19611" t="s">
        <v>294</v>
      </c>
      <c r="F19611" t="s">
        <v>74244</v>
      </c>
      <c r="G19611" t="s">
        <v>57</v>
      </c>
      <c r="H19611" t="s">
        <v>46</v>
      </c>
      <c r="I19611" t="s">
        <v>58</v>
      </c>
      <c r="J19611" t="s">
        <v>59</v>
      </c>
      <c r="K19611" t="s">
        <v>59</v>
      </c>
      <c r="L19611">
        <v>2</v>
      </c>
      <c r="M19611" s="1">
        <v>36526</v>
      </c>
      <c r="N19611" s="2">
        <v>36526</v>
      </c>
      <c r="O19611" t="s">
        <v>255</v>
      </c>
      <c r="P19611">
        <v>2000</v>
      </c>
      <c r="Q19611" s="1">
        <v>40470</v>
      </c>
      <c r="R19611" s="1">
        <v>40494</v>
      </c>
      <c r="S19611">
        <v>0</v>
      </c>
      <c r="T19611">
        <v>6948268</v>
      </c>
      <c r="U19611">
        <v>0</v>
      </c>
      <c r="V19611">
        <v>0</v>
      </c>
      <c r="W19611">
        <v>0</v>
      </c>
      <c r="X19611">
        <v>500000</v>
      </c>
      <c r="Y19611">
        <v>0</v>
      </c>
      <c r="Z19611">
        <v>0</v>
      </c>
      <c r="AA19611">
        <v>0</v>
      </c>
      <c r="AB19611">
        <v>0</v>
      </c>
      <c r="AC19611">
        <v>0</v>
      </c>
      <c r="AD19611">
        <v>0</v>
      </c>
      <c r="AE19611">
        <v>0</v>
      </c>
      <c r="AF19611">
        <v>0</v>
      </c>
      <c r="AG19611">
        <v>0</v>
      </c>
      <c r="AH19611">
        <v>0</v>
      </c>
      <c r="AI19611">
        <v>0</v>
      </c>
      <c r="AJ19611">
        <v>0</v>
      </c>
      <c r="AK19611">
        <v>0</v>
      </c>
      <c r="AL19611">
        <v>0</v>
      </c>
      <c r="AM19611">
        <v>0</v>
      </c>
    </row>
    <row r="19612" spans="1:39" x14ac:dyDescent="0.45">
      <c r="A19612" t="s">
        <v>74245</v>
      </c>
      <c r="B19612" t="s">
        <v>74246</v>
      </c>
      <c r="C19612" t="s">
        <v>74247</v>
      </c>
      <c r="D19612" t="s">
        <v>74248</v>
      </c>
      <c r="E19612" t="s">
        <v>108</v>
      </c>
      <c r="F19612" s="3">
        <v>25000</v>
      </c>
      <c r="G19612" t="s">
        <v>101</v>
      </c>
      <c r="L19612">
        <v>1</v>
      </c>
      <c r="M19612" s="1">
        <v>39904</v>
      </c>
      <c r="N19612" s="2">
        <v>39904</v>
      </c>
      <c r="O19612" t="s">
        <v>269</v>
      </c>
      <c r="P19612">
        <v>2009</v>
      </c>
      <c r="Q19612" s="1">
        <v>39904</v>
      </c>
      <c r="R19612" s="1">
        <v>39904</v>
      </c>
      <c r="S19612">
        <v>0</v>
      </c>
      <c r="T19612">
        <v>0</v>
      </c>
      <c r="U19612">
        <v>0</v>
      </c>
      <c r="V19612">
        <v>0</v>
      </c>
      <c r="W19612">
        <v>0</v>
      </c>
      <c r="X19612">
        <v>0</v>
      </c>
      <c r="Y19612">
        <v>25000</v>
      </c>
      <c r="Z19612">
        <v>0</v>
      </c>
      <c r="AA19612">
        <v>0</v>
      </c>
      <c r="AB19612">
        <v>0</v>
      </c>
      <c r="AC19612">
        <v>0</v>
      </c>
      <c r="AD19612">
        <v>0</v>
      </c>
      <c r="AE19612">
        <v>0</v>
      </c>
      <c r="AF19612">
        <v>0</v>
      </c>
      <c r="AG19612">
        <v>0</v>
      </c>
      <c r="AH19612">
        <v>0</v>
      </c>
      <c r="AI19612">
        <v>0</v>
      </c>
      <c r="AJ19612">
        <v>0</v>
      </c>
      <c r="AK19612">
        <v>0</v>
      </c>
      <c r="AL19612">
        <v>0</v>
      </c>
      <c r="AM19612">
        <v>0</v>
      </c>
    </row>
    <row r="19613" spans="1:39" x14ac:dyDescent="0.45">
      <c r="A19613" t="s">
        <v>74249</v>
      </c>
      <c r="B19613" t="s">
        <v>74250</v>
      </c>
      <c r="C19613" t="s">
        <v>74251</v>
      </c>
      <c r="D19613" t="s">
        <v>74252</v>
      </c>
      <c r="E19613" t="s">
        <v>12652</v>
      </c>
      <c r="F19613" t="s">
        <v>17396</v>
      </c>
      <c r="G19613" t="s">
        <v>57</v>
      </c>
      <c r="H19613" t="s">
        <v>46</v>
      </c>
      <c r="I19613" t="s">
        <v>58</v>
      </c>
      <c r="J19613" t="s">
        <v>198</v>
      </c>
      <c r="K19613" t="s">
        <v>731</v>
      </c>
      <c r="L19613">
        <v>4</v>
      </c>
      <c r="M19613" s="1">
        <v>39448</v>
      </c>
      <c r="N19613" s="2">
        <v>39448</v>
      </c>
      <c r="O19613" t="s">
        <v>181</v>
      </c>
      <c r="P19613">
        <v>2008</v>
      </c>
      <c r="Q19613" s="1">
        <v>39909</v>
      </c>
      <c r="R19613" s="1">
        <v>41640</v>
      </c>
      <c r="S19613">
        <v>0</v>
      </c>
      <c r="T19613">
        <v>34500000</v>
      </c>
      <c r="U19613">
        <v>0</v>
      </c>
      <c r="V19613">
        <v>0</v>
      </c>
      <c r="W19613">
        <v>0</v>
      </c>
      <c r="X19613">
        <v>0</v>
      </c>
      <c r="Y19613">
        <v>0</v>
      </c>
      <c r="Z19613">
        <v>0</v>
      </c>
      <c r="AA19613">
        <v>0</v>
      </c>
      <c r="AB19613">
        <v>0</v>
      </c>
      <c r="AC19613">
        <v>0</v>
      </c>
      <c r="AD19613">
        <v>0</v>
      </c>
      <c r="AE19613">
        <v>0</v>
      </c>
      <c r="AF19613">
        <v>5500000</v>
      </c>
      <c r="AG19613">
        <v>10500000</v>
      </c>
      <c r="AH19613">
        <v>18500000</v>
      </c>
      <c r="AI19613">
        <v>0</v>
      </c>
      <c r="AJ19613">
        <v>0</v>
      </c>
      <c r="AK19613">
        <v>0</v>
      </c>
      <c r="AL19613">
        <v>0</v>
      </c>
      <c r="AM19613">
        <v>0</v>
      </c>
    </row>
    <row r="19614" spans="1:39" x14ac:dyDescent="0.45">
      <c r="A19614" t="s">
        <v>74253</v>
      </c>
      <c r="B19614" t="s">
        <v>74254</v>
      </c>
      <c r="C19614" t="s">
        <v>74255</v>
      </c>
      <c r="D19614" t="s">
        <v>74256</v>
      </c>
      <c r="E19614" t="s">
        <v>756</v>
      </c>
      <c r="F19614" t="s">
        <v>74257</v>
      </c>
      <c r="G19614" t="s">
        <v>57</v>
      </c>
      <c r="H19614" t="s">
        <v>46</v>
      </c>
      <c r="I19614" t="s">
        <v>1298</v>
      </c>
      <c r="J19614" t="s">
        <v>1299</v>
      </c>
      <c r="K19614" t="s">
        <v>12229</v>
      </c>
      <c r="L19614">
        <v>4</v>
      </c>
      <c r="M19614" s="1">
        <v>40544</v>
      </c>
      <c r="N19614" s="2">
        <v>40544</v>
      </c>
      <c r="O19614" t="s">
        <v>528</v>
      </c>
      <c r="P19614">
        <v>2011</v>
      </c>
      <c r="Q19614" s="1">
        <v>40770</v>
      </c>
      <c r="R19614" s="1">
        <v>41821</v>
      </c>
      <c r="S19614">
        <v>0</v>
      </c>
      <c r="T19614">
        <v>33625000</v>
      </c>
      <c r="U19614">
        <v>0</v>
      </c>
      <c r="V19614">
        <v>0</v>
      </c>
      <c r="W19614">
        <v>0</v>
      </c>
      <c r="X19614">
        <v>0</v>
      </c>
      <c r="Y19614">
        <v>0</v>
      </c>
      <c r="Z19614">
        <v>0</v>
      </c>
      <c r="AA19614">
        <v>0</v>
      </c>
      <c r="AB19614">
        <v>0</v>
      </c>
      <c r="AC19614">
        <v>0</v>
      </c>
      <c r="AD19614">
        <v>0</v>
      </c>
      <c r="AE19614">
        <v>0</v>
      </c>
      <c r="AF19614">
        <v>0</v>
      </c>
      <c r="AG19614">
        <v>27000000</v>
      </c>
      <c r="AH19614">
        <v>0</v>
      </c>
      <c r="AI19614">
        <v>0</v>
      </c>
      <c r="AJ19614">
        <v>0</v>
      </c>
      <c r="AK19614">
        <v>0</v>
      </c>
      <c r="AL19614">
        <v>0</v>
      </c>
      <c r="AM19614">
        <v>0</v>
      </c>
    </row>
    <row r="19615" spans="1:39" x14ac:dyDescent="0.45">
      <c r="A19615" t="s">
        <v>74258</v>
      </c>
      <c r="B19615" t="s">
        <v>74259</v>
      </c>
      <c r="C19615" t="s">
        <v>74260</v>
      </c>
      <c r="F19615" t="s">
        <v>74261</v>
      </c>
      <c r="G19615" t="s">
        <v>57</v>
      </c>
      <c r="H19615" t="s">
        <v>1585</v>
      </c>
      <c r="J19615" t="s">
        <v>1586</v>
      </c>
      <c r="K19615" t="s">
        <v>1586</v>
      </c>
      <c r="L19615">
        <v>2</v>
      </c>
      <c r="M19615" s="1">
        <v>40707</v>
      </c>
      <c r="N19615" s="2">
        <v>40695</v>
      </c>
      <c r="O19615" t="s">
        <v>76</v>
      </c>
      <c r="P19615">
        <v>2011</v>
      </c>
      <c r="Q19615" s="1">
        <v>41059</v>
      </c>
      <c r="R19615" s="1">
        <v>41507</v>
      </c>
      <c r="S19615">
        <v>0</v>
      </c>
      <c r="T19615">
        <v>572293</v>
      </c>
      <c r="U19615">
        <v>0</v>
      </c>
      <c r="V19615">
        <v>0</v>
      </c>
      <c r="W19615">
        <v>0</v>
      </c>
      <c r="X19615">
        <v>0</v>
      </c>
      <c r="Y19615">
        <v>89155</v>
      </c>
      <c r="Z19615">
        <v>0</v>
      </c>
      <c r="AA19615">
        <v>0</v>
      </c>
      <c r="AB19615">
        <v>0</v>
      </c>
      <c r="AC19615">
        <v>0</v>
      </c>
      <c r="AD19615">
        <v>0</v>
      </c>
      <c r="AE19615">
        <v>0</v>
      </c>
      <c r="AF19615">
        <v>572293</v>
      </c>
      <c r="AG19615">
        <v>0</v>
      </c>
      <c r="AH19615">
        <v>0</v>
      </c>
      <c r="AI19615">
        <v>0</v>
      </c>
      <c r="AJ19615">
        <v>0</v>
      </c>
      <c r="AK19615">
        <v>0</v>
      </c>
      <c r="AL19615">
        <v>0</v>
      </c>
      <c r="AM19615">
        <v>0</v>
      </c>
    </row>
    <row r="19616" spans="1:39" x14ac:dyDescent="0.45">
      <c r="A19616" t="s">
        <v>74262</v>
      </c>
      <c r="B19616" t="s">
        <v>74263</v>
      </c>
      <c r="C19616" t="s">
        <v>74264</v>
      </c>
      <c r="D19616" t="s">
        <v>74265</v>
      </c>
      <c r="E19616" t="s">
        <v>3339</v>
      </c>
      <c r="F19616" t="s">
        <v>282</v>
      </c>
      <c r="G19616" t="s">
        <v>57</v>
      </c>
      <c r="H19616" t="s">
        <v>46</v>
      </c>
      <c r="I19616" t="s">
        <v>58</v>
      </c>
      <c r="J19616" t="s">
        <v>59</v>
      </c>
      <c r="K19616" t="s">
        <v>7433</v>
      </c>
      <c r="L19616">
        <v>1</v>
      </c>
      <c r="M19616" s="1">
        <v>39995</v>
      </c>
      <c r="N19616" s="2">
        <v>39995</v>
      </c>
      <c r="O19616" t="s">
        <v>285</v>
      </c>
      <c r="P19616">
        <v>2009</v>
      </c>
      <c r="Q19616" s="1">
        <v>39995</v>
      </c>
      <c r="R19616" s="1">
        <v>39995</v>
      </c>
      <c r="S19616">
        <v>0</v>
      </c>
      <c r="T19616">
        <v>0</v>
      </c>
      <c r="U19616">
        <v>0</v>
      </c>
      <c r="V19616">
        <v>100000</v>
      </c>
      <c r="W19616">
        <v>0</v>
      </c>
      <c r="X19616">
        <v>0</v>
      </c>
      <c r="Y19616">
        <v>0</v>
      </c>
      <c r="Z19616">
        <v>0</v>
      </c>
      <c r="AA19616">
        <v>0</v>
      </c>
      <c r="AB19616">
        <v>0</v>
      </c>
      <c r="AC19616">
        <v>0</v>
      </c>
      <c r="AD19616">
        <v>0</v>
      </c>
      <c r="AE19616">
        <v>0</v>
      </c>
      <c r="AF19616">
        <v>0</v>
      </c>
      <c r="AG19616">
        <v>0</v>
      </c>
      <c r="AH19616">
        <v>0</v>
      </c>
      <c r="AI19616">
        <v>0</v>
      </c>
      <c r="AJ19616">
        <v>0</v>
      </c>
      <c r="AK19616">
        <v>0</v>
      </c>
      <c r="AL19616">
        <v>0</v>
      </c>
      <c r="AM19616">
        <v>0</v>
      </c>
    </row>
    <row r="19617" spans="1:39" x14ac:dyDescent="0.45">
      <c r="A19617" t="s">
        <v>74266</v>
      </c>
      <c r="B19617" t="s">
        <v>74267</v>
      </c>
      <c r="C19617" t="s">
        <v>74268</v>
      </c>
      <c r="D19617" t="s">
        <v>74269</v>
      </c>
      <c r="E19617" t="s">
        <v>24457</v>
      </c>
      <c r="F19617" s="3">
        <v>53980</v>
      </c>
      <c r="G19617" t="s">
        <v>57</v>
      </c>
      <c r="H19617" t="s">
        <v>102</v>
      </c>
      <c r="J19617" t="s">
        <v>103</v>
      </c>
      <c r="K19617" t="s">
        <v>103</v>
      </c>
      <c r="L19617">
        <v>1</v>
      </c>
      <c r="M19617" s="1">
        <v>41030</v>
      </c>
      <c r="N19617" s="2">
        <v>41030</v>
      </c>
      <c r="O19617" t="s">
        <v>50</v>
      </c>
      <c r="P19617">
        <v>2012</v>
      </c>
      <c r="Q19617" s="1">
        <v>41183</v>
      </c>
      <c r="R19617" s="1">
        <v>41183</v>
      </c>
      <c r="S19617">
        <v>53980</v>
      </c>
      <c r="T19617">
        <v>0</v>
      </c>
      <c r="U19617">
        <v>0</v>
      </c>
      <c r="V19617">
        <v>0</v>
      </c>
      <c r="W19617">
        <v>0</v>
      </c>
      <c r="X19617">
        <v>0</v>
      </c>
      <c r="Y19617">
        <v>0</v>
      </c>
      <c r="Z19617">
        <v>0</v>
      </c>
      <c r="AA19617">
        <v>0</v>
      </c>
      <c r="AB19617">
        <v>0</v>
      </c>
      <c r="AC19617">
        <v>0</v>
      </c>
      <c r="AD19617">
        <v>0</v>
      </c>
      <c r="AE19617">
        <v>0</v>
      </c>
      <c r="AF19617">
        <v>0</v>
      </c>
      <c r="AG19617">
        <v>0</v>
      </c>
      <c r="AH19617">
        <v>0</v>
      </c>
      <c r="AI19617">
        <v>0</v>
      </c>
      <c r="AJ19617">
        <v>0</v>
      </c>
      <c r="AK19617">
        <v>0</v>
      </c>
      <c r="AL19617">
        <v>0</v>
      </c>
      <c r="AM19617">
        <v>0</v>
      </c>
    </row>
    <row r="19618" spans="1:39" x14ac:dyDescent="0.45">
      <c r="A19618" t="s">
        <v>74270</v>
      </c>
      <c r="B19618" t="s">
        <v>74271</v>
      </c>
      <c r="C19618" t="s">
        <v>74272</v>
      </c>
      <c r="D19618" t="s">
        <v>755</v>
      </c>
      <c r="E19618" t="s">
        <v>756</v>
      </c>
      <c r="F19618" t="s">
        <v>74273</v>
      </c>
      <c r="G19618" t="s">
        <v>101</v>
      </c>
      <c r="H19618" t="s">
        <v>46</v>
      </c>
      <c r="I19618" t="s">
        <v>821</v>
      </c>
      <c r="J19618" t="s">
        <v>822</v>
      </c>
      <c r="K19618" t="s">
        <v>822</v>
      </c>
      <c r="L19618">
        <v>2</v>
      </c>
      <c r="M19618" s="1">
        <v>39461</v>
      </c>
      <c r="N19618" s="2">
        <v>39448</v>
      </c>
      <c r="O19618" t="s">
        <v>181</v>
      </c>
      <c r="P19618">
        <v>2008</v>
      </c>
      <c r="Q19618" s="1">
        <v>39466</v>
      </c>
      <c r="R19618" s="1">
        <v>40780</v>
      </c>
      <c r="S19618">
        <v>750000</v>
      </c>
      <c r="T19618">
        <v>2000</v>
      </c>
      <c r="U19618">
        <v>0</v>
      </c>
      <c r="V19618">
        <v>0</v>
      </c>
      <c r="W19618">
        <v>0</v>
      </c>
      <c r="X19618">
        <v>0</v>
      </c>
      <c r="Y19618">
        <v>0</v>
      </c>
      <c r="Z19618">
        <v>0</v>
      </c>
      <c r="AA19618">
        <v>0</v>
      </c>
      <c r="AB19618">
        <v>0</v>
      </c>
      <c r="AC19618">
        <v>0</v>
      </c>
      <c r="AD19618">
        <v>0</v>
      </c>
      <c r="AE19618">
        <v>0</v>
      </c>
      <c r="AF19618">
        <v>0</v>
      </c>
      <c r="AG19618">
        <v>0</v>
      </c>
      <c r="AH19618">
        <v>0</v>
      </c>
      <c r="AI19618">
        <v>0</v>
      </c>
      <c r="AJ19618">
        <v>0</v>
      </c>
      <c r="AK19618">
        <v>0</v>
      </c>
      <c r="AL19618">
        <v>0</v>
      </c>
      <c r="AM19618">
        <v>0</v>
      </c>
    </row>
    <row r="19619" spans="1:39" x14ac:dyDescent="0.45">
      <c r="A19619" t="s">
        <v>74274</v>
      </c>
      <c r="B19619" t="s">
        <v>74275</v>
      </c>
      <c r="C19619" t="s">
        <v>74276</v>
      </c>
      <c r="D19619" t="s">
        <v>774</v>
      </c>
      <c r="E19619" t="s">
        <v>775</v>
      </c>
      <c r="F19619" t="s">
        <v>74277</v>
      </c>
      <c r="G19619" t="s">
        <v>57</v>
      </c>
      <c r="H19619" t="s">
        <v>1414</v>
      </c>
      <c r="J19619" t="s">
        <v>1415</v>
      </c>
      <c r="K19619" t="s">
        <v>54472</v>
      </c>
      <c r="L19619">
        <v>3</v>
      </c>
      <c r="M19619" s="1">
        <v>39612</v>
      </c>
      <c r="N19619" s="2">
        <v>39600</v>
      </c>
      <c r="O19619" t="s">
        <v>520</v>
      </c>
      <c r="P19619">
        <v>2008</v>
      </c>
      <c r="Q19619" s="1">
        <v>40205</v>
      </c>
      <c r="R19619" s="1">
        <v>41366</v>
      </c>
      <c r="S19619">
        <v>0</v>
      </c>
      <c r="T19619">
        <v>307377</v>
      </c>
      <c r="U19619">
        <v>0</v>
      </c>
      <c r="V19619">
        <v>0</v>
      </c>
      <c r="W19619">
        <v>0</v>
      </c>
      <c r="X19619">
        <v>0</v>
      </c>
      <c r="Y19619">
        <v>39104</v>
      </c>
      <c r="Z19619">
        <v>0</v>
      </c>
      <c r="AA19619">
        <v>0</v>
      </c>
      <c r="AB19619">
        <v>0</v>
      </c>
      <c r="AC19619">
        <v>0</v>
      </c>
      <c r="AD19619">
        <v>0</v>
      </c>
      <c r="AE19619">
        <v>0</v>
      </c>
      <c r="AF19619">
        <v>307377</v>
      </c>
      <c r="AG19619">
        <v>0</v>
      </c>
      <c r="AH19619">
        <v>0</v>
      </c>
      <c r="AI19619">
        <v>0</v>
      </c>
      <c r="AJ19619">
        <v>0</v>
      </c>
      <c r="AK19619">
        <v>0</v>
      </c>
      <c r="AL19619">
        <v>0</v>
      </c>
      <c r="AM19619">
        <v>0</v>
      </c>
    </row>
    <row r="19620" spans="1:39" x14ac:dyDescent="0.45">
      <c r="A19620" t="s">
        <v>74278</v>
      </c>
      <c r="B19620" t="s">
        <v>74279</v>
      </c>
      <c r="C19620" t="s">
        <v>74280</v>
      </c>
      <c r="F19620" t="s">
        <v>114</v>
      </c>
      <c r="L19620">
        <v>1</v>
      </c>
      <c r="M19620" s="1">
        <v>40909</v>
      </c>
      <c r="N19620" s="2">
        <v>40909</v>
      </c>
      <c r="O19620" t="s">
        <v>132</v>
      </c>
      <c r="P19620">
        <v>2012</v>
      </c>
      <c r="Q19620" s="1">
        <v>41772</v>
      </c>
      <c r="R19620" s="1">
        <v>41772</v>
      </c>
      <c r="S19620">
        <v>0</v>
      </c>
      <c r="T19620">
        <v>0</v>
      </c>
      <c r="U19620">
        <v>0</v>
      </c>
      <c r="V19620">
        <v>0</v>
      </c>
      <c r="W19620">
        <v>0</v>
      </c>
      <c r="X19620">
        <v>0</v>
      </c>
      <c r="Y19620">
        <v>0</v>
      </c>
      <c r="Z19620">
        <v>0</v>
      </c>
      <c r="AA19620">
        <v>0</v>
      </c>
      <c r="AB19620">
        <v>0</v>
      </c>
      <c r="AC19620">
        <v>0</v>
      </c>
      <c r="AD19620">
        <v>0</v>
      </c>
      <c r="AE19620">
        <v>0</v>
      </c>
      <c r="AF19620">
        <v>0</v>
      </c>
      <c r="AG19620">
        <v>0</v>
      </c>
      <c r="AH19620">
        <v>0</v>
      </c>
      <c r="AI19620">
        <v>0</v>
      </c>
      <c r="AJ19620">
        <v>0</v>
      </c>
      <c r="AK19620">
        <v>0</v>
      </c>
      <c r="AL19620">
        <v>0</v>
      </c>
      <c r="AM19620">
        <v>0</v>
      </c>
    </row>
    <row r="19621" spans="1:39" x14ac:dyDescent="0.45">
      <c r="A19621" t="s">
        <v>74281</v>
      </c>
      <c r="B19621" t="s">
        <v>74282</v>
      </c>
      <c r="C19621" t="s">
        <v>74283</v>
      </c>
      <c r="D19621" t="s">
        <v>258</v>
      </c>
      <c r="E19621" t="s">
        <v>259</v>
      </c>
      <c r="F19621" s="3">
        <v>57500</v>
      </c>
      <c r="G19621" t="s">
        <v>57</v>
      </c>
      <c r="H19621" t="s">
        <v>46</v>
      </c>
      <c r="I19621" t="s">
        <v>47</v>
      </c>
      <c r="J19621" t="s">
        <v>48</v>
      </c>
      <c r="K19621" t="s">
        <v>49</v>
      </c>
      <c r="L19621">
        <v>1</v>
      </c>
      <c r="M19621" s="1">
        <v>39083</v>
      </c>
      <c r="N19621" s="2">
        <v>39083</v>
      </c>
      <c r="O19621" t="s">
        <v>110</v>
      </c>
      <c r="P19621">
        <v>2007</v>
      </c>
      <c r="Q19621" s="1">
        <v>40280</v>
      </c>
      <c r="R19621" s="1">
        <v>40280</v>
      </c>
      <c r="S19621">
        <v>0</v>
      </c>
      <c r="T19621">
        <v>57500</v>
      </c>
      <c r="U19621">
        <v>0</v>
      </c>
      <c r="V19621">
        <v>0</v>
      </c>
      <c r="W19621">
        <v>0</v>
      </c>
      <c r="X19621">
        <v>0</v>
      </c>
      <c r="Y19621">
        <v>0</v>
      </c>
      <c r="Z19621">
        <v>0</v>
      </c>
      <c r="AA19621">
        <v>0</v>
      </c>
      <c r="AB19621">
        <v>0</v>
      </c>
      <c r="AC19621">
        <v>0</v>
      </c>
      <c r="AD19621">
        <v>0</v>
      </c>
      <c r="AE19621">
        <v>0</v>
      </c>
      <c r="AF19621">
        <v>0</v>
      </c>
      <c r="AG19621">
        <v>0</v>
      </c>
      <c r="AH19621">
        <v>0</v>
      </c>
      <c r="AI19621">
        <v>0</v>
      </c>
      <c r="AJ19621">
        <v>0</v>
      </c>
      <c r="AK19621">
        <v>0</v>
      </c>
      <c r="AL19621">
        <v>0</v>
      </c>
      <c r="AM19621">
        <v>0</v>
      </c>
    </row>
    <row r="19622" spans="1:39" x14ac:dyDescent="0.45">
      <c r="A19622" t="s">
        <v>74284</v>
      </c>
      <c r="B19622" t="s">
        <v>74285</v>
      </c>
      <c r="C19622" t="s">
        <v>74286</v>
      </c>
      <c r="D19622" t="s">
        <v>3597</v>
      </c>
      <c r="E19622" t="s">
        <v>2150</v>
      </c>
      <c r="F19622" t="s">
        <v>114</v>
      </c>
      <c r="G19622" t="s">
        <v>57</v>
      </c>
      <c r="H19622" t="s">
        <v>46</v>
      </c>
      <c r="I19622" t="s">
        <v>58</v>
      </c>
      <c r="J19622" t="s">
        <v>198</v>
      </c>
      <c r="K19622" t="s">
        <v>199</v>
      </c>
      <c r="L19622">
        <v>1</v>
      </c>
      <c r="M19622" s="1">
        <v>41695</v>
      </c>
      <c r="N19622" s="2">
        <v>41671</v>
      </c>
      <c r="O19622" t="s">
        <v>84</v>
      </c>
      <c r="P19622">
        <v>2014</v>
      </c>
      <c r="Q19622" s="1">
        <v>41695</v>
      </c>
      <c r="R19622" s="1">
        <v>41695</v>
      </c>
      <c r="S19622">
        <v>0</v>
      </c>
      <c r="T19622">
        <v>0</v>
      </c>
      <c r="U19622">
        <v>0</v>
      </c>
      <c r="V19622">
        <v>0</v>
      </c>
      <c r="W19622">
        <v>0</v>
      </c>
      <c r="X19622">
        <v>0</v>
      </c>
      <c r="Y19622">
        <v>0</v>
      </c>
      <c r="Z19622">
        <v>0</v>
      </c>
      <c r="AA19622">
        <v>0</v>
      </c>
      <c r="AB19622">
        <v>0</v>
      </c>
      <c r="AC19622">
        <v>0</v>
      </c>
      <c r="AD19622">
        <v>0</v>
      </c>
      <c r="AE19622">
        <v>0</v>
      </c>
      <c r="AF19622">
        <v>0</v>
      </c>
      <c r="AG19622">
        <v>0</v>
      </c>
      <c r="AH19622">
        <v>0</v>
      </c>
      <c r="AI19622">
        <v>0</v>
      </c>
      <c r="AJ19622">
        <v>0</v>
      </c>
      <c r="AK19622">
        <v>0</v>
      </c>
      <c r="AL19622">
        <v>0</v>
      </c>
      <c r="AM19622">
        <v>0</v>
      </c>
    </row>
    <row r="19623" spans="1:39" x14ac:dyDescent="0.45">
      <c r="A19623" t="s">
        <v>74287</v>
      </c>
      <c r="B19623" t="s">
        <v>74288</v>
      </c>
      <c r="D19623" t="s">
        <v>228</v>
      </c>
      <c r="E19623" t="s">
        <v>229</v>
      </c>
      <c r="F19623" t="s">
        <v>114</v>
      </c>
      <c r="G19623" t="s">
        <v>57</v>
      </c>
      <c r="H19623" t="s">
        <v>46</v>
      </c>
      <c r="I19623" t="s">
        <v>91</v>
      </c>
      <c r="J19623" t="s">
        <v>92</v>
      </c>
      <c r="K19623" t="s">
        <v>13034</v>
      </c>
      <c r="L19623">
        <v>1</v>
      </c>
      <c r="Q19623" s="1">
        <v>41451</v>
      </c>
      <c r="R19623" s="1">
        <v>41451</v>
      </c>
      <c r="S19623">
        <v>0</v>
      </c>
      <c r="T19623">
        <v>0</v>
      </c>
      <c r="U19623">
        <v>0</v>
      </c>
      <c r="V19623">
        <v>0</v>
      </c>
      <c r="W19623">
        <v>0</v>
      </c>
      <c r="X19623">
        <v>0</v>
      </c>
      <c r="Y19623">
        <v>0</v>
      </c>
      <c r="Z19623">
        <v>0</v>
      </c>
      <c r="AA19623">
        <v>0</v>
      </c>
      <c r="AB19623">
        <v>0</v>
      </c>
      <c r="AC19623">
        <v>0</v>
      </c>
      <c r="AD19623">
        <v>0</v>
      </c>
      <c r="AE19623">
        <v>0</v>
      </c>
      <c r="AF19623">
        <v>0</v>
      </c>
      <c r="AG19623">
        <v>0</v>
      </c>
      <c r="AH19623">
        <v>0</v>
      </c>
      <c r="AI19623">
        <v>0</v>
      </c>
      <c r="AJ19623">
        <v>0</v>
      </c>
      <c r="AK19623">
        <v>0</v>
      </c>
      <c r="AL19623">
        <v>0</v>
      </c>
      <c r="AM19623">
        <v>0</v>
      </c>
    </row>
    <row r="19624" spans="1:39" x14ac:dyDescent="0.45">
      <c r="A19624" t="s">
        <v>74289</v>
      </c>
      <c r="B19624" t="s">
        <v>74290</v>
      </c>
      <c r="C19624" t="s">
        <v>74291</v>
      </c>
      <c r="D19624" t="s">
        <v>74292</v>
      </c>
      <c r="E19624" t="s">
        <v>143</v>
      </c>
      <c r="F19624" t="s">
        <v>610</v>
      </c>
      <c r="G19624" t="s">
        <v>57</v>
      </c>
      <c r="H19624" t="s">
        <v>46</v>
      </c>
      <c r="I19624" t="s">
        <v>47</v>
      </c>
      <c r="J19624" t="s">
        <v>48</v>
      </c>
      <c r="K19624" t="s">
        <v>49</v>
      </c>
      <c r="L19624">
        <v>1</v>
      </c>
      <c r="Q19624" s="1">
        <v>40725</v>
      </c>
      <c r="R19624" s="1">
        <v>40725</v>
      </c>
      <c r="S19624">
        <v>0</v>
      </c>
      <c r="T19624">
        <v>0</v>
      </c>
      <c r="U19624">
        <v>0</v>
      </c>
      <c r="V19624">
        <v>0</v>
      </c>
      <c r="W19624">
        <v>0</v>
      </c>
      <c r="X19624">
        <v>0</v>
      </c>
      <c r="Y19624">
        <v>750000</v>
      </c>
      <c r="Z19624">
        <v>0</v>
      </c>
      <c r="AA19624">
        <v>0</v>
      </c>
      <c r="AB19624">
        <v>0</v>
      </c>
      <c r="AC19624">
        <v>0</v>
      </c>
      <c r="AD19624">
        <v>0</v>
      </c>
      <c r="AE19624">
        <v>0</v>
      </c>
      <c r="AF19624">
        <v>0</v>
      </c>
      <c r="AG19624">
        <v>0</v>
      </c>
      <c r="AH19624">
        <v>0</v>
      </c>
      <c r="AI19624">
        <v>0</v>
      </c>
      <c r="AJ19624">
        <v>0</v>
      </c>
      <c r="AK19624">
        <v>0</v>
      </c>
      <c r="AL19624">
        <v>0</v>
      </c>
      <c r="AM19624">
        <v>0</v>
      </c>
    </row>
    <row r="19625" spans="1:39" x14ac:dyDescent="0.45">
      <c r="A19625" t="s">
        <v>74293</v>
      </c>
      <c r="B19625" t="s">
        <v>74294</v>
      </c>
      <c r="C19625" t="s">
        <v>74295</v>
      </c>
      <c r="D19625" t="s">
        <v>558</v>
      </c>
      <c r="E19625" t="s">
        <v>559</v>
      </c>
      <c r="F19625" t="s">
        <v>426</v>
      </c>
      <c r="G19625" t="s">
        <v>101</v>
      </c>
      <c r="H19625" t="s">
        <v>46</v>
      </c>
      <c r="I19625" t="s">
        <v>58</v>
      </c>
      <c r="J19625" t="s">
        <v>59</v>
      </c>
      <c r="K19625" t="s">
        <v>414</v>
      </c>
      <c r="L19625">
        <v>1</v>
      </c>
      <c r="M19625" s="1">
        <v>40396</v>
      </c>
      <c r="N19625" s="2">
        <v>40391</v>
      </c>
      <c r="O19625" t="s">
        <v>200</v>
      </c>
      <c r="P19625">
        <v>2010</v>
      </c>
      <c r="Q19625" s="1">
        <v>40483</v>
      </c>
      <c r="R19625" s="1">
        <v>40483</v>
      </c>
      <c r="S19625">
        <v>200000</v>
      </c>
      <c r="T19625">
        <v>0</v>
      </c>
      <c r="U19625">
        <v>0</v>
      </c>
      <c r="V19625">
        <v>0</v>
      </c>
      <c r="W19625">
        <v>0</v>
      </c>
      <c r="X19625">
        <v>0</v>
      </c>
      <c r="Y19625">
        <v>0</v>
      </c>
      <c r="Z19625">
        <v>0</v>
      </c>
      <c r="AA19625">
        <v>0</v>
      </c>
      <c r="AB19625">
        <v>0</v>
      </c>
      <c r="AC19625">
        <v>0</v>
      </c>
      <c r="AD19625">
        <v>0</v>
      </c>
      <c r="AE19625">
        <v>0</v>
      </c>
      <c r="AF19625">
        <v>0</v>
      </c>
      <c r="AG19625">
        <v>0</v>
      </c>
      <c r="AH19625">
        <v>0</v>
      </c>
      <c r="AI19625">
        <v>0</v>
      </c>
      <c r="AJ19625">
        <v>0</v>
      </c>
      <c r="AK19625">
        <v>0</v>
      </c>
      <c r="AL19625">
        <v>0</v>
      </c>
      <c r="AM19625">
        <v>0</v>
      </c>
    </row>
    <row r="19626" spans="1:39" x14ac:dyDescent="0.45">
      <c r="A19626" t="s">
        <v>74296</v>
      </c>
      <c r="B19626" t="s">
        <v>74297</v>
      </c>
      <c r="C19626" t="s">
        <v>74298</v>
      </c>
      <c r="D19626" t="s">
        <v>7030</v>
      </c>
      <c r="E19626" t="s">
        <v>3017</v>
      </c>
      <c r="F19626" s="3">
        <v>25000</v>
      </c>
      <c r="G19626" t="s">
        <v>45</v>
      </c>
      <c r="L19626">
        <v>1</v>
      </c>
      <c r="M19626" s="1">
        <v>41821</v>
      </c>
      <c r="N19626" s="2">
        <v>41821</v>
      </c>
      <c r="O19626" t="s">
        <v>243</v>
      </c>
      <c r="P19626">
        <v>2014</v>
      </c>
      <c r="Q19626" s="1">
        <v>41821</v>
      </c>
      <c r="R19626" s="1">
        <v>41821</v>
      </c>
      <c r="S19626">
        <v>25000</v>
      </c>
      <c r="T19626">
        <v>0</v>
      </c>
      <c r="U19626">
        <v>0</v>
      </c>
      <c r="V19626">
        <v>0</v>
      </c>
      <c r="W19626">
        <v>0</v>
      </c>
      <c r="X19626">
        <v>0</v>
      </c>
      <c r="Y19626">
        <v>0</v>
      </c>
      <c r="Z19626">
        <v>0</v>
      </c>
      <c r="AA19626">
        <v>0</v>
      </c>
      <c r="AB19626">
        <v>0</v>
      </c>
      <c r="AC19626">
        <v>0</v>
      </c>
      <c r="AD19626">
        <v>0</v>
      </c>
      <c r="AE19626">
        <v>0</v>
      </c>
      <c r="AF19626">
        <v>0</v>
      </c>
      <c r="AG19626">
        <v>0</v>
      </c>
      <c r="AH19626">
        <v>0</v>
      </c>
      <c r="AI19626">
        <v>0</v>
      </c>
      <c r="AJ19626">
        <v>0</v>
      </c>
      <c r="AK19626">
        <v>0</v>
      </c>
      <c r="AL19626">
        <v>0</v>
      </c>
      <c r="AM19626">
        <v>0</v>
      </c>
    </row>
    <row r="19627" spans="1:39" x14ac:dyDescent="0.45">
      <c r="A19627" t="s">
        <v>74299</v>
      </c>
      <c r="B19627" t="s">
        <v>74300</v>
      </c>
      <c r="C19627" t="s">
        <v>74301</v>
      </c>
      <c r="D19627" t="s">
        <v>389</v>
      </c>
      <c r="E19627" t="s">
        <v>390</v>
      </c>
      <c r="F19627" t="s">
        <v>187</v>
      </c>
      <c r="G19627" t="s">
        <v>57</v>
      </c>
      <c r="H19627" t="s">
        <v>74</v>
      </c>
      <c r="J19627" t="s">
        <v>6216</v>
      </c>
      <c r="K19627" t="s">
        <v>6216</v>
      </c>
      <c r="L19627">
        <v>1</v>
      </c>
      <c r="M19627" s="1">
        <v>40909</v>
      </c>
      <c r="N19627" s="2">
        <v>40909</v>
      </c>
      <c r="O19627" t="s">
        <v>132</v>
      </c>
      <c r="P19627">
        <v>2012</v>
      </c>
      <c r="Q19627" s="1">
        <v>41579</v>
      </c>
      <c r="R19627" s="1">
        <v>41579</v>
      </c>
      <c r="S19627">
        <v>500000</v>
      </c>
      <c r="T19627">
        <v>0</v>
      </c>
      <c r="U19627">
        <v>0</v>
      </c>
      <c r="V19627">
        <v>0</v>
      </c>
      <c r="W19627">
        <v>0</v>
      </c>
      <c r="X19627">
        <v>0</v>
      </c>
      <c r="Y19627">
        <v>0</v>
      </c>
      <c r="Z19627">
        <v>0</v>
      </c>
      <c r="AA19627">
        <v>0</v>
      </c>
      <c r="AB19627">
        <v>0</v>
      </c>
      <c r="AC19627">
        <v>0</v>
      </c>
      <c r="AD19627">
        <v>0</v>
      </c>
      <c r="AE19627">
        <v>0</v>
      </c>
      <c r="AF19627">
        <v>0</v>
      </c>
      <c r="AG19627">
        <v>0</v>
      </c>
      <c r="AH19627">
        <v>0</v>
      </c>
      <c r="AI19627">
        <v>0</v>
      </c>
      <c r="AJ19627">
        <v>0</v>
      </c>
      <c r="AK19627">
        <v>0</v>
      </c>
      <c r="AL19627">
        <v>0</v>
      </c>
      <c r="AM19627">
        <v>0</v>
      </c>
    </row>
    <row r="19628" spans="1:39" x14ac:dyDescent="0.45">
      <c r="A19628" t="s">
        <v>74302</v>
      </c>
      <c r="B19628" t="s">
        <v>74303</v>
      </c>
      <c r="F19628" t="s">
        <v>114</v>
      </c>
      <c r="G19628" t="s">
        <v>57</v>
      </c>
      <c r="L19628">
        <v>1</v>
      </c>
      <c r="Q19628" s="1">
        <v>40392</v>
      </c>
      <c r="R19628" s="1">
        <v>40392</v>
      </c>
      <c r="S19628">
        <v>0</v>
      </c>
      <c r="T19628">
        <v>0</v>
      </c>
      <c r="U19628">
        <v>0</v>
      </c>
      <c r="V19628">
        <v>0</v>
      </c>
      <c r="W19628">
        <v>0</v>
      </c>
      <c r="X19628">
        <v>0</v>
      </c>
      <c r="Y19628">
        <v>0</v>
      </c>
      <c r="Z19628">
        <v>0</v>
      </c>
      <c r="AA19628">
        <v>0</v>
      </c>
      <c r="AB19628">
        <v>0</v>
      </c>
      <c r="AC19628">
        <v>0</v>
      </c>
      <c r="AD19628">
        <v>0</v>
      </c>
      <c r="AE19628">
        <v>0</v>
      </c>
      <c r="AF19628">
        <v>0</v>
      </c>
      <c r="AG19628">
        <v>0</v>
      </c>
      <c r="AH19628">
        <v>0</v>
      </c>
      <c r="AI19628">
        <v>0</v>
      </c>
      <c r="AJ19628">
        <v>0</v>
      </c>
      <c r="AK19628">
        <v>0</v>
      </c>
      <c r="AL19628">
        <v>0</v>
      </c>
      <c r="AM19628">
        <v>0</v>
      </c>
    </row>
    <row r="19629" spans="1:39" x14ac:dyDescent="0.45">
      <c r="A19629" t="s">
        <v>74304</v>
      </c>
      <c r="B19629" t="s">
        <v>74305</v>
      </c>
      <c r="D19629" t="s">
        <v>161</v>
      </c>
      <c r="E19629" t="s">
        <v>162</v>
      </c>
      <c r="F19629" s="3">
        <v>5200</v>
      </c>
      <c r="G19629" t="s">
        <v>57</v>
      </c>
      <c r="H19629" t="s">
        <v>46</v>
      </c>
      <c r="I19629" t="s">
        <v>8778</v>
      </c>
      <c r="J19629" t="s">
        <v>9372</v>
      </c>
      <c r="K19629" t="s">
        <v>9372</v>
      </c>
      <c r="L19629">
        <v>1</v>
      </c>
      <c r="M19629" s="1">
        <v>41593</v>
      </c>
      <c r="N19629" s="2">
        <v>41579</v>
      </c>
      <c r="O19629" t="s">
        <v>157</v>
      </c>
      <c r="P19629">
        <v>2013</v>
      </c>
      <c r="Q19629" s="1">
        <v>41647</v>
      </c>
      <c r="R19629" s="1">
        <v>41647</v>
      </c>
      <c r="S19629">
        <v>0</v>
      </c>
      <c r="T19629">
        <v>0</v>
      </c>
      <c r="U19629">
        <v>0</v>
      </c>
      <c r="V19629">
        <v>0</v>
      </c>
      <c r="W19629">
        <v>5200</v>
      </c>
      <c r="X19629">
        <v>0</v>
      </c>
      <c r="Y19629">
        <v>0</v>
      </c>
      <c r="Z19629">
        <v>0</v>
      </c>
      <c r="AA19629">
        <v>0</v>
      </c>
      <c r="AB19629">
        <v>0</v>
      </c>
      <c r="AC19629">
        <v>0</v>
      </c>
      <c r="AD19629">
        <v>0</v>
      </c>
      <c r="AE19629">
        <v>0</v>
      </c>
      <c r="AF19629">
        <v>0</v>
      </c>
      <c r="AG19629">
        <v>0</v>
      </c>
      <c r="AH19629">
        <v>0</v>
      </c>
      <c r="AI19629">
        <v>0</v>
      </c>
      <c r="AJ19629">
        <v>0</v>
      </c>
      <c r="AK19629">
        <v>0</v>
      </c>
      <c r="AL19629">
        <v>0</v>
      </c>
      <c r="AM19629">
        <v>0</v>
      </c>
    </row>
    <row r="19630" spans="1:39" x14ac:dyDescent="0.45">
      <c r="A19630" t="s">
        <v>74306</v>
      </c>
      <c r="B19630" t="s">
        <v>74307</v>
      </c>
      <c r="C19630" t="s">
        <v>74308</v>
      </c>
      <c r="D19630" t="s">
        <v>49276</v>
      </c>
      <c r="E19630" t="s">
        <v>1491</v>
      </c>
      <c r="F19630" s="3">
        <v>10000</v>
      </c>
      <c r="G19630" t="s">
        <v>57</v>
      </c>
      <c r="H19630" t="s">
        <v>46</v>
      </c>
      <c r="I19630" t="s">
        <v>58</v>
      </c>
      <c r="J19630" t="s">
        <v>198</v>
      </c>
      <c r="K19630" t="s">
        <v>295</v>
      </c>
      <c r="L19630">
        <v>1</v>
      </c>
      <c r="M19630" s="1">
        <v>41548</v>
      </c>
      <c r="N19630" s="2">
        <v>41548</v>
      </c>
      <c r="O19630" t="s">
        <v>157</v>
      </c>
      <c r="P19630">
        <v>2013</v>
      </c>
      <c r="Q19630" s="1">
        <v>41867</v>
      </c>
      <c r="R19630" s="1">
        <v>41867</v>
      </c>
      <c r="S19630">
        <v>0</v>
      </c>
      <c r="T19630">
        <v>0</v>
      </c>
      <c r="U19630">
        <v>0</v>
      </c>
      <c r="V19630">
        <v>0</v>
      </c>
      <c r="W19630">
        <v>0</v>
      </c>
      <c r="X19630">
        <v>10000</v>
      </c>
      <c r="Y19630">
        <v>0</v>
      </c>
      <c r="Z19630">
        <v>0</v>
      </c>
      <c r="AA19630">
        <v>0</v>
      </c>
      <c r="AB19630">
        <v>0</v>
      </c>
      <c r="AC19630">
        <v>0</v>
      </c>
      <c r="AD19630">
        <v>0</v>
      </c>
      <c r="AE19630">
        <v>0</v>
      </c>
      <c r="AF19630">
        <v>0</v>
      </c>
      <c r="AG19630">
        <v>0</v>
      </c>
      <c r="AH19630">
        <v>0</v>
      </c>
      <c r="AI19630">
        <v>0</v>
      </c>
      <c r="AJ19630">
        <v>0</v>
      </c>
      <c r="AK19630">
        <v>0</v>
      </c>
      <c r="AL19630">
        <v>0</v>
      </c>
      <c r="AM19630">
        <v>0</v>
      </c>
    </row>
    <row r="19631" spans="1:39" x14ac:dyDescent="0.45">
      <c r="A19631" t="s">
        <v>74309</v>
      </c>
      <c r="B19631" t="s">
        <v>74310</v>
      </c>
      <c r="C19631" t="s">
        <v>74311</v>
      </c>
      <c r="D19631" t="s">
        <v>127</v>
      </c>
      <c r="E19631" t="s">
        <v>128</v>
      </c>
      <c r="F19631" t="s">
        <v>7310</v>
      </c>
      <c r="G19631" t="s">
        <v>101</v>
      </c>
      <c r="H19631" t="s">
        <v>496</v>
      </c>
      <c r="J19631" t="s">
        <v>2417</v>
      </c>
      <c r="K19631" t="s">
        <v>2417</v>
      </c>
      <c r="L19631">
        <v>1</v>
      </c>
      <c r="M19631" s="1">
        <v>41496</v>
      </c>
      <c r="N19631" s="2">
        <v>41487</v>
      </c>
      <c r="O19631" t="s">
        <v>276</v>
      </c>
      <c r="P19631">
        <v>2013</v>
      </c>
      <c r="Q19631" s="1">
        <v>41463</v>
      </c>
      <c r="R19631" s="1">
        <v>41463</v>
      </c>
      <c r="S19631">
        <v>125000</v>
      </c>
      <c r="T19631">
        <v>0</v>
      </c>
      <c r="U19631">
        <v>0</v>
      </c>
      <c r="V19631">
        <v>0</v>
      </c>
      <c r="W19631">
        <v>0</v>
      </c>
      <c r="X19631">
        <v>0</v>
      </c>
      <c r="Y19631">
        <v>0</v>
      </c>
      <c r="Z19631">
        <v>0</v>
      </c>
      <c r="AA19631">
        <v>0</v>
      </c>
      <c r="AB19631">
        <v>0</v>
      </c>
      <c r="AC19631">
        <v>0</v>
      </c>
      <c r="AD19631">
        <v>0</v>
      </c>
      <c r="AE19631">
        <v>0</v>
      </c>
      <c r="AF19631">
        <v>0</v>
      </c>
      <c r="AG19631">
        <v>0</v>
      </c>
      <c r="AH19631">
        <v>0</v>
      </c>
      <c r="AI19631">
        <v>0</v>
      </c>
      <c r="AJ19631">
        <v>0</v>
      </c>
      <c r="AK19631">
        <v>0</v>
      </c>
      <c r="AL19631">
        <v>0</v>
      </c>
      <c r="AM19631">
        <v>0</v>
      </c>
    </row>
    <row r="19632" spans="1:39" x14ac:dyDescent="0.45">
      <c r="A19632" t="s">
        <v>74312</v>
      </c>
      <c r="B19632" t="s">
        <v>74313</v>
      </c>
      <c r="C19632" t="s">
        <v>74314</v>
      </c>
      <c r="D19632" t="s">
        <v>74315</v>
      </c>
      <c r="E19632" t="s">
        <v>4707</v>
      </c>
      <c r="F19632" t="s">
        <v>23589</v>
      </c>
      <c r="G19632" t="s">
        <v>57</v>
      </c>
      <c r="L19632">
        <v>1</v>
      </c>
      <c r="M19632" s="1">
        <v>40452</v>
      </c>
      <c r="N19632" s="2">
        <v>40452</v>
      </c>
      <c r="O19632" t="s">
        <v>216</v>
      </c>
      <c r="P19632">
        <v>2010</v>
      </c>
      <c r="Q19632" s="1">
        <v>40576</v>
      </c>
      <c r="R19632" s="1">
        <v>40576</v>
      </c>
      <c r="S19632">
        <v>0</v>
      </c>
      <c r="T19632">
        <v>100001</v>
      </c>
      <c r="U19632">
        <v>0</v>
      </c>
      <c r="V19632">
        <v>0</v>
      </c>
      <c r="W19632">
        <v>0</v>
      </c>
      <c r="X19632">
        <v>0</v>
      </c>
      <c r="Y19632">
        <v>0</v>
      </c>
      <c r="Z19632">
        <v>0</v>
      </c>
      <c r="AA19632">
        <v>0</v>
      </c>
      <c r="AB19632">
        <v>0</v>
      </c>
      <c r="AC19632">
        <v>0</v>
      </c>
      <c r="AD19632">
        <v>0</v>
      </c>
      <c r="AE19632">
        <v>0</v>
      </c>
      <c r="AF19632">
        <v>0</v>
      </c>
      <c r="AG19632">
        <v>0</v>
      </c>
      <c r="AH19632">
        <v>0</v>
      </c>
      <c r="AI19632">
        <v>0</v>
      </c>
      <c r="AJ19632">
        <v>0</v>
      </c>
      <c r="AK19632">
        <v>0</v>
      </c>
      <c r="AL19632">
        <v>0</v>
      </c>
      <c r="AM19632">
        <v>0</v>
      </c>
    </row>
    <row r="19633" spans="1:39" x14ac:dyDescent="0.45">
      <c r="A19633" t="s">
        <v>74316</v>
      </c>
      <c r="B19633" t="s">
        <v>74317</v>
      </c>
      <c r="C19633" t="s">
        <v>74318</v>
      </c>
      <c r="D19633" t="s">
        <v>315</v>
      </c>
      <c r="E19633" t="s">
        <v>316</v>
      </c>
      <c r="F19633" t="s">
        <v>74319</v>
      </c>
      <c r="G19633" t="s">
        <v>57</v>
      </c>
      <c r="H19633" t="s">
        <v>11579</v>
      </c>
      <c r="J19633" t="s">
        <v>14868</v>
      </c>
      <c r="K19633" t="s">
        <v>14868</v>
      </c>
      <c r="L19633">
        <v>1</v>
      </c>
      <c r="M19633" s="1">
        <v>40449</v>
      </c>
      <c r="N19633" s="2">
        <v>40422</v>
      </c>
      <c r="O19633" t="s">
        <v>200</v>
      </c>
      <c r="P19633">
        <v>2010</v>
      </c>
      <c r="Q19633" s="1">
        <v>40450</v>
      </c>
      <c r="R19633" s="1">
        <v>40450</v>
      </c>
      <c r="S19633">
        <v>0</v>
      </c>
      <c r="T19633">
        <v>0</v>
      </c>
      <c r="U19633">
        <v>0</v>
      </c>
      <c r="V19633">
        <v>0</v>
      </c>
      <c r="W19633">
        <v>0</v>
      </c>
      <c r="X19633">
        <v>0</v>
      </c>
      <c r="Y19633">
        <v>0</v>
      </c>
      <c r="Z19633">
        <v>9670000</v>
      </c>
      <c r="AA19633">
        <v>0</v>
      </c>
      <c r="AB19633">
        <v>0</v>
      </c>
      <c r="AC19633">
        <v>0</v>
      </c>
      <c r="AD19633">
        <v>0</v>
      </c>
      <c r="AE19633">
        <v>0</v>
      </c>
      <c r="AF19633">
        <v>0</v>
      </c>
      <c r="AG19633">
        <v>0</v>
      </c>
      <c r="AH19633">
        <v>0</v>
      </c>
      <c r="AI19633">
        <v>0</v>
      </c>
      <c r="AJ19633">
        <v>0</v>
      </c>
      <c r="AK19633">
        <v>0</v>
      </c>
      <c r="AL19633">
        <v>0</v>
      </c>
      <c r="AM19633">
        <v>0</v>
      </c>
    </row>
    <row r="19634" spans="1:39" x14ac:dyDescent="0.45">
      <c r="A19634" t="s">
        <v>74320</v>
      </c>
      <c r="B19634" t="s">
        <v>74321</v>
      </c>
      <c r="D19634" t="s">
        <v>315</v>
      </c>
      <c r="E19634" t="s">
        <v>316</v>
      </c>
      <c r="F19634" t="s">
        <v>2653</v>
      </c>
      <c r="G19634" t="s">
        <v>57</v>
      </c>
      <c r="H19634" t="s">
        <v>74</v>
      </c>
      <c r="J19634" t="s">
        <v>2971</v>
      </c>
      <c r="K19634" t="s">
        <v>74322</v>
      </c>
      <c r="L19634">
        <v>1</v>
      </c>
      <c r="M19634" s="1">
        <v>33239</v>
      </c>
      <c r="N19634" s="2">
        <v>33239</v>
      </c>
      <c r="O19634" t="s">
        <v>477</v>
      </c>
      <c r="P19634">
        <v>1991</v>
      </c>
      <c r="Q19634" s="1">
        <v>38698</v>
      </c>
      <c r="R19634" s="1">
        <v>38698</v>
      </c>
      <c r="S19634">
        <v>0</v>
      </c>
      <c r="T19634">
        <v>1770000</v>
      </c>
      <c r="U19634">
        <v>0</v>
      </c>
      <c r="V19634">
        <v>0</v>
      </c>
      <c r="W19634">
        <v>0</v>
      </c>
      <c r="X19634">
        <v>0</v>
      </c>
      <c r="Y19634">
        <v>0</v>
      </c>
      <c r="Z19634">
        <v>0</v>
      </c>
      <c r="AA19634">
        <v>0</v>
      </c>
      <c r="AB19634">
        <v>0</v>
      </c>
      <c r="AC19634">
        <v>0</v>
      </c>
      <c r="AD19634">
        <v>0</v>
      </c>
      <c r="AE19634">
        <v>0</v>
      </c>
      <c r="AF19634">
        <v>0</v>
      </c>
      <c r="AG19634">
        <v>1770000</v>
      </c>
      <c r="AH19634">
        <v>0</v>
      </c>
      <c r="AI19634">
        <v>0</v>
      </c>
      <c r="AJ19634">
        <v>0</v>
      </c>
      <c r="AK19634">
        <v>0</v>
      </c>
      <c r="AL19634">
        <v>0</v>
      </c>
      <c r="AM19634">
        <v>0</v>
      </c>
    </row>
    <row r="19635" spans="1:39" x14ac:dyDescent="0.45">
      <c r="A19635" t="s">
        <v>74323</v>
      </c>
      <c r="B19635" t="s">
        <v>74324</v>
      </c>
      <c r="C19635" t="s">
        <v>74325</v>
      </c>
      <c r="D19635" t="s">
        <v>74326</v>
      </c>
      <c r="E19635" t="s">
        <v>5360</v>
      </c>
      <c r="F19635" t="s">
        <v>74327</v>
      </c>
      <c r="G19635" t="s">
        <v>57</v>
      </c>
      <c r="L19635">
        <v>1</v>
      </c>
      <c r="M19635" s="1">
        <v>40390</v>
      </c>
      <c r="N19635" s="2">
        <v>40360</v>
      </c>
      <c r="O19635" t="s">
        <v>200</v>
      </c>
      <c r="P19635">
        <v>2010</v>
      </c>
      <c r="Q19635" s="1">
        <v>40603</v>
      </c>
      <c r="R19635" s="1">
        <v>40603</v>
      </c>
      <c r="S19635">
        <v>103403</v>
      </c>
      <c r="T19635">
        <v>0</v>
      </c>
      <c r="U19635">
        <v>0</v>
      </c>
      <c r="V19635">
        <v>0</v>
      </c>
      <c r="W19635">
        <v>0</v>
      </c>
      <c r="X19635">
        <v>0</v>
      </c>
      <c r="Y19635">
        <v>0</v>
      </c>
      <c r="Z19635">
        <v>0</v>
      </c>
      <c r="AA19635">
        <v>0</v>
      </c>
      <c r="AB19635">
        <v>0</v>
      </c>
      <c r="AC19635">
        <v>0</v>
      </c>
      <c r="AD19635">
        <v>0</v>
      </c>
      <c r="AE19635">
        <v>0</v>
      </c>
      <c r="AF19635">
        <v>0</v>
      </c>
      <c r="AG19635">
        <v>0</v>
      </c>
      <c r="AH19635">
        <v>0</v>
      </c>
      <c r="AI19635">
        <v>0</v>
      </c>
      <c r="AJ19635">
        <v>0</v>
      </c>
      <c r="AK19635">
        <v>0</v>
      </c>
      <c r="AL19635">
        <v>0</v>
      </c>
      <c r="AM19635">
        <v>0</v>
      </c>
    </row>
    <row r="19636" spans="1:39" x14ac:dyDescent="0.45">
      <c r="A19636" t="s">
        <v>74328</v>
      </c>
      <c r="B19636" t="s">
        <v>74329</v>
      </c>
      <c r="C19636" t="s">
        <v>74330</v>
      </c>
      <c r="F19636" t="s">
        <v>114</v>
      </c>
      <c r="L19636">
        <v>1</v>
      </c>
      <c r="M19636" s="1">
        <v>40360</v>
      </c>
      <c r="N19636" s="2">
        <v>40360</v>
      </c>
      <c r="O19636" t="s">
        <v>200</v>
      </c>
      <c r="P19636">
        <v>2010</v>
      </c>
      <c r="Q19636" s="1">
        <v>40603</v>
      </c>
      <c r="R19636" s="1">
        <v>40603</v>
      </c>
      <c r="S19636">
        <v>0</v>
      </c>
      <c r="T19636">
        <v>0</v>
      </c>
      <c r="U19636">
        <v>0</v>
      </c>
      <c r="V19636">
        <v>0</v>
      </c>
      <c r="W19636">
        <v>0</v>
      </c>
      <c r="X19636">
        <v>0</v>
      </c>
      <c r="Y19636">
        <v>0</v>
      </c>
      <c r="Z19636">
        <v>0</v>
      </c>
      <c r="AA19636">
        <v>0</v>
      </c>
      <c r="AB19636">
        <v>0</v>
      </c>
      <c r="AC19636">
        <v>0</v>
      </c>
      <c r="AD19636">
        <v>0</v>
      </c>
      <c r="AE19636">
        <v>0</v>
      </c>
      <c r="AF19636">
        <v>0</v>
      </c>
      <c r="AG19636">
        <v>0</v>
      </c>
      <c r="AH19636">
        <v>0</v>
      </c>
      <c r="AI19636">
        <v>0</v>
      </c>
      <c r="AJ19636">
        <v>0</v>
      </c>
      <c r="AK19636">
        <v>0</v>
      </c>
      <c r="AL19636">
        <v>0</v>
      </c>
      <c r="AM19636">
        <v>0</v>
      </c>
    </row>
    <row r="19637" spans="1:39" x14ac:dyDescent="0.45">
      <c r="A19637" t="s">
        <v>74331</v>
      </c>
      <c r="B19637" t="s">
        <v>74332</v>
      </c>
      <c r="C19637" t="s">
        <v>74333</v>
      </c>
      <c r="D19637" t="s">
        <v>1009</v>
      </c>
      <c r="E19637" t="s">
        <v>1010</v>
      </c>
      <c r="F19637" t="s">
        <v>114</v>
      </c>
      <c r="G19637" t="s">
        <v>57</v>
      </c>
      <c r="H19637" t="s">
        <v>46</v>
      </c>
      <c r="I19637" t="s">
        <v>2223</v>
      </c>
      <c r="J19637" t="s">
        <v>4151</v>
      </c>
      <c r="K19637" t="s">
        <v>74334</v>
      </c>
      <c r="L19637">
        <v>1</v>
      </c>
      <c r="M19637" s="1">
        <v>41000</v>
      </c>
      <c r="N19637" s="2">
        <v>41000</v>
      </c>
      <c r="O19637" t="s">
        <v>50</v>
      </c>
      <c r="P19637">
        <v>2012</v>
      </c>
      <c r="Q19637" s="1">
        <v>41129</v>
      </c>
      <c r="R19637" s="1">
        <v>41129</v>
      </c>
      <c r="S19637">
        <v>0</v>
      </c>
      <c r="T19637">
        <v>0</v>
      </c>
      <c r="U19637">
        <v>0</v>
      </c>
      <c r="V19637">
        <v>0</v>
      </c>
      <c r="W19637">
        <v>0</v>
      </c>
      <c r="X19637">
        <v>0</v>
      </c>
      <c r="Y19637">
        <v>0</v>
      </c>
      <c r="Z19637">
        <v>0</v>
      </c>
      <c r="AA19637">
        <v>0</v>
      </c>
      <c r="AB19637">
        <v>0</v>
      </c>
      <c r="AC19637">
        <v>0</v>
      </c>
      <c r="AD19637">
        <v>0</v>
      </c>
      <c r="AE19637">
        <v>0</v>
      </c>
      <c r="AF19637">
        <v>0</v>
      </c>
      <c r="AG19637">
        <v>0</v>
      </c>
      <c r="AH19637">
        <v>0</v>
      </c>
      <c r="AI19637">
        <v>0</v>
      </c>
      <c r="AJ19637">
        <v>0</v>
      </c>
      <c r="AK19637">
        <v>0</v>
      </c>
      <c r="AL19637">
        <v>0</v>
      </c>
      <c r="AM19637">
        <v>0</v>
      </c>
    </row>
    <row r="19638" spans="1:39" x14ac:dyDescent="0.45">
      <c r="A19638" t="s">
        <v>74335</v>
      </c>
      <c r="B19638" t="s">
        <v>74336</v>
      </c>
      <c r="C19638" t="s">
        <v>74337</v>
      </c>
      <c r="F19638" t="s">
        <v>74338</v>
      </c>
      <c r="G19638" t="s">
        <v>57</v>
      </c>
      <c r="H19638" t="s">
        <v>1585</v>
      </c>
      <c r="J19638" t="s">
        <v>1586</v>
      </c>
      <c r="K19638" t="s">
        <v>1586</v>
      </c>
      <c r="L19638">
        <v>1</v>
      </c>
      <c r="M19638" s="1">
        <v>40817</v>
      </c>
      <c r="N19638" s="2">
        <v>40817</v>
      </c>
      <c r="O19638" t="s">
        <v>94</v>
      </c>
      <c r="P19638">
        <v>2011</v>
      </c>
      <c r="Q19638" s="1">
        <v>41806</v>
      </c>
      <c r="R19638" s="1">
        <v>41806</v>
      </c>
      <c r="S19638">
        <v>490830</v>
      </c>
      <c r="T19638">
        <v>0</v>
      </c>
      <c r="U19638">
        <v>0</v>
      </c>
      <c r="V19638">
        <v>0</v>
      </c>
      <c r="W19638">
        <v>0</v>
      </c>
      <c r="X19638">
        <v>0</v>
      </c>
      <c r="Y19638">
        <v>0</v>
      </c>
      <c r="Z19638">
        <v>0</v>
      </c>
      <c r="AA19638">
        <v>0</v>
      </c>
      <c r="AB19638">
        <v>0</v>
      </c>
      <c r="AC19638">
        <v>0</v>
      </c>
      <c r="AD19638">
        <v>0</v>
      </c>
      <c r="AE19638">
        <v>0</v>
      </c>
      <c r="AF19638">
        <v>0</v>
      </c>
      <c r="AG19638">
        <v>0</v>
      </c>
      <c r="AH19638">
        <v>0</v>
      </c>
      <c r="AI19638">
        <v>0</v>
      </c>
      <c r="AJ19638">
        <v>0</v>
      </c>
      <c r="AK19638">
        <v>0</v>
      </c>
      <c r="AL19638">
        <v>0</v>
      </c>
      <c r="AM19638">
        <v>0</v>
      </c>
    </row>
    <row r="19639" spans="1:39" x14ac:dyDescent="0.45">
      <c r="A19639" t="s">
        <v>74339</v>
      </c>
      <c r="B19639" t="s">
        <v>74340</v>
      </c>
      <c r="C19639" t="s">
        <v>74341</v>
      </c>
      <c r="F19639" s="3">
        <v>63173</v>
      </c>
      <c r="H19639" t="s">
        <v>192</v>
      </c>
      <c r="J19639" t="s">
        <v>1656</v>
      </c>
      <c r="K19639" t="s">
        <v>25126</v>
      </c>
      <c r="L19639">
        <v>1</v>
      </c>
      <c r="M19639" s="1">
        <v>40909</v>
      </c>
      <c r="N19639" s="2">
        <v>40909</v>
      </c>
      <c r="O19639" t="s">
        <v>132</v>
      </c>
      <c r="P19639">
        <v>2012</v>
      </c>
      <c r="Q19639" s="1">
        <v>41091</v>
      </c>
      <c r="R19639" s="1">
        <v>41091</v>
      </c>
      <c r="S19639">
        <v>63173</v>
      </c>
      <c r="T19639">
        <v>0</v>
      </c>
      <c r="U19639">
        <v>0</v>
      </c>
      <c r="V19639">
        <v>0</v>
      </c>
      <c r="W19639">
        <v>0</v>
      </c>
      <c r="X19639">
        <v>0</v>
      </c>
      <c r="Y19639">
        <v>0</v>
      </c>
      <c r="Z19639">
        <v>0</v>
      </c>
      <c r="AA19639">
        <v>0</v>
      </c>
      <c r="AB19639">
        <v>0</v>
      </c>
      <c r="AC19639">
        <v>0</v>
      </c>
      <c r="AD19639">
        <v>0</v>
      </c>
      <c r="AE19639">
        <v>0</v>
      </c>
      <c r="AF19639">
        <v>0</v>
      </c>
      <c r="AG19639">
        <v>0</v>
      </c>
      <c r="AH19639">
        <v>0</v>
      </c>
      <c r="AI19639">
        <v>0</v>
      </c>
      <c r="AJ19639">
        <v>0</v>
      </c>
      <c r="AK19639">
        <v>0</v>
      </c>
      <c r="AL19639">
        <v>0</v>
      </c>
      <c r="AM19639">
        <v>0</v>
      </c>
    </row>
    <row r="19640" spans="1:39" x14ac:dyDescent="0.45">
      <c r="A19640" t="s">
        <v>74342</v>
      </c>
      <c r="B19640" t="s">
        <v>74343</v>
      </c>
      <c r="C19640" t="s">
        <v>74344</v>
      </c>
      <c r="D19640" t="s">
        <v>74345</v>
      </c>
      <c r="E19640" t="s">
        <v>19857</v>
      </c>
      <c r="F19640" t="s">
        <v>74346</v>
      </c>
      <c r="G19640" t="s">
        <v>57</v>
      </c>
      <c r="H19640" t="s">
        <v>46</v>
      </c>
      <c r="I19640" t="s">
        <v>58</v>
      </c>
      <c r="J19640" t="s">
        <v>198</v>
      </c>
      <c r="K19640" t="s">
        <v>1127</v>
      </c>
      <c r="L19640">
        <v>1</v>
      </c>
      <c r="M19640" s="1">
        <v>40909</v>
      </c>
      <c r="N19640" s="2">
        <v>40909</v>
      </c>
      <c r="O19640" t="s">
        <v>132</v>
      </c>
      <c r="P19640">
        <v>2012</v>
      </c>
      <c r="Q19640" s="1">
        <v>41269</v>
      </c>
      <c r="R19640" s="1">
        <v>41269</v>
      </c>
      <c r="S19640">
        <v>0</v>
      </c>
      <c r="T19640">
        <v>0</v>
      </c>
      <c r="U19640">
        <v>0</v>
      </c>
      <c r="V19640">
        <v>0</v>
      </c>
      <c r="W19640">
        <v>0</v>
      </c>
      <c r="X19640">
        <v>0</v>
      </c>
      <c r="Y19640">
        <v>2039305</v>
      </c>
      <c r="Z19640">
        <v>0</v>
      </c>
      <c r="AA19640">
        <v>0</v>
      </c>
      <c r="AB19640">
        <v>0</v>
      </c>
      <c r="AC19640">
        <v>0</v>
      </c>
      <c r="AD19640">
        <v>0</v>
      </c>
      <c r="AE19640">
        <v>0</v>
      </c>
      <c r="AF19640">
        <v>0</v>
      </c>
      <c r="AG19640">
        <v>0</v>
      </c>
      <c r="AH19640">
        <v>0</v>
      </c>
      <c r="AI19640">
        <v>0</v>
      </c>
      <c r="AJ19640">
        <v>0</v>
      </c>
      <c r="AK19640">
        <v>0</v>
      </c>
      <c r="AL19640">
        <v>0</v>
      </c>
      <c r="AM19640">
        <v>0</v>
      </c>
    </row>
    <row r="19641" spans="1:39" x14ac:dyDescent="0.45">
      <c r="A19641" t="s">
        <v>74347</v>
      </c>
      <c r="B19641" t="s">
        <v>74348</v>
      </c>
      <c r="C19641" t="s">
        <v>74349</v>
      </c>
      <c r="D19641" t="s">
        <v>74350</v>
      </c>
      <c r="E19641" t="s">
        <v>5546</v>
      </c>
      <c r="F19641" t="s">
        <v>114</v>
      </c>
      <c r="G19641" t="s">
        <v>57</v>
      </c>
      <c r="H19641" t="s">
        <v>74</v>
      </c>
      <c r="J19641" t="s">
        <v>2971</v>
      </c>
      <c r="L19641">
        <v>1</v>
      </c>
      <c r="Q19641" s="1">
        <v>41928</v>
      </c>
      <c r="R19641" s="1">
        <v>41928</v>
      </c>
      <c r="S19641">
        <v>0</v>
      </c>
      <c r="T19641">
        <v>0</v>
      </c>
      <c r="U19641">
        <v>0</v>
      </c>
      <c r="V19641">
        <v>0</v>
      </c>
      <c r="W19641">
        <v>0</v>
      </c>
      <c r="X19641">
        <v>0</v>
      </c>
      <c r="Y19641">
        <v>0</v>
      </c>
      <c r="Z19641">
        <v>0</v>
      </c>
      <c r="AA19641">
        <v>0</v>
      </c>
      <c r="AB19641">
        <v>0</v>
      </c>
      <c r="AC19641">
        <v>0</v>
      </c>
      <c r="AD19641">
        <v>0</v>
      </c>
      <c r="AE19641">
        <v>0</v>
      </c>
      <c r="AF19641">
        <v>0</v>
      </c>
      <c r="AG19641">
        <v>0</v>
      </c>
      <c r="AH19641">
        <v>0</v>
      </c>
      <c r="AI19641">
        <v>0</v>
      </c>
      <c r="AJ19641">
        <v>0</v>
      </c>
      <c r="AK19641">
        <v>0</v>
      </c>
      <c r="AL19641">
        <v>0</v>
      </c>
      <c r="AM19641">
        <v>0</v>
      </c>
    </row>
    <row r="19642" spans="1:39" x14ac:dyDescent="0.45">
      <c r="A19642" t="s">
        <v>74351</v>
      </c>
      <c r="B19642" t="s">
        <v>74352</v>
      </c>
      <c r="C19642" t="s">
        <v>74353</v>
      </c>
      <c r="D19642" t="s">
        <v>88</v>
      </c>
      <c r="E19642" t="s">
        <v>89</v>
      </c>
      <c r="F19642" t="s">
        <v>282</v>
      </c>
      <c r="G19642" t="s">
        <v>57</v>
      </c>
      <c r="H19642" t="s">
        <v>46</v>
      </c>
      <c r="I19642" t="s">
        <v>169</v>
      </c>
      <c r="J19642" t="s">
        <v>170</v>
      </c>
      <c r="K19642" t="s">
        <v>74354</v>
      </c>
      <c r="L19642">
        <v>1</v>
      </c>
      <c r="Q19642" s="1">
        <v>41275</v>
      </c>
      <c r="R19642" s="1">
        <v>41275</v>
      </c>
      <c r="S19642">
        <v>100000</v>
      </c>
      <c r="T19642">
        <v>0</v>
      </c>
      <c r="U19642">
        <v>0</v>
      </c>
      <c r="V19642">
        <v>0</v>
      </c>
      <c r="W19642">
        <v>0</v>
      </c>
      <c r="X19642">
        <v>0</v>
      </c>
      <c r="Y19642">
        <v>0</v>
      </c>
      <c r="Z19642">
        <v>0</v>
      </c>
      <c r="AA19642">
        <v>0</v>
      </c>
      <c r="AB19642">
        <v>0</v>
      </c>
      <c r="AC19642">
        <v>0</v>
      </c>
      <c r="AD19642">
        <v>0</v>
      </c>
      <c r="AE19642">
        <v>0</v>
      </c>
      <c r="AF19642">
        <v>0</v>
      </c>
      <c r="AG19642">
        <v>0</v>
      </c>
      <c r="AH19642">
        <v>0</v>
      </c>
      <c r="AI19642">
        <v>0</v>
      </c>
      <c r="AJ19642">
        <v>0</v>
      </c>
      <c r="AK19642">
        <v>0</v>
      </c>
      <c r="AL19642">
        <v>0</v>
      </c>
      <c r="AM19642">
        <v>0</v>
      </c>
    </row>
    <row r="19643" spans="1:39" x14ac:dyDescent="0.45">
      <c r="A19643" t="s">
        <v>74355</v>
      </c>
      <c r="B19643" t="s">
        <v>74356</v>
      </c>
      <c r="C19643" t="s">
        <v>74357</v>
      </c>
      <c r="D19643" t="s">
        <v>74358</v>
      </c>
      <c r="E19643" t="s">
        <v>177</v>
      </c>
      <c r="F19643" t="s">
        <v>426</v>
      </c>
      <c r="G19643" t="s">
        <v>57</v>
      </c>
      <c r="L19643">
        <v>1</v>
      </c>
      <c r="M19643" s="1">
        <v>41763</v>
      </c>
      <c r="N19643" s="2">
        <v>41760</v>
      </c>
      <c r="O19643" t="s">
        <v>1211</v>
      </c>
      <c r="P19643">
        <v>2014</v>
      </c>
      <c r="Q19643" s="1">
        <v>41791</v>
      </c>
      <c r="R19643" s="1">
        <v>41791</v>
      </c>
      <c r="S19643">
        <v>200000</v>
      </c>
      <c r="T19643">
        <v>0</v>
      </c>
      <c r="U19643">
        <v>0</v>
      </c>
      <c r="V19643">
        <v>0</v>
      </c>
      <c r="W19643">
        <v>0</v>
      </c>
      <c r="X19643">
        <v>0</v>
      </c>
      <c r="Y19643">
        <v>0</v>
      </c>
      <c r="Z19643">
        <v>0</v>
      </c>
      <c r="AA19643">
        <v>0</v>
      </c>
      <c r="AB19643">
        <v>0</v>
      </c>
      <c r="AC19643">
        <v>0</v>
      </c>
      <c r="AD19643">
        <v>0</v>
      </c>
      <c r="AE19643">
        <v>0</v>
      </c>
      <c r="AF19643">
        <v>0</v>
      </c>
      <c r="AG19643">
        <v>0</v>
      </c>
      <c r="AH19643">
        <v>0</v>
      </c>
      <c r="AI19643">
        <v>0</v>
      </c>
      <c r="AJ19643">
        <v>0</v>
      </c>
      <c r="AK19643">
        <v>0</v>
      </c>
      <c r="AL19643">
        <v>0</v>
      </c>
      <c r="AM19643">
        <v>0</v>
      </c>
    </row>
    <row r="19644" spans="1:39" x14ac:dyDescent="0.45">
      <c r="A19644" t="s">
        <v>74359</v>
      </c>
      <c r="B19644" t="s">
        <v>74360</v>
      </c>
      <c r="C19644" t="s">
        <v>74361</v>
      </c>
      <c r="D19644" t="s">
        <v>1279</v>
      </c>
      <c r="E19644" t="s">
        <v>1280</v>
      </c>
      <c r="F19644" t="s">
        <v>114</v>
      </c>
      <c r="G19644" t="s">
        <v>57</v>
      </c>
      <c r="H19644" t="s">
        <v>46</v>
      </c>
      <c r="I19644" t="s">
        <v>648</v>
      </c>
      <c r="J19644" t="s">
        <v>8518</v>
      </c>
      <c r="K19644" t="s">
        <v>74362</v>
      </c>
      <c r="L19644">
        <v>1</v>
      </c>
      <c r="M19644" s="1">
        <v>41036</v>
      </c>
      <c r="N19644" s="2">
        <v>41030</v>
      </c>
      <c r="O19644" t="s">
        <v>50</v>
      </c>
      <c r="P19644">
        <v>2012</v>
      </c>
      <c r="Q19644" s="1">
        <v>41791</v>
      </c>
      <c r="R19644" s="1">
        <v>41791</v>
      </c>
      <c r="S19644">
        <v>0</v>
      </c>
      <c r="T19644">
        <v>0</v>
      </c>
      <c r="U19644">
        <v>0</v>
      </c>
      <c r="V19644">
        <v>0</v>
      </c>
      <c r="W19644">
        <v>0</v>
      </c>
      <c r="X19644">
        <v>0</v>
      </c>
      <c r="Y19644">
        <v>0</v>
      </c>
      <c r="Z19644">
        <v>0</v>
      </c>
      <c r="AA19644">
        <v>0</v>
      </c>
      <c r="AB19644">
        <v>0</v>
      </c>
      <c r="AC19644">
        <v>0</v>
      </c>
      <c r="AD19644">
        <v>0</v>
      </c>
      <c r="AE19644">
        <v>0</v>
      </c>
      <c r="AF19644">
        <v>0</v>
      </c>
      <c r="AG19644">
        <v>0</v>
      </c>
      <c r="AH19644">
        <v>0</v>
      </c>
      <c r="AI19644">
        <v>0</v>
      </c>
      <c r="AJ19644">
        <v>0</v>
      </c>
      <c r="AK19644">
        <v>0</v>
      </c>
      <c r="AL19644">
        <v>0</v>
      </c>
      <c r="AM19644">
        <v>0</v>
      </c>
    </row>
    <row r="19645" spans="1:39" x14ac:dyDescent="0.45">
      <c r="A19645" t="s">
        <v>74363</v>
      </c>
      <c r="B19645" t="s">
        <v>74364</v>
      </c>
      <c r="C19645" t="s">
        <v>74365</v>
      </c>
      <c r="D19645" t="s">
        <v>558</v>
      </c>
      <c r="E19645" t="s">
        <v>559</v>
      </c>
      <c r="F19645" t="s">
        <v>114</v>
      </c>
      <c r="G19645" t="s">
        <v>57</v>
      </c>
      <c r="H19645" t="s">
        <v>223</v>
      </c>
      <c r="J19645" t="s">
        <v>311</v>
      </c>
      <c r="K19645" t="s">
        <v>311</v>
      </c>
      <c r="L19645">
        <v>1</v>
      </c>
      <c r="Q19645" s="1">
        <v>40909</v>
      </c>
      <c r="R19645" s="1">
        <v>40909</v>
      </c>
      <c r="S19645">
        <v>0</v>
      </c>
      <c r="T19645">
        <v>0</v>
      </c>
      <c r="U19645">
        <v>0</v>
      </c>
      <c r="V19645">
        <v>0</v>
      </c>
      <c r="W19645">
        <v>0</v>
      </c>
      <c r="X19645">
        <v>0</v>
      </c>
      <c r="Y19645">
        <v>0</v>
      </c>
      <c r="Z19645">
        <v>0</v>
      </c>
      <c r="AA19645">
        <v>0</v>
      </c>
      <c r="AB19645">
        <v>0</v>
      </c>
      <c r="AC19645">
        <v>0</v>
      </c>
      <c r="AD19645">
        <v>0</v>
      </c>
      <c r="AE19645">
        <v>0</v>
      </c>
      <c r="AF19645">
        <v>0</v>
      </c>
      <c r="AG19645">
        <v>0</v>
      </c>
      <c r="AH19645">
        <v>0</v>
      </c>
      <c r="AI19645">
        <v>0</v>
      </c>
      <c r="AJ19645">
        <v>0</v>
      </c>
      <c r="AK19645">
        <v>0</v>
      </c>
      <c r="AL19645">
        <v>0</v>
      </c>
      <c r="AM19645">
        <v>0</v>
      </c>
    </row>
    <row r="19646" spans="1:39" x14ac:dyDescent="0.45">
      <c r="A19646" t="s">
        <v>74366</v>
      </c>
      <c r="B19646" t="s">
        <v>74367</v>
      </c>
      <c r="D19646" t="s">
        <v>653</v>
      </c>
      <c r="E19646" t="s">
        <v>343</v>
      </c>
      <c r="F19646" t="s">
        <v>10715</v>
      </c>
      <c r="G19646" t="s">
        <v>57</v>
      </c>
      <c r="H19646" t="s">
        <v>74</v>
      </c>
      <c r="J19646" t="s">
        <v>68176</v>
      </c>
      <c r="K19646" t="s">
        <v>68176</v>
      </c>
      <c r="L19646">
        <v>1</v>
      </c>
      <c r="Q19646" s="1">
        <v>38808</v>
      </c>
      <c r="R19646" s="1">
        <v>38808</v>
      </c>
      <c r="S19646">
        <v>0</v>
      </c>
      <c r="T19646">
        <v>1110000</v>
      </c>
      <c r="U19646">
        <v>0</v>
      </c>
      <c r="V19646">
        <v>0</v>
      </c>
      <c r="W19646">
        <v>0</v>
      </c>
      <c r="X19646">
        <v>0</v>
      </c>
      <c r="Y19646">
        <v>0</v>
      </c>
      <c r="Z19646">
        <v>0</v>
      </c>
      <c r="AA19646">
        <v>0</v>
      </c>
      <c r="AB19646">
        <v>0</v>
      </c>
      <c r="AC19646">
        <v>0</v>
      </c>
      <c r="AD19646">
        <v>0</v>
      </c>
      <c r="AE19646">
        <v>0</v>
      </c>
      <c r="AF19646">
        <v>0</v>
      </c>
      <c r="AG19646">
        <v>0</v>
      </c>
      <c r="AH19646">
        <v>0</v>
      </c>
      <c r="AI19646">
        <v>0</v>
      </c>
      <c r="AJ19646">
        <v>0</v>
      </c>
      <c r="AK19646">
        <v>0</v>
      </c>
      <c r="AL19646">
        <v>0</v>
      </c>
      <c r="AM19646">
        <v>0</v>
      </c>
    </row>
    <row r="19647" spans="1:39" x14ac:dyDescent="0.45">
      <c r="A19647" t="s">
        <v>74368</v>
      </c>
      <c r="B19647" t="s">
        <v>74369</v>
      </c>
      <c r="C19647" t="s">
        <v>74370</v>
      </c>
      <c r="D19647" t="s">
        <v>755</v>
      </c>
      <c r="E19647" t="s">
        <v>756</v>
      </c>
      <c r="F19647" t="s">
        <v>114</v>
      </c>
      <c r="G19647" t="s">
        <v>101</v>
      </c>
      <c r="H19647" t="s">
        <v>46</v>
      </c>
      <c r="I19647" t="s">
        <v>299</v>
      </c>
      <c r="J19647" t="s">
        <v>300</v>
      </c>
      <c r="K19647" t="s">
        <v>3546</v>
      </c>
      <c r="L19647">
        <v>1</v>
      </c>
      <c r="M19647" s="1">
        <v>39448</v>
      </c>
      <c r="N19647" s="2">
        <v>39448</v>
      </c>
      <c r="O19647" t="s">
        <v>181</v>
      </c>
      <c r="P19647">
        <v>2008</v>
      </c>
      <c r="Q19647" s="1">
        <v>40169</v>
      </c>
      <c r="R19647" s="1">
        <v>40169</v>
      </c>
      <c r="S19647">
        <v>0</v>
      </c>
      <c r="T19647">
        <v>0</v>
      </c>
      <c r="U19647">
        <v>0</v>
      </c>
      <c r="V19647">
        <v>0</v>
      </c>
      <c r="W19647">
        <v>0</v>
      </c>
      <c r="X19647">
        <v>0</v>
      </c>
      <c r="Y19647">
        <v>0</v>
      </c>
      <c r="Z19647">
        <v>0</v>
      </c>
      <c r="AA19647">
        <v>0</v>
      </c>
      <c r="AB19647">
        <v>0</v>
      </c>
      <c r="AC19647">
        <v>0</v>
      </c>
      <c r="AD19647">
        <v>0</v>
      </c>
      <c r="AE19647">
        <v>0</v>
      </c>
      <c r="AF19647">
        <v>0</v>
      </c>
      <c r="AG19647">
        <v>0</v>
      </c>
      <c r="AH19647">
        <v>0</v>
      </c>
      <c r="AI19647">
        <v>0</v>
      </c>
      <c r="AJ19647">
        <v>0</v>
      </c>
      <c r="AK19647">
        <v>0</v>
      </c>
      <c r="AL19647">
        <v>0</v>
      </c>
      <c r="AM19647">
        <v>0</v>
      </c>
    </row>
    <row r="19648" spans="1:39" x14ac:dyDescent="0.45">
      <c r="A19648" t="s">
        <v>74371</v>
      </c>
      <c r="B19648" t="s">
        <v>74372</v>
      </c>
      <c r="C19648" t="s">
        <v>74373</v>
      </c>
      <c r="D19648" t="s">
        <v>74374</v>
      </c>
      <c r="E19648" t="s">
        <v>128</v>
      </c>
      <c r="F19648" t="s">
        <v>114</v>
      </c>
      <c r="G19648" t="s">
        <v>57</v>
      </c>
      <c r="H19648" t="s">
        <v>787</v>
      </c>
      <c r="J19648" t="s">
        <v>5717</v>
      </c>
      <c r="K19648" t="s">
        <v>5717</v>
      </c>
      <c r="L19648">
        <v>1</v>
      </c>
      <c r="Q19648" s="1">
        <v>40624</v>
      </c>
      <c r="R19648" s="1">
        <v>40624</v>
      </c>
      <c r="S19648">
        <v>0</v>
      </c>
      <c r="T19648">
        <v>0</v>
      </c>
      <c r="U19648">
        <v>0</v>
      </c>
      <c r="V19648">
        <v>0</v>
      </c>
      <c r="W19648">
        <v>0</v>
      </c>
      <c r="X19648">
        <v>0</v>
      </c>
      <c r="Y19648">
        <v>0</v>
      </c>
      <c r="Z19648">
        <v>0</v>
      </c>
      <c r="AA19648">
        <v>0</v>
      </c>
      <c r="AB19648">
        <v>0</v>
      </c>
      <c r="AC19648">
        <v>0</v>
      </c>
      <c r="AD19648">
        <v>0</v>
      </c>
      <c r="AE19648">
        <v>0</v>
      </c>
      <c r="AF19648">
        <v>0</v>
      </c>
      <c r="AG19648">
        <v>0</v>
      </c>
      <c r="AH19648">
        <v>0</v>
      </c>
      <c r="AI19648">
        <v>0</v>
      </c>
      <c r="AJ19648">
        <v>0</v>
      </c>
      <c r="AK19648">
        <v>0</v>
      </c>
      <c r="AL19648">
        <v>0</v>
      </c>
      <c r="AM19648">
        <v>0</v>
      </c>
    </row>
    <row r="19649" spans="1:39" x14ac:dyDescent="0.45">
      <c r="A19649" t="s">
        <v>74375</v>
      </c>
      <c r="B19649" t="s">
        <v>74376</v>
      </c>
      <c r="C19649" t="s">
        <v>74377</v>
      </c>
      <c r="F19649" t="s">
        <v>109</v>
      </c>
      <c r="G19649" t="s">
        <v>57</v>
      </c>
      <c r="H19649" t="s">
        <v>74</v>
      </c>
      <c r="J19649" t="s">
        <v>11275</v>
      </c>
      <c r="K19649" t="s">
        <v>11275</v>
      </c>
      <c r="L19649">
        <v>1</v>
      </c>
      <c r="Q19649" s="1">
        <v>39629</v>
      </c>
      <c r="R19649" s="1">
        <v>39629</v>
      </c>
      <c r="S19649">
        <v>0</v>
      </c>
      <c r="T19649">
        <v>2000000</v>
      </c>
      <c r="U19649">
        <v>0</v>
      </c>
      <c r="V19649">
        <v>0</v>
      </c>
      <c r="W19649">
        <v>0</v>
      </c>
      <c r="X19649">
        <v>0</v>
      </c>
      <c r="Y19649">
        <v>0</v>
      </c>
      <c r="Z19649">
        <v>0</v>
      </c>
      <c r="AA19649">
        <v>0</v>
      </c>
      <c r="AB19649">
        <v>0</v>
      </c>
      <c r="AC19649">
        <v>0</v>
      </c>
      <c r="AD19649">
        <v>0</v>
      </c>
      <c r="AE19649">
        <v>0</v>
      </c>
      <c r="AF19649">
        <v>2000000</v>
      </c>
      <c r="AG19649">
        <v>0</v>
      </c>
      <c r="AH19649">
        <v>0</v>
      </c>
      <c r="AI19649">
        <v>0</v>
      </c>
      <c r="AJ19649">
        <v>0</v>
      </c>
      <c r="AK19649">
        <v>0</v>
      </c>
      <c r="AL19649">
        <v>0</v>
      </c>
      <c r="AM19649">
        <v>0</v>
      </c>
    </row>
    <row r="19650" spans="1:39" x14ac:dyDescent="0.45">
      <c r="A19650" t="s">
        <v>74378</v>
      </c>
      <c r="B19650" t="s">
        <v>74379</v>
      </c>
      <c r="C19650" t="s">
        <v>74380</v>
      </c>
      <c r="D19650" t="s">
        <v>293</v>
      </c>
      <c r="E19650" t="s">
        <v>294</v>
      </c>
      <c r="F19650" t="s">
        <v>74381</v>
      </c>
      <c r="G19650" t="s">
        <v>57</v>
      </c>
      <c r="L19650">
        <v>1</v>
      </c>
      <c r="Q19650" s="1">
        <v>40483</v>
      </c>
      <c r="R19650" s="1">
        <v>40483</v>
      </c>
      <c r="S19650">
        <v>0</v>
      </c>
      <c r="T19650">
        <v>5848920</v>
      </c>
      <c r="U19650">
        <v>0</v>
      </c>
      <c r="V19650">
        <v>0</v>
      </c>
      <c r="W19650">
        <v>0</v>
      </c>
      <c r="X19650">
        <v>0</v>
      </c>
      <c r="Y19650">
        <v>0</v>
      </c>
      <c r="Z19650">
        <v>0</v>
      </c>
      <c r="AA19650">
        <v>0</v>
      </c>
      <c r="AB19650">
        <v>0</v>
      </c>
      <c r="AC19650">
        <v>0</v>
      </c>
      <c r="AD19650">
        <v>0</v>
      </c>
      <c r="AE19650">
        <v>0</v>
      </c>
      <c r="AF19650">
        <v>0</v>
      </c>
      <c r="AG19650">
        <v>0</v>
      </c>
      <c r="AH19650">
        <v>5848920</v>
      </c>
      <c r="AI19650">
        <v>0</v>
      </c>
      <c r="AJ19650">
        <v>0</v>
      </c>
      <c r="AK19650">
        <v>0</v>
      </c>
      <c r="AL19650">
        <v>0</v>
      </c>
      <c r="AM19650">
        <v>0</v>
      </c>
    </row>
    <row r="19651" spans="1:39" x14ac:dyDescent="0.45">
      <c r="A19651" t="s">
        <v>74382</v>
      </c>
      <c r="B19651" t="s">
        <v>74383</v>
      </c>
      <c r="D19651" t="s">
        <v>293</v>
      </c>
      <c r="E19651" t="s">
        <v>294</v>
      </c>
      <c r="F19651" t="s">
        <v>74384</v>
      </c>
      <c r="G19651" t="s">
        <v>57</v>
      </c>
      <c r="H19651" t="s">
        <v>503</v>
      </c>
      <c r="J19651" t="s">
        <v>504</v>
      </c>
      <c r="K19651" t="s">
        <v>504</v>
      </c>
      <c r="L19651">
        <v>1</v>
      </c>
      <c r="M19651" s="1">
        <v>39083</v>
      </c>
      <c r="N19651" s="2">
        <v>39083</v>
      </c>
      <c r="O19651" t="s">
        <v>110</v>
      </c>
      <c r="P19651">
        <v>2007</v>
      </c>
      <c r="Q19651" s="1">
        <v>40448</v>
      </c>
      <c r="R19651" s="1">
        <v>40448</v>
      </c>
      <c r="S19651">
        <v>0</v>
      </c>
      <c r="T19651">
        <v>45040000</v>
      </c>
      <c r="U19651">
        <v>0</v>
      </c>
      <c r="V19651">
        <v>0</v>
      </c>
      <c r="W19651">
        <v>0</v>
      </c>
      <c r="X19651">
        <v>0</v>
      </c>
      <c r="Y19651">
        <v>0</v>
      </c>
      <c r="Z19651">
        <v>0</v>
      </c>
      <c r="AA19651">
        <v>0</v>
      </c>
      <c r="AB19651">
        <v>0</v>
      </c>
      <c r="AC19651">
        <v>0</v>
      </c>
      <c r="AD19651">
        <v>0</v>
      </c>
      <c r="AE19651">
        <v>0</v>
      </c>
      <c r="AF19651">
        <v>0</v>
      </c>
      <c r="AG19651">
        <v>0</v>
      </c>
      <c r="AH19651">
        <v>0</v>
      </c>
      <c r="AI19651">
        <v>0</v>
      </c>
      <c r="AJ19651">
        <v>0</v>
      </c>
      <c r="AK19651">
        <v>0</v>
      </c>
      <c r="AL19651">
        <v>0</v>
      </c>
      <c r="AM19651">
        <v>0</v>
      </c>
    </row>
    <row r="19652" spans="1:39" x14ac:dyDescent="0.45">
      <c r="A19652" t="s">
        <v>74385</v>
      </c>
      <c r="B19652" t="s">
        <v>74386</v>
      </c>
      <c r="C19652" t="s">
        <v>74387</v>
      </c>
      <c r="D19652" t="s">
        <v>54</v>
      </c>
      <c r="E19652" t="s">
        <v>55</v>
      </c>
      <c r="F19652" t="s">
        <v>114</v>
      </c>
      <c r="G19652" t="s">
        <v>101</v>
      </c>
      <c r="H19652" t="s">
        <v>46</v>
      </c>
      <c r="I19652" t="s">
        <v>648</v>
      </c>
      <c r="J19652" t="s">
        <v>649</v>
      </c>
      <c r="K19652" t="s">
        <v>649</v>
      </c>
      <c r="L19652">
        <v>1</v>
      </c>
      <c r="M19652" s="1">
        <v>39814</v>
      </c>
      <c r="N19652" s="2">
        <v>39814</v>
      </c>
      <c r="O19652" t="s">
        <v>188</v>
      </c>
      <c r="P19652">
        <v>2009</v>
      </c>
      <c r="Q19652" s="1">
        <v>39814</v>
      </c>
      <c r="R19652" s="1">
        <v>39814</v>
      </c>
      <c r="S19652">
        <v>0</v>
      </c>
      <c r="T19652">
        <v>0</v>
      </c>
      <c r="U19652">
        <v>0</v>
      </c>
      <c r="V19652">
        <v>0</v>
      </c>
      <c r="W19652">
        <v>0</v>
      </c>
      <c r="X19652">
        <v>0</v>
      </c>
      <c r="Y19652">
        <v>0</v>
      </c>
      <c r="Z19652">
        <v>0</v>
      </c>
      <c r="AA19652">
        <v>0</v>
      </c>
      <c r="AB19652">
        <v>0</v>
      </c>
      <c r="AC19652">
        <v>0</v>
      </c>
      <c r="AD19652">
        <v>0</v>
      </c>
      <c r="AE19652">
        <v>0</v>
      </c>
      <c r="AF19652">
        <v>0</v>
      </c>
      <c r="AG19652">
        <v>0</v>
      </c>
      <c r="AH19652">
        <v>0</v>
      </c>
      <c r="AI19652">
        <v>0</v>
      </c>
      <c r="AJ19652">
        <v>0</v>
      </c>
      <c r="AK19652">
        <v>0</v>
      </c>
      <c r="AL19652">
        <v>0</v>
      </c>
      <c r="AM19652">
        <v>0</v>
      </c>
    </row>
    <row r="19653" spans="1:39" x14ac:dyDescent="0.45">
      <c r="A19653" t="s">
        <v>74388</v>
      </c>
      <c r="B19653" t="s">
        <v>74389</v>
      </c>
      <c r="C19653" t="s">
        <v>74390</v>
      </c>
      <c r="D19653" t="s">
        <v>9967</v>
      </c>
      <c r="E19653" t="s">
        <v>1827</v>
      </c>
      <c r="F19653" t="s">
        <v>114</v>
      </c>
      <c r="G19653" t="s">
        <v>57</v>
      </c>
      <c r="H19653" t="s">
        <v>46</v>
      </c>
      <c r="I19653" t="s">
        <v>91</v>
      </c>
      <c r="J19653" t="s">
        <v>3483</v>
      </c>
      <c r="K19653" t="s">
        <v>25763</v>
      </c>
      <c r="L19653">
        <v>1</v>
      </c>
      <c r="M19653" s="1">
        <v>41404</v>
      </c>
      <c r="N19653" s="2">
        <v>41395</v>
      </c>
      <c r="O19653" t="s">
        <v>439</v>
      </c>
      <c r="P19653">
        <v>2013</v>
      </c>
      <c r="Q19653" s="1">
        <v>41878</v>
      </c>
      <c r="R19653" s="1">
        <v>41878</v>
      </c>
      <c r="S19653">
        <v>0</v>
      </c>
      <c r="T19653">
        <v>0</v>
      </c>
      <c r="U19653">
        <v>0</v>
      </c>
      <c r="V19653">
        <v>0</v>
      </c>
      <c r="W19653">
        <v>0</v>
      </c>
      <c r="X19653">
        <v>0</v>
      </c>
      <c r="Y19653">
        <v>0</v>
      </c>
      <c r="Z19653">
        <v>0</v>
      </c>
      <c r="AA19653">
        <v>0</v>
      </c>
      <c r="AB19653">
        <v>0</v>
      </c>
      <c r="AC19653">
        <v>0</v>
      </c>
      <c r="AD19653">
        <v>0</v>
      </c>
      <c r="AE19653">
        <v>0</v>
      </c>
      <c r="AF19653">
        <v>0</v>
      </c>
      <c r="AG19653">
        <v>0</v>
      </c>
      <c r="AH19653">
        <v>0</v>
      </c>
      <c r="AI19653">
        <v>0</v>
      </c>
      <c r="AJ19653">
        <v>0</v>
      </c>
      <c r="AK19653">
        <v>0</v>
      </c>
      <c r="AL19653">
        <v>0</v>
      </c>
      <c r="AM19653">
        <v>0</v>
      </c>
    </row>
    <row r="19654" spans="1:39" x14ac:dyDescent="0.45">
      <c r="A19654" t="s">
        <v>74391</v>
      </c>
      <c r="B19654" t="s">
        <v>74392</v>
      </c>
      <c r="C19654" t="s">
        <v>74393</v>
      </c>
      <c r="F19654" t="s">
        <v>114</v>
      </c>
      <c r="G19654" t="s">
        <v>57</v>
      </c>
      <c r="H19654" t="s">
        <v>402</v>
      </c>
      <c r="J19654" t="s">
        <v>2961</v>
      </c>
      <c r="K19654" t="s">
        <v>74394</v>
      </c>
      <c r="L19654">
        <v>1</v>
      </c>
      <c r="M19654" s="1">
        <v>36526</v>
      </c>
      <c r="N19654" s="2">
        <v>36526</v>
      </c>
      <c r="O19654" t="s">
        <v>255</v>
      </c>
      <c r="P19654">
        <v>2000</v>
      </c>
      <c r="Q19654" s="1">
        <v>39783</v>
      </c>
      <c r="R19654" s="1">
        <v>39783</v>
      </c>
      <c r="S19654">
        <v>0</v>
      </c>
      <c r="T19654">
        <v>0</v>
      </c>
      <c r="U19654">
        <v>0</v>
      </c>
      <c r="V19654">
        <v>0</v>
      </c>
      <c r="W19654">
        <v>0</v>
      </c>
      <c r="X19654">
        <v>0</v>
      </c>
      <c r="Y19654">
        <v>0</v>
      </c>
      <c r="Z19654">
        <v>0</v>
      </c>
      <c r="AA19654">
        <v>0</v>
      </c>
      <c r="AB19654">
        <v>0</v>
      </c>
      <c r="AC19654">
        <v>0</v>
      </c>
      <c r="AD19654">
        <v>0</v>
      </c>
      <c r="AE19654">
        <v>0</v>
      </c>
      <c r="AF19654">
        <v>0</v>
      </c>
      <c r="AG19654">
        <v>0</v>
      </c>
      <c r="AH19654">
        <v>0</v>
      </c>
      <c r="AI19654">
        <v>0</v>
      </c>
      <c r="AJ19654">
        <v>0</v>
      </c>
      <c r="AK19654">
        <v>0</v>
      </c>
      <c r="AL19654">
        <v>0</v>
      </c>
      <c r="AM19654">
        <v>0</v>
      </c>
    </row>
    <row r="19655" spans="1:39" x14ac:dyDescent="0.45">
      <c r="A19655" t="s">
        <v>74395</v>
      </c>
      <c r="B19655" t="s">
        <v>74396</v>
      </c>
      <c r="C19655" t="s">
        <v>74397</v>
      </c>
      <c r="D19655" t="s">
        <v>389</v>
      </c>
      <c r="E19655" t="s">
        <v>390</v>
      </c>
      <c r="F19655" t="s">
        <v>5942</v>
      </c>
      <c r="G19655" t="s">
        <v>57</v>
      </c>
      <c r="L19655">
        <v>1</v>
      </c>
      <c r="Q19655" s="1">
        <v>40017</v>
      </c>
      <c r="R19655" s="1">
        <v>40017</v>
      </c>
      <c r="S19655">
        <v>0</v>
      </c>
      <c r="T19655">
        <v>2930000</v>
      </c>
      <c r="U19655">
        <v>0</v>
      </c>
      <c r="V19655">
        <v>0</v>
      </c>
      <c r="W19655">
        <v>0</v>
      </c>
      <c r="X19655">
        <v>0</v>
      </c>
      <c r="Y19655">
        <v>0</v>
      </c>
      <c r="Z19655">
        <v>0</v>
      </c>
      <c r="AA19655">
        <v>0</v>
      </c>
      <c r="AB19655">
        <v>0</v>
      </c>
      <c r="AC19655">
        <v>0</v>
      </c>
      <c r="AD19655">
        <v>0</v>
      </c>
      <c r="AE19655">
        <v>0</v>
      </c>
      <c r="AF19655">
        <v>0</v>
      </c>
      <c r="AG19655">
        <v>0</v>
      </c>
      <c r="AH19655">
        <v>0</v>
      </c>
      <c r="AI19655">
        <v>0</v>
      </c>
      <c r="AJ19655">
        <v>0</v>
      </c>
      <c r="AK19655">
        <v>0</v>
      </c>
      <c r="AL19655">
        <v>0</v>
      </c>
      <c r="AM19655">
        <v>0</v>
      </c>
    </row>
    <row r="19656" spans="1:39" x14ac:dyDescent="0.45">
      <c r="A19656" t="s">
        <v>74398</v>
      </c>
      <c r="B19656" t="s">
        <v>74399</v>
      </c>
      <c r="D19656" t="s">
        <v>88</v>
      </c>
      <c r="E19656" t="s">
        <v>89</v>
      </c>
      <c r="F19656" t="s">
        <v>90</v>
      </c>
      <c r="G19656" t="s">
        <v>45</v>
      </c>
      <c r="H19656" t="s">
        <v>46</v>
      </c>
      <c r="I19656" t="s">
        <v>115</v>
      </c>
      <c r="J19656" t="s">
        <v>334</v>
      </c>
      <c r="K19656" t="s">
        <v>334</v>
      </c>
      <c r="L19656">
        <v>1</v>
      </c>
      <c r="M19656" s="1">
        <v>32509</v>
      </c>
      <c r="N19656" s="2">
        <v>32509</v>
      </c>
      <c r="O19656" t="s">
        <v>2457</v>
      </c>
      <c r="P19656">
        <v>1989</v>
      </c>
      <c r="Q19656" s="1">
        <v>36697</v>
      </c>
      <c r="R19656" s="1">
        <v>36697</v>
      </c>
      <c r="S19656">
        <v>0</v>
      </c>
      <c r="T19656">
        <v>0</v>
      </c>
      <c r="U19656">
        <v>0</v>
      </c>
      <c r="V19656">
        <v>7000000</v>
      </c>
      <c r="W19656">
        <v>0</v>
      </c>
      <c r="X19656">
        <v>0</v>
      </c>
      <c r="Y19656">
        <v>0</v>
      </c>
      <c r="Z19656">
        <v>0</v>
      </c>
      <c r="AA19656">
        <v>0</v>
      </c>
      <c r="AB19656">
        <v>0</v>
      </c>
      <c r="AC19656">
        <v>0</v>
      </c>
      <c r="AD19656">
        <v>0</v>
      </c>
      <c r="AE19656">
        <v>0</v>
      </c>
      <c r="AF19656">
        <v>0</v>
      </c>
      <c r="AG19656">
        <v>0</v>
      </c>
      <c r="AH19656">
        <v>0</v>
      </c>
      <c r="AI19656">
        <v>0</v>
      </c>
      <c r="AJ19656">
        <v>0</v>
      </c>
      <c r="AK19656">
        <v>0</v>
      </c>
      <c r="AL19656">
        <v>0</v>
      </c>
      <c r="AM19656">
        <v>0</v>
      </c>
    </row>
    <row r="19657" spans="1:39" x14ac:dyDescent="0.45">
      <c r="A19657" t="s">
        <v>74400</v>
      </c>
      <c r="B19657" t="s">
        <v>74401</v>
      </c>
      <c r="D19657" t="s">
        <v>755</v>
      </c>
      <c r="E19657" t="s">
        <v>756</v>
      </c>
      <c r="F19657" t="s">
        <v>2557</v>
      </c>
      <c r="G19657" t="s">
        <v>57</v>
      </c>
      <c r="H19657" t="s">
        <v>46</v>
      </c>
      <c r="I19657" t="s">
        <v>58</v>
      </c>
      <c r="J19657" t="s">
        <v>59</v>
      </c>
      <c r="K19657" t="s">
        <v>59</v>
      </c>
      <c r="L19657">
        <v>1</v>
      </c>
      <c r="Q19657" s="1">
        <v>41711</v>
      </c>
      <c r="R19657" s="1">
        <v>41711</v>
      </c>
      <c r="S19657">
        <v>0</v>
      </c>
      <c r="T19657">
        <v>6000000</v>
      </c>
      <c r="U19657">
        <v>0</v>
      </c>
      <c r="V19657">
        <v>0</v>
      </c>
      <c r="W19657">
        <v>0</v>
      </c>
      <c r="X19657">
        <v>0</v>
      </c>
      <c r="Y19657">
        <v>0</v>
      </c>
      <c r="Z19657">
        <v>0</v>
      </c>
      <c r="AA19657">
        <v>0</v>
      </c>
      <c r="AB19657">
        <v>0</v>
      </c>
      <c r="AC19657">
        <v>0</v>
      </c>
      <c r="AD19657">
        <v>0</v>
      </c>
      <c r="AE19657">
        <v>0</v>
      </c>
      <c r="AF19657">
        <v>0</v>
      </c>
      <c r="AG19657">
        <v>0</v>
      </c>
      <c r="AH19657">
        <v>0</v>
      </c>
      <c r="AI19657">
        <v>0</v>
      </c>
      <c r="AJ19657">
        <v>0</v>
      </c>
      <c r="AK19657">
        <v>0</v>
      </c>
      <c r="AL19657">
        <v>0</v>
      </c>
      <c r="AM19657">
        <v>0</v>
      </c>
    </row>
    <row r="19658" spans="1:39" x14ac:dyDescent="0.45">
      <c r="A19658" t="s">
        <v>74402</v>
      </c>
      <c r="B19658" t="s">
        <v>74403</v>
      </c>
      <c r="F19658" s="3">
        <v>12500</v>
      </c>
      <c r="G19658" t="s">
        <v>57</v>
      </c>
      <c r="H19658" t="s">
        <v>122</v>
      </c>
      <c r="J19658" t="s">
        <v>123</v>
      </c>
      <c r="K19658" t="s">
        <v>123</v>
      </c>
      <c r="L19658">
        <v>1</v>
      </c>
      <c r="Q19658" s="1">
        <v>41821</v>
      </c>
      <c r="R19658" s="1">
        <v>41821</v>
      </c>
      <c r="S19658">
        <v>12500</v>
      </c>
      <c r="T19658">
        <v>0</v>
      </c>
      <c r="U19658">
        <v>0</v>
      </c>
      <c r="V19658">
        <v>0</v>
      </c>
      <c r="W19658">
        <v>0</v>
      </c>
      <c r="X19658">
        <v>0</v>
      </c>
      <c r="Y19658">
        <v>0</v>
      </c>
      <c r="Z19658">
        <v>0</v>
      </c>
      <c r="AA19658">
        <v>0</v>
      </c>
      <c r="AB19658">
        <v>0</v>
      </c>
      <c r="AC19658">
        <v>0</v>
      </c>
      <c r="AD19658">
        <v>0</v>
      </c>
      <c r="AE19658">
        <v>0</v>
      </c>
      <c r="AF19658">
        <v>0</v>
      </c>
      <c r="AG19658">
        <v>0</v>
      </c>
      <c r="AH19658">
        <v>0</v>
      </c>
      <c r="AI19658">
        <v>0</v>
      </c>
      <c r="AJ19658">
        <v>0</v>
      </c>
      <c r="AK19658">
        <v>0</v>
      </c>
      <c r="AL19658">
        <v>0</v>
      </c>
      <c r="AM19658">
        <v>0</v>
      </c>
    </row>
    <row r="19659" spans="1:39" x14ac:dyDescent="0.45">
      <c r="A19659" t="s">
        <v>74404</v>
      </c>
      <c r="B19659" t="s">
        <v>74405</v>
      </c>
      <c r="C19659" t="s">
        <v>74406</v>
      </c>
      <c r="D19659" t="s">
        <v>247</v>
      </c>
      <c r="E19659" t="s">
        <v>248</v>
      </c>
      <c r="F19659" t="s">
        <v>1680</v>
      </c>
      <c r="G19659" t="s">
        <v>57</v>
      </c>
      <c r="H19659" t="s">
        <v>46</v>
      </c>
      <c r="I19659" t="s">
        <v>148</v>
      </c>
      <c r="J19659" t="s">
        <v>149</v>
      </c>
      <c r="K19659" t="s">
        <v>13910</v>
      </c>
      <c r="L19659">
        <v>1</v>
      </c>
      <c r="M19659" s="1">
        <v>40544</v>
      </c>
      <c r="N19659" s="2">
        <v>40544</v>
      </c>
      <c r="O19659" t="s">
        <v>528</v>
      </c>
      <c r="P19659">
        <v>2011</v>
      </c>
      <c r="Q19659" s="1">
        <v>41451</v>
      </c>
      <c r="R19659" s="1">
        <v>41451</v>
      </c>
      <c r="S19659">
        <v>0</v>
      </c>
      <c r="T19659">
        <v>3500000</v>
      </c>
      <c r="U19659">
        <v>0</v>
      </c>
      <c r="V19659">
        <v>0</v>
      </c>
      <c r="W19659">
        <v>0</v>
      </c>
      <c r="X19659">
        <v>0</v>
      </c>
      <c r="Y19659">
        <v>0</v>
      </c>
      <c r="Z19659">
        <v>0</v>
      </c>
      <c r="AA19659">
        <v>0</v>
      </c>
      <c r="AB19659">
        <v>0</v>
      </c>
      <c r="AC19659">
        <v>0</v>
      </c>
      <c r="AD19659">
        <v>0</v>
      </c>
      <c r="AE19659">
        <v>0</v>
      </c>
      <c r="AF19659">
        <v>3500000</v>
      </c>
      <c r="AG19659">
        <v>0</v>
      </c>
      <c r="AH19659">
        <v>0</v>
      </c>
      <c r="AI19659">
        <v>0</v>
      </c>
      <c r="AJ19659">
        <v>0</v>
      </c>
      <c r="AK19659">
        <v>0</v>
      </c>
      <c r="AL19659">
        <v>0</v>
      </c>
      <c r="AM19659">
        <v>0</v>
      </c>
    </row>
    <row r="19660" spans="1:39" x14ac:dyDescent="0.45">
      <c r="A19660" t="s">
        <v>74407</v>
      </c>
      <c r="B19660" t="s">
        <v>74408</v>
      </c>
      <c r="C19660" t="s">
        <v>74409</v>
      </c>
      <c r="D19660" t="s">
        <v>461</v>
      </c>
      <c r="E19660" t="s">
        <v>462</v>
      </c>
      <c r="F19660" t="s">
        <v>222</v>
      </c>
      <c r="G19660" t="s">
        <v>57</v>
      </c>
      <c r="H19660" t="s">
        <v>1729</v>
      </c>
      <c r="J19660" t="s">
        <v>1730</v>
      </c>
      <c r="K19660" t="s">
        <v>1730</v>
      </c>
      <c r="L19660">
        <v>1</v>
      </c>
      <c r="M19660" s="1">
        <v>41275</v>
      </c>
      <c r="N19660" s="2">
        <v>41275</v>
      </c>
      <c r="O19660" t="s">
        <v>164</v>
      </c>
      <c r="P19660">
        <v>2013</v>
      </c>
      <c r="Q19660" s="1">
        <v>41715</v>
      </c>
      <c r="R19660" s="1">
        <v>41715</v>
      </c>
      <c r="S19660">
        <v>0</v>
      </c>
      <c r="T19660">
        <v>10000000</v>
      </c>
      <c r="U19660">
        <v>0</v>
      </c>
      <c r="V19660">
        <v>0</v>
      </c>
      <c r="W19660">
        <v>0</v>
      </c>
      <c r="X19660">
        <v>0</v>
      </c>
      <c r="Y19660">
        <v>0</v>
      </c>
      <c r="Z19660">
        <v>0</v>
      </c>
      <c r="AA19660">
        <v>0</v>
      </c>
      <c r="AB19660">
        <v>0</v>
      </c>
      <c r="AC19660">
        <v>0</v>
      </c>
      <c r="AD19660">
        <v>0</v>
      </c>
      <c r="AE19660">
        <v>0</v>
      </c>
      <c r="AF19660">
        <v>0</v>
      </c>
      <c r="AG19660">
        <v>0</v>
      </c>
      <c r="AH19660">
        <v>0</v>
      </c>
      <c r="AI19660">
        <v>0</v>
      </c>
      <c r="AJ19660">
        <v>0</v>
      </c>
      <c r="AK19660">
        <v>0</v>
      </c>
      <c r="AL19660">
        <v>0</v>
      </c>
      <c r="AM19660">
        <v>0</v>
      </c>
    </row>
    <row r="19661" spans="1:39" x14ac:dyDescent="0.45">
      <c r="A19661" t="s">
        <v>74410</v>
      </c>
      <c r="B19661" t="s">
        <v>74411</v>
      </c>
      <c r="C19661" t="s">
        <v>74412</v>
      </c>
      <c r="D19661" t="s">
        <v>88</v>
      </c>
      <c r="E19661" t="s">
        <v>89</v>
      </c>
      <c r="F19661" t="s">
        <v>114</v>
      </c>
      <c r="G19661" t="s">
        <v>57</v>
      </c>
      <c r="L19661">
        <v>1</v>
      </c>
      <c r="M19661" s="1">
        <v>39276</v>
      </c>
      <c r="N19661" s="2">
        <v>39264</v>
      </c>
      <c r="O19661" t="s">
        <v>672</v>
      </c>
      <c r="P19661">
        <v>2007</v>
      </c>
      <c r="Q19661" s="1">
        <v>41360</v>
      </c>
      <c r="R19661" s="1">
        <v>41360</v>
      </c>
      <c r="S19661">
        <v>0</v>
      </c>
      <c r="T19661">
        <v>0</v>
      </c>
      <c r="U19661">
        <v>0</v>
      </c>
      <c r="V19661">
        <v>0</v>
      </c>
      <c r="W19661">
        <v>0</v>
      </c>
      <c r="X19661">
        <v>0</v>
      </c>
      <c r="Y19661">
        <v>0</v>
      </c>
      <c r="Z19661">
        <v>0</v>
      </c>
      <c r="AA19661">
        <v>0</v>
      </c>
      <c r="AB19661">
        <v>0</v>
      </c>
      <c r="AC19661">
        <v>0</v>
      </c>
      <c r="AD19661">
        <v>0</v>
      </c>
      <c r="AE19661">
        <v>0</v>
      </c>
      <c r="AF19661">
        <v>0</v>
      </c>
      <c r="AG19661">
        <v>0</v>
      </c>
      <c r="AH19661">
        <v>0</v>
      </c>
      <c r="AI19661">
        <v>0</v>
      </c>
      <c r="AJ19661">
        <v>0</v>
      </c>
      <c r="AK19661">
        <v>0</v>
      </c>
      <c r="AL19661">
        <v>0</v>
      </c>
      <c r="AM19661">
        <v>0</v>
      </c>
    </row>
    <row r="19662" spans="1:39" x14ac:dyDescent="0.45">
      <c r="A19662" t="s">
        <v>74413</v>
      </c>
      <c r="B19662" t="s">
        <v>74414</v>
      </c>
      <c r="C19662" t="s">
        <v>74415</v>
      </c>
      <c r="D19662" t="s">
        <v>74416</v>
      </c>
      <c r="E19662" t="s">
        <v>55</v>
      </c>
      <c r="F19662" t="s">
        <v>74417</v>
      </c>
      <c r="H19662" t="s">
        <v>46</v>
      </c>
      <c r="I19662" t="s">
        <v>1298</v>
      </c>
      <c r="J19662" t="s">
        <v>1299</v>
      </c>
      <c r="K19662" t="s">
        <v>3124</v>
      </c>
      <c r="L19662">
        <v>2</v>
      </c>
      <c r="M19662" s="1">
        <v>39722</v>
      </c>
      <c r="N19662" s="2">
        <v>39722</v>
      </c>
      <c r="O19662" t="s">
        <v>872</v>
      </c>
      <c r="P19662">
        <v>2008</v>
      </c>
      <c r="Q19662" s="1">
        <v>41498</v>
      </c>
      <c r="R19662" s="1">
        <v>41617</v>
      </c>
      <c r="S19662">
        <v>0</v>
      </c>
      <c r="T19662">
        <v>0</v>
      </c>
      <c r="U19662">
        <v>0</v>
      </c>
      <c r="V19662">
        <v>0</v>
      </c>
      <c r="W19662">
        <v>0</v>
      </c>
      <c r="X19662">
        <v>0</v>
      </c>
      <c r="Y19662">
        <v>0</v>
      </c>
      <c r="Z19662">
        <v>0</v>
      </c>
      <c r="AA19662">
        <v>9197854</v>
      </c>
      <c r="AB19662">
        <v>0</v>
      </c>
      <c r="AC19662">
        <v>0</v>
      </c>
      <c r="AD19662">
        <v>0</v>
      </c>
      <c r="AE19662">
        <v>0</v>
      </c>
      <c r="AF19662">
        <v>0</v>
      </c>
      <c r="AG19662">
        <v>0</v>
      </c>
      <c r="AH19662">
        <v>0</v>
      </c>
      <c r="AI19662">
        <v>0</v>
      </c>
      <c r="AJ19662">
        <v>0</v>
      </c>
      <c r="AK19662">
        <v>0</v>
      </c>
      <c r="AL19662">
        <v>0</v>
      </c>
      <c r="AM19662">
        <v>0</v>
      </c>
    </row>
    <row r="19663" spans="1:39" x14ac:dyDescent="0.45">
      <c r="A19663" t="s">
        <v>74418</v>
      </c>
      <c r="B19663" t="s">
        <v>74419</v>
      </c>
      <c r="F19663" t="s">
        <v>74420</v>
      </c>
      <c r="G19663" t="s">
        <v>57</v>
      </c>
      <c r="H19663" t="s">
        <v>46</v>
      </c>
      <c r="I19663" t="s">
        <v>648</v>
      </c>
      <c r="J19663" t="s">
        <v>649</v>
      </c>
      <c r="K19663" t="s">
        <v>4090</v>
      </c>
      <c r="L19663">
        <v>4</v>
      </c>
      <c r="Q19663" s="1">
        <v>39751</v>
      </c>
      <c r="R19663" s="1">
        <v>39930</v>
      </c>
      <c r="S19663">
        <v>0</v>
      </c>
      <c r="T19663">
        <v>3500000</v>
      </c>
      <c r="U19663">
        <v>0</v>
      </c>
      <c r="V19663">
        <v>0</v>
      </c>
      <c r="W19663">
        <v>0</v>
      </c>
      <c r="X19663">
        <v>1725000</v>
      </c>
      <c r="Y19663">
        <v>0</v>
      </c>
      <c r="Z19663">
        <v>0</v>
      </c>
      <c r="AA19663">
        <v>0</v>
      </c>
      <c r="AB19663">
        <v>0</v>
      </c>
      <c r="AC19663">
        <v>0</v>
      </c>
      <c r="AD19663">
        <v>0</v>
      </c>
      <c r="AE19663">
        <v>0</v>
      </c>
      <c r="AF19663">
        <v>0</v>
      </c>
      <c r="AG19663">
        <v>0</v>
      </c>
      <c r="AH19663">
        <v>0</v>
      </c>
      <c r="AI19663">
        <v>0</v>
      </c>
      <c r="AJ19663">
        <v>0</v>
      </c>
      <c r="AK19663">
        <v>0</v>
      </c>
      <c r="AL19663">
        <v>0</v>
      </c>
      <c r="AM19663">
        <v>0</v>
      </c>
    </row>
    <row r="19664" spans="1:39" x14ac:dyDescent="0.45">
      <c r="A19664" t="s">
        <v>74421</v>
      </c>
      <c r="B19664" t="s">
        <v>74422</v>
      </c>
      <c r="D19664" t="s">
        <v>653</v>
      </c>
      <c r="E19664" t="s">
        <v>343</v>
      </c>
      <c r="F19664" t="s">
        <v>74423</v>
      </c>
      <c r="G19664" t="s">
        <v>57</v>
      </c>
      <c r="H19664" t="s">
        <v>46</v>
      </c>
      <c r="I19664" t="s">
        <v>648</v>
      </c>
      <c r="J19664" t="s">
        <v>649</v>
      </c>
      <c r="K19664" t="s">
        <v>4090</v>
      </c>
      <c r="L19664">
        <v>1</v>
      </c>
      <c r="Q19664" s="1">
        <v>40039</v>
      </c>
      <c r="R19664" s="1">
        <v>40039</v>
      </c>
      <c r="S19664">
        <v>0</v>
      </c>
      <c r="T19664">
        <v>5508855</v>
      </c>
      <c r="U19664">
        <v>0</v>
      </c>
      <c r="V19664">
        <v>0</v>
      </c>
      <c r="W19664">
        <v>0</v>
      </c>
      <c r="X19664">
        <v>0</v>
      </c>
      <c r="Y19664">
        <v>0</v>
      </c>
      <c r="Z19664">
        <v>0</v>
      </c>
      <c r="AA19664">
        <v>0</v>
      </c>
      <c r="AB19664">
        <v>0</v>
      </c>
      <c r="AC19664">
        <v>0</v>
      </c>
      <c r="AD19664">
        <v>0</v>
      </c>
      <c r="AE19664">
        <v>0</v>
      </c>
      <c r="AF19664">
        <v>0</v>
      </c>
      <c r="AG19664">
        <v>0</v>
      </c>
      <c r="AH19664">
        <v>0</v>
      </c>
      <c r="AI19664">
        <v>0</v>
      </c>
      <c r="AJ19664">
        <v>0</v>
      </c>
      <c r="AK19664">
        <v>0</v>
      </c>
      <c r="AL19664">
        <v>0</v>
      </c>
      <c r="AM19664">
        <v>0</v>
      </c>
    </row>
    <row r="19665" spans="1:39" x14ac:dyDescent="0.45">
      <c r="A19665" t="s">
        <v>74424</v>
      </c>
      <c r="B19665" t="s">
        <v>74425</v>
      </c>
      <c r="C19665" t="s">
        <v>74426</v>
      </c>
      <c r="D19665" t="s">
        <v>1474</v>
      </c>
      <c r="E19665" t="s">
        <v>1475</v>
      </c>
      <c r="F19665" t="s">
        <v>14021</v>
      </c>
      <c r="G19665" t="s">
        <v>57</v>
      </c>
      <c r="H19665" t="s">
        <v>46</v>
      </c>
      <c r="I19665" t="s">
        <v>267</v>
      </c>
      <c r="J19665" t="s">
        <v>12997</v>
      </c>
      <c r="K19665" t="s">
        <v>16856</v>
      </c>
      <c r="L19665">
        <v>1</v>
      </c>
      <c r="M19665" s="1">
        <v>38353</v>
      </c>
      <c r="N19665" s="2">
        <v>38353</v>
      </c>
      <c r="O19665" t="s">
        <v>464</v>
      </c>
      <c r="P19665">
        <v>2005</v>
      </c>
      <c r="Q19665" s="1">
        <v>40176</v>
      </c>
      <c r="R19665" s="1">
        <v>40176</v>
      </c>
      <c r="S19665">
        <v>0</v>
      </c>
      <c r="T19665">
        <v>2250000</v>
      </c>
      <c r="U19665">
        <v>0</v>
      </c>
      <c r="V19665">
        <v>0</v>
      </c>
      <c r="W19665">
        <v>0</v>
      </c>
      <c r="X19665">
        <v>0</v>
      </c>
      <c r="Y19665">
        <v>0</v>
      </c>
      <c r="Z19665">
        <v>0</v>
      </c>
      <c r="AA19665">
        <v>0</v>
      </c>
      <c r="AB19665">
        <v>0</v>
      </c>
      <c r="AC19665">
        <v>0</v>
      </c>
      <c r="AD19665">
        <v>0</v>
      </c>
      <c r="AE19665">
        <v>0</v>
      </c>
      <c r="AF19665">
        <v>2250000</v>
      </c>
      <c r="AG19665">
        <v>0</v>
      </c>
      <c r="AH19665">
        <v>0</v>
      </c>
      <c r="AI19665">
        <v>0</v>
      </c>
      <c r="AJ19665">
        <v>0</v>
      </c>
      <c r="AK19665">
        <v>0</v>
      </c>
      <c r="AL19665">
        <v>0</v>
      </c>
      <c r="AM19665">
        <v>0</v>
      </c>
    </row>
    <row r="19666" spans="1:39" x14ac:dyDescent="0.45">
      <c r="A19666" t="s">
        <v>74427</v>
      </c>
      <c r="B19666" t="s">
        <v>74428</v>
      </c>
      <c r="C19666" t="s">
        <v>74429</v>
      </c>
      <c r="D19666" t="s">
        <v>600</v>
      </c>
      <c r="E19666" t="s">
        <v>601</v>
      </c>
      <c r="F19666" s="3">
        <v>41250</v>
      </c>
      <c r="G19666" t="s">
        <v>57</v>
      </c>
      <c r="H19666" t="s">
        <v>122</v>
      </c>
      <c r="J19666" t="s">
        <v>123</v>
      </c>
      <c r="K19666" t="s">
        <v>123</v>
      </c>
      <c r="L19666">
        <v>1</v>
      </c>
      <c r="M19666" s="1">
        <v>41275</v>
      </c>
      <c r="N19666" s="2">
        <v>41275</v>
      </c>
      <c r="O19666" t="s">
        <v>164</v>
      </c>
      <c r="P19666">
        <v>2013</v>
      </c>
      <c r="Q19666" s="1">
        <v>41821</v>
      </c>
      <c r="R19666" s="1">
        <v>41821</v>
      </c>
      <c r="S19666">
        <v>41250</v>
      </c>
      <c r="T19666">
        <v>0</v>
      </c>
      <c r="U19666">
        <v>0</v>
      </c>
      <c r="V19666">
        <v>0</v>
      </c>
      <c r="W19666">
        <v>0</v>
      </c>
      <c r="X19666">
        <v>0</v>
      </c>
      <c r="Y19666">
        <v>0</v>
      </c>
      <c r="Z19666">
        <v>0</v>
      </c>
      <c r="AA19666">
        <v>0</v>
      </c>
      <c r="AB19666">
        <v>0</v>
      </c>
      <c r="AC19666">
        <v>0</v>
      </c>
      <c r="AD19666">
        <v>0</v>
      </c>
      <c r="AE19666">
        <v>0</v>
      </c>
      <c r="AF19666">
        <v>0</v>
      </c>
      <c r="AG19666">
        <v>0</v>
      </c>
      <c r="AH19666">
        <v>0</v>
      </c>
      <c r="AI19666">
        <v>0</v>
      </c>
      <c r="AJ19666">
        <v>0</v>
      </c>
      <c r="AK19666">
        <v>0</v>
      </c>
      <c r="AL19666">
        <v>0</v>
      </c>
      <c r="AM19666">
        <v>0</v>
      </c>
    </row>
    <row r="19667" spans="1:39" x14ac:dyDescent="0.45">
      <c r="A19667" t="s">
        <v>74430</v>
      </c>
      <c r="B19667" t="s">
        <v>74431</v>
      </c>
      <c r="C19667" t="s">
        <v>74432</v>
      </c>
      <c r="D19667" t="s">
        <v>74433</v>
      </c>
      <c r="E19667" t="s">
        <v>13380</v>
      </c>
      <c r="F19667" t="s">
        <v>714</v>
      </c>
      <c r="G19667" t="s">
        <v>57</v>
      </c>
      <c r="H19667" t="s">
        <v>46</v>
      </c>
      <c r="I19667" t="s">
        <v>81</v>
      </c>
      <c r="J19667" t="s">
        <v>82</v>
      </c>
      <c r="K19667" t="s">
        <v>82</v>
      </c>
      <c r="L19667">
        <v>3</v>
      </c>
      <c r="M19667" s="1">
        <v>41145</v>
      </c>
      <c r="N19667" s="2">
        <v>41122</v>
      </c>
      <c r="O19667" t="s">
        <v>596</v>
      </c>
      <c r="P19667">
        <v>2012</v>
      </c>
      <c r="Q19667" s="1">
        <v>41641</v>
      </c>
      <c r="R19667" s="1">
        <v>41883</v>
      </c>
      <c r="S19667">
        <v>0</v>
      </c>
      <c r="T19667">
        <v>0</v>
      </c>
      <c r="U19667">
        <v>0</v>
      </c>
      <c r="V19667">
        <v>0</v>
      </c>
      <c r="W19667">
        <v>0</v>
      </c>
      <c r="X19667">
        <v>0</v>
      </c>
      <c r="Y19667">
        <v>150000</v>
      </c>
      <c r="Z19667">
        <v>0</v>
      </c>
      <c r="AA19667">
        <v>0</v>
      </c>
      <c r="AB19667">
        <v>0</v>
      </c>
      <c r="AC19667">
        <v>0</v>
      </c>
      <c r="AD19667">
        <v>0</v>
      </c>
      <c r="AE19667">
        <v>100000</v>
      </c>
      <c r="AF19667">
        <v>0</v>
      </c>
      <c r="AG19667">
        <v>0</v>
      </c>
      <c r="AH19667">
        <v>0</v>
      </c>
      <c r="AI19667">
        <v>0</v>
      </c>
      <c r="AJ19667">
        <v>0</v>
      </c>
      <c r="AK19667">
        <v>0</v>
      </c>
      <c r="AL19667">
        <v>0</v>
      </c>
      <c r="AM19667">
        <v>0</v>
      </c>
    </row>
    <row r="19668" spans="1:39" x14ac:dyDescent="0.45">
      <c r="A19668" t="s">
        <v>74434</v>
      </c>
      <c r="B19668" t="s">
        <v>74435</v>
      </c>
      <c r="D19668" t="s">
        <v>1807</v>
      </c>
      <c r="E19668" t="s">
        <v>567</v>
      </c>
      <c r="F19668" t="s">
        <v>74436</v>
      </c>
      <c r="G19668" t="s">
        <v>57</v>
      </c>
      <c r="H19668" t="s">
        <v>46</v>
      </c>
      <c r="I19668" t="s">
        <v>58</v>
      </c>
      <c r="J19668" t="s">
        <v>198</v>
      </c>
      <c r="K19668" t="s">
        <v>3958</v>
      </c>
      <c r="L19668">
        <v>1</v>
      </c>
      <c r="M19668" s="1">
        <v>38718</v>
      </c>
      <c r="N19668" s="2">
        <v>38718</v>
      </c>
      <c r="O19668" t="s">
        <v>430</v>
      </c>
      <c r="P19668">
        <v>2006</v>
      </c>
      <c r="Q19668" s="1">
        <v>40182</v>
      </c>
      <c r="R19668" s="1">
        <v>40182</v>
      </c>
      <c r="S19668">
        <v>0</v>
      </c>
      <c r="T19668">
        <v>0</v>
      </c>
      <c r="U19668">
        <v>0</v>
      </c>
      <c r="V19668">
        <v>0</v>
      </c>
      <c r="W19668">
        <v>0</v>
      </c>
      <c r="X19668">
        <v>620750</v>
      </c>
      <c r="Y19668">
        <v>0</v>
      </c>
      <c r="Z19668">
        <v>0</v>
      </c>
      <c r="AA19668">
        <v>0</v>
      </c>
      <c r="AB19668">
        <v>0</v>
      </c>
      <c r="AC19668">
        <v>0</v>
      </c>
      <c r="AD19668">
        <v>0</v>
      </c>
      <c r="AE19668">
        <v>0</v>
      </c>
      <c r="AF19668">
        <v>0</v>
      </c>
      <c r="AG19668">
        <v>0</v>
      </c>
      <c r="AH19668">
        <v>0</v>
      </c>
      <c r="AI19668">
        <v>0</v>
      </c>
      <c r="AJ19668">
        <v>0</v>
      </c>
      <c r="AK19668">
        <v>0</v>
      </c>
      <c r="AL19668">
        <v>0</v>
      </c>
      <c r="AM19668">
        <v>0</v>
      </c>
    </row>
    <row r="19669" spans="1:39" x14ac:dyDescent="0.45">
      <c r="A19669" t="s">
        <v>74437</v>
      </c>
      <c r="B19669" t="s">
        <v>74438</v>
      </c>
      <c r="C19669" t="s">
        <v>74439</v>
      </c>
      <c r="D19669" t="s">
        <v>7895</v>
      </c>
      <c r="E19669" t="s">
        <v>775</v>
      </c>
      <c r="F19669" t="s">
        <v>74440</v>
      </c>
      <c r="G19669" t="s">
        <v>57</v>
      </c>
      <c r="H19669" t="s">
        <v>74</v>
      </c>
      <c r="J19669" t="s">
        <v>75</v>
      </c>
      <c r="K19669" t="s">
        <v>19736</v>
      </c>
      <c r="L19669">
        <v>2</v>
      </c>
      <c r="M19669" s="1">
        <v>38353</v>
      </c>
      <c r="N19669" s="2">
        <v>38353</v>
      </c>
      <c r="O19669" t="s">
        <v>464</v>
      </c>
      <c r="P19669">
        <v>2005</v>
      </c>
      <c r="Q19669" s="1">
        <v>40118</v>
      </c>
      <c r="R19669" s="1">
        <v>41967</v>
      </c>
      <c r="S19669">
        <v>0</v>
      </c>
      <c r="T19669">
        <v>19491529</v>
      </c>
      <c r="U19669">
        <v>0</v>
      </c>
      <c r="V19669">
        <v>0</v>
      </c>
      <c r="W19669">
        <v>0</v>
      </c>
      <c r="X19669">
        <v>0</v>
      </c>
      <c r="Y19669">
        <v>0</v>
      </c>
      <c r="Z19669">
        <v>0</v>
      </c>
      <c r="AA19669">
        <v>0</v>
      </c>
      <c r="AB19669">
        <v>0</v>
      </c>
      <c r="AC19669">
        <v>0</v>
      </c>
      <c r="AD19669">
        <v>0</v>
      </c>
      <c r="AE19669">
        <v>0</v>
      </c>
      <c r="AF19669">
        <v>0</v>
      </c>
      <c r="AG19669">
        <v>0</v>
      </c>
      <c r="AH19669">
        <v>19491529</v>
      </c>
      <c r="AI19669">
        <v>0</v>
      </c>
      <c r="AJ19669">
        <v>0</v>
      </c>
      <c r="AK19669">
        <v>0</v>
      </c>
      <c r="AL19669">
        <v>0</v>
      </c>
      <c r="AM19669">
        <v>0</v>
      </c>
    </row>
    <row r="19670" spans="1:39" x14ac:dyDescent="0.45">
      <c r="A19670" t="s">
        <v>74441</v>
      </c>
      <c r="B19670" t="s">
        <v>74442</v>
      </c>
      <c r="C19670" t="s">
        <v>74443</v>
      </c>
      <c r="D19670" t="s">
        <v>558</v>
      </c>
      <c r="E19670" t="s">
        <v>559</v>
      </c>
      <c r="F19670" t="s">
        <v>610</v>
      </c>
      <c r="G19670" t="s">
        <v>101</v>
      </c>
      <c r="H19670" t="s">
        <v>46</v>
      </c>
      <c r="I19670" t="s">
        <v>58</v>
      </c>
      <c r="J19670" t="s">
        <v>198</v>
      </c>
      <c r="K19670" t="s">
        <v>5607</v>
      </c>
      <c r="L19670">
        <v>1</v>
      </c>
      <c r="M19670" s="1">
        <v>39083</v>
      </c>
      <c r="N19670" s="2">
        <v>39083</v>
      </c>
      <c r="O19670" t="s">
        <v>110</v>
      </c>
      <c r="P19670">
        <v>2007</v>
      </c>
      <c r="Q19670" s="1">
        <v>39600</v>
      </c>
      <c r="R19670" s="1">
        <v>39600</v>
      </c>
      <c r="S19670">
        <v>0</v>
      </c>
      <c r="T19670">
        <v>750000</v>
      </c>
      <c r="U19670">
        <v>0</v>
      </c>
      <c r="V19670">
        <v>0</v>
      </c>
      <c r="W19670">
        <v>0</v>
      </c>
      <c r="X19670">
        <v>0</v>
      </c>
      <c r="Y19670">
        <v>0</v>
      </c>
      <c r="Z19670">
        <v>0</v>
      </c>
      <c r="AA19670">
        <v>0</v>
      </c>
      <c r="AB19670">
        <v>0</v>
      </c>
      <c r="AC19670">
        <v>0</v>
      </c>
      <c r="AD19670">
        <v>0</v>
      </c>
      <c r="AE19670">
        <v>0</v>
      </c>
      <c r="AF19670">
        <v>750000</v>
      </c>
      <c r="AG19670">
        <v>0</v>
      </c>
      <c r="AH19670">
        <v>0</v>
      </c>
      <c r="AI19670">
        <v>0</v>
      </c>
      <c r="AJ19670">
        <v>0</v>
      </c>
      <c r="AK19670">
        <v>0</v>
      </c>
      <c r="AL19670">
        <v>0</v>
      </c>
      <c r="AM19670">
        <v>0</v>
      </c>
    </row>
    <row r="19671" spans="1:39" x14ac:dyDescent="0.45">
      <c r="A19671" t="s">
        <v>74444</v>
      </c>
      <c r="B19671" t="s">
        <v>74445</v>
      </c>
      <c r="C19671" t="s">
        <v>74446</v>
      </c>
      <c r="D19671" t="s">
        <v>74447</v>
      </c>
      <c r="E19671" t="s">
        <v>1046</v>
      </c>
      <c r="F19671" t="s">
        <v>114</v>
      </c>
      <c r="G19671" t="s">
        <v>57</v>
      </c>
      <c r="H19671" t="s">
        <v>192</v>
      </c>
      <c r="J19671" t="s">
        <v>47828</v>
      </c>
      <c r="K19671" t="s">
        <v>47828</v>
      </c>
      <c r="L19671">
        <v>1</v>
      </c>
      <c r="Q19671" s="1">
        <v>41880</v>
      </c>
      <c r="R19671" s="1">
        <v>41880</v>
      </c>
      <c r="S19671">
        <v>0</v>
      </c>
      <c r="T19671">
        <v>0</v>
      </c>
      <c r="U19671">
        <v>0</v>
      </c>
      <c r="V19671">
        <v>0</v>
      </c>
      <c r="W19671">
        <v>0</v>
      </c>
      <c r="X19671">
        <v>0</v>
      </c>
      <c r="Y19671">
        <v>0</v>
      </c>
      <c r="Z19671">
        <v>0</v>
      </c>
      <c r="AA19671">
        <v>0</v>
      </c>
      <c r="AB19671">
        <v>0</v>
      </c>
      <c r="AC19671">
        <v>0</v>
      </c>
      <c r="AD19671">
        <v>0</v>
      </c>
      <c r="AE19671">
        <v>0</v>
      </c>
      <c r="AF19671">
        <v>0</v>
      </c>
      <c r="AG19671">
        <v>0</v>
      </c>
      <c r="AH19671">
        <v>0</v>
      </c>
      <c r="AI19671">
        <v>0</v>
      </c>
      <c r="AJ19671">
        <v>0</v>
      </c>
      <c r="AK19671">
        <v>0</v>
      </c>
      <c r="AL19671">
        <v>0</v>
      </c>
      <c r="AM19671">
        <v>0</v>
      </c>
    </row>
    <row r="19672" spans="1:39" x14ac:dyDescent="0.45">
      <c r="A19672" t="s">
        <v>74448</v>
      </c>
      <c r="B19672" t="s">
        <v>74449</v>
      </c>
      <c r="F19672" t="s">
        <v>4978</v>
      </c>
      <c r="G19672" t="s">
        <v>57</v>
      </c>
      <c r="H19672" t="s">
        <v>503</v>
      </c>
      <c r="J19672" t="s">
        <v>504</v>
      </c>
      <c r="K19672" t="s">
        <v>504</v>
      </c>
      <c r="L19672">
        <v>1</v>
      </c>
      <c r="M19672" s="1">
        <v>40544</v>
      </c>
      <c r="N19672" s="2">
        <v>40544</v>
      </c>
      <c r="O19672" t="s">
        <v>528</v>
      </c>
      <c r="P19672">
        <v>2011</v>
      </c>
      <c r="Q19672" s="1">
        <v>41414</v>
      </c>
      <c r="R19672" s="1">
        <v>41414</v>
      </c>
      <c r="S19672">
        <v>0</v>
      </c>
      <c r="T19672">
        <v>0</v>
      </c>
      <c r="U19672">
        <v>0</v>
      </c>
      <c r="V19672">
        <v>470000</v>
      </c>
      <c r="W19672">
        <v>0</v>
      </c>
      <c r="X19672">
        <v>0</v>
      </c>
      <c r="Y19672">
        <v>0</v>
      </c>
      <c r="Z19672">
        <v>0</v>
      </c>
      <c r="AA19672">
        <v>0</v>
      </c>
      <c r="AB19672">
        <v>0</v>
      </c>
      <c r="AC19672">
        <v>0</v>
      </c>
      <c r="AD19672">
        <v>0</v>
      </c>
      <c r="AE19672">
        <v>0</v>
      </c>
      <c r="AF19672">
        <v>0</v>
      </c>
      <c r="AG19672">
        <v>0</v>
      </c>
      <c r="AH19672">
        <v>0</v>
      </c>
      <c r="AI19672">
        <v>0</v>
      </c>
      <c r="AJ19672">
        <v>0</v>
      </c>
      <c r="AK19672">
        <v>0</v>
      </c>
      <c r="AL19672">
        <v>0</v>
      </c>
      <c r="AM19672">
        <v>0</v>
      </c>
    </row>
    <row r="19673" spans="1:39" x14ac:dyDescent="0.45">
      <c r="A19673" t="s">
        <v>74450</v>
      </c>
      <c r="B19673" t="s">
        <v>74451</v>
      </c>
      <c r="F19673" t="s">
        <v>114</v>
      </c>
      <c r="G19673" t="s">
        <v>57</v>
      </c>
      <c r="L19673">
        <v>1</v>
      </c>
      <c r="M19673" s="1">
        <v>40909</v>
      </c>
      <c r="N19673" s="2">
        <v>40909</v>
      </c>
      <c r="O19673" t="s">
        <v>132</v>
      </c>
      <c r="P19673">
        <v>2012</v>
      </c>
      <c r="Q19673" s="1">
        <v>41085</v>
      </c>
      <c r="R19673" s="1">
        <v>41085</v>
      </c>
      <c r="S19673">
        <v>0</v>
      </c>
      <c r="T19673">
        <v>0</v>
      </c>
      <c r="U19673">
        <v>0</v>
      </c>
      <c r="V19673">
        <v>0</v>
      </c>
      <c r="W19673">
        <v>0</v>
      </c>
      <c r="X19673">
        <v>0</v>
      </c>
      <c r="Y19673">
        <v>0</v>
      </c>
      <c r="Z19673">
        <v>0</v>
      </c>
      <c r="AA19673">
        <v>0</v>
      </c>
      <c r="AB19673">
        <v>0</v>
      </c>
      <c r="AC19673">
        <v>0</v>
      </c>
      <c r="AD19673">
        <v>0</v>
      </c>
      <c r="AE19673">
        <v>0</v>
      </c>
      <c r="AF19673">
        <v>0</v>
      </c>
      <c r="AG19673">
        <v>0</v>
      </c>
      <c r="AH19673">
        <v>0</v>
      </c>
      <c r="AI19673">
        <v>0</v>
      </c>
      <c r="AJ19673">
        <v>0</v>
      </c>
      <c r="AK19673">
        <v>0</v>
      </c>
      <c r="AL19673">
        <v>0</v>
      </c>
      <c r="AM19673">
        <v>0</v>
      </c>
    </row>
    <row r="19674" spans="1:39" x14ac:dyDescent="0.45">
      <c r="A19674" t="s">
        <v>74452</v>
      </c>
      <c r="B19674" t="s">
        <v>74453</v>
      </c>
      <c r="D19674" t="s">
        <v>74454</v>
      </c>
      <c r="E19674" t="s">
        <v>6581</v>
      </c>
      <c r="F19674" s="3">
        <v>35000</v>
      </c>
      <c r="G19674" t="s">
        <v>57</v>
      </c>
      <c r="H19674" t="s">
        <v>508</v>
      </c>
      <c r="J19674" t="s">
        <v>23759</v>
      </c>
      <c r="K19674" t="s">
        <v>23759</v>
      </c>
      <c r="L19674">
        <v>1</v>
      </c>
      <c r="Q19674" s="1">
        <v>41244</v>
      </c>
      <c r="R19674" s="1">
        <v>41244</v>
      </c>
      <c r="S19674">
        <v>35000</v>
      </c>
      <c r="T19674">
        <v>0</v>
      </c>
      <c r="U19674">
        <v>0</v>
      </c>
      <c r="V19674">
        <v>0</v>
      </c>
      <c r="W19674">
        <v>0</v>
      </c>
      <c r="X19674">
        <v>0</v>
      </c>
      <c r="Y19674">
        <v>0</v>
      </c>
      <c r="Z19674">
        <v>0</v>
      </c>
      <c r="AA19674">
        <v>0</v>
      </c>
      <c r="AB19674">
        <v>0</v>
      </c>
      <c r="AC19674">
        <v>0</v>
      </c>
      <c r="AD19674">
        <v>0</v>
      </c>
      <c r="AE19674">
        <v>0</v>
      </c>
      <c r="AF19674">
        <v>0</v>
      </c>
      <c r="AG19674">
        <v>0</v>
      </c>
      <c r="AH19674">
        <v>0</v>
      </c>
      <c r="AI19674">
        <v>0</v>
      </c>
      <c r="AJ19674">
        <v>0</v>
      </c>
      <c r="AK19674">
        <v>0</v>
      </c>
      <c r="AL19674">
        <v>0</v>
      </c>
      <c r="AM19674">
        <v>0</v>
      </c>
    </row>
    <row r="19675" spans="1:39" x14ac:dyDescent="0.45">
      <c r="A19675" t="s">
        <v>74455</v>
      </c>
      <c r="B19675" t="s">
        <v>74456</v>
      </c>
      <c r="C19675" t="s">
        <v>74457</v>
      </c>
      <c r="D19675" t="s">
        <v>1474</v>
      </c>
      <c r="E19675" t="s">
        <v>1475</v>
      </c>
      <c r="F19675" t="s">
        <v>964</v>
      </c>
      <c r="G19675" t="s">
        <v>57</v>
      </c>
      <c r="H19675" t="s">
        <v>496</v>
      </c>
      <c r="J19675" t="s">
        <v>497</v>
      </c>
      <c r="K19675" t="s">
        <v>497</v>
      </c>
      <c r="L19675">
        <v>1</v>
      </c>
      <c r="M19675" s="1">
        <v>41080</v>
      </c>
      <c r="N19675" s="2">
        <v>41061</v>
      </c>
      <c r="O19675" t="s">
        <v>50</v>
      </c>
      <c r="P19675">
        <v>2012</v>
      </c>
      <c r="Q19675" s="1">
        <v>41141</v>
      </c>
      <c r="R19675" s="1">
        <v>41141</v>
      </c>
      <c r="S19675">
        <v>300000</v>
      </c>
      <c r="T19675">
        <v>0</v>
      </c>
      <c r="U19675">
        <v>0</v>
      </c>
      <c r="V19675">
        <v>0</v>
      </c>
      <c r="W19675">
        <v>0</v>
      </c>
      <c r="X19675">
        <v>0</v>
      </c>
      <c r="Y19675">
        <v>0</v>
      </c>
      <c r="Z19675">
        <v>0</v>
      </c>
      <c r="AA19675">
        <v>0</v>
      </c>
      <c r="AB19675">
        <v>0</v>
      </c>
      <c r="AC19675">
        <v>0</v>
      </c>
      <c r="AD19675">
        <v>0</v>
      </c>
      <c r="AE19675">
        <v>0</v>
      </c>
      <c r="AF19675">
        <v>0</v>
      </c>
      <c r="AG19675">
        <v>0</v>
      </c>
      <c r="AH19675">
        <v>0</v>
      </c>
      <c r="AI19675">
        <v>0</v>
      </c>
      <c r="AJ19675">
        <v>0</v>
      </c>
      <c r="AK19675">
        <v>0</v>
      </c>
      <c r="AL19675">
        <v>0</v>
      </c>
      <c r="AM19675">
        <v>0</v>
      </c>
    </row>
    <row r="19676" spans="1:39" x14ac:dyDescent="0.45">
      <c r="A19676" t="s">
        <v>74458</v>
      </c>
      <c r="B19676" t="s">
        <v>74459</v>
      </c>
      <c r="D19676" t="s">
        <v>161</v>
      </c>
      <c r="E19676" t="s">
        <v>162</v>
      </c>
      <c r="F19676" s="3">
        <v>30000</v>
      </c>
      <c r="G19676" t="s">
        <v>57</v>
      </c>
      <c r="H19676" t="s">
        <v>503</v>
      </c>
      <c r="J19676" t="s">
        <v>504</v>
      </c>
      <c r="K19676" t="s">
        <v>504</v>
      </c>
      <c r="L19676">
        <v>1</v>
      </c>
      <c r="M19676" s="1">
        <v>41640</v>
      </c>
      <c r="N19676" s="2">
        <v>41640</v>
      </c>
      <c r="O19676" t="s">
        <v>84</v>
      </c>
      <c r="P19676">
        <v>2014</v>
      </c>
      <c r="Q19676" s="1">
        <v>41769</v>
      </c>
      <c r="R19676" s="1">
        <v>41769</v>
      </c>
      <c r="S19676">
        <v>0</v>
      </c>
      <c r="T19676">
        <v>0</v>
      </c>
      <c r="U19676">
        <v>30000</v>
      </c>
      <c r="V19676">
        <v>0</v>
      </c>
      <c r="W19676">
        <v>0</v>
      </c>
      <c r="X19676">
        <v>0</v>
      </c>
      <c r="Y19676">
        <v>0</v>
      </c>
      <c r="Z19676">
        <v>0</v>
      </c>
      <c r="AA19676">
        <v>0</v>
      </c>
      <c r="AB19676">
        <v>0</v>
      </c>
      <c r="AC19676">
        <v>0</v>
      </c>
      <c r="AD19676">
        <v>0</v>
      </c>
      <c r="AE19676">
        <v>0</v>
      </c>
      <c r="AF19676">
        <v>0</v>
      </c>
      <c r="AG19676">
        <v>0</v>
      </c>
      <c r="AH19676">
        <v>0</v>
      </c>
      <c r="AI19676">
        <v>0</v>
      </c>
      <c r="AJ19676">
        <v>0</v>
      </c>
      <c r="AK19676">
        <v>0</v>
      </c>
      <c r="AL19676">
        <v>0</v>
      </c>
      <c r="AM19676">
        <v>0</v>
      </c>
    </row>
    <row r="19677" spans="1:39" x14ac:dyDescent="0.45">
      <c r="A19677" t="s">
        <v>74460</v>
      </c>
      <c r="B19677" t="s">
        <v>74461</v>
      </c>
      <c r="C19677" t="s">
        <v>74462</v>
      </c>
      <c r="D19677" t="s">
        <v>74463</v>
      </c>
      <c r="E19677" t="s">
        <v>3748</v>
      </c>
      <c r="F19677" t="s">
        <v>114</v>
      </c>
      <c r="G19677" t="s">
        <v>57</v>
      </c>
      <c r="H19677" t="s">
        <v>46</v>
      </c>
      <c r="I19677" t="s">
        <v>1298</v>
      </c>
      <c r="J19677" t="s">
        <v>1299</v>
      </c>
      <c r="K19677" t="s">
        <v>3124</v>
      </c>
      <c r="L19677">
        <v>2</v>
      </c>
      <c r="M19677" s="1">
        <v>40299</v>
      </c>
      <c r="N19677" s="2">
        <v>40299</v>
      </c>
      <c r="O19677" t="s">
        <v>1166</v>
      </c>
      <c r="P19677">
        <v>2010</v>
      </c>
      <c r="Q19677" s="1">
        <v>40299</v>
      </c>
      <c r="R19677" s="1">
        <v>40452</v>
      </c>
      <c r="S19677">
        <v>0</v>
      </c>
      <c r="T19677">
        <v>0</v>
      </c>
      <c r="U19677">
        <v>0</v>
      </c>
      <c r="V19677">
        <v>0</v>
      </c>
      <c r="W19677">
        <v>0</v>
      </c>
      <c r="X19677">
        <v>0</v>
      </c>
      <c r="Y19677">
        <v>0</v>
      </c>
      <c r="Z19677">
        <v>0</v>
      </c>
      <c r="AA19677">
        <v>0</v>
      </c>
      <c r="AB19677">
        <v>0</v>
      </c>
      <c r="AC19677">
        <v>0</v>
      </c>
      <c r="AD19677">
        <v>0</v>
      </c>
      <c r="AE19677">
        <v>0</v>
      </c>
      <c r="AF19677">
        <v>0</v>
      </c>
      <c r="AG19677">
        <v>0</v>
      </c>
      <c r="AH19677">
        <v>0</v>
      </c>
      <c r="AI19677">
        <v>0</v>
      </c>
      <c r="AJ19677">
        <v>0</v>
      </c>
      <c r="AK19677">
        <v>0</v>
      </c>
      <c r="AL19677">
        <v>0</v>
      </c>
      <c r="AM19677">
        <v>0</v>
      </c>
    </row>
    <row r="19678" spans="1:39" x14ac:dyDescent="0.45">
      <c r="A19678" t="s">
        <v>74464</v>
      </c>
      <c r="B19678" t="s">
        <v>74465</v>
      </c>
      <c r="C19678" t="s">
        <v>74466</v>
      </c>
      <c r="D19678" t="s">
        <v>74467</v>
      </c>
      <c r="E19678" t="s">
        <v>89</v>
      </c>
      <c r="F19678" t="s">
        <v>74468</v>
      </c>
      <c r="G19678" t="s">
        <v>57</v>
      </c>
      <c r="H19678" t="s">
        <v>46</v>
      </c>
      <c r="I19678" t="s">
        <v>58</v>
      </c>
      <c r="J19678" t="s">
        <v>198</v>
      </c>
      <c r="K19678" t="s">
        <v>1127</v>
      </c>
      <c r="L19678">
        <v>2</v>
      </c>
      <c r="M19678" s="1">
        <v>39083</v>
      </c>
      <c r="N19678" s="2">
        <v>39083</v>
      </c>
      <c r="O19678" t="s">
        <v>110</v>
      </c>
      <c r="P19678">
        <v>2007</v>
      </c>
      <c r="Q19678" s="1">
        <v>40210</v>
      </c>
      <c r="R19678" s="1">
        <v>40575</v>
      </c>
      <c r="S19678">
        <v>0</v>
      </c>
      <c r="T19678">
        <v>4126500</v>
      </c>
      <c r="U19678">
        <v>0</v>
      </c>
      <c r="V19678">
        <v>0</v>
      </c>
      <c r="W19678">
        <v>0</v>
      </c>
      <c r="X19678">
        <v>0</v>
      </c>
      <c r="Y19678">
        <v>626085</v>
      </c>
      <c r="Z19678">
        <v>0</v>
      </c>
      <c r="AA19678">
        <v>0</v>
      </c>
      <c r="AB19678">
        <v>0</v>
      </c>
      <c r="AC19678">
        <v>0</v>
      </c>
      <c r="AD19678">
        <v>0</v>
      </c>
      <c r="AE19678">
        <v>0</v>
      </c>
      <c r="AF19678">
        <v>4126500</v>
      </c>
      <c r="AG19678">
        <v>0</v>
      </c>
      <c r="AH19678">
        <v>0</v>
      </c>
      <c r="AI19678">
        <v>0</v>
      </c>
      <c r="AJ19678">
        <v>0</v>
      </c>
      <c r="AK19678">
        <v>0</v>
      </c>
      <c r="AL19678">
        <v>0</v>
      </c>
      <c r="AM19678">
        <v>0</v>
      </c>
    </row>
    <row r="19679" spans="1:39" x14ac:dyDescent="0.45">
      <c r="A19679" t="s">
        <v>74469</v>
      </c>
      <c r="B19679" t="s">
        <v>74470</v>
      </c>
      <c r="C19679" t="s">
        <v>74471</v>
      </c>
      <c r="D19679" t="s">
        <v>74472</v>
      </c>
      <c r="E19679" t="s">
        <v>2185</v>
      </c>
      <c r="F19679" t="s">
        <v>74473</v>
      </c>
      <c r="G19679" t="s">
        <v>57</v>
      </c>
      <c r="H19679" t="s">
        <v>214</v>
      </c>
      <c r="J19679" t="s">
        <v>7757</v>
      </c>
      <c r="K19679" t="s">
        <v>7757</v>
      </c>
      <c r="L19679">
        <v>2</v>
      </c>
      <c r="M19679" s="1">
        <v>40179</v>
      </c>
      <c r="N19679" s="2">
        <v>40179</v>
      </c>
      <c r="O19679" t="s">
        <v>118</v>
      </c>
      <c r="P19679">
        <v>2010</v>
      </c>
      <c r="Q19679" s="1">
        <v>40238</v>
      </c>
      <c r="R19679" s="1">
        <v>41198</v>
      </c>
      <c r="S19679">
        <v>44801</v>
      </c>
      <c r="T19679">
        <v>1304600</v>
      </c>
      <c r="U19679">
        <v>0</v>
      </c>
      <c r="V19679">
        <v>0</v>
      </c>
      <c r="W19679">
        <v>0</v>
      </c>
      <c r="X19679">
        <v>0</v>
      </c>
      <c r="Y19679">
        <v>0</v>
      </c>
      <c r="Z19679">
        <v>0</v>
      </c>
      <c r="AA19679">
        <v>0</v>
      </c>
      <c r="AB19679">
        <v>0</v>
      </c>
      <c r="AC19679">
        <v>0</v>
      </c>
      <c r="AD19679">
        <v>0</v>
      </c>
      <c r="AE19679">
        <v>0</v>
      </c>
      <c r="AF19679">
        <v>0</v>
      </c>
      <c r="AG19679">
        <v>0</v>
      </c>
      <c r="AH19679">
        <v>0</v>
      </c>
      <c r="AI19679">
        <v>0</v>
      </c>
      <c r="AJ19679">
        <v>0</v>
      </c>
      <c r="AK19679">
        <v>0</v>
      </c>
      <c r="AL19679">
        <v>0</v>
      </c>
      <c r="AM19679">
        <v>0</v>
      </c>
    </row>
    <row r="19680" spans="1:39" x14ac:dyDescent="0.45">
      <c r="A19680" t="s">
        <v>74474</v>
      </c>
      <c r="B19680" t="s">
        <v>74475</v>
      </c>
      <c r="C19680" t="s">
        <v>74476</v>
      </c>
      <c r="D19680" t="s">
        <v>293</v>
      </c>
      <c r="E19680" t="s">
        <v>294</v>
      </c>
      <c r="F19680" t="s">
        <v>74477</v>
      </c>
      <c r="H19680" t="s">
        <v>46</v>
      </c>
      <c r="I19680" t="s">
        <v>526</v>
      </c>
      <c r="J19680" t="s">
        <v>1041</v>
      </c>
      <c r="K19680" t="s">
        <v>74478</v>
      </c>
      <c r="L19680">
        <v>3</v>
      </c>
      <c r="M19680" s="1">
        <v>40909</v>
      </c>
      <c r="N19680" s="2">
        <v>40909</v>
      </c>
      <c r="O19680" t="s">
        <v>132</v>
      </c>
      <c r="P19680">
        <v>2012</v>
      </c>
      <c r="Q19680" s="1">
        <v>41338</v>
      </c>
      <c r="R19680" s="1">
        <v>41765</v>
      </c>
      <c r="S19680">
        <v>0</v>
      </c>
      <c r="T19680">
        <v>8725658</v>
      </c>
      <c r="U19680">
        <v>0</v>
      </c>
      <c r="V19680">
        <v>0</v>
      </c>
      <c r="W19680">
        <v>0</v>
      </c>
      <c r="X19680">
        <v>4000000</v>
      </c>
      <c r="Y19680">
        <v>0</v>
      </c>
      <c r="Z19680">
        <v>0</v>
      </c>
      <c r="AA19680">
        <v>0</v>
      </c>
      <c r="AB19680">
        <v>0</v>
      </c>
      <c r="AC19680">
        <v>0</v>
      </c>
      <c r="AD19680">
        <v>0</v>
      </c>
      <c r="AE19680">
        <v>0</v>
      </c>
      <c r="AF19680">
        <v>0</v>
      </c>
      <c r="AG19680">
        <v>0</v>
      </c>
      <c r="AH19680">
        <v>0</v>
      </c>
      <c r="AI19680">
        <v>0</v>
      </c>
      <c r="AJ19680">
        <v>0</v>
      </c>
      <c r="AK19680">
        <v>0</v>
      </c>
      <c r="AL19680">
        <v>0</v>
      </c>
      <c r="AM19680">
        <v>0</v>
      </c>
    </row>
    <row r="19681" spans="1:39" x14ac:dyDescent="0.45">
      <c r="A19681" t="s">
        <v>74479</v>
      </c>
      <c r="B19681" t="s">
        <v>74480</v>
      </c>
      <c r="D19681" t="s">
        <v>74481</v>
      </c>
      <c r="E19681" t="s">
        <v>74482</v>
      </c>
      <c r="F19681" t="s">
        <v>114</v>
      </c>
      <c r="G19681" t="s">
        <v>57</v>
      </c>
      <c r="L19681">
        <v>1</v>
      </c>
      <c r="Q19681" s="1">
        <v>40669</v>
      </c>
      <c r="R19681" s="1">
        <v>40669</v>
      </c>
      <c r="S19681">
        <v>0</v>
      </c>
      <c r="T19681">
        <v>0</v>
      </c>
      <c r="U19681">
        <v>0</v>
      </c>
      <c r="V19681">
        <v>0</v>
      </c>
      <c r="W19681">
        <v>0</v>
      </c>
      <c r="X19681">
        <v>0</v>
      </c>
      <c r="Y19681">
        <v>0</v>
      </c>
      <c r="Z19681">
        <v>0</v>
      </c>
      <c r="AA19681">
        <v>0</v>
      </c>
      <c r="AB19681">
        <v>0</v>
      </c>
      <c r="AC19681">
        <v>0</v>
      </c>
      <c r="AD19681">
        <v>0</v>
      </c>
      <c r="AE19681">
        <v>0</v>
      </c>
      <c r="AF19681">
        <v>0</v>
      </c>
      <c r="AG19681">
        <v>0</v>
      </c>
      <c r="AH19681">
        <v>0</v>
      </c>
      <c r="AI19681">
        <v>0</v>
      </c>
      <c r="AJ19681">
        <v>0</v>
      </c>
      <c r="AK19681">
        <v>0</v>
      </c>
      <c r="AL19681">
        <v>0</v>
      </c>
      <c r="AM19681">
        <v>0</v>
      </c>
    </row>
    <row r="19682" spans="1:39" x14ac:dyDescent="0.45">
      <c r="A19682" t="s">
        <v>74483</v>
      </c>
      <c r="B19682" t="s">
        <v>74484</v>
      </c>
      <c r="C19682" t="s">
        <v>74485</v>
      </c>
      <c r="D19682" t="s">
        <v>33329</v>
      </c>
      <c r="E19682" t="s">
        <v>3956</v>
      </c>
      <c r="F19682" t="s">
        <v>74486</v>
      </c>
      <c r="G19682" t="s">
        <v>57</v>
      </c>
      <c r="H19682" t="s">
        <v>787</v>
      </c>
      <c r="J19682" t="s">
        <v>788</v>
      </c>
      <c r="K19682" t="s">
        <v>788</v>
      </c>
      <c r="L19682">
        <v>1</v>
      </c>
      <c r="Q19682" s="1">
        <v>40699</v>
      </c>
      <c r="R19682" s="1">
        <v>40699</v>
      </c>
      <c r="S19682">
        <v>0</v>
      </c>
      <c r="T19682">
        <v>724400</v>
      </c>
      <c r="U19682">
        <v>0</v>
      </c>
      <c r="V19682">
        <v>0</v>
      </c>
      <c r="W19682">
        <v>0</v>
      </c>
      <c r="X19682">
        <v>0</v>
      </c>
      <c r="Y19682">
        <v>0</v>
      </c>
      <c r="Z19682">
        <v>0</v>
      </c>
      <c r="AA19682">
        <v>0</v>
      </c>
      <c r="AB19682">
        <v>0</v>
      </c>
      <c r="AC19682">
        <v>0</v>
      </c>
      <c r="AD19682">
        <v>0</v>
      </c>
      <c r="AE19682">
        <v>0</v>
      </c>
      <c r="AF19682">
        <v>0</v>
      </c>
      <c r="AG19682">
        <v>0</v>
      </c>
      <c r="AH19682">
        <v>0</v>
      </c>
      <c r="AI19682">
        <v>0</v>
      </c>
      <c r="AJ19682">
        <v>0</v>
      </c>
      <c r="AK19682">
        <v>0</v>
      </c>
      <c r="AL19682">
        <v>0</v>
      </c>
      <c r="AM19682">
        <v>0</v>
      </c>
    </row>
    <row r="19683" spans="1:39" x14ac:dyDescent="0.45">
      <c r="A19683" t="s">
        <v>74487</v>
      </c>
      <c r="B19683" t="s">
        <v>74488</v>
      </c>
      <c r="C19683" t="s">
        <v>74489</v>
      </c>
      <c r="D19683" t="s">
        <v>74490</v>
      </c>
      <c r="E19683" t="s">
        <v>5552</v>
      </c>
      <c r="F19683" t="s">
        <v>11773</v>
      </c>
      <c r="G19683" t="s">
        <v>57</v>
      </c>
      <c r="L19683">
        <v>1</v>
      </c>
      <c r="Q19683" s="1">
        <v>41820</v>
      </c>
      <c r="R19683" s="1">
        <v>41820</v>
      </c>
      <c r="S19683">
        <v>120000</v>
      </c>
      <c r="T19683">
        <v>0</v>
      </c>
      <c r="U19683">
        <v>0</v>
      </c>
      <c r="V19683">
        <v>0</v>
      </c>
      <c r="W19683">
        <v>0</v>
      </c>
      <c r="X19683">
        <v>0</v>
      </c>
      <c r="Y19683">
        <v>0</v>
      </c>
      <c r="Z19683">
        <v>0</v>
      </c>
      <c r="AA19683">
        <v>0</v>
      </c>
      <c r="AB19683">
        <v>0</v>
      </c>
      <c r="AC19683">
        <v>0</v>
      </c>
      <c r="AD19683">
        <v>0</v>
      </c>
      <c r="AE19683">
        <v>0</v>
      </c>
      <c r="AF19683">
        <v>0</v>
      </c>
      <c r="AG19683">
        <v>0</v>
      </c>
      <c r="AH19683">
        <v>0</v>
      </c>
      <c r="AI19683">
        <v>0</v>
      </c>
      <c r="AJ19683">
        <v>0</v>
      </c>
      <c r="AK19683">
        <v>0</v>
      </c>
      <c r="AL19683">
        <v>0</v>
      </c>
      <c r="AM19683">
        <v>0</v>
      </c>
    </row>
    <row r="19684" spans="1:39" x14ac:dyDescent="0.45">
      <c r="A19684" t="s">
        <v>74491</v>
      </c>
      <c r="B19684" t="s">
        <v>74492</v>
      </c>
      <c r="D19684" t="s">
        <v>3597</v>
      </c>
      <c r="E19684" t="s">
        <v>2150</v>
      </c>
      <c r="F19684" t="s">
        <v>1845</v>
      </c>
      <c r="G19684" t="s">
        <v>57</v>
      </c>
      <c r="H19684" t="s">
        <v>46</v>
      </c>
      <c r="I19684" t="s">
        <v>58</v>
      </c>
      <c r="J19684" t="s">
        <v>198</v>
      </c>
      <c r="K19684" t="s">
        <v>5333</v>
      </c>
      <c r="L19684">
        <v>1</v>
      </c>
      <c r="M19684" s="1">
        <v>36526</v>
      </c>
      <c r="N19684" s="2">
        <v>36526</v>
      </c>
      <c r="O19684" t="s">
        <v>255</v>
      </c>
      <c r="P19684">
        <v>2000</v>
      </c>
      <c r="Q19684" s="1">
        <v>38951</v>
      </c>
      <c r="R19684" s="1">
        <v>38951</v>
      </c>
      <c r="S19684">
        <v>0</v>
      </c>
      <c r="T19684">
        <v>8000000</v>
      </c>
      <c r="U19684">
        <v>0</v>
      </c>
      <c r="V19684">
        <v>0</v>
      </c>
      <c r="W19684">
        <v>0</v>
      </c>
      <c r="X19684">
        <v>0</v>
      </c>
      <c r="Y19684">
        <v>0</v>
      </c>
      <c r="Z19684">
        <v>0</v>
      </c>
      <c r="AA19684">
        <v>0</v>
      </c>
      <c r="AB19684">
        <v>0</v>
      </c>
      <c r="AC19684">
        <v>0</v>
      </c>
      <c r="AD19684">
        <v>0</v>
      </c>
      <c r="AE19684">
        <v>0</v>
      </c>
      <c r="AF19684">
        <v>0</v>
      </c>
      <c r="AG19684">
        <v>8000000</v>
      </c>
      <c r="AH19684">
        <v>0</v>
      </c>
      <c r="AI19684">
        <v>0</v>
      </c>
      <c r="AJ19684">
        <v>0</v>
      </c>
      <c r="AK19684">
        <v>0</v>
      </c>
      <c r="AL19684">
        <v>0</v>
      </c>
      <c r="AM19684">
        <v>0</v>
      </c>
    </row>
    <row r="19685" spans="1:39" x14ac:dyDescent="0.45">
      <c r="A19685" t="s">
        <v>74493</v>
      </c>
      <c r="B19685" t="s">
        <v>74494</v>
      </c>
      <c r="C19685" t="s">
        <v>74495</v>
      </c>
      <c r="F19685" t="s">
        <v>114</v>
      </c>
      <c r="G19685" t="s">
        <v>57</v>
      </c>
      <c r="H19685" t="s">
        <v>1585</v>
      </c>
      <c r="J19685" t="s">
        <v>1586</v>
      </c>
      <c r="K19685" t="s">
        <v>1586</v>
      </c>
      <c r="L19685">
        <v>1</v>
      </c>
      <c r="M19685" s="1">
        <v>41456</v>
      </c>
      <c r="N19685" s="2">
        <v>41456</v>
      </c>
      <c r="O19685" t="s">
        <v>276</v>
      </c>
      <c r="P19685">
        <v>2013</v>
      </c>
      <c r="Q19685" s="1">
        <v>41613</v>
      </c>
      <c r="R19685" s="1">
        <v>41613</v>
      </c>
      <c r="S19685">
        <v>0</v>
      </c>
      <c r="T19685">
        <v>0</v>
      </c>
      <c r="U19685">
        <v>0</v>
      </c>
      <c r="V19685">
        <v>0</v>
      </c>
      <c r="W19685">
        <v>0</v>
      </c>
      <c r="X19685">
        <v>0</v>
      </c>
      <c r="Y19685">
        <v>0</v>
      </c>
      <c r="Z19685">
        <v>0</v>
      </c>
      <c r="AA19685">
        <v>0</v>
      </c>
      <c r="AB19685">
        <v>0</v>
      </c>
      <c r="AC19685">
        <v>0</v>
      </c>
      <c r="AD19685">
        <v>0</v>
      </c>
      <c r="AE19685">
        <v>0</v>
      </c>
      <c r="AF19685">
        <v>0</v>
      </c>
      <c r="AG19685">
        <v>0</v>
      </c>
      <c r="AH19685">
        <v>0</v>
      </c>
      <c r="AI19685">
        <v>0</v>
      </c>
      <c r="AJ19685">
        <v>0</v>
      </c>
      <c r="AK19685">
        <v>0</v>
      </c>
      <c r="AL19685">
        <v>0</v>
      </c>
      <c r="AM19685">
        <v>0</v>
      </c>
    </row>
    <row r="19686" spans="1:39" x14ac:dyDescent="0.45">
      <c r="A19686" t="s">
        <v>74496</v>
      </c>
      <c r="B19686" t="s">
        <v>74497</v>
      </c>
      <c r="C19686" t="s">
        <v>74498</v>
      </c>
      <c r="D19686" t="s">
        <v>127</v>
      </c>
      <c r="E19686" t="s">
        <v>128</v>
      </c>
      <c r="F19686" t="s">
        <v>2557</v>
      </c>
      <c r="G19686" t="s">
        <v>57</v>
      </c>
      <c r="H19686" t="s">
        <v>46</v>
      </c>
      <c r="I19686" t="s">
        <v>47</v>
      </c>
      <c r="J19686" t="s">
        <v>48</v>
      </c>
      <c r="K19686" t="s">
        <v>49</v>
      </c>
      <c r="L19686">
        <v>1</v>
      </c>
      <c r="M19686" s="1">
        <v>38353</v>
      </c>
      <c r="N19686" s="2">
        <v>38353</v>
      </c>
      <c r="O19686" t="s">
        <v>464</v>
      </c>
      <c r="P19686">
        <v>2005</v>
      </c>
      <c r="Q19686" s="1">
        <v>39206</v>
      </c>
      <c r="R19686" s="1">
        <v>39206</v>
      </c>
      <c r="S19686">
        <v>0</v>
      </c>
      <c r="T19686">
        <v>6000000</v>
      </c>
      <c r="U19686">
        <v>0</v>
      </c>
      <c r="V19686">
        <v>0</v>
      </c>
      <c r="W19686">
        <v>0</v>
      </c>
      <c r="X19686">
        <v>0</v>
      </c>
      <c r="Y19686">
        <v>0</v>
      </c>
      <c r="Z19686">
        <v>0</v>
      </c>
      <c r="AA19686">
        <v>0</v>
      </c>
      <c r="AB19686">
        <v>0</v>
      </c>
      <c r="AC19686">
        <v>0</v>
      </c>
      <c r="AD19686">
        <v>0</v>
      </c>
      <c r="AE19686">
        <v>0</v>
      </c>
      <c r="AF19686">
        <v>6000000</v>
      </c>
      <c r="AG19686">
        <v>0</v>
      </c>
      <c r="AH19686">
        <v>0</v>
      </c>
      <c r="AI19686">
        <v>0</v>
      </c>
      <c r="AJ19686">
        <v>0</v>
      </c>
      <c r="AK19686">
        <v>0</v>
      </c>
      <c r="AL19686">
        <v>0</v>
      </c>
      <c r="AM19686">
        <v>0</v>
      </c>
    </row>
    <row r="19687" spans="1:39" x14ac:dyDescent="0.45">
      <c r="A19687" t="s">
        <v>74499</v>
      </c>
      <c r="B19687" t="s">
        <v>74500</v>
      </c>
      <c r="C19687" t="s">
        <v>74501</v>
      </c>
      <c r="D19687" t="s">
        <v>653</v>
      </c>
      <c r="E19687" t="s">
        <v>343</v>
      </c>
      <c r="F19687" t="s">
        <v>114</v>
      </c>
      <c r="G19687" t="s">
        <v>57</v>
      </c>
      <c r="H19687" t="s">
        <v>223</v>
      </c>
      <c r="J19687" t="s">
        <v>396</v>
      </c>
      <c r="L19687">
        <v>1</v>
      </c>
      <c r="Q19687" s="1">
        <v>40725</v>
      </c>
      <c r="R19687" s="1">
        <v>40725</v>
      </c>
      <c r="S19687">
        <v>0</v>
      </c>
      <c r="T19687">
        <v>0</v>
      </c>
      <c r="U19687">
        <v>0</v>
      </c>
      <c r="V19687">
        <v>0</v>
      </c>
      <c r="W19687">
        <v>0</v>
      </c>
      <c r="X19687">
        <v>0</v>
      </c>
      <c r="Y19687">
        <v>0</v>
      </c>
      <c r="Z19687">
        <v>0</v>
      </c>
      <c r="AA19687">
        <v>0</v>
      </c>
      <c r="AB19687">
        <v>0</v>
      </c>
      <c r="AC19687">
        <v>0</v>
      </c>
      <c r="AD19687">
        <v>0</v>
      </c>
      <c r="AE19687">
        <v>0</v>
      </c>
      <c r="AF19687">
        <v>0</v>
      </c>
      <c r="AG19687">
        <v>0</v>
      </c>
      <c r="AH19687">
        <v>0</v>
      </c>
      <c r="AI19687">
        <v>0</v>
      </c>
      <c r="AJ19687">
        <v>0</v>
      </c>
      <c r="AK19687">
        <v>0</v>
      </c>
      <c r="AL19687">
        <v>0</v>
      </c>
      <c r="AM19687">
        <v>0</v>
      </c>
    </row>
    <row r="19688" spans="1:39" x14ac:dyDescent="0.45">
      <c r="A19688" t="s">
        <v>74502</v>
      </c>
      <c r="B19688" t="s">
        <v>74503</v>
      </c>
      <c r="D19688" t="s">
        <v>293</v>
      </c>
      <c r="E19688" t="s">
        <v>294</v>
      </c>
      <c r="F19688" t="s">
        <v>74504</v>
      </c>
      <c r="G19688" t="s">
        <v>57</v>
      </c>
      <c r="H19688" t="s">
        <v>46</v>
      </c>
      <c r="I19688" t="s">
        <v>58</v>
      </c>
      <c r="J19688" t="s">
        <v>1223</v>
      </c>
      <c r="K19688" t="s">
        <v>1223</v>
      </c>
      <c r="L19688">
        <v>1</v>
      </c>
      <c r="M19688" s="1">
        <v>38718</v>
      </c>
      <c r="N19688" s="2">
        <v>38718</v>
      </c>
      <c r="O19688" t="s">
        <v>430</v>
      </c>
      <c r="P19688">
        <v>2006</v>
      </c>
      <c r="Q19688" s="1">
        <v>40253</v>
      </c>
      <c r="R19688" s="1">
        <v>40253</v>
      </c>
      <c r="S19688">
        <v>0</v>
      </c>
      <c r="T19688">
        <v>0</v>
      </c>
      <c r="U19688">
        <v>0</v>
      </c>
      <c r="V19688">
        <v>0</v>
      </c>
      <c r="W19688">
        <v>0</v>
      </c>
      <c r="X19688">
        <v>3343000</v>
      </c>
      <c r="Y19688">
        <v>0</v>
      </c>
      <c r="Z19688">
        <v>0</v>
      </c>
      <c r="AA19688">
        <v>0</v>
      </c>
      <c r="AB19688">
        <v>0</v>
      </c>
      <c r="AC19688">
        <v>0</v>
      </c>
      <c r="AD19688">
        <v>0</v>
      </c>
      <c r="AE19688">
        <v>0</v>
      </c>
      <c r="AF19688">
        <v>0</v>
      </c>
      <c r="AG19688">
        <v>0</v>
      </c>
      <c r="AH19688">
        <v>0</v>
      </c>
      <c r="AI19688">
        <v>0</v>
      </c>
      <c r="AJ19688">
        <v>0</v>
      </c>
      <c r="AK19688">
        <v>0</v>
      </c>
      <c r="AL19688">
        <v>0</v>
      </c>
      <c r="AM19688">
        <v>0</v>
      </c>
    </row>
    <row r="19689" spans="1:39" x14ac:dyDescent="0.45">
      <c r="A19689" t="s">
        <v>74505</v>
      </c>
      <c r="B19689" t="s">
        <v>74506</v>
      </c>
      <c r="C19689" t="s">
        <v>74507</v>
      </c>
      <c r="D19689" t="s">
        <v>389</v>
      </c>
      <c r="E19689" t="s">
        <v>390</v>
      </c>
      <c r="F19689" t="s">
        <v>310</v>
      </c>
      <c r="G19689" t="s">
        <v>57</v>
      </c>
      <c r="H19689" t="s">
        <v>223</v>
      </c>
      <c r="J19689" t="s">
        <v>224</v>
      </c>
      <c r="K19689" t="s">
        <v>224</v>
      </c>
      <c r="L19689">
        <v>1</v>
      </c>
      <c r="M19689" s="1">
        <v>36892</v>
      </c>
      <c r="N19689" s="2">
        <v>36892</v>
      </c>
      <c r="O19689" t="s">
        <v>172</v>
      </c>
      <c r="P19689">
        <v>2001</v>
      </c>
      <c r="Q19689" s="1">
        <v>40087</v>
      </c>
      <c r="R19689" s="1">
        <v>40087</v>
      </c>
      <c r="S19689">
        <v>0</v>
      </c>
      <c r="T19689">
        <v>20000000</v>
      </c>
      <c r="U19689">
        <v>0</v>
      </c>
      <c r="V19689">
        <v>0</v>
      </c>
      <c r="W19689">
        <v>0</v>
      </c>
      <c r="X19689">
        <v>0</v>
      </c>
      <c r="Y19689">
        <v>0</v>
      </c>
      <c r="Z19689">
        <v>0</v>
      </c>
      <c r="AA19689">
        <v>0</v>
      </c>
      <c r="AB19689">
        <v>0</v>
      </c>
      <c r="AC19689">
        <v>0</v>
      </c>
      <c r="AD19689">
        <v>0</v>
      </c>
      <c r="AE19689">
        <v>0</v>
      </c>
      <c r="AF19689">
        <v>20000000</v>
      </c>
      <c r="AG19689">
        <v>0</v>
      </c>
      <c r="AH19689">
        <v>0</v>
      </c>
      <c r="AI19689">
        <v>0</v>
      </c>
      <c r="AJ19689">
        <v>0</v>
      </c>
      <c r="AK19689">
        <v>0</v>
      </c>
      <c r="AL19689">
        <v>0</v>
      </c>
      <c r="AM19689">
        <v>0</v>
      </c>
    </row>
    <row r="19690" spans="1:39" x14ac:dyDescent="0.45">
      <c r="A19690" t="s">
        <v>74508</v>
      </c>
      <c r="B19690" t="s">
        <v>74509</v>
      </c>
      <c r="C19690" t="s">
        <v>74510</v>
      </c>
      <c r="D19690" t="s">
        <v>558</v>
      </c>
      <c r="E19690" t="s">
        <v>559</v>
      </c>
      <c r="F19690" s="3">
        <v>25000</v>
      </c>
      <c r="G19690" t="s">
        <v>101</v>
      </c>
      <c r="H19690" t="s">
        <v>46</v>
      </c>
      <c r="I19690" t="s">
        <v>58</v>
      </c>
      <c r="J19690" t="s">
        <v>198</v>
      </c>
      <c r="K19690" t="s">
        <v>833</v>
      </c>
      <c r="L19690">
        <v>1</v>
      </c>
      <c r="M19690" s="1">
        <v>41275</v>
      </c>
      <c r="N19690" s="2">
        <v>41275</v>
      </c>
      <c r="O19690" t="s">
        <v>164</v>
      </c>
      <c r="P19690">
        <v>2013</v>
      </c>
      <c r="Q19690" s="1">
        <v>41334</v>
      </c>
      <c r="R19690" s="1">
        <v>41334</v>
      </c>
      <c r="S19690">
        <v>25000</v>
      </c>
      <c r="T19690">
        <v>0</v>
      </c>
      <c r="U19690">
        <v>0</v>
      </c>
      <c r="V19690">
        <v>0</v>
      </c>
      <c r="W19690">
        <v>0</v>
      </c>
      <c r="X19690">
        <v>0</v>
      </c>
      <c r="Y19690">
        <v>0</v>
      </c>
      <c r="Z19690">
        <v>0</v>
      </c>
      <c r="AA19690">
        <v>0</v>
      </c>
      <c r="AB19690">
        <v>0</v>
      </c>
      <c r="AC19690">
        <v>0</v>
      </c>
      <c r="AD19690">
        <v>0</v>
      </c>
      <c r="AE19690">
        <v>0</v>
      </c>
      <c r="AF19690">
        <v>0</v>
      </c>
      <c r="AG19690">
        <v>0</v>
      </c>
      <c r="AH19690">
        <v>0</v>
      </c>
      <c r="AI19690">
        <v>0</v>
      </c>
      <c r="AJ19690">
        <v>0</v>
      </c>
      <c r="AK19690">
        <v>0</v>
      </c>
      <c r="AL19690">
        <v>0</v>
      </c>
      <c r="AM19690">
        <v>0</v>
      </c>
    </row>
    <row r="19691" spans="1:39" x14ac:dyDescent="0.45">
      <c r="A19691" t="s">
        <v>74511</v>
      </c>
      <c r="B19691" t="s">
        <v>74512</v>
      </c>
      <c r="C19691" t="s">
        <v>74513</v>
      </c>
      <c r="D19691" t="s">
        <v>1291</v>
      </c>
      <c r="E19691" t="s">
        <v>1292</v>
      </c>
      <c r="F19691" t="s">
        <v>846</v>
      </c>
      <c r="G19691" t="s">
        <v>45</v>
      </c>
      <c r="H19691" t="s">
        <v>46</v>
      </c>
      <c r="I19691" t="s">
        <v>58</v>
      </c>
      <c r="J19691" t="s">
        <v>59</v>
      </c>
      <c r="K19691" t="s">
        <v>414</v>
      </c>
      <c r="L19691">
        <v>1</v>
      </c>
      <c r="Q19691" s="1">
        <v>39531</v>
      </c>
      <c r="R19691" s="1">
        <v>39531</v>
      </c>
      <c r="S19691">
        <v>0</v>
      </c>
      <c r="T19691">
        <v>0</v>
      </c>
      <c r="U19691">
        <v>0</v>
      </c>
      <c r="V19691">
        <v>0</v>
      </c>
      <c r="W19691">
        <v>0</v>
      </c>
      <c r="X19691">
        <v>0</v>
      </c>
      <c r="Y19691">
        <v>1000000</v>
      </c>
      <c r="Z19691">
        <v>0</v>
      </c>
      <c r="AA19691">
        <v>0</v>
      </c>
      <c r="AB19691">
        <v>0</v>
      </c>
      <c r="AC19691">
        <v>0</v>
      </c>
      <c r="AD19691">
        <v>0</v>
      </c>
      <c r="AE19691">
        <v>0</v>
      </c>
      <c r="AF19691">
        <v>0</v>
      </c>
      <c r="AG19691">
        <v>0</v>
      </c>
      <c r="AH19691">
        <v>0</v>
      </c>
      <c r="AI19691">
        <v>0</v>
      </c>
      <c r="AJ19691">
        <v>0</v>
      </c>
      <c r="AK19691">
        <v>0</v>
      </c>
      <c r="AL19691">
        <v>0</v>
      </c>
      <c r="AM19691">
        <v>0</v>
      </c>
    </row>
    <row r="19692" spans="1:39" x14ac:dyDescent="0.45">
      <c r="A19692" t="s">
        <v>74514</v>
      </c>
      <c r="B19692" t="s">
        <v>74515</v>
      </c>
      <c r="C19692" t="s">
        <v>74516</v>
      </c>
      <c r="D19692" t="s">
        <v>24343</v>
      </c>
      <c r="E19692" t="s">
        <v>11512</v>
      </c>
      <c r="F19692" t="s">
        <v>846</v>
      </c>
      <c r="G19692" t="s">
        <v>57</v>
      </c>
      <c r="H19692" t="s">
        <v>223</v>
      </c>
      <c r="J19692" t="s">
        <v>311</v>
      </c>
      <c r="K19692" t="s">
        <v>311</v>
      </c>
      <c r="L19692">
        <v>1</v>
      </c>
      <c r="M19692" s="1">
        <v>39448</v>
      </c>
      <c r="N19692" s="2">
        <v>39448</v>
      </c>
      <c r="O19692" t="s">
        <v>181</v>
      </c>
      <c r="P19692">
        <v>2008</v>
      </c>
      <c r="Q19692" s="1">
        <v>41671</v>
      </c>
      <c r="R19692" s="1">
        <v>41671</v>
      </c>
      <c r="S19692">
        <v>0</v>
      </c>
      <c r="T19692">
        <v>1000000</v>
      </c>
      <c r="U19692">
        <v>0</v>
      </c>
      <c r="V19692">
        <v>0</v>
      </c>
      <c r="W19692">
        <v>0</v>
      </c>
      <c r="X19692">
        <v>0</v>
      </c>
      <c r="Y19692">
        <v>0</v>
      </c>
      <c r="Z19692">
        <v>0</v>
      </c>
      <c r="AA19692">
        <v>0</v>
      </c>
      <c r="AB19692">
        <v>0</v>
      </c>
      <c r="AC19692">
        <v>0</v>
      </c>
      <c r="AD19692">
        <v>0</v>
      </c>
      <c r="AE19692">
        <v>0</v>
      </c>
      <c r="AF19692">
        <v>1000000</v>
      </c>
      <c r="AG19692">
        <v>0</v>
      </c>
      <c r="AH19692">
        <v>0</v>
      </c>
      <c r="AI19692">
        <v>0</v>
      </c>
      <c r="AJ19692">
        <v>0</v>
      </c>
      <c r="AK19692">
        <v>0</v>
      </c>
      <c r="AL19692">
        <v>0</v>
      </c>
      <c r="AM19692">
        <v>0</v>
      </c>
    </row>
    <row r="19693" spans="1:39" x14ac:dyDescent="0.45">
      <c r="A19693" t="s">
        <v>74517</v>
      </c>
      <c r="B19693" t="s">
        <v>74518</v>
      </c>
      <c r="C19693" t="s">
        <v>74519</v>
      </c>
      <c r="D19693" t="s">
        <v>88</v>
      </c>
      <c r="E19693" t="s">
        <v>89</v>
      </c>
      <c r="F19693" t="s">
        <v>74520</v>
      </c>
      <c r="G19693" t="s">
        <v>57</v>
      </c>
      <c r="H19693" t="s">
        <v>214</v>
      </c>
      <c r="J19693" t="s">
        <v>215</v>
      </c>
      <c r="K19693" t="s">
        <v>74521</v>
      </c>
      <c r="L19693">
        <v>1</v>
      </c>
      <c r="M19693" s="1">
        <v>36892</v>
      </c>
      <c r="N19693" s="2">
        <v>36892</v>
      </c>
      <c r="O19693" t="s">
        <v>172</v>
      </c>
      <c r="P19693">
        <v>2001</v>
      </c>
      <c r="Q19693" s="1">
        <v>39141</v>
      </c>
      <c r="R19693" s="1">
        <v>39141</v>
      </c>
      <c r="S19693">
        <v>0</v>
      </c>
      <c r="T19693">
        <v>1630000</v>
      </c>
      <c r="U19693">
        <v>0</v>
      </c>
      <c r="V19693">
        <v>0</v>
      </c>
      <c r="W19693">
        <v>0</v>
      </c>
      <c r="X19693">
        <v>0</v>
      </c>
      <c r="Y19693">
        <v>0</v>
      </c>
      <c r="Z19693">
        <v>0</v>
      </c>
      <c r="AA19693">
        <v>0</v>
      </c>
      <c r="AB19693">
        <v>0</v>
      </c>
      <c r="AC19693">
        <v>0</v>
      </c>
      <c r="AD19693">
        <v>0</v>
      </c>
      <c r="AE19693">
        <v>0</v>
      </c>
      <c r="AF19693">
        <v>0</v>
      </c>
      <c r="AG19693">
        <v>0</v>
      </c>
      <c r="AH19693">
        <v>0</v>
      </c>
      <c r="AI19693">
        <v>0</v>
      </c>
      <c r="AJ19693">
        <v>0</v>
      </c>
      <c r="AK19693">
        <v>0</v>
      </c>
      <c r="AL19693">
        <v>0</v>
      </c>
      <c r="AM19693">
        <v>0</v>
      </c>
    </row>
    <row r="19694" spans="1:39" x14ac:dyDescent="0.45">
      <c r="A19694" t="s">
        <v>74522</v>
      </c>
      <c r="B19694" t="s">
        <v>74523</v>
      </c>
      <c r="C19694" t="s">
        <v>74524</v>
      </c>
      <c r="D19694" t="s">
        <v>247</v>
      </c>
      <c r="E19694" t="s">
        <v>248</v>
      </c>
      <c r="F19694" t="s">
        <v>74525</v>
      </c>
      <c r="G19694" t="s">
        <v>57</v>
      </c>
      <c r="H19694" t="s">
        <v>787</v>
      </c>
      <c r="J19694" t="s">
        <v>788</v>
      </c>
      <c r="K19694" t="s">
        <v>788</v>
      </c>
      <c r="L19694">
        <v>2</v>
      </c>
      <c r="M19694" s="1">
        <v>40330</v>
      </c>
      <c r="N19694" s="2">
        <v>40330</v>
      </c>
      <c r="O19694" t="s">
        <v>1166</v>
      </c>
      <c r="P19694">
        <v>2010</v>
      </c>
      <c r="Q19694" s="1">
        <v>40909</v>
      </c>
      <c r="R19694" s="1">
        <v>41373</v>
      </c>
      <c r="S19694">
        <v>145563</v>
      </c>
      <c r="T19694">
        <v>0</v>
      </c>
      <c r="U19694">
        <v>0</v>
      </c>
      <c r="V19694">
        <v>0</v>
      </c>
      <c r="W19694">
        <v>0</v>
      </c>
      <c r="X19694">
        <v>0</v>
      </c>
      <c r="Y19694">
        <v>203250</v>
      </c>
      <c r="Z19694">
        <v>0</v>
      </c>
      <c r="AA19694">
        <v>0</v>
      </c>
      <c r="AB19694">
        <v>0</v>
      </c>
      <c r="AC19694">
        <v>0</v>
      </c>
      <c r="AD19694">
        <v>0</v>
      </c>
      <c r="AE19694">
        <v>0</v>
      </c>
      <c r="AF19694">
        <v>0</v>
      </c>
      <c r="AG19694">
        <v>0</v>
      </c>
      <c r="AH19694">
        <v>0</v>
      </c>
      <c r="AI19694">
        <v>0</v>
      </c>
      <c r="AJ19694">
        <v>0</v>
      </c>
      <c r="AK19694">
        <v>0</v>
      </c>
      <c r="AL19694">
        <v>0</v>
      </c>
      <c r="AM19694">
        <v>0</v>
      </c>
    </row>
    <row r="19695" spans="1:39" x14ac:dyDescent="0.45">
      <c r="A19695" t="s">
        <v>74526</v>
      </c>
      <c r="B19695" t="s">
        <v>74527</v>
      </c>
      <c r="C19695" t="s">
        <v>74528</v>
      </c>
      <c r="D19695" t="s">
        <v>74529</v>
      </c>
      <c r="E19695" t="s">
        <v>6267</v>
      </c>
      <c r="F19695" t="s">
        <v>74530</v>
      </c>
      <c r="G19695" t="s">
        <v>57</v>
      </c>
      <c r="H19695" t="s">
        <v>787</v>
      </c>
      <c r="J19695" t="s">
        <v>788</v>
      </c>
      <c r="K19695" t="s">
        <v>74531</v>
      </c>
      <c r="L19695">
        <v>1</v>
      </c>
      <c r="M19695" s="1">
        <v>39814</v>
      </c>
      <c r="N19695" s="2">
        <v>39814</v>
      </c>
      <c r="O19695" t="s">
        <v>188</v>
      </c>
      <c r="P19695">
        <v>2009</v>
      </c>
      <c r="Q19695" s="1">
        <v>40219</v>
      </c>
      <c r="R19695" s="1">
        <v>40219</v>
      </c>
      <c r="S19695">
        <v>0</v>
      </c>
      <c r="T19695">
        <v>6160000</v>
      </c>
      <c r="U19695">
        <v>0</v>
      </c>
      <c r="V19695">
        <v>0</v>
      </c>
      <c r="W19695">
        <v>0</v>
      </c>
      <c r="X19695">
        <v>0</v>
      </c>
      <c r="Y19695">
        <v>0</v>
      </c>
      <c r="Z19695">
        <v>0</v>
      </c>
      <c r="AA19695">
        <v>0</v>
      </c>
      <c r="AB19695">
        <v>0</v>
      </c>
      <c r="AC19695">
        <v>0</v>
      </c>
      <c r="AD19695">
        <v>0</v>
      </c>
      <c r="AE19695">
        <v>0</v>
      </c>
      <c r="AF19695">
        <v>6160000</v>
      </c>
      <c r="AG19695">
        <v>0</v>
      </c>
      <c r="AH19695">
        <v>0</v>
      </c>
      <c r="AI19695">
        <v>0</v>
      </c>
      <c r="AJ19695">
        <v>0</v>
      </c>
      <c r="AK19695">
        <v>0</v>
      </c>
      <c r="AL19695">
        <v>0</v>
      </c>
      <c r="AM19695">
        <v>0</v>
      </c>
    </row>
    <row r="19696" spans="1:39" x14ac:dyDescent="0.45">
      <c r="A19696" t="s">
        <v>74532</v>
      </c>
      <c r="B19696" t="s">
        <v>74533</v>
      </c>
      <c r="C19696" t="s">
        <v>74534</v>
      </c>
      <c r="D19696" t="s">
        <v>127</v>
      </c>
      <c r="E19696" t="s">
        <v>128</v>
      </c>
      <c r="F19696" t="s">
        <v>44</v>
      </c>
      <c r="G19696" t="s">
        <v>57</v>
      </c>
      <c r="H19696" t="s">
        <v>46</v>
      </c>
      <c r="I19696" t="s">
        <v>937</v>
      </c>
      <c r="J19696" t="s">
        <v>938</v>
      </c>
      <c r="K19696" t="s">
        <v>68636</v>
      </c>
      <c r="L19696">
        <v>1</v>
      </c>
      <c r="Q19696" s="1">
        <v>40773</v>
      </c>
      <c r="R19696" s="1">
        <v>40773</v>
      </c>
      <c r="S19696">
        <v>0</v>
      </c>
      <c r="T19696">
        <v>0</v>
      </c>
      <c r="U19696">
        <v>0</v>
      </c>
      <c r="V19696">
        <v>0</v>
      </c>
      <c r="W19696">
        <v>0</v>
      </c>
      <c r="X19696">
        <v>1750000</v>
      </c>
      <c r="Y19696">
        <v>0</v>
      </c>
      <c r="Z19696">
        <v>0</v>
      </c>
      <c r="AA19696">
        <v>0</v>
      </c>
      <c r="AB19696">
        <v>0</v>
      </c>
      <c r="AC19696">
        <v>0</v>
      </c>
      <c r="AD19696">
        <v>0</v>
      </c>
      <c r="AE19696">
        <v>0</v>
      </c>
      <c r="AF19696">
        <v>0</v>
      </c>
      <c r="AG19696">
        <v>0</v>
      </c>
      <c r="AH19696">
        <v>0</v>
      </c>
      <c r="AI19696">
        <v>0</v>
      </c>
      <c r="AJ19696">
        <v>0</v>
      </c>
      <c r="AK19696">
        <v>0</v>
      </c>
      <c r="AL19696">
        <v>0</v>
      </c>
      <c r="AM19696">
        <v>0</v>
      </c>
    </row>
    <row r="19697" spans="1:39" x14ac:dyDescent="0.45">
      <c r="A19697" t="s">
        <v>74535</v>
      </c>
      <c r="B19697" t="s">
        <v>74536</v>
      </c>
      <c r="C19697" t="s">
        <v>74537</v>
      </c>
      <c r="F19697" s="3">
        <v>75762</v>
      </c>
      <c r="G19697" t="s">
        <v>57</v>
      </c>
      <c r="H19697" t="s">
        <v>74</v>
      </c>
      <c r="J19697" t="s">
        <v>18996</v>
      </c>
      <c r="K19697" t="s">
        <v>18996</v>
      </c>
      <c r="L19697">
        <v>1</v>
      </c>
      <c r="Q19697" s="1">
        <v>41418</v>
      </c>
      <c r="R19697" s="1">
        <v>41418</v>
      </c>
      <c r="S19697">
        <v>75762</v>
      </c>
      <c r="T19697">
        <v>0</v>
      </c>
      <c r="U19697">
        <v>0</v>
      </c>
      <c r="V19697">
        <v>0</v>
      </c>
      <c r="W19697">
        <v>0</v>
      </c>
      <c r="X19697">
        <v>0</v>
      </c>
      <c r="Y19697">
        <v>0</v>
      </c>
      <c r="Z19697">
        <v>0</v>
      </c>
      <c r="AA19697">
        <v>0</v>
      </c>
      <c r="AB19697">
        <v>0</v>
      </c>
      <c r="AC19697">
        <v>0</v>
      </c>
      <c r="AD19697">
        <v>0</v>
      </c>
      <c r="AE19697">
        <v>0</v>
      </c>
      <c r="AF19697">
        <v>0</v>
      </c>
      <c r="AG19697">
        <v>0</v>
      </c>
      <c r="AH19697">
        <v>0</v>
      </c>
      <c r="AI19697">
        <v>0</v>
      </c>
      <c r="AJ19697">
        <v>0</v>
      </c>
      <c r="AK19697">
        <v>0</v>
      </c>
      <c r="AL19697">
        <v>0</v>
      </c>
      <c r="AM19697">
        <v>0</v>
      </c>
    </row>
    <row r="19698" spans="1:39" x14ac:dyDescent="0.45">
      <c r="A19698" t="s">
        <v>74538</v>
      </c>
      <c r="B19698" t="s">
        <v>74539</v>
      </c>
      <c r="C19698" t="s">
        <v>74540</v>
      </c>
      <c r="D19698" t="s">
        <v>74541</v>
      </c>
      <c r="E19698" t="s">
        <v>128</v>
      </c>
      <c r="F19698" t="s">
        <v>4314</v>
      </c>
      <c r="G19698" t="s">
        <v>57</v>
      </c>
      <c r="H19698" t="s">
        <v>46</v>
      </c>
      <c r="I19698" t="s">
        <v>136</v>
      </c>
      <c r="J19698" t="s">
        <v>3537</v>
      </c>
      <c r="K19698" t="s">
        <v>3537</v>
      </c>
      <c r="L19698">
        <v>2</v>
      </c>
      <c r="M19698" s="1">
        <v>40546</v>
      </c>
      <c r="N19698" s="2">
        <v>40544</v>
      </c>
      <c r="O19698" t="s">
        <v>528</v>
      </c>
      <c r="P19698">
        <v>2011</v>
      </c>
      <c r="Q19698" s="1">
        <v>40648</v>
      </c>
      <c r="R19698" s="1">
        <v>40878</v>
      </c>
      <c r="S19698">
        <v>550000</v>
      </c>
      <c r="T19698">
        <v>0</v>
      </c>
      <c r="U19698">
        <v>0</v>
      </c>
      <c r="V19698">
        <v>0</v>
      </c>
      <c r="W19698">
        <v>0</v>
      </c>
      <c r="X19698">
        <v>0</v>
      </c>
      <c r="Y19698">
        <v>0</v>
      </c>
      <c r="Z19698">
        <v>0</v>
      </c>
      <c r="AA19698">
        <v>0</v>
      </c>
      <c r="AB19698">
        <v>0</v>
      </c>
      <c r="AC19698">
        <v>0</v>
      </c>
      <c r="AD19698">
        <v>0</v>
      </c>
      <c r="AE19698">
        <v>0</v>
      </c>
      <c r="AF19698">
        <v>0</v>
      </c>
      <c r="AG19698">
        <v>0</v>
      </c>
      <c r="AH19698">
        <v>0</v>
      </c>
      <c r="AI19698">
        <v>0</v>
      </c>
      <c r="AJ19698">
        <v>0</v>
      </c>
      <c r="AK19698">
        <v>0</v>
      </c>
      <c r="AL19698">
        <v>0</v>
      </c>
      <c r="AM19698">
        <v>0</v>
      </c>
    </row>
    <row r="19699" spans="1:39" x14ac:dyDescent="0.45">
      <c r="A19699" t="s">
        <v>74542</v>
      </c>
      <c r="B19699" t="s">
        <v>74543</v>
      </c>
      <c r="C19699" t="s">
        <v>74544</v>
      </c>
      <c r="D19699" t="s">
        <v>25270</v>
      </c>
      <c r="E19699" t="s">
        <v>55</v>
      </c>
      <c r="F19699" s="3">
        <v>42183</v>
      </c>
      <c r="G19699" t="s">
        <v>57</v>
      </c>
      <c r="H19699" t="s">
        <v>74</v>
      </c>
      <c r="J19699" t="s">
        <v>75</v>
      </c>
      <c r="K19699" t="s">
        <v>75</v>
      </c>
      <c r="L19699">
        <v>1</v>
      </c>
      <c r="M19699" s="1">
        <v>41852</v>
      </c>
      <c r="N19699" s="2">
        <v>41852</v>
      </c>
      <c r="O19699" t="s">
        <v>243</v>
      </c>
      <c r="P19699">
        <v>2014</v>
      </c>
      <c r="Q19699" s="1">
        <v>41852</v>
      </c>
      <c r="R19699" s="1">
        <v>41852</v>
      </c>
      <c r="S19699">
        <v>42183</v>
      </c>
      <c r="T19699">
        <v>0</v>
      </c>
      <c r="U19699">
        <v>0</v>
      </c>
      <c r="V19699">
        <v>0</v>
      </c>
      <c r="W19699">
        <v>0</v>
      </c>
      <c r="X19699">
        <v>0</v>
      </c>
      <c r="Y19699">
        <v>0</v>
      </c>
      <c r="Z19699">
        <v>0</v>
      </c>
      <c r="AA19699">
        <v>0</v>
      </c>
      <c r="AB19699">
        <v>0</v>
      </c>
      <c r="AC19699">
        <v>0</v>
      </c>
      <c r="AD19699">
        <v>0</v>
      </c>
      <c r="AE19699">
        <v>0</v>
      </c>
      <c r="AF19699">
        <v>0</v>
      </c>
      <c r="AG19699">
        <v>0</v>
      </c>
      <c r="AH19699">
        <v>0</v>
      </c>
      <c r="AI19699">
        <v>0</v>
      </c>
      <c r="AJ19699">
        <v>0</v>
      </c>
      <c r="AK19699">
        <v>0</v>
      </c>
      <c r="AL19699">
        <v>0</v>
      </c>
      <c r="AM19699">
        <v>0</v>
      </c>
    </row>
    <row r="19700" spans="1:39" x14ac:dyDescent="0.45">
      <c r="A19700" t="s">
        <v>74545</v>
      </c>
      <c r="B19700" t="s">
        <v>74546</v>
      </c>
      <c r="C19700" t="s">
        <v>74547</v>
      </c>
      <c r="D19700" t="s">
        <v>74548</v>
      </c>
      <c r="E19700" t="s">
        <v>6030</v>
      </c>
      <c r="F19700" t="s">
        <v>74549</v>
      </c>
      <c r="G19700" t="s">
        <v>57</v>
      </c>
      <c r="H19700" t="s">
        <v>46</v>
      </c>
      <c r="I19700" t="s">
        <v>47</v>
      </c>
      <c r="J19700" t="s">
        <v>48</v>
      </c>
      <c r="K19700" t="s">
        <v>49</v>
      </c>
      <c r="L19700">
        <v>3</v>
      </c>
      <c r="M19700" s="1">
        <v>41365</v>
      </c>
      <c r="N19700" s="2">
        <v>41365</v>
      </c>
      <c r="O19700" t="s">
        <v>439</v>
      </c>
      <c r="P19700">
        <v>2013</v>
      </c>
      <c r="Q19700" s="1">
        <v>40969</v>
      </c>
      <c r="R19700" s="1">
        <v>41395</v>
      </c>
      <c r="S19700">
        <v>219795</v>
      </c>
      <c r="T19700">
        <v>0</v>
      </c>
      <c r="U19700">
        <v>0</v>
      </c>
      <c r="V19700">
        <v>0</v>
      </c>
      <c r="W19700">
        <v>0</v>
      </c>
      <c r="X19700">
        <v>0</v>
      </c>
      <c r="Y19700">
        <v>0</v>
      </c>
      <c r="Z19700">
        <v>0</v>
      </c>
      <c r="AA19700">
        <v>0</v>
      </c>
      <c r="AB19700">
        <v>0</v>
      </c>
      <c r="AC19700">
        <v>0</v>
      </c>
      <c r="AD19700">
        <v>0</v>
      </c>
      <c r="AE19700">
        <v>0</v>
      </c>
      <c r="AF19700">
        <v>0</v>
      </c>
      <c r="AG19700">
        <v>0</v>
      </c>
      <c r="AH19700">
        <v>0</v>
      </c>
      <c r="AI19700">
        <v>0</v>
      </c>
      <c r="AJ19700">
        <v>0</v>
      </c>
      <c r="AK19700">
        <v>0</v>
      </c>
      <c r="AL19700">
        <v>0</v>
      </c>
      <c r="AM19700">
        <v>0</v>
      </c>
    </row>
    <row r="19701" spans="1:39" x14ac:dyDescent="0.45">
      <c r="A19701" t="s">
        <v>74550</v>
      </c>
      <c r="B19701" t="s">
        <v>74551</v>
      </c>
      <c r="C19701" t="s">
        <v>74552</v>
      </c>
      <c r="D19701" t="s">
        <v>293</v>
      </c>
      <c r="E19701" t="s">
        <v>294</v>
      </c>
      <c r="F19701" t="s">
        <v>74553</v>
      </c>
      <c r="G19701" t="s">
        <v>57</v>
      </c>
      <c r="H19701" t="s">
        <v>46</v>
      </c>
      <c r="I19701" t="s">
        <v>2353</v>
      </c>
      <c r="J19701" t="s">
        <v>7000</v>
      </c>
      <c r="K19701" t="s">
        <v>149</v>
      </c>
      <c r="L19701">
        <v>2</v>
      </c>
      <c r="Q19701" s="1">
        <v>40078</v>
      </c>
      <c r="R19701" s="1">
        <v>40495</v>
      </c>
      <c r="S19701">
        <v>0</v>
      </c>
      <c r="T19701">
        <v>10065000</v>
      </c>
      <c r="U19701">
        <v>0</v>
      </c>
      <c r="V19701">
        <v>0</v>
      </c>
      <c r="W19701">
        <v>0</v>
      </c>
      <c r="X19701">
        <v>0</v>
      </c>
      <c r="Y19701">
        <v>0</v>
      </c>
      <c r="Z19701">
        <v>0</v>
      </c>
      <c r="AA19701">
        <v>0</v>
      </c>
      <c r="AB19701">
        <v>0</v>
      </c>
      <c r="AC19701">
        <v>0</v>
      </c>
      <c r="AD19701">
        <v>0</v>
      </c>
      <c r="AE19701">
        <v>0</v>
      </c>
      <c r="AF19701">
        <v>0</v>
      </c>
      <c r="AG19701">
        <v>0</v>
      </c>
      <c r="AH19701">
        <v>0</v>
      </c>
      <c r="AI19701">
        <v>0</v>
      </c>
      <c r="AJ19701">
        <v>0</v>
      </c>
      <c r="AK19701">
        <v>0</v>
      </c>
      <c r="AL19701">
        <v>0</v>
      </c>
      <c r="AM19701">
        <v>0</v>
      </c>
    </row>
    <row r="19702" spans="1:39" x14ac:dyDescent="0.45">
      <c r="A19702" t="s">
        <v>74554</v>
      </c>
      <c r="B19702" t="s">
        <v>74555</v>
      </c>
      <c r="C19702" t="s">
        <v>74556</v>
      </c>
      <c r="F19702" t="s">
        <v>74557</v>
      </c>
      <c r="G19702" t="s">
        <v>57</v>
      </c>
      <c r="H19702" t="s">
        <v>46</v>
      </c>
      <c r="I19702" t="s">
        <v>169</v>
      </c>
      <c r="J19702" t="s">
        <v>170</v>
      </c>
      <c r="K19702" t="s">
        <v>2448</v>
      </c>
      <c r="L19702">
        <v>2</v>
      </c>
      <c r="M19702" s="1">
        <v>33239</v>
      </c>
      <c r="N19702" s="2">
        <v>33239</v>
      </c>
      <c r="O19702" t="s">
        <v>477</v>
      </c>
      <c r="P19702">
        <v>1991</v>
      </c>
      <c r="Q19702" s="1">
        <v>38391</v>
      </c>
      <c r="R19702" s="1">
        <v>40014</v>
      </c>
      <c r="S19702">
        <v>0</v>
      </c>
      <c r="T19702">
        <v>0</v>
      </c>
      <c r="U19702">
        <v>0</v>
      </c>
      <c r="V19702">
        <v>0</v>
      </c>
      <c r="W19702">
        <v>0</v>
      </c>
      <c r="X19702">
        <v>0</v>
      </c>
      <c r="Y19702">
        <v>0</v>
      </c>
      <c r="Z19702">
        <v>0</v>
      </c>
      <c r="AA19702">
        <v>42477641</v>
      </c>
      <c r="AB19702">
        <v>0</v>
      </c>
      <c r="AC19702">
        <v>0</v>
      </c>
      <c r="AD19702">
        <v>0</v>
      </c>
      <c r="AE19702">
        <v>0</v>
      </c>
      <c r="AF19702">
        <v>0</v>
      </c>
      <c r="AG19702">
        <v>0</v>
      </c>
      <c r="AH19702">
        <v>0</v>
      </c>
      <c r="AI19702">
        <v>0</v>
      </c>
      <c r="AJ19702">
        <v>0</v>
      </c>
      <c r="AK19702">
        <v>0</v>
      </c>
      <c r="AL19702">
        <v>0</v>
      </c>
      <c r="AM19702">
        <v>0</v>
      </c>
    </row>
    <row r="19703" spans="1:39" x14ac:dyDescent="0.45">
      <c r="A19703" t="s">
        <v>74558</v>
      </c>
      <c r="B19703" t="s">
        <v>74559</v>
      </c>
      <c r="C19703" t="s">
        <v>74560</v>
      </c>
      <c r="D19703" t="s">
        <v>2191</v>
      </c>
      <c r="E19703" t="s">
        <v>2192</v>
      </c>
      <c r="F19703" t="s">
        <v>714</v>
      </c>
      <c r="G19703" t="s">
        <v>57</v>
      </c>
      <c r="H19703" t="s">
        <v>46</v>
      </c>
      <c r="I19703" t="s">
        <v>81</v>
      </c>
      <c r="J19703" t="s">
        <v>82</v>
      </c>
      <c r="K19703" t="s">
        <v>82</v>
      </c>
      <c r="L19703">
        <v>1</v>
      </c>
      <c r="M19703" s="1">
        <v>37064</v>
      </c>
      <c r="N19703" s="2">
        <v>37043</v>
      </c>
      <c r="O19703" t="s">
        <v>3532</v>
      </c>
      <c r="P19703">
        <v>2001</v>
      </c>
      <c r="Q19703" s="1">
        <v>39588</v>
      </c>
      <c r="R19703" s="1">
        <v>39588</v>
      </c>
      <c r="S19703">
        <v>0</v>
      </c>
      <c r="T19703">
        <v>0</v>
      </c>
      <c r="U19703">
        <v>0</v>
      </c>
      <c r="V19703">
        <v>0</v>
      </c>
      <c r="W19703">
        <v>0</v>
      </c>
      <c r="X19703">
        <v>0</v>
      </c>
      <c r="Y19703">
        <v>250000</v>
      </c>
      <c r="Z19703">
        <v>0</v>
      </c>
      <c r="AA19703">
        <v>0</v>
      </c>
      <c r="AB19703">
        <v>0</v>
      </c>
      <c r="AC19703">
        <v>0</v>
      </c>
      <c r="AD19703">
        <v>0</v>
      </c>
      <c r="AE19703">
        <v>0</v>
      </c>
      <c r="AF19703">
        <v>0</v>
      </c>
      <c r="AG19703">
        <v>0</v>
      </c>
      <c r="AH19703">
        <v>0</v>
      </c>
      <c r="AI19703">
        <v>0</v>
      </c>
      <c r="AJ19703">
        <v>0</v>
      </c>
      <c r="AK19703">
        <v>0</v>
      </c>
      <c r="AL19703">
        <v>0</v>
      </c>
      <c r="AM19703">
        <v>0</v>
      </c>
    </row>
    <row r="19704" spans="1:39" x14ac:dyDescent="0.45">
      <c r="A19704" t="s">
        <v>74561</v>
      </c>
      <c r="B19704" t="s">
        <v>74562</v>
      </c>
      <c r="C19704" t="s">
        <v>74563</v>
      </c>
      <c r="D19704" t="s">
        <v>107</v>
      </c>
      <c r="E19704" t="s">
        <v>108</v>
      </c>
      <c r="F19704" t="s">
        <v>114</v>
      </c>
      <c r="G19704" t="s">
        <v>101</v>
      </c>
      <c r="H19704" t="s">
        <v>496</v>
      </c>
      <c r="J19704" t="s">
        <v>20896</v>
      </c>
      <c r="K19704" t="s">
        <v>20896</v>
      </c>
      <c r="L19704">
        <v>1</v>
      </c>
      <c r="M19704" s="1">
        <v>39934</v>
      </c>
      <c r="N19704" s="2">
        <v>39934</v>
      </c>
      <c r="O19704" t="s">
        <v>269</v>
      </c>
      <c r="P19704">
        <v>2009</v>
      </c>
      <c r="Q19704" s="1">
        <v>39934</v>
      </c>
      <c r="R19704" s="1">
        <v>39934</v>
      </c>
      <c r="S19704">
        <v>0</v>
      </c>
      <c r="T19704">
        <v>0</v>
      </c>
      <c r="U19704">
        <v>0</v>
      </c>
      <c r="V19704">
        <v>0</v>
      </c>
      <c r="W19704">
        <v>0</v>
      </c>
      <c r="X19704">
        <v>0</v>
      </c>
      <c r="Y19704">
        <v>0</v>
      </c>
      <c r="Z19704">
        <v>0</v>
      </c>
      <c r="AA19704">
        <v>0</v>
      </c>
      <c r="AB19704">
        <v>0</v>
      </c>
      <c r="AC19704">
        <v>0</v>
      </c>
      <c r="AD19704">
        <v>0</v>
      </c>
      <c r="AE19704">
        <v>0</v>
      </c>
      <c r="AF19704">
        <v>0</v>
      </c>
      <c r="AG19704">
        <v>0</v>
      </c>
      <c r="AH19704">
        <v>0</v>
      </c>
      <c r="AI19704">
        <v>0</v>
      </c>
      <c r="AJ19704">
        <v>0</v>
      </c>
      <c r="AK19704">
        <v>0</v>
      </c>
      <c r="AL19704">
        <v>0</v>
      </c>
      <c r="AM19704">
        <v>0</v>
      </c>
    </row>
    <row r="19705" spans="1:39" x14ac:dyDescent="0.45">
      <c r="A19705" t="s">
        <v>74564</v>
      </c>
      <c r="B19705" t="s">
        <v>74565</v>
      </c>
      <c r="C19705" t="s">
        <v>74566</v>
      </c>
      <c r="D19705" t="s">
        <v>98</v>
      </c>
      <c r="E19705" t="s">
        <v>99</v>
      </c>
      <c r="F19705" t="s">
        <v>282</v>
      </c>
      <c r="G19705" t="s">
        <v>57</v>
      </c>
      <c r="H19705" t="s">
        <v>46</v>
      </c>
      <c r="I19705" t="s">
        <v>47</v>
      </c>
      <c r="J19705" t="s">
        <v>48</v>
      </c>
      <c r="K19705" t="s">
        <v>49</v>
      </c>
      <c r="L19705">
        <v>1</v>
      </c>
      <c r="M19705" s="1">
        <v>40179</v>
      </c>
      <c r="N19705" s="2">
        <v>40179</v>
      </c>
      <c r="O19705" t="s">
        <v>118</v>
      </c>
      <c r="P19705">
        <v>2010</v>
      </c>
      <c r="Q19705" s="1">
        <v>41395</v>
      </c>
      <c r="R19705" s="1">
        <v>41395</v>
      </c>
      <c r="S19705">
        <v>0</v>
      </c>
      <c r="T19705">
        <v>100000</v>
      </c>
      <c r="U19705">
        <v>0</v>
      </c>
      <c r="V19705">
        <v>0</v>
      </c>
      <c r="W19705">
        <v>0</v>
      </c>
      <c r="X19705">
        <v>0</v>
      </c>
      <c r="Y19705">
        <v>0</v>
      </c>
      <c r="Z19705">
        <v>0</v>
      </c>
      <c r="AA19705">
        <v>0</v>
      </c>
      <c r="AB19705">
        <v>0</v>
      </c>
      <c r="AC19705">
        <v>0</v>
      </c>
      <c r="AD19705">
        <v>0</v>
      </c>
      <c r="AE19705">
        <v>0</v>
      </c>
      <c r="AF19705">
        <v>0</v>
      </c>
      <c r="AG19705">
        <v>0</v>
      </c>
      <c r="AH19705">
        <v>0</v>
      </c>
      <c r="AI19705">
        <v>0</v>
      </c>
      <c r="AJ19705">
        <v>0</v>
      </c>
      <c r="AK19705">
        <v>0</v>
      </c>
      <c r="AL19705">
        <v>0</v>
      </c>
      <c r="AM19705">
        <v>0</v>
      </c>
    </row>
    <row r="19706" spans="1:39" x14ac:dyDescent="0.45">
      <c r="A19706" t="s">
        <v>74567</v>
      </c>
      <c r="B19706" t="s">
        <v>74568</v>
      </c>
      <c r="C19706" t="s">
        <v>74569</v>
      </c>
      <c r="D19706" t="s">
        <v>653</v>
      </c>
      <c r="E19706" t="s">
        <v>343</v>
      </c>
      <c r="F19706" t="s">
        <v>310</v>
      </c>
      <c r="G19706" t="s">
        <v>57</v>
      </c>
      <c r="H19706" t="s">
        <v>46</v>
      </c>
      <c r="I19706" t="s">
        <v>821</v>
      </c>
      <c r="J19706" t="s">
        <v>822</v>
      </c>
      <c r="K19706" t="s">
        <v>822</v>
      </c>
      <c r="L19706">
        <v>2</v>
      </c>
      <c r="Q19706" s="1">
        <v>41395</v>
      </c>
      <c r="R19706" s="1">
        <v>41801</v>
      </c>
      <c r="S19706">
        <v>0</v>
      </c>
      <c r="T19706">
        <v>20000000</v>
      </c>
      <c r="U19706">
        <v>0</v>
      </c>
      <c r="V19706">
        <v>0</v>
      </c>
      <c r="W19706">
        <v>0</v>
      </c>
      <c r="X19706">
        <v>0</v>
      </c>
      <c r="Y19706">
        <v>0</v>
      </c>
      <c r="Z19706">
        <v>0</v>
      </c>
      <c r="AA19706">
        <v>0</v>
      </c>
      <c r="AB19706">
        <v>0</v>
      </c>
      <c r="AC19706">
        <v>0</v>
      </c>
      <c r="AD19706">
        <v>0</v>
      </c>
      <c r="AE19706">
        <v>0</v>
      </c>
      <c r="AF19706">
        <v>0</v>
      </c>
      <c r="AG19706">
        <v>20000000</v>
      </c>
      <c r="AH19706">
        <v>0</v>
      </c>
      <c r="AI19706">
        <v>0</v>
      </c>
      <c r="AJ19706">
        <v>0</v>
      </c>
      <c r="AK19706">
        <v>0</v>
      </c>
      <c r="AL19706">
        <v>0</v>
      </c>
      <c r="AM19706">
        <v>0</v>
      </c>
    </row>
    <row r="19707" spans="1:39" x14ac:dyDescent="0.45">
      <c r="A19707" t="s">
        <v>74570</v>
      </c>
      <c r="B19707" t="s">
        <v>74571</v>
      </c>
      <c r="C19707" t="s">
        <v>74572</v>
      </c>
      <c r="D19707" t="s">
        <v>74573</v>
      </c>
      <c r="E19707" t="s">
        <v>343</v>
      </c>
      <c r="F19707" t="s">
        <v>846</v>
      </c>
      <c r="G19707" t="s">
        <v>57</v>
      </c>
      <c r="H19707" t="s">
        <v>122</v>
      </c>
      <c r="J19707" t="s">
        <v>123</v>
      </c>
      <c r="K19707" t="s">
        <v>123</v>
      </c>
      <c r="L19707">
        <v>1</v>
      </c>
      <c r="M19707" s="1">
        <v>40959</v>
      </c>
      <c r="N19707" s="2">
        <v>40940</v>
      </c>
      <c r="O19707" t="s">
        <v>132</v>
      </c>
      <c r="P19707">
        <v>2012</v>
      </c>
      <c r="Q19707" s="1">
        <v>41883</v>
      </c>
      <c r="R19707" s="1">
        <v>41883</v>
      </c>
      <c r="S19707">
        <v>0</v>
      </c>
      <c r="T19707">
        <v>0</v>
      </c>
      <c r="U19707">
        <v>0</v>
      </c>
      <c r="V19707">
        <v>0</v>
      </c>
      <c r="W19707">
        <v>0</v>
      </c>
      <c r="X19707">
        <v>0</v>
      </c>
      <c r="Y19707">
        <v>0</v>
      </c>
      <c r="Z19707">
        <v>0</v>
      </c>
      <c r="AA19707">
        <v>1000000</v>
      </c>
      <c r="AB19707">
        <v>0</v>
      </c>
      <c r="AC19707">
        <v>0</v>
      </c>
      <c r="AD19707">
        <v>0</v>
      </c>
      <c r="AE19707">
        <v>0</v>
      </c>
      <c r="AF19707">
        <v>0</v>
      </c>
      <c r="AG19707">
        <v>0</v>
      </c>
      <c r="AH19707">
        <v>0</v>
      </c>
      <c r="AI19707">
        <v>0</v>
      </c>
      <c r="AJ19707">
        <v>0</v>
      </c>
      <c r="AK19707">
        <v>0</v>
      </c>
      <c r="AL19707">
        <v>0</v>
      </c>
      <c r="AM19707">
        <v>0</v>
      </c>
    </row>
    <row r="19708" spans="1:39" x14ac:dyDescent="0.45">
      <c r="A19708" t="s">
        <v>74574</v>
      </c>
      <c r="B19708" t="s">
        <v>74575</v>
      </c>
      <c r="C19708" t="s">
        <v>74576</v>
      </c>
      <c r="D19708" t="s">
        <v>461</v>
      </c>
      <c r="E19708" t="s">
        <v>462</v>
      </c>
      <c r="F19708" t="s">
        <v>74577</v>
      </c>
      <c r="G19708" t="s">
        <v>57</v>
      </c>
      <c r="H19708" t="s">
        <v>223</v>
      </c>
      <c r="J19708" t="s">
        <v>1377</v>
      </c>
      <c r="K19708" t="s">
        <v>1377</v>
      </c>
      <c r="L19708">
        <v>2</v>
      </c>
      <c r="M19708" s="1">
        <v>40544</v>
      </c>
      <c r="N19708" s="2">
        <v>40544</v>
      </c>
      <c r="O19708" t="s">
        <v>528</v>
      </c>
      <c r="P19708">
        <v>2011</v>
      </c>
      <c r="Q19708" s="1">
        <v>41061</v>
      </c>
      <c r="R19708" s="1">
        <v>41456</v>
      </c>
      <c r="S19708">
        <v>0</v>
      </c>
      <c r="T19708">
        <v>12200104</v>
      </c>
      <c r="U19708">
        <v>0</v>
      </c>
      <c r="V19708">
        <v>0</v>
      </c>
      <c r="W19708">
        <v>0</v>
      </c>
      <c r="X19708">
        <v>0</v>
      </c>
      <c r="Y19708">
        <v>0</v>
      </c>
      <c r="Z19708">
        <v>0</v>
      </c>
      <c r="AA19708">
        <v>0</v>
      </c>
      <c r="AB19708">
        <v>0</v>
      </c>
      <c r="AC19708">
        <v>0</v>
      </c>
      <c r="AD19708">
        <v>0</v>
      </c>
      <c r="AE19708">
        <v>0</v>
      </c>
      <c r="AF19708">
        <v>2200104</v>
      </c>
      <c r="AG19708">
        <v>10000000</v>
      </c>
      <c r="AH19708">
        <v>0</v>
      </c>
      <c r="AI19708">
        <v>0</v>
      </c>
      <c r="AJ19708">
        <v>0</v>
      </c>
      <c r="AK19708">
        <v>0</v>
      </c>
      <c r="AL19708">
        <v>0</v>
      </c>
      <c r="AM19708">
        <v>0</v>
      </c>
    </row>
    <row r="19709" spans="1:39" x14ac:dyDescent="0.45">
      <c r="A19709" t="s">
        <v>74578</v>
      </c>
      <c r="B19709" t="s">
        <v>74579</v>
      </c>
      <c r="C19709" t="s">
        <v>74580</v>
      </c>
      <c r="D19709" t="s">
        <v>88</v>
      </c>
      <c r="E19709" t="s">
        <v>89</v>
      </c>
      <c r="F19709" t="s">
        <v>865</v>
      </c>
      <c r="G19709" t="s">
        <v>45</v>
      </c>
      <c r="H19709" t="s">
        <v>496</v>
      </c>
      <c r="J19709" t="s">
        <v>43835</v>
      </c>
      <c r="K19709" t="s">
        <v>43835</v>
      </c>
      <c r="L19709">
        <v>1</v>
      </c>
      <c r="M19709" s="1">
        <v>35431</v>
      </c>
      <c r="N19709" s="2">
        <v>35431</v>
      </c>
      <c r="O19709" t="s">
        <v>1513</v>
      </c>
      <c r="P19709">
        <v>1997</v>
      </c>
      <c r="Q19709" s="1">
        <v>39289</v>
      </c>
      <c r="R19709" s="1">
        <v>39289</v>
      </c>
      <c r="S19709">
        <v>0</v>
      </c>
      <c r="T19709">
        <v>0</v>
      </c>
      <c r="U19709">
        <v>0</v>
      </c>
      <c r="V19709">
        <v>0</v>
      </c>
      <c r="W19709">
        <v>0</v>
      </c>
      <c r="X19709">
        <v>0</v>
      </c>
      <c r="Y19709">
        <v>0</v>
      </c>
      <c r="Z19709">
        <v>0</v>
      </c>
      <c r="AA19709">
        <v>60000000</v>
      </c>
      <c r="AB19709">
        <v>0</v>
      </c>
      <c r="AC19709">
        <v>0</v>
      </c>
      <c r="AD19709">
        <v>0</v>
      </c>
      <c r="AE19709">
        <v>0</v>
      </c>
      <c r="AF19709">
        <v>0</v>
      </c>
      <c r="AG19709">
        <v>0</v>
      </c>
      <c r="AH19709">
        <v>0</v>
      </c>
      <c r="AI19709">
        <v>0</v>
      </c>
      <c r="AJ19709">
        <v>0</v>
      </c>
      <c r="AK19709">
        <v>0</v>
      </c>
      <c r="AL19709">
        <v>0</v>
      </c>
      <c r="AM19709">
        <v>0</v>
      </c>
    </row>
    <row r="19710" spans="1:39" x14ac:dyDescent="0.45">
      <c r="A19710" t="s">
        <v>74581</v>
      </c>
      <c r="B19710" t="s">
        <v>74582</v>
      </c>
      <c r="C19710" t="s">
        <v>74583</v>
      </c>
      <c r="D19710" t="s">
        <v>74584</v>
      </c>
      <c r="E19710" t="s">
        <v>55</v>
      </c>
      <c r="F19710" s="3">
        <v>25000</v>
      </c>
      <c r="G19710" t="s">
        <v>57</v>
      </c>
      <c r="H19710" t="s">
        <v>67906</v>
      </c>
      <c r="J19710" t="s">
        <v>67907</v>
      </c>
      <c r="K19710" t="s">
        <v>67907</v>
      </c>
      <c r="L19710">
        <v>1</v>
      </c>
      <c r="M19710" s="1">
        <v>39448</v>
      </c>
      <c r="N19710" s="2">
        <v>39448</v>
      </c>
      <c r="O19710" t="s">
        <v>181</v>
      </c>
      <c r="P19710">
        <v>2008</v>
      </c>
      <c r="Q19710" s="1">
        <v>39736</v>
      </c>
      <c r="R19710" s="1">
        <v>39736</v>
      </c>
      <c r="S19710">
        <v>0</v>
      </c>
      <c r="T19710">
        <v>0</v>
      </c>
      <c r="U19710">
        <v>0</v>
      </c>
      <c r="V19710">
        <v>0</v>
      </c>
      <c r="W19710">
        <v>0</v>
      </c>
      <c r="X19710">
        <v>0</v>
      </c>
      <c r="Y19710">
        <v>0</v>
      </c>
      <c r="Z19710">
        <v>25000</v>
      </c>
      <c r="AA19710">
        <v>0</v>
      </c>
      <c r="AB19710">
        <v>0</v>
      </c>
      <c r="AC19710">
        <v>0</v>
      </c>
      <c r="AD19710">
        <v>0</v>
      </c>
      <c r="AE19710">
        <v>0</v>
      </c>
      <c r="AF19710">
        <v>0</v>
      </c>
      <c r="AG19710">
        <v>0</v>
      </c>
      <c r="AH19710">
        <v>0</v>
      </c>
      <c r="AI19710">
        <v>0</v>
      </c>
      <c r="AJ19710">
        <v>0</v>
      </c>
      <c r="AK19710">
        <v>0</v>
      </c>
      <c r="AL19710">
        <v>0</v>
      </c>
      <c r="AM19710">
        <v>0</v>
      </c>
    </row>
    <row r="19711" spans="1:39" x14ac:dyDescent="0.45">
      <c r="A19711" t="s">
        <v>74585</v>
      </c>
      <c r="B19711" t="s">
        <v>74586</v>
      </c>
      <c r="C19711" t="s">
        <v>74587</v>
      </c>
      <c r="D19711" t="s">
        <v>74588</v>
      </c>
      <c r="E19711" t="s">
        <v>1368</v>
      </c>
      <c r="F19711" t="s">
        <v>74589</v>
      </c>
      <c r="G19711" t="s">
        <v>57</v>
      </c>
      <c r="H19711" t="s">
        <v>46</v>
      </c>
      <c r="I19711" t="s">
        <v>58</v>
      </c>
      <c r="J19711" t="s">
        <v>198</v>
      </c>
      <c r="K19711" t="s">
        <v>11536</v>
      </c>
      <c r="L19711">
        <v>8</v>
      </c>
      <c r="M19711" s="1">
        <v>40564</v>
      </c>
      <c r="N19711" s="2">
        <v>40544</v>
      </c>
      <c r="O19711" t="s">
        <v>528</v>
      </c>
      <c r="P19711">
        <v>2011</v>
      </c>
      <c r="Q19711" s="1">
        <v>40817</v>
      </c>
      <c r="R19711" s="1">
        <v>41827</v>
      </c>
      <c r="S19711">
        <v>100000</v>
      </c>
      <c r="T19711">
        <v>350000</v>
      </c>
      <c r="U19711">
        <v>0</v>
      </c>
      <c r="V19711">
        <v>1950000</v>
      </c>
      <c r="W19711">
        <v>0</v>
      </c>
      <c r="X19711">
        <v>0</v>
      </c>
      <c r="Y19711">
        <v>75000</v>
      </c>
      <c r="Z19711">
        <v>0</v>
      </c>
      <c r="AA19711">
        <v>0</v>
      </c>
      <c r="AB19711">
        <v>0</v>
      </c>
      <c r="AC19711">
        <v>0</v>
      </c>
      <c r="AD19711">
        <v>0</v>
      </c>
      <c r="AE19711">
        <v>0</v>
      </c>
      <c r="AF19711">
        <v>0</v>
      </c>
      <c r="AG19711">
        <v>0</v>
      </c>
      <c r="AH19711">
        <v>0</v>
      </c>
      <c r="AI19711">
        <v>0</v>
      </c>
      <c r="AJ19711">
        <v>0</v>
      </c>
      <c r="AK19711">
        <v>0</v>
      </c>
      <c r="AL19711">
        <v>0</v>
      </c>
      <c r="AM19711">
        <v>0</v>
      </c>
    </row>
    <row r="19712" spans="1:39" x14ac:dyDescent="0.45">
      <c r="A19712" t="s">
        <v>74590</v>
      </c>
      <c r="B19712" t="s">
        <v>74591</v>
      </c>
      <c r="F19712" s="3">
        <v>59439</v>
      </c>
      <c r="G19712" t="s">
        <v>57</v>
      </c>
      <c r="H19712" t="s">
        <v>1585</v>
      </c>
      <c r="J19712" t="s">
        <v>1586</v>
      </c>
      <c r="K19712" t="s">
        <v>1586</v>
      </c>
      <c r="L19712">
        <v>2</v>
      </c>
      <c r="M19712" s="1">
        <v>41633</v>
      </c>
      <c r="N19712" s="2">
        <v>41609</v>
      </c>
      <c r="O19712" t="s">
        <v>157</v>
      </c>
      <c r="P19712">
        <v>2013</v>
      </c>
      <c r="Q19712" s="1">
        <v>41448</v>
      </c>
      <c r="R19712" s="1">
        <v>41791</v>
      </c>
      <c r="S19712">
        <v>17314</v>
      </c>
      <c r="T19712">
        <v>0</v>
      </c>
      <c r="U19712">
        <v>0</v>
      </c>
      <c r="V19712">
        <v>0</v>
      </c>
      <c r="W19712">
        <v>0</v>
      </c>
      <c r="X19712">
        <v>0</v>
      </c>
      <c r="Y19712">
        <v>0</v>
      </c>
      <c r="Z19712">
        <v>42125</v>
      </c>
      <c r="AA19712">
        <v>0</v>
      </c>
      <c r="AB19712">
        <v>0</v>
      </c>
      <c r="AC19712">
        <v>0</v>
      </c>
      <c r="AD19712">
        <v>0</v>
      </c>
      <c r="AE19712">
        <v>0</v>
      </c>
      <c r="AF19712">
        <v>0</v>
      </c>
      <c r="AG19712">
        <v>0</v>
      </c>
      <c r="AH19712">
        <v>0</v>
      </c>
      <c r="AI19712">
        <v>0</v>
      </c>
      <c r="AJ19712">
        <v>0</v>
      </c>
      <c r="AK19712">
        <v>0</v>
      </c>
      <c r="AL19712">
        <v>0</v>
      </c>
      <c r="AM19712">
        <v>0</v>
      </c>
    </row>
    <row r="19713" spans="1:39" x14ac:dyDescent="0.45">
      <c r="A19713" t="s">
        <v>74592</v>
      </c>
      <c r="B19713" t="s">
        <v>74593</v>
      </c>
      <c r="C19713" t="s">
        <v>74594</v>
      </c>
      <c r="D19713" t="s">
        <v>74595</v>
      </c>
      <c r="E19713" t="s">
        <v>1497</v>
      </c>
      <c r="F19713" t="s">
        <v>19452</v>
      </c>
      <c r="G19713" t="s">
        <v>57</v>
      </c>
      <c r="L19713">
        <v>1</v>
      </c>
      <c r="Q19713" s="1">
        <v>40909</v>
      </c>
      <c r="R19713" s="1">
        <v>40909</v>
      </c>
      <c r="S19713">
        <v>0</v>
      </c>
      <c r="T19713">
        <v>0</v>
      </c>
      <c r="U19713">
        <v>0</v>
      </c>
      <c r="V19713">
        <v>0</v>
      </c>
      <c r="W19713">
        <v>0</v>
      </c>
      <c r="X19713">
        <v>0</v>
      </c>
      <c r="Y19713">
        <v>3174603</v>
      </c>
      <c r="Z19713">
        <v>0</v>
      </c>
      <c r="AA19713">
        <v>0</v>
      </c>
      <c r="AB19713">
        <v>0</v>
      </c>
      <c r="AC19713">
        <v>0</v>
      </c>
      <c r="AD19713">
        <v>0</v>
      </c>
      <c r="AE19713">
        <v>0</v>
      </c>
      <c r="AF19713">
        <v>0</v>
      </c>
      <c r="AG19713">
        <v>0</v>
      </c>
      <c r="AH19713">
        <v>0</v>
      </c>
      <c r="AI19713">
        <v>0</v>
      </c>
      <c r="AJ19713">
        <v>0</v>
      </c>
      <c r="AK19713">
        <v>0</v>
      </c>
      <c r="AL19713">
        <v>0</v>
      </c>
      <c r="AM19713">
        <v>0</v>
      </c>
    </row>
    <row r="19714" spans="1:39" x14ac:dyDescent="0.45">
      <c r="A19714" t="s">
        <v>74596</v>
      </c>
      <c r="B19714" t="s">
        <v>74597</v>
      </c>
      <c r="C19714" t="s">
        <v>74598</v>
      </c>
      <c r="D19714" t="s">
        <v>74599</v>
      </c>
      <c r="E19714" t="s">
        <v>1468</v>
      </c>
      <c r="F19714" s="3">
        <v>40000</v>
      </c>
      <c r="G19714" t="s">
        <v>57</v>
      </c>
      <c r="L19714">
        <v>1</v>
      </c>
      <c r="Q19714" s="1">
        <v>41439</v>
      </c>
      <c r="R19714" s="1">
        <v>41439</v>
      </c>
      <c r="S19714">
        <v>40000</v>
      </c>
      <c r="T19714">
        <v>0</v>
      </c>
      <c r="U19714">
        <v>0</v>
      </c>
      <c r="V19714">
        <v>0</v>
      </c>
      <c r="W19714">
        <v>0</v>
      </c>
      <c r="X19714">
        <v>0</v>
      </c>
      <c r="Y19714">
        <v>0</v>
      </c>
      <c r="Z19714">
        <v>0</v>
      </c>
      <c r="AA19714">
        <v>0</v>
      </c>
      <c r="AB19714">
        <v>0</v>
      </c>
      <c r="AC19714">
        <v>0</v>
      </c>
      <c r="AD19714">
        <v>0</v>
      </c>
      <c r="AE19714">
        <v>0</v>
      </c>
      <c r="AF19714">
        <v>0</v>
      </c>
      <c r="AG19714">
        <v>0</v>
      </c>
      <c r="AH19714">
        <v>0</v>
      </c>
      <c r="AI19714">
        <v>0</v>
      </c>
      <c r="AJ19714">
        <v>0</v>
      </c>
      <c r="AK19714">
        <v>0</v>
      </c>
      <c r="AL19714">
        <v>0</v>
      </c>
      <c r="AM19714">
        <v>0</v>
      </c>
    </row>
    <row r="19715" spans="1:39" x14ac:dyDescent="0.45">
      <c r="A19715" t="s">
        <v>74600</v>
      </c>
      <c r="B19715" t="s">
        <v>74601</v>
      </c>
      <c r="C19715" t="s">
        <v>74602</v>
      </c>
      <c r="D19715" t="s">
        <v>315</v>
      </c>
      <c r="E19715" t="s">
        <v>316</v>
      </c>
      <c r="F19715" t="s">
        <v>114</v>
      </c>
      <c r="G19715" t="s">
        <v>57</v>
      </c>
      <c r="H19715" t="s">
        <v>655</v>
      </c>
      <c r="J19715" t="s">
        <v>1470</v>
      </c>
      <c r="K19715" t="s">
        <v>1470</v>
      </c>
      <c r="L19715">
        <v>1</v>
      </c>
      <c r="M19715" s="1">
        <v>39814</v>
      </c>
      <c r="N19715" s="2">
        <v>39814</v>
      </c>
      <c r="O19715" t="s">
        <v>188</v>
      </c>
      <c r="P19715">
        <v>2009</v>
      </c>
      <c r="Q19715" s="1">
        <v>40787</v>
      </c>
      <c r="R19715" s="1">
        <v>40787</v>
      </c>
      <c r="S19715">
        <v>0</v>
      </c>
      <c r="T19715">
        <v>0</v>
      </c>
      <c r="U19715">
        <v>0</v>
      </c>
      <c r="V19715">
        <v>0</v>
      </c>
      <c r="W19715">
        <v>0</v>
      </c>
      <c r="X19715">
        <v>0</v>
      </c>
      <c r="Y19715">
        <v>0</v>
      </c>
      <c r="Z19715">
        <v>0</v>
      </c>
      <c r="AA19715">
        <v>0</v>
      </c>
      <c r="AB19715">
        <v>0</v>
      </c>
      <c r="AC19715">
        <v>0</v>
      </c>
      <c r="AD19715">
        <v>0</v>
      </c>
      <c r="AE19715">
        <v>0</v>
      </c>
      <c r="AF19715">
        <v>0</v>
      </c>
      <c r="AG19715">
        <v>0</v>
      </c>
      <c r="AH19715">
        <v>0</v>
      </c>
      <c r="AI19715">
        <v>0</v>
      </c>
      <c r="AJ19715">
        <v>0</v>
      </c>
      <c r="AK19715">
        <v>0</v>
      </c>
      <c r="AL19715">
        <v>0</v>
      </c>
      <c r="AM19715">
        <v>0</v>
      </c>
    </row>
    <row r="19716" spans="1:39" x14ac:dyDescent="0.45">
      <c r="A19716" t="s">
        <v>74603</v>
      </c>
      <c r="B19716" t="s">
        <v>74604</v>
      </c>
      <c r="C19716" t="s">
        <v>74605</v>
      </c>
      <c r="D19716" t="s">
        <v>247</v>
      </c>
      <c r="E19716" t="s">
        <v>248</v>
      </c>
      <c r="F19716" t="s">
        <v>1458</v>
      </c>
      <c r="G19716" t="s">
        <v>57</v>
      </c>
      <c r="H19716" t="s">
        <v>46</v>
      </c>
      <c r="I19716" t="s">
        <v>560</v>
      </c>
      <c r="J19716" t="s">
        <v>561</v>
      </c>
      <c r="K19716" t="s">
        <v>7888</v>
      </c>
      <c r="L19716">
        <v>1</v>
      </c>
      <c r="Q19716" s="1">
        <v>40911</v>
      </c>
      <c r="R19716" s="1">
        <v>40911</v>
      </c>
      <c r="S19716">
        <v>0</v>
      </c>
      <c r="T19716">
        <v>0</v>
      </c>
      <c r="U19716">
        <v>0</v>
      </c>
      <c r="V19716">
        <v>0</v>
      </c>
      <c r="W19716">
        <v>0</v>
      </c>
      <c r="X19716">
        <v>15000000</v>
      </c>
      <c r="Y19716">
        <v>0</v>
      </c>
      <c r="Z19716">
        <v>0</v>
      </c>
      <c r="AA19716">
        <v>0</v>
      </c>
      <c r="AB19716">
        <v>0</v>
      </c>
      <c r="AC19716">
        <v>0</v>
      </c>
      <c r="AD19716">
        <v>0</v>
      </c>
      <c r="AE19716">
        <v>0</v>
      </c>
      <c r="AF19716">
        <v>0</v>
      </c>
      <c r="AG19716">
        <v>0</v>
      </c>
      <c r="AH19716">
        <v>0</v>
      </c>
      <c r="AI19716">
        <v>0</v>
      </c>
      <c r="AJ19716">
        <v>0</v>
      </c>
      <c r="AK19716">
        <v>0</v>
      </c>
      <c r="AL19716">
        <v>0</v>
      </c>
      <c r="AM19716">
        <v>0</v>
      </c>
    </row>
    <row r="19717" spans="1:39" x14ac:dyDescent="0.45">
      <c r="A19717" t="s">
        <v>74606</v>
      </c>
      <c r="B19717" t="s">
        <v>74607</v>
      </c>
      <c r="C19717" t="s">
        <v>74608</v>
      </c>
      <c r="D19717" t="s">
        <v>3263</v>
      </c>
      <c r="E19717" t="s">
        <v>143</v>
      </c>
      <c r="F19717" t="s">
        <v>1047</v>
      </c>
      <c r="G19717" t="s">
        <v>45</v>
      </c>
      <c r="H19717" t="s">
        <v>46</v>
      </c>
      <c r="I19717" t="s">
        <v>136</v>
      </c>
      <c r="J19717" t="s">
        <v>1672</v>
      </c>
      <c r="K19717" t="s">
        <v>2370</v>
      </c>
      <c r="L19717">
        <v>1</v>
      </c>
      <c r="M19717" s="1">
        <v>33604</v>
      </c>
      <c r="N19717" s="2">
        <v>33604</v>
      </c>
      <c r="O19717" t="s">
        <v>3040</v>
      </c>
      <c r="P19717">
        <v>1992</v>
      </c>
      <c r="Q19717" s="1">
        <v>40077</v>
      </c>
      <c r="R19717" s="1">
        <v>40077</v>
      </c>
      <c r="S19717">
        <v>0</v>
      </c>
      <c r="T19717">
        <v>5000000</v>
      </c>
      <c r="U19717">
        <v>0</v>
      </c>
      <c r="V19717">
        <v>0</v>
      </c>
      <c r="W19717">
        <v>0</v>
      </c>
      <c r="X19717">
        <v>0</v>
      </c>
      <c r="Y19717">
        <v>0</v>
      </c>
      <c r="Z19717">
        <v>0</v>
      </c>
      <c r="AA19717">
        <v>0</v>
      </c>
      <c r="AB19717">
        <v>0</v>
      </c>
      <c r="AC19717">
        <v>0</v>
      </c>
      <c r="AD19717">
        <v>0</v>
      </c>
      <c r="AE19717">
        <v>0</v>
      </c>
      <c r="AF19717">
        <v>0</v>
      </c>
      <c r="AG19717">
        <v>0</v>
      </c>
      <c r="AH19717">
        <v>0</v>
      </c>
      <c r="AI19717">
        <v>0</v>
      </c>
      <c r="AJ19717">
        <v>0</v>
      </c>
      <c r="AK19717">
        <v>0</v>
      </c>
      <c r="AL19717">
        <v>0</v>
      </c>
      <c r="AM19717">
        <v>0</v>
      </c>
    </row>
    <row r="19718" spans="1:39" x14ac:dyDescent="0.45">
      <c r="A19718" t="s">
        <v>74609</v>
      </c>
      <c r="B19718" t="s">
        <v>74610</v>
      </c>
      <c r="C19718" t="s">
        <v>74611</v>
      </c>
      <c r="D19718" t="s">
        <v>329</v>
      </c>
      <c r="E19718" t="s">
        <v>330</v>
      </c>
      <c r="F19718" s="3">
        <v>1000</v>
      </c>
      <c r="G19718" t="s">
        <v>57</v>
      </c>
      <c r="H19718" t="s">
        <v>3916</v>
      </c>
      <c r="J19718" t="s">
        <v>3917</v>
      </c>
      <c r="K19718" t="s">
        <v>3918</v>
      </c>
      <c r="L19718">
        <v>1</v>
      </c>
      <c r="M19718" s="1">
        <v>41157</v>
      </c>
      <c r="N19718" s="2">
        <v>41153</v>
      </c>
      <c r="O19718" t="s">
        <v>596</v>
      </c>
      <c r="P19718">
        <v>2012</v>
      </c>
      <c r="Q19718" s="1">
        <v>41131</v>
      </c>
      <c r="R19718" s="1">
        <v>41131</v>
      </c>
      <c r="S19718">
        <v>1000</v>
      </c>
      <c r="T19718">
        <v>0</v>
      </c>
      <c r="U19718">
        <v>0</v>
      </c>
      <c r="V19718">
        <v>0</v>
      </c>
      <c r="W19718">
        <v>0</v>
      </c>
      <c r="X19718">
        <v>0</v>
      </c>
      <c r="Y19718">
        <v>0</v>
      </c>
      <c r="Z19718">
        <v>0</v>
      </c>
      <c r="AA19718">
        <v>0</v>
      </c>
      <c r="AB19718">
        <v>0</v>
      </c>
      <c r="AC19718">
        <v>0</v>
      </c>
      <c r="AD19718">
        <v>0</v>
      </c>
      <c r="AE19718">
        <v>0</v>
      </c>
      <c r="AF19718">
        <v>0</v>
      </c>
      <c r="AG19718">
        <v>0</v>
      </c>
      <c r="AH19718">
        <v>0</v>
      </c>
      <c r="AI19718">
        <v>0</v>
      </c>
      <c r="AJ19718">
        <v>0</v>
      </c>
      <c r="AK19718">
        <v>0</v>
      </c>
      <c r="AL19718">
        <v>0</v>
      </c>
      <c r="AM19718">
        <v>0</v>
      </c>
    </row>
    <row r="19719" spans="1:39" x14ac:dyDescent="0.45">
      <c r="A19719" t="s">
        <v>74612</v>
      </c>
      <c r="B19719" t="s">
        <v>74613</v>
      </c>
      <c r="C19719" t="s">
        <v>74614</v>
      </c>
      <c r="D19719" t="s">
        <v>74615</v>
      </c>
      <c r="E19719" t="s">
        <v>155</v>
      </c>
      <c r="F19719" t="s">
        <v>114</v>
      </c>
      <c r="H19719" t="s">
        <v>46</v>
      </c>
      <c r="I19719" t="s">
        <v>58</v>
      </c>
      <c r="J19719" t="s">
        <v>518</v>
      </c>
      <c r="K19719" t="s">
        <v>519</v>
      </c>
      <c r="L19719">
        <v>2</v>
      </c>
      <c r="M19719" s="1">
        <v>38873</v>
      </c>
      <c r="N19719" s="2">
        <v>38869</v>
      </c>
      <c r="O19719" t="s">
        <v>490</v>
      </c>
      <c r="P19719">
        <v>2006</v>
      </c>
      <c r="Q19719" s="1">
        <v>40210</v>
      </c>
      <c r="R19719" s="1">
        <v>40483</v>
      </c>
      <c r="S19719">
        <v>0</v>
      </c>
      <c r="T19719">
        <v>0</v>
      </c>
      <c r="U19719">
        <v>0</v>
      </c>
      <c r="V19719">
        <v>0</v>
      </c>
      <c r="W19719">
        <v>0</v>
      </c>
      <c r="X19719">
        <v>0</v>
      </c>
      <c r="Y19719">
        <v>0</v>
      </c>
      <c r="Z19719">
        <v>0</v>
      </c>
      <c r="AA19719">
        <v>0</v>
      </c>
      <c r="AB19719">
        <v>0</v>
      </c>
      <c r="AC19719">
        <v>0</v>
      </c>
      <c r="AD19719">
        <v>0</v>
      </c>
      <c r="AE19719">
        <v>0</v>
      </c>
      <c r="AF19719">
        <v>0</v>
      </c>
      <c r="AG19719">
        <v>0</v>
      </c>
      <c r="AH19719">
        <v>0</v>
      </c>
      <c r="AI19719">
        <v>0</v>
      </c>
      <c r="AJ19719">
        <v>0</v>
      </c>
      <c r="AK19719">
        <v>0</v>
      </c>
      <c r="AL19719">
        <v>0</v>
      </c>
      <c r="AM19719">
        <v>0</v>
      </c>
    </row>
    <row r="19720" spans="1:39" x14ac:dyDescent="0.45">
      <c r="A19720" t="s">
        <v>74616</v>
      </c>
      <c r="B19720" t="s">
        <v>74617</v>
      </c>
      <c r="C19720" t="s">
        <v>74618</v>
      </c>
      <c r="D19720" t="s">
        <v>461</v>
      </c>
      <c r="E19720" t="s">
        <v>462</v>
      </c>
      <c r="F19720" t="s">
        <v>74619</v>
      </c>
      <c r="G19720" t="s">
        <v>57</v>
      </c>
      <c r="H19720" t="s">
        <v>46</v>
      </c>
      <c r="I19720" t="s">
        <v>47</v>
      </c>
      <c r="J19720" t="s">
        <v>48</v>
      </c>
      <c r="K19720" t="s">
        <v>49</v>
      </c>
      <c r="L19720">
        <v>3</v>
      </c>
      <c r="M19720" s="1">
        <v>41358</v>
      </c>
      <c r="N19720" s="2">
        <v>41334</v>
      </c>
      <c r="O19720" t="s">
        <v>164</v>
      </c>
      <c r="P19720">
        <v>2013</v>
      </c>
      <c r="Q19720" s="1">
        <v>41446</v>
      </c>
      <c r="R19720" s="1">
        <v>41934</v>
      </c>
      <c r="S19720">
        <v>0</v>
      </c>
      <c r="T19720">
        <v>18805858</v>
      </c>
      <c r="U19720">
        <v>0</v>
      </c>
      <c r="V19720">
        <v>0</v>
      </c>
      <c r="W19720">
        <v>0</v>
      </c>
      <c r="X19720">
        <v>0</v>
      </c>
      <c r="Y19720">
        <v>0</v>
      </c>
      <c r="Z19720">
        <v>0</v>
      </c>
      <c r="AA19720">
        <v>0</v>
      </c>
      <c r="AB19720">
        <v>0</v>
      </c>
      <c r="AC19720">
        <v>0</v>
      </c>
      <c r="AD19720">
        <v>0</v>
      </c>
      <c r="AE19720">
        <v>0</v>
      </c>
      <c r="AF19720">
        <v>4000000</v>
      </c>
      <c r="AG19720">
        <v>9250000</v>
      </c>
      <c r="AH19720">
        <v>0</v>
      </c>
      <c r="AI19720">
        <v>0</v>
      </c>
      <c r="AJ19720">
        <v>0</v>
      </c>
      <c r="AK19720">
        <v>0</v>
      </c>
      <c r="AL19720">
        <v>0</v>
      </c>
      <c r="AM19720">
        <v>0</v>
      </c>
    </row>
    <row r="19721" spans="1:39" x14ac:dyDescent="0.45">
      <c r="A19721" t="s">
        <v>74620</v>
      </c>
      <c r="B19721" t="s">
        <v>74621</v>
      </c>
      <c r="C19721" t="s">
        <v>74622</v>
      </c>
      <c r="D19721" t="s">
        <v>774</v>
      </c>
      <c r="E19721" t="s">
        <v>775</v>
      </c>
      <c r="F19721" t="s">
        <v>4625</v>
      </c>
      <c r="G19721" t="s">
        <v>57</v>
      </c>
      <c r="H19721" t="s">
        <v>14562</v>
      </c>
      <c r="J19721" t="s">
        <v>14563</v>
      </c>
      <c r="K19721" t="s">
        <v>14563</v>
      </c>
      <c r="L19721">
        <v>1</v>
      </c>
      <c r="Q19721" s="1">
        <v>41708</v>
      </c>
      <c r="R19721" s="1">
        <v>41708</v>
      </c>
      <c r="S19721">
        <v>0</v>
      </c>
      <c r="T19721">
        <v>6500000</v>
      </c>
      <c r="U19721">
        <v>0</v>
      </c>
      <c r="V19721">
        <v>0</v>
      </c>
      <c r="W19721">
        <v>0</v>
      </c>
      <c r="X19721">
        <v>0</v>
      </c>
      <c r="Y19721">
        <v>0</v>
      </c>
      <c r="Z19721">
        <v>0</v>
      </c>
      <c r="AA19721">
        <v>0</v>
      </c>
      <c r="AB19721">
        <v>0</v>
      </c>
      <c r="AC19721">
        <v>0</v>
      </c>
      <c r="AD19721">
        <v>0</v>
      </c>
      <c r="AE19721">
        <v>0</v>
      </c>
      <c r="AF19721">
        <v>0</v>
      </c>
      <c r="AG19721">
        <v>0</v>
      </c>
      <c r="AH19721">
        <v>0</v>
      </c>
      <c r="AI19721">
        <v>0</v>
      </c>
      <c r="AJ19721">
        <v>0</v>
      </c>
      <c r="AK19721">
        <v>0</v>
      </c>
      <c r="AL19721">
        <v>0</v>
      </c>
      <c r="AM19721">
        <v>0</v>
      </c>
    </row>
    <row r="19722" spans="1:39" x14ac:dyDescent="0.45">
      <c r="A19722" t="s">
        <v>74623</v>
      </c>
      <c r="B19722" t="s">
        <v>74624</v>
      </c>
      <c r="C19722" t="s">
        <v>74625</v>
      </c>
      <c r="D19722" t="s">
        <v>293</v>
      </c>
      <c r="E19722" t="s">
        <v>294</v>
      </c>
      <c r="F19722" t="s">
        <v>114</v>
      </c>
      <c r="G19722" t="s">
        <v>57</v>
      </c>
      <c r="H19722" t="s">
        <v>46</v>
      </c>
      <c r="I19722" t="s">
        <v>47</v>
      </c>
      <c r="J19722" t="s">
        <v>781</v>
      </c>
      <c r="K19722" t="s">
        <v>782</v>
      </c>
      <c r="L19722">
        <v>1</v>
      </c>
      <c r="M19722" s="1">
        <v>38718</v>
      </c>
      <c r="N19722" s="2">
        <v>38718</v>
      </c>
      <c r="O19722" t="s">
        <v>430</v>
      </c>
      <c r="P19722">
        <v>2006</v>
      </c>
      <c r="Q19722" s="1">
        <v>41704</v>
      </c>
      <c r="R19722" s="1">
        <v>41704</v>
      </c>
      <c r="S19722">
        <v>0</v>
      </c>
      <c r="T19722">
        <v>0</v>
      </c>
      <c r="U19722">
        <v>0</v>
      </c>
      <c r="V19722">
        <v>0</v>
      </c>
      <c r="W19722">
        <v>0</v>
      </c>
      <c r="X19722">
        <v>0</v>
      </c>
      <c r="Y19722">
        <v>0</v>
      </c>
      <c r="Z19722">
        <v>0</v>
      </c>
      <c r="AA19722">
        <v>0</v>
      </c>
      <c r="AB19722">
        <v>0</v>
      </c>
      <c r="AC19722">
        <v>0</v>
      </c>
      <c r="AD19722">
        <v>0</v>
      </c>
      <c r="AE19722">
        <v>0</v>
      </c>
      <c r="AF19722">
        <v>0</v>
      </c>
      <c r="AG19722">
        <v>0</v>
      </c>
      <c r="AH19722">
        <v>0</v>
      </c>
      <c r="AI19722">
        <v>0</v>
      </c>
      <c r="AJ19722">
        <v>0</v>
      </c>
      <c r="AK19722">
        <v>0</v>
      </c>
      <c r="AL19722">
        <v>0</v>
      </c>
      <c r="AM19722">
        <v>0</v>
      </c>
    </row>
    <row r="19723" spans="1:39" x14ac:dyDescent="0.45">
      <c r="A19723" t="s">
        <v>74626</v>
      </c>
      <c r="B19723" t="s">
        <v>74627</v>
      </c>
      <c r="C19723" t="s">
        <v>74628</v>
      </c>
      <c r="F19723" t="s">
        <v>114</v>
      </c>
      <c r="G19723" t="s">
        <v>57</v>
      </c>
      <c r="L19723">
        <v>1</v>
      </c>
      <c r="Q19723" s="1">
        <v>41209</v>
      </c>
      <c r="R19723" s="1">
        <v>41209</v>
      </c>
      <c r="S19723">
        <v>0</v>
      </c>
      <c r="T19723">
        <v>0</v>
      </c>
      <c r="U19723">
        <v>0</v>
      </c>
      <c r="V19723">
        <v>0</v>
      </c>
      <c r="W19723">
        <v>0</v>
      </c>
      <c r="X19723">
        <v>0</v>
      </c>
      <c r="Y19723">
        <v>0</v>
      </c>
      <c r="Z19723">
        <v>0</v>
      </c>
      <c r="AA19723">
        <v>0</v>
      </c>
      <c r="AB19723">
        <v>0</v>
      </c>
      <c r="AC19723">
        <v>0</v>
      </c>
      <c r="AD19723">
        <v>0</v>
      </c>
      <c r="AE19723">
        <v>0</v>
      </c>
      <c r="AF19723">
        <v>0</v>
      </c>
      <c r="AG19723">
        <v>0</v>
      </c>
      <c r="AH19723">
        <v>0</v>
      </c>
      <c r="AI19723">
        <v>0</v>
      </c>
      <c r="AJ19723">
        <v>0</v>
      </c>
      <c r="AK19723">
        <v>0</v>
      </c>
      <c r="AL19723">
        <v>0</v>
      </c>
      <c r="AM19723">
        <v>0</v>
      </c>
    </row>
    <row r="19724" spans="1:39" x14ac:dyDescent="0.45">
      <c r="A19724" t="s">
        <v>74629</v>
      </c>
      <c r="B19724" t="s">
        <v>74630</v>
      </c>
      <c r="F19724" s="3">
        <v>80390</v>
      </c>
      <c r="G19724" t="s">
        <v>57</v>
      </c>
      <c r="L19724">
        <v>1</v>
      </c>
      <c r="Q19724" s="1">
        <v>41246</v>
      </c>
      <c r="R19724" s="1">
        <v>41246</v>
      </c>
      <c r="S19724">
        <v>0</v>
      </c>
      <c r="T19724">
        <v>80390</v>
      </c>
      <c r="U19724">
        <v>0</v>
      </c>
      <c r="V19724">
        <v>0</v>
      </c>
      <c r="W19724">
        <v>0</v>
      </c>
      <c r="X19724">
        <v>0</v>
      </c>
      <c r="Y19724">
        <v>0</v>
      </c>
      <c r="Z19724">
        <v>0</v>
      </c>
      <c r="AA19724">
        <v>0</v>
      </c>
      <c r="AB19724">
        <v>0</v>
      </c>
      <c r="AC19724">
        <v>0</v>
      </c>
      <c r="AD19724">
        <v>0</v>
      </c>
      <c r="AE19724">
        <v>0</v>
      </c>
      <c r="AF19724">
        <v>0</v>
      </c>
      <c r="AG19724">
        <v>0</v>
      </c>
      <c r="AH19724">
        <v>0</v>
      </c>
      <c r="AI19724">
        <v>0</v>
      </c>
      <c r="AJ19724">
        <v>0</v>
      </c>
      <c r="AK19724">
        <v>0</v>
      </c>
      <c r="AL19724">
        <v>0</v>
      </c>
      <c r="AM19724">
        <v>0</v>
      </c>
    </row>
    <row r="19725" spans="1:39" x14ac:dyDescent="0.45">
      <c r="A19725" t="s">
        <v>74631</v>
      </c>
      <c r="B19725" t="s">
        <v>74632</v>
      </c>
      <c r="C19725" t="s">
        <v>74633</v>
      </c>
      <c r="D19725" t="s">
        <v>6311</v>
      </c>
      <c r="E19725" t="s">
        <v>128</v>
      </c>
      <c r="F19725" t="s">
        <v>74634</v>
      </c>
      <c r="G19725" t="s">
        <v>57</v>
      </c>
      <c r="H19725" t="s">
        <v>503</v>
      </c>
      <c r="J19725" t="s">
        <v>504</v>
      </c>
      <c r="K19725" t="s">
        <v>504</v>
      </c>
      <c r="L19725">
        <v>3</v>
      </c>
      <c r="M19725" s="1">
        <v>41061</v>
      </c>
      <c r="N19725" s="2">
        <v>41061</v>
      </c>
      <c r="O19725" t="s">
        <v>50</v>
      </c>
      <c r="P19725">
        <v>2012</v>
      </c>
      <c r="Q19725" s="1">
        <v>41341</v>
      </c>
      <c r="R19725" s="1">
        <v>41950</v>
      </c>
      <c r="S19725">
        <v>0</v>
      </c>
      <c r="T19725">
        <v>70482000</v>
      </c>
      <c r="U19725">
        <v>0</v>
      </c>
      <c r="V19725">
        <v>0</v>
      </c>
      <c r="W19725">
        <v>0</v>
      </c>
      <c r="X19725">
        <v>0</v>
      </c>
      <c r="Y19725">
        <v>0</v>
      </c>
      <c r="Z19725">
        <v>0</v>
      </c>
      <c r="AA19725">
        <v>0</v>
      </c>
      <c r="AB19725">
        <v>0</v>
      </c>
      <c r="AC19725">
        <v>0</v>
      </c>
      <c r="AD19725">
        <v>0</v>
      </c>
      <c r="AE19725">
        <v>0</v>
      </c>
      <c r="AF19725">
        <v>10482000</v>
      </c>
      <c r="AG19725">
        <v>60000000</v>
      </c>
      <c r="AH19725">
        <v>0</v>
      </c>
      <c r="AI19725">
        <v>0</v>
      </c>
      <c r="AJ19725">
        <v>0</v>
      </c>
      <c r="AK19725">
        <v>0</v>
      </c>
      <c r="AL19725">
        <v>0</v>
      </c>
      <c r="AM19725">
        <v>0</v>
      </c>
    </row>
    <row r="19726" spans="1:39" x14ac:dyDescent="0.45">
      <c r="A19726" t="s">
        <v>74635</v>
      </c>
      <c r="B19726" t="s">
        <v>74636</v>
      </c>
      <c r="C19726" t="s">
        <v>74637</v>
      </c>
      <c r="F19726" s="3">
        <v>49904</v>
      </c>
      <c r="G19726" t="s">
        <v>57</v>
      </c>
      <c r="L19726">
        <v>1</v>
      </c>
      <c r="Q19726" s="1">
        <v>40848</v>
      </c>
      <c r="R19726" s="1">
        <v>40848</v>
      </c>
      <c r="S19726">
        <v>49904</v>
      </c>
      <c r="T19726">
        <v>0</v>
      </c>
      <c r="U19726">
        <v>0</v>
      </c>
      <c r="V19726">
        <v>0</v>
      </c>
      <c r="W19726">
        <v>0</v>
      </c>
      <c r="X19726">
        <v>0</v>
      </c>
      <c r="Y19726">
        <v>0</v>
      </c>
      <c r="Z19726">
        <v>0</v>
      </c>
      <c r="AA19726">
        <v>0</v>
      </c>
      <c r="AB19726">
        <v>0</v>
      </c>
      <c r="AC19726">
        <v>0</v>
      </c>
      <c r="AD19726">
        <v>0</v>
      </c>
      <c r="AE19726">
        <v>0</v>
      </c>
      <c r="AF19726">
        <v>0</v>
      </c>
      <c r="AG19726">
        <v>0</v>
      </c>
      <c r="AH19726">
        <v>0</v>
      </c>
      <c r="AI19726">
        <v>0</v>
      </c>
      <c r="AJ19726">
        <v>0</v>
      </c>
      <c r="AK19726">
        <v>0</v>
      </c>
      <c r="AL19726">
        <v>0</v>
      </c>
      <c r="AM19726">
        <v>0</v>
      </c>
    </row>
    <row r="19727" spans="1:39" x14ac:dyDescent="0.45">
      <c r="A19727" t="s">
        <v>74638</v>
      </c>
      <c r="B19727" t="s">
        <v>74639</v>
      </c>
      <c r="C19727" t="s">
        <v>74640</v>
      </c>
      <c r="D19727" t="s">
        <v>74641</v>
      </c>
      <c r="E19727" t="s">
        <v>756</v>
      </c>
      <c r="F19727" s="3">
        <v>10000</v>
      </c>
      <c r="G19727" t="s">
        <v>57</v>
      </c>
      <c r="H19727" t="s">
        <v>46</v>
      </c>
      <c r="I19727" t="s">
        <v>115</v>
      </c>
      <c r="J19727" t="s">
        <v>334</v>
      </c>
      <c r="K19727" t="s">
        <v>2811</v>
      </c>
      <c r="L19727">
        <v>1</v>
      </c>
      <c r="M19727" s="1">
        <v>40940</v>
      </c>
      <c r="N19727" s="2">
        <v>40940</v>
      </c>
      <c r="O19727" t="s">
        <v>132</v>
      </c>
      <c r="P19727">
        <v>2012</v>
      </c>
      <c r="Q19727" s="1">
        <v>41522</v>
      </c>
      <c r="R19727" s="1">
        <v>41522</v>
      </c>
      <c r="S19727">
        <v>0</v>
      </c>
      <c r="T19727">
        <v>0</v>
      </c>
      <c r="U19727">
        <v>0</v>
      </c>
      <c r="V19727">
        <v>0</v>
      </c>
      <c r="W19727">
        <v>0</v>
      </c>
      <c r="X19727">
        <v>0</v>
      </c>
      <c r="Y19727">
        <v>0</v>
      </c>
      <c r="Z19727">
        <v>0</v>
      </c>
      <c r="AA19727">
        <v>0</v>
      </c>
      <c r="AB19727">
        <v>0</v>
      </c>
      <c r="AC19727">
        <v>0</v>
      </c>
      <c r="AD19727">
        <v>0</v>
      </c>
      <c r="AE19727">
        <v>10000</v>
      </c>
      <c r="AF19727">
        <v>0</v>
      </c>
      <c r="AG19727">
        <v>0</v>
      </c>
      <c r="AH19727">
        <v>0</v>
      </c>
      <c r="AI19727">
        <v>0</v>
      </c>
      <c r="AJ19727">
        <v>0</v>
      </c>
      <c r="AK19727">
        <v>0</v>
      </c>
      <c r="AL19727">
        <v>0</v>
      </c>
      <c r="AM19727">
        <v>0</v>
      </c>
    </row>
    <row r="19728" spans="1:39" x14ac:dyDescent="0.45">
      <c r="A19728" t="s">
        <v>74642</v>
      </c>
      <c r="B19728" t="s">
        <v>74643</v>
      </c>
      <c r="C19728" t="s">
        <v>74644</v>
      </c>
      <c r="D19728" t="s">
        <v>54</v>
      </c>
      <c r="E19728" t="s">
        <v>55</v>
      </c>
      <c r="F19728" t="s">
        <v>74645</v>
      </c>
      <c r="G19728" t="s">
        <v>57</v>
      </c>
      <c r="H19728" t="s">
        <v>46</v>
      </c>
      <c r="I19728" t="s">
        <v>136</v>
      </c>
      <c r="J19728" t="s">
        <v>1672</v>
      </c>
      <c r="K19728" t="s">
        <v>21372</v>
      </c>
      <c r="L19728">
        <v>1</v>
      </c>
      <c r="Q19728" s="1">
        <v>40850</v>
      </c>
      <c r="R19728" s="1">
        <v>40850</v>
      </c>
      <c r="S19728">
        <v>0</v>
      </c>
      <c r="T19728">
        <v>0</v>
      </c>
      <c r="U19728">
        <v>0</v>
      </c>
      <c r="V19728">
        <v>0</v>
      </c>
      <c r="W19728">
        <v>0</v>
      </c>
      <c r="X19728">
        <v>173936</v>
      </c>
      <c r="Y19728">
        <v>0</v>
      </c>
      <c r="Z19728">
        <v>0</v>
      </c>
      <c r="AA19728">
        <v>0</v>
      </c>
      <c r="AB19728">
        <v>0</v>
      </c>
      <c r="AC19728">
        <v>0</v>
      </c>
      <c r="AD19728">
        <v>0</v>
      </c>
      <c r="AE19728">
        <v>0</v>
      </c>
      <c r="AF19728">
        <v>0</v>
      </c>
      <c r="AG19728">
        <v>0</v>
      </c>
      <c r="AH19728">
        <v>0</v>
      </c>
      <c r="AI19728">
        <v>0</v>
      </c>
      <c r="AJ19728">
        <v>0</v>
      </c>
      <c r="AK19728">
        <v>0</v>
      </c>
      <c r="AL19728">
        <v>0</v>
      </c>
      <c r="AM19728">
        <v>0</v>
      </c>
    </row>
    <row r="19729" spans="1:39" x14ac:dyDescent="0.45">
      <c r="A19729" t="s">
        <v>74646</v>
      </c>
      <c r="B19729" t="s">
        <v>74647</v>
      </c>
      <c r="C19729" t="s">
        <v>74648</v>
      </c>
      <c r="D19729" t="s">
        <v>74649</v>
      </c>
      <c r="E19729" t="s">
        <v>5546</v>
      </c>
      <c r="F19729" t="s">
        <v>5689</v>
      </c>
      <c r="G19729" t="s">
        <v>57</v>
      </c>
      <c r="H19729" t="s">
        <v>1330</v>
      </c>
      <c r="J19729" t="s">
        <v>1331</v>
      </c>
      <c r="K19729" t="s">
        <v>1331</v>
      </c>
      <c r="L19729">
        <v>1</v>
      </c>
      <c r="M19729" s="1">
        <v>41244</v>
      </c>
      <c r="N19729" s="2">
        <v>41244</v>
      </c>
      <c r="O19729" t="s">
        <v>67</v>
      </c>
      <c r="P19729">
        <v>2012</v>
      </c>
      <c r="Q19729" s="1">
        <v>41244</v>
      </c>
      <c r="R19729" s="1">
        <v>41244</v>
      </c>
      <c r="S19729">
        <v>0</v>
      </c>
      <c r="T19729">
        <v>1900000</v>
      </c>
      <c r="U19729">
        <v>0</v>
      </c>
      <c r="V19729">
        <v>0</v>
      </c>
      <c r="W19729">
        <v>0</v>
      </c>
      <c r="X19729">
        <v>0</v>
      </c>
      <c r="Y19729">
        <v>0</v>
      </c>
      <c r="Z19729">
        <v>0</v>
      </c>
      <c r="AA19729">
        <v>0</v>
      </c>
      <c r="AB19729">
        <v>0</v>
      </c>
      <c r="AC19729">
        <v>0</v>
      </c>
      <c r="AD19729">
        <v>0</v>
      </c>
      <c r="AE19729">
        <v>0</v>
      </c>
      <c r="AF19729">
        <v>1900000</v>
      </c>
      <c r="AG19729">
        <v>0</v>
      </c>
      <c r="AH19729">
        <v>0</v>
      </c>
      <c r="AI19729">
        <v>0</v>
      </c>
      <c r="AJ19729">
        <v>0</v>
      </c>
      <c r="AK19729">
        <v>0</v>
      </c>
      <c r="AL19729">
        <v>0</v>
      </c>
      <c r="AM19729">
        <v>0</v>
      </c>
    </row>
    <row r="19730" spans="1:39" x14ac:dyDescent="0.45">
      <c r="A19730" t="s">
        <v>74650</v>
      </c>
      <c r="B19730" t="s">
        <v>74651</v>
      </c>
      <c r="C19730" t="s">
        <v>74652</v>
      </c>
      <c r="D19730" t="s">
        <v>293</v>
      </c>
      <c r="E19730" t="s">
        <v>294</v>
      </c>
      <c r="F19730" t="s">
        <v>61437</v>
      </c>
      <c r="G19730" t="s">
        <v>57</v>
      </c>
      <c r="H19730" t="s">
        <v>46</v>
      </c>
      <c r="I19730" t="s">
        <v>58</v>
      </c>
      <c r="J19730" t="s">
        <v>1223</v>
      </c>
      <c r="K19730" t="s">
        <v>6588</v>
      </c>
      <c r="L19730">
        <v>1</v>
      </c>
      <c r="M19730" s="1">
        <v>39448</v>
      </c>
      <c r="N19730" s="2">
        <v>39448</v>
      </c>
      <c r="O19730" t="s">
        <v>181</v>
      </c>
      <c r="P19730">
        <v>2008</v>
      </c>
      <c r="Q19730" s="1">
        <v>41383</v>
      </c>
      <c r="R19730" s="1">
        <v>41383</v>
      </c>
      <c r="S19730">
        <v>0</v>
      </c>
      <c r="T19730">
        <v>895000</v>
      </c>
      <c r="U19730">
        <v>0</v>
      </c>
      <c r="V19730">
        <v>0</v>
      </c>
      <c r="W19730">
        <v>0</v>
      </c>
      <c r="X19730">
        <v>0</v>
      </c>
      <c r="Y19730">
        <v>0</v>
      </c>
      <c r="Z19730">
        <v>0</v>
      </c>
      <c r="AA19730">
        <v>0</v>
      </c>
      <c r="AB19730">
        <v>0</v>
      </c>
      <c r="AC19730">
        <v>0</v>
      </c>
      <c r="AD19730">
        <v>0</v>
      </c>
      <c r="AE19730">
        <v>0</v>
      </c>
      <c r="AF19730">
        <v>0</v>
      </c>
      <c r="AG19730">
        <v>0</v>
      </c>
      <c r="AH19730">
        <v>0</v>
      </c>
      <c r="AI19730">
        <v>0</v>
      </c>
      <c r="AJ19730">
        <v>0</v>
      </c>
      <c r="AK19730">
        <v>0</v>
      </c>
      <c r="AL19730">
        <v>0</v>
      </c>
      <c r="AM19730">
        <v>0</v>
      </c>
    </row>
    <row r="19731" spans="1:39" x14ac:dyDescent="0.45">
      <c r="A19731" t="s">
        <v>74653</v>
      </c>
      <c r="B19731" t="s">
        <v>74654</v>
      </c>
      <c r="C19731" t="s">
        <v>74655</v>
      </c>
      <c r="D19731" t="s">
        <v>74656</v>
      </c>
      <c r="E19731" t="s">
        <v>128</v>
      </c>
      <c r="F19731" t="s">
        <v>31910</v>
      </c>
      <c r="G19731" t="s">
        <v>57</v>
      </c>
      <c r="H19731" t="s">
        <v>46</v>
      </c>
      <c r="I19731" t="s">
        <v>81</v>
      </c>
      <c r="J19731" t="s">
        <v>1436</v>
      </c>
      <c r="K19731" t="s">
        <v>1436</v>
      </c>
      <c r="L19731">
        <v>1</v>
      </c>
      <c r="M19731" s="1">
        <v>36415</v>
      </c>
      <c r="N19731" s="2">
        <v>36404</v>
      </c>
      <c r="O19731" t="s">
        <v>4176</v>
      </c>
      <c r="P19731">
        <v>1999</v>
      </c>
      <c r="Q19731" s="1">
        <v>39448</v>
      </c>
      <c r="R19731" s="1">
        <v>39448</v>
      </c>
      <c r="S19731">
        <v>0</v>
      </c>
      <c r="T19731">
        <v>47000000</v>
      </c>
      <c r="U19731">
        <v>0</v>
      </c>
      <c r="V19731">
        <v>0</v>
      </c>
      <c r="W19731">
        <v>0</v>
      </c>
      <c r="X19731">
        <v>0</v>
      </c>
      <c r="Y19731">
        <v>0</v>
      </c>
      <c r="Z19731">
        <v>0</v>
      </c>
      <c r="AA19731">
        <v>0</v>
      </c>
      <c r="AB19731">
        <v>0</v>
      </c>
      <c r="AC19731">
        <v>0</v>
      </c>
      <c r="AD19731">
        <v>0</v>
      </c>
      <c r="AE19731">
        <v>0</v>
      </c>
      <c r="AF19731">
        <v>47000000</v>
      </c>
      <c r="AG19731">
        <v>0</v>
      </c>
      <c r="AH19731">
        <v>0</v>
      </c>
      <c r="AI19731">
        <v>0</v>
      </c>
      <c r="AJ19731">
        <v>0</v>
      </c>
      <c r="AK19731">
        <v>0</v>
      </c>
      <c r="AL19731">
        <v>0</v>
      </c>
      <c r="AM19731">
        <v>0</v>
      </c>
    </row>
    <row r="19732" spans="1:39" x14ac:dyDescent="0.45">
      <c r="A19732" t="s">
        <v>74657</v>
      </c>
      <c r="B19732" t="s">
        <v>74658</v>
      </c>
      <c r="C19732" t="s">
        <v>74659</v>
      </c>
      <c r="D19732" t="s">
        <v>74660</v>
      </c>
      <c r="E19732" t="s">
        <v>775</v>
      </c>
      <c r="F19732" t="s">
        <v>27788</v>
      </c>
      <c r="G19732" t="s">
        <v>57</v>
      </c>
      <c r="H19732" t="s">
        <v>46</v>
      </c>
      <c r="I19732" t="s">
        <v>821</v>
      </c>
      <c r="J19732" t="s">
        <v>2881</v>
      </c>
      <c r="K19732" t="s">
        <v>35439</v>
      </c>
      <c r="L19732">
        <v>4</v>
      </c>
      <c r="M19732" s="1">
        <v>37622</v>
      </c>
      <c r="N19732" s="2">
        <v>37622</v>
      </c>
      <c r="O19732" t="s">
        <v>854</v>
      </c>
      <c r="P19732">
        <v>2003</v>
      </c>
      <c r="Q19732" s="1">
        <v>38718</v>
      </c>
      <c r="R19732" s="1">
        <v>40469</v>
      </c>
      <c r="S19732">
        <v>10000000</v>
      </c>
      <c r="T19732">
        <v>82000000</v>
      </c>
      <c r="U19732">
        <v>0</v>
      </c>
      <c r="V19732">
        <v>0</v>
      </c>
      <c r="W19732">
        <v>0</v>
      </c>
      <c r="X19732">
        <v>0</v>
      </c>
      <c r="Y19732">
        <v>0</v>
      </c>
      <c r="Z19732">
        <v>0</v>
      </c>
      <c r="AA19732">
        <v>0</v>
      </c>
      <c r="AB19732">
        <v>0</v>
      </c>
      <c r="AC19732">
        <v>0</v>
      </c>
      <c r="AD19732">
        <v>0</v>
      </c>
      <c r="AE19732">
        <v>0</v>
      </c>
      <c r="AF19732">
        <v>25000000</v>
      </c>
      <c r="AG19732">
        <v>33000000</v>
      </c>
      <c r="AH19732">
        <v>24000000</v>
      </c>
      <c r="AI19732">
        <v>0</v>
      </c>
      <c r="AJ19732">
        <v>0</v>
      </c>
      <c r="AK19732">
        <v>0</v>
      </c>
      <c r="AL19732">
        <v>0</v>
      </c>
      <c r="AM19732">
        <v>0</v>
      </c>
    </row>
    <row r="19733" spans="1:39" x14ac:dyDescent="0.45">
      <c r="A19733" t="s">
        <v>74661</v>
      </c>
      <c r="B19733" t="s">
        <v>74662</v>
      </c>
      <c r="C19733" t="s">
        <v>74663</v>
      </c>
      <c r="D19733" t="s">
        <v>54</v>
      </c>
      <c r="E19733" t="s">
        <v>55</v>
      </c>
      <c r="F19733" t="s">
        <v>3190</v>
      </c>
      <c r="G19733" t="s">
        <v>57</v>
      </c>
      <c r="H19733" t="s">
        <v>223</v>
      </c>
      <c r="J19733" t="s">
        <v>311</v>
      </c>
      <c r="K19733" t="s">
        <v>311</v>
      </c>
      <c r="L19733">
        <v>1</v>
      </c>
      <c r="M19733" s="1">
        <v>38718</v>
      </c>
      <c r="N19733" s="2">
        <v>38718</v>
      </c>
      <c r="O19733" t="s">
        <v>430</v>
      </c>
      <c r="P19733">
        <v>2006</v>
      </c>
      <c r="Q19733" s="1">
        <v>39234</v>
      </c>
      <c r="R19733" s="1">
        <v>39234</v>
      </c>
      <c r="S19733">
        <v>0</v>
      </c>
      <c r="T19733">
        <v>8500000</v>
      </c>
      <c r="U19733">
        <v>0</v>
      </c>
      <c r="V19733">
        <v>0</v>
      </c>
      <c r="W19733">
        <v>0</v>
      </c>
      <c r="X19733">
        <v>0</v>
      </c>
      <c r="Y19733">
        <v>0</v>
      </c>
      <c r="Z19733">
        <v>0</v>
      </c>
      <c r="AA19733">
        <v>0</v>
      </c>
      <c r="AB19733">
        <v>0</v>
      </c>
      <c r="AC19733">
        <v>0</v>
      </c>
      <c r="AD19733">
        <v>0</v>
      </c>
      <c r="AE19733">
        <v>0</v>
      </c>
      <c r="AF19733">
        <v>8500000</v>
      </c>
      <c r="AG19733">
        <v>0</v>
      </c>
      <c r="AH19733">
        <v>0</v>
      </c>
      <c r="AI19733">
        <v>0</v>
      </c>
      <c r="AJ19733">
        <v>0</v>
      </c>
      <c r="AK19733">
        <v>0</v>
      </c>
      <c r="AL19733">
        <v>0</v>
      </c>
      <c r="AM19733">
        <v>0</v>
      </c>
    </row>
    <row r="19734" spans="1:39" x14ac:dyDescent="0.45">
      <c r="A19734" t="s">
        <v>74664</v>
      </c>
      <c r="B19734" t="s">
        <v>74665</v>
      </c>
      <c r="C19734" t="s">
        <v>74666</v>
      </c>
      <c r="F19734" t="s">
        <v>114</v>
      </c>
      <c r="G19734" t="s">
        <v>57</v>
      </c>
      <c r="L19734">
        <v>1</v>
      </c>
      <c r="Q19734" s="1">
        <v>41648</v>
      </c>
      <c r="R19734" s="1">
        <v>41648</v>
      </c>
      <c r="S19734">
        <v>0</v>
      </c>
      <c r="T19734">
        <v>0</v>
      </c>
      <c r="U19734">
        <v>0</v>
      </c>
      <c r="V19734">
        <v>0</v>
      </c>
      <c r="W19734">
        <v>0</v>
      </c>
      <c r="X19734">
        <v>0</v>
      </c>
      <c r="Y19734">
        <v>0</v>
      </c>
      <c r="Z19734">
        <v>0</v>
      </c>
      <c r="AA19734">
        <v>0</v>
      </c>
      <c r="AB19734">
        <v>0</v>
      </c>
      <c r="AC19734">
        <v>0</v>
      </c>
      <c r="AD19734">
        <v>0</v>
      </c>
      <c r="AE19734">
        <v>0</v>
      </c>
      <c r="AF19734">
        <v>0</v>
      </c>
      <c r="AG19734">
        <v>0</v>
      </c>
      <c r="AH19734">
        <v>0</v>
      </c>
      <c r="AI19734">
        <v>0</v>
      </c>
      <c r="AJ19734">
        <v>0</v>
      </c>
      <c r="AK19734">
        <v>0</v>
      </c>
      <c r="AL19734">
        <v>0</v>
      </c>
      <c r="AM19734">
        <v>0</v>
      </c>
    </row>
    <row r="19735" spans="1:39" x14ac:dyDescent="0.45">
      <c r="A19735" t="s">
        <v>74667</v>
      </c>
      <c r="B19735" t="s">
        <v>74668</v>
      </c>
      <c r="C19735" t="s">
        <v>74669</v>
      </c>
      <c r="D19735" t="s">
        <v>74670</v>
      </c>
      <c r="E19735" t="s">
        <v>363</v>
      </c>
      <c r="F19735" t="s">
        <v>74671</v>
      </c>
      <c r="G19735" t="s">
        <v>45</v>
      </c>
      <c r="H19735" t="s">
        <v>655</v>
      </c>
      <c r="J19735" t="s">
        <v>1470</v>
      </c>
      <c r="K19735" t="s">
        <v>1470</v>
      </c>
      <c r="L19735">
        <v>2</v>
      </c>
      <c r="M19735" s="1">
        <v>38718</v>
      </c>
      <c r="N19735" s="2">
        <v>38718</v>
      </c>
      <c r="O19735" t="s">
        <v>430</v>
      </c>
      <c r="P19735">
        <v>2006</v>
      </c>
      <c r="Q19735" s="1">
        <v>38718</v>
      </c>
      <c r="R19735" s="1">
        <v>41873</v>
      </c>
      <c r="S19735">
        <v>0</v>
      </c>
      <c r="T19735">
        <v>0</v>
      </c>
      <c r="U19735">
        <v>0</v>
      </c>
      <c r="V19735">
        <v>0</v>
      </c>
      <c r="W19735">
        <v>0</v>
      </c>
      <c r="X19735">
        <v>250000</v>
      </c>
      <c r="Y19735">
        <v>471880</v>
      </c>
      <c r="Z19735">
        <v>0</v>
      </c>
      <c r="AA19735">
        <v>0</v>
      </c>
      <c r="AB19735">
        <v>0</v>
      </c>
      <c r="AC19735">
        <v>0</v>
      </c>
      <c r="AD19735">
        <v>0</v>
      </c>
      <c r="AE19735">
        <v>0</v>
      </c>
      <c r="AF19735">
        <v>0</v>
      </c>
      <c r="AG19735">
        <v>0</v>
      </c>
      <c r="AH19735">
        <v>0</v>
      </c>
      <c r="AI19735">
        <v>0</v>
      </c>
      <c r="AJ19735">
        <v>0</v>
      </c>
      <c r="AK19735">
        <v>0</v>
      </c>
      <c r="AL19735">
        <v>0</v>
      </c>
      <c r="AM19735">
        <v>0</v>
      </c>
    </row>
    <row r="19736" spans="1:39" x14ac:dyDescent="0.45">
      <c r="A19736" t="s">
        <v>74672</v>
      </c>
      <c r="B19736" t="s">
        <v>74673</v>
      </c>
      <c r="C19736" t="s">
        <v>74674</v>
      </c>
      <c r="D19736" t="s">
        <v>74675</v>
      </c>
      <c r="E19736" t="s">
        <v>2697</v>
      </c>
      <c r="F19736" t="s">
        <v>5568</v>
      </c>
      <c r="G19736" t="s">
        <v>57</v>
      </c>
      <c r="H19736" t="s">
        <v>46</v>
      </c>
      <c r="I19736" t="s">
        <v>205</v>
      </c>
      <c r="J19736" t="s">
        <v>206</v>
      </c>
      <c r="K19736" t="s">
        <v>207</v>
      </c>
      <c r="L19736">
        <v>1</v>
      </c>
      <c r="M19736" s="1">
        <v>38813</v>
      </c>
      <c r="N19736" s="2">
        <v>38808</v>
      </c>
      <c r="O19736" t="s">
        <v>490</v>
      </c>
      <c r="P19736">
        <v>2006</v>
      </c>
      <c r="Q19736" s="1">
        <v>39238</v>
      </c>
      <c r="R19736" s="1">
        <v>39238</v>
      </c>
      <c r="S19736">
        <v>0</v>
      </c>
      <c r="T19736">
        <v>7200000</v>
      </c>
      <c r="U19736">
        <v>0</v>
      </c>
      <c r="V19736">
        <v>0</v>
      </c>
      <c r="W19736">
        <v>0</v>
      </c>
      <c r="X19736">
        <v>0</v>
      </c>
      <c r="Y19736">
        <v>0</v>
      </c>
      <c r="Z19736">
        <v>0</v>
      </c>
      <c r="AA19736">
        <v>0</v>
      </c>
      <c r="AB19736">
        <v>0</v>
      </c>
      <c r="AC19736">
        <v>0</v>
      </c>
      <c r="AD19736">
        <v>0</v>
      </c>
      <c r="AE19736">
        <v>0</v>
      </c>
      <c r="AF19736">
        <v>0</v>
      </c>
      <c r="AG19736">
        <v>7200000</v>
      </c>
      <c r="AH19736">
        <v>0</v>
      </c>
      <c r="AI19736">
        <v>0</v>
      </c>
      <c r="AJ19736">
        <v>0</v>
      </c>
      <c r="AK19736">
        <v>0</v>
      </c>
      <c r="AL19736">
        <v>0</v>
      </c>
      <c r="AM19736">
        <v>0</v>
      </c>
    </row>
    <row r="19737" spans="1:39" x14ac:dyDescent="0.45">
      <c r="A19737" t="s">
        <v>74676</v>
      </c>
      <c r="B19737" t="s">
        <v>74677</v>
      </c>
      <c r="C19737" t="s">
        <v>74678</v>
      </c>
      <c r="F19737" t="s">
        <v>114</v>
      </c>
      <c r="G19737" t="s">
        <v>57</v>
      </c>
      <c r="H19737" t="s">
        <v>496</v>
      </c>
      <c r="J19737" t="s">
        <v>497</v>
      </c>
      <c r="K19737" t="s">
        <v>497</v>
      </c>
      <c r="L19737">
        <v>1</v>
      </c>
      <c r="M19737" s="1">
        <v>41275</v>
      </c>
      <c r="N19737" s="2">
        <v>41275</v>
      </c>
      <c r="O19737" t="s">
        <v>164</v>
      </c>
      <c r="P19737">
        <v>2013</v>
      </c>
      <c r="Q19737" s="1">
        <v>41395</v>
      </c>
      <c r="R19737" s="1">
        <v>41395</v>
      </c>
      <c r="S19737">
        <v>0</v>
      </c>
      <c r="T19737">
        <v>0</v>
      </c>
      <c r="U19737">
        <v>0</v>
      </c>
      <c r="V19737">
        <v>0</v>
      </c>
      <c r="W19737">
        <v>0</v>
      </c>
      <c r="X19737">
        <v>0</v>
      </c>
      <c r="Y19737">
        <v>0</v>
      </c>
      <c r="Z19737">
        <v>0</v>
      </c>
      <c r="AA19737">
        <v>0</v>
      </c>
      <c r="AB19737">
        <v>0</v>
      </c>
      <c r="AC19737">
        <v>0</v>
      </c>
      <c r="AD19737">
        <v>0</v>
      </c>
      <c r="AE19737">
        <v>0</v>
      </c>
      <c r="AF19737">
        <v>0</v>
      </c>
      <c r="AG19737">
        <v>0</v>
      </c>
      <c r="AH19737">
        <v>0</v>
      </c>
      <c r="AI19737">
        <v>0</v>
      </c>
      <c r="AJ19737">
        <v>0</v>
      </c>
      <c r="AK19737">
        <v>0</v>
      </c>
      <c r="AL19737">
        <v>0</v>
      </c>
      <c r="AM19737">
        <v>0</v>
      </c>
    </row>
    <row r="19738" spans="1:39" x14ac:dyDescent="0.45">
      <c r="A19738" t="s">
        <v>74679</v>
      </c>
      <c r="B19738" t="s">
        <v>74680</v>
      </c>
      <c r="C19738" t="s">
        <v>74681</v>
      </c>
      <c r="D19738" t="s">
        <v>142</v>
      </c>
      <c r="E19738" t="s">
        <v>143</v>
      </c>
      <c r="F19738" t="s">
        <v>56</v>
      </c>
      <c r="G19738" t="s">
        <v>57</v>
      </c>
      <c r="H19738" t="s">
        <v>46</v>
      </c>
      <c r="I19738" t="s">
        <v>267</v>
      </c>
      <c r="J19738" t="s">
        <v>268</v>
      </c>
      <c r="K19738" t="s">
        <v>268</v>
      </c>
      <c r="L19738">
        <v>1</v>
      </c>
      <c r="M19738" s="1">
        <v>38718</v>
      </c>
      <c r="N19738" s="2">
        <v>38718</v>
      </c>
      <c r="O19738" t="s">
        <v>430</v>
      </c>
      <c r="P19738">
        <v>2006</v>
      </c>
      <c r="Q19738" s="1">
        <v>41514</v>
      </c>
      <c r="R19738" s="1">
        <v>41514</v>
      </c>
      <c r="S19738">
        <v>0</v>
      </c>
      <c r="T19738">
        <v>0</v>
      </c>
      <c r="U19738">
        <v>0</v>
      </c>
      <c r="V19738">
        <v>0</v>
      </c>
      <c r="W19738">
        <v>0</v>
      </c>
      <c r="X19738">
        <v>0</v>
      </c>
      <c r="Y19738">
        <v>0</v>
      </c>
      <c r="Z19738">
        <v>0</v>
      </c>
      <c r="AA19738">
        <v>4000000</v>
      </c>
      <c r="AB19738">
        <v>0</v>
      </c>
      <c r="AC19738">
        <v>0</v>
      </c>
      <c r="AD19738">
        <v>0</v>
      </c>
      <c r="AE19738">
        <v>0</v>
      </c>
      <c r="AF19738">
        <v>0</v>
      </c>
      <c r="AG19738">
        <v>0</v>
      </c>
      <c r="AH19738">
        <v>0</v>
      </c>
      <c r="AI19738">
        <v>0</v>
      </c>
      <c r="AJ19738">
        <v>0</v>
      </c>
      <c r="AK19738">
        <v>0</v>
      </c>
      <c r="AL19738">
        <v>0</v>
      </c>
      <c r="AM19738">
        <v>0</v>
      </c>
    </row>
    <row r="19739" spans="1:39" x14ac:dyDescent="0.45">
      <c r="A19739" t="s">
        <v>74682</v>
      </c>
      <c r="B19739" t="s">
        <v>74683</v>
      </c>
      <c r="C19739" t="s">
        <v>74684</v>
      </c>
      <c r="D19739" t="s">
        <v>755</v>
      </c>
      <c r="E19739" t="s">
        <v>756</v>
      </c>
      <c r="F19739" t="s">
        <v>35665</v>
      </c>
      <c r="G19739" t="s">
        <v>57</v>
      </c>
      <c r="H19739" t="s">
        <v>46</v>
      </c>
      <c r="I19739" t="s">
        <v>3181</v>
      </c>
      <c r="J19739" t="s">
        <v>3182</v>
      </c>
      <c r="K19739" t="s">
        <v>3182</v>
      </c>
      <c r="L19739">
        <v>2</v>
      </c>
      <c r="M19739" s="1">
        <v>39814</v>
      </c>
      <c r="N19739" s="2">
        <v>39814</v>
      </c>
      <c r="O19739" t="s">
        <v>188</v>
      </c>
      <c r="P19739">
        <v>2009</v>
      </c>
      <c r="Q19739" s="1">
        <v>39814</v>
      </c>
      <c r="R19739" s="1">
        <v>41369</v>
      </c>
      <c r="S19739">
        <v>0</v>
      </c>
      <c r="T19739">
        <v>1030000</v>
      </c>
      <c r="U19739">
        <v>0</v>
      </c>
      <c r="V19739">
        <v>0</v>
      </c>
      <c r="W19739">
        <v>0</v>
      </c>
      <c r="X19739">
        <v>0</v>
      </c>
      <c r="Y19739">
        <v>0</v>
      </c>
      <c r="Z19739">
        <v>0</v>
      </c>
      <c r="AA19739">
        <v>0</v>
      </c>
      <c r="AB19739">
        <v>0</v>
      </c>
      <c r="AC19739">
        <v>0</v>
      </c>
      <c r="AD19739">
        <v>0</v>
      </c>
      <c r="AE19739">
        <v>0</v>
      </c>
      <c r="AF19739">
        <v>1030000</v>
      </c>
      <c r="AG19739">
        <v>0</v>
      </c>
      <c r="AH19739">
        <v>0</v>
      </c>
      <c r="AI19739">
        <v>0</v>
      </c>
      <c r="AJ19739">
        <v>0</v>
      </c>
      <c r="AK19739">
        <v>0</v>
      </c>
      <c r="AL19739">
        <v>0</v>
      </c>
      <c r="AM19739">
        <v>0</v>
      </c>
    </row>
    <row r="19740" spans="1:39" x14ac:dyDescent="0.45">
      <c r="A19740" t="s">
        <v>74685</v>
      </c>
      <c r="B19740" t="s">
        <v>74686</v>
      </c>
      <c r="C19740" t="s">
        <v>74687</v>
      </c>
      <c r="D19740" t="s">
        <v>774</v>
      </c>
      <c r="E19740" t="s">
        <v>775</v>
      </c>
      <c r="F19740" t="s">
        <v>2573</v>
      </c>
      <c r="G19740" t="s">
        <v>57</v>
      </c>
      <c r="H19740" t="s">
        <v>46</v>
      </c>
      <c r="I19740" t="s">
        <v>58</v>
      </c>
      <c r="J19740" t="s">
        <v>59</v>
      </c>
      <c r="K19740" t="s">
        <v>4187</v>
      </c>
      <c r="L19740">
        <v>1</v>
      </c>
      <c r="Q19740" s="1">
        <v>40689</v>
      </c>
      <c r="R19740" s="1">
        <v>40689</v>
      </c>
      <c r="S19740">
        <v>0</v>
      </c>
      <c r="T19740">
        <v>40000000</v>
      </c>
      <c r="U19740">
        <v>0</v>
      </c>
      <c r="V19740">
        <v>0</v>
      </c>
      <c r="W19740">
        <v>0</v>
      </c>
      <c r="X19740">
        <v>0</v>
      </c>
      <c r="Y19740">
        <v>0</v>
      </c>
      <c r="Z19740">
        <v>0</v>
      </c>
      <c r="AA19740">
        <v>0</v>
      </c>
      <c r="AB19740">
        <v>0</v>
      </c>
      <c r="AC19740">
        <v>0</v>
      </c>
      <c r="AD19740">
        <v>0</v>
      </c>
      <c r="AE19740">
        <v>0</v>
      </c>
      <c r="AF19740">
        <v>0</v>
      </c>
      <c r="AG19740">
        <v>0</v>
      </c>
      <c r="AH19740">
        <v>0</v>
      </c>
      <c r="AI19740">
        <v>0</v>
      </c>
      <c r="AJ19740">
        <v>0</v>
      </c>
      <c r="AK19740">
        <v>0</v>
      </c>
      <c r="AL19740">
        <v>0</v>
      </c>
      <c r="AM19740">
        <v>0</v>
      </c>
    </row>
    <row r="19741" spans="1:39" x14ac:dyDescent="0.45">
      <c r="A19741" t="s">
        <v>74688</v>
      </c>
      <c r="B19741" t="s">
        <v>74689</v>
      </c>
      <c r="C19741" t="s">
        <v>74690</v>
      </c>
      <c r="D19741" t="s">
        <v>1343</v>
      </c>
      <c r="E19741" t="s">
        <v>1344</v>
      </c>
      <c r="F19741" t="s">
        <v>74691</v>
      </c>
      <c r="G19741" t="s">
        <v>57</v>
      </c>
      <c r="H19741" t="s">
        <v>74</v>
      </c>
      <c r="J19741" t="s">
        <v>6216</v>
      </c>
      <c r="K19741" t="s">
        <v>6216</v>
      </c>
      <c r="L19741">
        <v>1</v>
      </c>
      <c r="M19741" s="1">
        <v>37622</v>
      </c>
      <c r="N19741" s="2">
        <v>37622</v>
      </c>
      <c r="O19741" t="s">
        <v>854</v>
      </c>
      <c r="P19741">
        <v>2003</v>
      </c>
      <c r="Q19741" s="1">
        <v>40581</v>
      </c>
      <c r="R19741" s="1">
        <v>40581</v>
      </c>
      <c r="S19741">
        <v>0</v>
      </c>
      <c r="T19741">
        <v>2043101</v>
      </c>
      <c r="U19741">
        <v>0</v>
      </c>
      <c r="V19741">
        <v>0</v>
      </c>
      <c r="W19741">
        <v>0</v>
      </c>
      <c r="X19741">
        <v>0</v>
      </c>
      <c r="Y19741">
        <v>0</v>
      </c>
      <c r="Z19741">
        <v>0</v>
      </c>
      <c r="AA19741">
        <v>0</v>
      </c>
      <c r="AB19741">
        <v>0</v>
      </c>
      <c r="AC19741">
        <v>0</v>
      </c>
      <c r="AD19741">
        <v>0</v>
      </c>
      <c r="AE19741">
        <v>0</v>
      </c>
      <c r="AF19741">
        <v>0</v>
      </c>
      <c r="AG19741">
        <v>0</v>
      </c>
      <c r="AH19741">
        <v>0</v>
      </c>
      <c r="AI19741">
        <v>0</v>
      </c>
      <c r="AJ19741">
        <v>0</v>
      </c>
      <c r="AK19741">
        <v>0</v>
      </c>
      <c r="AL19741">
        <v>0</v>
      </c>
      <c r="AM19741">
        <v>0</v>
      </c>
    </row>
    <row r="19742" spans="1:39" x14ac:dyDescent="0.45">
      <c r="A19742" t="s">
        <v>74692</v>
      </c>
      <c r="B19742" t="s">
        <v>74693</v>
      </c>
      <c r="C19742" t="s">
        <v>74694</v>
      </c>
      <c r="D19742" t="s">
        <v>653</v>
      </c>
      <c r="E19742" t="s">
        <v>343</v>
      </c>
      <c r="F19742" t="s">
        <v>114</v>
      </c>
      <c r="G19742" t="s">
        <v>57</v>
      </c>
      <c r="L19742">
        <v>1</v>
      </c>
      <c r="Q19742" s="1">
        <v>40644</v>
      </c>
      <c r="R19742" s="1">
        <v>40644</v>
      </c>
      <c r="S19742">
        <v>0</v>
      </c>
      <c r="T19742">
        <v>0</v>
      </c>
      <c r="U19742">
        <v>0</v>
      </c>
      <c r="V19742">
        <v>0</v>
      </c>
      <c r="W19742">
        <v>0</v>
      </c>
      <c r="X19742">
        <v>0</v>
      </c>
      <c r="Y19742">
        <v>0</v>
      </c>
      <c r="Z19742">
        <v>0</v>
      </c>
      <c r="AA19742">
        <v>0</v>
      </c>
      <c r="AB19742">
        <v>0</v>
      </c>
      <c r="AC19742">
        <v>0</v>
      </c>
      <c r="AD19742">
        <v>0</v>
      </c>
      <c r="AE19742">
        <v>0</v>
      </c>
      <c r="AF19742">
        <v>0</v>
      </c>
      <c r="AG19742">
        <v>0</v>
      </c>
      <c r="AH19742">
        <v>0</v>
      </c>
      <c r="AI19742">
        <v>0</v>
      </c>
      <c r="AJ19742">
        <v>0</v>
      </c>
      <c r="AK19742">
        <v>0</v>
      </c>
      <c r="AL19742">
        <v>0</v>
      </c>
      <c r="AM19742">
        <v>0</v>
      </c>
    </row>
    <row r="19743" spans="1:39" x14ac:dyDescent="0.45">
      <c r="A19743" t="s">
        <v>74695</v>
      </c>
      <c r="B19743" t="s">
        <v>74696</v>
      </c>
      <c r="C19743" t="s">
        <v>74697</v>
      </c>
      <c r="D19743" t="s">
        <v>88</v>
      </c>
      <c r="E19743" t="s">
        <v>89</v>
      </c>
      <c r="F19743" t="s">
        <v>73</v>
      </c>
      <c r="G19743" t="s">
        <v>45</v>
      </c>
      <c r="H19743" t="s">
        <v>46</v>
      </c>
      <c r="I19743" t="s">
        <v>1228</v>
      </c>
      <c r="J19743" t="s">
        <v>1229</v>
      </c>
      <c r="K19743" t="s">
        <v>8705</v>
      </c>
      <c r="L19743">
        <v>1</v>
      </c>
      <c r="M19743" s="1">
        <v>37622</v>
      </c>
      <c r="N19743" s="2">
        <v>37622</v>
      </c>
      <c r="O19743" t="s">
        <v>854</v>
      </c>
      <c r="P19743">
        <v>2003</v>
      </c>
      <c r="Q19743" s="1">
        <v>38552</v>
      </c>
      <c r="R19743" s="1">
        <v>38552</v>
      </c>
      <c r="S19743">
        <v>0</v>
      </c>
      <c r="T19743">
        <v>1500000</v>
      </c>
      <c r="U19743">
        <v>0</v>
      </c>
      <c r="V19743">
        <v>0</v>
      </c>
      <c r="W19743">
        <v>0</v>
      </c>
      <c r="X19743">
        <v>0</v>
      </c>
      <c r="Y19743">
        <v>0</v>
      </c>
      <c r="Z19743">
        <v>0</v>
      </c>
      <c r="AA19743">
        <v>0</v>
      </c>
      <c r="AB19743">
        <v>0</v>
      </c>
      <c r="AC19743">
        <v>0</v>
      </c>
      <c r="AD19743">
        <v>0</v>
      </c>
      <c r="AE19743">
        <v>0</v>
      </c>
      <c r="AF19743">
        <v>1500000</v>
      </c>
      <c r="AG19743">
        <v>0</v>
      </c>
      <c r="AH19743">
        <v>0</v>
      </c>
      <c r="AI19743">
        <v>0</v>
      </c>
      <c r="AJ19743">
        <v>0</v>
      </c>
      <c r="AK19743">
        <v>0</v>
      </c>
      <c r="AL19743">
        <v>0</v>
      </c>
      <c r="AM19743">
        <v>0</v>
      </c>
    </row>
    <row r="19744" spans="1:39" x14ac:dyDescent="0.45">
      <c r="A19744" t="s">
        <v>74698</v>
      </c>
      <c r="B19744" t="s">
        <v>74699</v>
      </c>
      <c r="C19744" t="s">
        <v>74700</v>
      </c>
      <c r="D19744" t="s">
        <v>74701</v>
      </c>
      <c r="E19744" t="s">
        <v>2254</v>
      </c>
      <c r="F19744" t="s">
        <v>6221</v>
      </c>
      <c r="G19744" t="s">
        <v>57</v>
      </c>
      <c r="L19744">
        <v>1</v>
      </c>
      <c r="M19744" s="1">
        <v>39198</v>
      </c>
      <c r="N19744" s="2">
        <v>39173</v>
      </c>
      <c r="O19744" t="s">
        <v>2939</v>
      </c>
      <c r="P19744">
        <v>2007</v>
      </c>
      <c r="Q19744" s="1">
        <v>39083</v>
      </c>
      <c r="R19744" s="1">
        <v>39083</v>
      </c>
      <c r="S19744">
        <v>0</v>
      </c>
      <c r="T19744">
        <v>4200000</v>
      </c>
      <c r="U19744">
        <v>0</v>
      </c>
      <c r="V19744">
        <v>0</v>
      </c>
      <c r="W19744">
        <v>0</v>
      </c>
      <c r="X19744">
        <v>0</v>
      </c>
      <c r="Y19744">
        <v>0</v>
      </c>
      <c r="Z19744">
        <v>0</v>
      </c>
      <c r="AA19744">
        <v>0</v>
      </c>
      <c r="AB19744">
        <v>0</v>
      </c>
      <c r="AC19744">
        <v>0</v>
      </c>
      <c r="AD19744">
        <v>0</v>
      </c>
      <c r="AE19744">
        <v>0</v>
      </c>
      <c r="AF19744">
        <v>4200000</v>
      </c>
      <c r="AG19744">
        <v>0</v>
      </c>
      <c r="AH19744">
        <v>0</v>
      </c>
      <c r="AI19744">
        <v>0</v>
      </c>
      <c r="AJ19744">
        <v>0</v>
      </c>
      <c r="AK19744">
        <v>0</v>
      </c>
      <c r="AL19744">
        <v>0</v>
      </c>
      <c r="AM19744">
        <v>0</v>
      </c>
    </row>
    <row r="19745" spans="1:39" x14ac:dyDescent="0.45">
      <c r="A19745" t="s">
        <v>74702</v>
      </c>
      <c r="B19745" t="s">
        <v>74703</v>
      </c>
      <c r="C19745" t="s">
        <v>74704</v>
      </c>
      <c r="D19745" t="s">
        <v>74705</v>
      </c>
      <c r="E19745" t="s">
        <v>775</v>
      </c>
      <c r="F19745" t="s">
        <v>74706</v>
      </c>
      <c r="G19745" t="s">
        <v>57</v>
      </c>
      <c r="H19745" t="s">
        <v>74</v>
      </c>
      <c r="J19745" t="s">
        <v>53258</v>
      </c>
      <c r="K19745" t="s">
        <v>53258</v>
      </c>
      <c r="L19745">
        <v>2</v>
      </c>
      <c r="M19745" s="1">
        <v>40851</v>
      </c>
      <c r="N19745" s="2">
        <v>40848</v>
      </c>
      <c r="O19745" t="s">
        <v>94</v>
      </c>
      <c r="P19745">
        <v>2011</v>
      </c>
      <c r="Q19745" s="1">
        <v>40850</v>
      </c>
      <c r="R19745" s="1">
        <v>41652</v>
      </c>
      <c r="S19745">
        <v>0</v>
      </c>
      <c r="T19745">
        <v>10000000</v>
      </c>
      <c r="U19745">
        <v>0</v>
      </c>
      <c r="V19745">
        <v>0</v>
      </c>
      <c r="W19745">
        <v>0</v>
      </c>
      <c r="X19745">
        <v>0</v>
      </c>
      <c r="Y19745">
        <v>2404224</v>
      </c>
      <c r="Z19745">
        <v>0</v>
      </c>
      <c r="AA19745">
        <v>0</v>
      </c>
      <c r="AB19745">
        <v>0</v>
      </c>
      <c r="AC19745">
        <v>0</v>
      </c>
      <c r="AD19745">
        <v>0</v>
      </c>
      <c r="AE19745">
        <v>0</v>
      </c>
      <c r="AF19745">
        <v>10000000</v>
      </c>
      <c r="AG19745">
        <v>0</v>
      </c>
      <c r="AH19745">
        <v>0</v>
      </c>
      <c r="AI19745">
        <v>0</v>
      </c>
      <c r="AJ19745">
        <v>0</v>
      </c>
      <c r="AK19745">
        <v>0</v>
      </c>
      <c r="AL19745">
        <v>0</v>
      </c>
      <c r="AM19745">
        <v>0</v>
      </c>
    </row>
    <row r="19746" spans="1:39" x14ac:dyDescent="0.45">
      <c r="A19746" t="s">
        <v>74707</v>
      </c>
      <c r="B19746" t="s">
        <v>74708</v>
      </c>
      <c r="C19746" t="s">
        <v>74709</v>
      </c>
      <c r="D19746" t="s">
        <v>653</v>
      </c>
      <c r="E19746" t="s">
        <v>343</v>
      </c>
      <c r="F19746" t="s">
        <v>74710</v>
      </c>
      <c r="G19746" t="s">
        <v>45</v>
      </c>
      <c r="H19746" t="s">
        <v>74</v>
      </c>
      <c r="J19746" t="s">
        <v>2462</v>
      </c>
      <c r="K19746" t="s">
        <v>2462</v>
      </c>
      <c r="L19746">
        <v>7</v>
      </c>
      <c r="M19746" s="1">
        <v>37347</v>
      </c>
      <c r="N19746" s="2">
        <v>37347</v>
      </c>
      <c r="O19746" t="s">
        <v>7373</v>
      </c>
      <c r="P19746">
        <v>2002</v>
      </c>
      <c r="Q19746" s="1">
        <v>38791</v>
      </c>
      <c r="R19746" s="1">
        <v>40697</v>
      </c>
      <c r="S19746">
        <v>0</v>
      </c>
      <c r="T19746">
        <v>80000000</v>
      </c>
      <c r="U19746">
        <v>0</v>
      </c>
      <c r="V19746">
        <v>0</v>
      </c>
      <c r="W19746">
        <v>0</v>
      </c>
      <c r="X19746">
        <v>27000000</v>
      </c>
      <c r="Y19746">
        <v>0</v>
      </c>
      <c r="Z19746">
        <v>0</v>
      </c>
      <c r="AA19746">
        <v>105000000</v>
      </c>
      <c r="AB19746">
        <v>0</v>
      </c>
      <c r="AC19746">
        <v>0</v>
      </c>
      <c r="AD19746">
        <v>0</v>
      </c>
      <c r="AE19746">
        <v>0</v>
      </c>
      <c r="AF19746">
        <v>0</v>
      </c>
      <c r="AG19746">
        <v>0</v>
      </c>
      <c r="AH19746">
        <v>40000000</v>
      </c>
      <c r="AI19746">
        <v>40000000</v>
      </c>
      <c r="AJ19746">
        <v>0</v>
      </c>
      <c r="AK19746">
        <v>0</v>
      </c>
      <c r="AL19746">
        <v>0</v>
      </c>
      <c r="AM19746">
        <v>0</v>
      </c>
    </row>
    <row r="19747" spans="1:39" x14ac:dyDescent="0.45">
      <c r="A19747" t="s">
        <v>74711</v>
      </c>
      <c r="B19747" t="s">
        <v>74712</v>
      </c>
      <c r="C19747" t="s">
        <v>74713</v>
      </c>
      <c r="D19747" t="s">
        <v>176</v>
      </c>
      <c r="E19747" t="s">
        <v>177</v>
      </c>
      <c r="F19747" t="s">
        <v>964</v>
      </c>
      <c r="G19747" t="s">
        <v>45</v>
      </c>
      <c r="H19747" t="s">
        <v>46</v>
      </c>
      <c r="I19747" t="s">
        <v>81</v>
      </c>
      <c r="J19747" t="s">
        <v>82</v>
      </c>
      <c r="K19747" t="s">
        <v>82</v>
      </c>
      <c r="L19747">
        <v>1</v>
      </c>
      <c r="M19747" s="1">
        <v>37987</v>
      </c>
      <c r="N19747" s="2">
        <v>37987</v>
      </c>
      <c r="O19747" t="s">
        <v>452</v>
      </c>
      <c r="P19747">
        <v>2004</v>
      </c>
      <c r="Q19747" s="1">
        <v>38169</v>
      </c>
      <c r="R19747" s="1">
        <v>38169</v>
      </c>
      <c r="S19747">
        <v>0</v>
      </c>
      <c r="T19747">
        <v>0</v>
      </c>
      <c r="U19747">
        <v>0</v>
      </c>
      <c r="V19747">
        <v>0</v>
      </c>
      <c r="W19747">
        <v>0</v>
      </c>
      <c r="X19747">
        <v>0</v>
      </c>
      <c r="Y19747">
        <v>300000</v>
      </c>
      <c r="Z19747">
        <v>0</v>
      </c>
      <c r="AA19747">
        <v>0</v>
      </c>
      <c r="AB19747">
        <v>0</v>
      </c>
      <c r="AC19747">
        <v>0</v>
      </c>
      <c r="AD19747">
        <v>0</v>
      </c>
      <c r="AE19747">
        <v>0</v>
      </c>
      <c r="AF19747">
        <v>0</v>
      </c>
      <c r="AG19747">
        <v>0</v>
      </c>
      <c r="AH19747">
        <v>0</v>
      </c>
      <c r="AI19747">
        <v>0</v>
      </c>
      <c r="AJ19747">
        <v>0</v>
      </c>
      <c r="AK19747">
        <v>0</v>
      </c>
      <c r="AL19747">
        <v>0</v>
      </c>
      <c r="AM19747">
        <v>0</v>
      </c>
    </row>
    <row r="19748" spans="1:39" x14ac:dyDescent="0.45">
      <c r="A19748" t="s">
        <v>74714</v>
      </c>
      <c r="B19748" t="s">
        <v>74715</v>
      </c>
      <c r="C19748" t="s">
        <v>74716</v>
      </c>
      <c r="F19748" t="s">
        <v>74717</v>
      </c>
      <c r="G19748" t="s">
        <v>57</v>
      </c>
      <c r="H19748" t="s">
        <v>283</v>
      </c>
      <c r="J19748" t="s">
        <v>4495</v>
      </c>
      <c r="K19748" t="s">
        <v>74718</v>
      </c>
      <c r="L19748">
        <v>2</v>
      </c>
      <c r="M19748" s="1">
        <v>39814</v>
      </c>
      <c r="N19748" s="2">
        <v>39814</v>
      </c>
      <c r="O19748" t="s">
        <v>188</v>
      </c>
      <c r="P19748">
        <v>2009</v>
      </c>
      <c r="Q19748" s="1">
        <v>40284</v>
      </c>
      <c r="R19748" s="1">
        <v>41479</v>
      </c>
      <c r="S19748">
        <v>0</v>
      </c>
      <c r="T19748">
        <v>1642996</v>
      </c>
      <c r="U19748">
        <v>0</v>
      </c>
      <c r="V19748">
        <v>0</v>
      </c>
      <c r="W19748">
        <v>0</v>
      </c>
      <c r="X19748">
        <v>0</v>
      </c>
      <c r="Y19748">
        <v>0</v>
      </c>
      <c r="Z19748">
        <v>0</v>
      </c>
      <c r="AA19748">
        <v>0</v>
      </c>
      <c r="AB19748">
        <v>0</v>
      </c>
      <c r="AC19748">
        <v>0</v>
      </c>
      <c r="AD19748">
        <v>0</v>
      </c>
      <c r="AE19748">
        <v>0</v>
      </c>
      <c r="AF19748">
        <v>1398340</v>
      </c>
      <c r="AG19748">
        <v>244656</v>
      </c>
      <c r="AH19748">
        <v>0</v>
      </c>
      <c r="AI19748">
        <v>0</v>
      </c>
      <c r="AJ19748">
        <v>0</v>
      </c>
      <c r="AK19748">
        <v>0</v>
      </c>
      <c r="AL19748">
        <v>0</v>
      </c>
      <c r="AM19748">
        <v>0</v>
      </c>
    </row>
    <row r="19749" spans="1:39" x14ac:dyDescent="0.45">
      <c r="A19749" t="s">
        <v>74719</v>
      </c>
      <c r="B19749" t="s">
        <v>74720</v>
      </c>
      <c r="C19749" t="s">
        <v>74721</v>
      </c>
      <c r="D19749" t="s">
        <v>293</v>
      </c>
      <c r="E19749" t="s">
        <v>294</v>
      </c>
      <c r="F19749" t="s">
        <v>74722</v>
      </c>
      <c r="G19749" t="s">
        <v>57</v>
      </c>
      <c r="H19749" t="s">
        <v>46</v>
      </c>
      <c r="I19749" t="s">
        <v>526</v>
      </c>
      <c r="J19749" t="s">
        <v>527</v>
      </c>
      <c r="K19749" t="s">
        <v>527</v>
      </c>
      <c r="L19749">
        <v>4</v>
      </c>
      <c r="Q19749" s="1">
        <v>38523</v>
      </c>
      <c r="R19749" s="1">
        <v>40623</v>
      </c>
      <c r="S19749">
        <v>0</v>
      </c>
      <c r="T19749">
        <v>2510133</v>
      </c>
      <c r="U19749">
        <v>0</v>
      </c>
      <c r="V19749">
        <v>0</v>
      </c>
      <c r="W19749">
        <v>0</v>
      </c>
      <c r="X19749">
        <v>2572740</v>
      </c>
      <c r="Y19749">
        <v>0</v>
      </c>
      <c r="Z19749">
        <v>0</v>
      </c>
      <c r="AA19749">
        <v>0</v>
      </c>
      <c r="AB19749">
        <v>0</v>
      </c>
      <c r="AC19749">
        <v>0</v>
      </c>
      <c r="AD19749">
        <v>0</v>
      </c>
      <c r="AE19749">
        <v>0</v>
      </c>
      <c r="AF19749">
        <v>1000000</v>
      </c>
      <c r="AG19749">
        <v>500000</v>
      </c>
      <c r="AH19749">
        <v>0</v>
      </c>
      <c r="AI19749">
        <v>0</v>
      </c>
      <c r="AJ19749">
        <v>0</v>
      </c>
      <c r="AK19749">
        <v>0</v>
      </c>
      <c r="AL19749">
        <v>0</v>
      </c>
      <c r="AM19749">
        <v>0</v>
      </c>
    </row>
    <row r="19750" spans="1:39" x14ac:dyDescent="0.45">
      <c r="A19750" t="s">
        <v>74723</v>
      </c>
      <c r="B19750" t="s">
        <v>74724</v>
      </c>
      <c r="C19750" t="s">
        <v>74725</v>
      </c>
      <c r="D19750" t="s">
        <v>1360</v>
      </c>
      <c r="E19750" t="s">
        <v>1361</v>
      </c>
      <c r="F19750" t="s">
        <v>74726</v>
      </c>
      <c r="G19750" t="s">
        <v>57</v>
      </c>
      <c r="H19750" t="s">
        <v>46</v>
      </c>
      <c r="I19750" t="s">
        <v>1388</v>
      </c>
      <c r="J19750" t="s">
        <v>641</v>
      </c>
      <c r="K19750" t="s">
        <v>2324</v>
      </c>
      <c r="L19750">
        <v>4</v>
      </c>
      <c r="M19750" s="1">
        <v>36526</v>
      </c>
      <c r="N19750" s="2">
        <v>36526</v>
      </c>
      <c r="O19750" t="s">
        <v>255</v>
      </c>
      <c r="P19750">
        <v>2000</v>
      </c>
      <c r="Q19750" s="1">
        <v>40345</v>
      </c>
      <c r="R19750" s="1">
        <v>41081</v>
      </c>
      <c r="S19750">
        <v>0</v>
      </c>
      <c r="T19750">
        <v>4045020</v>
      </c>
      <c r="U19750">
        <v>0</v>
      </c>
      <c r="V19750">
        <v>0</v>
      </c>
      <c r="W19750">
        <v>0</v>
      </c>
      <c r="X19750">
        <v>2012500</v>
      </c>
      <c r="Y19750">
        <v>0</v>
      </c>
      <c r="Z19750">
        <v>0</v>
      </c>
      <c r="AA19750">
        <v>0</v>
      </c>
      <c r="AB19750">
        <v>0</v>
      </c>
      <c r="AC19750">
        <v>0</v>
      </c>
      <c r="AD19750">
        <v>0</v>
      </c>
      <c r="AE19750">
        <v>0</v>
      </c>
      <c r="AF19750">
        <v>0</v>
      </c>
      <c r="AG19750">
        <v>0</v>
      </c>
      <c r="AH19750">
        <v>0</v>
      </c>
      <c r="AI19750">
        <v>0</v>
      </c>
      <c r="AJ19750">
        <v>0</v>
      </c>
      <c r="AK19750">
        <v>0</v>
      </c>
      <c r="AL19750">
        <v>0</v>
      </c>
      <c r="AM19750">
        <v>0</v>
      </c>
    </row>
    <row r="19751" spans="1:39" x14ac:dyDescent="0.45">
      <c r="A19751" t="s">
        <v>74727</v>
      </c>
      <c r="B19751" t="s">
        <v>74728</v>
      </c>
      <c r="C19751" t="s">
        <v>74729</v>
      </c>
      <c r="D19751" t="s">
        <v>461</v>
      </c>
      <c r="E19751" t="s">
        <v>462</v>
      </c>
      <c r="F19751" t="s">
        <v>187</v>
      </c>
      <c r="G19751" t="s">
        <v>57</v>
      </c>
      <c r="H19751" t="s">
        <v>46</v>
      </c>
      <c r="I19751" t="s">
        <v>1388</v>
      </c>
      <c r="J19751" t="s">
        <v>8439</v>
      </c>
      <c r="K19751" t="s">
        <v>8439</v>
      </c>
      <c r="L19751">
        <v>1</v>
      </c>
      <c r="M19751" s="1">
        <v>40544</v>
      </c>
      <c r="N19751" s="2">
        <v>40544</v>
      </c>
      <c r="O19751" t="s">
        <v>528</v>
      </c>
      <c r="P19751">
        <v>2011</v>
      </c>
      <c r="Q19751" s="1">
        <v>40786</v>
      </c>
      <c r="R19751" s="1">
        <v>40786</v>
      </c>
      <c r="S19751">
        <v>0</v>
      </c>
      <c r="T19751">
        <v>500000</v>
      </c>
      <c r="U19751">
        <v>0</v>
      </c>
      <c r="V19751">
        <v>0</v>
      </c>
      <c r="W19751">
        <v>0</v>
      </c>
      <c r="X19751">
        <v>0</v>
      </c>
      <c r="Y19751">
        <v>0</v>
      </c>
      <c r="Z19751">
        <v>0</v>
      </c>
      <c r="AA19751">
        <v>0</v>
      </c>
      <c r="AB19751">
        <v>0</v>
      </c>
      <c r="AC19751">
        <v>0</v>
      </c>
      <c r="AD19751">
        <v>0</v>
      </c>
      <c r="AE19751">
        <v>0</v>
      </c>
      <c r="AF19751">
        <v>0</v>
      </c>
      <c r="AG19751">
        <v>0</v>
      </c>
      <c r="AH19751">
        <v>0</v>
      </c>
      <c r="AI19751">
        <v>0</v>
      </c>
      <c r="AJ19751">
        <v>0</v>
      </c>
      <c r="AK19751">
        <v>0</v>
      </c>
      <c r="AL19751">
        <v>0</v>
      </c>
      <c r="AM19751">
        <v>0</v>
      </c>
    </row>
    <row r="19752" spans="1:39" x14ac:dyDescent="0.45">
      <c r="A19752" t="s">
        <v>74730</v>
      </c>
      <c r="B19752" t="s">
        <v>74731</v>
      </c>
      <c r="C19752" t="s">
        <v>74732</v>
      </c>
      <c r="D19752" t="s">
        <v>74733</v>
      </c>
      <c r="E19752" t="s">
        <v>954</v>
      </c>
      <c r="F19752" t="s">
        <v>74734</v>
      </c>
      <c r="G19752" t="s">
        <v>45</v>
      </c>
      <c r="H19752" t="s">
        <v>46</v>
      </c>
      <c r="I19752" t="s">
        <v>58</v>
      </c>
      <c r="J19752" t="s">
        <v>59</v>
      </c>
      <c r="K19752" t="s">
        <v>4538</v>
      </c>
      <c r="L19752">
        <v>4</v>
      </c>
      <c r="M19752" s="1">
        <v>39448</v>
      </c>
      <c r="N19752" s="2">
        <v>39448</v>
      </c>
      <c r="O19752" t="s">
        <v>181</v>
      </c>
      <c r="P19752">
        <v>2008</v>
      </c>
      <c r="Q19752" s="1">
        <v>39356</v>
      </c>
      <c r="R19752" s="1">
        <v>40500</v>
      </c>
      <c r="S19752">
        <v>300000</v>
      </c>
      <c r="T19752">
        <v>1030500</v>
      </c>
      <c r="U19752">
        <v>0</v>
      </c>
      <c r="V19752">
        <v>0</v>
      </c>
      <c r="W19752">
        <v>0</v>
      </c>
      <c r="X19752">
        <v>0</v>
      </c>
      <c r="Y19752">
        <v>1000000</v>
      </c>
      <c r="Z19752">
        <v>0</v>
      </c>
      <c r="AA19752">
        <v>0</v>
      </c>
      <c r="AB19752">
        <v>0</v>
      </c>
      <c r="AC19752">
        <v>0</v>
      </c>
      <c r="AD19752">
        <v>0</v>
      </c>
      <c r="AE19752">
        <v>0</v>
      </c>
      <c r="AF19752">
        <v>530000</v>
      </c>
      <c r="AG19752">
        <v>0</v>
      </c>
      <c r="AH19752">
        <v>0</v>
      </c>
      <c r="AI19752">
        <v>0</v>
      </c>
      <c r="AJ19752">
        <v>0</v>
      </c>
      <c r="AK19752">
        <v>0</v>
      </c>
      <c r="AL19752">
        <v>0</v>
      </c>
      <c r="AM19752">
        <v>0</v>
      </c>
    </row>
    <row r="19753" spans="1:39" x14ac:dyDescent="0.45">
      <c r="A19753" t="s">
        <v>74735</v>
      </c>
      <c r="B19753" t="s">
        <v>74736</v>
      </c>
      <c r="C19753" t="s">
        <v>74737</v>
      </c>
      <c r="D19753" t="s">
        <v>74738</v>
      </c>
      <c r="E19753" t="s">
        <v>363</v>
      </c>
      <c r="F19753" t="s">
        <v>7415</v>
      </c>
      <c r="G19753" t="s">
        <v>57</v>
      </c>
      <c r="H19753" t="s">
        <v>46</v>
      </c>
      <c r="I19753" t="s">
        <v>58</v>
      </c>
      <c r="J19753" t="s">
        <v>198</v>
      </c>
      <c r="K19753" t="s">
        <v>1127</v>
      </c>
      <c r="L19753">
        <v>4</v>
      </c>
      <c r="M19753" s="1">
        <v>39448</v>
      </c>
      <c r="N19753" s="2">
        <v>39448</v>
      </c>
      <c r="O19753" t="s">
        <v>181</v>
      </c>
      <c r="P19753">
        <v>2008</v>
      </c>
      <c r="Q19753" s="1">
        <v>40179</v>
      </c>
      <c r="R19753" s="1">
        <v>41865</v>
      </c>
      <c r="S19753">
        <v>1400000</v>
      </c>
      <c r="T19753">
        <v>7400000</v>
      </c>
      <c r="U19753">
        <v>0</v>
      </c>
      <c r="V19753">
        <v>0</v>
      </c>
      <c r="W19753">
        <v>0</v>
      </c>
      <c r="X19753">
        <v>2000000</v>
      </c>
      <c r="Y19753">
        <v>0</v>
      </c>
      <c r="Z19753">
        <v>0</v>
      </c>
      <c r="AA19753">
        <v>0</v>
      </c>
      <c r="AB19753">
        <v>0</v>
      </c>
      <c r="AC19753">
        <v>0</v>
      </c>
      <c r="AD19753">
        <v>0</v>
      </c>
      <c r="AE19753">
        <v>0</v>
      </c>
      <c r="AF19753">
        <v>3100000</v>
      </c>
      <c r="AG19753">
        <v>0</v>
      </c>
      <c r="AH19753">
        <v>0</v>
      </c>
      <c r="AI19753">
        <v>0</v>
      </c>
      <c r="AJ19753">
        <v>0</v>
      </c>
      <c r="AK19753">
        <v>0</v>
      </c>
      <c r="AL19753">
        <v>0</v>
      </c>
      <c r="AM19753">
        <v>0</v>
      </c>
    </row>
    <row r="19754" spans="1:39" x14ac:dyDescent="0.45">
      <c r="A19754" t="s">
        <v>74739</v>
      </c>
      <c r="B19754" t="s">
        <v>74740</v>
      </c>
      <c r="C19754" t="s">
        <v>74741</v>
      </c>
      <c r="F19754" t="s">
        <v>1534</v>
      </c>
      <c r="L19754">
        <v>1</v>
      </c>
      <c r="Q19754" s="1">
        <v>40928</v>
      </c>
      <c r="R19754" s="1">
        <v>40928</v>
      </c>
      <c r="S19754">
        <v>0</v>
      </c>
      <c r="T19754">
        <v>800000</v>
      </c>
      <c r="U19754">
        <v>0</v>
      </c>
      <c r="V19754">
        <v>0</v>
      </c>
      <c r="W19754">
        <v>0</v>
      </c>
      <c r="X19754">
        <v>0</v>
      </c>
      <c r="Y19754">
        <v>0</v>
      </c>
      <c r="Z19754">
        <v>0</v>
      </c>
      <c r="AA19754">
        <v>0</v>
      </c>
      <c r="AB19754">
        <v>0</v>
      </c>
      <c r="AC19754">
        <v>0</v>
      </c>
      <c r="AD19754">
        <v>0</v>
      </c>
      <c r="AE19754">
        <v>0</v>
      </c>
      <c r="AF19754">
        <v>0</v>
      </c>
      <c r="AG19754">
        <v>0</v>
      </c>
      <c r="AH19754">
        <v>0</v>
      </c>
      <c r="AI19754">
        <v>0</v>
      </c>
      <c r="AJ19754">
        <v>0</v>
      </c>
      <c r="AK19754">
        <v>0</v>
      </c>
      <c r="AL19754">
        <v>0</v>
      </c>
      <c r="AM19754">
        <v>0</v>
      </c>
    </row>
    <row r="19755" spans="1:39" x14ac:dyDescent="0.45">
      <c r="A19755" t="s">
        <v>74742</v>
      </c>
      <c r="B19755" t="s">
        <v>74743</v>
      </c>
      <c r="C19755" t="s">
        <v>74744</v>
      </c>
      <c r="D19755" t="s">
        <v>293</v>
      </c>
      <c r="E19755" t="s">
        <v>294</v>
      </c>
      <c r="F19755" t="s">
        <v>1577</v>
      </c>
      <c r="G19755" t="s">
        <v>57</v>
      </c>
      <c r="L19755">
        <v>1</v>
      </c>
      <c r="M19755" s="1">
        <v>41407</v>
      </c>
      <c r="N19755" s="2">
        <v>41395</v>
      </c>
      <c r="O19755" t="s">
        <v>439</v>
      </c>
      <c r="P19755">
        <v>2013</v>
      </c>
      <c r="Q19755" s="1">
        <v>41395</v>
      </c>
      <c r="R19755" s="1">
        <v>41395</v>
      </c>
      <c r="S19755">
        <v>0</v>
      </c>
      <c r="T19755">
        <v>0</v>
      </c>
      <c r="U19755">
        <v>0</v>
      </c>
      <c r="V19755">
        <v>0</v>
      </c>
      <c r="W19755">
        <v>0</v>
      </c>
      <c r="X19755">
        <v>0</v>
      </c>
      <c r="Y19755">
        <v>0</v>
      </c>
      <c r="Z19755">
        <v>450000</v>
      </c>
      <c r="AA19755">
        <v>0</v>
      </c>
      <c r="AB19755">
        <v>0</v>
      </c>
      <c r="AC19755">
        <v>0</v>
      </c>
      <c r="AD19755">
        <v>0</v>
      </c>
      <c r="AE19755">
        <v>0</v>
      </c>
      <c r="AF19755">
        <v>0</v>
      </c>
      <c r="AG19755">
        <v>0</v>
      </c>
      <c r="AH19755">
        <v>0</v>
      </c>
      <c r="AI19755">
        <v>0</v>
      </c>
      <c r="AJ19755">
        <v>0</v>
      </c>
      <c r="AK19755">
        <v>0</v>
      </c>
      <c r="AL19755">
        <v>0</v>
      </c>
      <c r="AM19755">
        <v>0</v>
      </c>
    </row>
    <row r="19756" spans="1:39" x14ac:dyDescent="0.45">
      <c r="A19756" t="s">
        <v>74745</v>
      </c>
      <c r="B19756" t="s">
        <v>74746</v>
      </c>
      <c r="C19756" t="s">
        <v>74747</v>
      </c>
      <c r="F19756" t="s">
        <v>114</v>
      </c>
      <c r="G19756" t="s">
        <v>57</v>
      </c>
      <c r="H19756" t="s">
        <v>214</v>
      </c>
      <c r="J19756" t="s">
        <v>65885</v>
      </c>
      <c r="K19756" t="s">
        <v>65885</v>
      </c>
      <c r="L19756">
        <v>1</v>
      </c>
      <c r="Q19756" s="1">
        <v>41609</v>
      </c>
      <c r="R19756" s="1">
        <v>41609</v>
      </c>
      <c r="S19756">
        <v>0</v>
      </c>
      <c r="T19756">
        <v>0</v>
      </c>
      <c r="U19756">
        <v>0</v>
      </c>
      <c r="V19756">
        <v>0</v>
      </c>
      <c r="W19756">
        <v>0</v>
      </c>
      <c r="X19756">
        <v>0</v>
      </c>
      <c r="Y19756">
        <v>0</v>
      </c>
      <c r="Z19756">
        <v>0</v>
      </c>
      <c r="AA19756">
        <v>0</v>
      </c>
      <c r="AB19756">
        <v>0</v>
      </c>
      <c r="AC19756">
        <v>0</v>
      </c>
      <c r="AD19756">
        <v>0</v>
      </c>
      <c r="AE19756">
        <v>0</v>
      </c>
      <c r="AF19756">
        <v>0</v>
      </c>
      <c r="AG19756">
        <v>0</v>
      </c>
      <c r="AH19756">
        <v>0</v>
      </c>
      <c r="AI19756">
        <v>0</v>
      </c>
      <c r="AJ19756">
        <v>0</v>
      </c>
      <c r="AK19756">
        <v>0</v>
      </c>
      <c r="AL19756">
        <v>0</v>
      </c>
      <c r="AM19756">
        <v>0</v>
      </c>
    </row>
    <row r="19757" spans="1:39" x14ac:dyDescent="0.45">
      <c r="A19757" t="s">
        <v>74748</v>
      </c>
      <c r="B19757" t="s">
        <v>74749</v>
      </c>
      <c r="C19757" t="s">
        <v>74750</v>
      </c>
      <c r="D19757" t="s">
        <v>88</v>
      </c>
      <c r="E19757" t="s">
        <v>89</v>
      </c>
      <c r="F19757" t="s">
        <v>74751</v>
      </c>
      <c r="G19757" t="s">
        <v>57</v>
      </c>
      <c r="H19757" t="s">
        <v>46</v>
      </c>
      <c r="I19757" t="s">
        <v>148</v>
      </c>
      <c r="J19757" t="s">
        <v>149</v>
      </c>
      <c r="K19757" t="s">
        <v>74752</v>
      </c>
      <c r="L19757">
        <v>2</v>
      </c>
      <c r="M19757" s="1">
        <v>36161</v>
      </c>
      <c r="N19757" s="2">
        <v>36161</v>
      </c>
      <c r="O19757" t="s">
        <v>1121</v>
      </c>
      <c r="P19757">
        <v>1999</v>
      </c>
      <c r="Q19757" s="1">
        <v>40192</v>
      </c>
      <c r="R19757" s="1">
        <v>40919</v>
      </c>
      <c r="S19757">
        <v>0</v>
      </c>
      <c r="T19757">
        <v>35850952</v>
      </c>
      <c r="U19757">
        <v>0</v>
      </c>
      <c r="V19757">
        <v>0</v>
      </c>
      <c r="W19757">
        <v>0</v>
      </c>
      <c r="X19757">
        <v>0</v>
      </c>
      <c r="Y19757">
        <v>0</v>
      </c>
      <c r="Z19757">
        <v>0</v>
      </c>
      <c r="AA19757">
        <v>0</v>
      </c>
      <c r="AB19757">
        <v>0</v>
      </c>
      <c r="AC19757">
        <v>0</v>
      </c>
      <c r="AD19757">
        <v>0</v>
      </c>
      <c r="AE19757">
        <v>0</v>
      </c>
      <c r="AF19757">
        <v>0</v>
      </c>
      <c r="AG19757">
        <v>0</v>
      </c>
      <c r="AH19757">
        <v>0</v>
      </c>
      <c r="AI19757">
        <v>0</v>
      </c>
      <c r="AJ19757">
        <v>0</v>
      </c>
      <c r="AK19757">
        <v>0</v>
      </c>
      <c r="AL19757">
        <v>0</v>
      </c>
      <c r="AM19757">
        <v>0</v>
      </c>
    </row>
    <row r="19758" spans="1:39" x14ac:dyDescent="0.45">
      <c r="A19758" t="s">
        <v>74753</v>
      </c>
      <c r="B19758" t="s">
        <v>74754</v>
      </c>
      <c r="C19758" t="s">
        <v>74755</v>
      </c>
      <c r="D19758" t="s">
        <v>88</v>
      </c>
      <c r="E19758" t="s">
        <v>89</v>
      </c>
      <c r="F19758" t="s">
        <v>74756</v>
      </c>
      <c r="G19758" t="s">
        <v>57</v>
      </c>
      <c r="H19758" t="s">
        <v>787</v>
      </c>
      <c r="J19758" t="s">
        <v>10418</v>
      </c>
      <c r="K19758" t="s">
        <v>10418</v>
      </c>
      <c r="L19758">
        <v>1</v>
      </c>
      <c r="M19758" s="1">
        <v>38728</v>
      </c>
      <c r="N19758" s="2">
        <v>38718</v>
      </c>
      <c r="O19758" t="s">
        <v>430</v>
      </c>
      <c r="P19758">
        <v>2006</v>
      </c>
      <c r="Q19758" s="1">
        <v>41490</v>
      </c>
      <c r="R19758" s="1">
        <v>41490</v>
      </c>
      <c r="S19758">
        <v>842723</v>
      </c>
      <c r="T19758">
        <v>0</v>
      </c>
      <c r="U19758">
        <v>0</v>
      </c>
      <c r="V19758">
        <v>0</v>
      </c>
      <c r="W19758">
        <v>0</v>
      </c>
      <c r="X19758">
        <v>0</v>
      </c>
      <c r="Y19758">
        <v>0</v>
      </c>
      <c r="Z19758">
        <v>0</v>
      </c>
      <c r="AA19758">
        <v>0</v>
      </c>
      <c r="AB19758">
        <v>0</v>
      </c>
      <c r="AC19758">
        <v>0</v>
      </c>
      <c r="AD19758">
        <v>0</v>
      </c>
      <c r="AE19758">
        <v>0</v>
      </c>
      <c r="AF19758">
        <v>0</v>
      </c>
      <c r="AG19758">
        <v>0</v>
      </c>
      <c r="AH19758">
        <v>0</v>
      </c>
      <c r="AI19758">
        <v>0</v>
      </c>
      <c r="AJ19758">
        <v>0</v>
      </c>
      <c r="AK19758">
        <v>0</v>
      </c>
      <c r="AL19758">
        <v>0</v>
      </c>
      <c r="AM19758">
        <v>0</v>
      </c>
    </row>
    <row r="19759" spans="1:39" x14ac:dyDescent="0.45">
      <c r="A19759" t="s">
        <v>74757</v>
      </c>
      <c r="B19759" t="s">
        <v>74758</v>
      </c>
      <c r="C19759" t="s">
        <v>74759</v>
      </c>
      <c r="D19759" t="s">
        <v>315</v>
      </c>
      <c r="E19759" t="s">
        <v>316</v>
      </c>
      <c r="F19759" t="s">
        <v>74760</v>
      </c>
      <c r="G19759" t="s">
        <v>57</v>
      </c>
      <c r="H19759" t="s">
        <v>46</v>
      </c>
      <c r="I19759" t="s">
        <v>58</v>
      </c>
      <c r="J19759" t="s">
        <v>198</v>
      </c>
      <c r="K19759" t="s">
        <v>3678</v>
      </c>
      <c r="L19759">
        <v>5</v>
      </c>
      <c r="M19759" s="1">
        <v>37622</v>
      </c>
      <c r="N19759" s="2">
        <v>37622</v>
      </c>
      <c r="O19759" t="s">
        <v>854</v>
      </c>
      <c r="P19759">
        <v>2003</v>
      </c>
      <c r="Q19759" s="1">
        <v>40140</v>
      </c>
      <c r="R19759" s="1">
        <v>41842</v>
      </c>
      <c r="S19759">
        <v>0</v>
      </c>
      <c r="T19759">
        <v>59238985</v>
      </c>
      <c r="U19759">
        <v>0</v>
      </c>
      <c r="V19759">
        <v>0</v>
      </c>
      <c r="W19759">
        <v>0</v>
      </c>
      <c r="X19759">
        <v>0</v>
      </c>
      <c r="Y19759">
        <v>0</v>
      </c>
      <c r="Z19759">
        <v>0</v>
      </c>
      <c r="AA19759">
        <v>0</v>
      </c>
      <c r="AB19759">
        <v>0</v>
      </c>
      <c r="AC19759">
        <v>0</v>
      </c>
      <c r="AD19759">
        <v>0</v>
      </c>
      <c r="AE19759">
        <v>0</v>
      </c>
      <c r="AF19759">
        <v>0</v>
      </c>
      <c r="AG19759">
        <v>6000000</v>
      </c>
      <c r="AH19759">
        <v>25000000</v>
      </c>
      <c r="AI19759">
        <v>0</v>
      </c>
      <c r="AJ19759">
        <v>0</v>
      </c>
      <c r="AK19759">
        <v>0</v>
      </c>
      <c r="AL19759">
        <v>0</v>
      </c>
      <c r="AM19759">
        <v>0</v>
      </c>
    </row>
    <row r="19760" spans="1:39" x14ac:dyDescent="0.45">
      <c r="A19760" t="s">
        <v>74761</v>
      </c>
      <c r="B19760" t="s">
        <v>74762</v>
      </c>
      <c r="C19760" t="s">
        <v>74763</v>
      </c>
      <c r="D19760" t="s">
        <v>74764</v>
      </c>
      <c r="E19760" t="s">
        <v>350</v>
      </c>
      <c r="F19760" s="3">
        <v>20000</v>
      </c>
      <c r="G19760" t="s">
        <v>57</v>
      </c>
      <c r="H19760" t="s">
        <v>46</v>
      </c>
      <c r="I19760" t="s">
        <v>1234</v>
      </c>
      <c r="J19760" t="s">
        <v>1981</v>
      </c>
      <c r="K19760" t="s">
        <v>29165</v>
      </c>
      <c r="L19760">
        <v>1</v>
      </c>
      <c r="M19760" s="1">
        <v>41487</v>
      </c>
      <c r="N19760" s="2">
        <v>41487</v>
      </c>
      <c r="O19760" t="s">
        <v>276</v>
      </c>
      <c r="P19760">
        <v>2013</v>
      </c>
      <c r="Q19760" s="1">
        <v>41839</v>
      </c>
      <c r="R19760" s="1">
        <v>41839</v>
      </c>
      <c r="S19760">
        <v>20000</v>
      </c>
      <c r="T19760">
        <v>0</v>
      </c>
      <c r="U19760">
        <v>0</v>
      </c>
      <c r="V19760">
        <v>0</v>
      </c>
      <c r="W19760">
        <v>0</v>
      </c>
      <c r="X19760">
        <v>0</v>
      </c>
      <c r="Y19760">
        <v>0</v>
      </c>
      <c r="Z19760">
        <v>0</v>
      </c>
      <c r="AA19760">
        <v>0</v>
      </c>
      <c r="AB19760">
        <v>0</v>
      </c>
      <c r="AC19760">
        <v>0</v>
      </c>
      <c r="AD19760">
        <v>0</v>
      </c>
      <c r="AE19760">
        <v>0</v>
      </c>
      <c r="AF19760">
        <v>0</v>
      </c>
      <c r="AG19760">
        <v>0</v>
      </c>
      <c r="AH19760">
        <v>0</v>
      </c>
      <c r="AI19760">
        <v>0</v>
      </c>
      <c r="AJ19760">
        <v>0</v>
      </c>
      <c r="AK19760">
        <v>0</v>
      </c>
      <c r="AL19760">
        <v>0</v>
      </c>
      <c r="AM19760">
        <v>0</v>
      </c>
    </row>
    <row r="19761" spans="1:39" x14ac:dyDescent="0.45">
      <c r="A19761" t="s">
        <v>74765</v>
      </c>
      <c r="B19761" t="s">
        <v>74766</v>
      </c>
      <c r="C19761" t="s">
        <v>74767</v>
      </c>
      <c r="D19761" t="s">
        <v>293</v>
      </c>
      <c r="E19761" t="s">
        <v>294</v>
      </c>
      <c r="F19761" t="s">
        <v>74768</v>
      </c>
      <c r="G19761" t="s">
        <v>57</v>
      </c>
      <c r="H19761" t="s">
        <v>260</v>
      </c>
      <c r="I19761" t="s">
        <v>977</v>
      </c>
      <c r="J19761" t="s">
        <v>978</v>
      </c>
      <c r="K19761" t="s">
        <v>978</v>
      </c>
      <c r="L19761">
        <v>3</v>
      </c>
      <c r="Q19761" s="1">
        <v>40148</v>
      </c>
      <c r="R19761" s="1">
        <v>41675</v>
      </c>
      <c r="S19761">
        <v>0</v>
      </c>
      <c r="T19761">
        <v>5456425</v>
      </c>
      <c r="U19761">
        <v>0</v>
      </c>
      <c r="V19761">
        <v>0</v>
      </c>
      <c r="W19761">
        <v>0</v>
      </c>
      <c r="X19761">
        <v>0</v>
      </c>
      <c r="Y19761">
        <v>0</v>
      </c>
      <c r="Z19761">
        <v>0</v>
      </c>
      <c r="AA19761">
        <v>0</v>
      </c>
      <c r="AB19761">
        <v>0</v>
      </c>
      <c r="AC19761">
        <v>0</v>
      </c>
      <c r="AD19761">
        <v>0</v>
      </c>
      <c r="AE19761">
        <v>0</v>
      </c>
      <c r="AF19761">
        <v>0</v>
      </c>
      <c r="AG19761">
        <v>0</v>
      </c>
      <c r="AH19761">
        <v>0</v>
      </c>
      <c r="AI19761">
        <v>0</v>
      </c>
      <c r="AJ19761">
        <v>0</v>
      </c>
      <c r="AK19761">
        <v>0</v>
      </c>
      <c r="AL19761">
        <v>0</v>
      </c>
      <c r="AM19761">
        <v>0</v>
      </c>
    </row>
    <row r="19762" spans="1:39" x14ac:dyDescent="0.45">
      <c r="A19762" t="s">
        <v>74769</v>
      </c>
      <c r="B19762" t="s">
        <v>74770</v>
      </c>
      <c r="C19762" t="s">
        <v>74771</v>
      </c>
      <c r="D19762" t="s">
        <v>88</v>
      </c>
      <c r="E19762" t="s">
        <v>89</v>
      </c>
      <c r="F19762" t="s">
        <v>114</v>
      </c>
      <c r="G19762" t="s">
        <v>57</v>
      </c>
      <c r="H19762" t="s">
        <v>1146</v>
      </c>
      <c r="J19762" t="s">
        <v>1549</v>
      </c>
      <c r="K19762" t="s">
        <v>10340</v>
      </c>
      <c r="L19762">
        <v>1</v>
      </c>
      <c r="Q19762" s="1">
        <v>40376</v>
      </c>
      <c r="R19762" s="1">
        <v>40376</v>
      </c>
      <c r="S19762">
        <v>0</v>
      </c>
      <c r="T19762">
        <v>0</v>
      </c>
      <c r="U19762">
        <v>0</v>
      </c>
      <c r="V19762">
        <v>0</v>
      </c>
      <c r="W19762">
        <v>0</v>
      </c>
      <c r="X19762">
        <v>0</v>
      </c>
      <c r="Y19762">
        <v>0</v>
      </c>
      <c r="Z19762">
        <v>0</v>
      </c>
      <c r="AA19762">
        <v>0</v>
      </c>
      <c r="AB19762">
        <v>0</v>
      </c>
      <c r="AC19762">
        <v>0</v>
      </c>
      <c r="AD19762">
        <v>0</v>
      </c>
      <c r="AE19762">
        <v>0</v>
      </c>
      <c r="AF19762">
        <v>0</v>
      </c>
      <c r="AG19762">
        <v>0</v>
      </c>
      <c r="AH19762">
        <v>0</v>
      </c>
      <c r="AI19762">
        <v>0</v>
      </c>
      <c r="AJ19762">
        <v>0</v>
      </c>
      <c r="AK19762">
        <v>0</v>
      </c>
      <c r="AL19762">
        <v>0</v>
      </c>
      <c r="AM19762">
        <v>0</v>
      </c>
    </row>
    <row r="19763" spans="1:39" x14ac:dyDescent="0.45">
      <c r="A19763" t="s">
        <v>74772</v>
      </c>
      <c r="B19763" t="s">
        <v>74773</v>
      </c>
      <c r="C19763" t="s">
        <v>74774</v>
      </c>
      <c r="D19763" t="s">
        <v>88</v>
      </c>
      <c r="E19763" t="s">
        <v>89</v>
      </c>
      <c r="F19763" s="3">
        <v>81088</v>
      </c>
      <c r="G19763" t="s">
        <v>57</v>
      </c>
      <c r="H19763" t="s">
        <v>74</v>
      </c>
      <c r="J19763" t="s">
        <v>37719</v>
      </c>
      <c r="L19763">
        <v>1</v>
      </c>
      <c r="Q19763" s="1">
        <v>41166</v>
      </c>
      <c r="R19763" s="1">
        <v>41166</v>
      </c>
      <c r="S19763">
        <v>0</v>
      </c>
      <c r="T19763">
        <v>0</v>
      </c>
      <c r="U19763">
        <v>81088</v>
      </c>
      <c r="V19763">
        <v>0</v>
      </c>
      <c r="W19763">
        <v>0</v>
      </c>
      <c r="X19763">
        <v>0</v>
      </c>
      <c r="Y19763">
        <v>0</v>
      </c>
      <c r="Z19763">
        <v>0</v>
      </c>
      <c r="AA19763">
        <v>0</v>
      </c>
      <c r="AB19763">
        <v>0</v>
      </c>
      <c r="AC19763">
        <v>0</v>
      </c>
      <c r="AD19763">
        <v>0</v>
      </c>
      <c r="AE19763">
        <v>0</v>
      </c>
      <c r="AF19763">
        <v>0</v>
      </c>
      <c r="AG19763">
        <v>0</v>
      </c>
      <c r="AH19763">
        <v>0</v>
      </c>
      <c r="AI19763">
        <v>0</v>
      </c>
      <c r="AJ19763">
        <v>0</v>
      </c>
      <c r="AK19763">
        <v>0</v>
      </c>
      <c r="AL19763">
        <v>0</v>
      </c>
      <c r="AM19763">
        <v>0</v>
      </c>
    </row>
    <row r="19764" spans="1:39" x14ac:dyDescent="0.45">
      <c r="A19764" t="s">
        <v>74775</v>
      </c>
      <c r="B19764" t="s">
        <v>74776</v>
      </c>
      <c r="C19764" t="s">
        <v>74777</v>
      </c>
      <c r="D19764" t="s">
        <v>176</v>
      </c>
      <c r="E19764" t="s">
        <v>177</v>
      </c>
      <c r="F19764" t="s">
        <v>114</v>
      </c>
      <c r="G19764" t="s">
        <v>57</v>
      </c>
      <c r="H19764" t="s">
        <v>46</v>
      </c>
      <c r="I19764" t="s">
        <v>648</v>
      </c>
      <c r="J19764" t="s">
        <v>649</v>
      </c>
      <c r="K19764" t="s">
        <v>649</v>
      </c>
      <c r="L19764">
        <v>1</v>
      </c>
      <c r="M19764" s="1">
        <v>40795</v>
      </c>
      <c r="N19764" s="2">
        <v>40787</v>
      </c>
      <c r="O19764" t="s">
        <v>250</v>
      </c>
      <c r="P19764">
        <v>2011</v>
      </c>
      <c r="Q19764" s="1">
        <v>41557</v>
      </c>
      <c r="R19764" s="1">
        <v>41557</v>
      </c>
      <c r="S19764">
        <v>0</v>
      </c>
      <c r="T19764">
        <v>0</v>
      </c>
      <c r="U19764">
        <v>0</v>
      </c>
      <c r="V19764">
        <v>0</v>
      </c>
      <c r="W19764">
        <v>0</v>
      </c>
      <c r="X19764">
        <v>0</v>
      </c>
      <c r="Y19764">
        <v>0</v>
      </c>
      <c r="Z19764">
        <v>0</v>
      </c>
      <c r="AA19764">
        <v>0</v>
      </c>
      <c r="AB19764">
        <v>0</v>
      </c>
      <c r="AC19764">
        <v>0</v>
      </c>
      <c r="AD19764">
        <v>0</v>
      </c>
      <c r="AE19764">
        <v>0</v>
      </c>
      <c r="AF19764">
        <v>0</v>
      </c>
      <c r="AG19764">
        <v>0</v>
      </c>
      <c r="AH19764">
        <v>0</v>
      </c>
      <c r="AI19764">
        <v>0</v>
      </c>
      <c r="AJ19764">
        <v>0</v>
      </c>
      <c r="AK19764">
        <v>0</v>
      </c>
      <c r="AL19764">
        <v>0</v>
      </c>
      <c r="AM19764">
        <v>0</v>
      </c>
    </row>
    <row r="19765" spans="1:39" x14ac:dyDescent="0.45">
      <c r="A19765" t="s">
        <v>74778</v>
      </c>
      <c r="B19765" t="s">
        <v>74779</v>
      </c>
      <c r="C19765" t="s">
        <v>74780</v>
      </c>
      <c r="D19765" t="s">
        <v>755</v>
      </c>
      <c r="E19765" t="s">
        <v>756</v>
      </c>
      <c r="F19765" t="s">
        <v>919</v>
      </c>
      <c r="G19765" t="s">
        <v>57</v>
      </c>
      <c r="H19765" t="s">
        <v>46</v>
      </c>
      <c r="I19765" t="s">
        <v>58</v>
      </c>
      <c r="J19765" t="s">
        <v>59</v>
      </c>
      <c r="K19765" t="s">
        <v>59</v>
      </c>
      <c r="L19765">
        <v>2</v>
      </c>
      <c r="M19765" s="1">
        <v>38353</v>
      </c>
      <c r="N19765" s="2">
        <v>38353</v>
      </c>
      <c r="O19765" t="s">
        <v>464</v>
      </c>
      <c r="P19765">
        <v>2005</v>
      </c>
      <c r="Q19765" s="1">
        <v>40723</v>
      </c>
      <c r="R19765" s="1">
        <v>41445</v>
      </c>
      <c r="S19765">
        <v>0</v>
      </c>
      <c r="T19765">
        <v>85000000</v>
      </c>
      <c r="U19765">
        <v>0</v>
      </c>
      <c r="V19765">
        <v>0</v>
      </c>
      <c r="W19765">
        <v>0</v>
      </c>
      <c r="X19765">
        <v>0</v>
      </c>
      <c r="Y19765">
        <v>0</v>
      </c>
      <c r="Z19765">
        <v>0</v>
      </c>
      <c r="AA19765">
        <v>0</v>
      </c>
      <c r="AB19765">
        <v>0</v>
      </c>
      <c r="AC19765">
        <v>0</v>
      </c>
      <c r="AD19765">
        <v>0</v>
      </c>
      <c r="AE19765">
        <v>0</v>
      </c>
      <c r="AF19765">
        <v>0</v>
      </c>
      <c r="AG19765">
        <v>0</v>
      </c>
      <c r="AH19765">
        <v>0</v>
      </c>
      <c r="AI19765">
        <v>60000000</v>
      </c>
      <c r="AJ19765">
        <v>0</v>
      </c>
      <c r="AK19765">
        <v>0</v>
      </c>
      <c r="AL19765">
        <v>0</v>
      </c>
      <c r="AM19765">
        <v>0</v>
      </c>
    </row>
    <row r="19766" spans="1:39" x14ac:dyDescent="0.45">
      <c r="A19766" t="s">
        <v>74781</v>
      </c>
      <c r="B19766" t="s">
        <v>74782</v>
      </c>
      <c r="C19766" t="s">
        <v>74783</v>
      </c>
      <c r="D19766" t="s">
        <v>293</v>
      </c>
      <c r="E19766" t="s">
        <v>294</v>
      </c>
      <c r="F19766" t="s">
        <v>3470</v>
      </c>
      <c r="G19766" t="s">
        <v>57</v>
      </c>
      <c r="H19766" t="s">
        <v>46</v>
      </c>
      <c r="I19766" t="s">
        <v>58</v>
      </c>
      <c r="J19766" t="s">
        <v>198</v>
      </c>
      <c r="K19766" t="s">
        <v>1127</v>
      </c>
      <c r="L19766">
        <v>2</v>
      </c>
      <c r="M19766" s="1">
        <v>37987</v>
      </c>
      <c r="N19766" s="2">
        <v>37987</v>
      </c>
      <c r="O19766" t="s">
        <v>452</v>
      </c>
      <c r="P19766">
        <v>2004</v>
      </c>
      <c r="Q19766" s="1">
        <v>41275</v>
      </c>
      <c r="R19766" s="1">
        <v>41515</v>
      </c>
      <c r="S19766">
        <v>0</v>
      </c>
      <c r="T19766">
        <v>32000000</v>
      </c>
      <c r="U19766">
        <v>0</v>
      </c>
      <c r="V19766">
        <v>0</v>
      </c>
      <c r="W19766">
        <v>0</v>
      </c>
      <c r="X19766">
        <v>0</v>
      </c>
      <c r="Y19766">
        <v>0</v>
      </c>
      <c r="Z19766">
        <v>0</v>
      </c>
      <c r="AA19766">
        <v>0</v>
      </c>
      <c r="AB19766">
        <v>0</v>
      </c>
      <c r="AC19766">
        <v>0</v>
      </c>
      <c r="AD19766">
        <v>0</v>
      </c>
      <c r="AE19766">
        <v>0</v>
      </c>
      <c r="AF19766">
        <v>17000000</v>
      </c>
      <c r="AG19766">
        <v>15000000</v>
      </c>
      <c r="AH19766">
        <v>0</v>
      </c>
      <c r="AI19766">
        <v>0</v>
      </c>
      <c r="AJ19766">
        <v>0</v>
      </c>
      <c r="AK19766">
        <v>0</v>
      </c>
      <c r="AL19766">
        <v>0</v>
      </c>
      <c r="AM19766">
        <v>0</v>
      </c>
    </row>
    <row r="19767" spans="1:39" x14ac:dyDescent="0.45">
      <c r="A19767" t="s">
        <v>74784</v>
      </c>
      <c r="B19767" t="s">
        <v>74785</v>
      </c>
      <c r="C19767" t="s">
        <v>74786</v>
      </c>
      <c r="D19767" t="s">
        <v>88</v>
      </c>
      <c r="E19767" t="s">
        <v>89</v>
      </c>
      <c r="F19767" s="3">
        <v>45000</v>
      </c>
      <c r="G19767" t="s">
        <v>57</v>
      </c>
      <c r="H19767" t="s">
        <v>46</v>
      </c>
      <c r="I19767" t="s">
        <v>115</v>
      </c>
      <c r="J19767" t="s">
        <v>334</v>
      </c>
      <c r="K19767" t="s">
        <v>334</v>
      </c>
      <c r="L19767">
        <v>1</v>
      </c>
      <c r="M19767" s="1">
        <v>40909</v>
      </c>
      <c r="N19767" s="2">
        <v>40909</v>
      </c>
      <c r="O19767" t="s">
        <v>132</v>
      </c>
      <c r="P19767">
        <v>2012</v>
      </c>
      <c r="Q19767" s="1">
        <v>41331</v>
      </c>
      <c r="R19767" s="1">
        <v>41331</v>
      </c>
      <c r="S19767">
        <v>0</v>
      </c>
      <c r="T19767">
        <v>45000</v>
      </c>
      <c r="U19767">
        <v>0</v>
      </c>
      <c r="V19767">
        <v>0</v>
      </c>
      <c r="W19767">
        <v>0</v>
      </c>
      <c r="X19767">
        <v>0</v>
      </c>
      <c r="Y19767">
        <v>0</v>
      </c>
      <c r="Z19767">
        <v>0</v>
      </c>
      <c r="AA19767">
        <v>0</v>
      </c>
      <c r="AB19767">
        <v>0</v>
      </c>
      <c r="AC19767">
        <v>0</v>
      </c>
      <c r="AD19767">
        <v>0</v>
      </c>
      <c r="AE19767">
        <v>0</v>
      </c>
      <c r="AF19767">
        <v>0</v>
      </c>
      <c r="AG19767">
        <v>0</v>
      </c>
      <c r="AH19767">
        <v>0</v>
      </c>
      <c r="AI19767">
        <v>0</v>
      </c>
      <c r="AJ19767">
        <v>0</v>
      </c>
      <c r="AK19767">
        <v>0</v>
      </c>
      <c r="AL19767">
        <v>0</v>
      </c>
      <c r="AM19767">
        <v>0</v>
      </c>
    </row>
    <row r="19768" spans="1:39" x14ac:dyDescent="0.45">
      <c r="A19768" t="s">
        <v>74787</v>
      </c>
      <c r="B19768" t="s">
        <v>74788</v>
      </c>
      <c r="C19768" t="s">
        <v>74789</v>
      </c>
      <c r="D19768" t="s">
        <v>315</v>
      </c>
      <c r="E19768" t="s">
        <v>316</v>
      </c>
      <c r="F19768" t="s">
        <v>3702</v>
      </c>
      <c r="G19768" t="s">
        <v>45</v>
      </c>
      <c r="H19768" t="s">
        <v>46</v>
      </c>
      <c r="I19768" t="s">
        <v>205</v>
      </c>
      <c r="J19768" t="s">
        <v>206</v>
      </c>
      <c r="K19768" t="s">
        <v>207</v>
      </c>
      <c r="L19768">
        <v>3</v>
      </c>
      <c r="M19768" s="1">
        <v>38353</v>
      </c>
      <c r="N19768" s="2">
        <v>38353</v>
      </c>
      <c r="O19768" t="s">
        <v>464</v>
      </c>
      <c r="P19768">
        <v>2005</v>
      </c>
      <c r="Q19768" s="1">
        <v>38384</v>
      </c>
      <c r="R19768" s="1">
        <v>38817</v>
      </c>
      <c r="S19768">
        <v>0</v>
      </c>
      <c r="T19768">
        <v>12500000</v>
      </c>
      <c r="U19768">
        <v>0</v>
      </c>
      <c r="V19768">
        <v>0</v>
      </c>
      <c r="W19768">
        <v>0</v>
      </c>
      <c r="X19768">
        <v>0</v>
      </c>
      <c r="Y19768">
        <v>0</v>
      </c>
      <c r="Z19768">
        <v>0</v>
      </c>
      <c r="AA19768">
        <v>0</v>
      </c>
      <c r="AB19768">
        <v>0</v>
      </c>
      <c r="AC19768">
        <v>0</v>
      </c>
      <c r="AD19768">
        <v>0</v>
      </c>
      <c r="AE19768">
        <v>0</v>
      </c>
      <c r="AF19768">
        <v>3000000</v>
      </c>
      <c r="AG19768">
        <v>9000000</v>
      </c>
      <c r="AH19768">
        <v>0</v>
      </c>
      <c r="AI19768">
        <v>0</v>
      </c>
      <c r="AJ19768">
        <v>0</v>
      </c>
      <c r="AK19768">
        <v>0</v>
      </c>
      <c r="AL19768">
        <v>0</v>
      </c>
      <c r="AM19768">
        <v>0</v>
      </c>
    </row>
    <row r="19769" spans="1:39" x14ac:dyDescent="0.45">
      <c r="A19769" t="s">
        <v>74790</v>
      </c>
      <c r="B19769" t="s">
        <v>74791</v>
      </c>
      <c r="C19769" t="s">
        <v>74792</v>
      </c>
      <c r="D19769" t="s">
        <v>3597</v>
      </c>
      <c r="E19769" t="s">
        <v>2150</v>
      </c>
      <c r="F19769" s="3">
        <v>50000</v>
      </c>
      <c r="G19769" t="s">
        <v>101</v>
      </c>
      <c r="H19769" t="s">
        <v>283</v>
      </c>
      <c r="J19769" t="s">
        <v>284</v>
      </c>
      <c r="K19769" t="s">
        <v>284</v>
      </c>
      <c r="L19769">
        <v>1</v>
      </c>
      <c r="M19769" s="1">
        <v>39630</v>
      </c>
      <c r="N19769" s="2">
        <v>39630</v>
      </c>
      <c r="O19769" t="s">
        <v>2173</v>
      </c>
      <c r="P19769">
        <v>2008</v>
      </c>
      <c r="Q19769" s="1">
        <v>39630</v>
      </c>
      <c r="R19769" s="1">
        <v>39630</v>
      </c>
      <c r="S19769">
        <v>50000</v>
      </c>
      <c r="T19769">
        <v>0</v>
      </c>
      <c r="U19769">
        <v>0</v>
      </c>
      <c r="V19769">
        <v>0</v>
      </c>
      <c r="W19769">
        <v>0</v>
      </c>
      <c r="X19769">
        <v>0</v>
      </c>
      <c r="Y19769">
        <v>0</v>
      </c>
      <c r="Z19769">
        <v>0</v>
      </c>
      <c r="AA19769">
        <v>0</v>
      </c>
      <c r="AB19769">
        <v>0</v>
      </c>
      <c r="AC19769">
        <v>0</v>
      </c>
      <c r="AD19769">
        <v>0</v>
      </c>
      <c r="AE19769">
        <v>0</v>
      </c>
      <c r="AF19769">
        <v>0</v>
      </c>
      <c r="AG19769">
        <v>0</v>
      </c>
      <c r="AH19769">
        <v>0</v>
      </c>
      <c r="AI19769">
        <v>0</v>
      </c>
      <c r="AJ19769">
        <v>0</v>
      </c>
      <c r="AK19769">
        <v>0</v>
      </c>
      <c r="AL19769">
        <v>0</v>
      </c>
      <c r="AM19769">
        <v>0</v>
      </c>
    </row>
    <row r="19770" spans="1:39" x14ac:dyDescent="0.45">
      <c r="A19770" t="s">
        <v>74793</v>
      </c>
      <c r="B19770" t="s">
        <v>74794</v>
      </c>
      <c r="C19770" t="s">
        <v>74795</v>
      </c>
      <c r="D19770" t="s">
        <v>74796</v>
      </c>
      <c r="E19770" t="s">
        <v>8175</v>
      </c>
      <c r="F19770" t="s">
        <v>73</v>
      </c>
      <c r="G19770" t="s">
        <v>57</v>
      </c>
      <c r="H19770" t="s">
        <v>482</v>
      </c>
      <c r="J19770" t="s">
        <v>483</v>
      </c>
      <c r="K19770" t="s">
        <v>483</v>
      </c>
      <c r="L19770">
        <v>1</v>
      </c>
      <c r="M19770" s="1">
        <v>39203</v>
      </c>
      <c r="N19770" s="2">
        <v>39203</v>
      </c>
      <c r="O19770" t="s">
        <v>2939</v>
      </c>
      <c r="P19770">
        <v>2007</v>
      </c>
      <c r="Q19770" s="1">
        <v>41077</v>
      </c>
      <c r="R19770" s="1">
        <v>41077</v>
      </c>
      <c r="S19770">
        <v>1500000</v>
      </c>
      <c r="T19770">
        <v>0</v>
      </c>
      <c r="U19770">
        <v>0</v>
      </c>
      <c r="V19770">
        <v>0</v>
      </c>
      <c r="W19770">
        <v>0</v>
      </c>
      <c r="X19770">
        <v>0</v>
      </c>
      <c r="Y19770">
        <v>0</v>
      </c>
      <c r="Z19770">
        <v>0</v>
      </c>
      <c r="AA19770">
        <v>0</v>
      </c>
      <c r="AB19770">
        <v>0</v>
      </c>
      <c r="AC19770">
        <v>0</v>
      </c>
      <c r="AD19770">
        <v>0</v>
      </c>
      <c r="AE19770">
        <v>0</v>
      </c>
      <c r="AF19770">
        <v>0</v>
      </c>
      <c r="AG19770">
        <v>0</v>
      </c>
      <c r="AH19770">
        <v>0</v>
      </c>
      <c r="AI19770">
        <v>0</v>
      </c>
      <c r="AJ19770">
        <v>0</v>
      </c>
      <c r="AK19770">
        <v>0</v>
      </c>
      <c r="AL19770">
        <v>0</v>
      </c>
      <c r="AM19770">
        <v>0</v>
      </c>
    </row>
    <row r="19771" spans="1:39" x14ac:dyDescent="0.45">
      <c r="A19771" t="s">
        <v>74797</v>
      </c>
      <c r="B19771" t="s">
        <v>74798</v>
      </c>
      <c r="C19771" t="s">
        <v>74799</v>
      </c>
      <c r="D19771" t="s">
        <v>1279</v>
      </c>
      <c r="E19771" t="s">
        <v>1280</v>
      </c>
      <c r="F19771" t="s">
        <v>114</v>
      </c>
      <c r="G19771" t="s">
        <v>57</v>
      </c>
      <c r="H19771" t="s">
        <v>46</v>
      </c>
      <c r="I19771" t="s">
        <v>115</v>
      </c>
      <c r="J19771" t="s">
        <v>3311</v>
      </c>
      <c r="K19771" t="s">
        <v>74800</v>
      </c>
      <c r="L19771">
        <v>1</v>
      </c>
      <c r="M19771" s="1">
        <v>41456</v>
      </c>
      <c r="N19771" s="2">
        <v>41456</v>
      </c>
      <c r="O19771" t="s">
        <v>276</v>
      </c>
      <c r="P19771">
        <v>2013</v>
      </c>
      <c r="Q19771" s="1">
        <v>41529</v>
      </c>
      <c r="R19771" s="1">
        <v>41529</v>
      </c>
      <c r="S19771">
        <v>0</v>
      </c>
      <c r="T19771">
        <v>0</v>
      </c>
      <c r="U19771">
        <v>0</v>
      </c>
      <c r="V19771">
        <v>0</v>
      </c>
      <c r="W19771">
        <v>0</v>
      </c>
      <c r="X19771">
        <v>0</v>
      </c>
      <c r="Y19771">
        <v>0</v>
      </c>
      <c r="Z19771">
        <v>0</v>
      </c>
      <c r="AA19771">
        <v>0</v>
      </c>
      <c r="AB19771">
        <v>0</v>
      </c>
      <c r="AC19771">
        <v>0</v>
      </c>
      <c r="AD19771">
        <v>0</v>
      </c>
      <c r="AE19771">
        <v>0</v>
      </c>
      <c r="AF19771">
        <v>0</v>
      </c>
      <c r="AG19771">
        <v>0</v>
      </c>
      <c r="AH19771">
        <v>0</v>
      </c>
      <c r="AI19771">
        <v>0</v>
      </c>
      <c r="AJ19771">
        <v>0</v>
      </c>
      <c r="AK19771">
        <v>0</v>
      </c>
      <c r="AL19771">
        <v>0</v>
      </c>
      <c r="AM19771">
        <v>0</v>
      </c>
    </row>
    <row r="19772" spans="1:39" x14ac:dyDescent="0.45">
      <c r="A19772" t="s">
        <v>74801</v>
      </c>
      <c r="B19772" t="s">
        <v>74802</v>
      </c>
      <c r="C19772" t="s">
        <v>74803</v>
      </c>
      <c r="D19772" t="s">
        <v>293</v>
      </c>
      <c r="E19772" t="s">
        <v>294</v>
      </c>
      <c r="F19772" t="s">
        <v>4146</v>
      </c>
      <c r="G19772" t="s">
        <v>57</v>
      </c>
      <c r="H19772" t="s">
        <v>46</v>
      </c>
      <c r="I19772" t="s">
        <v>648</v>
      </c>
      <c r="J19772" t="s">
        <v>649</v>
      </c>
      <c r="K19772" t="s">
        <v>649</v>
      </c>
      <c r="L19772">
        <v>2</v>
      </c>
      <c r="M19772" s="1">
        <v>37257</v>
      </c>
      <c r="N19772" s="2">
        <v>37257</v>
      </c>
      <c r="O19772" t="s">
        <v>554</v>
      </c>
      <c r="P19772">
        <v>2002</v>
      </c>
      <c r="Q19772" s="1">
        <v>39830</v>
      </c>
      <c r="R19772" s="1">
        <v>41745</v>
      </c>
      <c r="S19772">
        <v>0</v>
      </c>
      <c r="T19772">
        <v>22500000</v>
      </c>
      <c r="U19772">
        <v>0</v>
      </c>
      <c r="V19772">
        <v>0</v>
      </c>
      <c r="W19772">
        <v>0</v>
      </c>
      <c r="X19772">
        <v>0</v>
      </c>
      <c r="Y19772">
        <v>0</v>
      </c>
      <c r="Z19772">
        <v>0</v>
      </c>
      <c r="AA19772">
        <v>0</v>
      </c>
      <c r="AB19772">
        <v>0</v>
      </c>
      <c r="AC19772">
        <v>0</v>
      </c>
      <c r="AD19772">
        <v>0</v>
      </c>
      <c r="AE19772">
        <v>0</v>
      </c>
      <c r="AF19772">
        <v>0</v>
      </c>
      <c r="AG19772">
        <v>20000000</v>
      </c>
      <c r="AH19772">
        <v>2500000</v>
      </c>
      <c r="AI19772">
        <v>0</v>
      </c>
      <c r="AJ19772">
        <v>0</v>
      </c>
      <c r="AK19772">
        <v>0</v>
      </c>
      <c r="AL19772">
        <v>0</v>
      </c>
      <c r="AM19772">
        <v>0</v>
      </c>
    </row>
    <row r="19773" spans="1:39" x14ac:dyDescent="0.45">
      <c r="A19773" t="s">
        <v>74804</v>
      </c>
      <c r="B19773" t="s">
        <v>74805</v>
      </c>
      <c r="C19773" t="s">
        <v>74806</v>
      </c>
      <c r="D19773" t="s">
        <v>54</v>
      </c>
      <c r="E19773" t="s">
        <v>55</v>
      </c>
      <c r="F19773" t="s">
        <v>18631</v>
      </c>
      <c r="G19773" t="s">
        <v>57</v>
      </c>
      <c r="H19773" t="s">
        <v>192</v>
      </c>
      <c r="J19773" t="s">
        <v>1492</v>
      </c>
      <c r="K19773" t="s">
        <v>1492</v>
      </c>
      <c r="L19773">
        <v>1</v>
      </c>
      <c r="M19773" s="1">
        <v>40544</v>
      </c>
      <c r="N19773" s="2">
        <v>40544</v>
      </c>
      <c r="O19773" t="s">
        <v>528</v>
      </c>
      <c r="P19773">
        <v>2011</v>
      </c>
      <c r="Q19773" s="1">
        <v>41296</v>
      </c>
      <c r="R19773" s="1">
        <v>41296</v>
      </c>
      <c r="S19773">
        <v>0</v>
      </c>
      <c r="T19773">
        <v>3300000</v>
      </c>
      <c r="U19773">
        <v>0</v>
      </c>
      <c r="V19773">
        <v>0</v>
      </c>
      <c r="W19773">
        <v>0</v>
      </c>
      <c r="X19773">
        <v>0</v>
      </c>
      <c r="Y19773">
        <v>0</v>
      </c>
      <c r="Z19773">
        <v>0</v>
      </c>
      <c r="AA19773">
        <v>0</v>
      </c>
      <c r="AB19773">
        <v>0</v>
      </c>
      <c r="AC19773">
        <v>0</v>
      </c>
      <c r="AD19773">
        <v>0</v>
      </c>
      <c r="AE19773">
        <v>0</v>
      </c>
      <c r="AF19773">
        <v>0</v>
      </c>
      <c r="AG19773">
        <v>3300000</v>
      </c>
      <c r="AH19773">
        <v>0</v>
      </c>
      <c r="AI19773">
        <v>0</v>
      </c>
      <c r="AJ19773">
        <v>0</v>
      </c>
      <c r="AK19773">
        <v>0</v>
      </c>
      <c r="AL19773">
        <v>0</v>
      </c>
      <c r="AM19773">
        <v>0</v>
      </c>
    </row>
    <row r="19774" spans="1:39" x14ac:dyDescent="0.45">
      <c r="A19774" t="s">
        <v>74807</v>
      </c>
      <c r="B19774" t="s">
        <v>74808</v>
      </c>
      <c r="C19774" t="s">
        <v>74809</v>
      </c>
      <c r="D19774" t="s">
        <v>293</v>
      </c>
      <c r="E19774" t="s">
        <v>294</v>
      </c>
      <c r="F19774" t="s">
        <v>56</v>
      </c>
      <c r="G19774" t="s">
        <v>45</v>
      </c>
      <c r="L19774">
        <v>1</v>
      </c>
      <c r="Q19774" s="1">
        <v>39106</v>
      </c>
      <c r="R19774" s="1">
        <v>39106</v>
      </c>
      <c r="S19774">
        <v>0</v>
      </c>
      <c r="T19774">
        <v>4000000</v>
      </c>
      <c r="U19774">
        <v>0</v>
      </c>
      <c r="V19774">
        <v>0</v>
      </c>
      <c r="W19774">
        <v>0</v>
      </c>
      <c r="X19774">
        <v>0</v>
      </c>
      <c r="Y19774">
        <v>0</v>
      </c>
      <c r="Z19774">
        <v>0</v>
      </c>
      <c r="AA19774">
        <v>0</v>
      </c>
      <c r="AB19774">
        <v>0</v>
      </c>
      <c r="AC19774">
        <v>0</v>
      </c>
      <c r="AD19774">
        <v>0</v>
      </c>
      <c r="AE19774">
        <v>0</v>
      </c>
      <c r="AF19774">
        <v>0</v>
      </c>
      <c r="AG19774">
        <v>0</v>
      </c>
      <c r="AH19774">
        <v>0</v>
      </c>
      <c r="AI19774">
        <v>0</v>
      </c>
      <c r="AJ19774">
        <v>0</v>
      </c>
      <c r="AK19774">
        <v>0</v>
      </c>
      <c r="AL19774">
        <v>0</v>
      </c>
      <c r="AM19774">
        <v>0</v>
      </c>
    </row>
    <row r="19775" spans="1:39" x14ac:dyDescent="0.45">
      <c r="A19775" t="s">
        <v>74810</v>
      </c>
      <c r="B19775" t="s">
        <v>74811</v>
      </c>
      <c r="C19775" t="s">
        <v>74812</v>
      </c>
      <c r="D19775" t="s">
        <v>258</v>
      </c>
      <c r="E19775" t="s">
        <v>259</v>
      </c>
      <c r="F19775" t="s">
        <v>1845</v>
      </c>
      <c r="G19775" t="s">
        <v>57</v>
      </c>
      <c r="H19775" t="s">
        <v>46</v>
      </c>
      <c r="I19775" t="s">
        <v>47</v>
      </c>
      <c r="J19775" t="s">
        <v>48</v>
      </c>
      <c r="K19775" t="s">
        <v>49</v>
      </c>
      <c r="L19775">
        <v>1</v>
      </c>
      <c r="M19775" s="1">
        <v>38353</v>
      </c>
      <c r="N19775" s="2">
        <v>38353</v>
      </c>
      <c r="O19775" t="s">
        <v>464</v>
      </c>
      <c r="P19775">
        <v>2005</v>
      </c>
      <c r="Q19775" s="1">
        <v>39937</v>
      </c>
      <c r="R19775" s="1">
        <v>39937</v>
      </c>
      <c r="S19775">
        <v>0</v>
      </c>
      <c r="T19775">
        <v>8000000</v>
      </c>
      <c r="U19775">
        <v>0</v>
      </c>
      <c r="V19775">
        <v>0</v>
      </c>
      <c r="W19775">
        <v>0</v>
      </c>
      <c r="X19775">
        <v>0</v>
      </c>
      <c r="Y19775">
        <v>0</v>
      </c>
      <c r="Z19775">
        <v>0</v>
      </c>
      <c r="AA19775">
        <v>0</v>
      </c>
      <c r="AB19775">
        <v>0</v>
      </c>
      <c r="AC19775">
        <v>0</v>
      </c>
      <c r="AD19775">
        <v>0</v>
      </c>
      <c r="AE19775">
        <v>0</v>
      </c>
      <c r="AF19775">
        <v>0</v>
      </c>
      <c r="AG19775">
        <v>0</v>
      </c>
      <c r="AH19775">
        <v>0</v>
      </c>
      <c r="AI19775">
        <v>0</v>
      </c>
      <c r="AJ19775">
        <v>0</v>
      </c>
      <c r="AK19775">
        <v>0</v>
      </c>
      <c r="AL19775">
        <v>0</v>
      </c>
      <c r="AM19775">
        <v>0</v>
      </c>
    </row>
    <row r="19776" spans="1:39" x14ac:dyDescent="0.45">
      <c r="A19776" t="s">
        <v>74813</v>
      </c>
      <c r="B19776" t="s">
        <v>74814</v>
      </c>
      <c r="C19776" t="s">
        <v>74815</v>
      </c>
      <c r="D19776" t="s">
        <v>88</v>
      </c>
      <c r="E19776" t="s">
        <v>89</v>
      </c>
      <c r="F19776" t="s">
        <v>74816</v>
      </c>
      <c r="G19776" t="s">
        <v>57</v>
      </c>
      <c r="H19776" t="s">
        <v>46</v>
      </c>
      <c r="I19776" t="s">
        <v>81</v>
      </c>
      <c r="J19776" t="s">
        <v>1436</v>
      </c>
      <c r="K19776" t="s">
        <v>1436</v>
      </c>
      <c r="L19776">
        <v>3</v>
      </c>
      <c r="M19776" s="1">
        <v>40179</v>
      </c>
      <c r="N19776" s="2">
        <v>40179</v>
      </c>
      <c r="O19776" t="s">
        <v>118</v>
      </c>
      <c r="P19776">
        <v>2010</v>
      </c>
      <c r="Q19776" s="1">
        <v>41271</v>
      </c>
      <c r="R19776" s="1">
        <v>41649</v>
      </c>
      <c r="S19776">
        <v>4764900</v>
      </c>
      <c r="T19776">
        <v>9000000</v>
      </c>
      <c r="U19776">
        <v>0</v>
      </c>
      <c r="V19776">
        <v>0</v>
      </c>
      <c r="W19776">
        <v>0</v>
      </c>
      <c r="X19776">
        <v>0</v>
      </c>
      <c r="Y19776">
        <v>0</v>
      </c>
      <c r="Z19776">
        <v>0</v>
      </c>
      <c r="AA19776">
        <v>0</v>
      </c>
      <c r="AB19776">
        <v>0</v>
      </c>
      <c r="AC19776">
        <v>0</v>
      </c>
      <c r="AD19776">
        <v>0</v>
      </c>
      <c r="AE19776">
        <v>0</v>
      </c>
      <c r="AF19776">
        <v>0</v>
      </c>
      <c r="AG19776">
        <v>4500000</v>
      </c>
      <c r="AH19776">
        <v>0</v>
      </c>
      <c r="AI19776">
        <v>0</v>
      </c>
      <c r="AJ19776">
        <v>0</v>
      </c>
      <c r="AK19776">
        <v>0</v>
      </c>
      <c r="AL19776">
        <v>0</v>
      </c>
      <c r="AM19776">
        <v>0</v>
      </c>
    </row>
    <row r="19777" spans="1:39" x14ac:dyDescent="0.45">
      <c r="A19777" t="s">
        <v>74817</v>
      </c>
      <c r="B19777" t="s">
        <v>74818</v>
      </c>
      <c r="F19777" s="3">
        <v>12500</v>
      </c>
      <c r="G19777" t="s">
        <v>57</v>
      </c>
      <c r="L19777">
        <v>1</v>
      </c>
      <c r="Q19777" s="1">
        <v>41671</v>
      </c>
      <c r="R19777" s="1">
        <v>41671</v>
      </c>
      <c r="S19777">
        <v>12500</v>
      </c>
      <c r="T19777">
        <v>0</v>
      </c>
      <c r="U19777">
        <v>0</v>
      </c>
      <c r="V19777">
        <v>0</v>
      </c>
      <c r="W19777">
        <v>0</v>
      </c>
      <c r="X19777">
        <v>0</v>
      </c>
      <c r="Y19777">
        <v>0</v>
      </c>
      <c r="Z19777">
        <v>0</v>
      </c>
      <c r="AA19777">
        <v>0</v>
      </c>
      <c r="AB19777">
        <v>0</v>
      </c>
      <c r="AC19777">
        <v>0</v>
      </c>
      <c r="AD19777">
        <v>0</v>
      </c>
      <c r="AE19777">
        <v>0</v>
      </c>
      <c r="AF19777">
        <v>0</v>
      </c>
      <c r="AG19777">
        <v>0</v>
      </c>
      <c r="AH19777">
        <v>0</v>
      </c>
      <c r="AI19777">
        <v>0</v>
      </c>
      <c r="AJ19777">
        <v>0</v>
      </c>
      <c r="AK19777">
        <v>0</v>
      </c>
      <c r="AL19777">
        <v>0</v>
      </c>
      <c r="AM19777">
        <v>0</v>
      </c>
    </row>
    <row r="19778" spans="1:39" x14ac:dyDescent="0.45">
      <c r="A19778" t="s">
        <v>74819</v>
      </c>
      <c r="B19778" t="s">
        <v>74820</v>
      </c>
      <c r="C19778" t="s">
        <v>74821</v>
      </c>
      <c r="D19778" t="s">
        <v>74822</v>
      </c>
      <c r="E19778" t="s">
        <v>32137</v>
      </c>
      <c r="F19778" t="s">
        <v>275</v>
      </c>
      <c r="G19778" t="s">
        <v>57</v>
      </c>
      <c r="H19778" t="s">
        <v>260</v>
      </c>
      <c r="I19778" t="s">
        <v>4069</v>
      </c>
      <c r="J19778" t="s">
        <v>7957</v>
      </c>
      <c r="K19778" t="s">
        <v>7957</v>
      </c>
      <c r="L19778">
        <v>1</v>
      </c>
      <c r="M19778" s="1">
        <v>39958</v>
      </c>
      <c r="N19778" s="2">
        <v>39934</v>
      </c>
      <c r="O19778" t="s">
        <v>269</v>
      </c>
      <c r="P19778">
        <v>2009</v>
      </c>
      <c r="Q19778" s="1">
        <v>41122</v>
      </c>
      <c r="R19778" s="1">
        <v>41122</v>
      </c>
      <c r="S19778">
        <v>0</v>
      </c>
      <c r="T19778">
        <v>1600000</v>
      </c>
      <c r="U19778">
        <v>0</v>
      </c>
      <c r="V19778">
        <v>0</v>
      </c>
      <c r="W19778">
        <v>0</v>
      </c>
      <c r="X19778">
        <v>0</v>
      </c>
      <c r="Y19778">
        <v>0</v>
      </c>
      <c r="Z19778">
        <v>0</v>
      </c>
      <c r="AA19778">
        <v>0</v>
      </c>
      <c r="AB19778">
        <v>0</v>
      </c>
      <c r="AC19778">
        <v>0</v>
      </c>
      <c r="AD19778">
        <v>0</v>
      </c>
      <c r="AE19778">
        <v>0</v>
      </c>
      <c r="AF19778">
        <v>0</v>
      </c>
      <c r="AG19778">
        <v>0</v>
      </c>
      <c r="AH19778">
        <v>0</v>
      </c>
      <c r="AI19778">
        <v>0</v>
      </c>
      <c r="AJ19778">
        <v>0</v>
      </c>
      <c r="AK19778">
        <v>0</v>
      </c>
      <c r="AL19778">
        <v>0</v>
      </c>
      <c r="AM19778">
        <v>0</v>
      </c>
    </row>
    <row r="19779" spans="1:39" x14ac:dyDescent="0.45">
      <c r="A19779" t="s">
        <v>74823</v>
      </c>
      <c r="B19779" t="s">
        <v>74824</v>
      </c>
      <c r="C19779" t="s">
        <v>74825</v>
      </c>
      <c r="D19779" t="s">
        <v>8583</v>
      </c>
      <c r="E19779" t="s">
        <v>2264</v>
      </c>
      <c r="F19779" s="3">
        <v>50000</v>
      </c>
      <c r="G19779" t="s">
        <v>101</v>
      </c>
      <c r="H19779" t="s">
        <v>7742</v>
      </c>
      <c r="J19779" t="s">
        <v>7743</v>
      </c>
      <c r="K19779" t="s">
        <v>7743</v>
      </c>
      <c r="L19779">
        <v>1</v>
      </c>
      <c r="M19779" s="1">
        <v>41153</v>
      </c>
      <c r="N19779" s="2">
        <v>41153</v>
      </c>
      <c r="O19779" t="s">
        <v>596</v>
      </c>
      <c r="P19779">
        <v>2012</v>
      </c>
      <c r="Q19779" s="1">
        <v>41122</v>
      </c>
      <c r="R19779" s="1">
        <v>41122</v>
      </c>
      <c r="S19779">
        <v>50000</v>
      </c>
      <c r="T19779">
        <v>0</v>
      </c>
      <c r="U19779">
        <v>0</v>
      </c>
      <c r="V19779">
        <v>0</v>
      </c>
      <c r="W19779">
        <v>0</v>
      </c>
      <c r="X19779">
        <v>0</v>
      </c>
      <c r="Y19779">
        <v>0</v>
      </c>
      <c r="Z19779">
        <v>0</v>
      </c>
      <c r="AA19779">
        <v>0</v>
      </c>
      <c r="AB19779">
        <v>0</v>
      </c>
      <c r="AC19779">
        <v>0</v>
      </c>
      <c r="AD19779">
        <v>0</v>
      </c>
      <c r="AE19779">
        <v>0</v>
      </c>
      <c r="AF19779">
        <v>0</v>
      </c>
      <c r="AG19779">
        <v>0</v>
      </c>
      <c r="AH19779">
        <v>0</v>
      </c>
      <c r="AI19779">
        <v>0</v>
      </c>
      <c r="AJ19779">
        <v>0</v>
      </c>
      <c r="AK19779">
        <v>0</v>
      </c>
      <c r="AL19779">
        <v>0</v>
      </c>
      <c r="AM19779">
        <v>0</v>
      </c>
    </row>
    <row r="19780" spans="1:39" x14ac:dyDescent="0.45">
      <c r="A19780" t="s">
        <v>74826</v>
      </c>
      <c r="B19780" t="s">
        <v>74827</v>
      </c>
      <c r="C19780" t="s">
        <v>74828</v>
      </c>
      <c r="D19780" t="s">
        <v>74829</v>
      </c>
      <c r="E19780" t="s">
        <v>4079</v>
      </c>
      <c r="F19780" t="s">
        <v>74830</v>
      </c>
      <c r="G19780" t="s">
        <v>45</v>
      </c>
      <c r="H19780" t="s">
        <v>46</v>
      </c>
      <c r="I19780" t="s">
        <v>136</v>
      </c>
      <c r="J19780" t="s">
        <v>1672</v>
      </c>
      <c r="K19780" t="s">
        <v>1673</v>
      </c>
      <c r="L19780">
        <v>6</v>
      </c>
      <c r="M19780" s="1">
        <v>37804</v>
      </c>
      <c r="N19780" s="2">
        <v>37803</v>
      </c>
      <c r="O19780" t="s">
        <v>9137</v>
      </c>
      <c r="P19780">
        <v>2003</v>
      </c>
      <c r="Q19780" s="1">
        <v>38838</v>
      </c>
      <c r="R19780" s="1">
        <v>40420</v>
      </c>
      <c r="S19780">
        <v>500000</v>
      </c>
      <c r="T19780">
        <v>45400191</v>
      </c>
      <c r="U19780">
        <v>0</v>
      </c>
      <c r="V19780">
        <v>0</v>
      </c>
      <c r="W19780">
        <v>0</v>
      </c>
      <c r="X19780">
        <v>7500000</v>
      </c>
      <c r="Y19780">
        <v>0</v>
      </c>
      <c r="Z19780">
        <v>0</v>
      </c>
      <c r="AA19780">
        <v>0</v>
      </c>
      <c r="AB19780">
        <v>0</v>
      </c>
      <c r="AC19780">
        <v>0</v>
      </c>
      <c r="AD19780">
        <v>0</v>
      </c>
      <c r="AE19780">
        <v>0</v>
      </c>
      <c r="AF19780">
        <v>5350000</v>
      </c>
      <c r="AG19780">
        <v>40000000</v>
      </c>
      <c r="AH19780">
        <v>0</v>
      </c>
      <c r="AI19780">
        <v>0</v>
      </c>
      <c r="AJ19780">
        <v>0</v>
      </c>
      <c r="AK19780">
        <v>0</v>
      </c>
      <c r="AL19780">
        <v>0</v>
      </c>
      <c r="AM19780">
        <v>0</v>
      </c>
    </row>
    <row r="19781" spans="1:39" x14ac:dyDescent="0.45">
      <c r="A19781" t="s">
        <v>74831</v>
      </c>
      <c r="B19781" t="s">
        <v>74832</v>
      </c>
      <c r="C19781" t="s">
        <v>74833</v>
      </c>
      <c r="D19781" t="s">
        <v>74834</v>
      </c>
      <c r="E19781" t="s">
        <v>44240</v>
      </c>
      <c r="F19781" t="s">
        <v>74835</v>
      </c>
      <c r="G19781" t="s">
        <v>57</v>
      </c>
      <c r="H19781" t="s">
        <v>787</v>
      </c>
      <c r="J19781" t="s">
        <v>1427</v>
      </c>
      <c r="K19781" t="s">
        <v>1427</v>
      </c>
      <c r="L19781">
        <v>1</v>
      </c>
      <c r="M19781" s="1">
        <v>39083</v>
      </c>
      <c r="N19781" s="2">
        <v>39083</v>
      </c>
      <c r="O19781" t="s">
        <v>110</v>
      </c>
      <c r="P19781">
        <v>2007</v>
      </c>
      <c r="Q19781" s="1">
        <v>39617</v>
      </c>
      <c r="R19781" s="1">
        <v>39617</v>
      </c>
      <c r="S19781">
        <v>0</v>
      </c>
      <c r="T19781">
        <v>232395</v>
      </c>
      <c r="U19781">
        <v>0</v>
      </c>
      <c r="V19781">
        <v>0</v>
      </c>
      <c r="W19781">
        <v>0</v>
      </c>
      <c r="X19781">
        <v>0</v>
      </c>
      <c r="Y19781">
        <v>0</v>
      </c>
      <c r="Z19781">
        <v>0</v>
      </c>
      <c r="AA19781">
        <v>0</v>
      </c>
      <c r="AB19781">
        <v>0</v>
      </c>
      <c r="AC19781">
        <v>0</v>
      </c>
      <c r="AD19781">
        <v>0</v>
      </c>
      <c r="AE19781">
        <v>0</v>
      </c>
      <c r="AF19781">
        <v>0</v>
      </c>
      <c r="AG19781">
        <v>0</v>
      </c>
      <c r="AH19781">
        <v>0</v>
      </c>
      <c r="AI19781">
        <v>0</v>
      </c>
      <c r="AJ19781">
        <v>0</v>
      </c>
      <c r="AK19781">
        <v>0</v>
      </c>
      <c r="AL19781">
        <v>0</v>
      </c>
      <c r="AM19781">
        <v>0</v>
      </c>
    </row>
    <row r="19782" spans="1:39" x14ac:dyDescent="0.45">
      <c r="A19782" t="s">
        <v>74836</v>
      </c>
      <c r="B19782" t="s">
        <v>74837</v>
      </c>
      <c r="C19782" t="s">
        <v>74838</v>
      </c>
      <c r="F19782" t="s">
        <v>222</v>
      </c>
      <c r="H19782" t="s">
        <v>475</v>
      </c>
      <c r="J19782" t="s">
        <v>476</v>
      </c>
      <c r="K19782" t="s">
        <v>476</v>
      </c>
      <c r="L19782">
        <v>1</v>
      </c>
      <c r="Q19782" s="1">
        <v>41507</v>
      </c>
      <c r="R19782" s="1">
        <v>41507</v>
      </c>
      <c r="S19782">
        <v>0</v>
      </c>
      <c r="T19782">
        <v>10000000</v>
      </c>
      <c r="U19782">
        <v>0</v>
      </c>
      <c r="V19782">
        <v>0</v>
      </c>
      <c r="W19782">
        <v>0</v>
      </c>
      <c r="X19782">
        <v>0</v>
      </c>
      <c r="Y19782">
        <v>0</v>
      </c>
      <c r="Z19782">
        <v>0</v>
      </c>
      <c r="AA19782">
        <v>0</v>
      </c>
      <c r="AB19782">
        <v>0</v>
      </c>
      <c r="AC19782">
        <v>0</v>
      </c>
      <c r="AD19782">
        <v>0</v>
      </c>
      <c r="AE19782">
        <v>0</v>
      </c>
      <c r="AF19782">
        <v>0</v>
      </c>
      <c r="AG19782">
        <v>10000000</v>
      </c>
      <c r="AH19782">
        <v>0</v>
      </c>
      <c r="AI19782">
        <v>0</v>
      </c>
      <c r="AJ19782">
        <v>0</v>
      </c>
      <c r="AK19782">
        <v>0</v>
      </c>
      <c r="AL19782">
        <v>0</v>
      </c>
      <c r="AM19782">
        <v>0</v>
      </c>
    </row>
    <row r="19783" spans="1:39" x14ac:dyDescent="0.45">
      <c r="A19783" t="s">
        <v>74839</v>
      </c>
      <c r="B19783" t="s">
        <v>74840</v>
      </c>
      <c r="C19783" t="s">
        <v>74841</v>
      </c>
      <c r="D19783" t="s">
        <v>1474</v>
      </c>
      <c r="E19783" t="s">
        <v>1475</v>
      </c>
      <c r="F19783" t="s">
        <v>74842</v>
      </c>
      <c r="G19783" t="s">
        <v>57</v>
      </c>
      <c r="H19783" t="s">
        <v>46</v>
      </c>
      <c r="I19783" t="s">
        <v>58</v>
      </c>
      <c r="J19783" t="s">
        <v>198</v>
      </c>
      <c r="K19783" t="s">
        <v>1247</v>
      </c>
      <c r="L19783">
        <v>5</v>
      </c>
      <c r="M19783" s="1">
        <v>37622</v>
      </c>
      <c r="N19783" s="2">
        <v>37622</v>
      </c>
      <c r="O19783" t="s">
        <v>854</v>
      </c>
      <c r="P19783">
        <v>2003</v>
      </c>
      <c r="Q19783" s="1">
        <v>38833</v>
      </c>
      <c r="R19783" s="1">
        <v>40714</v>
      </c>
      <c r="S19783">
        <v>0</v>
      </c>
      <c r="T19783">
        <v>93500000</v>
      </c>
      <c r="U19783">
        <v>0</v>
      </c>
      <c r="V19783">
        <v>0</v>
      </c>
      <c r="W19783">
        <v>0</v>
      </c>
      <c r="X19783">
        <v>0</v>
      </c>
      <c r="Y19783">
        <v>0</v>
      </c>
      <c r="Z19783">
        <v>0</v>
      </c>
      <c r="AA19783">
        <v>0</v>
      </c>
      <c r="AB19783">
        <v>0</v>
      </c>
      <c r="AC19783">
        <v>0</v>
      </c>
      <c r="AD19783">
        <v>0</v>
      </c>
      <c r="AE19783">
        <v>0</v>
      </c>
      <c r="AF19783">
        <v>5000000</v>
      </c>
      <c r="AG19783">
        <v>15500000</v>
      </c>
      <c r="AH19783">
        <v>23000000</v>
      </c>
      <c r="AI19783">
        <v>50000000</v>
      </c>
      <c r="AJ19783">
        <v>0</v>
      </c>
      <c r="AK19783">
        <v>0</v>
      </c>
      <c r="AL19783">
        <v>0</v>
      </c>
      <c r="AM19783">
        <v>0</v>
      </c>
    </row>
    <row r="19784" spans="1:39" x14ac:dyDescent="0.45">
      <c r="A19784" t="s">
        <v>74843</v>
      </c>
      <c r="B19784" t="s">
        <v>74844</v>
      </c>
      <c r="C19784" t="s">
        <v>74845</v>
      </c>
      <c r="D19784" t="s">
        <v>558</v>
      </c>
      <c r="E19784" t="s">
        <v>559</v>
      </c>
      <c r="F19784" t="s">
        <v>114</v>
      </c>
      <c r="G19784" t="s">
        <v>57</v>
      </c>
      <c r="H19784" t="s">
        <v>3627</v>
      </c>
      <c r="J19784" t="s">
        <v>3628</v>
      </c>
      <c r="K19784" t="s">
        <v>3629</v>
      </c>
      <c r="L19784">
        <v>1</v>
      </c>
      <c r="Q19784" s="1">
        <v>41212</v>
      </c>
      <c r="R19784" s="1">
        <v>41212</v>
      </c>
      <c r="S19784">
        <v>0</v>
      </c>
      <c r="T19784">
        <v>0</v>
      </c>
      <c r="U19784">
        <v>0</v>
      </c>
      <c r="V19784">
        <v>0</v>
      </c>
      <c r="W19784">
        <v>0</v>
      </c>
      <c r="X19784">
        <v>0</v>
      </c>
      <c r="Y19784">
        <v>0</v>
      </c>
      <c r="Z19784">
        <v>0</v>
      </c>
      <c r="AA19784">
        <v>0</v>
      </c>
      <c r="AB19784">
        <v>0</v>
      </c>
      <c r="AC19784">
        <v>0</v>
      </c>
      <c r="AD19784">
        <v>0</v>
      </c>
      <c r="AE19784">
        <v>0</v>
      </c>
      <c r="AF19784">
        <v>0</v>
      </c>
      <c r="AG19784">
        <v>0</v>
      </c>
      <c r="AH19784">
        <v>0</v>
      </c>
      <c r="AI19784">
        <v>0</v>
      </c>
      <c r="AJ19784">
        <v>0</v>
      </c>
      <c r="AK19784">
        <v>0</v>
      </c>
      <c r="AL19784">
        <v>0</v>
      </c>
      <c r="AM19784">
        <v>0</v>
      </c>
    </row>
    <row r="19785" spans="1:39" x14ac:dyDescent="0.45">
      <c r="A19785" t="s">
        <v>74846</v>
      </c>
      <c r="B19785" t="s">
        <v>74847</v>
      </c>
      <c r="C19785" t="s">
        <v>74848</v>
      </c>
      <c r="D19785" t="s">
        <v>74849</v>
      </c>
      <c r="E19785" t="s">
        <v>8175</v>
      </c>
      <c r="F19785" t="s">
        <v>74850</v>
      </c>
      <c r="G19785" t="s">
        <v>57</v>
      </c>
      <c r="L19785">
        <v>2</v>
      </c>
      <c r="M19785" s="1">
        <v>40179</v>
      </c>
      <c r="N19785" s="2">
        <v>40179</v>
      </c>
      <c r="O19785" t="s">
        <v>118</v>
      </c>
      <c r="P19785">
        <v>2010</v>
      </c>
      <c r="Q19785" s="1">
        <v>41091</v>
      </c>
      <c r="R19785" s="1">
        <v>41345</v>
      </c>
      <c r="S19785">
        <v>652650</v>
      </c>
      <c r="T19785">
        <v>0</v>
      </c>
      <c r="U19785">
        <v>0</v>
      </c>
      <c r="V19785">
        <v>0</v>
      </c>
      <c r="W19785">
        <v>0</v>
      </c>
      <c r="X19785">
        <v>0</v>
      </c>
      <c r="Y19785">
        <v>0</v>
      </c>
      <c r="Z19785">
        <v>0</v>
      </c>
      <c r="AA19785">
        <v>0</v>
      </c>
      <c r="AB19785">
        <v>0</v>
      </c>
      <c r="AC19785">
        <v>0</v>
      </c>
      <c r="AD19785">
        <v>0</v>
      </c>
      <c r="AE19785">
        <v>0</v>
      </c>
      <c r="AF19785">
        <v>0</v>
      </c>
      <c r="AG19785">
        <v>0</v>
      </c>
      <c r="AH19785">
        <v>0</v>
      </c>
      <c r="AI19785">
        <v>0</v>
      </c>
      <c r="AJ19785">
        <v>0</v>
      </c>
      <c r="AK19785">
        <v>0</v>
      </c>
      <c r="AL19785">
        <v>0</v>
      </c>
      <c r="AM19785">
        <v>0</v>
      </c>
    </row>
    <row r="19786" spans="1:39" x14ac:dyDescent="0.45">
      <c r="A19786" t="s">
        <v>74851</v>
      </c>
      <c r="B19786" t="s">
        <v>74852</v>
      </c>
      <c r="C19786" t="s">
        <v>74853</v>
      </c>
      <c r="D19786" t="s">
        <v>98</v>
      </c>
      <c r="E19786" t="s">
        <v>99</v>
      </c>
      <c r="F19786" t="s">
        <v>55986</v>
      </c>
      <c r="G19786" t="s">
        <v>57</v>
      </c>
      <c r="H19786" t="s">
        <v>46</v>
      </c>
      <c r="I19786" t="s">
        <v>205</v>
      </c>
      <c r="J19786" t="s">
        <v>206</v>
      </c>
      <c r="K19786" t="s">
        <v>206</v>
      </c>
      <c r="L19786">
        <v>2</v>
      </c>
      <c r="Q19786" s="1">
        <v>39015</v>
      </c>
      <c r="R19786" s="1">
        <v>40912</v>
      </c>
      <c r="S19786">
        <v>0</v>
      </c>
      <c r="T19786">
        <v>3890000</v>
      </c>
      <c r="U19786">
        <v>0</v>
      </c>
      <c r="V19786">
        <v>0</v>
      </c>
      <c r="W19786">
        <v>0</v>
      </c>
      <c r="X19786">
        <v>0</v>
      </c>
      <c r="Y19786">
        <v>0</v>
      </c>
      <c r="Z19786">
        <v>0</v>
      </c>
      <c r="AA19786">
        <v>0</v>
      </c>
      <c r="AB19786">
        <v>0</v>
      </c>
      <c r="AC19786">
        <v>0</v>
      </c>
      <c r="AD19786">
        <v>0</v>
      </c>
      <c r="AE19786">
        <v>0</v>
      </c>
      <c r="AF19786">
        <v>0</v>
      </c>
      <c r="AG19786">
        <v>0</v>
      </c>
      <c r="AH19786">
        <v>1290000</v>
      </c>
      <c r="AI19786">
        <v>2600000</v>
      </c>
      <c r="AJ19786">
        <v>0</v>
      </c>
      <c r="AK19786">
        <v>0</v>
      </c>
      <c r="AL19786">
        <v>0</v>
      </c>
      <c r="AM19786">
        <v>0</v>
      </c>
    </row>
    <row r="19787" spans="1:39" x14ac:dyDescent="0.45">
      <c r="A19787" t="s">
        <v>74854</v>
      </c>
      <c r="B19787" t="s">
        <v>74855</v>
      </c>
      <c r="C19787" t="s">
        <v>74856</v>
      </c>
      <c r="D19787" t="s">
        <v>74857</v>
      </c>
      <c r="E19787" t="s">
        <v>6191</v>
      </c>
      <c r="F19787" s="3">
        <v>20000</v>
      </c>
      <c r="G19787" t="s">
        <v>57</v>
      </c>
      <c r="H19787" t="s">
        <v>46</v>
      </c>
      <c r="I19787" t="s">
        <v>47</v>
      </c>
      <c r="J19787" t="s">
        <v>48</v>
      </c>
      <c r="K19787" t="s">
        <v>49</v>
      </c>
      <c r="L19787">
        <v>1</v>
      </c>
      <c r="M19787" s="1">
        <v>40293</v>
      </c>
      <c r="N19787" s="2">
        <v>40269</v>
      </c>
      <c r="O19787" t="s">
        <v>1166</v>
      </c>
      <c r="P19787">
        <v>2010</v>
      </c>
      <c r="Q19787" s="1">
        <v>40909</v>
      </c>
      <c r="R19787" s="1">
        <v>40909</v>
      </c>
      <c r="S19787">
        <v>20000</v>
      </c>
      <c r="T19787">
        <v>0</v>
      </c>
      <c r="U19787">
        <v>0</v>
      </c>
      <c r="V19787">
        <v>0</v>
      </c>
      <c r="W19787">
        <v>0</v>
      </c>
      <c r="X19787">
        <v>0</v>
      </c>
      <c r="Y19787">
        <v>0</v>
      </c>
      <c r="Z19787">
        <v>0</v>
      </c>
      <c r="AA19787">
        <v>0</v>
      </c>
      <c r="AB19787">
        <v>0</v>
      </c>
      <c r="AC19787">
        <v>0</v>
      </c>
      <c r="AD19787">
        <v>0</v>
      </c>
      <c r="AE19787">
        <v>0</v>
      </c>
      <c r="AF19787">
        <v>0</v>
      </c>
      <c r="AG19787">
        <v>0</v>
      </c>
      <c r="AH19787">
        <v>0</v>
      </c>
      <c r="AI19787">
        <v>0</v>
      </c>
      <c r="AJ19787">
        <v>0</v>
      </c>
      <c r="AK19787">
        <v>0</v>
      </c>
      <c r="AL19787">
        <v>0</v>
      </c>
      <c r="AM19787">
        <v>0</v>
      </c>
    </row>
    <row r="19788" spans="1:39" x14ac:dyDescent="0.45">
      <c r="A19788" t="s">
        <v>74858</v>
      </c>
      <c r="B19788" t="s">
        <v>74859</v>
      </c>
      <c r="C19788" t="s">
        <v>74860</v>
      </c>
      <c r="D19788" t="s">
        <v>74861</v>
      </c>
      <c r="E19788" t="s">
        <v>363</v>
      </c>
      <c r="F19788" t="s">
        <v>74862</v>
      </c>
      <c r="G19788" t="s">
        <v>57</v>
      </c>
      <c r="H19788" t="s">
        <v>46</v>
      </c>
      <c r="I19788" t="s">
        <v>1298</v>
      </c>
      <c r="J19788" t="s">
        <v>1299</v>
      </c>
      <c r="K19788" t="s">
        <v>26769</v>
      </c>
      <c r="L19788">
        <v>2</v>
      </c>
      <c r="M19788" s="1">
        <v>40303</v>
      </c>
      <c r="N19788" s="2">
        <v>40299</v>
      </c>
      <c r="O19788" t="s">
        <v>1166</v>
      </c>
      <c r="P19788">
        <v>2010</v>
      </c>
      <c r="Q19788" s="1">
        <v>40299</v>
      </c>
      <c r="R19788" s="1">
        <v>40544</v>
      </c>
      <c r="S19788">
        <v>15000</v>
      </c>
      <c r="T19788">
        <v>0</v>
      </c>
      <c r="U19788">
        <v>0</v>
      </c>
      <c r="V19788">
        <v>0</v>
      </c>
      <c r="W19788">
        <v>0</v>
      </c>
      <c r="X19788">
        <v>0</v>
      </c>
      <c r="Y19788">
        <v>167500</v>
      </c>
      <c r="Z19788">
        <v>0</v>
      </c>
      <c r="AA19788">
        <v>0</v>
      </c>
      <c r="AB19788">
        <v>0</v>
      </c>
      <c r="AC19788">
        <v>0</v>
      </c>
      <c r="AD19788">
        <v>0</v>
      </c>
      <c r="AE19788">
        <v>0</v>
      </c>
      <c r="AF19788">
        <v>0</v>
      </c>
      <c r="AG19788">
        <v>0</v>
      </c>
      <c r="AH19788">
        <v>0</v>
      </c>
      <c r="AI19788">
        <v>0</v>
      </c>
      <c r="AJ19788">
        <v>0</v>
      </c>
      <c r="AK19788">
        <v>0</v>
      </c>
      <c r="AL19788">
        <v>0</v>
      </c>
      <c r="AM19788">
        <v>0</v>
      </c>
    </row>
    <row r="19789" spans="1:39" x14ac:dyDescent="0.45">
      <c r="A19789" t="s">
        <v>74863</v>
      </c>
      <c r="B19789" t="s">
        <v>74864</v>
      </c>
      <c r="F19789" s="3">
        <v>72689</v>
      </c>
      <c r="G19789" t="s">
        <v>57</v>
      </c>
      <c r="L19789">
        <v>1</v>
      </c>
      <c r="M19789" s="1">
        <v>39619</v>
      </c>
      <c r="N19789" s="2">
        <v>39600</v>
      </c>
      <c r="O19789" t="s">
        <v>520</v>
      </c>
      <c r="P19789">
        <v>2008</v>
      </c>
      <c r="Q19789" s="1">
        <v>40066</v>
      </c>
      <c r="R19789" s="1">
        <v>40066</v>
      </c>
      <c r="S19789">
        <v>72689</v>
      </c>
      <c r="T19789">
        <v>0</v>
      </c>
      <c r="U19789">
        <v>0</v>
      </c>
      <c r="V19789">
        <v>0</v>
      </c>
      <c r="W19789">
        <v>0</v>
      </c>
      <c r="X19789">
        <v>0</v>
      </c>
      <c r="Y19789">
        <v>0</v>
      </c>
      <c r="Z19789">
        <v>0</v>
      </c>
      <c r="AA19789">
        <v>0</v>
      </c>
      <c r="AB19789">
        <v>0</v>
      </c>
      <c r="AC19789">
        <v>0</v>
      </c>
      <c r="AD19789">
        <v>0</v>
      </c>
      <c r="AE19789">
        <v>0</v>
      </c>
      <c r="AF19789">
        <v>0</v>
      </c>
      <c r="AG19789">
        <v>0</v>
      </c>
      <c r="AH19789">
        <v>0</v>
      </c>
      <c r="AI19789">
        <v>0</v>
      </c>
      <c r="AJ19789">
        <v>0</v>
      </c>
      <c r="AK19789">
        <v>0</v>
      </c>
      <c r="AL19789">
        <v>0</v>
      </c>
      <c r="AM19789">
        <v>0</v>
      </c>
    </row>
    <row r="19790" spans="1:39" x14ac:dyDescent="0.45">
      <c r="A19790" t="s">
        <v>74865</v>
      </c>
      <c r="B19790" t="s">
        <v>74866</v>
      </c>
      <c r="C19790" t="s">
        <v>74867</v>
      </c>
      <c r="D19790" t="s">
        <v>10994</v>
      </c>
      <c r="E19790" t="s">
        <v>7623</v>
      </c>
      <c r="F19790" t="s">
        <v>114</v>
      </c>
      <c r="G19790" t="s">
        <v>57</v>
      </c>
      <c r="H19790" t="s">
        <v>46</v>
      </c>
      <c r="I19790" t="s">
        <v>58</v>
      </c>
      <c r="J19790" t="s">
        <v>198</v>
      </c>
      <c r="K19790" t="s">
        <v>1247</v>
      </c>
      <c r="L19790">
        <v>1</v>
      </c>
      <c r="M19790" s="1">
        <v>40386</v>
      </c>
      <c r="N19790" s="2">
        <v>40360</v>
      </c>
      <c r="O19790" t="s">
        <v>200</v>
      </c>
      <c r="P19790">
        <v>2010</v>
      </c>
      <c r="Q19790" s="1">
        <v>41009</v>
      </c>
      <c r="R19790" s="1">
        <v>41009</v>
      </c>
      <c r="S19790">
        <v>0</v>
      </c>
      <c r="T19790">
        <v>0</v>
      </c>
      <c r="U19790">
        <v>0</v>
      </c>
      <c r="V19790">
        <v>0</v>
      </c>
      <c r="W19790">
        <v>0</v>
      </c>
      <c r="X19790">
        <v>0</v>
      </c>
      <c r="Y19790">
        <v>0</v>
      </c>
      <c r="Z19790">
        <v>0</v>
      </c>
      <c r="AA19790">
        <v>0</v>
      </c>
      <c r="AB19790">
        <v>0</v>
      </c>
      <c r="AC19790">
        <v>0</v>
      </c>
      <c r="AD19790">
        <v>0</v>
      </c>
      <c r="AE19790">
        <v>0</v>
      </c>
      <c r="AF19790">
        <v>0</v>
      </c>
      <c r="AG19790">
        <v>0</v>
      </c>
      <c r="AH19790">
        <v>0</v>
      </c>
      <c r="AI19790">
        <v>0</v>
      </c>
      <c r="AJ19790">
        <v>0</v>
      </c>
      <c r="AK19790">
        <v>0</v>
      </c>
      <c r="AL19790">
        <v>0</v>
      </c>
      <c r="AM19790">
        <v>0</v>
      </c>
    </row>
    <row r="19791" spans="1:39" x14ac:dyDescent="0.45">
      <c r="A19791" t="s">
        <v>74868</v>
      </c>
      <c r="B19791" t="s">
        <v>74869</v>
      </c>
      <c r="C19791" t="s">
        <v>74870</v>
      </c>
      <c r="D19791" t="s">
        <v>20221</v>
      </c>
      <c r="E19791" t="s">
        <v>162</v>
      </c>
      <c r="F19791" t="s">
        <v>114</v>
      </c>
      <c r="G19791" t="s">
        <v>57</v>
      </c>
      <c r="H19791" t="s">
        <v>46</v>
      </c>
      <c r="I19791" t="s">
        <v>81</v>
      </c>
      <c r="J19791" t="s">
        <v>1436</v>
      </c>
      <c r="K19791" t="s">
        <v>1436</v>
      </c>
      <c r="L19791">
        <v>1</v>
      </c>
      <c r="M19791" s="1">
        <v>40323</v>
      </c>
      <c r="N19791" s="2">
        <v>40299</v>
      </c>
      <c r="O19791" t="s">
        <v>1166</v>
      </c>
      <c r="P19791">
        <v>2010</v>
      </c>
      <c r="Q19791" s="1">
        <v>41309</v>
      </c>
      <c r="R19791" s="1">
        <v>41309</v>
      </c>
      <c r="S19791">
        <v>0</v>
      </c>
      <c r="T19791">
        <v>0</v>
      </c>
      <c r="U19791">
        <v>0</v>
      </c>
      <c r="V19791">
        <v>0</v>
      </c>
      <c r="W19791">
        <v>0</v>
      </c>
      <c r="X19791">
        <v>0</v>
      </c>
      <c r="Y19791">
        <v>0</v>
      </c>
      <c r="Z19791">
        <v>0</v>
      </c>
      <c r="AA19791">
        <v>0</v>
      </c>
      <c r="AB19791">
        <v>0</v>
      </c>
      <c r="AC19791">
        <v>0</v>
      </c>
      <c r="AD19791">
        <v>0</v>
      </c>
      <c r="AE19791">
        <v>0</v>
      </c>
      <c r="AF19791">
        <v>0</v>
      </c>
      <c r="AG19791">
        <v>0</v>
      </c>
      <c r="AH19791">
        <v>0</v>
      </c>
      <c r="AI19791">
        <v>0</v>
      </c>
      <c r="AJ19791">
        <v>0</v>
      </c>
      <c r="AK19791">
        <v>0</v>
      </c>
      <c r="AL19791">
        <v>0</v>
      </c>
      <c r="AM19791">
        <v>0</v>
      </c>
    </row>
    <row r="19792" spans="1:39" x14ac:dyDescent="0.45">
      <c r="A19792" t="s">
        <v>74871</v>
      </c>
      <c r="B19792" t="s">
        <v>74872</v>
      </c>
      <c r="C19792" t="s">
        <v>74873</v>
      </c>
      <c r="D19792" t="s">
        <v>88</v>
      </c>
      <c r="E19792" t="s">
        <v>89</v>
      </c>
      <c r="F19792" t="s">
        <v>74874</v>
      </c>
      <c r="G19792" t="s">
        <v>57</v>
      </c>
      <c r="H19792" t="s">
        <v>496</v>
      </c>
      <c r="J19792" t="s">
        <v>497</v>
      </c>
      <c r="K19792" t="s">
        <v>497</v>
      </c>
      <c r="L19792">
        <v>2</v>
      </c>
      <c r="M19792" s="1">
        <v>38718</v>
      </c>
      <c r="N19792" s="2">
        <v>38718</v>
      </c>
      <c r="O19792" t="s">
        <v>430</v>
      </c>
      <c r="P19792">
        <v>2006</v>
      </c>
      <c r="Q19792" s="1">
        <v>40207</v>
      </c>
      <c r="R19792" s="1">
        <v>41255</v>
      </c>
      <c r="S19792">
        <v>0</v>
      </c>
      <c r="T19792">
        <v>12430000</v>
      </c>
      <c r="U19792">
        <v>0</v>
      </c>
      <c r="V19792">
        <v>0</v>
      </c>
      <c r="W19792">
        <v>0</v>
      </c>
      <c r="X19792">
        <v>0</v>
      </c>
      <c r="Y19792">
        <v>0</v>
      </c>
      <c r="Z19792">
        <v>0</v>
      </c>
      <c r="AA19792">
        <v>0</v>
      </c>
      <c r="AB19792">
        <v>0</v>
      </c>
      <c r="AC19792">
        <v>0</v>
      </c>
      <c r="AD19792">
        <v>0</v>
      </c>
      <c r="AE19792">
        <v>0</v>
      </c>
      <c r="AF19792">
        <v>3230000</v>
      </c>
      <c r="AG19792">
        <v>9200000</v>
      </c>
      <c r="AH19792">
        <v>0</v>
      </c>
      <c r="AI19792">
        <v>0</v>
      </c>
      <c r="AJ19792">
        <v>0</v>
      </c>
      <c r="AK19792">
        <v>0</v>
      </c>
      <c r="AL19792">
        <v>0</v>
      </c>
      <c r="AM19792">
        <v>0</v>
      </c>
    </row>
    <row r="19793" spans="1:39" x14ac:dyDescent="0.45">
      <c r="A19793" t="s">
        <v>74875</v>
      </c>
      <c r="B19793" t="s">
        <v>74876</v>
      </c>
      <c r="C19793" t="s">
        <v>74877</v>
      </c>
      <c r="D19793" t="s">
        <v>74878</v>
      </c>
      <c r="E19793" t="s">
        <v>3384</v>
      </c>
      <c r="F19793" t="s">
        <v>114</v>
      </c>
      <c r="G19793" t="s">
        <v>57</v>
      </c>
      <c r="H19793" t="s">
        <v>46</v>
      </c>
      <c r="I19793" t="s">
        <v>47</v>
      </c>
      <c r="J19793" t="s">
        <v>48</v>
      </c>
      <c r="K19793" t="s">
        <v>49</v>
      </c>
      <c r="L19793">
        <v>1</v>
      </c>
      <c r="M19793" s="1">
        <v>39083</v>
      </c>
      <c r="N19793" s="2">
        <v>39083</v>
      </c>
      <c r="O19793" t="s">
        <v>110</v>
      </c>
      <c r="P19793">
        <v>2007</v>
      </c>
      <c r="Q19793" s="1">
        <v>40269</v>
      </c>
      <c r="R19793" s="1">
        <v>40269</v>
      </c>
      <c r="S19793">
        <v>0</v>
      </c>
      <c r="T19793">
        <v>0</v>
      </c>
      <c r="U19793">
        <v>0</v>
      </c>
      <c r="V19793">
        <v>0</v>
      </c>
      <c r="W19793">
        <v>0</v>
      </c>
      <c r="X19793">
        <v>0</v>
      </c>
      <c r="Y19793">
        <v>0</v>
      </c>
      <c r="Z19793">
        <v>0</v>
      </c>
      <c r="AA19793">
        <v>0</v>
      </c>
      <c r="AB19793">
        <v>0</v>
      </c>
      <c r="AC19793">
        <v>0</v>
      </c>
      <c r="AD19793">
        <v>0</v>
      </c>
      <c r="AE19793">
        <v>0</v>
      </c>
      <c r="AF19793">
        <v>0</v>
      </c>
      <c r="AG19793">
        <v>0</v>
      </c>
      <c r="AH19793">
        <v>0</v>
      </c>
      <c r="AI19793">
        <v>0</v>
      </c>
      <c r="AJ19793">
        <v>0</v>
      </c>
      <c r="AK19793">
        <v>0</v>
      </c>
      <c r="AL19793">
        <v>0</v>
      </c>
      <c r="AM19793">
        <v>0</v>
      </c>
    </row>
    <row r="19794" spans="1:39" x14ac:dyDescent="0.45">
      <c r="A19794" t="s">
        <v>74879</v>
      </c>
      <c r="B19794" t="s">
        <v>74880</v>
      </c>
      <c r="C19794" t="s">
        <v>74881</v>
      </c>
      <c r="D19794" t="s">
        <v>653</v>
      </c>
      <c r="E19794" t="s">
        <v>343</v>
      </c>
      <c r="F19794" t="s">
        <v>7310</v>
      </c>
      <c r="G19794" t="s">
        <v>57</v>
      </c>
      <c r="H19794" t="s">
        <v>46</v>
      </c>
      <c r="I19794" t="s">
        <v>1228</v>
      </c>
      <c r="J19794" t="s">
        <v>1229</v>
      </c>
      <c r="K19794" t="s">
        <v>1229</v>
      </c>
      <c r="L19794">
        <v>1</v>
      </c>
      <c r="Q19794" s="1">
        <v>41579</v>
      </c>
      <c r="R19794" s="1">
        <v>41579</v>
      </c>
      <c r="S19794">
        <v>125000</v>
      </c>
      <c r="T19794">
        <v>0</v>
      </c>
      <c r="U19794">
        <v>0</v>
      </c>
      <c r="V19794">
        <v>0</v>
      </c>
      <c r="W19794">
        <v>0</v>
      </c>
      <c r="X19794">
        <v>0</v>
      </c>
      <c r="Y19794">
        <v>0</v>
      </c>
      <c r="Z19794">
        <v>0</v>
      </c>
      <c r="AA19794">
        <v>0</v>
      </c>
      <c r="AB19794">
        <v>0</v>
      </c>
      <c r="AC19794">
        <v>0</v>
      </c>
      <c r="AD19794">
        <v>0</v>
      </c>
      <c r="AE19794">
        <v>0</v>
      </c>
      <c r="AF19794">
        <v>0</v>
      </c>
      <c r="AG19794">
        <v>0</v>
      </c>
      <c r="AH19794">
        <v>0</v>
      </c>
      <c r="AI19794">
        <v>0</v>
      </c>
      <c r="AJ19794">
        <v>0</v>
      </c>
      <c r="AK19794">
        <v>0</v>
      </c>
      <c r="AL19794">
        <v>0</v>
      </c>
      <c r="AM19794">
        <v>0</v>
      </c>
    </row>
    <row r="19795" spans="1:39" x14ac:dyDescent="0.45">
      <c r="A19795" t="s">
        <v>74882</v>
      </c>
      <c r="B19795" t="s">
        <v>74883</v>
      </c>
      <c r="C19795" t="s">
        <v>74884</v>
      </c>
      <c r="D19795" t="s">
        <v>74885</v>
      </c>
      <c r="E19795" t="s">
        <v>578</v>
      </c>
      <c r="F19795" t="s">
        <v>15379</v>
      </c>
      <c r="G19795" t="s">
        <v>45</v>
      </c>
      <c r="H19795" t="s">
        <v>74</v>
      </c>
      <c r="J19795" t="s">
        <v>75</v>
      </c>
      <c r="K19795" t="s">
        <v>25407</v>
      </c>
      <c r="L19795">
        <v>2</v>
      </c>
      <c r="M19795" s="1">
        <v>35796</v>
      </c>
      <c r="N19795" s="2">
        <v>35796</v>
      </c>
      <c r="O19795" t="s">
        <v>709</v>
      </c>
      <c r="P19795">
        <v>1998</v>
      </c>
      <c r="Q19795" s="1">
        <v>38545</v>
      </c>
      <c r="R19795" s="1">
        <v>39289</v>
      </c>
      <c r="S19795">
        <v>0</v>
      </c>
      <c r="T19795">
        <v>62000000</v>
      </c>
      <c r="U19795">
        <v>0</v>
      </c>
      <c r="V19795">
        <v>0</v>
      </c>
      <c r="W19795">
        <v>0</v>
      </c>
      <c r="X19795">
        <v>0</v>
      </c>
      <c r="Y19795">
        <v>0</v>
      </c>
      <c r="Z19795">
        <v>0</v>
      </c>
      <c r="AA19795">
        <v>0</v>
      </c>
      <c r="AB19795">
        <v>0</v>
      </c>
      <c r="AC19795">
        <v>0</v>
      </c>
      <c r="AD19795">
        <v>0</v>
      </c>
      <c r="AE19795">
        <v>0</v>
      </c>
      <c r="AF19795">
        <v>0</v>
      </c>
      <c r="AG19795">
        <v>0</v>
      </c>
      <c r="AH19795">
        <v>0</v>
      </c>
      <c r="AI19795">
        <v>0</v>
      </c>
      <c r="AJ19795">
        <v>62000000</v>
      </c>
      <c r="AK19795">
        <v>0</v>
      </c>
      <c r="AL19795">
        <v>0</v>
      </c>
      <c r="AM19795">
        <v>0</v>
      </c>
    </row>
    <row r="19796" spans="1:39" x14ac:dyDescent="0.45">
      <c r="A19796" t="s">
        <v>74886</v>
      </c>
      <c r="B19796" t="s">
        <v>74887</v>
      </c>
      <c r="C19796" t="s">
        <v>74888</v>
      </c>
      <c r="D19796" t="s">
        <v>774</v>
      </c>
      <c r="E19796" t="s">
        <v>775</v>
      </c>
      <c r="F19796" t="s">
        <v>222</v>
      </c>
      <c r="G19796" t="s">
        <v>57</v>
      </c>
      <c r="H19796" t="s">
        <v>46</v>
      </c>
      <c r="I19796" t="s">
        <v>560</v>
      </c>
      <c r="J19796" t="s">
        <v>561</v>
      </c>
      <c r="K19796" t="s">
        <v>562</v>
      </c>
      <c r="L19796">
        <v>1</v>
      </c>
      <c r="M19796" s="1">
        <v>39814</v>
      </c>
      <c r="N19796" s="2">
        <v>39814</v>
      </c>
      <c r="O19796" t="s">
        <v>188</v>
      </c>
      <c r="P19796">
        <v>2009</v>
      </c>
      <c r="Q19796" s="1">
        <v>41234</v>
      </c>
      <c r="R19796" s="1">
        <v>41234</v>
      </c>
      <c r="S19796">
        <v>0</v>
      </c>
      <c r="T19796">
        <v>10000000</v>
      </c>
      <c r="U19796">
        <v>0</v>
      </c>
      <c r="V19796">
        <v>0</v>
      </c>
      <c r="W19796">
        <v>0</v>
      </c>
      <c r="X19796">
        <v>0</v>
      </c>
      <c r="Y19796">
        <v>0</v>
      </c>
      <c r="Z19796">
        <v>0</v>
      </c>
      <c r="AA19796">
        <v>0</v>
      </c>
      <c r="AB19796">
        <v>0</v>
      </c>
      <c r="AC19796">
        <v>0</v>
      </c>
      <c r="AD19796">
        <v>0</v>
      </c>
      <c r="AE19796">
        <v>0</v>
      </c>
      <c r="AF19796">
        <v>10000000</v>
      </c>
      <c r="AG19796">
        <v>0</v>
      </c>
      <c r="AH19796">
        <v>0</v>
      </c>
      <c r="AI19796">
        <v>0</v>
      </c>
      <c r="AJ19796">
        <v>0</v>
      </c>
      <c r="AK19796">
        <v>0</v>
      </c>
      <c r="AL19796">
        <v>0</v>
      </c>
      <c r="AM19796">
        <v>0</v>
      </c>
    </row>
    <row r="19797" spans="1:39" x14ac:dyDescent="0.45">
      <c r="A19797" t="s">
        <v>74889</v>
      </c>
      <c r="B19797" t="s">
        <v>74890</v>
      </c>
      <c r="C19797" t="s">
        <v>74891</v>
      </c>
      <c r="D19797" t="s">
        <v>57558</v>
      </c>
      <c r="E19797" t="s">
        <v>13880</v>
      </c>
      <c r="F19797" t="s">
        <v>1990</v>
      </c>
      <c r="G19797" t="s">
        <v>57</v>
      </c>
      <c r="H19797" t="s">
        <v>46</v>
      </c>
      <c r="I19797" t="s">
        <v>58</v>
      </c>
      <c r="J19797" t="s">
        <v>4163</v>
      </c>
      <c r="K19797" t="s">
        <v>36850</v>
      </c>
      <c r="L19797">
        <v>1</v>
      </c>
      <c r="M19797" s="1">
        <v>40848</v>
      </c>
      <c r="N19797" s="2">
        <v>40848</v>
      </c>
      <c r="O19797" t="s">
        <v>94</v>
      </c>
      <c r="P19797">
        <v>2011</v>
      </c>
      <c r="Q19797" s="1">
        <v>40645</v>
      </c>
      <c r="R19797" s="1">
        <v>40645</v>
      </c>
      <c r="S19797">
        <v>295000</v>
      </c>
      <c r="T19797">
        <v>0</v>
      </c>
      <c r="U19797">
        <v>0</v>
      </c>
      <c r="V19797">
        <v>0</v>
      </c>
      <c r="W19797">
        <v>0</v>
      </c>
      <c r="X19797">
        <v>0</v>
      </c>
      <c r="Y19797">
        <v>0</v>
      </c>
      <c r="Z19797">
        <v>0</v>
      </c>
      <c r="AA19797">
        <v>0</v>
      </c>
      <c r="AB19797">
        <v>0</v>
      </c>
      <c r="AC19797">
        <v>0</v>
      </c>
      <c r="AD19797">
        <v>0</v>
      </c>
      <c r="AE19797">
        <v>0</v>
      </c>
      <c r="AF19797">
        <v>0</v>
      </c>
      <c r="AG19797">
        <v>0</v>
      </c>
      <c r="AH19797">
        <v>0</v>
      </c>
      <c r="AI19797">
        <v>0</v>
      </c>
      <c r="AJ19797">
        <v>0</v>
      </c>
      <c r="AK19797">
        <v>0</v>
      </c>
      <c r="AL19797">
        <v>0</v>
      </c>
      <c r="AM19797">
        <v>0</v>
      </c>
    </row>
    <row r="19798" spans="1:39" x14ac:dyDescent="0.45">
      <c r="A19798" t="s">
        <v>74892</v>
      </c>
      <c r="B19798" t="s">
        <v>74893</v>
      </c>
      <c r="C19798" t="s">
        <v>74894</v>
      </c>
      <c r="D19798" t="s">
        <v>653</v>
      </c>
      <c r="E19798" t="s">
        <v>343</v>
      </c>
      <c r="F19798" t="s">
        <v>846</v>
      </c>
      <c r="G19798" t="s">
        <v>57</v>
      </c>
      <c r="H19798" t="s">
        <v>46</v>
      </c>
      <c r="I19798" t="s">
        <v>58</v>
      </c>
      <c r="J19798" t="s">
        <v>59</v>
      </c>
      <c r="K19798" t="s">
        <v>414</v>
      </c>
      <c r="L19798">
        <v>1</v>
      </c>
      <c r="M19798" s="1">
        <v>39332</v>
      </c>
      <c r="N19798" s="2">
        <v>39326</v>
      </c>
      <c r="O19798" t="s">
        <v>672</v>
      </c>
      <c r="P19798">
        <v>2007</v>
      </c>
      <c r="Q19798" s="1">
        <v>40974</v>
      </c>
      <c r="R19798" s="1">
        <v>40974</v>
      </c>
      <c r="S19798">
        <v>0</v>
      </c>
      <c r="T19798">
        <v>0</v>
      </c>
      <c r="U19798">
        <v>0</v>
      </c>
      <c r="V19798">
        <v>0</v>
      </c>
      <c r="W19798">
        <v>1000000</v>
      </c>
      <c r="X19798">
        <v>0</v>
      </c>
      <c r="Y19798">
        <v>0</v>
      </c>
      <c r="Z19798">
        <v>0</v>
      </c>
      <c r="AA19798">
        <v>0</v>
      </c>
      <c r="AB19798">
        <v>0</v>
      </c>
      <c r="AC19798">
        <v>0</v>
      </c>
      <c r="AD19798">
        <v>0</v>
      </c>
      <c r="AE19798">
        <v>0</v>
      </c>
      <c r="AF19798">
        <v>0</v>
      </c>
      <c r="AG19798">
        <v>0</v>
      </c>
      <c r="AH19798">
        <v>0</v>
      </c>
      <c r="AI19798">
        <v>0</v>
      </c>
      <c r="AJ19798">
        <v>0</v>
      </c>
      <c r="AK19798">
        <v>0</v>
      </c>
      <c r="AL19798">
        <v>0</v>
      </c>
      <c r="AM19798">
        <v>0</v>
      </c>
    </row>
    <row r="19799" spans="1:39" x14ac:dyDescent="0.45">
      <c r="A19799" t="s">
        <v>74895</v>
      </c>
      <c r="B19799" t="s">
        <v>74896</v>
      </c>
      <c r="C19799" t="s">
        <v>74897</v>
      </c>
      <c r="D19799" t="s">
        <v>1360</v>
      </c>
      <c r="E19799" t="s">
        <v>1361</v>
      </c>
      <c r="F19799" t="s">
        <v>13559</v>
      </c>
      <c r="G19799" t="s">
        <v>57</v>
      </c>
      <c r="L19799">
        <v>1</v>
      </c>
      <c r="M19799" s="1">
        <v>33239</v>
      </c>
      <c r="N19799" s="2">
        <v>33239</v>
      </c>
      <c r="O19799" t="s">
        <v>477</v>
      </c>
      <c r="P19799">
        <v>1991</v>
      </c>
      <c r="Q19799" s="1">
        <v>41249</v>
      </c>
      <c r="R19799" s="1">
        <v>41249</v>
      </c>
      <c r="S19799">
        <v>0</v>
      </c>
      <c r="T19799">
        <v>1760000</v>
      </c>
      <c r="U19799">
        <v>0</v>
      </c>
      <c r="V19799">
        <v>0</v>
      </c>
      <c r="W19799">
        <v>0</v>
      </c>
      <c r="X19799">
        <v>0</v>
      </c>
      <c r="Y19799">
        <v>0</v>
      </c>
      <c r="Z19799">
        <v>0</v>
      </c>
      <c r="AA19799">
        <v>0</v>
      </c>
      <c r="AB19799">
        <v>0</v>
      </c>
      <c r="AC19799">
        <v>0</v>
      </c>
      <c r="AD19799">
        <v>0</v>
      </c>
      <c r="AE19799">
        <v>0</v>
      </c>
      <c r="AF19799">
        <v>0</v>
      </c>
      <c r="AG19799">
        <v>0</v>
      </c>
      <c r="AH19799">
        <v>0</v>
      </c>
      <c r="AI19799">
        <v>0</v>
      </c>
      <c r="AJ19799">
        <v>0</v>
      </c>
      <c r="AK19799">
        <v>0</v>
      </c>
      <c r="AL19799">
        <v>0</v>
      </c>
      <c r="AM19799">
        <v>0</v>
      </c>
    </row>
    <row r="19800" spans="1:39" x14ac:dyDescent="0.45">
      <c r="A19800" t="s">
        <v>74898</v>
      </c>
      <c r="B19800" t="s">
        <v>74899</v>
      </c>
      <c r="C19800" t="s">
        <v>74900</v>
      </c>
      <c r="D19800" t="s">
        <v>293</v>
      </c>
      <c r="E19800" t="s">
        <v>294</v>
      </c>
      <c r="F19800" t="s">
        <v>74901</v>
      </c>
      <c r="G19800" t="s">
        <v>57</v>
      </c>
      <c r="H19800" t="s">
        <v>46</v>
      </c>
      <c r="I19800" t="s">
        <v>821</v>
      </c>
      <c r="J19800" t="s">
        <v>822</v>
      </c>
      <c r="K19800" t="s">
        <v>2443</v>
      </c>
      <c r="L19800">
        <v>1</v>
      </c>
      <c r="M19800" s="1">
        <v>41275</v>
      </c>
      <c r="N19800" s="2">
        <v>41275</v>
      </c>
      <c r="O19800" t="s">
        <v>164</v>
      </c>
      <c r="P19800">
        <v>2013</v>
      </c>
      <c r="Q19800" s="1">
        <v>41498</v>
      </c>
      <c r="R19800" s="1">
        <v>41498</v>
      </c>
      <c r="S19800">
        <v>0</v>
      </c>
      <c r="T19800">
        <v>116667</v>
      </c>
      <c r="U19800">
        <v>0</v>
      </c>
      <c r="V19800">
        <v>0</v>
      </c>
      <c r="W19800">
        <v>0</v>
      </c>
      <c r="X19800">
        <v>0</v>
      </c>
      <c r="Y19800">
        <v>0</v>
      </c>
      <c r="Z19800">
        <v>0</v>
      </c>
      <c r="AA19800">
        <v>0</v>
      </c>
      <c r="AB19800">
        <v>0</v>
      </c>
      <c r="AC19800">
        <v>0</v>
      </c>
      <c r="AD19800">
        <v>0</v>
      </c>
      <c r="AE19800">
        <v>0</v>
      </c>
      <c r="AF19800">
        <v>0</v>
      </c>
      <c r="AG19800">
        <v>0</v>
      </c>
      <c r="AH19800">
        <v>0</v>
      </c>
      <c r="AI19800">
        <v>0</v>
      </c>
      <c r="AJ19800">
        <v>0</v>
      </c>
      <c r="AK19800">
        <v>0</v>
      </c>
      <c r="AL19800">
        <v>0</v>
      </c>
      <c r="AM19800">
        <v>0</v>
      </c>
    </row>
    <row r="19801" spans="1:39" x14ac:dyDescent="0.45">
      <c r="A19801" t="s">
        <v>74902</v>
      </c>
      <c r="B19801" t="s">
        <v>74903</v>
      </c>
      <c r="C19801" t="s">
        <v>74904</v>
      </c>
      <c r="D19801" t="s">
        <v>646</v>
      </c>
      <c r="E19801" t="s">
        <v>43</v>
      </c>
      <c r="F19801" t="s">
        <v>230</v>
      </c>
      <c r="G19801" t="s">
        <v>45</v>
      </c>
      <c r="H19801" t="s">
        <v>46</v>
      </c>
      <c r="I19801" t="s">
        <v>58</v>
      </c>
      <c r="J19801" t="s">
        <v>198</v>
      </c>
      <c r="K19801" t="s">
        <v>3678</v>
      </c>
      <c r="L19801">
        <v>1</v>
      </c>
      <c r="M19801" s="1">
        <v>38718</v>
      </c>
      <c r="N19801" s="2">
        <v>38718</v>
      </c>
      <c r="O19801" t="s">
        <v>430</v>
      </c>
      <c r="P19801">
        <v>2006</v>
      </c>
      <c r="Q19801" s="1">
        <v>39661</v>
      </c>
      <c r="R19801" s="1">
        <v>39661</v>
      </c>
      <c r="S19801">
        <v>0</v>
      </c>
      <c r="T19801">
        <v>3000000</v>
      </c>
      <c r="U19801">
        <v>0</v>
      </c>
      <c r="V19801">
        <v>0</v>
      </c>
      <c r="W19801">
        <v>0</v>
      </c>
      <c r="X19801">
        <v>0</v>
      </c>
      <c r="Y19801">
        <v>0</v>
      </c>
      <c r="Z19801">
        <v>0</v>
      </c>
      <c r="AA19801">
        <v>0</v>
      </c>
      <c r="AB19801">
        <v>0</v>
      </c>
      <c r="AC19801">
        <v>0</v>
      </c>
      <c r="AD19801">
        <v>0</v>
      </c>
      <c r="AE19801">
        <v>0</v>
      </c>
      <c r="AF19801">
        <v>3000000</v>
      </c>
      <c r="AG19801">
        <v>0</v>
      </c>
      <c r="AH19801">
        <v>0</v>
      </c>
      <c r="AI19801">
        <v>0</v>
      </c>
      <c r="AJ19801">
        <v>0</v>
      </c>
      <c r="AK19801">
        <v>0</v>
      </c>
      <c r="AL19801">
        <v>0</v>
      </c>
      <c r="AM19801">
        <v>0</v>
      </c>
    </row>
    <row r="19802" spans="1:39" x14ac:dyDescent="0.45">
      <c r="A19802" t="s">
        <v>74905</v>
      </c>
      <c r="B19802" t="s">
        <v>74906</v>
      </c>
      <c r="D19802" t="s">
        <v>293</v>
      </c>
      <c r="E19802" t="s">
        <v>294</v>
      </c>
      <c r="F19802" s="3">
        <v>75000</v>
      </c>
      <c r="G19802" t="s">
        <v>57</v>
      </c>
      <c r="H19802" t="s">
        <v>46</v>
      </c>
      <c r="I19802" t="s">
        <v>821</v>
      </c>
      <c r="J19802" t="s">
        <v>822</v>
      </c>
      <c r="K19802" t="s">
        <v>2564</v>
      </c>
      <c r="L19802">
        <v>1</v>
      </c>
      <c r="M19802" s="1">
        <v>40179</v>
      </c>
      <c r="N19802" s="2">
        <v>40179</v>
      </c>
      <c r="O19802" t="s">
        <v>118</v>
      </c>
      <c r="P19802">
        <v>2010</v>
      </c>
      <c r="Q19802" s="1">
        <v>40367</v>
      </c>
      <c r="R19802" s="1">
        <v>40367</v>
      </c>
      <c r="S19802">
        <v>0</v>
      </c>
      <c r="T19802">
        <v>0</v>
      </c>
      <c r="U19802">
        <v>0</v>
      </c>
      <c r="V19802">
        <v>0</v>
      </c>
      <c r="W19802">
        <v>75000</v>
      </c>
      <c r="X19802">
        <v>0</v>
      </c>
      <c r="Y19802">
        <v>0</v>
      </c>
      <c r="Z19802">
        <v>0</v>
      </c>
      <c r="AA19802">
        <v>0</v>
      </c>
      <c r="AB19802">
        <v>0</v>
      </c>
      <c r="AC19802">
        <v>0</v>
      </c>
      <c r="AD19802">
        <v>0</v>
      </c>
      <c r="AE19802">
        <v>0</v>
      </c>
      <c r="AF19802">
        <v>0</v>
      </c>
      <c r="AG19802">
        <v>0</v>
      </c>
      <c r="AH19802">
        <v>0</v>
      </c>
      <c r="AI19802">
        <v>0</v>
      </c>
      <c r="AJ19802">
        <v>0</v>
      </c>
      <c r="AK19802">
        <v>0</v>
      </c>
      <c r="AL19802">
        <v>0</v>
      </c>
      <c r="AM19802">
        <v>0</v>
      </c>
    </row>
    <row r="19803" spans="1:39" x14ac:dyDescent="0.45">
      <c r="A19803" t="s">
        <v>74907</v>
      </c>
      <c r="B19803" t="s">
        <v>74908</v>
      </c>
      <c r="C19803" t="s">
        <v>74909</v>
      </c>
      <c r="D19803" t="s">
        <v>293</v>
      </c>
      <c r="E19803" t="s">
        <v>294</v>
      </c>
      <c r="F19803" t="s">
        <v>846</v>
      </c>
      <c r="G19803" t="s">
        <v>57</v>
      </c>
      <c r="H19803" t="s">
        <v>46</v>
      </c>
      <c r="I19803" t="s">
        <v>115</v>
      </c>
      <c r="J19803" t="s">
        <v>116</v>
      </c>
      <c r="K19803" t="s">
        <v>117</v>
      </c>
      <c r="L19803">
        <v>1</v>
      </c>
      <c r="Q19803" s="1">
        <v>39974</v>
      </c>
      <c r="R19803" s="1">
        <v>39974</v>
      </c>
      <c r="S19803">
        <v>0</v>
      </c>
      <c r="T19803">
        <v>0</v>
      </c>
      <c r="U19803">
        <v>0</v>
      </c>
      <c r="V19803">
        <v>0</v>
      </c>
      <c r="W19803">
        <v>0</v>
      </c>
      <c r="X19803">
        <v>1000000</v>
      </c>
      <c r="Y19803">
        <v>0</v>
      </c>
      <c r="Z19803">
        <v>0</v>
      </c>
      <c r="AA19803">
        <v>0</v>
      </c>
      <c r="AB19803">
        <v>0</v>
      </c>
      <c r="AC19803">
        <v>0</v>
      </c>
      <c r="AD19803">
        <v>0</v>
      </c>
      <c r="AE19803">
        <v>0</v>
      </c>
      <c r="AF19803">
        <v>0</v>
      </c>
      <c r="AG19803">
        <v>0</v>
      </c>
      <c r="AH19803">
        <v>0</v>
      </c>
      <c r="AI19803">
        <v>0</v>
      </c>
      <c r="AJ19803">
        <v>0</v>
      </c>
      <c r="AK19803">
        <v>0</v>
      </c>
      <c r="AL19803">
        <v>0</v>
      </c>
      <c r="AM19803">
        <v>0</v>
      </c>
    </row>
    <row r="19804" spans="1:39" x14ac:dyDescent="0.45">
      <c r="A19804" t="s">
        <v>74910</v>
      </c>
      <c r="B19804" t="s">
        <v>74911</v>
      </c>
      <c r="C19804" t="s">
        <v>74912</v>
      </c>
      <c r="F19804" t="s">
        <v>714</v>
      </c>
      <c r="G19804" t="s">
        <v>57</v>
      </c>
      <c r="H19804" t="s">
        <v>46</v>
      </c>
      <c r="I19804" t="s">
        <v>47</v>
      </c>
      <c r="J19804" t="s">
        <v>48</v>
      </c>
      <c r="K19804" t="s">
        <v>49</v>
      </c>
      <c r="L19804">
        <v>1</v>
      </c>
      <c r="M19804" s="1">
        <v>40347</v>
      </c>
      <c r="N19804" s="2">
        <v>40330</v>
      </c>
      <c r="O19804" t="s">
        <v>1166</v>
      </c>
      <c r="P19804">
        <v>2010</v>
      </c>
      <c r="Q19804" s="1">
        <v>41812</v>
      </c>
      <c r="R19804" s="1">
        <v>41812</v>
      </c>
      <c r="S19804">
        <v>0</v>
      </c>
      <c r="T19804">
        <v>0</v>
      </c>
      <c r="U19804">
        <v>250000</v>
      </c>
      <c r="V19804">
        <v>0</v>
      </c>
      <c r="W19804">
        <v>0</v>
      </c>
      <c r="X19804">
        <v>0</v>
      </c>
      <c r="Y19804">
        <v>0</v>
      </c>
      <c r="Z19804">
        <v>0</v>
      </c>
      <c r="AA19804">
        <v>0</v>
      </c>
      <c r="AB19804">
        <v>0</v>
      </c>
      <c r="AC19804">
        <v>0</v>
      </c>
      <c r="AD19804">
        <v>0</v>
      </c>
      <c r="AE19804">
        <v>0</v>
      </c>
      <c r="AF19804">
        <v>0</v>
      </c>
      <c r="AG19804">
        <v>0</v>
      </c>
      <c r="AH19804">
        <v>0</v>
      </c>
      <c r="AI19804">
        <v>0</v>
      </c>
      <c r="AJ19804">
        <v>0</v>
      </c>
      <c r="AK19804">
        <v>0</v>
      </c>
      <c r="AL19804">
        <v>0</v>
      </c>
      <c r="AM19804">
        <v>0</v>
      </c>
    </row>
    <row r="19805" spans="1:39" x14ac:dyDescent="0.45">
      <c r="A19805" t="s">
        <v>74913</v>
      </c>
      <c r="B19805" t="s">
        <v>74914</v>
      </c>
      <c r="C19805" t="s">
        <v>74915</v>
      </c>
      <c r="D19805" t="s">
        <v>315</v>
      </c>
      <c r="E19805" t="s">
        <v>316</v>
      </c>
      <c r="F19805" t="s">
        <v>74916</v>
      </c>
      <c r="G19805" t="s">
        <v>45</v>
      </c>
      <c r="H19805" t="s">
        <v>46</v>
      </c>
      <c r="I19805" t="s">
        <v>58</v>
      </c>
      <c r="J19805" t="s">
        <v>1223</v>
      </c>
      <c r="K19805" t="s">
        <v>1223</v>
      </c>
      <c r="L19805">
        <v>3</v>
      </c>
      <c r="M19805" s="1">
        <v>37257</v>
      </c>
      <c r="N19805" s="2">
        <v>37257</v>
      </c>
      <c r="O19805" t="s">
        <v>554</v>
      </c>
      <c r="P19805">
        <v>2002</v>
      </c>
      <c r="Q19805" s="1">
        <v>37377</v>
      </c>
      <c r="R19805" s="1">
        <v>39218</v>
      </c>
      <c r="S19805">
        <v>0</v>
      </c>
      <c r="T19805">
        <v>35150000</v>
      </c>
      <c r="U19805">
        <v>0</v>
      </c>
      <c r="V19805">
        <v>0</v>
      </c>
      <c r="W19805">
        <v>0</v>
      </c>
      <c r="X19805">
        <v>0</v>
      </c>
      <c r="Y19805">
        <v>0</v>
      </c>
      <c r="Z19805">
        <v>0</v>
      </c>
      <c r="AA19805">
        <v>0</v>
      </c>
      <c r="AB19805">
        <v>0</v>
      </c>
      <c r="AC19805">
        <v>0</v>
      </c>
      <c r="AD19805">
        <v>0</v>
      </c>
      <c r="AE19805">
        <v>0</v>
      </c>
      <c r="AF19805">
        <v>10000000</v>
      </c>
      <c r="AG19805">
        <v>5150000</v>
      </c>
      <c r="AH19805">
        <v>20000000</v>
      </c>
      <c r="AI19805">
        <v>0</v>
      </c>
      <c r="AJ19805">
        <v>0</v>
      </c>
      <c r="AK19805">
        <v>0</v>
      </c>
      <c r="AL19805">
        <v>0</v>
      </c>
      <c r="AM19805">
        <v>0</v>
      </c>
    </row>
    <row r="19806" spans="1:39" x14ac:dyDescent="0.45">
      <c r="A19806" t="s">
        <v>74917</v>
      </c>
      <c r="B19806" t="s">
        <v>74918</v>
      </c>
      <c r="C19806" t="s">
        <v>74919</v>
      </c>
      <c r="F19806" t="s">
        <v>5513</v>
      </c>
      <c r="G19806" t="s">
        <v>57</v>
      </c>
      <c r="H19806" t="s">
        <v>496</v>
      </c>
      <c r="J19806" t="s">
        <v>497</v>
      </c>
      <c r="K19806" t="s">
        <v>10790</v>
      </c>
      <c r="L19806">
        <v>1</v>
      </c>
      <c r="M19806" s="1">
        <v>38718</v>
      </c>
      <c r="N19806" s="2">
        <v>38718</v>
      </c>
      <c r="O19806" t="s">
        <v>430</v>
      </c>
      <c r="P19806">
        <v>2006</v>
      </c>
      <c r="Q19806" s="1">
        <v>41943</v>
      </c>
      <c r="R19806" s="1">
        <v>41943</v>
      </c>
      <c r="S19806">
        <v>0</v>
      </c>
      <c r="T19806">
        <v>5700000</v>
      </c>
      <c r="U19806">
        <v>0</v>
      </c>
      <c r="V19806">
        <v>0</v>
      </c>
      <c r="W19806">
        <v>0</v>
      </c>
      <c r="X19806">
        <v>0</v>
      </c>
      <c r="Y19806">
        <v>0</v>
      </c>
      <c r="Z19806">
        <v>0</v>
      </c>
      <c r="AA19806">
        <v>0</v>
      </c>
      <c r="AB19806">
        <v>0</v>
      </c>
      <c r="AC19806">
        <v>0</v>
      </c>
      <c r="AD19806">
        <v>0</v>
      </c>
      <c r="AE19806">
        <v>0</v>
      </c>
      <c r="AF19806">
        <v>0</v>
      </c>
      <c r="AG19806">
        <v>0</v>
      </c>
      <c r="AH19806">
        <v>0</v>
      </c>
      <c r="AI19806">
        <v>0</v>
      </c>
      <c r="AJ19806">
        <v>0</v>
      </c>
      <c r="AK19806">
        <v>0</v>
      </c>
      <c r="AL19806">
        <v>0</v>
      </c>
      <c r="AM19806">
        <v>0</v>
      </c>
    </row>
    <row r="19807" spans="1:39" x14ac:dyDescent="0.45">
      <c r="A19807" t="s">
        <v>74920</v>
      </c>
      <c r="B19807" t="s">
        <v>74921</v>
      </c>
      <c r="C19807" t="s">
        <v>74922</v>
      </c>
      <c r="D19807" t="s">
        <v>1474</v>
      </c>
      <c r="E19807" t="s">
        <v>1475</v>
      </c>
      <c r="F19807" t="s">
        <v>5093</v>
      </c>
      <c r="G19807" t="s">
        <v>57</v>
      </c>
      <c r="H19807" t="s">
        <v>1146</v>
      </c>
      <c r="J19807" t="s">
        <v>1147</v>
      </c>
      <c r="K19807" t="s">
        <v>1147</v>
      </c>
      <c r="L19807">
        <v>1</v>
      </c>
      <c r="M19807" s="1">
        <v>36892</v>
      </c>
      <c r="N19807" s="2">
        <v>36892</v>
      </c>
      <c r="O19807" t="s">
        <v>172</v>
      </c>
      <c r="P19807">
        <v>2001</v>
      </c>
      <c r="Q19807" s="1">
        <v>41562</v>
      </c>
      <c r="R19807" s="1">
        <v>41562</v>
      </c>
      <c r="S19807">
        <v>0</v>
      </c>
      <c r="T19807">
        <v>5600000</v>
      </c>
      <c r="U19807">
        <v>0</v>
      </c>
      <c r="V19807">
        <v>0</v>
      </c>
      <c r="W19807">
        <v>0</v>
      </c>
      <c r="X19807">
        <v>0</v>
      </c>
      <c r="Y19807">
        <v>0</v>
      </c>
      <c r="Z19807">
        <v>0</v>
      </c>
      <c r="AA19807">
        <v>0</v>
      </c>
      <c r="AB19807">
        <v>0</v>
      </c>
      <c r="AC19807">
        <v>0</v>
      </c>
      <c r="AD19807">
        <v>0</v>
      </c>
      <c r="AE19807">
        <v>0</v>
      </c>
      <c r="AF19807">
        <v>0</v>
      </c>
      <c r="AG19807">
        <v>0</v>
      </c>
      <c r="AH19807">
        <v>0</v>
      </c>
      <c r="AI19807">
        <v>0</v>
      </c>
      <c r="AJ19807">
        <v>0</v>
      </c>
      <c r="AK19807">
        <v>0</v>
      </c>
      <c r="AL19807">
        <v>0</v>
      </c>
      <c r="AM19807">
        <v>0</v>
      </c>
    </row>
    <row r="19808" spans="1:39" x14ac:dyDescent="0.45">
      <c r="A19808" t="s">
        <v>74923</v>
      </c>
      <c r="B19808" t="s">
        <v>74924</v>
      </c>
      <c r="C19808" t="s">
        <v>74925</v>
      </c>
      <c r="D19808" t="s">
        <v>1474</v>
      </c>
      <c r="E19808" t="s">
        <v>1475</v>
      </c>
      <c r="F19808" t="s">
        <v>8862</v>
      </c>
      <c r="G19808" t="s">
        <v>57</v>
      </c>
      <c r="H19808" t="s">
        <v>46</v>
      </c>
      <c r="I19808" t="s">
        <v>81</v>
      </c>
      <c r="J19808" t="s">
        <v>1436</v>
      </c>
      <c r="K19808" t="s">
        <v>1436</v>
      </c>
      <c r="L19808">
        <v>1</v>
      </c>
      <c r="M19808" s="1">
        <v>37257</v>
      </c>
      <c r="N19808" s="2">
        <v>37257</v>
      </c>
      <c r="O19808" t="s">
        <v>554</v>
      </c>
      <c r="P19808">
        <v>2002</v>
      </c>
      <c r="Q19808" s="1">
        <v>41103</v>
      </c>
      <c r="R19808" s="1">
        <v>41103</v>
      </c>
      <c r="S19808">
        <v>0</v>
      </c>
      <c r="T19808">
        <v>0</v>
      </c>
      <c r="U19808">
        <v>0</v>
      </c>
      <c r="V19808">
        <v>0</v>
      </c>
      <c r="W19808">
        <v>0</v>
      </c>
      <c r="X19808">
        <v>1100000</v>
      </c>
      <c r="Y19808">
        <v>0</v>
      </c>
      <c r="Z19808">
        <v>0</v>
      </c>
      <c r="AA19808">
        <v>0</v>
      </c>
      <c r="AB19808">
        <v>0</v>
      </c>
      <c r="AC19808">
        <v>0</v>
      </c>
      <c r="AD19808">
        <v>0</v>
      </c>
      <c r="AE19808">
        <v>0</v>
      </c>
      <c r="AF19808">
        <v>0</v>
      </c>
      <c r="AG19808">
        <v>0</v>
      </c>
      <c r="AH19808">
        <v>0</v>
      </c>
      <c r="AI19808">
        <v>0</v>
      </c>
      <c r="AJ19808">
        <v>0</v>
      </c>
      <c r="AK19808">
        <v>0</v>
      </c>
      <c r="AL19808">
        <v>0</v>
      </c>
      <c r="AM19808">
        <v>0</v>
      </c>
    </row>
    <row r="19809" spans="1:39" x14ac:dyDescent="0.45">
      <c r="A19809" t="s">
        <v>74926</v>
      </c>
      <c r="B19809" t="s">
        <v>74927</v>
      </c>
      <c r="C19809" t="s">
        <v>74928</v>
      </c>
      <c r="D19809" t="s">
        <v>1474</v>
      </c>
      <c r="E19809" t="s">
        <v>1475</v>
      </c>
      <c r="F19809" t="s">
        <v>74929</v>
      </c>
      <c r="G19809" t="s">
        <v>57</v>
      </c>
      <c r="H19809" t="s">
        <v>46</v>
      </c>
      <c r="I19809" t="s">
        <v>821</v>
      </c>
      <c r="J19809" t="s">
        <v>822</v>
      </c>
      <c r="K19809" t="s">
        <v>822</v>
      </c>
      <c r="L19809">
        <v>4</v>
      </c>
      <c r="M19809" s="1">
        <v>38353</v>
      </c>
      <c r="N19809" s="2">
        <v>38353</v>
      </c>
      <c r="O19809" t="s">
        <v>464</v>
      </c>
      <c r="P19809">
        <v>2005</v>
      </c>
      <c r="Q19809" s="1">
        <v>40107</v>
      </c>
      <c r="R19809" s="1">
        <v>40814</v>
      </c>
      <c r="S19809">
        <v>0</v>
      </c>
      <c r="T19809">
        <v>6566531</v>
      </c>
      <c r="U19809">
        <v>0</v>
      </c>
      <c r="V19809">
        <v>0</v>
      </c>
      <c r="W19809">
        <v>0</v>
      </c>
      <c r="X19809">
        <v>0</v>
      </c>
      <c r="Y19809">
        <v>0</v>
      </c>
      <c r="Z19809">
        <v>0</v>
      </c>
      <c r="AA19809">
        <v>0</v>
      </c>
      <c r="AB19809">
        <v>0</v>
      </c>
      <c r="AC19809">
        <v>0</v>
      </c>
      <c r="AD19809">
        <v>0</v>
      </c>
      <c r="AE19809">
        <v>0</v>
      </c>
      <c r="AF19809">
        <v>0</v>
      </c>
      <c r="AG19809">
        <v>0</v>
      </c>
      <c r="AH19809">
        <v>0</v>
      </c>
      <c r="AI19809">
        <v>0</v>
      </c>
      <c r="AJ19809">
        <v>0</v>
      </c>
      <c r="AK19809">
        <v>0</v>
      </c>
      <c r="AL19809">
        <v>0</v>
      </c>
      <c r="AM19809">
        <v>0</v>
      </c>
    </row>
    <row r="19810" spans="1:39" x14ac:dyDescent="0.45">
      <c r="A19810" t="s">
        <v>74930</v>
      </c>
      <c r="B19810" t="s">
        <v>74931</v>
      </c>
      <c r="C19810" t="s">
        <v>74932</v>
      </c>
      <c r="D19810" t="s">
        <v>74933</v>
      </c>
      <c r="E19810" t="s">
        <v>19878</v>
      </c>
      <c r="F19810" t="s">
        <v>74934</v>
      </c>
      <c r="G19810" t="s">
        <v>57</v>
      </c>
      <c r="H19810" t="s">
        <v>46</v>
      </c>
      <c r="I19810" t="s">
        <v>6730</v>
      </c>
      <c r="J19810" t="s">
        <v>641</v>
      </c>
      <c r="K19810" t="s">
        <v>6731</v>
      </c>
      <c r="L19810">
        <v>6</v>
      </c>
      <c r="M19810" s="1">
        <v>40179</v>
      </c>
      <c r="N19810" s="2">
        <v>40179</v>
      </c>
      <c r="O19810" t="s">
        <v>118</v>
      </c>
      <c r="P19810">
        <v>2010</v>
      </c>
      <c r="Q19810" s="1">
        <v>40375</v>
      </c>
      <c r="R19810" s="1">
        <v>41730</v>
      </c>
      <c r="S19810">
        <v>140000</v>
      </c>
      <c r="T19810">
        <v>7500000</v>
      </c>
      <c r="U19810">
        <v>0</v>
      </c>
      <c r="V19810">
        <v>0</v>
      </c>
      <c r="W19810">
        <v>3000000</v>
      </c>
      <c r="X19810">
        <v>2500000</v>
      </c>
      <c r="Y19810">
        <v>925000</v>
      </c>
      <c r="Z19810">
        <v>2600000</v>
      </c>
      <c r="AA19810">
        <v>0</v>
      </c>
      <c r="AB19810">
        <v>0</v>
      </c>
      <c r="AC19810">
        <v>0</v>
      </c>
      <c r="AD19810">
        <v>0</v>
      </c>
      <c r="AE19810">
        <v>0</v>
      </c>
      <c r="AF19810">
        <v>7500000</v>
      </c>
      <c r="AG19810">
        <v>0</v>
      </c>
      <c r="AH19810">
        <v>0</v>
      </c>
      <c r="AI19810">
        <v>0</v>
      </c>
      <c r="AJ19810">
        <v>0</v>
      </c>
      <c r="AK19810">
        <v>0</v>
      </c>
      <c r="AL19810">
        <v>0</v>
      </c>
      <c r="AM19810">
        <v>0</v>
      </c>
    </row>
    <row r="19811" spans="1:39" x14ac:dyDescent="0.45">
      <c r="A19811" t="s">
        <v>74935</v>
      </c>
      <c r="B19811" t="s">
        <v>74936</v>
      </c>
      <c r="C19811" t="s">
        <v>74937</v>
      </c>
      <c r="F19811" t="s">
        <v>114</v>
      </c>
      <c r="G19811" t="s">
        <v>57</v>
      </c>
      <c r="L19811">
        <v>3</v>
      </c>
      <c r="M19811" s="1">
        <v>40544</v>
      </c>
      <c r="N19811" s="2">
        <v>40544</v>
      </c>
      <c r="O19811" t="s">
        <v>528</v>
      </c>
      <c r="P19811">
        <v>2011</v>
      </c>
      <c r="Q19811" s="1">
        <v>41699</v>
      </c>
      <c r="R19811" s="1">
        <v>41852</v>
      </c>
      <c r="S19811">
        <v>0</v>
      </c>
      <c r="T19811">
        <v>0</v>
      </c>
      <c r="U19811">
        <v>0</v>
      </c>
      <c r="V19811">
        <v>0</v>
      </c>
      <c r="W19811">
        <v>0</v>
      </c>
      <c r="X19811">
        <v>0</v>
      </c>
      <c r="Y19811">
        <v>0</v>
      </c>
      <c r="Z19811">
        <v>0</v>
      </c>
      <c r="AA19811">
        <v>0</v>
      </c>
      <c r="AB19811">
        <v>0</v>
      </c>
      <c r="AC19811">
        <v>0</v>
      </c>
      <c r="AD19811">
        <v>0</v>
      </c>
      <c r="AE19811">
        <v>0</v>
      </c>
      <c r="AF19811">
        <v>0</v>
      </c>
      <c r="AG19811">
        <v>0</v>
      </c>
      <c r="AH19811">
        <v>0</v>
      </c>
      <c r="AI19811">
        <v>0</v>
      </c>
      <c r="AJ19811">
        <v>0</v>
      </c>
      <c r="AK19811">
        <v>0</v>
      </c>
      <c r="AL19811">
        <v>0</v>
      </c>
      <c r="AM19811">
        <v>0</v>
      </c>
    </row>
    <row r="19812" spans="1:39" x14ac:dyDescent="0.45">
      <c r="A19812" t="s">
        <v>74938</v>
      </c>
      <c r="B19812" t="s">
        <v>74939</v>
      </c>
      <c r="C19812" t="s">
        <v>74940</v>
      </c>
      <c r="D19812" t="s">
        <v>653</v>
      </c>
      <c r="E19812" t="s">
        <v>343</v>
      </c>
      <c r="F19812" t="s">
        <v>2678</v>
      </c>
      <c r="G19812" t="s">
        <v>57</v>
      </c>
      <c r="H19812" t="s">
        <v>46</v>
      </c>
      <c r="I19812" t="s">
        <v>299</v>
      </c>
      <c r="J19812" t="s">
        <v>300</v>
      </c>
      <c r="K19812" t="s">
        <v>13284</v>
      </c>
      <c r="L19812">
        <v>1</v>
      </c>
      <c r="Q19812" s="1">
        <v>40499</v>
      </c>
      <c r="R19812" s="1">
        <v>40499</v>
      </c>
      <c r="S19812">
        <v>0</v>
      </c>
      <c r="T19812">
        <v>875000</v>
      </c>
      <c r="U19812">
        <v>0</v>
      </c>
      <c r="V19812">
        <v>0</v>
      </c>
      <c r="W19812">
        <v>0</v>
      </c>
      <c r="X19812">
        <v>0</v>
      </c>
      <c r="Y19812">
        <v>0</v>
      </c>
      <c r="Z19812">
        <v>0</v>
      </c>
      <c r="AA19812">
        <v>0</v>
      </c>
      <c r="AB19812">
        <v>0</v>
      </c>
      <c r="AC19812">
        <v>0</v>
      </c>
      <c r="AD19812">
        <v>0</v>
      </c>
      <c r="AE19812">
        <v>0</v>
      </c>
      <c r="AF19812">
        <v>875000</v>
      </c>
      <c r="AG19812">
        <v>0</v>
      </c>
      <c r="AH19812">
        <v>0</v>
      </c>
      <c r="AI19812">
        <v>0</v>
      </c>
      <c r="AJ19812">
        <v>0</v>
      </c>
      <c r="AK19812">
        <v>0</v>
      </c>
      <c r="AL19812">
        <v>0</v>
      </c>
      <c r="AM19812">
        <v>0</v>
      </c>
    </row>
    <row r="19813" spans="1:39" x14ac:dyDescent="0.45">
      <c r="A19813" t="s">
        <v>74941</v>
      </c>
      <c r="B19813" t="s">
        <v>74942</v>
      </c>
      <c r="C19813" t="s">
        <v>74943</v>
      </c>
      <c r="D19813" t="s">
        <v>448</v>
      </c>
      <c r="E19813" t="s">
        <v>449</v>
      </c>
      <c r="F19813" t="s">
        <v>230</v>
      </c>
      <c r="G19813" t="s">
        <v>57</v>
      </c>
      <c r="H19813" t="s">
        <v>46</v>
      </c>
      <c r="I19813" t="s">
        <v>58</v>
      </c>
      <c r="J19813" t="s">
        <v>59</v>
      </c>
      <c r="K19813" t="s">
        <v>4339</v>
      </c>
      <c r="L19813">
        <v>2</v>
      </c>
      <c r="M19813" s="1">
        <v>38718</v>
      </c>
      <c r="N19813" s="2">
        <v>38718</v>
      </c>
      <c r="O19813" t="s">
        <v>430</v>
      </c>
      <c r="P19813">
        <v>2006</v>
      </c>
      <c r="Q19813" s="1">
        <v>40388</v>
      </c>
      <c r="R19813" s="1">
        <v>41436</v>
      </c>
      <c r="S19813">
        <v>0</v>
      </c>
      <c r="T19813">
        <v>3000000</v>
      </c>
      <c r="U19813">
        <v>0</v>
      </c>
      <c r="V19813">
        <v>0</v>
      </c>
      <c r="W19813">
        <v>0</v>
      </c>
      <c r="X19813">
        <v>0</v>
      </c>
      <c r="Y19813">
        <v>0</v>
      </c>
      <c r="Z19813">
        <v>0</v>
      </c>
      <c r="AA19813">
        <v>0</v>
      </c>
      <c r="AB19813">
        <v>0</v>
      </c>
      <c r="AC19813">
        <v>0</v>
      </c>
      <c r="AD19813">
        <v>0</v>
      </c>
      <c r="AE19813">
        <v>0</v>
      </c>
      <c r="AF19813">
        <v>0</v>
      </c>
      <c r="AG19813">
        <v>3000000</v>
      </c>
      <c r="AH19813">
        <v>0</v>
      </c>
      <c r="AI19813">
        <v>0</v>
      </c>
      <c r="AJ19813">
        <v>0</v>
      </c>
      <c r="AK19813">
        <v>0</v>
      </c>
      <c r="AL19813">
        <v>0</v>
      </c>
      <c r="AM19813">
        <v>0</v>
      </c>
    </row>
    <row r="19814" spans="1:39" x14ac:dyDescent="0.45">
      <c r="A19814" t="s">
        <v>74944</v>
      </c>
      <c r="B19814" t="s">
        <v>74945</v>
      </c>
      <c r="D19814" t="s">
        <v>258</v>
      </c>
      <c r="E19814" t="s">
        <v>259</v>
      </c>
      <c r="F19814" t="s">
        <v>74946</v>
      </c>
      <c r="G19814" t="s">
        <v>57</v>
      </c>
      <c r="L19814">
        <v>2</v>
      </c>
      <c r="Q19814" s="1">
        <v>40179</v>
      </c>
      <c r="R19814" s="1">
        <v>40909</v>
      </c>
      <c r="S19814">
        <v>0</v>
      </c>
      <c r="T19814">
        <v>7409850</v>
      </c>
      <c r="U19814">
        <v>0</v>
      </c>
      <c r="V19814">
        <v>0</v>
      </c>
      <c r="W19814">
        <v>0</v>
      </c>
      <c r="X19814">
        <v>0</v>
      </c>
      <c r="Y19814">
        <v>0</v>
      </c>
      <c r="Z19814">
        <v>0</v>
      </c>
      <c r="AA19814">
        <v>0</v>
      </c>
      <c r="AB19814">
        <v>0</v>
      </c>
      <c r="AC19814">
        <v>0</v>
      </c>
      <c r="AD19814">
        <v>0</v>
      </c>
      <c r="AE19814">
        <v>0</v>
      </c>
      <c r="AF19814">
        <v>2881200</v>
      </c>
      <c r="AG19814">
        <v>4528650</v>
      </c>
      <c r="AH19814">
        <v>0</v>
      </c>
      <c r="AI19814">
        <v>0</v>
      </c>
      <c r="AJ19814">
        <v>0</v>
      </c>
      <c r="AK19814">
        <v>0</v>
      </c>
      <c r="AL19814">
        <v>0</v>
      </c>
      <c r="AM19814">
        <v>0</v>
      </c>
    </row>
    <row r="19815" spans="1:39" x14ac:dyDescent="0.45">
      <c r="A19815" t="s">
        <v>74947</v>
      </c>
      <c r="B19815" t="s">
        <v>74948</v>
      </c>
      <c r="C19815" t="s">
        <v>74949</v>
      </c>
      <c r="D19815" t="s">
        <v>1360</v>
      </c>
      <c r="E19815" t="s">
        <v>1361</v>
      </c>
      <c r="F19815" s="3">
        <v>81389</v>
      </c>
      <c r="G19815" t="s">
        <v>57</v>
      </c>
      <c r="H19815" t="s">
        <v>223</v>
      </c>
      <c r="J19815" t="s">
        <v>396</v>
      </c>
      <c r="K19815" t="s">
        <v>74950</v>
      </c>
      <c r="L19815">
        <v>1</v>
      </c>
      <c r="M19815" s="1">
        <v>39448</v>
      </c>
      <c r="N19815" s="2">
        <v>39448</v>
      </c>
      <c r="O19815" t="s">
        <v>181</v>
      </c>
      <c r="P19815">
        <v>2008</v>
      </c>
      <c r="Q19815" s="1">
        <v>41426</v>
      </c>
      <c r="R19815" s="1">
        <v>41426</v>
      </c>
      <c r="S19815">
        <v>0</v>
      </c>
      <c r="T19815">
        <v>0</v>
      </c>
      <c r="U19815">
        <v>0</v>
      </c>
      <c r="V19815">
        <v>81389</v>
      </c>
      <c r="W19815">
        <v>0</v>
      </c>
      <c r="X19815">
        <v>0</v>
      </c>
      <c r="Y19815">
        <v>0</v>
      </c>
      <c r="Z19815">
        <v>0</v>
      </c>
      <c r="AA19815">
        <v>0</v>
      </c>
      <c r="AB19815">
        <v>0</v>
      </c>
      <c r="AC19815">
        <v>0</v>
      </c>
      <c r="AD19815">
        <v>0</v>
      </c>
      <c r="AE19815">
        <v>0</v>
      </c>
      <c r="AF19815">
        <v>0</v>
      </c>
      <c r="AG19815">
        <v>0</v>
      </c>
      <c r="AH19815">
        <v>0</v>
      </c>
      <c r="AI19815">
        <v>0</v>
      </c>
      <c r="AJ19815">
        <v>0</v>
      </c>
      <c r="AK19815">
        <v>0</v>
      </c>
      <c r="AL19815">
        <v>0</v>
      </c>
      <c r="AM19815">
        <v>0</v>
      </c>
    </row>
    <row r="19816" spans="1:39" x14ac:dyDescent="0.45">
      <c r="A19816" t="s">
        <v>74951</v>
      </c>
      <c r="B19816" t="s">
        <v>74952</v>
      </c>
      <c r="C19816" t="s">
        <v>74953</v>
      </c>
      <c r="D19816" t="s">
        <v>74954</v>
      </c>
      <c r="E19816" t="s">
        <v>23777</v>
      </c>
      <c r="F19816" t="s">
        <v>1680</v>
      </c>
      <c r="G19816" t="s">
        <v>57</v>
      </c>
      <c r="H19816" t="s">
        <v>46</v>
      </c>
      <c r="I19816" t="s">
        <v>58</v>
      </c>
      <c r="J19816" t="s">
        <v>198</v>
      </c>
      <c r="K19816" t="s">
        <v>1000</v>
      </c>
      <c r="L19816">
        <v>1</v>
      </c>
      <c r="M19816" s="1">
        <v>40817</v>
      </c>
      <c r="N19816" s="2">
        <v>40817</v>
      </c>
      <c r="O19816" t="s">
        <v>94</v>
      </c>
      <c r="P19816">
        <v>2011</v>
      </c>
      <c r="Q19816" s="1">
        <v>40848</v>
      </c>
      <c r="R19816" s="1">
        <v>40848</v>
      </c>
      <c r="S19816">
        <v>3500000</v>
      </c>
      <c r="T19816">
        <v>0</v>
      </c>
      <c r="U19816">
        <v>0</v>
      </c>
      <c r="V19816">
        <v>0</v>
      </c>
      <c r="W19816">
        <v>0</v>
      </c>
      <c r="X19816">
        <v>0</v>
      </c>
      <c r="Y19816">
        <v>0</v>
      </c>
      <c r="Z19816">
        <v>0</v>
      </c>
      <c r="AA19816">
        <v>0</v>
      </c>
      <c r="AB19816">
        <v>0</v>
      </c>
      <c r="AC19816">
        <v>0</v>
      </c>
      <c r="AD19816">
        <v>0</v>
      </c>
      <c r="AE19816">
        <v>0</v>
      </c>
      <c r="AF19816">
        <v>0</v>
      </c>
      <c r="AG19816">
        <v>0</v>
      </c>
      <c r="AH19816">
        <v>0</v>
      </c>
      <c r="AI19816">
        <v>0</v>
      </c>
      <c r="AJ19816">
        <v>0</v>
      </c>
      <c r="AK19816">
        <v>0</v>
      </c>
      <c r="AL19816">
        <v>0</v>
      </c>
      <c r="AM19816">
        <v>0</v>
      </c>
    </row>
    <row r="19817" spans="1:39" x14ac:dyDescent="0.45">
      <c r="A19817" t="s">
        <v>74955</v>
      </c>
      <c r="B19817" t="s">
        <v>74956</v>
      </c>
      <c r="C19817" t="s">
        <v>74957</v>
      </c>
      <c r="D19817" t="s">
        <v>74958</v>
      </c>
      <c r="E19817" t="s">
        <v>22553</v>
      </c>
      <c r="F19817" t="s">
        <v>56</v>
      </c>
      <c r="G19817" t="s">
        <v>57</v>
      </c>
      <c r="H19817" t="s">
        <v>496</v>
      </c>
      <c r="J19817" t="s">
        <v>497</v>
      </c>
      <c r="K19817" t="s">
        <v>497</v>
      </c>
      <c r="L19817">
        <v>1</v>
      </c>
      <c r="M19817" s="1">
        <v>39814</v>
      </c>
      <c r="N19817" s="2">
        <v>39814</v>
      </c>
      <c r="O19817" t="s">
        <v>188</v>
      </c>
      <c r="P19817">
        <v>2009</v>
      </c>
      <c r="Q19817" s="1">
        <v>41556</v>
      </c>
      <c r="R19817" s="1">
        <v>41556</v>
      </c>
      <c r="S19817">
        <v>0</v>
      </c>
      <c r="T19817">
        <v>4000000</v>
      </c>
      <c r="U19817">
        <v>0</v>
      </c>
      <c r="V19817">
        <v>0</v>
      </c>
      <c r="W19817">
        <v>0</v>
      </c>
      <c r="X19817">
        <v>0</v>
      </c>
      <c r="Y19817">
        <v>0</v>
      </c>
      <c r="Z19817">
        <v>0</v>
      </c>
      <c r="AA19817">
        <v>0</v>
      </c>
      <c r="AB19817">
        <v>0</v>
      </c>
      <c r="AC19817">
        <v>0</v>
      </c>
      <c r="AD19817">
        <v>0</v>
      </c>
      <c r="AE19817">
        <v>0</v>
      </c>
      <c r="AF19817">
        <v>4000000</v>
      </c>
      <c r="AG19817">
        <v>0</v>
      </c>
      <c r="AH19817">
        <v>0</v>
      </c>
      <c r="AI19817">
        <v>0</v>
      </c>
      <c r="AJ19817">
        <v>0</v>
      </c>
      <c r="AK19817">
        <v>0</v>
      </c>
      <c r="AL19817">
        <v>0</v>
      </c>
      <c r="AM19817">
        <v>0</v>
      </c>
    </row>
    <row r="19818" spans="1:39" x14ac:dyDescent="0.45">
      <c r="A19818" t="s">
        <v>74959</v>
      </c>
      <c r="B19818" t="s">
        <v>74960</v>
      </c>
      <c r="C19818" t="s">
        <v>74961</v>
      </c>
      <c r="D19818" t="s">
        <v>74962</v>
      </c>
      <c r="E19818" t="s">
        <v>1152</v>
      </c>
      <c r="F19818" t="s">
        <v>5239</v>
      </c>
      <c r="G19818" t="s">
        <v>57</v>
      </c>
      <c r="H19818" t="s">
        <v>46</v>
      </c>
      <c r="I19818" t="s">
        <v>1228</v>
      </c>
      <c r="J19818" t="s">
        <v>1229</v>
      </c>
      <c r="K19818" t="s">
        <v>1229</v>
      </c>
      <c r="L19818">
        <v>1</v>
      </c>
      <c r="M19818" s="1">
        <v>39354</v>
      </c>
      <c r="N19818" s="2">
        <v>39326</v>
      </c>
      <c r="O19818" t="s">
        <v>672</v>
      </c>
      <c r="P19818">
        <v>2007</v>
      </c>
      <c r="Q19818" s="1">
        <v>40710</v>
      </c>
      <c r="R19818" s="1">
        <v>40710</v>
      </c>
      <c r="S19818">
        <v>0</v>
      </c>
      <c r="T19818">
        <v>2300000</v>
      </c>
      <c r="U19818">
        <v>0</v>
      </c>
      <c r="V19818">
        <v>0</v>
      </c>
      <c r="W19818">
        <v>0</v>
      </c>
      <c r="X19818">
        <v>0</v>
      </c>
      <c r="Y19818">
        <v>0</v>
      </c>
      <c r="Z19818">
        <v>0</v>
      </c>
      <c r="AA19818">
        <v>0</v>
      </c>
      <c r="AB19818">
        <v>0</v>
      </c>
      <c r="AC19818">
        <v>0</v>
      </c>
      <c r="AD19818">
        <v>0</v>
      </c>
      <c r="AE19818">
        <v>0</v>
      </c>
      <c r="AF19818">
        <v>0</v>
      </c>
      <c r="AG19818">
        <v>0</v>
      </c>
      <c r="AH19818">
        <v>0</v>
      </c>
      <c r="AI19818">
        <v>0</v>
      </c>
      <c r="AJ19818">
        <v>0</v>
      </c>
      <c r="AK19818">
        <v>0</v>
      </c>
      <c r="AL19818">
        <v>0</v>
      </c>
      <c r="AM19818">
        <v>0</v>
      </c>
    </row>
    <row r="19819" spans="1:39" x14ac:dyDescent="0.45">
      <c r="A19819" t="s">
        <v>74963</v>
      </c>
      <c r="B19819" t="s">
        <v>74964</v>
      </c>
      <c r="D19819" t="s">
        <v>293</v>
      </c>
      <c r="E19819" t="s">
        <v>294</v>
      </c>
      <c r="F19819" t="s">
        <v>2526</v>
      </c>
      <c r="G19819" t="s">
        <v>57</v>
      </c>
      <c r="H19819" t="s">
        <v>46</v>
      </c>
      <c r="I19819" t="s">
        <v>47</v>
      </c>
      <c r="J19819" t="s">
        <v>48</v>
      </c>
      <c r="K19819" t="s">
        <v>49</v>
      </c>
      <c r="L19819">
        <v>1</v>
      </c>
      <c r="Q19819" s="1">
        <v>40877</v>
      </c>
      <c r="R19819" s="1">
        <v>40877</v>
      </c>
      <c r="S19819">
        <v>0</v>
      </c>
      <c r="T19819">
        <v>0</v>
      </c>
      <c r="U19819">
        <v>0</v>
      </c>
      <c r="V19819">
        <v>0</v>
      </c>
      <c r="W19819">
        <v>0</v>
      </c>
      <c r="X19819">
        <v>0</v>
      </c>
      <c r="Y19819">
        <v>0</v>
      </c>
      <c r="Z19819">
        <v>0</v>
      </c>
      <c r="AA19819">
        <v>25000000</v>
      </c>
      <c r="AB19819">
        <v>0</v>
      </c>
      <c r="AC19819">
        <v>0</v>
      </c>
      <c r="AD19819">
        <v>0</v>
      </c>
      <c r="AE19819">
        <v>0</v>
      </c>
      <c r="AF19819">
        <v>0</v>
      </c>
      <c r="AG19819">
        <v>0</v>
      </c>
      <c r="AH19819">
        <v>0</v>
      </c>
      <c r="AI19819">
        <v>0</v>
      </c>
      <c r="AJ19819">
        <v>0</v>
      </c>
      <c r="AK19819">
        <v>0</v>
      </c>
      <c r="AL19819">
        <v>0</v>
      </c>
      <c r="AM19819">
        <v>0</v>
      </c>
    </row>
    <row r="19820" spans="1:39" x14ac:dyDescent="0.45">
      <c r="A19820" t="s">
        <v>74965</v>
      </c>
      <c r="B19820" t="s">
        <v>74966</v>
      </c>
      <c r="C19820" t="s">
        <v>74967</v>
      </c>
      <c r="D19820" t="s">
        <v>3383</v>
      </c>
      <c r="E19820" t="s">
        <v>3384</v>
      </c>
      <c r="F19820" t="s">
        <v>757</v>
      </c>
      <c r="G19820" t="s">
        <v>57</v>
      </c>
      <c r="H19820" t="s">
        <v>46</v>
      </c>
      <c r="I19820" t="s">
        <v>593</v>
      </c>
      <c r="J19820" t="s">
        <v>20152</v>
      </c>
      <c r="K19820" t="s">
        <v>20152</v>
      </c>
      <c r="L19820">
        <v>1</v>
      </c>
      <c r="M19820" s="1">
        <v>36526</v>
      </c>
      <c r="N19820" s="2">
        <v>36526</v>
      </c>
      <c r="O19820" t="s">
        <v>255</v>
      </c>
      <c r="P19820">
        <v>2000</v>
      </c>
      <c r="Q19820" s="1">
        <v>41514</v>
      </c>
      <c r="R19820" s="1">
        <v>41514</v>
      </c>
      <c r="S19820">
        <v>600000</v>
      </c>
      <c r="T19820">
        <v>0</v>
      </c>
      <c r="U19820">
        <v>0</v>
      </c>
      <c r="V19820">
        <v>0</v>
      </c>
      <c r="W19820">
        <v>0</v>
      </c>
      <c r="X19820">
        <v>0</v>
      </c>
      <c r="Y19820">
        <v>0</v>
      </c>
      <c r="Z19820">
        <v>0</v>
      </c>
      <c r="AA19820">
        <v>0</v>
      </c>
      <c r="AB19820">
        <v>0</v>
      </c>
      <c r="AC19820">
        <v>0</v>
      </c>
      <c r="AD19820">
        <v>0</v>
      </c>
      <c r="AE19820">
        <v>0</v>
      </c>
      <c r="AF19820">
        <v>0</v>
      </c>
      <c r="AG19820">
        <v>0</v>
      </c>
      <c r="AH19820">
        <v>0</v>
      </c>
      <c r="AI19820">
        <v>0</v>
      </c>
      <c r="AJ19820">
        <v>0</v>
      </c>
      <c r="AK19820">
        <v>0</v>
      </c>
      <c r="AL19820">
        <v>0</v>
      </c>
      <c r="AM19820">
        <v>0</v>
      </c>
    </row>
    <row r="19821" spans="1:39" x14ac:dyDescent="0.45">
      <c r="A19821" t="s">
        <v>74968</v>
      </c>
      <c r="B19821" t="s">
        <v>74969</v>
      </c>
      <c r="C19821" t="s">
        <v>74970</v>
      </c>
      <c r="D19821" t="s">
        <v>461</v>
      </c>
      <c r="E19821" t="s">
        <v>462</v>
      </c>
      <c r="F19821" t="s">
        <v>7310</v>
      </c>
      <c r="G19821" t="s">
        <v>57</v>
      </c>
      <c r="L19821">
        <v>2</v>
      </c>
      <c r="M19821" s="1">
        <v>40544</v>
      </c>
      <c r="N19821" s="2">
        <v>40544</v>
      </c>
      <c r="O19821" t="s">
        <v>528</v>
      </c>
      <c r="P19821">
        <v>2011</v>
      </c>
      <c r="Q19821" s="1">
        <v>40544</v>
      </c>
      <c r="R19821" s="1">
        <v>40787</v>
      </c>
      <c r="S19821">
        <v>125000</v>
      </c>
      <c r="T19821">
        <v>0</v>
      </c>
      <c r="U19821">
        <v>0</v>
      </c>
      <c r="V19821">
        <v>0</v>
      </c>
      <c r="W19821">
        <v>0</v>
      </c>
      <c r="X19821">
        <v>0</v>
      </c>
      <c r="Y19821">
        <v>0</v>
      </c>
      <c r="Z19821">
        <v>0</v>
      </c>
      <c r="AA19821">
        <v>0</v>
      </c>
      <c r="AB19821">
        <v>0</v>
      </c>
      <c r="AC19821">
        <v>0</v>
      </c>
      <c r="AD19821">
        <v>0</v>
      </c>
      <c r="AE19821">
        <v>0</v>
      </c>
      <c r="AF19821">
        <v>0</v>
      </c>
      <c r="AG19821">
        <v>0</v>
      </c>
      <c r="AH19821">
        <v>0</v>
      </c>
      <c r="AI19821">
        <v>0</v>
      </c>
      <c r="AJ19821">
        <v>0</v>
      </c>
      <c r="AK19821">
        <v>0</v>
      </c>
      <c r="AL19821">
        <v>0</v>
      </c>
      <c r="AM19821">
        <v>0</v>
      </c>
    </row>
    <row r="19822" spans="1:39" x14ac:dyDescent="0.45">
      <c r="A19822" t="s">
        <v>74971</v>
      </c>
      <c r="B19822" t="s">
        <v>74972</v>
      </c>
      <c r="C19822" t="s">
        <v>74973</v>
      </c>
      <c r="D19822" t="s">
        <v>74974</v>
      </c>
      <c r="E19822" t="s">
        <v>14741</v>
      </c>
      <c r="F19822" t="s">
        <v>3765</v>
      </c>
      <c r="G19822" t="s">
        <v>57</v>
      </c>
      <c r="L19822">
        <v>1</v>
      </c>
      <c r="M19822" s="1">
        <v>39814</v>
      </c>
      <c r="N19822" s="2">
        <v>39814</v>
      </c>
      <c r="O19822" t="s">
        <v>188</v>
      </c>
      <c r="P19822">
        <v>2009</v>
      </c>
      <c r="Q19822" s="1">
        <v>39814</v>
      </c>
      <c r="R19822" s="1">
        <v>39814</v>
      </c>
      <c r="S19822">
        <v>0</v>
      </c>
      <c r="T19822">
        <v>0</v>
      </c>
      <c r="U19822">
        <v>0</v>
      </c>
      <c r="V19822">
        <v>0</v>
      </c>
      <c r="W19822">
        <v>0</v>
      </c>
      <c r="X19822">
        <v>0</v>
      </c>
      <c r="Y19822">
        <v>1400000</v>
      </c>
      <c r="Z19822">
        <v>0</v>
      </c>
      <c r="AA19822">
        <v>0</v>
      </c>
      <c r="AB19822">
        <v>0</v>
      </c>
      <c r="AC19822">
        <v>0</v>
      </c>
      <c r="AD19822">
        <v>0</v>
      </c>
      <c r="AE19822">
        <v>0</v>
      </c>
      <c r="AF19822">
        <v>0</v>
      </c>
      <c r="AG19822">
        <v>0</v>
      </c>
      <c r="AH19822">
        <v>0</v>
      </c>
      <c r="AI19822">
        <v>0</v>
      </c>
      <c r="AJ19822">
        <v>0</v>
      </c>
      <c r="AK19822">
        <v>0</v>
      </c>
      <c r="AL19822">
        <v>0</v>
      </c>
      <c r="AM19822">
        <v>0</v>
      </c>
    </row>
    <row r="19823" spans="1:39" x14ac:dyDescent="0.45">
      <c r="A19823" t="s">
        <v>74975</v>
      </c>
      <c r="B19823" t="s">
        <v>74976</v>
      </c>
      <c r="C19823" t="s">
        <v>74977</v>
      </c>
      <c r="D19823" t="s">
        <v>74978</v>
      </c>
      <c r="E19823" t="s">
        <v>12455</v>
      </c>
      <c r="F19823" t="s">
        <v>74979</v>
      </c>
      <c r="G19823" t="s">
        <v>57</v>
      </c>
      <c r="H19823" t="s">
        <v>1585</v>
      </c>
      <c r="J19823" t="s">
        <v>1586</v>
      </c>
      <c r="K19823" t="s">
        <v>1586</v>
      </c>
      <c r="L19823">
        <v>1</v>
      </c>
      <c r="M19823" s="1">
        <v>41030</v>
      </c>
      <c r="N19823" s="2">
        <v>41030</v>
      </c>
      <c r="O19823" t="s">
        <v>50</v>
      </c>
      <c r="P19823">
        <v>2012</v>
      </c>
      <c r="Q19823" s="1">
        <v>41039</v>
      </c>
      <c r="R19823" s="1">
        <v>41039</v>
      </c>
      <c r="S19823">
        <v>0</v>
      </c>
      <c r="T19823">
        <v>0</v>
      </c>
      <c r="U19823">
        <v>0</v>
      </c>
      <c r="V19823">
        <v>0</v>
      </c>
      <c r="W19823">
        <v>0</v>
      </c>
      <c r="X19823">
        <v>0</v>
      </c>
      <c r="Y19823">
        <v>131475</v>
      </c>
      <c r="Z19823">
        <v>0</v>
      </c>
      <c r="AA19823">
        <v>0</v>
      </c>
      <c r="AB19823">
        <v>0</v>
      </c>
      <c r="AC19823">
        <v>0</v>
      </c>
      <c r="AD19823">
        <v>0</v>
      </c>
      <c r="AE19823">
        <v>0</v>
      </c>
      <c r="AF19823">
        <v>0</v>
      </c>
      <c r="AG19823">
        <v>0</v>
      </c>
      <c r="AH19823">
        <v>0</v>
      </c>
      <c r="AI19823">
        <v>0</v>
      </c>
      <c r="AJ19823">
        <v>0</v>
      </c>
      <c r="AK19823">
        <v>0</v>
      </c>
      <c r="AL19823">
        <v>0</v>
      </c>
      <c r="AM19823">
        <v>0</v>
      </c>
    </row>
    <row r="19824" spans="1:39" x14ac:dyDescent="0.45">
      <c r="A19824" t="s">
        <v>74980</v>
      </c>
      <c r="B19824" t="s">
        <v>74981</v>
      </c>
      <c r="C19824" t="s">
        <v>74982</v>
      </c>
      <c r="F19824" t="s">
        <v>426</v>
      </c>
      <c r="G19824" t="s">
        <v>57</v>
      </c>
      <c r="H19824" t="s">
        <v>1729</v>
      </c>
      <c r="J19824" t="s">
        <v>1730</v>
      </c>
      <c r="K19824" t="s">
        <v>1730</v>
      </c>
      <c r="L19824">
        <v>1</v>
      </c>
      <c r="Q19824" s="1">
        <v>41549</v>
      </c>
      <c r="R19824" s="1">
        <v>41549</v>
      </c>
      <c r="S19824">
        <v>0</v>
      </c>
      <c r="T19824">
        <v>0</v>
      </c>
      <c r="U19824">
        <v>0</v>
      </c>
      <c r="V19824">
        <v>0</v>
      </c>
      <c r="W19824">
        <v>0</v>
      </c>
      <c r="X19824">
        <v>0</v>
      </c>
      <c r="Y19824">
        <v>200000</v>
      </c>
      <c r="Z19824">
        <v>0</v>
      </c>
      <c r="AA19824">
        <v>0</v>
      </c>
      <c r="AB19824">
        <v>0</v>
      </c>
      <c r="AC19824">
        <v>0</v>
      </c>
      <c r="AD19824">
        <v>0</v>
      </c>
      <c r="AE19824">
        <v>0</v>
      </c>
      <c r="AF19824">
        <v>0</v>
      </c>
      <c r="AG19824">
        <v>0</v>
      </c>
      <c r="AH19824">
        <v>0</v>
      </c>
      <c r="AI19824">
        <v>0</v>
      </c>
      <c r="AJ19824">
        <v>0</v>
      </c>
      <c r="AK19824">
        <v>0</v>
      </c>
      <c r="AL19824">
        <v>0</v>
      </c>
      <c r="AM19824">
        <v>0</v>
      </c>
    </row>
    <row r="19825" spans="1:39" x14ac:dyDescent="0.45">
      <c r="A19825" t="s">
        <v>74983</v>
      </c>
      <c r="B19825" t="s">
        <v>74984</v>
      </c>
      <c r="C19825" t="s">
        <v>74985</v>
      </c>
      <c r="D19825" t="s">
        <v>98</v>
      </c>
      <c r="E19825" t="s">
        <v>99</v>
      </c>
      <c r="F19825" t="s">
        <v>1047</v>
      </c>
      <c r="G19825" t="s">
        <v>57</v>
      </c>
      <c r="H19825" t="s">
        <v>496</v>
      </c>
      <c r="J19825" t="s">
        <v>2417</v>
      </c>
      <c r="K19825" t="s">
        <v>2417</v>
      </c>
      <c r="L19825">
        <v>1</v>
      </c>
      <c r="Q19825" s="1">
        <v>39632</v>
      </c>
      <c r="R19825" s="1">
        <v>39632</v>
      </c>
      <c r="S19825">
        <v>0</v>
      </c>
      <c r="T19825">
        <v>5000000</v>
      </c>
      <c r="U19825">
        <v>0</v>
      </c>
      <c r="V19825">
        <v>0</v>
      </c>
      <c r="W19825">
        <v>0</v>
      </c>
      <c r="X19825">
        <v>0</v>
      </c>
      <c r="Y19825">
        <v>0</v>
      </c>
      <c r="Z19825">
        <v>0</v>
      </c>
      <c r="AA19825">
        <v>0</v>
      </c>
      <c r="AB19825">
        <v>0</v>
      </c>
      <c r="AC19825">
        <v>0</v>
      </c>
      <c r="AD19825">
        <v>0</v>
      </c>
      <c r="AE19825">
        <v>0</v>
      </c>
      <c r="AF19825">
        <v>0</v>
      </c>
      <c r="AG19825">
        <v>0</v>
      </c>
      <c r="AH19825">
        <v>0</v>
      </c>
      <c r="AI19825">
        <v>0</v>
      </c>
      <c r="AJ19825">
        <v>0</v>
      </c>
      <c r="AK19825">
        <v>0</v>
      </c>
      <c r="AL19825">
        <v>0</v>
      </c>
      <c r="AM19825">
        <v>0</v>
      </c>
    </row>
    <row r="19826" spans="1:39" x14ac:dyDescent="0.45">
      <c r="A19826" t="s">
        <v>74986</v>
      </c>
      <c r="B19826" t="s">
        <v>74987</v>
      </c>
      <c r="F19826" t="s">
        <v>6323</v>
      </c>
      <c r="G19826" t="s">
        <v>57</v>
      </c>
      <c r="L19826">
        <v>3</v>
      </c>
      <c r="Q19826" s="1">
        <v>36447</v>
      </c>
      <c r="R19826" s="1">
        <v>38806</v>
      </c>
      <c r="S19826">
        <v>0</v>
      </c>
      <c r="T19826">
        <v>28000000</v>
      </c>
      <c r="U19826">
        <v>0</v>
      </c>
      <c r="V19826">
        <v>0</v>
      </c>
      <c r="W19826">
        <v>0</v>
      </c>
      <c r="X19826">
        <v>0</v>
      </c>
      <c r="Y19826">
        <v>0</v>
      </c>
      <c r="Z19826">
        <v>0</v>
      </c>
      <c r="AA19826">
        <v>0</v>
      </c>
      <c r="AB19826">
        <v>0</v>
      </c>
      <c r="AC19826">
        <v>0</v>
      </c>
      <c r="AD19826">
        <v>0</v>
      </c>
      <c r="AE19826">
        <v>0</v>
      </c>
      <c r="AF19826">
        <v>7000000</v>
      </c>
      <c r="AG19826">
        <v>21000000</v>
      </c>
      <c r="AH19826">
        <v>0</v>
      </c>
      <c r="AI19826">
        <v>0</v>
      </c>
      <c r="AJ19826">
        <v>0</v>
      </c>
      <c r="AK19826">
        <v>0</v>
      </c>
      <c r="AL19826">
        <v>0</v>
      </c>
      <c r="AM19826">
        <v>0</v>
      </c>
    </row>
    <row r="19827" spans="1:39" x14ac:dyDescent="0.45">
      <c r="A19827" t="s">
        <v>74988</v>
      </c>
      <c r="B19827" t="s">
        <v>74989</v>
      </c>
      <c r="C19827" t="s">
        <v>74990</v>
      </c>
      <c r="D19827" t="s">
        <v>74991</v>
      </c>
      <c r="E19827" t="s">
        <v>567</v>
      </c>
      <c r="F19827" t="s">
        <v>7310</v>
      </c>
      <c r="G19827" t="s">
        <v>57</v>
      </c>
      <c r="H19827" t="s">
        <v>496</v>
      </c>
      <c r="J19827" t="s">
        <v>2417</v>
      </c>
      <c r="K19827" t="s">
        <v>2417</v>
      </c>
      <c r="L19827">
        <v>2</v>
      </c>
      <c r="M19827" s="1">
        <v>39121</v>
      </c>
      <c r="N19827" s="2">
        <v>39114</v>
      </c>
      <c r="O19827" t="s">
        <v>110</v>
      </c>
      <c r="P19827">
        <v>2007</v>
      </c>
      <c r="Q19827" s="1">
        <v>39539</v>
      </c>
      <c r="R19827" s="1">
        <v>40555</v>
      </c>
      <c r="S19827">
        <v>0</v>
      </c>
      <c r="T19827">
        <v>0</v>
      </c>
      <c r="U19827">
        <v>0</v>
      </c>
      <c r="V19827">
        <v>0</v>
      </c>
      <c r="W19827">
        <v>0</v>
      </c>
      <c r="X19827">
        <v>0</v>
      </c>
      <c r="Y19827">
        <v>125000</v>
      </c>
      <c r="Z19827">
        <v>0</v>
      </c>
      <c r="AA19827">
        <v>0</v>
      </c>
      <c r="AB19827">
        <v>0</v>
      </c>
      <c r="AC19827">
        <v>0</v>
      </c>
      <c r="AD19827">
        <v>0</v>
      </c>
      <c r="AE19827">
        <v>0</v>
      </c>
      <c r="AF19827">
        <v>0</v>
      </c>
      <c r="AG19827">
        <v>0</v>
      </c>
      <c r="AH19827">
        <v>0</v>
      </c>
      <c r="AI19827">
        <v>0</v>
      </c>
      <c r="AJ19827">
        <v>0</v>
      </c>
      <c r="AK19827">
        <v>0</v>
      </c>
      <c r="AL19827">
        <v>0</v>
      </c>
      <c r="AM19827">
        <v>0</v>
      </c>
    </row>
    <row r="19828" spans="1:39" x14ac:dyDescent="0.45">
      <c r="A19828" t="s">
        <v>74992</v>
      </c>
      <c r="B19828" t="s">
        <v>74993</v>
      </c>
      <c r="C19828" t="s">
        <v>74994</v>
      </c>
      <c r="D19828" t="s">
        <v>88</v>
      </c>
      <c r="E19828" t="s">
        <v>89</v>
      </c>
      <c r="F19828" t="s">
        <v>17074</v>
      </c>
      <c r="G19828" t="s">
        <v>57</v>
      </c>
      <c r="H19828" t="s">
        <v>74</v>
      </c>
      <c r="J19828" t="s">
        <v>2971</v>
      </c>
      <c r="K19828" t="s">
        <v>74995</v>
      </c>
      <c r="L19828">
        <v>1</v>
      </c>
      <c r="M19828" s="1">
        <v>35431</v>
      </c>
      <c r="N19828" s="2">
        <v>35431</v>
      </c>
      <c r="O19828" t="s">
        <v>1513</v>
      </c>
      <c r="P19828">
        <v>1997</v>
      </c>
      <c r="Q19828" s="1">
        <v>38490</v>
      </c>
      <c r="R19828" s="1">
        <v>38490</v>
      </c>
      <c r="S19828">
        <v>0</v>
      </c>
      <c r="T19828">
        <v>1150000</v>
      </c>
      <c r="U19828">
        <v>0</v>
      </c>
      <c r="V19828">
        <v>0</v>
      </c>
      <c r="W19828">
        <v>0</v>
      </c>
      <c r="X19828">
        <v>0</v>
      </c>
      <c r="Y19828">
        <v>0</v>
      </c>
      <c r="Z19828">
        <v>0</v>
      </c>
      <c r="AA19828">
        <v>0</v>
      </c>
      <c r="AB19828">
        <v>0</v>
      </c>
      <c r="AC19828">
        <v>0</v>
      </c>
      <c r="AD19828">
        <v>0</v>
      </c>
      <c r="AE19828">
        <v>0</v>
      </c>
      <c r="AF19828">
        <v>0</v>
      </c>
      <c r="AG19828">
        <v>0</v>
      </c>
      <c r="AH19828">
        <v>0</v>
      </c>
      <c r="AI19828">
        <v>0</v>
      </c>
      <c r="AJ19828">
        <v>0</v>
      </c>
      <c r="AK19828">
        <v>0</v>
      </c>
      <c r="AL19828">
        <v>0</v>
      </c>
      <c r="AM19828">
        <v>0</v>
      </c>
    </row>
    <row r="19829" spans="1:39" x14ac:dyDescent="0.45">
      <c r="A19829" t="s">
        <v>74996</v>
      </c>
      <c r="B19829" t="s">
        <v>74997</v>
      </c>
      <c r="C19829" t="s">
        <v>74998</v>
      </c>
      <c r="F19829" t="s">
        <v>114</v>
      </c>
      <c r="G19829" t="s">
        <v>57</v>
      </c>
      <c r="H19829" t="s">
        <v>503</v>
      </c>
      <c r="J19829" t="s">
        <v>504</v>
      </c>
      <c r="K19829" t="s">
        <v>504</v>
      </c>
      <c r="L19829">
        <v>1</v>
      </c>
      <c r="Q19829" s="1">
        <v>36347</v>
      </c>
      <c r="R19829" s="1">
        <v>36347</v>
      </c>
      <c r="S19829">
        <v>0</v>
      </c>
      <c r="T19829">
        <v>0</v>
      </c>
      <c r="U19829">
        <v>0</v>
      </c>
      <c r="V19829">
        <v>0</v>
      </c>
      <c r="W19829">
        <v>0</v>
      </c>
      <c r="X19829">
        <v>0</v>
      </c>
      <c r="Y19829">
        <v>0</v>
      </c>
      <c r="Z19829">
        <v>0</v>
      </c>
      <c r="AA19829">
        <v>0</v>
      </c>
      <c r="AB19829">
        <v>0</v>
      </c>
      <c r="AC19829">
        <v>0</v>
      </c>
      <c r="AD19829">
        <v>0</v>
      </c>
      <c r="AE19829">
        <v>0</v>
      </c>
      <c r="AF19829">
        <v>0</v>
      </c>
      <c r="AG19829">
        <v>0</v>
      </c>
      <c r="AH19829">
        <v>0</v>
      </c>
      <c r="AI19829">
        <v>0</v>
      </c>
      <c r="AJ19829">
        <v>0</v>
      </c>
      <c r="AK19829">
        <v>0</v>
      </c>
      <c r="AL19829">
        <v>0</v>
      </c>
      <c r="AM19829">
        <v>0</v>
      </c>
    </row>
    <row r="19830" spans="1:39" x14ac:dyDescent="0.45">
      <c r="A19830" t="s">
        <v>74999</v>
      </c>
      <c r="B19830" t="s">
        <v>75000</v>
      </c>
      <c r="C19830" t="s">
        <v>75001</v>
      </c>
      <c r="D19830" t="s">
        <v>75002</v>
      </c>
      <c r="E19830" t="s">
        <v>55</v>
      </c>
      <c r="F19830" t="s">
        <v>846</v>
      </c>
      <c r="G19830" t="s">
        <v>57</v>
      </c>
      <c r="H19830" t="s">
        <v>655</v>
      </c>
      <c r="J19830" t="s">
        <v>1470</v>
      </c>
      <c r="K19830" t="s">
        <v>1470</v>
      </c>
      <c r="L19830">
        <v>1</v>
      </c>
      <c r="Q19830" s="1">
        <v>40858</v>
      </c>
      <c r="R19830" s="1">
        <v>40858</v>
      </c>
      <c r="S19830">
        <v>1000000</v>
      </c>
      <c r="T19830">
        <v>0</v>
      </c>
      <c r="U19830">
        <v>0</v>
      </c>
      <c r="V19830">
        <v>0</v>
      </c>
      <c r="W19830">
        <v>0</v>
      </c>
      <c r="X19830">
        <v>0</v>
      </c>
      <c r="Y19830">
        <v>0</v>
      </c>
      <c r="Z19830">
        <v>0</v>
      </c>
      <c r="AA19830">
        <v>0</v>
      </c>
      <c r="AB19830">
        <v>0</v>
      </c>
      <c r="AC19830">
        <v>0</v>
      </c>
      <c r="AD19830">
        <v>0</v>
      </c>
      <c r="AE19830">
        <v>0</v>
      </c>
      <c r="AF19830">
        <v>0</v>
      </c>
      <c r="AG19830">
        <v>0</v>
      </c>
      <c r="AH19830">
        <v>0</v>
      </c>
      <c r="AI19830">
        <v>0</v>
      </c>
      <c r="AJ19830">
        <v>0</v>
      </c>
      <c r="AK19830">
        <v>0</v>
      </c>
      <c r="AL19830">
        <v>0</v>
      </c>
      <c r="AM19830">
        <v>0</v>
      </c>
    </row>
    <row r="19831" spans="1:39" x14ac:dyDescent="0.45">
      <c r="A19831" t="s">
        <v>75003</v>
      </c>
      <c r="B19831" t="s">
        <v>75004</v>
      </c>
      <c r="C19831" t="s">
        <v>75005</v>
      </c>
      <c r="D19831" t="s">
        <v>1757</v>
      </c>
      <c r="E19831" t="s">
        <v>1758</v>
      </c>
      <c r="F19831" t="s">
        <v>75006</v>
      </c>
      <c r="G19831" t="s">
        <v>57</v>
      </c>
      <c r="H19831" t="s">
        <v>46</v>
      </c>
      <c r="I19831" t="s">
        <v>81</v>
      </c>
      <c r="J19831" t="s">
        <v>82</v>
      </c>
      <c r="K19831" t="s">
        <v>4839</v>
      </c>
      <c r="L19831">
        <v>1</v>
      </c>
      <c r="M19831" s="1">
        <v>38718</v>
      </c>
      <c r="N19831" s="2">
        <v>38718</v>
      </c>
      <c r="O19831" t="s">
        <v>430</v>
      </c>
      <c r="P19831">
        <v>2006</v>
      </c>
      <c r="Q19831" s="1">
        <v>40701</v>
      </c>
      <c r="R19831" s="1">
        <v>40701</v>
      </c>
      <c r="S19831">
        <v>0</v>
      </c>
      <c r="T19831">
        <v>1664500</v>
      </c>
      <c r="U19831">
        <v>0</v>
      </c>
      <c r="V19831">
        <v>0</v>
      </c>
      <c r="W19831">
        <v>0</v>
      </c>
      <c r="X19831">
        <v>0</v>
      </c>
      <c r="Y19831">
        <v>0</v>
      </c>
      <c r="Z19831">
        <v>0</v>
      </c>
      <c r="AA19831">
        <v>0</v>
      </c>
      <c r="AB19831">
        <v>0</v>
      </c>
      <c r="AC19831">
        <v>0</v>
      </c>
      <c r="AD19831">
        <v>0</v>
      </c>
      <c r="AE19831">
        <v>0</v>
      </c>
      <c r="AF19831">
        <v>0</v>
      </c>
      <c r="AG19831">
        <v>0</v>
      </c>
      <c r="AH19831">
        <v>0</v>
      </c>
      <c r="AI19831">
        <v>0</v>
      </c>
      <c r="AJ19831">
        <v>0</v>
      </c>
      <c r="AK19831">
        <v>0</v>
      </c>
      <c r="AL19831">
        <v>0</v>
      </c>
      <c r="AM19831">
        <v>0</v>
      </c>
    </row>
    <row r="19832" spans="1:39" x14ac:dyDescent="0.45">
      <c r="A19832" t="s">
        <v>75007</v>
      </c>
      <c r="B19832" t="s">
        <v>75008</v>
      </c>
      <c r="C19832" t="s">
        <v>75009</v>
      </c>
      <c r="D19832" t="s">
        <v>653</v>
      </c>
      <c r="E19832" t="s">
        <v>343</v>
      </c>
      <c r="F19832" t="s">
        <v>114</v>
      </c>
      <c r="G19832" t="s">
        <v>57</v>
      </c>
      <c r="L19832">
        <v>1</v>
      </c>
      <c r="Q19832" s="1">
        <v>41456</v>
      </c>
      <c r="R19832" s="1">
        <v>41456</v>
      </c>
      <c r="S19832">
        <v>0</v>
      </c>
      <c r="T19832">
        <v>0</v>
      </c>
      <c r="U19832">
        <v>0</v>
      </c>
      <c r="V19832">
        <v>0</v>
      </c>
      <c r="W19832">
        <v>0</v>
      </c>
      <c r="X19832">
        <v>0</v>
      </c>
      <c r="Y19832">
        <v>0</v>
      </c>
      <c r="Z19832">
        <v>0</v>
      </c>
      <c r="AA19832">
        <v>0</v>
      </c>
      <c r="AB19832">
        <v>0</v>
      </c>
      <c r="AC19832">
        <v>0</v>
      </c>
      <c r="AD19832">
        <v>0</v>
      </c>
      <c r="AE19832">
        <v>0</v>
      </c>
      <c r="AF19832">
        <v>0</v>
      </c>
      <c r="AG19832">
        <v>0</v>
      </c>
      <c r="AH19832">
        <v>0</v>
      </c>
      <c r="AI19832">
        <v>0</v>
      </c>
      <c r="AJ19832">
        <v>0</v>
      </c>
      <c r="AK19832">
        <v>0</v>
      </c>
      <c r="AL19832">
        <v>0</v>
      </c>
      <c r="AM19832">
        <v>0</v>
      </c>
    </row>
    <row r="19833" spans="1:39" x14ac:dyDescent="0.45">
      <c r="A19833" t="s">
        <v>75010</v>
      </c>
      <c r="B19833" t="s">
        <v>75011</v>
      </c>
      <c r="C19833" t="s">
        <v>75012</v>
      </c>
      <c r="F19833" t="s">
        <v>75013</v>
      </c>
      <c r="G19833" t="s">
        <v>57</v>
      </c>
      <c r="H19833" t="s">
        <v>46</v>
      </c>
      <c r="I19833" t="s">
        <v>205</v>
      </c>
      <c r="J19833" t="s">
        <v>206</v>
      </c>
      <c r="K19833" t="s">
        <v>206</v>
      </c>
      <c r="L19833">
        <v>2</v>
      </c>
      <c r="Q19833" s="1">
        <v>40444</v>
      </c>
      <c r="R19833" s="1">
        <v>40683</v>
      </c>
      <c r="S19833">
        <v>0</v>
      </c>
      <c r="T19833">
        <v>435830</v>
      </c>
      <c r="U19833">
        <v>0</v>
      </c>
      <c r="V19833">
        <v>0</v>
      </c>
      <c r="W19833">
        <v>0</v>
      </c>
      <c r="X19833">
        <v>100000</v>
      </c>
      <c r="Y19833">
        <v>0</v>
      </c>
      <c r="Z19833">
        <v>0</v>
      </c>
      <c r="AA19833">
        <v>0</v>
      </c>
      <c r="AB19833">
        <v>0</v>
      </c>
      <c r="AC19833">
        <v>0</v>
      </c>
      <c r="AD19833">
        <v>0</v>
      </c>
      <c r="AE19833">
        <v>0</v>
      </c>
      <c r="AF19833">
        <v>0</v>
      </c>
      <c r="AG19833">
        <v>0</v>
      </c>
      <c r="AH19833">
        <v>0</v>
      </c>
      <c r="AI19833">
        <v>0</v>
      </c>
      <c r="AJ19833">
        <v>0</v>
      </c>
      <c r="AK19833">
        <v>0</v>
      </c>
      <c r="AL19833">
        <v>0</v>
      </c>
      <c r="AM19833">
        <v>0</v>
      </c>
    </row>
    <row r="19834" spans="1:39" x14ac:dyDescent="0.45">
      <c r="A19834" t="s">
        <v>75014</v>
      </c>
      <c r="B19834" t="s">
        <v>75015</v>
      </c>
      <c r="C19834" t="s">
        <v>75016</v>
      </c>
      <c r="D19834" t="s">
        <v>13180</v>
      </c>
      <c r="E19834" t="s">
        <v>6884</v>
      </c>
      <c r="F19834" t="s">
        <v>22871</v>
      </c>
      <c r="G19834" t="s">
        <v>57</v>
      </c>
      <c r="H19834" t="s">
        <v>46</v>
      </c>
      <c r="I19834" t="s">
        <v>81</v>
      </c>
      <c r="J19834" t="s">
        <v>1436</v>
      </c>
      <c r="K19834" t="s">
        <v>75017</v>
      </c>
      <c r="L19834">
        <v>4</v>
      </c>
      <c r="M19834" s="1">
        <v>39083</v>
      </c>
      <c r="N19834" s="2">
        <v>39083</v>
      </c>
      <c r="O19834" t="s">
        <v>110</v>
      </c>
      <c r="P19834">
        <v>2007</v>
      </c>
      <c r="Q19834" s="1">
        <v>40513</v>
      </c>
      <c r="R19834" s="1">
        <v>41499</v>
      </c>
      <c r="S19834">
        <v>750000</v>
      </c>
      <c r="T19834">
        <v>0</v>
      </c>
      <c r="U19834">
        <v>0</v>
      </c>
      <c r="V19834">
        <v>0</v>
      </c>
      <c r="W19834">
        <v>0</v>
      </c>
      <c r="X19834">
        <v>4000000</v>
      </c>
      <c r="Y19834">
        <v>0</v>
      </c>
      <c r="Z19834">
        <v>3500000</v>
      </c>
      <c r="AA19834">
        <v>0</v>
      </c>
      <c r="AB19834">
        <v>0</v>
      </c>
      <c r="AC19834">
        <v>0</v>
      </c>
      <c r="AD19834">
        <v>0</v>
      </c>
      <c r="AE19834">
        <v>0</v>
      </c>
      <c r="AF19834">
        <v>0</v>
      </c>
      <c r="AG19834">
        <v>0</v>
      </c>
      <c r="AH19834">
        <v>0</v>
      </c>
      <c r="AI19834">
        <v>0</v>
      </c>
      <c r="AJ19834">
        <v>0</v>
      </c>
      <c r="AK19834">
        <v>0</v>
      </c>
      <c r="AL19834">
        <v>0</v>
      </c>
      <c r="AM19834">
        <v>0</v>
      </c>
    </row>
    <row r="19835" spans="1:39" x14ac:dyDescent="0.45">
      <c r="A19835" t="s">
        <v>75018</v>
      </c>
      <c r="B19835" t="s">
        <v>75019</v>
      </c>
      <c r="C19835" t="s">
        <v>75020</v>
      </c>
      <c r="D19835" t="s">
        <v>154</v>
      </c>
      <c r="E19835" t="s">
        <v>155</v>
      </c>
      <c r="F19835" t="s">
        <v>75021</v>
      </c>
      <c r="G19835" t="s">
        <v>57</v>
      </c>
      <c r="H19835" t="s">
        <v>787</v>
      </c>
      <c r="J19835" t="s">
        <v>788</v>
      </c>
      <c r="K19835" t="s">
        <v>788</v>
      </c>
      <c r="L19835">
        <v>1</v>
      </c>
      <c r="M19835" s="1">
        <v>36800</v>
      </c>
      <c r="N19835" s="2">
        <v>36800</v>
      </c>
      <c r="O19835" t="s">
        <v>626</v>
      </c>
      <c r="P19835">
        <v>2000</v>
      </c>
      <c r="Q19835" s="1">
        <v>37622</v>
      </c>
      <c r="R19835" s="1">
        <v>37622</v>
      </c>
      <c r="S19835">
        <v>0</v>
      </c>
      <c r="T19835">
        <v>6292200</v>
      </c>
      <c r="U19835">
        <v>0</v>
      </c>
      <c r="V19835">
        <v>0</v>
      </c>
      <c r="W19835">
        <v>0</v>
      </c>
      <c r="X19835">
        <v>0</v>
      </c>
      <c r="Y19835">
        <v>0</v>
      </c>
      <c r="Z19835">
        <v>0</v>
      </c>
      <c r="AA19835">
        <v>0</v>
      </c>
      <c r="AB19835">
        <v>0</v>
      </c>
      <c r="AC19835">
        <v>0</v>
      </c>
      <c r="AD19835">
        <v>0</v>
      </c>
      <c r="AE19835">
        <v>0</v>
      </c>
      <c r="AF19835">
        <v>0</v>
      </c>
      <c r="AG19835">
        <v>0</v>
      </c>
      <c r="AH19835">
        <v>0</v>
      </c>
      <c r="AI19835">
        <v>0</v>
      </c>
      <c r="AJ19835">
        <v>0</v>
      </c>
      <c r="AK19835">
        <v>0</v>
      </c>
      <c r="AL19835">
        <v>0</v>
      </c>
      <c r="AM19835">
        <v>0</v>
      </c>
    </row>
    <row r="19836" spans="1:39" x14ac:dyDescent="0.45">
      <c r="A19836" t="s">
        <v>75022</v>
      </c>
      <c r="B19836" t="s">
        <v>75023</v>
      </c>
      <c r="C19836" t="s">
        <v>75024</v>
      </c>
      <c r="D19836" t="s">
        <v>75025</v>
      </c>
      <c r="E19836" t="s">
        <v>1827</v>
      </c>
      <c r="F19836" t="s">
        <v>7310</v>
      </c>
      <c r="G19836" t="s">
        <v>57</v>
      </c>
      <c r="H19836" t="s">
        <v>46</v>
      </c>
      <c r="I19836" t="s">
        <v>205</v>
      </c>
      <c r="J19836" t="s">
        <v>206</v>
      </c>
      <c r="K19836" t="s">
        <v>206</v>
      </c>
      <c r="L19836">
        <v>1</v>
      </c>
      <c r="Q19836" s="1">
        <v>41838</v>
      </c>
      <c r="R19836" s="1">
        <v>41838</v>
      </c>
      <c r="S19836">
        <v>0</v>
      </c>
      <c r="T19836">
        <v>0</v>
      </c>
      <c r="U19836">
        <v>0</v>
      </c>
      <c r="V19836">
        <v>0</v>
      </c>
      <c r="W19836">
        <v>0</v>
      </c>
      <c r="X19836">
        <v>125000</v>
      </c>
      <c r="Y19836">
        <v>0</v>
      </c>
      <c r="Z19836">
        <v>0</v>
      </c>
      <c r="AA19836">
        <v>0</v>
      </c>
      <c r="AB19836">
        <v>0</v>
      </c>
      <c r="AC19836">
        <v>0</v>
      </c>
      <c r="AD19836">
        <v>0</v>
      </c>
      <c r="AE19836">
        <v>0</v>
      </c>
      <c r="AF19836">
        <v>0</v>
      </c>
      <c r="AG19836">
        <v>0</v>
      </c>
      <c r="AH19836">
        <v>0</v>
      </c>
      <c r="AI19836">
        <v>0</v>
      </c>
      <c r="AJ19836">
        <v>0</v>
      </c>
      <c r="AK19836">
        <v>0</v>
      </c>
      <c r="AL19836">
        <v>0</v>
      </c>
      <c r="AM19836">
        <v>0</v>
      </c>
    </row>
    <row r="19837" spans="1:39" x14ac:dyDescent="0.45">
      <c r="A19837" t="s">
        <v>75026</v>
      </c>
      <c r="B19837" t="s">
        <v>75027</v>
      </c>
      <c r="C19837" t="s">
        <v>75028</v>
      </c>
      <c r="D19837" t="s">
        <v>107</v>
      </c>
      <c r="E19837" t="s">
        <v>108</v>
      </c>
      <c r="F19837" t="s">
        <v>114</v>
      </c>
      <c r="H19837" t="s">
        <v>46</v>
      </c>
      <c r="I19837" t="s">
        <v>58</v>
      </c>
      <c r="J19837" t="s">
        <v>198</v>
      </c>
      <c r="K19837" t="s">
        <v>833</v>
      </c>
      <c r="L19837">
        <v>1</v>
      </c>
      <c r="M19837" s="1">
        <v>39818</v>
      </c>
      <c r="N19837" s="2">
        <v>39814</v>
      </c>
      <c r="O19837" t="s">
        <v>188</v>
      </c>
      <c r="P19837">
        <v>2009</v>
      </c>
      <c r="Q19837" s="1">
        <v>39448</v>
      </c>
      <c r="R19837" s="1">
        <v>39448</v>
      </c>
      <c r="S19837">
        <v>0</v>
      </c>
      <c r="T19837">
        <v>0</v>
      </c>
      <c r="U19837">
        <v>0</v>
      </c>
      <c r="V19837">
        <v>0</v>
      </c>
      <c r="W19837">
        <v>0</v>
      </c>
      <c r="X19837">
        <v>0</v>
      </c>
      <c r="Y19837">
        <v>0</v>
      </c>
      <c r="Z19837">
        <v>0</v>
      </c>
      <c r="AA19837">
        <v>0</v>
      </c>
      <c r="AB19837">
        <v>0</v>
      </c>
      <c r="AC19837">
        <v>0</v>
      </c>
      <c r="AD19837">
        <v>0</v>
      </c>
      <c r="AE19837">
        <v>0</v>
      </c>
      <c r="AF19837">
        <v>0</v>
      </c>
      <c r="AG19837">
        <v>0</v>
      </c>
      <c r="AH19837">
        <v>0</v>
      </c>
      <c r="AI19837">
        <v>0</v>
      </c>
      <c r="AJ19837">
        <v>0</v>
      </c>
      <c r="AK19837">
        <v>0</v>
      </c>
      <c r="AL19837">
        <v>0</v>
      </c>
      <c r="AM19837">
        <v>0</v>
      </c>
    </row>
    <row r="19838" spans="1:39" x14ac:dyDescent="0.45">
      <c r="A19838" t="s">
        <v>75029</v>
      </c>
      <c r="B19838" t="s">
        <v>75030</v>
      </c>
      <c r="C19838" t="s">
        <v>75031</v>
      </c>
      <c r="D19838" t="s">
        <v>75032</v>
      </c>
      <c r="E19838" t="s">
        <v>1827</v>
      </c>
      <c r="F19838" t="s">
        <v>22173</v>
      </c>
      <c r="G19838" t="s">
        <v>57</v>
      </c>
      <c r="H19838" t="s">
        <v>46</v>
      </c>
      <c r="I19838" t="s">
        <v>299</v>
      </c>
      <c r="J19838" t="s">
        <v>300</v>
      </c>
      <c r="K19838" t="s">
        <v>369</v>
      </c>
      <c r="L19838">
        <v>3</v>
      </c>
      <c r="M19838" s="1">
        <v>39448</v>
      </c>
      <c r="N19838" s="2">
        <v>39448</v>
      </c>
      <c r="O19838" t="s">
        <v>181</v>
      </c>
      <c r="P19838">
        <v>2008</v>
      </c>
      <c r="Q19838" s="1">
        <v>39764</v>
      </c>
      <c r="R19838" s="1">
        <v>40660</v>
      </c>
      <c r="S19838">
        <v>0</v>
      </c>
      <c r="T19838">
        <v>13300000</v>
      </c>
      <c r="U19838">
        <v>0</v>
      </c>
      <c r="V19838">
        <v>0</v>
      </c>
      <c r="W19838">
        <v>0</v>
      </c>
      <c r="X19838">
        <v>0</v>
      </c>
      <c r="Y19838">
        <v>0</v>
      </c>
      <c r="Z19838">
        <v>0</v>
      </c>
      <c r="AA19838">
        <v>0</v>
      </c>
      <c r="AB19838">
        <v>0</v>
      </c>
      <c r="AC19838">
        <v>0</v>
      </c>
      <c r="AD19838">
        <v>0</v>
      </c>
      <c r="AE19838">
        <v>0</v>
      </c>
      <c r="AF19838">
        <v>5000000</v>
      </c>
      <c r="AG19838">
        <v>0</v>
      </c>
      <c r="AH19838">
        <v>5000000</v>
      </c>
      <c r="AI19838">
        <v>0</v>
      </c>
      <c r="AJ19838">
        <v>0</v>
      </c>
      <c r="AK19838">
        <v>0</v>
      </c>
      <c r="AL19838">
        <v>0</v>
      </c>
      <c r="AM19838">
        <v>0</v>
      </c>
    </row>
    <row r="19839" spans="1:39" x14ac:dyDescent="0.45">
      <c r="A19839" t="s">
        <v>75033</v>
      </c>
      <c r="B19839" t="s">
        <v>75034</v>
      </c>
      <c r="C19839" t="s">
        <v>75035</v>
      </c>
      <c r="D19839" t="s">
        <v>558</v>
      </c>
      <c r="E19839" t="s">
        <v>559</v>
      </c>
      <c r="F19839" t="s">
        <v>187</v>
      </c>
      <c r="G19839" t="s">
        <v>57</v>
      </c>
      <c r="L19839">
        <v>1</v>
      </c>
      <c r="M19839" s="1">
        <v>40179</v>
      </c>
      <c r="N19839" s="2">
        <v>40179</v>
      </c>
      <c r="O19839" t="s">
        <v>118</v>
      </c>
      <c r="P19839">
        <v>2010</v>
      </c>
      <c r="Q19839" s="1">
        <v>41419</v>
      </c>
      <c r="R19839" s="1">
        <v>41419</v>
      </c>
      <c r="S19839">
        <v>500000</v>
      </c>
      <c r="T19839">
        <v>0</v>
      </c>
      <c r="U19839">
        <v>0</v>
      </c>
      <c r="V19839">
        <v>0</v>
      </c>
      <c r="W19839">
        <v>0</v>
      </c>
      <c r="X19839">
        <v>0</v>
      </c>
      <c r="Y19839">
        <v>0</v>
      </c>
      <c r="Z19839">
        <v>0</v>
      </c>
      <c r="AA19839">
        <v>0</v>
      </c>
      <c r="AB19839">
        <v>0</v>
      </c>
      <c r="AC19839">
        <v>0</v>
      </c>
      <c r="AD19839">
        <v>0</v>
      </c>
      <c r="AE19839">
        <v>0</v>
      </c>
      <c r="AF19839">
        <v>0</v>
      </c>
      <c r="AG19839">
        <v>0</v>
      </c>
      <c r="AH19839">
        <v>0</v>
      </c>
      <c r="AI19839">
        <v>0</v>
      </c>
      <c r="AJ19839">
        <v>0</v>
      </c>
      <c r="AK19839">
        <v>0</v>
      </c>
      <c r="AL19839">
        <v>0</v>
      </c>
      <c r="AM19839">
        <v>0</v>
      </c>
    </row>
    <row r="19840" spans="1:39" x14ac:dyDescent="0.45">
      <c r="A19840" t="s">
        <v>75036</v>
      </c>
      <c r="B19840" t="s">
        <v>75037</v>
      </c>
      <c r="C19840" t="s">
        <v>75038</v>
      </c>
      <c r="D19840" t="s">
        <v>88</v>
      </c>
      <c r="E19840" t="s">
        <v>89</v>
      </c>
      <c r="F19840" t="s">
        <v>114</v>
      </c>
      <c r="G19840" t="s">
        <v>57</v>
      </c>
      <c r="H19840" t="s">
        <v>2136</v>
      </c>
      <c r="J19840" t="s">
        <v>2137</v>
      </c>
      <c r="K19840" t="s">
        <v>2137</v>
      </c>
      <c r="L19840">
        <v>1</v>
      </c>
      <c r="M19840" s="1">
        <v>38434</v>
      </c>
      <c r="N19840" s="2">
        <v>38412</v>
      </c>
      <c r="O19840" t="s">
        <v>464</v>
      </c>
      <c r="P19840">
        <v>2005</v>
      </c>
      <c r="Q19840" s="1">
        <v>40544</v>
      </c>
      <c r="R19840" s="1">
        <v>40544</v>
      </c>
      <c r="S19840">
        <v>0</v>
      </c>
      <c r="T19840">
        <v>0</v>
      </c>
      <c r="U19840">
        <v>0</v>
      </c>
      <c r="V19840">
        <v>0</v>
      </c>
      <c r="W19840">
        <v>0</v>
      </c>
      <c r="X19840">
        <v>0</v>
      </c>
      <c r="Y19840">
        <v>0</v>
      </c>
      <c r="Z19840">
        <v>0</v>
      </c>
      <c r="AA19840">
        <v>0</v>
      </c>
      <c r="AB19840">
        <v>0</v>
      </c>
      <c r="AC19840">
        <v>0</v>
      </c>
      <c r="AD19840">
        <v>0</v>
      </c>
      <c r="AE19840">
        <v>0</v>
      </c>
      <c r="AF19840">
        <v>0</v>
      </c>
      <c r="AG19840">
        <v>0</v>
      </c>
      <c r="AH19840">
        <v>0</v>
      </c>
      <c r="AI19840">
        <v>0</v>
      </c>
      <c r="AJ19840">
        <v>0</v>
      </c>
      <c r="AK19840">
        <v>0</v>
      </c>
      <c r="AL19840">
        <v>0</v>
      </c>
      <c r="AM19840">
        <v>0</v>
      </c>
    </row>
    <row r="19841" spans="1:39" x14ac:dyDescent="0.45">
      <c r="A19841" t="s">
        <v>75039</v>
      </c>
      <c r="B19841" t="s">
        <v>75040</v>
      </c>
      <c r="C19841" t="s">
        <v>75041</v>
      </c>
      <c r="D19841" t="s">
        <v>72115</v>
      </c>
      <c r="E19841" t="s">
        <v>20075</v>
      </c>
      <c r="F19841" s="3">
        <v>48593</v>
      </c>
      <c r="G19841" t="s">
        <v>57</v>
      </c>
      <c r="L19841">
        <v>1</v>
      </c>
      <c r="Q19841" s="1">
        <v>41791</v>
      </c>
      <c r="R19841" s="1">
        <v>41791</v>
      </c>
      <c r="S19841">
        <v>0</v>
      </c>
      <c r="T19841">
        <v>0</v>
      </c>
      <c r="U19841">
        <v>48593</v>
      </c>
      <c r="V19841">
        <v>0</v>
      </c>
      <c r="W19841">
        <v>0</v>
      </c>
      <c r="X19841">
        <v>0</v>
      </c>
      <c r="Y19841">
        <v>0</v>
      </c>
      <c r="Z19841">
        <v>0</v>
      </c>
      <c r="AA19841">
        <v>0</v>
      </c>
      <c r="AB19841">
        <v>0</v>
      </c>
      <c r="AC19841">
        <v>0</v>
      </c>
      <c r="AD19841">
        <v>0</v>
      </c>
      <c r="AE19841">
        <v>0</v>
      </c>
      <c r="AF19841">
        <v>0</v>
      </c>
      <c r="AG19841">
        <v>0</v>
      </c>
      <c r="AH19841">
        <v>0</v>
      </c>
      <c r="AI19841">
        <v>0</v>
      </c>
      <c r="AJ19841">
        <v>0</v>
      </c>
      <c r="AK19841">
        <v>0</v>
      </c>
      <c r="AL19841">
        <v>0</v>
      </c>
      <c r="AM19841">
        <v>0</v>
      </c>
    </row>
    <row r="19842" spans="1:39" x14ac:dyDescent="0.45">
      <c r="A19842" t="s">
        <v>75042</v>
      </c>
      <c r="B19842" t="s">
        <v>75043</v>
      </c>
      <c r="C19842" t="s">
        <v>75044</v>
      </c>
      <c r="D19842" t="s">
        <v>75045</v>
      </c>
      <c r="E19842" t="s">
        <v>4635</v>
      </c>
      <c r="F19842" t="s">
        <v>114</v>
      </c>
      <c r="G19842" t="s">
        <v>57</v>
      </c>
      <c r="H19842" t="s">
        <v>46</v>
      </c>
      <c r="I19842" t="s">
        <v>648</v>
      </c>
      <c r="J19842" t="s">
        <v>649</v>
      </c>
      <c r="K19842" t="s">
        <v>649</v>
      </c>
      <c r="L19842">
        <v>2</v>
      </c>
      <c r="M19842" s="1">
        <v>40695</v>
      </c>
      <c r="N19842" s="2">
        <v>40695</v>
      </c>
      <c r="O19842" t="s">
        <v>76</v>
      </c>
      <c r="P19842">
        <v>2011</v>
      </c>
      <c r="Q19842" s="1">
        <v>40817</v>
      </c>
      <c r="R19842" s="1">
        <v>40878</v>
      </c>
      <c r="S19842">
        <v>0</v>
      </c>
      <c r="T19842">
        <v>0</v>
      </c>
      <c r="U19842">
        <v>0</v>
      </c>
      <c r="V19842">
        <v>0</v>
      </c>
      <c r="W19842">
        <v>0</v>
      </c>
      <c r="X19842">
        <v>0</v>
      </c>
      <c r="Y19842">
        <v>0</v>
      </c>
      <c r="Z19842">
        <v>0</v>
      </c>
      <c r="AA19842">
        <v>0</v>
      </c>
      <c r="AB19842">
        <v>0</v>
      </c>
      <c r="AC19842">
        <v>0</v>
      </c>
      <c r="AD19842">
        <v>0</v>
      </c>
      <c r="AE19842">
        <v>0</v>
      </c>
      <c r="AF19842">
        <v>0</v>
      </c>
      <c r="AG19842">
        <v>0</v>
      </c>
      <c r="AH19842">
        <v>0</v>
      </c>
      <c r="AI19842">
        <v>0</v>
      </c>
      <c r="AJ19842">
        <v>0</v>
      </c>
      <c r="AK19842">
        <v>0</v>
      </c>
      <c r="AL19842">
        <v>0</v>
      </c>
      <c r="AM19842">
        <v>0</v>
      </c>
    </row>
    <row r="19843" spans="1:39" x14ac:dyDescent="0.45">
      <c r="A19843" t="s">
        <v>75046</v>
      </c>
      <c r="B19843" t="s">
        <v>75047</v>
      </c>
      <c r="C19843" t="s">
        <v>75048</v>
      </c>
      <c r="D19843" t="s">
        <v>755</v>
      </c>
      <c r="E19843" t="s">
        <v>756</v>
      </c>
      <c r="F19843" s="3">
        <v>40000</v>
      </c>
      <c r="G19843" t="s">
        <v>57</v>
      </c>
      <c r="H19843" t="s">
        <v>503</v>
      </c>
      <c r="J19843" t="s">
        <v>504</v>
      </c>
      <c r="K19843" t="s">
        <v>504</v>
      </c>
      <c r="L19843">
        <v>2</v>
      </c>
      <c r="M19843" s="1">
        <v>41275</v>
      </c>
      <c r="N19843" s="2">
        <v>41275</v>
      </c>
      <c r="O19843" t="s">
        <v>164</v>
      </c>
      <c r="P19843">
        <v>2013</v>
      </c>
      <c r="Q19843" s="1">
        <v>41439</v>
      </c>
      <c r="R19843" s="1">
        <v>41439</v>
      </c>
      <c r="S19843">
        <v>40000</v>
      </c>
      <c r="T19843">
        <v>0</v>
      </c>
      <c r="U19843">
        <v>0</v>
      </c>
      <c r="V19843">
        <v>0</v>
      </c>
      <c r="W19843">
        <v>0</v>
      </c>
      <c r="X19843">
        <v>0</v>
      </c>
      <c r="Y19843">
        <v>0</v>
      </c>
      <c r="Z19843">
        <v>0</v>
      </c>
      <c r="AA19843">
        <v>0</v>
      </c>
      <c r="AB19843">
        <v>0</v>
      </c>
      <c r="AC19843">
        <v>0</v>
      </c>
      <c r="AD19843">
        <v>0</v>
      </c>
      <c r="AE19843">
        <v>0</v>
      </c>
      <c r="AF19843">
        <v>0</v>
      </c>
      <c r="AG19843">
        <v>0</v>
      </c>
      <c r="AH19843">
        <v>0</v>
      </c>
      <c r="AI19843">
        <v>0</v>
      </c>
      <c r="AJ19843">
        <v>0</v>
      </c>
      <c r="AK19843">
        <v>0</v>
      </c>
      <c r="AL19843">
        <v>0</v>
      </c>
      <c r="AM19843">
        <v>0</v>
      </c>
    </row>
    <row r="19844" spans="1:39" x14ac:dyDescent="0.45">
      <c r="A19844" t="s">
        <v>75049</v>
      </c>
      <c r="B19844" t="s">
        <v>75050</v>
      </c>
      <c r="C19844" t="s">
        <v>75051</v>
      </c>
      <c r="D19844" t="s">
        <v>75052</v>
      </c>
      <c r="E19844" t="s">
        <v>5546</v>
      </c>
      <c r="F19844" t="s">
        <v>19309</v>
      </c>
      <c r="G19844" t="s">
        <v>57</v>
      </c>
      <c r="H19844" t="s">
        <v>46</v>
      </c>
      <c r="I19844" t="s">
        <v>58</v>
      </c>
      <c r="J19844" t="s">
        <v>59</v>
      </c>
      <c r="K19844" t="s">
        <v>4339</v>
      </c>
      <c r="L19844">
        <v>2</v>
      </c>
      <c r="M19844" s="1">
        <v>41131</v>
      </c>
      <c r="N19844" s="2">
        <v>41122</v>
      </c>
      <c r="O19844" t="s">
        <v>596</v>
      </c>
      <c r="P19844">
        <v>2012</v>
      </c>
      <c r="Q19844" s="1">
        <v>41131</v>
      </c>
      <c r="R19844" s="1">
        <v>41275</v>
      </c>
      <c r="S19844">
        <v>3250000</v>
      </c>
      <c r="T19844">
        <v>0</v>
      </c>
      <c r="U19844">
        <v>0</v>
      </c>
      <c r="V19844">
        <v>0</v>
      </c>
      <c r="W19844">
        <v>0</v>
      </c>
      <c r="X19844">
        <v>0</v>
      </c>
      <c r="Y19844">
        <v>0</v>
      </c>
      <c r="Z19844">
        <v>0</v>
      </c>
      <c r="AA19844">
        <v>0</v>
      </c>
      <c r="AB19844">
        <v>0</v>
      </c>
      <c r="AC19844">
        <v>0</v>
      </c>
      <c r="AD19844">
        <v>0</v>
      </c>
      <c r="AE19844">
        <v>0</v>
      </c>
      <c r="AF19844">
        <v>0</v>
      </c>
      <c r="AG19844">
        <v>0</v>
      </c>
      <c r="AH19844">
        <v>0</v>
      </c>
      <c r="AI19844">
        <v>0</v>
      </c>
      <c r="AJ19844">
        <v>0</v>
      </c>
      <c r="AK19844">
        <v>0</v>
      </c>
      <c r="AL19844">
        <v>0</v>
      </c>
      <c r="AM19844">
        <v>0</v>
      </c>
    </row>
    <row r="19845" spans="1:39" x14ac:dyDescent="0.45">
      <c r="A19845" t="s">
        <v>75053</v>
      </c>
      <c r="B19845" t="s">
        <v>75054</v>
      </c>
      <c r="C19845" t="s">
        <v>75055</v>
      </c>
      <c r="D19845" t="s">
        <v>953</v>
      </c>
      <c r="E19845" t="s">
        <v>954</v>
      </c>
      <c r="F19845" t="s">
        <v>59540</v>
      </c>
      <c r="G19845" t="s">
        <v>57</v>
      </c>
      <c r="H19845" t="s">
        <v>634</v>
      </c>
      <c r="J19845" t="s">
        <v>914</v>
      </c>
      <c r="K19845" t="s">
        <v>915</v>
      </c>
      <c r="L19845">
        <v>1</v>
      </c>
      <c r="Q19845" s="1">
        <v>38848</v>
      </c>
      <c r="R19845" s="1">
        <v>38848</v>
      </c>
      <c r="S19845">
        <v>0</v>
      </c>
      <c r="T19845">
        <v>382000</v>
      </c>
      <c r="U19845">
        <v>0</v>
      </c>
      <c r="V19845">
        <v>0</v>
      </c>
      <c r="W19845">
        <v>0</v>
      </c>
      <c r="X19845">
        <v>0</v>
      </c>
      <c r="Y19845">
        <v>0</v>
      </c>
      <c r="Z19845">
        <v>0</v>
      </c>
      <c r="AA19845">
        <v>0</v>
      </c>
      <c r="AB19845">
        <v>0</v>
      </c>
      <c r="AC19845">
        <v>0</v>
      </c>
      <c r="AD19845">
        <v>0</v>
      </c>
      <c r="AE19845">
        <v>0</v>
      </c>
      <c r="AF19845">
        <v>0</v>
      </c>
      <c r="AG19845">
        <v>0</v>
      </c>
      <c r="AH19845">
        <v>0</v>
      </c>
      <c r="AI19845">
        <v>0</v>
      </c>
      <c r="AJ19845">
        <v>0</v>
      </c>
      <c r="AK19845">
        <v>0</v>
      </c>
      <c r="AL19845">
        <v>0</v>
      </c>
      <c r="AM19845">
        <v>0</v>
      </c>
    </row>
    <row r="19846" spans="1:39" x14ac:dyDescent="0.45">
      <c r="A19846" t="s">
        <v>75056</v>
      </c>
      <c r="B19846" t="s">
        <v>75057</v>
      </c>
      <c r="C19846" t="s">
        <v>75058</v>
      </c>
      <c r="D19846" t="s">
        <v>75059</v>
      </c>
      <c r="E19846" t="s">
        <v>89</v>
      </c>
      <c r="F19846" t="s">
        <v>3876</v>
      </c>
      <c r="G19846" t="s">
        <v>57</v>
      </c>
      <c r="H19846" t="s">
        <v>379</v>
      </c>
      <c r="J19846" t="s">
        <v>1200</v>
      </c>
      <c r="K19846" t="s">
        <v>1200</v>
      </c>
      <c r="L19846">
        <v>1</v>
      </c>
      <c r="M19846" s="1">
        <v>40589</v>
      </c>
      <c r="N19846" s="2">
        <v>40575</v>
      </c>
      <c r="O19846" t="s">
        <v>528</v>
      </c>
      <c r="P19846">
        <v>2011</v>
      </c>
      <c r="Q19846" s="1">
        <v>41556</v>
      </c>
      <c r="R19846" s="1">
        <v>41556</v>
      </c>
      <c r="S19846">
        <v>130000</v>
      </c>
      <c r="T19846">
        <v>0</v>
      </c>
      <c r="U19846">
        <v>0</v>
      </c>
      <c r="V19846">
        <v>0</v>
      </c>
      <c r="W19846">
        <v>0</v>
      </c>
      <c r="X19846">
        <v>0</v>
      </c>
      <c r="Y19846">
        <v>0</v>
      </c>
      <c r="Z19846">
        <v>0</v>
      </c>
      <c r="AA19846">
        <v>0</v>
      </c>
      <c r="AB19846">
        <v>0</v>
      </c>
      <c r="AC19846">
        <v>0</v>
      </c>
      <c r="AD19846">
        <v>0</v>
      </c>
      <c r="AE19846">
        <v>0</v>
      </c>
      <c r="AF19846">
        <v>0</v>
      </c>
      <c r="AG19846">
        <v>0</v>
      </c>
      <c r="AH19846">
        <v>0</v>
      </c>
      <c r="AI19846">
        <v>0</v>
      </c>
      <c r="AJ19846">
        <v>0</v>
      </c>
      <c r="AK19846">
        <v>0</v>
      </c>
      <c r="AL19846">
        <v>0</v>
      </c>
      <c r="AM19846">
        <v>0</v>
      </c>
    </row>
    <row r="19847" spans="1:39" x14ac:dyDescent="0.45">
      <c r="A19847" t="s">
        <v>75060</v>
      </c>
      <c r="B19847" t="s">
        <v>75061</v>
      </c>
      <c r="C19847" t="s">
        <v>75062</v>
      </c>
      <c r="D19847" t="s">
        <v>127</v>
      </c>
      <c r="E19847" t="s">
        <v>128</v>
      </c>
      <c r="F19847" t="s">
        <v>75063</v>
      </c>
      <c r="G19847" t="s">
        <v>45</v>
      </c>
      <c r="H19847" t="s">
        <v>46</v>
      </c>
      <c r="I19847" t="s">
        <v>47</v>
      </c>
      <c r="J19847" t="s">
        <v>48</v>
      </c>
      <c r="K19847" t="s">
        <v>49</v>
      </c>
      <c r="L19847">
        <v>5</v>
      </c>
      <c r="M19847" s="1">
        <v>39083</v>
      </c>
      <c r="N19847" s="2">
        <v>39083</v>
      </c>
      <c r="O19847" t="s">
        <v>110</v>
      </c>
      <c r="P19847">
        <v>2007</v>
      </c>
      <c r="Q19847" s="1">
        <v>39417</v>
      </c>
      <c r="R19847" s="1">
        <v>41462</v>
      </c>
      <c r="S19847">
        <v>0</v>
      </c>
      <c r="T19847">
        <v>106800000</v>
      </c>
      <c r="U19847">
        <v>0</v>
      </c>
      <c r="V19847">
        <v>0</v>
      </c>
      <c r="W19847">
        <v>0</v>
      </c>
      <c r="X19847">
        <v>0</v>
      </c>
      <c r="Y19847">
        <v>0</v>
      </c>
      <c r="Z19847">
        <v>0</v>
      </c>
      <c r="AA19847">
        <v>0</v>
      </c>
      <c r="AB19847">
        <v>0</v>
      </c>
      <c r="AC19847">
        <v>0</v>
      </c>
      <c r="AD19847">
        <v>0</v>
      </c>
      <c r="AE19847">
        <v>0</v>
      </c>
      <c r="AF19847">
        <v>3800000</v>
      </c>
      <c r="AG19847">
        <v>20000000</v>
      </c>
      <c r="AH19847">
        <v>41000000</v>
      </c>
      <c r="AI19847">
        <v>30000000</v>
      </c>
      <c r="AJ19847">
        <v>12000000</v>
      </c>
      <c r="AK19847">
        <v>0</v>
      </c>
      <c r="AL19847">
        <v>0</v>
      </c>
      <c r="AM19847">
        <v>0</v>
      </c>
    </row>
    <row r="19848" spans="1:39" x14ac:dyDescent="0.45">
      <c r="A19848" t="s">
        <v>75064</v>
      </c>
      <c r="B19848" t="s">
        <v>75065</v>
      </c>
      <c r="C19848" t="s">
        <v>75066</v>
      </c>
      <c r="D19848" t="s">
        <v>75067</v>
      </c>
      <c r="E19848" t="s">
        <v>14800</v>
      </c>
      <c r="F19848" t="s">
        <v>114</v>
      </c>
      <c r="G19848" t="s">
        <v>57</v>
      </c>
      <c r="H19848" t="s">
        <v>2136</v>
      </c>
      <c r="J19848" t="s">
        <v>2137</v>
      </c>
      <c r="K19848" t="s">
        <v>2137</v>
      </c>
      <c r="L19848">
        <v>1</v>
      </c>
      <c r="Q19848" s="1">
        <v>41456</v>
      </c>
      <c r="R19848" s="1">
        <v>41456</v>
      </c>
      <c r="S19848">
        <v>0</v>
      </c>
      <c r="T19848">
        <v>0</v>
      </c>
      <c r="U19848">
        <v>0</v>
      </c>
      <c r="V19848">
        <v>0</v>
      </c>
      <c r="W19848">
        <v>0</v>
      </c>
      <c r="X19848">
        <v>0</v>
      </c>
      <c r="Y19848">
        <v>0</v>
      </c>
      <c r="Z19848">
        <v>0</v>
      </c>
      <c r="AA19848">
        <v>0</v>
      </c>
      <c r="AB19848">
        <v>0</v>
      </c>
      <c r="AC19848">
        <v>0</v>
      </c>
      <c r="AD19848">
        <v>0</v>
      </c>
      <c r="AE19848">
        <v>0</v>
      </c>
      <c r="AF19848">
        <v>0</v>
      </c>
      <c r="AG19848">
        <v>0</v>
      </c>
      <c r="AH19848">
        <v>0</v>
      </c>
      <c r="AI19848">
        <v>0</v>
      </c>
      <c r="AJ19848">
        <v>0</v>
      </c>
      <c r="AK19848">
        <v>0</v>
      </c>
      <c r="AL19848">
        <v>0</v>
      </c>
      <c r="AM19848">
        <v>0</v>
      </c>
    </row>
    <row r="19849" spans="1:39" x14ac:dyDescent="0.45">
      <c r="A19849" t="s">
        <v>75068</v>
      </c>
      <c r="B19849" t="s">
        <v>75069</v>
      </c>
      <c r="C19849" t="s">
        <v>75070</v>
      </c>
      <c r="D19849" t="s">
        <v>75071</v>
      </c>
      <c r="E19849" t="s">
        <v>559</v>
      </c>
      <c r="F19849" t="s">
        <v>114</v>
      </c>
      <c r="G19849" t="s">
        <v>57</v>
      </c>
      <c r="H19849" t="s">
        <v>46</v>
      </c>
      <c r="I19849" t="s">
        <v>3634</v>
      </c>
      <c r="J19849" t="s">
        <v>3635</v>
      </c>
      <c r="K19849" t="s">
        <v>75072</v>
      </c>
      <c r="L19849">
        <v>1</v>
      </c>
      <c r="M19849" s="1">
        <v>39539</v>
      </c>
      <c r="N19849" s="2">
        <v>39539</v>
      </c>
      <c r="O19849" t="s">
        <v>520</v>
      </c>
      <c r="P19849">
        <v>2008</v>
      </c>
      <c r="Q19849" s="1">
        <v>39661</v>
      </c>
      <c r="R19849" s="1">
        <v>39661</v>
      </c>
      <c r="S19849">
        <v>0</v>
      </c>
      <c r="T19849">
        <v>0</v>
      </c>
      <c r="U19849">
        <v>0</v>
      </c>
      <c r="V19849">
        <v>0</v>
      </c>
      <c r="W19849">
        <v>0</v>
      </c>
      <c r="X19849">
        <v>0</v>
      </c>
      <c r="Y19849">
        <v>0</v>
      </c>
      <c r="Z19849">
        <v>0</v>
      </c>
      <c r="AA19849">
        <v>0</v>
      </c>
      <c r="AB19849">
        <v>0</v>
      </c>
      <c r="AC19849">
        <v>0</v>
      </c>
      <c r="AD19849">
        <v>0</v>
      </c>
      <c r="AE19849">
        <v>0</v>
      </c>
      <c r="AF19849">
        <v>0</v>
      </c>
      <c r="AG19849">
        <v>0</v>
      </c>
      <c r="AH19849">
        <v>0</v>
      </c>
      <c r="AI19849">
        <v>0</v>
      </c>
      <c r="AJ19849">
        <v>0</v>
      </c>
      <c r="AK19849">
        <v>0</v>
      </c>
      <c r="AL19849">
        <v>0</v>
      </c>
      <c r="AM19849">
        <v>0</v>
      </c>
    </row>
    <row r="19850" spans="1:39" x14ac:dyDescent="0.45">
      <c r="A19850" t="s">
        <v>75073</v>
      </c>
      <c r="B19850" t="s">
        <v>75074</v>
      </c>
      <c r="C19850" t="s">
        <v>75075</v>
      </c>
      <c r="D19850" t="s">
        <v>3082</v>
      </c>
      <c r="E19850" t="s">
        <v>1758</v>
      </c>
      <c r="F19850" t="s">
        <v>67911</v>
      </c>
      <c r="G19850" t="s">
        <v>45</v>
      </c>
      <c r="H19850" t="s">
        <v>46</v>
      </c>
      <c r="I19850" t="s">
        <v>299</v>
      </c>
      <c r="J19850" t="s">
        <v>300</v>
      </c>
      <c r="K19850" t="s">
        <v>369</v>
      </c>
      <c r="L19850">
        <v>3</v>
      </c>
      <c r="Q19850" s="1">
        <v>40505</v>
      </c>
      <c r="R19850" s="1">
        <v>41667</v>
      </c>
      <c r="S19850">
        <v>0</v>
      </c>
      <c r="T19850">
        <v>25000000</v>
      </c>
      <c r="U19850">
        <v>0</v>
      </c>
      <c r="V19850">
        <v>0</v>
      </c>
      <c r="W19850">
        <v>0</v>
      </c>
      <c r="X19850">
        <v>0</v>
      </c>
      <c r="Y19850">
        <v>0</v>
      </c>
      <c r="Z19850">
        <v>0</v>
      </c>
      <c r="AA19850">
        <v>107000000</v>
      </c>
      <c r="AB19850">
        <v>0</v>
      </c>
      <c r="AC19850">
        <v>0</v>
      </c>
      <c r="AD19850">
        <v>0</v>
      </c>
      <c r="AE19850">
        <v>0</v>
      </c>
      <c r="AF19850">
        <v>0</v>
      </c>
      <c r="AG19850">
        <v>0</v>
      </c>
      <c r="AH19850">
        <v>0</v>
      </c>
      <c r="AI19850">
        <v>0</v>
      </c>
      <c r="AJ19850">
        <v>0</v>
      </c>
      <c r="AK19850">
        <v>0</v>
      </c>
      <c r="AL19850">
        <v>0</v>
      </c>
      <c r="AM19850">
        <v>0</v>
      </c>
    </row>
    <row r="19851" spans="1:39" x14ac:dyDescent="0.45">
      <c r="A19851" t="s">
        <v>75076</v>
      </c>
      <c r="B19851" t="s">
        <v>75077</v>
      </c>
      <c r="C19851" t="s">
        <v>75078</v>
      </c>
      <c r="D19851" t="s">
        <v>88</v>
      </c>
      <c r="E19851" t="s">
        <v>89</v>
      </c>
      <c r="F19851" t="s">
        <v>75079</v>
      </c>
      <c r="G19851" t="s">
        <v>57</v>
      </c>
      <c r="H19851" t="s">
        <v>192</v>
      </c>
      <c r="J19851" t="s">
        <v>4100</v>
      </c>
      <c r="K19851" t="s">
        <v>75080</v>
      </c>
      <c r="L19851">
        <v>2</v>
      </c>
      <c r="M19851" s="1">
        <v>37257</v>
      </c>
      <c r="N19851" s="2">
        <v>37257</v>
      </c>
      <c r="O19851" t="s">
        <v>554</v>
      </c>
      <c r="P19851">
        <v>2002</v>
      </c>
      <c r="Q19851" s="1">
        <v>40284</v>
      </c>
      <c r="R19851" s="1">
        <v>40791</v>
      </c>
      <c r="S19851">
        <v>0</v>
      </c>
      <c r="T19851">
        <v>338000</v>
      </c>
      <c r="U19851">
        <v>0</v>
      </c>
      <c r="V19851">
        <v>0</v>
      </c>
      <c r="W19851">
        <v>0</v>
      </c>
      <c r="X19851">
        <v>0</v>
      </c>
      <c r="Y19851">
        <v>0</v>
      </c>
      <c r="Z19851">
        <v>0</v>
      </c>
      <c r="AA19851">
        <v>0</v>
      </c>
      <c r="AB19851">
        <v>0</v>
      </c>
      <c r="AC19851">
        <v>0</v>
      </c>
      <c r="AD19851">
        <v>0</v>
      </c>
      <c r="AE19851">
        <v>0</v>
      </c>
      <c r="AF19851">
        <v>0</v>
      </c>
      <c r="AG19851">
        <v>0</v>
      </c>
      <c r="AH19851">
        <v>0</v>
      </c>
      <c r="AI19851">
        <v>0</v>
      </c>
      <c r="AJ19851">
        <v>0</v>
      </c>
      <c r="AK19851">
        <v>0</v>
      </c>
      <c r="AL19851">
        <v>0</v>
      </c>
      <c r="AM19851">
        <v>0</v>
      </c>
    </row>
    <row r="19852" spans="1:39" x14ac:dyDescent="0.45">
      <c r="A19852" t="s">
        <v>75081</v>
      </c>
      <c r="B19852" t="s">
        <v>75082</v>
      </c>
      <c r="C19852" t="s">
        <v>75083</v>
      </c>
      <c r="D19852" t="s">
        <v>315</v>
      </c>
      <c r="E19852" t="s">
        <v>316</v>
      </c>
      <c r="F19852" t="s">
        <v>5155</v>
      </c>
      <c r="G19852" t="s">
        <v>57</v>
      </c>
      <c r="H19852" t="s">
        <v>75084</v>
      </c>
      <c r="J19852" t="s">
        <v>75085</v>
      </c>
      <c r="K19852" t="s">
        <v>75086</v>
      </c>
      <c r="L19852">
        <v>1</v>
      </c>
      <c r="Q19852" s="1">
        <v>40686</v>
      </c>
      <c r="R19852" s="1">
        <v>40686</v>
      </c>
      <c r="S19852">
        <v>0</v>
      </c>
      <c r="T19852">
        <v>7500000</v>
      </c>
      <c r="U19852">
        <v>0</v>
      </c>
      <c r="V19852">
        <v>0</v>
      </c>
      <c r="W19852">
        <v>0</v>
      </c>
      <c r="X19852">
        <v>0</v>
      </c>
      <c r="Y19852">
        <v>0</v>
      </c>
      <c r="Z19852">
        <v>0</v>
      </c>
      <c r="AA19852">
        <v>0</v>
      </c>
      <c r="AB19852">
        <v>0</v>
      </c>
      <c r="AC19852">
        <v>0</v>
      </c>
      <c r="AD19852">
        <v>0</v>
      </c>
      <c r="AE19852">
        <v>0</v>
      </c>
      <c r="AF19852">
        <v>0</v>
      </c>
      <c r="AG19852">
        <v>0</v>
      </c>
      <c r="AH19852">
        <v>0</v>
      </c>
      <c r="AI19852">
        <v>0</v>
      </c>
      <c r="AJ19852">
        <v>0</v>
      </c>
      <c r="AK19852">
        <v>0</v>
      </c>
      <c r="AL19852">
        <v>0</v>
      </c>
      <c r="AM19852">
        <v>0</v>
      </c>
    </row>
    <row r="19853" spans="1:39" x14ac:dyDescent="0.45">
      <c r="A19853" t="s">
        <v>75087</v>
      </c>
      <c r="B19853" t="s">
        <v>75088</v>
      </c>
      <c r="C19853" t="s">
        <v>75089</v>
      </c>
      <c r="D19853" t="s">
        <v>75090</v>
      </c>
      <c r="E19853" t="s">
        <v>14741</v>
      </c>
      <c r="F19853" t="s">
        <v>75091</v>
      </c>
      <c r="G19853" t="s">
        <v>57</v>
      </c>
      <c r="H19853" t="s">
        <v>46</v>
      </c>
      <c r="I19853" t="s">
        <v>81</v>
      </c>
      <c r="J19853" t="s">
        <v>82</v>
      </c>
      <c r="K19853" t="s">
        <v>8239</v>
      </c>
      <c r="L19853">
        <v>3</v>
      </c>
      <c r="M19853" s="1">
        <v>36161</v>
      </c>
      <c r="N19853" s="2">
        <v>36161</v>
      </c>
      <c r="O19853" t="s">
        <v>1121</v>
      </c>
      <c r="P19853">
        <v>1999</v>
      </c>
      <c r="Q19853" s="1">
        <v>38894</v>
      </c>
      <c r="R19853" s="1">
        <v>40686</v>
      </c>
      <c r="S19853">
        <v>0</v>
      </c>
      <c r="T19853">
        <v>35304000</v>
      </c>
      <c r="U19853">
        <v>0</v>
      </c>
      <c r="V19853">
        <v>0</v>
      </c>
      <c r="W19853">
        <v>0</v>
      </c>
      <c r="X19853">
        <v>0</v>
      </c>
      <c r="Y19853">
        <v>0</v>
      </c>
      <c r="Z19853">
        <v>0</v>
      </c>
      <c r="AA19853">
        <v>0</v>
      </c>
      <c r="AB19853">
        <v>0</v>
      </c>
      <c r="AC19853">
        <v>0</v>
      </c>
      <c r="AD19853">
        <v>0</v>
      </c>
      <c r="AE19853">
        <v>0</v>
      </c>
      <c r="AF19853">
        <v>0</v>
      </c>
      <c r="AG19853">
        <v>0</v>
      </c>
      <c r="AH19853">
        <v>0</v>
      </c>
      <c r="AI19853">
        <v>0</v>
      </c>
      <c r="AJ19853">
        <v>0</v>
      </c>
      <c r="AK19853">
        <v>0</v>
      </c>
      <c r="AL19853">
        <v>0</v>
      </c>
      <c r="AM19853">
        <v>0</v>
      </c>
    </row>
    <row r="19854" spans="1:39" x14ac:dyDescent="0.45">
      <c r="A19854" t="s">
        <v>75092</v>
      </c>
      <c r="B19854" t="s">
        <v>75093</v>
      </c>
      <c r="C19854" t="s">
        <v>75094</v>
      </c>
      <c r="D19854" t="s">
        <v>1474</v>
      </c>
      <c r="E19854" t="s">
        <v>1475</v>
      </c>
      <c r="F19854" s="3">
        <v>50000</v>
      </c>
      <c r="G19854" t="s">
        <v>57</v>
      </c>
      <c r="L19854">
        <v>2</v>
      </c>
      <c r="Q19854" s="1">
        <v>41671</v>
      </c>
      <c r="R19854" s="1">
        <v>41765</v>
      </c>
      <c r="S19854">
        <v>0</v>
      </c>
      <c r="T19854">
        <v>50000</v>
      </c>
      <c r="U19854">
        <v>0</v>
      </c>
      <c r="V19854">
        <v>0</v>
      </c>
      <c r="W19854">
        <v>0</v>
      </c>
      <c r="X19854">
        <v>0</v>
      </c>
      <c r="Y19854">
        <v>0</v>
      </c>
      <c r="Z19854">
        <v>0</v>
      </c>
      <c r="AA19854">
        <v>0</v>
      </c>
      <c r="AB19854">
        <v>0</v>
      </c>
      <c r="AC19854">
        <v>0</v>
      </c>
      <c r="AD19854">
        <v>0</v>
      </c>
      <c r="AE19854">
        <v>0</v>
      </c>
      <c r="AF19854">
        <v>0</v>
      </c>
      <c r="AG19854">
        <v>0</v>
      </c>
      <c r="AH19854">
        <v>0</v>
      </c>
      <c r="AI19854">
        <v>0</v>
      </c>
      <c r="AJ19854">
        <v>0</v>
      </c>
      <c r="AK19854">
        <v>0</v>
      </c>
      <c r="AL19854">
        <v>0</v>
      </c>
      <c r="AM19854">
        <v>0</v>
      </c>
    </row>
    <row r="19855" spans="1:39" x14ac:dyDescent="0.45">
      <c r="A19855" t="s">
        <v>75095</v>
      </c>
      <c r="B19855" t="s">
        <v>75096</v>
      </c>
      <c r="D19855" t="s">
        <v>755</v>
      </c>
      <c r="E19855" t="s">
        <v>756</v>
      </c>
      <c r="F19855" t="s">
        <v>35103</v>
      </c>
      <c r="G19855" t="s">
        <v>57</v>
      </c>
      <c r="H19855" t="s">
        <v>46</v>
      </c>
      <c r="I19855" t="s">
        <v>91</v>
      </c>
      <c r="J19855" t="s">
        <v>3258</v>
      </c>
      <c r="K19855" t="s">
        <v>3258</v>
      </c>
      <c r="L19855">
        <v>1</v>
      </c>
      <c r="M19855" s="1">
        <v>37622</v>
      </c>
      <c r="N19855" s="2">
        <v>37622</v>
      </c>
      <c r="O19855" t="s">
        <v>854</v>
      </c>
      <c r="P19855">
        <v>2003</v>
      </c>
      <c r="Q19855" s="1">
        <v>38681</v>
      </c>
      <c r="R19855" s="1">
        <v>38681</v>
      </c>
      <c r="S19855">
        <v>0</v>
      </c>
      <c r="T19855">
        <v>1220000</v>
      </c>
      <c r="U19855">
        <v>0</v>
      </c>
      <c r="V19855">
        <v>0</v>
      </c>
      <c r="W19855">
        <v>0</v>
      </c>
      <c r="X19855">
        <v>0</v>
      </c>
      <c r="Y19855">
        <v>0</v>
      </c>
      <c r="Z19855">
        <v>0</v>
      </c>
      <c r="AA19855">
        <v>0</v>
      </c>
      <c r="AB19855">
        <v>0</v>
      </c>
      <c r="AC19855">
        <v>0</v>
      </c>
      <c r="AD19855">
        <v>0</v>
      </c>
      <c r="AE19855">
        <v>0</v>
      </c>
      <c r="AF19855">
        <v>0</v>
      </c>
      <c r="AG19855">
        <v>0</v>
      </c>
      <c r="AH19855">
        <v>0</v>
      </c>
      <c r="AI19855">
        <v>0</v>
      </c>
      <c r="AJ19855">
        <v>0</v>
      </c>
      <c r="AK19855">
        <v>0</v>
      </c>
      <c r="AL19855">
        <v>0</v>
      </c>
      <c r="AM19855">
        <v>0</v>
      </c>
    </row>
    <row r="19856" spans="1:39" x14ac:dyDescent="0.45">
      <c r="A19856" t="s">
        <v>75097</v>
      </c>
      <c r="B19856" t="s">
        <v>75098</v>
      </c>
      <c r="C19856" t="s">
        <v>75099</v>
      </c>
      <c r="D19856" t="s">
        <v>1474</v>
      </c>
      <c r="E19856" t="s">
        <v>1475</v>
      </c>
      <c r="F19856" t="s">
        <v>75100</v>
      </c>
      <c r="G19856" t="s">
        <v>57</v>
      </c>
      <c r="H19856" t="s">
        <v>46</v>
      </c>
      <c r="I19856" t="s">
        <v>1388</v>
      </c>
      <c r="J19856" t="s">
        <v>6365</v>
      </c>
      <c r="K19856" t="s">
        <v>6366</v>
      </c>
      <c r="L19856">
        <v>2</v>
      </c>
      <c r="Q19856" s="1">
        <v>39980</v>
      </c>
      <c r="R19856" s="1">
        <v>40259</v>
      </c>
      <c r="S19856">
        <v>0</v>
      </c>
      <c r="T19856">
        <v>1591000</v>
      </c>
      <c r="U19856">
        <v>0</v>
      </c>
      <c r="V19856">
        <v>0</v>
      </c>
      <c r="W19856">
        <v>0</v>
      </c>
      <c r="X19856">
        <v>120000</v>
      </c>
      <c r="Y19856">
        <v>0</v>
      </c>
      <c r="Z19856">
        <v>0</v>
      </c>
      <c r="AA19856">
        <v>0</v>
      </c>
      <c r="AB19856">
        <v>0</v>
      </c>
      <c r="AC19856">
        <v>0</v>
      </c>
      <c r="AD19856">
        <v>0</v>
      </c>
      <c r="AE19856">
        <v>0</v>
      </c>
      <c r="AF19856">
        <v>0</v>
      </c>
      <c r="AG19856">
        <v>0</v>
      </c>
      <c r="AH19856">
        <v>0</v>
      </c>
      <c r="AI19856">
        <v>0</v>
      </c>
      <c r="AJ19856">
        <v>0</v>
      </c>
      <c r="AK19856">
        <v>0</v>
      </c>
      <c r="AL19856">
        <v>0</v>
      </c>
      <c r="AM19856">
        <v>0</v>
      </c>
    </row>
    <row r="19857" spans="1:39" x14ac:dyDescent="0.45">
      <c r="A19857" t="s">
        <v>75101</v>
      </c>
      <c r="B19857" t="s">
        <v>75102</v>
      </c>
      <c r="C19857" t="s">
        <v>75103</v>
      </c>
      <c r="D19857" t="s">
        <v>293</v>
      </c>
      <c r="E19857" t="s">
        <v>294</v>
      </c>
      <c r="F19857" t="s">
        <v>75104</v>
      </c>
      <c r="G19857" t="s">
        <v>57</v>
      </c>
      <c r="H19857" t="s">
        <v>46</v>
      </c>
      <c r="I19857" t="s">
        <v>994</v>
      </c>
      <c r="J19857" t="s">
        <v>995</v>
      </c>
      <c r="K19857" t="s">
        <v>995</v>
      </c>
      <c r="L19857">
        <v>4</v>
      </c>
      <c r="M19857" s="1">
        <v>40179</v>
      </c>
      <c r="N19857" s="2">
        <v>40179</v>
      </c>
      <c r="O19857" t="s">
        <v>118</v>
      </c>
      <c r="P19857">
        <v>2010</v>
      </c>
      <c r="Q19857" s="1">
        <v>40451</v>
      </c>
      <c r="R19857" s="1">
        <v>41579</v>
      </c>
      <c r="S19857">
        <v>0</v>
      </c>
      <c r="T19857">
        <v>739550</v>
      </c>
      <c r="U19857">
        <v>0</v>
      </c>
      <c r="V19857">
        <v>0</v>
      </c>
      <c r="W19857">
        <v>0</v>
      </c>
      <c r="X19857">
        <v>0</v>
      </c>
      <c r="Y19857">
        <v>0</v>
      </c>
      <c r="Z19857">
        <v>0</v>
      </c>
      <c r="AA19857">
        <v>0</v>
      </c>
      <c r="AB19857">
        <v>0</v>
      </c>
      <c r="AC19857">
        <v>0</v>
      </c>
      <c r="AD19857">
        <v>0</v>
      </c>
      <c r="AE19857">
        <v>0</v>
      </c>
      <c r="AF19857">
        <v>0</v>
      </c>
      <c r="AG19857">
        <v>0</v>
      </c>
      <c r="AH19857">
        <v>0</v>
      </c>
      <c r="AI19857">
        <v>0</v>
      </c>
      <c r="AJ19857">
        <v>0</v>
      </c>
      <c r="AK19857">
        <v>0</v>
      </c>
      <c r="AL19857">
        <v>0</v>
      </c>
      <c r="AM19857">
        <v>0</v>
      </c>
    </row>
    <row r="19858" spans="1:39" x14ac:dyDescent="0.45">
      <c r="A19858" t="s">
        <v>75105</v>
      </c>
      <c r="B19858" t="s">
        <v>75106</v>
      </c>
      <c r="C19858" t="s">
        <v>75107</v>
      </c>
      <c r="D19858" t="s">
        <v>75108</v>
      </c>
      <c r="E19858" t="s">
        <v>3409</v>
      </c>
      <c r="F19858" t="s">
        <v>4146</v>
      </c>
      <c r="G19858" t="s">
        <v>45</v>
      </c>
      <c r="H19858" t="s">
        <v>46</v>
      </c>
      <c r="I19858" t="s">
        <v>58</v>
      </c>
      <c r="J19858" t="s">
        <v>198</v>
      </c>
      <c r="K19858" t="s">
        <v>199</v>
      </c>
      <c r="L19858">
        <v>3</v>
      </c>
      <c r="M19858" s="1">
        <v>40422</v>
      </c>
      <c r="N19858" s="2">
        <v>40422</v>
      </c>
      <c r="O19858" t="s">
        <v>200</v>
      </c>
      <c r="P19858">
        <v>2010</v>
      </c>
      <c r="Q19858" s="1">
        <v>40179</v>
      </c>
      <c r="R19858" s="1">
        <v>41065</v>
      </c>
      <c r="S19858">
        <v>0</v>
      </c>
      <c r="T19858">
        <v>22500000</v>
      </c>
      <c r="U19858">
        <v>0</v>
      </c>
      <c r="V19858">
        <v>0</v>
      </c>
      <c r="W19858">
        <v>0</v>
      </c>
      <c r="X19858">
        <v>0</v>
      </c>
      <c r="Y19858">
        <v>0</v>
      </c>
      <c r="Z19858">
        <v>0</v>
      </c>
      <c r="AA19858">
        <v>0</v>
      </c>
      <c r="AB19858">
        <v>0</v>
      </c>
      <c r="AC19858">
        <v>0</v>
      </c>
      <c r="AD19858">
        <v>0</v>
      </c>
      <c r="AE19858">
        <v>0</v>
      </c>
      <c r="AF19858">
        <v>1500000</v>
      </c>
      <c r="AG19858">
        <v>21000000</v>
      </c>
      <c r="AH19858">
        <v>0</v>
      </c>
      <c r="AI19858">
        <v>0</v>
      </c>
      <c r="AJ19858">
        <v>0</v>
      </c>
      <c r="AK19858">
        <v>0</v>
      </c>
      <c r="AL19858">
        <v>0</v>
      </c>
      <c r="AM19858">
        <v>0</v>
      </c>
    </row>
    <row r="19859" spans="1:39" x14ac:dyDescent="0.45">
      <c r="A19859" t="s">
        <v>75109</v>
      </c>
      <c r="B19859" t="s">
        <v>75110</v>
      </c>
      <c r="C19859" t="s">
        <v>75111</v>
      </c>
      <c r="D19859" t="s">
        <v>1474</v>
      </c>
      <c r="E19859" t="s">
        <v>1475</v>
      </c>
      <c r="F19859" t="s">
        <v>114</v>
      </c>
      <c r="G19859" t="s">
        <v>57</v>
      </c>
      <c r="H19859" t="s">
        <v>46</v>
      </c>
      <c r="I19859" t="s">
        <v>47</v>
      </c>
      <c r="J19859" t="s">
        <v>48</v>
      </c>
      <c r="K19859" t="s">
        <v>49</v>
      </c>
      <c r="L19859">
        <v>1</v>
      </c>
      <c r="Q19859" s="1">
        <v>36800</v>
      </c>
      <c r="R19859" s="1">
        <v>36800</v>
      </c>
      <c r="S19859">
        <v>0</v>
      </c>
      <c r="T19859">
        <v>0</v>
      </c>
      <c r="U19859">
        <v>0</v>
      </c>
      <c r="V19859">
        <v>0</v>
      </c>
      <c r="W19859">
        <v>0</v>
      </c>
      <c r="X19859">
        <v>0</v>
      </c>
      <c r="Y19859">
        <v>0</v>
      </c>
      <c r="Z19859">
        <v>0</v>
      </c>
      <c r="AA19859">
        <v>0</v>
      </c>
      <c r="AB19859">
        <v>0</v>
      </c>
      <c r="AC19859">
        <v>0</v>
      </c>
      <c r="AD19859">
        <v>0</v>
      </c>
      <c r="AE19859">
        <v>0</v>
      </c>
      <c r="AF19859">
        <v>0</v>
      </c>
      <c r="AG19859">
        <v>0</v>
      </c>
      <c r="AH19859">
        <v>0</v>
      </c>
      <c r="AI19859">
        <v>0</v>
      </c>
      <c r="AJ19859">
        <v>0</v>
      </c>
      <c r="AK19859">
        <v>0</v>
      </c>
      <c r="AL19859">
        <v>0</v>
      </c>
      <c r="AM19859">
        <v>0</v>
      </c>
    </row>
    <row r="19860" spans="1:39" x14ac:dyDescent="0.45">
      <c r="A19860" t="s">
        <v>75112</v>
      </c>
      <c r="B19860" t="s">
        <v>75113</v>
      </c>
      <c r="C19860" t="s">
        <v>75114</v>
      </c>
      <c r="D19860" t="s">
        <v>293</v>
      </c>
      <c r="E19860" t="s">
        <v>294</v>
      </c>
      <c r="F19860" t="s">
        <v>75115</v>
      </c>
      <c r="G19860" t="s">
        <v>57</v>
      </c>
      <c r="H19860" t="s">
        <v>655</v>
      </c>
      <c r="J19860" t="s">
        <v>1470</v>
      </c>
      <c r="K19860" t="s">
        <v>1470</v>
      </c>
      <c r="L19860">
        <v>1</v>
      </c>
      <c r="Q19860" s="1">
        <v>38596</v>
      </c>
      <c r="R19860" s="1">
        <v>38596</v>
      </c>
      <c r="S19860">
        <v>0</v>
      </c>
      <c r="T19860">
        <v>2490000</v>
      </c>
      <c r="U19860">
        <v>0</v>
      </c>
      <c r="V19860">
        <v>0</v>
      </c>
      <c r="W19860">
        <v>0</v>
      </c>
      <c r="X19860">
        <v>0</v>
      </c>
      <c r="Y19860">
        <v>0</v>
      </c>
      <c r="Z19860">
        <v>0</v>
      </c>
      <c r="AA19860">
        <v>0</v>
      </c>
      <c r="AB19860">
        <v>0</v>
      </c>
      <c r="AC19860">
        <v>0</v>
      </c>
      <c r="AD19860">
        <v>0</v>
      </c>
      <c r="AE19860">
        <v>0</v>
      </c>
      <c r="AF19860">
        <v>0</v>
      </c>
      <c r="AG19860">
        <v>0</v>
      </c>
      <c r="AH19860">
        <v>0</v>
      </c>
      <c r="AI19860">
        <v>0</v>
      </c>
      <c r="AJ19860">
        <v>0</v>
      </c>
      <c r="AK19860">
        <v>0</v>
      </c>
      <c r="AL19860">
        <v>0</v>
      </c>
      <c r="AM19860">
        <v>0</v>
      </c>
    </row>
    <row r="19861" spans="1:39" x14ac:dyDescent="0.45">
      <c r="A19861" t="s">
        <v>75116</v>
      </c>
      <c r="B19861" t="s">
        <v>75117</v>
      </c>
      <c r="C19861" t="s">
        <v>75118</v>
      </c>
      <c r="D19861" t="s">
        <v>75119</v>
      </c>
      <c r="E19861" t="s">
        <v>1475</v>
      </c>
      <c r="F19861" t="s">
        <v>114</v>
      </c>
      <c r="G19861" t="s">
        <v>57</v>
      </c>
      <c r="H19861" t="s">
        <v>74</v>
      </c>
      <c r="J19861" t="s">
        <v>75</v>
      </c>
      <c r="K19861" t="s">
        <v>75</v>
      </c>
      <c r="L19861">
        <v>1</v>
      </c>
      <c r="M19861" s="1">
        <v>41288</v>
      </c>
      <c r="N19861" s="2">
        <v>41275</v>
      </c>
      <c r="O19861" t="s">
        <v>164</v>
      </c>
      <c r="P19861">
        <v>2013</v>
      </c>
      <c r="Q19861" s="1">
        <v>41339</v>
      </c>
      <c r="R19861" s="1">
        <v>41339</v>
      </c>
      <c r="S19861">
        <v>0</v>
      </c>
      <c r="T19861">
        <v>0</v>
      </c>
      <c r="U19861">
        <v>0</v>
      </c>
      <c r="V19861">
        <v>0</v>
      </c>
      <c r="W19861">
        <v>0</v>
      </c>
      <c r="X19861">
        <v>0</v>
      </c>
      <c r="Y19861">
        <v>0</v>
      </c>
      <c r="Z19861">
        <v>0</v>
      </c>
      <c r="AA19861">
        <v>0</v>
      </c>
      <c r="AB19861">
        <v>0</v>
      </c>
      <c r="AC19861">
        <v>0</v>
      </c>
      <c r="AD19861">
        <v>0</v>
      </c>
      <c r="AE19861">
        <v>0</v>
      </c>
      <c r="AF19861">
        <v>0</v>
      </c>
      <c r="AG19861">
        <v>0</v>
      </c>
      <c r="AH19861">
        <v>0</v>
      </c>
      <c r="AI19861">
        <v>0</v>
      </c>
      <c r="AJ19861">
        <v>0</v>
      </c>
      <c r="AK19861">
        <v>0</v>
      </c>
      <c r="AL19861">
        <v>0</v>
      </c>
      <c r="AM19861">
        <v>0</v>
      </c>
    </row>
    <row r="19862" spans="1:39" x14ac:dyDescent="0.45">
      <c r="A19862" t="s">
        <v>75120</v>
      </c>
      <c r="B19862" t="s">
        <v>75121</v>
      </c>
      <c r="D19862" t="s">
        <v>1474</v>
      </c>
      <c r="E19862" t="s">
        <v>1475</v>
      </c>
      <c r="F19862" t="s">
        <v>75122</v>
      </c>
      <c r="G19862" t="s">
        <v>57</v>
      </c>
      <c r="H19862" t="s">
        <v>46</v>
      </c>
      <c r="I19862" t="s">
        <v>58</v>
      </c>
      <c r="J19862" t="s">
        <v>198</v>
      </c>
      <c r="K19862" t="s">
        <v>1127</v>
      </c>
      <c r="L19862">
        <v>2</v>
      </c>
      <c r="M19862" s="1">
        <v>37987</v>
      </c>
      <c r="N19862" s="2">
        <v>37987</v>
      </c>
      <c r="O19862" t="s">
        <v>452</v>
      </c>
      <c r="P19862">
        <v>2004</v>
      </c>
      <c r="Q19862" s="1">
        <v>38624</v>
      </c>
      <c r="R19862" s="1">
        <v>38860</v>
      </c>
      <c r="S19862">
        <v>0</v>
      </c>
      <c r="T19862">
        <v>21700000</v>
      </c>
      <c r="U19862">
        <v>0</v>
      </c>
      <c r="V19862">
        <v>0</v>
      </c>
      <c r="W19862">
        <v>0</v>
      </c>
      <c r="X19862">
        <v>0</v>
      </c>
      <c r="Y19862">
        <v>0</v>
      </c>
      <c r="Z19862">
        <v>0</v>
      </c>
      <c r="AA19862">
        <v>0</v>
      </c>
      <c r="AB19862">
        <v>0</v>
      </c>
      <c r="AC19862">
        <v>0</v>
      </c>
      <c r="AD19862">
        <v>0</v>
      </c>
      <c r="AE19862">
        <v>0</v>
      </c>
      <c r="AF19862">
        <v>8700000</v>
      </c>
      <c r="AG19862">
        <v>13000000</v>
      </c>
      <c r="AH19862">
        <v>0</v>
      </c>
      <c r="AI19862">
        <v>0</v>
      </c>
      <c r="AJ19862">
        <v>0</v>
      </c>
      <c r="AK19862">
        <v>0</v>
      </c>
      <c r="AL19862">
        <v>0</v>
      </c>
      <c r="AM19862">
        <v>0</v>
      </c>
    </row>
    <row r="19863" spans="1:39" x14ac:dyDescent="0.45">
      <c r="A19863" t="s">
        <v>75123</v>
      </c>
      <c r="B19863" t="s">
        <v>75124</v>
      </c>
      <c r="C19863" t="s">
        <v>75125</v>
      </c>
      <c r="D19863" t="s">
        <v>88</v>
      </c>
      <c r="E19863" t="s">
        <v>89</v>
      </c>
      <c r="F19863" t="s">
        <v>846</v>
      </c>
      <c r="G19863" t="s">
        <v>57</v>
      </c>
      <c r="H19863" t="s">
        <v>46</v>
      </c>
      <c r="I19863" t="s">
        <v>648</v>
      </c>
      <c r="J19863" t="s">
        <v>8518</v>
      </c>
      <c r="K19863" t="s">
        <v>75126</v>
      </c>
      <c r="L19863">
        <v>1</v>
      </c>
      <c r="Q19863" s="1">
        <v>40613</v>
      </c>
      <c r="R19863" s="1">
        <v>40613</v>
      </c>
      <c r="S19863">
        <v>0</v>
      </c>
      <c r="T19863">
        <v>1000000</v>
      </c>
      <c r="U19863">
        <v>0</v>
      </c>
      <c r="V19863">
        <v>0</v>
      </c>
      <c r="W19863">
        <v>0</v>
      </c>
      <c r="X19863">
        <v>0</v>
      </c>
      <c r="Y19863">
        <v>0</v>
      </c>
      <c r="Z19863">
        <v>0</v>
      </c>
      <c r="AA19863">
        <v>0</v>
      </c>
      <c r="AB19863">
        <v>0</v>
      </c>
      <c r="AC19863">
        <v>0</v>
      </c>
      <c r="AD19863">
        <v>0</v>
      </c>
      <c r="AE19863">
        <v>0</v>
      </c>
      <c r="AF19863">
        <v>0</v>
      </c>
      <c r="AG19863">
        <v>0</v>
      </c>
      <c r="AH19863">
        <v>0</v>
      </c>
      <c r="AI19863">
        <v>0</v>
      </c>
      <c r="AJ19863">
        <v>0</v>
      </c>
      <c r="AK19863">
        <v>0</v>
      </c>
      <c r="AL19863">
        <v>0</v>
      </c>
      <c r="AM19863">
        <v>0</v>
      </c>
    </row>
    <row r="19864" spans="1:39" x14ac:dyDescent="0.45">
      <c r="A19864" t="s">
        <v>75127</v>
      </c>
      <c r="B19864" t="s">
        <v>75128</v>
      </c>
      <c r="C19864" t="s">
        <v>75129</v>
      </c>
      <c r="D19864" t="s">
        <v>75130</v>
      </c>
      <c r="E19864" t="s">
        <v>2914</v>
      </c>
      <c r="F19864" t="s">
        <v>310</v>
      </c>
      <c r="G19864" t="s">
        <v>57</v>
      </c>
      <c r="H19864" t="s">
        <v>46</v>
      </c>
      <c r="I19864" t="s">
        <v>58</v>
      </c>
      <c r="J19864" t="s">
        <v>198</v>
      </c>
      <c r="K19864" t="s">
        <v>3958</v>
      </c>
      <c r="L19864">
        <v>1</v>
      </c>
      <c r="M19864" s="1">
        <v>39083</v>
      </c>
      <c r="N19864" s="2">
        <v>39083</v>
      </c>
      <c r="O19864" t="s">
        <v>110</v>
      </c>
      <c r="P19864">
        <v>2007</v>
      </c>
      <c r="Q19864" s="1">
        <v>41731</v>
      </c>
      <c r="R19864" s="1">
        <v>41731</v>
      </c>
      <c r="S19864">
        <v>0</v>
      </c>
      <c r="T19864">
        <v>0</v>
      </c>
      <c r="U19864">
        <v>0</v>
      </c>
      <c r="V19864">
        <v>0</v>
      </c>
      <c r="W19864">
        <v>0</v>
      </c>
      <c r="X19864">
        <v>0</v>
      </c>
      <c r="Y19864">
        <v>0</v>
      </c>
      <c r="Z19864">
        <v>0</v>
      </c>
      <c r="AA19864">
        <v>0</v>
      </c>
      <c r="AB19864">
        <v>0</v>
      </c>
      <c r="AC19864">
        <v>20000000</v>
      </c>
      <c r="AD19864">
        <v>0</v>
      </c>
      <c r="AE19864">
        <v>0</v>
      </c>
      <c r="AF19864">
        <v>0</v>
      </c>
      <c r="AG19864">
        <v>0</v>
      </c>
      <c r="AH19864">
        <v>0</v>
      </c>
      <c r="AI19864">
        <v>0</v>
      </c>
      <c r="AJ19864">
        <v>0</v>
      </c>
      <c r="AK19864">
        <v>0</v>
      </c>
      <c r="AL19864">
        <v>0</v>
      </c>
      <c r="AM19864">
        <v>0</v>
      </c>
    </row>
    <row r="19865" spans="1:39" x14ac:dyDescent="0.45">
      <c r="A19865" t="s">
        <v>75131</v>
      </c>
      <c r="B19865" t="s">
        <v>75132</v>
      </c>
      <c r="C19865" t="s">
        <v>75133</v>
      </c>
      <c r="D19865" t="s">
        <v>315</v>
      </c>
      <c r="E19865" t="s">
        <v>316</v>
      </c>
      <c r="F19865" t="s">
        <v>56</v>
      </c>
      <c r="G19865" t="s">
        <v>57</v>
      </c>
      <c r="H19865" t="s">
        <v>46</v>
      </c>
      <c r="I19865" t="s">
        <v>47</v>
      </c>
      <c r="J19865" t="s">
        <v>48</v>
      </c>
      <c r="K19865" t="s">
        <v>49</v>
      </c>
      <c r="L19865">
        <v>1</v>
      </c>
      <c r="Q19865" s="1">
        <v>40925</v>
      </c>
      <c r="R19865" s="1">
        <v>40925</v>
      </c>
      <c r="S19865">
        <v>0</v>
      </c>
      <c r="T19865">
        <v>4000000</v>
      </c>
      <c r="U19865">
        <v>0</v>
      </c>
      <c r="V19865">
        <v>0</v>
      </c>
      <c r="W19865">
        <v>0</v>
      </c>
      <c r="X19865">
        <v>0</v>
      </c>
      <c r="Y19865">
        <v>0</v>
      </c>
      <c r="Z19865">
        <v>0</v>
      </c>
      <c r="AA19865">
        <v>0</v>
      </c>
      <c r="AB19865">
        <v>0</v>
      </c>
      <c r="AC19865">
        <v>0</v>
      </c>
      <c r="AD19865">
        <v>0</v>
      </c>
      <c r="AE19865">
        <v>0</v>
      </c>
      <c r="AF19865">
        <v>4000000</v>
      </c>
      <c r="AG19865">
        <v>0</v>
      </c>
      <c r="AH19865">
        <v>0</v>
      </c>
      <c r="AI19865">
        <v>0</v>
      </c>
      <c r="AJ19865">
        <v>0</v>
      </c>
      <c r="AK19865">
        <v>0</v>
      </c>
      <c r="AL19865">
        <v>0</v>
      </c>
      <c r="AM19865">
        <v>0</v>
      </c>
    </row>
    <row r="19866" spans="1:39" x14ac:dyDescent="0.45">
      <c r="A19866" t="s">
        <v>75134</v>
      </c>
      <c r="B19866" t="s">
        <v>75135</v>
      </c>
      <c r="C19866" t="s">
        <v>75136</v>
      </c>
      <c r="D19866" t="s">
        <v>1474</v>
      </c>
      <c r="E19866" t="s">
        <v>1475</v>
      </c>
      <c r="F19866" t="s">
        <v>310</v>
      </c>
      <c r="G19866" t="s">
        <v>57</v>
      </c>
      <c r="H19866" t="s">
        <v>46</v>
      </c>
      <c r="I19866" t="s">
        <v>58</v>
      </c>
      <c r="J19866" t="s">
        <v>198</v>
      </c>
      <c r="K19866" t="s">
        <v>199</v>
      </c>
      <c r="L19866">
        <v>1</v>
      </c>
      <c r="M19866" s="1">
        <v>36161</v>
      </c>
      <c r="N19866" s="2">
        <v>36161</v>
      </c>
      <c r="O19866" t="s">
        <v>1121</v>
      </c>
      <c r="P19866">
        <v>1999</v>
      </c>
      <c r="Q19866" s="1">
        <v>38499</v>
      </c>
      <c r="R19866" s="1">
        <v>38499</v>
      </c>
      <c r="S19866">
        <v>0</v>
      </c>
      <c r="T19866">
        <v>20000000</v>
      </c>
      <c r="U19866">
        <v>0</v>
      </c>
      <c r="V19866">
        <v>0</v>
      </c>
      <c r="W19866">
        <v>0</v>
      </c>
      <c r="X19866">
        <v>0</v>
      </c>
      <c r="Y19866">
        <v>0</v>
      </c>
      <c r="Z19866">
        <v>0</v>
      </c>
      <c r="AA19866">
        <v>0</v>
      </c>
      <c r="AB19866">
        <v>0</v>
      </c>
      <c r="AC19866">
        <v>0</v>
      </c>
      <c r="AD19866">
        <v>0</v>
      </c>
      <c r="AE19866">
        <v>0</v>
      </c>
      <c r="AF19866">
        <v>0</v>
      </c>
      <c r="AG19866">
        <v>20000000</v>
      </c>
      <c r="AH19866">
        <v>0</v>
      </c>
      <c r="AI19866">
        <v>0</v>
      </c>
      <c r="AJ19866">
        <v>0</v>
      </c>
      <c r="AK19866">
        <v>0</v>
      </c>
      <c r="AL19866">
        <v>0</v>
      </c>
      <c r="AM19866">
        <v>0</v>
      </c>
    </row>
    <row r="19867" spans="1:39" x14ac:dyDescent="0.45">
      <c r="A19867" t="s">
        <v>75137</v>
      </c>
      <c r="B19867" t="s">
        <v>75138</v>
      </c>
      <c r="C19867" t="s">
        <v>75139</v>
      </c>
      <c r="D19867" t="s">
        <v>75140</v>
      </c>
      <c r="E19867" t="s">
        <v>89</v>
      </c>
      <c r="F19867" s="3">
        <v>50000</v>
      </c>
      <c r="G19867" t="s">
        <v>45</v>
      </c>
      <c r="H19867" t="s">
        <v>46</v>
      </c>
      <c r="I19867" t="s">
        <v>81</v>
      </c>
      <c r="J19867" t="s">
        <v>1436</v>
      </c>
      <c r="K19867" t="s">
        <v>1436</v>
      </c>
      <c r="L19867">
        <v>1</v>
      </c>
      <c r="M19867" s="1">
        <v>38718</v>
      </c>
      <c r="N19867" s="2">
        <v>38718</v>
      </c>
      <c r="O19867" t="s">
        <v>430</v>
      </c>
      <c r="P19867">
        <v>2006</v>
      </c>
      <c r="Q19867" s="1">
        <v>38353</v>
      </c>
      <c r="R19867" s="1">
        <v>38353</v>
      </c>
      <c r="S19867">
        <v>50000</v>
      </c>
      <c r="T19867">
        <v>0</v>
      </c>
      <c r="U19867">
        <v>0</v>
      </c>
      <c r="V19867">
        <v>0</v>
      </c>
      <c r="W19867">
        <v>0</v>
      </c>
      <c r="X19867">
        <v>0</v>
      </c>
      <c r="Y19867">
        <v>0</v>
      </c>
      <c r="Z19867">
        <v>0</v>
      </c>
      <c r="AA19867">
        <v>0</v>
      </c>
      <c r="AB19867">
        <v>0</v>
      </c>
      <c r="AC19867">
        <v>0</v>
      </c>
      <c r="AD19867">
        <v>0</v>
      </c>
      <c r="AE19867">
        <v>0</v>
      </c>
      <c r="AF19867">
        <v>0</v>
      </c>
      <c r="AG19867">
        <v>0</v>
      </c>
      <c r="AH19867">
        <v>0</v>
      </c>
      <c r="AI19867">
        <v>0</v>
      </c>
      <c r="AJ19867">
        <v>0</v>
      </c>
      <c r="AK19867">
        <v>0</v>
      </c>
      <c r="AL19867">
        <v>0</v>
      </c>
      <c r="AM19867">
        <v>0</v>
      </c>
    </row>
    <row r="19868" spans="1:39" x14ac:dyDescent="0.45">
      <c r="A19868" t="s">
        <v>75141</v>
      </c>
      <c r="B19868" t="s">
        <v>75142</v>
      </c>
      <c r="C19868" t="s">
        <v>75143</v>
      </c>
      <c r="D19868" t="s">
        <v>293</v>
      </c>
      <c r="E19868" t="s">
        <v>294</v>
      </c>
      <c r="F19868" t="s">
        <v>75144</v>
      </c>
      <c r="G19868" t="s">
        <v>57</v>
      </c>
      <c r="H19868" t="s">
        <v>46</v>
      </c>
      <c r="I19868" t="s">
        <v>299</v>
      </c>
      <c r="J19868" t="s">
        <v>300</v>
      </c>
      <c r="K19868" t="s">
        <v>369</v>
      </c>
      <c r="L19868">
        <v>3</v>
      </c>
      <c r="M19868" s="1">
        <v>32509</v>
      </c>
      <c r="N19868" s="2">
        <v>32509</v>
      </c>
      <c r="O19868" t="s">
        <v>2457</v>
      </c>
      <c r="P19868">
        <v>1989</v>
      </c>
      <c r="Q19868" s="1">
        <v>40197</v>
      </c>
      <c r="R19868" s="1">
        <v>41680</v>
      </c>
      <c r="S19868">
        <v>0</v>
      </c>
      <c r="T19868">
        <v>13800000</v>
      </c>
      <c r="U19868">
        <v>0</v>
      </c>
      <c r="V19868">
        <v>0</v>
      </c>
      <c r="W19868">
        <v>0</v>
      </c>
      <c r="X19868">
        <v>0</v>
      </c>
      <c r="Y19868">
        <v>0</v>
      </c>
      <c r="Z19868">
        <v>0</v>
      </c>
      <c r="AA19868">
        <v>0</v>
      </c>
      <c r="AB19868">
        <v>40000000</v>
      </c>
      <c r="AC19868">
        <v>0</v>
      </c>
      <c r="AD19868">
        <v>0</v>
      </c>
      <c r="AE19868">
        <v>0</v>
      </c>
      <c r="AF19868">
        <v>0</v>
      </c>
      <c r="AG19868">
        <v>0</v>
      </c>
      <c r="AH19868">
        <v>0</v>
      </c>
      <c r="AI19868">
        <v>0</v>
      </c>
      <c r="AJ19868">
        <v>0</v>
      </c>
      <c r="AK19868">
        <v>0</v>
      </c>
      <c r="AL19868">
        <v>0</v>
      </c>
      <c r="AM19868">
        <v>0</v>
      </c>
    </row>
    <row r="19869" spans="1:39" x14ac:dyDescent="0.45">
      <c r="A19869" t="s">
        <v>75145</v>
      </c>
      <c r="B19869" t="s">
        <v>75146</v>
      </c>
      <c r="C19869" t="s">
        <v>75147</v>
      </c>
      <c r="D19869" t="s">
        <v>176</v>
      </c>
      <c r="E19869" t="s">
        <v>177</v>
      </c>
      <c r="F19869" t="s">
        <v>114</v>
      </c>
      <c r="G19869" t="s">
        <v>57</v>
      </c>
      <c r="H19869" t="s">
        <v>634</v>
      </c>
      <c r="J19869" t="s">
        <v>914</v>
      </c>
      <c r="K19869" t="s">
        <v>6953</v>
      </c>
      <c r="L19869">
        <v>1</v>
      </c>
      <c r="Q19869" s="1">
        <v>40878</v>
      </c>
      <c r="R19869" s="1">
        <v>40878</v>
      </c>
      <c r="S19869">
        <v>0</v>
      </c>
      <c r="T19869">
        <v>0</v>
      </c>
      <c r="U19869">
        <v>0</v>
      </c>
      <c r="V19869">
        <v>0</v>
      </c>
      <c r="W19869">
        <v>0</v>
      </c>
      <c r="X19869">
        <v>0</v>
      </c>
      <c r="Y19869">
        <v>0</v>
      </c>
      <c r="Z19869">
        <v>0</v>
      </c>
      <c r="AA19869">
        <v>0</v>
      </c>
      <c r="AB19869">
        <v>0</v>
      </c>
      <c r="AC19869">
        <v>0</v>
      </c>
      <c r="AD19869">
        <v>0</v>
      </c>
      <c r="AE19869">
        <v>0</v>
      </c>
      <c r="AF19869">
        <v>0</v>
      </c>
      <c r="AG19869">
        <v>0</v>
      </c>
      <c r="AH19869">
        <v>0</v>
      </c>
      <c r="AI19869">
        <v>0</v>
      </c>
      <c r="AJ19869">
        <v>0</v>
      </c>
      <c r="AK19869">
        <v>0</v>
      </c>
      <c r="AL19869">
        <v>0</v>
      </c>
      <c r="AM19869">
        <v>0</v>
      </c>
    </row>
    <row r="19870" spans="1:39" x14ac:dyDescent="0.45">
      <c r="A19870" t="s">
        <v>75148</v>
      </c>
      <c r="B19870" t="s">
        <v>75149</v>
      </c>
      <c r="C19870" t="s">
        <v>75150</v>
      </c>
      <c r="D19870" t="s">
        <v>293</v>
      </c>
      <c r="E19870" t="s">
        <v>294</v>
      </c>
      <c r="F19870" t="s">
        <v>75151</v>
      </c>
      <c r="G19870" t="s">
        <v>45</v>
      </c>
      <c r="H19870" t="s">
        <v>46</v>
      </c>
      <c r="I19870" t="s">
        <v>81</v>
      </c>
      <c r="J19870" t="s">
        <v>590</v>
      </c>
      <c r="K19870" t="s">
        <v>75152</v>
      </c>
      <c r="L19870">
        <v>3</v>
      </c>
      <c r="Q19870" s="1">
        <v>40310</v>
      </c>
      <c r="R19870" s="1">
        <v>40975</v>
      </c>
      <c r="S19870">
        <v>0</v>
      </c>
      <c r="T19870">
        <v>58873985</v>
      </c>
      <c r="U19870">
        <v>0</v>
      </c>
      <c r="V19870">
        <v>0</v>
      </c>
      <c r="W19870">
        <v>0</v>
      </c>
      <c r="X19870">
        <v>831250</v>
      </c>
      <c r="Y19870">
        <v>0</v>
      </c>
      <c r="Z19870">
        <v>0</v>
      </c>
      <c r="AA19870">
        <v>0</v>
      </c>
      <c r="AB19870">
        <v>0</v>
      </c>
      <c r="AC19870">
        <v>0</v>
      </c>
      <c r="AD19870">
        <v>0</v>
      </c>
      <c r="AE19870">
        <v>0</v>
      </c>
      <c r="AF19870">
        <v>0</v>
      </c>
      <c r="AG19870">
        <v>0</v>
      </c>
      <c r="AH19870">
        <v>0</v>
      </c>
      <c r="AI19870">
        <v>46000000</v>
      </c>
      <c r="AJ19870">
        <v>0</v>
      </c>
      <c r="AK19870">
        <v>0</v>
      </c>
      <c r="AL19870">
        <v>0</v>
      </c>
      <c r="AM19870">
        <v>0</v>
      </c>
    </row>
    <row r="19871" spans="1:39" x14ac:dyDescent="0.45">
      <c r="A19871" t="s">
        <v>75153</v>
      </c>
      <c r="B19871" t="s">
        <v>75154</v>
      </c>
      <c r="C19871" t="s">
        <v>75155</v>
      </c>
      <c r="D19871" t="s">
        <v>755</v>
      </c>
      <c r="E19871" t="s">
        <v>756</v>
      </c>
      <c r="F19871" t="s">
        <v>10211</v>
      </c>
      <c r="G19871" t="s">
        <v>57</v>
      </c>
      <c r="H19871" t="s">
        <v>46</v>
      </c>
      <c r="I19871" t="s">
        <v>1258</v>
      </c>
      <c r="J19871" t="s">
        <v>6546</v>
      </c>
      <c r="K19871" t="s">
        <v>75156</v>
      </c>
      <c r="L19871">
        <v>4</v>
      </c>
      <c r="Q19871" s="1">
        <v>40815</v>
      </c>
      <c r="R19871" s="1">
        <v>41870</v>
      </c>
      <c r="S19871">
        <v>0</v>
      </c>
      <c r="T19871">
        <v>9950000</v>
      </c>
      <c r="U19871">
        <v>0</v>
      </c>
      <c r="V19871">
        <v>0</v>
      </c>
      <c r="W19871">
        <v>0</v>
      </c>
      <c r="X19871">
        <v>150000</v>
      </c>
      <c r="Y19871">
        <v>0</v>
      </c>
      <c r="Z19871">
        <v>0</v>
      </c>
      <c r="AA19871">
        <v>0</v>
      </c>
      <c r="AB19871">
        <v>0</v>
      </c>
      <c r="AC19871">
        <v>0</v>
      </c>
      <c r="AD19871">
        <v>0</v>
      </c>
      <c r="AE19871">
        <v>0</v>
      </c>
      <c r="AF19871">
        <v>0</v>
      </c>
      <c r="AG19871">
        <v>0</v>
      </c>
      <c r="AH19871">
        <v>0</v>
      </c>
      <c r="AI19871">
        <v>0</v>
      </c>
      <c r="AJ19871">
        <v>0</v>
      </c>
      <c r="AK19871">
        <v>0</v>
      </c>
      <c r="AL19871">
        <v>0</v>
      </c>
      <c r="AM19871">
        <v>0</v>
      </c>
    </row>
    <row r="19872" spans="1:39" x14ac:dyDescent="0.45">
      <c r="A19872" t="s">
        <v>75157</v>
      </c>
      <c r="B19872" t="s">
        <v>75158</v>
      </c>
      <c r="C19872" t="s">
        <v>75159</v>
      </c>
      <c r="D19872" t="s">
        <v>315</v>
      </c>
      <c r="E19872" t="s">
        <v>316</v>
      </c>
      <c r="F19872" t="s">
        <v>553</v>
      </c>
      <c r="G19872" t="s">
        <v>57</v>
      </c>
      <c r="H19872" t="s">
        <v>46</v>
      </c>
      <c r="I19872" t="s">
        <v>648</v>
      </c>
      <c r="J19872" t="s">
        <v>649</v>
      </c>
      <c r="K19872" t="s">
        <v>6632</v>
      </c>
      <c r="L19872">
        <v>1</v>
      </c>
      <c r="M19872" s="1">
        <v>38718</v>
      </c>
      <c r="N19872" s="2">
        <v>38718</v>
      </c>
      <c r="O19872" t="s">
        <v>430</v>
      </c>
      <c r="P19872">
        <v>2006</v>
      </c>
      <c r="Q19872" s="1">
        <v>39570</v>
      </c>
      <c r="R19872" s="1">
        <v>39570</v>
      </c>
      <c r="S19872">
        <v>0</v>
      </c>
      <c r="T19872">
        <v>30000000</v>
      </c>
      <c r="U19872">
        <v>0</v>
      </c>
      <c r="V19872">
        <v>0</v>
      </c>
      <c r="W19872">
        <v>0</v>
      </c>
      <c r="X19872">
        <v>0</v>
      </c>
      <c r="Y19872">
        <v>0</v>
      </c>
      <c r="Z19872">
        <v>0</v>
      </c>
      <c r="AA19872">
        <v>0</v>
      </c>
      <c r="AB19872">
        <v>0</v>
      </c>
      <c r="AC19872">
        <v>0</v>
      </c>
      <c r="AD19872">
        <v>0</v>
      </c>
      <c r="AE19872">
        <v>0</v>
      </c>
      <c r="AF19872">
        <v>0</v>
      </c>
      <c r="AG19872">
        <v>0</v>
      </c>
      <c r="AH19872">
        <v>0</v>
      </c>
      <c r="AI19872">
        <v>0</v>
      </c>
      <c r="AJ19872">
        <v>0</v>
      </c>
      <c r="AK19872">
        <v>0</v>
      </c>
      <c r="AL19872">
        <v>0</v>
      </c>
      <c r="AM19872">
        <v>0</v>
      </c>
    </row>
    <row r="19873" spans="1:39" x14ac:dyDescent="0.45">
      <c r="A19873" t="s">
        <v>75160</v>
      </c>
      <c r="B19873" t="s">
        <v>75161</v>
      </c>
      <c r="C19873" t="s">
        <v>75162</v>
      </c>
      <c r="D19873" t="s">
        <v>293</v>
      </c>
      <c r="E19873" t="s">
        <v>294</v>
      </c>
      <c r="F19873" t="s">
        <v>35838</v>
      </c>
      <c r="G19873" t="s">
        <v>57</v>
      </c>
      <c r="L19873">
        <v>1</v>
      </c>
      <c r="M19873" s="1">
        <v>33970</v>
      </c>
      <c r="N19873" s="2">
        <v>33970</v>
      </c>
      <c r="O19873" t="s">
        <v>2874</v>
      </c>
      <c r="P19873">
        <v>1993</v>
      </c>
      <c r="Q19873" s="1">
        <v>39372</v>
      </c>
      <c r="R19873" s="1">
        <v>39372</v>
      </c>
      <c r="S19873">
        <v>0</v>
      </c>
      <c r="T19873">
        <v>3810000</v>
      </c>
      <c r="U19873">
        <v>0</v>
      </c>
      <c r="V19873">
        <v>0</v>
      </c>
      <c r="W19873">
        <v>0</v>
      </c>
      <c r="X19873">
        <v>0</v>
      </c>
      <c r="Y19873">
        <v>0</v>
      </c>
      <c r="Z19873">
        <v>0</v>
      </c>
      <c r="AA19873">
        <v>0</v>
      </c>
      <c r="AB19873">
        <v>0</v>
      </c>
      <c r="AC19873">
        <v>0</v>
      </c>
      <c r="AD19873">
        <v>0</v>
      </c>
      <c r="AE19873">
        <v>0</v>
      </c>
      <c r="AF19873">
        <v>0</v>
      </c>
      <c r="AG19873">
        <v>0</v>
      </c>
      <c r="AH19873">
        <v>0</v>
      </c>
      <c r="AI19873">
        <v>0</v>
      </c>
      <c r="AJ19873">
        <v>0</v>
      </c>
      <c r="AK19873">
        <v>0</v>
      </c>
      <c r="AL19873">
        <v>0</v>
      </c>
      <c r="AM19873">
        <v>0</v>
      </c>
    </row>
    <row r="19874" spans="1:39" x14ac:dyDescent="0.45">
      <c r="A19874" t="s">
        <v>75163</v>
      </c>
      <c r="B19874" t="s">
        <v>75164</v>
      </c>
      <c r="C19874" t="s">
        <v>75165</v>
      </c>
      <c r="D19874" t="s">
        <v>75166</v>
      </c>
      <c r="E19874" t="s">
        <v>316</v>
      </c>
      <c r="F19874" t="s">
        <v>34232</v>
      </c>
      <c r="G19874" t="s">
        <v>57</v>
      </c>
      <c r="H19874" t="s">
        <v>46</v>
      </c>
      <c r="I19874" t="s">
        <v>58</v>
      </c>
      <c r="J19874" t="s">
        <v>198</v>
      </c>
      <c r="K19874" t="s">
        <v>199</v>
      </c>
      <c r="L19874">
        <v>2</v>
      </c>
      <c r="M19874" s="1">
        <v>40909</v>
      </c>
      <c r="N19874" s="2">
        <v>40909</v>
      </c>
      <c r="O19874" t="s">
        <v>132</v>
      </c>
      <c r="P19874">
        <v>2012</v>
      </c>
      <c r="Q19874" s="1">
        <v>41380</v>
      </c>
      <c r="R19874" s="1">
        <v>41928</v>
      </c>
      <c r="S19874">
        <v>0</v>
      </c>
      <c r="T19874">
        <v>6900000</v>
      </c>
      <c r="U19874">
        <v>0</v>
      </c>
      <c r="V19874">
        <v>0</v>
      </c>
      <c r="W19874">
        <v>0</v>
      </c>
      <c r="X19874">
        <v>0</v>
      </c>
      <c r="Y19874">
        <v>0</v>
      </c>
      <c r="Z19874">
        <v>0</v>
      </c>
      <c r="AA19874">
        <v>0</v>
      </c>
      <c r="AB19874">
        <v>0</v>
      </c>
      <c r="AC19874">
        <v>0</v>
      </c>
      <c r="AD19874">
        <v>0</v>
      </c>
      <c r="AE19874">
        <v>0</v>
      </c>
      <c r="AF19874">
        <v>5500000</v>
      </c>
      <c r="AG19874">
        <v>0</v>
      </c>
      <c r="AH19874">
        <v>0</v>
      </c>
      <c r="AI19874">
        <v>0</v>
      </c>
      <c r="AJ19874">
        <v>0</v>
      </c>
      <c r="AK19874">
        <v>0</v>
      </c>
      <c r="AL19874">
        <v>0</v>
      </c>
      <c r="AM19874">
        <v>0</v>
      </c>
    </row>
    <row r="19875" spans="1:39" x14ac:dyDescent="0.45">
      <c r="A19875" t="s">
        <v>75167</v>
      </c>
      <c r="B19875" t="s">
        <v>75168</v>
      </c>
      <c r="C19875" t="s">
        <v>75169</v>
      </c>
      <c r="D19875" t="s">
        <v>558</v>
      </c>
      <c r="E19875" t="s">
        <v>559</v>
      </c>
      <c r="F19875" t="s">
        <v>114</v>
      </c>
      <c r="G19875" t="s">
        <v>57</v>
      </c>
      <c r="H19875" t="s">
        <v>379</v>
      </c>
      <c r="J19875" t="s">
        <v>380</v>
      </c>
      <c r="L19875">
        <v>1</v>
      </c>
      <c r="Q19875" s="1">
        <v>40016</v>
      </c>
      <c r="R19875" s="1">
        <v>40016</v>
      </c>
      <c r="S19875">
        <v>0</v>
      </c>
      <c r="T19875">
        <v>0</v>
      </c>
      <c r="U19875">
        <v>0</v>
      </c>
      <c r="V19875">
        <v>0</v>
      </c>
      <c r="W19875">
        <v>0</v>
      </c>
      <c r="X19875">
        <v>0</v>
      </c>
      <c r="Y19875">
        <v>0</v>
      </c>
      <c r="Z19875">
        <v>0</v>
      </c>
      <c r="AA19875">
        <v>0</v>
      </c>
      <c r="AB19875">
        <v>0</v>
      </c>
      <c r="AC19875">
        <v>0</v>
      </c>
      <c r="AD19875">
        <v>0</v>
      </c>
      <c r="AE19875">
        <v>0</v>
      </c>
      <c r="AF19875">
        <v>0</v>
      </c>
      <c r="AG19875">
        <v>0</v>
      </c>
      <c r="AH19875">
        <v>0</v>
      </c>
      <c r="AI19875">
        <v>0</v>
      </c>
      <c r="AJ19875">
        <v>0</v>
      </c>
      <c r="AK19875">
        <v>0</v>
      </c>
      <c r="AL19875">
        <v>0</v>
      </c>
      <c r="AM19875">
        <v>0</v>
      </c>
    </row>
    <row r="19876" spans="1:39" x14ac:dyDescent="0.45">
      <c r="A19876" t="s">
        <v>75170</v>
      </c>
      <c r="B19876" t="s">
        <v>75171</v>
      </c>
      <c r="C19876" t="s">
        <v>75172</v>
      </c>
      <c r="D19876" t="s">
        <v>75173</v>
      </c>
      <c r="E19876" t="s">
        <v>108</v>
      </c>
      <c r="F19876" t="s">
        <v>114</v>
      </c>
      <c r="G19876" t="s">
        <v>101</v>
      </c>
      <c r="L19876">
        <v>1</v>
      </c>
      <c r="M19876" s="1">
        <v>39665</v>
      </c>
      <c r="N19876" s="2">
        <v>39661</v>
      </c>
      <c r="O19876" t="s">
        <v>2173</v>
      </c>
      <c r="P19876">
        <v>2008</v>
      </c>
      <c r="Q19876" s="1">
        <v>39661</v>
      </c>
      <c r="R19876" s="1">
        <v>39661</v>
      </c>
      <c r="S19876">
        <v>0</v>
      </c>
      <c r="T19876">
        <v>0</v>
      </c>
      <c r="U19876">
        <v>0</v>
      </c>
      <c r="V19876">
        <v>0</v>
      </c>
      <c r="W19876">
        <v>0</v>
      </c>
      <c r="X19876">
        <v>0</v>
      </c>
      <c r="Y19876">
        <v>0</v>
      </c>
      <c r="Z19876">
        <v>0</v>
      </c>
      <c r="AA19876">
        <v>0</v>
      </c>
      <c r="AB19876">
        <v>0</v>
      </c>
      <c r="AC19876">
        <v>0</v>
      </c>
      <c r="AD19876">
        <v>0</v>
      </c>
      <c r="AE19876">
        <v>0</v>
      </c>
      <c r="AF19876">
        <v>0</v>
      </c>
      <c r="AG19876">
        <v>0</v>
      </c>
      <c r="AH19876">
        <v>0</v>
      </c>
      <c r="AI19876">
        <v>0</v>
      </c>
      <c r="AJ19876">
        <v>0</v>
      </c>
      <c r="AK19876">
        <v>0</v>
      </c>
      <c r="AL19876">
        <v>0</v>
      </c>
      <c r="AM19876">
        <v>0</v>
      </c>
    </row>
    <row r="19877" spans="1:39" x14ac:dyDescent="0.45">
      <c r="A19877" t="s">
        <v>75174</v>
      </c>
      <c r="B19877" t="s">
        <v>75175</v>
      </c>
      <c r="C19877" t="s">
        <v>75176</v>
      </c>
      <c r="D19877" t="s">
        <v>75177</v>
      </c>
      <c r="E19877" t="s">
        <v>1171</v>
      </c>
      <c r="F19877" t="s">
        <v>75178</v>
      </c>
      <c r="G19877" t="s">
        <v>57</v>
      </c>
      <c r="H19877" t="s">
        <v>1585</v>
      </c>
      <c r="J19877" t="s">
        <v>1586</v>
      </c>
      <c r="K19877" t="s">
        <v>1586</v>
      </c>
      <c r="L19877">
        <v>8</v>
      </c>
      <c r="M19877" s="1">
        <v>40575</v>
      </c>
      <c r="N19877" s="2">
        <v>40575</v>
      </c>
      <c r="O19877" t="s">
        <v>528</v>
      </c>
      <c r="P19877">
        <v>2011</v>
      </c>
      <c r="Q19877" s="1">
        <v>40544</v>
      </c>
      <c r="R19877" s="1">
        <v>41640</v>
      </c>
      <c r="S19877">
        <v>0</v>
      </c>
      <c r="T19877">
        <v>7957110</v>
      </c>
      <c r="U19877">
        <v>0</v>
      </c>
      <c r="V19877">
        <v>0</v>
      </c>
      <c r="W19877">
        <v>0</v>
      </c>
      <c r="X19877">
        <v>0</v>
      </c>
      <c r="Y19877">
        <v>0</v>
      </c>
      <c r="Z19877">
        <v>0</v>
      </c>
      <c r="AA19877">
        <v>0</v>
      </c>
      <c r="AB19877">
        <v>0</v>
      </c>
      <c r="AC19877">
        <v>0</v>
      </c>
      <c r="AD19877">
        <v>0</v>
      </c>
      <c r="AE19877">
        <v>0</v>
      </c>
      <c r="AF19877">
        <v>2000000</v>
      </c>
      <c r="AG19877">
        <v>4000000</v>
      </c>
      <c r="AH19877">
        <v>0</v>
      </c>
      <c r="AI19877">
        <v>0</v>
      </c>
      <c r="AJ19877">
        <v>0</v>
      </c>
      <c r="AK19877">
        <v>0</v>
      </c>
      <c r="AL19877">
        <v>0</v>
      </c>
      <c r="AM19877">
        <v>0</v>
      </c>
    </row>
    <row r="19878" spans="1:39" x14ac:dyDescent="0.45">
      <c r="A19878" t="s">
        <v>75179</v>
      </c>
      <c r="B19878" t="s">
        <v>75180</v>
      </c>
      <c r="C19878" t="s">
        <v>75181</v>
      </c>
      <c r="D19878" t="s">
        <v>17840</v>
      </c>
      <c r="E19878" t="s">
        <v>316</v>
      </c>
      <c r="F19878" t="s">
        <v>640</v>
      </c>
      <c r="G19878" t="s">
        <v>57</v>
      </c>
      <c r="H19878" t="s">
        <v>46</v>
      </c>
      <c r="I19878" t="s">
        <v>205</v>
      </c>
      <c r="J19878" t="s">
        <v>206</v>
      </c>
      <c r="K19878" t="s">
        <v>19799</v>
      </c>
      <c r="L19878">
        <v>1</v>
      </c>
      <c r="M19878" s="1">
        <v>39814</v>
      </c>
      <c r="N19878" s="2">
        <v>39814</v>
      </c>
      <c r="O19878" t="s">
        <v>188</v>
      </c>
      <c r="P19878">
        <v>2009</v>
      </c>
      <c r="Q19878" s="1">
        <v>41508</v>
      </c>
      <c r="R19878" s="1">
        <v>41508</v>
      </c>
      <c r="S19878">
        <v>0</v>
      </c>
      <c r="T19878">
        <v>150000</v>
      </c>
      <c r="U19878">
        <v>0</v>
      </c>
      <c r="V19878">
        <v>0</v>
      </c>
      <c r="W19878">
        <v>0</v>
      </c>
      <c r="X19878">
        <v>0</v>
      </c>
      <c r="Y19878">
        <v>0</v>
      </c>
      <c r="Z19878">
        <v>0</v>
      </c>
      <c r="AA19878">
        <v>0</v>
      </c>
      <c r="AB19878">
        <v>0</v>
      </c>
      <c r="AC19878">
        <v>0</v>
      </c>
      <c r="AD19878">
        <v>0</v>
      </c>
      <c r="AE19878">
        <v>0</v>
      </c>
      <c r="AF19878">
        <v>0</v>
      </c>
      <c r="AG19878">
        <v>0</v>
      </c>
      <c r="AH19878">
        <v>0</v>
      </c>
      <c r="AI19878">
        <v>0</v>
      </c>
      <c r="AJ19878">
        <v>0</v>
      </c>
      <c r="AK19878">
        <v>0</v>
      </c>
      <c r="AL19878">
        <v>0</v>
      </c>
      <c r="AM19878">
        <v>0</v>
      </c>
    </row>
    <row r="19879" spans="1:39" x14ac:dyDescent="0.45">
      <c r="A19879" t="s">
        <v>75182</v>
      </c>
      <c r="B19879" t="s">
        <v>75183</v>
      </c>
      <c r="C19879" t="s">
        <v>75184</v>
      </c>
      <c r="D19879" t="s">
        <v>75185</v>
      </c>
      <c r="E19879" t="s">
        <v>559</v>
      </c>
      <c r="F19879" t="s">
        <v>7031</v>
      </c>
      <c r="G19879" t="s">
        <v>57</v>
      </c>
      <c r="H19879" t="s">
        <v>74</v>
      </c>
      <c r="J19879" t="s">
        <v>75</v>
      </c>
      <c r="K19879" t="s">
        <v>75</v>
      </c>
      <c r="L19879">
        <v>2</v>
      </c>
      <c r="M19879" s="1">
        <v>38937</v>
      </c>
      <c r="N19879" s="2">
        <v>38930</v>
      </c>
      <c r="O19879" t="s">
        <v>658</v>
      </c>
      <c r="P19879">
        <v>2006</v>
      </c>
      <c r="Q19879" s="1">
        <v>39022</v>
      </c>
      <c r="R19879" s="1">
        <v>41445</v>
      </c>
      <c r="S19879">
        <v>250000</v>
      </c>
      <c r="T19879">
        <v>2350000</v>
      </c>
      <c r="U19879">
        <v>0</v>
      </c>
      <c r="V19879">
        <v>0</v>
      </c>
      <c r="W19879">
        <v>0</v>
      </c>
      <c r="X19879">
        <v>0</v>
      </c>
      <c r="Y19879">
        <v>0</v>
      </c>
      <c r="Z19879">
        <v>0</v>
      </c>
      <c r="AA19879">
        <v>0</v>
      </c>
      <c r="AB19879">
        <v>0</v>
      </c>
      <c r="AC19879">
        <v>0</v>
      </c>
      <c r="AD19879">
        <v>0</v>
      </c>
      <c r="AE19879">
        <v>0</v>
      </c>
      <c r="AF19879">
        <v>2350000</v>
      </c>
      <c r="AG19879">
        <v>0</v>
      </c>
      <c r="AH19879">
        <v>0</v>
      </c>
      <c r="AI19879">
        <v>0</v>
      </c>
      <c r="AJ19879">
        <v>0</v>
      </c>
      <c r="AK19879">
        <v>0</v>
      </c>
      <c r="AL19879">
        <v>0</v>
      </c>
      <c r="AM19879">
        <v>0</v>
      </c>
    </row>
    <row r="19880" spans="1:39" x14ac:dyDescent="0.45">
      <c r="A19880" t="s">
        <v>75186</v>
      </c>
      <c r="B19880" t="s">
        <v>75187</v>
      </c>
      <c r="C19880" t="s">
        <v>75188</v>
      </c>
      <c r="D19880" t="s">
        <v>75189</v>
      </c>
      <c r="E19880" t="s">
        <v>6322</v>
      </c>
      <c r="F19880" t="s">
        <v>109</v>
      </c>
      <c r="G19880" t="s">
        <v>57</v>
      </c>
      <c r="H19880" t="s">
        <v>214</v>
      </c>
      <c r="J19880" t="s">
        <v>1323</v>
      </c>
      <c r="K19880" t="s">
        <v>1324</v>
      </c>
      <c r="L19880">
        <v>1</v>
      </c>
      <c r="M19880" s="1">
        <v>37987</v>
      </c>
      <c r="N19880" s="2">
        <v>37987</v>
      </c>
      <c r="O19880" t="s">
        <v>452</v>
      </c>
      <c r="P19880">
        <v>2004</v>
      </c>
      <c r="Q19880" s="1">
        <v>38353</v>
      </c>
      <c r="R19880" s="1">
        <v>38353</v>
      </c>
      <c r="S19880">
        <v>2000000</v>
      </c>
      <c r="T19880">
        <v>0</v>
      </c>
      <c r="U19880">
        <v>0</v>
      </c>
      <c r="V19880">
        <v>0</v>
      </c>
      <c r="W19880">
        <v>0</v>
      </c>
      <c r="X19880">
        <v>0</v>
      </c>
      <c r="Y19880">
        <v>0</v>
      </c>
      <c r="Z19880">
        <v>0</v>
      </c>
      <c r="AA19880">
        <v>0</v>
      </c>
      <c r="AB19880">
        <v>0</v>
      </c>
      <c r="AC19880">
        <v>0</v>
      </c>
      <c r="AD19880">
        <v>0</v>
      </c>
      <c r="AE19880">
        <v>0</v>
      </c>
      <c r="AF19880">
        <v>0</v>
      </c>
      <c r="AG19880">
        <v>0</v>
      </c>
      <c r="AH19880">
        <v>0</v>
      </c>
      <c r="AI19880">
        <v>0</v>
      </c>
      <c r="AJ19880">
        <v>0</v>
      </c>
      <c r="AK19880">
        <v>0</v>
      </c>
      <c r="AL19880">
        <v>0</v>
      </c>
      <c r="AM19880">
        <v>0</v>
      </c>
    </row>
    <row r="19881" spans="1:39" x14ac:dyDescent="0.45">
      <c r="A19881" t="s">
        <v>75190</v>
      </c>
      <c r="B19881" t="s">
        <v>75191</v>
      </c>
      <c r="C19881" t="s">
        <v>75192</v>
      </c>
      <c r="D19881" t="s">
        <v>774</v>
      </c>
      <c r="E19881" t="s">
        <v>775</v>
      </c>
      <c r="F19881" t="s">
        <v>75193</v>
      </c>
      <c r="G19881" t="s">
        <v>57</v>
      </c>
      <c r="H19881" t="s">
        <v>46</v>
      </c>
      <c r="I19881" t="s">
        <v>241</v>
      </c>
      <c r="J19881" t="s">
        <v>15955</v>
      </c>
      <c r="K19881" t="s">
        <v>1568</v>
      </c>
      <c r="L19881">
        <v>2</v>
      </c>
      <c r="Q19881" s="1">
        <v>39586</v>
      </c>
      <c r="R19881" s="1">
        <v>40053</v>
      </c>
      <c r="S19881">
        <v>0</v>
      </c>
      <c r="T19881">
        <v>1895000</v>
      </c>
      <c r="U19881">
        <v>0</v>
      </c>
      <c r="V19881">
        <v>0</v>
      </c>
      <c r="W19881">
        <v>0</v>
      </c>
      <c r="X19881">
        <v>0</v>
      </c>
      <c r="Y19881">
        <v>0</v>
      </c>
      <c r="Z19881">
        <v>0</v>
      </c>
      <c r="AA19881">
        <v>0</v>
      </c>
      <c r="AB19881">
        <v>0</v>
      </c>
      <c r="AC19881">
        <v>0</v>
      </c>
      <c r="AD19881">
        <v>0</v>
      </c>
      <c r="AE19881">
        <v>0</v>
      </c>
      <c r="AF19881">
        <v>600000</v>
      </c>
      <c r="AG19881">
        <v>0</v>
      </c>
      <c r="AH19881">
        <v>0</v>
      </c>
      <c r="AI19881">
        <v>0</v>
      </c>
      <c r="AJ19881">
        <v>0</v>
      </c>
      <c r="AK19881">
        <v>0</v>
      </c>
      <c r="AL19881">
        <v>0</v>
      </c>
      <c r="AM19881">
        <v>0</v>
      </c>
    </row>
    <row r="19882" spans="1:39" x14ac:dyDescent="0.45">
      <c r="A19882" t="s">
        <v>75194</v>
      </c>
      <c r="B19882" t="s">
        <v>75195</v>
      </c>
      <c r="C19882" t="s">
        <v>75196</v>
      </c>
      <c r="D19882" t="s">
        <v>75197</v>
      </c>
      <c r="E19882" t="s">
        <v>55</v>
      </c>
      <c r="F19882" t="s">
        <v>75198</v>
      </c>
      <c r="G19882" t="s">
        <v>57</v>
      </c>
      <c r="H19882" t="s">
        <v>46</v>
      </c>
      <c r="I19882" t="s">
        <v>58</v>
      </c>
      <c r="J19882" t="s">
        <v>198</v>
      </c>
      <c r="K19882" t="s">
        <v>199</v>
      </c>
      <c r="L19882">
        <v>2</v>
      </c>
      <c r="M19882" s="1">
        <v>40118</v>
      </c>
      <c r="N19882" s="2">
        <v>40118</v>
      </c>
      <c r="O19882" t="s">
        <v>702</v>
      </c>
      <c r="P19882">
        <v>2009</v>
      </c>
      <c r="Q19882" s="1">
        <v>40582</v>
      </c>
      <c r="R19882" s="1">
        <v>40868</v>
      </c>
      <c r="S19882">
        <v>0</v>
      </c>
      <c r="T19882">
        <v>19027562</v>
      </c>
      <c r="U19882">
        <v>0</v>
      </c>
      <c r="V19882">
        <v>0</v>
      </c>
      <c r="W19882">
        <v>0</v>
      </c>
      <c r="X19882">
        <v>0</v>
      </c>
      <c r="Y19882">
        <v>0</v>
      </c>
      <c r="Z19882">
        <v>0</v>
      </c>
      <c r="AA19882">
        <v>0</v>
      </c>
      <c r="AB19882">
        <v>0</v>
      </c>
      <c r="AC19882">
        <v>0</v>
      </c>
      <c r="AD19882">
        <v>0</v>
      </c>
      <c r="AE19882">
        <v>0</v>
      </c>
      <c r="AF19882">
        <v>0</v>
      </c>
      <c r="AG19882">
        <v>14925645</v>
      </c>
      <c r="AH19882">
        <v>0</v>
      </c>
      <c r="AI19882">
        <v>0</v>
      </c>
      <c r="AJ19882">
        <v>0</v>
      </c>
      <c r="AK19882">
        <v>0</v>
      </c>
      <c r="AL19882">
        <v>0</v>
      </c>
      <c r="AM19882">
        <v>0</v>
      </c>
    </row>
    <row r="19883" spans="1:39" x14ac:dyDescent="0.45">
      <c r="A19883" t="s">
        <v>75199</v>
      </c>
      <c r="B19883" t="s">
        <v>75200</v>
      </c>
      <c r="C19883" t="s">
        <v>75201</v>
      </c>
      <c r="D19883" t="s">
        <v>774</v>
      </c>
      <c r="E19883" t="s">
        <v>775</v>
      </c>
      <c r="F19883" t="s">
        <v>230</v>
      </c>
      <c r="G19883" t="s">
        <v>57</v>
      </c>
      <c r="H19883" t="s">
        <v>46</v>
      </c>
      <c r="I19883" t="s">
        <v>2223</v>
      </c>
      <c r="J19883" t="s">
        <v>2988</v>
      </c>
      <c r="K19883" t="s">
        <v>2988</v>
      </c>
      <c r="L19883">
        <v>1</v>
      </c>
      <c r="Q19883" s="1">
        <v>40717</v>
      </c>
      <c r="R19883" s="1">
        <v>40717</v>
      </c>
      <c r="S19883">
        <v>0</v>
      </c>
      <c r="T19883">
        <v>3000000</v>
      </c>
      <c r="U19883">
        <v>0</v>
      </c>
      <c r="V19883">
        <v>0</v>
      </c>
      <c r="W19883">
        <v>0</v>
      </c>
      <c r="X19883">
        <v>0</v>
      </c>
      <c r="Y19883">
        <v>0</v>
      </c>
      <c r="Z19883">
        <v>0</v>
      </c>
      <c r="AA19883">
        <v>0</v>
      </c>
      <c r="AB19883">
        <v>0</v>
      </c>
      <c r="AC19883">
        <v>0</v>
      </c>
      <c r="AD19883">
        <v>0</v>
      </c>
      <c r="AE19883">
        <v>0</v>
      </c>
      <c r="AF19883">
        <v>0</v>
      </c>
      <c r="AG19883">
        <v>3000000</v>
      </c>
      <c r="AH19883">
        <v>0</v>
      </c>
      <c r="AI19883">
        <v>0</v>
      </c>
      <c r="AJ19883">
        <v>0</v>
      </c>
      <c r="AK19883">
        <v>0</v>
      </c>
      <c r="AL19883">
        <v>0</v>
      </c>
      <c r="AM19883">
        <v>0</v>
      </c>
    </row>
    <row r="19884" spans="1:39" x14ac:dyDescent="0.45">
      <c r="A19884" t="s">
        <v>75202</v>
      </c>
      <c r="B19884" t="s">
        <v>75203</v>
      </c>
      <c r="C19884" t="s">
        <v>75204</v>
      </c>
      <c r="D19884" t="s">
        <v>30984</v>
      </c>
      <c r="E19884" t="s">
        <v>793</v>
      </c>
      <c r="F19884" t="s">
        <v>75205</v>
      </c>
      <c r="G19884" t="s">
        <v>57</v>
      </c>
      <c r="H19884" t="s">
        <v>46</v>
      </c>
      <c r="I19884" t="s">
        <v>821</v>
      </c>
      <c r="J19884" t="s">
        <v>822</v>
      </c>
      <c r="K19884" t="s">
        <v>1304</v>
      </c>
      <c r="L19884">
        <v>2</v>
      </c>
      <c r="Q19884" s="1">
        <v>40611</v>
      </c>
      <c r="R19884" s="1">
        <v>41409</v>
      </c>
      <c r="S19884">
        <v>3999997</v>
      </c>
      <c r="T19884">
        <v>0</v>
      </c>
      <c r="U19884">
        <v>0</v>
      </c>
      <c r="V19884">
        <v>0</v>
      </c>
      <c r="W19884">
        <v>0</v>
      </c>
      <c r="X19884">
        <v>0</v>
      </c>
      <c r="Y19884">
        <v>0</v>
      </c>
      <c r="Z19884">
        <v>0</v>
      </c>
      <c r="AA19884">
        <v>0</v>
      </c>
      <c r="AB19884">
        <v>0</v>
      </c>
      <c r="AC19884">
        <v>0</v>
      </c>
      <c r="AD19884">
        <v>0</v>
      </c>
      <c r="AE19884">
        <v>0</v>
      </c>
      <c r="AF19884">
        <v>0</v>
      </c>
      <c r="AG19884">
        <v>0</v>
      </c>
      <c r="AH19884">
        <v>0</v>
      </c>
      <c r="AI19884">
        <v>0</v>
      </c>
      <c r="AJ19884">
        <v>0</v>
      </c>
      <c r="AK19884">
        <v>0</v>
      </c>
      <c r="AL19884">
        <v>0</v>
      </c>
      <c r="AM19884">
        <v>0</v>
      </c>
    </row>
    <row r="19885" spans="1:39" x14ac:dyDescent="0.45">
      <c r="A19885" t="s">
        <v>75206</v>
      </c>
      <c r="B19885" t="s">
        <v>75207</v>
      </c>
      <c r="C19885" t="s">
        <v>75208</v>
      </c>
      <c r="D19885" t="s">
        <v>75209</v>
      </c>
      <c r="E19885" t="s">
        <v>1841</v>
      </c>
      <c r="F19885" t="s">
        <v>11640</v>
      </c>
      <c r="G19885" t="s">
        <v>57</v>
      </c>
      <c r="H19885" t="s">
        <v>402</v>
      </c>
      <c r="J19885" t="s">
        <v>403</v>
      </c>
      <c r="K19885" t="s">
        <v>1555</v>
      </c>
      <c r="L19885">
        <v>2</v>
      </c>
      <c r="M19885" s="1">
        <v>39525</v>
      </c>
      <c r="N19885" s="2">
        <v>39508</v>
      </c>
      <c r="O19885" t="s">
        <v>181</v>
      </c>
      <c r="P19885">
        <v>2008</v>
      </c>
      <c r="Q19885" s="1">
        <v>41214</v>
      </c>
      <c r="R19885" s="1">
        <v>41373</v>
      </c>
      <c r="S19885">
        <v>285000</v>
      </c>
      <c r="T19885">
        <v>0</v>
      </c>
      <c r="U19885">
        <v>0</v>
      </c>
      <c r="V19885">
        <v>0</v>
      </c>
      <c r="W19885">
        <v>0</v>
      </c>
      <c r="X19885">
        <v>0</v>
      </c>
      <c r="Y19885">
        <v>0</v>
      </c>
      <c r="Z19885">
        <v>0</v>
      </c>
      <c r="AA19885">
        <v>0</v>
      </c>
      <c r="AB19885">
        <v>0</v>
      </c>
      <c r="AC19885">
        <v>0</v>
      </c>
      <c r="AD19885">
        <v>0</v>
      </c>
      <c r="AE19885">
        <v>0</v>
      </c>
      <c r="AF19885">
        <v>0</v>
      </c>
      <c r="AG19885">
        <v>0</v>
      </c>
      <c r="AH19885">
        <v>0</v>
      </c>
      <c r="AI19885">
        <v>0</v>
      </c>
      <c r="AJ19885">
        <v>0</v>
      </c>
      <c r="AK19885">
        <v>0</v>
      </c>
      <c r="AL19885">
        <v>0</v>
      </c>
      <c r="AM19885">
        <v>0</v>
      </c>
    </row>
    <row r="19886" spans="1:39" x14ac:dyDescent="0.45">
      <c r="A19886" t="s">
        <v>75210</v>
      </c>
      <c r="B19886" t="s">
        <v>75211</v>
      </c>
      <c r="C19886" t="s">
        <v>75212</v>
      </c>
      <c r="D19886" t="s">
        <v>315</v>
      </c>
      <c r="E19886" t="s">
        <v>316</v>
      </c>
      <c r="F19886" t="s">
        <v>2770</v>
      </c>
      <c r="G19886" t="s">
        <v>57</v>
      </c>
      <c r="H19886" t="s">
        <v>715</v>
      </c>
      <c r="J19886" t="s">
        <v>716</v>
      </c>
      <c r="K19886" t="s">
        <v>9178</v>
      </c>
      <c r="L19886">
        <v>1</v>
      </c>
      <c r="M19886" s="1">
        <v>39448</v>
      </c>
      <c r="N19886" s="2">
        <v>39448</v>
      </c>
      <c r="O19886" t="s">
        <v>181</v>
      </c>
      <c r="P19886">
        <v>2008</v>
      </c>
      <c r="Q19886" s="1">
        <v>41436</v>
      </c>
      <c r="R19886" s="1">
        <v>41436</v>
      </c>
      <c r="S19886">
        <v>0</v>
      </c>
      <c r="T19886">
        <v>9000000</v>
      </c>
      <c r="U19886">
        <v>0</v>
      </c>
      <c r="V19886">
        <v>0</v>
      </c>
      <c r="W19886">
        <v>0</v>
      </c>
      <c r="X19886">
        <v>0</v>
      </c>
      <c r="Y19886">
        <v>0</v>
      </c>
      <c r="Z19886">
        <v>0</v>
      </c>
      <c r="AA19886">
        <v>0</v>
      </c>
      <c r="AB19886">
        <v>0</v>
      </c>
      <c r="AC19886">
        <v>0</v>
      </c>
      <c r="AD19886">
        <v>0</v>
      </c>
      <c r="AE19886">
        <v>0</v>
      </c>
      <c r="AF19886">
        <v>9000000</v>
      </c>
      <c r="AG19886">
        <v>0</v>
      </c>
      <c r="AH19886">
        <v>0</v>
      </c>
      <c r="AI19886">
        <v>0</v>
      </c>
      <c r="AJ19886">
        <v>0</v>
      </c>
      <c r="AK19886">
        <v>0</v>
      </c>
      <c r="AL19886">
        <v>0</v>
      </c>
      <c r="AM19886">
        <v>0</v>
      </c>
    </row>
    <row r="19887" spans="1:39" x14ac:dyDescent="0.45">
      <c r="A19887" t="s">
        <v>75213</v>
      </c>
      <c r="B19887" t="s">
        <v>75214</v>
      </c>
      <c r="C19887" t="s">
        <v>75215</v>
      </c>
      <c r="D19887" t="s">
        <v>75216</v>
      </c>
      <c r="E19887" t="s">
        <v>75217</v>
      </c>
      <c r="F19887" t="s">
        <v>75218</v>
      </c>
      <c r="G19887" t="s">
        <v>57</v>
      </c>
      <c r="H19887" t="s">
        <v>74</v>
      </c>
      <c r="J19887" t="s">
        <v>75</v>
      </c>
      <c r="K19887" t="s">
        <v>75</v>
      </c>
      <c r="L19887">
        <v>3</v>
      </c>
      <c r="M19887" s="1">
        <v>40806</v>
      </c>
      <c r="N19887" s="2">
        <v>40787</v>
      </c>
      <c r="O19887" t="s">
        <v>250</v>
      </c>
      <c r="P19887">
        <v>2011</v>
      </c>
      <c r="Q19887" s="1">
        <v>40806</v>
      </c>
      <c r="R19887" s="1">
        <v>41861</v>
      </c>
      <c r="S19887">
        <v>585191</v>
      </c>
      <c r="T19887">
        <v>0</v>
      </c>
      <c r="U19887">
        <v>0</v>
      </c>
      <c r="V19887">
        <v>0</v>
      </c>
      <c r="W19887">
        <v>0</v>
      </c>
      <c r="X19887">
        <v>0</v>
      </c>
      <c r="Y19887">
        <v>0</v>
      </c>
      <c r="Z19887">
        <v>0</v>
      </c>
      <c r="AA19887">
        <v>0</v>
      </c>
      <c r="AB19887">
        <v>0</v>
      </c>
      <c r="AC19887">
        <v>0</v>
      </c>
      <c r="AD19887">
        <v>0</v>
      </c>
      <c r="AE19887">
        <v>0</v>
      </c>
      <c r="AF19887">
        <v>0</v>
      </c>
      <c r="AG19887">
        <v>0</v>
      </c>
      <c r="AH19887">
        <v>0</v>
      </c>
      <c r="AI19887">
        <v>0</v>
      </c>
      <c r="AJ19887">
        <v>0</v>
      </c>
      <c r="AK19887">
        <v>0</v>
      </c>
      <c r="AL19887">
        <v>0</v>
      </c>
      <c r="AM19887">
        <v>0</v>
      </c>
    </row>
    <row r="19888" spans="1:39" x14ac:dyDescent="0.45">
      <c r="A19888" t="s">
        <v>75219</v>
      </c>
      <c r="B19888" t="s">
        <v>75220</v>
      </c>
      <c r="C19888" t="s">
        <v>75221</v>
      </c>
      <c r="D19888" t="s">
        <v>1360</v>
      </c>
      <c r="E19888" t="s">
        <v>1361</v>
      </c>
      <c r="F19888" t="s">
        <v>1680</v>
      </c>
      <c r="G19888" t="s">
        <v>57</v>
      </c>
      <c r="H19888" t="s">
        <v>46</v>
      </c>
      <c r="I19888" t="s">
        <v>81</v>
      </c>
      <c r="J19888" t="s">
        <v>82</v>
      </c>
      <c r="K19888" t="s">
        <v>82</v>
      </c>
      <c r="L19888">
        <v>1</v>
      </c>
      <c r="M19888" s="1">
        <v>40909</v>
      </c>
      <c r="N19888" s="2">
        <v>40909</v>
      </c>
      <c r="O19888" t="s">
        <v>132</v>
      </c>
      <c r="P19888">
        <v>2012</v>
      </c>
      <c r="Q19888" s="1">
        <v>41936</v>
      </c>
      <c r="R19888" s="1">
        <v>41936</v>
      </c>
      <c r="S19888">
        <v>0</v>
      </c>
      <c r="T19888">
        <v>3500000</v>
      </c>
      <c r="U19888">
        <v>0</v>
      </c>
      <c r="V19888">
        <v>0</v>
      </c>
      <c r="W19888">
        <v>0</v>
      </c>
      <c r="X19888">
        <v>0</v>
      </c>
      <c r="Y19888">
        <v>0</v>
      </c>
      <c r="Z19888">
        <v>0</v>
      </c>
      <c r="AA19888">
        <v>0</v>
      </c>
      <c r="AB19888">
        <v>0</v>
      </c>
      <c r="AC19888">
        <v>0</v>
      </c>
      <c r="AD19888">
        <v>0</v>
      </c>
      <c r="AE19888">
        <v>0</v>
      </c>
      <c r="AF19888">
        <v>0</v>
      </c>
      <c r="AG19888">
        <v>0</v>
      </c>
      <c r="AH19888">
        <v>0</v>
      </c>
      <c r="AI19888">
        <v>0</v>
      </c>
      <c r="AJ19888">
        <v>0</v>
      </c>
      <c r="AK19888">
        <v>0</v>
      </c>
      <c r="AL19888">
        <v>0</v>
      </c>
      <c r="AM19888">
        <v>0</v>
      </c>
    </row>
    <row r="19889" spans="1:39" x14ac:dyDescent="0.45">
      <c r="A19889" t="s">
        <v>75222</v>
      </c>
      <c r="B19889" t="s">
        <v>75223</v>
      </c>
      <c r="C19889" t="s">
        <v>75224</v>
      </c>
      <c r="D19889" t="s">
        <v>88</v>
      </c>
      <c r="E19889" t="s">
        <v>89</v>
      </c>
      <c r="F19889" t="s">
        <v>1187</v>
      </c>
      <c r="G19889" t="s">
        <v>57</v>
      </c>
      <c r="H19889" t="s">
        <v>46</v>
      </c>
      <c r="I19889" t="s">
        <v>58</v>
      </c>
      <c r="J19889" t="s">
        <v>198</v>
      </c>
      <c r="K19889" t="s">
        <v>199</v>
      </c>
      <c r="L19889">
        <v>2</v>
      </c>
      <c r="M19889" s="1">
        <v>40544</v>
      </c>
      <c r="N19889" s="2">
        <v>40544</v>
      </c>
      <c r="O19889" t="s">
        <v>528</v>
      </c>
      <c r="P19889">
        <v>2011</v>
      </c>
      <c r="Q19889" s="1">
        <v>40817</v>
      </c>
      <c r="R19889" s="1">
        <v>40878</v>
      </c>
      <c r="S19889">
        <v>380000</v>
      </c>
      <c r="T19889">
        <v>0</v>
      </c>
      <c r="U19889">
        <v>0</v>
      </c>
      <c r="V19889">
        <v>0</v>
      </c>
      <c r="W19889">
        <v>0</v>
      </c>
      <c r="X19889">
        <v>0</v>
      </c>
      <c r="Y19889">
        <v>0</v>
      </c>
      <c r="Z19889">
        <v>0</v>
      </c>
      <c r="AA19889">
        <v>0</v>
      </c>
      <c r="AB19889">
        <v>0</v>
      </c>
      <c r="AC19889">
        <v>0</v>
      </c>
      <c r="AD19889">
        <v>0</v>
      </c>
      <c r="AE19889">
        <v>0</v>
      </c>
      <c r="AF19889">
        <v>0</v>
      </c>
      <c r="AG19889">
        <v>0</v>
      </c>
      <c r="AH19889">
        <v>0</v>
      </c>
      <c r="AI19889">
        <v>0</v>
      </c>
      <c r="AJ19889">
        <v>0</v>
      </c>
      <c r="AK19889">
        <v>0</v>
      </c>
      <c r="AL19889">
        <v>0</v>
      </c>
      <c r="AM19889">
        <v>0</v>
      </c>
    </row>
    <row r="19890" spans="1:39" x14ac:dyDescent="0.45">
      <c r="A19890" t="s">
        <v>75225</v>
      </c>
      <c r="B19890" t="s">
        <v>75226</v>
      </c>
      <c r="C19890" t="s">
        <v>75227</v>
      </c>
      <c r="D19890" t="s">
        <v>75228</v>
      </c>
      <c r="E19890" t="s">
        <v>177</v>
      </c>
      <c r="F19890" t="s">
        <v>766</v>
      </c>
      <c r="G19890" t="s">
        <v>101</v>
      </c>
      <c r="H19890" t="s">
        <v>46</v>
      </c>
      <c r="I19890" t="s">
        <v>205</v>
      </c>
      <c r="J19890" t="s">
        <v>206</v>
      </c>
      <c r="K19890" t="s">
        <v>978</v>
      </c>
      <c r="L19890">
        <v>2</v>
      </c>
      <c r="M19890" s="1">
        <v>39814</v>
      </c>
      <c r="N19890" s="2">
        <v>39814</v>
      </c>
      <c r="O19890" t="s">
        <v>188</v>
      </c>
      <c r="P19890">
        <v>2009</v>
      </c>
      <c r="Q19890" s="1">
        <v>39814</v>
      </c>
      <c r="R19890" s="1">
        <v>40391</v>
      </c>
      <c r="S19890">
        <v>400000</v>
      </c>
      <c r="T19890">
        <v>0</v>
      </c>
      <c r="U19890">
        <v>0</v>
      </c>
      <c r="V19890">
        <v>0</v>
      </c>
      <c r="W19890">
        <v>0</v>
      </c>
      <c r="X19890">
        <v>0</v>
      </c>
      <c r="Y19890">
        <v>0</v>
      </c>
      <c r="Z19890">
        <v>0</v>
      </c>
      <c r="AA19890">
        <v>0</v>
      </c>
      <c r="AB19890">
        <v>0</v>
      </c>
      <c r="AC19890">
        <v>0</v>
      </c>
      <c r="AD19890">
        <v>0</v>
      </c>
      <c r="AE19890">
        <v>0</v>
      </c>
      <c r="AF19890">
        <v>0</v>
      </c>
      <c r="AG19890">
        <v>0</v>
      </c>
      <c r="AH19890">
        <v>0</v>
      </c>
      <c r="AI19890">
        <v>0</v>
      </c>
      <c r="AJ19890">
        <v>0</v>
      </c>
      <c r="AK19890">
        <v>0</v>
      </c>
      <c r="AL19890">
        <v>0</v>
      </c>
      <c r="AM19890">
        <v>0</v>
      </c>
    </row>
    <row r="19891" spans="1:39" x14ac:dyDescent="0.45">
      <c r="A19891" t="s">
        <v>75229</v>
      </c>
      <c r="B19891" t="s">
        <v>75230</v>
      </c>
      <c r="C19891" t="s">
        <v>75231</v>
      </c>
      <c r="D19891" t="s">
        <v>88</v>
      </c>
      <c r="E19891" t="s">
        <v>89</v>
      </c>
      <c r="F19891" s="3">
        <v>40000</v>
      </c>
      <c r="G19891" t="s">
        <v>57</v>
      </c>
      <c r="H19891" t="s">
        <v>46</v>
      </c>
      <c r="I19891" t="s">
        <v>169</v>
      </c>
      <c r="J19891" t="s">
        <v>641</v>
      </c>
      <c r="K19891" t="s">
        <v>9777</v>
      </c>
      <c r="L19891">
        <v>1</v>
      </c>
      <c r="M19891" s="1">
        <v>40179</v>
      </c>
      <c r="N19891" s="2">
        <v>40179</v>
      </c>
      <c r="O19891" t="s">
        <v>118</v>
      </c>
      <c r="P19891">
        <v>2010</v>
      </c>
      <c r="Q19891" s="1">
        <v>41791</v>
      </c>
      <c r="R19891" s="1">
        <v>41791</v>
      </c>
      <c r="S19891">
        <v>40000</v>
      </c>
      <c r="T19891">
        <v>0</v>
      </c>
      <c r="U19891">
        <v>0</v>
      </c>
      <c r="V19891">
        <v>0</v>
      </c>
      <c r="W19891">
        <v>0</v>
      </c>
      <c r="X19891">
        <v>0</v>
      </c>
      <c r="Y19891">
        <v>0</v>
      </c>
      <c r="Z19891">
        <v>0</v>
      </c>
      <c r="AA19891">
        <v>0</v>
      </c>
      <c r="AB19891">
        <v>0</v>
      </c>
      <c r="AC19891">
        <v>0</v>
      </c>
      <c r="AD19891">
        <v>0</v>
      </c>
      <c r="AE19891">
        <v>0</v>
      </c>
      <c r="AF19891">
        <v>0</v>
      </c>
      <c r="AG19891">
        <v>0</v>
      </c>
      <c r="AH19891">
        <v>0</v>
      </c>
      <c r="AI19891">
        <v>0</v>
      </c>
      <c r="AJ19891">
        <v>0</v>
      </c>
      <c r="AK19891">
        <v>0</v>
      </c>
      <c r="AL19891">
        <v>0</v>
      </c>
      <c r="AM19891">
        <v>0</v>
      </c>
    </row>
    <row r="19892" spans="1:39" x14ac:dyDescent="0.45">
      <c r="A19892" t="s">
        <v>75232</v>
      </c>
      <c r="B19892" t="s">
        <v>75233</v>
      </c>
      <c r="C19892" t="s">
        <v>75234</v>
      </c>
      <c r="F19892" t="s">
        <v>114</v>
      </c>
      <c r="G19892" t="s">
        <v>57</v>
      </c>
      <c r="H19892" t="s">
        <v>46</v>
      </c>
      <c r="J19892" t="s">
        <v>12317</v>
      </c>
      <c r="L19892">
        <v>1</v>
      </c>
      <c r="M19892" s="1">
        <v>41106</v>
      </c>
      <c r="N19892" s="2">
        <v>41091</v>
      </c>
      <c r="O19892" t="s">
        <v>596</v>
      </c>
      <c r="P19892">
        <v>2012</v>
      </c>
      <c r="Q19892" s="1">
        <v>41121</v>
      </c>
      <c r="R19892" s="1">
        <v>41121</v>
      </c>
      <c r="S19892">
        <v>0</v>
      </c>
      <c r="T19892">
        <v>0</v>
      </c>
      <c r="U19892">
        <v>0</v>
      </c>
      <c r="V19892">
        <v>0</v>
      </c>
      <c r="W19892">
        <v>0</v>
      </c>
      <c r="X19892">
        <v>0</v>
      </c>
      <c r="Y19892">
        <v>0</v>
      </c>
      <c r="Z19892">
        <v>0</v>
      </c>
      <c r="AA19892">
        <v>0</v>
      </c>
      <c r="AB19892">
        <v>0</v>
      </c>
      <c r="AC19892">
        <v>0</v>
      </c>
      <c r="AD19892">
        <v>0</v>
      </c>
      <c r="AE19892">
        <v>0</v>
      </c>
      <c r="AF19892">
        <v>0</v>
      </c>
      <c r="AG19892">
        <v>0</v>
      </c>
      <c r="AH19892">
        <v>0</v>
      </c>
      <c r="AI19892">
        <v>0</v>
      </c>
      <c r="AJ19892">
        <v>0</v>
      </c>
      <c r="AK19892">
        <v>0</v>
      </c>
      <c r="AL19892">
        <v>0</v>
      </c>
      <c r="AM19892">
        <v>0</v>
      </c>
    </row>
    <row r="19893" spans="1:39" x14ac:dyDescent="0.45">
      <c r="A19893" t="s">
        <v>75235</v>
      </c>
      <c r="B19893" t="s">
        <v>75236</v>
      </c>
      <c r="C19893" t="s">
        <v>75237</v>
      </c>
      <c r="D19893" t="s">
        <v>75238</v>
      </c>
      <c r="E19893" t="s">
        <v>1368</v>
      </c>
      <c r="F19893" t="s">
        <v>1935</v>
      </c>
      <c r="G19893" t="s">
        <v>57</v>
      </c>
      <c r="H19893" t="s">
        <v>223</v>
      </c>
      <c r="J19893" t="s">
        <v>1377</v>
      </c>
      <c r="K19893" t="s">
        <v>1377</v>
      </c>
      <c r="L19893">
        <v>3</v>
      </c>
      <c r="M19893" s="1">
        <v>39814</v>
      </c>
      <c r="N19893" s="2">
        <v>39814</v>
      </c>
      <c r="O19893" t="s">
        <v>188</v>
      </c>
      <c r="P19893">
        <v>2009</v>
      </c>
      <c r="Q19893" s="1">
        <v>40544</v>
      </c>
      <c r="R19893" s="1">
        <v>41518</v>
      </c>
      <c r="S19893">
        <v>2000000</v>
      </c>
      <c r="T19893">
        <v>10000000</v>
      </c>
      <c r="U19893">
        <v>0</v>
      </c>
      <c r="V19893">
        <v>0</v>
      </c>
      <c r="W19893">
        <v>0</v>
      </c>
      <c r="X19893">
        <v>0</v>
      </c>
      <c r="Y19893">
        <v>0</v>
      </c>
      <c r="Z19893">
        <v>0</v>
      </c>
      <c r="AA19893">
        <v>0</v>
      </c>
      <c r="AB19893">
        <v>0</v>
      </c>
      <c r="AC19893">
        <v>0</v>
      </c>
      <c r="AD19893">
        <v>0</v>
      </c>
      <c r="AE19893">
        <v>0</v>
      </c>
      <c r="AF19893">
        <v>10000000</v>
      </c>
      <c r="AG19893">
        <v>0</v>
      </c>
      <c r="AH19893">
        <v>0</v>
      </c>
      <c r="AI19893">
        <v>0</v>
      </c>
      <c r="AJ19893">
        <v>0</v>
      </c>
      <c r="AK19893">
        <v>0</v>
      </c>
      <c r="AL19893">
        <v>0</v>
      </c>
      <c r="AM19893">
        <v>0</v>
      </c>
    </row>
    <row r="19894" spans="1:39" x14ac:dyDescent="0.45">
      <c r="A19894" t="s">
        <v>75239</v>
      </c>
      <c r="B19894" t="s">
        <v>75240</v>
      </c>
      <c r="C19894" t="s">
        <v>75241</v>
      </c>
      <c r="D19894" t="s">
        <v>3383</v>
      </c>
      <c r="E19894" t="s">
        <v>3384</v>
      </c>
      <c r="F19894" t="s">
        <v>422</v>
      </c>
      <c r="G19894" t="s">
        <v>57</v>
      </c>
      <c r="H19894" t="s">
        <v>46</v>
      </c>
      <c r="I19894" t="s">
        <v>205</v>
      </c>
      <c r="J19894" t="s">
        <v>206</v>
      </c>
      <c r="K19894" t="s">
        <v>206</v>
      </c>
      <c r="L19894">
        <v>1</v>
      </c>
      <c r="M19894" s="1">
        <v>33970</v>
      </c>
      <c r="N19894" s="2">
        <v>33970</v>
      </c>
      <c r="O19894" t="s">
        <v>2874</v>
      </c>
      <c r="P19894">
        <v>1993</v>
      </c>
      <c r="Q19894" s="1">
        <v>41722</v>
      </c>
      <c r="R19894" s="1">
        <v>41722</v>
      </c>
      <c r="S19894">
        <v>0</v>
      </c>
      <c r="T19894">
        <v>0</v>
      </c>
      <c r="U19894">
        <v>0</v>
      </c>
      <c r="V19894">
        <v>0</v>
      </c>
      <c r="W19894">
        <v>0</v>
      </c>
      <c r="X19894">
        <v>0</v>
      </c>
      <c r="Y19894">
        <v>0</v>
      </c>
      <c r="Z19894">
        <v>3400000</v>
      </c>
      <c r="AA19894">
        <v>0</v>
      </c>
      <c r="AB19894">
        <v>0</v>
      </c>
      <c r="AC19894">
        <v>0</v>
      </c>
      <c r="AD19894">
        <v>0</v>
      </c>
      <c r="AE19894">
        <v>0</v>
      </c>
      <c r="AF19894">
        <v>0</v>
      </c>
      <c r="AG19894">
        <v>0</v>
      </c>
      <c r="AH19894">
        <v>0</v>
      </c>
      <c r="AI19894">
        <v>0</v>
      </c>
      <c r="AJ19894">
        <v>0</v>
      </c>
      <c r="AK19894">
        <v>0</v>
      </c>
      <c r="AL19894">
        <v>0</v>
      </c>
      <c r="AM19894">
        <v>0</v>
      </c>
    </row>
    <row r="19895" spans="1:39" x14ac:dyDescent="0.45">
      <c r="A19895" t="s">
        <v>75242</v>
      </c>
      <c r="B19895" t="s">
        <v>75243</v>
      </c>
      <c r="C19895" t="s">
        <v>75244</v>
      </c>
      <c r="D19895" t="s">
        <v>1474</v>
      </c>
      <c r="E19895" t="s">
        <v>1475</v>
      </c>
      <c r="F19895" t="s">
        <v>75245</v>
      </c>
      <c r="G19895" t="s">
        <v>57</v>
      </c>
      <c r="H19895" t="s">
        <v>46</v>
      </c>
      <c r="I19895" t="s">
        <v>47</v>
      </c>
      <c r="J19895" t="s">
        <v>48</v>
      </c>
      <c r="K19895" t="s">
        <v>75246</v>
      </c>
      <c r="L19895">
        <v>3</v>
      </c>
      <c r="M19895" s="1">
        <v>40909</v>
      </c>
      <c r="N19895" s="2">
        <v>40909</v>
      </c>
      <c r="O19895" t="s">
        <v>132</v>
      </c>
      <c r="P19895">
        <v>2012</v>
      </c>
      <c r="Q19895" s="1">
        <v>41256</v>
      </c>
      <c r="R19895" s="1">
        <v>41745</v>
      </c>
      <c r="S19895">
        <v>0</v>
      </c>
      <c r="T19895">
        <v>4757804</v>
      </c>
      <c r="U19895">
        <v>0</v>
      </c>
      <c r="V19895">
        <v>0</v>
      </c>
      <c r="W19895">
        <v>0</v>
      </c>
      <c r="X19895">
        <v>200000</v>
      </c>
      <c r="Y19895">
        <v>0</v>
      </c>
      <c r="Z19895">
        <v>0</v>
      </c>
      <c r="AA19895">
        <v>0</v>
      </c>
      <c r="AB19895">
        <v>0</v>
      </c>
      <c r="AC19895">
        <v>0</v>
      </c>
      <c r="AD19895">
        <v>0</v>
      </c>
      <c r="AE19895">
        <v>0</v>
      </c>
      <c r="AF19895">
        <v>4757804</v>
      </c>
      <c r="AG19895">
        <v>0</v>
      </c>
      <c r="AH19895">
        <v>0</v>
      </c>
      <c r="AI19895">
        <v>0</v>
      </c>
      <c r="AJ19895">
        <v>0</v>
      </c>
      <c r="AK19895">
        <v>0</v>
      </c>
      <c r="AL19895">
        <v>0</v>
      </c>
      <c r="AM19895">
        <v>0</v>
      </c>
    </row>
    <row r="19896" spans="1:39" x14ac:dyDescent="0.45">
      <c r="A19896" t="s">
        <v>75247</v>
      </c>
      <c r="B19896" t="s">
        <v>75248</v>
      </c>
      <c r="C19896" t="s">
        <v>75249</v>
      </c>
      <c r="D19896" t="s">
        <v>54</v>
      </c>
      <c r="E19896" t="s">
        <v>55</v>
      </c>
      <c r="F19896" t="s">
        <v>426</v>
      </c>
      <c r="G19896" t="s">
        <v>57</v>
      </c>
      <c r="L19896">
        <v>2</v>
      </c>
      <c r="Q19896" s="1">
        <v>41030</v>
      </c>
      <c r="R19896" s="1">
        <v>41669</v>
      </c>
      <c r="S19896">
        <v>200000</v>
      </c>
      <c r="T19896">
        <v>0</v>
      </c>
      <c r="U19896">
        <v>0</v>
      </c>
      <c r="V19896">
        <v>0</v>
      </c>
      <c r="W19896">
        <v>0</v>
      </c>
      <c r="X19896">
        <v>0</v>
      </c>
      <c r="Y19896">
        <v>0</v>
      </c>
      <c r="Z19896">
        <v>0</v>
      </c>
      <c r="AA19896">
        <v>0</v>
      </c>
      <c r="AB19896">
        <v>0</v>
      </c>
      <c r="AC19896">
        <v>0</v>
      </c>
      <c r="AD19896">
        <v>0</v>
      </c>
      <c r="AE19896">
        <v>0</v>
      </c>
      <c r="AF19896">
        <v>0</v>
      </c>
      <c r="AG19896">
        <v>0</v>
      </c>
      <c r="AH19896">
        <v>0</v>
      </c>
      <c r="AI19896">
        <v>0</v>
      </c>
      <c r="AJ19896">
        <v>0</v>
      </c>
      <c r="AK19896">
        <v>0</v>
      </c>
      <c r="AL19896">
        <v>0</v>
      </c>
      <c r="AM19896">
        <v>0</v>
      </c>
    </row>
    <row r="19897" spans="1:39" x14ac:dyDescent="0.45">
      <c r="A19897" t="s">
        <v>75250</v>
      </c>
      <c r="B19897" t="s">
        <v>75251</v>
      </c>
      <c r="D19897" t="s">
        <v>293</v>
      </c>
      <c r="E19897" t="s">
        <v>294</v>
      </c>
      <c r="F19897" t="s">
        <v>75252</v>
      </c>
      <c r="G19897" t="s">
        <v>57</v>
      </c>
      <c r="H19897" t="s">
        <v>46</v>
      </c>
      <c r="I19897" t="s">
        <v>58</v>
      </c>
      <c r="J19897" t="s">
        <v>1223</v>
      </c>
      <c r="K19897" t="s">
        <v>1223</v>
      </c>
      <c r="L19897">
        <v>1</v>
      </c>
      <c r="M19897" s="1">
        <v>33970</v>
      </c>
      <c r="N19897" s="2">
        <v>33970</v>
      </c>
      <c r="O19897" t="s">
        <v>2874</v>
      </c>
      <c r="P19897">
        <v>1993</v>
      </c>
      <c r="Q19897" s="1">
        <v>41695</v>
      </c>
      <c r="R19897" s="1">
        <v>41695</v>
      </c>
      <c r="S19897">
        <v>0</v>
      </c>
      <c r="T19897">
        <v>275006</v>
      </c>
      <c r="U19897">
        <v>0</v>
      </c>
      <c r="V19897">
        <v>0</v>
      </c>
      <c r="W19897">
        <v>0</v>
      </c>
      <c r="X19897">
        <v>0</v>
      </c>
      <c r="Y19897">
        <v>0</v>
      </c>
      <c r="Z19897">
        <v>0</v>
      </c>
      <c r="AA19897">
        <v>0</v>
      </c>
      <c r="AB19897">
        <v>0</v>
      </c>
      <c r="AC19897">
        <v>0</v>
      </c>
      <c r="AD19897">
        <v>0</v>
      </c>
      <c r="AE19897">
        <v>0</v>
      </c>
      <c r="AF19897">
        <v>0</v>
      </c>
      <c r="AG19897">
        <v>0</v>
      </c>
      <c r="AH19897">
        <v>0</v>
      </c>
      <c r="AI19897">
        <v>0</v>
      </c>
      <c r="AJ19897">
        <v>0</v>
      </c>
      <c r="AK19897">
        <v>0</v>
      </c>
      <c r="AL19897">
        <v>0</v>
      </c>
      <c r="AM19897">
        <v>0</v>
      </c>
    </row>
    <row r="19898" spans="1:39" x14ac:dyDescent="0.45">
      <c r="A19898" t="s">
        <v>75253</v>
      </c>
      <c r="B19898" t="s">
        <v>75254</v>
      </c>
      <c r="C19898" t="s">
        <v>75255</v>
      </c>
      <c r="D19898" t="s">
        <v>75256</v>
      </c>
      <c r="E19898" t="s">
        <v>5546</v>
      </c>
      <c r="F19898" t="s">
        <v>7310</v>
      </c>
      <c r="G19898" t="s">
        <v>101</v>
      </c>
      <c r="H19898" t="s">
        <v>46</v>
      </c>
      <c r="I19898" t="s">
        <v>58</v>
      </c>
      <c r="J19898" t="s">
        <v>59</v>
      </c>
      <c r="K19898" t="s">
        <v>21041</v>
      </c>
      <c r="L19898">
        <v>1</v>
      </c>
      <c r="M19898" s="1">
        <v>40483</v>
      </c>
      <c r="N19898" s="2">
        <v>40483</v>
      </c>
      <c r="O19898" t="s">
        <v>216</v>
      </c>
      <c r="P19898">
        <v>2010</v>
      </c>
      <c r="Q19898" s="1">
        <v>40855</v>
      </c>
      <c r="R19898" s="1">
        <v>40855</v>
      </c>
      <c r="S19898">
        <v>0</v>
      </c>
      <c r="T19898">
        <v>0</v>
      </c>
      <c r="U19898">
        <v>0</v>
      </c>
      <c r="V19898">
        <v>0</v>
      </c>
      <c r="W19898">
        <v>0</v>
      </c>
      <c r="X19898">
        <v>0</v>
      </c>
      <c r="Y19898">
        <v>125000</v>
      </c>
      <c r="Z19898">
        <v>0</v>
      </c>
      <c r="AA19898">
        <v>0</v>
      </c>
      <c r="AB19898">
        <v>0</v>
      </c>
      <c r="AC19898">
        <v>0</v>
      </c>
      <c r="AD19898">
        <v>0</v>
      </c>
      <c r="AE19898">
        <v>0</v>
      </c>
      <c r="AF19898">
        <v>0</v>
      </c>
      <c r="AG19898">
        <v>0</v>
      </c>
      <c r="AH19898">
        <v>0</v>
      </c>
      <c r="AI19898">
        <v>0</v>
      </c>
      <c r="AJ19898">
        <v>0</v>
      </c>
      <c r="AK19898">
        <v>0</v>
      </c>
      <c r="AL19898">
        <v>0</v>
      </c>
      <c r="AM19898">
        <v>0</v>
      </c>
    </row>
    <row r="19899" spans="1:39" x14ac:dyDescent="0.45">
      <c r="A19899" t="s">
        <v>75257</v>
      </c>
      <c r="B19899" t="s">
        <v>75258</v>
      </c>
      <c r="C19899" t="s">
        <v>75259</v>
      </c>
      <c r="D19899" t="s">
        <v>142</v>
      </c>
      <c r="E19899" t="s">
        <v>143</v>
      </c>
      <c r="F19899" t="s">
        <v>16094</v>
      </c>
      <c r="G19899" t="s">
        <v>57</v>
      </c>
      <c r="H19899" t="s">
        <v>46</v>
      </c>
      <c r="I19899" t="s">
        <v>920</v>
      </c>
      <c r="J19899" t="s">
        <v>921</v>
      </c>
      <c r="K19899" t="s">
        <v>29070</v>
      </c>
      <c r="L19899">
        <v>1</v>
      </c>
      <c r="M19899" s="1">
        <v>40179</v>
      </c>
      <c r="N19899" s="2">
        <v>40179</v>
      </c>
      <c r="O19899" t="s">
        <v>118</v>
      </c>
      <c r="P19899">
        <v>2010</v>
      </c>
      <c r="Q19899" s="1">
        <v>41544</v>
      </c>
      <c r="R19899" s="1">
        <v>41544</v>
      </c>
      <c r="S19899">
        <v>0</v>
      </c>
      <c r="T19899">
        <v>0</v>
      </c>
      <c r="U19899">
        <v>0</v>
      </c>
      <c r="V19899">
        <v>0</v>
      </c>
      <c r="W19899">
        <v>0</v>
      </c>
      <c r="X19899">
        <v>0</v>
      </c>
      <c r="Y19899">
        <v>0</v>
      </c>
      <c r="Z19899">
        <v>0</v>
      </c>
      <c r="AA19899">
        <v>3550000</v>
      </c>
      <c r="AB19899">
        <v>0</v>
      </c>
      <c r="AC19899">
        <v>0</v>
      </c>
      <c r="AD19899">
        <v>0</v>
      </c>
      <c r="AE19899">
        <v>0</v>
      </c>
      <c r="AF19899">
        <v>0</v>
      </c>
      <c r="AG19899">
        <v>0</v>
      </c>
      <c r="AH19899">
        <v>0</v>
      </c>
      <c r="AI19899">
        <v>0</v>
      </c>
      <c r="AJ19899">
        <v>0</v>
      </c>
      <c r="AK19899">
        <v>0</v>
      </c>
      <c r="AL19899">
        <v>0</v>
      </c>
      <c r="AM19899">
        <v>0</v>
      </c>
    </row>
    <row r="19900" spans="1:39" x14ac:dyDescent="0.45">
      <c r="A19900" t="s">
        <v>75260</v>
      </c>
      <c r="B19900" t="s">
        <v>75261</v>
      </c>
      <c r="C19900" t="s">
        <v>75262</v>
      </c>
      <c r="D19900" t="s">
        <v>389</v>
      </c>
      <c r="E19900" t="s">
        <v>390</v>
      </c>
      <c r="F19900" t="s">
        <v>75263</v>
      </c>
      <c r="G19900" t="s">
        <v>57</v>
      </c>
      <c r="H19900" t="s">
        <v>46</v>
      </c>
      <c r="I19900" t="s">
        <v>3634</v>
      </c>
      <c r="J19900" t="s">
        <v>3635</v>
      </c>
      <c r="K19900" t="s">
        <v>75264</v>
      </c>
      <c r="L19900">
        <v>2</v>
      </c>
      <c r="M19900" s="1">
        <v>36161</v>
      </c>
      <c r="N19900" s="2">
        <v>36161</v>
      </c>
      <c r="O19900" t="s">
        <v>1121</v>
      </c>
      <c r="P19900">
        <v>1999</v>
      </c>
      <c r="Q19900" s="1">
        <v>41254</v>
      </c>
      <c r="R19900" s="1">
        <v>41408</v>
      </c>
      <c r="S19900">
        <v>0</v>
      </c>
      <c r="T19900">
        <v>1050000</v>
      </c>
      <c r="U19900">
        <v>0</v>
      </c>
      <c r="V19900">
        <v>0</v>
      </c>
      <c r="W19900">
        <v>0</v>
      </c>
      <c r="X19900">
        <v>35000000</v>
      </c>
      <c r="Y19900">
        <v>0</v>
      </c>
      <c r="Z19900">
        <v>0</v>
      </c>
      <c r="AA19900">
        <v>0</v>
      </c>
      <c r="AB19900">
        <v>0</v>
      </c>
      <c r="AC19900">
        <v>0</v>
      </c>
      <c r="AD19900">
        <v>0</v>
      </c>
      <c r="AE19900">
        <v>0</v>
      </c>
      <c r="AF19900">
        <v>0</v>
      </c>
      <c r="AG19900">
        <v>0</v>
      </c>
      <c r="AH19900">
        <v>0</v>
      </c>
      <c r="AI19900">
        <v>0</v>
      </c>
      <c r="AJ19900">
        <v>0</v>
      </c>
      <c r="AK19900">
        <v>0</v>
      </c>
      <c r="AL19900">
        <v>0</v>
      </c>
      <c r="AM19900">
        <v>0</v>
      </c>
    </row>
    <row r="19901" spans="1:39" x14ac:dyDescent="0.45">
      <c r="A19901" t="s">
        <v>75265</v>
      </c>
      <c r="B19901" t="s">
        <v>75266</v>
      </c>
      <c r="C19901" t="s">
        <v>75267</v>
      </c>
      <c r="D19901" t="s">
        <v>1360</v>
      </c>
      <c r="E19901" t="s">
        <v>1361</v>
      </c>
      <c r="F19901" t="s">
        <v>75268</v>
      </c>
      <c r="G19901" t="s">
        <v>101</v>
      </c>
      <c r="H19901" t="s">
        <v>260</v>
      </c>
      <c r="I19901" t="s">
        <v>14245</v>
      </c>
      <c r="J19901" t="s">
        <v>14246</v>
      </c>
      <c r="K19901" t="s">
        <v>14246</v>
      </c>
      <c r="L19901">
        <v>1</v>
      </c>
      <c r="M19901" s="1">
        <v>26299</v>
      </c>
      <c r="N19901" s="2">
        <v>26299</v>
      </c>
      <c r="O19901" t="s">
        <v>3065</v>
      </c>
      <c r="P19901">
        <v>1972</v>
      </c>
      <c r="Q19901" s="1">
        <v>38589</v>
      </c>
      <c r="R19901" s="1">
        <v>38589</v>
      </c>
      <c r="S19901">
        <v>0</v>
      </c>
      <c r="T19901">
        <v>267500</v>
      </c>
      <c r="U19901">
        <v>0</v>
      </c>
      <c r="V19901">
        <v>0</v>
      </c>
      <c r="W19901">
        <v>0</v>
      </c>
      <c r="X19901">
        <v>0</v>
      </c>
      <c r="Y19901">
        <v>0</v>
      </c>
      <c r="Z19901">
        <v>0</v>
      </c>
      <c r="AA19901">
        <v>0</v>
      </c>
      <c r="AB19901">
        <v>0</v>
      </c>
      <c r="AC19901">
        <v>0</v>
      </c>
      <c r="AD19901">
        <v>0</v>
      </c>
      <c r="AE19901">
        <v>0</v>
      </c>
      <c r="AF19901">
        <v>0</v>
      </c>
      <c r="AG19901">
        <v>0</v>
      </c>
      <c r="AH19901">
        <v>0</v>
      </c>
      <c r="AI19901">
        <v>0</v>
      </c>
      <c r="AJ19901">
        <v>0</v>
      </c>
      <c r="AK19901">
        <v>0</v>
      </c>
      <c r="AL19901">
        <v>0</v>
      </c>
      <c r="AM19901">
        <v>0</v>
      </c>
    </row>
    <row r="19902" spans="1:39" x14ac:dyDescent="0.45">
      <c r="A19902" t="s">
        <v>75269</v>
      </c>
      <c r="B19902" t="s">
        <v>75270</v>
      </c>
      <c r="C19902" t="s">
        <v>75271</v>
      </c>
      <c r="D19902" t="s">
        <v>88</v>
      </c>
      <c r="E19902" t="s">
        <v>89</v>
      </c>
      <c r="F19902" t="s">
        <v>15694</v>
      </c>
      <c r="G19902" t="s">
        <v>57</v>
      </c>
      <c r="H19902" t="s">
        <v>214</v>
      </c>
      <c r="J19902" t="s">
        <v>215</v>
      </c>
      <c r="K19902" t="s">
        <v>42308</v>
      </c>
      <c r="L19902">
        <v>2</v>
      </c>
      <c r="M19902" s="1">
        <v>39448</v>
      </c>
      <c r="N19902" s="2">
        <v>39448</v>
      </c>
      <c r="O19902" t="s">
        <v>181</v>
      </c>
      <c r="P19902">
        <v>2008</v>
      </c>
      <c r="Q19902" s="1">
        <v>38448</v>
      </c>
      <c r="R19902" s="1">
        <v>39177</v>
      </c>
      <c r="S19902">
        <v>0</v>
      </c>
      <c r="T19902">
        <v>5930000</v>
      </c>
      <c r="U19902">
        <v>0</v>
      </c>
      <c r="V19902">
        <v>0</v>
      </c>
      <c r="W19902">
        <v>0</v>
      </c>
      <c r="X19902">
        <v>0</v>
      </c>
      <c r="Y19902">
        <v>0</v>
      </c>
      <c r="Z19902">
        <v>0</v>
      </c>
      <c r="AA19902">
        <v>0</v>
      </c>
      <c r="AB19902">
        <v>0</v>
      </c>
      <c r="AC19902">
        <v>0</v>
      </c>
      <c r="AD19902">
        <v>0</v>
      </c>
      <c r="AE19902">
        <v>0</v>
      </c>
      <c r="AF19902">
        <v>2570000</v>
      </c>
      <c r="AG19902">
        <v>3360000</v>
      </c>
      <c r="AH19902">
        <v>0</v>
      </c>
      <c r="AI19902">
        <v>0</v>
      </c>
      <c r="AJ19902">
        <v>0</v>
      </c>
      <c r="AK19902">
        <v>0</v>
      </c>
      <c r="AL19902">
        <v>0</v>
      </c>
      <c r="AM19902">
        <v>0</v>
      </c>
    </row>
    <row r="19903" spans="1:39" x14ac:dyDescent="0.45">
      <c r="A19903" t="s">
        <v>75272</v>
      </c>
      <c r="B19903" t="s">
        <v>75273</v>
      </c>
      <c r="C19903" t="s">
        <v>75274</v>
      </c>
      <c r="D19903" t="s">
        <v>755</v>
      </c>
      <c r="E19903" t="s">
        <v>756</v>
      </c>
      <c r="F19903" t="s">
        <v>1894</v>
      </c>
      <c r="G19903" t="s">
        <v>57</v>
      </c>
      <c r="H19903" t="s">
        <v>46</v>
      </c>
      <c r="I19903" t="s">
        <v>47</v>
      </c>
      <c r="J19903" t="s">
        <v>707</v>
      </c>
      <c r="K19903" t="s">
        <v>75275</v>
      </c>
      <c r="L19903">
        <v>1</v>
      </c>
      <c r="M19903" s="1">
        <v>23743</v>
      </c>
      <c r="N19903" s="2">
        <v>23743</v>
      </c>
      <c r="O19903" t="s">
        <v>75276</v>
      </c>
      <c r="P19903">
        <v>1965</v>
      </c>
      <c r="Q19903" s="1">
        <v>41928</v>
      </c>
      <c r="R19903" s="1">
        <v>41928</v>
      </c>
      <c r="S19903">
        <v>1300000</v>
      </c>
      <c r="T19903">
        <v>0</v>
      </c>
      <c r="U19903">
        <v>0</v>
      </c>
      <c r="V19903">
        <v>0</v>
      </c>
      <c r="W19903">
        <v>0</v>
      </c>
      <c r="X19903">
        <v>0</v>
      </c>
      <c r="Y19903">
        <v>0</v>
      </c>
      <c r="Z19903">
        <v>0</v>
      </c>
      <c r="AA19903">
        <v>0</v>
      </c>
      <c r="AB19903">
        <v>0</v>
      </c>
      <c r="AC19903">
        <v>0</v>
      </c>
      <c r="AD19903">
        <v>0</v>
      </c>
      <c r="AE19903">
        <v>0</v>
      </c>
      <c r="AF19903">
        <v>0</v>
      </c>
      <c r="AG19903">
        <v>0</v>
      </c>
      <c r="AH19903">
        <v>0</v>
      </c>
      <c r="AI19903">
        <v>0</v>
      </c>
      <c r="AJ19903">
        <v>0</v>
      </c>
      <c r="AK19903">
        <v>0</v>
      </c>
      <c r="AL19903">
        <v>0</v>
      </c>
      <c r="AM19903">
        <v>0</v>
      </c>
    </row>
    <row r="19904" spans="1:39" x14ac:dyDescent="0.45">
      <c r="A19904" t="s">
        <v>75277</v>
      </c>
      <c r="B19904" t="s">
        <v>75278</v>
      </c>
      <c r="C19904" t="s">
        <v>75279</v>
      </c>
      <c r="D19904" t="s">
        <v>3597</v>
      </c>
      <c r="E19904" t="s">
        <v>2150</v>
      </c>
      <c r="F19904" t="s">
        <v>75280</v>
      </c>
      <c r="G19904" t="s">
        <v>101</v>
      </c>
      <c r="H19904" t="s">
        <v>852</v>
      </c>
      <c r="J19904" t="s">
        <v>853</v>
      </c>
      <c r="K19904" t="s">
        <v>853</v>
      </c>
      <c r="L19904">
        <v>1</v>
      </c>
      <c r="M19904" s="1">
        <v>36161</v>
      </c>
      <c r="N19904" s="2">
        <v>36161</v>
      </c>
      <c r="O19904" t="s">
        <v>1121</v>
      </c>
      <c r="P19904">
        <v>1999</v>
      </c>
      <c r="Q19904" s="1">
        <v>40130</v>
      </c>
      <c r="R19904" s="1">
        <v>40130</v>
      </c>
      <c r="S19904">
        <v>0</v>
      </c>
      <c r="T19904">
        <v>4510000</v>
      </c>
      <c r="U19904">
        <v>0</v>
      </c>
      <c r="V19904">
        <v>0</v>
      </c>
      <c r="W19904">
        <v>0</v>
      </c>
      <c r="X19904">
        <v>0</v>
      </c>
      <c r="Y19904">
        <v>0</v>
      </c>
      <c r="Z19904">
        <v>0</v>
      </c>
      <c r="AA19904">
        <v>0</v>
      </c>
      <c r="AB19904">
        <v>0</v>
      </c>
      <c r="AC19904">
        <v>0</v>
      </c>
      <c r="AD19904">
        <v>0</v>
      </c>
      <c r="AE19904">
        <v>0</v>
      </c>
      <c r="AF19904">
        <v>0</v>
      </c>
      <c r="AG19904">
        <v>0</v>
      </c>
      <c r="AH19904">
        <v>0</v>
      </c>
      <c r="AI19904">
        <v>0</v>
      </c>
      <c r="AJ19904">
        <v>0</v>
      </c>
      <c r="AK19904">
        <v>0</v>
      </c>
      <c r="AL19904">
        <v>0</v>
      </c>
      <c r="AM19904">
        <v>0</v>
      </c>
    </row>
    <row r="19905" spans="1:39" x14ac:dyDescent="0.45">
      <c r="A19905" t="s">
        <v>75281</v>
      </c>
      <c r="B19905" t="s">
        <v>75282</v>
      </c>
      <c r="C19905" t="s">
        <v>75283</v>
      </c>
      <c r="D19905" t="s">
        <v>107</v>
      </c>
      <c r="E19905" t="s">
        <v>108</v>
      </c>
      <c r="F19905" t="s">
        <v>75284</v>
      </c>
      <c r="G19905" t="s">
        <v>57</v>
      </c>
      <c r="H19905" t="s">
        <v>46</v>
      </c>
      <c r="I19905" t="s">
        <v>58</v>
      </c>
      <c r="J19905" t="s">
        <v>2378</v>
      </c>
      <c r="K19905" t="s">
        <v>58713</v>
      </c>
      <c r="L19905">
        <v>3</v>
      </c>
      <c r="M19905" s="1">
        <v>40179</v>
      </c>
      <c r="N19905" s="2">
        <v>40179</v>
      </c>
      <c r="O19905" t="s">
        <v>118</v>
      </c>
      <c r="P19905">
        <v>2010</v>
      </c>
      <c r="Q19905" s="1">
        <v>41613</v>
      </c>
      <c r="R19905" s="1">
        <v>41809</v>
      </c>
      <c r="S19905">
        <v>0</v>
      </c>
      <c r="T19905">
        <v>4297004</v>
      </c>
      <c r="U19905">
        <v>0</v>
      </c>
      <c r="V19905">
        <v>0</v>
      </c>
      <c r="W19905">
        <v>0</v>
      </c>
      <c r="X19905">
        <v>0</v>
      </c>
      <c r="Y19905">
        <v>0</v>
      </c>
      <c r="Z19905">
        <v>0</v>
      </c>
      <c r="AA19905">
        <v>0</v>
      </c>
      <c r="AB19905">
        <v>0</v>
      </c>
      <c r="AC19905">
        <v>0</v>
      </c>
      <c r="AD19905">
        <v>0</v>
      </c>
      <c r="AE19905">
        <v>557000</v>
      </c>
      <c r="AF19905">
        <v>0</v>
      </c>
      <c r="AG19905">
        <v>0</v>
      </c>
      <c r="AH19905">
        <v>0</v>
      </c>
      <c r="AI19905">
        <v>0</v>
      </c>
      <c r="AJ19905">
        <v>0</v>
      </c>
      <c r="AK19905">
        <v>0</v>
      </c>
      <c r="AL19905">
        <v>0</v>
      </c>
      <c r="AM19905">
        <v>0</v>
      </c>
    </row>
    <row r="19906" spans="1:39" x14ac:dyDescent="0.45">
      <c r="A19906" t="s">
        <v>75285</v>
      </c>
      <c r="B19906" t="s">
        <v>75286</v>
      </c>
      <c r="C19906" t="s">
        <v>75287</v>
      </c>
      <c r="D19906" t="s">
        <v>75288</v>
      </c>
      <c r="E19906" t="s">
        <v>51021</v>
      </c>
      <c r="F19906" t="s">
        <v>114</v>
      </c>
      <c r="G19906" t="s">
        <v>45</v>
      </c>
      <c r="H19906" t="s">
        <v>1414</v>
      </c>
      <c r="J19906" t="s">
        <v>1991</v>
      </c>
      <c r="L19906">
        <v>1</v>
      </c>
      <c r="M19906" s="1">
        <v>41626</v>
      </c>
      <c r="N19906" s="2">
        <v>41609</v>
      </c>
      <c r="O19906" t="s">
        <v>157</v>
      </c>
      <c r="P19906">
        <v>2013</v>
      </c>
      <c r="Q19906" s="1">
        <v>41738</v>
      </c>
      <c r="R19906" s="1">
        <v>41738</v>
      </c>
      <c r="S19906">
        <v>0</v>
      </c>
      <c r="T19906">
        <v>0</v>
      </c>
      <c r="U19906">
        <v>0</v>
      </c>
      <c r="V19906">
        <v>0</v>
      </c>
      <c r="W19906">
        <v>0</v>
      </c>
      <c r="X19906">
        <v>0</v>
      </c>
      <c r="Y19906">
        <v>0</v>
      </c>
      <c r="Z19906">
        <v>0</v>
      </c>
      <c r="AA19906">
        <v>0</v>
      </c>
      <c r="AB19906">
        <v>0</v>
      </c>
      <c r="AC19906">
        <v>0</v>
      </c>
      <c r="AD19906">
        <v>0</v>
      </c>
      <c r="AE19906">
        <v>0</v>
      </c>
      <c r="AF19906">
        <v>0</v>
      </c>
      <c r="AG19906">
        <v>0</v>
      </c>
      <c r="AH19906">
        <v>0</v>
      </c>
      <c r="AI19906">
        <v>0</v>
      </c>
      <c r="AJ19906">
        <v>0</v>
      </c>
      <c r="AK19906">
        <v>0</v>
      </c>
      <c r="AL19906">
        <v>0</v>
      </c>
      <c r="AM19906">
        <v>0</v>
      </c>
    </row>
    <row r="19907" spans="1:39" x14ac:dyDescent="0.45">
      <c r="A19907" t="s">
        <v>75289</v>
      </c>
      <c r="B19907" t="s">
        <v>75290</v>
      </c>
      <c r="C19907" t="s">
        <v>75291</v>
      </c>
      <c r="F19907" s="3">
        <v>50000</v>
      </c>
      <c r="H19907" t="s">
        <v>7742</v>
      </c>
      <c r="J19907" t="s">
        <v>7743</v>
      </c>
      <c r="K19907" t="s">
        <v>7743</v>
      </c>
      <c r="L19907">
        <v>1</v>
      </c>
      <c r="Q19907" s="1">
        <v>41214</v>
      </c>
      <c r="R19907" s="1">
        <v>41214</v>
      </c>
      <c r="S19907">
        <v>50000</v>
      </c>
      <c r="T19907">
        <v>0</v>
      </c>
      <c r="U19907">
        <v>0</v>
      </c>
      <c r="V19907">
        <v>0</v>
      </c>
      <c r="W19907">
        <v>0</v>
      </c>
      <c r="X19907">
        <v>0</v>
      </c>
      <c r="Y19907">
        <v>0</v>
      </c>
      <c r="Z19907">
        <v>0</v>
      </c>
      <c r="AA19907">
        <v>0</v>
      </c>
      <c r="AB19907">
        <v>0</v>
      </c>
      <c r="AC19907">
        <v>0</v>
      </c>
      <c r="AD19907">
        <v>0</v>
      </c>
      <c r="AE19907">
        <v>0</v>
      </c>
      <c r="AF19907">
        <v>0</v>
      </c>
      <c r="AG19907">
        <v>0</v>
      </c>
      <c r="AH19907">
        <v>0</v>
      </c>
      <c r="AI19907">
        <v>0</v>
      </c>
      <c r="AJ19907">
        <v>0</v>
      </c>
      <c r="AK19907">
        <v>0</v>
      </c>
      <c r="AL19907">
        <v>0</v>
      </c>
      <c r="AM19907">
        <v>0</v>
      </c>
    </row>
    <row r="19908" spans="1:39" x14ac:dyDescent="0.45">
      <c r="A19908" t="s">
        <v>75292</v>
      </c>
      <c r="B19908" t="s">
        <v>75293</v>
      </c>
      <c r="C19908" t="s">
        <v>75294</v>
      </c>
      <c r="D19908" t="s">
        <v>88</v>
      </c>
      <c r="E19908" t="s">
        <v>89</v>
      </c>
      <c r="F19908" t="s">
        <v>114</v>
      </c>
      <c r="G19908" t="s">
        <v>57</v>
      </c>
      <c r="H19908" t="s">
        <v>46</v>
      </c>
      <c r="I19908" t="s">
        <v>148</v>
      </c>
      <c r="J19908" t="s">
        <v>149</v>
      </c>
      <c r="K19908" t="s">
        <v>75295</v>
      </c>
      <c r="L19908">
        <v>1</v>
      </c>
      <c r="M19908" s="1">
        <v>40189</v>
      </c>
      <c r="N19908" s="2">
        <v>40179</v>
      </c>
      <c r="O19908" t="s">
        <v>118</v>
      </c>
      <c r="P19908">
        <v>2010</v>
      </c>
      <c r="Q19908" s="1">
        <v>40386</v>
      </c>
      <c r="R19908" s="1">
        <v>40386</v>
      </c>
      <c r="S19908">
        <v>0</v>
      </c>
      <c r="T19908">
        <v>0</v>
      </c>
      <c r="U19908">
        <v>0</v>
      </c>
      <c r="V19908">
        <v>0</v>
      </c>
      <c r="W19908">
        <v>0</v>
      </c>
      <c r="X19908">
        <v>0</v>
      </c>
      <c r="Y19908">
        <v>0</v>
      </c>
      <c r="Z19908">
        <v>0</v>
      </c>
      <c r="AA19908">
        <v>0</v>
      </c>
      <c r="AB19908">
        <v>0</v>
      </c>
      <c r="AC19908">
        <v>0</v>
      </c>
      <c r="AD19908">
        <v>0</v>
      </c>
      <c r="AE19908">
        <v>0</v>
      </c>
      <c r="AF19908">
        <v>0</v>
      </c>
      <c r="AG19908">
        <v>0</v>
      </c>
      <c r="AH19908">
        <v>0</v>
      </c>
      <c r="AI19908">
        <v>0</v>
      </c>
      <c r="AJ19908">
        <v>0</v>
      </c>
      <c r="AK19908">
        <v>0</v>
      </c>
      <c r="AL19908">
        <v>0</v>
      </c>
      <c r="AM19908">
        <v>0</v>
      </c>
    </row>
    <row r="19909" spans="1:39" x14ac:dyDescent="0.45">
      <c r="A19909" t="s">
        <v>75296</v>
      </c>
      <c r="B19909" t="s">
        <v>75297</v>
      </c>
      <c r="C19909" t="s">
        <v>75298</v>
      </c>
      <c r="F19909" t="s">
        <v>109</v>
      </c>
      <c r="G19909" t="s">
        <v>57</v>
      </c>
      <c r="H19909" t="s">
        <v>1414</v>
      </c>
      <c r="J19909" t="s">
        <v>1415</v>
      </c>
      <c r="K19909" t="s">
        <v>1415</v>
      </c>
      <c r="L19909">
        <v>1</v>
      </c>
      <c r="M19909" s="1">
        <v>41275</v>
      </c>
      <c r="N19909" s="2">
        <v>41275</v>
      </c>
      <c r="O19909" t="s">
        <v>164</v>
      </c>
      <c r="P19909">
        <v>2013</v>
      </c>
      <c r="Q19909" s="1">
        <v>41933</v>
      </c>
      <c r="R19909" s="1">
        <v>41933</v>
      </c>
      <c r="S19909">
        <v>2000000</v>
      </c>
      <c r="T19909">
        <v>0</v>
      </c>
      <c r="U19909">
        <v>0</v>
      </c>
      <c r="V19909">
        <v>0</v>
      </c>
      <c r="W19909">
        <v>0</v>
      </c>
      <c r="X19909">
        <v>0</v>
      </c>
      <c r="Y19909">
        <v>0</v>
      </c>
      <c r="Z19909">
        <v>0</v>
      </c>
      <c r="AA19909">
        <v>0</v>
      </c>
      <c r="AB19909">
        <v>0</v>
      </c>
      <c r="AC19909">
        <v>0</v>
      </c>
      <c r="AD19909">
        <v>0</v>
      </c>
      <c r="AE19909">
        <v>0</v>
      </c>
      <c r="AF19909">
        <v>0</v>
      </c>
      <c r="AG19909">
        <v>0</v>
      </c>
      <c r="AH19909">
        <v>0</v>
      </c>
      <c r="AI19909">
        <v>0</v>
      </c>
      <c r="AJ19909">
        <v>0</v>
      </c>
      <c r="AK19909">
        <v>0</v>
      </c>
      <c r="AL19909">
        <v>0</v>
      </c>
      <c r="AM19909">
        <v>0</v>
      </c>
    </row>
    <row r="19910" spans="1:39" x14ac:dyDescent="0.45">
      <c r="A19910" t="s">
        <v>75299</v>
      </c>
      <c r="B19910" t="s">
        <v>75300</v>
      </c>
      <c r="C19910" t="s">
        <v>75301</v>
      </c>
      <c r="F19910" t="s">
        <v>114</v>
      </c>
      <c r="G19910" t="s">
        <v>57</v>
      </c>
      <c r="H19910" t="s">
        <v>482</v>
      </c>
      <c r="J19910" t="s">
        <v>483</v>
      </c>
      <c r="K19910" t="s">
        <v>483</v>
      </c>
      <c r="L19910">
        <v>1</v>
      </c>
      <c r="M19910" s="1">
        <v>40909</v>
      </c>
      <c r="N19910" s="2">
        <v>40909</v>
      </c>
      <c r="O19910" t="s">
        <v>132</v>
      </c>
      <c r="P19910">
        <v>2012</v>
      </c>
      <c r="Q19910" s="1">
        <v>41271</v>
      </c>
      <c r="R19910" s="1">
        <v>41271</v>
      </c>
      <c r="S19910">
        <v>0</v>
      </c>
      <c r="T19910">
        <v>0</v>
      </c>
      <c r="U19910">
        <v>0</v>
      </c>
      <c r="V19910">
        <v>0</v>
      </c>
      <c r="W19910">
        <v>0</v>
      </c>
      <c r="X19910">
        <v>0</v>
      </c>
      <c r="Y19910">
        <v>0</v>
      </c>
      <c r="Z19910">
        <v>0</v>
      </c>
      <c r="AA19910">
        <v>0</v>
      </c>
      <c r="AB19910">
        <v>0</v>
      </c>
      <c r="AC19910">
        <v>0</v>
      </c>
      <c r="AD19910">
        <v>0</v>
      </c>
      <c r="AE19910">
        <v>0</v>
      </c>
      <c r="AF19910">
        <v>0</v>
      </c>
      <c r="AG19910">
        <v>0</v>
      </c>
      <c r="AH19910">
        <v>0</v>
      </c>
      <c r="AI19910">
        <v>0</v>
      </c>
      <c r="AJ19910">
        <v>0</v>
      </c>
      <c r="AK19910">
        <v>0</v>
      </c>
      <c r="AL19910">
        <v>0</v>
      </c>
      <c r="AM19910">
        <v>0</v>
      </c>
    </row>
    <row r="19911" spans="1:39" x14ac:dyDescent="0.45">
      <c r="A19911" t="s">
        <v>75302</v>
      </c>
      <c r="B19911" t="s">
        <v>75303</v>
      </c>
      <c r="C19911" t="s">
        <v>75304</v>
      </c>
      <c r="D19911" t="s">
        <v>75305</v>
      </c>
      <c r="E19911" t="s">
        <v>9082</v>
      </c>
      <c r="F19911" t="s">
        <v>75306</v>
      </c>
      <c r="G19911" t="s">
        <v>57</v>
      </c>
      <c r="L19911">
        <v>3</v>
      </c>
      <c r="M19911" s="1">
        <v>40969</v>
      </c>
      <c r="N19911" s="2">
        <v>40969</v>
      </c>
      <c r="O19911" t="s">
        <v>132</v>
      </c>
      <c r="P19911">
        <v>2012</v>
      </c>
      <c r="Q19911" s="1">
        <v>41089</v>
      </c>
      <c r="R19911" s="1">
        <v>41884</v>
      </c>
      <c r="S19911">
        <v>0</v>
      </c>
      <c r="T19911">
        <v>100900000</v>
      </c>
      <c r="U19911">
        <v>0</v>
      </c>
      <c r="V19911">
        <v>0</v>
      </c>
      <c r="W19911">
        <v>0</v>
      </c>
      <c r="X19911">
        <v>0</v>
      </c>
      <c r="Y19911">
        <v>0</v>
      </c>
      <c r="Z19911">
        <v>0</v>
      </c>
      <c r="AA19911">
        <v>0</v>
      </c>
      <c r="AB19911">
        <v>0</v>
      </c>
      <c r="AC19911">
        <v>0</v>
      </c>
      <c r="AD19911">
        <v>0</v>
      </c>
      <c r="AE19911">
        <v>0</v>
      </c>
      <c r="AF19911">
        <v>1500000</v>
      </c>
      <c r="AG19911">
        <v>24400000</v>
      </c>
      <c r="AH19911">
        <v>75000000</v>
      </c>
      <c r="AI19911">
        <v>0</v>
      </c>
      <c r="AJ19911">
        <v>0</v>
      </c>
      <c r="AK19911">
        <v>0</v>
      </c>
      <c r="AL19911">
        <v>0</v>
      </c>
      <c r="AM19911">
        <v>0</v>
      </c>
    </row>
    <row r="19912" spans="1:39" x14ac:dyDescent="0.45">
      <c r="A19912" t="s">
        <v>75307</v>
      </c>
      <c r="B19912" t="s">
        <v>75308</v>
      </c>
      <c r="C19912" t="s">
        <v>75309</v>
      </c>
      <c r="D19912" t="s">
        <v>75310</v>
      </c>
      <c r="E19912" t="s">
        <v>572</v>
      </c>
      <c r="F19912" t="s">
        <v>75311</v>
      </c>
      <c r="G19912" t="s">
        <v>101</v>
      </c>
      <c r="H19912" t="s">
        <v>74</v>
      </c>
      <c r="J19912" t="s">
        <v>75312</v>
      </c>
      <c r="K19912" t="s">
        <v>75312</v>
      </c>
      <c r="L19912">
        <v>2</v>
      </c>
      <c r="M19912" s="1">
        <v>39814</v>
      </c>
      <c r="N19912" s="2">
        <v>39814</v>
      </c>
      <c r="O19912" t="s">
        <v>188</v>
      </c>
      <c r="P19912">
        <v>2009</v>
      </c>
      <c r="Q19912" s="1">
        <v>39814</v>
      </c>
      <c r="R19912" s="1">
        <v>40071</v>
      </c>
      <c r="S19912">
        <v>0</v>
      </c>
      <c r="T19912">
        <v>0</v>
      </c>
      <c r="U19912">
        <v>0</v>
      </c>
      <c r="V19912">
        <v>0</v>
      </c>
      <c r="W19912">
        <v>0</v>
      </c>
      <c r="X19912">
        <v>0</v>
      </c>
      <c r="Y19912">
        <v>329484</v>
      </c>
      <c r="Z19912">
        <v>50408</v>
      </c>
      <c r="AA19912">
        <v>0</v>
      </c>
      <c r="AB19912">
        <v>0</v>
      </c>
      <c r="AC19912">
        <v>0</v>
      </c>
      <c r="AD19912">
        <v>0</v>
      </c>
      <c r="AE19912">
        <v>0</v>
      </c>
      <c r="AF19912">
        <v>0</v>
      </c>
      <c r="AG19912">
        <v>0</v>
      </c>
      <c r="AH19912">
        <v>0</v>
      </c>
      <c r="AI19912">
        <v>0</v>
      </c>
      <c r="AJ19912">
        <v>0</v>
      </c>
      <c r="AK19912">
        <v>0</v>
      </c>
      <c r="AL19912">
        <v>0</v>
      </c>
      <c r="AM19912">
        <v>0</v>
      </c>
    </row>
    <row r="19913" spans="1:39" x14ac:dyDescent="0.45">
      <c r="A19913" t="s">
        <v>75313</v>
      </c>
      <c r="B19913" t="s">
        <v>75314</v>
      </c>
      <c r="C19913" t="s">
        <v>75315</v>
      </c>
      <c r="D19913" t="s">
        <v>2374</v>
      </c>
      <c r="E19913" t="s">
        <v>2375</v>
      </c>
      <c r="F19913" t="s">
        <v>443</v>
      </c>
      <c r="G19913" t="s">
        <v>45</v>
      </c>
      <c r="H19913" t="s">
        <v>46</v>
      </c>
      <c r="I19913" t="s">
        <v>115</v>
      </c>
      <c r="J19913" t="s">
        <v>334</v>
      </c>
      <c r="K19913" t="s">
        <v>334</v>
      </c>
      <c r="L19913">
        <v>4</v>
      </c>
      <c r="M19913" s="1">
        <v>36161</v>
      </c>
      <c r="N19913" s="2">
        <v>36161</v>
      </c>
      <c r="O19913" t="s">
        <v>1121</v>
      </c>
      <c r="P19913">
        <v>1999</v>
      </c>
      <c r="Q19913" s="1">
        <v>36433</v>
      </c>
      <c r="R19913" s="1">
        <v>37256</v>
      </c>
      <c r="S19913">
        <v>0</v>
      </c>
      <c r="T19913">
        <v>0</v>
      </c>
      <c r="U19913">
        <v>0</v>
      </c>
      <c r="V19913">
        <v>14000000</v>
      </c>
      <c r="W19913">
        <v>0</v>
      </c>
      <c r="X19913">
        <v>0</v>
      </c>
      <c r="Y19913">
        <v>0</v>
      </c>
      <c r="Z19913">
        <v>0</v>
      </c>
      <c r="AA19913">
        <v>0</v>
      </c>
      <c r="AB19913">
        <v>0</v>
      </c>
      <c r="AC19913">
        <v>0</v>
      </c>
      <c r="AD19913">
        <v>0</v>
      </c>
      <c r="AE19913">
        <v>0</v>
      </c>
      <c r="AF19913">
        <v>0</v>
      </c>
      <c r="AG19913">
        <v>0</v>
      </c>
      <c r="AH19913">
        <v>0</v>
      </c>
      <c r="AI19913">
        <v>0</v>
      </c>
      <c r="AJ19913">
        <v>0</v>
      </c>
      <c r="AK19913">
        <v>0</v>
      </c>
      <c r="AL19913">
        <v>0</v>
      </c>
      <c r="AM19913">
        <v>0</v>
      </c>
    </row>
    <row r="19914" spans="1:39" x14ac:dyDescent="0.45">
      <c r="A19914" t="s">
        <v>75316</v>
      </c>
      <c r="B19914" t="s">
        <v>75317</v>
      </c>
      <c r="C19914" t="s">
        <v>75318</v>
      </c>
      <c r="D19914" t="s">
        <v>70642</v>
      </c>
      <c r="E19914" t="s">
        <v>89</v>
      </c>
      <c r="F19914" t="s">
        <v>4474</v>
      </c>
      <c r="G19914" t="s">
        <v>57</v>
      </c>
      <c r="H19914" t="s">
        <v>46</v>
      </c>
      <c r="I19914" t="s">
        <v>1282</v>
      </c>
      <c r="J19914" t="s">
        <v>301</v>
      </c>
      <c r="K19914" t="s">
        <v>301</v>
      </c>
      <c r="L19914">
        <v>2</v>
      </c>
      <c r="M19914" s="1">
        <v>39539</v>
      </c>
      <c r="N19914" s="2">
        <v>39539</v>
      </c>
      <c r="O19914" t="s">
        <v>520</v>
      </c>
      <c r="P19914">
        <v>2008</v>
      </c>
      <c r="Q19914" s="1">
        <v>39979</v>
      </c>
      <c r="R19914" s="1">
        <v>40683</v>
      </c>
      <c r="S19914">
        <v>0</v>
      </c>
      <c r="T19914">
        <v>1075000</v>
      </c>
      <c r="U19914">
        <v>0</v>
      </c>
      <c r="V19914">
        <v>0</v>
      </c>
      <c r="W19914">
        <v>0</v>
      </c>
      <c r="X19914">
        <v>0</v>
      </c>
      <c r="Y19914">
        <v>0</v>
      </c>
      <c r="Z19914">
        <v>0</v>
      </c>
      <c r="AA19914">
        <v>0</v>
      </c>
      <c r="AB19914">
        <v>0</v>
      </c>
      <c r="AC19914">
        <v>0</v>
      </c>
      <c r="AD19914">
        <v>0</v>
      </c>
      <c r="AE19914">
        <v>0</v>
      </c>
      <c r="AF19914">
        <v>0</v>
      </c>
      <c r="AG19914">
        <v>0</v>
      </c>
      <c r="AH19914">
        <v>0</v>
      </c>
      <c r="AI19914">
        <v>0</v>
      </c>
      <c r="AJ19914">
        <v>0</v>
      </c>
      <c r="AK19914">
        <v>0</v>
      </c>
      <c r="AL19914">
        <v>0</v>
      </c>
      <c r="AM19914">
        <v>0</v>
      </c>
    </row>
    <row r="19915" spans="1:39" x14ac:dyDescent="0.45">
      <c r="A19915" t="s">
        <v>75319</v>
      </c>
      <c r="B19915" t="s">
        <v>75320</v>
      </c>
      <c r="C19915" t="s">
        <v>75321</v>
      </c>
      <c r="D19915" t="s">
        <v>75322</v>
      </c>
      <c r="E19915" t="s">
        <v>162</v>
      </c>
      <c r="F19915" t="s">
        <v>1751</v>
      </c>
      <c r="G19915" t="s">
        <v>57</v>
      </c>
      <c r="H19915" t="s">
        <v>46</v>
      </c>
      <c r="I19915" t="s">
        <v>58</v>
      </c>
      <c r="J19915" t="s">
        <v>198</v>
      </c>
      <c r="K19915" t="s">
        <v>1623</v>
      </c>
      <c r="L19915">
        <v>2</v>
      </c>
      <c r="M19915" s="1">
        <v>41214</v>
      </c>
      <c r="N19915" s="2">
        <v>41214</v>
      </c>
      <c r="O19915" t="s">
        <v>67</v>
      </c>
      <c r="P19915">
        <v>2012</v>
      </c>
      <c r="Q19915" s="1">
        <v>41416</v>
      </c>
      <c r="R19915" s="1">
        <v>41696</v>
      </c>
      <c r="S19915">
        <v>2800000</v>
      </c>
      <c r="T19915">
        <v>6500000</v>
      </c>
      <c r="U19915">
        <v>0</v>
      </c>
      <c r="V19915">
        <v>0</v>
      </c>
      <c r="W19915">
        <v>0</v>
      </c>
      <c r="X19915">
        <v>0</v>
      </c>
      <c r="Y19915">
        <v>0</v>
      </c>
      <c r="Z19915">
        <v>0</v>
      </c>
      <c r="AA19915">
        <v>0</v>
      </c>
      <c r="AB19915">
        <v>0</v>
      </c>
      <c r="AC19915">
        <v>0</v>
      </c>
      <c r="AD19915">
        <v>0</v>
      </c>
      <c r="AE19915">
        <v>0</v>
      </c>
      <c r="AF19915">
        <v>6500000</v>
      </c>
      <c r="AG19915">
        <v>0</v>
      </c>
      <c r="AH19915">
        <v>0</v>
      </c>
      <c r="AI19915">
        <v>0</v>
      </c>
      <c r="AJ19915">
        <v>0</v>
      </c>
      <c r="AK19915">
        <v>0</v>
      </c>
      <c r="AL19915">
        <v>0</v>
      </c>
      <c r="AM19915">
        <v>0</v>
      </c>
    </row>
    <row r="19916" spans="1:39" x14ac:dyDescent="0.45">
      <c r="A19916" t="s">
        <v>75323</v>
      </c>
      <c r="B19916" t="s">
        <v>75324</v>
      </c>
      <c r="C19916" t="s">
        <v>75325</v>
      </c>
      <c r="D19916" t="s">
        <v>558</v>
      </c>
      <c r="E19916" t="s">
        <v>559</v>
      </c>
      <c r="F19916" t="s">
        <v>75326</v>
      </c>
      <c r="G19916" t="s">
        <v>57</v>
      </c>
      <c r="H19916" t="s">
        <v>46</v>
      </c>
      <c r="I19916" t="s">
        <v>58</v>
      </c>
      <c r="J19916" t="s">
        <v>198</v>
      </c>
      <c r="K19916" t="s">
        <v>199</v>
      </c>
      <c r="L19916">
        <v>5</v>
      </c>
      <c r="M19916" s="1">
        <v>38261</v>
      </c>
      <c r="N19916" s="2">
        <v>38261</v>
      </c>
      <c r="O19916" t="s">
        <v>2508</v>
      </c>
      <c r="P19916">
        <v>2004</v>
      </c>
      <c r="Q19916" s="1">
        <v>38596</v>
      </c>
      <c r="R19916" s="1">
        <v>41143</v>
      </c>
      <c r="S19916">
        <v>0</v>
      </c>
      <c r="T19916">
        <v>22201975</v>
      </c>
      <c r="U19916">
        <v>0</v>
      </c>
      <c r="V19916">
        <v>0</v>
      </c>
      <c r="W19916">
        <v>0</v>
      </c>
      <c r="X19916">
        <v>5000000</v>
      </c>
      <c r="Y19916">
        <v>1500000</v>
      </c>
      <c r="Z19916">
        <v>0</v>
      </c>
      <c r="AA19916">
        <v>0</v>
      </c>
      <c r="AB19916">
        <v>0</v>
      </c>
      <c r="AC19916">
        <v>0</v>
      </c>
      <c r="AD19916">
        <v>0</v>
      </c>
      <c r="AE19916">
        <v>0</v>
      </c>
      <c r="AF19916">
        <v>7000000</v>
      </c>
      <c r="AG19916">
        <v>0</v>
      </c>
      <c r="AH19916">
        <v>0</v>
      </c>
      <c r="AI19916">
        <v>0</v>
      </c>
      <c r="AJ19916">
        <v>0</v>
      </c>
      <c r="AK19916">
        <v>0</v>
      </c>
      <c r="AL19916">
        <v>0</v>
      </c>
      <c r="AM19916">
        <v>0</v>
      </c>
    </row>
    <row r="19917" spans="1:39" x14ac:dyDescent="0.45">
      <c r="A19917" t="s">
        <v>75327</v>
      </c>
      <c r="B19917" t="s">
        <v>75328</v>
      </c>
      <c r="C19917" t="s">
        <v>75329</v>
      </c>
      <c r="D19917" t="s">
        <v>75330</v>
      </c>
      <c r="E19917" t="s">
        <v>3935</v>
      </c>
      <c r="F19917" t="s">
        <v>75331</v>
      </c>
      <c r="G19917" t="s">
        <v>57</v>
      </c>
      <c r="H19917" t="s">
        <v>46</v>
      </c>
      <c r="I19917" t="s">
        <v>115</v>
      </c>
      <c r="J19917" t="s">
        <v>334</v>
      </c>
      <c r="K19917" t="s">
        <v>334</v>
      </c>
      <c r="L19917">
        <v>11</v>
      </c>
      <c r="M19917" s="1">
        <v>38353</v>
      </c>
      <c r="N19917" s="2">
        <v>38353</v>
      </c>
      <c r="O19917" t="s">
        <v>464</v>
      </c>
      <c r="P19917">
        <v>2005</v>
      </c>
      <c r="Q19917" s="1">
        <v>38353</v>
      </c>
      <c r="R19917" s="1">
        <v>41893</v>
      </c>
      <c r="S19917">
        <v>1500000</v>
      </c>
      <c r="T19917">
        <v>60558268</v>
      </c>
      <c r="U19917">
        <v>0</v>
      </c>
      <c r="V19917">
        <v>0</v>
      </c>
      <c r="W19917">
        <v>0</v>
      </c>
      <c r="X19917">
        <v>4700000</v>
      </c>
      <c r="Y19917">
        <v>0</v>
      </c>
      <c r="Z19917">
        <v>0</v>
      </c>
      <c r="AA19917">
        <v>0</v>
      </c>
      <c r="AB19917">
        <v>0</v>
      </c>
      <c r="AC19917">
        <v>0</v>
      </c>
      <c r="AD19917">
        <v>0</v>
      </c>
      <c r="AE19917">
        <v>0</v>
      </c>
      <c r="AF19917">
        <v>3000000</v>
      </c>
      <c r="AG19917">
        <v>8000000</v>
      </c>
      <c r="AH19917">
        <v>0</v>
      </c>
      <c r="AI19917">
        <v>9000000</v>
      </c>
      <c r="AJ19917">
        <v>30000000</v>
      </c>
      <c r="AK19917">
        <v>0</v>
      </c>
      <c r="AL19917">
        <v>0</v>
      </c>
      <c r="AM19917">
        <v>0</v>
      </c>
    </row>
    <row r="19918" spans="1:39" x14ac:dyDescent="0.45">
      <c r="A19918" t="s">
        <v>75332</v>
      </c>
      <c r="B19918" t="s">
        <v>75333</v>
      </c>
      <c r="C19918" t="s">
        <v>75334</v>
      </c>
      <c r="F19918" t="s">
        <v>114</v>
      </c>
      <c r="G19918" t="s">
        <v>57</v>
      </c>
      <c r="H19918" t="s">
        <v>46</v>
      </c>
      <c r="I19918" t="s">
        <v>91</v>
      </c>
      <c r="J19918" t="s">
        <v>3258</v>
      </c>
      <c r="K19918" t="s">
        <v>3258</v>
      </c>
      <c r="L19918">
        <v>1</v>
      </c>
      <c r="Q19918" s="1">
        <v>38077</v>
      </c>
      <c r="R19918" s="1">
        <v>38077</v>
      </c>
      <c r="S19918">
        <v>0</v>
      </c>
      <c r="T19918">
        <v>0</v>
      </c>
      <c r="U19918">
        <v>0</v>
      </c>
      <c r="V19918">
        <v>0</v>
      </c>
      <c r="W19918">
        <v>0</v>
      </c>
      <c r="X19918">
        <v>0</v>
      </c>
      <c r="Y19918">
        <v>0</v>
      </c>
      <c r="Z19918">
        <v>0</v>
      </c>
      <c r="AA19918">
        <v>0</v>
      </c>
      <c r="AB19918">
        <v>0</v>
      </c>
      <c r="AC19918">
        <v>0</v>
      </c>
      <c r="AD19918">
        <v>0</v>
      </c>
      <c r="AE19918">
        <v>0</v>
      </c>
      <c r="AF19918">
        <v>0</v>
      </c>
      <c r="AG19918">
        <v>0</v>
      </c>
      <c r="AH19918">
        <v>0</v>
      </c>
      <c r="AI19918">
        <v>0</v>
      </c>
      <c r="AJ19918">
        <v>0</v>
      </c>
      <c r="AK19918">
        <v>0</v>
      </c>
      <c r="AL19918">
        <v>0</v>
      </c>
      <c r="AM19918">
        <v>0</v>
      </c>
    </row>
    <row r="19919" spans="1:39" x14ac:dyDescent="0.45">
      <c r="A19919" t="s">
        <v>75335</v>
      </c>
      <c r="B19919" t="s">
        <v>75336</v>
      </c>
      <c r="C19919" t="s">
        <v>75337</v>
      </c>
      <c r="D19919" t="s">
        <v>75338</v>
      </c>
      <c r="E19919" t="s">
        <v>1280</v>
      </c>
      <c r="F19919" t="s">
        <v>3888</v>
      </c>
      <c r="G19919" t="s">
        <v>57</v>
      </c>
      <c r="H19919" t="s">
        <v>46</v>
      </c>
      <c r="I19919" t="s">
        <v>58</v>
      </c>
      <c r="J19919" t="s">
        <v>198</v>
      </c>
      <c r="K19919" t="s">
        <v>833</v>
      </c>
      <c r="L19919">
        <v>2</v>
      </c>
      <c r="M19919" s="1">
        <v>40441</v>
      </c>
      <c r="N19919" s="2">
        <v>40422</v>
      </c>
      <c r="O19919" t="s">
        <v>200</v>
      </c>
      <c r="P19919">
        <v>2010</v>
      </c>
      <c r="Q19919" s="1">
        <v>40441</v>
      </c>
      <c r="R19919" s="1">
        <v>40722</v>
      </c>
      <c r="S19919">
        <v>1500000</v>
      </c>
      <c r="T19919">
        <v>9500000</v>
      </c>
      <c r="U19919">
        <v>0</v>
      </c>
      <c r="V19919">
        <v>0</v>
      </c>
      <c r="W19919">
        <v>0</v>
      </c>
      <c r="X19919">
        <v>0</v>
      </c>
      <c r="Y19919">
        <v>0</v>
      </c>
      <c r="Z19919">
        <v>0</v>
      </c>
      <c r="AA19919">
        <v>0</v>
      </c>
      <c r="AB19919">
        <v>0</v>
      </c>
      <c r="AC19919">
        <v>0</v>
      </c>
      <c r="AD19919">
        <v>0</v>
      </c>
      <c r="AE19919">
        <v>0</v>
      </c>
      <c r="AF19919">
        <v>9500000</v>
      </c>
      <c r="AG19919">
        <v>0</v>
      </c>
      <c r="AH19919">
        <v>0</v>
      </c>
      <c r="AI19919">
        <v>0</v>
      </c>
      <c r="AJ19919">
        <v>0</v>
      </c>
      <c r="AK19919">
        <v>0</v>
      </c>
      <c r="AL19919">
        <v>0</v>
      </c>
      <c r="AM19919">
        <v>0</v>
      </c>
    </row>
    <row r="19920" spans="1:39" x14ac:dyDescent="0.45">
      <c r="A19920" t="s">
        <v>75339</v>
      </c>
      <c r="B19920" t="s">
        <v>75340</v>
      </c>
      <c r="C19920" t="s">
        <v>75341</v>
      </c>
      <c r="D19920" t="s">
        <v>558</v>
      </c>
      <c r="E19920" t="s">
        <v>559</v>
      </c>
      <c r="F19920" t="s">
        <v>42154</v>
      </c>
      <c r="G19920" t="s">
        <v>57</v>
      </c>
      <c r="L19920">
        <v>2</v>
      </c>
      <c r="M19920" s="1">
        <v>38676</v>
      </c>
      <c r="N19920" s="2">
        <v>38657</v>
      </c>
      <c r="O19920" t="s">
        <v>4448</v>
      </c>
      <c r="P19920">
        <v>2005</v>
      </c>
      <c r="Q19920" s="1">
        <v>39142</v>
      </c>
      <c r="R19920" s="1">
        <v>40179</v>
      </c>
      <c r="S19920">
        <v>0</v>
      </c>
      <c r="T19920">
        <v>27000000</v>
      </c>
      <c r="U19920">
        <v>0</v>
      </c>
      <c r="V19920">
        <v>0</v>
      </c>
      <c r="W19920">
        <v>0</v>
      </c>
      <c r="X19920">
        <v>0</v>
      </c>
      <c r="Y19920">
        <v>2360000</v>
      </c>
      <c r="Z19920">
        <v>0</v>
      </c>
      <c r="AA19920">
        <v>0</v>
      </c>
      <c r="AB19920">
        <v>0</v>
      </c>
      <c r="AC19920">
        <v>0</v>
      </c>
      <c r="AD19920">
        <v>0</v>
      </c>
      <c r="AE19920">
        <v>0</v>
      </c>
      <c r="AF19920">
        <v>27000000</v>
      </c>
      <c r="AG19920">
        <v>0</v>
      </c>
      <c r="AH19920">
        <v>0</v>
      </c>
      <c r="AI19920">
        <v>0</v>
      </c>
      <c r="AJ19920">
        <v>0</v>
      </c>
      <c r="AK19920">
        <v>0</v>
      </c>
      <c r="AL19920">
        <v>0</v>
      </c>
      <c r="AM19920">
        <v>0</v>
      </c>
    </row>
    <row r="19921" spans="1:39" x14ac:dyDescent="0.45">
      <c r="A19921" t="s">
        <v>75342</v>
      </c>
      <c r="B19921" t="s">
        <v>75343</v>
      </c>
      <c r="C19921" t="s">
        <v>75344</v>
      </c>
      <c r="D19921" t="s">
        <v>75345</v>
      </c>
      <c r="E19921" t="s">
        <v>976</v>
      </c>
      <c r="F19921" t="s">
        <v>846</v>
      </c>
      <c r="G19921" t="s">
        <v>57</v>
      </c>
      <c r="H19921" t="s">
        <v>7835</v>
      </c>
      <c r="J19921" t="s">
        <v>7836</v>
      </c>
      <c r="K19921" t="s">
        <v>7836</v>
      </c>
      <c r="L19921">
        <v>1</v>
      </c>
      <c r="M19921" s="1">
        <v>41306</v>
      </c>
      <c r="N19921" s="2">
        <v>41306</v>
      </c>
      <c r="O19921" t="s">
        <v>164</v>
      </c>
      <c r="P19921">
        <v>2013</v>
      </c>
      <c r="Q19921" s="1">
        <v>41865</v>
      </c>
      <c r="R19921" s="1">
        <v>41865</v>
      </c>
      <c r="S19921">
        <v>0</v>
      </c>
      <c r="T19921">
        <v>0</v>
      </c>
      <c r="U19921">
        <v>0</v>
      </c>
      <c r="V19921">
        <v>1000000</v>
      </c>
      <c r="W19921">
        <v>0</v>
      </c>
      <c r="X19921">
        <v>0</v>
      </c>
      <c r="Y19921">
        <v>0</v>
      </c>
      <c r="Z19921">
        <v>0</v>
      </c>
      <c r="AA19921">
        <v>0</v>
      </c>
      <c r="AB19921">
        <v>0</v>
      </c>
      <c r="AC19921">
        <v>0</v>
      </c>
      <c r="AD19921">
        <v>0</v>
      </c>
      <c r="AE19921">
        <v>0</v>
      </c>
      <c r="AF19921">
        <v>0</v>
      </c>
      <c r="AG19921">
        <v>0</v>
      </c>
      <c r="AH19921">
        <v>0</v>
      </c>
      <c r="AI19921">
        <v>0</v>
      </c>
      <c r="AJ19921">
        <v>0</v>
      </c>
      <c r="AK19921">
        <v>0</v>
      </c>
      <c r="AL19921">
        <v>0</v>
      </c>
      <c r="AM19921">
        <v>0</v>
      </c>
    </row>
    <row r="19922" spans="1:39" x14ac:dyDescent="0.45">
      <c r="A19922" t="s">
        <v>75346</v>
      </c>
      <c r="B19922" t="s">
        <v>75347</v>
      </c>
      <c r="C19922" t="s">
        <v>75348</v>
      </c>
      <c r="D19922" t="s">
        <v>142</v>
      </c>
      <c r="E19922" t="s">
        <v>143</v>
      </c>
      <c r="F19922" t="s">
        <v>75349</v>
      </c>
      <c r="G19922" t="s">
        <v>57</v>
      </c>
      <c r="H19922" t="s">
        <v>3627</v>
      </c>
      <c r="J19922" t="s">
        <v>31494</v>
      </c>
      <c r="L19922">
        <v>2</v>
      </c>
      <c r="M19922" s="1">
        <v>41110</v>
      </c>
      <c r="N19922" s="2">
        <v>41091</v>
      </c>
      <c r="O19922" t="s">
        <v>596</v>
      </c>
      <c r="P19922">
        <v>2012</v>
      </c>
      <c r="Q19922" s="1">
        <v>41699</v>
      </c>
      <c r="R19922" s="1">
        <v>41730</v>
      </c>
      <c r="S19922">
        <v>900000</v>
      </c>
      <c r="T19922">
        <v>0</v>
      </c>
      <c r="U19922">
        <v>0</v>
      </c>
      <c r="V19922">
        <v>0</v>
      </c>
      <c r="W19922">
        <v>0</v>
      </c>
      <c r="X19922">
        <v>0</v>
      </c>
      <c r="Y19922">
        <v>4073872</v>
      </c>
      <c r="Z19922">
        <v>0</v>
      </c>
      <c r="AA19922">
        <v>0</v>
      </c>
      <c r="AB19922">
        <v>0</v>
      </c>
      <c r="AC19922">
        <v>0</v>
      </c>
      <c r="AD19922">
        <v>0</v>
      </c>
      <c r="AE19922">
        <v>0</v>
      </c>
      <c r="AF19922">
        <v>0</v>
      </c>
      <c r="AG19922">
        <v>0</v>
      </c>
      <c r="AH19922">
        <v>0</v>
      </c>
      <c r="AI19922">
        <v>0</v>
      </c>
      <c r="AJ19922">
        <v>0</v>
      </c>
      <c r="AK19922">
        <v>0</v>
      </c>
      <c r="AL19922">
        <v>0</v>
      </c>
      <c r="AM19922">
        <v>0</v>
      </c>
    </row>
    <row r="19923" spans="1:39" x14ac:dyDescent="0.45">
      <c r="A19923" t="s">
        <v>75350</v>
      </c>
      <c r="B19923" t="s">
        <v>75351</v>
      </c>
      <c r="C19923" t="s">
        <v>75352</v>
      </c>
      <c r="D19923" t="s">
        <v>75353</v>
      </c>
      <c r="E19923" t="s">
        <v>343</v>
      </c>
      <c r="F19923" t="s">
        <v>24449</v>
      </c>
      <c r="G19923" t="s">
        <v>57</v>
      </c>
      <c r="H19923" t="s">
        <v>503</v>
      </c>
      <c r="J19923" t="s">
        <v>504</v>
      </c>
      <c r="K19923" t="s">
        <v>504</v>
      </c>
      <c r="L19923">
        <v>3</v>
      </c>
      <c r="M19923" s="1">
        <v>40299</v>
      </c>
      <c r="N19923" s="2">
        <v>40299</v>
      </c>
      <c r="O19923" t="s">
        <v>1166</v>
      </c>
      <c r="P19923">
        <v>2010</v>
      </c>
      <c r="Q19923" s="1">
        <v>40299</v>
      </c>
      <c r="R19923" s="1">
        <v>40878</v>
      </c>
      <c r="S19923">
        <v>310000</v>
      </c>
      <c r="T19923">
        <v>0</v>
      </c>
      <c r="U19923">
        <v>0</v>
      </c>
      <c r="V19923">
        <v>0</v>
      </c>
      <c r="W19923">
        <v>0</v>
      </c>
      <c r="X19923">
        <v>0</v>
      </c>
      <c r="Y19923">
        <v>0</v>
      </c>
      <c r="Z19923">
        <v>0</v>
      </c>
      <c r="AA19923">
        <v>0</v>
      </c>
      <c r="AB19923">
        <v>0</v>
      </c>
      <c r="AC19923">
        <v>0</v>
      </c>
      <c r="AD19923">
        <v>0</v>
      </c>
      <c r="AE19923">
        <v>0</v>
      </c>
      <c r="AF19923">
        <v>0</v>
      </c>
      <c r="AG19923">
        <v>0</v>
      </c>
      <c r="AH19923">
        <v>0</v>
      </c>
      <c r="AI19923">
        <v>0</v>
      </c>
      <c r="AJ19923">
        <v>0</v>
      </c>
      <c r="AK19923">
        <v>0</v>
      </c>
      <c r="AL19923">
        <v>0</v>
      </c>
      <c r="AM19923">
        <v>0</v>
      </c>
    </row>
    <row r="19924" spans="1:39" x14ac:dyDescent="0.45">
      <c r="A19924" t="s">
        <v>75354</v>
      </c>
      <c r="B19924" t="s">
        <v>75355</v>
      </c>
      <c r="C19924" t="s">
        <v>75356</v>
      </c>
      <c r="D19924" t="s">
        <v>107</v>
      </c>
      <c r="E19924" t="s">
        <v>108</v>
      </c>
      <c r="F19924" t="s">
        <v>1281</v>
      </c>
      <c r="G19924" t="s">
        <v>57</v>
      </c>
      <c r="H19924" t="s">
        <v>46</v>
      </c>
      <c r="I19924" t="s">
        <v>178</v>
      </c>
      <c r="J19924" t="s">
        <v>179</v>
      </c>
      <c r="K19924" t="s">
        <v>180</v>
      </c>
      <c r="L19924">
        <v>2</v>
      </c>
      <c r="M19924" s="1">
        <v>40909</v>
      </c>
      <c r="N19924" s="2">
        <v>40909</v>
      </c>
      <c r="O19924" t="s">
        <v>132</v>
      </c>
      <c r="P19924">
        <v>2012</v>
      </c>
      <c r="Q19924" s="1">
        <v>41604</v>
      </c>
      <c r="R19924" s="1">
        <v>41886</v>
      </c>
      <c r="S19924">
        <v>210000</v>
      </c>
      <c r="T19924">
        <v>0</v>
      </c>
      <c r="U19924">
        <v>0</v>
      </c>
      <c r="V19924">
        <v>0</v>
      </c>
      <c r="W19924">
        <v>0</v>
      </c>
      <c r="X19924">
        <v>320000</v>
      </c>
      <c r="Y19924">
        <v>0</v>
      </c>
      <c r="Z19924">
        <v>0</v>
      </c>
      <c r="AA19924">
        <v>0</v>
      </c>
      <c r="AB19924">
        <v>0</v>
      </c>
      <c r="AC19924">
        <v>0</v>
      </c>
      <c r="AD19924">
        <v>0</v>
      </c>
      <c r="AE19924">
        <v>0</v>
      </c>
      <c r="AF19924">
        <v>0</v>
      </c>
      <c r="AG19924">
        <v>0</v>
      </c>
      <c r="AH19924">
        <v>0</v>
      </c>
      <c r="AI19924">
        <v>0</v>
      </c>
      <c r="AJ19924">
        <v>0</v>
      </c>
      <c r="AK19924">
        <v>0</v>
      </c>
      <c r="AL19924">
        <v>0</v>
      </c>
      <c r="AM19924">
        <v>0</v>
      </c>
    </row>
    <row r="19925" spans="1:39" x14ac:dyDescent="0.45">
      <c r="A19925" t="s">
        <v>75357</v>
      </c>
      <c r="B19925" t="s">
        <v>75358</v>
      </c>
      <c r="C19925" t="s">
        <v>75359</v>
      </c>
      <c r="D19925" t="s">
        <v>75360</v>
      </c>
      <c r="E19925" t="s">
        <v>221</v>
      </c>
      <c r="F19925" s="3">
        <v>87168</v>
      </c>
      <c r="H19925" t="s">
        <v>1414</v>
      </c>
      <c r="J19925" t="s">
        <v>1415</v>
      </c>
      <c r="K19925" t="s">
        <v>1415</v>
      </c>
      <c r="L19925">
        <v>1</v>
      </c>
      <c r="M19925" s="1">
        <v>38905</v>
      </c>
      <c r="N19925" s="2">
        <v>38899</v>
      </c>
      <c r="O19925" t="s">
        <v>658</v>
      </c>
      <c r="P19925">
        <v>2006</v>
      </c>
      <c r="Q19925" s="1">
        <v>38905</v>
      </c>
      <c r="R19925" s="1">
        <v>38905</v>
      </c>
      <c r="S19925">
        <v>87168</v>
      </c>
      <c r="T19925">
        <v>0</v>
      </c>
      <c r="U19925">
        <v>0</v>
      </c>
      <c r="V19925">
        <v>0</v>
      </c>
      <c r="W19925">
        <v>0</v>
      </c>
      <c r="X19925">
        <v>0</v>
      </c>
      <c r="Y19925">
        <v>0</v>
      </c>
      <c r="Z19925">
        <v>0</v>
      </c>
      <c r="AA19925">
        <v>0</v>
      </c>
      <c r="AB19925">
        <v>0</v>
      </c>
      <c r="AC19925">
        <v>0</v>
      </c>
      <c r="AD19925">
        <v>0</v>
      </c>
      <c r="AE19925">
        <v>0</v>
      </c>
      <c r="AF19925">
        <v>0</v>
      </c>
      <c r="AG19925">
        <v>0</v>
      </c>
      <c r="AH19925">
        <v>0</v>
      </c>
      <c r="AI19925">
        <v>0</v>
      </c>
      <c r="AJ19925">
        <v>0</v>
      </c>
      <c r="AK19925">
        <v>0</v>
      </c>
      <c r="AL19925">
        <v>0</v>
      </c>
      <c r="AM19925">
        <v>0</v>
      </c>
    </row>
    <row r="19926" spans="1:39" x14ac:dyDescent="0.45">
      <c r="A19926" t="s">
        <v>75361</v>
      </c>
      <c r="B19926" t="s">
        <v>75362</v>
      </c>
      <c r="C19926" t="s">
        <v>75363</v>
      </c>
      <c r="D19926" t="s">
        <v>461</v>
      </c>
      <c r="E19926" t="s">
        <v>462</v>
      </c>
      <c r="F19926" t="s">
        <v>20947</v>
      </c>
      <c r="G19926" t="s">
        <v>57</v>
      </c>
      <c r="H19926" t="s">
        <v>496</v>
      </c>
      <c r="J19926" t="s">
        <v>15923</v>
      </c>
      <c r="K19926" t="s">
        <v>15923</v>
      </c>
      <c r="L19926">
        <v>1</v>
      </c>
      <c r="M19926" s="1">
        <v>38718</v>
      </c>
      <c r="N19926" s="2">
        <v>38718</v>
      </c>
      <c r="O19926" t="s">
        <v>430</v>
      </c>
      <c r="P19926">
        <v>2006</v>
      </c>
      <c r="Q19926" s="1">
        <v>41729</v>
      </c>
      <c r="R19926" s="1">
        <v>41729</v>
      </c>
      <c r="S19926">
        <v>0</v>
      </c>
      <c r="T19926">
        <v>29000000</v>
      </c>
      <c r="U19926">
        <v>0</v>
      </c>
      <c r="V19926">
        <v>0</v>
      </c>
      <c r="W19926">
        <v>0</v>
      </c>
      <c r="X19926">
        <v>0</v>
      </c>
      <c r="Y19926">
        <v>0</v>
      </c>
      <c r="Z19926">
        <v>0</v>
      </c>
      <c r="AA19926">
        <v>0</v>
      </c>
      <c r="AB19926">
        <v>0</v>
      </c>
      <c r="AC19926">
        <v>0</v>
      </c>
      <c r="AD19926">
        <v>0</v>
      </c>
      <c r="AE19926">
        <v>0</v>
      </c>
      <c r="AF19926">
        <v>0</v>
      </c>
      <c r="AG19926">
        <v>0</v>
      </c>
      <c r="AH19926">
        <v>0</v>
      </c>
      <c r="AI19926">
        <v>0</v>
      </c>
      <c r="AJ19926">
        <v>0</v>
      </c>
      <c r="AK19926">
        <v>0</v>
      </c>
      <c r="AL19926">
        <v>0</v>
      </c>
      <c r="AM19926">
        <v>0</v>
      </c>
    </row>
    <row r="19927" spans="1:39" x14ac:dyDescent="0.45">
      <c r="A19927" t="s">
        <v>75364</v>
      </c>
      <c r="B19927" t="s">
        <v>75365</v>
      </c>
      <c r="C19927" t="s">
        <v>75366</v>
      </c>
      <c r="D19927" t="s">
        <v>461</v>
      </c>
      <c r="E19927" t="s">
        <v>462</v>
      </c>
      <c r="F19927" t="s">
        <v>1047</v>
      </c>
      <c r="G19927" t="s">
        <v>57</v>
      </c>
      <c r="H19927" t="s">
        <v>496</v>
      </c>
      <c r="J19927" t="s">
        <v>15923</v>
      </c>
      <c r="K19927" t="s">
        <v>15923</v>
      </c>
      <c r="L19927">
        <v>1</v>
      </c>
      <c r="M19927" s="1">
        <v>38718</v>
      </c>
      <c r="N19927" s="2">
        <v>38718</v>
      </c>
      <c r="O19927" t="s">
        <v>430</v>
      </c>
      <c r="P19927">
        <v>2006</v>
      </c>
      <c r="Q19927" s="1">
        <v>41571</v>
      </c>
      <c r="R19927" s="1">
        <v>41571</v>
      </c>
      <c r="S19927">
        <v>0</v>
      </c>
      <c r="T19927">
        <v>0</v>
      </c>
      <c r="U19927">
        <v>0</v>
      </c>
      <c r="V19927">
        <v>0</v>
      </c>
      <c r="W19927">
        <v>0</v>
      </c>
      <c r="X19927">
        <v>0</v>
      </c>
      <c r="Y19927">
        <v>0</v>
      </c>
      <c r="Z19927">
        <v>0</v>
      </c>
      <c r="AA19927">
        <v>5000000</v>
      </c>
      <c r="AB19927">
        <v>0</v>
      </c>
      <c r="AC19927">
        <v>0</v>
      </c>
      <c r="AD19927">
        <v>0</v>
      </c>
      <c r="AE19927">
        <v>0</v>
      </c>
      <c r="AF19927">
        <v>0</v>
      </c>
      <c r="AG19927">
        <v>0</v>
      </c>
      <c r="AH19927">
        <v>0</v>
      </c>
      <c r="AI19927">
        <v>0</v>
      </c>
      <c r="AJ19927">
        <v>0</v>
      </c>
      <c r="AK19927">
        <v>0</v>
      </c>
      <c r="AL19927">
        <v>0</v>
      </c>
      <c r="AM19927">
        <v>0</v>
      </c>
    </row>
    <row r="19928" spans="1:39" x14ac:dyDescent="0.45">
      <c r="A19928" t="s">
        <v>75367</v>
      </c>
      <c r="B19928" t="s">
        <v>75368</v>
      </c>
      <c r="C19928" t="s">
        <v>75369</v>
      </c>
      <c r="D19928" t="s">
        <v>75370</v>
      </c>
      <c r="E19928" t="s">
        <v>259</v>
      </c>
      <c r="F19928" t="s">
        <v>846</v>
      </c>
      <c r="G19928" t="s">
        <v>57</v>
      </c>
      <c r="L19928">
        <v>1</v>
      </c>
      <c r="Q19928" s="1">
        <v>40218</v>
      </c>
      <c r="R19928" s="1">
        <v>40218</v>
      </c>
      <c r="S19928">
        <v>0</v>
      </c>
      <c r="T19928">
        <v>1000000</v>
      </c>
      <c r="U19928">
        <v>0</v>
      </c>
      <c r="V19928">
        <v>0</v>
      </c>
      <c r="W19928">
        <v>0</v>
      </c>
      <c r="X19928">
        <v>0</v>
      </c>
      <c r="Y19928">
        <v>0</v>
      </c>
      <c r="Z19928">
        <v>0</v>
      </c>
      <c r="AA19928">
        <v>0</v>
      </c>
      <c r="AB19928">
        <v>0</v>
      </c>
      <c r="AC19928">
        <v>0</v>
      </c>
      <c r="AD19928">
        <v>0</v>
      </c>
      <c r="AE19928">
        <v>0</v>
      </c>
      <c r="AF19928">
        <v>0</v>
      </c>
      <c r="AG19928">
        <v>0</v>
      </c>
      <c r="AH19928">
        <v>0</v>
      </c>
      <c r="AI19928">
        <v>0</v>
      </c>
      <c r="AJ19928">
        <v>0</v>
      </c>
      <c r="AK19928">
        <v>0</v>
      </c>
      <c r="AL19928">
        <v>0</v>
      </c>
      <c r="AM19928">
        <v>0</v>
      </c>
    </row>
    <row r="19929" spans="1:39" x14ac:dyDescent="0.45">
      <c r="A19929" t="s">
        <v>75371</v>
      </c>
      <c r="B19929" t="s">
        <v>75372</v>
      </c>
      <c r="C19929" t="s">
        <v>75373</v>
      </c>
      <c r="D19929" t="s">
        <v>75374</v>
      </c>
      <c r="E19929" t="s">
        <v>259</v>
      </c>
      <c r="F19929" t="s">
        <v>1458</v>
      </c>
      <c r="G19929" t="s">
        <v>57</v>
      </c>
      <c r="H19929" t="s">
        <v>46</v>
      </c>
      <c r="I19929" t="s">
        <v>58</v>
      </c>
      <c r="J19929" t="s">
        <v>198</v>
      </c>
      <c r="K19929" t="s">
        <v>199</v>
      </c>
      <c r="L19929">
        <v>2</v>
      </c>
      <c r="M19929" s="1">
        <v>40909</v>
      </c>
      <c r="N19929" s="2">
        <v>40909</v>
      </c>
      <c r="O19929" t="s">
        <v>132</v>
      </c>
      <c r="P19929">
        <v>2012</v>
      </c>
      <c r="Q19929" s="1">
        <v>41489</v>
      </c>
      <c r="R19929" s="1">
        <v>41575</v>
      </c>
      <c r="S19929">
        <v>3000000</v>
      </c>
      <c r="T19929">
        <v>12000000</v>
      </c>
      <c r="U19929">
        <v>0</v>
      </c>
      <c r="V19929">
        <v>0</v>
      </c>
      <c r="W19929">
        <v>0</v>
      </c>
      <c r="X19929">
        <v>0</v>
      </c>
      <c r="Y19929">
        <v>0</v>
      </c>
      <c r="Z19929">
        <v>0</v>
      </c>
      <c r="AA19929">
        <v>0</v>
      </c>
      <c r="AB19929">
        <v>0</v>
      </c>
      <c r="AC19929">
        <v>0</v>
      </c>
      <c r="AD19929">
        <v>0</v>
      </c>
      <c r="AE19929">
        <v>0</v>
      </c>
      <c r="AF19929">
        <v>12000000</v>
      </c>
      <c r="AG19929">
        <v>0</v>
      </c>
      <c r="AH19929">
        <v>0</v>
      </c>
      <c r="AI19929">
        <v>0</v>
      </c>
      <c r="AJ19929">
        <v>0</v>
      </c>
      <c r="AK19929">
        <v>0</v>
      </c>
      <c r="AL19929">
        <v>0</v>
      </c>
      <c r="AM19929">
        <v>0</v>
      </c>
    </row>
    <row r="19930" spans="1:39" x14ac:dyDescent="0.45">
      <c r="A19930" t="s">
        <v>75375</v>
      </c>
      <c r="B19930" t="s">
        <v>75376</v>
      </c>
      <c r="C19930" t="s">
        <v>75377</v>
      </c>
      <c r="D19930" t="s">
        <v>66390</v>
      </c>
      <c r="E19930" t="s">
        <v>212</v>
      </c>
      <c r="F19930" t="s">
        <v>75378</v>
      </c>
      <c r="G19930" t="s">
        <v>57</v>
      </c>
      <c r="H19930" t="s">
        <v>1153</v>
      </c>
      <c r="J19930" t="s">
        <v>1663</v>
      </c>
      <c r="K19930" t="s">
        <v>1664</v>
      </c>
      <c r="L19930">
        <v>4</v>
      </c>
      <c r="M19930" s="1">
        <v>40678</v>
      </c>
      <c r="N19930" s="2">
        <v>40664</v>
      </c>
      <c r="O19930" t="s">
        <v>76</v>
      </c>
      <c r="P19930">
        <v>2011</v>
      </c>
      <c r="Q19930" s="1">
        <v>40757</v>
      </c>
      <c r="R19930" s="1">
        <v>41883</v>
      </c>
      <c r="S19930">
        <v>0</v>
      </c>
      <c r="T19930">
        <v>11860000</v>
      </c>
      <c r="U19930">
        <v>0</v>
      </c>
      <c r="V19930">
        <v>0</v>
      </c>
      <c r="W19930">
        <v>0</v>
      </c>
      <c r="X19930">
        <v>0</v>
      </c>
      <c r="Y19930">
        <v>0</v>
      </c>
      <c r="Z19930">
        <v>0</v>
      </c>
      <c r="AA19930">
        <v>0</v>
      </c>
      <c r="AB19930">
        <v>0</v>
      </c>
      <c r="AC19930">
        <v>0</v>
      </c>
      <c r="AD19930">
        <v>0</v>
      </c>
      <c r="AE19930">
        <v>0</v>
      </c>
      <c r="AF19930">
        <v>1560000</v>
      </c>
      <c r="AG19930">
        <v>2600000</v>
      </c>
      <c r="AH19930">
        <v>2000000</v>
      </c>
      <c r="AI19930">
        <v>5700000</v>
      </c>
      <c r="AJ19930">
        <v>0</v>
      </c>
      <c r="AK19930">
        <v>0</v>
      </c>
      <c r="AL19930">
        <v>0</v>
      </c>
      <c r="AM19930">
        <v>0</v>
      </c>
    </row>
    <row r="19931" spans="1:39" x14ac:dyDescent="0.45">
      <c r="A19931" t="s">
        <v>75379</v>
      </c>
      <c r="B19931" t="s">
        <v>75380</v>
      </c>
      <c r="C19931" t="s">
        <v>75381</v>
      </c>
      <c r="D19931" t="s">
        <v>1360</v>
      </c>
      <c r="E19931" t="s">
        <v>1361</v>
      </c>
      <c r="F19931" t="s">
        <v>1047</v>
      </c>
      <c r="G19931" t="s">
        <v>57</v>
      </c>
      <c r="H19931" t="s">
        <v>46</v>
      </c>
      <c r="I19931" t="s">
        <v>58</v>
      </c>
      <c r="J19931" t="s">
        <v>198</v>
      </c>
      <c r="K19931" t="s">
        <v>16434</v>
      </c>
      <c r="L19931">
        <v>3</v>
      </c>
      <c r="Q19931" s="1">
        <v>39149</v>
      </c>
      <c r="R19931" s="1">
        <v>40190</v>
      </c>
      <c r="S19931">
        <v>0</v>
      </c>
      <c r="T19931">
        <v>5000000</v>
      </c>
      <c r="U19931">
        <v>0</v>
      </c>
      <c r="V19931">
        <v>0</v>
      </c>
      <c r="W19931">
        <v>0</v>
      </c>
      <c r="X19931">
        <v>0</v>
      </c>
      <c r="Y19931">
        <v>0</v>
      </c>
      <c r="Z19931">
        <v>0</v>
      </c>
      <c r="AA19931">
        <v>0</v>
      </c>
      <c r="AB19931">
        <v>0</v>
      </c>
      <c r="AC19931">
        <v>0</v>
      </c>
      <c r="AD19931">
        <v>0</v>
      </c>
      <c r="AE19931">
        <v>0</v>
      </c>
      <c r="AF19931">
        <v>3000000</v>
      </c>
      <c r="AG19931">
        <v>0</v>
      </c>
      <c r="AH19931">
        <v>0</v>
      </c>
      <c r="AI19931">
        <v>0</v>
      </c>
      <c r="AJ19931">
        <v>0</v>
      </c>
      <c r="AK19931">
        <v>0</v>
      </c>
      <c r="AL19931">
        <v>0</v>
      </c>
      <c r="AM19931">
        <v>0</v>
      </c>
    </row>
    <row r="19932" spans="1:39" x14ac:dyDescent="0.45">
      <c r="A19932" t="s">
        <v>75382</v>
      </c>
      <c r="B19932" t="s">
        <v>75383</v>
      </c>
      <c r="C19932" t="s">
        <v>75384</v>
      </c>
      <c r="D19932" t="s">
        <v>75385</v>
      </c>
      <c r="E19932" t="s">
        <v>572</v>
      </c>
      <c r="F19932" t="s">
        <v>75386</v>
      </c>
      <c r="G19932" t="s">
        <v>57</v>
      </c>
      <c r="H19932" t="s">
        <v>46</v>
      </c>
      <c r="I19932" t="s">
        <v>1228</v>
      </c>
      <c r="J19932" t="s">
        <v>1229</v>
      </c>
      <c r="K19932" t="s">
        <v>1229</v>
      </c>
      <c r="L19932">
        <v>1</v>
      </c>
      <c r="M19932" s="1">
        <v>40909</v>
      </c>
      <c r="N19932" s="2">
        <v>40909</v>
      </c>
      <c r="O19932" t="s">
        <v>132</v>
      </c>
      <c r="P19932">
        <v>2012</v>
      </c>
      <c r="Q19932" s="1">
        <v>41061</v>
      </c>
      <c r="R19932" s="1">
        <v>41061</v>
      </c>
      <c r="S19932">
        <v>719000</v>
      </c>
      <c r="T19932">
        <v>0</v>
      </c>
      <c r="U19932">
        <v>0</v>
      </c>
      <c r="V19932">
        <v>0</v>
      </c>
      <c r="W19932">
        <v>0</v>
      </c>
      <c r="X19932">
        <v>0</v>
      </c>
      <c r="Y19932">
        <v>0</v>
      </c>
      <c r="Z19932">
        <v>0</v>
      </c>
      <c r="AA19932">
        <v>0</v>
      </c>
      <c r="AB19932">
        <v>0</v>
      </c>
      <c r="AC19932">
        <v>0</v>
      </c>
      <c r="AD19932">
        <v>0</v>
      </c>
      <c r="AE19932">
        <v>0</v>
      </c>
      <c r="AF19932">
        <v>0</v>
      </c>
      <c r="AG19932">
        <v>0</v>
      </c>
      <c r="AH19932">
        <v>0</v>
      </c>
      <c r="AI19932">
        <v>0</v>
      </c>
      <c r="AJ19932">
        <v>0</v>
      </c>
      <c r="AK19932">
        <v>0</v>
      </c>
      <c r="AL19932">
        <v>0</v>
      </c>
      <c r="AM19932">
        <v>0</v>
      </c>
    </row>
    <row r="19933" spans="1:39" x14ac:dyDescent="0.45">
      <c r="A19933" t="s">
        <v>75387</v>
      </c>
      <c r="B19933" t="s">
        <v>75388</v>
      </c>
      <c r="C19933" t="s">
        <v>75389</v>
      </c>
      <c r="D19933" t="s">
        <v>75390</v>
      </c>
      <c r="E19933" t="s">
        <v>4702</v>
      </c>
      <c r="F19933" s="3">
        <v>44496</v>
      </c>
      <c r="G19933" t="s">
        <v>57</v>
      </c>
      <c r="L19933">
        <v>1</v>
      </c>
      <c r="M19933" s="1">
        <v>40695</v>
      </c>
      <c r="N19933" s="2">
        <v>40695</v>
      </c>
      <c r="O19933" t="s">
        <v>76</v>
      </c>
      <c r="P19933">
        <v>2011</v>
      </c>
      <c r="Q19933" s="1">
        <v>40664</v>
      </c>
      <c r="R19933" s="1">
        <v>40664</v>
      </c>
      <c r="S19933">
        <v>44496</v>
      </c>
      <c r="T19933">
        <v>0</v>
      </c>
      <c r="U19933">
        <v>0</v>
      </c>
      <c r="V19933">
        <v>0</v>
      </c>
      <c r="W19933">
        <v>0</v>
      </c>
      <c r="X19933">
        <v>0</v>
      </c>
      <c r="Y19933">
        <v>0</v>
      </c>
      <c r="Z19933">
        <v>0</v>
      </c>
      <c r="AA19933">
        <v>0</v>
      </c>
      <c r="AB19933">
        <v>0</v>
      </c>
      <c r="AC19933">
        <v>0</v>
      </c>
      <c r="AD19933">
        <v>0</v>
      </c>
      <c r="AE19933">
        <v>0</v>
      </c>
      <c r="AF19933">
        <v>0</v>
      </c>
      <c r="AG19933">
        <v>0</v>
      </c>
      <c r="AH19933">
        <v>0</v>
      </c>
      <c r="AI19933">
        <v>0</v>
      </c>
      <c r="AJ19933">
        <v>0</v>
      </c>
      <c r="AK19933">
        <v>0</v>
      </c>
      <c r="AL19933">
        <v>0</v>
      </c>
      <c r="AM19933">
        <v>0</v>
      </c>
    </row>
    <row r="19934" spans="1:39" x14ac:dyDescent="0.45">
      <c r="A19934" t="s">
        <v>75391</v>
      </c>
      <c r="B19934" t="s">
        <v>75392</v>
      </c>
      <c r="C19934" t="s">
        <v>75393</v>
      </c>
      <c r="D19934" t="s">
        <v>75394</v>
      </c>
      <c r="E19934" t="s">
        <v>559</v>
      </c>
      <c r="F19934" s="3">
        <v>10000</v>
      </c>
      <c r="G19934" t="s">
        <v>57</v>
      </c>
      <c r="L19934">
        <v>1</v>
      </c>
      <c r="M19934" s="1">
        <v>39356</v>
      </c>
      <c r="N19934" s="2">
        <v>39356</v>
      </c>
      <c r="O19934" t="s">
        <v>1428</v>
      </c>
      <c r="P19934">
        <v>2007</v>
      </c>
      <c r="Q19934" s="1">
        <v>39083</v>
      </c>
      <c r="R19934" s="1">
        <v>39083</v>
      </c>
      <c r="S19934">
        <v>10000</v>
      </c>
      <c r="T19934">
        <v>0</v>
      </c>
      <c r="U19934">
        <v>0</v>
      </c>
      <c r="V19934">
        <v>0</v>
      </c>
      <c r="W19934">
        <v>0</v>
      </c>
      <c r="X19934">
        <v>0</v>
      </c>
      <c r="Y19934">
        <v>0</v>
      </c>
      <c r="Z19934">
        <v>0</v>
      </c>
      <c r="AA19934">
        <v>0</v>
      </c>
      <c r="AB19934">
        <v>0</v>
      </c>
      <c r="AC19934">
        <v>0</v>
      </c>
      <c r="AD19934">
        <v>0</v>
      </c>
      <c r="AE19934">
        <v>0</v>
      </c>
      <c r="AF19934">
        <v>0</v>
      </c>
      <c r="AG19934">
        <v>0</v>
      </c>
      <c r="AH19934">
        <v>0</v>
      </c>
      <c r="AI19934">
        <v>0</v>
      </c>
      <c r="AJ19934">
        <v>0</v>
      </c>
      <c r="AK19934">
        <v>0</v>
      </c>
      <c r="AL19934">
        <v>0</v>
      </c>
      <c r="AM19934">
        <v>0</v>
      </c>
    </row>
    <row r="19935" spans="1:39" x14ac:dyDescent="0.45">
      <c r="A19935" t="s">
        <v>75395</v>
      </c>
      <c r="B19935" t="s">
        <v>75396</v>
      </c>
      <c r="D19935" t="s">
        <v>88</v>
      </c>
      <c r="E19935" t="s">
        <v>89</v>
      </c>
      <c r="F19935" t="s">
        <v>114</v>
      </c>
      <c r="G19935" t="s">
        <v>57</v>
      </c>
      <c r="H19935" t="s">
        <v>46</v>
      </c>
      <c r="I19935" t="s">
        <v>115</v>
      </c>
      <c r="J19935" t="s">
        <v>334</v>
      </c>
      <c r="K19935" t="s">
        <v>44206</v>
      </c>
      <c r="L19935">
        <v>1</v>
      </c>
      <c r="M19935" s="1">
        <v>41260</v>
      </c>
      <c r="N19935" s="2">
        <v>41244</v>
      </c>
      <c r="O19935" t="s">
        <v>67</v>
      </c>
      <c r="P19935">
        <v>2012</v>
      </c>
      <c r="Q19935" s="1">
        <v>41914</v>
      </c>
      <c r="R19935" s="1">
        <v>41914</v>
      </c>
      <c r="S19935">
        <v>0</v>
      </c>
      <c r="T19935">
        <v>0</v>
      </c>
      <c r="U19935">
        <v>0</v>
      </c>
      <c r="V19935">
        <v>0</v>
      </c>
      <c r="W19935">
        <v>0</v>
      </c>
      <c r="X19935">
        <v>0</v>
      </c>
      <c r="Y19935">
        <v>0</v>
      </c>
      <c r="Z19935">
        <v>0</v>
      </c>
      <c r="AA19935">
        <v>0</v>
      </c>
      <c r="AB19935">
        <v>0</v>
      </c>
      <c r="AC19935">
        <v>0</v>
      </c>
      <c r="AD19935">
        <v>0</v>
      </c>
      <c r="AE19935">
        <v>0</v>
      </c>
      <c r="AF19935">
        <v>0</v>
      </c>
      <c r="AG19935">
        <v>0</v>
      </c>
      <c r="AH19935">
        <v>0</v>
      </c>
      <c r="AI19935">
        <v>0</v>
      </c>
      <c r="AJ19935">
        <v>0</v>
      </c>
      <c r="AK19935">
        <v>0</v>
      </c>
      <c r="AL19935">
        <v>0</v>
      </c>
      <c r="AM19935">
        <v>0</v>
      </c>
    </row>
    <row r="19936" spans="1:39" x14ac:dyDescent="0.45">
      <c r="A19936" t="s">
        <v>75397</v>
      </c>
      <c r="B19936" t="s">
        <v>75398</v>
      </c>
      <c r="C19936" t="s">
        <v>75399</v>
      </c>
      <c r="D19936" t="s">
        <v>75400</v>
      </c>
      <c r="E19936" t="s">
        <v>14919</v>
      </c>
      <c r="F19936" t="s">
        <v>75401</v>
      </c>
      <c r="G19936" t="s">
        <v>57</v>
      </c>
      <c r="H19936" t="s">
        <v>46</v>
      </c>
      <c r="I19936" t="s">
        <v>58</v>
      </c>
      <c r="J19936" t="s">
        <v>198</v>
      </c>
      <c r="K19936" t="s">
        <v>199</v>
      </c>
      <c r="L19936">
        <v>3</v>
      </c>
      <c r="M19936" s="1">
        <v>40526</v>
      </c>
      <c r="N19936" s="2">
        <v>40513</v>
      </c>
      <c r="O19936" t="s">
        <v>216</v>
      </c>
      <c r="P19936">
        <v>2010</v>
      </c>
      <c r="Q19936" s="1">
        <v>40909</v>
      </c>
      <c r="R19936" s="1">
        <v>41880</v>
      </c>
      <c r="S19936">
        <v>1500000</v>
      </c>
      <c r="T19936">
        <v>37000000</v>
      </c>
      <c r="U19936">
        <v>0</v>
      </c>
      <c r="V19936">
        <v>0</v>
      </c>
      <c r="W19936">
        <v>0</v>
      </c>
      <c r="X19936">
        <v>0</v>
      </c>
      <c r="Y19936">
        <v>0</v>
      </c>
      <c r="Z19936">
        <v>0</v>
      </c>
      <c r="AA19936">
        <v>0</v>
      </c>
      <c r="AB19936">
        <v>0</v>
      </c>
      <c r="AC19936">
        <v>0</v>
      </c>
      <c r="AD19936">
        <v>0</v>
      </c>
      <c r="AE19936">
        <v>0</v>
      </c>
      <c r="AF19936">
        <v>7000000</v>
      </c>
      <c r="AG19936">
        <v>30000000</v>
      </c>
      <c r="AH19936">
        <v>0</v>
      </c>
      <c r="AI19936">
        <v>0</v>
      </c>
      <c r="AJ19936">
        <v>0</v>
      </c>
      <c r="AK19936">
        <v>0</v>
      </c>
      <c r="AL19936">
        <v>0</v>
      </c>
      <c r="AM19936">
        <v>0</v>
      </c>
    </row>
    <row r="19937" spans="1:39" x14ac:dyDescent="0.45">
      <c r="A19937" t="s">
        <v>75402</v>
      </c>
      <c r="B19937" t="s">
        <v>75403</v>
      </c>
      <c r="D19937" t="s">
        <v>1688</v>
      </c>
      <c r="E19937" t="s">
        <v>1689</v>
      </c>
      <c r="F19937" t="s">
        <v>20007</v>
      </c>
      <c r="G19937" t="s">
        <v>45</v>
      </c>
      <c r="H19937" t="s">
        <v>46</v>
      </c>
      <c r="I19937" t="s">
        <v>115</v>
      </c>
      <c r="J19937" t="s">
        <v>334</v>
      </c>
      <c r="K19937" t="s">
        <v>334</v>
      </c>
      <c r="L19937">
        <v>2</v>
      </c>
      <c r="Q19937" s="1">
        <v>36526</v>
      </c>
      <c r="R19937" s="1">
        <v>36770</v>
      </c>
      <c r="S19937">
        <v>0</v>
      </c>
      <c r="T19937">
        <v>0</v>
      </c>
      <c r="U19937">
        <v>0</v>
      </c>
      <c r="V19937">
        <v>21500000</v>
      </c>
      <c r="W19937">
        <v>0</v>
      </c>
      <c r="X19937">
        <v>0</v>
      </c>
      <c r="Y19937">
        <v>0</v>
      </c>
      <c r="Z19937">
        <v>0</v>
      </c>
      <c r="AA19937">
        <v>0</v>
      </c>
      <c r="AB19937">
        <v>0</v>
      </c>
      <c r="AC19937">
        <v>0</v>
      </c>
      <c r="AD19937">
        <v>0</v>
      </c>
      <c r="AE19937">
        <v>0</v>
      </c>
      <c r="AF19937">
        <v>0</v>
      </c>
      <c r="AG19937">
        <v>0</v>
      </c>
      <c r="AH19937">
        <v>0</v>
      </c>
      <c r="AI19937">
        <v>0</v>
      </c>
      <c r="AJ19937">
        <v>0</v>
      </c>
      <c r="AK19937">
        <v>0</v>
      </c>
      <c r="AL19937">
        <v>0</v>
      </c>
      <c r="AM19937">
        <v>0</v>
      </c>
    </row>
    <row r="19938" spans="1:39" x14ac:dyDescent="0.45">
      <c r="A19938" t="s">
        <v>75404</v>
      </c>
      <c r="B19938" t="s">
        <v>75405</v>
      </c>
      <c r="C19938" t="s">
        <v>75406</v>
      </c>
      <c r="D19938" t="s">
        <v>75407</v>
      </c>
      <c r="E19938" t="s">
        <v>186</v>
      </c>
      <c r="F19938" t="s">
        <v>766</v>
      </c>
      <c r="G19938" t="s">
        <v>57</v>
      </c>
      <c r="H19938" t="s">
        <v>46</v>
      </c>
      <c r="I19938" t="s">
        <v>47</v>
      </c>
      <c r="J19938" t="s">
        <v>48</v>
      </c>
      <c r="K19938" t="s">
        <v>49</v>
      </c>
      <c r="L19938">
        <v>1</v>
      </c>
      <c r="M19938" s="1">
        <v>41386</v>
      </c>
      <c r="N19938" s="2">
        <v>41365</v>
      </c>
      <c r="O19938" t="s">
        <v>439</v>
      </c>
      <c r="P19938">
        <v>2013</v>
      </c>
      <c r="Q19938" s="1">
        <v>41522</v>
      </c>
      <c r="R19938" s="1">
        <v>41522</v>
      </c>
      <c r="S19938">
        <v>0</v>
      </c>
      <c r="T19938">
        <v>0</v>
      </c>
      <c r="U19938">
        <v>0</v>
      </c>
      <c r="V19938">
        <v>0</v>
      </c>
      <c r="W19938">
        <v>0</v>
      </c>
      <c r="X19938">
        <v>0</v>
      </c>
      <c r="Y19938">
        <v>400000</v>
      </c>
      <c r="Z19938">
        <v>0</v>
      </c>
      <c r="AA19938">
        <v>0</v>
      </c>
      <c r="AB19938">
        <v>0</v>
      </c>
      <c r="AC19938">
        <v>0</v>
      </c>
      <c r="AD19938">
        <v>0</v>
      </c>
      <c r="AE19938">
        <v>0</v>
      </c>
      <c r="AF19938">
        <v>0</v>
      </c>
      <c r="AG19938">
        <v>0</v>
      </c>
      <c r="AH19938">
        <v>0</v>
      </c>
      <c r="AI19938">
        <v>0</v>
      </c>
      <c r="AJ19938">
        <v>0</v>
      </c>
      <c r="AK19938">
        <v>0</v>
      </c>
      <c r="AL19938">
        <v>0</v>
      </c>
      <c r="AM19938">
        <v>0</v>
      </c>
    </row>
    <row r="19939" spans="1:39" x14ac:dyDescent="0.45">
      <c r="A19939" t="s">
        <v>75408</v>
      </c>
      <c r="B19939" t="s">
        <v>75409</v>
      </c>
      <c r="F19939" t="s">
        <v>114</v>
      </c>
      <c r="G19939" t="s">
        <v>57</v>
      </c>
      <c r="L19939">
        <v>1</v>
      </c>
      <c r="Q19939" s="1">
        <v>41547</v>
      </c>
      <c r="R19939" s="1">
        <v>41547</v>
      </c>
      <c r="S19939">
        <v>0</v>
      </c>
      <c r="T19939">
        <v>0</v>
      </c>
      <c r="U19939">
        <v>0</v>
      </c>
      <c r="V19939">
        <v>0</v>
      </c>
      <c r="W19939">
        <v>0</v>
      </c>
      <c r="X19939">
        <v>0</v>
      </c>
      <c r="Y19939">
        <v>0</v>
      </c>
      <c r="Z19939">
        <v>0</v>
      </c>
      <c r="AA19939">
        <v>0</v>
      </c>
      <c r="AB19939">
        <v>0</v>
      </c>
      <c r="AC19939">
        <v>0</v>
      </c>
      <c r="AD19939">
        <v>0</v>
      </c>
      <c r="AE19939">
        <v>0</v>
      </c>
      <c r="AF19939">
        <v>0</v>
      </c>
      <c r="AG19939">
        <v>0</v>
      </c>
      <c r="AH19939">
        <v>0</v>
      </c>
      <c r="AI19939">
        <v>0</v>
      </c>
      <c r="AJ19939">
        <v>0</v>
      </c>
      <c r="AK19939">
        <v>0</v>
      </c>
      <c r="AL19939">
        <v>0</v>
      </c>
      <c r="AM19939">
        <v>0</v>
      </c>
    </row>
    <row r="19940" spans="1:39" x14ac:dyDescent="0.45">
      <c r="A19940" t="s">
        <v>75410</v>
      </c>
      <c r="B19940" t="s">
        <v>75411</v>
      </c>
      <c r="C19940" t="s">
        <v>75412</v>
      </c>
      <c r="D19940" t="s">
        <v>52931</v>
      </c>
      <c r="E19940" t="s">
        <v>99</v>
      </c>
      <c r="F19940" t="s">
        <v>75413</v>
      </c>
      <c r="G19940" t="s">
        <v>101</v>
      </c>
      <c r="H19940" t="s">
        <v>46</v>
      </c>
      <c r="I19940" t="s">
        <v>47</v>
      </c>
      <c r="J19940" t="s">
        <v>48</v>
      </c>
      <c r="K19940" t="s">
        <v>49</v>
      </c>
      <c r="L19940">
        <v>4</v>
      </c>
      <c r="M19940" s="1">
        <v>38353</v>
      </c>
      <c r="N19940" s="2">
        <v>38353</v>
      </c>
      <c r="O19940" t="s">
        <v>464</v>
      </c>
      <c r="P19940">
        <v>2005</v>
      </c>
      <c r="Q19940" s="1">
        <v>38749</v>
      </c>
      <c r="R19940" s="1">
        <v>40345</v>
      </c>
      <c r="S19940">
        <v>0</v>
      </c>
      <c r="T19940">
        <v>51357500</v>
      </c>
      <c r="U19940">
        <v>0</v>
      </c>
      <c r="V19940">
        <v>0</v>
      </c>
      <c r="W19940">
        <v>0</v>
      </c>
      <c r="X19940">
        <v>0</v>
      </c>
      <c r="Y19940">
        <v>0</v>
      </c>
      <c r="Z19940">
        <v>0</v>
      </c>
      <c r="AA19940">
        <v>0</v>
      </c>
      <c r="AB19940">
        <v>0</v>
      </c>
      <c r="AC19940">
        <v>0</v>
      </c>
      <c r="AD19940">
        <v>0</v>
      </c>
      <c r="AE19940">
        <v>0</v>
      </c>
      <c r="AF19940">
        <v>17000000</v>
      </c>
      <c r="AG19940">
        <v>30000000</v>
      </c>
      <c r="AH19940">
        <v>0</v>
      </c>
      <c r="AI19940">
        <v>0</v>
      </c>
      <c r="AJ19940">
        <v>0</v>
      </c>
      <c r="AK19940">
        <v>0</v>
      </c>
      <c r="AL19940">
        <v>0</v>
      </c>
      <c r="AM19940">
        <v>0</v>
      </c>
    </row>
    <row r="19941" spans="1:39" x14ac:dyDescent="0.45">
      <c r="A19941" t="s">
        <v>75414</v>
      </c>
      <c r="B19941" t="s">
        <v>75415</v>
      </c>
      <c r="C19941" t="s">
        <v>75416</v>
      </c>
      <c r="D19941" t="s">
        <v>646</v>
      </c>
      <c r="E19941" t="s">
        <v>43</v>
      </c>
      <c r="F19941" s="3">
        <v>10000</v>
      </c>
      <c r="G19941" t="s">
        <v>101</v>
      </c>
      <c r="H19941" t="s">
        <v>496</v>
      </c>
      <c r="J19941" t="s">
        <v>2417</v>
      </c>
      <c r="K19941" t="s">
        <v>2417</v>
      </c>
      <c r="L19941">
        <v>1</v>
      </c>
      <c r="M19941" s="1">
        <v>40909</v>
      </c>
      <c r="N19941" s="2">
        <v>40909</v>
      </c>
      <c r="O19941" t="s">
        <v>132</v>
      </c>
      <c r="P19941">
        <v>2012</v>
      </c>
      <c r="Q19941" s="1">
        <v>40909</v>
      </c>
      <c r="R19941" s="1">
        <v>40909</v>
      </c>
      <c r="S19941">
        <v>0</v>
      </c>
      <c r="T19941">
        <v>0</v>
      </c>
      <c r="U19941">
        <v>0</v>
      </c>
      <c r="V19941">
        <v>0</v>
      </c>
      <c r="W19941">
        <v>0</v>
      </c>
      <c r="X19941">
        <v>0</v>
      </c>
      <c r="Y19941">
        <v>10000</v>
      </c>
      <c r="Z19941">
        <v>0</v>
      </c>
      <c r="AA19941">
        <v>0</v>
      </c>
      <c r="AB19941">
        <v>0</v>
      </c>
      <c r="AC19941">
        <v>0</v>
      </c>
      <c r="AD19941">
        <v>0</v>
      </c>
      <c r="AE19941">
        <v>0</v>
      </c>
      <c r="AF19941">
        <v>0</v>
      </c>
      <c r="AG19941">
        <v>0</v>
      </c>
      <c r="AH19941">
        <v>0</v>
      </c>
      <c r="AI19941">
        <v>0</v>
      </c>
      <c r="AJ19941">
        <v>0</v>
      </c>
      <c r="AK19941">
        <v>0</v>
      </c>
      <c r="AL19941">
        <v>0</v>
      </c>
      <c r="AM19941">
        <v>0</v>
      </c>
    </row>
    <row r="19942" spans="1:39" x14ac:dyDescent="0.45">
      <c r="A19942" t="s">
        <v>75417</v>
      </c>
      <c r="B19942" t="s">
        <v>75418</v>
      </c>
      <c r="C19942" t="s">
        <v>75419</v>
      </c>
      <c r="D19942" t="s">
        <v>98</v>
      </c>
      <c r="E19942" t="s">
        <v>99</v>
      </c>
      <c r="F19942" t="s">
        <v>222</v>
      </c>
      <c r="G19942" t="s">
        <v>57</v>
      </c>
      <c r="H19942" t="s">
        <v>1585</v>
      </c>
      <c r="J19942" t="s">
        <v>1586</v>
      </c>
      <c r="K19942" t="s">
        <v>1586</v>
      </c>
      <c r="L19942">
        <v>3</v>
      </c>
      <c r="M19942" s="1">
        <v>39052</v>
      </c>
      <c r="N19942" s="2">
        <v>39052</v>
      </c>
      <c r="O19942" t="s">
        <v>1347</v>
      </c>
      <c r="P19942">
        <v>2006</v>
      </c>
      <c r="Q19942" s="1">
        <v>39600</v>
      </c>
      <c r="R19942" s="1">
        <v>41899</v>
      </c>
      <c r="S19942">
        <v>0</v>
      </c>
      <c r="T19942">
        <v>10000000</v>
      </c>
      <c r="U19942">
        <v>0</v>
      </c>
      <c r="V19942">
        <v>0</v>
      </c>
      <c r="W19942">
        <v>0</v>
      </c>
      <c r="X19942">
        <v>0</v>
      </c>
      <c r="Y19942">
        <v>0</v>
      </c>
      <c r="Z19942">
        <v>0</v>
      </c>
      <c r="AA19942">
        <v>0</v>
      </c>
      <c r="AB19942">
        <v>0</v>
      </c>
      <c r="AC19942">
        <v>0</v>
      </c>
      <c r="AD19942">
        <v>0</v>
      </c>
      <c r="AE19942">
        <v>0</v>
      </c>
      <c r="AF19942">
        <v>2000000</v>
      </c>
      <c r="AG19942">
        <v>3000000</v>
      </c>
      <c r="AH19942">
        <v>5000000</v>
      </c>
      <c r="AI19942">
        <v>0</v>
      </c>
      <c r="AJ19942">
        <v>0</v>
      </c>
      <c r="AK19942">
        <v>0</v>
      </c>
      <c r="AL19942">
        <v>0</v>
      </c>
      <c r="AM19942">
        <v>0</v>
      </c>
    </row>
    <row r="19943" spans="1:39" x14ac:dyDescent="0.45">
      <c r="A19943" t="s">
        <v>75420</v>
      </c>
      <c r="B19943" t="s">
        <v>75421</v>
      </c>
      <c r="C19943" t="s">
        <v>75422</v>
      </c>
      <c r="D19943" t="s">
        <v>293</v>
      </c>
      <c r="E19943" t="s">
        <v>294</v>
      </c>
      <c r="F19943" t="s">
        <v>114</v>
      </c>
      <c r="G19943" t="s">
        <v>57</v>
      </c>
      <c r="L19943">
        <v>1</v>
      </c>
      <c r="M19943" s="1">
        <v>29221</v>
      </c>
      <c r="N19943" s="2">
        <v>29221</v>
      </c>
      <c r="O19943" t="s">
        <v>9822</v>
      </c>
      <c r="P19943">
        <v>1980</v>
      </c>
      <c r="Q19943" s="1">
        <v>39692</v>
      </c>
      <c r="R19943" s="1">
        <v>39692</v>
      </c>
      <c r="S19943">
        <v>0</v>
      </c>
      <c r="T19943">
        <v>0</v>
      </c>
      <c r="U19943">
        <v>0</v>
      </c>
      <c r="V19943">
        <v>0</v>
      </c>
      <c r="W19943">
        <v>0</v>
      </c>
      <c r="X19943">
        <v>0</v>
      </c>
      <c r="Y19943">
        <v>0</v>
      </c>
      <c r="Z19943">
        <v>0</v>
      </c>
      <c r="AA19943">
        <v>0</v>
      </c>
      <c r="AB19943">
        <v>0</v>
      </c>
      <c r="AC19943">
        <v>0</v>
      </c>
      <c r="AD19943">
        <v>0</v>
      </c>
      <c r="AE19943">
        <v>0</v>
      </c>
      <c r="AF19943">
        <v>0</v>
      </c>
      <c r="AG19943">
        <v>0</v>
      </c>
      <c r="AH19943">
        <v>0</v>
      </c>
      <c r="AI19943">
        <v>0</v>
      </c>
      <c r="AJ19943">
        <v>0</v>
      </c>
      <c r="AK19943">
        <v>0</v>
      </c>
      <c r="AL19943">
        <v>0</v>
      </c>
      <c r="AM19943">
        <v>0</v>
      </c>
    </row>
    <row r="19944" spans="1:39" x14ac:dyDescent="0.45">
      <c r="A19944" t="s">
        <v>75423</v>
      </c>
      <c r="B19944" t="s">
        <v>75424</v>
      </c>
      <c r="C19944" t="s">
        <v>75425</v>
      </c>
      <c r="D19944" t="s">
        <v>75426</v>
      </c>
      <c r="E19944" t="s">
        <v>12035</v>
      </c>
      <c r="F19944" s="3">
        <v>12500</v>
      </c>
      <c r="G19944" t="s">
        <v>57</v>
      </c>
      <c r="H19944" t="s">
        <v>122</v>
      </c>
      <c r="J19944" t="s">
        <v>123</v>
      </c>
      <c r="K19944" t="s">
        <v>123</v>
      </c>
      <c r="L19944">
        <v>1</v>
      </c>
      <c r="M19944" s="1">
        <v>40179</v>
      </c>
      <c r="N19944" s="2">
        <v>40179</v>
      </c>
      <c r="O19944" t="s">
        <v>118</v>
      </c>
      <c r="P19944">
        <v>2010</v>
      </c>
      <c r="Q19944" s="1">
        <v>41821</v>
      </c>
      <c r="R19944" s="1">
        <v>41821</v>
      </c>
      <c r="S19944">
        <v>12500</v>
      </c>
      <c r="T19944">
        <v>0</v>
      </c>
      <c r="U19944">
        <v>0</v>
      </c>
      <c r="V19944">
        <v>0</v>
      </c>
      <c r="W19944">
        <v>0</v>
      </c>
      <c r="X19944">
        <v>0</v>
      </c>
      <c r="Y19944">
        <v>0</v>
      </c>
      <c r="Z19944">
        <v>0</v>
      </c>
      <c r="AA19944">
        <v>0</v>
      </c>
      <c r="AB19944">
        <v>0</v>
      </c>
      <c r="AC19944">
        <v>0</v>
      </c>
      <c r="AD19944">
        <v>0</v>
      </c>
      <c r="AE19944">
        <v>0</v>
      </c>
      <c r="AF19944">
        <v>0</v>
      </c>
      <c r="AG19944">
        <v>0</v>
      </c>
      <c r="AH19944">
        <v>0</v>
      </c>
      <c r="AI19944">
        <v>0</v>
      </c>
      <c r="AJ19944">
        <v>0</v>
      </c>
      <c r="AK19944">
        <v>0</v>
      </c>
      <c r="AL19944">
        <v>0</v>
      </c>
      <c r="AM19944">
        <v>0</v>
      </c>
    </row>
    <row r="19945" spans="1:39" x14ac:dyDescent="0.45">
      <c r="A19945" t="s">
        <v>75427</v>
      </c>
      <c r="B19945" t="s">
        <v>75428</v>
      </c>
      <c r="C19945" t="s">
        <v>75429</v>
      </c>
      <c r="D19945" t="s">
        <v>293</v>
      </c>
      <c r="E19945" t="s">
        <v>294</v>
      </c>
      <c r="F19945" t="s">
        <v>75430</v>
      </c>
      <c r="G19945" t="s">
        <v>57</v>
      </c>
      <c r="H19945" t="s">
        <v>46</v>
      </c>
      <c r="I19945" t="s">
        <v>58</v>
      </c>
      <c r="J19945" t="s">
        <v>198</v>
      </c>
      <c r="K19945" t="s">
        <v>11536</v>
      </c>
      <c r="L19945">
        <v>4</v>
      </c>
      <c r="M19945" s="1">
        <v>39814</v>
      </c>
      <c r="N19945" s="2">
        <v>39814</v>
      </c>
      <c r="O19945" t="s">
        <v>188</v>
      </c>
      <c r="P19945">
        <v>2009</v>
      </c>
      <c r="Q19945" s="1">
        <v>40343</v>
      </c>
      <c r="R19945" s="1">
        <v>41858</v>
      </c>
      <c r="S19945">
        <v>0</v>
      </c>
      <c r="T19945">
        <v>71000000</v>
      </c>
      <c r="U19945">
        <v>0</v>
      </c>
      <c r="V19945">
        <v>0</v>
      </c>
      <c r="W19945">
        <v>0</v>
      </c>
      <c r="X19945">
        <v>0</v>
      </c>
      <c r="Y19945">
        <v>0</v>
      </c>
      <c r="Z19945">
        <v>215740</v>
      </c>
      <c r="AA19945">
        <v>0</v>
      </c>
      <c r="AB19945">
        <v>0</v>
      </c>
      <c r="AC19945">
        <v>0</v>
      </c>
      <c r="AD19945">
        <v>0</v>
      </c>
      <c r="AE19945">
        <v>0</v>
      </c>
      <c r="AF19945">
        <v>0</v>
      </c>
      <c r="AG19945">
        <v>24000000</v>
      </c>
      <c r="AH19945">
        <v>47000000</v>
      </c>
      <c r="AI19945">
        <v>0</v>
      </c>
      <c r="AJ19945">
        <v>0</v>
      </c>
      <c r="AK19945">
        <v>0</v>
      </c>
      <c r="AL19945">
        <v>0</v>
      </c>
      <c r="AM19945">
        <v>0</v>
      </c>
    </row>
    <row r="19946" spans="1:39" x14ac:dyDescent="0.45">
      <c r="A19946" t="s">
        <v>75431</v>
      </c>
      <c r="B19946" t="s">
        <v>75432</v>
      </c>
      <c r="C19946" t="s">
        <v>75433</v>
      </c>
      <c r="D19946" t="s">
        <v>2128</v>
      </c>
      <c r="E19946" t="s">
        <v>2129</v>
      </c>
      <c r="F19946" t="s">
        <v>234</v>
      </c>
      <c r="G19946" t="s">
        <v>57</v>
      </c>
      <c r="L19946">
        <v>2</v>
      </c>
      <c r="M19946" s="1">
        <v>38504</v>
      </c>
      <c r="N19946" s="2">
        <v>38504</v>
      </c>
      <c r="O19946" t="s">
        <v>1808</v>
      </c>
      <c r="P19946">
        <v>2005</v>
      </c>
      <c r="Q19946" s="1">
        <v>39449</v>
      </c>
      <c r="R19946" s="1">
        <v>39753</v>
      </c>
      <c r="S19946">
        <v>0</v>
      </c>
      <c r="T19946">
        <v>4500000</v>
      </c>
      <c r="U19946">
        <v>0</v>
      </c>
      <c r="V19946">
        <v>0</v>
      </c>
      <c r="W19946">
        <v>0</v>
      </c>
      <c r="X19946">
        <v>0</v>
      </c>
      <c r="Y19946">
        <v>0</v>
      </c>
      <c r="Z19946">
        <v>0</v>
      </c>
      <c r="AA19946">
        <v>0</v>
      </c>
      <c r="AB19946">
        <v>0</v>
      </c>
      <c r="AC19946">
        <v>0</v>
      </c>
      <c r="AD19946">
        <v>0</v>
      </c>
      <c r="AE19946">
        <v>0</v>
      </c>
      <c r="AF19946">
        <v>4500000</v>
      </c>
      <c r="AG19946">
        <v>0</v>
      </c>
      <c r="AH19946">
        <v>0</v>
      </c>
      <c r="AI19946">
        <v>0</v>
      </c>
      <c r="AJ19946">
        <v>0</v>
      </c>
      <c r="AK19946">
        <v>0</v>
      </c>
      <c r="AL19946">
        <v>0</v>
      </c>
      <c r="AM19946">
        <v>0</v>
      </c>
    </row>
    <row r="19947" spans="1:39" x14ac:dyDescent="0.45">
      <c r="A19947" t="s">
        <v>75434</v>
      </c>
      <c r="B19947" t="s">
        <v>75435</v>
      </c>
      <c r="C19947" t="s">
        <v>75436</v>
      </c>
      <c r="D19947" t="s">
        <v>558</v>
      </c>
      <c r="E19947" t="s">
        <v>559</v>
      </c>
      <c r="F19947" t="s">
        <v>114</v>
      </c>
      <c r="G19947" t="s">
        <v>101</v>
      </c>
      <c r="H19947" t="s">
        <v>46</v>
      </c>
      <c r="I19947" t="s">
        <v>821</v>
      </c>
      <c r="J19947" t="s">
        <v>822</v>
      </c>
      <c r="K19947" t="s">
        <v>823</v>
      </c>
      <c r="L19947">
        <v>1</v>
      </c>
      <c r="M19947" s="1">
        <v>39083</v>
      </c>
      <c r="N19947" s="2">
        <v>39083</v>
      </c>
      <c r="O19947" t="s">
        <v>110</v>
      </c>
      <c r="P19947">
        <v>2007</v>
      </c>
      <c r="Q19947" s="1">
        <v>39234</v>
      </c>
      <c r="R19947" s="1">
        <v>39234</v>
      </c>
      <c r="S19947">
        <v>0</v>
      </c>
      <c r="T19947">
        <v>0</v>
      </c>
      <c r="U19947">
        <v>0</v>
      </c>
      <c r="V19947">
        <v>0</v>
      </c>
      <c r="W19947">
        <v>0</v>
      </c>
      <c r="X19947">
        <v>0</v>
      </c>
      <c r="Y19947">
        <v>0</v>
      </c>
      <c r="Z19947">
        <v>0</v>
      </c>
      <c r="AA19947">
        <v>0</v>
      </c>
      <c r="AB19947">
        <v>0</v>
      </c>
      <c r="AC19947">
        <v>0</v>
      </c>
      <c r="AD19947">
        <v>0</v>
      </c>
      <c r="AE19947">
        <v>0</v>
      </c>
      <c r="AF19947">
        <v>0</v>
      </c>
      <c r="AG19947">
        <v>0</v>
      </c>
      <c r="AH19947">
        <v>0</v>
      </c>
      <c r="AI19947">
        <v>0</v>
      </c>
      <c r="AJ19947">
        <v>0</v>
      </c>
      <c r="AK19947">
        <v>0</v>
      </c>
      <c r="AL19947">
        <v>0</v>
      </c>
      <c r="AM19947">
        <v>0</v>
      </c>
    </row>
    <row r="19948" spans="1:39" x14ac:dyDescent="0.45">
      <c r="A19948" t="s">
        <v>75437</v>
      </c>
      <c r="B19948" t="s">
        <v>75438</v>
      </c>
      <c r="C19948" t="s">
        <v>75439</v>
      </c>
      <c r="D19948" t="s">
        <v>389</v>
      </c>
      <c r="E19948" t="s">
        <v>390</v>
      </c>
      <c r="F19948" t="s">
        <v>75440</v>
      </c>
      <c r="G19948" t="s">
        <v>57</v>
      </c>
      <c r="H19948" t="s">
        <v>46</v>
      </c>
      <c r="I19948" t="s">
        <v>148</v>
      </c>
      <c r="J19948" t="s">
        <v>2488</v>
      </c>
      <c r="K19948" t="s">
        <v>75441</v>
      </c>
      <c r="L19948">
        <v>4</v>
      </c>
      <c r="Q19948" s="1">
        <v>39917</v>
      </c>
      <c r="R19948" s="1">
        <v>41281</v>
      </c>
      <c r="S19948">
        <v>0</v>
      </c>
      <c r="T19948">
        <v>16050000</v>
      </c>
      <c r="U19948">
        <v>0</v>
      </c>
      <c r="V19948">
        <v>0</v>
      </c>
      <c r="W19948">
        <v>0</v>
      </c>
      <c r="X19948">
        <v>0</v>
      </c>
      <c r="Y19948">
        <v>0</v>
      </c>
      <c r="Z19948">
        <v>0</v>
      </c>
      <c r="AA19948">
        <v>0</v>
      </c>
      <c r="AB19948">
        <v>0</v>
      </c>
      <c r="AC19948">
        <v>0</v>
      </c>
      <c r="AD19948">
        <v>0</v>
      </c>
      <c r="AE19948">
        <v>0</v>
      </c>
      <c r="AF19948">
        <v>0</v>
      </c>
      <c r="AG19948">
        <v>0</v>
      </c>
      <c r="AH19948">
        <v>0</v>
      </c>
      <c r="AI19948">
        <v>0</v>
      </c>
      <c r="AJ19948">
        <v>0</v>
      </c>
      <c r="AK19948">
        <v>0</v>
      </c>
      <c r="AL19948">
        <v>0</v>
      </c>
      <c r="AM19948">
        <v>0</v>
      </c>
    </row>
    <row r="19949" spans="1:39" x14ac:dyDescent="0.45">
      <c r="A19949" t="s">
        <v>75442</v>
      </c>
      <c r="B19949" t="s">
        <v>75443</v>
      </c>
      <c r="C19949" t="s">
        <v>75444</v>
      </c>
      <c r="D19949" t="s">
        <v>75445</v>
      </c>
      <c r="E19949" t="s">
        <v>259</v>
      </c>
      <c r="F19949" t="s">
        <v>75446</v>
      </c>
      <c r="G19949" t="s">
        <v>57</v>
      </c>
      <c r="H19949" t="s">
        <v>46</v>
      </c>
      <c r="I19949" t="s">
        <v>58</v>
      </c>
      <c r="J19949" t="s">
        <v>198</v>
      </c>
      <c r="K19949" t="s">
        <v>199</v>
      </c>
      <c r="L19949">
        <v>1</v>
      </c>
      <c r="M19949" s="1">
        <v>36526</v>
      </c>
      <c r="N19949" s="2">
        <v>36526</v>
      </c>
      <c r="O19949" t="s">
        <v>255</v>
      </c>
      <c r="P19949">
        <v>2000</v>
      </c>
      <c r="Q19949" s="1">
        <v>39924</v>
      </c>
      <c r="R19949" s="1">
        <v>39924</v>
      </c>
      <c r="S19949">
        <v>0</v>
      </c>
      <c r="T19949">
        <v>1370146</v>
      </c>
      <c r="U19949">
        <v>0</v>
      </c>
      <c r="V19949">
        <v>0</v>
      </c>
      <c r="W19949">
        <v>0</v>
      </c>
      <c r="X19949">
        <v>0</v>
      </c>
      <c r="Y19949">
        <v>0</v>
      </c>
      <c r="Z19949">
        <v>0</v>
      </c>
      <c r="AA19949">
        <v>0</v>
      </c>
      <c r="AB19949">
        <v>0</v>
      </c>
      <c r="AC19949">
        <v>0</v>
      </c>
      <c r="AD19949">
        <v>0</v>
      </c>
      <c r="AE19949">
        <v>0</v>
      </c>
      <c r="AF19949">
        <v>1370146</v>
      </c>
      <c r="AG19949">
        <v>0</v>
      </c>
      <c r="AH19949">
        <v>0</v>
      </c>
      <c r="AI19949">
        <v>0</v>
      </c>
      <c r="AJ19949">
        <v>0</v>
      </c>
      <c r="AK19949">
        <v>0</v>
      </c>
      <c r="AL19949">
        <v>0</v>
      </c>
      <c r="AM19949">
        <v>0</v>
      </c>
    </row>
    <row r="19950" spans="1:39" x14ac:dyDescent="0.45">
      <c r="A19950" t="s">
        <v>75447</v>
      </c>
      <c r="B19950" t="s">
        <v>75448</v>
      </c>
      <c r="D19950" t="s">
        <v>88</v>
      </c>
      <c r="E19950" t="s">
        <v>89</v>
      </c>
      <c r="F19950" t="s">
        <v>114</v>
      </c>
      <c r="G19950" t="s">
        <v>57</v>
      </c>
      <c r="H19950" t="s">
        <v>260</v>
      </c>
      <c r="I19950" t="s">
        <v>261</v>
      </c>
      <c r="J19950" t="s">
        <v>262</v>
      </c>
      <c r="K19950" t="s">
        <v>27384</v>
      </c>
      <c r="L19950">
        <v>1</v>
      </c>
      <c r="M19950" s="1">
        <v>41334</v>
      </c>
      <c r="N19950" s="2">
        <v>41334</v>
      </c>
      <c r="O19950" t="s">
        <v>164</v>
      </c>
      <c r="P19950">
        <v>2013</v>
      </c>
      <c r="Q19950" s="1">
        <v>41143</v>
      </c>
      <c r="R19950" s="1">
        <v>41143</v>
      </c>
      <c r="S19950">
        <v>0</v>
      </c>
      <c r="T19950">
        <v>0</v>
      </c>
      <c r="U19950">
        <v>0</v>
      </c>
      <c r="V19950">
        <v>0</v>
      </c>
      <c r="W19950">
        <v>0</v>
      </c>
      <c r="X19950">
        <v>0</v>
      </c>
      <c r="Y19950">
        <v>0</v>
      </c>
      <c r="Z19950">
        <v>0</v>
      </c>
      <c r="AA19950">
        <v>0</v>
      </c>
      <c r="AB19950">
        <v>0</v>
      </c>
      <c r="AC19950">
        <v>0</v>
      </c>
      <c r="AD19950">
        <v>0</v>
      </c>
      <c r="AE19950">
        <v>0</v>
      </c>
      <c r="AF19950">
        <v>0</v>
      </c>
      <c r="AG19950">
        <v>0</v>
      </c>
      <c r="AH19950">
        <v>0</v>
      </c>
      <c r="AI19950">
        <v>0</v>
      </c>
      <c r="AJ19950">
        <v>0</v>
      </c>
      <c r="AK19950">
        <v>0</v>
      </c>
      <c r="AL19950">
        <v>0</v>
      </c>
      <c r="AM19950">
        <v>0</v>
      </c>
    </row>
    <row r="19951" spans="1:39" x14ac:dyDescent="0.45">
      <c r="A19951" t="s">
        <v>75449</v>
      </c>
      <c r="B19951" t="s">
        <v>75450</v>
      </c>
      <c r="C19951" t="s">
        <v>75451</v>
      </c>
      <c r="D19951" t="s">
        <v>75452</v>
      </c>
      <c r="E19951" t="s">
        <v>502</v>
      </c>
      <c r="F19951" t="s">
        <v>2770</v>
      </c>
      <c r="G19951" t="s">
        <v>57</v>
      </c>
      <c r="H19951" t="s">
        <v>260</v>
      </c>
      <c r="I19951" t="s">
        <v>261</v>
      </c>
      <c r="J19951" t="s">
        <v>262</v>
      </c>
      <c r="K19951" t="s">
        <v>13439</v>
      </c>
      <c r="L19951">
        <v>2</v>
      </c>
      <c r="M19951" s="1">
        <v>39479</v>
      </c>
      <c r="N19951" s="2">
        <v>39479</v>
      </c>
      <c r="O19951" t="s">
        <v>181</v>
      </c>
      <c r="P19951">
        <v>2008</v>
      </c>
      <c r="Q19951" s="1">
        <v>39569</v>
      </c>
      <c r="R19951" s="1">
        <v>40934</v>
      </c>
      <c r="S19951">
        <v>0</v>
      </c>
      <c r="T19951">
        <v>9000000</v>
      </c>
      <c r="U19951">
        <v>0</v>
      </c>
      <c r="V19951">
        <v>0</v>
      </c>
      <c r="W19951">
        <v>0</v>
      </c>
      <c r="X19951">
        <v>0</v>
      </c>
      <c r="Y19951">
        <v>0</v>
      </c>
      <c r="Z19951">
        <v>0</v>
      </c>
      <c r="AA19951">
        <v>0</v>
      </c>
      <c r="AB19951">
        <v>0</v>
      </c>
      <c r="AC19951">
        <v>0</v>
      </c>
      <c r="AD19951">
        <v>0</v>
      </c>
      <c r="AE19951">
        <v>0</v>
      </c>
      <c r="AF19951">
        <v>0</v>
      </c>
      <c r="AG19951">
        <v>5000000</v>
      </c>
      <c r="AH19951">
        <v>0</v>
      </c>
      <c r="AI19951">
        <v>0</v>
      </c>
      <c r="AJ19951">
        <v>0</v>
      </c>
      <c r="AK19951">
        <v>0</v>
      </c>
      <c r="AL19951">
        <v>0</v>
      </c>
      <c r="AM19951">
        <v>0</v>
      </c>
    </row>
    <row r="19952" spans="1:39" x14ac:dyDescent="0.45">
      <c r="A19952" t="s">
        <v>75453</v>
      </c>
      <c r="B19952" t="s">
        <v>75454</v>
      </c>
      <c r="C19952" t="s">
        <v>75455</v>
      </c>
      <c r="D19952" t="s">
        <v>54</v>
      </c>
      <c r="E19952" t="s">
        <v>55</v>
      </c>
      <c r="F19952" t="s">
        <v>75456</v>
      </c>
      <c r="G19952" t="s">
        <v>57</v>
      </c>
      <c r="H19952" t="s">
        <v>74</v>
      </c>
      <c r="J19952" t="s">
        <v>75457</v>
      </c>
      <c r="L19952">
        <v>1</v>
      </c>
      <c r="Q19952" s="1">
        <v>40710</v>
      </c>
      <c r="R19952" s="1">
        <v>40710</v>
      </c>
      <c r="S19952">
        <v>0</v>
      </c>
      <c r="T19952">
        <v>0</v>
      </c>
      <c r="U19952">
        <v>0</v>
      </c>
      <c r="V19952">
        <v>410423</v>
      </c>
      <c r="W19952">
        <v>0</v>
      </c>
      <c r="X19952">
        <v>0</v>
      </c>
      <c r="Y19952">
        <v>0</v>
      </c>
      <c r="Z19952">
        <v>0</v>
      </c>
      <c r="AA19952">
        <v>0</v>
      </c>
      <c r="AB19952">
        <v>0</v>
      </c>
      <c r="AC19952">
        <v>0</v>
      </c>
      <c r="AD19952">
        <v>0</v>
      </c>
      <c r="AE19952">
        <v>0</v>
      </c>
      <c r="AF19952">
        <v>0</v>
      </c>
      <c r="AG19952">
        <v>0</v>
      </c>
      <c r="AH19952">
        <v>0</v>
      </c>
      <c r="AI19952">
        <v>0</v>
      </c>
      <c r="AJ19952">
        <v>0</v>
      </c>
      <c r="AK19952">
        <v>0</v>
      </c>
      <c r="AL19952">
        <v>0</v>
      </c>
      <c r="AM19952">
        <v>0</v>
      </c>
    </row>
    <row r="19953" spans="1:39" x14ac:dyDescent="0.45">
      <c r="A19953" t="s">
        <v>75458</v>
      </c>
      <c r="B19953" t="s">
        <v>75459</v>
      </c>
      <c r="C19953" t="s">
        <v>75460</v>
      </c>
      <c r="D19953" t="s">
        <v>448</v>
      </c>
      <c r="E19953" t="s">
        <v>449</v>
      </c>
      <c r="F19953" t="s">
        <v>75461</v>
      </c>
      <c r="G19953" t="s">
        <v>57</v>
      </c>
      <c r="H19953" t="s">
        <v>74</v>
      </c>
      <c r="J19953" t="s">
        <v>75462</v>
      </c>
      <c r="K19953" t="s">
        <v>75462</v>
      </c>
      <c r="L19953">
        <v>1</v>
      </c>
      <c r="Q19953" s="1">
        <v>41060</v>
      </c>
      <c r="R19953" s="1">
        <v>41060</v>
      </c>
      <c r="S19953">
        <v>0</v>
      </c>
      <c r="T19953">
        <v>0</v>
      </c>
      <c r="U19953">
        <v>0</v>
      </c>
      <c r="V19953">
        <v>0</v>
      </c>
      <c r="W19953">
        <v>0</v>
      </c>
      <c r="X19953">
        <v>29460807</v>
      </c>
      <c r="Y19953">
        <v>0</v>
      </c>
      <c r="Z19953">
        <v>0</v>
      </c>
      <c r="AA19953">
        <v>0</v>
      </c>
      <c r="AB19953">
        <v>0</v>
      </c>
      <c r="AC19953">
        <v>0</v>
      </c>
      <c r="AD19953">
        <v>0</v>
      </c>
      <c r="AE19953">
        <v>0</v>
      </c>
      <c r="AF19953">
        <v>0</v>
      </c>
      <c r="AG19953">
        <v>0</v>
      </c>
      <c r="AH19953">
        <v>0</v>
      </c>
      <c r="AI19953">
        <v>0</v>
      </c>
      <c r="AJ19953">
        <v>0</v>
      </c>
      <c r="AK19953">
        <v>0</v>
      </c>
      <c r="AL19953">
        <v>0</v>
      </c>
      <c r="AM19953">
        <v>0</v>
      </c>
    </row>
    <row r="19954" spans="1:39" x14ac:dyDescent="0.45">
      <c r="A19954" t="s">
        <v>75463</v>
      </c>
      <c r="B19954" t="s">
        <v>75464</v>
      </c>
      <c r="C19954" t="s">
        <v>75465</v>
      </c>
      <c r="D19954" t="s">
        <v>75466</v>
      </c>
      <c r="E19954" t="s">
        <v>3893</v>
      </c>
      <c r="F19954" t="s">
        <v>8862</v>
      </c>
      <c r="G19954" t="s">
        <v>101</v>
      </c>
      <c r="H19954" t="s">
        <v>1330</v>
      </c>
      <c r="J19954" t="s">
        <v>1331</v>
      </c>
      <c r="K19954" t="s">
        <v>1331</v>
      </c>
      <c r="L19954">
        <v>3</v>
      </c>
      <c r="M19954" s="1">
        <v>39319</v>
      </c>
      <c r="N19954" s="2">
        <v>39295</v>
      </c>
      <c r="O19954" t="s">
        <v>672</v>
      </c>
      <c r="P19954">
        <v>2007</v>
      </c>
      <c r="Q19954" s="1">
        <v>39326</v>
      </c>
      <c r="R19954" s="1">
        <v>40323</v>
      </c>
      <c r="S19954">
        <v>250000</v>
      </c>
      <c r="T19954">
        <v>850000</v>
      </c>
      <c r="U19954">
        <v>0</v>
      </c>
      <c r="V19954">
        <v>0</v>
      </c>
      <c r="W19954">
        <v>0</v>
      </c>
      <c r="X19954">
        <v>0</v>
      </c>
      <c r="Y19954">
        <v>0</v>
      </c>
      <c r="Z19954">
        <v>0</v>
      </c>
      <c r="AA19954">
        <v>0</v>
      </c>
      <c r="AB19954">
        <v>0</v>
      </c>
      <c r="AC19954">
        <v>0</v>
      </c>
      <c r="AD19954">
        <v>0</v>
      </c>
      <c r="AE19954">
        <v>0</v>
      </c>
      <c r="AF19954">
        <v>300000</v>
      </c>
      <c r="AG19954">
        <v>0</v>
      </c>
      <c r="AH19954">
        <v>0</v>
      </c>
      <c r="AI19954">
        <v>0</v>
      </c>
      <c r="AJ19954">
        <v>0</v>
      </c>
      <c r="AK19954">
        <v>0</v>
      </c>
      <c r="AL19954">
        <v>0</v>
      </c>
      <c r="AM19954">
        <v>0</v>
      </c>
    </row>
    <row r="19955" spans="1:39" x14ac:dyDescent="0.45">
      <c r="A19955" t="s">
        <v>75467</v>
      </c>
      <c r="B19955" t="s">
        <v>75468</v>
      </c>
      <c r="C19955" t="s">
        <v>75469</v>
      </c>
      <c r="D19955" t="s">
        <v>75470</v>
      </c>
      <c r="E19955" t="s">
        <v>686</v>
      </c>
      <c r="F19955" t="s">
        <v>54367</v>
      </c>
      <c r="H19955" t="s">
        <v>46</v>
      </c>
      <c r="I19955" t="s">
        <v>205</v>
      </c>
      <c r="J19955" t="s">
        <v>206</v>
      </c>
      <c r="K19955" t="s">
        <v>206</v>
      </c>
      <c r="L19955">
        <v>1</v>
      </c>
      <c r="Q19955" s="1">
        <v>41765</v>
      </c>
      <c r="R19955" s="1">
        <v>41765</v>
      </c>
      <c r="S19955">
        <v>0</v>
      </c>
      <c r="T19955">
        <v>23600000</v>
      </c>
      <c r="U19955">
        <v>0</v>
      </c>
      <c r="V19955">
        <v>0</v>
      </c>
      <c r="W19955">
        <v>0</v>
      </c>
      <c r="X19955">
        <v>0</v>
      </c>
      <c r="Y19955">
        <v>0</v>
      </c>
      <c r="Z19955">
        <v>0</v>
      </c>
      <c r="AA19955">
        <v>0</v>
      </c>
      <c r="AB19955">
        <v>0</v>
      </c>
      <c r="AC19955">
        <v>0</v>
      </c>
      <c r="AD19955">
        <v>0</v>
      </c>
      <c r="AE19955">
        <v>0</v>
      </c>
      <c r="AF19955">
        <v>23600000</v>
      </c>
      <c r="AG19955">
        <v>0</v>
      </c>
      <c r="AH19955">
        <v>0</v>
      </c>
      <c r="AI19955">
        <v>0</v>
      </c>
      <c r="AJ19955">
        <v>0</v>
      </c>
      <c r="AK19955">
        <v>0</v>
      </c>
      <c r="AL19955">
        <v>0</v>
      </c>
      <c r="AM19955">
        <v>0</v>
      </c>
    </row>
    <row r="19956" spans="1:39" x14ac:dyDescent="0.45">
      <c r="A19956" t="s">
        <v>75471</v>
      </c>
      <c r="B19956" t="s">
        <v>75472</v>
      </c>
      <c r="C19956" t="s">
        <v>75473</v>
      </c>
      <c r="D19956" t="s">
        <v>774</v>
      </c>
      <c r="E19956" t="s">
        <v>775</v>
      </c>
      <c r="F19956" t="s">
        <v>75474</v>
      </c>
      <c r="G19956" t="s">
        <v>57</v>
      </c>
      <c r="H19956" t="s">
        <v>74</v>
      </c>
      <c r="J19956" t="s">
        <v>33257</v>
      </c>
      <c r="L19956">
        <v>1</v>
      </c>
      <c r="Q19956" s="1">
        <v>41032</v>
      </c>
      <c r="R19956" s="1">
        <v>41032</v>
      </c>
      <c r="S19956">
        <v>0</v>
      </c>
      <c r="T19956">
        <v>5014644</v>
      </c>
      <c r="U19956">
        <v>0</v>
      </c>
      <c r="V19956">
        <v>0</v>
      </c>
      <c r="W19956">
        <v>0</v>
      </c>
      <c r="X19956">
        <v>0</v>
      </c>
      <c r="Y19956">
        <v>0</v>
      </c>
      <c r="Z19956">
        <v>0</v>
      </c>
      <c r="AA19956">
        <v>0</v>
      </c>
      <c r="AB19956">
        <v>0</v>
      </c>
      <c r="AC19956">
        <v>0</v>
      </c>
      <c r="AD19956">
        <v>0</v>
      </c>
      <c r="AE19956">
        <v>0</v>
      </c>
      <c r="AF19956">
        <v>0</v>
      </c>
      <c r="AG19956">
        <v>0</v>
      </c>
      <c r="AH19956">
        <v>0</v>
      </c>
      <c r="AI19956">
        <v>0</v>
      </c>
      <c r="AJ19956">
        <v>0</v>
      </c>
      <c r="AK19956">
        <v>0</v>
      </c>
      <c r="AL19956">
        <v>0</v>
      </c>
      <c r="AM19956">
        <v>0</v>
      </c>
    </row>
    <row r="19957" spans="1:39" x14ac:dyDescent="0.45">
      <c r="A19957" t="s">
        <v>75475</v>
      </c>
      <c r="B19957" t="s">
        <v>75476</v>
      </c>
      <c r="C19957" t="s">
        <v>75477</v>
      </c>
      <c r="D19957" t="s">
        <v>75478</v>
      </c>
      <c r="E19957" t="s">
        <v>128</v>
      </c>
      <c r="F19957" s="3">
        <v>50000</v>
      </c>
      <c r="G19957" t="s">
        <v>57</v>
      </c>
      <c r="H19957" t="s">
        <v>496</v>
      </c>
      <c r="J19957" t="s">
        <v>67534</v>
      </c>
      <c r="K19957" t="s">
        <v>67534</v>
      </c>
      <c r="L19957">
        <v>1</v>
      </c>
      <c r="M19957" s="1">
        <v>41275</v>
      </c>
      <c r="N19957" s="2">
        <v>41275</v>
      </c>
      <c r="O19957" t="s">
        <v>164</v>
      </c>
      <c r="P19957">
        <v>2013</v>
      </c>
      <c r="Q19957" s="1">
        <v>41495</v>
      </c>
      <c r="R19957" s="1">
        <v>41495</v>
      </c>
      <c r="S19957">
        <v>0</v>
      </c>
      <c r="T19957">
        <v>0</v>
      </c>
      <c r="U19957">
        <v>0</v>
      </c>
      <c r="V19957">
        <v>0</v>
      </c>
      <c r="W19957">
        <v>0</v>
      </c>
      <c r="X19957">
        <v>0</v>
      </c>
      <c r="Y19957">
        <v>0</v>
      </c>
      <c r="Z19957">
        <v>0</v>
      </c>
      <c r="AA19957">
        <v>50000</v>
      </c>
      <c r="AB19957">
        <v>0</v>
      </c>
      <c r="AC19957">
        <v>0</v>
      </c>
      <c r="AD19957">
        <v>0</v>
      </c>
      <c r="AE19957">
        <v>0</v>
      </c>
      <c r="AF19957">
        <v>0</v>
      </c>
      <c r="AG19957">
        <v>0</v>
      </c>
      <c r="AH19957">
        <v>0</v>
      </c>
      <c r="AI19957">
        <v>0</v>
      </c>
      <c r="AJ19957">
        <v>0</v>
      </c>
      <c r="AK19957">
        <v>0</v>
      </c>
      <c r="AL19957">
        <v>0</v>
      </c>
      <c r="AM19957">
        <v>0</v>
      </c>
    </row>
    <row r="19958" spans="1:39" x14ac:dyDescent="0.45">
      <c r="A19958" t="s">
        <v>75479</v>
      </c>
      <c r="B19958" t="s">
        <v>75480</v>
      </c>
      <c r="C19958" t="s">
        <v>75481</v>
      </c>
      <c r="D19958" t="s">
        <v>98</v>
      </c>
      <c r="E19958" t="s">
        <v>99</v>
      </c>
      <c r="F19958" t="s">
        <v>56</v>
      </c>
      <c r="G19958" t="s">
        <v>101</v>
      </c>
      <c r="H19958" t="s">
        <v>715</v>
      </c>
      <c r="J19958" t="s">
        <v>2151</v>
      </c>
      <c r="L19958">
        <v>2</v>
      </c>
      <c r="Q19958" s="1">
        <v>40204</v>
      </c>
      <c r="R19958" s="1">
        <v>40568</v>
      </c>
      <c r="S19958">
        <v>4000000</v>
      </c>
      <c r="T19958">
        <v>0</v>
      </c>
      <c r="U19958">
        <v>0</v>
      </c>
      <c r="V19958">
        <v>0</v>
      </c>
      <c r="W19958">
        <v>0</v>
      </c>
      <c r="X19958">
        <v>0</v>
      </c>
      <c r="Y19958">
        <v>0</v>
      </c>
      <c r="Z19958">
        <v>0</v>
      </c>
      <c r="AA19958">
        <v>0</v>
      </c>
      <c r="AB19958">
        <v>0</v>
      </c>
      <c r="AC19958">
        <v>0</v>
      </c>
      <c r="AD19958">
        <v>0</v>
      </c>
      <c r="AE19958">
        <v>0</v>
      </c>
      <c r="AF19958">
        <v>0</v>
      </c>
      <c r="AG19958">
        <v>0</v>
      </c>
      <c r="AH19958">
        <v>0</v>
      </c>
      <c r="AI19958">
        <v>0</v>
      </c>
      <c r="AJ19958">
        <v>0</v>
      </c>
      <c r="AK19958">
        <v>0</v>
      </c>
      <c r="AL19958">
        <v>0</v>
      </c>
      <c r="AM19958">
        <v>0</v>
      </c>
    </row>
    <row r="19959" spans="1:39" x14ac:dyDescent="0.45">
      <c r="A19959" t="s">
        <v>75482</v>
      </c>
      <c r="B19959" t="s">
        <v>75483</v>
      </c>
      <c r="C19959" t="s">
        <v>75484</v>
      </c>
      <c r="D19959" t="s">
        <v>75485</v>
      </c>
      <c r="E19959" t="s">
        <v>462</v>
      </c>
      <c r="F19959" t="s">
        <v>75486</v>
      </c>
      <c r="G19959" t="s">
        <v>57</v>
      </c>
      <c r="H19959" t="s">
        <v>74</v>
      </c>
      <c r="J19959" t="s">
        <v>2971</v>
      </c>
      <c r="L19959">
        <v>2</v>
      </c>
      <c r="M19959" s="1">
        <v>40544</v>
      </c>
      <c r="N19959" s="2">
        <v>40544</v>
      </c>
      <c r="O19959" t="s">
        <v>528</v>
      </c>
      <c r="P19959">
        <v>2011</v>
      </c>
      <c r="Q19959" s="1">
        <v>40725</v>
      </c>
      <c r="R19959" s="1">
        <v>41695</v>
      </c>
      <c r="S19959">
        <v>2661559</v>
      </c>
      <c r="T19959">
        <v>0</v>
      </c>
      <c r="U19959">
        <v>0</v>
      </c>
      <c r="V19959">
        <v>0</v>
      </c>
      <c r="W19959">
        <v>0</v>
      </c>
      <c r="X19959">
        <v>0</v>
      </c>
      <c r="Y19959">
        <v>0</v>
      </c>
      <c r="Z19959">
        <v>0</v>
      </c>
      <c r="AA19959">
        <v>0</v>
      </c>
      <c r="AB19959">
        <v>0</v>
      </c>
      <c r="AC19959">
        <v>0</v>
      </c>
      <c r="AD19959">
        <v>0</v>
      </c>
      <c r="AE19959">
        <v>0</v>
      </c>
      <c r="AF19959">
        <v>0</v>
      </c>
      <c r="AG19959">
        <v>0</v>
      </c>
      <c r="AH19959">
        <v>0</v>
      </c>
      <c r="AI19959">
        <v>0</v>
      </c>
      <c r="AJ19959">
        <v>0</v>
      </c>
      <c r="AK19959">
        <v>0</v>
      </c>
      <c r="AL19959">
        <v>0</v>
      </c>
      <c r="AM19959">
        <v>0</v>
      </c>
    </row>
    <row r="19960" spans="1:39" x14ac:dyDescent="0.45">
      <c r="A19960" t="s">
        <v>75487</v>
      </c>
      <c r="B19960" t="s">
        <v>75488</v>
      </c>
      <c r="C19960" t="s">
        <v>75489</v>
      </c>
      <c r="D19960" t="s">
        <v>54</v>
      </c>
      <c r="E19960" t="s">
        <v>55</v>
      </c>
      <c r="F19960" t="s">
        <v>75490</v>
      </c>
      <c r="G19960" t="s">
        <v>57</v>
      </c>
      <c r="H19960" t="s">
        <v>46</v>
      </c>
      <c r="I19960" t="s">
        <v>58</v>
      </c>
      <c r="J19960" t="s">
        <v>198</v>
      </c>
      <c r="K19960" t="s">
        <v>199</v>
      </c>
      <c r="L19960">
        <v>4</v>
      </c>
      <c r="M19960" s="1">
        <v>39508</v>
      </c>
      <c r="N19960" s="2">
        <v>39508</v>
      </c>
      <c r="O19960" t="s">
        <v>181</v>
      </c>
      <c r="P19960">
        <v>2008</v>
      </c>
      <c r="Q19960" s="1">
        <v>40590</v>
      </c>
      <c r="R19960" s="1">
        <v>40946</v>
      </c>
      <c r="S19960">
        <v>525457</v>
      </c>
      <c r="T19960">
        <v>12500000</v>
      </c>
      <c r="U19960">
        <v>0</v>
      </c>
      <c r="V19960">
        <v>0</v>
      </c>
      <c r="W19960">
        <v>0</v>
      </c>
      <c r="X19960">
        <v>1000000</v>
      </c>
      <c r="Y19960">
        <v>0</v>
      </c>
      <c r="Z19960">
        <v>0</v>
      </c>
      <c r="AA19960">
        <v>0</v>
      </c>
      <c r="AB19960">
        <v>0</v>
      </c>
      <c r="AC19960">
        <v>0</v>
      </c>
      <c r="AD19960">
        <v>0</v>
      </c>
      <c r="AE19960">
        <v>0</v>
      </c>
      <c r="AF19960">
        <v>0</v>
      </c>
      <c r="AG19960">
        <v>7500000</v>
      </c>
      <c r="AH19960">
        <v>5000000</v>
      </c>
      <c r="AI19960">
        <v>0</v>
      </c>
      <c r="AJ19960">
        <v>0</v>
      </c>
      <c r="AK19960">
        <v>0</v>
      </c>
      <c r="AL19960">
        <v>0</v>
      </c>
      <c r="AM19960">
        <v>0</v>
      </c>
    </row>
    <row r="19961" spans="1:39" x14ac:dyDescent="0.45">
      <c r="A19961" t="s">
        <v>75491</v>
      </c>
      <c r="B19961" t="s">
        <v>75492</v>
      </c>
      <c r="C19961" t="s">
        <v>75493</v>
      </c>
      <c r="D19961" t="s">
        <v>98</v>
      </c>
      <c r="E19961" t="s">
        <v>99</v>
      </c>
      <c r="F19961" t="s">
        <v>5121</v>
      </c>
      <c r="G19961" t="s">
        <v>57</v>
      </c>
      <c r="H19961" t="s">
        <v>46</v>
      </c>
      <c r="I19961" t="s">
        <v>91</v>
      </c>
      <c r="J19961" t="s">
        <v>3258</v>
      </c>
      <c r="K19961" t="s">
        <v>11729</v>
      </c>
      <c r="L19961">
        <v>1</v>
      </c>
      <c r="M19961" s="1">
        <v>37622</v>
      </c>
      <c r="N19961" s="2">
        <v>37622</v>
      </c>
      <c r="O19961" t="s">
        <v>854</v>
      </c>
      <c r="P19961">
        <v>2003</v>
      </c>
      <c r="Q19961" s="1">
        <v>39342</v>
      </c>
      <c r="R19961" s="1">
        <v>39342</v>
      </c>
      <c r="S19961">
        <v>0</v>
      </c>
      <c r="T19961">
        <v>11900000</v>
      </c>
      <c r="U19961">
        <v>0</v>
      </c>
      <c r="V19961">
        <v>0</v>
      </c>
      <c r="W19961">
        <v>0</v>
      </c>
      <c r="X19961">
        <v>0</v>
      </c>
      <c r="Y19961">
        <v>0</v>
      </c>
      <c r="Z19961">
        <v>0</v>
      </c>
      <c r="AA19961">
        <v>0</v>
      </c>
      <c r="AB19961">
        <v>0</v>
      </c>
      <c r="AC19961">
        <v>0</v>
      </c>
      <c r="AD19961">
        <v>0</v>
      </c>
      <c r="AE19961">
        <v>0</v>
      </c>
      <c r="AF19961">
        <v>0</v>
      </c>
      <c r="AG19961">
        <v>0</v>
      </c>
      <c r="AH19961">
        <v>0</v>
      </c>
      <c r="AI19961">
        <v>0</v>
      </c>
      <c r="AJ19961">
        <v>0</v>
      </c>
      <c r="AK19961">
        <v>0</v>
      </c>
      <c r="AL19961">
        <v>0</v>
      </c>
      <c r="AM19961">
        <v>0</v>
      </c>
    </row>
    <row r="19962" spans="1:39" x14ac:dyDescent="0.45">
      <c r="A19962" t="s">
        <v>75494</v>
      </c>
      <c r="B19962" t="s">
        <v>75495</v>
      </c>
      <c r="C19962" t="s">
        <v>75496</v>
      </c>
      <c r="D19962" t="s">
        <v>75497</v>
      </c>
      <c r="E19962" t="s">
        <v>3935</v>
      </c>
      <c r="F19962" t="s">
        <v>75498</v>
      </c>
      <c r="G19962" t="s">
        <v>57</v>
      </c>
      <c r="H19962" t="s">
        <v>46</v>
      </c>
      <c r="I19962" t="s">
        <v>47</v>
      </c>
      <c r="J19962" t="s">
        <v>48</v>
      </c>
      <c r="K19962" t="s">
        <v>49</v>
      </c>
      <c r="L19962">
        <v>3</v>
      </c>
      <c r="M19962" s="1">
        <v>37987</v>
      </c>
      <c r="N19962" s="2">
        <v>37987</v>
      </c>
      <c r="O19962" t="s">
        <v>452</v>
      </c>
      <c r="P19962">
        <v>2004</v>
      </c>
      <c r="Q19962" s="1">
        <v>41465</v>
      </c>
      <c r="R19962" s="1">
        <v>41816</v>
      </c>
      <c r="S19962">
        <v>0</v>
      </c>
      <c r="T19962">
        <v>53994896</v>
      </c>
      <c r="U19962">
        <v>0</v>
      </c>
      <c r="V19962">
        <v>0</v>
      </c>
      <c r="W19962">
        <v>0</v>
      </c>
      <c r="X19962">
        <v>14082872</v>
      </c>
      <c r="Y19962">
        <v>0</v>
      </c>
      <c r="Z19962">
        <v>0</v>
      </c>
      <c r="AA19962">
        <v>0</v>
      </c>
      <c r="AB19962">
        <v>0</v>
      </c>
      <c r="AC19962">
        <v>0</v>
      </c>
      <c r="AD19962">
        <v>0</v>
      </c>
      <c r="AE19962">
        <v>0</v>
      </c>
      <c r="AF19962">
        <v>33994896</v>
      </c>
      <c r="AG19962">
        <v>20000000</v>
      </c>
      <c r="AH19962">
        <v>0</v>
      </c>
      <c r="AI19962">
        <v>0</v>
      </c>
      <c r="AJ19962">
        <v>0</v>
      </c>
      <c r="AK19962">
        <v>0</v>
      </c>
      <c r="AL19962">
        <v>0</v>
      </c>
      <c r="AM19962">
        <v>0</v>
      </c>
    </row>
    <row r="19963" spans="1:39" x14ac:dyDescent="0.45">
      <c r="A19963" t="s">
        <v>75499</v>
      </c>
      <c r="B19963" t="s">
        <v>75500</v>
      </c>
      <c r="C19963" t="s">
        <v>75501</v>
      </c>
      <c r="D19963" t="s">
        <v>3082</v>
      </c>
      <c r="E19963" t="s">
        <v>1758</v>
      </c>
      <c r="F19963" t="s">
        <v>75502</v>
      </c>
      <c r="G19963" t="s">
        <v>57</v>
      </c>
      <c r="H19963" t="s">
        <v>46</v>
      </c>
      <c r="I19963" t="s">
        <v>58</v>
      </c>
      <c r="J19963" t="s">
        <v>1223</v>
      </c>
      <c r="K19963" t="s">
        <v>1223</v>
      </c>
      <c r="L19963">
        <v>5</v>
      </c>
      <c r="M19963" s="1">
        <v>40544</v>
      </c>
      <c r="N19963" s="2">
        <v>40544</v>
      </c>
      <c r="O19963" t="s">
        <v>528</v>
      </c>
      <c r="P19963">
        <v>2011</v>
      </c>
      <c r="Q19963" s="1">
        <v>41274</v>
      </c>
      <c r="R19963" s="1">
        <v>41913</v>
      </c>
      <c r="S19963">
        <v>0</v>
      </c>
      <c r="T19963">
        <v>59500000</v>
      </c>
      <c r="U19963">
        <v>0</v>
      </c>
      <c r="V19963">
        <v>0</v>
      </c>
      <c r="W19963">
        <v>0</v>
      </c>
      <c r="X19963">
        <v>11000000</v>
      </c>
      <c r="Y19963">
        <v>0</v>
      </c>
      <c r="Z19963">
        <v>0</v>
      </c>
      <c r="AA19963">
        <v>0</v>
      </c>
      <c r="AB19963">
        <v>0</v>
      </c>
      <c r="AC19963">
        <v>31000000</v>
      </c>
      <c r="AD19963">
        <v>0</v>
      </c>
      <c r="AE19963">
        <v>0</v>
      </c>
      <c r="AF19963">
        <v>0</v>
      </c>
      <c r="AG19963">
        <v>5500000</v>
      </c>
      <c r="AH19963">
        <v>0</v>
      </c>
      <c r="AI19963">
        <v>0</v>
      </c>
      <c r="AJ19963">
        <v>0</v>
      </c>
      <c r="AK19963">
        <v>0</v>
      </c>
      <c r="AL19963">
        <v>0</v>
      </c>
      <c r="AM19963">
        <v>0</v>
      </c>
    </row>
    <row r="19964" spans="1:39" x14ac:dyDescent="0.45">
      <c r="A19964" t="s">
        <v>75503</v>
      </c>
      <c r="B19964" t="s">
        <v>75504</v>
      </c>
      <c r="C19964" t="s">
        <v>75505</v>
      </c>
      <c r="D19964" t="s">
        <v>75506</v>
      </c>
      <c r="E19964" t="s">
        <v>89</v>
      </c>
      <c r="F19964" t="s">
        <v>553</v>
      </c>
      <c r="G19964" t="s">
        <v>57</v>
      </c>
      <c r="L19964">
        <v>1</v>
      </c>
      <c r="M19964" s="1">
        <v>33970</v>
      </c>
      <c r="N19964" s="2">
        <v>33970</v>
      </c>
      <c r="O19964" t="s">
        <v>2874</v>
      </c>
      <c r="P19964">
        <v>1993</v>
      </c>
      <c r="Q19964" s="1">
        <v>41799</v>
      </c>
      <c r="R19964" s="1">
        <v>41799</v>
      </c>
      <c r="S19964">
        <v>0</v>
      </c>
      <c r="T19964">
        <v>30000000</v>
      </c>
      <c r="U19964">
        <v>0</v>
      </c>
      <c r="V19964">
        <v>0</v>
      </c>
      <c r="W19964">
        <v>0</v>
      </c>
      <c r="X19964">
        <v>0</v>
      </c>
      <c r="Y19964">
        <v>0</v>
      </c>
      <c r="Z19964">
        <v>0</v>
      </c>
      <c r="AA19964">
        <v>0</v>
      </c>
      <c r="AB19964">
        <v>0</v>
      </c>
      <c r="AC19964">
        <v>0</v>
      </c>
      <c r="AD19964">
        <v>0</v>
      </c>
      <c r="AE19964">
        <v>0</v>
      </c>
      <c r="AF19964">
        <v>0</v>
      </c>
      <c r="AG19964">
        <v>0</v>
      </c>
      <c r="AH19964">
        <v>0</v>
      </c>
      <c r="AI19964">
        <v>0</v>
      </c>
      <c r="AJ19964">
        <v>0</v>
      </c>
      <c r="AK19964">
        <v>0</v>
      </c>
      <c r="AL19964">
        <v>0</v>
      </c>
      <c r="AM19964">
        <v>0</v>
      </c>
    </row>
    <row r="19965" spans="1:39" x14ac:dyDescent="0.45">
      <c r="A19965" t="s">
        <v>75507</v>
      </c>
      <c r="B19965" t="s">
        <v>75508</v>
      </c>
      <c r="C19965" t="s">
        <v>75509</v>
      </c>
      <c r="D19965" t="s">
        <v>75510</v>
      </c>
      <c r="E19965" t="s">
        <v>3017</v>
      </c>
      <c r="F19965" t="s">
        <v>114</v>
      </c>
      <c r="G19965" t="s">
        <v>57</v>
      </c>
      <c r="H19965" t="s">
        <v>655</v>
      </c>
      <c r="J19965" t="s">
        <v>29497</v>
      </c>
      <c r="K19965" t="s">
        <v>29497</v>
      </c>
      <c r="L19965">
        <v>1</v>
      </c>
      <c r="M19965" s="1">
        <v>40360</v>
      </c>
      <c r="N19965" s="2">
        <v>40360</v>
      </c>
      <c r="O19965" t="s">
        <v>200</v>
      </c>
      <c r="P19965">
        <v>2010</v>
      </c>
      <c r="Q19965" s="1">
        <v>40805</v>
      </c>
      <c r="R19965" s="1">
        <v>40805</v>
      </c>
      <c r="S19965">
        <v>0</v>
      </c>
      <c r="T19965">
        <v>0</v>
      </c>
      <c r="U19965">
        <v>0</v>
      </c>
      <c r="V19965">
        <v>0</v>
      </c>
      <c r="W19965">
        <v>0</v>
      </c>
      <c r="X19965">
        <v>0</v>
      </c>
      <c r="Y19965">
        <v>0</v>
      </c>
      <c r="Z19965">
        <v>0</v>
      </c>
      <c r="AA19965">
        <v>0</v>
      </c>
      <c r="AB19965">
        <v>0</v>
      </c>
      <c r="AC19965">
        <v>0</v>
      </c>
      <c r="AD19965">
        <v>0</v>
      </c>
      <c r="AE19965">
        <v>0</v>
      </c>
      <c r="AF19965">
        <v>0</v>
      </c>
      <c r="AG19965">
        <v>0</v>
      </c>
      <c r="AH19965">
        <v>0</v>
      </c>
      <c r="AI19965">
        <v>0</v>
      </c>
      <c r="AJ19965">
        <v>0</v>
      </c>
      <c r="AK19965">
        <v>0</v>
      </c>
      <c r="AL19965">
        <v>0</v>
      </c>
      <c r="AM19965">
        <v>0</v>
      </c>
    </row>
    <row r="19966" spans="1:39" x14ac:dyDescent="0.45">
      <c r="A19966" t="s">
        <v>75511</v>
      </c>
      <c r="B19966" t="s">
        <v>75512</v>
      </c>
      <c r="C19966" t="s">
        <v>75513</v>
      </c>
      <c r="D19966" t="s">
        <v>75514</v>
      </c>
      <c r="E19966" t="s">
        <v>9720</v>
      </c>
      <c r="F19966" s="3">
        <v>34060</v>
      </c>
      <c r="G19966" t="s">
        <v>57</v>
      </c>
      <c r="H19966" t="s">
        <v>664</v>
      </c>
      <c r="J19966" t="s">
        <v>27219</v>
      </c>
      <c r="K19966" t="s">
        <v>27219</v>
      </c>
      <c r="L19966">
        <v>1</v>
      </c>
      <c r="M19966" s="1">
        <v>41831</v>
      </c>
      <c r="N19966" s="2">
        <v>41821</v>
      </c>
      <c r="O19966" t="s">
        <v>243</v>
      </c>
      <c r="P19966">
        <v>2014</v>
      </c>
      <c r="Q19966" s="1">
        <v>41831</v>
      </c>
      <c r="R19966" s="1">
        <v>41831</v>
      </c>
      <c r="S19966">
        <v>0</v>
      </c>
      <c r="T19966">
        <v>0</v>
      </c>
      <c r="U19966">
        <v>0</v>
      </c>
      <c r="V19966">
        <v>0</v>
      </c>
      <c r="W19966">
        <v>0</v>
      </c>
      <c r="X19966">
        <v>0</v>
      </c>
      <c r="Y19966">
        <v>0</v>
      </c>
      <c r="Z19966">
        <v>34060</v>
      </c>
      <c r="AA19966">
        <v>0</v>
      </c>
      <c r="AB19966">
        <v>0</v>
      </c>
      <c r="AC19966">
        <v>0</v>
      </c>
      <c r="AD19966">
        <v>0</v>
      </c>
      <c r="AE19966">
        <v>0</v>
      </c>
      <c r="AF19966">
        <v>0</v>
      </c>
      <c r="AG19966">
        <v>0</v>
      </c>
      <c r="AH19966">
        <v>0</v>
      </c>
      <c r="AI19966">
        <v>0</v>
      </c>
      <c r="AJ19966">
        <v>0</v>
      </c>
      <c r="AK19966">
        <v>0</v>
      </c>
      <c r="AL19966">
        <v>0</v>
      </c>
      <c r="AM19966">
        <v>0</v>
      </c>
    </row>
    <row r="19967" spans="1:39" x14ac:dyDescent="0.45">
      <c r="A19967" t="s">
        <v>75515</v>
      </c>
      <c r="B19967" t="s">
        <v>75516</v>
      </c>
      <c r="C19967" t="s">
        <v>75517</v>
      </c>
      <c r="D19967" t="s">
        <v>88</v>
      </c>
      <c r="E19967" t="s">
        <v>89</v>
      </c>
      <c r="F19967" t="s">
        <v>75518</v>
      </c>
      <c r="G19967" t="s">
        <v>57</v>
      </c>
      <c r="H19967" t="s">
        <v>46</v>
      </c>
      <c r="I19967" t="s">
        <v>920</v>
      </c>
      <c r="J19967" t="s">
        <v>7084</v>
      </c>
      <c r="K19967" t="s">
        <v>7084</v>
      </c>
      <c r="L19967">
        <v>3</v>
      </c>
      <c r="M19967" s="1">
        <v>41275</v>
      </c>
      <c r="N19967" s="2">
        <v>41275</v>
      </c>
      <c r="O19967" t="s">
        <v>164</v>
      </c>
      <c r="P19967">
        <v>2013</v>
      </c>
      <c r="Q19967" s="1">
        <v>41919</v>
      </c>
      <c r="R19967" s="1">
        <v>41922</v>
      </c>
      <c r="S19967">
        <v>0</v>
      </c>
      <c r="T19967">
        <v>2500004</v>
      </c>
      <c r="U19967">
        <v>0</v>
      </c>
      <c r="V19967">
        <v>0</v>
      </c>
      <c r="W19967">
        <v>0</v>
      </c>
      <c r="X19967">
        <v>0</v>
      </c>
      <c r="Y19967">
        <v>0</v>
      </c>
      <c r="Z19967">
        <v>0</v>
      </c>
      <c r="AA19967">
        <v>0</v>
      </c>
      <c r="AB19967">
        <v>0</v>
      </c>
      <c r="AC19967">
        <v>0</v>
      </c>
      <c r="AD19967">
        <v>0</v>
      </c>
      <c r="AE19967">
        <v>0</v>
      </c>
      <c r="AF19967">
        <v>4</v>
      </c>
      <c r="AG19967">
        <v>0</v>
      </c>
      <c r="AH19967">
        <v>0</v>
      </c>
      <c r="AI19967">
        <v>0</v>
      </c>
      <c r="AJ19967">
        <v>0</v>
      </c>
      <c r="AK19967">
        <v>0</v>
      </c>
      <c r="AL19967">
        <v>0</v>
      </c>
      <c r="AM19967">
        <v>0</v>
      </c>
    </row>
    <row r="19968" spans="1:39" x14ac:dyDescent="0.45">
      <c r="A19968" t="s">
        <v>75519</v>
      </c>
      <c r="B19968" t="s">
        <v>75520</v>
      </c>
      <c r="C19968" t="s">
        <v>75521</v>
      </c>
      <c r="D19968" t="s">
        <v>54</v>
      </c>
      <c r="E19968" t="s">
        <v>55</v>
      </c>
      <c r="F19968" s="3">
        <v>3000</v>
      </c>
      <c r="G19968" t="s">
        <v>57</v>
      </c>
      <c r="H19968" t="s">
        <v>46</v>
      </c>
      <c r="I19968" t="s">
        <v>58</v>
      </c>
      <c r="J19968" t="s">
        <v>944</v>
      </c>
      <c r="K19968" t="s">
        <v>33971</v>
      </c>
      <c r="L19968">
        <v>1</v>
      </c>
      <c r="M19968" s="1">
        <v>40938</v>
      </c>
      <c r="N19968" s="2">
        <v>40909</v>
      </c>
      <c r="O19968" t="s">
        <v>132</v>
      </c>
      <c r="P19968">
        <v>2012</v>
      </c>
      <c r="Q19968" s="1">
        <v>40938</v>
      </c>
      <c r="R19968" s="1">
        <v>40938</v>
      </c>
      <c r="S19968">
        <v>3000</v>
      </c>
      <c r="T19968">
        <v>0</v>
      </c>
      <c r="U19968">
        <v>0</v>
      </c>
      <c r="V19968">
        <v>0</v>
      </c>
      <c r="W19968">
        <v>0</v>
      </c>
      <c r="X19968">
        <v>0</v>
      </c>
      <c r="Y19968">
        <v>0</v>
      </c>
      <c r="Z19968">
        <v>0</v>
      </c>
      <c r="AA19968">
        <v>0</v>
      </c>
      <c r="AB19968">
        <v>0</v>
      </c>
      <c r="AC19968">
        <v>0</v>
      </c>
      <c r="AD19968">
        <v>0</v>
      </c>
      <c r="AE19968">
        <v>0</v>
      </c>
      <c r="AF19968">
        <v>0</v>
      </c>
      <c r="AG19968">
        <v>0</v>
      </c>
      <c r="AH19968">
        <v>0</v>
      </c>
      <c r="AI19968">
        <v>0</v>
      </c>
      <c r="AJ19968">
        <v>0</v>
      </c>
      <c r="AK19968">
        <v>0</v>
      </c>
      <c r="AL19968">
        <v>0</v>
      </c>
      <c r="AM19968">
        <v>0</v>
      </c>
    </row>
    <row r="19969" spans="1:39" x14ac:dyDescent="0.45">
      <c r="A19969" t="s">
        <v>75522</v>
      </c>
      <c r="B19969" t="s">
        <v>75523</v>
      </c>
      <c r="C19969" t="s">
        <v>68757</v>
      </c>
      <c r="D19969" t="s">
        <v>953</v>
      </c>
      <c r="E19969" t="s">
        <v>954</v>
      </c>
      <c r="F19969" t="s">
        <v>75524</v>
      </c>
      <c r="G19969" t="s">
        <v>101</v>
      </c>
      <c r="H19969" t="s">
        <v>46</v>
      </c>
      <c r="I19969" t="s">
        <v>58</v>
      </c>
      <c r="J19969" t="s">
        <v>198</v>
      </c>
      <c r="K19969" t="s">
        <v>1247</v>
      </c>
      <c r="L19969">
        <v>2</v>
      </c>
      <c r="M19969" s="1">
        <v>38718</v>
      </c>
      <c r="N19969" s="2">
        <v>38718</v>
      </c>
      <c r="O19969" t="s">
        <v>430</v>
      </c>
      <c r="P19969">
        <v>2006</v>
      </c>
      <c r="Q19969" s="1">
        <v>39234</v>
      </c>
      <c r="R19969" s="1">
        <v>39458</v>
      </c>
      <c r="S19969">
        <v>940000</v>
      </c>
      <c r="T19969">
        <v>1300000</v>
      </c>
      <c r="U19969">
        <v>0</v>
      </c>
      <c r="V19969">
        <v>0</v>
      </c>
      <c r="W19969">
        <v>0</v>
      </c>
      <c r="X19969">
        <v>0</v>
      </c>
      <c r="Y19969">
        <v>0</v>
      </c>
      <c r="Z19969">
        <v>0</v>
      </c>
      <c r="AA19969">
        <v>0</v>
      </c>
      <c r="AB19969">
        <v>0</v>
      </c>
      <c r="AC19969">
        <v>0</v>
      </c>
      <c r="AD19969">
        <v>0</v>
      </c>
      <c r="AE19969">
        <v>0</v>
      </c>
      <c r="AF19969">
        <v>0</v>
      </c>
      <c r="AG19969">
        <v>0</v>
      </c>
      <c r="AH19969">
        <v>0</v>
      </c>
      <c r="AI19969">
        <v>0</v>
      </c>
      <c r="AJ19969">
        <v>0</v>
      </c>
      <c r="AK19969">
        <v>0</v>
      </c>
      <c r="AL19969">
        <v>0</v>
      </c>
      <c r="AM19969">
        <v>0</v>
      </c>
    </row>
    <row r="19970" spans="1:39" x14ac:dyDescent="0.45">
      <c r="A19970" t="s">
        <v>75525</v>
      </c>
      <c r="B19970" t="s">
        <v>75526</v>
      </c>
      <c r="C19970" t="s">
        <v>75527</v>
      </c>
      <c r="D19970" t="s">
        <v>75528</v>
      </c>
      <c r="E19970" t="s">
        <v>11512</v>
      </c>
      <c r="F19970" t="s">
        <v>75529</v>
      </c>
      <c r="G19970" t="s">
        <v>57</v>
      </c>
      <c r="H19970" t="s">
        <v>192</v>
      </c>
      <c r="J19970" t="s">
        <v>75530</v>
      </c>
      <c r="L19970">
        <v>1</v>
      </c>
      <c r="Q19970" s="1">
        <v>41698</v>
      </c>
      <c r="R19970" s="1">
        <v>41698</v>
      </c>
      <c r="S19970">
        <v>0</v>
      </c>
      <c r="T19970">
        <v>0</v>
      </c>
      <c r="U19970">
        <v>0</v>
      </c>
      <c r="V19970">
        <v>0</v>
      </c>
      <c r="W19970">
        <v>0</v>
      </c>
      <c r="X19970">
        <v>0</v>
      </c>
      <c r="Y19970">
        <v>137322</v>
      </c>
      <c r="Z19970">
        <v>0</v>
      </c>
      <c r="AA19970">
        <v>0</v>
      </c>
      <c r="AB19970">
        <v>0</v>
      </c>
      <c r="AC19970">
        <v>0</v>
      </c>
      <c r="AD19970">
        <v>0</v>
      </c>
      <c r="AE19970">
        <v>0</v>
      </c>
      <c r="AF19970">
        <v>0</v>
      </c>
      <c r="AG19970">
        <v>0</v>
      </c>
      <c r="AH19970">
        <v>0</v>
      </c>
      <c r="AI19970">
        <v>0</v>
      </c>
      <c r="AJ19970">
        <v>0</v>
      </c>
      <c r="AK19970">
        <v>0</v>
      </c>
      <c r="AL19970">
        <v>0</v>
      </c>
      <c r="AM19970">
        <v>0</v>
      </c>
    </row>
    <row r="19971" spans="1:39" x14ac:dyDescent="0.45">
      <c r="A19971" t="s">
        <v>75531</v>
      </c>
      <c r="B19971" t="s">
        <v>75532</v>
      </c>
      <c r="C19971" t="s">
        <v>75533</v>
      </c>
      <c r="D19971" t="s">
        <v>54</v>
      </c>
      <c r="E19971" t="s">
        <v>55</v>
      </c>
      <c r="F19971" s="3">
        <v>40000</v>
      </c>
      <c r="G19971" t="s">
        <v>57</v>
      </c>
      <c r="H19971" t="s">
        <v>129</v>
      </c>
      <c r="J19971" t="s">
        <v>130</v>
      </c>
      <c r="K19971" t="s">
        <v>130</v>
      </c>
      <c r="L19971">
        <v>1</v>
      </c>
      <c r="M19971" s="1">
        <v>40725</v>
      </c>
      <c r="N19971" s="2">
        <v>40725</v>
      </c>
      <c r="O19971" t="s">
        <v>250</v>
      </c>
      <c r="P19971">
        <v>2011</v>
      </c>
      <c r="Q19971" s="1">
        <v>41015</v>
      </c>
      <c r="R19971" s="1">
        <v>41015</v>
      </c>
      <c r="S19971">
        <v>40000</v>
      </c>
      <c r="T19971">
        <v>0</v>
      </c>
      <c r="U19971">
        <v>0</v>
      </c>
      <c r="V19971">
        <v>0</v>
      </c>
      <c r="W19971">
        <v>0</v>
      </c>
      <c r="X19971">
        <v>0</v>
      </c>
      <c r="Y19971">
        <v>0</v>
      </c>
      <c r="Z19971">
        <v>0</v>
      </c>
      <c r="AA19971">
        <v>0</v>
      </c>
      <c r="AB19971">
        <v>0</v>
      </c>
      <c r="AC19971">
        <v>0</v>
      </c>
      <c r="AD19971">
        <v>0</v>
      </c>
      <c r="AE19971">
        <v>0</v>
      </c>
      <c r="AF19971">
        <v>0</v>
      </c>
      <c r="AG19971">
        <v>0</v>
      </c>
      <c r="AH19971">
        <v>0</v>
      </c>
      <c r="AI19971">
        <v>0</v>
      </c>
      <c r="AJ19971">
        <v>0</v>
      </c>
      <c r="AK19971">
        <v>0</v>
      </c>
      <c r="AL19971">
        <v>0</v>
      </c>
      <c r="AM19971">
        <v>0</v>
      </c>
    </row>
    <row r="19972" spans="1:39" x14ac:dyDescent="0.45">
      <c r="A19972" t="s">
        <v>75534</v>
      </c>
      <c r="B19972" t="s">
        <v>75535</v>
      </c>
      <c r="C19972" t="s">
        <v>75536</v>
      </c>
      <c r="D19972" t="s">
        <v>75537</v>
      </c>
      <c r="E19972" t="s">
        <v>274</v>
      </c>
      <c r="F19972" t="s">
        <v>114</v>
      </c>
      <c r="G19972" t="s">
        <v>57</v>
      </c>
      <c r="L19972">
        <v>1</v>
      </c>
      <c r="M19972" s="1">
        <v>41377</v>
      </c>
      <c r="N19972" s="2">
        <v>41365</v>
      </c>
      <c r="O19972" t="s">
        <v>439</v>
      </c>
      <c r="P19972">
        <v>2013</v>
      </c>
      <c r="Q19972" s="1">
        <v>41649</v>
      </c>
      <c r="R19972" s="1">
        <v>41649</v>
      </c>
      <c r="S19972">
        <v>0</v>
      </c>
      <c r="T19972">
        <v>0</v>
      </c>
      <c r="U19972">
        <v>0</v>
      </c>
      <c r="V19972">
        <v>0</v>
      </c>
      <c r="W19972">
        <v>0</v>
      </c>
      <c r="X19972">
        <v>0</v>
      </c>
      <c r="Y19972">
        <v>0</v>
      </c>
      <c r="Z19972">
        <v>0</v>
      </c>
      <c r="AA19972">
        <v>0</v>
      </c>
      <c r="AB19972">
        <v>0</v>
      </c>
      <c r="AC19972">
        <v>0</v>
      </c>
      <c r="AD19972">
        <v>0</v>
      </c>
      <c r="AE19972">
        <v>0</v>
      </c>
      <c r="AF19972">
        <v>0</v>
      </c>
      <c r="AG19972">
        <v>0</v>
      </c>
      <c r="AH19972">
        <v>0</v>
      </c>
      <c r="AI19972">
        <v>0</v>
      </c>
      <c r="AJ19972">
        <v>0</v>
      </c>
      <c r="AK19972">
        <v>0</v>
      </c>
      <c r="AL19972">
        <v>0</v>
      </c>
      <c r="AM19972">
        <v>0</v>
      </c>
    </row>
    <row r="19973" spans="1:39" x14ac:dyDescent="0.45">
      <c r="A19973" t="s">
        <v>75538</v>
      </c>
      <c r="B19973" t="s">
        <v>75539</v>
      </c>
      <c r="C19973" t="s">
        <v>75540</v>
      </c>
      <c r="D19973" t="s">
        <v>107</v>
      </c>
      <c r="E19973" t="s">
        <v>108</v>
      </c>
      <c r="F19973" t="s">
        <v>4781</v>
      </c>
      <c r="G19973" t="s">
        <v>57</v>
      </c>
      <c r="H19973" t="s">
        <v>46</v>
      </c>
      <c r="I19973" t="s">
        <v>267</v>
      </c>
      <c r="J19973" t="s">
        <v>268</v>
      </c>
      <c r="K19973" t="s">
        <v>51506</v>
      </c>
      <c r="L19973">
        <v>3</v>
      </c>
      <c r="M19973" s="1">
        <v>39479</v>
      </c>
      <c r="N19973" s="2">
        <v>39479</v>
      </c>
      <c r="O19973" t="s">
        <v>181</v>
      </c>
      <c r="P19973">
        <v>2008</v>
      </c>
      <c r="Q19973" s="1">
        <v>39848</v>
      </c>
      <c r="R19973" s="1">
        <v>40253</v>
      </c>
      <c r="S19973">
        <v>200000</v>
      </c>
      <c r="T19973">
        <v>970000</v>
      </c>
      <c r="U19973">
        <v>0</v>
      </c>
      <c r="V19973">
        <v>0</v>
      </c>
      <c r="W19973">
        <v>0</v>
      </c>
      <c r="X19973">
        <v>0</v>
      </c>
      <c r="Y19973">
        <v>0</v>
      </c>
      <c r="Z19973">
        <v>0</v>
      </c>
      <c r="AA19973">
        <v>0</v>
      </c>
      <c r="AB19973">
        <v>0</v>
      </c>
      <c r="AC19973">
        <v>0</v>
      </c>
      <c r="AD19973">
        <v>0</v>
      </c>
      <c r="AE19973">
        <v>0</v>
      </c>
      <c r="AF19973">
        <v>0</v>
      </c>
      <c r="AG19973">
        <v>0</v>
      </c>
      <c r="AH19973">
        <v>0</v>
      </c>
      <c r="AI19973">
        <v>0</v>
      </c>
      <c r="AJ19973">
        <v>0</v>
      </c>
      <c r="AK19973">
        <v>0</v>
      </c>
      <c r="AL19973">
        <v>0</v>
      </c>
      <c r="AM19973">
        <v>0</v>
      </c>
    </row>
    <row r="19974" spans="1:39" x14ac:dyDescent="0.45">
      <c r="A19974" t="s">
        <v>75541</v>
      </c>
      <c r="B19974" t="s">
        <v>75542</v>
      </c>
      <c r="C19974" t="s">
        <v>75543</v>
      </c>
      <c r="D19974" t="s">
        <v>293</v>
      </c>
      <c r="E19974" t="s">
        <v>294</v>
      </c>
      <c r="F19974" s="3">
        <v>65100</v>
      </c>
      <c r="G19974" t="s">
        <v>57</v>
      </c>
      <c r="H19974" t="s">
        <v>260</v>
      </c>
      <c r="I19974" t="s">
        <v>4069</v>
      </c>
      <c r="J19974" t="s">
        <v>66394</v>
      </c>
      <c r="K19974" t="s">
        <v>66394</v>
      </c>
      <c r="L19974">
        <v>1</v>
      </c>
      <c r="M19974" s="1">
        <v>39814</v>
      </c>
      <c r="N19974" s="2">
        <v>39814</v>
      </c>
      <c r="O19974" t="s">
        <v>188</v>
      </c>
      <c r="P19974">
        <v>2009</v>
      </c>
      <c r="Q19974" s="1">
        <v>40961</v>
      </c>
      <c r="R19974" s="1">
        <v>40961</v>
      </c>
      <c r="S19974">
        <v>0</v>
      </c>
      <c r="T19974">
        <v>65100</v>
      </c>
      <c r="U19974">
        <v>0</v>
      </c>
      <c r="V19974">
        <v>0</v>
      </c>
      <c r="W19974">
        <v>0</v>
      </c>
      <c r="X19974">
        <v>0</v>
      </c>
      <c r="Y19974">
        <v>0</v>
      </c>
      <c r="Z19974">
        <v>0</v>
      </c>
      <c r="AA19974">
        <v>0</v>
      </c>
      <c r="AB19974">
        <v>0</v>
      </c>
      <c r="AC19974">
        <v>0</v>
      </c>
      <c r="AD19974">
        <v>0</v>
      </c>
      <c r="AE19974">
        <v>0</v>
      </c>
      <c r="AF19974">
        <v>0</v>
      </c>
      <c r="AG19974">
        <v>0</v>
      </c>
      <c r="AH19974">
        <v>0</v>
      </c>
      <c r="AI19974">
        <v>0</v>
      </c>
      <c r="AJ19974">
        <v>0</v>
      </c>
      <c r="AK19974">
        <v>0</v>
      </c>
      <c r="AL19974">
        <v>0</v>
      </c>
      <c r="AM19974">
        <v>0</v>
      </c>
    </row>
    <row r="19975" spans="1:39" x14ac:dyDescent="0.45">
      <c r="A19975" t="s">
        <v>75544</v>
      </c>
      <c r="B19975" t="s">
        <v>75545</v>
      </c>
      <c r="C19975" t="s">
        <v>75546</v>
      </c>
      <c r="D19975" t="s">
        <v>653</v>
      </c>
      <c r="E19975" t="s">
        <v>343</v>
      </c>
      <c r="F19975" t="s">
        <v>75547</v>
      </c>
      <c r="G19975" t="s">
        <v>57</v>
      </c>
      <c r="H19975" t="s">
        <v>223</v>
      </c>
      <c r="J19975" t="s">
        <v>396</v>
      </c>
      <c r="L19975">
        <v>2</v>
      </c>
      <c r="Q19975" s="1">
        <v>41061</v>
      </c>
      <c r="R19975" s="1">
        <v>41456</v>
      </c>
      <c r="S19975">
        <v>0</v>
      </c>
      <c r="T19975">
        <v>1597878</v>
      </c>
      <c r="U19975">
        <v>0</v>
      </c>
      <c r="V19975">
        <v>0</v>
      </c>
      <c r="W19975">
        <v>0</v>
      </c>
      <c r="X19975">
        <v>0</v>
      </c>
      <c r="Y19975">
        <v>0</v>
      </c>
      <c r="Z19975">
        <v>0</v>
      </c>
      <c r="AA19975">
        <v>0</v>
      </c>
      <c r="AB19975">
        <v>0</v>
      </c>
      <c r="AC19975">
        <v>0</v>
      </c>
      <c r="AD19975">
        <v>0</v>
      </c>
      <c r="AE19975">
        <v>0</v>
      </c>
      <c r="AF19975">
        <v>785751</v>
      </c>
      <c r="AG19975">
        <v>0</v>
      </c>
      <c r="AH19975">
        <v>0</v>
      </c>
      <c r="AI19975">
        <v>0</v>
      </c>
      <c r="AJ19975">
        <v>0</v>
      </c>
      <c r="AK19975">
        <v>0</v>
      </c>
      <c r="AL19975">
        <v>0</v>
      </c>
      <c r="AM19975">
        <v>0</v>
      </c>
    </row>
    <row r="19976" spans="1:39" x14ac:dyDescent="0.45">
      <c r="A19976" t="s">
        <v>75548</v>
      </c>
      <c r="B19976" t="s">
        <v>75549</v>
      </c>
      <c r="C19976" t="s">
        <v>75550</v>
      </c>
      <c r="D19976" t="s">
        <v>127</v>
      </c>
      <c r="E19976" t="s">
        <v>128</v>
      </c>
      <c r="F19976" t="s">
        <v>3888</v>
      </c>
      <c r="G19976" t="s">
        <v>57</v>
      </c>
      <c r="H19976" t="s">
        <v>223</v>
      </c>
      <c r="J19976" t="s">
        <v>41971</v>
      </c>
      <c r="K19976" t="s">
        <v>41971</v>
      </c>
      <c r="L19976">
        <v>1</v>
      </c>
      <c r="M19976" s="1">
        <v>40179</v>
      </c>
      <c r="N19976" s="2">
        <v>40179</v>
      </c>
      <c r="O19976" t="s">
        <v>118</v>
      </c>
      <c r="P19976">
        <v>2010</v>
      </c>
      <c r="Q19976" s="1">
        <v>40540</v>
      </c>
      <c r="R19976" s="1">
        <v>40540</v>
      </c>
      <c r="S19976">
        <v>0</v>
      </c>
      <c r="T19976">
        <v>11000000</v>
      </c>
      <c r="U19976">
        <v>0</v>
      </c>
      <c r="V19976">
        <v>0</v>
      </c>
      <c r="W19976">
        <v>0</v>
      </c>
      <c r="X19976">
        <v>0</v>
      </c>
      <c r="Y19976">
        <v>0</v>
      </c>
      <c r="Z19976">
        <v>0</v>
      </c>
      <c r="AA19976">
        <v>0</v>
      </c>
      <c r="AB19976">
        <v>0</v>
      </c>
      <c r="AC19976">
        <v>0</v>
      </c>
      <c r="AD19976">
        <v>0</v>
      </c>
      <c r="AE19976">
        <v>0</v>
      </c>
      <c r="AF19976">
        <v>0</v>
      </c>
      <c r="AG19976">
        <v>0</v>
      </c>
      <c r="AH19976">
        <v>0</v>
      </c>
      <c r="AI19976">
        <v>0</v>
      </c>
      <c r="AJ19976">
        <v>0</v>
      </c>
      <c r="AK19976">
        <v>0</v>
      </c>
      <c r="AL19976">
        <v>0</v>
      </c>
      <c r="AM19976">
        <v>0</v>
      </c>
    </row>
    <row r="19977" spans="1:39" x14ac:dyDescent="0.45">
      <c r="A19977" t="s">
        <v>75551</v>
      </c>
      <c r="B19977" t="s">
        <v>75552</v>
      </c>
      <c r="C19977" t="s">
        <v>75553</v>
      </c>
      <c r="D19977" t="s">
        <v>48973</v>
      </c>
      <c r="E19977" t="s">
        <v>143</v>
      </c>
      <c r="F19977" t="s">
        <v>114</v>
      </c>
      <c r="G19977" t="s">
        <v>57</v>
      </c>
      <c r="L19977">
        <v>1</v>
      </c>
      <c r="Q19977" s="1">
        <v>41901</v>
      </c>
      <c r="R19977" s="1">
        <v>41901</v>
      </c>
      <c r="S19977">
        <v>0</v>
      </c>
      <c r="T19977">
        <v>0</v>
      </c>
      <c r="U19977">
        <v>0</v>
      </c>
      <c r="V19977">
        <v>0</v>
      </c>
      <c r="W19977">
        <v>0</v>
      </c>
      <c r="X19977">
        <v>0</v>
      </c>
      <c r="Y19977">
        <v>0</v>
      </c>
      <c r="Z19977">
        <v>0</v>
      </c>
      <c r="AA19977">
        <v>0</v>
      </c>
      <c r="AB19977">
        <v>0</v>
      </c>
      <c r="AC19977">
        <v>0</v>
      </c>
      <c r="AD19977">
        <v>0</v>
      </c>
      <c r="AE19977">
        <v>0</v>
      </c>
      <c r="AF19977">
        <v>0</v>
      </c>
      <c r="AG19977">
        <v>0</v>
      </c>
      <c r="AH19977">
        <v>0</v>
      </c>
      <c r="AI19977">
        <v>0</v>
      </c>
      <c r="AJ19977">
        <v>0</v>
      </c>
      <c r="AK19977">
        <v>0</v>
      </c>
      <c r="AL19977">
        <v>0</v>
      </c>
      <c r="AM19977">
        <v>0</v>
      </c>
    </row>
    <row r="19978" spans="1:39" x14ac:dyDescent="0.45">
      <c r="A19978" t="s">
        <v>75554</v>
      </c>
      <c r="B19978" t="s">
        <v>75555</v>
      </c>
      <c r="C19978" t="s">
        <v>75556</v>
      </c>
      <c r="D19978" t="s">
        <v>142</v>
      </c>
      <c r="E19978" t="s">
        <v>143</v>
      </c>
      <c r="F19978" t="s">
        <v>2526</v>
      </c>
      <c r="G19978" t="s">
        <v>57</v>
      </c>
      <c r="H19978" t="s">
        <v>46</v>
      </c>
      <c r="I19978" t="s">
        <v>58</v>
      </c>
      <c r="J19978" t="s">
        <v>198</v>
      </c>
      <c r="K19978" t="s">
        <v>731</v>
      </c>
      <c r="L19978">
        <v>1</v>
      </c>
      <c r="M19978" s="1">
        <v>40513</v>
      </c>
      <c r="N19978" s="2">
        <v>40513</v>
      </c>
      <c r="O19978" t="s">
        <v>216</v>
      </c>
      <c r="P19978">
        <v>2010</v>
      </c>
      <c r="Q19978" s="1">
        <v>41901</v>
      </c>
      <c r="R19978" s="1">
        <v>41901</v>
      </c>
      <c r="S19978">
        <v>0</v>
      </c>
      <c r="T19978">
        <v>25000000</v>
      </c>
      <c r="U19978">
        <v>0</v>
      </c>
      <c r="V19978">
        <v>0</v>
      </c>
      <c r="W19978">
        <v>0</v>
      </c>
      <c r="X19978">
        <v>0</v>
      </c>
      <c r="Y19978">
        <v>0</v>
      </c>
      <c r="Z19978">
        <v>0</v>
      </c>
      <c r="AA19978">
        <v>0</v>
      </c>
      <c r="AB19978">
        <v>0</v>
      </c>
      <c r="AC19978">
        <v>0</v>
      </c>
      <c r="AD19978">
        <v>0</v>
      </c>
      <c r="AE19978">
        <v>0</v>
      </c>
      <c r="AF19978">
        <v>25000000</v>
      </c>
      <c r="AG19978">
        <v>0</v>
      </c>
      <c r="AH19978">
        <v>0</v>
      </c>
      <c r="AI19978">
        <v>0</v>
      </c>
      <c r="AJ19978">
        <v>0</v>
      </c>
      <c r="AK19978">
        <v>0</v>
      </c>
      <c r="AL19978">
        <v>0</v>
      </c>
      <c r="AM19978">
        <v>0</v>
      </c>
    </row>
    <row r="19979" spans="1:39" x14ac:dyDescent="0.45">
      <c r="A19979" t="s">
        <v>75557</v>
      </c>
      <c r="B19979" t="s">
        <v>75558</v>
      </c>
      <c r="C19979" t="s">
        <v>75559</v>
      </c>
      <c r="D19979" t="s">
        <v>56211</v>
      </c>
      <c r="E19979" t="s">
        <v>5422</v>
      </c>
      <c r="F19979" t="s">
        <v>38139</v>
      </c>
      <c r="G19979" t="s">
        <v>57</v>
      </c>
      <c r="H19979" t="s">
        <v>46</v>
      </c>
      <c r="I19979" t="s">
        <v>4505</v>
      </c>
      <c r="J19979" t="s">
        <v>4506</v>
      </c>
      <c r="K19979" t="s">
        <v>4506</v>
      </c>
      <c r="L19979">
        <v>1</v>
      </c>
      <c r="Q19979" s="1">
        <v>41786</v>
      </c>
      <c r="R19979" s="1">
        <v>41786</v>
      </c>
      <c r="S19979">
        <v>0</v>
      </c>
      <c r="T19979">
        <v>1384000</v>
      </c>
      <c r="U19979">
        <v>0</v>
      </c>
      <c r="V19979">
        <v>0</v>
      </c>
      <c r="W19979">
        <v>0</v>
      </c>
      <c r="X19979">
        <v>0</v>
      </c>
      <c r="Y19979">
        <v>0</v>
      </c>
      <c r="Z19979">
        <v>0</v>
      </c>
      <c r="AA19979">
        <v>0</v>
      </c>
      <c r="AB19979">
        <v>0</v>
      </c>
      <c r="AC19979">
        <v>0</v>
      </c>
      <c r="AD19979">
        <v>0</v>
      </c>
      <c r="AE19979">
        <v>0</v>
      </c>
      <c r="AF19979">
        <v>0</v>
      </c>
      <c r="AG19979">
        <v>0</v>
      </c>
      <c r="AH19979">
        <v>0</v>
      </c>
      <c r="AI19979">
        <v>0</v>
      </c>
      <c r="AJ19979">
        <v>0</v>
      </c>
      <c r="AK19979">
        <v>0</v>
      </c>
      <c r="AL19979">
        <v>0</v>
      </c>
      <c r="AM19979">
        <v>0</v>
      </c>
    </row>
    <row r="19980" spans="1:39" x14ac:dyDescent="0.45">
      <c r="A19980" t="s">
        <v>75560</v>
      </c>
      <c r="B19980" t="s">
        <v>75561</v>
      </c>
      <c r="C19980" t="s">
        <v>75562</v>
      </c>
      <c r="D19980" t="s">
        <v>142</v>
      </c>
      <c r="E19980" t="s">
        <v>143</v>
      </c>
      <c r="F19980" s="3">
        <v>84000</v>
      </c>
      <c r="G19980" t="s">
        <v>57</v>
      </c>
      <c r="H19980" t="s">
        <v>46</v>
      </c>
      <c r="I19980" t="s">
        <v>2759</v>
      </c>
      <c r="J19980" t="s">
        <v>2760</v>
      </c>
      <c r="K19980" t="s">
        <v>2760</v>
      </c>
      <c r="L19980">
        <v>1</v>
      </c>
      <c r="M19980" s="1">
        <v>40544</v>
      </c>
      <c r="N19980" s="2">
        <v>40544</v>
      </c>
      <c r="O19980" t="s">
        <v>528</v>
      </c>
      <c r="P19980">
        <v>2011</v>
      </c>
      <c r="Q19980" s="1">
        <v>41026</v>
      </c>
      <c r="R19980" s="1">
        <v>41026</v>
      </c>
      <c r="S19980">
        <v>0</v>
      </c>
      <c r="T19980">
        <v>84000</v>
      </c>
      <c r="U19980">
        <v>0</v>
      </c>
      <c r="V19980">
        <v>0</v>
      </c>
      <c r="W19980">
        <v>0</v>
      </c>
      <c r="X19980">
        <v>0</v>
      </c>
      <c r="Y19980">
        <v>0</v>
      </c>
      <c r="Z19980">
        <v>0</v>
      </c>
      <c r="AA19980">
        <v>0</v>
      </c>
      <c r="AB19980">
        <v>0</v>
      </c>
      <c r="AC19980">
        <v>0</v>
      </c>
      <c r="AD19980">
        <v>0</v>
      </c>
      <c r="AE19980">
        <v>0</v>
      </c>
      <c r="AF19980">
        <v>0</v>
      </c>
      <c r="AG19980">
        <v>0</v>
      </c>
      <c r="AH19980">
        <v>0</v>
      </c>
      <c r="AI19980">
        <v>0</v>
      </c>
      <c r="AJ19980">
        <v>0</v>
      </c>
      <c r="AK19980">
        <v>0</v>
      </c>
      <c r="AL19980">
        <v>0</v>
      </c>
      <c r="AM19980">
        <v>0</v>
      </c>
    </row>
    <row r="19981" spans="1:39" x14ac:dyDescent="0.45">
      <c r="A19981" t="s">
        <v>75563</v>
      </c>
      <c r="B19981" t="s">
        <v>75564</v>
      </c>
      <c r="C19981" t="s">
        <v>75565</v>
      </c>
      <c r="D19981" t="s">
        <v>1757</v>
      </c>
      <c r="E19981" t="s">
        <v>1758</v>
      </c>
      <c r="F19981" t="s">
        <v>75566</v>
      </c>
      <c r="G19981" t="s">
        <v>57</v>
      </c>
      <c r="H19981" t="s">
        <v>46</v>
      </c>
      <c r="I19981" t="s">
        <v>58</v>
      </c>
      <c r="J19981" t="s">
        <v>198</v>
      </c>
      <c r="K19981" t="s">
        <v>2021</v>
      </c>
      <c r="L19981">
        <v>3</v>
      </c>
      <c r="M19981" s="1">
        <v>40330</v>
      </c>
      <c r="N19981" s="2">
        <v>40330</v>
      </c>
      <c r="O19981" t="s">
        <v>1166</v>
      </c>
      <c r="P19981">
        <v>2010</v>
      </c>
      <c r="Q19981" s="1">
        <v>40179</v>
      </c>
      <c r="R19981" s="1">
        <v>41967</v>
      </c>
      <c r="S19981">
        <v>0</v>
      </c>
      <c r="T19981">
        <v>7795000</v>
      </c>
      <c r="U19981">
        <v>0</v>
      </c>
      <c r="V19981">
        <v>0</v>
      </c>
      <c r="W19981">
        <v>0</v>
      </c>
      <c r="X19981">
        <v>0</v>
      </c>
      <c r="Y19981">
        <v>0</v>
      </c>
      <c r="Z19981">
        <v>0</v>
      </c>
      <c r="AA19981">
        <v>0</v>
      </c>
      <c r="AB19981">
        <v>0</v>
      </c>
      <c r="AC19981">
        <v>0</v>
      </c>
      <c r="AD19981">
        <v>0</v>
      </c>
      <c r="AE19981">
        <v>0</v>
      </c>
      <c r="AF19981">
        <v>475000</v>
      </c>
      <c r="AG19981">
        <v>2320000</v>
      </c>
      <c r="AH19981">
        <v>5000000</v>
      </c>
      <c r="AI19981">
        <v>0</v>
      </c>
      <c r="AJ19981">
        <v>0</v>
      </c>
      <c r="AK19981">
        <v>0</v>
      </c>
      <c r="AL19981">
        <v>0</v>
      </c>
      <c r="AM19981">
        <v>0</v>
      </c>
    </row>
    <row r="19982" spans="1:39" x14ac:dyDescent="0.45">
      <c r="A19982" t="s">
        <v>75567</v>
      </c>
      <c r="B19982" t="s">
        <v>75568</v>
      </c>
      <c r="C19982" t="s">
        <v>75569</v>
      </c>
      <c r="D19982" t="s">
        <v>1757</v>
      </c>
      <c r="E19982" t="s">
        <v>1758</v>
      </c>
      <c r="F19982" t="s">
        <v>9286</v>
      </c>
      <c r="G19982" t="s">
        <v>57</v>
      </c>
      <c r="H19982" t="s">
        <v>46</v>
      </c>
      <c r="I19982" t="s">
        <v>81</v>
      </c>
      <c r="J19982" t="s">
        <v>82</v>
      </c>
      <c r="K19982" t="s">
        <v>82</v>
      </c>
      <c r="L19982">
        <v>1</v>
      </c>
      <c r="M19982" s="1">
        <v>40544</v>
      </c>
      <c r="N19982" s="2">
        <v>40544</v>
      </c>
      <c r="O19982" t="s">
        <v>528</v>
      </c>
      <c r="P19982">
        <v>2011</v>
      </c>
      <c r="Q19982" s="1">
        <v>41856</v>
      </c>
      <c r="R19982" s="1">
        <v>41856</v>
      </c>
      <c r="S19982">
        <v>0</v>
      </c>
      <c r="T19982">
        <v>0</v>
      </c>
      <c r="U19982">
        <v>0</v>
      </c>
      <c r="V19982">
        <v>0</v>
      </c>
      <c r="W19982">
        <v>0</v>
      </c>
      <c r="X19982">
        <v>0</v>
      </c>
      <c r="Y19982">
        <v>0</v>
      </c>
      <c r="Z19982">
        <v>0</v>
      </c>
      <c r="AA19982">
        <v>4310000</v>
      </c>
      <c r="AB19982">
        <v>0</v>
      </c>
      <c r="AC19982">
        <v>0</v>
      </c>
      <c r="AD19982">
        <v>0</v>
      </c>
      <c r="AE19982">
        <v>0</v>
      </c>
      <c r="AF19982">
        <v>0</v>
      </c>
      <c r="AG19982">
        <v>0</v>
      </c>
      <c r="AH19982">
        <v>0</v>
      </c>
      <c r="AI19982">
        <v>0</v>
      </c>
      <c r="AJ19982">
        <v>0</v>
      </c>
      <c r="AK19982">
        <v>0</v>
      </c>
      <c r="AL19982">
        <v>0</v>
      </c>
      <c r="AM19982">
        <v>0</v>
      </c>
    </row>
    <row r="19983" spans="1:39" x14ac:dyDescent="0.45">
      <c r="A19983" t="s">
        <v>75570</v>
      </c>
      <c r="B19983" t="s">
        <v>75571</v>
      </c>
      <c r="C19983" t="s">
        <v>75572</v>
      </c>
      <c r="F19983" s="3">
        <v>51728</v>
      </c>
      <c r="G19983" t="s">
        <v>57</v>
      </c>
      <c r="H19983" t="s">
        <v>74</v>
      </c>
      <c r="J19983" t="s">
        <v>75</v>
      </c>
      <c r="K19983" t="s">
        <v>75</v>
      </c>
      <c r="L19983">
        <v>1</v>
      </c>
      <c r="M19983" s="1">
        <v>41275</v>
      </c>
      <c r="N19983" s="2">
        <v>41275</v>
      </c>
      <c r="O19983" t="s">
        <v>164</v>
      </c>
      <c r="P19983">
        <v>2013</v>
      </c>
      <c r="Q19983" s="1">
        <v>41456</v>
      </c>
      <c r="R19983" s="1">
        <v>41456</v>
      </c>
      <c r="S19983">
        <v>51728</v>
      </c>
      <c r="T19983">
        <v>0</v>
      </c>
      <c r="U19983">
        <v>0</v>
      </c>
      <c r="V19983">
        <v>0</v>
      </c>
      <c r="W19983">
        <v>0</v>
      </c>
      <c r="X19983">
        <v>0</v>
      </c>
      <c r="Y19983">
        <v>0</v>
      </c>
      <c r="Z19983">
        <v>0</v>
      </c>
      <c r="AA19983">
        <v>0</v>
      </c>
      <c r="AB19983">
        <v>0</v>
      </c>
      <c r="AC19983">
        <v>0</v>
      </c>
      <c r="AD19983">
        <v>0</v>
      </c>
      <c r="AE19983">
        <v>0</v>
      </c>
      <c r="AF19983">
        <v>0</v>
      </c>
      <c r="AG19983">
        <v>0</v>
      </c>
      <c r="AH19983">
        <v>0</v>
      </c>
      <c r="AI19983">
        <v>0</v>
      </c>
      <c r="AJ19983">
        <v>0</v>
      </c>
      <c r="AK19983">
        <v>0</v>
      </c>
      <c r="AL19983">
        <v>0</v>
      </c>
      <c r="AM19983">
        <v>0</v>
      </c>
    </row>
    <row r="19984" spans="1:39" x14ac:dyDescent="0.45">
      <c r="A19984" t="s">
        <v>75573</v>
      </c>
      <c r="B19984" t="s">
        <v>75574</v>
      </c>
      <c r="C19984" t="s">
        <v>75575</v>
      </c>
      <c r="D19984" t="s">
        <v>54</v>
      </c>
      <c r="E19984" t="s">
        <v>55</v>
      </c>
      <c r="F19984" t="s">
        <v>75576</v>
      </c>
      <c r="G19984" t="s">
        <v>57</v>
      </c>
      <c r="H19984" t="s">
        <v>46</v>
      </c>
      <c r="I19984" t="s">
        <v>1282</v>
      </c>
      <c r="J19984" t="s">
        <v>301</v>
      </c>
      <c r="K19984" t="s">
        <v>301</v>
      </c>
      <c r="L19984">
        <v>4</v>
      </c>
      <c r="Q19984" s="1">
        <v>39448</v>
      </c>
      <c r="R19984" s="1">
        <v>41059</v>
      </c>
      <c r="S19984">
        <v>0</v>
      </c>
      <c r="T19984">
        <v>19150100</v>
      </c>
      <c r="U19984">
        <v>0</v>
      </c>
      <c r="V19984">
        <v>0</v>
      </c>
      <c r="W19984">
        <v>0</v>
      </c>
      <c r="X19984">
        <v>0</v>
      </c>
      <c r="Y19984">
        <v>0</v>
      </c>
      <c r="Z19984">
        <v>0</v>
      </c>
      <c r="AA19984">
        <v>0</v>
      </c>
      <c r="AB19984">
        <v>0</v>
      </c>
      <c r="AC19984">
        <v>0</v>
      </c>
      <c r="AD19984">
        <v>0</v>
      </c>
      <c r="AE19984">
        <v>0</v>
      </c>
      <c r="AF19984">
        <v>5000000</v>
      </c>
      <c r="AG19984">
        <v>0</v>
      </c>
      <c r="AH19984">
        <v>0</v>
      </c>
      <c r="AI19984">
        <v>0</v>
      </c>
      <c r="AJ19984">
        <v>0</v>
      </c>
      <c r="AK19984">
        <v>0</v>
      </c>
      <c r="AL19984">
        <v>0</v>
      </c>
      <c r="AM19984">
        <v>0</v>
      </c>
    </row>
    <row r="19985" spans="1:39" x14ac:dyDescent="0.45">
      <c r="A19985" t="s">
        <v>75577</v>
      </c>
      <c r="B19985" t="s">
        <v>75578</v>
      </c>
      <c r="C19985" t="s">
        <v>75579</v>
      </c>
      <c r="D19985" t="s">
        <v>88</v>
      </c>
      <c r="E19985" t="s">
        <v>89</v>
      </c>
      <c r="F19985" t="s">
        <v>75580</v>
      </c>
      <c r="G19985" t="s">
        <v>57</v>
      </c>
      <c r="H19985" t="s">
        <v>46</v>
      </c>
      <c r="I19985" t="s">
        <v>81</v>
      </c>
      <c r="J19985" t="s">
        <v>1436</v>
      </c>
      <c r="K19985" t="s">
        <v>1436</v>
      </c>
      <c r="L19985">
        <v>2</v>
      </c>
      <c r="M19985" s="1">
        <v>39814</v>
      </c>
      <c r="N19985" s="2">
        <v>39814</v>
      </c>
      <c r="O19985" t="s">
        <v>188</v>
      </c>
      <c r="P19985">
        <v>2009</v>
      </c>
      <c r="Q19985" s="1">
        <v>40554</v>
      </c>
      <c r="R19985" s="1">
        <v>41562</v>
      </c>
      <c r="S19985">
        <v>0</v>
      </c>
      <c r="T19985">
        <v>287997</v>
      </c>
      <c r="U19985">
        <v>0</v>
      </c>
      <c r="V19985">
        <v>0</v>
      </c>
      <c r="W19985">
        <v>0</v>
      </c>
      <c r="X19985">
        <v>0</v>
      </c>
      <c r="Y19985">
        <v>0</v>
      </c>
      <c r="Z19985">
        <v>0</v>
      </c>
      <c r="AA19985">
        <v>0</v>
      </c>
      <c r="AB19985">
        <v>0</v>
      </c>
      <c r="AC19985">
        <v>0</v>
      </c>
      <c r="AD19985">
        <v>0</v>
      </c>
      <c r="AE19985">
        <v>0</v>
      </c>
      <c r="AF19985">
        <v>0</v>
      </c>
      <c r="AG19985">
        <v>0</v>
      </c>
      <c r="AH19985">
        <v>0</v>
      </c>
      <c r="AI19985">
        <v>0</v>
      </c>
      <c r="AJ19985">
        <v>0</v>
      </c>
      <c r="AK19985">
        <v>0</v>
      </c>
      <c r="AL19985">
        <v>0</v>
      </c>
      <c r="AM19985">
        <v>0</v>
      </c>
    </row>
    <row r="19986" spans="1:39" x14ac:dyDescent="0.45">
      <c r="A19986" t="s">
        <v>75581</v>
      </c>
      <c r="B19986" t="s">
        <v>75582</v>
      </c>
      <c r="C19986" t="s">
        <v>75583</v>
      </c>
      <c r="D19986" t="s">
        <v>51478</v>
      </c>
      <c r="E19986" t="s">
        <v>22048</v>
      </c>
      <c r="F19986" t="s">
        <v>282</v>
      </c>
      <c r="G19986" t="s">
        <v>57</v>
      </c>
      <c r="H19986" t="s">
        <v>46</v>
      </c>
      <c r="I19986" t="s">
        <v>148</v>
      </c>
      <c r="J19986" t="s">
        <v>5376</v>
      </c>
      <c r="K19986" t="s">
        <v>5377</v>
      </c>
      <c r="L19986">
        <v>1</v>
      </c>
      <c r="M19986" s="1">
        <v>40452</v>
      </c>
      <c r="N19986" s="2">
        <v>40452</v>
      </c>
      <c r="O19986" t="s">
        <v>216</v>
      </c>
      <c r="P19986">
        <v>2010</v>
      </c>
      <c r="Q19986" s="1">
        <v>40649</v>
      </c>
      <c r="R19986" s="1">
        <v>40649</v>
      </c>
      <c r="S19986">
        <v>0</v>
      </c>
      <c r="T19986">
        <v>0</v>
      </c>
      <c r="U19986">
        <v>0</v>
      </c>
      <c r="V19986">
        <v>0</v>
      </c>
      <c r="W19986">
        <v>0</v>
      </c>
      <c r="X19986">
        <v>0</v>
      </c>
      <c r="Y19986">
        <v>100000</v>
      </c>
      <c r="Z19986">
        <v>0</v>
      </c>
      <c r="AA19986">
        <v>0</v>
      </c>
      <c r="AB19986">
        <v>0</v>
      </c>
      <c r="AC19986">
        <v>0</v>
      </c>
      <c r="AD19986">
        <v>0</v>
      </c>
      <c r="AE19986">
        <v>0</v>
      </c>
      <c r="AF19986">
        <v>0</v>
      </c>
      <c r="AG19986">
        <v>0</v>
      </c>
      <c r="AH19986">
        <v>0</v>
      </c>
      <c r="AI19986">
        <v>0</v>
      </c>
      <c r="AJ19986">
        <v>0</v>
      </c>
      <c r="AK19986">
        <v>0</v>
      </c>
      <c r="AL19986">
        <v>0</v>
      </c>
      <c r="AM19986">
        <v>0</v>
      </c>
    </row>
    <row r="19987" spans="1:39" x14ac:dyDescent="0.45">
      <c r="A19987" t="s">
        <v>75584</v>
      </c>
      <c r="B19987" t="s">
        <v>75585</v>
      </c>
      <c r="C19987" t="s">
        <v>75586</v>
      </c>
      <c r="D19987" t="s">
        <v>88</v>
      </c>
      <c r="E19987" t="s">
        <v>89</v>
      </c>
      <c r="F19987" t="s">
        <v>75587</v>
      </c>
      <c r="H19987" t="s">
        <v>46</v>
      </c>
      <c r="I19987" t="s">
        <v>58</v>
      </c>
      <c r="J19987" t="s">
        <v>198</v>
      </c>
      <c r="K19987" t="s">
        <v>2661</v>
      </c>
      <c r="L19987">
        <v>1</v>
      </c>
      <c r="M19987" s="1">
        <v>40909</v>
      </c>
      <c r="N19987" s="2">
        <v>40909</v>
      </c>
      <c r="O19987" t="s">
        <v>132</v>
      </c>
      <c r="P19987">
        <v>2012</v>
      </c>
      <c r="Q19987" s="1">
        <v>41751</v>
      </c>
      <c r="R19987" s="1">
        <v>41751</v>
      </c>
      <c r="S19987">
        <v>0</v>
      </c>
      <c r="T19987">
        <v>0</v>
      </c>
      <c r="U19987">
        <v>0</v>
      </c>
      <c r="V19987">
        <v>0</v>
      </c>
      <c r="W19987">
        <v>0</v>
      </c>
      <c r="X19987">
        <v>797181</v>
      </c>
      <c r="Y19987">
        <v>0</v>
      </c>
      <c r="Z19987">
        <v>0</v>
      </c>
      <c r="AA19987">
        <v>0</v>
      </c>
      <c r="AB19987">
        <v>0</v>
      </c>
      <c r="AC19987">
        <v>0</v>
      </c>
      <c r="AD19987">
        <v>0</v>
      </c>
      <c r="AE19987">
        <v>0</v>
      </c>
      <c r="AF19987">
        <v>0</v>
      </c>
      <c r="AG19987">
        <v>0</v>
      </c>
      <c r="AH19987">
        <v>0</v>
      </c>
      <c r="AI19987">
        <v>0</v>
      </c>
      <c r="AJ19987">
        <v>0</v>
      </c>
      <c r="AK19987">
        <v>0</v>
      </c>
      <c r="AL19987">
        <v>0</v>
      </c>
      <c r="AM19987">
        <v>0</v>
      </c>
    </row>
    <row r="19988" spans="1:39" x14ac:dyDescent="0.45">
      <c r="A19988" t="s">
        <v>75588</v>
      </c>
      <c r="B19988" t="s">
        <v>75589</v>
      </c>
      <c r="C19988" t="s">
        <v>75590</v>
      </c>
      <c r="D19988" t="s">
        <v>653</v>
      </c>
      <c r="E19988" t="s">
        <v>343</v>
      </c>
      <c r="F19988" t="s">
        <v>75591</v>
      </c>
      <c r="G19988" t="s">
        <v>57</v>
      </c>
      <c r="H19988" t="s">
        <v>74</v>
      </c>
      <c r="J19988" t="s">
        <v>75</v>
      </c>
      <c r="K19988" t="s">
        <v>75</v>
      </c>
      <c r="L19988">
        <v>3</v>
      </c>
      <c r="M19988" s="1">
        <v>36892</v>
      </c>
      <c r="N19988" s="2">
        <v>36892</v>
      </c>
      <c r="O19988" t="s">
        <v>172</v>
      </c>
      <c r="P19988">
        <v>2001</v>
      </c>
      <c r="Q19988" s="1">
        <v>41701</v>
      </c>
      <c r="R19988" s="1">
        <v>41746</v>
      </c>
      <c r="S19988">
        <v>0</v>
      </c>
      <c r="T19988">
        <v>0</v>
      </c>
      <c r="U19988">
        <v>0</v>
      </c>
      <c r="V19988">
        <v>0</v>
      </c>
      <c r="W19988">
        <v>0</v>
      </c>
      <c r="X19988">
        <v>70000000</v>
      </c>
      <c r="Y19988">
        <v>0</v>
      </c>
      <c r="Z19988">
        <v>0</v>
      </c>
      <c r="AA19988">
        <v>550000000</v>
      </c>
      <c r="AB19988">
        <v>0</v>
      </c>
      <c r="AC19988">
        <v>0</v>
      </c>
      <c r="AD19988">
        <v>0</v>
      </c>
      <c r="AE19988">
        <v>0</v>
      </c>
      <c r="AF19988">
        <v>0</v>
      </c>
      <c r="AG19988">
        <v>0</v>
      </c>
      <c r="AH19988">
        <v>0</v>
      </c>
      <c r="AI19988">
        <v>0</v>
      </c>
      <c r="AJ19988">
        <v>0</v>
      </c>
      <c r="AK19988">
        <v>0</v>
      </c>
      <c r="AL19988">
        <v>0</v>
      </c>
      <c r="AM19988">
        <v>0</v>
      </c>
    </row>
    <row r="19989" spans="1:39" x14ac:dyDescent="0.45">
      <c r="A19989" t="s">
        <v>75592</v>
      </c>
      <c r="B19989" t="s">
        <v>75593</v>
      </c>
      <c r="C19989" t="s">
        <v>75594</v>
      </c>
      <c r="D19989" t="s">
        <v>127</v>
      </c>
      <c r="E19989" t="s">
        <v>128</v>
      </c>
      <c r="F19989" t="s">
        <v>3823</v>
      </c>
      <c r="G19989" t="s">
        <v>57</v>
      </c>
      <c r="H19989" t="s">
        <v>223</v>
      </c>
      <c r="J19989" t="s">
        <v>311</v>
      </c>
      <c r="K19989" t="s">
        <v>311</v>
      </c>
      <c r="L19989">
        <v>2</v>
      </c>
      <c r="Q19989" s="1">
        <v>40391</v>
      </c>
      <c r="R19989" s="1">
        <v>40717</v>
      </c>
      <c r="S19989">
        <v>0</v>
      </c>
      <c r="T19989">
        <v>43000000</v>
      </c>
      <c r="U19989">
        <v>0</v>
      </c>
      <c r="V19989">
        <v>0</v>
      </c>
      <c r="W19989">
        <v>0</v>
      </c>
      <c r="X19989">
        <v>0</v>
      </c>
      <c r="Y19989">
        <v>0</v>
      </c>
      <c r="Z19989">
        <v>0</v>
      </c>
      <c r="AA19989">
        <v>0</v>
      </c>
      <c r="AB19989">
        <v>0</v>
      </c>
      <c r="AC19989">
        <v>0</v>
      </c>
      <c r="AD19989">
        <v>0</v>
      </c>
      <c r="AE19989">
        <v>0</v>
      </c>
      <c r="AF19989">
        <v>0</v>
      </c>
      <c r="AG19989">
        <v>43000000</v>
      </c>
      <c r="AH19989">
        <v>0</v>
      </c>
      <c r="AI19989">
        <v>0</v>
      </c>
      <c r="AJ19989">
        <v>0</v>
      </c>
      <c r="AK19989">
        <v>0</v>
      </c>
      <c r="AL19989">
        <v>0</v>
      </c>
      <c r="AM19989">
        <v>0</v>
      </c>
    </row>
    <row r="19990" spans="1:39" x14ac:dyDescent="0.45">
      <c r="A19990" t="s">
        <v>75595</v>
      </c>
      <c r="B19990" t="s">
        <v>75596</v>
      </c>
      <c r="C19990" t="s">
        <v>75597</v>
      </c>
      <c r="D19990" t="s">
        <v>571</v>
      </c>
      <c r="E19990" t="s">
        <v>572</v>
      </c>
      <c r="F19990" t="s">
        <v>114</v>
      </c>
      <c r="G19990" t="s">
        <v>57</v>
      </c>
      <c r="H19990" t="s">
        <v>46</v>
      </c>
      <c r="I19990" t="s">
        <v>91</v>
      </c>
      <c r="J19990" t="s">
        <v>3258</v>
      </c>
      <c r="K19990" t="s">
        <v>4518</v>
      </c>
      <c r="L19990">
        <v>1</v>
      </c>
      <c r="M19990" s="1">
        <v>41802</v>
      </c>
      <c r="N19990" s="2">
        <v>41791</v>
      </c>
      <c r="O19990" t="s">
        <v>1211</v>
      </c>
      <c r="P19990">
        <v>2014</v>
      </c>
      <c r="Q19990" s="1">
        <v>41592</v>
      </c>
      <c r="R19990" s="1">
        <v>41592</v>
      </c>
      <c r="S19990">
        <v>0</v>
      </c>
      <c r="T19990">
        <v>0</v>
      </c>
      <c r="U19990">
        <v>0</v>
      </c>
      <c r="V19990">
        <v>0</v>
      </c>
      <c r="W19990">
        <v>0</v>
      </c>
      <c r="X19990">
        <v>0</v>
      </c>
      <c r="Y19990">
        <v>0</v>
      </c>
      <c r="Z19990">
        <v>0</v>
      </c>
      <c r="AA19990">
        <v>0</v>
      </c>
      <c r="AB19990">
        <v>0</v>
      </c>
      <c r="AC19990">
        <v>0</v>
      </c>
      <c r="AD19990">
        <v>0</v>
      </c>
      <c r="AE19990">
        <v>0</v>
      </c>
      <c r="AF19990">
        <v>0</v>
      </c>
      <c r="AG19990">
        <v>0</v>
      </c>
      <c r="AH19990">
        <v>0</v>
      </c>
      <c r="AI19990">
        <v>0</v>
      </c>
      <c r="AJ19990">
        <v>0</v>
      </c>
      <c r="AK19990">
        <v>0</v>
      </c>
      <c r="AL19990">
        <v>0</v>
      </c>
      <c r="AM19990">
        <v>0</v>
      </c>
    </row>
    <row r="19991" spans="1:39" x14ac:dyDescent="0.45">
      <c r="A19991" t="s">
        <v>75598</v>
      </c>
      <c r="B19991" t="s">
        <v>75599</v>
      </c>
      <c r="C19991" t="s">
        <v>75600</v>
      </c>
      <c r="D19991" t="s">
        <v>75601</v>
      </c>
      <c r="E19991" t="s">
        <v>4702</v>
      </c>
      <c r="F19991" t="s">
        <v>114</v>
      </c>
      <c r="G19991" t="s">
        <v>57</v>
      </c>
      <c r="H19991" t="s">
        <v>7835</v>
      </c>
      <c r="J19991" t="s">
        <v>7836</v>
      </c>
      <c r="K19991" t="s">
        <v>7836</v>
      </c>
      <c r="L19991">
        <v>1</v>
      </c>
      <c r="M19991" s="1">
        <v>40763</v>
      </c>
      <c r="N19991" s="2">
        <v>40756</v>
      </c>
      <c r="O19991" t="s">
        <v>250</v>
      </c>
      <c r="P19991">
        <v>2011</v>
      </c>
      <c r="Q19991" s="1">
        <v>40756</v>
      </c>
      <c r="R19991" s="1">
        <v>40756</v>
      </c>
      <c r="S19991">
        <v>0</v>
      </c>
      <c r="T19991">
        <v>0</v>
      </c>
      <c r="U19991">
        <v>0</v>
      </c>
      <c r="V19991">
        <v>0</v>
      </c>
      <c r="W19991">
        <v>0</v>
      </c>
      <c r="X19991">
        <v>0</v>
      </c>
      <c r="Y19991">
        <v>0</v>
      </c>
      <c r="Z19991">
        <v>0</v>
      </c>
      <c r="AA19991">
        <v>0</v>
      </c>
      <c r="AB19991">
        <v>0</v>
      </c>
      <c r="AC19991">
        <v>0</v>
      </c>
      <c r="AD19991">
        <v>0</v>
      </c>
      <c r="AE19991">
        <v>0</v>
      </c>
      <c r="AF19991">
        <v>0</v>
      </c>
      <c r="AG19991">
        <v>0</v>
      </c>
      <c r="AH19991">
        <v>0</v>
      </c>
      <c r="AI19991">
        <v>0</v>
      </c>
      <c r="AJ19991">
        <v>0</v>
      </c>
      <c r="AK19991">
        <v>0</v>
      </c>
      <c r="AL19991">
        <v>0</v>
      </c>
      <c r="AM19991">
        <v>0</v>
      </c>
    </row>
    <row r="19992" spans="1:39" x14ac:dyDescent="0.45">
      <c r="A19992" t="s">
        <v>75602</v>
      </c>
      <c r="B19992" t="s">
        <v>75603</v>
      </c>
      <c r="C19992" t="s">
        <v>75604</v>
      </c>
      <c r="D19992" t="s">
        <v>75605</v>
      </c>
      <c r="E19992" t="s">
        <v>1475</v>
      </c>
      <c r="F19992" t="s">
        <v>1845</v>
      </c>
      <c r="G19992" t="s">
        <v>57</v>
      </c>
      <c r="H19992" t="s">
        <v>46</v>
      </c>
      <c r="I19992" t="s">
        <v>205</v>
      </c>
      <c r="J19992" t="s">
        <v>206</v>
      </c>
      <c r="K19992" t="s">
        <v>35379</v>
      </c>
      <c r="L19992">
        <v>1</v>
      </c>
      <c r="M19992" s="1">
        <v>35431</v>
      </c>
      <c r="N19992" s="2">
        <v>35431</v>
      </c>
      <c r="O19992" t="s">
        <v>1513</v>
      </c>
      <c r="P19992">
        <v>1997</v>
      </c>
      <c r="Q19992" s="1">
        <v>41583</v>
      </c>
      <c r="R19992" s="1">
        <v>41583</v>
      </c>
      <c r="S19992">
        <v>0</v>
      </c>
      <c r="T19992">
        <v>8000000</v>
      </c>
      <c r="U19992">
        <v>0</v>
      </c>
      <c r="V19992">
        <v>0</v>
      </c>
      <c r="W19992">
        <v>0</v>
      </c>
      <c r="X19992">
        <v>0</v>
      </c>
      <c r="Y19992">
        <v>0</v>
      </c>
      <c r="Z19992">
        <v>0</v>
      </c>
      <c r="AA19992">
        <v>0</v>
      </c>
      <c r="AB19992">
        <v>0</v>
      </c>
      <c r="AC19992">
        <v>0</v>
      </c>
      <c r="AD19992">
        <v>0</v>
      </c>
      <c r="AE19992">
        <v>0</v>
      </c>
      <c r="AF19992">
        <v>8000000</v>
      </c>
      <c r="AG19992">
        <v>0</v>
      </c>
      <c r="AH19992">
        <v>0</v>
      </c>
      <c r="AI19992">
        <v>0</v>
      </c>
      <c r="AJ19992">
        <v>0</v>
      </c>
      <c r="AK19992">
        <v>0</v>
      </c>
      <c r="AL19992">
        <v>0</v>
      </c>
      <c r="AM19992">
        <v>0</v>
      </c>
    </row>
    <row r="19993" spans="1:39" x14ac:dyDescent="0.45">
      <c r="A19993" t="s">
        <v>75606</v>
      </c>
      <c r="B19993" t="s">
        <v>75607</v>
      </c>
      <c r="C19993" t="s">
        <v>75608</v>
      </c>
      <c r="D19993" t="s">
        <v>75609</v>
      </c>
      <c r="E19993" t="s">
        <v>99</v>
      </c>
      <c r="F19993" t="s">
        <v>964</v>
      </c>
      <c r="G19993" t="s">
        <v>101</v>
      </c>
      <c r="H19993" t="s">
        <v>223</v>
      </c>
      <c r="J19993" t="s">
        <v>311</v>
      </c>
      <c r="K19993" t="s">
        <v>311</v>
      </c>
      <c r="L19993">
        <v>1</v>
      </c>
      <c r="M19993" s="1">
        <v>39934</v>
      </c>
      <c r="N19993" s="2">
        <v>39934</v>
      </c>
      <c r="O19993" t="s">
        <v>269</v>
      </c>
      <c r="P19993">
        <v>2009</v>
      </c>
      <c r="Q19993" s="1">
        <v>40087</v>
      </c>
      <c r="R19993" s="1">
        <v>40087</v>
      </c>
      <c r="S19993">
        <v>0</v>
      </c>
      <c r="T19993">
        <v>0</v>
      </c>
      <c r="U19993">
        <v>0</v>
      </c>
      <c r="V19993">
        <v>0</v>
      </c>
      <c r="W19993">
        <v>0</v>
      </c>
      <c r="X19993">
        <v>0</v>
      </c>
      <c r="Y19993">
        <v>300000</v>
      </c>
      <c r="Z19993">
        <v>0</v>
      </c>
      <c r="AA19993">
        <v>0</v>
      </c>
      <c r="AB19993">
        <v>0</v>
      </c>
      <c r="AC19993">
        <v>0</v>
      </c>
      <c r="AD19993">
        <v>0</v>
      </c>
      <c r="AE19993">
        <v>0</v>
      </c>
      <c r="AF19993">
        <v>0</v>
      </c>
      <c r="AG19993">
        <v>0</v>
      </c>
      <c r="AH19993">
        <v>0</v>
      </c>
      <c r="AI19993">
        <v>0</v>
      </c>
      <c r="AJ19993">
        <v>0</v>
      </c>
      <c r="AK19993">
        <v>0</v>
      </c>
      <c r="AL19993">
        <v>0</v>
      </c>
      <c r="AM19993">
        <v>0</v>
      </c>
    </row>
    <row r="19994" spans="1:39" x14ac:dyDescent="0.45">
      <c r="A19994" t="s">
        <v>75610</v>
      </c>
      <c r="B19994" t="s">
        <v>75611</v>
      </c>
      <c r="C19994" t="s">
        <v>75612</v>
      </c>
      <c r="D19994" t="s">
        <v>75613</v>
      </c>
      <c r="E19994" t="s">
        <v>1523</v>
      </c>
      <c r="F19994" t="s">
        <v>2557</v>
      </c>
      <c r="G19994" t="s">
        <v>57</v>
      </c>
      <c r="H19994" t="s">
        <v>475</v>
      </c>
      <c r="J19994" t="s">
        <v>476</v>
      </c>
      <c r="K19994" t="s">
        <v>476</v>
      </c>
      <c r="L19994">
        <v>1</v>
      </c>
      <c r="Q19994" s="1">
        <v>41183</v>
      </c>
      <c r="R19994" s="1">
        <v>41183</v>
      </c>
      <c r="S19994">
        <v>0</v>
      </c>
      <c r="T19994">
        <v>6000000</v>
      </c>
      <c r="U19994">
        <v>0</v>
      </c>
      <c r="V19994">
        <v>0</v>
      </c>
      <c r="W19994">
        <v>0</v>
      </c>
      <c r="X19994">
        <v>0</v>
      </c>
      <c r="Y19994">
        <v>0</v>
      </c>
      <c r="Z19994">
        <v>0</v>
      </c>
      <c r="AA19994">
        <v>0</v>
      </c>
      <c r="AB19994">
        <v>0</v>
      </c>
      <c r="AC19994">
        <v>0</v>
      </c>
      <c r="AD19994">
        <v>0</v>
      </c>
      <c r="AE19994">
        <v>0</v>
      </c>
      <c r="AF19994">
        <v>0</v>
      </c>
      <c r="AG19994">
        <v>6000000</v>
      </c>
      <c r="AH19994">
        <v>0</v>
      </c>
      <c r="AI19994">
        <v>0</v>
      </c>
      <c r="AJ19994">
        <v>0</v>
      </c>
      <c r="AK19994">
        <v>0</v>
      </c>
      <c r="AL19994">
        <v>0</v>
      </c>
      <c r="AM19994">
        <v>0</v>
      </c>
    </row>
    <row r="19995" spans="1:39" x14ac:dyDescent="0.45">
      <c r="A19995" t="s">
        <v>75614</v>
      </c>
      <c r="B19995" t="s">
        <v>75615</v>
      </c>
      <c r="C19995" t="s">
        <v>75616</v>
      </c>
      <c r="D19995" t="s">
        <v>75617</v>
      </c>
      <c r="E19995" t="s">
        <v>11381</v>
      </c>
      <c r="F19995" t="s">
        <v>1693</v>
      </c>
      <c r="G19995" t="s">
        <v>57</v>
      </c>
      <c r="H19995" t="s">
        <v>46</v>
      </c>
      <c r="I19995" t="s">
        <v>81</v>
      </c>
      <c r="J19995" t="s">
        <v>82</v>
      </c>
      <c r="K19995" t="s">
        <v>83</v>
      </c>
      <c r="L19995">
        <v>1</v>
      </c>
      <c r="M19995" s="1">
        <v>40330</v>
      </c>
      <c r="N19995" s="2">
        <v>40330</v>
      </c>
      <c r="O19995" t="s">
        <v>1166</v>
      </c>
      <c r="P19995">
        <v>2010</v>
      </c>
      <c r="Q19995" s="1">
        <v>40391</v>
      </c>
      <c r="R19995" s="1">
        <v>40391</v>
      </c>
      <c r="S19995">
        <v>180000</v>
      </c>
      <c r="T19995">
        <v>0</v>
      </c>
      <c r="U19995">
        <v>0</v>
      </c>
      <c r="V19995">
        <v>0</v>
      </c>
      <c r="W19995">
        <v>0</v>
      </c>
      <c r="X19995">
        <v>0</v>
      </c>
      <c r="Y19995">
        <v>0</v>
      </c>
      <c r="Z19995">
        <v>0</v>
      </c>
      <c r="AA19995">
        <v>0</v>
      </c>
      <c r="AB19995">
        <v>0</v>
      </c>
      <c r="AC19995">
        <v>0</v>
      </c>
      <c r="AD19995">
        <v>0</v>
      </c>
      <c r="AE19995">
        <v>0</v>
      </c>
      <c r="AF19995">
        <v>0</v>
      </c>
      <c r="AG19995">
        <v>0</v>
      </c>
      <c r="AH19995">
        <v>0</v>
      </c>
      <c r="AI19995">
        <v>0</v>
      </c>
      <c r="AJ19995">
        <v>0</v>
      </c>
      <c r="AK19995">
        <v>0</v>
      </c>
      <c r="AL19995">
        <v>0</v>
      </c>
      <c r="AM19995">
        <v>0</v>
      </c>
    </row>
    <row r="19996" spans="1:39" x14ac:dyDescent="0.45">
      <c r="A19996" t="s">
        <v>75618</v>
      </c>
      <c r="B19996" t="s">
        <v>75619</v>
      </c>
      <c r="C19996" t="s">
        <v>75620</v>
      </c>
      <c r="D19996" t="s">
        <v>75621</v>
      </c>
      <c r="E19996" t="s">
        <v>1497</v>
      </c>
      <c r="F19996" t="s">
        <v>75622</v>
      </c>
      <c r="G19996" t="s">
        <v>57</v>
      </c>
      <c r="H19996" t="s">
        <v>46</v>
      </c>
      <c r="I19996" t="s">
        <v>58</v>
      </c>
      <c r="J19996" t="s">
        <v>198</v>
      </c>
      <c r="K19996" t="s">
        <v>833</v>
      </c>
      <c r="L19996">
        <v>5</v>
      </c>
      <c r="M19996" s="1">
        <v>40634</v>
      </c>
      <c r="N19996" s="2">
        <v>40634</v>
      </c>
      <c r="O19996" t="s">
        <v>76</v>
      </c>
      <c r="P19996">
        <v>2011</v>
      </c>
      <c r="Q19996" s="1">
        <v>40544</v>
      </c>
      <c r="R19996" s="1">
        <v>41836</v>
      </c>
      <c r="S19996">
        <v>500000</v>
      </c>
      <c r="T19996">
        <v>10400000</v>
      </c>
      <c r="U19996">
        <v>0</v>
      </c>
      <c r="V19996">
        <v>222039</v>
      </c>
      <c r="W19996">
        <v>0</v>
      </c>
      <c r="X19996">
        <v>3000000</v>
      </c>
      <c r="Y19996">
        <v>2095000</v>
      </c>
      <c r="Z19996">
        <v>0</v>
      </c>
      <c r="AA19996">
        <v>0</v>
      </c>
      <c r="AB19996">
        <v>0</v>
      </c>
      <c r="AC19996">
        <v>0</v>
      </c>
      <c r="AD19996">
        <v>0</v>
      </c>
      <c r="AE19996">
        <v>0</v>
      </c>
      <c r="AF19996">
        <v>10400000</v>
      </c>
      <c r="AG19996">
        <v>0</v>
      </c>
      <c r="AH19996">
        <v>0</v>
      </c>
      <c r="AI19996">
        <v>0</v>
      </c>
      <c r="AJ19996">
        <v>0</v>
      </c>
      <c r="AK19996">
        <v>0</v>
      </c>
      <c r="AL19996">
        <v>0</v>
      </c>
      <c r="AM19996">
        <v>0</v>
      </c>
    </row>
    <row r="19997" spans="1:39" x14ac:dyDescent="0.45">
      <c r="A19997" t="s">
        <v>75623</v>
      </c>
      <c r="B19997" t="s">
        <v>75624</v>
      </c>
      <c r="C19997" t="s">
        <v>75625</v>
      </c>
      <c r="D19997" t="s">
        <v>75626</v>
      </c>
      <c r="E19997" t="s">
        <v>4702</v>
      </c>
      <c r="F19997" t="s">
        <v>75627</v>
      </c>
      <c r="G19997" t="s">
        <v>57</v>
      </c>
      <c r="H19997" t="s">
        <v>214</v>
      </c>
      <c r="J19997" t="s">
        <v>215</v>
      </c>
      <c r="K19997" t="s">
        <v>215</v>
      </c>
      <c r="L19997">
        <v>1</v>
      </c>
      <c r="M19997" s="1">
        <v>40909</v>
      </c>
      <c r="N19997" s="2">
        <v>40909</v>
      </c>
      <c r="O19997" t="s">
        <v>132</v>
      </c>
      <c r="P19997">
        <v>2012</v>
      </c>
      <c r="Q19997" s="1">
        <v>40210</v>
      </c>
      <c r="R19997" s="1">
        <v>40210</v>
      </c>
      <c r="S19997">
        <v>166975</v>
      </c>
      <c r="T19997">
        <v>0</v>
      </c>
      <c r="U19997">
        <v>0</v>
      </c>
      <c r="V19997">
        <v>0</v>
      </c>
      <c r="W19997">
        <v>0</v>
      </c>
      <c r="X19997">
        <v>0</v>
      </c>
      <c r="Y19997">
        <v>0</v>
      </c>
      <c r="Z19997">
        <v>0</v>
      </c>
      <c r="AA19997">
        <v>0</v>
      </c>
      <c r="AB19997">
        <v>0</v>
      </c>
      <c r="AC19997">
        <v>0</v>
      </c>
      <c r="AD19997">
        <v>0</v>
      </c>
      <c r="AE19997">
        <v>0</v>
      </c>
      <c r="AF19997">
        <v>0</v>
      </c>
      <c r="AG19997">
        <v>0</v>
      </c>
      <c r="AH19997">
        <v>0</v>
      </c>
      <c r="AI19997">
        <v>0</v>
      </c>
      <c r="AJ19997">
        <v>0</v>
      </c>
      <c r="AK19997">
        <v>0</v>
      </c>
      <c r="AL19997">
        <v>0</v>
      </c>
      <c r="AM19997">
        <v>0</v>
      </c>
    </row>
    <row r="19998" spans="1:39" x14ac:dyDescent="0.45">
      <c r="A19998" t="s">
        <v>75628</v>
      </c>
      <c r="B19998" t="s">
        <v>75629</v>
      </c>
      <c r="C19998" t="s">
        <v>75630</v>
      </c>
      <c r="D19998" t="s">
        <v>75631</v>
      </c>
      <c r="E19998" t="s">
        <v>6799</v>
      </c>
      <c r="F19998" s="3">
        <v>20352</v>
      </c>
      <c r="G19998" t="s">
        <v>57</v>
      </c>
      <c r="H19998" t="s">
        <v>65</v>
      </c>
      <c r="J19998" t="s">
        <v>66</v>
      </c>
      <c r="K19998" t="s">
        <v>66</v>
      </c>
      <c r="L19998">
        <v>1</v>
      </c>
      <c r="Q19998" s="1">
        <v>41841</v>
      </c>
      <c r="R19998" s="1">
        <v>41841</v>
      </c>
      <c r="S19998">
        <v>20352</v>
      </c>
      <c r="T19998">
        <v>0</v>
      </c>
      <c r="U19998">
        <v>0</v>
      </c>
      <c r="V19998">
        <v>0</v>
      </c>
      <c r="W19998">
        <v>0</v>
      </c>
      <c r="X19998">
        <v>0</v>
      </c>
      <c r="Y19998">
        <v>0</v>
      </c>
      <c r="Z19998">
        <v>0</v>
      </c>
      <c r="AA19998">
        <v>0</v>
      </c>
      <c r="AB19998">
        <v>0</v>
      </c>
      <c r="AC19998">
        <v>0</v>
      </c>
      <c r="AD19998">
        <v>0</v>
      </c>
      <c r="AE19998">
        <v>0</v>
      </c>
      <c r="AF19998">
        <v>0</v>
      </c>
      <c r="AG19998">
        <v>0</v>
      </c>
      <c r="AH19998">
        <v>0</v>
      </c>
      <c r="AI19998">
        <v>0</v>
      </c>
      <c r="AJ19998">
        <v>0</v>
      </c>
      <c r="AK19998">
        <v>0</v>
      </c>
      <c r="AL19998">
        <v>0</v>
      </c>
      <c r="AM19998">
        <v>0</v>
      </c>
    </row>
    <row r="19999" spans="1:39" x14ac:dyDescent="0.45">
      <c r="A19999" t="s">
        <v>75632</v>
      </c>
      <c r="B19999" t="s">
        <v>75633</v>
      </c>
      <c r="C19999" t="s">
        <v>75634</v>
      </c>
      <c r="F19999" t="s">
        <v>24309</v>
      </c>
      <c r="G19999" t="s">
        <v>57</v>
      </c>
      <c r="H19999" t="s">
        <v>46</v>
      </c>
      <c r="I19999" t="s">
        <v>58</v>
      </c>
      <c r="J19999" t="s">
        <v>59</v>
      </c>
      <c r="K19999" t="s">
        <v>27155</v>
      </c>
      <c r="L19999">
        <v>1</v>
      </c>
      <c r="M19999" s="1">
        <v>39448</v>
      </c>
      <c r="N19999" s="2">
        <v>39448</v>
      </c>
      <c r="O19999" t="s">
        <v>181</v>
      </c>
      <c r="P19999">
        <v>2008</v>
      </c>
      <c r="Q19999" s="1">
        <v>39916</v>
      </c>
      <c r="R19999" s="1">
        <v>39916</v>
      </c>
      <c r="S19999">
        <v>0</v>
      </c>
      <c r="T19999">
        <v>0</v>
      </c>
      <c r="U19999">
        <v>0</v>
      </c>
      <c r="V19999">
        <v>0</v>
      </c>
      <c r="W19999">
        <v>0</v>
      </c>
      <c r="X19999">
        <v>260000</v>
      </c>
      <c r="Y19999">
        <v>0</v>
      </c>
      <c r="Z19999">
        <v>0</v>
      </c>
      <c r="AA19999">
        <v>0</v>
      </c>
      <c r="AB19999">
        <v>0</v>
      </c>
      <c r="AC19999">
        <v>0</v>
      </c>
      <c r="AD19999">
        <v>0</v>
      </c>
      <c r="AE19999">
        <v>0</v>
      </c>
      <c r="AF19999">
        <v>0</v>
      </c>
      <c r="AG19999">
        <v>0</v>
      </c>
      <c r="AH19999">
        <v>0</v>
      </c>
      <c r="AI19999">
        <v>0</v>
      </c>
      <c r="AJ19999">
        <v>0</v>
      </c>
      <c r="AK19999">
        <v>0</v>
      </c>
      <c r="AL19999">
        <v>0</v>
      </c>
      <c r="AM19999">
        <v>0</v>
      </c>
    </row>
    <row r="20000" spans="1:39" x14ac:dyDescent="0.45">
      <c r="A20000" t="s">
        <v>75635</v>
      </c>
      <c r="B20000" t="s">
        <v>75636</v>
      </c>
      <c r="C20000" t="s">
        <v>75637</v>
      </c>
      <c r="D20000" t="s">
        <v>247</v>
      </c>
      <c r="E20000" t="s">
        <v>248</v>
      </c>
      <c r="F20000" t="s">
        <v>75638</v>
      </c>
      <c r="G20000" t="s">
        <v>57</v>
      </c>
      <c r="H20000" t="s">
        <v>46</v>
      </c>
      <c r="I20000" t="s">
        <v>178</v>
      </c>
      <c r="J20000" t="s">
        <v>179</v>
      </c>
      <c r="K20000" t="s">
        <v>2907</v>
      </c>
      <c r="L20000">
        <v>3</v>
      </c>
      <c r="Q20000" s="1">
        <v>40449</v>
      </c>
      <c r="R20000" s="1">
        <v>41211</v>
      </c>
      <c r="S20000">
        <v>0</v>
      </c>
      <c r="T20000">
        <v>17704186</v>
      </c>
      <c r="U20000">
        <v>0</v>
      </c>
      <c r="V20000">
        <v>0</v>
      </c>
      <c r="W20000">
        <v>0</v>
      </c>
      <c r="X20000">
        <v>0</v>
      </c>
      <c r="Y20000">
        <v>0</v>
      </c>
      <c r="Z20000">
        <v>0</v>
      </c>
      <c r="AA20000">
        <v>0</v>
      </c>
      <c r="AB20000">
        <v>0</v>
      </c>
      <c r="AC20000">
        <v>0</v>
      </c>
      <c r="AD20000">
        <v>0</v>
      </c>
      <c r="AE20000">
        <v>0</v>
      </c>
      <c r="AF20000">
        <v>0</v>
      </c>
      <c r="AG20000">
        <v>0</v>
      </c>
      <c r="AH20000">
        <v>0</v>
      </c>
      <c r="AI20000">
        <v>0</v>
      </c>
      <c r="AJ20000">
        <v>0</v>
      </c>
      <c r="AK20000">
        <v>0</v>
      </c>
      <c r="AL20000">
        <v>0</v>
      </c>
      <c r="AM20000">
        <v>0</v>
      </c>
    </row>
    <row r="20001" spans="1:39" x14ac:dyDescent="0.45">
      <c r="A20001" t="s">
        <v>75639</v>
      </c>
      <c r="B20001" t="s">
        <v>75640</v>
      </c>
      <c r="C20001" t="s">
        <v>75641</v>
      </c>
      <c r="D20001" t="s">
        <v>54</v>
      </c>
      <c r="E20001" t="s">
        <v>55</v>
      </c>
      <c r="F20001" t="s">
        <v>114</v>
      </c>
      <c r="G20001" t="s">
        <v>57</v>
      </c>
      <c r="H20001" t="s">
        <v>1153</v>
      </c>
      <c r="J20001" t="s">
        <v>3672</v>
      </c>
      <c r="K20001" t="s">
        <v>3673</v>
      </c>
      <c r="L20001">
        <v>1</v>
      </c>
      <c r="M20001" s="1">
        <v>36586</v>
      </c>
      <c r="N20001" s="2">
        <v>36586</v>
      </c>
      <c r="O20001" t="s">
        <v>255</v>
      </c>
      <c r="P20001">
        <v>2000</v>
      </c>
      <c r="Q20001" s="1">
        <v>39296</v>
      </c>
      <c r="R20001" s="1">
        <v>39296</v>
      </c>
      <c r="S20001">
        <v>0</v>
      </c>
      <c r="T20001">
        <v>0</v>
      </c>
      <c r="U20001">
        <v>0</v>
      </c>
      <c r="V20001">
        <v>0</v>
      </c>
      <c r="W20001">
        <v>0</v>
      </c>
      <c r="X20001">
        <v>0</v>
      </c>
      <c r="Y20001">
        <v>0</v>
      </c>
      <c r="Z20001">
        <v>0</v>
      </c>
      <c r="AA20001">
        <v>0</v>
      </c>
      <c r="AB20001">
        <v>0</v>
      </c>
      <c r="AC20001">
        <v>0</v>
      </c>
      <c r="AD20001">
        <v>0</v>
      </c>
      <c r="AE20001">
        <v>0</v>
      </c>
      <c r="AF20001">
        <v>0</v>
      </c>
      <c r="AG20001">
        <v>0</v>
      </c>
      <c r="AH20001">
        <v>0</v>
      </c>
      <c r="AI20001">
        <v>0</v>
      </c>
      <c r="AJ20001">
        <v>0</v>
      </c>
      <c r="AK20001">
        <v>0</v>
      </c>
      <c r="AL20001">
        <v>0</v>
      </c>
      <c r="AM20001">
        <v>0</v>
      </c>
    </row>
    <row r="20002" spans="1:39" x14ac:dyDescent="0.45">
      <c r="A20002" t="s">
        <v>75642</v>
      </c>
      <c r="B20002" t="s">
        <v>75643</v>
      </c>
      <c r="F20002" t="s">
        <v>75644</v>
      </c>
      <c r="G20002" t="s">
        <v>57</v>
      </c>
      <c r="H20002" t="s">
        <v>46</v>
      </c>
      <c r="I20002" t="s">
        <v>169</v>
      </c>
      <c r="J20002" t="s">
        <v>1796</v>
      </c>
      <c r="K20002" t="s">
        <v>75645</v>
      </c>
      <c r="L20002">
        <v>2</v>
      </c>
      <c r="Q20002" s="1">
        <v>40092</v>
      </c>
      <c r="R20002" s="1">
        <v>40819</v>
      </c>
      <c r="S20002">
        <v>0</v>
      </c>
      <c r="T20002">
        <v>265924</v>
      </c>
      <c r="U20002">
        <v>0</v>
      </c>
      <c r="V20002">
        <v>0</v>
      </c>
      <c r="W20002">
        <v>0</v>
      </c>
      <c r="X20002">
        <v>0</v>
      </c>
      <c r="Y20002">
        <v>0</v>
      </c>
      <c r="Z20002">
        <v>0</v>
      </c>
      <c r="AA20002">
        <v>0</v>
      </c>
      <c r="AB20002">
        <v>0</v>
      </c>
      <c r="AC20002">
        <v>0</v>
      </c>
      <c r="AD20002">
        <v>0</v>
      </c>
      <c r="AE20002">
        <v>0</v>
      </c>
      <c r="AF20002">
        <v>0</v>
      </c>
      <c r="AG20002">
        <v>0</v>
      </c>
      <c r="AH20002">
        <v>0</v>
      </c>
      <c r="AI20002">
        <v>0</v>
      </c>
      <c r="AJ20002">
        <v>0</v>
      </c>
      <c r="AK20002">
        <v>0</v>
      </c>
      <c r="AL20002">
        <v>0</v>
      </c>
      <c r="AM20002">
        <v>0</v>
      </c>
    </row>
    <row r="20003" spans="1:39" x14ac:dyDescent="0.45">
      <c r="A20003" t="s">
        <v>75646</v>
      </c>
      <c r="B20003" t="s">
        <v>75647</v>
      </c>
      <c r="C20003" t="s">
        <v>75648</v>
      </c>
      <c r="F20003" t="s">
        <v>114</v>
      </c>
      <c r="G20003" t="s">
        <v>57</v>
      </c>
      <c r="H20003" t="s">
        <v>4479</v>
      </c>
      <c r="J20003" t="s">
        <v>4480</v>
      </c>
      <c r="K20003" t="s">
        <v>4480</v>
      </c>
      <c r="L20003">
        <v>1</v>
      </c>
      <c r="M20003" s="1">
        <v>39995</v>
      </c>
      <c r="N20003" s="2">
        <v>39995</v>
      </c>
      <c r="O20003" t="s">
        <v>285</v>
      </c>
      <c r="P20003">
        <v>2009</v>
      </c>
      <c r="Q20003" s="1">
        <v>40513</v>
      </c>
      <c r="R20003" s="1">
        <v>40513</v>
      </c>
      <c r="S20003">
        <v>0</v>
      </c>
      <c r="T20003">
        <v>0</v>
      </c>
      <c r="U20003">
        <v>0</v>
      </c>
      <c r="V20003">
        <v>0</v>
      </c>
      <c r="W20003">
        <v>0</v>
      </c>
      <c r="X20003">
        <v>0</v>
      </c>
      <c r="Y20003">
        <v>0</v>
      </c>
      <c r="Z20003">
        <v>0</v>
      </c>
      <c r="AA20003">
        <v>0</v>
      </c>
      <c r="AB20003">
        <v>0</v>
      </c>
      <c r="AC20003">
        <v>0</v>
      </c>
      <c r="AD20003">
        <v>0</v>
      </c>
      <c r="AE20003">
        <v>0</v>
      </c>
      <c r="AF20003">
        <v>0</v>
      </c>
      <c r="AG20003">
        <v>0</v>
      </c>
      <c r="AH20003">
        <v>0</v>
      </c>
      <c r="AI20003">
        <v>0</v>
      </c>
      <c r="AJ20003">
        <v>0</v>
      </c>
      <c r="AK20003">
        <v>0</v>
      </c>
      <c r="AL20003">
        <v>0</v>
      </c>
      <c r="AM20003">
        <v>0</v>
      </c>
    </row>
    <row r="20004" spans="1:39" x14ac:dyDescent="0.45">
      <c r="A20004" t="s">
        <v>75649</v>
      </c>
      <c r="B20004" t="s">
        <v>75650</v>
      </c>
      <c r="C20004" t="s">
        <v>75651</v>
      </c>
      <c r="D20004" t="s">
        <v>1334</v>
      </c>
      <c r="E20004" t="s">
        <v>1335</v>
      </c>
      <c r="F20004" t="s">
        <v>75652</v>
      </c>
      <c r="G20004" t="s">
        <v>57</v>
      </c>
      <c r="H20004" t="s">
        <v>46</v>
      </c>
      <c r="I20004" t="s">
        <v>299</v>
      </c>
      <c r="J20004" t="s">
        <v>300</v>
      </c>
      <c r="K20004" t="s">
        <v>300</v>
      </c>
      <c r="L20004">
        <v>4</v>
      </c>
      <c r="M20004" s="1">
        <v>40231</v>
      </c>
      <c r="N20004" s="2">
        <v>40210</v>
      </c>
      <c r="O20004" t="s">
        <v>118</v>
      </c>
      <c r="P20004">
        <v>2010</v>
      </c>
      <c r="Q20004" s="1">
        <v>40808</v>
      </c>
      <c r="R20004" s="1">
        <v>41870</v>
      </c>
      <c r="S20004">
        <v>0</v>
      </c>
      <c r="T20004">
        <v>77854</v>
      </c>
      <c r="U20004">
        <v>0</v>
      </c>
      <c r="V20004">
        <v>0</v>
      </c>
      <c r="W20004">
        <v>0</v>
      </c>
      <c r="X20004">
        <v>0</v>
      </c>
      <c r="Y20004">
        <v>2125000</v>
      </c>
      <c r="Z20004">
        <v>0</v>
      </c>
      <c r="AA20004">
        <v>0</v>
      </c>
      <c r="AB20004">
        <v>0</v>
      </c>
      <c r="AC20004">
        <v>0</v>
      </c>
      <c r="AD20004">
        <v>0</v>
      </c>
      <c r="AE20004">
        <v>0</v>
      </c>
      <c r="AF20004">
        <v>0</v>
      </c>
      <c r="AG20004">
        <v>0</v>
      </c>
      <c r="AH20004">
        <v>0</v>
      </c>
      <c r="AI20004">
        <v>0</v>
      </c>
      <c r="AJ20004">
        <v>0</v>
      </c>
      <c r="AK20004">
        <v>0</v>
      </c>
      <c r="AL20004">
        <v>0</v>
      </c>
      <c r="AM20004">
        <v>0</v>
      </c>
    </row>
    <row r="20005" spans="1:39" x14ac:dyDescent="0.45">
      <c r="A20005" t="s">
        <v>75653</v>
      </c>
      <c r="B20005" t="s">
        <v>75654</v>
      </c>
      <c r="C20005" t="s">
        <v>75655</v>
      </c>
      <c r="D20005" t="s">
        <v>75656</v>
      </c>
      <c r="E20005" t="s">
        <v>15314</v>
      </c>
      <c r="F20005" t="s">
        <v>114</v>
      </c>
      <c r="G20005" t="s">
        <v>57</v>
      </c>
      <c r="H20005" t="s">
        <v>496</v>
      </c>
      <c r="J20005" t="s">
        <v>497</v>
      </c>
      <c r="K20005" t="s">
        <v>497</v>
      </c>
      <c r="L20005">
        <v>2</v>
      </c>
      <c r="M20005" s="1">
        <v>41094</v>
      </c>
      <c r="N20005" s="2">
        <v>41091</v>
      </c>
      <c r="O20005" t="s">
        <v>596</v>
      </c>
      <c r="P20005">
        <v>2012</v>
      </c>
      <c r="Q20005" s="1">
        <v>41641</v>
      </c>
      <c r="R20005" s="1">
        <v>41669</v>
      </c>
      <c r="S20005">
        <v>0</v>
      </c>
      <c r="T20005">
        <v>0</v>
      </c>
      <c r="U20005">
        <v>0</v>
      </c>
      <c r="V20005">
        <v>0</v>
      </c>
      <c r="W20005">
        <v>0</v>
      </c>
      <c r="X20005">
        <v>0</v>
      </c>
      <c r="Y20005">
        <v>0</v>
      </c>
      <c r="Z20005">
        <v>0</v>
      </c>
      <c r="AA20005">
        <v>0</v>
      </c>
      <c r="AB20005">
        <v>0</v>
      </c>
      <c r="AC20005">
        <v>0</v>
      </c>
      <c r="AD20005">
        <v>0</v>
      </c>
      <c r="AE20005">
        <v>0</v>
      </c>
      <c r="AF20005">
        <v>0</v>
      </c>
      <c r="AG20005">
        <v>0</v>
      </c>
      <c r="AH20005">
        <v>0</v>
      </c>
      <c r="AI20005">
        <v>0</v>
      </c>
      <c r="AJ20005">
        <v>0</v>
      </c>
      <c r="AK20005">
        <v>0</v>
      </c>
      <c r="AL20005">
        <v>0</v>
      </c>
      <c r="AM20005">
        <v>0</v>
      </c>
    </row>
    <row r="20006" spans="1:39" x14ac:dyDescent="0.45">
      <c r="A20006" t="s">
        <v>75657</v>
      </c>
      <c r="B20006" t="s">
        <v>75658</v>
      </c>
      <c r="C20006" t="s">
        <v>75659</v>
      </c>
      <c r="D20006" t="s">
        <v>4822</v>
      </c>
      <c r="E20006" t="s">
        <v>1758</v>
      </c>
      <c r="F20006" t="s">
        <v>8417</v>
      </c>
      <c r="G20006" t="s">
        <v>57</v>
      </c>
      <c r="H20006" t="s">
        <v>223</v>
      </c>
      <c r="J20006" t="s">
        <v>224</v>
      </c>
      <c r="K20006" t="s">
        <v>224</v>
      </c>
      <c r="L20006">
        <v>2</v>
      </c>
      <c r="Q20006" s="1">
        <v>39387</v>
      </c>
      <c r="R20006" s="1">
        <v>41395</v>
      </c>
      <c r="S20006">
        <v>0</v>
      </c>
      <c r="T20006">
        <v>25000000</v>
      </c>
      <c r="U20006">
        <v>0</v>
      </c>
      <c r="V20006">
        <v>0</v>
      </c>
      <c r="W20006">
        <v>0</v>
      </c>
      <c r="X20006">
        <v>0</v>
      </c>
      <c r="Y20006">
        <v>0</v>
      </c>
      <c r="Z20006">
        <v>0</v>
      </c>
      <c r="AA20006">
        <v>100000000</v>
      </c>
      <c r="AB20006">
        <v>0</v>
      </c>
      <c r="AC20006">
        <v>0</v>
      </c>
      <c r="AD20006">
        <v>0</v>
      </c>
      <c r="AE20006">
        <v>0</v>
      </c>
      <c r="AF20006">
        <v>0</v>
      </c>
      <c r="AG20006">
        <v>25000000</v>
      </c>
      <c r="AH20006">
        <v>0</v>
      </c>
      <c r="AI20006">
        <v>0</v>
      </c>
      <c r="AJ20006">
        <v>0</v>
      </c>
      <c r="AK20006">
        <v>0</v>
      </c>
      <c r="AL20006">
        <v>0</v>
      </c>
      <c r="AM20006">
        <v>0</v>
      </c>
    </row>
    <row r="20007" spans="1:39" x14ac:dyDescent="0.45">
      <c r="A20007" t="s">
        <v>75660</v>
      </c>
      <c r="B20007" t="s">
        <v>75661</v>
      </c>
      <c r="C20007" t="s">
        <v>75662</v>
      </c>
      <c r="D20007" t="s">
        <v>2184</v>
      </c>
      <c r="E20007" t="s">
        <v>2185</v>
      </c>
      <c r="F20007" t="s">
        <v>4146</v>
      </c>
      <c r="G20007" t="s">
        <v>57</v>
      </c>
      <c r="H20007" t="s">
        <v>46</v>
      </c>
      <c r="I20007" t="s">
        <v>1298</v>
      </c>
      <c r="J20007" t="s">
        <v>1299</v>
      </c>
      <c r="K20007" t="s">
        <v>1299</v>
      </c>
      <c r="L20007">
        <v>1</v>
      </c>
      <c r="M20007" s="1">
        <v>36495</v>
      </c>
      <c r="N20007" s="2">
        <v>36495</v>
      </c>
      <c r="O20007" t="s">
        <v>6642</v>
      </c>
      <c r="P20007">
        <v>1999</v>
      </c>
      <c r="Q20007" s="1">
        <v>39173</v>
      </c>
      <c r="R20007" s="1">
        <v>39173</v>
      </c>
      <c r="S20007">
        <v>0</v>
      </c>
      <c r="T20007">
        <v>0</v>
      </c>
      <c r="U20007">
        <v>0</v>
      </c>
      <c r="V20007">
        <v>0</v>
      </c>
      <c r="W20007">
        <v>0</v>
      </c>
      <c r="X20007">
        <v>22500000</v>
      </c>
      <c r="Y20007">
        <v>0</v>
      </c>
      <c r="Z20007">
        <v>0</v>
      </c>
      <c r="AA20007">
        <v>0</v>
      </c>
      <c r="AB20007">
        <v>0</v>
      </c>
      <c r="AC20007">
        <v>0</v>
      </c>
      <c r="AD20007">
        <v>0</v>
      </c>
      <c r="AE20007">
        <v>0</v>
      </c>
      <c r="AF20007">
        <v>0</v>
      </c>
      <c r="AG20007">
        <v>0</v>
      </c>
      <c r="AH20007">
        <v>0</v>
      </c>
      <c r="AI20007">
        <v>0</v>
      </c>
      <c r="AJ20007">
        <v>0</v>
      </c>
      <c r="AK20007">
        <v>0</v>
      </c>
      <c r="AL20007">
        <v>0</v>
      </c>
      <c r="AM20007">
        <v>0</v>
      </c>
    </row>
    <row r="20008" spans="1:39" x14ac:dyDescent="0.45">
      <c r="A20008" t="s">
        <v>75663</v>
      </c>
      <c r="B20008" t="s">
        <v>75664</v>
      </c>
      <c r="C20008" t="s">
        <v>75665</v>
      </c>
      <c r="D20008" t="s">
        <v>88</v>
      </c>
      <c r="E20008" t="s">
        <v>89</v>
      </c>
      <c r="F20008" t="s">
        <v>3770</v>
      </c>
      <c r="H20008" t="s">
        <v>46</v>
      </c>
      <c r="I20008" t="s">
        <v>58</v>
      </c>
      <c r="J20008" t="s">
        <v>198</v>
      </c>
      <c r="K20008" t="s">
        <v>3958</v>
      </c>
      <c r="L20008">
        <v>1</v>
      </c>
      <c r="M20008" s="1">
        <v>39814</v>
      </c>
      <c r="N20008" s="2">
        <v>39814</v>
      </c>
      <c r="O20008" t="s">
        <v>188</v>
      </c>
      <c r="P20008">
        <v>2009</v>
      </c>
      <c r="Q20008" s="1">
        <v>39928</v>
      </c>
      <c r="R20008" s="1">
        <v>39928</v>
      </c>
      <c r="S20008">
        <v>0</v>
      </c>
      <c r="T20008">
        <v>42000000</v>
      </c>
      <c r="U20008">
        <v>0</v>
      </c>
      <c r="V20008">
        <v>0</v>
      </c>
      <c r="W20008">
        <v>0</v>
      </c>
      <c r="X20008">
        <v>0</v>
      </c>
      <c r="Y20008">
        <v>0</v>
      </c>
      <c r="Z20008">
        <v>0</v>
      </c>
      <c r="AA20008">
        <v>0</v>
      </c>
      <c r="AB20008">
        <v>0</v>
      </c>
      <c r="AC20008">
        <v>0</v>
      </c>
      <c r="AD20008">
        <v>0</v>
      </c>
      <c r="AE20008">
        <v>0</v>
      </c>
      <c r="AF20008">
        <v>0</v>
      </c>
      <c r="AG20008">
        <v>0</v>
      </c>
      <c r="AH20008">
        <v>0</v>
      </c>
      <c r="AI20008">
        <v>0</v>
      </c>
      <c r="AJ20008">
        <v>0</v>
      </c>
      <c r="AK20008">
        <v>0</v>
      </c>
      <c r="AL20008">
        <v>0</v>
      </c>
      <c r="AM20008">
        <v>0</v>
      </c>
    </row>
    <row r="20009" spans="1:39" x14ac:dyDescent="0.45">
      <c r="A20009" t="s">
        <v>75666</v>
      </c>
      <c r="B20009" t="s">
        <v>75667</v>
      </c>
      <c r="C20009" t="s">
        <v>75668</v>
      </c>
      <c r="D20009" t="s">
        <v>293</v>
      </c>
      <c r="E20009" t="s">
        <v>294</v>
      </c>
      <c r="F20009" t="s">
        <v>75669</v>
      </c>
      <c r="G20009" t="s">
        <v>57</v>
      </c>
      <c r="H20009" t="s">
        <v>46</v>
      </c>
      <c r="I20009" t="s">
        <v>148</v>
      </c>
      <c r="J20009" t="s">
        <v>2488</v>
      </c>
      <c r="K20009" t="s">
        <v>30687</v>
      </c>
      <c r="L20009">
        <v>1</v>
      </c>
      <c r="M20009" s="1">
        <v>38718</v>
      </c>
      <c r="N20009" s="2">
        <v>38718</v>
      </c>
      <c r="O20009" t="s">
        <v>430</v>
      </c>
      <c r="P20009">
        <v>2006</v>
      </c>
      <c r="Q20009" s="1">
        <v>40087</v>
      </c>
      <c r="R20009" s="1">
        <v>40087</v>
      </c>
      <c r="S20009">
        <v>0</v>
      </c>
      <c r="T20009">
        <v>54947203</v>
      </c>
      <c r="U20009">
        <v>0</v>
      </c>
      <c r="V20009">
        <v>0</v>
      </c>
      <c r="W20009">
        <v>0</v>
      </c>
      <c r="X20009">
        <v>0</v>
      </c>
      <c r="Y20009">
        <v>0</v>
      </c>
      <c r="Z20009">
        <v>0</v>
      </c>
      <c r="AA20009">
        <v>0</v>
      </c>
      <c r="AB20009">
        <v>0</v>
      </c>
      <c r="AC20009">
        <v>0</v>
      </c>
      <c r="AD20009">
        <v>0</v>
      </c>
      <c r="AE20009">
        <v>0</v>
      </c>
      <c r="AF20009">
        <v>0</v>
      </c>
      <c r="AG20009">
        <v>0</v>
      </c>
      <c r="AH20009">
        <v>0</v>
      </c>
      <c r="AI20009">
        <v>0</v>
      </c>
      <c r="AJ20009">
        <v>0</v>
      </c>
      <c r="AK20009">
        <v>0</v>
      </c>
      <c r="AL20009">
        <v>0</v>
      </c>
      <c r="AM20009">
        <v>0</v>
      </c>
    </row>
    <row r="20010" spans="1:39" x14ac:dyDescent="0.45">
      <c r="A20010" t="s">
        <v>75670</v>
      </c>
      <c r="B20010" t="s">
        <v>75671</v>
      </c>
      <c r="C20010" t="s">
        <v>75672</v>
      </c>
      <c r="D20010" t="s">
        <v>315</v>
      </c>
      <c r="E20010" t="s">
        <v>316</v>
      </c>
      <c r="F20010" t="s">
        <v>75673</v>
      </c>
      <c r="G20010" t="s">
        <v>57</v>
      </c>
      <c r="H20010" t="s">
        <v>46</v>
      </c>
      <c r="I20010" t="s">
        <v>299</v>
      </c>
      <c r="J20010" t="s">
        <v>300</v>
      </c>
      <c r="K20010" t="s">
        <v>40351</v>
      </c>
      <c r="L20010">
        <v>3</v>
      </c>
      <c r="M20010" s="1">
        <v>36161</v>
      </c>
      <c r="N20010" s="2">
        <v>36161</v>
      </c>
      <c r="O20010" t="s">
        <v>1121</v>
      </c>
      <c r="P20010">
        <v>1999</v>
      </c>
      <c r="Q20010" s="1">
        <v>40197</v>
      </c>
      <c r="R20010" s="1">
        <v>41654</v>
      </c>
      <c r="S20010">
        <v>0</v>
      </c>
      <c r="T20010">
        <v>0</v>
      </c>
      <c r="U20010">
        <v>0</v>
      </c>
      <c r="V20010">
        <v>0</v>
      </c>
      <c r="W20010">
        <v>0</v>
      </c>
      <c r="X20010">
        <v>0</v>
      </c>
      <c r="Y20010">
        <v>0</v>
      </c>
      <c r="Z20010">
        <v>0</v>
      </c>
      <c r="AA20010">
        <v>147492730</v>
      </c>
      <c r="AB20010">
        <v>0</v>
      </c>
      <c r="AC20010">
        <v>0</v>
      </c>
      <c r="AD20010">
        <v>0</v>
      </c>
      <c r="AE20010">
        <v>0</v>
      </c>
      <c r="AF20010">
        <v>0</v>
      </c>
      <c r="AG20010">
        <v>0</v>
      </c>
      <c r="AH20010">
        <v>0</v>
      </c>
      <c r="AI20010">
        <v>0</v>
      </c>
      <c r="AJ20010">
        <v>0</v>
      </c>
      <c r="AK20010">
        <v>0</v>
      </c>
      <c r="AL20010">
        <v>0</v>
      </c>
      <c r="AM20010">
        <v>0</v>
      </c>
    </row>
    <row r="20011" spans="1:39" x14ac:dyDescent="0.45">
      <c r="A20011" t="s">
        <v>75674</v>
      </c>
      <c r="B20011" t="s">
        <v>75675</v>
      </c>
      <c r="C20011" t="s">
        <v>75676</v>
      </c>
      <c r="D20011" t="s">
        <v>75677</v>
      </c>
      <c r="E20011" t="s">
        <v>248</v>
      </c>
      <c r="F20011" t="s">
        <v>75678</v>
      </c>
      <c r="G20011" t="s">
        <v>57</v>
      </c>
      <c r="H20011" t="s">
        <v>46</v>
      </c>
      <c r="I20011" t="s">
        <v>1388</v>
      </c>
      <c r="J20011" t="s">
        <v>641</v>
      </c>
      <c r="K20011" t="s">
        <v>7397</v>
      </c>
      <c r="L20011">
        <v>2</v>
      </c>
      <c r="Q20011" s="1">
        <v>38589</v>
      </c>
      <c r="R20011" s="1">
        <v>40878</v>
      </c>
      <c r="S20011">
        <v>0</v>
      </c>
      <c r="T20011">
        <v>1390000</v>
      </c>
      <c r="U20011">
        <v>0</v>
      </c>
      <c r="V20011">
        <v>0</v>
      </c>
      <c r="W20011">
        <v>0</v>
      </c>
      <c r="X20011">
        <v>0</v>
      </c>
      <c r="Y20011">
        <v>0</v>
      </c>
      <c r="Z20011">
        <v>0</v>
      </c>
      <c r="AA20011">
        <v>0</v>
      </c>
      <c r="AB20011">
        <v>0</v>
      </c>
      <c r="AC20011">
        <v>0</v>
      </c>
      <c r="AD20011">
        <v>0</v>
      </c>
      <c r="AE20011">
        <v>0</v>
      </c>
      <c r="AF20011">
        <v>1390000</v>
      </c>
      <c r="AG20011">
        <v>0</v>
      </c>
      <c r="AH20011">
        <v>0</v>
      </c>
      <c r="AI20011">
        <v>0</v>
      </c>
      <c r="AJ20011">
        <v>0</v>
      </c>
      <c r="AK20011">
        <v>0</v>
      </c>
      <c r="AL20011">
        <v>0</v>
      </c>
      <c r="AM20011">
        <v>0</v>
      </c>
    </row>
    <row r="20012" spans="1:39" x14ac:dyDescent="0.45">
      <c r="A20012" t="s">
        <v>75679</v>
      </c>
      <c r="B20012" t="s">
        <v>75680</v>
      </c>
      <c r="C20012" t="s">
        <v>75681</v>
      </c>
      <c r="D20012" t="s">
        <v>75682</v>
      </c>
      <c r="E20012" t="s">
        <v>24552</v>
      </c>
      <c r="F20012" t="s">
        <v>109</v>
      </c>
      <c r="G20012" t="s">
        <v>57</v>
      </c>
      <c r="H20012" t="s">
        <v>496</v>
      </c>
      <c r="J20012" t="s">
        <v>2417</v>
      </c>
      <c r="K20012" t="s">
        <v>2417</v>
      </c>
      <c r="L20012">
        <v>1</v>
      </c>
      <c r="M20012" s="1">
        <v>38353</v>
      </c>
      <c r="N20012" s="2">
        <v>38353</v>
      </c>
      <c r="O20012" t="s">
        <v>464</v>
      </c>
      <c r="P20012">
        <v>2005</v>
      </c>
      <c r="Q20012" s="1">
        <v>39083</v>
      </c>
      <c r="R20012" s="1">
        <v>39083</v>
      </c>
      <c r="S20012">
        <v>0</v>
      </c>
      <c r="T20012">
        <v>0</v>
      </c>
      <c r="U20012">
        <v>0</v>
      </c>
      <c r="V20012">
        <v>2000000</v>
      </c>
      <c r="W20012">
        <v>0</v>
      </c>
      <c r="X20012">
        <v>0</v>
      </c>
      <c r="Y20012">
        <v>0</v>
      </c>
      <c r="Z20012">
        <v>0</v>
      </c>
      <c r="AA20012">
        <v>0</v>
      </c>
      <c r="AB20012">
        <v>0</v>
      </c>
      <c r="AC20012">
        <v>0</v>
      </c>
      <c r="AD20012">
        <v>0</v>
      </c>
      <c r="AE20012">
        <v>0</v>
      </c>
      <c r="AF20012">
        <v>0</v>
      </c>
      <c r="AG20012">
        <v>0</v>
      </c>
      <c r="AH20012">
        <v>0</v>
      </c>
      <c r="AI20012">
        <v>0</v>
      </c>
      <c r="AJ20012">
        <v>0</v>
      </c>
      <c r="AK20012">
        <v>0</v>
      </c>
      <c r="AL20012">
        <v>0</v>
      </c>
      <c r="AM20012">
        <v>0</v>
      </c>
    </row>
    <row r="20013" spans="1:39" x14ac:dyDescent="0.45">
      <c r="A20013" t="s">
        <v>75683</v>
      </c>
      <c r="B20013" t="s">
        <v>75684</v>
      </c>
      <c r="C20013" t="s">
        <v>75685</v>
      </c>
      <c r="D20013" t="s">
        <v>293</v>
      </c>
      <c r="E20013" t="s">
        <v>294</v>
      </c>
      <c r="F20013" t="s">
        <v>1187</v>
      </c>
      <c r="G20013" t="s">
        <v>57</v>
      </c>
      <c r="H20013" t="s">
        <v>787</v>
      </c>
      <c r="J20013" t="s">
        <v>1102</v>
      </c>
      <c r="K20013" t="s">
        <v>52629</v>
      </c>
      <c r="L20013">
        <v>1</v>
      </c>
      <c r="Q20013" s="1">
        <v>39234</v>
      </c>
      <c r="R20013" s="1">
        <v>39234</v>
      </c>
      <c r="S20013">
        <v>0</v>
      </c>
      <c r="T20013">
        <v>380000</v>
      </c>
      <c r="U20013">
        <v>0</v>
      </c>
      <c r="V20013">
        <v>0</v>
      </c>
      <c r="W20013">
        <v>0</v>
      </c>
      <c r="X20013">
        <v>0</v>
      </c>
      <c r="Y20013">
        <v>0</v>
      </c>
      <c r="Z20013">
        <v>0</v>
      </c>
      <c r="AA20013">
        <v>0</v>
      </c>
      <c r="AB20013">
        <v>0</v>
      </c>
      <c r="AC20013">
        <v>0</v>
      </c>
      <c r="AD20013">
        <v>0</v>
      </c>
      <c r="AE20013">
        <v>0</v>
      </c>
      <c r="AF20013">
        <v>0</v>
      </c>
      <c r="AG20013">
        <v>0</v>
      </c>
      <c r="AH20013">
        <v>0</v>
      </c>
      <c r="AI20013">
        <v>0</v>
      </c>
      <c r="AJ20013">
        <v>0</v>
      </c>
      <c r="AK20013">
        <v>0</v>
      </c>
      <c r="AL20013">
        <v>0</v>
      </c>
      <c r="AM20013">
        <v>0</v>
      </c>
    </row>
    <row r="20014" spans="1:39" x14ac:dyDescent="0.45">
      <c r="A20014" t="s">
        <v>75686</v>
      </c>
      <c r="B20014" t="s">
        <v>75687</v>
      </c>
      <c r="C20014" t="s">
        <v>75688</v>
      </c>
      <c r="D20014" t="s">
        <v>75689</v>
      </c>
      <c r="E20014" t="s">
        <v>1335</v>
      </c>
      <c r="F20014" t="s">
        <v>6054</v>
      </c>
      <c r="G20014" t="s">
        <v>57</v>
      </c>
      <c r="H20014" t="s">
        <v>214</v>
      </c>
      <c r="J20014" t="s">
        <v>5103</v>
      </c>
      <c r="K20014" t="s">
        <v>5103</v>
      </c>
      <c r="L20014">
        <v>1</v>
      </c>
      <c r="M20014" s="1">
        <v>39475</v>
      </c>
      <c r="N20014" s="2">
        <v>39448</v>
      </c>
      <c r="O20014" t="s">
        <v>181</v>
      </c>
      <c r="P20014">
        <v>2008</v>
      </c>
      <c r="Q20014" s="1">
        <v>39448</v>
      </c>
      <c r="R20014" s="1">
        <v>39448</v>
      </c>
      <c r="S20014">
        <v>736050</v>
      </c>
      <c r="T20014">
        <v>0</v>
      </c>
      <c r="U20014">
        <v>0</v>
      </c>
      <c r="V20014">
        <v>0</v>
      </c>
      <c r="W20014">
        <v>0</v>
      </c>
      <c r="X20014">
        <v>0</v>
      </c>
      <c r="Y20014">
        <v>0</v>
      </c>
      <c r="Z20014">
        <v>0</v>
      </c>
      <c r="AA20014">
        <v>0</v>
      </c>
      <c r="AB20014">
        <v>0</v>
      </c>
      <c r="AC20014">
        <v>0</v>
      </c>
      <c r="AD20014">
        <v>0</v>
      </c>
      <c r="AE20014">
        <v>0</v>
      </c>
      <c r="AF20014">
        <v>0</v>
      </c>
      <c r="AG20014">
        <v>0</v>
      </c>
      <c r="AH20014">
        <v>0</v>
      </c>
      <c r="AI20014">
        <v>0</v>
      </c>
      <c r="AJ20014">
        <v>0</v>
      </c>
      <c r="AK20014">
        <v>0</v>
      </c>
      <c r="AL20014">
        <v>0</v>
      </c>
      <c r="AM20014">
        <v>0</v>
      </c>
    </row>
    <row r="20015" spans="1:39" x14ac:dyDescent="0.45">
      <c r="A20015" t="s">
        <v>75690</v>
      </c>
      <c r="B20015" t="s">
        <v>75691</v>
      </c>
      <c r="C20015" t="s">
        <v>75692</v>
      </c>
      <c r="D20015" t="s">
        <v>161</v>
      </c>
      <c r="E20015" t="s">
        <v>162</v>
      </c>
      <c r="F20015" t="s">
        <v>4462</v>
      </c>
      <c r="G20015" t="s">
        <v>57</v>
      </c>
      <c r="H20015" t="s">
        <v>12414</v>
      </c>
      <c r="J20015" t="s">
        <v>75693</v>
      </c>
      <c r="L20015">
        <v>1</v>
      </c>
      <c r="M20015" s="1">
        <v>40909</v>
      </c>
      <c r="N20015" s="2">
        <v>40909</v>
      </c>
      <c r="O20015" t="s">
        <v>132</v>
      </c>
      <c r="P20015">
        <v>2012</v>
      </c>
      <c r="Q20015" s="1">
        <v>40909</v>
      </c>
      <c r="R20015" s="1">
        <v>40909</v>
      </c>
      <c r="S20015">
        <v>175000</v>
      </c>
      <c r="T20015">
        <v>0</v>
      </c>
      <c r="U20015">
        <v>0</v>
      </c>
      <c r="V20015">
        <v>0</v>
      </c>
      <c r="W20015">
        <v>0</v>
      </c>
      <c r="X20015">
        <v>0</v>
      </c>
      <c r="Y20015">
        <v>0</v>
      </c>
      <c r="Z20015">
        <v>0</v>
      </c>
      <c r="AA20015">
        <v>0</v>
      </c>
      <c r="AB20015">
        <v>0</v>
      </c>
      <c r="AC20015">
        <v>0</v>
      </c>
      <c r="AD20015">
        <v>0</v>
      </c>
      <c r="AE20015">
        <v>0</v>
      </c>
      <c r="AF20015">
        <v>0</v>
      </c>
      <c r="AG20015">
        <v>0</v>
      </c>
      <c r="AH20015">
        <v>0</v>
      </c>
      <c r="AI20015">
        <v>0</v>
      </c>
      <c r="AJ20015">
        <v>0</v>
      </c>
      <c r="AK20015">
        <v>0</v>
      </c>
      <c r="AL20015">
        <v>0</v>
      </c>
      <c r="AM20015">
        <v>0</v>
      </c>
    </row>
    <row r="20016" spans="1:39" x14ac:dyDescent="0.45">
      <c r="A20016" t="s">
        <v>75694</v>
      </c>
      <c r="B20016" t="s">
        <v>75695</v>
      </c>
      <c r="C20016" t="s">
        <v>75696</v>
      </c>
      <c r="D20016" t="s">
        <v>75697</v>
      </c>
      <c r="E20016" t="s">
        <v>38949</v>
      </c>
      <c r="F20016" t="s">
        <v>401</v>
      </c>
      <c r="G20016" t="s">
        <v>57</v>
      </c>
      <c r="H20016" t="s">
        <v>214</v>
      </c>
      <c r="J20016" t="s">
        <v>215</v>
      </c>
      <c r="K20016" t="s">
        <v>215</v>
      </c>
      <c r="L20016">
        <v>1</v>
      </c>
      <c r="M20016" s="1">
        <v>40483</v>
      </c>
      <c r="N20016" s="2">
        <v>40483</v>
      </c>
      <c r="O20016" t="s">
        <v>216</v>
      </c>
      <c r="P20016">
        <v>2010</v>
      </c>
      <c r="Q20016" s="1">
        <v>40669</v>
      </c>
      <c r="R20016" s="1">
        <v>40669</v>
      </c>
      <c r="S20016">
        <v>0</v>
      </c>
      <c r="T20016">
        <v>700000</v>
      </c>
      <c r="U20016">
        <v>0</v>
      </c>
      <c r="V20016">
        <v>0</v>
      </c>
      <c r="W20016">
        <v>0</v>
      </c>
      <c r="X20016">
        <v>0</v>
      </c>
      <c r="Y20016">
        <v>0</v>
      </c>
      <c r="Z20016">
        <v>0</v>
      </c>
      <c r="AA20016">
        <v>0</v>
      </c>
      <c r="AB20016">
        <v>0</v>
      </c>
      <c r="AC20016">
        <v>0</v>
      </c>
      <c r="AD20016">
        <v>0</v>
      </c>
      <c r="AE20016">
        <v>0</v>
      </c>
      <c r="AF20016">
        <v>700000</v>
      </c>
      <c r="AG20016">
        <v>0</v>
      </c>
      <c r="AH20016">
        <v>0</v>
      </c>
      <c r="AI20016">
        <v>0</v>
      </c>
      <c r="AJ20016">
        <v>0</v>
      </c>
      <c r="AK20016">
        <v>0</v>
      </c>
      <c r="AL20016">
        <v>0</v>
      </c>
      <c r="AM20016">
        <v>0</v>
      </c>
    </row>
    <row r="20017" spans="1:39" x14ac:dyDescent="0.45">
      <c r="A20017" t="s">
        <v>75698</v>
      </c>
      <c r="B20017" t="s">
        <v>75699</v>
      </c>
      <c r="C20017" t="s">
        <v>75700</v>
      </c>
      <c r="D20017" t="s">
        <v>1343</v>
      </c>
      <c r="E20017" t="s">
        <v>1344</v>
      </c>
      <c r="F20017" t="s">
        <v>75701</v>
      </c>
      <c r="G20017" t="s">
        <v>101</v>
      </c>
      <c r="H20017" t="s">
        <v>46</v>
      </c>
      <c r="I20017" t="s">
        <v>58</v>
      </c>
      <c r="J20017" t="s">
        <v>198</v>
      </c>
      <c r="K20017" t="s">
        <v>1000</v>
      </c>
      <c r="L20017">
        <v>4</v>
      </c>
      <c r="M20017" s="1">
        <v>38718</v>
      </c>
      <c r="N20017" s="2">
        <v>38718</v>
      </c>
      <c r="O20017" t="s">
        <v>430</v>
      </c>
      <c r="P20017">
        <v>2006</v>
      </c>
      <c r="Q20017" s="1">
        <v>39238</v>
      </c>
      <c r="R20017" s="1">
        <v>40375</v>
      </c>
      <c r="S20017">
        <v>0</v>
      </c>
      <c r="T20017">
        <v>17200000</v>
      </c>
      <c r="U20017">
        <v>0</v>
      </c>
      <c r="V20017">
        <v>0</v>
      </c>
      <c r="W20017">
        <v>0</v>
      </c>
      <c r="X20017">
        <v>3500000</v>
      </c>
      <c r="Y20017">
        <v>0</v>
      </c>
      <c r="Z20017">
        <v>0</v>
      </c>
      <c r="AA20017">
        <v>0</v>
      </c>
      <c r="AB20017">
        <v>0</v>
      </c>
      <c r="AC20017">
        <v>0</v>
      </c>
      <c r="AD20017">
        <v>0</v>
      </c>
      <c r="AE20017">
        <v>0</v>
      </c>
      <c r="AF20017">
        <v>9400000</v>
      </c>
      <c r="AG20017">
        <v>0</v>
      </c>
      <c r="AH20017">
        <v>0</v>
      </c>
      <c r="AI20017">
        <v>0</v>
      </c>
      <c r="AJ20017">
        <v>0</v>
      </c>
      <c r="AK20017">
        <v>0</v>
      </c>
      <c r="AL20017">
        <v>0</v>
      </c>
      <c r="AM20017">
        <v>0</v>
      </c>
    </row>
    <row r="20018" spans="1:39" x14ac:dyDescent="0.45">
      <c r="A20018" t="s">
        <v>75702</v>
      </c>
      <c r="B20018" t="s">
        <v>75703</v>
      </c>
      <c r="C20018" t="s">
        <v>75704</v>
      </c>
      <c r="D20018" t="s">
        <v>1343</v>
      </c>
      <c r="E20018" t="s">
        <v>1344</v>
      </c>
      <c r="F20018" t="s">
        <v>75705</v>
      </c>
      <c r="G20018" t="s">
        <v>57</v>
      </c>
      <c r="H20018" t="s">
        <v>655</v>
      </c>
      <c r="J20018" t="s">
        <v>1470</v>
      </c>
      <c r="K20018" t="s">
        <v>1470</v>
      </c>
      <c r="L20018">
        <v>1</v>
      </c>
      <c r="Q20018" s="1">
        <v>40822</v>
      </c>
      <c r="R20018" s="1">
        <v>40822</v>
      </c>
      <c r="S20018">
        <v>0</v>
      </c>
      <c r="T20018">
        <v>1061520</v>
      </c>
      <c r="U20018">
        <v>0</v>
      </c>
      <c r="V20018">
        <v>0</v>
      </c>
      <c r="W20018">
        <v>0</v>
      </c>
      <c r="X20018">
        <v>0</v>
      </c>
      <c r="Y20018">
        <v>0</v>
      </c>
      <c r="Z20018">
        <v>0</v>
      </c>
      <c r="AA20018">
        <v>0</v>
      </c>
      <c r="AB20018">
        <v>0</v>
      </c>
      <c r="AC20018">
        <v>0</v>
      </c>
      <c r="AD20018">
        <v>0</v>
      </c>
      <c r="AE20018">
        <v>0</v>
      </c>
      <c r="AF20018">
        <v>0</v>
      </c>
      <c r="AG20018">
        <v>0</v>
      </c>
      <c r="AH20018">
        <v>0</v>
      </c>
      <c r="AI20018">
        <v>0</v>
      </c>
      <c r="AJ20018">
        <v>0</v>
      </c>
      <c r="AK20018">
        <v>0</v>
      </c>
      <c r="AL20018">
        <v>0</v>
      </c>
      <c r="AM20018">
        <v>0</v>
      </c>
    </row>
    <row r="20019" spans="1:39" x14ac:dyDescent="0.45">
      <c r="A20019" t="s">
        <v>75706</v>
      </c>
      <c r="B20019" t="s">
        <v>75707</v>
      </c>
      <c r="C20019" t="s">
        <v>75708</v>
      </c>
      <c r="D20019" t="s">
        <v>293</v>
      </c>
      <c r="E20019" t="s">
        <v>294</v>
      </c>
      <c r="F20019" t="s">
        <v>75709</v>
      </c>
      <c r="G20019" t="s">
        <v>57</v>
      </c>
      <c r="H20019" t="s">
        <v>46</v>
      </c>
      <c r="I20019" t="s">
        <v>1258</v>
      </c>
      <c r="J20019" t="s">
        <v>1259</v>
      </c>
      <c r="K20019" t="s">
        <v>1260</v>
      </c>
      <c r="L20019">
        <v>2</v>
      </c>
      <c r="M20019" s="1">
        <v>36161</v>
      </c>
      <c r="N20019" s="2">
        <v>36161</v>
      </c>
      <c r="O20019" t="s">
        <v>1121</v>
      </c>
      <c r="P20019">
        <v>1999</v>
      </c>
      <c r="Q20019" s="1">
        <v>40394</v>
      </c>
      <c r="R20019" s="1">
        <v>41124</v>
      </c>
      <c r="S20019">
        <v>0</v>
      </c>
      <c r="T20019">
        <v>5205000</v>
      </c>
      <c r="U20019">
        <v>0</v>
      </c>
      <c r="V20019">
        <v>0</v>
      </c>
      <c r="W20019">
        <v>0</v>
      </c>
      <c r="X20019">
        <v>0</v>
      </c>
      <c r="Y20019">
        <v>0</v>
      </c>
      <c r="Z20019">
        <v>0</v>
      </c>
      <c r="AA20019">
        <v>0</v>
      </c>
      <c r="AB20019">
        <v>0</v>
      </c>
      <c r="AC20019">
        <v>0</v>
      </c>
      <c r="AD20019">
        <v>0</v>
      </c>
      <c r="AE20019">
        <v>0</v>
      </c>
      <c r="AF20019">
        <v>0</v>
      </c>
      <c r="AG20019">
        <v>0</v>
      </c>
      <c r="AH20019">
        <v>0</v>
      </c>
      <c r="AI20019">
        <v>0</v>
      </c>
      <c r="AJ20019">
        <v>0</v>
      </c>
      <c r="AK20019">
        <v>0</v>
      </c>
      <c r="AL20019">
        <v>0</v>
      </c>
      <c r="AM20019">
        <v>0</v>
      </c>
    </row>
    <row r="20020" spans="1:39" x14ac:dyDescent="0.45">
      <c r="A20020" t="s">
        <v>75710</v>
      </c>
      <c r="B20020" t="s">
        <v>75711</v>
      </c>
      <c r="C20020" t="s">
        <v>75712</v>
      </c>
      <c r="D20020" t="s">
        <v>1757</v>
      </c>
      <c r="E20020" t="s">
        <v>1758</v>
      </c>
      <c r="F20020" t="s">
        <v>4474</v>
      </c>
      <c r="G20020" t="s">
        <v>57</v>
      </c>
      <c r="H20020" t="s">
        <v>46</v>
      </c>
      <c r="I20020" t="s">
        <v>81</v>
      </c>
      <c r="J20020" t="s">
        <v>82</v>
      </c>
      <c r="K20020" t="s">
        <v>82</v>
      </c>
      <c r="L20020">
        <v>2</v>
      </c>
      <c r="M20020" s="1">
        <v>40909</v>
      </c>
      <c r="N20020" s="2">
        <v>40909</v>
      </c>
      <c r="O20020" t="s">
        <v>132</v>
      </c>
      <c r="P20020">
        <v>2012</v>
      </c>
      <c r="Q20020" s="1">
        <v>41120</v>
      </c>
      <c r="R20020" s="1">
        <v>41345</v>
      </c>
      <c r="S20020">
        <v>0</v>
      </c>
      <c r="T20020">
        <v>1075000</v>
      </c>
      <c r="U20020">
        <v>0</v>
      </c>
      <c r="V20020">
        <v>0</v>
      </c>
      <c r="W20020">
        <v>0</v>
      </c>
      <c r="X20020">
        <v>0</v>
      </c>
      <c r="Y20020">
        <v>0</v>
      </c>
      <c r="Z20020">
        <v>0</v>
      </c>
      <c r="AA20020">
        <v>0</v>
      </c>
      <c r="AB20020">
        <v>0</v>
      </c>
      <c r="AC20020">
        <v>0</v>
      </c>
      <c r="AD20020">
        <v>0</v>
      </c>
      <c r="AE20020">
        <v>0</v>
      </c>
      <c r="AF20020">
        <v>0</v>
      </c>
      <c r="AG20020">
        <v>0</v>
      </c>
      <c r="AH20020">
        <v>0</v>
      </c>
      <c r="AI20020">
        <v>0</v>
      </c>
      <c r="AJ20020">
        <v>0</v>
      </c>
      <c r="AK20020">
        <v>0</v>
      </c>
      <c r="AL20020">
        <v>0</v>
      </c>
      <c r="AM20020">
        <v>0</v>
      </c>
    </row>
    <row r="20021" spans="1:39" x14ac:dyDescent="0.45">
      <c r="A20021" t="s">
        <v>75713</v>
      </c>
      <c r="B20021" t="s">
        <v>75714</v>
      </c>
      <c r="C20021" t="s">
        <v>75715</v>
      </c>
      <c r="D20021" t="s">
        <v>107</v>
      </c>
      <c r="E20021" t="s">
        <v>108</v>
      </c>
      <c r="F20021" t="s">
        <v>282</v>
      </c>
      <c r="G20021" t="s">
        <v>57</v>
      </c>
      <c r="H20021" t="s">
        <v>46</v>
      </c>
      <c r="I20021" t="s">
        <v>115</v>
      </c>
      <c r="J20021" t="s">
        <v>334</v>
      </c>
      <c r="K20021" t="s">
        <v>334</v>
      </c>
      <c r="L20021">
        <v>1</v>
      </c>
      <c r="M20021" s="1">
        <v>40787</v>
      </c>
      <c r="N20021" s="2">
        <v>40787</v>
      </c>
      <c r="O20021" t="s">
        <v>250</v>
      </c>
      <c r="P20021">
        <v>2011</v>
      </c>
      <c r="Q20021" s="1">
        <v>40817</v>
      </c>
      <c r="R20021" s="1">
        <v>40817</v>
      </c>
      <c r="S20021">
        <v>100000</v>
      </c>
      <c r="T20021">
        <v>0</v>
      </c>
      <c r="U20021">
        <v>0</v>
      </c>
      <c r="V20021">
        <v>0</v>
      </c>
      <c r="W20021">
        <v>0</v>
      </c>
      <c r="X20021">
        <v>0</v>
      </c>
      <c r="Y20021">
        <v>0</v>
      </c>
      <c r="Z20021">
        <v>0</v>
      </c>
      <c r="AA20021">
        <v>0</v>
      </c>
      <c r="AB20021">
        <v>0</v>
      </c>
      <c r="AC20021">
        <v>0</v>
      </c>
      <c r="AD20021">
        <v>0</v>
      </c>
      <c r="AE20021">
        <v>0</v>
      </c>
      <c r="AF20021">
        <v>0</v>
      </c>
      <c r="AG20021">
        <v>0</v>
      </c>
      <c r="AH20021">
        <v>0</v>
      </c>
      <c r="AI20021">
        <v>0</v>
      </c>
      <c r="AJ20021">
        <v>0</v>
      </c>
      <c r="AK20021">
        <v>0</v>
      </c>
      <c r="AL20021">
        <v>0</v>
      </c>
      <c r="AM20021">
        <v>0</v>
      </c>
    </row>
    <row r="20022" spans="1:39" x14ac:dyDescent="0.45">
      <c r="A20022" t="s">
        <v>75716</v>
      </c>
      <c r="B20022" t="s">
        <v>75717</v>
      </c>
      <c r="C20022" t="s">
        <v>75718</v>
      </c>
      <c r="D20022" t="s">
        <v>774</v>
      </c>
      <c r="E20022" t="s">
        <v>775</v>
      </c>
      <c r="F20022" t="s">
        <v>75719</v>
      </c>
      <c r="G20022" t="s">
        <v>57</v>
      </c>
      <c r="H20022" t="s">
        <v>787</v>
      </c>
      <c r="J20022" t="s">
        <v>75720</v>
      </c>
      <c r="K20022" t="s">
        <v>75721</v>
      </c>
      <c r="L20022">
        <v>1</v>
      </c>
      <c r="M20022" s="1">
        <v>38718</v>
      </c>
      <c r="N20022" s="2">
        <v>38718</v>
      </c>
      <c r="O20022" t="s">
        <v>430</v>
      </c>
      <c r="P20022">
        <v>2006</v>
      </c>
      <c r="Q20022" s="1">
        <v>39765</v>
      </c>
      <c r="R20022" s="1">
        <v>39765</v>
      </c>
      <c r="S20022">
        <v>0</v>
      </c>
      <c r="T20022">
        <v>1878750</v>
      </c>
      <c r="U20022">
        <v>0</v>
      </c>
      <c r="V20022">
        <v>0</v>
      </c>
      <c r="W20022">
        <v>0</v>
      </c>
      <c r="X20022">
        <v>0</v>
      </c>
      <c r="Y20022">
        <v>0</v>
      </c>
      <c r="Z20022">
        <v>0</v>
      </c>
      <c r="AA20022">
        <v>0</v>
      </c>
      <c r="AB20022">
        <v>0</v>
      </c>
      <c r="AC20022">
        <v>0</v>
      </c>
      <c r="AD20022">
        <v>0</v>
      </c>
      <c r="AE20022">
        <v>0</v>
      </c>
      <c r="AF20022">
        <v>0</v>
      </c>
      <c r="AG20022">
        <v>0</v>
      </c>
      <c r="AH20022">
        <v>0</v>
      </c>
      <c r="AI20022">
        <v>0</v>
      </c>
      <c r="AJ20022">
        <v>0</v>
      </c>
      <c r="AK20022">
        <v>0</v>
      </c>
      <c r="AL20022">
        <v>0</v>
      </c>
      <c r="AM20022">
        <v>0</v>
      </c>
    </row>
    <row r="20023" spans="1:39" x14ac:dyDescent="0.45">
      <c r="A20023" t="s">
        <v>75722</v>
      </c>
      <c r="B20023" t="s">
        <v>75723</v>
      </c>
      <c r="C20023" t="s">
        <v>75724</v>
      </c>
      <c r="D20023" t="s">
        <v>293</v>
      </c>
      <c r="E20023" t="s">
        <v>294</v>
      </c>
      <c r="F20023" t="s">
        <v>905</v>
      </c>
      <c r="G20023" t="s">
        <v>57</v>
      </c>
      <c r="H20023" t="s">
        <v>46</v>
      </c>
      <c r="I20023" t="s">
        <v>802</v>
      </c>
      <c r="J20023" t="s">
        <v>5468</v>
      </c>
      <c r="K20023" t="s">
        <v>28741</v>
      </c>
      <c r="L20023">
        <v>2</v>
      </c>
      <c r="Q20023" s="1">
        <v>39931</v>
      </c>
      <c r="R20023" s="1">
        <v>40671</v>
      </c>
      <c r="S20023">
        <v>0</v>
      </c>
      <c r="T20023">
        <v>100000</v>
      </c>
      <c r="U20023">
        <v>0</v>
      </c>
      <c r="V20023">
        <v>0</v>
      </c>
      <c r="W20023">
        <v>175000</v>
      </c>
      <c r="X20023">
        <v>0</v>
      </c>
      <c r="Y20023">
        <v>0</v>
      </c>
      <c r="Z20023">
        <v>0</v>
      </c>
      <c r="AA20023">
        <v>0</v>
      </c>
      <c r="AB20023">
        <v>0</v>
      </c>
      <c r="AC20023">
        <v>0</v>
      </c>
      <c r="AD20023">
        <v>0</v>
      </c>
      <c r="AE20023">
        <v>0</v>
      </c>
      <c r="AF20023">
        <v>0</v>
      </c>
      <c r="AG20023">
        <v>0</v>
      </c>
      <c r="AH20023">
        <v>0</v>
      </c>
      <c r="AI20023">
        <v>0</v>
      </c>
      <c r="AJ20023">
        <v>0</v>
      </c>
      <c r="AK20023">
        <v>0</v>
      </c>
      <c r="AL20023">
        <v>0</v>
      </c>
      <c r="AM20023">
        <v>0</v>
      </c>
    </row>
    <row r="20024" spans="1:39" x14ac:dyDescent="0.45">
      <c r="A20024" t="s">
        <v>75725</v>
      </c>
      <c r="B20024" t="s">
        <v>75726</v>
      </c>
      <c r="C20024" t="s">
        <v>75727</v>
      </c>
      <c r="F20024" t="s">
        <v>75728</v>
      </c>
      <c r="H20024" t="s">
        <v>1153</v>
      </c>
      <c r="J20024" t="s">
        <v>2578</v>
      </c>
      <c r="K20024" t="s">
        <v>75729</v>
      </c>
      <c r="L20024">
        <v>1</v>
      </c>
      <c r="M20024" s="1">
        <v>17168</v>
      </c>
      <c r="N20024" s="2">
        <v>17168</v>
      </c>
      <c r="O20024" t="s">
        <v>3414</v>
      </c>
      <c r="P20024">
        <v>1947</v>
      </c>
      <c r="Q20024" s="1">
        <v>30103</v>
      </c>
      <c r="R20024" s="1">
        <v>30103</v>
      </c>
      <c r="S20024">
        <v>0</v>
      </c>
      <c r="T20024">
        <v>724000</v>
      </c>
      <c r="U20024">
        <v>0</v>
      </c>
      <c r="V20024">
        <v>0</v>
      </c>
      <c r="W20024">
        <v>0</v>
      </c>
      <c r="X20024">
        <v>0</v>
      </c>
      <c r="Y20024">
        <v>0</v>
      </c>
      <c r="Z20024">
        <v>0</v>
      </c>
      <c r="AA20024">
        <v>0</v>
      </c>
      <c r="AB20024">
        <v>0</v>
      </c>
      <c r="AC20024">
        <v>0</v>
      </c>
      <c r="AD20024">
        <v>0</v>
      </c>
      <c r="AE20024">
        <v>0</v>
      </c>
      <c r="AF20024">
        <v>724000</v>
      </c>
      <c r="AG20024">
        <v>0</v>
      </c>
      <c r="AH20024">
        <v>0</v>
      </c>
      <c r="AI20024">
        <v>0</v>
      </c>
      <c r="AJ20024">
        <v>0</v>
      </c>
      <c r="AK20024">
        <v>0</v>
      </c>
      <c r="AL20024">
        <v>0</v>
      </c>
      <c r="AM20024">
        <v>0</v>
      </c>
    </row>
    <row r="20025" spans="1:39" x14ac:dyDescent="0.45">
      <c r="A20025" t="s">
        <v>75730</v>
      </c>
      <c r="B20025" t="s">
        <v>75731</v>
      </c>
      <c r="C20025" t="s">
        <v>75732</v>
      </c>
      <c r="D20025" t="s">
        <v>88</v>
      </c>
      <c r="E20025" t="s">
        <v>89</v>
      </c>
      <c r="F20025" t="s">
        <v>19351</v>
      </c>
      <c r="G20025" t="s">
        <v>57</v>
      </c>
      <c r="H20025" t="s">
        <v>496</v>
      </c>
      <c r="J20025" t="s">
        <v>13914</v>
      </c>
      <c r="K20025" t="s">
        <v>13914</v>
      </c>
      <c r="L20025">
        <v>1</v>
      </c>
      <c r="M20025" s="1">
        <v>40287</v>
      </c>
      <c r="N20025" s="2">
        <v>40269</v>
      </c>
      <c r="O20025" t="s">
        <v>1166</v>
      </c>
      <c r="P20025">
        <v>2010</v>
      </c>
      <c r="Q20025" s="1">
        <v>41707</v>
      </c>
      <c r="R20025" s="1">
        <v>41707</v>
      </c>
      <c r="S20025">
        <v>115000</v>
      </c>
      <c r="T20025">
        <v>0</v>
      </c>
      <c r="U20025">
        <v>0</v>
      </c>
      <c r="V20025">
        <v>0</v>
      </c>
      <c r="W20025">
        <v>0</v>
      </c>
      <c r="X20025">
        <v>0</v>
      </c>
      <c r="Y20025">
        <v>0</v>
      </c>
      <c r="Z20025">
        <v>0</v>
      </c>
      <c r="AA20025">
        <v>0</v>
      </c>
      <c r="AB20025">
        <v>0</v>
      </c>
      <c r="AC20025">
        <v>0</v>
      </c>
      <c r="AD20025">
        <v>0</v>
      </c>
      <c r="AE20025">
        <v>0</v>
      </c>
      <c r="AF20025">
        <v>0</v>
      </c>
      <c r="AG20025">
        <v>0</v>
      </c>
      <c r="AH20025">
        <v>0</v>
      </c>
      <c r="AI20025">
        <v>0</v>
      </c>
      <c r="AJ20025">
        <v>0</v>
      </c>
      <c r="AK20025">
        <v>0</v>
      </c>
      <c r="AL20025">
        <v>0</v>
      </c>
      <c r="AM20025">
        <v>0</v>
      </c>
    </row>
    <row r="20026" spans="1:39" x14ac:dyDescent="0.45">
      <c r="A20026" t="s">
        <v>75733</v>
      </c>
      <c r="B20026" t="s">
        <v>75734</v>
      </c>
      <c r="C20026" t="s">
        <v>75735</v>
      </c>
      <c r="D20026" t="s">
        <v>75736</v>
      </c>
      <c r="E20026" t="s">
        <v>4213</v>
      </c>
      <c r="F20026" t="s">
        <v>114</v>
      </c>
      <c r="G20026" t="s">
        <v>101</v>
      </c>
      <c r="L20026">
        <v>1</v>
      </c>
      <c r="Q20026" s="1">
        <v>38718</v>
      </c>
      <c r="R20026" s="1">
        <v>38718</v>
      </c>
      <c r="S20026">
        <v>0</v>
      </c>
      <c r="T20026">
        <v>0</v>
      </c>
      <c r="U20026">
        <v>0</v>
      </c>
      <c r="V20026">
        <v>0</v>
      </c>
      <c r="W20026">
        <v>0</v>
      </c>
      <c r="X20026">
        <v>0</v>
      </c>
      <c r="Y20026">
        <v>0</v>
      </c>
      <c r="Z20026">
        <v>0</v>
      </c>
      <c r="AA20026">
        <v>0</v>
      </c>
      <c r="AB20026">
        <v>0</v>
      </c>
      <c r="AC20026">
        <v>0</v>
      </c>
      <c r="AD20026">
        <v>0</v>
      </c>
      <c r="AE20026">
        <v>0</v>
      </c>
      <c r="AF20026">
        <v>0</v>
      </c>
      <c r="AG20026">
        <v>0</v>
      </c>
      <c r="AH20026">
        <v>0</v>
      </c>
      <c r="AI20026">
        <v>0</v>
      </c>
      <c r="AJ20026">
        <v>0</v>
      </c>
      <c r="AK20026">
        <v>0</v>
      </c>
      <c r="AL20026">
        <v>0</v>
      </c>
      <c r="AM20026">
        <v>0</v>
      </c>
    </row>
    <row r="20027" spans="1:39" x14ac:dyDescent="0.45">
      <c r="A20027" t="s">
        <v>75737</v>
      </c>
      <c r="B20027" t="s">
        <v>75738</v>
      </c>
      <c r="C20027" t="s">
        <v>75739</v>
      </c>
      <c r="D20027" t="s">
        <v>75740</v>
      </c>
      <c r="E20027" t="s">
        <v>5546</v>
      </c>
      <c r="F20027" t="s">
        <v>222</v>
      </c>
      <c r="G20027" t="s">
        <v>57</v>
      </c>
      <c r="H20027" t="s">
        <v>283</v>
      </c>
      <c r="J20027" t="s">
        <v>877</v>
      </c>
      <c r="K20027" t="s">
        <v>877</v>
      </c>
      <c r="L20027">
        <v>1</v>
      </c>
      <c r="M20027" s="1">
        <v>36526</v>
      </c>
      <c r="N20027" s="2">
        <v>36526</v>
      </c>
      <c r="O20027" t="s">
        <v>255</v>
      </c>
      <c r="P20027">
        <v>2000</v>
      </c>
      <c r="Q20027" s="1">
        <v>41866</v>
      </c>
      <c r="R20027" s="1">
        <v>41866</v>
      </c>
      <c r="S20027">
        <v>0</v>
      </c>
      <c r="T20027">
        <v>10000000</v>
      </c>
      <c r="U20027">
        <v>0</v>
      </c>
      <c r="V20027">
        <v>0</v>
      </c>
      <c r="W20027">
        <v>0</v>
      </c>
      <c r="X20027">
        <v>0</v>
      </c>
      <c r="Y20027">
        <v>0</v>
      </c>
      <c r="Z20027">
        <v>0</v>
      </c>
      <c r="AA20027">
        <v>0</v>
      </c>
      <c r="AB20027">
        <v>0</v>
      </c>
      <c r="AC20027">
        <v>0</v>
      </c>
      <c r="AD20027">
        <v>0</v>
      </c>
      <c r="AE20027">
        <v>0</v>
      </c>
      <c r="AF20027">
        <v>0</v>
      </c>
      <c r="AG20027">
        <v>0</v>
      </c>
      <c r="AH20027">
        <v>0</v>
      </c>
      <c r="AI20027">
        <v>0</v>
      </c>
      <c r="AJ20027">
        <v>0</v>
      </c>
      <c r="AK20027">
        <v>0</v>
      </c>
      <c r="AL20027">
        <v>0</v>
      </c>
      <c r="AM20027">
        <v>0</v>
      </c>
    </row>
    <row r="20028" spans="1:39" x14ac:dyDescent="0.45">
      <c r="A20028" t="s">
        <v>75741</v>
      </c>
      <c r="B20028" t="s">
        <v>75742</v>
      </c>
      <c r="C20028" t="s">
        <v>75743</v>
      </c>
      <c r="D20028" t="s">
        <v>2628</v>
      </c>
      <c r="E20028" t="s">
        <v>363</v>
      </c>
      <c r="F20028" t="s">
        <v>75744</v>
      </c>
      <c r="G20028" t="s">
        <v>57</v>
      </c>
      <c r="H20028" t="s">
        <v>46</v>
      </c>
      <c r="I20028" t="s">
        <v>115</v>
      </c>
      <c r="J20028" t="s">
        <v>334</v>
      </c>
      <c r="K20028" t="s">
        <v>956</v>
      </c>
      <c r="L20028">
        <v>1</v>
      </c>
      <c r="M20028" s="1">
        <v>36333</v>
      </c>
      <c r="N20028" s="2">
        <v>36312</v>
      </c>
      <c r="O20028" t="s">
        <v>2915</v>
      </c>
      <c r="P20028">
        <v>1999</v>
      </c>
      <c r="Q20028" s="1">
        <v>41030</v>
      </c>
      <c r="R20028" s="1">
        <v>41030</v>
      </c>
      <c r="S20028">
        <v>0</v>
      </c>
      <c r="T20028">
        <v>276686</v>
      </c>
      <c r="U20028">
        <v>0</v>
      </c>
      <c r="V20028">
        <v>0</v>
      </c>
      <c r="W20028">
        <v>0</v>
      </c>
      <c r="X20028">
        <v>0</v>
      </c>
      <c r="Y20028">
        <v>0</v>
      </c>
      <c r="Z20028">
        <v>0</v>
      </c>
      <c r="AA20028">
        <v>0</v>
      </c>
      <c r="AB20028">
        <v>0</v>
      </c>
      <c r="AC20028">
        <v>0</v>
      </c>
      <c r="AD20028">
        <v>0</v>
      </c>
      <c r="AE20028">
        <v>0</v>
      </c>
      <c r="AF20028">
        <v>276686</v>
      </c>
      <c r="AG20028">
        <v>0</v>
      </c>
      <c r="AH20028">
        <v>0</v>
      </c>
      <c r="AI20028">
        <v>0</v>
      </c>
      <c r="AJ20028">
        <v>0</v>
      </c>
      <c r="AK20028">
        <v>0</v>
      </c>
      <c r="AL20028">
        <v>0</v>
      </c>
      <c r="AM20028">
        <v>0</v>
      </c>
    </row>
    <row r="20029" spans="1:39" x14ac:dyDescent="0.45">
      <c r="A20029" t="s">
        <v>75745</v>
      </c>
      <c r="B20029" t="s">
        <v>75746</v>
      </c>
      <c r="C20029" t="s">
        <v>75747</v>
      </c>
      <c r="D20029" t="s">
        <v>127</v>
      </c>
      <c r="E20029" t="s">
        <v>128</v>
      </c>
      <c r="F20029" t="s">
        <v>114</v>
      </c>
      <c r="G20029" t="s">
        <v>57</v>
      </c>
      <c r="H20029" t="s">
        <v>46</v>
      </c>
      <c r="I20029" t="s">
        <v>91</v>
      </c>
      <c r="J20029" t="s">
        <v>8387</v>
      </c>
      <c r="K20029" t="s">
        <v>9035</v>
      </c>
      <c r="L20029">
        <v>1</v>
      </c>
      <c r="M20029" s="1">
        <v>35195</v>
      </c>
      <c r="N20029" s="2">
        <v>35186</v>
      </c>
      <c r="O20029" t="s">
        <v>14612</v>
      </c>
      <c r="P20029">
        <v>1996</v>
      </c>
      <c r="Q20029" s="1">
        <v>35195</v>
      </c>
      <c r="R20029" s="1">
        <v>35195</v>
      </c>
      <c r="S20029">
        <v>0</v>
      </c>
      <c r="T20029">
        <v>0</v>
      </c>
      <c r="U20029">
        <v>0</v>
      </c>
      <c r="V20029">
        <v>0</v>
      </c>
      <c r="W20029">
        <v>0</v>
      </c>
      <c r="X20029">
        <v>0</v>
      </c>
      <c r="Y20029">
        <v>0</v>
      </c>
      <c r="Z20029">
        <v>0</v>
      </c>
      <c r="AA20029">
        <v>0</v>
      </c>
      <c r="AB20029">
        <v>0</v>
      </c>
      <c r="AC20029">
        <v>0</v>
      </c>
      <c r="AD20029">
        <v>0</v>
      </c>
      <c r="AE20029">
        <v>0</v>
      </c>
      <c r="AF20029">
        <v>0</v>
      </c>
      <c r="AG20029">
        <v>0</v>
      </c>
      <c r="AH20029">
        <v>0</v>
      </c>
      <c r="AI20029">
        <v>0</v>
      </c>
      <c r="AJ20029">
        <v>0</v>
      </c>
      <c r="AK20029">
        <v>0</v>
      </c>
      <c r="AL20029">
        <v>0</v>
      </c>
      <c r="AM20029">
        <v>0</v>
      </c>
    </row>
    <row r="20030" spans="1:39" x14ac:dyDescent="0.45">
      <c r="A20030" t="s">
        <v>75748</v>
      </c>
      <c r="B20030" t="s">
        <v>75749</v>
      </c>
      <c r="C20030" t="s">
        <v>75750</v>
      </c>
      <c r="D20030" t="s">
        <v>315</v>
      </c>
      <c r="E20030" t="s">
        <v>316</v>
      </c>
      <c r="F20030" t="s">
        <v>42316</v>
      </c>
      <c r="G20030" t="s">
        <v>45</v>
      </c>
      <c r="H20030" t="s">
        <v>46</v>
      </c>
      <c r="I20030" t="s">
        <v>267</v>
      </c>
      <c r="J20030" t="s">
        <v>1207</v>
      </c>
      <c r="K20030" t="s">
        <v>1207</v>
      </c>
      <c r="L20030">
        <v>2</v>
      </c>
      <c r="M20030" s="1">
        <v>39814</v>
      </c>
      <c r="N20030" s="2">
        <v>39814</v>
      </c>
      <c r="O20030" t="s">
        <v>188</v>
      </c>
      <c r="P20030">
        <v>2009</v>
      </c>
      <c r="Q20030" s="1">
        <v>40788</v>
      </c>
      <c r="R20030" s="1">
        <v>41002</v>
      </c>
      <c r="S20030">
        <v>615000</v>
      </c>
      <c r="T20030">
        <v>350000</v>
      </c>
      <c r="U20030">
        <v>0</v>
      </c>
      <c r="V20030">
        <v>0</v>
      </c>
      <c r="W20030">
        <v>0</v>
      </c>
      <c r="X20030">
        <v>0</v>
      </c>
      <c r="Y20030">
        <v>0</v>
      </c>
      <c r="Z20030">
        <v>0</v>
      </c>
      <c r="AA20030">
        <v>0</v>
      </c>
      <c r="AB20030">
        <v>0</v>
      </c>
      <c r="AC20030">
        <v>0</v>
      </c>
      <c r="AD20030">
        <v>0</v>
      </c>
      <c r="AE20030">
        <v>0</v>
      </c>
      <c r="AF20030">
        <v>0</v>
      </c>
      <c r="AG20030">
        <v>0</v>
      </c>
      <c r="AH20030">
        <v>0</v>
      </c>
      <c r="AI20030">
        <v>0</v>
      </c>
      <c r="AJ20030">
        <v>0</v>
      </c>
      <c r="AK20030">
        <v>0</v>
      </c>
      <c r="AL20030">
        <v>0</v>
      </c>
      <c r="AM20030">
        <v>0</v>
      </c>
    </row>
    <row r="20031" spans="1:39" x14ac:dyDescent="0.45">
      <c r="A20031" t="s">
        <v>75751</v>
      </c>
      <c r="B20031" t="s">
        <v>75752</v>
      </c>
      <c r="C20031" t="s">
        <v>75753</v>
      </c>
      <c r="D20031" t="s">
        <v>88</v>
      </c>
      <c r="E20031" t="s">
        <v>89</v>
      </c>
      <c r="F20031" t="s">
        <v>2557</v>
      </c>
      <c r="G20031" t="s">
        <v>57</v>
      </c>
      <c r="H20031" t="s">
        <v>46</v>
      </c>
      <c r="I20031" t="s">
        <v>47</v>
      </c>
      <c r="J20031" t="s">
        <v>48</v>
      </c>
      <c r="K20031" t="s">
        <v>49</v>
      </c>
      <c r="L20031">
        <v>1</v>
      </c>
      <c r="M20031" s="1">
        <v>40179</v>
      </c>
      <c r="N20031" s="2">
        <v>40179</v>
      </c>
      <c r="O20031" t="s">
        <v>118</v>
      </c>
      <c r="P20031">
        <v>2010</v>
      </c>
      <c r="Q20031" s="1">
        <v>40371</v>
      </c>
      <c r="R20031" s="1">
        <v>40371</v>
      </c>
      <c r="S20031">
        <v>0</v>
      </c>
      <c r="T20031">
        <v>6000000</v>
      </c>
      <c r="U20031">
        <v>0</v>
      </c>
      <c r="V20031">
        <v>0</v>
      </c>
      <c r="W20031">
        <v>0</v>
      </c>
      <c r="X20031">
        <v>0</v>
      </c>
      <c r="Y20031">
        <v>0</v>
      </c>
      <c r="Z20031">
        <v>0</v>
      </c>
      <c r="AA20031">
        <v>0</v>
      </c>
      <c r="AB20031">
        <v>0</v>
      </c>
      <c r="AC20031">
        <v>0</v>
      </c>
      <c r="AD20031">
        <v>0</v>
      </c>
      <c r="AE20031">
        <v>0</v>
      </c>
      <c r="AF20031">
        <v>0</v>
      </c>
      <c r="AG20031">
        <v>0</v>
      </c>
      <c r="AH20031">
        <v>0</v>
      </c>
      <c r="AI20031">
        <v>0</v>
      </c>
      <c r="AJ20031">
        <v>0</v>
      </c>
      <c r="AK20031">
        <v>0</v>
      </c>
      <c r="AL20031">
        <v>0</v>
      </c>
      <c r="AM20031">
        <v>0</v>
      </c>
    </row>
    <row r="20032" spans="1:39" x14ac:dyDescent="0.45">
      <c r="A20032" t="s">
        <v>75754</v>
      </c>
      <c r="B20032" t="s">
        <v>75755</v>
      </c>
      <c r="D20032" t="s">
        <v>258</v>
      </c>
      <c r="E20032" t="s">
        <v>259</v>
      </c>
      <c r="F20032" t="s">
        <v>2557</v>
      </c>
      <c r="G20032" t="s">
        <v>57</v>
      </c>
      <c r="H20032" t="s">
        <v>46</v>
      </c>
      <c r="I20032" t="s">
        <v>169</v>
      </c>
      <c r="J20032" t="s">
        <v>170</v>
      </c>
      <c r="K20032" t="s">
        <v>170</v>
      </c>
      <c r="L20032">
        <v>1</v>
      </c>
      <c r="M20032" s="1">
        <v>39448</v>
      </c>
      <c r="N20032" s="2">
        <v>39448</v>
      </c>
      <c r="O20032" t="s">
        <v>181</v>
      </c>
      <c r="P20032">
        <v>2008</v>
      </c>
      <c r="Q20032" s="1">
        <v>40549</v>
      </c>
      <c r="R20032" s="1">
        <v>40549</v>
      </c>
      <c r="S20032">
        <v>0</v>
      </c>
      <c r="T20032">
        <v>6000000</v>
      </c>
      <c r="U20032">
        <v>0</v>
      </c>
      <c r="V20032">
        <v>0</v>
      </c>
      <c r="W20032">
        <v>0</v>
      </c>
      <c r="X20032">
        <v>0</v>
      </c>
      <c r="Y20032">
        <v>0</v>
      </c>
      <c r="Z20032">
        <v>0</v>
      </c>
      <c r="AA20032">
        <v>0</v>
      </c>
      <c r="AB20032">
        <v>0</v>
      </c>
      <c r="AC20032">
        <v>0</v>
      </c>
      <c r="AD20032">
        <v>0</v>
      </c>
      <c r="AE20032">
        <v>0</v>
      </c>
      <c r="AF20032">
        <v>0</v>
      </c>
      <c r="AG20032">
        <v>0</v>
      </c>
      <c r="AH20032">
        <v>0</v>
      </c>
      <c r="AI20032">
        <v>0</v>
      </c>
      <c r="AJ20032">
        <v>0</v>
      </c>
      <c r="AK20032">
        <v>0</v>
      </c>
      <c r="AL20032">
        <v>0</v>
      </c>
      <c r="AM20032">
        <v>0</v>
      </c>
    </row>
    <row r="20033" spans="1:39" x14ac:dyDescent="0.45">
      <c r="A20033" t="s">
        <v>75756</v>
      </c>
      <c r="B20033" t="s">
        <v>75757</v>
      </c>
      <c r="C20033" t="s">
        <v>75758</v>
      </c>
      <c r="D20033" t="s">
        <v>75759</v>
      </c>
      <c r="E20033" t="s">
        <v>559</v>
      </c>
      <c r="F20033" t="s">
        <v>5366</v>
      </c>
      <c r="G20033" t="s">
        <v>45</v>
      </c>
      <c r="H20033" t="s">
        <v>46</v>
      </c>
      <c r="I20033" t="s">
        <v>205</v>
      </c>
      <c r="J20033" t="s">
        <v>206</v>
      </c>
      <c r="K20033" t="s">
        <v>206</v>
      </c>
      <c r="L20033">
        <v>3</v>
      </c>
      <c r="M20033" s="1">
        <v>41027</v>
      </c>
      <c r="N20033" s="2">
        <v>41000</v>
      </c>
      <c r="O20033" t="s">
        <v>50</v>
      </c>
      <c r="P20033">
        <v>2012</v>
      </c>
      <c r="Q20033" s="1">
        <v>37257</v>
      </c>
      <c r="R20033" s="1">
        <v>38718</v>
      </c>
      <c r="S20033">
        <v>0</v>
      </c>
      <c r="T20033">
        <v>15800000</v>
      </c>
      <c r="U20033">
        <v>0</v>
      </c>
      <c r="V20033">
        <v>0</v>
      </c>
      <c r="W20033">
        <v>0</v>
      </c>
      <c r="X20033">
        <v>0</v>
      </c>
      <c r="Y20033">
        <v>700000</v>
      </c>
      <c r="Z20033">
        <v>0</v>
      </c>
      <c r="AA20033">
        <v>0</v>
      </c>
      <c r="AB20033">
        <v>0</v>
      </c>
      <c r="AC20033">
        <v>0</v>
      </c>
      <c r="AD20033">
        <v>0</v>
      </c>
      <c r="AE20033">
        <v>0</v>
      </c>
      <c r="AF20033">
        <v>2500000</v>
      </c>
      <c r="AG20033">
        <v>13300000</v>
      </c>
      <c r="AH20033">
        <v>0</v>
      </c>
      <c r="AI20033">
        <v>0</v>
      </c>
      <c r="AJ20033">
        <v>0</v>
      </c>
      <c r="AK20033">
        <v>0</v>
      </c>
      <c r="AL20033">
        <v>0</v>
      </c>
      <c r="AM20033">
        <v>0</v>
      </c>
    </row>
    <row r="20034" spans="1:39" x14ac:dyDescent="0.45">
      <c r="A20034" t="s">
        <v>75760</v>
      </c>
      <c r="B20034" t="s">
        <v>75761</v>
      </c>
      <c r="C20034" t="s">
        <v>75762</v>
      </c>
      <c r="D20034" t="s">
        <v>24813</v>
      </c>
      <c r="E20034" t="s">
        <v>89</v>
      </c>
      <c r="F20034" t="s">
        <v>75763</v>
      </c>
      <c r="G20034" t="s">
        <v>45</v>
      </c>
      <c r="H20034" t="s">
        <v>46</v>
      </c>
      <c r="I20034" t="s">
        <v>2759</v>
      </c>
      <c r="J20034" t="s">
        <v>2760</v>
      </c>
      <c r="K20034" t="s">
        <v>2760</v>
      </c>
      <c r="L20034">
        <v>1</v>
      </c>
      <c r="M20034" s="1">
        <v>35855</v>
      </c>
      <c r="N20034" s="2">
        <v>35855</v>
      </c>
      <c r="O20034" t="s">
        <v>709</v>
      </c>
      <c r="P20034">
        <v>1998</v>
      </c>
      <c r="Q20034" s="1">
        <v>39843</v>
      </c>
      <c r="R20034" s="1">
        <v>39843</v>
      </c>
      <c r="S20034">
        <v>0</v>
      </c>
      <c r="T20034">
        <v>0</v>
      </c>
      <c r="U20034">
        <v>0</v>
      </c>
      <c r="V20034">
        <v>0</v>
      </c>
      <c r="W20034">
        <v>0</v>
      </c>
      <c r="X20034">
        <v>2962500</v>
      </c>
      <c r="Y20034">
        <v>0</v>
      </c>
      <c r="Z20034">
        <v>0</v>
      </c>
      <c r="AA20034">
        <v>0</v>
      </c>
      <c r="AB20034">
        <v>0</v>
      </c>
      <c r="AC20034">
        <v>0</v>
      </c>
      <c r="AD20034">
        <v>0</v>
      </c>
      <c r="AE20034">
        <v>0</v>
      </c>
      <c r="AF20034">
        <v>0</v>
      </c>
      <c r="AG20034">
        <v>0</v>
      </c>
      <c r="AH20034">
        <v>0</v>
      </c>
      <c r="AI20034">
        <v>0</v>
      </c>
      <c r="AJ20034">
        <v>0</v>
      </c>
      <c r="AK20034">
        <v>0</v>
      </c>
      <c r="AL20034">
        <v>0</v>
      </c>
      <c r="AM20034">
        <v>0</v>
      </c>
    </row>
    <row r="20035" spans="1:39" x14ac:dyDescent="0.45">
      <c r="A20035" t="s">
        <v>75764</v>
      </c>
      <c r="B20035" t="s">
        <v>75765</v>
      </c>
      <c r="D20035" t="s">
        <v>88</v>
      </c>
      <c r="E20035" t="s">
        <v>89</v>
      </c>
      <c r="F20035" t="s">
        <v>114</v>
      </c>
      <c r="G20035" t="s">
        <v>57</v>
      </c>
      <c r="H20035" t="s">
        <v>260</v>
      </c>
      <c r="I20035" t="s">
        <v>261</v>
      </c>
      <c r="J20035" t="s">
        <v>262</v>
      </c>
      <c r="K20035" t="s">
        <v>262</v>
      </c>
      <c r="L20035">
        <v>1</v>
      </c>
      <c r="M20035" s="1">
        <v>41852</v>
      </c>
      <c r="N20035" s="2">
        <v>41852</v>
      </c>
      <c r="O20035" t="s">
        <v>243</v>
      </c>
      <c r="P20035">
        <v>2014</v>
      </c>
      <c r="Q20035" s="1">
        <v>41892</v>
      </c>
      <c r="R20035" s="1">
        <v>41892</v>
      </c>
      <c r="S20035">
        <v>0</v>
      </c>
      <c r="T20035">
        <v>0</v>
      </c>
      <c r="U20035">
        <v>0</v>
      </c>
      <c r="V20035">
        <v>0</v>
      </c>
      <c r="W20035">
        <v>0</v>
      </c>
      <c r="X20035">
        <v>0</v>
      </c>
      <c r="Y20035">
        <v>0</v>
      </c>
      <c r="Z20035">
        <v>0</v>
      </c>
      <c r="AA20035">
        <v>0</v>
      </c>
      <c r="AB20035">
        <v>0</v>
      </c>
      <c r="AC20035">
        <v>0</v>
      </c>
      <c r="AD20035">
        <v>0</v>
      </c>
      <c r="AE20035">
        <v>0</v>
      </c>
      <c r="AF20035">
        <v>0</v>
      </c>
      <c r="AG20035">
        <v>0</v>
      </c>
      <c r="AH20035">
        <v>0</v>
      </c>
      <c r="AI20035">
        <v>0</v>
      </c>
      <c r="AJ20035">
        <v>0</v>
      </c>
      <c r="AK20035">
        <v>0</v>
      </c>
      <c r="AL20035">
        <v>0</v>
      </c>
      <c r="AM20035">
        <v>0</v>
      </c>
    </row>
    <row r="20036" spans="1:39" x14ac:dyDescent="0.45">
      <c r="A20036" t="s">
        <v>75766</v>
      </c>
      <c r="B20036" t="s">
        <v>75767</v>
      </c>
      <c r="D20036" t="s">
        <v>75768</v>
      </c>
      <c r="E20036" t="s">
        <v>44240</v>
      </c>
      <c r="F20036" t="s">
        <v>15318</v>
      </c>
      <c r="G20036" t="s">
        <v>57</v>
      </c>
      <c r="H20036" t="s">
        <v>46</v>
      </c>
      <c r="I20036" t="s">
        <v>115</v>
      </c>
      <c r="J20036" t="s">
        <v>334</v>
      </c>
      <c r="K20036" t="s">
        <v>75769</v>
      </c>
      <c r="L20036">
        <v>1</v>
      </c>
      <c r="M20036" s="1">
        <v>36161</v>
      </c>
      <c r="N20036" s="2">
        <v>36161</v>
      </c>
      <c r="O20036" t="s">
        <v>1121</v>
      </c>
      <c r="P20036">
        <v>1999</v>
      </c>
      <c r="Q20036" s="1">
        <v>36707</v>
      </c>
      <c r="R20036" s="1">
        <v>36707</v>
      </c>
      <c r="S20036">
        <v>0</v>
      </c>
      <c r="T20036">
        <v>0</v>
      </c>
      <c r="U20036">
        <v>0</v>
      </c>
      <c r="V20036">
        <v>7600000</v>
      </c>
      <c r="W20036">
        <v>0</v>
      </c>
      <c r="X20036">
        <v>0</v>
      </c>
      <c r="Y20036">
        <v>0</v>
      </c>
      <c r="Z20036">
        <v>0</v>
      </c>
      <c r="AA20036">
        <v>0</v>
      </c>
      <c r="AB20036">
        <v>0</v>
      </c>
      <c r="AC20036">
        <v>0</v>
      </c>
      <c r="AD20036">
        <v>0</v>
      </c>
      <c r="AE20036">
        <v>0</v>
      </c>
      <c r="AF20036">
        <v>0</v>
      </c>
      <c r="AG20036">
        <v>0</v>
      </c>
      <c r="AH20036">
        <v>0</v>
      </c>
      <c r="AI20036">
        <v>0</v>
      </c>
      <c r="AJ20036">
        <v>0</v>
      </c>
      <c r="AK20036">
        <v>0</v>
      </c>
      <c r="AL20036">
        <v>0</v>
      </c>
      <c r="AM20036">
        <v>0</v>
      </c>
    </row>
    <row r="20037" spans="1:39" x14ac:dyDescent="0.45">
      <c r="A20037" t="s">
        <v>75770</v>
      </c>
      <c r="B20037" t="s">
        <v>75771</v>
      </c>
      <c r="C20037" t="s">
        <v>75772</v>
      </c>
      <c r="D20037" t="s">
        <v>88</v>
      </c>
      <c r="E20037" t="s">
        <v>89</v>
      </c>
      <c r="F20037" s="3">
        <v>10000</v>
      </c>
      <c r="G20037" t="s">
        <v>57</v>
      </c>
      <c r="H20037" t="s">
        <v>46</v>
      </c>
      <c r="I20037" t="s">
        <v>205</v>
      </c>
      <c r="J20037" t="s">
        <v>206</v>
      </c>
      <c r="K20037" t="s">
        <v>2339</v>
      </c>
      <c r="L20037">
        <v>1</v>
      </c>
      <c r="M20037" s="1">
        <v>37257</v>
      </c>
      <c r="N20037" s="2">
        <v>37257</v>
      </c>
      <c r="O20037" t="s">
        <v>554</v>
      </c>
      <c r="P20037">
        <v>2002</v>
      </c>
      <c r="Q20037" s="1">
        <v>41745</v>
      </c>
      <c r="R20037" s="1">
        <v>41745</v>
      </c>
      <c r="S20037">
        <v>0</v>
      </c>
      <c r="T20037">
        <v>10000</v>
      </c>
      <c r="U20037">
        <v>0</v>
      </c>
      <c r="V20037">
        <v>0</v>
      </c>
      <c r="W20037">
        <v>0</v>
      </c>
      <c r="X20037">
        <v>0</v>
      </c>
      <c r="Y20037">
        <v>0</v>
      </c>
      <c r="Z20037">
        <v>0</v>
      </c>
      <c r="AA20037">
        <v>0</v>
      </c>
      <c r="AB20037">
        <v>0</v>
      </c>
      <c r="AC20037">
        <v>0</v>
      </c>
      <c r="AD20037">
        <v>0</v>
      </c>
      <c r="AE20037">
        <v>0</v>
      </c>
      <c r="AF20037">
        <v>0</v>
      </c>
      <c r="AG20037">
        <v>0</v>
      </c>
      <c r="AH20037">
        <v>0</v>
      </c>
      <c r="AI20037">
        <v>0</v>
      </c>
      <c r="AJ20037">
        <v>0</v>
      </c>
      <c r="AK20037">
        <v>0</v>
      </c>
      <c r="AL20037">
        <v>0</v>
      </c>
      <c r="AM20037">
        <v>0</v>
      </c>
    </row>
    <row r="20038" spans="1:39" x14ac:dyDescent="0.45">
      <c r="A20038" t="s">
        <v>75773</v>
      </c>
      <c r="B20038" t="s">
        <v>75774</v>
      </c>
      <c r="C20038" t="s">
        <v>75775</v>
      </c>
      <c r="D20038" t="s">
        <v>75776</v>
      </c>
      <c r="E20038" t="s">
        <v>128</v>
      </c>
      <c r="F20038" t="s">
        <v>73</v>
      </c>
      <c r="G20038" t="s">
        <v>45</v>
      </c>
      <c r="L20038">
        <v>1</v>
      </c>
      <c r="Q20038" s="1">
        <v>39661</v>
      </c>
      <c r="R20038" s="1">
        <v>39661</v>
      </c>
      <c r="S20038">
        <v>0</v>
      </c>
      <c r="T20038">
        <v>1500000</v>
      </c>
      <c r="U20038">
        <v>0</v>
      </c>
      <c r="V20038">
        <v>0</v>
      </c>
      <c r="W20038">
        <v>0</v>
      </c>
      <c r="X20038">
        <v>0</v>
      </c>
      <c r="Y20038">
        <v>0</v>
      </c>
      <c r="Z20038">
        <v>0</v>
      </c>
      <c r="AA20038">
        <v>0</v>
      </c>
      <c r="AB20038">
        <v>0</v>
      </c>
      <c r="AC20038">
        <v>0</v>
      </c>
      <c r="AD20038">
        <v>0</v>
      </c>
      <c r="AE20038">
        <v>0</v>
      </c>
      <c r="AF20038">
        <v>1500000</v>
      </c>
      <c r="AG20038">
        <v>0</v>
      </c>
      <c r="AH20038">
        <v>0</v>
      </c>
      <c r="AI20038">
        <v>0</v>
      </c>
      <c r="AJ20038">
        <v>0</v>
      </c>
      <c r="AK20038">
        <v>0</v>
      </c>
      <c r="AL20038">
        <v>0</v>
      </c>
      <c r="AM20038">
        <v>0</v>
      </c>
    </row>
    <row r="20039" spans="1:39" x14ac:dyDescent="0.45">
      <c r="A20039" t="s">
        <v>75777</v>
      </c>
      <c r="B20039" t="s">
        <v>75778</v>
      </c>
      <c r="C20039" t="s">
        <v>75779</v>
      </c>
      <c r="D20039" t="s">
        <v>755</v>
      </c>
      <c r="E20039" t="s">
        <v>756</v>
      </c>
      <c r="F20039" t="s">
        <v>282</v>
      </c>
      <c r="G20039" t="s">
        <v>57</v>
      </c>
      <c r="L20039">
        <v>1</v>
      </c>
      <c r="M20039" s="1">
        <v>38718</v>
      </c>
      <c r="N20039" s="2">
        <v>38718</v>
      </c>
      <c r="O20039" t="s">
        <v>430</v>
      </c>
      <c r="P20039">
        <v>2006</v>
      </c>
      <c r="Q20039" s="1">
        <v>40409</v>
      </c>
      <c r="R20039" s="1">
        <v>40409</v>
      </c>
      <c r="S20039">
        <v>0</v>
      </c>
      <c r="T20039">
        <v>100000</v>
      </c>
      <c r="U20039">
        <v>0</v>
      </c>
      <c r="V20039">
        <v>0</v>
      </c>
      <c r="W20039">
        <v>0</v>
      </c>
      <c r="X20039">
        <v>0</v>
      </c>
      <c r="Y20039">
        <v>0</v>
      </c>
      <c r="Z20039">
        <v>0</v>
      </c>
      <c r="AA20039">
        <v>0</v>
      </c>
      <c r="AB20039">
        <v>0</v>
      </c>
      <c r="AC20039">
        <v>0</v>
      </c>
      <c r="AD20039">
        <v>0</v>
      </c>
      <c r="AE20039">
        <v>0</v>
      </c>
      <c r="AF20039">
        <v>0</v>
      </c>
      <c r="AG20039">
        <v>0</v>
      </c>
      <c r="AH20039">
        <v>0</v>
      </c>
      <c r="AI20039">
        <v>0</v>
      </c>
      <c r="AJ20039">
        <v>0</v>
      </c>
      <c r="AK20039">
        <v>0</v>
      </c>
      <c r="AL20039">
        <v>0</v>
      </c>
      <c r="AM20039">
        <v>0</v>
      </c>
    </row>
    <row r="20040" spans="1:39" x14ac:dyDescent="0.45">
      <c r="A20040" t="s">
        <v>75780</v>
      </c>
      <c r="B20040" t="s">
        <v>75781</v>
      </c>
      <c r="C20040" t="s">
        <v>75782</v>
      </c>
      <c r="D20040" t="s">
        <v>107</v>
      </c>
      <c r="E20040" t="s">
        <v>108</v>
      </c>
      <c r="F20040" t="s">
        <v>2020</v>
      </c>
      <c r="G20040" t="s">
        <v>57</v>
      </c>
      <c r="H20040" t="s">
        <v>46</v>
      </c>
      <c r="I20040" t="s">
        <v>205</v>
      </c>
      <c r="J20040" t="s">
        <v>206</v>
      </c>
      <c r="K20040" t="s">
        <v>206</v>
      </c>
      <c r="L20040">
        <v>2</v>
      </c>
      <c r="M20040" s="1">
        <v>40909</v>
      </c>
      <c r="N20040" s="2">
        <v>40909</v>
      </c>
      <c r="O20040" t="s">
        <v>132</v>
      </c>
      <c r="P20040">
        <v>2012</v>
      </c>
      <c r="Q20040" s="1">
        <v>41471</v>
      </c>
      <c r="R20040" s="1">
        <v>41705</v>
      </c>
      <c r="S20040">
        <v>0</v>
      </c>
      <c r="T20040">
        <v>1900000</v>
      </c>
      <c r="U20040">
        <v>0</v>
      </c>
      <c r="V20040">
        <v>0</v>
      </c>
      <c r="W20040">
        <v>0</v>
      </c>
      <c r="X20040">
        <v>975000</v>
      </c>
      <c r="Y20040">
        <v>0</v>
      </c>
      <c r="Z20040">
        <v>0</v>
      </c>
      <c r="AA20040">
        <v>0</v>
      </c>
      <c r="AB20040">
        <v>0</v>
      </c>
      <c r="AC20040">
        <v>0</v>
      </c>
      <c r="AD20040">
        <v>0</v>
      </c>
      <c r="AE20040">
        <v>0</v>
      </c>
      <c r="AF20040">
        <v>0</v>
      </c>
      <c r="AG20040">
        <v>0</v>
      </c>
      <c r="AH20040">
        <v>0</v>
      </c>
      <c r="AI20040">
        <v>0</v>
      </c>
      <c r="AJ20040">
        <v>0</v>
      </c>
      <c r="AK20040">
        <v>0</v>
      </c>
      <c r="AL20040">
        <v>0</v>
      </c>
      <c r="AM20040">
        <v>0</v>
      </c>
    </row>
    <row r="20041" spans="1:39" x14ac:dyDescent="0.45">
      <c r="A20041" t="s">
        <v>75783</v>
      </c>
      <c r="B20041" t="s">
        <v>75784</v>
      </c>
      <c r="C20041" t="s">
        <v>75785</v>
      </c>
      <c r="D20041" t="s">
        <v>88</v>
      </c>
      <c r="E20041" t="s">
        <v>89</v>
      </c>
      <c r="F20041" t="s">
        <v>75786</v>
      </c>
      <c r="G20041" t="s">
        <v>101</v>
      </c>
      <c r="H20041" t="s">
        <v>46</v>
      </c>
      <c r="I20041" t="s">
        <v>299</v>
      </c>
      <c r="J20041" t="s">
        <v>300</v>
      </c>
      <c r="K20041" t="s">
        <v>3546</v>
      </c>
      <c r="L20041">
        <v>3</v>
      </c>
      <c r="M20041" s="1">
        <v>39814</v>
      </c>
      <c r="N20041" s="2">
        <v>39814</v>
      </c>
      <c r="O20041" t="s">
        <v>188</v>
      </c>
      <c r="P20041">
        <v>2009</v>
      </c>
      <c r="Q20041" s="1">
        <v>40107</v>
      </c>
      <c r="R20041" s="1">
        <v>40618</v>
      </c>
      <c r="S20041">
        <v>0</v>
      </c>
      <c r="T20041">
        <v>6797785</v>
      </c>
      <c r="U20041">
        <v>0</v>
      </c>
      <c r="V20041">
        <v>0</v>
      </c>
      <c r="W20041">
        <v>0</v>
      </c>
      <c r="X20041">
        <v>0</v>
      </c>
      <c r="Y20041">
        <v>0</v>
      </c>
      <c r="Z20041">
        <v>0</v>
      </c>
      <c r="AA20041">
        <v>0</v>
      </c>
      <c r="AB20041">
        <v>0</v>
      </c>
      <c r="AC20041">
        <v>0</v>
      </c>
      <c r="AD20041">
        <v>0</v>
      </c>
      <c r="AE20041">
        <v>0</v>
      </c>
      <c r="AF20041">
        <v>3427785</v>
      </c>
      <c r="AG20041">
        <v>1000000</v>
      </c>
      <c r="AH20041">
        <v>0</v>
      </c>
      <c r="AI20041">
        <v>0</v>
      </c>
      <c r="AJ20041">
        <v>0</v>
      </c>
      <c r="AK20041">
        <v>0</v>
      </c>
      <c r="AL20041">
        <v>0</v>
      </c>
      <c r="AM20041">
        <v>0</v>
      </c>
    </row>
    <row r="20042" spans="1:39" x14ac:dyDescent="0.45">
      <c r="A20042" t="s">
        <v>75787</v>
      </c>
      <c r="B20042" t="s">
        <v>75788</v>
      </c>
      <c r="C20042" t="s">
        <v>75789</v>
      </c>
      <c r="F20042" t="s">
        <v>20342</v>
      </c>
      <c r="G20042" t="s">
        <v>101</v>
      </c>
      <c r="H20042" t="s">
        <v>402</v>
      </c>
      <c r="J20042" t="s">
        <v>5206</v>
      </c>
      <c r="K20042" t="s">
        <v>5206</v>
      </c>
      <c r="L20042">
        <v>1</v>
      </c>
      <c r="Q20042" s="1">
        <v>38469</v>
      </c>
      <c r="R20042" s="1">
        <v>38469</v>
      </c>
      <c r="S20042">
        <v>0</v>
      </c>
      <c r="T20042">
        <v>1060000</v>
      </c>
      <c r="U20042">
        <v>0</v>
      </c>
      <c r="V20042">
        <v>0</v>
      </c>
      <c r="W20042">
        <v>0</v>
      </c>
      <c r="X20042">
        <v>0</v>
      </c>
      <c r="Y20042">
        <v>0</v>
      </c>
      <c r="Z20042">
        <v>0</v>
      </c>
      <c r="AA20042">
        <v>0</v>
      </c>
      <c r="AB20042">
        <v>0</v>
      </c>
      <c r="AC20042">
        <v>0</v>
      </c>
      <c r="AD20042">
        <v>0</v>
      </c>
      <c r="AE20042">
        <v>0</v>
      </c>
      <c r="AF20042">
        <v>0</v>
      </c>
      <c r="AG20042">
        <v>0</v>
      </c>
      <c r="AH20042">
        <v>0</v>
      </c>
      <c r="AI20042">
        <v>0</v>
      </c>
      <c r="AJ20042">
        <v>0</v>
      </c>
      <c r="AK20042">
        <v>0</v>
      </c>
      <c r="AL20042">
        <v>0</v>
      </c>
      <c r="AM20042">
        <v>0</v>
      </c>
    </row>
    <row r="20043" spans="1:39" x14ac:dyDescent="0.45">
      <c r="A20043" t="s">
        <v>75790</v>
      </c>
      <c r="B20043" t="s">
        <v>75791</v>
      </c>
      <c r="C20043" t="s">
        <v>75792</v>
      </c>
      <c r="D20043" t="s">
        <v>75793</v>
      </c>
      <c r="E20043" t="s">
        <v>89</v>
      </c>
      <c r="F20043" t="s">
        <v>114</v>
      </c>
      <c r="G20043" t="s">
        <v>57</v>
      </c>
      <c r="H20043" t="s">
        <v>787</v>
      </c>
      <c r="J20043" t="s">
        <v>1427</v>
      </c>
      <c r="K20043" t="s">
        <v>1427</v>
      </c>
      <c r="L20043">
        <v>1</v>
      </c>
      <c r="M20043" s="1">
        <v>38353</v>
      </c>
      <c r="N20043" s="2">
        <v>38353</v>
      </c>
      <c r="O20043" t="s">
        <v>464</v>
      </c>
      <c r="P20043">
        <v>2005</v>
      </c>
      <c r="Q20043" s="1">
        <v>38905</v>
      </c>
      <c r="R20043" s="1">
        <v>38905</v>
      </c>
      <c r="S20043">
        <v>0</v>
      </c>
      <c r="T20043">
        <v>0</v>
      </c>
      <c r="U20043">
        <v>0</v>
      </c>
      <c r="V20043">
        <v>0</v>
      </c>
      <c r="W20043">
        <v>0</v>
      </c>
      <c r="X20043">
        <v>0</v>
      </c>
      <c r="Y20043">
        <v>0</v>
      </c>
      <c r="Z20043">
        <v>0</v>
      </c>
      <c r="AA20043">
        <v>0</v>
      </c>
      <c r="AB20043">
        <v>0</v>
      </c>
      <c r="AC20043">
        <v>0</v>
      </c>
      <c r="AD20043">
        <v>0</v>
      </c>
      <c r="AE20043">
        <v>0</v>
      </c>
      <c r="AF20043">
        <v>0</v>
      </c>
      <c r="AG20043">
        <v>0</v>
      </c>
      <c r="AH20043">
        <v>0</v>
      </c>
      <c r="AI20043">
        <v>0</v>
      </c>
      <c r="AJ20043">
        <v>0</v>
      </c>
      <c r="AK20043">
        <v>0</v>
      </c>
      <c r="AL20043">
        <v>0</v>
      </c>
      <c r="AM20043">
        <v>0</v>
      </c>
    </row>
    <row r="20044" spans="1:39" x14ac:dyDescent="0.45">
      <c r="A20044" t="s">
        <v>75794</v>
      </c>
      <c r="B20044" t="s">
        <v>75795</v>
      </c>
      <c r="C20044" t="s">
        <v>75796</v>
      </c>
      <c r="D20044" t="s">
        <v>1757</v>
      </c>
      <c r="E20044" t="s">
        <v>1758</v>
      </c>
      <c r="F20044" t="s">
        <v>67404</v>
      </c>
      <c r="G20044" t="s">
        <v>57</v>
      </c>
      <c r="H20044" t="s">
        <v>46</v>
      </c>
      <c r="I20044" t="s">
        <v>352</v>
      </c>
      <c r="J20044" t="s">
        <v>353</v>
      </c>
      <c r="K20044" t="s">
        <v>5395</v>
      </c>
      <c r="L20044">
        <v>3</v>
      </c>
      <c r="Q20044" s="1">
        <v>40876</v>
      </c>
      <c r="R20044" s="1">
        <v>41179</v>
      </c>
      <c r="S20044">
        <v>0</v>
      </c>
      <c r="T20044">
        <v>28000000</v>
      </c>
      <c r="U20044">
        <v>0</v>
      </c>
      <c r="V20044">
        <v>0</v>
      </c>
      <c r="W20044">
        <v>0</v>
      </c>
      <c r="X20044">
        <v>5400000</v>
      </c>
      <c r="Y20044">
        <v>0</v>
      </c>
      <c r="Z20044">
        <v>0</v>
      </c>
      <c r="AA20044">
        <v>0</v>
      </c>
      <c r="AB20044">
        <v>0</v>
      </c>
      <c r="AC20044">
        <v>0</v>
      </c>
      <c r="AD20044">
        <v>0</v>
      </c>
      <c r="AE20044">
        <v>0</v>
      </c>
      <c r="AF20044">
        <v>0</v>
      </c>
      <c r="AG20044">
        <v>0</v>
      </c>
      <c r="AH20044">
        <v>28000000</v>
      </c>
      <c r="AI20044">
        <v>0</v>
      </c>
      <c r="AJ20044">
        <v>0</v>
      </c>
      <c r="AK20044">
        <v>0</v>
      </c>
      <c r="AL20044">
        <v>0</v>
      </c>
      <c r="AM20044">
        <v>0</v>
      </c>
    </row>
    <row r="20045" spans="1:39" x14ac:dyDescent="0.45">
      <c r="A20045" t="s">
        <v>75797</v>
      </c>
      <c r="B20045" t="s">
        <v>75798</v>
      </c>
      <c r="C20045" t="s">
        <v>75799</v>
      </c>
      <c r="D20045" t="s">
        <v>315</v>
      </c>
      <c r="E20045" t="s">
        <v>316</v>
      </c>
      <c r="F20045" t="s">
        <v>5304</v>
      </c>
      <c r="G20045" t="s">
        <v>57</v>
      </c>
      <c r="L20045">
        <v>2</v>
      </c>
      <c r="M20045" s="1">
        <v>41275</v>
      </c>
      <c r="N20045" s="2">
        <v>41275</v>
      </c>
      <c r="O20045" t="s">
        <v>164</v>
      </c>
      <c r="P20045">
        <v>2013</v>
      </c>
      <c r="Q20045" s="1">
        <v>41288</v>
      </c>
      <c r="R20045" s="1">
        <v>41537</v>
      </c>
      <c r="S20045">
        <v>0</v>
      </c>
      <c r="T20045">
        <v>42500000</v>
      </c>
      <c r="U20045">
        <v>0</v>
      </c>
      <c r="V20045">
        <v>0</v>
      </c>
      <c r="W20045">
        <v>0</v>
      </c>
      <c r="X20045">
        <v>0</v>
      </c>
      <c r="Y20045">
        <v>0</v>
      </c>
      <c r="Z20045">
        <v>0</v>
      </c>
      <c r="AA20045">
        <v>0</v>
      </c>
      <c r="AB20045">
        <v>0</v>
      </c>
      <c r="AC20045">
        <v>0</v>
      </c>
      <c r="AD20045">
        <v>0</v>
      </c>
      <c r="AE20045">
        <v>0</v>
      </c>
      <c r="AF20045">
        <v>8000000</v>
      </c>
      <c r="AG20045">
        <v>34500000</v>
      </c>
      <c r="AH20045">
        <v>0</v>
      </c>
      <c r="AI20045">
        <v>0</v>
      </c>
      <c r="AJ20045">
        <v>0</v>
      </c>
      <c r="AK20045">
        <v>0</v>
      </c>
      <c r="AL20045">
        <v>0</v>
      </c>
      <c r="AM20045">
        <v>0</v>
      </c>
    </row>
    <row r="20046" spans="1:39" x14ac:dyDescent="0.45">
      <c r="A20046" t="s">
        <v>75800</v>
      </c>
      <c r="B20046" t="s">
        <v>75801</v>
      </c>
      <c r="C20046" t="s">
        <v>75802</v>
      </c>
      <c r="D20046" t="s">
        <v>75803</v>
      </c>
      <c r="E20046" t="s">
        <v>30011</v>
      </c>
      <c r="F20046" t="s">
        <v>75804</v>
      </c>
      <c r="G20046" t="s">
        <v>57</v>
      </c>
      <c r="H20046" t="s">
        <v>46</v>
      </c>
      <c r="I20046" t="s">
        <v>81</v>
      </c>
      <c r="J20046" t="s">
        <v>1436</v>
      </c>
      <c r="K20046" t="s">
        <v>1436</v>
      </c>
      <c r="L20046">
        <v>10</v>
      </c>
      <c r="M20046" s="1">
        <v>38353</v>
      </c>
      <c r="N20046" s="2">
        <v>38353</v>
      </c>
      <c r="O20046" t="s">
        <v>464</v>
      </c>
      <c r="P20046">
        <v>2005</v>
      </c>
      <c r="Q20046" s="1">
        <v>39540</v>
      </c>
      <c r="R20046" s="1">
        <v>41926</v>
      </c>
      <c r="S20046">
        <v>0</v>
      </c>
      <c r="T20046">
        <v>54494544</v>
      </c>
      <c r="U20046">
        <v>0</v>
      </c>
      <c r="V20046">
        <v>0</v>
      </c>
      <c r="W20046">
        <v>0</v>
      </c>
      <c r="X20046">
        <v>9340507</v>
      </c>
      <c r="Y20046">
        <v>0</v>
      </c>
      <c r="Z20046">
        <v>0</v>
      </c>
      <c r="AA20046">
        <v>0</v>
      </c>
      <c r="AB20046">
        <v>0</v>
      </c>
      <c r="AC20046">
        <v>0</v>
      </c>
      <c r="AD20046">
        <v>0</v>
      </c>
      <c r="AE20046">
        <v>0</v>
      </c>
      <c r="AF20046">
        <v>0</v>
      </c>
      <c r="AG20046">
        <v>5250000</v>
      </c>
      <c r="AH20046">
        <v>0</v>
      </c>
      <c r="AI20046">
        <v>0</v>
      </c>
      <c r="AJ20046">
        <v>0</v>
      </c>
      <c r="AK20046">
        <v>0</v>
      </c>
      <c r="AL20046">
        <v>0</v>
      </c>
      <c r="AM20046">
        <v>0</v>
      </c>
    </row>
    <row r="20047" spans="1:39" x14ac:dyDescent="0.45">
      <c r="A20047" t="s">
        <v>75805</v>
      </c>
      <c r="B20047" t="s">
        <v>75806</v>
      </c>
      <c r="C20047" t="s">
        <v>75807</v>
      </c>
      <c r="D20047" t="s">
        <v>75793</v>
      </c>
      <c r="E20047" t="s">
        <v>4049</v>
      </c>
      <c r="F20047" t="s">
        <v>230</v>
      </c>
      <c r="G20047" t="s">
        <v>101</v>
      </c>
      <c r="H20047" t="s">
        <v>74</v>
      </c>
      <c r="J20047" t="s">
        <v>75</v>
      </c>
      <c r="K20047" t="s">
        <v>11126</v>
      </c>
      <c r="L20047">
        <v>1</v>
      </c>
      <c r="M20047" s="1">
        <v>39539</v>
      </c>
      <c r="N20047" s="2">
        <v>39539</v>
      </c>
      <c r="O20047" t="s">
        <v>520</v>
      </c>
      <c r="P20047">
        <v>2008</v>
      </c>
      <c r="Q20047" s="1">
        <v>39753</v>
      </c>
      <c r="R20047" s="1">
        <v>39753</v>
      </c>
      <c r="S20047">
        <v>0</v>
      </c>
      <c r="T20047">
        <v>3000000</v>
      </c>
      <c r="U20047">
        <v>0</v>
      </c>
      <c r="V20047">
        <v>0</v>
      </c>
      <c r="W20047">
        <v>0</v>
      </c>
      <c r="X20047">
        <v>0</v>
      </c>
      <c r="Y20047">
        <v>0</v>
      </c>
      <c r="Z20047">
        <v>0</v>
      </c>
      <c r="AA20047">
        <v>0</v>
      </c>
      <c r="AB20047">
        <v>0</v>
      </c>
      <c r="AC20047">
        <v>0</v>
      </c>
      <c r="AD20047">
        <v>0</v>
      </c>
      <c r="AE20047">
        <v>0</v>
      </c>
      <c r="AF20047">
        <v>3000000</v>
      </c>
      <c r="AG20047">
        <v>0</v>
      </c>
      <c r="AH20047">
        <v>0</v>
      </c>
      <c r="AI20047">
        <v>0</v>
      </c>
      <c r="AJ20047">
        <v>0</v>
      </c>
      <c r="AK20047">
        <v>0</v>
      </c>
      <c r="AL20047">
        <v>0</v>
      </c>
      <c r="AM20047">
        <v>0</v>
      </c>
    </row>
    <row r="20048" spans="1:39" x14ac:dyDescent="0.45">
      <c r="A20048" t="s">
        <v>75808</v>
      </c>
      <c r="B20048" t="s">
        <v>75809</v>
      </c>
      <c r="C20048" t="s">
        <v>75810</v>
      </c>
      <c r="D20048" t="s">
        <v>75811</v>
      </c>
      <c r="E20048" t="s">
        <v>9943</v>
      </c>
      <c r="F20048" s="3">
        <v>50000</v>
      </c>
      <c r="G20048" t="s">
        <v>57</v>
      </c>
      <c r="L20048">
        <v>1</v>
      </c>
      <c r="M20048" s="1">
        <v>39543</v>
      </c>
      <c r="N20048" s="2">
        <v>39539</v>
      </c>
      <c r="O20048" t="s">
        <v>520</v>
      </c>
      <c r="P20048">
        <v>2008</v>
      </c>
      <c r="Q20048" s="1">
        <v>39593</v>
      </c>
      <c r="R20048" s="1">
        <v>39593</v>
      </c>
      <c r="S20048">
        <v>50000</v>
      </c>
      <c r="T20048">
        <v>0</v>
      </c>
      <c r="U20048">
        <v>0</v>
      </c>
      <c r="V20048">
        <v>0</v>
      </c>
      <c r="W20048">
        <v>0</v>
      </c>
      <c r="X20048">
        <v>0</v>
      </c>
      <c r="Y20048">
        <v>0</v>
      </c>
      <c r="Z20048">
        <v>0</v>
      </c>
      <c r="AA20048">
        <v>0</v>
      </c>
      <c r="AB20048">
        <v>0</v>
      </c>
      <c r="AC20048">
        <v>0</v>
      </c>
      <c r="AD20048">
        <v>0</v>
      </c>
      <c r="AE20048">
        <v>0</v>
      </c>
      <c r="AF20048">
        <v>0</v>
      </c>
      <c r="AG20048">
        <v>0</v>
      </c>
      <c r="AH20048">
        <v>0</v>
      </c>
      <c r="AI20048">
        <v>0</v>
      </c>
      <c r="AJ20048">
        <v>0</v>
      </c>
      <c r="AK20048">
        <v>0</v>
      </c>
      <c r="AL20048">
        <v>0</v>
      </c>
      <c r="AM20048">
        <v>0</v>
      </c>
    </row>
    <row r="20049" spans="1:39" x14ac:dyDescent="0.45">
      <c r="A20049" t="s">
        <v>75812</v>
      </c>
      <c r="B20049" t="s">
        <v>75813</v>
      </c>
      <c r="C20049" t="s">
        <v>75814</v>
      </c>
      <c r="D20049" t="s">
        <v>75815</v>
      </c>
      <c r="E20049" t="s">
        <v>954</v>
      </c>
      <c r="F20049" t="s">
        <v>640</v>
      </c>
      <c r="G20049" t="s">
        <v>57</v>
      </c>
      <c r="H20049" t="s">
        <v>122</v>
      </c>
      <c r="J20049" t="s">
        <v>123</v>
      </c>
      <c r="K20049" t="s">
        <v>123</v>
      </c>
      <c r="L20049">
        <v>1</v>
      </c>
      <c r="M20049" s="1">
        <v>39234</v>
      </c>
      <c r="N20049" s="2">
        <v>39234</v>
      </c>
      <c r="O20049" t="s">
        <v>2939</v>
      </c>
      <c r="P20049">
        <v>2007</v>
      </c>
      <c r="Q20049" s="1">
        <v>41091</v>
      </c>
      <c r="R20049" s="1">
        <v>41091</v>
      </c>
      <c r="S20049">
        <v>150000</v>
      </c>
      <c r="T20049">
        <v>0</v>
      </c>
      <c r="U20049">
        <v>0</v>
      </c>
      <c r="V20049">
        <v>0</v>
      </c>
      <c r="W20049">
        <v>0</v>
      </c>
      <c r="X20049">
        <v>0</v>
      </c>
      <c r="Y20049">
        <v>0</v>
      </c>
      <c r="Z20049">
        <v>0</v>
      </c>
      <c r="AA20049">
        <v>0</v>
      </c>
      <c r="AB20049">
        <v>0</v>
      </c>
      <c r="AC20049">
        <v>0</v>
      </c>
      <c r="AD20049">
        <v>0</v>
      </c>
      <c r="AE20049">
        <v>0</v>
      </c>
      <c r="AF20049">
        <v>0</v>
      </c>
      <c r="AG20049">
        <v>0</v>
      </c>
      <c r="AH20049">
        <v>0</v>
      </c>
      <c r="AI20049">
        <v>0</v>
      </c>
      <c r="AJ20049">
        <v>0</v>
      </c>
      <c r="AK20049">
        <v>0</v>
      </c>
      <c r="AL20049">
        <v>0</v>
      </c>
      <c r="AM20049">
        <v>0</v>
      </c>
    </row>
    <row r="20050" spans="1:39" x14ac:dyDescent="0.45">
      <c r="A20050" t="s">
        <v>75816</v>
      </c>
      <c r="B20050" t="s">
        <v>75817</v>
      </c>
      <c r="C20050" t="s">
        <v>75818</v>
      </c>
      <c r="D20050" t="s">
        <v>98</v>
      </c>
      <c r="E20050" t="s">
        <v>99</v>
      </c>
      <c r="F20050" t="s">
        <v>75819</v>
      </c>
      <c r="G20050" t="s">
        <v>57</v>
      </c>
      <c r="H20050" t="s">
        <v>46</v>
      </c>
      <c r="I20050" t="s">
        <v>58</v>
      </c>
      <c r="J20050" t="s">
        <v>198</v>
      </c>
      <c r="K20050" t="s">
        <v>621</v>
      </c>
      <c r="L20050">
        <v>1</v>
      </c>
      <c r="M20050" s="1">
        <v>37987</v>
      </c>
      <c r="N20050" s="2">
        <v>37987</v>
      </c>
      <c r="O20050" t="s">
        <v>452</v>
      </c>
      <c r="P20050">
        <v>2004</v>
      </c>
      <c r="Q20050" s="1">
        <v>40024</v>
      </c>
      <c r="R20050" s="1">
        <v>40024</v>
      </c>
      <c r="S20050">
        <v>0</v>
      </c>
      <c r="T20050">
        <v>2010450</v>
      </c>
      <c r="U20050">
        <v>0</v>
      </c>
      <c r="V20050">
        <v>0</v>
      </c>
      <c r="W20050">
        <v>0</v>
      </c>
      <c r="X20050">
        <v>0</v>
      </c>
      <c r="Y20050">
        <v>0</v>
      </c>
      <c r="Z20050">
        <v>0</v>
      </c>
      <c r="AA20050">
        <v>0</v>
      </c>
      <c r="AB20050">
        <v>0</v>
      </c>
      <c r="AC20050">
        <v>0</v>
      </c>
      <c r="AD20050">
        <v>0</v>
      </c>
      <c r="AE20050">
        <v>0</v>
      </c>
      <c r="AF20050">
        <v>0</v>
      </c>
      <c r="AG20050">
        <v>0</v>
      </c>
      <c r="AH20050">
        <v>0</v>
      </c>
      <c r="AI20050">
        <v>0</v>
      </c>
      <c r="AJ20050">
        <v>0</v>
      </c>
      <c r="AK20050">
        <v>0</v>
      </c>
      <c r="AL20050">
        <v>0</v>
      </c>
      <c r="AM20050">
        <v>0</v>
      </c>
    </row>
    <row r="20051" spans="1:39" x14ac:dyDescent="0.45">
      <c r="A20051" t="s">
        <v>75820</v>
      </c>
      <c r="B20051" t="s">
        <v>75821</v>
      </c>
      <c r="C20051" t="s">
        <v>75822</v>
      </c>
      <c r="D20051" t="s">
        <v>75823</v>
      </c>
      <c r="E20051" t="s">
        <v>11101</v>
      </c>
      <c r="F20051" t="s">
        <v>75824</v>
      </c>
      <c r="G20051" t="s">
        <v>57</v>
      </c>
      <c r="H20051" t="s">
        <v>379</v>
      </c>
      <c r="J20051" t="s">
        <v>1200</v>
      </c>
      <c r="K20051" t="s">
        <v>1200</v>
      </c>
      <c r="L20051">
        <v>2</v>
      </c>
      <c r="M20051" s="1">
        <v>41072</v>
      </c>
      <c r="N20051" s="2">
        <v>41061</v>
      </c>
      <c r="O20051" t="s">
        <v>50</v>
      </c>
      <c r="P20051">
        <v>2012</v>
      </c>
      <c r="Q20051" s="1">
        <v>41366</v>
      </c>
      <c r="R20051" s="1">
        <v>41453</v>
      </c>
      <c r="S20051">
        <v>20000</v>
      </c>
      <c r="T20051">
        <v>0</v>
      </c>
      <c r="U20051">
        <v>0</v>
      </c>
      <c r="V20051">
        <v>0</v>
      </c>
      <c r="W20051">
        <v>0</v>
      </c>
      <c r="X20051">
        <v>0</v>
      </c>
      <c r="Y20051">
        <v>586156</v>
      </c>
      <c r="Z20051">
        <v>0</v>
      </c>
      <c r="AA20051">
        <v>0</v>
      </c>
      <c r="AB20051">
        <v>0</v>
      </c>
      <c r="AC20051">
        <v>0</v>
      </c>
      <c r="AD20051">
        <v>0</v>
      </c>
      <c r="AE20051">
        <v>0</v>
      </c>
      <c r="AF20051">
        <v>0</v>
      </c>
      <c r="AG20051">
        <v>0</v>
      </c>
      <c r="AH20051">
        <v>0</v>
      </c>
      <c r="AI20051">
        <v>0</v>
      </c>
      <c r="AJ20051">
        <v>0</v>
      </c>
      <c r="AK20051">
        <v>0</v>
      </c>
      <c r="AL20051">
        <v>0</v>
      </c>
      <c r="AM20051">
        <v>0</v>
      </c>
    </row>
    <row r="20052" spans="1:39" x14ac:dyDescent="0.45">
      <c r="A20052" t="s">
        <v>75825</v>
      </c>
      <c r="B20052" t="s">
        <v>75826</v>
      </c>
      <c r="C20052" t="s">
        <v>75827</v>
      </c>
      <c r="D20052" t="s">
        <v>75828</v>
      </c>
      <c r="E20052" t="s">
        <v>25000</v>
      </c>
      <c r="F20052" t="s">
        <v>75829</v>
      </c>
      <c r="G20052" t="s">
        <v>57</v>
      </c>
      <c r="H20052" t="s">
        <v>192</v>
      </c>
      <c r="J20052" t="s">
        <v>193</v>
      </c>
      <c r="K20052" t="s">
        <v>10459</v>
      </c>
      <c r="L20052">
        <v>2</v>
      </c>
      <c r="M20052" s="1">
        <v>39814</v>
      </c>
      <c r="N20052" s="2">
        <v>39814</v>
      </c>
      <c r="O20052" t="s">
        <v>188</v>
      </c>
      <c r="P20052">
        <v>2009</v>
      </c>
      <c r="Q20052" s="1">
        <v>40483</v>
      </c>
      <c r="R20052" s="1">
        <v>41159</v>
      </c>
      <c r="S20052">
        <v>1810380</v>
      </c>
      <c r="T20052">
        <v>0</v>
      </c>
      <c r="U20052">
        <v>0</v>
      </c>
      <c r="V20052">
        <v>0</v>
      </c>
      <c r="W20052">
        <v>0</v>
      </c>
      <c r="X20052">
        <v>0</v>
      </c>
      <c r="Y20052">
        <v>0</v>
      </c>
      <c r="Z20052">
        <v>0</v>
      </c>
      <c r="AA20052">
        <v>0</v>
      </c>
      <c r="AB20052">
        <v>0</v>
      </c>
      <c r="AC20052">
        <v>0</v>
      </c>
      <c r="AD20052">
        <v>0</v>
      </c>
      <c r="AE20052">
        <v>0</v>
      </c>
      <c r="AF20052">
        <v>0</v>
      </c>
      <c r="AG20052">
        <v>0</v>
      </c>
      <c r="AH20052">
        <v>0</v>
      </c>
      <c r="AI20052">
        <v>0</v>
      </c>
      <c r="AJ20052">
        <v>0</v>
      </c>
      <c r="AK20052">
        <v>0</v>
      </c>
      <c r="AL20052">
        <v>0</v>
      </c>
      <c r="AM20052">
        <v>0</v>
      </c>
    </row>
    <row r="20053" spans="1:39" x14ac:dyDescent="0.45">
      <c r="A20053" t="s">
        <v>75830</v>
      </c>
      <c r="B20053" t="s">
        <v>75831</v>
      </c>
      <c r="C20053" t="s">
        <v>75832</v>
      </c>
      <c r="D20053" t="s">
        <v>88</v>
      </c>
      <c r="E20053" t="s">
        <v>89</v>
      </c>
      <c r="F20053" t="s">
        <v>75833</v>
      </c>
      <c r="G20053" t="s">
        <v>57</v>
      </c>
      <c r="H20053" t="s">
        <v>46</v>
      </c>
      <c r="I20053" t="s">
        <v>648</v>
      </c>
      <c r="J20053" t="s">
        <v>649</v>
      </c>
      <c r="K20053" t="s">
        <v>649</v>
      </c>
      <c r="L20053">
        <v>1</v>
      </c>
      <c r="Q20053" s="1">
        <v>41010</v>
      </c>
      <c r="R20053" s="1">
        <v>41010</v>
      </c>
      <c r="S20053">
        <v>2785830</v>
      </c>
      <c r="T20053">
        <v>0</v>
      </c>
      <c r="U20053">
        <v>0</v>
      </c>
      <c r="V20053">
        <v>0</v>
      </c>
      <c r="W20053">
        <v>0</v>
      </c>
      <c r="X20053">
        <v>0</v>
      </c>
      <c r="Y20053">
        <v>0</v>
      </c>
      <c r="Z20053">
        <v>0</v>
      </c>
      <c r="AA20053">
        <v>0</v>
      </c>
      <c r="AB20053">
        <v>0</v>
      </c>
      <c r="AC20053">
        <v>0</v>
      </c>
      <c r="AD20053">
        <v>0</v>
      </c>
      <c r="AE20053">
        <v>0</v>
      </c>
      <c r="AF20053">
        <v>0</v>
      </c>
      <c r="AG20053">
        <v>0</v>
      </c>
      <c r="AH20053">
        <v>0</v>
      </c>
      <c r="AI20053">
        <v>0</v>
      </c>
      <c r="AJ20053">
        <v>0</v>
      </c>
      <c r="AK20053">
        <v>0</v>
      </c>
      <c r="AL20053">
        <v>0</v>
      </c>
      <c r="AM20053">
        <v>0</v>
      </c>
    </row>
    <row r="20054" spans="1:39" x14ac:dyDescent="0.45">
      <c r="A20054" t="s">
        <v>75834</v>
      </c>
      <c r="B20054" t="s">
        <v>75835</v>
      </c>
      <c r="C20054" t="s">
        <v>75836</v>
      </c>
      <c r="D20054" t="s">
        <v>75837</v>
      </c>
      <c r="E20054" t="s">
        <v>390</v>
      </c>
      <c r="F20054" t="s">
        <v>75838</v>
      </c>
      <c r="G20054" t="s">
        <v>57</v>
      </c>
      <c r="H20054" t="s">
        <v>46</v>
      </c>
      <c r="I20054" t="s">
        <v>81</v>
      </c>
      <c r="J20054" t="s">
        <v>82</v>
      </c>
      <c r="K20054" t="s">
        <v>906</v>
      </c>
      <c r="L20054">
        <v>1</v>
      </c>
      <c r="M20054" s="1">
        <v>40544</v>
      </c>
      <c r="N20054" s="2">
        <v>40544</v>
      </c>
      <c r="O20054" t="s">
        <v>528</v>
      </c>
      <c r="P20054">
        <v>2011</v>
      </c>
      <c r="Q20054" s="1">
        <v>41704</v>
      </c>
      <c r="R20054" s="1">
        <v>41704</v>
      </c>
      <c r="S20054">
        <v>0</v>
      </c>
      <c r="T20054">
        <v>877294</v>
      </c>
      <c r="U20054">
        <v>0</v>
      </c>
      <c r="V20054">
        <v>0</v>
      </c>
      <c r="W20054">
        <v>0</v>
      </c>
      <c r="X20054">
        <v>0</v>
      </c>
      <c r="Y20054">
        <v>0</v>
      </c>
      <c r="Z20054">
        <v>0</v>
      </c>
      <c r="AA20054">
        <v>0</v>
      </c>
      <c r="AB20054">
        <v>0</v>
      </c>
      <c r="AC20054">
        <v>0</v>
      </c>
      <c r="AD20054">
        <v>0</v>
      </c>
      <c r="AE20054">
        <v>0</v>
      </c>
      <c r="AF20054">
        <v>0</v>
      </c>
      <c r="AG20054">
        <v>0</v>
      </c>
      <c r="AH20054">
        <v>0</v>
      </c>
      <c r="AI20054">
        <v>0</v>
      </c>
      <c r="AJ20054">
        <v>0</v>
      </c>
      <c r="AK20054">
        <v>0</v>
      </c>
      <c r="AL20054">
        <v>0</v>
      </c>
      <c r="AM20054">
        <v>0</v>
      </c>
    </row>
    <row r="20055" spans="1:39" x14ac:dyDescent="0.45">
      <c r="A20055" t="s">
        <v>75839</v>
      </c>
      <c r="B20055" t="s">
        <v>75840</v>
      </c>
      <c r="C20055" t="s">
        <v>75841</v>
      </c>
      <c r="D20055" t="s">
        <v>755</v>
      </c>
      <c r="E20055" t="s">
        <v>756</v>
      </c>
      <c r="F20055" t="s">
        <v>2526</v>
      </c>
      <c r="G20055" t="s">
        <v>57</v>
      </c>
      <c r="L20055">
        <v>1</v>
      </c>
      <c r="M20055" s="1">
        <v>40544</v>
      </c>
      <c r="N20055" s="2">
        <v>40544</v>
      </c>
      <c r="O20055" t="s">
        <v>528</v>
      </c>
      <c r="P20055">
        <v>2011</v>
      </c>
      <c r="Q20055" s="1">
        <v>41579</v>
      </c>
      <c r="R20055" s="1">
        <v>41579</v>
      </c>
      <c r="S20055">
        <v>0</v>
      </c>
      <c r="T20055">
        <v>0</v>
      </c>
      <c r="U20055">
        <v>0</v>
      </c>
      <c r="V20055">
        <v>0</v>
      </c>
      <c r="W20055">
        <v>0</v>
      </c>
      <c r="X20055">
        <v>0</v>
      </c>
      <c r="Y20055">
        <v>0</v>
      </c>
      <c r="Z20055">
        <v>0</v>
      </c>
      <c r="AA20055">
        <v>25000000</v>
      </c>
      <c r="AB20055">
        <v>0</v>
      </c>
      <c r="AC20055">
        <v>0</v>
      </c>
      <c r="AD20055">
        <v>0</v>
      </c>
      <c r="AE20055">
        <v>0</v>
      </c>
      <c r="AF20055">
        <v>0</v>
      </c>
      <c r="AG20055">
        <v>0</v>
      </c>
      <c r="AH20055">
        <v>0</v>
      </c>
      <c r="AI20055">
        <v>0</v>
      </c>
      <c r="AJ20055">
        <v>0</v>
      </c>
      <c r="AK20055">
        <v>0</v>
      </c>
      <c r="AL20055">
        <v>0</v>
      </c>
      <c r="AM20055">
        <v>0</v>
      </c>
    </row>
    <row r="20056" spans="1:39" x14ac:dyDescent="0.45">
      <c r="A20056" t="s">
        <v>75842</v>
      </c>
      <c r="B20056" t="s">
        <v>75843</v>
      </c>
      <c r="C20056" t="s">
        <v>75844</v>
      </c>
      <c r="D20056" t="s">
        <v>75845</v>
      </c>
      <c r="E20056" t="s">
        <v>3017</v>
      </c>
      <c r="F20056" t="s">
        <v>114</v>
      </c>
      <c r="G20056" t="s">
        <v>57</v>
      </c>
      <c r="H20056" t="s">
        <v>1153</v>
      </c>
      <c r="J20056" t="s">
        <v>3672</v>
      </c>
      <c r="K20056" t="s">
        <v>28286</v>
      </c>
      <c r="L20056">
        <v>1</v>
      </c>
      <c r="M20056" s="1">
        <v>39295</v>
      </c>
      <c r="N20056" s="2">
        <v>39295</v>
      </c>
      <c r="O20056" t="s">
        <v>672</v>
      </c>
      <c r="P20056">
        <v>2007</v>
      </c>
      <c r="Q20056" s="1">
        <v>41456</v>
      </c>
      <c r="R20056" s="1">
        <v>41456</v>
      </c>
      <c r="S20056">
        <v>0</v>
      </c>
      <c r="T20056">
        <v>0</v>
      </c>
      <c r="U20056">
        <v>0</v>
      </c>
      <c r="V20056">
        <v>0</v>
      </c>
      <c r="W20056">
        <v>0</v>
      </c>
      <c r="X20056">
        <v>0</v>
      </c>
      <c r="Y20056">
        <v>0</v>
      </c>
      <c r="Z20056">
        <v>0</v>
      </c>
      <c r="AA20056">
        <v>0</v>
      </c>
      <c r="AB20056">
        <v>0</v>
      </c>
      <c r="AC20056">
        <v>0</v>
      </c>
      <c r="AD20056">
        <v>0</v>
      </c>
      <c r="AE20056">
        <v>0</v>
      </c>
      <c r="AF20056">
        <v>0</v>
      </c>
      <c r="AG20056">
        <v>0</v>
      </c>
      <c r="AH20056">
        <v>0</v>
      </c>
      <c r="AI20056">
        <v>0</v>
      </c>
      <c r="AJ20056">
        <v>0</v>
      </c>
      <c r="AK20056">
        <v>0</v>
      </c>
      <c r="AL20056">
        <v>0</v>
      </c>
      <c r="AM20056">
        <v>0</v>
      </c>
    </row>
    <row r="20057" spans="1:39" x14ac:dyDescent="0.45">
      <c r="A20057" t="s">
        <v>75846</v>
      </c>
      <c r="B20057" t="s">
        <v>75847</v>
      </c>
      <c r="C20057" t="s">
        <v>75848</v>
      </c>
      <c r="D20057" t="s">
        <v>75849</v>
      </c>
      <c r="E20057" t="s">
        <v>4020</v>
      </c>
      <c r="F20057" t="s">
        <v>75850</v>
      </c>
      <c r="G20057" t="s">
        <v>57</v>
      </c>
      <c r="H20057" t="s">
        <v>787</v>
      </c>
      <c r="J20057" t="s">
        <v>1427</v>
      </c>
      <c r="K20057" t="s">
        <v>1427</v>
      </c>
      <c r="L20057">
        <v>4</v>
      </c>
      <c r="M20057" s="1">
        <v>40544</v>
      </c>
      <c r="N20057" s="2">
        <v>40544</v>
      </c>
      <c r="O20057" t="s">
        <v>528</v>
      </c>
      <c r="P20057">
        <v>2011</v>
      </c>
      <c r="Q20057" s="1">
        <v>40848</v>
      </c>
      <c r="R20057" s="1">
        <v>41244</v>
      </c>
      <c r="S20057">
        <v>990000</v>
      </c>
      <c r="T20057">
        <v>0</v>
      </c>
      <c r="U20057">
        <v>0</v>
      </c>
      <c r="V20057">
        <v>0</v>
      </c>
      <c r="W20057">
        <v>0</v>
      </c>
      <c r="X20057">
        <v>0</v>
      </c>
      <c r="Y20057">
        <v>0</v>
      </c>
      <c r="Z20057">
        <v>0</v>
      </c>
      <c r="AA20057">
        <v>989425</v>
      </c>
      <c r="AB20057">
        <v>0</v>
      </c>
      <c r="AC20057">
        <v>0</v>
      </c>
      <c r="AD20057">
        <v>0</v>
      </c>
      <c r="AE20057">
        <v>0</v>
      </c>
      <c r="AF20057">
        <v>0</v>
      </c>
      <c r="AG20057">
        <v>0</v>
      </c>
      <c r="AH20057">
        <v>0</v>
      </c>
      <c r="AI20057">
        <v>0</v>
      </c>
      <c r="AJ20057">
        <v>0</v>
      </c>
      <c r="AK20057">
        <v>0</v>
      </c>
      <c r="AL20057">
        <v>0</v>
      </c>
      <c r="AM20057">
        <v>0</v>
      </c>
    </row>
    <row r="20058" spans="1:39" x14ac:dyDescent="0.45">
      <c r="A20058" t="s">
        <v>75851</v>
      </c>
      <c r="B20058" t="s">
        <v>75852</v>
      </c>
      <c r="C20058" t="s">
        <v>75853</v>
      </c>
      <c r="D20058" t="s">
        <v>88</v>
      </c>
      <c r="E20058" t="s">
        <v>89</v>
      </c>
      <c r="F20058" t="s">
        <v>1187</v>
      </c>
      <c r="G20058" t="s">
        <v>57</v>
      </c>
      <c r="H20058" t="s">
        <v>46</v>
      </c>
      <c r="I20058" t="s">
        <v>115</v>
      </c>
      <c r="J20058" t="s">
        <v>334</v>
      </c>
      <c r="K20058" t="s">
        <v>66787</v>
      </c>
      <c r="L20058">
        <v>1</v>
      </c>
      <c r="M20058" s="1">
        <v>40544</v>
      </c>
      <c r="N20058" s="2">
        <v>40544</v>
      </c>
      <c r="O20058" t="s">
        <v>528</v>
      </c>
      <c r="P20058">
        <v>2011</v>
      </c>
      <c r="Q20058" s="1">
        <v>41383</v>
      </c>
      <c r="R20058" s="1">
        <v>41383</v>
      </c>
      <c r="S20058">
        <v>0</v>
      </c>
      <c r="T20058">
        <v>380000</v>
      </c>
      <c r="U20058">
        <v>0</v>
      </c>
      <c r="V20058">
        <v>0</v>
      </c>
      <c r="W20058">
        <v>0</v>
      </c>
      <c r="X20058">
        <v>0</v>
      </c>
      <c r="Y20058">
        <v>0</v>
      </c>
      <c r="Z20058">
        <v>0</v>
      </c>
      <c r="AA20058">
        <v>0</v>
      </c>
      <c r="AB20058">
        <v>0</v>
      </c>
      <c r="AC20058">
        <v>0</v>
      </c>
      <c r="AD20058">
        <v>0</v>
      </c>
      <c r="AE20058">
        <v>0</v>
      </c>
      <c r="AF20058">
        <v>0</v>
      </c>
      <c r="AG20058">
        <v>0</v>
      </c>
      <c r="AH20058">
        <v>0</v>
      </c>
      <c r="AI20058">
        <v>0</v>
      </c>
      <c r="AJ20058">
        <v>0</v>
      </c>
      <c r="AK20058">
        <v>0</v>
      </c>
      <c r="AL20058">
        <v>0</v>
      </c>
      <c r="AM20058">
        <v>0</v>
      </c>
    </row>
    <row r="20059" spans="1:39" x14ac:dyDescent="0.45">
      <c r="A20059" t="s">
        <v>75854</v>
      </c>
      <c r="B20059" t="s">
        <v>75855</v>
      </c>
      <c r="C20059" t="s">
        <v>75856</v>
      </c>
      <c r="D20059" t="s">
        <v>142</v>
      </c>
      <c r="E20059" t="s">
        <v>143</v>
      </c>
      <c r="F20059" t="s">
        <v>282</v>
      </c>
      <c r="G20059" t="s">
        <v>57</v>
      </c>
      <c r="H20059" t="s">
        <v>46</v>
      </c>
      <c r="I20059" t="s">
        <v>205</v>
      </c>
      <c r="J20059" t="s">
        <v>206</v>
      </c>
      <c r="K20059" t="s">
        <v>11439</v>
      </c>
      <c r="L20059">
        <v>1</v>
      </c>
      <c r="M20059" s="1">
        <v>41640</v>
      </c>
      <c r="N20059" s="2">
        <v>41640</v>
      </c>
      <c r="O20059" t="s">
        <v>84</v>
      </c>
      <c r="P20059">
        <v>2014</v>
      </c>
      <c r="Q20059" s="1">
        <v>41960</v>
      </c>
      <c r="R20059" s="1">
        <v>41960</v>
      </c>
      <c r="S20059">
        <v>0</v>
      </c>
      <c r="T20059">
        <v>0</v>
      </c>
      <c r="U20059">
        <v>0</v>
      </c>
      <c r="V20059">
        <v>0</v>
      </c>
      <c r="W20059">
        <v>0</v>
      </c>
      <c r="X20059">
        <v>100000</v>
      </c>
      <c r="Y20059">
        <v>0</v>
      </c>
      <c r="Z20059">
        <v>0</v>
      </c>
      <c r="AA20059">
        <v>0</v>
      </c>
      <c r="AB20059">
        <v>0</v>
      </c>
      <c r="AC20059">
        <v>0</v>
      </c>
      <c r="AD20059">
        <v>0</v>
      </c>
      <c r="AE20059">
        <v>0</v>
      </c>
      <c r="AF20059">
        <v>0</v>
      </c>
      <c r="AG20059">
        <v>0</v>
      </c>
      <c r="AH20059">
        <v>0</v>
      </c>
      <c r="AI20059">
        <v>0</v>
      </c>
      <c r="AJ20059">
        <v>0</v>
      </c>
      <c r="AK20059">
        <v>0</v>
      </c>
      <c r="AL20059">
        <v>0</v>
      </c>
      <c r="AM20059">
        <v>0</v>
      </c>
    </row>
    <row r="20060" spans="1:39" x14ac:dyDescent="0.45">
      <c r="A20060" t="s">
        <v>75857</v>
      </c>
      <c r="B20060" t="s">
        <v>75858</v>
      </c>
      <c r="C20060" t="s">
        <v>75859</v>
      </c>
      <c r="D20060" t="s">
        <v>88</v>
      </c>
      <c r="E20060" t="s">
        <v>89</v>
      </c>
      <c r="F20060" t="s">
        <v>53596</v>
      </c>
      <c r="G20060" t="s">
        <v>101</v>
      </c>
      <c r="L20060">
        <v>1</v>
      </c>
      <c r="Q20060" s="1">
        <v>39568</v>
      </c>
      <c r="R20060" s="1">
        <v>39568</v>
      </c>
      <c r="S20060">
        <v>0</v>
      </c>
      <c r="T20060">
        <v>1960000</v>
      </c>
      <c r="U20060">
        <v>0</v>
      </c>
      <c r="V20060">
        <v>0</v>
      </c>
      <c r="W20060">
        <v>0</v>
      </c>
      <c r="X20060">
        <v>0</v>
      </c>
      <c r="Y20060">
        <v>0</v>
      </c>
      <c r="Z20060">
        <v>0</v>
      </c>
      <c r="AA20060">
        <v>0</v>
      </c>
      <c r="AB20060">
        <v>0</v>
      </c>
      <c r="AC20060">
        <v>0</v>
      </c>
      <c r="AD20060">
        <v>0</v>
      </c>
      <c r="AE20060">
        <v>0</v>
      </c>
      <c r="AF20060">
        <v>0</v>
      </c>
      <c r="AG20060">
        <v>0</v>
      </c>
      <c r="AH20060">
        <v>0</v>
      </c>
      <c r="AI20060">
        <v>0</v>
      </c>
      <c r="AJ20060">
        <v>0</v>
      </c>
      <c r="AK20060">
        <v>0</v>
      </c>
      <c r="AL20060">
        <v>0</v>
      </c>
      <c r="AM20060">
        <v>0</v>
      </c>
    </row>
    <row r="20061" spans="1:39" x14ac:dyDescent="0.45">
      <c r="A20061" t="s">
        <v>75860</v>
      </c>
      <c r="B20061" t="s">
        <v>75861</v>
      </c>
      <c r="C20061" t="s">
        <v>75862</v>
      </c>
      <c r="D20061" t="s">
        <v>293</v>
      </c>
      <c r="E20061" t="s">
        <v>294</v>
      </c>
      <c r="F20061" t="s">
        <v>6592</v>
      </c>
      <c r="G20061" t="s">
        <v>57</v>
      </c>
      <c r="H20061" t="s">
        <v>664</v>
      </c>
      <c r="J20061" t="s">
        <v>4061</v>
      </c>
      <c r="K20061" t="s">
        <v>26038</v>
      </c>
      <c r="L20061">
        <v>1</v>
      </c>
      <c r="M20061" s="1">
        <v>37987</v>
      </c>
      <c r="N20061" s="2">
        <v>37987</v>
      </c>
      <c r="O20061" t="s">
        <v>452</v>
      </c>
      <c r="P20061">
        <v>2004</v>
      </c>
      <c r="Q20061" s="1">
        <v>41456</v>
      </c>
      <c r="R20061" s="1">
        <v>41456</v>
      </c>
      <c r="S20061">
        <v>2573200</v>
      </c>
      <c r="T20061">
        <v>0</v>
      </c>
      <c r="U20061">
        <v>0</v>
      </c>
      <c r="V20061">
        <v>0</v>
      </c>
      <c r="W20061">
        <v>0</v>
      </c>
      <c r="X20061">
        <v>0</v>
      </c>
      <c r="Y20061">
        <v>0</v>
      </c>
      <c r="Z20061">
        <v>0</v>
      </c>
      <c r="AA20061">
        <v>0</v>
      </c>
      <c r="AB20061">
        <v>0</v>
      </c>
      <c r="AC20061">
        <v>0</v>
      </c>
      <c r="AD20061">
        <v>0</v>
      </c>
      <c r="AE20061">
        <v>0</v>
      </c>
      <c r="AF20061">
        <v>0</v>
      </c>
      <c r="AG20061">
        <v>0</v>
      </c>
      <c r="AH20061">
        <v>0</v>
      </c>
      <c r="AI20061">
        <v>0</v>
      </c>
      <c r="AJ20061">
        <v>0</v>
      </c>
      <c r="AK20061">
        <v>0</v>
      </c>
      <c r="AL20061">
        <v>0</v>
      </c>
      <c r="AM20061">
        <v>0</v>
      </c>
    </row>
    <row r="20062" spans="1:39" x14ac:dyDescent="0.45">
      <c r="A20062" t="s">
        <v>75863</v>
      </c>
      <c r="B20062" t="s">
        <v>75864</v>
      </c>
      <c r="C20062" t="s">
        <v>75865</v>
      </c>
      <c r="D20062" t="s">
        <v>75866</v>
      </c>
      <c r="E20062" t="s">
        <v>43</v>
      </c>
      <c r="F20062" t="s">
        <v>1524</v>
      </c>
      <c r="G20062" t="s">
        <v>57</v>
      </c>
      <c r="H20062" t="s">
        <v>46</v>
      </c>
      <c r="I20062" t="s">
        <v>81</v>
      </c>
      <c r="J20062" t="s">
        <v>1436</v>
      </c>
      <c r="K20062" t="s">
        <v>1436</v>
      </c>
      <c r="L20062">
        <v>3</v>
      </c>
      <c r="M20062" s="1">
        <v>41113</v>
      </c>
      <c r="N20062" s="2">
        <v>41091</v>
      </c>
      <c r="O20062" t="s">
        <v>596</v>
      </c>
      <c r="P20062">
        <v>2012</v>
      </c>
      <c r="Q20062" s="1">
        <v>41505</v>
      </c>
      <c r="R20062" s="1">
        <v>41799</v>
      </c>
      <c r="S20062">
        <v>0</v>
      </c>
      <c r="T20062">
        <v>0</v>
      </c>
      <c r="U20062">
        <v>0</v>
      </c>
      <c r="V20062">
        <v>725000</v>
      </c>
      <c r="W20062">
        <v>0</v>
      </c>
      <c r="X20062">
        <v>325000</v>
      </c>
      <c r="Y20062">
        <v>0</v>
      </c>
      <c r="Z20062">
        <v>0</v>
      </c>
      <c r="AA20062">
        <v>0</v>
      </c>
      <c r="AB20062">
        <v>0</v>
      </c>
      <c r="AC20062">
        <v>0</v>
      </c>
      <c r="AD20062">
        <v>0</v>
      </c>
      <c r="AE20062">
        <v>0</v>
      </c>
      <c r="AF20062">
        <v>0</v>
      </c>
      <c r="AG20062">
        <v>0</v>
      </c>
      <c r="AH20062">
        <v>0</v>
      </c>
      <c r="AI20062">
        <v>0</v>
      </c>
      <c r="AJ20062">
        <v>0</v>
      </c>
      <c r="AK20062">
        <v>0</v>
      </c>
      <c r="AL20062">
        <v>0</v>
      </c>
      <c r="AM20062">
        <v>0</v>
      </c>
    </row>
    <row r="20063" spans="1:39" x14ac:dyDescent="0.45">
      <c r="A20063" t="s">
        <v>75867</v>
      </c>
      <c r="B20063" t="s">
        <v>75868</v>
      </c>
      <c r="D20063" t="s">
        <v>293</v>
      </c>
      <c r="E20063" t="s">
        <v>294</v>
      </c>
      <c r="F20063" t="s">
        <v>67741</v>
      </c>
      <c r="G20063" t="s">
        <v>57</v>
      </c>
      <c r="H20063" t="s">
        <v>46</v>
      </c>
      <c r="I20063" t="s">
        <v>47</v>
      </c>
      <c r="J20063" t="s">
        <v>1578</v>
      </c>
      <c r="K20063" t="s">
        <v>9246</v>
      </c>
      <c r="L20063">
        <v>1</v>
      </c>
      <c r="M20063" s="1">
        <v>39814</v>
      </c>
      <c r="N20063" s="2">
        <v>39814</v>
      </c>
      <c r="O20063" t="s">
        <v>188</v>
      </c>
      <c r="P20063">
        <v>2009</v>
      </c>
      <c r="Q20063" s="1">
        <v>39865</v>
      </c>
      <c r="R20063" s="1">
        <v>39865</v>
      </c>
      <c r="S20063">
        <v>0</v>
      </c>
      <c r="T20063">
        <v>5450000</v>
      </c>
      <c r="U20063">
        <v>0</v>
      </c>
      <c r="V20063">
        <v>0</v>
      </c>
      <c r="W20063">
        <v>0</v>
      </c>
      <c r="X20063">
        <v>0</v>
      </c>
      <c r="Y20063">
        <v>0</v>
      </c>
      <c r="Z20063">
        <v>0</v>
      </c>
      <c r="AA20063">
        <v>0</v>
      </c>
      <c r="AB20063">
        <v>0</v>
      </c>
      <c r="AC20063">
        <v>0</v>
      </c>
      <c r="AD20063">
        <v>0</v>
      </c>
      <c r="AE20063">
        <v>0</v>
      </c>
      <c r="AF20063">
        <v>5450000</v>
      </c>
      <c r="AG20063">
        <v>0</v>
      </c>
      <c r="AH20063">
        <v>0</v>
      </c>
      <c r="AI20063">
        <v>0</v>
      </c>
      <c r="AJ20063">
        <v>0</v>
      </c>
      <c r="AK20063">
        <v>0</v>
      </c>
      <c r="AL20063">
        <v>0</v>
      </c>
      <c r="AM20063">
        <v>0</v>
      </c>
    </row>
    <row r="20064" spans="1:39" x14ac:dyDescent="0.45">
      <c r="A20064" t="s">
        <v>75869</v>
      </c>
      <c r="B20064" t="s">
        <v>75870</v>
      </c>
      <c r="C20064" t="s">
        <v>75871</v>
      </c>
      <c r="D20064" t="s">
        <v>54</v>
      </c>
      <c r="E20064" t="s">
        <v>55</v>
      </c>
      <c r="F20064" t="s">
        <v>4277</v>
      </c>
      <c r="G20064" t="s">
        <v>57</v>
      </c>
      <c r="H20064" t="s">
        <v>260</v>
      </c>
      <c r="I20064" t="s">
        <v>977</v>
      </c>
      <c r="J20064" t="s">
        <v>978</v>
      </c>
      <c r="K20064" t="s">
        <v>978</v>
      </c>
      <c r="L20064">
        <v>1</v>
      </c>
      <c r="M20064" s="1">
        <v>34335</v>
      </c>
      <c r="N20064" s="2">
        <v>34335</v>
      </c>
      <c r="O20064" t="s">
        <v>3390</v>
      </c>
      <c r="P20064">
        <v>1994</v>
      </c>
      <c r="Q20064" s="1">
        <v>40170</v>
      </c>
      <c r="R20064" s="1">
        <v>40170</v>
      </c>
      <c r="S20064">
        <v>0</v>
      </c>
      <c r="T20064">
        <v>0</v>
      </c>
      <c r="U20064">
        <v>0</v>
      </c>
      <c r="V20064">
        <v>0</v>
      </c>
      <c r="W20064">
        <v>0</v>
      </c>
      <c r="X20064">
        <v>0</v>
      </c>
      <c r="Y20064">
        <v>0</v>
      </c>
      <c r="Z20064">
        <v>2200000</v>
      </c>
      <c r="AA20064">
        <v>0</v>
      </c>
      <c r="AB20064">
        <v>0</v>
      </c>
      <c r="AC20064">
        <v>0</v>
      </c>
      <c r="AD20064">
        <v>0</v>
      </c>
      <c r="AE20064">
        <v>0</v>
      </c>
      <c r="AF20064">
        <v>0</v>
      </c>
      <c r="AG20064">
        <v>0</v>
      </c>
      <c r="AH20064">
        <v>0</v>
      </c>
      <c r="AI20064">
        <v>0</v>
      </c>
      <c r="AJ20064">
        <v>0</v>
      </c>
      <c r="AK20064">
        <v>0</v>
      </c>
      <c r="AL20064">
        <v>0</v>
      </c>
      <c r="AM20064">
        <v>0</v>
      </c>
    </row>
    <row r="20065" spans="1:39" x14ac:dyDescent="0.45">
      <c r="A20065" t="s">
        <v>75872</v>
      </c>
      <c r="B20065" t="s">
        <v>75873</v>
      </c>
      <c r="C20065" t="s">
        <v>75874</v>
      </c>
      <c r="D20065" t="s">
        <v>88</v>
      </c>
      <c r="E20065" t="s">
        <v>89</v>
      </c>
      <c r="F20065" s="3">
        <v>40000</v>
      </c>
      <c r="G20065" t="s">
        <v>57</v>
      </c>
      <c r="H20065" t="s">
        <v>46</v>
      </c>
      <c r="I20065" t="s">
        <v>1258</v>
      </c>
      <c r="J20065" t="s">
        <v>1259</v>
      </c>
      <c r="K20065" t="s">
        <v>4315</v>
      </c>
      <c r="L20065">
        <v>1</v>
      </c>
      <c r="M20065" s="1">
        <v>40179</v>
      </c>
      <c r="N20065" s="2">
        <v>40179</v>
      </c>
      <c r="O20065" t="s">
        <v>118</v>
      </c>
      <c r="P20065">
        <v>2010</v>
      </c>
      <c r="Q20065" s="1">
        <v>40920</v>
      </c>
      <c r="R20065" s="1">
        <v>40920</v>
      </c>
      <c r="S20065">
        <v>0</v>
      </c>
      <c r="T20065">
        <v>40000</v>
      </c>
      <c r="U20065">
        <v>0</v>
      </c>
      <c r="V20065">
        <v>0</v>
      </c>
      <c r="W20065">
        <v>0</v>
      </c>
      <c r="X20065">
        <v>0</v>
      </c>
      <c r="Y20065">
        <v>0</v>
      </c>
      <c r="Z20065">
        <v>0</v>
      </c>
      <c r="AA20065">
        <v>0</v>
      </c>
      <c r="AB20065">
        <v>0</v>
      </c>
      <c r="AC20065">
        <v>0</v>
      </c>
      <c r="AD20065">
        <v>0</v>
      </c>
      <c r="AE20065">
        <v>0</v>
      </c>
      <c r="AF20065">
        <v>0</v>
      </c>
      <c r="AG20065">
        <v>0</v>
      </c>
      <c r="AH20065">
        <v>0</v>
      </c>
      <c r="AI20065">
        <v>0</v>
      </c>
      <c r="AJ20065">
        <v>0</v>
      </c>
      <c r="AK20065">
        <v>0</v>
      </c>
      <c r="AL20065">
        <v>0</v>
      </c>
      <c r="AM20065">
        <v>0</v>
      </c>
    </row>
    <row r="20066" spans="1:39" x14ac:dyDescent="0.45">
      <c r="A20066" t="s">
        <v>75875</v>
      </c>
      <c r="B20066" t="s">
        <v>75876</v>
      </c>
      <c r="C20066" t="s">
        <v>75877</v>
      </c>
      <c r="D20066" t="s">
        <v>75878</v>
      </c>
      <c r="E20066" t="s">
        <v>10136</v>
      </c>
      <c r="F20066" t="s">
        <v>75879</v>
      </c>
      <c r="G20066" t="s">
        <v>57</v>
      </c>
      <c r="H20066" t="s">
        <v>46</v>
      </c>
      <c r="I20066" t="s">
        <v>58</v>
      </c>
      <c r="J20066" t="s">
        <v>59</v>
      </c>
      <c r="K20066" t="s">
        <v>414</v>
      </c>
      <c r="L20066">
        <v>2</v>
      </c>
      <c r="M20066" s="1">
        <v>36526</v>
      </c>
      <c r="N20066" s="2">
        <v>36526</v>
      </c>
      <c r="O20066" t="s">
        <v>255</v>
      </c>
      <c r="P20066">
        <v>2000</v>
      </c>
      <c r="Q20066" s="1">
        <v>37438</v>
      </c>
      <c r="R20066" s="1">
        <v>39783</v>
      </c>
      <c r="S20066">
        <v>0</v>
      </c>
      <c r="T20066">
        <v>10663460</v>
      </c>
      <c r="U20066">
        <v>0</v>
      </c>
      <c r="V20066">
        <v>0</v>
      </c>
      <c r="W20066">
        <v>0</v>
      </c>
      <c r="X20066">
        <v>0</v>
      </c>
      <c r="Y20066">
        <v>0</v>
      </c>
      <c r="Z20066">
        <v>0</v>
      </c>
      <c r="AA20066">
        <v>0</v>
      </c>
      <c r="AB20066">
        <v>0</v>
      </c>
      <c r="AC20066">
        <v>0</v>
      </c>
      <c r="AD20066">
        <v>0</v>
      </c>
      <c r="AE20066">
        <v>0</v>
      </c>
      <c r="AF20066">
        <v>4163460</v>
      </c>
      <c r="AG20066">
        <v>6500000</v>
      </c>
      <c r="AH20066">
        <v>0</v>
      </c>
      <c r="AI20066">
        <v>0</v>
      </c>
      <c r="AJ20066">
        <v>0</v>
      </c>
      <c r="AK20066">
        <v>0</v>
      </c>
      <c r="AL20066">
        <v>0</v>
      </c>
      <c r="AM20066">
        <v>0</v>
      </c>
    </row>
    <row r="20067" spans="1:39" x14ac:dyDescent="0.45">
      <c r="A20067" t="s">
        <v>75880</v>
      </c>
      <c r="B20067" t="s">
        <v>75881</v>
      </c>
      <c r="C20067" t="s">
        <v>75882</v>
      </c>
      <c r="D20067" t="s">
        <v>75883</v>
      </c>
      <c r="E20067" t="s">
        <v>75884</v>
      </c>
      <c r="F20067" t="s">
        <v>13450</v>
      </c>
      <c r="G20067" t="s">
        <v>57</v>
      </c>
      <c r="H20067" t="s">
        <v>46</v>
      </c>
      <c r="I20067" t="s">
        <v>58</v>
      </c>
      <c r="J20067" t="s">
        <v>59</v>
      </c>
      <c r="K20067" t="s">
        <v>59</v>
      </c>
      <c r="L20067">
        <v>3</v>
      </c>
      <c r="M20067" s="1">
        <v>41159</v>
      </c>
      <c r="N20067" s="2">
        <v>41153</v>
      </c>
      <c r="O20067" t="s">
        <v>596</v>
      </c>
      <c r="P20067">
        <v>2012</v>
      </c>
      <c r="Q20067" s="1">
        <v>41153</v>
      </c>
      <c r="R20067" s="1">
        <v>41795</v>
      </c>
      <c r="S20067">
        <v>1690000</v>
      </c>
      <c r="T20067">
        <v>0</v>
      </c>
      <c r="U20067">
        <v>0</v>
      </c>
      <c r="V20067">
        <v>0</v>
      </c>
      <c r="W20067">
        <v>1750000</v>
      </c>
      <c r="X20067">
        <v>0</v>
      </c>
      <c r="Y20067">
        <v>0</v>
      </c>
      <c r="Z20067">
        <v>0</v>
      </c>
      <c r="AA20067">
        <v>0</v>
      </c>
      <c r="AB20067">
        <v>0</v>
      </c>
      <c r="AC20067">
        <v>0</v>
      </c>
      <c r="AD20067">
        <v>0</v>
      </c>
      <c r="AE20067">
        <v>0</v>
      </c>
      <c r="AF20067">
        <v>0</v>
      </c>
      <c r="AG20067">
        <v>0</v>
      </c>
      <c r="AH20067">
        <v>0</v>
      </c>
      <c r="AI20067">
        <v>0</v>
      </c>
      <c r="AJ20067">
        <v>0</v>
      </c>
      <c r="AK20067">
        <v>0</v>
      </c>
      <c r="AL20067">
        <v>0</v>
      </c>
      <c r="AM20067">
        <v>0</v>
      </c>
    </row>
    <row r="20068" spans="1:39" x14ac:dyDescent="0.45">
      <c r="A20068" t="s">
        <v>75885</v>
      </c>
      <c r="B20068" t="s">
        <v>75886</v>
      </c>
      <c r="C20068" t="s">
        <v>75887</v>
      </c>
      <c r="D20068" t="s">
        <v>1360</v>
      </c>
      <c r="E20068" t="s">
        <v>1361</v>
      </c>
      <c r="F20068" s="3">
        <v>18000</v>
      </c>
      <c r="G20068" t="s">
        <v>57</v>
      </c>
      <c r="H20068" t="s">
        <v>46</v>
      </c>
      <c r="I20068" t="s">
        <v>47</v>
      </c>
      <c r="J20068" t="s">
        <v>48</v>
      </c>
      <c r="K20068" t="s">
        <v>49</v>
      </c>
      <c r="L20068">
        <v>2</v>
      </c>
      <c r="Q20068" s="1">
        <v>39348</v>
      </c>
      <c r="R20068" s="1">
        <v>40558</v>
      </c>
      <c r="S20068">
        <v>0</v>
      </c>
      <c r="T20068">
        <v>0</v>
      </c>
      <c r="U20068">
        <v>0</v>
      </c>
      <c r="V20068">
        <v>0</v>
      </c>
      <c r="W20068">
        <v>0</v>
      </c>
      <c r="X20068">
        <v>0</v>
      </c>
      <c r="Y20068">
        <v>18000</v>
      </c>
      <c r="Z20068">
        <v>0</v>
      </c>
      <c r="AA20068">
        <v>0</v>
      </c>
      <c r="AB20068">
        <v>0</v>
      </c>
      <c r="AC20068">
        <v>0</v>
      </c>
      <c r="AD20068">
        <v>0</v>
      </c>
      <c r="AE20068">
        <v>0</v>
      </c>
      <c r="AF20068">
        <v>0</v>
      </c>
      <c r="AG20068">
        <v>0</v>
      </c>
      <c r="AH20068">
        <v>0</v>
      </c>
      <c r="AI20068">
        <v>0</v>
      </c>
      <c r="AJ20068">
        <v>0</v>
      </c>
      <c r="AK20068">
        <v>0</v>
      </c>
      <c r="AL20068">
        <v>0</v>
      </c>
      <c r="AM20068">
        <v>0</v>
      </c>
    </row>
    <row r="20069" spans="1:39" x14ac:dyDescent="0.45">
      <c r="A20069" t="s">
        <v>75888</v>
      </c>
      <c r="B20069" t="s">
        <v>75889</v>
      </c>
      <c r="C20069" t="s">
        <v>75890</v>
      </c>
      <c r="D20069" t="s">
        <v>75891</v>
      </c>
      <c r="E20069" t="s">
        <v>64</v>
      </c>
      <c r="F20069" t="s">
        <v>75892</v>
      </c>
      <c r="G20069" t="s">
        <v>45</v>
      </c>
      <c r="H20069" t="s">
        <v>46</v>
      </c>
      <c r="I20069" t="s">
        <v>47</v>
      </c>
      <c r="J20069" t="s">
        <v>48</v>
      </c>
      <c r="K20069" t="s">
        <v>49</v>
      </c>
      <c r="L20069">
        <v>2</v>
      </c>
      <c r="M20069" s="1">
        <v>39448</v>
      </c>
      <c r="N20069" s="2">
        <v>39448</v>
      </c>
      <c r="O20069" t="s">
        <v>181</v>
      </c>
      <c r="P20069">
        <v>2008</v>
      </c>
      <c r="Q20069" s="1">
        <v>40197</v>
      </c>
      <c r="R20069" s="1">
        <v>40542</v>
      </c>
      <c r="S20069">
        <v>0</v>
      </c>
      <c r="T20069">
        <v>3915000</v>
      </c>
      <c r="U20069">
        <v>0</v>
      </c>
      <c r="V20069">
        <v>0</v>
      </c>
      <c r="W20069">
        <v>0</v>
      </c>
      <c r="X20069">
        <v>0</v>
      </c>
      <c r="Y20069">
        <v>0</v>
      </c>
      <c r="Z20069">
        <v>0</v>
      </c>
      <c r="AA20069">
        <v>0</v>
      </c>
      <c r="AB20069">
        <v>0</v>
      </c>
      <c r="AC20069">
        <v>0</v>
      </c>
      <c r="AD20069">
        <v>0</v>
      </c>
      <c r="AE20069">
        <v>0</v>
      </c>
      <c r="AF20069">
        <v>2915000</v>
      </c>
      <c r="AG20069">
        <v>0</v>
      </c>
      <c r="AH20069">
        <v>0</v>
      </c>
      <c r="AI20069">
        <v>0</v>
      </c>
      <c r="AJ20069">
        <v>0</v>
      </c>
      <c r="AK20069">
        <v>0</v>
      </c>
      <c r="AL20069">
        <v>0</v>
      </c>
      <c r="AM20069">
        <v>0</v>
      </c>
    </row>
    <row r="20070" spans="1:39" x14ac:dyDescent="0.45">
      <c r="A20070" t="s">
        <v>75893</v>
      </c>
      <c r="B20070" t="s">
        <v>75894</v>
      </c>
      <c r="C20070" t="s">
        <v>75895</v>
      </c>
      <c r="D20070" t="s">
        <v>1757</v>
      </c>
      <c r="E20070" t="s">
        <v>1758</v>
      </c>
      <c r="F20070" t="s">
        <v>7031</v>
      </c>
      <c r="G20070" t="s">
        <v>57</v>
      </c>
      <c r="H20070" t="s">
        <v>46</v>
      </c>
      <c r="I20070" t="s">
        <v>299</v>
      </c>
      <c r="J20070" t="s">
        <v>300</v>
      </c>
      <c r="K20070" t="s">
        <v>2951</v>
      </c>
      <c r="L20070">
        <v>2</v>
      </c>
      <c r="M20070" s="1">
        <v>36281</v>
      </c>
      <c r="N20070" s="2">
        <v>36281</v>
      </c>
      <c r="O20070" t="s">
        <v>2915</v>
      </c>
      <c r="P20070">
        <v>1999</v>
      </c>
      <c r="Q20070" s="1">
        <v>40606</v>
      </c>
      <c r="R20070" s="1">
        <v>41032</v>
      </c>
      <c r="S20070">
        <v>0</v>
      </c>
      <c r="T20070">
        <v>2600000</v>
      </c>
      <c r="U20070">
        <v>0</v>
      </c>
      <c r="V20070">
        <v>0</v>
      </c>
      <c r="W20070">
        <v>0</v>
      </c>
      <c r="X20070">
        <v>0</v>
      </c>
      <c r="Y20070">
        <v>0</v>
      </c>
      <c r="Z20070">
        <v>0</v>
      </c>
      <c r="AA20070">
        <v>0</v>
      </c>
      <c r="AB20070">
        <v>0</v>
      </c>
      <c r="AC20070">
        <v>0</v>
      </c>
      <c r="AD20070">
        <v>0</v>
      </c>
      <c r="AE20070">
        <v>0</v>
      </c>
      <c r="AF20070">
        <v>0</v>
      </c>
      <c r="AG20070">
        <v>0</v>
      </c>
      <c r="AH20070">
        <v>0</v>
      </c>
      <c r="AI20070">
        <v>0</v>
      </c>
      <c r="AJ20070">
        <v>0</v>
      </c>
      <c r="AK20070">
        <v>0</v>
      </c>
      <c r="AL20070">
        <v>0</v>
      </c>
      <c r="AM20070">
        <v>0</v>
      </c>
    </row>
    <row r="20071" spans="1:39" x14ac:dyDescent="0.45">
      <c r="A20071" t="s">
        <v>75896</v>
      </c>
      <c r="B20071" t="s">
        <v>75897</v>
      </c>
      <c r="C20071" t="s">
        <v>75898</v>
      </c>
      <c r="D20071" t="s">
        <v>75899</v>
      </c>
      <c r="E20071" t="s">
        <v>8175</v>
      </c>
      <c r="F20071" t="s">
        <v>532</v>
      </c>
      <c r="G20071" t="s">
        <v>57</v>
      </c>
      <c r="H20071" t="s">
        <v>46</v>
      </c>
      <c r="I20071" t="s">
        <v>47</v>
      </c>
      <c r="J20071" t="s">
        <v>48</v>
      </c>
      <c r="K20071" t="s">
        <v>49</v>
      </c>
      <c r="L20071">
        <v>2</v>
      </c>
      <c r="M20071" s="1">
        <v>40664</v>
      </c>
      <c r="N20071" s="2">
        <v>40664</v>
      </c>
      <c r="O20071" t="s">
        <v>76</v>
      </c>
      <c r="P20071">
        <v>2011</v>
      </c>
      <c r="Q20071" s="1">
        <v>41353</v>
      </c>
      <c r="R20071" s="1">
        <v>41794</v>
      </c>
      <c r="S20071">
        <v>0</v>
      </c>
      <c r="T20071">
        <v>1450000</v>
      </c>
      <c r="U20071">
        <v>0</v>
      </c>
      <c r="V20071">
        <v>0</v>
      </c>
      <c r="W20071">
        <v>0</v>
      </c>
      <c r="X20071">
        <v>0</v>
      </c>
      <c r="Y20071">
        <v>0</v>
      </c>
      <c r="Z20071">
        <v>0</v>
      </c>
      <c r="AA20071">
        <v>0</v>
      </c>
      <c r="AB20071">
        <v>0</v>
      </c>
      <c r="AC20071">
        <v>0</v>
      </c>
      <c r="AD20071">
        <v>0</v>
      </c>
      <c r="AE20071">
        <v>0</v>
      </c>
      <c r="AF20071">
        <v>0</v>
      </c>
      <c r="AG20071">
        <v>0</v>
      </c>
      <c r="AH20071">
        <v>0</v>
      </c>
      <c r="AI20071">
        <v>0</v>
      </c>
      <c r="AJ20071">
        <v>0</v>
      </c>
      <c r="AK20071">
        <v>0</v>
      </c>
      <c r="AL20071">
        <v>0</v>
      </c>
      <c r="AM20071">
        <v>0</v>
      </c>
    </row>
    <row r="20072" spans="1:39" x14ac:dyDescent="0.45">
      <c r="A20072" t="s">
        <v>75900</v>
      </c>
      <c r="B20072" t="s">
        <v>75901</v>
      </c>
      <c r="C20072" t="s">
        <v>75902</v>
      </c>
      <c r="D20072" t="s">
        <v>75903</v>
      </c>
      <c r="E20072" t="s">
        <v>5345</v>
      </c>
      <c r="F20072" t="s">
        <v>7031</v>
      </c>
      <c r="G20072" t="s">
        <v>45</v>
      </c>
      <c r="H20072" t="s">
        <v>46</v>
      </c>
      <c r="I20072" t="s">
        <v>136</v>
      </c>
      <c r="J20072" t="s">
        <v>1672</v>
      </c>
      <c r="K20072" t="s">
        <v>1672</v>
      </c>
      <c r="L20072">
        <v>2</v>
      </c>
      <c r="M20072" s="1">
        <v>38961</v>
      </c>
      <c r="N20072" s="2">
        <v>38961</v>
      </c>
      <c r="O20072" t="s">
        <v>658</v>
      </c>
      <c r="P20072">
        <v>2006</v>
      </c>
      <c r="Q20072" s="1">
        <v>38718</v>
      </c>
      <c r="R20072" s="1">
        <v>39139</v>
      </c>
      <c r="S20072">
        <v>0</v>
      </c>
      <c r="T20072">
        <v>2600000</v>
      </c>
      <c r="U20072">
        <v>0</v>
      </c>
      <c r="V20072">
        <v>0</v>
      </c>
      <c r="W20072">
        <v>0</v>
      </c>
      <c r="X20072">
        <v>0</v>
      </c>
      <c r="Y20072">
        <v>0</v>
      </c>
      <c r="Z20072">
        <v>0</v>
      </c>
      <c r="AA20072">
        <v>0</v>
      </c>
      <c r="AB20072">
        <v>0</v>
      </c>
      <c r="AC20072">
        <v>0</v>
      </c>
      <c r="AD20072">
        <v>0</v>
      </c>
      <c r="AE20072">
        <v>0</v>
      </c>
      <c r="AF20072">
        <v>2600000</v>
      </c>
      <c r="AG20072">
        <v>0</v>
      </c>
      <c r="AH20072">
        <v>0</v>
      </c>
      <c r="AI20072">
        <v>0</v>
      </c>
      <c r="AJ20072">
        <v>0</v>
      </c>
      <c r="AK20072">
        <v>0</v>
      </c>
      <c r="AL20072">
        <v>0</v>
      </c>
      <c r="AM20072">
        <v>0</v>
      </c>
    </row>
    <row r="20073" spans="1:39" x14ac:dyDescent="0.45">
      <c r="A20073" t="s">
        <v>75904</v>
      </c>
      <c r="B20073" t="s">
        <v>75905</v>
      </c>
      <c r="C20073" t="s">
        <v>75906</v>
      </c>
      <c r="D20073" t="s">
        <v>75907</v>
      </c>
      <c r="E20073" t="s">
        <v>3017</v>
      </c>
      <c r="F20073" t="s">
        <v>75908</v>
      </c>
      <c r="G20073" t="s">
        <v>57</v>
      </c>
      <c r="H20073" t="s">
        <v>192</v>
      </c>
      <c r="J20073" t="s">
        <v>9548</v>
      </c>
      <c r="K20073" t="s">
        <v>9548</v>
      </c>
      <c r="L20073">
        <v>2</v>
      </c>
      <c r="M20073" s="1">
        <v>38353</v>
      </c>
      <c r="N20073" s="2">
        <v>38353</v>
      </c>
      <c r="O20073" t="s">
        <v>464</v>
      </c>
      <c r="P20073">
        <v>2005</v>
      </c>
      <c r="Q20073" s="1">
        <v>39066</v>
      </c>
      <c r="R20073" s="1">
        <v>39448</v>
      </c>
      <c r="S20073">
        <v>0</v>
      </c>
      <c r="T20073">
        <v>0</v>
      </c>
      <c r="U20073">
        <v>0</v>
      </c>
      <c r="V20073">
        <v>0</v>
      </c>
      <c r="W20073">
        <v>0</v>
      </c>
      <c r="X20073">
        <v>0</v>
      </c>
      <c r="Y20073">
        <v>1310600</v>
      </c>
      <c r="Z20073">
        <v>0</v>
      </c>
      <c r="AA20073">
        <v>0</v>
      </c>
      <c r="AB20073">
        <v>0</v>
      </c>
      <c r="AC20073">
        <v>0</v>
      </c>
      <c r="AD20073">
        <v>0</v>
      </c>
      <c r="AE20073">
        <v>0</v>
      </c>
      <c r="AF20073">
        <v>0</v>
      </c>
      <c r="AG20073">
        <v>0</v>
      </c>
      <c r="AH20073">
        <v>0</v>
      </c>
      <c r="AI20073">
        <v>0</v>
      </c>
      <c r="AJ20073">
        <v>0</v>
      </c>
      <c r="AK20073">
        <v>0</v>
      </c>
      <c r="AL20073">
        <v>0</v>
      </c>
      <c r="AM20073">
        <v>0</v>
      </c>
    </row>
    <row r="20074" spans="1:39" x14ac:dyDescent="0.45">
      <c r="A20074" t="s">
        <v>75909</v>
      </c>
      <c r="B20074" t="s">
        <v>75910</v>
      </c>
      <c r="C20074" t="s">
        <v>75911</v>
      </c>
      <c r="D20074" t="s">
        <v>293</v>
      </c>
      <c r="E20074" t="s">
        <v>294</v>
      </c>
      <c r="F20074" t="s">
        <v>2573</v>
      </c>
      <c r="G20074" t="s">
        <v>57</v>
      </c>
      <c r="H20074" t="s">
        <v>46</v>
      </c>
      <c r="I20074" t="s">
        <v>47</v>
      </c>
      <c r="J20074" t="s">
        <v>48</v>
      </c>
      <c r="K20074" t="s">
        <v>49</v>
      </c>
      <c r="L20074">
        <v>1</v>
      </c>
      <c r="M20074" s="1">
        <v>40695</v>
      </c>
      <c r="N20074" s="2">
        <v>40695</v>
      </c>
      <c r="O20074" t="s">
        <v>76</v>
      </c>
      <c r="P20074">
        <v>2011</v>
      </c>
      <c r="Q20074" s="1">
        <v>40835</v>
      </c>
      <c r="R20074" s="1">
        <v>40835</v>
      </c>
      <c r="S20074">
        <v>0</v>
      </c>
      <c r="T20074">
        <v>40000000</v>
      </c>
      <c r="U20074">
        <v>0</v>
      </c>
      <c r="V20074">
        <v>0</v>
      </c>
      <c r="W20074">
        <v>0</v>
      </c>
      <c r="X20074">
        <v>0</v>
      </c>
      <c r="Y20074">
        <v>0</v>
      </c>
      <c r="Z20074">
        <v>0</v>
      </c>
      <c r="AA20074">
        <v>0</v>
      </c>
      <c r="AB20074">
        <v>0</v>
      </c>
      <c r="AC20074">
        <v>0</v>
      </c>
      <c r="AD20074">
        <v>0</v>
      </c>
      <c r="AE20074">
        <v>0</v>
      </c>
      <c r="AF20074">
        <v>40000000</v>
      </c>
      <c r="AG20074">
        <v>0</v>
      </c>
      <c r="AH20074">
        <v>0</v>
      </c>
      <c r="AI20074">
        <v>0</v>
      </c>
      <c r="AJ20074">
        <v>0</v>
      </c>
      <c r="AK20074">
        <v>0</v>
      </c>
      <c r="AL20074">
        <v>0</v>
      </c>
      <c r="AM20074">
        <v>0</v>
      </c>
    </row>
    <row r="20075" spans="1:39" x14ac:dyDescent="0.45">
      <c r="A20075" t="s">
        <v>75912</v>
      </c>
      <c r="B20075" t="s">
        <v>75913</v>
      </c>
      <c r="C20075" t="s">
        <v>75914</v>
      </c>
      <c r="D20075" t="s">
        <v>57479</v>
      </c>
      <c r="E20075" t="s">
        <v>89</v>
      </c>
      <c r="F20075" t="s">
        <v>114</v>
      </c>
      <c r="G20075" t="s">
        <v>57</v>
      </c>
      <c r="H20075" t="s">
        <v>46</v>
      </c>
      <c r="I20075" t="s">
        <v>58</v>
      </c>
      <c r="J20075" t="s">
        <v>989</v>
      </c>
      <c r="K20075" t="s">
        <v>25235</v>
      </c>
      <c r="L20075">
        <v>1</v>
      </c>
      <c r="M20075" s="1">
        <v>41275</v>
      </c>
      <c r="N20075" s="2">
        <v>41275</v>
      </c>
      <c r="O20075" t="s">
        <v>164</v>
      </c>
      <c r="P20075">
        <v>2013</v>
      </c>
      <c r="Q20075" s="1">
        <v>41696</v>
      </c>
      <c r="R20075" s="1">
        <v>41696</v>
      </c>
      <c r="S20075">
        <v>0</v>
      </c>
      <c r="T20075">
        <v>0</v>
      </c>
      <c r="U20075">
        <v>0</v>
      </c>
      <c r="V20075">
        <v>0</v>
      </c>
      <c r="W20075">
        <v>0</v>
      </c>
      <c r="X20075">
        <v>0</v>
      </c>
      <c r="Y20075">
        <v>0</v>
      </c>
      <c r="Z20075">
        <v>0</v>
      </c>
      <c r="AA20075">
        <v>0</v>
      </c>
      <c r="AB20075">
        <v>0</v>
      </c>
      <c r="AC20075">
        <v>0</v>
      </c>
      <c r="AD20075">
        <v>0</v>
      </c>
      <c r="AE20075">
        <v>0</v>
      </c>
      <c r="AF20075">
        <v>0</v>
      </c>
      <c r="AG20075">
        <v>0</v>
      </c>
      <c r="AH20075">
        <v>0</v>
      </c>
      <c r="AI20075">
        <v>0</v>
      </c>
      <c r="AJ20075">
        <v>0</v>
      </c>
      <c r="AK20075">
        <v>0</v>
      </c>
      <c r="AL20075">
        <v>0</v>
      </c>
      <c r="AM20075">
        <v>0</v>
      </c>
    </row>
    <row r="20076" spans="1:39" x14ac:dyDescent="0.45">
      <c r="A20076" t="s">
        <v>75915</v>
      </c>
      <c r="B20076" t="s">
        <v>75916</v>
      </c>
      <c r="C20076" t="s">
        <v>75917</v>
      </c>
      <c r="D20076" t="s">
        <v>1360</v>
      </c>
      <c r="E20076" t="s">
        <v>1361</v>
      </c>
      <c r="F20076" t="s">
        <v>222</v>
      </c>
      <c r="G20076" t="s">
        <v>57</v>
      </c>
      <c r="H20076" t="s">
        <v>46</v>
      </c>
      <c r="I20076" t="s">
        <v>58</v>
      </c>
      <c r="J20076" t="s">
        <v>198</v>
      </c>
      <c r="K20076" t="s">
        <v>3766</v>
      </c>
      <c r="L20076">
        <v>1</v>
      </c>
      <c r="M20076" s="1">
        <v>37926</v>
      </c>
      <c r="N20076" s="2">
        <v>37926</v>
      </c>
      <c r="O20076" t="s">
        <v>14348</v>
      </c>
      <c r="P20076">
        <v>2003</v>
      </c>
      <c r="Q20076" s="1">
        <v>39203</v>
      </c>
      <c r="R20076" s="1">
        <v>39203</v>
      </c>
      <c r="S20076">
        <v>0</v>
      </c>
      <c r="T20076">
        <v>10000000</v>
      </c>
      <c r="U20076">
        <v>0</v>
      </c>
      <c r="V20076">
        <v>0</v>
      </c>
      <c r="W20076">
        <v>0</v>
      </c>
      <c r="X20076">
        <v>0</v>
      </c>
      <c r="Y20076">
        <v>0</v>
      </c>
      <c r="Z20076">
        <v>0</v>
      </c>
      <c r="AA20076">
        <v>0</v>
      </c>
      <c r="AB20076">
        <v>0</v>
      </c>
      <c r="AC20076">
        <v>0</v>
      </c>
      <c r="AD20076">
        <v>0</v>
      </c>
      <c r="AE20076">
        <v>0</v>
      </c>
      <c r="AF20076">
        <v>10000000</v>
      </c>
      <c r="AG20076">
        <v>0</v>
      </c>
      <c r="AH20076">
        <v>0</v>
      </c>
      <c r="AI20076">
        <v>0</v>
      </c>
      <c r="AJ20076">
        <v>0</v>
      </c>
      <c r="AK20076">
        <v>0</v>
      </c>
      <c r="AL20076">
        <v>0</v>
      </c>
      <c r="AM20076">
        <v>0</v>
      </c>
    </row>
    <row r="20077" spans="1:39" x14ac:dyDescent="0.45">
      <c r="A20077" t="s">
        <v>75918</v>
      </c>
      <c r="B20077" t="s">
        <v>75919</v>
      </c>
      <c r="C20077" t="s">
        <v>75920</v>
      </c>
      <c r="D20077" t="s">
        <v>98</v>
      </c>
      <c r="E20077" t="s">
        <v>99</v>
      </c>
      <c r="F20077" t="s">
        <v>75921</v>
      </c>
      <c r="G20077" t="s">
        <v>57</v>
      </c>
      <c r="L20077">
        <v>1</v>
      </c>
      <c r="M20077" s="1">
        <v>40179</v>
      </c>
      <c r="N20077" s="2">
        <v>40179</v>
      </c>
      <c r="O20077" t="s">
        <v>118</v>
      </c>
      <c r="P20077">
        <v>2010</v>
      </c>
      <c r="Q20077" s="1">
        <v>40570</v>
      </c>
      <c r="R20077" s="1">
        <v>40570</v>
      </c>
      <c r="S20077">
        <v>150714</v>
      </c>
      <c r="T20077">
        <v>0</v>
      </c>
      <c r="U20077">
        <v>0</v>
      </c>
      <c r="V20077">
        <v>0</v>
      </c>
      <c r="W20077">
        <v>0</v>
      </c>
      <c r="X20077">
        <v>0</v>
      </c>
      <c r="Y20077">
        <v>0</v>
      </c>
      <c r="Z20077">
        <v>0</v>
      </c>
      <c r="AA20077">
        <v>0</v>
      </c>
      <c r="AB20077">
        <v>0</v>
      </c>
      <c r="AC20077">
        <v>0</v>
      </c>
      <c r="AD20077">
        <v>0</v>
      </c>
      <c r="AE20077">
        <v>0</v>
      </c>
      <c r="AF20077">
        <v>0</v>
      </c>
      <c r="AG20077">
        <v>0</v>
      </c>
      <c r="AH20077">
        <v>0</v>
      </c>
      <c r="AI20077">
        <v>0</v>
      </c>
      <c r="AJ20077">
        <v>0</v>
      </c>
      <c r="AK20077">
        <v>0</v>
      </c>
      <c r="AL20077">
        <v>0</v>
      </c>
      <c r="AM20077">
        <v>0</v>
      </c>
    </row>
    <row r="20078" spans="1:39" x14ac:dyDescent="0.45">
      <c r="A20078" t="s">
        <v>75922</v>
      </c>
      <c r="B20078" t="s">
        <v>75923</v>
      </c>
      <c r="C20078" t="s">
        <v>75924</v>
      </c>
      <c r="D20078" t="s">
        <v>88</v>
      </c>
      <c r="E20078" t="s">
        <v>89</v>
      </c>
      <c r="F20078" t="s">
        <v>75925</v>
      </c>
      <c r="G20078" t="s">
        <v>57</v>
      </c>
      <c r="H20078" t="s">
        <v>46</v>
      </c>
      <c r="I20078" t="s">
        <v>2759</v>
      </c>
      <c r="J20078" t="s">
        <v>2760</v>
      </c>
      <c r="K20078" t="s">
        <v>2761</v>
      </c>
      <c r="L20078">
        <v>1</v>
      </c>
      <c r="M20078" s="1">
        <v>35431</v>
      </c>
      <c r="N20078" s="2">
        <v>35431</v>
      </c>
      <c r="O20078" t="s">
        <v>1513</v>
      </c>
      <c r="P20078">
        <v>1997</v>
      </c>
      <c r="Q20078" s="1">
        <v>41724</v>
      </c>
      <c r="R20078" s="1">
        <v>41724</v>
      </c>
      <c r="S20078">
        <v>0</v>
      </c>
      <c r="T20078">
        <v>161000</v>
      </c>
      <c r="U20078">
        <v>0</v>
      </c>
      <c r="V20078">
        <v>0</v>
      </c>
      <c r="W20078">
        <v>0</v>
      </c>
      <c r="X20078">
        <v>0</v>
      </c>
      <c r="Y20078">
        <v>0</v>
      </c>
      <c r="Z20078">
        <v>0</v>
      </c>
      <c r="AA20078">
        <v>0</v>
      </c>
      <c r="AB20078">
        <v>0</v>
      </c>
      <c r="AC20078">
        <v>0</v>
      </c>
      <c r="AD20078">
        <v>0</v>
      </c>
      <c r="AE20078">
        <v>0</v>
      </c>
      <c r="AF20078">
        <v>0</v>
      </c>
      <c r="AG20078">
        <v>0</v>
      </c>
      <c r="AH20078">
        <v>0</v>
      </c>
      <c r="AI20078">
        <v>0</v>
      </c>
      <c r="AJ20078">
        <v>0</v>
      </c>
      <c r="AK20078">
        <v>0</v>
      </c>
      <c r="AL20078">
        <v>0</v>
      </c>
      <c r="AM20078">
        <v>0</v>
      </c>
    </row>
    <row r="20079" spans="1:39" x14ac:dyDescent="0.45">
      <c r="A20079" t="s">
        <v>75926</v>
      </c>
      <c r="B20079" t="s">
        <v>75927</v>
      </c>
      <c r="C20079" t="s">
        <v>75928</v>
      </c>
      <c r="D20079" t="s">
        <v>75929</v>
      </c>
      <c r="E20079" t="s">
        <v>99</v>
      </c>
      <c r="F20079" t="s">
        <v>75930</v>
      </c>
      <c r="G20079" t="s">
        <v>57</v>
      </c>
      <c r="H20079" t="s">
        <v>46</v>
      </c>
      <c r="I20079" t="s">
        <v>81</v>
      </c>
      <c r="J20079" t="s">
        <v>337</v>
      </c>
      <c r="K20079" t="s">
        <v>75931</v>
      </c>
      <c r="L20079">
        <v>4</v>
      </c>
      <c r="M20079" s="1">
        <v>39884</v>
      </c>
      <c r="N20079" s="2">
        <v>39873</v>
      </c>
      <c r="O20079" t="s">
        <v>188</v>
      </c>
      <c r="P20079">
        <v>2009</v>
      </c>
      <c r="Q20079" s="1">
        <v>40179</v>
      </c>
      <c r="R20079" s="1">
        <v>41704</v>
      </c>
      <c r="S20079">
        <v>0</v>
      </c>
      <c r="T20079">
        <v>7519000</v>
      </c>
      <c r="U20079">
        <v>0</v>
      </c>
      <c r="V20079">
        <v>0</v>
      </c>
      <c r="W20079">
        <v>0</v>
      </c>
      <c r="X20079">
        <v>0</v>
      </c>
      <c r="Y20079">
        <v>0</v>
      </c>
      <c r="Z20079">
        <v>0</v>
      </c>
      <c r="AA20079">
        <v>0</v>
      </c>
      <c r="AB20079">
        <v>0</v>
      </c>
      <c r="AC20079">
        <v>0</v>
      </c>
      <c r="AD20079">
        <v>0</v>
      </c>
      <c r="AE20079">
        <v>0</v>
      </c>
      <c r="AF20079">
        <v>0</v>
      </c>
      <c r="AG20079">
        <v>0</v>
      </c>
      <c r="AH20079">
        <v>0</v>
      </c>
      <c r="AI20079">
        <v>0</v>
      </c>
      <c r="AJ20079">
        <v>0</v>
      </c>
      <c r="AK20079">
        <v>0</v>
      </c>
      <c r="AL20079">
        <v>0</v>
      </c>
      <c r="AM20079">
        <v>0</v>
      </c>
    </row>
    <row r="20080" spans="1:39" x14ac:dyDescent="0.45">
      <c r="A20080" t="s">
        <v>75932</v>
      </c>
      <c r="B20080" t="s">
        <v>75933</v>
      </c>
      <c r="C20080" t="s">
        <v>75934</v>
      </c>
      <c r="D20080" t="s">
        <v>88</v>
      </c>
      <c r="E20080" t="s">
        <v>89</v>
      </c>
      <c r="F20080" t="s">
        <v>222</v>
      </c>
      <c r="G20080" t="s">
        <v>57</v>
      </c>
      <c r="H20080" t="s">
        <v>46</v>
      </c>
      <c r="I20080" t="s">
        <v>58</v>
      </c>
      <c r="J20080" t="s">
        <v>1223</v>
      </c>
      <c r="K20080" t="s">
        <v>1223</v>
      </c>
      <c r="L20080">
        <v>1</v>
      </c>
      <c r="Q20080" s="1">
        <v>40898</v>
      </c>
      <c r="R20080" s="1">
        <v>40898</v>
      </c>
      <c r="S20080">
        <v>0</v>
      </c>
      <c r="T20080">
        <v>10000000</v>
      </c>
      <c r="U20080">
        <v>0</v>
      </c>
      <c r="V20080">
        <v>0</v>
      </c>
      <c r="W20080">
        <v>0</v>
      </c>
      <c r="X20080">
        <v>0</v>
      </c>
      <c r="Y20080">
        <v>0</v>
      </c>
      <c r="Z20080">
        <v>0</v>
      </c>
      <c r="AA20080">
        <v>0</v>
      </c>
      <c r="AB20080">
        <v>0</v>
      </c>
      <c r="AC20080">
        <v>0</v>
      </c>
      <c r="AD20080">
        <v>0</v>
      </c>
      <c r="AE20080">
        <v>0</v>
      </c>
      <c r="AF20080">
        <v>10000000</v>
      </c>
      <c r="AG20080">
        <v>0</v>
      </c>
      <c r="AH20080">
        <v>0</v>
      </c>
      <c r="AI20080">
        <v>0</v>
      </c>
      <c r="AJ20080">
        <v>0</v>
      </c>
      <c r="AK20080">
        <v>0</v>
      </c>
      <c r="AL20080">
        <v>0</v>
      </c>
      <c r="AM20080">
        <v>0</v>
      </c>
    </row>
    <row r="20081" spans="1:39" x14ac:dyDescent="0.45">
      <c r="A20081" t="s">
        <v>75935</v>
      </c>
      <c r="B20081" t="s">
        <v>75936</v>
      </c>
      <c r="C20081" t="s">
        <v>75937</v>
      </c>
      <c r="D20081" t="s">
        <v>75938</v>
      </c>
      <c r="E20081" t="s">
        <v>5546</v>
      </c>
      <c r="F20081" t="s">
        <v>24449</v>
      </c>
      <c r="G20081" t="s">
        <v>57</v>
      </c>
      <c r="H20081" t="s">
        <v>5361</v>
      </c>
      <c r="J20081" t="s">
        <v>5362</v>
      </c>
      <c r="K20081" t="s">
        <v>5362</v>
      </c>
      <c r="L20081">
        <v>2</v>
      </c>
      <c r="M20081" s="1">
        <v>39672</v>
      </c>
      <c r="N20081" s="2">
        <v>39661</v>
      </c>
      <c r="O20081" t="s">
        <v>2173</v>
      </c>
      <c r="P20081">
        <v>2008</v>
      </c>
      <c r="Q20081" s="1">
        <v>40179</v>
      </c>
      <c r="R20081" s="1">
        <v>41456</v>
      </c>
      <c r="S20081">
        <v>310000</v>
      </c>
      <c r="T20081">
        <v>0</v>
      </c>
      <c r="U20081">
        <v>0</v>
      </c>
      <c r="V20081">
        <v>0</v>
      </c>
      <c r="W20081">
        <v>0</v>
      </c>
      <c r="X20081">
        <v>0</v>
      </c>
      <c r="Y20081">
        <v>0</v>
      </c>
      <c r="Z20081">
        <v>0</v>
      </c>
      <c r="AA20081">
        <v>0</v>
      </c>
      <c r="AB20081">
        <v>0</v>
      </c>
      <c r="AC20081">
        <v>0</v>
      </c>
      <c r="AD20081">
        <v>0</v>
      </c>
      <c r="AE20081">
        <v>0</v>
      </c>
      <c r="AF20081">
        <v>0</v>
      </c>
      <c r="AG20081">
        <v>0</v>
      </c>
      <c r="AH20081">
        <v>0</v>
      </c>
      <c r="AI20081">
        <v>0</v>
      </c>
      <c r="AJ20081">
        <v>0</v>
      </c>
      <c r="AK20081">
        <v>0</v>
      </c>
      <c r="AL20081">
        <v>0</v>
      </c>
      <c r="AM20081">
        <v>0</v>
      </c>
    </row>
    <row r="20082" spans="1:39" x14ac:dyDescent="0.45">
      <c r="A20082" t="s">
        <v>75939</v>
      </c>
      <c r="B20082" t="s">
        <v>75940</v>
      </c>
      <c r="C20082" t="s">
        <v>75941</v>
      </c>
      <c r="D20082" t="s">
        <v>75942</v>
      </c>
      <c r="E20082" t="s">
        <v>2063</v>
      </c>
      <c r="F20082" t="s">
        <v>114</v>
      </c>
      <c r="G20082" t="s">
        <v>101</v>
      </c>
      <c r="H20082" t="s">
        <v>214</v>
      </c>
      <c r="J20082" t="s">
        <v>215</v>
      </c>
      <c r="K20082" t="s">
        <v>215</v>
      </c>
      <c r="L20082">
        <v>1</v>
      </c>
      <c r="M20082" s="1">
        <v>38758</v>
      </c>
      <c r="N20082" s="2">
        <v>38749</v>
      </c>
      <c r="O20082" t="s">
        <v>430</v>
      </c>
      <c r="P20082">
        <v>2006</v>
      </c>
      <c r="Q20082" s="1">
        <v>39435</v>
      </c>
      <c r="R20082" s="1">
        <v>39435</v>
      </c>
      <c r="S20082">
        <v>0</v>
      </c>
      <c r="T20082">
        <v>0</v>
      </c>
      <c r="U20082">
        <v>0</v>
      </c>
      <c r="V20082">
        <v>0</v>
      </c>
      <c r="W20082">
        <v>0</v>
      </c>
      <c r="X20082">
        <v>0</v>
      </c>
      <c r="Y20082">
        <v>0</v>
      </c>
      <c r="Z20082">
        <v>0</v>
      </c>
      <c r="AA20082">
        <v>0</v>
      </c>
      <c r="AB20082">
        <v>0</v>
      </c>
      <c r="AC20082">
        <v>0</v>
      </c>
      <c r="AD20082">
        <v>0</v>
      </c>
      <c r="AE20082">
        <v>0</v>
      </c>
      <c r="AF20082">
        <v>0</v>
      </c>
      <c r="AG20082">
        <v>0</v>
      </c>
      <c r="AH20082">
        <v>0</v>
      </c>
      <c r="AI20082">
        <v>0</v>
      </c>
      <c r="AJ20082">
        <v>0</v>
      </c>
      <c r="AK20082">
        <v>0</v>
      </c>
      <c r="AL20082">
        <v>0</v>
      </c>
      <c r="AM20082">
        <v>0</v>
      </c>
    </row>
    <row r="20083" spans="1:39" x14ac:dyDescent="0.45">
      <c r="A20083" t="s">
        <v>75943</v>
      </c>
      <c r="B20083" t="s">
        <v>75944</v>
      </c>
      <c r="C20083" t="s">
        <v>75945</v>
      </c>
      <c r="D20083" t="s">
        <v>54</v>
      </c>
      <c r="E20083" t="s">
        <v>55</v>
      </c>
      <c r="F20083" t="s">
        <v>282</v>
      </c>
      <c r="H20083" t="s">
        <v>46</v>
      </c>
      <c r="I20083" t="s">
        <v>1258</v>
      </c>
      <c r="J20083" t="s">
        <v>1259</v>
      </c>
      <c r="K20083" t="s">
        <v>75946</v>
      </c>
      <c r="L20083">
        <v>1</v>
      </c>
      <c r="M20083" s="1">
        <v>41275</v>
      </c>
      <c r="N20083" s="2">
        <v>41275</v>
      </c>
      <c r="O20083" t="s">
        <v>164</v>
      </c>
      <c r="P20083">
        <v>2013</v>
      </c>
      <c r="Q20083" s="1">
        <v>41773</v>
      </c>
      <c r="R20083" s="1">
        <v>41773</v>
      </c>
      <c r="S20083">
        <v>0</v>
      </c>
      <c r="T20083">
        <v>0</v>
      </c>
      <c r="U20083">
        <v>0</v>
      </c>
      <c r="V20083">
        <v>0</v>
      </c>
      <c r="W20083">
        <v>100000</v>
      </c>
      <c r="X20083">
        <v>0</v>
      </c>
      <c r="Y20083">
        <v>0</v>
      </c>
      <c r="Z20083">
        <v>0</v>
      </c>
      <c r="AA20083">
        <v>0</v>
      </c>
      <c r="AB20083">
        <v>0</v>
      </c>
      <c r="AC20083">
        <v>0</v>
      </c>
      <c r="AD20083">
        <v>0</v>
      </c>
      <c r="AE20083">
        <v>0</v>
      </c>
      <c r="AF20083">
        <v>0</v>
      </c>
      <c r="AG20083">
        <v>0</v>
      </c>
      <c r="AH20083">
        <v>0</v>
      </c>
      <c r="AI20083">
        <v>0</v>
      </c>
      <c r="AJ20083">
        <v>0</v>
      </c>
      <c r="AK20083">
        <v>0</v>
      </c>
      <c r="AL20083">
        <v>0</v>
      </c>
      <c r="AM20083">
        <v>0</v>
      </c>
    </row>
    <row r="20084" spans="1:39" x14ac:dyDescent="0.45">
      <c r="A20084" t="s">
        <v>75947</v>
      </c>
      <c r="B20084" t="s">
        <v>75948</v>
      </c>
      <c r="C20084" t="s">
        <v>75949</v>
      </c>
      <c r="D20084" t="s">
        <v>293</v>
      </c>
      <c r="E20084" t="s">
        <v>294</v>
      </c>
      <c r="F20084" t="s">
        <v>3035</v>
      </c>
      <c r="G20084" t="s">
        <v>57</v>
      </c>
      <c r="H20084" t="s">
        <v>46</v>
      </c>
      <c r="I20084" t="s">
        <v>58</v>
      </c>
      <c r="J20084" t="s">
        <v>59</v>
      </c>
      <c r="K20084" t="s">
        <v>59</v>
      </c>
      <c r="L20084">
        <v>2</v>
      </c>
      <c r="Q20084" s="1">
        <v>40995</v>
      </c>
      <c r="R20084" s="1">
        <v>41767</v>
      </c>
      <c r="S20084">
        <v>0</v>
      </c>
      <c r="T20084">
        <v>33500000</v>
      </c>
      <c r="U20084">
        <v>0</v>
      </c>
      <c r="V20084">
        <v>0</v>
      </c>
      <c r="W20084">
        <v>0</v>
      </c>
      <c r="X20084">
        <v>0</v>
      </c>
      <c r="Y20084">
        <v>0</v>
      </c>
      <c r="Z20084">
        <v>0</v>
      </c>
      <c r="AA20084">
        <v>0</v>
      </c>
      <c r="AB20084">
        <v>0</v>
      </c>
      <c r="AC20084">
        <v>0</v>
      </c>
      <c r="AD20084">
        <v>0</v>
      </c>
      <c r="AE20084">
        <v>0</v>
      </c>
      <c r="AF20084">
        <v>12500000</v>
      </c>
      <c r="AG20084">
        <v>21000000</v>
      </c>
      <c r="AH20084">
        <v>0</v>
      </c>
      <c r="AI20084">
        <v>0</v>
      </c>
      <c r="AJ20084">
        <v>0</v>
      </c>
      <c r="AK20084">
        <v>0</v>
      </c>
      <c r="AL20084">
        <v>0</v>
      </c>
      <c r="AM20084">
        <v>0</v>
      </c>
    </row>
    <row r="20085" spans="1:39" x14ac:dyDescent="0.45">
      <c r="A20085" t="s">
        <v>75950</v>
      </c>
      <c r="B20085" t="s">
        <v>75951</v>
      </c>
      <c r="C20085" t="s">
        <v>75952</v>
      </c>
      <c r="D20085" t="s">
        <v>88</v>
      </c>
      <c r="E20085" t="s">
        <v>89</v>
      </c>
      <c r="F20085" s="3">
        <v>40000</v>
      </c>
      <c r="G20085" t="s">
        <v>57</v>
      </c>
      <c r="H20085" t="s">
        <v>496</v>
      </c>
      <c r="J20085" t="s">
        <v>7679</v>
      </c>
      <c r="K20085" t="s">
        <v>7679</v>
      </c>
      <c r="L20085">
        <v>1</v>
      </c>
      <c r="M20085" s="1">
        <v>40544</v>
      </c>
      <c r="N20085" s="2">
        <v>40544</v>
      </c>
      <c r="O20085" t="s">
        <v>528</v>
      </c>
      <c r="P20085">
        <v>2011</v>
      </c>
      <c r="Q20085" s="1">
        <v>41131</v>
      </c>
      <c r="R20085" s="1">
        <v>41131</v>
      </c>
      <c r="S20085">
        <v>40000</v>
      </c>
      <c r="T20085">
        <v>0</v>
      </c>
      <c r="U20085">
        <v>0</v>
      </c>
      <c r="V20085">
        <v>0</v>
      </c>
      <c r="W20085">
        <v>0</v>
      </c>
      <c r="X20085">
        <v>0</v>
      </c>
      <c r="Y20085">
        <v>0</v>
      </c>
      <c r="Z20085">
        <v>0</v>
      </c>
      <c r="AA20085">
        <v>0</v>
      </c>
      <c r="AB20085">
        <v>0</v>
      </c>
      <c r="AC20085">
        <v>0</v>
      </c>
      <c r="AD20085">
        <v>0</v>
      </c>
      <c r="AE20085">
        <v>0</v>
      </c>
      <c r="AF20085">
        <v>0</v>
      </c>
      <c r="AG20085">
        <v>0</v>
      </c>
      <c r="AH20085">
        <v>0</v>
      </c>
      <c r="AI20085">
        <v>0</v>
      </c>
      <c r="AJ20085">
        <v>0</v>
      </c>
      <c r="AK20085">
        <v>0</v>
      </c>
      <c r="AL20085">
        <v>0</v>
      </c>
      <c r="AM20085">
        <v>0</v>
      </c>
    </row>
    <row r="20086" spans="1:39" x14ac:dyDescent="0.45">
      <c r="A20086" t="s">
        <v>75953</v>
      </c>
      <c r="B20086" t="s">
        <v>75954</v>
      </c>
      <c r="C20086" t="s">
        <v>75955</v>
      </c>
      <c r="D20086" t="s">
        <v>315</v>
      </c>
      <c r="E20086" t="s">
        <v>316</v>
      </c>
      <c r="F20086" t="s">
        <v>7031</v>
      </c>
      <c r="G20086" t="s">
        <v>57</v>
      </c>
      <c r="H20086" t="s">
        <v>46</v>
      </c>
      <c r="I20086" t="s">
        <v>299</v>
      </c>
      <c r="J20086" t="s">
        <v>300</v>
      </c>
      <c r="K20086" t="s">
        <v>300</v>
      </c>
      <c r="L20086">
        <v>1</v>
      </c>
      <c r="Q20086" s="1">
        <v>40035</v>
      </c>
      <c r="R20086" s="1">
        <v>40035</v>
      </c>
      <c r="S20086">
        <v>0</v>
      </c>
      <c r="T20086">
        <v>2600000</v>
      </c>
      <c r="U20086">
        <v>0</v>
      </c>
      <c r="V20086">
        <v>0</v>
      </c>
      <c r="W20086">
        <v>0</v>
      </c>
      <c r="X20086">
        <v>0</v>
      </c>
      <c r="Y20086">
        <v>0</v>
      </c>
      <c r="Z20086">
        <v>0</v>
      </c>
      <c r="AA20086">
        <v>0</v>
      </c>
      <c r="AB20086">
        <v>0</v>
      </c>
      <c r="AC20086">
        <v>0</v>
      </c>
      <c r="AD20086">
        <v>0</v>
      </c>
      <c r="AE20086">
        <v>0</v>
      </c>
      <c r="AF20086">
        <v>0</v>
      </c>
      <c r="AG20086">
        <v>0</v>
      </c>
      <c r="AH20086">
        <v>0</v>
      </c>
      <c r="AI20086">
        <v>0</v>
      </c>
      <c r="AJ20086">
        <v>0</v>
      </c>
      <c r="AK20086">
        <v>0</v>
      </c>
      <c r="AL20086">
        <v>0</v>
      </c>
      <c r="AM20086">
        <v>0</v>
      </c>
    </row>
    <row r="20087" spans="1:39" x14ac:dyDescent="0.45">
      <c r="A20087" t="s">
        <v>75956</v>
      </c>
      <c r="B20087" t="s">
        <v>75957</v>
      </c>
      <c r="C20087" t="s">
        <v>75958</v>
      </c>
      <c r="D20087" t="s">
        <v>1343</v>
      </c>
      <c r="E20087" t="s">
        <v>1344</v>
      </c>
      <c r="F20087" t="s">
        <v>75959</v>
      </c>
      <c r="G20087" t="s">
        <v>57</v>
      </c>
      <c r="H20087" t="s">
        <v>74</v>
      </c>
      <c r="J20087" t="s">
        <v>2971</v>
      </c>
      <c r="K20087" t="s">
        <v>75960</v>
      </c>
      <c r="L20087">
        <v>5</v>
      </c>
      <c r="M20087" s="1">
        <v>31048</v>
      </c>
      <c r="N20087" s="2">
        <v>31048</v>
      </c>
      <c r="O20087" t="s">
        <v>4256</v>
      </c>
      <c r="P20087">
        <v>1985</v>
      </c>
      <c r="Q20087" s="1">
        <v>38991</v>
      </c>
      <c r="R20087" s="1">
        <v>39990</v>
      </c>
      <c r="S20087">
        <v>0</v>
      </c>
      <c r="T20087">
        <v>15033479</v>
      </c>
      <c r="U20087">
        <v>0</v>
      </c>
      <c r="V20087">
        <v>87339770</v>
      </c>
      <c r="W20087">
        <v>0</v>
      </c>
      <c r="X20087">
        <v>0</v>
      </c>
      <c r="Y20087">
        <v>0</v>
      </c>
      <c r="Z20087">
        <v>0</v>
      </c>
      <c r="AA20087">
        <v>0</v>
      </c>
      <c r="AB20087">
        <v>0</v>
      </c>
      <c r="AC20087">
        <v>0</v>
      </c>
      <c r="AD20087">
        <v>0</v>
      </c>
      <c r="AE20087">
        <v>0</v>
      </c>
      <c r="AF20087">
        <v>0</v>
      </c>
      <c r="AG20087">
        <v>0</v>
      </c>
      <c r="AH20087">
        <v>0</v>
      </c>
      <c r="AI20087">
        <v>0</v>
      </c>
      <c r="AJ20087">
        <v>0</v>
      </c>
      <c r="AK20087">
        <v>0</v>
      </c>
      <c r="AL20087">
        <v>0</v>
      </c>
      <c r="AM20087">
        <v>0</v>
      </c>
    </row>
    <row r="20088" spans="1:39" x14ac:dyDescent="0.45">
      <c r="A20088" t="s">
        <v>75961</v>
      </c>
      <c r="B20088" t="s">
        <v>75962</v>
      </c>
      <c r="C20088" t="s">
        <v>75963</v>
      </c>
      <c r="D20088" t="s">
        <v>3597</v>
      </c>
      <c r="E20088" t="s">
        <v>2150</v>
      </c>
      <c r="F20088" t="s">
        <v>114</v>
      </c>
      <c r="G20088" t="s">
        <v>57</v>
      </c>
      <c r="H20088" t="s">
        <v>46</v>
      </c>
      <c r="I20088" t="s">
        <v>821</v>
      </c>
      <c r="J20088" t="s">
        <v>2881</v>
      </c>
      <c r="K20088" t="s">
        <v>75964</v>
      </c>
      <c r="L20088">
        <v>1</v>
      </c>
      <c r="M20088" s="1">
        <v>38334</v>
      </c>
      <c r="N20088" s="2">
        <v>38322</v>
      </c>
      <c r="O20088" t="s">
        <v>2508</v>
      </c>
      <c r="P20088">
        <v>2004</v>
      </c>
      <c r="Q20088" s="1">
        <v>41362</v>
      </c>
      <c r="R20088" s="1">
        <v>41362</v>
      </c>
      <c r="S20088">
        <v>0</v>
      </c>
      <c r="T20088">
        <v>0</v>
      </c>
      <c r="U20088">
        <v>0</v>
      </c>
      <c r="V20088">
        <v>0</v>
      </c>
      <c r="W20088">
        <v>0</v>
      </c>
      <c r="X20088">
        <v>0</v>
      </c>
      <c r="Y20088">
        <v>0</v>
      </c>
      <c r="Z20088">
        <v>0</v>
      </c>
      <c r="AA20088">
        <v>0</v>
      </c>
      <c r="AB20088">
        <v>0</v>
      </c>
      <c r="AC20088">
        <v>0</v>
      </c>
      <c r="AD20088">
        <v>0</v>
      </c>
      <c r="AE20088">
        <v>0</v>
      </c>
      <c r="AF20088">
        <v>0</v>
      </c>
      <c r="AG20088">
        <v>0</v>
      </c>
      <c r="AH20088">
        <v>0</v>
      </c>
      <c r="AI20088">
        <v>0</v>
      </c>
      <c r="AJ20088">
        <v>0</v>
      </c>
      <c r="AK20088">
        <v>0</v>
      </c>
      <c r="AL20088">
        <v>0</v>
      </c>
      <c r="AM20088">
        <v>0</v>
      </c>
    </row>
    <row r="20089" spans="1:39" x14ac:dyDescent="0.45">
      <c r="A20089" t="s">
        <v>75965</v>
      </c>
      <c r="B20089" t="s">
        <v>75966</v>
      </c>
      <c r="C20089" t="s">
        <v>75967</v>
      </c>
      <c r="D20089" t="s">
        <v>75968</v>
      </c>
      <c r="E20089" t="s">
        <v>89</v>
      </c>
      <c r="F20089" t="s">
        <v>39877</v>
      </c>
      <c r="G20089" t="s">
        <v>45</v>
      </c>
      <c r="H20089" t="s">
        <v>46</v>
      </c>
      <c r="I20089" t="s">
        <v>58</v>
      </c>
      <c r="J20089" t="s">
        <v>1223</v>
      </c>
      <c r="K20089" t="s">
        <v>1223</v>
      </c>
      <c r="L20089">
        <v>4</v>
      </c>
      <c r="M20089" s="1">
        <v>38353</v>
      </c>
      <c r="N20089" s="2">
        <v>38353</v>
      </c>
      <c r="O20089" t="s">
        <v>464</v>
      </c>
      <c r="P20089">
        <v>2005</v>
      </c>
      <c r="Q20089" s="1">
        <v>38353</v>
      </c>
      <c r="R20089" s="1">
        <v>40288</v>
      </c>
      <c r="S20089">
        <v>0</v>
      </c>
      <c r="T20089">
        <v>34700000</v>
      </c>
      <c r="U20089">
        <v>0</v>
      </c>
      <c r="V20089">
        <v>0</v>
      </c>
      <c r="W20089">
        <v>0</v>
      </c>
      <c r="X20089">
        <v>0</v>
      </c>
      <c r="Y20089">
        <v>0</v>
      </c>
      <c r="Z20089">
        <v>0</v>
      </c>
      <c r="AA20089">
        <v>0</v>
      </c>
      <c r="AB20089">
        <v>0</v>
      </c>
      <c r="AC20089">
        <v>0</v>
      </c>
      <c r="AD20089">
        <v>0</v>
      </c>
      <c r="AE20089">
        <v>0</v>
      </c>
      <c r="AF20089">
        <v>9200000</v>
      </c>
      <c r="AG20089">
        <v>15000000</v>
      </c>
      <c r="AH20089">
        <v>0</v>
      </c>
      <c r="AI20089">
        <v>0</v>
      </c>
      <c r="AJ20089">
        <v>0</v>
      </c>
      <c r="AK20089">
        <v>0</v>
      </c>
      <c r="AL20089">
        <v>0</v>
      </c>
      <c r="AM20089">
        <v>0</v>
      </c>
    </row>
    <row r="20090" spans="1:39" x14ac:dyDescent="0.45">
      <c r="A20090" t="s">
        <v>75969</v>
      </c>
      <c r="B20090" t="s">
        <v>75970</v>
      </c>
      <c r="C20090" t="s">
        <v>75971</v>
      </c>
      <c r="D20090" t="s">
        <v>75972</v>
      </c>
      <c r="E20090" t="s">
        <v>29238</v>
      </c>
      <c r="F20090" t="s">
        <v>1458</v>
      </c>
      <c r="G20090" t="s">
        <v>57</v>
      </c>
      <c r="H20090" t="s">
        <v>46</v>
      </c>
      <c r="I20090" t="s">
        <v>1298</v>
      </c>
      <c r="J20090" t="s">
        <v>1299</v>
      </c>
      <c r="K20090" t="s">
        <v>26138</v>
      </c>
      <c r="L20090">
        <v>1</v>
      </c>
      <c r="Q20090" s="1">
        <v>41821</v>
      </c>
      <c r="R20090" s="1">
        <v>41821</v>
      </c>
      <c r="S20090">
        <v>0</v>
      </c>
      <c r="T20090">
        <v>15000000</v>
      </c>
      <c r="U20090">
        <v>0</v>
      </c>
      <c r="V20090">
        <v>0</v>
      </c>
      <c r="W20090">
        <v>0</v>
      </c>
      <c r="X20090">
        <v>0</v>
      </c>
      <c r="Y20090">
        <v>0</v>
      </c>
      <c r="Z20090">
        <v>0</v>
      </c>
      <c r="AA20090">
        <v>0</v>
      </c>
      <c r="AB20090">
        <v>0</v>
      </c>
      <c r="AC20090">
        <v>0</v>
      </c>
      <c r="AD20090">
        <v>0</v>
      </c>
      <c r="AE20090">
        <v>0</v>
      </c>
      <c r="AF20090">
        <v>0</v>
      </c>
      <c r="AG20090">
        <v>0</v>
      </c>
      <c r="AH20090">
        <v>0</v>
      </c>
      <c r="AI20090">
        <v>0</v>
      </c>
      <c r="AJ20090">
        <v>0</v>
      </c>
      <c r="AK20090">
        <v>0</v>
      </c>
      <c r="AL20090">
        <v>0</v>
      </c>
      <c r="AM20090">
        <v>0</v>
      </c>
    </row>
    <row r="20091" spans="1:39" x14ac:dyDescent="0.45">
      <c r="A20091" t="s">
        <v>75973</v>
      </c>
      <c r="B20091" t="s">
        <v>75974</v>
      </c>
      <c r="C20091" t="s">
        <v>75975</v>
      </c>
      <c r="D20091" t="s">
        <v>75976</v>
      </c>
      <c r="E20091" t="s">
        <v>3956</v>
      </c>
      <c r="F20091" t="s">
        <v>7031</v>
      </c>
      <c r="G20091" t="s">
        <v>57</v>
      </c>
      <c r="H20091" t="s">
        <v>46</v>
      </c>
      <c r="I20091" t="s">
        <v>1388</v>
      </c>
      <c r="J20091" t="s">
        <v>641</v>
      </c>
      <c r="K20091" t="s">
        <v>7506</v>
      </c>
      <c r="L20091">
        <v>1</v>
      </c>
      <c r="M20091" s="1">
        <v>41093</v>
      </c>
      <c r="N20091" s="2">
        <v>41091</v>
      </c>
      <c r="O20091" t="s">
        <v>596</v>
      </c>
      <c r="P20091">
        <v>2012</v>
      </c>
      <c r="Q20091" s="1">
        <v>41961</v>
      </c>
      <c r="R20091" s="1">
        <v>41961</v>
      </c>
      <c r="S20091">
        <v>2600000</v>
      </c>
      <c r="T20091">
        <v>0</v>
      </c>
      <c r="U20091">
        <v>0</v>
      </c>
      <c r="V20091">
        <v>0</v>
      </c>
      <c r="W20091">
        <v>0</v>
      </c>
      <c r="X20091">
        <v>0</v>
      </c>
      <c r="Y20091">
        <v>0</v>
      </c>
      <c r="Z20091">
        <v>0</v>
      </c>
      <c r="AA20091">
        <v>0</v>
      </c>
      <c r="AB20091">
        <v>0</v>
      </c>
      <c r="AC20091">
        <v>0</v>
      </c>
      <c r="AD20091">
        <v>0</v>
      </c>
      <c r="AE20091">
        <v>0</v>
      </c>
      <c r="AF20091">
        <v>0</v>
      </c>
      <c r="AG20091">
        <v>0</v>
      </c>
      <c r="AH20091">
        <v>0</v>
      </c>
      <c r="AI20091">
        <v>0</v>
      </c>
      <c r="AJ20091">
        <v>0</v>
      </c>
      <c r="AK20091">
        <v>0</v>
      </c>
      <c r="AL20091">
        <v>0</v>
      </c>
      <c r="AM20091">
        <v>0</v>
      </c>
    </row>
    <row r="20092" spans="1:39" x14ac:dyDescent="0.45">
      <c r="A20092" t="s">
        <v>75977</v>
      </c>
      <c r="B20092" t="s">
        <v>75978</v>
      </c>
      <c r="C20092" t="s">
        <v>75979</v>
      </c>
      <c r="F20092" t="s">
        <v>114</v>
      </c>
      <c r="G20092" t="s">
        <v>57</v>
      </c>
      <c r="H20092" t="s">
        <v>46</v>
      </c>
      <c r="I20092" t="s">
        <v>58</v>
      </c>
      <c r="J20092" t="s">
        <v>198</v>
      </c>
      <c r="K20092" t="s">
        <v>1247</v>
      </c>
      <c r="L20092">
        <v>1</v>
      </c>
      <c r="M20092" s="1">
        <v>40619</v>
      </c>
      <c r="N20092" s="2">
        <v>40603</v>
      </c>
      <c r="O20092" t="s">
        <v>528</v>
      </c>
      <c r="P20092">
        <v>2011</v>
      </c>
      <c r="Q20092" s="1">
        <v>41387</v>
      </c>
      <c r="R20092" s="1">
        <v>41387</v>
      </c>
      <c r="S20092">
        <v>0</v>
      </c>
      <c r="T20092">
        <v>0</v>
      </c>
      <c r="U20092">
        <v>0</v>
      </c>
      <c r="V20092">
        <v>0</v>
      </c>
      <c r="W20092">
        <v>0</v>
      </c>
      <c r="X20092">
        <v>0</v>
      </c>
      <c r="Y20092">
        <v>0</v>
      </c>
      <c r="Z20092">
        <v>0</v>
      </c>
      <c r="AA20092">
        <v>0</v>
      </c>
      <c r="AB20092">
        <v>0</v>
      </c>
      <c r="AC20092">
        <v>0</v>
      </c>
      <c r="AD20092">
        <v>0</v>
      </c>
      <c r="AE20092">
        <v>0</v>
      </c>
      <c r="AF20092">
        <v>0</v>
      </c>
      <c r="AG20092">
        <v>0</v>
      </c>
      <c r="AH20092">
        <v>0</v>
      </c>
      <c r="AI20092">
        <v>0</v>
      </c>
      <c r="AJ20092">
        <v>0</v>
      </c>
      <c r="AK20092">
        <v>0</v>
      </c>
      <c r="AL20092">
        <v>0</v>
      </c>
      <c r="AM20092">
        <v>0</v>
      </c>
    </row>
    <row r="20093" spans="1:39" x14ac:dyDescent="0.45">
      <c r="A20093" t="s">
        <v>75980</v>
      </c>
      <c r="B20093" t="s">
        <v>75981</v>
      </c>
      <c r="C20093" t="s">
        <v>75982</v>
      </c>
      <c r="D20093" t="s">
        <v>88</v>
      </c>
      <c r="E20093" t="s">
        <v>89</v>
      </c>
      <c r="F20093" t="s">
        <v>75983</v>
      </c>
      <c r="G20093" t="s">
        <v>57</v>
      </c>
      <c r="H20093" t="s">
        <v>74</v>
      </c>
      <c r="J20093" t="s">
        <v>75</v>
      </c>
      <c r="K20093" t="s">
        <v>11126</v>
      </c>
      <c r="L20093">
        <v>1</v>
      </c>
      <c r="M20093" s="1">
        <v>36526</v>
      </c>
      <c r="N20093" s="2">
        <v>36526</v>
      </c>
      <c r="O20093" t="s">
        <v>255</v>
      </c>
      <c r="P20093">
        <v>2000</v>
      </c>
      <c r="Q20093" s="1">
        <v>38979</v>
      </c>
      <c r="R20093" s="1">
        <v>38979</v>
      </c>
      <c r="S20093">
        <v>0</v>
      </c>
      <c r="T20093">
        <v>1265400</v>
      </c>
      <c r="U20093">
        <v>0</v>
      </c>
      <c r="V20093">
        <v>0</v>
      </c>
      <c r="W20093">
        <v>0</v>
      </c>
      <c r="X20093">
        <v>0</v>
      </c>
      <c r="Y20093">
        <v>0</v>
      </c>
      <c r="Z20093">
        <v>0</v>
      </c>
      <c r="AA20093">
        <v>0</v>
      </c>
      <c r="AB20093">
        <v>0</v>
      </c>
      <c r="AC20093">
        <v>0</v>
      </c>
      <c r="AD20093">
        <v>0</v>
      </c>
      <c r="AE20093">
        <v>0</v>
      </c>
      <c r="AF20093">
        <v>0</v>
      </c>
      <c r="AG20093">
        <v>0</v>
      </c>
      <c r="AH20093">
        <v>0</v>
      </c>
      <c r="AI20093">
        <v>0</v>
      </c>
      <c r="AJ20093">
        <v>0</v>
      </c>
      <c r="AK20093">
        <v>0</v>
      </c>
      <c r="AL20093">
        <v>0</v>
      </c>
      <c r="AM20093">
        <v>0</v>
      </c>
    </row>
    <row r="20094" spans="1:39" x14ac:dyDescent="0.45">
      <c r="A20094" t="s">
        <v>75984</v>
      </c>
      <c r="B20094" t="s">
        <v>75985</v>
      </c>
      <c r="C20094" t="s">
        <v>75986</v>
      </c>
      <c r="D20094" t="s">
        <v>389</v>
      </c>
      <c r="E20094" t="s">
        <v>390</v>
      </c>
      <c r="F20094" t="s">
        <v>75987</v>
      </c>
      <c r="G20094" t="s">
        <v>57</v>
      </c>
      <c r="H20094" t="s">
        <v>46</v>
      </c>
      <c r="I20094" t="s">
        <v>136</v>
      </c>
      <c r="J20094" t="s">
        <v>1672</v>
      </c>
      <c r="K20094" t="s">
        <v>1672</v>
      </c>
      <c r="L20094">
        <v>3</v>
      </c>
      <c r="M20094" s="1">
        <v>37987</v>
      </c>
      <c r="N20094" s="2">
        <v>37987</v>
      </c>
      <c r="O20094" t="s">
        <v>452</v>
      </c>
      <c r="P20094">
        <v>2004</v>
      </c>
      <c r="Q20094" s="1">
        <v>40067</v>
      </c>
      <c r="R20094" s="1">
        <v>41283</v>
      </c>
      <c r="S20094">
        <v>0</v>
      </c>
      <c r="T20094">
        <v>5039941</v>
      </c>
      <c r="U20094">
        <v>0</v>
      </c>
      <c r="V20094">
        <v>0</v>
      </c>
      <c r="W20094">
        <v>0</v>
      </c>
      <c r="X20094">
        <v>0</v>
      </c>
      <c r="Y20094">
        <v>0</v>
      </c>
      <c r="Z20094">
        <v>0</v>
      </c>
      <c r="AA20094">
        <v>0</v>
      </c>
      <c r="AB20094">
        <v>0</v>
      </c>
      <c r="AC20094">
        <v>0</v>
      </c>
      <c r="AD20094">
        <v>0</v>
      </c>
      <c r="AE20094">
        <v>0</v>
      </c>
      <c r="AF20094">
        <v>0</v>
      </c>
      <c r="AG20094">
        <v>0</v>
      </c>
      <c r="AH20094">
        <v>0</v>
      </c>
      <c r="AI20094">
        <v>0</v>
      </c>
      <c r="AJ20094">
        <v>0</v>
      </c>
      <c r="AK20094">
        <v>0</v>
      </c>
      <c r="AL20094">
        <v>0</v>
      </c>
      <c r="AM20094">
        <v>0</v>
      </c>
    </row>
    <row r="20095" spans="1:39" x14ac:dyDescent="0.45">
      <c r="A20095" t="s">
        <v>75988</v>
      </c>
      <c r="B20095" t="s">
        <v>75989</v>
      </c>
      <c r="C20095" t="s">
        <v>75990</v>
      </c>
      <c r="D20095" t="s">
        <v>1757</v>
      </c>
      <c r="E20095" t="s">
        <v>1758</v>
      </c>
      <c r="F20095" t="s">
        <v>1047</v>
      </c>
      <c r="G20095" t="s">
        <v>57</v>
      </c>
      <c r="H20095" t="s">
        <v>46</v>
      </c>
      <c r="I20095" t="s">
        <v>58</v>
      </c>
      <c r="J20095" t="s">
        <v>59</v>
      </c>
      <c r="K20095" t="s">
        <v>414</v>
      </c>
      <c r="L20095">
        <v>1</v>
      </c>
      <c r="Q20095" s="1">
        <v>40995</v>
      </c>
      <c r="R20095" s="1">
        <v>40995</v>
      </c>
      <c r="S20095">
        <v>0</v>
      </c>
      <c r="T20095">
        <v>5000000</v>
      </c>
      <c r="U20095">
        <v>0</v>
      </c>
      <c r="V20095">
        <v>0</v>
      </c>
      <c r="W20095">
        <v>0</v>
      </c>
      <c r="X20095">
        <v>0</v>
      </c>
      <c r="Y20095">
        <v>0</v>
      </c>
      <c r="Z20095">
        <v>0</v>
      </c>
      <c r="AA20095">
        <v>0</v>
      </c>
      <c r="AB20095">
        <v>0</v>
      </c>
      <c r="AC20095">
        <v>0</v>
      </c>
      <c r="AD20095">
        <v>0</v>
      </c>
      <c r="AE20095">
        <v>0</v>
      </c>
      <c r="AF20095">
        <v>0</v>
      </c>
      <c r="AG20095">
        <v>0</v>
      </c>
      <c r="AH20095">
        <v>0</v>
      </c>
      <c r="AI20095">
        <v>0</v>
      </c>
      <c r="AJ20095">
        <v>0</v>
      </c>
      <c r="AK20095">
        <v>0</v>
      </c>
      <c r="AL20095">
        <v>0</v>
      </c>
      <c r="AM20095">
        <v>0</v>
      </c>
    </row>
    <row r="20096" spans="1:39" x14ac:dyDescent="0.45">
      <c r="A20096" t="s">
        <v>75991</v>
      </c>
      <c r="B20096" t="s">
        <v>75992</v>
      </c>
      <c r="C20096" t="s">
        <v>75993</v>
      </c>
      <c r="D20096" t="s">
        <v>293</v>
      </c>
      <c r="E20096" t="s">
        <v>294</v>
      </c>
      <c r="F20096" t="s">
        <v>75994</v>
      </c>
      <c r="G20096" t="s">
        <v>57</v>
      </c>
      <c r="H20096" t="s">
        <v>46</v>
      </c>
      <c r="I20096" t="s">
        <v>58</v>
      </c>
      <c r="J20096" t="s">
        <v>59</v>
      </c>
      <c r="K20096" t="s">
        <v>25615</v>
      </c>
      <c r="L20096">
        <v>8</v>
      </c>
      <c r="M20096" s="1">
        <v>34265</v>
      </c>
      <c r="N20096" s="2">
        <v>34243</v>
      </c>
      <c r="O20096" t="s">
        <v>75995</v>
      </c>
      <c r="P20096">
        <v>1993</v>
      </c>
      <c r="Q20096" s="1">
        <v>39876</v>
      </c>
      <c r="R20096" s="1">
        <v>41929</v>
      </c>
      <c r="S20096">
        <v>0</v>
      </c>
      <c r="T20096">
        <v>3574543</v>
      </c>
      <c r="U20096">
        <v>0</v>
      </c>
      <c r="V20096">
        <v>0</v>
      </c>
      <c r="W20096">
        <v>0</v>
      </c>
      <c r="X20096">
        <v>1274450</v>
      </c>
      <c r="Y20096">
        <v>0</v>
      </c>
      <c r="Z20096">
        <v>0</v>
      </c>
      <c r="AA20096">
        <v>0</v>
      </c>
      <c r="AB20096">
        <v>0</v>
      </c>
      <c r="AC20096">
        <v>0</v>
      </c>
      <c r="AD20096">
        <v>0</v>
      </c>
      <c r="AE20096">
        <v>0</v>
      </c>
      <c r="AF20096">
        <v>0</v>
      </c>
      <c r="AG20096">
        <v>0</v>
      </c>
      <c r="AH20096">
        <v>0</v>
      </c>
      <c r="AI20096">
        <v>0</v>
      </c>
      <c r="AJ20096">
        <v>0</v>
      </c>
      <c r="AK20096">
        <v>0</v>
      </c>
      <c r="AL20096">
        <v>0</v>
      </c>
      <c r="AM20096">
        <v>0</v>
      </c>
    </row>
    <row r="20097" spans="1:39" x14ac:dyDescent="0.45">
      <c r="A20097" t="s">
        <v>75996</v>
      </c>
      <c r="B20097" t="s">
        <v>75997</v>
      </c>
      <c r="C20097" t="s">
        <v>75998</v>
      </c>
      <c r="D20097" t="s">
        <v>75999</v>
      </c>
      <c r="E20097" t="s">
        <v>64</v>
      </c>
      <c r="F20097" t="s">
        <v>1458</v>
      </c>
      <c r="G20097" t="s">
        <v>45</v>
      </c>
      <c r="H20097" t="s">
        <v>46</v>
      </c>
      <c r="I20097" t="s">
        <v>47</v>
      </c>
      <c r="J20097" t="s">
        <v>48</v>
      </c>
      <c r="K20097" t="s">
        <v>49</v>
      </c>
      <c r="L20097">
        <v>1</v>
      </c>
      <c r="Q20097" s="1">
        <v>38937</v>
      </c>
      <c r="R20097" s="1">
        <v>38937</v>
      </c>
      <c r="S20097">
        <v>0</v>
      </c>
      <c r="T20097">
        <v>15000000</v>
      </c>
      <c r="U20097">
        <v>0</v>
      </c>
      <c r="V20097">
        <v>0</v>
      </c>
      <c r="W20097">
        <v>0</v>
      </c>
      <c r="X20097">
        <v>0</v>
      </c>
      <c r="Y20097">
        <v>0</v>
      </c>
      <c r="Z20097">
        <v>0</v>
      </c>
      <c r="AA20097">
        <v>0</v>
      </c>
      <c r="AB20097">
        <v>0</v>
      </c>
      <c r="AC20097">
        <v>0</v>
      </c>
      <c r="AD20097">
        <v>0</v>
      </c>
      <c r="AE20097">
        <v>0</v>
      </c>
      <c r="AF20097">
        <v>0</v>
      </c>
      <c r="AG20097">
        <v>0</v>
      </c>
      <c r="AH20097">
        <v>15000000</v>
      </c>
      <c r="AI20097">
        <v>0</v>
      </c>
      <c r="AJ20097">
        <v>0</v>
      </c>
      <c r="AK20097">
        <v>0</v>
      </c>
      <c r="AL20097">
        <v>0</v>
      </c>
      <c r="AM20097">
        <v>0</v>
      </c>
    </row>
    <row r="20098" spans="1:39" x14ac:dyDescent="0.45">
      <c r="A20098" t="s">
        <v>76000</v>
      </c>
      <c r="B20098" t="s">
        <v>76001</v>
      </c>
      <c r="D20098" t="s">
        <v>76002</v>
      </c>
      <c r="E20098" t="s">
        <v>13380</v>
      </c>
      <c r="F20098" s="3">
        <v>10000</v>
      </c>
      <c r="G20098" t="s">
        <v>57</v>
      </c>
      <c r="L20098">
        <v>1</v>
      </c>
      <c r="Q20098" s="1">
        <v>41957</v>
      </c>
      <c r="R20098" s="1">
        <v>41957</v>
      </c>
      <c r="S20098">
        <v>10000</v>
      </c>
      <c r="T20098">
        <v>0</v>
      </c>
      <c r="U20098">
        <v>0</v>
      </c>
      <c r="V20098">
        <v>0</v>
      </c>
      <c r="W20098">
        <v>0</v>
      </c>
      <c r="X20098">
        <v>0</v>
      </c>
      <c r="Y20098">
        <v>0</v>
      </c>
      <c r="Z20098">
        <v>0</v>
      </c>
      <c r="AA20098">
        <v>0</v>
      </c>
      <c r="AB20098">
        <v>0</v>
      </c>
      <c r="AC20098">
        <v>0</v>
      </c>
      <c r="AD20098">
        <v>0</v>
      </c>
      <c r="AE20098">
        <v>0</v>
      </c>
      <c r="AF20098">
        <v>0</v>
      </c>
      <c r="AG20098">
        <v>0</v>
      </c>
      <c r="AH20098">
        <v>0</v>
      </c>
      <c r="AI20098">
        <v>0</v>
      </c>
      <c r="AJ20098">
        <v>0</v>
      </c>
      <c r="AK20098">
        <v>0</v>
      </c>
      <c r="AL20098">
        <v>0</v>
      </c>
      <c r="AM20098">
        <v>0</v>
      </c>
    </row>
    <row r="20099" spans="1:39" x14ac:dyDescent="0.45">
      <c r="A20099" t="s">
        <v>76003</v>
      </c>
      <c r="B20099" t="s">
        <v>76004</v>
      </c>
      <c r="C20099" t="s">
        <v>76005</v>
      </c>
      <c r="D20099" t="s">
        <v>142</v>
      </c>
      <c r="E20099" t="s">
        <v>143</v>
      </c>
      <c r="F20099" t="s">
        <v>6221</v>
      </c>
      <c r="G20099" t="s">
        <v>57</v>
      </c>
      <c r="H20099" t="s">
        <v>260</v>
      </c>
      <c r="I20099" t="s">
        <v>261</v>
      </c>
      <c r="J20099" t="s">
        <v>262</v>
      </c>
      <c r="K20099" t="s">
        <v>11102</v>
      </c>
      <c r="L20099">
        <v>1</v>
      </c>
      <c r="M20099" s="1">
        <v>37622</v>
      </c>
      <c r="N20099" s="2">
        <v>37622</v>
      </c>
      <c r="O20099" t="s">
        <v>854</v>
      </c>
      <c r="P20099">
        <v>2003</v>
      </c>
      <c r="Q20099" s="1">
        <v>41627</v>
      </c>
      <c r="R20099" s="1">
        <v>41627</v>
      </c>
      <c r="S20099">
        <v>0</v>
      </c>
      <c r="T20099">
        <v>4200000</v>
      </c>
      <c r="U20099">
        <v>0</v>
      </c>
      <c r="V20099">
        <v>0</v>
      </c>
      <c r="W20099">
        <v>0</v>
      </c>
      <c r="X20099">
        <v>0</v>
      </c>
      <c r="Y20099">
        <v>0</v>
      </c>
      <c r="Z20099">
        <v>0</v>
      </c>
      <c r="AA20099">
        <v>0</v>
      </c>
      <c r="AB20099">
        <v>0</v>
      </c>
      <c r="AC20099">
        <v>0</v>
      </c>
      <c r="AD20099">
        <v>0</v>
      </c>
      <c r="AE20099">
        <v>0</v>
      </c>
      <c r="AF20099">
        <v>0</v>
      </c>
      <c r="AG20099">
        <v>0</v>
      </c>
      <c r="AH20099">
        <v>0</v>
      </c>
      <c r="AI20099">
        <v>0</v>
      </c>
      <c r="AJ20099">
        <v>0</v>
      </c>
      <c r="AK20099">
        <v>0</v>
      </c>
      <c r="AL20099">
        <v>0</v>
      </c>
      <c r="AM20099">
        <v>0</v>
      </c>
    </row>
    <row r="20100" spans="1:39" x14ac:dyDescent="0.45">
      <c r="A20100" t="s">
        <v>76006</v>
      </c>
      <c r="B20100" t="s">
        <v>76007</v>
      </c>
      <c r="C20100" t="s">
        <v>76008</v>
      </c>
      <c r="D20100" t="s">
        <v>76009</v>
      </c>
      <c r="E20100" t="s">
        <v>1841</v>
      </c>
      <c r="F20100" t="s">
        <v>16527</v>
      </c>
      <c r="G20100" t="s">
        <v>57</v>
      </c>
      <c r="H20100" t="s">
        <v>46</v>
      </c>
      <c r="I20100" t="s">
        <v>58</v>
      </c>
      <c r="J20100" t="s">
        <v>198</v>
      </c>
      <c r="K20100" t="s">
        <v>199</v>
      </c>
      <c r="L20100">
        <v>1</v>
      </c>
      <c r="Q20100" s="1">
        <v>41943</v>
      </c>
      <c r="R20100" s="1">
        <v>41943</v>
      </c>
      <c r="S20100">
        <v>0</v>
      </c>
      <c r="T20100">
        <v>26500000</v>
      </c>
      <c r="U20100">
        <v>0</v>
      </c>
      <c r="V20100">
        <v>0</v>
      </c>
      <c r="W20100">
        <v>0</v>
      </c>
      <c r="X20100">
        <v>0</v>
      </c>
      <c r="Y20100">
        <v>0</v>
      </c>
      <c r="Z20100">
        <v>0</v>
      </c>
      <c r="AA20100">
        <v>0</v>
      </c>
      <c r="AB20100">
        <v>0</v>
      </c>
      <c r="AC20100">
        <v>0</v>
      </c>
      <c r="AD20100">
        <v>0</v>
      </c>
      <c r="AE20100">
        <v>0</v>
      </c>
      <c r="AF20100">
        <v>26500000</v>
      </c>
      <c r="AG20100">
        <v>0</v>
      </c>
      <c r="AH20100">
        <v>0</v>
      </c>
      <c r="AI20100">
        <v>0</v>
      </c>
      <c r="AJ20100">
        <v>0</v>
      </c>
      <c r="AK20100">
        <v>0</v>
      </c>
      <c r="AL20100">
        <v>0</v>
      </c>
      <c r="AM20100">
        <v>0</v>
      </c>
    </row>
    <row r="20101" spans="1:39" x14ac:dyDescent="0.45">
      <c r="A20101" t="s">
        <v>76010</v>
      </c>
      <c r="B20101" t="s">
        <v>76011</v>
      </c>
      <c r="F20101" t="s">
        <v>76012</v>
      </c>
      <c r="G20101" t="s">
        <v>45</v>
      </c>
      <c r="H20101" t="s">
        <v>46</v>
      </c>
      <c r="I20101" t="s">
        <v>241</v>
      </c>
      <c r="J20101" t="s">
        <v>242</v>
      </c>
      <c r="K20101" t="s">
        <v>242</v>
      </c>
      <c r="L20101">
        <v>3</v>
      </c>
      <c r="M20101" s="1">
        <v>36161</v>
      </c>
      <c r="N20101" s="2">
        <v>36161</v>
      </c>
      <c r="O20101" t="s">
        <v>1121</v>
      </c>
      <c r="P20101">
        <v>1999</v>
      </c>
      <c r="Q20101" s="1">
        <v>38835</v>
      </c>
      <c r="R20101" s="1">
        <v>40067</v>
      </c>
      <c r="S20101">
        <v>0</v>
      </c>
      <c r="T20101">
        <v>3400000</v>
      </c>
      <c r="U20101">
        <v>933057</v>
      </c>
      <c r="V20101">
        <v>0</v>
      </c>
      <c r="W20101">
        <v>0</v>
      </c>
      <c r="X20101">
        <v>300000</v>
      </c>
      <c r="Y20101">
        <v>0</v>
      </c>
      <c r="Z20101">
        <v>0</v>
      </c>
      <c r="AA20101">
        <v>0</v>
      </c>
      <c r="AB20101">
        <v>0</v>
      </c>
      <c r="AC20101">
        <v>0</v>
      </c>
      <c r="AD20101">
        <v>0</v>
      </c>
      <c r="AE20101">
        <v>0</v>
      </c>
      <c r="AF20101">
        <v>0</v>
      </c>
      <c r="AG20101">
        <v>0</v>
      </c>
      <c r="AH20101">
        <v>0</v>
      </c>
      <c r="AI20101">
        <v>0</v>
      </c>
      <c r="AJ20101">
        <v>0</v>
      </c>
      <c r="AK20101">
        <v>0</v>
      </c>
      <c r="AL20101">
        <v>0</v>
      </c>
      <c r="AM20101">
        <v>0</v>
      </c>
    </row>
    <row r="20102" spans="1:39" x14ac:dyDescent="0.45">
      <c r="A20102" t="s">
        <v>76013</v>
      </c>
      <c r="B20102" t="s">
        <v>76014</v>
      </c>
      <c r="C20102" t="s">
        <v>76015</v>
      </c>
      <c r="D20102" t="s">
        <v>76016</v>
      </c>
      <c r="E20102" t="s">
        <v>3017</v>
      </c>
      <c r="F20102" t="s">
        <v>1206</v>
      </c>
      <c r="G20102" t="s">
        <v>57</v>
      </c>
      <c r="H20102" t="s">
        <v>46</v>
      </c>
      <c r="I20102" t="s">
        <v>994</v>
      </c>
      <c r="J20102" t="s">
        <v>995</v>
      </c>
      <c r="K20102" t="s">
        <v>995</v>
      </c>
      <c r="L20102">
        <v>1</v>
      </c>
      <c r="M20102" s="1">
        <v>41122</v>
      </c>
      <c r="N20102" s="2">
        <v>41122</v>
      </c>
      <c r="O20102" t="s">
        <v>596</v>
      </c>
      <c r="P20102">
        <v>2012</v>
      </c>
      <c r="Q20102" s="1">
        <v>41431</v>
      </c>
      <c r="R20102" s="1">
        <v>41431</v>
      </c>
      <c r="S20102">
        <v>0</v>
      </c>
      <c r="T20102">
        <v>0</v>
      </c>
      <c r="U20102">
        <v>0</v>
      </c>
      <c r="V20102">
        <v>0</v>
      </c>
      <c r="W20102">
        <v>0</v>
      </c>
      <c r="X20102">
        <v>0</v>
      </c>
      <c r="Y20102">
        <v>1200000</v>
      </c>
      <c r="Z20102">
        <v>0</v>
      </c>
      <c r="AA20102">
        <v>0</v>
      </c>
      <c r="AB20102">
        <v>0</v>
      </c>
      <c r="AC20102">
        <v>0</v>
      </c>
      <c r="AD20102">
        <v>0</v>
      </c>
      <c r="AE20102">
        <v>0</v>
      </c>
      <c r="AF20102">
        <v>0</v>
      </c>
      <c r="AG20102">
        <v>0</v>
      </c>
      <c r="AH20102">
        <v>0</v>
      </c>
      <c r="AI20102">
        <v>0</v>
      </c>
      <c r="AJ20102">
        <v>0</v>
      </c>
      <c r="AK20102">
        <v>0</v>
      </c>
      <c r="AL20102">
        <v>0</v>
      </c>
      <c r="AM20102">
        <v>0</v>
      </c>
    </row>
    <row r="20103" spans="1:39" x14ac:dyDescent="0.45">
      <c r="A20103" t="s">
        <v>76017</v>
      </c>
      <c r="B20103" t="s">
        <v>76018</v>
      </c>
      <c r="C20103" t="s">
        <v>76019</v>
      </c>
      <c r="D20103" t="s">
        <v>76020</v>
      </c>
      <c r="E20103" t="s">
        <v>89</v>
      </c>
      <c r="F20103" s="3">
        <v>20000</v>
      </c>
      <c r="G20103" t="s">
        <v>57</v>
      </c>
      <c r="H20103" t="s">
        <v>46</v>
      </c>
      <c r="I20103" t="s">
        <v>267</v>
      </c>
      <c r="J20103" t="s">
        <v>866</v>
      </c>
      <c r="K20103" t="s">
        <v>867</v>
      </c>
      <c r="L20103">
        <v>1</v>
      </c>
      <c r="Q20103" s="1">
        <v>41518</v>
      </c>
      <c r="R20103" s="1">
        <v>41518</v>
      </c>
      <c r="S20103">
        <v>0</v>
      </c>
      <c r="T20103">
        <v>0</v>
      </c>
      <c r="U20103">
        <v>0</v>
      </c>
      <c r="V20103">
        <v>20000</v>
      </c>
      <c r="W20103">
        <v>0</v>
      </c>
      <c r="X20103">
        <v>0</v>
      </c>
      <c r="Y20103">
        <v>0</v>
      </c>
      <c r="Z20103">
        <v>0</v>
      </c>
      <c r="AA20103">
        <v>0</v>
      </c>
      <c r="AB20103">
        <v>0</v>
      </c>
      <c r="AC20103">
        <v>0</v>
      </c>
      <c r="AD20103">
        <v>0</v>
      </c>
      <c r="AE20103">
        <v>0</v>
      </c>
      <c r="AF20103">
        <v>0</v>
      </c>
      <c r="AG20103">
        <v>0</v>
      </c>
      <c r="AH20103">
        <v>0</v>
      </c>
      <c r="AI20103">
        <v>0</v>
      </c>
      <c r="AJ20103">
        <v>0</v>
      </c>
      <c r="AK20103">
        <v>0</v>
      </c>
      <c r="AL20103">
        <v>0</v>
      </c>
      <c r="AM20103">
        <v>0</v>
      </c>
    </row>
    <row r="20104" spans="1:39" x14ac:dyDescent="0.45">
      <c r="A20104" t="s">
        <v>76021</v>
      </c>
      <c r="B20104" t="s">
        <v>76022</v>
      </c>
      <c r="C20104" t="s">
        <v>76023</v>
      </c>
      <c r="D20104" t="s">
        <v>19925</v>
      </c>
      <c r="E20104" t="s">
        <v>128</v>
      </c>
      <c r="F20104" t="s">
        <v>4978</v>
      </c>
      <c r="G20104" t="s">
        <v>57</v>
      </c>
      <c r="H20104" t="s">
        <v>74</v>
      </c>
      <c r="J20104" t="s">
        <v>75</v>
      </c>
      <c r="K20104" t="s">
        <v>75</v>
      </c>
      <c r="L20104">
        <v>1</v>
      </c>
      <c r="M20104" s="1">
        <v>41214</v>
      </c>
      <c r="N20104" s="2">
        <v>41214</v>
      </c>
      <c r="O20104" t="s">
        <v>67</v>
      </c>
      <c r="P20104">
        <v>2012</v>
      </c>
      <c r="Q20104" s="1">
        <v>41214</v>
      </c>
      <c r="R20104" s="1">
        <v>41214</v>
      </c>
      <c r="S20104">
        <v>470000</v>
      </c>
      <c r="T20104">
        <v>0</v>
      </c>
      <c r="U20104">
        <v>0</v>
      </c>
      <c r="V20104">
        <v>0</v>
      </c>
      <c r="W20104">
        <v>0</v>
      </c>
      <c r="X20104">
        <v>0</v>
      </c>
      <c r="Y20104">
        <v>0</v>
      </c>
      <c r="Z20104">
        <v>0</v>
      </c>
      <c r="AA20104">
        <v>0</v>
      </c>
      <c r="AB20104">
        <v>0</v>
      </c>
      <c r="AC20104">
        <v>0</v>
      </c>
      <c r="AD20104">
        <v>0</v>
      </c>
      <c r="AE20104">
        <v>0</v>
      </c>
      <c r="AF20104">
        <v>0</v>
      </c>
      <c r="AG20104">
        <v>0</v>
      </c>
      <c r="AH20104">
        <v>0</v>
      </c>
      <c r="AI20104">
        <v>0</v>
      </c>
      <c r="AJ20104">
        <v>0</v>
      </c>
      <c r="AK20104">
        <v>0</v>
      </c>
      <c r="AL20104">
        <v>0</v>
      </c>
      <c r="AM20104">
        <v>0</v>
      </c>
    </row>
    <row r="20105" spans="1:39" x14ac:dyDescent="0.45">
      <c r="A20105" t="s">
        <v>76024</v>
      </c>
      <c r="B20105" t="s">
        <v>76025</v>
      </c>
      <c r="C20105" t="s">
        <v>76026</v>
      </c>
      <c r="D20105" t="s">
        <v>293</v>
      </c>
      <c r="E20105" t="s">
        <v>294</v>
      </c>
      <c r="F20105" t="s">
        <v>11640</v>
      </c>
      <c r="G20105" t="s">
        <v>57</v>
      </c>
      <c r="H20105" t="s">
        <v>46</v>
      </c>
      <c r="I20105" t="s">
        <v>526</v>
      </c>
      <c r="J20105" t="s">
        <v>527</v>
      </c>
      <c r="K20105" t="s">
        <v>14714</v>
      </c>
      <c r="L20105">
        <v>1</v>
      </c>
      <c r="M20105" s="1">
        <v>40544</v>
      </c>
      <c r="N20105" s="2">
        <v>40544</v>
      </c>
      <c r="O20105" t="s">
        <v>528</v>
      </c>
      <c r="P20105">
        <v>2011</v>
      </c>
      <c r="Q20105" s="1">
        <v>40994</v>
      </c>
      <c r="R20105" s="1">
        <v>40994</v>
      </c>
      <c r="S20105">
        <v>0</v>
      </c>
      <c r="T20105">
        <v>285000</v>
      </c>
      <c r="U20105">
        <v>0</v>
      </c>
      <c r="V20105">
        <v>0</v>
      </c>
      <c r="W20105">
        <v>0</v>
      </c>
      <c r="X20105">
        <v>0</v>
      </c>
      <c r="Y20105">
        <v>0</v>
      </c>
      <c r="Z20105">
        <v>0</v>
      </c>
      <c r="AA20105">
        <v>0</v>
      </c>
      <c r="AB20105">
        <v>0</v>
      </c>
      <c r="AC20105">
        <v>0</v>
      </c>
      <c r="AD20105">
        <v>0</v>
      </c>
      <c r="AE20105">
        <v>0</v>
      </c>
      <c r="AF20105">
        <v>0</v>
      </c>
      <c r="AG20105">
        <v>0</v>
      </c>
      <c r="AH20105">
        <v>0</v>
      </c>
      <c r="AI20105">
        <v>0</v>
      </c>
      <c r="AJ20105">
        <v>0</v>
      </c>
      <c r="AK20105">
        <v>0</v>
      </c>
      <c r="AL20105">
        <v>0</v>
      </c>
      <c r="AM20105">
        <v>0</v>
      </c>
    </row>
    <row r="20106" spans="1:39" x14ac:dyDescent="0.45">
      <c r="A20106" t="s">
        <v>76027</v>
      </c>
      <c r="B20106" t="s">
        <v>76028</v>
      </c>
      <c r="C20106" t="s">
        <v>76029</v>
      </c>
      <c r="D20106" t="s">
        <v>76030</v>
      </c>
      <c r="E20106" t="s">
        <v>363</v>
      </c>
      <c r="F20106" t="s">
        <v>1577</v>
      </c>
      <c r="G20106" t="s">
        <v>57</v>
      </c>
      <c r="H20106" t="s">
        <v>46</v>
      </c>
      <c r="I20106" t="s">
        <v>58</v>
      </c>
      <c r="J20106" t="s">
        <v>198</v>
      </c>
      <c r="K20106" t="s">
        <v>199</v>
      </c>
      <c r="L20106">
        <v>1</v>
      </c>
      <c r="M20106" s="1">
        <v>40179</v>
      </c>
      <c r="N20106" s="2">
        <v>40179</v>
      </c>
      <c r="O20106" t="s">
        <v>118</v>
      </c>
      <c r="P20106">
        <v>2010</v>
      </c>
      <c r="Q20106" s="1">
        <v>41282</v>
      </c>
      <c r="R20106" s="1">
        <v>41282</v>
      </c>
      <c r="S20106">
        <v>450000</v>
      </c>
      <c r="T20106">
        <v>0</v>
      </c>
      <c r="U20106">
        <v>0</v>
      </c>
      <c r="V20106">
        <v>0</v>
      </c>
      <c r="W20106">
        <v>0</v>
      </c>
      <c r="X20106">
        <v>0</v>
      </c>
      <c r="Y20106">
        <v>0</v>
      </c>
      <c r="Z20106">
        <v>0</v>
      </c>
      <c r="AA20106">
        <v>0</v>
      </c>
      <c r="AB20106">
        <v>0</v>
      </c>
      <c r="AC20106">
        <v>0</v>
      </c>
      <c r="AD20106">
        <v>0</v>
      </c>
      <c r="AE20106">
        <v>0</v>
      </c>
      <c r="AF20106">
        <v>0</v>
      </c>
      <c r="AG20106">
        <v>0</v>
      </c>
      <c r="AH20106">
        <v>0</v>
      </c>
      <c r="AI20106">
        <v>0</v>
      </c>
      <c r="AJ20106">
        <v>0</v>
      </c>
      <c r="AK20106">
        <v>0</v>
      </c>
      <c r="AL20106">
        <v>0</v>
      </c>
      <c r="AM20106">
        <v>0</v>
      </c>
    </row>
    <row r="20107" spans="1:39" x14ac:dyDescent="0.45">
      <c r="A20107" t="s">
        <v>76031</v>
      </c>
      <c r="B20107" t="s">
        <v>76032</v>
      </c>
      <c r="F20107" s="3">
        <v>25000</v>
      </c>
      <c r="G20107" t="s">
        <v>57</v>
      </c>
      <c r="L20107">
        <v>1</v>
      </c>
      <c r="Q20107" s="1">
        <v>41233</v>
      </c>
      <c r="R20107" s="1">
        <v>41233</v>
      </c>
      <c r="S20107">
        <v>25000</v>
      </c>
      <c r="T20107">
        <v>0</v>
      </c>
      <c r="U20107">
        <v>0</v>
      </c>
      <c r="V20107">
        <v>0</v>
      </c>
      <c r="W20107">
        <v>0</v>
      </c>
      <c r="X20107">
        <v>0</v>
      </c>
      <c r="Y20107">
        <v>0</v>
      </c>
      <c r="Z20107">
        <v>0</v>
      </c>
      <c r="AA20107">
        <v>0</v>
      </c>
      <c r="AB20107">
        <v>0</v>
      </c>
      <c r="AC20107">
        <v>0</v>
      </c>
      <c r="AD20107">
        <v>0</v>
      </c>
      <c r="AE20107">
        <v>0</v>
      </c>
      <c r="AF20107">
        <v>0</v>
      </c>
      <c r="AG20107">
        <v>0</v>
      </c>
      <c r="AH20107">
        <v>0</v>
      </c>
      <c r="AI20107">
        <v>0</v>
      </c>
      <c r="AJ20107">
        <v>0</v>
      </c>
      <c r="AK20107">
        <v>0</v>
      </c>
      <c r="AL20107">
        <v>0</v>
      </c>
      <c r="AM20107">
        <v>0</v>
      </c>
    </row>
    <row r="20108" spans="1:39" x14ac:dyDescent="0.45">
      <c r="A20108" t="s">
        <v>76033</v>
      </c>
      <c r="B20108" t="s">
        <v>76034</v>
      </c>
      <c r="C20108" t="s">
        <v>76035</v>
      </c>
      <c r="D20108" t="s">
        <v>293</v>
      </c>
      <c r="E20108" t="s">
        <v>294</v>
      </c>
      <c r="F20108" t="s">
        <v>846</v>
      </c>
      <c r="G20108" t="s">
        <v>57</v>
      </c>
      <c r="H20108" t="s">
        <v>46</v>
      </c>
      <c r="I20108" t="s">
        <v>1228</v>
      </c>
      <c r="J20108" t="s">
        <v>9621</v>
      </c>
      <c r="K20108" t="s">
        <v>782</v>
      </c>
      <c r="L20108">
        <v>1</v>
      </c>
      <c r="Q20108" s="1">
        <v>41722</v>
      </c>
      <c r="R20108" s="1">
        <v>41722</v>
      </c>
      <c r="S20108">
        <v>0</v>
      </c>
      <c r="T20108">
        <v>1000000</v>
      </c>
      <c r="U20108">
        <v>0</v>
      </c>
      <c r="V20108">
        <v>0</v>
      </c>
      <c r="W20108">
        <v>0</v>
      </c>
      <c r="X20108">
        <v>0</v>
      </c>
      <c r="Y20108">
        <v>0</v>
      </c>
      <c r="Z20108">
        <v>0</v>
      </c>
      <c r="AA20108">
        <v>0</v>
      </c>
      <c r="AB20108">
        <v>0</v>
      </c>
      <c r="AC20108">
        <v>0</v>
      </c>
      <c r="AD20108">
        <v>0</v>
      </c>
      <c r="AE20108">
        <v>0</v>
      </c>
      <c r="AF20108">
        <v>0</v>
      </c>
      <c r="AG20108">
        <v>0</v>
      </c>
      <c r="AH20108">
        <v>0</v>
      </c>
      <c r="AI20108">
        <v>0</v>
      </c>
      <c r="AJ20108">
        <v>0</v>
      </c>
      <c r="AK20108">
        <v>0</v>
      </c>
      <c r="AL20108">
        <v>0</v>
      </c>
      <c r="AM20108">
        <v>0</v>
      </c>
    </row>
    <row r="20109" spans="1:39" x14ac:dyDescent="0.45">
      <c r="A20109" t="s">
        <v>76036</v>
      </c>
      <c r="B20109" t="s">
        <v>76037</v>
      </c>
      <c r="C20109" t="s">
        <v>76038</v>
      </c>
      <c r="D20109" t="s">
        <v>247</v>
      </c>
      <c r="E20109" t="s">
        <v>248</v>
      </c>
      <c r="F20109" t="s">
        <v>1458</v>
      </c>
      <c r="G20109" t="s">
        <v>57</v>
      </c>
      <c r="H20109" t="s">
        <v>46</v>
      </c>
      <c r="I20109" t="s">
        <v>1388</v>
      </c>
      <c r="J20109" t="s">
        <v>641</v>
      </c>
      <c r="K20109" t="s">
        <v>7397</v>
      </c>
      <c r="L20109">
        <v>1</v>
      </c>
      <c r="Q20109" s="1">
        <v>41100</v>
      </c>
      <c r="R20109" s="1">
        <v>41100</v>
      </c>
      <c r="S20109">
        <v>0</v>
      </c>
      <c r="T20109">
        <v>0</v>
      </c>
      <c r="U20109">
        <v>0</v>
      </c>
      <c r="V20109">
        <v>0</v>
      </c>
      <c r="W20109">
        <v>0</v>
      </c>
      <c r="X20109">
        <v>0</v>
      </c>
      <c r="Y20109">
        <v>0</v>
      </c>
      <c r="Z20109">
        <v>0</v>
      </c>
      <c r="AA20109">
        <v>15000000</v>
      </c>
      <c r="AB20109">
        <v>0</v>
      </c>
      <c r="AC20109">
        <v>0</v>
      </c>
      <c r="AD20109">
        <v>0</v>
      </c>
      <c r="AE20109">
        <v>0</v>
      </c>
      <c r="AF20109">
        <v>0</v>
      </c>
      <c r="AG20109">
        <v>0</v>
      </c>
      <c r="AH20109">
        <v>0</v>
      </c>
      <c r="AI20109">
        <v>0</v>
      </c>
      <c r="AJ20109">
        <v>0</v>
      </c>
      <c r="AK20109">
        <v>0</v>
      </c>
      <c r="AL20109">
        <v>0</v>
      </c>
      <c r="AM20109">
        <v>0</v>
      </c>
    </row>
    <row r="20110" spans="1:39" x14ac:dyDescent="0.45">
      <c r="A20110" t="s">
        <v>76039</v>
      </c>
      <c r="B20110" t="s">
        <v>76040</v>
      </c>
      <c r="C20110" t="s">
        <v>76041</v>
      </c>
      <c r="D20110" t="s">
        <v>76042</v>
      </c>
      <c r="E20110" t="s">
        <v>1152</v>
      </c>
      <c r="F20110" t="s">
        <v>76043</v>
      </c>
      <c r="G20110" t="s">
        <v>45</v>
      </c>
      <c r="H20110" t="s">
        <v>787</v>
      </c>
      <c r="J20110" t="s">
        <v>788</v>
      </c>
      <c r="K20110" t="s">
        <v>788</v>
      </c>
      <c r="L20110">
        <v>1</v>
      </c>
      <c r="M20110" s="1">
        <v>37742</v>
      </c>
      <c r="N20110" s="2">
        <v>37742</v>
      </c>
      <c r="O20110" t="s">
        <v>4596</v>
      </c>
      <c r="P20110">
        <v>2003</v>
      </c>
      <c r="Q20110" s="1">
        <v>40787</v>
      </c>
      <c r="R20110" s="1">
        <v>40787</v>
      </c>
      <c r="S20110">
        <v>0</v>
      </c>
      <c r="T20110">
        <v>999950</v>
      </c>
      <c r="U20110">
        <v>0</v>
      </c>
      <c r="V20110">
        <v>0</v>
      </c>
      <c r="W20110">
        <v>0</v>
      </c>
      <c r="X20110">
        <v>0</v>
      </c>
      <c r="Y20110">
        <v>0</v>
      </c>
      <c r="Z20110">
        <v>0</v>
      </c>
      <c r="AA20110">
        <v>0</v>
      </c>
      <c r="AB20110">
        <v>0</v>
      </c>
      <c r="AC20110">
        <v>0</v>
      </c>
      <c r="AD20110">
        <v>0</v>
      </c>
      <c r="AE20110">
        <v>0</v>
      </c>
      <c r="AF20110">
        <v>999950</v>
      </c>
      <c r="AG20110">
        <v>0</v>
      </c>
      <c r="AH20110">
        <v>0</v>
      </c>
      <c r="AI20110">
        <v>0</v>
      </c>
      <c r="AJ20110">
        <v>0</v>
      </c>
      <c r="AK20110">
        <v>0</v>
      </c>
      <c r="AL20110">
        <v>0</v>
      </c>
      <c r="AM20110">
        <v>0</v>
      </c>
    </row>
    <row r="20111" spans="1:39" x14ac:dyDescent="0.45">
      <c r="A20111" t="s">
        <v>76044</v>
      </c>
      <c r="B20111" t="s">
        <v>76045</v>
      </c>
      <c r="C20111" t="s">
        <v>76046</v>
      </c>
      <c r="F20111" t="s">
        <v>310</v>
      </c>
      <c r="G20111" t="s">
        <v>57</v>
      </c>
      <c r="H20111" t="s">
        <v>46</v>
      </c>
      <c r="I20111" t="s">
        <v>58</v>
      </c>
      <c r="J20111" t="s">
        <v>198</v>
      </c>
      <c r="K20111" t="s">
        <v>199</v>
      </c>
      <c r="L20111">
        <v>1</v>
      </c>
      <c r="Q20111" s="1">
        <v>41939</v>
      </c>
      <c r="R20111" s="1">
        <v>41939</v>
      </c>
      <c r="S20111">
        <v>0</v>
      </c>
      <c r="T20111">
        <v>20000000</v>
      </c>
      <c r="U20111">
        <v>0</v>
      </c>
      <c r="V20111">
        <v>0</v>
      </c>
      <c r="W20111">
        <v>0</v>
      </c>
      <c r="X20111">
        <v>0</v>
      </c>
      <c r="Y20111">
        <v>0</v>
      </c>
      <c r="Z20111">
        <v>0</v>
      </c>
      <c r="AA20111">
        <v>0</v>
      </c>
      <c r="AB20111">
        <v>0</v>
      </c>
      <c r="AC20111">
        <v>0</v>
      </c>
      <c r="AD20111">
        <v>0</v>
      </c>
      <c r="AE20111">
        <v>0</v>
      </c>
      <c r="AF20111">
        <v>0</v>
      </c>
      <c r="AG20111">
        <v>20000000</v>
      </c>
      <c r="AH20111">
        <v>0</v>
      </c>
      <c r="AI20111">
        <v>0</v>
      </c>
      <c r="AJ20111">
        <v>0</v>
      </c>
      <c r="AK20111">
        <v>0</v>
      </c>
      <c r="AL20111">
        <v>0</v>
      </c>
      <c r="AM20111">
        <v>0</v>
      </c>
    </row>
    <row r="20112" spans="1:39" x14ac:dyDescent="0.45">
      <c r="A20112" t="s">
        <v>76047</v>
      </c>
      <c r="B20112" t="s">
        <v>76048</v>
      </c>
      <c r="C20112" t="s">
        <v>76049</v>
      </c>
      <c r="D20112" t="s">
        <v>293</v>
      </c>
      <c r="E20112" t="s">
        <v>294</v>
      </c>
      <c r="F20112" t="s">
        <v>76050</v>
      </c>
      <c r="G20112" t="s">
        <v>57</v>
      </c>
      <c r="H20112" t="s">
        <v>214</v>
      </c>
      <c r="J20112" t="s">
        <v>5309</v>
      </c>
      <c r="K20112" t="s">
        <v>5309</v>
      </c>
      <c r="L20112">
        <v>1</v>
      </c>
      <c r="Q20112" s="1">
        <v>41016</v>
      </c>
      <c r="R20112" s="1">
        <v>41016</v>
      </c>
      <c r="S20112">
        <v>0</v>
      </c>
      <c r="T20112">
        <v>3808280</v>
      </c>
      <c r="U20112">
        <v>0</v>
      </c>
      <c r="V20112">
        <v>0</v>
      </c>
      <c r="W20112">
        <v>0</v>
      </c>
      <c r="X20112">
        <v>0</v>
      </c>
      <c r="Y20112">
        <v>0</v>
      </c>
      <c r="Z20112">
        <v>0</v>
      </c>
      <c r="AA20112">
        <v>0</v>
      </c>
      <c r="AB20112">
        <v>0</v>
      </c>
      <c r="AC20112">
        <v>0</v>
      </c>
      <c r="AD20112">
        <v>0</v>
      </c>
      <c r="AE20112">
        <v>0</v>
      </c>
      <c r="AF20112">
        <v>0</v>
      </c>
      <c r="AG20112">
        <v>0</v>
      </c>
      <c r="AH20112">
        <v>0</v>
      </c>
      <c r="AI20112">
        <v>0</v>
      </c>
      <c r="AJ20112">
        <v>0</v>
      </c>
      <c r="AK20112">
        <v>0</v>
      </c>
      <c r="AL20112">
        <v>0</v>
      </c>
      <c r="AM20112">
        <v>0</v>
      </c>
    </row>
    <row r="20113" spans="1:39" x14ac:dyDescent="0.45">
      <c r="A20113" t="s">
        <v>76051</v>
      </c>
      <c r="B20113" t="s">
        <v>76052</v>
      </c>
      <c r="C20113" t="s">
        <v>76053</v>
      </c>
      <c r="D20113" t="s">
        <v>127</v>
      </c>
      <c r="E20113" t="s">
        <v>128</v>
      </c>
      <c r="F20113" t="s">
        <v>114</v>
      </c>
      <c r="G20113" t="s">
        <v>57</v>
      </c>
      <c r="L20113">
        <v>1</v>
      </c>
      <c r="Q20113" s="1">
        <v>41640</v>
      </c>
      <c r="R20113" s="1">
        <v>41640</v>
      </c>
      <c r="S20113">
        <v>0</v>
      </c>
      <c r="T20113">
        <v>0</v>
      </c>
      <c r="U20113">
        <v>0</v>
      </c>
      <c r="V20113">
        <v>0</v>
      </c>
      <c r="W20113">
        <v>0</v>
      </c>
      <c r="X20113">
        <v>0</v>
      </c>
      <c r="Y20113">
        <v>0</v>
      </c>
      <c r="Z20113">
        <v>0</v>
      </c>
      <c r="AA20113">
        <v>0</v>
      </c>
      <c r="AB20113">
        <v>0</v>
      </c>
      <c r="AC20113">
        <v>0</v>
      </c>
      <c r="AD20113">
        <v>0</v>
      </c>
      <c r="AE20113">
        <v>0</v>
      </c>
      <c r="AF20113">
        <v>0</v>
      </c>
      <c r="AG20113">
        <v>0</v>
      </c>
      <c r="AH20113">
        <v>0</v>
      </c>
      <c r="AI20113">
        <v>0</v>
      </c>
      <c r="AJ20113">
        <v>0</v>
      </c>
      <c r="AK20113">
        <v>0</v>
      </c>
      <c r="AL20113">
        <v>0</v>
      </c>
      <c r="AM20113">
        <v>0</v>
      </c>
    </row>
    <row r="20114" spans="1:39" x14ac:dyDescent="0.45">
      <c r="A20114" t="s">
        <v>76054</v>
      </c>
      <c r="B20114" t="s">
        <v>76055</v>
      </c>
      <c r="C20114" t="s">
        <v>76056</v>
      </c>
      <c r="D20114" t="s">
        <v>76057</v>
      </c>
      <c r="E20114" t="s">
        <v>143</v>
      </c>
      <c r="F20114" t="s">
        <v>76058</v>
      </c>
      <c r="G20114" t="s">
        <v>57</v>
      </c>
      <c r="H20114" t="s">
        <v>46</v>
      </c>
      <c r="I20114" t="s">
        <v>241</v>
      </c>
      <c r="J20114" t="s">
        <v>242</v>
      </c>
      <c r="K20114" t="s">
        <v>242</v>
      </c>
      <c r="L20114">
        <v>2</v>
      </c>
      <c r="Q20114" s="1">
        <v>41849</v>
      </c>
      <c r="R20114" s="1">
        <v>41890</v>
      </c>
      <c r="S20114">
        <v>0</v>
      </c>
      <c r="T20114">
        <v>0</v>
      </c>
      <c r="U20114">
        <v>0</v>
      </c>
      <c r="V20114">
        <v>0</v>
      </c>
      <c r="W20114">
        <v>0</v>
      </c>
      <c r="X20114">
        <v>683275</v>
      </c>
      <c r="Y20114">
        <v>0</v>
      </c>
      <c r="Z20114">
        <v>1500000</v>
      </c>
      <c r="AA20114">
        <v>0</v>
      </c>
      <c r="AB20114">
        <v>0</v>
      </c>
      <c r="AC20114">
        <v>0</v>
      </c>
      <c r="AD20114">
        <v>0</v>
      </c>
      <c r="AE20114">
        <v>0</v>
      </c>
      <c r="AF20114">
        <v>0</v>
      </c>
      <c r="AG20114">
        <v>0</v>
      </c>
      <c r="AH20114">
        <v>0</v>
      </c>
      <c r="AI20114">
        <v>0</v>
      </c>
      <c r="AJ20114">
        <v>0</v>
      </c>
      <c r="AK20114">
        <v>0</v>
      </c>
      <c r="AL20114">
        <v>0</v>
      </c>
      <c r="AM20114">
        <v>0</v>
      </c>
    </row>
    <row r="20115" spans="1:39" x14ac:dyDescent="0.45">
      <c r="A20115" t="s">
        <v>76059</v>
      </c>
      <c r="B20115" t="s">
        <v>76060</v>
      </c>
      <c r="C20115" t="s">
        <v>76061</v>
      </c>
      <c r="D20115" t="s">
        <v>1343</v>
      </c>
      <c r="E20115" t="s">
        <v>1344</v>
      </c>
      <c r="F20115" t="s">
        <v>1458</v>
      </c>
      <c r="G20115" t="s">
        <v>57</v>
      </c>
      <c r="H20115" t="s">
        <v>46</v>
      </c>
      <c r="I20115" t="s">
        <v>91</v>
      </c>
      <c r="J20115" t="s">
        <v>740</v>
      </c>
      <c r="K20115" t="s">
        <v>7438</v>
      </c>
      <c r="L20115">
        <v>1</v>
      </c>
      <c r="Q20115" s="1">
        <v>39916</v>
      </c>
      <c r="R20115" s="1">
        <v>39916</v>
      </c>
      <c r="S20115">
        <v>0</v>
      </c>
      <c r="T20115">
        <v>15000000</v>
      </c>
      <c r="U20115">
        <v>0</v>
      </c>
      <c r="V20115">
        <v>0</v>
      </c>
      <c r="W20115">
        <v>0</v>
      </c>
      <c r="X20115">
        <v>0</v>
      </c>
      <c r="Y20115">
        <v>0</v>
      </c>
      <c r="Z20115">
        <v>0</v>
      </c>
      <c r="AA20115">
        <v>0</v>
      </c>
      <c r="AB20115">
        <v>0</v>
      </c>
      <c r="AC20115">
        <v>0</v>
      </c>
      <c r="AD20115">
        <v>0</v>
      </c>
      <c r="AE20115">
        <v>0</v>
      </c>
      <c r="AF20115">
        <v>0</v>
      </c>
      <c r="AG20115">
        <v>15000000</v>
      </c>
      <c r="AH20115">
        <v>0</v>
      </c>
      <c r="AI20115">
        <v>0</v>
      </c>
      <c r="AJ20115">
        <v>0</v>
      </c>
      <c r="AK20115">
        <v>0</v>
      </c>
      <c r="AL20115">
        <v>0</v>
      </c>
      <c r="AM20115">
        <v>0</v>
      </c>
    </row>
    <row r="20116" spans="1:39" x14ac:dyDescent="0.45">
      <c r="A20116" t="s">
        <v>76062</v>
      </c>
      <c r="B20116" t="s">
        <v>76063</v>
      </c>
      <c r="C20116" t="s">
        <v>76064</v>
      </c>
      <c r="D20116" t="s">
        <v>76065</v>
      </c>
      <c r="E20116" t="s">
        <v>23484</v>
      </c>
      <c r="F20116" t="s">
        <v>114</v>
      </c>
      <c r="G20116" t="s">
        <v>57</v>
      </c>
      <c r="H20116" t="s">
        <v>46</v>
      </c>
      <c r="I20116" t="s">
        <v>47</v>
      </c>
      <c r="J20116" t="s">
        <v>48</v>
      </c>
      <c r="K20116" t="s">
        <v>49</v>
      </c>
      <c r="L20116">
        <v>1</v>
      </c>
      <c r="M20116" s="1">
        <v>39675</v>
      </c>
      <c r="N20116" s="2">
        <v>39661</v>
      </c>
      <c r="O20116" t="s">
        <v>2173</v>
      </c>
      <c r="P20116">
        <v>2008</v>
      </c>
      <c r="Q20116" s="1">
        <v>40781</v>
      </c>
      <c r="R20116" s="1">
        <v>40781</v>
      </c>
      <c r="S20116">
        <v>0</v>
      </c>
      <c r="T20116">
        <v>0</v>
      </c>
      <c r="U20116">
        <v>0</v>
      </c>
      <c r="V20116">
        <v>0</v>
      </c>
      <c r="W20116">
        <v>0</v>
      </c>
      <c r="X20116">
        <v>0</v>
      </c>
      <c r="Y20116">
        <v>0</v>
      </c>
      <c r="Z20116">
        <v>0</v>
      </c>
      <c r="AA20116">
        <v>0</v>
      </c>
      <c r="AB20116">
        <v>0</v>
      </c>
      <c r="AC20116">
        <v>0</v>
      </c>
      <c r="AD20116">
        <v>0</v>
      </c>
      <c r="AE20116">
        <v>0</v>
      </c>
      <c r="AF20116">
        <v>0</v>
      </c>
      <c r="AG20116">
        <v>0</v>
      </c>
      <c r="AH20116">
        <v>0</v>
      </c>
      <c r="AI20116">
        <v>0</v>
      </c>
      <c r="AJ20116">
        <v>0</v>
      </c>
      <c r="AK20116">
        <v>0</v>
      </c>
      <c r="AL20116">
        <v>0</v>
      </c>
      <c r="AM20116">
        <v>0</v>
      </c>
    </row>
    <row r="20117" spans="1:39" x14ac:dyDescent="0.45">
      <c r="A20117" t="s">
        <v>76066</v>
      </c>
      <c r="B20117" t="s">
        <v>76067</v>
      </c>
      <c r="C20117" t="s">
        <v>76068</v>
      </c>
      <c r="D20117" t="s">
        <v>161</v>
      </c>
      <c r="E20117" t="s">
        <v>162</v>
      </c>
      <c r="F20117" t="s">
        <v>76069</v>
      </c>
      <c r="G20117" t="s">
        <v>57</v>
      </c>
      <c r="H20117" t="s">
        <v>1585</v>
      </c>
      <c r="J20117" t="s">
        <v>76070</v>
      </c>
      <c r="K20117" t="s">
        <v>76070</v>
      </c>
      <c r="L20117">
        <v>1</v>
      </c>
      <c r="M20117" s="1">
        <v>40744</v>
      </c>
      <c r="N20117" s="2">
        <v>40725</v>
      </c>
      <c r="O20117" t="s">
        <v>250</v>
      </c>
      <c r="P20117">
        <v>2011</v>
      </c>
      <c r="Q20117" s="1">
        <v>41291</v>
      </c>
      <c r="R20117" s="1">
        <v>41291</v>
      </c>
      <c r="S20117">
        <v>283734</v>
      </c>
      <c r="T20117">
        <v>0</v>
      </c>
      <c r="U20117">
        <v>0</v>
      </c>
      <c r="V20117">
        <v>0</v>
      </c>
      <c r="W20117">
        <v>0</v>
      </c>
      <c r="X20117">
        <v>0</v>
      </c>
      <c r="Y20117">
        <v>0</v>
      </c>
      <c r="Z20117">
        <v>0</v>
      </c>
      <c r="AA20117">
        <v>0</v>
      </c>
      <c r="AB20117">
        <v>0</v>
      </c>
      <c r="AC20117">
        <v>0</v>
      </c>
      <c r="AD20117">
        <v>0</v>
      </c>
      <c r="AE20117">
        <v>0</v>
      </c>
      <c r="AF20117">
        <v>0</v>
      </c>
      <c r="AG20117">
        <v>0</v>
      </c>
      <c r="AH20117">
        <v>0</v>
      </c>
      <c r="AI20117">
        <v>0</v>
      </c>
      <c r="AJ20117">
        <v>0</v>
      </c>
      <c r="AK20117">
        <v>0</v>
      </c>
      <c r="AL20117">
        <v>0</v>
      </c>
      <c r="AM20117">
        <v>0</v>
      </c>
    </row>
    <row r="20118" spans="1:39" x14ac:dyDescent="0.45">
      <c r="A20118" t="s">
        <v>76071</v>
      </c>
      <c r="B20118" t="s">
        <v>76072</v>
      </c>
      <c r="C20118" t="s">
        <v>76073</v>
      </c>
      <c r="D20118" t="s">
        <v>107</v>
      </c>
      <c r="E20118" t="s">
        <v>108</v>
      </c>
      <c r="F20118" t="s">
        <v>76074</v>
      </c>
      <c r="G20118" t="s">
        <v>57</v>
      </c>
      <c r="H20118" t="s">
        <v>46</v>
      </c>
      <c r="I20118" t="s">
        <v>205</v>
      </c>
      <c r="J20118" t="s">
        <v>206</v>
      </c>
      <c r="K20118" t="s">
        <v>206</v>
      </c>
      <c r="L20118">
        <v>2</v>
      </c>
      <c r="M20118" s="1">
        <v>39083</v>
      </c>
      <c r="N20118" s="2">
        <v>39083</v>
      </c>
      <c r="O20118" t="s">
        <v>110</v>
      </c>
      <c r="P20118">
        <v>2007</v>
      </c>
      <c r="Q20118" s="1">
        <v>39616</v>
      </c>
      <c r="R20118" s="1">
        <v>40123</v>
      </c>
      <c r="S20118">
        <v>0</v>
      </c>
      <c r="T20118">
        <v>124000</v>
      </c>
      <c r="U20118">
        <v>0</v>
      </c>
      <c r="V20118">
        <v>0</v>
      </c>
      <c r="W20118">
        <v>0</v>
      </c>
      <c r="X20118">
        <v>0</v>
      </c>
      <c r="Y20118">
        <v>2500000</v>
      </c>
      <c r="Z20118">
        <v>0</v>
      </c>
      <c r="AA20118">
        <v>0</v>
      </c>
      <c r="AB20118">
        <v>0</v>
      </c>
      <c r="AC20118">
        <v>0</v>
      </c>
      <c r="AD20118">
        <v>0</v>
      </c>
      <c r="AE20118">
        <v>0</v>
      </c>
      <c r="AF20118">
        <v>124000</v>
      </c>
      <c r="AG20118">
        <v>0</v>
      </c>
      <c r="AH20118">
        <v>0</v>
      </c>
      <c r="AI20118">
        <v>0</v>
      </c>
      <c r="AJ20118">
        <v>0</v>
      </c>
      <c r="AK20118">
        <v>0</v>
      </c>
      <c r="AL20118">
        <v>0</v>
      </c>
      <c r="AM20118">
        <v>0</v>
      </c>
    </row>
    <row r="20119" spans="1:39" x14ac:dyDescent="0.45">
      <c r="A20119" t="s">
        <v>76075</v>
      </c>
      <c r="B20119" t="s">
        <v>76076</v>
      </c>
      <c r="C20119" t="s">
        <v>76077</v>
      </c>
      <c r="D20119" t="s">
        <v>76078</v>
      </c>
      <c r="E20119" t="s">
        <v>99</v>
      </c>
      <c r="F20119" t="s">
        <v>310</v>
      </c>
      <c r="G20119" t="s">
        <v>57</v>
      </c>
      <c r="H20119" t="s">
        <v>664</v>
      </c>
      <c r="J20119" t="s">
        <v>1943</v>
      </c>
      <c r="K20119" t="s">
        <v>1943</v>
      </c>
      <c r="L20119">
        <v>1</v>
      </c>
      <c r="M20119" s="1">
        <v>40179</v>
      </c>
      <c r="N20119" s="2">
        <v>40179</v>
      </c>
      <c r="O20119" t="s">
        <v>118</v>
      </c>
      <c r="P20119">
        <v>2010</v>
      </c>
      <c r="Q20119" s="1">
        <v>41102</v>
      </c>
      <c r="R20119" s="1">
        <v>41102</v>
      </c>
      <c r="S20119">
        <v>0</v>
      </c>
      <c r="T20119">
        <v>20000000</v>
      </c>
      <c r="U20119">
        <v>0</v>
      </c>
      <c r="V20119">
        <v>0</v>
      </c>
      <c r="W20119">
        <v>0</v>
      </c>
      <c r="X20119">
        <v>0</v>
      </c>
      <c r="Y20119">
        <v>0</v>
      </c>
      <c r="Z20119">
        <v>0</v>
      </c>
      <c r="AA20119">
        <v>0</v>
      </c>
      <c r="AB20119">
        <v>0</v>
      </c>
      <c r="AC20119">
        <v>0</v>
      </c>
      <c r="AD20119">
        <v>0</v>
      </c>
      <c r="AE20119">
        <v>0</v>
      </c>
      <c r="AF20119">
        <v>0</v>
      </c>
      <c r="AG20119">
        <v>20000000</v>
      </c>
      <c r="AH20119">
        <v>0</v>
      </c>
      <c r="AI20119">
        <v>0</v>
      </c>
      <c r="AJ20119">
        <v>0</v>
      </c>
      <c r="AK20119">
        <v>0</v>
      </c>
      <c r="AL20119">
        <v>0</v>
      </c>
      <c r="AM20119">
        <v>0</v>
      </c>
    </row>
    <row r="20120" spans="1:39" x14ac:dyDescent="0.45">
      <c r="A20120" t="s">
        <v>76079</v>
      </c>
      <c r="B20120" t="s">
        <v>76080</v>
      </c>
      <c r="C20120" t="s">
        <v>76081</v>
      </c>
      <c r="D20120" t="s">
        <v>19587</v>
      </c>
      <c r="E20120" t="s">
        <v>55</v>
      </c>
      <c r="F20120" t="s">
        <v>640</v>
      </c>
      <c r="G20120" t="s">
        <v>57</v>
      </c>
      <c r="H20120" t="s">
        <v>122</v>
      </c>
      <c r="J20120" t="s">
        <v>123</v>
      </c>
      <c r="K20120" t="s">
        <v>123</v>
      </c>
      <c r="L20120">
        <v>1</v>
      </c>
      <c r="M20120" s="1">
        <v>41000</v>
      </c>
      <c r="N20120" s="2">
        <v>41000</v>
      </c>
      <c r="O20120" t="s">
        <v>50</v>
      </c>
      <c r="P20120">
        <v>2012</v>
      </c>
      <c r="Q20120" s="1">
        <v>41487</v>
      </c>
      <c r="R20120" s="1">
        <v>41487</v>
      </c>
      <c r="S20120">
        <v>0</v>
      </c>
      <c r="T20120">
        <v>150000</v>
      </c>
      <c r="U20120">
        <v>0</v>
      </c>
      <c r="V20120">
        <v>0</v>
      </c>
      <c r="W20120">
        <v>0</v>
      </c>
      <c r="X20120">
        <v>0</v>
      </c>
      <c r="Y20120">
        <v>0</v>
      </c>
      <c r="Z20120">
        <v>0</v>
      </c>
      <c r="AA20120">
        <v>0</v>
      </c>
      <c r="AB20120">
        <v>0</v>
      </c>
      <c r="AC20120">
        <v>0</v>
      </c>
      <c r="AD20120">
        <v>0</v>
      </c>
      <c r="AE20120">
        <v>0</v>
      </c>
      <c r="AF20120">
        <v>0</v>
      </c>
      <c r="AG20120">
        <v>0</v>
      </c>
      <c r="AH20120">
        <v>0</v>
      </c>
      <c r="AI20120">
        <v>0</v>
      </c>
      <c r="AJ20120">
        <v>0</v>
      </c>
      <c r="AK20120">
        <v>0</v>
      </c>
      <c r="AL20120">
        <v>0</v>
      </c>
      <c r="AM20120">
        <v>0</v>
      </c>
    </row>
    <row r="20121" spans="1:39" x14ac:dyDescent="0.45">
      <c r="A20121" t="s">
        <v>76082</v>
      </c>
      <c r="B20121" t="s">
        <v>76083</v>
      </c>
      <c r="C20121" t="s">
        <v>76084</v>
      </c>
      <c r="D20121" t="s">
        <v>76085</v>
      </c>
      <c r="E20121" t="s">
        <v>11936</v>
      </c>
      <c r="F20121" t="s">
        <v>766</v>
      </c>
      <c r="G20121" t="s">
        <v>57</v>
      </c>
      <c r="H20121" t="s">
        <v>46</v>
      </c>
      <c r="I20121" t="s">
        <v>136</v>
      </c>
      <c r="J20121" t="s">
        <v>3537</v>
      </c>
      <c r="K20121" t="s">
        <v>3537</v>
      </c>
      <c r="L20121">
        <v>1</v>
      </c>
      <c r="M20121" s="1">
        <v>40920</v>
      </c>
      <c r="N20121" s="2">
        <v>40909</v>
      </c>
      <c r="O20121" t="s">
        <v>132</v>
      </c>
      <c r="P20121">
        <v>2012</v>
      </c>
      <c r="Q20121" s="1">
        <v>41524</v>
      </c>
      <c r="R20121" s="1">
        <v>41524</v>
      </c>
      <c r="S20121">
        <v>400000</v>
      </c>
      <c r="T20121">
        <v>0</v>
      </c>
      <c r="U20121">
        <v>0</v>
      </c>
      <c r="V20121">
        <v>0</v>
      </c>
      <c r="W20121">
        <v>0</v>
      </c>
      <c r="X20121">
        <v>0</v>
      </c>
      <c r="Y20121">
        <v>0</v>
      </c>
      <c r="Z20121">
        <v>0</v>
      </c>
      <c r="AA20121">
        <v>0</v>
      </c>
      <c r="AB20121">
        <v>0</v>
      </c>
      <c r="AC20121">
        <v>0</v>
      </c>
      <c r="AD20121">
        <v>0</v>
      </c>
      <c r="AE20121">
        <v>0</v>
      </c>
      <c r="AF20121">
        <v>0</v>
      </c>
      <c r="AG20121">
        <v>0</v>
      </c>
      <c r="AH20121">
        <v>0</v>
      </c>
      <c r="AI20121">
        <v>0</v>
      </c>
      <c r="AJ20121">
        <v>0</v>
      </c>
      <c r="AK20121">
        <v>0</v>
      </c>
      <c r="AL20121">
        <v>0</v>
      </c>
      <c r="AM20121">
        <v>0</v>
      </c>
    </row>
    <row r="20122" spans="1:39" x14ac:dyDescent="0.45">
      <c r="A20122" t="s">
        <v>76086</v>
      </c>
      <c r="B20122" t="s">
        <v>76087</v>
      </c>
      <c r="C20122" t="s">
        <v>76088</v>
      </c>
      <c r="D20122" t="s">
        <v>176</v>
      </c>
      <c r="E20122" t="s">
        <v>177</v>
      </c>
      <c r="F20122" t="s">
        <v>109</v>
      </c>
      <c r="G20122" t="s">
        <v>101</v>
      </c>
      <c r="H20122" t="s">
        <v>715</v>
      </c>
      <c r="J20122" t="s">
        <v>716</v>
      </c>
      <c r="K20122" t="s">
        <v>716</v>
      </c>
      <c r="L20122">
        <v>1</v>
      </c>
      <c r="M20122" s="1">
        <v>39083</v>
      </c>
      <c r="N20122" s="2">
        <v>39083</v>
      </c>
      <c r="O20122" t="s">
        <v>110</v>
      </c>
      <c r="P20122">
        <v>2007</v>
      </c>
      <c r="Q20122" s="1">
        <v>39417</v>
      </c>
      <c r="R20122" s="1">
        <v>39417</v>
      </c>
      <c r="S20122">
        <v>0</v>
      </c>
      <c r="T20122">
        <v>0</v>
      </c>
      <c r="U20122">
        <v>0</v>
      </c>
      <c r="V20122">
        <v>0</v>
      </c>
      <c r="W20122">
        <v>0</v>
      </c>
      <c r="X20122">
        <v>0</v>
      </c>
      <c r="Y20122">
        <v>2000000</v>
      </c>
      <c r="Z20122">
        <v>0</v>
      </c>
      <c r="AA20122">
        <v>0</v>
      </c>
      <c r="AB20122">
        <v>0</v>
      </c>
      <c r="AC20122">
        <v>0</v>
      </c>
      <c r="AD20122">
        <v>0</v>
      </c>
      <c r="AE20122">
        <v>0</v>
      </c>
      <c r="AF20122">
        <v>0</v>
      </c>
      <c r="AG20122">
        <v>0</v>
      </c>
      <c r="AH20122">
        <v>0</v>
      </c>
      <c r="AI20122">
        <v>0</v>
      </c>
      <c r="AJ20122">
        <v>0</v>
      </c>
      <c r="AK20122">
        <v>0</v>
      </c>
      <c r="AL20122">
        <v>0</v>
      </c>
      <c r="AM20122">
        <v>0</v>
      </c>
    </row>
    <row r="20123" spans="1:39" x14ac:dyDescent="0.45">
      <c r="A20123" t="s">
        <v>76089</v>
      </c>
      <c r="B20123" t="s">
        <v>76090</v>
      </c>
      <c r="C20123" t="s">
        <v>76091</v>
      </c>
      <c r="D20123" t="s">
        <v>76092</v>
      </c>
      <c r="E20123" t="s">
        <v>239</v>
      </c>
      <c r="F20123" t="s">
        <v>114</v>
      </c>
      <c r="G20123" t="s">
        <v>57</v>
      </c>
      <c r="H20123" t="s">
        <v>192</v>
      </c>
      <c r="J20123" t="s">
        <v>39204</v>
      </c>
      <c r="K20123" t="s">
        <v>76093</v>
      </c>
      <c r="L20123">
        <v>1</v>
      </c>
      <c r="M20123" s="1">
        <v>39142</v>
      </c>
      <c r="N20123" s="2">
        <v>39142</v>
      </c>
      <c r="O20123" t="s">
        <v>110</v>
      </c>
      <c r="P20123">
        <v>2007</v>
      </c>
      <c r="Q20123" s="1">
        <v>40179</v>
      </c>
      <c r="R20123" s="1">
        <v>40179</v>
      </c>
      <c r="S20123">
        <v>0</v>
      </c>
      <c r="T20123">
        <v>0</v>
      </c>
      <c r="U20123">
        <v>0</v>
      </c>
      <c r="V20123">
        <v>0</v>
      </c>
      <c r="W20123">
        <v>0</v>
      </c>
      <c r="X20123">
        <v>0</v>
      </c>
      <c r="Y20123">
        <v>0</v>
      </c>
      <c r="Z20123">
        <v>0</v>
      </c>
      <c r="AA20123">
        <v>0</v>
      </c>
      <c r="AB20123">
        <v>0</v>
      </c>
      <c r="AC20123">
        <v>0</v>
      </c>
      <c r="AD20123">
        <v>0</v>
      </c>
      <c r="AE20123">
        <v>0</v>
      </c>
      <c r="AF20123">
        <v>0</v>
      </c>
      <c r="AG20123">
        <v>0</v>
      </c>
      <c r="AH20123">
        <v>0</v>
      </c>
      <c r="AI20123">
        <v>0</v>
      </c>
      <c r="AJ20123">
        <v>0</v>
      </c>
      <c r="AK20123">
        <v>0</v>
      </c>
      <c r="AL20123">
        <v>0</v>
      </c>
      <c r="AM20123">
        <v>0</v>
      </c>
    </row>
    <row r="20124" spans="1:39" x14ac:dyDescent="0.45">
      <c r="A20124" t="s">
        <v>76094</v>
      </c>
      <c r="B20124" t="s">
        <v>76095</v>
      </c>
      <c r="C20124" t="s">
        <v>76096</v>
      </c>
      <c r="D20124" t="s">
        <v>315</v>
      </c>
      <c r="E20124" t="s">
        <v>316</v>
      </c>
      <c r="F20124" t="s">
        <v>76097</v>
      </c>
      <c r="G20124" t="s">
        <v>57</v>
      </c>
      <c r="H20124" t="s">
        <v>46</v>
      </c>
      <c r="I20124" t="s">
        <v>648</v>
      </c>
      <c r="J20124" t="s">
        <v>649</v>
      </c>
      <c r="K20124" t="s">
        <v>649</v>
      </c>
      <c r="L20124">
        <v>5</v>
      </c>
      <c r="M20124" s="1">
        <v>36526</v>
      </c>
      <c r="N20124" s="2">
        <v>36526</v>
      </c>
      <c r="O20124" t="s">
        <v>255</v>
      </c>
      <c r="P20124">
        <v>2000</v>
      </c>
      <c r="Q20124" s="1">
        <v>40008</v>
      </c>
      <c r="R20124" s="1">
        <v>41633</v>
      </c>
      <c r="S20124">
        <v>0</v>
      </c>
      <c r="T20124">
        <v>22250000</v>
      </c>
      <c r="U20124">
        <v>0</v>
      </c>
      <c r="V20124">
        <v>0</v>
      </c>
      <c r="W20124">
        <v>0</v>
      </c>
      <c r="X20124">
        <v>0</v>
      </c>
      <c r="Y20124">
        <v>0</v>
      </c>
      <c r="Z20124">
        <v>0</v>
      </c>
      <c r="AA20124">
        <v>0</v>
      </c>
      <c r="AB20124">
        <v>0</v>
      </c>
      <c r="AC20124">
        <v>0</v>
      </c>
      <c r="AD20124">
        <v>0</v>
      </c>
      <c r="AE20124">
        <v>0</v>
      </c>
      <c r="AF20124">
        <v>0</v>
      </c>
      <c r="AG20124">
        <v>0</v>
      </c>
      <c r="AH20124">
        <v>0</v>
      </c>
      <c r="AI20124">
        <v>0</v>
      </c>
      <c r="AJ20124">
        <v>0</v>
      </c>
      <c r="AK20124">
        <v>0</v>
      </c>
      <c r="AL20124">
        <v>0</v>
      </c>
      <c r="AM20124">
        <v>0</v>
      </c>
    </row>
    <row r="20125" spans="1:39" x14ac:dyDescent="0.45">
      <c r="A20125" t="s">
        <v>76098</v>
      </c>
      <c r="B20125" t="s">
        <v>76099</v>
      </c>
      <c r="C20125" t="s">
        <v>76100</v>
      </c>
      <c r="D20125" t="s">
        <v>76101</v>
      </c>
      <c r="E20125" t="s">
        <v>567</v>
      </c>
      <c r="F20125" t="s">
        <v>76102</v>
      </c>
      <c r="G20125" t="s">
        <v>45</v>
      </c>
      <c r="H20125" t="s">
        <v>46</v>
      </c>
      <c r="I20125" t="s">
        <v>58</v>
      </c>
      <c r="J20125" t="s">
        <v>198</v>
      </c>
      <c r="K20125" t="s">
        <v>199</v>
      </c>
      <c r="L20125">
        <v>6</v>
      </c>
      <c r="M20125" s="1">
        <v>37926</v>
      </c>
      <c r="N20125" s="2">
        <v>37926</v>
      </c>
      <c r="O20125" t="s">
        <v>14348</v>
      </c>
      <c r="P20125">
        <v>2003</v>
      </c>
      <c r="Q20125" s="1">
        <v>38231</v>
      </c>
      <c r="R20125" s="1">
        <v>40026</v>
      </c>
      <c r="S20125">
        <v>750000</v>
      </c>
      <c r="T20125">
        <v>26382127</v>
      </c>
      <c r="U20125">
        <v>0</v>
      </c>
      <c r="V20125">
        <v>0</v>
      </c>
      <c r="W20125">
        <v>0</v>
      </c>
      <c r="X20125">
        <v>0</v>
      </c>
      <c r="Y20125">
        <v>0</v>
      </c>
      <c r="Z20125">
        <v>0</v>
      </c>
      <c r="AA20125">
        <v>0</v>
      </c>
      <c r="AB20125">
        <v>0</v>
      </c>
      <c r="AC20125">
        <v>0</v>
      </c>
      <c r="AD20125">
        <v>0</v>
      </c>
      <c r="AE20125">
        <v>0</v>
      </c>
      <c r="AF20125">
        <v>3000000</v>
      </c>
      <c r="AG20125">
        <v>0</v>
      </c>
      <c r="AH20125">
        <v>0</v>
      </c>
      <c r="AI20125">
        <v>0</v>
      </c>
      <c r="AJ20125">
        <v>0</v>
      </c>
      <c r="AK20125">
        <v>0</v>
      </c>
      <c r="AL20125">
        <v>0</v>
      </c>
      <c r="AM20125">
        <v>0</v>
      </c>
    </row>
    <row r="20126" spans="1:39" x14ac:dyDescent="0.45">
      <c r="A20126" t="s">
        <v>76103</v>
      </c>
      <c r="B20126" t="s">
        <v>76104</v>
      </c>
      <c r="C20126" t="s">
        <v>76105</v>
      </c>
      <c r="F20126" t="s">
        <v>114</v>
      </c>
      <c r="G20126" t="s">
        <v>57</v>
      </c>
      <c r="H20126" t="s">
        <v>283</v>
      </c>
      <c r="J20126" t="s">
        <v>284</v>
      </c>
      <c r="K20126" t="s">
        <v>284</v>
      </c>
      <c r="L20126">
        <v>1</v>
      </c>
      <c r="M20126" s="1">
        <v>37622</v>
      </c>
      <c r="N20126" s="2">
        <v>37622</v>
      </c>
      <c r="O20126" t="s">
        <v>854</v>
      </c>
      <c r="P20126">
        <v>2003</v>
      </c>
      <c r="Q20126" s="1">
        <v>37622</v>
      </c>
      <c r="R20126" s="1">
        <v>37622</v>
      </c>
      <c r="S20126">
        <v>0</v>
      </c>
      <c r="T20126">
        <v>0</v>
      </c>
      <c r="U20126">
        <v>0</v>
      </c>
      <c r="V20126">
        <v>0</v>
      </c>
      <c r="W20126">
        <v>0</v>
      </c>
      <c r="X20126">
        <v>0</v>
      </c>
      <c r="Y20126">
        <v>0</v>
      </c>
      <c r="Z20126">
        <v>0</v>
      </c>
      <c r="AA20126">
        <v>0</v>
      </c>
      <c r="AB20126">
        <v>0</v>
      </c>
      <c r="AC20126">
        <v>0</v>
      </c>
      <c r="AD20126">
        <v>0</v>
      </c>
      <c r="AE20126">
        <v>0</v>
      </c>
      <c r="AF20126">
        <v>0</v>
      </c>
      <c r="AG20126">
        <v>0</v>
      </c>
      <c r="AH20126">
        <v>0</v>
      </c>
      <c r="AI20126">
        <v>0</v>
      </c>
      <c r="AJ20126">
        <v>0</v>
      </c>
      <c r="AK20126">
        <v>0</v>
      </c>
      <c r="AL20126">
        <v>0</v>
      </c>
      <c r="AM20126">
        <v>0</v>
      </c>
    </row>
    <row r="20127" spans="1:39" x14ac:dyDescent="0.45">
      <c r="A20127" t="s">
        <v>76106</v>
      </c>
      <c r="B20127" t="s">
        <v>76107</v>
      </c>
      <c r="C20127" t="s">
        <v>76108</v>
      </c>
      <c r="D20127" t="s">
        <v>461</v>
      </c>
      <c r="E20127" t="s">
        <v>462</v>
      </c>
      <c r="F20127" t="s">
        <v>76109</v>
      </c>
      <c r="G20127" t="s">
        <v>57</v>
      </c>
      <c r="H20127" t="s">
        <v>32292</v>
      </c>
      <c r="J20127" t="s">
        <v>32293</v>
      </c>
      <c r="K20127" t="s">
        <v>32294</v>
      </c>
      <c r="L20127">
        <v>1</v>
      </c>
      <c r="M20127" s="1">
        <v>40323</v>
      </c>
      <c r="N20127" s="2">
        <v>40299</v>
      </c>
      <c r="O20127" t="s">
        <v>1166</v>
      </c>
      <c r="P20127">
        <v>2010</v>
      </c>
      <c r="Q20127" s="1">
        <v>40695</v>
      </c>
      <c r="R20127" s="1">
        <v>40695</v>
      </c>
      <c r="S20127">
        <v>0</v>
      </c>
      <c r="T20127">
        <v>3084832</v>
      </c>
      <c r="U20127">
        <v>0</v>
      </c>
      <c r="V20127">
        <v>0</v>
      </c>
      <c r="W20127">
        <v>0</v>
      </c>
      <c r="X20127">
        <v>0</v>
      </c>
      <c r="Y20127">
        <v>0</v>
      </c>
      <c r="Z20127">
        <v>0</v>
      </c>
      <c r="AA20127">
        <v>0</v>
      </c>
      <c r="AB20127">
        <v>0</v>
      </c>
      <c r="AC20127">
        <v>0</v>
      </c>
      <c r="AD20127">
        <v>0</v>
      </c>
      <c r="AE20127">
        <v>0</v>
      </c>
      <c r="AF20127">
        <v>0</v>
      </c>
      <c r="AG20127">
        <v>0</v>
      </c>
      <c r="AH20127">
        <v>0</v>
      </c>
      <c r="AI20127">
        <v>0</v>
      </c>
      <c r="AJ20127">
        <v>0</v>
      </c>
      <c r="AK20127">
        <v>0</v>
      </c>
      <c r="AL20127">
        <v>0</v>
      </c>
      <c r="AM20127">
        <v>0</v>
      </c>
    </row>
    <row r="20128" spans="1:39" x14ac:dyDescent="0.45">
      <c r="A20128" t="s">
        <v>76110</v>
      </c>
      <c r="B20128" t="s">
        <v>76111</v>
      </c>
      <c r="C20128" t="s">
        <v>76112</v>
      </c>
      <c r="D20128" t="s">
        <v>76113</v>
      </c>
      <c r="E20128" t="s">
        <v>19893</v>
      </c>
      <c r="F20128" t="s">
        <v>76114</v>
      </c>
      <c r="G20128" t="s">
        <v>57</v>
      </c>
      <c r="H20128" t="s">
        <v>46</v>
      </c>
      <c r="I20128" t="s">
        <v>2759</v>
      </c>
      <c r="J20128" t="s">
        <v>2760</v>
      </c>
      <c r="K20128" t="s">
        <v>3031</v>
      </c>
      <c r="L20128">
        <v>5</v>
      </c>
      <c r="M20128" s="1">
        <v>38718</v>
      </c>
      <c r="N20128" s="2">
        <v>38718</v>
      </c>
      <c r="O20128" t="s">
        <v>430</v>
      </c>
      <c r="P20128">
        <v>2006</v>
      </c>
      <c r="Q20128" s="1">
        <v>40036</v>
      </c>
      <c r="R20128" s="1">
        <v>41598</v>
      </c>
      <c r="S20128">
        <v>0</v>
      </c>
      <c r="T20128">
        <v>12258226</v>
      </c>
      <c r="U20128">
        <v>0</v>
      </c>
      <c r="V20128">
        <v>0</v>
      </c>
      <c r="W20128">
        <v>0</v>
      </c>
      <c r="X20128">
        <v>5260000</v>
      </c>
      <c r="Y20128">
        <v>0</v>
      </c>
      <c r="Z20128">
        <v>0</v>
      </c>
      <c r="AA20128">
        <v>0</v>
      </c>
      <c r="AB20128">
        <v>0</v>
      </c>
      <c r="AC20128">
        <v>0</v>
      </c>
      <c r="AD20128">
        <v>0</v>
      </c>
      <c r="AE20128">
        <v>0</v>
      </c>
      <c r="AF20128">
        <v>0</v>
      </c>
      <c r="AG20128">
        <v>6200000</v>
      </c>
      <c r="AH20128">
        <v>6058226</v>
      </c>
      <c r="AI20128">
        <v>0</v>
      </c>
      <c r="AJ20128">
        <v>0</v>
      </c>
      <c r="AK20128">
        <v>0</v>
      </c>
      <c r="AL20128">
        <v>0</v>
      </c>
      <c r="AM20128">
        <v>0</v>
      </c>
    </row>
    <row r="20129" spans="1:39" x14ac:dyDescent="0.45">
      <c r="A20129" t="s">
        <v>76115</v>
      </c>
      <c r="B20129" t="s">
        <v>76116</v>
      </c>
      <c r="C20129" t="s">
        <v>76117</v>
      </c>
      <c r="D20129" t="s">
        <v>1757</v>
      </c>
      <c r="E20129" t="s">
        <v>1758</v>
      </c>
      <c r="F20129" t="s">
        <v>90</v>
      </c>
      <c r="G20129" t="s">
        <v>57</v>
      </c>
      <c r="H20129" t="s">
        <v>715</v>
      </c>
      <c r="J20129" t="s">
        <v>716</v>
      </c>
      <c r="K20129" t="s">
        <v>11850</v>
      </c>
      <c r="L20129">
        <v>1</v>
      </c>
      <c r="M20129" s="1">
        <v>38353</v>
      </c>
      <c r="N20129" s="2">
        <v>38353</v>
      </c>
      <c r="O20129" t="s">
        <v>464</v>
      </c>
      <c r="P20129">
        <v>2005</v>
      </c>
      <c r="Q20129" s="1">
        <v>41328</v>
      </c>
      <c r="R20129" s="1">
        <v>41328</v>
      </c>
      <c r="S20129">
        <v>0</v>
      </c>
      <c r="T20129">
        <v>0</v>
      </c>
      <c r="U20129">
        <v>0</v>
      </c>
      <c r="V20129">
        <v>0</v>
      </c>
      <c r="W20129">
        <v>0</v>
      </c>
      <c r="X20129">
        <v>0</v>
      </c>
      <c r="Y20129">
        <v>0</v>
      </c>
      <c r="Z20129">
        <v>0</v>
      </c>
      <c r="AA20129">
        <v>7000000</v>
      </c>
      <c r="AB20129">
        <v>0</v>
      </c>
      <c r="AC20129">
        <v>0</v>
      </c>
      <c r="AD20129">
        <v>0</v>
      </c>
      <c r="AE20129">
        <v>0</v>
      </c>
      <c r="AF20129">
        <v>0</v>
      </c>
      <c r="AG20129">
        <v>0</v>
      </c>
      <c r="AH20129">
        <v>0</v>
      </c>
      <c r="AI20129">
        <v>0</v>
      </c>
      <c r="AJ20129">
        <v>0</v>
      </c>
      <c r="AK20129">
        <v>0</v>
      </c>
      <c r="AL20129">
        <v>0</v>
      </c>
      <c r="AM20129">
        <v>0</v>
      </c>
    </row>
    <row r="20130" spans="1:39" x14ac:dyDescent="0.45">
      <c r="A20130" t="s">
        <v>76118</v>
      </c>
      <c r="B20130" t="s">
        <v>76119</v>
      </c>
      <c r="C20130" t="s">
        <v>76120</v>
      </c>
      <c r="D20130" t="s">
        <v>774</v>
      </c>
      <c r="E20130" t="s">
        <v>775</v>
      </c>
      <c r="F20130" t="s">
        <v>1458</v>
      </c>
      <c r="G20130" t="s">
        <v>57</v>
      </c>
      <c r="H20130" t="s">
        <v>46</v>
      </c>
      <c r="I20130" t="s">
        <v>58</v>
      </c>
      <c r="J20130" t="s">
        <v>198</v>
      </c>
      <c r="K20130" t="s">
        <v>3958</v>
      </c>
      <c r="L20130">
        <v>2</v>
      </c>
      <c r="M20130" s="1">
        <v>37987</v>
      </c>
      <c r="N20130" s="2">
        <v>37987</v>
      </c>
      <c r="O20130" t="s">
        <v>452</v>
      </c>
      <c r="P20130">
        <v>2004</v>
      </c>
      <c r="Q20130" s="1">
        <v>38978</v>
      </c>
      <c r="R20130" s="1">
        <v>39454</v>
      </c>
      <c r="S20130">
        <v>0</v>
      </c>
      <c r="T20130">
        <v>15000000</v>
      </c>
      <c r="U20130">
        <v>0</v>
      </c>
      <c r="V20130">
        <v>0</v>
      </c>
      <c r="W20130">
        <v>0</v>
      </c>
      <c r="X20130">
        <v>0</v>
      </c>
      <c r="Y20130">
        <v>0</v>
      </c>
      <c r="Z20130">
        <v>0</v>
      </c>
      <c r="AA20130">
        <v>0</v>
      </c>
      <c r="AB20130">
        <v>0</v>
      </c>
      <c r="AC20130">
        <v>0</v>
      </c>
      <c r="AD20130">
        <v>0</v>
      </c>
      <c r="AE20130">
        <v>0</v>
      </c>
      <c r="AF20130">
        <v>0</v>
      </c>
      <c r="AG20130">
        <v>15000000</v>
      </c>
      <c r="AH20130">
        <v>0</v>
      </c>
      <c r="AI20130">
        <v>0</v>
      </c>
      <c r="AJ20130">
        <v>0</v>
      </c>
      <c r="AK20130">
        <v>0</v>
      </c>
      <c r="AL20130">
        <v>0</v>
      </c>
      <c r="AM20130">
        <v>0</v>
      </c>
    </row>
    <row r="20131" spans="1:39" x14ac:dyDescent="0.45">
      <c r="A20131" t="s">
        <v>76121</v>
      </c>
      <c r="B20131" t="s">
        <v>76122</v>
      </c>
      <c r="C20131" t="s">
        <v>76123</v>
      </c>
      <c r="F20131" t="s">
        <v>76124</v>
      </c>
      <c r="G20131" t="s">
        <v>57</v>
      </c>
      <c r="H20131" t="s">
        <v>192</v>
      </c>
      <c r="J20131" t="s">
        <v>1656</v>
      </c>
      <c r="K20131" t="s">
        <v>1656</v>
      </c>
      <c r="L20131">
        <v>1</v>
      </c>
      <c r="M20131" s="1">
        <v>41640</v>
      </c>
      <c r="N20131" s="2">
        <v>41640</v>
      </c>
      <c r="O20131" t="s">
        <v>84</v>
      </c>
      <c r="P20131">
        <v>2014</v>
      </c>
      <c r="Q20131" s="1">
        <v>41940</v>
      </c>
      <c r="R20131" s="1">
        <v>41940</v>
      </c>
      <c r="S20131">
        <v>0</v>
      </c>
      <c r="T20131">
        <v>9526833</v>
      </c>
      <c r="U20131">
        <v>0</v>
      </c>
      <c r="V20131">
        <v>0</v>
      </c>
      <c r="W20131">
        <v>0</v>
      </c>
      <c r="X20131">
        <v>0</v>
      </c>
      <c r="Y20131">
        <v>0</v>
      </c>
      <c r="Z20131">
        <v>0</v>
      </c>
      <c r="AA20131">
        <v>0</v>
      </c>
      <c r="AB20131">
        <v>0</v>
      </c>
      <c r="AC20131">
        <v>0</v>
      </c>
      <c r="AD20131">
        <v>0</v>
      </c>
      <c r="AE20131">
        <v>0</v>
      </c>
      <c r="AF20131">
        <v>9526833</v>
      </c>
      <c r="AG20131">
        <v>0</v>
      </c>
      <c r="AH20131">
        <v>0</v>
      </c>
      <c r="AI20131">
        <v>0</v>
      </c>
      <c r="AJ20131">
        <v>0</v>
      </c>
      <c r="AK20131">
        <v>0</v>
      </c>
      <c r="AL20131">
        <v>0</v>
      </c>
      <c r="AM20131">
        <v>0</v>
      </c>
    </row>
    <row r="20132" spans="1:39" x14ac:dyDescent="0.45">
      <c r="A20132" t="s">
        <v>76125</v>
      </c>
      <c r="B20132" t="s">
        <v>76126</v>
      </c>
      <c r="C20132" t="s">
        <v>76127</v>
      </c>
      <c r="D20132" t="s">
        <v>107</v>
      </c>
      <c r="E20132" t="s">
        <v>108</v>
      </c>
      <c r="F20132" t="s">
        <v>114</v>
      </c>
      <c r="G20132" t="s">
        <v>57</v>
      </c>
      <c r="H20132" t="s">
        <v>46</v>
      </c>
      <c r="I20132" t="s">
        <v>58</v>
      </c>
      <c r="J20132" t="s">
        <v>198</v>
      </c>
      <c r="K20132" t="s">
        <v>199</v>
      </c>
      <c r="L20132">
        <v>1</v>
      </c>
      <c r="M20132" s="1">
        <v>40148</v>
      </c>
      <c r="N20132" s="2">
        <v>40148</v>
      </c>
      <c r="O20132" t="s">
        <v>702</v>
      </c>
      <c r="P20132">
        <v>2009</v>
      </c>
      <c r="Q20132" s="1">
        <v>41122</v>
      </c>
      <c r="R20132" s="1">
        <v>41122</v>
      </c>
      <c r="S20132">
        <v>0</v>
      </c>
      <c r="T20132">
        <v>0</v>
      </c>
      <c r="U20132">
        <v>0</v>
      </c>
      <c r="V20132">
        <v>0</v>
      </c>
      <c r="W20132">
        <v>0</v>
      </c>
      <c r="X20132">
        <v>0</v>
      </c>
      <c r="Y20132">
        <v>0</v>
      </c>
      <c r="Z20132">
        <v>0</v>
      </c>
      <c r="AA20132">
        <v>0</v>
      </c>
      <c r="AB20132">
        <v>0</v>
      </c>
      <c r="AC20132">
        <v>0</v>
      </c>
      <c r="AD20132">
        <v>0</v>
      </c>
      <c r="AE20132">
        <v>0</v>
      </c>
      <c r="AF20132">
        <v>0</v>
      </c>
      <c r="AG20132">
        <v>0</v>
      </c>
      <c r="AH20132">
        <v>0</v>
      </c>
      <c r="AI20132">
        <v>0</v>
      </c>
      <c r="AJ20132">
        <v>0</v>
      </c>
      <c r="AK20132">
        <v>0</v>
      </c>
      <c r="AL20132">
        <v>0</v>
      </c>
      <c r="AM20132">
        <v>0</v>
      </c>
    </row>
    <row r="20133" spans="1:39" x14ac:dyDescent="0.45">
      <c r="A20133" t="s">
        <v>76128</v>
      </c>
      <c r="B20133" t="s">
        <v>76129</v>
      </c>
      <c r="C20133" t="s">
        <v>76130</v>
      </c>
      <c r="D20133" t="s">
        <v>76131</v>
      </c>
      <c r="E20133" t="s">
        <v>76132</v>
      </c>
      <c r="F20133" t="s">
        <v>76133</v>
      </c>
      <c r="G20133" t="s">
        <v>57</v>
      </c>
      <c r="H20133" t="s">
        <v>46</v>
      </c>
      <c r="I20133" t="s">
        <v>58</v>
      </c>
      <c r="J20133" t="s">
        <v>198</v>
      </c>
      <c r="K20133" t="s">
        <v>199</v>
      </c>
      <c r="L20133">
        <v>3</v>
      </c>
      <c r="M20133" s="1">
        <v>40667</v>
      </c>
      <c r="N20133" s="2">
        <v>40664</v>
      </c>
      <c r="O20133" t="s">
        <v>76</v>
      </c>
      <c r="P20133">
        <v>2011</v>
      </c>
      <c r="Q20133" s="1">
        <v>40664</v>
      </c>
      <c r="R20133" s="1">
        <v>41395</v>
      </c>
      <c r="S20133">
        <v>164000</v>
      </c>
      <c r="T20133">
        <v>5000000</v>
      </c>
      <c r="U20133">
        <v>0</v>
      </c>
      <c r="V20133">
        <v>0</v>
      </c>
      <c r="W20133">
        <v>0</v>
      </c>
      <c r="X20133">
        <v>0</v>
      </c>
      <c r="Y20133">
        <v>500000</v>
      </c>
      <c r="Z20133">
        <v>0</v>
      </c>
      <c r="AA20133">
        <v>0</v>
      </c>
      <c r="AB20133">
        <v>0</v>
      </c>
      <c r="AC20133">
        <v>0</v>
      </c>
      <c r="AD20133">
        <v>0</v>
      </c>
      <c r="AE20133">
        <v>0</v>
      </c>
      <c r="AF20133">
        <v>5000000</v>
      </c>
      <c r="AG20133">
        <v>0</v>
      </c>
      <c r="AH20133">
        <v>0</v>
      </c>
      <c r="AI20133">
        <v>0</v>
      </c>
      <c r="AJ20133">
        <v>0</v>
      </c>
      <c r="AK20133">
        <v>0</v>
      </c>
      <c r="AL20133">
        <v>0</v>
      </c>
      <c r="AM20133">
        <v>0</v>
      </c>
    </row>
    <row r="20134" spans="1:39" x14ac:dyDescent="0.45">
      <c r="A20134" t="s">
        <v>76134</v>
      </c>
      <c r="B20134" t="s">
        <v>76135</v>
      </c>
      <c r="C20134" t="s">
        <v>76136</v>
      </c>
      <c r="D20134" t="s">
        <v>76137</v>
      </c>
      <c r="E20134" t="s">
        <v>3017</v>
      </c>
      <c r="F20134" t="s">
        <v>714</v>
      </c>
      <c r="G20134" t="s">
        <v>57</v>
      </c>
      <c r="H20134" t="s">
        <v>46</v>
      </c>
      <c r="I20134" t="s">
        <v>91</v>
      </c>
      <c r="J20134" t="s">
        <v>3483</v>
      </c>
      <c r="K20134" t="s">
        <v>21540</v>
      </c>
      <c r="L20134">
        <v>2</v>
      </c>
      <c r="M20134" s="1">
        <v>41478</v>
      </c>
      <c r="N20134" s="2">
        <v>41456</v>
      </c>
      <c r="O20134" t="s">
        <v>276</v>
      </c>
      <c r="P20134">
        <v>2013</v>
      </c>
      <c r="Q20134" s="1">
        <v>41672</v>
      </c>
      <c r="R20134" s="1">
        <v>41835</v>
      </c>
      <c r="S20134">
        <v>250000</v>
      </c>
      <c r="T20134">
        <v>0</v>
      </c>
      <c r="U20134">
        <v>0</v>
      </c>
      <c r="V20134">
        <v>0</v>
      </c>
      <c r="W20134">
        <v>0</v>
      </c>
      <c r="X20134">
        <v>0</v>
      </c>
      <c r="Y20134">
        <v>0</v>
      </c>
      <c r="Z20134">
        <v>0</v>
      </c>
      <c r="AA20134">
        <v>0</v>
      </c>
      <c r="AB20134">
        <v>0</v>
      </c>
      <c r="AC20134">
        <v>0</v>
      </c>
      <c r="AD20134">
        <v>0</v>
      </c>
      <c r="AE20134">
        <v>0</v>
      </c>
      <c r="AF20134">
        <v>0</v>
      </c>
      <c r="AG20134">
        <v>0</v>
      </c>
      <c r="AH20134">
        <v>0</v>
      </c>
      <c r="AI20134">
        <v>0</v>
      </c>
      <c r="AJ20134">
        <v>0</v>
      </c>
      <c r="AK20134">
        <v>0</v>
      </c>
      <c r="AL20134">
        <v>0</v>
      </c>
      <c r="AM20134">
        <v>0</v>
      </c>
    </row>
    <row r="20135" spans="1:39" x14ac:dyDescent="0.45">
      <c r="A20135" t="s">
        <v>76138</v>
      </c>
      <c r="B20135" t="s">
        <v>76139</v>
      </c>
      <c r="C20135" t="s">
        <v>76140</v>
      </c>
      <c r="D20135" t="s">
        <v>76141</v>
      </c>
      <c r="E20135" t="s">
        <v>449</v>
      </c>
      <c r="F20135" t="s">
        <v>114</v>
      </c>
      <c r="G20135" t="s">
        <v>57</v>
      </c>
      <c r="H20135" t="s">
        <v>74</v>
      </c>
      <c r="J20135" t="s">
        <v>75</v>
      </c>
      <c r="K20135" t="s">
        <v>75</v>
      </c>
      <c r="L20135">
        <v>1</v>
      </c>
      <c r="M20135" s="1">
        <v>40548</v>
      </c>
      <c r="N20135" s="2">
        <v>40544</v>
      </c>
      <c r="O20135" t="s">
        <v>528</v>
      </c>
      <c r="P20135">
        <v>2011</v>
      </c>
      <c r="Q20135" s="1">
        <v>40544</v>
      </c>
      <c r="R20135" s="1">
        <v>40544</v>
      </c>
      <c r="S20135">
        <v>0</v>
      </c>
      <c r="T20135">
        <v>0</v>
      </c>
      <c r="U20135">
        <v>0</v>
      </c>
      <c r="V20135">
        <v>0</v>
      </c>
      <c r="W20135">
        <v>0</v>
      </c>
      <c r="X20135">
        <v>0</v>
      </c>
      <c r="Y20135">
        <v>0</v>
      </c>
      <c r="Z20135">
        <v>0</v>
      </c>
      <c r="AA20135">
        <v>0</v>
      </c>
      <c r="AB20135">
        <v>0</v>
      </c>
      <c r="AC20135">
        <v>0</v>
      </c>
      <c r="AD20135">
        <v>0</v>
      </c>
      <c r="AE20135">
        <v>0</v>
      </c>
      <c r="AF20135">
        <v>0</v>
      </c>
      <c r="AG20135">
        <v>0</v>
      </c>
      <c r="AH20135">
        <v>0</v>
      </c>
      <c r="AI20135">
        <v>0</v>
      </c>
      <c r="AJ20135">
        <v>0</v>
      </c>
      <c r="AK20135">
        <v>0</v>
      </c>
      <c r="AL20135">
        <v>0</v>
      </c>
      <c r="AM20135">
        <v>0</v>
      </c>
    </row>
    <row r="20136" spans="1:39" x14ac:dyDescent="0.45">
      <c r="A20136" t="s">
        <v>76142</v>
      </c>
      <c r="B20136" t="s">
        <v>76143</v>
      </c>
      <c r="C20136" t="s">
        <v>76144</v>
      </c>
      <c r="D20136" t="s">
        <v>76145</v>
      </c>
      <c r="E20136" t="s">
        <v>567</v>
      </c>
      <c r="F20136" t="s">
        <v>2573</v>
      </c>
      <c r="G20136" t="s">
        <v>57</v>
      </c>
      <c r="H20136" t="s">
        <v>46</v>
      </c>
      <c r="I20136" t="s">
        <v>58</v>
      </c>
      <c r="J20136" t="s">
        <v>198</v>
      </c>
      <c r="K20136" t="s">
        <v>199</v>
      </c>
      <c r="L20136">
        <v>1</v>
      </c>
      <c r="M20136" s="1">
        <v>39845</v>
      </c>
      <c r="N20136" s="2">
        <v>39845</v>
      </c>
      <c r="O20136" t="s">
        <v>188</v>
      </c>
      <c r="P20136">
        <v>2009</v>
      </c>
      <c r="Q20136" s="1">
        <v>41732</v>
      </c>
      <c r="R20136" s="1">
        <v>41732</v>
      </c>
      <c r="S20136">
        <v>0</v>
      </c>
      <c r="T20136">
        <v>40000000</v>
      </c>
      <c r="U20136">
        <v>0</v>
      </c>
      <c r="V20136">
        <v>0</v>
      </c>
      <c r="W20136">
        <v>0</v>
      </c>
      <c r="X20136">
        <v>0</v>
      </c>
      <c r="Y20136">
        <v>0</v>
      </c>
      <c r="Z20136">
        <v>0</v>
      </c>
      <c r="AA20136">
        <v>0</v>
      </c>
      <c r="AB20136">
        <v>0</v>
      </c>
      <c r="AC20136">
        <v>0</v>
      </c>
      <c r="AD20136">
        <v>0</v>
      </c>
      <c r="AE20136">
        <v>0</v>
      </c>
      <c r="AF20136">
        <v>40000000</v>
      </c>
      <c r="AG20136">
        <v>0</v>
      </c>
      <c r="AH20136">
        <v>0</v>
      </c>
      <c r="AI20136">
        <v>0</v>
      </c>
      <c r="AJ20136">
        <v>0</v>
      </c>
      <c r="AK20136">
        <v>0</v>
      </c>
      <c r="AL20136">
        <v>0</v>
      </c>
      <c r="AM20136">
        <v>0</v>
      </c>
    </row>
    <row r="20137" spans="1:39" x14ac:dyDescent="0.45">
      <c r="A20137" t="s">
        <v>76146</v>
      </c>
      <c r="B20137" t="s">
        <v>76147</v>
      </c>
      <c r="C20137" t="s">
        <v>76148</v>
      </c>
      <c r="D20137" t="s">
        <v>76149</v>
      </c>
      <c r="E20137" t="s">
        <v>1827</v>
      </c>
      <c r="F20137" t="s">
        <v>76150</v>
      </c>
      <c r="G20137" t="s">
        <v>57</v>
      </c>
      <c r="H20137" t="s">
        <v>787</v>
      </c>
      <c r="J20137" t="s">
        <v>76151</v>
      </c>
      <c r="K20137" t="s">
        <v>76151</v>
      </c>
      <c r="L20137">
        <v>1</v>
      </c>
      <c r="M20137" s="1">
        <v>40179</v>
      </c>
      <c r="N20137" s="2">
        <v>40179</v>
      </c>
      <c r="O20137" t="s">
        <v>118</v>
      </c>
      <c r="P20137">
        <v>2010</v>
      </c>
      <c r="Q20137" s="1">
        <v>41407</v>
      </c>
      <c r="R20137" s="1">
        <v>41407</v>
      </c>
      <c r="S20137">
        <v>1427030</v>
      </c>
      <c r="T20137">
        <v>0</v>
      </c>
      <c r="U20137">
        <v>0</v>
      </c>
      <c r="V20137">
        <v>0</v>
      </c>
      <c r="W20137">
        <v>0</v>
      </c>
      <c r="X20137">
        <v>0</v>
      </c>
      <c r="Y20137">
        <v>0</v>
      </c>
      <c r="Z20137">
        <v>0</v>
      </c>
      <c r="AA20137">
        <v>0</v>
      </c>
      <c r="AB20137">
        <v>0</v>
      </c>
      <c r="AC20137">
        <v>0</v>
      </c>
      <c r="AD20137">
        <v>0</v>
      </c>
      <c r="AE20137">
        <v>0</v>
      </c>
      <c r="AF20137">
        <v>0</v>
      </c>
      <c r="AG20137">
        <v>0</v>
      </c>
      <c r="AH20137">
        <v>0</v>
      </c>
      <c r="AI20137">
        <v>0</v>
      </c>
      <c r="AJ20137">
        <v>0</v>
      </c>
      <c r="AK20137">
        <v>0</v>
      </c>
      <c r="AL20137">
        <v>0</v>
      </c>
      <c r="AM20137">
        <v>0</v>
      </c>
    </row>
    <row r="20138" spans="1:39" x14ac:dyDescent="0.45">
      <c r="A20138" t="s">
        <v>76152</v>
      </c>
      <c r="B20138" t="s">
        <v>76153</v>
      </c>
      <c r="C20138" t="s">
        <v>76154</v>
      </c>
      <c r="D20138" t="s">
        <v>653</v>
      </c>
      <c r="E20138" t="s">
        <v>343</v>
      </c>
      <c r="F20138" t="s">
        <v>5626</v>
      </c>
      <c r="G20138" t="s">
        <v>57</v>
      </c>
      <c r="H20138" t="s">
        <v>496</v>
      </c>
      <c r="J20138" t="s">
        <v>7679</v>
      </c>
      <c r="K20138" t="s">
        <v>7679</v>
      </c>
      <c r="L20138">
        <v>3</v>
      </c>
      <c r="M20138" s="1">
        <v>36161</v>
      </c>
      <c r="N20138" s="2">
        <v>36161</v>
      </c>
      <c r="O20138" t="s">
        <v>1121</v>
      </c>
      <c r="P20138">
        <v>1999</v>
      </c>
      <c r="Q20138" s="1">
        <v>38672</v>
      </c>
      <c r="R20138" s="1">
        <v>40130</v>
      </c>
      <c r="S20138">
        <v>0</v>
      </c>
      <c r="T20138">
        <v>26000000</v>
      </c>
      <c r="U20138">
        <v>0</v>
      </c>
      <c r="V20138">
        <v>0</v>
      </c>
      <c r="W20138">
        <v>0</v>
      </c>
      <c r="X20138">
        <v>0</v>
      </c>
      <c r="Y20138">
        <v>0</v>
      </c>
      <c r="Z20138">
        <v>0</v>
      </c>
      <c r="AA20138">
        <v>0</v>
      </c>
      <c r="AB20138">
        <v>0</v>
      </c>
      <c r="AC20138">
        <v>0</v>
      </c>
      <c r="AD20138">
        <v>0</v>
      </c>
      <c r="AE20138">
        <v>0</v>
      </c>
      <c r="AF20138">
        <v>3000000</v>
      </c>
      <c r="AG20138">
        <v>10000000</v>
      </c>
      <c r="AH20138">
        <v>0</v>
      </c>
      <c r="AI20138">
        <v>0</v>
      </c>
      <c r="AJ20138">
        <v>0</v>
      </c>
      <c r="AK20138">
        <v>0</v>
      </c>
      <c r="AL20138">
        <v>0</v>
      </c>
      <c r="AM20138">
        <v>0</v>
      </c>
    </row>
    <row r="20139" spans="1:39" x14ac:dyDescent="0.45">
      <c r="A20139" t="s">
        <v>76155</v>
      </c>
      <c r="B20139" t="s">
        <v>76156</v>
      </c>
      <c r="C20139" t="s">
        <v>76157</v>
      </c>
      <c r="D20139" t="s">
        <v>88</v>
      </c>
      <c r="E20139" t="s">
        <v>89</v>
      </c>
      <c r="F20139" t="s">
        <v>76158</v>
      </c>
      <c r="G20139" t="s">
        <v>57</v>
      </c>
      <c r="H20139" t="s">
        <v>46</v>
      </c>
      <c r="I20139" t="s">
        <v>58</v>
      </c>
      <c r="J20139" t="s">
        <v>198</v>
      </c>
      <c r="K20139" t="s">
        <v>1127</v>
      </c>
      <c r="L20139">
        <v>3</v>
      </c>
      <c r="M20139" s="1">
        <v>40544</v>
      </c>
      <c r="N20139" s="2">
        <v>40544</v>
      </c>
      <c r="O20139" t="s">
        <v>528</v>
      </c>
      <c r="P20139">
        <v>2011</v>
      </c>
      <c r="Q20139" s="1">
        <v>40994</v>
      </c>
      <c r="R20139" s="1">
        <v>41556</v>
      </c>
      <c r="S20139">
        <v>4074997</v>
      </c>
      <c r="T20139">
        <v>1050000</v>
      </c>
      <c r="U20139">
        <v>0</v>
      </c>
      <c r="V20139">
        <v>0</v>
      </c>
      <c r="W20139">
        <v>0</v>
      </c>
      <c r="X20139">
        <v>0</v>
      </c>
      <c r="Y20139">
        <v>0</v>
      </c>
      <c r="Z20139">
        <v>0</v>
      </c>
      <c r="AA20139">
        <v>0</v>
      </c>
      <c r="AB20139">
        <v>0</v>
      </c>
      <c r="AC20139">
        <v>0</v>
      </c>
      <c r="AD20139">
        <v>0</v>
      </c>
      <c r="AE20139">
        <v>0</v>
      </c>
      <c r="AF20139">
        <v>0</v>
      </c>
      <c r="AG20139">
        <v>0</v>
      </c>
      <c r="AH20139">
        <v>0</v>
      </c>
      <c r="AI20139">
        <v>0</v>
      </c>
      <c r="AJ20139">
        <v>0</v>
      </c>
      <c r="AK20139">
        <v>0</v>
      </c>
      <c r="AL20139">
        <v>0</v>
      </c>
      <c r="AM20139">
        <v>0</v>
      </c>
    </row>
    <row r="20140" spans="1:39" x14ac:dyDescent="0.45">
      <c r="A20140" t="s">
        <v>76159</v>
      </c>
      <c r="B20140" t="s">
        <v>76160</v>
      </c>
      <c r="C20140" t="s">
        <v>76161</v>
      </c>
      <c r="D20140" t="s">
        <v>755</v>
      </c>
      <c r="E20140" t="s">
        <v>756</v>
      </c>
      <c r="F20140" t="s">
        <v>3876</v>
      </c>
      <c r="G20140" t="s">
        <v>57</v>
      </c>
      <c r="H20140" t="s">
        <v>1146</v>
      </c>
      <c r="J20140" t="s">
        <v>11020</v>
      </c>
      <c r="K20140" t="s">
        <v>11020</v>
      </c>
      <c r="L20140">
        <v>1</v>
      </c>
      <c r="M20140" s="1">
        <v>39814</v>
      </c>
      <c r="N20140" s="2">
        <v>39814</v>
      </c>
      <c r="O20140" t="s">
        <v>188</v>
      </c>
      <c r="P20140">
        <v>2009</v>
      </c>
      <c r="Q20140" s="1">
        <v>40148</v>
      </c>
      <c r="R20140" s="1">
        <v>40148</v>
      </c>
      <c r="S20140">
        <v>0</v>
      </c>
      <c r="T20140">
        <v>130000</v>
      </c>
      <c r="U20140">
        <v>0</v>
      </c>
      <c r="V20140">
        <v>0</v>
      </c>
      <c r="W20140">
        <v>0</v>
      </c>
      <c r="X20140">
        <v>0</v>
      </c>
      <c r="Y20140">
        <v>0</v>
      </c>
      <c r="Z20140">
        <v>0</v>
      </c>
      <c r="AA20140">
        <v>0</v>
      </c>
      <c r="AB20140">
        <v>0</v>
      </c>
      <c r="AC20140">
        <v>0</v>
      </c>
      <c r="AD20140">
        <v>0</v>
      </c>
      <c r="AE20140">
        <v>0</v>
      </c>
      <c r="AF20140">
        <v>0</v>
      </c>
      <c r="AG20140">
        <v>0</v>
      </c>
      <c r="AH20140">
        <v>0</v>
      </c>
      <c r="AI20140">
        <v>0</v>
      </c>
      <c r="AJ20140">
        <v>0</v>
      </c>
      <c r="AK20140">
        <v>0</v>
      </c>
      <c r="AL20140">
        <v>0</v>
      </c>
      <c r="AM20140">
        <v>0</v>
      </c>
    </row>
    <row r="20141" spans="1:39" x14ac:dyDescent="0.45">
      <c r="A20141" t="s">
        <v>76162</v>
      </c>
      <c r="B20141" t="s">
        <v>76163</v>
      </c>
      <c r="C20141" t="s">
        <v>76164</v>
      </c>
      <c r="D20141" t="s">
        <v>76165</v>
      </c>
      <c r="E20141" t="s">
        <v>108</v>
      </c>
      <c r="F20141" t="s">
        <v>187</v>
      </c>
      <c r="G20141" t="s">
        <v>57</v>
      </c>
      <c r="L20141">
        <v>2</v>
      </c>
      <c r="M20141" s="1">
        <v>39692</v>
      </c>
      <c r="N20141" s="2">
        <v>39692</v>
      </c>
      <c r="O20141" t="s">
        <v>2173</v>
      </c>
      <c r="P20141">
        <v>2008</v>
      </c>
      <c r="Q20141" s="1">
        <v>39083</v>
      </c>
      <c r="R20141" s="1">
        <v>39569</v>
      </c>
      <c r="S20141">
        <v>500000</v>
      </c>
      <c r="T20141">
        <v>0</v>
      </c>
      <c r="U20141">
        <v>0</v>
      </c>
      <c r="V20141">
        <v>0</v>
      </c>
      <c r="W20141">
        <v>0</v>
      </c>
      <c r="X20141">
        <v>0</v>
      </c>
      <c r="Y20141">
        <v>0</v>
      </c>
      <c r="Z20141">
        <v>0</v>
      </c>
      <c r="AA20141">
        <v>0</v>
      </c>
      <c r="AB20141">
        <v>0</v>
      </c>
      <c r="AC20141">
        <v>0</v>
      </c>
      <c r="AD20141">
        <v>0</v>
      </c>
      <c r="AE20141">
        <v>0</v>
      </c>
      <c r="AF20141">
        <v>0</v>
      </c>
      <c r="AG20141">
        <v>0</v>
      </c>
      <c r="AH20141">
        <v>0</v>
      </c>
      <c r="AI20141">
        <v>0</v>
      </c>
      <c r="AJ20141">
        <v>0</v>
      </c>
      <c r="AK20141">
        <v>0</v>
      </c>
      <c r="AL20141">
        <v>0</v>
      </c>
      <c r="AM20141">
        <v>0</v>
      </c>
    </row>
    <row r="20142" spans="1:39" x14ac:dyDescent="0.45">
      <c r="A20142" t="s">
        <v>76166</v>
      </c>
      <c r="B20142" t="s">
        <v>76167</v>
      </c>
      <c r="C20142" t="s">
        <v>76168</v>
      </c>
      <c r="D20142" t="s">
        <v>88</v>
      </c>
      <c r="E20142" t="s">
        <v>89</v>
      </c>
      <c r="F20142" s="3">
        <v>25000</v>
      </c>
      <c r="G20142" t="s">
        <v>57</v>
      </c>
      <c r="H20142" t="s">
        <v>46</v>
      </c>
      <c r="I20142" t="s">
        <v>821</v>
      </c>
      <c r="J20142" t="s">
        <v>822</v>
      </c>
      <c r="K20142" t="s">
        <v>69806</v>
      </c>
      <c r="L20142">
        <v>1</v>
      </c>
      <c r="M20142" s="1">
        <v>40179</v>
      </c>
      <c r="N20142" s="2">
        <v>40179</v>
      </c>
      <c r="O20142" t="s">
        <v>118</v>
      </c>
      <c r="P20142">
        <v>2010</v>
      </c>
      <c r="Q20142" s="1">
        <v>40514</v>
      </c>
      <c r="R20142" s="1">
        <v>40514</v>
      </c>
      <c r="S20142">
        <v>0</v>
      </c>
      <c r="T20142">
        <v>0</v>
      </c>
      <c r="U20142">
        <v>0</v>
      </c>
      <c r="V20142">
        <v>0</v>
      </c>
      <c r="W20142">
        <v>0</v>
      </c>
      <c r="X20142">
        <v>25000</v>
      </c>
      <c r="Y20142">
        <v>0</v>
      </c>
      <c r="Z20142">
        <v>0</v>
      </c>
      <c r="AA20142">
        <v>0</v>
      </c>
      <c r="AB20142">
        <v>0</v>
      </c>
      <c r="AC20142">
        <v>0</v>
      </c>
      <c r="AD20142">
        <v>0</v>
      </c>
      <c r="AE20142">
        <v>0</v>
      </c>
      <c r="AF20142">
        <v>0</v>
      </c>
      <c r="AG20142">
        <v>0</v>
      </c>
      <c r="AH20142">
        <v>0</v>
      </c>
      <c r="AI20142">
        <v>0</v>
      </c>
      <c r="AJ20142">
        <v>0</v>
      </c>
      <c r="AK20142">
        <v>0</v>
      </c>
      <c r="AL20142">
        <v>0</v>
      </c>
      <c r="AM20142">
        <v>0</v>
      </c>
    </row>
    <row r="20143" spans="1:39" x14ac:dyDescent="0.45">
      <c r="A20143" t="s">
        <v>76169</v>
      </c>
      <c r="B20143" t="s">
        <v>76170</v>
      </c>
      <c r="C20143" t="s">
        <v>76171</v>
      </c>
      <c r="D20143" t="s">
        <v>228</v>
      </c>
      <c r="E20143" t="s">
        <v>229</v>
      </c>
      <c r="F20143" t="s">
        <v>6187</v>
      </c>
      <c r="G20143" t="s">
        <v>57</v>
      </c>
      <c r="H20143" t="s">
        <v>46</v>
      </c>
      <c r="I20143" t="s">
        <v>1228</v>
      </c>
      <c r="J20143" t="s">
        <v>1229</v>
      </c>
      <c r="K20143" t="s">
        <v>1229</v>
      </c>
      <c r="L20143">
        <v>1</v>
      </c>
      <c r="M20143" s="1">
        <v>33970</v>
      </c>
      <c r="N20143" s="2">
        <v>33970</v>
      </c>
      <c r="O20143" t="s">
        <v>2874</v>
      </c>
      <c r="P20143">
        <v>1993</v>
      </c>
      <c r="Q20143" s="1">
        <v>40428</v>
      </c>
      <c r="R20143" s="1">
        <v>40428</v>
      </c>
      <c r="S20143">
        <v>0</v>
      </c>
      <c r="T20143">
        <v>4300000</v>
      </c>
      <c r="U20143">
        <v>0</v>
      </c>
      <c r="V20143">
        <v>0</v>
      </c>
      <c r="W20143">
        <v>0</v>
      </c>
      <c r="X20143">
        <v>0</v>
      </c>
      <c r="Y20143">
        <v>0</v>
      </c>
      <c r="Z20143">
        <v>0</v>
      </c>
      <c r="AA20143">
        <v>0</v>
      </c>
      <c r="AB20143">
        <v>0</v>
      </c>
      <c r="AC20143">
        <v>0</v>
      </c>
      <c r="AD20143">
        <v>0</v>
      </c>
      <c r="AE20143">
        <v>0</v>
      </c>
      <c r="AF20143">
        <v>0</v>
      </c>
      <c r="AG20143">
        <v>0</v>
      </c>
      <c r="AH20143">
        <v>0</v>
      </c>
      <c r="AI20143">
        <v>0</v>
      </c>
      <c r="AJ20143">
        <v>0</v>
      </c>
      <c r="AK20143">
        <v>0</v>
      </c>
      <c r="AL20143">
        <v>0</v>
      </c>
      <c r="AM20143">
        <v>0</v>
      </c>
    </row>
    <row r="20144" spans="1:39" x14ac:dyDescent="0.45">
      <c r="A20144" t="s">
        <v>76172</v>
      </c>
      <c r="B20144" t="s">
        <v>76173</v>
      </c>
      <c r="C20144" t="s">
        <v>76174</v>
      </c>
      <c r="D20144" t="s">
        <v>293</v>
      </c>
      <c r="E20144" t="s">
        <v>294</v>
      </c>
      <c r="F20144" t="s">
        <v>76175</v>
      </c>
      <c r="G20144" t="s">
        <v>57</v>
      </c>
      <c r="H20144" t="s">
        <v>192</v>
      </c>
      <c r="J20144" t="s">
        <v>2658</v>
      </c>
      <c r="K20144" t="s">
        <v>41732</v>
      </c>
      <c r="L20144">
        <v>5</v>
      </c>
      <c r="M20144" s="1">
        <v>36526</v>
      </c>
      <c r="N20144" s="2">
        <v>36526</v>
      </c>
      <c r="O20144" t="s">
        <v>255</v>
      </c>
      <c r="P20144">
        <v>2000</v>
      </c>
      <c r="Q20144" s="1">
        <v>38457</v>
      </c>
      <c r="R20144" s="1">
        <v>41836</v>
      </c>
      <c r="S20144">
        <v>0</v>
      </c>
      <c r="T20144">
        <v>176475411</v>
      </c>
      <c r="U20144">
        <v>0</v>
      </c>
      <c r="V20144">
        <v>0</v>
      </c>
      <c r="W20144">
        <v>0</v>
      </c>
      <c r="X20144">
        <v>0</v>
      </c>
      <c r="Y20144">
        <v>0</v>
      </c>
      <c r="Z20144">
        <v>0</v>
      </c>
      <c r="AA20144">
        <v>0</v>
      </c>
      <c r="AB20144">
        <v>0</v>
      </c>
      <c r="AC20144">
        <v>0</v>
      </c>
      <c r="AD20144">
        <v>0</v>
      </c>
      <c r="AE20144">
        <v>0</v>
      </c>
      <c r="AF20144">
        <v>0</v>
      </c>
      <c r="AG20144">
        <v>59464000</v>
      </c>
      <c r="AH20144">
        <v>70848000</v>
      </c>
      <c r="AI20144">
        <v>46163411</v>
      </c>
      <c r="AJ20144">
        <v>0</v>
      </c>
      <c r="AK20144">
        <v>0</v>
      </c>
      <c r="AL20144">
        <v>0</v>
      </c>
      <c r="AM20144">
        <v>0</v>
      </c>
    </row>
    <row r="20145" spans="1:39" x14ac:dyDescent="0.45">
      <c r="A20145" t="s">
        <v>76176</v>
      </c>
      <c r="B20145" t="s">
        <v>76177</v>
      </c>
      <c r="C20145" t="s">
        <v>76178</v>
      </c>
      <c r="F20145" t="s">
        <v>114</v>
      </c>
      <c r="G20145" t="s">
        <v>45</v>
      </c>
      <c r="H20145" t="s">
        <v>46</v>
      </c>
      <c r="I20145" t="s">
        <v>47</v>
      </c>
      <c r="J20145" t="s">
        <v>3496</v>
      </c>
      <c r="K20145" t="s">
        <v>3496</v>
      </c>
      <c r="L20145">
        <v>1</v>
      </c>
      <c r="M20145" s="1">
        <v>25934</v>
      </c>
      <c r="N20145" s="2">
        <v>25934</v>
      </c>
      <c r="O20145" t="s">
        <v>24620</v>
      </c>
      <c r="P20145">
        <v>1971</v>
      </c>
      <c r="Q20145" s="1">
        <v>39420</v>
      </c>
      <c r="R20145" s="1">
        <v>39420</v>
      </c>
      <c r="S20145">
        <v>0</v>
      </c>
      <c r="T20145">
        <v>0</v>
      </c>
      <c r="U20145">
        <v>0</v>
      </c>
      <c r="V20145">
        <v>0</v>
      </c>
      <c r="W20145">
        <v>0</v>
      </c>
      <c r="X20145">
        <v>0</v>
      </c>
      <c r="Y20145">
        <v>0</v>
      </c>
      <c r="Z20145">
        <v>0</v>
      </c>
      <c r="AA20145">
        <v>0</v>
      </c>
      <c r="AB20145">
        <v>0</v>
      </c>
      <c r="AC20145">
        <v>0</v>
      </c>
      <c r="AD20145">
        <v>0</v>
      </c>
      <c r="AE20145">
        <v>0</v>
      </c>
      <c r="AF20145">
        <v>0</v>
      </c>
      <c r="AG20145">
        <v>0</v>
      </c>
      <c r="AH20145">
        <v>0</v>
      </c>
      <c r="AI20145">
        <v>0</v>
      </c>
      <c r="AJ20145">
        <v>0</v>
      </c>
      <c r="AK20145">
        <v>0</v>
      </c>
      <c r="AL20145">
        <v>0</v>
      </c>
      <c r="AM20145">
        <v>0</v>
      </c>
    </row>
    <row r="20146" spans="1:39" x14ac:dyDescent="0.45">
      <c r="A20146" t="s">
        <v>76179</v>
      </c>
      <c r="B20146" t="s">
        <v>76180</v>
      </c>
      <c r="C20146" t="s">
        <v>76181</v>
      </c>
      <c r="D20146" t="s">
        <v>1343</v>
      </c>
      <c r="E20146" t="s">
        <v>1344</v>
      </c>
      <c r="F20146" t="s">
        <v>76182</v>
      </c>
      <c r="G20146" t="s">
        <v>57</v>
      </c>
      <c r="H20146" t="s">
        <v>46</v>
      </c>
      <c r="I20146" t="s">
        <v>299</v>
      </c>
      <c r="J20146" t="s">
        <v>300</v>
      </c>
      <c r="K20146" t="s">
        <v>12750</v>
      </c>
      <c r="L20146">
        <v>1</v>
      </c>
      <c r="M20146" s="1">
        <v>39814</v>
      </c>
      <c r="N20146" s="2">
        <v>39814</v>
      </c>
      <c r="O20146" t="s">
        <v>188</v>
      </c>
      <c r="P20146">
        <v>2009</v>
      </c>
      <c r="Q20146" s="1">
        <v>41646</v>
      </c>
      <c r="R20146" s="1">
        <v>41646</v>
      </c>
      <c r="S20146">
        <v>0</v>
      </c>
      <c r="T20146">
        <v>11892857</v>
      </c>
      <c r="U20146">
        <v>0</v>
      </c>
      <c r="V20146">
        <v>0</v>
      </c>
      <c r="W20146">
        <v>0</v>
      </c>
      <c r="X20146">
        <v>0</v>
      </c>
      <c r="Y20146">
        <v>0</v>
      </c>
      <c r="Z20146">
        <v>0</v>
      </c>
      <c r="AA20146">
        <v>0</v>
      </c>
      <c r="AB20146">
        <v>0</v>
      </c>
      <c r="AC20146">
        <v>0</v>
      </c>
      <c r="AD20146">
        <v>0</v>
      </c>
      <c r="AE20146">
        <v>0</v>
      </c>
      <c r="AF20146">
        <v>0</v>
      </c>
      <c r="AG20146">
        <v>11892857</v>
      </c>
      <c r="AH20146">
        <v>0</v>
      </c>
      <c r="AI20146">
        <v>0</v>
      </c>
      <c r="AJ20146">
        <v>0</v>
      </c>
      <c r="AK20146">
        <v>0</v>
      </c>
      <c r="AL20146">
        <v>0</v>
      </c>
      <c r="AM20146">
        <v>0</v>
      </c>
    </row>
    <row r="20147" spans="1:39" x14ac:dyDescent="0.45">
      <c r="A20147" t="s">
        <v>76183</v>
      </c>
      <c r="B20147" t="s">
        <v>76184</v>
      </c>
      <c r="C20147" t="s">
        <v>76185</v>
      </c>
      <c r="D20147" t="s">
        <v>76186</v>
      </c>
      <c r="E20147" t="s">
        <v>1827</v>
      </c>
      <c r="F20147" t="s">
        <v>114</v>
      </c>
      <c r="G20147" t="s">
        <v>57</v>
      </c>
      <c r="H20147" t="s">
        <v>482</v>
      </c>
      <c r="J20147" t="s">
        <v>2477</v>
      </c>
      <c r="K20147" t="s">
        <v>76187</v>
      </c>
      <c r="L20147">
        <v>1</v>
      </c>
      <c r="M20147" s="1">
        <v>37257</v>
      </c>
      <c r="N20147" s="2">
        <v>37257</v>
      </c>
      <c r="O20147" t="s">
        <v>554</v>
      </c>
      <c r="P20147">
        <v>2002</v>
      </c>
      <c r="Q20147" s="1">
        <v>39624</v>
      </c>
      <c r="R20147" s="1">
        <v>39624</v>
      </c>
      <c r="S20147">
        <v>0</v>
      </c>
      <c r="T20147">
        <v>0</v>
      </c>
      <c r="U20147">
        <v>0</v>
      </c>
      <c r="V20147">
        <v>0</v>
      </c>
      <c r="W20147">
        <v>0</v>
      </c>
      <c r="X20147">
        <v>0</v>
      </c>
      <c r="Y20147">
        <v>0</v>
      </c>
      <c r="Z20147">
        <v>0</v>
      </c>
      <c r="AA20147">
        <v>0</v>
      </c>
      <c r="AB20147">
        <v>0</v>
      </c>
      <c r="AC20147">
        <v>0</v>
      </c>
      <c r="AD20147">
        <v>0</v>
      </c>
      <c r="AE20147">
        <v>0</v>
      </c>
      <c r="AF20147">
        <v>0</v>
      </c>
      <c r="AG20147">
        <v>0</v>
      </c>
      <c r="AH20147">
        <v>0</v>
      </c>
      <c r="AI20147">
        <v>0</v>
      </c>
      <c r="AJ20147">
        <v>0</v>
      </c>
      <c r="AK20147">
        <v>0</v>
      </c>
      <c r="AL20147">
        <v>0</v>
      </c>
      <c r="AM20147">
        <v>0</v>
      </c>
    </row>
    <row r="20148" spans="1:39" x14ac:dyDescent="0.45">
      <c r="A20148" t="s">
        <v>76188</v>
      </c>
      <c r="B20148" t="s">
        <v>76189</v>
      </c>
      <c r="C20148" t="s">
        <v>76190</v>
      </c>
      <c r="D20148" t="s">
        <v>76191</v>
      </c>
      <c r="E20148" t="s">
        <v>2501</v>
      </c>
      <c r="F20148" t="s">
        <v>4314</v>
      </c>
      <c r="G20148" t="s">
        <v>57</v>
      </c>
      <c r="H20148" t="s">
        <v>46</v>
      </c>
      <c r="I20148" t="s">
        <v>58</v>
      </c>
      <c r="J20148" t="s">
        <v>198</v>
      </c>
      <c r="K20148" t="s">
        <v>199</v>
      </c>
      <c r="L20148">
        <v>2</v>
      </c>
      <c r="M20148" s="1">
        <v>41275</v>
      </c>
      <c r="N20148" s="2">
        <v>41275</v>
      </c>
      <c r="O20148" t="s">
        <v>164</v>
      </c>
      <c r="P20148">
        <v>2013</v>
      </c>
      <c r="Q20148" s="1">
        <v>41491</v>
      </c>
      <c r="R20148" s="1">
        <v>41699</v>
      </c>
      <c r="S20148">
        <v>150000</v>
      </c>
      <c r="T20148">
        <v>0</v>
      </c>
      <c r="U20148">
        <v>0</v>
      </c>
      <c r="V20148">
        <v>400000</v>
      </c>
      <c r="W20148">
        <v>0</v>
      </c>
      <c r="X20148">
        <v>0</v>
      </c>
      <c r="Y20148">
        <v>0</v>
      </c>
      <c r="Z20148">
        <v>0</v>
      </c>
      <c r="AA20148">
        <v>0</v>
      </c>
      <c r="AB20148">
        <v>0</v>
      </c>
      <c r="AC20148">
        <v>0</v>
      </c>
      <c r="AD20148">
        <v>0</v>
      </c>
      <c r="AE20148">
        <v>0</v>
      </c>
      <c r="AF20148">
        <v>0</v>
      </c>
      <c r="AG20148">
        <v>0</v>
      </c>
      <c r="AH20148">
        <v>0</v>
      </c>
      <c r="AI20148">
        <v>0</v>
      </c>
      <c r="AJ20148">
        <v>0</v>
      </c>
      <c r="AK20148">
        <v>0</v>
      </c>
      <c r="AL20148">
        <v>0</v>
      </c>
      <c r="AM20148">
        <v>0</v>
      </c>
    </row>
    <row r="20149" spans="1:39" x14ac:dyDescent="0.45">
      <c r="A20149" t="s">
        <v>76192</v>
      </c>
      <c r="B20149" t="s">
        <v>76193</v>
      </c>
      <c r="C20149" t="s">
        <v>76194</v>
      </c>
      <c r="D20149" t="s">
        <v>53389</v>
      </c>
      <c r="E20149" t="s">
        <v>1827</v>
      </c>
      <c r="F20149" t="s">
        <v>76195</v>
      </c>
      <c r="G20149" t="s">
        <v>57</v>
      </c>
      <c r="H20149" t="s">
        <v>74</v>
      </c>
      <c r="J20149" t="s">
        <v>75</v>
      </c>
      <c r="K20149" t="s">
        <v>75</v>
      </c>
      <c r="L20149">
        <v>2</v>
      </c>
      <c r="M20149" s="1">
        <v>38601</v>
      </c>
      <c r="N20149" s="2">
        <v>38596</v>
      </c>
      <c r="O20149" t="s">
        <v>721</v>
      </c>
      <c r="P20149">
        <v>2005</v>
      </c>
      <c r="Q20149" s="1">
        <v>40619</v>
      </c>
      <c r="R20149" s="1">
        <v>41799</v>
      </c>
      <c r="S20149">
        <v>778110</v>
      </c>
      <c r="T20149">
        <v>1260207</v>
      </c>
      <c r="U20149">
        <v>0</v>
      </c>
      <c r="V20149">
        <v>0</v>
      </c>
      <c r="W20149">
        <v>0</v>
      </c>
      <c r="X20149">
        <v>0</v>
      </c>
      <c r="Y20149">
        <v>0</v>
      </c>
      <c r="Z20149">
        <v>0</v>
      </c>
      <c r="AA20149">
        <v>0</v>
      </c>
      <c r="AB20149">
        <v>0</v>
      </c>
      <c r="AC20149">
        <v>0</v>
      </c>
      <c r="AD20149">
        <v>0</v>
      </c>
      <c r="AE20149">
        <v>0</v>
      </c>
      <c r="AF20149">
        <v>0</v>
      </c>
      <c r="AG20149">
        <v>0</v>
      </c>
      <c r="AH20149">
        <v>0</v>
      </c>
      <c r="AI20149">
        <v>0</v>
      </c>
      <c r="AJ20149">
        <v>0</v>
      </c>
      <c r="AK20149">
        <v>0</v>
      </c>
      <c r="AL20149">
        <v>0</v>
      </c>
      <c r="AM20149">
        <v>0</v>
      </c>
    </row>
    <row r="20150" spans="1:39" x14ac:dyDescent="0.45">
      <c r="A20150" t="s">
        <v>76196</v>
      </c>
      <c r="B20150" t="s">
        <v>76197</v>
      </c>
      <c r="C20150" t="s">
        <v>76198</v>
      </c>
      <c r="D20150" t="s">
        <v>75845</v>
      </c>
      <c r="E20150" t="s">
        <v>3017</v>
      </c>
      <c r="F20150" t="s">
        <v>114</v>
      </c>
      <c r="G20150" t="s">
        <v>57</v>
      </c>
      <c r="H20150" t="s">
        <v>715</v>
      </c>
      <c r="J20150" t="s">
        <v>716</v>
      </c>
      <c r="K20150" t="s">
        <v>716</v>
      </c>
      <c r="L20150">
        <v>1</v>
      </c>
      <c r="M20150" s="1">
        <v>41275</v>
      </c>
      <c r="N20150" s="2">
        <v>41275</v>
      </c>
      <c r="O20150" t="s">
        <v>164</v>
      </c>
      <c r="P20150">
        <v>2013</v>
      </c>
      <c r="Q20150" s="1">
        <v>41876</v>
      </c>
      <c r="R20150" s="1">
        <v>41876</v>
      </c>
      <c r="S20150">
        <v>0</v>
      </c>
      <c r="T20150">
        <v>0</v>
      </c>
      <c r="U20150">
        <v>0</v>
      </c>
      <c r="V20150">
        <v>0</v>
      </c>
      <c r="W20150">
        <v>0</v>
      </c>
      <c r="X20150">
        <v>0</v>
      </c>
      <c r="Y20150">
        <v>0</v>
      </c>
      <c r="Z20150">
        <v>0</v>
      </c>
      <c r="AA20150">
        <v>0</v>
      </c>
      <c r="AB20150">
        <v>0</v>
      </c>
      <c r="AC20150">
        <v>0</v>
      </c>
      <c r="AD20150">
        <v>0</v>
      </c>
      <c r="AE20150">
        <v>0</v>
      </c>
      <c r="AF20150">
        <v>0</v>
      </c>
      <c r="AG20150">
        <v>0</v>
      </c>
      <c r="AH20150">
        <v>0</v>
      </c>
      <c r="AI20150">
        <v>0</v>
      </c>
      <c r="AJ20150">
        <v>0</v>
      </c>
      <c r="AK20150">
        <v>0</v>
      </c>
      <c r="AL20150">
        <v>0</v>
      </c>
      <c r="AM20150">
        <v>0</v>
      </c>
    </row>
    <row r="20151" spans="1:39" x14ac:dyDescent="0.45">
      <c r="A20151" t="s">
        <v>76199</v>
      </c>
      <c r="B20151" t="s">
        <v>76200</v>
      </c>
      <c r="C20151" t="s">
        <v>76201</v>
      </c>
      <c r="D20151" t="s">
        <v>76202</v>
      </c>
      <c r="E20151" t="s">
        <v>2129</v>
      </c>
      <c r="F20151" t="s">
        <v>114</v>
      </c>
      <c r="G20151" t="s">
        <v>57</v>
      </c>
      <c r="H20151" t="s">
        <v>192</v>
      </c>
      <c r="J20151" t="s">
        <v>76203</v>
      </c>
      <c r="K20151" t="s">
        <v>76203</v>
      </c>
      <c r="L20151">
        <v>1</v>
      </c>
      <c r="Q20151" s="1">
        <v>41929</v>
      </c>
      <c r="R20151" s="1">
        <v>41929</v>
      </c>
      <c r="S20151">
        <v>0</v>
      </c>
      <c r="T20151">
        <v>0</v>
      </c>
      <c r="U20151">
        <v>0</v>
      </c>
      <c r="V20151">
        <v>0</v>
      </c>
      <c r="W20151">
        <v>0</v>
      </c>
      <c r="X20151">
        <v>0</v>
      </c>
      <c r="Y20151">
        <v>0</v>
      </c>
      <c r="Z20151">
        <v>0</v>
      </c>
      <c r="AA20151">
        <v>0</v>
      </c>
      <c r="AB20151">
        <v>0</v>
      </c>
      <c r="AC20151">
        <v>0</v>
      </c>
      <c r="AD20151">
        <v>0</v>
      </c>
      <c r="AE20151">
        <v>0</v>
      </c>
      <c r="AF20151">
        <v>0</v>
      </c>
      <c r="AG20151">
        <v>0</v>
      </c>
      <c r="AH20151">
        <v>0</v>
      </c>
      <c r="AI20151">
        <v>0</v>
      </c>
      <c r="AJ20151">
        <v>0</v>
      </c>
      <c r="AK20151">
        <v>0</v>
      </c>
      <c r="AL20151">
        <v>0</v>
      </c>
      <c r="AM20151">
        <v>0</v>
      </c>
    </row>
    <row r="20152" spans="1:39" x14ac:dyDescent="0.45">
      <c r="A20152" t="s">
        <v>76204</v>
      </c>
      <c r="B20152" t="s">
        <v>76205</v>
      </c>
      <c r="C20152" t="s">
        <v>76206</v>
      </c>
      <c r="D20152" t="s">
        <v>88</v>
      </c>
      <c r="E20152" t="s">
        <v>89</v>
      </c>
      <c r="F20152" t="s">
        <v>114</v>
      </c>
      <c r="G20152" t="s">
        <v>57</v>
      </c>
      <c r="H20152" t="s">
        <v>46</v>
      </c>
      <c r="I20152" t="s">
        <v>1355</v>
      </c>
      <c r="J20152" t="s">
        <v>3521</v>
      </c>
      <c r="K20152" t="s">
        <v>3521</v>
      </c>
      <c r="L20152">
        <v>1</v>
      </c>
      <c r="M20152" s="1">
        <v>39787</v>
      </c>
      <c r="N20152" s="2">
        <v>39783</v>
      </c>
      <c r="O20152" t="s">
        <v>872</v>
      </c>
      <c r="P20152">
        <v>2008</v>
      </c>
      <c r="Q20152" s="1">
        <v>39819</v>
      </c>
      <c r="R20152" s="1">
        <v>39819</v>
      </c>
      <c r="S20152">
        <v>0</v>
      </c>
      <c r="T20152">
        <v>0</v>
      </c>
      <c r="U20152">
        <v>0</v>
      </c>
      <c r="V20152">
        <v>0</v>
      </c>
      <c r="W20152">
        <v>0</v>
      </c>
      <c r="X20152">
        <v>0</v>
      </c>
      <c r="Y20152">
        <v>0</v>
      </c>
      <c r="Z20152">
        <v>0</v>
      </c>
      <c r="AA20152">
        <v>0</v>
      </c>
      <c r="AB20152">
        <v>0</v>
      </c>
      <c r="AC20152">
        <v>0</v>
      </c>
      <c r="AD20152">
        <v>0</v>
      </c>
      <c r="AE20152">
        <v>0</v>
      </c>
      <c r="AF20152">
        <v>0</v>
      </c>
      <c r="AG20152">
        <v>0</v>
      </c>
      <c r="AH20152">
        <v>0</v>
      </c>
      <c r="AI20152">
        <v>0</v>
      </c>
      <c r="AJ20152">
        <v>0</v>
      </c>
      <c r="AK20152">
        <v>0</v>
      </c>
      <c r="AL20152">
        <v>0</v>
      </c>
      <c r="AM20152">
        <v>0</v>
      </c>
    </row>
    <row r="20153" spans="1:39" x14ac:dyDescent="0.45">
      <c r="A20153" t="s">
        <v>76207</v>
      </c>
      <c r="B20153" t="s">
        <v>76208</v>
      </c>
      <c r="C20153" t="s">
        <v>76209</v>
      </c>
      <c r="D20153" t="s">
        <v>3616</v>
      </c>
      <c r="E20153" t="s">
        <v>155</v>
      </c>
      <c r="F20153" s="3">
        <v>32347</v>
      </c>
      <c r="G20153" t="s">
        <v>57</v>
      </c>
      <c r="H20153" t="s">
        <v>634</v>
      </c>
      <c r="J20153" t="s">
        <v>635</v>
      </c>
      <c r="K20153" t="s">
        <v>76210</v>
      </c>
      <c r="L20153">
        <v>1</v>
      </c>
      <c r="M20153" s="1">
        <v>40909</v>
      </c>
      <c r="N20153" s="2">
        <v>40909</v>
      </c>
      <c r="O20153" t="s">
        <v>132</v>
      </c>
      <c r="P20153">
        <v>2012</v>
      </c>
      <c r="Q20153" s="1">
        <v>40909</v>
      </c>
      <c r="R20153" s="1">
        <v>40909</v>
      </c>
      <c r="S20153">
        <v>32347</v>
      </c>
      <c r="T20153">
        <v>0</v>
      </c>
      <c r="U20153">
        <v>0</v>
      </c>
      <c r="V20153">
        <v>0</v>
      </c>
      <c r="W20153">
        <v>0</v>
      </c>
      <c r="X20153">
        <v>0</v>
      </c>
      <c r="Y20153">
        <v>0</v>
      </c>
      <c r="Z20153">
        <v>0</v>
      </c>
      <c r="AA20153">
        <v>0</v>
      </c>
      <c r="AB20153">
        <v>0</v>
      </c>
      <c r="AC20153">
        <v>0</v>
      </c>
      <c r="AD20153">
        <v>0</v>
      </c>
      <c r="AE20153">
        <v>0</v>
      </c>
      <c r="AF20153">
        <v>0</v>
      </c>
      <c r="AG20153">
        <v>0</v>
      </c>
      <c r="AH20153">
        <v>0</v>
      </c>
      <c r="AI20153">
        <v>0</v>
      </c>
      <c r="AJ20153">
        <v>0</v>
      </c>
      <c r="AK20153">
        <v>0</v>
      </c>
      <c r="AL20153">
        <v>0</v>
      </c>
      <c r="AM20153">
        <v>0</v>
      </c>
    </row>
    <row r="20154" spans="1:39" x14ac:dyDescent="0.45">
      <c r="A20154" t="s">
        <v>76211</v>
      </c>
      <c r="B20154" t="s">
        <v>76212</v>
      </c>
      <c r="C20154" t="s">
        <v>76213</v>
      </c>
      <c r="D20154" t="s">
        <v>293</v>
      </c>
      <c r="E20154" t="s">
        <v>294</v>
      </c>
      <c r="F20154" t="s">
        <v>76214</v>
      </c>
      <c r="G20154" t="s">
        <v>57</v>
      </c>
      <c r="H20154" t="s">
        <v>46</v>
      </c>
      <c r="I20154" t="s">
        <v>58</v>
      </c>
      <c r="J20154" t="s">
        <v>198</v>
      </c>
      <c r="K20154" t="s">
        <v>833</v>
      </c>
      <c r="L20154">
        <v>1</v>
      </c>
      <c r="M20154" s="1">
        <v>40179</v>
      </c>
      <c r="N20154" s="2">
        <v>40179</v>
      </c>
      <c r="O20154" t="s">
        <v>118</v>
      </c>
      <c r="P20154">
        <v>2010</v>
      </c>
      <c r="Q20154" s="1">
        <v>41374</v>
      </c>
      <c r="R20154" s="1">
        <v>41374</v>
      </c>
      <c r="S20154">
        <v>0</v>
      </c>
      <c r="T20154">
        <v>0</v>
      </c>
      <c r="U20154">
        <v>0</v>
      </c>
      <c r="V20154">
        <v>0</v>
      </c>
      <c r="W20154">
        <v>0</v>
      </c>
      <c r="X20154">
        <v>0</v>
      </c>
      <c r="Y20154">
        <v>0</v>
      </c>
      <c r="Z20154">
        <v>0</v>
      </c>
      <c r="AA20154">
        <v>6384353</v>
      </c>
      <c r="AB20154">
        <v>0</v>
      </c>
      <c r="AC20154">
        <v>0</v>
      </c>
      <c r="AD20154">
        <v>0</v>
      </c>
      <c r="AE20154">
        <v>0</v>
      </c>
      <c r="AF20154">
        <v>0</v>
      </c>
      <c r="AG20154">
        <v>0</v>
      </c>
      <c r="AH20154">
        <v>0</v>
      </c>
      <c r="AI20154">
        <v>0</v>
      </c>
      <c r="AJ20154">
        <v>0</v>
      </c>
      <c r="AK20154">
        <v>0</v>
      </c>
      <c r="AL20154">
        <v>0</v>
      </c>
      <c r="AM20154">
        <v>0</v>
      </c>
    </row>
    <row r="20155" spans="1:39" x14ac:dyDescent="0.45">
      <c r="A20155" t="s">
        <v>76215</v>
      </c>
      <c r="B20155" t="s">
        <v>76216</v>
      </c>
      <c r="C20155" t="s">
        <v>76217</v>
      </c>
      <c r="D20155" t="s">
        <v>8082</v>
      </c>
      <c r="E20155" t="s">
        <v>6191</v>
      </c>
      <c r="F20155" t="s">
        <v>76218</v>
      </c>
      <c r="G20155" t="s">
        <v>57</v>
      </c>
      <c r="H20155" t="s">
        <v>46</v>
      </c>
      <c r="I20155" t="s">
        <v>205</v>
      </c>
      <c r="J20155" t="s">
        <v>206</v>
      </c>
      <c r="K20155" t="s">
        <v>206</v>
      </c>
      <c r="L20155">
        <v>5</v>
      </c>
      <c r="M20155" s="1">
        <v>39448</v>
      </c>
      <c r="N20155" s="2">
        <v>39448</v>
      </c>
      <c r="O20155" t="s">
        <v>181</v>
      </c>
      <c r="P20155">
        <v>2008</v>
      </c>
      <c r="Q20155" s="1">
        <v>39636</v>
      </c>
      <c r="R20155" s="1">
        <v>41802</v>
      </c>
      <c r="S20155">
        <v>0</v>
      </c>
      <c r="T20155">
        <v>99031500</v>
      </c>
      <c r="U20155">
        <v>0</v>
      </c>
      <c r="V20155">
        <v>0</v>
      </c>
      <c r="W20155">
        <v>0</v>
      </c>
      <c r="X20155">
        <v>0</v>
      </c>
      <c r="Y20155">
        <v>0</v>
      </c>
      <c r="Z20155">
        <v>0</v>
      </c>
      <c r="AA20155">
        <v>0</v>
      </c>
      <c r="AB20155">
        <v>0</v>
      </c>
      <c r="AC20155">
        <v>0</v>
      </c>
      <c r="AD20155">
        <v>0</v>
      </c>
      <c r="AE20155">
        <v>0</v>
      </c>
      <c r="AF20155">
        <v>18000000</v>
      </c>
      <c r="AG20155">
        <v>32000000</v>
      </c>
      <c r="AH20155">
        <v>49000000</v>
      </c>
      <c r="AI20155">
        <v>0</v>
      </c>
      <c r="AJ20155">
        <v>0</v>
      </c>
      <c r="AK20155">
        <v>0</v>
      </c>
      <c r="AL20155">
        <v>0</v>
      </c>
      <c r="AM20155">
        <v>0</v>
      </c>
    </row>
    <row r="20156" spans="1:39" x14ac:dyDescent="0.45">
      <c r="A20156" t="s">
        <v>76219</v>
      </c>
      <c r="B20156" t="s">
        <v>76220</v>
      </c>
      <c r="C20156" t="s">
        <v>76221</v>
      </c>
      <c r="D20156" t="s">
        <v>293</v>
      </c>
      <c r="E20156" t="s">
        <v>294</v>
      </c>
      <c r="F20156" t="s">
        <v>12406</v>
      </c>
      <c r="G20156" t="s">
        <v>57</v>
      </c>
      <c r="H20156" t="s">
        <v>46</v>
      </c>
      <c r="I20156" t="s">
        <v>47</v>
      </c>
      <c r="J20156" t="s">
        <v>48</v>
      </c>
      <c r="K20156" t="s">
        <v>49</v>
      </c>
      <c r="L20156">
        <v>1</v>
      </c>
      <c r="Q20156" s="1">
        <v>41707</v>
      </c>
      <c r="R20156" s="1">
        <v>41707</v>
      </c>
      <c r="S20156">
        <v>0</v>
      </c>
      <c r="T20156">
        <v>0</v>
      </c>
      <c r="U20156">
        <v>0</v>
      </c>
      <c r="V20156">
        <v>0</v>
      </c>
      <c r="W20156">
        <v>0</v>
      </c>
      <c r="X20156">
        <v>0</v>
      </c>
      <c r="Y20156">
        <v>0</v>
      </c>
      <c r="Z20156">
        <v>0</v>
      </c>
      <c r="AA20156">
        <v>0</v>
      </c>
      <c r="AB20156">
        <v>11700000</v>
      </c>
      <c r="AC20156">
        <v>0</v>
      </c>
      <c r="AD20156">
        <v>0</v>
      </c>
      <c r="AE20156">
        <v>0</v>
      </c>
      <c r="AF20156">
        <v>0</v>
      </c>
      <c r="AG20156">
        <v>0</v>
      </c>
      <c r="AH20156">
        <v>0</v>
      </c>
      <c r="AI20156">
        <v>0</v>
      </c>
      <c r="AJ20156">
        <v>0</v>
      </c>
      <c r="AK20156">
        <v>0</v>
      </c>
      <c r="AL20156">
        <v>0</v>
      </c>
      <c r="AM20156">
        <v>0</v>
      </c>
    </row>
    <row r="20157" spans="1:39" x14ac:dyDescent="0.45">
      <c r="A20157" t="s">
        <v>76222</v>
      </c>
      <c r="B20157" t="s">
        <v>76223</v>
      </c>
      <c r="C20157" t="s">
        <v>76224</v>
      </c>
      <c r="D20157" t="s">
        <v>293</v>
      </c>
      <c r="E20157" t="s">
        <v>294</v>
      </c>
      <c r="F20157" t="s">
        <v>401</v>
      </c>
      <c r="G20157" t="s">
        <v>57</v>
      </c>
      <c r="H20157" t="s">
        <v>283</v>
      </c>
      <c r="J20157" t="s">
        <v>284</v>
      </c>
      <c r="K20157" t="s">
        <v>284</v>
      </c>
      <c r="L20157">
        <v>1</v>
      </c>
      <c r="M20157" s="1">
        <v>36892</v>
      </c>
      <c r="N20157" s="2">
        <v>36892</v>
      </c>
      <c r="O20157" t="s">
        <v>172</v>
      </c>
      <c r="P20157">
        <v>2001</v>
      </c>
      <c r="Q20157" s="1">
        <v>38421</v>
      </c>
      <c r="R20157" s="1">
        <v>38421</v>
      </c>
      <c r="S20157">
        <v>0</v>
      </c>
      <c r="T20157">
        <v>700000</v>
      </c>
      <c r="U20157">
        <v>0</v>
      </c>
      <c r="V20157">
        <v>0</v>
      </c>
      <c r="W20157">
        <v>0</v>
      </c>
      <c r="X20157">
        <v>0</v>
      </c>
      <c r="Y20157">
        <v>0</v>
      </c>
      <c r="Z20157">
        <v>0</v>
      </c>
      <c r="AA20157">
        <v>0</v>
      </c>
      <c r="AB20157">
        <v>0</v>
      </c>
      <c r="AC20157">
        <v>0</v>
      </c>
      <c r="AD20157">
        <v>0</v>
      </c>
      <c r="AE20157">
        <v>0</v>
      </c>
      <c r="AF20157">
        <v>0</v>
      </c>
      <c r="AG20157">
        <v>0</v>
      </c>
      <c r="AH20157">
        <v>0</v>
      </c>
      <c r="AI20157">
        <v>0</v>
      </c>
      <c r="AJ20157">
        <v>0</v>
      </c>
      <c r="AK20157">
        <v>0</v>
      </c>
      <c r="AL20157">
        <v>0</v>
      </c>
      <c r="AM20157">
        <v>0</v>
      </c>
    </row>
    <row r="20158" spans="1:39" x14ac:dyDescent="0.45">
      <c r="A20158" t="s">
        <v>76225</v>
      </c>
      <c r="B20158" t="s">
        <v>76226</v>
      </c>
      <c r="C20158" t="s">
        <v>76227</v>
      </c>
      <c r="D20158" t="s">
        <v>293</v>
      </c>
      <c r="E20158" t="s">
        <v>294</v>
      </c>
      <c r="F20158" t="s">
        <v>4630</v>
      </c>
      <c r="G20158" t="s">
        <v>57</v>
      </c>
      <c r="H20158" t="s">
        <v>74</v>
      </c>
      <c r="J20158" t="s">
        <v>2971</v>
      </c>
      <c r="L20158">
        <v>1</v>
      </c>
      <c r="M20158" s="1">
        <v>37622</v>
      </c>
      <c r="N20158" s="2">
        <v>37622</v>
      </c>
      <c r="O20158" t="s">
        <v>854</v>
      </c>
      <c r="P20158">
        <v>2003</v>
      </c>
      <c r="Q20158" s="1">
        <v>40254</v>
      </c>
      <c r="R20158" s="1">
        <v>40254</v>
      </c>
      <c r="S20158">
        <v>0</v>
      </c>
      <c r="T20158">
        <v>13200000</v>
      </c>
      <c r="U20158">
        <v>0</v>
      </c>
      <c r="V20158">
        <v>0</v>
      </c>
      <c r="W20158">
        <v>0</v>
      </c>
      <c r="X20158">
        <v>0</v>
      </c>
      <c r="Y20158">
        <v>0</v>
      </c>
      <c r="Z20158">
        <v>0</v>
      </c>
      <c r="AA20158">
        <v>0</v>
      </c>
      <c r="AB20158">
        <v>0</v>
      </c>
      <c r="AC20158">
        <v>0</v>
      </c>
      <c r="AD20158">
        <v>0</v>
      </c>
      <c r="AE20158">
        <v>0</v>
      </c>
      <c r="AF20158">
        <v>13200000</v>
      </c>
      <c r="AG20158">
        <v>0</v>
      </c>
      <c r="AH20158">
        <v>0</v>
      </c>
      <c r="AI20158">
        <v>0</v>
      </c>
      <c r="AJ20158">
        <v>0</v>
      </c>
      <c r="AK20158">
        <v>0</v>
      </c>
      <c r="AL20158">
        <v>0</v>
      </c>
      <c r="AM20158">
        <v>0</v>
      </c>
    </row>
    <row r="20159" spans="1:39" x14ac:dyDescent="0.45">
      <c r="A20159" t="s">
        <v>76228</v>
      </c>
      <c r="B20159" t="s">
        <v>76229</v>
      </c>
      <c r="C20159" t="s">
        <v>76230</v>
      </c>
      <c r="D20159" t="s">
        <v>76231</v>
      </c>
      <c r="E20159" t="s">
        <v>20915</v>
      </c>
      <c r="F20159" t="s">
        <v>109</v>
      </c>
      <c r="G20159" t="s">
        <v>45</v>
      </c>
      <c r="H20159" t="s">
        <v>46</v>
      </c>
      <c r="I20159" t="s">
        <v>58</v>
      </c>
      <c r="J20159" t="s">
        <v>198</v>
      </c>
      <c r="K20159" t="s">
        <v>833</v>
      </c>
      <c r="L20159">
        <v>2</v>
      </c>
      <c r="M20159" s="1">
        <v>39630</v>
      </c>
      <c r="N20159" s="2">
        <v>39630</v>
      </c>
      <c r="O20159" t="s">
        <v>2173</v>
      </c>
      <c r="P20159">
        <v>2008</v>
      </c>
      <c r="Q20159" s="1">
        <v>39448</v>
      </c>
      <c r="R20159" s="1">
        <v>40118</v>
      </c>
      <c r="S20159">
        <v>0</v>
      </c>
      <c r="T20159">
        <v>2000000</v>
      </c>
      <c r="U20159">
        <v>0</v>
      </c>
      <c r="V20159">
        <v>0</v>
      </c>
      <c r="W20159">
        <v>0</v>
      </c>
      <c r="X20159">
        <v>0</v>
      </c>
      <c r="Y20159">
        <v>0</v>
      </c>
      <c r="Z20159">
        <v>0</v>
      </c>
      <c r="AA20159">
        <v>0</v>
      </c>
      <c r="AB20159">
        <v>0</v>
      </c>
      <c r="AC20159">
        <v>0</v>
      </c>
      <c r="AD20159">
        <v>0</v>
      </c>
      <c r="AE20159">
        <v>0</v>
      </c>
      <c r="AF20159">
        <v>2000000</v>
      </c>
      <c r="AG20159">
        <v>0</v>
      </c>
      <c r="AH20159">
        <v>0</v>
      </c>
      <c r="AI20159">
        <v>0</v>
      </c>
      <c r="AJ20159">
        <v>0</v>
      </c>
      <c r="AK20159">
        <v>0</v>
      </c>
      <c r="AL20159">
        <v>0</v>
      </c>
      <c r="AM20159">
        <v>0</v>
      </c>
    </row>
    <row r="20160" spans="1:39" x14ac:dyDescent="0.45">
      <c r="A20160" t="s">
        <v>76232</v>
      </c>
      <c r="B20160" t="s">
        <v>76233</v>
      </c>
      <c r="C20160" t="s">
        <v>76234</v>
      </c>
      <c r="D20160" t="s">
        <v>293</v>
      </c>
      <c r="E20160" t="s">
        <v>294</v>
      </c>
      <c r="F20160" t="s">
        <v>76235</v>
      </c>
      <c r="G20160" t="s">
        <v>57</v>
      </c>
      <c r="H20160" t="s">
        <v>46</v>
      </c>
      <c r="I20160" t="s">
        <v>299</v>
      </c>
      <c r="J20160" t="s">
        <v>300</v>
      </c>
      <c r="K20160" t="s">
        <v>300</v>
      </c>
      <c r="L20160">
        <v>5</v>
      </c>
      <c r="M20160" s="1">
        <v>31778</v>
      </c>
      <c r="N20160" s="2">
        <v>31778</v>
      </c>
      <c r="O20160" t="s">
        <v>2187</v>
      </c>
      <c r="P20160">
        <v>1987</v>
      </c>
      <c r="Q20160" s="1">
        <v>40666</v>
      </c>
      <c r="R20160" s="1">
        <v>41708</v>
      </c>
      <c r="S20160">
        <v>0</v>
      </c>
      <c r="T20160">
        <v>629000</v>
      </c>
      <c r="U20160">
        <v>0</v>
      </c>
      <c r="V20160">
        <v>0</v>
      </c>
      <c r="W20160">
        <v>0</v>
      </c>
      <c r="X20160">
        <v>835000</v>
      </c>
      <c r="Y20160">
        <v>0</v>
      </c>
      <c r="Z20160">
        <v>6600000</v>
      </c>
      <c r="AA20160">
        <v>0</v>
      </c>
      <c r="AB20160">
        <v>0</v>
      </c>
      <c r="AC20160">
        <v>0</v>
      </c>
      <c r="AD20160">
        <v>0</v>
      </c>
      <c r="AE20160">
        <v>0</v>
      </c>
      <c r="AF20160">
        <v>0</v>
      </c>
      <c r="AG20160">
        <v>0</v>
      </c>
      <c r="AH20160">
        <v>0</v>
      </c>
      <c r="AI20160">
        <v>0</v>
      </c>
      <c r="AJ20160">
        <v>0</v>
      </c>
      <c r="AK20160">
        <v>0</v>
      </c>
      <c r="AL20160">
        <v>0</v>
      </c>
      <c r="AM20160">
        <v>0</v>
      </c>
    </row>
    <row r="20161" spans="1:39" x14ac:dyDescent="0.45">
      <c r="A20161" t="s">
        <v>76236</v>
      </c>
      <c r="B20161" t="s">
        <v>76237</v>
      </c>
      <c r="C20161" t="s">
        <v>76238</v>
      </c>
      <c r="D20161" t="s">
        <v>293</v>
      </c>
      <c r="E20161" t="s">
        <v>294</v>
      </c>
      <c r="F20161" t="s">
        <v>640</v>
      </c>
      <c r="G20161" t="s">
        <v>57</v>
      </c>
      <c r="H20161" t="s">
        <v>46</v>
      </c>
      <c r="I20161" t="s">
        <v>526</v>
      </c>
      <c r="J20161" t="s">
        <v>1041</v>
      </c>
      <c r="K20161" t="s">
        <v>1041</v>
      </c>
      <c r="L20161">
        <v>1</v>
      </c>
      <c r="Q20161" s="1">
        <v>38818</v>
      </c>
      <c r="R20161" s="1">
        <v>38818</v>
      </c>
      <c r="S20161">
        <v>0</v>
      </c>
      <c r="T20161">
        <v>150000</v>
      </c>
      <c r="U20161">
        <v>0</v>
      </c>
      <c r="V20161">
        <v>0</v>
      </c>
      <c r="W20161">
        <v>0</v>
      </c>
      <c r="X20161">
        <v>0</v>
      </c>
      <c r="Y20161">
        <v>0</v>
      </c>
      <c r="Z20161">
        <v>0</v>
      </c>
      <c r="AA20161">
        <v>0</v>
      </c>
      <c r="AB20161">
        <v>0</v>
      </c>
      <c r="AC20161">
        <v>0</v>
      </c>
      <c r="AD20161">
        <v>0</v>
      </c>
      <c r="AE20161">
        <v>0</v>
      </c>
      <c r="AF20161">
        <v>0</v>
      </c>
      <c r="AG20161">
        <v>0</v>
      </c>
      <c r="AH20161">
        <v>0</v>
      </c>
      <c r="AI20161">
        <v>0</v>
      </c>
      <c r="AJ20161">
        <v>0</v>
      </c>
      <c r="AK20161">
        <v>0</v>
      </c>
      <c r="AL20161">
        <v>0</v>
      </c>
      <c r="AM20161">
        <v>0</v>
      </c>
    </row>
    <row r="20162" spans="1:39" x14ac:dyDescent="0.45">
      <c r="A20162" t="s">
        <v>76239</v>
      </c>
      <c r="B20162" t="s">
        <v>76240</v>
      </c>
      <c r="C20162" t="s">
        <v>76241</v>
      </c>
      <c r="D20162" t="s">
        <v>293</v>
      </c>
      <c r="E20162" t="s">
        <v>294</v>
      </c>
      <c r="F20162" t="s">
        <v>12989</v>
      </c>
      <c r="G20162" t="s">
        <v>57</v>
      </c>
      <c r="H20162" t="s">
        <v>46</v>
      </c>
      <c r="I20162" t="s">
        <v>802</v>
      </c>
      <c r="J20162" t="s">
        <v>803</v>
      </c>
      <c r="K20162" t="s">
        <v>803</v>
      </c>
      <c r="L20162">
        <v>3</v>
      </c>
      <c r="M20162" s="1">
        <v>38718</v>
      </c>
      <c r="N20162" s="2">
        <v>38718</v>
      </c>
      <c r="O20162" t="s">
        <v>430</v>
      </c>
      <c r="P20162">
        <v>2006</v>
      </c>
      <c r="Q20162" s="1">
        <v>39385</v>
      </c>
      <c r="R20162" s="1">
        <v>41634</v>
      </c>
      <c r="S20162">
        <v>300000</v>
      </c>
      <c r="T20162">
        <v>60000</v>
      </c>
      <c r="U20162">
        <v>0</v>
      </c>
      <c r="V20162">
        <v>0</v>
      </c>
      <c r="W20162">
        <v>0</v>
      </c>
      <c r="X20162">
        <v>375000</v>
      </c>
      <c r="Y20162">
        <v>0</v>
      </c>
      <c r="Z20162">
        <v>0</v>
      </c>
      <c r="AA20162">
        <v>0</v>
      </c>
      <c r="AB20162">
        <v>0</v>
      </c>
      <c r="AC20162">
        <v>0</v>
      </c>
      <c r="AD20162">
        <v>0</v>
      </c>
      <c r="AE20162">
        <v>0</v>
      </c>
      <c r="AF20162">
        <v>0</v>
      </c>
      <c r="AG20162">
        <v>0</v>
      </c>
      <c r="AH20162">
        <v>0</v>
      </c>
      <c r="AI20162">
        <v>0</v>
      </c>
      <c r="AJ20162">
        <v>0</v>
      </c>
      <c r="AK20162">
        <v>0</v>
      </c>
      <c r="AL20162">
        <v>0</v>
      </c>
      <c r="AM20162">
        <v>0</v>
      </c>
    </row>
    <row r="20163" spans="1:39" x14ac:dyDescent="0.45">
      <c r="A20163" t="s">
        <v>76242</v>
      </c>
      <c r="B20163" t="s">
        <v>76243</v>
      </c>
      <c r="C20163" t="s">
        <v>76244</v>
      </c>
      <c r="D20163" t="s">
        <v>293</v>
      </c>
      <c r="E20163" t="s">
        <v>294</v>
      </c>
      <c r="F20163" t="s">
        <v>69720</v>
      </c>
      <c r="G20163" t="s">
        <v>57</v>
      </c>
      <c r="H20163" t="s">
        <v>46</v>
      </c>
      <c r="I20163" t="s">
        <v>299</v>
      </c>
      <c r="J20163" t="s">
        <v>300</v>
      </c>
      <c r="K20163" t="s">
        <v>301</v>
      </c>
      <c r="L20163">
        <v>2</v>
      </c>
      <c r="M20163" s="1">
        <v>39083</v>
      </c>
      <c r="N20163" s="2">
        <v>39083</v>
      </c>
      <c r="O20163" t="s">
        <v>110</v>
      </c>
      <c r="P20163">
        <v>2007</v>
      </c>
      <c r="Q20163" s="1">
        <v>40912</v>
      </c>
      <c r="R20163" s="1">
        <v>41646</v>
      </c>
      <c r="S20163">
        <v>0</v>
      </c>
      <c r="T20163">
        <v>6080000</v>
      </c>
      <c r="U20163">
        <v>0</v>
      </c>
      <c r="V20163">
        <v>0</v>
      </c>
      <c r="W20163">
        <v>0</v>
      </c>
      <c r="X20163">
        <v>0</v>
      </c>
      <c r="Y20163">
        <v>0</v>
      </c>
      <c r="Z20163">
        <v>0</v>
      </c>
      <c r="AA20163">
        <v>0</v>
      </c>
      <c r="AB20163">
        <v>0</v>
      </c>
      <c r="AC20163">
        <v>0</v>
      </c>
      <c r="AD20163">
        <v>0</v>
      </c>
      <c r="AE20163">
        <v>0</v>
      </c>
      <c r="AF20163">
        <v>2500000</v>
      </c>
      <c r="AG20163">
        <v>3580000</v>
      </c>
      <c r="AH20163">
        <v>0</v>
      </c>
      <c r="AI20163">
        <v>0</v>
      </c>
      <c r="AJ20163">
        <v>0</v>
      </c>
      <c r="AK20163">
        <v>0</v>
      </c>
      <c r="AL20163">
        <v>0</v>
      </c>
      <c r="AM20163">
        <v>0</v>
      </c>
    </row>
    <row r="20164" spans="1:39" x14ac:dyDescent="0.45">
      <c r="A20164" t="s">
        <v>76245</v>
      </c>
      <c r="B20164" t="s">
        <v>76246</v>
      </c>
      <c r="C20164" t="s">
        <v>76247</v>
      </c>
      <c r="D20164" t="s">
        <v>293</v>
      </c>
      <c r="E20164" t="s">
        <v>294</v>
      </c>
      <c r="F20164" t="s">
        <v>2557</v>
      </c>
      <c r="G20164" t="s">
        <v>57</v>
      </c>
      <c r="H20164" t="s">
        <v>46</v>
      </c>
      <c r="I20164" t="s">
        <v>205</v>
      </c>
      <c r="J20164" t="s">
        <v>206</v>
      </c>
      <c r="K20164" t="s">
        <v>206</v>
      </c>
      <c r="L20164">
        <v>1</v>
      </c>
      <c r="Q20164" s="1">
        <v>41703</v>
      </c>
      <c r="R20164" s="1">
        <v>41703</v>
      </c>
      <c r="S20164">
        <v>0</v>
      </c>
      <c r="T20164">
        <v>6000000</v>
      </c>
      <c r="U20164">
        <v>0</v>
      </c>
      <c r="V20164">
        <v>0</v>
      </c>
      <c r="W20164">
        <v>0</v>
      </c>
      <c r="X20164">
        <v>0</v>
      </c>
      <c r="Y20164">
        <v>0</v>
      </c>
      <c r="Z20164">
        <v>0</v>
      </c>
      <c r="AA20164">
        <v>0</v>
      </c>
      <c r="AB20164">
        <v>0</v>
      </c>
      <c r="AC20164">
        <v>0</v>
      </c>
      <c r="AD20164">
        <v>0</v>
      </c>
      <c r="AE20164">
        <v>0</v>
      </c>
      <c r="AF20164">
        <v>0</v>
      </c>
      <c r="AG20164">
        <v>0</v>
      </c>
      <c r="AH20164">
        <v>0</v>
      </c>
      <c r="AI20164">
        <v>0</v>
      </c>
      <c r="AJ20164">
        <v>0</v>
      </c>
      <c r="AK20164">
        <v>0</v>
      </c>
      <c r="AL20164">
        <v>0</v>
      </c>
      <c r="AM20164">
        <v>0</v>
      </c>
    </row>
    <row r="20165" spans="1:39" x14ac:dyDescent="0.45">
      <c r="A20165" t="s">
        <v>76248</v>
      </c>
      <c r="B20165" t="s">
        <v>76249</v>
      </c>
      <c r="C20165" t="s">
        <v>76250</v>
      </c>
      <c r="D20165" t="s">
        <v>293</v>
      </c>
      <c r="E20165" t="s">
        <v>294</v>
      </c>
      <c r="F20165" t="s">
        <v>2770</v>
      </c>
      <c r="G20165" t="s">
        <v>57</v>
      </c>
      <c r="H20165" t="s">
        <v>46</v>
      </c>
      <c r="I20165" t="s">
        <v>58</v>
      </c>
      <c r="J20165" t="s">
        <v>59</v>
      </c>
      <c r="K20165" t="s">
        <v>9985</v>
      </c>
      <c r="L20165">
        <v>1</v>
      </c>
      <c r="M20165" s="1">
        <v>39083</v>
      </c>
      <c r="N20165" s="2">
        <v>39083</v>
      </c>
      <c r="O20165" t="s">
        <v>110</v>
      </c>
      <c r="P20165">
        <v>2007</v>
      </c>
      <c r="Q20165" s="1">
        <v>41585</v>
      </c>
      <c r="R20165" s="1">
        <v>41585</v>
      </c>
      <c r="S20165">
        <v>0</v>
      </c>
      <c r="T20165">
        <v>9000000</v>
      </c>
      <c r="U20165">
        <v>0</v>
      </c>
      <c r="V20165">
        <v>0</v>
      </c>
      <c r="W20165">
        <v>0</v>
      </c>
      <c r="X20165">
        <v>0</v>
      </c>
      <c r="Y20165">
        <v>0</v>
      </c>
      <c r="Z20165">
        <v>0</v>
      </c>
      <c r="AA20165">
        <v>0</v>
      </c>
      <c r="AB20165">
        <v>0</v>
      </c>
      <c r="AC20165">
        <v>0</v>
      </c>
      <c r="AD20165">
        <v>0</v>
      </c>
      <c r="AE20165">
        <v>0</v>
      </c>
      <c r="AF20165">
        <v>9000000</v>
      </c>
      <c r="AG20165">
        <v>0</v>
      </c>
      <c r="AH20165">
        <v>0</v>
      </c>
      <c r="AI20165">
        <v>0</v>
      </c>
      <c r="AJ20165">
        <v>0</v>
      </c>
      <c r="AK20165">
        <v>0</v>
      </c>
      <c r="AL20165">
        <v>0</v>
      </c>
      <c r="AM20165">
        <v>0</v>
      </c>
    </row>
    <row r="20166" spans="1:39" x14ac:dyDescent="0.45">
      <c r="A20166" t="s">
        <v>76251</v>
      </c>
      <c r="B20166" t="s">
        <v>76252</v>
      </c>
      <c r="C20166" t="s">
        <v>76253</v>
      </c>
      <c r="D20166" t="s">
        <v>142</v>
      </c>
      <c r="E20166" t="s">
        <v>143</v>
      </c>
      <c r="F20166" t="s">
        <v>4141</v>
      </c>
      <c r="G20166" t="s">
        <v>57</v>
      </c>
      <c r="H20166" t="s">
        <v>46</v>
      </c>
      <c r="I20166" t="s">
        <v>58</v>
      </c>
      <c r="J20166" t="s">
        <v>198</v>
      </c>
      <c r="K20166" t="s">
        <v>295</v>
      </c>
      <c r="L20166">
        <v>2</v>
      </c>
      <c r="Q20166" s="1">
        <v>40942</v>
      </c>
      <c r="R20166" s="1">
        <v>41836</v>
      </c>
      <c r="S20166">
        <v>120000</v>
      </c>
      <c r="T20166">
        <v>1000000</v>
      </c>
      <c r="U20166">
        <v>0</v>
      </c>
      <c r="V20166">
        <v>0</v>
      </c>
      <c r="W20166">
        <v>0</v>
      </c>
      <c r="X20166">
        <v>0</v>
      </c>
      <c r="Y20166">
        <v>0</v>
      </c>
      <c r="Z20166">
        <v>0</v>
      </c>
      <c r="AA20166">
        <v>0</v>
      </c>
      <c r="AB20166">
        <v>0</v>
      </c>
      <c r="AC20166">
        <v>0</v>
      </c>
      <c r="AD20166">
        <v>0</v>
      </c>
      <c r="AE20166">
        <v>0</v>
      </c>
      <c r="AF20166">
        <v>0</v>
      </c>
      <c r="AG20166">
        <v>0</v>
      </c>
      <c r="AH20166">
        <v>0</v>
      </c>
      <c r="AI20166">
        <v>0</v>
      </c>
      <c r="AJ20166">
        <v>0</v>
      </c>
      <c r="AK20166">
        <v>0</v>
      </c>
      <c r="AL20166">
        <v>0</v>
      </c>
      <c r="AM20166">
        <v>0</v>
      </c>
    </row>
    <row r="20167" spans="1:39" x14ac:dyDescent="0.45">
      <c r="A20167" t="s">
        <v>76254</v>
      </c>
      <c r="B20167" t="s">
        <v>76255</v>
      </c>
      <c r="C20167" t="s">
        <v>76256</v>
      </c>
      <c r="D20167" t="s">
        <v>228</v>
      </c>
      <c r="E20167" t="s">
        <v>229</v>
      </c>
      <c r="F20167" t="s">
        <v>76257</v>
      </c>
      <c r="G20167" t="s">
        <v>57</v>
      </c>
      <c r="H20167" t="s">
        <v>46</v>
      </c>
      <c r="I20167" t="s">
        <v>58</v>
      </c>
      <c r="J20167" t="s">
        <v>59</v>
      </c>
      <c r="K20167" t="s">
        <v>27428</v>
      </c>
      <c r="L20167">
        <v>3</v>
      </c>
      <c r="Q20167" s="1">
        <v>40281</v>
      </c>
      <c r="R20167" s="1">
        <v>40613</v>
      </c>
      <c r="S20167">
        <v>0</v>
      </c>
      <c r="T20167">
        <v>12570645</v>
      </c>
      <c r="U20167">
        <v>0</v>
      </c>
      <c r="V20167">
        <v>0</v>
      </c>
      <c r="W20167">
        <v>0</v>
      </c>
      <c r="X20167">
        <v>0</v>
      </c>
      <c r="Y20167">
        <v>0</v>
      </c>
      <c r="Z20167">
        <v>0</v>
      </c>
      <c r="AA20167">
        <v>0</v>
      </c>
      <c r="AB20167">
        <v>0</v>
      </c>
      <c r="AC20167">
        <v>0</v>
      </c>
      <c r="AD20167">
        <v>0</v>
      </c>
      <c r="AE20167">
        <v>0</v>
      </c>
      <c r="AF20167">
        <v>0</v>
      </c>
      <c r="AG20167">
        <v>0</v>
      </c>
      <c r="AH20167">
        <v>0</v>
      </c>
      <c r="AI20167">
        <v>0</v>
      </c>
      <c r="AJ20167">
        <v>0</v>
      </c>
      <c r="AK20167">
        <v>0</v>
      </c>
      <c r="AL20167">
        <v>0</v>
      </c>
      <c r="AM20167">
        <v>0</v>
      </c>
    </row>
    <row r="20168" spans="1:39" x14ac:dyDescent="0.45">
      <c r="A20168" t="s">
        <v>76258</v>
      </c>
      <c r="B20168" t="s">
        <v>76259</v>
      </c>
      <c r="C20168" t="s">
        <v>76260</v>
      </c>
      <c r="D20168" t="s">
        <v>293</v>
      </c>
      <c r="E20168" t="s">
        <v>294</v>
      </c>
      <c r="F20168" t="s">
        <v>5626</v>
      </c>
      <c r="G20168" t="s">
        <v>57</v>
      </c>
      <c r="H20168" t="s">
        <v>46</v>
      </c>
      <c r="I20168" t="s">
        <v>299</v>
      </c>
      <c r="J20168" t="s">
        <v>300</v>
      </c>
      <c r="K20168" t="s">
        <v>1644</v>
      </c>
      <c r="L20168">
        <v>4</v>
      </c>
      <c r="M20168" s="1">
        <v>29587</v>
      </c>
      <c r="N20168" s="2">
        <v>29587</v>
      </c>
      <c r="O20168" t="s">
        <v>4291</v>
      </c>
      <c r="P20168">
        <v>1981</v>
      </c>
      <c r="Q20168" s="1">
        <v>40709</v>
      </c>
      <c r="R20168" s="1">
        <v>40897</v>
      </c>
      <c r="S20168">
        <v>0</v>
      </c>
      <c r="T20168">
        <v>25000000</v>
      </c>
      <c r="U20168">
        <v>0</v>
      </c>
      <c r="V20168">
        <v>0</v>
      </c>
      <c r="W20168">
        <v>0</v>
      </c>
      <c r="X20168">
        <v>0</v>
      </c>
      <c r="Y20168">
        <v>1000000</v>
      </c>
      <c r="Z20168">
        <v>0</v>
      </c>
      <c r="AA20168">
        <v>0</v>
      </c>
      <c r="AB20168">
        <v>0</v>
      </c>
      <c r="AC20168">
        <v>0</v>
      </c>
      <c r="AD20168">
        <v>0</v>
      </c>
      <c r="AE20168">
        <v>0</v>
      </c>
      <c r="AF20168">
        <v>0</v>
      </c>
      <c r="AG20168">
        <v>0</v>
      </c>
      <c r="AH20168">
        <v>0</v>
      </c>
      <c r="AI20168">
        <v>0</v>
      </c>
      <c r="AJ20168">
        <v>0</v>
      </c>
      <c r="AK20168">
        <v>0</v>
      </c>
      <c r="AL20168">
        <v>0</v>
      </c>
      <c r="AM20168">
        <v>0</v>
      </c>
    </row>
    <row r="20169" spans="1:39" x14ac:dyDescent="0.45">
      <c r="A20169" t="s">
        <v>76261</v>
      </c>
      <c r="B20169" t="s">
        <v>76262</v>
      </c>
      <c r="C20169" t="s">
        <v>76263</v>
      </c>
      <c r="D20169" t="s">
        <v>293</v>
      </c>
      <c r="E20169" t="s">
        <v>294</v>
      </c>
      <c r="F20169" t="s">
        <v>76264</v>
      </c>
      <c r="G20169" t="s">
        <v>45</v>
      </c>
      <c r="H20169" t="s">
        <v>46</v>
      </c>
      <c r="I20169" t="s">
        <v>1234</v>
      </c>
      <c r="J20169" t="s">
        <v>16175</v>
      </c>
      <c r="K20169" t="s">
        <v>7313</v>
      </c>
      <c r="L20169">
        <v>3</v>
      </c>
      <c r="M20169" s="1">
        <v>39719</v>
      </c>
      <c r="N20169" s="2">
        <v>39692</v>
      </c>
      <c r="O20169" t="s">
        <v>2173</v>
      </c>
      <c r="P20169">
        <v>2008</v>
      </c>
      <c r="Q20169" s="1">
        <v>40249</v>
      </c>
      <c r="R20169" s="1">
        <v>40744</v>
      </c>
      <c r="S20169">
        <v>0</v>
      </c>
      <c r="T20169">
        <v>1341116</v>
      </c>
      <c r="U20169">
        <v>0</v>
      </c>
      <c r="V20169">
        <v>0</v>
      </c>
      <c r="W20169">
        <v>0</v>
      </c>
      <c r="X20169">
        <v>0</v>
      </c>
      <c r="Y20169">
        <v>0</v>
      </c>
      <c r="Z20169">
        <v>0</v>
      </c>
      <c r="AA20169">
        <v>0</v>
      </c>
      <c r="AB20169">
        <v>0</v>
      </c>
      <c r="AC20169">
        <v>0</v>
      </c>
      <c r="AD20169">
        <v>0</v>
      </c>
      <c r="AE20169">
        <v>0</v>
      </c>
      <c r="AF20169">
        <v>0</v>
      </c>
      <c r="AG20169">
        <v>0</v>
      </c>
      <c r="AH20169">
        <v>0</v>
      </c>
      <c r="AI20169">
        <v>0</v>
      </c>
      <c r="AJ20169">
        <v>0</v>
      </c>
      <c r="AK20169">
        <v>0</v>
      </c>
      <c r="AL20169">
        <v>0</v>
      </c>
      <c r="AM20169">
        <v>0</v>
      </c>
    </row>
    <row r="20170" spans="1:39" x14ac:dyDescent="0.45">
      <c r="A20170" t="s">
        <v>76265</v>
      </c>
      <c r="B20170" t="s">
        <v>76266</v>
      </c>
      <c r="C20170" t="s">
        <v>76267</v>
      </c>
      <c r="D20170" t="s">
        <v>293</v>
      </c>
      <c r="E20170" t="s">
        <v>294</v>
      </c>
      <c r="F20170" t="s">
        <v>76268</v>
      </c>
      <c r="G20170" t="s">
        <v>57</v>
      </c>
      <c r="H20170" t="s">
        <v>46</v>
      </c>
      <c r="I20170" t="s">
        <v>526</v>
      </c>
      <c r="J20170" t="s">
        <v>527</v>
      </c>
      <c r="K20170" t="s">
        <v>30403</v>
      </c>
      <c r="L20170">
        <v>7</v>
      </c>
      <c r="Q20170" s="1">
        <v>40067</v>
      </c>
      <c r="R20170" s="1">
        <v>41926</v>
      </c>
      <c r="S20170">
        <v>0</v>
      </c>
      <c r="T20170">
        <v>0</v>
      </c>
      <c r="U20170">
        <v>0</v>
      </c>
      <c r="V20170">
        <v>0</v>
      </c>
      <c r="W20170">
        <v>0</v>
      </c>
      <c r="X20170">
        <v>3809487</v>
      </c>
      <c r="Y20170">
        <v>0</v>
      </c>
      <c r="Z20170">
        <v>0</v>
      </c>
      <c r="AA20170">
        <v>0</v>
      </c>
      <c r="AB20170">
        <v>0</v>
      </c>
      <c r="AC20170">
        <v>0</v>
      </c>
      <c r="AD20170">
        <v>0</v>
      </c>
      <c r="AE20170">
        <v>0</v>
      </c>
      <c r="AF20170">
        <v>0</v>
      </c>
      <c r="AG20170">
        <v>0</v>
      </c>
      <c r="AH20170">
        <v>0</v>
      </c>
      <c r="AI20170">
        <v>0</v>
      </c>
      <c r="AJ20170">
        <v>0</v>
      </c>
      <c r="AK20170">
        <v>0</v>
      </c>
      <c r="AL20170">
        <v>0</v>
      </c>
      <c r="AM20170">
        <v>0</v>
      </c>
    </row>
    <row r="20171" spans="1:39" x14ac:dyDescent="0.45">
      <c r="A20171" t="s">
        <v>76269</v>
      </c>
      <c r="B20171" t="s">
        <v>76270</v>
      </c>
      <c r="C20171" t="s">
        <v>76271</v>
      </c>
      <c r="D20171" t="s">
        <v>293</v>
      </c>
      <c r="E20171" t="s">
        <v>294</v>
      </c>
      <c r="F20171" t="s">
        <v>553</v>
      </c>
      <c r="G20171" t="s">
        <v>57</v>
      </c>
      <c r="H20171" t="s">
        <v>46</v>
      </c>
      <c r="I20171" t="s">
        <v>148</v>
      </c>
      <c r="J20171" t="s">
        <v>149</v>
      </c>
      <c r="K20171" t="s">
        <v>50973</v>
      </c>
      <c r="L20171">
        <v>1</v>
      </c>
      <c r="M20171" s="1">
        <v>30133</v>
      </c>
      <c r="N20171" s="2">
        <v>30133</v>
      </c>
      <c r="O20171" t="s">
        <v>60938</v>
      </c>
      <c r="P20171">
        <v>1982</v>
      </c>
      <c r="Q20171" s="1">
        <v>41767</v>
      </c>
      <c r="R20171" s="1">
        <v>41767</v>
      </c>
      <c r="S20171">
        <v>0</v>
      </c>
      <c r="T20171">
        <v>0</v>
      </c>
      <c r="U20171">
        <v>0</v>
      </c>
      <c r="V20171">
        <v>0</v>
      </c>
      <c r="W20171">
        <v>0</v>
      </c>
      <c r="X20171">
        <v>0</v>
      </c>
      <c r="Y20171">
        <v>0</v>
      </c>
      <c r="Z20171">
        <v>0</v>
      </c>
      <c r="AA20171">
        <v>0</v>
      </c>
      <c r="AB20171">
        <v>30000000</v>
      </c>
      <c r="AC20171">
        <v>0</v>
      </c>
      <c r="AD20171">
        <v>0</v>
      </c>
      <c r="AE20171">
        <v>0</v>
      </c>
      <c r="AF20171">
        <v>0</v>
      </c>
      <c r="AG20171">
        <v>0</v>
      </c>
      <c r="AH20171">
        <v>0</v>
      </c>
      <c r="AI20171">
        <v>0</v>
      </c>
      <c r="AJ20171">
        <v>0</v>
      </c>
      <c r="AK20171">
        <v>0</v>
      </c>
      <c r="AL20171">
        <v>0</v>
      </c>
      <c r="AM20171">
        <v>0</v>
      </c>
    </row>
    <row r="20172" spans="1:39" x14ac:dyDescent="0.45">
      <c r="A20172" t="s">
        <v>76272</v>
      </c>
      <c r="B20172" t="s">
        <v>76273</v>
      </c>
      <c r="C20172" t="s">
        <v>76274</v>
      </c>
      <c r="D20172" t="s">
        <v>293</v>
      </c>
      <c r="E20172" t="s">
        <v>294</v>
      </c>
      <c r="F20172" t="s">
        <v>76275</v>
      </c>
      <c r="H20172" t="s">
        <v>46</v>
      </c>
      <c r="I20172" t="s">
        <v>526</v>
      </c>
      <c r="J20172" t="s">
        <v>6697</v>
      </c>
      <c r="K20172" t="s">
        <v>12383</v>
      </c>
      <c r="L20172">
        <v>4</v>
      </c>
      <c r="M20172" s="1">
        <v>38353</v>
      </c>
      <c r="N20172" s="2">
        <v>38353</v>
      </c>
      <c r="O20172" t="s">
        <v>464</v>
      </c>
      <c r="P20172">
        <v>2005</v>
      </c>
      <c r="Q20172" s="1">
        <v>40265</v>
      </c>
      <c r="R20172" s="1">
        <v>41753</v>
      </c>
      <c r="S20172">
        <v>0</v>
      </c>
      <c r="T20172">
        <v>6245999</v>
      </c>
      <c r="U20172">
        <v>0</v>
      </c>
      <c r="V20172">
        <v>0</v>
      </c>
      <c r="W20172">
        <v>0</v>
      </c>
      <c r="X20172">
        <v>0</v>
      </c>
      <c r="Y20172">
        <v>0</v>
      </c>
      <c r="Z20172">
        <v>0</v>
      </c>
      <c r="AA20172">
        <v>0</v>
      </c>
      <c r="AB20172">
        <v>0</v>
      </c>
      <c r="AC20172">
        <v>0</v>
      </c>
      <c r="AD20172">
        <v>0</v>
      </c>
      <c r="AE20172">
        <v>0</v>
      </c>
      <c r="AF20172">
        <v>0</v>
      </c>
      <c r="AG20172">
        <v>0</v>
      </c>
      <c r="AH20172">
        <v>0</v>
      </c>
      <c r="AI20172">
        <v>0</v>
      </c>
      <c r="AJ20172">
        <v>0</v>
      </c>
      <c r="AK20172">
        <v>0</v>
      </c>
      <c r="AL20172">
        <v>0</v>
      </c>
      <c r="AM20172">
        <v>0</v>
      </c>
    </row>
    <row r="20173" spans="1:39" x14ac:dyDescent="0.45">
      <c r="A20173" t="s">
        <v>76276</v>
      </c>
      <c r="B20173" t="s">
        <v>76277</v>
      </c>
      <c r="C20173" t="s">
        <v>76278</v>
      </c>
      <c r="D20173" t="s">
        <v>293</v>
      </c>
      <c r="E20173" t="s">
        <v>294</v>
      </c>
      <c r="F20173" t="s">
        <v>76279</v>
      </c>
      <c r="G20173" t="s">
        <v>57</v>
      </c>
      <c r="H20173" t="s">
        <v>46</v>
      </c>
      <c r="I20173" t="s">
        <v>3634</v>
      </c>
      <c r="J20173" t="s">
        <v>3635</v>
      </c>
      <c r="K20173" t="s">
        <v>2448</v>
      </c>
      <c r="L20173">
        <v>3</v>
      </c>
      <c r="M20173" s="1">
        <v>39448</v>
      </c>
      <c r="N20173" s="2">
        <v>39448</v>
      </c>
      <c r="O20173" t="s">
        <v>181</v>
      </c>
      <c r="P20173">
        <v>2008</v>
      </c>
      <c r="Q20173" s="1">
        <v>40310</v>
      </c>
      <c r="R20173" s="1">
        <v>41885</v>
      </c>
      <c r="S20173">
        <v>0</v>
      </c>
      <c r="T20173">
        <v>2450123</v>
      </c>
      <c r="U20173">
        <v>0</v>
      </c>
      <c r="V20173">
        <v>0</v>
      </c>
      <c r="W20173">
        <v>0</v>
      </c>
      <c r="X20173">
        <v>0</v>
      </c>
      <c r="Y20173">
        <v>0</v>
      </c>
      <c r="Z20173">
        <v>0</v>
      </c>
      <c r="AA20173">
        <v>0</v>
      </c>
      <c r="AB20173">
        <v>0</v>
      </c>
      <c r="AC20173">
        <v>0</v>
      </c>
      <c r="AD20173">
        <v>0</v>
      </c>
      <c r="AE20173">
        <v>0</v>
      </c>
      <c r="AF20173">
        <v>1800000</v>
      </c>
      <c r="AG20173">
        <v>0</v>
      </c>
      <c r="AH20173">
        <v>0</v>
      </c>
      <c r="AI20173">
        <v>0</v>
      </c>
      <c r="AJ20173">
        <v>0</v>
      </c>
      <c r="AK20173">
        <v>0</v>
      </c>
      <c r="AL20173">
        <v>0</v>
      </c>
      <c r="AM20173">
        <v>0</v>
      </c>
    </row>
    <row r="20174" spans="1:39" x14ac:dyDescent="0.45">
      <c r="A20174" t="s">
        <v>76280</v>
      </c>
      <c r="B20174" t="s">
        <v>76281</v>
      </c>
      <c r="C20174" t="s">
        <v>76282</v>
      </c>
      <c r="D20174" t="s">
        <v>293</v>
      </c>
      <c r="E20174" t="s">
        <v>294</v>
      </c>
      <c r="F20174" s="3">
        <v>40000</v>
      </c>
      <c r="G20174" t="s">
        <v>57</v>
      </c>
      <c r="H20174" t="s">
        <v>129</v>
      </c>
      <c r="J20174" t="s">
        <v>130</v>
      </c>
      <c r="K20174" t="s">
        <v>130</v>
      </c>
      <c r="L20174">
        <v>1</v>
      </c>
      <c r="Q20174" s="1">
        <v>41621</v>
      </c>
      <c r="R20174" s="1">
        <v>41621</v>
      </c>
      <c r="S20174">
        <v>40000</v>
      </c>
      <c r="T20174">
        <v>0</v>
      </c>
      <c r="U20174">
        <v>0</v>
      </c>
      <c r="V20174">
        <v>0</v>
      </c>
      <c r="W20174">
        <v>0</v>
      </c>
      <c r="X20174">
        <v>0</v>
      </c>
      <c r="Y20174">
        <v>0</v>
      </c>
      <c r="Z20174">
        <v>0</v>
      </c>
      <c r="AA20174">
        <v>0</v>
      </c>
      <c r="AB20174">
        <v>0</v>
      </c>
      <c r="AC20174">
        <v>0</v>
      </c>
      <c r="AD20174">
        <v>0</v>
      </c>
      <c r="AE20174">
        <v>0</v>
      </c>
      <c r="AF20174">
        <v>0</v>
      </c>
      <c r="AG20174">
        <v>0</v>
      </c>
      <c r="AH20174">
        <v>0</v>
      </c>
      <c r="AI20174">
        <v>0</v>
      </c>
      <c r="AJ20174">
        <v>0</v>
      </c>
      <c r="AK20174">
        <v>0</v>
      </c>
      <c r="AL20174">
        <v>0</v>
      </c>
      <c r="AM20174">
        <v>0</v>
      </c>
    </row>
    <row r="20175" spans="1:39" x14ac:dyDescent="0.45">
      <c r="A20175" t="s">
        <v>76283</v>
      </c>
      <c r="B20175" t="s">
        <v>76284</v>
      </c>
      <c r="C20175" t="s">
        <v>76285</v>
      </c>
      <c r="D20175" t="s">
        <v>293</v>
      </c>
      <c r="E20175" t="s">
        <v>294</v>
      </c>
      <c r="F20175" t="s">
        <v>8818</v>
      </c>
      <c r="G20175" t="s">
        <v>57</v>
      </c>
      <c r="H20175" t="s">
        <v>260</v>
      </c>
      <c r="I20175" t="s">
        <v>2816</v>
      </c>
      <c r="J20175" t="s">
        <v>2817</v>
      </c>
      <c r="K20175" t="s">
        <v>2817</v>
      </c>
      <c r="L20175">
        <v>2</v>
      </c>
      <c r="M20175" s="1">
        <v>36526</v>
      </c>
      <c r="N20175" s="2">
        <v>36526</v>
      </c>
      <c r="O20175" t="s">
        <v>255</v>
      </c>
      <c r="P20175">
        <v>2000</v>
      </c>
      <c r="Q20175" s="1">
        <v>41599</v>
      </c>
      <c r="R20175" s="1">
        <v>41887</v>
      </c>
      <c r="S20175">
        <v>0</v>
      </c>
      <c r="T20175">
        <v>4200000</v>
      </c>
      <c r="U20175">
        <v>0</v>
      </c>
      <c r="V20175">
        <v>0</v>
      </c>
      <c r="W20175">
        <v>0</v>
      </c>
      <c r="X20175">
        <v>0</v>
      </c>
      <c r="Y20175">
        <v>0</v>
      </c>
      <c r="Z20175">
        <v>0</v>
      </c>
      <c r="AA20175">
        <v>0</v>
      </c>
      <c r="AB20175">
        <v>11200000</v>
      </c>
      <c r="AC20175">
        <v>0</v>
      </c>
      <c r="AD20175">
        <v>0</v>
      </c>
      <c r="AE20175">
        <v>0</v>
      </c>
      <c r="AF20175">
        <v>0</v>
      </c>
      <c r="AG20175">
        <v>0</v>
      </c>
      <c r="AH20175">
        <v>0</v>
      </c>
      <c r="AI20175">
        <v>0</v>
      </c>
      <c r="AJ20175">
        <v>0</v>
      </c>
      <c r="AK20175">
        <v>0</v>
      </c>
      <c r="AL20175">
        <v>0</v>
      </c>
      <c r="AM20175">
        <v>0</v>
      </c>
    </row>
    <row r="20176" spans="1:39" x14ac:dyDescent="0.45">
      <c r="A20176" t="s">
        <v>76286</v>
      </c>
      <c r="B20176" t="s">
        <v>76287</v>
      </c>
      <c r="C20176" t="s">
        <v>76288</v>
      </c>
      <c r="D20176" t="s">
        <v>1381</v>
      </c>
      <c r="E20176" t="s">
        <v>350</v>
      </c>
      <c r="F20176" t="s">
        <v>1935</v>
      </c>
      <c r="G20176" t="s">
        <v>57</v>
      </c>
      <c r="H20176" t="s">
        <v>715</v>
      </c>
      <c r="J20176" t="s">
        <v>2151</v>
      </c>
      <c r="L20176">
        <v>1</v>
      </c>
      <c r="M20176" s="1">
        <v>38108</v>
      </c>
      <c r="N20176" s="2">
        <v>38108</v>
      </c>
      <c r="O20176" t="s">
        <v>965</v>
      </c>
      <c r="P20176">
        <v>2004</v>
      </c>
      <c r="Q20176" s="1">
        <v>40928</v>
      </c>
      <c r="R20176" s="1">
        <v>40928</v>
      </c>
      <c r="S20176">
        <v>0</v>
      </c>
      <c r="T20176">
        <v>12000000</v>
      </c>
      <c r="U20176">
        <v>0</v>
      </c>
      <c r="V20176">
        <v>0</v>
      </c>
      <c r="W20176">
        <v>0</v>
      </c>
      <c r="X20176">
        <v>0</v>
      </c>
      <c r="Y20176">
        <v>0</v>
      </c>
      <c r="Z20176">
        <v>0</v>
      </c>
      <c r="AA20176">
        <v>0</v>
      </c>
      <c r="AB20176">
        <v>0</v>
      </c>
      <c r="AC20176">
        <v>0</v>
      </c>
      <c r="AD20176">
        <v>0</v>
      </c>
      <c r="AE20176">
        <v>0</v>
      </c>
      <c r="AF20176">
        <v>0</v>
      </c>
      <c r="AG20176">
        <v>0</v>
      </c>
      <c r="AH20176">
        <v>0</v>
      </c>
      <c r="AI20176">
        <v>0</v>
      </c>
      <c r="AJ20176">
        <v>0</v>
      </c>
      <c r="AK20176">
        <v>0</v>
      </c>
      <c r="AL20176">
        <v>0</v>
      </c>
      <c r="AM20176">
        <v>0</v>
      </c>
    </row>
    <row r="20177" spans="1:39" x14ac:dyDescent="0.45">
      <c r="A20177" t="s">
        <v>76289</v>
      </c>
      <c r="B20177" t="s">
        <v>76290</v>
      </c>
      <c r="C20177" t="s">
        <v>76291</v>
      </c>
      <c r="D20177" t="s">
        <v>6220</v>
      </c>
      <c r="E20177" t="s">
        <v>350</v>
      </c>
      <c r="F20177" t="s">
        <v>76292</v>
      </c>
      <c r="G20177" t="s">
        <v>57</v>
      </c>
      <c r="H20177" t="s">
        <v>74</v>
      </c>
      <c r="J20177" t="s">
        <v>75</v>
      </c>
      <c r="K20177" t="s">
        <v>3542</v>
      </c>
      <c r="L20177">
        <v>1</v>
      </c>
      <c r="Q20177" s="1">
        <v>41932</v>
      </c>
      <c r="R20177" s="1">
        <v>41932</v>
      </c>
      <c r="S20177">
        <v>0</v>
      </c>
      <c r="T20177">
        <v>0</v>
      </c>
      <c r="U20177">
        <v>0</v>
      </c>
      <c r="V20177">
        <v>0</v>
      </c>
      <c r="W20177">
        <v>0</v>
      </c>
      <c r="X20177">
        <v>0</v>
      </c>
      <c r="Y20177">
        <v>0</v>
      </c>
      <c r="Z20177">
        <v>0</v>
      </c>
      <c r="AA20177">
        <v>0</v>
      </c>
      <c r="AB20177">
        <v>510142</v>
      </c>
      <c r="AC20177">
        <v>0</v>
      </c>
      <c r="AD20177">
        <v>0</v>
      </c>
      <c r="AE20177">
        <v>0</v>
      </c>
      <c r="AF20177">
        <v>0</v>
      </c>
      <c r="AG20177">
        <v>0</v>
      </c>
      <c r="AH20177">
        <v>0</v>
      </c>
      <c r="AI20177">
        <v>0</v>
      </c>
      <c r="AJ20177">
        <v>0</v>
      </c>
      <c r="AK20177">
        <v>0</v>
      </c>
      <c r="AL20177">
        <v>0</v>
      </c>
      <c r="AM20177">
        <v>0</v>
      </c>
    </row>
    <row r="20178" spans="1:39" x14ac:dyDescent="0.45">
      <c r="A20178" t="s">
        <v>76293</v>
      </c>
      <c r="B20178" t="s">
        <v>76294</v>
      </c>
      <c r="F20178" t="s">
        <v>114</v>
      </c>
      <c r="G20178" t="s">
        <v>57</v>
      </c>
      <c r="L20178">
        <v>1</v>
      </c>
      <c r="M20178" s="1">
        <v>39859</v>
      </c>
      <c r="N20178" s="2">
        <v>39845</v>
      </c>
      <c r="O20178" t="s">
        <v>188</v>
      </c>
      <c r="P20178">
        <v>2009</v>
      </c>
      <c r="Q20178" s="1">
        <v>40479</v>
      </c>
      <c r="R20178" s="1">
        <v>40479</v>
      </c>
      <c r="S20178">
        <v>0</v>
      </c>
      <c r="T20178">
        <v>0</v>
      </c>
      <c r="U20178">
        <v>0</v>
      </c>
      <c r="V20178">
        <v>0</v>
      </c>
      <c r="W20178">
        <v>0</v>
      </c>
      <c r="X20178">
        <v>0</v>
      </c>
      <c r="Y20178">
        <v>0</v>
      </c>
      <c r="Z20178">
        <v>0</v>
      </c>
      <c r="AA20178">
        <v>0</v>
      </c>
      <c r="AB20178">
        <v>0</v>
      </c>
      <c r="AC20178">
        <v>0</v>
      </c>
      <c r="AD20178">
        <v>0</v>
      </c>
      <c r="AE20178">
        <v>0</v>
      </c>
      <c r="AF20178">
        <v>0</v>
      </c>
      <c r="AG20178">
        <v>0</v>
      </c>
      <c r="AH20178">
        <v>0</v>
      </c>
      <c r="AI20178">
        <v>0</v>
      </c>
      <c r="AJ20178">
        <v>0</v>
      </c>
      <c r="AK20178">
        <v>0</v>
      </c>
      <c r="AL20178">
        <v>0</v>
      </c>
      <c r="AM20178">
        <v>0</v>
      </c>
    </row>
    <row r="20179" spans="1:39" x14ac:dyDescent="0.45">
      <c r="A20179" t="s">
        <v>76295</v>
      </c>
      <c r="B20179" t="s">
        <v>76296</v>
      </c>
      <c r="C20179" t="s">
        <v>76297</v>
      </c>
      <c r="D20179" t="s">
        <v>293</v>
      </c>
      <c r="E20179" t="s">
        <v>294</v>
      </c>
      <c r="F20179" t="s">
        <v>76298</v>
      </c>
      <c r="G20179" t="s">
        <v>57</v>
      </c>
      <c r="H20179" t="s">
        <v>46</v>
      </c>
      <c r="I20179" t="s">
        <v>560</v>
      </c>
      <c r="J20179" t="s">
        <v>561</v>
      </c>
      <c r="K20179" t="s">
        <v>5067</v>
      </c>
      <c r="L20179">
        <v>1</v>
      </c>
      <c r="M20179" s="1">
        <v>38718</v>
      </c>
      <c r="N20179" s="2">
        <v>38718</v>
      </c>
      <c r="O20179" t="s">
        <v>430</v>
      </c>
      <c r="P20179">
        <v>2006</v>
      </c>
      <c r="Q20179" s="1">
        <v>39968</v>
      </c>
      <c r="R20179" s="1">
        <v>39968</v>
      </c>
      <c r="S20179">
        <v>0</v>
      </c>
      <c r="T20179">
        <v>763434</v>
      </c>
      <c r="U20179">
        <v>0</v>
      </c>
      <c r="V20179">
        <v>0</v>
      </c>
      <c r="W20179">
        <v>0</v>
      </c>
      <c r="X20179">
        <v>0</v>
      </c>
      <c r="Y20179">
        <v>0</v>
      </c>
      <c r="Z20179">
        <v>0</v>
      </c>
      <c r="AA20179">
        <v>0</v>
      </c>
      <c r="AB20179">
        <v>0</v>
      </c>
      <c r="AC20179">
        <v>0</v>
      </c>
      <c r="AD20179">
        <v>0</v>
      </c>
      <c r="AE20179">
        <v>0</v>
      </c>
      <c r="AF20179">
        <v>0</v>
      </c>
      <c r="AG20179">
        <v>0</v>
      </c>
      <c r="AH20179">
        <v>0</v>
      </c>
      <c r="AI20179">
        <v>0</v>
      </c>
      <c r="AJ20179">
        <v>0</v>
      </c>
      <c r="AK20179">
        <v>0</v>
      </c>
      <c r="AL20179">
        <v>0</v>
      </c>
      <c r="AM20179">
        <v>0</v>
      </c>
    </row>
    <row r="20180" spans="1:39" x14ac:dyDescent="0.45">
      <c r="A20180" t="s">
        <v>76299</v>
      </c>
      <c r="B20180" t="s">
        <v>76300</v>
      </c>
      <c r="C20180" t="s">
        <v>76301</v>
      </c>
      <c r="D20180" t="s">
        <v>293</v>
      </c>
      <c r="E20180" t="s">
        <v>294</v>
      </c>
      <c r="F20180" t="s">
        <v>310</v>
      </c>
      <c r="G20180" t="s">
        <v>57</v>
      </c>
      <c r="H20180" t="s">
        <v>46</v>
      </c>
      <c r="I20180" t="s">
        <v>299</v>
      </c>
      <c r="J20180" t="s">
        <v>300</v>
      </c>
      <c r="K20180" t="s">
        <v>369</v>
      </c>
      <c r="L20180">
        <v>1</v>
      </c>
      <c r="Q20180" s="1">
        <v>40890</v>
      </c>
      <c r="R20180" s="1">
        <v>40890</v>
      </c>
      <c r="S20180">
        <v>0</v>
      </c>
      <c r="T20180">
        <v>20000000</v>
      </c>
      <c r="U20180">
        <v>0</v>
      </c>
      <c r="V20180">
        <v>0</v>
      </c>
      <c r="W20180">
        <v>0</v>
      </c>
      <c r="X20180">
        <v>0</v>
      </c>
      <c r="Y20180">
        <v>0</v>
      </c>
      <c r="Z20180">
        <v>0</v>
      </c>
      <c r="AA20180">
        <v>0</v>
      </c>
      <c r="AB20180">
        <v>0</v>
      </c>
      <c r="AC20180">
        <v>0</v>
      </c>
      <c r="AD20180">
        <v>0</v>
      </c>
      <c r="AE20180">
        <v>0</v>
      </c>
      <c r="AF20180">
        <v>20000000</v>
      </c>
      <c r="AG20180">
        <v>0</v>
      </c>
      <c r="AH20180">
        <v>0</v>
      </c>
      <c r="AI20180">
        <v>0</v>
      </c>
      <c r="AJ20180">
        <v>0</v>
      </c>
      <c r="AK20180">
        <v>0</v>
      </c>
      <c r="AL20180">
        <v>0</v>
      </c>
      <c r="AM20180">
        <v>0</v>
      </c>
    </row>
    <row r="20181" spans="1:39" x14ac:dyDescent="0.45">
      <c r="A20181" t="s">
        <v>76302</v>
      </c>
      <c r="B20181" t="s">
        <v>76303</v>
      </c>
      <c r="C20181" t="s">
        <v>76304</v>
      </c>
      <c r="D20181" t="s">
        <v>293</v>
      </c>
      <c r="E20181" t="s">
        <v>294</v>
      </c>
      <c r="F20181" t="s">
        <v>76305</v>
      </c>
      <c r="G20181" t="s">
        <v>57</v>
      </c>
      <c r="H20181" t="s">
        <v>46</v>
      </c>
      <c r="I20181" t="s">
        <v>205</v>
      </c>
      <c r="J20181" t="s">
        <v>206</v>
      </c>
      <c r="K20181" t="s">
        <v>206</v>
      </c>
      <c r="L20181">
        <v>2</v>
      </c>
      <c r="Q20181" s="1">
        <v>41020</v>
      </c>
      <c r="R20181" s="1">
        <v>41872</v>
      </c>
      <c r="S20181">
        <v>0</v>
      </c>
      <c r="T20181">
        <v>2374458</v>
      </c>
      <c r="U20181">
        <v>0</v>
      </c>
      <c r="V20181">
        <v>0</v>
      </c>
      <c r="W20181">
        <v>0</v>
      </c>
      <c r="X20181">
        <v>0</v>
      </c>
      <c r="Y20181">
        <v>0</v>
      </c>
      <c r="Z20181">
        <v>350000</v>
      </c>
      <c r="AA20181">
        <v>0</v>
      </c>
      <c r="AB20181">
        <v>0</v>
      </c>
      <c r="AC20181">
        <v>0</v>
      </c>
      <c r="AD20181">
        <v>0</v>
      </c>
      <c r="AE20181">
        <v>0</v>
      </c>
      <c r="AF20181">
        <v>0</v>
      </c>
      <c r="AG20181">
        <v>0</v>
      </c>
      <c r="AH20181">
        <v>0</v>
      </c>
      <c r="AI20181">
        <v>0</v>
      </c>
      <c r="AJ20181">
        <v>0</v>
      </c>
      <c r="AK20181">
        <v>0</v>
      </c>
      <c r="AL20181">
        <v>0</v>
      </c>
      <c r="AM20181">
        <v>0</v>
      </c>
    </row>
    <row r="20182" spans="1:39" x14ac:dyDescent="0.45">
      <c r="A20182" t="s">
        <v>76306</v>
      </c>
      <c r="B20182" t="s">
        <v>76307</v>
      </c>
      <c r="C20182" t="s">
        <v>76308</v>
      </c>
      <c r="D20182" t="s">
        <v>293</v>
      </c>
      <c r="E20182" t="s">
        <v>294</v>
      </c>
      <c r="F20182" t="s">
        <v>76309</v>
      </c>
      <c r="G20182" t="s">
        <v>57</v>
      </c>
      <c r="H20182" t="s">
        <v>46</v>
      </c>
      <c r="I20182" t="s">
        <v>115</v>
      </c>
      <c r="J20182" t="s">
        <v>116</v>
      </c>
      <c r="K20182" t="s">
        <v>117</v>
      </c>
      <c r="L20182">
        <v>3</v>
      </c>
      <c r="Q20182" s="1">
        <v>40770</v>
      </c>
      <c r="R20182" s="1">
        <v>41030</v>
      </c>
      <c r="S20182">
        <v>250000</v>
      </c>
      <c r="T20182">
        <v>0</v>
      </c>
      <c r="U20182">
        <v>0</v>
      </c>
      <c r="V20182">
        <v>50000</v>
      </c>
      <c r="W20182">
        <v>0</v>
      </c>
      <c r="X20182">
        <v>0</v>
      </c>
      <c r="Y20182">
        <v>0</v>
      </c>
      <c r="Z20182">
        <v>1680000</v>
      </c>
      <c r="AA20182">
        <v>0</v>
      </c>
      <c r="AB20182">
        <v>0</v>
      </c>
      <c r="AC20182">
        <v>0</v>
      </c>
      <c r="AD20182">
        <v>0</v>
      </c>
      <c r="AE20182">
        <v>0</v>
      </c>
      <c r="AF20182">
        <v>0</v>
      </c>
      <c r="AG20182">
        <v>0</v>
      </c>
      <c r="AH20182">
        <v>0</v>
      </c>
      <c r="AI20182">
        <v>0</v>
      </c>
      <c r="AJ20182">
        <v>0</v>
      </c>
      <c r="AK20182">
        <v>0</v>
      </c>
      <c r="AL20182">
        <v>0</v>
      </c>
      <c r="AM20182">
        <v>0</v>
      </c>
    </row>
    <row r="20183" spans="1:39" x14ac:dyDescent="0.45">
      <c r="A20183" t="s">
        <v>76310</v>
      </c>
      <c r="B20183" t="s">
        <v>76311</v>
      </c>
      <c r="C20183" t="s">
        <v>76312</v>
      </c>
      <c r="D20183" t="s">
        <v>88</v>
      </c>
      <c r="E20183" t="s">
        <v>89</v>
      </c>
      <c r="F20183" t="s">
        <v>76313</v>
      </c>
      <c r="G20183" t="s">
        <v>57</v>
      </c>
      <c r="H20183" t="s">
        <v>46</v>
      </c>
      <c r="I20183" t="s">
        <v>1095</v>
      </c>
      <c r="J20183" t="s">
        <v>14035</v>
      </c>
      <c r="K20183" t="s">
        <v>76314</v>
      </c>
      <c r="L20183">
        <v>5</v>
      </c>
      <c r="Q20183" s="1">
        <v>40588</v>
      </c>
      <c r="R20183" s="1">
        <v>41934</v>
      </c>
      <c r="S20183">
        <v>0</v>
      </c>
      <c r="T20183">
        <v>1282000</v>
      </c>
      <c r="U20183">
        <v>0</v>
      </c>
      <c r="V20183">
        <v>0</v>
      </c>
      <c r="W20183">
        <v>0</v>
      </c>
      <c r="X20183">
        <v>800006</v>
      </c>
      <c r="Y20183">
        <v>0</v>
      </c>
      <c r="Z20183">
        <v>0</v>
      </c>
      <c r="AA20183">
        <v>0</v>
      </c>
      <c r="AB20183">
        <v>0</v>
      </c>
      <c r="AC20183">
        <v>0</v>
      </c>
      <c r="AD20183">
        <v>0</v>
      </c>
      <c r="AE20183">
        <v>0</v>
      </c>
      <c r="AF20183">
        <v>0</v>
      </c>
      <c r="AG20183">
        <v>0</v>
      </c>
      <c r="AH20183">
        <v>0</v>
      </c>
      <c r="AI20183">
        <v>0</v>
      </c>
      <c r="AJ20183">
        <v>0</v>
      </c>
      <c r="AK20183">
        <v>0</v>
      </c>
      <c r="AL20183">
        <v>0</v>
      </c>
      <c r="AM20183">
        <v>0</v>
      </c>
    </row>
    <row r="20184" spans="1:39" x14ac:dyDescent="0.45">
      <c r="A20184" t="s">
        <v>76315</v>
      </c>
      <c r="B20184" t="s">
        <v>76316</v>
      </c>
      <c r="C20184" t="s">
        <v>76317</v>
      </c>
      <c r="D20184" t="s">
        <v>76318</v>
      </c>
      <c r="E20184" t="s">
        <v>6842</v>
      </c>
      <c r="F20184" t="s">
        <v>114</v>
      </c>
      <c r="G20184" t="s">
        <v>57</v>
      </c>
      <c r="H20184" t="s">
        <v>46</v>
      </c>
      <c r="I20184" t="s">
        <v>299</v>
      </c>
      <c r="J20184" t="s">
        <v>300</v>
      </c>
      <c r="K20184" t="s">
        <v>1644</v>
      </c>
      <c r="L20184">
        <v>1</v>
      </c>
      <c r="M20184" s="1">
        <v>36161</v>
      </c>
      <c r="N20184" s="2">
        <v>36161</v>
      </c>
      <c r="O20184" t="s">
        <v>1121</v>
      </c>
      <c r="P20184">
        <v>1999</v>
      </c>
      <c r="Q20184" s="1">
        <v>39600</v>
      </c>
      <c r="R20184" s="1">
        <v>39600</v>
      </c>
      <c r="S20184">
        <v>0</v>
      </c>
      <c r="T20184">
        <v>0</v>
      </c>
      <c r="U20184">
        <v>0</v>
      </c>
      <c r="V20184">
        <v>0</v>
      </c>
      <c r="W20184">
        <v>0</v>
      </c>
      <c r="X20184">
        <v>0</v>
      </c>
      <c r="Y20184">
        <v>0</v>
      </c>
      <c r="Z20184">
        <v>0</v>
      </c>
      <c r="AA20184">
        <v>0</v>
      </c>
      <c r="AB20184">
        <v>0</v>
      </c>
      <c r="AC20184">
        <v>0</v>
      </c>
      <c r="AD20184">
        <v>0</v>
      </c>
      <c r="AE20184">
        <v>0</v>
      </c>
      <c r="AF20184">
        <v>0</v>
      </c>
      <c r="AG20184">
        <v>0</v>
      </c>
      <c r="AH20184">
        <v>0</v>
      </c>
      <c r="AI20184">
        <v>0</v>
      </c>
      <c r="AJ20184">
        <v>0</v>
      </c>
      <c r="AK20184">
        <v>0</v>
      </c>
      <c r="AL20184">
        <v>0</v>
      </c>
      <c r="AM20184">
        <v>0</v>
      </c>
    </row>
    <row r="20185" spans="1:39" x14ac:dyDescent="0.45">
      <c r="A20185" t="s">
        <v>76319</v>
      </c>
      <c r="B20185" t="s">
        <v>76320</v>
      </c>
      <c r="C20185" t="s">
        <v>76321</v>
      </c>
      <c r="D20185" t="s">
        <v>76322</v>
      </c>
      <c r="E20185" t="s">
        <v>16093</v>
      </c>
      <c r="F20185" s="3">
        <v>50000</v>
      </c>
      <c r="G20185" t="s">
        <v>57</v>
      </c>
      <c r="H20185" t="s">
        <v>46</v>
      </c>
      <c r="I20185" t="s">
        <v>3181</v>
      </c>
      <c r="J20185" t="s">
        <v>13479</v>
      </c>
      <c r="L20185">
        <v>1</v>
      </c>
      <c r="Q20185" s="1">
        <v>41876</v>
      </c>
      <c r="R20185" s="1">
        <v>41876</v>
      </c>
      <c r="S20185">
        <v>50000</v>
      </c>
      <c r="T20185">
        <v>0</v>
      </c>
      <c r="U20185">
        <v>0</v>
      </c>
      <c r="V20185">
        <v>0</v>
      </c>
      <c r="W20185">
        <v>0</v>
      </c>
      <c r="X20185">
        <v>0</v>
      </c>
      <c r="Y20185">
        <v>0</v>
      </c>
      <c r="Z20185">
        <v>0</v>
      </c>
      <c r="AA20185">
        <v>0</v>
      </c>
      <c r="AB20185">
        <v>0</v>
      </c>
      <c r="AC20185">
        <v>0</v>
      </c>
      <c r="AD20185">
        <v>0</v>
      </c>
      <c r="AE20185">
        <v>0</v>
      </c>
      <c r="AF20185">
        <v>0</v>
      </c>
      <c r="AG20185">
        <v>0</v>
      </c>
      <c r="AH20185">
        <v>0</v>
      </c>
      <c r="AI20185">
        <v>0</v>
      </c>
      <c r="AJ20185">
        <v>0</v>
      </c>
      <c r="AK20185">
        <v>0</v>
      </c>
      <c r="AL20185">
        <v>0</v>
      </c>
      <c r="AM20185">
        <v>0</v>
      </c>
    </row>
    <row r="20186" spans="1:39" x14ac:dyDescent="0.45">
      <c r="A20186" t="s">
        <v>76323</v>
      </c>
      <c r="B20186" t="s">
        <v>76324</v>
      </c>
      <c r="F20186" s="3">
        <v>20000</v>
      </c>
      <c r="G20186" t="s">
        <v>57</v>
      </c>
      <c r="H20186" t="s">
        <v>46</v>
      </c>
      <c r="I20186" t="s">
        <v>2223</v>
      </c>
      <c r="J20186" t="s">
        <v>2456</v>
      </c>
      <c r="K20186" t="s">
        <v>2456</v>
      </c>
      <c r="L20186">
        <v>1</v>
      </c>
      <c r="Q20186" s="1">
        <v>41518</v>
      </c>
      <c r="R20186" s="1">
        <v>41518</v>
      </c>
      <c r="S20186">
        <v>20000</v>
      </c>
      <c r="T20186">
        <v>0</v>
      </c>
      <c r="U20186">
        <v>0</v>
      </c>
      <c r="V20186">
        <v>0</v>
      </c>
      <c r="W20186">
        <v>0</v>
      </c>
      <c r="X20186">
        <v>0</v>
      </c>
      <c r="Y20186">
        <v>0</v>
      </c>
      <c r="Z20186">
        <v>0</v>
      </c>
      <c r="AA20186">
        <v>0</v>
      </c>
      <c r="AB20186">
        <v>0</v>
      </c>
      <c r="AC20186">
        <v>0</v>
      </c>
      <c r="AD20186">
        <v>0</v>
      </c>
      <c r="AE20186">
        <v>0</v>
      </c>
      <c r="AF20186">
        <v>0</v>
      </c>
      <c r="AG20186">
        <v>0</v>
      </c>
      <c r="AH20186">
        <v>0</v>
      </c>
      <c r="AI20186">
        <v>0</v>
      </c>
      <c r="AJ20186">
        <v>0</v>
      </c>
      <c r="AK20186">
        <v>0</v>
      </c>
      <c r="AL20186">
        <v>0</v>
      </c>
      <c r="AM20186">
        <v>0</v>
      </c>
    </row>
    <row r="20187" spans="1:39" x14ac:dyDescent="0.45">
      <c r="A20187" t="s">
        <v>76325</v>
      </c>
      <c r="B20187" t="s">
        <v>76326</v>
      </c>
      <c r="C20187" t="s">
        <v>76327</v>
      </c>
      <c r="D20187" t="s">
        <v>76328</v>
      </c>
      <c r="E20187" t="s">
        <v>17246</v>
      </c>
      <c r="F20187" t="s">
        <v>114</v>
      </c>
      <c r="G20187" t="s">
        <v>57</v>
      </c>
      <c r="H20187" t="s">
        <v>46</v>
      </c>
      <c r="I20187" t="s">
        <v>58</v>
      </c>
      <c r="J20187" t="s">
        <v>198</v>
      </c>
      <c r="K20187" t="s">
        <v>833</v>
      </c>
      <c r="L20187">
        <v>2</v>
      </c>
      <c r="M20187" s="1">
        <v>39173</v>
      </c>
      <c r="N20187" s="2">
        <v>39173</v>
      </c>
      <c r="O20187" t="s">
        <v>2939</v>
      </c>
      <c r="P20187">
        <v>2007</v>
      </c>
      <c r="Q20187" s="1">
        <v>35045</v>
      </c>
      <c r="R20187" s="1">
        <v>41417</v>
      </c>
      <c r="S20187">
        <v>0</v>
      </c>
      <c r="T20187">
        <v>0</v>
      </c>
      <c r="U20187">
        <v>0</v>
      </c>
      <c r="V20187">
        <v>0</v>
      </c>
      <c r="W20187">
        <v>0</v>
      </c>
      <c r="X20187">
        <v>0</v>
      </c>
      <c r="Y20187">
        <v>0</v>
      </c>
      <c r="Z20187">
        <v>0</v>
      </c>
      <c r="AA20187">
        <v>0</v>
      </c>
      <c r="AB20187">
        <v>0</v>
      </c>
      <c r="AC20187">
        <v>0</v>
      </c>
      <c r="AD20187">
        <v>0</v>
      </c>
      <c r="AE20187">
        <v>0</v>
      </c>
      <c r="AF20187">
        <v>0</v>
      </c>
      <c r="AG20187">
        <v>0</v>
      </c>
      <c r="AH20187">
        <v>0</v>
      </c>
      <c r="AI20187">
        <v>0</v>
      </c>
      <c r="AJ20187">
        <v>0</v>
      </c>
      <c r="AK20187">
        <v>0</v>
      </c>
      <c r="AL20187">
        <v>0</v>
      </c>
      <c r="AM20187">
        <v>0</v>
      </c>
    </row>
    <row r="20188" spans="1:39" x14ac:dyDescent="0.45">
      <c r="A20188" t="s">
        <v>76329</v>
      </c>
      <c r="B20188" t="s">
        <v>76330</v>
      </c>
      <c r="C20188" t="s">
        <v>76331</v>
      </c>
      <c r="D20188" t="s">
        <v>12432</v>
      </c>
      <c r="E20188" t="s">
        <v>343</v>
      </c>
      <c r="F20188" t="s">
        <v>109</v>
      </c>
      <c r="G20188" t="s">
        <v>57</v>
      </c>
      <c r="H20188" t="s">
        <v>46</v>
      </c>
      <c r="I20188" t="s">
        <v>58</v>
      </c>
      <c r="J20188" t="s">
        <v>198</v>
      </c>
      <c r="K20188" t="s">
        <v>199</v>
      </c>
      <c r="L20188">
        <v>1</v>
      </c>
      <c r="M20188" s="1">
        <v>41640</v>
      </c>
      <c r="N20188" s="2">
        <v>41640</v>
      </c>
      <c r="O20188" t="s">
        <v>84</v>
      </c>
      <c r="P20188">
        <v>2014</v>
      </c>
      <c r="Q20188" s="1">
        <v>41870</v>
      </c>
      <c r="R20188" s="1">
        <v>41870</v>
      </c>
      <c r="S20188">
        <v>0</v>
      </c>
      <c r="T20188">
        <v>2000000</v>
      </c>
      <c r="U20188">
        <v>0</v>
      </c>
      <c r="V20188">
        <v>0</v>
      </c>
      <c r="W20188">
        <v>0</v>
      </c>
      <c r="X20188">
        <v>0</v>
      </c>
      <c r="Y20188">
        <v>0</v>
      </c>
      <c r="Z20188">
        <v>0</v>
      </c>
      <c r="AA20188">
        <v>0</v>
      </c>
      <c r="AB20188">
        <v>0</v>
      </c>
      <c r="AC20188">
        <v>0</v>
      </c>
      <c r="AD20188">
        <v>0</v>
      </c>
      <c r="AE20188">
        <v>0</v>
      </c>
      <c r="AF20188">
        <v>0</v>
      </c>
      <c r="AG20188">
        <v>0</v>
      </c>
      <c r="AH20188">
        <v>0</v>
      </c>
      <c r="AI20188">
        <v>0</v>
      </c>
      <c r="AJ20188">
        <v>0</v>
      </c>
      <c r="AK20188">
        <v>0</v>
      </c>
      <c r="AL20188">
        <v>0</v>
      </c>
      <c r="AM20188">
        <v>0</v>
      </c>
    </row>
    <row r="20189" spans="1:39" x14ac:dyDescent="0.45">
      <c r="A20189" t="s">
        <v>76332</v>
      </c>
      <c r="B20189" t="s">
        <v>76333</v>
      </c>
      <c r="C20189" t="s">
        <v>76334</v>
      </c>
      <c r="D20189" t="s">
        <v>76335</v>
      </c>
      <c r="E20189" t="s">
        <v>462</v>
      </c>
      <c r="F20189" t="s">
        <v>4625</v>
      </c>
      <c r="G20189" t="s">
        <v>57</v>
      </c>
      <c r="H20189" t="s">
        <v>14562</v>
      </c>
      <c r="J20189" t="s">
        <v>14563</v>
      </c>
      <c r="K20189" t="s">
        <v>14563</v>
      </c>
      <c r="L20189">
        <v>3</v>
      </c>
      <c r="M20189" s="1">
        <v>41030</v>
      </c>
      <c r="N20189" s="2">
        <v>41030</v>
      </c>
      <c r="O20189" t="s">
        <v>50</v>
      </c>
      <c r="P20189">
        <v>2012</v>
      </c>
      <c r="Q20189" s="1">
        <v>41429</v>
      </c>
      <c r="R20189" s="1">
        <v>41907</v>
      </c>
      <c r="S20189">
        <v>500000</v>
      </c>
      <c r="T20189">
        <v>6000000</v>
      </c>
      <c r="U20189">
        <v>0</v>
      </c>
      <c r="V20189">
        <v>0</v>
      </c>
      <c r="W20189">
        <v>0</v>
      </c>
      <c r="X20189">
        <v>0</v>
      </c>
      <c r="Y20189">
        <v>0</v>
      </c>
      <c r="Z20189">
        <v>0</v>
      </c>
      <c r="AA20189">
        <v>0</v>
      </c>
      <c r="AB20189">
        <v>0</v>
      </c>
      <c r="AC20189">
        <v>0</v>
      </c>
      <c r="AD20189">
        <v>0</v>
      </c>
      <c r="AE20189">
        <v>0</v>
      </c>
      <c r="AF20189">
        <v>2000000</v>
      </c>
      <c r="AG20189">
        <v>4000000</v>
      </c>
      <c r="AH20189">
        <v>0</v>
      </c>
      <c r="AI20189">
        <v>0</v>
      </c>
      <c r="AJ20189">
        <v>0</v>
      </c>
      <c r="AK20189">
        <v>0</v>
      </c>
      <c r="AL20189">
        <v>0</v>
      </c>
      <c r="AM20189">
        <v>0</v>
      </c>
    </row>
    <row r="20190" spans="1:39" x14ac:dyDescent="0.45">
      <c r="A20190" t="s">
        <v>76336</v>
      </c>
      <c r="B20190" t="s">
        <v>76337</v>
      </c>
      <c r="C20190" t="s">
        <v>76338</v>
      </c>
      <c r="D20190" t="s">
        <v>76339</v>
      </c>
      <c r="E20190" t="s">
        <v>7623</v>
      </c>
      <c r="F20190" t="s">
        <v>114</v>
      </c>
      <c r="G20190" t="s">
        <v>57</v>
      </c>
      <c r="H20190" t="s">
        <v>1414</v>
      </c>
      <c r="J20190" t="s">
        <v>1415</v>
      </c>
      <c r="K20190" t="s">
        <v>54472</v>
      </c>
      <c r="L20190">
        <v>1</v>
      </c>
      <c r="M20190" s="1">
        <v>40827</v>
      </c>
      <c r="N20190" s="2">
        <v>40817</v>
      </c>
      <c r="O20190" t="s">
        <v>94</v>
      </c>
      <c r="P20190">
        <v>2011</v>
      </c>
      <c r="Q20190" s="1">
        <v>40837</v>
      </c>
      <c r="R20190" s="1">
        <v>40837</v>
      </c>
      <c r="S20190">
        <v>0</v>
      </c>
      <c r="T20190">
        <v>0</v>
      </c>
      <c r="U20190">
        <v>0</v>
      </c>
      <c r="V20190">
        <v>0</v>
      </c>
      <c r="W20190">
        <v>0</v>
      </c>
      <c r="X20190">
        <v>0</v>
      </c>
      <c r="Y20190">
        <v>0</v>
      </c>
      <c r="Z20190">
        <v>0</v>
      </c>
      <c r="AA20190">
        <v>0</v>
      </c>
      <c r="AB20190">
        <v>0</v>
      </c>
      <c r="AC20190">
        <v>0</v>
      </c>
      <c r="AD20190">
        <v>0</v>
      </c>
      <c r="AE20190">
        <v>0</v>
      </c>
      <c r="AF20190">
        <v>0</v>
      </c>
      <c r="AG20190">
        <v>0</v>
      </c>
      <c r="AH20190">
        <v>0</v>
      </c>
      <c r="AI20190">
        <v>0</v>
      </c>
      <c r="AJ20190">
        <v>0</v>
      </c>
      <c r="AK20190">
        <v>0</v>
      </c>
      <c r="AL20190">
        <v>0</v>
      </c>
      <c r="AM20190">
        <v>0</v>
      </c>
    </row>
    <row r="20191" spans="1:39" x14ac:dyDescent="0.45">
      <c r="A20191" t="s">
        <v>76340</v>
      </c>
      <c r="B20191" t="s">
        <v>76341</v>
      </c>
      <c r="C20191" t="s">
        <v>76342</v>
      </c>
      <c r="D20191" t="s">
        <v>76343</v>
      </c>
      <c r="E20191" t="s">
        <v>2640</v>
      </c>
      <c r="F20191" t="s">
        <v>766</v>
      </c>
      <c r="G20191" t="s">
        <v>57</v>
      </c>
      <c r="H20191" t="s">
        <v>715</v>
      </c>
      <c r="J20191" t="s">
        <v>716</v>
      </c>
      <c r="K20191" t="s">
        <v>22960</v>
      </c>
      <c r="L20191">
        <v>1</v>
      </c>
      <c r="M20191" s="1">
        <v>40909</v>
      </c>
      <c r="N20191" s="2">
        <v>40909</v>
      </c>
      <c r="O20191" t="s">
        <v>132</v>
      </c>
      <c r="P20191">
        <v>2012</v>
      </c>
      <c r="Q20191" s="1">
        <v>41417</v>
      </c>
      <c r="R20191" s="1">
        <v>41417</v>
      </c>
      <c r="S20191">
        <v>400000</v>
      </c>
      <c r="T20191">
        <v>0</v>
      </c>
      <c r="U20191">
        <v>0</v>
      </c>
      <c r="V20191">
        <v>0</v>
      </c>
      <c r="W20191">
        <v>0</v>
      </c>
      <c r="X20191">
        <v>0</v>
      </c>
      <c r="Y20191">
        <v>0</v>
      </c>
      <c r="Z20191">
        <v>0</v>
      </c>
      <c r="AA20191">
        <v>0</v>
      </c>
      <c r="AB20191">
        <v>0</v>
      </c>
      <c r="AC20191">
        <v>0</v>
      </c>
      <c r="AD20191">
        <v>0</v>
      </c>
      <c r="AE20191">
        <v>0</v>
      </c>
      <c r="AF20191">
        <v>0</v>
      </c>
      <c r="AG20191">
        <v>0</v>
      </c>
      <c r="AH20191">
        <v>0</v>
      </c>
      <c r="AI20191">
        <v>0</v>
      </c>
      <c r="AJ20191">
        <v>0</v>
      </c>
      <c r="AK20191">
        <v>0</v>
      </c>
      <c r="AL20191">
        <v>0</v>
      </c>
      <c r="AM20191">
        <v>0</v>
      </c>
    </row>
    <row r="20192" spans="1:39" x14ac:dyDescent="0.45">
      <c r="A20192" t="s">
        <v>76344</v>
      </c>
      <c r="B20192" t="s">
        <v>76345</v>
      </c>
      <c r="C20192" t="s">
        <v>76346</v>
      </c>
      <c r="D20192" t="s">
        <v>247</v>
      </c>
      <c r="E20192" t="s">
        <v>248</v>
      </c>
      <c r="F20192" t="s">
        <v>317</v>
      </c>
      <c r="G20192" t="s">
        <v>57</v>
      </c>
      <c r="H20192" t="s">
        <v>46</v>
      </c>
      <c r="I20192" t="s">
        <v>58</v>
      </c>
      <c r="J20192" t="s">
        <v>198</v>
      </c>
      <c r="K20192" t="s">
        <v>199</v>
      </c>
      <c r="L20192">
        <v>1</v>
      </c>
      <c r="M20192" s="1">
        <v>40909</v>
      </c>
      <c r="N20192" s="2">
        <v>40909</v>
      </c>
      <c r="O20192" t="s">
        <v>132</v>
      </c>
      <c r="P20192">
        <v>2012</v>
      </c>
      <c r="Q20192" s="1">
        <v>41220</v>
      </c>
      <c r="R20192" s="1">
        <v>41220</v>
      </c>
      <c r="S20192">
        <v>1800000</v>
      </c>
      <c r="T20192">
        <v>0</v>
      </c>
      <c r="U20192">
        <v>0</v>
      </c>
      <c r="V20192">
        <v>0</v>
      </c>
      <c r="W20192">
        <v>0</v>
      </c>
      <c r="X20192">
        <v>0</v>
      </c>
      <c r="Y20192">
        <v>0</v>
      </c>
      <c r="Z20192">
        <v>0</v>
      </c>
      <c r="AA20192">
        <v>0</v>
      </c>
      <c r="AB20192">
        <v>0</v>
      </c>
      <c r="AC20192">
        <v>0</v>
      </c>
      <c r="AD20192">
        <v>0</v>
      </c>
      <c r="AE20192">
        <v>0</v>
      </c>
      <c r="AF20192">
        <v>0</v>
      </c>
      <c r="AG20192">
        <v>0</v>
      </c>
      <c r="AH20192">
        <v>0</v>
      </c>
      <c r="AI20192">
        <v>0</v>
      </c>
      <c r="AJ20192">
        <v>0</v>
      </c>
      <c r="AK20192">
        <v>0</v>
      </c>
      <c r="AL20192">
        <v>0</v>
      </c>
      <c r="AM20192">
        <v>0</v>
      </c>
    </row>
    <row r="20193" spans="1:39" x14ac:dyDescent="0.45">
      <c r="A20193" t="s">
        <v>76347</v>
      </c>
      <c r="B20193" t="s">
        <v>76348</v>
      </c>
      <c r="C20193" t="s">
        <v>76349</v>
      </c>
      <c r="D20193" t="s">
        <v>88</v>
      </c>
      <c r="E20193" t="s">
        <v>89</v>
      </c>
      <c r="F20193" t="s">
        <v>6187</v>
      </c>
      <c r="G20193" t="s">
        <v>57</v>
      </c>
      <c r="H20193" t="s">
        <v>482</v>
      </c>
      <c r="J20193" t="s">
        <v>76350</v>
      </c>
      <c r="K20193" t="s">
        <v>76350</v>
      </c>
      <c r="L20193">
        <v>2</v>
      </c>
      <c r="M20193" s="1">
        <v>38384</v>
      </c>
      <c r="N20193" s="2">
        <v>38384</v>
      </c>
      <c r="O20193" t="s">
        <v>464</v>
      </c>
      <c r="P20193">
        <v>2005</v>
      </c>
      <c r="Q20193" s="1">
        <v>38771</v>
      </c>
      <c r="R20193" s="1">
        <v>39315</v>
      </c>
      <c r="S20193">
        <v>0</v>
      </c>
      <c r="T20193">
        <v>4300000</v>
      </c>
      <c r="U20193">
        <v>0</v>
      </c>
      <c r="V20193">
        <v>0</v>
      </c>
      <c r="W20193">
        <v>0</v>
      </c>
      <c r="X20193">
        <v>0</v>
      </c>
      <c r="Y20193">
        <v>0</v>
      </c>
      <c r="Z20193">
        <v>0</v>
      </c>
      <c r="AA20193">
        <v>0</v>
      </c>
      <c r="AB20193">
        <v>0</v>
      </c>
      <c r="AC20193">
        <v>0</v>
      </c>
      <c r="AD20193">
        <v>0</v>
      </c>
      <c r="AE20193">
        <v>0</v>
      </c>
      <c r="AF20193">
        <v>0</v>
      </c>
      <c r="AG20193">
        <v>0</v>
      </c>
      <c r="AH20193">
        <v>0</v>
      </c>
      <c r="AI20193">
        <v>0</v>
      </c>
      <c r="AJ20193">
        <v>0</v>
      </c>
      <c r="AK20193">
        <v>0</v>
      </c>
      <c r="AL20193">
        <v>0</v>
      </c>
      <c r="AM20193">
        <v>0</v>
      </c>
    </row>
    <row r="20194" spans="1:39" x14ac:dyDescent="0.45">
      <c r="A20194" t="s">
        <v>76351</v>
      </c>
      <c r="B20194" t="s">
        <v>76352</v>
      </c>
      <c r="F20194" t="s">
        <v>114</v>
      </c>
      <c r="G20194" t="s">
        <v>57</v>
      </c>
      <c r="L20194">
        <v>2</v>
      </c>
      <c r="Q20194" s="1">
        <v>36013</v>
      </c>
      <c r="R20194" s="1">
        <v>36453</v>
      </c>
      <c r="S20194">
        <v>0</v>
      </c>
      <c r="T20194">
        <v>0</v>
      </c>
      <c r="U20194">
        <v>0</v>
      </c>
      <c r="V20194">
        <v>0</v>
      </c>
      <c r="W20194">
        <v>0</v>
      </c>
      <c r="X20194">
        <v>0</v>
      </c>
      <c r="Y20194">
        <v>0</v>
      </c>
      <c r="Z20194">
        <v>0</v>
      </c>
      <c r="AA20194">
        <v>0</v>
      </c>
      <c r="AB20194">
        <v>0</v>
      </c>
      <c r="AC20194">
        <v>0</v>
      </c>
      <c r="AD20194">
        <v>0</v>
      </c>
      <c r="AE20194">
        <v>0</v>
      </c>
      <c r="AF20194">
        <v>0</v>
      </c>
      <c r="AG20194">
        <v>0</v>
      </c>
      <c r="AH20194">
        <v>0</v>
      </c>
      <c r="AI20194">
        <v>0</v>
      </c>
      <c r="AJ20194">
        <v>0</v>
      </c>
      <c r="AK20194">
        <v>0</v>
      </c>
      <c r="AL20194">
        <v>0</v>
      </c>
      <c r="AM20194">
        <v>0</v>
      </c>
    </row>
    <row r="20195" spans="1:39" x14ac:dyDescent="0.45">
      <c r="A20195" t="s">
        <v>76353</v>
      </c>
      <c r="B20195" t="s">
        <v>76354</v>
      </c>
      <c r="C20195" t="s">
        <v>76355</v>
      </c>
      <c r="D20195" t="s">
        <v>35768</v>
      </c>
      <c r="E20195" t="s">
        <v>1292</v>
      </c>
      <c r="F20195" t="s">
        <v>76356</v>
      </c>
      <c r="G20195" t="s">
        <v>45</v>
      </c>
      <c r="H20195" t="s">
        <v>46</v>
      </c>
      <c r="I20195" t="s">
        <v>178</v>
      </c>
      <c r="J20195" t="s">
        <v>179</v>
      </c>
      <c r="K20195" t="s">
        <v>2907</v>
      </c>
      <c r="L20195">
        <v>5</v>
      </c>
      <c r="M20195" s="1">
        <v>34700</v>
      </c>
      <c r="N20195" s="2">
        <v>34700</v>
      </c>
      <c r="O20195" t="s">
        <v>3471</v>
      </c>
      <c r="P20195">
        <v>1995</v>
      </c>
      <c r="Q20195" s="1">
        <v>38169</v>
      </c>
      <c r="R20195" s="1">
        <v>41521</v>
      </c>
      <c r="S20195">
        <v>0</v>
      </c>
      <c r="T20195">
        <v>4250000</v>
      </c>
      <c r="U20195">
        <v>0</v>
      </c>
      <c r="V20195">
        <v>0</v>
      </c>
      <c r="W20195">
        <v>0</v>
      </c>
      <c r="X20195">
        <v>1467561</v>
      </c>
      <c r="Y20195">
        <v>0</v>
      </c>
      <c r="Z20195">
        <v>0</v>
      </c>
      <c r="AA20195">
        <v>0</v>
      </c>
      <c r="AB20195">
        <v>0</v>
      </c>
      <c r="AC20195">
        <v>0</v>
      </c>
      <c r="AD20195">
        <v>0</v>
      </c>
      <c r="AE20195">
        <v>0</v>
      </c>
      <c r="AF20195">
        <v>0</v>
      </c>
      <c r="AG20195">
        <v>0</v>
      </c>
      <c r="AH20195">
        <v>0</v>
      </c>
      <c r="AI20195">
        <v>0</v>
      </c>
      <c r="AJ20195">
        <v>0</v>
      </c>
      <c r="AK20195">
        <v>0</v>
      </c>
      <c r="AL20195">
        <v>0</v>
      </c>
      <c r="AM20195">
        <v>0</v>
      </c>
    </row>
    <row r="20196" spans="1:39" x14ac:dyDescent="0.45">
      <c r="A20196" t="s">
        <v>76357</v>
      </c>
      <c r="B20196" t="s">
        <v>76358</v>
      </c>
      <c r="C20196" t="s">
        <v>76359</v>
      </c>
      <c r="D20196" t="s">
        <v>3096</v>
      </c>
      <c r="E20196" t="s">
        <v>3097</v>
      </c>
      <c r="F20196" t="s">
        <v>114</v>
      </c>
      <c r="G20196" t="s">
        <v>57</v>
      </c>
      <c r="H20196" t="s">
        <v>46</v>
      </c>
      <c r="I20196" t="s">
        <v>58</v>
      </c>
      <c r="J20196" t="s">
        <v>198</v>
      </c>
      <c r="K20196" t="s">
        <v>731</v>
      </c>
      <c r="L20196">
        <v>1</v>
      </c>
      <c r="M20196" s="1">
        <v>32874</v>
      </c>
      <c r="N20196" s="2">
        <v>32874</v>
      </c>
      <c r="O20196" t="s">
        <v>444</v>
      </c>
      <c r="P20196">
        <v>1990</v>
      </c>
      <c r="Q20196" s="1">
        <v>35347</v>
      </c>
      <c r="R20196" s="1">
        <v>35347</v>
      </c>
      <c r="S20196">
        <v>0</v>
      </c>
      <c r="T20196">
        <v>0</v>
      </c>
      <c r="U20196">
        <v>0</v>
      </c>
      <c r="V20196">
        <v>0</v>
      </c>
      <c r="W20196">
        <v>0</v>
      </c>
      <c r="X20196">
        <v>0</v>
      </c>
      <c r="Y20196">
        <v>0</v>
      </c>
      <c r="Z20196">
        <v>0</v>
      </c>
      <c r="AA20196">
        <v>0</v>
      </c>
      <c r="AB20196">
        <v>0</v>
      </c>
      <c r="AC20196">
        <v>0</v>
      </c>
      <c r="AD20196">
        <v>0</v>
      </c>
      <c r="AE20196">
        <v>0</v>
      </c>
      <c r="AF20196">
        <v>0</v>
      </c>
      <c r="AG20196">
        <v>0</v>
      </c>
      <c r="AH20196">
        <v>0</v>
      </c>
      <c r="AI20196">
        <v>0</v>
      </c>
      <c r="AJ20196">
        <v>0</v>
      </c>
      <c r="AK20196">
        <v>0</v>
      </c>
      <c r="AL20196">
        <v>0</v>
      </c>
      <c r="AM20196">
        <v>0</v>
      </c>
    </row>
    <row r="20197" spans="1:39" x14ac:dyDescent="0.45">
      <c r="A20197" t="s">
        <v>76360</v>
      </c>
      <c r="B20197" t="s">
        <v>76361</v>
      </c>
      <c r="F20197" t="s">
        <v>114</v>
      </c>
      <c r="G20197" t="s">
        <v>101</v>
      </c>
      <c r="L20197">
        <v>1</v>
      </c>
      <c r="Q20197" s="1">
        <v>38992</v>
      </c>
      <c r="R20197" s="1">
        <v>38992</v>
      </c>
      <c r="S20197">
        <v>0</v>
      </c>
      <c r="T20197">
        <v>0</v>
      </c>
      <c r="U20197">
        <v>0</v>
      </c>
      <c r="V20197">
        <v>0</v>
      </c>
      <c r="W20197">
        <v>0</v>
      </c>
      <c r="X20197">
        <v>0</v>
      </c>
      <c r="Y20197">
        <v>0</v>
      </c>
      <c r="Z20197">
        <v>0</v>
      </c>
      <c r="AA20197">
        <v>0</v>
      </c>
      <c r="AB20197">
        <v>0</v>
      </c>
      <c r="AC20197">
        <v>0</v>
      </c>
      <c r="AD20197">
        <v>0</v>
      </c>
      <c r="AE20197">
        <v>0</v>
      </c>
      <c r="AF20197">
        <v>0</v>
      </c>
      <c r="AG20197">
        <v>0</v>
      </c>
      <c r="AH20197">
        <v>0</v>
      </c>
      <c r="AI20197">
        <v>0</v>
      </c>
      <c r="AJ20197">
        <v>0</v>
      </c>
      <c r="AK20197">
        <v>0</v>
      </c>
      <c r="AL20197">
        <v>0</v>
      </c>
      <c r="AM20197">
        <v>0</v>
      </c>
    </row>
    <row r="20198" spans="1:39" x14ac:dyDescent="0.45">
      <c r="A20198" t="s">
        <v>76362</v>
      </c>
      <c r="B20198" t="s">
        <v>76363</v>
      </c>
      <c r="C20198" t="s">
        <v>76364</v>
      </c>
      <c r="D20198" t="s">
        <v>88</v>
      </c>
      <c r="E20198" t="s">
        <v>89</v>
      </c>
      <c r="F20198" s="3">
        <v>35000</v>
      </c>
      <c r="G20198" t="s">
        <v>57</v>
      </c>
      <c r="H20198" t="s">
        <v>46</v>
      </c>
      <c r="I20198" t="s">
        <v>821</v>
      </c>
      <c r="J20198" t="s">
        <v>822</v>
      </c>
      <c r="K20198" t="s">
        <v>823</v>
      </c>
      <c r="L20198">
        <v>1</v>
      </c>
      <c r="M20198" s="1">
        <v>41275</v>
      </c>
      <c r="N20198" s="2">
        <v>41275</v>
      </c>
      <c r="O20198" t="s">
        <v>164</v>
      </c>
      <c r="P20198">
        <v>2013</v>
      </c>
      <c r="Q20198" s="1">
        <v>41401</v>
      </c>
      <c r="R20198" s="1">
        <v>41401</v>
      </c>
      <c r="S20198">
        <v>0</v>
      </c>
      <c r="T20198">
        <v>0</v>
      </c>
      <c r="U20198">
        <v>0</v>
      </c>
      <c r="V20198">
        <v>0</v>
      </c>
      <c r="W20198">
        <v>0</v>
      </c>
      <c r="X20198">
        <v>35000</v>
      </c>
      <c r="Y20198">
        <v>0</v>
      </c>
      <c r="Z20198">
        <v>0</v>
      </c>
      <c r="AA20198">
        <v>0</v>
      </c>
      <c r="AB20198">
        <v>0</v>
      </c>
      <c r="AC20198">
        <v>0</v>
      </c>
      <c r="AD20198">
        <v>0</v>
      </c>
      <c r="AE20198">
        <v>0</v>
      </c>
      <c r="AF20198">
        <v>0</v>
      </c>
      <c r="AG20198">
        <v>0</v>
      </c>
      <c r="AH20198">
        <v>0</v>
      </c>
      <c r="AI20198">
        <v>0</v>
      </c>
      <c r="AJ20198">
        <v>0</v>
      </c>
      <c r="AK20198">
        <v>0</v>
      </c>
      <c r="AL20198">
        <v>0</v>
      </c>
      <c r="AM20198">
        <v>0</v>
      </c>
    </row>
    <row r="20199" spans="1:39" x14ac:dyDescent="0.45">
      <c r="A20199" t="s">
        <v>76365</v>
      </c>
      <c r="B20199" t="s">
        <v>76366</v>
      </c>
      <c r="C20199" t="s">
        <v>76367</v>
      </c>
      <c r="D20199" t="s">
        <v>943</v>
      </c>
      <c r="E20199" t="s">
        <v>99</v>
      </c>
      <c r="F20199" t="s">
        <v>3324</v>
      </c>
      <c r="G20199" t="s">
        <v>57</v>
      </c>
      <c r="H20199" t="s">
        <v>46</v>
      </c>
      <c r="I20199" t="s">
        <v>58</v>
      </c>
      <c r="J20199" t="s">
        <v>1223</v>
      </c>
      <c r="K20199" t="s">
        <v>6588</v>
      </c>
      <c r="L20199">
        <v>1</v>
      </c>
      <c r="M20199" s="1">
        <v>36586</v>
      </c>
      <c r="N20199" s="2">
        <v>36586</v>
      </c>
      <c r="O20199" t="s">
        <v>255</v>
      </c>
      <c r="P20199">
        <v>2000</v>
      </c>
      <c r="Q20199" s="1">
        <v>39264</v>
      </c>
      <c r="R20199" s="1">
        <v>39264</v>
      </c>
      <c r="S20199">
        <v>0</v>
      </c>
      <c r="T20199">
        <v>3200000</v>
      </c>
      <c r="U20199">
        <v>0</v>
      </c>
      <c r="V20199">
        <v>0</v>
      </c>
      <c r="W20199">
        <v>0</v>
      </c>
      <c r="X20199">
        <v>0</v>
      </c>
      <c r="Y20199">
        <v>0</v>
      </c>
      <c r="Z20199">
        <v>0</v>
      </c>
      <c r="AA20199">
        <v>0</v>
      </c>
      <c r="AB20199">
        <v>0</v>
      </c>
      <c r="AC20199">
        <v>0</v>
      </c>
      <c r="AD20199">
        <v>0</v>
      </c>
      <c r="AE20199">
        <v>0</v>
      </c>
      <c r="AF20199">
        <v>3200000</v>
      </c>
      <c r="AG20199">
        <v>0</v>
      </c>
      <c r="AH20199">
        <v>0</v>
      </c>
      <c r="AI20199">
        <v>0</v>
      </c>
      <c r="AJ20199">
        <v>0</v>
      </c>
      <c r="AK20199">
        <v>0</v>
      </c>
      <c r="AL20199">
        <v>0</v>
      </c>
      <c r="AM20199">
        <v>0</v>
      </c>
    </row>
    <row r="20200" spans="1:39" x14ac:dyDescent="0.45">
      <c r="A20200" t="s">
        <v>76368</v>
      </c>
      <c r="B20200" t="s">
        <v>76369</v>
      </c>
      <c r="C20200" t="s">
        <v>76370</v>
      </c>
      <c r="D20200" t="s">
        <v>5618</v>
      </c>
      <c r="E20200" t="s">
        <v>3139</v>
      </c>
      <c r="F20200" t="s">
        <v>714</v>
      </c>
      <c r="G20200" t="s">
        <v>57</v>
      </c>
      <c r="H20200" t="s">
        <v>46</v>
      </c>
      <c r="I20200" t="s">
        <v>91</v>
      </c>
      <c r="J20200" t="s">
        <v>3483</v>
      </c>
      <c r="K20200" t="s">
        <v>3484</v>
      </c>
      <c r="L20200">
        <v>1</v>
      </c>
      <c r="Q20200" s="1">
        <v>41855</v>
      </c>
      <c r="R20200" s="1">
        <v>41855</v>
      </c>
      <c r="S20200">
        <v>0</v>
      </c>
      <c r="T20200">
        <v>250000</v>
      </c>
      <c r="U20200">
        <v>0</v>
      </c>
      <c r="V20200">
        <v>0</v>
      </c>
      <c r="W20200">
        <v>0</v>
      </c>
      <c r="X20200">
        <v>0</v>
      </c>
      <c r="Y20200">
        <v>0</v>
      </c>
      <c r="Z20200">
        <v>0</v>
      </c>
      <c r="AA20200">
        <v>0</v>
      </c>
      <c r="AB20200">
        <v>0</v>
      </c>
      <c r="AC20200">
        <v>0</v>
      </c>
      <c r="AD20200">
        <v>0</v>
      </c>
      <c r="AE20200">
        <v>0</v>
      </c>
      <c r="AF20200">
        <v>0</v>
      </c>
      <c r="AG20200">
        <v>0</v>
      </c>
      <c r="AH20200">
        <v>0</v>
      </c>
      <c r="AI20200">
        <v>0</v>
      </c>
      <c r="AJ20200">
        <v>0</v>
      </c>
      <c r="AK20200">
        <v>0</v>
      </c>
      <c r="AL20200">
        <v>0</v>
      </c>
      <c r="AM20200">
        <v>0</v>
      </c>
    </row>
    <row r="20201" spans="1:39" x14ac:dyDescent="0.45">
      <c r="A20201" t="s">
        <v>76371</v>
      </c>
      <c r="B20201" t="s">
        <v>76372</v>
      </c>
      <c r="C20201" t="s">
        <v>76373</v>
      </c>
      <c r="F20201" t="s">
        <v>114</v>
      </c>
      <c r="H20201" t="s">
        <v>46</v>
      </c>
      <c r="I20201" t="s">
        <v>267</v>
      </c>
      <c r="J20201" t="s">
        <v>12997</v>
      </c>
      <c r="K20201" t="s">
        <v>12997</v>
      </c>
      <c r="L20201">
        <v>1</v>
      </c>
      <c r="M20201" s="1">
        <v>23012</v>
      </c>
      <c r="N20201" s="2">
        <v>23012</v>
      </c>
      <c r="O20201" t="s">
        <v>36979</v>
      </c>
      <c r="P20201">
        <v>1963</v>
      </c>
      <c r="Q20201" s="1">
        <v>40421</v>
      </c>
      <c r="R20201" s="1">
        <v>40421</v>
      </c>
      <c r="S20201">
        <v>0</v>
      </c>
      <c r="T20201">
        <v>0</v>
      </c>
      <c r="U20201">
        <v>0</v>
      </c>
      <c r="V20201">
        <v>0</v>
      </c>
      <c r="W20201">
        <v>0</v>
      </c>
      <c r="X20201">
        <v>0</v>
      </c>
      <c r="Y20201">
        <v>0</v>
      </c>
      <c r="Z20201">
        <v>0</v>
      </c>
      <c r="AA20201">
        <v>0</v>
      </c>
      <c r="AB20201">
        <v>0</v>
      </c>
      <c r="AC20201">
        <v>0</v>
      </c>
      <c r="AD20201">
        <v>0</v>
      </c>
      <c r="AE20201">
        <v>0</v>
      </c>
      <c r="AF20201">
        <v>0</v>
      </c>
      <c r="AG20201">
        <v>0</v>
      </c>
      <c r="AH20201">
        <v>0</v>
      </c>
      <c r="AI20201">
        <v>0</v>
      </c>
      <c r="AJ20201">
        <v>0</v>
      </c>
      <c r="AK20201">
        <v>0</v>
      </c>
      <c r="AL20201">
        <v>0</v>
      </c>
      <c r="AM20201">
        <v>0</v>
      </c>
    </row>
    <row r="20202" spans="1:39" x14ac:dyDescent="0.45">
      <c r="A20202" t="s">
        <v>76374</v>
      </c>
      <c r="B20202" t="s">
        <v>76375</v>
      </c>
      <c r="C20202" t="s">
        <v>76376</v>
      </c>
      <c r="D20202" t="s">
        <v>76377</v>
      </c>
      <c r="E20202" t="s">
        <v>34518</v>
      </c>
      <c r="F20202" t="s">
        <v>2557</v>
      </c>
      <c r="G20202" t="s">
        <v>57</v>
      </c>
      <c r="H20202" t="s">
        <v>46</v>
      </c>
      <c r="I20202" t="s">
        <v>58</v>
      </c>
      <c r="J20202" t="s">
        <v>4163</v>
      </c>
      <c r="K20202" t="s">
        <v>4163</v>
      </c>
      <c r="L20202">
        <v>1</v>
      </c>
      <c r="M20202" s="1">
        <v>39448</v>
      </c>
      <c r="N20202" s="2">
        <v>39448</v>
      </c>
      <c r="O20202" t="s">
        <v>181</v>
      </c>
      <c r="P20202">
        <v>2008</v>
      </c>
      <c r="Q20202" s="1">
        <v>40192</v>
      </c>
      <c r="R20202" s="1">
        <v>40192</v>
      </c>
      <c r="S20202">
        <v>0</v>
      </c>
      <c r="T20202">
        <v>6000000</v>
      </c>
      <c r="U20202">
        <v>0</v>
      </c>
      <c r="V20202">
        <v>0</v>
      </c>
      <c r="W20202">
        <v>0</v>
      </c>
      <c r="X20202">
        <v>0</v>
      </c>
      <c r="Y20202">
        <v>0</v>
      </c>
      <c r="Z20202">
        <v>0</v>
      </c>
      <c r="AA20202">
        <v>0</v>
      </c>
      <c r="AB20202">
        <v>0</v>
      </c>
      <c r="AC20202">
        <v>0</v>
      </c>
      <c r="AD20202">
        <v>0</v>
      </c>
      <c r="AE20202">
        <v>0</v>
      </c>
      <c r="AF20202">
        <v>6000000</v>
      </c>
      <c r="AG20202">
        <v>0</v>
      </c>
      <c r="AH20202">
        <v>0</v>
      </c>
      <c r="AI20202">
        <v>0</v>
      </c>
      <c r="AJ20202">
        <v>0</v>
      </c>
      <c r="AK20202">
        <v>0</v>
      </c>
      <c r="AL20202">
        <v>0</v>
      </c>
      <c r="AM20202">
        <v>0</v>
      </c>
    </row>
    <row r="20203" spans="1:39" x14ac:dyDescent="0.45">
      <c r="A20203" t="s">
        <v>76378</v>
      </c>
      <c r="B20203" t="s">
        <v>76379</v>
      </c>
      <c r="C20203" t="s">
        <v>76380</v>
      </c>
      <c r="D20203" t="s">
        <v>2191</v>
      </c>
      <c r="E20203" t="s">
        <v>2192</v>
      </c>
      <c r="F20203" t="s">
        <v>234</v>
      </c>
      <c r="G20203" t="s">
        <v>57</v>
      </c>
      <c r="H20203" t="s">
        <v>46</v>
      </c>
      <c r="I20203" t="s">
        <v>648</v>
      </c>
      <c r="J20203" t="s">
        <v>649</v>
      </c>
      <c r="K20203" t="s">
        <v>41171</v>
      </c>
      <c r="L20203">
        <v>1</v>
      </c>
      <c r="Q20203" s="1">
        <v>40581</v>
      </c>
      <c r="R20203" s="1">
        <v>40581</v>
      </c>
      <c r="S20203">
        <v>0</v>
      </c>
      <c r="T20203">
        <v>0</v>
      </c>
      <c r="U20203">
        <v>0</v>
      </c>
      <c r="V20203">
        <v>0</v>
      </c>
      <c r="W20203">
        <v>0</v>
      </c>
      <c r="X20203">
        <v>4500000</v>
      </c>
      <c r="Y20203">
        <v>0</v>
      </c>
      <c r="Z20203">
        <v>0</v>
      </c>
      <c r="AA20203">
        <v>0</v>
      </c>
      <c r="AB20203">
        <v>0</v>
      </c>
      <c r="AC20203">
        <v>0</v>
      </c>
      <c r="AD20203">
        <v>0</v>
      </c>
      <c r="AE20203">
        <v>0</v>
      </c>
      <c r="AF20203">
        <v>0</v>
      </c>
      <c r="AG20203">
        <v>0</v>
      </c>
      <c r="AH20203">
        <v>0</v>
      </c>
      <c r="AI20203">
        <v>0</v>
      </c>
      <c r="AJ20203">
        <v>0</v>
      </c>
      <c r="AK20203">
        <v>0</v>
      </c>
      <c r="AL20203">
        <v>0</v>
      </c>
      <c r="AM20203">
        <v>0</v>
      </c>
    </row>
    <row r="20204" spans="1:39" x14ac:dyDescent="0.45">
      <c r="A20204" t="s">
        <v>76381</v>
      </c>
      <c r="B20204" t="s">
        <v>76382</v>
      </c>
      <c r="C20204" t="s">
        <v>76383</v>
      </c>
      <c r="D20204" t="s">
        <v>88</v>
      </c>
      <c r="E20204" t="s">
        <v>89</v>
      </c>
      <c r="F20204" s="3">
        <v>40000</v>
      </c>
      <c r="G20204" t="s">
        <v>57</v>
      </c>
      <c r="H20204" t="s">
        <v>129</v>
      </c>
      <c r="J20204" t="s">
        <v>130</v>
      </c>
      <c r="K20204" t="s">
        <v>130</v>
      </c>
      <c r="L20204">
        <v>1</v>
      </c>
      <c r="M20204" s="1">
        <v>41275</v>
      </c>
      <c r="N20204" s="2">
        <v>41275</v>
      </c>
      <c r="O20204" t="s">
        <v>164</v>
      </c>
      <c r="P20204">
        <v>2013</v>
      </c>
      <c r="Q20204" s="1">
        <v>41275</v>
      </c>
      <c r="R20204" s="1">
        <v>41275</v>
      </c>
      <c r="S20204">
        <v>40000</v>
      </c>
      <c r="T20204">
        <v>0</v>
      </c>
      <c r="U20204">
        <v>0</v>
      </c>
      <c r="V20204">
        <v>0</v>
      </c>
      <c r="W20204">
        <v>0</v>
      </c>
      <c r="X20204">
        <v>0</v>
      </c>
      <c r="Y20204">
        <v>0</v>
      </c>
      <c r="Z20204">
        <v>0</v>
      </c>
      <c r="AA20204">
        <v>0</v>
      </c>
      <c r="AB20204">
        <v>0</v>
      </c>
      <c r="AC20204">
        <v>0</v>
      </c>
      <c r="AD20204">
        <v>0</v>
      </c>
      <c r="AE20204">
        <v>0</v>
      </c>
      <c r="AF20204">
        <v>0</v>
      </c>
      <c r="AG20204">
        <v>0</v>
      </c>
      <c r="AH20204">
        <v>0</v>
      </c>
      <c r="AI20204">
        <v>0</v>
      </c>
      <c r="AJ20204">
        <v>0</v>
      </c>
      <c r="AK20204">
        <v>0</v>
      </c>
      <c r="AL20204">
        <v>0</v>
      </c>
      <c r="AM20204">
        <v>0</v>
      </c>
    </row>
    <row r="20205" spans="1:39" x14ac:dyDescent="0.45">
      <c r="A20205" t="s">
        <v>76384</v>
      </c>
      <c r="B20205" t="s">
        <v>76385</v>
      </c>
      <c r="C20205" t="s">
        <v>76386</v>
      </c>
      <c r="D20205" t="s">
        <v>54</v>
      </c>
      <c r="E20205" t="s">
        <v>55</v>
      </c>
      <c r="F20205" t="s">
        <v>714</v>
      </c>
      <c r="G20205" t="s">
        <v>45</v>
      </c>
      <c r="H20205" t="s">
        <v>46</v>
      </c>
      <c r="I20205" t="s">
        <v>526</v>
      </c>
      <c r="J20205" t="s">
        <v>1041</v>
      </c>
      <c r="K20205" t="s">
        <v>1041</v>
      </c>
      <c r="L20205">
        <v>2</v>
      </c>
      <c r="Q20205" s="1">
        <v>39380</v>
      </c>
      <c r="R20205" s="1">
        <v>39514</v>
      </c>
      <c r="S20205">
        <v>0</v>
      </c>
      <c r="T20205">
        <v>250000</v>
      </c>
      <c r="U20205">
        <v>0</v>
      </c>
      <c r="V20205">
        <v>0</v>
      </c>
      <c r="W20205">
        <v>0</v>
      </c>
      <c r="X20205">
        <v>0</v>
      </c>
      <c r="Y20205">
        <v>0</v>
      </c>
      <c r="Z20205">
        <v>0</v>
      </c>
      <c r="AA20205">
        <v>0</v>
      </c>
      <c r="AB20205">
        <v>0</v>
      </c>
      <c r="AC20205">
        <v>0</v>
      </c>
      <c r="AD20205">
        <v>0</v>
      </c>
      <c r="AE20205">
        <v>0</v>
      </c>
      <c r="AF20205">
        <v>0</v>
      </c>
      <c r="AG20205">
        <v>0</v>
      </c>
      <c r="AH20205">
        <v>0</v>
      </c>
      <c r="AI20205">
        <v>0</v>
      </c>
      <c r="AJ20205">
        <v>0</v>
      </c>
      <c r="AK20205">
        <v>0</v>
      </c>
      <c r="AL20205">
        <v>0</v>
      </c>
      <c r="AM20205">
        <v>0</v>
      </c>
    </row>
    <row r="20206" spans="1:39" x14ac:dyDescent="0.45">
      <c r="A20206" t="s">
        <v>76387</v>
      </c>
      <c r="B20206" t="s">
        <v>76388</v>
      </c>
      <c r="C20206" t="s">
        <v>76389</v>
      </c>
      <c r="D20206" t="s">
        <v>953</v>
      </c>
      <c r="E20206" t="s">
        <v>954</v>
      </c>
      <c r="F20206" t="s">
        <v>846</v>
      </c>
      <c r="G20206" t="s">
        <v>57</v>
      </c>
      <c r="L20206">
        <v>1</v>
      </c>
      <c r="Q20206" s="1">
        <v>38972</v>
      </c>
      <c r="R20206" s="1">
        <v>38972</v>
      </c>
      <c r="S20206">
        <v>0</v>
      </c>
      <c r="T20206">
        <v>1000000</v>
      </c>
      <c r="U20206">
        <v>0</v>
      </c>
      <c r="V20206">
        <v>0</v>
      </c>
      <c r="W20206">
        <v>0</v>
      </c>
      <c r="X20206">
        <v>0</v>
      </c>
      <c r="Y20206">
        <v>0</v>
      </c>
      <c r="Z20206">
        <v>0</v>
      </c>
      <c r="AA20206">
        <v>0</v>
      </c>
      <c r="AB20206">
        <v>0</v>
      </c>
      <c r="AC20206">
        <v>0</v>
      </c>
      <c r="AD20206">
        <v>0</v>
      </c>
      <c r="AE20206">
        <v>0</v>
      </c>
      <c r="AF20206">
        <v>1000000</v>
      </c>
      <c r="AG20206">
        <v>0</v>
      </c>
      <c r="AH20206">
        <v>0</v>
      </c>
      <c r="AI20206">
        <v>0</v>
      </c>
      <c r="AJ20206">
        <v>0</v>
      </c>
      <c r="AK20206">
        <v>0</v>
      </c>
      <c r="AL20206">
        <v>0</v>
      </c>
      <c r="AM20206">
        <v>0</v>
      </c>
    </row>
    <row r="20207" spans="1:39" x14ac:dyDescent="0.45">
      <c r="A20207" t="s">
        <v>76390</v>
      </c>
      <c r="B20207" t="s">
        <v>76391</v>
      </c>
      <c r="C20207" t="s">
        <v>76392</v>
      </c>
      <c r="F20207" t="s">
        <v>18813</v>
      </c>
      <c r="G20207" t="s">
        <v>101</v>
      </c>
      <c r="H20207" t="s">
        <v>655</v>
      </c>
      <c r="J20207" t="s">
        <v>6331</v>
      </c>
      <c r="K20207" t="s">
        <v>6331</v>
      </c>
      <c r="L20207">
        <v>1</v>
      </c>
      <c r="Q20207" s="1">
        <v>40378</v>
      </c>
      <c r="R20207" s="1">
        <v>40378</v>
      </c>
      <c r="S20207">
        <v>0</v>
      </c>
      <c r="T20207">
        <v>1950000</v>
      </c>
      <c r="U20207">
        <v>0</v>
      </c>
      <c r="V20207">
        <v>0</v>
      </c>
      <c r="W20207">
        <v>0</v>
      </c>
      <c r="X20207">
        <v>0</v>
      </c>
      <c r="Y20207">
        <v>0</v>
      </c>
      <c r="Z20207">
        <v>0</v>
      </c>
      <c r="AA20207">
        <v>0</v>
      </c>
      <c r="AB20207">
        <v>0</v>
      </c>
      <c r="AC20207">
        <v>0</v>
      </c>
      <c r="AD20207">
        <v>0</v>
      </c>
      <c r="AE20207">
        <v>0</v>
      </c>
      <c r="AF20207">
        <v>0</v>
      </c>
      <c r="AG20207">
        <v>0</v>
      </c>
      <c r="AH20207">
        <v>0</v>
      </c>
      <c r="AI20207">
        <v>0</v>
      </c>
      <c r="AJ20207">
        <v>0</v>
      </c>
      <c r="AK20207">
        <v>0</v>
      </c>
      <c r="AL20207">
        <v>0</v>
      </c>
      <c r="AM20207">
        <v>0</v>
      </c>
    </row>
    <row r="20208" spans="1:39" x14ac:dyDescent="0.45">
      <c r="A20208" t="s">
        <v>76393</v>
      </c>
      <c r="B20208" t="s">
        <v>76394</v>
      </c>
      <c r="C20208" t="s">
        <v>76395</v>
      </c>
      <c r="F20208" t="s">
        <v>1534</v>
      </c>
      <c r="H20208" t="s">
        <v>1153</v>
      </c>
      <c r="J20208" t="s">
        <v>2578</v>
      </c>
      <c r="K20208" t="s">
        <v>38281</v>
      </c>
      <c r="L20208">
        <v>1</v>
      </c>
      <c r="Q20208" s="1">
        <v>37226</v>
      </c>
      <c r="R20208" s="1">
        <v>37226</v>
      </c>
      <c r="S20208">
        <v>0</v>
      </c>
      <c r="T20208">
        <v>800000</v>
      </c>
      <c r="U20208">
        <v>0</v>
      </c>
      <c r="V20208">
        <v>0</v>
      </c>
      <c r="W20208">
        <v>0</v>
      </c>
      <c r="X20208">
        <v>0</v>
      </c>
      <c r="Y20208">
        <v>0</v>
      </c>
      <c r="Z20208">
        <v>0</v>
      </c>
      <c r="AA20208">
        <v>0</v>
      </c>
      <c r="AB20208">
        <v>0</v>
      </c>
      <c r="AC20208">
        <v>0</v>
      </c>
      <c r="AD20208">
        <v>0</v>
      </c>
      <c r="AE20208">
        <v>0</v>
      </c>
      <c r="AF20208">
        <v>0</v>
      </c>
      <c r="AG20208">
        <v>0</v>
      </c>
      <c r="AH20208">
        <v>800000</v>
      </c>
      <c r="AI20208">
        <v>0</v>
      </c>
      <c r="AJ20208">
        <v>0</v>
      </c>
      <c r="AK20208">
        <v>0</v>
      </c>
      <c r="AL20208">
        <v>0</v>
      </c>
      <c r="AM20208">
        <v>0</v>
      </c>
    </row>
    <row r="20209" spans="1:39" x14ac:dyDescent="0.45">
      <c r="A20209" t="s">
        <v>76396</v>
      </c>
      <c r="B20209" t="s">
        <v>76397</v>
      </c>
      <c r="C20209" t="s">
        <v>76398</v>
      </c>
      <c r="D20209" t="s">
        <v>293</v>
      </c>
      <c r="E20209" t="s">
        <v>294</v>
      </c>
      <c r="F20209" t="s">
        <v>1206</v>
      </c>
      <c r="G20209" t="s">
        <v>45</v>
      </c>
      <c r="H20209" t="s">
        <v>46</v>
      </c>
      <c r="I20209" t="s">
        <v>148</v>
      </c>
      <c r="J20209" t="s">
        <v>2488</v>
      </c>
      <c r="K20209" t="s">
        <v>6906</v>
      </c>
      <c r="L20209">
        <v>1</v>
      </c>
      <c r="M20209" s="1">
        <v>36526</v>
      </c>
      <c r="N20209" s="2">
        <v>36526</v>
      </c>
      <c r="O20209" t="s">
        <v>255</v>
      </c>
      <c r="P20209">
        <v>2000</v>
      </c>
      <c r="Q20209" s="1">
        <v>40189</v>
      </c>
      <c r="R20209" s="1">
        <v>40189</v>
      </c>
      <c r="S20209">
        <v>0</v>
      </c>
      <c r="T20209">
        <v>1200000</v>
      </c>
      <c r="U20209">
        <v>0</v>
      </c>
      <c r="V20209">
        <v>0</v>
      </c>
      <c r="W20209">
        <v>0</v>
      </c>
      <c r="X20209">
        <v>0</v>
      </c>
      <c r="Y20209">
        <v>0</v>
      </c>
      <c r="Z20209">
        <v>0</v>
      </c>
      <c r="AA20209">
        <v>0</v>
      </c>
      <c r="AB20209">
        <v>0</v>
      </c>
      <c r="AC20209">
        <v>0</v>
      </c>
      <c r="AD20209">
        <v>0</v>
      </c>
      <c r="AE20209">
        <v>0</v>
      </c>
      <c r="AF20209">
        <v>0</v>
      </c>
      <c r="AG20209">
        <v>0</v>
      </c>
      <c r="AH20209">
        <v>0</v>
      </c>
      <c r="AI20209">
        <v>0</v>
      </c>
      <c r="AJ20209">
        <v>1200000</v>
      </c>
      <c r="AK20209">
        <v>0</v>
      </c>
      <c r="AL20209">
        <v>0</v>
      </c>
      <c r="AM20209">
        <v>0</v>
      </c>
    </row>
    <row r="20210" spans="1:39" x14ac:dyDescent="0.45">
      <c r="A20210" t="s">
        <v>76399</v>
      </c>
      <c r="B20210" t="s">
        <v>76400</v>
      </c>
      <c r="C20210" t="s">
        <v>76401</v>
      </c>
      <c r="D20210" t="s">
        <v>76402</v>
      </c>
      <c r="E20210" t="s">
        <v>756</v>
      </c>
      <c r="F20210" t="s">
        <v>76403</v>
      </c>
      <c r="G20210" t="s">
        <v>57</v>
      </c>
      <c r="H20210" t="s">
        <v>260</v>
      </c>
      <c r="I20210" t="s">
        <v>261</v>
      </c>
      <c r="J20210" t="s">
        <v>19546</v>
      </c>
      <c r="K20210" t="s">
        <v>19546</v>
      </c>
      <c r="L20210">
        <v>1</v>
      </c>
      <c r="M20210" s="1">
        <v>40504</v>
      </c>
      <c r="N20210" s="2">
        <v>40483</v>
      </c>
      <c r="O20210" t="s">
        <v>216</v>
      </c>
      <c r="P20210">
        <v>2010</v>
      </c>
      <c r="Q20210" s="1">
        <v>41351</v>
      </c>
      <c r="R20210" s="1">
        <v>41351</v>
      </c>
      <c r="S20210">
        <v>0</v>
      </c>
      <c r="T20210">
        <v>0</v>
      </c>
      <c r="U20210">
        <v>0</v>
      </c>
      <c r="V20210">
        <v>0</v>
      </c>
      <c r="W20210">
        <v>0</v>
      </c>
      <c r="X20210">
        <v>0</v>
      </c>
      <c r="Y20210">
        <v>490196</v>
      </c>
      <c r="Z20210">
        <v>0</v>
      </c>
      <c r="AA20210">
        <v>0</v>
      </c>
      <c r="AB20210">
        <v>0</v>
      </c>
      <c r="AC20210">
        <v>0</v>
      </c>
      <c r="AD20210">
        <v>0</v>
      </c>
      <c r="AE20210">
        <v>0</v>
      </c>
      <c r="AF20210">
        <v>0</v>
      </c>
      <c r="AG20210">
        <v>0</v>
      </c>
      <c r="AH20210">
        <v>0</v>
      </c>
      <c r="AI20210">
        <v>0</v>
      </c>
      <c r="AJ20210">
        <v>0</v>
      </c>
      <c r="AK20210">
        <v>0</v>
      </c>
      <c r="AL20210">
        <v>0</v>
      </c>
      <c r="AM20210">
        <v>0</v>
      </c>
    </row>
    <row r="20211" spans="1:39" x14ac:dyDescent="0.45">
      <c r="A20211" t="s">
        <v>76404</v>
      </c>
      <c r="B20211" t="s">
        <v>76405</v>
      </c>
      <c r="C20211" t="s">
        <v>76406</v>
      </c>
      <c r="D20211" t="s">
        <v>1360</v>
      </c>
      <c r="E20211" t="s">
        <v>1361</v>
      </c>
      <c r="F20211" t="s">
        <v>3279</v>
      </c>
      <c r="G20211" t="s">
        <v>57</v>
      </c>
      <c r="H20211" t="s">
        <v>260</v>
      </c>
      <c r="I20211" t="s">
        <v>2816</v>
      </c>
      <c r="J20211" t="s">
        <v>2817</v>
      </c>
      <c r="K20211" t="s">
        <v>2817</v>
      </c>
      <c r="L20211">
        <v>1</v>
      </c>
      <c r="Q20211" s="1">
        <v>39618</v>
      </c>
      <c r="R20211" s="1">
        <v>39618</v>
      </c>
      <c r="S20211">
        <v>0</v>
      </c>
      <c r="T20211">
        <v>3020000</v>
      </c>
      <c r="U20211">
        <v>0</v>
      </c>
      <c r="V20211">
        <v>0</v>
      </c>
      <c r="W20211">
        <v>0</v>
      </c>
      <c r="X20211">
        <v>0</v>
      </c>
      <c r="Y20211">
        <v>0</v>
      </c>
      <c r="Z20211">
        <v>0</v>
      </c>
      <c r="AA20211">
        <v>0</v>
      </c>
      <c r="AB20211">
        <v>0</v>
      </c>
      <c r="AC20211">
        <v>0</v>
      </c>
      <c r="AD20211">
        <v>0</v>
      </c>
      <c r="AE20211">
        <v>0</v>
      </c>
      <c r="AF20211">
        <v>0</v>
      </c>
      <c r="AG20211">
        <v>0</v>
      </c>
      <c r="AH20211">
        <v>0</v>
      </c>
      <c r="AI20211">
        <v>0</v>
      </c>
      <c r="AJ20211">
        <v>0</v>
      </c>
      <c r="AK20211">
        <v>0</v>
      </c>
      <c r="AL20211">
        <v>0</v>
      </c>
      <c r="AM20211">
        <v>0</v>
      </c>
    </row>
    <row r="20212" spans="1:39" x14ac:dyDescent="0.45">
      <c r="A20212" t="s">
        <v>76407</v>
      </c>
      <c r="B20212" t="s">
        <v>76408</v>
      </c>
      <c r="D20212" t="s">
        <v>293</v>
      </c>
      <c r="E20212" t="s">
        <v>294</v>
      </c>
      <c r="F20212" t="s">
        <v>1047</v>
      </c>
      <c r="G20212" t="s">
        <v>57</v>
      </c>
      <c r="H20212" t="s">
        <v>46</v>
      </c>
      <c r="I20212" t="s">
        <v>58</v>
      </c>
      <c r="J20212" t="s">
        <v>198</v>
      </c>
      <c r="K20212" t="s">
        <v>1000</v>
      </c>
      <c r="L20212">
        <v>1</v>
      </c>
      <c r="Q20212" s="1">
        <v>39050</v>
      </c>
      <c r="R20212" s="1">
        <v>39050</v>
      </c>
      <c r="S20212">
        <v>0</v>
      </c>
      <c r="T20212">
        <v>5000000</v>
      </c>
      <c r="U20212">
        <v>0</v>
      </c>
      <c r="V20212">
        <v>0</v>
      </c>
      <c r="W20212">
        <v>0</v>
      </c>
      <c r="X20212">
        <v>0</v>
      </c>
      <c r="Y20212">
        <v>0</v>
      </c>
      <c r="Z20212">
        <v>0</v>
      </c>
      <c r="AA20212">
        <v>0</v>
      </c>
      <c r="AB20212">
        <v>0</v>
      </c>
      <c r="AC20212">
        <v>0</v>
      </c>
      <c r="AD20212">
        <v>0</v>
      </c>
      <c r="AE20212">
        <v>0</v>
      </c>
      <c r="AF20212">
        <v>0</v>
      </c>
      <c r="AG20212">
        <v>5000000</v>
      </c>
      <c r="AH20212">
        <v>0</v>
      </c>
      <c r="AI20212">
        <v>0</v>
      </c>
      <c r="AJ20212">
        <v>0</v>
      </c>
      <c r="AK20212">
        <v>0</v>
      </c>
      <c r="AL20212">
        <v>0</v>
      </c>
      <c r="AM20212">
        <v>0</v>
      </c>
    </row>
    <row r="20213" spans="1:39" x14ac:dyDescent="0.45">
      <c r="A20213" t="s">
        <v>76409</v>
      </c>
      <c r="B20213" t="s">
        <v>76410</v>
      </c>
      <c r="C20213" t="s">
        <v>76411</v>
      </c>
      <c r="D20213" t="s">
        <v>1757</v>
      </c>
      <c r="E20213" t="s">
        <v>1758</v>
      </c>
      <c r="F20213" t="s">
        <v>76412</v>
      </c>
      <c r="G20213" t="s">
        <v>57</v>
      </c>
      <c r="H20213" t="s">
        <v>46</v>
      </c>
      <c r="I20213" t="s">
        <v>205</v>
      </c>
      <c r="J20213" t="s">
        <v>206</v>
      </c>
      <c r="K20213" t="s">
        <v>206</v>
      </c>
      <c r="L20213">
        <v>4</v>
      </c>
      <c r="M20213" s="1">
        <v>39448</v>
      </c>
      <c r="N20213" s="2">
        <v>39448</v>
      </c>
      <c r="O20213" t="s">
        <v>181</v>
      </c>
      <c r="P20213">
        <v>2008</v>
      </c>
      <c r="Q20213" s="1">
        <v>40199</v>
      </c>
      <c r="R20213" s="1">
        <v>41605</v>
      </c>
      <c r="S20213">
        <v>0</v>
      </c>
      <c r="T20213">
        <v>3445389</v>
      </c>
      <c r="U20213">
        <v>0</v>
      </c>
      <c r="V20213">
        <v>0</v>
      </c>
      <c r="W20213">
        <v>0</v>
      </c>
      <c r="X20213">
        <v>25000</v>
      </c>
      <c r="Y20213">
        <v>0</v>
      </c>
      <c r="Z20213">
        <v>0</v>
      </c>
      <c r="AA20213">
        <v>0</v>
      </c>
      <c r="AB20213">
        <v>0</v>
      </c>
      <c r="AC20213">
        <v>0</v>
      </c>
      <c r="AD20213">
        <v>0</v>
      </c>
      <c r="AE20213">
        <v>0</v>
      </c>
      <c r="AF20213">
        <v>0</v>
      </c>
      <c r="AG20213">
        <v>500000</v>
      </c>
      <c r="AH20213">
        <v>0</v>
      </c>
      <c r="AI20213">
        <v>0</v>
      </c>
      <c r="AJ20213">
        <v>0</v>
      </c>
      <c r="AK20213">
        <v>0</v>
      </c>
      <c r="AL20213">
        <v>0</v>
      </c>
      <c r="AM20213">
        <v>0</v>
      </c>
    </row>
    <row r="20214" spans="1:39" x14ac:dyDescent="0.45">
      <c r="A20214" t="s">
        <v>76413</v>
      </c>
      <c r="B20214" t="s">
        <v>76414</v>
      </c>
      <c r="C20214" t="s">
        <v>76415</v>
      </c>
      <c r="D20214" t="s">
        <v>76416</v>
      </c>
      <c r="E20214" t="s">
        <v>14439</v>
      </c>
      <c r="F20214" t="s">
        <v>610</v>
      </c>
      <c r="G20214" t="s">
        <v>57</v>
      </c>
      <c r="H20214" t="s">
        <v>46</v>
      </c>
      <c r="I20214" t="s">
        <v>47</v>
      </c>
      <c r="J20214" t="s">
        <v>48</v>
      </c>
      <c r="K20214" t="s">
        <v>49</v>
      </c>
      <c r="L20214">
        <v>1</v>
      </c>
      <c r="M20214" s="1">
        <v>41214</v>
      </c>
      <c r="N20214" s="2">
        <v>41214</v>
      </c>
      <c r="O20214" t="s">
        <v>67</v>
      </c>
      <c r="P20214">
        <v>2012</v>
      </c>
      <c r="Q20214" s="1">
        <v>41931</v>
      </c>
      <c r="R20214" s="1">
        <v>41931</v>
      </c>
      <c r="S20214">
        <v>750000</v>
      </c>
      <c r="T20214">
        <v>0</v>
      </c>
      <c r="U20214">
        <v>0</v>
      </c>
      <c r="V20214">
        <v>0</v>
      </c>
      <c r="W20214">
        <v>0</v>
      </c>
      <c r="X20214">
        <v>0</v>
      </c>
      <c r="Y20214">
        <v>0</v>
      </c>
      <c r="Z20214">
        <v>0</v>
      </c>
      <c r="AA20214">
        <v>0</v>
      </c>
      <c r="AB20214">
        <v>0</v>
      </c>
      <c r="AC20214">
        <v>0</v>
      </c>
      <c r="AD20214">
        <v>0</v>
      </c>
      <c r="AE20214">
        <v>0</v>
      </c>
      <c r="AF20214">
        <v>0</v>
      </c>
      <c r="AG20214">
        <v>0</v>
      </c>
      <c r="AH20214">
        <v>0</v>
      </c>
      <c r="AI20214">
        <v>0</v>
      </c>
      <c r="AJ20214">
        <v>0</v>
      </c>
      <c r="AK20214">
        <v>0</v>
      </c>
      <c r="AL20214">
        <v>0</v>
      </c>
      <c r="AM20214">
        <v>0</v>
      </c>
    </row>
    <row r="20215" spans="1:39" x14ac:dyDescent="0.45">
      <c r="A20215" t="s">
        <v>76417</v>
      </c>
      <c r="B20215" t="s">
        <v>76418</v>
      </c>
      <c r="C20215" t="s">
        <v>76419</v>
      </c>
      <c r="D20215" t="s">
        <v>774</v>
      </c>
      <c r="E20215" t="s">
        <v>775</v>
      </c>
      <c r="F20215" t="s">
        <v>114</v>
      </c>
      <c r="G20215" t="s">
        <v>57</v>
      </c>
      <c r="H20215" t="s">
        <v>655</v>
      </c>
      <c r="J20215" t="s">
        <v>656</v>
      </c>
      <c r="K20215" t="s">
        <v>76420</v>
      </c>
      <c r="L20215">
        <v>1</v>
      </c>
      <c r="M20215" s="1">
        <v>39083</v>
      </c>
      <c r="N20215" s="2">
        <v>39083</v>
      </c>
      <c r="O20215" t="s">
        <v>110</v>
      </c>
      <c r="P20215">
        <v>2007</v>
      </c>
      <c r="Q20215" s="1">
        <v>40960</v>
      </c>
      <c r="R20215" s="1">
        <v>40960</v>
      </c>
      <c r="S20215">
        <v>0</v>
      </c>
      <c r="T20215">
        <v>0</v>
      </c>
      <c r="U20215">
        <v>0</v>
      </c>
      <c r="V20215">
        <v>0</v>
      </c>
      <c r="W20215">
        <v>0</v>
      </c>
      <c r="X20215">
        <v>0</v>
      </c>
      <c r="Y20215">
        <v>0</v>
      </c>
      <c r="Z20215">
        <v>0</v>
      </c>
      <c r="AA20215">
        <v>0</v>
      </c>
      <c r="AB20215">
        <v>0</v>
      </c>
      <c r="AC20215">
        <v>0</v>
      </c>
      <c r="AD20215">
        <v>0</v>
      </c>
      <c r="AE20215">
        <v>0</v>
      </c>
      <c r="AF20215">
        <v>0</v>
      </c>
      <c r="AG20215">
        <v>0</v>
      </c>
      <c r="AH20215">
        <v>0</v>
      </c>
      <c r="AI20215">
        <v>0</v>
      </c>
      <c r="AJ20215">
        <v>0</v>
      </c>
      <c r="AK20215">
        <v>0</v>
      </c>
      <c r="AL20215">
        <v>0</v>
      </c>
      <c r="AM20215">
        <v>0</v>
      </c>
    </row>
    <row r="20216" spans="1:39" x14ac:dyDescent="0.45">
      <c r="A20216" t="s">
        <v>76421</v>
      </c>
      <c r="B20216" t="s">
        <v>76422</v>
      </c>
      <c r="C20216" t="s">
        <v>76423</v>
      </c>
      <c r="D20216" t="s">
        <v>293</v>
      </c>
      <c r="E20216" t="s">
        <v>294</v>
      </c>
      <c r="F20216" t="s">
        <v>56</v>
      </c>
      <c r="G20216" t="s">
        <v>57</v>
      </c>
      <c r="H20216" t="s">
        <v>74</v>
      </c>
      <c r="J20216" t="s">
        <v>75</v>
      </c>
      <c r="K20216" t="s">
        <v>392</v>
      </c>
      <c r="L20216">
        <v>1</v>
      </c>
      <c r="Q20216" s="1">
        <v>40204</v>
      </c>
      <c r="R20216" s="1">
        <v>40204</v>
      </c>
      <c r="S20216">
        <v>0</v>
      </c>
      <c r="T20216">
        <v>4000000</v>
      </c>
      <c r="U20216">
        <v>0</v>
      </c>
      <c r="V20216">
        <v>0</v>
      </c>
      <c r="W20216">
        <v>0</v>
      </c>
      <c r="X20216">
        <v>0</v>
      </c>
      <c r="Y20216">
        <v>0</v>
      </c>
      <c r="Z20216">
        <v>0</v>
      </c>
      <c r="AA20216">
        <v>0</v>
      </c>
      <c r="AB20216">
        <v>0</v>
      </c>
      <c r="AC20216">
        <v>0</v>
      </c>
      <c r="AD20216">
        <v>0</v>
      </c>
      <c r="AE20216">
        <v>0</v>
      </c>
      <c r="AF20216">
        <v>0</v>
      </c>
      <c r="AG20216">
        <v>0</v>
      </c>
      <c r="AH20216">
        <v>0</v>
      </c>
      <c r="AI20216">
        <v>0</v>
      </c>
      <c r="AJ20216">
        <v>0</v>
      </c>
      <c r="AK20216">
        <v>0</v>
      </c>
      <c r="AL20216">
        <v>0</v>
      </c>
      <c r="AM20216">
        <v>0</v>
      </c>
    </row>
    <row r="20217" spans="1:39" x14ac:dyDescent="0.45">
      <c r="A20217" t="s">
        <v>76424</v>
      </c>
      <c r="B20217" t="s">
        <v>76425</v>
      </c>
      <c r="D20217" t="s">
        <v>1360</v>
      </c>
      <c r="E20217" t="s">
        <v>1361</v>
      </c>
      <c r="F20217" t="s">
        <v>109</v>
      </c>
      <c r="G20217" t="s">
        <v>57</v>
      </c>
      <c r="H20217" t="s">
        <v>715</v>
      </c>
      <c r="J20217" t="s">
        <v>4260</v>
      </c>
      <c r="K20217" t="s">
        <v>30717</v>
      </c>
      <c r="L20217">
        <v>1</v>
      </c>
      <c r="M20217" s="1">
        <v>37622</v>
      </c>
      <c r="N20217" s="2">
        <v>37622</v>
      </c>
      <c r="O20217" t="s">
        <v>854</v>
      </c>
      <c r="P20217">
        <v>2003</v>
      </c>
      <c r="Q20217" s="1">
        <v>38370</v>
      </c>
      <c r="R20217" s="1">
        <v>38370</v>
      </c>
      <c r="S20217">
        <v>0</v>
      </c>
      <c r="T20217">
        <v>2000000</v>
      </c>
      <c r="U20217">
        <v>0</v>
      </c>
      <c r="V20217">
        <v>0</v>
      </c>
      <c r="W20217">
        <v>0</v>
      </c>
      <c r="X20217">
        <v>0</v>
      </c>
      <c r="Y20217">
        <v>0</v>
      </c>
      <c r="Z20217">
        <v>0</v>
      </c>
      <c r="AA20217">
        <v>0</v>
      </c>
      <c r="AB20217">
        <v>0</v>
      </c>
      <c r="AC20217">
        <v>0</v>
      </c>
      <c r="AD20217">
        <v>0</v>
      </c>
      <c r="AE20217">
        <v>0</v>
      </c>
      <c r="AF20217">
        <v>0</v>
      </c>
      <c r="AG20217">
        <v>0</v>
      </c>
      <c r="AH20217">
        <v>0</v>
      </c>
      <c r="AI20217">
        <v>0</v>
      </c>
      <c r="AJ20217">
        <v>0</v>
      </c>
      <c r="AK20217">
        <v>0</v>
      </c>
      <c r="AL20217">
        <v>0</v>
      </c>
      <c r="AM20217">
        <v>0</v>
      </c>
    </row>
    <row r="20218" spans="1:39" x14ac:dyDescent="0.45">
      <c r="A20218" t="s">
        <v>76426</v>
      </c>
      <c r="B20218" t="s">
        <v>76427</v>
      </c>
      <c r="C20218" t="s">
        <v>76428</v>
      </c>
      <c r="D20218" t="s">
        <v>88</v>
      </c>
      <c r="E20218" t="s">
        <v>89</v>
      </c>
      <c r="F20218" t="s">
        <v>640</v>
      </c>
      <c r="G20218" t="s">
        <v>45</v>
      </c>
      <c r="H20218" t="s">
        <v>5361</v>
      </c>
      <c r="J20218" t="s">
        <v>37846</v>
      </c>
      <c r="K20218" t="s">
        <v>76429</v>
      </c>
      <c r="L20218">
        <v>1</v>
      </c>
      <c r="M20218" s="1">
        <v>40360</v>
      </c>
      <c r="N20218" s="2">
        <v>40360</v>
      </c>
      <c r="O20218" t="s">
        <v>200</v>
      </c>
      <c r="P20218">
        <v>2010</v>
      </c>
      <c r="Q20218" s="1">
        <v>40422</v>
      </c>
      <c r="R20218" s="1">
        <v>40422</v>
      </c>
      <c r="S20218">
        <v>150000</v>
      </c>
      <c r="T20218">
        <v>0</v>
      </c>
      <c r="U20218">
        <v>0</v>
      </c>
      <c r="V20218">
        <v>0</v>
      </c>
      <c r="W20218">
        <v>0</v>
      </c>
      <c r="X20218">
        <v>0</v>
      </c>
      <c r="Y20218">
        <v>0</v>
      </c>
      <c r="Z20218">
        <v>0</v>
      </c>
      <c r="AA20218">
        <v>0</v>
      </c>
      <c r="AB20218">
        <v>0</v>
      </c>
      <c r="AC20218">
        <v>0</v>
      </c>
      <c r="AD20218">
        <v>0</v>
      </c>
      <c r="AE20218">
        <v>0</v>
      </c>
      <c r="AF20218">
        <v>0</v>
      </c>
      <c r="AG20218">
        <v>0</v>
      </c>
      <c r="AH20218">
        <v>0</v>
      </c>
      <c r="AI20218">
        <v>0</v>
      </c>
      <c r="AJ20218">
        <v>0</v>
      </c>
      <c r="AK20218">
        <v>0</v>
      </c>
      <c r="AL20218">
        <v>0</v>
      </c>
      <c r="AM20218">
        <v>0</v>
      </c>
    </row>
    <row r="20219" spans="1:39" x14ac:dyDescent="0.45">
      <c r="A20219" t="s">
        <v>76430</v>
      </c>
      <c r="B20219" t="s">
        <v>76431</v>
      </c>
      <c r="C20219" t="s">
        <v>76432</v>
      </c>
      <c r="D20219" t="s">
        <v>53389</v>
      </c>
      <c r="E20219" t="s">
        <v>1827</v>
      </c>
      <c r="F20219" t="s">
        <v>187</v>
      </c>
      <c r="G20219" t="s">
        <v>57</v>
      </c>
      <c r="H20219" t="s">
        <v>74</v>
      </c>
      <c r="J20219" t="s">
        <v>75</v>
      </c>
      <c r="K20219" t="s">
        <v>75</v>
      </c>
      <c r="L20219">
        <v>1</v>
      </c>
      <c r="M20219" s="1">
        <v>41640</v>
      </c>
      <c r="N20219" s="2">
        <v>41640</v>
      </c>
      <c r="O20219" t="s">
        <v>84</v>
      </c>
      <c r="P20219">
        <v>2014</v>
      </c>
      <c r="Q20219" s="1">
        <v>41857</v>
      </c>
      <c r="R20219" s="1">
        <v>41857</v>
      </c>
      <c r="S20219">
        <v>0</v>
      </c>
      <c r="T20219">
        <v>0</v>
      </c>
      <c r="U20219">
        <v>0</v>
      </c>
      <c r="V20219">
        <v>0</v>
      </c>
      <c r="W20219">
        <v>0</v>
      </c>
      <c r="X20219">
        <v>0</v>
      </c>
      <c r="Y20219">
        <v>0</v>
      </c>
      <c r="Z20219">
        <v>500000</v>
      </c>
      <c r="AA20219">
        <v>0</v>
      </c>
      <c r="AB20219">
        <v>0</v>
      </c>
      <c r="AC20219">
        <v>0</v>
      </c>
      <c r="AD20219">
        <v>0</v>
      </c>
      <c r="AE20219">
        <v>0</v>
      </c>
      <c r="AF20219">
        <v>0</v>
      </c>
      <c r="AG20219">
        <v>0</v>
      </c>
      <c r="AH20219">
        <v>0</v>
      </c>
      <c r="AI20219">
        <v>0</v>
      </c>
      <c r="AJ20219">
        <v>0</v>
      </c>
      <c r="AK20219">
        <v>0</v>
      </c>
      <c r="AL20219">
        <v>0</v>
      </c>
      <c r="AM20219">
        <v>0</v>
      </c>
    </row>
    <row r="20220" spans="1:39" x14ac:dyDescent="0.45">
      <c r="A20220" t="s">
        <v>76433</v>
      </c>
      <c r="B20220" t="s">
        <v>76434</v>
      </c>
      <c r="C20220" t="s">
        <v>76435</v>
      </c>
      <c r="D20220" t="s">
        <v>293</v>
      </c>
      <c r="E20220" t="s">
        <v>294</v>
      </c>
      <c r="F20220" t="s">
        <v>76436</v>
      </c>
      <c r="G20220" t="s">
        <v>57</v>
      </c>
      <c r="H20220" t="s">
        <v>46</v>
      </c>
      <c r="I20220" t="s">
        <v>1282</v>
      </c>
      <c r="J20220" t="s">
        <v>1304</v>
      </c>
      <c r="K20220" t="s">
        <v>1304</v>
      </c>
      <c r="L20220">
        <v>2</v>
      </c>
      <c r="M20220" s="1">
        <v>40179</v>
      </c>
      <c r="N20220" s="2">
        <v>40179</v>
      </c>
      <c r="O20220" t="s">
        <v>118</v>
      </c>
      <c r="P20220">
        <v>2010</v>
      </c>
      <c r="Q20220" s="1">
        <v>40907</v>
      </c>
      <c r="R20220" s="1">
        <v>41571</v>
      </c>
      <c r="S20220">
        <v>0</v>
      </c>
      <c r="T20220">
        <v>3000000</v>
      </c>
      <c r="U20220">
        <v>0</v>
      </c>
      <c r="V20220">
        <v>0</v>
      </c>
      <c r="W20220">
        <v>0</v>
      </c>
      <c r="X20220">
        <v>155000</v>
      </c>
      <c r="Y20220">
        <v>0</v>
      </c>
      <c r="Z20220">
        <v>0</v>
      </c>
      <c r="AA20220">
        <v>0</v>
      </c>
      <c r="AB20220">
        <v>0</v>
      </c>
      <c r="AC20220">
        <v>0</v>
      </c>
      <c r="AD20220">
        <v>0</v>
      </c>
      <c r="AE20220">
        <v>0</v>
      </c>
      <c r="AF20220">
        <v>0</v>
      </c>
      <c r="AG20220">
        <v>0</v>
      </c>
      <c r="AH20220">
        <v>0</v>
      </c>
      <c r="AI20220">
        <v>0</v>
      </c>
      <c r="AJ20220">
        <v>0</v>
      </c>
      <c r="AK20220">
        <v>0</v>
      </c>
      <c r="AL20220">
        <v>0</v>
      </c>
      <c r="AM20220">
        <v>0</v>
      </c>
    </row>
    <row r="20221" spans="1:39" x14ac:dyDescent="0.45">
      <c r="A20221" t="s">
        <v>76437</v>
      </c>
      <c r="B20221" t="s">
        <v>76438</v>
      </c>
      <c r="C20221" t="s">
        <v>76439</v>
      </c>
      <c r="D20221" t="s">
        <v>1474</v>
      </c>
      <c r="E20221" t="s">
        <v>1475</v>
      </c>
      <c r="F20221" t="s">
        <v>2770</v>
      </c>
      <c r="G20221" t="s">
        <v>45</v>
      </c>
      <c r="H20221" t="s">
        <v>46</v>
      </c>
      <c r="I20221" t="s">
        <v>58</v>
      </c>
      <c r="J20221" t="s">
        <v>198</v>
      </c>
      <c r="K20221" t="s">
        <v>1247</v>
      </c>
      <c r="L20221">
        <v>2</v>
      </c>
      <c r="M20221" s="1">
        <v>40360</v>
      </c>
      <c r="N20221" s="2">
        <v>40360</v>
      </c>
      <c r="O20221" t="s">
        <v>200</v>
      </c>
      <c r="P20221">
        <v>2010</v>
      </c>
      <c r="Q20221" s="1">
        <v>40721</v>
      </c>
      <c r="R20221" s="1">
        <v>40864</v>
      </c>
      <c r="S20221">
        <v>1000000</v>
      </c>
      <c r="T20221">
        <v>8000000</v>
      </c>
      <c r="U20221">
        <v>0</v>
      </c>
      <c r="V20221">
        <v>0</v>
      </c>
      <c r="W20221">
        <v>0</v>
      </c>
      <c r="X20221">
        <v>0</v>
      </c>
      <c r="Y20221">
        <v>0</v>
      </c>
      <c r="Z20221">
        <v>0</v>
      </c>
      <c r="AA20221">
        <v>0</v>
      </c>
      <c r="AB20221">
        <v>0</v>
      </c>
      <c r="AC20221">
        <v>0</v>
      </c>
      <c r="AD20221">
        <v>0</v>
      </c>
      <c r="AE20221">
        <v>0</v>
      </c>
      <c r="AF20221">
        <v>8000000</v>
      </c>
      <c r="AG20221">
        <v>0</v>
      </c>
      <c r="AH20221">
        <v>0</v>
      </c>
      <c r="AI20221">
        <v>0</v>
      </c>
      <c r="AJ20221">
        <v>0</v>
      </c>
      <c r="AK20221">
        <v>0</v>
      </c>
      <c r="AL20221">
        <v>0</v>
      </c>
      <c r="AM20221">
        <v>0</v>
      </c>
    </row>
    <row r="20222" spans="1:39" x14ac:dyDescent="0.45">
      <c r="A20222" t="s">
        <v>76440</v>
      </c>
      <c r="B20222" t="s">
        <v>76441</v>
      </c>
      <c r="C20222" t="s">
        <v>76442</v>
      </c>
      <c r="D20222" t="s">
        <v>88</v>
      </c>
      <c r="E20222" t="s">
        <v>89</v>
      </c>
      <c r="F20222" t="s">
        <v>76443</v>
      </c>
      <c r="G20222" t="s">
        <v>57</v>
      </c>
      <c r="H20222" t="s">
        <v>74</v>
      </c>
      <c r="J20222" t="s">
        <v>17121</v>
      </c>
      <c r="K20222" t="s">
        <v>17121</v>
      </c>
      <c r="L20222">
        <v>1</v>
      </c>
      <c r="M20222" s="1">
        <v>37257</v>
      </c>
      <c r="N20222" s="2">
        <v>37257</v>
      </c>
      <c r="O20222" t="s">
        <v>554</v>
      </c>
      <c r="P20222">
        <v>2002</v>
      </c>
      <c r="Q20222" s="1">
        <v>41786</v>
      </c>
      <c r="R20222" s="1">
        <v>41786</v>
      </c>
      <c r="S20222">
        <v>0</v>
      </c>
      <c r="T20222">
        <v>16845651</v>
      </c>
      <c r="U20222">
        <v>0</v>
      </c>
      <c r="V20222">
        <v>0</v>
      </c>
      <c r="W20222">
        <v>0</v>
      </c>
      <c r="X20222">
        <v>0</v>
      </c>
      <c r="Y20222">
        <v>0</v>
      </c>
      <c r="Z20222">
        <v>0</v>
      </c>
      <c r="AA20222">
        <v>0</v>
      </c>
      <c r="AB20222">
        <v>0</v>
      </c>
      <c r="AC20222">
        <v>0</v>
      </c>
      <c r="AD20222">
        <v>0</v>
      </c>
      <c r="AE20222">
        <v>0</v>
      </c>
      <c r="AF20222">
        <v>0</v>
      </c>
      <c r="AG20222">
        <v>0</v>
      </c>
      <c r="AH20222">
        <v>0</v>
      </c>
      <c r="AI20222">
        <v>0</v>
      </c>
      <c r="AJ20222">
        <v>0</v>
      </c>
      <c r="AK20222">
        <v>0</v>
      </c>
      <c r="AL20222">
        <v>0</v>
      </c>
      <c r="AM20222">
        <v>0</v>
      </c>
    </row>
    <row r="20223" spans="1:39" x14ac:dyDescent="0.45">
      <c r="A20223" t="s">
        <v>76444</v>
      </c>
      <c r="B20223" t="s">
        <v>76445</v>
      </c>
      <c r="C20223" t="s">
        <v>76446</v>
      </c>
      <c r="D20223" t="s">
        <v>16645</v>
      </c>
      <c r="E20223" t="s">
        <v>89</v>
      </c>
      <c r="F20223" t="s">
        <v>12919</v>
      </c>
      <c r="G20223" t="s">
        <v>57</v>
      </c>
      <c r="H20223" t="s">
        <v>46</v>
      </c>
      <c r="I20223" t="s">
        <v>58</v>
      </c>
      <c r="J20223" t="s">
        <v>198</v>
      </c>
      <c r="K20223" t="s">
        <v>1247</v>
      </c>
      <c r="L20223">
        <v>2</v>
      </c>
      <c r="M20223" s="1">
        <v>37257</v>
      </c>
      <c r="N20223" s="2">
        <v>37257</v>
      </c>
      <c r="O20223" t="s">
        <v>554</v>
      </c>
      <c r="P20223">
        <v>2002</v>
      </c>
      <c r="Q20223" s="1">
        <v>38854</v>
      </c>
      <c r="R20223" s="1">
        <v>39546</v>
      </c>
      <c r="S20223">
        <v>0</v>
      </c>
      <c r="T20223">
        <v>37000000</v>
      </c>
      <c r="U20223">
        <v>0</v>
      </c>
      <c r="V20223">
        <v>0</v>
      </c>
      <c r="W20223">
        <v>0</v>
      </c>
      <c r="X20223">
        <v>0</v>
      </c>
      <c r="Y20223">
        <v>0</v>
      </c>
      <c r="Z20223">
        <v>0</v>
      </c>
      <c r="AA20223">
        <v>0</v>
      </c>
      <c r="AB20223">
        <v>0</v>
      </c>
      <c r="AC20223">
        <v>0</v>
      </c>
      <c r="AD20223">
        <v>0</v>
      </c>
      <c r="AE20223">
        <v>0</v>
      </c>
      <c r="AF20223">
        <v>0</v>
      </c>
      <c r="AG20223">
        <v>0</v>
      </c>
      <c r="AH20223">
        <v>17000000</v>
      </c>
      <c r="AI20223">
        <v>20000000</v>
      </c>
      <c r="AJ20223">
        <v>0</v>
      </c>
      <c r="AK20223">
        <v>0</v>
      </c>
      <c r="AL20223">
        <v>0</v>
      </c>
      <c r="AM20223">
        <v>0</v>
      </c>
    </row>
    <row r="20224" spans="1:39" x14ac:dyDescent="0.45">
      <c r="A20224" t="s">
        <v>76447</v>
      </c>
      <c r="B20224" t="s">
        <v>76448</v>
      </c>
      <c r="C20224" t="s">
        <v>76449</v>
      </c>
      <c r="D20224" t="s">
        <v>1757</v>
      </c>
      <c r="E20224" t="s">
        <v>1758</v>
      </c>
      <c r="F20224" t="s">
        <v>9958</v>
      </c>
      <c r="G20224" t="s">
        <v>57</v>
      </c>
      <c r="H20224" t="s">
        <v>214</v>
      </c>
      <c r="J20224" t="s">
        <v>215</v>
      </c>
      <c r="K20224" t="s">
        <v>215</v>
      </c>
      <c r="L20224">
        <v>1</v>
      </c>
      <c r="Q20224" s="1">
        <v>40574</v>
      </c>
      <c r="R20224" s="1">
        <v>40574</v>
      </c>
      <c r="S20224">
        <v>0</v>
      </c>
      <c r="T20224">
        <v>6800000</v>
      </c>
      <c r="U20224">
        <v>0</v>
      </c>
      <c r="V20224">
        <v>0</v>
      </c>
      <c r="W20224">
        <v>0</v>
      </c>
      <c r="X20224">
        <v>0</v>
      </c>
      <c r="Y20224">
        <v>0</v>
      </c>
      <c r="Z20224">
        <v>0</v>
      </c>
      <c r="AA20224">
        <v>0</v>
      </c>
      <c r="AB20224">
        <v>0</v>
      </c>
      <c r="AC20224">
        <v>0</v>
      </c>
      <c r="AD20224">
        <v>0</v>
      </c>
      <c r="AE20224">
        <v>0</v>
      </c>
      <c r="AF20224">
        <v>0</v>
      </c>
      <c r="AG20224">
        <v>6800000</v>
      </c>
      <c r="AH20224">
        <v>0</v>
      </c>
      <c r="AI20224">
        <v>0</v>
      </c>
      <c r="AJ20224">
        <v>0</v>
      </c>
      <c r="AK20224">
        <v>0</v>
      </c>
      <c r="AL20224">
        <v>0</v>
      </c>
      <c r="AM20224">
        <v>0</v>
      </c>
    </row>
    <row r="20225" spans="1:39" x14ac:dyDescent="0.45">
      <c r="A20225" t="s">
        <v>76450</v>
      </c>
      <c r="B20225" t="s">
        <v>76451</v>
      </c>
      <c r="C20225" t="s">
        <v>76452</v>
      </c>
      <c r="D20225" t="s">
        <v>88</v>
      </c>
      <c r="E20225" t="s">
        <v>89</v>
      </c>
      <c r="F20225" t="s">
        <v>222</v>
      </c>
      <c r="G20225" t="s">
        <v>101</v>
      </c>
      <c r="H20225" t="s">
        <v>46</v>
      </c>
      <c r="I20225" t="s">
        <v>58</v>
      </c>
      <c r="J20225" t="s">
        <v>198</v>
      </c>
      <c r="K20225" t="s">
        <v>731</v>
      </c>
      <c r="L20225">
        <v>1</v>
      </c>
      <c r="M20225" s="1">
        <v>37987</v>
      </c>
      <c r="N20225" s="2">
        <v>37987</v>
      </c>
      <c r="O20225" t="s">
        <v>452</v>
      </c>
      <c r="P20225">
        <v>2004</v>
      </c>
      <c r="Q20225" s="1">
        <v>39755</v>
      </c>
      <c r="R20225" s="1">
        <v>39755</v>
      </c>
      <c r="S20225">
        <v>0</v>
      </c>
      <c r="T20225">
        <v>10000000</v>
      </c>
      <c r="U20225">
        <v>0</v>
      </c>
      <c r="V20225">
        <v>0</v>
      </c>
      <c r="W20225">
        <v>0</v>
      </c>
      <c r="X20225">
        <v>0</v>
      </c>
      <c r="Y20225">
        <v>0</v>
      </c>
      <c r="Z20225">
        <v>0</v>
      </c>
      <c r="AA20225">
        <v>0</v>
      </c>
      <c r="AB20225">
        <v>0</v>
      </c>
      <c r="AC20225">
        <v>0</v>
      </c>
      <c r="AD20225">
        <v>0</v>
      </c>
      <c r="AE20225">
        <v>0</v>
      </c>
      <c r="AF20225">
        <v>0</v>
      </c>
      <c r="AG20225">
        <v>10000000</v>
      </c>
      <c r="AH20225">
        <v>0</v>
      </c>
      <c r="AI20225">
        <v>0</v>
      </c>
      <c r="AJ20225">
        <v>0</v>
      </c>
      <c r="AK20225">
        <v>0</v>
      </c>
      <c r="AL20225">
        <v>0</v>
      </c>
      <c r="AM20225">
        <v>0</v>
      </c>
    </row>
    <row r="20226" spans="1:39" x14ac:dyDescent="0.45">
      <c r="A20226" t="s">
        <v>76453</v>
      </c>
      <c r="B20226" t="s">
        <v>76454</v>
      </c>
      <c r="C20226" t="s">
        <v>76455</v>
      </c>
      <c r="D20226" t="s">
        <v>76456</v>
      </c>
      <c r="E20226" t="s">
        <v>72</v>
      </c>
      <c r="F20226" t="s">
        <v>76457</v>
      </c>
      <c r="G20226" t="s">
        <v>57</v>
      </c>
      <c r="H20226" t="s">
        <v>46</v>
      </c>
      <c r="I20226" t="s">
        <v>205</v>
      </c>
      <c r="J20226" t="s">
        <v>206</v>
      </c>
      <c r="K20226" t="s">
        <v>206</v>
      </c>
      <c r="L20226">
        <v>5</v>
      </c>
      <c r="M20226" s="1">
        <v>36526</v>
      </c>
      <c r="N20226" s="2">
        <v>36526</v>
      </c>
      <c r="O20226" t="s">
        <v>255</v>
      </c>
      <c r="P20226">
        <v>2000</v>
      </c>
      <c r="Q20226" s="1">
        <v>38702</v>
      </c>
      <c r="R20226" s="1">
        <v>41116</v>
      </c>
      <c r="S20226">
        <v>0</v>
      </c>
      <c r="T20226">
        <v>59500000</v>
      </c>
      <c r="U20226">
        <v>0</v>
      </c>
      <c r="V20226">
        <v>0</v>
      </c>
      <c r="W20226">
        <v>0</v>
      </c>
      <c r="X20226">
        <v>5781952</v>
      </c>
      <c r="Y20226">
        <v>0</v>
      </c>
      <c r="Z20226">
        <v>0</v>
      </c>
      <c r="AA20226">
        <v>21000000</v>
      </c>
      <c r="AB20226">
        <v>0</v>
      </c>
      <c r="AC20226">
        <v>0</v>
      </c>
      <c r="AD20226">
        <v>0</v>
      </c>
      <c r="AE20226">
        <v>0</v>
      </c>
      <c r="AF20226">
        <v>0</v>
      </c>
      <c r="AG20226">
        <v>0</v>
      </c>
      <c r="AH20226">
        <v>0</v>
      </c>
      <c r="AI20226">
        <v>0</v>
      </c>
      <c r="AJ20226">
        <v>19000000</v>
      </c>
      <c r="AK20226">
        <v>14000000</v>
      </c>
      <c r="AL20226">
        <v>0</v>
      </c>
      <c r="AM20226">
        <v>0</v>
      </c>
    </row>
    <row r="20227" spans="1:39" x14ac:dyDescent="0.45">
      <c r="A20227" t="s">
        <v>76458</v>
      </c>
      <c r="B20227" t="s">
        <v>76459</v>
      </c>
      <c r="C20227" t="s">
        <v>76460</v>
      </c>
      <c r="D20227" t="s">
        <v>1757</v>
      </c>
      <c r="E20227" t="s">
        <v>1758</v>
      </c>
      <c r="F20227" t="s">
        <v>76461</v>
      </c>
      <c r="G20227" t="s">
        <v>57</v>
      </c>
      <c r="H20227" t="s">
        <v>192</v>
      </c>
      <c r="J20227" t="s">
        <v>971</v>
      </c>
      <c r="K20227" t="s">
        <v>971</v>
      </c>
      <c r="L20227">
        <v>3</v>
      </c>
      <c r="Q20227" s="1">
        <v>40939</v>
      </c>
      <c r="R20227" s="1">
        <v>41939</v>
      </c>
      <c r="S20227">
        <v>0</v>
      </c>
      <c r="T20227">
        <v>7655922</v>
      </c>
      <c r="U20227">
        <v>0</v>
      </c>
      <c r="V20227">
        <v>0</v>
      </c>
      <c r="W20227">
        <v>0</v>
      </c>
      <c r="X20227">
        <v>0</v>
      </c>
      <c r="Y20227">
        <v>0</v>
      </c>
      <c r="Z20227">
        <v>0</v>
      </c>
      <c r="AA20227">
        <v>0</v>
      </c>
      <c r="AB20227">
        <v>0</v>
      </c>
      <c r="AC20227">
        <v>0</v>
      </c>
      <c r="AD20227">
        <v>0</v>
      </c>
      <c r="AE20227">
        <v>0</v>
      </c>
      <c r="AF20227">
        <v>3851680</v>
      </c>
      <c r="AG20227">
        <v>3804242</v>
      </c>
      <c r="AH20227">
        <v>0</v>
      </c>
      <c r="AI20227">
        <v>0</v>
      </c>
      <c r="AJ20227">
        <v>0</v>
      </c>
      <c r="AK20227">
        <v>0</v>
      </c>
      <c r="AL20227">
        <v>0</v>
      </c>
      <c r="AM20227">
        <v>0</v>
      </c>
    </row>
    <row r="20228" spans="1:39" x14ac:dyDescent="0.45">
      <c r="A20228" t="s">
        <v>76462</v>
      </c>
      <c r="B20228" t="s">
        <v>76463</v>
      </c>
      <c r="C20228" t="s">
        <v>76464</v>
      </c>
      <c r="D20228" t="s">
        <v>293</v>
      </c>
      <c r="E20228" t="s">
        <v>294</v>
      </c>
      <c r="F20228" t="s">
        <v>10211</v>
      </c>
      <c r="G20228" t="s">
        <v>57</v>
      </c>
      <c r="H20228" t="s">
        <v>214</v>
      </c>
      <c r="J20228" t="s">
        <v>4136</v>
      </c>
      <c r="K20228" t="s">
        <v>76465</v>
      </c>
      <c r="L20228">
        <v>1</v>
      </c>
      <c r="M20228" s="1">
        <v>39083</v>
      </c>
      <c r="N20228" s="2">
        <v>39083</v>
      </c>
      <c r="O20228" t="s">
        <v>110</v>
      </c>
      <c r="P20228">
        <v>2007</v>
      </c>
      <c r="Q20228" s="1">
        <v>40371</v>
      </c>
      <c r="R20228" s="1">
        <v>40371</v>
      </c>
      <c r="S20228">
        <v>0</v>
      </c>
      <c r="T20228">
        <v>10100000</v>
      </c>
      <c r="U20228">
        <v>0</v>
      </c>
      <c r="V20228">
        <v>0</v>
      </c>
      <c r="W20228">
        <v>0</v>
      </c>
      <c r="X20228">
        <v>0</v>
      </c>
      <c r="Y20228">
        <v>0</v>
      </c>
      <c r="Z20228">
        <v>0</v>
      </c>
      <c r="AA20228">
        <v>0</v>
      </c>
      <c r="AB20228">
        <v>0</v>
      </c>
      <c r="AC20228">
        <v>0</v>
      </c>
      <c r="AD20228">
        <v>0</v>
      </c>
      <c r="AE20228">
        <v>0</v>
      </c>
      <c r="AF20228">
        <v>0</v>
      </c>
      <c r="AG20228">
        <v>0</v>
      </c>
      <c r="AH20228">
        <v>0</v>
      </c>
      <c r="AI20228">
        <v>10100000</v>
      </c>
      <c r="AJ20228">
        <v>0</v>
      </c>
      <c r="AK20228">
        <v>0</v>
      </c>
      <c r="AL20228">
        <v>0</v>
      </c>
      <c r="AM20228">
        <v>0</v>
      </c>
    </row>
    <row r="20229" spans="1:39" x14ac:dyDescent="0.45">
      <c r="A20229" t="s">
        <v>76466</v>
      </c>
      <c r="B20229" t="s">
        <v>76467</v>
      </c>
      <c r="C20229" t="s">
        <v>76468</v>
      </c>
      <c r="D20229" t="s">
        <v>142</v>
      </c>
      <c r="E20229" t="s">
        <v>143</v>
      </c>
      <c r="F20229" t="s">
        <v>76469</v>
      </c>
      <c r="G20229" t="s">
        <v>57</v>
      </c>
      <c r="H20229" t="s">
        <v>46</v>
      </c>
      <c r="I20229" t="s">
        <v>148</v>
      </c>
      <c r="J20229" t="s">
        <v>149</v>
      </c>
      <c r="K20229" t="s">
        <v>2752</v>
      </c>
      <c r="L20229">
        <v>4</v>
      </c>
      <c r="M20229" s="1">
        <v>37987</v>
      </c>
      <c r="N20229" s="2">
        <v>37987</v>
      </c>
      <c r="O20229" t="s">
        <v>452</v>
      </c>
      <c r="P20229">
        <v>2004</v>
      </c>
      <c r="Q20229" s="1">
        <v>40014</v>
      </c>
      <c r="R20229" s="1">
        <v>41788</v>
      </c>
      <c r="S20229">
        <v>0</v>
      </c>
      <c r="T20229">
        <v>21553000</v>
      </c>
      <c r="U20229">
        <v>0</v>
      </c>
      <c r="V20229">
        <v>0</v>
      </c>
      <c r="W20229">
        <v>0</v>
      </c>
      <c r="X20229">
        <v>0</v>
      </c>
      <c r="Y20229">
        <v>0</v>
      </c>
      <c r="Z20229">
        <v>0</v>
      </c>
      <c r="AA20229">
        <v>0</v>
      </c>
      <c r="AB20229">
        <v>0</v>
      </c>
      <c r="AC20229">
        <v>0</v>
      </c>
      <c r="AD20229">
        <v>0</v>
      </c>
      <c r="AE20229">
        <v>0</v>
      </c>
      <c r="AF20229">
        <v>0</v>
      </c>
      <c r="AG20229">
        <v>0</v>
      </c>
      <c r="AH20229">
        <v>0</v>
      </c>
      <c r="AI20229">
        <v>0</v>
      </c>
      <c r="AJ20229">
        <v>0</v>
      </c>
      <c r="AK20229">
        <v>0</v>
      </c>
      <c r="AL20229">
        <v>0</v>
      </c>
      <c r="AM20229">
        <v>0</v>
      </c>
    </row>
    <row r="20230" spans="1:39" x14ac:dyDescent="0.45">
      <c r="A20230" t="s">
        <v>76470</v>
      </c>
      <c r="B20230" t="s">
        <v>76471</v>
      </c>
      <c r="C20230" t="s">
        <v>76472</v>
      </c>
      <c r="D20230" t="s">
        <v>315</v>
      </c>
      <c r="E20230" t="s">
        <v>316</v>
      </c>
      <c r="F20230" t="s">
        <v>2526</v>
      </c>
      <c r="G20230" t="s">
        <v>45</v>
      </c>
      <c r="H20230" t="s">
        <v>46</v>
      </c>
      <c r="I20230" t="s">
        <v>81</v>
      </c>
      <c r="J20230" t="s">
        <v>82</v>
      </c>
      <c r="K20230" t="s">
        <v>82</v>
      </c>
      <c r="L20230">
        <v>1</v>
      </c>
      <c r="Q20230" s="1">
        <v>38887</v>
      </c>
      <c r="R20230" s="1">
        <v>38887</v>
      </c>
      <c r="S20230">
        <v>0</v>
      </c>
      <c r="T20230">
        <v>25000000</v>
      </c>
      <c r="U20230">
        <v>0</v>
      </c>
      <c r="V20230">
        <v>0</v>
      </c>
      <c r="W20230">
        <v>0</v>
      </c>
      <c r="X20230">
        <v>0</v>
      </c>
      <c r="Y20230">
        <v>0</v>
      </c>
      <c r="Z20230">
        <v>0</v>
      </c>
      <c r="AA20230">
        <v>0</v>
      </c>
      <c r="AB20230">
        <v>0</v>
      </c>
      <c r="AC20230">
        <v>0</v>
      </c>
      <c r="AD20230">
        <v>0</v>
      </c>
      <c r="AE20230">
        <v>0</v>
      </c>
      <c r="AF20230">
        <v>0</v>
      </c>
      <c r="AG20230">
        <v>0</v>
      </c>
      <c r="AH20230">
        <v>0</v>
      </c>
      <c r="AI20230">
        <v>0</v>
      </c>
      <c r="AJ20230">
        <v>0</v>
      </c>
      <c r="AK20230">
        <v>0</v>
      </c>
      <c r="AL20230">
        <v>0</v>
      </c>
      <c r="AM20230">
        <v>0</v>
      </c>
    </row>
    <row r="20231" spans="1:39" x14ac:dyDescent="0.45">
      <c r="A20231" t="s">
        <v>76473</v>
      </c>
      <c r="B20231" t="s">
        <v>76474</v>
      </c>
      <c r="C20231" t="s">
        <v>76475</v>
      </c>
      <c r="D20231" t="s">
        <v>88</v>
      </c>
      <c r="E20231" t="s">
        <v>89</v>
      </c>
      <c r="F20231" t="s">
        <v>18631</v>
      </c>
      <c r="G20231" t="s">
        <v>57</v>
      </c>
      <c r="H20231" t="s">
        <v>46</v>
      </c>
      <c r="I20231" t="s">
        <v>47</v>
      </c>
      <c r="J20231" t="s">
        <v>48</v>
      </c>
      <c r="K20231" t="s">
        <v>49</v>
      </c>
      <c r="L20231">
        <v>1</v>
      </c>
      <c r="M20231" s="1">
        <v>40909</v>
      </c>
      <c r="N20231" s="2">
        <v>40909</v>
      </c>
      <c r="O20231" t="s">
        <v>132</v>
      </c>
      <c r="P20231">
        <v>2012</v>
      </c>
      <c r="Q20231" s="1">
        <v>41669</v>
      </c>
      <c r="R20231" s="1">
        <v>41669</v>
      </c>
      <c r="S20231">
        <v>0</v>
      </c>
      <c r="T20231">
        <v>3300000</v>
      </c>
      <c r="U20231">
        <v>0</v>
      </c>
      <c r="V20231">
        <v>0</v>
      </c>
      <c r="W20231">
        <v>0</v>
      </c>
      <c r="X20231">
        <v>0</v>
      </c>
      <c r="Y20231">
        <v>0</v>
      </c>
      <c r="Z20231">
        <v>0</v>
      </c>
      <c r="AA20231">
        <v>0</v>
      </c>
      <c r="AB20231">
        <v>0</v>
      </c>
      <c r="AC20231">
        <v>0</v>
      </c>
      <c r="AD20231">
        <v>0</v>
      </c>
      <c r="AE20231">
        <v>0</v>
      </c>
      <c r="AF20231">
        <v>0</v>
      </c>
      <c r="AG20231">
        <v>0</v>
      </c>
      <c r="AH20231">
        <v>0</v>
      </c>
      <c r="AI20231">
        <v>0</v>
      </c>
      <c r="AJ20231">
        <v>0</v>
      </c>
      <c r="AK20231">
        <v>0</v>
      </c>
      <c r="AL20231">
        <v>0</v>
      </c>
      <c r="AM20231">
        <v>0</v>
      </c>
    </row>
    <row r="20232" spans="1:39" x14ac:dyDescent="0.45">
      <c r="A20232" t="s">
        <v>76476</v>
      </c>
      <c r="B20232" t="s">
        <v>76477</v>
      </c>
      <c r="C20232" t="s">
        <v>76478</v>
      </c>
      <c r="D20232" t="s">
        <v>76479</v>
      </c>
      <c r="E20232" t="s">
        <v>462</v>
      </c>
      <c r="F20232" t="s">
        <v>76480</v>
      </c>
      <c r="G20232" t="s">
        <v>57</v>
      </c>
      <c r="H20232" t="s">
        <v>787</v>
      </c>
      <c r="J20232" t="s">
        <v>5143</v>
      </c>
      <c r="K20232" t="s">
        <v>5143</v>
      </c>
      <c r="L20232">
        <v>3</v>
      </c>
      <c r="M20232" s="1">
        <v>40299</v>
      </c>
      <c r="N20232" s="2">
        <v>40299</v>
      </c>
      <c r="O20232" t="s">
        <v>1166</v>
      </c>
      <c r="P20232">
        <v>2010</v>
      </c>
      <c r="Q20232" s="1">
        <v>40141</v>
      </c>
      <c r="R20232" s="1">
        <v>40833</v>
      </c>
      <c r="S20232">
        <v>504512</v>
      </c>
      <c r="T20232">
        <v>0</v>
      </c>
      <c r="U20232">
        <v>0</v>
      </c>
      <c r="V20232">
        <v>0</v>
      </c>
      <c r="W20232">
        <v>0</v>
      </c>
      <c r="X20232">
        <v>0</v>
      </c>
      <c r="Y20232">
        <v>0</v>
      </c>
      <c r="Z20232">
        <v>0</v>
      </c>
      <c r="AA20232">
        <v>0</v>
      </c>
      <c r="AB20232">
        <v>0</v>
      </c>
      <c r="AC20232">
        <v>0</v>
      </c>
      <c r="AD20232">
        <v>0</v>
      </c>
      <c r="AE20232">
        <v>0</v>
      </c>
      <c r="AF20232">
        <v>0</v>
      </c>
      <c r="AG20232">
        <v>0</v>
      </c>
      <c r="AH20232">
        <v>0</v>
      </c>
      <c r="AI20232">
        <v>0</v>
      </c>
      <c r="AJ20232">
        <v>0</v>
      </c>
      <c r="AK20232">
        <v>0</v>
      </c>
      <c r="AL20232">
        <v>0</v>
      </c>
      <c r="AM20232">
        <v>0</v>
      </c>
    </row>
    <row r="20233" spans="1:39" x14ac:dyDescent="0.45">
      <c r="A20233" t="s">
        <v>76481</v>
      </c>
      <c r="B20233" t="s">
        <v>76482</v>
      </c>
      <c r="C20233" t="s">
        <v>76483</v>
      </c>
      <c r="D20233" t="s">
        <v>36332</v>
      </c>
      <c r="E20233" t="s">
        <v>686</v>
      </c>
      <c r="F20233" t="s">
        <v>6187</v>
      </c>
      <c r="G20233" t="s">
        <v>57</v>
      </c>
      <c r="H20233" t="s">
        <v>74</v>
      </c>
      <c r="J20233" t="s">
        <v>75</v>
      </c>
      <c r="K20233" t="s">
        <v>75</v>
      </c>
      <c r="L20233">
        <v>2</v>
      </c>
      <c r="M20233" s="1">
        <v>41081</v>
      </c>
      <c r="N20233" s="2">
        <v>41061</v>
      </c>
      <c r="O20233" t="s">
        <v>50</v>
      </c>
      <c r="P20233">
        <v>2012</v>
      </c>
      <c r="Q20233" s="1">
        <v>41345</v>
      </c>
      <c r="R20233" s="1">
        <v>41886</v>
      </c>
      <c r="S20233">
        <v>4300000</v>
      </c>
      <c r="T20233">
        <v>0</v>
      </c>
      <c r="U20233">
        <v>0</v>
      </c>
      <c r="V20233">
        <v>0</v>
      </c>
      <c r="W20233">
        <v>0</v>
      </c>
      <c r="X20233">
        <v>0</v>
      </c>
      <c r="Y20233">
        <v>0</v>
      </c>
      <c r="Z20233">
        <v>0</v>
      </c>
      <c r="AA20233">
        <v>0</v>
      </c>
      <c r="AB20233">
        <v>0</v>
      </c>
      <c r="AC20233">
        <v>0</v>
      </c>
      <c r="AD20233">
        <v>0</v>
      </c>
      <c r="AE20233">
        <v>0</v>
      </c>
      <c r="AF20233">
        <v>0</v>
      </c>
      <c r="AG20233">
        <v>0</v>
      </c>
      <c r="AH20233">
        <v>0</v>
      </c>
      <c r="AI20233">
        <v>0</v>
      </c>
      <c r="AJ20233">
        <v>0</v>
      </c>
      <c r="AK20233">
        <v>0</v>
      </c>
      <c r="AL20233">
        <v>0</v>
      </c>
      <c r="AM20233">
        <v>0</v>
      </c>
    </row>
    <row r="20234" spans="1:39" x14ac:dyDescent="0.45">
      <c r="A20234" t="s">
        <v>76484</v>
      </c>
      <c r="B20234" t="s">
        <v>76485</v>
      </c>
      <c r="C20234" t="s">
        <v>76486</v>
      </c>
      <c r="F20234" t="s">
        <v>114</v>
      </c>
      <c r="G20234" t="s">
        <v>57</v>
      </c>
      <c r="H20234" t="s">
        <v>46</v>
      </c>
      <c r="I20234" t="s">
        <v>58</v>
      </c>
      <c r="J20234" t="s">
        <v>198</v>
      </c>
      <c r="K20234" t="s">
        <v>1127</v>
      </c>
      <c r="L20234">
        <v>1</v>
      </c>
      <c r="M20234" s="1">
        <v>40909</v>
      </c>
      <c r="N20234" s="2">
        <v>40909</v>
      </c>
      <c r="O20234" t="s">
        <v>132</v>
      </c>
      <c r="P20234">
        <v>2012</v>
      </c>
      <c r="Q20234" s="1">
        <v>41699</v>
      </c>
      <c r="R20234" s="1">
        <v>41699</v>
      </c>
      <c r="S20234">
        <v>0</v>
      </c>
      <c r="T20234">
        <v>0</v>
      </c>
      <c r="U20234">
        <v>0</v>
      </c>
      <c r="V20234">
        <v>0</v>
      </c>
      <c r="W20234">
        <v>0</v>
      </c>
      <c r="X20234">
        <v>0</v>
      </c>
      <c r="Y20234">
        <v>0</v>
      </c>
      <c r="Z20234">
        <v>0</v>
      </c>
      <c r="AA20234">
        <v>0</v>
      </c>
      <c r="AB20234">
        <v>0</v>
      </c>
      <c r="AC20234">
        <v>0</v>
      </c>
      <c r="AD20234">
        <v>0</v>
      </c>
      <c r="AE20234">
        <v>0</v>
      </c>
      <c r="AF20234">
        <v>0</v>
      </c>
      <c r="AG20234">
        <v>0</v>
      </c>
      <c r="AH20234">
        <v>0</v>
      </c>
      <c r="AI20234">
        <v>0</v>
      </c>
      <c r="AJ20234">
        <v>0</v>
      </c>
      <c r="AK20234">
        <v>0</v>
      </c>
      <c r="AL20234">
        <v>0</v>
      </c>
      <c r="AM20234">
        <v>0</v>
      </c>
    </row>
    <row r="20235" spans="1:39" x14ac:dyDescent="0.45">
      <c r="A20235" t="s">
        <v>76487</v>
      </c>
      <c r="B20235" t="s">
        <v>76488</v>
      </c>
      <c r="C20235" t="s">
        <v>76489</v>
      </c>
      <c r="D20235" t="s">
        <v>228</v>
      </c>
      <c r="E20235" t="s">
        <v>229</v>
      </c>
      <c r="F20235" t="s">
        <v>2273</v>
      </c>
      <c r="G20235" t="s">
        <v>57</v>
      </c>
      <c r="L20235">
        <v>1</v>
      </c>
      <c r="M20235" s="1">
        <v>40544</v>
      </c>
      <c r="N20235" s="2">
        <v>40544</v>
      </c>
      <c r="O20235" t="s">
        <v>528</v>
      </c>
      <c r="P20235">
        <v>2011</v>
      </c>
      <c r="Q20235" s="1">
        <v>41926</v>
      </c>
      <c r="R20235" s="1">
        <v>41926</v>
      </c>
      <c r="S20235">
        <v>0</v>
      </c>
      <c r="T20235">
        <v>75000000</v>
      </c>
      <c r="U20235">
        <v>0</v>
      </c>
      <c r="V20235">
        <v>0</v>
      </c>
      <c r="W20235">
        <v>0</v>
      </c>
      <c r="X20235">
        <v>0</v>
      </c>
      <c r="Y20235">
        <v>0</v>
      </c>
      <c r="Z20235">
        <v>0</v>
      </c>
      <c r="AA20235">
        <v>0</v>
      </c>
      <c r="AB20235">
        <v>0</v>
      </c>
      <c r="AC20235">
        <v>0</v>
      </c>
      <c r="AD20235">
        <v>0</v>
      </c>
      <c r="AE20235">
        <v>0</v>
      </c>
      <c r="AF20235">
        <v>75000000</v>
      </c>
      <c r="AG20235">
        <v>0</v>
      </c>
      <c r="AH20235">
        <v>0</v>
      </c>
      <c r="AI20235">
        <v>0</v>
      </c>
      <c r="AJ20235">
        <v>0</v>
      </c>
      <c r="AK20235">
        <v>0</v>
      </c>
      <c r="AL20235">
        <v>0</v>
      </c>
      <c r="AM20235">
        <v>0</v>
      </c>
    </row>
    <row r="20236" spans="1:39" x14ac:dyDescent="0.45">
      <c r="A20236" t="s">
        <v>76490</v>
      </c>
      <c r="B20236" t="s">
        <v>76491</v>
      </c>
      <c r="C20236" t="s">
        <v>76492</v>
      </c>
      <c r="D20236" t="s">
        <v>88</v>
      </c>
      <c r="E20236" t="s">
        <v>89</v>
      </c>
      <c r="F20236" t="s">
        <v>114</v>
      </c>
      <c r="G20236" t="s">
        <v>57</v>
      </c>
      <c r="H20236" t="s">
        <v>192</v>
      </c>
      <c r="J20236" t="s">
        <v>1492</v>
      </c>
      <c r="K20236" t="s">
        <v>1492</v>
      </c>
      <c r="L20236">
        <v>1</v>
      </c>
      <c r="M20236" s="1">
        <v>39845</v>
      </c>
      <c r="N20236" s="2">
        <v>39845</v>
      </c>
      <c r="O20236" t="s">
        <v>188</v>
      </c>
      <c r="P20236">
        <v>2009</v>
      </c>
      <c r="Q20236" s="1">
        <v>40238</v>
      </c>
      <c r="R20236" s="1">
        <v>40238</v>
      </c>
      <c r="S20236">
        <v>0</v>
      </c>
      <c r="T20236">
        <v>0</v>
      </c>
      <c r="U20236">
        <v>0</v>
      </c>
      <c r="V20236">
        <v>0</v>
      </c>
      <c r="W20236">
        <v>0</v>
      </c>
      <c r="X20236">
        <v>0</v>
      </c>
      <c r="Y20236">
        <v>0</v>
      </c>
      <c r="Z20236">
        <v>0</v>
      </c>
      <c r="AA20236">
        <v>0</v>
      </c>
      <c r="AB20236">
        <v>0</v>
      </c>
      <c r="AC20236">
        <v>0</v>
      </c>
      <c r="AD20236">
        <v>0</v>
      </c>
      <c r="AE20236">
        <v>0</v>
      </c>
      <c r="AF20236">
        <v>0</v>
      </c>
      <c r="AG20236">
        <v>0</v>
      </c>
      <c r="AH20236">
        <v>0</v>
      </c>
      <c r="AI20236">
        <v>0</v>
      </c>
      <c r="AJ20236">
        <v>0</v>
      </c>
      <c r="AK20236">
        <v>0</v>
      </c>
      <c r="AL20236">
        <v>0</v>
      </c>
      <c r="AM20236">
        <v>0</v>
      </c>
    </row>
    <row r="20237" spans="1:39" x14ac:dyDescent="0.45">
      <c r="A20237" t="s">
        <v>76493</v>
      </c>
      <c r="B20237" t="s">
        <v>76494</v>
      </c>
      <c r="C20237" t="s">
        <v>76495</v>
      </c>
      <c r="D20237" t="s">
        <v>653</v>
      </c>
      <c r="E20237" t="s">
        <v>343</v>
      </c>
      <c r="F20237" t="s">
        <v>11773</v>
      </c>
      <c r="G20237" t="s">
        <v>57</v>
      </c>
      <c r="H20237" t="s">
        <v>46</v>
      </c>
      <c r="I20237" t="s">
        <v>58</v>
      </c>
      <c r="J20237" t="s">
        <v>198</v>
      </c>
      <c r="K20237" t="s">
        <v>2747</v>
      </c>
      <c r="L20237">
        <v>1</v>
      </c>
      <c r="M20237" s="1">
        <v>41706</v>
      </c>
      <c r="N20237" s="2">
        <v>41699</v>
      </c>
      <c r="O20237" t="s">
        <v>84</v>
      </c>
      <c r="P20237">
        <v>2014</v>
      </c>
      <c r="Q20237" s="1">
        <v>41836</v>
      </c>
      <c r="R20237" s="1">
        <v>41836</v>
      </c>
      <c r="S20237">
        <v>120000</v>
      </c>
      <c r="T20237">
        <v>0</v>
      </c>
      <c r="U20237">
        <v>0</v>
      </c>
      <c r="V20237">
        <v>0</v>
      </c>
      <c r="W20237">
        <v>0</v>
      </c>
      <c r="X20237">
        <v>0</v>
      </c>
      <c r="Y20237">
        <v>0</v>
      </c>
      <c r="Z20237">
        <v>0</v>
      </c>
      <c r="AA20237">
        <v>0</v>
      </c>
      <c r="AB20237">
        <v>0</v>
      </c>
      <c r="AC20237">
        <v>0</v>
      </c>
      <c r="AD20237">
        <v>0</v>
      </c>
      <c r="AE20237">
        <v>0</v>
      </c>
      <c r="AF20237">
        <v>0</v>
      </c>
      <c r="AG20237">
        <v>0</v>
      </c>
      <c r="AH20237">
        <v>0</v>
      </c>
      <c r="AI20237">
        <v>0</v>
      </c>
      <c r="AJ20237">
        <v>0</v>
      </c>
      <c r="AK20237">
        <v>0</v>
      </c>
      <c r="AL20237">
        <v>0</v>
      </c>
      <c r="AM20237">
        <v>0</v>
      </c>
    </row>
    <row r="20238" spans="1:39" x14ac:dyDescent="0.45">
      <c r="A20238" t="s">
        <v>76496</v>
      </c>
      <c r="B20238" t="s">
        <v>76497</v>
      </c>
      <c r="C20238" t="s">
        <v>76498</v>
      </c>
      <c r="D20238" t="s">
        <v>1757</v>
      </c>
      <c r="E20238" t="s">
        <v>1758</v>
      </c>
      <c r="F20238" t="s">
        <v>76499</v>
      </c>
      <c r="G20238" t="s">
        <v>57</v>
      </c>
      <c r="H20238" t="s">
        <v>46</v>
      </c>
      <c r="I20238" t="s">
        <v>1228</v>
      </c>
      <c r="J20238" t="s">
        <v>1229</v>
      </c>
      <c r="K20238" t="s">
        <v>2481</v>
      </c>
      <c r="L20238">
        <v>1</v>
      </c>
      <c r="M20238" s="1">
        <v>36161</v>
      </c>
      <c r="N20238" s="2">
        <v>36161</v>
      </c>
      <c r="O20238" t="s">
        <v>1121</v>
      </c>
      <c r="P20238">
        <v>1999</v>
      </c>
      <c r="Q20238" s="1">
        <v>40325</v>
      </c>
      <c r="R20238" s="1">
        <v>40325</v>
      </c>
      <c r="S20238">
        <v>0</v>
      </c>
      <c r="T20238">
        <v>0</v>
      </c>
      <c r="U20238">
        <v>0</v>
      </c>
      <c r="V20238">
        <v>0</v>
      </c>
      <c r="W20238">
        <v>0</v>
      </c>
      <c r="X20238">
        <v>3003000</v>
      </c>
      <c r="Y20238">
        <v>0</v>
      </c>
      <c r="Z20238">
        <v>0</v>
      </c>
      <c r="AA20238">
        <v>0</v>
      </c>
      <c r="AB20238">
        <v>0</v>
      </c>
      <c r="AC20238">
        <v>0</v>
      </c>
      <c r="AD20238">
        <v>0</v>
      </c>
      <c r="AE20238">
        <v>0</v>
      </c>
      <c r="AF20238">
        <v>0</v>
      </c>
      <c r="AG20238">
        <v>0</v>
      </c>
      <c r="AH20238">
        <v>0</v>
      </c>
      <c r="AI20238">
        <v>0</v>
      </c>
      <c r="AJ20238">
        <v>0</v>
      </c>
      <c r="AK20238">
        <v>0</v>
      </c>
      <c r="AL20238">
        <v>0</v>
      </c>
      <c r="AM20238">
        <v>0</v>
      </c>
    </row>
    <row r="20239" spans="1:39" x14ac:dyDescent="0.45">
      <c r="A20239" t="s">
        <v>76500</v>
      </c>
      <c r="B20239" t="s">
        <v>76501</v>
      </c>
      <c r="D20239" t="s">
        <v>88</v>
      </c>
      <c r="E20239" t="s">
        <v>89</v>
      </c>
      <c r="F20239" t="s">
        <v>222</v>
      </c>
      <c r="G20239" t="s">
        <v>57</v>
      </c>
      <c r="H20239" t="s">
        <v>46</v>
      </c>
      <c r="I20239" t="s">
        <v>299</v>
      </c>
      <c r="J20239" t="s">
        <v>300</v>
      </c>
      <c r="K20239" t="s">
        <v>1644</v>
      </c>
      <c r="L20239">
        <v>1</v>
      </c>
      <c r="M20239" s="1">
        <v>35431</v>
      </c>
      <c r="N20239" s="2">
        <v>35431</v>
      </c>
      <c r="O20239" t="s">
        <v>1513</v>
      </c>
      <c r="P20239">
        <v>1997</v>
      </c>
      <c r="Q20239" s="1">
        <v>38607</v>
      </c>
      <c r="R20239" s="1">
        <v>38607</v>
      </c>
      <c r="S20239">
        <v>0</v>
      </c>
      <c r="T20239">
        <v>10000000</v>
      </c>
      <c r="U20239">
        <v>0</v>
      </c>
      <c r="V20239">
        <v>0</v>
      </c>
      <c r="W20239">
        <v>0</v>
      </c>
      <c r="X20239">
        <v>0</v>
      </c>
      <c r="Y20239">
        <v>0</v>
      </c>
      <c r="Z20239">
        <v>0</v>
      </c>
      <c r="AA20239">
        <v>0</v>
      </c>
      <c r="AB20239">
        <v>0</v>
      </c>
      <c r="AC20239">
        <v>0</v>
      </c>
      <c r="AD20239">
        <v>0</v>
      </c>
      <c r="AE20239">
        <v>0</v>
      </c>
      <c r="AF20239">
        <v>0</v>
      </c>
      <c r="AG20239">
        <v>0</v>
      </c>
      <c r="AH20239">
        <v>10000000</v>
      </c>
      <c r="AI20239">
        <v>0</v>
      </c>
      <c r="AJ20239">
        <v>0</v>
      </c>
      <c r="AK20239">
        <v>0</v>
      </c>
      <c r="AL20239">
        <v>0</v>
      </c>
      <c r="AM20239">
        <v>0</v>
      </c>
    </row>
    <row r="20240" spans="1:39" x14ac:dyDescent="0.45">
      <c r="A20240" t="s">
        <v>76502</v>
      </c>
      <c r="B20240" t="s">
        <v>76503</v>
      </c>
      <c r="C20240" t="s">
        <v>76504</v>
      </c>
      <c r="D20240" t="s">
        <v>389</v>
      </c>
      <c r="E20240" t="s">
        <v>390</v>
      </c>
      <c r="F20240" t="s">
        <v>76505</v>
      </c>
      <c r="G20240" t="s">
        <v>57</v>
      </c>
      <c r="H20240" t="s">
        <v>74</v>
      </c>
      <c r="J20240" t="s">
        <v>75</v>
      </c>
      <c r="K20240" t="s">
        <v>75</v>
      </c>
      <c r="L20240">
        <v>2</v>
      </c>
      <c r="M20240" s="1">
        <v>40909</v>
      </c>
      <c r="N20240" s="2">
        <v>40909</v>
      </c>
      <c r="O20240" t="s">
        <v>132</v>
      </c>
      <c r="P20240">
        <v>2012</v>
      </c>
      <c r="Q20240" s="1">
        <v>41357</v>
      </c>
      <c r="R20240" s="1">
        <v>41899</v>
      </c>
      <c r="S20240">
        <v>759146</v>
      </c>
      <c r="T20240">
        <v>487297</v>
      </c>
      <c r="U20240">
        <v>0</v>
      </c>
      <c r="V20240">
        <v>0</v>
      </c>
      <c r="W20240">
        <v>0</v>
      </c>
      <c r="X20240">
        <v>0</v>
      </c>
      <c r="Y20240">
        <v>0</v>
      </c>
      <c r="Z20240">
        <v>0</v>
      </c>
      <c r="AA20240">
        <v>0</v>
      </c>
      <c r="AB20240">
        <v>0</v>
      </c>
      <c r="AC20240">
        <v>0</v>
      </c>
      <c r="AD20240">
        <v>0</v>
      </c>
      <c r="AE20240">
        <v>0</v>
      </c>
      <c r="AF20240">
        <v>0</v>
      </c>
      <c r="AG20240">
        <v>0</v>
      </c>
      <c r="AH20240">
        <v>0</v>
      </c>
      <c r="AI20240">
        <v>0</v>
      </c>
      <c r="AJ20240">
        <v>0</v>
      </c>
      <c r="AK20240">
        <v>0</v>
      </c>
      <c r="AL20240">
        <v>0</v>
      </c>
      <c r="AM20240">
        <v>0</v>
      </c>
    </row>
    <row r="20241" spans="1:39" x14ac:dyDescent="0.45">
      <c r="A20241" t="s">
        <v>76506</v>
      </c>
      <c r="B20241" t="s">
        <v>76507</v>
      </c>
      <c r="C20241" t="s">
        <v>76508</v>
      </c>
      <c r="D20241" t="s">
        <v>40764</v>
      </c>
      <c r="E20241" t="s">
        <v>3956</v>
      </c>
      <c r="F20241" t="s">
        <v>27206</v>
      </c>
      <c r="G20241" t="s">
        <v>57</v>
      </c>
      <c r="H20241" t="s">
        <v>4245</v>
      </c>
      <c r="J20241" t="s">
        <v>4246</v>
      </c>
      <c r="K20241" t="s">
        <v>4246</v>
      </c>
      <c r="L20241">
        <v>1</v>
      </c>
      <c r="M20241" s="1">
        <v>39977</v>
      </c>
      <c r="N20241" s="2">
        <v>39965</v>
      </c>
      <c r="O20241" t="s">
        <v>269</v>
      </c>
      <c r="P20241">
        <v>2009</v>
      </c>
      <c r="Q20241" s="1">
        <v>41464</v>
      </c>
      <c r="R20241" s="1">
        <v>41464</v>
      </c>
      <c r="S20241">
        <v>257320</v>
      </c>
      <c r="T20241">
        <v>0</v>
      </c>
      <c r="U20241">
        <v>0</v>
      </c>
      <c r="V20241">
        <v>0</v>
      </c>
      <c r="W20241">
        <v>0</v>
      </c>
      <c r="X20241">
        <v>0</v>
      </c>
      <c r="Y20241">
        <v>0</v>
      </c>
      <c r="Z20241">
        <v>0</v>
      </c>
      <c r="AA20241">
        <v>0</v>
      </c>
      <c r="AB20241">
        <v>0</v>
      </c>
      <c r="AC20241">
        <v>0</v>
      </c>
      <c r="AD20241">
        <v>0</v>
      </c>
      <c r="AE20241">
        <v>0</v>
      </c>
      <c r="AF20241">
        <v>0</v>
      </c>
      <c r="AG20241">
        <v>0</v>
      </c>
      <c r="AH20241">
        <v>0</v>
      </c>
      <c r="AI20241">
        <v>0</v>
      </c>
      <c r="AJ20241">
        <v>0</v>
      </c>
      <c r="AK20241">
        <v>0</v>
      </c>
      <c r="AL20241">
        <v>0</v>
      </c>
      <c r="AM20241">
        <v>0</v>
      </c>
    </row>
    <row r="20242" spans="1:39" x14ac:dyDescent="0.45">
      <c r="A20242" t="s">
        <v>76509</v>
      </c>
      <c r="B20242" t="s">
        <v>76510</v>
      </c>
      <c r="C20242" t="s">
        <v>76511</v>
      </c>
      <c r="D20242" t="s">
        <v>107</v>
      </c>
      <c r="E20242" t="s">
        <v>108</v>
      </c>
      <c r="F20242" t="s">
        <v>114</v>
      </c>
      <c r="G20242" t="s">
        <v>57</v>
      </c>
      <c r="H20242" t="s">
        <v>46</v>
      </c>
      <c r="I20242" t="s">
        <v>91</v>
      </c>
      <c r="J20242" t="s">
        <v>156</v>
      </c>
      <c r="K20242" t="s">
        <v>156</v>
      </c>
      <c r="L20242">
        <v>1</v>
      </c>
      <c r="M20242" s="1">
        <v>40179</v>
      </c>
      <c r="N20242" s="2">
        <v>40179</v>
      </c>
      <c r="O20242" t="s">
        <v>118</v>
      </c>
      <c r="P20242">
        <v>2010</v>
      </c>
      <c r="Q20242" s="1">
        <v>40179</v>
      </c>
      <c r="R20242" s="1">
        <v>40179</v>
      </c>
      <c r="S20242">
        <v>0</v>
      </c>
      <c r="T20242">
        <v>0</v>
      </c>
      <c r="U20242">
        <v>0</v>
      </c>
      <c r="V20242">
        <v>0</v>
      </c>
      <c r="W20242">
        <v>0</v>
      </c>
      <c r="X20242">
        <v>0</v>
      </c>
      <c r="Y20242">
        <v>0</v>
      </c>
      <c r="Z20242">
        <v>0</v>
      </c>
      <c r="AA20242">
        <v>0</v>
      </c>
      <c r="AB20242">
        <v>0</v>
      </c>
      <c r="AC20242">
        <v>0</v>
      </c>
      <c r="AD20242">
        <v>0</v>
      </c>
      <c r="AE20242">
        <v>0</v>
      </c>
      <c r="AF20242">
        <v>0</v>
      </c>
      <c r="AG20242">
        <v>0</v>
      </c>
      <c r="AH20242">
        <v>0</v>
      </c>
      <c r="AI20242">
        <v>0</v>
      </c>
      <c r="AJ20242">
        <v>0</v>
      </c>
      <c r="AK20242">
        <v>0</v>
      </c>
      <c r="AL20242">
        <v>0</v>
      </c>
      <c r="AM20242">
        <v>0</v>
      </c>
    </row>
    <row r="20243" spans="1:39" x14ac:dyDescent="0.45">
      <c r="A20243" t="s">
        <v>76512</v>
      </c>
      <c r="B20243" t="s">
        <v>76513</v>
      </c>
      <c r="C20243" t="s">
        <v>76514</v>
      </c>
      <c r="D20243" t="s">
        <v>293</v>
      </c>
      <c r="E20243" t="s">
        <v>294</v>
      </c>
      <c r="F20243" t="s">
        <v>76515</v>
      </c>
      <c r="G20243" t="s">
        <v>57</v>
      </c>
      <c r="H20243" t="s">
        <v>46</v>
      </c>
      <c r="I20243" t="s">
        <v>58</v>
      </c>
      <c r="J20243" t="s">
        <v>1223</v>
      </c>
      <c r="K20243" t="s">
        <v>1223</v>
      </c>
      <c r="L20243">
        <v>1</v>
      </c>
      <c r="M20243" s="1">
        <v>35796</v>
      </c>
      <c r="N20243" s="2">
        <v>35796</v>
      </c>
      <c r="O20243" t="s">
        <v>709</v>
      </c>
      <c r="P20243">
        <v>1998</v>
      </c>
      <c r="Q20243" s="1">
        <v>41037</v>
      </c>
      <c r="R20243" s="1">
        <v>41037</v>
      </c>
      <c r="S20243">
        <v>0</v>
      </c>
      <c r="T20243">
        <v>0</v>
      </c>
      <c r="U20243">
        <v>0</v>
      </c>
      <c r="V20243">
        <v>0</v>
      </c>
      <c r="W20243">
        <v>0</v>
      </c>
      <c r="X20243">
        <v>0</v>
      </c>
      <c r="Y20243">
        <v>0</v>
      </c>
      <c r="Z20243">
        <v>0</v>
      </c>
      <c r="AA20243">
        <v>7946180</v>
      </c>
      <c r="AB20243">
        <v>0</v>
      </c>
      <c r="AC20243">
        <v>0</v>
      </c>
      <c r="AD20243">
        <v>0</v>
      </c>
      <c r="AE20243">
        <v>0</v>
      </c>
      <c r="AF20243">
        <v>0</v>
      </c>
      <c r="AG20243">
        <v>0</v>
      </c>
      <c r="AH20243">
        <v>0</v>
      </c>
      <c r="AI20243">
        <v>0</v>
      </c>
      <c r="AJ20243">
        <v>0</v>
      </c>
      <c r="AK20243">
        <v>0</v>
      </c>
      <c r="AL20243">
        <v>0</v>
      </c>
      <c r="AM20243">
        <v>0</v>
      </c>
    </row>
    <row r="20244" spans="1:39" x14ac:dyDescent="0.45">
      <c r="A20244" t="s">
        <v>76516</v>
      </c>
      <c r="B20244" t="s">
        <v>76517</v>
      </c>
      <c r="C20244" t="s">
        <v>76518</v>
      </c>
      <c r="D20244" t="s">
        <v>76519</v>
      </c>
      <c r="E20244" t="s">
        <v>31433</v>
      </c>
      <c r="F20244" t="s">
        <v>2557</v>
      </c>
      <c r="G20244" t="s">
        <v>57</v>
      </c>
      <c r="H20244" t="s">
        <v>46</v>
      </c>
      <c r="I20244" t="s">
        <v>58</v>
      </c>
      <c r="J20244" t="s">
        <v>198</v>
      </c>
      <c r="K20244" t="s">
        <v>2966</v>
      </c>
      <c r="L20244">
        <v>3</v>
      </c>
      <c r="Q20244" s="1">
        <v>41061</v>
      </c>
      <c r="R20244" s="1">
        <v>41806</v>
      </c>
      <c r="S20244">
        <v>0</v>
      </c>
      <c r="T20244">
        <v>6000000</v>
      </c>
      <c r="U20244">
        <v>0</v>
      </c>
      <c r="V20244">
        <v>0</v>
      </c>
      <c r="W20244">
        <v>0</v>
      </c>
      <c r="X20244">
        <v>0</v>
      </c>
      <c r="Y20244">
        <v>0</v>
      </c>
      <c r="Z20244">
        <v>0</v>
      </c>
      <c r="AA20244">
        <v>0</v>
      </c>
      <c r="AB20244">
        <v>0</v>
      </c>
      <c r="AC20244">
        <v>0</v>
      </c>
      <c r="AD20244">
        <v>0</v>
      </c>
      <c r="AE20244">
        <v>0</v>
      </c>
      <c r="AF20244">
        <v>6000000</v>
      </c>
      <c r="AG20244">
        <v>0</v>
      </c>
      <c r="AH20244">
        <v>0</v>
      </c>
      <c r="AI20244">
        <v>0</v>
      </c>
      <c r="AJ20244">
        <v>0</v>
      </c>
      <c r="AK20244">
        <v>0</v>
      </c>
      <c r="AL20244">
        <v>0</v>
      </c>
      <c r="AM20244">
        <v>0</v>
      </c>
    </row>
    <row r="20245" spans="1:39" x14ac:dyDescent="0.45">
      <c r="A20245" t="s">
        <v>76520</v>
      </c>
      <c r="B20245" t="s">
        <v>76521</v>
      </c>
      <c r="C20245" t="s">
        <v>76522</v>
      </c>
      <c r="D20245" t="s">
        <v>1474</v>
      </c>
      <c r="E20245" t="s">
        <v>1475</v>
      </c>
      <c r="F20245" t="s">
        <v>76523</v>
      </c>
      <c r="G20245" t="s">
        <v>57</v>
      </c>
      <c r="H20245" t="s">
        <v>46</v>
      </c>
      <c r="I20245" t="s">
        <v>299</v>
      </c>
      <c r="J20245" t="s">
        <v>300</v>
      </c>
      <c r="K20245" t="s">
        <v>301</v>
      </c>
      <c r="L20245">
        <v>2</v>
      </c>
      <c r="M20245" s="1">
        <v>37257</v>
      </c>
      <c r="N20245" s="2">
        <v>37257</v>
      </c>
      <c r="O20245" t="s">
        <v>554</v>
      </c>
      <c r="P20245">
        <v>2002</v>
      </c>
      <c r="Q20245" s="1">
        <v>38754</v>
      </c>
      <c r="R20245" s="1">
        <v>39546</v>
      </c>
      <c r="S20245">
        <v>0</v>
      </c>
      <c r="T20245">
        <v>23910000</v>
      </c>
      <c r="U20245">
        <v>0</v>
      </c>
      <c r="V20245">
        <v>0</v>
      </c>
      <c r="W20245">
        <v>0</v>
      </c>
      <c r="X20245">
        <v>0</v>
      </c>
      <c r="Y20245">
        <v>0</v>
      </c>
      <c r="Z20245">
        <v>0</v>
      </c>
      <c r="AA20245">
        <v>0</v>
      </c>
      <c r="AB20245">
        <v>0</v>
      </c>
      <c r="AC20245">
        <v>0</v>
      </c>
      <c r="AD20245">
        <v>0</v>
      </c>
      <c r="AE20245">
        <v>0</v>
      </c>
      <c r="AF20245">
        <v>0</v>
      </c>
      <c r="AG20245">
        <v>8910000</v>
      </c>
      <c r="AH20245">
        <v>15000000</v>
      </c>
      <c r="AI20245">
        <v>0</v>
      </c>
      <c r="AJ20245">
        <v>0</v>
      </c>
      <c r="AK20245">
        <v>0</v>
      </c>
      <c r="AL20245">
        <v>0</v>
      </c>
      <c r="AM20245">
        <v>0</v>
      </c>
    </row>
    <row r="20246" spans="1:39" x14ac:dyDescent="0.45">
      <c r="A20246" t="s">
        <v>76524</v>
      </c>
      <c r="B20246" t="s">
        <v>76525</v>
      </c>
      <c r="C20246" t="s">
        <v>76526</v>
      </c>
      <c r="D20246" t="s">
        <v>98</v>
      </c>
      <c r="E20246" t="s">
        <v>99</v>
      </c>
      <c r="F20246" t="s">
        <v>114</v>
      </c>
      <c r="G20246" t="s">
        <v>57</v>
      </c>
      <c r="H20246" t="s">
        <v>379</v>
      </c>
      <c r="J20246" t="s">
        <v>1200</v>
      </c>
      <c r="K20246" t="s">
        <v>1200</v>
      </c>
      <c r="L20246">
        <v>1</v>
      </c>
      <c r="M20246" s="1">
        <v>39479</v>
      </c>
      <c r="N20246" s="2">
        <v>39479</v>
      </c>
      <c r="O20246" t="s">
        <v>181</v>
      </c>
      <c r="P20246">
        <v>2008</v>
      </c>
      <c r="Q20246" s="1">
        <v>40575</v>
      </c>
      <c r="R20246" s="1">
        <v>40575</v>
      </c>
      <c r="S20246">
        <v>0</v>
      </c>
      <c r="T20246">
        <v>0</v>
      </c>
      <c r="U20246">
        <v>0</v>
      </c>
      <c r="V20246">
        <v>0</v>
      </c>
      <c r="W20246">
        <v>0</v>
      </c>
      <c r="X20246">
        <v>0</v>
      </c>
      <c r="Y20246">
        <v>0</v>
      </c>
      <c r="Z20246">
        <v>0</v>
      </c>
      <c r="AA20246">
        <v>0</v>
      </c>
      <c r="AB20246">
        <v>0</v>
      </c>
      <c r="AC20246">
        <v>0</v>
      </c>
      <c r="AD20246">
        <v>0</v>
      </c>
      <c r="AE20246">
        <v>0</v>
      </c>
      <c r="AF20246">
        <v>0</v>
      </c>
      <c r="AG20246">
        <v>0</v>
      </c>
      <c r="AH20246">
        <v>0</v>
      </c>
      <c r="AI20246">
        <v>0</v>
      </c>
      <c r="AJ20246">
        <v>0</v>
      </c>
      <c r="AK20246">
        <v>0</v>
      </c>
      <c r="AL20246">
        <v>0</v>
      </c>
      <c r="AM20246">
        <v>0</v>
      </c>
    </row>
    <row r="20247" spans="1:39" x14ac:dyDescent="0.45">
      <c r="A20247" t="s">
        <v>76527</v>
      </c>
      <c r="B20247" t="s">
        <v>76528</v>
      </c>
      <c r="C20247" t="s">
        <v>76529</v>
      </c>
      <c r="D20247" t="s">
        <v>88</v>
      </c>
      <c r="E20247" t="s">
        <v>89</v>
      </c>
      <c r="F20247" t="s">
        <v>109</v>
      </c>
      <c r="G20247" t="s">
        <v>57</v>
      </c>
      <c r="H20247" t="s">
        <v>46</v>
      </c>
      <c r="I20247" t="s">
        <v>267</v>
      </c>
      <c r="J20247" t="s">
        <v>866</v>
      </c>
      <c r="K20247" t="s">
        <v>867</v>
      </c>
      <c r="L20247">
        <v>1</v>
      </c>
      <c r="M20247" s="1">
        <v>36526</v>
      </c>
      <c r="N20247" s="2">
        <v>36526</v>
      </c>
      <c r="O20247" t="s">
        <v>255</v>
      </c>
      <c r="P20247">
        <v>2000</v>
      </c>
      <c r="Q20247" s="1">
        <v>41347</v>
      </c>
      <c r="R20247" s="1">
        <v>41347</v>
      </c>
      <c r="S20247">
        <v>0</v>
      </c>
      <c r="T20247">
        <v>2000000</v>
      </c>
      <c r="U20247">
        <v>0</v>
      </c>
      <c r="V20247">
        <v>0</v>
      </c>
      <c r="W20247">
        <v>0</v>
      </c>
      <c r="X20247">
        <v>0</v>
      </c>
      <c r="Y20247">
        <v>0</v>
      </c>
      <c r="Z20247">
        <v>0</v>
      </c>
      <c r="AA20247">
        <v>0</v>
      </c>
      <c r="AB20247">
        <v>0</v>
      </c>
      <c r="AC20247">
        <v>0</v>
      </c>
      <c r="AD20247">
        <v>0</v>
      </c>
      <c r="AE20247">
        <v>0</v>
      </c>
      <c r="AF20247">
        <v>0</v>
      </c>
      <c r="AG20247">
        <v>0</v>
      </c>
      <c r="AH20247">
        <v>0</v>
      </c>
      <c r="AI20247">
        <v>0</v>
      </c>
      <c r="AJ20247">
        <v>0</v>
      </c>
      <c r="AK20247">
        <v>0</v>
      </c>
      <c r="AL20247">
        <v>0</v>
      </c>
      <c r="AM20247">
        <v>0</v>
      </c>
    </row>
    <row r="20248" spans="1:39" x14ac:dyDescent="0.45">
      <c r="A20248" t="s">
        <v>76530</v>
      </c>
      <c r="B20248" t="s">
        <v>76531</v>
      </c>
      <c r="C20248" t="s">
        <v>76532</v>
      </c>
      <c r="D20248" t="s">
        <v>76533</v>
      </c>
      <c r="E20248" t="s">
        <v>3466</v>
      </c>
      <c r="F20248" t="s">
        <v>3765</v>
      </c>
      <c r="G20248" t="s">
        <v>57</v>
      </c>
      <c r="H20248" t="s">
        <v>46</v>
      </c>
      <c r="I20248" t="s">
        <v>267</v>
      </c>
      <c r="J20248" t="s">
        <v>1207</v>
      </c>
      <c r="K20248" t="s">
        <v>1207</v>
      </c>
      <c r="L20248">
        <v>3</v>
      </c>
      <c r="M20248" s="1">
        <v>41003</v>
      </c>
      <c r="N20248" s="2">
        <v>41000</v>
      </c>
      <c r="O20248" t="s">
        <v>50</v>
      </c>
      <c r="P20248">
        <v>2012</v>
      </c>
      <c r="Q20248" s="1">
        <v>40961</v>
      </c>
      <c r="R20248" s="1">
        <v>41781</v>
      </c>
      <c r="S20248">
        <v>800000</v>
      </c>
      <c r="T20248">
        <v>0</v>
      </c>
      <c r="U20248">
        <v>0</v>
      </c>
      <c r="V20248">
        <v>0</v>
      </c>
      <c r="W20248">
        <v>0</v>
      </c>
      <c r="X20248">
        <v>0</v>
      </c>
      <c r="Y20248">
        <v>600000</v>
      </c>
      <c r="Z20248">
        <v>0</v>
      </c>
      <c r="AA20248">
        <v>0</v>
      </c>
      <c r="AB20248">
        <v>0</v>
      </c>
      <c r="AC20248">
        <v>0</v>
      </c>
      <c r="AD20248">
        <v>0</v>
      </c>
      <c r="AE20248">
        <v>0</v>
      </c>
      <c r="AF20248">
        <v>0</v>
      </c>
      <c r="AG20248">
        <v>0</v>
      </c>
      <c r="AH20248">
        <v>0</v>
      </c>
      <c r="AI20248">
        <v>0</v>
      </c>
      <c r="AJ20248">
        <v>0</v>
      </c>
      <c r="AK20248">
        <v>0</v>
      </c>
      <c r="AL20248">
        <v>0</v>
      </c>
      <c r="AM20248">
        <v>0</v>
      </c>
    </row>
    <row r="20249" spans="1:39" x14ac:dyDescent="0.45">
      <c r="A20249" t="s">
        <v>76534</v>
      </c>
      <c r="B20249" t="s">
        <v>76535</v>
      </c>
      <c r="C20249" t="s">
        <v>76536</v>
      </c>
      <c r="D20249" t="s">
        <v>76537</v>
      </c>
      <c r="E20249" t="s">
        <v>488</v>
      </c>
      <c r="F20249" t="s">
        <v>114</v>
      </c>
      <c r="G20249" t="s">
        <v>57</v>
      </c>
      <c r="H20249" t="s">
        <v>503</v>
      </c>
      <c r="J20249" t="s">
        <v>504</v>
      </c>
      <c r="K20249" t="s">
        <v>504</v>
      </c>
      <c r="L20249">
        <v>1</v>
      </c>
      <c r="M20249" s="1">
        <v>40634</v>
      </c>
      <c r="N20249" s="2">
        <v>40634</v>
      </c>
      <c r="O20249" t="s">
        <v>76</v>
      </c>
      <c r="P20249">
        <v>2011</v>
      </c>
      <c r="Q20249" s="1">
        <v>40878</v>
      </c>
      <c r="R20249" s="1">
        <v>40878</v>
      </c>
      <c r="S20249">
        <v>0</v>
      </c>
      <c r="T20249">
        <v>0</v>
      </c>
      <c r="U20249">
        <v>0</v>
      </c>
      <c r="V20249">
        <v>0</v>
      </c>
      <c r="W20249">
        <v>0</v>
      </c>
      <c r="X20249">
        <v>0</v>
      </c>
      <c r="Y20249">
        <v>0</v>
      </c>
      <c r="Z20249">
        <v>0</v>
      </c>
      <c r="AA20249">
        <v>0</v>
      </c>
      <c r="AB20249">
        <v>0</v>
      </c>
      <c r="AC20249">
        <v>0</v>
      </c>
      <c r="AD20249">
        <v>0</v>
      </c>
      <c r="AE20249">
        <v>0</v>
      </c>
      <c r="AF20249">
        <v>0</v>
      </c>
      <c r="AG20249">
        <v>0</v>
      </c>
      <c r="AH20249">
        <v>0</v>
      </c>
      <c r="AI20249">
        <v>0</v>
      </c>
      <c r="AJ20249">
        <v>0</v>
      </c>
      <c r="AK20249">
        <v>0</v>
      </c>
      <c r="AL20249">
        <v>0</v>
      </c>
      <c r="AM20249">
        <v>0</v>
      </c>
    </row>
    <row r="20250" spans="1:39" x14ac:dyDescent="0.45">
      <c r="A20250" t="s">
        <v>76538</v>
      </c>
      <c r="B20250" t="s">
        <v>76539</v>
      </c>
      <c r="C20250" t="s">
        <v>76540</v>
      </c>
      <c r="D20250" t="s">
        <v>12635</v>
      </c>
      <c r="E20250" t="s">
        <v>462</v>
      </c>
      <c r="F20250" s="3">
        <v>50000</v>
      </c>
      <c r="G20250" t="s">
        <v>45</v>
      </c>
      <c r="H20250" t="s">
        <v>46</v>
      </c>
      <c r="I20250" t="s">
        <v>299</v>
      </c>
      <c r="J20250" t="s">
        <v>300</v>
      </c>
      <c r="K20250" t="s">
        <v>369</v>
      </c>
      <c r="L20250">
        <v>3</v>
      </c>
      <c r="M20250" s="1">
        <v>40179</v>
      </c>
      <c r="N20250" s="2">
        <v>40179</v>
      </c>
      <c r="O20250" t="s">
        <v>118</v>
      </c>
      <c r="P20250">
        <v>2010</v>
      </c>
      <c r="Q20250" s="1">
        <v>40602</v>
      </c>
      <c r="R20250" s="1">
        <v>41261</v>
      </c>
      <c r="S20250">
        <v>0</v>
      </c>
      <c r="T20250">
        <v>0</v>
      </c>
      <c r="U20250">
        <v>0</v>
      </c>
      <c r="V20250">
        <v>0</v>
      </c>
      <c r="W20250">
        <v>0</v>
      </c>
      <c r="X20250">
        <v>50000</v>
      </c>
      <c r="Y20250">
        <v>0</v>
      </c>
      <c r="Z20250">
        <v>0</v>
      </c>
      <c r="AA20250">
        <v>0</v>
      </c>
      <c r="AB20250">
        <v>0</v>
      </c>
      <c r="AC20250">
        <v>0</v>
      </c>
      <c r="AD20250">
        <v>0</v>
      </c>
      <c r="AE20250">
        <v>0</v>
      </c>
      <c r="AF20250">
        <v>0</v>
      </c>
      <c r="AG20250">
        <v>0</v>
      </c>
      <c r="AH20250">
        <v>0</v>
      </c>
      <c r="AI20250">
        <v>0</v>
      </c>
      <c r="AJ20250">
        <v>0</v>
      </c>
      <c r="AK20250">
        <v>0</v>
      </c>
      <c r="AL20250">
        <v>0</v>
      </c>
      <c r="AM20250">
        <v>0</v>
      </c>
    </row>
    <row r="20251" spans="1:39" x14ac:dyDescent="0.45">
      <c r="A20251" t="s">
        <v>76541</v>
      </c>
      <c r="B20251" t="s">
        <v>76542</v>
      </c>
      <c r="C20251" t="s">
        <v>76543</v>
      </c>
      <c r="F20251" t="s">
        <v>114</v>
      </c>
      <c r="G20251" t="s">
        <v>57</v>
      </c>
      <c r="H20251" t="s">
        <v>46</v>
      </c>
      <c r="I20251" t="s">
        <v>1355</v>
      </c>
      <c r="J20251" t="s">
        <v>1356</v>
      </c>
      <c r="K20251" t="s">
        <v>1356</v>
      </c>
      <c r="L20251">
        <v>1</v>
      </c>
      <c r="M20251" s="1">
        <v>41302</v>
      </c>
      <c r="N20251" s="2">
        <v>41275</v>
      </c>
      <c r="O20251" t="s">
        <v>164</v>
      </c>
      <c r="P20251">
        <v>2013</v>
      </c>
      <c r="Q20251" s="1">
        <v>41478</v>
      </c>
      <c r="R20251" s="1">
        <v>41478</v>
      </c>
      <c r="S20251">
        <v>0</v>
      </c>
      <c r="T20251">
        <v>0</v>
      </c>
      <c r="U20251">
        <v>0</v>
      </c>
      <c r="V20251">
        <v>0</v>
      </c>
      <c r="W20251">
        <v>0</v>
      </c>
      <c r="X20251">
        <v>0</v>
      </c>
      <c r="Y20251">
        <v>0</v>
      </c>
      <c r="Z20251">
        <v>0</v>
      </c>
      <c r="AA20251">
        <v>0</v>
      </c>
      <c r="AB20251">
        <v>0</v>
      </c>
      <c r="AC20251">
        <v>0</v>
      </c>
      <c r="AD20251">
        <v>0</v>
      </c>
      <c r="AE20251">
        <v>0</v>
      </c>
      <c r="AF20251">
        <v>0</v>
      </c>
      <c r="AG20251">
        <v>0</v>
      </c>
      <c r="AH20251">
        <v>0</v>
      </c>
      <c r="AI20251">
        <v>0</v>
      </c>
      <c r="AJ20251">
        <v>0</v>
      </c>
      <c r="AK20251">
        <v>0</v>
      </c>
      <c r="AL20251">
        <v>0</v>
      </c>
      <c r="AM20251">
        <v>0</v>
      </c>
    </row>
    <row r="20252" spans="1:39" x14ac:dyDescent="0.45">
      <c r="A20252" t="s">
        <v>76544</v>
      </c>
      <c r="B20252" t="s">
        <v>76545</v>
      </c>
      <c r="C20252" t="s">
        <v>76546</v>
      </c>
      <c r="D20252" t="s">
        <v>88</v>
      </c>
      <c r="E20252" t="s">
        <v>89</v>
      </c>
      <c r="F20252" t="s">
        <v>76547</v>
      </c>
      <c r="G20252" t="s">
        <v>57</v>
      </c>
      <c r="H20252" t="s">
        <v>46</v>
      </c>
      <c r="I20252" t="s">
        <v>136</v>
      </c>
      <c r="J20252" t="s">
        <v>1672</v>
      </c>
      <c r="K20252" t="s">
        <v>3691</v>
      </c>
      <c r="L20252">
        <v>4</v>
      </c>
      <c r="M20252" s="1">
        <v>40544</v>
      </c>
      <c r="N20252" s="2">
        <v>40544</v>
      </c>
      <c r="O20252" t="s">
        <v>528</v>
      </c>
      <c r="P20252">
        <v>2011</v>
      </c>
      <c r="Q20252" s="1">
        <v>40817</v>
      </c>
      <c r="R20252" s="1">
        <v>41628</v>
      </c>
      <c r="S20252">
        <v>0</v>
      </c>
      <c r="T20252">
        <v>0</v>
      </c>
      <c r="U20252">
        <v>0</v>
      </c>
      <c r="V20252">
        <v>0</v>
      </c>
      <c r="W20252">
        <v>0</v>
      </c>
      <c r="X20252">
        <v>0</v>
      </c>
      <c r="Y20252">
        <v>0</v>
      </c>
      <c r="Z20252">
        <v>663195</v>
      </c>
      <c r="AA20252">
        <v>0</v>
      </c>
      <c r="AB20252">
        <v>0</v>
      </c>
      <c r="AC20252">
        <v>0</v>
      </c>
      <c r="AD20252">
        <v>0</v>
      </c>
      <c r="AE20252">
        <v>0</v>
      </c>
      <c r="AF20252">
        <v>0</v>
      </c>
      <c r="AG20252">
        <v>0</v>
      </c>
      <c r="AH20252">
        <v>0</v>
      </c>
      <c r="AI20252">
        <v>0</v>
      </c>
      <c r="AJ20252">
        <v>0</v>
      </c>
      <c r="AK20252">
        <v>0</v>
      </c>
      <c r="AL20252">
        <v>0</v>
      </c>
      <c r="AM20252">
        <v>0</v>
      </c>
    </row>
    <row r="20253" spans="1:39" x14ac:dyDescent="0.45">
      <c r="A20253" t="s">
        <v>76548</v>
      </c>
      <c r="B20253" t="s">
        <v>76549</v>
      </c>
      <c r="C20253" t="s">
        <v>76550</v>
      </c>
      <c r="D20253" t="s">
        <v>293</v>
      </c>
      <c r="E20253" t="s">
        <v>294</v>
      </c>
      <c r="F20253" t="s">
        <v>76551</v>
      </c>
      <c r="G20253" t="s">
        <v>57</v>
      </c>
      <c r="H20253" t="s">
        <v>46</v>
      </c>
      <c r="I20253" t="s">
        <v>1228</v>
      </c>
      <c r="J20253" t="s">
        <v>1229</v>
      </c>
      <c r="K20253" t="s">
        <v>8705</v>
      </c>
      <c r="L20253">
        <v>5</v>
      </c>
      <c r="M20253" s="1">
        <v>38718</v>
      </c>
      <c r="N20253" s="2">
        <v>38718</v>
      </c>
      <c r="O20253" t="s">
        <v>430</v>
      </c>
      <c r="P20253">
        <v>2006</v>
      </c>
      <c r="Q20253" s="1">
        <v>39834</v>
      </c>
      <c r="R20253" s="1">
        <v>41016</v>
      </c>
      <c r="S20253">
        <v>0</v>
      </c>
      <c r="T20253">
        <v>7329000</v>
      </c>
      <c r="U20253">
        <v>0</v>
      </c>
      <c r="V20253">
        <v>0</v>
      </c>
      <c r="W20253">
        <v>0</v>
      </c>
      <c r="X20253">
        <v>200000</v>
      </c>
      <c r="Y20253">
        <v>0</v>
      </c>
      <c r="Z20253">
        <v>0</v>
      </c>
      <c r="AA20253">
        <v>0</v>
      </c>
      <c r="AB20253">
        <v>0</v>
      </c>
      <c r="AC20253">
        <v>0</v>
      </c>
      <c r="AD20253">
        <v>0</v>
      </c>
      <c r="AE20253">
        <v>0</v>
      </c>
      <c r="AF20253">
        <v>0</v>
      </c>
      <c r="AG20253">
        <v>0</v>
      </c>
      <c r="AH20253">
        <v>0</v>
      </c>
      <c r="AI20253">
        <v>0</v>
      </c>
      <c r="AJ20253">
        <v>0</v>
      </c>
      <c r="AK20253">
        <v>0</v>
      </c>
      <c r="AL20253">
        <v>0</v>
      </c>
      <c r="AM20253">
        <v>0</v>
      </c>
    </row>
    <row r="20254" spans="1:39" x14ac:dyDescent="0.45">
      <c r="A20254" t="s">
        <v>76552</v>
      </c>
      <c r="B20254" t="s">
        <v>76553</v>
      </c>
      <c r="C20254" t="s">
        <v>76554</v>
      </c>
      <c r="D20254" t="s">
        <v>5618</v>
      </c>
      <c r="E20254" t="s">
        <v>3139</v>
      </c>
      <c r="F20254" t="s">
        <v>76555</v>
      </c>
      <c r="G20254" t="s">
        <v>57</v>
      </c>
      <c r="H20254" t="s">
        <v>46</v>
      </c>
      <c r="I20254" t="s">
        <v>1228</v>
      </c>
      <c r="J20254" t="s">
        <v>1229</v>
      </c>
      <c r="K20254" t="s">
        <v>2481</v>
      </c>
      <c r="L20254">
        <v>1</v>
      </c>
      <c r="M20254" s="1">
        <v>38353</v>
      </c>
      <c r="N20254" s="2">
        <v>38353</v>
      </c>
      <c r="O20254" t="s">
        <v>464</v>
      </c>
      <c r="P20254">
        <v>2005</v>
      </c>
      <c r="Q20254" s="1">
        <v>41542</v>
      </c>
      <c r="R20254" s="1">
        <v>41542</v>
      </c>
      <c r="S20254">
        <v>0</v>
      </c>
      <c r="T20254">
        <v>0</v>
      </c>
      <c r="U20254">
        <v>0</v>
      </c>
      <c r="V20254">
        <v>0</v>
      </c>
      <c r="W20254">
        <v>0</v>
      </c>
      <c r="X20254">
        <v>0</v>
      </c>
      <c r="Y20254">
        <v>0</v>
      </c>
      <c r="Z20254">
        <v>0</v>
      </c>
      <c r="AA20254">
        <v>36834000</v>
      </c>
      <c r="AB20254">
        <v>0</v>
      </c>
      <c r="AC20254">
        <v>0</v>
      </c>
      <c r="AD20254">
        <v>0</v>
      </c>
      <c r="AE20254">
        <v>0</v>
      </c>
      <c r="AF20254">
        <v>0</v>
      </c>
      <c r="AG20254">
        <v>0</v>
      </c>
      <c r="AH20254">
        <v>0</v>
      </c>
      <c r="AI20254">
        <v>0</v>
      </c>
      <c r="AJ20254">
        <v>0</v>
      </c>
      <c r="AK20254">
        <v>0</v>
      </c>
      <c r="AL20254">
        <v>0</v>
      </c>
      <c r="AM20254">
        <v>0</v>
      </c>
    </row>
    <row r="20255" spans="1:39" x14ac:dyDescent="0.45">
      <c r="A20255" t="s">
        <v>76556</v>
      </c>
      <c r="B20255" t="s">
        <v>76557</v>
      </c>
      <c r="C20255" t="s">
        <v>76558</v>
      </c>
      <c r="D20255" t="s">
        <v>76559</v>
      </c>
      <c r="E20255" t="s">
        <v>15178</v>
      </c>
      <c r="F20255" t="s">
        <v>76560</v>
      </c>
      <c r="G20255" t="s">
        <v>57</v>
      </c>
      <c r="H20255" t="s">
        <v>46</v>
      </c>
      <c r="I20255" t="s">
        <v>47</v>
      </c>
      <c r="J20255" t="s">
        <v>48</v>
      </c>
      <c r="K20255" t="s">
        <v>49</v>
      </c>
      <c r="L20255">
        <v>7</v>
      </c>
      <c r="M20255" s="1">
        <v>40542</v>
      </c>
      <c r="N20255" s="2">
        <v>40513</v>
      </c>
      <c r="O20255" t="s">
        <v>216</v>
      </c>
      <c r="P20255">
        <v>2010</v>
      </c>
      <c r="Q20255" s="1">
        <v>40544</v>
      </c>
      <c r="R20255" s="1">
        <v>41219</v>
      </c>
      <c r="S20255">
        <v>158000</v>
      </c>
      <c r="T20255">
        <v>0</v>
      </c>
      <c r="U20255">
        <v>0</v>
      </c>
      <c r="V20255">
        <v>0</v>
      </c>
      <c r="W20255">
        <v>0</v>
      </c>
      <c r="X20255">
        <v>2858969</v>
      </c>
      <c r="Y20255">
        <v>0</v>
      </c>
      <c r="Z20255">
        <v>0</v>
      </c>
      <c r="AA20255">
        <v>0</v>
      </c>
      <c r="AB20255">
        <v>0</v>
      </c>
      <c r="AC20255">
        <v>0</v>
      </c>
      <c r="AD20255">
        <v>0</v>
      </c>
      <c r="AE20255">
        <v>0</v>
      </c>
      <c r="AF20255">
        <v>0</v>
      </c>
      <c r="AG20255">
        <v>0</v>
      </c>
      <c r="AH20255">
        <v>0</v>
      </c>
      <c r="AI20255">
        <v>0</v>
      </c>
      <c r="AJ20255">
        <v>0</v>
      </c>
      <c r="AK20255">
        <v>0</v>
      </c>
      <c r="AL20255">
        <v>0</v>
      </c>
      <c r="AM20255">
        <v>0</v>
      </c>
    </row>
    <row r="20256" spans="1:39" x14ac:dyDescent="0.45">
      <c r="A20256" t="s">
        <v>76561</v>
      </c>
      <c r="B20256" t="s">
        <v>76562</v>
      </c>
      <c r="C20256" t="s">
        <v>76563</v>
      </c>
      <c r="D20256" t="s">
        <v>76564</v>
      </c>
      <c r="E20256" t="s">
        <v>330</v>
      </c>
      <c r="F20256" t="s">
        <v>114</v>
      </c>
      <c r="G20256" t="s">
        <v>101</v>
      </c>
      <c r="H20256" t="s">
        <v>715</v>
      </c>
      <c r="J20256" t="s">
        <v>716</v>
      </c>
      <c r="K20256" t="s">
        <v>22960</v>
      </c>
      <c r="L20256">
        <v>1</v>
      </c>
      <c r="M20256" s="1">
        <v>39517</v>
      </c>
      <c r="N20256" s="2">
        <v>39508</v>
      </c>
      <c r="O20256" t="s">
        <v>181</v>
      </c>
      <c r="P20256">
        <v>2008</v>
      </c>
      <c r="Q20256" s="1">
        <v>39479</v>
      </c>
      <c r="R20256" s="1">
        <v>39479</v>
      </c>
      <c r="S20256">
        <v>0</v>
      </c>
      <c r="T20256">
        <v>0</v>
      </c>
      <c r="U20256">
        <v>0</v>
      </c>
      <c r="V20256">
        <v>0</v>
      </c>
      <c r="W20256">
        <v>0</v>
      </c>
      <c r="X20256">
        <v>0</v>
      </c>
      <c r="Y20256">
        <v>0</v>
      </c>
      <c r="Z20256">
        <v>0</v>
      </c>
      <c r="AA20256">
        <v>0</v>
      </c>
      <c r="AB20256">
        <v>0</v>
      </c>
      <c r="AC20256">
        <v>0</v>
      </c>
      <c r="AD20256">
        <v>0</v>
      </c>
      <c r="AE20256">
        <v>0</v>
      </c>
      <c r="AF20256">
        <v>0</v>
      </c>
      <c r="AG20256">
        <v>0</v>
      </c>
      <c r="AH20256">
        <v>0</v>
      </c>
      <c r="AI20256">
        <v>0</v>
      </c>
      <c r="AJ20256">
        <v>0</v>
      </c>
      <c r="AK20256">
        <v>0</v>
      </c>
      <c r="AL20256">
        <v>0</v>
      </c>
      <c r="AM20256">
        <v>0</v>
      </c>
    </row>
    <row r="20257" spans="1:39" x14ac:dyDescent="0.45">
      <c r="A20257" t="s">
        <v>76565</v>
      </c>
      <c r="B20257" t="s">
        <v>76566</v>
      </c>
      <c r="C20257" t="s">
        <v>76567</v>
      </c>
      <c r="D20257" t="s">
        <v>76568</v>
      </c>
      <c r="E20257" t="s">
        <v>1468</v>
      </c>
      <c r="F20257" t="s">
        <v>3394</v>
      </c>
      <c r="G20257" t="s">
        <v>57</v>
      </c>
      <c r="H20257" t="s">
        <v>46</v>
      </c>
      <c r="I20257" t="s">
        <v>58</v>
      </c>
      <c r="J20257" t="s">
        <v>198</v>
      </c>
      <c r="K20257" t="s">
        <v>1363</v>
      </c>
      <c r="L20257">
        <v>1</v>
      </c>
      <c r="Q20257" s="1">
        <v>39932</v>
      </c>
      <c r="R20257" s="1">
        <v>39932</v>
      </c>
      <c r="S20257">
        <v>0</v>
      </c>
      <c r="T20257">
        <v>4700000</v>
      </c>
      <c r="U20257">
        <v>0</v>
      </c>
      <c r="V20257">
        <v>0</v>
      </c>
      <c r="W20257">
        <v>0</v>
      </c>
      <c r="X20257">
        <v>0</v>
      </c>
      <c r="Y20257">
        <v>0</v>
      </c>
      <c r="Z20257">
        <v>0</v>
      </c>
      <c r="AA20257">
        <v>0</v>
      </c>
      <c r="AB20257">
        <v>0</v>
      </c>
      <c r="AC20257">
        <v>0</v>
      </c>
      <c r="AD20257">
        <v>0</v>
      </c>
      <c r="AE20257">
        <v>0</v>
      </c>
      <c r="AF20257">
        <v>4700000</v>
      </c>
      <c r="AG20257">
        <v>0</v>
      </c>
      <c r="AH20257">
        <v>0</v>
      </c>
      <c r="AI20257">
        <v>0</v>
      </c>
      <c r="AJ20257">
        <v>0</v>
      </c>
      <c r="AK20257">
        <v>0</v>
      </c>
      <c r="AL20257">
        <v>0</v>
      </c>
      <c r="AM20257">
        <v>0</v>
      </c>
    </row>
    <row r="20258" spans="1:39" x14ac:dyDescent="0.45">
      <c r="A20258" t="s">
        <v>76569</v>
      </c>
      <c r="B20258" t="s">
        <v>76570</v>
      </c>
      <c r="C20258" t="s">
        <v>76571</v>
      </c>
      <c r="D20258" t="s">
        <v>5618</v>
      </c>
      <c r="E20258" t="s">
        <v>3139</v>
      </c>
      <c r="F20258" t="s">
        <v>76572</v>
      </c>
      <c r="G20258" t="s">
        <v>57</v>
      </c>
      <c r="H20258" t="s">
        <v>74</v>
      </c>
      <c r="J20258" t="s">
        <v>2971</v>
      </c>
      <c r="K20258" t="s">
        <v>76573</v>
      </c>
      <c r="L20258">
        <v>1</v>
      </c>
      <c r="M20258" s="1">
        <v>40544</v>
      </c>
      <c r="N20258" s="2">
        <v>40544</v>
      </c>
      <c r="O20258" t="s">
        <v>528</v>
      </c>
      <c r="P20258">
        <v>2011</v>
      </c>
      <c r="Q20258" s="1">
        <v>41940</v>
      </c>
      <c r="R20258" s="1">
        <v>41940</v>
      </c>
      <c r="S20258">
        <v>0</v>
      </c>
      <c r="T20258">
        <v>2255893</v>
      </c>
      <c r="U20258">
        <v>0</v>
      </c>
      <c r="V20258">
        <v>0</v>
      </c>
      <c r="W20258">
        <v>0</v>
      </c>
      <c r="X20258">
        <v>0</v>
      </c>
      <c r="Y20258">
        <v>0</v>
      </c>
      <c r="Z20258">
        <v>0</v>
      </c>
      <c r="AA20258">
        <v>0</v>
      </c>
      <c r="AB20258">
        <v>0</v>
      </c>
      <c r="AC20258">
        <v>0</v>
      </c>
      <c r="AD20258">
        <v>0</v>
      </c>
      <c r="AE20258">
        <v>0</v>
      </c>
      <c r="AF20258">
        <v>0</v>
      </c>
      <c r="AG20258">
        <v>0</v>
      </c>
      <c r="AH20258">
        <v>0</v>
      </c>
      <c r="AI20258">
        <v>0</v>
      </c>
      <c r="AJ20258">
        <v>0</v>
      </c>
      <c r="AK20258">
        <v>0</v>
      </c>
      <c r="AL20258">
        <v>0</v>
      </c>
      <c r="AM20258">
        <v>0</v>
      </c>
    </row>
    <row r="20259" spans="1:39" x14ac:dyDescent="0.45">
      <c r="A20259" t="s">
        <v>76574</v>
      </c>
      <c r="B20259" t="s">
        <v>76575</v>
      </c>
      <c r="C20259" t="s">
        <v>76576</v>
      </c>
      <c r="D20259" t="s">
        <v>755</v>
      </c>
      <c r="E20259" t="s">
        <v>756</v>
      </c>
      <c r="F20259" t="s">
        <v>76577</v>
      </c>
      <c r="G20259" t="s">
        <v>57</v>
      </c>
      <c r="H20259" t="s">
        <v>402</v>
      </c>
      <c r="J20259" t="s">
        <v>2961</v>
      </c>
      <c r="K20259" t="s">
        <v>76578</v>
      </c>
      <c r="L20259">
        <v>1</v>
      </c>
      <c r="Q20259" s="1">
        <v>38623</v>
      </c>
      <c r="R20259" s="1">
        <v>38623</v>
      </c>
      <c r="S20259">
        <v>0</v>
      </c>
      <c r="T20259">
        <v>1794902</v>
      </c>
      <c r="U20259">
        <v>0</v>
      </c>
      <c r="V20259">
        <v>0</v>
      </c>
      <c r="W20259">
        <v>0</v>
      </c>
      <c r="X20259">
        <v>0</v>
      </c>
      <c r="Y20259">
        <v>0</v>
      </c>
      <c r="Z20259">
        <v>0</v>
      </c>
      <c r="AA20259">
        <v>0</v>
      </c>
      <c r="AB20259">
        <v>0</v>
      </c>
      <c r="AC20259">
        <v>0</v>
      </c>
      <c r="AD20259">
        <v>0</v>
      </c>
      <c r="AE20259">
        <v>0</v>
      </c>
      <c r="AF20259">
        <v>1794902</v>
      </c>
      <c r="AG20259">
        <v>0</v>
      </c>
      <c r="AH20259">
        <v>0</v>
      </c>
      <c r="AI20259">
        <v>0</v>
      </c>
      <c r="AJ20259">
        <v>0</v>
      </c>
      <c r="AK20259">
        <v>0</v>
      </c>
      <c r="AL20259">
        <v>0</v>
      </c>
      <c r="AM20259">
        <v>0</v>
      </c>
    </row>
    <row r="20260" spans="1:39" x14ac:dyDescent="0.45">
      <c r="A20260" t="s">
        <v>76579</v>
      </c>
      <c r="B20260" t="s">
        <v>76580</v>
      </c>
      <c r="D20260" t="s">
        <v>389</v>
      </c>
      <c r="E20260" t="s">
        <v>390</v>
      </c>
      <c r="F20260" t="s">
        <v>76581</v>
      </c>
      <c r="G20260" t="s">
        <v>57</v>
      </c>
      <c r="L20260">
        <v>1</v>
      </c>
      <c r="Q20260" s="1">
        <v>40904</v>
      </c>
      <c r="R20260" s="1">
        <v>40904</v>
      </c>
      <c r="S20260">
        <v>0</v>
      </c>
      <c r="T20260">
        <v>27444900</v>
      </c>
      <c r="U20260">
        <v>0</v>
      </c>
      <c r="V20260">
        <v>0</v>
      </c>
      <c r="W20260">
        <v>0</v>
      </c>
      <c r="X20260">
        <v>0</v>
      </c>
      <c r="Y20260">
        <v>0</v>
      </c>
      <c r="Z20260">
        <v>0</v>
      </c>
      <c r="AA20260">
        <v>0</v>
      </c>
      <c r="AB20260">
        <v>0</v>
      </c>
      <c r="AC20260">
        <v>0</v>
      </c>
      <c r="AD20260">
        <v>0</v>
      </c>
      <c r="AE20260">
        <v>0</v>
      </c>
      <c r="AF20260">
        <v>0</v>
      </c>
      <c r="AG20260">
        <v>0</v>
      </c>
      <c r="AH20260">
        <v>0</v>
      </c>
      <c r="AI20260">
        <v>0</v>
      </c>
      <c r="AJ20260">
        <v>0</v>
      </c>
      <c r="AK20260">
        <v>0</v>
      </c>
      <c r="AL20260">
        <v>0</v>
      </c>
      <c r="AM20260">
        <v>0</v>
      </c>
    </row>
    <row r="20261" spans="1:39" x14ac:dyDescent="0.45">
      <c r="A20261" t="s">
        <v>76582</v>
      </c>
      <c r="B20261" t="s">
        <v>76583</v>
      </c>
      <c r="C20261" t="s">
        <v>76584</v>
      </c>
      <c r="D20261" t="s">
        <v>293</v>
      </c>
      <c r="E20261" t="s">
        <v>294</v>
      </c>
      <c r="F20261" t="s">
        <v>5332</v>
      </c>
      <c r="G20261" t="s">
        <v>57</v>
      </c>
      <c r="H20261" t="s">
        <v>46</v>
      </c>
      <c r="I20261" t="s">
        <v>58</v>
      </c>
      <c r="J20261" t="s">
        <v>4163</v>
      </c>
      <c r="K20261" t="s">
        <v>4163</v>
      </c>
      <c r="L20261">
        <v>2</v>
      </c>
      <c r="Q20261" s="1">
        <v>37257</v>
      </c>
      <c r="R20261" s="1">
        <v>38353</v>
      </c>
      <c r="S20261">
        <v>0</v>
      </c>
      <c r="T20261">
        <v>22000000</v>
      </c>
      <c r="U20261">
        <v>0</v>
      </c>
      <c r="V20261">
        <v>0</v>
      </c>
      <c r="W20261">
        <v>0</v>
      </c>
      <c r="X20261">
        <v>0</v>
      </c>
      <c r="Y20261">
        <v>0</v>
      </c>
      <c r="Z20261">
        <v>0</v>
      </c>
      <c r="AA20261">
        <v>0</v>
      </c>
      <c r="AB20261">
        <v>0</v>
      </c>
      <c r="AC20261">
        <v>0</v>
      </c>
      <c r="AD20261">
        <v>0</v>
      </c>
      <c r="AE20261">
        <v>0</v>
      </c>
      <c r="AF20261">
        <v>0</v>
      </c>
      <c r="AG20261">
        <v>0</v>
      </c>
      <c r="AH20261">
        <v>17000000</v>
      </c>
      <c r="AI20261">
        <v>0</v>
      </c>
      <c r="AJ20261">
        <v>0</v>
      </c>
      <c r="AK20261">
        <v>0</v>
      </c>
      <c r="AL20261">
        <v>0</v>
      </c>
      <c r="AM20261">
        <v>0</v>
      </c>
    </row>
    <row r="20262" spans="1:39" x14ac:dyDescent="0.45">
      <c r="A20262" t="s">
        <v>76585</v>
      </c>
      <c r="B20262" t="s">
        <v>76586</v>
      </c>
      <c r="C20262" t="s">
        <v>76587</v>
      </c>
      <c r="D20262" t="s">
        <v>11626</v>
      </c>
      <c r="E20262" t="s">
        <v>3139</v>
      </c>
      <c r="F20262" t="s">
        <v>76588</v>
      </c>
      <c r="H20262" t="s">
        <v>46</v>
      </c>
      <c r="I20262" t="s">
        <v>58</v>
      </c>
      <c r="J20262" t="s">
        <v>1223</v>
      </c>
      <c r="K20262" t="s">
        <v>1223</v>
      </c>
      <c r="L20262">
        <v>8</v>
      </c>
      <c r="M20262" s="1">
        <v>37987</v>
      </c>
      <c r="N20262" s="2">
        <v>37987</v>
      </c>
      <c r="O20262" t="s">
        <v>452</v>
      </c>
      <c r="P20262">
        <v>2004</v>
      </c>
      <c r="Q20262" s="1">
        <v>40016</v>
      </c>
      <c r="R20262" s="1">
        <v>41366</v>
      </c>
      <c r="S20262">
        <v>0</v>
      </c>
      <c r="T20262">
        <v>13245605</v>
      </c>
      <c r="U20262">
        <v>0</v>
      </c>
      <c r="V20262">
        <v>0</v>
      </c>
      <c r="W20262">
        <v>0</v>
      </c>
      <c r="X20262">
        <v>0</v>
      </c>
      <c r="Y20262">
        <v>0</v>
      </c>
      <c r="Z20262">
        <v>0</v>
      </c>
      <c r="AA20262">
        <v>0</v>
      </c>
      <c r="AB20262">
        <v>0</v>
      </c>
      <c r="AC20262">
        <v>0</v>
      </c>
      <c r="AD20262">
        <v>0</v>
      </c>
      <c r="AE20262">
        <v>0</v>
      </c>
      <c r="AF20262">
        <v>0</v>
      </c>
      <c r="AG20262">
        <v>700000</v>
      </c>
      <c r="AH20262">
        <v>4000000</v>
      </c>
      <c r="AI20262">
        <v>0</v>
      </c>
      <c r="AJ20262">
        <v>0</v>
      </c>
      <c r="AK20262">
        <v>0</v>
      </c>
      <c r="AL20262">
        <v>0</v>
      </c>
      <c r="AM20262">
        <v>0</v>
      </c>
    </row>
    <row r="20263" spans="1:39" x14ac:dyDescent="0.45">
      <c r="A20263" t="s">
        <v>76589</v>
      </c>
      <c r="B20263" t="s">
        <v>76590</v>
      </c>
      <c r="C20263" t="s">
        <v>76591</v>
      </c>
      <c r="D20263" t="s">
        <v>76592</v>
      </c>
      <c r="E20263" t="s">
        <v>5345</v>
      </c>
      <c r="F20263" t="s">
        <v>1935</v>
      </c>
      <c r="G20263" t="s">
        <v>57</v>
      </c>
      <c r="L20263">
        <v>3</v>
      </c>
      <c r="M20263" s="1">
        <v>36567</v>
      </c>
      <c r="N20263" s="2">
        <v>36557</v>
      </c>
      <c r="O20263" t="s">
        <v>255</v>
      </c>
      <c r="P20263">
        <v>2000</v>
      </c>
      <c r="Q20263" s="1">
        <v>36586</v>
      </c>
      <c r="R20263" s="1">
        <v>39448</v>
      </c>
      <c r="S20263">
        <v>1000000</v>
      </c>
      <c r="T20263">
        <v>11000000</v>
      </c>
      <c r="U20263">
        <v>0</v>
      </c>
      <c r="V20263">
        <v>0</v>
      </c>
      <c r="W20263">
        <v>0</v>
      </c>
      <c r="X20263">
        <v>0</v>
      </c>
      <c r="Y20263">
        <v>0</v>
      </c>
      <c r="Z20263">
        <v>0</v>
      </c>
      <c r="AA20263">
        <v>0</v>
      </c>
      <c r="AB20263">
        <v>0</v>
      </c>
      <c r="AC20263">
        <v>0</v>
      </c>
      <c r="AD20263">
        <v>0</v>
      </c>
      <c r="AE20263">
        <v>0</v>
      </c>
      <c r="AF20263">
        <v>2000000</v>
      </c>
      <c r="AG20263">
        <v>0</v>
      </c>
      <c r="AH20263">
        <v>0</v>
      </c>
      <c r="AI20263">
        <v>0</v>
      </c>
      <c r="AJ20263">
        <v>0</v>
      </c>
      <c r="AK20263">
        <v>0</v>
      </c>
      <c r="AL20263">
        <v>0</v>
      </c>
      <c r="AM20263">
        <v>0</v>
      </c>
    </row>
    <row r="20264" spans="1:39" x14ac:dyDescent="0.45">
      <c r="A20264" t="s">
        <v>76593</v>
      </c>
      <c r="B20264" t="s">
        <v>76594</v>
      </c>
      <c r="C20264" t="s">
        <v>76595</v>
      </c>
      <c r="D20264" t="s">
        <v>76596</v>
      </c>
      <c r="E20264" t="s">
        <v>413</v>
      </c>
      <c r="F20264" t="s">
        <v>76597</v>
      </c>
      <c r="G20264" t="s">
        <v>57</v>
      </c>
      <c r="H20264" t="s">
        <v>1146</v>
      </c>
      <c r="J20264" t="s">
        <v>1549</v>
      </c>
      <c r="K20264" t="s">
        <v>1550</v>
      </c>
      <c r="L20264">
        <v>3</v>
      </c>
      <c r="M20264" s="1">
        <v>39083</v>
      </c>
      <c r="N20264" s="2">
        <v>39083</v>
      </c>
      <c r="O20264" t="s">
        <v>110</v>
      </c>
      <c r="P20264">
        <v>2007</v>
      </c>
      <c r="Q20264" s="1">
        <v>41426</v>
      </c>
      <c r="R20264" s="1">
        <v>41932</v>
      </c>
      <c r="S20264">
        <v>2101946</v>
      </c>
      <c r="T20264">
        <v>1016945</v>
      </c>
      <c r="U20264">
        <v>0</v>
      </c>
      <c r="V20264">
        <v>0</v>
      </c>
      <c r="W20264">
        <v>0</v>
      </c>
      <c r="X20264">
        <v>0</v>
      </c>
      <c r="Y20264">
        <v>0</v>
      </c>
      <c r="Z20264">
        <v>0</v>
      </c>
      <c r="AA20264">
        <v>0</v>
      </c>
      <c r="AB20264">
        <v>0</v>
      </c>
      <c r="AC20264">
        <v>0</v>
      </c>
      <c r="AD20264">
        <v>0</v>
      </c>
      <c r="AE20264">
        <v>0</v>
      </c>
      <c r="AF20264">
        <v>1016945</v>
      </c>
      <c r="AG20264">
        <v>0</v>
      </c>
      <c r="AH20264">
        <v>0</v>
      </c>
      <c r="AI20264">
        <v>0</v>
      </c>
      <c r="AJ20264">
        <v>0</v>
      </c>
      <c r="AK20264">
        <v>0</v>
      </c>
      <c r="AL20264">
        <v>0</v>
      </c>
      <c r="AM20264">
        <v>0</v>
      </c>
    </row>
    <row r="20265" spans="1:39" x14ac:dyDescent="0.45">
      <c r="A20265" t="s">
        <v>76598</v>
      </c>
      <c r="B20265" t="s">
        <v>76599</v>
      </c>
      <c r="C20265" t="s">
        <v>76600</v>
      </c>
      <c r="D20265" t="s">
        <v>76601</v>
      </c>
      <c r="E20265" t="s">
        <v>11041</v>
      </c>
      <c r="F20265" s="3">
        <v>5000</v>
      </c>
      <c r="G20265" t="s">
        <v>57</v>
      </c>
      <c r="L20265">
        <v>1</v>
      </c>
      <c r="M20265" s="1">
        <v>39448</v>
      </c>
      <c r="N20265" s="2">
        <v>39448</v>
      </c>
      <c r="O20265" t="s">
        <v>181</v>
      </c>
      <c r="P20265">
        <v>2008</v>
      </c>
      <c r="Q20265" s="1">
        <v>39814</v>
      </c>
      <c r="R20265" s="1">
        <v>39814</v>
      </c>
      <c r="S20265">
        <v>5000</v>
      </c>
      <c r="T20265">
        <v>0</v>
      </c>
      <c r="U20265">
        <v>0</v>
      </c>
      <c r="V20265">
        <v>0</v>
      </c>
      <c r="W20265">
        <v>0</v>
      </c>
      <c r="X20265">
        <v>0</v>
      </c>
      <c r="Y20265">
        <v>0</v>
      </c>
      <c r="Z20265">
        <v>0</v>
      </c>
      <c r="AA20265">
        <v>0</v>
      </c>
      <c r="AB20265">
        <v>0</v>
      </c>
      <c r="AC20265">
        <v>0</v>
      </c>
      <c r="AD20265">
        <v>0</v>
      </c>
      <c r="AE20265">
        <v>0</v>
      </c>
      <c r="AF20265">
        <v>0</v>
      </c>
      <c r="AG20265">
        <v>0</v>
      </c>
      <c r="AH20265">
        <v>0</v>
      </c>
      <c r="AI20265">
        <v>0</v>
      </c>
      <c r="AJ20265">
        <v>0</v>
      </c>
      <c r="AK20265">
        <v>0</v>
      </c>
      <c r="AL20265">
        <v>0</v>
      </c>
      <c r="AM20265">
        <v>0</v>
      </c>
    </row>
    <row r="20266" spans="1:39" x14ac:dyDescent="0.45">
      <c r="A20266" t="s">
        <v>76602</v>
      </c>
      <c r="B20266" t="s">
        <v>76603</v>
      </c>
      <c r="F20266" t="s">
        <v>114</v>
      </c>
      <c r="G20266" t="s">
        <v>57</v>
      </c>
      <c r="L20266">
        <v>1</v>
      </c>
      <c r="Q20266" s="1">
        <v>41913</v>
      </c>
      <c r="R20266" s="1">
        <v>41913</v>
      </c>
      <c r="S20266">
        <v>0</v>
      </c>
      <c r="T20266">
        <v>0</v>
      </c>
      <c r="U20266">
        <v>0</v>
      </c>
      <c r="V20266">
        <v>0</v>
      </c>
      <c r="W20266">
        <v>0</v>
      </c>
      <c r="X20266">
        <v>0</v>
      </c>
      <c r="Y20266">
        <v>0</v>
      </c>
      <c r="Z20266">
        <v>0</v>
      </c>
      <c r="AA20266">
        <v>0</v>
      </c>
      <c r="AB20266">
        <v>0</v>
      </c>
      <c r="AC20266">
        <v>0</v>
      </c>
      <c r="AD20266">
        <v>0</v>
      </c>
      <c r="AE20266">
        <v>0</v>
      </c>
      <c r="AF20266">
        <v>0</v>
      </c>
      <c r="AG20266">
        <v>0</v>
      </c>
      <c r="AH20266">
        <v>0</v>
      </c>
      <c r="AI20266">
        <v>0</v>
      </c>
      <c r="AJ20266">
        <v>0</v>
      </c>
      <c r="AK20266">
        <v>0</v>
      </c>
      <c r="AL20266">
        <v>0</v>
      </c>
      <c r="AM20266">
        <v>0</v>
      </c>
    </row>
    <row r="20267" spans="1:39" x14ac:dyDescent="0.45">
      <c r="A20267" t="s">
        <v>76604</v>
      </c>
      <c r="B20267" t="s">
        <v>76605</v>
      </c>
      <c r="C20267" t="s">
        <v>76606</v>
      </c>
      <c r="D20267" t="s">
        <v>76607</v>
      </c>
      <c r="E20267" t="s">
        <v>559</v>
      </c>
      <c r="F20267" t="s">
        <v>20947</v>
      </c>
      <c r="G20267" t="s">
        <v>57</v>
      </c>
      <c r="H20267" t="s">
        <v>46</v>
      </c>
      <c r="I20267" t="s">
        <v>58</v>
      </c>
      <c r="J20267" t="s">
        <v>198</v>
      </c>
      <c r="K20267" t="s">
        <v>731</v>
      </c>
      <c r="L20267">
        <v>4</v>
      </c>
      <c r="M20267" s="1">
        <v>37987</v>
      </c>
      <c r="N20267" s="2">
        <v>37987</v>
      </c>
      <c r="O20267" t="s">
        <v>452</v>
      </c>
      <c r="P20267">
        <v>2004</v>
      </c>
      <c r="Q20267" s="1">
        <v>38749</v>
      </c>
      <c r="R20267" s="1">
        <v>39835</v>
      </c>
      <c r="S20267">
        <v>0</v>
      </c>
      <c r="T20267">
        <v>28000000</v>
      </c>
      <c r="U20267">
        <v>0</v>
      </c>
      <c r="V20267">
        <v>0</v>
      </c>
      <c r="W20267">
        <v>0</v>
      </c>
      <c r="X20267">
        <v>0</v>
      </c>
      <c r="Y20267">
        <v>1000000</v>
      </c>
      <c r="Z20267">
        <v>0</v>
      </c>
      <c r="AA20267">
        <v>0</v>
      </c>
      <c r="AB20267">
        <v>0</v>
      </c>
      <c r="AC20267">
        <v>0</v>
      </c>
      <c r="AD20267">
        <v>0</v>
      </c>
      <c r="AE20267">
        <v>0</v>
      </c>
      <c r="AF20267">
        <v>9000000</v>
      </c>
      <c r="AG20267">
        <v>9000000</v>
      </c>
      <c r="AH20267">
        <v>0</v>
      </c>
      <c r="AI20267">
        <v>10000000</v>
      </c>
      <c r="AJ20267">
        <v>0</v>
      </c>
      <c r="AK20267">
        <v>0</v>
      </c>
      <c r="AL20267">
        <v>0</v>
      </c>
      <c r="AM20267">
        <v>0</v>
      </c>
    </row>
    <row r="20268" spans="1:39" x14ac:dyDescent="0.45">
      <c r="A20268" t="s">
        <v>76608</v>
      </c>
      <c r="B20268" t="s">
        <v>76609</v>
      </c>
      <c r="C20268" t="s">
        <v>76610</v>
      </c>
      <c r="F20268" t="s">
        <v>640</v>
      </c>
      <c r="L20268">
        <v>1</v>
      </c>
      <c r="Q20268" s="1">
        <v>40909</v>
      </c>
      <c r="R20268" s="1">
        <v>40909</v>
      </c>
      <c r="S20268">
        <v>150000</v>
      </c>
      <c r="T20268">
        <v>0</v>
      </c>
      <c r="U20268">
        <v>0</v>
      </c>
      <c r="V20268">
        <v>0</v>
      </c>
      <c r="W20268">
        <v>0</v>
      </c>
      <c r="X20268">
        <v>0</v>
      </c>
      <c r="Y20268">
        <v>0</v>
      </c>
      <c r="Z20268">
        <v>0</v>
      </c>
      <c r="AA20268">
        <v>0</v>
      </c>
      <c r="AB20268">
        <v>0</v>
      </c>
      <c r="AC20268">
        <v>0</v>
      </c>
      <c r="AD20268">
        <v>0</v>
      </c>
      <c r="AE20268">
        <v>0</v>
      </c>
      <c r="AF20268">
        <v>0</v>
      </c>
      <c r="AG20268">
        <v>0</v>
      </c>
      <c r="AH20268">
        <v>0</v>
      </c>
      <c r="AI20268">
        <v>0</v>
      </c>
      <c r="AJ20268">
        <v>0</v>
      </c>
      <c r="AK20268">
        <v>0</v>
      </c>
      <c r="AL20268">
        <v>0</v>
      </c>
      <c r="AM20268">
        <v>0</v>
      </c>
    </row>
    <row r="20269" spans="1:39" x14ac:dyDescent="0.45">
      <c r="A20269" t="s">
        <v>76611</v>
      </c>
      <c r="B20269" t="s">
        <v>76612</v>
      </c>
      <c r="C20269" t="s">
        <v>76613</v>
      </c>
      <c r="D20269" t="s">
        <v>755</v>
      </c>
      <c r="E20269" t="s">
        <v>756</v>
      </c>
      <c r="F20269" t="s">
        <v>76614</v>
      </c>
      <c r="G20269" t="s">
        <v>57</v>
      </c>
      <c r="H20269" t="s">
        <v>655</v>
      </c>
      <c r="J20269" t="s">
        <v>29497</v>
      </c>
      <c r="K20269" t="s">
        <v>29497</v>
      </c>
      <c r="L20269">
        <v>1</v>
      </c>
      <c r="M20269" s="1">
        <v>38353</v>
      </c>
      <c r="N20269" s="2">
        <v>38353</v>
      </c>
      <c r="O20269" t="s">
        <v>464</v>
      </c>
      <c r="P20269">
        <v>2005</v>
      </c>
      <c r="Q20269" s="1">
        <v>41185</v>
      </c>
      <c r="R20269" s="1">
        <v>41185</v>
      </c>
      <c r="S20269">
        <v>0</v>
      </c>
      <c r="T20269">
        <v>516160</v>
      </c>
      <c r="U20269">
        <v>0</v>
      </c>
      <c r="V20269">
        <v>0</v>
      </c>
      <c r="W20269">
        <v>0</v>
      </c>
      <c r="X20269">
        <v>0</v>
      </c>
      <c r="Y20269">
        <v>0</v>
      </c>
      <c r="Z20269">
        <v>0</v>
      </c>
      <c r="AA20269">
        <v>0</v>
      </c>
      <c r="AB20269">
        <v>0</v>
      </c>
      <c r="AC20269">
        <v>0</v>
      </c>
      <c r="AD20269">
        <v>0</v>
      </c>
      <c r="AE20269">
        <v>0</v>
      </c>
      <c r="AF20269">
        <v>0</v>
      </c>
      <c r="AG20269">
        <v>0</v>
      </c>
      <c r="AH20269">
        <v>0</v>
      </c>
      <c r="AI20269">
        <v>0</v>
      </c>
      <c r="AJ20269">
        <v>0</v>
      </c>
      <c r="AK20269">
        <v>0</v>
      </c>
      <c r="AL20269">
        <v>0</v>
      </c>
      <c r="AM20269">
        <v>0</v>
      </c>
    </row>
    <row r="20270" spans="1:39" x14ac:dyDescent="0.45">
      <c r="A20270" t="s">
        <v>76615</v>
      </c>
      <c r="B20270" t="s">
        <v>76616</v>
      </c>
      <c r="C20270" t="s">
        <v>76617</v>
      </c>
      <c r="D20270" t="s">
        <v>76618</v>
      </c>
      <c r="E20270" t="s">
        <v>99</v>
      </c>
      <c r="F20270" t="s">
        <v>114</v>
      </c>
      <c r="G20270" t="s">
        <v>57</v>
      </c>
      <c r="H20270" t="s">
        <v>1153</v>
      </c>
      <c r="J20270" t="s">
        <v>36044</v>
      </c>
      <c r="K20270" t="s">
        <v>36044</v>
      </c>
      <c r="L20270">
        <v>1</v>
      </c>
      <c r="M20270" s="1">
        <v>41821</v>
      </c>
      <c r="N20270" s="2">
        <v>41821</v>
      </c>
      <c r="O20270" t="s">
        <v>243</v>
      </c>
      <c r="P20270">
        <v>2014</v>
      </c>
      <c r="Q20270" s="1">
        <v>41275</v>
      </c>
      <c r="R20270" s="1">
        <v>41275</v>
      </c>
      <c r="S20270">
        <v>0</v>
      </c>
      <c r="T20270">
        <v>0</v>
      </c>
      <c r="U20270">
        <v>0</v>
      </c>
      <c r="V20270">
        <v>0</v>
      </c>
      <c r="W20270">
        <v>0</v>
      </c>
      <c r="X20270">
        <v>0</v>
      </c>
      <c r="Y20270">
        <v>0</v>
      </c>
      <c r="Z20270">
        <v>0</v>
      </c>
      <c r="AA20270">
        <v>0</v>
      </c>
      <c r="AB20270">
        <v>0</v>
      </c>
      <c r="AC20270">
        <v>0</v>
      </c>
      <c r="AD20270">
        <v>0</v>
      </c>
      <c r="AE20270">
        <v>0</v>
      </c>
      <c r="AF20270">
        <v>0</v>
      </c>
      <c r="AG20270">
        <v>0</v>
      </c>
      <c r="AH20270">
        <v>0</v>
      </c>
      <c r="AI20270">
        <v>0</v>
      </c>
      <c r="AJ20270">
        <v>0</v>
      </c>
      <c r="AK20270">
        <v>0</v>
      </c>
      <c r="AL20270">
        <v>0</v>
      </c>
      <c r="AM20270">
        <v>0</v>
      </c>
    </row>
    <row r="20271" spans="1:39" x14ac:dyDescent="0.45">
      <c r="A20271" t="s">
        <v>76619</v>
      </c>
      <c r="B20271" t="s">
        <v>76620</v>
      </c>
      <c r="C20271" t="s">
        <v>76621</v>
      </c>
      <c r="D20271" t="s">
        <v>653</v>
      </c>
      <c r="E20271" t="s">
        <v>343</v>
      </c>
      <c r="F20271" t="s">
        <v>76622</v>
      </c>
      <c r="G20271" t="s">
        <v>45</v>
      </c>
      <c r="H20271" t="s">
        <v>260</v>
      </c>
      <c r="I20271" t="s">
        <v>977</v>
      </c>
      <c r="J20271" t="s">
        <v>76623</v>
      </c>
      <c r="K20271" t="s">
        <v>76623</v>
      </c>
      <c r="L20271">
        <v>2</v>
      </c>
      <c r="M20271" s="1">
        <v>37502</v>
      </c>
      <c r="N20271" s="2">
        <v>37500</v>
      </c>
      <c r="O20271" t="s">
        <v>11282</v>
      </c>
      <c r="P20271">
        <v>2002</v>
      </c>
      <c r="Q20271" s="1">
        <v>38353</v>
      </c>
      <c r="R20271" s="1">
        <v>40137</v>
      </c>
      <c r="S20271">
        <v>0</v>
      </c>
      <c r="T20271">
        <v>5639000</v>
      </c>
      <c r="U20271">
        <v>0</v>
      </c>
      <c r="V20271">
        <v>0</v>
      </c>
      <c r="W20271">
        <v>0</v>
      </c>
      <c r="X20271">
        <v>0</v>
      </c>
      <c r="Y20271">
        <v>0</v>
      </c>
      <c r="Z20271">
        <v>0</v>
      </c>
      <c r="AA20271">
        <v>0</v>
      </c>
      <c r="AB20271">
        <v>0</v>
      </c>
      <c r="AC20271">
        <v>0</v>
      </c>
      <c r="AD20271">
        <v>0</v>
      </c>
      <c r="AE20271">
        <v>0</v>
      </c>
      <c r="AF20271">
        <v>0</v>
      </c>
      <c r="AG20271">
        <v>0</v>
      </c>
      <c r="AH20271">
        <v>0</v>
      </c>
      <c r="AI20271">
        <v>0</v>
      </c>
      <c r="AJ20271">
        <v>0</v>
      </c>
      <c r="AK20271">
        <v>0</v>
      </c>
      <c r="AL20271">
        <v>0</v>
      </c>
      <c r="AM20271">
        <v>0</v>
      </c>
    </row>
    <row r="20272" spans="1:39" x14ac:dyDescent="0.45">
      <c r="A20272" t="s">
        <v>76624</v>
      </c>
      <c r="B20272" t="s">
        <v>76625</v>
      </c>
      <c r="C20272" t="s">
        <v>76626</v>
      </c>
      <c r="D20272" t="s">
        <v>293</v>
      </c>
      <c r="E20272" t="s">
        <v>294</v>
      </c>
      <c r="F20272" t="s">
        <v>76627</v>
      </c>
      <c r="G20272" t="s">
        <v>57</v>
      </c>
      <c r="H20272" t="s">
        <v>379</v>
      </c>
      <c r="J20272" t="s">
        <v>7897</v>
      </c>
      <c r="K20272" t="s">
        <v>41098</v>
      </c>
      <c r="L20272">
        <v>1</v>
      </c>
      <c r="M20272" s="1">
        <v>40909</v>
      </c>
      <c r="N20272" s="2">
        <v>40909</v>
      </c>
      <c r="O20272" t="s">
        <v>132</v>
      </c>
      <c r="P20272">
        <v>2012</v>
      </c>
      <c r="Q20272" s="1">
        <v>41808</v>
      </c>
      <c r="R20272" s="1">
        <v>41808</v>
      </c>
      <c r="S20272">
        <v>0</v>
      </c>
      <c r="T20272">
        <v>271199</v>
      </c>
      <c r="U20272">
        <v>0</v>
      </c>
      <c r="V20272">
        <v>0</v>
      </c>
      <c r="W20272">
        <v>0</v>
      </c>
      <c r="X20272">
        <v>0</v>
      </c>
      <c r="Y20272">
        <v>0</v>
      </c>
      <c r="Z20272">
        <v>0</v>
      </c>
      <c r="AA20272">
        <v>0</v>
      </c>
      <c r="AB20272">
        <v>0</v>
      </c>
      <c r="AC20272">
        <v>0</v>
      </c>
      <c r="AD20272">
        <v>0</v>
      </c>
      <c r="AE20272">
        <v>0</v>
      </c>
      <c r="AF20272">
        <v>0</v>
      </c>
      <c r="AG20272">
        <v>0</v>
      </c>
      <c r="AH20272">
        <v>0</v>
      </c>
      <c r="AI20272">
        <v>0</v>
      </c>
      <c r="AJ20272">
        <v>0</v>
      </c>
      <c r="AK20272">
        <v>0</v>
      </c>
      <c r="AL20272">
        <v>0</v>
      </c>
      <c r="AM20272">
        <v>0</v>
      </c>
    </row>
    <row r="20273" spans="1:39" x14ac:dyDescent="0.45">
      <c r="A20273" t="s">
        <v>76628</v>
      </c>
      <c r="B20273" t="s">
        <v>76629</v>
      </c>
      <c r="C20273" t="s">
        <v>76630</v>
      </c>
      <c r="D20273" t="s">
        <v>76631</v>
      </c>
      <c r="E20273" t="s">
        <v>793</v>
      </c>
      <c r="F20273" t="s">
        <v>114</v>
      </c>
      <c r="G20273" t="s">
        <v>57</v>
      </c>
      <c r="H20273" t="s">
        <v>260</v>
      </c>
      <c r="I20273" t="s">
        <v>261</v>
      </c>
      <c r="J20273" t="s">
        <v>262</v>
      </c>
      <c r="K20273" t="s">
        <v>6349</v>
      </c>
      <c r="L20273">
        <v>1</v>
      </c>
      <c r="M20273" s="1">
        <v>40179</v>
      </c>
      <c r="N20273" s="2">
        <v>40179</v>
      </c>
      <c r="O20273" t="s">
        <v>118</v>
      </c>
      <c r="P20273">
        <v>2010</v>
      </c>
      <c r="Q20273" s="1">
        <v>41213</v>
      </c>
      <c r="R20273" s="1">
        <v>41213</v>
      </c>
      <c r="S20273">
        <v>0</v>
      </c>
      <c r="T20273">
        <v>0</v>
      </c>
      <c r="U20273">
        <v>0</v>
      </c>
      <c r="V20273">
        <v>0</v>
      </c>
      <c r="W20273">
        <v>0</v>
      </c>
      <c r="X20273">
        <v>0</v>
      </c>
      <c r="Y20273">
        <v>0</v>
      </c>
      <c r="Z20273">
        <v>0</v>
      </c>
      <c r="AA20273">
        <v>0</v>
      </c>
      <c r="AB20273">
        <v>0</v>
      </c>
      <c r="AC20273">
        <v>0</v>
      </c>
      <c r="AD20273">
        <v>0</v>
      </c>
      <c r="AE20273">
        <v>0</v>
      </c>
      <c r="AF20273">
        <v>0</v>
      </c>
      <c r="AG20273">
        <v>0</v>
      </c>
      <c r="AH20273">
        <v>0</v>
      </c>
      <c r="AI20273">
        <v>0</v>
      </c>
      <c r="AJ20273">
        <v>0</v>
      </c>
      <c r="AK20273">
        <v>0</v>
      </c>
      <c r="AL20273">
        <v>0</v>
      </c>
      <c r="AM20273">
        <v>0</v>
      </c>
    </row>
    <row r="20274" spans="1:39" x14ac:dyDescent="0.45">
      <c r="A20274" t="s">
        <v>76632</v>
      </c>
      <c r="B20274" t="s">
        <v>76633</v>
      </c>
      <c r="C20274" t="s">
        <v>76634</v>
      </c>
      <c r="D20274" t="s">
        <v>76635</v>
      </c>
      <c r="E20274" t="s">
        <v>2192</v>
      </c>
      <c r="F20274" t="s">
        <v>114</v>
      </c>
      <c r="G20274" t="s">
        <v>57</v>
      </c>
      <c r="H20274" t="s">
        <v>46</v>
      </c>
      <c r="I20274" t="s">
        <v>81</v>
      </c>
      <c r="J20274" t="s">
        <v>76636</v>
      </c>
      <c r="K20274" t="s">
        <v>76636</v>
      </c>
      <c r="L20274">
        <v>1</v>
      </c>
      <c r="M20274" s="1">
        <v>40710</v>
      </c>
      <c r="N20274" s="2">
        <v>40695</v>
      </c>
      <c r="O20274" t="s">
        <v>76</v>
      </c>
      <c r="P20274">
        <v>2011</v>
      </c>
      <c r="Q20274" s="1">
        <v>40954</v>
      </c>
      <c r="R20274" s="1">
        <v>40954</v>
      </c>
      <c r="S20274">
        <v>0</v>
      </c>
      <c r="T20274">
        <v>0</v>
      </c>
      <c r="U20274">
        <v>0</v>
      </c>
      <c r="V20274">
        <v>0</v>
      </c>
      <c r="W20274">
        <v>0</v>
      </c>
      <c r="X20274">
        <v>0</v>
      </c>
      <c r="Y20274">
        <v>0</v>
      </c>
      <c r="Z20274">
        <v>0</v>
      </c>
      <c r="AA20274">
        <v>0</v>
      </c>
      <c r="AB20274">
        <v>0</v>
      </c>
      <c r="AC20274">
        <v>0</v>
      </c>
      <c r="AD20274">
        <v>0</v>
      </c>
      <c r="AE20274">
        <v>0</v>
      </c>
      <c r="AF20274">
        <v>0</v>
      </c>
      <c r="AG20274">
        <v>0</v>
      </c>
      <c r="AH20274">
        <v>0</v>
      </c>
      <c r="AI20274">
        <v>0</v>
      </c>
      <c r="AJ20274">
        <v>0</v>
      </c>
      <c r="AK20274">
        <v>0</v>
      </c>
      <c r="AL20274">
        <v>0</v>
      </c>
      <c r="AM20274">
        <v>0</v>
      </c>
    </row>
    <row r="20275" spans="1:39" x14ac:dyDescent="0.45">
      <c r="A20275" t="s">
        <v>76637</v>
      </c>
      <c r="B20275" t="s">
        <v>76638</v>
      </c>
      <c r="C20275" t="s">
        <v>76639</v>
      </c>
      <c r="F20275" t="s">
        <v>76640</v>
      </c>
      <c r="G20275" t="s">
        <v>57</v>
      </c>
      <c r="H20275" t="s">
        <v>46</v>
      </c>
      <c r="I20275" t="s">
        <v>115</v>
      </c>
      <c r="J20275" t="s">
        <v>334</v>
      </c>
      <c r="K20275" t="s">
        <v>76641</v>
      </c>
      <c r="L20275">
        <v>3</v>
      </c>
      <c r="Q20275" s="1">
        <v>40031</v>
      </c>
      <c r="R20275" s="1">
        <v>40969</v>
      </c>
      <c r="S20275">
        <v>0</v>
      </c>
      <c r="T20275">
        <v>7000006</v>
      </c>
      <c r="U20275">
        <v>0</v>
      </c>
      <c r="V20275">
        <v>0</v>
      </c>
      <c r="W20275">
        <v>0</v>
      </c>
      <c r="X20275">
        <v>60000</v>
      </c>
      <c r="Y20275">
        <v>0</v>
      </c>
      <c r="Z20275">
        <v>0</v>
      </c>
      <c r="AA20275">
        <v>0</v>
      </c>
      <c r="AB20275">
        <v>0</v>
      </c>
      <c r="AC20275">
        <v>0</v>
      </c>
      <c r="AD20275">
        <v>0</v>
      </c>
      <c r="AE20275">
        <v>0</v>
      </c>
      <c r="AF20275">
        <v>0</v>
      </c>
      <c r="AG20275">
        <v>0</v>
      </c>
      <c r="AH20275">
        <v>0</v>
      </c>
      <c r="AI20275">
        <v>0</v>
      </c>
      <c r="AJ20275">
        <v>0</v>
      </c>
      <c r="AK20275">
        <v>0</v>
      </c>
      <c r="AL20275">
        <v>0</v>
      </c>
      <c r="AM20275">
        <v>0</v>
      </c>
    </row>
    <row r="20276" spans="1:39" x14ac:dyDescent="0.45">
      <c r="A20276" t="s">
        <v>76642</v>
      </c>
      <c r="B20276" t="s">
        <v>76643</v>
      </c>
      <c r="C20276" t="s">
        <v>76644</v>
      </c>
      <c r="D20276" t="s">
        <v>98</v>
      </c>
      <c r="E20276" t="s">
        <v>99</v>
      </c>
      <c r="F20276" t="s">
        <v>76645</v>
      </c>
      <c r="G20276" t="s">
        <v>57</v>
      </c>
      <c r="H20276" t="s">
        <v>1414</v>
      </c>
      <c r="J20276" t="s">
        <v>1991</v>
      </c>
      <c r="K20276" t="s">
        <v>76646</v>
      </c>
      <c r="L20276">
        <v>1</v>
      </c>
      <c r="M20276" s="1">
        <v>36892</v>
      </c>
      <c r="N20276" s="2">
        <v>36892</v>
      </c>
      <c r="O20276" t="s">
        <v>172</v>
      </c>
      <c r="P20276">
        <v>2001</v>
      </c>
      <c r="Q20276" s="1">
        <v>40441</v>
      </c>
      <c r="R20276" s="1">
        <v>40441</v>
      </c>
      <c r="S20276">
        <v>0</v>
      </c>
      <c r="T20276">
        <v>583000</v>
      </c>
      <c r="U20276">
        <v>0</v>
      </c>
      <c r="V20276">
        <v>0</v>
      </c>
      <c r="W20276">
        <v>0</v>
      </c>
      <c r="X20276">
        <v>0</v>
      </c>
      <c r="Y20276">
        <v>0</v>
      </c>
      <c r="Z20276">
        <v>0</v>
      </c>
      <c r="AA20276">
        <v>0</v>
      </c>
      <c r="AB20276">
        <v>0</v>
      </c>
      <c r="AC20276">
        <v>0</v>
      </c>
      <c r="AD20276">
        <v>0</v>
      </c>
      <c r="AE20276">
        <v>0</v>
      </c>
      <c r="AF20276">
        <v>0</v>
      </c>
      <c r="AG20276">
        <v>0</v>
      </c>
      <c r="AH20276">
        <v>0</v>
      </c>
      <c r="AI20276">
        <v>0</v>
      </c>
      <c r="AJ20276">
        <v>0</v>
      </c>
      <c r="AK20276">
        <v>0</v>
      </c>
      <c r="AL20276">
        <v>0</v>
      </c>
      <c r="AM20276">
        <v>0</v>
      </c>
    </row>
    <row r="20277" spans="1:39" x14ac:dyDescent="0.45">
      <c r="A20277" t="s">
        <v>76647</v>
      </c>
      <c r="B20277" t="s">
        <v>76648</v>
      </c>
      <c r="C20277" t="s">
        <v>76649</v>
      </c>
      <c r="D20277" t="s">
        <v>653</v>
      </c>
      <c r="E20277" t="s">
        <v>343</v>
      </c>
      <c r="F20277" t="s">
        <v>76650</v>
      </c>
      <c r="G20277" t="s">
        <v>57</v>
      </c>
      <c r="H20277" t="s">
        <v>223</v>
      </c>
      <c r="J20277" t="s">
        <v>396</v>
      </c>
      <c r="K20277" t="s">
        <v>1814</v>
      </c>
      <c r="L20277">
        <v>1</v>
      </c>
      <c r="Q20277" s="1">
        <v>41426</v>
      </c>
      <c r="R20277" s="1">
        <v>41426</v>
      </c>
      <c r="S20277">
        <v>0</v>
      </c>
      <c r="T20277">
        <v>1627780</v>
      </c>
      <c r="U20277">
        <v>0</v>
      </c>
      <c r="V20277">
        <v>0</v>
      </c>
      <c r="W20277">
        <v>0</v>
      </c>
      <c r="X20277">
        <v>0</v>
      </c>
      <c r="Y20277">
        <v>0</v>
      </c>
      <c r="Z20277">
        <v>0</v>
      </c>
      <c r="AA20277">
        <v>0</v>
      </c>
      <c r="AB20277">
        <v>0</v>
      </c>
      <c r="AC20277">
        <v>0</v>
      </c>
      <c r="AD20277">
        <v>0</v>
      </c>
      <c r="AE20277">
        <v>0</v>
      </c>
      <c r="AF20277">
        <v>1627780</v>
      </c>
      <c r="AG20277">
        <v>0</v>
      </c>
      <c r="AH20277">
        <v>0</v>
      </c>
      <c r="AI20277">
        <v>0</v>
      </c>
      <c r="AJ20277">
        <v>0</v>
      </c>
      <c r="AK20277">
        <v>0</v>
      </c>
      <c r="AL20277">
        <v>0</v>
      </c>
      <c r="AM20277">
        <v>0</v>
      </c>
    </row>
    <row r="20278" spans="1:39" x14ac:dyDescent="0.45">
      <c r="A20278" t="s">
        <v>76651</v>
      </c>
      <c r="B20278" t="s">
        <v>76652</v>
      </c>
      <c r="C20278" t="s">
        <v>76653</v>
      </c>
      <c r="D20278" t="s">
        <v>88</v>
      </c>
      <c r="E20278" t="s">
        <v>89</v>
      </c>
      <c r="F20278" t="s">
        <v>1329</v>
      </c>
      <c r="G20278" t="s">
        <v>57</v>
      </c>
      <c r="H20278" t="s">
        <v>46</v>
      </c>
      <c r="I20278" t="s">
        <v>47</v>
      </c>
      <c r="J20278" t="s">
        <v>48</v>
      </c>
      <c r="K20278" t="s">
        <v>49</v>
      </c>
      <c r="L20278">
        <v>1</v>
      </c>
      <c r="M20278" s="1">
        <v>38473</v>
      </c>
      <c r="N20278" s="2">
        <v>38473</v>
      </c>
      <c r="O20278" t="s">
        <v>1808</v>
      </c>
      <c r="P20278">
        <v>2005</v>
      </c>
      <c r="Q20278" s="1">
        <v>39083</v>
      </c>
      <c r="R20278" s="1">
        <v>39083</v>
      </c>
      <c r="S20278">
        <v>0</v>
      </c>
      <c r="T20278">
        <v>1700000</v>
      </c>
      <c r="U20278">
        <v>0</v>
      </c>
      <c r="V20278">
        <v>0</v>
      </c>
      <c r="W20278">
        <v>0</v>
      </c>
      <c r="X20278">
        <v>0</v>
      </c>
      <c r="Y20278">
        <v>0</v>
      </c>
      <c r="Z20278">
        <v>0</v>
      </c>
      <c r="AA20278">
        <v>0</v>
      </c>
      <c r="AB20278">
        <v>0</v>
      </c>
      <c r="AC20278">
        <v>0</v>
      </c>
      <c r="AD20278">
        <v>0</v>
      </c>
      <c r="AE20278">
        <v>0</v>
      </c>
      <c r="AF20278">
        <v>1700000</v>
      </c>
      <c r="AG20278">
        <v>0</v>
      </c>
      <c r="AH20278">
        <v>0</v>
      </c>
      <c r="AI20278">
        <v>0</v>
      </c>
      <c r="AJ20278">
        <v>0</v>
      </c>
      <c r="AK20278">
        <v>0</v>
      </c>
      <c r="AL20278">
        <v>0</v>
      </c>
      <c r="AM20278">
        <v>0</v>
      </c>
    </row>
    <row r="20279" spans="1:39" x14ac:dyDescent="0.45">
      <c r="A20279" t="s">
        <v>76654</v>
      </c>
      <c r="B20279" t="s">
        <v>76655</v>
      </c>
      <c r="C20279" t="s">
        <v>76656</v>
      </c>
      <c r="D20279" t="s">
        <v>54</v>
      </c>
      <c r="E20279" t="s">
        <v>55</v>
      </c>
      <c r="F20279" t="s">
        <v>76657</v>
      </c>
      <c r="G20279" t="s">
        <v>101</v>
      </c>
      <c r="H20279" t="s">
        <v>74</v>
      </c>
      <c r="J20279" t="s">
        <v>75</v>
      </c>
      <c r="K20279" t="s">
        <v>75</v>
      </c>
      <c r="L20279">
        <v>1</v>
      </c>
      <c r="M20279" s="1">
        <v>36831</v>
      </c>
      <c r="N20279" s="2">
        <v>36831</v>
      </c>
      <c r="O20279" t="s">
        <v>626</v>
      </c>
      <c r="P20279">
        <v>2000</v>
      </c>
      <c r="Q20279" s="1">
        <v>39244</v>
      </c>
      <c r="R20279" s="1">
        <v>39244</v>
      </c>
      <c r="S20279">
        <v>0</v>
      </c>
      <c r="T20279">
        <v>15280000</v>
      </c>
      <c r="U20279">
        <v>0</v>
      </c>
      <c r="V20279">
        <v>0</v>
      </c>
      <c r="W20279">
        <v>0</v>
      </c>
      <c r="X20279">
        <v>0</v>
      </c>
      <c r="Y20279">
        <v>0</v>
      </c>
      <c r="Z20279">
        <v>0</v>
      </c>
      <c r="AA20279">
        <v>0</v>
      </c>
      <c r="AB20279">
        <v>0</v>
      </c>
      <c r="AC20279">
        <v>0</v>
      </c>
      <c r="AD20279">
        <v>0</v>
      </c>
      <c r="AE20279">
        <v>0</v>
      </c>
      <c r="AF20279">
        <v>15280000</v>
      </c>
      <c r="AG20279">
        <v>0</v>
      </c>
      <c r="AH20279">
        <v>0</v>
      </c>
      <c r="AI20279">
        <v>0</v>
      </c>
      <c r="AJ20279">
        <v>0</v>
      </c>
      <c r="AK20279">
        <v>0</v>
      </c>
      <c r="AL20279">
        <v>0</v>
      </c>
      <c r="AM20279">
        <v>0</v>
      </c>
    </row>
    <row r="20280" spans="1:39" x14ac:dyDescent="0.45">
      <c r="A20280" t="s">
        <v>76658</v>
      </c>
      <c r="B20280" t="s">
        <v>76659</v>
      </c>
      <c r="C20280" t="s">
        <v>76660</v>
      </c>
      <c r="D20280" t="s">
        <v>76661</v>
      </c>
      <c r="E20280" t="s">
        <v>27005</v>
      </c>
      <c r="F20280" t="s">
        <v>671</v>
      </c>
      <c r="G20280" t="s">
        <v>57</v>
      </c>
      <c r="H20280" t="s">
        <v>503</v>
      </c>
      <c r="J20280" t="s">
        <v>504</v>
      </c>
      <c r="K20280" t="s">
        <v>504</v>
      </c>
      <c r="L20280">
        <v>1</v>
      </c>
      <c r="M20280" s="1">
        <v>41275</v>
      </c>
      <c r="N20280" s="2">
        <v>41275</v>
      </c>
      <c r="O20280" t="s">
        <v>164</v>
      </c>
      <c r="P20280">
        <v>2013</v>
      </c>
      <c r="Q20280" s="1">
        <v>41750</v>
      </c>
      <c r="R20280" s="1">
        <v>41750</v>
      </c>
      <c r="S20280">
        <v>0</v>
      </c>
      <c r="T20280">
        <v>2800000</v>
      </c>
      <c r="U20280">
        <v>0</v>
      </c>
      <c r="V20280">
        <v>0</v>
      </c>
      <c r="W20280">
        <v>0</v>
      </c>
      <c r="X20280">
        <v>0</v>
      </c>
      <c r="Y20280">
        <v>0</v>
      </c>
      <c r="Z20280">
        <v>0</v>
      </c>
      <c r="AA20280">
        <v>0</v>
      </c>
      <c r="AB20280">
        <v>0</v>
      </c>
      <c r="AC20280">
        <v>0</v>
      </c>
      <c r="AD20280">
        <v>0</v>
      </c>
      <c r="AE20280">
        <v>0</v>
      </c>
      <c r="AF20280">
        <v>0</v>
      </c>
      <c r="AG20280">
        <v>0</v>
      </c>
      <c r="AH20280">
        <v>0</v>
      </c>
      <c r="AI20280">
        <v>0</v>
      </c>
      <c r="AJ20280">
        <v>0</v>
      </c>
      <c r="AK20280">
        <v>0</v>
      </c>
      <c r="AL20280">
        <v>0</v>
      </c>
      <c r="AM20280">
        <v>0</v>
      </c>
    </row>
    <row r="20281" spans="1:39" x14ac:dyDescent="0.45">
      <c r="A20281" t="s">
        <v>76662</v>
      </c>
      <c r="B20281" t="s">
        <v>76663</v>
      </c>
      <c r="C20281" t="s">
        <v>76664</v>
      </c>
      <c r="D20281" t="s">
        <v>461</v>
      </c>
      <c r="E20281" t="s">
        <v>462</v>
      </c>
      <c r="F20281" t="s">
        <v>76665</v>
      </c>
      <c r="G20281" t="s">
        <v>57</v>
      </c>
      <c r="H20281" t="s">
        <v>634</v>
      </c>
      <c r="J20281" t="s">
        <v>914</v>
      </c>
      <c r="K20281" t="s">
        <v>914</v>
      </c>
      <c r="L20281">
        <v>1</v>
      </c>
      <c r="Q20281" s="1">
        <v>40431</v>
      </c>
      <c r="R20281" s="1">
        <v>40431</v>
      </c>
      <c r="S20281">
        <v>0</v>
      </c>
      <c r="T20281">
        <v>10180000</v>
      </c>
      <c r="U20281">
        <v>0</v>
      </c>
      <c r="V20281">
        <v>0</v>
      </c>
      <c r="W20281">
        <v>0</v>
      </c>
      <c r="X20281">
        <v>0</v>
      </c>
      <c r="Y20281">
        <v>0</v>
      </c>
      <c r="Z20281">
        <v>0</v>
      </c>
      <c r="AA20281">
        <v>0</v>
      </c>
      <c r="AB20281">
        <v>0</v>
      </c>
      <c r="AC20281">
        <v>0</v>
      </c>
      <c r="AD20281">
        <v>0</v>
      </c>
      <c r="AE20281">
        <v>0</v>
      </c>
      <c r="AF20281">
        <v>0</v>
      </c>
      <c r="AG20281">
        <v>10180000</v>
      </c>
      <c r="AH20281">
        <v>0</v>
      </c>
      <c r="AI20281">
        <v>0</v>
      </c>
      <c r="AJ20281">
        <v>0</v>
      </c>
      <c r="AK20281">
        <v>0</v>
      </c>
      <c r="AL20281">
        <v>0</v>
      </c>
      <c r="AM20281">
        <v>0</v>
      </c>
    </row>
    <row r="20282" spans="1:39" x14ac:dyDescent="0.45">
      <c r="A20282" t="s">
        <v>76666</v>
      </c>
      <c r="B20282" t="s">
        <v>76667</v>
      </c>
      <c r="C20282" t="s">
        <v>76668</v>
      </c>
      <c r="D20282" t="s">
        <v>76669</v>
      </c>
      <c r="E20282" t="s">
        <v>108</v>
      </c>
      <c r="F20282" s="3">
        <v>32500</v>
      </c>
      <c r="G20282" t="s">
        <v>57</v>
      </c>
      <c r="H20282" t="s">
        <v>46</v>
      </c>
      <c r="I20282" t="s">
        <v>58</v>
      </c>
      <c r="J20282" t="s">
        <v>198</v>
      </c>
      <c r="K20282" t="s">
        <v>199</v>
      </c>
      <c r="L20282">
        <v>1</v>
      </c>
      <c r="M20282" s="1">
        <v>41284</v>
      </c>
      <c r="N20282" s="2">
        <v>41275</v>
      </c>
      <c r="O20282" t="s">
        <v>164</v>
      </c>
      <c r="P20282">
        <v>2013</v>
      </c>
      <c r="Q20282" s="1">
        <v>41283</v>
      </c>
      <c r="R20282" s="1">
        <v>41283</v>
      </c>
      <c r="S20282">
        <v>32500</v>
      </c>
      <c r="T20282">
        <v>0</v>
      </c>
      <c r="U20282">
        <v>0</v>
      </c>
      <c r="V20282">
        <v>0</v>
      </c>
      <c r="W20282">
        <v>0</v>
      </c>
      <c r="X20282">
        <v>0</v>
      </c>
      <c r="Y20282">
        <v>0</v>
      </c>
      <c r="Z20282">
        <v>0</v>
      </c>
      <c r="AA20282">
        <v>0</v>
      </c>
      <c r="AB20282">
        <v>0</v>
      </c>
      <c r="AC20282">
        <v>0</v>
      </c>
      <c r="AD20282">
        <v>0</v>
      </c>
      <c r="AE20282">
        <v>0</v>
      </c>
      <c r="AF20282">
        <v>0</v>
      </c>
      <c r="AG20282">
        <v>0</v>
      </c>
      <c r="AH20282">
        <v>0</v>
      </c>
      <c r="AI20282">
        <v>0</v>
      </c>
      <c r="AJ20282">
        <v>0</v>
      </c>
      <c r="AK20282">
        <v>0</v>
      </c>
      <c r="AL20282">
        <v>0</v>
      </c>
      <c r="AM20282">
        <v>0</v>
      </c>
    </row>
    <row r="20283" spans="1:39" x14ac:dyDescent="0.45">
      <c r="A20283" t="s">
        <v>76670</v>
      </c>
      <c r="B20283" t="s">
        <v>76671</v>
      </c>
      <c r="C20283" t="s">
        <v>76672</v>
      </c>
      <c r="D20283" t="s">
        <v>258</v>
      </c>
      <c r="E20283" t="s">
        <v>259</v>
      </c>
      <c r="F20283" t="s">
        <v>114</v>
      </c>
      <c r="G20283" t="s">
        <v>57</v>
      </c>
      <c r="L20283">
        <v>1</v>
      </c>
      <c r="Q20283" s="1">
        <v>41872</v>
      </c>
      <c r="R20283" s="1">
        <v>41872</v>
      </c>
      <c r="S20283">
        <v>0</v>
      </c>
      <c r="T20283">
        <v>0</v>
      </c>
      <c r="U20283">
        <v>0</v>
      </c>
      <c r="V20283">
        <v>0</v>
      </c>
      <c r="W20283">
        <v>0</v>
      </c>
      <c r="X20283">
        <v>0</v>
      </c>
      <c r="Y20283">
        <v>0</v>
      </c>
      <c r="Z20283">
        <v>0</v>
      </c>
      <c r="AA20283">
        <v>0</v>
      </c>
      <c r="AB20283">
        <v>0</v>
      </c>
      <c r="AC20283">
        <v>0</v>
      </c>
      <c r="AD20283">
        <v>0</v>
      </c>
      <c r="AE20283">
        <v>0</v>
      </c>
      <c r="AF20283">
        <v>0</v>
      </c>
      <c r="AG20283">
        <v>0</v>
      </c>
      <c r="AH20283">
        <v>0</v>
      </c>
      <c r="AI20283">
        <v>0</v>
      </c>
      <c r="AJ20283">
        <v>0</v>
      </c>
      <c r="AK20283">
        <v>0</v>
      </c>
      <c r="AL20283">
        <v>0</v>
      </c>
      <c r="AM20283">
        <v>0</v>
      </c>
    </row>
    <row r="20284" spans="1:39" x14ac:dyDescent="0.45">
      <c r="A20284" t="s">
        <v>76673</v>
      </c>
      <c r="B20284" t="s">
        <v>76674</v>
      </c>
      <c r="C20284" t="s">
        <v>76675</v>
      </c>
      <c r="D20284" t="s">
        <v>98</v>
      </c>
      <c r="E20284" t="s">
        <v>99</v>
      </c>
      <c r="F20284" t="s">
        <v>7188</v>
      </c>
      <c r="G20284" t="s">
        <v>57</v>
      </c>
      <c r="H20284" t="s">
        <v>46</v>
      </c>
      <c r="I20284" t="s">
        <v>58</v>
      </c>
      <c r="J20284" t="s">
        <v>198</v>
      </c>
      <c r="K20284" t="s">
        <v>833</v>
      </c>
      <c r="L20284">
        <v>3</v>
      </c>
      <c r="M20284" s="1">
        <v>39539</v>
      </c>
      <c r="N20284" s="2">
        <v>39539</v>
      </c>
      <c r="O20284" t="s">
        <v>520</v>
      </c>
      <c r="P20284">
        <v>2008</v>
      </c>
      <c r="Q20284" s="1">
        <v>39814</v>
      </c>
      <c r="R20284" s="1">
        <v>41451</v>
      </c>
      <c r="S20284">
        <v>0</v>
      </c>
      <c r="T20284">
        <v>16000000</v>
      </c>
      <c r="U20284">
        <v>0</v>
      </c>
      <c r="V20284">
        <v>0</v>
      </c>
      <c r="W20284">
        <v>0</v>
      </c>
      <c r="X20284">
        <v>0</v>
      </c>
      <c r="Y20284">
        <v>1000000</v>
      </c>
      <c r="Z20284">
        <v>0</v>
      </c>
      <c r="AA20284">
        <v>0</v>
      </c>
      <c r="AB20284">
        <v>0</v>
      </c>
      <c r="AC20284">
        <v>0</v>
      </c>
      <c r="AD20284">
        <v>0</v>
      </c>
      <c r="AE20284">
        <v>0</v>
      </c>
      <c r="AF20284">
        <v>5000000</v>
      </c>
      <c r="AG20284">
        <v>11000000</v>
      </c>
      <c r="AH20284">
        <v>0</v>
      </c>
      <c r="AI20284">
        <v>0</v>
      </c>
      <c r="AJ20284">
        <v>0</v>
      </c>
      <c r="AK20284">
        <v>0</v>
      </c>
      <c r="AL20284">
        <v>0</v>
      </c>
      <c r="AM20284">
        <v>0</v>
      </c>
    </row>
    <row r="20285" spans="1:39" x14ac:dyDescent="0.45">
      <c r="A20285" t="s">
        <v>76676</v>
      </c>
      <c r="B20285" t="s">
        <v>76677</v>
      </c>
      <c r="C20285" t="s">
        <v>76678</v>
      </c>
      <c r="D20285" t="s">
        <v>228</v>
      </c>
      <c r="E20285" t="s">
        <v>229</v>
      </c>
      <c r="F20285" s="3">
        <v>40000</v>
      </c>
      <c r="G20285" t="s">
        <v>57</v>
      </c>
      <c r="H20285" t="s">
        <v>74</v>
      </c>
      <c r="J20285" t="s">
        <v>75</v>
      </c>
      <c r="K20285" t="s">
        <v>75</v>
      </c>
      <c r="L20285">
        <v>1</v>
      </c>
      <c r="M20285" s="1">
        <v>41091</v>
      </c>
      <c r="N20285" s="2">
        <v>41091</v>
      </c>
      <c r="O20285" t="s">
        <v>596</v>
      </c>
      <c r="P20285">
        <v>2012</v>
      </c>
      <c r="Q20285" s="1">
        <v>41212</v>
      </c>
      <c r="R20285" s="1">
        <v>41212</v>
      </c>
      <c r="S20285">
        <v>40000</v>
      </c>
      <c r="T20285">
        <v>0</v>
      </c>
      <c r="U20285">
        <v>0</v>
      </c>
      <c r="V20285">
        <v>0</v>
      </c>
      <c r="W20285">
        <v>0</v>
      </c>
      <c r="X20285">
        <v>0</v>
      </c>
      <c r="Y20285">
        <v>0</v>
      </c>
      <c r="Z20285">
        <v>0</v>
      </c>
      <c r="AA20285">
        <v>0</v>
      </c>
      <c r="AB20285">
        <v>0</v>
      </c>
      <c r="AC20285">
        <v>0</v>
      </c>
      <c r="AD20285">
        <v>0</v>
      </c>
      <c r="AE20285">
        <v>0</v>
      </c>
      <c r="AF20285">
        <v>0</v>
      </c>
      <c r="AG20285">
        <v>0</v>
      </c>
      <c r="AH20285">
        <v>0</v>
      </c>
      <c r="AI20285">
        <v>0</v>
      </c>
      <c r="AJ20285">
        <v>0</v>
      </c>
      <c r="AK20285">
        <v>0</v>
      </c>
      <c r="AL20285">
        <v>0</v>
      </c>
      <c r="AM20285">
        <v>0</v>
      </c>
    </row>
    <row r="20286" spans="1:39" x14ac:dyDescent="0.45">
      <c r="A20286" t="s">
        <v>76679</v>
      </c>
      <c r="B20286" t="s">
        <v>76680</v>
      </c>
      <c r="C20286" t="s">
        <v>76681</v>
      </c>
      <c r="D20286" t="s">
        <v>76682</v>
      </c>
      <c r="E20286" t="s">
        <v>89</v>
      </c>
      <c r="F20286" t="s">
        <v>6258</v>
      </c>
      <c r="G20286" t="s">
        <v>57</v>
      </c>
      <c r="H20286" t="s">
        <v>715</v>
      </c>
      <c r="J20286" t="s">
        <v>2151</v>
      </c>
      <c r="K20286" t="s">
        <v>76683</v>
      </c>
      <c r="L20286">
        <v>1</v>
      </c>
      <c r="M20286" s="1">
        <v>39814</v>
      </c>
      <c r="N20286" s="2">
        <v>39814</v>
      </c>
      <c r="O20286" t="s">
        <v>188</v>
      </c>
      <c r="P20286">
        <v>2009</v>
      </c>
      <c r="Q20286" s="1">
        <v>41129</v>
      </c>
      <c r="R20286" s="1">
        <v>41129</v>
      </c>
      <c r="S20286">
        <v>0</v>
      </c>
      <c r="T20286">
        <v>0</v>
      </c>
      <c r="U20286">
        <v>0</v>
      </c>
      <c r="V20286">
        <v>0</v>
      </c>
      <c r="W20286">
        <v>0</v>
      </c>
      <c r="X20286">
        <v>0</v>
      </c>
      <c r="Y20286">
        <v>0</v>
      </c>
      <c r="Z20286">
        <v>160000</v>
      </c>
      <c r="AA20286">
        <v>0</v>
      </c>
      <c r="AB20286">
        <v>0</v>
      </c>
      <c r="AC20286">
        <v>0</v>
      </c>
      <c r="AD20286">
        <v>0</v>
      </c>
      <c r="AE20286">
        <v>0</v>
      </c>
      <c r="AF20286">
        <v>0</v>
      </c>
      <c r="AG20286">
        <v>0</v>
      </c>
      <c r="AH20286">
        <v>0</v>
      </c>
      <c r="AI20286">
        <v>0</v>
      </c>
      <c r="AJ20286">
        <v>0</v>
      </c>
      <c r="AK20286">
        <v>0</v>
      </c>
      <c r="AL20286">
        <v>0</v>
      </c>
      <c r="AM20286">
        <v>0</v>
      </c>
    </row>
    <row r="20287" spans="1:39" x14ac:dyDescent="0.45">
      <c r="A20287" t="s">
        <v>76684</v>
      </c>
      <c r="B20287" t="s">
        <v>76685</v>
      </c>
      <c r="C20287" t="s">
        <v>76686</v>
      </c>
      <c r="D20287" t="s">
        <v>76687</v>
      </c>
      <c r="E20287" t="s">
        <v>5296</v>
      </c>
      <c r="F20287" t="s">
        <v>187</v>
      </c>
      <c r="G20287" t="s">
        <v>57</v>
      </c>
      <c r="H20287" t="s">
        <v>46</v>
      </c>
      <c r="I20287" t="s">
        <v>47</v>
      </c>
      <c r="J20287" t="s">
        <v>48</v>
      </c>
      <c r="K20287" t="s">
        <v>49</v>
      </c>
      <c r="L20287">
        <v>1</v>
      </c>
      <c r="M20287" s="1">
        <v>41465</v>
      </c>
      <c r="N20287" s="2">
        <v>41456</v>
      </c>
      <c r="O20287" t="s">
        <v>276</v>
      </c>
      <c r="P20287">
        <v>2013</v>
      </c>
      <c r="Q20287" s="1">
        <v>41618</v>
      </c>
      <c r="R20287" s="1">
        <v>41618</v>
      </c>
      <c r="S20287">
        <v>500000</v>
      </c>
      <c r="T20287">
        <v>0</v>
      </c>
      <c r="U20287">
        <v>0</v>
      </c>
      <c r="V20287">
        <v>0</v>
      </c>
      <c r="W20287">
        <v>0</v>
      </c>
      <c r="X20287">
        <v>0</v>
      </c>
      <c r="Y20287">
        <v>0</v>
      </c>
      <c r="Z20287">
        <v>0</v>
      </c>
      <c r="AA20287">
        <v>0</v>
      </c>
      <c r="AB20287">
        <v>0</v>
      </c>
      <c r="AC20287">
        <v>0</v>
      </c>
      <c r="AD20287">
        <v>0</v>
      </c>
      <c r="AE20287">
        <v>0</v>
      </c>
      <c r="AF20287">
        <v>0</v>
      </c>
      <c r="AG20287">
        <v>0</v>
      </c>
      <c r="AH20287">
        <v>0</v>
      </c>
      <c r="AI20287">
        <v>0</v>
      </c>
      <c r="AJ20287">
        <v>0</v>
      </c>
      <c r="AK20287">
        <v>0</v>
      </c>
      <c r="AL20287">
        <v>0</v>
      </c>
      <c r="AM20287">
        <v>0</v>
      </c>
    </row>
    <row r="20288" spans="1:39" x14ac:dyDescent="0.45">
      <c r="A20288" t="s">
        <v>76688</v>
      </c>
      <c r="B20288" t="s">
        <v>76689</v>
      </c>
      <c r="C20288" t="s">
        <v>76690</v>
      </c>
      <c r="D20288" t="s">
        <v>54</v>
      </c>
      <c r="E20288" t="s">
        <v>55</v>
      </c>
      <c r="F20288" t="s">
        <v>114</v>
      </c>
      <c r="G20288" t="s">
        <v>57</v>
      </c>
      <c r="L20288">
        <v>1</v>
      </c>
      <c r="M20288" s="1">
        <v>40962</v>
      </c>
      <c r="N20288" s="2">
        <v>40940</v>
      </c>
      <c r="O20288" t="s">
        <v>132</v>
      </c>
      <c r="P20288">
        <v>2012</v>
      </c>
      <c r="Q20288" s="1">
        <v>41518</v>
      </c>
      <c r="R20288" s="1">
        <v>41518</v>
      </c>
      <c r="S20288">
        <v>0</v>
      </c>
      <c r="T20288">
        <v>0</v>
      </c>
      <c r="U20288">
        <v>0</v>
      </c>
      <c r="V20288">
        <v>0</v>
      </c>
      <c r="W20288">
        <v>0</v>
      </c>
      <c r="X20288">
        <v>0</v>
      </c>
      <c r="Y20288">
        <v>0</v>
      </c>
      <c r="Z20288">
        <v>0</v>
      </c>
      <c r="AA20288">
        <v>0</v>
      </c>
      <c r="AB20288">
        <v>0</v>
      </c>
      <c r="AC20288">
        <v>0</v>
      </c>
      <c r="AD20288">
        <v>0</v>
      </c>
      <c r="AE20288">
        <v>0</v>
      </c>
      <c r="AF20288">
        <v>0</v>
      </c>
      <c r="AG20288">
        <v>0</v>
      </c>
      <c r="AH20288">
        <v>0</v>
      </c>
      <c r="AI20288">
        <v>0</v>
      </c>
      <c r="AJ20288">
        <v>0</v>
      </c>
      <c r="AK20288">
        <v>0</v>
      </c>
      <c r="AL20288">
        <v>0</v>
      </c>
      <c r="AM20288">
        <v>0</v>
      </c>
    </row>
    <row r="20289" spans="1:39" x14ac:dyDescent="0.45">
      <c r="A20289" t="s">
        <v>76691</v>
      </c>
      <c r="B20289" t="s">
        <v>76692</v>
      </c>
      <c r="D20289" t="s">
        <v>142</v>
      </c>
      <c r="E20289" t="s">
        <v>143</v>
      </c>
      <c r="F20289" t="s">
        <v>6829</v>
      </c>
      <c r="G20289" t="s">
        <v>57</v>
      </c>
      <c r="H20289" t="s">
        <v>46</v>
      </c>
      <c r="I20289" t="s">
        <v>58</v>
      </c>
      <c r="J20289" t="s">
        <v>989</v>
      </c>
      <c r="K20289" t="s">
        <v>10976</v>
      </c>
      <c r="L20289">
        <v>1</v>
      </c>
      <c r="M20289" s="1">
        <v>40544</v>
      </c>
      <c r="N20289" s="2">
        <v>40544</v>
      </c>
      <c r="O20289" t="s">
        <v>528</v>
      </c>
      <c r="P20289">
        <v>2011</v>
      </c>
      <c r="Q20289" s="1">
        <v>41554</v>
      </c>
      <c r="R20289" s="1">
        <v>41554</v>
      </c>
      <c r="S20289">
        <v>0</v>
      </c>
      <c r="T20289">
        <v>0</v>
      </c>
      <c r="U20289">
        <v>0</v>
      </c>
      <c r="V20289">
        <v>0</v>
      </c>
      <c r="W20289">
        <v>0</v>
      </c>
      <c r="X20289">
        <v>0</v>
      </c>
      <c r="Y20289">
        <v>0</v>
      </c>
      <c r="Z20289">
        <v>0</v>
      </c>
      <c r="AA20289">
        <v>4710000</v>
      </c>
      <c r="AB20289">
        <v>0</v>
      </c>
      <c r="AC20289">
        <v>0</v>
      </c>
      <c r="AD20289">
        <v>0</v>
      </c>
      <c r="AE20289">
        <v>0</v>
      </c>
      <c r="AF20289">
        <v>0</v>
      </c>
      <c r="AG20289">
        <v>0</v>
      </c>
      <c r="AH20289">
        <v>0</v>
      </c>
      <c r="AI20289">
        <v>0</v>
      </c>
      <c r="AJ20289">
        <v>0</v>
      </c>
      <c r="AK20289">
        <v>0</v>
      </c>
      <c r="AL20289">
        <v>0</v>
      </c>
      <c r="AM20289">
        <v>0</v>
      </c>
    </row>
    <row r="20290" spans="1:39" x14ac:dyDescent="0.45">
      <c r="A20290" t="s">
        <v>76693</v>
      </c>
      <c r="B20290" t="s">
        <v>76694</v>
      </c>
      <c r="C20290" t="s">
        <v>76695</v>
      </c>
      <c r="F20290" t="s">
        <v>3190</v>
      </c>
      <c r="G20290" t="s">
        <v>101</v>
      </c>
      <c r="H20290" t="s">
        <v>46</v>
      </c>
      <c r="I20290" t="s">
        <v>1298</v>
      </c>
      <c r="J20290" t="s">
        <v>1299</v>
      </c>
      <c r="K20290" t="s">
        <v>1299</v>
      </c>
      <c r="L20290">
        <v>1</v>
      </c>
      <c r="M20290" s="1">
        <v>39083</v>
      </c>
      <c r="N20290" s="2">
        <v>39083</v>
      </c>
      <c r="O20290" t="s">
        <v>110</v>
      </c>
      <c r="P20290">
        <v>2007</v>
      </c>
      <c r="Q20290" s="1">
        <v>38358</v>
      </c>
      <c r="R20290" s="1">
        <v>38358</v>
      </c>
      <c r="S20290">
        <v>0</v>
      </c>
      <c r="T20290">
        <v>8500000</v>
      </c>
      <c r="U20290">
        <v>0</v>
      </c>
      <c r="V20290">
        <v>0</v>
      </c>
      <c r="W20290">
        <v>0</v>
      </c>
      <c r="X20290">
        <v>0</v>
      </c>
      <c r="Y20290">
        <v>0</v>
      </c>
      <c r="Z20290">
        <v>0</v>
      </c>
      <c r="AA20290">
        <v>0</v>
      </c>
      <c r="AB20290">
        <v>0</v>
      </c>
      <c r="AC20290">
        <v>0</v>
      </c>
      <c r="AD20290">
        <v>0</v>
      </c>
      <c r="AE20290">
        <v>0</v>
      </c>
      <c r="AF20290">
        <v>0</v>
      </c>
      <c r="AG20290">
        <v>0</v>
      </c>
      <c r="AH20290">
        <v>0</v>
      </c>
      <c r="AI20290">
        <v>0</v>
      </c>
      <c r="AJ20290">
        <v>0</v>
      </c>
      <c r="AK20290">
        <v>0</v>
      </c>
      <c r="AL20290">
        <v>0</v>
      </c>
      <c r="AM20290">
        <v>0</v>
      </c>
    </row>
    <row r="20291" spans="1:39" x14ac:dyDescent="0.45">
      <c r="A20291" t="s">
        <v>76696</v>
      </c>
      <c r="B20291" t="s">
        <v>76697</v>
      </c>
      <c r="C20291" t="s">
        <v>76698</v>
      </c>
      <c r="D20291" t="s">
        <v>76699</v>
      </c>
      <c r="E20291" t="s">
        <v>1171</v>
      </c>
      <c r="F20291" t="s">
        <v>109</v>
      </c>
      <c r="G20291" t="s">
        <v>57</v>
      </c>
      <c r="H20291" t="s">
        <v>46</v>
      </c>
      <c r="I20291" t="s">
        <v>58</v>
      </c>
      <c r="J20291" t="s">
        <v>198</v>
      </c>
      <c r="K20291" t="s">
        <v>1127</v>
      </c>
      <c r="L20291">
        <v>2</v>
      </c>
      <c r="M20291" s="1">
        <v>38353</v>
      </c>
      <c r="N20291" s="2">
        <v>38353</v>
      </c>
      <c r="O20291" t="s">
        <v>464</v>
      </c>
      <c r="P20291">
        <v>2005</v>
      </c>
      <c r="Q20291" s="1">
        <v>41731</v>
      </c>
      <c r="R20291" s="1">
        <v>41746</v>
      </c>
      <c r="S20291">
        <v>0</v>
      </c>
      <c r="T20291">
        <v>2000000</v>
      </c>
      <c r="U20291">
        <v>0</v>
      </c>
      <c r="V20291">
        <v>0</v>
      </c>
      <c r="W20291">
        <v>0</v>
      </c>
      <c r="X20291">
        <v>0</v>
      </c>
      <c r="Y20291">
        <v>0</v>
      </c>
      <c r="Z20291">
        <v>0</v>
      </c>
      <c r="AA20291">
        <v>0</v>
      </c>
      <c r="AB20291">
        <v>0</v>
      </c>
      <c r="AC20291">
        <v>0</v>
      </c>
      <c r="AD20291">
        <v>0</v>
      </c>
      <c r="AE20291">
        <v>0</v>
      </c>
      <c r="AF20291">
        <v>2000000</v>
      </c>
      <c r="AG20291">
        <v>0</v>
      </c>
      <c r="AH20291">
        <v>0</v>
      </c>
      <c r="AI20291">
        <v>0</v>
      </c>
      <c r="AJ20291">
        <v>0</v>
      </c>
      <c r="AK20291">
        <v>0</v>
      </c>
      <c r="AL20291">
        <v>0</v>
      </c>
      <c r="AM20291">
        <v>0</v>
      </c>
    </row>
    <row r="20292" spans="1:39" x14ac:dyDescent="0.45">
      <c r="A20292" t="s">
        <v>76700</v>
      </c>
      <c r="B20292" t="s">
        <v>76701</v>
      </c>
      <c r="C20292" t="s">
        <v>76702</v>
      </c>
      <c r="D20292" t="s">
        <v>161</v>
      </c>
      <c r="E20292" t="s">
        <v>162</v>
      </c>
      <c r="F20292" s="3">
        <v>22000</v>
      </c>
      <c r="G20292" t="s">
        <v>57</v>
      </c>
      <c r="H20292" t="s">
        <v>1153</v>
      </c>
      <c r="J20292" t="s">
        <v>2578</v>
      </c>
      <c r="K20292" t="s">
        <v>76703</v>
      </c>
      <c r="L20292">
        <v>1</v>
      </c>
      <c r="M20292" s="1">
        <v>41091</v>
      </c>
      <c r="N20292" s="2">
        <v>41091</v>
      </c>
      <c r="O20292" t="s">
        <v>596</v>
      </c>
      <c r="P20292">
        <v>2012</v>
      </c>
      <c r="Q20292" s="1">
        <v>41708</v>
      </c>
      <c r="R20292" s="1">
        <v>41708</v>
      </c>
      <c r="S20292">
        <v>0</v>
      </c>
      <c r="T20292">
        <v>0</v>
      </c>
      <c r="U20292">
        <v>0</v>
      </c>
      <c r="V20292">
        <v>0</v>
      </c>
      <c r="W20292">
        <v>0</v>
      </c>
      <c r="X20292">
        <v>0</v>
      </c>
      <c r="Y20292">
        <v>22000</v>
      </c>
      <c r="Z20292">
        <v>0</v>
      </c>
      <c r="AA20292">
        <v>0</v>
      </c>
      <c r="AB20292">
        <v>0</v>
      </c>
      <c r="AC20292">
        <v>0</v>
      </c>
      <c r="AD20292">
        <v>0</v>
      </c>
      <c r="AE20292">
        <v>0</v>
      </c>
      <c r="AF20292">
        <v>0</v>
      </c>
      <c r="AG20292">
        <v>0</v>
      </c>
      <c r="AH20292">
        <v>0</v>
      </c>
      <c r="AI20292">
        <v>0</v>
      </c>
      <c r="AJ20292">
        <v>0</v>
      </c>
      <c r="AK20292">
        <v>0</v>
      </c>
      <c r="AL20292">
        <v>0</v>
      </c>
      <c r="AM20292">
        <v>0</v>
      </c>
    </row>
    <row r="20293" spans="1:39" x14ac:dyDescent="0.45">
      <c r="A20293" t="s">
        <v>76704</v>
      </c>
      <c r="B20293" t="s">
        <v>76705</v>
      </c>
      <c r="C20293" t="s">
        <v>76706</v>
      </c>
      <c r="D20293" t="s">
        <v>76707</v>
      </c>
      <c r="E20293" t="s">
        <v>76708</v>
      </c>
      <c r="F20293" t="s">
        <v>1458</v>
      </c>
      <c r="G20293" t="s">
        <v>57</v>
      </c>
      <c r="L20293">
        <v>1</v>
      </c>
      <c r="Q20293" s="1">
        <v>41795</v>
      </c>
      <c r="R20293" s="1">
        <v>41795</v>
      </c>
      <c r="S20293">
        <v>0</v>
      </c>
      <c r="T20293">
        <v>15000000</v>
      </c>
      <c r="U20293">
        <v>0</v>
      </c>
      <c r="V20293">
        <v>0</v>
      </c>
      <c r="W20293">
        <v>0</v>
      </c>
      <c r="X20293">
        <v>0</v>
      </c>
      <c r="Y20293">
        <v>0</v>
      </c>
      <c r="Z20293">
        <v>0</v>
      </c>
      <c r="AA20293">
        <v>0</v>
      </c>
      <c r="AB20293">
        <v>0</v>
      </c>
      <c r="AC20293">
        <v>0</v>
      </c>
      <c r="AD20293">
        <v>0</v>
      </c>
      <c r="AE20293">
        <v>0</v>
      </c>
      <c r="AF20293">
        <v>15000000</v>
      </c>
      <c r="AG20293">
        <v>0</v>
      </c>
      <c r="AH20293">
        <v>0</v>
      </c>
      <c r="AI20293">
        <v>0</v>
      </c>
      <c r="AJ20293">
        <v>0</v>
      </c>
      <c r="AK20293">
        <v>0</v>
      </c>
      <c r="AL20293">
        <v>0</v>
      </c>
      <c r="AM20293">
        <v>0</v>
      </c>
    </row>
    <row r="20294" spans="1:39" x14ac:dyDescent="0.45">
      <c r="A20294" t="s">
        <v>76709</v>
      </c>
      <c r="B20294" t="s">
        <v>76710</v>
      </c>
      <c r="C20294" t="s">
        <v>76711</v>
      </c>
      <c r="D20294" t="s">
        <v>293</v>
      </c>
      <c r="E20294" t="s">
        <v>294</v>
      </c>
      <c r="F20294" t="s">
        <v>76712</v>
      </c>
      <c r="G20294" t="s">
        <v>57</v>
      </c>
      <c r="H20294" t="s">
        <v>787</v>
      </c>
      <c r="J20294" t="s">
        <v>1427</v>
      </c>
      <c r="K20294" t="s">
        <v>1427</v>
      </c>
      <c r="L20294">
        <v>1</v>
      </c>
      <c r="M20294" s="1">
        <v>40179</v>
      </c>
      <c r="N20294" s="2">
        <v>40179</v>
      </c>
      <c r="O20294" t="s">
        <v>118</v>
      </c>
      <c r="P20294">
        <v>2010</v>
      </c>
      <c r="Q20294" s="1">
        <v>41088</v>
      </c>
      <c r="R20294" s="1">
        <v>41088</v>
      </c>
      <c r="S20294">
        <v>0</v>
      </c>
      <c r="T20294">
        <v>2492429</v>
      </c>
      <c r="U20294">
        <v>0</v>
      </c>
      <c r="V20294">
        <v>0</v>
      </c>
      <c r="W20294">
        <v>0</v>
      </c>
      <c r="X20294">
        <v>0</v>
      </c>
      <c r="Y20294">
        <v>0</v>
      </c>
      <c r="Z20294">
        <v>0</v>
      </c>
      <c r="AA20294">
        <v>0</v>
      </c>
      <c r="AB20294">
        <v>0</v>
      </c>
      <c r="AC20294">
        <v>0</v>
      </c>
      <c r="AD20294">
        <v>0</v>
      </c>
      <c r="AE20294">
        <v>0</v>
      </c>
      <c r="AF20294">
        <v>2492429</v>
      </c>
      <c r="AG20294">
        <v>0</v>
      </c>
      <c r="AH20294">
        <v>0</v>
      </c>
      <c r="AI20294">
        <v>0</v>
      </c>
      <c r="AJ20294">
        <v>0</v>
      </c>
      <c r="AK20294">
        <v>0</v>
      </c>
      <c r="AL20294">
        <v>0</v>
      </c>
      <c r="AM20294">
        <v>0</v>
      </c>
    </row>
    <row r="20295" spans="1:39" x14ac:dyDescent="0.45">
      <c r="A20295" t="s">
        <v>76713</v>
      </c>
      <c r="B20295" t="s">
        <v>76714</v>
      </c>
      <c r="C20295" t="s">
        <v>76715</v>
      </c>
      <c r="D20295" t="s">
        <v>76716</v>
      </c>
      <c r="E20295" t="s">
        <v>2192</v>
      </c>
      <c r="F20295" t="s">
        <v>114</v>
      </c>
      <c r="G20295" t="s">
        <v>57</v>
      </c>
      <c r="H20295" t="s">
        <v>260</v>
      </c>
      <c r="I20295" t="s">
        <v>3051</v>
      </c>
      <c r="J20295" t="s">
        <v>27602</v>
      </c>
      <c r="K20295" t="s">
        <v>44983</v>
      </c>
      <c r="L20295">
        <v>1</v>
      </c>
      <c r="M20295" s="1">
        <v>39612</v>
      </c>
      <c r="N20295" s="2">
        <v>39600</v>
      </c>
      <c r="O20295" t="s">
        <v>520</v>
      </c>
      <c r="P20295">
        <v>2008</v>
      </c>
      <c r="Q20295" s="1">
        <v>41716</v>
      </c>
      <c r="R20295" s="1">
        <v>41716</v>
      </c>
      <c r="S20295">
        <v>0</v>
      </c>
      <c r="T20295">
        <v>0</v>
      </c>
      <c r="U20295">
        <v>0</v>
      </c>
      <c r="V20295">
        <v>0</v>
      </c>
      <c r="W20295">
        <v>0</v>
      </c>
      <c r="X20295">
        <v>0</v>
      </c>
      <c r="Y20295">
        <v>0</v>
      </c>
      <c r="Z20295">
        <v>0</v>
      </c>
      <c r="AA20295">
        <v>0</v>
      </c>
      <c r="AB20295">
        <v>0</v>
      </c>
      <c r="AC20295">
        <v>0</v>
      </c>
      <c r="AD20295">
        <v>0</v>
      </c>
      <c r="AE20295">
        <v>0</v>
      </c>
      <c r="AF20295">
        <v>0</v>
      </c>
      <c r="AG20295">
        <v>0</v>
      </c>
      <c r="AH20295">
        <v>0</v>
      </c>
      <c r="AI20295">
        <v>0</v>
      </c>
      <c r="AJ20295">
        <v>0</v>
      </c>
      <c r="AK20295">
        <v>0</v>
      </c>
      <c r="AL20295">
        <v>0</v>
      </c>
      <c r="AM20295">
        <v>0</v>
      </c>
    </row>
    <row r="20296" spans="1:39" x14ac:dyDescent="0.45">
      <c r="A20296" t="s">
        <v>76717</v>
      </c>
      <c r="B20296" t="s">
        <v>76718</v>
      </c>
      <c r="C20296" t="s">
        <v>76719</v>
      </c>
      <c r="D20296" t="s">
        <v>315</v>
      </c>
      <c r="E20296" t="s">
        <v>316</v>
      </c>
      <c r="F20296" t="s">
        <v>457</v>
      </c>
      <c r="G20296" t="s">
        <v>57</v>
      </c>
      <c r="H20296" t="s">
        <v>46</v>
      </c>
      <c r="I20296" t="s">
        <v>58</v>
      </c>
      <c r="J20296" t="s">
        <v>198</v>
      </c>
      <c r="K20296" t="s">
        <v>1623</v>
      </c>
      <c r="L20296">
        <v>1</v>
      </c>
      <c r="M20296" s="1">
        <v>40680</v>
      </c>
      <c r="N20296" s="2">
        <v>40664</v>
      </c>
      <c r="O20296" t="s">
        <v>76</v>
      </c>
      <c r="P20296">
        <v>2011</v>
      </c>
      <c r="Q20296" s="1">
        <v>41229</v>
      </c>
      <c r="R20296" s="1">
        <v>41229</v>
      </c>
      <c r="S20296">
        <v>0</v>
      </c>
      <c r="T20296">
        <v>2500000</v>
      </c>
      <c r="U20296">
        <v>0</v>
      </c>
      <c r="V20296">
        <v>0</v>
      </c>
      <c r="W20296">
        <v>0</v>
      </c>
      <c r="X20296">
        <v>0</v>
      </c>
      <c r="Y20296">
        <v>0</v>
      </c>
      <c r="Z20296">
        <v>0</v>
      </c>
      <c r="AA20296">
        <v>0</v>
      </c>
      <c r="AB20296">
        <v>0</v>
      </c>
      <c r="AC20296">
        <v>0</v>
      </c>
      <c r="AD20296">
        <v>0</v>
      </c>
      <c r="AE20296">
        <v>0</v>
      </c>
      <c r="AF20296">
        <v>0</v>
      </c>
      <c r="AG20296">
        <v>0</v>
      </c>
      <c r="AH20296">
        <v>0</v>
      </c>
      <c r="AI20296">
        <v>0</v>
      </c>
      <c r="AJ20296">
        <v>0</v>
      </c>
      <c r="AK20296">
        <v>0</v>
      </c>
      <c r="AL20296">
        <v>0</v>
      </c>
      <c r="AM20296">
        <v>0</v>
      </c>
    </row>
    <row r="20297" spans="1:39" x14ac:dyDescent="0.45">
      <c r="A20297" t="s">
        <v>76720</v>
      </c>
      <c r="B20297" t="s">
        <v>76721</v>
      </c>
      <c r="C20297" t="s">
        <v>76722</v>
      </c>
      <c r="D20297" t="s">
        <v>76723</v>
      </c>
      <c r="E20297" t="s">
        <v>27835</v>
      </c>
      <c r="F20297" t="s">
        <v>10140</v>
      </c>
      <c r="G20297" t="s">
        <v>57</v>
      </c>
      <c r="H20297" t="s">
        <v>46</v>
      </c>
      <c r="I20297" t="s">
        <v>47</v>
      </c>
      <c r="J20297" t="s">
        <v>48</v>
      </c>
      <c r="K20297" t="s">
        <v>49</v>
      </c>
      <c r="L20297">
        <v>2</v>
      </c>
      <c r="M20297" s="1">
        <v>41334</v>
      </c>
      <c r="N20297" s="2">
        <v>41334</v>
      </c>
      <c r="O20297" t="s">
        <v>164</v>
      </c>
      <c r="P20297">
        <v>2013</v>
      </c>
      <c r="Q20297" s="1">
        <v>41440</v>
      </c>
      <c r="R20297" s="1">
        <v>41871</v>
      </c>
      <c r="S20297">
        <v>1025000</v>
      </c>
      <c r="T20297">
        <v>0</v>
      </c>
      <c r="U20297">
        <v>0</v>
      </c>
      <c r="V20297">
        <v>0</v>
      </c>
      <c r="W20297">
        <v>0</v>
      </c>
      <c r="X20297">
        <v>0</v>
      </c>
      <c r="Y20297">
        <v>0</v>
      </c>
      <c r="Z20297">
        <v>0</v>
      </c>
      <c r="AA20297">
        <v>0</v>
      </c>
      <c r="AB20297">
        <v>0</v>
      </c>
      <c r="AC20297">
        <v>0</v>
      </c>
      <c r="AD20297">
        <v>0</v>
      </c>
      <c r="AE20297">
        <v>0</v>
      </c>
      <c r="AF20297">
        <v>0</v>
      </c>
      <c r="AG20297">
        <v>0</v>
      </c>
      <c r="AH20297">
        <v>0</v>
      </c>
      <c r="AI20297">
        <v>0</v>
      </c>
      <c r="AJ20297">
        <v>0</v>
      </c>
      <c r="AK20297">
        <v>0</v>
      </c>
      <c r="AL20297">
        <v>0</v>
      </c>
      <c r="AM20297">
        <v>0</v>
      </c>
    </row>
    <row r="20298" spans="1:39" x14ac:dyDescent="0.45">
      <c r="A20298" t="s">
        <v>76724</v>
      </c>
      <c r="B20298" t="s">
        <v>76725</v>
      </c>
      <c r="C20298" t="s">
        <v>76726</v>
      </c>
      <c r="D20298" t="s">
        <v>76727</v>
      </c>
      <c r="E20298" t="s">
        <v>1758</v>
      </c>
      <c r="F20298" t="s">
        <v>1577</v>
      </c>
      <c r="G20298" t="s">
        <v>57</v>
      </c>
      <c r="H20298" t="s">
        <v>46</v>
      </c>
      <c r="I20298" t="s">
        <v>1258</v>
      </c>
      <c r="J20298" t="s">
        <v>1259</v>
      </c>
      <c r="K20298" t="s">
        <v>9861</v>
      </c>
      <c r="L20298">
        <v>2</v>
      </c>
      <c r="M20298" s="1">
        <v>41640</v>
      </c>
      <c r="N20298" s="2">
        <v>41640</v>
      </c>
      <c r="O20298" t="s">
        <v>84</v>
      </c>
      <c r="P20298">
        <v>2014</v>
      </c>
      <c r="Q20298" s="1">
        <v>41574</v>
      </c>
      <c r="R20298" s="1">
        <v>41699</v>
      </c>
      <c r="S20298">
        <v>0</v>
      </c>
      <c r="T20298">
        <v>0</v>
      </c>
      <c r="U20298">
        <v>0</v>
      </c>
      <c r="V20298">
        <v>450000</v>
      </c>
      <c r="W20298">
        <v>0</v>
      </c>
      <c r="X20298">
        <v>0</v>
      </c>
      <c r="Y20298">
        <v>0</v>
      </c>
      <c r="Z20298">
        <v>0</v>
      </c>
      <c r="AA20298">
        <v>0</v>
      </c>
      <c r="AB20298">
        <v>0</v>
      </c>
      <c r="AC20298">
        <v>0</v>
      </c>
      <c r="AD20298">
        <v>0</v>
      </c>
      <c r="AE20298">
        <v>0</v>
      </c>
      <c r="AF20298">
        <v>0</v>
      </c>
      <c r="AG20298">
        <v>0</v>
      </c>
      <c r="AH20298">
        <v>0</v>
      </c>
      <c r="AI20298">
        <v>0</v>
      </c>
      <c r="AJ20298">
        <v>0</v>
      </c>
      <c r="AK20298">
        <v>0</v>
      </c>
      <c r="AL20298">
        <v>0</v>
      </c>
      <c r="AM20298">
        <v>0</v>
      </c>
    </row>
    <row r="20299" spans="1:39" x14ac:dyDescent="0.45">
      <c r="A20299" t="s">
        <v>76728</v>
      </c>
      <c r="B20299" t="s">
        <v>76729</v>
      </c>
      <c r="C20299" t="s">
        <v>76730</v>
      </c>
      <c r="D20299" t="s">
        <v>76731</v>
      </c>
      <c r="E20299" t="s">
        <v>954</v>
      </c>
      <c r="F20299" t="s">
        <v>114</v>
      </c>
      <c r="G20299" t="s">
        <v>101</v>
      </c>
      <c r="L20299">
        <v>1</v>
      </c>
      <c r="M20299" s="1">
        <v>40725</v>
      </c>
      <c r="N20299" s="2">
        <v>40725</v>
      </c>
      <c r="O20299" t="s">
        <v>250</v>
      </c>
      <c r="P20299">
        <v>2011</v>
      </c>
      <c r="Q20299" s="1">
        <v>40756</v>
      </c>
      <c r="R20299" s="1">
        <v>40756</v>
      </c>
      <c r="S20299">
        <v>0</v>
      </c>
      <c r="T20299">
        <v>0</v>
      </c>
      <c r="U20299">
        <v>0</v>
      </c>
      <c r="V20299">
        <v>0</v>
      </c>
      <c r="W20299">
        <v>0</v>
      </c>
      <c r="X20299">
        <v>0</v>
      </c>
      <c r="Y20299">
        <v>0</v>
      </c>
      <c r="Z20299">
        <v>0</v>
      </c>
      <c r="AA20299">
        <v>0</v>
      </c>
      <c r="AB20299">
        <v>0</v>
      </c>
      <c r="AC20299">
        <v>0</v>
      </c>
      <c r="AD20299">
        <v>0</v>
      </c>
      <c r="AE20299">
        <v>0</v>
      </c>
      <c r="AF20299">
        <v>0</v>
      </c>
      <c r="AG20299">
        <v>0</v>
      </c>
      <c r="AH20299">
        <v>0</v>
      </c>
      <c r="AI20299">
        <v>0</v>
      </c>
      <c r="AJ20299">
        <v>0</v>
      </c>
      <c r="AK20299">
        <v>0</v>
      </c>
      <c r="AL20299">
        <v>0</v>
      </c>
      <c r="AM20299">
        <v>0</v>
      </c>
    </row>
    <row r="20300" spans="1:39" x14ac:dyDescent="0.45">
      <c r="A20300" t="s">
        <v>76732</v>
      </c>
      <c r="B20300" t="s">
        <v>76733</v>
      </c>
      <c r="C20300" t="s">
        <v>76734</v>
      </c>
      <c r="D20300" t="s">
        <v>176</v>
      </c>
      <c r="E20300" t="s">
        <v>177</v>
      </c>
      <c r="F20300" t="s">
        <v>114</v>
      </c>
      <c r="G20300" t="s">
        <v>101</v>
      </c>
      <c r="H20300" t="s">
        <v>46</v>
      </c>
      <c r="I20300" t="s">
        <v>58</v>
      </c>
      <c r="J20300" t="s">
        <v>198</v>
      </c>
      <c r="K20300" t="s">
        <v>199</v>
      </c>
      <c r="L20300">
        <v>2</v>
      </c>
      <c r="M20300" s="1">
        <v>40118</v>
      </c>
      <c r="N20300" s="2">
        <v>40118</v>
      </c>
      <c r="O20300" t="s">
        <v>702</v>
      </c>
      <c r="P20300">
        <v>2009</v>
      </c>
      <c r="Q20300" s="1">
        <v>40210</v>
      </c>
      <c r="R20300" s="1">
        <v>40360</v>
      </c>
      <c r="S20300">
        <v>0</v>
      </c>
      <c r="T20300">
        <v>0</v>
      </c>
      <c r="U20300">
        <v>0</v>
      </c>
      <c r="V20300">
        <v>0</v>
      </c>
      <c r="W20300">
        <v>0</v>
      </c>
      <c r="X20300">
        <v>0</v>
      </c>
      <c r="Y20300">
        <v>0</v>
      </c>
      <c r="Z20300">
        <v>0</v>
      </c>
      <c r="AA20300">
        <v>0</v>
      </c>
      <c r="AB20300">
        <v>0</v>
      </c>
      <c r="AC20300">
        <v>0</v>
      </c>
      <c r="AD20300">
        <v>0</v>
      </c>
      <c r="AE20300">
        <v>0</v>
      </c>
      <c r="AF20300">
        <v>0</v>
      </c>
      <c r="AG20300">
        <v>0</v>
      </c>
      <c r="AH20300">
        <v>0</v>
      </c>
      <c r="AI20300">
        <v>0</v>
      </c>
      <c r="AJ20300">
        <v>0</v>
      </c>
      <c r="AK20300">
        <v>0</v>
      </c>
      <c r="AL20300">
        <v>0</v>
      </c>
      <c r="AM20300">
        <v>0</v>
      </c>
    </row>
    <row r="20301" spans="1:39" x14ac:dyDescent="0.45">
      <c r="A20301" t="s">
        <v>76735</v>
      </c>
      <c r="B20301" t="s">
        <v>76736</v>
      </c>
      <c r="C20301" t="s">
        <v>76737</v>
      </c>
      <c r="F20301" t="s">
        <v>114</v>
      </c>
      <c r="G20301" t="s">
        <v>57</v>
      </c>
      <c r="H20301" t="s">
        <v>46</v>
      </c>
      <c r="I20301" t="s">
        <v>920</v>
      </c>
      <c r="J20301" t="s">
        <v>33122</v>
      </c>
      <c r="K20301" t="s">
        <v>76738</v>
      </c>
      <c r="L20301">
        <v>1</v>
      </c>
      <c r="M20301" s="1">
        <v>40817</v>
      </c>
      <c r="N20301" s="2">
        <v>40817</v>
      </c>
      <c r="O20301" t="s">
        <v>94</v>
      </c>
      <c r="P20301">
        <v>2011</v>
      </c>
      <c r="Q20301" s="1">
        <v>41018</v>
      </c>
      <c r="R20301" s="1">
        <v>41018</v>
      </c>
      <c r="S20301">
        <v>0</v>
      </c>
      <c r="T20301">
        <v>0</v>
      </c>
      <c r="U20301">
        <v>0</v>
      </c>
      <c r="V20301">
        <v>0</v>
      </c>
      <c r="W20301">
        <v>0</v>
      </c>
      <c r="X20301">
        <v>0</v>
      </c>
      <c r="Y20301">
        <v>0</v>
      </c>
      <c r="Z20301">
        <v>0</v>
      </c>
      <c r="AA20301">
        <v>0</v>
      </c>
      <c r="AB20301">
        <v>0</v>
      </c>
      <c r="AC20301">
        <v>0</v>
      </c>
      <c r="AD20301">
        <v>0</v>
      </c>
      <c r="AE20301">
        <v>0</v>
      </c>
      <c r="AF20301">
        <v>0</v>
      </c>
      <c r="AG20301">
        <v>0</v>
      </c>
      <c r="AH20301">
        <v>0</v>
      </c>
      <c r="AI20301">
        <v>0</v>
      </c>
      <c r="AJ20301">
        <v>0</v>
      </c>
      <c r="AK20301">
        <v>0</v>
      </c>
      <c r="AL20301">
        <v>0</v>
      </c>
      <c r="AM20301">
        <v>0</v>
      </c>
    </row>
    <row r="20302" spans="1:39" x14ac:dyDescent="0.45">
      <c r="A20302" t="s">
        <v>76739</v>
      </c>
      <c r="B20302" t="s">
        <v>76740</v>
      </c>
      <c r="C20302" t="s">
        <v>76741</v>
      </c>
      <c r="D20302" t="s">
        <v>293</v>
      </c>
      <c r="E20302" t="s">
        <v>294</v>
      </c>
      <c r="F20302" t="s">
        <v>76742</v>
      </c>
      <c r="G20302" t="s">
        <v>57</v>
      </c>
      <c r="H20302" t="s">
        <v>74</v>
      </c>
      <c r="J20302" t="s">
        <v>4560</v>
      </c>
      <c r="K20302" t="s">
        <v>4560</v>
      </c>
      <c r="L20302">
        <v>1</v>
      </c>
      <c r="M20302" s="1">
        <v>40179</v>
      </c>
      <c r="N20302" s="2">
        <v>40179</v>
      </c>
      <c r="O20302" t="s">
        <v>118</v>
      </c>
      <c r="P20302">
        <v>2010</v>
      </c>
      <c r="Q20302" s="1">
        <v>41672</v>
      </c>
      <c r="R20302" s="1">
        <v>41672</v>
      </c>
      <c r="S20302">
        <v>0</v>
      </c>
      <c r="T20302">
        <v>984913</v>
      </c>
      <c r="U20302">
        <v>0</v>
      </c>
      <c r="V20302">
        <v>0</v>
      </c>
      <c r="W20302">
        <v>0</v>
      </c>
      <c r="X20302">
        <v>0</v>
      </c>
      <c r="Y20302">
        <v>0</v>
      </c>
      <c r="Z20302">
        <v>0</v>
      </c>
      <c r="AA20302">
        <v>0</v>
      </c>
      <c r="AB20302">
        <v>0</v>
      </c>
      <c r="AC20302">
        <v>0</v>
      </c>
      <c r="AD20302">
        <v>0</v>
      </c>
      <c r="AE20302">
        <v>0</v>
      </c>
      <c r="AF20302">
        <v>0</v>
      </c>
      <c r="AG20302">
        <v>0</v>
      </c>
      <c r="AH20302">
        <v>0</v>
      </c>
      <c r="AI20302">
        <v>0</v>
      </c>
      <c r="AJ20302">
        <v>0</v>
      </c>
      <c r="AK20302">
        <v>0</v>
      </c>
      <c r="AL20302">
        <v>0</v>
      </c>
      <c r="AM20302">
        <v>0</v>
      </c>
    </row>
    <row r="20303" spans="1:39" x14ac:dyDescent="0.45">
      <c r="A20303" t="s">
        <v>76743</v>
      </c>
      <c r="B20303" t="s">
        <v>76744</v>
      </c>
      <c r="C20303" t="s">
        <v>76745</v>
      </c>
      <c r="D20303" t="s">
        <v>389</v>
      </c>
      <c r="E20303" t="s">
        <v>390</v>
      </c>
      <c r="F20303" t="s">
        <v>76746</v>
      </c>
      <c r="G20303" t="s">
        <v>57</v>
      </c>
      <c r="H20303" t="s">
        <v>496</v>
      </c>
      <c r="J20303" t="s">
        <v>497</v>
      </c>
      <c r="K20303" t="s">
        <v>497</v>
      </c>
      <c r="L20303">
        <v>1</v>
      </c>
      <c r="Q20303" s="1">
        <v>39778</v>
      </c>
      <c r="R20303" s="1">
        <v>39778</v>
      </c>
      <c r="S20303">
        <v>0</v>
      </c>
      <c r="T20303">
        <v>2587000</v>
      </c>
      <c r="U20303">
        <v>0</v>
      </c>
      <c r="V20303">
        <v>0</v>
      </c>
      <c r="W20303">
        <v>0</v>
      </c>
      <c r="X20303">
        <v>0</v>
      </c>
      <c r="Y20303">
        <v>0</v>
      </c>
      <c r="Z20303">
        <v>0</v>
      </c>
      <c r="AA20303">
        <v>0</v>
      </c>
      <c r="AB20303">
        <v>0</v>
      </c>
      <c r="AC20303">
        <v>0</v>
      </c>
      <c r="AD20303">
        <v>0</v>
      </c>
      <c r="AE20303">
        <v>0</v>
      </c>
      <c r="AF20303">
        <v>0</v>
      </c>
      <c r="AG20303">
        <v>0</v>
      </c>
      <c r="AH20303">
        <v>0</v>
      </c>
      <c r="AI20303">
        <v>0</v>
      </c>
      <c r="AJ20303">
        <v>0</v>
      </c>
      <c r="AK20303">
        <v>0</v>
      </c>
      <c r="AL20303">
        <v>0</v>
      </c>
      <c r="AM20303">
        <v>0</v>
      </c>
    </row>
    <row r="20304" spans="1:39" x14ac:dyDescent="0.45">
      <c r="A20304" t="s">
        <v>76747</v>
      </c>
      <c r="B20304" t="s">
        <v>76748</v>
      </c>
      <c r="C20304" t="s">
        <v>76749</v>
      </c>
      <c r="D20304" t="s">
        <v>293</v>
      </c>
      <c r="E20304" t="s">
        <v>294</v>
      </c>
      <c r="F20304" t="s">
        <v>76750</v>
      </c>
      <c r="G20304" t="s">
        <v>57</v>
      </c>
      <c r="H20304" t="s">
        <v>46</v>
      </c>
      <c r="I20304" t="s">
        <v>58</v>
      </c>
      <c r="J20304" t="s">
        <v>198</v>
      </c>
      <c r="K20304" t="s">
        <v>833</v>
      </c>
      <c r="L20304">
        <v>2</v>
      </c>
      <c r="M20304" s="1">
        <v>39814</v>
      </c>
      <c r="N20304" s="2">
        <v>39814</v>
      </c>
      <c r="O20304" t="s">
        <v>188</v>
      </c>
      <c r="P20304">
        <v>2009</v>
      </c>
      <c r="Q20304" s="1">
        <v>41199</v>
      </c>
      <c r="R20304" s="1">
        <v>41520</v>
      </c>
      <c r="S20304">
        <v>0</v>
      </c>
      <c r="T20304">
        <v>155854</v>
      </c>
      <c r="U20304">
        <v>0</v>
      </c>
      <c r="V20304">
        <v>0</v>
      </c>
      <c r="W20304">
        <v>0</v>
      </c>
      <c r="X20304">
        <v>310000</v>
      </c>
      <c r="Y20304">
        <v>0</v>
      </c>
      <c r="Z20304">
        <v>0</v>
      </c>
      <c r="AA20304">
        <v>0</v>
      </c>
      <c r="AB20304">
        <v>0</v>
      </c>
      <c r="AC20304">
        <v>0</v>
      </c>
      <c r="AD20304">
        <v>0</v>
      </c>
      <c r="AE20304">
        <v>0</v>
      </c>
      <c r="AF20304">
        <v>0</v>
      </c>
      <c r="AG20304">
        <v>0</v>
      </c>
      <c r="AH20304">
        <v>0</v>
      </c>
      <c r="AI20304">
        <v>0</v>
      </c>
      <c r="AJ20304">
        <v>0</v>
      </c>
      <c r="AK20304">
        <v>0</v>
      </c>
      <c r="AL20304">
        <v>0</v>
      </c>
      <c r="AM20304">
        <v>0</v>
      </c>
    </row>
    <row r="20305" spans="1:39" x14ac:dyDescent="0.45">
      <c r="A20305" t="s">
        <v>76751</v>
      </c>
      <c r="B20305" t="s">
        <v>76752</v>
      </c>
      <c r="C20305" t="s">
        <v>76753</v>
      </c>
      <c r="D20305" t="s">
        <v>76754</v>
      </c>
      <c r="E20305" t="s">
        <v>2254</v>
      </c>
      <c r="F20305" s="3">
        <v>49407</v>
      </c>
      <c r="G20305" t="s">
        <v>57</v>
      </c>
      <c r="L20305">
        <v>1</v>
      </c>
      <c r="M20305" s="1">
        <v>41640</v>
      </c>
      <c r="N20305" s="2">
        <v>41640</v>
      </c>
      <c r="O20305" t="s">
        <v>84</v>
      </c>
      <c r="P20305">
        <v>2014</v>
      </c>
      <c r="Q20305" s="1">
        <v>41805</v>
      </c>
      <c r="R20305" s="1">
        <v>41805</v>
      </c>
      <c r="S20305">
        <v>49407</v>
      </c>
      <c r="T20305">
        <v>0</v>
      </c>
      <c r="U20305">
        <v>0</v>
      </c>
      <c r="V20305">
        <v>0</v>
      </c>
      <c r="W20305">
        <v>0</v>
      </c>
      <c r="X20305">
        <v>0</v>
      </c>
      <c r="Y20305">
        <v>0</v>
      </c>
      <c r="Z20305">
        <v>0</v>
      </c>
      <c r="AA20305">
        <v>0</v>
      </c>
      <c r="AB20305">
        <v>0</v>
      </c>
      <c r="AC20305">
        <v>0</v>
      </c>
      <c r="AD20305">
        <v>0</v>
      </c>
      <c r="AE20305">
        <v>0</v>
      </c>
      <c r="AF20305">
        <v>0</v>
      </c>
      <c r="AG20305">
        <v>0</v>
      </c>
      <c r="AH20305">
        <v>0</v>
      </c>
      <c r="AI20305">
        <v>0</v>
      </c>
      <c r="AJ20305">
        <v>0</v>
      </c>
      <c r="AK20305">
        <v>0</v>
      </c>
      <c r="AL20305">
        <v>0</v>
      </c>
      <c r="AM20305">
        <v>0</v>
      </c>
    </row>
    <row r="20306" spans="1:39" x14ac:dyDescent="0.45">
      <c r="A20306" t="s">
        <v>76755</v>
      </c>
      <c r="B20306" t="s">
        <v>76756</v>
      </c>
      <c r="C20306" t="s">
        <v>76757</v>
      </c>
      <c r="D20306" t="s">
        <v>293</v>
      </c>
      <c r="E20306" t="s">
        <v>294</v>
      </c>
      <c r="F20306" t="s">
        <v>76758</v>
      </c>
      <c r="G20306" t="s">
        <v>57</v>
      </c>
      <c r="H20306" t="s">
        <v>46</v>
      </c>
      <c r="I20306" t="s">
        <v>58</v>
      </c>
      <c r="J20306" t="s">
        <v>198</v>
      </c>
      <c r="K20306" t="s">
        <v>1000</v>
      </c>
      <c r="L20306">
        <v>2</v>
      </c>
      <c r="Q20306" s="1">
        <v>40346</v>
      </c>
      <c r="R20306" s="1">
        <v>41043</v>
      </c>
      <c r="S20306">
        <v>0</v>
      </c>
      <c r="T20306">
        <v>8999998</v>
      </c>
      <c r="U20306">
        <v>0</v>
      </c>
      <c r="V20306">
        <v>0</v>
      </c>
      <c r="W20306">
        <v>0</v>
      </c>
      <c r="X20306">
        <v>0</v>
      </c>
      <c r="Y20306">
        <v>0</v>
      </c>
      <c r="Z20306">
        <v>0</v>
      </c>
      <c r="AA20306">
        <v>0</v>
      </c>
      <c r="AB20306">
        <v>0</v>
      </c>
      <c r="AC20306">
        <v>0</v>
      </c>
      <c r="AD20306">
        <v>0</v>
      </c>
      <c r="AE20306">
        <v>0</v>
      </c>
      <c r="AF20306">
        <v>0</v>
      </c>
      <c r="AG20306">
        <v>0</v>
      </c>
      <c r="AH20306">
        <v>0</v>
      </c>
      <c r="AI20306">
        <v>0</v>
      </c>
      <c r="AJ20306">
        <v>0</v>
      </c>
      <c r="AK20306">
        <v>0</v>
      </c>
      <c r="AL20306">
        <v>0</v>
      </c>
      <c r="AM20306">
        <v>0</v>
      </c>
    </row>
    <row r="20307" spans="1:39" x14ac:dyDescent="0.45">
      <c r="A20307" t="s">
        <v>76759</v>
      </c>
      <c r="B20307" t="s">
        <v>76760</v>
      </c>
      <c r="C20307" t="s">
        <v>76761</v>
      </c>
      <c r="D20307" t="s">
        <v>88</v>
      </c>
      <c r="E20307" t="s">
        <v>89</v>
      </c>
      <c r="F20307" t="s">
        <v>76762</v>
      </c>
      <c r="G20307" t="s">
        <v>57</v>
      </c>
      <c r="H20307" t="s">
        <v>46</v>
      </c>
      <c r="I20307" t="s">
        <v>47</v>
      </c>
      <c r="J20307" t="s">
        <v>1578</v>
      </c>
      <c r="K20307" t="s">
        <v>76763</v>
      </c>
      <c r="L20307">
        <v>3</v>
      </c>
      <c r="M20307" s="1">
        <v>39448</v>
      </c>
      <c r="N20307" s="2">
        <v>39448</v>
      </c>
      <c r="O20307" t="s">
        <v>181</v>
      </c>
      <c r="P20307">
        <v>2008</v>
      </c>
      <c r="Q20307" s="1">
        <v>39869</v>
      </c>
      <c r="R20307" s="1">
        <v>41365</v>
      </c>
      <c r="S20307">
        <v>0</v>
      </c>
      <c r="T20307">
        <v>5022916</v>
      </c>
      <c r="U20307">
        <v>0</v>
      </c>
      <c r="V20307">
        <v>0</v>
      </c>
      <c r="W20307">
        <v>0</v>
      </c>
      <c r="X20307">
        <v>0</v>
      </c>
      <c r="Y20307">
        <v>0</v>
      </c>
      <c r="Z20307">
        <v>0</v>
      </c>
      <c r="AA20307">
        <v>0</v>
      </c>
      <c r="AB20307">
        <v>0</v>
      </c>
      <c r="AC20307">
        <v>0</v>
      </c>
      <c r="AD20307">
        <v>0</v>
      </c>
      <c r="AE20307">
        <v>0</v>
      </c>
      <c r="AF20307">
        <v>0</v>
      </c>
      <c r="AG20307">
        <v>0</v>
      </c>
      <c r="AH20307">
        <v>0</v>
      </c>
      <c r="AI20307">
        <v>0</v>
      </c>
      <c r="AJ20307">
        <v>0</v>
      </c>
      <c r="AK20307">
        <v>0</v>
      </c>
      <c r="AL20307">
        <v>0</v>
      </c>
      <c r="AM20307">
        <v>0</v>
      </c>
    </row>
    <row r="20308" spans="1:39" x14ac:dyDescent="0.45">
      <c r="A20308" t="s">
        <v>76764</v>
      </c>
      <c r="B20308" t="s">
        <v>76765</v>
      </c>
      <c r="C20308" t="s">
        <v>76766</v>
      </c>
      <c r="D20308" t="s">
        <v>315</v>
      </c>
      <c r="E20308" t="s">
        <v>316</v>
      </c>
      <c r="F20308" t="s">
        <v>76767</v>
      </c>
      <c r="G20308" t="s">
        <v>57</v>
      </c>
      <c r="H20308" t="s">
        <v>402</v>
      </c>
      <c r="J20308" t="s">
        <v>4882</v>
      </c>
      <c r="K20308" t="s">
        <v>7391</v>
      </c>
      <c r="L20308">
        <v>2</v>
      </c>
      <c r="M20308" s="1">
        <v>38718</v>
      </c>
      <c r="N20308" s="2">
        <v>38718</v>
      </c>
      <c r="O20308" t="s">
        <v>430</v>
      </c>
      <c r="P20308">
        <v>2006</v>
      </c>
      <c r="Q20308" s="1">
        <v>41183</v>
      </c>
      <c r="R20308" s="1">
        <v>41778</v>
      </c>
      <c r="S20308">
        <v>0</v>
      </c>
      <c r="T20308">
        <v>2255925</v>
      </c>
      <c r="U20308">
        <v>0</v>
      </c>
      <c r="V20308">
        <v>0</v>
      </c>
      <c r="W20308">
        <v>0</v>
      </c>
      <c r="X20308">
        <v>0</v>
      </c>
      <c r="Y20308">
        <v>0</v>
      </c>
      <c r="Z20308">
        <v>0</v>
      </c>
      <c r="AA20308">
        <v>0</v>
      </c>
      <c r="AB20308">
        <v>0</v>
      </c>
      <c r="AC20308">
        <v>0</v>
      </c>
      <c r="AD20308">
        <v>0</v>
      </c>
      <c r="AE20308">
        <v>0</v>
      </c>
      <c r="AF20308">
        <v>455925</v>
      </c>
      <c r="AG20308">
        <v>0</v>
      </c>
      <c r="AH20308">
        <v>0</v>
      </c>
      <c r="AI20308">
        <v>0</v>
      </c>
      <c r="AJ20308">
        <v>0</v>
      </c>
      <c r="AK20308">
        <v>0</v>
      </c>
      <c r="AL20308">
        <v>0</v>
      </c>
      <c r="AM20308">
        <v>0</v>
      </c>
    </row>
    <row r="20309" spans="1:39" x14ac:dyDescent="0.45">
      <c r="A20309" t="s">
        <v>76768</v>
      </c>
      <c r="B20309" t="s">
        <v>76769</v>
      </c>
      <c r="C20309" t="s">
        <v>76770</v>
      </c>
      <c r="D20309" t="s">
        <v>315</v>
      </c>
      <c r="E20309" t="s">
        <v>316</v>
      </c>
      <c r="F20309" t="s">
        <v>114</v>
      </c>
      <c r="G20309" t="s">
        <v>57</v>
      </c>
      <c r="H20309" t="s">
        <v>46</v>
      </c>
      <c r="I20309" t="s">
        <v>2759</v>
      </c>
      <c r="J20309" t="s">
        <v>2760</v>
      </c>
      <c r="K20309" t="s">
        <v>3031</v>
      </c>
      <c r="L20309">
        <v>1</v>
      </c>
      <c r="M20309" s="1">
        <v>35796</v>
      </c>
      <c r="N20309" s="2">
        <v>35796</v>
      </c>
      <c r="O20309" t="s">
        <v>709</v>
      </c>
      <c r="P20309">
        <v>1998</v>
      </c>
      <c r="Q20309" s="1">
        <v>38846</v>
      </c>
      <c r="R20309" s="1">
        <v>38846</v>
      </c>
      <c r="S20309">
        <v>0</v>
      </c>
      <c r="T20309">
        <v>0</v>
      </c>
      <c r="U20309">
        <v>0</v>
      </c>
      <c r="V20309">
        <v>0</v>
      </c>
      <c r="W20309">
        <v>0</v>
      </c>
      <c r="X20309">
        <v>0</v>
      </c>
      <c r="Y20309">
        <v>0</v>
      </c>
      <c r="Z20309">
        <v>0</v>
      </c>
      <c r="AA20309">
        <v>0</v>
      </c>
      <c r="AB20309">
        <v>0</v>
      </c>
      <c r="AC20309">
        <v>0</v>
      </c>
      <c r="AD20309">
        <v>0</v>
      </c>
      <c r="AE20309">
        <v>0</v>
      </c>
      <c r="AF20309">
        <v>0</v>
      </c>
      <c r="AG20309">
        <v>0</v>
      </c>
      <c r="AH20309">
        <v>0</v>
      </c>
      <c r="AI20309">
        <v>0</v>
      </c>
      <c r="AJ20309">
        <v>0</v>
      </c>
      <c r="AK20309">
        <v>0</v>
      </c>
      <c r="AL20309">
        <v>0</v>
      </c>
      <c r="AM20309">
        <v>0</v>
      </c>
    </row>
    <row r="20310" spans="1:39" x14ac:dyDescent="0.45">
      <c r="A20310" t="s">
        <v>76771</v>
      </c>
      <c r="B20310" t="s">
        <v>76772</v>
      </c>
      <c r="C20310" t="s">
        <v>76773</v>
      </c>
      <c r="D20310" t="s">
        <v>76774</v>
      </c>
      <c r="E20310" t="s">
        <v>578</v>
      </c>
      <c r="F20310" t="s">
        <v>35834</v>
      </c>
      <c r="G20310" t="s">
        <v>45</v>
      </c>
      <c r="H20310" t="s">
        <v>46</v>
      </c>
      <c r="I20310" t="s">
        <v>299</v>
      </c>
      <c r="J20310" t="s">
        <v>300</v>
      </c>
      <c r="K20310" t="s">
        <v>369</v>
      </c>
      <c r="L20310">
        <v>2</v>
      </c>
      <c r="M20310" s="1">
        <v>39120</v>
      </c>
      <c r="N20310" s="2">
        <v>39114</v>
      </c>
      <c r="O20310" t="s">
        <v>110</v>
      </c>
      <c r="P20310">
        <v>2007</v>
      </c>
      <c r="Q20310" s="1">
        <v>40302</v>
      </c>
      <c r="R20310" s="1">
        <v>40821</v>
      </c>
      <c r="S20310">
        <v>0</v>
      </c>
      <c r="T20310">
        <v>3980000</v>
      </c>
      <c r="U20310">
        <v>0</v>
      </c>
      <c r="V20310">
        <v>0</v>
      </c>
      <c r="W20310">
        <v>0</v>
      </c>
      <c r="X20310">
        <v>0</v>
      </c>
      <c r="Y20310">
        <v>0</v>
      </c>
      <c r="Z20310">
        <v>0</v>
      </c>
      <c r="AA20310">
        <v>0</v>
      </c>
      <c r="AB20310">
        <v>0</v>
      </c>
      <c r="AC20310">
        <v>0</v>
      </c>
      <c r="AD20310">
        <v>0</v>
      </c>
      <c r="AE20310">
        <v>0</v>
      </c>
      <c r="AF20310">
        <v>2350000</v>
      </c>
      <c r="AG20310">
        <v>0</v>
      </c>
      <c r="AH20310">
        <v>0</v>
      </c>
      <c r="AI20310">
        <v>0</v>
      </c>
      <c r="AJ20310">
        <v>0</v>
      </c>
      <c r="AK20310">
        <v>0</v>
      </c>
      <c r="AL20310">
        <v>0</v>
      </c>
      <c r="AM20310">
        <v>0</v>
      </c>
    </row>
    <row r="20311" spans="1:39" x14ac:dyDescent="0.45">
      <c r="A20311" t="s">
        <v>76775</v>
      </c>
      <c r="B20311" t="s">
        <v>76776</v>
      </c>
      <c r="C20311" t="s">
        <v>76777</v>
      </c>
      <c r="D20311" t="s">
        <v>315</v>
      </c>
      <c r="E20311" t="s">
        <v>316</v>
      </c>
      <c r="F20311" t="s">
        <v>187</v>
      </c>
      <c r="G20311" t="s">
        <v>101</v>
      </c>
      <c r="H20311" t="s">
        <v>46</v>
      </c>
      <c r="I20311" t="s">
        <v>58</v>
      </c>
      <c r="J20311" t="s">
        <v>198</v>
      </c>
      <c r="K20311" t="s">
        <v>1623</v>
      </c>
      <c r="L20311">
        <v>1</v>
      </c>
      <c r="M20311" s="1">
        <v>41306</v>
      </c>
      <c r="N20311" s="2">
        <v>41306</v>
      </c>
      <c r="O20311" t="s">
        <v>164</v>
      </c>
      <c r="P20311">
        <v>2013</v>
      </c>
      <c r="Q20311" s="1">
        <v>41395</v>
      </c>
      <c r="R20311" s="1">
        <v>41395</v>
      </c>
      <c r="S20311">
        <v>500000</v>
      </c>
      <c r="T20311">
        <v>0</v>
      </c>
      <c r="U20311">
        <v>0</v>
      </c>
      <c r="V20311">
        <v>0</v>
      </c>
      <c r="W20311">
        <v>0</v>
      </c>
      <c r="X20311">
        <v>0</v>
      </c>
      <c r="Y20311">
        <v>0</v>
      </c>
      <c r="Z20311">
        <v>0</v>
      </c>
      <c r="AA20311">
        <v>0</v>
      </c>
      <c r="AB20311">
        <v>0</v>
      </c>
      <c r="AC20311">
        <v>0</v>
      </c>
      <c r="AD20311">
        <v>0</v>
      </c>
      <c r="AE20311">
        <v>0</v>
      </c>
      <c r="AF20311">
        <v>0</v>
      </c>
      <c r="AG20311">
        <v>0</v>
      </c>
      <c r="AH20311">
        <v>0</v>
      </c>
      <c r="AI20311">
        <v>0</v>
      </c>
      <c r="AJ20311">
        <v>0</v>
      </c>
      <c r="AK20311">
        <v>0</v>
      </c>
      <c r="AL20311">
        <v>0</v>
      </c>
      <c r="AM20311">
        <v>0</v>
      </c>
    </row>
    <row r="20312" spans="1:39" x14ac:dyDescent="0.45">
      <c r="A20312" t="s">
        <v>76778</v>
      </c>
      <c r="B20312" t="s">
        <v>76779</v>
      </c>
      <c r="C20312" t="s">
        <v>76780</v>
      </c>
      <c r="D20312" t="s">
        <v>142</v>
      </c>
      <c r="E20312" t="s">
        <v>143</v>
      </c>
      <c r="F20312" t="s">
        <v>114</v>
      </c>
      <c r="G20312" t="s">
        <v>45</v>
      </c>
      <c r="H20312" t="s">
        <v>46</v>
      </c>
      <c r="I20312" t="s">
        <v>148</v>
      </c>
      <c r="J20312" t="s">
        <v>149</v>
      </c>
      <c r="K20312" t="s">
        <v>68609</v>
      </c>
      <c r="L20312">
        <v>1</v>
      </c>
      <c r="M20312" s="1">
        <v>35431</v>
      </c>
      <c r="N20312" s="2">
        <v>35431</v>
      </c>
      <c r="O20312" t="s">
        <v>1513</v>
      </c>
      <c r="P20312">
        <v>1997</v>
      </c>
      <c r="Q20312" s="1">
        <v>40190</v>
      </c>
      <c r="R20312" s="1">
        <v>40190</v>
      </c>
      <c r="S20312">
        <v>0</v>
      </c>
      <c r="T20312">
        <v>0</v>
      </c>
      <c r="U20312">
        <v>0</v>
      </c>
      <c r="V20312">
        <v>0</v>
      </c>
      <c r="W20312">
        <v>0</v>
      </c>
      <c r="X20312">
        <v>0</v>
      </c>
      <c r="Y20312">
        <v>0</v>
      </c>
      <c r="Z20312">
        <v>0</v>
      </c>
      <c r="AA20312">
        <v>0</v>
      </c>
      <c r="AB20312">
        <v>0</v>
      </c>
      <c r="AC20312">
        <v>0</v>
      </c>
      <c r="AD20312">
        <v>0</v>
      </c>
      <c r="AE20312">
        <v>0</v>
      </c>
      <c r="AF20312">
        <v>0</v>
      </c>
      <c r="AG20312">
        <v>0</v>
      </c>
      <c r="AH20312">
        <v>0</v>
      </c>
      <c r="AI20312">
        <v>0</v>
      </c>
      <c r="AJ20312">
        <v>0</v>
      </c>
      <c r="AK20312">
        <v>0</v>
      </c>
      <c r="AL20312">
        <v>0</v>
      </c>
      <c r="AM20312">
        <v>0</v>
      </c>
    </row>
    <row r="20313" spans="1:39" x14ac:dyDescent="0.45">
      <c r="A20313" t="s">
        <v>76781</v>
      </c>
      <c r="B20313" t="s">
        <v>76782</v>
      </c>
      <c r="C20313" t="s">
        <v>76783</v>
      </c>
      <c r="D20313" t="s">
        <v>293</v>
      </c>
      <c r="E20313" t="s">
        <v>294</v>
      </c>
      <c r="F20313" t="s">
        <v>310</v>
      </c>
      <c r="G20313" t="s">
        <v>57</v>
      </c>
      <c r="H20313" t="s">
        <v>46</v>
      </c>
      <c r="I20313" t="s">
        <v>58</v>
      </c>
      <c r="J20313" t="s">
        <v>1223</v>
      </c>
      <c r="K20313" t="s">
        <v>1223</v>
      </c>
      <c r="L20313">
        <v>3</v>
      </c>
      <c r="M20313" s="1">
        <v>40544</v>
      </c>
      <c r="N20313" s="2">
        <v>40544</v>
      </c>
      <c r="O20313" t="s">
        <v>528</v>
      </c>
      <c r="P20313">
        <v>2011</v>
      </c>
      <c r="Q20313" s="1">
        <v>40870</v>
      </c>
      <c r="R20313" s="1">
        <v>41817</v>
      </c>
      <c r="S20313">
        <v>0</v>
      </c>
      <c r="T20313">
        <v>20000000</v>
      </c>
      <c r="U20313">
        <v>0</v>
      </c>
      <c r="V20313">
        <v>0</v>
      </c>
      <c r="W20313">
        <v>0</v>
      </c>
      <c r="X20313">
        <v>0</v>
      </c>
      <c r="Y20313">
        <v>0</v>
      </c>
      <c r="Z20313">
        <v>0</v>
      </c>
      <c r="AA20313">
        <v>0</v>
      </c>
      <c r="AB20313">
        <v>0</v>
      </c>
      <c r="AC20313">
        <v>0</v>
      </c>
      <c r="AD20313">
        <v>0</v>
      </c>
      <c r="AE20313">
        <v>0</v>
      </c>
      <c r="AF20313">
        <v>10000000</v>
      </c>
      <c r="AG20313">
        <v>0</v>
      </c>
      <c r="AH20313">
        <v>0</v>
      </c>
      <c r="AI20313">
        <v>0</v>
      </c>
      <c r="AJ20313">
        <v>0</v>
      </c>
      <c r="AK20313">
        <v>0</v>
      </c>
      <c r="AL20313">
        <v>0</v>
      </c>
      <c r="AM20313">
        <v>0</v>
      </c>
    </row>
    <row r="20314" spans="1:39" x14ac:dyDescent="0.45">
      <c r="A20314" t="s">
        <v>76784</v>
      </c>
      <c r="B20314" t="s">
        <v>76785</v>
      </c>
      <c r="C20314" t="s">
        <v>76786</v>
      </c>
      <c r="D20314" t="s">
        <v>1757</v>
      </c>
      <c r="E20314" t="s">
        <v>1758</v>
      </c>
      <c r="F20314" t="s">
        <v>3394</v>
      </c>
      <c r="G20314" t="s">
        <v>57</v>
      </c>
      <c r="H20314" t="s">
        <v>46</v>
      </c>
      <c r="I20314" t="s">
        <v>58</v>
      </c>
      <c r="J20314" t="s">
        <v>989</v>
      </c>
      <c r="K20314" t="s">
        <v>10976</v>
      </c>
      <c r="L20314">
        <v>1</v>
      </c>
      <c r="M20314" s="1">
        <v>40695</v>
      </c>
      <c r="N20314" s="2">
        <v>40695</v>
      </c>
      <c r="O20314" t="s">
        <v>76</v>
      </c>
      <c r="P20314">
        <v>2011</v>
      </c>
      <c r="Q20314" s="1">
        <v>41563</v>
      </c>
      <c r="R20314" s="1">
        <v>41563</v>
      </c>
      <c r="S20314">
        <v>0</v>
      </c>
      <c r="T20314">
        <v>4700000</v>
      </c>
      <c r="U20314">
        <v>0</v>
      </c>
      <c r="V20314">
        <v>0</v>
      </c>
      <c r="W20314">
        <v>0</v>
      </c>
      <c r="X20314">
        <v>0</v>
      </c>
      <c r="Y20314">
        <v>0</v>
      </c>
      <c r="Z20314">
        <v>0</v>
      </c>
      <c r="AA20314">
        <v>0</v>
      </c>
      <c r="AB20314">
        <v>0</v>
      </c>
      <c r="AC20314">
        <v>0</v>
      </c>
      <c r="AD20314">
        <v>0</v>
      </c>
      <c r="AE20314">
        <v>0</v>
      </c>
      <c r="AF20314">
        <v>4700000</v>
      </c>
      <c r="AG20314">
        <v>0</v>
      </c>
      <c r="AH20314">
        <v>0</v>
      </c>
      <c r="AI20314">
        <v>0</v>
      </c>
      <c r="AJ20314">
        <v>0</v>
      </c>
      <c r="AK20314">
        <v>0</v>
      </c>
      <c r="AL20314">
        <v>0</v>
      </c>
      <c r="AM20314">
        <v>0</v>
      </c>
    </row>
    <row r="20315" spans="1:39" x14ac:dyDescent="0.45">
      <c r="A20315" t="s">
        <v>76787</v>
      </c>
      <c r="B20315" t="s">
        <v>76788</v>
      </c>
      <c r="C20315" t="s">
        <v>76789</v>
      </c>
      <c r="D20315" t="s">
        <v>88</v>
      </c>
      <c r="E20315" t="s">
        <v>89</v>
      </c>
      <c r="F20315" t="s">
        <v>114</v>
      </c>
      <c r="G20315" t="s">
        <v>57</v>
      </c>
      <c r="H20315" t="s">
        <v>192</v>
      </c>
      <c r="J20315" t="s">
        <v>193</v>
      </c>
      <c r="K20315" t="s">
        <v>10459</v>
      </c>
      <c r="L20315">
        <v>1</v>
      </c>
      <c r="Q20315" s="1">
        <v>40583</v>
      </c>
      <c r="R20315" s="1">
        <v>40583</v>
      </c>
      <c r="S20315">
        <v>0</v>
      </c>
      <c r="T20315">
        <v>0</v>
      </c>
      <c r="U20315">
        <v>0</v>
      </c>
      <c r="V20315">
        <v>0</v>
      </c>
      <c r="W20315">
        <v>0</v>
      </c>
      <c r="X20315">
        <v>0</v>
      </c>
      <c r="Y20315">
        <v>0</v>
      </c>
      <c r="Z20315">
        <v>0</v>
      </c>
      <c r="AA20315">
        <v>0</v>
      </c>
      <c r="AB20315">
        <v>0</v>
      </c>
      <c r="AC20315">
        <v>0</v>
      </c>
      <c r="AD20315">
        <v>0</v>
      </c>
      <c r="AE20315">
        <v>0</v>
      </c>
      <c r="AF20315">
        <v>0</v>
      </c>
      <c r="AG20315">
        <v>0</v>
      </c>
      <c r="AH20315">
        <v>0</v>
      </c>
      <c r="AI20315">
        <v>0</v>
      </c>
      <c r="AJ20315">
        <v>0</v>
      </c>
      <c r="AK20315">
        <v>0</v>
      </c>
      <c r="AL20315">
        <v>0</v>
      </c>
      <c r="AM20315">
        <v>0</v>
      </c>
    </row>
    <row r="20316" spans="1:39" x14ac:dyDescent="0.45">
      <c r="A20316" t="s">
        <v>76790</v>
      </c>
      <c r="B20316" t="s">
        <v>76791</v>
      </c>
      <c r="C20316" t="s">
        <v>76792</v>
      </c>
      <c r="D20316" t="s">
        <v>9029</v>
      </c>
      <c r="E20316" t="s">
        <v>1827</v>
      </c>
      <c r="F20316" t="s">
        <v>76793</v>
      </c>
      <c r="G20316" t="s">
        <v>57</v>
      </c>
      <c r="H20316" t="s">
        <v>787</v>
      </c>
      <c r="J20316" t="s">
        <v>76794</v>
      </c>
      <c r="K20316" t="s">
        <v>76794</v>
      </c>
      <c r="L20316">
        <v>1</v>
      </c>
      <c r="Q20316" s="1">
        <v>39808</v>
      </c>
      <c r="R20316" s="1">
        <v>39808</v>
      </c>
      <c r="S20316">
        <v>0</v>
      </c>
      <c r="T20316">
        <v>1400500</v>
      </c>
      <c r="U20316">
        <v>0</v>
      </c>
      <c r="V20316">
        <v>0</v>
      </c>
      <c r="W20316">
        <v>0</v>
      </c>
      <c r="X20316">
        <v>0</v>
      </c>
      <c r="Y20316">
        <v>0</v>
      </c>
      <c r="Z20316">
        <v>0</v>
      </c>
      <c r="AA20316">
        <v>0</v>
      </c>
      <c r="AB20316">
        <v>0</v>
      </c>
      <c r="AC20316">
        <v>0</v>
      </c>
      <c r="AD20316">
        <v>0</v>
      </c>
      <c r="AE20316">
        <v>0</v>
      </c>
      <c r="AF20316">
        <v>0</v>
      </c>
      <c r="AG20316">
        <v>0</v>
      </c>
      <c r="AH20316">
        <v>0</v>
      </c>
      <c r="AI20316">
        <v>0</v>
      </c>
      <c r="AJ20316">
        <v>0</v>
      </c>
      <c r="AK20316">
        <v>0</v>
      </c>
      <c r="AL20316">
        <v>0</v>
      </c>
      <c r="AM20316">
        <v>0</v>
      </c>
    </row>
    <row r="20317" spans="1:39" x14ac:dyDescent="0.45">
      <c r="A20317" t="s">
        <v>76795</v>
      </c>
      <c r="B20317" t="s">
        <v>76796</v>
      </c>
      <c r="C20317" t="s">
        <v>76797</v>
      </c>
      <c r="D20317" t="s">
        <v>755</v>
      </c>
      <c r="E20317" t="s">
        <v>756</v>
      </c>
      <c r="F20317" t="s">
        <v>9355</v>
      </c>
      <c r="G20317" t="s">
        <v>57</v>
      </c>
      <c r="H20317" t="s">
        <v>46</v>
      </c>
      <c r="I20317" t="s">
        <v>58</v>
      </c>
      <c r="J20317" t="s">
        <v>198</v>
      </c>
      <c r="K20317" t="s">
        <v>1363</v>
      </c>
      <c r="L20317">
        <v>3</v>
      </c>
      <c r="M20317" s="1">
        <v>39965</v>
      </c>
      <c r="N20317" s="2">
        <v>39965</v>
      </c>
      <c r="O20317" t="s">
        <v>269</v>
      </c>
      <c r="P20317">
        <v>2009</v>
      </c>
      <c r="Q20317" s="1">
        <v>40848</v>
      </c>
      <c r="R20317" s="1">
        <v>41547</v>
      </c>
      <c r="S20317">
        <v>745000</v>
      </c>
      <c r="T20317">
        <v>0</v>
      </c>
      <c r="U20317">
        <v>0</v>
      </c>
      <c r="V20317">
        <v>0</v>
      </c>
      <c r="W20317">
        <v>0</v>
      </c>
      <c r="X20317">
        <v>0</v>
      </c>
      <c r="Y20317">
        <v>0</v>
      </c>
      <c r="Z20317">
        <v>0</v>
      </c>
      <c r="AA20317">
        <v>0</v>
      </c>
      <c r="AB20317">
        <v>0</v>
      </c>
      <c r="AC20317">
        <v>0</v>
      </c>
      <c r="AD20317">
        <v>0</v>
      </c>
      <c r="AE20317">
        <v>0</v>
      </c>
      <c r="AF20317">
        <v>0</v>
      </c>
      <c r="AG20317">
        <v>0</v>
      </c>
      <c r="AH20317">
        <v>0</v>
      </c>
      <c r="AI20317">
        <v>0</v>
      </c>
      <c r="AJ20317">
        <v>0</v>
      </c>
      <c r="AK20317">
        <v>0</v>
      </c>
      <c r="AL20317">
        <v>0</v>
      </c>
      <c r="AM20317">
        <v>0</v>
      </c>
    </row>
    <row r="20318" spans="1:39" x14ac:dyDescent="0.45">
      <c r="A20318" t="s">
        <v>76798</v>
      </c>
      <c r="B20318" t="s">
        <v>76799</v>
      </c>
      <c r="C20318" t="s">
        <v>76800</v>
      </c>
      <c r="D20318" t="s">
        <v>88</v>
      </c>
      <c r="E20318" t="s">
        <v>89</v>
      </c>
      <c r="F20318" t="s">
        <v>6258</v>
      </c>
      <c r="G20318" t="s">
        <v>57</v>
      </c>
      <c r="H20318" t="s">
        <v>496</v>
      </c>
      <c r="J20318" t="s">
        <v>7679</v>
      </c>
      <c r="K20318" t="s">
        <v>7679</v>
      </c>
      <c r="L20318">
        <v>1</v>
      </c>
      <c r="M20318" s="1">
        <v>40179</v>
      </c>
      <c r="N20318" s="2">
        <v>40179</v>
      </c>
      <c r="O20318" t="s">
        <v>118</v>
      </c>
      <c r="P20318">
        <v>2010</v>
      </c>
      <c r="Q20318" s="1">
        <v>41591</v>
      </c>
      <c r="R20318" s="1">
        <v>41591</v>
      </c>
      <c r="S20318">
        <v>0</v>
      </c>
      <c r="T20318">
        <v>0</v>
      </c>
      <c r="U20318">
        <v>0</v>
      </c>
      <c r="V20318">
        <v>0</v>
      </c>
      <c r="W20318">
        <v>0</v>
      </c>
      <c r="X20318">
        <v>0</v>
      </c>
      <c r="Y20318">
        <v>160000</v>
      </c>
      <c r="Z20318">
        <v>0</v>
      </c>
      <c r="AA20318">
        <v>0</v>
      </c>
      <c r="AB20318">
        <v>0</v>
      </c>
      <c r="AC20318">
        <v>0</v>
      </c>
      <c r="AD20318">
        <v>0</v>
      </c>
      <c r="AE20318">
        <v>0</v>
      </c>
      <c r="AF20318">
        <v>0</v>
      </c>
      <c r="AG20318">
        <v>0</v>
      </c>
      <c r="AH20318">
        <v>0</v>
      </c>
      <c r="AI20318">
        <v>0</v>
      </c>
      <c r="AJ20318">
        <v>0</v>
      </c>
      <c r="AK20318">
        <v>0</v>
      </c>
      <c r="AL20318">
        <v>0</v>
      </c>
      <c r="AM20318">
        <v>0</v>
      </c>
    </row>
    <row r="20319" spans="1:39" x14ac:dyDescent="0.45">
      <c r="A20319" t="s">
        <v>76801</v>
      </c>
      <c r="B20319" t="s">
        <v>76802</v>
      </c>
      <c r="C20319" t="s">
        <v>76803</v>
      </c>
      <c r="D20319" t="s">
        <v>315</v>
      </c>
      <c r="E20319" t="s">
        <v>316</v>
      </c>
      <c r="F20319" t="s">
        <v>73420</v>
      </c>
      <c r="G20319" t="s">
        <v>57</v>
      </c>
      <c r="H20319" t="s">
        <v>46</v>
      </c>
      <c r="I20319" t="s">
        <v>299</v>
      </c>
      <c r="J20319" t="s">
        <v>300</v>
      </c>
      <c r="K20319" t="s">
        <v>1644</v>
      </c>
      <c r="L20319">
        <v>3</v>
      </c>
      <c r="M20319" s="1">
        <v>36892</v>
      </c>
      <c r="N20319" s="2">
        <v>36892</v>
      </c>
      <c r="O20319" t="s">
        <v>172</v>
      </c>
      <c r="P20319">
        <v>2001</v>
      </c>
      <c r="Q20319" s="1">
        <v>38373</v>
      </c>
      <c r="R20319" s="1">
        <v>39498</v>
      </c>
      <c r="S20319">
        <v>0</v>
      </c>
      <c r="T20319">
        <v>59700000</v>
      </c>
      <c r="U20319">
        <v>0</v>
      </c>
      <c r="V20319">
        <v>0</v>
      </c>
      <c r="W20319">
        <v>0</v>
      </c>
      <c r="X20319">
        <v>0</v>
      </c>
      <c r="Y20319">
        <v>0</v>
      </c>
      <c r="Z20319">
        <v>0</v>
      </c>
      <c r="AA20319">
        <v>0</v>
      </c>
      <c r="AB20319">
        <v>0</v>
      </c>
      <c r="AC20319">
        <v>0</v>
      </c>
      <c r="AD20319">
        <v>0</v>
      </c>
      <c r="AE20319">
        <v>0</v>
      </c>
      <c r="AF20319">
        <v>0</v>
      </c>
      <c r="AG20319">
        <v>0</v>
      </c>
      <c r="AH20319">
        <v>20100000</v>
      </c>
      <c r="AI20319">
        <v>24000000</v>
      </c>
      <c r="AJ20319">
        <v>15600000</v>
      </c>
      <c r="AK20319">
        <v>0</v>
      </c>
      <c r="AL20319">
        <v>0</v>
      </c>
      <c r="AM20319">
        <v>0</v>
      </c>
    </row>
    <row r="20320" spans="1:39" x14ac:dyDescent="0.45">
      <c r="A20320" t="s">
        <v>76804</v>
      </c>
      <c r="B20320" t="s">
        <v>76805</v>
      </c>
      <c r="C20320" t="s">
        <v>76806</v>
      </c>
      <c r="D20320" t="s">
        <v>127</v>
      </c>
      <c r="E20320" t="s">
        <v>128</v>
      </c>
      <c r="F20320" t="s">
        <v>114</v>
      </c>
      <c r="G20320" t="s">
        <v>57</v>
      </c>
      <c r="H20320" t="s">
        <v>2136</v>
      </c>
      <c r="J20320" t="s">
        <v>2137</v>
      </c>
      <c r="K20320" t="s">
        <v>2137</v>
      </c>
      <c r="L20320">
        <v>1</v>
      </c>
      <c r="M20320" s="1">
        <v>41091</v>
      </c>
      <c r="N20320" s="2">
        <v>41091</v>
      </c>
      <c r="O20320" t="s">
        <v>596</v>
      </c>
      <c r="P20320">
        <v>2012</v>
      </c>
      <c r="Q20320" s="1">
        <v>41395</v>
      </c>
      <c r="R20320" s="1">
        <v>41395</v>
      </c>
      <c r="S20320">
        <v>0</v>
      </c>
      <c r="T20320">
        <v>0</v>
      </c>
      <c r="U20320">
        <v>0</v>
      </c>
      <c r="V20320">
        <v>0</v>
      </c>
      <c r="W20320">
        <v>0</v>
      </c>
      <c r="X20320">
        <v>0</v>
      </c>
      <c r="Y20320">
        <v>0</v>
      </c>
      <c r="Z20320">
        <v>0</v>
      </c>
      <c r="AA20320">
        <v>0</v>
      </c>
      <c r="AB20320">
        <v>0</v>
      </c>
      <c r="AC20320">
        <v>0</v>
      </c>
      <c r="AD20320">
        <v>0</v>
      </c>
      <c r="AE20320">
        <v>0</v>
      </c>
      <c r="AF20320">
        <v>0</v>
      </c>
      <c r="AG20320">
        <v>0</v>
      </c>
      <c r="AH20320">
        <v>0</v>
      </c>
      <c r="AI20320">
        <v>0</v>
      </c>
      <c r="AJ20320">
        <v>0</v>
      </c>
      <c r="AK20320">
        <v>0</v>
      </c>
      <c r="AL20320">
        <v>0</v>
      </c>
      <c r="AM20320">
        <v>0</v>
      </c>
    </row>
    <row r="20321" spans="1:39" x14ac:dyDescent="0.45">
      <c r="A20321" t="s">
        <v>76807</v>
      </c>
      <c r="B20321" t="s">
        <v>76808</v>
      </c>
      <c r="C20321" t="s">
        <v>76809</v>
      </c>
      <c r="D20321" t="s">
        <v>293</v>
      </c>
      <c r="E20321" t="s">
        <v>294</v>
      </c>
      <c r="F20321" t="s">
        <v>76810</v>
      </c>
      <c r="G20321" t="s">
        <v>57</v>
      </c>
      <c r="H20321" t="s">
        <v>46</v>
      </c>
      <c r="I20321" t="s">
        <v>1228</v>
      </c>
      <c r="J20321" t="s">
        <v>1229</v>
      </c>
      <c r="K20321" t="s">
        <v>1404</v>
      </c>
      <c r="L20321">
        <v>1</v>
      </c>
      <c r="Q20321" s="1">
        <v>40109</v>
      </c>
      <c r="R20321" s="1">
        <v>40109</v>
      </c>
      <c r="S20321">
        <v>0</v>
      </c>
      <c r="T20321">
        <v>0</v>
      </c>
      <c r="U20321">
        <v>0</v>
      </c>
      <c r="V20321">
        <v>0</v>
      </c>
      <c r="W20321">
        <v>0</v>
      </c>
      <c r="X20321">
        <v>1032500</v>
      </c>
      <c r="Y20321">
        <v>0</v>
      </c>
      <c r="Z20321">
        <v>0</v>
      </c>
      <c r="AA20321">
        <v>0</v>
      </c>
      <c r="AB20321">
        <v>0</v>
      </c>
      <c r="AC20321">
        <v>0</v>
      </c>
      <c r="AD20321">
        <v>0</v>
      </c>
      <c r="AE20321">
        <v>0</v>
      </c>
      <c r="AF20321">
        <v>0</v>
      </c>
      <c r="AG20321">
        <v>0</v>
      </c>
      <c r="AH20321">
        <v>0</v>
      </c>
      <c r="AI20321">
        <v>0</v>
      </c>
      <c r="AJ20321">
        <v>0</v>
      </c>
      <c r="AK20321">
        <v>0</v>
      </c>
      <c r="AL20321">
        <v>0</v>
      </c>
      <c r="AM20321">
        <v>0</v>
      </c>
    </row>
    <row r="20322" spans="1:39" x14ac:dyDescent="0.45">
      <c r="A20322" t="s">
        <v>76811</v>
      </c>
      <c r="B20322" t="s">
        <v>76812</v>
      </c>
      <c r="C20322" t="s">
        <v>76813</v>
      </c>
      <c r="D20322" t="s">
        <v>293</v>
      </c>
      <c r="E20322" t="s">
        <v>294</v>
      </c>
      <c r="F20322" t="s">
        <v>76814</v>
      </c>
      <c r="G20322" t="s">
        <v>45</v>
      </c>
      <c r="H20322" t="s">
        <v>46</v>
      </c>
      <c r="I20322" t="s">
        <v>58</v>
      </c>
      <c r="J20322" t="s">
        <v>198</v>
      </c>
      <c r="K20322" t="s">
        <v>1247</v>
      </c>
      <c r="L20322">
        <v>3</v>
      </c>
      <c r="M20322" s="1">
        <v>40179</v>
      </c>
      <c r="N20322" s="2">
        <v>40179</v>
      </c>
      <c r="O20322" t="s">
        <v>118</v>
      </c>
      <c r="P20322">
        <v>2010</v>
      </c>
      <c r="Q20322" s="1">
        <v>40170</v>
      </c>
      <c r="R20322" s="1">
        <v>40814</v>
      </c>
      <c r="S20322">
        <v>0</v>
      </c>
      <c r="T20322">
        <v>64500000</v>
      </c>
      <c r="U20322">
        <v>0</v>
      </c>
      <c r="V20322">
        <v>0</v>
      </c>
      <c r="W20322">
        <v>0</v>
      </c>
      <c r="X20322">
        <v>440000</v>
      </c>
      <c r="Y20322">
        <v>0</v>
      </c>
      <c r="Z20322">
        <v>0</v>
      </c>
      <c r="AA20322">
        <v>0</v>
      </c>
      <c r="AB20322">
        <v>0</v>
      </c>
      <c r="AC20322">
        <v>0</v>
      </c>
      <c r="AD20322">
        <v>0</v>
      </c>
      <c r="AE20322">
        <v>0</v>
      </c>
      <c r="AF20322">
        <v>43000000</v>
      </c>
      <c r="AG20322">
        <v>21500000</v>
      </c>
      <c r="AH20322">
        <v>0</v>
      </c>
      <c r="AI20322">
        <v>0</v>
      </c>
      <c r="AJ20322">
        <v>0</v>
      </c>
      <c r="AK20322">
        <v>0</v>
      </c>
      <c r="AL20322">
        <v>0</v>
      </c>
      <c r="AM20322">
        <v>0</v>
      </c>
    </row>
    <row r="20323" spans="1:39" x14ac:dyDescent="0.45">
      <c r="A20323" t="s">
        <v>76815</v>
      </c>
      <c r="B20323" t="s">
        <v>76816</v>
      </c>
      <c r="C20323" t="s">
        <v>76817</v>
      </c>
      <c r="D20323" t="s">
        <v>293</v>
      </c>
      <c r="E20323" t="s">
        <v>294</v>
      </c>
      <c r="F20323" t="s">
        <v>76818</v>
      </c>
      <c r="G20323" t="s">
        <v>101</v>
      </c>
      <c r="H20323" t="s">
        <v>46</v>
      </c>
      <c r="I20323" t="s">
        <v>136</v>
      </c>
      <c r="J20323" t="s">
        <v>2542</v>
      </c>
      <c r="K20323" t="s">
        <v>2543</v>
      </c>
      <c r="L20323">
        <v>3</v>
      </c>
      <c r="M20323" s="1">
        <v>36161</v>
      </c>
      <c r="N20323" s="2">
        <v>36161</v>
      </c>
      <c r="O20323" t="s">
        <v>1121</v>
      </c>
      <c r="P20323">
        <v>1999</v>
      </c>
      <c r="Q20323" s="1">
        <v>40450</v>
      </c>
      <c r="R20323" s="1">
        <v>41809</v>
      </c>
      <c r="S20323">
        <v>0</v>
      </c>
      <c r="T20323">
        <v>20596287</v>
      </c>
      <c r="U20323">
        <v>0</v>
      </c>
      <c r="V20323">
        <v>0</v>
      </c>
      <c r="W20323">
        <v>0</v>
      </c>
      <c r="X20323">
        <v>0</v>
      </c>
      <c r="Y20323">
        <v>0</v>
      </c>
      <c r="Z20323">
        <v>0</v>
      </c>
      <c r="AA20323">
        <v>0</v>
      </c>
      <c r="AB20323">
        <v>0</v>
      </c>
      <c r="AC20323">
        <v>0</v>
      </c>
      <c r="AD20323">
        <v>0</v>
      </c>
      <c r="AE20323">
        <v>0</v>
      </c>
      <c r="AF20323">
        <v>0</v>
      </c>
      <c r="AG20323">
        <v>0</v>
      </c>
      <c r="AH20323">
        <v>0</v>
      </c>
      <c r="AI20323">
        <v>0</v>
      </c>
      <c r="AJ20323">
        <v>0</v>
      </c>
      <c r="AK20323">
        <v>0</v>
      </c>
      <c r="AL20323">
        <v>0</v>
      </c>
      <c r="AM20323">
        <v>0</v>
      </c>
    </row>
    <row r="20324" spans="1:39" x14ac:dyDescent="0.45">
      <c r="A20324" t="s">
        <v>76819</v>
      </c>
      <c r="B20324" t="s">
        <v>76820</v>
      </c>
      <c r="C20324" t="s">
        <v>76821</v>
      </c>
      <c r="D20324" t="s">
        <v>142</v>
      </c>
      <c r="E20324" t="s">
        <v>143</v>
      </c>
      <c r="F20324" t="s">
        <v>114</v>
      </c>
      <c r="G20324" t="s">
        <v>57</v>
      </c>
      <c r="H20324" t="s">
        <v>46</v>
      </c>
      <c r="I20324" t="s">
        <v>267</v>
      </c>
      <c r="J20324" t="s">
        <v>1207</v>
      </c>
      <c r="K20324" t="s">
        <v>1207</v>
      </c>
      <c r="L20324">
        <v>1</v>
      </c>
      <c r="M20324" s="1">
        <v>39814</v>
      </c>
      <c r="N20324" s="2">
        <v>39814</v>
      </c>
      <c r="O20324" t="s">
        <v>188</v>
      </c>
      <c r="P20324">
        <v>2009</v>
      </c>
      <c r="Q20324" s="1">
        <v>41578</v>
      </c>
      <c r="R20324" s="1">
        <v>41578</v>
      </c>
      <c r="S20324">
        <v>0</v>
      </c>
      <c r="T20324">
        <v>0</v>
      </c>
      <c r="U20324">
        <v>0</v>
      </c>
      <c r="V20324">
        <v>0</v>
      </c>
      <c r="W20324">
        <v>0</v>
      </c>
      <c r="X20324">
        <v>0</v>
      </c>
      <c r="Y20324">
        <v>0</v>
      </c>
      <c r="Z20324">
        <v>0</v>
      </c>
      <c r="AA20324">
        <v>0</v>
      </c>
      <c r="AB20324">
        <v>0</v>
      </c>
      <c r="AC20324">
        <v>0</v>
      </c>
      <c r="AD20324">
        <v>0</v>
      </c>
      <c r="AE20324">
        <v>0</v>
      </c>
      <c r="AF20324">
        <v>0</v>
      </c>
      <c r="AG20324">
        <v>0</v>
      </c>
      <c r="AH20324">
        <v>0</v>
      </c>
      <c r="AI20324">
        <v>0</v>
      </c>
      <c r="AJ20324">
        <v>0</v>
      </c>
      <c r="AK20324">
        <v>0</v>
      </c>
      <c r="AL20324">
        <v>0</v>
      </c>
      <c r="AM20324">
        <v>0</v>
      </c>
    </row>
    <row r="20325" spans="1:39" x14ac:dyDescent="0.45">
      <c r="A20325" t="s">
        <v>76822</v>
      </c>
      <c r="B20325" t="s">
        <v>76823</v>
      </c>
      <c r="C20325" t="s">
        <v>76824</v>
      </c>
      <c r="D20325" t="s">
        <v>76825</v>
      </c>
      <c r="E20325" t="s">
        <v>9943</v>
      </c>
      <c r="F20325" t="s">
        <v>6258</v>
      </c>
      <c r="G20325" t="s">
        <v>57</v>
      </c>
      <c r="H20325" t="s">
        <v>102</v>
      </c>
      <c r="J20325" t="s">
        <v>103</v>
      </c>
      <c r="K20325" t="s">
        <v>103</v>
      </c>
      <c r="L20325">
        <v>2</v>
      </c>
      <c r="M20325" s="1">
        <v>41244</v>
      </c>
      <c r="N20325" s="2">
        <v>41244</v>
      </c>
      <c r="O20325" t="s">
        <v>67</v>
      </c>
      <c r="P20325">
        <v>2012</v>
      </c>
      <c r="Q20325" s="1">
        <v>41620</v>
      </c>
      <c r="R20325" s="1">
        <v>41761</v>
      </c>
      <c r="S20325">
        <v>160000</v>
      </c>
      <c r="T20325">
        <v>0</v>
      </c>
      <c r="U20325">
        <v>0</v>
      </c>
      <c r="V20325">
        <v>0</v>
      </c>
      <c r="W20325">
        <v>0</v>
      </c>
      <c r="X20325">
        <v>0</v>
      </c>
      <c r="Y20325">
        <v>0</v>
      </c>
      <c r="Z20325">
        <v>0</v>
      </c>
      <c r="AA20325">
        <v>0</v>
      </c>
      <c r="AB20325">
        <v>0</v>
      </c>
      <c r="AC20325">
        <v>0</v>
      </c>
      <c r="AD20325">
        <v>0</v>
      </c>
      <c r="AE20325">
        <v>0</v>
      </c>
      <c r="AF20325">
        <v>0</v>
      </c>
      <c r="AG20325">
        <v>0</v>
      </c>
      <c r="AH20325">
        <v>0</v>
      </c>
      <c r="AI20325">
        <v>0</v>
      </c>
      <c r="AJ20325">
        <v>0</v>
      </c>
      <c r="AK20325">
        <v>0</v>
      </c>
      <c r="AL20325">
        <v>0</v>
      </c>
      <c r="AM20325">
        <v>0</v>
      </c>
    </row>
    <row r="20326" spans="1:39" x14ac:dyDescent="0.45">
      <c r="A20326" t="s">
        <v>76826</v>
      </c>
      <c r="B20326" t="s">
        <v>76827</v>
      </c>
      <c r="C20326" t="s">
        <v>76828</v>
      </c>
      <c r="D20326" t="s">
        <v>1360</v>
      </c>
      <c r="E20326" t="s">
        <v>1361</v>
      </c>
      <c r="F20326" t="s">
        <v>76829</v>
      </c>
      <c r="G20326" t="s">
        <v>57</v>
      </c>
      <c r="H20326" t="s">
        <v>402</v>
      </c>
      <c r="J20326" t="s">
        <v>2961</v>
      </c>
      <c r="K20326" t="s">
        <v>76830</v>
      </c>
      <c r="L20326">
        <v>1</v>
      </c>
      <c r="Q20326" s="1">
        <v>41134</v>
      </c>
      <c r="R20326" s="1">
        <v>41134</v>
      </c>
      <c r="S20326">
        <v>0</v>
      </c>
      <c r="T20326">
        <v>0</v>
      </c>
      <c r="U20326">
        <v>0</v>
      </c>
      <c r="V20326">
        <v>1049336</v>
      </c>
      <c r="W20326">
        <v>0</v>
      </c>
      <c r="X20326">
        <v>0</v>
      </c>
      <c r="Y20326">
        <v>0</v>
      </c>
      <c r="Z20326">
        <v>0</v>
      </c>
      <c r="AA20326">
        <v>0</v>
      </c>
      <c r="AB20326">
        <v>0</v>
      </c>
      <c r="AC20326">
        <v>0</v>
      </c>
      <c r="AD20326">
        <v>0</v>
      </c>
      <c r="AE20326">
        <v>0</v>
      </c>
      <c r="AF20326">
        <v>0</v>
      </c>
      <c r="AG20326">
        <v>0</v>
      </c>
      <c r="AH20326">
        <v>0</v>
      </c>
      <c r="AI20326">
        <v>0</v>
      </c>
      <c r="AJ20326">
        <v>0</v>
      </c>
      <c r="AK20326">
        <v>0</v>
      </c>
      <c r="AL20326">
        <v>0</v>
      </c>
      <c r="AM20326">
        <v>0</v>
      </c>
    </row>
    <row r="20327" spans="1:39" x14ac:dyDescent="0.45">
      <c r="A20327" t="s">
        <v>76831</v>
      </c>
      <c r="B20327" t="s">
        <v>76832</v>
      </c>
      <c r="C20327" t="s">
        <v>76833</v>
      </c>
      <c r="D20327" t="s">
        <v>755</v>
      </c>
      <c r="E20327" t="s">
        <v>756</v>
      </c>
      <c r="F20327" t="s">
        <v>76834</v>
      </c>
      <c r="G20327" t="s">
        <v>57</v>
      </c>
      <c r="H20327" t="s">
        <v>192</v>
      </c>
      <c r="J20327" t="s">
        <v>47125</v>
      </c>
      <c r="K20327" t="s">
        <v>47125</v>
      </c>
      <c r="L20327">
        <v>1</v>
      </c>
      <c r="Q20327" s="1">
        <v>40301</v>
      </c>
      <c r="R20327" s="1">
        <v>40301</v>
      </c>
      <c r="S20327">
        <v>0</v>
      </c>
      <c r="T20327">
        <v>659000</v>
      </c>
      <c r="U20327">
        <v>0</v>
      </c>
      <c r="V20327">
        <v>0</v>
      </c>
      <c r="W20327">
        <v>0</v>
      </c>
      <c r="X20327">
        <v>0</v>
      </c>
      <c r="Y20327">
        <v>0</v>
      </c>
      <c r="Z20327">
        <v>0</v>
      </c>
      <c r="AA20327">
        <v>0</v>
      </c>
      <c r="AB20327">
        <v>0</v>
      </c>
      <c r="AC20327">
        <v>0</v>
      </c>
      <c r="AD20327">
        <v>0</v>
      </c>
      <c r="AE20327">
        <v>0</v>
      </c>
      <c r="AF20327">
        <v>0</v>
      </c>
      <c r="AG20327">
        <v>0</v>
      </c>
      <c r="AH20327">
        <v>0</v>
      </c>
      <c r="AI20327">
        <v>0</v>
      </c>
      <c r="AJ20327">
        <v>0</v>
      </c>
      <c r="AK20327">
        <v>0</v>
      </c>
      <c r="AL20327">
        <v>0</v>
      </c>
      <c r="AM20327">
        <v>0</v>
      </c>
    </row>
    <row r="20328" spans="1:39" x14ac:dyDescent="0.45">
      <c r="A20328" t="s">
        <v>76835</v>
      </c>
      <c r="B20328" t="s">
        <v>76836</v>
      </c>
      <c r="C20328" t="s">
        <v>76837</v>
      </c>
      <c r="D20328" t="s">
        <v>76838</v>
      </c>
      <c r="E20328" t="s">
        <v>1518</v>
      </c>
      <c r="F20328" t="s">
        <v>2557</v>
      </c>
      <c r="G20328" t="s">
        <v>57</v>
      </c>
      <c r="H20328" t="s">
        <v>46</v>
      </c>
      <c r="I20328" t="s">
        <v>58</v>
      </c>
      <c r="J20328" t="s">
        <v>198</v>
      </c>
      <c r="K20328" t="s">
        <v>1363</v>
      </c>
      <c r="L20328">
        <v>2</v>
      </c>
      <c r="M20328" s="1">
        <v>40544</v>
      </c>
      <c r="N20328" s="2">
        <v>40544</v>
      </c>
      <c r="O20328" t="s">
        <v>528</v>
      </c>
      <c r="P20328">
        <v>2011</v>
      </c>
      <c r="Q20328" s="1">
        <v>41352</v>
      </c>
      <c r="R20328" s="1">
        <v>41947</v>
      </c>
      <c r="S20328">
        <v>1100000</v>
      </c>
      <c r="T20328">
        <v>4900000</v>
      </c>
      <c r="U20328">
        <v>0</v>
      </c>
      <c r="V20328">
        <v>0</v>
      </c>
      <c r="W20328">
        <v>0</v>
      </c>
      <c r="X20328">
        <v>0</v>
      </c>
      <c r="Y20328">
        <v>0</v>
      </c>
      <c r="Z20328">
        <v>0</v>
      </c>
      <c r="AA20328">
        <v>0</v>
      </c>
      <c r="AB20328">
        <v>0</v>
      </c>
      <c r="AC20328">
        <v>0</v>
      </c>
      <c r="AD20328">
        <v>0</v>
      </c>
      <c r="AE20328">
        <v>0</v>
      </c>
      <c r="AF20328">
        <v>4900000</v>
      </c>
      <c r="AG20328">
        <v>0</v>
      </c>
      <c r="AH20328">
        <v>0</v>
      </c>
      <c r="AI20328">
        <v>0</v>
      </c>
      <c r="AJ20328">
        <v>0</v>
      </c>
      <c r="AK20328">
        <v>0</v>
      </c>
      <c r="AL20328">
        <v>0</v>
      </c>
      <c r="AM20328">
        <v>0</v>
      </c>
    </row>
    <row r="20329" spans="1:39" x14ac:dyDescent="0.45">
      <c r="A20329" t="s">
        <v>76839</v>
      </c>
      <c r="B20329" t="s">
        <v>76840</v>
      </c>
      <c r="C20329" t="s">
        <v>76841</v>
      </c>
      <c r="D20329" t="s">
        <v>76842</v>
      </c>
      <c r="E20329" t="s">
        <v>55</v>
      </c>
      <c r="F20329" t="s">
        <v>114</v>
      </c>
      <c r="G20329" t="s">
        <v>57</v>
      </c>
      <c r="H20329" t="s">
        <v>46</v>
      </c>
      <c r="I20329" t="s">
        <v>648</v>
      </c>
      <c r="J20329" t="s">
        <v>649</v>
      </c>
      <c r="K20329" t="s">
        <v>649</v>
      </c>
      <c r="L20329">
        <v>1</v>
      </c>
      <c r="M20329" s="1">
        <v>33604</v>
      </c>
      <c r="N20329" s="2">
        <v>33604</v>
      </c>
      <c r="O20329" t="s">
        <v>3040</v>
      </c>
      <c r="P20329">
        <v>1992</v>
      </c>
      <c r="Q20329" s="1">
        <v>41152</v>
      </c>
      <c r="R20329" s="1">
        <v>41152</v>
      </c>
      <c r="S20329">
        <v>0</v>
      </c>
      <c r="T20329">
        <v>0</v>
      </c>
      <c r="U20329">
        <v>0</v>
      </c>
      <c r="V20329">
        <v>0</v>
      </c>
      <c r="W20329">
        <v>0</v>
      </c>
      <c r="X20329">
        <v>0</v>
      </c>
      <c r="Y20329">
        <v>0</v>
      </c>
      <c r="Z20329">
        <v>0</v>
      </c>
      <c r="AA20329">
        <v>0</v>
      </c>
      <c r="AB20329">
        <v>0</v>
      </c>
      <c r="AC20329">
        <v>0</v>
      </c>
      <c r="AD20329">
        <v>0</v>
      </c>
      <c r="AE20329">
        <v>0</v>
      </c>
      <c r="AF20329">
        <v>0</v>
      </c>
      <c r="AG20329">
        <v>0</v>
      </c>
      <c r="AH20329">
        <v>0</v>
      </c>
      <c r="AI20329">
        <v>0</v>
      </c>
      <c r="AJ20329">
        <v>0</v>
      </c>
      <c r="AK20329">
        <v>0</v>
      </c>
      <c r="AL20329">
        <v>0</v>
      </c>
      <c r="AM20329">
        <v>0</v>
      </c>
    </row>
    <row r="20330" spans="1:39" x14ac:dyDescent="0.45">
      <c r="A20330" t="s">
        <v>76843</v>
      </c>
      <c r="B20330" t="s">
        <v>76844</v>
      </c>
      <c r="C20330" t="s">
        <v>76845</v>
      </c>
      <c r="D20330" t="s">
        <v>558</v>
      </c>
      <c r="E20330" t="s">
        <v>559</v>
      </c>
      <c r="F20330" s="3">
        <v>40000</v>
      </c>
      <c r="G20330" t="s">
        <v>57</v>
      </c>
      <c r="H20330" t="s">
        <v>46</v>
      </c>
      <c r="I20330" t="s">
        <v>47</v>
      </c>
      <c r="J20330" t="s">
        <v>48</v>
      </c>
      <c r="K20330" t="s">
        <v>49</v>
      </c>
      <c r="L20330">
        <v>1</v>
      </c>
      <c r="M20330" s="1">
        <v>41091</v>
      </c>
      <c r="N20330" s="2">
        <v>41091</v>
      </c>
      <c r="O20330" t="s">
        <v>596</v>
      </c>
      <c r="P20330">
        <v>2012</v>
      </c>
      <c r="Q20330" s="1">
        <v>41009</v>
      </c>
      <c r="R20330" s="1">
        <v>41009</v>
      </c>
      <c r="S20330">
        <v>40000</v>
      </c>
      <c r="T20330">
        <v>0</v>
      </c>
      <c r="U20330">
        <v>0</v>
      </c>
      <c r="V20330">
        <v>0</v>
      </c>
      <c r="W20330">
        <v>0</v>
      </c>
      <c r="X20330">
        <v>0</v>
      </c>
      <c r="Y20330">
        <v>0</v>
      </c>
      <c r="Z20330">
        <v>0</v>
      </c>
      <c r="AA20330">
        <v>0</v>
      </c>
      <c r="AB20330">
        <v>0</v>
      </c>
      <c r="AC20330">
        <v>0</v>
      </c>
      <c r="AD20330">
        <v>0</v>
      </c>
      <c r="AE20330">
        <v>0</v>
      </c>
      <c r="AF20330">
        <v>0</v>
      </c>
      <c r="AG20330">
        <v>0</v>
      </c>
      <c r="AH20330">
        <v>0</v>
      </c>
      <c r="AI20330">
        <v>0</v>
      </c>
      <c r="AJ20330">
        <v>0</v>
      </c>
      <c r="AK20330">
        <v>0</v>
      </c>
      <c r="AL20330">
        <v>0</v>
      </c>
      <c r="AM20330">
        <v>0</v>
      </c>
    </row>
    <row r="20331" spans="1:39" x14ac:dyDescent="0.45">
      <c r="A20331" t="s">
        <v>76846</v>
      </c>
      <c r="B20331" t="s">
        <v>76847</v>
      </c>
      <c r="C20331" t="s">
        <v>76848</v>
      </c>
      <c r="D20331" t="s">
        <v>2741</v>
      </c>
      <c r="E20331" t="s">
        <v>1841</v>
      </c>
      <c r="F20331">
        <v>400</v>
      </c>
      <c r="G20331" t="s">
        <v>57</v>
      </c>
      <c r="H20331" t="s">
        <v>46</v>
      </c>
      <c r="I20331" t="s">
        <v>318</v>
      </c>
      <c r="J20331" t="s">
        <v>4955</v>
      </c>
      <c r="K20331" t="s">
        <v>4955</v>
      </c>
      <c r="L20331">
        <v>1</v>
      </c>
      <c r="M20331" s="1">
        <v>39336</v>
      </c>
      <c r="N20331" s="2">
        <v>39326</v>
      </c>
      <c r="O20331" t="s">
        <v>672</v>
      </c>
      <c r="P20331">
        <v>2007</v>
      </c>
      <c r="Q20331" s="1">
        <v>41807</v>
      </c>
      <c r="R20331" s="1">
        <v>41807</v>
      </c>
      <c r="S20331">
        <v>0</v>
      </c>
      <c r="T20331">
        <v>0</v>
      </c>
      <c r="U20331">
        <v>0</v>
      </c>
      <c r="V20331">
        <v>0</v>
      </c>
      <c r="W20331">
        <v>0</v>
      </c>
      <c r="X20331">
        <v>400</v>
      </c>
      <c r="Y20331">
        <v>0</v>
      </c>
      <c r="Z20331">
        <v>0</v>
      </c>
      <c r="AA20331">
        <v>0</v>
      </c>
      <c r="AB20331">
        <v>0</v>
      </c>
      <c r="AC20331">
        <v>0</v>
      </c>
      <c r="AD20331">
        <v>0</v>
      </c>
      <c r="AE20331">
        <v>0</v>
      </c>
      <c r="AF20331">
        <v>0</v>
      </c>
      <c r="AG20331">
        <v>0</v>
      </c>
      <c r="AH20331">
        <v>0</v>
      </c>
      <c r="AI20331">
        <v>0</v>
      </c>
      <c r="AJ20331">
        <v>0</v>
      </c>
      <c r="AK20331">
        <v>0</v>
      </c>
      <c r="AL20331">
        <v>0</v>
      </c>
      <c r="AM20331">
        <v>0</v>
      </c>
    </row>
    <row r="20332" spans="1:39" x14ac:dyDescent="0.45">
      <c r="A20332" t="s">
        <v>76849</v>
      </c>
      <c r="B20332" t="s">
        <v>76850</v>
      </c>
      <c r="C20332" t="s">
        <v>76851</v>
      </c>
      <c r="D20332" t="s">
        <v>76852</v>
      </c>
      <c r="E20332" t="s">
        <v>76853</v>
      </c>
      <c r="F20332" t="s">
        <v>76854</v>
      </c>
      <c r="G20332" t="s">
        <v>57</v>
      </c>
      <c r="H20332" t="s">
        <v>46</v>
      </c>
      <c r="I20332" t="s">
        <v>1298</v>
      </c>
      <c r="J20332" t="s">
        <v>1299</v>
      </c>
      <c r="K20332" t="s">
        <v>26138</v>
      </c>
      <c r="L20332">
        <v>3</v>
      </c>
      <c r="M20332" s="1">
        <v>35431</v>
      </c>
      <c r="N20332" s="2">
        <v>35431</v>
      </c>
      <c r="O20332" t="s">
        <v>1513</v>
      </c>
      <c r="P20332">
        <v>1997</v>
      </c>
      <c r="Q20332" s="1">
        <v>40177</v>
      </c>
      <c r="R20332" s="1">
        <v>41463</v>
      </c>
      <c r="S20332">
        <v>3000000</v>
      </c>
      <c r="T20332">
        <v>8399999</v>
      </c>
      <c r="U20332">
        <v>0</v>
      </c>
      <c r="V20332">
        <v>0</v>
      </c>
      <c r="W20332">
        <v>0</v>
      </c>
      <c r="X20332">
        <v>0</v>
      </c>
      <c r="Y20332">
        <v>0</v>
      </c>
      <c r="Z20332">
        <v>0</v>
      </c>
      <c r="AA20332">
        <v>23865627</v>
      </c>
      <c r="AB20332">
        <v>0</v>
      </c>
      <c r="AC20332">
        <v>0</v>
      </c>
      <c r="AD20332">
        <v>0</v>
      </c>
      <c r="AE20332">
        <v>0</v>
      </c>
      <c r="AF20332">
        <v>0</v>
      </c>
      <c r="AG20332">
        <v>0</v>
      </c>
      <c r="AH20332">
        <v>0</v>
      </c>
      <c r="AI20332">
        <v>0</v>
      </c>
      <c r="AJ20332">
        <v>0</v>
      </c>
      <c r="AK20332">
        <v>0</v>
      </c>
      <c r="AL20332">
        <v>0</v>
      </c>
      <c r="AM20332">
        <v>0</v>
      </c>
    </row>
    <row r="20333" spans="1:39" x14ac:dyDescent="0.45">
      <c r="A20333" t="s">
        <v>76855</v>
      </c>
      <c r="B20333" t="s">
        <v>76856</v>
      </c>
      <c r="C20333" t="s">
        <v>76857</v>
      </c>
      <c r="D20333" t="s">
        <v>88</v>
      </c>
      <c r="E20333" t="s">
        <v>89</v>
      </c>
      <c r="F20333" t="s">
        <v>76858</v>
      </c>
      <c r="G20333" t="s">
        <v>57</v>
      </c>
      <c r="H20333" t="s">
        <v>46</v>
      </c>
      <c r="I20333" t="s">
        <v>115</v>
      </c>
      <c r="J20333" t="s">
        <v>334</v>
      </c>
      <c r="K20333" t="s">
        <v>334</v>
      </c>
      <c r="L20333">
        <v>5</v>
      </c>
      <c r="M20333" s="1">
        <v>39814</v>
      </c>
      <c r="N20333" s="2">
        <v>39814</v>
      </c>
      <c r="O20333" t="s">
        <v>188</v>
      </c>
      <c r="P20333">
        <v>2009</v>
      </c>
      <c r="Q20333" s="1">
        <v>40343</v>
      </c>
      <c r="R20333" s="1">
        <v>41878</v>
      </c>
      <c r="S20333">
        <v>0</v>
      </c>
      <c r="T20333">
        <v>20943220</v>
      </c>
      <c r="U20333">
        <v>0</v>
      </c>
      <c r="V20333">
        <v>0</v>
      </c>
      <c r="W20333">
        <v>0</v>
      </c>
      <c r="X20333">
        <v>0</v>
      </c>
      <c r="Y20333">
        <v>0</v>
      </c>
      <c r="Z20333">
        <v>0</v>
      </c>
      <c r="AA20333">
        <v>0</v>
      </c>
      <c r="AB20333">
        <v>0</v>
      </c>
      <c r="AC20333">
        <v>0</v>
      </c>
      <c r="AD20333">
        <v>0</v>
      </c>
      <c r="AE20333">
        <v>0</v>
      </c>
      <c r="AF20333">
        <v>1057000</v>
      </c>
      <c r="AG20333">
        <v>1534290</v>
      </c>
      <c r="AH20333">
        <v>6351930</v>
      </c>
      <c r="AI20333">
        <v>12000000</v>
      </c>
      <c r="AJ20333">
        <v>0</v>
      </c>
      <c r="AK20333">
        <v>0</v>
      </c>
      <c r="AL20333">
        <v>0</v>
      </c>
      <c r="AM20333">
        <v>0</v>
      </c>
    </row>
    <row r="20334" spans="1:39" x14ac:dyDescent="0.45">
      <c r="A20334" t="s">
        <v>76859</v>
      </c>
      <c r="B20334" t="s">
        <v>76860</v>
      </c>
      <c r="C20334" t="s">
        <v>76861</v>
      </c>
      <c r="D20334" t="s">
        <v>792</v>
      </c>
      <c r="E20334" t="s">
        <v>793</v>
      </c>
      <c r="F20334" t="s">
        <v>714</v>
      </c>
      <c r="G20334" t="s">
        <v>57</v>
      </c>
      <c r="H20334" t="s">
        <v>46</v>
      </c>
      <c r="I20334" t="s">
        <v>58</v>
      </c>
      <c r="J20334" t="s">
        <v>198</v>
      </c>
      <c r="K20334" t="s">
        <v>16434</v>
      </c>
      <c r="L20334">
        <v>1</v>
      </c>
      <c r="Q20334" s="1">
        <v>41873</v>
      </c>
      <c r="R20334" s="1">
        <v>41873</v>
      </c>
      <c r="S20334">
        <v>0</v>
      </c>
      <c r="T20334">
        <v>0</v>
      </c>
      <c r="U20334">
        <v>0</v>
      </c>
      <c r="V20334">
        <v>0</v>
      </c>
      <c r="W20334">
        <v>0</v>
      </c>
      <c r="X20334">
        <v>250000</v>
      </c>
      <c r="Y20334">
        <v>0</v>
      </c>
      <c r="Z20334">
        <v>0</v>
      </c>
      <c r="AA20334">
        <v>0</v>
      </c>
      <c r="AB20334">
        <v>0</v>
      </c>
      <c r="AC20334">
        <v>0</v>
      </c>
      <c r="AD20334">
        <v>0</v>
      </c>
      <c r="AE20334">
        <v>0</v>
      </c>
      <c r="AF20334">
        <v>0</v>
      </c>
      <c r="AG20334">
        <v>0</v>
      </c>
      <c r="AH20334">
        <v>0</v>
      </c>
      <c r="AI20334">
        <v>0</v>
      </c>
      <c r="AJ20334">
        <v>0</v>
      </c>
      <c r="AK20334">
        <v>0</v>
      </c>
      <c r="AL20334">
        <v>0</v>
      </c>
      <c r="AM20334">
        <v>0</v>
      </c>
    </row>
    <row r="20335" spans="1:39" x14ac:dyDescent="0.45">
      <c r="A20335" t="s">
        <v>76862</v>
      </c>
      <c r="B20335" t="s">
        <v>76863</v>
      </c>
      <c r="C20335" t="s">
        <v>76864</v>
      </c>
      <c r="D20335" t="s">
        <v>76865</v>
      </c>
      <c r="E20335" t="s">
        <v>6030</v>
      </c>
      <c r="F20335" t="s">
        <v>2124</v>
      </c>
      <c r="G20335" t="s">
        <v>57</v>
      </c>
      <c r="H20335" t="s">
        <v>102</v>
      </c>
      <c r="J20335" t="s">
        <v>103</v>
      </c>
      <c r="K20335" t="s">
        <v>103</v>
      </c>
      <c r="L20335">
        <v>4</v>
      </c>
      <c r="M20335" s="1">
        <v>41334</v>
      </c>
      <c r="N20335" s="2">
        <v>41334</v>
      </c>
      <c r="O20335" t="s">
        <v>164</v>
      </c>
      <c r="P20335">
        <v>2013</v>
      </c>
      <c r="Q20335" s="1">
        <v>41518</v>
      </c>
      <c r="R20335" s="1">
        <v>41829</v>
      </c>
      <c r="S20335">
        <v>115000</v>
      </c>
      <c r="T20335">
        <v>0</v>
      </c>
      <c r="U20335">
        <v>0</v>
      </c>
      <c r="V20335">
        <v>0</v>
      </c>
      <c r="W20335">
        <v>0</v>
      </c>
      <c r="X20335">
        <v>0</v>
      </c>
      <c r="Y20335">
        <v>25000</v>
      </c>
      <c r="Z20335">
        <v>0</v>
      </c>
      <c r="AA20335">
        <v>0</v>
      </c>
      <c r="AB20335">
        <v>0</v>
      </c>
      <c r="AC20335">
        <v>0</v>
      </c>
      <c r="AD20335">
        <v>0</v>
      </c>
      <c r="AE20335">
        <v>0</v>
      </c>
      <c r="AF20335">
        <v>0</v>
      </c>
      <c r="AG20335">
        <v>0</v>
      </c>
      <c r="AH20335">
        <v>0</v>
      </c>
      <c r="AI20335">
        <v>0</v>
      </c>
      <c r="AJ20335">
        <v>0</v>
      </c>
      <c r="AK20335">
        <v>0</v>
      </c>
      <c r="AL20335">
        <v>0</v>
      </c>
      <c r="AM20335">
        <v>0</v>
      </c>
    </row>
    <row r="20336" spans="1:39" x14ac:dyDescent="0.45">
      <c r="A20336" t="s">
        <v>76866</v>
      </c>
      <c r="B20336" t="s">
        <v>76867</v>
      </c>
      <c r="C20336" t="s">
        <v>76868</v>
      </c>
      <c r="D20336" t="s">
        <v>653</v>
      </c>
      <c r="E20336" t="s">
        <v>343</v>
      </c>
      <c r="F20336" t="s">
        <v>114</v>
      </c>
      <c r="G20336" t="s">
        <v>101</v>
      </c>
      <c r="H20336" t="s">
        <v>46</v>
      </c>
      <c r="I20336" t="s">
        <v>58</v>
      </c>
      <c r="J20336" t="s">
        <v>198</v>
      </c>
      <c r="K20336" t="s">
        <v>199</v>
      </c>
      <c r="L20336">
        <v>1</v>
      </c>
      <c r="M20336" s="1">
        <v>40544</v>
      </c>
      <c r="N20336" s="2">
        <v>40544</v>
      </c>
      <c r="O20336" t="s">
        <v>528</v>
      </c>
      <c r="P20336">
        <v>2011</v>
      </c>
      <c r="Q20336" s="1">
        <v>40899</v>
      </c>
      <c r="R20336" s="1">
        <v>40899</v>
      </c>
      <c r="S20336">
        <v>0</v>
      </c>
      <c r="T20336">
        <v>0</v>
      </c>
      <c r="U20336">
        <v>0</v>
      </c>
      <c r="V20336">
        <v>0</v>
      </c>
      <c r="W20336">
        <v>0</v>
      </c>
      <c r="X20336">
        <v>0</v>
      </c>
      <c r="Y20336">
        <v>0</v>
      </c>
      <c r="Z20336">
        <v>0</v>
      </c>
      <c r="AA20336">
        <v>0</v>
      </c>
      <c r="AB20336">
        <v>0</v>
      </c>
      <c r="AC20336">
        <v>0</v>
      </c>
      <c r="AD20336">
        <v>0</v>
      </c>
      <c r="AE20336">
        <v>0</v>
      </c>
      <c r="AF20336">
        <v>0</v>
      </c>
      <c r="AG20336">
        <v>0</v>
      </c>
      <c r="AH20336">
        <v>0</v>
      </c>
      <c r="AI20336">
        <v>0</v>
      </c>
      <c r="AJ20336">
        <v>0</v>
      </c>
      <c r="AK20336">
        <v>0</v>
      </c>
      <c r="AL20336">
        <v>0</v>
      </c>
      <c r="AM20336">
        <v>0</v>
      </c>
    </row>
    <row r="20337" spans="1:39" x14ac:dyDescent="0.45">
      <c r="A20337" t="s">
        <v>76869</v>
      </c>
      <c r="B20337" t="s">
        <v>76870</v>
      </c>
      <c r="C20337" t="s">
        <v>76871</v>
      </c>
      <c r="D20337" t="s">
        <v>76872</v>
      </c>
      <c r="E20337" t="s">
        <v>3956</v>
      </c>
      <c r="F20337" t="s">
        <v>4875</v>
      </c>
      <c r="G20337" t="s">
        <v>57</v>
      </c>
      <c r="H20337" t="s">
        <v>11142</v>
      </c>
      <c r="J20337" t="s">
        <v>35990</v>
      </c>
      <c r="K20337" t="s">
        <v>76873</v>
      </c>
      <c r="L20337">
        <v>2</v>
      </c>
      <c r="M20337" s="1">
        <v>40969</v>
      </c>
      <c r="N20337" s="2">
        <v>40969</v>
      </c>
      <c r="O20337" t="s">
        <v>132</v>
      </c>
      <c r="P20337">
        <v>2012</v>
      </c>
      <c r="Q20337" s="1">
        <v>41332</v>
      </c>
      <c r="R20337" s="1">
        <v>41579</v>
      </c>
      <c r="S20337">
        <v>810000</v>
      </c>
      <c r="T20337">
        <v>0</v>
      </c>
      <c r="U20337">
        <v>0</v>
      </c>
      <c r="V20337">
        <v>0</v>
      </c>
      <c r="W20337">
        <v>0</v>
      </c>
      <c r="X20337">
        <v>0</v>
      </c>
      <c r="Y20337">
        <v>0</v>
      </c>
      <c r="Z20337">
        <v>0</v>
      </c>
      <c r="AA20337">
        <v>0</v>
      </c>
      <c r="AB20337">
        <v>0</v>
      </c>
      <c r="AC20337">
        <v>0</v>
      </c>
      <c r="AD20337">
        <v>0</v>
      </c>
      <c r="AE20337">
        <v>0</v>
      </c>
      <c r="AF20337">
        <v>0</v>
      </c>
      <c r="AG20337">
        <v>0</v>
      </c>
      <c r="AH20337">
        <v>0</v>
      </c>
      <c r="AI20337">
        <v>0</v>
      </c>
      <c r="AJ20337">
        <v>0</v>
      </c>
      <c r="AK20337">
        <v>0</v>
      </c>
      <c r="AL20337">
        <v>0</v>
      </c>
      <c r="AM20337">
        <v>0</v>
      </c>
    </row>
    <row r="20338" spans="1:39" x14ac:dyDescent="0.45">
      <c r="A20338" t="s">
        <v>76874</v>
      </c>
      <c r="B20338" t="s">
        <v>76875</v>
      </c>
      <c r="C20338" t="s">
        <v>76876</v>
      </c>
      <c r="D20338" t="s">
        <v>88</v>
      </c>
      <c r="E20338" t="s">
        <v>89</v>
      </c>
      <c r="F20338" t="s">
        <v>187</v>
      </c>
      <c r="H20338" t="s">
        <v>46</v>
      </c>
      <c r="I20338" t="s">
        <v>58</v>
      </c>
      <c r="J20338" t="s">
        <v>198</v>
      </c>
      <c r="K20338" t="s">
        <v>731</v>
      </c>
      <c r="L20338">
        <v>1</v>
      </c>
      <c r="M20338" s="1">
        <v>39508</v>
      </c>
      <c r="N20338" s="2">
        <v>39508</v>
      </c>
      <c r="O20338" t="s">
        <v>181</v>
      </c>
      <c r="P20338">
        <v>2008</v>
      </c>
      <c r="Q20338" s="1">
        <v>39569</v>
      </c>
      <c r="R20338" s="1">
        <v>39569</v>
      </c>
      <c r="S20338">
        <v>500000</v>
      </c>
      <c r="T20338">
        <v>0</v>
      </c>
      <c r="U20338">
        <v>0</v>
      </c>
      <c r="V20338">
        <v>0</v>
      </c>
      <c r="W20338">
        <v>0</v>
      </c>
      <c r="X20338">
        <v>0</v>
      </c>
      <c r="Y20338">
        <v>0</v>
      </c>
      <c r="Z20338">
        <v>0</v>
      </c>
      <c r="AA20338">
        <v>0</v>
      </c>
      <c r="AB20338">
        <v>0</v>
      </c>
      <c r="AC20338">
        <v>0</v>
      </c>
      <c r="AD20338">
        <v>0</v>
      </c>
      <c r="AE20338">
        <v>0</v>
      </c>
      <c r="AF20338">
        <v>0</v>
      </c>
      <c r="AG20338">
        <v>0</v>
      </c>
      <c r="AH20338">
        <v>0</v>
      </c>
      <c r="AI20338">
        <v>0</v>
      </c>
      <c r="AJ20338">
        <v>0</v>
      </c>
      <c r="AK20338">
        <v>0</v>
      </c>
      <c r="AL20338">
        <v>0</v>
      </c>
      <c r="AM20338">
        <v>0</v>
      </c>
    </row>
    <row r="20339" spans="1:39" x14ac:dyDescent="0.45">
      <c r="A20339" t="s">
        <v>76877</v>
      </c>
      <c r="B20339" t="s">
        <v>76878</v>
      </c>
      <c r="C20339" t="s">
        <v>76879</v>
      </c>
      <c r="D20339" t="s">
        <v>247</v>
      </c>
      <c r="E20339" t="s">
        <v>248</v>
      </c>
      <c r="F20339" t="s">
        <v>76880</v>
      </c>
      <c r="G20339" t="s">
        <v>57</v>
      </c>
      <c r="H20339" t="s">
        <v>46</v>
      </c>
      <c r="I20339" t="s">
        <v>299</v>
      </c>
      <c r="J20339" t="s">
        <v>300</v>
      </c>
      <c r="K20339" t="s">
        <v>300</v>
      </c>
      <c r="L20339">
        <v>3</v>
      </c>
      <c r="M20339" s="1">
        <v>40452</v>
      </c>
      <c r="N20339" s="2">
        <v>40452</v>
      </c>
      <c r="O20339" t="s">
        <v>216</v>
      </c>
      <c r="P20339">
        <v>2010</v>
      </c>
      <c r="Q20339" s="1">
        <v>40920</v>
      </c>
      <c r="R20339" s="1">
        <v>41927</v>
      </c>
      <c r="S20339">
        <v>0</v>
      </c>
      <c r="T20339">
        <v>2501250</v>
      </c>
      <c r="U20339">
        <v>0</v>
      </c>
      <c r="V20339">
        <v>0</v>
      </c>
      <c r="W20339">
        <v>0</v>
      </c>
      <c r="X20339">
        <v>500000</v>
      </c>
      <c r="Y20339">
        <v>0</v>
      </c>
      <c r="Z20339">
        <v>0</v>
      </c>
      <c r="AA20339">
        <v>0</v>
      </c>
      <c r="AB20339">
        <v>0</v>
      </c>
      <c r="AC20339">
        <v>0</v>
      </c>
      <c r="AD20339">
        <v>0</v>
      </c>
      <c r="AE20339">
        <v>0</v>
      </c>
      <c r="AF20339">
        <v>2501250</v>
      </c>
      <c r="AG20339">
        <v>0</v>
      </c>
      <c r="AH20339">
        <v>0</v>
      </c>
      <c r="AI20339">
        <v>0</v>
      </c>
      <c r="AJ20339">
        <v>0</v>
      </c>
      <c r="AK20339">
        <v>0</v>
      </c>
      <c r="AL20339">
        <v>0</v>
      </c>
      <c r="AM20339">
        <v>0</v>
      </c>
    </row>
    <row r="20340" spans="1:39" x14ac:dyDescent="0.45">
      <c r="A20340" t="s">
        <v>76881</v>
      </c>
      <c r="B20340" t="s">
        <v>76882</v>
      </c>
      <c r="C20340" t="s">
        <v>76883</v>
      </c>
      <c r="D20340" t="s">
        <v>40843</v>
      </c>
      <c r="E20340" t="s">
        <v>10928</v>
      </c>
      <c r="F20340" s="3">
        <v>55000</v>
      </c>
      <c r="G20340" t="s">
        <v>57</v>
      </c>
      <c r="H20340" t="s">
        <v>46</v>
      </c>
      <c r="I20340" t="s">
        <v>2223</v>
      </c>
      <c r="J20340" t="s">
        <v>2456</v>
      </c>
      <c r="K20340" t="s">
        <v>2456</v>
      </c>
      <c r="L20340">
        <v>1</v>
      </c>
      <c r="M20340" s="1">
        <v>40909</v>
      </c>
      <c r="N20340" s="2">
        <v>40909</v>
      </c>
      <c r="O20340" t="s">
        <v>132</v>
      </c>
      <c r="P20340">
        <v>2012</v>
      </c>
      <c r="Q20340" s="1">
        <v>41214</v>
      </c>
      <c r="R20340" s="1">
        <v>41214</v>
      </c>
      <c r="S20340">
        <v>55000</v>
      </c>
      <c r="T20340">
        <v>0</v>
      </c>
      <c r="U20340">
        <v>0</v>
      </c>
      <c r="V20340">
        <v>0</v>
      </c>
      <c r="W20340">
        <v>0</v>
      </c>
      <c r="X20340">
        <v>0</v>
      </c>
      <c r="Y20340">
        <v>0</v>
      </c>
      <c r="Z20340">
        <v>0</v>
      </c>
      <c r="AA20340">
        <v>0</v>
      </c>
      <c r="AB20340">
        <v>0</v>
      </c>
      <c r="AC20340">
        <v>0</v>
      </c>
      <c r="AD20340">
        <v>0</v>
      </c>
      <c r="AE20340">
        <v>0</v>
      </c>
      <c r="AF20340">
        <v>0</v>
      </c>
      <c r="AG20340">
        <v>0</v>
      </c>
      <c r="AH20340">
        <v>0</v>
      </c>
      <c r="AI20340">
        <v>0</v>
      </c>
      <c r="AJ20340">
        <v>0</v>
      </c>
      <c r="AK20340">
        <v>0</v>
      </c>
      <c r="AL20340">
        <v>0</v>
      </c>
      <c r="AM20340">
        <v>0</v>
      </c>
    </row>
    <row r="20341" spans="1:39" x14ac:dyDescent="0.45">
      <c r="A20341" t="s">
        <v>76884</v>
      </c>
      <c r="B20341" t="s">
        <v>76885</v>
      </c>
      <c r="C20341" t="s">
        <v>76886</v>
      </c>
      <c r="D20341" t="s">
        <v>293</v>
      </c>
      <c r="E20341" t="s">
        <v>294</v>
      </c>
      <c r="F20341" t="s">
        <v>553</v>
      </c>
      <c r="G20341" t="s">
        <v>57</v>
      </c>
      <c r="H20341" t="s">
        <v>46</v>
      </c>
      <c r="I20341" t="s">
        <v>81</v>
      </c>
      <c r="J20341" t="s">
        <v>3389</v>
      </c>
      <c r="K20341" t="s">
        <v>3389</v>
      </c>
      <c r="L20341">
        <v>1</v>
      </c>
      <c r="M20341" s="1">
        <v>39083</v>
      </c>
      <c r="N20341" s="2">
        <v>39083</v>
      </c>
      <c r="O20341" t="s">
        <v>110</v>
      </c>
      <c r="P20341">
        <v>2007</v>
      </c>
      <c r="Q20341" s="1">
        <v>41351</v>
      </c>
      <c r="R20341" s="1">
        <v>41351</v>
      </c>
      <c r="S20341">
        <v>0</v>
      </c>
      <c r="T20341">
        <v>30000000</v>
      </c>
      <c r="U20341">
        <v>0</v>
      </c>
      <c r="V20341">
        <v>0</v>
      </c>
      <c r="W20341">
        <v>0</v>
      </c>
      <c r="X20341">
        <v>0</v>
      </c>
      <c r="Y20341">
        <v>0</v>
      </c>
      <c r="Z20341">
        <v>0</v>
      </c>
      <c r="AA20341">
        <v>0</v>
      </c>
      <c r="AB20341">
        <v>0</v>
      </c>
      <c r="AC20341">
        <v>0</v>
      </c>
      <c r="AD20341">
        <v>0</v>
      </c>
      <c r="AE20341">
        <v>0</v>
      </c>
      <c r="AF20341">
        <v>0</v>
      </c>
      <c r="AG20341">
        <v>0</v>
      </c>
      <c r="AH20341">
        <v>0</v>
      </c>
      <c r="AI20341">
        <v>0</v>
      </c>
      <c r="AJ20341">
        <v>0</v>
      </c>
      <c r="AK20341">
        <v>0</v>
      </c>
      <c r="AL20341">
        <v>0</v>
      </c>
      <c r="AM20341">
        <v>0</v>
      </c>
    </row>
    <row r="20342" spans="1:39" x14ac:dyDescent="0.45">
      <c r="A20342" t="s">
        <v>76887</v>
      </c>
      <c r="B20342" t="s">
        <v>76888</v>
      </c>
      <c r="C20342" t="s">
        <v>76889</v>
      </c>
      <c r="D20342" t="s">
        <v>76890</v>
      </c>
      <c r="E20342" t="s">
        <v>20075</v>
      </c>
      <c r="F20342" t="s">
        <v>114</v>
      </c>
      <c r="G20342" t="s">
        <v>57</v>
      </c>
      <c r="H20342" t="s">
        <v>260</v>
      </c>
      <c r="I20342" t="s">
        <v>261</v>
      </c>
      <c r="J20342" t="s">
        <v>262</v>
      </c>
      <c r="K20342" t="s">
        <v>262</v>
      </c>
      <c r="L20342">
        <v>1</v>
      </c>
      <c r="M20342" s="1">
        <v>40882</v>
      </c>
      <c r="N20342" s="2">
        <v>40878</v>
      </c>
      <c r="O20342" t="s">
        <v>94</v>
      </c>
      <c r="P20342">
        <v>2011</v>
      </c>
      <c r="Q20342" s="1">
        <v>40456</v>
      </c>
      <c r="R20342" s="1">
        <v>40456</v>
      </c>
      <c r="S20342">
        <v>0</v>
      </c>
      <c r="T20342">
        <v>0</v>
      </c>
      <c r="U20342">
        <v>0</v>
      </c>
      <c r="V20342">
        <v>0</v>
      </c>
      <c r="W20342">
        <v>0</v>
      </c>
      <c r="X20342">
        <v>0</v>
      </c>
      <c r="Y20342">
        <v>0</v>
      </c>
      <c r="Z20342">
        <v>0</v>
      </c>
      <c r="AA20342">
        <v>0</v>
      </c>
      <c r="AB20342">
        <v>0</v>
      </c>
      <c r="AC20342">
        <v>0</v>
      </c>
      <c r="AD20342">
        <v>0</v>
      </c>
      <c r="AE20342">
        <v>0</v>
      </c>
      <c r="AF20342">
        <v>0</v>
      </c>
      <c r="AG20342">
        <v>0</v>
      </c>
      <c r="AH20342">
        <v>0</v>
      </c>
      <c r="AI20342">
        <v>0</v>
      </c>
      <c r="AJ20342">
        <v>0</v>
      </c>
      <c r="AK20342">
        <v>0</v>
      </c>
      <c r="AL20342">
        <v>0</v>
      </c>
      <c r="AM20342">
        <v>0</v>
      </c>
    </row>
    <row r="20343" spans="1:39" x14ac:dyDescent="0.45">
      <c r="A20343" t="s">
        <v>76891</v>
      </c>
      <c r="B20343" t="s">
        <v>76892</v>
      </c>
      <c r="C20343" t="s">
        <v>76893</v>
      </c>
      <c r="D20343" t="s">
        <v>76894</v>
      </c>
      <c r="E20343" t="s">
        <v>4379</v>
      </c>
      <c r="F20343" t="s">
        <v>1047</v>
      </c>
      <c r="G20343" t="s">
        <v>57</v>
      </c>
      <c r="H20343" t="s">
        <v>46</v>
      </c>
      <c r="I20343" t="s">
        <v>994</v>
      </c>
      <c r="J20343" t="s">
        <v>995</v>
      </c>
      <c r="K20343" t="s">
        <v>995</v>
      </c>
      <c r="L20343">
        <v>1</v>
      </c>
      <c r="M20343" s="1">
        <v>40544</v>
      </c>
      <c r="N20343" s="2">
        <v>40544</v>
      </c>
      <c r="O20343" t="s">
        <v>528</v>
      </c>
      <c r="P20343">
        <v>2011</v>
      </c>
      <c r="Q20343" s="1">
        <v>40756</v>
      </c>
      <c r="R20343" s="1">
        <v>40756</v>
      </c>
      <c r="S20343">
        <v>0</v>
      </c>
      <c r="T20343">
        <v>0</v>
      </c>
      <c r="U20343">
        <v>0</v>
      </c>
      <c r="V20343">
        <v>0</v>
      </c>
      <c r="W20343">
        <v>0</v>
      </c>
      <c r="X20343">
        <v>0</v>
      </c>
      <c r="Y20343">
        <v>0</v>
      </c>
      <c r="Z20343">
        <v>0</v>
      </c>
      <c r="AA20343">
        <v>5000000</v>
      </c>
      <c r="AB20343">
        <v>0</v>
      </c>
      <c r="AC20343">
        <v>0</v>
      </c>
      <c r="AD20343">
        <v>0</v>
      </c>
      <c r="AE20343">
        <v>0</v>
      </c>
      <c r="AF20343">
        <v>0</v>
      </c>
      <c r="AG20343">
        <v>0</v>
      </c>
      <c r="AH20343">
        <v>0</v>
      </c>
      <c r="AI20343">
        <v>0</v>
      </c>
      <c r="AJ20343">
        <v>0</v>
      </c>
      <c r="AK20343">
        <v>0</v>
      </c>
      <c r="AL20343">
        <v>0</v>
      </c>
      <c r="AM20343">
        <v>0</v>
      </c>
    </row>
    <row r="20344" spans="1:39" x14ac:dyDescent="0.45">
      <c r="A20344" t="s">
        <v>76895</v>
      </c>
      <c r="B20344" t="s">
        <v>76896</v>
      </c>
      <c r="C20344" t="s">
        <v>76897</v>
      </c>
      <c r="D20344" t="s">
        <v>127</v>
      </c>
      <c r="E20344" t="s">
        <v>128</v>
      </c>
      <c r="F20344" t="s">
        <v>610</v>
      </c>
      <c r="G20344" t="s">
        <v>57</v>
      </c>
      <c r="H20344" t="s">
        <v>46</v>
      </c>
      <c r="I20344" t="s">
        <v>821</v>
      </c>
      <c r="J20344" t="s">
        <v>822</v>
      </c>
      <c r="K20344" t="s">
        <v>5623</v>
      </c>
      <c r="L20344">
        <v>1</v>
      </c>
      <c r="M20344" s="1">
        <v>38718</v>
      </c>
      <c r="N20344" s="2">
        <v>38718</v>
      </c>
      <c r="O20344" t="s">
        <v>430</v>
      </c>
      <c r="P20344">
        <v>2006</v>
      </c>
      <c r="Q20344" s="1">
        <v>41068</v>
      </c>
      <c r="R20344" s="1">
        <v>41068</v>
      </c>
      <c r="S20344">
        <v>0</v>
      </c>
      <c r="T20344">
        <v>750000</v>
      </c>
      <c r="U20344">
        <v>0</v>
      </c>
      <c r="V20344">
        <v>0</v>
      </c>
      <c r="W20344">
        <v>0</v>
      </c>
      <c r="X20344">
        <v>0</v>
      </c>
      <c r="Y20344">
        <v>0</v>
      </c>
      <c r="Z20344">
        <v>0</v>
      </c>
      <c r="AA20344">
        <v>0</v>
      </c>
      <c r="AB20344">
        <v>0</v>
      </c>
      <c r="AC20344">
        <v>0</v>
      </c>
      <c r="AD20344">
        <v>0</v>
      </c>
      <c r="AE20344">
        <v>0</v>
      </c>
      <c r="AF20344">
        <v>0</v>
      </c>
      <c r="AG20344">
        <v>0</v>
      </c>
      <c r="AH20344">
        <v>0</v>
      </c>
      <c r="AI20344">
        <v>0</v>
      </c>
      <c r="AJ20344">
        <v>0</v>
      </c>
      <c r="AK20344">
        <v>0</v>
      </c>
      <c r="AL20344">
        <v>0</v>
      </c>
      <c r="AM20344">
        <v>0</v>
      </c>
    </row>
    <row r="20345" spans="1:39" x14ac:dyDescent="0.45">
      <c r="A20345" t="s">
        <v>76898</v>
      </c>
      <c r="B20345" t="s">
        <v>76899</v>
      </c>
      <c r="C20345" t="s">
        <v>76900</v>
      </c>
      <c r="D20345" t="s">
        <v>88</v>
      </c>
      <c r="E20345" t="s">
        <v>89</v>
      </c>
      <c r="F20345" t="s">
        <v>3795</v>
      </c>
      <c r="G20345" t="s">
        <v>45</v>
      </c>
      <c r="H20345" t="s">
        <v>46</v>
      </c>
      <c r="I20345" t="s">
        <v>58</v>
      </c>
      <c r="J20345" t="s">
        <v>518</v>
      </c>
      <c r="K20345" t="s">
        <v>6209</v>
      </c>
      <c r="L20345">
        <v>1</v>
      </c>
      <c r="M20345" s="1">
        <v>37987</v>
      </c>
      <c r="N20345" s="2">
        <v>37987</v>
      </c>
      <c r="O20345" t="s">
        <v>452</v>
      </c>
      <c r="P20345">
        <v>2004</v>
      </c>
      <c r="Q20345" s="1">
        <v>38939</v>
      </c>
      <c r="R20345" s="1">
        <v>38939</v>
      </c>
      <c r="S20345">
        <v>0</v>
      </c>
      <c r="T20345">
        <v>7300000</v>
      </c>
      <c r="U20345">
        <v>0</v>
      </c>
      <c r="V20345">
        <v>0</v>
      </c>
      <c r="W20345">
        <v>0</v>
      </c>
      <c r="X20345">
        <v>0</v>
      </c>
      <c r="Y20345">
        <v>0</v>
      </c>
      <c r="Z20345">
        <v>0</v>
      </c>
      <c r="AA20345">
        <v>0</v>
      </c>
      <c r="AB20345">
        <v>0</v>
      </c>
      <c r="AC20345">
        <v>0</v>
      </c>
      <c r="AD20345">
        <v>0</v>
      </c>
      <c r="AE20345">
        <v>0</v>
      </c>
      <c r="AF20345">
        <v>7300000</v>
      </c>
      <c r="AG20345">
        <v>0</v>
      </c>
      <c r="AH20345">
        <v>0</v>
      </c>
      <c r="AI20345">
        <v>0</v>
      </c>
      <c r="AJ20345">
        <v>0</v>
      </c>
      <c r="AK20345">
        <v>0</v>
      </c>
      <c r="AL20345">
        <v>0</v>
      </c>
      <c r="AM20345">
        <v>0</v>
      </c>
    </row>
    <row r="20346" spans="1:39" x14ac:dyDescent="0.45">
      <c r="A20346" t="s">
        <v>76901</v>
      </c>
      <c r="B20346" t="s">
        <v>76902</v>
      </c>
      <c r="C20346" t="s">
        <v>76903</v>
      </c>
      <c r="F20346" t="s">
        <v>114</v>
      </c>
      <c r="G20346" t="s">
        <v>57</v>
      </c>
      <c r="H20346" t="s">
        <v>1585</v>
      </c>
      <c r="J20346" t="s">
        <v>1586</v>
      </c>
      <c r="K20346" t="s">
        <v>1586</v>
      </c>
      <c r="L20346">
        <v>1</v>
      </c>
      <c r="M20346" s="1">
        <v>41024</v>
      </c>
      <c r="N20346" s="2">
        <v>41000</v>
      </c>
      <c r="O20346" t="s">
        <v>50</v>
      </c>
      <c r="P20346">
        <v>2012</v>
      </c>
      <c r="Q20346" s="1">
        <v>41518</v>
      </c>
      <c r="R20346" s="1">
        <v>41518</v>
      </c>
      <c r="S20346">
        <v>0</v>
      </c>
      <c r="T20346">
        <v>0</v>
      </c>
      <c r="U20346">
        <v>0</v>
      </c>
      <c r="V20346">
        <v>0</v>
      </c>
      <c r="W20346">
        <v>0</v>
      </c>
      <c r="X20346">
        <v>0</v>
      </c>
      <c r="Y20346">
        <v>0</v>
      </c>
      <c r="Z20346">
        <v>0</v>
      </c>
      <c r="AA20346">
        <v>0</v>
      </c>
      <c r="AB20346">
        <v>0</v>
      </c>
      <c r="AC20346">
        <v>0</v>
      </c>
      <c r="AD20346">
        <v>0</v>
      </c>
      <c r="AE20346">
        <v>0</v>
      </c>
      <c r="AF20346">
        <v>0</v>
      </c>
      <c r="AG20346">
        <v>0</v>
      </c>
      <c r="AH20346">
        <v>0</v>
      </c>
      <c r="AI20346">
        <v>0</v>
      </c>
      <c r="AJ20346">
        <v>0</v>
      </c>
      <c r="AK20346">
        <v>0</v>
      </c>
      <c r="AL20346">
        <v>0</v>
      </c>
      <c r="AM20346">
        <v>0</v>
      </c>
    </row>
    <row r="20347" spans="1:39" x14ac:dyDescent="0.45">
      <c r="A20347" t="s">
        <v>76904</v>
      </c>
      <c r="B20347" t="s">
        <v>76905</v>
      </c>
      <c r="D20347" t="s">
        <v>293</v>
      </c>
      <c r="E20347" t="s">
        <v>294</v>
      </c>
      <c r="F20347" t="s">
        <v>5513</v>
      </c>
      <c r="G20347" t="s">
        <v>57</v>
      </c>
      <c r="L20347">
        <v>1</v>
      </c>
      <c r="M20347" s="1">
        <v>39814</v>
      </c>
      <c r="N20347" s="2">
        <v>39814</v>
      </c>
      <c r="O20347" t="s">
        <v>188</v>
      </c>
      <c r="P20347">
        <v>2009</v>
      </c>
      <c r="Q20347" s="1">
        <v>40294</v>
      </c>
      <c r="R20347" s="1">
        <v>40294</v>
      </c>
      <c r="S20347">
        <v>0</v>
      </c>
      <c r="T20347">
        <v>5700000</v>
      </c>
      <c r="U20347">
        <v>0</v>
      </c>
      <c r="V20347">
        <v>0</v>
      </c>
      <c r="W20347">
        <v>0</v>
      </c>
      <c r="X20347">
        <v>0</v>
      </c>
      <c r="Y20347">
        <v>0</v>
      </c>
      <c r="Z20347">
        <v>0</v>
      </c>
      <c r="AA20347">
        <v>0</v>
      </c>
      <c r="AB20347">
        <v>0</v>
      </c>
      <c r="AC20347">
        <v>0</v>
      </c>
      <c r="AD20347">
        <v>0</v>
      </c>
      <c r="AE20347">
        <v>0</v>
      </c>
      <c r="AF20347">
        <v>0</v>
      </c>
      <c r="AG20347">
        <v>0</v>
      </c>
      <c r="AH20347">
        <v>0</v>
      </c>
      <c r="AI20347">
        <v>0</v>
      </c>
      <c r="AJ20347">
        <v>0</v>
      </c>
      <c r="AK20347">
        <v>0</v>
      </c>
      <c r="AL20347">
        <v>0</v>
      </c>
      <c r="AM20347">
        <v>0</v>
      </c>
    </row>
    <row r="20348" spans="1:39" x14ac:dyDescent="0.45">
      <c r="A20348" t="s">
        <v>76906</v>
      </c>
      <c r="B20348" t="s">
        <v>76907</v>
      </c>
      <c r="C20348" t="s">
        <v>76908</v>
      </c>
      <c r="F20348" t="s">
        <v>114</v>
      </c>
      <c r="G20348" t="s">
        <v>57</v>
      </c>
      <c r="L20348">
        <v>1</v>
      </c>
      <c r="Q20348" s="1">
        <v>41913</v>
      </c>
      <c r="R20348" s="1">
        <v>41913</v>
      </c>
      <c r="S20348">
        <v>0</v>
      </c>
      <c r="T20348">
        <v>0</v>
      </c>
      <c r="U20348">
        <v>0</v>
      </c>
      <c r="V20348">
        <v>0</v>
      </c>
      <c r="W20348">
        <v>0</v>
      </c>
      <c r="X20348">
        <v>0</v>
      </c>
      <c r="Y20348">
        <v>0</v>
      </c>
      <c r="Z20348">
        <v>0</v>
      </c>
      <c r="AA20348">
        <v>0</v>
      </c>
      <c r="AB20348">
        <v>0</v>
      </c>
      <c r="AC20348">
        <v>0</v>
      </c>
      <c r="AD20348">
        <v>0</v>
      </c>
      <c r="AE20348">
        <v>0</v>
      </c>
      <c r="AF20348">
        <v>0</v>
      </c>
      <c r="AG20348">
        <v>0</v>
      </c>
      <c r="AH20348">
        <v>0</v>
      </c>
      <c r="AI20348">
        <v>0</v>
      </c>
      <c r="AJ20348">
        <v>0</v>
      </c>
      <c r="AK20348">
        <v>0</v>
      </c>
      <c r="AL20348">
        <v>0</v>
      </c>
      <c r="AM20348">
        <v>0</v>
      </c>
    </row>
    <row r="20349" spans="1:39" x14ac:dyDescent="0.45">
      <c r="A20349" t="s">
        <v>76909</v>
      </c>
      <c r="B20349" t="s">
        <v>76910</v>
      </c>
      <c r="C20349" t="s">
        <v>76911</v>
      </c>
      <c r="D20349" t="s">
        <v>76912</v>
      </c>
      <c r="E20349" t="s">
        <v>55</v>
      </c>
      <c r="F20349" t="s">
        <v>9083</v>
      </c>
      <c r="G20349" t="s">
        <v>57</v>
      </c>
      <c r="H20349" t="s">
        <v>7835</v>
      </c>
      <c r="J20349" t="s">
        <v>53912</v>
      </c>
      <c r="K20349" t="s">
        <v>53912</v>
      </c>
      <c r="L20349">
        <v>3</v>
      </c>
      <c r="M20349" s="1">
        <v>40909</v>
      </c>
      <c r="N20349" s="2">
        <v>40909</v>
      </c>
      <c r="O20349" t="s">
        <v>132</v>
      </c>
      <c r="P20349">
        <v>2012</v>
      </c>
      <c r="Q20349" s="1">
        <v>40909</v>
      </c>
      <c r="R20349" s="1">
        <v>41091</v>
      </c>
      <c r="S20349">
        <v>1000000</v>
      </c>
      <c r="T20349">
        <v>350000</v>
      </c>
      <c r="U20349">
        <v>0</v>
      </c>
      <c r="V20349">
        <v>0</v>
      </c>
      <c r="W20349">
        <v>0</v>
      </c>
      <c r="X20349">
        <v>0</v>
      </c>
      <c r="Y20349">
        <v>0</v>
      </c>
      <c r="Z20349">
        <v>0</v>
      </c>
      <c r="AA20349">
        <v>0</v>
      </c>
      <c r="AB20349">
        <v>0</v>
      </c>
      <c r="AC20349">
        <v>0</v>
      </c>
      <c r="AD20349">
        <v>0</v>
      </c>
      <c r="AE20349">
        <v>0</v>
      </c>
      <c r="AF20349">
        <v>0</v>
      </c>
      <c r="AG20349">
        <v>0</v>
      </c>
      <c r="AH20349">
        <v>0</v>
      </c>
      <c r="AI20349">
        <v>0</v>
      </c>
      <c r="AJ20349">
        <v>0</v>
      </c>
      <c r="AK20349">
        <v>0</v>
      </c>
      <c r="AL20349">
        <v>0</v>
      </c>
      <c r="AM20349">
        <v>0</v>
      </c>
    </row>
    <row r="20350" spans="1:39" x14ac:dyDescent="0.45">
      <c r="A20350" t="s">
        <v>76913</v>
      </c>
      <c r="B20350" t="s">
        <v>76914</v>
      </c>
      <c r="F20350" t="s">
        <v>230</v>
      </c>
      <c r="G20350" t="s">
        <v>57</v>
      </c>
      <c r="H20350" t="s">
        <v>46</v>
      </c>
      <c r="I20350" t="s">
        <v>91</v>
      </c>
      <c r="J20350" t="s">
        <v>92</v>
      </c>
      <c r="K20350" t="s">
        <v>45885</v>
      </c>
      <c r="L20350">
        <v>1</v>
      </c>
      <c r="Q20350" s="1">
        <v>40367</v>
      </c>
      <c r="R20350" s="1">
        <v>40367</v>
      </c>
      <c r="S20350">
        <v>0</v>
      </c>
      <c r="T20350">
        <v>3000000</v>
      </c>
      <c r="U20350">
        <v>0</v>
      </c>
      <c r="V20350">
        <v>0</v>
      </c>
      <c r="W20350">
        <v>0</v>
      </c>
      <c r="X20350">
        <v>0</v>
      </c>
      <c r="Y20350">
        <v>0</v>
      </c>
      <c r="Z20350">
        <v>0</v>
      </c>
      <c r="AA20350">
        <v>0</v>
      </c>
      <c r="AB20350">
        <v>0</v>
      </c>
      <c r="AC20350">
        <v>0</v>
      </c>
      <c r="AD20350">
        <v>0</v>
      </c>
      <c r="AE20350">
        <v>0</v>
      </c>
      <c r="AF20350">
        <v>0</v>
      </c>
      <c r="AG20350">
        <v>0</v>
      </c>
      <c r="AH20350">
        <v>0</v>
      </c>
      <c r="AI20350">
        <v>0</v>
      </c>
      <c r="AJ20350">
        <v>0</v>
      </c>
      <c r="AK20350">
        <v>0</v>
      </c>
      <c r="AL20350">
        <v>0</v>
      </c>
      <c r="AM20350">
        <v>0</v>
      </c>
    </row>
    <row r="20351" spans="1:39" x14ac:dyDescent="0.45">
      <c r="A20351" t="s">
        <v>76915</v>
      </c>
      <c r="B20351" t="s">
        <v>76916</v>
      </c>
      <c r="C20351" t="s">
        <v>76917</v>
      </c>
      <c r="D20351" t="s">
        <v>1757</v>
      </c>
      <c r="E20351" t="s">
        <v>1758</v>
      </c>
      <c r="F20351" t="s">
        <v>76918</v>
      </c>
      <c r="G20351" t="s">
        <v>57</v>
      </c>
      <c r="H20351" t="s">
        <v>46</v>
      </c>
      <c r="I20351" t="s">
        <v>352</v>
      </c>
      <c r="J20351" t="s">
        <v>353</v>
      </c>
      <c r="K20351" t="s">
        <v>19240</v>
      </c>
      <c r="L20351">
        <v>2</v>
      </c>
      <c r="Q20351" s="1">
        <v>40032</v>
      </c>
      <c r="R20351" s="1">
        <v>40921</v>
      </c>
      <c r="S20351">
        <v>0</v>
      </c>
      <c r="T20351">
        <v>1860000</v>
      </c>
      <c r="U20351">
        <v>0</v>
      </c>
      <c r="V20351">
        <v>0</v>
      </c>
      <c r="W20351">
        <v>0</v>
      </c>
      <c r="X20351">
        <v>3259660</v>
      </c>
      <c r="Y20351">
        <v>0</v>
      </c>
      <c r="Z20351">
        <v>0</v>
      </c>
      <c r="AA20351">
        <v>0</v>
      </c>
      <c r="AB20351">
        <v>0</v>
      </c>
      <c r="AC20351">
        <v>0</v>
      </c>
      <c r="AD20351">
        <v>0</v>
      </c>
      <c r="AE20351">
        <v>0</v>
      </c>
      <c r="AF20351">
        <v>0</v>
      </c>
      <c r="AG20351">
        <v>0</v>
      </c>
      <c r="AH20351">
        <v>0</v>
      </c>
      <c r="AI20351">
        <v>0</v>
      </c>
      <c r="AJ20351">
        <v>0</v>
      </c>
      <c r="AK20351">
        <v>0</v>
      </c>
      <c r="AL20351">
        <v>0</v>
      </c>
      <c r="AM20351">
        <v>0</v>
      </c>
    </row>
    <row r="20352" spans="1:39" x14ac:dyDescent="0.45">
      <c r="A20352" t="s">
        <v>76919</v>
      </c>
      <c r="B20352" t="s">
        <v>76920</v>
      </c>
      <c r="C20352" t="s">
        <v>76921</v>
      </c>
      <c r="D20352" t="s">
        <v>389</v>
      </c>
      <c r="E20352" t="s">
        <v>390</v>
      </c>
      <c r="F20352" t="s">
        <v>114</v>
      </c>
      <c r="G20352" t="s">
        <v>57</v>
      </c>
      <c r="H20352" t="s">
        <v>223</v>
      </c>
      <c r="J20352" t="s">
        <v>396</v>
      </c>
      <c r="K20352" t="s">
        <v>76922</v>
      </c>
      <c r="L20352">
        <v>2</v>
      </c>
      <c r="M20352" s="1">
        <v>37288</v>
      </c>
      <c r="N20352" s="2">
        <v>37288</v>
      </c>
      <c r="O20352" t="s">
        <v>554</v>
      </c>
      <c r="P20352">
        <v>2002</v>
      </c>
      <c r="Q20352" s="1">
        <v>40452</v>
      </c>
      <c r="R20352" s="1">
        <v>40575</v>
      </c>
      <c r="S20352">
        <v>0</v>
      </c>
      <c r="T20352">
        <v>0</v>
      </c>
      <c r="U20352">
        <v>0</v>
      </c>
      <c r="V20352">
        <v>0</v>
      </c>
      <c r="W20352">
        <v>0</v>
      </c>
      <c r="X20352">
        <v>0</v>
      </c>
      <c r="Y20352">
        <v>0</v>
      </c>
      <c r="Z20352">
        <v>0</v>
      </c>
      <c r="AA20352">
        <v>0</v>
      </c>
      <c r="AB20352">
        <v>0</v>
      </c>
      <c r="AC20352">
        <v>0</v>
      </c>
      <c r="AD20352">
        <v>0</v>
      </c>
      <c r="AE20352">
        <v>0</v>
      </c>
      <c r="AF20352">
        <v>0</v>
      </c>
      <c r="AG20352">
        <v>0</v>
      </c>
      <c r="AH20352">
        <v>0</v>
      </c>
      <c r="AI20352">
        <v>0</v>
      </c>
      <c r="AJ20352">
        <v>0</v>
      </c>
      <c r="AK20352">
        <v>0</v>
      </c>
      <c r="AL20352">
        <v>0</v>
      </c>
      <c r="AM20352">
        <v>0</v>
      </c>
    </row>
    <row r="20353" spans="1:39" x14ac:dyDescent="0.45">
      <c r="A20353" t="s">
        <v>76923</v>
      </c>
      <c r="B20353" t="s">
        <v>76924</v>
      </c>
      <c r="C20353" t="s">
        <v>76925</v>
      </c>
      <c r="D20353" t="s">
        <v>76926</v>
      </c>
      <c r="E20353" t="s">
        <v>15460</v>
      </c>
      <c r="F20353" t="s">
        <v>76927</v>
      </c>
      <c r="G20353" t="s">
        <v>57</v>
      </c>
      <c r="H20353" t="s">
        <v>664</v>
      </c>
      <c r="J20353" t="s">
        <v>4061</v>
      </c>
      <c r="K20353" t="s">
        <v>4061</v>
      </c>
      <c r="L20353">
        <v>1</v>
      </c>
      <c r="Q20353" s="1">
        <v>41800</v>
      </c>
      <c r="R20353" s="1">
        <v>41800</v>
      </c>
      <c r="S20353">
        <v>476660</v>
      </c>
      <c r="T20353">
        <v>0</v>
      </c>
      <c r="U20353">
        <v>0</v>
      </c>
      <c r="V20353">
        <v>0</v>
      </c>
      <c r="W20353">
        <v>0</v>
      </c>
      <c r="X20353">
        <v>0</v>
      </c>
      <c r="Y20353">
        <v>0</v>
      </c>
      <c r="Z20353">
        <v>0</v>
      </c>
      <c r="AA20353">
        <v>0</v>
      </c>
      <c r="AB20353">
        <v>0</v>
      </c>
      <c r="AC20353">
        <v>0</v>
      </c>
      <c r="AD20353">
        <v>0</v>
      </c>
      <c r="AE20353">
        <v>0</v>
      </c>
      <c r="AF20353">
        <v>0</v>
      </c>
      <c r="AG20353">
        <v>0</v>
      </c>
      <c r="AH20353">
        <v>0</v>
      </c>
      <c r="AI20353">
        <v>0</v>
      </c>
      <c r="AJ20353">
        <v>0</v>
      </c>
      <c r="AK20353">
        <v>0</v>
      </c>
      <c r="AL20353">
        <v>0</v>
      </c>
      <c r="AM20353">
        <v>0</v>
      </c>
    </row>
    <row r="20354" spans="1:39" x14ac:dyDescent="0.45">
      <c r="A20354" t="s">
        <v>76928</v>
      </c>
      <c r="B20354" t="s">
        <v>76929</v>
      </c>
      <c r="C20354" t="s">
        <v>76930</v>
      </c>
      <c r="D20354" t="s">
        <v>13370</v>
      </c>
      <c r="E20354" t="s">
        <v>177</v>
      </c>
      <c r="F20354" t="s">
        <v>1047</v>
      </c>
      <c r="G20354" t="s">
        <v>45</v>
      </c>
      <c r="H20354" t="s">
        <v>46</v>
      </c>
      <c r="I20354" t="s">
        <v>81</v>
      </c>
      <c r="J20354" t="s">
        <v>1436</v>
      </c>
      <c r="K20354" t="s">
        <v>1436</v>
      </c>
      <c r="L20354">
        <v>1</v>
      </c>
      <c r="M20354" s="1">
        <v>38292</v>
      </c>
      <c r="N20354" s="2">
        <v>38292</v>
      </c>
      <c r="O20354" t="s">
        <v>2508</v>
      </c>
      <c r="P20354">
        <v>2004</v>
      </c>
      <c r="Q20354" s="1">
        <v>38565</v>
      </c>
      <c r="R20354" s="1">
        <v>38565</v>
      </c>
      <c r="S20354">
        <v>0</v>
      </c>
      <c r="T20354">
        <v>5000000</v>
      </c>
      <c r="U20354">
        <v>0</v>
      </c>
      <c r="V20354">
        <v>0</v>
      </c>
      <c r="W20354">
        <v>0</v>
      </c>
      <c r="X20354">
        <v>0</v>
      </c>
      <c r="Y20354">
        <v>0</v>
      </c>
      <c r="Z20354">
        <v>0</v>
      </c>
      <c r="AA20354">
        <v>0</v>
      </c>
      <c r="AB20354">
        <v>0</v>
      </c>
      <c r="AC20354">
        <v>0</v>
      </c>
      <c r="AD20354">
        <v>0</v>
      </c>
      <c r="AE20354">
        <v>0</v>
      </c>
      <c r="AF20354">
        <v>5000000</v>
      </c>
      <c r="AG20354">
        <v>0</v>
      </c>
      <c r="AH20354">
        <v>0</v>
      </c>
      <c r="AI20354">
        <v>0</v>
      </c>
      <c r="AJ20354">
        <v>0</v>
      </c>
      <c r="AK20354">
        <v>0</v>
      </c>
      <c r="AL20354">
        <v>0</v>
      </c>
      <c r="AM20354">
        <v>0</v>
      </c>
    </row>
    <row r="20355" spans="1:39" x14ac:dyDescent="0.45">
      <c r="A20355" t="s">
        <v>76931</v>
      </c>
      <c r="B20355" t="s">
        <v>76932</v>
      </c>
      <c r="C20355" t="s">
        <v>76933</v>
      </c>
      <c r="D20355" t="s">
        <v>76934</v>
      </c>
      <c r="E20355" t="s">
        <v>177</v>
      </c>
      <c r="F20355" t="s">
        <v>714</v>
      </c>
      <c r="G20355" t="s">
        <v>57</v>
      </c>
      <c r="H20355" t="s">
        <v>46</v>
      </c>
      <c r="I20355" t="s">
        <v>91</v>
      </c>
      <c r="J20355" t="s">
        <v>10955</v>
      </c>
      <c r="K20355" t="s">
        <v>10955</v>
      </c>
      <c r="L20355">
        <v>1</v>
      </c>
      <c r="M20355" s="1">
        <v>39539</v>
      </c>
      <c r="N20355" s="2">
        <v>39539</v>
      </c>
      <c r="O20355" t="s">
        <v>520</v>
      </c>
      <c r="P20355">
        <v>2008</v>
      </c>
      <c r="Q20355" s="1">
        <v>39448</v>
      </c>
      <c r="R20355" s="1">
        <v>39448</v>
      </c>
      <c r="S20355">
        <v>250000</v>
      </c>
      <c r="T20355">
        <v>0</v>
      </c>
      <c r="U20355">
        <v>0</v>
      </c>
      <c r="V20355">
        <v>0</v>
      </c>
      <c r="W20355">
        <v>0</v>
      </c>
      <c r="X20355">
        <v>0</v>
      </c>
      <c r="Y20355">
        <v>0</v>
      </c>
      <c r="Z20355">
        <v>0</v>
      </c>
      <c r="AA20355">
        <v>0</v>
      </c>
      <c r="AB20355">
        <v>0</v>
      </c>
      <c r="AC20355">
        <v>0</v>
      </c>
      <c r="AD20355">
        <v>0</v>
      </c>
      <c r="AE20355">
        <v>0</v>
      </c>
      <c r="AF20355">
        <v>0</v>
      </c>
      <c r="AG20355">
        <v>0</v>
      </c>
      <c r="AH20355">
        <v>0</v>
      </c>
      <c r="AI20355">
        <v>0</v>
      </c>
      <c r="AJ20355">
        <v>0</v>
      </c>
      <c r="AK20355">
        <v>0</v>
      </c>
      <c r="AL20355">
        <v>0</v>
      </c>
      <c r="AM20355">
        <v>0</v>
      </c>
    </row>
    <row r="20356" spans="1:39" x14ac:dyDescent="0.45">
      <c r="A20356" t="s">
        <v>76935</v>
      </c>
      <c r="B20356" t="s">
        <v>76936</v>
      </c>
      <c r="C20356" t="s">
        <v>76937</v>
      </c>
      <c r="D20356" t="s">
        <v>293</v>
      </c>
      <c r="E20356" t="s">
        <v>294</v>
      </c>
      <c r="F20356" t="s">
        <v>3765</v>
      </c>
      <c r="G20356" t="s">
        <v>57</v>
      </c>
      <c r="H20356" t="s">
        <v>260</v>
      </c>
      <c r="I20356" t="s">
        <v>977</v>
      </c>
      <c r="J20356" t="s">
        <v>978</v>
      </c>
      <c r="K20356" t="s">
        <v>978</v>
      </c>
      <c r="L20356">
        <v>1</v>
      </c>
      <c r="Q20356" s="1">
        <v>40661</v>
      </c>
      <c r="R20356" s="1">
        <v>40661</v>
      </c>
      <c r="S20356">
        <v>0</v>
      </c>
      <c r="T20356">
        <v>1400000</v>
      </c>
      <c r="U20356">
        <v>0</v>
      </c>
      <c r="V20356">
        <v>0</v>
      </c>
      <c r="W20356">
        <v>0</v>
      </c>
      <c r="X20356">
        <v>0</v>
      </c>
      <c r="Y20356">
        <v>0</v>
      </c>
      <c r="Z20356">
        <v>0</v>
      </c>
      <c r="AA20356">
        <v>0</v>
      </c>
      <c r="AB20356">
        <v>0</v>
      </c>
      <c r="AC20356">
        <v>0</v>
      </c>
      <c r="AD20356">
        <v>0</v>
      </c>
      <c r="AE20356">
        <v>0</v>
      </c>
      <c r="AF20356">
        <v>0</v>
      </c>
      <c r="AG20356">
        <v>1400000</v>
      </c>
      <c r="AH20356">
        <v>0</v>
      </c>
      <c r="AI20356">
        <v>0</v>
      </c>
      <c r="AJ20356">
        <v>0</v>
      </c>
      <c r="AK20356">
        <v>0</v>
      </c>
      <c r="AL20356">
        <v>0</v>
      </c>
      <c r="AM20356">
        <v>0</v>
      </c>
    </row>
    <row r="20357" spans="1:39" x14ac:dyDescent="0.45">
      <c r="A20357" t="s">
        <v>76938</v>
      </c>
      <c r="B20357" t="s">
        <v>76939</v>
      </c>
      <c r="F20357" t="s">
        <v>13120</v>
      </c>
      <c r="L20357">
        <v>1</v>
      </c>
      <c r="Q20357" s="1">
        <v>30286</v>
      </c>
      <c r="R20357" s="1">
        <v>30286</v>
      </c>
      <c r="S20357">
        <v>0</v>
      </c>
      <c r="T20357">
        <v>165000</v>
      </c>
      <c r="U20357">
        <v>0</v>
      </c>
      <c r="V20357">
        <v>0</v>
      </c>
      <c r="W20357">
        <v>0</v>
      </c>
      <c r="X20357">
        <v>0</v>
      </c>
      <c r="Y20357">
        <v>0</v>
      </c>
      <c r="Z20357">
        <v>0</v>
      </c>
      <c r="AA20357">
        <v>0</v>
      </c>
      <c r="AB20357">
        <v>0</v>
      </c>
      <c r="AC20357">
        <v>0</v>
      </c>
      <c r="AD20357">
        <v>0</v>
      </c>
      <c r="AE20357">
        <v>0</v>
      </c>
      <c r="AF20357">
        <v>165000</v>
      </c>
      <c r="AG20357">
        <v>0</v>
      </c>
      <c r="AH20357">
        <v>0</v>
      </c>
      <c r="AI20357">
        <v>0</v>
      </c>
      <c r="AJ20357">
        <v>0</v>
      </c>
      <c r="AK20357">
        <v>0</v>
      </c>
      <c r="AL20357">
        <v>0</v>
      </c>
      <c r="AM20357">
        <v>0</v>
      </c>
    </row>
    <row r="20358" spans="1:39" x14ac:dyDescent="0.45">
      <c r="A20358" t="s">
        <v>76940</v>
      </c>
      <c r="B20358" t="s">
        <v>76941</v>
      </c>
      <c r="C20358" t="s">
        <v>76942</v>
      </c>
      <c r="D20358" t="s">
        <v>1757</v>
      </c>
      <c r="E20358" t="s">
        <v>1758</v>
      </c>
      <c r="F20358" t="s">
        <v>31220</v>
      </c>
      <c r="G20358" t="s">
        <v>57</v>
      </c>
      <c r="H20358" t="s">
        <v>46</v>
      </c>
      <c r="I20358" t="s">
        <v>205</v>
      </c>
      <c r="J20358" t="s">
        <v>206</v>
      </c>
      <c r="K20358" t="s">
        <v>76943</v>
      </c>
      <c r="L20358">
        <v>1</v>
      </c>
      <c r="M20358" s="1">
        <v>39083</v>
      </c>
      <c r="N20358" s="2">
        <v>39083</v>
      </c>
      <c r="O20358" t="s">
        <v>110</v>
      </c>
      <c r="P20358">
        <v>2007</v>
      </c>
      <c r="Q20358" s="1">
        <v>41792</v>
      </c>
      <c r="R20358" s="1">
        <v>41792</v>
      </c>
      <c r="S20358">
        <v>0</v>
      </c>
      <c r="T20358">
        <v>8800000</v>
      </c>
      <c r="U20358">
        <v>0</v>
      </c>
      <c r="V20358">
        <v>0</v>
      </c>
      <c r="W20358">
        <v>0</v>
      </c>
      <c r="X20358">
        <v>0</v>
      </c>
      <c r="Y20358">
        <v>0</v>
      </c>
      <c r="Z20358">
        <v>0</v>
      </c>
      <c r="AA20358">
        <v>0</v>
      </c>
      <c r="AB20358">
        <v>0</v>
      </c>
      <c r="AC20358">
        <v>0</v>
      </c>
      <c r="AD20358">
        <v>0</v>
      </c>
      <c r="AE20358">
        <v>0</v>
      </c>
      <c r="AF20358">
        <v>0</v>
      </c>
      <c r="AG20358">
        <v>0</v>
      </c>
      <c r="AH20358">
        <v>0</v>
      </c>
      <c r="AI20358">
        <v>0</v>
      </c>
      <c r="AJ20358">
        <v>0</v>
      </c>
      <c r="AK20358">
        <v>0</v>
      </c>
      <c r="AL20358">
        <v>0</v>
      </c>
      <c r="AM20358">
        <v>0</v>
      </c>
    </row>
    <row r="20359" spans="1:39" x14ac:dyDescent="0.45">
      <c r="A20359" t="s">
        <v>76944</v>
      </c>
      <c r="B20359" t="s">
        <v>76945</v>
      </c>
      <c r="C20359" t="s">
        <v>76946</v>
      </c>
      <c r="D20359" t="s">
        <v>315</v>
      </c>
      <c r="E20359" t="s">
        <v>316</v>
      </c>
      <c r="F20359" t="s">
        <v>114</v>
      </c>
      <c r="G20359" t="s">
        <v>57</v>
      </c>
      <c r="H20359" t="s">
        <v>46</v>
      </c>
      <c r="I20359" t="s">
        <v>58</v>
      </c>
      <c r="J20359" t="s">
        <v>198</v>
      </c>
      <c r="K20359" t="s">
        <v>833</v>
      </c>
      <c r="L20359">
        <v>1</v>
      </c>
      <c r="M20359" s="1">
        <v>39995</v>
      </c>
      <c r="N20359" s="2">
        <v>39995</v>
      </c>
      <c r="O20359" t="s">
        <v>285</v>
      </c>
      <c r="P20359">
        <v>2009</v>
      </c>
      <c r="Q20359" s="1">
        <v>40909</v>
      </c>
      <c r="R20359" s="1">
        <v>40909</v>
      </c>
      <c r="S20359">
        <v>0</v>
      </c>
      <c r="T20359">
        <v>0</v>
      </c>
      <c r="U20359">
        <v>0</v>
      </c>
      <c r="V20359">
        <v>0</v>
      </c>
      <c r="W20359">
        <v>0</v>
      </c>
      <c r="X20359">
        <v>0</v>
      </c>
      <c r="Y20359">
        <v>0</v>
      </c>
      <c r="Z20359">
        <v>0</v>
      </c>
      <c r="AA20359">
        <v>0</v>
      </c>
      <c r="AB20359">
        <v>0</v>
      </c>
      <c r="AC20359">
        <v>0</v>
      </c>
      <c r="AD20359">
        <v>0</v>
      </c>
      <c r="AE20359">
        <v>0</v>
      </c>
      <c r="AF20359">
        <v>0</v>
      </c>
      <c r="AG20359">
        <v>0</v>
      </c>
      <c r="AH20359">
        <v>0</v>
      </c>
      <c r="AI20359">
        <v>0</v>
      </c>
      <c r="AJ20359">
        <v>0</v>
      </c>
      <c r="AK20359">
        <v>0</v>
      </c>
      <c r="AL20359">
        <v>0</v>
      </c>
      <c r="AM20359">
        <v>0</v>
      </c>
    </row>
    <row r="20360" spans="1:39" x14ac:dyDescent="0.45">
      <c r="A20360" t="s">
        <v>76947</v>
      </c>
      <c r="B20360" t="s">
        <v>76948</v>
      </c>
      <c r="C20360" t="s">
        <v>76949</v>
      </c>
      <c r="D20360" t="s">
        <v>107</v>
      </c>
      <c r="E20360" t="s">
        <v>108</v>
      </c>
      <c r="F20360" t="s">
        <v>76950</v>
      </c>
      <c r="G20360" t="s">
        <v>57</v>
      </c>
      <c r="H20360" t="s">
        <v>46</v>
      </c>
      <c r="I20360" t="s">
        <v>58</v>
      </c>
      <c r="J20360" t="s">
        <v>1223</v>
      </c>
      <c r="K20360" t="s">
        <v>1223</v>
      </c>
      <c r="L20360">
        <v>8</v>
      </c>
      <c r="M20360" s="1">
        <v>39814</v>
      </c>
      <c r="N20360" s="2">
        <v>39814</v>
      </c>
      <c r="O20360" t="s">
        <v>188</v>
      </c>
      <c r="P20360">
        <v>2009</v>
      </c>
      <c r="Q20360" s="1">
        <v>40434</v>
      </c>
      <c r="R20360" s="1">
        <v>41781</v>
      </c>
      <c r="S20360">
        <v>0</v>
      </c>
      <c r="T20360">
        <v>11199999</v>
      </c>
      <c r="U20360">
        <v>0</v>
      </c>
      <c r="V20360">
        <v>0</v>
      </c>
      <c r="W20360">
        <v>0</v>
      </c>
      <c r="X20360">
        <v>1800000</v>
      </c>
      <c r="Y20360">
        <v>0</v>
      </c>
      <c r="Z20360">
        <v>0</v>
      </c>
      <c r="AA20360">
        <v>0</v>
      </c>
      <c r="AB20360">
        <v>0</v>
      </c>
      <c r="AC20360">
        <v>0</v>
      </c>
      <c r="AD20360">
        <v>0</v>
      </c>
      <c r="AE20360">
        <v>0</v>
      </c>
      <c r="AF20360">
        <v>5000000</v>
      </c>
      <c r="AG20360">
        <v>0</v>
      </c>
      <c r="AH20360">
        <v>0</v>
      </c>
      <c r="AI20360">
        <v>0</v>
      </c>
      <c r="AJ20360">
        <v>0</v>
      </c>
      <c r="AK20360">
        <v>0</v>
      </c>
      <c r="AL20360">
        <v>0</v>
      </c>
      <c r="AM20360">
        <v>0</v>
      </c>
    </row>
    <row r="20361" spans="1:39" x14ac:dyDescent="0.45">
      <c r="A20361" t="s">
        <v>76951</v>
      </c>
      <c r="B20361" t="s">
        <v>76952</v>
      </c>
      <c r="C20361" t="s">
        <v>76953</v>
      </c>
      <c r="D20361" t="s">
        <v>88</v>
      </c>
      <c r="E20361" t="s">
        <v>89</v>
      </c>
      <c r="F20361" t="s">
        <v>76954</v>
      </c>
      <c r="G20361" t="s">
        <v>57</v>
      </c>
      <c r="H20361" t="s">
        <v>46</v>
      </c>
      <c r="I20361" t="s">
        <v>526</v>
      </c>
      <c r="J20361" t="s">
        <v>11711</v>
      </c>
      <c r="K20361" t="s">
        <v>11711</v>
      </c>
      <c r="L20361">
        <v>3</v>
      </c>
      <c r="M20361" s="1">
        <v>35065</v>
      </c>
      <c r="N20361" s="2">
        <v>35065</v>
      </c>
      <c r="O20361" t="s">
        <v>3501</v>
      </c>
      <c r="P20361">
        <v>1996</v>
      </c>
      <c r="Q20361" s="1">
        <v>40907</v>
      </c>
      <c r="R20361" s="1">
        <v>41597</v>
      </c>
      <c r="S20361">
        <v>0</v>
      </c>
      <c r="T20361">
        <v>175500</v>
      </c>
      <c r="U20361">
        <v>0</v>
      </c>
      <c r="V20361">
        <v>0</v>
      </c>
      <c r="W20361">
        <v>0</v>
      </c>
      <c r="X20361">
        <v>305000</v>
      </c>
      <c r="Y20361">
        <v>0</v>
      </c>
      <c r="Z20361">
        <v>0</v>
      </c>
      <c r="AA20361">
        <v>0</v>
      </c>
      <c r="AB20361">
        <v>0</v>
      </c>
      <c r="AC20361">
        <v>0</v>
      </c>
      <c r="AD20361">
        <v>0</v>
      </c>
      <c r="AE20361">
        <v>0</v>
      </c>
      <c r="AF20361">
        <v>0</v>
      </c>
      <c r="AG20361">
        <v>0</v>
      </c>
      <c r="AH20361">
        <v>0</v>
      </c>
      <c r="AI20361">
        <v>0</v>
      </c>
      <c r="AJ20361">
        <v>0</v>
      </c>
      <c r="AK20361">
        <v>0</v>
      </c>
      <c r="AL20361">
        <v>0</v>
      </c>
      <c r="AM20361">
        <v>0</v>
      </c>
    </row>
    <row r="20362" spans="1:39" x14ac:dyDescent="0.45">
      <c r="A20362" t="s">
        <v>76955</v>
      </c>
      <c r="B20362" t="s">
        <v>76956</v>
      </c>
      <c r="C20362" t="s">
        <v>76957</v>
      </c>
      <c r="D20362" t="s">
        <v>76958</v>
      </c>
      <c r="E20362" t="s">
        <v>29995</v>
      </c>
      <c r="F20362" t="s">
        <v>1047</v>
      </c>
      <c r="G20362" t="s">
        <v>57</v>
      </c>
      <c r="L20362">
        <v>1</v>
      </c>
      <c r="M20362" s="1">
        <v>41275</v>
      </c>
      <c r="N20362" s="2">
        <v>41275</v>
      </c>
      <c r="O20362" t="s">
        <v>164</v>
      </c>
      <c r="P20362">
        <v>2013</v>
      </c>
      <c r="Q20362" s="1">
        <v>41616</v>
      </c>
      <c r="R20362" s="1">
        <v>41616</v>
      </c>
      <c r="S20362">
        <v>5000000</v>
      </c>
      <c r="T20362">
        <v>0</v>
      </c>
      <c r="U20362">
        <v>0</v>
      </c>
      <c r="V20362">
        <v>0</v>
      </c>
      <c r="W20362">
        <v>0</v>
      </c>
      <c r="X20362">
        <v>0</v>
      </c>
      <c r="Y20362">
        <v>0</v>
      </c>
      <c r="Z20362">
        <v>0</v>
      </c>
      <c r="AA20362">
        <v>0</v>
      </c>
      <c r="AB20362">
        <v>0</v>
      </c>
      <c r="AC20362">
        <v>0</v>
      </c>
      <c r="AD20362">
        <v>0</v>
      </c>
      <c r="AE20362">
        <v>0</v>
      </c>
      <c r="AF20362">
        <v>0</v>
      </c>
      <c r="AG20362">
        <v>0</v>
      </c>
      <c r="AH20362">
        <v>0</v>
      </c>
      <c r="AI20362">
        <v>0</v>
      </c>
      <c r="AJ20362">
        <v>0</v>
      </c>
      <c r="AK20362">
        <v>0</v>
      </c>
      <c r="AL20362">
        <v>0</v>
      </c>
      <c r="AM20362">
        <v>0</v>
      </c>
    </row>
    <row r="20363" spans="1:39" x14ac:dyDescent="0.45">
      <c r="A20363" t="s">
        <v>76959</v>
      </c>
      <c r="B20363" t="s">
        <v>76960</v>
      </c>
      <c r="C20363" t="s">
        <v>76961</v>
      </c>
      <c r="D20363" t="s">
        <v>71522</v>
      </c>
      <c r="E20363" t="s">
        <v>6842</v>
      </c>
      <c r="F20363" t="s">
        <v>23238</v>
      </c>
      <c r="G20363" t="s">
        <v>57</v>
      </c>
      <c r="H20363" t="s">
        <v>46</v>
      </c>
      <c r="I20363" t="s">
        <v>81</v>
      </c>
      <c r="J20363" t="s">
        <v>82</v>
      </c>
      <c r="K20363" t="s">
        <v>21967</v>
      </c>
      <c r="L20363">
        <v>1</v>
      </c>
      <c r="M20363" t="s">
        <v>76962</v>
      </c>
      <c r="Q20363" s="1">
        <v>41527</v>
      </c>
      <c r="R20363" s="1">
        <v>41527</v>
      </c>
      <c r="S20363">
        <v>0</v>
      </c>
      <c r="T20363">
        <v>13400000</v>
      </c>
      <c r="U20363">
        <v>0</v>
      </c>
      <c r="V20363">
        <v>0</v>
      </c>
      <c r="W20363">
        <v>0</v>
      </c>
      <c r="X20363">
        <v>0</v>
      </c>
      <c r="Y20363">
        <v>0</v>
      </c>
      <c r="Z20363">
        <v>0</v>
      </c>
      <c r="AA20363">
        <v>0</v>
      </c>
      <c r="AB20363">
        <v>0</v>
      </c>
      <c r="AC20363">
        <v>0</v>
      </c>
      <c r="AD20363">
        <v>0</v>
      </c>
      <c r="AE20363">
        <v>0</v>
      </c>
      <c r="AF20363">
        <v>0</v>
      </c>
      <c r="AG20363">
        <v>0</v>
      </c>
      <c r="AH20363">
        <v>0</v>
      </c>
      <c r="AI20363">
        <v>0</v>
      </c>
      <c r="AJ20363">
        <v>0</v>
      </c>
      <c r="AK20363">
        <v>0</v>
      </c>
      <c r="AL20363">
        <v>0</v>
      </c>
      <c r="AM20363">
        <v>0</v>
      </c>
    </row>
    <row r="20364" spans="1:39" x14ac:dyDescent="0.45">
      <c r="A20364" t="s">
        <v>76963</v>
      </c>
      <c r="B20364" t="s">
        <v>76964</v>
      </c>
      <c r="C20364" t="s">
        <v>76965</v>
      </c>
      <c r="D20364" t="s">
        <v>54</v>
      </c>
      <c r="E20364" t="s">
        <v>55</v>
      </c>
      <c r="F20364" t="s">
        <v>114</v>
      </c>
      <c r="G20364" t="s">
        <v>57</v>
      </c>
      <c r="H20364" t="s">
        <v>46</v>
      </c>
      <c r="I20364" t="s">
        <v>58</v>
      </c>
      <c r="J20364" t="s">
        <v>59</v>
      </c>
      <c r="K20364" t="s">
        <v>414</v>
      </c>
      <c r="L20364">
        <v>1</v>
      </c>
      <c r="M20364" s="1">
        <v>39083</v>
      </c>
      <c r="N20364" s="2">
        <v>39083</v>
      </c>
      <c r="O20364" t="s">
        <v>110</v>
      </c>
      <c r="P20364">
        <v>2007</v>
      </c>
      <c r="Q20364" s="1">
        <v>39483</v>
      </c>
      <c r="R20364" s="1">
        <v>39483</v>
      </c>
      <c r="S20364">
        <v>0</v>
      </c>
      <c r="T20364">
        <v>0</v>
      </c>
      <c r="U20364">
        <v>0</v>
      </c>
      <c r="V20364">
        <v>0</v>
      </c>
      <c r="W20364">
        <v>0</v>
      </c>
      <c r="X20364">
        <v>0</v>
      </c>
      <c r="Y20364">
        <v>0</v>
      </c>
      <c r="Z20364">
        <v>0</v>
      </c>
      <c r="AA20364">
        <v>0</v>
      </c>
      <c r="AB20364">
        <v>0</v>
      </c>
      <c r="AC20364">
        <v>0</v>
      </c>
      <c r="AD20364">
        <v>0</v>
      </c>
      <c r="AE20364">
        <v>0</v>
      </c>
      <c r="AF20364">
        <v>0</v>
      </c>
      <c r="AG20364">
        <v>0</v>
      </c>
      <c r="AH20364">
        <v>0</v>
      </c>
      <c r="AI20364">
        <v>0</v>
      </c>
      <c r="AJ20364">
        <v>0</v>
      </c>
      <c r="AK20364">
        <v>0</v>
      </c>
      <c r="AL20364">
        <v>0</v>
      </c>
      <c r="AM20364">
        <v>0</v>
      </c>
    </row>
    <row r="20365" spans="1:39" x14ac:dyDescent="0.45">
      <c r="A20365" t="s">
        <v>76966</v>
      </c>
      <c r="B20365" t="s">
        <v>76967</v>
      </c>
      <c r="C20365" t="s">
        <v>76968</v>
      </c>
      <c r="D20365" t="s">
        <v>1334</v>
      </c>
      <c r="E20365" t="s">
        <v>1335</v>
      </c>
      <c r="F20365" t="s">
        <v>114</v>
      </c>
      <c r="G20365" t="s">
        <v>57</v>
      </c>
      <c r="H20365" t="s">
        <v>379</v>
      </c>
      <c r="J20365" t="s">
        <v>1200</v>
      </c>
      <c r="K20365" t="s">
        <v>1200</v>
      </c>
      <c r="L20365">
        <v>1</v>
      </c>
      <c r="Q20365" s="1">
        <v>40649</v>
      </c>
      <c r="R20365" s="1">
        <v>40649</v>
      </c>
      <c r="S20365">
        <v>0</v>
      </c>
      <c r="T20365">
        <v>0</v>
      </c>
      <c r="U20365">
        <v>0</v>
      </c>
      <c r="V20365">
        <v>0</v>
      </c>
      <c r="W20365">
        <v>0</v>
      </c>
      <c r="X20365">
        <v>0</v>
      </c>
      <c r="Y20365">
        <v>0</v>
      </c>
      <c r="Z20365">
        <v>0</v>
      </c>
      <c r="AA20365">
        <v>0</v>
      </c>
      <c r="AB20365">
        <v>0</v>
      </c>
      <c r="AC20365">
        <v>0</v>
      </c>
      <c r="AD20365">
        <v>0</v>
      </c>
      <c r="AE20365">
        <v>0</v>
      </c>
      <c r="AF20365">
        <v>0</v>
      </c>
      <c r="AG20365">
        <v>0</v>
      </c>
      <c r="AH20365">
        <v>0</v>
      </c>
      <c r="AI20365">
        <v>0</v>
      </c>
      <c r="AJ20365">
        <v>0</v>
      </c>
      <c r="AK20365">
        <v>0</v>
      </c>
      <c r="AL20365">
        <v>0</v>
      </c>
      <c r="AM20365">
        <v>0</v>
      </c>
    </row>
    <row r="20366" spans="1:39" x14ac:dyDescent="0.45">
      <c r="A20366" t="s">
        <v>76969</v>
      </c>
      <c r="B20366" t="s">
        <v>76970</v>
      </c>
      <c r="D20366" t="s">
        <v>1009</v>
      </c>
      <c r="E20366" t="s">
        <v>1010</v>
      </c>
      <c r="F20366" t="s">
        <v>114</v>
      </c>
      <c r="G20366" t="s">
        <v>57</v>
      </c>
      <c r="H20366" t="s">
        <v>46</v>
      </c>
      <c r="I20366" t="s">
        <v>648</v>
      </c>
      <c r="J20366" t="s">
        <v>649</v>
      </c>
      <c r="K20366" t="s">
        <v>76971</v>
      </c>
      <c r="L20366">
        <v>1</v>
      </c>
      <c r="M20366" s="1">
        <v>40909</v>
      </c>
      <c r="N20366" s="2">
        <v>40909</v>
      </c>
      <c r="O20366" t="s">
        <v>132</v>
      </c>
      <c r="P20366">
        <v>2012</v>
      </c>
      <c r="Q20366" s="1">
        <v>41598</v>
      </c>
      <c r="R20366" s="1">
        <v>41598</v>
      </c>
      <c r="S20366">
        <v>0</v>
      </c>
      <c r="T20366">
        <v>0</v>
      </c>
      <c r="U20366">
        <v>0</v>
      </c>
      <c r="V20366">
        <v>0</v>
      </c>
      <c r="W20366">
        <v>0</v>
      </c>
      <c r="X20366">
        <v>0</v>
      </c>
      <c r="Y20366">
        <v>0</v>
      </c>
      <c r="Z20366">
        <v>0</v>
      </c>
      <c r="AA20366">
        <v>0</v>
      </c>
      <c r="AB20366">
        <v>0</v>
      </c>
      <c r="AC20366">
        <v>0</v>
      </c>
      <c r="AD20366">
        <v>0</v>
      </c>
      <c r="AE20366">
        <v>0</v>
      </c>
      <c r="AF20366">
        <v>0</v>
      </c>
      <c r="AG20366">
        <v>0</v>
      </c>
      <c r="AH20366">
        <v>0</v>
      </c>
      <c r="AI20366">
        <v>0</v>
      </c>
      <c r="AJ20366">
        <v>0</v>
      </c>
      <c r="AK20366">
        <v>0</v>
      </c>
      <c r="AL20366">
        <v>0</v>
      </c>
      <c r="AM20366">
        <v>0</v>
      </c>
    </row>
    <row r="20367" spans="1:39" x14ac:dyDescent="0.45">
      <c r="A20367" t="s">
        <v>76972</v>
      </c>
      <c r="B20367" t="s">
        <v>76973</v>
      </c>
      <c r="C20367" t="s">
        <v>76974</v>
      </c>
      <c r="D20367" t="s">
        <v>4005</v>
      </c>
      <c r="E20367" t="s">
        <v>462</v>
      </c>
      <c r="F20367" t="s">
        <v>114</v>
      </c>
      <c r="G20367" t="s">
        <v>57</v>
      </c>
      <c r="H20367" t="s">
        <v>46</v>
      </c>
      <c r="I20367" t="s">
        <v>1298</v>
      </c>
      <c r="J20367" t="s">
        <v>1299</v>
      </c>
      <c r="K20367" t="s">
        <v>76975</v>
      </c>
      <c r="L20367">
        <v>1</v>
      </c>
      <c r="M20367" s="1">
        <v>40310</v>
      </c>
      <c r="N20367" s="2">
        <v>40299</v>
      </c>
      <c r="O20367" t="s">
        <v>1166</v>
      </c>
      <c r="P20367">
        <v>2010</v>
      </c>
      <c r="Q20367" s="1">
        <v>40774</v>
      </c>
      <c r="R20367" s="1">
        <v>40774</v>
      </c>
      <c r="S20367">
        <v>0</v>
      </c>
      <c r="T20367">
        <v>0</v>
      </c>
      <c r="U20367">
        <v>0</v>
      </c>
      <c r="V20367">
        <v>0</v>
      </c>
      <c r="W20367">
        <v>0</v>
      </c>
      <c r="X20367">
        <v>0</v>
      </c>
      <c r="Y20367">
        <v>0</v>
      </c>
      <c r="Z20367">
        <v>0</v>
      </c>
      <c r="AA20367">
        <v>0</v>
      </c>
      <c r="AB20367">
        <v>0</v>
      </c>
      <c r="AC20367">
        <v>0</v>
      </c>
      <c r="AD20367">
        <v>0</v>
      </c>
      <c r="AE20367">
        <v>0</v>
      </c>
      <c r="AF20367">
        <v>0</v>
      </c>
      <c r="AG20367">
        <v>0</v>
      </c>
      <c r="AH20367">
        <v>0</v>
      </c>
      <c r="AI20367">
        <v>0</v>
      </c>
      <c r="AJ20367">
        <v>0</v>
      </c>
      <c r="AK20367">
        <v>0</v>
      </c>
      <c r="AL20367">
        <v>0</v>
      </c>
      <c r="AM20367">
        <v>0</v>
      </c>
    </row>
    <row r="20368" spans="1:39" x14ac:dyDescent="0.45">
      <c r="A20368" t="s">
        <v>76976</v>
      </c>
      <c r="B20368" t="s">
        <v>76977</v>
      </c>
      <c r="C20368" t="s">
        <v>76978</v>
      </c>
      <c r="D20368" t="s">
        <v>315</v>
      </c>
      <c r="E20368" t="s">
        <v>316</v>
      </c>
      <c r="F20368" t="s">
        <v>90</v>
      </c>
      <c r="G20368" t="s">
        <v>57</v>
      </c>
      <c r="H20368" t="s">
        <v>46</v>
      </c>
      <c r="I20368" t="s">
        <v>58</v>
      </c>
      <c r="J20368" t="s">
        <v>198</v>
      </c>
      <c r="K20368" t="s">
        <v>199</v>
      </c>
      <c r="L20368">
        <v>1</v>
      </c>
      <c r="M20368" s="1">
        <v>40969</v>
      </c>
      <c r="N20368" s="2">
        <v>40969</v>
      </c>
      <c r="O20368" t="s">
        <v>132</v>
      </c>
      <c r="P20368">
        <v>2012</v>
      </c>
      <c r="Q20368" s="1">
        <v>41597</v>
      </c>
      <c r="R20368" s="1">
        <v>41597</v>
      </c>
      <c r="S20368">
        <v>0</v>
      </c>
      <c r="T20368">
        <v>7000000</v>
      </c>
      <c r="U20368">
        <v>0</v>
      </c>
      <c r="V20368">
        <v>0</v>
      </c>
      <c r="W20368">
        <v>0</v>
      </c>
      <c r="X20368">
        <v>0</v>
      </c>
      <c r="Y20368">
        <v>0</v>
      </c>
      <c r="Z20368">
        <v>0</v>
      </c>
      <c r="AA20368">
        <v>0</v>
      </c>
      <c r="AB20368">
        <v>0</v>
      </c>
      <c r="AC20368">
        <v>0</v>
      </c>
      <c r="AD20368">
        <v>0</v>
      </c>
      <c r="AE20368">
        <v>0</v>
      </c>
      <c r="AF20368">
        <v>7000000</v>
      </c>
      <c r="AG20368">
        <v>0</v>
      </c>
      <c r="AH20368">
        <v>0</v>
      </c>
      <c r="AI20368">
        <v>0</v>
      </c>
      <c r="AJ20368">
        <v>0</v>
      </c>
      <c r="AK20368">
        <v>0</v>
      </c>
      <c r="AL20368">
        <v>0</v>
      </c>
      <c r="AM20368">
        <v>0</v>
      </c>
    </row>
    <row r="20369" spans="1:39" x14ac:dyDescent="0.45">
      <c r="A20369" t="s">
        <v>76979</v>
      </c>
      <c r="B20369" t="s">
        <v>76980</v>
      </c>
      <c r="C20369" t="s">
        <v>76981</v>
      </c>
      <c r="D20369" t="s">
        <v>293</v>
      </c>
      <c r="E20369" t="s">
        <v>294</v>
      </c>
      <c r="F20369" t="s">
        <v>76982</v>
      </c>
      <c r="G20369" t="s">
        <v>57</v>
      </c>
      <c r="H20369" t="s">
        <v>402</v>
      </c>
      <c r="J20369" t="s">
        <v>403</v>
      </c>
      <c r="K20369" t="s">
        <v>403</v>
      </c>
      <c r="L20369">
        <v>2</v>
      </c>
      <c r="M20369" s="1">
        <v>36526</v>
      </c>
      <c r="N20369" s="2">
        <v>36526</v>
      </c>
      <c r="O20369" t="s">
        <v>255</v>
      </c>
      <c r="P20369">
        <v>2000</v>
      </c>
      <c r="Q20369" s="1">
        <v>40564</v>
      </c>
      <c r="R20369" s="1">
        <v>41695</v>
      </c>
      <c r="S20369">
        <v>0</v>
      </c>
      <c r="T20369">
        <v>0</v>
      </c>
      <c r="U20369">
        <v>0</v>
      </c>
      <c r="V20369">
        <v>0</v>
      </c>
      <c r="W20369">
        <v>0</v>
      </c>
      <c r="X20369">
        <v>0</v>
      </c>
      <c r="Y20369">
        <v>0</v>
      </c>
      <c r="Z20369">
        <v>0</v>
      </c>
      <c r="AA20369">
        <v>31319064</v>
      </c>
      <c r="AB20369">
        <v>0</v>
      </c>
      <c r="AC20369">
        <v>0</v>
      </c>
      <c r="AD20369">
        <v>0</v>
      </c>
      <c r="AE20369">
        <v>0</v>
      </c>
      <c r="AF20369">
        <v>0</v>
      </c>
      <c r="AG20369">
        <v>0</v>
      </c>
      <c r="AH20369">
        <v>0</v>
      </c>
      <c r="AI20369">
        <v>0</v>
      </c>
      <c r="AJ20369">
        <v>0</v>
      </c>
      <c r="AK20369">
        <v>0</v>
      </c>
      <c r="AL20369">
        <v>0</v>
      </c>
      <c r="AM20369">
        <v>0</v>
      </c>
    </row>
    <row r="20370" spans="1:39" x14ac:dyDescent="0.45">
      <c r="A20370" t="s">
        <v>76983</v>
      </c>
      <c r="B20370" t="s">
        <v>76984</v>
      </c>
      <c r="D20370" t="s">
        <v>88</v>
      </c>
      <c r="E20370" t="s">
        <v>89</v>
      </c>
      <c r="F20370" t="s">
        <v>114</v>
      </c>
      <c r="G20370" t="s">
        <v>57</v>
      </c>
      <c r="H20370" t="s">
        <v>46</v>
      </c>
      <c r="I20370" t="s">
        <v>81</v>
      </c>
      <c r="J20370" t="s">
        <v>1436</v>
      </c>
      <c r="K20370" t="s">
        <v>1436</v>
      </c>
      <c r="L20370">
        <v>1</v>
      </c>
      <c r="M20370" s="1">
        <v>36373</v>
      </c>
      <c r="N20370" s="2">
        <v>36373</v>
      </c>
      <c r="O20370" t="s">
        <v>4176</v>
      </c>
      <c r="P20370">
        <v>1999</v>
      </c>
      <c r="Q20370" s="1">
        <v>39330</v>
      </c>
      <c r="R20370" s="1">
        <v>39330</v>
      </c>
      <c r="S20370">
        <v>0</v>
      </c>
      <c r="T20370">
        <v>0</v>
      </c>
      <c r="U20370">
        <v>0</v>
      </c>
      <c r="V20370">
        <v>0</v>
      </c>
      <c r="W20370">
        <v>0</v>
      </c>
      <c r="X20370">
        <v>0</v>
      </c>
      <c r="Y20370">
        <v>0</v>
      </c>
      <c r="Z20370">
        <v>0</v>
      </c>
      <c r="AA20370">
        <v>0</v>
      </c>
      <c r="AB20370">
        <v>0</v>
      </c>
      <c r="AC20370">
        <v>0</v>
      </c>
      <c r="AD20370">
        <v>0</v>
      </c>
      <c r="AE20370">
        <v>0</v>
      </c>
      <c r="AF20370">
        <v>0</v>
      </c>
      <c r="AG20370">
        <v>0</v>
      </c>
      <c r="AH20370">
        <v>0</v>
      </c>
      <c r="AI20370">
        <v>0</v>
      </c>
      <c r="AJ20370">
        <v>0</v>
      </c>
      <c r="AK20370">
        <v>0</v>
      </c>
      <c r="AL20370">
        <v>0</v>
      </c>
      <c r="AM20370">
        <v>0</v>
      </c>
    </row>
    <row r="20371" spans="1:39" x14ac:dyDescent="0.45">
      <c r="A20371" t="s">
        <v>76985</v>
      </c>
      <c r="B20371" t="s">
        <v>76986</v>
      </c>
      <c r="C20371" t="s">
        <v>76987</v>
      </c>
      <c r="D20371" t="s">
        <v>76988</v>
      </c>
      <c r="E20371" t="s">
        <v>363</v>
      </c>
      <c r="F20371" t="s">
        <v>275</v>
      </c>
      <c r="G20371" t="s">
        <v>45</v>
      </c>
      <c r="H20371" t="s">
        <v>46</v>
      </c>
      <c r="I20371" t="s">
        <v>58</v>
      </c>
      <c r="J20371" t="s">
        <v>198</v>
      </c>
      <c r="K20371" t="s">
        <v>199</v>
      </c>
      <c r="L20371">
        <v>1</v>
      </c>
      <c r="M20371" s="1">
        <v>40091</v>
      </c>
      <c r="N20371" s="2">
        <v>40087</v>
      </c>
      <c r="O20371" t="s">
        <v>702</v>
      </c>
      <c r="P20371">
        <v>2009</v>
      </c>
      <c r="Q20371" s="1">
        <v>40651</v>
      </c>
      <c r="R20371" s="1">
        <v>40651</v>
      </c>
      <c r="S20371">
        <v>1600000</v>
      </c>
      <c r="T20371">
        <v>0</v>
      </c>
      <c r="U20371">
        <v>0</v>
      </c>
      <c r="V20371">
        <v>0</v>
      </c>
      <c r="W20371">
        <v>0</v>
      </c>
      <c r="X20371">
        <v>0</v>
      </c>
      <c r="Y20371">
        <v>0</v>
      </c>
      <c r="Z20371">
        <v>0</v>
      </c>
      <c r="AA20371">
        <v>0</v>
      </c>
      <c r="AB20371">
        <v>0</v>
      </c>
      <c r="AC20371">
        <v>0</v>
      </c>
      <c r="AD20371">
        <v>0</v>
      </c>
      <c r="AE20371">
        <v>0</v>
      </c>
      <c r="AF20371">
        <v>0</v>
      </c>
      <c r="AG20371">
        <v>0</v>
      </c>
      <c r="AH20371">
        <v>0</v>
      </c>
      <c r="AI20371">
        <v>0</v>
      </c>
      <c r="AJ20371">
        <v>0</v>
      </c>
      <c r="AK20371">
        <v>0</v>
      </c>
      <c r="AL20371">
        <v>0</v>
      </c>
      <c r="AM20371">
        <v>0</v>
      </c>
    </row>
    <row r="20372" spans="1:39" x14ac:dyDescent="0.45">
      <c r="A20372" t="s">
        <v>76989</v>
      </c>
      <c r="B20372" t="s">
        <v>76990</v>
      </c>
      <c r="C20372" t="s">
        <v>76991</v>
      </c>
      <c r="D20372" t="s">
        <v>3597</v>
      </c>
      <c r="E20372" t="s">
        <v>2150</v>
      </c>
      <c r="F20372" s="3">
        <v>20000</v>
      </c>
      <c r="G20372" t="s">
        <v>57</v>
      </c>
      <c r="H20372" t="s">
        <v>46</v>
      </c>
      <c r="I20372" t="s">
        <v>58</v>
      </c>
      <c r="J20372" t="s">
        <v>3815</v>
      </c>
      <c r="K20372" t="s">
        <v>76992</v>
      </c>
      <c r="L20372">
        <v>1</v>
      </c>
      <c r="M20372" s="1">
        <v>40787</v>
      </c>
      <c r="N20372" s="2">
        <v>40787</v>
      </c>
      <c r="O20372" t="s">
        <v>250</v>
      </c>
      <c r="P20372">
        <v>2011</v>
      </c>
      <c r="Q20372" s="1">
        <v>41641</v>
      </c>
      <c r="R20372" s="1">
        <v>41641</v>
      </c>
      <c r="S20372">
        <v>0</v>
      </c>
      <c r="T20372">
        <v>0</v>
      </c>
      <c r="U20372">
        <v>20000</v>
      </c>
      <c r="V20372">
        <v>0</v>
      </c>
      <c r="W20372">
        <v>0</v>
      </c>
      <c r="X20372">
        <v>0</v>
      </c>
      <c r="Y20372">
        <v>0</v>
      </c>
      <c r="Z20372">
        <v>0</v>
      </c>
      <c r="AA20372">
        <v>0</v>
      </c>
      <c r="AB20372">
        <v>0</v>
      </c>
      <c r="AC20372">
        <v>0</v>
      </c>
      <c r="AD20372">
        <v>0</v>
      </c>
      <c r="AE20372">
        <v>0</v>
      </c>
      <c r="AF20372">
        <v>0</v>
      </c>
      <c r="AG20372">
        <v>0</v>
      </c>
      <c r="AH20372">
        <v>0</v>
      </c>
      <c r="AI20372">
        <v>0</v>
      </c>
      <c r="AJ20372">
        <v>0</v>
      </c>
      <c r="AK20372">
        <v>0</v>
      </c>
      <c r="AL20372">
        <v>0</v>
      </c>
      <c r="AM20372">
        <v>0</v>
      </c>
    </row>
    <row r="20373" spans="1:39" x14ac:dyDescent="0.45">
      <c r="A20373" t="s">
        <v>76993</v>
      </c>
      <c r="B20373" t="s">
        <v>76994</v>
      </c>
      <c r="C20373" t="s">
        <v>76995</v>
      </c>
      <c r="D20373" t="s">
        <v>2741</v>
      </c>
      <c r="E20373" t="s">
        <v>1841</v>
      </c>
      <c r="F20373" t="s">
        <v>114</v>
      </c>
      <c r="G20373" t="s">
        <v>57</v>
      </c>
      <c r="H20373" t="s">
        <v>496</v>
      </c>
      <c r="J20373" t="s">
        <v>12622</v>
      </c>
      <c r="K20373" t="s">
        <v>12622</v>
      </c>
      <c r="L20373">
        <v>1</v>
      </c>
      <c r="M20373" s="1">
        <v>40773</v>
      </c>
      <c r="N20373" s="2">
        <v>40756</v>
      </c>
      <c r="O20373" t="s">
        <v>250</v>
      </c>
      <c r="P20373">
        <v>2011</v>
      </c>
      <c r="Q20373" s="1">
        <v>41688</v>
      </c>
      <c r="R20373" s="1">
        <v>41688</v>
      </c>
      <c r="S20373">
        <v>0</v>
      </c>
      <c r="T20373">
        <v>0</v>
      </c>
      <c r="U20373">
        <v>0</v>
      </c>
      <c r="V20373">
        <v>0</v>
      </c>
      <c r="W20373">
        <v>0</v>
      </c>
      <c r="X20373">
        <v>0</v>
      </c>
      <c r="Y20373">
        <v>0</v>
      </c>
      <c r="Z20373">
        <v>0</v>
      </c>
      <c r="AA20373">
        <v>0</v>
      </c>
      <c r="AB20373">
        <v>0</v>
      </c>
      <c r="AC20373">
        <v>0</v>
      </c>
      <c r="AD20373">
        <v>0</v>
      </c>
      <c r="AE20373">
        <v>0</v>
      </c>
      <c r="AF20373">
        <v>0</v>
      </c>
      <c r="AG20373">
        <v>0</v>
      </c>
      <c r="AH20373">
        <v>0</v>
      </c>
      <c r="AI20373">
        <v>0</v>
      </c>
      <c r="AJ20373">
        <v>0</v>
      </c>
      <c r="AK20373">
        <v>0</v>
      </c>
      <c r="AL20373">
        <v>0</v>
      </c>
      <c r="AM20373">
        <v>0</v>
      </c>
    </row>
    <row r="20374" spans="1:39" x14ac:dyDescent="0.45">
      <c r="A20374" t="s">
        <v>76996</v>
      </c>
      <c r="B20374" t="s">
        <v>76997</v>
      </c>
      <c r="C20374" t="s">
        <v>76998</v>
      </c>
      <c r="D20374" t="s">
        <v>127</v>
      </c>
      <c r="E20374" t="s">
        <v>128</v>
      </c>
      <c r="F20374" t="s">
        <v>114</v>
      </c>
      <c r="G20374" t="s">
        <v>57</v>
      </c>
      <c r="L20374">
        <v>1</v>
      </c>
      <c r="Q20374" s="1">
        <v>41464</v>
      </c>
      <c r="R20374" s="1">
        <v>41464</v>
      </c>
      <c r="S20374">
        <v>0</v>
      </c>
      <c r="T20374">
        <v>0</v>
      </c>
      <c r="U20374">
        <v>0</v>
      </c>
      <c r="V20374">
        <v>0</v>
      </c>
      <c r="W20374">
        <v>0</v>
      </c>
      <c r="X20374">
        <v>0</v>
      </c>
      <c r="Y20374">
        <v>0</v>
      </c>
      <c r="Z20374">
        <v>0</v>
      </c>
      <c r="AA20374">
        <v>0</v>
      </c>
      <c r="AB20374">
        <v>0</v>
      </c>
      <c r="AC20374">
        <v>0</v>
      </c>
      <c r="AD20374">
        <v>0</v>
      </c>
      <c r="AE20374">
        <v>0</v>
      </c>
      <c r="AF20374">
        <v>0</v>
      </c>
      <c r="AG20374">
        <v>0</v>
      </c>
      <c r="AH20374">
        <v>0</v>
      </c>
      <c r="AI20374">
        <v>0</v>
      </c>
      <c r="AJ20374">
        <v>0</v>
      </c>
      <c r="AK20374">
        <v>0</v>
      </c>
      <c r="AL20374">
        <v>0</v>
      </c>
      <c r="AM20374">
        <v>0</v>
      </c>
    </row>
    <row r="20375" spans="1:39" x14ac:dyDescent="0.45">
      <c r="A20375" t="s">
        <v>76999</v>
      </c>
      <c r="B20375" t="s">
        <v>77000</v>
      </c>
      <c r="C20375" t="s">
        <v>77001</v>
      </c>
      <c r="D20375" t="s">
        <v>127</v>
      </c>
      <c r="E20375" t="s">
        <v>128</v>
      </c>
      <c r="F20375" t="s">
        <v>5249</v>
      </c>
      <c r="G20375" t="s">
        <v>57</v>
      </c>
      <c r="H20375" t="s">
        <v>496</v>
      </c>
      <c r="J20375" t="s">
        <v>15923</v>
      </c>
      <c r="K20375" t="s">
        <v>15923</v>
      </c>
      <c r="L20375">
        <v>2</v>
      </c>
      <c r="M20375" s="1">
        <v>40909</v>
      </c>
      <c r="N20375" s="2">
        <v>40909</v>
      </c>
      <c r="O20375" t="s">
        <v>132</v>
      </c>
      <c r="P20375">
        <v>2012</v>
      </c>
      <c r="Q20375" s="1">
        <v>41403</v>
      </c>
      <c r="R20375" s="1">
        <v>41627</v>
      </c>
      <c r="S20375">
        <v>0</v>
      </c>
      <c r="T20375">
        <v>19000000</v>
      </c>
      <c r="U20375">
        <v>0</v>
      </c>
      <c r="V20375">
        <v>0</v>
      </c>
      <c r="W20375">
        <v>0</v>
      </c>
      <c r="X20375">
        <v>0</v>
      </c>
      <c r="Y20375">
        <v>0</v>
      </c>
      <c r="Z20375">
        <v>0</v>
      </c>
      <c r="AA20375">
        <v>0</v>
      </c>
      <c r="AB20375">
        <v>0</v>
      </c>
      <c r="AC20375">
        <v>0</v>
      </c>
      <c r="AD20375">
        <v>0</v>
      </c>
      <c r="AE20375">
        <v>0</v>
      </c>
      <c r="AF20375">
        <v>7000000</v>
      </c>
      <c r="AG20375">
        <v>12000000</v>
      </c>
      <c r="AH20375">
        <v>0</v>
      </c>
      <c r="AI20375">
        <v>0</v>
      </c>
      <c r="AJ20375">
        <v>0</v>
      </c>
      <c r="AK20375">
        <v>0</v>
      </c>
      <c r="AL20375">
        <v>0</v>
      </c>
      <c r="AM20375">
        <v>0</v>
      </c>
    </row>
    <row r="20376" spans="1:39" x14ac:dyDescent="0.45">
      <c r="A20376" t="s">
        <v>77002</v>
      </c>
      <c r="B20376" t="s">
        <v>77003</v>
      </c>
      <c r="C20376" t="s">
        <v>77004</v>
      </c>
      <c r="D20376" t="s">
        <v>77005</v>
      </c>
      <c r="E20376" t="s">
        <v>108</v>
      </c>
      <c r="F20376" t="s">
        <v>29492</v>
      </c>
      <c r="G20376" t="s">
        <v>57</v>
      </c>
      <c r="H20376" t="s">
        <v>46</v>
      </c>
      <c r="I20376" t="s">
        <v>1355</v>
      </c>
      <c r="J20376" t="s">
        <v>7079</v>
      </c>
      <c r="K20376" t="s">
        <v>77006</v>
      </c>
      <c r="L20376">
        <v>2</v>
      </c>
      <c r="M20376" s="1">
        <v>40458</v>
      </c>
      <c r="N20376" s="2">
        <v>40452</v>
      </c>
      <c r="O20376" t="s">
        <v>216</v>
      </c>
      <c r="P20376">
        <v>2010</v>
      </c>
      <c r="Q20376" s="1">
        <v>41486</v>
      </c>
      <c r="R20376" s="1">
        <v>41699</v>
      </c>
      <c r="S20376">
        <v>320000</v>
      </c>
      <c r="T20376">
        <v>0</v>
      </c>
      <c r="U20376">
        <v>0</v>
      </c>
      <c r="V20376">
        <v>0</v>
      </c>
      <c r="W20376">
        <v>0</v>
      </c>
      <c r="X20376">
        <v>0</v>
      </c>
      <c r="Y20376">
        <v>1000000</v>
      </c>
      <c r="Z20376">
        <v>0</v>
      </c>
      <c r="AA20376">
        <v>0</v>
      </c>
      <c r="AB20376">
        <v>0</v>
      </c>
      <c r="AC20376">
        <v>0</v>
      </c>
      <c r="AD20376">
        <v>0</v>
      </c>
      <c r="AE20376">
        <v>0</v>
      </c>
      <c r="AF20376">
        <v>0</v>
      </c>
      <c r="AG20376">
        <v>0</v>
      </c>
      <c r="AH20376">
        <v>0</v>
      </c>
      <c r="AI20376">
        <v>0</v>
      </c>
      <c r="AJ20376">
        <v>0</v>
      </c>
      <c r="AK20376">
        <v>0</v>
      </c>
      <c r="AL20376">
        <v>0</v>
      </c>
      <c r="AM20376">
        <v>0</v>
      </c>
    </row>
    <row r="20377" spans="1:39" x14ac:dyDescent="0.45">
      <c r="A20377" t="s">
        <v>77007</v>
      </c>
      <c r="B20377" t="s">
        <v>77008</v>
      </c>
      <c r="C20377" t="s">
        <v>77009</v>
      </c>
      <c r="D20377" t="s">
        <v>77010</v>
      </c>
      <c r="E20377" t="s">
        <v>1335</v>
      </c>
      <c r="F20377" s="3">
        <v>20000</v>
      </c>
      <c r="G20377" t="s">
        <v>101</v>
      </c>
      <c r="H20377" t="s">
        <v>496</v>
      </c>
      <c r="J20377" t="s">
        <v>682</v>
      </c>
      <c r="K20377" t="s">
        <v>682</v>
      </c>
      <c r="L20377">
        <v>1</v>
      </c>
      <c r="M20377" s="1">
        <v>41122</v>
      </c>
      <c r="N20377" s="2">
        <v>41122</v>
      </c>
      <c r="O20377" t="s">
        <v>596</v>
      </c>
      <c r="P20377">
        <v>2012</v>
      </c>
      <c r="Q20377" s="1">
        <v>41165</v>
      </c>
      <c r="R20377" s="1">
        <v>41165</v>
      </c>
      <c r="S20377">
        <v>20000</v>
      </c>
      <c r="T20377">
        <v>0</v>
      </c>
      <c r="U20377">
        <v>0</v>
      </c>
      <c r="V20377">
        <v>0</v>
      </c>
      <c r="W20377">
        <v>0</v>
      </c>
      <c r="X20377">
        <v>0</v>
      </c>
      <c r="Y20377">
        <v>0</v>
      </c>
      <c r="Z20377">
        <v>0</v>
      </c>
      <c r="AA20377">
        <v>0</v>
      </c>
      <c r="AB20377">
        <v>0</v>
      </c>
      <c r="AC20377">
        <v>0</v>
      </c>
      <c r="AD20377">
        <v>0</v>
      </c>
      <c r="AE20377">
        <v>0</v>
      </c>
      <c r="AF20377">
        <v>0</v>
      </c>
      <c r="AG20377">
        <v>0</v>
      </c>
      <c r="AH20377">
        <v>0</v>
      </c>
      <c r="AI20377">
        <v>0</v>
      </c>
      <c r="AJ20377">
        <v>0</v>
      </c>
      <c r="AK20377">
        <v>0</v>
      </c>
      <c r="AL20377">
        <v>0</v>
      </c>
      <c r="AM20377">
        <v>0</v>
      </c>
    </row>
    <row r="20378" spans="1:39" x14ac:dyDescent="0.45">
      <c r="A20378" t="s">
        <v>77011</v>
      </c>
      <c r="B20378" t="s">
        <v>77012</v>
      </c>
      <c r="C20378" t="s">
        <v>77013</v>
      </c>
      <c r="D20378" t="s">
        <v>107</v>
      </c>
      <c r="E20378" t="s">
        <v>108</v>
      </c>
      <c r="F20378" t="s">
        <v>7215</v>
      </c>
      <c r="G20378" t="s">
        <v>57</v>
      </c>
      <c r="H20378" t="s">
        <v>496</v>
      </c>
      <c r="J20378" t="s">
        <v>682</v>
      </c>
      <c r="K20378" t="s">
        <v>682</v>
      </c>
      <c r="L20378">
        <v>2</v>
      </c>
      <c r="Q20378" s="1">
        <v>41745</v>
      </c>
      <c r="R20378" s="1">
        <v>41975</v>
      </c>
      <c r="S20378">
        <v>0</v>
      </c>
      <c r="T20378">
        <v>74800000</v>
      </c>
      <c r="U20378">
        <v>0</v>
      </c>
      <c r="V20378">
        <v>0</v>
      </c>
      <c r="W20378">
        <v>0</v>
      </c>
      <c r="X20378">
        <v>0</v>
      </c>
      <c r="Y20378">
        <v>0</v>
      </c>
      <c r="Z20378">
        <v>0</v>
      </c>
      <c r="AA20378">
        <v>0</v>
      </c>
      <c r="AB20378">
        <v>0</v>
      </c>
      <c r="AC20378">
        <v>0</v>
      </c>
      <c r="AD20378">
        <v>0</v>
      </c>
      <c r="AE20378">
        <v>0</v>
      </c>
      <c r="AF20378">
        <v>0</v>
      </c>
      <c r="AG20378">
        <v>0</v>
      </c>
      <c r="AH20378">
        <v>0</v>
      </c>
      <c r="AI20378">
        <v>0</v>
      </c>
      <c r="AJ20378">
        <v>0</v>
      </c>
      <c r="AK20378">
        <v>0</v>
      </c>
      <c r="AL20378">
        <v>0</v>
      </c>
      <c r="AM20378">
        <v>0</v>
      </c>
    </row>
    <row r="20379" spans="1:39" x14ac:dyDescent="0.45">
      <c r="A20379" t="s">
        <v>77014</v>
      </c>
      <c r="B20379" t="s">
        <v>77015</v>
      </c>
      <c r="C20379" t="s">
        <v>20895</v>
      </c>
      <c r="D20379" t="s">
        <v>461</v>
      </c>
      <c r="E20379" t="s">
        <v>462</v>
      </c>
      <c r="F20379" t="s">
        <v>5155</v>
      </c>
      <c r="G20379" t="s">
        <v>57</v>
      </c>
      <c r="H20379" t="s">
        <v>496</v>
      </c>
      <c r="J20379" t="s">
        <v>20896</v>
      </c>
      <c r="K20379" t="s">
        <v>20896</v>
      </c>
      <c r="L20379">
        <v>1</v>
      </c>
      <c r="Q20379" s="1">
        <v>38890</v>
      </c>
      <c r="R20379" s="1">
        <v>38890</v>
      </c>
      <c r="S20379">
        <v>0</v>
      </c>
      <c r="T20379">
        <v>7500000</v>
      </c>
      <c r="U20379">
        <v>0</v>
      </c>
      <c r="V20379">
        <v>0</v>
      </c>
      <c r="W20379">
        <v>0</v>
      </c>
      <c r="X20379">
        <v>0</v>
      </c>
      <c r="Y20379">
        <v>0</v>
      </c>
      <c r="Z20379">
        <v>0</v>
      </c>
      <c r="AA20379">
        <v>0</v>
      </c>
      <c r="AB20379">
        <v>0</v>
      </c>
      <c r="AC20379">
        <v>0</v>
      </c>
      <c r="AD20379">
        <v>0</v>
      </c>
      <c r="AE20379">
        <v>0</v>
      </c>
      <c r="AF20379">
        <v>0</v>
      </c>
      <c r="AG20379">
        <v>0</v>
      </c>
      <c r="AH20379">
        <v>0</v>
      </c>
      <c r="AI20379">
        <v>0</v>
      </c>
      <c r="AJ20379">
        <v>0</v>
      </c>
      <c r="AK20379">
        <v>0</v>
      </c>
      <c r="AL20379">
        <v>0</v>
      </c>
      <c r="AM20379">
        <v>0</v>
      </c>
    </row>
    <row r="20380" spans="1:39" x14ac:dyDescent="0.45">
      <c r="A20380" t="s">
        <v>77016</v>
      </c>
      <c r="B20380" t="s">
        <v>77017</v>
      </c>
      <c r="C20380" t="s">
        <v>77018</v>
      </c>
      <c r="D20380" t="s">
        <v>77019</v>
      </c>
      <c r="E20380" t="s">
        <v>793</v>
      </c>
      <c r="F20380" t="s">
        <v>114</v>
      </c>
      <c r="G20380" t="s">
        <v>57</v>
      </c>
      <c r="H20380" t="s">
        <v>496</v>
      </c>
      <c r="J20380" t="s">
        <v>682</v>
      </c>
      <c r="K20380" t="s">
        <v>15296</v>
      </c>
      <c r="L20380">
        <v>1</v>
      </c>
      <c r="M20380" s="1">
        <v>35156</v>
      </c>
      <c r="N20380" s="2">
        <v>35156</v>
      </c>
      <c r="O20380" t="s">
        <v>14612</v>
      </c>
      <c r="P20380">
        <v>1996</v>
      </c>
      <c r="Q20380" s="1">
        <v>39827</v>
      </c>
      <c r="R20380" s="1">
        <v>39827</v>
      </c>
      <c r="S20380">
        <v>0</v>
      </c>
      <c r="T20380">
        <v>0</v>
      </c>
      <c r="U20380">
        <v>0</v>
      </c>
      <c r="V20380">
        <v>0</v>
      </c>
      <c r="W20380">
        <v>0</v>
      </c>
      <c r="X20380">
        <v>0</v>
      </c>
      <c r="Y20380">
        <v>0</v>
      </c>
      <c r="Z20380">
        <v>0</v>
      </c>
      <c r="AA20380">
        <v>0</v>
      </c>
      <c r="AB20380">
        <v>0</v>
      </c>
      <c r="AC20380">
        <v>0</v>
      </c>
      <c r="AD20380">
        <v>0</v>
      </c>
      <c r="AE20380">
        <v>0</v>
      </c>
      <c r="AF20380">
        <v>0</v>
      </c>
      <c r="AG20380">
        <v>0</v>
      </c>
      <c r="AH20380">
        <v>0</v>
      </c>
      <c r="AI20380">
        <v>0</v>
      </c>
      <c r="AJ20380">
        <v>0</v>
      </c>
      <c r="AK20380">
        <v>0</v>
      </c>
      <c r="AL20380">
        <v>0</v>
      </c>
      <c r="AM20380">
        <v>0</v>
      </c>
    </row>
    <row r="20381" spans="1:39" x14ac:dyDescent="0.45">
      <c r="A20381" t="s">
        <v>77020</v>
      </c>
      <c r="B20381" t="s">
        <v>77021</v>
      </c>
      <c r="C20381" t="s">
        <v>77022</v>
      </c>
      <c r="D20381" t="s">
        <v>774</v>
      </c>
      <c r="E20381" t="s">
        <v>775</v>
      </c>
      <c r="F20381" t="s">
        <v>776</v>
      </c>
      <c r="G20381" t="s">
        <v>57</v>
      </c>
      <c r="H20381" t="s">
        <v>32292</v>
      </c>
      <c r="J20381" t="s">
        <v>77023</v>
      </c>
      <c r="L20381">
        <v>1</v>
      </c>
      <c r="M20381" s="1">
        <v>39142</v>
      </c>
      <c r="N20381" s="2">
        <v>39142</v>
      </c>
      <c r="O20381" t="s">
        <v>110</v>
      </c>
      <c r="P20381">
        <v>2007</v>
      </c>
      <c r="Q20381" s="1">
        <v>40064</v>
      </c>
      <c r="R20381" s="1">
        <v>40064</v>
      </c>
      <c r="S20381">
        <v>0</v>
      </c>
      <c r="T20381">
        <v>16000000</v>
      </c>
      <c r="U20381">
        <v>0</v>
      </c>
      <c r="V20381">
        <v>0</v>
      </c>
      <c r="W20381">
        <v>0</v>
      </c>
      <c r="X20381">
        <v>0</v>
      </c>
      <c r="Y20381">
        <v>0</v>
      </c>
      <c r="Z20381">
        <v>0</v>
      </c>
      <c r="AA20381">
        <v>0</v>
      </c>
      <c r="AB20381">
        <v>0</v>
      </c>
      <c r="AC20381">
        <v>0</v>
      </c>
      <c r="AD20381">
        <v>0</v>
      </c>
      <c r="AE20381">
        <v>0</v>
      </c>
      <c r="AF20381">
        <v>0</v>
      </c>
      <c r="AG20381">
        <v>0</v>
      </c>
      <c r="AH20381">
        <v>0</v>
      </c>
      <c r="AI20381">
        <v>0</v>
      </c>
      <c r="AJ20381">
        <v>0</v>
      </c>
      <c r="AK20381">
        <v>0</v>
      </c>
      <c r="AL20381">
        <v>0</v>
      </c>
      <c r="AM20381">
        <v>0</v>
      </c>
    </row>
    <row r="20382" spans="1:39" x14ac:dyDescent="0.45">
      <c r="A20382" t="s">
        <v>77024</v>
      </c>
      <c r="B20382" t="s">
        <v>77025</v>
      </c>
      <c r="C20382" t="s">
        <v>77026</v>
      </c>
      <c r="D20382" t="s">
        <v>22102</v>
      </c>
      <c r="E20382" t="s">
        <v>3956</v>
      </c>
      <c r="F20382" t="s">
        <v>1047</v>
      </c>
      <c r="G20382" t="s">
        <v>57</v>
      </c>
      <c r="H20382" t="s">
        <v>496</v>
      </c>
      <c r="J20382" t="s">
        <v>682</v>
      </c>
      <c r="K20382" t="s">
        <v>683</v>
      </c>
      <c r="L20382">
        <v>1</v>
      </c>
      <c r="M20382" s="1">
        <v>41275</v>
      </c>
      <c r="N20382" s="2">
        <v>41275</v>
      </c>
      <c r="O20382" t="s">
        <v>164</v>
      </c>
      <c r="P20382">
        <v>2013</v>
      </c>
      <c r="Q20382" s="1">
        <v>41889</v>
      </c>
      <c r="R20382" s="1">
        <v>41889</v>
      </c>
      <c r="S20382">
        <v>0</v>
      </c>
      <c r="T20382">
        <v>5000000</v>
      </c>
      <c r="U20382">
        <v>0</v>
      </c>
      <c r="V20382">
        <v>0</v>
      </c>
      <c r="W20382">
        <v>0</v>
      </c>
      <c r="X20382">
        <v>0</v>
      </c>
      <c r="Y20382">
        <v>0</v>
      </c>
      <c r="Z20382">
        <v>0</v>
      </c>
      <c r="AA20382">
        <v>0</v>
      </c>
      <c r="AB20382">
        <v>0</v>
      </c>
      <c r="AC20382">
        <v>0</v>
      </c>
      <c r="AD20382">
        <v>0</v>
      </c>
      <c r="AE20382">
        <v>0</v>
      </c>
      <c r="AF20382">
        <v>0</v>
      </c>
      <c r="AG20382">
        <v>5000000</v>
      </c>
      <c r="AH20382">
        <v>0</v>
      </c>
      <c r="AI20382">
        <v>0</v>
      </c>
      <c r="AJ20382">
        <v>0</v>
      </c>
      <c r="AK20382">
        <v>0</v>
      </c>
      <c r="AL20382">
        <v>0</v>
      </c>
      <c r="AM20382">
        <v>0</v>
      </c>
    </row>
    <row r="20383" spans="1:39" x14ac:dyDescent="0.45">
      <c r="A20383" t="s">
        <v>77027</v>
      </c>
      <c r="B20383" t="s">
        <v>77028</v>
      </c>
      <c r="C20383" t="s">
        <v>77029</v>
      </c>
      <c r="D20383" t="s">
        <v>1807</v>
      </c>
      <c r="E20383" t="s">
        <v>567</v>
      </c>
      <c r="F20383" t="s">
        <v>114</v>
      </c>
      <c r="G20383" t="s">
        <v>57</v>
      </c>
      <c r="H20383" t="s">
        <v>496</v>
      </c>
      <c r="J20383" t="s">
        <v>497</v>
      </c>
      <c r="K20383" t="s">
        <v>497</v>
      </c>
      <c r="L20383">
        <v>1</v>
      </c>
      <c r="Q20383" s="1">
        <v>41687</v>
      </c>
      <c r="R20383" s="1">
        <v>41687</v>
      </c>
      <c r="S20383">
        <v>0</v>
      </c>
      <c r="T20383">
        <v>0</v>
      </c>
      <c r="U20383">
        <v>0</v>
      </c>
      <c r="V20383">
        <v>0</v>
      </c>
      <c r="W20383">
        <v>0</v>
      </c>
      <c r="X20383">
        <v>0</v>
      </c>
      <c r="Y20383">
        <v>0</v>
      </c>
      <c r="Z20383">
        <v>0</v>
      </c>
      <c r="AA20383">
        <v>0</v>
      </c>
      <c r="AB20383">
        <v>0</v>
      </c>
      <c r="AC20383">
        <v>0</v>
      </c>
      <c r="AD20383">
        <v>0</v>
      </c>
      <c r="AE20383">
        <v>0</v>
      </c>
      <c r="AF20383">
        <v>0</v>
      </c>
      <c r="AG20383">
        <v>0</v>
      </c>
      <c r="AH20383">
        <v>0</v>
      </c>
      <c r="AI20383">
        <v>0</v>
      </c>
      <c r="AJ20383">
        <v>0</v>
      </c>
      <c r="AK20383">
        <v>0</v>
      </c>
      <c r="AL20383">
        <v>0</v>
      </c>
      <c r="AM20383">
        <v>0</v>
      </c>
    </row>
    <row r="20384" spans="1:39" x14ac:dyDescent="0.45">
      <c r="A20384" t="s">
        <v>77030</v>
      </c>
      <c r="B20384" t="s">
        <v>77031</v>
      </c>
      <c r="C20384" t="s">
        <v>77032</v>
      </c>
      <c r="D20384" t="s">
        <v>77033</v>
      </c>
      <c r="E20384" t="s">
        <v>578</v>
      </c>
      <c r="F20384" t="s">
        <v>109</v>
      </c>
      <c r="G20384" t="s">
        <v>57</v>
      </c>
      <c r="H20384" t="s">
        <v>46</v>
      </c>
      <c r="I20384" t="s">
        <v>47</v>
      </c>
      <c r="J20384" t="s">
        <v>48</v>
      </c>
      <c r="K20384" t="s">
        <v>49</v>
      </c>
      <c r="L20384">
        <v>1</v>
      </c>
      <c r="M20384" s="1">
        <v>41548</v>
      </c>
      <c r="N20384" s="2">
        <v>41548</v>
      </c>
      <c r="O20384" t="s">
        <v>157</v>
      </c>
      <c r="P20384">
        <v>2013</v>
      </c>
      <c r="Q20384" s="1">
        <v>41926</v>
      </c>
      <c r="R20384" s="1">
        <v>41926</v>
      </c>
      <c r="S20384">
        <v>2000000</v>
      </c>
      <c r="T20384">
        <v>0</v>
      </c>
      <c r="U20384">
        <v>0</v>
      </c>
      <c r="V20384">
        <v>0</v>
      </c>
      <c r="W20384">
        <v>0</v>
      </c>
      <c r="X20384">
        <v>0</v>
      </c>
      <c r="Y20384">
        <v>0</v>
      </c>
      <c r="Z20384">
        <v>0</v>
      </c>
      <c r="AA20384">
        <v>0</v>
      </c>
      <c r="AB20384">
        <v>0</v>
      </c>
      <c r="AC20384">
        <v>0</v>
      </c>
      <c r="AD20384">
        <v>0</v>
      </c>
      <c r="AE20384">
        <v>0</v>
      </c>
      <c r="AF20384">
        <v>0</v>
      </c>
      <c r="AG20384">
        <v>0</v>
      </c>
      <c r="AH20384">
        <v>0</v>
      </c>
      <c r="AI20384">
        <v>0</v>
      </c>
      <c r="AJ20384">
        <v>0</v>
      </c>
      <c r="AK20384">
        <v>0</v>
      </c>
      <c r="AL20384">
        <v>0</v>
      </c>
      <c r="AM20384">
        <v>0</v>
      </c>
    </row>
    <row r="20385" spans="1:39" x14ac:dyDescent="0.45">
      <c r="A20385" t="s">
        <v>77034</v>
      </c>
      <c r="B20385" t="s">
        <v>77035</v>
      </c>
      <c r="D20385" t="s">
        <v>88</v>
      </c>
      <c r="E20385" t="s">
        <v>89</v>
      </c>
      <c r="F20385" t="s">
        <v>2557</v>
      </c>
      <c r="G20385" t="s">
        <v>45</v>
      </c>
      <c r="H20385" t="s">
        <v>46</v>
      </c>
      <c r="I20385" t="s">
        <v>821</v>
      </c>
      <c r="J20385" t="s">
        <v>21385</v>
      </c>
      <c r="K20385" t="s">
        <v>21385</v>
      </c>
      <c r="L20385">
        <v>1</v>
      </c>
      <c r="M20385" s="1">
        <v>37622</v>
      </c>
      <c r="N20385" s="2">
        <v>37622</v>
      </c>
      <c r="O20385" t="s">
        <v>854</v>
      </c>
      <c r="P20385">
        <v>2003</v>
      </c>
      <c r="Q20385" s="1">
        <v>38819</v>
      </c>
      <c r="R20385" s="1">
        <v>38819</v>
      </c>
      <c r="S20385">
        <v>0</v>
      </c>
      <c r="T20385">
        <v>6000000</v>
      </c>
      <c r="U20385">
        <v>0</v>
      </c>
      <c r="V20385">
        <v>0</v>
      </c>
      <c r="W20385">
        <v>0</v>
      </c>
      <c r="X20385">
        <v>0</v>
      </c>
      <c r="Y20385">
        <v>0</v>
      </c>
      <c r="Z20385">
        <v>0</v>
      </c>
      <c r="AA20385">
        <v>0</v>
      </c>
      <c r="AB20385">
        <v>0</v>
      </c>
      <c r="AC20385">
        <v>0</v>
      </c>
      <c r="AD20385">
        <v>0</v>
      </c>
      <c r="AE20385">
        <v>0</v>
      </c>
      <c r="AF20385">
        <v>0</v>
      </c>
      <c r="AG20385">
        <v>6000000</v>
      </c>
      <c r="AH20385">
        <v>0</v>
      </c>
      <c r="AI20385">
        <v>0</v>
      </c>
      <c r="AJ20385">
        <v>0</v>
      </c>
      <c r="AK20385">
        <v>0</v>
      </c>
      <c r="AL20385">
        <v>0</v>
      </c>
      <c r="AM20385">
        <v>0</v>
      </c>
    </row>
    <row r="20386" spans="1:39" x14ac:dyDescent="0.45">
      <c r="A20386" t="s">
        <v>77036</v>
      </c>
      <c r="B20386" t="s">
        <v>77037</v>
      </c>
      <c r="C20386" t="s">
        <v>77038</v>
      </c>
      <c r="D20386" t="s">
        <v>1343</v>
      </c>
      <c r="E20386" t="s">
        <v>1344</v>
      </c>
      <c r="F20386" t="s">
        <v>2557</v>
      </c>
      <c r="G20386" t="s">
        <v>57</v>
      </c>
      <c r="L20386">
        <v>1</v>
      </c>
      <c r="M20386" s="1">
        <v>39448</v>
      </c>
      <c r="N20386" s="2">
        <v>39448</v>
      </c>
      <c r="O20386" t="s">
        <v>181</v>
      </c>
      <c r="P20386">
        <v>2008</v>
      </c>
      <c r="Q20386" s="1">
        <v>41955</v>
      </c>
      <c r="R20386" s="1">
        <v>41955</v>
      </c>
      <c r="S20386">
        <v>0</v>
      </c>
      <c r="T20386">
        <v>6000000</v>
      </c>
      <c r="U20386">
        <v>0</v>
      </c>
      <c r="V20386">
        <v>0</v>
      </c>
      <c r="W20386">
        <v>0</v>
      </c>
      <c r="X20386">
        <v>0</v>
      </c>
      <c r="Y20386">
        <v>0</v>
      </c>
      <c r="Z20386">
        <v>0</v>
      </c>
      <c r="AA20386">
        <v>0</v>
      </c>
      <c r="AB20386">
        <v>0</v>
      </c>
      <c r="AC20386">
        <v>0</v>
      </c>
      <c r="AD20386">
        <v>0</v>
      </c>
      <c r="AE20386">
        <v>0</v>
      </c>
      <c r="AF20386">
        <v>6000000</v>
      </c>
      <c r="AG20386">
        <v>0</v>
      </c>
      <c r="AH20386">
        <v>0</v>
      </c>
      <c r="AI20386">
        <v>0</v>
      </c>
      <c r="AJ20386">
        <v>0</v>
      </c>
      <c r="AK20386">
        <v>0</v>
      </c>
      <c r="AL20386">
        <v>0</v>
      </c>
      <c r="AM20386">
        <v>0</v>
      </c>
    </row>
    <row r="20387" spans="1:39" x14ac:dyDescent="0.45">
      <c r="A20387" t="s">
        <v>77039</v>
      </c>
      <c r="B20387" t="s">
        <v>77040</v>
      </c>
      <c r="C20387" t="s">
        <v>77041</v>
      </c>
      <c r="D20387" t="s">
        <v>2628</v>
      </c>
      <c r="E20387" t="s">
        <v>363</v>
      </c>
      <c r="F20387" t="s">
        <v>2557</v>
      </c>
      <c r="H20387" t="s">
        <v>260</v>
      </c>
      <c r="I20387" t="s">
        <v>977</v>
      </c>
      <c r="J20387" t="s">
        <v>978</v>
      </c>
      <c r="K20387" t="s">
        <v>978</v>
      </c>
      <c r="L20387">
        <v>1</v>
      </c>
      <c r="M20387" s="1">
        <v>38718</v>
      </c>
      <c r="N20387" s="2">
        <v>38718</v>
      </c>
      <c r="O20387" t="s">
        <v>430</v>
      </c>
      <c r="P20387">
        <v>2006</v>
      </c>
      <c r="Q20387" s="1">
        <v>40121</v>
      </c>
      <c r="R20387" s="1">
        <v>40121</v>
      </c>
      <c r="S20387">
        <v>0</v>
      </c>
      <c r="T20387">
        <v>6000000</v>
      </c>
      <c r="U20387">
        <v>0</v>
      </c>
      <c r="V20387">
        <v>0</v>
      </c>
      <c r="W20387">
        <v>0</v>
      </c>
      <c r="X20387">
        <v>0</v>
      </c>
      <c r="Y20387">
        <v>0</v>
      </c>
      <c r="Z20387">
        <v>0</v>
      </c>
      <c r="AA20387">
        <v>0</v>
      </c>
      <c r="AB20387">
        <v>0</v>
      </c>
      <c r="AC20387">
        <v>0</v>
      </c>
      <c r="AD20387">
        <v>0</v>
      </c>
      <c r="AE20387">
        <v>0</v>
      </c>
      <c r="AF20387">
        <v>6000000</v>
      </c>
      <c r="AG20387">
        <v>0</v>
      </c>
      <c r="AH20387">
        <v>0</v>
      </c>
      <c r="AI20387">
        <v>0</v>
      </c>
      <c r="AJ20387">
        <v>0</v>
      </c>
      <c r="AK20387">
        <v>0</v>
      </c>
      <c r="AL20387">
        <v>0</v>
      </c>
      <c r="AM20387">
        <v>0</v>
      </c>
    </row>
    <row r="20388" spans="1:39" x14ac:dyDescent="0.45">
      <c r="A20388" t="s">
        <v>77042</v>
      </c>
      <c r="B20388" t="s">
        <v>77043</v>
      </c>
      <c r="C20388" t="s">
        <v>77044</v>
      </c>
      <c r="D20388" t="s">
        <v>77045</v>
      </c>
      <c r="E20388" t="s">
        <v>1426</v>
      </c>
      <c r="F20388" t="s">
        <v>77046</v>
      </c>
      <c r="G20388" t="s">
        <v>57</v>
      </c>
      <c r="H20388" t="s">
        <v>46</v>
      </c>
      <c r="I20388" t="s">
        <v>299</v>
      </c>
      <c r="J20388" t="s">
        <v>300</v>
      </c>
      <c r="K20388" t="s">
        <v>14742</v>
      </c>
      <c r="L20388">
        <v>3</v>
      </c>
      <c r="M20388" s="1">
        <v>41562</v>
      </c>
      <c r="N20388" s="2">
        <v>41548</v>
      </c>
      <c r="O20388" t="s">
        <v>157</v>
      </c>
      <c r="P20388">
        <v>2013</v>
      </c>
      <c r="Q20388" s="1">
        <v>41640</v>
      </c>
      <c r="R20388" s="1">
        <v>41956</v>
      </c>
      <c r="S20388">
        <v>3000000</v>
      </c>
      <c r="T20388">
        <v>0</v>
      </c>
      <c r="U20388">
        <v>0</v>
      </c>
      <c r="V20388">
        <v>0</v>
      </c>
      <c r="W20388">
        <v>179000</v>
      </c>
      <c r="X20388">
        <v>0</v>
      </c>
      <c r="Y20388">
        <v>0</v>
      </c>
      <c r="Z20388">
        <v>0</v>
      </c>
      <c r="AA20388">
        <v>0</v>
      </c>
      <c r="AB20388">
        <v>0</v>
      </c>
      <c r="AC20388">
        <v>0</v>
      </c>
      <c r="AD20388">
        <v>0</v>
      </c>
      <c r="AE20388">
        <v>0</v>
      </c>
      <c r="AF20388">
        <v>0</v>
      </c>
      <c r="AG20388">
        <v>0</v>
      </c>
      <c r="AH20388">
        <v>0</v>
      </c>
      <c r="AI20388">
        <v>0</v>
      </c>
      <c r="AJ20388">
        <v>0</v>
      </c>
      <c r="AK20388">
        <v>0</v>
      </c>
      <c r="AL20388">
        <v>0</v>
      </c>
      <c r="AM20388">
        <v>0</v>
      </c>
    </row>
    <row r="20389" spans="1:39" x14ac:dyDescent="0.45">
      <c r="A20389" t="s">
        <v>77047</v>
      </c>
      <c r="B20389" t="s">
        <v>77048</v>
      </c>
      <c r="F20389" t="s">
        <v>56</v>
      </c>
      <c r="G20389" t="s">
        <v>57</v>
      </c>
      <c r="H20389" t="s">
        <v>46</v>
      </c>
      <c r="J20389" t="s">
        <v>12317</v>
      </c>
      <c r="L20389">
        <v>1</v>
      </c>
      <c r="Q20389" s="1">
        <v>41800</v>
      </c>
      <c r="R20389" s="1">
        <v>41800</v>
      </c>
      <c r="S20389">
        <v>0</v>
      </c>
      <c r="T20389">
        <v>4000000</v>
      </c>
      <c r="U20389">
        <v>0</v>
      </c>
      <c r="V20389">
        <v>0</v>
      </c>
      <c r="W20389">
        <v>0</v>
      </c>
      <c r="X20389">
        <v>0</v>
      </c>
      <c r="Y20389">
        <v>0</v>
      </c>
      <c r="Z20389">
        <v>0</v>
      </c>
      <c r="AA20389">
        <v>0</v>
      </c>
      <c r="AB20389">
        <v>0</v>
      </c>
      <c r="AC20389">
        <v>0</v>
      </c>
      <c r="AD20389">
        <v>0</v>
      </c>
      <c r="AE20389">
        <v>0</v>
      </c>
      <c r="AF20389">
        <v>0</v>
      </c>
      <c r="AG20389">
        <v>0</v>
      </c>
      <c r="AH20389">
        <v>0</v>
      </c>
      <c r="AI20389">
        <v>0</v>
      </c>
      <c r="AJ20389">
        <v>0</v>
      </c>
      <c r="AK20389">
        <v>0</v>
      </c>
      <c r="AL20389">
        <v>0</v>
      </c>
      <c r="AM20389">
        <v>0</v>
      </c>
    </row>
    <row r="20390" spans="1:39" x14ac:dyDescent="0.45">
      <c r="A20390" t="s">
        <v>77049</v>
      </c>
      <c r="B20390" t="s">
        <v>77050</v>
      </c>
      <c r="C20390" t="s">
        <v>77051</v>
      </c>
      <c r="D20390" t="s">
        <v>88</v>
      </c>
      <c r="E20390" t="s">
        <v>89</v>
      </c>
      <c r="F20390" t="s">
        <v>114</v>
      </c>
      <c r="G20390" t="s">
        <v>57</v>
      </c>
      <c r="H20390" t="s">
        <v>46</v>
      </c>
      <c r="I20390" t="s">
        <v>178</v>
      </c>
      <c r="J20390" t="s">
        <v>179</v>
      </c>
      <c r="K20390" t="s">
        <v>2907</v>
      </c>
      <c r="L20390">
        <v>1</v>
      </c>
      <c r="M20390" s="1">
        <v>39814</v>
      </c>
      <c r="N20390" s="2">
        <v>39814</v>
      </c>
      <c r="O20390" t="s">
        <v>188</v>
      </c>
      <c r="P20390">
        <v>2009</v>
      </c>
      <c r="Q20390" s="1">
        <v>41385</v>
      </c>
      <c r="R20390" s="1">
        <v>41385</v>
      </c>
      <c r="S20390">
        <v>0</v>
      </c>
      <c r="T20390">
        <v>0</v>
      </c>
      <c r="U20390">
        <v>0</v>
      </c>
      <c r="V20390">
        <v>0</v>
      </c>
      <c r="W20390">
        <v>0</v>
      </c>
      <c r="X20390">
        <v>0</v>
      </c>
      <c r="Y20390">
        <v>0</v>
      </c>
      <c r="Z20390">
        <v>0</v>
      </c>
      <c r="AA20390">
        <v>0</v>
      </c>
      <c r="AB20390">
        <v>0</v>
      </c>
      <c r="AC20390">
        <v>0</v>
      </c>
      <c r="AD20390">
        <v>0</v>
      </c>
      <c r="AE20390">
        <v>0</v>
      </c>
      <c r="AF20390">
        <v>0</v>
      </c>
      <c r="AG20390">
        <v>0</v>
      </c>
      <c r="AH20390">
        <v>0</v>
      </c>
      <c r="AI20390">
        <v>0</v>
      </c>
      <c r="AJ20390">
        <v>0</v>
      </c>
      <c r="AK20390">
        <v>0</v>
      </c>
      <c r="AL20390">
        <v>0</v>
      </c>
      <c r="AM20390">
        <v>0</v>
      </c>
    </row>
    <row r="20391" spans="1:39" x14ac:dyDescent="0.45">
      <c r="A20391" t="s">
        <v>77052</v>
      </c>
      <c r="B20391" t="s">
        <v>77053</v>
      </c>
      <c r="C20391" t="s">
        <v>63624</v>
      </c>
      <c r="D20391" t="s">
        <v>461</v>
      </c>
      <c r="E20391" t="s">
        <v>462</v>
      </c>
      <c r="F20391" t="s">
        <v>30725</v>
      </c>
      <c r="G20391" t="s">
        <v>57</v>
      </c>
      <c r="H20391" t="s">
        <v>46</v>
      </c>
      <c r="I20391" t="s">
        <v>58</v>
      </c>
      <c r="J20391" t="s">
        <v>198</v>
      </c>
      <c r="K20391" t="s">
        <v>199</v>
      </c>
      <c r="L20391">
        <v>5</v>
      </c>
      <c r="M20391" s="1">
        <v>39461</v>
      </c>
      <c r="N20391" s="2">
        <v>39448</v>
      </c>
      <c r="O20391" t="s">
        <v>181</v>
      </c>
      <c r="P20391">
        <v>2008</v>
      </c>
      <c r="Q20391" s="1">
        <v>39479</v>
      </c>
      <c r="R20391" s="1">
        <v>41779</v>
      </c>
      <c r="S20391">
        <v>1500000</v>
      </c>
      <c r="T20391">
        <v>55000000</v>
      </c>
      <c r="U20391">
        <v>0</v>
      </c>
      <c r="V20391">
        <v>0</v>
      </c>
      <c r="W20391">
        <v>0</v>
      </c>
      <c r="X20391">
        <v>0</v>
      </c>
      <c r="Y20391">
        <v>0</v>
      </c>
      <c r="Z20391">
        <v>0</v>
      </c>
      <c r="AA20391">
        <v>0</v>
      </c>
      <c r="AB20391">
        <v>0</v>
      </c>
      <c r="AC20391">
        <v>0</v>
      </c>
      <c r="AD20391">
        <v>0</v>
      </c>
      <c r="AE20391">
        <v>0</v>
      </c>
      <c r="AF20391">
        <v>15000000</v>
      </c>
      <c r="AG20391">
        <v>40000000</v>
      </c>
      <c r="AH20391">
        <v>0</v>
      </c>
      <c r="AI20391">
        <v>0</v>
      </c>
      <c r="AJ20391">
        <v>0</v>
      </c>
      <c r="AK20391">
        <v>0</v>
      </c>
      <c r="AL20391">
        <v>0</v>
      </c>
      <c r="AM20391">
        <v>0</v>
      </c>
    </row>
    <row r="20392" spans="1:39" x14ac:dyDescent="0.45">
      <c r="A20392" t="s">
        <v>77054</v>
      </c>
      <c r="B20392" t="s">
        <v>77055</v>
      </c>
      <c r="C20392" t="s">
        <v>77056</v>
      </c>
      <c r="D20392" t="s">
        <v>77057</v>
      </c>
      <c r="E20392" t="s">
        <v>25570</v>
      </c>
      <c r="F20392" t="s">
        <v>114</v>
      </c>
      <c r="G20392" t="s">
        <v>57</v>
      </c>
      <c r="L20392">
        <v>1</v>
      </c>
      <c r="M20392" s="1">
        <v>40861</v>
      </c>
      <c r="N20392" s="2">
        <v>40848</v>
      </c>
      <c r="O20392" t="s">
        <v>94</v>
      </c>
      <c r="P20392">
        <v>2011</v>
      </c>
      <c r="Q20392" s="1">
        <v>41129</v>
      </c>
      <c r="R20392" s="1">
        <v>41129</v>
      </c>
      <c r="S20392">
        <v>0</v>
      </c>
      <c r="T20392">
        <v>0</v>
      </c>
      <c r="U20392">
        <v>0</v>
      </c>
      <c r="V20392">
        <v>0</v>
      </c>
      <c r="W20392">
        <v>0</v>
      </c>
      <c r="X20392">
        <v>0</v>
      </c>
      <c r="Y20392">
        <v>0</v>
      </c>
      <c r="Z20392">
        <v>0</v>
      </c>
      <c r="AA20392">
        <v>0</v>
      </c>
      <c r="AB20392">
        <v>0</v>
      </c>
      <c r="AC20392">
        <v>0</v>
      </c>
      <c r="AD20392">
        <v>0</v>
      </c>
      <c r="AE20392">
        <v>0</v>
      </c>
      <c r="AF20392">
        <v>0</v>
      </c>
      <c r="AG20392">
        <v>0</v>
      </c>
      <c r="AH20392">
        <v>0</v>
      </c>
      <c r="AI20392">
        <v>0</v>
      </c>
      <c r="AJ20392">
        <v>0</v>
      </c>
      <c r="AK20392">
        <v>0</v>
      </c>
      <c r="AL20392">
        <v>0</v>
      </c>
      <c r="AM20392">
        <v>0</v>
      </c>
    </row>
    <row r="20393" spans="1:39" x14ac:dyDescent="0.45">
      <c r="A20393" t="s">
        <v>77058</v>
      </c>
      <c r="B20393" t="s">
        <v>77059</v>
      </c>
      <c r="C20393" t="s">
        <v>77060</v>
      </c>
      <c r="D20393" t="s">
        <v>774</v>
      </c>
      <c r="E20393" t="s">
        <v>775</v>
      </c>
      <c r="F20393" t="s">
        <v>426</v>
      </c>
      <c r="G20393" t="s">
        <v>57</v>
      </c>
      <c r="H20393" t="s">
        <v>46</v>
      </c>
      <c r="I20393" t="s">
        <v>81</v>
      </c>
      <c r="J20393" t="s">
        <v>590</v>
      </c>
      <c r="K20393" t="s">
        <v>8439</v>
      </c>
      <c r="L20393">
        <v>1</v>
      </c>
      <c r="M20393" s="1">
        <v>41275</v>
      </c>
      <c r="N20393" s="2">
        <v>41275</v>
      </c>
      <c r="O20393" t="s">
        <v>164</v>
      </c>
      <c r="P20393">
        <v>2013</v>
      </c>
      <c r="Q20393" s="1">
        <v>41661</v>
      </c>
      <c r="R20393" s="1">
        <v>41661</v>
      </c>
      <c r="S20393">
        <v>0</v>
      </c>
      <c r="T20393">
        <v>200000</v>
      </c>
      <c r="U20393">
        <v>0</v>
      </c>
      <c r="V20393">
        <v>0</v>
      </c>
      <c r="W20393">
        <v>0</v>
      </c>
      <c r="X20393">
        <v>0</v>
      </c>
      <c r="Y20393">
        <v>0</v>
      </c>
      <c r="Z20393">
        <v>0</v>
      </c>
      <c r="AA20393">
        <v>0</v>
      </c>
      <c r="AB20393">
        <v>0</v>
      </c>
      <c r="AC20393">
        <v>0</v>
      </c>
      <c r="AD20393">
        <v>0</v>
      </c>
      <c r="AE20393">
        <v>0</v>
      </c>
      <c r="AF20393">
        <v>0</v>
      </c>
      <c r="AG20393">
        <v>0</v>
      </c>
      <c r="AH20393">
        <v>0</v>
      </c>
      <c r="AI20393">
        <v>0</v>
      </c>
      <c r="AJ20393">
        <v>0</v>
      </c>
      <c r="AK20393">
        <v>0</v>
      </c>
      <c r="AL20393">
        <v>0</v>
      </c>
      <c r="AM20393">
        <v>0</v>
      </c>
    </row>
    <row r="20394" spans="1:39" x14ac:dyDescent="0.45">
      <c r="A20394" t="s">
        <v>77061</v>
      </c>
      <c r="B20394" t="s">
        <v>77062</v>
      </c>
      <c r="C20394" t="s">
        <v>77063</v>
      </c>
      <c r="D20394" t="s">
        <v>54</v>
      </c>
      <c r="E20394" t="s">
        <v>55</v>
      </c>
      <c r="F20394" t="s">
        <v>114</v>
      </c>
      <c r="G20394" t="s">
        <v>57</v>
      </c>
      <c r="H20394" t="s">
        <v>46</v>
      </c>
      <c r="I20394" t="s">
        <v>58</v>
      </c>
      <c r="J20394" t="s">
        <v>198</v>
      </c>
      <c r="K20394" t="s">
        <v>731</v>
      </c>
      <c r="L20394">
        <v>1</v>
      </c>
      <c r="Q20394" s="1">
        <v>41275</v>
      </c>
      <c r="R20394" s="1">
        <v>41275</v>
      </c>
      <c r="S20394">
        <v>0</v>
      </c>
      <c r="T20394">
        <v>0</v>
      </c>
      <c r="U20394">
        <v>0</v>
      </c>
      <c r="V20394">
        <v>0</v>
      </c>
      <c r="W20394">
        <v>0</v>
      </c>
      <c r="X20394">
        <v>0</v>
      </c>
      <c r="Y20394">
        <v>0</v>
      </c>
      <c r="Z20394">
        <v>0</v>
      </c>
      <c r="AA20394">
        <v>0</v>
      </c>
      <c r="AB20394">
        <v>0</v>
      </c>
      <c r="AC20394">
        <v>0</v>
      </c>
      <c r="AD20394">
        <v>0</v>
      </c>
      <c r="AE20394">
        <v>0</v>
      </c>
      <c r="AF20394">
        <v>0</v>
      </c>
      <c r="AG20394">
        <v>0</v>
      </c>
      <c r="AH20394">
        <v>0</v>
      </c>
      <c r="AI20394">
        <v>0</v>
      </c>
      <c r="AJ20394">
        <v>0</v>
      </c>
      <c r="AK20394">
        <v>0</v>
      </c>
      <c r="AL20394">
        <v>0</v>
      </c>
      <c r="AM20394">
        <v>0</v>
      </c>
    </row>
    <row r="20395" spans="1:39" x14ac:dyDescent="0.45">
      <c r="A20395" t="s">
        <v>77064</v>
      </c>
      <c r="B20395" t="s">
        <v>77065</v>
      </c>
      <c r="C20395" t="s">
        <v>77066</v>
      </c>
      <c r="D20395" t="s">
        <v>293</v>
      </c>
      <c r="E20395" t="s">
        <v>294</v>
      </c>
      <c r="F20395" t="s">
        <v>77067</v>
      </c>
      <c r="G20395" t="s">
        <v>57</v>
      </c>
      <c r="H20395" t="s">
        <v>46</v>
      </c>
      <c r="I20395" t="s">
        <v>526</v>
      </c>
      <c r="J20395" t="s">
        <v>5886</v>
      </c>
      <c r="K20395" t="s">
        <v>42946</v>
      </c>
      <c r="L20395">
        <v>2</v>
      </c>
      <c r="M20395" s="1">
        <v>38353</v>
      </c>
      <c r="N20395" s="2">
        <v>38353</v>
      </c>
      <c r="O20395" t="s">
        <v>464</v>
      </c>
      <c r="P20395">
        <v>2005</v>
      </c>
      <c r="Q20395" s="1">
        <v>40424</v>
      </c>
      <c r="R20395" s="1">
        <v>40826</v>
      </c>
      <c r="S20395">
        <v>0</v>
      </c>
      <c r="T20395">
        <v>782000</v>
      </c>
      <c r="U20395">
        <v>0</v>
      </c>
      <c r="V20395">
        <v>0</v>
      </c>
      <c r="W20395">
        <v>0</v>
      </c>
      <c r="X20395">
        <v>0</v>
      </c>
      <c r="Y20395">
        <v>0</v>
      </c>
      <c r="Z20395">
        <v>0</v>
      </c>
      <c r="AA20395">
        <v>0</v>
      </c>
      <c r="AB20395">
        <v>0</v>
      </c>
      <c r="AC20395">
        <v>0</v>
      </c>
      <c r="AD20395">
        <v>0</v>
      </c>
      <c r="AE20395">
        <v>0</v>
      </c>
      <c r="AF20395">
        <v>0</v>
      </c>
      <c r="AG20395">
        <v>0</v>
      </c>
      <c r="AH20395">
        <v>0</v>
      </c>
      <c r="AI20395">
        <v>0</v>
      </c>
      <c r="AJ20395">
        <v>0</v>
      </c>
      <c r="AK20395">
        <v>0</v>
      </c>
      <c r="AL20395">
        <v>0</v>
      </c>
      <c r="AM20395">
        <v>0</v>
      </c>
    </row>
    <row r="20396" spans="1:39" x14ac:dyDescent="0.45">
      <c r="A20396" t="s">
        <v>77068</v>
      </c>
      <c r="B20396" t="s">
        <v>77069</v>
      </c>
      <c r="C20396" t="s">
        <v>77070</v>
      </c>
      <c r="D20396" t="s">
        <v>88</v>
      </c>
      <c r="E20396" t="s">
        <v>89</v>
      </c>
      <c r="F20396" t="s">
        <v>77071</v>
      </c>
      <c r="G20396" t="s">
        <v>57</v>
      </c>
      <c r="H20396" t="s">
        <v>46</v>
      </c>
      <c r="I20396" t="s">
        <v>802</v>
      </c>
      <c r="J20396" t="s">
        <v>803</v>
      </c>
      <c r="K20396" t="s">
        <v>803</v>
      </c>
      <c r="L20396">
        <v>2</v>
      </c>
      <c r="Q20396" s="1">
        <v>40554</v>
      </c>
      <c r="R20396" s="1">
        <v>41793</v>
      </c>
      <c r="S20396">
        <v>0</v>
      </c>
      <c r="T20396">
        <v>10348250</v>
      </c>
      <c r="U20396">
        <v>0</v>
      </c>
      <c r="V20396">
        <v>0</v>
      </c>
      <c r="W20396">
        <v>0</v>
      </c>
      <c r="X20396">
        <v>0</v>
      </c>
      <c r="Y20396">
        <v>0</v>
      </c>
      <c r="Z20396">
        <v>0</v>
      </c>
      <c r="AA20396">
        <v>0</v>
      </c>
      <c r="AB20396">
        <v>0</v>
      </c>
      <c r="AC20396">
        <v>0</v>
      </c>
      <c r="AD20396">
        <v>0</v>
      </c>
      <c r="AE20396">
        <v>0</v>
      </c>
      <c r="AF20396">
        <v>0</v>
      </c>
      <c r="AG20396">
        <v>8500000</v>
      </c>
      <c r="AH20396">
        <v>0</v>
      </c>
      <c r="AI20396">
        <v>0</v>
      </c>
      <c r="AJ20396">
        <v>0</v>
      </c>
      <c r="AK20396">
        <v>0</v>
      </c>
      <c r="AL20396">
        <v>0</v>
      </c>
      <c r="AM20396">
        <v>0</v>
      </c>
    </row>
    <row r="20397" spans="1:39" x14ac:dyDescent="0.45">
      <c r="A20397" t="s">
        <v>77072</v>
      </c>
      <c r="B20397" t="s">
        <v>77073</v>
      </c>
      <c r="C20397" t="s">
        <v>77074</v>
      </c>
      <c r="D20397" t="s">
        <v>41890</v>
      </c>
      <c r="E20397" t="s">
        <v>259</v>
      </c>
      <c r="F20397" s="3">
        <v>31208</v>
      </c>
      <c r="G20397" t="s">
        <v>57</v>
      </c>
      <c r="H20397" t="s">
        <v>74</v>
      </c>
      <c r="J20397" t="s">
        <v>75</v>
      </c>
      <c r="K20397" t="s">
        <v>75</v>
      </c>
      <c r="L20397">
        <v>1</v>
      </c>
      <c r="M20397" s="1">
        <v>37257</v>
      </c>
      <c r="N20397" s="2">
        <v>37257</v>
      </c>
      <c r="O20397" t="s">
        <v>554</v>
      </c>
      <c r="P20397">
        <v>2002</v>
      </c>
      <c r="Q20397" s="1">
        <v>40391</v>
      </c>
      <c r="R20397" s="1">
        <v>40391</v>
      </c>
      <c r="S20397">
        <v>0</v>
      </c>
      <c r="T20397">
        <v>0</v>
      </c>
      <c r="U20397">
        <v>0</v>
      </c>
      <c r="V20397">
        <v>0</v>
      </c>
      <c r="W20397">
        <v>0</v>
      </c>
      <c r="X20397">
        <v>31208</v>
      </c>
      <c r="Y20397">
        <v>0</v>
      </c>
      <c r="Z20397">
        <v>0</v>
      </c>
      <c r="AA20397">
        <v>0</v>
      </c>
      <c r="AB20397">
        <v>0</v>
      </c>
      <c r="AC20397">
        <v>0</v>
      </c>
      <c r="AD20397">
        <v>0</v>
      </c>
      <c r="AE20397">
        <v>0</v>
      </c>
      <c r="AF20397">
        <v>0</v>
      </c>
      <c r="AG20397">
        <v>0</v>
      </c>
      <c r="AH20397">
        <v>0</v>
      </c>
      <c r="AI20397">
        <v>0</v>
      </c>
      <c r="AJ20397">
        <v>0</v>
      </c>
      <c r="AK20397">
        <v>0</v>
      </c>
      <c r="AL20397">
        <v>0</v>
      </c>
      <c r="AM20397">
        <v>0</v>
      </c>
    </row>
    <row r="20398" spans="1:39" x14ac:dyDescent="0.45">
      <c r="A20398" t="s">
        <v>77075</v>
      </c>
      <c r="B20398" t="s">
        <v>77076</v>
      </c>
      <c r="C20398" t="s">
        <v>77077</v>
      </c>
      <c r="D20398" t="s">
        <v>1474</v>
      </c>
      <c r="E20398" t="s">
        <v>1475</v>
      </c>
      <c r="F20398" t="s">
        <v>77078</v>
      </c>
      <c r="G20398" t="s">
        <v>57</v>
      </c>
      <c r="H20398" t="s">
        <v>46</v>
      </c>
      <c r="I20398" t="s">
        <v>1228</v>
      </c>
      <c r="J20398" t="s">
        <v>1229</v>
      </c>
      <c r="K20398" t="s">
        <v>43154</v>
      </c>
      <c r="L20398">
        <v>6</v>
      </c>
      <c r="M20398" s="1">
        <v>39814</v>
      </c>
      <c r="N20398" s="2">
        <v>39814</v>
      </c>
      <c r="O20398" t="s">
        <v>188</v>
      </c>
      <c r="P20398">
        <v>2009</v>
      </c>
      <c r="Q20398" s="1">
        <v>40220</v>
      </c>
      <c r="R20398" s="1">
        <v>41243</v>
      </c>
      <c r="S20398">
        <v>0</v>
      </c>
      <c r="T20398">
        <v>1669850</v>
      </c>
      <c r="U20398">
        <v>0</v>
      </c>
      <c r="V20398">
        <v>0</v>
      </c>
      <c r="W20398">
        <v>0</v>
      </c>
      <c r="X20398">
        <v>2125896</v>
      </c>
      <c r="Y20398">
        <v>0</v>
      </c>
      <c r="Z20398">
        <v>0</v>
      </c>
      <c r="AA20398">
        <v>0</v>
      </c>
      <c r="AB20398">
        <v>0</v>
      </c>
      <c r="AC20398">
        <v>0</v>
      </c>
      <c r="AD20398">
        <v>0</v>
      </c>
      <c r="AE20398">
        <v>0</v>
      </c>
      <c r="AF20398">
        <v>0</v>
      </c>
      <c r="AG20398">
        <v>0</v>
      </c>
      <c r="AH20398">
        <v>0</v>
      </c>
      <c r="AI20398">
        <v>0</v>
      </c>
      <c r="AJ20398">
        <v>0</v>
      </c>
      <c r="AK20398">
        <v>0</v>
      </c>
      <c r="AL20398">
        <v>0</v>
      </c>
      <c r="AM20398">
        <v>0</v>
      </c>
    </row>
    <row r="20399" spans="1:39" x14ac:dyDescent="0.45">
      <c r="A20399" t="s">
        <v>77079</v>
      </c>
      <c r="B20399" t="s">
        <v>77080</v>
      </c>
      <c r="C20399" t="s">
        <v>77081</v>
      </c>
      <c r="D20399" t="s">
        <v>77082</v>
      </c>
      <c r="E20399" t="s">
        <v>1335</v>
      </c>
      <c r="F20399" t="s">
        <v>114</v>
      </c>
      <c r="G20399" t="s">
        <v>57</v>
      </c>
      <c r="H20399" t="s">
        <v>74</v>
      </c>
      <c r="J20399" t="s">
        <v>75</v>
      </c>
      <c r="K20399" t="s">
        <v>75</v>
      </c>
      <c r="L20399">
        <v>1</v>
      </c>
      <c r="Q20399" s="1">
        <v>39083</v>
      </c>
      <c r="R20399" s="1">
        <v>39083</v>
      </c>
      <c r="S20399">
        <v>0</v>
      </c>
      <c r="T20399">
        <v>0</v>
      </c>
      <c r="U20399">
        <v>0</v>
      </c>
      <c r="V20399">
        <v>0</v>
      </c>
      <c r="W20399">
        <v>0</v>
      </c>
      <c r="X20399">
        <v>0</v>
      </c>
      <c r="Y20399">
        <v>0</v>
      </c>
      <c r="Z20399">
        <v>0</v>
      </c>
      <c r="AA20399">
        <v>0</v>
      </c>
      <c r="AB20399">
        <v>0</v>
      </c>
      <c r="AC20399">
        <v>0</v>
      </c>
      <c r="AD20399">
        <v>0</v>
      </c>
      <c r="AE20399">
        <v>0</v>
      </c>
      <c r="AF20399">
        <v>0</v>
      </c>
      <c r="AG20399">
        <v>0</v>
      </c>
      <c r="AH20399">
        <v>0</v>
      </c>
      <c r="AI20399">
        <v>0</v>
      </c>
      <c r="AJ20399">
        <v>0</v>
      </c>
      <c r="AK20399">
        <v>0</v>
      </c>
      <c r="AL20399">
        <v>0</v>
      </c>
      <c r="AM20399">
        <v>0</v>
      </c>
    </row>
    <row r="20400" spans="1:39" x14ac:dyDescent="0.45">
      <c r="A20400" t="s">
        <v>77083</v>
      </c>
      <c r="B20400" t="s">
        <v>77084</v>
      </c>
      <c r="C20400" t="s">
        <v>77085</v>
      </c>
      <c r="D20400" t="s">
        <v>315</v>
      </c>
      <c r="E20400" t="s">
        <v>316</v>
      </c>
      <c r="F20400" t="s">
        <v>114</v>
      </c>
      <c r="G20400" t="s">
        <v>57</v>
      </c>
      <c r="H20400" t="s">
        <v>74</v>
      </c>
      <c r="J20400" t="s">
        <v>1895</v>
      </c>
      <c r="K20400" t="s">
        <v>1895</v>
      </c>
      <c r="L20400">
        <v>1</v>
      </c>
      <c r="Q20400" s="1">
        <v>40893</v>
      </c>
      <c r="R20400" s="1">
        <v>40893</v>
      </c>
      <c r="S20400">
        <v>0</v>
      </c>
      <c r="T20400">
        <v>0</v>
      </c>
      <c r="U20400">
        <v>0</v>
      </c>
      <c r="V20400">
        <v>0</v>
      </c>
      <c r="W20400">
        <v>0</v>
      </c>
      <c r="X20400">
        <v>0</v>
      </c>
      <c r="Y20400">
        <v>0</v>
      </c>
      <c r="Z20400">
        <v>0</v>
      </c>
      <c r="AA20400">
        <v>0</v>
      </c>
      <c r="AB20400">
        <v>0</v>
      </c>
      <c r="AC20400">
        <v>0</v>
      </c>
      <c r="AD20400">
        <v>0</v>
      </c>
      <c r="AE20400">
        <v>0</v>
      </c>
      <c r="AF20400">
        <v>0</v>
      </c>
      <c r="AG20400">
        <v>0</v>
      </c>
      <c r="AH20400">
        <v>0</v>
      </c>
      <c r="AI20400">
        <v>0</v>
      </c>
      <c r="AJ20400">
        <v>0</v>
      </c>
      <c r="AK20400">
        <v>0</v>
      </c>
      <c r="AL20400">
        <v>0</v>
      </c>
      <c r="AM20400">
        <v>0</v>
      </c>
    </row>
    <row r="20401" spans="1:39" x14ac:dyDescent="0.45">
      <c r="A20401" t="s">
        <v>77086</v>
      </c>
      <c r="B20401" t="s">
        <v>77087</v>
      </c>
      <c r="C20401" t="s">
        <v>77088</v>
      </c>
      <c r="D20401" t="s">
        <v>1279</v>
      </c>
      <c r="E20401" t="s">
        <v>1280</v>
      </c>
      <c r="F20401" s="3">
        <v>10000</v>
      </c>
      <c r="G20401" t="s">
        <v>57</v>
      </c>
      <c r="L20401">
        <v>1</v>
      </c>
      <c r="Q20401" s="1">
        <v>41815</v>
      </c>
      <c r="R20401" s="1">
        <v>41815</v>
      </c>
      <c r="S20401">
        <v>10000</v>
      </c>
      <c r="T20401">
        <v>0</v>
      </c>
      <c r="U20401">
        <v>0</v>
      </c>
      <c r="V20401">
        <v>0</v>
      </c>
      <c r="W20401">
        <v>0</v>
      </c>
      <c r="X20401">
        <v>0</v>
      </c>
      <c r="Y20401">
        <v>0</v>
      </c>
      <c r="Z20401">
        <v>0</v>
      </c>
      <c r="AA20401">
        <v>0</v>
      </c>
      <c r="AB20401">
        <v>0</v>
      </c>
      <c r="AC20401">
        <v>0</v>
      </c>
      <c r="AD20401">
        <v>0</v>
      </c>
      <c r="AE20401">
        <v>0</v>
      </c>
      <c r="AF20401">
        <v>0</v>
      </c>
      <c r="AG20401">
        <v>0</v>
      </c>
      <c r="AH20401">
        <v>0</v>
      </c>
      <c r="AI20401">
        <v>0</v>
      </c>
      <c r="AJ20401">
        <v>0</v>
      </c>
      <c r="AK20401">
        <v>0</v>
      </c>
      <c r="AL20401">
        <v>0</v>
      </c>
      <c r="AM20401">
        <v>0</v>
      </c>
    </row>
    <row r="20402" spans="1:39" x14ac:dyDescent="0.45">
      <c r="A20402" t="s">
        <v>77089</v>
      </c>
      <c r="B20402" t="s">
        <v>77090</v>
      </c>
      <c r="C20402" t="s">
        <v>77091</v>
      </c>
      <c r="D20402" t="s">
        <v>88</v>
      </c>
      <c r="E20402" t="s">
        <v>89</v>
      </c>
      <c r="F20402" t="s">
        <v>77092</v>
      </c>
      <c r="G20402" t="s">
        <v>57</v>
      </c>
      <c r="H20402" t="s">
        <v>46</v>
      </c>
      <c r="I20402" t="s">
        <v>58</v>
      </c>
      <c r="J20402" t="s">
        <v>198</v>
      </c>
      <c r="K20402" t="s">
        <v>199</v>
      </c>
      <c r="L20402">
        <v>3</v>
      </c>
      <c r="M20402" s="1">
        <v>39814</v>
      </c>
      <c r="N20402" s="2">
        <v>39814</v>
      </c>
      <c r="O20402" t="s">
        <v>188</v>
      </c>
      <c r="P20402">
        <v>2009</v>
      </c>
      <c r="Q20402" s="1">
        <v>40330</v>
      </c>
      <c r="R20402" s="1">
        <v>41274</v>
      </c>
      <c r="S20402">
        <v>1217000</v>
      </c>
      <c r="T20402">
        <v>0</v>
      </c>
      <c r="U20402">
        <v>0</v>
      </c>
      <c r="V20402">
        <v>0</v>
      </c>
      <c r="W20402">
        <v>0</v>
      </c>
      <c r="X20402">
        <v>0</v>
      </c>
      <c r="Y20402">
        <v>0</v>
      </c>
      <c r="Z20402">
        <v>0</v>
      </c>
      <c r="AA20402">
        <v>0</v>
      </c>
      <c r="AB20402">
        <v>0</v>
      </c>
      <c r="AC20402">
        <v>0</v>
      </c>
      <c r="AD20402">
        <v>0</v>
      </c>
      <c r="AE20402">
        <v>0</v>
      </c>
      <c r="AF20402">
        <v>0</v>
      </c>
      <c r="AG20402">
        <v>0</v>
      </c>
      <c r="AH20402">
        <v>0</v>
      </c>
      <c r="AI20402">
        <v>0</v>
      </c>
      <c r="AJ20402">
        <v>0</v>
      </c>
      <c r="AK20402">
        <v>0</v>
      </c>
      <c r="AL20402">
        <v>0</v>
      </c>
      <c r="AM20402">
        <v>0</v>
      </c>
    </row>
    <row r="20403" spans="1:39" x14ac:dyDescent="0.45">
      <c r="A20403" t="s">
        <v>77093</v>
      </c>
      <c r="B20403" t="s">
        <v>77094</v>
      </c>
      <c r="C20403" t="s">
        <v>77095</v>
      </c>
      <c r="D20403" t="s">
        <v>293</v>
      </c>
      <c r="E20403" t="s">
        <v>294</v>
      </c>
      <c r="F20403" t="s">
        <v>77096</v>
      </c>
      <c r="G20403" t="s">
        <v>57</v>
      </c>
      <c r="H20403" t="s">
        <v>46</v>
      </c>
      <c r="I20403" t="s">
        <v>526</v>
      </c>
      <c r="J20403" t="s">
        <v>527</v>
      </c>
      <c r="K20403" t="s">
        <v>5803</v>
      </c>
      <c r="L20403">
        <v>4</v>
      </c>
      <c r="M20403" s="1">
        <v>39083</v>
      </c>
      <c r="N20403" s="2">
        <v>39083</v>
      </c>
      <c r="O20403" t="s">
        <v>110</v>
      </c>
      <c r="P20403">
        <v>2007</v>
      </c>
      <c r="Q20403" s="1">
        <v>40221</v>
      </c>
      <c r="R20403" s="1">
        <v>40984</v>
      </c>
      <c r="S20403">
        <v>0</v>
      </c>
      <c r="T20403">
        <v>3784843</v>
      </c>
      <c r="U20403">
        <v>0</v>
      </c>
      <c r="V20403">
        <v>0</v>
      </c>
      <c r="W20403">
        <v>0</v>
      </c>
      <c r="X20403">
        <v>650000</v>
      </c>
      <c r="Y20403">
        <v>0</v>
      </c>
      <c r="Z20403">
        <v>0</v>
      </c>
      <c r="AA20403">
        <v>0</v>
      </c>
      <c r="AB20403">
        <v>0</v>
      </c>
      <c r="AC20403">
        <v>0</v>
      </c>
      <c r="AD20403">
        <v>0</v>
      </c>
      <c r="AE20403">
        <v>0</v>
      </c>
      <c r="AF20403">
        <v>0</v>
      </c>
      <c r="AG20403">
        <v>0</v>
      </c>
      <c r="AH20403">
        <v>0</v>
      </c>
      <c r="AI20403">
        <v>0</v>
      </c>
      <c r="AJ20403">
        <v>0</v>
      </c>
      <c r="AK20403">
        <v>0</v>
      </c>
      <c r="AL20403">
        <v>0</v>
      </c>
      <c r="AM20403">
        <v>0</v>
      </c>
    </row>
    <row r="20404" spans="1:39" x14ac:dyDescent="0.45">
      <c r="A20404" t="s">
        <v>77097</v>
      </c>
      <c r="B20404" t="s">
        <v>77098</v>
      </c>
      <c r="C20404" t="s">
        <v>77099</v>
      </c>
      <c r="D20404" t="s">
        <v>77100</v>
      </c>
      <c r="E20404" t="s">
        <v>316</v>
      </c>
      <c r="F20404" t="s">
        <v>77101</v>
      </c>
      <c r="G20404" t="s">
        <v>45</v>
      </c>
      <c r="H20404" t="s">
        <v>787</v>
      </c>
      <c r="J20404" t="s">
        <v>10418</v>
      </c>
      <c r="K20404" t="s">
        <v>10418</v>
      </c>
      <c r="L20404">
        <v>3</v>
      </c>
      <c r="M20404" s="1">
        <v>38353</v>
      </c>
      <c r="N20404" s="2">
        <v>38353</v>
      </c>
      <c r="O20404" t="s">
        <v>464</v>
      </c>
      <c r="P20404">
        <v>2005</v>
      </c>
      <c r="Q20404" s="1">
        <v>39181</v>
      </c>
      <c r="R20404" s="1">
        <v>41242</v>
      </c>
      <c r="S20404">
        <v>0</v>
      </c>
      <c r="T20404">
        <v>6447280</v>
      </c>
      <c r="U20404">
        <v>0</v>
      </c>
      <c r="V20404">
        <v>0</v>
      </c>
      <c r="W20404">
        <v>0</v>
      </c>
      <c r="X20404">
        <v>0</v>
      </c>
      <c r="Y20404">
        <v>0</v>
      </c>
      <c r="Z20404">
        <v>0</v>
      </c>
      <c r="AA20404">
        <v>0</v>
      </c>
      <c r="AB20404">
        <v>0</v>
      </c>
      <c r="AC20404">
        <v>0</v>
      </c>
      <c r="AD20404">
        <v>0</v>
      </c>
      <c r="AE20404">
        <v>0</v>
      </c>
      <c r="AF20404">
        <v>5000000</v>
      </c>
      <c r="AG20404">
        <v>0</v>
      </c>
      <c r="AH20404">
        <v>0</v>
      </c>
      <c r="AI20404">
        <v>0</v>
      </c>
      <c r="AJ20404">
        <v>0</v>
      </c>
      <c r="AK20404">
        <v>0</v>
      </c>
      <c r="AL20404">
        <v>0</v>
      </c>
      <c r="AM20404">
        <v>0</v>
      </c>
    </row>
    <row r="20405" spans="1:39" x14ac:dyDescent="0.45">
      <c r="A20405" t="s">
        <v>77102</v>
      </c>
      <c r="B20405" t="s">
        <v>77103</v>
      </c>
      <c r="C20405" t="s">
        <v>77104</v>
      </c>
      <c r="D20405" t="s">
        <v>88</v>
      </c>
      <c r="E20405" t="s">
        <v>89</v>
      </c>
      <c r="F20405" t="s">
        <v>846</v>
      </c>
      <c r="G20405" t="s">
        <v>57</v>
      </c>
      <c r="H20405" t="s">
        <v>496</v>
      </c>
      <c r="J20405" t="s">
        <v>15923</v>
      </c>
      <c r="K20405" t="s">
        <v>15923</v>
      </c>
      <c r="L20405">
        <v>1</v>
      </c>
      <c r="Q20405" s="1">
        <v>38828</v>
      </c>
      <c r="R20405" s="1">
        <v>38828</v>
      </c>
      <c r="S20405">
        <v>0</v>
      </c>
      <c r="T20405">
        <v>1000000</v>
      </c>
      <c r="U20405">
        <v>0</v>
      </c>
      <c r="V20405">
        <v>0</v>
      </c>
      <c r="W20405">
        <v>0</v>
      </c>
      <c r="X20405">
        <v>0</v>
      </c>
      <c r="Y20405">
        <v>0</v>
      </c>
      <c r="Z20405">
        <v>0</v>
      </c>
      <c r="AA20405">
        <v>0</v>
      </c>
      <c r="AB20405">
        <v>0</v>
      </c>
      <c r="AC20405">
        <v>0</v>
      </c>
      <c r="AD20405">
        <v>0</v>
      </c>
      <c r="AE20405">
        <v>0</v>
      </c>
      <c r="AF20405">
        <v>0</v>
      </c>
      <c r="AG20405">
        <v>0</v>
      </c>
      <c r="AH20405">
        <v>0</v>
      </c>
      <c r="AI20405">
        <v>0</v>
      </c>
      <c r="AJ20405">
        <v>0</v>
      </c>
      <c r="AK20405">
        <v>0</v>
      </c>
      <c r="AL20405">
        <v>0</v>
      </c>
      <c r="AM20405">
        <v>0</v>
      </c>
    </row>
    <row r="20406" spans="1:39" x14ac:dyDescent="0.45">
      <c r="A20406" t="s">
        <v>77105</v>
      </c>
      <c r="B20406" t="s">
        <v>77106</v>
      </c>
      <c r="C20406" t="s">
        <v>77107</v>
      </c>
      <c r="D20406" t="s">
        <v>98</v>
      </c>
      <c r="E20406" t="s">
        <v>99</v>
      </c>
      <c r="F20406" t="s">
        <v>77108</v>
      </c>
      <c r="G20406" t="s">
        <v>57</v>
      </c>
      <c r="H20406" t="s">
        <v>46</v>
      </c>
      <c r="I20406" t="s">
        <v>47</v>
      </c>
      <c r="J20406" t="s">
        <v>48</v>
      </c>
      <c r="K20406" t="s">
        <v>49</v>
      </c>
      <c r="L20406">
        <v>5</v>
      </c>
      <c r="M20406" s="1">
        <v>39814</v>
      </c>
      <c r="N20406" s="2">
        <v>39814</v>
      </c>
      <c r="O20406" t="s">
        <v>188</v>
      </c>
      <c r="P20406">
        <v>2009</v>
      </c>
      <c r="Q20406" s="1">
        <v>40175</v>
      </c>
      <c r="R20406" s="1">
        <v>41919</v>
      </c>
      <c r="S20406">
        <v>0</v>
      </c>
      <c r="T20406">
        <v>1620000</v>
      </c>
      <c r="U20406">
        <v>0</v>
      </c>
      <c r="V20406">
        <v>0</v>
      </c>
      <c r="W20406">
        <v>0</v>
      </c>
      <c r="X20406">
        <v>0</v>
      </c>
      <c r="Y20406">
        <v>1215000</v>
      </c>
      <c r="Z20406">
        <v>0</v>
      </c>
      <c r="AA20406">
        <v>0</v>
      </c>
      <c r="AB20406">
        <v>0</v>
      </c>
      <c r="AC20406">
        <v>0</v>
      </c>
      <c r="AD20406">
        <v>0</v>
      </c>
      <c r="AE20406">
        <v>0</v>
      </c>
      <c r="AF20406">
        <v>0</v>
      </c>
      <c r="AG20406">
        <v>0</v>
      </c>
      <c r="AH20406">
        <v>0</v>
      </c>
      <c r="AI20406">
        <v>0</v>
      </c>
      <c r="AJ20406">
        <v>0</v>
      </c>
      <c r="AK20406">
        <v>0</v>
      </c>
      <c r="AL20406">
        <v>0</v>
      </c>
      <c r="AM20406">
        <v>0</v>
      </c>
    </row>
    <row r="20407" spans="1:39" x14ac:dyDescent="0.45">
      <c r="A20407" t="s">
        <v>77109</v>
      </c>
      <c r="B20407" t="s">
        <v>77110</v>
      </c>
      <c r="C20407" t="s">
        <v>77111</v>
      </c>
      <c r="D20407" t="s">
        <v>77112</v>
      </c>
      <c r="E20407" t="s">
        <v>14146</v>
      </c>
      <c r="F20407" t="s">
        <v>77113</v>
      </c>
      <c r="G20407" t="s">
        <v>57</v>
      </c>
      <c r="H20407" t="s">
        <v>46</v>
      </c>
      <c r="I20407" t="s">
        <v>205</v>
      </c>
      <c r="J20407" t="s">
        <v>206</v>
      </c>
      <c r="K20407" t="s">
        <v>206</v>
      </c>
      <c r="L20407">
        <v>4</v>
      </c>
      <c r="M20407" s="1">
        <v>40513</v>
      </c>
      <c r="N20407" s="2">
        <v>40513</v>
      </c>
      <c r="O20407" t="s">
        <v>216</v>
      </c>
      <c r="P20407">
        <v>2010</v>
      </c>
      <c r="Q20407" s="1">
        <v>40823</v>
      </c>
      <c r="R20407" s="1">
        <v>41724</v>
      </c>
      <c r="S20407">
        <v>0</v>
      </c>
      <c r="T20407">
        <v>14494730</v>
      </c>
      <c r="U20407">
        <v>0</v>
      </c>
      <c r="V20407">
        <v>0</v>
      </c>
      <c r="W20407">
        <v>0</v>
      </c>
      <c r="X20407">
        <v>1395200</v>
      </c>
      <c r="Y20407">
        <v>0</v>
      </c>
      <c r="Z20407">
        <v>0</v>
      </c>
      <c r="AA20407">
        <v>0</v>
      </c>
      <c r="AB20407">
        <v>0</v>
      </c>
      <c r="AC20407">
        <v>0</v>
      </c>
      <c r="AD20407">
        <v>0</v>
      </c>
      <c r="AE20407">
        <v>0</v>
      </c>
      <c r="AF20407">
        <v>14494730</v>
      </c>
      <c r="AG20407">
        <v>0</v>
      </c>
      <c r="AH20407">
        <v>0</v>
      </c>
      <c r="AI20407">
        <v>0</v>
      </c>
      <c r="AJ20407">
        <v>0</v>
      </c>
      <c r="AK20407">
        <v>0</v>
      </c>
      <c r="AL20407">
        <v>0</v>
      </c>
      <c r="AM20407">
        <v>0</v>
      </c>
    </row>
    <row r="20408" spans="1:39" x14ac:dyDescent="0.45">
      <c r="A20408" t="s">
        <v>77114</v>
      </c>
      <c r="B20408" t="s">
        <v>77115</v>
      </c>
      <c r="C20408" t="s">
        <v>77116</v>
      </c>
      <c r="D20408" t="s">
        <v>1334</v>
      </c>
      <c r="E20408" t="s">
        <v>1335</v>
      </c>
      <c r="F20408" t="s">
        <v>426</v>
      </c>
      <c r="G20408" t="s">
        <v>57</v>
      </c>
      <c r="H20408" t="s">
        <v>46</v>
      </c>
      <c r="I20408" t="s">
        <v>47</v>
      </c>
      <c r="J20408" t="s">
        <v>48</v>
      </c>
      <c r="K20408" t="s">
        <v>4871</v>
      </c>
      <c r="L20408">
        <v>1</v>
      </c>
      <c r="Q20408" s="1">
        <v>40777</v>
      </c>
      <c r="R20408" s="1">
        <v>40777</v>
      </c>
      <c r="S20408">
        <v>0</v>
      </c>
      <c r="T20408">
        <v>0</v>
      </c>
      <c r="U20408">
        <v>0</v>
      </c>
      <c r="V20408">
        <v>0</v>
      </c>
      <c r="W20408">
        <v>0</v>
      </c>
      <c r="X20408">
        <v>200000</v>
      </c>
      <c r="Y20408">
        <v>0</v>
      </c>
      <c r="Z20408">
        <v>0</v>
      </c>
      <c r="AA20408">
        <v>0</v>
      </c>
      <c r="AB20408">
        <v>0</v>
      </c>
      <c r="AC20408">
        <v>0</v>
      </c>
      <c r="AD20408">
        <v>0</v>
      </c>
      <c r="AE20408">
        <v>0</v>
      </c>
      <c r="AF20408">
        <v>0</v>
      </c>
      <c r="AG20408">
        <v>0</v>
      </c>
      <c r="AH20408">
        <v>0</v>
      </c>
      <c r="AI20408">
        <v>0</v>
      </c>
      <c r="AJ20408">
        <v>0</v>
      </c>
      <c r="AK20408">
        <v>0</v>
      </c>
      <c r="AL20408">
        <v>0</v>
      </c>
      <c r="AM20408">
        <v>0</v>
      </c>
    </row>
    <row r="20409" spans="1:39" x14ac:dyDescent="0.45">
      <c r="A20409" t="s">
        <v>77117</v>
      </c>
      <c r="B20409" t="s">
        <v>77118</v>
      </c>
      <c r="C20409" t="s">
        <v>77119</v>
      </c>
      <c r="D20409" t="s">
        <v>127</v>
      </c>
      <c r="E20409" t="s">
        <v>128</v>
      </c>
      <c r="F20409" t="s">
        <v>77120</v>
      </c>
      <c r="G20409" t="s">
        <v>57</v>
      </c>
      <c r="H20409" t="s">
        <v>260</v>
      </c>
      <c r="I20409" t="s">
        <v>977</v>
      </c>
      <c r="J20409" t="s">
        <v>978</v>
      </c>
      <c r="K20409" t="s">
        <v>978</v>
      </c>
      <c r="L20409">
        <v>4</v>
      </c>
      <c r="M20409" s="1">
        <v>39142</v>
      </c>
      <c r="N20409" s="2">
        <v>39142</v>
      </c>
      <c r="O20409" t="s">
        <v>110</v>
      </c>
      <c r="P20409">
        <v>2007</v>
      </c>
      <c r="Q20409" s="1">
        <v>38718</v>
      </c>
      <c r="R20409" s="1">
        <v>41353</v>
      </c>
      <c r="S20409">
        <v>0</v>
      </c>
      <c r="T20409">
        <v>17250000</v>
      </c>
      <c r="U20409">
        <v>0</v>
      </c>
      <c r="V20409">
        <v>0</v>
      </c>
      <c r="W20409">
        <v>0</v>
      </c>
      <c r="X20409">
        <v>0</v>
      </c>
      <c r="Y20409">
        <v>0</v>
      </c>
      <c r="Z20409">
        <v>0</v>
      </c>
      <c r="AA20409">
        <v>0</v>
      </c>
      <c r="AB20409">
        <v>0</v>
      </c>
      <c r="AC20409">
        <v>0</v>
      </c>
      <c r="AD20409">
        <v>0</v>
      </c>
      <c r="AE20409">
        <v>0</v>
      </c>
      <c r="AF20409">
        <v>4000000</v>
      </c>
      <c r="AG20409">
        <v>13000000</v>
      </c>
      <c r="AH20409">
        <v>0</v>
      </c>
      <c r="AI20409">
        <v>0</v>
      </c>
      <c r="AJ20409">
        <v>0</v>
      </c>
      <c r="AK20409">
        <v>0</v>
      </c>
      <c r="AL20409">
        <v>0</v>
      </c>
      <c r="AM20409">
        <v>0</v>
      </c>
    </row>
    <row r="20410" spans="1:39" x14ac:dyDescent="0.45">
      <c r="A20410" t="s">
        <v>77121</v>
      </c>
      <c r="B20410" t="s">
        <v>77122</v>
      </c>
      <c r="C20410" t="s">
        <v>77123</v>
      </c>
      <c r="D20410" t="s">
        <v>1360</v>
      </c>
      <c r="E20410" t="s">
        <v>1361</v>
      </c>
      <c r="F20410" t="s">
        <v>114</v>
      </c>
      <c r="G20410" t="s">
        <v>45</v>
      </c>
      <c r="H20410" t="s">
        <v>214</v>
      </c>
      <c r="J20410" t="s">
        <v>215</v>
      </c>
      <c r="K20410" t="s">
        <v>215</v>
      </c>
      <c r="L20410">
        <v>1</v>
      </c>
      <c r="M20410" s="1">
        <v>35431</v>
      </c>
      <c r="N20410" s="2">
        <v>35431</v>
      </c>
      <c r="O20410" t="s">
        <v>1513</v>
      </c>
      <c r="P20410">
        <v>1997</v>
      </c>
      <c r="Q20410" s="1">
        <v>40000</v>
      </c>
      <c r="R20410" s="1">
        <v>40000</v>
      </c>
      <c r="S20410">
        <v>0</v>
      </c>
      <c r="T20410">
        <v>0</v>
      </c>
      <c r="U20410">
        <v>0</v>
      </c>
      <c r="V20410">
        <v>0</v>
      </c>
      <c r="W20410">
        <v>0</v>
      </c>
      <c r="X20410">
        <v>0</v>
      </c>
      <c r="Y20410">
        <v>0</v>
      </c>
      <c r="Z20410">
        <v>0</v>
      </c>
      <c r="AA20410">
        <v>0</v>
      </c>
      <c r="AB20410">
        <v>0</v>
      </c>
      <c r="AC20410">
        <v>0</v>
      </c>
      <c r="AD20410">
        <v>0</v>
      </c>
      <c r="AE20410">
        <v>0</v>
      </c>
      <c r="AF20410">
        <v>0</v>
      </c>
      <c r="AG20410">
        <v>0</v>
      </c>
      <c r="AH20410">
        <v>0</v>
      </c>
      <c r="AI20410">
        <v>0</v>
      </c>
      <c r="AJ20410">
        <v>0</v>
      </c>
      <c r="AK20410">
        <v>0</v>
      </c>
      <c r="AL20410">
        <v>0</v>
      </c>
      <c r="AM20410">
        <v>0</v>
      </c>
    </row>
    <row r="20411" spans="1:39" x14ac:dyDescent="0.45">
      <c r="A20411" t="s">
        <v>77124</v>
      </c>
      <c r="B20411" t="s">
        <v>77125</v>
      </c>
      <c r="C20411" t="s">
        <v>77126</v>
      </c>
      <c r="D20411" t="s">
        <v>77127</v>
      </c>
      <c r="E20411" t="s">
        <v>3764</v>
      </c>
      <c r="F20411" t="s">
        <v>114</v>
      </c>
      <c r="G20411" t="s">
        <v>57</v>
      </c>
      <c r="H20411" t="s">
        <v>4479</v>
      </c>
      <c r="J20411" t="s">
        <v>77128</v>
      </c>
      <c r="K20411" t="s">
        <v>77128</v>
      </c>
      <c r="L20411">
        <v>1</v>
      </c>
      <c r="M20411" s="1">
        <v>40179</v>
      </c>
      <c r="N20411" s="2">
        <v>40179</v>
      </c>
      <c r="O20411" t="s">
        <v>118</v>
      </c>
      <c r="P20411">
        <v>2010</v>
      </c>
      <c r="Q20411" s="1">
        <v>41325</v>
      </c>
      <c r="R20411" s="1">
        <v>41325</v>
      </c>
      <c r="S20411">
        <v>0</v>
      </c>
      <c r="T20411">
        <v>0</v>
      </c>
      <c r="U20411">
        <v>0</v>
      </c>
      <c r="V20411">
        <v>0</v>
      </c>
      <c r="W20411">
        <v>0</v>
      </c>
      <c r="X20411">
        <v>0</v>
      </c>
      <c r="Y20411">
        <v>0</v>
      </c>
      <c r="Z20411">
        <v>0</v>
      </c>
      <c r="AA20411">
        <v>0</v>
      </c>
      <c r="AB20411">
        <v>0</v>
      </c>
      <c r="AC20411">
        <v>0</v>
      </c>
      <c r="AD20411">
        <v>0</v>
      </c>
      <c r="AE20411">
        <v>0</v>
      </c>
      <c r="AF20411">
        <v>0</v>
      </c>
      <c r="AG20411">
        <v>0</v>
      </c>
      <c r="AH20411">
        <v>0</v>
      </c>
      <c r="AI20411">
        <v>0</v>
      </c>
      <c r="AJ20411">
        <v>0</v>
      </c>
      <c r="AK20411">
        <v>0</v>
      </c>
      <c r="AL20411">
        <v>0</v>
      </c>
      <c r="AM20411">
        <v>0</v>
      </c>
    </row>
    <row r="20412" spans="1:39" x14ac:dyDescent="0.45">
      <c r="A20412" t="s">
        <v>77129</v>
      </c>
      <c r="B20412" t="s">
        <v>77130</v>
      </c>
      <c r="C20412" t="s">
        <v>77131</v>
      </c>
      <c r="D20412" t="s">
        <v>77132</v>
      </c>
      <c r="E20412" t="s">
        <v>44641</v>
      </c>
      <c r="F20412" t="s">
        <v>77133</v>
      </c>
      <c r="G20412" t="s">
        <v>57</v>
      </c>
      <c r="H20412" t="s">
        <v>46</v>
      </c>
      <c r="I20412" t="s">
        <v>58</v>
      </c>
      <c r="J20412" t="s">
        <v>198</v>
      </c>
      <c r="K20412" t="s">
        <v>731</v>
      </c>
      <c r="L20412">
        <v>3</v>
      </c>
      <c r="M20412" s="1">
        <v>40909</v>
      </c>
      <c r="N20412" s="2">
        <v>40909</v>
      </c>
      <c r="O20412" t="s">
        <v>132</v>
      </c>
      <c r="P20412">
        <v>2012</v>
      </c>
      <c r="Q20412" s="1">
        <v>41365</v>
      </c>
      <c r="R20412" s="1">
        <v>41884</v>
      </c>
      <c r="S20412">
        <v>4540000</v>
      </c>
      <c r="T20412">
        <v>10000000</v>
      </c>
      <c r="U20412">
        <v>0</v>
      </c>
      <c r="V20412">
        <v>0</v>
      </c>
      <c r="W20412">
        <v>0</v>
      </c>
      <c r="X20412">
        <v>0</v>
      </c>
      <c r="Y20412">
        <v>0</v>
      </c>
      <c r="Z20412">
        <v>0</v>
      </c>
      <c r="AA20412">
        <v>0</v>
      </c>
      <c r="AB20412">
        <v>0</v>
      </c>
      <c r="AC20412">
        <v>0</v>
      </c>
      <c r="AD20412">
        <v>0</v>
      </c>
      <c r="AE20412">
        <v>0</v>
      </c>
      <c r="AF20412">
        <v>10000000</v>
      </c>
      <c r="AG20412">
        <v>0</v>
      </c>
      <c r="AH20412">
        <v>0</v>
      </c>
      <c r="AI20412">
        <v>0</v>
      </c>
      <c r="AJ20412">
        <v>0</v>
      </c>
      <c r="AK20412">
        <v>0</v>
      </c>
      <c r="AL20412">
        <v>0</v>
      </c>
      <c r="AM20412">
        <v>0</v>
      </c>
    </row>
    <row r="20413" spans="1:39" x14ac:dyDescent="0.45">
      <c r="A20413" t="s">
        <v>77134</v>
      </c>
      <c r="B20413" t="s">
        <v>77135</v>
      </c>
      <c r="C20413" t="s">
        <v>77136</v>
      </c>
      <c r="D20413" t="s">
        <v>77137</v>
      </c>
      <c r="E20413" t="s">
        <v>128</v>
      </c>
      <c r="F20413" t="s">
        <v>114</v>
      </c>
      <c r="G20413" t="s">
        <v>57</v>
      </c>
      <c r="H20413" t="s">
        <v>7866</v>
      </c>
      <c r="J20413" t="s">
        <v>7867</v>
      </c>
      <c r="K20413" t="s">
        <v>7867</v>
      </c>
      <c r="L20413">
        <v>1</v>
      </c>
      <c r="M20413" s="1">
        <v>40909</v>
      </c>
      <c r="N20413" s="2">
        <v>40909</v>
      </c>
      <c r="O20413" t="s">
        <v>132</v>
      </c>
      <c r="P20413">
        <v>2012</v>
      </c>
      <c r="Q20413" s="1">
        <v>41569</v>
      </c>
      <c r="R20413" s="1">
        <v>41569</v>
      </c>
      <c r="S20413">
        <v>0</v>
      </c>
      <c r="T20413">
        <v>0</v>
      </c>
      <c r="U20413">
        <v>0</v>
      </c>
      <c r="V20413">
        <v>0</v>
      </c>
      <c r="W20413">
        <v>0</v>
      </c>
      <c r="X20413">
        <v>0</v>
      </c>
      <c r="Y20413">
        <v>0</v>
      </c>
      <c r="Z20413">
        <v>0</v>
      </c>
      <c r="AA20413">
        <v>0</v>
      </c>
      <c r="AB20413">
        <v>0</v>
      </c>
      <c r="AC20413">
        <v>0</v>
      </c>
      <c r="AD20413">
        <v>0</v>
      </c>
      <c r="AE20413">
        <v>0</v>
      </c>
      <c r="AF20413">
        <v>0</v>
      </c>
      <c r="AG20413">
        <v>0</v>
      </c>
      <c r="AH20413">
        <v>0</v>
      </c>
      <c r="AI20413">
        <v>0</v>
      </c>
      <c r="AJ20413">
        <v>0</v>
      </c>
      <c r="AK20413">
        <v>0</v>
      </c>
      <c r="AL20413">
        <v>0</v>
      </c>
      <c r="AM20413">
        <v>0</v>
      </c>
    </row>
    <row r="20414" spans="1:39" x14ac:dyDescent="0.45">
      <c r="A20414" t="s">
        <v>77138</v>
      </c>
      <c r="B20414" t="s">
        <v>77139</v>
      </c>
      <c r="C20414" t="s">
        <v>77140</v>
      </c>
      <c r="D20414" t="s">
        <v>774</v>
      </c>
      <c r="E20414" t="s">
        <v>775</v>
      </c>
      <c r="F20414" t="s">
        <v>10037</v>
      </c>
      <c r="G20414" t="s">
        <v>57</v>
      </c>
      <c r="H20414" t="s">
        <v>46</v>
      </c>
      <c r="I20414" t="s">
        <v>178</v>
      </c>
      <c r="J20414" t="s">
        <v>179</v>
      </c>
      <c r="K20414" t="s">
        <v>2907</v>
      </c>
      <c r="L20414">
        <v>3</v>
      </c>
      <c r="M20414" s="1">
        <v>40179</v>
      </c>
      <c r="N20414" s="2">
        <v>40179</v>
      </c>
      <c r="O20414" t="s">
        <v>118</v>
      </c>
      <c r="P20414">
        <v>2010</v>
      </c>
      <c r="Q20414" s="1">
        <v>41072</v>
      </c>
      <c r="R20414" s="1">
        <v>41597</v>
      </c>
      <c r="S20414">
        <v>0</v>
      </c>
      <c r="T20414">
        <v>3900000</v>
      </c>
      <c r="U20414">
        <v>0</v>
      </c>
      <c r="V20414">
        <v>0</v>
      </c>
      <c r="W20414">
        <v>0</v>
      </c>
      <c r="X20414">
        <v>0</v>
      </c>
      <c r="Y20414">
        <v>0</v>
      </c>
      <c r="Z20414">
        <v>0</v>
      </c>
      <c r="AA20414">
        <v>0</v>
      </c>
      <c r="AB20414">
        <v>0</v>
      </c>
      <c r="AC20414">
        <v>0</v>
      </c>
      <c r="AD20414">
        <v>0</v>
      </c>
      <c r="AE20414">
        <v>0</v>
      </c>
      <c r="AF20414">
        <v>3900000</v>
      </c>
      <c r="AG20414">
        <v>0</v>
      </c>
      <c r="AH20414">
        <v>0</v>
      </c>
      <c r="AI20414">
        <v>0</v>
      </c>
      <c r="AJ20414">
        <v>0</v>
      </c>
      <c r="AK20414">
        <v>0</v>
      </c>
      <c r="AL20414">
        <v>0</v>
      </c>
      <c r="AM20414">
        <v>0</v>
      </c>
    </row>
    <row r="20415" spans="1:39" x14ac:dyDescent="0.45">
      <c r="A20415" t="s">
        <v>77141</v>
      </c>
      <c r="B20415" t="s">
        <v>77142</v>
      </c>
      <c r="C20415" t="s">
        <v>77143</v>
      </c>
      <c r="D20415" t="s">
        <v>77144</v>
      </c>
      <c r="E20415" t="s">
        <v>578</v>
      </c>
      <c r="F20415" t="s">
        <v>114</v>
      </c>
      <c r="G20415" t="s">
        <v>45</v>
      </c>
      <c r="H20415" t="s">
        <v>46</v>
      </c>
      <c r="I20415" t="s">
        <v>58</v>
      </c>
      <c r="J20415" t="s">
        <v>59</v>
      </c>
      <c r="K20415" t="s">
        <v>6484</v>
      </c>
      <c r="L20415">
        <v>1</v>
      </c>
      <c r="M20415" s="1">
        <v>38718</v>
      </c>
      <c r="N20415" s="2">
        <v>38718</v>
      </c>
      <c r="O20415" t="s">
        <v>430</v>
      </c>
      <c r="P20415">
        <v>2006</v>
      </c>
      <c r="Q20415" s="1">
        <v>38775</v>
      </c>
      <c r="R20415" s="1">
        <v>38775</v>
      </c>
      <c r="S20415">
        <v>0</v>
      </c>
      <c r="T20415">
        <v>0</v>
      </c>
      <c r="U20415">
        <v>0</v>
      </c>
      <c r="V20415">
        <v>0</v>
      </c>
      <c r="W20415">
        <v>0</v>
      </c>
      <c r="X20415">
        <v>0</v>
      </c>
      <c r="Y20415">
        <v>0</v>
      </c>
      <c r="Z20415">
        <v>0</v>
      </c>
      <c r="AA20415">
        <v>0</v>
      </c>
      <c r="AB20415">
        <v>0</v>
      </c>
      <c r="AC20415">
        <v>0</v>
      </c>
      <c r="AD20415">
        <v>0</v>
      </c>
      <c r="AE20415">
        <v>0</v>
      </c>
      <c r="AF20415">
        <v>0</v>
      </c>
      <c r="AG20415">
        <v>0</v>
      </c>
      <c r="AH20415">
        <v>0</v>
      </c>
      <c r="AI20415">
        <v>0</v>
      </c>
      <c r="AJ20415">
        <v>0</v>
      </c>
      <c r="AK20415">
        <v>0</v>
      </c>
      <c r="AL20415">
        <v>0</v>
      </c>
      <c r="AM20415">
        <v>0</v>
      </c>
    </row>
    <row r="20416" spans="1:39" x14ac:dyDescent="0.45">
      <c r="A20416" t="s">
        <v>77145</v>
      </c>
      <c r="B20416" t="s">
        <v>77146</v>
      </c>
      <c r="C20416" t="s">
        <v>77147</v>
      </c>
      <c r="D20416" t="s">
        <v>77148</v>
      </c>
      <c r="E20416" t="s">
        <v>11512</v>
      </c>
      <c r="F20416" t="s">
        <v>40415</v>
      </c>
      <c r="G20416" t="s">
        <v>57</v>
      </c>
      <c r="H20416" t="s">
        <v>655</v>
      </c>
      <c r="J20416" t="s">
        <v>1470</v>
      </c>
      <c r="K20416" t="s">
        <v>1470</v>
      </c>
      <c r="L20416">
        <v>1</v>
      </c>
      <c r="Q20416" s="1">
        <v>41549</v>
      </c>
      <c r="R20416" s="1">
        <v>41549</v>
      </c>
      <c r="S20416">
        <v>0</v>
      </c>
      <c r="T20416">
        <v>0</v>
      </c>
      <c r="U20416">
        <v>0</v>
      </c>
      <c r="V20416">
        <v>0</v>
      </c>
      <c r="W20416">
        <v>0</v>
      </c>
      <c r="X20416">
        <v>0</v>
      </c>
      <c r="Y20416">
        <v>514640</v>
      </c>
      <c r="Z20416">
        <v>0</v>
      </c>
      <c r="AA20416">
        <v>0</v>
      </c>
      <c r="AB20416">
        <v>0</v>
      </c>
      <c r="AC20416">
        <v>0</v>
      </c>
      <c r="AD20416">
        <v>0</v>
      </c>
      <c r="AE20416">
        <v>0</v>
      </c>
      <c r="AF20416">
        <v>0</v>
      </c>
      <c r="AG20416">
        <v>0</v>
      </c>
      <c r="AH20416">
        <v>0</v>
      </c>
      <c r="AI20416">
        <v>0</v>
      </c>
      <c r="AJ20416">
        <v>0</v>
      </c>
      <c r="AK20416">
        <v>0</v>
      </c>
      <c r="AL20416">
        <v>0</v>
      </c>
      <c r="AM20416">
        <v>0</v>
      </c>
    </row>
    <row r="20417" spans="1:39" x14ac:dyDescent="0.45">
      <c r="A20417" t="s">
        <v>77149</v>
      </c>
      <c r="B20417" t="s">
        <v>77150</v>
      </c>
      <c r="C20417" t="s">
        <v>77151</v>
      </c>
      <c r="D20417" t="s">
        <v>77152</v>
      </c>
      <c r="E20417" t="s">
        <v>21950</v>
      </c>
      <c r="F20417" t="s">
        <v>282</v>
      </c>
      <c r="G20417" t="s">
        <v>57</v>
      </c>
      <c r="H20417" t="s">
        <v>46</v>
      </c>
      <c r="I20417" t="s">
        <v>58</v>
      </c>
      <c r="J20417" t="s">
        <v>198</v>
      </c>
      <c r="K20417" t="s">
        <v>199</v>
      </c>
      <c r="L20417">
        <v>1</v>
      </c>
      <c r="M20417" s="1">
        <v>41640</v>
      </c>
      <c r="N20417" s="2">
        <v>41640</v>
      </c>
      <c r="O20417" t="s">
        <v>84</v>
      </c>
      <c r="P20417">
        <v>2014</v>
      </c>
      <c r="Q20417" s="1">
        <v>41640</v>
      </c>
      <c r="R20417" s="1">
        <v>41640</v>
      </c>
      <c r="S20417">
        <v>100000</v>
      </c>
      <c r="T20417">
        <v>0</v>
      </c>
      <c r="U20417">
        <v>0</v>
      </c>
      <c r="V20417">
        <v>0</v>
      </c>
      <c r="W20417">
        <v>0</v>
      </c>
      <c r="X20417">
        <v>0</v>
      </c>
      <c r="Y20417">
        <v>0</v>
      </c>
      <c r="Z20417">
        <v>0</v>
      </c>
      <c r="AA20417">
        <v>0</v>
      </c>
      <c r="AB20417">
        <v>0</v>
      </c>
      <c r="AC20417">
        <v>0</v>
      </c>
      <c r="AD20417">
        <v>0</v>
      </c>
      <c r="AE20417">
        <v>0</v>
      </c>
      <c r="AF20417">
        <v>0</v>
      </c>
      <c r="AG20417">
        <v>0</v>
      </c>
      <c r="AH20417">
        <v>0</v>
      </c>
      <c r="AI20417">
        <v>0</v>
      </c>
      <c r="AJ20417">
        <v>0</v>
      </c>
      <c r="AK20417">
        <v>0</v>
      </c>
      <c r="AL20417">
        <v>0</v>
      </c>
      <c r="AM20417">
        <v>0</v>
      </c>
    </row>
    <row r="20418" spans="1:39" x14ac:dyDescent="0.45">
      <c r="A20418" t="s">
        <v>77153</v>
      </c>
      <c r="B20418" t="s">
        <v>77154</v>
      </c>
      <c r="C20418" t="s">
        <v>77155</v>
      </c>
      <c r="D20418" t="s">
        <v>127</v>
      </c>
      <c r="E20418" t="s">
        <v>128</v>
      </c>
      <c r="F20418" t="s">
        <v>114</v>
      </c>
      <c r="G20418" t="s">
        <v>57</v>
      </c>
      <c r="H20418" t="s">
        <v>496</v>
      </c>
      <c r="J20418" t="s">
        <v>47548</v>
      </c>
      <c r="K20418" t="s">
        <v>47548</v>
      </c>
      <c r="L20418">
        <v>1</v>
      </c>
      <c r="M20418" s="1">
        <v>39814</v>
      </c>
      <c r="N20418" s="2">
        <v>39814</v>
      </c>
      <c r="O20418" t="s">
        <v>188</v>
      </c>
      <c r="P20418">
        <v>2009</v>
      </c>
      <c r="Q20418" s="1">
        <v>41856</v>
      </c>
      <c r="R20418" s="1">
        <v>41856</v>
      </c>
      <c r="S20418">
        <v>0</v>
      </c>
      <c r="T20418">
        <v>0</v>
      </c>
      <c r="U20418">
        <v>0</v>
      </c>
      <c r="V20418">
        <v>0</v>
      </c>
      <c r="W20418">
        <v>0</v>
      </c>
      <c r="X20418">
        <v>0</v>
      </c>
      <c r="Y20418">
        <v>0</v>
      </c>
      <c r="Z20418">
        <v>0</v>
      </c>
      <c r="AA20418">
        <v>0</v>
      </c>
      <c r="AB20418">
        <v>0</v>
      </c>
      <c r="AC20418">
        <v>0</v>
      </c>
      <c r="AD20418">
        <v>0</v>
      </c>
      <c r="AE20418">
        <v>0</v>
      </c>
      <c r="AF20418">
        <v>0</v>
      </c>
      <c r="AG20418">
        <v>0</v>
      </c>
      <c r="AH20418">
        <v>0</v>
      </c>
      <c r="AI20418">
        <v>0</v>
      </c>
      <c r="AJ20418">
        <v>0</v>
      </c>
      <c r="AK20418">
        <v>0</v>
      </c>
      <c r="AL20418">
        <v>0</v>
      </c>
      <c r="AM20418">
        <v>0</v>
      </c>
    </row>
    <row r="20419" spans="1:39" x14ac:dyDescent="0.45">
      <c r="A20419" t="s">
        <v>77156</v>
      </c>
      <c r="B20419" t="s">
        <v>77157</v>
      </c>
      <c r="C20419" t="s">
        <v>77158</v>
      </c>
      <c r="D20419" t="s">
        <v>127</v>
      </c>
      <c r="E20419" t="s">
        <v>128</v>
      </c>
      <c r="F20419" t="s">
        <v>114</v>
      </c>
      <c r="G20419" t="s">
        <v>57</v>
      </c>
      <c r="H20419" t="s">
        <v>496</v>
      </c>
      <c r="J20419" t="s">
        <v>497</v>
      </c>
      <c r="K20419" t="s">
        <v>497</v>
      </c>
      <c r="L20419">
        <v>2</v>
      </c>
      <c r="M20419" s="1">
        <v>40909</v>
      </c>
      <c r="N20419" s="2">
        <v>40909</v>
      </c>
      <c r="O20419" t="s">
        <v>132</v>
      </c>
      <c r="P20419">
        <v>2012</v>
      </c>
      <c r="Q20419" s="1">
        <v>41464</v>
      </c>
      <c r="R20419" s="1">
        <v>41640</v>
      </c>
      <c r="S20419">
        <v>0</v>
      </c>
      <c r="T20419">
        <v>0</v>
      </c>
      <c r="U20419">
        <v>0</v>
      </c>
      <c r="V20419">
        <v>0</v>
      </c>
      <c r="W20419">
        <v>0</v>
      </c>
      <c r="X20419">
        <v>0</v>
      </c>
      <c r="Y20419">
        <v>0</v>
      </c>
      <c r="Z20419">
        <v>0</v>
      </c>
      <c r="AA20419">
        <v>0</v>
      </c>
      <c r="AB20419">
        <v>0</v>
      </c>
      <c r="AC20419">
        <v>0</v>
      </c>
      <c r="AD20419">
        <v>0</v>
      </c>
      <c r="AE20419">
        <v>0</v>
      </c>
      <c r="AF20419">
        <v>0</v>
      </c>
      <c r="AG20419">
        <v>0</v>
      </c>
      <c r="AH20419">
        <v>0</v>
      </c>
      <c r="AI20419">
        <v>0</v>
      </c>
      <c r="AJ20419">
        <v>0</v>
      </c>
      <c r="AK20419">
        <v>0</v>
      </c>
      <c r="AL20419">
        <v>0</v>
      </c>
      <c r="AM20419">
        <v>0</v>
      </c>
    </row>
    <row r="20420" spans="1:39" x14ac:dyDescent="0.45">
      <c r="A20420" t="s">
        <v>77159</v>
      </c>
      <c r="B20420" t="s">
        <v>77160</v>
      </c>
      <c r="C20420" t="s">
        <v>77161</v>
      </c>
      <c r="F20420" t="s">
        <v>8862</v>
      </c>
      <c r="G20420" t="s">
        <v>57</v>
      </c>
      <c r="H20420" t="s">
        <v>46</v>
      </c>
      <c r="I20420" t="s">
        <v>2223</v>
      </c>
      <c r="J20420" t="s">
        <v>2988</v>
      </c>
      <c r="K20420" t="s">
        <v>8103</v>
      </c>
      <c r="L20420">
        <v>1</v>
      </c>
      <c r="M20420" s="1">
        <v>35431</v>
      </c>
      <c r="N20420" s="2">
        <v>35431</v>
      </c>
      <c r="O20420" t="s">
        <v>1513</v>
      </c>
      <c r="P20420">
        <v>1997</v>
      </c>
      <c r="Q20420" s="1">
        <v>40819</v>
      </c>
      <c r="R20420" s="1">
        <v>40819</v>
      </c>
      <c r="S20420">
        <v>1100000</v>
      </c>
      <c r="T20420">
        <v>0</v>
      </c>
      <c r="U20420">
        <v>0</v>
      </c>
      <c r="V20420">
        <v>0</v>
      </c>
      <c r="W20420">
        <v>0</v>
      </c>
      <c r="X20420">
        <v>0</v>
      </c>
      <c r="Y20420">
        <v>0</v>
      </c>
      <c r="Z20420">
        <v>0</v>
      </c>
      <c r="AA20420">
        <v>0</v>
      </c>
      <c r="AB20420">
        <v>0</v>
      </c>
      <c r="AC20420">
        <v>0</v>
      </c>
      <c r="AD20420">
        <v>0</v>
      </c>
      <c r="AE20420">
        <v>0</v>
      </c>
      <c r="AF20420">
        <v>0</v>
      </c>
      <c r="AG20420">
        <v>0</v>
      </c>
      <c r="AH20420">
        <v>0</v>
      </c>
      <c r="AI20420">
        <v>0</v>
      </c>
      <c r="AJ20420">
        <v>0</v>
      </c>
      <c r="AK20420">
        <v>0</v>
      </c>
      <c r="AL20420">
        <v>0</v>
      </c>
      <c r="AM20420">
        <v>0</v>
      </c>
    </row>
    <row r="20421" spans="1:39" x14ac:dyDescent="0.45">
      <c r="A20421" t="s">
        <v>77162</v>
      </c>
      <c r="B20421" t="s">
        <v>77163</v>
      </c>
      <c r="D20421" t="s">
        <v>88</v>
      </c>
      <c r="E20421" t="s">
        <v>89</v>
      </c>
      <c r="F20421" s="3">
        <v>62500</v>
      </c>
      <c r="G20421" t="s">
        <v>57</v>
      </c>
      <c r="H20421" t="s">
        <v>46</v>
      </c>
      <c r="I20421" t="s">
        <v>821</v>
      </c>
      <c r="J20421" t="s">
        <v>822</v>
      </c>
      <c r="K20421" t="s">
        <v>823</v>
      </c>
      <c r="L20421">
        <v>1</v>
      </c>
      <c r="M20421" s="1">
        <v>40179</v>
      </c>
      <c r="N20421" s="2">
        <v>40179</v>
      </c>
      <c r="O20421" t="s">
        <v>118</v>
      </c>
      <c r="P20421">
        <v>2010</v>
      </c>
      <c r="Q20421" s="1">
        <v>41651</v>
      </c>
      <c r="R20421" s="1">
        <v>41651</v>
      </c>
      <c r="S20421">
        <v>0</v>
      </c>
      <c r="T20421">
        <v>0</v>
      </c>
      <c r="U20421">
        <v>0</v>
      </c>
      <c r="V20421">
        <v>0</v>
      </c>
      <c r="W20421">
        <v>62500</v>
      </c>
      <c r="X20421">
        <v>0</v>
      </c>
      <c r="Y20421">
        <v>0</v>
      </c>
      <c r="Z20421">
        <v>0</v>
      </c>
      <c r="AA20421">
        <v>0</v>
      </c>
      <c r="AB20421">
        <v>0</v>
      </c>
      <c r="AC20421">
        <v>0</v>
      </c>
      <c r="AD20421">
        <v>0</v>
      </c>
      <c r="AE20421">
        <v>0</v>
      </c>
      <c r="AF20421">
        <v>0</v>
      </c>
      <c r="AG20421">
        <v>0</v>
      </c>
      <c r="AH20421">
        <v>0</v>
      </c>
      <c r="AI20421">
        <v>0</v>
      </c>
      <c r="AJ20421">
        <v>0</v>
      </c>
      <c r="AK20421">
        <v>0</v>
      </c>
      <c r="AL20421">
        <v>0</v>
      </c>
      <c r="AM20421">
        <v>0</v>
      </c>
    </row>
    <row r="20422" spans="1:39" x14ac:dyDescent="0.45">
      <c r="A20422" t="s">
        <v>77164</v>
      </c>
      <c r="B20422" t="s">
        <v>77165</v>
      </c>
      <c r="C20422" t="s">
        <v>77166</v>
      </c>
      <c r="D20422" t="s">
        <v>54</v>
      </c>
      <c r="E20422" t="s">
        <v>55</v>
      </c>
      <c r="F20422" t="s">
        <v>1047</v>
      </c>
      <c r="G20422" t="s">
        <v>57</v>
      </c>
      <c r="H20422" t="s">
        <v>46</v>
      </c>
      <c r="I20422" t="s">
        <v>58</v>
      </c>
      <c r="J20422" t="s">
        <v>59</v>
      </c>
      <c r="K20422" t="s">
        <v>4538</v>
      </c>
      <c r="L20422">
        <v>1</v>
      </c>
      <c r="M20422" s="1">
        <v>40909</v>
      </c>
      <c r="N20422" s="2">
        <v>40909</v>
      </c>
      <c r="O20422" t="s">
        <v>132</v>
      </c>
      <c r="P20422">
        <v>2012</v>
      </c>
      <c r="Q20422" s="1">
        <v>41729</v>
      </c>
      <c r="R20422" s="1">
        <v>41729</v>
      </c>
      <c r="S20422">
        <v>0</v>
      </c>
      <c r="T20422">
        <v>5000000</v>
      </c>
      <c r="U20422">
        <v>0</v>
      </c>
      <c r="V20422">
        <v>0</v>
      </c>
      <c r="W20422">
        <v>0</v>
      </c>
      <c r="X20422">
        <v>0</v>
      </c>
      <c r="Y20422">
        <v>0</v>
      </c>
      <c r="Z20422">
        <v>0</v>
      </c>
      <c r="AA20422">
        <v>0</v>
      </c>
      <c r="AB20422">
        <v>0</v>
      </c>
      <c r="AC20422">
        <v>0</v>
      </c>
      <c r="AD20422">
        <v>0</v>
      </c>
      <c r="AE20422">
        <v>0</v>
      </c>
      <c r="AF20422">
        <v>5000000</v>
      </c>
      <c r="AG20422">
        <v>0</v>
      </c>
      <c r="AH20422">
        <v>0</v>
      </c>
      <c r="AI20422">
        <v>0</v>
      </c>
      <c r="AJ20422">
        <v>0</v>
      </c>
      <c r="AK20422">
        <v>0</v>
      </c>
      <c r="AL20422">
        <v>0</v>
      </c>
      <c r="AM20422">
        <v>0</v>
      </c>
    </row>
    <row r="20423" spans="1:39" x14ac:dyDescent="0.45">
      <c r="A20423" t="s">
        <v>77167</v>
      </c>
      <c r="B20423" t="s">
        <v>77168</v>
      </c>
      <c r="C20423" t="s">
        <v>77169</v>
      </c>
      <c r="D20423" t="s">
        <v>2191</v>
      </c>
      <c r="E20423" t="s">
        <v>2192</v>
      </c>
      <c r="F20423" t="s">
        <v>114</v>
      </c>
      <c r="G20423" t="s">
        <v>101</v>
      </c>
      <c r="H20423" t="s">
        <v>46</v>
      </c>
      <c r="I20423" t="s">
        <v>648</v>
      </c>
      <c r="J20423" t="s">
        <v>649</v>
      </c>
      <c r="K20423" t="s">
        <v>6785</v>
      </c>
      <c r="L20423">
        <v>1</v>
      </c>
      <c r="M20423" s="1">
        <v>36161</v>
      </c>
      <c r="N20423" s="2">
        <v>36161</v>
      </c>
      <c r="O20423" t="s">
        <v>1121</v>
      </c>
      <c r="P20423">
        <v>1999</v>
      </c>
      <c r="Q20423" s="1">
        <v>40142</v>
      </c>
      <c r="R20423" s="1">
        <v>40142</v>
      </c>
      <c r="S20423">
        <v>0</v>
      </c>
      <c r="T20423">
        <v>0</v>
      </c>
      <c r="U20423">
        <v>0</v>
      </c>
      <c r="V20423">
        <v>0</v>
      </c>
      <c r="W20423">
        <v>0</v>
      </c>
      <c r="X20423">
        <v>0</v>
      </c>
      <c r="Y20423">
        <v>0</v>
      </c>
      <c r="Z20423">
        <v>0</v>
      </c>
      <c r="AA20423">
        <v>0</v>
      </c>
      <c r="AB20423">
        <v>0</v>
      </c>
      <c r="AC20423">
        <v>0</v>
      </c>
      <c r="AD20423">
        <v>0</v>
      </c>
      <c r="AE20423">
        <v>0</v>
      </c>
      <c r="AF20423">
        <v>0</v>
      </c>
      <c r="AG20423">
        <v>0</v>
      </c>
      <c r="AH20423">
        <v>0</v>
      </c>
      <c r="AI20423">
        <v>0</v>
      </c>
      <c r="AJ20423">
        <v>0</v>
      </c>
      <c r="AK20423">
        <v>0</v>
      </c>
      <c r="AL20423">
        <v>0</v>
      </c>
      <c r="AM20423">
        <v>0</v>
      </c>
    </row>
    <row r="20424" spans="1:39" x14ac:dyDescent="0.45">
      <c r="A20424" t="s">
        <v>77170</v>
      </c>
      <c r="B20424" t="s">
        <v>77171</v>
      </c>
      <c r="C20424" t="s">
        <v>77172</v>
      </c>
      <c r="D20424" t="s">
        <v>389</v>
      </c>
      <c r="E20424" t="s">
        <v>390</v>
      </c>
      <c r="F20424" t="s">
        <v>77173</v>
      </c>
      <c r="G20424" t="s">
        <v>57</v>
      </c>
      <c r="H20424" t="s">
        <v>787</v>
      </c>
      <c r="J20424" t="s">
        <v>1102</v>
      </c>
      <c r="K20424" t="s">
        <v>77174</v>
      </c>
      <c r="L20424">
        <v>1</v>
      </c>
      <c r="Q20424" s="1">
        <v>40190</v>
      </c>
      <c r="R20424" s="1">
        <v>40190</v>
      </c>
      <c r="S20424">
        <v>0</v>
      </c>
      <c r="T20424">
        <v>0</v>
      </c>
      <c r="U20424">
        <v>0</v>
      </c>
      <c r="V20424">
        <v>0</v>
      </c>
      <c r="W20424">
        <v>0</v>
      </c>
      <c r="X20424">
        <v>1737720</v>
      </c>
      <c r="Y20424">
        <v>0</v>
      </c>
      <c r="Z20424">
        <v>0</v>
      </c>
      <c r="AA20424">
        <v>0</v>
      </c>
      <c r="AB20424">
        <v>0</v>
      </c>
      <c r="AC20424">
        <v>0</v>
      </c>
      <c r="AD20424">
        <v>0</v>
      </c>
      <c r="AE20424">
        <v>0</v>
      </c>
      <c r="AF20424">
        <v>0</v>
      </c>
      <c r="AG20424">
        <v>0</v>
      </c>
      <c r="AH20424">
        <v>0</v>
      </c>
      <c r="AI20424">
        <v>0</v>
      </c>
      <c r="AJ20424">
        <v>0</v>
      </c>
      <c r="AK20424">
        <v>0</v>
      </c>
      <c r="AL20424">
        <v>0</v>
      </c>
      <c r="AM20424">
        <v>0</v>
      </c>
    </row>
    <row r="20425" spans="1:39" x14ac:dyDescent="0.45">
      <c r="A20425" t="s">
        <v>77175</v>
      </c>
      <c r="B20425" t="s">
        <v>77176</v>
      </c>
      <c r="D20425" t="s">
        <v>107</v>
      </c>
      <c r="E20425" t="s">
        <v>108</v>
      </c>
      <c r="F20425" t="s">
        <v>3190</v>
      </c>
      <c r="G20425" t="s">
        <v>57</v>
      </c>
      <c r="H20425" t="s">
        <v>46</v>
      </c>
      <c r="I20425" t="s">
        <v>58</v>
      </c>
      <c r="J20425" t="s">
        <v>198</v>
      </c>
      <c r="K20425" t="s">
        <v>295</v>
      </c>
      <c r="L20425">
        <v>2</v>
      </c>
      <c r="M20425" s="1">
        <v>38353</v>
      </c>
      <c r="N20425" s="2">
        <v>38353</v>
      </c>
      <c r="O20425" t="s">
        <v>464</v>
      </c>
      <c r="P20425">
        <v>2005</v>
      </c>
      <c r="Q20425" s="1">
        <v>38792</v>
      </c>
      <c r="R20425" s="1">
        <v>39072</v>
      </c>
      <c r="S20425">
        <v>0</v>
      </c>
      <c r="T20425">
        <v>8500000</v>
      </c>
      <c r="U20425">
        <v>0</v>
      </c>
      <c r="V20425">
        <v>0</v>
      </c>
      <c r="W20425">
        <v>0</v>
      </c>
      <c r="X20425">
        <v>0</v>
      </c>
      <c r="Y20425">
        <v>0</v>
      </c>
      <c r="Z20425">
        <v>0</v>
      </c>
      <c r="AA20425">
        <v>0</v>
      </c>
      <c r="AB20425">
        <v>0</v>
      </c>
      <c r="AC20425">
        <v>0</v>
      </c>
      <c r="AD20425">
        <v>0</v>
      </c>
      <c r="AE20425">
        <v>0</v>
      </c>
      <c r="AF20425">
        <v>8500000</v>
      </c>
      <c r="AG20425">
        <v>0</v>
      </c>
      <c r="AH20425">
        <v>0</v>
      </c>
      <c r="AI20425">
        <v>0</v>
      </c>
      <c r="AJ20425">
        <v>0</v>
      </c>
      <c r="AK20425">
        <v>0</v>
      </c>
      <c r="AL20425">
        <v>0</v>
      </c>
      <c r="AM20425">
        <v>0</v>
      </c>
    </row>
    <row r="20426" spans="1:39" x14ac:dyDescent="0.45">
      <c r="A20426" t="s">
        <v>77177</v>
      </c>
      <c r="B20426" t="s">
        <v>77178</v>
      </c>
      <c r="C20426" t="s">
        <v>77179</v>
      </c>
      <c r="D20426" t="s">
        <v>646</v>
      </c>
      <c r="E20426" t="s">
        <v>43</v>
      </c>
      <c r="F20426" t="s">
        <v>2329</v>
      </c>
      <c r="G20426" t="s">
        <v>57</v>
      </c>
      <c r="H20426" t="s">
        <v>46</v>
      </c>
      <c r="I20426" t="s">
        <v>6730</v>
      </c>
      <c r="J20426" t="s">
        <v>641</v>
      </c>
      <c r="K20426" t="s">
        <v>6731</v>
      </c>
      <c r="L20426">
        <v>2</v>
      </c>
      <c r="M20426" s="1">
        <v>40909</v>
      </c>
      <c r="N20426" s="2">
        <v>40909</v>
      </c>
      <c r="O20426" t="s">
        <v>132</v>
      </c>
      <c r="P20426">
        <v>2012</v>
      </c>
      <c r="Q20426" s="1">
        <v>40921</v>
      </c>
      <c r="R20426" s="1">
        <v>41402</v>
      </c>
      <c r="S20426">
        <v>0</v>
      </c>
      <c r="T20426">
        <v>900000</v>
      </c>
      <c r="U20426">
        <v>0</v>
      </c>
      <c r="V20426">
        <v>0</v>
      </c>
      <c r="W20426">
        <v>0</v>
      </c>
      <c r="X20426">
        <v>0</v>
      </c>
      <c r="Y20426">
        <v>0</v>
      </c>
      <c r="Z20426">
        <v>0</v>
      </c>
      <c r="AA20426">
        <v>0</v>
      </c>
      <c r="AB20426">
        <v>0</v>
      </c>
      <c r="AC20426">
        <v>0</v>
      </c>
      <c r="AD20426">
        <v>0</v>
      </c>
      <c r="AE20426">
        <v>0</v>
      </c>
      <c r="AF20426">
        <v>0</v>
      </c>
      <c r="AG20426">
        <v>0</v>
      </c>
      <c r="AH20426">
        <v>0</v>
      </c>
      <c r="AI20426">
        <v>0</v>
      </c>
      <c r="AJ20426">
        <v>0</v>
      </c>
      <c r="AK20426">
        <v>0</v>
      </c>
      <c r="AL20426">
        <v>0</v>
      </c>
      <c r="AM20426">
        <v>0</v>
      </c>
    </row>
    <row r="20427" spans="1:39" x14ac:dyDescent="0.45">
      <c r="A20427" t="s">
        <v>77180</v>
      </c>
      <c r="B20427" t="s">
        <v>77181</v>
      </c>
      <c r="C20427" t="s">
        <v>77182</v>
      </c>
      <c r="F20427" t="s">
        <v>114</v>
      </c>
      <c r="G20427" t="s">
        <v>57</v>
      </c>
      <c r="H20427" t="s">
        <v>46</v>
      </c>
      <c r="I20427" t="s">
        <v>526</v>
      </c>
      <c r="J20427" t="s">
        <v>1041</v>
      </c>
      <c r="K20427" t="s">
        <v>1041</v>
      </c>
      <c r="L20427">
        <v>2</v>
      </c>
      <c r="Q20427" s="1">
        <v>39869</v>
      </c>
      <c r="R20427" s="1">
        <v>40333</v>
      </c>
      <c r="S20427">
        <v>0</v>
      </c>
      <c r="T20427">
        <v>0</v>
      </c>
      <c r="U20427">
        <v>0</v>
      </c>
      <c r="V20427">
        <v>0</v>
      </c>
      <c r="W20427">
        <v>0</v>
      </c>
      <c r="X20427">
        <v>0</v>
      </c>
      <c r="Y20427">
        <v>0</v>
      </c>
      <c r="Z20427">
        <v>0</v>
      </c>
      <c r="AA20427">
        <v>0</v>
      </c>
      <c r="AB20427">
        <v>0</v>
      </c>
      <c r="AC20427">
        <v>0</v>
      </c>
      <c r="AD20427">
        <v>0</v>
      </c>
      <c r="AE20427">
        <v>0</v>
      </c>
      <c r="AF20427">
        <v>0</v>
      </c>
      <c r="AG20427">
        <v>0</v>
      </c>
      <c r="AH20427">
        <v>0</v>
      </c>
      <c r="AI20427">
        <v>0</v>
      </c>
      <c r="AJ20427">
        <v>0</v>
      </c>
      <c r="AK20427">
        <v>0</v>
      </c>
      <c r="AL20427">
        <v>0</v>
      </c>
      <c r="AM20427">
        <v>0</v>
      </c>
    </row>
    <row r="20428" spans="1:39" x14ac:dyDescent="0.45">
      <c r="A20428" t="s">
        <v>77183</v>
      </c>
      <c r="B20428" t="s">
        <v>77184</v>
      </c>
      <c r="C20428" t="s">
        <v>77185</v>
      </c>
      <c r="D20428" t="s">
        <v>77186</v>
      </c>
      <c r="E20428" t="s">
        <v>1010</v>
      </c>
      <c r="F20428" t="s">
        <v>714</v>
      </c>
      <c r="G20428" t="s">
        <v>57</v>
      </c>
      <c r="H20428" t="s">
        <v>46</v>
      </c>
      <c r="I20428" t="s">
        <v>58</v>
      </c>
      <c r="J20428" t="s">
        <v>59</v>
      </c>
      <c r="K20428" t="s">
        <v>25615</v>
      </c>
      <c r="L20428">
        <v>1</v>
      </c>
      <c r="M20428" s="1">
        <v>39814</v>
      </c>
      <c r="N20428" s="2">
        <v>39814</v>
      </c>
      <c r="O20428" t="s">
        <v>188</v>
      </c>
      <c r="P20428">
        <v>2009</v>
      </c>
      <c r="Q20428" s="1">
        <v>39909</v>
      </c>
      <c r="R20428" s="1">
        <v>39909</v>
      </c>
      <c r="S20428">
        <v>0</v>
      </c>
      <c r="T20428">
        <v>0</v>
      </c>
      <c r="U20428">
        <v>0</v>
      </c>
      <c r="V20428">
        <v>0</v>
      </c>
      <c r="W20428">
        <v>0</v>
      </c>
      <c r="X20428">
        <v>0</v>
      </c>
      <c r="Y20428">
        <v>250000</v>
      </c>
      <c r="Z20428">
        <v>0</v>
      </c>
      <c r="AA20428">
        <v>0</v>
      </c>
      <c r="AB20428">
        <v>0</v>
      </c>
      <c r="AC20428">
        <v>0</v>
      </c>
      <c r="AD20428">
        <v>0</v>
      </c>
      <c r="AE20428">
        <v>0</v>
      </c>
      <c r="AF20428">
        <v>0</v>
      </c>
      <c r="AG20428">
        <v>0</v>
      </c>
      <c r="AH20428">
        <v>0</v>
      </c>
      <c r="AI20428">
        <v>0</v>
      </c>
      <c r="AJ20428">
        <v>0</v>
      </c>
      <c r="AK20428">
        <v>0</v>
      </c>
      <c r="AL20428">
        <v>0</v>
      </c>
      <c r="AM20428">
        <v>0</v>
      </c>
    </row>
    <row r="20429" spans="1:39" x14ac:dyDescent="0.45">
      <c r="A20429" t="s">
        <v>77187</v>
      </c>
      <c r="B20429" t="s">
        <v>77188</v>
      </c>
      <c r="C20429" t="s">
        <v>77189</v>
      </c>
      <c r="D20429" t="s">
        <v>77190</v>
      </c>
      <c r="E20429" t="s">
        <v>413</v>
      </c>
      <c r="F20429" t="s">
        <v>757</v>
      </c>
      <c r="G20429" t="s">
        <v>57</v>
      </c>
      <c r="H20429" t="s">
        <v>46</v>
      </c>
      <c r="I20429" t="s">
        <v>802</v>
      </c>
      <c r="J20429" t="s">
        <v>803</v>
      </c>
      <c r="K20429" t="s">
        <v>803</v>
      </c>
      <c r="L20429">
        <v>1</v>
      </c>
      <c r="M20429" s="1">
        <v>39783</v>
      </c>
      <c r="N20429" s="2">
        <v>39783</v>
      </c>
      <c r="O20429" t="s">
        <v>872</v>
      </c>
      <c r="P20429">
        <v>2008</v>
      </c>
      <c r="Q20429" s="1">
        <v>40591</v>
      </c>
      <c r="R20429" s="1">
        <v>40591</v>
      </c>
      <c r="S20429">
        <v>0</v>
      </c>
      <c r="T20429">
        <v>600000</v>
      </c>
      <c r="U20429">
        <v>0</v>
      </c>
      <c r="V20429">
        <v>0</v>
      </c>
      <c r="W20429">
        <v>0</v>
      </c>
      <c r="X20429">
        <v>0</v>
      </c>
      <c r="Y20429">
        <v>0</v>
      </c>
      <c r="Z20429">
        <v>0</v>
      </c>
      <c r="AA20429">
        <v>0</v>
      </c>
      <c r="AB20429">
        <v>0</v>
      </c>
      <c r="AC20429">
        <v>0</v>
      </c>
      <c r="AD20429">
        <v>0</v>
      </c>
      <c r="AE20429">
        <v>0</v>
      </c>
      <c r="AF20429">
        <v>0</v>
      </c>
      <c r="AG20429">
        <v>0</v>
      </c>
      <c r="AH20429">
        <v>0</v>
      </c>
      <c r="AI20429">
        <v>0</v>
      </c>
      <c r="AJ20429">
        <v>0</v>
      </c>
      <c r="AK20429">
        <v>0</v>
      </c>
      <c r="AL20429">
        <v>0</v>
      </c>
      <c r="AM20429">
        <v>0</v>
      </c>
    </row>
    <row r="20430" spans="1:39" x14ac:dyDescent="0.45">
      <c r="A20430" t="s">
        <v>77191</v>
      </c>
      <c r="B20430" t="s">
        <v>77192</v>
      </c>
      <c r="C20430" t="s">
        <v>77193</v>
      </c>
      <c r="D20430" t="s">
        <v>77194</v>
      </c>
      <c r="E20430" t="s">
        <v>559</v>
      </c>
      <c r="F20430" t="s">
        <v>846</v>
      </c>
      <c r="G20430" t="s">
        <v>57</v>
      </c>
      <c r="H20430" t="s">
        <v>496</v>
      </c>
      <c r="J20430" t="s">
        <v>7679</v>
      </c>
      <c r="K20430" t="s">
        <v>7679</v>
      </c>
      <c r="L20430">
        <v>1</v>
      </c>
      <c r="M20430" s="1">
        <v>39254</v>
      </c>
      <c r="N20430" s="2">
        <v>39234</v>
      </c>
      <c r="O20430" t="s">
        <v>2939</v>
      </c>
      <c r="P20430">
        <v>2007</v>
      </c>
      <c r="Q20430" s="1">
        <v>39767</v>
      </c>
      <c r="R20430" s="1">
        <v>39767</v>
      </c>
      <c r="S20430">
        <v>0</v>
      </c>
      <c r="T20430">
        <v>0</v>
      </c>
      <c r="U20430">
        <v>0</v>
      </c>
      <c r="V20430">
        <v>0</v>
      </c>
      <c r="W20430">
        <v>0</v>
      </c>
      <c r="X20430">
        <v>0</v>
      </c>
      <c r="Y20430">
        <v>1000000</v>
      </c>
      <c r="Z20430">
        <v>0</v>
      </c>
      <c r="AA20430">
        <v>0</v>
      </c>
      <c r="AB20430">
        <v>0</v>
      </c>
      <c r="AC20430">
        <v>0</v>
      </c>
      <c r="AD20430">
        <v>0</v>
      </c>
      <c r="AE20430">
        <v>0</v>
      </c>
      <c r="AF20430">
        <v>0</v>
      </c>
      <c r="AG20430">
        <v>0</v>
      </c>
      <c r="AH20430">
        <v>0</v>
      </c>
      <c r="AI20430">
        <v>0</v>
      </c>
      <c r="AJ20430">
        <v>0</v>
      </c>
      <c r="AK20430">
        <v>0</v>
      </c>
      <c r="AL20430">
        <v>0</v>
      </c>
      <c r="AM20430">
        <v>0</v>
      </c>
    </row>
    <row r="20431" spans="1:39" x14ac:dyDescent="0.45">
      <c r="A20431" t="s">
        <v>77195</v>
      </c>
      <c r="B20431" t="s">
        <v>77196</v>
      </c>
      <c r="C20431" t="s">
        <v>77197</v>
      </c>
      <c r="D20431" t="s">
        <v>77198</v>
      </c>
      <c r="E20431" t="s">
        <v>43</v>
      </c>
      <c r="F20431" s="3">
        <v>7100</v>
      </c>
      <c r="G20431" t="s">
        <v>57</v>
      </c>
      <c r="H20431" t="s">
        <v>46</v>
      </c>
      <c r="I20431" t="s">
        <v>802</v>
      </c>
      <c r="J20431" t="s">
        <v>803</v>
      </c>
      <c r="K20431" t="s">
        <v>803</v>
      </c>
      <c r="L20431">
        <v>2</v>
      </c>
      <c r="M20431" s="1">
        <v>40116</v>
      </c>
      <c r="N20431" s="2">
        <v>40087</v>
      </c>
      <c r="O20431" t="s">
        <v>702</v>
      </c>
      <c r="P20431">
        <v>2009</v>
      </c>
      <c r="Q20431" s="1">
        <v>39904</v>
      </c>
      <c r="R20431" s="1">
        <v>40179</v>
      </c>
      <c r="S20431">
        <v>7100</v>
      </c>
      <c r="T20431">
        <v>0</v>
      </c>
      <c r="U20431">
        <v>0</v>
      </c>
      <c r="V20431">
        <v>0</v>
      </c>
      <c r="W20431">
        <v>0</v>
      </c>
      <c r="X20431">
        <v>0</v>
      </c>
      <c r="Y20431">
        <v>0</v>
      </c>
      <c r="Z20431">
        <v>0</v>
      </c>
      <c r="AA20431">
        <v>0</v>
      </c>
      <c r="AB20431">
        <v>0</v>
      </c>
      <c r="AC20431">
        <v>0</v>
      </c>
      <c r="AD20431">
        <v>0</v>
      </c>
      <c r="AE20431">
        <v>0</v>
      </c>
      <c r="AF20431">
        <v>0</v>
      </c>
      <c r="AG20431">
        <v>0</v>
      </c>
      <c r="AH20431">
        <v>0</v>
      </c>
      <c r="AI20431">
        <v>0</v>
      </c>
      <c r="AJ20431">
        <v>0</v>
      </c>
      <c r="AK20431">
        <v>0</v>
      </c>
      <c r="AL20431">
        <v>0</v>
      </c>
      <c r="AM20431">
        <v>0</v>
      </c>
    </row>
    <row r="20432" spans="1:39" x14ac:dyDescent="0.45">
      <c r="A20432" t="s">
        <v>77199</v>
      </c>
      <c r="B20432" t="s">
        <v>77200</v>
      </c>
      <c r="C20432" t="s">
        <v>77201</v>
      </c>
      <c r="D20432" t="s">
        <v>77202</v>
      </c>
      <c r="E20432" t="s">
        <v>1827</v>
      </c>
      <c r="F20432" s="3">
        <v>50000</v>
      </c>
      <c r="G20432" t="s">
        <v>57</v>
      </c>
      <c r="H20432" t="s">
        <v>33844</v>
      </c>
      <c r="J20432" t="s">
        <v>77203</v>
      </c>
      <c r="K20432" t="s">
        <v>77203</v>
      </c>
      <c r="L20432">
        <v>1</v>
      </c>
      <c r="M20432" s="1">
        <v>40278</v>
      </c>
      <c r="N20432" s="2">
        <v>40269</v>
      </c>
      <c r="O20432" t="s">
        <v>1166</v>
      </c>
      <c r="P20432">
        <v>2010</v>
      </c>
      <c r="Q20432" s="1">
        <v>40313</v>
      </c>
      <c r="R20432" s="1">
        <v>40313</v>
      </c>
      <c r="S20432">
        <v>50000</v>
      </c>
      <c r="T20432">
        <v>0</v>
      </c>
      <c r="U20432">
        <v>0</v>
      </c>
      <c r="V20432">
        <v>0</v>
      </c>
      <c r="W20432">
        <v>0</v>
      </c>
      <c r="X20432">
        <v>0</v>
      </c>
      <c r="Y20432">
        <v>0</v>
      </c>
      <c r="Z20432">
        <v>0</v>
      </c>
      <c r="AA20432">
        <v>0</v>
      </c>
      <c r="AB20432">
        <v>0</v>
      </c>
      <c r="AC20432">
        <v>0</v>
      </c>
      <c r="AD20432">
        <v>0</v>
      </c>
      <c r="AE20432">
        <v>0</v>
      </c>
      <c r="AF20432">
        <v>0</v>
      </c>
      <c r="AG20432">
        <v>0</v>
      </c>
      <c r="AH20432">
        <v>0</v>
      </c>
      <c r="AI20432">
        <v>0</v>
      </c>
      <c r="AJ20432">
        <v>0</v>
      </c>
      <c r="AK20432">
        <v>0</v>
      </c>
      <c r="AL20432">
        <v>0</v>
      </c>
      <c r="AM20432">
        <v>0</v>
      </c>
    </row>
    <row r="20433" spans="1:39" x14ac:dyDescent="0.45">
      <c r="A20433" t="s">
        <v>77204</v>
      </c>
      <c r="B20433" t="s">
        <v>77205</v>
      </c>
      <c r="C20433" t="s">
        <v>77206</v>
      </c>
      <c r="D20433" t="s">
        <v>1343</v>
      </c>
      <c r="E20433" t="s">
        <v>1344</v>
      </c>
      <c r="F20433" t="s">
        <v>77207</v>
      </c>
      <c r="G20433" t="s">
        <v>57</v>
      </c>
      <c r="H20433" t="s">
        <v>46</v>
      </c>
      <c r="I20433" t="s">
        <v>58</v>
      </c>
      <c r="J20433" t="s">
        <v>198</v>
      </c>
      <c r="K20433" t="s">
        <v>1363</v>
      </c>
      <c r="L20433">
        <v>3</v>
      </c>
      <c r="M20433" s="1">
        <v>40544</v>
      </c>
      <c r="N20433" s="2">
        <v>40544</v>
      </c>
      <c r="O20433" t="s">
        <v>528</v>
      </c>
      <c r="P20433">
        <v>2011</v>
      </c>
      <c r="Q20433" s="1">
        <v>41390</v>
      </c>
      <c r="R20433" s="1">
        <v>41954</v>
      </c>
      <c r="S20433">
        <v>0</v>
      </c>
      <c r="T20433">
        <v>28049999</v>
      </c>
      <c r="U20433">
        <v>0</v>
      </c>
      <c r="V20433">
        <v>0</v>
      </c>
      <c r="W20433">
        <v>0</v>
      </c>
      <c r="X20433">
        <v>0</v>
      </c>
      <c r="Y20433">
        <v>0</v>
      </c>
      <c r="Z20433">
        <v>0</v>
      </c>
      <c r="AA20433">
        <v>0</v>
      </c>
      <c r="AB20433">
        <v>0</v>
      </c>
      <c r="AC20433">
        <v>0</v>
      </c>
      <c r="AD20433">
        <v>0</v>
      </c>
      <c r="AE20433">
        <v>0</v>
      </c>
      <c r="AF20433">
        <v>9049999</v>
      </c>
      <c r="AG20433">
        <v>19000000</v>
      </c>
      <c r="AH20433">
        <v>0</v>
      </c>
      <c r="AI20433">
        <v>0</v>
      </c>
      <c r="AJ20433">
        <v>0</v>
      </c>
      <c r="AK20433">
        <v>0</v>
      </c>
      <c r="AL20433">
        <v>0</v>
      </c>
      <c r="AM20433">
        <v>0</v>
      </c>
    </row>
    <row r="20434" spans="1:39" x14ac:dyDescent="0.45">
      <c r="A20434" t="s">
        <v>77208</v>
      </c>
      <c r="B20434" t="s">
        <v>77209</v>
      </c>
      <c r="C20434" t="s">
        <v>77210</v>
      </c>
      <c r="D20434" t="s">
        <v>2191</v>
      </c>
      <c r="E20434" t="s">
        <v>2192</v>
      </c>
      <c r="F20434" t="s">
        <v>6049</v>
      </c>
      <c r="G20434" t="s">
        <v>57</v>
      </c>
      <c r="H20434" t="s">
        <v>260</v>
      </c>
      <c r="I20434" t="s">
        <v>3051</v>
      </c>
      <c r="J20434" t="s">
        <v>3052</v>
      </c>
      <c r="K20434" t="s">
        <v>3053</v>
      </c>
      <c r="L20434">
        <v>1</v>
      </c>
      <c r="M20434" s="1">
        <v>34335</v>
      </c>
      <c r="N20434" s="2">
        <v>34335</v>
      </c>
      <c r="O20434" t="s">
        <v>3390</v>
      </c>
      <c r="P20434">
        <v>1994</v>
      </c>
      <c r="Q20434" s="1">
        <v>39331</v>
      </c>
      <c r="R20434" s="1">
        <v>39331</v>
      </c>
      <c r="S20434">
        <v>0</v>
      </c>
      <c r="T20434">
        <v>1440000</v>
      </c>
      <c r="U20434">
        <v>0</v>
      </c>
      <c r="V20434">
        <v>0</v>
      </c>
      <c r="W20434">
        <v>0</v>
      </c>
      <c r="X20434">
        <v>0</v>
      </c>
      <c r="Y20434">
        <v>0</v>
      </c>
      <c r="Z20434">
        <v>0</v>
      </c>
      <c r="AA20434">
        <v>0</v>
      </c>
      <c r="AB20434">
        <v>0</v>
      </c>
      <c r="AC20434">
        <v>0</v>
      </c>
      <c r="AD20434">
        <v>0</v>
      </c>
      <c r="AE20434">
        <v>0</v>
      </c>
      <c r="AF20434">
        <v>0</v>
      </c>
      <c r="AG20434">
        <v>0</v>
      </c>
      <c r="AH20434">
        <v>0</v>
      </c>
      <c r="AI20434">
        <v>0</v>
      </c>
      <c r="AJ20434">
        <v>0</v>
      </c>
      <c r="AK20434">
        <v>0</v>
      </c>
      <c r="AL20434">
        <v>0</v>
      </c>
      <c r="AM20434">
        <v>0</v>
      </c>
    </row>
    <row r="20435" spans="1:39" x14ac:dyDescent="0.45">
      <c r="A20435" t="s">
        <v>77211</v>
      </c>
      <c r="B20435" t="s">
        <v>77212</v>
      </c>
      <c r="C20435" t="s">
        <v>77213</v>
      </c>
      <c r="D20435" t="s">
        <v>558</v>
      </c>
      <c r="E20435" t="s">
        <v>559</v>
      </c>
      <c r="F20435" s="3">
        <v>81088</v>
      </c>
      <c r="G20435" t="s">
        <v>57</v>
      </c>
      <c r="H20435" t="s">
        <v>74</v>
      </c>
      <c r="J20435" t="s">
        <v>75</v>
      </c>
      <c r="K20435" t="s">
        <v>75</v>
      </c>
      <c r="L20435">
        <v>1</v>
      </c>
      <c r="Q20435" s="1">
        <v>41166</v>
      </c>
      <c r="R20435" s="1">
        <v>41166</v>
      </c>
      <c r="S20435">
        <v>0</v>
      </c>
      <c r="T20435">
        <v>0</v>
      </c>
      <c r="U20435">
        <v>81088</v>
      </c>
      <c r="V20435">
        <v>0</v>
      </c>
      <c r="W20435">
        <v>0</v>
      </c>
      <c r="X20435">
        <v>0</v>
      </c>
      <c r="Y20435">
        <v>0</v>
      </c>
      <c r="Z20435">
        <v>0</v>
      </c>
      <c r="AA20435">
        <v>0</v>
      </c>
      <c r="AB20435">
        <v>0</v>
      </c>
      <c r="AC20435">
        <v>0</v>
      </c>
      <c r="AD20435">
        <v>0</v>
      </c>
      <c r="AE20435">
        <v>0</v>
      </c>
      <c r="AF20435">
        <v>0</v>
      </c>
      <c r="AG20435">
        <v>0</v>
      </c>
      <c r="AH20435">
        <v>0</v>
      </c>
      <c r="AI20435">
        <v>0</v>
      </c>
      <c r="AJ20435">
        <v>0</v>
      </c>
      <c r="AK20435">
        <v>0</v>
      </c>
      <c r="AL20435">
        <v>0</v>
      </c>
      <c r="AM20435">
        <v>0</v>
      </c>
    </row>
    <row r="20436" spans="1:39" x14ac:dyDescent="0.45">
      <c r="A20436" t="s">
        <v>77214</v>
      </c>
      <c r="B20436" t="s">
        <v>77215</v>
      </c>
      <c r="C20436" t="s">
        <v>77216</v>
      </c>
      <c r="D20436" t="s">
        <v>774</v>
      </c>
      <c r="E20436" t="s">
        <v>775</v>
      </c>
      <c r="F20436" t="s">
        <v>77217</v>
      </c>
      <c r="G20436" t="s">
        <v>57</v>
      </c>
      <c r="H20436" t="s">
        <v>46</v>
      </c>
      <c r="I20436" t="s">
        <v>178</v>
      </c>
      <c r="J20436" t="s">
        <v>9384</v>
      </c>
      <c r="K20436" t="s">
        <v>15216</v>
      </c>
      <c r="L20436">
        <v>3</v>
      </c>
      <c r="Q20436" s="1">
        <v>40060</v>
      </c>
      <c r="R20436" s="1">
        <v>40165</v>
      </c>
      <c r="S20436">
        <v>0</v>
      </c>
      <c r="T20436">
        <v>4945644</v>
      </c>
      <c r="U20436">
        <v>0</v>
      </c>
      <c r="V20436">
        <v>0</v>
      </c>
      <c r="W20436">
        <v>0</v>
      </c>
      <c r="X20436">
        <v>0</v>
      </c>
      <c r="Y20436">
        <v>0</v>
      </c>
      <c r="Z20436">
        <v>0</v>
      </c>
      <c r="AA20436">
        <v>0</v>
      </c>
      <c r="AB20436">
        <v>0</v>
      </c>
      <c r="AC20436">
        <v>0</v>
      </c>
      <c r="AD20436">
        <v>0</v>
      </c>
      <c r="AE20436">
        <v>0</v>
      </c>
      <c r="AF20436">
        <v>0</v>
      </c>
      <c r="AG20436">
        <v>0</v>
      </c>
      <c r="AH20436">
        <v>0</v>
      </c>
      <c r="AI20436">
        <v>0</v>
      </c>
      <c r="AJ20436">
        <v>0</v>
      </c>
      <c r="AK20436">
        <v>0</v>
      </c>
      <c r="AL20436">
        <v>0</v>
      </c>
      <c r="AM20436">
        <v>0</v>
      </c>
    </row>
    <row r="20437" spans="1:39" x14ac:dyDescent="0.45">
      <c r="A20437" t="s">
        <v>77218</v>
      </c>
      <c r="B20437" t="s">
        <v>77219</v>
      </c>
      <c r="C20437" t="s">
        <v>77220</v>
      </c>
      <c r="D20437" t="s">
        <v>98</v>
      </c>
      <c r="E20437" t="s">
        <v>99</v>
      </c>
      <c r="F20437" t="s">
        <v>766</v>
      </c>
      <c r="G20437" t="s">
        <v>57</v>
      </c>
      <c r="H20437" t="s">
        <v>46</v>
      </c>
      <c r="I20437" t="s">
        <v>1388</v>
      </c>
      <c r="J20437" t="s">
        <v>641</v>
      </c>
      <c r="K20437" t="s">
        <v>1607</v>
      </c>
      <c r="L20437">
        <v>1</v>
      </c>
      <c r="Q20437" s="1">
        <v>39049</v>
      </c>
      <c r="R20437" s="1">
        <v>39049</v>
      </c>
      <c r="S20437">
        <v>0</v>
      </c>
      <c r="T20437">
        <v>400000</v>
      </c>
      <c r="U20437">
        <v>0</v>
      </c>
      <c r="V20437">
        <v>0</v>
      </c>
      <c r="W20437">
        <v>0</v>
      </c>
      <c r="X20437">
        <v>0</v>
      </c>
      <c r="Y20437">
        <v>0</v>
      </c>
      <c r="Z20437">
        <v>0</v>
      </c>
      <c r="AA20437">
        <v>0</v>
      </c>
      <c r="AB20437">
        <v>0</v>
      </c>
      <c r="AC20437">
        <v>0</v>
      </c>
      <c r="AD20437">
        <v>0</v>
      </c>
      <c r="AE20437">
        <v>0</v>
      </c>
      <c r="AF20437">
        <v>0</v>
      </c>
      <c r="AG20437">
        <v>0</v>
      </c>
      <c r="AH20437">
        <v>0</v>
      </c>
      <c r="AI20437">
        <v>0</v>
      </c>
      <c r="AJ20437">
        <v>0</v>
      </c>
      <c r="AK20437">
        <v>0</v>
      </c>
      <c r="AL20437">
        <v>0</v>
      </c>
      <c r="AM20437">
        <v>0</v>
      </c>
    </row>
    <row r="20438" spans="1:39" x14ac:dyDescent="0.45">
      <c r="A20438" t="s">
        <v>77221</v>
      </c>
      <c r="B20438" t="s">
        <v>77222</v>
      </c>
      <c r="C20438" t="s">
        <v>77223</v>
      </c>
      <c r="D20438" t="s">
        <v>77224</v>
      </c>
      <c r="E20438" t="s">
        <v>89</v>
      </c>
      <c r="F20438" t="s">
        <v>77225</v>
      </c>
      <c r="G20438" t="s">
        <v>101</v>
      </c>
      <c r="H20438" t="s">
        <v>46</v>
      </c>
      <c r="I20438" t="s">
        <v>58</v>
      </c>
      <c r="J20438" t="s">
        <v>5974</v>
      </c>
      <c r="K20438" t="s">
        <v>15461</v>
      </c>
      <c r="L20438">
        <v>3</v>
      </c>
      <c r="M20438" s="1">
        <v>38282</v>
      </c>
      <c r="N20438" s="2">
        <v>38261</v>
      </c>
      <c r="O20438" t="s">
        <v>2508</v>
      </c>
      <c r="P20438">
        <v>2004</v>
      </c>
      <c r="Q20438" s="1">
        <v>39174</v>
      </c>
      <c r="R20438" s="1">
        <v>40909</v>
      </c>
      <c r="S20438">
        <v>0</v>
      </c>
      <c r="T20438">
        <v>25500100</v>
      </c>
      <c r="U20438">
        <v>0</v>
      </c>
      <c r="V20438">
        <v>0</v>
      </c>
      <c r="W20438">
        <v>0</v>
      </c>
      <c r="X20438">
        <v>0</v>
      </c>
      <c r="Y20438">
        <v>0</v>
      </c>
      <c r="Z20438">
        <v>0</v>
      </c>
      <c r="AA20438">
        <v>0</v>
      </c>
      <c r="AB20438">
        <v>0</v>
      </c>
      <c r="AC20438">
        <v>0</v>
      </c>
      <c r="AD20438">
        <v>0</v>
      </c>
      <c r="AE20438">
        <v>0</v>
      </c>
      <c r="AF20438">
        <v>0</v>
      </c>
      <c r="AG20438">
        <v>8000000</v>
      </c>
      <c r="AH20438">
        <v>0</v>
      </c>
      <c r="AI20438">
        <v>0</v>
      </c>
      <c r="AJ20438">
        <v>0</v>
      </c>
      <c r="AK20438">
        <v>0</v>
      </c>
      <c r="AL20438">
        <v>0</v>
      </c>
      <c r="AM20438">
        <v>0</v>
      </c>
    </row>
    <row r="20439" spans="1:39" x14ac:dyDescent="0.45">
      <c r="A20439" t="s">
        <v>77226</v>
      </c>
      <c r="B20439" t="s">
        <v>77227</v>
      </c>
      <c r="D20439" t="s">
        <v>154</v>
      </c>
      <c r="E20439" t="s">
        <v>155</v>
      </c>
      <c r="F20439" t="s">
        <v>457</v>
      </c>
      <c r="G20439" t="s">
        <v>45</v>
      </c>
      <c r="H20439" t="s">
        <v>46</v>
      </c>
      <c r="I20439" t="s">
        <v>115</v>
      </c>
      <c r="J20439" t="s">
        <v>334</v>
      </c>
      <c r="K20439" t="s">
        <v>77228</v>
      </c>
      <c r="L20439">
        <v>2</v>
      </c>
      <c r="M20439" s="1">
        <v>35431</v>
      </c>
      <c r="N20439" s="2">
        <v>35431</v>
      </c>
      <c r="O20439" t="s">
        <v>1513</v>
      </c>
      <c r="P20439">
        <v>1997</v>
      </c>
      <c r="Q20439" s="1">
        <v>36403</v>
      </c>
      <c r="R20439" s="1">
        <v>36677</v>
      </c>
      <c r="S20439">
        <v>0</v>
      </c>
      <c r="T20439">
        <v>0</v>
      </c>
      <c r="U20439">
        <v>0</v>
      </c>
      <c r="V20439">
        <v>2500000</v>
      </c>
      <c r="W20439">
        <v>0</v>
      </c>
      <c r="X20439">
        <v>0</v>
      </c>
      <c r="Y20439">
        <v>0</v>
      </c>
      <c r="Z20439">
        <v>0</v>
      </c>
      <c r="AA20439">
        <v>0</v>
      </c>
      <c r="AB20439">
        <v>0</v>
      </c>
      <c r="AC20439">
        <v>0</v>
      </c>
      <c r="AD20439">
        <v>0</v>
      </c>
      <c r="AE20439">
        <v>0</v>
      </c>
      <c r="AF20439">
        <v>0</v>
      </c>
      <c r="AG20439">
        <v>0</v>
      </c>
      <c r="AH20439">
        <v>0</v>
      </c>
      <c r="AI20439">
        <v>0</v>
      </c>
      <c r="AJ20439">
        <v>0</v>
      </c>
      <c r="AK20439">
        <v>0</v>
      </c>
      <c r="AL20439">
        <v>0</v>
      </c>
      <c r="AM20439">
        <v>0</v>
      </c>
    </row>
    <row r="20440" spans="1:39" x14ac:dyDescent="0.45">
      <c r="A20440" t="s">
        <v>77229</v>
      </c>
      <c r="B20440" t="s">
        <v>77230</v>
      </c>
      <c r="C20440" t="s">
        <v>77231</v>
      </c>
      <c r="D20440" t="s">
        <v>77232</v>
      </c>
      <c r="E20440" t="s">
        <v>53777</v>
      </c>
      <c r="F20440" t="s">
        <v>2549</v>
      </c>
      <c r="G20440" t="s">
        <v>57</v>
      </c>
      <c r="H20440" t="s">
        <v>260</v>
      </c>
      <c r="I20440" t="s">
        <v>977</v>
      </c>
      <c r="J20440" t="s">
        <v>6184</v>
      </c>
      <c r="K20440" t="s">
        <v>6184</v>
      </c>
      <c r="L20440">
        <v>2</v>
      </c>
      <c r="M20440" s="1">
        <v>30682</v>
      </c>
      <c r="N20440" s="2">
        <v>30682</v>
      </c>
      <c r="O20440" t="s">
        <v>151</v>
      </c>
      <c r="P20440">
        <v>1984</v>
      </c>
      <c r="Q20440" s="1">
        <v>40197</v>
      </c>
      <c r="R20440" s="1">
        <v>41456</v>
      </c>
      <c r="S20440">
        <v>0</v>
      </c>
      <c r="T20440">
        <v>350000</v>
      </c>
      <c r="U20440">
        <v>0</v>
      </c>
      <c r="V20440">
        <v>0</v>
      </c>
      <c r="W20440">
        <v>0</v>
      </c>
      <c r="X20440">
        <v>0</v>
      </c>
      <c r="Y20440">
        <v>0</v>
      </c>
      <c r="Z20440">
        <v>0</v>
      </c>
      <c r="AA20440">
        <v>0</v>
      </c>
      <c r="AB20440">
        <v>0</v>
      </c>
      <c r="AC20440">
        <v>0</v>
      </c>
      <c r="AD20440">
        <v>0</v>
      </c>
      <c r="AE20440">
        <v>0</v>
      </c>
      <c r="AF20440">
        <v>0</v>
      </c>
      <c r="AG20440">
        <v>0</v>
      </c>
      <c r="AH20440">
        <v>0</v>
      </c>
      <c r="AI20440">
        <v>0</v>
      </c>
      <c r="AJ20440">
        <v>0</v>
      </c>
      <c r="AK20440">
        <v>0</v>
      </c>
      <c r="AL20440">
        <v>0</v>
      </c>
      <c r="AM20440">
        <v>0</v>
      </c>
    </row>
    <row r="20441" spans="1:39" x14ac:dyDescent="0.45">
      <c r="A20441" t="s">
        <v>77233</v>
      </c>
      <c r="B20441" t="s">
        <v>77234</v>
      </c>
      <c r="F20441" t="s">
        <v>77235</v>
      </c>
      <c r="G20441" t="s">
        <v>57</v>
      </c>
      <c r="H20441" t="s">
        <v>74</v>
      </c>
      <c r="J20441" t="s">
        <v>2971</v>
      </c>
      <c r="K20441" t="s">
        <v>77236</v>
      </c>
      <c r="L20441">
        <v>4</v>
      </c>
      <c r="M20441" s="1">
        <v>35431</v>
      </c>
      <c r="N20441" s="2">
        <v>35431</v>
      </c>
      <c r="O20441" t="s">
        <v>1513</v>
      </c>
      <c r="P20441">
        <v>1997</v>
      </c>
      <c r="Q20441" s="1">
        <v>38807</v>
      </c>
      <c r="R20441" s="1">
        <v>40151</v>
      </c>
      <c r="S20441">
        <v>0</v>
      </c>
      <c r="T20441">
        <v>216494</v>
      </c>
      <c r="U20441">
        <v>0</v>
      </c>
      <c r="V20441">
        <v>8932510</v>
      </c>
      <c r="W20441">
        <v>0</v>
      </c>
      <c r="X20441">
        <v>0</v>
      </c>
      <c r="Y20441">
        <v>0</v>
      </c>
      <c r="Z20441">
        <v>0</v>
      </c>
      <c r="AA20441">
        <v>0</v>
      </c>
      <c r="AB20441">
        <v>0</v>
      </c>
      <c r="AC20441">
        <v>0</v>
      </c>
      <c r="AD20441">
        <v>0</v>
      </c>
      <c r="AE20441">
        <v>0</v>
      </c>
      <c r="AF20441">
        <v>0</v>
      </c>
      <c r="AG20441">
        <v>0</v>
      </c>
      <c r="AH20441">
        <v>0</v>
      </c>
      <c r="AI20441">
        <v>0</v>
      </c>
      <c r="AJ20441">
        <v>0</v>
      </c>
      <c r="AK20441">
        <v>0</v>
      </c>
      <c r="AL20441">
        <v>0</v>
      </c>
      <c r="AM20441">
        <v>0</v>
      </c>
    </row>
    <row r="20442" spans="1:39" x14ac:dyDescent="0.45">
      <c r="A20442" t="s">
        <v>77237</v>
      </c>
      <c r="B20442" t="s">
        <v>77238</v>
      </c>
      <c r="C20442" t="s">
        <v>77239</v>
      </c>
      <c r="D20442" t="s">
        <v>77240</v>
      </c>
      <c r="E20442" t="s">
        <v>316</v>
      </c>
      <c r="F20442" t="s">
        <v>114</v>
      </c>
      <c r="G20442" t="s">
        <v>57</v>
      </c>
      <c r="H20442" t="s">
        <v>46</v>
      </c>
      <c r="I20442" t="s">
        <v>526</v>
      </c>
      <c r="J20442" t="s">
        <v>11711</v>
      </c>
      <c r="K20442" t="s">
        <v>11711</v>
      </c>
      <c r="L20442">
        <v>1</v>
      </c>
      <c r="M20442" s="1">
        <v>35400</v>
      </c>
      <c r="N20442" s="2">
        <v>35400</v>
      </c>
      <c r="O20442" t="s">
        <v>13320</v>
      </c>
      <c r="P20442">
        <v>1996</v>
      </c>
      <c r="Q20442" s="1">
        <v>41282</v>
      </c>
      <c r="R20442" s="1">
        <v>41282</v>
      </c>
      <c r="S20442">
        <v>0</v>
      </c>
      <c r="T20442">
        <v>0</v>
      </c>
      <c r="U20442">
        <v>0</v>
      </c>
      <c r="V20442">
        <v>0</v>
      </c>
      <c r="W20442">
        <v>0</v>
      </c>
      <c r="X20442">
        <v>0</v>
      </c>
      <c r="Y20442">
        <v>0</v>
      </c>
      <c r="Z20442">
        <v>0</v>
      </c>
      <c r="AA20442">
        <v>0</v>
      </c>
      <c r="AB20442">
        <v>0</v>
      </c>
      <c r="AC20442">
        <v>0</v>
      </c>
      <c r="AD20442">
        <v>0</v>
      </c>
      <c r="AE20442">
        <v>0</v>
      </c>
      <c r="AF20442">
        <v>0</v>
      </c>
      <c r="AG20442">
        <v>0</v>
      </c>
      <c r="AH20442">
        <v>0</v>
      </c>
      <c r="AI20442">
        <v>0</v>
      </c>
      <c r="AJ20442">
        <v>0</v>
      </c>
      <c r="AK20442">
        <v>0</v>
      </c>
      <c r="AL20442">
        <v>0</v>
      </c>
      <c r="AM20442">
        <v>0</v>
      </c>
    </row>
    <row r="20443" spans="1:39" x14ac:dyDescent="0.45">
      <c r="A20443" t="s">
        <v>77241</v>
      </c>
      <c r="B20443" t="s">
        <v>77242</v>
      </c>
      <c r="C20443" t="s">
        <v>77243</v>
      </c>
      <c r="D20443" t="s">
        <v>315</v>
      </c>
      <c r="E20443" t="s">
        <v>316</v>
      </c>
      <c r="F20443" t="s">
        <v>114</v>
      </c>
      <c r="G20443" t="s">
        <v>57</v>
      </c>
      <c r="H20443" t="s">
        <v>46</v>
      </c>
      <c r="I20443" t="s">
        <v>58</v>
      </c>
      <c r="J20443" t="s">
        <v>198</v>
      </c>
      <c r="K20443" t="s">
        <v>731</v>
      </c>
      <c r="L20443">
        <v>1</v>
      </c>
      <c r="M20443" s="1">
        <v>40909</v>
      </c>
      <c r="N20443" s="2">
        <v>40909</v>
      </c>
      <c r="O20443" t="s">
        <v>132</v>
      </c>
      <c r="P20443">
        <v>2012</v>
      </c>
      <c r="Q20443" s="1">
        <v>41275</v>
      </c>
      <c r="R20443" s="1">
        <v>41275</v>
      </c>
      <c r="S20443">
        <v>0</v>
      </c>
      <c r="T20443">
        <v>0</v>
      </c>
      <c r="U20443">
        <v>0</v>
      </c>
      <c r="V20443">
        <v>0</v>
      </c>
      <c r="W20443">
        <v>0</v>
      </c>
      <c r="X20443">
        <v>0</v>
      </c>
      <c r="Y20443">
        <v>0</v>
      </c>
      <c r="Z20443">
        <v>0</v>
      </c>
      <c r="AA20443">
        <v>0</v>
      </c>
      <c r="AB20443">
        <v>0</v>
      </c>
      <c r="AC20443">
        <v>0</v>
      </c>
      <c r="AD20443">
        <v>0</v>
      </c>
      <c r="AE20443">
        <v>0</v>
      </c>
      <c r="AF20443">
        <v>0</v>
      </c>
      <c r="AG20443">
        <v>0</v>
      </c>
      <c r="AH20443">
        <v>0</v>
      </c>
      <c r="AI20443">
        <v>0</v>
      </c>
      <c r="AJ20443">
        <v>0</v>
      </c>
      <c r="AK20443">
        <v>0</v>
      </c>
      <c r="AL20443">
        <v>0</v>
      </c>
      <c r="AM20443">
        <v>0</v>
      </c>
    </row>
    <row r="20444" spans="1:39" x14ac:dyDescent="0.45">
      <c r="A20444" t="s">
        <v>77244</v>
      </c>
      <c r="B20444" t="s">
        <v>77245</v>
      </c>
      <c r="C20444" t="s">
        <v>77246</v>
      </c>
      <c r="D20444" t="s">
        <v>755</v>
      </c>
      <c r="E20444" t="s">
        <v>756</v>
      </c>
      <c r="F20444" t="s">
        <v>77247</v>
      </c>
      <c r="G20444" t="s">
        <v>101</v>
      </c>
      <c r="H20444" t="s">
        <v>634</v>
      </c>
      <c r="J20444" t="s">
        <v>914</v>
      </c>
      <c r="K20444" t="s">
        <v>34115</v>
      </c>
      <c r="L20444">
        <v>3</v>
      </c>
      <c r="M20444" s="1">
        <v>38353</v>
      </c>
      <c r="N20444" s="2">
        <v>38353</v>
      </c>
      <c r="O20444" t="s">
        <v>464</v>
      </c>
      <c r="P20444">
        <v>2005</v>
      </c>
      <c r="Q20444" s="1">
        <v>38974</v>
      </c>
      <c r="R20444" s="1">
        <v>39513</v>
      </c>
      <c r="S20444">
        <v>0</v>
      </c>
      <c r="T20444">
        <v>5765000</v>
      </c>
      <c r="U20444">
        <v>0</v>
      </c>
      <c r="V20444">
        <v>0</v>
      </c>
      <c r="W20444">
        <v>0</v>
      </c>
      <c r="X20444">
        <v>0</v>
      </c>
      <c r="Y20444">
        <v>0</v>
      </c>
      <c r="Z20444">
        <v>0</v>
      </c>
      <c r="AA20444">
        <v>0</v>
      </c>
      <c r="AB20444">
        <v>0</v>
      </c>
      <c r="AC20444">
        <v>0</v>
      </c>
      <c r="AD20444">
        <v>0</v>
      </c>
      <c r="AE20444">
        <v>0</v>
      </c>
      <c r="AF20444">
        <v>1850000</v>
      </c>
      <c r="AG20444">
        <v>0</v>
      </c>
      <c r="AH20444">
        <v>0</v>
      </c>
      <c r="AI20444">
        <v>0</v>
      </c>
      <c r="AJ20444">
        <v>0</v>
      </c>
      <c r="AK20444">
        <v>0</v>
      </c>
      <c r="AL20444">
        <v>0</v>
      </c>
      <c r="AM20444">
        <v>0</v>
      </c>
    </row>
    <row r="20445" spans="1:39" x14ac:dyDescent="0.45">
      <c r="A20445" t="s">
        <v>77248</v>
      </c>
      <c r="B20445" t="s">
        <v>77249</v>
      </c>
      <c r="C20445" t="s">
        <v>77250</v>
      </c>
      <c r="D20445" t="s">
        <v>127</v>
      </c>
      <c r="E20445" t="s">
        <v>128</v>
      </c>
      <c r="F20445" t="s">
        <v>1047</v>
      </c>
      <c r="G20445" t="s">
        <v>57</v>
      </c>
      <c r="H20445" t="s">
        <v>402</v>
      </c>
      <c r="J20445" t="s">
        <v>2961</v>
      </c>
      <c r="K20445" t="s">
        <v>77251</v>
      </c>
      <c r="L20445">
        <v>1</v>
      </c>
      <c r="M20445" s="1">
        <v>39457</v>
      </c>
      <c r="N20445" s="2">
        <v>39448</v>
      </c>
      <c r="O20445" t="s">
        <v>181</v>
      </c>
      <c r="P20445">
        <v>2008</v>
      </c>
      <c r="Q20445" s="1">
        <v>40544</v>
      </c>
      <c r="R20445" s="1">
        <v>40544</v>
      </c>
      <c r="S20445">
        <v>0</v>
      </c>
      <c r="T20445">
        <v>0</v>
      </c>
      <c r="U20445">
        <v>0</v>
      </c>
      <c r="V20445">
        <v>0</v>
      </c>
      <c r="W20445">
        <v>0</v>
      </c>
      <c r="X20445">
        <v>0</v>
      </c>
      <c r="Y20445">
        <v>5000000</v>
      </c>
      <c r="Z20445">
        <v>0</v>
      </c>
      <c r="AA20445">
        <v>0</v>
      </c>
      <c r="AB20445">
        <v>0</v>
      </c>
      <c r="AC20445">
        <v>0</v>
      </c>
      <c r="AD20445">
        <v>0</v>
      </c>
      <c r="AE20445">
        <v>0</v>
      </c>
      <c r="AF20445">
        <v>0</v>
      </c>
      <c r="AG20445">
        <v>0</v>
      </c>
      <c r="AH20445">
        <v>0</v>
      </c>
      <c r="AI20445">
        <v>0</v>
      </c>
      <c r="AJ20445">
        <v>0</v>
      </c>
      <c r="AK20445">
        <v>0</v>
      </c>
      <c r="AL20445">
        <v>0</v>
      </c>
      <c r="AM20445">
        <v>0</v>
      </c>
    </row>
    <row r="20446" spans="1:39" x14ac:dyDescent="0.45">
      <c r="A20446" t="s">
        <v>77252</v>
      </c>
      <c r="B20446" t="s">
        <v>77253</v>
      </c>
      <c r="C20446" t="s">
        <v>77254</v>
      </c>
      <c r="D20446" t="s">
        <v>1360</v>
      </c>
      <c r="E20446" t="s">
        <v>1361</v>
      </c>
      <c r="F20446" t="s">
        <v>77255</v>
      </c>
      <c r="G20446" t="s">
        <v>57</v>
      </c>
      <c r="L20446">
        <v>1</v>
      </c>
      <c r="M20446" s="1">
        <v>39083</v>
      </c>
      <c r="N20446" s="2">
        <v>39083</v>
      </c>
      <c r="O20446" t="s">
        <v>110</v>
      </c>
      <c r="P20446">
        <v>2007</v>
      </c>
      <c r="Q20446" s="1">
        <v>41392</v>
      </c>
      <c r="R20446" s="1">
        <v>41392</v>
      </c>
      <c r="S20446">
        <v>0</v>
      </c>
      <c r="T20446">
        <v>13778940</v>
      </c>
      <c r="U20446">
        <v>0</v>
      </c>
      <c r="V20446">
        <v>0</v>
      </c>
      <c r="W20446">
        <v>0</v>
      </c>
      <c r="X20446">
        <v>0</v>
      </c>
      <c r="Y20446">
        <v>0</v>
      </c>
      <c r="Z20446">
        <v>0</v>
      </c>
      <c r="AA20446">
        <v>0</v>
      </c>
      <c r="AB20446">
        <v>0</v>
      </c>
      <c r="AC20446">
        <v>0</v>
      </c>
      <c r="AD20446">
        <v>0</v>
      </c>
      <c r="AE20446">
        <v>0</v>
      </c>
      <c r="AF20446">
        <v>0</v>
      </c>
      <c r="AG20446">
        <v>0</v>
      </c>
      <c r="AH20446">
        <v>0</v>
      </c>
      <c r="AI20446">
        <v>0</v>
      </c>
      <c r="AJ20446">
        <v>0</v>
      </c>
      <c r="AK20446">
        <v>0</v>
      </c>
      <c r="AL20446">
        <v>0</v>
      </c>
      <c r="AM20446">
        <v>0</v>
      </c>
    </row>
    <row r="20447" spans="1:39" x14ac:dyDescent="0.45">
      <c r="A20447" t="s">
        <v>77256</v>
      </c>
      <c r="B20447" t="s">
        <v>77257</v>
      </c>
      <c r="C20447" t="s">
        <v>77258</v>
      </c>
      <c r="D20447" t="s">
        <v>293</v>
      </c>
      <c r="E20447" t="s">
        <v>294</v>
      </c>
      <c r="F20447" t="s">
        <v>77259</v>
      </c>
      <c r="G20447" t="s">
        <v>57</v>
      </c>
      <c r="H20447" t="s">
        <v>46</v>
      </c>
      <c r="I20447" t="s">
        <v>526</v>
      </c>
      <c r="J20447" t="s">
        <v>527</v>
      </c>
      <c r="K20447" t="s">
        <v>7369</v>
      </c>
      <c r="L20447">
        <v>4</v>
      </c>
      <c r="M20447" s="1">
        <v>38353</v>
      </c>
      <c r="N20447" s="2">
        <v>38353</v>
      </c>
      <c r="O20447" t="s">
        <v>464</v>
      </c>
      <c r="P20447">
        <v>2005</v>
      </c>
      <c r="Q20447" s="1">
        <v>38786</v>
      </c>
      <c r="R20447" s="1">
        <v>41934</v>
      </c>
      <c r="S20447">
        <v>0</v>
      </c>
      <c r="T20447">
        <v>62564876</v>
      </c>
      <c r="U20447">
        <v>0</v>
      </c>
      <c r="V20447">
        <v>0</v>
      </c>
      <c r="W20447">
        <v>0</v>
      </c>
      <c r="X20447">
        <v>0</v>
      </c>
      <c r="Y20447">
        <v>0</v>
      </c>
      <c r="Z20447">
        <v>0</v>
      </c>
      <c r="AA20447">
        <v>0</v>
      </c>
      <c r="AB20447">
        <v>0</v>
      </c>
      <c r="AC20447">
        <v>0</v>
      </c>
      <c r="AD20447">
        <v>0</v>
      </c>
      <c r="AE20447">
        <v>0</v>
      </c>
      <c r="AF20447">
        <v>30000000</v>
      </c>
      <c r="AG20447">
        <v>28000000</v>
      </c>
      <c r="AH20447">
        <v>3556876</v>
      </c>
      <c r="AI20447">
        <v>0</v>
      </c>
      <c r="AJ20447">
        <v>0</v>
      </c>
      <c r="AK20447">
        <v>0</v>
      </c>
      <c r="AL20447">
        <v>0</v>
      </c>
      <c r="AM20447">
        <v>0</v>
      </c>
    </row>
    <row r="20448" spans="1:39" x14ac:dyDescent="0.45">
      <c r="A20448" t="s">
        <v>77260</v>
      </c>
      <c r="B20448" t="s">
        <v>77261</v>
      </c>
      <c r="C20448" t="s">
        <v>77262</v>
      </c>
      <c r="D20448" t="s">
        <v>77263</v>
      </c>
      <c r="E20448" t="s">
        <v>601</v>
      </c>
      <c r="F20448" t="s">
        <v>846</v>
      </c>
      <c r="G20448" t="s">
        <v>57</v>
      </c>
      <c r="H20448" t="s">
        <v>7835</v>
      </c>
      <c r="J20448" t="s">
        <v>8578</v>
      </c>
      <c r="K20448" t="s">
        <v>19766</v>
      </c>
      <c r="L20448">
        <v>1</v>
      </c>
      <c r="Q20448" s="1">
        <v>41646</v>
      </c>
      <c r="R20448" s="1">
        <v>41646</v>
      </c>
      <c r="S20448">
        <v>0</v>
      </c>
      <c r="T20448">
        <v>1000000</v>
      </c>
      <c r="U20448">
        <v>0</v>
      </c>
      <c r="V20448">
        <v>0</v>
      </c>
      <c r="W20448">
        <v>0</v>
      </c>
      <c r="X20448">
        <v>0</v>
      </c>
      <c r="Y20448">
        <v>0</v>
      </c>
      <c r="Z20448">
        <v>0</v>
      </c>
      <c r="AA20448">
        <v>0</v>
      </c>
      <c r="AB20448">
        <v>0</v>
      </c>
      <c r="AC20448">
        <v>0</v>
      </c>
      <c r="AD20448">
        <v>0</v>
      </c>
      <c r="AE20448">
        <v>0</v>
      </c>
      <c r="AF20448">
        <v>1000000</v>
      </c>
      <c r="AG20448">
        <v>0</v>
      </c>
      <c r="AH20448">
        <v>0</v>
      </c>
      <c r="AI20448">
        <v>0</v>
      </c>
      <c r="AJ20448">
        <v>0</v>
      </c>
      <c r="AK20448">
        <v>0</v>
      </c>
      <c r="AL20448">
        <v>0</v>
      </c>
      <c r="AM20448">
        <v>0</v>
      </c>
    </row>
    <row r="20449" spans="1:39" x14ac:dyDescent="0.45">
      <c r="A20449" t="s">
        <v>77264</v>
      </c>
      <c r="B20449" t="s">
        <v>77265</v>
      </c>
      <c r="C20449" t="s">
        <v>77266</v>
      </c>
      <c r="D20449" t="s">
        <v>77267</v>
      </c>
      <c r="E20449" t="s">
        <v>55</v>
      </c>
      <c r="F20449" t="s">
        <v>77268</v>
      </c>
      <c r="G20449" t="s">
        <v>57</v>
      </c>
      <c r="H20449" t="s">
        <v>787</v>
      </c>
      <c r="J20449" t="s">
        <v>1427</v>
      </c>
      <c r="K20449" t="s">
        <v>1427</v>
      </c>
      <c r="L20449">
        <v>1</v>
      </c>
      <c r="M20449" s="1">
        <v>40909</v>
      </c>
      <c r="N20449" s="2">
        <v>40909</v>
      </c>
      <c r="O20449" t="s">
        <v>132</v>
      </c>
      <c r="P20449">
        <v>2012</v>
      </c>
      <c r="Q20449" s="1">
        <v>41207</v>
      </c>
      <c r="R20449" s="1">
        <v>41207</v>
      </c>
      <c r="S20449">
        <v>129930</v>
      </c>
      <c r="T20449">
        <v>0</v>
      </c>
      <c r="U20449">
        <v>0</v>
      </c>
      <c r="V20449">
        <v>0</v>
      </c>
      <c r="W20449">
        <v>0</v>
      </c>
      <c r="X20449">
        <v>0</v>
      </c>
      <c r="Y20449">
        <v>0</v>
      </c>
      <c r="Z20449">
        <v>0</v>
      </c>
      <c r="AA20449">
        <v>0</v>
      </c>
      <c r="AB20449">
        <v>0</v>
      </c>
      <c r="AC20449">
        <v>0</v>
      </c>
      <c r="AD20449">
        <v>0</v>
      </c>
      <c r="AE20449">
        <v>0</v>
      </c>
      <c r="AF20449">
        <v>0</v>
      </c>
      <c r="AG20449">
        <v>0</v>
      </c>
      <c r="AH20449">
        <v>0</v>
      </c>
      <c r="AI20449">
        <v>0</v>
      </c>
      <c r="AJ20449">
        <v>0</v>
      </c>
      <c r="AK20449">
        <v>0</v>
      </c>
      <c r="AL20449">
        <v>0</v>
      </c>
      <c r="AM20449">
        <v>0</v>
      </c>
    </row>
    <row r="20450" spans="1:39" x14ac:dyDescent="0.45">
      <c r="A20450" t="s">
        <v>77269</v>
      </c>
      <c r="B20450" t="s">
        <v>77270</v>
      </c>
      <c r="F20450" t="s">
        <v>766</v>
      </c>
      <c r="G20450" t="s">
        <v>57</v>
      </c>
      <c r="L20450">
        <v>1</v>
      </c>
      <c r="Q20450" s="1">
        <v>41871</v>
      </c>
      <c r="R20450" s="1">
        <v>41871</v>
      </c>
      <c r="S20450">
        <v>400000</v>
      </c>
      <c r="T20450">
        <v>0</v>
      </c>
      <c r="U20450">
        <v>0</v>
      </c>
      <c r="V20450">
        <v>0</v>
      </c>
      <c r="W20450">
        <v>0</v>
      </c>
      <c r="X20450">
        <v>0</v>
      </c>
      <c r="Y20450">
        <v>0</v>
      </c>
      <c r="Z20450">
        <v>0</v>
      </c>
      <c r="AA20450">
        <v>0</v>
      </c>
      <c r="AB20450">
        <v>0</v>
      </c>
      <c r="AC20450">
        <v>0</v>
      </c>
      <c r="AD20450">
        <v>0</v>
      </c>
      <c r="AE20450">
        <v>0</v>
      </c>
      <c r="AF20450">
        <v>0</v>
      </c>
      <c r="AG20450">
        <v>0</v>
      </c>
      <c r="AH20450">
        <v>0</v>
      </c>
      <c r="AI20450">
        <v>0</v>
      </c>
      <c r="AJ20450">
        <v>0</v>
      </c>
      <c r="AK20450">
        <v>0</v>
      </c>
      <c r="AL20450">
        <v>0</v>
      </c>
      <c r="AM20450">
        <v>0</v>
      </c>
    </row>
    <row r="20451" spans="1:39" x14ac:dyDescent="0.45">
      <c r="A20451" t="s">
        <v>77271</v>
      </c>
      <c r="B20451" t="s">
        <v>77272</v>
      </c>
      <c r="C20451" t="s">
        <v>77273</v>
      </c>
      <c r="D20451" t="s">
        <v>8583</v>
      </c>
      <c r="E20451" t="s">
        <v>2264</v>
      </c>
      <c r="F20451" t="s">
        <v>610</v>
      </c>
      <c r="G20451" t="s">
        <v>57</v>
      </c>
      <c r="H20451" t="s">
        <v>46</v>
      </c>
      <c r="I20451" t="s">
        <v>58</v>
      </c>
      <c r="J20451" t="s">
        <v>198</v>
      </c>
      <c r="K20451" t="s">
        <v>199</v>
      </c>
      <c r="L20451">
        <v>1</v>
      </c>
      <c r="M20451" s="1">
        <v>39083</v>
      </c>
      <c r="N20451" s="2">
        <v>39083</v>
      </c>
      <c r="O20451" t="s">
        <v>110</v>
      </c>
      <c r="P20451">
        <v>2007</v>
      </c>
      <c r="Q20451" s="1">
        <v>39083</v>
      </c>
      <c r="R20451" s="1">
        <v>39083</v>
      </c>
      <c r="S20451">
        <v>750000</v>
      </c>
      <c r="T20451">
        <v>0</v>
      </c>
      <c r="U20451">
        <v>0</v>
      </c>
      <c r="V20451">
        <v>0</v>
      </c>
      <c r="W20451">
        <v>0</v>
      </c>
      <c r="X20451">
        <v>0</v>
      </c>
      <c r="Y20451">
        <v>0</v>
      </c>
      <c r="Z20451">
        <v>0</v>
      </c>
      <c r="AA20451">
        <v>0</v>
      </c>
      <c r="AB20451">
        <v>0</v>
      </c>
      <c r="AC20451">
        <v>0</v>
      </c>
      <c r="AD20451">
        <v>0</v>
      </c>
      <c r="AE20451">
        <v>0</v>
      </c>
      <c r="AF20451">
        <v>0</v>
      </c>
      <c r="AG20451">
        <v>0</v>
      </c>
      <c r="AH20451">
        <v>0</v>
      </c>
      <c r="AI20451">
        <v>0</v>
      </c>
      <c r="AJ20451">
        <v>0</v>
      </c>
      <c r="AK20451">
        <v>0</v>
      </c>
      <c r="AL20451">
        <v>0</v>
      </c>
      <c r="AM20451">
        <v>0</v>
      </c>
    </row>
    <row r="20452" spans="1:39" x14ac:dyDescent="0.45">
      <c r="A20452" t="s">
        <v>77274</v>
      </c>
      <c r="B20452" t="s">
        <v>77275</v>
      </c>
      <c r="C20452" t="s">
        <v>77276</v>
      </c>
      <c r="D20452" t="s">
        <v>77277</v>
      </c>
      <c r="E20452" t="s">
        <v>585</v>
      </c>
      <c r="F20452" t="s">
        <v>222</v>
      </c>
      <c r="G20452" t="s">
        <v>57</v>
      </c>
      <c r="H20452" t="s">
        <v>46</v>
      </c>
      <c r="I20452" t="s">
        <v>58</v>
      </c>
      <c r="J20452" t="s">
        <v>198</v>
      </c>
      <c r="K20452" t="s">
        <v>833</v>
      </c>
      <c r="L20452">
        <v>1</v>
      </c>
      <c r="M20452" s="1">
        <v>40179</v>
      </c>
      <c r="N20452" s="2">
        <v>40179</v>
      </c>
      <c r="O20452" t="s">
        <v>118</v>
      </c>
      <c r="P20452">
        <v>2010</v>
      </c>
      <c r="Q20452" s="1">
        <v>41387</v>
      </c>
      <c r="R20452" s="1">
        <v>41387</v>
      </c>
      <c r="S20452">
        <v>0</v>
      </c>
      <c r="T20452">
        <v>10000000</v>
      </c>
      <c r="U20452">
        <v>0</v>
      </c>
      <c r="V20452">
        <v>0</v>
      </c>
      <c r="W20452">
        <v>0</v>
      </c>
      <c r="X20452">
        <v>0</v>
      </c>
      <c r="Y20452">
        <v>0</v>
      </c>
      <c r="Z20452">
        <v>0</v>
      </c>
      <c r="AA20452">
        <v>0</v>
      </c>
      <c r="AB20452">
        <v>0</v>
      </c>
      <c r="AC20452">
        <v>0</v>
      </c>
      <c r="AD20452">
        <v>0</v>
      </c>
      <c r="AE20452">
        <v>0</v>
      </c>
      <c r="AF20452">
        <v>10000000</v>
      </c>
      <c r="AG20452">
        <v>0</v>
      </c>
      <c r="AH20452">
        <v>0</v>
      </c>
      <c r="AI20452">
        <v>0</v>
      </c>
      <c r="AJ20452">
        <v>0</v>
      </c>
      <c r="AK20452">
        <v>0</v>
      </c>
      <c r="AL20452">
        <v>0</v>
      </c>
      <c r="AM20452">
        <v>0</v>
      </c>
    </row>
    <row r="20453" spans="1:39" x14ac:dyDescent="0.45">
      <c r="A20453" t="s">
        <v>77278</v>
      </c>
      <c r="B20453" t="s">
        <v>77279</v>
      </c>
      <c r="C20453" t="s">
        <v>77280</v>
      </c>
      <c r="D20453" t="s">
        <v>77281</v>
      </c>
      <c r="E20453" t="s">
        <v>1758</v>
      </c>
      <c r="F20453" t="s">
        <v>24449</v>
      </c>
      <c r="G20453" t="s">
        <v>57</v>
      </c>
      <c r="L20453">
        <v>2</v>
      </c>
      <c r="M20453" s="1">
        <v>41061</v>
      </c>
      <c r="N20453" s="2">
        <v>41061</v>
      </c>
      <c r="O20453" t="s">
        <v>50</v>
      </c>
      <c r="P20453">
        <v>2012</v>
      </c>
      <c r="Q20453" s="1">
        <v>41061</v>
      </c>
      <c r="R20453" s="1">
        <v>41579</v>
      </c>
      <c r="S20453">
        <v>310000</v>
      </c>
      <c r="T20453">
        <v>0</v>
      </c>
      <c r="U20453">
        <v>0</v>
      </c>
      <c r="V20453">
        <v>0</v>
      </c>
      <c r="W20453">
        <v>0</v>
      </c>
      <c r="X20453">
        <v>0</v>
      </c>
      <c r="Y20453">
        <v>0</v>
      </c>
      <c r="Z20453">
        <v>0</v>
      </c>
      <c r="AA20453">
        <v>0</v>
      </c>
      <c r="AB20453">
        <v>0</v>
      </c>
      <c r="AC20453">
        <v>0</v>
      </c>
      <c r="AD20453">
        <v>0</v>
      </c>
      <c r="AE20453">
        <v>0</v>
      </c>
      <c r="AF20453">
        <v>0</v>
      </c>
      <c r="AG20453">
        <v>0</v>
      </c>
      <c r="AH20453">
        <v>0</v>
      </c>
      <c r="AI20453">
        <v>0</v>
      </c>
      <c r="AJ20453">
        <v>0</v>
      </c>
      <c r="AK20453">
        <v>0</v>
      </c>
      <c r="AL20453">
        <v>0</v>
      </c>
      <c r="AM20453">
        <v>0</v>
      </c>
    </row>
    <row r="20454" spans="1:39" x14ac:dyDescent="0.45">
      <c r="A20454" t="s">
        <v>77282</v>
      </c>
      <c r="B20454" t="s">
        <v>77283</v>
      </c>
      <c r="C20454" t="s">
        <v>77284</v>
      </c>
      <c r="D20454" t="s">
        <v>2191</v>
      </c>
      <c r="E20454" t="s">
        <v>2192</v>
      </c>
      <c r="F20454" s="3">
        <v>4000</v>
      </c>
      <c r="G20454" t="s">
        <v>57</v>
      </c>
      <c r="H20454" t="s">
        <v>46</v>
      </c>
      <c r="I20454" t="s">
        <v>2223</v>
      </c>
      <c r="J20454" t="s">
        <v>2456</v>
      </c>
      <c r="K20454" t="s">
        <v>2456</v>
      </c>
      <c r="L20454">
        <v>1</v>
      </c>
      <c r="M20454" s="1">
        <v>40980</v>
      </c>
      <c r="N20454" s="2">
        <v>40969</v>
      </c>
      <c r="O20454" t="s">
        <v>132</v>
      </c>
      <c r="P20454">
        <v>2012</v>
      </c>
      <c r="Q20454" s="1">
        <v>41680</v>
      </c>
      <c r="R20454" s="1">
        <v>41680</v>
      </c>
      <c r="S20454">
        <v>0</v>
      </c>
      <c r="T20454">
        <v>0</v>
      </c>
      <c r="U20454">
        <v>4000</v>
      </c>
      <c r="V20454">
        <v>0</v>
      </c>
      <c r="W20454">
        <v>0</v>
      </c>
      <c r="X20454">
        <v>0</v>
      </c>
      <c r="Y20454">
        <v>0</v>
      </c>
      <c r="Z20454">
        <v>0</v>
      </c>
      <c r="AA20454">
        <v>0</v>
      </c>
      <c r="AB20454">
        <v>0</v>
      </c>
      <c r="AC20454">
        <v>0</v>
      </c>
      <c r="AD20454">
        <v>0</v>
      </c>
      <c r="AE20454">
        <v>0</v>
      </c>
      <c r="AF20454">
        <v>0</v>
      </c>
      <c r="AG20454">
        <v>0</v>
      </c>
      <c r="AH20454">
        <v>0</v>
      </c>
      <c r="AI20454">
        <v>0</v>
      </c>
      <c r="AJ20454">
        <v>0</v>
      </c>
      <c r="AK20454">
        <v>0</v>
      </c>
      <c r="AL20454">
        <v>0</v>
      </c>
      <c r="AM20454">
        <v>0</v>
      </c>
    </row>
    <row r="20455" spans="1:39" x14ac:dyDescent="0.45">
      <c r="A20455" t="s">
        <v>77285</v>
      </c>
      <c r="B20455" t="s">
        <v>77286</v>
      </c>
      <c r="C20455" t="s">
        <v>77287</v>
      </c>
      <c r="D20455" t="s">
        <v>77288</v>
      </c>
      <c r="E20455" t="s">
        <v>1152</v>
      </c>
      <c r="F20455" s="3">
        <v>9000</v>
      </c>
      <c r="G20455" t="s">
        <v>57</v>
      </c>
      <c r="H20455" t="s">
        <v>46</v>
      </c>
      <c r="I20455" t="s">
        <v>1388</v>
      </c>
      <c r="J20455" t="s">
        <v>6365</v>
      </c>
      <c r="K20455" t="s">
        <v>6366</v>
      </c>
      <c r="L20455">
        <v>1</v>
      </c>
      <c r="M20455" s="1">
        <v>41061</v>
      </c>
      <c r="N20455" s="2">
        <v>41061</v>
      </c>
      <c r="O20455" t="s">
        <v>50</v>
      </c>
      <c r="P20455">
        <v>2012</v>
      </c>
      <c r="Q20455" s="1">
        <v>41069</v>
      </c>
      <c r="R20455" s="1">
        <v>41069</v>
      </c>
      <c r="S20455">
        <v>9000</v>
      </c>
      <c r="T20455">
        <v>0</v>
      </c>
      <c r="U20455">
        <v>0</v>
      </c>
      <c r="V20455">
        <v>0</v>
      </c>
      <c r="W20455">
        <v>0</v>
      </c>
      <c r="X20455">
        <v>0</v>
      </c>
      <c r="Y20455">
        <v>0</v>
      </c>
      <c r="Z20455">
        <v>0</v>
      </c>
      <c r="AA20455">
        <v>0</v>
      </c>
      <c r="AB20455">
        <v>0</v>
      </c>
      <c r="AC20455">
        <v>0</v>
      </c>
      <c r="AD20455">
        <v>0</v>
      </c>
      <c r="AE20455">
        <v>0</v>
      </c>
      <c r="AF20455">
        <v>0</v>
      </c>
      <c r="AG20455">
        <v>0</v>
      </c>
      <c r="AH20455">
        <v>0</v>
      </c>
      <c r="AI20455">
        <v>0</v>
      </c>
      <c r="AJ20455">
        <v>0</v>
      </c>
      <c r="AK20455">
        <v>0</v>
      </c>
      <c r="AL20455">
        <v>0</v>
      </c>
      <c r="AM20455">
        <v>0</v>
      </c>
    </row>
    <row r="20456" spans="1:39" x14ac:dyDescent="0.45">
      <c r="A20456" t="s">
        <v>77289</v>
      </c>
      <c r="B20456" t="s">
        <v>77290</v>
      </c>
      <c r="C20456" t="s">
        <v>77291</v>
      </c>
      <c r="D20456" t="s">
        <v>2068</v>
      </c>
      <c r="E20456" t="s">
        <v>64</v>
      </c>
      <c r="F20456" t="s">
        <v>114</v>
      </c>
      <c r="G20456" t="s">
        <v>57</v>
      </c>
      <c r="H20456" t="s">
        <v>192</v>
      </c>
      <c r="J20456" t="s">
        <v>193</v>
      </c>
      <c r="K20456" t="s">
        <v>193</v>
      </c>
      <c r="L20456">
        <v>1</v>
      </c>
      <c r="M20456" s="1">
        <v>40673</v>
      </c>
      <c r="N20456" s="2">
        <v>40664</v>
      </c>
      <c r="O20456" t="s">
        <v>76</v>
      </c>
      <c r="P20456">
        <v>2011</v>
      </c>
      <c r="Q20456" s="1">
        <v>41253</v>
      </c>
      <c r="R20456" s="1">
        <v>41253</v>
      </c>
      <c r="S20456">
        <v>0</v>
      </c>
      <c r="T20456">
        <v>0</v>
      </c>
      <c r="U20456">
        <v>0</v>
      </c>
      <c r="V20456">
        <v>0</v>
      </c>
      <c r="W20456">
        <v>0</v>
      </c>
      <c r="X20456">
        <v>0</v>
      </c>
      <c r="Y20456">
        <v>0</v>
      </c>
      <c r="Z20456">
        <v>0</v>
      </c>
      <c r="AA20456">
        <v>0</v>
      </c>
      <c r="AB20456">
        <v>0</v>
      </c>
      <c r="AC20456">
        <v>0</v>
      </c>
      <c r="AD20456">
        <v>0</v>
      </c>
      <c r="AE20456">
        <v>0</v>
      </c>
      <c r="AF20456">
        <v>0</v>
      </c>
      <c r="AG20456">
        <v>0</v>
      </c>
      <c r="AH20456">
        <v>0</v>
      </c>
      <c r="AI20456">
        <v>0</v>
      </c>
      <c r="AJ20456">
        <v>0</v>
      </c>
      <c r="AK20456">
        <v>0</v>
      </c>
      <c r="AL20456">
        <v>0</v>
      </c>
      <c r="AM20456">
        <v>0</v>
      </c>
    </row>
    <row r="20457" spans="1:39" x14ac:dyDescent="0.45">
      <c r="A20457" t="s">
        <v>77292</v>
      </c>
      <c r="B20457" t="s">
        <v>77293</v>
      </c>
      <c r="C20457" t="s">
        <v>77294</v>
      </c>
      <c r="D20457" t="s">
        <v>88</v>
      </c>
      <c r="E20457" t="s">
        <v>89</v>
      </c>
      <c r="F20457" t="s">
        <v>282</v>
      </c>
      <c r="G20457" t="s">
        <v>57</v>
      </c>
      <c r="H20457" t="s">
        <v>46</v>
      </c>
      <c r="I20457" t="s">
        <v>1388</v>
      </c>
      <c r="J20457" t="s">
        <v>641</v>
      </c>
      <c r="K20457" t="s">
        <v>2324</v>
      </c>
      <c r="L20457">
        <v>2</v>
      </c>
      <c r="Q20457" s="1">
        <v>40591</v>
      </c>
      <c r="R20457" s="1">
        <v>40704</v>
      </c>
      <c r="S20457">
        <v>0</v>
      </c>
      <c r="T20457">
        <v>100000</v>
      </c>
      <c r="U20457">
        <v>0</v>
      </c>
      <c r="V20457">
        <v>0</v>
      </c>
      <c r="W20457">
        <v>0</v>
      </c>
      <c r="X20457">
        <v>0</v>
      </c>
      <c r="Y20457">
        <v>0</v>
      </c>
      <c r="Z20457">
        <v>0</v>
      </c>
      <c r="AA20457">
        <v>0</v>
      </c>
      <c r="AB20457">
        <v>0</v>
      </c>
      <c r="AC20457">
        <v>0</v>
      </c>
      <c r="AD20457">
        <v>0</v>
      </c>
      <c r="AE20457">
        <v>0</v>
      </c>
      <c r="AF20457">
        <v>0</v>
      </c>
      <c r="AG20457">
        <v>0</v>
      </c>
      <c r="AH20457">
        <v>0</v>
      </c>
      <c r="AI20457">
        <v>0</v>
      </c>
      <c r="AJ20457">
        <v>0</v>
      </c>
      <c r="AK20457">
        <v>0</v>
      </c>
      <c r="AL20457">
        <v>0</v>
      </c>
      <c r="AM20457">
        <v>0</v>
      </c>
    </row>
    <row r="20458" spans="1:39" x14ac:dyDescent="0.45">
      <c r="A20458" t="s">
        <v>77295</v>
      </c>
      <c r="B20458" t="s">
        <v>77296</v>
      </c>
      <c r="C20458" t="s">
        <v>77297</v>
      </c>
      <c r="D20458" t="s">
        <v>31852</v>
      </c>
      <c r="E20458" t="s">
        <v>3956</v>
      </c>
      <c r="F20458" t="s">
        <v>73</v>
      </c>
      <c r="G20458" t="s">
        <v>57</v>
      </c>
      <c r="H20458" t="s">
        <v>46</v>
      </c>
      <c r="I20458" t="s">
        <v>58</v>
      </c>
      <c r="J20458" t="s">
        <v>198</v>
      </c>
      <c r="K20458" t="s">
        <v>1000</v>
      </c>
      <c r="L20458">
        <v>1</v>
      </c>
      <c r="M20458" s="1">
        <v>41275</v>
      </c>
      <c r="N20458" s="2">
        <v>41275</v>
      </c>
      <c r="O20458" t="s">
        <v>164</v>
      </c>
      <c r="P20458">
        <v>2013</v>
      </c>
      <c r="Q20458" s="1">
        <v>41699</v>
      </c>
      <c r="R20458" s="1">
        <v>41699</v>
      </c>
      <c r="S20458">
        <v>1500000</v>
      </c>
      <c r="T20458">
        <v>0</v>
      </c>
      <c r="U20458">
        <v>0</v>
      </c>
      <c r="V20458">
        <v>0</v>
      </c>
      <c r="W20458">
        <v>0</v>
      </c>
      <c r="X20458">
        <v>0</v>
      </c>
      <c r="Y20458">
        <v>0</v>
      </c>
      <c r="Z20458">
        <v>0</v>
      </c>
      <c r="AA20458">
        <v>0</v>
      </c>
      <c r="AB20458">
        <v>0</v>
      </c>
      <c r="AC20458">
        <v>0</v>
      </c>
      <c r="AD20458">
        <v>0</v>
      </c>
      <c r="AE20458">
        <v>0</v>
      </c>
      <c r="AF20458">
        <v>0</v>
      </c>
      <c r="AG20458">
        <v>0</v>
      </c>
      <c r="AH20458">
        <v>0</v>
      </c>
      <c r="AI20458">
        <v>0</v>
      </c>
      <c r="AJ20458">
        <v>0</v>
      </c>
      <c r="AK20458">
        <v>0</v>
      </c>
      <c r="AL20458">
        <v>0</v>
      </c>
      <c r="AM20458">
        <v>0</v>
      </c>
    </row>
    <row r="20459" spans="1:39" x14ac:dyDescent="0.45">
      <c r="A20459" t="s">
        <v>77298</v>
      </c>
      <c r="B20459" t="s">
        <v>77299</v>
      </c>
      <c r="C20459" t="s">
        <v>77300</v>
      </c>
      <c r="D20459" t="s">
        <v>54</v>
      </c>
      <c r="E20459" t="s">
        <v>55</v>
      </c>
      <c r="F20459" s="3">
        <v>20000</v>
      </c>
      <c r="G20459" t="s">
        <v>57</v>
      </c>
      <c r="H20459" t="s">
        <v>46</v>
      </c>
      <c r="I20459" t="s">
        <v>821</v>
      </c>
      <c r="J20459" t="s">
        <v>822</v>
      </c>
      <c r="K20459" t="s">
        <v>823</v>
      </c>
      <c r="L20459">
        <v>1</v>
      </c>
      <c r="M20459" s="1">
        <v>40769</v>
      </c>
      <c r="N20459" s="2">
        <v>40756</v>
      </c>
      <c r="O20459" t="s">
        <v>250</v>
      </c>
      <c r="P20459">
        <v>2011</v>
      </c>
      <c r="Q20459" s="1">
        <v>41333</v>
      </c>
      <c r="R20459" s="1">
        <v>41333</v>
      </c>
      <c r="S20459">
        <v>20000</v>
      </c>
      <c r="T20459">
        <v>0</v>
      </c>
      <c r="U20459">
        <v>0</v>
      </c>
      <c r="V20459">
        <v>0</v>
      </c>
      <c r="W20459">
        <v>0</v>
      </c>
      <c r="X20459">
        <v>0</v>
      </c>
      <c r="Y20459">
        <v>0</v>
      </c>
      <c r="Z20459">
        <v>0</v>
      </c>
      <c r="AA20459">
        <v>0</v>
      </c>
      <c r="AB20459">
        <v>0</v>
      </c>
      <c r="AC20459">
        <v>0</v>
      </c>
      <c r="AD20459">
        <v>0</v>
      </c>
      <c r="AE20459">
        <v>0</v>
      </c>
      <c r="AF20459">
        <v>0</v>
      </c>
      <c r="AG20459">
        <v>0</v>
      </c>
      <c r="AH20459">
        <v>0</v>
      </c>
      <c r="AI20459">
        <v>0</v>
      </c>
      <c r="AJ20459">
        <v>0</v>
      </c>
      <c r="AK20459">
        <v>0</v>
      </c>
      <c r="AL20459">
        <v>0</v>
      </c>
      <c r="AM20459">
        <v>0</v>
      </c>
    </row>
    <row r="20460" spans="1:39" x14ac:dyDescent="0.45">
      <c r="A20460" t="s">
        <v>77301</v>
      </c>
      <c r="B20460" t="s">
        <v>77302</v>
      </c>
      <c r="C20460" t="s">
        <v>77303</v>
      </c>
      <c r="D20460" t="s">
        <v>700</v>
      </c>
      <c r="E20460" t="s">
        <v>1361</v>
      </c>
      <c r="F20460" t="s">
        <v>48949</v>
      </c>
      <c r="G20460" t="s">
        <v>101</v>
      </c>
      <c r="H20460" t="s">
        <v>715</v>
      </c>
      <c r="J20460" t="s">
        <v>716</v>
      </c>
      <c r="K20460" t="s">
        <v>847</v>
      </c>
      <c r="L20460">
        <v>2</v>
      </c>
      <c r="M20460" s="1">
        <v>38831</v>
      </c>
      <c r="N20460" s="2">
        <v>38808</v>
      </c>
      <c r="O20460" t="s">
        <v>490</v>
      </c>
      <c r="P20460">
        <v>2006</v>
      </c>
      <c r="Q20460" s="1">
        <v>38833</v>
      </c>
      <c r="R20460" s="1">
        <v>39711</v>
      </c>
      <c r="S20460">
        <v>380000</v>
      </c>
      <c r="T20460">
        <v>0</v>
      </c>
      <c r="U20460">
        <v>0</v>
      </c>
      <c r="V20460">
        <v>0</v>
      </c>
      <c r="W20460">
        <v>0</v>
      </c>
      <c r="X20460">
        <v>0</v>
      </c>
      <c r="Y20460">
        <v>250000</v>
      </c>
      <c r="Z20460">
        <v>0</v>
      </c>
      <c r="AA20460">
        <v>0</v>
      </c>
      <c r="AB20460">
        <v>0</v>
      </c>
      <c r="AC20460">
        <v>0</v>
      </c>
      <c r="AD20460">
        <v>0</v>
      </c>
      <c r="AE20460">
        <v>0</v>
      </c>
      <c r="AF20460">
        <v>0</v>
      </c>
      <c r="AG20460">
        <v>0</v>
      </c>
      <c r="AH20460">
        <v>0</v>
      </c>
      <c r="AI20460">
        <v>0</v>
      </c>
      <c r="AJ20460">
        <v>0</v>
      </c>
      <c r="AK20460">
        <v>0</v>
      </c>
      <c r="AL20460">
        <v>0</v>
      </c>
      <c r="AM20460">
        <v>0</v>
      </c>
    </row>
    <row r="20461" spans="1:39" x14ac:dyDescent="0.45">
      <c r="A20461" t="s">
        <v>77304</v>
      </c>
      <c r="B20461" t="s">
        <v>77305</v>
      </c>
      <c r="C20461" t="s">
        <v>77306</v>
      </c>
      <c r="F20461" s="3">
        <v>19299</v>
      </c>
      <c r="G20461" t="s">
        <v>57</v>
      </c>
      <c r="H20461" t="s">
        <v>379</v>
      </c>
      <c r="J20461" t="s">
        <v>11182</v>
      </c>
      <c r="K20461" t="s">
        <v>11182</v>
      </c>
      <c r="L20461">
        <v>1</v>
      </c>
      <c r="Q20461" s="1">
        <v>41589</v>
      </c>
      <c r="R20461" s="1">
        <v>41589</v>
      </c>
      <c r="S20461">
        <v>19299</v>
      </c>
      <c r="T20461">
        <v>0</v>
      </c>
      <c r="U20461">
        <v>0</v>
      </c>
      <c r="V20461">
        <v>0</v>
      </c>
      <c r="W20461">
        <v>0</v>
      </c>
      <c r="X20461">
        <v>0</v>
      </c>
      <c r="Y20461">
        <v>0</v>
      </c>
      <c r="Z20461">
        <v>0</v>
      </c>
      <c r="AA20461">
        <v>0</v>
      </c>
      <c r="AB20461">
        <v>0</v>
      </c>
      <c r="AC20461">
        <v>0</v>
      </c>
      <c r="AD20461">
        <v>0</v>
      </c>
      <c r="AE20461">
        <v>0</v>
      </c>
      <c r="AF20461">
        <v>0</v>
      </c>
      <c r="AG20461">
        <v>0</v>
      </c>
      <c r="AH20461">
        <v>0</v>
      </c>
      <c r="AI20461">
        <v>0</v>
      </c>
      <c r="AJ20461">
        <v>0</v>
      </c>
      <c r="AK20461">
        <v>0</v>
      </c>
      <c r="AL20461">
        <v>0</v>
      </c>
      <c r="AM20461">
        <v>0</v>
      </c>
    </row>
    <row r="20462" spans="1:39" x14ac:dyDescent="0.45">
      <c r="A20462" t="s">
        <v>77307</v>
      </c>
      <c r="B20462" t="s">
        <v>77308</v>
      </c>
      <c r="C20462" t="s">
        <v>77309</v>
      </c>
      <c r="D20462" t="s">
        <v>77310</v>
      </c>
      <c r="E20462" t="s">
        <v>89</v>
      </c>
      <c r="F20462" t="s">
        <v>77311</v>
      </c>
      <c r="G20462" t="s">
        <v>57</v>
      </c>
      <c r="H20462" t="s">
        <v>46</v>
      </c>
      <c r="I20462" t="s">
        <v>136</v>
      </c>
      <c r="J20462" t="s">
        <v>1672</v>
      </c>
      <c r="K20462" t="s">
        <v>21372</v>
      </c>
      <c r="L20462">
        <v>3</v>
      </c>
      <c r="M20462" s="1">
        <v>40513</v>
      </c>
      <c r="N20462" s="2">
        <v>40513</v>
      </c>
      <c r="O20462" t="s">
        <v>216</v>
      </c>
      <c r="P20462">
        <v>2010</v>
      </c>
      <c r="Q20462" s="1">
        <v>40575</v>
      </c>
      <c r="R20462" s="1">
        <v>40939</v>
      </c>
      <c r="S20462">
        <v>0</v>
      </c>
      <c r="T20462">
        <v>1884000</v>
      </c>
      <c r="U20462">
        <v>0</v>
      </c>
      <c r="V20462">
        <v>0</v>
      </c>
      <c r="W20462">
        <v>0</v>
      </c>
      <c r="X20462">
        <v>1075000</v>
      </c>
      <c r="Y20462">
        <v>0</v>
      </c>
      <c r="Z20462">
        <v>0</v>
      </c>
      <c r="AA20462">
        <v>0</v>
      </c>
      <c r="AB20462">
        <v>0</v>
      </c>
      <c r="AC20462">
        <v>0</v>
      </c>
      <c r="AD20462">
        <v>0</v>
      </c>
      <c r="AE20462">
        <v>0</v>
      </c>
      <c r="AF20462">
        <v>1200000</v>
      </c>
      <c r="AG20462">
        <v>0</v>
      </c>
      <c r="AH20462">
        <v>0</v>
      </c>
      <c r="AI20462">
        <v>0</v>
      </c>
      <c r="AJ20462">
        <v>0</v>
      </c>
      <c r="AK20462">
        <v>0</v>
      </c>
      <c r="AL20462">
        <v>0</v>
      </c>
      <c r="AM20462">
        <v>0</v>
      </c>
    </row>
    <row r="20463" spans="1:39" x14ac:dyDescent="0.45">
      <c r="A20463" t="s">
        <v>77312</v>
      </c>
      <c r="B20463" t="s">
        <v>77313</v>
      </c>
      <c r="C20463" t="s">
        <v>77314</v>
      </c>
      <c r="D20463" t="s">
        <v>461</v>
      </c>
      <c r="E20463" t="s">
        <v>462</v>
      </c>
      <c r="F20463" t="s">
        <v>4236</v>
      </c>
      <c r="G20463" t="s">
        <v>57</v>
      </c>
      <c r="H20463" t="s">
        <v>214</v>
      </c>
      <c r="J20463" t="s">
        <v>215</v>
      </c>
      <c r="K20463" t="s">
        <v>215</v>
      </c>
      <c r="L20463">
        <v>1</v>
      </c>
      <c r="Q20463" s="1">
        <v>39003</v>
      </c>
      <c r="R20463" s="1">
        <v>39003</v>
      </c>
      <c r="S20463">
        <v>0</v>
      </c>
      <c r="T20463">
        <v>2750000</v>
      </c>
      <c r="U20463">
        <v>0</v>
      </c>
      <c r="V20463">
        <v>0</v>
      </c>
      <c r="W20463">
        <v>0</v>
      </c>
      <c r="X20463">
        <v>0</v>
      </c>
      <c r="Y20463">
        <v>0</v>
      </c>
      <c r="Z20463">
        <v>0</v>
      </c>
      <c r="AA20463">
        <v>0</v>
      </c>
      <c r="AB20463">
        <v>0</v>
      </c>
      <c r="AC20463">
        <v>0</v>
      </c>
      <c r="AD20463">
        <v>0</v>
      </c>
      <c r="AE20463">
        <v>0</v>
      </c>
      <c r="AF20463">
        <v>0</v>
      </c>
      <c r="AG20463">
        <v>0</v>
      </c>
      <c r="AH20463">
        <v>2750000</v>
      </c>
      <c r="AI20463">
        <v>0</v>
      </c>
      <c r="AJ20463">
        <v>0</v>
      </c>
      <c r="AK20463">
        <v>0</v>
      </c>
      <c r="AL20463">
        <v>0</v>
      </c>
      <c r="AM20463">
        <v>0</v>
      </c>
    </row>
    <row r="20464" spans="1:39" x14ac:dyDescent="0.45">
      <c r="A20464" t="s">
        <v>77315</v>
      </c>
      <c r="B20464" t="s">
        <v>77316</v>
      </c>
      <c r="C20464" t="s">
        <v>77317</v>
      </c>
      <c r="D20464" t="s">
        <v>77318</v>
      </c>
      <c r="E20464" t="s">
        <v>11348</v>
      </c>
      <c r="F20464" t="s">
        <v>8862</v>
      </c>
      <c r="G20464" t="s">
        <v>57</v>
      </c>
      <c r="H20464" t="s">
        <v>14562</v>
      </c>
      <c r="J20464" t="s">
        <v>14563</v>
      </c>
      <c r="K20464" t="s">
        <v>45597</v>
      </c>
      <c r="L20464">
        <v>1</v>
      </c>
      <c r="M20464" s="1">
        <v>39083</v>
      </c>
      <c r="N20464" s="2">
        <v>39083</v>
      </c>
      <c r="O20464" t="s">
        <v>110</v>
      </c>
      <c r="P20464">
        <v>2007</v>
      </c>
      <c r="Q20464" s="1">
        <v>40634</v>
      </c>
      <c r="R20464" s="1">
        <v>40634</v>
      </c>
      <c r="S20464">
        <v>0</v>
      </c>
      <c r="T20464">
        <v>1100000</v>
      </c>
      <c r="U20464">
        <v>0</v>
      </c>
      <c r="V20464">
        <v>0</v>
      </c>
      <c r="W20464">
        <v>0</v>
      </c>
      <c r="X20464">
        <v>0</v>
      </c>
      <c r="Y20464">
        <v>0</v>
      </c>
      <c r="Z20464">
        <v>0</v>
      </c>
      <c r="AA20464">
        <v>0</v>
      </c>
      <c r="AB20464">
        <v>0</v>
      </c>
      <c r="AC20464">
        <v>0</v>
      </c>
      <c r="AD20464">
        <v>0</v>
      </c>
      <c r="AE20464">
        <v>0</v>
      </c>
      <c r="AF20464">
        <v>1100000</v>
      </c>
      <c r="AG20464">
        <v>0</v>
      </c>
      <c r="AH20464">
        <v>0</v>
      </c>
      <c r="AI20464">
        <v>0</v>
      </c>
      <c r="AJ20464">
        <v>0</v>
      </c>
      <c r="AK20464">
        <v>0</v>
      </c>
      <c r="AL20464">
        <v>0</v>
      </c>
      <c r="AM20464">
        <v>0</v>
      </c>
    </row>
    <row r="20465" spans="1:39" x14ac:dyDescent="0.45">
      <c r="A20465" t="s">
        <v>77319</v>
      </c>
      <c r="B20465" t="s">
        <v>77320</v>
      </c>
      <c r="C20465" t="s">
        <v>77321</v>
      </c>
      <c r="D20465" t="s">
        <v>2184</v>
      </c>
      <c r="E20465" t="s">
        <v>2185</v>
      </c>
      <c r="F20465" t="s">
        <v>114</v>
      </c>
      <c r="G20465" t="s">
        <v>57</v>
      </c>
      <c r="H20465" t="s">
        <v>46</v>
      </c>
      <c r="I20465" t="s">
        <v>58</v>
      </c>
      <c r="J20465" t="s">
        <v>198</v>
      </c>
      <c r="K20465" t="s">
        <v>1127</v>
      </c>
      <c r="L20465">
        <v>1</v>
      </c>
      <c r="M20465" s="1">
        <v>36526</v>
      </c>
      <c r="N20465" s="2">
        <v>36526</v>
      </c>
      <c r="O20465" t="s">
        <v>255</v>
      </c>
      <c r="P20465">
        <v>2000</v>
      </c>
      <c r="Q20465" s="1">
        <v>39378</v>
      </c>
      <c r="R20465" s="1">
        <v>39378</v>
      </c>
      <c r="S20465">
        <v>0</v>
      </c>
      <c r="T20465">
        <v>0</v>
      </c>
      <c r="U20465">
        <v>0</v>
      </c>
      <c r="V20465">
        <v>0</v>
      </c>
      <c r="W20465">
        <v>0</v>
      </c>
      <c r="X20465">
        <v>0</v>
      </c>
      <c r="Y20465">
        <v>0</v>
      </c>
      <c r="Z20465">
        <v>0</v>
      </c>
      <c r="AA20465">
        <v>0</v>
      </c>
      <c r="AB20465">
        <v>0</v>
      </c>
      <c r="AC20465">
        <v>0</v>
      </c>
      <c r="AD20465">
        <v>0</v>
      </c>
      <c r="AE20465">
        <v>0</v>
      </c>
      <c r="AF20465">
        <v>0</v>
      </c>
      <c r="AG20465">
        <v>0</v>
      </c>
      <c r="AH20465">
        <v>0</v>
      </c>
      <c r="AI20465">
        <v>0</v>
      </c>
      <c r="AJ20465">
        <v>0</v>
      </c>
      <c r="AK20465">
        <v>0</v>
      </c>
      <c r="AL20465">
        <v>0</v>
      </c>
      <c r="AM20465">
        <v>0</v>
      </c>
    </row>
    <row r="20466" spans="1:39" x14ac:dyDescent="0.45">
      <c r="A20466" t="s">
        <v>77322</v>
      </c>
      <c r="B20466" t="s">
        <v>77323</v>
      </c>
      <c r="C20466" t="s">
        <v>77324</v>
      </c>
      <c r="D20466" t="s">
        <v>88</v>
      </c>
      <c r="E20466" t="s">
        <v>89</v>
      </c>
      <c r="F20466" t="s">
        <v>553</v>
      </c>
      <c r="G20466" t="s">
        <v>101</v>
      </c>
      <c r="H20466" t="s">
        <v>46</v>
      </c>
      <c r="I20466" t="s">
        <v>58</v>
      </c>
      <c r="J20466" t="s">
        <v>198</v>
      </c>
      <c r="K20466" t="s">
        <v>621</v>
      </c>
      <c r="L20466">
        <v>2</v>
      </c>
      <c r="M20466" s="1">
        <v>39448</v>
      </c>
      <c r="N20466" s="2">
        <v>39448</v>
      </c>
      <c r="O20466" t="s">
        <v>181</v>
      </c>
      <c r="P20466">
        <v>2008</v>
      </c>
      <c r="Q20466" s="1">
        <v>40305</v>
      </c>
      <c r="R20466" s="1">
        <v>40700</v>
      </c>
      <c r="S20466">
        <v>0</v>
      </c>
      <c r="T20466">
        <v>30000000</v>
      </c>
      <c r="U20466">
        <v>0</v>
      </c>
      <c r="V20466">
        <v>0</v>
      </c>
      <c r="W20466">
        <v>0</v>
      </c>
      <c r="X20466">
        <v>0</v>
      </c>
      <c r="Y20466">
        <v>0</v>
      </c>
      <c r="Z20466">
        <v>0</v>
      </c>
      <c r="AA20466">
        <v>0</v>
      </c>
      <c r="AB20466">
        <v>0</v>
      </c>
      <c r="AC20466">
        <v>0</v>
      </c>
      <c r="AD20466">
        <v>0</v>
      </c>
      <c r="AE20466">
        <v>0</v>
      </c>
      <c r="AF20466">
        <v>15000000</v>
      </c>
      <c r="AG20466">
        <v>15000000</v>
      </c>
      <c r="AH20466">
        <v>0</v>
      </c>
      <c r="AI20466">
        <v>0</v>
      </c>
      <c r="AJ20466">
        <v>0</v>
      </c>
      <c r="AK20466">
        <v>0</v>
      </c>
      <c r="AL20466">
        <v>0</v>
      </c>
      <c r="AM20466">
        <v>0</v>
      </c>
    </row>
    <row r="20467" spans="1:39" x14ac:dyDescent="0.45">
      <c r="A20467" t="s">
        <v>77325</v>
      </c>
      <c r="B20467" t="s">
        <v>77326</v>
      </c>
      <c r="C20467" t="s">
        <v>77327</v>
      </c>
      <c r="D20467" t="s">
        <v>88</v>
      </c>
      <c r="E20467" t="s">
        <v>89</v>
      </c>
      <c r="F20467" t="s">
        <v>249</v>
      </c>
      <c r="G20467" t="s">
        <v>57</v>
      </c>
      <c r="H20467" t="s">
        <v>46</v>
      </c>
      <c r="I20467" t="s">
        <v>299</v>
      </c>
      <c r="J20467" t="s">
        <v>300</v>
      </c>
      <c r="K20467" t="s">
        <v>300</v>
      </c>
      <c r="L20467">
        <v>3</v>
      </c>
      <c r="M20467" s="1">
        <v>39814</v>
      </c>
      <c r="N20467" s="2">
        <v>39814</v>
      </c>
      <c r="O20467" t="s">
        <v>188</v>
      </c>
      <c r="P20467">
        <v>2009</v>
      </c>
      <c r="Q20467" s="1">
        <v>40189</v>
      </c>
      <c r="R20467" s="1">
        <v>41281</v>
      </c>
      <c r="S20467">
        <v>0</v>
      </c>
      <c r="T20467">
        <v>1250000</v>
      </c>
      <c r="U20467">
        <v>0</v>
      </c>
      <c r="V20467">
        <v>0</v>
      </c>
      <c r="W20467">
        <v>0</v>
      </c>
      <c r="X20467">
        <v>0</v>
      </c>
      <c r="Y20467">
        <v>0</v>
      </c>
      <c r="Z20467">
        <v>0</v>
      </c>
      <c r="AA20467">
        <v>0</v>
      </c>
      <c r="AB20467">
        <v>0</v>
      </c>
      <c r="AC20467">
        <v>0</v>
      </c>
      <c r="AD20467">
        <v>0</v>
      </c>
      <c r="AE20467">
        <v>0</v>
      </c>
      <c r="AF20467">
        <v>0</v>
      </c>
      <c r="AG20467">
        <v>0</v>
      </c>
      <c r="AH20467">
        <v>0</v>
      </c>
      <c r="AI20467">
        <v>0</v>
      </c>
      <c r="AJ20467">
        <v>0</v>
      </c>
      <c r="AK20467">
        <v>0</v>
      </c>
      <c r="AL20467">
        <v>0</v>
      </c>
      <c r="AM20467">
        <v>0</v>
      </c>
    </row>
    <row r="20468" spans="1:39" x14ac:dyDescent="0.45">
      <c r="A20468" t="s">
        <v>77328</v>
      </c>
      <c r="B20468" t="s">
        <v>77329</v>
      </c>
      <c r="C20468" t="s">
        <v>77330</v>
      </c>
      <c r="D20468" t="s">
        <v>9794</v>
      </c>
      <c r="E20468" t="s">
        <v>775</v>
      </c>
      <c r="F20468" t="s">
        <v>77331</v>
      </c>
      <c r="G20468" t="s">
        <v>45</v>
      </c>
      <c r="H20468" t="s">
        <v>46</v>
      </c>
      <c r="I20468" t="s">
        <v>1298</v>
      </c>
      <c r="J20468" t="s">
        <v>1299</v>
      </c>
      <c r="K20468" t="s">
        <v>33157</v>
      </c>
      <c r="L20468">
        <v>11</v>
      </c>
      <c r="M20468" s="1">
        <v>31048</v>
      </c>
      <c r="N20468" s="2">
        <v>31048</v>
      </c>
      <c r="O20468" t="s">
        <v>4256</v>
      </c>
      <c r="P20468">
        <v>1985</v>
      </c>
      <c r="Q20468" s="1">
        <v>38718</v>
      </c>
      <c r="R20468" s="1">
        <v>41402</v>
      </c>
      <c r="S20468">
        <v>0</v>
      </c>
      <c r="T20468">
        <v>86600000</v>
      </c>
      <c r="U20468">
        <v>0</v>
      </c>
      <c r="V20468">
        <v>0</v>
      </c>
      <c r="W20468">
        <v>0</v>
      </c>
      <c r="X20468">
        <v>57763878</v>
      </c>
      <c r="Y20468">
        <v>3500000</v>
      </c>
      <c r="Z20468">
        <v>0</v>
      </c>
      <c r="AA20468">
        <v>0</v>
      </c>
      <c r="AB20468">
        <v>0</v>
      </c>
      <c r="AC20468">
        <v>0</v>
      </c>
      <c r="AD20468">
        <v>0</v>
      </c>
      <c r="AE20468">
        <v>0</v>
      </c>
      <c r="AF20468">
        <v>9500000</v>
      </c>
      <c r="AG20468">
        <v>57000000</v>
      </c>
      <c r="AH20468">
        <v>0</v>
      </c>
      <c r="AI20468">
        <v>0</v>
      </c>
      <c r="AJ20468">
        <v>0</v>
      </c>
      <c r="AK20468">
        <v>0</v>
      </c>
      <c r="AL20468">
        <v>0</v>
      </c>
      <c r="AM20468">
        <v>0</v>
      </c>
    </row>
    <row r="20469" spans="1:39" x14ac:dyDescent="0.45">
      <c r="A20469" t="s">
        <v>77332</v>
      </c>
      <c r="B20469" t="s">
        <v>77333</v>
      </c>
      <c r="C20469" t="s">
        <v>77334</v>
      </c>
      <c r="D20469" t="s">
        <v>315</v>
      </c>
      <c r="E20469" t="s">
        <v>316</v>
      </c>
      <c r="F20469" t="s">
        <v>77335</v>
      </c>
      <c r="G20469" t="s">
        <v>57</v>
      </c>
      <c r="H20469" t="s">
        <v>46</v>
      </c>
      <c r="I20469" t="s">
        <v>58</v>
      </c>
      <c r="J20469" t="s">
        <v>198</v>
      </c>
      <c r="K20469" t="s">
        <v>2747</v>
      </c>
      <c r="L20469">
        <v>1</v>
      </c>
      <c r="M20469" s="1">
        <v>40422</v>
      </c>
      <c r="N20469" s="2">
        <v>40422</v>
      </c>
      <c r="O20469" t="s">
        <v>200</v>
      </c>
      <c r="P20469">
        <v>2010</v>
      </c>
      <c r="Q20469" s="1">
        <v>40473</v>
      </c>
      <c r="R20469" s="1">
        <v>40473</v>
      </c>
      <c r="S20469">
        <v>0</v>
      </c>
      <c r="T20469">
        <v>3227610</v>
      </c>
      <c r="U20469">
        <v>0</v>
      </c>
      <c r="V20469">
        <v>0</v>
      </c>
      <c r="W20469">
        <v>0</v>
      </c>
      <c r="X20469">
        <v>0</v>
      </c>
      <c r="Y20469">
        <v>0</v>
      </c>
      <c r="Z20469">
        <v>0</v>
      </c>
      <c r="AA20469">
        <v>0</v>
      </c>
      <c r="AB20469">
        <v>0</v>
      </c>
      <c r="AC20469">
        <v>0</v>
      </c>
      <c r="AD20469">
        <v>0</v>
      </c>
      <c r="AE20469">
        <v>0</v>
      </c>
      <c r="AF20469">
        <v>0</v>
      </c>
      <c r="AG20469">
        <v>0</v>
      </c>
      <c r="AH20469">
        <v>0</v>
      </c>
      <c r="AI20469">
        <v>0</v>
      </c>
      <c r="AJ20469">
        <v>0</v>
      </c>
      <c r="AK20469">
        <v>0</v>
      </c>
      <c r="AL20469">
        <v>0</v>
      </c>
      <c r="AM20469">
        <v>0</v>
      </c>
    </row>
    <row r="20470" spans="1:39" x14ac:dyDescent="0.45">
      <c r="A20470" t="s">
        <v>77336</v>
      </c>
      <c r="B20470" t="s">
        <v>77337</v>
      </c>
      <c r="C20470" t="s">
        <v>77338</v>
      </c>
      <c r="D20470" t="s">
        <v>88</v>
      </c>
      <c r="E20470" t="s">
        <v>89</v>
      </c>
      <c r="F20470" t="s">
        <v>77339</v>
      </c>
      <c r="G20470" t="s">
        <v>57</v>
      </c>
      <c r="H20470" t="s">
        <v>46</v>
      </c>
      <c r="I20470" t="s">
        <v>81</v>
      </c>
      <c r="J20470" t="s">
        <v>82</v>
      </c>
      <c r="K20470" t="s">
        <v>14832</v>
      </c>
      <c r="L20470">
        <v>5</v>
      </c>
      <c r="M20470" s="1">
        <v>36526</v>
      </c>
      <c r="N20470" s="2">
        <v>36526</v>
      </c>
      <c r="O20470" t="s">
        <v>255</v>
      </c>
      <c r="P20470">
        <v>2000</v>
      </c>
      <c r="Q20470" s="1">
        <v>38353</v>
      </c>
      <c r="R20470" s="1">
        <v>41680</v>
      </c>
      <c r="S20470">
        <v>0</v>
      </c>
      <c r="T20470">
        <v>19069999</v>
      </c>
      <c r="U20470">
        <v>0</v>
      </c>
      <c r="V20470">
        <v>0</v>
      </c>
      <c r="W20470">
        <v>0</v>
      </c>
      <c r="X20470">
        <v>0</v>
      </c>
      <c r="Y20470">
        <v>0</v>
      </c>
      <c r="Z20470">
        <v>0</v>
      </c>
      <c r="AA20470">
        <v>0</v>
      </c>
      <c r="AB20470">
        <v>0</v>
      </c>
      <c r="AC20470">
        <v>0</v>
      </c>
      <c r="AD20470">
        <v>0</v>
      </c>
      <c r="AE20470">
        <v>0</v>
      </c>
      <c r="AF20470">
        <v>0</v>
      </c>
      <c r="AG20470">
        <v>0</v>
      </c>
      <c r="AH20470">
        <v>3270000</v>
      </c>
      <c r="AI20470">
        <v>0</v>
      </c>
      <c r="AJ20470">
        <v>0</v>
      </c>
      <c r="AK20470">
        <v>0</v>
      </c>
      <c r="AL20470">
        <v>0</v>
      </c>
      <c r="AM20470">
        <v>0</v>
      </c>
    </row>
    <row r="20471" spans="1:39" x14ac:dyDescent="0.45">
      <c r="A20471" t="s">
        <v>77340</v>
      </c>
      <c r="B20471" t="s">
        <v>77341</v>
      </c>
      <c r="C20471" t="s">
        <v>77342</v>
      </c>
      <c r="D20471" t="s">
        <v>88</v>
      </c>
      <c r="E20471" t="s">
        <v>89</v>
      </c>
      <c r="F20471" t="s">
        <v>3731</v>
      </c>
      <c r="G20471" t="s">
        <v>57</v>
      </c>
      <c r="H20471" t="s">
        <v>46</v>
      </c>
      <c r="I20471" t="s">
        <v>299</v>
      </c>
      <c r="J20471" t="s">
        <v>300</v>
      </c>
      <c r="K20471" t="s">
        <v>369</v>
      </c>
      <c r="L20471">
        <v>3</v>
      </c>
      <c r="M20471" s="1">
        <v>40544</v>
      </c>
      <c r="N20471" s="2">
        <v>40544</v>
      </c>
      <c r="O20471" t="s">
        <v>528</v>
      </c>
      <c r="P20471">
        <v>2011</v>
      </c>
      <c r="Q20471" s="1">
        <v>40909</v>
      </c>
      <c r="R20471" s="1">
        <v>41624</v>
      </c>
      <c r="S20471">
        <v>2000000</v>
      </c>
      <c r="T20471">
        <v>22000000</v>
      </c>
      <c r="U20471">
        <v>0</v>
      </c>
      <c r="V20471">
        <v>0</v>
      </c>
      <c r="W20471">
        <v>0</v>
      </c>
      <c r="X20471">
        <v>0</v>
      </c>
      <c r="Y20471">
        <v>0</v>
      </c>
      <c r="Z20471">
        <v>0</v>
      </c>
      <c r="AA20471">
        <v>0</v>
      </c>
      <c r="AB20471">
        <v>0</v>
      </c>
      <c r="AC20471">
        <v>0</v>
      </c>
      <c r="AD20471">
        <v>0</v>
      </c>
      <c r="AE20471">
        <v>0</v>
      </c>
      <c r="AF20471">
        <v>10000000</v>
      </c>
      <c r="AG20471">
        <v>12000000</v>
      </c>
      <c r="AH20471">
        <v>0</v>
      </c>
      <c r="AI20471">
        <v>0</v>
      </c>
      <c r="AJ20471">
        <v>0</v>
      </c>
      <c r="AK20471">
        <v>0</v>
      </c>
      <c r="AL20471">
        <v>0</v>
      </c>
      <c r="AM20471">
        <v>0</v>
      </c>
    </row>
    <row r="20472" spans="1:39" x14ac:dyDescent="0.45">
      <c r="A20472" t="s">
        <v>77343</v>
      </c>
      <c r="B20472" t="s">
        <v>77344</v>
      </c>
      <c r="C20472" t="s">
        <v>77345</v>
      </c>
      <c r="D20472" t="s">
        <v>88</v>
      </c>
      <c r="E20472" t="s">
        <v>89</v>
      </c>
      <c r="F20472" t="s">
        <v>114</v>
      </c>
      <c r="G20472" t="s">
        <v>57</v>
      </c>
      <c r="H20472" t="s">
        <v>46</v>
      </c>
      <c r="I20472" t="s">
        <v>1095</v>
      </c>
      <c r="J20472" t="s">
        <v>2830</v>
      </c>
      <c r="K20472" t="s">
        <v>77346</v>
      </c>
      <c r="L20472">
        <v>1</v>
      </c>
      <c r="Q20472" s="1">
        <v>40806</v>
      </c>
      <c r="R20472" s="1">
        <v>40806</v>
      </c>
      <c r="S20472">
        <v>0</v>
      </c>
      <c r="T20472">
        <v>0</v>
      </c>
      <c r="U20472">
        <v>0</v>
      </c>
      <c r="V20472">
        <v>0</v>
      </c>
      <c r="W20472">
        <v>0</v>
      </c>
      <c r="X20472">
        <v>0</v>
      </c>
      <c r="Y20472">
        <v>0</v>
      </c>
      <c r="Z20472">
        <v>0</v>
      </c>
      <c r="AA20472">
        <v>0</v>
      </c>
      <c r="AB20472">
        <v>0</v>
      </c>
      <c r="AC20472">
        <v>0</v>
      </c>
      <c r="AD20472">
        <v>0</v>
      </c>
      <c r="AE20472">
        <v>0</v>
      </c>
      <c r="AF20472">
        <v>0</v>
      </c>
      <c r="AG20472">
        <v>0</v>
      </c>
      <c r="AH20472">
        <v>0</v>
      </c>
      <c r="AI20472">
        <v>0</v>
      </c>
      <c r="AJ20472">
        <v>0</v>
      </c>
      <c r="AK20472">
        <v>0</v>
      </c>
      <c r="AL20472">
        <v>0</v>
      </c>
      <c r="AM20472">
        <v>0</v>
      </c>
    </row>
    <row r="20473" spans="1:39" x14ac:dyDescent="0.45">
      <c r="A20473" t="s">
        <v>77347</v>
      </c>
      <c r="B20473" t="s">
        <v>77348</v>
      </c>
      <c r="C20473" t="s">
        <v>77349</v>
      </c>
      <c r="D20473" t="s">
        <v>77350</v>
      </c>
      <c r="E20473" t="s">
        <v>17783</v>
      </c>
      <c r="F20473" t="s">
        <v>75524</v>
      </c>
      <c r="G20473" t="s">
        <v>57</v>
      </c>
      <c r="H20473" t="s">
        <v>214</v>
      </c>
      <c r="J20473" t="s">
        <v>215</v>
      </c>
      <c r="K20473" t="s">
        <v>215</v>
      </c>
      <c r="L20473">
        <v>3</v>
      </c>
      <c r="M20473" s="1">
        <v>40956</v>
      </c>
      <c r="N20473" s="2">
        <v>40940</v>
      </c>
      <c r="O20473" t="s">
        <v>132</v>
      </c>
      <c r="P20473">
        <v>2012</v>
      </c>
      <c r="Q20473" s="1">
        <v>40953</v>
      </c>
      <c r="R20473" s="1">
        <v>41787</v>
      </c>
      <c r="S20473">
        <v>1800000</v>
      </c>
      <c r="T20473">
        <v>0</v>
      </c>
      <c r="U20473">
        <v>0</v>
      </c>
      <c r="V20473">
        <v>0</v>
      </c>
      <c r="W20473">
        <v>0</v>
      </c>
      <c r="X20473">
        <v>0</v>
      </c>
      <c r="Y20473">
        <v>440000</v>
      </c>
      <c r="Z20473">
        <v>0</v>
      </c>
      <c r="AA20473">
        <v>0</v>
      </c>
      <c r="AB20473">
        <v>0</v>
      </c>
      <c r="AC20473">
        <v>0</v>
      </c>
      <c r="AD20473">
        <v>0</v>
      </c>
      <c r="AE20473">
        <v>0</v>
      </c>
      <c r="AF20473">
        <v>0</v>
      </c>
      <c r="AG20473">
        <v>0</v>
      </c>
      <c r="AH20473">
        <v>0</v>
      </c>
      <c r="AI20473">
        <v>0</v>
      </c>
      <c r="AJ20473">
        <v>0</v>
      </c>
      <c r="AK20473">
        <v>0</v>
      </c>
      <c r="AL20473">
        <v>0</v>
      </c>
      <c r="AM20473">
        <v>0</v>
      </c>
    </row>
    <row r="20474" spans="1:39" x14ac:dyDescent="0.45">
      <c r="A20474" t="s">
        <v>77351</v>
      </c>
      <c r="B20474" t="s">
        <v>77352</v>
      </c>
      <c r="F20474" t="s">
        <v>114</v>
      </c>
      <c r="G20474" t="s">
        <v>57</v>
      </c>
      <c r="H20474" t="s">
        <v>46</v>
      </c>
      <c r="I20474" t="s">
        <v>1355</v>
      </c>
      <c r="J20474" t="s">
        <v>7079</v>
      </c>
      <c r="K20474" t="s">
        <v>77353</v>
      </c>
      <c r="L20474">
        <v>1</v>
      </c>
      <c r="M20474" s="1">
        <v>38922</v>
      </c>
      <c r="N20474" s="2">
        <v>38899</v>
      </c>
      <c r="O20474" t="s">
        <v>658</v>
      </c>
      <c r="P20474">
        <v>2006</v>
      </c>
      <c r="Q20474" s="1">
        <v>39315</v>
      </c>
      <c r="R20474" s="1">
        <v>39315</v>
      </c>
      <c r="S20474">
        <v>0</v>
      </c>
      <c r="T20474">
        <v>0</v>
      </c>
      <c r="U20474">
        <v>0</v>
      </c>
      <c r="V20474">
        <v>0</v>
      </c>
      <c r="W20474">
        <v>0</v>
      </c>
      <c r="X20474">
        <v>0</v>
      </c>
      <c r="Y20474">
        <v>0</v>
      </c>
      <c r="Z20474">
        <v>0</v>
      </c>
      <c r="AA20474">
        <v>0</v>
      </c>
      <c r="AB20474">
        <v>0</v>
      </c>
      <c r="AC20474">
        <v>0</v>
      </c>
      <c r="AD20474">
        <v>0</v>
      </c>
      <c r="AE20474">
        <v>0</v>
      </c>
      <c r="AF20474">
        <v>0</v>
      </c>
      <c r="AG20474">
        <v>0</v>
      </c>
      <c r="AH20474">
        <v>0</v>
      </c>
      <c r="AI20474">
        <v>0</v>
      </c>
      <c r="AJ20474">
        <v>0</v>
      </c>
      <c r="AK20474">
        <v>0</v>
      </c>
      <c r="AL20474">
        <v>0</v>
      </c>
      <c r="AM20474">
        <v>0</v>
      </c>
    </row>
    <row r="20475" spans="1:39" x14ac:dyDescent="0.45">
      <c r="A20475" t="s">
        <v>77354</v>
      </c>
      <c r="B20475" t="s">
        <v>77355</v>
      </c>
      <c r="D20475" t="s">
        <v>1009</v>
      </c>
      <c r="E20475" t="s">
        <v>1010</v>
      </c>
      <c r="F20475" t="s">
        <v>114</v>
      </c>
      <c r="G20475" t="s">
        <v>57</v>
      </c>
      <c r="H20475" t="s">
        <v>46</v>
      </c>
      <c r="I20475" t="s">
        <v>81</v>
      </c>
      <c r="J20475" t="s">
        <v>82</v>
      </c>
      <c r="K20475" t="s">
        <v>77356</v>
      </c>
      <c r="L20475">
        <v>1</v>
      </c>
      <c r="M20475" s="1">
        <v>40575</v>
      </c>
      <c r="N20475" s="2">
        <v>40575</v>
      </c>
      <c r="O20475" t="s">
        <v>528</v>
      </c>
      <c r="P20475">
        <v>2011</v>
      </c>
      <c r="Q20475" s="1">
        <v>40570</v>
      </c>
      <c r="R20475" s="1">
        <v>40570</v>
      </c>
      <c r="S20475">
        <v>0</v>
      </c>
      <c r="T20475">
        <v>0</v>
      </c>
      <c r="U20475">
        <v>0</v>
      </c>
      <c r="V20475">
        <v>0</v>
      </c>
      <c r="W20475">
        <v>0</v>
      </c>
      <c r="X20475">
        <v>0</v>
      </c>
      <c r="Y20475">
        <v>0</v>
      </c>
      <c r="Z20475">
        <v>0</v>
      </c>
      <c r="AA20475">
        <v>0</v>
      </c>
      <c r="AB20475">
        <v>0</v>
      </c>
      <c r="AC20475">
        <v>0</v>
      </c>
      <c r="AD20475">
        <v>0</v>
      </c>
      <c r="AE20475">
        <v>0</v>
      </c>
      <c r="AF20475">
        <v>0</v>
      </c>
      <c r="AG20475">
        <v>0</v>
      </c>
      <c r="AH20475">
        <v>0</v>
      </c>
      <c r="AI20475">
        <v>0</v>
      </c>
      <c r="AJ20475">
        <v>0</v>
      </c>
      <c r="AK20475">
        <v>0</v>
      </c>
      <c r="AL20475">
        <v>0</v>
      </c>
      <c r="AM20475">
        <v>0</v>
      </c>
    </row>
    <row r="20476" spans="1:39" x14ac:dyDescent="0.45">
      <c r="A20476" t="s">
        <v>77357</v>
      </c>
      <c r="B20476" t="s">
        <v>77358</v>
      </c>
      <c r="C20476" t="s">
        <v>77359</v>
      </c>
      <c r="D20476" t="s">
        <v>77360</v>
      </c>
      <c r="E20476" t="s">
        <v>1368</v>
      </c>
      <c r="F20476" t="s">
        <v>846</v>
      </c>
      <c r="G20476" t="s">
        <v>57</v>
      </c>
      <c r="H20476" t="s">
        <v>503</v>
      </c>
      <c r="J20476" t="s">
        <v>504</v>
      </c>
      <c r="K20476" t="s">
        <v>504</v>
      </c>
      <c r="L20476">
        <v>2</v>
      </c>
      <c r="M20476" s="1">
        <v>40546</v>
      </c>
      <c r="N20476" s="2">
        <v>40544</v>
      </c>
      <c r="O20476" t="s">
        <v>528</v>
      </c>
      <c r="P20476">
        <v>2011</v>
      </c>
      <c r="Q20476" s="1">
        <v>40544</v>
      </c>
      <c r="R20476" s="1">
        <v>41362</v>
      </c>
      <c r="S20476">
        <v>500000</v>
      </c>
      <c r="T20476">
        <v>500000</v>
      </c>
      <c r="U20476">
        <v>0</v>
      </c>
      <c r="V20476">
        <v>0</v>
      </c>
      <c r="W20476">
        <v>0</v>
      </c>
      <c r="X20476">
        <v>0</v>
      </c>
      <c r="Y20476">
        <v>0</v>
      </c>
      <c r="Z20476">
        <v>0</v>
      </c>
      <c r="AA20476">
        <v>0</v>
      </c>
      <c r="AB20476">
        <v>0</v>
      </c>
      <c r="AC20476">
        <v>0</v>
      </c>
      <c r="AD20476">
        <v>0</v>
      </c>
      <c r="AE20476">
        <v>0</v>
      </c>
      <c r="AF20476">
        <v>500000</v>
      </c>
      <c r="AG20476">
        <v>0</v>
      </c>
      <c r="AH20476">
        <v>0</v>
      </c>
      <c r="AI20476">
        <v>0</v>
      </c>
      <c r="AJ20476">
        <v>0</v>
      </c>
      <c r="AK20476">
        <v>0</v>
      </c>
      <c r="AL20476">
        <v>0</v>
      </c>
      <c r="AM20476">
        <v>0</v>
      </c>
    </row>
    <row r="20477" spans="1:39" x14ac:dyDescent="0.45">
      <c r="A20477" t="s">
        <v>77361</v>
      </c>
      <c r="B20477" t="s">
        <v>77362</v>
      </c>
      <c r="C20477" t="s">
        <v>77363</v>
      </c>
      <c r="D20477" t="s">
        <v>774</v>
      </c>
      <c r="E20477" t="s">
        <v>775</v>
      </c>
      <c r="F20477" t="s">
        <v>77364</v>
      </c>
      <c r="G20477" t="s">
        <v>57</v>
      </c>
      <c r="H20477" t="s">
        <v>46</v>
      </c>
      <c r="I20477" t="s">
        <v>821</v>
      </c>
      <c r="J20477" t="s">
        <v>822</v>
      </c>
      <c r="K20477" t="s">
        <v>2951</v>
      </c>
      <c r="L20477">
        <v>8</v>
      </c>
      <c r="M20477" s="1">
        <v>36892</v>
      </c>
      <c r="N20477" s="2">
        <v>36892</v>
      </c>
      <c r="O20477" t="s">
        <v>172</v>
      </c>
      <c r="P20477">
        <v>2001</v>
      </c>
      <c r="Q20477" s="1">
        <v>38966</v>
      </c>
      <c r="R20477" s="1">
        <v>41401</v>
      </c>
      <c r="S20477">
        <v>0</v>
      </c>
      <c r="T20477">
        <v>49000000</v>
      </c>
      <c r="U20477">
        <v>0</v>
      </c>
      <c r="V20477">
        <v>0</v>
      </c>
      <c r="W20477">
        <v>0</v>
      </c>
      <c r="X20477">
        <v>1625657</v>
      </c>
      <c r="Y20477">
        <v>0</v>
      </c>
      <c r="Z20477">
        <v>0</v>
      </c>
      <c r="AA20477">
        <v>34700000</v>
      </c>
      <c r="AB20477">
        <v>0</v>
      </c>
      <c r="AC20477">
        <v>0</v>
      </c>
      <c r="AD20477">
        <v>0</v>
      </c>
      <c r="AE20477">
        <v>0</v>
      </c>
      <c r="AF20477">
        <v>0</v>
      </c>
      <c r="AG20477">
        <v>13000000</v>
      </c>
      <c r="AH20477">
        <v>20000000</v>
      </c>
      <c r="AI20477">
        <v>10000000</v>
      </c>
      <c r="AJ20477">
        <v>0</v>
      </c>
      <c r="AK20477">
        <v>0</v>
      </c>
      <c r="AL20477">
        <v>0</v>
      </c>
      <c r="AM20477">
        <v>0</v>
      </c>
    </row>
    <row r="20478" spans="1:39" x14ac:dyDescent="0.45">
      <c r="A20478" t="s">
        <v>77365</v>
      </c>
      <c r="B20478" t="s">
        <v>77366</v>
      </c>
      <c r="C20478" t="s">
        <v>77367</v>
      </c>
      <c r="D20478" t="s">
        <v>24813</v>
      </c>
      <c r="E20478" t="s">
        <v>4635</v>
      </c>
      <c r="F20478" t="s">
        <v>114</v>
      </c>
      <c r="G20478" t="s">
        <v>57</v>
      </c>
      <c r="H20478" t="s">
        <v>46</v>
      </c>
      <c r="I20478" t="s">
        <v>58</v>
      </c>
      <c r="J20478" t="s">
        <v>198</v>
      </c>
      <c r="K20478" t="s">
        <v>731</v>
      </c>
      <c r="L20478">
        <v>1</v>
      </c>
      <c r="M20478" s="1">
        <v>39083</v>
      </c>
      <c r="N20478" s="2">
        <v>39083</v>
      </c>
      <c r="O20478" t="s">
        <v>110</v>
      </c>
      <c r="P20478">
        <v>2007</v>
      </c>
      <c r="Q20478" s="1">
        <v>39142</v>
      </c>
      <c r="R20478" s="1">
        <v>39142</v>
      </c>
      <c r="S20478">
        <v>0</v>
      </c>
      <c r="T20478">
        <v>0</v>
      </c>
      <c r="U20478">
        <v>0</v>
      </c>
      <c r="V20478">
        <v>0</v>
      </c>
      <c r="W20478">
        <v>0</v>
      </c>
      <c r="X20478">
        <v>0</v>
      </c>
      <c r="Y20478">
        <v>0</v>
      </c>
      <c r="Z20478">
        <v>0</v>
      </c>
      <c r="AA20478">
        <v>0</v>
      </c>
      <c r="AB20478">
        <v>0</v>
      </c>
      <c r="AC20478">
        <v>0</v>
      </c>
      <c r="AD20478">
        <v>0</v>
      </c>
      <c r="AE20478">
        <v>0</v>
      </c>
      <c r="AF20478">
        <v>0</v>
      </c>
      <c r="AG20478">
        <v>0</v>
      </c>
      <c r="AH20478">
        <v>0</v>
      </c>
      <c r="AI20478">
        <v>0</v>
      </c>
      <c r="AJ20478">
        <v>0</v>
      </c>
      <c r="AK20478">
        <v>0</v>
      </c>
      <c r="AL20478">
        <v>0</v>
      </c>
      <c r="AM20478">
        <v>0</v>
      </c>
    </row>
    <row r="20479" spans="1:39" x14ac:dyDescent="0.45">
      <c r="A20479" t="s">
        <v>77368</v>
      </c>
      <c r="B20479" t="s">
        <v>77369</v>
      </c>
      <c r="C20479" t="s">
        <v>77370</v>
      </c>
      <c r="D20479" t="s">
        <v>77371</v>
      </c>
      <c r="E20479" t="s">
        <v>108</v>
      </c>
      <c r="F20479" t="s">
        <v>187</v>
      </c>
      <c r="G20479" t="s">
        <v>57</v>
      </c>
      <c r="H20479" t="s">
        <v>4734</v>
      </c>
      <c r="J20479" t="s">
        <v>4735</v>
      </c>
      <c r="K20479" t="s">
        <v>25306</v>
      </c>
      <c r="L20479">
        <v>1</v>
      </c>
      <c r="M20479" s="1">
        <v>40224</v>
      </c>
      <c r="N20479" s="2">
        <v>40210</v>
      </c>
      <c r="O20479" t="s">
        <v>118</v>
      </c>
      <c r="P20479">
        <v>2010</v>
      </c>
      <c r="Q20479" s="1">
        <v>40224</v>
      </c>
      <c r="R20479" s="1">
        <v>40224</v>
      </c>
      <c r="S20479">
        <v>500000</v>
      </c>
      <c r="T20479">
        <v>0</v>
      </c>
      <c r="U20479">
        <v>0</v>
      </c>
      <c r="V20479">
        <v>0</v>
      </c>
      <c r="W20479">
        <v>0</v>
      </c>
      <c r="X20479">
        <v>0</v>
      </c>
      <c r="Y20479">
        <v>0</v>
      </c>
      <c r="Z20479">
        <v>0</v>
      </c>
      <c r="AA20479">
        <v>0</v>
      </c>
      <c r="AB20479">
        <v>0</v>
      </c>
      <c r="AC20479">
        <v>0</v>
      </c>
      <c r="AD20479">
        <v>0</v>
      </c>
      <c r="AE20479">
        <v>0</v>
      </c>
      <c r="AF20479">
        <v>0</v>
      </c>
      <c r="AG20479">
        <v>0</v>
      </c>
      <c r="AH20479">
        <v>0</v>
      </c>
      <c r="AI20479">
        <v>0</v>
      </c>
      <c r="AJ20479">
        <v>0</v>
      </c>
      <c r="AK20479">
        <v>0</v>
      </c>
      <c r="AL20479">
        <v>0</v>
      </c>
      <c r="AM20479">
        <v>0</v>
      </c>
    </row>
    <row r="20480" spans="1:39" x14ac:dyDescent="0.45">
      <c r="A20480" t="s">
        <v>77372</v>
      </c>
      <c r="B20480" t="s">
        <v>77373</v>
      </c>
      <c r="C20480" t="s">
        <v>77374</v>
      </c>
      <c r="D20480" t="s">
        <v>88</v>
      </c>
      <c r="E20480" t="s">
        <v>89</v>
      </c>
      <c r="F20480" t="s">
        <v>457</v>
      </c>
      <c r="H20480" t="s">
        <v>715</v>
      </c>
      <c r="J20480" t="s">
        <v>716</v>
      </c>
      <c r="K20480" t="s">
        <v>716</v>
      </c>
      <c r="L20480">
        <v>1</v>
      </c>
      <c r="Q20480" s="1">
        <v>41729</v>
      </c>
      <c r="R20480" s="1">
        <v>41729</v>
      </c>
      <c r="S20480">
        <v>0</v>
      </c>
      <c r="T20480">
        <v>0</v>
      </c>
      <c r="U20480">
        <v>0</v>
      </c>
      <c r="V20480">
        <v>0</v>
      </c>
      <c r="W20480">
        <v>0</v>
      </c>
      <c r="X20480">
        <v>0</v>
      </c>
      <c r="Y20480">
        <v>0</v>
      </c>
      <c r="Z20480">
        <v>0</v>
      </c>
      <c r="AA20480">
        <v>0</v>
      </c>
      <c r="AB20480">
        <v>2500000</v>
      </c>
      <c r="AC20480">
        <v>0</v>
      </c>
      <c r="AD20480">
        <v>0</v>
      </c>
      <c r="AE20480">
        <v>0</v>
      </c>
      <c r="AF20480">
        <v>0</v>
      </c>
      <c r="AG20480">
        <v>0</v>
      </c>
      <c r="AH20480">
        <v>0</v>
      </c>
      <c r="AI20480">
        <v>0</v>
      </c>
      <c r="AJ20480">
        <v>0</v>
      </c>
      <c r="AK20480">
        <v>0</v>
      </c>
      <c r="AL20480">
        <v>0</v>
      </c>
      <c r="AM20480">
        <v>0</v>
      </c>
    </row>
    <row r="20481" spans="1:39" x14ac:dyDescent="0.45">
      <c r="A20481" t="s">
        <v>77375</v>
      </c>
      <c r="B20481" t="s">
        <v>77376</v>
      </c>
      <c r="C20481" t="s">
        <v>77377</v>
      </c>
      <c r="D20481" t="s">
        <v>77378</v>
      </c>
      <c r="E20481" t="s">
        <v>2254</v>
      </c>
      <c r="F20481" t="s">
        <v>820</v>
      </c>
      <c r="G20481" t="s">
        <v>45</v>
      </c>
      <c r="H20481" t="s">
        <v>46</v>
      </c>
      <c r="I20481" t="s">
        <v>91</v>
      </c>
      <c r="J20481" t="s">
        <v>3258</v>
      </c>
      <c r="K20481" t="s">
        <v>3258</v>
      </c>
      <c r="L20481">
        <v>2</v>
      </c>
      <c r="M20481" s="1">
        <v>38718</v>
      </c>
      <c r="N20481" s="2">
        <v>38718</v>
      </c>
      <c r="O20481" t="s">
        <v>430</v>
      </c>
      <c r="P20481">
        <v>2006</v>
      </c>
      <c r="Q20481" s="1">
        <v>38718</v>
      </c>
      <c r="R20481" s="1">
        <v>38808</v>
      </c>
      <c r="S20481">
        <v>18000</v>
      </c>
      <c r="T20481">
        <v>0</v>
      </c>
      <c r="U20481">
        <v>0</v>
      </c>
      <c r="V20481">
        <v>0</v>
      </c>
      <c r="W20481">
        <v>0</v>
      </c>
      <c r="X20481">
        <v>0</v>
      </c>
      <c r="Y20481">
        <v>100000</v>
      </c>
      <c r="Z20481">
        <v>0</v>
      </c>
      <c r="AA20481">
        <v>0</v>
      </c>
      <c r="AB20481">
        <v>0</v>
      </c>
      <c r="AC20481">
        <v>0</v>
      </c>
      <c r="AD20481">
        <v>0</v>
      </c>
      <c r="AE20481">
        <v>0</v>
      </c>
      <c r="AF20481">
        <v>0</v>
      </c>
      <c r="AG20481">
        <v>0</v>
      </c>
      <c r="AH20481">
        <v>0</v>
      </c>
      <c r="AI20481">
        <v>0</v>
      </c>
      <c r="AJ20481">
        <v>0</v>
      </c>
      <c r="AK20481">
        <v>0</v>
      </c>
      <c r="AL20481">
        <v>0</v>
      </c>
      <c r="AM20481">
        <v>0</v>
      </c>
    </row>
    <row r="20482" spans="1:39" x14ac:dyDescent="0.45">
      <c r="A20482" t="s">
        <v>77379</v>
      </c>
      <c r="B20482" t="s">
        <v>77380</v>
      </c>
      <c r="F20482" t="s">
        <v>77381</v>
      </c>
      <c r="G20482" t="s">
        <v>57</v>
      </c>
      <c r="H20482" t="s">
        <v>46</v>
      </c>
      <c r="I20482" t="s">
        <v>1234</v>
      </c>
      <c r="J20482" t="s">
        <v>29855</v>
      </c>
      <c r="K20482" t="s">
        <v>301</v>
      </c>
      <c r="L20482">
        <v>1</v>
      </c>
      <c r="Q20482" s="1">
        <v>39875</v>
      </c>
      <c r="R20482" s="1">
        <v>39875</v>
      </c>
      <c r="S20482">
        <v>0</v>
      </c>
      <c r="T20482">
        <v>0</v>
      </c>
      <c r="U20482">
        <v>0</v>
      </c>
      <c r="V20482">
        <v>0</v>
      </c>
      <c r="W20482">
        <v>0</v>
      </c>
      <c r="X20482">
        <v>1187500</v>
      </c>
      <c r="Y20482">
        <v>0</v>
      </c>
      <c r="Z20482">
        <v>0</v>
      </c>
      <c r="AA20482">
        <v>0</v>
      </c>
      <c r="AB20482">
        <v>0</v>
      </c>
      <c r="AC20482">
        <v>0</v>
      </c>
      <c r="AD20482">
        <v>0</v>
      </c>
      <c r="AE20482">
        <v>0</v>
      </c>
      <c r="AF20482">
        <v>0</v>
      </c>
      <c r="AG20482">
        <v>0</v>
      </c>
      <c r="AH20482">
        <v>0</v>
      </c>
      <c r="AI20482">
        <v>0</v>
      </c>
      <c r="AJ20482">
        <v>0</v>
      </c>
      <c r="AK20482">
        <v>0</v>
      </c>
      <c r="AL20482">
        <v>0</v>
      </c>
      <c r="AM20482">
        <v>0</v>
      </c>
    </row>
    <row r="20483" spans="1:39" x14ac:dyDescent="0.45">
      <c r="A20483" t="s">
        <v>77382</v>
      </c>
      <c r="B20483" t="s">
        <v>77383</v>
      </c>
      <c r="C20483" t="s">
        <v>77384</v>
      </c>
      <c r="D20483" t="s">
        <v>293</v>
      </c>
      <c r="E20483" t="s">
        <v>294</v>
      </c>
      <c r="F20483" t="s">
        <v>77385</v>
      </c>
      <c r="G20483" t="s">
        <v>57</v>
      </c>
      <c r="H20483" t="s">
        <v>46</v>
      </c>
      <c r="I20483" t="s">
        <v>299</v>
      </c>
      <c r="J20483" t="s">
        <v>300</v>
      </c>
      <c r="K20483" t="s">
        <v>369</v>
      </c>
      <c r="L20483">
        <v>3</v>
      </c>
      <c r="M20483" s="1">
        <v>36892</v>
      </c>
      <c r="N20483" s="2">
        <v>36892</v>
      </c>
      <c r="O20483" t="s">
        <v>172</v>
      </c>
      <c r="P20483">
        <v>2001</v>
      </c>
      <c r="Q20483" s="1">
        <v>40876</v>
      </c>
      <c r="R20483" s="1">
        <v>41197</v>
      </c>
      <c r="S20483">
        <v>0</v>
      </c>
      <c r="T20483">
        <v>77500000</v>
      </c>
      <c r="U20483">
        <v>0</v>
      </c>
      <c r="V20483">
        <v>0</v>
      </c>
      <c r="W20483">
        <v>0</v>
      </c>
      <c r="X20483">
        <v>0</v>
      </c>
      <c r="Y20483">
        <v>0</v>
      </c>
      <c r="Z20483">
        <v>0</v>
      </c>
      <c r="AA20483">
        <v>78540191</v>
      </c>
      <c r="AB20483">
        <v>0</v>
      </c>
      <c r="AC20483">
        <v>0</v>
      </c>
      <c r="AD20483">
        <v>0</v>
      </c>
      <c r="AE20483">
        <v>0</v>
      </c>
      <c r="AF20483">
        <v>0</v>
      </c>
      <c r="AG20483">
        <v>0</v>
      </c>
      <c r="AH20483">
        <v>0</v>
      </c>
      <c r="AI20483">
        <v>0</v>
      </c>
      <c r="AJ20483">
        <v>0</v>
      </c>
      <c r="AK20483">
        <v>0</v>
      </c>
      <c r="AL20483">
        <v>0</v>
      </c>
      <c r="AM20483">
        <v>0</v>
      </c>
    </row>
    <row r="20484" spans="1:39" x14ac:dyDescent="0.45">
      <c r="A20484" t="s">
        <v>77386</v>
      </c>
      <c r="B20484" t="s">
        <v>77387</v>
      </c>
      <c r="C20484" t="s">
        <v>77388</v>
      </c>
      <c r="D20484" t="s">
        <v>77389</v>
      </c>
      <c r="E20484" t="s">
        <v>559</v>
      </c>
      <c r="F20484" t="s">
        <v>77390</v>
      </c>
      <c r="G20484" t="s">
        <v>57</v>
      </c>
      <c r="L20484">
        <v>1</v>
      </c>
      <c r="M20484" s="1">
        <v>41214</v>
      </c>
      <c r="N20484" s="2">
        <v>41214</v>
      </c>
      <c r="O20484" t="s">
        <v>67</v>
      </c>
      <c r="P20484">
        <v>2012</v>
      </c>
      <c r="Q20484" s="1">
        <v>41509</v>
      </c>
      <c r="R20484" s="1">
        <v>41509</v>
      </c>
      <c r="S20484">
        <v>952380</v>
      </c>
      <c r="T20484">
        <v>0</v>
      </c>
      <c r="U20484">
        <v>0</v>
      </c>
      <c r="V20484">
        <v>0</v>
      </c>
      <c r="W20484">
        <v>0</v>
      </c>
      <c r="X20484">
        <v>0</v>
      </c>
      <c r="Y20484">
        <v>0</v>
      </c>
      <c r="Z20484">
        <v>0</v>
      </c>
      <c r="AA20484">
        <v>0</v>
      </c>
      <c r="AB20484">
        <v>0</v>
      </c>
      <c r="AC20484">
        <v>0</v>
      </c>
      <c r="AD20484">
        <v>0</v>
      </c>
      <c r="AE20484">
        <v>0</v>
      </c>
      <c r="AF20484">
        <v>0</v>
      </c>
      <c r="AG20484">
        <v>0</v>
      </c>
      <c r="AH20484">
        <v>0</v>
      </c>
      <c r="AI20484">
        <v>0</v>
      </c>
      <c r="AJ20484">
        <v>0</v>
      </c>
      <c r="AK20484">
        <v>0</v>
      </c>
      <c r="AL20484">
        <v>0</v>
      </c>
      <c r="AM20484">
        <v>0</v>
      </c>
    </row>
    <row r="20485" spans="1:39" x14ac:dyDescent="0.45">
      <c r="A20485" t="s">
        <v>77391</v>
      </c>
      <c r="B20485" t="s">
        <v>77392</v>
      </c>
      <c r="C20485" t="s">
        <v>77393</v>
      </c>
      <c r="D20485" t="s">
        <v>2741</v>
      </c>
      <c r="E20485" t="s">
        <v>1841</v>
      </c>
      <c r="F20485" s="3">
        <v>50000</v>
      </c>
      <c r="G20485" t="s">
        <v>57</v>
      </c>
      <c r="H20485" t="s">
        <v>46</v>
      </c>
      <c r="I20485" t="s">
        <v>2361</v>
      </c>
      <c r="J20485" t="s">
        <v>2362</v>
      </c>
      <c r="K20485" t="s">
        <v>2362</v>
      </c>
      <c r="L20485">
        <v>1</v>
      </c>
      <c r="M20485" s="1">
        <v>41348</v>
      </c>
      <c r="N20485" s="2">
        <v>41334</v>
      </c>
      <c r="O20485" t="s">
        <v>164</v>
      </c>
      <c r="P20485">
        <v>2013</v>
      </c>
      <c r="Q20485" s="1">
        <v>41615</v>
      </c>
      <c r="R20485" s="1">
        <v>41615</v>
      </c>
      <c r="S20485">
        <v>0</v>
      </c>
      <c r="T20485">
        <v>0</v>
      </c>
      <c r="U20485">
        <v>50000</v>
      </c>
      <c r="V20485">
        <v>0</v>
      </c>
      <c r="W20485">
        <v>0</v>
      </c>
      <c r="X20485">
        <v>0</v>
      </c>
      <c r="Y20485">
        <v>0</v>
      </c>
      <c r="Z20485">
        <v>0</v>
      </c>
      <c r="AA20485">
        <v>0</v>
      </c>
      <c r="AB20485">
        <v>0</v>
      </c>
      <c r="AC20485">
        <v>0</v>
      </c>
      <c r="AD20485">
        <v>0</v>
      </c>
      <c r="AE20485">
        <v>0</v>
      </c>
      <c r="AF20485">
        <v>0</v>
      </c>
      <c r="AG20485">
        <v>0</v>
      </c>
      <c r="AH20485">
        <v>0</v>
      </c>
      <c r="AI20485">
        <v>0</v>
      </c>
      <c r="AJ20485">
        <v>0</v>
      </c>
      <c r="AK20485">
        <v>0</v>
      </c>
      <c r="AL20485">
        <v>0</v>
      </c>
      <c r="AM20485">
        <v>0</v>
      </c>
    </row>
    <row r="20486" spans="1:39" x14ac:dyDescent="0.45">
      <c r="A20486" t="s">
        <v>77394</v>
      </c>
      <c r="B20486" t="s">
        <v>77395</v>
      </c>
      <c r="C20486" t="s">
        <v>77396</v>
      </c>
      <c r="F20486" t="s">
        <v>2549</v>
      </c>
      <c r="G20486" t="s">
        <v>57</v>
      </c>
      <c r="H20486" t="s">
        <v>74</v>
      </c>
      <c r="J20486" t="s">
        <v>4955</v>
      </c>
      <c r="K20486" t="s">
        <v>4955</v>
      </c>
      <c r="L20486">
        <v>1</v>
      </c>
      <c r="M20486" s="1">
        <v>41061</v>
      </c>
      <c r="N20486" s="2">
        <v>41061</v>
      </c>
      <c r="O20486" t="s">
        <v>50</v>
      </c>
      <c r="P20486">
        <v>2012</v>
      </c>
      <c r="Q20486" s="1">
        <v>41729</v>
      </c>
      <c r="R20486" s="1">
        <v>41729</v>
      </c>
      <c r="S20486">
        <v>350000</v>
      </c>
      <c r="T20486">
        <v>0</v>
      </c>
      <c r="U20486">
        <v>0</v>
      </c>
      <c r="V20486">
        <v>0</v>
      </c>
      <c r="W20486">
        <v>0</v>
      </c>
      <c r="X20486">
        <v>0</v>
      </c>
      <c r="Y20486">
        <v>0</v>
      </c>
      <c r="Z20486">
        <v>0</v>
      </c>
      <c r="AA20486">
        <v>0</v>
      </c>
      <c r="AB20486">
        <v>0</v>
      </c>
      <c r="AC20486">
        <v>0</v>
      </c>
      <c r="AD20486">
        <v>0</v>
      </c>
      <c r="AE20486">
        <v>0</v>
      </c>
      <c r="AF20486">
        <v>0</v>
      </c>
      <c r="AG20486">
        <v>0</v>
      </c>
      <c r="AH20486">
        <v>0</v>
      </c>
      <c r="AI20486">
        <v>0</v>
      </c>
      <c r="AJ20486">
        <v>0</v>
      </c>
      <c r="AK20486">
        <v>0</v>
      </c>
      <c r="AL20486">
        <v>0</v>
      </c>
      <c r="AM20486">
        <v>0</v>
      </c>
    </row>
    <row r="20487" spans="1:39" x14ac:dyDescent="0.45">
      <c r="A20487" t="s">
        <v>77397</v>
      </c>
      <c r="B20487" t="s">
        <v>77398</v>
      </c>
      <c r="C20487" t="s">
        <v>77399</v>
      </c>
      <c r="F20487" s="3">
        <v>96325</v>
      </c>
      <c r="G20487" t="s">
        <v>57</v>
      </c>
      <c r="H20487" t="s">
        <v>1585</v>
      </c>
      <c r="J20487" t="s">
        <v>1586</v>
      </c>
      <c r="K20487" t="s">
        <v>1586</v>
      </c>
      <c r="L20487">
        <v>1</v>
      </c>
      <c r="M20487" s="1">
        <v>41214</v>
      </c>
      <c r="N20487" s="2">
        <v>41214</v>
      </c>
      <c r="O20487" t="s">
        <v>67</v>
      </c>
      <c r="P20487">
        <v>2012</v>
      </c>
      <c r="Q20487" s="1">
        <v>41365</v>
      </c>
      <c r="R20487" s="1">
        <v>41365</v>
      </c>
      <c r="S20487">
        <v>0</v>
      </c>
      <c r="T20487">
        <v>0</v>
      </c>
      <c r="U20487">
        <v>0</v>
      </c>
      <c r="V20487">
        <v>0</v>
      </c>
      <c r="W20487">
        <v>0</v>
      </c>
      <c r="X20487">
        <v>0</v>
      </c>
      <c r="Y20487">
        <v>0</v>
      </c>
      <c r="Z20487">
        <v>96325</v>
      </c>
      <c r="AA20487">
        <v>0</v>
      </c>
      <c r="AB20487">
        <v>0</v>
      </c>
      <c r="AC20487">
        <v>0</v>
      </c>
      <c r="AD20487">
        <v>0</v>
      </c>
      <c r="AE20487">
        <v>0</v>
      </c>
      <c r="AF20487">
        <v>0</v>
      </c>
      <c r="AG20487">
        <v>0</v>
      </c>
      <c r="AH20487">
        <v>0</v>
      </c>
      <c r="AI20487">
        <v>0</v>
      </c>
      <c r="AJ20487">
        <v>0</v>
      </c>
      <c r="AK20487">
        <v>0</v>
      </c>
      <c r="AL20487">
        <v>0</v>
      </c>
      <c r="AM20487">
        <v>0</v>
      </c>
    </row>
    <row r="20488" spans="1:39" x14ac:dyDescent="0.45">
      <c r="A20488" t="s">
        <v>77400</v>
      </c>
      <c r="B20488" t="s">
        <v>77401</v>
      </c>
      <c r="C20488" t="s">
        <v>77402</v>
      </c>
      <c r="D20488" t="s">
        <v>774</v>
      </c>
      <c r="E20488" t="s">
        <v>775</v>
      </c>
      <c r="F20488" t="s">
        <v>77403</v>
      </c>
      <c r="G20488" t="s">
        <v>57</v>
      </c>
      <c r="H20488" t="s">
        <v>46</v>
      </c>
      <c r="I20488" t="s">
        <v>299</v>
      </c>
      <c r="J20488" t="s">
        <v>300</v>
      </c>
      <c r="K20488" t="s">
        <v>13284</v>
      </c>
      <c r="L20488">
        <v>4</v>
      </c>
      <c r="Q20488" s="1">
        <v>40226</v>
      </c>
      <c r="R20488" s="1">
        <v>41705</v>
      </c>
      <c r="S20488">
        <v>0</v>
      </c>
      <c r="T20488">
        <v>3905200</v>
      </c>
      <c r="U20488">
        <v>0</v>
      </c>
      <c r="V20488">
        <v>0</v>
      </c>
      <c r="W20488">
        <v>0</v>
      </c>
      <c r="X20488">
        <v>0</v>
      </c>
      <c r="Y20488">
        <v>0</v>
      </c>
      <c r="Z20488">
        <v>6000000</v>
      </c>
      <c r="AA20488">
        <v>0</v>
      </c>
      <c r="AB20488">
        <v>0</v>
      </c>
      <c r="AC20488">
        <v>0</v>
      </c>
      <c r="AD20488">
        <v>0</v>
      </c>
      <c r="AE20488">
        <v>0</v>
      </c>
      <c r="AF20488">
        <v>0</v>
      </c>
      <c r="AG20488">
        <v>0</v>
      </c>
      <c r="AH20488">
        <v>0</v>
      </c>
      <c r="AI20488">
        <v>0</v>
      </c>
      <c r="AJ20488">
        <v>0</v>
      </c>
      <c r="AK20488">
        <v>0</v>
      </c>
      <c r="AL20488">
        <v>0</v>
      </c>
      <c r="AM20488">
        <v>0</v>
      </c>
    </row>
    <row r="20489" spans="1:39" x14ac:dyDescent="0.45">
      <c r="A20489" t="s">
        <v>77404</v>
      </c>
      <c r="B20489" t="s">
        <v>77405</v>
      </c>
      <c r="C20489" t="s">
        <v>77406</v>
      </c>
      <c r="D20489" t="s">
        <v>142</v>
      </c>
      <c r="E20489" t="s">
        <v>143</v>
      </c>
      <c r="F20489" t="s">
        <v>77407</v>
      </c>
      <c r="G20489" t="s">
        <v>57</v>
      </c>
      <c r="H20489" t="s">
        <v>74</v>
      </c>
      <c r="J20489" t="s">
        <v>75</v>
      </c>
      <c r="K20489" t="s">
        <v>75</v>
      </c>
      <c r="L20489">
        <v>1</v>
      </c>
      <c r="M20489" s="1">
        <v>40909</v>
      </c>
      <c r="N20489" s="2">
        <v>40909</v>
      </c>
      <c r="O20489" t="s">
        <v>132</v>
      </c>
      <c r="P20489">
        <v>2012</v>
      </c>
      <c r="Q20489" s="1">
        <v>41358</v>
      </c>
      <c r="R20489" s="1">
        <v>41358</v>
      </c>
      <c r="S20489">
        <v>0</v>
      </c>
      <c r="T20489">
        <v>37972639</v>
      </c>
      <c r="U20489">
        <v>0</v>
      </c>
      <c r="V20489">
        <v>0</v>
      </c>
      <c r="W20489">
        <v>0</v>
      </c>
      <c r="X20489">
        <v>0</v>
      </c>
      <c r="Y20489">
        <v>0</v>
      </c>
      <c r="Z20489">
        <v>0</v>
      </c>
      <c r="AA20489">
        <v>0</v>
      </c>
      <c r="AB20489">
        <v>0</v>
      </c>
      <c r="AC20489">
        <v>0</v>
      </c>
      <c r="AD20489">
        <v>0</v>
      </c>
      <c r="AE20489">
        <v>0</v>
      </c>
      <c r="AF20489">
        <v>37972639</v>
      </c>
      <c r="AG20489">
        <v>0</v>
      </c>
      <c r="AH20489">
        <v>0</v>
      </c>
      <c r="AI20489">
        <v>0</v>
      </c>
      <c r="AJ20489">
        <v>0</v>
      </c>
      <c r="AK20489">
        <v>0</v>
      </c>
      <c r="AL20489">
        <v>0</v>
      </c>
      <c r="AM20489">
        <v>0</v>
      </c>
    </row>
    <row r="20490" spans="1:39" x14ac:dyDescent="0.45">
      <c r="A20490" t="s">
        <v>77408</v>
      </c>
      <c r="B20490" t="s">
        <v>77409</v>
      </c>
      <c r="C20490" t="s">
        <v>77410</v>
      </c>
      <c r="D20490" t="s">
        <v>6220</v>
      </c>
      <c r="E20490" t="s">
        <v>350</v>
      </c>
      <c r="F20490" t="s">
        <v>114</v>
      </c>
      <c r="G20490" t="s">
        <v>57</v>
      </c>
      <c r="H20490" t="s">
        <v>192</v>
      </c>
      <c r="J20490" t="s">
        <v>6806</v>
      </c>
      <c r="K20490" t="s">
        <v>6806</v>
      </c>
      <c r="L20490">
        <v>1</v>
      </c>
      <c r="Q20490" s="1">
        <v>41837</v>
      </c>
      <c r="R20490" s="1">
        <v>41837</v>
      </c>
      <c r="S20490">
        <v>0</v>
      </c>
      <c r="T20490">
        <v>0</v>
      </c>
      <c r="U20490">
        <v>0</v>
      </c>
      <c r="V20490">
        <v>0</v>
      </c>
      <c r="W20490">
        <v>0</v>
      </c>
      <c r="X20490">
        <v>0</v>
      </c>
      <c r="Y20490">
        <v>0</v>
      </c>
      <c r="Z20490">
        <v>0</v>
      </c>
      <c r="AA20490">
        <v>0</v>
      </c>
      <c r="AB20490">
        <v>0</v>
      </c>
      <c r="AC20490">
        <v>0</v>
      </c>
      <c r="AD20490">
        <v>0</v>
      </c>
      <c r="AE20490">
        <v>0</v>
      </c>
      <c r="AF20490">
        <v>0</v>
      </c>
      <c r="AG20490">
        <v>0</v>
      </c>
      <c r="AH20490">
        <v>0</v>
      </c>
      <c r="AI20490">
        <v>0</v>
      </c>
      <c r="AJ20490">
        <v>0</v>
      </c>
      <c r="AK20490">
        <v>0</v>
      </c>
      <c r="AL20490">
        <v>0</v>
      </c>
      <c r="AM20490">
        <v>0</v>
      </c>
    </row>
    <row r="20491" spans="1:39" x14ac:dyDescent="0.45">
      <c r="A20491" t="s">
        <v>77411</v>
      </c>
      <c r="B20491" t="s">
        <v>77412</v>
      </c>
      <c r="C20491" t="s">
        <v>77413</v>
      </c>
      <c r="D20491" t="s">
        <v>77414</v>
      </c>
      <c r="E20491" t="s">
        <v>248</v>
      </c>
      <c r="F20491" t="s">
        <v>553</v>
      </c>
      <c r="G20491" t="s">
        <v>57</v>
      </c>
      <c r="H20491" t="s">
        <v>46</v>
      </c>
      <c r="I20491" t="s">
        <v>58</v>
      </c>
      <c r="J20491" t="s">
        <v>198</v>
      </c>
      <c r="K20491" t="s">
        <v>1247</v>
      </c>
      <c r="L20491">
        <v>1</v>
      </c>
      <c r="M20491" s="1">
        <v>39061</v>
      </c>
      <c r="N20491" s="2">
        <v>39052</v>
      </c>
      <c r="O20491" t="s">
        <v>1347</v>
      </c>
      <c r="P20491">
        <v>2006</v>
      </c>
      <c r="Q20491" s="1">
        <v>40422</v>
      </c>
      <c r="R20491" s="1">
        <v>40422</v>
      </c>
      <c r="S20491">
        <v>0</v>
      </c>
      <c r="T20491">
        <v>30000000</v>
      </c>
      <c r="U20491">
        <v>0</v>
      </c>
      <c r="V20491">
        <v>0</v>
      </c>
      <c r="W20491">
        <v>0</v>
      </c>
      <c r="X20491">
        <v>0</v>
      </c>
      <c r="Y20491">
        <v>0</v>
      </c>
      <c r="Z20491">
        <v>0</v>
      </c>
      <c r="AA20491">
        <v>0</v>
      </c>
      <c r="AB20491">
        <v>0</v>
      </c>
      <c r="AC20491">
        <v>0</v>
      </c>
      <c r="AD20491">
        <v>0</v>
      </c>
      <c r="AE20491">
        <v>0</v>
      </c>
      <c r="AF20491">
        <v>30000000</v>
      </c>
      <c r="AG20491">
        <v>0</v>
      </c>
      <c r="AH20491">
        <v>0</v>
      </c>
      <c r="AI20491">
        <v>0</v>
      </c>
      <c r="AJ20491">
        <v>0</v>
      </c>
      <c r="AK20491">
        <v>0</v>
      </c>
      <c r="AL20491">
        <v>0</v>
      </c>
      <c r="AM20491">
        <v>0</v>
      </c>
    </row>
    <row r="20492" spans="1:39" x14ac:dyDescent="0.45">
      <c r="A20492" t="s">
        <v>77415</v>
      </c>
      <c r="B20492" t="s">
        <v>77416</v>
      </c>
      <c r="D20492" t="s">
        <v>774</v>
      </c>
      <c r="E20492" t="s">
        <v>775</v>
      </c>
      <c r="F20492" t="s">
        <v>114</v>
      </c>
      <c r="G20492" t="s">
        <v>57</v>
      </c>
      <c r="H20492" t="s">
        <v>46</v>
      </c>
      <c r="I20492" t="s">
        <v>821</v>
      </c>
      <c r="J20492" t="s">
        <v>822</v>
      </c>
      <c r="K20492" t="s">
        <v>822</v>
      </c>
      <c r="L20492">
        <v>1</v>
      </c>
      <c r="M20492" s="1">
        <v>39448</v>
      </c>
      <c r="N20492" s="2">
        <v>39448</v>
      </c>
      <c r="O20492" t="s">
        <v>181</v>
      </c>
      <c r="P20492">
        <v>2008</v>
      </c>
      <c r="Q20492" s="1">
        <v>41081</v>
      </c>
      <c r="R20492" s="1">
        <v>41081</v>
      </c>
      <c r="S20492">
        <v>0</v>
      </c>
      <c r="T20492">
        <v>0</v>
      </c>
      <c r="U20492">
        <v>0</v>
      </c>
      <c r="V20492">
        <v>0</v>
      </c>
      <c r="W20492">
        <v>0</v>
      </c>
      <c r="X20492">
        <v>0</v>
      </c>
      <c r="Y20492">
        <v>0</v>
      </c>
      <c r="Z20492">
        <v>0</v>
      </c>
      <c r="AA20492">
        <v>0</v>
      </c>
      <c r="AB20492">
        <v>0</v>
      </c>
      <c r="AC20492">
        <v>0</v>
      </c>
      <c r="AD20492">
        <v>0</v>
      </c>
      <c r="AE20492">
        <v>0</v>
      </c>
      <c r="AF20492">
        <v>0</v>
      </c>
      <c r="AG20492">
        <v>0</v>
      </c>
      <c r="AH20492">
        <v>0</v>
      </c>
      <c r="AI20492">
        <v>0</v>
      </c>
      <c r="AJ20492">
        <v>0</v>
      </c>
      <c r="AK20492">
        <v>0</v>
      </c>
      <c r="AL20492">
        <v>0</v>
      </c>
      <c r="AM20492">
        <v>0</v>
      </c>
    </row>
    <row r="20493" spans="1:39" x14ac:dyDescent="0.45">
      <c r="A20493" t="s">
        <v>77417</v>
      </c>
      <c r="B20493" t="s">
        <v>77418</v>
      </c>
      <c r="C20493" t="s">
        <v>77419</v>
      </c>
      <c r="F20493" t="s">
        <v>114</v>
      </c>
      <c r="G20493" t="s">
        <v>57</v>
      </c>
      <c r="H20493" t="s">
        <v>508</v>
      </c>
      <c r="J20493" t="s">
        <v>5027</v>
      </c>
      <c r="K20493" t="s">
        <v>19804</v>
      </c>
      <c r="L20493">
        <v>1</v>
      </c>
      <c r="M20493" s="1">
        <v>40544</v>
      </c>
      <c r="N20493" s="2">
        <v>40544</v>
      </c>
      <c r="O20493" t="s">
        <v>528</v>
      </c>
      <c r="P20493">
        <v>2011</v>
      </c>
      <c r="Q20493" s="1">
        <v>41514</v>
      </c>
      <c r="R20493" s="1">
        <v>41514</v>
      </c>
      <c r="S20493">
        <v>0</v>
      </c>
      <c r="T20493">
        <v>0</v>
      </c>
      <c r="U20493">
        <v>0</v>
      </c>
      <c r="V20493">
        <v>0</v>
      </c>
      <c r="W20493">
        <v>0</v>
      </c>
      <c r="X20493">
        <v>0</v>
      </c>
      <c r="Y20493">
        <v>0</v>
      </c>
      <c r="Z20493">
        <v>0</v>
      </c>
      <c r="AA20493">
        <v>0</v>
      </c>
      <c r="AB20493">
        <v>0</v>
      </c>
      <c r="AC20493">
        <v>0</v>
      </c>
      <c r="AD20493">
        <v>0</v>
      </c>
      <c r="AE20493">
        <v>0</v>
      </c>
      <c r="AF20493">
        <v>0</v>
      </c>
      <c r="AG20493">
        <v>0</v>
      </c>
      <c r="AH20493">
        <v>0</v>
      </c>
      <c r="AI20493">
        <v>0</v>
      </c>
      <c r="AJ20493">
        <v>0</v>
      </c>
      <c r="AK20493">
        <v>0</v>
      </c>
      <c r="AL20493">
        <v>0</v>
      </c>
      <c r="AM20493">
        <v>0</v>
      </c>
    </row>
    <row r="20494" spans="1:39" x14ac:dyDescent="0.45">
      <c r="A20494" t="s">
        <v>77420</v>
      </c>
      <c r="B20494" t="s">
        <v>77421</v>
      </c>
      <c r="C20494" t="s">
        <v>77422</v>
      </c>
      <c r="D20494" t="s">
        <v>77423</v>
      </c>
      <c r="E20494" t="s">
        <v>462</v>
      </c>
      <c r="F20494" t="s">
        <v>114</v>
      </c>
      <c r="G20494" t="s">
        <v>57</v>
      </c>
      <c r="H20494" t="s">
        <v>46</v>
      </c>
      <c r="I20494" t="s">
        <v>58</v>
      </c>
      <c r="J20494" t="s">
        <v>2378</v>
      </c>
      <c r="K20494" t="s">
        <v>12738</v>
      </c>
      <c r="L20494">
        <v>1</v>
      </c>
      <c r="M20494" s="1">
        <v>40179</v>
      </c>
      <c r="N20494" s="2">
        <v>40179</v>
      </c>
      <c r="O20494" t="s">
        <v>118</v>
      </c>
      <c r="P20494">
        <v>2010</v>
      </c>
      <c r="Q20494" s="1">
        <v>40695</v>
      </c>
      <c r="R20494" s="1">
        <v>40695</v>
      </c>
      <c r="S20494">
        <v>0</v>
      </c>
      <c r="T20494">
        <v>0</v>
      </c>
      <c r="U20494">
        <v>0</v>
      </c>
      <c r="V20494">
        <v>0</v>
      </c>
      <c r="W20494">
        <v>0</v>
      </c>
      <c r="X20494">
        <v>0</v>
      </c>
      <c r="Y20494">
        <v>0</v>
      </c>
      <c r="Z20494">
        <v>0</v>
      </c>
      <c r="AA20494">
        <v>0</v>
      </c>
      <c r="AB20494">
        <v>0</v>
      </c>
      <c r="AC20494">
        <v>0</v>
      </c>
      <c r="AD20494">
        <v>0</v>
      </c>
      <c r="AE20494">
        <v>0</v>
      </c>
      <c r="AF20494">
        <v>0</v>
      </c>
      <c r="AG20494">
        <v>0</v>
      </c>
      <c r="AH20494">
        <v>0</v>
      </c>
      <c r="AI20494">
        <v>0</v>
      </c>
      <c r="AJ20494">
        <v>0</v>
      </c>
      <c r="AK20494">
        <v>0</v>
      </c>
      <c r="AL20494">
        <v>0</v>
      </c>
      <c r="AM20494">
        <v>0</v>
      </c>
    </row>
    <row r="20495" spans="1:39" x14ac:dyDescent="0.45">
      <c r="A20495" t="s">
        <v>77424</v>
      </c>
      <c r="B20495" t="s">
        <v>77425</v>
      </c>
      <c r="C20495" t="s">
        <v>77426</v>
      </c>
      <c r="D20495" t="s">
        <v>77427</v>
      </c>
      <c r="E20495" t="s">
        <v>4113</v>
      </c>
      <c r="F20495" t="s">
        <v>29061</v>
      </c>
      <c r="G20495" t="s">
        <v>57</v>
      </c>
      <c r="H20495" t="s">
        <v>260</v>
      </c>
      <c r="I20495" t="s">
        <v>261</v>
      </c>
      <c r="J20495" t="s">
        <v>262</v>
      </c>
      <c r="K20495" t="s">
        <v>262</v>
      </c>
      <c r="L20495">
        <v>2</v>
      </c>
      <c r="M20495" s="1">
        <v>40452</v>
      </c>
      <c r="N20495" s="2">
        <v>40452</v>
      </c>
      <c r="O20495" t="s">
        <v>216</v>
      </c>
      <c r="P20495">
        <v>2010</v>
      </c>
      <c r="Q20495" s="1">
        <v>41130</v>
      </c>
      <c r="R20495" s="1">
        <v>41260</v>
      </c>
      <c r="S20495">
        <v>3750000</v>
      </c>
      <c r="T20495">
        <v>7550000</v>
      </c>
      <c r="U20495">
        <v>0</v>
      </c>
      <c r="V20495">
        <v>0</v>
      </c>
      <c r="W20495">
        <v>0</v>
      </c>
      <c r="X20495">
        <v>0</v>
      </c>
      <c r="Y20495">
        <v>0</v>
      </c>
      <c r="Z20495">
        <v>0</v>
      </c>
      <c r="AA20495">
        <v>0</v>
      </c>
      <c r="AB20495">
        <v>0</v>
      </c>
      <c r="AC20495">
        <v>0</v>
      </c>
      <c r="AD20495">
        <v>0</v>
      </c>
      <c r="AE20495">
        <v>0</v>
      </c>
      <c r="AF20495">
        <v>7550000</v>
      </c>
      <c r="AG20495">
        <v>0</v>
      </c>
      <c r="AH20495">
        <v>0</v>
      </c>
      <c r="AI20495">
        <v>0</v>
      </c>
      <c r="AJ20495">
        <v>0</v>
      </c>
      <c r="AK20495">
        <v>0</v>
      </c>
      <c r="AL20495">
        <v>0</v>
      </c>
      <c r="AM20495">
        <v>0</v>
      </c>
    </row>
    <row r="20496" spans="1:39" x14ac:dyDescent="0.45">
      <c r="A20496" t="s">
        <v>77428</v>
      </c>
      <c r="B20496" t="s">
        <v>77429</v>
      </c>
      <c r="C20496" t="s">
        <v>77430</v>
      </c>
      <c r="D20496" t="s">
        <v>77431</v>
      </c>
      <c r="E20496" t="s">
        <v>21950</v>
      </c>
      <c r="F20496" t="s">
        <v>714</v>
      </c>
      <c r="G20496" t="s">
        <v>57</v>
      </c>
      <c r="H20496" t="s">
        <v>283</v>
      </c>
      <c r="J20496" t="s">
        <v>345</v>
      </c>
      <c r="K20496" t="s">
        <v>77432</v>
      </c>
      <c r="L20496">
        <v>1</v>
      </c>
      <c r="M20496" s="1">
        <v>41275</v>
      </c>
      <c r="N20496" s="2">
        <v>41275</v>
      </c>
      <c r="O20496" t="s">
        <v>164</v>
      </c>
      <c r="P20496">
        <v>2013</v>
      </c>
      <c r="Q20496" s="1">
        <v>41701</v>
      </c>
      <c r="R20496" s="1">
        <v>41701</v>
      </c>
      <c r="S20496">
        <v>250000</v>
      </c>
      <c r="T20496">
        <v>0</v>
      </c>
      <c r="U20496">
        <v>0</v>
      </c>
      <c r="V20496">
        <v>0</v>
      </c>
      <c r="W20496">
        <v>0</v>
      </c>
      <c r="X20496">
        <v>0</v>
      </c>
      <c r="Y20496">
        <v>0</v>
      </c>
      <c r="Z20496">
        <v>0</v>
      </c>
      <c r="AA20496">
        <v>0</v>
      </c>
      <c r="AB20496">
        <v>0</v>
      </c>
      <c r="AC20496">
        <v>0</v>
      </c>
      <c r="AD20496">
        <v>0</v>
      </c>
      <c r="AE20496">
        <v>0</v>
      </c>
      <c r="AF20496">
        <v>0</v>
      </c>
      <c r="AG20496">
        <v>0</v>
      </c>
      <c r="AH20496">
        <v>0</v>
      </c>
      <c r="AI20496">
        <v>0</v>
      </c>
      <c r="AJ20496">
        <v>0</v>
      </c>
      <c r="AK20496">
        <v>0</v>
      </c>
      <c r="AL20496">
        <v>0</v>
      </c>
      <c r="AM20496">
        <v>0</v>
      </c>
    </row>
    <row r="20497" spans="1:39" x14ac:dyDescent="0.45">
      <c r="A20497" t="s">
        <v>77433</v>
      </c>
      <c r="B20497" t="s">
        <v>77434</v>
      </c>
      <c r="C20497" t="s">
        <v>77435</v>
      </c>
      <c r="D20497" t="s">
        <v>77436</v>
      </c>
      <c r="E20497" t="s">
        <v>14146</v>
      </c>
      <c r="F20497" t="s">
        <v>114</v>
      </c>
      <c r="G20497" t="s">
        <v>57</v>
      </c>
      <c r="L20497">
        <v>1</v>
      </c>
      <c r="Q20497" s="1">
        <v>41430</v>
      </c>
      <c r="R20497" s="1">
        <v>41430</v>
      </c>
      <c r="S20497">
        <v>0</v>
      </c>
      <c r="T20497">
        <v>0</v>
      </c>
      <c r="U20497">
        <v>0</v>
      </c>
      <c r="V20497">
        <v>0</v>
      </c>
      <c r="W20497">
        <v>0</v>
      </c>
      <c r="X20497">
        <v>0</v>
      </c>
      <c r="Y20497">
        <v>0</v>
      </c>
      <c r="Z20497">
        <v>0</v>
      </c>
      <c r="AA20497">
        <v>0</v>
      </c>
      <c r="AB20497">
        <v>0</v>
      </c>
      <c r="AC20497">
        <v>0</v>
      </c>
      <c r="AD20497">
        <v>0</v>
      </c>
      <c r="AE20497">
        <v>0</v>
      </c>
      <c r="AF20497">
        <v>0</v>
      </c>
      <c r="AG20497">
        <v>0</v>
      </c>
      <c r="AH20497">
        <v>0</v>
      </c>
      <c r="AI20497">
        <v>0</v>
      </c>
      <c r="AJ20497">
        <v>0</v>
      </c>
      <c r="AK20497">
        <v>0</v>
      </c>
      <c r="AL20497">
        <v>0</v>
      </c>
      <c r="AM20497">
        <v>0</v>
      </c>
    </row>
    <row r="20498" spans="1:39" x14ac:dyDescent="0.45">
      <c r="A20498" t="s">
        <v>77437</v>
      </c>
      <c r="B20498" t="s">
        <v>77438</v>
      </c>
      <c r="C20498" t="s">
        <v>77439</v>
      </c>
      <c r="D20498" t="s">
        <v>176</v>
      </c>
      <c r="E20498" t="s">
        <v>177</v>
      </c>
      <c r="F20498" t="s">
        <v>18690</v>
      </c>
      <c r="G20498" t="s">
        <v>57</v>
      </c>
      <c r="H20498" t="s">
        <v>46</v>
      </c>
      <c r="I20498" t="s">
        <v>115</v>
      </c>
      <c r="J20498" t="s">
        <v>334</v>
      </c>
      <c r="K20498" t="s">
        <v>334</v>
      </c>
      <c r="L20498">
        <v>1</v>
      </c>
      <c r="Q20498" s="1">
        <v>38292</v>
      </c>
      <c r="R20498" s="1">
        <v>38292</v>
      </c>
      <c r="S20498">
        <v>0</v>
      </c>
      <c r="T20498">
        <v>8400000</v>
      </c>
      <c r="U20498">
        <v>0</v>
      </c>
      <c r="V20498">
        <v>0</v>
      </c>
      <c r="W20498">
        <v>0</v>
      </c>
      <c r="X20498">
        <v>0</v>
      </c>
      <c r="Y20498">
        <v>0</v>
      </c>
      <c r="Z20498">
        <v>0</v>
      </c>
      <c r="AA20498">
        <v>0</v>
      </c>
      <c r="AB20498">
        <v>0</v>
      </c>
      <c r="AC20498">
        <v>0</v>
      </c>
      <c r="AD20498">
        <v>0</v>
      </c>
      <c r="AE20498">
        <v>0</v>
      </c>
      <c r="AF20498">
        <v>8400000</v>
      </c>
      <c r="AG20498">
        <v>0</v>
      </c>
      <c r="AH20498">
        <v>0</v>
      </c>
      <c r="AI20498">
        <v>0</v>
      </c>
      <c r="AJ20498">
        <v>0</v>
      </c>
      <c r="AK20498">
        <v>0</v>
      </c>
      <c r="AL20498">
        <v>0</v>
      </c>
      <c r="AM20498">
        <v>0</v>
      </c>
    </row>
    <row r="20499" spans="1:39" x14ac:dyDescent="0.45">
      <c r="A20499" t="s">
        <v>77440</v>
      </c>
      <c r="B20499" t="s">
        <v>77441</v>
      </c>
      <c r="C20499" t="s">
        <v>77442</v>
      </c>
      <c r="D20499" t="s">
        <v>77443</v>
      </c>
      <c r="E20499" t="s">
        <v>462</v>
      </c>
      <c r="F20499" t="s">
        <v>548</v>
      </c>
      <c r="G20499" t="s">
        <v>57</v>
      </c>
      <c r="H20499" t="s">
        <v>46</v>
      </c>
      <c r="I20499" t="s">
        <v>1355</v>
      </c>
      <c r="J20499" t="s">
        <v>1356</v>
      </c>
      <c r="K20499" t="s">
        <v>1356</v>
      </c>
      <c r="L20499">
        <v>2</v>
      </c>
      <c r="M20499" s="1">
        <v>41487</v>
      </c>
      <c r="N20499" s="2">
        <v>41487</v>
      </c>
      <c r="O20499" t="s">
        <v>276</v>
      </c>
      <c r="P20499">
        <v>2013</v>
      </c>
      <c r="Q20499" s="1">
        <v>41465</v>
      </c>
      <c r="R20499" s="1">
        <v>41659</v>
      </c>
      <c r="S20499">
        <v>170000</v>
      </c>
      <c r="T20499">
        <v>0</v>
      </c>
      <c r="U20499">
        <v>0</v>
      </c>
      <c r="V20499">
        <v>0</v>
      </c>
      <c r="W20499">
        <v>0</v>
      </c>
      <c r="X20499">
        <v>0</v>
      </c>
      <c r="Y20499">
        <v>0</v>
      </c>
      <c r="Z20499">
        <v>0</v>
      </c>
      <c r="AA20499">
        <v>0</v>
      </c>
      <c r="AB20499">
        <v>0</v>
      </c>
      <c r="AC20499">
        <v>0</v>
      </c>
      <c r="AD20499">
        <v>0</v>
      </c>
      <c r="AE20499">
        <v>0</v>
      </c>
      <c r="AF20499">
        <v>0</v>
      </c>
      <c r="AG20499">
        <v>0</v>
      </c>
      <c r="AH20499">
        <v>0</v>
      </c>
      <c r="AI20499">
        <v>0</v>
      </c>
      <c r="AJ20499">
        <v>0</v>
      </c>
      <c r="AK20499">
        <v>0</v>
      </c>
      <c r="AL20499">
        <v>0</v>
      </c>
      <c r="AM20499">
        <v>0</v>
      </c>
    </row>
    <row r="20500" spans="1:39" x14ac:dyDescent="0.45">
      <c r="A20500" t="s">
        <v>77444</v>
      </c>
      <c r="B20500" t="s">
        <v>77445</v>
      </c>
      <c r="C20500" t="s">
        <v>77446</v>
      </c>
      <c r="D20500" t="s">
        <v>88</v>
      </c>
      <c r="E20500" t="s">
        <v>89</v>
      </c>
      <c r="F20500" s="3">
        <v>50000</v>
      </c>
      <c r="G20500" t="s">
        <v>57</v>
      </c>
      <c r="H20500" t="s">
        <v>46</v>
      </c>
      <c r="I20500" t="s">
        <v>169</v>
      </c>
      <c r="J20500" t="s">
        <v>170</v>
      </c>
      <c r="K20500" t="s">
        <v>14940</v>
      </c>
      <c r="L20500">
        <v>1</v>
      </c>
      <c r="Q20500" s="1">
        <v>41246</v>
      </c>
      <c r="R20500" s="1">
        <v>41246</v>
      </c>
      <c r="S20500">
        <v>0</v>
      </c>
      <c r="T20500">
        <v>0</v>
      </c>
      <c r="U20500">
        <v>0</v>
      </c>
      <c r="V20500">
        <v>0</v>
      </c>
      <c r="W20500">
        <v>0</v>
      </c>
      <c r="X20500">
        <v>50000</v>
      </c>
      <c r="Y20500">
        <v>0</v>
      </c>
      <c r="Z20500">
        <v>0</v>
      </c>
      <c r="AA20500">
        <v>0</v>
      </c>
      <c r="AB20500">
        <v>0</v>
      </c>
      <c r="AC20500">
        <v>0</v>
      </c>
      <c r="AD20500">
        <v>0</v>
      </c>
      <c r="AE20500">
        <v>0</v>
      </c>
      <c r="AF20500">
        <v>0</v>
      </c>
      <c r="AG20500">
        <v>0</v>
      </c>
      <c r="AH20500">
        <v>0</v>
      </c>
      <c r="AI20500">
        <v>0</v>
      </c>
      <c r="AJ20500">
        <v>0</v>
      </c>
      <c r="AK20500">
        <v>0</v>
      </c>
      <c r="AL20500">
        <v>0</v>
      </c>
      <c r="AM20500">
        <v>0</v>
      </c>
    </row>
    <row r="20501" spans="1:39" x14ac:dyDescent="0.45">
      <c r="A20501" t="s">
        <v>77447</v>
      </c>
      <c r="B20501" t="s">
        <v>77448</v>
      </c>
      <c r="F20501" t="s">
        <v>77449</v>
      </c>
      <c r="G20501" t="s">
        <v>57</v>
      </c>
      <c r="H20501" t="s">
        <v>74</v>
      </c>
      <c r="J20501" t="s">
        <v>75</v>
      </c>
      <c r="K20501" t="s">
        <v>3735</v>
      </c>
      <c r="L20501">
        <v>2</v>
      </c>
      <c r="M20501" s="1">
        <v>36892</v>
      </c>
      <c r="N20501" s="2">
        <v>36892</v>
      </c>
      <c r="O20501" t="s">
        <v>172</v>
      </c>
      <c r="P20501">
        <v>2001</v>
      </c>
      <c r="Q20501" s="1">
        <v>38224</v>
      </c>
      <c r="R20501" s="1">
        <v>38639</v>
      </c>
      <c r="S20501">
        <v>0</v>
      </c>
      <c r="T20501">
        <v>962861</v>
      </c>
      <c r="U20501">
        <v>0</v>
      </c>
      <c r="V20501">
        <v>808153</v>
      </c>
      <c r="W20501">
        <v>0</v>
      </c>
      <c r="X20501">
        <v>0</v>
      </c>
      <c r="Y20501">
        <v>0</v>
      </c>
      <c r="Z20501">
        <v>0</v>
      </c>
      <c r="AA20501">
        <v>0</v>
      </c>
      <c r="AB20501">
        <v>0</v>
      </c>
      <c r="AC20501">
        <v>0</v>
      </c>
      <c r="AD20501">
        <v>0</v>
      </c>
      <c r="AE20501">
        <v>0</v>
      </c>
      <c r="AF20501">
        <v>0</v>
      </c>
      <c r="AG20501">
        <v>0</v>
      </c>
      <c r="AH20501">
        <v>0</v>
      </c>
      <c r="AI20501">
        <v>0</v>
      </c>
      <c r="AJ20501">
        <v>0</v>
      </c>
      <c r="AK20501">
        <v>0</v>
      </c>
      <c r="AL20501">
        <v>0</v>
      </c>
      <c r="AM20501">
        <v>0</v>
      </c>
    </row>
    <row r="20502" spans="1:39" x14ac:dyDescent="0.45">
      <c r="A20502" t="s">
        <v>77450</v>
      </c>
      <c r="B20502" t="s">
        <v>77451</v>
      </c>
      <c r="C20502" t="s">
        <v>77452</v>
      </c>
      <c r="D20502" t="s">
        <v>293</v>
      </c>
      <c r="E20502" t="s">
        <v>294</v>
      </c>
      <c r="F20502" t="s">
        <v>77453</v>
      </c>
      <c r="G20502" t="s">
        <v>57</v>
      </c>
      <c r="H20502" t="s">
        <v>46</v>
      </c>
      <c r="I20502" t="s">
        <v>299</v>
      </c>
      <c r="J20502" t="s">
        <v>300</v>
      </c>
      <c r="K20502" t="s">
        <v>3811</v>
      </c>
      <c r="L20502">
        <v>5</v>
      </c>
      <c r="M20502" s="1">
        <v>40544</v>
      </c>
      <c r="N20502" s="2">
        <v>40544</v>
      </c>
      <c r="O20502" t="s">
        <v>528</v>
      </c>
      <c r="P20502">
        <v>2011</v>
      </c>
      <c r="Q20502" s="1">
        <v>41255</v>
      </c>
      <c r="R20502" s="1">
        <v>41737</v>
      </c>
      <c r="S20502">
        <v>969043</v>
      </c>
      <c r="T20502">
        <v>17000000</v>
      </c>
      <c r="U20502">
        <v>0</v>
      </c>
      <c r="V20502">
        <v>0</v>
      </c>
      <c r="W20502">
        <v>1205000</v>
      </c>
      <c r="X20502">
        <v>0</v>
      </c>
      <c r="Y20502">
        <v>0</v>
      </c>
      <c r="Z20502">
        <v>0</v>
      </c>
      <c r="AA20502">
        <v>0</v>
      </c>
      <c r="AB20502">
        <v>0</v>
      </c>
      <c r="AC20502">
        <v>0</v>
      </c>
      <c r="AD20502">
        <v>0</v>
      </c>
      <c r="AE20502">
        <v>0</v>
      </c>
      <c r="AF20502">
        <v>0</v>
      </c>
      <c r="AG20502">
        <v>17000000</v>
      </c>
      <c r="AH20502">
        <v>0</v>
      </c>
      <c r="AI20502">
        <v>0</v>
      </c>
      <c r="AJ20502">
        <v>0</v>
      </c>
      <c r="AK20502">
        <v>0</v>
      </c>
      <c r="AL20502">
        <v>0</v>
      </c>
      <c r="AM20502">
        <v>0</v>
      </c>
    </row>
    <row r="20503" spans="1:39" x14ac:dyDescent="0.45">
      <c r="A20503" t="s">
        <v>77454</v>
      </c>
      <c r="B20503" t="s">
        <v>77455</v>
      </c>
      <c r="C20503" t="s">
        <v>77456</v>
      </c>
      <c r="D20503" t="s">
        <v>558</v>
      </c>
      <c r="E20503" t="s">
        <v>559</v>
      </c>
      <c r="F20503" t="s">
        <v>90</v>
      </c>
      <c r="G20503" t="s">
        <v>101</v>
      </c>
      <c r="H20503" t="s">
        <v>46</v>
      </c>
      <c r="I20503" t="s">
        <v>1228</v>
      </c>
      <c r="J20503" t="s">
        <v>1229</v>
      </c>
      <c r="K20503" t="s">
        <v>5702</v>
      </c>
      <c r="L20503">
        <v>2</v>
      </c>
      <c r="M20503" s="1">
        <v>36526</v>
      </c>
      <c r="N20503" s="2">
        <v>36526</v>
      </c>
      <c r="O20503" t="s">
        <v>255</v>
      </c>
      <c r="P20503">
        <v>2000</v>
      </c>
      <c r="Q20503" s="1">
        <v>38996</v>
      </c>
      <c r="R20503" s="1">
        <v>41478</v>
      </c>
      <c r="S20503">
        <v>0</v>
      </c>
      <c r="T20503">
        <v>7000000</v>
      </c>
      <c r="U20503">
        <v>0</v>
      </c>
      <c r="V20503">
        <v>0</v>
      </c>
      <c r="W20503">
        <v>0</v>
      </c>
      <c r="X20503">
        <v>0</v>
      </c>
      <c r="Y20503">
        <v>0</v>
      </c>
      <c r="Z20503">
        <v>0</v>
      </c>
      <c r="AA20503">
        <v>0</v>
      </c>
      <c r="AB20503">
        <v>0</v>
      </c>
      <c r="AC20503">
        <v>0</v>
      </c>
      <c r="AD20503">
        <v>0</v>
      </c>
      <c r="AE20503">
        <v>0</v>
      </c>
      <c r="AF20503">
        <v>0</v>
      </c>
      <c r="AG20503">
        <v>0</v>
      </c>
      <c r="AH20503">
        <v>0</v>
      </c>
      <c r="AI20503">
        <v>0</v>
      </c>
      <c r="AJ20503">
        <v>0</v>
      </c>
      <c r="AK20503">
        <v>0</v>
      </c>
      <c r="AL20503">
        <v>0</v>
      </c>
      <c r="AM20503">
        <v>0</v>
      </c>
    </row>
    <row r="20504" spans="1:39" x14ac:dyDescent="0.45">
      <c r="A20504" t="s">
        <v>77457</v>
      </c>
      <c r="B20504" t="s">
        <v>77458</v>
      </c>
      <c r="C20504" t="s">
        <v>77459</v>
      </c>
      <c r="D20504" t="s">
        <v>88</v>
      </c>
      <c r="E20504" t="s">
        <v>89</v>
      </c>
      <c r="F20504" t="s">
        <v>114</v>
      </c>
      <c r="G20504" t="s">
        <v>57</v>
      </c>
      <c r="H20504" t="s">
        <v>496</v>
      </c>
      <c r="J20504" t="s">
        <v>2491</v>
      </c>
      <c r="K20504" t="s">
        <v>77460</v>
      </c>
      <c r="L20504">
        <v>1</v>
      </c>
      <c r="M20504" s="1">
        <v>39759</v>
      </c>
      <c r="N20504" s="2">
        <v>39753</v>
      </c>
      <c r="O20504" t="s">
        <v>872</v>
      </c>
      <c r="P20504">
        <v>2008</v>
      </c>
      <c r="Q20504" s="1">
        <v>41585</v>
      </c>
      <c r="R20504" s="1">
        <v>41585</v>
      </c>
      <c r="S20504">
        <v>0</v>
      </c>
      <c r="T20504">
        <v>0</v>
      </c>
      <c r="U20504">
        <v>0</v>
      </c>
      <c r="V20504">
        <v>0</v>
      </c>
      <c r="W20504">
        <v>0</v>
      </c>
      <c r="X20504">
        <v>0</v>
      </c>
      <c r="Y20504">
        <v>0</v>
      </c>
      <c r="Z20504">
        <v>0</v>
      </c>
      <c r="AA20504">
        <v>0</v>
      </c>
      <c r="AB20504">
        <v>0</v>
      </c>
      <c r="AC20504">
        <v>0</v>
      </c>
      <c r="AD20504">
        <v>0</v>
      </c>
      <c r="AE20504">
        <v>0</v>
      </c>
      <c r="AF20504">
        <v>0</v>
      </c>
      <c r="AG20504">
        <v>0</v>
      </c>
      <c r="AH20504">
        <v>0</v>
      </c>
      <c r="AI20504">
        <v>0</v>
      </c>
      <c r="AJ20504">
        <v>0</v>
      </c>
      <c r="AK20504">
        <v>0</v>
      </c>
      <c r="AL20504">
        <v>0</v>
      </c>
      <c r="AM20504">
        <v>0</v>
      </c>
    </row>
    <row r="20505" spans="1:39" x14ac:dyDescent="0.45">
      <c r="A20505" t="s">
        <v>77461</v>
      </c>
      <c r="B20505" t="s">
        <v>77462</v>
      </c>
      <c r="C20505" t="s">
        <v>77463</v>
      </c>
      <c r="D20505" t="s">
        <v>77464</v>
      </c>
      <c r="E20505" t="s">
        <v>1827</v>
      </c>
      <c r="F20505" t="s">
        <v>553</v>
      </c>
      <c r="G20505" t="s">
        <v>57</v>
      </c>
      <c r="H20505" t="s">
        <v>46</v>
      </c>
      <c r="I20505" t="s">
        <v>58</v>
      </c>
      <c r="J20505" t="s">
        <v>198</v>
      </c>
      <c r="K20505" t="s">
        <v>1363</v>
      </c>
      <c r="L20505">
        <v>1</v>
      </c>
      <c r="M20505" s="1">
        <v>36161</v>
      </c>
      <c r="N20505" s="2">
        <v>36161</v>
      </c>
      <c r="O20505" t="s">
        <v>1121</v>
      </c>
      <c r="P20505">
        <v>1999</v>
      </c>
      <c r="Q20505" s="1">
        <v>38467</v>
      </c>
      <c r="R20505" s="1">
        <v>38467</v>
      </c>
      <c r="S20505">
        <v>0</v>
      </c>
      <c r="T20505">
        <v>30000000</v>
      </c>
      <c r="U20505">
        <v>0</v>
      </c>
      <c r="V20505">
        <v>0</v>
      </c>
      <c r="W20505">
        <v>0</v>
      </c>
      <c r="X20505">
        <v>0</v>
      </c>
      <c r="Y20505">
        <v>0</v>
      </c>
      <c r="Z20505">
        <v>0</v>
      </c>
      <c r="AA20505">
        <v>0</v>
      </c>
      <c r="AB20505">
        <v>0</v>
      </c>
      <c r="AC20505">
        <v>0</v>
      </c>
      <c r="AD20505">
        <v>0</v>
      </c>
      <c r="AE20505">
        <v>0</v>
      </c>
      <c r="AF20505">
        <v>0</v>
      </c>
      <c r="AG20505">
        <v>0</v>
      </c>
      <c r="AH20505">
        <v>0</v>
      </c>
      <c r="AI20505">
        <v>0</v>
      </c>
      <c r="AJ20505">
        <v>30000000</v>
      </c>
      <c r="AK20505">
        <v>0</v>
      </c>
      <c r="AL20505">
        <v>0</v>
      </c>
      <c r="AM20505">
        <v>0</v>
      </c>
    </row>
    <row r="20506" spans="1:39" x14ac:dyDescent="0.45">
      <c r="A20506" t="s">
        <v>77465</v>
      </c>
      <c r="B20506" t="s">
        <v>77466</v>
      </c>
      <c r="C20506" t="s">
        <v>77467</v>
      </c>
      <c r="D20506" t="s">
        <v>247</v>
      </c>
      <c r="E20506" t="s">
        <v>248</v>
      </c>
      <c r="F20506" t="s">
        <v>9299</v>
      </c>
      <c r="G20506" t="s">
        <v>57</v>
      </c>
      <c r="H20506" t="s">
        <v>260</v>
      </c>
      <c r="I20506" t="s">
        <v>261</v>
      </c>
      <c r="J20506" t="s">
        <v>262</v>
      </c>
      <c r="K20506" t="s">
        <v>262</v>
      </c>
      <c r="L20506">
        <v>3</v>
      </c>
      <c r="M20506" s="1">
        <v>38353</v>
      </c>
      <c r="N20506" s="2">
        <v>38353</v>
      </c>
      <c r="O20506" t="s">
        <v>464</v>
      </c>
      <c r="P20506">
        <v>2005</v>
      </c>
      <c r="Q20506" s="1">
        <v>38718</v>
      </c>
      <c r="R20506" s="1">
        <v>39448</v>
      </c>
      <c r="S20506">
        <v>0</v>
      </c>
      <c r="T20506">
        <v>21000000</v>
      </c>
      <c r="U20506">
        <v>0</v>
      </c>
      <c r="V20506">
        <v>0</v>
      </c>
      <c r="W20506">
        <v>0</v>
      </c>
      <c r="X20506">
        <v>0</v>
      </c>
      <c r="Y20506">
        <v>0</v>
      </c>
      <c r="Z20506">
        <v>0</v>
      </c>
      <c r="AA20506">
        <v>0</v>
      </c>
      <c r="AB20506">
        <v>0</v>
      </c>
      <c r="AC20506">
        <v>0</v>
      </c>
      <c r="AD20506">
        <v>0</v>
      </c>
      <c r="AE20506">
        <v>0</v>
      </c>
      <c r="AF20506">
        <v>3000000</v>
      </c>
      <c r="AG20506">
        <v>8000000</v>
      </c>
      <c r="AH20506">
        <v>10000000</v>
      </c>
      <c r="AI20506">
        <v>0</v>
      </c>
      <c r="AJ20506">
        <v>0</v>
      </c>
      <c r="AK20506">
        <v>0</v>
      </c>
      <c r="AL20506">
        <v>0</v>
      </c>
      <c r="AM20506">
        <v>0</v>
      </c>
    </row>
    <row r="20507" spans="1:39" x14ac:dyDescent="0.45">
      <c r="A20507" t="s">
        <v>77468</v>
      </c>
      <c r="B20507" t="s">
        <v>77469</v>
      </c>
      <c r="C20507" t="s">
        <v>77470</v>
      </c>
      <c r="D20507" t="s">
        <v>77471</v>
      </c>
      <c r="E20507" t="s">
        <v>89</v>
      </c>
      <c r="F20507" t="s">
        <v>24363</v>
      </c>
      <c r="G20507" t="s">
        <v>45</v>
      </c>
      <c r="H20507" t="s">
        <v>46</v>
      </c>
      <c r="I20507" t="s">
        <v>81</v>
      </c>
      <c r="J20507" t="s">
        <v>1436</v>
      </c>
      <c r="K20507" t="s">
        <v>1436</v>
      </c>
      <c r="L20507">
        <v>6</v>
      </c>
      <c r="M20507" s="1">
        <v>40008</v>
      </c>
      <c r="N20507" s="2">
        <v>39995</v>
      </c>
      <c r="O20507" t="s">
        <v>285</v>
      </c>
      <c r="P20507">
        <v>2009</v>
      </c>
      <c r="Q20507" s="1">
        <v>40435</v>
      </c>
      <c r="R20507" s="1">
        <v>41429</v>
      </c>
      <c r="S20507">
        <v>0</v>
      </c>
      <c r="T20507">
        <v>2200000</v>
      </c>
      <c r="U20507">
        <v>0</v>
      </c>
      <c r="V20507">
        <v>0</v>
      </c>
      <c r="W20507">
        <v>0</v>
      </c>
      <c r="X20507">
        <v>3100000</v>
      </c>
      <c r="Y20507">
        <v>350000</v>
      </c>
      <c r="Z20507">
        <v>0</v>
      </c>
      <c r="AA20507">
        <v>0</v>
      </c>
      <c r="AB20507">
        <v>0</v>
      </c>
      <c r="AC20507">
        <v>0</v>
      </c>
      <c r="AD20507">
        <v>0</v>
      </c>
      <c r="AE20507">
        <v>0</v>
      </c>
      <c r="AF20507">
        <v>2200000</v>
      </c>
      <c r="AG20507">
        <v>0</v>
      </c>
      <c r="AH20507">
        <v>0</v>
      </c>
      <c r="AI20507">
        <v>0</v>
      </c>
      <c r="AJ20507">
        <v>0</v>
      </c>
      <c r="AK20507">
        <v>0</v>
      </c>
      <c r="AL20507">
        <v>0</v>
      </c>
      <c r="AM20507">
        <v>0</v>
      </c>
    </row>
    <row r="20508" spans="1:39" x14ac:dyDescent="0.45">
      <c r="A20508" t="s">
        <v>77472</v>
      </c>
      <c r="B20508" t="s">
        <v>77473</v>
      </c>
      <c r="C20508" t="s">
        <v>77474</v>
      </c>
      <c r="D20508" t="s">
        <v>77475</v>
      </c>
      <c r="E20508" t="s">
        <v>12652</v>
      </c>
      <c r="F20508" t="s">
        <v>5482</v>
      </c>
      <c r="G20508" t="s">
        <v>57</v>
      </c>
      <c r="H20508" t="s">
        <v>46</v>
      </c>
      <c r="I20508" t="s">
        <v>81</v>
      </c>
      <c r="J20508" t="s">
        <v>3389</v>
      </c>
      <c r="K20508" t="s">
        <v>3389</v>
      </c>
      <c r="L20508">
        <v>2</v>
      </c>
      <c r="M20508" s="1">
        <v>41757</v>
      </c>
      <c r="N20508" s="2">
        <v>41730</v>
      </c>
      <c r="O20508" t="s">
        <v>1211</v>
      </c>
      <c r="P20508">
        <v>2014</v>
      </c>
      <c r="Q20508" s="1">
        <v>41769</v>
      </c>
      <c r="R20508" s="1">
        <v>41956</v>
      </c>
      <c r="S20508">
        <v>850000</v>
      </c>
      <c r="T20508">
        <v>0</v>
      </c>
      <c r="U20508">
        <v>0</v>
      </c>
      <c r="V20508">
        <v>0</v>
      </c>
      <c r="W20508">
        <v>0</v>
      </c>
      <c r="X20508">
        <v>0</v>
      </c>
      <c r="Y20508">
        <v>0</v>
      </c>
      <c r="Z20508">
        <v>0</v>
      </c>
      <c r="AA20508">
        <v>0</v>
      </c>
      <c r="AB20508">
        <v>0</v>
      </c>
      <c r="AC20508">
        <v>0</v>
      </c>
      <c r="AD20508">
        <v>0</v>
      </c>
      <c r="AE20508">
        <v>0</v>
      </c>
      <c r="AF20508">
        <v>0</v>
      </c>
      <c r="AG20508">
        <v>0</v>
      </c>
      <c r="AH20508">
        <v>0</v>
      </c>
      <c r="AI20508">
        <v>0</v>
      </c>
      <c r="AJ20508">
        <v>0</v>
      </c>
      <c r="AK20508">
        <v>0</v>
      </c>
      <c r="AL20508">
        <v>0</v>
      </c>
      <c r="AM20508">
        <v>0</v>
      </c>
    </row>
    <row r="20509" spans="1:39" x14ac:dyDescent="0.45">
      <c r="A20509" t="s">
        <v>77476</v>
      </c>
      <c r="B20509" t="s">
        <v>77477</v>
      </c>
      <c r="C20509" t="s">
        <v>77478</v>
      </c>
      <c r="D20509" t="s">
        <v>88</v>
      </c>
      <c r="E20509" t="s">
        <v>89</v>
      </c>
      <c r="F20509" t="s">
        <v>114</v>
      </c>
      <c r="G20509" t="s">
        <v>57</v>
      </c>
      <c r="H20509" t="s">
        <v>2136</v>
      </c>
      <c r="J20509" t="s">
        <v>63257</v>
      </c>
      <c r="K20509" t="s">
        <v>63257</v>
      </c>
      <c r="L20509">
        <v>1</v>
      </c>
      <c r="M20509" s="1">
        <v>39276</v>
      </c>
      <c r="N20509" s="2">
        <v>39264</v>
      </c>
      <c r="O20509" t="s">
        <v>672</v>
      </c>
      <c r="P20509">
        <v>2007</v>
      </c>
      <c r="Q20509" s="1">
        <v>41548</v>
      </c>
      <c r="R20509" s="1">
        <v>41548</v>
      </c>
      <c r="S20509">
        <v>0</v>
      </c>
      <c r="T20509">
        <v>0</v>
      </c>
      <c r="U20509">
        <v>0</v>
      </c>
      <c r="V20509">
        <v>0</v>
      </c>
      <c r="W20509">
        <v>0</v>
      </c>
      <c r="X20509">
        <v>0</v>
      </c>
      <c r="Y20509">
        <v>0</v>
      </c>
      <c r="Z20509">
        <v>0</v>
      </c>
      <c r="AA20509">
        <v>0</v>
      </c>
      <c r="AB20509">
        <v>0</v>
      </c>
      <c r="AC20509">
        <v>0</v>
      </c>
      <c r="AD20509">
        <v>0</v>
      </c>
      <c r="AE20509">
        <v>0</v>
      </c>
      <c r="AF20509">
        <v>0</v>
      </c>
      <c r="AG20509">
        <v>0</v>
      </c>
      <c r="AH20509">
        <v>0</v>
      </c>
      <c r="AI20509">
        <v>0</v>
      </c>
      <c r="AJ20509">
        <v>0</v>
      </c>
      <c r="AK20509">
        <v>0</v>
      </c>
      <c r="AL20509">
        <v>0</v>
      </c>
      <c r="AM20509">
        <v>0</v>
      </c>
    </row>
    <row r="20510" spans="1:39" x14ac:dyDescent="0.45">
      <c r="A20510" t="s">
        <v>77479</v>
      </c>
      <c r="B20510" t="s">
        <v>77480</v>
      </c>
      <c r="C20510" t="s">
        <v>77481</v>
      </c>
      <c r="D20510" t="s">
        <v>88</v>
      </c>
      <c r="E20510" t="s">
        <v>89</v>
      </c>
      <c r="F20510" t="s">
        <v>61384</v>
      </c>
      <c r="G20510" t="s">
        <v>101</v>
      </c>
      <c r="H20510" t="s">
        <v>74</v>
      </c>
      <c r="J20510" t="s">
        <v>2983</v>
      </c>
      <c r="K20510" t="s">
        <v>2983</v>
      </c>
      <c r="L20510">
        <v>2</v>
      </c>
      <c r="M20510" s="1">
        <v>38718</v>
      </c>
      <c r="N20510" s="2">
        <v>38718</v>
      </c>
      <c r="O20510" t="s">
        <v>430</v>
      </c>
      <c r="P20510">
        <v>2006</v>
      </c>
      <c r="Q20510" s="1">
        <v>39212</v>
      </c>
      <c r="R20510" s="1">
        <v>39622</v>
      </c>
      <c r="S20510">
        <v>0</v>
      </c>
      <c r="T20510">
        <v>457000</v>
      </c>
      <c r="U20510">
        <v>0</v>
      </c>
      <c r="V20510">
        <v>0</v>
      </c>
      <c r="W20510">
        <v>0</v>
      </c>
      <c r="X20510">
        <v>0</v>
      </c>
      <c r="Y20510">
        <v>0</v>
      </c>
      <c r="Z20510">
        <v>0</v>
      </c>
      <c r="AA20510">
        <v>0</v>
      </c>
      <c r="AB20510">
        <v>0</v>
      </c>
      <c r="AC20510">
        <v>0</v>
      </c>
      <c r="AD20510">
        <v>0</v>
      </c>
      <c r="AE20510">
        <v>0</v>
      </c>
      <c r="AF20510">
        <v>0</v>
      </c>
      <c r="AG20510">
        <v>0</v>
      </c>
      <c r="AH20510">
        <v>0</v>
      </c>
      <c r="AI20510">
        <v>0</v>
      </c>
      <c r="AJ20510">
        <v>0</v>
      </c>
      <c r="AK20510">
        <v>0</v>
      </c>
      <c r="AL20510">
        <v>0</v>
      </c>
      <c r="AM20510">
        <v>0</v>
      </c>
    </row>
    <row r="20511" spans="1:39" x14ac:dyDescent="0.45">
      <c r="A20511" t="s">
        <v>77482</v>
      </c>
      <c r="B20511" t="s">
        <v>77483</v>
      </c>
      <c r="C20511" t="s">
        <v>77484</v>
      </c>
      <c r="F20511" t="s">
        <v>114</v>
      </c>
      <c r="G20511" t="s">
        <v>57</v>
      </c>
      <c r="H20511" t="s">
        <v>74</v>
      </c>
      <c r="J20511" t="s">
        <v>75</v>
      </c>
      <c r="K20511" t="s">
        <v>75</v>
      </c>
      <c r="L20511">
        <v>1</v>
      </c>
      <c r="M20511" s="1">
        <v>41275</v>
      </c>
      <c r="N20511" s="2">
        <v>41275</v>
      </c>
      <c r="O20511" t="s">
        <v>164</v>
      </c>
      <c r="P20511">
        <v>2013</v>
      </c>
      <c r="Q20511" s="1">
        <v>38566</v>
      </c>
      <c r="R20511" s="1">
        <v>38566</v>
      </c>
      <c r="S20511">
        <v>0</v>
      </c>
      <c r="T20511">
        <v>0</v>
      </c>
      <c r="U20511">
        <v>0</v>
      </c>
      <c r="V20511">
        <v>0</v>
      </c>
      <c r="W20511">
        <v>0</v>
      </c>
      <c r="X20511">
        <v>0</v>
      </c>
      <c r="Y20511">
        <v>0</v>
      </c>
      <c r="Z20511">
        <v>0</v>
      </c>
      <c r="AA20511">
        <v>0</v>
      </c>
      <c r="AB20511">
        <v>0</v>
      </c>
      <c r="AC20511">
        <v>0</v>
      </c>
      <c r="AD20511">
        <v>0</v>
      </c>
      <c r="AE20511">
        <v>0</v>
      </c>
      <c r="AF20511">
        <v>0</v>
      </c>
      <c r="AG20511">
        <v>0</v>
      </c>
      <c r="AH20511">
        <v>0</v>
      </c>
      <c r="AI20511">
        <v>0</v>
      </c>
      <c r="AJ20511">
        <v>0</v>
      </c>
      <c r="AK20511">
        <v>0</v>
      </c>
      <c r="AL20511">
        <v>0</v>
      </c>
      <c r="AM20511">
        <v>0</v>
      </c>
    </row>
    <row r="20512" spans="1:39" x14ac:dyDescent="0.45">
      <c r="A20512" t="s">
        <v>77485</v>
      </c>
      <c r="B20512" t="s">
        <v>77486</v>
      </c>
      <c r="C20512" t="s">
        <v>77487</v>
      </c>
      <c r="D20512" t="s">
        <v>88</v>
      </c>
      <c r="E20512" t="s">
        <v>89</v>
      </c>
      <c r="F20512" s="3">
        <v>20000</v>
      </c>
      <c r="G20512" t="s">
        <v>57</v>
      </c>
      <c r="H20512" t="s">
        <v>496</v>
      </c>
      <c r="J20512" t="s">
        <v>682</v>
      </c>
      <c r="K20512" t="s">
        <v>683</v>
      </c>
      <c r="L20512">
        <v>1</v>
      </c>
      <c r="M20512" s="1">
        <v>39206</v>
      </c>
      <c r="N20512" s="2">
        <v>39203</v>
      </c>
      <c r="O20512" t="s">
        <v>2939</v>
      </c>
      <c r="P20512">
        <v>2007</v>
      </c>
      <c r="Q20512" s="1">
        <v>39206</v>
      </c>
      <c r="R20512" s="1">
        <v>39206</v>
      </c>
      <c r="S20512">
        <v>20000</v>
      </c>
      <c r="T20512">
        <v>0</v>
      </c>
      <c r="U20512">
        <v>0</v>
      </c>
      <c r="V20512">
        <v>0</v>
      </c>
      <c r="W20512">
        <v>0</v>
      </c>
      <c r="X20512">
        <v>0</v>
      </c>
      <c r="Y20512">
        <v>0</v>
      </c>
      <c r="Z20512">
        <v>0</v>
      </c>
      <c r="AA20512">
        <v>0</v>
      </c>
      <c r="AB20512">
        <v>0</v>
      </c>
      <c r="AC20512">
        <v>0</v>
      </c>
      <c r="AD20512">
        <v>0</v>
      </c>
      <c r="AE20512">
        <v>0</v>
      </c>
      <c r="AF20512">
        <v>0</v>
      </c>
      <c r="AG20512">
        <v>0</v>
      </c>
      <c r="AH20512">
        <v>0</v>
      </c>
      <c r="AI20512">
        <v>0</v>
      </c>
      <c r="AJ20512">
        <v>0</v>
      </c>
      <c r="AK20512">
        <v>0</v>
      </c>
      <c r="AL20512">
        <v>0</v>
      </c>
      <c r="AM20512">
        <v>0</v>
      </c>
    </row>
    <row r="20513" spans="1:39" x14ac:dyDescent="0.45">
      <c r="A20513" t="s">
        <v>77488</v>
      </c>
      <c r="B20513" t="s">
        <v>77489</v>
      </c>
      <c r="C20513" t="s">
        <v>77490</v>
      </c>
      <c r="D20513" t="s">
        <v>77491</v>
      </c>
      <c r="E20513" t="s">
        <v>2185</v>
      </c>
      <c r="F20513" t="s">
        <v>1047</v>
      </c>
      <c r="G20513" t="s">
        <v>57</v>
      </c>
      <c r="H20513" t="s">
        <v>715</v>
      </c>
      <c r="J20513" t="s">
        <v>716</v>
      </c>
      <c r="K20513" t="s">
        <v>18847</v>
      </c>
      <c r="L20513">
        <v>1</v>
      </c>
      <c r="M20513" s="1">
        <v>36617</v>
      </c>
      <c r="N20513" s="2">
        <v>36617</v>
      </c>
      <c r="O20513" t="s">
        <v>643</v>
      </c>
      <c r="P20513">
        <v>2000</v>
      </c>
      <c r="Q20513" s="1">
        <v>38718</v>
      </c>
      <c r="R20513" s="1">
        <v>38718</v>
      </c>
      <c r="S20513">
        <v>0</v>
      </c>
      <c r="T20513">
        <v>5000000</v>
      </c>
      <c r="U20513">
        <v>0</v>
      </c>
      <c r="V20513">
        <v>0</v>
      </c>
      <c r="W20513">
        <v>0</v>
      </c>
      <c r="X20513">
        <v>0</v>
      </c>
      <c r="Y20513">
        <v>0</v>
      </c>
      <c r="Z20513">
        <v>0</v>
      </c>
      <c r="AA20513">
        <v>0</v>
      </c>
      <c r="AB20513">
        <v>0</v>
      </c>
      <c r="AC20513">
        <v>0</v>
      </c>
      <c r="AD20513">
        <v>0</v>
      </c>
      <c r="AE20513">
        <v>0</v>
      </c>
      <c r="AF20513">
        <v>0</v>
      </c>
      <c r="AG20513">
        <v>0</v>
      </c>
      <c r="AH20513">
        <v>0</v>
      </c>
      <c r="AI20513">
        <v>0</v>
      </c>
      <c r="AJ20513">
        <v>0</v>
      </c>
      <c r="AK20513">
        <v>0</v>
      </c>
      <c r="AL20513">
        <v>0</v>
      </c>
      <c r="AM20513">
        <v>0</v>
      </c>
    </row>
    <row r="20514" spans="1:39" x14ac:dyDescent="0.45">
      <c r="A20514" t="s">
        <v>77492</v>
      </c>
      <c r="B20514" t="s">
        <v>77493</v>
      </c>
      <c r="C20514" t="s">
        <v>77494</v>
      </c>
      <c r="D20514" t="s">
        <v>77495</v>
      </c>
      <c r="E20514" t="s">
        <v>3097</v>
      </c>
      <c r="F20514" t="s">
        <v>905</v>
      </c>
      <c r="G20514" t="s">
        <v>57</v>
      </c>
      <c r="L20514">
        <v>4</v>
      </c>
      <c r="M20514" s="1">
        <v>41518</v>
      </c>
      <c r="N20514" s="2">
        <v>41518</v>
      </c>
      <c r="O20514" t="s">
        <v>276</v>
      </c>
      <c r="P20514">
        <v>2013</v>
      </c>
      <c r="Q20514" s="1">
        <v>41518</v>
      </c>
      <c r="R20514" s="1">
        <v>41815</v>
      </c>
      <c r="S20514">
        <v>0</v>
      </c>
      <c r="T20514">
        <v>0</v>
      </c>
      <c r="U20514">
        <v>0</v>
      </c>
      <c r="V20514">
        <v>50000</v>
      </c>
      <c r="W20514">
        <v>175000</v>
      </c>
      <c r="X20514">
        <v>0</v>
      </c>
      <c r="Y20514">
        <v>0</v>
      </c>
      <c r="Z20514">
        <v>50000</v>
      </c>
      <c r="AA20514">
        <v>0</v>
      </c>
      <c r="AB20514">
        <v>0</v>
      </c>
      <c r="AC20514">
        <v>0</v>
      </c>
      <c r="AD20514">
        <v>0</v>
      </c>
      <c r="AE20514">
        <v>0</v>
      </c>
      <c r="AF20514">
        <v>0</v>
      </c>
      <c r="AG20514">
        <v>0</v>
      </c>
      <c r="AH20514">
        <v>0</v>
      </c>
      <c r="AI20514">
        <v>0</v>
      </c>
      <c r="AJ20514">
        <v>0</v>
      </c>
      <c r="AK20514">
        <v>0</v>
      </c>
      <c r="AL20514">
        <v>0</v>
      </c>
      <c r="AM20514">
        <v>0</v>
      </c>
    </row>
    <row r="20515" spans="1:39" x14ac:dyDescent="0.45">
      <c r="A20515" t="s">
        <v>77496</v>
      </c>
      <c r="B20515" t="s">
        <v>77497</v>
      </c>
      <c r="C20515" t="s">
        <v>77498</v>
      </c>
      <c r="D20515" t="s">
        <v>77499</v>
      </c>
      <c r="E20515" t="s">
        <v>10136</v>
      </c>
      <c r="F20515" t="s">
        <v>77500</v>
      </c>
      <c r="G20515" t="s">
        <v>57</v>
      </c>
      <c r="H20515" t="s">
        <v>8318</v>
      </c>
      <c r="J20515" t="s">
        <v>8319</v>
      </c>
      <c r="K20515" t="s">
        <v>8319</v>
      </c>
      <c r="L20515">
        <v>2</v>
      </c>
      <c r="M20515" s="1">
        <v>40940</v>
      </c>
      <c r="N20515" s="2">
        <v>40940</v>
      </c>
      <c r="O20515" t="s">
        <v>132</v>
      </c>
      <c r="P20515">
        <v>2012</v>
      </c>
      <c r="Q20515" s="1">
        <v>40969</v>
      </c>
      <c r="R20515" s="1">
        <v>41683</v>
      </c>
      <c r="S20515">
        <v>266240</v>
      </c>
      <c r="T20515">
        <v>2393076</v>
      </c>
      <c r="U20515">
        <v>0</v>
      </c>
      <c r="V20515">
        <v>0</v>
      </c>
      <c r="W20515">
        <v>0</v>
      </c>
      <c r="X20515">
        <v>0</v>
      </c>
      <c r="Y20515">
        <v>0</v>
      </c>
      <c r="Z20515">
        <v>0</v>
      </c>
      <c r="AA20515">
        <v>0</v>
      </c>
      <c r="AB20515">
        <v>0</v>
      </c>
      <c r="AC20515">
        <v>0</v>
      </c>
      <c r="AD20515">
        <v>0</v>
      </c>
      <c r="AE20515">
        <v>0</v>
      </c>
      <c r="AF20515">
        <v>0</v>
      </c>
      <c r="AG20515">
        <v>0</v>
      </c>
      <c r="AH20515">
        <v>0</v>
      </c>
      <c r="AI20515">
        <v>0</v>
      </c>
      <c r="AJ20515">
        <v>0</v>
      </c>
      <c r="AK20515">
        <v>0</v>
      </c>
      <c r="AL20515">
        <v>0</v>
      </c>
      <c r="AM20515">
        <v>0</v>
      </c>
    </row>
    <row r="20516" spans="1:39" x14ac:dyDescent="0.45">
      <c r="A20516" t="s">
        <v>77501</v>
      </c>
      <c r="B20516" t="s">
        <v>77502</v>
      </c>
      <c r="C20516" t="s">
        <v>77503</v>
      </c>
      <c r="D20516" t="s">
        <v>88</v>
      </c>
      <c r="E20516" t="s">
        <v>89</v>
      </c>
      <c r="F20516" t="s">
        <v>114</v>
      </c>
      <c r="G20516" t="s">
        <v>101</v>
      </c>
      <c r="H20516" t="s">
        <v>46</v>
      </c>
      <c r="I20516" t="s">
        <v>58</v>
      </c>
      <c r="J20516" t="s">
        <v>198</v>
      </c>
      <c r="K20516" t="s">
        <v>199</v>
      </c>
      <c r="L20516">
        <v>1</v>
      </c>
      <c r="M20516" s="1">
        <v>39814</v>
      </c>
      <c r="N20516" s="2">
        <v>39814</v>
      </c>
      <c r="O20516" t="s">
        <v>188</v>
      </c>
      <c r="P20516">
        <v>2009</v>
      </c>
      <c r="Q20516" s="1">
        <v>40239</v>
      </c>
      <c r="R20516" s="1">
        <v>40239</v>
      </c>
      <c r="S20516">
        <v>0</v>
      </c>
      <c r="T20516">
        <v>0</v>
      </c>
      <c r="U20516">
        <v>0</v>
      </c>
      <c r="V20516">
        <v>0</v>
      </c>
      <c r="W20516">
        <v>0</v>
      </c>
      <c r="X20516">
        <v>0</v>
      </c>
      <c r="Y20516">
        <v>0</v>
      </c>
      <c r="Z20516">
        <v>0</v>
      </c>
      <c r="AA20516">
        <v>0</v>
      </c>
      <c r="AB20516">
        <v>0</v>
      </c>
      <c r="AC20516">
        <v>0</v>
      </c>
      <c r="AD20516">
        <v>0</v>
      </c>
      <c r="AE20516">
        <v>0</v>
      </c>
      <c r="AF20516">
        <v>0</v>
      </c>
      <c r="AG20516">
        <v>0</v>
      </c>
      <c r="AH20516">
        <v>0</v>
      </c>
      <c r="AI20516">
        <v>0</v>
      </c>
      <c r="AJ20516">
        <v>0</v>
      </c>
      <c r="AK20516">
        <v>0</v>
      </c>
      <c r="AL20516">
        <v>0</v>
      </c>
      <c r="AM20516">
        <v>0</v>
      </c>
    </row>
    <row r="20517" spans="1:39" x14ac:dyDescent="0.45">
      <c r="A20517" t="s">
        <v>77504</v>
      </c>
      <c r="B20517" t="s">
        <v>77505</v>
      </c>
      <c r="C20517" t="s">
        <v>77506</v>
      </c>
      <c r="D20517" t="s">
        <v>176</v>
      </c>
      <c r="E20517" t="s">
        <v>177</v>
      </c>
      <c r="F20517" t="s">
        <v>114</v>
      </c>
      <c r="G20517" t="s">
        <v>57</v>
      </c>
      <c r="H20517" t="s">
        <v>379</v>
      </c>
      <c r="J20517" t="s">
        <v>1200</v>
      </c>
      <c r="K20517" t="s">
        <v>1200</v>
      </c>
      <c r="L20517">
        <v>1</v>
      </c>
      <c r="Q20517" s="1">
        <v>40518</v>
      </c>
      <c r="R20517" s="1">
        <v>40518</v>
      </c>
      <c r="S20517">
        <v>0</v>
      </c>
      <c r="T20517">
        <v>0</v>
      </c>
      <c r="U20517">
        <v>0</v>
      </c>
      <c r="V20517">
        <v>0</v>
      </c>
      <c r="W20517">
        <v>0</v>
      </c>
      <c r="X20517">
        <v>0</v>
      </c>
      <c r="Y20517">
        <v>0</v>
      </c>
      <c r="Z20517">
        <v>0</v>
      </c>
      <c r="AA20517">
        <v>0</v>
      </c>
      <c r="AB20517">
        <v>0</v>
      </c>
      <c r="AC20517">
        <v>0</v>
      </c>
      <c r="AD20517">
        <v>0</v>
      </c>
      <c r="AE20517">
        <v>0</v>
      </c>
      <c r="AF20517">
        <v>0</v>
      </c>
      <c r="AG20517">
        <v>0</v>
      </c>
      <c r="AH20517">
        <v>0</v>
      </c>
      <c r="AI20517">
        <v>0</v>
      </c>
      <c r="AJ20517">
        <v>0</v>
      </c>
      <c r="AK20517">
        <v>0</v>
      </c>
      <c r="AL20517">
        <v>0</v>
      </c>
      <c r="AM20517">
        <v>0</v>
      </c>
    </row>
    <row r="20518" spans="1:39" x14ac:dyDescent="0.45">
      <c r="A20518" t="s">
        <v>77507</v>
      </c>
      <c r="B20518" t="s">
        <v>77508</v>
      </c>
      <c r="C20518" t="s">
        <v>77509</v>
      </c>
      <c r="D20518" t="s">
        <v>98</v>
      </c>
      <c r="E20518" t="s">
        <v>99</v>
      </c>
      <c r="F20518" t="s">
        <v>457</v>
      </c>
      <c r="G20518" t="s">
        <v>57</v>
      </c>
      <c r="H20518" t="s">
        <v>46</v>
      </c>
      <c r="I20518" t="s">
        <v>58</v>
      </c>
      <c r="J20518" t="s">
        <v>198</v>
      </c>
      <c r="K20518" t="s">
        <v>833</v>
      </c>
      <c r="L20518">
        <v>2</v>
      </c>
      <c r="M20518" s="1">
        <v>39083</v>
      </c>
      <c r="N20518" s="2">
        <v>39083</v>
      </c>
      <c r="O20518" t="s">
        <v>110</v>
      </c>
      <c r="P20518">
        <v>2007</v>
      </c>
      <c r="Q20518" s="1">
        <v>39539</v>
      </c>
      <c r="R20518" s="1">
        <v>39845</v>
      </c>
      <c r="S20518">
        <v>0</v>
      </c>
      <c r="T20518">
        <v>2500000</v>
      </c>
      <c r="U20518">
        <v>0</v>
      </c>
      <c r="V20518">
        <v>0</v>
      </c>
      <c r="W20518">
        <v>0</v>
      </c>
      <c r="X20518">
        <v>0</v>
      </c>
      <c r="Y20518">
        <v>0</v>
      </c>
      <c r="Z20518">
        <v>0</v>
      </c>
      <c r="AA20518">
        <v>0</v>
      </c>
      <c r="AB20518">
        <v>0</v>
      </c>
      <c r="AC20518">
        <v>0</v>
      </c>
      <c r="AD20518">
        <v>0</v>
      </c>
      <c r="AE20518">
        <v>0</v>
      </c>
      <c r="AF20518">
        <v>1500000</v>
      </c>
      <c r="AG20518">
        <v>1000000</v>
      </c>
      <c r="AH20518">
        <v>0</v>
      </c>
      <c r="AI20518">
        <v>0</v>
      </c>
      <c r="AJ20518">
        <v>0</v>
      </c>
      <c r="AK20518">
        <v>0</v>
      </c>
      <c r="AL20518">
        <v>0</v>
      </c>
      <c r="AM20518">
        <v>0</v>
      </c>
    </row>
    <row r="20519" spans="1:39" x14ac:dyDescent="0.45">
      <c r="A20519" t="s">
        <v>77510</v>
      </c>
      <c r="B20519" t="s">
        <v>77511</v>
      </c>
      <c r="C20519" t="s">
        <v>77512</v>
      </c>
      <c r="D20519" t="s">
        <v>315</v>
      </c>
      <c r="E20519" t="s">
        <v>316</v>
      </c>
      <c r="F20519" t="s">
        <v>230</v>
      </c>
      <c r="G20519" t="s">
        <v>45</v>
      </c>
      <c r="H20519" t="s">
        <v>46</v>
      </c>
      <c r="I20519" t="s">
        <v>526</v>
      </c>
      <c r="J20519" t="s">
        <v>527</v>
      </c>
      <c r="K20519" t="s">
        <v>77513</v>
      </c>
      <c r="L20519">
        <v>1</v>
      </c>
      <c r="M20519" s="1">
        <v>36892</v>
      </c>
      <c r="N20519" s="2">
        <v>36892</v>
      </c>
      <c r="O20519" t="s">
        <v>172</v>
      </c>
      <c r="P20519">
        <v>2001</v>
      </c>
      <c r="Q20519" s="1">
        <v>40246</v>
      </c>
      <c r="R20519" s="1">
        <v>40246</v>
      </c>
      <c r="S20519">
        <v>0</v>
      </c>
      <c r="T20519">
        <v>3000000</v>
      </c>
      <c r="U20519">
        <v>0</v>
      </c>
      <c r="V20519">
        <v>0</v>
      </c>
      <c r="W20519">
        <v>0</v>
      </c>
      <c r="X20519">
        <v>0</v>
      </c>
      <c r="Y20519">
        <v>0</v>
      </c>
      <c r="Z20519">
        <v>0</v>
      </c>
      <c r="AA20519">
        <v>0</v>
      </c>
      <c r="AB20519">
        <v>0</v>
      </c>
      <c r="AC20519">
        <v>0</v>
      </c>
      <c r="AD20519">
        <v>0</v>
      </c>
      <c r="AE20519">
        <v>0</v>
      </c>
      <c r="AF20519">
        <v>0</v>
      </c>
      <c r="AG20519">
        <v>0</v>
      </c>
      <c r="AH20519">
        <v>0</v>
      </c>
      <c r="AI20519">
        <v>0</v>
      </c>
      <c r="AJ20519">
        <v>0</v>
      </c>
      <c r="AK20519">
        <v>0</v>
      </c>
      <c r="AL20519">
        <v>0</v>
      </c>
      <c r="AM20519">
        <v>0</v>
      </c>
    </row>
    <row r="20520" spans="1:39" x14ac:dyDescent="0.45">
      <c r="A20520" t="s">
        <v>77514</v>
      </c>
      <c r="B20520" t="s">
        <v>77515</v>
      </c>
      <c r="C20520" t="s">
        <v>77516</v>
      </c>
      <c r="D20520" t="s">
        <v>77517</v>
      </c>
      <c r="E20520" t="s">
        <v>330</v>
      </c>
      <c r="F20520" t="s">
        <v>77518</v>
      </c>
      <c r="G20520" t="s">
        <v>57</v>
      </c>
      <c r="H20520" t="s">
        <v>46</v>
      </c>
      <c r="I20520" t="s">
        <v>267</v>
      </c>
      <c r="J20520" t="s">
        <v>866</v>
      </c>
      <c r="K20520" t="s">
        <v>1470</v>
      </c>
      <c r="L20520">
        <v>3</v>
      </c>
      <c r="M20520" s="1">
        <v>39448</v>
      </c>
      <c r="N20520" s="2">
        <v>39448</v>
      </c>
      <c r="O20520" t="s">
        <v>181</v>
      </c>
      <c r="P20520">
        <v>2008</v>
      </c>
      <c r="Q20520" s="1">
        <v>40120</v>
      </c>
      <c r="R20520" s="1">
        <v>41576</v>
      </c>
      <c r="S20520">
        <v>3500000</v>
      </c>
      <c r="T20520">
        <v>516000</v>
      </c>
      <c r="U20520">
        <v>0</v>
      </c>
      <c r="V20520">
        <v>0</v>
      </c>
      <c r="W20520">
        <v>0</v>
      </c>
      <c r="X20520">
        <v>0</v>
      </c>
      <c r="Y20520">
        <v>0</v>
      </c>
      <c r="Z20520">
        <v>0</v>
      </c>
      <c r="AA20520">
        <v>0</v>
      </c>
      <c r="AB20520">
        <v>0</v>
      </c>
      <c r="AC20520">
        <v>0</v>
      </c>
      <c r="AD20520">
        <v>0</v>
      </c>
      <c r="AE20520">
        <v>0</v>
      </c>
      <c r="AF20520">
        <v>0</v>
      </c>
      <c r="AG20520">
        <v>0</v>
      </c>
      <c r="AH20520">
        <v>0</v>
      </c>
      <c r="AI20520">
        <v>0</v>
      </c>
      <c r="AJ20520">
        <v>0</v>
      </c>
      <c r="AK20520">
        <v>0</v>
      </c>
      <c r="AL20520">
        <v>0</v>
      </c>
      <c r="AM20520">
        <v>0</v>
      </c>
    </row>
    <row r="20521" spans="1:39" x14ac:dyDescent="0.45">
      <c r="A20521" t="s">
        <v>77519</v>
      </c>
      <c r="B20521" t="s">
        <v>77520</v>
      </c>
      <c r="C20521" t="s">
        <v>77521</v>
      </c>
      <c r="D20521" t="s">
        <v>77522</v>
      </c>
      <c r="E20521" t="s">
        <v>64</v>
      </c>
      <c r="F20521" t="s">
        <v>187</v>
      </c>
      <c r="G20521" t="s">
        <v>57</v>
      </c>
      <c r="H20521" t="s">
        <v>46</v>
      </c>
      <c r="I20521" t="s">
        <v>47</v>
      </c>
      <c r="J20521" t="s">
        <v>48</v>
      </c>
      <c r="K20521" t="s">
        <v>49</v>
      </c>
      <c r="L20521">
        <v>1</v>
      </c>
      <c r="M20521" s="1">
        <v>40787</v>
      </c>
      <c r="N20521" s="2">
        <v>40787</v>
      </c>
      <c r="O20521" t="s">
        <v>250</v>
      </c>
      <c r="P20521">
        <v>2011</v>
      </c>
      <c r="Q20521" s="1">
        <v>41395</v>
      </c>
      <c r="R20521" s="1">
        <v>41395</v>
      </c>
      <c r="S20521">
        <v>500000</v>
      </c>
      <c r="T20521">
        <v>0</v>
      </c>
      <c r="U20521">
        <v>0</v>
      </c>
      <c r="V20521">
        <v>0</v>
      </c>
      <c r="W20521">
        <v>0</v>
      </c>
      <c r="X20521">
        <v>0</v>
      </c>
      <c r="Y20521">
        <v>0</v>
      </c>
      <c r="Z20521">
        <v>0</v>
      </c>
      <c r="AA20521">
        <v>0</v>
      </c>
      <c r="AB20521">
        <v>0</v>
      </c>
      <c r="AC20521">
        <v>0</v>
      </c>
      <c r="AD20521">
        <v>0</v>
      </c>
      <c r="AE20521">
        <v>0</v>
      </c>
      <c r="AF20521">
        <v>0</v>
      </c>
      <c r="AG20521">
        <v>0</v>
      </c>
      <c r="AH20521">
        <v>0</v>
      </c>
      <c r="AI20521">
        <v>0</v>
      </c>
      <c r="AJ20521">
        <v>0</v>
      </c>
      <c r="AK20521">
        <v>0</v>
      </c>
      <c r="AL20521">
        <v>0</v>
      </c>
      <c r="AM20521">
        <v>0</v>
      </c>
    </row>
    <row r="20522" spans="1:39" x14ac:dyDescent="0.45">
      <c r="A20522" t="s">
        <v>77523</v>
      </c>
      <c r="B20522" t="s">
        <v>77524</v>
      </c>
      <c r="C20522" t="s">
        <v>77525</v>
      </c>
      <c r="D20522" t="s">
        <v>88</v>
      </c>
      <c r="E20522" t="s">
        <v>89</v>
      </c>
      <c r="F20522" t="s">
        <v>77526</v>
      </c>
      <c r="G20522" t="s">
        <v>57</v>
      </c>
      <c r="L20522">
        <v>1</v>
      </c>
      <c r="Q20522" s="1">
        <v>38869</v>
      </c>
      <c r="R20522" s="1">
        <v>38869</v>
      </c>
      <c r="S20522">
        <v>0</v>
      </c>
      <c r="T20522">
        <v>4470000</v>
      </c>
      <c r="U20522">
        <v>0</v>
      </c>
      <c r="V20522">
        <v>0</v>
      </c>
      <c r="W20522">
        <v>0</v>
      </c>
      <c r="X20522">
        <v>0</v>
      </c>
      <c r="Y20522">
        <v>0</v>
      </c>
      <c r="Z20522">
        <v>0</v>
      </c>
      <c r="AA20522">
        <v>0</v>
      </c>
      <c r="AB20522">
        <v>0</v>
      </c>
      <c r="AC20522">
        <v>0</v>
      </c>
      <c r="AD20522">
        <v>0</v>
      </c>
      <c r="AE20522">
        <v>0</v>
      </c>
      <c r="AF20522">
        <v>0</v>
      </c>
      <c r="AG20522">
        <v>0</v>
      </c>
      <c r="AH20522">
        <v>0</v>
      </c>
      <c r="AI20522">
        <v>0</v>
      </c>
      <c r="AJ20522">
        <v>0</v>
      </c>
      <c r="AK20522">
        <v>0</v>
      </c>
      <c r="AL20522">
        <v>0</v>
      </c>
      <c r="AM20522">
        <v>0</v>
      </c>
    </row>
    <row r="20523" spans="1:39" x14ac:dyDescent="0.45">
      <c r="A20523" t="s">
        <v>77527</v>
      </c>
      <c r="B20523" t="s">
        <v>77528</v>
      </c>
      <c r="C20523" t="s">
        <v>77529</v>
      </c>
      <c r="D20523" t="s">
        <v>77530</v>
      </c>
      <c r="E20523" t="s">
        <v>12441</v>
      </c>
      <c r="F20523" t="s">
        <v>714</v>
      </c>
      <c r="G20523" t="s">
        <v>57</v>
      </c>
      <c r="H20523" t="s">
        <v>2136</v>
      </c>
      <c r="J20523" t="s">
        <v>2137</v>
      </c>
      <c r="K20523" t="s">
        <v>2137</v>
      </c>
      <c r="L20523">
        <v>1</v>
      </c>
      <c r="M20523" s="1">
        <v>41671</v>
      </c>
      <c r="N20523" s="2">
        <v>41671</v>
      </c>
      <c r="O20523" t="s">
        <v>84</v>
      </c>
      <c r="P20523">
        <v>2014</v>
      </c>
      <c r="Q20523" s="1">
        <v>41671</v>
      </c>
      <c r="R20523" s="1">
        <v>41671</v>
      </c>
      <c r="S20523">
        <v>250000</v>
      </c>
      <c r="T20523">
        <v>0</v>
      </c>
      <c r="U20523">
        <v>0</v>
      </c>
      <c r="V20523">
        <v>0</v>
      </c>
      <c r="W20523">
        <v>0</v>
      </c>
      <c r="X20523">
        <v>0</v>
      </c>
      <c r="Y20523">
        <v>0</v>
      </c>
      <c r="Z20523">
        <v>0</v>
      </c>
      <c r="AA20523">
        <v>0</v>
      </c>
      <c r="AB20523">
        <v>0</v>
      </c>
      <c r="AC20523">
        <v>0</v>
      </c>
      <c r="AD20523">
        <v>0</v>
      </c>
      <c r="AE20523">
        <v>0</v>
      </c>
      <c r="AF20523">
        <v>0</v>
      </c>
      <c r="AG20523">
        <v>0</v>
      </c>
      <c r="AH20523">
        <v>0</v>
      </c>
      <c r="AI20523">
        <v>0</v>
      </c>
      <c r="AJ20523">
        <v>0</v>
      </c>
      <c r="AK20523">
        <v>0</v>
      </c>
      <c r="AL20523">
        <v>0</v>
      </c>
      <c r="AM20523">
        <v>0</v>
      </c>
    </row>
    <row r="20524" spans="1:39" x14ac:dyDescent="0.45">
      <c r="A20524" t="s">
        <v>77531</v>
      </c>
      <c r="B20524" t="s">
        <v>77532</v>
      </c>
      <c r="C20524" t="s">
        <v>77533</v>
      </c>
      <c r="D20524" t="s">
        <v>88</v>
      </c>
      <c r="E20524" t="s">
        <v>89</v>
      </c>
      <c r="F20524" t="s">
        <v>77534</v>
      </c>
      <c r="G20524" t="s">
        <v>57</v>
      </c>
      <c r="L20524">
        <v>6</v>
      </c>
      <c r="Q20524" s="1">
        <v>40000</v>
      </c>
      <c r="R20524" s="1">
        <v>41324</v>
      </c>
      <c r="S20524">
        <v>0</v>
      </c>
      <c r="T20524">
        <v>17411688</v>
      </c>
      <c r="U20524">
        <v>0</v>
      </c>
      <c r="V20524">
        <v>0</v>
      </c>
      <c r="W20524">
        <v>0</v>
      </c>
      <c r="X20524">
        <v>2250000</v>
      </c>
      <c r="Y20524">
        <v>0</v>
      </c>
      <c r="Z20524">
        <v>0</v>
      </c>
      <c r="AA20524">
        <v>0</v>
      </c>
      <c r="AB20524">
        <v>0</v>
      </c>
      <c r="AC20524">
        <v>0</v>
      </c>
      <c r="AD20524">
        <v>0</v>
      </c>
      <c r="AE20524">
        <v>0</v>
      </c>
      <c r="AF20524">
        <v>0</v>
      </c>
      <c r="AG20524">
        <v>5000000</v>
      </c>
      <c r="AH20524">
        <v>0</v>
      </c>
      <c r="AI20524">
        <v>0</v>
      </c>
      <c r="AJ20524">
        <v>0</v>
      </c>
      <c r="AK20524">
        <v>0</v>
      </c>
      <c r="AL20524">
        <v>0</v>
      </c>
      <c r="AM20524">
        <v>0</v>
      </c>
    </row>
    <row r="20525" spans="1:39" x14ac:dyDescent="0.45">
      <c r="A20525" t="s">
        <v>77535</v>
      </c>
      <c r="B20525" t="s">
        <v>77536</v>
      </c>
      <c r="C20525" t="s">
        <v>77537</v>
      </c>
      <c r="D20525" t="s">
        <v>88</v>
      </c>
      <c r="E20525" t="s">
        <v>89</v>
      </c>
      <c r="F20525" t="s">
        <v>77538</v>
      </c>
      <c r="G20525" t="s">
        <v>57</v>
      </c>
      <c r="H20525" t="s">
        <v>46</v>
      </c>
      <c r="I20525" t="s">
        <v>1298</v>
      </c>
      <c r="J20525" t="s">
        <v>1299</v>
      </c>
      <c r="K20525" t="s">
        <v>1299</v>
      </c>
      <c r="L20525">
        <v>3</v>
      </c>
      <c r="M20525" s="1">
        <v>36161</v>
      </c>
      <c r="N20525" s="2">
        <v>36161</v>
      </c>
      <c r="O20525" t="s">
        <v>1121</v>
      </c>
      <c r="P20525">
        <v>1999</v>
      </c>
      <c r="Q20525" s="1">
        <v>38777</v>
      </c>
      <c r="R20525" s="1">
        <v>40081</v>
      </c>
      <c r="S20525">
        <v>0</v>
      </c>
      <c r="T20525">
        <v>20514852</v>
      </c>
      <c r="U20525">
        <v>0</v>
      </c>
      <c r="V20525">
        <v>0</v>
      </c>
      <c r="W20525">
        <v>0</v>
      </c>
      <c r="X20525">
        <v>0</v>
      </c>
      <c r="Y20525">
        <v>0</v>
      </c>
      <c r="Z20525">
        <v>0</v>
      </c>
      <c r="AA20525">
        <v>0</v>
      </c>
      <c r="AB20525">
        <v>0</v>
      </c>
      <c r="AC20525">
        <v>0</v>
      </c>
      <c r="AD20525">
        <v>0</v>
      </c>
      <c r="AE20525">
        <v>0</v>
      </c>
      <c r="AF20525">
        <v>0</v>
      </c>
      <c r="AG20525">
        <v>8000000</v>
      </c>
      <c r="AH20525">
        <v>12000000</v>
      </c>
      <c r="AI20525">
        <v>0</v>
      </c>
      <c r="AJ20525">
        <v>0</v>
      </c>
      <c r="AK20525">
        <v>0</v>
      </c>
      <c r="AL20525">
        <v>0</v>
      </c>
      <c r="AM20525">
        <v>0</v>
      </c>
    </row>
    <row r="20526" spans="1:39" x14ac:dyDescent="0.45">
      <c r="A20526" t="s">
        <v>77539</v>
      </c>
      <c r="B20526" t="s">
        <v>77540</v>
      </c>
      <c r="C20526" t="s">
        <v>77541</v>
      </c>
      <c r="D20526" t="s">
        <v>315</v>
      </c>
      <c r="E20526" t="s">
        <v>316</v>
      </c>
      <c r="F20526" t="s">
        <v>114</v>
      </c>
      <c r="G20526" t="s">
        <v>57</v>
      </c>
      <c r="H20526" t="s">
        <v>46</v>
      </c>
      <c r="I20526" t="s">
        <v>47</v>
      </c>
      <c r="J20526" t="s">
        <v>48</v>
      </c>
      <c r="K20526" t="s">
        <v>49</v>
      </c>
      <c r="L20526">
        <v>2</v>
      </c>
      <c r="M20526" s="1">
        <v>40100</v>
      </c>
      <c r="N20526" s="2">
        <v>40087</v>
      </c>
      <c r="O20526" t="s">
        <v>702</v>
      </c>
      <c r="P20526">
        <v>2009</v>
      </c>
      <c r="Q20526" s="1">
        <v>40756</v>
      </c>
      <c r="R20526" s="1">
        <v>41004</v>
      </c>
      <c r="S20526">
        <v>0</v>
      </c>
      <c r="T20526">
        <v>0</v>
      </c>
      <c r="U20526">
        <v>0</v>
      </c>
      <c r="V20526">
        <v>0</v>
      </c>
      <c r="W20526">
        <v>0</v>
      </c>
      <c r="X20526">
        <v>0</v>
      </c>
      <c r="Y20526">
        <v>0</v>
      </c>
      <c r="Z20526">
        <v>0</v>
      </c>
      <c r="AA20526">
        <v>0</v>
      </c>
      <c r="AB20526">
        <v>0</v>
      </c>
      <c r="AC20526">
        <v>0</v>
      </c>
      <c r="AD20526">
        <v>0</v>
      </c>
      <c r="AE20526">
        <v>0</v>
      </c>
      <c r="AF20526">
        <v>0</v>
      </c>
      <c r="AG20526">
        <v>0</v>
      </c>
      <c r="AH20526">
        <v>0</v>
      </c>
      <c r="AI20526">
        <v>0</v>
      </c>
      <c r="AJ20526">
        <v>0</v>
      </c>
      <c r="AK20526">
        <v>0</v>
      </c>
      <c r="AL20526">
        <v>0</v>
      </c>
      <c r="AM20526">
        <v>0</v>
      </c>
    </row>
    <row r="20527" spans="1:39" x14ac:dyDescent="0.45">
      <c r="A20527" t="s">
        <v>77542</v>
      </c>
      <c r="B20527" t="s">
        <v>77543</v>
      </c>
      <c r="C20527" t="s">
        <v>77544</v>
      </c>
      <c r="D20527" t="s">
        <v>88</v>
      </c>
      <c r="E20527" t="s">
        <v>89</v>
      </c>
      <c r="F20527" t="s">
        <v>114</v>
      </c>
      <c r="G20527" t="s">
        <v>57</v>
      </c>
      <c r="H20527" t="s">
        <v>46</v>
      </c>
      <c r="I20527" t="s">
        <v>115</v>
      </c>
      <c r="J20527" t="s">
        <v>334</v>
      </c>
      <c r="K20527" t="s">
        <v>334</v>
      </c>
      <c r="L20527">
        <v>1</v>
      </c>
      <c r="M20527" s="1">
        <v>39508</v>
      </c>
      <c r="N20527" s="2">
        <v>39508</v>
      </c>
      <c r="O20527" t="s">
        <v>181</v>
      </c>
      <c r="P20527">
        <v>2008</v>
      </c>
      <c r="Q20527" s="1">
        <v>41518</v>
      </c>
      <c r="R20527" s="1">
        <v>41518</v>
      </c>
      <c r="S20527">
        <v>0</v>
      </c>
      <c r="T20527">
        <v>0</v>
      </c>
      <c r="U20527">
        <v>0</v>
      </c>
      <c r="V20527">
        <v>0</v>
      </c>
      <c r="W20527">
        <v>0</v>
      </c>
      <c r="X20527">
        <v>0</v>
      </c>
      <c r="Y20527">
        <v>0</v>
      </c>
      <c r="Z20527">
        <v>0</v>
      </c>
      <c r="AA20527">
        <v>0</v>
      </c>
      <c r="AB20527">
        <v>0</v>
      </c>
      <c r="AC20527">
        <v>0</v>
      </c>
      <c r="AD20527">
        <v>0</v>
      </c>
      <c r="AE20527">
        <v>0</v>
      </c>
      <c r="AF20527">
        <v>0</v>
      </c>
      <c r="AG20527">
        <v>0</v>
      </c>
      <c r="AH20527">
        <v>0</v>
      </c>
      <c r="AI20527">
        <v>0</v>
      </c>
      <c r="AJ20527">
        <v>0</v>
      </c>
      <c r="AK20527">
        <v>0</v>
      </c>
      <c r="AL20527">
        <v>0</v>
      </c>
      <c r="AM20527">
        <v>0</v>
      </c>
    </row>
    <row r="20528" spans="1:39" x14ac:dyDescent="0.45">
      <c r="A20528" t="s">
        <v>77545</v>
      </c>
      <c r="B20528" t="s">
        <v>77546</v>
      </c>
      <c r="C20528" t="s">
        <v>77547</v>
      </c>
      <c r="D20528" t="s">
        <v>77548</v>
      </c>
      <c r="E20528" t="s">
        <v>27668</v>
      </c>
      <c r="F20528" t="s">
        <v>77549</v>
      </c>
      <c r="G20528" t="s">
        <v>57</v>
      </c>
      <c r="H20528" t="s">
        <v>46</v>
      </c>
      <c r="I20528" t="s">
        <v>299</v>
      </c>
      <c r="J20528" t="s">
        <v>300</v>
      </c>
      <c r="K20528" t="s">
        <v>369</v>
      </c>
      <c r="L20528">
        <v>3</v>
      </c>
      <c r="M20528" s="1">
        <v>40756</v>
      </c>
      <c r="N20528" s="2">
        <v>40756</v>
      </c>
      <c r="O20528" t="s">
        <v>250</v>
      </c>
      <c r="P20528">
        <v>2011</v>
      </c>
      <c r="Q20528" s="1">
        <v>40422</v>
      </c>
      <c r="R20528" s="1">
        <v>41613</v>
      </c>
      <c r="S20528">
        <v>47197</v>
      </c>
      <c r="T20528">
        <v>1500000</v>
      </c>
      <c r="U20528">
        <v>0</v>
      </c>
      <c r="V20528">
        <v>0</v>
      </c>
      <c r="W20528">
        <v>0</v>
      </c>
      <c r="X20528">
        <v>0</v>
      </c>
      <c r="Y20528">
        <v>0</v>
      </c>
      <c r="Z20528">
        <v>0</v>
      </c>
      <c r="AA20528">
        <v>500000</v>
      </c>
      <c r="AB20528">
        <v>0</v>
      </c>
      <c r="AC20528">
        <v>0</v>
      </c>
      <c r="AD20528">
        <v>0</v>
      </c>
      <c r="AE20528">
        <v>0</v>
      </c>
      <c r="AF20528">
        <v>0</v>
      </c>
      <c r="AG20528">
        <v>1500000</v>
      </c>
      <c r="AH20528">
        <v>0</v>
      </c>
      <c r="AI20528">
        <v>0</v>
      </c>
      <c r="AJ20528">
        <v>0</v>
      </c>
      <c r="AK20528">
        <v>0</v>
      </c>
      <c r="AL20528">
        <v>0</v>
      </c>
      <c r="AM20528">
        <v>0</v>
      </c>
    </row>
    <row r="20529" spans="1:39" x14ac:dyDescent="0.45">
      <c r="A20529" t="s">
        <v>77550</v>
      </c>
      <c r="B20529" t="s">
        <v>77551</v>
      </c>
      <c r="C20529" t="s">
        <v>77552</v>
      </c>
      <c r="D20529" t="s">
        <v>77553</v>
      </c>
      <c r="E20529" t="s">
        <v>9786</v>
      </c>
      <c r="F20529" t="s">
        <v>77554</v>
      </c>
      <c r="G20529" t="s">
        <v>57</v>
      </c>
      <c r="H20529" t="s">
        <v>46</v>
      </c>
      <c r="I20529" t="s">
        <v>115</v>
      </c>
      <c r="J20529" t="s">
        <v>334</v>
      </c>
      <c r="K20529" t="s">
        <v>334</v>
      </c>
      <c r="L20529">
        <v>1</v>
      </c>
      <c r="M20529" s="1">
        <v>34700</v>
      </c>
      <c r="N20529" s="2">
        <v>34700</v>
      </c>
      <c r="O20529" t="s">
        <v>3471</v>
      </c>
      <c r="P20529">
        <v>1995</v>
      </c>
      <c r="Q20529" s="1">
        <v>41683</v>
      </c>
      <c r="R20529" s="1">
        <v>41683</v>
      </c>
      <c r="S20529">
        <v>0</v>
      </c>
      <c r="T20529">
        <v>5306396</v>
      </c>
      <c r="U20529">
        <v>0</v>
      </c>
      <c r="V20529">
        <v>0</v>
      </c>
      <c r="W20529">
        <v>0</v>
      </c>
      <c r="X20529">
        <v>0</v>
      </c>
      <c r="Y20529">
        <v>0</v>
      </c>
      <c r="Z20529">
        <v>0</v>
      </c>
      <c r="AA20529">
        <v>0</v>
      </c>
      <c r="AB20529">
        <v>0</v>
      </c>
      <c r="AC20529">
        <v>0</v>
      </c>
      <c r="AD20529">
        <v>0</v>
      </c>
      <c r="AE20529">
        <v>0</v>
      </c>
      <c r="AF20529">
        <v>0</v>
      </c>
      <c r="AG20529">
        <v>0</v>
      </c>
      <c r="AH20529">
        <v>0</v>
      </c>
      <c r="AI20529">
        <v>0</v>
      </c>
      <c r="AJ20529">
        <v>0</v>
      </c>
      <c r="AK20529">
        <v>0</v>
      </c>
      <c r="AL20529">
        <v>0</v>
      </c>
      <c r="AM20529">
        <v>0</v>
      </c>
    </row>
    <row r="20530" spans="1:39" x14ac:dyDescent="0.45">
      <c r="A20530" t="s">
        <v>77555</v>
      </c>
      <c r="B20530" t="s">
        <v>77556</v>
      </c>
      <c r="C20530" t="s">
        <v>77557</v>
      </c>
      <c r="F20530" s="3">
        <v>40000</v>
      </c>
      <c r="G20530" t="s">
        <v>57</v>
      </c>
      <c r="H20530" t="s">
        <v>129</v>
      </c>
      <c r="J20530" t="s">
        <v>130</v>
      </c>
      <c r="K20530" t="s">
        <v>130</v>
      </c>
      <c r="L20530">
        <v>1</v>
      </c>
      <c r="Q20530" s="1">
        <v>41791</v>
      </c>
      <c r="R20530" s="1">
        <v>41791</v>
      </c>
      <c r="S20530">
        <v>40000</v>
      </c>
      <c r="T20530">
        <v>0</v>
      </c>
      <c r="U20530">
        <v>0</v>
      </c>
      <c r="V20530">
        <v>0</v>
      </c>
      <c r="W20530">
        <v>0</v>
      </c>
      <c r="X20530">
        <v>0</v>
      </c>
      <c r="Y20530">
        <v>0</v>
      </c>
      <c r="Z20530">
        <v>0</v>
      </c>
      <c r="AA20530">
        <v>0</v>
      </c>
      <c r="AB20530">
        <v>0</v>
      </c>
      <c r="AC20530">
        <v>0</v>
      </c>
      <c r="AD20530">
        <v>0</v>
      </c>
      <c r="AE20530">
        <v>0</v>
      </c>
      <c r="AF20530">
        <v>0</v>
      </c>
      <c r="AG20530">
        <v>0</v>
      </c>
      <c r="AH20530">
        <v>0</v>
      </c>
      <c r="AI20530">
        <v>0</v>
      </c>
      <c r="AJ20530">
        <v>0</v>
      </c>
      <c r="AK20530">
        <v>0</v>
      </c>
      <c r="AL20530">
        <v>0</v>
      </c>
      <c r="AM20530">
        <v>0</v>
      </c>
    </row>
    <row r="20531" spans="1:39" x14ac:dyDescent="0.45">
      <c r="A20531" t="s">
        <v>77558</v>
      </c>
      <c r="B20531" t="s">
        <v>77559</v>
      </c>
      <c r="C20531" t="s">
        <v>77560</v>
      </c>
      <c r="D20531" t="s">
        <v>315</v>
      </c>
      <c r="E20531" t="s">
        <v>316</v>
      </c>
      <c r="F20531" t="s">
        <v>114</v>
      </c>
      <c r="G20531" t="s">
        <v>57</v>
      </c>
      <c r="H20531" t="s">
        <v>223</v>
      </c>
      <c r="J20531" t="s">
        <v>224</v>
      </c>
      <c r="K20531" t="s">
        <v>224</v>
      </c>
      <c r="L20531">
        <v>1</v>
      </c>
      <c r="Q20531" s="1">
        <v>40878</v>
      </c>
      <c r="R20531" s="1">
        <v>40878</v>
      </c>
      <c r="S20531">
        <v>0</v>
      </c>
      <c r="T20531">
        <v>0</v>
      </c>
      <c r="U20531">
        <v>0</v>
      </c>
      <c r="V20531">
        <v>0</v>
      </c>
      <c r="W20531">
        <v>0</v>
      </c>
      <c r="X20531">
        <v>0</v>
      </c>
      <c r="Y20531">
        <v>0</v>
      </c>
      <c r="Z20531">
        <v>0</v>
      </c>
      <c r="AA20531">
        <v>0</v>
      </c>
      <c r="AB20531">
        <v>0</v>
      </c>
      <c r="AC20531">
        <v>0</v>
      </c>
      <c r="AD20531">
        <v>0</v>
      </c>
      <c r="AE20531">
        <v>0</v>
      </c>
      <c r="AF20531">
        <v>0</v>
      </c>
      <c r="AG20531">
        <v>0</v>
      </c>
      <c r="AH20531">
        <v>0</v>
      </c>
      <c r="AI20531">
        <v>0</v>
      </c>
      <c r="AJ20531">
        <v>0</v>
      </c>
      <c r="AK20531">
        <v>0</v>
      </c>
      <c r="AL20531">
        <v>0</v>
      </c>
      <c r="AM20531">
        <v>0</v>
      </c>
    </row>
    <row r="20532" spans="1:39" x14ac:dyDescent="0.45">
      <c r="A20532" t="s">
        <v>77561</v>
      </c>
      <c r="B20532" t="s">
        <v>77562</v>
      </c>
      <c r="C20532" t="s">
        <v>77563</v>
      </c>
      <c r="D20532" t="s">
        <v>88</v>
      </c>
      <c r="E20532" t="s">
        <v>89</v>
      </c>
      <c r="F20532" t="s">
        <v>51716</v>
      </c>
      <c r="G20532" t="s">
        <v>57</v>
      </c>
      <c r="H20532" t="s">
        <v>74</v>
      </c>
      <c r="J20532" t="s">
        <v>75</v>
      </c>
      <c r="K20532" t="s">
        <v>77564</v>
      </c>
      <c r="L20532">
        <v>1</v>
      </c>
      <c r="Q20532" s="1">
        <v>41613</v>
      </c>
      <c r="R20532" s="1">
        <v>41613</v>
      </c>
      <c r="S20532">
        <v>0</v>
      </c>
      <c r="T20532">
        <v>454575</v>
      </c>
      <c r="U20532">
        <v>0</v>
      </c>
      <c r="V20532">
        <v>0</v>
      </c>
      <c r="W20532">
        <v>0</v>
      </c>
      <c r="X20532">
        <v>0</v>
      </c>
      <c r="Y20532">
        <v>0</v>
      </c>
      <c r="Z20532">
        <v>0</v>
      </c>
      <c r="AA20532">
        <v>0</v>
      </c>
      <c r="AB20532">
        <v>0</v>
      </c>
      <c r="AC20532">
        <v>0</v>
      </c>
      <c r="AD20532">
        <v>0</v>
      </c>
      <c r="AE20532">
        <v>0</v>
      </c>
      <c r="AF20532">
        <v>0</v>
      </c>
      <c r="AG20532">
        <v>0</v>
      </c>
      <c r="AH20532">
        <v>0</v>
      </c>
      <c r="AI20532">
        <v>0</v>
      </c>
      <c r="AJ20532">
        <v>0</v>
      </c>
      <c r="AK20532">
        <v>0</v>
      </c>
      <c r="AL20532">
        <v>0</v>
      </c>
      <c r="AM20532">
        <v>0</v>
      </c>
    </row>
    <row r="20533" spans="1:39" x14ac:dyDescent="0.45">
      <c r="A20533" t="s">
        <v>77565</v>
      </c>
      <c r="B20533" t="s">
        <v>77566</v>
      </c>
      <c r="C20533" t="s">
        <v>77567</v>
      </c>
      <c r="D20533" t="s">
        <v>293</v>
      </c>
      <c r="E20533" t="s">
        <v>294</v>
      </c>
      <c r="F20533" t="s">
        <v>77568</v>
      </c>
      <c r="G20533" t="s">
        <v>57</v>
      </c>
      <c r="H20533" t="s">
        <v>46</v>
      </c>
      <c r="I20533" t="s">
        <v>299</v>
      </c>
      <c r="J20533" t="s">
        <v>300</v>
      </c>
      <c r="K20533" t="s">
        <v>300</v>
      </c>
      <c r="L20533">
        <v>3</v>
      </c>
      <c r="Q20533" s="1">
        <v>40875</v>
      </c>
      <c r="R20533" s="1">
        <v>41694</v>
      </c>
      <c r="S20533">
        <v>0</v>
      </c>
      <c r="T20533">
        <v>1325000</v>
      </c>
      <c r="U20533">
        <v>0</v>
      </c>
      <c r="V20533">
        <v>0</v>
      </c>
      <c r="W20533">
        <v>1216792</v>
      </c>
      <c r="X20533">
        <v>0</v>
      </c>
      <c r="Y20533">
        <v>0</v>
      </c>
      <c r="Z20533">
        <v>0</v>
      </c>
      <c r="AA20533">
        <v>0</v>
      </c>
      <c r="AB20533">
        <v>0</v>
      </c>
      <c r="AC20533">
        <v>0</v>
      </c>
      <c r="AD20533">
        <v>0</v>
      </c>
      <c r="AE20533">
        <v>0</v>
      </c>
      <c r="AF20533">
        <v>0</v>
      </c>
      <c r="AG20533">
        <v>0</v>
      </c>
      <c r="AH20533">
        <v>0</v>
      </c>
      <c r="AI20533">
        <v>0</v>
      </c>
      <c r="AJ20533">
        <v>0</v>
      </c>
      <c r="AK20533">
        <v>0</v>
      </c>
      <c r="AL20533">
        <v>0</v>
      </c>
      <c r="AM20533">
        <v>0</v>
      </c>
    </row>
    <row r="20534" spans="1:39" x14ac:dyDescent="0.45">
      <c r="A20534" t="s">
        <v>77569</v>
      </c>
      <c r="B20534" t="s">
        <v>77570</v>
      </c>
      <c r="C20534" t="s">
        <v>77571</v>
      </c>
      <c r="D20534" t="s">
        <v>77572</v>
      </c>
      <c r="E20534" t="s">
        <v>4612</v>
      </c>
      <c r="F20534" t="s">
        <v>77573</v>
      </c>
      <c r="G20534" t="s">
        <v>57</v>
      </c>
      <c r="H20534" t="s">
        <v>46</v>
      </c>
      <c r="I20534" t="s">
        <v>47</v>
      </c>
      <c r="J20534" t="s">
        <v>48</v>
      </c>
      <c r="K20534" t="s">
        <v>49</v>
      </c>
      <c r="L20534">
        <v>4</v>
      </c>
      <c r="M20534" s="1">
        <v>38200</v>
      </c>
      <c r="N20534" s="2">
        <v>38200</v>
      </c>
      <c r="O20534" t="s">
        <v>1559</v>
      </c>
      <c r="P20534">
        <v>2004</v>
      </c>
      <c r="Q20534" s="1">
        <v>38761</v>
      </c>
      <c r="R20534" s="1">
        <v>40731</v>
      </c>
      <c r="S20534">
        <v>0</v>
      </c>
      <c r="T20534">
        <v>29000000</v>
      </c>
      <c r="U20534">
        <v>0</v>
      </c>
      <c r="V20534">
        <v>0</v>
      </c>
      <c r="W20534">
        <v>0</v>
      </c>
      <c r="X20534">
        <v>330000</v>
      </c>
      <c r="Y20534">
        <v>0</v>
      </c>
      <c r="Z20534">
        <v>0</v>
      </c>
      <c r="AA20534">
        <v>0</v>
      </c>
      <c r="AB20534">
        <v>0</v>
      </c>
      <c r="AC20534">
        <v>0</v>
      </c>
      <c r="AD20534">
        <v>0</v>
      </c>
      <c r="AE20534">
        <v>0</v>
      </c>
      <c r="AF20534">
        <v>0</v>
      </c>
      <c r="AG20534">
        <v>10000000</v>
      </c>
      <c r="AH20534">
        <v>15000000</v>
      </c>
      <c r="AI20534">
        <v>0</v>
      </c>
      <c r="AJ20534">
        <v>0</v>
      </c>
      <c r="AK20534">
        <v>0</v>
      </c>
      <c r="AL20534">
        <v>0</v>
      </c>
      <c r="AM20534">
        <v>0</v>
      </c>
    </row>
    <row r="20535" spans="1:39" x14ac:dyDescent="0.45">
      <c r="A20535" t="s">
        <v>77574</v>
      </c>
      <c r="B20535" t="s">
        <v>77575</v>
      </c>
      <c r="C20535" t="s">
        <v>77576</v>
      </c>
      <c r="D20535" t="s">
        <v>2191</v>
      </c>
      <c r="E20535" t="s">
        <v>2192</v>
      </c>
      <c r="F20535" t="s">
        <v>114</v>
      </c>
      <c r="G20535" t="s">
        <v>57</v>
      </c>
      <c r="H20535" t="s">
        <v>379</v>
      </c>
      <c r="J20535" t="s">
        <v>1200</v>
      </c>
      <c r="K20535" t="s">
        <v>77577</v>
      </c>
      <c r="L20535">
        <v>1</v>
      </c>
      <c r="M20535" s="1">
        <v>31413</v>
      </c>
      <c r="N20535" s="2">
        <v>31413</v>
      </c>
      <c r="O20535" t="s">
        <v>144</v>
      </c>
      <c r="P20535">
        <v>1986</v>
      </c>
      <c r="Q20535" s="1">
        <v>41520</v>
      </c>
      <c r="R20535" s="1">
        <v>41520</v>
      </c>
      <c r="S20535">
        <v>0</v>
      </c>
      <c r="T20535">
        <v>0</v>
      </c>
      <c r="U20535">
        <v>0</v>
      </c>
      <c r="V20535">
        <v>0</v>
      </c>
      <c r="W20535">
        <v>0</v>
      </c>
      <c r="X20535">
        <v>0</v>
      </c>
      <c r="Y20535">
        <v>0</v>
      </c>
      <c r="Z20535">
        <v>0</v>
      </c>
      <c r="AA20535">
        <v>0</v>
      </c>
      <c r="AB20535">
        <v>0</v>
      </c>
      <c r="AC20535">
        <v>0</v>
      </c>
      <c r="AD20535">
        <v>0</v>
      </c>
      <c r="AE20535">
        <v>0</v>
      </c>
      <c r="AF20535">
        <v>0</v>
      </c>
      <c r="AG20535">
        <v>0</v>
      </c>
      <c r="AH20535">
        <v>0</v>
      </c>
      <c r="AI20535">
        <v>0</v>
      </c>
      <c r="AJ20535">
        <v>0</v>
      </c>
      <c r="AK20535">
        <v>0</v>
      </c>
      <c r="AL20535">
        <v>0</v>
      </c>
      <c r="AM20535">
        <v>0</v>
      </c>
    </row>
    <row r="20536" spans="1:39" x14ac:dyDescent="0.45">
      <c r="A20536" t="s">
        <v>77578</v>
      </c>
      <c r="B20536" t="s">
        <v>77579</v>
      </c>
      <c r="C20536" t="s">
        <v>77580</v>
      </c>
      <c r="D20536" t="s">
        <v>315</v>
      </c>
      <c r="E20536" t="s">
        <v>316</v>
      </c>
      <c r="F20536" t="s">
        <v>2557</v>
      </c>
      <c r="G20536" t="s">
        <v>45</v>
      </c>
      <c r="H20536" t="s">
        <v>46</v>
      </c>
      <c r="I20536" t="s">
        <v>115</v>
      </c>
      <c r="J20536" t="s">
        <v>334</v>
      </c>
      <c r="K20536" t="s">
        <v>16095</v>
      </c>
      <c r="L20536">
        <v>1</v>
      </c>
      <c r="M20536" s="1">
        <v>34700</v>
      </c>
      <c r="N20536" s="2">
        <v>34700</v>
      </c>
      <c r="O20536" t="s">
        <v>3471</v>
      </c>
      <c r="P20536">
        <v>1995</v>
      </c>
      <c r="Q20536" s="1">
        <v>38366</v>
      </c>
      <c r="R20536" s="1">
        <v>38366</v>
      </c>
      <c r="S20536">
        <v>0</v>
      </c>
      <c r="T20536">
        <v>6000000</v>
      </c>
      <c r="U20536">
        <v>0</v>
      </c>
      <c r="V20536">
        <v>0</v>
      </c>
      <c r="W20536">
        <v>0</v>
      </c>
      <c r="X20536">
        <v>0</v>
      </c>
      <c r="Y20536">
        <v>0</v>
      </c>
      <c r="Z20536">
        <v>0</v>
      </c>
      <c r="AA20536">
        <v>0</v>
      </c>
      <c r="AB20536">
        <v>0</v>
      </c>
      <c r="AC20536">
        <v>0</v>
      </c>
      <c r="AD20536">
        <v>0</v>
      </c>
      <c r="AE20536">
        <v>0</v>
      </c>
      <c r="AF20536">
        <v>0</v>
      </c>
      <c r="AG20536">
        <v>6000000</v>
      </c>
      <c r="AH20536">
        <v>0</v>
      </c>
      <c r="AI20536">
        <v>0</v>
      </c>
      <c r="AJ20536">
        <v>0</v>
      </c>
      <c r="AK20536">
        <v>0</v>
      </c>
      <c r="AL20536">
        <v>0</v>
      </c>
      <c r="AM20536">
        <v>0</v>
      </c>
    </row>
    <row r="20537" spans="1:39" x14ac:dyDescent="0.45">
      <c r="A20537" t="s">
        <v>77581</v>
      </c>
      <c r="B20537" t="s">
        <v>77582</v>
      </c>
      <c r="C20537" t="s">
        <v>77583</v>
      </c>
      <c r="D20537" t="s">
        <v>2191</v>
      </c>
      <c r="E20537" t="s">
        <v>2192</v>
      </c>
      <c r="F20537" t="s">
        <v>114</v>
      </c>
      <c r="G20537" t="s">
        <v>57</v>
      </c>
      <c r="H20537" t="s">
        <v>46</v>
      </c>
      <c r="I20537" t="s">
        <v>115</v>
      </c>
      <c r="J20537" t="s">
        <v>334</v>
      </c>
      <c r="K20537" t="s">
        <v>77584</v>
      </c>
      <c r="L20537">
        <v>1</v>
      </c>
      <c r="M20537" s="1">
        <v>41633</v>
      </c>
      <c r="N20537" s="2">
        <v>41609</v>
      </c>
      <c r="O20537" t="s">
        <v>157</v>
      </c>
      <c r="P20537">
        <v>2013</v>
      </c>
      <c r="Q20537" s="1">
        <v>41683</v>
      </c>
      <c r="R20537" s="1">
        <v>41683</v>
      </c>
      <c r="S20537">
        <v>0</v>
      </c>
      <c r="T20537">
        <v>0</v>
      </c>
      <c r="U20537">
        <v>0</v>
      </c>
      <c r="V20537">
        <v>0</v>
      </c>
      <c r="W20537">
        <v>0</v>
      </c>
      <c r="X20537">
        <v>0</v>
      </c>
      <c r="Y20537">
        <v>0</v>
      </c>
      <c r="Z20537">
        <v>0</v>
      </c>
      <c r="AA20537">
        <v>0</v>
      </c>
      <c r="AB20537">
        <v>0</v>
      </c>
      <c r="AC20537">
        <v>0</v>
      </c>
      <c r="AD20537">
        <v>0</v>
      </c>
      <c r="AE20537">
        <v>0</v>
      </c>
      <c r="AF20537">
        <v>0</v>
      </c>
      <c r="AG20537">
        <v>0</v>
      </c>
      <c r="AH20537">
        <v>0</v>
      </c>
      <c r="AI20537">
        <v>0</v>
      </c>
      <c r="AJ20537">
        <v>0</v>
      </c>
      <c r="AK20537">
        <v>0</v>
      </c>
      <c r="AL20537">
        <v>0</v>
      </c>
      <c r="AM20537">
        <v>0</v>
      </c>
    </row>
    <row r="20538" spans="1:39" x14ac:dyDescent="0.45">
      <c r="A20538" t="s">
        <v>77585</v>
      </c>
      <c r="B20538" t="s">
        <v>77586</v>
      </c>
      <c r="C20538" t="s">
        <v>77587</v>
      </c>
      <c r="F20538" t="s">
        <v>2557</v>
      </c>
      <c r="G20538" t="s">
        <v>57</v>
      </c>
      <c r="H20538" t="s">
        <v>46</v>
      </c>
      <c r="I20538" t="s">
        <v>2223</v>
      </c>
      <c r="J20538" t="s">
        <v>2456</v>
      </c>
      <c r="K20538" t="s">
        <v>2456</v>
      </c>
      <c r="L20538">
        <v>1</v>
      </c>
      <c r="M20538" s="1">
        <v>38353</v>
      </c>
      <c r="N20538" s="2">
        <v>38353</v>
      </c>
      <c r="O20538" t="s">
        <v>464</v>
      </c>
      <c r="P20538">
        <v>2005</v>
      </c>
      <c r="Q20538" s="1">
        <v>41334</v>
      </c>
      <c r="R20538" s="1">
        <v>41334</v>
      </c>
      <c r="S20538">
        <v>0</v>
      </c>
      <c r="T20538">
        <v>0</v>
      </c>
      <c r="U20538">
        <v>0</v>
      </c>
      <c r="V20538">
        <v>0</v>
      </c>
      <c r="W20538">
        <v>0</v>
      </c>
      <c r="X20538">
        <v>0</v>
      </c>
      <c r="Y20538">
        <v>0</v>
      </c>
      <c r="Z20538">
        <v>0</v>
      </c>
      <c r="AA20538">
        <v>6000000</v>
      </c>
      <c r="AB20538">
        <v>0</v>
      </c>
      <c r="AC20538">
        <v>0</v>
      </c>
      <c r="AD20538">
        <v>0</v>
      </c>
      <c r="AE20538">
        <v>0</v>
      </c>
      <c r="AF20538">
        <v>0</v>
      </c>
      <c r="AG20538">
        <v>0</v>
      </c>
      <c r="AH20538">
        <v>0</v>
      </c>
      <c r="AI20538">
        <v>0</v>
      </c>
      <c r="AJ20538">
        <v>0</v>
      </c>
      <c r="AK20538">
        <v>0</v>
      </c>
      <c r="AL20538">
        <v>0</v>
      </c>
      <c r="AM20538">
        <v>0</v>
      </c>
    </row>
    <row r="20539" spans="1:39" x14ac:dyDescent="0.45">
      <c r="A20539" t="s">
        <v>77588</v>
      </c>
      <c r="B20539" t="s">
        <v>77589</v>
      </c>
      <c r="C20539" t="s">
        <v>77590</v>
      </c>
      <c r="D20539" t="s">
        <v>315</v>
      </c>
      <c r="E20539" t="s">
        <v>316</v>
      </c>
      <c r="F20539" t="s">
        <v>77591</v>
      </c>
      <c r="G20539" t="s">
        <v>57</v>
      </c>
      <c r="H20539" t="s">
        <v>46</v>
      </c>
      <c r="I20539" t="s">
        <v>299</v>
      </c>
      <c r="J20539" t="s">
        <v>300</v>
      </c>
      <c r="K20539" t="s">
        <v>300</v>
      </c>
      <c r="L20539">
        <v>2</v>
      </c>
      <c r="M20539" s="1">
        <v>40544</v>
      </c>
      <c r="N20539" s="2">
        <v>40544</v>
      </c>
      <c r="O20539" t="s">
        <v>528</v>
      </c>
      <c r="P20539">
        <v>2011</v>
      </c>
      <c r="Q20539" s="1">
        <v>41376</v>
      </c>
      <c r="R20539" s="1">
        <v>41919</v>
      </c>
      <c r="S20539">
        <v>0</v>
      </c>
      <c r="T20539">
        <v>1855000</v>
      </c>
      <c r="U20539">
        <v>0</v>
      </c>
      <c r="V20539">
        <v>0</v>
      </c>
      <c r="W20539">
        <v>0</v>
      </c>
      <c r="X20539">
        <v>0</v>
      </c>
      <c r="Y20539">
        <v>0</v>
      </c>
      <c r="Z20539">
        <v>0</v>
      </c>
      <c r="AA20539">
        <v>0</v>
      </c>
      <c r="AB20539">
        <v>0</v>
      </c>
      <c r="AC20539">
        <v>0</v>
      </c>
      <c r="AD20539">
        <v>0</v>
      </c>
      <c r="AE20539">
        <v>0</v>
      </c>
      <c r="AF20539">
        <v>0</v>
      </c>
      <c r="AG20539">
        <v>0</v>
      </c>
      <c r="AH20539">
        <v>0</v>
      </c>
      <c r="AI20539">
        <v>0</v>
      </c>
      <c r="AJ20539">
        <v>0</v>
      </c>
      <c r="AK20539">
        <v>0</v>
      </c>
      <c r="AL20539">
        <v>0</v>
      </c>
      <c r="AM20539">
        <v>0</v>
      </c>
    </row>
    <row r="20540" spans="1:39" x14ac:dyDescent="0.45">
      <c r="A20540" t="s">
        <v>77592</v>
      </c>
      <c r="B20540" t="s">
        <v>77593</v>
      </c>
      <c r="C20540" t="s">
        <v>77594</v>
      </c>
      <c r="D20540" t="s">
        <v>88</v>
      </c>
      <c r="E20540" t="s">
        <v>89</v>
      </c>
      <c r="F20540" t="s">
        <v>187</v>
      </c>
      <c r="G20540" t="s">
        <v>57</v>
      </c>
      <c r="H20540" t="s">
        <v>46</v>
      </c>
      <c r="I20540" t="s">
        <v>2353</v>
      </c>
      <c r="J20540" t="s">
        <v>7000</v>
      </c>
      <c r="K20540" t="s">
        <v>2543</v>
      </c>
      <c r="L20540">
        <v>1</v>
      </c>
      <c r="M20540" s="1">
        <v>39083</v>
      </c>
      <c r="N20540" s="2">
        <v>39083</v>
      </c>
      <c r="O20540" t="s">
        <v>110</v>
      </c>
      <c r="P20540">
        <v>2007</v>
      </c>
      <c r="Q20540" s="1">
        <v>39974</v>
      </c>
      <c r="R20540" s="1">
        <v>39974</v>
      </c>
      <c r="S20540">
        <v>0</v>
      </c>
      <c r="T20540">
        <v>500000</v>
      </c>
      <c r="U20540">
        <v>0</v>
      </c>
      <c r="V20540">
        <v>0</v>
      </c>
      <c r="W20540">
        <v>0</v>
      </c>
      <c r="X20540">
        <v>0</v>
      </c>
      <c r="Y20540">
        <v>0</v>
      </c>
      <c r="Z20540">
        <v>0</v>
      </c>
      <c r="AA20540">
        <v>0</v>
      </c>
      <c r="AB20540">
        <v>0</v>
      </c>
      <c r="AC20540">
        <v>0</v>
      </c>
      <c r="AD20540">
        <v>0</v>
      </c>
      <c r="AE20540">
        <v>0</v>
      </c>
      <c r="AF20540">
        <v>0</v>
      </c>
      <c r="AG20540">
        <v>0</v>
      </c>
      <c r="AH20540">
        <v>0</v>
      </c>
      <c r="AI20540">
        <v>0</v>
      </c>
      <c r="AJ20540">
        <v>0</v>
      </c>
      <c r="AK20540">
        <v>0</v>
      </c>
      <c r="AL20540">
        <v>0</v>
      </c>
      <c r="AM20540">
        <v>0</v>
      </c>
    </row>
    <row r="20541" spans="1:39" x14ac:dyDescent="0.45">
      <c r="A20541" t="s">
        <v>77595</v>
      </c>
      <c r="B20541" t="s">
        <v>77596</v>
      </c>
      <c r="C20541" t="s">
        <v>77597</v>
      </c>
      <c r="D20541" t="s">
        <v>461</v>
      </c>
      <c r="E20541" t="s">
        <v>462</v>
      </c>
      <c r="F20541" t="s">
        <v>846</v>
      </c>
      <c r="G20541" t="s">
        <v>45</v>
      </c>
      <c r="H20541" t="s">
        <v>46</v>
      </c>
      <c r="I20541" t="s">
        <v>115</v>
      </c>
      <c r="J20541" t="s">
        <v>334</v>
      </c>
      <c r="K20541" t="s">
        <v>334</v>
      </c>
      <c r="L20541">
        <v>1</v>
      </c>
      <c r="Q20541" s="1">
        <v>38930</v>
      </c>
      <c r="R20541" s="1">
        <v>38930</v>
      </c>
      <c r="S20541">
        <v>0</v>
      </c>
      <c r="T20541">
        <v>1000000</v>
      </c>
      <c r="U20541">
        <v>0</v>
      </c>
      <c r="V20541">
        <v>0</v>
      </c>
      <c r="W20541">
        <v>0</v>
      </c>
      <c r="X20541">
        <v>0</v>
      </c>
      <c r="Y20541">
        <v>0</v>
      </c>
      <c r="Z20541">
        <v>0</v>
      </c>
      <c r="AA20541">
        <v>0</v>
      </c>
      <c r="AB20541">
        <v>0</v>
      </c>
      <c r="AC20541">
        <v>0</v>
      </c>
      <c r="AD20541">
        <v>0</v>
      </c>
      <c r="AE20541">
        <v>0</v>
      </c>
      <c r="AF20541">
        <v>0</v>
      </c>
      <c r="AG20541">
        <v>0</v>
      </c>
      <c r="AH20541">
        <v>0</v>
      </c>
      <c r="AI20541">
        <v>0</v>
      </c>
      <c r="AJ20541">
        <v>0</v>
      </c>
      <c r="AK20541">
        <v>0</v>
      </c>
      <c r="AL20541">
        <v>0</v>
      </c>
      <c r="AM20541">
        <v>0</v>
      </c>
    </row>
    <row r="20542" spans="1:39" x14ac:dyDescent="0.45">
      <c r="A20542" t="s">
        <v>77598</v>
      </c>
      <c r="B20542" t="s">
        <v>77599</v>
      </c>
      <c r="C20542" t="s">
        <v>77600</v>
      </c>
      <c r="D20542" t="s">
        <v>653</v>
      </c>
      <c r="E20542" t="s">
        <v>343</v>
      </c>
      <c r="F20542" t="s">
        <v>114</v>
      </c>
      <c r="G20542" t="s">
        <v>57</v>
      </c>
      <c r="L20542">
        <v>1</v>
      </c>
      <c r="Q20542" s="1">
        <v>37895</v>
      </c>
      <c r="R20542" s="1">
        <v>37895</v>
      </c>
      <c r="S20542">
        <v>0</v>
      </c>
      <c r="T20542">
        <v>0</v>
      </c>
      <c r="U20542">
        <v>0</v>
      </c>
      <c r="V20542">
        <v>0</v>
      </c>
      <c r="W20542">
        <v>0</v>
      </c>
      <c r="X20542">
        <v>0</v>
      </c>
      <c r="Y20542">
        <v>0</v>
      </c>
      <c r="Z20542">
        <v>0</v>
      </c>
      <c r="AA20542">
        <v>0</v>
      </c>
      <c r="AB20542">
        <v>0</v>
      </c>
      <c r="AC20542">
        <v>0</v>
      </c>
      <c r="AD20542">
        <v>0</v>
      </c>
      <c r="AE20542">
        <v>0</v>
      </c>
      <c r="AF20542">
        <v>0</v>
      </c>
      <c r="AG20542">
        <v>0</v>
      </c>
      <c r="AH20542">
        <v>0</v>
      </c>
      <c r="AI20542">
        <v>0</v>
      </c>
      <c r="AJ20542">
        <v>0</v>
      </c>
      <c r="AK20542">
        <v>0</v>
      </c>
      <c r="AL20542">
        <v>0</v>
      </c>
      <c r="AM20542">
        <v>0</v>
      </c>
    </row>
    <row r="20543" spans="1:39" x14ac:dyDescent="0.45">
      <c r="A20543" t="s">
        <v>77601</v>
      </c>
      <c r="B20543" t="s">
        <v>77602</v>
      </c>
      <c r="C20543" t="s">
        <v>77603</v>
      </c>
      <c r="D20543" t="s">
        <v>88</v>
      </c>
      <c r="E20543" t="s">
        <v>89</v>
      </c>
      <c r="F20543" t="s">
        <v>457</v>
      </c>
      <c r="G20543" t="s">
        <v>57</v>
      </c>
      <c r="H20543" t="s">
        <v>46</v>
      </c>
      <c r="I20543" t="s">
        <v>91</v>
      </c>
      <c r="J20543" t="s">
        <v>9917</v>
      </c>
      <c r="K20543" t="s">
        <v>38079</v>
      </c>
      <c r="L20543">
        <v>1</v>
      </c>
      <c r="M20543" s="1">
        <v>34335</v>
      </c>
      <c r="N20543" s="2">
        <v>34335</v>
      </c>
      <c r="O20543" t="s">
        <v>3390</v>
      </c>
      <c r="P20543">
        <v>1994</v>
      </c>
      <c r="Q20543" s="1">
        <v>40753</v>
      </c>
      <c r="R20543" s="1">
        <v>40753</v>
      </c>
      <c r="S20543">
        <v>0</v>
      </c>
      <c r="T20543">
        <v>0</v>
      </c>
      <c r="U20543">
        <v>0</v>
      </c>
      <c r="V20543">
        <v>0</v>
      </c>
      <c r="W20543">
        <v>0</v>
      </c>
      <c r="X20543">
        <v>2500000</v>
      </c>
      <c r="Y20543">
        <v>0</v>
      </c>
      <c r="Z20543">
        <v>0</v>
      </c>
      <c r="AA20543">
        <v>0</v>
      </c>
      <c r="AB20543">
        <v>0</v>
      </c>
      <c r="AC20543">
        <v>0</v>
      </c>
      <c r="AD20543">
        <v>0</v>
      </c>
      <c r="AE20543">
        <v>0</v>
      </c>
      <c r="AF20543">
        <v>0</v>
      </c>
      <c r="AG20543">
        <v>0</v>
      </c>
      <c r="AH20543">
        <v>0</v>
      </c>
      <c r="AI20543">
        <v>0</v>
      </c>
      <c r="AJ20543">
        <v>0</v>
      </c>
      <c r="AK20543">
        <v>0</v>
      </c>
      <c r="AL20543">
        <v>0</v>
      </c>
      <c r="AM20543">
        <v>0</v>
      </c>
    </row>
    <row r="20544" spans="1:39" x14ac:dyDescent="0.45">
      <c r="A20544" t="s">
        <v>77604</v>
      </c>
      <c r="B20544" t="s">
        <v>77605</v>
      </c>
      <c r="D20544" t="s">
        <v>98</v>
      </c>
      <c r="E20544" t="s">
        <v>99</v>
      </c>
      <c r="F20544" t="s">
        <v>73</v>
      </c>
      <c r="G20544" t="s">
        <v>45</v>
      </c>
      <c r="H20544" t="s">
        <v>46</v>
      </c>
      <c r="I20544" t="s">
        <v>58</v>
      </c>
      <c r="J20544" t="s">
        <v>198</v>
      </c>
      <c r="K20544" t="s">
        <v>3678</v>
      </c>
      <c r="L20544">
        <v>1</v>
      </c>
      <c r="M20544" s="1">
        <v>36161</v>
      </c>
      <c r="N20544" s="2">
        <v>36161</v>
      </c>
      <c r="O20544" t="s">
        <v>1121</v>
      </c>
      <c r="P20544">
        <v>1999</v>
      </c>
      <c r="Q20544" s="1">
        <v>39142</v>
      </c>
      <c r="R20544" s="1">
        <v>39142</v>
      </c>
      <c r="S20544">
        <v>0</v>
      </c>
      <c r="T20544">
        <v>1500000</v>
      </c>
      <c r="U20544">
        <v>0</v>
      </c>
      <c r="V20544">
        <v>0</v>
      </c>
      <c r="W20544">
        <v>0</v>
      </c>
      <c r="X20544">
        <v>0</v>
      </c>
      <c r="Y20544">
        <v>0</v>
      </c>
      <c r="Z20544">
        <v>0</v>
      </c>
      <c r="AA20544">
        <v>0</v>
      </c>
      <c r="AB20544">
        <v>0</v>
      </c>
      <c r="AC20544">
        <v>0</v>
      </c>
      <c r="AD20544">
        <v>0</v>
      </c>
      <c r="AE20544">
        <v>0</v>
      </c>
      <c r="AF20544">
        <v>0</v>
      </c>
      <c r="AG20544">
        <v>0</v>
      </c>
      <c r="AH20544">
        <v>0</v>
      </c>
      <c r="AI20544">
        <v>0</v>
      </c>
      <c r="AJ20544">
        <v>0</v>
      </c>
      <c r="AK20544">
        <v>0</v>
      </c>
      <c r="AL20544">
        <v>0</v>
      </c>
      <c r="AM20544">
        <v>0</v>
      </c>
    </row>
    <row r="20545" spans="1:39" x14ac:dyDescent="0.45">
      <c r="A20545" t="s">
        <v>77606</v>
      </c>
      <c r="B20545" t="s">
        <v>77607</v>
      </c>
      <c r="C20545" t="s">
        <v>77608</v>
      </c>
      <c r="D20545" t="s">
        <v>77609</v>
      </c>
      <c r="E20545" t="s">
        <v>9786</v>
      </c>
      <c r="F20545" t="s">
        <v>282</v>
      </c>
      <c r="G20545" t="s">
        <v>57</v>
      </c>
      <c r="L20545">
        <v>2</v>
      </c>
      <c r="M20545" s="1">
        <v>39387</v>
      </c>
      <c r="N20545" s="2">
        <v>39387</v>
      </c>
      <c r="O20545" t="s">
        <v>1428</v>
      </c>
      <c r="P20545">
        <v>2007</v>
      </c>
      <c r="Q20545" s="1">
        <v>38869</v>
      </c>
      <c r="R20545" s="1">
        <v>38869</v>
      </c>
      <c r="S20545">
        <v>100000</v>
      </c>
      <c r="T20545">
        <v>0</v>
      </c>
      <c r="U20545">
        <v>0</v>
      </c>
      <c r="V20545">
        <v>0</v>
      </c>
      <c r="W20545">
        <v>0</v>
      </c>
      <c r="X20545">
        <v>0</v>
      </c>
      <c r="Y20545">
        <v>0</v>
      </c>
      <c r="Z20545">
        <v>0</v>
      </c>
      <c r="AA20545">
        <v>0</v>
      </c>
      <c r="AB20545">
        <v>0</v>
      </c>
      <c r="AC20545">
        <v>0</v>
      </c>
      <c r="AD20545">
        <v>0</v>
      </c>
      <c r="AE20545">
        <v>0</v>
      </c>
      <c r="AF20545">
        <v>0</v>
      </c>
      <c r="AG20545">
        <v>0</v>
      </c>
      <c r="AH20545">
        <v>0</v>
      </c>
      <c r="AI20545">
        <v>0</v>
      </c>
      <c r="AJ20545">
        <v>0</v>
      </c>
      <c r="AK20545">
        <v>0</v>
      </c>
      <c r="AL20545">
        <v>0</v>
      </c>
      <c r="AM20545">
        <v>0</v>
      </c>
    </row>
    <row r="20546" spans="1:39" x14ac:dyDescent="0.45">
      <c r="A20546" t="s">
        <v>77610</v>
      </c>
      <c r="B20546" t="s">
        <v>77611</v>
      </c>
      <c r="C20546" t="s">
        <v>77612</v>
      </c>
      <c r="D20546" t="s">
        <v>293</v>
      </c>
      <c r="E20546" t="s">
        <v>294</v>
      </c>
      <c r="F20546" t="s">
        <v>77613</v>
      </c>
      <c r="G20546" t="s">
        <v>57</v>
      </c>
      <c r="H20546" t="s">
        <v>46</v>
      </c>
      <c r="I20546" t="s">
        <v>91</v>
      </c>
      <c r="J20546" t="s">
        <v>3258</v>
      </c>
      <c r="K20546" t="s">
        <v>2520</v>
      </c>
      <c r="L20546">
        <v>4</v>
      </c>
      <c r="M20546" s="1">
        <v>39083</v>
      </c>
      <c r="N20546" s="2">
        <v>39083</v>
      </c>
      <c r="O20546" t="s">
        <v>110</v>
      </c>
      <c r="P20546">
        <v>2007</v>
      </c>
      <c r="Q20546" s="1">
        <v>39448</v>
      </c>
      <c r="R20546" s="1">
        <v>41857</v>
      </c>
      <c r="S20546">
        <v>3485000</v>
      </c>
      <c r="T20546">
        <v>5000000</v>
      </c>
      <c r="U20546">
        <v>0</v>
      </c>
      <c r="V20546">
        <v>0</v>
      </c>
      <c r="W20546">
        <v>0</v>
      </c>
      <c r="X20546">
        <v>0</v>
      </c>
      <c r="Y20546">
        <v>670000</v>
      </c>
      <c r="Z20546">
        <v>0</v>
      </c>
      <c r="AA20546">
        <v>0</v>
      </c>
      <c r="AB20546">
        <v>0</v>
      </c>
      <c r="AC20546">
        <v>0</v>
      </c>
      <c r="AD20546">
        <v>0</v>
      </c>
      <c r="AE20546">
        <v>0</v>
      </c>
      <c r="AF20546">
        <v>0</v>
      </c>
      <c r="AG20546">
        <v>0</v>
      </c>
      <c r="AH20546">
        <v>0</v>
      </c>
      <c r="AI20546">
        <v>0</v>
      </c>
      <c r="AJ20546">
        <v>0</v>
      </c>
      <c r="AK20546">
        <v>0</v>
      </c>
      <c r="AL20546">
        <v>0</v>
      </c>
      <c r="AM20546">
        <v>0</v>
      </c>
    </row>
    <row r="20547" spans="1:39" x14ac:dyDescent="0.45">
      <c r="A20547" t="s">
        <v>77614</v>
      </c>
      <c r="B20547" t="s">
        <v>77615</v>
      </c>
      <c r="C20547" t="s">
        <v>77616</v>
      </c>
      <c r="D20547" t="s">
        <v>98</v>
      </c>
      <c r="E20547" t="s">
        <v>99</v>
      </c>
      <c r="F20547" t="s">
        <v>846</v>
      </c>
      <c r="G20547" t="s">
        <v>57</v>
      </c>
      <c r="H20547" t="s">
        <v>46</v>
      </c>
      <c r="I20547" t="s">
        <v>169</v>
      </c>
      <c r="J20547" t="s">
        <v>170</v>
      </c>
      <c r="K20547" t="s">
        <v>2448</v>
      </c>
      <c r="L20547">
        <v>1</v>
      </c>
      <c r="Q20547" s="1">
        <v>40689</v>
      </c>
      <c r="R20547" s="1">
        <v>40689</v>
      </c>
      <c r="S20547">
        <v>0</v>
      </c>
      <c r="T20547">
        <v>1000000</v>
      </c>
      <c r="U20547">
        <v>0</v>
      </c>
      <c r="V20547">
        <v>0</v>
      </c>
      <c r="W20547">
        <v>0</v>
      </c>
      <c r="X20547">
        <v>0</v>
      </c>
      <c r="Y20547">
        <v>0</v>
      </c>
      <c r="Z20547">
        <v>0</v>
      </c>
      <c r="AA20547">
        <v>0</v>
      </c>
      <c r="AB20547">
        <v>0</v>
      </c>
      <c r="AC20547">
        <v>0</v>
      </c>
      <c r="AD20547">
        <v>0</v>
      </c>
      <c r="AE20547">
        <v>0</v>
      </c>
      <c r="AF20547">
        <v>0</v>
      </c>
      <c r="AG20547">
        <v>0</v>
      </c>
      <c r="AH20547">
        <v>0</v>
      </c>
      <c r="AI20547">
        <v>0</v>
      </c>
      <c r="AJ20547">
        <v>0</v>
      </c>
      <c r="AK20547">
        <v>0</v>
      </c>
      <c r="AL20547">
        <v>0</v>
      </c>
      <c r="AM20547">
        <v>0</v>
      </c>
    </row>
    <row r="20548" spans="1:39" x14ac:dyDescent="0.45">
      <c r="A20548" t="s">
        <v>77617</v>
      </c>
      <c r="B20548" t="s">
        <v>77618</v>
      </c>
      <c r="C20548" t="s">
        <v>77619</v>
      </c>
      <c r="D20548" t="s">
        <v>315</v>
      </c>
      <c r="E20548" t="s">
        <v>316</v>
      </c>
      <c r="F20548" t="s">
        <v>222</v>
      </c>
      <c r="G20548" t="s">
        <v>57</v>
      </c>
      <c r="H20548" t="s">
        <v>74</v>
      </c>
      <c r="J20548" t="s">
        <v>75</v>
      </c>
      <c r="K20548" t="s">
        <v>75</v>
      </c>
      <c r="L20548">
        <v>1</v>
      </c>
      <c r="M20548" s="1">
        <v>36161</v>
      </c>
      <c r="N20548" s="2">
        <v>36161</v>
      </c>
      <c r="O20548" t="s">
        <v>1121</v>
      </c>
      <c r="P20548">
        <v>1999</v>
      </c>
      <c r="Q20548" s="1">
        <v>39015</v>
      </c>
      <c r="R20548" s="1">
        <v>39015</v>
      </c>
      <c r="S20548">
        <v>0</v>
      </c>
      <c r="T20548">
        <v>10000000</v>
      </c>
      <c r="U20548">
        <v>0</v>
      </c>
      <c r="V20548">
        <v>0</v>
      </c>
      <c r="W20548">
        <v>0</v>
      </c>
      <c r="X20548">
        <v>0</v>
      </c>
      <c r="Y20548">
        <v>0</v>
      </c>
      <c r="Z20548">
        <v>0</v>
      </c>
      <c r="AA20548">
        <v>0</v>
      </c>
      <c r="AB20548">
        <v>0</v>
      </c>
      <c r="AC20548">
        <v>0</v>
      </c>
      <c r="AD20548">
        <v>0</v>
      </c>
      <c r="AE20548">
        <v>0</v>
      </c>
      <c r="AF20548">
        <v>0</v>
      </c>
      <c r="AG20548">
        <v>0</v>
      </c>
      <c r="AH20548">
        <v>0</v>
      </c>
      <c r="AI20548">
        <v>0</v>
      </c>
      <c r="AJ20548">
        <v>0</v>
      </c>
      <c r="AK20548">
        <v>0</v>
      </c>
      <c r="AL20548">
        <v>0</v>
      </c>
      <c r="AM20548">
        <v>0</v>
      </c>
    </row>
    <row r="20549" spans="1:39" x14ac:dyDescent="0.45">
      <c r="A20549" t="s">
        <v>77620</v>
      </c>
      <c r="B20549" t="s">
        <v>77621</v>
      </c>
      <c r="C20549" t="s">
        <v>77622</v>
      </c>
      <c r="D20549" t="s">
        <v>77623</v>
      </c>
      <c r="E20549" t="s">
        <v>3339</v>
      </c>
      <c r="F20549" t="s">
        <v>14812</v>
      </c>
      <c r="G20549" t="s">
        <v>57</v>
      </c>
      <c r="H20549" t="s">
        <v>46</v>
      </c>
      <c r="I20549" t="s">
        <v>58</v>
      </c>
      <c r="J20549" t="s">
        <v>198</v>
      </c>
      <c r="K20549" t="s">
        <v>199</v>
      </c>
      <c r="L20549">
        <v>3</v>
      </c>
      <c r="M20549" s="1">
        <v>40817</v>
      </c>
      <c r="N20549" s="2">
        <v>40817</v>
      </c>
      <c r="O20549" t="s">
        <v>94</v>
      </c>
      <c r="P20549">
        <v>2011</v>
      </c>
      <c r="Q20549" s="1">
        <v>41137</v>
      </c>
      <c r="R20549" s="1">
        <v>41809</v>
      </c>
      <c r="S20549">
        <v>400000</v>
      </c>
      <c r="T20549">
        <v>21000000</v>
      </c>
      <c r="U20549">
        <v>0</v>
      </c>
      <c r="V20549">
        <v>0</v>
      </c>
      <c r="W20549">
        <v>0</v>
      </c>
      <c r="X20549">
        <v>0</v>
      </c>
      <c r="Y20549">
        <v>0</v>
      </c>
      <c r="Z20549">
        <v>0</v>
      </c>
      <c r="AA20549">
        <v>0</v>
      </c>
      <c r="AB20549">
        <v>0</v>
      </c>
      <c r="AC20549">
        <v>0</v>
      </c>
      <c r="AD20549">
        <v>0</v>
      </c>
      <c r="AE20549">
        <v>0</v>
      </c>
      <c r="AF20549">
        <v>5000000</v>
      </c>
      <c r="AG20549">
        <v>16000000</v>
      </c>
      <c r="AH20549">
        <v>0</v>
      </c>
      <c r="AI20549">
        <v>0</v>
      </c>
      <c r="AJ20549">
        <v>0</v>
      </c>
      <c r="AK20549">
        <v>0</v>
      </c>
      <c r="AL20549">
        <v>0</v>
      </c>
      <c r="AM20549">
        <v>0</v>
      </c>
    </row>
    <row r="20550" spans="1:39" x14ac:dyDescent="0.45">
      <c r="A20550" t="s">
        <v>77624</v>
      </c>
      <c r="B20550" t="s">
        <v>77625</v>
      </c>
      <c r="C20550" t="s">
        <v>77626</v>
      </c>
      <c r="D20550" t="s">
        <v>43147</v>
      </c>
      <c r="E20550" t="s">
        <v>89</v>
      </c>
      <c r="F20550" t="s">
        <v>426</v>
      </c>
      <c r="G20550" t="s">
        <v>57</v>
      </c>
      <c r="H20550" t="s">
        <v>1414</v>
      </c>
      <c r="J20550" t="s">
        <v>1415</v>
      </c>
      <c r="K20550" t="s">
        <v>1415</v>
      </c>
      <c r="L20550">
        <v>1</v>
      </c>
      <c r="M20550" s="1">
        <v>36039</v>
      </c>
      <c r="N20550" s="2">
        <v>36039</v>
      </c>
      <c r="O20550" t="s">
        <v>2812</v>
      </c>
      <c r="P20550">
        <v>1998</v>
      </c>
      <c r="Q20550" s="1">
        <v>36039</v>
      </c>
      <c r="R20550" s="1">
        <v>36039</v>
      </c>
      <c r="S20550">
        <v>200000</v>
      </c>
      <c r="T20550">
        <v>0</v>
      </c>
      <c r="U20550">
        <v>0</v>
      </c>
      <c r="V20550">
        <v>0</v>
      </c>
      <c r="W20550">
        <v>0</v>
      </c>
      <c r="X20550">
        <v>0</v>
      </c>
      <c r="Y20550">
        <v>0</v>
      </c>
      <c r="Z20550">
        <v>0</v>
      </c>
      <c r="AA20550">
        <v>0</v>
      </c>
      <c r="AB20550">
        <v>0</v>
      </c>
      <c r="AC20550">
        <v>0</v>
      </c>
      <c r="AD20550">
        <v>0</v>
      </c>
      <c r="AE20550">
        <v>0</v>
      </c>
      <c r="AF20550">
        <v>0</v>
      </c>
      <c r="AG20550">
        <v>0</v>
      </c>
      <c r="AH20550">
        <v>0</v>
      </c>
      <c r="AI20550">
        <v>0</v>
      </c>
      <c r="AJ20550">
        <v>0</v>
      </c>
      <c r="AK20550">
        <v>0</v>
      </c>
      <c r="AL20550">
        <v>0</v>
      </c>
      <c r="AM20550">
        <v>0</v>
      </c>
    </row>
    <row r="20551" spans="1:39" x14ac:dyDescent="0.45">
      <c r="A20551" t="s">
        <v>77627</v>
      </c>
      <c r="B20551" t="s">
        <v>77628</v>
      </c>
      <c r="D20551" t="s">
        <v>88</v>
      </c>
      <c r="E20551" t="s">
        <v>89</v>
      </c>
      <c r="F20551" t="s">
        <v>1047</v>
      </c>
      <c r="G20551" t="s">
        <v>57</v>
      </c>
      <c r="H20551" t="s">
        <v>46</v>
      </c>
      <c r="I20551" t="s">
        <v>58</v>
      </c>
      <c r="J20551" t="s">
        <v>198</v>
      </c>
      <c r="K20551" t="s">
        <v>1247</v>
      </c>
      <c r="L20551">
        <v>1</v>
      </c>
      <c r="M20551" s="1">
        <v>35796</v>
      </c>
      <c r="N20551" s="2">
        <v>35796</v>
      </c>
      <c r="O20551" t="s">
        <v>709</v>
      </c>
      <c r="P20551">
        <v>1998</v>
      </c>
      <c r="Q20551" s="1">
        <v>38559</v>
      </c>
      <c r="R20551" s="1">
        <v>38559</v>
      </c>
      <c r="S20551">
        <v>0</v>
      </c>
      <c r="T20551">
        <v>5000000</v>
      </c>
      <c r="U20551">
        <v>0</v>
      </c>
      <c r="V20551">
        <v>0</v>
      </c>
      <c r="W20551">
        <v>0</v>
      </c>
      <c r="X20551">
        <v>0</v>
      </c>
      <c r="Y20551">
        <v>0</v>
      </c>
      <c r="Z20551">
        <v>0</v>
      </c>
      <c r="AA20551">
        <v>0</v>
      </c>
      <c r="AB20551">
        <v>0</v>
      </c>
      <c r="AC20551">
        <v>0</v>
      </c>
      <c r="AD20551">
        <v>0</v>
      </c>
      <c r="AE20551">
        <v>0</v>
      </c>
      <c r="AF20551">
        <v>5000000</v>
      </c>
      <c r="AG20551">
        <v>0</v>
      </c>
      <c r="AH20551">
        <v>0</v>
      </c>
      <c r="AI20551">
        <v>0</v>
      </c>
      <c r="AJ20551">
        <v>0</v>
      </c>
      <c r="AK20551">
        <v>0</v>
      </c>
      <c r="AL20551">
        <v>0</v>
      </c>
      <c r="AM20551">
        <v>0</v>
      </c>
    </row>
    <row r="20552" spans="1:39" x14ac:dyDescent="0.45">
      <c r="A20552" t="s">
        <v>77629</v>
      </c>
      <c r="B20552" t="s">
        <v>77630</v>
      </c>
      <c r="C20552" t="s">
        <v>77631</v>
      </c>
      <c r="D20552" t="s">
        <v>88</v>
      </c>
      <c r="E20552" t="s">
        <v>89</v>
      </c>
      <c r="F20552" t="s">
        <v>5427</v>
      </c>
      <c r="G20552" t="s">
        <v>57</v>
      </c>
      <c r="H20552" t="s">
        <v>223</v>
      </c>
      <c r="J20552" t="s">
        <v>396</v>
      </c>
      <c r="K20552" t="s">
        <v>77632</v>
      </c>
      <c r="L20552">
        <v>1</v>
      </c>
      <c r="M20552" s="1">
        <v>36161</v>
      </c>
      <c r="N20552" s="2">
        <v>36161</v>
      </c>
      <c r="O20552" t="s">
        <v>1121</v>
      </c>
      <c r="P20552">
        <v>1999</v>
      </c>
      <c r="Q20552" s="1">
        <v>34547</v>
      </c>
      <c r="R20552" s="1">
        <v>34547</v>
      </c>
      <c r="S20552">
        <v>0</v>
      </c>
      <c r="T20552">
        <v>340000</v>
      </c>
      <c r="U20552">
        <v>0</v>
      </c>
      <c r="V20552">
        <v>0</v>
      </c>
      <c r="W20552">
        <v>0</v>
      </c>
      <c r="X20552">
        <v>0</v>
      </c>
      <c r="Y20552">
        <v>0</v>
      </c>
      <c r="Z20552">
        <v>0</v>
      </c>
      <c r="AA20552">
        <v>0</v>
      </c>
      <c r="AB20552">
        <v>0</v>
      </c>
      <c r="AC20552">
        <v>0</v>
      </c>
      <c r="AD20552">
        <v>0</v>
      </c>
      <c r="AE20552">
        <v>0</v>
      </c>
      <c r="AF20552">
        <v>340000</v>
      </c>
      <c r="AG20552">
        <v>0</v>
      </c>
      <c r="AH20552">
        <v>0</v>
      </c>
      <c r="AI20552">
        <v>0</v>
      </c>
      <c r="AJ20552">
        <v>0</v>
      </c>
      <c r="AK20552">
        <v>0</v>
      </c>
      <c r="AL20552">
        <v>0</v>
      </c>
      <c r="AM20552">
        <v>0</v>
      </c>
    </row>
    <row r="20553" spans="1:39" x14ac:dyDescent="0.45">
      <c r="A20553" t="s">
        <v>77633</v>
      </c>
      <c r="B20553" t="s">
        <v>77634</v>
      </c>
      <c r="C20553" t="s">
        <v>77635</v>
      </c>
      <c r="D20553" t="s">
        <v>77636</v>
      </c>
      <c r="E20553" t="s">
        <v>2185</v>
      </c>
      <c r="F20553" t="s">
        <v>114</v>
      </c>
      <c r="G20553" t="s">
        <v>57</v>
      </c>
      <c r="L20553">
        <v>1</v>
      </c>
      <c r="M20553" s="1">
        <v>41840</v>
      </c>
      <c r="N20553" s="2">
        <v>41821</v>
      </c>
      <c r="O20553" t="s">
        <v>243</v>
      </c>
      <c r="P20553">
        <v>2014</v>
      </c>
      <c r="Q20553" s="1">
        <v>41840</v>
      </c>
      <c r="R20553" s="1">
        <v>41840</v>
      </c>
      <c r="S20553">
        <v>0</v>
      </c>
      <c r="T20553">
        <v>0</v>
      </c>
      <c r="U20553">
        <v>0</v>
      </c>
      <c r="V20553">
        <v>0</v>
      </c>
      <c r="W20553">
        <v>0</v>
      </c>
      <c r="X20553">
        <v>0</v>
      </c>
      <c r="Y20553">
        <v>0</v>
      </c>
      <c r="Z20553">
        <v>0</v>
      </c>
      <c r="AA20553">
        <v>0</v>
      </c>
      <c r="AB20553">
        <v>0</v>
      </c>
      <c r="AC20553">
        <v>0</v>
      </c>
      <c r="AD20553">
        <v>0</v>
      </c>
      <c r="AE20553">
        <v>0</v>
      </c>
      <c r="AF20553">
        <v>0</v>
      </c>
      <c r="AG20553">
        <v>0</v>
      </c>
      <c r="AH20553">
        <v>0</v>
      </c>
      <c r="AI20553">
        <v>0</v>
      </c>
      <c r="AJ20553">
        <v>0</v>
      </c>
      <c r="AK20553">
        <v>0</v>
      </c>
      <c r="AL20553">
        <v>0</v>
      </c>
      <c r="AM20553">
        <v>0</v>
      </c>
    </row>
    <row r="20554" spans="1:39" x14ac:dyDescent="0.45">
      <c r="A20554" t="s">
        <v>77637</v>
      </c>
      <c r="B20554" t="s">
        <v>77638</v>
      </c>
      <c r="C20554" t="s">
        <v>77639</v>
      </c>
      <c r="D20554" t="s">
        <v>2191</v>
      </c>
      <c r="E20554" t="s">
        <v>2192</v>
      </c>
      <c r="F20554" t="s">
        <v>1047</v>
      </c>
      <c r="G20554" t="s">
        <v>57</v>
      </c>
      <c r="H20554" t="s">
        <v>46</v>
      </c>
      <c r="I20554" t="s">
        <v>1258</v>
      </c>
      <c r="J20554" t="s">
        <v>1259</v>
      </c>
      <c r="K20554" t="s">
        <v>72141</v>
      </c>
      <c r="L20554">
        <v>1</v>
      </c>
      <c r="M20554" s="1">
        <v>31778</v>
      </c>
      <c r="N20554" s="2">
        <v>31778</v>
      </c>
      <c r="O20554" t="s">
        <v>2187</v>
      </c>
      <c r="P20554">
        <v>1987</v>
      </c>
      <c r="Q20554" s="1">
        <v>39395</v>
      </c>
      <c r="R20554" s="1">
        <v>39395</v>
      </c>
      <c r="S20554">
        <v>0</v>
      </c>
      <c r="T20554">
        <v>5000000</v>
      </c>
      <c r="U20554">
        <v>0</v>
      </c>
      <c r="V20554">
        <v>0</v>
      </c>
      <c r="W20554">
        <v>0</v>
      </c>
      <c r="X20554">
        <v>0</v>
      </c>
      <c r="Y20554">
        <v>0</v>
      </c>
      <c r="Z20554">
        <v>0</v>
      </c>
      <c r="AA20554">
        <v>0</v>
      </c>
      <c r="AB20554">
        <v>0</v>
      </c>
      <c r="AC20554">
        <v>0</v>
      </c>
      <c r="AD20554">
        <v>0</v>
      </c>
      <c r="AE20554">
        <v>0</v>
      </c>
      <c r="AF20554">
        <v>0</v>
      </c>
      <c r="AG20554">
        <v>0</v>
      </c>
      <c r="AH20554">
        <v>0</v>
      </c>
      <c r="AI20554">
        <v>0</v>
      </c>
      <c r="AJ20554">
        <v>0</v>
      </c>
      <c r="AK20554">
        <v>0</v>
      </c>
      <c r="AL20554">
        <v>0</v>
      </c>
      <c r="AM20554">
        <v>0</v>
      </c>
    </row>
    <row r="20555" spans="1:39" x14ac:dyDescent="0.45">
      <c r="A20555" t="s">
        <v>77640</v>
      </c>
      <c r="B20555" t="s">
        <v>77641</v>
      </c>
      <c r="C20555" t="s">
        <v>77642</v>
      </c>
      <c r="D20555" t="s">
        <v>315</v>
      </c>
      <c r="E20555" t="s">
        <v>316</v>
      </c>
      <c r="F20555" t="s">
        <v>77643</v>
      </c>
      <c r="G20555" t="s">
        <v>45</v>
      </c>
      <c r="L20555">
        <v>2</v>
      </c>
      <c r="M20555" s="1">
        <v>35065</v>
      </c>
      <c r="N20555" s="2">
        <v>35065</v>
      </c>
      <c r="O20555" t="s">
        <v>3501</v>
      </c>
      <c r="P20555">
        <v>1996</v>
      </c>
      <c r="Q20555" s="1">
        <v>40186</v>
      </c>
      <c r="R20555" s="1">
        <v>41851</v>
      </c>
      <c r="S20555">
        <v>0</v>
      </c>
      <c r="T20555">
        <v>147010</v>
      </c>
      <c r="U20555">
        <v>0</v>
      </c>
      <c r="V20555">
        <v>0</v>
      </c>
      <c r="W20555">
        <v>0</v>
      </c>
      <c r="X20555">
        <v>62302374</v>
      </c>
      <c r="Y20555">
        <v>0</v>
      </c>
      <c r="Z20555">
        <v>0</v>
      </c>
      <c r="AA20555">
        <v>0</v>
      </c>
      <c r="AB20555">
        <v>0</v>
      </c>
      <c r="AC20555">
        <v>0</v>
      </c>
      <c r="AD20555">
        <v>0</v>
      </c>
      <c r="AE20555">
        <v>0</v>
      </c>
      <c r="AF20555">
        <v>0</v>
      </c>
      <c r="AG20555">
        <v>0</v>
      </c>
      <c r="AH20555">
        <v>0</v>
      </c>
      <c r="AI20555">
        <v>0</v>
      </c>
      <c r="AJ20555">
        <v>0</v>
      </c>
      <c r="AK20555">
        <v>0</v>
      </c>
      <c r="AL20555">
        <v>0</v>
      </c>
      <c r="AM20555">
        <v>0</v>
      </c>
    </row>
    <row r="20556" spans="1:39" x14ac:dyDescent="0.45">
      <c r="A20556" t="s">
        <v>77644</v>
      </c>
      <c r="B20556" t="s">
        <v>77645</v>
      </c>
      <c r="C20556" t="s">
        <v>77646</v>
      </c>
      <c r="D20556" t="s">
        <v>4930</v>
      </c>
      <c r="E20556" t="s">
        <v>108</v>
      </c>
      <c r="F20556" t="s">
        <v>46310</v>
      </c>
      <c r="G20556" t="s">
        <v>57</v>
      </c>
      <c r="H20556" t="s">
        <v>102</v>
      </c>
      <c r="J20556" t="s">
        <v>7659</v>
      </c>
      <c r="K20556" t="s">
        <v>7660</v>
      </c>
      <c r="L20556">
        <v>2</v>
      </c>
      <c r="M20556" s="1">
        <v>37165</v>
      </c>
      <c r="N20556" s="2">
        <v>37165</v>
      </c>
      <c r="O20556" t="s">
        <v>10543</v>
      </c>
      <c r="P20556">
        <v>2001</v>
      </c>
      <c r="Q20556" s="1">
        <v>37165</v>
      </c>
      <c r="R20556" s="1">
        <v>39083</v>
      </c>
      <c r="S20556">
        <v>5000</v>
      </c>
      <c r="T20556">
        <v>300000</v>
      </c>
      <c r="U20556">
        <v>0</v>
      </c>
      <c r="V20556">
        <v>0</v>
      </c>
      <c r="W20556">
        <v>0</v>
      </c>
      <c r="X20556">
        <v>0</v>
      </c>
      <c r="Y20556">
        <v>0</v>
      </c>
      <c r="Z20556">
        <v>0</v>
      </c>
      <c r="AA20556">
        <v>0</v>
      </c>
      <c r="AB20556">
        <v>0</v>
      </c>
      <c r="AC20556">
        <v>0</v>
      </c>
      <c r="AD20556">
        <v>0</v>
      </c>
      <c r="AE20556">
        <v>0</v>
      </c>
      <c r="AF20556">
        <v>300000</v>
      </c>
      <c r="AG20556">
        <v>0</v>
      </c>
      <c r="AH20556">
        <v>0</v>
      </c>
      <c r="AI20556">
        <v>0</v>
      </c>
      <c r="AJ20556">
        <v>0</v>
      </c>
      <c r="AK20556">
        <v>0</v>
      </c>
      <c r="AL20556">
        <v>0</v>
      </c>
      <c r="AM20556">
        <v>0</v>
      </c>
    </row>
    <row r="20557" spans="1:39" x14ac:dyDescent="0.45">
      <c r="A20557" t="s">
        <v>77647</v>
      </c>
      <c r="B20557" t="s">
        <v>77648</v>
      </c>
      <c r="C20557" t="s">
        <v>77649</v>
      </c>
      <c r="D20557" t="s">
        <v>77650</v>
      </c>
      <c r="E20557" t="s">
        <v>3956</v>
      </c>
      <c r="F20557" t="s">
        <v>1068</v>
      </c>
      <c r="G20557" t="s">
        <v>57</v>
      </c>
      <c r="H20557" t="s">
        <v>1153</v>
      </c>
      <c r="J20557" t="s">
        <v>1663</v>
      </c>
      <c r="K20557" t="s">
        <v>1664</v>
      </c>
      <c r="L20557">
        <v>3</v>
      </c>
      <c r="M20557" s="1">
        <v>40909</v>
      </c>
      <c r="N20557" s="2">
        <v>40909</v>
      </c>
      <c r="O20557" t="s">
        <v>132</v>
      </c>
      <c r="P20557">
        <v>2012</v>
      </c>
      <c r="Q20557" s="1">
        <v>41278</v>
      </c>
      <c r="R20557" s="1">
        <v>41768</v>
      </c>
      <c r="S20557">
        <v>0</v>
      </c>
      <c r="T20557">
        <v>4100000</v>
      </c>
      <c r="U20557">
        <v>0</v>
      </c>
      <c r="V20557">
        <v>0</v>
      </c>
      <c r="W20557">
        <v>0</v>
      </c>
      <c r="X20557">
        <v>0</v>
      </c>
      <c r="Y20557">
        <v>0</v>
      </c>
      <c r="Z20557">
        <v>0</v>
      </c>
      <c r="AA20557">
        <v>0</v>
      </c>
      <c r="AB20557">
        <v>0</v>
      </c>
      <c r="AC20557">
        <v>0</v>
      </c>
      <c r="AD20557">
        <v>0</v>
      </c>
      <c r="AE20557">
        <v>0</v>
      </c>
      <c r="AF20557">
        <v>2000000</v>
      </c>
      <c r="AG20557">
        <v>2100000</v>
      </c>
      <c r="AH20557">
        <v>0</v>
      </c>
      <c r="AI20557">
        <v>0</v>
      </c>
      <c r="AJ20557">
        <v>0</v>
      </c>
      <c r="AK20557">
        <v>0</v>
      </c>
      <c r="AL20557">
        <v>0</v>
      </c>
      <c r="AM20557">
        <v>0</v>
      </c>
    </row>
    <row r="20558" spans="1:39" x14ac:dyDescent="0.45">
      <c r="A20558" t="s">
        <v>77651</v>
      </c>
      <c r="B20558" t="s">
        <v>77652</v>
      </c>
      <c r="C20558" t="s">
        <v>77653</v>
      </c>
      <c r="D20558" t="s">
        <v>774</v>
      </c>
      <c r="E20558" t="s">
        <v>775</v>
      </c>
      <c r="F20558" t="s">
        <v>114</v>
      </c>
      <c r="G20558" t="s">
        <v>57</v>
      </c>
      <c r="H20558" t="s">
        <v>402</v>
      </c>
      <c r="J20558" t="s">
        <v>403</v>
      </c>
      <c r="K20558" t="s">
        <v>403</v>
      </c>
      <c r="L20558">
        <v>1</v>
      </c>
      <c r="Q20558" s="1">
        <v>41057</v>
      </c>
      <c r="R20558" s="1">
        <v>41057</v>
      </c>
      <c r="S20558">
        <v>0</v>
      </c>
      <c r="T20558">
        <v>0</v>
      </c>
      <c r="U20558">
        <v>0</v>
      </c>
      <c r="V20558">
        <v>0</v>
      </c>
      <c r="W20558">
        <v>0</v>
      </c>
      <c r="X20558">
        <v>0</v>
      </c>
      <c r="Y20558">
        <v>0</v>
      </c>
      <c r="Z20558">
        <v>0</v>
      </c>
      <c r="AA20558">
        <v>0</v>
      </c>
      <c r="AB20558">
        <v>0</v>
      </c>
      <c r="AC20558">
        <v>0</v>
      </c>
      <c r="AD20558">
        <v>0</v>
      </c>
      <c r="AE20558">
        <v>0</v>
      </c>
      <c r="AF20558">
        <v>0</v>
      </c>
      <c r="AG20558">
        <v>0</v>
      </c>
      <c r="AH20558">
        <v>0</v>
      </c>
      <c r="AI20558">
        <v>0</v>
      </c>
      <c r="AJ20558">
        <v>0</v>
      </c>
      <c r="AK20558">
        <v>0</v>
      </c>
      <c r="AL20558">
        <v>0</v>
      </c>
      <c r="AM20558">
        <v>0</v>
      </c>
    </row>
    <row r="20559" spans="1:39" x14ac:dyDescent="0.45">
      <c r="A20559" t="s">
        <v>77654</v>
      </c>
      <c r="B20559" t="s">
        <v>77655</v>
      </c>
      <c r="C20559" t="s">
        <v>77656</v>
      </c>
      <c r="D20559" t="s">
        <v>755</v>
      </c>
      <c r="E20559" t="s">
        <v>756</v>
      </c>
      <c r="F20559" s="3">
        <v>39900</v>
      </c>
      <c r="G20559" t="s">
        <v>57</v>
      </c>
      <c r="H20559" t="s">
        <v>46</v>
      </c>
      <c r="I20559" t="s">
        <v>267</v>
      </c>
      <c r="J20559" t="s">
        <v>866</v>
      </c>
      <c r="K20559" t="s">
        <v>8252</v>
      </c>
      <c r="L20559">
        <v>2</v>
      </c>
      <c r="Q20559" s="1">
        <v>36892</v>
      </c>
      <c r="R20559" s="1">
        <v>40532</v>
      </c>
      <c r="S20559">
        <v>0</v>
      </c>
      <c r="T20559">
        <v>39900</v>
      </c>
      <c r="U20559">
        <v>0</v>
      </c>
      <c r="V20559">
        <v>0</v>
      </c>
      <c r="W20559">
        <v>0</v>
      </c>
      <c r="X20559">
        <v>0</v>
      </c>
      <c r="Y20559">
        <v>0</v>
      </c>
      <c r="Z20559">
        <v>0</v>
      </c>
      <c r="AA20559">
        <v>0</v>
      </c>
      <c r="AB20559">
        <v>0</v>
      </c>
      <c r="AC20559">
        <v>0</v>
      </c>
      <c r="AD20559">
        <v>0</v>
      </c>
      <c r="AE20559">
        <v>0</v>
      </c>
      <c r="AF20559">
        <v>0</v>
      </c>
      <c r="AG20559">
        <v>0</v>
      </c>
      <c r="AH20559">
        <v>0</v>
      </c>
      <c r="AI20559">
        <v>0</v>
      </c>
      <c r="AJ20559">
        <v>0</v>
      </c>
      <c r="AK20559">
        <v>0</v>
      </c>
      <c r="AL20559">
        <v>0</v>
      </c>
      <c r="AM20559">
        <v>0</v>
      </c>
    </row>
    <row r="20560" spans="1:39" x14ac:dyDescent="0.45">
      <c r="A20560" t="s">
        <v>77657</v>
      </c>
      <c r="B20560" t="s">
        <v>77658</v>
      </c>
      <c r="C20560" t="s">
        <v>77659</v>
      </c>
      <c r="D20560" t="s">
        <v>1757</v>
      </c>
      <c r="E20560" t="s">
        <v>1758</v>
      </c>
      <c r="F20560" t="s">
        <v>77660</v>
      </c>
      <c r="G20560" t="s">
        <v>57</v>
      </c>
      <c r="H20560" t="s">
        <v>46</v>
      </c>
      <c r="I20560" t="s">
        <v>299</v>
      </c>
      <c r="J20560" t="s">
        <v>300</v>
      </c>
      <c r="K20560" t="s">
        <v>3857</v>
      </c>
      <c r="L20560">
        <v>6</v>
      </c>
      <c r="M20560" s="1">
        <v>35796</v>
      </c>
      <c r="N20560" s="2">
        <v>35796</v>
      </c>
      <c r="O20560" t="s">
        <v>709</v>
      </c>
      <c r="P20560">
        <v>1998</v>
      </c>
      <c r="Q20560" s="1">
        <v>40192</v>
      </c>
      <c r="R20560" s="1">
        <v>41508</v>
      </c>
      <c r="S20560">
        <v>0</v>
      </c>
      <c r="T20560">
        <v>55100000</v>
      </c>
      <c r="U20560">
        <v>0</v>
      </c>
      <c r="V20560">
        <v>0</v>
      </c>
      <c r="W20560">
        <v>0</v>
      </c>
      <c r="X20560">
        <v>11525000</v>
      </c>
      <c r="Y20560">
        <v>0</v>
      </c>
      <c r="Z20560">
        <v>0</v>
      </c>
      <c r="AA20560">
        <v>25000000</v>
      </c>
      <c r="AB20560">
        <v>0</v>
      </c>
      <c r="AC20560">
        <v>0</v>
      </c>
      <c r="AD20560">
        <v>0</v>
      </c>
      <c r="AE20560">
        <v>0</v>
      </c>
      <c r="AF20560">
        <v>0</v>
      </c>
      <c r="AG20560">
        <v>0</v>
      </c>
      <c r="AH20560">
        <v>0</v>
      </c>
      <c r="AI20560">
        <v>21000000</v>
      </c>
      <c r="AJ20560">
        <v>0</v>
      </c>
      <c r="AK20560">
        <v>0</v>
      </c>
      <c r="AL20560">
        <v>0</v>
      </c>
      <c r="AM20560">
        <v>0</v>
      </c>
    </row>
    <row r="20561" spans="1:39" x14ac:dyDescent="0.45">
      <c r="A20561" t="s">
        <v>77661</v>
      </c>
      <c r="B20561" t="s">
        <v>77662</v>
      </c>
      <c r="C20561" t="s">
        <v>77663</v>
      </c>
      <c r="D20561" t="s">
        <v>77664</v>
      </c>
      <c r="E20561" t="s">
        <v>17202</v>
      </c>
      <c r="F20561" t="s">
        <v>77665</v>
      </c>
      <c r="G20561" t="s">
        <v>57</v>
      </c>
      <c r="H20561" t="s">
        <v>46</v>
      </c>
      <c r="I20561" t="s">
        <v>58</v>
      </c>
      <c r="J20561" t="s">
        <v>59</v>
      </c>
      <c r="K20561" t="s">
        <v>3444</v>
      </c>
      <c r="L20561">
        <v>4</v>
      </c>
      <c r="Q20561" s="1">
        <v>40544</v>
      </c>
      <c r="R20561" s="1">
        <v>41795</v>
      </c>
      <c r="S20561">
        <v>0</v>
      </c>
      <c r="T20561">
        <v>20049964</v>
      </c>
      <c r="U20561">
        <v>0</v>
      </c>
      <c r="V20561">
        <v>0</v>
      </c>
      <c r="W20561">
        <v>0</v>
      </c>
      <c r="X20561">
        <v>0</v>
      </c>
      <c r="Y20561">
        <v>0</v>
      </c>
      <c r="Z20561">
        <v>0</v>
      </c>
      <c r="AA20561">
        <v>5000000</v>
      </c>
      <c r="AB20561">
        <v>0</v>
      </c>
      <c r="AC20561">
        <v>0</v>
      </c>
      <c r="AD20561">
        <v>0</v>
      </c>
      <c r="AE20561">
        <v>0</v>
      </c>
      <c r="AF20561">
        <v>3749964</v>
      </c>
      <c r="AG20561">
        <v>16300000</v>
      </c>
      <c r="AH20561">
        <v>0</v>
      </c>
      <c r="AI20561">
        <v>0</v>
      </c>
      <c r="AJ20561">
        <v>0</v>
      </c>
      <c r="AK20561">
        <v>0</v>
      </c>
      <c r="AL20561">
        <v>0</v>
      </c>
      <c r="AM20561">
        <v>0</v>
      </c>
    </row>
    <row r="20562" spans="1:39" x14ac:dyDescent="0.45">
      <c r="A20562" t="s">
        <v>77666</v>
      </c>
      <c r="B20562" t="s">
        <v>77667</v>
      </c>
      <c r="D20562" t="s">
        <v>176</v>
      </c>
      <c r="E20562" t="s">
        <v>177</v>
      </c>
      <c r="F20562" t="s">
        <v>109</v>
      </c>
      <c r="G20562" t="s">
        <v>57</v>
      </c>
      <c r="L20562">
        <v>1</v>
      </c>
      <c r="M20562" s="1">
        <v>36647</v>
      </c>
      <c r="N20562" s="2">
        <v>36647</v>
      </c>
      <c r="O20562" t="s">
        <v>643</v>
      </c>
      <c r="P20562">
        <v>2000</v>
      </c>
      <c r="Q20562" s="1">
        <v>36707</v>
      </c>
      <c r="R20562" s="1">
        <v>36707</v>
      </c>
      <c r="S20562">
        <v>0</v>
      </c>
      <c r="T20562">
        <v>0</v>
      </c>
      <c r="U20562">
        <v>0</v>
      </c>
      <c r="V20562">
        <v>0</v>
      </c>
      <c r="W20562">
        <v>0</v>
      </c>
      <c r="X20562">
        <v>0</v>
      </c>
      <c r="Y20562">
        <v>2000000</v>
      </c>
      <c r="Z20562">
        <v>0</v>
      </c>
      <c r="AA20562">
        <v>0</v>
      </c>
      <c r="AB20562">
        <v>0</v>
      </c>
      <c r="AC20562">
        <v>0</v>
      </c>
      <c r="AD20562">
        <v>0</v>
      </c>
      <c r="AE20562">
        <v>0</v>
      </c>
      <c r="AF20562">
        <v>0</v>
      </c>
      <c r="AG20562">
        <v>0</v>
      </c>
      <c r="AH20562">
        <v>0</v>
      </c>
      <c r="AI20562">
        <v>0</v>
      </c>
      <c r="AJ20562">
        <v>0</v>
      </c>
      <c r="AK20562">
        <v>0</v>
      </c>
      <c r="AL20562">
        <v>0</v>
      </c>
      <c r="AM20562">
        <v>0</v>
      </c>
    </row>
    <row r="20563" spans="1:39" x14ac:dyDescent="0.45">
      <c r="A20563" t="s">
        <v>77668</v>
      </c>
      <c r="B20563" t="s">
        <v>77669</v>
      </c>
      <c r="C20563" t="s">
        <v>77670</v>
      </c>
      <c r="D20563" t="s">
        <v>88</v>
      </c>
      <c r="E20563" t="s">
        <v>89</v>
      </c>
      <c r="F20563" t="s">
        <v>77671</v>
      </c>
      <c r="G20563" t="s">
        <v>57</v>
      </c>
      <c r="H20563" t="s">
        <v>496</v>
      </c>
      <c r="J20563" t="s">
        <v>2417</v>
      </c>
      <c r="K20563" t="s">
        <v>2417</v>
      </c>
      <c r="L20563">
        <v>1</v>
      </c>
      <c r="M20563" s="1">
        <v>34335</v>
      </c>
      <c r="N20563" s="2">
        <v>34335</v>
      </c>
      <c r="O20563" t="s">
        <v>3390</v>
      </c>
      <c r="P20563">
        <v>1994</v>
      </c>
      <c r="Q20563" s="1">
        <v>39274</v>
      </c>
      <c r="R20563" s="1">
        <v>39274</v>
      </c>
      <c r="S20563">
        <v>0</v>
      </c>
      <c r="T20563">
        <v>24800000</v>
      </c>
      <c r="U20563">
        <v>0</v>
      </c>
      <c r="V20563">
        <v>0</v>
      </c>
      <c r="W20563">
        <v>0</v>
      </c>
      <c r="X20563">
        <v>0</v>
      </c>
      <c r="Y20563">
        <v>0</v>
      </c>
      <c r="Z20563">
        <v>0</v>
      </c>
      <c r="AA20563">
        <v>0</v>
      </c>
      <c r="AB20563">
        <v>0</v>
      </c>
      <c r="AC20563">
        <v>0</v>
      </c>
      <c r="AD20563">
        <v>0</v>
      </c>
      <c r="AE20563">
        <v>0</v>
      </c>
      <c r="AF20563">
        <v>0</v>
      </c>
      <c r="AG20563">
        <v>0</v>
      </c>
      <c r="AH20563">
        <v>0</v>
      </c>
      <c r="AI20563">
        <v>0</v>
      </c>
      <c r="AJ20563">
        <v>0</v>
      </c>
      <c r="AK20563">
        <v>0</v>
      </c>
      <c r="AL20563">
        <v>0</v>
      </c>
      <c r="AM20563">
        <v>0</v>
      </c>
    </row>
    <row r="20564" spans="1:39" x14ac:dyDescent="0.45">
      <c r="A20564" t="s">
        <v>77672</v>
      </c>
      <c r="B20564" t="s">
        <v>77673</v>
      </c>
      <c r="C20564" t="s">
        <v>77674</v>
      </c>
      <c r="D20564" t="s">
        <v>1474</v>
      </c>
      <c r="E20564" t="s">
        <v>1475</v>
      </c>
      <c r="F20564" t="s">
        <v>13042</v>
      </c>
      <c r="G20564" t="s">
        <v>101</v>
      </c>
      <c r="H20564" t="s">
        <v>46</v>
      </c>
      <c r="I20564" t="s">
        <v>81</v>
      </c>
      <c r="J20564" t="s">
        <v>590</v>
      </c>
      <c r="K20564" t="s">
        <v>590</v>
      </c>
      <c r="L20564">
        <v>2</v>
      </c>
      <c r="M20564" s="1">
        <v>38718</v>
      </c>
      <c r="N20564" s="2">
        <v>38718</v>
      </c>
      <c r="O20564" t="s">
        <v>430</v>
      </c>
      <c r="P20564">
        <v>2006</v>
      </c>
      <c r="Q20564" s="1">
        <v>38905</v>
      </c>
      <c r="R20564" s="1">
        <v>40205</v>
      </c>
      <c r="S20564">
        <v>0</v>
      </c>
      <c r="T20564">
        <v>4000000</v>
      </c>
      <c r="U20564">
        <v>0</v>
      </c>
      <c r="V20564">
        <v>0</v>
      </c>
      <c r="W20564">
        <v>0</v>
      </c>
      <c r="X20564">
        <v>2760000</v>
      </c>
      <c r="Y20564">
        <v>0</v>
      </c>
      <c r="Z20564">
        <v>0</v>
      </c>
      <c r="AA20564">
        <v>0</v>
      </c>
      <c r="AB20564">
        <v>0</v>
      </c>
      <c r="AC20564">
        <v>0</v>
      </c>
      <c r="AD20564">
        <v>0</v>
      </c>
      <c r="AE20564">
        <v>0</v>
      </c>
      <c r="AF20564">
        <v>4000000</v>
      </c>
      <c r="AG20564">
        <v>0</v>
      </c>
      <c r="AH20564">
        <v>0</v>
      </c>
      <c r="AI20564">
        <v>0</v>
      </c>
      <c r="AJ20564">
        <v>0</v>
      </c>
      <c r="AK20564">
        <v>0</v>
      </c>
      <c r="AL20564">
        <v>0</v>
      </c>
      <c r="AM20564">
        <v>0</v>
      </c>
    </row>
    <row r="20565" spans="1:39" x14ac:dyDescent="0.45">
      <c r="A20565" t="s">
        <v>77675</v>
      </c>
      <c r="B20565" t="s">
        <v>77676</v>
      </c>
      <c r="C20565" t="s">
        <v>77677</v>
      </c>
      <c r="D20565" t="s">
        <v>774</v>
      </c>
      <c r="E20565" t="s">
        <v>775</v>
      </c>
      <c r="F20565" t="s">
        <v>4777</v>
      </c>
      <c r="G20565" t="s">
        <v>57</v>
      </c>
      <c r="H20565" t="s">
        <v>46</v>
      </c>
      <c r="I20565" t="s">
        <v>81</v>
      </c>
      <c r="J20565" t="s">
        <v>590</v>
      </c>
      <c r="K20565" t="s">
        <v>590</v>
      </c>
      <c r="L20565">
        <v>1</v>
      </c>
      <c r="M20565" s="1">
        <v>40544</v>
      </c>
      <c r="N20565" s="2">
        <v>40544</v>
      </c>
      <c r="O20565" t="s">
        <v>528</v>
      </c>
      <c r="P20565">
        <v>2011</v>
      </c>
      <c r="Q20565" s="1">
        <v>41582</v>
      </c>
      <c r="R20565" s="1">
        <v>41582</v>
      </c>
      <c r="S20565">
        <v>0</v>
      </c>
      <c r="T20565">
        <v>10600000</v>
      </c>
      <c r="U20565">
        <v>0</v>
      </c>
      <c r="V20565">
        <v>0</v>
      </c>
      <c r="W20565">
        <v>0</v>
      </c>
      <c r="X20565">
        <v>0</v>
      </c>
      <c r="Y20565">
        <v>0</v>
      </c>
      <c r="Z20565">
        <v>0</v>
      </c>
      <c r="AA20565">
        <v>0</v>
      </c>
      <c r="AB20565">
        <v>0</v>
      </c>
      <c r="AC20565">
        <v>0</v>
      </c>
      <c r="AD20565">
        <v>0</v>
      </c>
      <c r="AE20565">
        <v>0</v>
      </c>
      <c r="AF20565">
        <v>0</v>
      </c>
      <c r="AG20565">
        <v>0</v>
      </c>
      <c r="AH20565">
        <v>0</v>
      </c>
      <c r="AI20565">
        <v>0</v>
      </c>
      <c r="AJ20565">
        <v>0</v>
      </c>
      <c r="AK20565">
        <v>0</v>
      </c>
      <c r="AL20565">
        <v>0</v>
      </c>
      <c r="AM20565">
        <v>0</v>
      </c>
    </row>
    <row r="20566" spans="1:39" x14ac:dyDescent="0.45">
      <c r="A20566" t="s">
        <v>77678</v>
      </c>
      <c r="B20566" t="s">
        <v>77679</v>
      </c>
      <c r="C20566" t="s">
        <v>77680</v>
      </c>
      <c r="D20566" t="s">
        <v>77681</v>
      </c>
      <c r="E20566" t="s">
        <v>1523</v>
      </c>
      <c r="F20566" t="s">
        <v>230</v>
      </c>
      <c r="G20566" t="s">
        <v>57</v>
      </c>
      <c r="H20566" t="s">
        <v>46</v>
      </c>
      <c r="I20566" t="s">
        <v>205</v>
      </c>
      <c r="J20566" t="s">
        <v>206</v>
      </c>
      <c r="K20566" t="s">
        <v>206</v>
      </c>
      <c r="L20566">
        <v>1</v>
      </c>
      <c r="Q20566" s="1">
        <v>41128</v>
      </c>
      <c r="R20566" s="1">
        <v>41128</v>
      </c>
      <c r="S20566">
        <v>0</v>
      </c>
      <c r="T20566">
        <v>3000000</v>
      </c>
      <c r="U20566">
        <v>0</v>
      </c>
      <c r="V20566">
        <v>0</v>
      </c>
      <c r="W20566">
        <v>0</v>
      </c>
      <c r="X20566">
        <v>0</v>
      </c>
      <c r="Y20566">
        <v>0</v>
      </c>
      <c r="Z20566">
        <v>0</v>
      </c>
      <c r="AA20566">
        <v>0</v>
      </c>
      <c r="AB20566">
        <v>0</v>
      </c>
      <c r="AC20566">
        <v>0</v>
      </c>
      <c r="AD20566">
        <v>0</v>
      </c>
      <c r="AE20566">
        <v>0</v>
      </c>
      <c r="AF20566">
        <v>3000000</v>
      </c>
      <c r="AG20566">
        <v>0</v>
      </c>
      <c r="AH20566">
        <v>0</v>
      </c>
      <c r="AI20566">
        <v>0</v>
      </c>
      <c r="AJ20566">
        <v>0</v>
      </c>
      <c r="AK20566">
        <v>0</v>
      </c>
      <c r="AL20566">
        <v>0</v>
      </c>
      <c r="AM20566">
        <v>0</v>
      </c>
    </row>
    <row r="20567" spans="1:39" x14ac:dyDescent="0.45">
      <c r="A20567" t="s">
        <v>77682</v>
      </c>
      <c r="B20567" t="s">
        <v>77683</v>
      </c>
      <c r="D20567" t="s">
        <v>5567</v>
      </c>
      <c r="E20567" t="s">
        <v>99</v>
      </c>
      <c r="F20567" t="s">
        <v>114</v>
      </c>
      <c r="G20567" t="s">
        <v>45</v>
      </c>
      <c r="H20567" t="s">
        <v>46</v>
      </c>
      <c r="I20567" t="s">
        <v>58</v>
      </c>
      <c r="J20567" t="s">
        <v>198</v>
      </c>
      <c r="K20567" t="s">
        <v>1000</v>
      </c>
      <c r="L20567">
        <v>1</v>
      </c>
      <c r="M20567" s="1">
        <v>38596</v>
      </c>
      <c r="N20567" s="2">
        <v>38596</v>
      </c>
      <c r="O20567" t="s">
        <v>721</v>
      </c>
      <c r="P20567">
        <v>2005</v>
      </c>
      <c r="Q20567" s="1">
        <v>38657</v>
      </c>
      <c r="R20567" s="1">
        <v>38657</v>
      </c>
      <c r="S20567">
        <v>0</v>
      </c>
      <c r="T20567">
        <v>0</v>
      </c>
      <c r="U20567">
        <v>0</v>
      </c>
      <c r="V20567">
        <v>0</v>
      </c>
      <c r="W20567">
        <v>0</v>
      </c>
      <c r="X20567">
        <v>0</v>
      </c>
      <c r="Y20567">
        <v>0</v>
      </c>
      <c r="Z20567">
        <v>0</v>
      </c>
      <c r="AA20567">
        <v>0</v>
      </c>
      <c r="AB20567">
        <v>0</v>
      </c>
      <c r="AC20567">
        <v>0</v>
      </c>
      <c r="AD20567">
        <v>0</v>
      </c>
      <c r="AE20567">
        <v>0</v>
      </c>
      <c r="AF20567">
        <v>0</v>
      </c>
      <c r="AG20567">
        <v>0</v>
      </c>
      <c r="AH20567">
        <v>0</v>
      </c>
      <c r="AI20567">
        <v>0</v>
      </c>
      <c r="AJ20567">
        <v>0</v>
      </c>
      <c r="AK20567">
        <v>0</v>
      </c>
      <c r="AL20567">
        <v>0</v>
      </c>
      <c r="AM20567">
        <v>0</v>
      </c>
    </row>
    <row r="20568" spans="1:39" x14ac:dyDescent="0.45">
      <c r="A20568" t="s">
        <v>77684</v>
      </c>
      <c r="B20568" t="s">
        <v>77685</v>
      </c>
      <c r="C20568" t="s">
        <v>77686</v>
      </c>
      <c r="D20568" t="s">
        <v>107</v>
      </c>
      <c r="E20568" t="s">
        <v>108</v>
      </c>
      <c r="F20568" t="s">
        <v>282</v>
      </c>
      <c r="G20568" t="s">
        <v>57</v>
      </c>
      <c r="H20568" t="s">
        <v>46</v>
      </c>
      <c r="I20568" t="s">
        <v>2923</v>
      </c>
      <c r="J20568" t="s">
        <v>3153</v>
      </c>
      <c r="K20568" t="s">
        <v>3154</v>
      </c>
      <c r="L20568">
        <v>1</v>
      </c>
      <c r="M20568" s="1">
        <v>40544</v>
      </c>
      <c r="N20568" s="2">
        <v>40544</v>
      </c>
      <c r="O20568" t="s">
        <v>528</v>
      </c>
      <c r="P20568">
        <v>2011</v>
      </c>
      <c r="Q20568" s="1">
        <v>41354</v>
      </c>
      <c r="R20568" s="1">
        <v>41354</v>
      </c>
      <c r="S20568">
        <v>0</v>
      </c>
      <c r="T20568">
        <v>0</v>
      </c>
      <c r="U20568">
        <v>0</v>
      </c>
      <c r="V20568">
        <v>0</v>
      </c>
      <c r="W20568">
        <v>0</v>
      </c>
      <c r="X20568">
        <v>100000</v>
      </c>
      <c r="Y20568">
        <v>0</v>
      </c>
      <c r="Z20568">
        <v>0</v>
      </c>
      <c r="AA20568">
        <v>0</v>
      </c>
      <c r="AB20568">
        <v>0</v>
      </c>
      <c r="AC20568">
        <v>0</v>
      </c>
      <c r="AD20568">
        <v>0</v>
      </c>
      <c r="AE20568">
        <v>0</v>
      </c>
      <c r="AF20568">
        <v>0</v>
      </c>
      <c r="AG20568">
        <v>0</v>
      </c>
      <c r="AH20568">
        <v>0</v>
      </c>
      <c r="AI20568">
        <v>0</v>
      </c>
      <c r="AJ20568">
        <v>0</v>
      </c>
      <c r="AK20568">
        <v>0</v>
      </c>
      <c r="AL20568">
        <v>0</v>
      </c>
      <c r="AM20568">
        <v>0</v>
      </c>
    </row>
    <row r="20569" spans="1:39" x14ac:dyDescent="0.45">
      <c r="A20569" t="s">
        <v>77687</v>
      </c>
      <c r="B20569" t="s">
        <v>77688</v>
      </c>
      <c r="C20569" t="s">
        <v>77689</v>
      </c>
      <c r="D20569" t="s">
        <v>77690</v>
      </c>
      <c r="E20569" t="s">
        <v>5351</v>
      </c>
      <c r="F20569" t="s">
        <v>114</v>
      </c>
      <c r="G20569" t="s">
        <v>57</v>
      </c>
      <c r="H20569" t="s">
        <v>46</v>
      </c>
      <c r="I20569" t="s">
        <v>136</v>
      </c>
      <c r="J20569" t="s">
        <v>1672</v>
      </c>
      <c r="K20569" t="s">
        <v>1672</v>
      </c>
      <c r="L20569">
        <v>1</v>
      </c>
      <c r="M20569" s="1">
        <v>40035</v>
      </c>
      <c r="N20569" s="2">
        <v>40026</v>
      </c>
      <c r="O20569" t="s">
        <v>285</v>
      </c>
      <c r="P20569">
        <v>2009</v>
      </c>
      <c r="Q20569" s="1">
        <v>40252</v>
      </c>
      <c r="R20569" s="1">
        <v>40252</v>
      </c>
      <c r="S20569">
        <v>0</v>
      </c>
      <c r="T20569">
        <v>0</v>
      </c>
      <c r="U20569">
        <v>0</v>
      </c>
      <c r="V20569">
        <v>0</v>
      </c>
      <c r="W20569">
        <v>0</v>
      </c>
      <c r="X20569">
        <v>0</v>
      </c>
      <c r="Y20569">
        <v>0</v>
      </c>
      <c r="Z20569">
        <v>0</v>
      </c>
      <c r="AA20569">
        <v>0</v>
      </c>
      <c r="AB20569">
        <v>0</v>
      </c>
      <c r="AC20569">
        <v>0</v>
      </c>
      <c r="AD20569">
        <v>0</v>
      </c>
      <c r="AE20569">
        <v>0</v>
      </c>
      <c r="AF20569">
        <v>0</v>
      </c>
      <c r="AG20569">
        <v>0</v>
      </c>
      <c r="AH20569">
        <v>0</v>
      </c>
      <c r="AI20569">
        <v>0</v>
      </c>
      <c r="AJ20569">
        <v>0</v>
      </c>
      <c r="AK20569">
        <v>0</v>
      </c>
      <c r="AL20569">
        <v>0</v>
      </c>
      <c r="AM20569">
        <v>0</v>
      </c>
    </row>
    <row r="20570" spans="1:39" x14ac:dyDescent="0.45">
      <c r="A20570" t="s">
        <v>77691</v>
      </c>
      <c r="B20570" t="s">
        <v>77692</v>
      </c>
      <c r="C20570" t="s">
        <v>77693</v>
      </c>
      <c r="D20570" t="s">
        <v>142</v>
      </c>
      <c r="E20570" t="s">
        <v>143</v>
      </c>
      <c r="F20570" t="s">
        <v>77694</v>
      </c>
      <c r="G20570" t="s">
        <v>57</v>
      </c>
      <c r="H20570" t="s">
        <v>46</v>
      </c>
      <c r="I20570" t="s">
        <v>81</v>
      </c>
      <c r="J20570" t="s">
        <v>82</v>
      </c>
      <c r="K20570" t="s">
        <v>82</v>
      </c>
      <c r="L20570">
        <v>2</v>
      </c>
      <c r="Q20570" s="1">
        <v>41627</v>
      </c>
      <c r="R20570" s="1">
        <v>41865</v>
      </c>
      <c r="S20570">
        <v>0</v>
      </c>
      <c r="T20570">
        <v>4380002</v>
      </c>
      <c r="U20570">
        <v>0</v>
      </c>
      <c r="V20570">
        <v>0</v>
      </c>
      <c r="W20570">
        <v>0</v>
      </c>
      <c r="X20570">
        <v>0</v>
      </c>
      <c r="Y20570">
        <v>0</v>
      </c>
      <c r="Z20570">
        <v>0</v>
      </c>
      <c r="AA20570">
        <v>0</v>
      </c>
      <c r="AB20570">
        <v>0</v>
      </c>
      <c r="AC20570">
        <v>0</v>
      </c>
      <c r="AD20570">
        <v>0</v>
      </c>
      <c r="AE20570">
        <v>0</v>
      </c>
      <c r="AF20570">
        <v>0</v>
      </c>
      <c r="AG20570">
        <v>0</v>
      </c>
      <c r="AH20570">
        <v>0</v>
      </c>
      <c r="AI20570">
        <v>0</v>
      </c>
      <c r="AJ20570">
        <v>0</v>
      </c>
      <c r="AK20570">
        <v>0</v>
      </c>
      <c r="AL20570">
        <v>0</v>
      </c>
      <c r="AM20570">
        <v>0</v>
      </c>
    </row>
    <row r="20571" spans="1:39" x14ac:dyDescent="0.45">
      <c r="A20571" t="s">
        <v>77695</v>
      </c>
      <c r="B20571" t="s">
        <v>77696</v>
      </c>
      <c r="D20571" t="s">
        <v>77697</v>
      </c>
      <c r="E20571" t="s">
        <v>3139</v>
      </c>
      <c r="F20571" t="s">
        <v>3324</v>
      </c>
      <c r="G20571" t="s">
        <v>57</v>
      </c>
      <c r="H20571" t="s">
        <v>46</v>
      </c>
      <c r="I20571" t="s">
        <v>136</v>
      </c>
      <c r="J20571" t="s">
        <v>1672</v>
      </c>
      <c r="K20571" t="s">
        <v>1673</v>
      </c>
      <c r="L20571">
        <v>1</v>
      </c>
      <c r="M20571" s="1">
        <v>41275</v>
      </c>
      <c r="N20571" s="2">
        <v>41275</v>
      </c>
      <c r="O20571" t="s">
        <v>164</v>
      </c>
      <c r="P20571">
        <v>2013</v>
      </c>
      <c r="Q20571" s="1">
        <v>41879</v>
      </c>
      <c r="R20571" s="1">
        <v>41879</v>
      </c>
      <c r="S20571">
        <v>0</v>
      </c>
      <c r="T20571">
        <v>3200000</v>
      </c>
      <c r="U20571">
        <v>0</v>
      </c>
      <c r="V20571">
        <v>0</v>
      </c>
      <c r="W20571">
        <v>0</v>
      </c>
      <c r="X20571">
        <v>0</v>
      </c>
      <c r="Y20571">
        <v>0</v>
      </c>
      <c r="Z20571">
        <v>0</v>
      </c>
      <c r="AA20571">
        <v>0</v>
      </c>
      <c r="AB20571">
        <v>0</v>
      </c>
      <c r="AC20571">
        <v>0</v>
      </c>
      <c r="AD20571">
        <v>0</v>
      </c>
      <c r="AE20571">
        <v>0</v>
      </c>
      <c r="AF20571">
        <v>0</v>
      </c>
      <c r="AG20571">
        <v>0</v>
      </c>
      <c r="AH20571">
        <v>0</v>
      </c>
      <c r="AI20571">
        <v>0</v>
      </c>
      <c r="AJ20571">
        <v>0</v>
      </c>
      <c r="AK20571">
        <v>0</v>
      </c>
      <c r="AL20571">
        <v>0</v>
      </c>
      <c r="AM20571">
        <v>0</v>
      </c>
    </row>
    <row r="20572" spans="1:39" x14ac:dyDescent="0.45">
      <c r="A20572" t="s">
        <v>77698</v>
      </c>
      <c r="B20572" t="s">
        <v>77699</v>
      </c>
      <c r="C20572" t="s">
        <v>77700</v>
      </c>
      <c r="D20572" t="s">
        <v>142</v>
      </c>
      <c r="E20572" t="s">
        <v>143</v>
      </c>
      <c r="F20572" t="s">
        <v>426</v>
      </c>
      <c r="G20572" t="s">
        <v>57</v>
      </c>
      <c r="H20572" t="s">
        <v>46</v>
      </c>
      <c r="I20572" t="s">
        <v>352</v>
      </c>
      <c r="J20572" t="s">
        <v>353</v>
      </c>
      <c r="K20572" t="s">
        <v>5395</v>
      </c>
      <c r="L20572">
        <v>1</v>
      </c>
      <c r="M20572" s="1">
        <v>39448</v>
      </c>
      <c r="N20572" s="2">
        <v>39448</v>
      </c>
      <c r="O20572" t="s">
        <v>181</v>
      </c>
      <c r="P20572">
        <v>2008</v>
      </c>
      <c r="Q20572" s="1">
        <v>39930</v>
      </c>
      <c r="R20572" s="1">
        <v>39930</v>
      </c>
      <c r="S20572">
        <v>0</v>
      </c>
      <c r="T20572">
        <v>200000</v>
      </c>
      <c r="U20572">
        <v>0</v>
      </c>
      <c r="V20572">
        <v>0</v>
      </c>
      <c r="W20572">
        <v>0</v>
      </c>
      <c r="X20572">
        <v>0</v>
      </c>
      <c r="Y20572">
        <v>0</v>
      </c>
      <c r="Z20572">
        <v>0</v>
      </c>
      <c r="AA20572">
        <v>0</v>
      </c>
      <c r="AB20572">
        <v>0</v>
      </c>
      <c r="AC20572">
        <v>0</v>
      </c>
      <c r="AD20572">
        <v>0</v>
      </c>
      <c r="AE20572">
        <v>0</v>
      </c>
      <c r="AF20572">
        <v>0</v>
      </c>
      <c r="AG20572">
        <v>0</v>
      </c>
      <c r="AH20572">
        <v>0</v>
      </c>
      <c r="AI20572">
        <v>0</v>
      </c>
      <c r="AJ20572">
        <v>0</v>
      </c>
      <c r="AK20572">
        <v>0</v>
      </c>
      <c r="AL20572">
        <v>0</v>
      </c>
      <c r="AM20572">
        <v>0</v>
      </c>
    </row>
    <row r="20573" spans="1:39" x14ac:dyDescent="0.45">
      <c r="A20573" t="s">
        <v>77701</v>
      </c>
      <c r="B20573" t="s">
        <v>77702</v>
      </c>
      <c r="C20573" t="s">
        <v>77703</v>
      </c>
      <c r="D20573" t="s">
        <v>77704</v>
      </c>
      <c r="E20573" t="s">
        <v>12420</v>
      </c>
      <c r="F20573" t="s">
        <v>77705</v>
      </c>
      <c r="G20573" t="s">
        <v>57</v>
      </c>
      <c r="H20573" t="s">
        <v>46</v>
      </c>
      <c r="I20573" t="s">
        <v>2759</v>
      </c>
      <c r="J20573" t="s">
        <v>2760</v>
      </c>
      <c r="K20573" t="s">
        <v>5731</v>
      </c>
      <c r="L20573">
        <v>5</v>
      </c>
      <c r="M20573" s="1">
        <v>36951</v>
      </c>
      <c r="N20573" s="2">
        <v>36951</v>
      </c>
      <c r="O20573" t="s">
        <v>172</v>
      </c>
      <c r="P20573">
        <v>2001</v>
      </c>
      <c r="Q20573" s="1">
        <v>39372</v>
      </c>
      <c r="R20573" s="1">
        <v>41917</v>
      </c>
      <c r="S20573">
        <v>0</v>
      </c>
      <c r="T20573">
        <v>127900000</v>
      </c>
      <c r="U20573">
        <v>0</v>
      </c>
      <c r="V20573">
        <v>0</v>
      </c>
      <c r="W20573">
        <v>0</v>
      </c>
      <c r="X20573">
        <v>0</v>
      </c>
      <c r="Y20573">
        <v>0</v>
      </c>
      <c r="Z20573">
        <v>0</v>
      </c>
      <c r="AA20573">
        <v>0</v>
      </c>
      <c r="AB20573">
        <v>0</v>
      </c>
      <c r="AC20573">
        <v>0</v>
      </c>
      <c r="AD20573">
        <v>0</v>
      </c>
      <c r="AE20573">
        <v>0</v>
      </c>
      <c r="AF20573">
        <v>9000000</v>
      </c>
      <c r="AG20573">
        <v>7900000</v>
      </c>
      <c r="AH20573">
        <v>54000000</v>
      </c>
      <c r="AI20573">
        <v>55000000</v>
      </c>
      <c r="AJ20573">
        <v>0</v>
      </c>
      <c r="AK20573">
        <v>0</v>
      </c>
      <c r="AL20573">
        <v>0</v>
      </c>
      <c r="AM20573">
        <v>0</v>
      </c>
    </row>
    <row r="20574" spans="1:39" x14ac:dyDescent="0.45">
      <c r="A20574" t="s">
        <v>77706</v>
      </c>
      <c r="B20574" t="s">
        <v>77707</v>
      </c>
      <c r="C20574" t="s">
        <v>77708</v>
      </c>
      <c r="D20574" t="s">
        <v>1115</v>
      </c>
      <c r="E20574" t="s">
        <v>8992</v>
      </c>
      <c r="F20574" t="s">
        <v>77709</v>
      </c>
      <c r="G20574" t="s">
        <v>57</v>
      </c>
      <c r="H20574" t="s">
        <v>223</v>
      </c>
      <c r="J20574" t="s">
        <v>224</v>
      </c>
      <c r="K20574" t="s">
        <v>224</v>
      </c>
      <c r="L20574">
        <v>1</v>
      </c>
      <c r="Q20574" s="1">
        <v>41579</v>
      </c>
      <c r="R20574" s="1">
        <v>41579</v>
      </c>
      <c r="S20574">
        <v>0</v>
      </c>
      <c r="T20574">
        <v>1637554</v>
      </c>
      <c r="U20574">
        <v>0</v>
      </c>
      <c r="V20574">
        <v>0</v>
      </c>
      <c r="W20574">
        <v>0</v>
      </c>
      <c r="X20574">
        <v>0</v>
      </c>
      <c r="Y20574">
        <v>0</v>
      </c>
      <c r="Z20574">
        <v>0</v>
      </c>
      <c r="AA20574">
        <v>0</v>
      </c>
      <c r="AB20574">
        <v>0</v>
      </c>
      <c r="AC20574">
        <v>0</v>
      </c>
      <c r="AD20574">
        <v>0</v>
      </c>
      <c r="AE20574">
        <v>0</v>
      </c>
      <c r="AF20574">
        <v>1637554</v>
      </c>
      <c r="AG20574">
        <v>0</v>
      </c>
      <c r="AH20574">
        <v>0</v>
      </c>
      <c r="AI20574">
        <v>0</v>
      </c>
      <c r="AJ20574">
        <v>0</v>
      </c>
      <c r="AK20574">
        <v>0</v>
      </c>
      <c r="AL20574">
        <v>0</v>
      </c>
      <c r="AM20574">
        <v>0</v>
      </c>
    </row>
    <row r="20575" spans="1:39" x14ac:dyDescent="0.45">
      <c r="A20575" t="s">
        <v>77710</v>
      </c>
      <c r="B20575" t="s">
        <v>77711</v>
      </c>
      <c r="C20575" t="s">
        <v>77712</v>
      </c>
      <c r="D20575" t="s">
        <v>77713</v>
      </c>
      <c r="E20575" t="s">
        <v>537</v>
      </c>
      <c r="F20575" t="s">
        <v>77714</v>
      </c>
      <c r="G20575" t="s">
        <v>57</v>
      </c>
      <c r="H20575" t="s">
        <v>46</v>
      </c>
      <c r="I20575" t="s">
        <v>2223</v>
      </c>
      <c r="J20575" t="s">
        <v>2456</v>
      </c>
      <c r="K20575" t="s">
        <v>6939</v>
      </c>
      <c r="L20575">
        <v>2</v>
      </c>
      <c r="M20575" s="1">
        <v>39083</v>
      </c>
      <c r="N20575" s="2">
        <v>39083</v>
      </c>
      <c r="O20575" t="s">
        <v>110</v>
      </c>
      <c r="P20575">
        <v>2007</v>
      </c>
      <c r="Q20575" s="1">
        <v>41191</v>
      </c>
      <c r="R20575" s="1">
        <v>41827</v>
      </c>
      <c r="S20575">
        <v>0</v>
      </c>
      <c r="T20575">
        <v>4100000</v>
      </c>
      <c r="U20575">
        <v>0</v>
      </c>
      <c r="V20575">
        <v>0</v>
      </c>
      <c r="W20575">
        <v>0</v>
      </c>
      <c r="X20575">
        <v>749999</v>
      </c>
      <c r="Y20575">
        <v>0</v>
      </c>
      <c r="Z20575">
        <v>0</v>
      </c>
      <c r="AA20575">
        <v>0</v>
      </c>
      <c r="AB20575">
        <v>0</v>
      </c>
      <c r="AC20575">
        <v>0</v>
      </c>
      <c r="AD20575">
        <v>0</v>
      </c>
      <c r="AE20575">
        <v>0</v>
      </c>
      <c r="AF20575">
        <v>4100000</v>
      </c>
      <c r="AG20575">
        <v>0</v>
      </c>
      <c r="AH20575">
        <v>0</v>
      </c>
      <c r="AI20575">
        <v>0</v>
      </c>
      <c r="AJ20575">
        <v>0</v>
      </c>
      <c r="AK20575">
        <v>0</v>
      </c>
      <c r="AL20575">
        <v>0</v>
      </c>
      <c r="AM20575">
        <v>0</v>
      </c>
    </row>
    <row r="20576" spans="1:39" x14ac:dyDescent="0.45">
      <c r="A20576" t="s">
        <v>77715</v>
      </c>
      <c r="B20576" t="s">
        <v>77716</v>
      </c>
      <c r="C20576" t="s">
        <v>77717</v>
      </c>
      <c r="D20576" t="s">
        <v>107</v>
      </c>
      <c r="E20576" t="s">
        <v>108</v>
      </c>
      <c r="F20576" t="s">
        <v>114</v>
      </c>
      <c r="G20576" t="s">
        <v>101</v>
      </c>
      <c r="L20576">
        <v>1</v>
      </c>
      <c r="M20576" s="1">
        <v>39508</v>
      </c>
      <c r="N20576" s="2">
        <v>39508</v>
      </c>
      <c r="O20576" t="s">
        <v>181</v>
      </c>
      <c r="P20576">
        <v>2008</v>
      </c>
      <c r="Q20576" s="1">
        <v>39508</v>
      </c>
      <c r="R20576" s="1">
        <v>39508</v>
      </c>
      <c r="S20576">
        <v>0</v>
      </c>
      <c r="T20576">
        <v>0</v>
      </c>
      <c r="U20576">
        <v>0</v>
      </c>
      <c r="V20576">
        <v>0</v>
      </c>
      <c r="W20576">
        <v>0</v>
      </c>
      <c r="X20576">
        <v>0</v>
      </c>
      <c r="Y20576">
        <v>0</v>
      </c>
      <c r="Z20576">
        <v>0</v>
      </c>
      <c r="AA20576">
        <v>0</v>
      </c>
      <c r="AB20576">
        <v>0</v>
      </c>
      <c r="AC20576">
        <v>0</v>
      </c>
      <c r="AD20576">
        <v>0</v>
      </c>
      <c r="AE20576">
        <v>0</v>
      </c>
      <c r="AF20576">
        <v>0</v>
      </c>
      <c r="AG20576">
        <v>0</v>
      </c>
      <c r="AH20576">
        <v>0</v>
      </c>
      <c r="AI20576">
        <v>0</v>
      </c>
      <c r="AJ20576">
        <v>0</v>
      </c>
      <c r="AK20576">
        <v>0</v>
      </c>
      <c r="AL20576">
        <v>0</v>
      </c>
      <c r="AM20576">
        <v>0</v>
      </c>
    </row>
    <row r="20577" spans="1:39" x14ac:dyDescent="0.45">
      <c r="A20577" t="s">
        <v>77718</v>
      </c>
      <c r="B20577" t="s">
        <v>77719</v>
      </c>
      <c r="C20577" t="s">
        <v>77720</v>
      </c>
      <c r="D20577" t="s">
        <v>88</v>
      </c>
      <c r="E20577" t="s">
        <v>89</v>
      </c>
      <c r="F20577" t="s">
        <v>114</v>
      </c>
      <c r="G20577" t="s">
        <v>57</v>
      </c>
      <c r="H20577" t="s">
        <v>46</v>
      </c>
      <c r="I20577" t="s">
        <v>593</v>
      </c>
      <c r="J20577" t="s">
        <v>5860</v>
      </c>
      <c r="K20577" t="s">
        <v>5860</v>
      </c>
      <c r="L20577">
        <v>1</v>
      </c>
      <c r="M20577" s="1">
        <v>41061</v>
      </c>
      <c r="N20577" s="2">
        <v>41061</v>
      </c>
      <c r="O20577" t="s">
        <v>50</v>
      </c>
      <c r="P20577">
        <v>2012</v>
      </c>
      <c r="Q20577" s="1">
        <v>41039</v>
      </c>
      <c r="R20577" s="1">
        <v>41039</v>
      </c>
      <c r="S20577">
        <v>0</v>
      </c>
      <c r="T20577">
        <v>0</v>
      </c>
      <c r="U20577">
        <v>0</v>
      </c>
      <c r="V20577">
        <v>0</v>
      </c>
      <c r="W20577">
        <v>0</v>
      </c>
      <c r="X20577">
        <v>0</v>
      </c>
      <c r="Y20577">
        <v>0</v>
      </c>
      <c r="Z20577">
        <v>0</v>
      </c>
      <c r="AA20577">
        <v>0</v>
      </c>
      <c r="AB20577">
        <v>0</v>
      </c>
      <c r="AC20577">
        <v>0</v>
      </c>
      <c r="AD20577">
        <v>0</v>
      </c>
      <c r="AE20577">
        <v>0</v>
      </c>
      <c r="AF20577">
        <v>0</v>
      </c>
      <c r="AG20577">
        <v>0</v>
      </c>
      <c r="AH20577">
        <v>0</v>
      </c>
      <c r="AI20577">
        <v>0</v>
      </c>
      <c r="AJ20577">
        <v>0</v>
      </c>
      <c r="AK20577">
        <v>0</v>
      </c>
      <c r="AL20577">
        <v>0</v>
      </c>
      <c r="AM20577">
        <v>0</v>
      </c>
    </row>
    <row r="20578" spans="1:39" x14ac:dyDescent="0.45">
      <c r="A20578" t="s">
        <v>77721</v>
      </c>
      <c r="B20578" t="s">
        <v>77722</v>
      </c>
      <c r="C20578" t="s">
        <v>77723</v>
      </c>
      <c r="D20578" t="s">
        <v>77724</v>
      </c>
      <c r="E20578" t="s">
        <v>177</v>
      </c>
      <c r="F20578" t="s">
        <v>66967</v>
      </c>
      <c r="G20578" t="s">
        <v>57</v>
      </c>
      <c r="H20578" t="s">
        <v>46</v>
      </c>
      <c r="I20578" t="s">
        <v>58</v>
      </c>
      <c r="J20578" t="s">
        <v>198</v>
      </c>
      <c r="K20578" t="s">
        <v>1127</v>
      </c>
      <c r="L20578">
        <v>2</v>
      </c>
      <c r="M20578" s="1">
        <v>39448</v>
      </c>
      <c r="N20578" s="2">
        <v>39448</v>
      </c>
      <c r="O20578" t="s">
        <v>181</v>
      </c>
      <c r="P20578">
        <v>2008</v>
      </c>
      <c r="Q20578" s="1">
        <v>40087</v>
      </c>
      <c r="R20578" s="1">
        <v>40133</v>
      </c>
      <c r="S20578">
        <v>1000000</v>
      </c>
      <c r="T20578">
        <v>0</v>
      </c>
      <c r="U20578">
        <v>0</v>
      </c>
      <c r="V20578">
        <v>0</v>
      </c>
      <c r="W20578">
        <v>0</v>
      </c>
      <c r="X20578">
        <v>775000</v>
      </c>
      <c r="Y20578">
        <v>0</v>
      </c>
      <c r="Z20578">
        <v>0</v>
      </c>
      <c r="AA20578">
        <v>0</v>
      </c>
      <c r="AB20578">
        <v>0</v>
      </c>
      <c r="AC20578">
        <v>0</v>
      </c>
      <c r="AD20578">
        <v>0</v>
      </c>
      <c r="AE20578">
        <v>0</v>
      </c>
      <c r="AF20578">
        <v>0</v>
      </c>
      <c r="AG20578">
        <v>0</v>
      </c>
      <c r="AH20578">
        <v>0</v>
      </c>
      <c r="AI20578">
        <v>0</v>
      </c>
      <c r="AJ20578">
        <v>0</v>
      </c>
      <c r="AK20578">
        <v>0</v>
      </c>
      <c r="AL20578">
        <v>0</v>
      </c>
      <c r="AM20578">
        <v>0</v>
      </c>
    </row>
    <row r="20579" spans="1:39" x14ac:dyDescent="0.45">
      <c r="A20579" t="s">
        <v>77725</v>
      </c>
      <c r="B20579" t="s">
        <v>77726</v>
      </c>
      <c r="C20579" t="s">
        <v>77727</v>
      </c>
      <c r="D20579" t="s">
        <v>7895</v>
      </c>
      <c r="E20579" t="s">
        <v>18256</v>
      </c>
      <c r="F20579" t="s">
        <v>77728</v>
      </c>
      <c r="G20579" t="s">
        <v>57</v>
      </c>
      <c r="L20579">
        <v>1</v>
      </c>
      <c r="Q20579" s="1">
        <v>40001</v>
      </c>
      <c r="R20579" s="1">
        <v>40001</v>
      </c>
      <c r="S20579">
        <v>0</v>
      </c>
      <c r="T20579">
        <v>7009500</v>
      </c>
      <c r="U20579">
        <v>0</v>
      </c>
      <c r="V20579">
        <v>0</v>
      </c>
      <c r="W20579">
        <v>0</v>
      </c>
      <c r="X20579">
        <v>0</v>
      </c>
      <c r="Y20579">
        <v>0</v>
      </c>
      <c r="Z20579">
        <v>0</v>
      </c>
      <c r="AA20579">
        <v>0</v>
      </c>
      <c r="AB20579">
        <v>0</v>
      </c>
      <c r="AC20579">
        <v>0</v>
      </c>
      <c r="AD20579">
        <v>0</v>
      </c>
      <c r="AE20579">
        <v>0</v>
      </c>
      <c r="AF20579">
        <v>0</v>
      </c>
      <c r="AG20579">
        <v>0</v>
      </c>
      <c r="AH20579">
        <v>0</v>
      </c>
      <c r="AI20579">
        <v>0</v>
      </c>
      <c r="AJ20579">
        <v>0</v>
      </c>
      <c r="AK20579">
        <v>0</v>
      </c>
      <c r="AL20579">
        <v>0</v>
      </c>
      <c r="AM20579">
        <v>0</v>
      </c>
    </row>
    <row r="20580" spans="1:39" x14ac:dyDescent="0.45">
      <c r="A20580" t="s">
        <v>77729</v>
      </c>
      <c r="B20580" t="s">
        <v>77730</v>
      </c>
      <c r="C20580" t="s">
        <v>77731</v>
      </c>
      <c r="D20580" t="s">
        <v>88</v>
      </c>
      <c r="E20580" t="s">
        <v>89</v>
      </c>
      <c r="F20580" t="s">
        <v>187</v>
      </c>
      <c r="G20580" t="s">
        <v>57</v>
      </c>
      <c r="H20580" t="s">
        <v>46</v>
      </c>
      <c r="I20580" t="s">
        <v>58</v>
      </c>
      <c r="J20580" t="s">
        <v>2378</v>
      </c>
      <c r="K20580" t="s">
        <v>58713</v>
      </c>
      <c r="L20580">
        <v>1</v>
      </c>
      <c r="M20580" s="1">
        <v>30317</v>
      </c>
      <c r="N20580" s="2">
        <v>30317</v>
      </c>
      <c r="O20580" t="s">
        <v>3599</v>
      </c>
      <c r="P20580">
        <v>1983</v>
      </c>
      <c r="Q20580" s="1">
        <v>40373</v>
      </c>
      <c r="R20580" s="1">
        <v>40373</v>
      </c>
      <c r="S20580">
        <v>0</v>
      </c>
      <c r="T20580">
        <v>500000</v>
      </c>
      <c r="U20580">
        <v>0</v>
      </c>
      <c r="V20580">
        <v>0</v>
      </c>
      <c r="W20580">
        <v>0</v>
      </c>
      <c r="X20580">
        <v>0</v>
      </c>
      <c r="Y20580">
        <v>0</v>
      </c>
      <c r="Z20580">
        <v>0</v>
      </c>
      <c r="AA20580">
        <v>0</v>
      </c>
      <c r="AB20580">
        <v>0</v>
      </c>
      <c r="AC20580">
        <v>0</v>
      </c>
      <c r="AD20580">
        <v>0</v>
      </c>
      <c r="AE20580">
        <v>0</v>
      </c>
      <c r="AF20580">
        <v>0</v>
      </c>
      <c r="AG20580">
        <v>0</v>
      </c>
      <c r="AH20580">
        <v>0</v>
      </c>
      <c r="AI20580">
        <v>0</v>
      </c>
      <c r="AJ20580">
        <v>0</v>
      </c>
      <c r="AK20580">
        <v>0</v>
      </c>
      <c r="AL20580">
        <v>0</v>
      </c>
      <c r="AM20580">
        <v>0</v>
      </c>
    </row>
    <row r="20581" spans="1:39" x14ac:dyDescent="0.45">
      <c r="A20581" t="s">
        <v>77732</v>
      </c>
      <c r="B20581" t="s">
        <v>77733</v>
      </c>
      <c r="C20581" t="s">
        <v>77734</v>
      </c>
      <c r="D20581" t="s">
        <v>77735</v>
      </c>
      <c r="E20581" t="s">
        <v>38445</v>
      </c>
      <c r="F20581" s="3">
        <v>81586</v>
      </c>
      <c r="G20581" t="s">
        <v>57</v>
      </c>
      <c r="H20581" t="s">
        <v>1033</v>
      </c>
      <c r="J20581" t="s">
        <v>1034</v>
      </c>
      <c r="K20581" t="s">
        <v>1034</v>
      </c>
      <c r="L20581">
        <v>1</v>
      </c>
      <c r="M20581" s="1">
        <v>41779</v>
      </c>
      <c r="N20581" s="2">
        <v>41760</v>
      </c>
      <c r="O20581" t="s">
        <v>1211</v>
      </c>
      <c r="P20581">
        <v>2014</v>
      </c>
      <c r="Q20581" s="1">
        <v>41835</v>
      </c>
      <c r="R20581" s="1">
        <v>41835</v>
      </c>
      <c r="S20581">
        <v>0</v>
      </c>
      <c r="T20581">
        <v>0</v>
      </c>
      <c r="U20581">
        <v>0</v>
      </c>
      <c r="V20581">
        <v>0</v>
      </c>
      <c r="W20581">
        <v>81586</v>
      </c>
      <c r="X20581">
        <v>0</v>
      </c>
      <c r="Y20581">
        <v>0</v>
      </c>
      <c r="Z20581">
        <v>0</v>
      </c>
      <c r="AA20581">
        <v>0</v>
      </c>
      <c r="AB20581">
        <v>0</v>
      </c>
      <c r="AC20581">
        <v>0</v>
      </c>
      <c r="AD20581">
        <v>0</v>
      </c>
      <c r="AE20581">
        <v>0</v>
      </c>
      <c r="AF20581">
        <v>0</v>
      </c>
      <c r="AG20581">
        <v>0</v>
      </c>
      <c r="AH20581">
        <v>0</v>
      </c>
      <c r="AI20581">
        <v>0</v>
      </c>
      <c r="AJ20581">
        <v>0</v>
      </c>
      <c r="AK20581">
        <v>0</v>
      </c>
      <c r="AL20581">
        <v>0</v>
      </c>
      <c r="AM20581">
        <v>0</v>
      </c>
    </row>
    <row r="20582" spans="1:39" x14ac:dyDescent="0.45">
      <c r="A20582" t="s">
        <v>77736</v>
      </c>
      <c r="B20582" t="s">
        <v>77737</v>
      </c>
      <c r="C20582" t="s">
        <v>77738</v>
      </c>
      <c r="D20582" t="s">
        <v>293</v>
      </c>
      <c r="E20582" t="s">
        <v>294</v>
      </c>
      <c r="F20582" t="s">
        <v>77739</v>
      </c>
      <c r="G20582" t="s">
        <v>57</v>
      </c>
      <c r="H20582" t="s">
        <v>1153</v>
      </c>
      <c r="J20582" t="s">
        <v>11499</v>
      </c>
      <c r="L20582">
        <v>1</v>
      </c>
      <c r="M20582" s="1">
        <v>36892</v>
      </c>
      <c r="N20582" s="2">
        <v>36892</v>
      </c>
      <c r="O20582" t="s">
        <v>172</v>
      </c>
      <c r="P20582">
        <v>2001</v>
      </c>
      <c r="Q20582" s="1">
        <v>40599</v>
      </c>
      <c r="R20582" s="1">
        <v>40599</v>
      </c>
      <c r="S20582">
        <v>0</v>
      </c>
      <c r="T20582">
        <v>2201920</v>
      </c>
      <c r="U20582">
        <v>0</v>
      </c>
      <c r="V20582">
        <v>0</v>
      </c>
      <c r="W20582">
        <v>0</v>
      </c>
      <c r="X20582">
        <v>0</v>
      </c>
      <c r="Y20582">
        <v>0</v>
      </c>
      <c r="Z20582">
        <v>0</v>
      </c>
      <c r="AA20582">
        <v>0</v>
      </c>
      <c r="AB20582">
        <v>0</v>
      </c>
      <c r="AC20582">
        <v>0</v>
      </c>
      <c r="AD20582">
        <v>0</v>
      </c>
      <c r="AE20582">
        <v>0</v>
      </c>
      <c r="AF20582">
        <v>0</v>
      </c>
      <c r="AG20582">
        <v>0</v>
      </c>
      <c r="AH20582">
        <v>0</v>
      </c>
      <c r="AI20582">
        <v>0</v>
      </c>
      <c r="AJ20582">
        <v>0</v>
      </c>
      <c r="AK20582">
        <v>0</v>
      </c>
      <c r="AL20582">
        <v>0</v>
      </c>
      <c r="AM20582">
        <v>0</v>
      </c>
    </row>
    <row r="20583" spans="1:39" x14ac:dyDescent="0.45">
      <c r="A20583" t="s">
        <v>77740</v>
      </c>
      <c r="B20583" t="s">
        <v>77741</v>
      </c>
      <c r="C20583" t="s">
        <v>77742</v>
      </c>
      <c r="D20583" t="s">
        <v>77743</v>
      </c>
      <c r="E20583" t="s">
        <v>162</v>
      </c>
      <c r="F20583" t="s">
        <v>282</v>
      </c>
      <c r="G20583" t="s">
        <v>57</v>
      </c>
      <c r="H20583" t="s">
        <v>214</v>
      </c>
      <c r="J20583" t="s">
        <v>2654</v>
      </c>
      <c r="K20583" t="s">
        <v>2654</v>
      </c>
      <c r="L20583">
        <v>1</v>
      </c>
      <c r="M20583" s="1">
        <v>40664</v>
      </c>
      <c r="N20583" s="2">
        <v>40664</v>
      </c>
      <c r="O20583" t="s">
        <v>76</v>
      </c>
      <c r="P20583">
        <v>2011</v>
      </c>
      <c r="Q20583" s="1">
        <v>40688</v>
      </c>
      <c r="R20583" s="1">
        <v>40688</v>
      </c>
      <c r="S20583">
        <v>0</v>
      </c>
      <c r="T20583">
        <v>0</v>
      </c>
      <c r="U20583">
        <v>0</v>
      </c>
      <c r="V20583">
        <v>0</v>
      </c>
      <c r="W20583">
        <v>0</v>
      </c>
      <c r="X20583">
        <v>0</v>
      </c>
      <c r="Y20583">
        <v>0</v>
      </c>
      <c r="Z20583">
        <v>100000</v>
      </c>
      <c r="AA20583">
        <v>0</v>
      </c>
      <c r="AB20583">
        <v>0</v>
      </c>
      <c r="AC20583">
        <v>0</v>
      </c>
      <c r="AD20583">
        <v>0</v>
      </c>
      <c r="AE20583">
        <v>0</v>
      </c>
      <c r="AF20583">
        <v>0</v>
      </c>
      <c r="AG20583">
        <v>0</v>
      </c>
      <c r="AH20583">
        <v>0</v>
      </c>
      <c r="AI20583">
        <v>0</v>
      </c>
      <c r="AJ20583">
        <v>0</v>
      </c>
      <c r="AK20583">
        <v>0</v>
      </c>
      <c r="AL20583">
        <v>0</v>
      </c>
      <c r="AM20583">
        <v>0</v>
      </c>
    </row>
    <row r="20584" spans="1:39" x14ac:dyDescent="0.45">
      <c r="A20584" t="s">
        <v>77744</v>
      </c>
      <c r="B20584" t="s">
        <v>77745</v>
      </c>
      <c r="C20584" t="s">
        <v>77746</v>
      </c>
      <c r="D20584" t="s">
        <v>4005</v>
      </c>
      <c r="E20584" t="s">
        <v>1708</v>
      </c>
      <c r="F20584" t="s">
        <v>282</v>
      </c>
      <c r="G20584" t="s">
        <v>57</v>
      </c>
      <c r="H20584" t="s">
        <v>46</v>
      </c>
      <c r="I20584" t="s">
        <v>91</v>
      </c>
      <c r="J20584" t="s">
        <v>602</v>
      </c>
      <c r="K20584" t="s">
        <v>602</v>
      </c>
      <c r="L20584">
        <v>1</v>
      </c>
      <c r="M20584" s="1">
        <v>40909</v>
      </c>
      <c r="N20584" s="2">
        <v>40909</v>
      </c>
      <c r="O20584" t="s">
        <v>132</v>
      </c>
      <c r="P20584">
        <v>2012</v>
      </c>
      <c r="Q20584" s="1">
        <v>41507</v>
      </c>
      <c r="R20584" s="1">
        <v>41507</v>
      </c>
      <c r="S20584">
        <v>0</v>
      </c>
      <c r="T20584">
        <v>0</v>
      </c>
      <c r="U20584">
        <v>0</v>
      </c>
      <c r="V20584">
        <v>0</v>
      </c>
      <c r="W20584">
        <v>100000</v>
      </c>
      <c r="X20584">
        <v>0</v>
      </c>
      <c r="Y20584">
        <v>0</v>
      </c>
      <c r="Z20584">
        <v>0</v>
      </c>
      <c r="AA20584">
        <v>0</v>
      </c>
      <c r="AB20584">
        <v>0</v>
      </c>
      <c r="AC20584">
        <v>0</v>
      </c>
      <c r="AD20584">
        <v>0</v>
      </c>
      <c r="AE20584">
        <v>0</v>
      </c>
      <c r="AF20584">
        <v>0</v>
      </c>
      <c r="AG20584">
        <v>0</v>
      </c>
      <c r="AH20584">
        <v>0</v>
      </c>
      <c r="AI20584">
        <v>0</v>
      </c>
      <c r="AJ20584">
        <v>0</v>
      </c>
      <c r="AK20584">
        <v>0</v>
      </c>
      <c r="AL20584">
        <v>0</v>
      </c>
      <c r="AM20584">
        <v>0</v>
      </c>
    </row>
    <row r="20585" spans="1:39" x14ac:dyDescent="0.45">
      <c r="A20585" t="s">
        <v>77747</v>
      </c>
      <c r="B20585" t="s">
        <v>77748</v>
      </c>
      <c r="C20585" t="s">
        <v>77749</v>
      </c>
      <c r="D20585" t="s">
        <v>755</v>
      </c>
      <c r="E20585" t="s">
        <v>756</v>
      </c>
      <c r="F20585" t="s">
        <v>77750</v>
      </c>
      <c r="G20585" t="s">
        <v>57</v>
      </c>
      <c r="H20585" t="s">
        <v>214</v>
      </c>
      <c r="J20585" t="s">
        <v>1446</v>
      </c>
      <c r="L20585">
        <v>1</v>
      </c>
      <c r="Q20585" s="1">
        <v>39013</v>
      </c>
      <c r="R20585" s="1">
        <v>39013</v>
      </c>
      <c r="S20585">
        <v>0</v>
      </c>
      <c r="T20585">
        <v>8280000</v>
      </c>
      <c r="U20585">
        <v>0</v>
      </c>
      <c r="V20585">
        <v>0</v>
      </c>
      <c r="W20585">
        <v>0</v>
      </c>
      <c r="X20585">
        <v>0</v>
      </c>
      <c r="Y20585">
        <v>0</v>
      </c>
      <c r="Z20585">
        <v>0</v>
      </c>
      <c r="AA20585">
        <v>0</v>
      </c>
      <c r="AB20585">
        <v>0</v>
      </c>
      <c r="AC20585">
        <v>0</v>
      </c>
      <c r="AD20585">
        <v>0</v>
      </c>
      <c r="AE20585">
        <v>0</v>
      </c>
      <c r="AF20585">
        <v>0</v>
      </c>
      <c r="AG20585">
        <v>0</v>
      </c>
      <c r="AH20585">
        <v>0</v>
      </c>
      <c r="AI20585">
        <v>0</v>
      </c>
      <c r="AJ20585">
        <v>0</v>
      </c>
      <c r="AK20585">
        <v>0</v>
      </c>
      <c r="AL20585">
        <v>0</v>
      </c>
      <c r="AM20585">
        <v>0</v>
      </c>
    </row>
    <row r="20586" spans="1:39" x14ac:dyDescent="0.45">
      <c r="A20586" t="s">
        <v>77751</v>
      </c>
      <c r="B20586" t="s">
        <v>77752</v>
      </c>
      <c r="C20586" t="s">
        <v>77753</v>
      </c>
      <c r="D20586" t="s">
        <v>77754</v>
      </c>
      <c r="E20586" t="s">
        <v>89</v>
      </c>
      <c r="F20586" t="s">
        <v>114</v>
      </c>
      <c r="G20586" t="s">
        <v>57</v>
      </c>
      <c r="H20586" t="s">
        <v>46</v>
      </c>
      <c r="I20586" t="s">
        <v>91</v>
      </c>
      <c r="J20586" t="s">
        <v>8387</v>
      </c>
      <c r="K20586" t="s">
        <v>8387</v>
      </c>
      <c r="L20586">
        <v>1</v>
      </c>
      <c r="M20586" s="1">
        <v>41153</v>
      </c>
      <c r="N20586" s="2">
        <v>41153</v>
      </c>
      <c r="O20586" t="s">
        <v>596</v>
      </c>
      <c r="P20586">
        <v>2012</v>
      </c>
      <c r="Q20586" s="1">
        <v>41153</v>
      </c>
      <c r="R20586" s="1">
        <v>41153</v>
      </c>
      <c r="S20586">
        <v>0</v>
      </c>
      <c r="T20586">
        <v>0</v>
      </c>
      <c r="U20586">
        <v>0</v>
      </c>
      <c r="V20586">
        <v>0</v>
      </c>
      <c r="W20586">
        <v>0</v>
      </c>
      <c r="X20586">
        <v>0</v>
      </c>
      <c r="Y20586">
        <v>0</v>
      </c>
      <c r="Z20586">
        <v>0</v>
      </c>
      <c r="AA20586">
        <v>0</v>
      </c>
      <c r="AB20586">
        <v>0</v>
      </c>
      <c r="AC20586">
        <v>0</v>
      </c>
      <c r="AD20586">
        <v>0</v>
      </c>
      <c r="AE20586">
        <v>0</v>
      </c>
      <c r="AF20586">
        <v>0</v>
      </c>
      <c r="AG20586">
        <v>0</v>
      </c>
      <c r="AH20586">
        <v>0</v>
      </c>
      <c r="AI20586">
        <v>0</v>
      </c>
      <c r="AJ20586">
        <v>0</v>
      </c>
      <c r="AK20586">
        <v>0</v>
      </c>
      <c r="AL20586">
        <v>0</v>
      </c>
      <c r="AM20586">
        <v>0</v>
      </c>
    </row>
    <row r="20587" spans="1:39" x14ac:dyDescent="0.45">
      <c r="A20587" t="s">
        <v>77755</v>
      </c>
      <c r="B20587" t="s">
        <v>77756</v>
      </c>
      <c r="C20587" t="s">
        <v>77757</v>
      </c>
      <c r="D20587" t="s">
        <v>77758</v>
      </c>
      <c r="E20587" t="s">
        <v>14439</v>
      </c>
      <c r="F20587" t="s">
        <v>71977</v>
      </c>
      <c r="G20587" t="s">
        <v>45</v>
      </c>
      <c r="H20587" t="s">
        <v>46</v>
      </c>
      <c r="I20587" t="s">
        <v>648</v>
      </c>
      <c r="J20587" t="s">
        <v>649</v>
      </c>
      <c r="K20587" t="s">
        <v>649</v>
      </c>
      <c r="L20587">
        <v>4</v>
      </c>
      <c r="M20587" s="1">
        <v>36161</v>
      </c>
      <c r="N20587" s="2">
        <v>36161</v>
      </c>
      <c r="O20587" t="s">
        <v>1121</v>
      </c>
      <c r="P20587">
        <v>1999</v>
      </c>
      <c r="Q20587" s="1">
        <v>40008</v>
      </c>
      <c r="R20587" s="1">
        <v>41277</v>
      </c>
      <c r="S20587">
        <v>0</v>
      </c>
      <c r="T20587">
        <v>3250000</v>
      </c>
      <c r="U20587">
        <v>0</v>
      </c>
      <c r="V20587">
        <v>0</v>
      </c>
      <c r="W20587">
        <v>0</v>
      </c>
      <c r="X20587">
        <v>3200000</v>
      </c>
      <c r="Y20587">
        <v>0</v>
      </c>
      <c r="Z20587">
        <v>0</v>
      </c>
      <c r="AA20587">
        <v>0</v>
      </c>
      <c r="AB20587">
        <v>0</v>
      </c>
      <c r="AC20587">
        <v>0</v>
      </c>
      <c r="AD20587">
        <v>0</v>
      </c>
      <c r="AE20587">
        <v>0</v>
      </c>
      <c r="AF20587">
        <v>0</v>
      </c>
      <c r="AG20587">
        <v>0</v>
      </c>
      <c r="AH20587">
        <v>0</v>
      </c>
      <c r="AI20587">
        <v>0</v>
      </c>
      <c r="AJ20587">
        <v>0</v>
      </c>
      <c r="AK20587">
        <v>0</v>
      </c>
      <c r="AL20587">
        <v>0</v>
      </c>
      <c r="AM20587">
        <v>0</v>
      </c>
    </row>
    <row r="20588" spans="1:39" x14ac:dyDescent="0.45">
      <c r="A20588" t="s">
        <v>77759</v>
      </c>
      <c r="B20588" t="s">
        <v>77760</v>
      </c>
      <c r="C20588" t="s">
        <v>77761</v>
      </c>
      <c r="D20588" t="s">
        <v>77762</v>
      </c>
      <c r="E20588" t="s">
        <v>14775</v>
      </c>
      <c r="F20588" t="s">
        <v>77763</v>
      </c>
      <c r="G20588" t="s">
        <v>57</v>
      </c>
      <c r="L20588">
        <v>2</v>
      </c>
      <c r="M20588" s="1">
        <v>40969</v>
      </c>
      <c r="N20588" s="2">
        <v>40969</v>
      </c>
      <c r="O20588" t="s">
        <v>132</v>
      </c>
      <c r="P20588">
        <v>2012</v>
      </c>
      <c r="Q20588" s="1">
        <v>41244</v>
      </c>
      <c r="R20588" s="1">
        <v>41453</v>
      </c>
      <c r="S20588">
        <v>168818</v>
      </c>
      <c r="T20588">
        <v>0</v>
      </c>
      <c r="U20588">
        <v>0</v>
      </c>
      <c r="V20588">
        <v>0</v>
      </c>
      <c r="W20588">
        <v>0</v>
      </c>
      <c r="X20588">
        <v>0</v>
      </c>
      <c r="Y20588">
        <v>267026</v>
      </c>
      <c r="Z20588">
        <v>0</v>
      </c>
      <c r="AA20588">
        <v>0</v>
      </c>
      <c r="AB20588">
        <v>0</v>
      </c>
      <c r="AC20588">
        <v>0</v>
      </c>
      <c r="AD20588">
        <v>0</v>
      </c>
      <c r="AE20588">
        <v>0</v>
      </c>
      <c r="AF20588">
        <v>0</v>
      </c>
      <c r="AG20588">
        <v>0</v>
      </c>
      <c r="AH20588">
        <v>0</v>
      </c>
      <c r="AI20588">
        <v>0</v>
      </c>
      <c r="AJ20588">
        <v>0</v>
      </c>
      <c r="AK20588">
        <v>0</v>
      </c>
      <c r="AL20588">
        <v>0</v>
      </c>
      <c r="AM20588">
        <v>0</v>
      </c>
    </row>
    <row r="20589" spans="1:39" x14ac:dyDescent="0.45">
      <c r="A20589" t="s">
        <v>77764</v>
      </c>
      <c r="B20589" t="s">
        <v>77765</v>
      </c>
      <c r="C20589" t="s">
        <v>77766</v>
      </c>
      <c r="D20589" t="s">
        <v>64524</v>
      </c>
      <c r="E20589" t="s">
        <v>33358</v>
      </c>
      <c r="F20589" t="s">
        <v>114</v>
      </c>
      <c r="G20589" t="s">
        <v>57</v>
      </c>
      <c r="H20589" t="s">
        <v>260</v>
      </c>
      <c r="I20589" t="s">
        <v>261</v>
      </c>
      <c r="J20589" t="s">
        <v>19546</v>
      </c>
      <c r="K20589" t="s">
        <v>19546</v>
      </c>
      <c r="L20589">
        <v>1</v>
      </c>
      <c r="M20589" s="1">
        <v>32558</v>
      </c>
      <c r="N20589" s="2">
        <v>32540</v>
      </c>
      <c r="O20589" t="s">
        <v>2457</v>
      </c>
      <c r="P20589">
        <v>1989</v>
      </c>
      <c r="Q20589" s="1">
        <v>41808</v>
      </c>
      <c r="R20589" s="1">
        <v>41808</v>
      </c>
      <c r="S20589">
        <v>0</v>
      </c>
      <c r="T20589">
        <v>0</v>
      </c>
      <c r="U20589">
        <v>0</v>
      </c>
      <c r="V20589">
        <v>0</v>
      </c>
      <c r="W20589">
        <v>0</v>
      </c>
      <c r="X20589">
        <v>0</v>
      </c>
      <c r="Y20589">
        <v>0</v>
      </c>
      <c r="Z20589">
        <v>0</v>
      </c>
      <c r="AA20589">
        <v>0</v>
      </c>
      <c r="AB20589">
        <v>0</v>
      </c>
      <c r="AC20589">
        <v>0</v>
      </c>
      <c r="AD20589">
        <v>0</v>
      </c>
      <c r="AE20589">
        <v>0</v>
      </c>
      <c r="AF20589">
        <v>0</v>
      </c>
      <c r="AG20589">
        <v>0</v>
      </c>
      <c r="AH20589">
        <v>0</v>
      </c>
      <c r="AI20589">
        <v>0</v>
      </c>
      <c r="AJ20589">
        <v>0</v>
      </c>
      <c r="AK20589">
        <v>0</v>
      </c>
      <c r="AL20589">
        <v>0</v>
      </c>
      <c r="AM20589">
        <v>0</v>
      </c>
    </row>
    <row r="20590" spans="1:39" x14ac:dyDescent="0.45">
      <c r="A20590" t="s">
        <v>77767</v>
      </c>
      <c r="B20590" t="s">
        <v>77768</v>
      </c>
      <c r="C20590" t="s">
        <v>77769</v>
      </c>
      <c r="D20590" t="s">
        <v>293</v>
      </c>
      <c r="E20590" t="s">
        <v>294</v>
      </c>
      <c r="F20590" t="s">
        <v>8818</v>
      </c>
      <c r="G20590" t="s">
        <v>45</v>
      </c>
      <c r="H20590" t="s">
        <v>46</v>
      </c>
      <c r="I20590" t="s">
        <v>58</v>
      </c>
      <c r="J20590" t="s">
        <v>198</v>
      </c>
      <c r="K20590" t="s">
        <v>1247</v>
      </c>
      <c r="L20590">
        <v>1</v>
      </c>
      <c r="M20590" s="1">
        <v>35796</v>
      </c>
      <c r="N20590" s="2">
        <v>35796</v>
      </c>
      <c r="O20590" t="s">
        <v>709</v>
      </c>
      <c r="P20590">
        <v>1998</v>
      </c>
      <c r="Q20590" s="1">
        <v>40360</v>
      </c>
      <c r="R20590" s="1">
        <v>40360</v>
      </c>
      <c r="S20590">
        <v>0</v>
      </c>
      <c r="T20590">
        <v>15400000</v>
      </c>
      <c r="U20590">
        <v>0</v>
      </c>
      <c r="V20590">
        <v>0</v>
      </c>
      <c r="W20590">
        <v>0</v>
      </c>
      <c r="X20590">
        <v>0</v>
      </c>
      <c r="Y20590">
        <v>0</v>
      </c>
      <c r="Z20590">
        <v>0</v>
      </c>
      <c r="AA20590">
        <v>0</v>
      </c>
      <c r="AB20590">
        <v>0</v>
      </c>
      <c r="AC20590">
        <v>0</v>
      </c>
      <c r="AD20590">
        <v>0</v>
      </c>
      <c r="AE20590">
        <v>0</v>
      </c>
      <c r="AF20590">
        <v>0</v>
      </c>
      <c r="AG20590">
        <v>0</v>
      </c>
      <c r="AH20590">
        <v>0</v>
      </c>
      <c r="AI20590">
        <v>0</v>
      </c>
      <c r="AJ20590">
        <v>0</v>
      </c>
      <c r="AK20590">
        <v>0</v>
      </c>
      <c r="AL20590">
        <v>0</v>
      </c>
      <c r="AM20590">
        <v>0</v>
      </c>
    </row>
    <row r="20591" spans="1:39" x14ac:dyDescent="0.45">
      <c r="A20591" t="s">
        <v>77770</v>
      </c>
      <c r="B20591" t="s">
        <v>77771</v>
      </c>
      <c r="C20591" t="s">
        <v>77772</v>
      </c>
      <c r="F20591" s="3">
        <v>19299</v>
      </c>
      <c r="G20591" t="s">
        <v>57</v>
      </c>
      <c r="H20591" t="s">
        <v>379</v>
      </c>
      <c r="J20591" t="s">
        <v>380</v>
      </c>
      <c r="K20591" t="s">
        <v>77773</v>
      </c>
      <c r="L20591">
        <v>1</v>
      </c>
      <c r="Q20591" s="1">
        <v>41589</v>
      </c>
      <c r="R20591" s="1">
        <v>41589</v>
      </c>
      <c r="S20591">
        <v>19299</v>
      </c>
      <c r="T20591">
        <v>0</v>
      </c>
      <c r="U20591">
        <v>0</v>
      </c>
      <c r="V20591">
        <v>0</v>
      </c>
      <c r="W20591">
        <v>0</v>
      </c>
      <c r="X20591">
        <v>0</v>
      </c>
      <c r="Y20591">
        <v>0</v>
      </c>
      <c r="Z20591">
        <v>0</v>
      </c>
      <c r="AA20591">
        <v>0</v>
      </c>
      <c r="AB20591">
        <v>0</v>
      </c>
      <c r="AC20591">
        <v>0</v>
      </c>
      <c r="AD20591">
        <v>0</v>
      </c>
      <c r="AE20591">
        <v>0</v>
      </c>
      <c r="AF20591">
        <v>0</v>
      </c>
      <c r="AG20591">
        <v>0</v>
      </c>
      <c r="AH20591">
        <v>0</v>
      </c>
      <c r="AI20591">
        <v>0</v>
      </c>
      <c r="AJ20591">
        <v>0</v>
      </c>
      <c r="AK20591">
        <v>0</v>
      </c>
      <c r="AL20591">
        <v>0</v>
      </c>
      <c r="AM20591">
        <v>0</v>
      </c>
    </row>
    <row r="20592" spans="1:39" x14ac:dyDescent="0.45">
      <c r="A20592" t="s">
        <v>77774</v>
      </c>
      <c r="B20592" t="s">
        <v>77775</v>
      </c>
      <c r="C20592" t="s">
        <v>77776</v>
      </c>
      <c r="D20592" t="s">
        <v>77777</v>
      </c>
      <c r="E20592" t="s">
        <v>43</v>
      </c>
      <c r="F20592" t="s">
        <v>187</v>
      </c>
      <c r="G20592" t="s">
        <v>57</v>
      </c>
      <c r="H20592" t="s">
        <v>46</v>
      </c>
      <c r="I20592" t="s">
        <v>47</v>
      </c>
      <c r="J20592" t="s">
        <v>48</v>
      </c>
      <c r="K20592" t="s">
        <v>49</v>
      </c>
      <c r="L20592">
        <v>1</v>
      </c>
      <c r="M20592" s="1">
        <v>35065</v>
      </c>
      <c r="N20592" s="2">
        <v>35065</v>
      </c>
      <c r="O20592" t="s">
        <v>3501</v>
      </c>
      <c r="P20592">
        <v>1996</v>
      </c>
      <c r="Q20592" s="1">
        <v>40724</v>
      </c>
      <c r="R20592" s="1">
        <v>40724</v>
      </c>
      <c r="S20592">
        <v>500000</v>
      </c>
      <c r="T20592">
        <v>0</v>
      </c>
      <c r="U20592">
        <v>0</v>
      </c>
      <c r="V20592">
        <v>0</v>
      </c>
      <c r="W20592">
        <v>0</v>
      </c>
      <c r="X20592">
        <v>0</v>
      </c>
      <c r="Y20592">
        <v>0</v>
      </c>
      <c r="Z20592">
        <v>0</v>
      </c>
      <c r="AA20592">
        <v>0</v>
      </c>
      <c r="AB20592">
        <v>0</v>
      </c>
      <c r="AC20592">
        <v>0</v>
      </c>
      <c r="AD20592">
        <v>0</v>
      </c>
      <c r="AE20592">
        <v>0</v>
      </c>
      <c r="AF20592">
        <v>0</v>
      </c>
      <c r="AG20592">
        <v>0</v>
      </c>
      <c r="AH20592">
        <v>0</v>
      </c>
      <c r="AI20592">
        <v>0</v>
      </c>
      <c r="AJ20592">
        <v>0</v>
      </c>
      <c r="AK20592">
        <v>0</v>
      </c>
      <c r="AL20592">
        <v>0</v>
      </c>
      <c r="AM20592">
        <v>0</v>
      </c>
    </row>
    <row r="20593" spans="1:39" x14ac:dyDescent="0.45">
      <c r="A20593" t="s">
        <v>77778</v>
      </c>
      <c r="B20593" t="s">
        <v>77779</v>
      </c>
      <c r="C20593" t="s">
        <v>77780</v>
      </c>
      <c r="D20593" t="s">
        <v>461</v>
      </c>
      <c r="E20593" t="s">
        <v>462</v>
      </c>
      <c r="F20593" t="s">
        <v>18690</v>
      </c>
      <c r="G20593" t="s">
        <v>57</v>
      </c>
      <c r="H20593" t="s">
        <v>46</v>
      </c>
      <c r="I20593" t="s">
        <v>648</v>
      </c>
      <c r="J20593" t="s">
        <v>649</v>
      </c>
      <c r="K20593" t="s">
        <v>4090</v>
      </c>
      <c r="L20593">
        <v>1</v>
      </c>
      <c r="M20593" s="1">
        <v>36892</v>
      </c>
      <c r="N20593" s="2">
        <v>36892</v>
      </c>
      <c r="O20593" t="s">
        <v>172</v>
      </c>
      <c r="P20593">
        <v>2001</v>
      </c>
      <c r="Q20593" s="1">
        <v>41554</v>
      </c>
      <c r="R20593" s="1">
        <v>41554</v>
      </c>
      <c r="S20593">
        <v>0</v>
      </c>
      <c r="T20593">
        <v>0</v>
      </c>
      <c r="U20593">
        <v>0</v>
      </c>
      <c r="V20593">
        <v>0</v>
      </c>
      <c r="W20593">
        <v>0</v>
      </c>
      <c r="X20593">
        <v>0</v>
      </c>
      <c r="Y20593">
        <v>0</v>
      </c>
      <c r="Z20593">
        <v>0</v>
      </c>
      <c r="AA20593">
        <v>8400000</v>
      </c>
      <c r="AB20593">
        <v>0</v>
      </c>
      <c r="AC20593">
        <v>0</v>
      </c>
      <c r="AD20593">
        <v>0</v>
      </c>
      <c r="AE20593">
        <v>0</v>
      </c>
      <c r="AF20593">
        <v>0</v>
      </c>
      <c r="AG20593">
        <v>0</v>
      </c>
      <c r="AH20593">
        <v>0</v>
      </c>
      <c r="AI20593">
        <v>0</v>
      </c>
      <c r="AJ20593">
        <v>0</v>
      </c>
      <c r="AK20593">
        <v>0</v>
      </c>
      <c r="AL20593">
        <v>0</v>
      </c>
      <c r="AM20593">
        <v>0</v>
      </c>
    </row>
    <row r="20594" spans="1:39" x14ac:dyDescent="0.45">
      <c r="A20594" t="s">
        <v>77781</v>
      </c>
      <c r="B20594" t="s">
        <v>77782</v>
      </c>
      <c r="C20594" t="s">
        <v>77783</v>
      </c>
      <c r="D20594" t="s">
        <v>448</v>
      </c>
      <c r="E20594" t="s">
        <v>449</v>
      </c>
      <c r="F20594" t="s">
        <v>77784</v>
      </c>
      <c r="G20594" t="s">
        <v>57</v>
      </c>
      <c r="H20594" t="s">
        <v>283</v>
      </c>
      <c r="J20594" t="s">
        <v>284</v>
      </c>
      <c r="K20594" t="s">
        <v>77785</v>
      </c>
      <c r="L20594">
        <v>4</v>
      </c>
      <c r="M20594" s="1">
        <v>40759</v>
      </c>
      <c r="N20594" s="2">
        <v>40756</v>
      </c>
      <c r="O20594" t="s">
        <v>250</v>
      </c>
      <c r="P20594">
        <v>2011</v>
      </c>
      <c r="Q20594" s="1">
        <v>41514</v>
      </c>
      <c r="R20594" s="1">
        <v>41912</v>
      </c>
      <c r="S20594">
        <v>0</v>
      </c>
      <c r="T20594">
        <v>11227329</v>
      </c>
      <c r="U20594">
        <v>1200000</v>
      </c>
      <c r="V20594">
        <v>0</v>
      </c>
      <c r="W20594">
        <v>0</v>
      </c>
      <c r="X20594">
        <v>0</v>
      </c>
      <c r="Y20594">
        <v>3700000</v>
      </c>
      <c r="Z20594">
        <v>0</v>
      </c>
      <c r="AA20594">
        <v>0</v>
      </c>
      <c r="AB20594">
        <v>0</v>
      </c>
      <c r="AC20594">
        <v>0</v>
      </c>
      <c r="AD20594">
        <v>0</v>
      </c>
      <c r="AE20594">
        <v>0</v>
      </c>
      <c r="AF20594">
        <v>0</v>
      </c>
      <c r="AG20594">
        <v>0</v>
      </c>
      <c r="AH20594">
        <v>0</v>
      </c>
      <c r="AI20594">
        <v>0</v>
      </c>
      <c r="AJ20594">
        <v>0</v>
      </c>
      <c r="AK20594">
        <v>0</v>
      </c>
      <c r="AL20594">
        <v>0</v>
      </c>
      <c r="AM20594">
        <v>0</v>
      </c>
    </row>
    <row r="20595" spans="1:39" x14ac:dyDescent="0.45">
      <c r="A20595" t="s">
        <v>77786</v>
      </c>
      <c r="B20595" t="s">
        <v>77787</v>
      </c>
      <c r="C20595" t="s">
        <v>77788</v>
      </c>
      <c r="D20595" t="s">
        <v>293</v>
      </c>
      <c r="E20595" t="s">
        <v>294</v>
      </c>
      <c r="F20595" t="s">
        <v>553</v>
      </c>
      <c r="G20595" t="s">
        <v>57</v>
      </c>
      <c r="H20595" t="s">
        <v>46</v>
      </c>
      <c r="I20595" t="s">
        <v>1298</v>
      </c>
      <c r="J20595" t="s">
        <v>1299</v>
      </c>
      <c r="K20595" t="s">
        <v>26769</v>
      </c>
      <c r="L20595">
        <v>1</v>
      </c>
      <c r="M20595" s="1">
        <v>40806</v>
      </c>
      <c r="N20595" s="2">
        <v>40787</v>
      </c>
      <c r="O20595" t="s">
        <v>250</v>
      </c>
      <c r="P20595">
        <v>2011</v>
      </c>
      <c r="Q20595" s="1">
        <v>41522</v>
      </c>
      <c r="R20595" s="1">
        <v>41522</v>
      </c>
      <c r="S20595">
        <v>0</v>
      </c>
      <c r="T20595">
        <v>30000000</v>
      </c>
      <c r="U20595">
        <v>0</v>
      </c>
      <c r="V20595">
        <v>0</v>
      </c>
      <c r="W20595">
        <v>0</v>
      </c>
      <c r="X20595">
        <v>0</v>
      </c>
      <c r="Y20595">
        <v>0</v>
      </c>
      <c r="Z20595">
        <v>0</v>
      </c>
      <c r="AA20595">
        <v>0</v>
      </c>
      <c r="AB20595">
        <v>0</v>
      </c>
      <c r="AC20595">
        <v>0</v>
      </c>
      <c r="AD20595">
        <v>0</v>
      </c>
      <c r="AE20595">
        <v>0</v>
      </c>
      <c r="AF20595">
        <v>0</v>
      </c>
      <c r="AG20595">
        <v>30000000</v>
      </c>
      <c r="AH20595">
        <v>0</v>
      </c>
      <c r="AI20595">
        <v>0</v>
      </c>
      <c r="AJ20595">
        <v>0</v>
      </c>
      <c r="AK20595">
        <v>0</v>
      </c>
      <c r="AL20595">
        <v>0</v>
      </c>
      <c r="AM20595">
        <v>0</v>
      </c>
    </row>
    <row r="20596" spans="1:39" x14ac:dyDescent="0.45">
      <c r="A20596" t="s">
        <v>77789</v>
      </c>
      <c r="B20596" t="s">
        <v>77790</v>
      </c>
      <c r="C20596" t="s">
        <v>77791</v>
      </c>
      <c r="D20596" t="s">
        <v>45853</v>
      </c>
      <c r="E20596" t="s">
        <v>23484</v>
      </c>
      <c r="F20596" t="s">
        <v>114</v>
      </c>
      <c r="G20596" t="s">
        <v>57</v>
      </c>
      <c r="H20596" t="s">
        <v>1153</v>
      </c>
      <c r="J20596" t="s">
        <v>2578</v>
      </c>
      <c r="L20596">
        <v>1</v>
      </c>
      <c r="Q20596" s="1">
        <v>40948</v>
      </c>
      <c r="R20596" s="1">
        <v>40948</v>
      </c>
      <c r="S20596">
        <v>0</v>
      </c>
      <c r="T20596">
        <v>0</v>
      </c>
      <c r="U20596">
        <v>0</v>
      </c>
      <c r="V20596">
        <v>0</v>
      </c>
      <c r="W20596">
        <v>0</v>
      </c>
      <c r="X20596">
        <v>0</v>
      </c>
      <c r="Y20596">
        <v>0</v>
      </c>
      <c r="Z20596">
        <v>0</v>
      </c>
      <c r="AA20596">
        <v>0</v>
      </c>
      <c r="AB20596">
        <v>0</v>
      </c>
      <c r="AC20596">
        <v>0</v>
      </c>
      <c r="AD20596">
        <v>0</v>
      </c>
      <c r="AE20596">
        <v>0</v>
      </c>
      <c r="AF20596">
        <v>0</v>
      </c>
      <c r="AG20596">
        <v>0</v>
      </c>
      <c r="AH20596">
        <v>0</v>
      </c>
      <c r="AI20596">
        <v>0</v>
      </c>
      <c r="AJ20596">
        <v>0</v>
      </c>
      <c r="AK20596">
        <v>0</v>
      </c>
      <c r="AL20596">
        <v>0</v>
      </c>
      <c r="AM20596">
        <v>0</v>
      </c>
    </row>
    <row r="20597" spans="1:39" x14ac:dyDescent="0.45">
      <c r="A20597" t="s">
        <v>77792</v>
      </c>
      <c r="B20597" t="s">
        <v>77793</v>
      </c>
      <c r="C20597" t="s">
        <v>77794</v>
      </c>
      <c r="D20597" t="s">
        <v>77795</v>
      </c>
      <c r="E20597" t="s">
        <v>6695</v>
      </c>
      <c r="F20597" t="s">
        <v>8818</v>
      </c>
      <c r="G20597" t="s">
        <v>45</v>
      </c>
      <c r="H20597" t="s">
        <v>46</v>
      </c>
      <c r="I20597" t="s">
        <v>58</v>
      </c>
      <c r="J20597" t="s">
        <v>198</v>
      </c>
      <c r="K20597" t="s">
        <v>1247</v>
      </c>
      <c r="L20597">
        <v>1</v>
      </c>
      <c r="Q20597" s="1">
        <v>38460</v>
      </c>
      <c r="R20597" s="1">
        <v>38460</v>
      </c>
      <c r="S20597">
        <v>0</v>
      </c>
      <c r="T20597">
        <v>15400000</v>
      </c>
      <c r="U20597">
        <v>0</v>
      </c>
      <c r="V20597">
        <v>0</v>
      </c>
      <c r="W20597">
        <v>0</v>
      </c>
      <c r="X20597">
        <v>0</v>
      </c>
      <c r="Y20597">
        <v>0</v>
      </c>
      <c r="Z20597">
        <v>0</v>
      </c>
      <c r="AA20597">
        <v>0</v>
      </c>
      <c r="AB20597">
        <v>0</v>
      </c>
      <c r="AC20597">
        <v>0</v>
      </c>
      <c r="AD20597">
        <v>0</v>
      </c>
      <c r="AE20597">
        <v>0</v>
      </c>
      <c r="AF20597">
        <v>0</v>
      </c>
      <c r="AG20597">
        <v>0</v>
      </c>
      <c r="AH20597">
        <v>0</v>
      </c>
      <c r="AI20597">
        <v>15400000</v>
      </c>
      <c r="AJ20597">
        <v>0</v>
      </c>
      <c r="AK20597">
        <v>0</v>
      </c>
      <c r="AL20597">
        <v>0</v>
      </c>
      <c r="AM20597">
        <v>0</v>
      </c>
    </row>
    <row r="20598" spans="1:39" x14ac:dyDescent="0.45">
      <c r="A20598" t="s">
        <v>77796</v>
      </c>
      <c r="B20598" t="s">
        <v>77797</v>
      </c>
      <c r="C20598" t="s">
        <v>77798</v>
      </c>
      <c r="D20598" t="s">
        <v>88</v>
      </c>
      <c r="E20598" t="s">
        <v>89</v>
      </c>
      <c r="F20598" s="3">
        <v>77000</v>
      </c>
      <c r="G20598" t="s">
        <v>57</v>
      </c>
      <c r="H20598" t="s">
        <v>46</v>
      </c>
      <c r="I20598" t="s">
        <v>178</v>
      </c>
      <c r="J20598" t="s">
        <v>179</v>
      </c>
      <c r="K20598" t="s">
        <v>2907</v>
      </c>
      <c r="L20598">
        <v>2</v>
      </c>
      <c r="M20598" s="1">
        <v>40179</v>
      </c>
      <c r="N20598" s="2">
        <v>40179</v>
      </c>
      <c r="O20598" t="s">
        <v>118</v>
      </c>
      <c r="P20598">
        <v>2010</v>
      </c>
      <c r="Q20598" s="1">
        <v>40862</v>
      </c>
      <c r="R20598" s="1">
        <v>41153</v>
      </c>
      <c r="S20598">
        <v>77000</v>
      </c>
      <c r="T20598">
        <v>0</v>
      </c>
      <c r="U20598">
        <v>0</v>
      </c>
      <c r="V20598">
        <v>0</v>
      </c>
      <c r="W20598">
        <v>0</v>
      </c>
      <c r="X20598">
        <v>0</v>
      </c>
      <c r="Y20598">
        <v>0</v>
      </c>
      <c r="Z20598">
        <v>0</v>
      </c>
      <c r="AA20598">
        <v>0</v>
      </c>
      <c r="AB20598">
        <v>0</v>
      </c>
      <c r="AC20598">
        <v>0</v>
      </c>
      <c r="AD20598">
        <v>0</v>
      </c>
      <c r="AE20598">
        <v>0</v>
      </c>
      <c r="AF20598">
        <v>0</v>
      </c>
      <c r="AG20598">
        <v>0</v>
      </c>
      <c r="AH20598">
        <v>0</v>
      </c>
      <c r="AI20598">
        <v>0</v>
      </c>
      <c r="AJ20598">
        <v>0</v>
      </c>
      <c r="AK20598">
        <v>0</v>
      </c>
      <c r="AL20598">
        <v>0</v>
      </c>
      <c r="AM20598">
        <v>0</v>
      </c>
    </row>
    <row r="20599" spans="1:39" x14ac:dyDescent="0.45">
      <c r="A20599" t="s">
        <v>77799</v>
      </c>
      <c r="B20599" t="s">
        <v>77800</v>
      </c>
      <c r="C20599" t="s">
        <v>77801</v>
      </c>
      <c r="D20599" t="s">
        <v>88</v>
      </c>
      <c r="E20599" t="s">
        <v>89</v>
      </c>
      <c r="F20599" t="s">
        <v>114</v>
      </c>
      <c r="G20599" t="s">
        <v>57</v>
      </c>
      <c r="H20599" t="s">
        <v>46</v>
      </c>
      <c r="I20599" t="s">
        <v>58</v>
      </c>
      <c r="J20599" t="s">
        <v>198</v>
      </c>
      <c r="K20599" t="s">
        <v>199</v>
      </c>
      <c r="L20599">
        <v>1</v>
      </c>
      <c r="M20599" s="1">
        <v>37257</v>
      </c>
      <c r="N20599" s="2">
        <v>37257</v>
      </c>
      <c r="O20599" t="s">
        <v>554</v>
      </c>
      <c r="P20599">
        <v>2002</v>
      </c>
      <c r="Q20599" s="1">
        <v>40464</v>
      </c>
      <c r="R20599" s="1">
        <v>40464</v>
      </c>
      <c r="S20599">
        <v>0</v>
      </c>
      <c r="T20599">
        <v>0</v>
      </c>
      <c r="U20599">
        <v>0</v>
      </c>
      <c r="V20599">
        <v>0</v>
      </c>
      <c r="W20599">
        <v>0</v>
      </c>
      <c r="X20599">
        <v>0</v>
      </c>
      <c r="Y20599">
        <v>0</v>
      </c>
      <c r="Z20599">
        <v>0</v>
      </c>
      <c r="AA20599">
        <v>0</v>
      </c>
      <c r="AB20599">
        <v>0</v>
      </c>
      <c r="AC20599">
        <v>0</v>
      </c>
      <c r="AD20599">
        <v>0</v>
      </c>
      <c r="AE20599">
        <v>0</v>
      </c>
      <c r="AF20599">
        <v>0</v>
      </c>
      <c r="AG20599">
        <v>0</v>
      </c>
      <c r="AH20599">
        <v>0</v>
      </c>
      <c r="AI20599">
        <v>0</v>
      </c>
      <c r="AJ20599">
        <v>0</v>
      </c>
      <c r="AK20599">
        <v>0</v>
      </c>
      <c r="AL20599">
        <v>0</v>
      </c>
      <c r="AM20599">
        <v>0</v>
      </c>
    </row>
    <row r="20600" spans="1:39" x14ac:dyDescent="0.45">
      <c r="A20600" t="s">
        <v>77802</v>
      </c>
      <c r="B20600" t="s">
        <v>77803</v>
      </c>
      <c r="C20600" t="s">
        <v>77804</v>
      </c>
      <c r="D20600" t="s">
        <v>77805</v>
      </c>
      <c r="E20600" t="s">
        <v>155</v>
      </c>
      <c r="F20600" s="3">
        <v>14000</v>
      </c>
      <c r="G20600" t="s">
        <v>57</v>
      </c>
      <c r="H20600" t="s">
        <v>46</v>
      </c>
      <c r="I20600" t="s">
        <v>526</v>
      </c>
      <c r="J20600" t="s">
        <v>527</v>
      </c>
      <c r="K20600" t="s">
        <v>527</v>
      </c>
      <c r="L20600">
        <v>1</v>
      </c>
      <c r="M20600" s="1">
        <v>40634</v>
      </c>
      <c r="N20600" s="2">
        <v>40634</v>
      </c>
      <c r="O20600" t="s">
        <v>76</v>
      </c>
      <c r="P20600">
        <v>2011</v>
      </c>
      <c r="Q20600" s="1">
        <v>40695</v>
      </c>
      <c r="R20600" s="1">
        <v>40695</v>
      </c>
      <c r="S20600">
        <v>14000</v>
      </c>
      <c r="T20600">
        <v>0</v>
      </c>
      <c r="U20600">
        <v>0</v>
      </c>
      <c r="V20600">
        <v>0</v>
      </c>
      <c r="W20600">
        <v>0</v>
      </c>
      <c r="X20600">
        <v>0</v>
      </c>
      <c r="Y20600">
        <v>0</v>
      </c>
      <c r="Z20600">
        <v>0</v>
      </c>
      <c r="AA20600">
        <v>0</v>
      </c>
      <c r="AB20600">
        <v>0</v>
      </c>
      <c r="AC20600">
        <v>0</v>
      </c>
      <c r="AD20600">
        <v>0</v>
      </c>
      <c r="AE20600">
        <v>0</v>
      </c>
      <c r="AF20600">
        <v>0</v>
      </c>
      <c r="AG20600">
        <v>0</v>
      </c>
      <c r="AH20600">
        <v>0</v>
      </c>
      <c r="AI20600">
        <v>0</v>
      </c>
      <c r="AJ20600">
        <v>0</v>
      </c>
      <c r="AK20600">
        <v>0</v>
      </c>
      <c r="AL20600">
        <v>0</v>
      </c>
      <c r="AM20600">
        <v>0</v>
      </c>
    </row>
    <row r="20601" spans="1:39" x14ac:dyDescent="0.45">
      <c r="A20601" t="s">
        <v>77806</v>
      </c>
      <c r="B20601" t="s">
        <v>77807</v>
      </c>
      <c r="C20601" t="s">
        <v>77808</v>
      </c>
      <c r="D20601" t="s">
        <v>77809</v>
      </c>
      <c r="E20601" t="s">
        <v>4702</v>
      </c>
      <c r="F20601" t="s">
        <v>1894</v>
      </c>
      <c r="G20601" t="s">
        <v>101</v>
      </c>
      <c r="H20601" t="s">
        <v>46</v>
      </c>
      <c r="I20601" t="s">
        <v>58</v>
      </c>
      <c r="J20601" t="s">
        <v>198</v>
      </c>
      <c r="K20601" t="s">
        <v>199</v>
      </c>
      <c r="L20601">
        <v>2</v>
      </c>
      <c r="M20601" s="1">
        <v>40391</v>
      </c>
      <c r="N20601" s="2">
        <v>40391</v>
      </c>
      <c r="O20601" t="s">
        <v>200</v>
      </c>
      <c r="P20601">
        <v>2010</v>
      </c>
      <c r="Q20601" s="1">
        <v>40391</v>
      </c>
      <c r="R20601" s="1">
        <v>41000</v>
      </c>
      <c r="S20601">
        <v>1100000</v>
      </c>
      <c r="T20601">
        <v>200000</v>
      </c>
      <c r="U20601">
        <v>0</v>
      </c>
      <c r="V20601">
        <v>0</v>
      </c>
      <c r="W20601">
        <v>0</v>
      </c>
      <c r="X20601">
        <v>0</v>
      </c>
      <c r="Y20601">
        <v>0</v>
      </c>
      <c r="Z20601">
        <v>0</v>
      </c>
      <c r="AA20601">
        <v>0</v>
      </c>
      <c r="AB20601">
        <v>0</v>
      </c>
      <c r="AC20601">
        <v>0</v>
      </c>
      <c r="AD20601">
        <v>0</v>
      </c>
      <c r="AE20601">
        <v>0</v>
      </c>
      <c r="AF20601">
        <v>0</v>
      </c>
      <c r="AG20601">
        <v>0</v>
      </c>
      <c r="AH20601">
        <v>0</v>
      </c>
      <c r="AI20601">
        <v>0</v>
      </c>
      <c r="AJ20601">
        <v>0</v>
      </c>
      <c r="AK20601">
        <v>0</v>
      </c>
      <c r="AL20601">
        <v>0</v>
      </c>
      <c r="AM20601">
        <v>0</v>
      </c>
    </row>
    <row r="20602" spans="1:39" x14ac:dyDescent="0.45">
      <c r="A20602" t="s">
        <v>77810</v>
      </c>
      <c r="B20602" t="s">
        <v>77811</v>
      </c>
      <c r="C20602" t="s">
        <v>77812</v>
      </c>
      <c r="D20602" t="s">
        <v>9967</v>
      </c>
      <c r="E20602" t="s">
        <v>1827</v>
      </c>
      <c r="F20602" t="s">
        <v>114</v>
      </c>
      <c r="G20602" t="s">
        <v>45</v>
      </c>
      <c r="H20602" t="s">
        <v>46</v>
      </c>
      <c r="I20602" t="s">
        <v>58</v>
      </c>
      <c r="J20602" t="s">
        <v>59</v>
      </c>
      <c r="K20602" t="s">
        <v>15676</v>
      </c>
      <c r="L20602">
        <v>1</v>
      </c>
      <c r="M20602" s="1">
        <v>38353</v>
      </c>
      <c r="N20602" s="2">
        <v>38353</v>
      </c>
      <c r="O20602" t="s">
        <v>464</v>
      </c>
      <c r="P20602">
        <v>2005</v>
      </c>
      <c r="Q20602" s="1">
        <v>40908</v>
      </c>
      <c r="R20602" s="1">
        <v>40908</v>
      </c>
      <c r="S20602">
        <v>0</v>
      </c>
      <c r="T20602">
        <v>0</v>
      </c>
      <c r="U20602">
        <v>0</v>
      </c>
      <c r="V20602">
        <v>0</v>
      </c>
      <c r="W20602">
        <v>0</v>
      </c>
      <c r="X20602">
        <v>0</v>
      </c>
      <c r="Y20602">
        <v>0</v>
      </c>
      <c r="Z20602">
        <v>0</v>
      </c>
      <c r="AA20602">
        <v>0</v>
      </c>
      <c r="AB20602">
        <v>0</v>
      </c>
      <c r="AC20602">
        <v>0</v>
      </c>
      <c r="AD20602">
        <v>0</v>
      </c>
      <c r="AE20602">
        <v>0</v>
      </c>
      <c r="AF20602">
        <v>0</v>
      </c>
      <c r="AG20602">
        <v>0</v>
      </c>
      <c r="AH20602">
        <v>0</v>
      </c>
      <c r="AI20602">
        <v>0</v>
      </c>
      <c r="AJ20602">
        <v>0</v>
      </c>
      <c r="AK20602">
        <v>0</v>
      </c>
      <c r="AL20602">
        <v>0</v>
      </c>
      <c r="AM20602">
        <v>0</v>
      </c>
    </row>
    <row r="20603" spans="1:39" x14ac:dyDescent="0.45">
      <c r="A20603" t="s">
        <v>77813</v>
      </c>
      <c r="B20603" t="s">
        <v>77814</v>
      </c>
      <c r="C20603" t="s">
        <v>77815</v>
      </c>
      <c r="D20603" t="s">
        <v>142</v>
      </c>
      <c r="E20603" t="s">
        <v>143</v>
      </c>
      <c r="F20603" t="s">
        <v>12617</v>
      </c>
      <c r="G20603" t="s">
        <v>45</v>
      </c>
      <c r="H20603" t="s">
        <v>46</v>
      </c>
      <c r="I20603" t="s">
        <v>58</v>
      </c>
      <c r="J20603" t="s">
        <v>59</v>
      </c>
      <c r="K20603" t="s">
        <v>59</v>
      </c>
      <c r="L20603">
        <v>2</v>
      </c>
      <c r="M20603" s="1">
        <v>39387</v>
      </c>
      <c r="N20603" s="2">
        <v>39387</v>
      </c>
      <c r="O20603" t="s">
        <v>1428</v>
      </c>
      <c r="P20603">
        <v>2007</v>
      </c>
      <c r="Q20603" s="1">
        <v>39448</v>
      </c>
      <c r="R20603" s="1">
        <v>40026</v>
      </c>
      <c r="S20603">
        <v>485000</v>
      </c>
      <c r="T20603">
        <v>0</v>
      </c>
      <c r="U20603">
        <v>0</v>
      </c>
      <c r="V20603">
        <v>0</v>
      </c>
      <c r="W20603">
        <v>0</v>
      </c>
      <c r="X20603">
        <v>0</v>
      </c>
      <c r="Y20603">
        <v>670000</v>
      </c>
      <c r="Z20603">
        <v>0</v>
      </c>
      <c r="AA20603">
        <v>0</v>
      </c>
      <c r="AB20603">
        <v>0</v>
      </c>
      <c r="AC20603">
        <v>0</v>
      </c>
      <c r="AD20603">
        <v>0</v>
      </c>
      <c r="AE20603">
        <v>0</v>
      </c>
      <c r="AF20603">
        <v>0</v>
      </c>
      <c r="AG20603">
        <v>0</v>
      </c>
      <c r="AH20603">
        <v>0</v>
      </c>
      <c r="AI20603">
        <v>0</v>
      </c>
      <c r="AJ20603">
        <v>0</v>
      </c>
      <c r="AK20603">
        <v>0</v>
      </c>
      <c r="AL20603">
        <v>0</v>
      </c>
      <c r="AM20603">
        <v>0</v>
      </c>
    </row>
    <row r="20604" spans="1:39" x14ac:dyDescent="0.45">
      <c r="A20604" t="s">
        <v>77816</v>
      </c>
      <c r="B20604" t="s">
        <v>77817</v>
      </c>
      <c r="D20604" t="s">
        <v>293</v>
      </c>
      <c r="E20604" t="s">
        <v>294</v>
      </c>
      <c r="F20604" t="s">
        <v>3021</v>
      </c>
      <c r="G20604" t="s">
        <v>57</v>
      </c>
      <c r="H20604" t="s">
        <v>46</v>
      </c>
      <c r="I20604" t="s">
        <v>648</v>
      </c>
      <c r="J20604" t="s">
        <v>649</v>
      </c>
      <c r="K20604" t="s">
        <v>6785</v>
      </c>
      <c r="L20604">
        <v>1</v>
      </c>
      <c r="M20604" s="1">
        <v>34335</v>
      </c>
      <c r="N20604" s="2">
        <v>34335</v>
      </c>
      <c r="O20604" t="s">
        <v>3390</v>
      </c>
      <c r="P20604">
        <v>1994</v>
      </c>
      <c r="Q20604" s="1">
        <v>40114</v>
      </c>
      <c r="R20604" s="1">
        <v>40114</v>
      </c>
      <c r="S20604">
        <v>0</v>
      </c>
      <c r="T20604">
        <v>23000000</v>
      </c>
      <c r="U20604">
        <v>0</v>
      </c>
      <c r="V20604">
        <v>0</v>
      </c>
      <c r="W20604">
        <v>0</v>
      </c>
      <c r="X20604">
        <v>0</v>
      </c>
      <c r="Y20604">
        <v>0</v>
      </c>
      <c r="Z20604">
        <v>0</v>
      </c>
      <c r="AA20604">
        <v>0</v>
      </c>
      <c r="AB20604">
        <v>0</v>
      </c>
      <c r="AC20604">
        <v>0</v>
      </c>
      <c r="AD20604">
        <v>0</v>
      </c>
      <c r="AE20604">
        <v>0</v>
      </c>
      <c r="AF20604">
        <v>0</v>
      </c>
      <c r="AG20604">
        <v>0</v>
      </c>
      <c r="AH20604">
        <v>0</v>
      </c>
      <c r="AI20604">
        <v>0</v>
      </c>
      <c r="AJ20604">
        <v>0</v>
      </c>
      <c r="AK20604">
        <v>0</v>
      </c>
      <c r="AL20604">
        <v>0</v>
      </c>
      <c r="AM20604">
        <v>0</v>
      </c>
    </row>
    <row r="20605" spans="1:39" x14ac:dyDescent="0.45">
      <c r="A20605" t="s">
        <v>77818</v>
      </c>
      <c r="B20605" t="s">
        <v>77819</v>
      </c>
      <c r="C20605" t="s">
        <v>77820</v>
      </c>
      <c r="D20605" t="s">
        <v>293</v>
      </c>
      <c r="E20605" t="s">
        <v>294</v>
      </c>
      <c r="F20605" t="s">
        <v>6722</v>
      </c>
      <c r="G20605" t="s">
        <v>57</v>
      </c>
      <c r="H20605" t="s">
        <v>74</v>
      </c>
      <c r="J20605" t="s">
        <v>75</v>
      </c>
      <c r="K20605" t="s">
        <v>2783</v>
      </c>
      <c r="L20605">
        <v>1</v>
      </c>
      <c r="Q20605" s="1">
        <v>39038</v>
      </c>
      <c r="R20605" s="1">
        <v>39038</v>
      </c>
      <c r="S20605">
        <v>0</v>
      </c>
      <c r="T20605">
        <v>1890000</v>
      </c>
      <c r="U20605">
        <v>0</v>
      </c>
      <c r="V20605">
        <v>0</v>
      </c>
      <c r="W20605">
        <v>0</v>
      </c>
      <c r="X20605">
        <v>0</v>
      </c>
      <c r="Y20605">
        <v>0</v>
      </c>
      <c r="Z20605">
        <v>0</v>
      </c>
      <c r="AA20605">
        <v>0</v>
      </c>
      <c r="AB20605">
        <v>0</v>
      </c>
      <c r="AC20605">
        <v>0</v>
      </c>
      <c r="AD20605">
        <v>0</v>
      </c>
      <c r="AE20605">
        <v>0</v>
      </c>
      <c r="AF20605">
        <v>0</v>
      </c>
      <c r="AG20605">
        <v>0</v>
      </c>
      <c r="AH20605">
        <v>0</v>
      </c>
      <c r="AI20605">
        <v>0</v>
      </c>
      <c r="AJ20605">
        <v>0</v>
      </c>
      <c r="AK20605">
        <v>0</v>
      </c>
      <c r="AL20605">
        <v>0</v>
      </c>
      <c r="AM20605">
        <v>0</v>
      </c>
    </row>
    <row r="20606" spans="1:39" x14ac:dyDescent="0.45">
      <c r="A20606" t="s">
        <v>77821</v>
      </c>
      <c r="B20606" t="s">
        <v>77822</v>
      </c>
      <c r="C20606" t="s">
        <v>77823</v>
      </c>
      <c r="D20606" t="s">
        <v>77824</v>
      </c>
      <c r="E20606" t="s">
        <v>363</v>
      </c>
      <c r="F20606" t="s">
        <v>77825</v>
      </c>
      <c r="G20606" t="s">
        <v>57</v>
      </c>
      <c r="L20606">
        <v>1</v>
      </c>
      <c r="M20606" s="1">
        <v>41275</v>
      </c>
      <c r="N20606" s="2">
        <v>41275</v>
      </c>
      <c r="O20606" t="s">
        <v>164</v>
      </c>
      <c r="P20606">
        <v>2013</v>
      </c>
      <c r="Q20606" s="1">
        <v>41758</v>
      </c>
      <c r="R20606" s="1">
        <v>41758</v>
      </c>
      <c r="S20606">
        <v>415008</v>
      </c>
      <c r="T20606">
        <v>0</v>
      </c>
      <c r="U20606">
        <v>0</v>
      </c>
      <c r="V20606">
        <v>0</v>
      </c>
      <c r="W20606">
        <v>0</v>
      </c>
      <c r="X20606">
        <v>0</v>
      </c>
      <c r="Y20606">
        <v>0</v>
      </c>
      <c r="Z20606">
        <v>0</v>
      </c>
      <c r="AA20606">
        <v>0</v>
      </c>
      <c r="AB20606">
        <v>0</v>
      </c>
      <c r="AC20606">
        <v>0</v>
      </c>
      <c r="AD20606">
        <v>0</v>
      </c>
      <c r="AE20606">
        <v>0</v>
      </c>
      <c r="AF20606">
        <v>0</v>
      </c>
      <c r="AG20606">
        <v>0</v>
      </c>
      <c r="AH20606">
        <v>0</v>
      </c>
      <c r="AI20606">
        <v>0</v>
      </c>
      <c r="AJ20606">
        <v>0</v>
      </c>
      <c r="AK20606">
        <v>0</v>
      </c>
      <c r="AL20606">
        <v>0</v>
      </c>
      <c r="AM20606">
        <v>0</v>
      </c>
    </row>
    <row r="20607" spans="1:39" x14ac:dyDescent="0.45">
      <c r="A20607" t="s">
        <v>77826</v>
      </c>
      <c r="B20607" t="s">
        <v>77827</v>
      </c>
      <c r="C20607" t="s">
        <v>77828</v>
      </c>
      <c r="D20607" t="s">
        <v>154</v>
      </c>
      <c r="E20607" t="s">
        <v>155</v>
      </c>
      <c r="F20607" t="s">
        <v>114</v>
      </c>
      <c r="G20607" t="s">
        <v>57</v>
      </c>
      <c r="H20607" t="s">
        <v>46</v>
      </c>
      <c r="I20607" t="s">
        <v>81</v>
      </c>
      <c r="J20607" t="s">
        <v>3389</v>
      </c>
      <c r="K20607" t="s">
        <v>3389</v>
      </c>
      <c r="L20607">
        <v>1</v>
      </c>
      <c r="M20607" s="1">
        <v>41548</v>
      </c>
      <c r="N20607" s="2">
        <v>41548</v>
      </c>
      <c r="O20607" t="s">
        <v>157</v>
      </c>
      <c r="P20607">
        <v>2013</v>
      </c>
      <c r="Q20607" s="1">
        <v>41557</v>
      </c>
      <c r="R20607" s="1">
        <v>41557</v>
      </c>
      <c r="S20607">
        <v>0</v>
      </c>
      <c r="T20607">
        <v>0</v>
      </c>
      <c r="U20607">
        <v>0</v>
      </c>
      <c r="V20607">
        <v>0</v>
      </c>
      <c r="W20607">
        <v>0</v>
      </c>
      <c r="X20607">
        <v>0</v>
      </c>
      <c r="Y20607">
        <v>0</v>
      </c>
      <c r="Z20607">
        <v>0</v>
      </c>
      <c r="AA20607">
        <v>0</v>
      </c>
      <c r="AB20607">
        <v>0</v>
      </c>
      <c r="AC20607">
        <v>0</v>
      </c>
      <c r="AD20607">
        <v>0</v>
      </c>
      <c r="AE20607">
        <v>0</v>
      </c>
      <c r="AF20607">
        <v>0</v>
      </c>
      <c r="AG20607">
        <v>0</v>
      </c>
      <c r="AH20607">
        <v>0</v>
      </c>
      <c r="AI20607">
        <v>0</v>
      </c>
      <c r="AJ20607">
        <v>0</v>
      </c>
      <c r="AK20607">
        <v>0</v>
      </c>
      <c r="AL20607">
        <v>0</v>
      </c>
      <c r="AM20607">
        <v>0</v>
      </c>
    </row>
    <row r="20608" spans="1:39" x14ac:dyDescent="0.45">
      <c r="A20608" t="s">
        <v>77829</v>
      </c>
      <c r="B20608" t="s">
        <v>77830</v>
      </c>
      <c r="C20608" t="s">
        <v>77831</v>
      </c>
      <c r="D20608" t="s">
        <v>774</v>
      </c>
      <c r="E20608" t="s">
        <v>775</v>
      </c>
      <c r="F20608" t="s">
        <v>56</v>
      </c>
      <c r="G20608" t="s">
        <v>57</v>
      </c>
      <c r="H20608" t="s">
        <v>46</v>
      </c>
      <c r="I20608" t="s">
        <v>136</v>
      </c>
      <c r="J20608" t="s">
        <v>1672</v>
      </c>
      <c r="K20608" t="s">
        <v>1673</v>
      </c>
      <c r="L20608">
        <v>1</v>
      </c>
      <c r="M20608" s="1">
        <v>36892</v>
      </c>
      <c r="N20608" s="2">
        <v>36892</v>
      </c>
      <c r="O20608" t="s">
        <v>172</v>
      </c>
      <c r="P20608">
        <v>2001</v>
      </c>
      <c r="Q20608" s="1">
        <v>39233</v>
      </c>
      <c r="R20608" s="1">
        <v>39233</v>
      </c>
      <c r="S20608">
        <v>0</v>
      </c>
      <c r="T20608">
        <v>4000000</v>
      </c>
      <c r="U20608">
        <v>0</v>
      </c>
      <c r="V20608">
        <v>0</v>
      </c>
      <c r="W20608">
        <v>0</v>
      </c>
      <c r="X20608">
        <v>0</v>
      </c>
      <c r="Y20608">
        <v>0</v>
      </c>
      <c r="Z20608">
        <v>0</v>
      </c>
      <c r="AA20608">
        <v>0</v>
      </c>
      <c r="AB20608">
        <v>0</v>
      </c>
      <c r="AC20608">
        <v>0</v>
      </c>
      <c r="AD20608">
        <v>0</v>
      </c>
      <c r="AE20608">
        <v>0</v>
      </c>
      <c r="AF20608">
        <v>0</v>
      </c>
      <c r="AG20608">
        <v>4000000</v>
      </c>
      <c r="AH20608">
        <v>0</v>
      </c>
      <c r="AI20608">
        <v>0</v>
      </c>
      <c r="AJ20608">
        <v>0</v>
      </c>
      <c r="AK20608">
        <v>0</v>
      </c>
      <c r="AL20608">
        <v>0</v>
      </c>
      <c r="AM20608">
        <v>0</v>
      </c>
    </row>
    <row r="20609" spans="1:39" x14ac:dyDescent="0.45">
      <c r="A20609" t="s">
        <v>77832</v>
      </c>
      <c r="B20609" t="s">
        <v>77833</v>
      </c>
      <c r="C20609" t="s">
        <v>77834</v>
      </c>
      <c r="D20609" t="s">
        <v>54</v>
      </c>
      <c r="E20609" t="s">
        <v>55</v>
      </c>
      <c r="F20609" t="s">
        <v>114</v>
      </c>
      <c r="G20609" t="s">
        <v>57</v>
      </c>
      <c r="H20609" t="s">
        <v>852</v>
      </c>
      <c r="J20609" t="s">
        <v>853</v>
      </c>
      <c r="K20609" t="s">
        <v>853</v>
      </c>
      <c r="L20609">
        <v>1</v>
      </c>
      <c r="Q20609" s="1">
        <v>41702</v>
      </c>
      <c r="R20609" s="1">
        <v>41702</v>
      </c>
      <c r="S20609">
        <v>0</v>
      </c>
      <c r="T20609">
        <v>0</v>
      </c>
      <c r="U20609">
        <v>0</v>
      </c>
      <c r="V20609">
        <v>0</v>
      </c>
      <c r="W20609">
        <v>0</v>
      </c>
      <c r="X20609">
        <v>0</v>
      </c>
      <c r="Y20609">
        <v>0</v>
      </c>
      <c r="Z20609">
        <v>0</v>
      </c>
      <c r="AA20609">
        <v>0</v>
      </c>
      <c r="AB20609">
        <v>0</v>
      </c>
      <c r="AC20609">
        <v>0</v>
      </c>
      <c r="AD20609">
        <v>0</v>
      </c>
      <c r="AE20609">
        <v>0</v>
      </c>
      <c r="AF20609">
        <v>0</v>
      </c>
      <c r="AG20609">
        <v>0</v>
      </c>
      <c r="AH20609">
        <v>0</v>
      </c>
      <c r="AI20609">
        <v>0</v>
      </c>
      <c r="AJ20609">
        <v>0</v>
      </c>
      <c r="AK20609">
        <v>0</v>
      </c>
      <c r="AL20609">
        <v>0</v>
      </c>
      <c r="AM20609">
        <v>0</v>
      </c>
    </row>
    <row r="20610" spans="1:39" x14ac:dyDescent="0.45">
      <c r="A20610" t="s">
        <v>77835</v>
      </c>
      <c r="B20610" t="s">
        <v>77836</v>
      </c>
      <c r="C20610" t="s">
        <v>77837</v>
      </c>
      <c r="D20610" t="s">
        <v>293</v>
      </c>
      <c r="E20610" t="s">
        <v>294</v>
      </c>
      <c r="F20610" t="s">
        <v>16527</v>
      </c>
      <c r="G20610" t="s">
        <v>101</v>
      </c>
      <c r="H20610" t="s">
        <v>260</v>
      </c>
      <c r="I20610" t="s">
        <v>977</v>
      </c>
      <c r="J20610" t="s">
        <v>6184</v>
      </c>
      <c r="K20610" t="s">
        <v>6184</v>
      </c>
      <c r="L20610">
        <v>2</v>
      </c>
      <c r="Q20610" s="1">
        <v>38174</v>
      </c>
      <c r="R20610" s="1">
        <v>39601</v>
      </c>
      <c r="S20610">
        <v>0</v>
      </c>
      <c r="T20610">
        <v>26500000</v>
      </c>
      <c r="U20610">
        <v>0</v>
      </c>
      <c r="V20610">
        <v>0</v>
      </c>
      <c r="W20610">
        <v>0</v>
      </c>
      <c r="X20610">
        <v>0</v>
      </c>
      <c r="Y20610">
        <v>0</v>
      </c>
      <c r="Z20610">
        <v>0</v>
      </c>
      <c r="AA20610">
        <v>0</v>
      </c>
      <c r="AB20610">
        <v>0</v>
      </c>
      <c r="AC20610">
        <v>0</v>
      </c>
      <c r="AD20610">
        <v>0</v>
      </c>
      <c r="AE20610">
        <v>0</v>
      </c>
      <c r="AF20610">
        <v>4500000</v>
      </c>
      <c r="AG20610">
        <v>22000000</v>
      </c>
      <c r="AH20610">
        <v>0</v>
      </c>
      <c r="AI20610">
        <v>0</v>
      </c>
      <c r="AJ20610">
        <v>0</v>
      </c>
      <c r="AK20610">
        <v>0</v>
      </c>
      <c r="AL20610">
        <v>0</v>
      </c>
      <c r="AM20610">
        <v>0</v>
      </c>
    </row>
    <row r="20611" spans="1:39" x14ac:dyDescent="0.45">
      <c r="A20611" t="s">
        <v>77838</v>
      </c>
      <c r="B20611" t="s">
        <v>77839</v>
      </c>
      <c r="C20611" t="s">
        <v>77840</v>
      </c>
      <c r="D20611" t="s">
        <v>3293</v>
      </c>
      <c r="E20611" t="s">
        <v>2254</v>
      </c>
      <c r="F20611" t="s">
        <v>114</v>
      </c>
      <c r="G20611" t="s">
        <v>57</v>
      </c>
      <c r="L20611">
        <v>1</v>
      </c>
      <c r="M20611" s="1">
        <v>40969</v>
      </c>
      <c r="N20611" s="2">
        <v>40969</v>
      </c>
      <c r="O20611" t="s">
        <v>132</v>
      </c>
      <c r="P20611">
        <v>2012</v>
      </c>
      <c r="Q20611" s="1">
        <v>41451</v>
      </c>
      <c r="R20611" s="1">
        <v>41451</v>
      </c>
      <c r="S20611">
        <v>0</v>
      </c>
      <c r="T20611">
        <v>0</v>
      </c>
      <c r="U20611">
        <v>0</v>
      </c>
      <c r="V20611">
        <v>0</v>
      </c>
      <c r="W20611">
        <v>0</v>
      </c>
      <c r="X20611">
        <v>0</v>
      </c>
      <c r="Y20611">
        <v>0</v>
      </c>
      <c r="Z20611">
        <v>0</v>
      </c>
      <c r="AA20611">
        <v>0</v>
      </c>
      <c r="AB20611">
        <v>0</v>
      </c>
      <c r="AC20611">
        <v>0</v>
      </c>
      <c r="AD20611">
        <v>0</v>
      </c>
      <c r="AE20611">
        <v>0</v>
      </c>
      <c r="AF20611">
        <v>0</v>
      </c>
      <c r="AG20611">
        <v>0</v>
      </c>
      <c r="AH20611">
        <v>0</v>
      </c>
      <c r="AI20611">
        <v>0</v>
      </c>
      <c r="AJ20611">
        <v>0</v>
      </c>
      <c r="AK20611">
        <v>0</v>
      </c>
      <c r="AL20611">
        <v>0</v>
      </c>
      <c r="AM20611">
        <v>0</v>
      </c>
    </row>
    <row r="20612" spans="1:39" x14ac:dyDescent="0.45">
      <c r="A20612" t="s">
        <v>77841</v>
      </c>
      <c r="B20612" t="s">
        <v>77842</v>
      </c>
      <c r="C20612" t="s">
        <v>77843</v>
      </c>
      <c r="D20612" t="s">
        <v>88</v>
      </c>
      <c r="E20612" t="s">
        <v>89</v>
      </c>
      <c r="F20612" t="s">
        <v>77844</v>
      </c>
      <c r="G20612" t="s">
        <v>57</v>
      </c>
      <c r="H20612" t="s">
        <v>655</v>
      </c>
      <c r="J20612" t="s">
        <v>1470</v>
      </c>
      <c r="K20612" t="s">
        <v>1470</v>
      </c>
      <c r="L20612">
        <v>2</v>
      </c>
      <c r="Q20612" s="1">
        <v>40441</v>
      </c>
      <c r="R20612" s="1">
        <v>40441</v>
      </c>
      <c r="S20612">
        <v>0</v>
      </c>
      <c r="T20612">
        <v>4706640</v>
      </c>
      <c r="U20612">
        <v>0</v>
      </c>
      <c r="V20612">
        <v>0</v>
      </c>
      <c r="W20612">
        <v>0</v>
      </c>
      <c r="X20612">
        <v>0</v>
      </c>
      <c r="Y20612">
        <v>0</v>
      </c>
      <c r="Z20612">
        <v>0</v>
      </c>
      <c r="AA20612">
        <v>0</v>
      </c>
      <c r="AB20612">
        <v>0</v>
      </c>
      <c r="AC20612">
        <v>0</v>
      </c>
      <c r="AD20612">
        <v>0</v>
      </c>
      <c r="AE20612">
        <v>0</v>
      </c>
      <c r="AF20612">
        <v>0</v>
      </c>
      <c r="AG20612">
        <v>0</v>
      </c>
      <c r="AH20612">
        <v>0</v>
      </c>
      <c r="AI20612">
        <v>0</v>
      </c>
      <c r="AJ20612">
        <v>0</v>
      </c>
      <c r="AK20612">
        <v>0</v>
      </c>
      <c r="AL20612">
        <v>0</v>
      </c>
      <c r="AM20612">
        <v>0</v>
      </c>
    </row>
    <row r="20613" spans="1:39" x14ac:dyDescent="0.45">
      <c r="A20613" t="s">
        <v>77845</v>
      </c>
      <c r="B20613" t="s">
        <v>77846</v>
      </c>
      <c r="C20613" t="s">
        <v>77847</v>
      </c>
      <c r="D20613" t="s">
        <v>77848</v>
      </c>
      <c r="E20613" t="s">
        <v>89</v>
      </c>
      <c r="F20613" t="s">
        <v>77849</v>
      </c>
      <c r="G20613" t="s">
        <v>57</v>
      </c>
      <c r="H20613" t="s">
        <v>46</v>
      </c>
      <c r="I20613" t="s">
        <v>2223</v>
      </c>
      <c r="J20613" t="s">
        <v>2456</v>
      </c>
      <c r="K20613" t="s">
        <v>2456</v>
      </c>
      <c r="L20613">
        <v>1</v>
      </c>
      <c r="M20613" s="1">
        <v>40996</v>
      </c>
      <c r="N20613" s="2">
        <v>40969</v>
      </c>
      <c r="O20613" t="s">
        <v>132</v>
      </c>
      <c r="P20613">
        <v>2012</v>
      </c>
      <c r="Q20613" s="1">
        <v>41722</v>
      </c>
      <c r="R20613" s="1">
        <v>41722</v>
      </c>
      <c r="S20613">
        <v>0</v>
      </c>
      <c r="T20613">
        <v>541851</v>
      </c>
      <c r="U20613">
        <v>0</v>
      </c>
      <c r="V20613">
        <v>0</v>
      </c>
      <c r="W20613">
        <v>0</v>
      </c>
      <c r="X20613">
        <v>0</v>
      </c>
      <c r="Y20613">
        <v>0</v>
      </c>
      <c r="Z20613">
        <v>0</v>
      </c>
      <c r="AA20613">
        <v>0</v>
      </c>
      <c r="AB20613">
        <v>0</v>
      </c>
      <c r="AC20613">
        <v>0</v>
      </c>
      <c r="AD20613">
        <v>0</v>
      </c>
      <c r="AE20613">
        <v>0</v>
      </c>
      <c r="AF20613">
        <v>0</v>
      </c>
      <c r="AG20613">
        <v>0</v>
      </c>
      <c r="AH20613">
        <v>0</v>
      </c>
      <c r="AI20613">
        <v>0</v>
      </c>
      <c r="AJ20613">
        <v>0</v>
      </c>
      <c r="AK20613">
        <v>0</v>
      </c>
      <c r="AL20613">
        <v>0</v>
      </c>
      <c r="AM20613">
        <v>0</v>
      </c>
    </row>
    <row r="20614" spans="1:39" x14ac:dyDescent="0.45">
      <c r="A20614" t="s">
        <v>77850</v>
      </c>
      <c r="B20614" t="s">
        <v>77851</v>
      </c>
      <c r="C20614" t="s">
        <v>77852</v>
      </c>
      <c r="D20614" t="s">
        <v>77853</v>
      </c>
      <c r="E20614" t="s">
        <v>1758</v>
      </c>
      <c r="F20614" t="s">
        <v>9050</v>
      </c>
      <c r="G20614" t="s">
        <v>45</v>
      </c>
      <c r="H20614" t="s">
        <v>46</v>
      </c>
      <c r="I20614" t="s">
        <v>115</v>
      </c>
      <c r="J20614" t="s">
        <v>334</v>
      </c>
      <c r="K20614" t="s">
        <v>334</v>
      </c>
      <c r="L20614">
        <v>2</v>
      </c>
      <c r="M20614" s="1">
        <v>34335</v>
      </c>
      <c r="N20614" s="2">
        <v>34335</v>
      </c>
      <c r="O20614" t="s">
        <v>3390</v>
      </c>
      <c r="P20614">
        <v>1994</v>
      </c>
      <c r="Q20614" s="1">
        <v>39622</v>
      </c>
      <c r="R20614" s="1">
        <v>39752</v>
      </c>
      <c r="S20614">
        <v>0</v>
      </c>
      <c r="T20614">
        <v>31000000</v>
      </c>
      <c r="U20614">
        <v>0</v>
      </c>
      <c r="V20614">
        <v>0</v>
      </c>
      <c r="W20614">
        <v>0</v>
      </c>
      <c r="X20614">
        <v>0</v>
      </c>
      <c r="Y20614">
        <v>0</v>
      </c>
      <c r="Z20614">
        <v>0</v>
      </c>
      <c r="AA20614">
        <v>0</v>
      </c>
      <c r="AB20614">
        <v>0</v>
      </c>
      <c r="AC20614">
        <v>0</v>
      </c>
      <c r="AD20614">
        <v>0</v>
      </c>
      <c r="AE20614">
        <v>0</v>
      </c>
      <c r="AF20614">
        <v>0</v>
      </c>
      <c r="AG20614">
        <v>0</v>
      </c>
      <c r="AH20614">
        <v>0</v>
      </c>
      <c r="AI20614">
        <v>0</v>
      </c>
      <c r="AJ20614">
        <v>0</v>
      </c>
      <c r="AK20614">
        <v>0</v>
      </c>
      <c r="AL20614">
        <v>0</v>
      </c>
      <c r="AM20614">
        <v>0</v>
      </c>
    </row>
    <row r="20615" spans="1:39" x14ac:dyDescent="0.45">
      <c r="A20615" t="s">
        <v>77854</v>
      </c>
      <c r="B20615" t="s">
        <v>77855</v>
      </c>
      <c r="C20615" t="s">
        <v>77856</v>
      </c>
      <c r="F20615" t="s">
        <v>114</v>
      </c>
      <c r="G20615" t="s">
        <v>57</v>
      </c>
      <c r="H20615" t="s">
        <v>46</v>
      </c>
      <c r="I20615" t="s">
        <v>526</v>
      </c>
      <c r="J20615" t="s">
        <v>1041</v>
      </c>
      <c r="K20615" t="s">
        <v>1041</v>
      </c>
      <c r="L20615">
        <v>1</v>
      </c>
      <c r="M20615" s="1">
        <v>40603</v>
      </c>
      <c r="N20615" s="2">
        <v>40603</v>
      </c>
      <c r="O20615" t="s">
        <v>528</v>
      </c>
      <c r="P20615">
        <v>2011</v>
      </c>
      <c r="Q20615" s="1">
        <v>41463</v>
      </c>
      <c r="R20615" s="1">
        <v>41463</v>
      </c>
      <c r="S20615">
        <v>0</v>
      </c>
      <c r="T20615">
        <v>0</v>
      </c>
      <c r="U20615">
        <v>0</v>
      </c>
      <c r="V20615">
        <v>0</v>
      </c>
      <c r="W20615">
        <v>0</v>
      </c>
      <c r="X20615">
        <v>0</v>
      </c>
      <c r="Y20615">
        <v>0</v>
      </c>
      <c r="Z20615">
        <v>0</v>
      </c>
      <c r="AA20615">
        <v>0</v>
      </c>
      <c r="AB20615">
        <v>0</v>
      </c>
      <c r="AC20615">
        <v>0</v>
      </c>
      <c r="AD20615">
        <v>0</v>
      </c>
      <c r="AE20615">
        <v>0</v>
      </c>
      <c r="AF20615">
        <v>0</v>
      </c>
      <c r="AG20615">
        <v>0</v>
      </c>
      <c r="AH20615">
        <v>0</v>
      </c>
      <c r="AI20615">
        <v>0</v>
      </c>
      <c r="AJ20615">
        <v>0</v>
      </c>
      <c r="AK20615">
        <v>0</v>
      </c>
      <c r="AL20615">
        <v>0</v>
      </c>
      <c r="AM20615">
        <v>0</v>
      </c>
    </row>
    <row r="20616" spans="1:39" x14ac:dyDescent="0.45">
      <c r="A20616" t="s">
        <v>77857</v>
      </c>
      <c r="B20616" t="s">
        <v>77858</v>
      </c>
      <c r="F20616" t="s">
        <v>77859</v>
      </c>
      <c r="G20616" t="s">
        <v>57</v>
      </c>
      <c r="L20616">
        <v>1</v>
      </c>
      <c r="Q20616" s="1">
        <v>41091</v>
      </c>
      <c r="R20616" s="1">
        <v>41091</v>
      </c>
      <c r="S20616">
        <v>0</v>
      </c>
      <c r="T20616">
        <v>1061000</v>
      </c>
      <c r="U20616">
        <v>0</v>
      </c>
      <c r="V20616">
        <v>0</v>
      </c>
      <c r="W20616">
        <v>0</v>
      </c>
      <c r="X20616">
        <v>0</v>
      </c>
      <c r="Y20616">
        <v>0</v>
      </c>
      <c r="Z20616">
        <v>0</v>
      </c>
      <c r="AA20616">
        <v>0</v>
      </c>
      <c r="AB20616">
        <v>0</v>
      </c>
      <c r="AC20616">
        <v>0</v>
      </c>
      <c r="AD20616">
        <v>0</v>
      </c>
      <c r="AE20616">
        <v>0</v>
      </c>
      <c r="AF20616">
        <v>0</v>
      </c>
      <c r="AG20616">
        <v>0</v>
      </c>
      <c r="AH20616">
        <v>0</v>
      </c>
      <c r="AI20616">
        <v>0</v>
      </c>
      <c r="AJ20616">
        <v>0</v>
      </c>
      <c r="AK20616">
        <v>0</v>
      </c>
      <c r="AL20616">
        <v>0</v>
      </c>
      <c r="AM20616">
        <v>0</v>
      </c>
    </row>
    <row r="20617" spans="1:39" x14ac:dyDescent="0.45">
      <c r="A20617" t="s">
        <v>77860</v>
      </c>
      <c r="B20617" t="s">
        <v>77861</v>
      </c>
      <c r="C20617" t="s">
        <v>77862</v>
      </c>
      <c r="D20617" t="s">
        <v>293</v>
      </c>
      <c r="E20617" t="s">
        <v>294</v>
      </c>
      <c r="F20617" t="s">
        <v>77863</v>
      </c>
      <c r="G20617" t="s">
        <v>57</v>
      </c>
      <c r="H20617" t="s">
        <v>74</v>
      </c>
      <c r="J20617" t="s">
        <v>75</v>
      </c>
      <c r="K20617" t="s">
        <v>75</v>
      </c>
      <c r="L20617">
        <v>1</v>
      </c>
      <c r="Q20617" s="1">
        <v>41905</v>
      </c>
      <c r="R20617" s="1">
        <v>41905</v>
      </c>
      <c r="S20617">
        <v>0</v>
      </c>
      <c r="T20617">
        <v>6533492</v>
      </c>
      <c r="U20617">
        <v>0</v>
      </c>
      <c r="V20617">
        <v>0</v>
      </c>
      <c r="W20617">
        <v>0</v>
      </c>
      <c r="X20617">
        <v>0</v>
      </c>
      <c r="Y20617">
        <v>0</v>
      </c>
      <c r="Z20617">
        <v>0</v>
      </c>
      <c r="AA20617">
        <v>0</v>
      </c>
      <c r="AB20617">
        <v>0</v>
      </c>
      <c r="AC20617">
        <v>0</v>
      </c>
      <c r="AD20617">
        <v>0</v>
      </c>
      <c r="AE20617">
        <v>0</v>
      </c>
      <c r="AF20617">
        <v>0</v>
      </c>
      <c r="AG20617">
        <v>0</v>
      </c>
      <c r="AH20617">
        <v>0</v>
      </c>
      <c r="AI20617">
        <v>0</v>
      </c>
      <c r="AJ20617">
        <v>0</v>
      </c>
      <c r="AK20617">
        <v>0</v>
      </c>
      <c r="AL20617">
        <v>0</v>
      </c>
      <c r="AM20617">
        <v>0</v>
      </c>
    </row>
    <row r="20618" spans="1:39" x14ac:dyDescent="0.45">
      <c r="A20618" t="s">
        <v>77864</v>
      </c>
      <c r="B20618" t="s">
        <v>77865</v>
      </c>
      <c r="C20618" t="s">
        <v>77866</v>
      </c>
      <c r="D20618" t="s">
        <v>39033</v>
      </c>
      <c r="E20618" t="s">
        <v>108</v>
      </c>
      <c r="F20618" t="s">
        <v>114</v>
      </c>
      <c r="G20618" t="s">
        <v>57</v>
      </c>
      <c r="H20618" t="s">
        <v>379</v>
      </c>
      <c r="J20618" t="s">
        <v>13258</v>
      </c>
      <c r="K20618" t="s">
        <v>13258</v>
      </c>
      <c r="L20618">
        <v>1</v>
      </c>
      <c r="M20618" s="1">
        <v>41091</v>
      </c>
      <c r="N20618" s="2">
        <v>41091</v>
      </c>
      <c r="O20618" t="s">
        <v>596</v>
      </c>
      <c r="P20618">
        <v>2012</v>
      </c>
      <c r="Q20618" s="1">
        <v>41207</v>
      </c>
      <c r="R20618" s="1">
        <v>41207</v>
      </c>
      <c r="S20618">
        <v>0</v>
      </c>
      <c r="T20618">
        <v>0</v>
      </c>
      <c r="U20618">
        <v>0</v>
      </c>
      <c r="V20618">
        <v>0</v>
      </c>
      <c r="W20618">
        <v>0</v>
      </c>
      <c r="X20618">
        <v>0</v>
      </c>
      <c r="Y20618">
        <v>0</v>
      </c>
      <c r="Z20618">
        <v>0</v>
      </c>
      <c r="AA20618">
        <v>0</v>
      </c>
      <c r="AB20618">
        <v>0</v>
      </c>
      <c r="AC20618">
        <v>0</v>
      </c>
      <c r="AD20618">
        <v>0</v>
      </c>
      <c r="AE20618">
        <v>0</v>
      </c>
      <c r="AF20618">
        <v>0</v>
      </c>
      <c r="AG20618">
        <v>0</v>
      </c>
      <c r="AH20618">
        <v>0</v>
      </c>
      <c r="AI20618">
        <v>0</v>
      </c>
      <c r="AJ20618">
        <v>0</v>
      </c>
      <c r="AK20618">
        <v>0</v>
      </c>
      <c r="AL20618">
        <v>0</v>
      </c>
      <c r="AM20618">
        <v>0</v>
      </c>
    </row>
    <row r="20619" spans="1:39" x14ac:dyDescent="0.45">
      <c r="A20619" t="s">
        <v>77867</v>
      </c>
      <c r="B20619" t="s">
        <v>77868</v>
      </c>
      <c r="C20619" t="s">
        <v>77869</v>
      </c>
      <c r="D20619" t="s">
        <v>77870</v>
      </c>
      <c r="E20619" t="s">
        <v>3956</v>
      </c>
      <c r="F20619" t="s">
        <v>114</v>
      </c>
      <c r="G20619" t="s">
        <v>57</v>
      </c>
      <c r="H20619" t="s">
        <v>46</v>
      </c>
      <c r="I20619" t="s">
        <v>58</v>
      </c>
      <c r="J20619" t="s">
        <v>4163</v>
      </c>
      <c r="K20619" t="s">
        <v>56527</v>
      </c>
      <c r="L20619">
        <v>1</v>
      </c>
      <c r="M20619" s="1">
        <v>41488</v>
      </c>
      <c r="N20619" s="2">
        <v>41487</v>
      </c>
      <c r="O20619" t="s">
        <v>276</v>
      </c>
      <c r="P20619">
        <v>2013</v>
      </c>
      <c r="Q20619" s="1">
        <v>41791</v>
      </c>
      <c r="R20619" s="1">
        <v>41791</v>
      </c>
      <c r="S20619">
        <v>0</v>
      </c>
      <c r="T20619">
        <v>0</v>
      </c>
      <c r="U20619">
        <v>0</v>
      </c>
      <c r="V20619">
        <v>0</v>
      </c>
      <c r="W20619">
        <v>0</v>
      </c>
      <c r="X20619">
        <v>0</v>
      </c>
      <c r="Y20619">
        <v>0</v>
      </c>
      <c r="Z20619">
        <v>0</v>
      </c>
      <c r="AA20619">
        <v>0</v>
      </c>
      <c r="AB20619">
        <v>0</v>
      </c>
      <c r="AC20619">
        <v>0</v>
      </c>
      <c r="AD20619">
        <v>0</v>
      </c>
      <c r="AE20619">
        <v>0</v>
      </c>
      <c r="AF20619">
        <v>0</v>
      </c>
      <c r="AG20619">
        <v>0</v>
      </c>
      <c r="AH20619">
        <v>0</v>
      </c>
      <c r="AI20619">
        <v>0</v>
      </c>
      <c r="AJ20619">
        <v>0</v>
      </c>
      <c r="AK20619">
        <v>0</v>
      </c>
      <c r="AL20619">
        <v>0</v>
      </c>
      <c r="AM20619">
        <v>0</v>
      </c>
    </row>
    <row r="20620" spans="1:39" x14ac:dyDescent="0.45">
      <c r="A20620" t="s">
        <v>77871</v>
      </c>
      <c r="B20620" t="s">
        <v>77872</v>
      </c>
      <c r="C20620" t="s">
        <v>77873</v>
      </c>
      <c r="D20620" t="s">
        <v>77874</v>
      </c>
      <c r="E20620" t="s">
        <v>8175</v>
      </c>
      <c r="F20620" t="s">
        <v>846</v>
      </c>
      <c r="G20620" t="s">
        <v>57</v>
      </c>
      <c r="H20620" t="s">
        <v>852</v>
      </c>
      <c r="J20620" t="s">
        <v>853</v>
      </c>
      <c r="K20620" t="s">
        <v>853</v>
      </c>
      <c r="L20620">
        <v>1</v>
      </c>
      <c r="M20620" s="1">
        <v>40695</v>
      </c>
      <c r="N20620" s="2">
        <v>40695</v>
      </c>
      <c r="O20620" t="s">
        <v>76</v>
      </c>
      <c r="P20620">
        <v>2011</v>
      </c>
      <c r="Q20620" s="1">
        <v>41030</v>
      </c>
      <c r="R20620" s="1">
        <v>41030</v>
      </c>
      <c r="S20620">
        <v>1000000</v>
      </c>
      <c r="T20620">
        <v>0</v>
      </c>
      <c r="U20620">
        <v>0</v>
      </c>
      <c r="V20620">
        <v>0</v>
      </c>
      <c r="W20620">
        <v>0</v>
      </c>
      <c r="X20620">
        <v>0</v>
      </c>
      <c r="Y20620">
        <v>0</v>
      </c>
      <c r="Z20620">
        <v>0</v>
      </c>
      <c r="AA20620">
        <v>0</v>
      </c>
      <c r="AB20620">
        <v>0</v>
      </c>
      <c r="AC20620">
        <v>0</v>
      </c>
      <c r="AD20620">
        <v>0</v>
      </c>
      <c r="AE20620">
        <v>0</v>
      </c>
      <c r="AF20620">
        <v>0</v>
      </c>
      <c r="AG20620">
        <v>0</v>
      </c>
      <c r="AH20620">
        <v>0</v>
      </c>
      <c r="AI20620">
        <v>0</v>
      </c>
      <c r="AJ20620">
        <v>0</v>
      </c>
      <c r="AK20620">
        <v>0</v>
      </c>
      <c r="AL20620">
        <v>0</v>
      </c>
      <c r="AM20620">
        <v>0</v>
      </c>
    </row>
    <row r="20621" spans="1:39" x14ac:dyDescent="0.45">
      <c r="A20621" t="s">
        <v>77875</v>
      </c>
      <c r="B20621" t="s">
        <v>77876</v>
      </c>
      <c r="C20621" t="s">
        <v>77877</v>
      </c>
      <c r="D20621" t="s">
        <v>77878</v>
      </c>
      <c r="E20621" t="s">
        <v>2264</v>
      </c>
      <c r="F20621" t="s">
        <v>5093</v>
      </c>
      <c r="G20621" t="s">
        <v>57</v>
      </c>
      <c r="H20621" t="s">
        <v>46</v>
      </c>
      <c r="I20621" t="s">
        <v>205</v>
      </c>
      <c r="J20621" t="s">
        <v>206</v>
      </c>
      <c r="K20621" t="s">
        <v>206</v>
      </c>
      <c r="L20621">
        <v>3</v>
      </c>
      <c r="M20621" s="1">
        <v>40179</v>
      </c>
      <c r="N20621" s="2">
        <v>40179</v>
      </c>
      <c r="O20621" t="s">
        <v>118</v>
      </c>
      <c r="P20621">
        <v>2010</v>
      </c>
      <c r="Q20621" s="1">
        <v>39692</v>
      </c>
      <c r="R20621" s="1">
        <v>40722</v>
      </c>
      <c r="S20621">
        <v>0</v>
      </c>
      <c r="T20621">
        <v>5200000</v>
      </c>
      <c r="U20621">
        <v>0</v>
      </c>
      <c r="V20621">
        <v>0</v>
      </c>
      <c r="W20621">
        <v>0</v>
      </c>
      <c r="X20621">
        <v>0</v>
      </c>
      <c r="Y20621">
        <v>400000</v>
      </c>
      <c r="Z20621">
        <v>0</v>
      </c>
      <c r="AA20621">
        <v>0</v>
      </c>
      <c r="AB20621">
        <v>0</v>
      </c>
      <c r="AC20621">
        <v>0</v>
      </c>
      <c r="AD20621">
        <v>0</v>
      </c>
      <c r="AE20621">
        <v>0</v>
      </c>
      <c r="AF20621">
        <v>1700000</v>
      </c>
      <c r="AG20621">
        <v>3500000</v>
      </c>
      <c r="AH20621">
        <v>0</v>
      </c>
      <c r="AI20621">
        <v>0</v>
      </c>
      <c r="AJ20621">
        <v>0</v>
      </c>
      <c r="AK20621">
        <v>0</v>
      </c>
      <c r="AL20621">
        <v>0</v>
      </c>
      <c r="AM20621">
        <v>0</v>
      </c>
    </row>
    <row r="20622" spans="1:39" x14ac:dyDescent="0.45">
      <c r="A20622" t="s">
        <v>77879</v>
      </c>
      <c r="B20622" t="s">
        <v>77880</v>
      </c>
      <c r="C20622" t="s">
        <v>77881</v>
      </c>
      <c r="D20622" t="s">
        <v>127</v>
      </c>
      <c r="E20622" t="s">
        <v>128</v>
      </c>
      <c r="F20622" t="s">
        <v>13559</v>
      </c>
      <c r="G20622" t="s">
        <v>57</v>
      </c>
      <c r="H20622" t="s">
        <v>223</v>
      </c>
      <c r="J20622" t="s">
        <v>224</v>
      </c>
      <c r="K20622" t="s">
        <v>224</v>
      </c>
      <c r="L20622">
        <v>1</v>
      </c>
      <c r="Q20622" s="1">
        <v>39600</v>
      </c>
      <c r="R20622" s="1">
        <v>39600</v>
      </c>
      <c r="S20622">
        <v>0</v>
      </c>
      <c r="T20622">
        <v>1760000</v>
      </c>
      <c r="U20622">
        <v>0</v>
      </c>
      <c r="V20622">
        <v>0</v>
      </c>
      <c r="W20622">
        <v>0</v>
      </c>
      <c r="X20622">
        <v>0</v>
      </c>
      <c r="Y20622">
        <v>0</v>
      </c>
      <c r="Z20622">
        <v>0</v>
      </c>
      <c r="AA20622">
        <v>0</v>
      </c>
      <c r="AB20622">
        <v>0</v>
      </c>
      <c r="AC20622">
        <v>0</v>
      </c>
      <c r="AD20622">
        <v>0</v>
      </c>
      <c r="AE20622">
        <v>0</v>
      </c>
      <c r="AF20622">
        <v>1760000</v>
      </c>
      <c r="AG20622">
        <v>0</v>
      </c>
      <c r="AH20622">
        <v>0</v>
      </c>
      <c r="AI20622">
        <v>0</v>
      </c>
      <c r="AJ20622">
        <v>0</v>
      </c>
      <c r="AK20622">
        <v>0</v>
      </c>
      <c r="AL20622">
        <v>0</v>
      </c>
      <c r="AM20622">
        <v>0</v>
      </c>
    </row>
    <row r="20623" spans="1:39" x14ac:dyDescent="0.45">
      <c r="A20623" t="s">
        <v>77882</v>
      </c>
      <c r="B20623" t="s">
        <v>77883</v>
      </c>
      <c r="C20623" t="s">
        <v>77884</v>
      </c>
      <c r="D20623" t="s">
        <v>1807</v>
      </c>
      <c r="E20623" t="s">
        <v>567</v>
      </c>
      <c r="F20623" t="s">
        <v>766</v>
      </c>
      <c r="G20623" t="s">
        <v>57</v>
      </c>
      <c r="H20623" t="s">
        <v>283</v>
      </c>
      <c r="J20623" t="s">
        <v>4495</v>
      </c>
      <c r="L20623">
        <v>2</v>
      </c>
      <c r="M20623" s="1">
        <v>41627</v>
      </c>
      <c r="N20623" s="2">
        <v>41609</v>
      </c>
      <c r="O20623" t="s">
        <v>157</v>
      </c>
      <c r="P20623">
        <v>2013</v>
      </c>
      <c r="Q20623" s="1">
        <v>41552</v>
      </c>
      <c r="R20623" s="1">
        <v>41791</v>
      </c>
      <c r="S20623">
        <v>0</v>
      </c>
      <c r="T20623">
        <v>0</v>
      </c>
      <c r="U20623">
        <v>0</v>
      </c>
      <c r="V20623">
        <v>200000</v>
      </c>
      <c r="W20623">
        <v>0</v>
      </c>
      <c r="X20623">
        <v>0</v>
      </c>
      <c r="Y20623">
        <v>200000</v>
      </c>
      <c r="Z20623">
        <v>0</v>
      </c>
      <c r="AA20623">
        <v>0</v>
      </c>
      <c r="AB20623">
        <v>0</v>
      </c>
      <c r="AC20623">
        <v>0</v>
      </c>
      <c r="AD20623">
        <v>0</v>
      </c>
      <c r="AE20623">
        <v>0</v>
      </c>
      <c r="AF20623">
        <v>0</v>
      </c>
      <c r="AG20623">
        <v>0</v>
      </c>
      <c r="AH20623">
        <v>0</v>
      </c>
      <c r="AI20623">
        <v>0</v>
      </c>
      <c r="AJ20623">
        <v>0</v>
      </c>
      <c r="AK20623">
        <v>0</v>
      </c>
      <c r="AL20623">
        <v>0</v>
      </c>
      <c r="AM20623">
        <v>0</v>
      </c>
    </row>
    <row r="20624" spans="1:39" x14ac:dyDescent="0.45">
      <c r="A20624" t="s">
        <v>77885</v>
      </c>
      <c r="B20624" t="s">
        <v>77886</v>
      </c>
      <c r="C20624" t="s">
        <v>77887</v>
      </c>
      <c r="D20624" t="s">
        <v>88</v>
      </c>
      <c r="E20624" t="s">
        <v>89</v>
      </c>
      <c r="F20624" s="3">
        <v>20000</v>
      </c>
      <c r="G20624" t="s">
        <v>57</v>
      </c>
      <c r="H20624" t="s">
        <v>46</v>
      </c>
      <c r="I20624" t="s">
        <v>115</v>
      </c>
      <c r="J20624" t="s">
        <v>334</v>
      </c>
      <c r="K20624" t="s">
        <v>334</v>
      </c>
      <c r="L20624">
        <v>2</v>
      </c>
      <c r="M20624" s="1">
        <v>39083</v>
      </c>
      <c r="N20624" s="2">
        <v>39083</v>
      </c>
      <c r="O20624" t="s">
        <v>110</v>
      </c>
      <c r="P20624">
        <v>2007</v>
      </c>
      <c r="Q20624" s="1">
        <v>38777</v>
      </c>
      <c r="R20624" s="1">
        <v>39083</v>
      </c>
      <c r="S20624">
        <v>20000</v>
      </c>
      <c r="T20624">
        <v>0</v>
      </c>
      <c r="U20624">
        <v>0</v>
      </c>
      <c r="V20624">
        <v>0</v>
      </c>
      <c r="W20624">
        <v>0</v>
      </c>
      <c r="X20624">
        <v>0</v>
      </c>
      <c r="Y20624">
        <v>0</v>
      </c>
      <c r="Z20624">
        <v>0</v>
      </c>
      <c r="AA20624">
        <v>0</v>
      </c>
      <c r="AB20624">
        <v>0</v>
      </c>
      <c r="AC20624">
        <v>0</v>
      </c>
      <c r="AD20624">
        <v>0</v>
      </c>
      <c r="AE20624">
        <v>0</v>
      </c>
      <c r="AF20624">
        <v>0</v>
      </c>
      <c r="AG20624">
        <v>0</v>
      </c>
      <c r="AH20624">
        <v>0</v>
      </c>
      <c r="AI20624">
        <v>0</v>
      </c>
      <c r="AJ20624">
        <v>0</v>
      </c>
      <c r="AK20624">
        <v>0</v>
      </c>
      <c r="AL20624">
        <v>0</v>
      </c>
      <c r="AM20624">
        <v>0</v>
      </c>
    </row>
    <row r="20625" spans="1:39" x14ac:dyDescent="0.45">
      <c r="A20625" t="s">
        <v>77888</v>
      </c>
      <c r="B20625" t="s">
        <v>77889</v>
      </c>
      <c r="C20625" t="s">
        <v>77890</v>
      </c>
      <c r="D20625" t="s">
        <v>77891</v>
      </c>
      <c r="E20625" t="s">
        <v>2804</v>
      </c>
      <c r="F20625" t="s">
        <v>77892</v>
      </c>
      <c r="G20625" t="s">
        <v>57</v>
      </c>
      <c r="H20625" t="s">
        <v>46</v>
      </c>
      <c r="I20625" t="s">
        <v>58</v>
      </c>
      <c r="J20625" t="s">
        <v>198</v>
      </c>
      <c r="K20625" t="s">
        <v>199</v>
      </c>
      <c r="L20625">
        <v>6</v>
      </c>
      <c r="M20625" s="1">
        <v>40026</v>
      </c>
      <c r="N20625" s="2">
        <v>40026</v>
      </c>
      <c r="O20625" t="s">
        <v>285</v>
      </c>
      <c r="P20625">
        <v>2009</v>
      </c>
      <c r="Q20625" s="1">
        <v>40179</v>
      </c>
      <c r="R20625" s="1">
        <v>41822</v>
      </c>
      <c r="S20625">
        <v>0</v>
      </c>
      <c r="T20625">
        <v>54199999</v>
      </c>
      <c r="U20625">
        <v>0</v>
      </c>
      <c r="V20625">
        <v>0</v>
      </c>
      <c r="W20625">
        <v>0</v>
      </c>
      <c r="X20625">
        <v>0</v>
      </c>
      <c r="Y20625">
        <v>925000</v>
      </c>
      <c r="Z20625">
        <v>0</v>
      </c>
      <c r="AA20625">
        <v>0</v>
      </c>
      <c r="AB20625">
        <v>0</v>
      </c>
      <c r="AC20625">
        <v>0</v>
      </c>
      <c r="AD20625">
        <v>0</v>
      </c>
      <c r="AE20625">
        <v>0</v>
      </c>
      <c r="AF20625">
        <v>14599999</v>
      </c>
      <c r="AG20625">
        <v>17600000</v>
      </c>
      <c r="AH20625">
        <v>22000000</v>
      </c>
      <c r="AI20625">
        <v>0</v>
      </c>
      <c r="AJ20625">
        <v>0</v>
      </c>
      <c r="AK20625">
        <v>0</v>
      </c>
      <c r="AL20625">
        <v>0</v>
      </c>
      <c r="AM20625">
        <v>0</v>
      </c>
    </row>
    <row r="20626" spans="1:39" x14ac:dyDescent="0.45">
      <c r="A20626" t="s">
        <v>77893</v>
      </c>
      <c r="B20626" t="s">
        <v>77894</v>
      </c>
      <c r="C20626" t="s">
        <v>77895</v>
      </c>
      <c r="D20626" t="s">
        <v>77896</v>
      </c>
      <c r="E20626" t="s">
        <v>239</v>
      </c>
      <c r="F20626" t="s">
        <v>187</v>
      </c>
      <c r="G20626" t="s">
        <v>57</v>
      </c>
      <c r="L20626">
        <v>1</v>
      </c>
      <c r="M20626" s="1">
        <v>40909</v>
      </c>
      <c r="N20626" s="2">
        <v>40909</v>
      </c>
      <c r="O20626" t="s">
        <v>132</v>
      </c>
      <c r="P20626">
        <v>2012</v>
      </c>
      <c r="Q20626" s="1">
        <v>41091</v>
      </c>
      <c r="R20626" s="1">
        <v>41091</v>
      </c>
      <c r="S20626">
        <v>500000</v>
      </c>
      <c r="T20626">
        <v>0</v>
      </c>
      <c r="U20626">
        <v>0</v>
      </c>
      <c r="V20626">
        <v>0</v>
      </c>
      <c r="W20626">
        <v>0</v>
      </c>
      <c r="X20626">
        <v>0</v>
      </c>
      <c r="Y20626">
        <v>0</v>
      </c>
      <c r="Z20626">
        <v>0</v>
      </c>
      <c r="AA20626">
        <v>0</v>
      </c>
      <c r="AB20626">
        <v>0</v>
      </c>
      <c r="AC20626">
        <v>0</v>
      </c>
      <c r="AD20626">
        <v>0</v>
      </c>
      <c r="AE20626">
        <v>0</v>
      </c>
      <c r="AF20626">
        <v>0</v>
      </c>
      <c r="AG20626">
        <v>0</v>
      </c>
      <c r="AH20626">
        <v>0</v>
      </c>
      <c r="AI20626">
        <v>0</v>
      </c>
      <c r="AJ20626">
        <v>0</v>
      </c>
      <c r="AK20626">
        <v>0</v>
      </c>
      <c r="AL20626">
        <v>0</v>
      </c>
      <c r="AM20626">
        <v>0</v>
      </c>
    </row>
    <row r="20627" spans="1:39" x14ac:dyDescent="0.45">
      <c r="A20627" t="s">
        <v>77897</v>
      </c>
      <c r="B20627" t="s">
        <v>77898</v>
      </c>
      <c r="C20627" t="s">
        <v>77899</v>
      </c>
      <c r="D20627" t="s">
        <v>88</v>
      </c>
      <c r="E20627" t="s">
        <v>89</v>
      </c>
      <c r="F20627" t="s">
        <v>114</v>
      </c>
      <c r="G20627" t="s">
        <v>57</v>
      </c>
      <c r="H20627" t="s">
        <v>46</v>
      </c>
      <c r="I20627" t="s">
        <v>58</v>
      </c>
      <c r="J20627" t="s">
        <v>59</v>
      </c>
      <c r="K20627" t="s">
        <v>27155</v>
      </c>
      <c r="L20627">
        <v>1</v>
      </c>
      <c r="M20627" s="1">
        <v>40983</v>
      </c>
      <c r="N20627" s="2">
        <v>40969</v>
      </c>
      <c r="O20627" t="s">
        <v>132</v>
      </c>
      <c r="P20627">
        <v>2012</v>
      </c>
      <c r="Q20627" s="1">
        <v>41531</v>
      </c>
      <c r="R20627" s="1">
        <v>41531</v>
      </c>
      <c r="S20627">
        <v>0</v>
      </c>
      <c r="T20627">
        <v>0</v>
      </c>
      <c r="U20627">
        <v>0</v>
      </c>
      <c r="V20627">
        <v>0</v>
      </c>
      <c r="W20627">
        <v>0</v>
      </c>
      <c r="X20627">
        <v>0</v>
      </c>
      <c r="Y20627">
        <v>0</v>
      </c>
      <c r="Z20627">
        <v>0</v>
      </c>
      <c r="AA20627">
        <v>0</v>
      </c>
      <c r="AB20627">
        <v>0</v>
      </c>
      <c r="AC20627">
        <v>0</v>
      </c>
      <c r="AD20627">
        <v>0</v>
      </c>
      <c r="AE20627">
        <v>0</v>
      </c>
      <c r="AF20627">
        <v>0</v>
      </c>
      <c r="AG20627">
        <v>0</v>
      </c>
      <c r="AH20627">
        <v>0</v>
      </c>
      <c r="AI20627">
        <v>0</v>
      </c>
      <c r="AJ20627">
        <v>0</v>
      </c>
      <c r="AK20627">
        <v>0</v>
      </c>
      <c r="AL20627">
        <v>0</v>
      </c>
      <c r="AM20627">
        <v>0</v>
      </c>
    </row>
    <row r="20628" spans="1:39" x14ac:dyDescent="0.45">
      <c r="A20628" t="s">
        <v>77900</v>
      </c>
      <c r="B20628" t="s">
        <v>77901</v>
      </c>
      <c r="C20628" t="s">
        <v>77902</v>
      </c>
      <c r="D20628" t="s">
        <v>77903</v>
      </c>
      <c r="E20628" t="s">
        <v>221</v>
      </c>
      <c r="F20628" t="s">
        <v>9976</v>
      </c>
      <c r="G20628" t="s">
        <v>57</v>
      </c>
      <c r="H20628" t="s">
        <v>46</v>
      </c>
      <c r="I20628" t="s">
        <v>58</v>
      </c>
      <c r="J20628" t="s">
        <v>198</v>
      </c>
      <c r="K20628" t="s">
        <v>199</v>
      </c>
      <c r="L20628">
        <v>1</v>
      </c>
      <c r="M20628" s="1">
        <v>41365</v>
      </c>
      <c r="N20628" s="2">
        <v>41365</v>
      </c>
      <c r="O20628" t="s">
        <v>439</v>
      </c>
      <c r="P20628">
        <v>2013</v>
      </c>
      <c r="Q20628" s="1">
        <v>41635</v>
      </c>
      <c r="R20628" s="1">
        <v>41635</v>
      </c>
      <c r="S20628">
        <v>315000</v>
      </c>
      <c r="T20628">
        <v>0</v>
      </c>
      <c r="U20628">
        <v>0</v>
      </c>
      <c r="V20628">
        <v>0</v>
      </c>
      <c r="W20628">
        <v>0</v>
      </c>
      <c r="X20628">
        <v>0</v>
      </c>
      <c r="Y20628">
        <v>0</v>
      </c>
      <c r="Z20628">
        <v>0</v>
      </c>
      <c r="AA20628">
        <v>0</v>
      </c>
      <c r="AB20628">
        <v>0</v>
      </c>
      <c r="AC20628">
        <v>0</v>
      </c>
      <c r="AD20628">
        <v>0</v>
      </c>
      <c r="AE20628">
        <v>0</v>
      </c>
      <c r="AF20628">
        <v>0</v>
      </c>
      <c r="AG20628">
        <v>0</v>
      </c>
      <c r="AH20628">
        <v>0</v>
      </c>
      <c r="AI20628">
        <v>0</v>
      </c>
      <c r="AJ20628">
        <v>0</v>
      </c>
      <c r="AK20628">
        <v>0</v>
      </c>
      <c r="AL20628">
        <v>0</v>
      </c>
      <c r="AM20628">
        <v>0</v>
      </c>
    </row>
    <row r="20629" spans="1:39" x14ac:dyDescent="0.45">
      <c r="A20629" t="s">
        <v>77904</v>
      </c>
      <c r="B20629" t="s">
        <v>77905</v>
      </c>
      <c r="C20629" t="s">
        <v>77906</v>
      </c>
      <c r="D20629" t="s">
        <v>77907</v>
      </c>
      <c r="E20629" t="s">
        <v>128</v>
      </c>
      <c r="F20629" t="s">
        <v>1432</v>
      </c>
      <c r="G20629" t="s">
        <v>57</v>
      </c>
      <c r="H20629" t="s">
        <v>46</v>
      </c>
      <c r="I20629" t="s">
        <v>1228</v>
      </c>
      <c r="J20629" t="s">
        <v>1229</v>
      </c>
      <c r="K20629" t="s">
        <v>1229</v>
      </c>
      <c r="L20629">
        <v>2</v>
      </c>
      <c r="M20629" s="1">
        <v>33970</v>
      </c>
      <c r="N20629" s="2">
        <v>33970</v>
      </c>
      <c r="O20629" t="s">
        <v>2874</v>
      </c>
      <c r="P20629">
        <v>1993</v>
      </c>
      <c r="Q20629" s="1">
        <v>40909</v>
      </c>
      <c r="R20629" s="1">
        <v>41504</v>
      </c>
      <c r="S20629">
        <v>0</v>
      </c>
      <c r="T20629">
        <v>390000</v>
      </c>
      <c r="U20629">
        <v>0</v>
      </c>
      <c r="V20629">
        <v>0</v>
      </c>
      <c r="W20629">
        <v>0</v>
      </c>
      <c r="X20629">
        <v>0</v>
      </c>
      <c r="Y20629">
        <v>0</v>
      </c>
      <c r="Z20629">
        <v>0</v>
      </c>
      <c r="AA20629">
        <v>0</v>
      </c>
      <c r="AB20629">
        <v>0</v>
      </c>
      <c r="AC20629">
        <v>0</v>
      </c>
      <c r="AD20629">
        <v>0</v>
      </c>
      <c r="AE20629">
        <v>0</v>
      </c>
      <c r="AF20629">
        <v>0</v>
      </c>
      <c r="AG20629">
        <v>0</v>
      </c>
      <c r="AH20629">
        <v>0</v>
      </c>
      <c r="AI20629">
        <v>0</v>
      </c>
      <c r="AJ20629">
        <v>0</v>
      </c>
      <c r="AK20629">
        <v>0</v>
      </c>
      <c r="AL20629">
        <v>0</v>
      </c>
      <c r="AM20629">
        <v>0</v>
      </c>
    </row>
    <row r="20630" spans="1:39" x14ac:dyDescent="0.45">
      <c r="A20630" t="s">
        <v>77908</v>
      </c>
      <c r="B20630" t="s">
        <v>77909</v>
      </c>
      <c r="C20630" t="s">
        <v>77910</v>
      </c>
      <c r="D20630" t="s">
        <v>77911</v>
      </c>
      <c r="E20630" t="s">
        <v>316</v>
      </c>
      <c r="F20630" t="s">
        <v>51171</v>
      </c>
      <c r="G20630" t="s">
        <v>45</v>
      </c>
      <c r="H20630" t="s">
        <v>46</v>
      </c>
      <c r="I20630" t="s">
        <v>58</v>
      </c>
      <c r="J20630" t="s">
        <v>198</v>
      </c>
      <c r="K20630" t="s">
        <v>199</v>
      </c>
      <c r="L20630">
        <v>2</v>
      </c>
      <c r="M20630" s="1">
        <v>41032</v>
      </c>
      <c r="N20630" s="2">
        <v>41030</v>
      </c>
      <c r="O20630" t="s">
        <v>50</v>
      </c>
      <c r="P20630">
        <v>2012</v>
      </c>
      <c r="Q20630" s="1">
        <v>41163</v>
      </c>
      <c r="R20630" s="1">
        <v>41404</v>
      </c>
      <c r="S20630">
        <v>0</v>
      </c>
      <c r="T20630">
        <v>14400000</v>
      </c>
      <c r="U20630">
        <v>0</v>
      </c>
      <c r="V20630">
        <v>0</v>
      </c>
      <c r="W20630">
        <v>0</v>
      </c>
      <c r="X20630">
        <v>0</v>
      </c>
      <c r="Y20630">
        <v>0</v>
      </c>
      <c r="Z20630">
        <v>0</v>
      </c>
      <c r="AA20630">
        <v>0</v>
      </c>
      <c r="AB20630">
        <v>0</v>
      </c>
      <c r="AC20630">
        <v>0</v>
      </c>
      <c r="AD20630">
        <v>0</v>
      </c>
      <c r="AE20630">
        <v>0</v>
      </c>
      <c r="AF20630">
        <v>13400000</v>
      </c>
      <c r="AG20630">
        <v>0</v>
      </c>
      <c r="AH20630">
        <v>0</v>
      </c>
      <c r="AI20630">
        <v>0</v>
      </c>
      <c r="AJ20630">
        <v>0</v>
      </c>
      <c r="AK20630">
        <v>0</v>
      </c>
      <c r="AL20630">
        <v>0</v>
      </c>
      <c r="AM20630">
        <v>0</v>
      </c>
    </row>
    <row r="20631" spans="1:39" x14ac:dyDescent="0.45">
      <c r="A20631" t="s">
        <v>77912</v>
      </c>
      <c r="B20631" t="s">
        <v>77913</v>
      </c>
      <c r="C20631" t="s">
        <v>77914</v>
      </c>
      <c r="D20631" t="s">
        <v>77915</v>
      </c>
      <c r="E20631" t="s">
        <v>5360</v>
      </c>
      <c r="F20631" s="3">
        <v>25000</v>
      </c>
      <c r="G20631" t="s">
        <v>57</v>
      </c>
      <c r="H20631" t="s">
        <v>46</v>
      </c>
      <c r="I20631" t="s">
        <v>526</v>
      </c>
      <c r="J20631" t="s">
        <v>1041</v>
      </c>
      <c r="K20631" t="s">
        <v>1041</v>
      </c>
      <c r="L20631">
        <v>1</v>
      </c>
      <c r="M20631" s="1">
        <v>41426</v>
      </c>
      <c r="N20631" s="2">
        <v>41426</v>
      </c>
      <c r="O20631" t="s">
        <v>439</v>
      </c>
      <c r="P20631">
        <v>2013</v>
      </c>
      <c r="Q20631" s="1">
        <v>41671</v>
      </c>
      <c r="R20631" s="1">
        <v>41671</v>
      </c>
      <c r="S20631">
        <v>25000</v>
      </c>
      <c r="T20631">
        <v>0</v>
      </c>
      <c r="U20631">
        <v>0</v>
      </c>
      <c r="V20631">
        <v>0</v>
      </c>
      <c r="W20631">
        <v>0</v>
      </c>
      <c r="X20631">
        <v>0</v>
      </c>
      <c r="Y20631">
        <v>0</v>
      </c>
      <c r="Z20631">
        <v>0</v>
      </c>
      <c r="AA20631">
        <v>0</v>
      </c>
      <c r="AB20631">
        <v>0</v>
      </c>
      <c r="AC20631">
        <v>0</v>
      </c>
      <c r="AD20631">
        <v>0</v>
      </c>
      <c r="AE20631">
        <v>0</v>
      </c>
      <c r="AF20631">
        <v>0</v>
      </c>
      <c r="AG20631">
        <v>0</v>
      </c>
      <c r="AH20631">
        <v>0</v>
      </c>
      <c r="AI20631">
        <v>0</v>
      </c>
      <c r="AJ20631">
        <v>0</v>
      </c>
      <c r="AK20631">
        <v>0</v>
      </c>
      <c r="AL20631">
        <v>0</v>
      </c>
      <c r="AM20631">
        <v>0</v>
      </c>
    </row>
    <row r="20632" spans="1:39" x14ac:dyDescent="0.45">
      <c r="A20632" t="s">
        <v>77916</v>
      </c>
      <c r="B20632" t="s">
        <v>77917</v>
      </c>
      <c r="C20632" t="s">
        <v>77918</v>
      </c>
      <c r="D20632" t="s">
        <v>161</v>
      </c>
      <c r="E20632" t="s">
        <v>162</v>
      </c>
      <c r="F20632" s="3">
        <v>15000</v>
      </c>
      <c r="G20632" t="s">
        <v>57</v>
      </c>
      <c r="H20632" t="s">
        <v>260</v>
      </c>
      <c r="I20632" t="s">
        <v>261</v>
      </c>
      <c r="J20632" t="s">
        <v>262</v>
      </c>
      <c r="K20632" t="s">
        <v>262</v>
      </c>
      <c r="L20632">
        <v>1</v>
      </c>
      <c r="M20632" s="1">
        <v>41064</v>
      </c>
      <c r="N20632" s="2">
        <v>41061</v>
      </c>
      <c r="O20632" t="s">
        <v>50</v>
      </c>
      <c r="P20632">
        <v>2012</v>
      </c>
      <c r="Q20632" s="1">
        <v>41840</v>
      </c>
      <c r="R20632" s="1">
        <v>41840</v>
      </c>
      <c r="S20632">
        <v>0</v>
      </c>
      <c r="T20632">
        <v>0</v>
      </c>
      <c r="U20632">
        <v>15000</v>
      </c>
      <c r="V20632">
        <v>0</v>
      </c>
      <c r="W20632">
        <v>0</v>
      </c>
      <c r="X20632">
        <v>0</v>
      </c>
      <c r="Y20632">
        <v>0</v>
      </c>
      <c r="Z20632">
        <v>0</v>
      </c>
      <c r="AA20632">
        <v>0</v>
      </c>
      <c r="AB20632">
        <v>0</v>
      </c>
      <c r="AC20632">
        <v>0</v>
      </c>
      <c r="AD20632">
        <v>0</v>
      </c>
      <c r="AE20632">
        <v>0</v>
      </c>
      <c r="AF20632">
        <v>0</v>
      </c>
      <c r="AG20632">
        <v>0</v>
      </c>
      <c r="AH20632">
        <v>0</v>
      </c>
      <c r="AI20632">
        <v>0</v>
      </c>
      <c r="AJ20632">
        <v>0</v>
      </c>
      <c r="AK20632">
        <v>0</v>
      </c>
      <c r="AL20632">
        <v>0</v>
      </c>
      <c r="AM20632">
        <v>0</v>
      </c>
    </row>
    <row r="20633" spans="1:39" x14ac:dyDescent="0.45">
      <c r="A20633" t="s">
        <v>77919</v>
      </c>
      <c r="B20633" t="s">
        <v>77920</v>
      </c>
      <c r="C20633" t="s">
        <v>77921</v>
      </c>
      <c r="D20633" t="s">
        <v>19210</v>
      </c>
      <c r="E20633" t="s">
        <v>4213</v>
      </c>
      <c r="F20633" t="s">
        <v>714</v>
      </c>
      <c r="G20633" t="s">
        <v>57</v>
      </c>
      <c r="L20633">
        <v>1</v>
      </c>
      <c r="M20633" s="1">
        <v>41579</v>
      </c>
      <c r="N20633" s="2">
        <v>41579</v>
      </c>
      <c r="O20633" t="s">
        <v>157</v>
      </c>
      <c r="P20633">
        <v>2013</v>
      </c>
      <c r="Q20633" s="1">
        <v>41628</v>
      </c>
      <c r="R20633" s="1">
        <v>41628</v>
      </c>
      <c r="S20633">
        <v>250000</v>
      </c>
      <c r="T20633">
        <v>0</v>
      </c>
      <c r="U20633">
        <v>0</v>
      </c>
      <c r="V20633">
        <v>0</v>
      </c>
      <c r="W20633">
        <v>0</v>
      </c>
      <c r="X20633">
        <v>0</v>
      </c>
      <c r="Y20633">
        <v>0</v>
      </c>
      <c r="Z20633">
        <v>0</v>
      </c>
      <c r="AA20633">
        <v>0</v>
      </c>
      <c r="AB20633">
        <v>0</v>
      </c>
      <c r="AC20633">
        <v>0</v>
      </c>
      <c r="AD20633">
        <v>0</v>
      </c>
      <c r="AE20633">
        <v>0</v>
      </c>
      <c r="AF20633">
        <v>0</v>
      </c>
      <c r="AG20633">
        <v>0</v>
      </c>
      <c r="AH20633">
        <v>0</v>
      </c>
      <c r="AI20633">
        <v>0</v>
      </c>
      <c r="AJ20633">
        <v>0</v>
      </c>
      <c r="AK20633">
        <v>0</v>
      </c>
      <c r="AL20633">
        <v>0</v>
      </c>
      <c r="AM20633">
        <v>0</v>
      </c>
    </row>
    <row r="20634" spans="1:39" x14ac:dyDescent="0.45">
      <c r="A20634" t="s">
        <v>77922</v>
      </c>
      <c r="B20634" t="s">
        <v>77923</v>
      </c>
      <c r="C20634" t="s">
        <v>77924</v>
      </c>
      <c r="D20634" t="s">
        <v>1343</v>
      </c>
      <c r="E20634" t="s">
        <v>1344</v>
      </c>
      <c r="F20634" t="s">
        <v>114</v>
      </c>
      <c r="G20634" t="s">
        <v>57</v>
      </c>
      <c r="H20634" t="s">
        <v>46</v>
      </c>
      <c r="I20634" t="s">
        <v>58</v>
      </c>
      <c r="J20634" t="s">
        <v>2378</v>
      </c>
      <c r="K20634" t="s">
        <v>77925</v>
      </c>
      <c r="L20634">
        <v>1</v>
      </c>
      <c r="M20634" s="1">
        <v>32513</v>
      </c>
      <c r="N20634" s="2">
        <v>32509</v>
      </c>
      <c r="O20634" t="s">
        <v>2457</v>
      </c>
      <c r="P20634">
        <v>1989</v>
      </c>
      <c r="Q20634" s="1">
        <v>41750</v>
      </c>
      <c r="R20634" s="1">
        <v>41750</v>
      </c>
      <c r="S20634">
        <v>0</v>
      </c>
      <c r="T20634">
        <v>0</v>
      </c>
      <c r="U20634">
        <v>0</v>
      </c>
      <c r="V20634">
        <v>0</v>
      </c>
      <c r="W20634">
        <v>0</v>
      </c>
      <c r="X20634">
        <v>0</v>
      </c>
      <c r="Y20634">
        <v>0</v>
      </c>
      <c r="Z20634">
        <v>0</v>
      </c>
      <c r="AA20634">
        <v>0</v>
      </c>
      <c r="AB20634">
        <v>0</v>
      </c>
      <c r="AC20634">
        <v>0</v>
      </c>
      <c r="AD20634">
        <v>0</v>
      </c>
      <c r="AE20634">
        <v>0</v>
      </c>
      <c r="AF20634">
        <v>0</v>
      </c>
      <c r="AG20634">
        <v>0</v>
      </c>
      <c r="AH20634">
        <v>0</v>
      </c>
      <c r="AI20634">
        <v>0</v>
      </c>
      <c r="AJ20634">
        <v>0</v>
      </c>
      <c r="AK20634">
        <v>0</v>
      </c>
      <c r="AL20634">
        <v>0</v>
      </c>
      <c r="AM20634">
        <v>0</v>
      </c>
    </row>
    <row r="20635" spans="1:39" x14ac:dyDescent="0.45">
      <c r="A20635" t="s">
        <v>77926</v>
      </c>
      <c r="B20635" t="s">
        <v>77927</v>
      </c>
      <c r="C20635" t="s">
        <v>77928</v>
      </c>
      <c r="D20635" t="s">
        <v>1360</v>
      </c>
      <c r="E20635" t="s">
        <v>1361</v>
      </c>
      <c r="F20635" t="s">
        <v>8596</v>
      </c>
      <c r="G20635" t="s">
        <v>45</v>
      </c>
      <c r="H20635" t="s">
        <v>46</v>
      </c>
      <c r="I20635" t="s">
        <v>136</v>
      </c>
      <c r="J20635" t="s">
        <v>1672</v>
      </c>
      <c r="K20635" t="s">
        <v>1672</v>
      </c>
      <c r="L20635">
        <v>3</v>
      </c>
      <c r="M20635" s="1">
        <v>37622</v>
      </c>
      <c r="N20635" s="2">
        <v>37622</v>
      </c>
      <c r="O20635" t="s">
        <v>854</v>
      </c>
      <c r="P20635">
        <v>2003</v>
      </c>
      <c r="Q20635" s="1">
        <v>38559</v>
      </c>
      <c r="R20635" s="1">
        <v>39699</v>
      </c>
      <c r="S20635">
        <v>0</v>
      </c>
      <c r="T20635">
        <v>22400000</v>
      </c>
      <c r="U20635">
        <v>0</v>
      </c>
      <c r="V20635">
        <v>0</v>
      </c>
      <c r="W20635">
        <v>0</v>
      </c>
      <c r="X20635">
        <v>0</v>
      </c>
      <c r="Y20635">
        <v>0</v>
      </c>
      <c r="Z20635">
        <v>0</v>
      </c>
      <c r="AA20635">
        <v>0</v>
      </c>
      <c r="AB20635">
        <v>0</v>
      </c>
      <c r="AC20635">
        <v>0</v>
      </c>
      <c r="AD20635">
        <v>0</v>
      </c>
      <c r="AE20635">
        <v>0</v>
      </c>
      <c r="AF20635">
        <v>0</v>
      </c>
      <c r="AG20635">
        <v>9400000</v>
      </c>
      <c r="AH20635">
        <v>10000000</v>
      </c>
      <c r="AI20635">
        <v>0</v>
      </c>
      <c r="AJ20635">
        <v>0</v>
      </c>
      <c r="AK20635">
        <v>0</v>
      </c>
      <c r="AL20635">
        <v>0</v>
      </c>
      <c r="AM20635">
        <v>0</v>
      </c>
    </row>
    <row r="20636" spans="1:39" x14ac:dyDescent="0.45">
      <c r="A20636" t="s">
        <v>77929</v>
      </c>
      <c r="B20636" t="s">
        <v>77930</v>
      </c>
      <c r="C20636" t="s">
        <v>77931</v>
      </c>
      <c r="D20636" t="s">
        <v>293</v>
      </c>
      <c r="E20636" t="s">
        <v>294</v>
      </c>
      <c r="F20636" t="s">
        <v>77932</v>
      </c>
      <c r="G20636" t="s">
        <v>57</v>
      </c>
      <c r="H20636" t="s">
        <v>46</v>
      </c>
      <c r="I20636" t="s">
        <v>2361</v>
      </c>
      <c r="J20636" t="s">
        <v>2362</v>
      </c>
      <c r="K20636" t="s">
        <v>2362</v>
      </c>
      <c r="L20636">
        <v>1</v>
      </c>
      <c r="M20636" s="1">
        <v>33604</v>
      </c>
      <c r="N20636" s="2">
        <v>33604</v>
      </c>
      <c r="O20636" t="s">
        <v>3040</v>
      </c>
      <c r="P20636">
        <v>1992</v>
      </c>
      <c r="Q20636" s="1">
        <v>41045</v>
      </c>
      <c r="R20636" s="1">
        <v>41045</v>
      </c>
      <c r="S20636">
        <v>350231</v>
      </c>
      <c r="T20636">
        <v>0</v>
      </c>
      <c r="U20636">
        <v>0</v>
      </c>
      <c r="V20636">
        <v>0</v>
      </c>
      <c r="W20636">
        <v>0</v>
      </c>
      <c r="X20636">
        <v>0</v>
      </c>
      <c r="Y20636">
        <v>0</v>
      </c>
      <c r="Z20636">
        <v>0</v>
      </c>
      <c r="AA20636">
        <v>0</v>
      </c>
      <c r="AB20636">
        <v>0</v>
      </c>
      <c r="AC20636">
        <v>0</v>
      </c>
      <c r="AD20636">
        <v>0</v>
      </c>
      <c r="AE20636">
        <v>0</v>
      </c>
      <c r="AF20636">
        <v>0</v>
      </c>
      <c r="AG20636">
        <v>0</v>
      </c>
      <c r="AH20636">
        <v>0</v>
      </c>
      <c r="AI20636">
        <v>0</v>
      </c>
      <c r="AJ20636">
        <v>0</v>
      </c>
      <c r="AK20636">
        <v>0</v>
      </c>
      <c r="AL20636">
        <v>0</v>
      </c>
      <c r="AM20636">
        <v>0</v>
      </c>
    </row>
    <row r="20637" spans="1:39" x14ac:dyDescent="0.45">
      <c r="A20637" t="s">
        <v>77933</v>
      </c>
      <c r="B20637" t="s">
        <v>77934</v>
      </c>
      <c r="D20637" t="s">
        <v>6866</v>
      </c>
      <c r="E20637" t="s">
        <v>2185</v>
      </c>
      <c r="F20637" t="s">
        <v>114</v>
      </c>
      <c r="G20637" t="s">
        <v>57</v>
      </c>
      <c r="H20637" t="s">
        <v>46</v>
      </c>
      <c r="I20637" t="s">
        <v>1234</v>
      </c>
      <c r="J20637" t="s">
        <v>1981</v>
      </c>
      <c r="K20637" t="s">
        <v>77935</v>
      </c>
      <c r="L20637">
        <v>1</v>
      </c>
      <c r="M20637" s="1">
        <v>41920</v>
      </c>
      <c r="N20637" s="2">
        <v>41913</v>
      </c>
      <c r="O20637" t="s">
        <v>8954</v>
      </c>
      <c r="P20637">
        <v>2014</v>
      </c>
      <c r="Q20637" s="1">
        <v>41923</v>
      </c>
      <c r="R20637" s="1">
        <v>41923</v>
      </c>
      <c r="S20637">
        <v>0</v>
      </c>
      <c r="T20637">
        <v>0</v>
      </c>
      <c r="U20637">
        <v>0</v>
      </c>
      <c r="V20637">
        <v>0</v>
      </c>
      <c r="W20637">
        <v>0</v>
      </c>
      <c r="X20637">
        <v>0</v>
      </c>
      <c r="Y20637">
        <v>0</v>
      </c>
      <c r="Z20637">
        <v>0</v>
      </c>
      <c r="AA20637">
        <v>0</v>
      </c>
      <c r="AB20637">
        <v>0</v>
      </c>
      <c r="AC20637">
        <v>0</v>
      </c>
      <c r="AD20637">
        <v>0</v>
      </c>
      <c r="AE20637">
        <v>0</v>
      </c>
      <c r="AF20637">
        <v>0</v>
      </c>
      <c r="AG20637">
        <v>0</v>
      </c>
      <c r="AH20637">
        <v>0</v>
      </c>
      <c r="AI20637">
        <v>0</v>
      </c>
      <c r="AJ20637">
        <v>0</v>
      </c>
      <c r="AK20637">
        <v>0</v>
      </c>
      <c r="AL20637">
        <v>0</v>
      </c>
      <c r="AM20637">
        <v>0</v>
      </c>
    </row>
    <row r="20638" spans="1:39" x14ac:dyDescent="0.45">
      <c r="A20638" t="s">
        <v>77936</v>
      </c>
      <c r="B20638" t="s">
        <v>77937</v>
      </c>
      <c r="C20638" t="s">
        <v>77938</v>
      </c>
      <c r="D20638" t="s">
        <v>329</v>
      </c>
      <c r="E20638" t="s">
        <v>330</v>
      </c>
      <c r="F20638" t="s">
        <v>5785</v>
      </c>
      <c r="G20638" t="s">
        <v>57</v>
      </c>
      <c r="H20638" t="s">
        <v>46</v>
      </c>
      <c r="I20638" t="s">
        <v>267</v>
      </c>
      <c r="J20638" t="s">
        <v>1207</v>
      </c>
      <c r="K20638" t="s">
        <v>1207</v>
      </c>
      <c r="L20638">
        <v>1</v>
      </c>
      <c r="M20638" s="1">
        <v>39448</v>
      </c>
      <c r="N20638" s="2">
        <v>39448</v>
      </c>
      <c r="O20638" t="s">
        <v>181</v>
      </c>
      <c r="P20638">
        <v>2008</v>
      </c>
      <c r="Q20638" s="1">
        <v>40235</v>
      </c>
      <c r="R20638" s="1">
        <v>40235</v>
      </c>
      <c r="S20638">
        <v>0</v>
      </c>
      <c r="T20638">
        <v>525000</v>
      </c>
      <c r="U20638">
        <v>0</v>
      </c>
      <c r="V20638">
        <v>0</v>
      </c>
      <c r="W20638">
        <v>0</v>
      </c>
      <c r="X20638">
        <v>0</v>
      </c>
      <c r="Y20638">
        <v>0</v>
      </c>
      <c r="Z20638">
        <v>0</v>
      </c>
      <c r="AA20638">
        <v>0</v>
      </c>
      <c r="AB20638">
        <v>0</v>
      </c>
      <c r="AC20638">
        <v>0</v>
      </c>
      <c r="AD20638">
        <v>0</v>
      </c>
      <c r="AE20638">
        <v>0</v>
      </c>
      <c r="AF20638">
        <v>0</v>
      </c>
      <c r="AG20638">
        <v>0</v>
      </c>
      <c r="AH20638">
        <v>0</v>
      </c>
      <c r="AI20638">
        <v>0</v>
      </c>
      <c r="AJ20638">
        <v>0</v>
      </c>
      <c r="AK20638">
        <v>0</v>
      </c>
      <c r="AL20638">
        <v>0</v>
      </c>
      <c r="AM20638">
        <v>0</v>
      </c>
    </row>
    <row r="20639" spans="1:39" x14ac:dyDescent="0.45">
      <c r="A20639" t="s">
        <v>77939</v>
      </c>
      <c r="B20639" t="s">
        <v>77940</v>
      </c>
      <c r="C20639" t="s">
        <v>77941</v>
      </c>
      <c r="D20639" t="s">
        <v>7030</v>
      </c>
      <c r="E20639" t="s">
        <v>3017</v>
      </c>
      <c r="F20639" t="s">
        <v>230</v>
      </c>
      <c r="G20639" t="s">
        <v>57</v>
      </c>
      <c r="H20639" t="s">
        <v>46</v>
      </c>
      <c r="I20639" t="s">
        <v>47</v>
      </c>
      <c r="J20639" t="s">
        <v>48</v>
      </c>
      <c r="K20639" t="s">
        <v>49</v>
      </c>
      <c r="L20639">
        <v>1</v>
      </c>
      <c r="M20639" s="1">
        <v>41640</v>
      </c>
      <c r="N20639" s="2">
        <v>41640</v>
      </c>
      <c r="O20639" t="s">
        <v>84</v>
      </c>
      <c r="P20639">
        <v>2014</v>
      </c>
      <c r="Q20639" s="1">
        <v>41947</v>
      </c>
      <c r="R20639" s="1">
        <v>41947</v>
      </c>
      <c r="S20639">
        <v>0</v>
      </c>
      <c r="T20639">
        <v>3000000</v>
      </c>
      <c r="U20639">
        <v>0</v>
      </c>
      <c r="V20639">
        <v>0</v>
      </c>
      <c r="W20639">
        <v>0</v>
      </c>
      <c r="X20639">
        <v>0</v>
      </c>
      <c r="Y20639">
        <v>0</v>
      </c>
      <c r="Z20639">
        <v>0</v>
      </c>
      <c r="AA20639">
        <v>0</v>
      </c>
      <c r="AB20639">
        <v>0</v>
      </c>
      <c r="AC20639">
        <v>0</v>
      </c>
      <c r="AD20639">
        <v>0</v>
      </c>
      <c r="AE20639">
        <v>0</v>
      </c>
      <c r="AF20639">
        <v>0</v>
      </c>
      <c r="AG20639">
        <v>0</v>
      </c>
      <c r="AH20639">
        <v>0</v>
      </c>
      <c r="AI20639">
        <v>0</v>
      </c>
      <c r="AJ20639">
        <v>0</v>
      </c>
      <c r="AK20639">
        <v>0</v>
      </c>
      <c r="AL20639">
        <v>0</v>
      </c>
      <c r="AM20639">
        <v>0</v>
      </c>
    </row>
    <row r="20640" spans="1:39" x14ac:dyDescent="0.45">
      <c r="A20640" t="s">
        <v>77942</v>
      </c>
      <c r="B20640" t="s">
        <v>77943</v>
      </c>
      <c r="C20640" t="s">
        <v>77944</v>
      </c>
      <c r="D20640" t="s">
        <v>88</v>
      </c>
      <c r="E20640" t="s">
        <v>89</v>
      </c>
      <c r="F20640" t="s">
        <v>77945</v>
      </c>
      <c r="G20640" t="s">
        <v>57</v>
      </c>
      <c r="L20640">
        <v>1</v>
      </c>
      <c r="M20640" s="1">
        <v>38353</v>
      </c>
      <c r="N20640" s="2">
        <v>38353</v>
      </c>
      <c r="O20640" t="s">
        <v>464</v>
      </c>
      <c r="P20640">
        <v>2005</v>
      </c>
      <c r="Q20640" s="1">
        <v>38874</v>
      </c>
      <c r="R20640" s="1">
        <v>38874</v>
      </c>
      <c r="S20640">
        <v>0</v>
      </c>
      <c r="T20640">
        <v>6440000</v>
      </c>
      <c r="U20640">
        <v>0</v>
      </c>
      <c r="V20640">
        <v>0</v>
      </c>
      <c r="W20640">
        <v>0</v>
      </c>
      <c r="X20640">
        <v>0</v>
      </c>
      <c r="Y20640">
        <v>0</v>
      </c>
      <c r="Z20640">
        <v>0</v>
      </c>
      <c r="AA20640">
        <v>0</v>
      </c>
      <c r="AB20640">
        <v>0</v>
      </c>
      <c r="AC20640">
        <v>0</v>
      </c>
      <c r="AD20640">
        <v>0</v>
      </c>
      <c r="AE20640">
        <v>0</v>
      </c>
      <c r="AF20640">
        <v>0</v>
      </c>
      <c r="AG20640">
        <v>0</v>
      </c>
      <c r="AH20640">
        <v>6440000</v>
      </c>
      <c r="AI20640">
        <v>0</v>
      </c>
      <c r="AJ20640">
        <v>0</v>
      </c>
      <c r="AK20640">
        <v>0</v>
      </c>
      <c r="AL20640">
        <v>0</v>
      </c>
      <c r="AM20640">
        <v>0</v>
      </c>
    </row>
    <row r="20641" spans="1:39" x14ac:dyDescent="0.45">
      <c r="A20641" t="s">
        <v>77946</v>
      </c>
      <c r="B20641" t="s">
        <v>77947</v>
      </c>
      <c r="C20641" t="s">
        <v>77948</v>
      </c>
      <c r="D20641" t="s">
        <v>17840</v>
      </c>
      <c r="E20641" t="s">
        <v>316</v>
      </c>
      <c r="F20641" t="s">
        <v>77949</v>
      </c>
      <c r="G20641" t="s">
        <v>45</v>
      </c>
      <c r="H20641" t="s">
        <v>46</v>
      </c>
      <c r="I20641" t="s">
        <v>58</v>
      </c>
      <c r="J20641" t="s">
        <v>198</v>
      </c>
      <c r="K20641" t="s">
        <v>621</v>
      </c>
      <c r="L20641">
        <v>5</v>
      </c>
      <c r="M20641" s="1">
        <v>36892</v>
      </c>
      <c r="N20641" s="2">
        <v>36892</v>
      </c>
      <c r="O20641" t="s">
        <v>172</v>
      </c>
      <c r="P20641">
        <v>2001</v>
      </c>
      <c r="Q20641" s="1">
        <v>37967</v>
      </c>
      <c r="R20641" s="1">
        <v>41477</v>
      </c>
      <c r="S20641">
        <v>0</v>
      </c>
      <c r="T20641">
        <v>35856605</v>
      </c>
      <c r="U20641">
        <v>0</v>
      </c>
      <c r="V20641">
        <v>0</v>
      </c>
      <c r="W20641">
        <v>0</v>
      </c>
      <c r="X20641">
        <v>0</v>
      </c>
      <c r="Y20641">
        <v>0</v>
      </c>
      <c r="Z20641">
        <v>0</v>
      </c>
      <c r="AA20641">
        <v>0</v>
      </c>
      <c r="AB20641">
        <v>0</v>
      </c>
      <c r="AC20641">
        <v>0</v>
      </c>
      <c r="AD20641">
        <v>0</v>
      </c>
      <c r="AE20641">
        <v>0</v>
      </c>
      <c r="AF20641">
        <v>0</v>
      </c>
      <c r="AG20641">
        <v>10000000</v>
      </c>
      <c r="AH20641">
        <v>15000000</v>
      </c>
      <c r="AI20641">
        <v>7483786</v>
      </c>
      <c r="AJ20641">
        <v>0</v>
      </c>
      <c r="AK20641">
        <v>0</v>
      </c>
      <c r="AL20641">
        <v>0</v>
      </c>
      <c r="AM20641">
        <v>0</v>
      </c>
    </row>
    <row r="20642" spans="1:39" x14ac:dyDescent="0.45">
      <c r="A20642" t="s">
        <v>77950</v>
      </c>
      <c r="B20642" t="s">
        <v>77951</v>
      </c>
      <c r="C20642" t="s">
        <v>77952</v>
      </c>
      <c r="D20642" t="s">
        <v>315</v>
      </c>
      <c r="E20642" t="s">
        <v>316</v>
      </c>
      <c r="F20642" t="s">
        <v>90</v>
      </c>
      <c r="G20642" t="s">
        <v>57</v>
      </c>
      <c r="H20642" t="s">
        <v>46</v>
      </c>
      <c r="I20642" t="s">
        <v>299</v>
      </c>
      <c r="J20642" t="s">
        <v>300</v>
      </c>
      <c r="K20642" t="s">
        <v>2131</v>
      </c>
      <c r="L20642">
        <v>2</v>
      </c>
      <c r="M20642" s="1">
        <v>30317</v>
      </c>
      <c r="N20642" s="2">
        <v>30317</v>
      </c>
      <c r="O20642" t="s">
        <v>3599</v>
      </c>
      <c r="P20642">
        <v>1983</v>
      </c>
      <c r="Q20642" s="1">
        <v>39417</v>
      </c>
      <c r="R20642" s="1">
        <v>40087</v>
      </c>
      <c r="S20642">
        <v>0</v>
      </c>
      <c r="T20642">
        <v>7000000</v>
      </c>
      <c r="U20642">
        <v>0</v>
      </c>
      <c r="V20642">
        <v>0</v>
      </c>
      <c r="W20642">
        <v>0</v>
      </c>
      <c r="X20642">
        <v>0</v>
      </c>
      <c r="Y20642">
        <v>0</v>
      </c>
      <c r="Z20642">
        <v>0</v>
      </c>
      <c r="AA20642">
        <v>0</v>
      </c>
      <c r="AB20642">
        <v>0</v>
      </c>
      <c r="AC20642">
        <v>0</v>
      </c>
      <c r="AD20642">
        <v>0</v>
      </c>
      <c r="AE20642">
        <v>0</v>
      </c>
      <c r="AF20642">
        <v>5000000</v>
      </c>
      <c r="AG20642">
        <v>2000000</v>
      </c>
      <c r="AH20642">
        <v>0</v>
      </c>
      <c r="AI20642">
        <v>0</v>
      </c>
      <c r="AJ20642">
        <v>0</v>
      </c>
      <c r="AK20642">
        <v>0</v>
      </c>
      <c r="AL20642">
        <v>0</v>
      </c>
      <c r="AM20642">
        <v>0</v>
      </c>
    </row>
    <row r="20643" spans="1:39" x14ac:dyDescent="0.45">
      <c r="A20643" t="s">
        <v>77953</v>
      </c>
      <c r="B20643" t="s">
        <v>77954</v>
      </c>
      <c r="C20643" t="s">
        <v>77955</v>
      </c>
      <c r="D20643" t="s">
        <v>127</v>
      </c>
      <c r="E20643" t="s">
        <v>128</v>
      </c>
      <c r="F20643" t="s">
        <v>222</v>
      </c>
      <c r="G20643" t="s">
        <v>57</v>
      </c>
      <c r="H20643" t="s">
        <v>223</v>
      </c>
      <c r="J20643" t="s">
        <v>469</v>
      </c>
      <c r="K20643" t="s">
        <v>469</v>
      </c>
      <c r="L20643">
        <v>1</v>
      </c>
      <c r="Q20643" s="1">
        <v>41671</v>
      </c>
      <c r="R20643" s="1">
        <v>41671</v>
      </c>
      <c r="S20643">
        <v>0</v>
      </c>
      <c r="T20643">
        <v>10000000</v>
      </c>
      <c r="U20643">
        <v>0</v>
      </c>
      <c r="V20643">
        <v>0</v>
      </c>
      <c r="W20643">
        <v>0</v>
      </c>
      <c r="X20643">
        <v>0</v>
      </c>
      <c r="Y20643">
        <v>0</v>
      </c>
      <c r="Z20643">
        <v>0</v>
      </c>
      <c r="AA20643">
        <v>0</v>
      </c>
      <c r="AB20643">
        <v>0</v>
      </c>
      <c r="AC20643">
        <v>0</v>
      </c>
      <c r="AD20643">
        <v>0</v>
      </c>
      <c r="AE20643">
        <v>0</v>
      </c>
      <c r="AF20643">
        <v>10000000</v>
      </c>
      <c r="AG20643">
        <v>0</v>
      </c>
      <c r="AH20643">
        <v>0</v>
      </c>
      <c r="AI20643">
        <v>0</v>
      </c>
      <c r="AJ20643">
        <v>0</v>
      </c>
      <c r="AK20643">
        <v>0</v>
      </c>
      <c r="AL20643">
        <v>0</v>
      </c>
      <c r="AM20643">
        <v>0</v>
      </c>
    </row>
    <row r="20644" spans="1:39" x14ac:dyDescent="0.45">
      <c r="A20644" t="s">
        <v>77956</v>
      </c>
      <c r="B20644" t="s">
        <v>77957</v>
      </c>
      <c r="C20644" t="s">
        <v>77958</v>
      </c>
      <c r="D20644" t="s">
        <v>77959</v>
      </c>
      <c r="E20644" t="s">
        <v>23484</v>
      </c>
      <c r="F20644" t="s">
        <v>846</v>
      </c>
      <c r="G20644" t="s">
        <v>57</v>
      </c>
      <c r="H20644" t="s">
        <v>46</v>
      </c>
      <c r="I20644" t="s">
        <v>58</v>
      </c>
      <c r="J20644" t="s">
        <v>59</v>
      </c>
      <c r="K20644" t="s">
        <v>59</v>
      </c>
      <c r="L20644">
        <v>1</v>
      </c>
      <c r="M20644" s="1">
        <v>40269</v>
      </c>
      <c r="N20644" s="2">
        <v>40269</v>
      </c>
      <c r="O20644" t="s">
        <v>1166</v>
      </c>
      <c r="P20644">
        <v>2010</v>
      </c>
      <c r="Q20644" s="1">
        <v>40299</v>
      </c>
      <c r="R20644" s="1">
        <v>40299</v>
      </c>
      <c r="S20644">
        <v>0</v>
      </c>
      <c r="T20644">
        <v>1000000</v>
      </c>
      <c r="U20644">
        <v>0</v>
      </c>
      <c r="V20644">
        <v>0</v>
      </c>
      <c r="W20644">
        <v>0</v>
      </c>
      <c r="X20644">
        <v>0</v>
      </c>
      <c r="Y20644">
        <v>0</v>
      </c>
      <c r="Z20644">
        <v>0</v>
      </c>
      <c r="AA20644">
        <v>0</v>
      </c>
      <c r="AB20644">
        <v>0</v>
      </c>
      <c r="AC20644">
        <v>0</v>
      </c>
      <c r="AD20644">
        <v>0</v>
      </c>
      <c r="AE20644">
        <v>0</v>
      </c>
      <c r="AF20644">
        <v>1000000</v>
      </c>
      <c r="AG20644">
        <v>0</v>
      </c>
      <c r="AH20644">
        <v>0</v>
      </c>
      <c r="AI20644">
        <v>0</v>
      </c>
      <c r="AJ20644">
        <v>0</v>
      </c>
      <c r="AK20644">
        <v>0</v>
      </c>
      <c r="AL20644">
        <v>0</v>
      </c>
      <c r="AM20644">
        <v>0</v>
      </c>
    </row>
    <row r="20645" spans="1:39" x14ac:dyDescent="0.45">
      <c r="A20645" t="s">
        <v>77960</v>
      </c>
      <c r="B20645" t="s">
        <v>77957</v>
      </c>
      <c r="C20645" t="s">
        <v>77958</v>
      </c>
      <c r="D20645" t="s">
        <v>77961</v>
      </c>
      <c r="E20645" t="s">
        <v>30814</v>
      </c>
      <c r="F20645" t="s">
        <v>846</v>
      </c>
      <c r="G20645" t="s">
        <v>57</v>
      </c>
      <c r="H20645" t="s">
        <v>46</v>
      </c>
      <c r="I20645" t="s">
        <v>58</v>
      </c>
      <c r="J20645" t="s">
        <v>59</v>
      </c>
      <c r="K20645" t="s">
        <v>59</v>
      </c>
      <c r="L20645">
        <v>1</v>
      </c>
      <c r="M20645" s="1">
        <v>40269</v>
      </c>
      <c r="N20645" s="2">
        <v>40269</v>
      </c>
      <c r="O20645" t="s">
        <v>1166</v>
      </c>
      <c r="P20645">
        <v>2010</v>
      </c>
      <c r="Q20645" s="1">
        <v>40391</v>
      </c>
      <c r="R20645" s="1">
        <v>40391</v>
      </c>
      <c r="S20645">
        <v>0</v>
      </c>
      <c r="T20645">
        <v>1000000</v>
      </c>
      <c r="U20645">
        <v>0</v>
      </c>
      <c r="V20645">
        <v>0</v>
      </c>
      <c r="W20645">
        <v>0</v>
      </c>
      <c r="X20645">
        <v>0</v>
      </c>
      <c r="Y20645">
        <v>0</v>
      </c>
      <c r="Z20645">
        <v>0</v>
      </c>
      <c r="AA20645">
        <v>0</v>
      </c>
      <c r="AB20645">
        <v>0</v>
      </c>
      <c r="AC20645">
        <v>0</v>
      </c>
      <c r="AD20645">
        <v>0</v>
      </c>
      <c r="AE20645">
        <v>0</v>
      </c>
      <c r="AF20645">
        <v>1000000</v>
      </c>
      <c r="AG20645">
        <v>0</v>
      </c>
      <c r="AH20645">
        <v>0</v>
      </c>
      <c r="AI20645">
        <v>0</v>
      </c>
      <c r="AJ20645">
        <v>0</v>
      </c>
      <c r="AK20645">
        <v>0</v>
      </c>
      <c r="AL20645">
        <v>0</v>
      </c>
      <c r="AM20645">
        <v>0</v>
      </c>
    </row>
    <row r="20646" spans="1:39" x14ac:dyDescent="0.45">
      <c r="A20646" t="s">
        <v>77962</v>
      </c>
      <c r="B20646" t="s">
        <v>77963</v>
      </c>
      <c r="C20646" t="s">
        <v>77964</v>
      </c>
      <c r="D20646" t="s">
        <v>88</v>
      </c>
      <c r="E20646" t="s">
        <v>89</v>
      </c>
      <c r="F20646" t="s">
        <v>876</v>
      </c>
      <c r="G20646" t="s">
        <v>57</v>
      </c>
      <c r="H20646" t="s">
        <v>46</v>
      </c>
      <c r="I20646" t="s">
        <v>58</v>
      </c>
      <c r="J20646" t="s">
        <v>198</v>
      </c>
      <c r="K20646" t="s">
        <v>2747</v>
      </c>
      <c r="L20646">
        <v>2</v>
      </c>
      <c r="Q20646" s="1">
        <v>39967</v>
      </c>
      <c r="R20646" s="1">
        <v>40337</v>
      </c>
      <c r="S20646">
        <v>0</v>
      </c>
      <c r="T20646">
        <v>230000</v>
      </c>
      <c r="U20646">
        <v>0</v>
      </c>
      <c r="V20646">
        <v>0</v>
      </c>
      <c r="W20646">
        <v>0</v>
      </c>
      <c r="X20646">
        <v>153000</v>
      </c>
      <c r="Y20646">
        <v>0</v>
      </c>
      <c r="Z20646">
        <v>0</v>
      </c>
      <c r="AA20646">
        <v>0</v>
      </c>
      <c r="AB20646">
        <v>0</v>
      </c>
      <c r="AC20646">
        <v>0</v>
      </c>
      <c r="AD20646">
        <v>0</v>
      </c>
      <c r="AE20646">
        <v>0</v>
      </c>
      <c r="AF20646">
        <v>0</v>
      </c>
      <c r="AG20646">
        <v>0</v>
      </c>
      <c r="AH20646">
        <v>0</v>
      </c>
      <c r="AI20646">
        <v>0</v>
      </c>
      <c r="AJ20646">
        <v>0</v>
      </c>
      <c r="AK20646">
        <v>0</v>
      </c>
      <c r="AL20646">
        <v>0</v>
      </c>
      <c r="AM20646">
        <v>0</v>
      </c>
    </row>
    <row r="20647" spans="1:39" x14ac:dyDescent="0.45">
      <c r="A20647" t="s">
        <v>77965</v>
      </c>
      <c r="B20647" t="s">
        <v>77966</v>
      </c>
      <c r="C20647" t="s">
        <v>77967</v>
      </c>
      <c r="D20647" t="s">
        <v>5567</v>
      </c>
      <c r="E20647" t="s">
        <v>343</v>
      </c>
      <c r="F20647" t="s">
        <v>77968</v>
      </c>
      <c r="G20647" t="s">
        <v>57</v>
      </c>
      <c r="H20647" t="s">
        <v>46</v>
      </c>
      <c r="I20647" t="s">
        <v>58</v>
      </c>
      <c r="J20647" t="s">
        <v>198</v>
      </c>
      <c r="K20647" t="s">
        <v>199</v>
      </c>
      <c r="L20647">
        <v>5</v>
      </c>
      <c r="M20647" s="1">
        <v>39083</v>
      </c>
      <c r="N20647" s="2">
        <v>39083</v>
      </c>
      <c r="O20647" t="s">
        <v>110</v>
      </c>
      <c r="P20647">
        <v>2007</v>
      </c>
      <c r="Q20647" s="1">
        <v>39083</v>
      </c>
      <c r="R20647" s="1">
        <v>41975</v>
      </c>
      <c r="S20647">
        <v>0</v>
      </c>
      <c r="T20647">
        <v>220100000</v>
      </c>
      <c r="U20647">
        <v>0</v>
      </c>
      <c r="V20647">
        <v>0</v>
      </c>
      <c r="W20647">
        <v>0</v>
      </c>
      <c r="X20647">
        <v>0</v>
      </c>
      <c r="Y20647">
        <v>500000</v>
      </c>
      <c r="Z20647">
        <v>0</v>
      </c>
      <c r="AA20647">
        <v>0</v>
      </c>
      <c r="AB20647">
        <v>0</v>
      </c>
      <c r="AC20647">
        <v>0</v>
      </c>
      <c r="AD20647">
        <v>0</v>
      </c>
      <c r="AE20647">
        <v>0</v>
      </c>
      <c r="AF20647">
        <v>7100000</v>
      </c>
      <c r="AG20647">
        <v>8000000</v>
      </c>
      <c r="AH20647">
        <v>200000000</v>
      </c>
      <c r="AI20647">
        <v>0</v>
      </c>
      <c r="AJ20647">
        <v>0</v>
      </c>
      <c r="AK20647">
        <v>0</v>
      </c>
      <c r="AL20647">
        <v>0</v>
      </c>
      <c r="AM20647">
        <v>0</v>
      </c>
    </row>
    <row r="20648" spans="1:39" x14ac:dyDescent="0.45">
      <c r="A20648" t="s">
        <v>77969</v>
      </c>
      <c r="B20648" t="s">
        <v>77970</v>
      </c>
      <c r="C20648" t="s">
        <v>77971</v>
      </c>
      <c r="D20648" t="s">
        <v>154</v>
      </c>
      <c r="E20648" t="s">
        <v>155</v>
      </c>
      <c r="F20648" t="s">
        <v>114</v>
      </c>
      <c r="G20648" t="s">
        <v>57</v>
      </c>
      <c r="H20648" t="s">
        <v>6675</v>
      </c>
      <c r="J20648" t="s">
        <v>15179</v>
      </c>
      <c r="K20648" t="s">
        <v>77972</v>
      </c>
      <c r="L20648">
        <v>1</v>
      </c>
      <c r="M20648" s="1">
        <v>40303</v>
      </c>
      <c r="N20648" s="2">
        <v>40299</v>
      </c>
      <c r="O20648" t="s">
        <v>1166</v>
      </c>
      <c r="P20648">
        <v>2010</v>
      </c>
      <c r="Q20648" s="1">
        <v>41808</v>
      </c>
      <c r="R20648" s="1">
        <v>41808</v>
      </c>
      <c r="S20648">
        <v>0</v>
      </c>
      <c r="T20648">
        <v>0</v>
      </c>
      <c r="U20648">
        <v>0</v>
      </c>
      <c r="V20648">
        <v>0</v>
      </c>
      <c r="W20648">
        <v>0</v>
      </c>
      <c r="X20648">
        <v>0</v>
      </c>
      <c r="Y20648">
        <v>0</v>
      </c>
      <c r="Z20648">
        <v>0</v>
      </c>
      <c r="AA20648">
        <v>0</v>
      </c>
      <c r="AB20648">
        <v>0</v>
      </c>
      <c r="AC20648">
        <v>0</v>
      </c>
      <c r="AD20648">
        <v>0</v>
      </c>
      <c r="AE20648">
        <v>0</v>
      </c>
      <c r="AF20648">
        <v>0</v>
      </c>
      <c r="AG20648">
        <v>0</v>
      </c>
      <c r="AH20648">
        <v>0</v>
      </c>
      <c r="AI20648">
        <v>0</v>
      </c>
      <c r="AJ20648">
        <v>0</v>
      </c>
      <c r="AK20648">
        <v>0</v>
      </c>
      <c r="AL20648">
        <v>0</v>
      </c>
      <c r="AM20648">
        <v>0</v>
      </c>
    </row>
    <row r="20649" spans="1:39" x14ac:dyDescent="0.45">
      <c r="A20649" t="s">
        <v>77973</v>
      </c>
      <c r="B20649" t="s">
        <v>77974</v>
      </c>
      <c r="C20649" t="s">
        <v>77975</v>
      </c>
      <c r="D20649" t="s">
        <v>77976</v>
      </c>
      <c r="E20649" t="s">
        <v>74482</v>
      </c>
      <c r="F20649" t="s">
        <v>77977</v>
      </c>
      <c r="G20649" t="s">
        <v>57</v>
      </c>
      <c r="H20649" t="s">
        <v>46</v>
      </c>
      <c r="I20649" t="s">
        <v>267</v>
      </c>
      <c r="J20649" t="s">
        <v>866</v>
      </c>
      <c r="K20649" t="s">
        <v>867</v>
      </c>
      <c r="L20649">
        <v>4</v>
      </c>
      <c r="M20649" s="1">
        <v>40544</v>
      </c>
      <c r="N20649" s="2">
        <v>40544</v>
      </c>
      <c r="O20649" t="s">
        <v>528</v>
      </c>
      <c r="P20649">
        <v>2011</v>
      </c>
      <c r="Q20649" s="1">
        <v>41243</v>
      </c>
      <c r="R20649" s="1">
        <v>41767</v>
      </c>
      <c r="S20649">
        <v>3050000</v>
      </c>
      <c r="T20649">
        <v>915000</v>
      </c>
      <c r="U20649">
        <v>0</v>
      </c>
      <c r="V20649">
        <v>0</v>
      </c>
      <c r="W20649">
        <v>0</v>
      </c>
      <c r="X20649">
        <v>0</v>
      </c>
      <c r="Y20649">
        <v>0</v>
      </c>
      <c r="Z20649">
        <v>0</v>
      </c>
      <c r="AA20649">
        <v>0</v>
      </c>
      <c r="AB20649">
        <v>0</v>
      </c>
      <c r="AC20649">
        <v>0</v>
      </c>
      <c r="AD20649">
        <v>0</v>
      </c>
      <c r="AE20649">
        <v>0</v>
      </c>
      <c r="AF20649">
        <v>0</v>
      </c>
      <c r="AG20649">
        <v>0</v>
      </c>
      <c r="AH20649">
        <v>0</v>
      </c>
      <c r="AI20649">
        <v>0</v>
      </c>
      <c r="AJ20649">
        <v>0</v>
      </c>
      <c r="AK20649">
        <v>0</v>
      </c>
      <c r="AL20649">
        <v>0</v>
      </c>
      <c r="AM20649">
        <v>0</v>
      </c>
    </row>
    <row r="20650" spans="1:39" x14ac:dyDescent="0.45">
      <c r="A20650" t="s">
        <v>77978</v>
      </c>
      <c r="B20650" t="s">
        <v>77979</v>
      </c>
      <c r="C20650" t="s">
        <v>77980</v>
      </c>
      <c r="D20650" t="s">
        <v>77981</v>
      </c>
      <c r="E20650" t="s">
        <v>19893</v>
      </c>
      <c r="F20650" t="s">
        <v>187</v>
      </c>
      <c r="G20650" t="s">
        <v>57</v>
      </c>
      <c r="L20650">
        <v>1</v>
      </c>
      <c r="Q20650" s="1">
        <v>40483</v>
      </c>
      <c r="R20650" s="1">
        <v>40483</v>
      </c>
      <c r="S20650">
        <v>0</v>
      </c>
      <c r="T20650">
        <v>500000</v>
      </c>
      <c r="U20650">
        <v>0</v>
      </c>
      <c r="V20650">
        <v>0</v>
      </c>
      <c r="W20650">
        <v>0</v>
      </c>
      <c r="X20650">
        <v>0</v>
      </c>
      <c r="Y20650">
        <v>0</v>
      </c>
      <c r="Z20650">
        <v>0</v>
      </c>
      <c r="AA20650">
        <v>0</v>
      </c>
      <c r="AB20650">
        <v>0</v>
      </c>
      <c r="AC20650">
        <v>0</v>
      </c>
      <c r="AD20650">
        <v>0</v>
      </c>
      <c r="AE20650">
        <v>0</v>
      </c>
      <c r="AF20650">
        <v>500000</v>
      </c>
      <c r="AG20650">
        <v>0</v>
      </c>
      <c r="AH20650">
        <v>0</v>
      </c>
      <c r="AI20650">
        <v>0</v>
      </c>
      <c r="AJ20650">
        <v>0</v>
      </c>
      <c r="AK20650">
        <v>0</v>
      </c>
      <c r="AL20650">
        <v>0</v>
      </c>
      <c r="AM20650">
        <v>0</v>
      </c>
    </row>
    <row r="20651" spans="1:39" x14ac:dyDescent="0.45">
      <c r="A20651" t="s">
        <v>77982</v>
      </c>
      <c r="B20651" t="s">
        <v>77983</v>
      </c>
      <c r="C20651" t="s">
        <v>77984</v>
      </c>
      <c r="D20651" t="s">
        <v>315</v>
      </c>
      <c r="E20651" t="s">
        <v>316</v>
      </c>
      <c r="F20651" t="s">
        <v>77985</v>
      </c>
      <c r="G20651" t="s">
        <v>57</v>
      </c>
      <c r="H20651" t="s">
        <v>46</v>
      </c>
      <c r="I20651" t="s">
        <v>136</v>
      </c>
      <c r="J20651" t="s">
        <v>1672</v>
      </c>
      <c r="K20651" t="s">
        <v>1673</v>
      </c>
      <c r="L20651">
        <v>2</v>
      </c>
      <c r="M20651" s="1">
        <v>36161</v>
      </c>
      <c r="N20651" s="2">
        <v>36161</v>
      </c>
      <c r="O20651" t="s">
        <v>1121</v>
      </c>
      <c r="P20651">
        <v>1999</v>
      </c>
      <c r="Q20651" s="1">
        <v>40921</v>
      </c>
      <c r="R20651" s="1">
        <v>41403</v>
      </c>
      <c r="S20651">
        <v>0</v>
      </c>
      <c r="T20651">
        <v>1251000</v>
      </c>
      <c r="U20651">
        <v>0</v>
      </c>
      <c r="V20651">
        <v>0</v>
      </c>
      <c r="W20651">
        <v>0</v>
      </c>
      <c r="X20651">
        <v>0</v>
      </c>
      <c r="Y20651">
        <v>0</v>
      </c>
      <c r="Z20651">
        <v>0</v>
      </c>
      <c r="AA20651">
        <v>0</v>
      </c>
      <c r="AB20651">
        <v>0</v>
      </c>
      <c r="AC20651">
        <v>0</v>
      </c>
      <c r="AD20651">
        <v>0</v>
      </c>
      <c r="AE20651">
        <v>0</v>
      </c>
      <c r="AF20651">
        <v>0</v>
      </c>
      <c r="AG20651">
        <v>0</v>
      </c>
      <c r="AH20651">
        <v>0</v>
      </c>
      <c r="AI20651">
        <v>0</v>
      </c>
      <c r="AJ20651">
        <v>0</v>
      </c>
      <c r="AK20651">
        <v>0</v>
      </c>
      <c r="AL20651">
        <v>0</v>
      </c>
      <c r="AM20651">
        <v>0</v>
      </c>
    </row>
    <row r="20652" spans="1:39" x14ac:dyDescent="0.45">
      <c r="A20652" t="s">
        <v>77986</v>
      </c>
      <c r="B20652" t="s">
        <v>77987</v>
      </c>
      <c r="C20652" t="s">
        <v>77988</v>
      </c>
      <c r="D20652" t="s">
        <v>127</v>
      </c>
      <c r="E20652" t="s">
        <v>128</v>
      </c>
      <c r="F20652" t="s">
        <v>187</v>
      </c>
      <c r="G20652" t="s">
        <v>57</v>
      </c>
      <c r="H20652" t="s">
        <v>475</v>
      </c>
      <c r="J20652" t="s">
        <v>476</v>
      </c>
      <c r="K20652" t="s">
        <v>476</v>
      </c>
      <c r="L20652">
        <v>1</v>
      </c>
      <c r="M20652" s="1">
        <v>41091</v>
      </c>
      <c r="N20652" s="2">
        <v>41091</v>
      </c>
      <c r="O20652" t="s">
        <v>596</v>
      </c>
      <c r="P20652">
        <v>2012</v>
      </c>
      <c r="Q20652" s="1">
        <v>41540</v>
      </c>
      <c r="R20652" s="1">
        <v>41540</v>
      </c>
      <c r="S20652">
        <v>500000</v>
      </c>
      <c r="T20652">
        <v>0</v>
      </c>
      <c r="U20652">
        <v>0</v>
      </c>
      <c r="V20652">
        <v>0</v>
      </c>
      <c r="W20652">
        <v>0</v>
      </c>
      <c r="X20652">
        <v>0</v>
      </c>
      <c r="Y20652">
        <v>0</v>
      </c>
      <c r="Z20652">
        <v>0</v>
      </c>
      <c r="AA20652">
        <v>0</v>
      </c>
      <c r="AB20652">
        <v>0</v>
      </c>
      <c r="AC20652">
        <v>0</v>
      </c>
      <c r="AD20652">
        <v>0</v>
      </c>
      <c r="AE20652">
        <v>0</v>
      </c>
      <c r="AF20652">
        <v>0</v>
      </c>
      <c r="AG20652">
        <v>0</v>
      </c>
      <c r="AH20652">
        <v>0</v>
      </c>
      <c r="AI20652">
        <v>0</v>
      </c>
      <c r="AJ20652">
        <v>0</v>
      </c>
      <c r="AK20652">
        <v>0</v>
      </c>
      <c r="AL20652">
        <v>0</v>
      </c>
      <c r="AM20652">
        <v>0</v>
      </c>
    </row>
    <row r="20653" spans="1:39" x14ac:dyDescent="0.45">
      <c r="A20653" t="s">
        <v>77989</v>
      </c>
      <c r="B20653" t="s">
        <v>77990</v>
      </c>
      <c r="C20653" t="s">
        <v>77991</v>
      </c>
      <c r="D20653" t="s">
        <v>98</v>
      </c>
      <c r="E20653" t="s">
        <v>99</v>
      </c>
      <c r="F20653" t="s">
        <v>1047</v>
      </c>
      <c r="G20653" t="s">
        <v>57</v>
      </c>
      <c r="H20653" t="s">
        <v>223</v>
      </c>
      <c r="J20653" t="s">
        <v>224</v>
      </c>
      <c r="K20653" t="s">
        <v>224</v>
      </c>
      <c r="L20653">
        <v>1</v>
      </c>
      <c r="Q20653" s="1">
        <v>39052</v>
      </c>
      <c r="R20653" s="1">
        <v>39052</v>
      </c>
      <c r="S20653">
        <v>0</v>
      </c>
      <c r="T20653">
        <v>5000000</v>
      </c>
      <c r="U20653">
        <v>0</v>
      </c>
      <c r="V20653">
        <v>0</v>
      </c>
      <c r="W20653">
        <v>0</v>
      </c>
      <c r="X20653">
        <v>0</v>
      </c>
      <c r="Y20653">
        <v>0</v>
      </c>
      <c r="Z20653">
        <v>0</v>
      </c>
      <c r="AA20653">
        <v>0</v>
      </c>
      <c r="AB20653">
        <v>0</v>
      </c>
      <c r="AC20653">
        <v>0</v>
      </c>
      <c r="AD20653">
        <v>0</v>
      </c>
      <c r="AE20653">
        <v>0</v>
      </c>
      <c r="AF20653">
        <v>5000000</v>
      </c>
      <c r="AG20653">
        <v>0</v>
      </c>
      <c r="AH20653">
        <v>0</v>
      </c>
      <c r="AI20653">
        <v>0</v>
      </c>
      <c r="AJ20653">
        <v>0</v>
      </c>
      <c r="AK20653">
        <v>0</v>
      </c>
      <c r="AL20653">
        <v>0</v>
      </c>
      <c r="AM20653">
        <v>0</v>
      </c>
    </row>
    <row r="20654" spans="1:39" x14ac:dyDescent="0.45">
      <c r="A20654" t="s">
        <v>77992</v>
      </c>
      <c r="B20654" t="s">
        <v>77993</v>
      </c>
      <c r="C20654" t="s">
        <v>77994</v>
      </c>
      <c r="D20654" t="s">
        <v>755</v>
      </c>
      <c r="E20654" t="s">
        <v>756</v>
      </c>
      <c r="F20654" t="s">
        <v>3640</v>
      </c>
      <c r="G20654" t="s">
        <v>57</v>
      </c>
      <c r="H20654" t="s">
        <v>46</v>
      </c>
      <c r="I20654" t="s">
        <v>1388</v>
      </c>
      <c r="J20654" t="s">
        <v>641</v>
      </c>
      <c r="K20654" t="s">
        <v>3646</v>
      </c>
      <c r="L20654">
        <v>1</v>
      </c>
      <c r="M20654" s="1">
        <v>36892</v>
      </c>
      <c r="N20654" s="2">
        <v>36892</v>
      </c>
      <c r="O20654" t="s">
        <v>172</v>
      </c>
      <c r="P20654">
        <v>2001</v>
      </c>
      <c r="Q20654" s="1">
        <v>40325</v>
      </c>
      <c r="R20654" s="1">
        <v>40325</v>
      </c>
      <c r="S20654">
        <v>0</v>
      </c>
      <c r="T20654">
        <v>4880000</v>
      </c>
      <c r="U20654">
        <v>0</v>
      </c>
      <c r="V20654">
        <v>0</v>
      </c>
      <c r="W20654">
        <v>0</v>
      </c>
      <c r="X20654">
        <v>0</v>
      </c>
      <c r="Y20654">
        <v>0</v>
      </c>
      <c r="Z20654">
        <v>0</v>
      </c>
      <c r="AA20654">
        <v>0</v>
      </c>
      <c r="AB20654">
        <v>0</v>
      </c>
      <c r="AC20654">
        <v>0</v>
      </c>
      <c r="AD20654">
        <v>0</v>
      </c>
      <c r="AE20654">
        <v>0</v>
      </c>
      <c r="AF20654">
        <v>0</v>
      </c>
      <c r="AG20654">
        <v>0</v>
      </c>
      <c r="AH20654">
        <v>0</v>
      </c>
      <c r="AI20654">
        <v>0</v>
      </c>
      <c r="AJ20654">
        <v>0</v>
      </c>
      <c r="AK20654">
        <v>0</v>
      </c>
      <c r="AL20654">
        <v>0</v>
      </c>
      <c r="AM20654">
        <v>0</v>
      </c>
    </row>
    <row r="20655" spans="1:39" x14ac:dyDescent="0.45">
      <c r="A20655" t="s">
        <v>77995</v>
      </c>
      <c r="B20655" t="s">
        <v>77996</v>
      </c>
      <c r="C20655" t="s">
        <v>77997</v>
      </c>
      <c r="F20655" t="s">
        <v>548</v>
      </c>
      <c r="G20655" t="s">
        <v>57</v>
      </c>
      <c r="H20655" t="s">
        <v>46</v>
      </c>
      <c r="I20655" t="s">
        <v>2923</v>
      </c>
      <c r="J20655" t="s">
        <v>2924</v>
      </c>
      <c r="K20655" t="s">
        <v>3492</v>
      </c>
      <c r="L20655">
        <v>1</v>
      </c>
      <c r="Q20655" s="1">
        <v>41304</v>
      </c>
      <c r="R20655" s="1">
        <v>41304</v>
      </c>
      <c r="S20655">
        <v>0</v>
      </c>
      <c r="T20655">
        <v>170000</v>
      </c>
      <c r="U20655">
        <v>0</v>
      </c>
      <c r="V20655">
        <v>0</v>
      </c>
      <c r="W20655">
        <v>0</v>
      </c>
      <c r="X20655">
        <v>0</v>
      </c>
      <c r="Y20655">
        <v>0</v>
      </c>
      <c r="Z20655">
        <v>0</v>
      </c>
      <c r="AA20655">
        <v>0</v>
      </c>
      <c r="AB20655">
        <v>0</v>
      </c>
      <c r="AC20655">
        <v>0</v>
      </c>
      <c r="AD20655">
        <v>0</v>
      </c>
      <c r="AE20655">
        <v>0</v>
      </c>
      <c r="AF20655">
        <v>170000</v>
      </c>
      <c r="AG20655">
        <v>0</v>
      </c>
      <c r="AH20655">
        <v>0</v>
      </c>
      <c r="AI20655">
        <v>0</v>
      </c>
      <c r="AJ20655">
        <v>0</v>
      </c>
      <c r="AK20655">
        <v>0</v>
      </c>
      <c r="AL20655">
        <v>0</v>
      </c>
      <c r="AM20655">
        <v>0</v>
      </c>
    </row>
    <row r="20656" spans="1:39" x14ac:dyDescent="0.45">
      <c r="A20656" t="s">
        <v>77998</v>
      </c>
      <c r="B20656" t="s">
        <v>77999</v>
      </c>
      <c r="C20656" t="s">
        <v>78000</v>
      </c>
      <c r="D20656" t="s">
        <v>293</v>
      </c>
      <c r="E20656" t="s">
        <v>294</v>
      </c>
      <c r="F20656" t="s">
        <v>78001</v>
      </c>
      <c r="G20656" t="s">
        <v>57</v>
      </c>
      <c r="H20656" t="s">
        <v>214</v>
      </c>
      <c r="J20656" t="s">
        <v>8945</v>
      </c>
      <c r="K20656" t="s">
        <v>8945</v>
      </c>
      <c r="L20656">
        <v>2</v>
      </c>
      <c r="Q20656" s="1">
        <v>41598</v>
      </c>
      <c r="R20656" s="1">
        <v>41814</v>
      </c>
      <c r="S20656">
        <v>0</v>
      </c>
      <c r="T20656">
        <v>0</v>
      </c>
      <c r="U20656">
        <v>0</v>
      </c>
      <c r="V20656">
        <v>0</v>
      </c>
      <c r="W20656">
        <v>0</v>
      </c>
      <c r="X20656">
        <v>0</v>
      </c>
      <c r="Y20656">
        <v>0</v>
      </c>
      <c r="Z20656">
        <v>0</v>
      </c>
      <c r="AA20656">
        <v>26117980</v>
      </c>
      <c r="AB20656">
        <v>67993445</v>
      </c>
      <c r="AC20656">
        <v>0</v>
      </c>
      <c r="AD20656">
        <v>0</v>
      </c>
      <c r="AE20656">
        <v>0</v>
      </c>
      <c r="AF20656">
        <v>0</v>
      </c>
      <c r="AG20656">
        <v>0</v>
      </c>
      <c r="AH20656">
        <v>0</v>
      </c>
      <c r="AI20656">
        <v>0</v>
      </c>
      <c r="AJ20656">
        <v>0</v>
      </c>
      <c r="AK20656">
        <v>0</v>
      </c>
      <c r="AL20656">
        <v>0</v>
      </c>
      <c r="AM20656">
        <v>0</v>
      </c>
    </row>
    <row r="20657" spans="1:39" x14ac:dyDescent="0.45">
      <c r="A20657" t="s">
        <v>78002</v>
      </c>
      <c r="B20657" t="s">
        <v>78003</v>
      </c>
      <c r="C20657" t="s">
        <v>78004</v>
      </c>
      <c r="D20657" t="s">
        <v>293</v>
      </c>
      <c r="E20657" t="s">
        <v>294</v>
      </c>
      <c r="F20657" t="s">
        <v>2599</v>
      </c>
      <c r="G20657" t="s">
        <v>57</v>
      </c>
      <c r="L20657">
        <v>1</v>
      </c>
      <c r="Q20657" s="1">
        <v>40953</v>
      </c>
      <c r="R20657" s="1">
        <v>40953</v>
      </c>
      <c r="S20657">
        <v>0</v>
      </c>
      <c r="T20657">
        <v>4900000</v>
      </c>
      <c r="U20657">
        <v>0</v>
      </c>
      <c r="V20657">
        <v>0</v>
      </c>
      <c r="W20657">
        <v>0</v>
      </c>
      <c r="X20657">
        <v>0</v>
      </c>
      <c r="Y20657">
        <v>0</v>
      </c>
      <c r="Z20657">
        <v>0</v>
      </c>
      <c r="AA20657">
        <v>0</v>
      </c>
      <c r="AB20657">
        <v>0</v>
      </c>
      <c r="AC20657">
        <v>0</v>
      </c>
      <c r="AD20657">
        <v>0</v>
      </c>
      <c r="AE20657">
        <v>0</v>
      </c>
      <c r="AF20657">
        <v>0</v>
      </c>
      <c r="AG20657">
        <v>4900000</v>
      </c>
      <c r="AH20657">
        <v>0</v>
      </c>
      <c r="AI20657">
        <v>0</v>
      </c>
      <c r="AJ20657">
        <v>0</v>
      </c>
      <c r="AK20657">
        <v>0</v>
      </c>
      <c r="AL20657">
        <v>0</v>
      </c>
      <c r="AM20657">
        <v>0</v>
      </c>
    </row>
    <row r="20658" spans="1:39" x14ac:dyDescent="0.45">
      <c r="A20658" t="s">
        <v>78005</v>
      </c>
      <c r="B20658" t="s">
        <v>78006</v>
      </c>
      <c r="C20658" t="s">
        <v>78007</v>
      </c>
      <c r="D20658" t="s">
        <v>78008</v>
      </c>
      <c r="E20658" t="s">
        <v>99</v>
      </c>
      <c r="F20658" t="s">
        <v>443</v>
      </c>
      <c r="G20658" t="s">
        <v>57</v>
      </c>
      <c r="H20658" t="s">
        <v>46</v>
      </c>
      <c r="I20658" t="s">
        <v>58</v>
      </c>
      <c r="J20658" t="s">
        <v>198</v>
      </c>
      <c r="K20658" t="s">
        <v>1623</v>
      </c>
      <c r="L20658">
        <v>3</v>
      </c>
      <c r="M20658" s="1">
        <v>39203</v>
      </c>
      <c r="N20658" s="2">
        <v>39203</v>
      </c>
      <c r="O20658" t="s">
        <v>2939</v>
      </c>
      <c r="P20658">
        <v>2007</v>
      </c>
      <c r="Q20658" s="1">
        <v>40412</v>
      </c>
      <c r="R20658" s="1">
        <v>41668</v>
      </c>
      <c r="S20658">
        <v>0</v>
      </c>
      <c r="T20658">
        <v>14000000</v>
      </c>
      <c r="U20658">
        <v>0</v>
      </c>
      <c r="V20658">
        <v>0</v>
      </c>
      <c r="W20658">
        <v>0</v>
      </c>
      <c r="X20658">
        <v>0</v>
      </c>
      <c r="Y20658">
        <v>0</v>
      </c>
      <c r="Z20658">
        <v>0</v>
      </c>
      <c r="AA20658">
        <v>0</v>
      </c>
      <c r="AB20658">
        <v>0</v>
      </c>
      <c r="AC20658">
        <v>0</v>
      </c>
      <c r="AD20658">
        <v>0</v>
      </c>
      <c r="AE20658">
        <v>0</v>
      </c>
      <c r="AF20658">
        <v>0</v>
      </c>
      <c r="AG20658">
        <v>5000000</v>
      </c>
      <c r="AH20658">
        <v>6000000</v>
      </c>
      <c r="AI20658">
        <v>0</v>
      </c>
      <c r="AJ20658">
        <v>0</v>
      </c>
      <c r="AK20658">
        <v>0</v>
      </c>
      <c r="AL20658">
        <v>0</v>
      </c>
      <c r="AM20658">
        <v>0</v>
      </c>
    </row>
    <row r="20659" spans="1:39" x14ac:dyDescent="0.45">
      <c r="A20659" t="s">
        <v>78009</v>
      </c>
      <c r="B20659" t="s">
        <v>78010</v>
      </c>
      <c r="C20659" t="s">
        <v>78011</v>
      </c>
      <c r="D20659" t="s">
        <v>127</v>
      </c>
      <c r="E20659" t="s">
        <v>128</v>
      </c>
      <c r="F20659" t="s">
        <v>187</v>
      </c>
      <c r="G20659" t="s">
        <v>57</v>
      </c>
      <c r="H20659" t="s">
        <v>46</v>
      </c>
      <c r="I20659" t="s">
        <v>58</v>
      </c>
      <c r="J20659" t="s">
        <v>198</v>
      </c>
      <c r="K20659" t="s">
        <v>621</v>
      </c>
      <c r="L20659">
        <v>1</v>
      </c>
      <c r="M20659" s="1">
        <v>39393</v>
      </c>
      <c r="N20659" s="2">
        <v>39387</v>
      </c>
      <c r="O20659" t="s">
        <v>1428</v>
      </c>
      <c r="P20659">
        <v>2007</v>
      </c>
      <c r="Q20659" s="1">
        <v>39083</v>
      </c>
      <c r="R20659" s="1">
        <v>39083</v>
      </c>
      <c r="S20659">
        <v>500000</v>
      </c>
      <c r="T20659">
        <v>0</v>
      </c>
      <c r="U20659">
        <v>0</v>
      </c>
      <c r="V20659">
        <v>0</v>
      </c>
      <c r="W20659">
        <v>0</v>
      </c>
      <c r="X20659">
        <v>0</v>
      </c>
      <c r="Y20659">
        <v>0</v>
      </c>
      <c r="Z20659">
        <v>0</v>
      </c>
      <c r="AA20659">
        <v>0</v>
      </c>
      <c r="AB20659">
        <v>0</v>
      </c>
      <c r="AC20659">
        <v>0</v>
      </c>
      <c r="AD20659">
        <v>0</v>
      </c>
      <c r="AE20659">
        <v>0</v>
      </c>
      <c r="AF20659">
        <v>0</v>
      </c>
      <c r="AG20659">
        <v>0</v>
      </c>
      <c r="AH20659">
        <v>0</v>
      </c>
      <c r="AI20659">
        <v>0</v>
      </c>
      <c r="AJ20659">
        <v>0</v>
      </c>
      <c r="AK20659">
        <v>0</v>
      </c>
      <c r="AL20659">
        <v>0</v>
      </c>
      <c r="AM20659">
        <v>0</v>
      </c>
    </row>
    <row r="20660" spans="1:39" x14ac:dyDescent="0.45">
      <c r="A20660" t="s">
        <v>78012</v>
      </c>
      <c r="B20660" t="s">
        <v>78013</v>
      </c>
      <c r="D20660" t="s">
        <v>774</v>
      </c>
      <c r="E20660" t="s">
        <v>775</v>
      </c>
      <c r="F20660" t="s">
        <v>114</v>
      </c>
      <c r="G20660" t="s">
        <v>57</v>
      </c>
      <c r="L20660">
        <v>1</v>
      </c>
      <c r="M20660" s="1">
        <v>37196</v>
      </c>
      <c r="N20660" s="2">
        <v>37196</v>
      </c>
      <c r="O20660" t="s">
        <v>10543</v>
      </c>
      <c r="P20660">
        <v>2001</v>
      </c>
      <c r="Q20660" s="1">
        <v>41517</v>
      </c>
      <c r="R20660" s="1">
        <v>41517</v>
      </c>
      <c r="S20660">
        <v>0</v>
      </c>
      <c r="T20660">
        <v>0</v>
      </c>
      <c r="U20660">
        <v>0</v>
      </c>
      <c r="V20660">
        <v>0</v>
      </c>
      <c r="W20660">
        <v>0</v>
      </c>
      <c r="X20660">
        <v>0</v>
      </c>
      <c r="Y20660">
        <v>0</v>
      </c>
      <c r="Z20660">
        <v>0</v>
      </c>
      <c r="AA20660">
        <v>0</v>
      </c>
      <c r="AB20660">
        <v>0</v>
      </c>
      <c r="AC20660">
        <v>0</v>
      </c>
      <c r="AD20660">
        <v>0</v>
      </c>
      <c r="AE20660">
        <v>0</v>
      </c>
      <c r="AF20660">
        <v>0</v>
      </c>
      <c r="AG20660">
        <v>0</v>
      </c>
      <c r="AH20660">
        <v>0</v>
      </c>
      <c r="AI20660">
        <v>0</v>
      </c>
      <c r="AJ20660">
        <v>0</v>
      </c>
      <c r="AK20660">
        <v>0</v>
      </c>
      <c r="AL20660">
        <v>0</v>
      </c>
      <c r="AM20660">
        <v>0</v>
      </c>
    </row>
    <row r="20661" spans="1:39" x14ac:dyDescent="0.45">
      <c r="A20661" t="s">
        <v>78014</v>
      </c>
      <c r="B20661" t="s">
        <v>78015</v>
      </c>
      <c r="C20661" t="s">
        <v>78016</v>
      </c>
      <c r="D20661" t="s">
        <v>78017</v>
      </c>
      <c r="E20661" t="s">
        <v>559</v>
      </c>
      <c r="F20661" t="s">
        <v>846</v>
      </c>
      <c r="G20661" t="s">
        <v>57</v>
      </c>
      <c r="H20661" t="s">
        <v>46</v>
      </c>
      <c r="I20661" t="s">
        <v>58</v>
      </c>
      <c r="J20661" t="s">
        <v>198</v>
      </c>
      <c r="K20661" t="s">
        <v>199</v>
      </c>
      <c r="L20661">
        <v>1</v>
      </c>
      <c r="M20661" s="1">
        <v>39539</v>
      </c>
      <c r="N20661" s="2">
        <v>39539</v>
      </c>
      <c r="O20661" t="s">
        <v>520</v>
      </c>
      <c r="P20661">
        <v>2008</v>
      </c>
      <c r="Q20661" s="1">
        <v>39793</v>
      </c>
      <c r="R20661" s="1">
        <v>39793</v>
      </c>
      <c r="S20661">
        <v>0</v>
      </c>
      <c r="T20661">
        <v>0</v>
      </c>
      <c r="U20661">
        <v>0</v>
      </c>
      <c r="V20661">
        <v>0</v>
      </c>
      <c r="W20661">
        <v>0</v>
      </c>
      <c r="X20661">
        <v>0</v>
      </c>
      <c r="Y20661">
        <v>1000000</v>
      </c>
      <c r="Z20661">
        <v>0</v>
      </c>
      <c r="AA20661">
        <v>0</v>
      </c>
      <c r="AB20661">
        <v>0</v>
      </c>
      <c r="AC20661">
        <v>0</v>
      </c>
      <c r="AD20661">
        <v>0</v>
      </c>
      <c r="AE20661">
        <v>0</v>
      </c>
      <c r="AF20661">
        <v>0</v>
      </c>
      <c r="AG20661">
        <v>0</v>
      </c>
      <c r="AH20661">
        <v>0</v>
      </c>
      <c r="AI20661">
        <v>0</v>
      </c>
      <c r="AJ20661">
        <v>0</v>
      </c>
      <c r="AK20661">
        <v>0</v>
      </c>
      <c r="AL20661">
        <v>0</v>
      </c>
      <c r="AM20661">
        <v>0</v>
      </c>
    </row>
    <row r="20662" spans="1:39" x14ac:dyDescent="0.45">
      <c r="A20662" t="s">
        <v>78018</v>
      </c>
      <c r="B20662" t="s">
        <v>78019</v>
      </c>
      <c r="C20662" t="s">
        <v>78020</v>
      </c>
      <c r="D20662" t="s">
        <v>293</v>
      </c>
      <c r="E20662" t="s">
        <v>294</v>
      </c>
      <c r="F20662" t="s">
        <v>11958</v>
      </c>
      <c r="G20662" t="s">
        <v>57</v>
      </c>
      <c r="H20662" t="s">
        <v>46</v>
      </c>
      <c r="I20662" t="s">
        <v>299</v>
      </c>
      <c r="J20662" t="s">
        <v>300</v>
      </c>
      <c r="K20662" t="s">
        <v>300</v>
      </c>
      <c r="L20662">
        <v>1</v>
      </c>
      <c r="Q20662" s="1">
        <v>40807</v>
      </c>
      <c r="R20662" s="1">
        <v>40807</v>
      </c>
      <c r="S20662">
        <v>0</v>
      </c>
      <c r="T20662">
        <v>9400000</v>
      </c>
      <c r="U20662">
        <v>0</v>
      </c>
      <c r="V20662">
        <v>0</v>
      </c>
      <c r="W20662">
        <v>0</v>
      </c>
      <c r="X20662">
        <v>0</v>
      </c>
      <c r="Y20662">
        <v>0</v>
      </c>
      <c r="Z20662">
        <v>0</v>
      </c>
      <c r="AA20662">
        <v>0</v>
      </c>
      <c r="AB20662">
        <v>0</v>
      </c>
      <c r="AC20662">
        <v>0</v>
      </c>
      <c r="AD20662">
        <v>0</v>
      </c>
      <c r="AE20662">
        <v>0</v>
      </c>
      <c r="AF20662">
        <v>9400000</v>
      </c>
      <c r="AG20662">
        <v>0</v>
      </c>
      <c r="AH20662">
        <v>0</v>
      </c>
      <c r="AI20662">
        <v>0</v>
      </c>
      <c r="AJ20662">
        <v>0</v>
      </c>
      <c r="AK20662">
        <v>0</v>
      </c>
      <c r="AL20662">
        <v>0</v>
      </c>
      <c r="AM20662">
        <v>0</v>
      </c>
    </row>
    <row r="20663" spans="1:39" x14ac:dyDescent="0.45">
      <c r="A20663" t="s">
        <v>78021</v>
      </c>
      <c r="B20663" t="s">
        <v>78022</v>
      </c>
      <c r="C20663" t="s">
        <v>78023</v>
      </c>
      <c r="D20663" t="s">
        <v>653</v>
      </c>
      <c r="E20663" t="s">
        <v>343</v>
      </c>
      <c r="F20663" t="s">
        <v>310</v>
      </c>
      <c r="G20663" t="s">
        <v>57</v>
      </c>
      <c r="H20663" t="s">
        <v>46</v>
      </c>
      <c r="I20663" t="s">
        <v>81</v>
      </c>
      <c r="J20663" t="s">
        <v>82</v>
      </c>
      <c r="K20663" t="s">
        <v>2742</v>
      </c>
      <c r="L20663">
        <v>3</v>
      </c>
      <c r="M20663" s="1">
        <v>36161</v>
      </c>
      <c r="N20663" s="2">
        <v>36161</v>
      </c>
      <c r="O20663" t="s">
        <v>1121</v>
      </c>
      <c r="P20663">
        <v>1999</v>
      </c>
      <c r="Q20663" s="1">
        <v>38468</v>
      </c>
      <c r="R20663" s="1">
        <v>40149</v>
      </c>
      <c r="S20663">
        <v>0</v>
      </c>
      <c r="T20663">
        <v>18000000</v>
      </c>
      <c r="U20663">
        <v>0</v>
      </c>
      <c r="V20663">
        <v>0</v>
      </c>
      <c r="W20663">
        <v>0</v>
      </c>
      <c r="X20663">
        <v>2000000</v>
      </c>
      <c r="Y20663">
        <v>0</v>
      </c>
      <c r="Z20663">
        <v>0</v>
      </c>
      <c r="AA20663">
        <v>0</v>
      </c>
      <c r="AB20663">
        <v>0</v>
      </c>
      <c r="AC20663">
        <v>0</v>
      </c>
      <c r="AD20663">
        <v>0</v>
      </c>
      <c r="AE20663">
        <v>0</v>
      </c>
      <c r="AF20663">
        <v>0</v>
      </c>
      <c r="AG20663">
        <v>0</v>
      </c>
      <c r="AH20663">
        <v>15000000</v>
      </c>
      <c r="AI20663">
        <v>0</v>
      </c>
      <c r="AJ20663">
        <v>0</v>
      </c>
      <c r="AK20663">
        <v>0</v>
      </c>
      <c r="AL20663">
        <v>0</v>
      </c>
      <c r="AM20663">
        <v>0</v>
      </c>
    </row>
    <row r="20664" spans="1:39" x14ac:dyDescent="0.45">
      <c r="A20664" t="s">
        <v>78024</v>
      </c>
      <c r="B20664" t="s">
        <v>78025</v>
      </c>
      <c r="C20664" t="s">
        <v>78026</v>
      </c>
      <c r="D20664" t="s">
        <v>32874</v>
      </c>
      <c r="E20664" t="s">
        <v>841</v>
      </c>
      <c r="F20664" t="s">
        <v>78027</v>
      </c>
      <c r="G20664" t="s">
        <v>57</v>
      </c>
      <c r="H20664" t="s">
        <v>46</v>
      </c>
      <c r="I20664" t="s">
        <v>58</v>
      </c>
      <c r="J20664" t="s">
        <v>198</v>
      </c>
      <c r="K20664" t="s">
        <v>199</v>
      </c>
      <c r="L20664">
        <v>2</v>
      </c>
      <c r="M20664" s="1">
        <v>37561</v>
      </c>
      <c r="N20664" s="2">
        <v>37561</v>
      </c>
      <c r="O20664" t="s">
        <v>1753</v>
      </c>
      <c r="P20664">
        <v>2002</v>
      </c>
      <c r="Q20664" s="1">
        <v>38460</v>
      </c>
      <c r="R20664" s="1">
        <v>39481</v>
      </c>
      <c r="S20664">
        <v>0</v>
      </c>
      <c r="T20664">
        <v>12960000</v>
      </c>
      <c r="U20664">
        <v>0</v>
      </c>
      <c r="V20664">
        <v>0</v>
      </c>
      <c r="W20664">
        <v>0</v>
      </c>
      <c r="X20664">
        <v>0</v>
      </c>
      <c r="Y20664">
        <v>0</v>
      </c>
      <c r="Z20664">
        <v>0</v>
      </c>
      <c r="AA20664">
        <v>0</v>
      </c>
      <c r="AB20664">
        <v>0</v>
      </c>
      <c r="AC20664">
        <v>0</v>
      </c>
      <c r="AD20664">
        <v>0</v>
      </c>
      <c r="AE20664">
        <v>0</v>
      </c>
      <c r="AF20664">
        <v>8800000</v>
      </c>
      <c r="AG20664">
        <v>0</v>
      </c>
      <c r="AH20664">
        <v>0</v>
      </c>
      <c r="AI20664">
        <v>0</v>
      </c>
      <c r="AJ20664">
        <v>0</v>
      </c>
      <c r="AK20664">
        <v>0</v>
      </c>
      <c r="AL20664">
        <v>0</v>
      </c>
      <c r="AM20664">
        <v>0</v>
      </c>
    </row>
    <row r="20665" spans="1:39" x14ac:dyDescent="0.45">
      <c r="A20665" t="s">
        <v>78028</v>
      </c>
      <c r="B20665" t="s">
        <v>78029</v>
      </c>
      <c r="C20665" t="s">
        <v>78030</v>
      </c>
      <c r="D20665" t="s">
        <v>22813</v>
      </c>
      <c r="E20665" t="s">
        <v>4453</v>
      </c>
      <c r="F20665" t="s">
        <v>78031</v>
      </c>
      <c r="G20665" t="s">
        <v>57</v>
      </c>
      <c r="H20665" t="s">
        <v>260</v>
      </c>
      <c r="I20665" t="s">
        <v>2816</v>
      </c>
      <c r="J20665" t="s">
        <v>2817</v>
      </c>
      <c r="K20665" t="s">
        <v>2817</v>
      </c>
      <c r="L20665">
        <v>2</v>
      </c>
      <c r="M20665" s="1">
        <v>41183</v>
      </c>
      <c r="N20665" s="2">
        <v>41183</v>
      </c>
      <c r="O20665" t="s">
        <v>67</v>
      </c>
      <c r="P20665">
        <v>2012</v>
      </c>
      <c r="Q20665" s="1">
        <v>41183</v>
      </c>
      <c r="R20665" s="1">
        <v>41656</v>
      </c>
      <c r="S20665">
        <v>0</v>
      </c>
      <c r="T20665">
        <v>0</v>
      </c>
      <c r="U20665">
        <v>0</v>
      </c>
      <c r="V20665">
        <v>228658</v>
      </c>
      <c r="W20665">
        <v>0</v>
      </c>
      <c r="X20665">
        <v>0</v>
      </c>
      <c r="Y20665">
        <v>490000</v>
      </c>
      <c r="Z20665">
        <v>0</v>
      </c>
      <c r="AA20665">
        <v>0</v>
      </c>
      <c r="AB20665">
        <v>0</v>
      </c>
      <c r="AC20665">
        <v>0</v>
      </c>
      <c r="AD20665">
        <v>0</v>
      </c>
      <c r="AE20665">
        <v>0</v>
      </c>
      <c r="AF20665">
        <v>0</v>
      </c>
      <c r="AG20665">
        <v>0</v>
      </c>
      <c r="AH20665">
        <v>0</v>
      </c>
      <c r="AI20665">
        <v>0</v>
      </c>
      <c r="AJ20665">
        <v>0</v>
      </c>
      <c r="AK20665">
        <v>0</v>
      </c>
      <c r="AL20665">
        <v>0</v>
      </c>
      <c r="AM20665">
        <v>0</v>
      </c>
    </row>
    <row r="20666" spans="1:39" x14ac:dyDescent="0.45">
      <c r="A20666" t="s">
        <v>78032</v>
      </c>
      <c r="B20666" t="s">
        <v>78033</v>
      </c>
      <c r="C20666" t="s">
        <v>78034</v>
      </c>
      <c r="D20666" t="s">
        <v>755</v>
      </c>
      <c r="E20666" t="s">
        <v>756</v>
      </c>
      <c r="F20666" t="s">
        <v>78035</v>
      </c>
      <c r="G20666" t="s">
        <v>101</v>
      </c>
      <c r="H20666" t="s">
        <v>46</v>
      </c>
      <c r="I20666" t="s">
        <v>47</v>
      </c>
      <c r="J20666" t="s">
        <v>48</v>
      </c>
      <c r="K20666" t="s">
        <v>49</v>
      </c>
      <c r="L20666">
        <v>1</v>
      </c>
      <c r="Q20666" s="1">
        <v>41494</v>
      </c>
      <c r="R20666" s="1">
        <v>41494</v>
      </c>
      <c r="S20666">
        <v>0</v>
      </c>
      <c r="T20666">
        <v>13504564</v>
      </c>
      <c r="U20666">
        <v>0</v>
      </c>
      <c r="V20666">
        <v>0</v>
      </c>
      <c r="W20666">
        <v>0</v>
      </c>
      <c r="X20666">
        <v>0</v>
      </c>
      <c r="Y20666">
        <v>0</v>
      </c>
      <c r="Z20666">
        <v>0</v>
      </c>
      <c r="AA20666">
        <v>0</v>
      </c>
      <c r="AB20666">
        <v>0</v>
      </c>
      <c r="AC20666">
        <v>0</v>
      </c>
      <c r="AD20666">
        <v>0</v>
      </c>
      <c r="AE20666">
        <v>0</v>
      </c>
      <c r="AF20666">
        <v>0</v>
      </c>
      <c r="AG20666">
        <v>0</v>
      </c>
      <c r="AH20666">
        <v>0</v>
      </c>
      <c r="AI20666">
        <v>0</v>
      </c>
      <c r="AJ20666">
        <v>0</v>
      </c>
      <c r="AK20666">
        <v>0</v>
      </c>
      <c r="AL20666">
        <v>0</v>
      </c>
      <c r="AM20666">
        <v>0</v>
      </c>
    </row>
    <row r="20667" spans="1:39" x14ac:dyDescent="0.45">
      <c r="A20667" t="s">
        <v>78036</v>
      </c>
      <c r="B20667" t="s">
        <v>78037</v>
      </c>
      <c r="C20667" t="s">
        <v>78038</v>
      </c>
      <c r="D20667" t="s">
        <v>293</v>
      </c>
      <c r="E20667" t="s">
        <v>294</v>
      </c>
      <c r="F20667" t="s">
        <v>109</v>
      </c>
      <c r="G20667" t="s">
        <v>57</v>
      </c>
      <c r="H20667" t="s">
        <v>46</v>
      </c>
      <c r="I20667" t="s">
        <v>91</v>
      </c>
      <c r="J20667" t="s">
        <v>602</v>
      </c>
      <c r="K20667" t="s">
        <v>602</v>
      </c>
      <c r="L20667">
        <v>1</v>
      </c>
      <c r="M20667" s="1">
        <v>37622</v>
      </c>
      <c r="N20667" s="2">
        <v>37622</v>
      </c>
      <c r="O20667" t="s">
        <v>854</v>
      </c>
      <c r="P20667">
        <v>2003</v>
      </c>
      <c r="Q20667" s="1">
        <v>40690</v>
      </c>
      <c r="R20667" s="1">
        <v>40690</v>
      </c>
      <c r="S20667">
        <v>0</v>
      </c>
      <c r="T20667">
        <v>0</v>
      </c>
      <c r="U20667">
        <v>0</v>
      </c>
      <c r="V20667">
        <v>0</v>
      </c>
      <c r="W20667">
        <v>0</v>
      </c>
      <c r="X20667">
        <v>2000000</v>
      </c>
      <c r="Y20667">
        <v>0</v>
      </c>
      <c r="Z20667">
        <v>0</v>
      </c>
      <c r="AA20667">
        <v>0</v>
      </c>
      <c r="AB20667">
        <v>0</v>
      </c>
      <c r="AC20667">
        <v>0</v>
      </c>
      <c r="AD20667">
        <v>0</v>
      </c>
      <c r="AE20667">
        <v>0</v>
      </c>
      <c r="AF20667">
        <v>0</v>
      </c>
      <c r="AG20667">
        <v>0</v>
      </c>
      <c r="AH20667">
        <v>0</v>
      </c>
      <c r="AI20667">
        <v>0</v>
      </c>
      <c r="AJ20667">
        <v>0</v>
      </c>
      <c r="AK20667">
        <v>0</v>
      </c>
      <c r="AL20667">
        <v>0</v>
      </c>
      <c r="AM20667">
        <v>0</v>
      </c>
    </row>
    <row r="20668" spans="1:39" x14ac:dyDescent="0.45">
      <c r="A20668" t="s">
        <v>78039</v>
      </c>
      <c r="B20668" t="s">
        <v>78040</v>
      </c>
      <c r="C20668" t="s">
        <v>78041</v>
      </c>
      <c r="D20668" t="s">
        <v>78042</v>
      </c>
      <c r="E20668" t="s">
        <v>108</v>
      </c>
      <c r="F20668" t="s">
        <v>4272</v>
      </c>
      <c r="G20668" t="s">
        <v>57</v>
      </c>
      <c r="H20668" t="s">
        <v>46</v>
      </c>
      <c r="I20668" t="s">
        <v>91</v>
      </c>
      <c r="J20668" t="s">
        <v>696</v>
      </c>
      <c r="K20668" t="s">
        <v>25200</v>
      </c>
      <c r="L20668">
        <v>1</v>
      </c>
      <c r="M20668" s="1">
        <v>41713</v>
      </c>
      <c r="N20668" s="2">
        <v>41699</v>
      </c>
      <c r="O20668" t="s">
        <v>84</v>
      </c>
      <c r="P20668">
        <v>2014</v>
      </c>
      <c r="Q20668" s="1">
        <v>41735</v>
      </c>
      <c r="R20668" s="1">
        <v>41735</v>
      </c>
      <c r="S20668">
        <v>185000</v>
      </c>
      <c r="T20668">
        <v>0</v>
      </c>
      <c r="U20668">
        <v>0</v>
      </c>
      <c r="V20668">
        <v>0</v>
      </c>
      <c r="W20668">
        <v>0</v>
      </c>
      <c r="X20668">
        <v>0</v>
      </c>
      <c r="Y20668">
        <v>0</v>
      </c>
      <c r="Z20668">
        <v>0</v>
      </c>
      <c r="AA20668">
        <v>0</v>
      </c>
      <c r="AB20668">
        <v>0</v>
      </c>
      <c r="AC20668">
        <v>0</v>
      </c>
      <c r="AD20668">
        <v>0</v>
      </c>
      <c r="AE20668">
        <v>0</v>
      </c>
      <c r="AF20668">
        <v>0</v>
      </c>
      <c r="AG20668">
        <v>0</v>
      </c>
      <c r="AH20668">
        <v>0</v>
      </c>
      <c r="AI20668">
        <v>0</v>
      </c>
      <c r="AJ20668">
        <v>0</v>
      </c>
      <c r="AK20668">
        <v>0</v>
      </c>
      <c r="AL20668">
        <v>0</v>
      </c>
      <c r="AM20668">
        <v>0</v>
      </c>
    </row>
    <row r="20669" spans="1:39" x14ac:dyDescent="0.45">
      <c r="A20669" t="s">
        <v>78043</v>
      </c>
      <c r="B20669" t="s">
        <v>78044</v>
      </c>
      <c r="C20669" t="s">
        <v>78045</v>
      </c>
      <c r="D20669" t="s">
        <v>78046</v>
      </c>
      <c r="E20669" t="s">
        <v>686</v>
      </c>
      <c r="F20669" t="s">
        <v>964</v>
      </c>
      <c r="G20669" t="s">
        <v>57</v>
      </c>
      <c r="H20669" t="s">
        <v>715</v>
      </c>
      <c r="J20669" t="s">
        <v>716</v>
      </c>
      <c r="K20669" t="s">
        <v>716</v>
      </c>
      <c r="L20669">
        <v>3</v>
      </c>
      <c r="M20669" s="1">
        <v>40678</v>
      </c>
      <c r="N20669" s="2">
        <v>40664</v>
      </c>
      <c r="O20669" t="s">
        <v>76</v>
      </c>
      <c r="P20669">
        <v>2011</v>
      </c>
      <c r="Q20669" s="1">
        <v>40903</v>
      </c>
      <c r="R20669" s="1">
        <v>41410</v>
      </c>
      <c r="S20669">
        <v>130000</v>
      </c>
      <c r="T20669">
        <v>0</v>
      </c>
      <c r="U20669">
        <v>0</v>
      </c>
      <c r="V20669">
        <v>0</v>
      </c>
      <c r="W20669">
        <v>0</v>
      </c>
      <c r="X20669">
        <v>0</v>
      </c>
      <c r="Y20669">
        <v>170000</v>
      </c>
      <c r="Z20669">
        <v>0</v>
      </c>
      <c r="AA20669">
        <v>0</v>
      </c>
      <c r="AB20669">
        <v>0</v>
      </c>
      <c r="AC20669">
        <v>0</v>
      </c>
      <c r="AD20669">
        <v>0</v>
      </c>
      <c r="AE20669">
        <v>0</v>
      </c>
      <c r="AF20669">
        <v>0</v>
      </c>
      <c r="AG20669">
        <v>0</v>
      </c>
      <c r="AH20669">
        <v>0</v>
      </c>
      <c r="AI20669">
        <v>0</v>
      </c>
      <c r="AJ20669">
        <v>0</v>
      </c>
      <c r="AK20669">
        <v>0</v>
      </c>
      <c r="AL20669">
        <v>0</v>
      </c>
      <c r="AM20669">
        <v>0</v>
      </c>
    </row>
    <row r="20670" spans="1:39" x14ac:dyDescent="0.45">
      <c r="A20670" t="s">
        <v>78047</v>
      </c>
      <c r="B20670" t="s">
        <v>78048</v>
      </c>
      <c r="C20670" t="s">
        <v>78049</v>
      </c>
      <c r="D20670" t="s">
        <v>54</v>
      </c>
      <c r="E20670" t="s">
        <v>55</v>
      </c>
      <c r="F20670" t="s">
        <v>78050</v>
      </c>
      <c r="G20670" t="s">
        <v>57</v>
      </c>
      <c r="H20670" t="s">
        <v>402</v>
      </c>
      <c r="J20670" t="s">
        <v>36704</v>
      </c>
      <c r="K20670" t="s">
        <v>36704</v>
      </c>
      <c r="L20670">
        <v>1</v>
      </c>
      <c r="M20670" s="1">
        <v>36892</v>
      </c>
      <c r="N20670" s="2">
        <v>36892</v>
      </c>
      <c r="O20670" t="s">
        <v>172</v>
      </c>
      <c r="P20670">
        <v>2001</v>
      </c>
      <c r="Q20670" s="1">
        <v>39409</v>
      </c>
      <c r="R20670" s="1">
        <v>39409</v>
      </c>
      <c r="S20670">
        <v>0</v>
      </c>
      <c r="T20670">
        <v>398000</v>
      </c>
      <c r="U20670">
        <v>0</v>
      </c>
      <c r="V20670">
        <v>0</v>
      </c>
      <c r="W20670">
        <v>0</v>
      </c>
      <c r="X20670">
        <v>0</v>
      </c>
      <c r="Y20670">
        <v>0</v>
      </c>
      <c r="Z20670">
        <v>0</v>
      </c>
      <c r="AA20670">
        <v>0</v>
      </c>
      <c r="AB20670">
        <v>0</v>
      </c>
      <c r="AC20670">
        <v>0</v>
      </c>
      <c r="AD20670">
        <v>0</v>
      </c>
      <c r="AE20670">
        <v>0</v>
      </c>
      <c r="AF20670">
        <v>0</v>
      </c>
      <c r="AG20670">
        <v>0</v>
      </c>
      <c r="AH20670">
        <v>0</v>
      </c>
      <c r="AI20670">
        <v>0</v>
      </c>
      <c r="AJ20670">
        <v>0</v>
      </c>
      <c r="AK20670">
        <v>0</v>
      </c>
      <c r="AL20670">
        <v>0</v>
      </c>
      <c r="AM20670">
        <v>0</v>
      </c>
    </row>
    <row r="20671" spans="1:39" x14ac:dyDescent="0.45">
      <c r="A20671" t="s">
        <v>78051</v>
      </c>
      <c r="B20671" t="s">
        <v>78052</v>
      </c>
      <c r="C20671" t="s">
        <v>78053</v>
      </c>
      <c r="F20671" t="s">
        <v>114</v>
      </c>
      <c r="G20671" t="s">
        <v>57</v>
      </c>
      <c r="H20671" t="s">
        <v>482</v>
      </c>
      <c r="J20671" t="s">
        <v>50502</v>
      </c>
      <c r="K20671" t="s">
        <v>50502</v>
      </c>
      <c r="L20671">
        <v>1</v>
      </c>
      <c r="M20671" s="1">
        <v>41640</v>
      </c>
      <c r="N20671" s="2">
        <v>41640</v>
      </c>
      <c r="O20671" t="s">
        <v>84</v>
      </c>
      <c r="P20671">
        <v>2014</v>
      </c>
      <c r="Q20671" s="1">
        <v>41638</v>
      </c>
      <c r="R20671" s="1">
        <v>41638</v>
      </c>
      <c r="S20671">
        <v>0</v>
      </c>
      <c r="T20671">
        <v>0</v>
      </c>
      <c r="U20671">
        <v>0</v>
      </c>
      <c r="V20671">
        <v>0</v>
      </c>
      <c r="W20671">
        <v>0</v>
      </c>
      <c r="X20671">
        <v>0</v>
      </c>
      <c r="Y20671">
        <v>0</v>
      </c>
      <c r="Z20671">
        <v>0</v>
      </c>
      <c r="AA20671">
        <v>0</v>
      </c>
      <c r="AB20671">
        <v>0</v>
      </c>
      <c r="AC20671">
        <v>0</v>
      </c>
      <c r="AD20671">
        <v>0</v>
      </c>
      <c r="AE20671">
        <v>0</v>
      </c>
      <c r="AF20671">
        <v>0</v>
      </c>
      <c r="AG20671">
        <v>0</v>
      </c>
      <c r="AH20671">
        <v>0</v>
      </c>
      <c r="AI20671">
        <v>0</v>
      </c>
      <c r="AJ20671">
        <v>0</v>
      </c>
      <c r="AK20671">
        <v>0</v>
      </c>
      <c r="AL20671">
        <v>0</v>
      </c>
      <c r="AM20671">
        <v>0</v>
      </c>
    </row>
    <row r="20672" spans="1:39" x14ac:dyDescent="0.45">
      <c r="A20672" t="s">
        <v>78054</v>
      </c>
      <c r="B20672" t="s">
        <v>78055</v>
      </c>
      <c r="C20672" t="s">
        <v>78056</v>
      </c>
      <c r="D20672" t="s">
        <v>78057</v>
      </c>
      <c r="E20672" t="s">
        <v>4635</v>
      </c>
      <c r="F20672" t="s">
        <v>49456</v>
      </c>
      <c r="G20672" t="s">
        <v>57</v>
      </c>
      <c r="H20672" t="s">
        <v>46</v>
      </c>
      <c r="I20672" t="s">
        <v>299</v>
      </c>
      <c r="J20672" t="s">
        <v>300</v>
      </c>
      <c r="K20672" t="s">
        <v>1644</v>
      </c>
      <c r="L20672">
        <v>4</v>
      </c>
      <c r="M20672" s="1">
        <v>36892</v>
      </c>
      <c r="N20672" s="2">
        <v>36892</v>
      </c>
      <c r="O20672" t="s">
        <v>172</v>
      </c>
      <c r="P20672">
        <v>2001</v>
      </c>
      <c r="Q20672" s="1">
        <v>38750</v>
      </c>
      <c r="R20672" s="1">
        <v>40820</v>
      </c>
      <c r="S20672">
        <v>0</v>
      </c>
      <c r="T20672">
        <v>30300000</v>
      </c>
      <c r="U20672">
        <v>0</v>
      </c>
      <c r="V20672">
        <v>0</v>
      </c>
      <c r="W20672">
        <v>0</v>
      </c>
      <c r="X20672">
        <v>0</v>
      </c>
      <c r="Y20672">
        <v>0</v>
      </c>
      <c r="Z20672">
        <v>0</v>
      </c>
      <c r="AA20672">
        <v>0</v>
      </c>
      <c r="AB20672">
        <v>0</v>
      </c>
      <c r="AC20672">
        <v>0</v>
      </c>
      <c r="AD20672">
        <v>0</v>
      </c>
      <c r="AE20672">
        <v>0</v>
      </c>
      <c r="AF20672">
        <v>9000000</v>
      </c>
      <c r="AG20672">
        <v>13800000</v>
      </c>
      <c r="AH20672">
        <v>0</v>
      </c>
      <c r="AI20672">
        <v>0</v>
      </c>
      <c r="AJ20672">
        <v>0</v>
      </c>
      <c r="AK20672">
        <v>0</v>
      </c>
      <c r="AL20672">
        <v>0</v>
      </c>
      <c r="AM20672">
        <v>0</v>
      </c>
    </row>
    <row r="20673" spans="1:39" x14ac:dyDescent="0.45">
      <c r="A20673" t="s">
        <v>78058</v>
      </c>
      <c r="B20673" t="s">
        <v>78059</v>
      </c>
      <c r="C20673" t="s">
        <v>78060</v>
      </c>
      <c r="D20673" t="s">
        <v>293</v>
      </c>
      <c r="E20673" t="s">
        <v>294</v>
      </c>
      <c r="F20673" t="s">
        <v>78061</v>
      </c>
      <c r="G20673" t="s">
        <v>57</v>
      </c>
      <c r="H20673" t="s">
        <v>46</v>
      </c>
      <c r="I20673" t="s">
        <v>1388</v>
      </c>
      <c r="J20673" t="s">
        <v>641</v>
      </c>
      <c r="K20673" t="s">
        <v>11546</v>
      </c>
      <c r="L20673">
        <v>7</v>
      </c>
      <c r="Q20673" s="1">
        <v>39925</v>
      </c>
      <c r="R20673" s="1">
        <v>41121</v>
      </c>
      <c r="S20673">
        <v>0</v>
      </c>
      <c r="T20673">
        <v>0</v>
      </c>
      <c r="U20673">
        <v>0</v>
      </c>
      <c r="V20673">
        <v>0</v>
      </c>
      <c r="W20673">
        <v>0</v>
      </c>
      <c r="X20673">
        <v>22600031</v>
      </c>
      <c r="Y20673">
        <v>0</v>
      </c>
      <c r="Z20673">
        <v>0</v>
      </c>
      <c r="AA20673">
        <v>0</v>
      </c>
      <c r="AB20673">
        <v>0</v>
      </c>
      <c r="AC20673">
        <v>0</v>
      </c>
      <c r="AD20673">
        <v>0</v>
      </c>
      <c r="AE20673">
        <v>0</v>
      </c>
      <c r="AF20673">
        <v>0</v>
      </c>
      <c r="AG20673">
        <v>0</v>
      </c>
      <c r="AH20673">
        <v>0</v>
      </c>
      <c r="AI20673">
        <v>0</v>
      </c>
      <c r="AJ20673">
        <v>0</v>
      </c>
      <c r="AK20673">
        <v>0</v>
      </c>
      <c r="AL20673">
        <v>0</v>
      </c>
      <c r="AM20673">
        <v>0</v>
      </c>
    </row>
    <row r="20674" spans="1:39" x14ac:dyDescent="0.45">
      <c r="A20674" t="s">
        <v>78062</v>
      </c>
      <c r="B20674" t="s">
        <v>78063</v>
      </c>
      <c r="C20674" t="s">
        <v>78064</v>
      </c>
      <c r="D20674" t="s">
        <v>293</v>
      </c>
      <c r="E20674" t="s">
        <v>294</v>
      </c>
      <c r="F20674" t="s">
        <v>4625</v>
      </c>
      <c r="G20674" t="s">
        <v>57</v>
      </c>
      <c r="H20674" t="s">
        <v>46</v>
      </c>
      <c r="I20674" t="s">
        <v>1234</v>
      </c>
      <c r="J20674" t="s">
        <v>16175</v>
      </c>
      <c r="K20674" t="s">
        <v>7313</v>
      </c>
      <c r="L20674">
        <v>1</v>
      </c>
      <c r="M20674" s="1">
        <v>38353</v>
      </c>
      <c r="N20674" s="2">
        <v>38353</v>
      </c>
      <c r="O20674" t="s">
        <v>464</v>
      </c>
      <c r="P20674">
        <v>2005</v>
      </c>
      <c r="Q20674" s="1">
        <v>40662</v>
      </c>
      <c r="R20674" s="1">
        <v>40662</v>
      </c>
      <c r="S20674">
        <v>0</v>
      </c>
      <c r="T20674">
        <v>6500000</v>
      </c>
      <c r="U20674">
        <v>0</v>
      </c>
      <c r="V20674">
        <v>0</v>
      </c>
      <c r="W20674">
        <v>0</v>
      </c>
      <c r="X20674">
        <v>0</v>
      </c>
      <c r="Y20674">
        <v>0</v>
      </c>
      <c r="Z20674">
        <v>0</v>
      </c>
      <c r="AA20674">
        <v>0</v>
      </c>
      <c r="AB20674">
        <v>0</v>
      </c>
      <c r="AC20674">
        <v>0</v>
      </c>
      <c r="AD20674">
        <v>0</v>
      </c>
      <c r="AE20674">
        <v>0</v>
      </c>
      <c r="AF20674">
        <v>0</v>
      </c>
      <c r="AG20674">
        <v>0</v>
      </c>
      <c r="AH20674">
        <v>0</v>
      </c>
      <c r="AI20674">
        <v>0</v>
      </c>
      <c r="AJ20674">
        <v>0</v>
      </c>
      <c r="AK20674">
        <v>0</v>
      </c>
      <c r="AL20674">
        <v>0</v>
      </c>
      <c r="AM20674">
        <v>0</v>
      </c>
    </row>
    <row r="20675" spans="1:39" x14ac:dyDescent="0.45">
      <c r="A20675" t="s">
        <v>78065</v>
      </c>
      <c r="B20675" t="s">
        <v>78066</v>
      </c>
      <c r="C20675" t="s">
        <v>78067</v>
      </c>
      <c r="D20675" t="s">
        <v>293</v>
      </c>
      <c r="E20675" t="s">
        <v>294</v>
      </c>
      <c r="F20675" t="s">
        <v>114</v>
      </c>
      <c r="G20675" t="s">
        <v>57</v>
      </c>
      <c r="H20675" t="s">
        <v>192</v>
      </c>
      <c r="J20675" t="s">
        <v>2658</v>
      </c>
      <c r="K20675" t="s">
        <v>2658</v>
      </c>
      <c r="L20675">
        <v>1</v>
      </c>
      <c r="Q20675" s="1">
        <v>41239</v>
      </c>
      <c r="R20675" s="1">
        <v>41239</v>
      </c>
      <c r="S20675">
        <v>0</v>
      </c>
      <c r="T20675">
        <v>0</v>
      </c>
      <c r="U20675">
        <v>0</v>
      </c>
      <c r="V20675">
        <v>0</v>
      </c>
      <c r="W20675">
        <v>0</v>
      </c>
      <c r="X20675">
        <v>0</v>
      </c>
      <c r="Y20675">
        <v>0</v>
      </c>
      <c r="Z20675">
        <v>0</v>
      </c>
      <c r="AA20675">
        <v>0</v>
      </c>
      <c r="AB20675">
        <v>0</v>
      </c>
      <c r="AC20675">
        <v>0</v>
      </c>
      <c r="AD20675">
        <v>0</v>
      </c>
      <c r="AE20675">
        <v>0</v>
      </c>
      <c r="AF20675">
        <v>0</v>
      </c>
      <c r="AG20675">
        <v>0</v>
      </c>
      <c r="AH20675">
        <v>0</v>
      </c>
      <c r="AI20675">
        <v>0</v>
      </c>
      <c r="AJ20675">
        <v>0</v>
      </c>
      <c r="AK20675">
        <v>0</v>
      </c>
      <c r="AL20675">
        <v>0</v>
      </c>
      <c r="AM20675">
        <v>0</v>
      </c>
    </row>
    <row r="20676" spans="1:39" x14ac:dyDescent="0.45">
      <c r="A20676" t="s">
        <v>78068</v>
      </c>
      <c r="B20676" t="s">
        <v>78069</v>
      </c>
      <c r="C20676" t="s">
        <v>78070</v>
      </c>
      <c r="D20676" t="s">
        <v>78071</v>
      </c>
      <c r="E20676" t="s">
        <v>390</v>
      </c>
      <c r="F20676" t="s">
        <v>310</v>
      </c>
      <c r="G20676" t="s">
        <v>57</v>
      </c>
      <c r="H20676" t="s">
        <v>223</v>
      </c>
      <c r="J20676" t="s">
        <v>224</v>
      </c>
      <c r="K20676" t="s">
        <v>224</v>
      </c>
      <c r="L20676">
        <v>3</v>
      </c>
      <c r="M20676" s="1">
        <v>38961</v>
      </c>
      <c r="N20676" s="2">
        <v>38961</v>
      </c>
      <c r="O20676" t="s">
        <v>658</v>
      </c>
      <c r="P20676">
        <v>2006</v>
      </c>
      <c r="Q20676" s="1">
        <v>39264</v>
      </c>
      <c r="R20676" s="1">
        <v>40118</v>
      </c>
      <c r="S20676">
        <v>0</v>
      </c>
      <c r="T20676">
        <v>20000000</v>
      </c>
      <c r="U20676">
        <v>0</v>
      </c>
      <c r="V20676">
        <v>0</v>
      </c>
      <c r="W20676">
        <v>0</v>
      </c>
      <c r="X20676">
        <v>0</v>
      </c>
      <c r="Y20676">
        <v>0</v>
      </c>
      <c r="Z20676">
        <v>0</v>
      </c>
      <c r="AA20676">
        <v>0</v>
      </c>
      <c r="AB20676">
        <v>0</v>
      </c>
      <c r="AC20676">
        <v>0</v>
      </c>
      <c r="AD20676">
        <v>0</v>
      </c>
      <c r="AE20676">
        <v>0</v>
      </c>
      <c r="AF20676">
        <v>10000000</v>
      </c>
      <c r="AG20676">
        <v>0</v>
      </c>
      <c r="AH20676">
        <v>0</v>
      </c>
      <c r="AI20676">
        <v>0</v>
      </c>
      <c r="AJ20676">
        <v>0</v>
      </c>
      <c r="AK20676">
        <v>0</v>
      </c>
      <c r="AL20676">
        <v>0</v>
      </c>
      <c r="AM20676">
        <v>0</v>
      </c>
    </row>
    <row r="20677" spans="1:39" x14ac:dyDescent="0.45">
      <c r="A20677" t="s">
        <v>78072</v>
      </c>
      <c r="B20677" t="s">
        <v>78073</v>
      </c>
      <c r="C20677" t="s">
        <v>78074</v>
      </c>
      <c r="D20677" t="s">
        <v>293</v>
      </c>
      <c r="E20677" t="s">
        <v>294</v>
      </c>
      <c r="F20677" t="s">
        <v>63504</v>
      </c>
      <c r="H20677" t="s">
        <v>634</v>
      </c>
      <c r="J20677" t="s">
        <v>914</v>
      </c>
      <c r="K20677" t="s">
        <v>39522</v>
      </c>
      <c r="L20677">
        <v>1</v>
      </c>
      <c r="M20677" s="1">
        <v>31048</v>
      </c>
      <c r="N20677" s="2">
        <v>31048</v>
      </c>
      <c r="O20677" t="s">
        <v>4256</v>
      </c>
      <c r="P20677">
        <v>1985</v>
      </c>
      <c r="Q20677" s="1">
        <v>38644</v>
      </c>
      <c r="R20677" s="1">
        <v>38644</v>
      </c>
      <c r="S20677">
        <v>0</v>
      </c>
      <c r="T20677">
        <v>9560000</v>
      </c>
      <c r="U20677">
        <v>0</v>
      </c>
      <c r="V20677">
        <v>0</v>
      </c>
      <c r="W20677">
        <v>0</v>
      </c>
      <c r="X20677">
        <v>0</v>
      </c>
      <c r="Y20677">
        <v>0</v>
      </c>
      <c r="Z20677">
        <v>0</v>
      </c>
      <c r="AA20677">
        <v>0</v>
      </c>
      <c r="AB20677">
        <v>0</v>
      </c>
      <c r="AC20677">
        <v>0</v>
      </c>
      <c r="AD20677">
        <v>0</v>
      </c>
      <c r="AE20677">
        <v>0</v>
      </c>
      <c r="AF20677">
        <v>0</v>
      </c>
      <c r="AG20677">
        <v>0</v>
      </c>
      <c r="AH20677">
        <v>0</v>
      </c>
      <c r="AI20677">
        <v>0</v>
      </c>
      <c r="AJ20677">
        <v>0</v>
      </c>
      <c r="AK20677">
        <v>0</v>
      </c>
      <c r="AL20677">
        <v>0</v>
      </c>
      <c r="AM20677">
        <v>0</v>
      </c>
    </row>
    <row r="20678" spans="1:39" x14ac:dyDescent="0.45">
      <c r="A20678" t="s">
        <v>78075</v>
      </c>
      <c r="B20678" t="s">
        <v>78076</v>
      </c>
      <c r="C20678" t="s">
        <v>78077</v>
      </c>
      <c r="D20678" t="s">
        <v>78078</v>
      </c>
      <c r="E20678" t="s">
        <v>177</v>
      </c>
      <c r="F20678" t="s">
        <v>5366</v>
      </c>
      <c r="G20678" t="s">
        <v>57</v>
      </c>
      <c r="H20678" t="s">
        <v>46</v>
      </c>
      <c r="I20678" t="s">
        <v>81</v>
      </c>
      <c r="J20678" t="s">
        <v>1436</v>
      </c>
      <c r="K20678" t="s">
        <v>1436</v>
      </c>
      <c r="L20678">
        <v>4</v>
      </c>
      <c r="M20678" s="1">
        <v>38718</v>
      </c>
      <c r="N20678" s="2">
        <v>38718</v>
      </c>
      <c r="O20678" t="s">
        <v>430</v>
      </c>
      <c r="P20678">
        <v>2006</v>
      </c>
      <c r="Q20678" s="1">
        <v>39661</v>
      </c>
      <c r="R20678" s="1">
        <v>41669</v>
      </c>
      <c r="S20678">
        <v>0</v>
      </c>
      <c r="T20678">
        <v>13000000</v>
      </c>
      <c r="U20678">
        <v>0</v>
      </c>
      <c r="V20678">
        <v>0</v>
      </c>
      <c r="W20678">
        <v>0</v>
      </c>
      <c r="X20678">
        <v>3500000</v>
      </c>
      <c r="Y20678">
        <v>0</v>
      </c>
      <c r="Z20678">
        <v>0</v>
      </c>
      <c r="AA20678">
        <v>0</v>
      </c>
      <c r="AB20678">
        <v>0</v>
      </c>
      <c r="AC20678">
        <v>0</v>
      </c>
      <c r="AD20678">
        <v>0</v>
      </c>
      <c r="AE20678">
        <v>0</v>
      </c>
      <c r="AF20678">
        <v>6500000</v>
      </c>
      <c r="AG20678">
        <v>6500000</v>
      </c>
      <c r="AH20678">
        <v>0</v>
      </c>
      <c r="AI20678">
        <v>0</v>
      </c>
      <c r="AJ20678">
        <v>0</v>
      </c>
      <c r="AK20678">
        <v>0</v>
      </c>
      <c r="AL20678">
        <v>0</v>
      </c>
      <c r="AM20678">
        <v>0</v>
      </c>
    </row>
    <row r="20679" spans="1:39" x14ac:dyDescent="0.45">
      <c r="A20679" t="s">
        <v>78079</v>
      </c>
      <c r="B20679" t="s">
        <v>78080</v>
      </c>
      <c r="C20679" t="s">
        <v>78081</v>
      </c>
      <c r="F20679" s="3">
        <v>41250</v>
      </c>
      <c r="G20679" t="s">
        <v>57</v>
      </c>
      <c r="H20679" t="s">
        <v>122</v>
      </c>
      <c r="J20679" t="s">
        <v>123</v>
      </c>
      <c r="K20679" t="s">
        <v>123</v>
      </c>
      <c r="L20679">
        <v>1</v>
      </c>
      <c r="Q20679" s="1">
        <v>41640</v>
      </c>
      <c r="R20679" s="1">
        <v>41640</v>
      </c>
      <c r="S20679">
        <v>41250</v>
      </c>
      <c r="T20679">
        <v>0</v>
      </c>
      <c r="U20679">
        <v>0</v>
      </c>
      <c r="V20679">
        <v>0</v>
      </c>
      <c r="W20679">
        <v>0</v>
      </c>
      <c r="X20679">
        <v>0</v>
      </c>
      <c r="Y20679">
        <v>0</v>
      </c>
      <c r="Z20679">
        <v>0</v>
      </c>
      <c r="AA20679">
        <v>0</v>
      </c>
      <c r="AB20679">
        <v>0</v>
      </c>
      <c r="AC20679">
        <v>0</v>
      </c>
      <c r="AD20679">
        <v>0</v>
      </c>
      <c r="AE20679">
        <v>0</v>
      </c>
      <c r="AF20679">
        <v>0</v>
      </c>
      <c r="AG20679">
        <v>0</v>
      </c>
      <c r="AH20679">
        <v>0</v>
      </c>
      <c r="AI20679">
        <v>0</v>
      </c>
      <c r="AJ20679">
        <v>0</v>
      </c>
      <c r="AK20679">
        <v>0</v>
      </c>
      <c r="AL20679">
        <v>0</v>
      </c>
      <c r="AM20679">
        <v>0</v>
      </c>
    </row>
    <row r="20680" spans="1:39" x14ac:dyDescent="0.45">
      <c r="A20680" t="s">
        <v>78082</v>
      </c>
      <c r="B20680" t="s">
        <v>78083</v>
      </c>
      <c r="C20680" t="s">
        <v>78084</v>
      </c>
      <c r="D20680" t="s">
        <v>78085</v>
      </c>
      <c r="E20680" t="s">
        <v>316</v>
      </c>
      <c r="F20680" t="s">
        <v>282</v>
      </c>
      <c r="G20680" t="s">
        <v>57</v>
      </c>
      <c r="H20680" t="s">
        <v>260</v>
      </c>
      <c r="I20680" t="s">
        <v>261</v>
      </c>
      <c r="J20680" t="s">
        <v>262</v>
      </c>
      <c r="K20680" t="s">
        <v>262</v>
      </c>
      <c r="L20680">
        <v>1</v>
      </c>
      <c r="M20680" s="1">
        <v>41365</v>
      </c>
      <c r="N20680" s="2">
        <v>41365</v>
      </c>
      <c r="O20680" t="s">
        <v>439</v>
      </c>
      <c r="P20680">
        <v>2013</v>
      </c>
      <c r="Q20680" s="1">
        <v>41821</v>
      </c>
      <c r="R20680" s="1">
        <v>41821</v>
      </c>
      <c r="S20680">
        <v>100000</v>
      </c>
      <c r="T20680">
        <v>0</v>
      </c>
      <c r="U20680">
        <v>0</v>
      </c>
      <c r="V20680">
        <v>0</v>
      </c>
      <c r="W20680">
        <v>0</v>
      </c>
      <c r="X20680">
        <v>0</v>
      </c>
      <c r="Y20680">
        <v>0</v>
      </c>
      <c r="Z20680">
        <v>0</v>
      </c>
      <c r="AA20680">
        <v>0</v>
      </c>
      <c r="AB20680">
        <v>0</v>
      </c>
      <c r="AC20680">
        <v>0</v>
      </c>
      <c r="AD20680">
        <v>0</v>
      </c>
      <c r="AE20680">
        <v>0</v>
      </c>
      <c r="AF20680">
        <v>0</v>
      </c>
      <c r="AG20680">
        <v>0</v>
      </c>
      <c r="AH20680">
        <v>0</v>
      </c>
      <c r="AI20680">
        <v>0</v>
      </c>
      <c r="AJ20680">
        <v>0</v>
      </c>
      <c r="AK20680">
        <v>0</v>
      </c>
      <c r="AL20680">
        <v>0</v>
      </c>
      <c r="AM20680">
        <v>0</v>
      </c>
    </row>
    <row r="20681" spans="1:39" x14ac:dyDescent="0.45">
      <c r="A20681" t="s">
        <v>78086</v>
      </c>
      <c r="B20681" t="s">
        <v>78087</v>
      </c>
      <c r="C20681" t="s">
        <v>78088</v>
      </c>
      <c r="D20681" t="s">
        <v>78089</v>
      </c>
      <c r="E20681" t="s">
        <v>2264</v>
      </c>
      <c r="F20681" t="s">
        <v>11788</v>
      </c>
      <c r="G20681" t="s">
        <v>57</v>
      </c>
      <c r="H20681" t="s">
        <v>223</v>
      </c>
      <c r="J20681" t="s">
        <v>311</v>
      </c>
      <c r="K20681" t="s">
        <v>451</v>
      </c>
      <c r="L20681">
        <v>2</v>
      </c>
      <c r="M20681" s="1">
        <v>39539</v>
      </c>
      <c r="N20681" s="2">
        <v>39539</v>
      </c>
      <c r="O20681" t="s">
        <v>520</v>
      </c>
      <c r="P20681">
        <v>2008</v>
      </c>
      <c r="Q20681" s="1">
        <v>41275</v>
      </c>
      <c r="R20681" s="1">
        <v>41908</v>
      </c>
      <c r="S20681">
        <v>0</v>
      </c>
      <c r="T20681">
        <v>39000000</v>
      </c>
      <c r="U20681">
        <v>0</v>
      </c>
      <c r="V20681">
        <v>0</v>
      </c>
      <c r="W20681">
        <v>0</v>
      </c>
      <c r="X20681">
        <v>0</v>
      </c>
      <c r="Y20681">
        <v>0</v>
      </c>
      <c r="Z20681">
        <v>0</v>
      </c>
      <c r="AA20681">
        <v>0</v>
      </c>
      <c r="AB20681">
        <v>0</v>
      </c>
      <c r="AC20681">
        <v>0</v>
      </c>
      <c r="AD20681">
        <v>0</v>
      </c>
      <c r="AE20681">
        <v>0</v>
      </c>
      <c r="AF20681">
        <v>0</v>
      </c>
      <c r="AG20681">
        <v>1000000</v>
      </c>
      <c r="AH20681">
        <v>38000000</v>
      </c>
      <c r="AI20681">
        <v>0</v>
      </c>
      <c r="AJ20681">
        <v>0</v>
      </c>
      <c r="AK20681">
        <v>0</v>
      </c>
      <c r="AL20681">
        <v>0</v>
      </c>
      <c r="AM20681">
        <v>0</v>
      </c>
    </row>
    <row r="20682" spans="1:39" x14ac:dyDescent="0.45">
      <c r="A20682" t="s">
        <v>78090</v>
      </c>
      <c r="B20682" t="s">
        <v>78091</v>
      </c>
      <c r="C20682" t="s">
        <v>78092</v>
      </c>
      <c r="D20682" t="s">
        <v>1343</v>
      </c>
      <c r="E20682" t="s">
        <v>1344</v>
      </c>
      <c r="F20682" t="s">
        <v>78093</v>
      </c>
      <c r="G20682" t="s">
        <v>57</v>
      </c>
      <c r="H20682" t="s">
        <v>192</v>
      </c>
      <c r="J20682" t="s">
        <v>4100</v>
      </c>
      <c r="K20682" t="s">
        <v>7231</v>
      </c>
      <c r="L20682">
        <v>2</v>
      </c>
      <c r="Q20682" s="1">
        <v>38883</v>
      </c>
      <c r="R20682" s="1">
        <v>39664</v>
      </c>
      <c r="S20682">
        <v>0</v>
      </c>
      <c r="T20682">
        <v>22346760</v>
      </c>
      <c r="U20682">
        <v>0</v>
      </c>
      <c r="V20682">
        <v>0</v>
      </c>
      <c r="W20682">
        <v>0</v>
      </c>
      <c r="X20682">
        <v>0</v>
      </c>
      <c r="Y20682">
        <v>0</v>
      </c>
      <c r="Z20682">
        <v>0</v>
      </c>
      <c r="AA20682">
        <v>0</v>
      </c>
      <c r="AB20682">
        <v>0</v>
      </c>
      <c r="AC20682">
        <v>0</v>
      </c>
      <c r="AD20682">
        <v>0</v>
      </c>
      <c r="AE20682">
        <v>0</v>
      </c>
      <c r="AF20682">
        <v>0</v>
      </c>
      <c r="AG20682">
        <v>8960000</v>
      </c>
      <c r="AH20682">
        <v>13386760</v>
      </c>
      <c r="AI20682">
        <v>0</v>
      </c>
      <c r="AJ20682">
        <v>0</v>
      </c>
      <c r="AK20682">
        <v>0</v>
      </c>
      <c r="AL20682">
        <v>0</v>
      </c>
      <c r="AM20682">
        <v>0</v>
      </c>
    </row>
    <row r="20683" spans="1:39" x14ac:dyDescent="0.45">
      <c r="A20683" t="s">
        <v>78094</v>
      </c>
      <c r="B20683" t="s">
        <v>78095</v>
      </c>
      <c r="C20683" t="s">
        <v>78096</v>
      </c>
      <c r="D20683" t="s">
        <v>88</v>
      </c>
      <c r="E20683" t="s">
        <v>89</v>
      </c>
      <c r="F20683" t="s">
        <v>1047</v>
      </c>
      <c r="G20683" t="s">
        <v>57</v>
      </c>
      <c r="H20683" t="s">
        <v>402</v>
      </c>
      <c r="J20683" t="s">
        <v>403</v>
      </c>
      <c r="K20683" t="s">
        <v>403</v>
      </c>
      <c r="L20683">
        <v>1</v>
      </c>
      <c r="M20683" s="1">
        <v>40179</v>
      </c>
      <c r="N20683" s="2">
        <v>40179</v>
      </c>
      <c r="O20683" t="s">
        <v>118</v>
      </c>
      <c r="P20683">
        <v>2010</v>
      </c>
      <c r="Q20683" s="1">
        <v>41774</v>
      </c>
      <c r="R20683" s="1">
        <v>41774</v>
      </c>
      <c r="S20683">
        <v>0</v>
      </c>
      <c r="T20683">
        <v>5000000</v>
      </c>
      <c r="U20683">
        <v>0</v>
      </c>
      <c r="V20683">
        <v>0</v>
      </c>
      <c r="W20683">
        <v>0</v>
      </c>
      <c r="X20683">
        <v>0</v>
      </c>
      <c r="Y20683">
        <v>0</v>
      </c>
      <c r="Z20683">
        <v>0</v>
      </c>
      <c r="AA20683">
        <v>0</v>
      </c>
      <c r="AB20683">
        <v>0</v>
      </c>
      <c r="AC20683">
        <v>0</v>
      </c>
      <c r="AD20683">
        <v>0</v>
      </c>
      <c r="AE20683">
        <v>0</v>
      </c>
      <c r="AF20683">
        <v>5000000</v>
      </c>
      <c r="AG20683">
        <v>0</v>
      </c>
      <c r="AH20683">
        <v>0</v>
      </c>
      <c r="AI20683">
        <v>0</v>
      </c>
      <c r="AJ20683">
        <v>0</v>
      </c>
      <c r="AK20683">
        <v>0</v>
      </c>
      <c r="AL20683">
        <v>0</v>
      </c>
      <c r="AM20683">
        <v>0</v>
      </c>
    </row>
    <row r="20684" spans="1:39" x14ac:dyDescent="0.45">
      <c r="A20684" t="s">
        <v>78097</v>
      </c>
      <c r="B20684" t="s">
        <v>78098</v>
      </c>
      <c r="C20684" t="s">
        <v>78099</v>
      </c>
      <c r="D20684" t="s">
        <v>2741</v>
      </c>
      <c r="E20684" t="s">
        <v>1841</v>
      </c>
      <c r="F20684" s="3">
        <v>50000</v>
      </c>
      <c r="G20684" t="s">
        <v>57</v>
      </c>
      <c r="L20684">
        <v>2</v>
      </c>
      <c r="M20684" s="1">
        <v>41773</v>
      </c>
      <c r="N20684" s="2">
        <v>41760</v>
      </c>
      <c r="O20684" t="s">
        <v>1211</v>
      </c>
      <c r="P20684">
        <v>2014</v>
      </c>
      <c r="Q20684" s="1">
        <v>40718</v>
      </c>
      <c r="R20684" s="1">
        <v>41774</v>
      </c>
      <c r="S20684">
        <v>50000</v>
      </c>
      <c r="T20684">
        <v>0</v>
      </c>
      <c r="U20684">
        <v>0</v>
      </c>
      <c r="V20684">
        <v>0</v>
      </c>
      <c r="W20684">
        <v>0</v>
      </c>
      <c r="X20684">
        <v>0</v>
      </c>
      <c r="Y20684">
        <v>0</v>
      </c>
      <c r="Z20684">
        <v>0</v>
      </c>
      <c r="AA20684">
        <v>0</v>
      </c>
      <c r="AB20684">
        <v>0</v>
      </c>
      <c r="AC20684">
        <v>0</v>
      </c>
      <c r="AD20684">
        <v>0</v>
      </c>
      <c r="AE20684">
        <v>0</v>
      </c>
      <c r="AF20684">
        <v>0</v>
      </c>
      <c r="AG20684">
        <v>0</v>
      </c>
      <c r="AH20684">
        <v>0</v>
      </c>
      <c r="AI20684">
        <v>0</v>
      </c>
      <c r="AJ20684">
        <v>0</v>
      </c>
      <c r="AK20684">
        <v>0</v>
      </c>
      <c r="AL20684">
        <v>0</v>
      </c>
      <c r="AM20684">
        <v>0</v>
      </c>
    </row>
    <row r="20685" spans="1:39" x14ac:dyDescent="0.45">
      <c r="A20685" t="s">
        <v>78100</v>
      </c>
      <c r="B20685" t="s">
        <v>78101</v>
      </c>
      <c r="C20685" t="s">
        <v>78102</v>
      </c>
      <c r="D20685" t="s">
        <v>1474</v>
      </c>
      <c r="E20685" t="s">
        <v>1475</v>
      </c>
      <c r="F20685" t="s">
        <v>78103</v>
      </c>
      <c r="G20685" t="s">
        <v>57</v>
      </c>
      <c r="H20685" t="s">
        <v>192</v>
      </c>
      <c r="J20685" t="s">
        <v>193</v>
      </c>
      <c r="K20685" t="s">
        <v>193</v>
      </c>
      <c r="L20685">
        <v>1</v>
      </c>
      <c r="M20685" s="1">
        <v>36892</v>
      </c>
      <c r="N20685" s="2">
        <v>36892</v>
      </c>
      <c r="O20685" t="s">
        <v>172</v>
      </c>
      <c r="P20685">
        <v>2001</v>
      </c>
      <c r="Q20685" s="1">
        <v>38363</v>
      </c>
      <c r="R20685" s="1">
        <v>38363</v>
      </c>
      <c r="S20685">
        <v>0</v>
      </c>
      <c r="T20685">
        <v>5230000</v>
      </c>
      <c r="U20685">
        <v>0</v>
      </c>
      <c r="V20685">
        <v>0</v>
      </c>
      <c r="W20685">
        <v>0</v>
      </c>
      <c r="X20685">
        <v>0</v>
      </c>
      <c r="Y20685">
        <v>0</v>
      </c>
      <c r="Z20685">
        <v>0</v>
      </c>
      <c r="AA20685">
        <v>0</v>
      </c>
      <c r="AB20685">
        <v>0</v>
      </c>
      <c r="AC20685">
        <v>0</v>
      </c>
      <c r="AD20685">
        <v>0</v>
      </c>
      <c r="AE20685">
        <v>0</v>
      </c>
      <c r="AF20685">
        <v>0</v>
      </c>
      <c r="AG20685">
        <v>5230000</v>
      </c>
      <c r="AH20685">
        <v>0</v>
      </c>
      <c r="AI20685">
        <v>0</v>
      </c>
      <c r="AJ20685">
        <v>0</v>
      </c>
      <c r="AK20685">
        <v>0</v>
      </c>
      <c r="AL20685">
        <v>0</v>
      </c>
      <c r="AM20685">
        <v>0</v>
      </c>
    </row>
    <row r="20686" spans="1:39" x14ac:dyDescent="0.45">
      <c r="A20686" t="s">
        <v>78104</v>
      </c>
      <c r="B20686" t="s">
        <v>78105</v>
      </c>
      <c r="C20686" t="s">
        <v>78106</v>
      </c>
      <c r="D20686" t="s">
        <v>1474</v>
      </c>
      <c r="E20686" t="s">
        <v>1475</v>
      </c>
      <c r="F20686" s="3">
        <v>25000</v>
      </c>
      <c r="G20686" t="s">
        <v>57</v>
      </c>
      <c r="H20686" t="s">
        <v>46</v>
      </c>
      <c r="I20686" t="s">
        <v>526</v>
      </c>
      <c r="J20686" t="s">
        <v>1041</v>
      </c>
      <c r="K20686" t="s">
        <v>1041</v>
      </c>
      <c r="L20686">
        <v>1</v>
      </c>
      <c r="M20686" s="1">
        <v>39448</v>
      </c>
      <c r="N20686" s="2">
        <v>39448</v>
      </c>
      <c r="O20686" t="s">
        <v>181</v>
      </c>
      <c r="P20686">
        <v>2008</v>
      </c>
      <c r="Q20686" s="1">
        <v>39448</v>
      </c>
      <c r="R20686" s="1">
        <v>39448</v>
      </c>
      <c r="S20686">
        <v>25000</v>
      </c>
      <c r="T20686">
        <v>0</v>
      </c>
      <c r="U20686">
        <v>0</v>
      </c>
      <c r="V20686">
        <v>0</v>
      </c>
      <c r="W20686">
        <v>0</v>
      </c>
      <c r="X20686">
        <v>0</v>
      </c>
      <c r="Y20686">
        <v>0</v>
      </c>
      <c r="Z20686">
        <v>0</v>
      </c>
      <c r="AA20686">
        <v>0</v>
      </c>
      <c r="AB20686">
        <v>0</v>
      </c>
      <c r="AC20686">
        <v>0</v>
      </c>
      <c r="AD20686">
        <v>0</v>
      </c>
      <c r="AE20686">
        <v>0</v>
      </c>
      <c r="AF20686">
        <v>0</v>
      </c>
      <c r="AG20686">
        <v>0</v>
      </c>
      <c r="AH20686">
        <v>0</v>
      </c>
      <c r="AI20686">
        <v>0</v>
      </c>
      <c r="AJ20686">
        <v>0</v>
      </c>
      <c r="AK20686">
        <v>0</v>
      </c>
      <c r="AL20686">
        <v>0</v>
      </c>
      <c r="AM20686">
        <v>0</v>
      </c>
    </row>
    <row r="20687" spans="1:39" x14ac:dyDescent="0.45">
      <c r="A20687" t="s">
        <v>78107</v>
      </c>
      <c r="B20687" t="s">
        <v>78108</v>
      </c>
      <c r="C20687" t="s">
        <v>78109</v>
      </c>
      <c r="D20687" t="s">
        <v>1343</v>
      </c>
      <c r="E20687" t="s">
        <v>1344</v>
      </c>
      <c r="F20687" t="s">
        <v>78110</v>
      </c>
      <c r="G20687" t="s">
        <v>57</v>
      </c>
      <c r="H20687" t="s">
        <v>46</v>
      </c>
      <c r="I20687" t="s">
        <v>299</v>
      </c>
      <c r="J20687" t="s">
        <v>300</v>
      </c>
      <c r="K20687" t="s">
        <v>64573</v>
      </c>
      <c r="L20687">
        <v>5</v>
      </c>
      <c r="M20687" s="1">
        <v>38718</v>
      </c>
      <c r="N20687" s="2">
        <v>38718</v>
      </c>
      <c r="O20687" t="s">
        <v>430</v>
      </c>
      <c r="P20687">
        <v>2006</v>
      </c>
      <c r="Q20687" s="1">
        <v>40081</v>
      </c>
      <c r="R20687" s="1">
        <v>41116</v>
      </c>
      <c r="S20687">
        <v>0</v>
      </c>
      <c r="T20687">
        <v>13431225</v>
      </c>
      <c r="U20687">
        <v>0</v>
      </c>
      <c r="V20687">
        <v>0</v>
      </c>
      <c r="W20687">
        <v>0</v>
      </c>
      <c r="X20687">
        <v>1900000</v>
      </c>
      <c r="Y20687">
        <v>0</v>
      </c>
      <c r="Z20687">
        <v>0</v>
      </c>
      <c r="AA20687">
        <v>0</v>
      </c>
      <c r="AB20687">
        <v>0</v>
      </c>
      <c r="AC20687">
        <v>0</v>
      </c>
      <c r="AD20687">
        <v>0</v>
      </c>
      <c r="AE20687">
        <v>0</v>
      </c>
      <c r="AF20687">
        <v>0</v>
      </c>
      <c r="AG20687">
        <v>0</v>
      </c>
      <c r="AH20687">
        <v>0</v>
      </c>
      <c r="AI20687">
        <v>0</v>
      </c>
      <c r="AJ20687">
        <v>0</v>
      </c>
      <c r="AK20687">
        <v>0</v>
      </c>
      <c r="AL20687">
        <v>0</v>
      </c>
      <c r="AM20687">
        <v>0</v>
      </c>
    </row>
    <row r="20688" spans="1:39" x14ac:dyDescent="0.45">
      <c r="A20688" t="s">
        <v>78111</v>
      </c>
      <c r="B20688" t="s">
        <v>78112</v>
      </c>
      <c r="C20688" t="s">
        <v>78113</v>
      </c>
      <c r="D20688" t="s">
        <v>78114</v>
      </c>
      <c r="E20688" t="s">
        <v>7623</v>
      </c>
      <c r="F20688" t="s">
        <v>16569</v>
      </c>
      <c r="G20688" t="s">
        <v>57</v>
      </c>
      <c r="H20688" t="s">
        <v>46</v>
      </c>
      <c r="I20688" t="s">
        <v>58</v>
      </c>
      <c r="J20688" t="s">
        <v>198</v>
      </c>
      <c r="K20688" t="s">
        <v>1127</v>
      </c>
      <c r="L20688">
        <v>2</v>
      </c>
      <c r="M20688" s="1">
        <v>36161</v>
      </c>
      <c r="N20688" s="2">
        <v>36161</v>
      </c>
      <c r="O20688" t="s">
        <v>1121</v>
      </c>
      <c r="P20688">
        <v>1999</v>
      </c>
      <c r="Q20688" s="1">
        <v>38353</v>
      </c>
      <c r="R20688" s="1">
        <v>38877</v>
      </c>
      <c r="S20688">
        <v>0</v>
      </c>
      <c r="T20688">
        <v>20500000</v>
      </c>
      <c r="U20688">
        <v>0</v>
      </c>
      <c r="V20688">
        <v>0</v>
      </c>
      <c r="W20688">
        <v>0</v>
      </c>
      <c r="X20688">
        <v>0</v>
      </c>
      <c r="Y20688">
        <v>0</v>
      </c>
      <c r="Z20688">
        <v>0</v>
      </c>
      <c r="AA20688">
        <v>0</v>
      </c>
      <c r="AB20688">
        <v>0</v>
      </c>
      <c r="AC20688">
        <v>0</v>
      </c>
      <c r="AD20688">
        <v>0</v>
      </c>
      <c r="AE20688">
        <v>0</v>
      </c>
      <c r="AF20688">
        <v>0</v>
      </c>
      <c r="AG20688">
        <v>0</v>
      </c>
      <c r="AH20688">
        <v>0</v>
      </c>
      <c r="AI20688">
        <v>20500000</v>
      </c>
      <c r="AJ20688">
        <v>0</v>
      </c>
      <c r="AK20688">
        <v>0</v>
      </c>
      <c r="AL20688">
        <v>0</v>
      </c>
      <c r="AM20688">
        <v>0</v>
      </c>
    </row>
    <row r="20689" spans="1:39" x14ac:dyDescent="0.45">
      <c r="A20689" t="s">
        <v>78115</v>
      </c>
      <c r="B20689" t="s">
        <v>78116</v>
      </c>
      <c r="C20689" t="s">
        <v>78117</v>
      </c>
      <c r="D20689" t="s">
        <v>293</v>
      </c>
      <c r="E20689" t="s">
        <v>294</v>
      </c>
      <c r="F20689" t="s">
        <v>3823</v>
      </c>
      <c r="G20689" t="s">
        <v>45</v>
      </c>
      <c r="H20689" t="s">
        <v>46</v>
      </c>
      <c r="I20689" t="s">
        <v>148</v>
      </c>
      <c r="J20689" t="s">
        <v>149</v>
      </c>
      <c r="K20689" t="s">
        <v>78118</v>
      </c>
      <c r="L20689">
        <v>3</v>
      </c>
      <c r="M20689" s="1">
        <v>38353</v>
      </c>
      <c r="N20689" s="2">
        <v>38353</v>
      </c>
      <c r="O20689" t="s">
        <v>464</v>
      </c>
      <c r="P20689">
        <v>2005</v>
      </c>
      <c r="Q20689" s="1">
        <v>40879</v>
      </c>
      <c r="R20689" s="1">
        <v>41591</v>
      </c>
      <c r="S20689">
        <v>0</v>
      </c>
      <c r="T20689">
        <v>23000000</v>
      </c>
      <c r="U20689">
        <v>0</v>
      </c>
      <c r="V20689">
        <v>0</v>
      </c>
      <c r="W20689">
        <v>0</v>
      </c>
      <c r="X20689">
        <v>20000000</v>
      </c>
      <c r="Y20689">
        <v>0</v>
      </c>
      <c r="Z20689">
        <v>0</v>
      </c>
      <c r="AA20689">
        <v>0</v>
      </c>
      <c r="AB20689">
        <v>0</v>
      </c>
      <c r="AC20689">
        <v>0</v>
      </c>
      <c r="AD20689">
        <v>0</v>
      </c>
      <c r="AE20689">
        <v>0</v>
      </c>
      <c r="AF20689">
        <v>15000000</v>
      </c>
      <c r="AG20689">
        <v>0</v>
      </c>
      <c r="AH20689">
        <v>0</v>
      </c>
      <c r="AI20689">
        <v>0</v>
      </c>
      <c r="AJ20689">
        <v>0</v>
      </c>
      <c r="AK20689">
        <v>0</v>
      </c>
      <c r="AL20689">
        <v>0</v>
      </c>
      <c r="AM20689">
        <v>0</v>
      </c>
    </row>
    <row r="20690" spans="1:39" x14ac:dyDescent="0.45">
      <c r="A20690" t="s">
        <v>78119</v>
      </c>
      <c r="B20690" t="s">
        <v>78120</v>
      </c>
      <c r="C20690" t="s">
        <v>78121</v>
      </c>
      <c r="D20690" t="s">
        <v>127</v>
      </c>
      <c r="E20690" t="s">
        <v>128</v>
      </c>
      <c r="F20690" t="s">
        <v>1668</v>
      </c>
      <c r="G20690" t="s">
        <v>57</v>
      </c>
      <c r="H20690" t="s">
        <v>2003</v>
      </c>
      <c r="J20690" t="s">
        <v>2004</v>
      </c>
      <c r="K20690" t="s">
        <v>2004</v>
      </c>
      <c r="L20690">
        <v>1</v>
      </c>
      <c r="Q20690" s="1">
        <v>41687</v>
      </c>
      <c r="R20690" s="1">
        <v>41687</v>
      </c>
      <c r="S20690">
        <v>0</v>
      </c>
      <c r="T20690">
        <v>385980</v>
      </c>
      <c r="U20690">
        <v>0</v>
      </c>
      <c r="V20690">
        <v>0</v>
      </c>
      <c r="W20690">
        <v>0</v>
      </c>
      <c r="X20690">
        <v>0</v>
      </c>
      <c r="Y20690">
        <v>0</v>
      </c>
      <c r="Z20690">
        <v>0</v>
      </c>
      <c r="AA20690">
        <v>0</v>
      </c>
      <c r="AB20690">
        <v>0</v>
      </c>
      <c r="AC20690">
        <v>0</v>
      </c>
      <c r="AD20690">
        <v>0</v>
      </c>
      <c r="AE20690">
        <v>0</v>
      </c>
      <c r="AF20690">
        <v>0</v>
      </c>
      <c r="AG20690">
        <v>0</v>
      </c>
      <c r="AH20690">
        <v>0</v>
      </c>
      <c r="AI20690">
        <v>0</v>
      </c>
      <c r="AJ20690">
        <v>0</v>
      </c>
      <c r="AK20690">
        <v>0</v>
      </c>
      <c r="AL20690">
        <v>0</v>
      </c>
      <c r="AM20690">
        <v>0</v>
      </c>
    </row>
    <row r="20691" spans="1:39" x14ac:dyDescent="0.45">
      <c r="A20691" t="s">
        <v>78122</v>
      </c>
      <c r="B20691" t="s">
        <v>78123</v>
      </c>
      <c r="C20691" t="s">
        <v>78124</v>
      </c>
      <c r="D20691" t="s">
        <v>36611</v>
      </c>
      <c r="E20691" t="s">
        <v>316</v>
      </c>
      <c r="F20691" t="s">
        <v>78125</v>
      </c>
      <c r="G20691" t="s">
        <v>57</v>
      </c>
      <c r="H20691" t="s">
        <v>46</v>
      </c>
      <c r="I20691" t="s">
        <v>58</v>
      </c>
      <c r="J20691" t="s">
        <v>198</v>
      </c>
      <c r="K20691" t="s">
        <v>199</v>
      </c>
      <c r="L20691">
        <v>6</v>
      </c>
      <c r="M20691" s="1">
        <v>36526</v>
      </c>
      <c r="N20691" s="2">
        <v>36526</v>
      </c>
      <c r="O20691" t="s">
        <v>255</v>
      </c>
      <c r="P20691">
        <v>2000</v>
      </c>
      <c r="Q20691" s="1">
        <v>38978</v>
      </c>
      <c r="R20691" s="1">
        <v>41000</v>
      </c>
      <c r="S20691">
        <v>0</v>
      </c>
      <c r="T20691">
        <v>20734043</v>
      </c>
      <c r="U20691">
        <v>0</v>
      </c>
      <c r="V20691">
        <v>0</v>
      </c>
      <c r="W20691">
        <v>0</v>
      </c>
      <c r="X20691">
        <v>3000016</v>
      </c>
      <c r="Y20691">
        <v>0</v>
      </c>
      <c r="Z20691">
        <v>0</v>
      </c>
      <c r="AA20691">
        <v>0</v>
      </c>
      <c r="AB20691">
        <v>0</v>
      </c>
      <c r="AC20691">
        <v>0</v>
      </c>
      <c r="AD20691">
        <v>0</v>
      </c>
      <c r="AE20691">
        <v>0</v>
      </c>
      <c r="AF20691">
        <v>0</v>
      </c>
      <c r="AG20691">
        <v>5500000</v>
      </c>
      <c r="AH20691">
        <v>6000000</v>
      </c>
      <c r="AI20691">
        <v>0</v>
      </c>
      <c r="AJ20691">
        <v>0</v>
      </c>
      <c r="AK20691">
        <v>0</v>
      </c>
      <c r="AL20691">
        <v>0</v>
      </c>
      <c r="AM20691">
        <v>0</v>
      </c>
    </row>
    <row r="20692" spans="1:39" x14ac:dyDescent="0.45">
      <c r="A20692" t="s">
        <v>78126</v>
      </c>
      <c r="B20692" t="s">
        <v>78127</v>
      </c>
      <c r="C20692" t="s">
        <v>78128</v>
      </c>
      <c r="D20692" t="s">
        <v>774</v>
      </c>
      <c r="E20692" t="s">
        <v>775</v>
      </c>
      <c r="F20692" t="s">
        <v>78129</v>
      </c>
      <c r="G20692" t="s">
        <v>57</v>
      </c>
      <c r="L20692">
        <v>3</v>
      </c>
      <c r="M20692" s="1">
        <v>39508</v>
      </c>
      <c r="N20692" s="2">
        <v>39508</v>
      </c>
      <c r="O20692" t="s">
        <v>181</v>
      </c>
      <c r="P20692">
        <v>2008</v>
      </c>
      <c r="Q20692" s="1">
        <v>39800</v>
      </c>
      <c r="R20692" s="1">
        <v>40147</v>
      </c>
      <c r="S20692">
        <v>0</v>
      </c>
      <c r="T20692">
        <v>19610000</v>
      </c>
      <c r="U20692">
        <v>0</v>
      </c>
      <c r="V20692">
        <v>0</v>
      </c>
      <c r="W20692">
        <v>0</v>
      </c>
      <c r="X20692">
        <v>0</v>
      </c>
      <c r="Y20692">
        <v>0</v>
      </c>
      <c r="Z20692">
        <v>0</v>
      </c>
      <c r="AA20692">
        <v>0</v>
      </c>
      <c r="AB20692">
        <v>0</v>
      </c>
      <c r="AC20692">
        <v>0</v>
      </c>
      <c r="AD20692">
        <v>0</v>
      </c>
      <c r="AE20692">
        <v>0</v>
      </c>
      <c r="AF20692">
        <v>1500000</v>
      </c>
      <c r="AG20692">
        <v>0</v>
      </c>
      <c r="AH20692">
        <v>0</v>
      </c>
      <c r="AI20692">
        <v>0</v>
      </c>
      <c r="AJ20692">
        <v>0</v>
      </c>
      <c r="AK20692">
        <v>0</v>
      </c>
      <c r="AL20692">
        <v>0</v>
      </c>
      <c r="AM20692">
        <v>0</v>
      </c>
    </row>
    <row r="20693" spans="1:39" x14ac:dyDescent="0.45">
      <c r="A20693" t="s">
        <v>78130</v>
      </c>
      <c r="B20693" t="s">
        <v>78131</v>
      </c>
      <c r="C20693" t="s">
        <v>78132</v>
      </c>
      <c r="D20693" t="s">
        <v>2568</v>
      </c>
      <c r="E20693" t="s">
        <v>1441</v>
      </c>
      <c r="F20693" t="s">
        <v>24309</v>
      </c>
      <c r="G20693" t="s">
        <v>57</v>
      </c>
      <c r="H20693" t="s">
        <v>46</v>
      </c>
      <c r="I20693" t="s">
        <v>821</v>
      </c>
      <c r="J20693" t="s">
        <v>21385</v>
      </c>
      <c r="K20693" t="s">
        <v>21385</v>
      </c>
      <c r="L20693">
        <v>1</v>
      </c>
      <c r="M20693" s="1">
        <v>40909</v>
      </c>
      <c r="N20693" s="2">
        <v>40909</v>
      </c>
      <c r="O20693" t="s">
        <v>132</v>
      </c>
      <c r="P20693">
        <v>2012</v>
      </c>
      <c r="Q20693" s="1">
        <v>41865</v>
      </c>
      <c r="R20693" s="1">
        <v>41865</v>
      </c>
      <c r="S20693">
        <v>0</v>
      </c>
      <c r="T20693">
        <v>260000</v>
      </c>
      <c r="U20693">
        <v>0</v>
      </c>
      <c r="V20693">
        <v>0</v>
      </c>
      <c r="W20693">
        <v>0</v>
      </c>
      <c r="X20693">
        <v>0</v>
      </c>
      <c r="Y20693">
        <v>0</v>
      </c>
      <c r="Z20693">
        <v>0</v>
      </c>
      <c r="AA20693">
        <v>0</v>
      </c>
      <c r="AB20693">
        <v>0</v>
      </c>
      <c r="AC20693">
        <v>0</v>
      </c>
      <c r="AD20693">
        <v>0</v>
      </c>
      <c r="AE20693">
        <v>0</v>
      </c>
      <c r="AF20693">
        <v>0</v>
      </c>
      <c r="AG20693">
        <v>0</v>
      </c>
      <c r="AH20693">
        <v>0</v>
      </c>
      <c r="AI20693">
        <v>0</v>
      </c>
      <c r="AJ20693">
        <v>0</v>
      </c>
      <c r="AK20693">
        <v>0</v>
      </c>
      <c r="AL20693">
        <v>0</v>
      </c>
      <c r="AM20693">
        <v>0</v>
      </c>
    </row>
    <row r="20694" spans="1:39" x14ac:dyDescent="0.45">
      <c r="A20694" t="s">
        <v>78133</v>
      </c>
      <c r="B20694" t="s">
        <v>78134</v>
      </c>
      <c r="C20694" t="s">
        <v>78135</v>
      </c>
      <c r="F20694" s="3">
        <v>53000</v>
      </c>
      <c r="G20694" t="s">
        <v>57</v>
      </c>
      <c r="L20694">
        <v>1</v>
      </c>
      <c r="Q20694" s="1">
        <v>39508</v>
      </c>
      <c r="R20694" s="1">
        <v>39508</v>
      </c>
      <c r="S20694">
        <v>0</v>
      </c>
      <c r="T20694">
        <v>53000</v>
      </c>
      <c r="U20694">
        <v>0</v>
      </c>
      <c r="V20694">
        <v>0</v>
      </c>
      <c r="W20694">
        <v>0</v>
      </c>
      <c r="X20694">
        <v>0</v>
      </c>
      <c r="Y20694">
        <v>0</v>
      </c>
      <c r="Z20694">
        <v>0</v>
      </c>
      <c r="AA20694">
        <v>0</v>
      </c>
      <c r="AB20694">
        <v>0</v>
      </c>
      <c r="AC20694">
        <v>0</v>
      </c>
      <c r="AD20694">
        <v>0</v>
      </c>
      <c r="AE20694">
        <v>0</v>
      </c>
      <c r="AF20694">
        <v>0</v>
      </c>
      <c r="AG20694">
        <v>0</v>
      </c>
      <c r="AH20694">
        <v>0</v>
      </c>
      <c r="AI20694">
        <v>0</v>
      </c>
      <c r="AJ20694">
        <v>0</v>
      </c>
      <c r="AK20694">
        <v>0</v>
      </c>
      <c r="AL20694">
        <v>0</v>
      </c>
      <c r="AM20694">
        <v>0</v>
      </c>
    </row>
    <row r="20695" spans="1:39" x14ac:dyDescent="0.45">
      <c r="A20695" t="s">
        <v>78136</v>
      </c>
      <c r="B20695" t="s">
        <v>78137</v>
      </c>
      <c r="C20695" t="s">
        <v>78138</v>
      </c>
      <c r="D20695" t="s">
        <v>755</v>
      </c>
      <c r="E20695" t="s">
        <v>756</v>
      </c>
      <c r="F20695" t="s">
        <v>78139</v>
      </c>
      <c r="G20695" t="s">
        <v>45</v>
      </c>
      <c r="H20695" t="s">
        <v>46</v>
      </c>
      <c r="I20695" t="s">
        <v>299</v>
      </c>
      <c r="J20695" t="s">
        <v>300</v>
      </c>
      <c r="K20695" t="s">
        <v>2131</v>
      </c>
      <c r="L20695">
        <v>1</v>
      </c>
      <c r="M20695" s="1">
        <v>36892</v>
      </c>
      <c r="N20695" s="2">
        <v>36892</v>
      </c>
      <c r="O20695" t="s">
        <v>172</v>
      </c>
      <c r="P20695">
        <v>2001</v>
      </c>
      <c r="Q20695" s="1">
        <v>39090</v>
      </c>
      <c r="R20695" s="1">
        <v>39090</v>
      </c>
      <c r="S20695">
        <v>0</v>
      </c>
      <c r="T20695">
        <v>28750000</v>
      </c>
      <c r="U20695">
        <v>0</v>
      </c>
      <c r="V20695">
        <v>0</v>
      </c>
      <c r="W20695">
        <v>0</v>
      </c>
      <c r="X20695">
        <v>0</v>
      </c>
      <c r="Y20695">
        <v>0</v>
      </c>
      <c r="Z20695">
        <v>0</v>
      </c>
      <c r="AA20695">
        <v>0</v>
      </c>
      <c r="AB20695">
        <v>0</v>
      </c>
      <c r="AC20695">
        <v>0</v>
      </c>
      <c r="AD20695">
        <v>0</v>
      </c>
      <c r="AE20695">
        <v>0</v>
      </c>
      <c r="AF20695">
        <v>0</v>
      </c>
      <c r="AG20695">
        <v>0</v>
      </c>
      <c r="AH20695">
        <v>0</v>
      </c>
      <c r="AI20695">
        <v>0</v>
      </c>
      <c r="AJ20695">
        <v>0</v>
      </c>
      <c r="AK20695">
        <v>0</v>
      </c>
      <c r="AL20695">
        <v>0</v>
      </c>
      <c r="AM20695">
        <v>0</v>
      </c>
    </row>
    <row r="20696" spans="1:39" x14ac:dyDescent="0.45">
      <c r="A20696" t="s">
        <v>78140</v>
      </c>
      <c r="B20696" t="s">
        <v>78141</v>
      </c>
      <c r="C20696" t="s">
        <v>78142</v>
      </c>
      <c r="D20696" t="s">
        <v>78143</v>
      </c>
      <c r="E20696" t="s">
        <v>10336</v>
      </c>
      <c r="F20696" t="s">
        <v>538</v>
      </c>
      <c r="G20696" t="s">
        <v>57</v>
      </c>
      <c r="H20696" t="s">
        <v>1414</v>
      </c>
      <c r="J20696" t="s">
        <v>1415</v>
      </c>
      <c r="K20696" t="s">
        <v>1415</v>
      </c>
      <c r="L20696">
        <v>1</v>
      </c>
      <c r="Q20696" s="1">
        <v>41884</v>
      </c>
      <c r="R20696" s="1">
        <v>41884</v>
      </c>
      <c r="S20696">
        <v>0</v>
      </c>
      <c r="T20696">
        <v>2100000</v>
      </c>
      <c r="U20696">
        <v>0</v>
      </c>
      <c r="V20696">
        <v>0</v>
      </c>
      <c r="W20696">
        <v>0</v>
      </c>
      <c r="X20696">
        <v>0</v>
      </c>
      <c r="Y20696">
        <v>0</v>
      </c>
      <c r="Z20696">
        <v>0</v>
      </c>
      <c r="AA20696">
        <v>0</v>
      </c>
      <c r="AB20696">
        <v>0</v>
      </c>
      <c r="AC20696">
        <v>0</v>
      </c>
      <c r="AD20696">
        <v>0</v>
      </c>
      <c r="AE20696">
        <v>0</v>
      </c>
      <c r="AF20696">
        <v>0</v>
      </c>
      <c r="AG20696">
        <v>0</v>
      </c>
      <c r="AH20696">
        <v>0</v>
      </c>
      <c r="AI20696">
        <v>0</v>
      </c>
      <c r="AJ20696">
        <v>0</v>
      </c>
      <c r="AK20696">
        <v>0</v>
      </c>
      <c r="AL20696">
        <v>0</v>
      </c>
      <c r="AM20696">
        <v>0</v>
      </c>
    </row>
    <row r="20697" spans="1:39" x14ac:dyDescent="0.45">
      <c r="A20697" t="s">
        <v>78144</v>
      </c>
      <c r="B20697" t="s">
        <v>78145</v>
      </c>
      <c r="D20697" t="s">
        <v>1343</v>
      </c>
      <c r="E20697" t="s">
        <v>1344</v>
      </c>
      <c r="F20697" t="s">
        <v>78146</v>
      </c>
      <c r="G20697" t="s">
        <v>57</v>
      </c>
      <c r="H20697" t="s">
        <v>214</v>
      </c>
      <c r="J20697" t="s">
        <v>4136</v>
      </c>
      <c r="K20697" t="s">
        <v>78147</v>
      </c>
      <c r="L20697">
        <v>2</v>
      </c>
      <c r="M20697" s="1">
        <v>37257</v>
      </c>
      <c r="N20697" s="2">
        <v>37257</v>
      </c>
      <c r="O20697" t="s">
        <v>554</v>
      </c>
      <c r="P20697">
        <v>2002</v>
      </c>
      <c r="Q20697" s="1">
        <v>38363</v>
      </c>
      <c r="R20697" s="1">
        <v>38985</v>
      </c>
      <c r="S20697">
        <v>0</v>
      </c>
      <c r="T20697">
        <v>10994000</v>
      </c>
      <c r="U20697">
        <v>0</v>
      </c>
      <c r="V20697">
        <v>0</v>
      </c>
      <c r="W20697">
        <v>0</v>
      </c>
      <c r="X20697">
        <v>0</v>
      </c>
      <c r="Y20697">
        <v>0</v>
      </c>
      <c r="Z20697">
        <v>0</v>
      </c>
      <c r="AA20697">
        <v>0</v>
      </c>
      <c r="AB20697">
        <v>0</v>
      </c>
      <c r="AC20697">
        <v>0</v>
      </c>
      <c r="AD20697">
        <v>0</v>
      </c>
      <c r="AE20697">
        <v>0</v>
      </c>
      <c r="AF20697">
        <v>4610000</v>
      </c>
      <c r="AG20697">
        <v>0</v>
      </c>
      <c r="AH20697">
        <v>0</v>
      </c>
      <c r="AI20697">
        <v>0</v>
      </c>
      <c r="AJ20697">
        <v>0</v>
      </c>
      <c r="AK20697">
        <v>0</v>
      </c>
      <c r="AL20697">
        <v>0</v>
      </c>
      <c r="AM20697">
        <v>0</v>
      </c>
    </row>
    <row r="20698" spans="1:39" x14ac:dyDescent="0.45">
      <c r="A20698" t="s">
        <v>78148</v>
      </c>
      <c r="B20698" t="s">
        <v>78149</v>
      </c>
      <c r="C20698" t="s">
        <v>78150</v>
      </c>
      <c r="D20698" t="s">
        <v>78151</v>
      </c>
      <c r="E20698" t="s">
        <v>1039</v>
      </c>
      <c r="F20698" t="s">
        <v>114</v>
      </c>
      <c r="G20698" t="s">
        <v>57</v>
      </c>
      <c r="L20698">
        <v>1</v>
      </c>
      <c r="Q20698" s="1">
        <v>40179</v>
      </c>
      <c r="R20698" s="1">
        <v>40179</v>
      </c>
      <c r="S20698">
        <v>0</v>
      </c>
      <c r="T20698">
        <v>0</v>
      </c>
      <c r="U20698">
        <v>0</v>
      </c>
      <c r="V20698">
        <v>0</v>
      </c>
      <c r="W20698">
        <v>0</v>
      </c>
      <c r="X20698">
        <v>0</v>
      </c>
      <c r="Y20698">
        <v>0</v>
      </c>
      <c r="Z20698">
        <v>0</v>
      </c>
      <c r="AA20698">
        <v>0</v>
      </c>
      <c r="AB20698">
        <v>0</v>
      </c>
      <c r="AC20698">
        <v>0</v>
      </c>
      <c r="AD20698">
        <v>0</v>
      </c>
      <c r="AE20698">
        <v>0</v>
      </c>
      <c r="AF20698">
        <v>0</v>
      </c>
      <c r="AG20698">
        <v>0</v>
      </c>
      <c r="AH20698">
        <v>0</v>
      </c>
      <c r="AI20698">
        <v>0</v>
      </c>
      <c r="AJ20698">
        <v>0</v>
      </c>
      <c r="AK20698">
        <v>0</v>
      </c>
      <c r="AL20698">
        <v>0</v>
      </c>
      <c r="AM20698">
        <v>0</v>
      </c>
    </row>
    <row r="20699" spans="1:39" x14ac:dyDescent="0.45">
      <c r="A20699" t="s">
        <v>78152</v>
      </c>
      <c r="B20699" t="s">
        <v>78153</v>
      </c>
      <c r="C20699" t="s">
        <v>78154</v>
      </c>
      <c r="D20699" t="s">
        <v>653</v>
      </c>
      <c r="E20699" t="s">
        <v>343</v>
      </c>
      <c r="F20699" t="s">
        <v>114</v>
      </c>
      <c r="G20699" t="s">
        <v>57</v>
      </c>
      <c r="H20699" t="s">
        <v>503</v>
      </c>
      <c r="J20699" t="s">
        <v>504</v>
      </c>
      <c r="K20699" t="s">
        <v>504</v>
      </c>
      <c r="L20699">
        <v>1</v>
      </c>
      <c r="M20699" s="1">
        <v>40554</v>
      </c>
      <c r="N20699" s="2">
        <v>40544</v>
      </c>
      <c r="O20699" t="s">
        <v>528</v>
      </c>
      <c r="P20699">
        <v>2011</v>
      </c>
      <c r="Q20699" s="1">
        <v>41220</v>
      </c>
      <c r="R20699" s="1">
        <v>41220</v>
      </c>
      <c r="S20699">
        <v>0</v>
      </c>
      <c r="T20699">
        <v>0</v>
      </c>
      <c r="U20699">
        <v>0</v>
      </c>
      <c r="V20699">
        <v>0</v>
      </c>
      <c r="W20699">
        <v>0</v>
      </c>
      <c r="X20699">
        <v>0</v>
      </c>
      <c r="Y20699">
        <v>0</v>
      </c>
      <c r="Z20699">
        <v>0</v>
      </c>
      <c r="AA20699">
        <v>0</v>
      </c>
      <c r="AB20699">
        <v>0</v>
      </c>
      <c r="AC20699">
        <v>0</v>
      </c>
      <c r="AD20699">
        <v>0</v>
      </c>
      <c r="AE20699">
        <v>0</v>
      </c>
      <c r="AF20699">
        <v>0</v>
      </c>
      <c r="AG20699">
        <v>0</v>
      </c>
      <c r="AH20699">
        <v>0</v>
      </c>
      <c r="AI20699">
        <v>0</v>
      </c>
      <c r="AJ20699">
        <v>0</v>
      </c>
      <c r="AK20699">
        <v>0</v>
      </c>
      <c r="AL20699">
        <v>0</v>
      </c>
      <c r="AM20699">
        <v>0</v>
      </c>
    </row>
    <row r="20700" spans="1:39" x14ac:dyDescent="0.45">
      <c r="A20700" t="s">
        <v>78155</v>
      </c>
      <c r="B20700" t="s">
        <v>78156</v>
      </c>
      <c r="C20700" t="s">
        <v>78157</v>
      </c>
      <c r="D20700" t="s">
        <v>293</v>
      </c>
      <c r="E20700" t="s">
        <v>294</v>
      </c>
      <c r="F20700" t="s">
        <v>78158</v>
      </c>
      <c r="G20700" t="s">
        <v>57</v>
      </c>
      <c r="H20700" t="s">
        <v>4479</v>
      </c>
      <c r="J20700" t="s">
        <v>17304</v>
      </c>
      <c r="K20700" t="s">
        <v>17304</v>
      </c>
      <c r="L20700">
        <v>1</v>
      </c>
      <c r="Q20700" s="1">
        <v>41025</v>
      </c>
      <c r="R20700" s="1">
        <v>41025</v>
      </c>
      <c r="S20700">
        <v>0</v>
      </c>
      <c r="T20700">
        <v>10968450</v>
      </c>
      <c r="U20700">
        <v>0</v>
      </c>
      <c r="V20700">
        <v>0</v>
      </c>
      <c r="W20700">
        <v>0</v>
      </c>
      <c r="X20700">
        <v>0</v>
      </c>
      <c r="Y20700">
        <v>0</v>
      </c>
      <c r="Z20700">
        <v>0</v>
      </c>
      <c r="AA20700">
        <v>0</v>
      </c>
      <c r="AB20700">
        <v>0</v>
      </c>
      <c r="AC20700">
        <v>0</v>
      </c>
      <c r="AD20700">
        <v>0</v>
      </c>
      <c r="AE20700">
        <v>0</v>
      </c>
      <c r="AF20700">
        <v>0</v>
      </c>
      <c r="AG20700">
        <v>0</v>
      </c>
      <c r="AH20700">
        <v>0</v>
      </c>
      <c r="AI20700">
        <v>0</v>
      </c>
      <c r="AJ20700">
        <v>0</v>
      </c>
      <c r="AK20700">
        <v>0</v>
      </c>
      <c r="AL20700">
        <v>0</v>
      </c>
      <c r="AM20700">
        <v>0</v>
      </c>
    </row>
    <row r="20701" spans="1:39" x14ac:dyDescent="0.45">
      <c r="A20701" t="s">
        <v>78159</v>
      </c>
      <c r="B20701" t="s">
        <v>78160</v>
      </c>
      <c r="C20701" t="s">
        <v>78161</v>
      </c>
      <c r="D20701" t="s">
        <v>1343</v>
      </c>
      <c r="E20701" t="s">
        <v>1344</v>
      </c>
      <c r="F20701" t="s">
        <v>282</v>
      </c>
      <c r="G20701" t="s">
        <v>57</v>
      </c>
      <c r="H20701" t="s">
        <v>46</v>
      </c>
      <c r="I20701" t="s">
        <v>560</v>
      </c>
      <c r="J20701" t="s">
        <v>561</v>
      </c>
      <c r="K20701" t="s">
        <v>2370</v>
      </c>
      <c r="L20701">
        <v>1</v>
      </c>
      <c r="Q20701" s="1">
        <v>40570</v>
      </c>
      <c r="R20701" s="1">
        <v>40570</v>
      </c>
      <c r="S20701">
        <v>0</v>
      </c>
      <c r="T20701">
        <v>0</v>
      </c>
      <c r="U20701">
        <v>0</v>
      </c>
      <c r="V20701">
        <v>0</v>
      </c>
      <c r="W20701">
        <v>0</v>
      </c>
      <c r="X20701">
        <v>0</v>
      </c>
      <c r="Y20701">
        <v>0</v>
      </c>
      <c r="Z20701">
        <v>100000</v>
      </c>
      <c r="AA20701">
        <v>0</v>
      </c>
      <c r="AB20701">
        <v>0</v>
      </c>
      <c r="AC20701">
        <v>0</v>
      </c>
      <c r="AD20701">
        <v>0</v>
      </c>
      <c r="AE20701">
        <v>0</v>
      </c>
      <c r="AF20701">
        <v>0</v>
      </c>
      <c r="AG20701">
        <v>0</v>
      </c>
      <c r="AH20701">
        <v>0</v>
      </c>
      <c r="AI20701">
        <v>0</v>
      </c>
      <c r="AJ20701">
        <v>0</v>
      </c>
      <c r="AK20701">
        <v>0</v>
      </c>
      <c r="AL20701">
        <v>0</v>
      </c>
      <c r="AM20701">
        <v>0</v>
      </c>
    </row>
    <row r="20702" spans="1:39" x14ac:dyDescent="0.45">
      <c r="A20702" t="s">
        <v>78162</v>
      </c>
      <c r="B20702" t="s">
        <v>78163</v>
      </c>
      <c r="C20702" t="s">
        <v>78164</v>
      </c>
      <c r="D20702" t="s">
        <v>78165</v>
      </c>
      <c r="E20702" t="s">
        <v>78166</v>
      </c>
      <c r="F20702" t="s">
        <v>114</v>
      </c>
      <c r="G20702" t="s">
        <v>57</v>
      </c>
      <c r="H20702" t="s">
        <v>46</v>
      </c>
      <c r="I20702" t="s">
        <v>148</v>
      </c>
      <c r="J20702" t="s">
        <v>149</v>
      </c>
      <c r="K20702" t="s">
        <v>38116</v>
      </c>
      <c r="L20702">
        <v>1</v>
      </c>
      <c r="Q20702" s="1">
        <v>40758</v>
      </c>
      <c r="R20702" s="1">
        <v>40758</v>
      </c>
      <c r="S20702">
        <v>0</v>
      </c>
      <c r="T20702">
        <v>0</v>
      </c>
      <c r="U20702">
        <v>0</v>
      </c>
      <c r="V20702">
        <v>0</v>
      </c>
      <c r="W20702">
        <v>0</v>
      </c>
      <c r="X20702">
        <v>0</v>
      </c>
      <c r="Y20702">
        <v>0</v>
      </c>
      <c r="Z20702">
        <v>0</v>
      </c>
      <c r="AA20702">
        <v>0</v>
      </c>
      <c r="AB20702">
        <v>0</v>
      </c>
      <c r="AC20702">
        <v>0</v>
      </c>
      <c r="AD20702">
        <v>0</v>
      </c>
      <c r="AE20702">
        <v>0</v>
      </c>
      <c r="AF20702">
        <v>0</v>
      </c>
      <c r="AG20702">
        <v>0</v>
      </c>
      <c r="AH20702">
        <v>0</v>
      </c>
      <c r="AI20702">
        <v>0</v>
      </c>
      <c r="AJ20702">
        <v>0</v>
      </c>
      <c r="AK20702">
        <v>0</v>
      </c>
      <c r="AL20702">
        <v>0</v>
      </c>
      <c r="AM20702">
        <v>0</v>
      </c>
    </row>
    <row r="20703" spans="1:39" x14ac:dyDescent="0.45">
      <c r="A20703" t="s">
        <v>78167</v>
      </c>
      <c r="B20703" t="s">
        <v>78168</v>
      </c>
      <c r="C20703" t="s">
        <v>78169</v>
      </c>
      <c r="D20703" t="s">
        <v>78170</v>
      </c>
      <c r="E20703" t="s">
        <v>31433</v>
      </c>
      <c r="F20703" t="s">
        <v>78171</v>
      </c>
      <c r="G20703" t="s">
        <v>45</v>
      </c>
      <c r="H20703" t="s">
        <v>46</v>
      </c>
      <c r="I20703" t="s">
        <v>58</v>
      </c>
      <c r="J20703" t="s">
        <v>198</v>
      </c>
      <c r="K20703" t="s">
        <v>1127</v>
      </c>
      <c r="L20703">
        <v>4</v>
      </c>
      <c r="Q20703" s="1">
        <v>40099</v>
      </c>
      <c r="R20703" s="1">
        <v>40743</v>
      </c>
      <c r="S20703">
        <v>0</v>
      </c>
      <c r="T20703">
        <v>36400000</v>
      </c>
      <c r="U20703">
        <v>0</v>
      </c>
      <c r="V20703">
        <v>0</v>
      </c>
      <c r="W20703">
        <v>0</v>
      </c>
      <c r="X20703">
        <v>4941484</v>
      </c>
      <c r="Y20703">
        <v>0</v>
      </c>
      <c r="Z20703">
        <v>0</v>
      </c>
      <c r="AA20703">
        <v>0</v>
      </c>
      <c r="AB20703">
        <v>0</v>
      </c>
      <c r="AC20703">
        <v>0</v>
      </c>
      <c r="AD20703">
        <v>0</v>
      </c>
      <c r="AE20703">
        <v>0</v>
      </c>
      <c r="AF20703">
        <v>0</v>
      </c>
      <c r="AG20703">
        <v>0</v>
      </c>
      <c r="AH20703">
        <v>0</v>
      </c>
      <c r="AI20703">
        <v>18000000</v>
      </c>
      <c r="AJ20703">
        <v>0</v>
      </c>
      <c r="AK20703">
        <v>0</v>
      </c>
      <c r="AL20703">
        <v>0</v>
      </c>
      <c r="AM20703">
        <v>0</v>
      </c>
    </row>
    <row r="20704" spans="1:39" x14ac:dyDescent="0.45">
      <c r="A20704" t="s">
        <v>78172</v>
      </c>
      <c r="B20704" t="s">
        <v>78173</v>
      </c>
      <c r="C20704" t="s">
        <v>78174</v>
      </c>
      <c r="F20704" s="3">
        <v>40000</v>
      </c>
      <c r="G20704" t="s">
        <v>57</v>
      </c>
      <c r="H20704" t="s">
        <v>129</v>
      </c>
      <c r="J20704" t="s">
        <v>130</v>
      </c>
      <c r="K20704" t="s">
        <v>130</v>
      </c>
      <c r="L20704">
        <v>1</v>
      </c>
      <c r="Q20704" s="1">
        <v>41317</v>
      </c>
      <c r="R20704" s="1">
        <v>41317</v>
      </c>
      <c r="S20704">
        <v>40000</v>
      </c>
      <c r="T20704">
        <v>0</v>
      </c>
      <c r="U20704">
        <v>0</v>
      </c>
      <c r="V20704">
        <v>0</v>
      </c>
      <c r="W20704">
        <v>0</v>
      </c>
      <c r="X20704">
        <v>0</v>
      </c>
      <c r="Y20704">
        <v>0</v>
      </c>
      <c r="Z20704">
        <v>0</v>
      </c>
      <c r="AA20704">
        <v>0</v>
      </c>
      <c r="AB20704">
        <v>0</v>
      </c>
      <c r="AC20704">
        <v>0</v>
      </c>
      <c r="AD20704">
        <v>0</v>
      </c>
      <c r="AE20704">
        <v>0</v>
      </c>
      <c r="AF20704">
        <v>0</v>
      </c>
      <c r="AG20704">
        <v>0</v>
      </c>
      <c r="AH20704">
        <v>0</v>
      </c>
      <c r="AI20704">
        <v>0</v>
      </c>
      <c r="AJ20704">
        <v>0</v>
      </c>
      <c r="AK20704">
        <v>0</v>
      </c>
      <c r="AL20704">
        <v>0</v>
      </c>
      <c r="AM20704">
        <v>0</v>
      </c>
    </row>
    <row r="20705" spans="1:39" x14ac:dyDescent="0.45">
      <c r="A20705" t="s">
        <v>78175</v>
      </c>
      <c r="B20705" t="s">
        <v>78176</v>
      </c>
      <c r="C20705" t="s">
        <v>78177</v>
      </c>
      <c r="D20705" t="s">
        <v>31356</v>
      </c>
      <c r="E20705" t="s">
        <v>27254</v>
      </c>
      <c r="F20705" t="s">
        <v>114</v>
      </c>
      <c r="G20705" t="s">
        <v>57</v>
      </c>
      <c r="H20705" t="s">
        <v>46</v>
      </c>
      <c r="I20705" t="s">
        <v>81</v>
      </c>
      <c r="J20705" t="s">
        <v>1436</v>
      </c>
      <c r="K20705" t="s">
        <v>1436</v>
      </c>
      <c r="L20705">
        <v>1</v>
      </c>
      <c r="M20705" s="1">
        <v>40544</v>
      </c>
      <c r="N20705" s="2">
        <v>40544</v>
      </c>
      <c r="O20705" t="s">
        <v>528</v>
      </c>
      <c r="P20705">
        <v>2011</v>
      </c>
      <c r="Q20705" s="1">
        <v>41800</v>
      </c>
      <c r="R20705" s="1">
        <v>41800</v>
      </c>
      <c r="S20705">
        <v>0</v>
      </c>
      <c r="T20705">
        <v>0</v>
      </c>
      <c r="U20705">
        <v>0</v>
      </c>
      <c r="V20705">
        <v>0</v>
      </c>
      <c r="W20705">
        <v>0</v>
      </c>
      <c r="X20705">
        <v>0</v>
      </c>
      <c r="Y20705">
        <v>0</v>
      </c>
      <c r="Z20705">
        <v>0</v>
      </c>
      <c r="AA20705">
        <v>0</v>
      </c>
      <c r="AB20705">
        <v>0</v>
      </c>
      <c r="AC20705">
        <v>0</v>
      </c>
      <c r="AD20705">
        <v>0</v>
      </c>
      <c r="AE20705">
        <v>0</v>
      </c>
      <c r="AF20705">
        <v>0</v>
      </c>
      <c r="AG20705">
        <v>0</v>
      </c>
      <c r="AH20705">
        <v>0</v>
      </c>
      <c r="AI20705">
        <v>0</v>
      </c>
      <c r="AJ20705">
        <v>0</v>
      </c>
      <c r="AK20705">
        <v>0</v>
      </c>
      <c r="AL20705">
        <v>0</v>
      </c>
      <c r="AM20705">
        <v>0</v>
      </c>
    </row>
    <row r="20706" spans="1:39" x14ac:dyDescent="0.45">
      <c r="A20706" t="s">
        <v>78178</v>
      </c>
      <c r="B20706" t="s">
        <v>78179</v>
      </c>
      <c r="C20706" t="s">
        <v>78180</v>
      </c>
      <c r="D20706" t="s">
        <v>127</v>
      </c>
      <c r="E20706" t="s">
        <v>128</v>
      </c>
      <c r="F20706" t="s">
        <v>56</v>
      </c>
      <c r="G20706" t="s">
        <v>57</v>
      </c>
      <c r="H20706" t="s">
        <v>46</v>
      </c>
      <c r="I20706" t="s">
        <v>58</v>
      </c>
      <c r="J20706" t="s">
        <v>59</v>
      </c>
      <c r="K20706" t="s">
        <v>59</v>
      </c>
      <c r="L20706">
        <v>1</v>
      </c>
      <c r="M20706" s="1">
        <v>32143</v>
      </c>
      <c r="N20706" s="2">
        <v>32143</v>
      </c>
      <c r="O20706" t="s">
        <v>2667</v>
      </c>
      <c r="P20706">
        <v>1988</v>
      </c>
      <c r="Q20706" s="1">
        <v>39970</v>
      </c>
      <c r="R20706" s="1">
        <v>39970</v>
      </c>
      <c r="S20706">
        <v>0</v>
      </c>
      <c r="T20706">
        <v>4000000</v>
      </c>
      <c r="U20706">
        <v>0</v>
      </c>
      <c r="V20706">
        <v>0</v>
      </c>
      <c r="W20706">
        <v>0</v>
      </c>
      <c r="X20706">
        <v>0</v>
      </c>
      <c r="Y20706">
        <v>0</v>
      </c>
      <c r="Z20706">
        <v>0</v>
      </c>
      <c r="AA20706">
        <v>0</v>
      </c>
      <c r="AB20706">
        <v>0</v>
      </c>
      <c r="AC20706">
        <v>0</v>
      </c>
      <c r="AD20706">
        <v>0</v>
      </c>
      <c r="AE20706">
        <v>0</v>
      </c>
      <c r="AF20706">
        <v>0</v>
      </c>
      <c r="AG20706">
        <v>0</v>
      </c>
      <c r="AH20706">
        <v>0</v>
      </c>
      <c r="AI20706">
        <v>0</v>
      </c>
      <c r="AJ20706">
        <v>0</v>
      </c>
      <c r="AK20706">
        <v>0</v>
      </c>
      <c r="AL20706">
        <v>0</v>
      </c>
      <c r="AM20706">
        <v>0</v>
      </c>
    </row>
    <row r="20707" spans="1:39" x14ac:dyDescent="0.45">
      <c r="A20707" t="s">
        <v>78181</v>
      </c>
      <c r="B20707" t="s">
        <v>78182</v>
      </c>
      <c r="C20707" t="s">
        <v>78183</v>
      </c>
      <c r="D20707" t="s">
        <v>1343</v>
      </c>
      <c r="E20707" t="s">
        <v>1344</v>
      </c>
      <c r="F20707" t="s">
        <v>78184</v>
      </c>
      <c r="G20707" t="s">
        <v>57</v>
      </c>
      <c r="H20707" t="s">
        <v>46</v>
      </c>
      <c r="I20707" t="s">
        <v>2361</v>
      </c>
      <c r="J20707" t="s">
        <v>2362</v>
      </c>
      <c r="K20707" t="s">
        <v>2362</v>
      </c>
      <c r="L20707">
        <v>1</v>
      </c>
      <c r="M20707" s="1">
        <v>33239</v>
      </c>
      <c r="N20707" s="2">
        <v>33239</v>
      </c>
      <c r="O20707" t="s">
        <v>477</v>
      </c>
      <c r="P20707">
        <v>1991</v>
      </c>
      <c r="Q20707" s="1">
        <v>39175</v>
      </c>
      <c r="R20707" s="1">
        <v>39175</v>
      </c>
      <c r="S20707">
        <v>0</v>
      </c>
      <c r="T20707">
        <v>6220000</v>
      </c>
      <c r="U20707">
        <v>0</v>
      </c>
      <c r="V20707">
        <v>0</v>
      </c>
      <c r="W20707">
        <v>0</v>
      </c>
      <c r="X20707">
        <v>0</v>
      </c>
      <c r="Y20707">
        <v>0</v>
      </c>
      <c r="Z20707">
        <v>0</v>
      </c>
      <c r="AA20707">
        <v>0</v>
      </c>
      <c r="AB20707">
        <v>0</v>
      </c>
      <c r="AC20707">
        <v>0</v>
      </c>
      <c r="AD20707">
        <v>0</v>
      </c>
      <c r="AE20707">
        <v>0</v>
      </c>
      <c r="AF20707">
        <v>0</v>
      </c>
      <c r="AG20707">
        <v>0</v>
      </c>
      <c r="AH20707">
        <v>6220000</v>
      </c>
      <c r="AI20707">
        <v>0</v>
      </c>
      <c r="AJ20707">
        <v>0</v>
      </c>
      <c r="AK20707">
        <v>0</v>
      </c>
      <c r="AL20707">
        <v>0</v>
      </c>
      <c r="AM20707">
        <v>0</v>
      </c>
    </row>
    <row r="20708" spans="1:39" x14ac:dyDescent="0.45">
      <c r="A20708" t="s">
        <v>78185</v>
      </c>
      <c r="B20708" t="s">
        <v>78186</v>
      </c>
      <c r="C20708" t="s">
        <v>78187</v>
      </c>
      <c r="D20708" t="s">
        <v>54</v>
      </c>
      <c r="E20708" t="s">
        <v>55</v>
      </c>
      <c r="F20708" s="3">
        <v>35000</v>
      </c>
      <c r="G20708" t="s">
        <v>57</v>
      </c>
      <c r="H20708" t="s">
        <v>46</v>
      </c>
      <c r="I20708" t="s">
        <v>58</v>
      </c>
      <c r="J20708" t="s">
        <v>198</v>
      </c>
      <c r="K20708" t="s">
        <v>9444</v>
      </c>
      <c r="L20708">
        <v>1</v>
      </c>
      <c r="M20708" s="1">
        <v>40179</v>
      </c>
      <c r="N20708" s="2">
        <v>40179</v>
      </c>
      <c r="O20708" t="s">
        <v>118</v>
      </c>
      <c r="P20708">
        <v>2010</v>
      </c>
      <c r="Q20708" s="1">
        <v>40862</v>
      </c>
      <c r="R20708" s="1">
        <v>40862</v>
      </c>
      <c r="S20708">
        <v>0</v>
      </c>
      <c r="T20708">
        <v>0</v>
      </c>
      <c r="U20708">
        <v>0</v>
      </c>
      <c r="V20708">
        <v>0</v>
      </c>
      <c r="W20708">
        <v>0</v>
      </c>
      <c r="X20708">
        <v>35000</v>
      </c>
      <c r="Y20708">
        <v>0</v>
      </c>
      <c r="Z20708">
        <v>0</v>
      </c>
      <c r="AA20708">
        <v>0</v>
      </c>
      <c r="AB20708">
        <v>0</v>
      </c>
      <c r="AC20708">
        <v>0</v>
      </c>
      <c r="AD20708">
        <v>0</v>
      </c>
      <c r="AE20708">
        <v>0</v>
      </c>
      <c r="AF20708">
        <v>0</v>
      </c>
      <c r="AG20708">
        <v>0</v>
      </c>
      <c r="AH20708">
        <v>0</v>
      </c>
      <c r="AI20708">
        <v>0</v>
      </c>
      <c r="AJ20708">
        <v>0</v>
      </c>
      <c r="AK20708">
        <v>0</v>
      </c>
      <c r="AL20708">
        <v>0</v>
      </c>
      <c r="AM20708">
        <v>0</v>
      </c>
    </row>
    <row r="20709" spans="1:39" x14ac:dyDescent="0.45">
      <c r="A20709" t="s">
        <v>78188</v>
      </c>
      <c r="B20709" t="s">
        <v>78189</v>
      </c>
      <c r="C20709" t="s">
        <v>78190</v>
      </c>
      <c r="D20709" t="s">
        <v>78191</v>
      </c>
      <c r="E20709" t="s">
        <v>1758</v>
      </c>
      <c r="F20709" t="s">
        <v>282</v>
      </c>
      <c r="G20709" t="s">
        <v>57</v>
      </c>
      <c r="H20709" t="s">
        <v>46</v>
      </c>
      <c r="I20709" t="s">
        <v>81</v>
      </c>
      <c r="J20709" t="s">
        <v>1436</v>
      </c>
      <c r="K20709" t="s">
        <v>1436</v>
      </c>
      <c r="L20709">
        <v>2</v>
      </c>
      <c r="M20709" s="1">
        <v>39722</v>
      </c>
      <c r="N20709" s="2">
        <v>39722</v>
      </c>
      <c r="O20709" t="s">
        <v>872</v>
      </c>
      <c r="P20709">
        <v>2008</v>
      </c>
      <c r="Q20709" s="1">
        <v>40081</v>
      </c>
      <c r="R20709" s="1">
        <v>40513</v>
      </c>
      <c r="S20709">
        <v>100000</v>
      </c>
      <c r="T20709">
        <v>0</v>
      </c>
      <c r="U20709">
        <v>0</v>
      </c>
      <c r="V20709">
        <v>0</v>
      </c>
      <c r="W20709">
        <v>0</v>
      </c>
      <c r="X20709">
        <v>0</v>
      </c>
      <c r="Y20709">
        <v>0</v>
      </c>
      <c r="Z20709">
        <v>0</v>
      </c>
      <c r="AA20709">
        <v>0</v>
      </c>
      <c r="AB20709">
        <v>0</v>
      </c>
      <c r="AC20709">
        <v>0</v>
      </c>
      <c r="AD20709">
        <v>0</v>
      </c>
      <c r="AE20709">
        <v>0</v>
      </c>
      <c r="AF20709">
        <v>0</v>
      </c>
      <c r="AG20709">
        <v>0</v>
      </c>
      <c r="AH20709">
        <v>0</v>
      </c>
      <c r="AI20709">
        <v>0</v>
      </c>
      <c r="AJ20709">
        <v>0</v>
      </c>
      <c r="AK20709">
        <v>0</v>
      </c>
      <c r="AL20709">
        <v>0</v>
      </c>
      <c r="AM20709">
        <v>0</v>
      </c>
    </row>
    <row r="20710" spans="1:39" x14ac:dyDescent="0.45">
      <c r="A20710" t="s">
        <v>78192</v>
      </c>
      <c r="B20710" t="s">
        <v>78193</v>
      </c>
      <c r="F20710" t="s">
        <v>78194</v>
      </c>
      <c r="G20710" t="s">
        <v>45</v>
      </c>
      <c r="L20710">
        <v>1</v>
      </c>
      <c r="Q20710" s="1">
        <v>40816</v>
      </c>
      <c r="R20710" s="1">
        <v>40816</v>
      </c>
      <c r="S20710">
        <v>0</v>
      </c>
      <c r="T20710">
        <v>1035000</v>
      </c>
      <c r="U20710">
        <v>0</v>
      </c>
      <c r="V20710">
        <v>0</v>
      </c>
      <c r="W20710">
        <v>0</v>
      </c>
      <c r="X20710">
        <v>0</v>
      </c>
      <c r="Y20710">
        <v>0</v>
      </c>
      <c r="Z20710">
        <v>0</v>
      </c>
      <c r="AA20710">
        <v>0</v>
      </c>
      <c r="AB20710">
        <v>0</v>
      </c>
      <c r="AC20710">
        <v>0</v>
      </c>
      <c r="AD20710">
        <v>0</v>
      </c>
      <c r="AE20710">
        <v>0</v>
      </c>
      <c r="AF20710">
        <v>0</v>
      </c>
      <c r="AG20710">
        <v>0</v>
      </c>
      <c r="AH20710">
        <v>0</v>
      </c>
      <c r="AI20710">
        <v>0</v>
      </c>
      <c r="AJ20710">
        <v>0</v>
      </c>
      <c r="AK20710">
        <v>0</v>
      </c>
      <c r="AL20710">
        <v>0</v>
      </c>
      <c r="AM20710">
        <v>0</v>
      </c>
    </row>
    <row r="20711" spans="1:39" x14ac:dyDescent="0.45">
      <c r="A20711" t="s">
        <v>78195</v>
      </c>
      <c r="B20711" t="s">
        <v>78196</v>
      </c>
      <c r="D20711" t="s">
        <v>258</v>
      </c>
      <c r="E20711" t="s">
        <v>259</v>
      </c>
      <c r="F20711" t="s">
        <v>114</v>
      </c>
      <c r="G20711" t="s">
        <v>57</v>
      </c>
      <c r="H20711" t="s">
        <v>46</v>
      </c>
      <c r="I20711" t="s">
        <v>58</v>
      </c>
      <c r="J20711" t="s">
        <v>2378</v>
      </c>
      <c r="K20711" t="s">
        <v>8207</v>
      </c>
      <c r="L20711">
        <v>1</v>
      </c>
      <c r="M20711" s="1">
        <v>41244</v>
      </c>
      <c r="N20711" s="2">
        <v>41244</v>
      </c>
      <c r="O20711" t="s">
        <v>67</v>
      </c>
      <c r="P20711">
        <v>2012</v>
      </c>
      <c r="Q20711" s="1">
        <v>41569</v>
      </c>
      <c r="R20711" s="1">
        <v>41569</v>
      </c>
      <c r="S20711">
        <v>0</v>
      </c>
      <c r="T20711">
        <v>0</v>
      </c>
      <c r="U20711">
        <v>0</v>
      </c>
      <c r="V20711">
        <v>0</v>
      </c>
      <c r="W20711">
        <v>0</v>
      </c>
      <c r="X20711">
        <v>0</v>
      </c>
      <c r="Y20711">
        <v>0</v>
      </c>
      <c r="Z20711">
        <v>0</v>
      </c>
      <c r="AA20711">
        <v>0</v>
      </c>
      <c r="AB20711">
        <v>0</v>
      </c>
      <c r="AC20711">
        <v>0</v>
      </c>
      <c r="AD20711">
        <v>0</v>
      </c>
      <c r="AE20711">
        <v>0</v>
      </c>
      <c r="AF20711">
        <v>0</v>
      </c>
      <c r="AG20711">
        <v>0</v>
      </c>
      <c r="AH20711">
        <v>0</v>
      </c>
      <c r="AI20711">
        <v>0</v>
      </c>
      <c r="AJ20711">
        <v>0</v>
      </c>
      <c r="AK20711">
        <v>0</v>
      </c>
      <c r="AL20711">
        <v>0</v>
      </c>
      <c r="AM20711">
        <v>0</v>
      </c>
    </row>
    <row r="20712" spans="1:39" x14ac:dyDescent="0.45">
      <c r="A20712" t="s">
        <v>78197</v>
      </c>
      <c r="B20712" t="s">
        <v>78198</v>
      </c>
      <c r="C20712" t="s">
        <v>78199</v>
      </c>
      <c r="D20712" t="s">
        <v>142</v>
      </c>
      <c r="E20712" t="s">
        <v>143</v>
      </c>
      <c r="F20712" t="s">
        <v>78200</v>
      </c>
      <c r="G20712" t="s">
        <v>57</v>
      </c>
      <c r="H20712" t="s">
        <v>46</v>
      </c>
      <c r="I20712" t="s">
        <v>1258</v>
      </c>
      <c r="J20712" t="s">
        <v>1259</v>
      </c>
      <c r="K20712" t="s">
        <v>16788</v>
      </c>
      <c r="L20712">
        <v>4</v>
      </c>
      <c r="M20712" s="1">
        <v>40179</v>
      </c>
      <c r="N20712" s="2">
        <v>40179</v>
      </c>
      <c r="O20712" t="s">
        <v>118</v>
      </c>
      <c r="P20712">
        <v>2010</v>
      </c>
      <c r="Q20712" s="1">
        <v>40653</v>
      </c>
      <c r="R20712" s="1">
        <v>41823</v>
      </c>
      <c r="S20712">
        <v>0</v>
      </c>
      <c r="T20712">
        <v>3679516</v>
      </c>
      <c r="U20712">
        <v>0</v>
      </c>
      <c r="V20712">
        <v>0</v>
      </c>
      <c r="W20712">
        <v>0</v>
      </c>
      <c r="X20712">
        <v>250000</v>
      </c>
      <c r="Y20712">
        <v>0</v>
      </c>
      <c r="Z20712">
        <v>0</v>
      </c>
      <c r="AA20712">
        <v>0</v>
      </c>
      <c r="AB20712">
        <v>0</v>
      </c>
      <c r="AC20712">
        <v>0</v>
      </c>
      <c r="AD20712">
        <v>0</v>
      </c>
      <c r="AE20712">
        <v>0</v>
      </c>
      <c r="AF20712">
        <v>2410000</v>
      </c>
      <c r="AG20712">
        <v>0</v>
      </c>
      <c r="AH20712">
        <v>0</v>
      </c>
      <c r="AI20712">
        <v>0</v>
      </c>
      <c r="AJ20712">
        <v>0</v>
      </c>
      <c r="AK20712">
        <v>0</v>
      </c>
      <c r="AL20712">
        <v>0</v>
      </c>
      <c r="AM20712">
        <v>0</v>
      </c>
    </row>
    <row r="20713" spans="1:39" x14ac:dyDescent="0.45">
      <c r="A20713" t="s">
        <v>78201</v>
      </c>
      <c r="B20713" t="s">
        <v>78202</v>
      </c>
      <c r="C20713" t="s">
        <v>78203</v>
      </c>
      <c r="D20713" t="s">
        <v>774</v>
      </c>
      <c r="E20713" t="s">
        <v>775</v>
      </c>
      <c r="F20713" t="s">
        <v>20234</v>
      </c>
      <c r="G20713" t="s">
        <v>57</v>
      </c>
      <c r="H20713" t="s">
        <v>46</v>
      </c>
      <c r="I20713" t="s">
        <v>1258</v>
      </c>
      <c r="J20713" t="s">
        <v>1259</v>
      </c>
      <c r="K20713" t="s">
        <v>1260</v>
      </c>
      <c r="L20713">
        <v>1</v>
      </c>
      <c r="Q20713" s="1">
        <v>39604</v>
      </c>
      <c r="R20713" s="1">
        <v>39604</v>
      </c>
      <c r="S20713">
        <v>0</v>
      </c>
      <c r="T20713">
        <v>15500000</v>
      </c>
      <c r="U20713">
        <v>0</v>
      </c>
      <c r="V20713">
        <v>0</v>
      </c>
      <c r="W20713">
        <v>0</v>
      </c>
      <c r="X20713">
        <v>0</v>
      </c>
      <c r="Y20713">
        <v>0</v>
      </c>
      <c r="Z20713">
        <v>0</v>
      </c>
      <c r="AA20713">
        <v>0</v>
      </c>
      <c r="AB20713">
        <v>0</v>
      </c>
      <c r="AC20713">
        <v>0</v>
      </c>
      <c r="AD20713">
        <v>0</v>
      </c>
      <c r="AE20713">
        <v>0</v>
      </c>
      <c r="AF20713">
        <v>0</v>
      </c>
      <c r="AG20713">
        <v>0</v>
      </c>
      <c r="AH20713">
        <v>0</v>
      </c>
      <c r="AI20713">
        <v>0</v>
      </c>
      <c r="AJ20713">
        <v>0</v>
      </c>
      <c r="AK20713">
        <v>0</v>
      </c>
      <c r="AL20713">
        <v>0</v>
      </c>
      <c r="AM20713">
        <v>0</v>
      </c>
    </row>
    <row r="20714" spans="1:39" x14ac:dyDescent="0.45">
      <c r="A20714" t="s">
        <v>78204</v>
      </c>
      <c r="B20714" t="s">
        <v>78205</v>
      </c>
      <c r="C20714" t="s">
        <v>78206</v>
      </c>
      <c r="D20714" t="s">
        <v>161</v>
      </c>
      <c r="E20714" t="s">
        <v>162</v>
      </c>
      <c r="F20714" t="s">
        <v>114</v>
      </c>
      <c r="G20714" t="s">
        <v>57</v>
      </c>
      <c r="H20714" t="s">
        <v>46</v>
      </c>
      <c r="I20714" t="s">
        <v>802</v>
      </c>
      <c r="J20714" t="s">
        <v>5468</v>
      </c>
      <c r="K20714" t="s">
        <v>78207</v>
      </c>
      <c r="L20714">
        <v>1</v>
      </c>
      <c r="M20714" s="1">
        <v>40909</v>
      </c>
      <c r="N20714" s="2">
        <v>40909</v>
      </c>
      <c r="O20714" t="s">
        <v>132</v>
      </c>
      <c r="P20714">
        <v>2012</v>
      </c>
      <c r="Q20714" s="1">
        <v>40829</v>
      </c>
      <c r="R20714" s="1">
        <v>40829</v>
      </c>
      <c r="S20714">
        <v>0</v>
      </c>
      <c r="T20714">
        <v>0</v>
      </c>
      <c r="U20714">
        <v>0</v>
      </c>
      <c r="V20714">
        <v>0</v>
      </c>
      <c r="W20714">
        <v>0</v>
      </c>
      <c r="X20714">
        <v>0</v>
      </c>
      <c r="Y20714">
        <v>0</v>
      </c>
      <c r="Z20714">
        <v>0</v>
      </c>
      <c r="AA20714">
        <v>0</v>
      </c>
      <c r="AB20714">
        <v>0</v>
      </c>
      <c r="AC20714">
        <v>0</v>
      </c>
      <c r="AD20714">
        <v>0</v>
      </c>
      <c r="AE20714">
        <v>0</v>
      </c>
      <c r="AF20714">
        <v>0</v>
      </c>
      <c r="AG20714">
        <v>0</v>
      </c>
      <c r="AH20714">
        <v>0</v>
      </c>
      <c r="AI20714">
        <v>0</v>
      </c>
      <c r="AJ20714">
        <v>0</v>
      </c>
      <c r="AK20714">
        <v>0</v>
      </c>
      <c r="AL20714">
        <v>0</v>
      </c>
      <c r="AM20714">
        <v>0</v>
      </c>
    </row>
    <row r="20715" spans="1:39" x14ac:dyDescent="0.45">
      <c r="A20715" t="s">
        <v>78208</v>
      </c>
      <c r="B20715" t="s">
        <v>78209</v>
      </c>
      <c r="C20715" t="s">
        <v>78210</v>
      </c>
      <c r="D20715" t="s">
        <v>88</v>
      </c>
      <c r="E20715" t="s">
        <v>89</v>
      </c>
      <c r="F20715" t="s">
        <v>846</v>
      </c>
      <c r="G20715" t="s">
        <v>57</v>
      </c>
      <c r="H20715" t="s">
        <v>46</v>
      </c>
      <c r="I20715" t="s">
        <v>1282</v>
      </c>
      <c r="J20715" t="s">
        <v>1304</v>
      </c>
      <c r="K20715" t="s">
        <v>1304</v>
      </c>
      <c r="L20715">
        <v>1</v>
      </c>
      <c r="M20715" s="1">
        <v>40026</v>
      </c>
      <c r="N20715" s="2">
        <v>40026</v>
      </c>
      <c r="O20715" t="s">
        <v>285</v>
      </c>
      <c r="P20715">
        <v>2009</v>
      </c>
      <c r="Q20715" s="1">
        <v>40162</v>
      </c>
      <c r="R20715" s="1">
        <v>40162</v>
      </c>
      <c r="S20715">
        <v>1000000</v>
      </c>
      <c r="T20715">
        <v>0</v>
      </c>
      <c r="U20715">
        <v>0</v>
      </c>
      <c r="V20715">
        <v>0</v>
      </c>
      <c r="W20715">
        <v>0</v>
      </c>
      <c r="X20715">
        <v>0</v>
      </c>
      <c r="Y20715">
        <v>0</v>
      </c>
      <c r="Z20715">
        <v>0</v>
      </c>
      <c r="AA20715">
        <v>0</v>
      </c>
      <c r="AB20715">
        <v>0</v>
      </c>
      <c r="AC20715">
        <v>0</v>
      </c>
      <c r="AD20715">
        <v>0</v>
      </c>
      <c r="AE20715">
        <v>0</v>
      </c>
      <c r="AF20715">
        <v>0</v>
      </c>
      <c r="AG20715">
        <v>0</v>
      </c>
      <c r="AH20715">
        <v>0</v>
      </c>
      <c r="AI20715">
        <v>0</v>
      </c>
      <c r="AJ20715">
        <v>0</v>
      </c>
      <c r="AK20715">
        <v>0</v>
      </c>
      <c r="AL20715">
        <v>0</v>
      </c>
      <c r="AM20715">
        <v>0</v>
      </c>
    </row>
    <row r="20716" spans="1:39" x14ac:dyDescent="0.45">
      <c r="A20716" t="s">
        <v>78211</v>
      </c>
      <c r="B20716" t="s">
        <v>78212</v>
      </c>
      <c r="C20716" t="s">
        <v>78213</v>
      </c>
      <c r="F20716" t="s">
        <v>114</v>
      </c>
      <c r="G20716" t="s">
        <v>57</v>
      </c>
      <c r="H20716" t="s">
        <v>46</v>
      </c>
      <c r="I20716" t="s">
        <v>58</v>
      </c>
      <c r="J20716" t="s">
        <v>989</v>
      </c>
      <c r="K20716" t="s">
        <v>2101</v>
      </c>
      <c r="L20716">
        <v>1</v>
      </c>
      <c r="M20716" s="1">
        <v>40179</v>
      </c>
      <c r="N20716" s="2">
        <v>40179</v>
      </c>
      <c r="O20716" t="s">
        <v>118</v>
      </c>
      <c r="P20716">
        <v>2010</v>
      </c>
      <c r="Q20716" s="1">
        <v>41570</v>
      </c>
      <c r="R20716" s="1">
        <v>41570</v>
      </c>
      <c r="S20716">
        <v>0</v>
      </c>
      <c r="T20716">
        <v>0</v>
      </c>
      <c r="U20716">
        <v>0</v>
      </c>
      <c r="V20716">
        <v>0</v>
      </c>
      <c r="W20716">
        <v>0</v>
      </c>
      <c r="X20716">
        <v>0</v>
      </c>
      <c r="Y20716">
        <v>0</v>
      </c>
      <c r="Z20716">
        <v>0</v>
      </c>
      <c r="AA20716">
        <v>0</v>
      </c>
      <c r="AB20716">
        <v>0</v>
      </c>
      <c r="AC20716">
        <v>0</v>
      </c>
      <c r="AD20716">
        <v>0</v>
      </c>
      <c r="AE20716">
        <v>0</v>
      </c>
      <c r="AF20716">
        <v>0</v>
      </c>
      <c r="AG20716">
        <v>0</v>
      </c>
      <c r="AH20716">
        <v>0</v>
      </c>
      <c r="AI20716">
        <v>0</v>
      </c>
      <c r="AJ20716">
        <v>0</v>
      </c>
      <c r="AK20716">
        <v>0</v>
      </c>
      <c r="AL20716">
        <v>0</v>
      </c>
      <c r="AM20716">
        <v>0</v>
      </c>
    </row>
    <row r="20717" spans="1:39" x14ac:dyDescent="0.45">
      <c r="A20717" t="s">
        <v>78214</v>
      </c>
      <c r="B20717" t="s">
        <v>78215</v>
      </c>
      <c r="C20717" t="s">
        <v>78216</v>
      </c>
      <c r="D20717" t="s">
        <v>78217</v>
      </c>
      <c r="E20717" t="s">
        <v>155</v>
      </c>
      <c r="F20717" s="3">
        <v>50000</v>
      </c>
      <c r="G20717" t="s">
        <v>57</v>
      </c>
      <c r="H20717" t="s">
        <v>46</v>
      </c>
      <c r="I20717" t="s">
        <v>47</v>
      </c>
      <c r="J20717" t="s">
        <v>48</v>
      </c>
      <c r="K20717" t="s">
        <v>49</v>
      </c>
      <c r="L20717">
        <v>1</v>
      </c>
      <c r="M20717" s="1">
        <v>40909</v>
      </c>
      <c r="N20717" s="2">
        <v>40909</v>
      </c>
      <c r="O20717" t="s">
        <v>132</v>
      </c>
      <c r="P20717">
        <v>2012</v>
      </c>
      <c r="Q20717" s="1">
        <v>41834</v>
      </c>
      <c r="R20717" s="1">
        <v>41834</v>
      </c>
      <c r="S20717">
        <v>0</v>
      </c>
      <c r="T20717">
        <v>50000</v>
      </c>
      <c r="U20717">
        <v>0</v>
      </c>
      <c r="V20717">
        <v>0</v>
      </c>
      <c r="W20717">
        <v>0</v>
      </c>
      <c r="X20717">
        <v>0</v>
      </c>
      <c r="Y20717">
        <v>0</v>
      </c>
      <c r="Z20717">
        <v>0</v>
      </c>
      <c r="AA20717">
        <v>0</v>
      </c>
      <c r="AB20717">
        <v>0</v>
      </c>
      <c r="AC20717">
        <v>0</v>
      </c>
      <c r="AD20717">
        <v>0</v>
      </c>
      <c r="AE20717">
        <v>0</v>
      </c>
      <c r="AF20717">
        <v>0</v>
      </c>
      <c r="AG20717">
        <v>0</v>
      </c>
      <c r="AH20717">
        <v>0</v>
      </c>
      <c r="AI20717">
        <v>0</v>
      </c>
      <c r="AJ20717">
        <v>0</v>
      </c>
      <c r="AK20717">
        <v>0</v>
      </c>
      <c r="AL20717">
        <v>0</v>
      </c>
      <c r="AM20717">
        <v>0</v>
      </c>
    </row>
    <row r="20718" spans="1:39" x14ac:dyDescent="0.45">
      <c r="A20718" t="s">
        <v>78218</v>
      </c>
      <c r="B20718" t="s">
        <v>78219</v>
      </c>
      <c r="C20718" t="s">
        <v>78220</v>
      </c>
      <c r="D20718" t="s">
        <v>1360</v>
      </c>
      <c r="E20718" t="s">
        <v>1361</v>
      </c>
      <c r="F20718" t="s">
        <v>78221</v>
      </c>
      <c r="G20718" t="s">
        <v>57</v>
      </c>
      <c r="H20718" t="s">
        <v>192</v>
      </c>
      <c r="J20718" t="s">
        <v>5895</v>
      </c>
      <c r="K20718" t="s">
        <v>5895</v>
      </c>
      <c r="L20718">
        <v>2</v>
      </c>
      <c r="M20718" s="1">
        <v>35431</v>
      </c>
      <c r="N20718" s="2">
        <v>35431</v>
      </c>
      <c r="O20718" t="s">
        <v>1513</v>
      </c>
      <c r="P20718">
        <v>1997</v>
      </c>
      <c r="Q20718" s="1">
        <v>38444</v>
      </c>
      <c r="R20718" s="1">
        <v>39484</v>
      </c>
      <c r="S20718">
        <v>0</v>
      </c>
      <c r="T20718">
        <v>1052000</v>
      </c>
      <c r="U20718">
        <v>0</v>
      </c>
      <c r="V20718">
        <v>0</v>
      </c>
      <c r="W20718">
        <v>0</v>
      </c>
      <c r="X20718">
        <v>0</v>
      </c>
      <c r="Y20718">
        <v>0</v>
      </c>
      <c r="Z20718">
        <v>0</v>
      </c>
      <c r="AA20718">
        <v>0</v>
      </c>
      <c r="AB20718">
        <v>0</v>
      </c>
      <c r="AC20718">
        <v>0</v>
      </c>
      <c r="AD20718">
        <v>0</v>
      </c>
      <c r="AE20718">
        <v>0</v>
      </c>
      <c r="AF20718">
        <v>0</v>
      </c>
      <c r="AG20718">
        <v>732000</v>
      </c>
      <c r="AH20718">
        <v>0</v>
      </c>
      <c r="AI20718">
        <v>0</v>
      </c>
      <c r="AJ20718">
        <v>0</v>
      </c>
      <c r="AK20718">
        <v>0</v>
      </c>
      <c r="AL20718">
        <v>0</v>
      </c>
      <c r="AM20718">
        <v>0</v>
      </c>
    </row>
    <row r="20719" spans="1:39" x14ac:dyDescent="0.45">
      <c r="A20719" t="s">
        <v>78222</v>
      </c>
      <c r="B20719" t="s">
        <v>78223</v>
      </c>
      <c r="D20719" t="s">
        <v>293</v>
      </c>
      <c r="E20719" t="s">
        <v>294</v>
      </c>
      <c r="F20719" t="s">
        <v>78224</v>
      </c>
      <c r="G20719" t="s">
        <v>57</v>
      </c>
      <c r="H20719" t="s">
        <v>46</v>
      </c>
      <c r="I20719" t="s">
        <v>352</v>
      </c>
      <c r="J20719" t="s">
        <v>353</v>
      </c>
      <c r="K20719" t="s">
        <v>20329</v>
      </c>
      <c r="L20719">
        <v>1</v>
      </c>
      <c r="Q20719" s="1">
        <v>40820</v>
      </c>
      <c r="R20719" s="1">
        <v>40820</v>
      </c>
      <c r="S20719">
        <v>0</v>
      </c>
      <c r="T20719">
        <v>0</v>
      </c>
      <c r="U20719">
        <v>0</v>
      </c>
      <c r="V20719">
        <v>0</v>
      </c>
      <c r="W20719">
        <v>0</v>
      </c>
      <c r="X20719">
        <v>0</v>
      </c>
      <c r="Y20719">
        <v>0</v>
      </c>
      <c r="Z20719">
        <v>0</v>
      </c>
      <c r="AA20719">
        <v>70000249</v>
      </c>
      <c r="AB20719">
        <v>0</v>
      </c>
      <c r="AC20719">
        <v>0</v>
      </c>
      <c r="AD20719">
        <v>0</v>
      </c>
      <c r="AE20719">
        <v>0</v>
      </c>
      <c r="AF20719">
        <v>0</v>
      </c>
      <c r="AG20719">
        <v>0</v>
      </c>
      <c r="AH20719">
        <v>0</v>
      </c>
      <c r="AI20719">
        <v>0</v>
      </c>
      <c r="AJ20719">
        <v>0</v>
      </c>
      <c r="AK20719">
        <v>0</v>
      </c>
      <c r="AL20719">
        <v>0</v>
      </c>
      <c r="AM20719">
        <v>0</v>
      </c>
    </row>
    <row r="20720" spans="1:39" x14ac:dyDescent="0.45">
      <c r="A20720" t="s">
        <v>78225</v>
      </c>
      <c r="B20720" t="s">
        <v>78226</v>
      </c>
      <c r="C20720" t="s">
        <v>78227</v>
      </c>
      <c r="D20720" t="s">
        <v>293</v>
      </c>
      <c r="E20720" t="s">
        <v>294</v>
      </c>
      <c r="F20720" t="s">
        <v>282</v>
      </c>
      <c r="G20720" t="s">
        <v>57</v>
      </c>
      <c r="H20720" t="s">
        <v>46</v>
      </c>
      <c r="I20720" t="s">
        <v>1388</v>
      </c>
      <c r="J20720" t="s">
        <v>641</v>
      </c>
      <c r="K20720" t="s">
        <v>1607</v>
      </c>
      <c r="L20720">
        <v>1</v>
      </c>
      <c r="M20720" s="1">
        <v>37622</v>
      </c>
      <c r="N20720" s="2">
        <v>37622</v>
      </c>
      <c r="O20720" t="s">
        <v>854</v>
      </c>
      <c r="P20720">
        <v>2003</v>
      </c>
      <c r="Q20720" s="1">
        <v>39357</v>
      </c>
      <c r="R20720" s="1">
        <v>39357</v>
      </c>
      <c r="S20720">
        <v>0</v>
      </c>
      <c r="T20720">
        <v>100000</v>
      </c>
      <c r="U20720">
        <v>0</v>
      </c>
      <c r="V20720">
        <v>0</v>
      </c>
      <c r="W20720">
        <v>0</v>
      </c>
      <c r="X20720">
        <v>0</v>
      </c>
      <c r="Y20720">
        <v>0</v>
      </c>
      <c r="Z20720">
        <v>0</v>
      </c>
      <c r="AA20720">
        <v>0</v>
      </c>
      <c r="AB20720">
        <v>0</v>
      </c>
      <c r="AC20720">
        <v>0</v>
      </c>
      <c r="AD20720">
        <v>0</v>
      </c>
      <c r="AE20720">
        <v>0</v>
      </c>
      <c r="AF20720">
        <v>0</v>
      </c>
      <c r="AG20720">
        <v>0</v>
      </c>
      <c r="AH20720">
        <v>0</v>
      </c>
      <c r="AI20720">
        <v>0</v>
      </c>
      <c r="AJ20720">
        <v>0</v>
      </c>
      <c r="AK20720">
        <v>0</v>
      </c>
      <c r="AL20720">
        <v>0</v>
      </c>
      <c r="AM20720">
        <v>0</v>
      </c>
    </row>
    <row r="20721" spans="1:39" x14ac:dyDescent="0.45">
      <c r="A20721" t="s">
        <v>78228</v>
      </c>
      <c r="B20721" t="s">
        <v>78229</v>
      </c>
      <c r="C20721" t="s">
        <v>78230</v>
      </c>
      <c r="D20721" t="s">
        <v>293</v>
      </c>
      <c r="E20721" t="s">
        <v>294</v>
      </c>
      <c r="F20721" t="s">
        <v>78231</v>
      </c>
      <c r="G20721" t="s">
        <v>57</v>
      </c>
      <c r="H20721" t="s">
        <v>46</v>
      </c>
      <c r="I20721" t="s">
        <v>169</v>
      </c>
      <c r="J20721" t="s">
        <v>641</v>
      </c>
      <c r="K20721" t="s">
        <v>642</v>
      </c>
      <c r="L20721">
        <v>5</v>
      </c>
      <c r="M20721" s="1">
        <v>37987</v>
      </c>
      <c r="N20721" s="2">
        <v>37987</v>
      </c>
      <c r="O20721" t="s">
        <v>452</v>
      </c>
      <c r="P20721">
        <v>2004</v>
      </c>
      <c r="Q20721" s="1">
        <v>38498</v>
      </c>
      <c r="R20721" s="1">
        <v>40982</v>
      </c>
      <c r="S20721">
        <v>0</v>
      </c>
      <c r="T20721">
        <v>18412806</v>
      </c>
      <c r="U20721">
        <v>0</v>
      </c>
      <c r="V20721">
        <v>0</v>
      </c>
      <c r="W20721">
        <v>0</v>
      </c>
      <c r="X20721">
        <v>1753415</v>
      </c>
      <c r="Y20721">
        <v>0</v>
      </c>
      <c r="Z20721">
        <v>0</v>
      </c>
      <c r="AA20721">
        <v>0</v>
      </c>
      <c r="AB20721">
        <v>0</v>
      </c>
      <c r="AC20721">
        <v>0</v>
      </c>
      <c r="AD20721">
        <v>0</v>
      </c>
      <c r="AE20721">
        <v>0</v>
      </c>
      <c r="AF20721">
        <v>3500000</v>
      </c>
      <c r="AG20721">
        <v>0</v>
      </c>
      <c r="AH20721">
        <v>0</v>
      </c>
      <c r="AI20721">
        <v>0</v>
      </c>
      <c r="AJ20721">
        <v>0</v>
      </c>
      <c r="AK20721">
        <v>0</v>
      </c>
      <c r="AL20721">
        <v>0</v>
      </c>
      <c r="AM20721">
        <v>0</v>
      </c>
    </row>
    <row r="20722" spans="1:39" x14ac:dyDescent="0.45">
      <c r="A20722" t="s">
        <v>78232</v>
      </c>
      <c r="B20722" t="s">
        <v>78233</v>
      </c>
      <c r="C20722" t="s">
        <v>78234</v>
      </c>
      <c r="D20722" t="s">
        <v>127</v>
      </c>
      <c r="E20722" t="s">
        <v>128</v>
      </c>
      <c r="F20722" t="s">
        <v>714</v>
      </c>
      <c r="G20722" t="s">
        <v>57</v>
      </c>
      <c r="H20722" t="s">
        <v>46</v>
      </c>
      <c r="I20722" t="s">
        <v>267</v>
      </c>
      <c r="J20722" t="s">
        <v>1207</v>
      </c>
      <c r="K20722" t="s">
        <v>1207</v>
      </c>
      <c r="L20722">
        <v>1</v>
      </c>
      <c r="Q20722" s="1">
        <v>40770</v>
      </c>
      <c r="R20722" s="1">
        <v>40770</v>
      </c>
      <c r="S20722">
        <v>0</v>
      </c>
      <c r="T20722">
        <v>250000</v>
      </c>
      <c r="U20722">
        <v>0</v>
      </c>
      <c r="V20722">
        <v>0</v>
      </c>
      <c r="W20722">
        <v>0</v>
      </c>
      <c r="X20722">
        <v>0</v>
      </c>
      <c r="Y20722">
        <v>0</v>
      </c>
      <c r="Z20722">
        <v>0</v>
      </c>
      <c r="AA20722">
        <v>0</v>
      </c>
      <c r="AB20722">
        <v>0</v>
      </c>
      <c r="AC20722">
        <v>0</v>
      </c>
      <c r="AD20722">
        <v>0</v>
      </c>
      <c r="AE20722">
        <v>0</v>
      </c>
      <c r="AF20722">
        <v>0</v>
      </c>
      <c r="AG20722">
        <v>0</v>
      </c>
      <c r="AH20722">
        <v>0</v>
      </c>
      <c r="AI20722">
        <v>0</v>
      </c>
      <c r="AJ20722">
        <v>0</v>
      </c>
      <c r="AK20722">
        <v>0</v>
      </c>
      <c r="AL20722">
        <v>0</v>
      </c>
      <c r="AM20722">
        <v>0</v>
      </c>
    </row>
    <row r="20723" spans="1:39" x14ac:dyDescent="0.45">
      <c r="A20723" t="s">
        <v>78235</v>
      </c>
      <c r="B20723" t="s">
        <v>78236</v>
      </c>
      <c r="D20723" t="s">
        <v>293</v>
      </c>
      <c r="E20723" t="s">
        <v>294</v>
      </c>
      <c r="F20723" t="s">
        <v>78237</v>
      </c>
      <c r="G20723" t="s">
        <v>57</v>
      </c>
      <c r="H20723" t="s">
        <v>46</v>
      </c>
      <c r="I20723" t="s">
        <v>58</v>
      </c>
      <c r="J20723" t="s">
        <v>944</v>
      </c>
      <c r="K20723" t="s">
        <v>43037</v>
      </c>
      <c r="L20723">
        <v>1</v>
      </c>
      <c r="M20723" s="1">
        <v>40909</v>
      </c>
      <c r="N20723" s="2">
        <v>40909</v>
      </c>
      <c r="O20723" t="s">
        <v>132</v>
      </c>
      <c r="P20723">
        <v>2012</v>
      </c>
      <c r="Q20723" s="1">
        <v>41717</v>
      </c>
      <c r="R20723" s="1">
        <v>41717</v>
      </c>
      <c r="S20723">
        <v>0</v>
      </c>
      <c r="T20723">
        <v>1538600</v>
      </c>
      <c r="U20723">
        <v>0</v>
      </c>
      <c r="V20723">
        <v>0</v>
      </c>
      <c r="W20723">
        <v>0</v>
      </c>
      <c r="X20723">
        <v>0</v>
      </c>
      <c r="Y20723">
        <v>0</v>
      </c>
      <c r="Z20723">
        <v>0</v>
      </c>
      <c r="AA20723">
        <v>0</v>
      </c>
      <c r="AB20723">
        <v>0</v>
      </c>
      <c r="AC20723">
        <v>0</v>
      </c>
      <c r="AD20723">
        <v>0</v>
      </c>
      <c r="AE20723">
        <v>0</v>
      </c>
      <c r="AF20723">
        <v>0</v>
      </c>
      <c r="AG20723">
        <v>0</v>
      </c>
      <c r="AH20723">
        <v>0</v>
      </c>
      <c r="AI20723">
        <v>0</v>
      </c>
      <c r="AJ20723">
        <v>0</v>
      </c>
      <c r="AK20723">
        <v>0</v>
      </c>
      <c r="AL20723">
        <v>0</v>
      </c>
      <c r="AM20723">
        <v>0</v>
      </c>
    </row>
    <row r="20724" spans="1:39" x14ac:dyDescent="0.45">
      <c r="A20724" t="s">
        <v>78238</v>
      </c>
      <c r="B20724" t="s">
        <v>78239</v>
      </c>
      <c r="C20724" t="s">
        <v>78240</v>
      </c>
      <c r="F20724" s="3">
        <v>64680</v>
      </c>
      <c r="G20724" t="s">
        <v>57</v>
      </c>
      <c r="H20724" t="s">
        <v>260</v>
      </c>
      <c r="I20724" t="s">
        <v>261</v>
      </c>
      <c r="J20724" t="s">
        <v>262</v>
      </c>
      <c r="K20724" t="s">
        <v>262</v>
      </c>
      <c r="L20724">
        <v>1</v>
      </c>
      <c r="Q20724" s="1">
        <v>40531</v>
      </c>
      <c r="R20724" s="1">
        <v>40531</v>
      </c>
      <c r="S20724">
        <v>0</v>
      </c>
      <c r="T20724">
        <v>64680</v>
      </c>
      <c r="U20724">
        <v>0</v>
      </c>
      <c r="V20724">
        <v>0</v>
      </c>
      <c r="W20724">
        <v>0</v>
      </c>
      <c r="X20724">
        <v>0</v>
      </c>
      <c r="Y20724">
        <v>0</v>
      </c>
      <c r="Z20724">
        <v>0</v>
      </c>
      <c r="AA20724">
        <v>0</v>
      </c>
      <c r="AB20724">
        <v>0</v>
      </c>
      <c r="AC20724">
        <v>0</v>
      </c>
      <c r="AD20724">
        <v>0</v>
      </c>
      <c r="AE20724">
        <v>0</v>
      </c>
      <c r="AF20724">
        <v>0</v>
      </c>
      <c r="AG20724">
        <v>0</v>
      </c>
      <c r="AH20724">
        <v>0</v>
      </c>
      <c r="AI20724">
        <v>0</v>
      </c>
      <c r="AJ20724">
        <v>0</v>
      </c>
      <c r="AK20724">
        <v>0</v>
      </c>
      <c r="AL20724">
        <v>0</v>
      </c>
      <c r="AM20724">
        <v>0</v>
      </c>
    </row>
    <row r="20725" spans="1:39" x14ac:dyDescent="0.45">
      <c r="A20725" t="s">
        <v>78241</v>
      </c>
      <c r="B20725" t="s">
        <v>78242</v>
      </c>
      <c r="C20725" t="s">
        <v>78243</v>
      </c>
      <c r="D20725" t="s">
        <v>293</v>
      </c>
      <c r="E20725" t="s">
        <v>294</v>
      </c>
      <c r="F20725" t="s">
        <v>78244</v>
      </c>
      <c r="G20725" t="s">
        <v>57</v>
      </c>
      <c r="H20725" t="s">
        <v>46</v>
      </c>
      <c r="I20725" t="s">
        <v>205</v>
      </c>
      <c r="J20725" t="s">
        <v>206</v>
      </c>
      <c r="K20725" t="s">
        <v>207</v>
      </c>
      <c r="L20725">
        <v>2</v>
      </c>
      <c r="M20725" s="1">
        <v>39814</v>
      </c>
      <c r="N20725" s="2">
        <v>39814</v>
      </c>
      <c r="O20725" t="s">
        <v>188</v>
      </c>
      <c r="P20725">
        <v>2009</v>
      </c>
      <c r="Q20725" s="1">
        <v>40501</v>
      </c>
      <c r="R20725" s="1">
        <v>40682</v>
      </c>
      <c r="S20725">
        <v>0</v>
      </c>
      <c r="T20725">
        <v>1271255</v>
      </c>
      <c r="U20725">
        <v>0</v>
      </c>
      <c r="V20725">
        <v>0</v>
      </c>
      <c r="W20725">
        <v>0</v>
      </c>
      <c r="X20725">
        <v>0</v>
      </c>
      <c r="Y20725">
        <v>0</v>
      </c>
      <c r="Z20725">
        <v>0</v>
      </c>
      <c r="AA20725">
        <v>0</v>
      </c>
      <c r="AB20725">
        <v>0</v>
      </c>
      <c r="AC20725">
        <v>0</v>
      </c>
      <c r="AD20725">
        <v>0</v>
      </c>
      <c r="AE20725">
        <v>0</v>
      </c>
      <c r="AF20725">
        <v>0</v>
      </c>
      <c r="AG20725">
        <v>0</v>
      </c>
      <c r="AH20725">
        <v>0</v>
      </c>
      <c r="AI20725">
        <v>0</v>
      </c>
      <c r="AJ20725">
        <v>0</v>
      </c>
      <c r="AK20725">
        <v>0</v>
      </c>
      <c r="AL20725">
        <v>0</v>
      </c>
      <c r="AM20725">
        <v>0</v>
      </c>
    </row>
    <row r="20726" spans="1:39" x14ac:dyDescent="0.45">
      <c r="A20726" t="s">
        <v>78245</v>
      </c>
      <c r="B20726" t="s">
        <v>78246</v>
      </c>
      <c r="C20726" t="s">
        <v>78247</v>
      </c>
      <c r="D20726" t="s">
        <v>88</v>
      </c>
      <c r="E20726" t="s">
        <v>89</v>
      </c>
      <c r="F20726" t="s">
        <v>78248</v>
      </c>
      <c r="G20726" t="s">
        <v>57</v>
      </c>
      <c r="H20726" t="s">
        <v>46</v>
      </c>
      <c r="I20726" t="s">
        <v>318</v>
      </c>
      <c r="J20726" t="s">
        <v>4955</v>
      </c>
      <c r="K20726" t="s">
        <v>78249</v>
      </c>
      <c r="L20726">
        <v>1</v>
      </c>
      <c r="M20726" s="1">
        <v>40909</v>
      </c>
      <c r="N20726" s="2">
        <v>40909</v>
      </c>
      <c r="O20726" t="s">
        <v>132</v>
      </c>
      <c r="P20726">
        <v>2012</v>
      </c>
      <c r="Q20726" s="1">
        <v>41542</v>
      </c>
      <c r="R20726" s="1">
        <v>41542</v>
      </c>
      <c r="S20726">
        <v>0</v>
      </c>
      <c r="T20726">
        <v>2690000</v>
      </c>
      <c r="U20726">
        <v>0</v>
      </c>
      <c r="V20726">
        <v>0</v>
      </c>
      <c r="W20726">
        <v>0</v>
      </c>
      <c r="X20726">
        <v>0</v>
      </c>
      <c r="Y20726">
        <v>0</v>
      </c>
      <c r="Z20726">
        <v>0</v>
      </c>
      <c r="AA20726">
        <v>0</v>
      </c>
      <c r="AB20726">
        <v>0</v>
      </c>
      <c r="AC20726">
        <v>0</v>
      </c>
      <c r="AD20726">
        <v>0</v>
      </c>
      <c r="AE20726">
        <v>0</v>
      </c>
      <c r="AF20726">
        <v>0</v>
      </c>
      <c r="AG20726">
        <v>0</v>
      </c>
      <c r="AH20726">
        <v>0</v>
      </c>
      <c r="AI20726">
        <v>0</v>
      </c>
      <c r="AJ20726">
        <v>0</v>
      </c>
      <c r="AK20726">
        <v>0</v>
      </c>
      <c r="AL20726">
        <v>0</v>
      </c>
      <c r="AM20726">
        <v>0</v>
      </c>
    </row>
    <row r="20727" spans="1:39" x14ac:dyDescent="0.45">
      <c r="A20727" t="s">
        <v>78250</v>
      </c>
      <c r="B20727" t="s">
        <v>78251</v>
      </c>
      <c r="D20727" t="s">
        <v>78252</v>
      </c>
      <c r="E20727" t="s">
        <v>75217</v>
      </c>
      <c r="F20727" t="s">
        <v>114</v>
      </c>
      <c r="G20727" t="s">
        <v>57</v>
      </c>
      <c r="H20727" t="s">
        <v>46</v>
      </c>
      <c r="I20727" t="s">
        <v>1355</v>
      </c>
      <c r="J20727" t="s">
        <v>1356</v>
      </c>
      <c r="K20727" t="s">
        <v>1356</v>
      </c>
      <c r="L20727">
        <v>1</v>
      </c>
      <c r="M20727" s="1">
        <v>39845</v>
      </c>
      <c r="N20727" s="2">
        <v>39845</v>
      </c>
      <c r="O20727" t="s">
        <v>188</v>
      </c>
      <c r="P20727">
        <v>2009</v>
      </c>
      <c r="Q20727" s="1">
        <v>39877</v>
      </c>
      <c r="R20727" s="1">
        <v>39877</v>
      </c>
      <c r="S20727">
        <v>0</v>
      </c>
      <c r="T20727">
        <v>0</v>
      </c>
      <c r="U20727">
        <v>0</v>
      </c>
      <c r="V20727">
        <v>0</v>
      </c>
      <c r="W20727">
        <v>0</v>
      </c>
      <c r="X20727">
        <v>0</v>
      </c>
      <c r="Y20727">
        <v>0</v>
      </c>
      <c r="Z20727">
        <v>0</v>
      </c>
      <c r="AA20727">
        <v>0</v>
      </c>
      <c r="AB20727">
        <v>0</v>
      </c>
      <c r="AC20727">
        <v>0</v>
      </c>
      <c r="AD20727">
        <v>0</v>
      </c>
      <c r="AE20727">
        <v>0</v>
      </c>
      <c r="AF20727">
        <v>0</v>
      </c>
      <c r="AG20727">
        <v>0</v>
      </c>
      <c r="AH20727">
        <v>0</v>
      </c>
      <c r="AI20727">
        <v>0</v>
      </c>
      <c r="AJ20727">
        <v>0</v>
      </c>
      <c r="AK20727">
        <v>0</v>
      </c>
      <c r="AL20727">
        <v>0</v>
      </c>
      <c r="AM20727">
        <v>0</v>
      </c>
    </row>
    <row r="20728" spans="1:39" x14ac:dyDescent="0.45">
      <c r="A20728" t="s">
        <v>78253</v>
      </c>
      <c r="B20728" t="s">
        <v>78254</v>
      </c>
      <c r="C20728" t="s">
        <v>78255</v>
      </c>
      <c r="D20728" t="s">
        <v>78256</v>
      </c>
      <c r="E20728" t="s">
        <v>143</v>
      </c>
      <c r="F20728" t="s">
        <v>3434</v>
      </c>
      <c r="G20728" t="s">
        <v>57</v>
      </c>
      <c r="H20728" t="s">
        <v>46</v>
      </c>
      <c r="I20728" t="s">
        <v>205</v>
      </c>
      <c r="J20728" t="s">
        <v>206</v>
      </c>
      <c r="K20728" t="s">
        <v>207</v>
      </c>
      <c r="L20728">
        <v>2</v>
      </c>
      <c r="M20728" s="1">
        <v>39448</v>
      </c>
      <c r="N20728" s="2">
        <v>39448</v>
      </c>
      <c r="O20728" t="s">
        <v>181</v>
      </c>
      <c r="P20728">
        <v>2008</v>
      </c>
      <c r="Q20728" s="1">
        <v>41172</v>
      </c>
      <c r="R20728" s="1">
        <v>41316</v>
      </c>
      <c r="S20728">
        <v>0</v>
      </c>
      <c r="T20728">
        <v>20600000</v>
      </c>
      <c r="U20728">
        <v>0</v>
      </c>
      <c r="V20728">
        <v>0</v>
      </c>
      <c r="W20728">
        <v>0</v>
      </c>
      <c r="X20728">
        <v>0</v>
      </c>
      <c r="Y20728">
        <v>0</v>
      </c>
      <c r="Z20728">
        <v>0</v>
      </c>
      <c r="AA20728">
        <v>0</v>
      </c>
      <c r="AB20728">
        <v>0</v>
      </c>
      <c r="AC20728">
        <v>0</v>
      </c>
      <c r="AD20728">
        <v>0</v>
      </c>
      <c r="AE20728">
        <v>0</v>
      </c>
      <c r="AF20728">
        <v>0</v>
      </c>
      <c r="AG20728">
        <v>0</v>
      </c>
      <c r="AH20728">
        <v>10000000</v>
      </c>
      <c r="AI20728">
        <v>0</v>
      </c>
      <c r="AJ20728">
        <v>0</v>
      </c>
      <c r="AK20728">
        <v>0</v>
      </c>
      <c r="AL20728">
        <v>0</v>
      </c>
      <c r="AM20728">
        <v>0</v>
      </c>
    </row>
    <row r="20729" spans="1:39" x14ac:dyDescent="0.45">
      <c r="A20729" t="s">
        <v>78257</v>
      </c>
      <c r="B20729" t="s">
        <v>78258</v>
      </c>
      <c r="D20729" t="s">
        <v>389</v>
      </c>
      <c r="E20729" t="s">
        <v>390</v>
      </c>
      <c r="F20729" t="s">
        <v>114</v>
      </c>
      <c r="G20729" t="s">
        <v>57</v>
      </c>
      <c r="H20729" t="s">
        <v>46</v>
      </c>
      <c r="I20729" t="s">
        <v>178</v>
      </c>
      <c r="J20729" t="s">
        <v>179</v>
      </c>
      <c r="K20729" t="s">
        <v>5751</v>
      </c>
      <c r="L20729">
        <v>1</v>
      </c>
      <c r="M20729" s="1">
        <v>41157</v>
      </c>
      <c r="N20729" s="2">
        <v>41153</v>
      </c>
      <c r="O20729" t="s">
        <v>596</v>
      </c>
      <c r="P20729">
        <v>2012</v>
      </c>
      <c r="Q20729" s="1">
        <v>41156</v>
      </c>
      <c r="R20729" s="1">
        <v>41156</v>
      </c>
      <c r="S20729">
        <v>0</v>
      </c>
      <c r="T20729">
        <v>0</v>
      </c>
      <c r="U20729">
        <v>0</v>
      </c>
      <c r="V20729">
        <v>0</v>
      </c>
      <c r="W20729">
        <v>0</v>
      </c>
      <c r="X20729">
        <v>0</v>
      </c>
      <c r="Y20729">
        <v>0</v>
      </c>
      <c r="Z20729">
        <v>0</v>
      </c>
      <c r="AA20729">
        <v>0</v>
      </c>
      <c r="AB20729">
        <v>0</v>
      </c>
      <c r="AC20729">
        <v>0</v>
      </c>
      <c r="AD20729">
        <v>0</v>
      </c>
      <c r="AE20729">
        <v>0</v>
      </c>
      <c r="AF20729">
        <v>0</v>
      </c>
      <c r="AG20729">
        <v>0</v>
      </c>
      <c r="AH20729">
        <v>0</v>
      </c>
      <c r="AI20729">
        <v>0</v>
      </c>
      <c r="AJ20729">
        <v>0</v>
      </c>
      <c r="AK20729">
        <v>0</v>
      </c>
      <c r="AL20729">
        <v>0</v>
      </c>
      <c r="AM20729">
        <v>0</v>
      </c>
    </row>
    <row r="20730" spans="1:39" x14ac:dyDescent="0.45">
      <c r="A20730" t="s">
        <v>78259</v>
      </c>
      <c r="B20730" t="s">
        <v>78260</v>
      </c>
      <c r="C20730" t="s">
        <v>78261</v>
      </c>
      <c r="D20730" t="s">
        <v>1343</v>
      </c>
      <c r="E20730" t="s">
        <v>1344</v>
      </c>
      <c r="F20730" t="s">
        <v>9151</v>
      </c>
      <c r="G20730" t="s">
        <v>57</v>
      </c>
      <c r="H20730" t="s">
        <v>46</v>
      </c>
      <c r="I20730" t="s">
        <v>58</v>
      </c>
      <c r="J20730" t="s">
        <v>198</v>
      </c>
      <c r="K20730" t="s">
        <v>1363</v>
      </c>
      <c r="L20730">
        <v>4</v>
      </c>
      <c r="M20730" s="1">
        <v>37257</v>
      </c>
      <c r="N20730" s="2">
        <v>37257</v>
      </c>
      <c r="O20730" t="s">
        <v>554</v>
      </c>
      <c r="P20730">
        <v>2002</v>
      </c>
      <c r="Q20730" s="1">
        <v>38047</v>
      </c>
      <c r="R20730" s="1">
        <v>39392</v>
      </c>
      <c r="S20730">
        <v>0</v>
      </c>
      <c r="T20730">
        <v>72000000</v>
      </c>
      <c r="U20730">
        <v>0</v>
      </c>
      <c r="V20730">
        <v>0</v>
      </c>
      <c r="W20730">
        <v>0</v>
      </c>
      <c r="X20730">
        <v>0</v>
      </c>
      <c r="Y20730">
        <v>0</v>
      </c>
      <c r="Z20730">
        <v>0</v>
      </c>
      <c r="AA20730">
        <v>0</v>
      </c>
      <c r="AB20730">
        <v>0</v>
      </c>
      <c r="AC20730">
        <v>0</v>
      </c>
      <c r="AD20730">
        <v>0</v>
      </c>
      <c r="AE20730">
        <v>0</v>
      </c>
      <c r="AF20730">
        <v>6000000</v>
      </c>
      <c r="AG20730">
        <v>16000000</v>
      </c>
      <c r="AH20730">
        <v>50000000</v>
      </c>
      <c r="AI20730">
        <v>0</v>
      </c>
      <c r="AJ20730">
        <v>0</v>
      </c>
      <c r="AK20730">
        <v>0</v>
      </c>
      <c r="AL20730">
        <v>0</v>
      </c>
      <c r="AM20730">
        <v>0</v>
      </c>
    </row>
    <row r="20731" spans="1:39" x14ac:dyDescent="0.45">
      <c r="A20731" t="s">
        <v>78262</v>
      </c>
      <c r="B20731" t="s">
        <v>78263</v>
      </c>
      <c r="C20731" t="s">
        <v>78264</v>
      </c>
      <c r="D20731" t="s">
        <v>1757</v>
      </c>
      <c r="E20731" t="s">
        <v>1758</v>
      </c>
      <c r="F20731" t="s">
        <v>6063</v>
      </c>
      <c r="G20731" t="s">
        <v>45</v>
      </c>
      <c r="H20731" t="s">
        <v>46</v>
      </c>
      <c r="I20731" t="s">
        <v>81</v>
      </c>
      <c r="J20731" t="s">
        <v>82</v>
      </c>
      <c r="K20731" t="s">
        <v>906</v>
      </c>
      <c r="L20731">
        <v>1</v>
      </c>
      <c r="M20731" s="1">
        <v>37257</v>
      </c>
      <c r="N20731" s="2">
        <v>37257</v>
      </c>
      <c r="O20731" t="s">
        <v>554</v>
      </c>
      <c r="P20731">
        <v>2002</v>
      </c>
      <c r="Q20731" s="1">
        <v>39699</v>
      </c>
      <c r="R20731" s="1">
        <v>39699</v>
      </c>
      <c r="S20731">
        <v>0</v>
      </c>
      <c r="T20731">
        <v>18000000</v>
      </c>
      <c r="U20731">
        <v>0</v>
      </c>
      <c r="V20731">
        <v>0</v>
      </c>
      <c r="W20731">
        <v>0</v>
      </c>
      <c r="X20731">
        <v>0</v>
      </c>
      <c r="Y20731">
        <v>0</v>
      </c>
      <c r="Z20731">
        <v>0</v>
      </c>
      <c r="AA20731">
        <v>0</v>
      </c>
      <c r="AB20731">
        <v>0</v>
      </c>
      <c r="AC20731">
        <v>0</v>
      </c>
      <c r="AD20731">
        <v>0</v>
      </c>
      <c r="AE20731">
        <v>0</v>
      </c>
      <c r="AF20731">
        <v>0</v>
      </c>
      <c r="AG20731">
        <v>0</v>
      </c>
      <c r="AH20731">
        <v>18000000</v>
      </c>
      <c r="AI20731">
        <v>0</v>
      </c>
      <c r="AJ20731">
        <v>0</v>
      </c>
      <c r="AK20731">
        <v>0</v>
      </c>
      <c r="AL20731">
        <v>0</v>
      </c>
      <c r="AM20731">
        <v>0</v>
      </c>
    </row>
    <row r="20732" spans="1:39" x14ac:dyDescent="0.45">
      <c r="A20732" t="s">
        <v>78265</v>
      </c>
      <c r="B20732" t="s">
        <v>78266</v>
      </c>
      <c r="C20732" t="s">
        <v>78267</v>
      </c>
      <c r="D20732" t="s">
        <v>88</v>
      </c>
      <c r="E20732" t="s">
        <v>89</v>
      </c>
      <c r="F20732" t="s">
        <v>6843</v>
      </c>
      <c r="G20732" t="s">
        <v>57</v>
      </c>
      <c r="H20732" t="s">
        <v>46</v>
      </c>
      <c r="I20732" t="s">
        <v>241</v>
      </c>
      <c r="J20732" t="s">
        <v>2064</v>
      </c>
      <c r="K20732" t="s">
        <v>2064</v>
      </c>
      <c r="L20732">
        <v>1</v>
      </c>
      <c r="M20732" s="1">
        <v>39083</v>
      </c>
      <c r="N20732" s="2">
        <v>39083</v>
      </c>
      <c r="O20732" t="s">
        <v>110</v>
      </c>
      <c r="P20732">
        <v>2007</v>
      </c>
      <c r="Q20732" s="1">
        <v>40025</v>
      </c>
      <c r="R20732" s="1">
        <v>40025</v>
      </c>
      <c r="S20732">
        <v>0</v>
      </c>
      <c r="T20732">
        <v>640000</v>
      </c>
      <c r="U20732">
        <v>0</v>
      </c>
      <c r="V20732">
        <v>0</v>
      </c>
      <c r="W20732">
        <v>0</v>
      </c>
      <c r="X20732">
        <v>0</v>
      </c>
      <c r="Y20732">
        <v>0</v>
      </c>
      <c r="Z20732">
        <v>0</v>
      </c>
      <c r="AA20732">
        <v>0</v>
      </c>
      <c r="AB20732">
        <v>0</v>
      </c>
      <c r="AC20732">
        <v>0</v>
      </c>
      <c r="AD20732">
        <v>0</v>
      </c>
      <c r="AE20732">
        <v>0</v>
      </c>
      <c r="AF20732">
        <v>0</v>
      </c>
      <c r="AG20732">
        <v>0</v>
      </c>
      <c r="AH20732">
        <v>0</v>
      </c>
      <c r="AI20732">
        <v>0</v>
      </c>
      <c r="AJ20732">
        <v>0</v>
      </c>
      <c r="AK20732">
        <v>0</v>
      </c>
      <c r="AL20732">
        <v>0</v>
      </c>
      <c r="AM20732">
        <v>0</v>
      </c>
    </row>
    <row r="20733" spans="1:39" x14ac:dyDescent="0.45">
      <c r="A20733" t="s">
        <v>78268</v>
      </c>
      <c r="B20733" t="s">
        <v>78269</v>
      </c>
      <c r="C20733" t="s">
        <v>78270</v>
      </c>
      <c r="D20733" t="s">
        <v>461</v>
      </c>
      <c r="E20733" t="s">
        <v>462</v>
      </c>
      <c r="F20733" t="s">
        <v>114</v>
      </c>
      <c r="G20733" t="s">
        <v>57</v>
      </c>
      <c r="H20733" t="s">
        <v>46</v>
      </c>
      <c r="I20733" t="s">
        <v>267</v>
      </c>
      <c r="J20733" t="s">
        <v>1207</v>
      </c>
      <c r="K20733" t="s">
        <v>1207</v>
      </c>
      <c r="L20733">
        <v>1</v>
      </c>
      <c r="M20733" s="1">
        <v>40643</v>
      </c>
      <c r="N20733" s="2">
        <v>40634</v>
      </c>
      <c r="O20733" t="s">
        <v>76</v>
      </c>
      <c r="P20733">
        <v>2011</v>
      </c>
      <c r="Q20733" s="1">
        <v>41323</v>
      </c>
      <c r="R20733" s="1">
        <v>41323</v>
      </c>
      <c r="S20733">
        <v>0</v>
      </c>
      <c r="T20733">
        <v>0</v>
      </c>
      <c r="U20733">
        <v>0</v>
      </c>
      <c r="V20733">
        <v>0</v>
      </c>
      <c r="W20733">
        <v>0</v>
      </c>
      <c r="X20733">
        <v>0</v>
      </c>
      <c r="Y20733">
        <v>0</v>
      </c>
      <c r="Z20733">
        <v>0</v>
      </c>
      <c r="AA20733">
        <v>0</v>
      </c>
      <c r="AB20733">
        <v>0</v>
      </c>
      <c r="AC20733">
        <v>0</v>
      </c>
      <c r="AD20733">
        <v>0</v>
      </c>
      <c r="AE20733">
        <v>0</v>
      </c>
      <c r="AF20733">
        <v>0</v>
      </c>
      <c r="AG20733">
        <v>0</v>
      </c>
      <c r="AH20733">
        <v>0</v>
      </c>
      <c r="AI20733">
        <v>0</v>
      </c>
      <c r="AJ20733">
        <v>0</v>
      </c>
      <c r="AK20733">
        <v>0</v>
      </c>
      <c r="AL20733">
        <v>0</v>
      </c>
      <c r="AM20733">
        <v>0</v>
      </c>
    </row>
    <row r="20734" spans="1:39" x14ac:dyDescent="0.45">
      <c r="A20734" t="s">
        <v>78271</v>
      </c>
      <c r="B20734" t="s">
        <v>78272</v>
      </c>
      <c r="C20734" t="s">
        <v>78273</v>
      </c>
      <c r="D20734" t="s">
        <v>755</v>
      </c>
      <c r="E20734" t="s">
        <v>756</v>
      </c>
      <c r="F20734" t="s">
        <v>249</v>
      </c>
      <c r="G20734" t="s">
        <v>57</v>
      </c>
      <c r="H20734" t="s">
        <v>46</v>
      </c>
      <c r="I20734" t="s">
        <v>802</v>
      </c>
      <c r="J20734" t="s">
        <v>803</v>
      </c>
      <c r="K20734" t="s">
        <v>4122</v>
      </c>
      <c r="L20734">
        <v>1</v>
      </c>
      <c r="M20734" s="1">
        <v>38718</v>
      </c>
      <c r="N20734" s="2">
        <v>38718</v>
      </c>
      <c r="O20734" t="s">
        <v>430</v>
      </c>
      <c r="P20734">
        <v>2006</v>
      </c>
      <c r="Q20734" s="1">
        <v>41822</v>
      </c>
      <c r="R20734" s="1">
        <v>41822</v>
      </c>
      <c r="S20734">
        <v>0</v>
      </c>
      <c r="T20734">
        <v>1250000</v>
      </c>
      <c r="U20734">
        <v>0</v>
      </c>
      <c r="V20734">
        <v>0</v>
      </c>
      <c r="W20734">
        <v>0</v>
      </c>
      <c r="X20734">
        <v>0</v>
      </c>
      <c r="Y20734">
        <v>0</v>
      </c>
      <c r="Z20734">
        <v>0</v>
      </c>
      <c r="AA20734">
        <v>0</v>
      </c>
      <c r="AB20734">
        <v>0</v>
      </c>
      <c r="AC20734">
        <v>0</v>
      </c>
      <c r="AD20734">
        <v>0</v>
      </c>
      <c r="AE20734">
        <v>0</v>
      </c>
      <c r="AF20734">
        <v>0</v>
      </c>
      <c r="AG20734">
        <v>0</v>
      </c>
      <c r="AH20734">
        <v>0</v>
      </c>
      <c r="AI20734">
        <v>0</v>
      </c>
      <c r="AJ20734">
        <v>0</v>
      </c>
      <c r="AK20734">
        <v>0</v>
      </c>
      <c r="AL20734">
        <v>0</v>
      </c>
      <c r="AM20734">
        <v>0</v>
      </c>
    </row>
    <row r="20735" spans="1:39" x14ac:dyDescent="0.45">
      <c r="A20735" t="s">
        <v>78274</v>
      </c>
      <c r="B20735" t="s">
        <v>78275</v>
      </c>
      <c r="C20735" t="s">
        <v>78276</v>
      </c>
      <c r="D20735" t="s">
        <v>1757</v>
      </c>
      <c r="E20735" t="s">
        <v>1758</v>
      </c>
      <c r="F20735" t="s">
        <v>78277</v>
      </c>
      <c r="G20735" t="s">
        <v>57</v>
      </c>
      <c r="H20735" t="s">
        <v>260</v>
      </c>
      <c r="I20735" t="s">
        <v>4069</v>
      </c>
      <c r="J20735" t="s">
        <v>6566</v>
      </c>
      <c r="K20735" t="s">
        <v>6566</v>
      </c>
      <c r="L20735">
        <v>3</v>
      </c>
      <c r="M20735" s="1">
        <v>40179</v>
      </c>
      <c r="N20735" s="2">
        <v>40179</v>
      </c>
      <c r="O20735" t="s">
        <v>118</v>
      </c>
      <c r="P20735">
        <v>2010</v>
      </c>
      <c r="Q20735" s="1">
        <v>41248</v>
      </c>
      <c r="R20735" s="1">
        <v>41604</v>
      </c>
      <c r="S20735">
        <v>0</v>
      </c>
      <c r="T20735">
        <v>13106945</v>
      </c>
      <c r="U20735">
        <v>0</v>
      </c>
      <c r="V20735">
        <v>0</v>
      </c>
      <c r="W20735">
        <v>0</v>
      </c>
      <c r="X20735">
        <v>0</v>
      </c>
      <c r="Y20735">
        <v>0</v>
      </c>
      <c r="Z20735">
        <v>0</v>
      </c>
      <c r="AA20735">
        <v>0</v>
      </c>
      <c r="AB20735">
        <v>0</v>
      </c>
      <c r="AC20735">
        <v>0</v>
      </c>
      <c r="AD20735">
        <v>0</v>
      </c>
      <c r="AE20735">
        <v>0</v>
      </c>
      <c r="AF20735">
        <v>3600000</v>
      </c>
      <c r="AG20735">
        <v>9506945</v>
      </c>
      <c r="AH20735">
        <v>0</v>
      </c>
      <c r="AI20735">
        <v>0</v>
      </c>
      <c r="AJ20735">
        <v>0</v>
      </c>
      <c r="AK20735">
        <v>0</v>
      </c>
      <c r="AL20735">
        <v>0</v>
      </c>
      <c r="AM20735">
        <v>0</v>
      </c>
    </row>
    <row r="20736" spans="1:39" x14ac:dyDescent="0.45">
      <c r="A20736" t="s">
        <v>78278</v>
      </c>
      <c r="B20736" t="s">
        <v>78279</v>
      </c>
      <c r="C20736" t="s">
        <v>78280</v>
      </c>
      <c r="D20736" t="s">
        <v>78281</v>
      </c>
      <c r="E20736" t="s">
        <v>54883</v>
      </c>
      <c r="F20736" t="s">
        <v>114</v>
      </c>
      <c r="G20736" t="s">
        <v>57</v>
      </c>
      <c r="H20736" t="s">
        <v>46</v>
      </c>
      <c r="I20736" t="s">
        <v>1355</v>
      </c>
      <c r="J20736" t="s">
        <v>1356</v>
      </c>
      <c r="K20736" t="s">
        <v>1356</v>
      </c>
      <c r="L20736">
        <v>1</v>
      </c>
      <c r="M20736" s="1">
        <v>40699</v>
      </c>
      <c r="N20736" s="2">
        <v>40695</v>
      </c>
      <c r="O20736" t="s">
        <v>76</v>
      </c>
      <c r="P20736">
        <v>2011</v>
      </c>
      <c r="Q20736" s="1">
        <v>40707</v>
      </c>
      <c r="R20736" s="1">
        <v>40707</v>
      </c>
      <c r="S20736">
        <v>0</v>
      </c>
      <c r="T20736">
        <v>0</v>
      </c>
      <c r="U20736">
        <v>0</v>
      </c>
      <c r="V20736">
        <v>0</v>
      </c>
      <c r="W20736">
        <v>0</v>
      </c>
      <c r="X20736">
        <v>0</v>
      </c>
      <c r="Y20736">
        <v>0</v>
      </c>
      <c r="Z20736">
        <v>0</v>
      </c>
      <c r="AA20736">
        <v>0</v>
      </c>
      <c r="AB20736">
        <v>0</v>
      </c>
      <c r="AC20736">
        <v>0</v>
      </c>
      <c r="AD20736">
        <v>0</v>
      </c>
      <c r="AE20736">
        <v>0</v>
      </c>
      <c r="AF20736">
        <v>0</v>
      </c>
      <c r="AG20736">
        <v>0</v>
      </c>
      <c r="AH20736">
        <v>0</v>
      </c>
      <c r="AI20736">
        <v>0</v>
      </c>
      <c r="AJ20736">
        <v>0</v>
      </c>
      <c r="AK20736">
        <v>0</v>
      </c>
      <c r="AL20736">
        <v>0</v>
      </c>
      <c r="AM20736">
        <v>0</v>
      </c>
    </row>
    <row r="20737" spans="1:39" x14ac:dyDescent="0.45">
      <c r="A20737" t="s">
        <v>78282</v>
      </c>
      <c r="B20737" t="s">
        <v>78283</v>
      </c>
      <c r="C20737" t="s">
        <v>78284</v>
      </c>
      <c r="D20737" t="s">
        <v>774</v>
      </c>
      <c r="E20737" t="s">
        <v>775</v>
      </c>
      <c r="F20737" s="3">
        <v>40000</v>
      </c>
      <c r="G20737" t="s">
        <v>57</v>
      </c>
      <c r="L20737">
        <v>1</v>
      </c>
      <c r="M20737" s="1">
        <v>37622</v>
      </c>
      <c r="N20737" s="2">
        <v>37622</v>
      </c>
      <c r="O20737" t="s">
        <v>854</v>
      </c>
      <c r="P20737">
        <v>2003</v>
      </c>
      <c r="Q20737" s="1">
        <v>41480</v>
      </c>
      <c r="R20737" s="1">
        <v>41480</v>
      </c>
      <c r="S20737">
        <v>40000</v>
      </c>
      <c r="T20737">
        <v>0</v>
      </c>
      <c r="U20737">
        <v>0</v>
      </c>
      <c r="V20737">
        <v>0</v>
      </c>
      <c r="W20737">
        <v>0</v>
      </c>
      <c r="X20737">
        <v>0</v>
      </c>
      <c r="Y20737">
        <v>0</v>
      </c>
      <c r="Z20737">
        <v>0</v>
      </c>
      <c r="AA20737">
        <v>0</v>
      </c>
      <c r="AB20737">
        <v>0</v>
      </c>
      <c r="AC20737">
        <v>0</v>
      </c>
      <c r="AD20737">
        <v>0</v>
      </c>
      <c r="AE20737">
        <v>0</v>
      </c>
      <c r="AF20737">
        <v>0</v>
      </c>
      <c r="AG20737">
        <v>0</v>
      </c>
      <c r="AH20737">
        <v>0</v>
      </c>
      <c r="AI20737">
        <v>0</v>
      </c>
      <c r="AJ20737">
        <v>0</v>
      </c>
      <c r="AK20737">
        <v>0</v>
      </c>
      <c r="AL20737">
        <v>0</v>
      </c>
      <c r="AM20737">
        <v>0</v>
      </c>
    </row>
    <row r="20738" spans="1:39" x14ac:dyDescent="0.45">
      <c r="A20738" t="s">
        <v>78285</v>
      </c>
      <c r="B20738" t="s">
        <v>78286</v>
      </c>
      <c r="C20738" t="s">
        <v>78287</v>
      </c>
      <c r="D20738" t="s">
        <v>98</v>
      </c>
      <c r="E20738" t="s">
        <v>99</v>
      </c>
      <c r="F20738" t="s">
        <v>78288</v>
      </c>
      <c r="G20738" t="s">
        <v>45</v>
      </c>
      <c r="H20738" t="s">
        <v>46</v>
      </c>
      <c r="I20738" t="s">
        <v>526</v>
      </c>
      <c r="J20738" t="s">
        <v>527</v>
      </c>
      <c r="K20738" t="s">
        <v>78289</v>
      </c>
      <c r="L20738">
        <v>1</v>
      </c>
      <c r="M20738" s="1">
        <v>35065</v>
      </c>
      <c r="N20738" s="2">
        <v>35065</v>
      </c>
      <c r="O20738" t="s">
        <v>3501</v>
      </c>
      <c r="P20738">
        <v>1996</v>
      </c>
      <c r="Q20738" s="1">
        <v>39324</v>
      </c>
      <c r="R20738" s="1">
        <v>39324</v>
      </c>
      <c r="S20738">
        <v>0</v>
      </c>
      <c r="T20738">
        <v>1790000</v>
      </c>
      <c r="U20738">
        <v>0</v>
      </c>
      <c r="V20738">
        <v>0</v>
      </c>
      <c r="W20738">
        <v>0</v>
      </c>
      <c r="X20738">
        <v>0</v>
      </c>
      <c r="Y20738">
        <v>0</v>
      </c>
      <c r="Z20738">
        <v>0</v>
      </c>
      <c r="AA20738">
        <v>0</v>
      </c>
      <c r="AB20738">
        <v>0</v>
      </c>
      <c r="AC20738">
        <v>0</v>
      </c>
      <c r="AD20738">
        <v>0</v>
      </c>
      <c r="AE20738">
        <v>0</v>
      </c>
      <c r="AF20738">
        <v>0</v>
      </c>
      <c r="AG20738">
        <v>0</v>
      </c>
      <c r="AH20738">
        <v>1790000</v>
      </c>
      <c r="AI20738">
        <v>0</v>
      </c>
      <c r="AJ20738">
        <v>0</v>
      </c>
      <c r="AK20738">
        <v>0</v>
      </c>
      <c r="AL20738">
        <v>0</v>
      </c>
      <c r="AM20738">
        <v>0</v>
      </c>
    </row>
    <row r="20739" spans="1:39" x14ac:dyDescent="0.45">
      <c r="A20739" t="s">
        <v>78290</v>
      </c>
      <c r="B20739" t="s">
        <v>78291</v>
      </c>
      <c r="C20739" t="s">
        <v>78292</v>
      </c>
      <c r="D20739" t="s">
        <v>315</v>
      </c>
      <c r="E20739" t="s">
        <v>316</v>
      </c>
      <c r="F20739" t="s">
        <v>5689</v>
      </c>
      <c r="G20739" t="s">
        <v>45</v>
      </c>
      <c r="H20739" t="s">
        <v>46</v>
      </c>
      <c r="I20739" t="s">
        <v>299</v>
      </c>
      <c r="J20739" t="s">
        <v>300</v>
      </c>
      <c r="K20739" t="s">
        <v>300</v>
      </c>
      <c r="L20739">
        <v>1</v>
      </c>
      <c r="M20739" s="1">
        <v>35796</v>
      </c>
      <c r="N20739" s="2">
        <v>35796</v>
      </c>
      <c r="O20739" t="s">
        <v>709</v>
      </c>
      <c r="P20739">
        <v>1998</v>
      </c>
      <c r="Q20739" s="1">
        <v>40961</v>
      </c>
      <c r="R20739" s="1">
        <v>40961</v>
      </c>
      <c r="S20739">
        <v>0</v>
      </c>
      <c r="T20739">
        <v>1900000</v>
      </c>
      <c r="U20739">
        <v>0</v>
      </c>
      <c r="V20739">
        <v>0</v>
      </c>
      <c r="W20739">
        <v>0</v>
      </c>
      <c r="X20739">
        <v>0</v>
      </c>
      <c r="Y20739">
        <v>0</v>
      </c>
      <c r="Z20739">
        <v>0</v>
      </c>
      <c r="AA20739">
        <v>0</v>
      </c>
      <c r="AB20739">
        <v>0</v>
      </c>
      <c r="AC20739">
        <v>0</v>
      </c>
      <c r="AD20739">
        <v>0</v>
      </c>
      <c r="AE20739">
        <v>0</v>
      </c>
      <c r="AF20739">
        <v>0</v>
      </c>
      <c r="AG20739">
        <v>0</v>
      </c>
      <c r="AH20739">
        <v>0</v>
      </c>
      <c r="AI20739">
        <v>0</v>
      </c>
      <c r="AJ20739">
        <v>0</v>
      </c>
      <c r="AK20739">
        <v>0</v>
      </c>
      <c r="AL20739">
        <v>0</v>
      </c>
      <c r="AM20739">
        <v>0</v>
      </c>
    </row>
    <row r="20740" spans="1:39" x14ac:dyDescent="0.45">
      <c r="A20740" t="s">
        <v>78293</v>
      </c>
      <c r="B20740" t="s">
        <v>78294</v>
      </c>
      <c r="C20740" t="s">
        <v>78295</v>
      </c>
      <c r="D20740" t="s">
        <v>755</v>
      </c>
      <c r="E20740" t="s">
        <v>756</v>
      </c>
      <c r="F20740" t="s">
        <v>17074</v>
      </c>
      <c r="G20740" t="s">
        <v>57</v>
      </c>
      <c r="H20740" t="s">
        <v>46</v>
      </c>
      <c r="I20740" t="s">
        <v>205</v>
      </c>
      <c r="J20740" t="s">
        <v>206</v>
      </c>
      <c r="K20740" t="s">
        <v>207</v>
      </c>
      <c r="L20740">
        <v>2</v>
      </c>
      <c r="M20740" s="1">
        <v>39448</v>
      </c>
      <c r="N20740" s="2">
        <v>39448</v>
      </c>
      <c r="O20740" t="s">
        <v>181</v>
      </c>
      <c r="P20740">
        <v>2008</v>
      </c>
      <c r="Q20740" s="1">
        <v>40099</v>
      </c>
      <c r="R20740" s="1">
        <v>41347</v>
      </c>
      <c r="S20740">
        <v>0</v>
      </c>
      <c r="T20740">
        <v>0</v>
      </c>
      <c r="U20740">
        <v>0</v>
      </c>
      <c r="V20740">
        <v>0</v>
      </c>
      <c r="W20740">
        <v>0</v>
      </c>
      <c r="X20740">
        <v>1150000</v>
      </c>
      <c r="Y20740">
        <v>0</v>
      </c>
      <c r="Z20740">
        <v>0</v>
      </c>
      <c r="AA20740">
        <v>0</v>
      </c>
      <c r="AB20740">
        <v>0</v>
      </c>
      <c r="AC20740">
        <v>0</v>
      </c>
      <c r="AD20740">
        <v>0</v>
      </c>
      <c r="AE20740">
        <v>0</v>
      </c>
      <c r="AF20740">
        <v>0</v>
      </c>
      <c r="AG20740">
        <v>0</v>
      </c>
      <c r="AH20740">
        <v>0</v>
      </c>
      <c r="AI20740">
        <v>0</v>
      </c>
      <c r="AJ20740">
        <v>0</v>
      </c>
      <c r="AK20740">
        <v>0</v>
      </c>
      <c r="AL20740">
        <v>0</v>
      </c>
      <c r="AM20740">
        <v>0</v>
      </c>
    </row>
    <row r="20741" spans="1:39" x14ac:dyDescent="0.45">
      <c r="A20741" t="s">
        <v>78296</v>
      </c>
      <c r="B20741" t="s">
        <v>78297</v>
      </c>
      <c r="C20741" t="s">
        <v>78298</v>
      </c>
      <c r="D20741" t="s">
        <v>293</v>
      </c>
      <c r="E20741" t="s">
        <v>294</v>
      </c>
      <c r="F20741" t="s">
        <v>2526</v>
      </c>
      <c r="G20741" t="s">
        <v>57</v>
      </c>
      <c r="H20741" t="s">
        <v>223</v>
      </c>
      <c r="J20741" t="s">
        <v>311</v>
      </c>
      <c r="K20741" t="s">
        <v>451</v>
      </c>
      <c r="L20741">
        <v>1</v>
      </c>
      <c r="Q20741" s="1">
        <v>41229</v>
      </c>
      <c r="R20741" s="1">
        <v>41229</v>
      </c>
      <c r="S20741">
        <v>0</v>
      </c>
      <c r="T20741">
        <v>25000000</v>
      </c>
      <c r="U20741">
        <v>0</v>
      </c>
      <c r="V20741">
        <v>0</v>
      </c>
      <c r="W20741">
        <v>0</v>
      </c>
      <c r="X20741">
        <v>0</v>
      </c>
      <c r="Y20741">
        <v>0</v>
      </c>
      <c r="Z20741">
        <v>0</v>
      </c>
      <c r="AA20741">
        <v>0</v>
      </c>
      <c r="AB20741">
        <v>0</v>
      </c>
      <c r="AC20741">
        <v>0</v>
      </c>
      <c r="AD20741">
        <v>0</v>
      </c>
      <c r="AE20741">
        <v>0</v>
      </c>
      <c r="AF20741">
        <v>0</v>
      </c>
      <c r="AG20741">
        <v>25000000</v>
      </c>
      <c r="AH20741">
        <v>0</v>
      </c>
      <c r="AI20741">
        <v>0</v>
      </c>
      <c r="AJ20741">
        <v>0</v>
      </c>
      <c r="AK20741">
        <v>0</v>
      </c>
      <c r="AL20741">
        <v>0</v>
      </c>
      <c r="AM20741">
        <v>0</v>
      </c>
    </row>
    <row r="20742" spans="1:39" x14ac:dyDescent="0.45">
      <c r="A20742" t="s">
        <v>78299</v>
      </c>
      <c r="B20742" t="s">
        <v>78300</v>
      </c>
      <c r="C20742" t="s">
        <v>78301</v>
      </c>
      <c r="D20742" t="s">
        <v>2741</v>
      </c>
      <c r="E20742" t="s">
        <v>1841</v>
      </c>
      <c r="F20742" t="s">
        <v>114</v>
      </c>
      <c r="G20742" t="s">
        <v>57</v>
      </c>
      <c r="H20742" t="s">
        <v>46</v>
      </c>
      <c r="I20742" t="s">
        <v>2759</v>
      </c>
      <c r="J20742" t="s">
        <v>2760</v>
      </c>
      <c r="K20742" t="s">
        <v>73617</v>
      </c>
      <c r="L20742">
        <v>1</v>
      </c>
      <c r="M20742" s="1">
        <v>41806</v>
      </c>
      <c r="N20742" s="2">
        <v>41791</v>
      </c>
      <c r="O20742" t="s">
        <v>1211</v>
      </c>
      <c r="P20742">
        <v>2014</v>
      </c>
      <c r="Q20742" s="1">
        <v>41806</v>
      </c>
      <c r="R20742" s="1">
        <v>41806</v>
      </c>
      <c r="S20742">
        <v>0</v>
      </c>
      <c r="T20742">
        <v>0</v>
      </c>
      <c r="U20742">
        <v>0</v>
      </c>
      <c r="V20742">
        <v>0</v>
      </c>
      <c r="W20742">
        <v>0</v>
      </c>
      <c r="X20742">
        <v>0</v>
      </c>
      <c r="Y20742">
        <v>0</v>
      </c>
      <c r="Z20742">
        <v>0</v>
      </c>
      <c r="AA20742">
        <v>0</v>
      </c>
      <c r="AB20742">
        <v>0</v>
      </c>
      <c r="AC20742">
        <v>0</v>
      </c>
      <c r="AD20742">
        <v>0</v>
      </c>
      <c r="AE20742">
        <v>0</v>
      </c>
      <c r="AF20742">
        <v>0</v>
      </c>
      <c r="AG20742">
        <v>0</v>
      </c>
      <c r="AH20742">
        <v>0</v>
      </c>
      <c r="AI20742">
        <v>0</v>
      </c>
      <c r="AJ20742">
        <v>0</v>
      </c>
      <c r="AK20742">
        <v>0</v>
      </c>
      <c r="AL20742">
        <v>0</v>
      </c>
      <c r="AM20742">
        <v>0</v>
      </c>
    </row>
    <row r="20743" spans="1:39" x14ac:dyDescent="0.45">
      <c r="A20743" t="s">
        <v>78302</v>
      </c>
      <c r="B20743" t="s">
        <v>78303</v>
      </c>
      <c r="C20743" t="s">
        <v>78304</v>
      </c>
      <c r="D20743" t="s">
        <v>78305</v>
      </c>
      <c r="E20743" t="s">
        <v>128</v>
      </c>
      <c r="F20743" t="s">
        <v>23966</v>
      </c>
      <c r="G20743" t="s">
        <v>57</v>
      </c>
      <c r="H20743" t="s">
        <v>74</v>
      </c>
      <c r="J20743" t="s">
        <v>75</v>
      </c>
      <c r="K20743" t="s">
        <v>5006</v>
      </c>
      <c r="L20743">
        <v>1</v>
      </c>
      <c r="M20743" s="1">
        <v>40817</v>
      </c>
      <c r="N20743" s="2">
        <v>40817</v>
      </c>
      <c r="O20743" t="s">
        <v>94</v>
      </c>
      <c r="P20743">
        <v>2011</v>
      </c>
      <c r="Q20743" s="1">
        <v>41598</v>
      </c>
      <c r="R20743" s="1">
        <v>41598</v>
      </c>
      <c r="S20743">
        <v>289000</v>
      </c>
      <c r="T20743">
        <v>0</v>
      </c>
      <c r="U20743">
        <v>0</v>
      </c>
      <c r="V20743">
        <v>0</v>
      </c>
      <c r="W20743">
        <v>0</v>
      </c>
      <c r="X20743">
        <v>0</v>
      </c>
      <c r="Y20743">
        <v>0</v>
      </c>
      <c r="Z20743">
        <v>0</v>
      </c>
      <c r="AA20743">
        <v>0</v>
      </c>
      <c r="AB20743">
        <v>0</v>
      </c>
      <c r="AC20743">
        <v>0</v>
      </c>
      <c r="AD20743">
        <v>0</v>
      </c>
      <c r="AE20743">
        <v>0</v>
      </c>
      <c r="AF20743">
        <v>0</v>
      </c>
      <c r="AG20743">
        <v>0</v>
      </c>
      <c r="AH20743">
        <v>0</v>
      </c>
      <c r="AI20743">
        <v>0</v>
      </c>
      <c r="AJ20743">
        <v>0</v>
      </c>
      <c r="AK20743">
        <v>0</v>
      </c>
      <c r="AL20743">
        <v>0</v>
      </c>
      <c r="AM20743">
        <v>0</v>
      </c>
    </row>
    <row r="20744" spans="1:39" x14ac:dyDescent="0.45">
      <c r="A20744" t="s">
        <v>78306</v>
      </c>
      <c r="B20744" t="s">
        <v>78307</v>
      </c>
      <c r="C20744" t="s">
        <v>78308</v>
      </c>
      <c r="F20744" t="s">
        <v>114</v>
      </c>
      <c r="G20744" t="s">
        <v>57</v>
      </c>
      <c r="H20744" t="s">
        <v>2003</v>
      </c>
      <c r="J20744" t="s">
        <v>2004</v>
      </c>
      <c r="K20744" t="s">
        <v>2004</v>
      </c>
      <c r="L20744">
        <v>1</v>
      </c>
      <c r="M20744" s="1">
        <v>41772</v>
      </c>
      <c r="N20744" s="2">
        <v>41760</v>
      </c>
      <c r="O20744" t="s">
        <v>1211</v>
      </c>
      <c r="P20744">
        <v>2014</v>
      </c>
      <c r="Q20744" s="1">
        <v>41945</v>
      </c>
      <c r="R20744" s="1">
        <v>41945</v>
      </c>
      <c r="S20744">
        <v>0</v>
      </c>
      <c r="T20744">
        <v>0</v>
      </c>
      <c r="U20744">
        <v>0</v>
      </c>
      <c r="V20744">
        <v>0</v>
      </c>
      <c r="W20744">
        <v>0</v>
      </c>
      <c r="X20744">
        <v>0</v>
      </c>
      <c r="Y20744">
        <v>0</v>
      </c>
      <c r="Z20744">
        <v>0</v>
      </c>
      <c r="AA20744">
        <v>0</v>
      </c>
      <c r="AB20744">
        <v>0</v>
      </c>
      <c r="AC20744">
        <v>0</v>
      </c>
      <c r="AD20744">
        <v>0</v>
      </c>
      <c r="AE20744">
        <v>0</v>
      </c>
      <c r="AF20744">
        <v>0</v>
      </c>
      <c r="AG20744">
        <v>0</v>
      </c>
      <c r="AH20744">
        <v>0</v>
      </c>
      <c r="AI20744">
        <v>0</v>
      </c>
      <c r="AJ20744">
        <v>0</v>
      </c>
      <c r="AK20744">
        <v>0</v>
      </c>
      <c r="AL20744">
        <v>0</v>
      </c>
      <c r="AM20744">
        <v>0</v>
      </c>
    </row>
    <row r="20745" spans="1:39" x14ac:dyDescent="0.45">
      <c r="A20745" t="s">
        <v>78309</v>
      </c>
      <c r="B20745" t="s">
        <v>78310</v>
      </c>
      <c r="C20745" t="s">
        <v>78311</v>
      </c>
      <c r="D20745" t="s">
        <v>78312</v>
      </c>
      <c r="E20745" t="s">
        <v>12455</v>
      </c>
      <c r="F20745" t="s">
        <v>51055</v>
      </c>
      <c r="G20745" t="s">
        <v>57</v>
      </c>
      <c r="H20745" t="s">
        <v>46</v>
      </c>
      <c r="I20745" t="s">
        <v>47</v>
      </c>
      <c r="J20745" t="s">
        <v>48</v>
      </c>
      <c r="K20745" t="s">
        <v>49</v>
      </c>
      <c r="L20745">
        <v>4</v>
      </c>
      <c r="M20745" s="1">
        <v>39264</v>
      </c>
      <c r="N20745" s="2">
        <v>39264</v>
      </c>
      <c r="O20745" t="s">
        <v>672</v>
      </c>
      <c r="P20745">
        <v>2007</v>
      </c>
      <c r="Q20745" s="1">
        <v>39448</v>
      </c>
      <c r="R20745" s="1">
        <v>41339</v>
      </c>
      <c r="S20745">
        <v>0</v>
      </c>
      <c r="T20745">
        <v>27600000</v>
      </c>
      <c r="U20745">
        <v>0</v>
      </c>
      <c r="V20745">
        <v>0</v>
      </c>
      <c r="W20745">
        <v>0</v>
      </c>
      <c r="X20745">
        <v>0</v>
      </c>
      <c r="Y20745">
        <v>0</v>
      </c>
      <c r="Z20745">
        <v>0</v>
      </c>
      <c r="AA20745">
        <v>0</v>
      </c>
      <c r="AB20745">
        <v>0</v>
      </c>
      <c r="AC20745">
        <v>0</v>
      </c>
      <c r="AD20745">
        <v>0</v>
      </c>
      <c r="AE20745">
        <v>0</v>
      </c>
      <c r="AF20745">
        <v>3000000</v>
      </c>
      <c r="AG20745">
        <v>9500000</v>
      </c>
      <c r="AH20745">
        <v>11000000</v>
      </c>
      <c r="AI20745">
        <v>0</v>
      </c>
      <c r="AJ20745">
        <v>0</v>
      </c>
      <c r="AK20745">
        <v>0</v>
      </c>
      <c r="AL20745">
        <v>0</v>
      </c>
      <c r="AM20745">
        <v>0</v>
      </c>
    </row>
    <row r="20746" spans="1:39" x14ac:dyDescent="0.45">
      <c r="A20746" t="s">
        <v>78313</v>
      </c>
      <c r="B20746" t="s">
        <v>78314</v>
      </c>
      <c r="C20746" t="s">
        <v>78315</v>
      </c>
      <c r="D20746" t="s">
        <v>6866</v>
      </c>
      <c r="E20746" t="s">
        <v>2185</v>
      </c>
      <c r="F20746" t="s">
        <v>114</v>
      </c>
      <c r="G20746" t="s">
        <v>57</v>
      </c>
      <c r="H20746" t="s">
        <v>496</v>
      </c>
      <c r="J20746" t="s">
        <v>682</v>
      </c>
      <c r="K20746" t="s">
        <v>683</v>
      </c>
      <c r="L20746">
        <v>1</v>
      </c>
      <c r="M20746" s="1">
        <v>39814</v>
      </c>
      <c r="N20746" s="2">
        <v>39814</v>
      </c>
      <c r="O20746" t="s">
        <v>188</v>
      </c>
      <c r="P20746">
        <v>2009</v>
      </c>
      <c r="Q20746" s="1">
        <v>40889</v>
      </c>
      <c r="R20746" s="1">
        <v>40889</v>
      </c>
      <c r="S20746">
        <v>0</v>
      </c>
      <c r="T20746">
        <v>0</v>
      </c>
      <c r="U20746">
        <v>0</v>
      </c>
      <c r="V20746">
        <v>0</v>
      </c>
      <c r="W20746">
        <v>0</v>
      </c>
      <c r="X20746">
        <v>0</v>
      </c>
      <c r="Y20746">
        <v>0</v>
      </c>
      <c r="Z20746">
        <v>0</v>
      </c>
      <c r="AA20746">
        <v>0</v>
      </c>
      <c r="AB20746">
        <v>0</v>
      </c>
      <c r="AC20746">
        <v>0</v>
      </c>
      <c r="AD20746">
        <v>0</v>
      </c>
      <c r="AE20746">
        <v>0</v>
      </c>
      <c r="AF20746">
        <v>0</v>
      </c>
      <c r="AG20746">
        <v>0</v>
      </c>
      <c r="AH20746">
        <v>0</v>
      </c>
      <c r="AI20746">
        <v>0</v>
      </c>
      <c r="AJ20746">
        <v>0</v>
      </c>
      <c r="AK20746">
        <v>0</v>
      </c>
      <c r="AL20746">
        <v>0</v>
      </c>
      <c r="AM20746">
        <v>0</v>
      </c>
    </row>
    <row r="20747" spans="1:39" x14ac:dyDescent="0.45">
      <c r="A20747" t="s">
        <v>78316</v>
      </c>
      <c r="B20747" t="s">
        <v>78314</v>
      </c>
      <c r="C20747" t="s">
        <v>78317</v>
      </c>
      <c r="D20747" t="s">
        <v>774</v>
      </c>
      <c r="E20747" t="s">
        <v>775</v>
      </c>
      <c r="F20747" t="s">
        <v>78318</v>
      </c>
      <c r="G20747" t="s">
        <v>57</v>
      </c>
      <c r="H20747" t="s">
        <v>74</v>
      </c>
      <c r="J20747" t="s">
        <v>2971</v>
      </c>
      <c r="L20747">
        <v>1</v>
      </c>
      <c r="Q20747" s="1">
        <v>39245</v>
      </c>
      <c r="R20747" s="1">
        <v>39245</v>
      </c>
      <c r="S20747">
        <v>0</v>
      </c>
      <c r="T20747">
        <v>987056</v>
      </c>
      <c r="U20747">
        <v>0</v>
      </c>
      <c r="V20747">
        <v>0</v>
      </c>
      <c r="W20747">
        <v>0</v>
      </c>
      <c r="X20747">
        <v>0</v>
      </c>
      <c r="Y20747">
        <v>0</v>
      </c>
      <c r="Z20747">
        <v>0</v>
      </c>
      <c r="AA20747">
        <v>0</v>
      </c>
      <c r="AB20747">
        <v>0</v>
      </c>
      <c r="AC20747">
        <v>0</v>
      </c>
      <c r="AD20747">
        <v>0</v>
      </c>
      <c r="AE20747">
        <v>0</v>
      </c>
      <c r="AF20747">
        <v>0</v>
      </c>
      <c r="AG20747">
        <v>0</v>
      </c>
      <c r="AH20747">
        <v>0</v>
      </c>
      <c r="AI20747">
        <v>0</v>
      </c>
      <c r="AJ20747">
        <v>0</v>
      </c>
      <c r="AK20747">
        <v>0</v>
      </c>
      <c r="AL20747">
        <v>0</v>
      </c>
      <c r="AM20747">
        <v>0</v>
      </c>
    </row>
    <row r="20748" spans="1:39" x14ac:dyDescent="0.45">
      <c r="A20748" t="s">
        <v>78319</v>
      </c>
      <c r="B20748" t="s">
        <v>78320</v>
      </c>
      <c r="C20748" t="s">
        <v>78321</v>
      </c>
      <c r="D20748" t="s">
        <v>78322</v>
      </c>
      <c r="E20748" t="s">
        <v>89</v>
      </c>
      <c r="F20748" t="s">
        <v>114</v>
      </c>
      <c r="G20748" t="s">
        <v>57</v>
      </c>
      <c r="L20748">
        <v>2</v>
      </c>
      <c r="M20748" s="1">
        <v>41487</v>
      </c>
      <c r="N20748" s="2">
        <v>41487</v>
      </c>
      <c r="O20748" t="s">
        <v>276</v>
      </c>
      <c r="P20748">
        <v>2013</v>
      </c>
      <c r="Q20748" s="1">
        <v>41520</v>
      </c>
      <c r="R20748" s="1">
        <v>41591</v>
      </c>
      <c r="S20748">
        <v>0</v>
      </c>
      <c r="T20748">
        <v>0</v>
      </c>
      <c r="U20748">
        <v>0</v>
      </c>
      <c r="V20748">
        <v>0</v>
      </c>
      <c r="W20748">
        <v>0</v>
      </c>
      <c r="X20748">
        <v>0</v>
      </c>
      <c r="Y20748">
        <v>0</v>
      </c>
      <c r="Z20748">
        <v>0</v>
      </c>
      <c r="AA20748">
        <v>0</v>
      </c>
      <c r="AB20748">
        <v>0</v>
      </c>
      <c r="AC20748">
        <v>0</v>
      </c>
      <c r="AD20748">
        <v>0</v>
      </c>
      <c r="AE20748">
        <v>0</v>
      </c>
      <c r="AF20748">
        <v>0</v>
      </c>
      <c r="AG20748">
        <v>0</v>
      </c>
      <c r="AH20748">
        <v>0</v>
      </c>
      <c r="AI20748">
        <v>0</v>
      </c>
      <c r="AJ20748">
        <v>0</v>
      </c>
      <c r="AK20748">
        <v>0</v>
      </c>
      <c r="AL20748">
        <v>0</v>
      </c>
      <c r="AM20748">
        <v>0</v>
      </c>
    </row>
    <row r="20749" spans="1:39" x14ac:dyDescent="0.45">
      <c r="A20749" t="s">
        <v>78323</v>
      </c>
      <c r="B20749" t="s">
        <v>78324</v>
      </c>
      <c r="C20749" t="s">
        <v>78325</v>
      </c>
      <c r="D20749" t="s">
        <v>88</v>
      </c>
      <c r="E20749" t="s">
        <v>89</v>
      </c>
      <c r="F20749" s="3">
        <v>25000</v>
      </c>
      <c r="G20749" t="s">
        <v>57</v>
      </c>
      <c r="H20749" t="s">
        <v>46</v>
      </c>
      <c r="I20749" t="s">
        <v>169</v>
      </c>
      <c r="J20749" t="s">
        <v>641</v>
      </c>
      <c r="K20749" t="s">
        <v>45517</v>
      </c>
      <c r="L20749">
        <v>1</v>
      </c>
      <c r="M20749" s="1">
        <v>41275</v>
      </c>
      <c r="N20749" s="2">
        <v>41275</v>
      </c>
      <c r="O20749" t="s">
        <v>164</v>
      </c>
      <c r="P20749">
        <v>2013</v>
      </c>
      <c r="Q20749" s="1">
        <v>41466</v>
      </c>
      <c r="R20749" s="1">
        <v>41466</v>
      </c>
      <c r="S20749">
        <v>0</v>
      </c>
      <c r="T20749">
        <v>25000</v>
      </c>
      <c r="U20749">
        <v>0</v>
      </c>
      <c r="V20749">
        <v>0</v>
      </c>
      <c r="W20749">
        <v>0</v>
      </c>
      <c r="X20749">
        <v>0</v>
      </c>
      <c r="Y20749">
        <v>0</v>
      </c>
      <c r="Z20749">
        <v>0</v>
      </c>
      <c r="AA20749">
        <v>0</v>
      </c>
      <c r="AB20749">
        <v>0</v>
      </c>
      <c r="AC20749">
        <v>0</v>
      </c>
      <c r="AD20749">
        <v>0</v>
      </c>
      <c r="AE20749">
        <v>0</v>
      </c>
      <c r="AF20749">
        <v>0</v>
      </c>
      <c r="AG20749">
        <v>0</v>
      </c>
      <c r="AH20749">
        <v>0</v>
      </c>
      <c r="AI20749">
        <v>0</v>
      </c>
      <c r="AJ20749">
        <v>0</v>
      </c>
      <c r="AK20749">
        <v>0</v>
      </c>
      <c r="AL20749">
        <v>0</v>
      </c>
      <c r="AM20749">
        <v>0</v>
      </c>
    </row>
    <row r="20750" spans="1:39" x14ac:dyDescent="0.45">
      <c r="A20750" t="s">
        <v>78326</v>
      </c>
      <c r="B20750" t="s">
        <v>78327</v>
      </c>
      <c r="C20750" t="s">
        <v>78328</v>
      </c>
      <c r="D20750" t="s">
        <v>461</v>
      </c>
      <c r="E20750" t="s">
        <v>462</v>
      </c>
      <c r="F20750" t="s">
        <v>275</v>
      </c>
      <c r="G20750" t="s">
        <v>57</v>
      </c>
      <c r="H20750" t="s">
        <v>496</v>
      </c>
      <c r="J20750" t="s">
        <v>497</v>
      </c>
      <c r="K20750" t="s">
        <v>497</v>
      </c>
      <c r="L20750">
        <v>1</v>
      </c>
      <c r="M20750" s="1">
        <v>37257</v>
      </c>
      <c r="N20750" s="2">
        <v>37257</v>
      </c>
      <c r="O20750" t="s">
        <v>554</v>
      </c>
      <c r="P20750">
        <v>2002</v>
      </c>
      <c r="Q20750" s="1">
        <v>41718</v>
      </c>
      <c r="R20750" s="1">
        <v>41718</v>
      </c>
      <c r="S20750">
        <v>0</v>
      </c>
      <c r="T20750">
        <v>1600000</v>
      </c>
      <c r="U20750">
        <v>0</v>
      </c>
      <c r="V20750">
        <v>0</v>
      </c>
      <c r="W20750">
        <v>0</v>
      </c>
      <c r="X20750">
        <v>0</v>
      </c>
      <c r="Y20750">
        <v>0</v>
      </c>
      <c r="Z20750">
        <v>0</v>
      </c>
      <c r="AA20750">
        <v>0</v>
      </c>
      <c r="AB20750">
        <v>0</v>
      </c>
      <c r="AC20750">
        <v>0</v>
      </c>
      <c r="AD20750">
        <v>0</v>
      </c>
      <c r="AE20750">
        <v>0</v>
      </c>
      <c r="AF20750">
        <v>0</v>
      </c>
      <c r="AG20750">
        <v>0</v>
      </c>
      <c r="AH20750">
        <v>0</v>
      </c>
      <c r="AI20750">
        <v>0</v>
      </c>
      <c r="AJ20750">
        <v>0</v>
      </c>
      <c r="AK20750">
        <v>0</v>
      </c>
      <c r="AL20750">
        <v>0</v>
      </c>
      <c r="AM20750">
        <v>0</v>
      </c>
    </row>
    <row r="20751" spans="1:39" x14ac:dyDescent="0.45">
      <c r="A20751" t="s">
        <v>78329</v>
      </c>
      <c r="B20751" t="s">
        <v>78330</v>
      </c>
      <c r="C20751" t="s">
        <v>78331</v>
      </c>
      <c r="D20751" t="s">
        <v>78332</v>
      </c>
      <c r="E20751" t="s">
        <v>13079</v>
      </c>
      <c r="F20751" t="s">
        <v>78333</v>
      </c>
      <c r="G20751" t="s">
        <v>57</v>
      </c>
      <c r="H20751" t="s">
        <v>46</v>
      </c>
      <c r="I20751" t="s">
        <v>648</v>
      </c>
      <c r="J20751" t="s">
        <v>649</v>
      </c>
      <c r="K20751" t="s">
        <v>649</v>
      </c>
      <c r="L20751">
        <v>6</v>
      </c>
      <c r="M20751" s="1">
        <v>38353</v>
      </c>
      <c r="N20751" s="2">
        <v>38353</v>
      </c>
      <c r="O20751" t="s">
        <v>464</v>
      </c>
      <c r="P20751">
        <v>2005</v>
      </c>
      <c r="Q20751" s="1">
        <v>41023</v>
      </c>
      <c r="R20751" s="1">
        <v>41810</v>
      </c>
      <c r="S20751">
        <v>0</v>
      </c>
      <c r="T20751">
        <v>16975765</v>
      </c>
      <c r="U20751">
        <v>0</v>
      </c>
      <c r="V20751">
        <v>0</v>
      </c>
      <c r="W20751">
        <v>0</v>
      </c>
      <c r="X20751">
        <v>8300000</v>
      </c>
      <c r="Y20751">
        <v>0</v>
      </c>
      <c r="Z20751">
        <v>0</v>
      </c>
      <c r="AA20751">
        <v>0</v>
      </c>
      <c r="AB20751">
        <v>0</v>
      </c>
      <c r="AC20751">
        <v>0</v>
      </c>
      <c r="AD20751">
        <v>0</v>
      </c>
      <c r="AE20751">
        <v>0</v>
      </c>
      <c r="AF20751">
        <v>0</v>
      </c>
      <c r="AG20751">
        <v>0</v>
      </c>
      <c r="AH20751">
        <v>0</v>
      </c>
      <c r="AI20751">
        <v>0</v>
      </c>
      <c r="AJ20751">
        <v>0</v>
      </c>
      <c r="AK20751">
        <v>0</v>
      </c>
      <c r="AL20751">
        <v>0</v>
      </c>
      <c r="AM20751">
        <v>0</v>
      </c>
    </row>
    <row r="20752" spans="1:39" x14ac:dyDescent="0.45">
      <c r="A20752" t="s">
        <v>78334</v>
      </c>
      <c r="B20752" t="s">
        <v>78335</v>
      </c>
      <c r="C20752" t="s">
        <v>78336</v>
      </c>
      <c r="D20752" t="s">
        <v>293</v>
      </c>
      <c r="E20752" t="s">
        <v>294</v>
      </c>
      <c r="F20752" t="s">
        <v>78337</v>
      </c>
      <c r="G20752" t="s">
        <v>57</v>
      </c>
      <c r="H20752" t="s">
        <v>46</v>
      </c>
      <c r="I20752" t="s">
        <v>58</v>
      </c>
      <c r="J20752" t="s">
        <v>1223</v>
      </c>
      <c r="K20752" t="s">
        <v>6588</v>
      </c>
      <c r="L20752">
        <v>3</v>
      </c>
      <c r="M20752" s="1">
        <v>40544</v>
      </c>
      <c r="N20752" s="2">
        <v>40544</v>
      </c>
      <c r="O20752" t="s">
        <v>528</v>
      </c>
      <c r="P20752">
        <v>2011</v>
      </c>
      <c r="Q20752" s="1">
        <v>40921</v>
      </c>
      <c r="R20752" s="1">
        <v>41695</v>
      </c>
      <c r="S20752">
        <v>0</v>
      </c>
      <c r="T20752">
        <v>1072300</v>
      </c>
      <c r="U20752">
        <v>0</v>
      </c>
      <c r="V20752">
        <v>0</v>
      </c>
      <c r="W20752">
        <v>0</v>
      </c>
      <c r="X20752">
        <v>524668</v>
      </c>
      <c r="Y20752">
        <v>0</v>
      </c>
      <c r="Z20752">
        <v>0</v>
      </c>
      <c r="AA20752">
        <v>0</v>
      </c>
      <c r="AB20752">
        <v>0</v>
      </c>
      <c r="AC20752">
        <v>0</v>
      </c>
      <c r="AD20752">
        <v>0</v>
      </c>
      <c r="AE20752">
        <v>0</v>
      </c>
      <c r="AF20752">
        <v>0</v>
      </c>
      <c r="AG20752">
        <v>0</v>
      </c>
      <c r="AH20752">
        <v>0</v>
      </c>
      <c r="AI20752">
        <v>0</v>
      </c>
      <c r="AJ20752">
        <v>0</v>
      </c>
      <c r="AK20752">
        <v>0</v>
      </c>
      <c r="AL20752">
        <v>0</v>
      </c>
      <c r="AM20752">
        <v>0</v>
      </c>
    </row>
    <row r="20753" spans="1:39" x14ac:dyDescent="0.45">
      <c r="A20753" t="s">
        <v>78338</v>
      </c>
      <c r="B20753" t="s">
        <v>78339</v>
      </c>
      <c r="C20753" t="s">
        <v>78340</v>
      </c>
      <c r="D20753" t="s">
        <v>78341</v>
      </c>
      <c r="E20753" t="s">
        <v>3017</v>
      </c>
      <c r="F20753" t="s">
        <v>114</v>
      </c>
      <c r="G20753" t="s">
        <v>57</v>
      </c>
      <c r="H20753" t="s">
        <v>496</v>
      </c>
      <c r="J20753" t="s">
        <v>497</v>
      </c>
      <c r="K20753" t="s">
        <v>497</v>
      </c>
      <c r="L20753">
        <v>1</v>
      </c>
      <c r="M20753" s="1">
        <v>39706</v>
      </c>
      <c r="N20753" s="2">
        <v>39692</v>
      </c>
      <c r="O20753" t="s">
        <v>2173</v>
      </c>
      <c r="P20753">
        <v>2008</v>
      </c>
      <c r="Q20753" s="1">
        <v>41000</v>
      </c>
      <c r="R20753" s="1">
        <v>41000</v>
      </c>
      <c r="S20753">
        <v>0</v>
      </c>
      <c r="T20753">
        <v>0</v>
      </c>
      <c r="U20753">
        <v>0</v>
      </c>
      <c r="V20753">
        <v>0</v>
      </c>
      <c r="W20753">
        <v>0</v>
      </c>
      <c r="X20753">
        <v>0</v>
      </c>
      <c r="Y20753">
        <v>0</v>
      </c>
      <c r="Z20753">
        <v>0</v>
      </c>
      <c r="AA20753">
        <v>0</v>
      </c>
      <c r="AB20753">
        <v>0</v>
      </c>
      <c r="AC20753">
        <v>0</v>
      </c>
      <c r="AD20753">
        <v>0</v>
      </c>
      <c r="AE20753">
        <v>0</v>
      </c>
      <c r="AF20753">
        <v>0</v>
      </c>
      <c r="AG20753">
        <v>0</v>
      </c>
      <c r="AH20753">
        <v>0</v>
      </c>
      <c r="AI20753">
        <v>0</v>
      </c>
      <c r="AJ20753">
        <v>0</v>
      </c>
      <c r="AK20753">
        <v>0</v>
      </c>
      <c r="AL20753">
        <v>0</v>
      </c>
      <c r="AM20753">
        <v>0</v>
      </c>
    </row>
    <row r="20754" spans="1:39" x14ac:dyDescent="0.45">
      <c r="A20754" t="s">
        <v>78342</v>
      </c>
      <c r="B20754" t="s">
        <v>78343</v>
      </c>
      <c r="C20754" t="s">
        <v>78344</v>
      </c>
      <c r="D20754" t="s">
        <v>78345</v>
      </c>
      <c r="E20754" t="s">
        <v>27005</v>
      </c>
      <c r="F20754" t="s">
        <v>78346</v>
      </c>
      <c r="G20754" t="s">
        <v>57</v>
      </c>
      <c r="H20754" t="s">
        <v>46</v>
      </c>
      <c r="I20754" t="s">
        <v>47</v>
      </c>
      <c r="J20754" t="s">
        <v>48</v>
      </c>
      <c r="K20754" t="s">
        <v>49</v>
      </c>
      <c r="L20754">
        <v>5</v>
      </c>
      <c r="M20754" s="1">
        <v>39083</v>
      </c>
      <c r="N20754" s="2">
        <v>39083</v>
      </c>
      <c r="O20754" t="s">
        <v>110</v>
      </c>
      <c r="P20754">
        <v>2007</v>
      </c>
      <c r="Q20754" s="1">
        <v>39814</v>
      </c>
      <c r="R20754" s="1">
        <v>41772</v>
      </c>
      <c r="S20754">
        <v>4645311</v>
      </c>
      <c r="T20754">
        <v>11915903</v>
      </c>
      <c r="U20754">
        <v>0</v>
      </c>
      <c r="V20754">
        <v>0</v>
      </c>
      <c r="W20754">
        <v>0</v>
      </c>
      <c r="X20754">
        <v>0</v>
      </c>
      <c r="Y20754">
        <v>0</v>
      </c>
      <c r="Z20754">
        <v>0</v>
      </c>
      <c r="AA20754">
        <v>0</v>
      </c>
      <c r="AB20754">
        <v>0</v>
      </c>
      <c r="AC20754">
        <v>0</v>
      </c>
      <c r="AD20754">
        <v>0</v>
      </c>
      <c r="AE20754">
        <v>0</v>
      </c>
      <c r="AF20754">
        <v>1900000</v>
      </c>
      <c r="AG20754">
        <v>5800000</v>
      </c>
      <c r="AH20754">
        <v>0</v>
      </c>
      <c r="AI20754">
        <v>0</v>
      </c>
      <c r="AJ20754">
        <v>0</v>
      </c>
      <c r="AK20754">
        <v>0</v>
      </c>
      <c r="AL20754">
        <v>0</v>
      </c>
      <c r="AM20754">
        <v>0</v>
      </c>
    </row>
    <row r="20755" spans="1:39" x14ac:dyDescent="0.45">
      <c r="A20755" t="s">
        <v>78347</v>
      </c>
      <c r="B20755" t="s">
        <v>78348</v>
      </c>
      <c r="C20755" t="s">
        <v>78349</v>
      </c>
      <c r="D20755" t="s">
        <v>774</v>
      </c>
      <c r="E20755" t="s">
        <v>775</v>
      </c>
      <c r="F20755" s="3">
        <v>40000</v>
      </c>
      <c r="G20755" t="s">
        <v>57</v>
      </c>
      <c r="H20755" t="s">
        <v>129</v>
      </c>
      <c r="J20755" t="s">
        <v>130</v>
      </c>
      <c r="K20755" t="s">
        <v>35649</v>
      </c>
      <c r="L20755">
        <v>1</v>
      </c>
      <c r="M20755" s="1">
        <v>40909</v>
      </c>
      <c r="N20755" s="2">
        <v>40909</v>
      </c>
      <c r="O20755" t="s">
        <v>132</v>
      </c>
      <c r="P20755">
        <v>2012</v>
      </c>
      <c r="Q20755" s="1">
        <v>41348</v>
      </c>
      <c r="R20755" s="1">
        <v>41348</v>
      </c>
      <c r="S20755">
        <v>40000</v>
      </c>
      <c r="T20755">
        <v>0</v>
      </c>
      <c r="U20755">
        <v>0</v>
      </c>
      <c r="V20755">
        <v>0</v>
      </c>
      <c r="W20755">
        <v>0</v>
      </c>
      <c r="X20755">
        <v>0</v>
      </c>
      <c r="Y20755">
        <v>0</v>
      </c>
      <c r="Z20755">
        <v>0</v>
      </c>
      <c r="AA20755">
        <v>0</v>
      </c>
      <c r="AB20755">
        <v>0</v>
      </c>
      <c r="AC20755">
        <v>0</v>
      </c>
      <c r="AD20755">
        <v>0</v>
      </c>
      <c r="AE20755">
        <v>0</v>
      </c>
      <c r="AF20755">
        <v>0</v>
      </c>
      <c r="AG20755">
        <v>0</v>
      </c>
      <c r="AH20755">
        <v>0</v>
      </c>
      <c r="AI20755">
        <v>0</v>
      </c>
      <c r="AJ20755">
        <v>0</v>
      </c>
      <c r="AK20755">
        <v>0</v>
      </c>
      <c r="AL20755">
        <v>0</v>
      </c>
      <c r="AM20755">
        <v>0</v>
      </c>
    </row>
    <row r="20756" spans="1:39" x14ac:dyDescent="0.45">
      <c r="A20756" t="s">
        <v>78350</v>
      </c>
      <c r="B20756" t="s">
        <v>78351</v>
      </c>
      <c r="F20756" t="s">
        <v>846</v>
      </c>
      <c r="G20756" t="s">
        <v>57</v>
      </c>
      <c r="H20756" t="s">
        <v>46</v>
      </c>
      <c r="I20756" t="s">
        <v>58</v>
      </c>
      <c r="J20756" t="s">
        <v>198</v>
      </c>
      <c r="K20756" t="s">
        <v>877</v>
      </c>
      <c r="L20756">
        <v>1</v>
      </c>
      <c r="Q20756" s="1">
        <v>39927</v>
      </c>
      <c r="R20756" s="1">
        <v>39927</v>
      </c>
      <c r="S20756">
        <v>0</v>
      </c>
      <c r="T20756">
        <v>1000000</v>
      </c>
      <c r="U20756">
        <v>0</v>
      </c>
      <c r="V20756">
        <v>0</v>
      </c>
      <c r="W20756">
        <v>0</v>
      </c>
      <c r="X20756">
        <v>0</v>
      </c>
      <c r="Y20756">
        <v>0</v>
      </c>
      <c r="Z20756">
        <v>0</v>
      </c>
      <c r="AA20756">
        <v>0</v>
      </c>
      <c r="AB20756">
        <v>0</v>
      </c>
      <c r="AC20756">
        <v>0</v>
      </c>
      <c r="AD20756">
        <v>0</v>
      </c>
      <c r="AE20756">
        <v>0</v>
      </c>
      <c r="AF20756">
        <v>0</v>
      </c>
      <c r="AG20756">
        <v>0</v>
      </c>
      <c r="AH20756">
        <v>0</v>
      </c>
      <c r="AI20756">
        <v>0</v>
      </c>
      <c r="AJ20756">
        <v>0</v>
      </c>
      <c r="AK20756">
        <v>0</v>
      </c>
      <c r="AL20756">
        <v>0</v>
      </c>
      <c r="AM20756">
        <v>0</v>
      </c>
    </row>
    <row r="20757" spans="1:39" x14ac:dyDescent="0.45">
      <c r="A20757" t="s">
        <v>78352</v>
      </c>
      <c r="B20757" t="s">
        <v>78353</v>
      </c>
      <c r="C20757" t="s">
        <v>78354</v>
      </c>
      <c r="F20757" t="s">
        <v>1450</v>
      </c>
      <c r="G20757" t="s">
        <v>57</v>
      </c>
      <c r="H20757" t="s">
        <v>74</v>
      </c>
      <c r="J20757" t="s">
        <v>39232</v>
      </c>
      <c r="K20757" t="s">
        <v>39232</v>
      </c>
      <c r="L20757">
        <v>1</v>
      </c>
      <c r="M20757" s="1">
        <v>38718</v>
      </c>
      <c r="N20757" s="2">
        <v>38718</v>
      </c>
      <c r="O20757" t="s">
        <v>430</v>
      </c>
      <c r="P20757">
        <v>2006</v>
      </c>
      <c r="Q20757" s="1">
        <v>41528</v>
      </c>
      <c r="R20757" s="1">
        <v>41528</v>
      </c>
      <c r="S20757">
        <v>0</v>
      </c>
      <c r="T20757">
        <v>0</v>
      </c>
      <c r="U20757">
        <v>0</v>
      </c>
      <c r="V20757">
        <v>0</v>
      </c>
      <c r="W20757">
        <v>0</v>
      </c>
      <c r="X20757">
        <v>0</v>
      </c>
      <c r="Y20757">
        <v>0</v>
      </c>
      <c r="Z20757">
        <v>0</v>
      </c>
      <c r="AA20757">
        <v>15152514</v>
      </c>
      <c r="AB20757">
        <v>0</v>
      </c>
      <c r="AC20757">
        <v>0</v>
      </c>
      <c r="AD20757">
        <v>0</v>
      </c>
      <c r="AE20757">
        <v>0</v>
      </c>
      <c r="AF20757">
        <v>0</v>
      </c>
      <c r="AG20757">
        <v>0</v>
      </c>
      <c r="AH20757">
        <v>0</v>
      </c>
      <c r="AI20757">
        <v>0</v>
      </c>
      <c r="AJ20757">
        <v>0</v>
      </c>
      <c r="AK20757">
        <v>0</v>
      </c>
      <c r="AL20757">
        <v>0</v>
      </c>
      <c r="AM20757">
        <v>0</v>
      </c>
    </row>
    <row r="20758" spans="1:39" x14ac:dyDescent="0.45">
      <c r="A20758" t="s">
        <v>78355</v>
      </c>
      <c r="B20758" t="s">
        <v>78356</v>
      </c>
      <c r="C20758" t="s">
        <v>78357</v>
      </c>
      <c r="D20758" t="s">
        <v>142</v>
      </c>
      <c r="E20758" t="s">
        <v>143</v>
      </c>
      <c r="F20758" t="s">
        <v>4765</v>
      </c>
      <c r="G20758" t="s">
        <v>57</v>
      </c>
      <c r="H20758" t="s">
        <v>46</v>
      </c>
      <c r="I20758" t="s">
        <v>11716</v>
      </c>
      <c r="J20758" t="s">
        <v>17997</v>
      </c>
      <c r="K20758" t="s">
        <v>17997</v>
      </c>
      <c r="L20758">
        <v>2</v>
      </c>
      <c r="M20758" s="1">
        <v>39814</v>
      </c>
      <c r="N20758" s="2">
        <v>39814</v>
      </c>
      <c r="O20758" t="s">
        <v>188</v>
      </c>
      <c r="P20758">
        <v>2009</v>
      </c>
      <c r="Q20758" s="1">
        <v>41628</v>
      </c>
      <c r="R20758" s="1">
        <v>41813</v>
      </c>
      <c r="S20758">
        <v>0</v>
      </c>
      <c r="T20758">
        <v>2000000</v>
      </c>
      <c r="U20758">
        <v>0</v>
      </c>
      <c r="V20758">
        <v>0</v>
      </c>
      <c r="W20758">
        <v>0</v>
      </c>
      <c r="X20758">
        <v>1800000</v>
      </c>
      <c r="Y20758">
        <v>0</v>
      </c>
      <c r="Z20758">
        <v>0</v>
      </c>
      <c r="AA20758">
        <v>0</v>
      </c>
      <c r="AB20758">
        <v>0</v>
      </c>
      <c r="AC20758">
        <v>0</v>
      </c>
      <c r="AD20758">
        <v>0</v>
      </c>
      <c r="AE20758">
        <v>0</v>
      </c>
      <c r="AF20758">
        <v>0</v>
      </c>
      <c r="AG20758">
        <v>0</v>
      </c>
      <c r="AH20758">
        <v>0</v>
      </c>
      <c r="AI20758">
        <v>0</v>
      </c>
      <c r="AJ20758">
        <v>0</v>
      </c>
      <c r="AK20758">
        <v>0</v>
      </c>
      <c r="AL20758">
        <v>0</v>
      </c>
      <c r="AM20758">
        <v>0</v>
      </c>
    </row>
    <row r="20759" spans="1:39" x14ac:dyDescent="0.45">
      <c r="A20759" t="s">
        <v>78358</v>
      </c>
      <c r="B20759" t="s">
        <v>78359</v>
      </c>
      <c r="C20759" t="s">
        <v>78360</v>
      </c>
      <c r="D20759" t="s">
        <v>28971</v>
      </c>
      <c r="E20759" t="s">
        <v>1758</v>
      </c>
      <c r="F20759" t="s">
        <v>78361</v>
      </c>
      <c r="G20759" t="s">
        <v>57</v>
      </c>
      <c r="H20759" t="s">
        <v>46</v>
      </c>
      <c r="I20759" t="s">
        <v>58</v>
      </c>
      <c r="J20759" t="s">
        <v>4163</v>
      </c>
      <c r="K20759" t="s">
        <v>12030</v>
      </c>
      <c r="L20759">
        <v>2</v>
      </c>
      <c r="M20759" s="1">
        <v>36892</v>
      </c>
      <c r="N20759" s="2">
        <v>36892</v>
      </c>
      <c r="O20759" t="s">
        <v>172</v>
      </c>
      <c r="P20759">
        <v>2001</v>
      </c>
      <c r="Q20759" s="1">
        <v>40372</v>
      </c>
      <c r="R20759" s="1">
        <v>41011</v>
      </c>
      <c r="S20759">
        <v>0</v>
      </c>
      <c r="T20759">
        <v>29645996</v>
      </c>
      <c r="U20759">
        <v>0</v>
      </c>
      <c r="V20759">
        <v>0</v>
      </c>
      <c r="W20759">
        <v>0</v>
      </c>
      <c r="X20759">
        <v>0</v>
      </c>
      <c r="Y20759">
        <v>0</v>
      </c>
      <c r="Z20759">
        <v>0</v>
      </c>
      <c r="AA20759">
        <v>0</v>
      </c>
      <c r="AB20759">
        <v>0</v>
      </c>
      <c r="AC20759">
        <v>0</v>
      </c>
      <c r="AD20759">
        <v>0</v>
      </c>
      <c r="AE20759">
        <v>0</v>
      </c>
      <c r="AF20759">
        <v>0</v>
      </c>
      <c r="AG20759">
        <v>0</v>
      </c>
      <c r="AH20759">
        <v>0</v>
      </c>
      <c r="AI20759">
        <v>0</v>
      </c>
      <c r="AJ20759">
        <v>0</v>
      </c>
      <c r="AK20759">
        <v>0</v>
      </c>
      <c r="AL20759">
        <v>0</v>
      </c>
      <c r="AM20759">
        <v>0</v>
      </c>
    </row>
    <row r="20760" spans="1:39" x14ac:dyDescent="0.45">
      <c r="A20760" t="s">
        <v>78362</v>
      </c>
      <c r="B20760" t="s">
        <v>78363</v>
      </c>
      <c r="C20760" t="s">
        <v>78364</v>
      </c>
      <c r="D20760" t="s">
        <v>161</v>
      </c>
      <c r="E20760" t="s">
        <v>162</v>
      </c>
      <c r="F20760" t="s">
        <v>114</v>
      </c>
      <c r="G20760" t="s">
        <v>57</v>
      </c>
      <c r="H20760" t="s">
        <v>496</v>
      </c>
      <c r="J20760" t="s">
        <v>2417</v>
      </c>
      <c r="K20760" t="s">
        <v>2417</v>
      </c>
      <c r="L20760">
        <v>2</v>
      </c>
      <c r="M20760" s="1">
        <v>40087</v>
      </c>
      <c r="N20760" s="2">
        <v>40087</v>
      </c>
      <c r="O20760" t="s">
        <v>702</v>
      </c>
      <c r="P20760">
        <v>2009</v>
      </c>
      <c r="Q20760" s="1">
        <v>40756</v>
      </c>
      <c r="R20760" s="1">
        <v>41602</v>
      </c>
      <c r="S20760">
        <v>0</v>
      </c>
      <c r="T20760">
        <v>0</v>
      </c>
      <c r="U20760">
        <v>0</v>
      </c>
      <c r="V20760">
        <v>0</v>
      </c>
      <c r="W20760">
        <v>0</v>
      </c>
      <c r="X20760">
        <v>0</v>
      </c>
      <c r="Y20760">
        <v>0</v>
      </c>
      <c r="Z20760">
        <v>0</v>
      </c>
      <c r="AA20760">
        <v>0</v>
      </c>
      <c r="AB20760">
        <v>0</v>
      </c>
      <c r="AC20760">
        <v>0</v>
      </c>
      <c r="AD20760">
        <v>0</v>
      </c>
      <c r="AE20760">
        <v>0</v>
      </c>
      <c r="AF20760">
        <v>0</v>
      </c>
      <c r="AG20760">
        <v>0</v>
      </c>
      <c r="AH20760">
        <v>0</v>
      </c>
      <c r="AI20760">
        <v>0</v>
      </c>
      <c r="AJ20760">
        <v>0</v>
      </c>
      <c r="AK20760">
        <v>0</v>
      </c>
      <c r="AL20760">
        <v>0</v>
      </c>
      <c r="AM20760">
        <v>0</v>
      </c>
    </row>
    <row r="20761" spans="1:39" x14ac:dyDescent="0.45">
      <c r="A20761" t="s">
        <v>78365</v>
      </c>
      <c r="B20761" t="s">
        <v>78366</v>
      </c>
      <c r="C20761" t="s">
        <v>78367</v>
      </c>
      <c r="F20761" t="s">
        <v>114</v>
      </c>
      <c r="G20761" t="s">
        <v>57</v>
      </c>
      <c r="H20761" t="s">
        <v>74</v>
      </c>
      <c r="J20761" t="s">
        <v>60493</v>
      </c>
      <c r="L20761">
        <v>1</v>
      </c>
      <c r="Q20761" s="1">
        <v>41229</v>
      </c>
      <c r="R20761" s="1">
        <v>41229</v>
      </c>
      <c r="S20761">
        <v>0</v>
      </c>
      <c r="T20761">
        <v>0</v>
      </c>
      <c r="U20761">
        <v>0</v>
      </c>
      <c r="V20761">
        <v>0</v>
      </c>
      <c r="W20761">
        <v>0</v>
      </c>
      <c r="X20761">
        <v>0</v>
      </c>
      <c r="Y20761">
        <v>0</v>
      </c>
      <c r="Z20761">
        <v>0</v>
      </c>
      <c r="AA20761">
        <v>0</v>
      </c>
      <c r="AB20761">
        <v>0</v>
      </c>
      <c r="AC20761">
        <v>0</v>
      </c>
      <c r="AD20761">
        <v>0</v>
      </c>
      <c r="AE20761">
        <v>0</v>
      </c>
      <c r="AF20761">
        <v>0</v>
      </c>
      <c r="AG20761">
        <v>0</v>
      </c>
      <c r="AH20761">
        <v>0</v>
      </c>
      <c r="AI20761">
        <v>0</v>
      </c>
      <c r="AJ20761">
        <v>0</v>
      </c>
      <c r="AK20761">
        <v>0</v>
      </c>
      <c r="AL20761">
        <v>0</v>
      </c>
      <c r="AM20761">
        <v>0</v>
      </c>
    </row>
    <row r="20762" spans="1:39" x14ac:dyDescent="0.45">
      <c r="A20762" t="s">
        <v>78368</v>
      </c>
      <c r="B20762" t="s">
        <v>78369</v>
      </c>
      <c r="C20762" t="s">
        <v>78370</v>
      </c>
      <c r="D20762" t="s">
        <v>293</v>
      </c>
      <c r="E20762" t="s">
        <v>294</v>
      </c>
      <c r="F20762" t="s">
        <v>26917</v>
      </c>
      <c r="G20762" t="s">
        <v>57</v>
      </c>
      <c r="H20762" t="s">
        <v>46</v>
      </c>
      <c r="I20762" t="s">
        <v>299</v>
      </c>
      <c r="J20762" t="s">
        <v>300</v>
      </c>
      <c r="K20762" t="s">
        <v>301</v>
      </c>
      <c r="L20762">
        <v>2</v>
      </c>
      <c r="M20762" s="1">
        <v>35065</v>
      </c>
      <c r="N20762" s="2">
        <v>35065</v>
      </c>
      <c r="O20762" t="s">
        <v>3501</v>
      </c>
      <c r="P20762">
        <v>1996</v>
      </c>
      <c r="Q20762" s="1">
        <v>40743</v>
      </c>
      <c r="R20762" s="1">
        <v>41544</v>
      </c>
      <c r="S20762">
        <v>0</v>
      </c>
      <c r="T20762">
        <v>23600000</v>
      </c>
      <c r="U20762">
        <v>0</v>
      </c>
      <c r="V20762">
        <v>0</v>
      </c>
      <c r="W20762">
        <v>0</v>
      </c>
      <c r="X20762">
        <v>7000000</v>
      </c>
      <c r="Y20762">
        <v>0</v>
      </c>
      <c r="Z20762">
        <v>0</v>
      </c>
      <c r="AA20762">
        <v>0</v>
      </c>
      <c r="AB20762">
        <v>0</v>
      </c>
      <c r="AC20762">
        <v>0</v>
      </c>
      <c r="AD20762">
        <v>0</v>
      </c>
      <c r="AE20762">
        <v>0</v>
      </c>
      <c r="AF20762">
        <v>0</v>
      </c>
      <c r="AG20762">
        <v>0</v>
      </c>
      <c r="AH20762">
        <v>0</v>
      </c>
      <c r="AI20762">
        <v>23600000</v>
      </c>
      <c r="AJ20762">
        <v>0</v>
      </c>
      <c r="AK20762">
        <v>0</v>
      </c>
      <c r="AL20762">
        <v>0</v>
      </c>
      <c r="AM20762">
        <v>0</v>
      </c>
    </row>
    <row r="20763" spans="1:39" x14ac:dyDescent="0.45">
      <c r="A20763" t="s">
        <v>78371</v>
      </c>
      <c r="B20763" t="s">
        <v>78372</v>
      </c>
      <c r="C20763" t="s">
        <v>78373</v>
      </c>
      <c r="D20763" t="s">
        <v>293</v>
      </c>
      <c r="E20763" t="s">
        <v>294</v>
      </c>
      <c r="F20763" t="s">
        <v>78374</v>
      </c>
      <c r="G20763" t="s">
        <v>57</v>
      </c>
      <c r="H20763" t="s">
        <v>214</v>
      </c>
      <c r="J20763" t="s">
        <v>1446</v>
      </c>
      <c r="L20763">
        <v>1</v>
      </c>
      <c r="Q20763" s="1">
        <v>41715</v>
      </c>
      <c r="R20763" s="1">
        <v>41715</v>
      </c>
      <c r="S20763">
        <v>0</v>
      </c>
      <c r="T20763">
        <v>23158800</v>
      </c>
      <c r="U20763">
        <v>0</v>
      </c>
      <c r="V20763">
        <v>0</v>
      </c>
      <c r="W20763">
        <v>0</v>
      </c>
      <c r="X20763">
        <v>0</v>
      </c>
      <c r="Y20763">
        <v>0</v>
      </c>
      <c r="Z20763">
        <v>0</v>
      </c>
      <c r="AA20763">
        <v>0</v>
      </c>
      <c r="AB20763">
        <v>0</v>
      </c>
      <c r="AC20763">
        <v>0</v>
      </c>
      <c r="AD20763">
        <v>0</v>
      </c>
      <c r="AE20763">
        <v>0</v>
      </c>
      <c r="AF20763">
        <v>23158800</v>
      </c>
      <c r="AG20763">
        <v>0</v>
      </c>
      <c r="AH20763">
        <v>0</v>
      </c>
      <c r="AI20763">
        <v>0</v>
      </c>
      <c r="AJ20763">
        <v>0</v>
      </c>
      <c r="AK20763">
        <v>0</v>
      </c>
      <c r="AL20763">
        <v>0</v>
      </c>
      <c r="AM20763">
        <v>0</v>
      </c>
    </row>
    <row r="20764" spans="1:39" x14ac:dyDescent="0.45">
      <c r="A20764" t="s">
        <v>78375</v>
      </c>
      <c r="B20764" t="s">
        <v>78376</v>
      </c>
      <c r="C20764" t="s">
        <v>78377</v>
      </c>
      <c r="D20764" t="s">
        <v>78378</v>
      </c>
      <c r="E20764" t="s">
        <v>3139</v>
      </c>
      <c r="F20764" t="s">
        <v>78379</v>
      </c>
      <c r="G20764" t="s">
        <v>57</v>
      </c>
      <c r="H20764" t="s">
        <v>46</v>
      </c>
      <c r="I20764" t="s">
        <v>81</v>
      </c>
      <c r="J20764" t="s">
        <v>1436</v>
      </c>
      <c r="K20764" t="s">
        <v>1436</v>
      </c>
      <c r="L20764">
        <v>3</v>
      </c>
      <c r="M20764" s="1">
        <v>37257</v>
      </c>
      <c r="N20764" s="2">
        <v>37257</v>
      </c>
      <c r="O20764" t="s">
        <v>554</v>
      </c>
      <c r="P20764">
        <v>2002</v>
      </c>
      <c r="Q20764" s="1">
        <v>40077</v>
      </c>
      <c r="R20764" s="1">
        <v>41796</v>
      </c>
      <c r="S20764">
        <v>0</v>
      </c>
      <c r="T20764">
        <v>19787500</v>
      </c>
      <c r="U20764">
        <v>0</v>
      </c>
      <c r="V20764">
        <v>0</v>
      </c>
      <c r="W20764">
        <v>0</v>
      </c>
      <c r="X20764">
        <v>0</v>
      </c>
      <c r="Y20764">
        <v>0</v>
      </c>
      <c r="Z20764">
        <v>0</v>
      </c>
      <c r="AA20764">
        <v>0</v>
      </c>
      <c r="AB20764">
        <v>0</v>
      </c>
      <c r="AC20764">
        <v>0</v>
      </c>
      <c r="AD20764">
        <v>0</v>
      </c>
      <c r="AE20764">
        <v>0</v>
      </c>
      <c r="AF20764">
        <v>0</v>
      </c>
      <c r="AG20764">
        <v>3100000</v>
      </c>
      <c r="AH20764">
        <v>15000000</v>
      </c>
      <c r="AI20764">
        <v>0</v>
      </c>
      <c r="AJ20764">
        <v>0</v>
      </c>
      <c r="AK20764">
        <v>0</v>
      </c>
      <c r="AL20764">
        <v>0</v>
      </c>
      <c r="AM20764">
        <v>0</v>
      </c>
    </row>
    <row r="20765" spans="1:39" x14ac:dyDescent="0.45">
      <c r="A20765" t="s">
        <v>78380</v>
      </c>
      <c r="B20765" t="s">
        <v>78381</v>
      </c>
      <c r="C20765" t="s">
        <v>78382</v>
      </c>
      <c r="F20765" t="s">
        <v>8658</v>
      </c>
      <c r="G20765" t="s">
        <v>57</v>
      </c>
      <c r="H20765" t="s">
        <v>46</v>
      </c>
      <c r="I20765" t="s">
        <v>2223</v>
      </c>
      <c r="J20765" t="s">
        <v>2456</v>
      </c>
      <c r="K20765" t="s">
        <v>2456</v>
      </c>
      <c r="L20765">
        <v>4</v>
      </c>
      <c r="M20765" s="1">
        <v>40179</v>
      </c>
      <c r="N20765" s="2">
        <v>40179</v>
      </c>
      <c r="O20765" t="s">
        <v>118</v>
      </c>
      <c r="P20765">
        <v>2010</v>
      </c>
      <c r="Q20765" s="1">
        <v>40725</v>
      </c>
      <c r="R20765" s="1">
        <v>41799</v>
      </c>
      <c r="S20765">
        <v>7100000</v>
      </c>
      <c r="T20765">
        <v>0</v>
      </c>
      <c r="U20765">
        <v>0</v>
      </c>
      <c r="V20765">
        <v>0</v>
      </c>
      <c r="W20765">
        <v>0</v>
      </c>
      <c r="X20765">
        <v>0</v>
      </c>
      <c r="Y20765">
        <v>0</v>
      </c>
      <c r="Z20765">
        <v>0</v>
      </c>
      <c r="AA20765">
        <v>0</v>
      </c>
      <c r="AB20765">
        <v>0</v>
      </c>
      <c r="AC20765">
        <v>0</v>
      </c>
      <c r="AD20765">
        <v>0</v>
      </c>
      <c r="AE20765">
        <v>0</v>
      </c>
      <c r="AF20765">
        <v>0</v>
      </c>
      <c r="AG20765">
        <v>0</v>
      </c>
      <c r="AH20765">
        <v>0</v>
      </c>
      <c r="AI20765">
        <v>0</v>
      </c>
      <c r="AJ20765">
        <v>0</v>
      </c>
      <c r="AK20765">
        <v>0</v>
      </c>
      <c r="AL20765">
        <v>0</v>
      </c>
      <c r="AM20765">
        <v>0</v>
      </c>
    </row>
    <row r="20766" spans="1:39" x14ac:dyDescent="0.45">
      <c r="A20766" t="s">
        <v>78383</v>
      </c>
      <c r="B20766" t="s">
        <v>78384</v>
      </c>
      <c r="C20766" t="s">
        <v>78385</v>
      </c>
      <c r="D20766" t="s">
        <v>78386</v>
      </c>
      <c r="E20766" t="s">
        <v>686</v>
      </c>
      <c r="F20766" s="3">
        <v>65000</v>
      </c>
      <c r="G20766" t="s">
        <v>57</v>
      </c>
      <c r="H20766" t="s">
        <v>46</v>
      </c>
      <c r="I20766" t="s">
        <v>47</v>
      </c>
      <c r="J20766" t="s">
        <v>48</v>
      </c>
      <c r="K20766" t="s">
        <v>49</v>
      </c>
      <c r="L20766">
        <v>2</v>
      </c>
      <c r="M20766" s="1">
        <v>41122</v>
      </c>
      <c r="N20766" s="2">
        <v>41122</v>
      </c>
      <c r="O20766" t="s">
        <v>596</v>
      </c>
      <c r="P20766">
        <v>2012</v>
      </c>
      <c r="Q20766" s="1">
        <v>41275</v>
      </c>
      <c r="R20766" s="1">
        <v>41540</v>
      </c>
      <c r="S20766">
        <v>65000</v>
      </c>
      <c r="T20766">
        <v>0</v>
      </c>
      <c r="U20766">
        <v>0</v>
      </c>
      <c r="V20766">
        <v>0</v>
      </c>
      <c r="W20766">
        <v>0</v>
      </c>
      <c r="X20766">
        <v>0</v>
      </c>
      <c r="Y20766">
        <v>0</v>
      </c>
      <c r="Z20766">
        <v>0</v>
      </c>
      <c r="AA20766">
        <v>0</v>
      </c>
      <c r="AB20766">
        <v>0</v>
      </c>
      <c r="AC20766">
        <v>0</v>
      </c>
      <c r="AD20766">
        <v>0</v>
      </c>
      <c r="AE20766">
        <v>0</v>
      </c>
      <c r="AF20766">
        <v>0</v>
      </c>
      <c r="AG20766">
        <v>0</v>
      </c>
      <c r="AH20766">
        <v>0</v>
      </c>
      <c r="AI20766">
        <v>0</v>
      </c>
      <c r="AJ20766">
        <v>0</v>
      </c>
      <c r="AK20766">
        <v>0</v>
      </c>
      <c r="AL20766">
        <v>0</v>
      </c>
      <c r="AM20766">
        <v>0</v>
      </c>
    </row>
    <row r="20767" spans="1:39" x14ac:dyDescent="0.45">
      <c r="A20767" t="s">
        <v>78387</v>
      </c>
      <c r="B20767" t="s">
        <v>78388</v>
      </c>
      <c r="C20767" t="s">
        <v>78389</v>
      </c>
      <c r="D20767" t="s">
        <v>329</v>
      </c>
      <c r="E20767" t="s">
        <v>330</v>
      </c>
      <c r="F20767" t="s">
        <v>78390</v>
      </c>
      <c r="G20767" t="s">
        <v>57</v>
      </c>
      <c r="H20767" t="s">
        <v>74</v>
      </c>
      <c r="J20767" t="s">
        <v>2971</v>
      </c>
      <c r="K20767" t="s">
        <v>78391</v>
      </c>
      <c r="L20767">
        <v>1</v>
      </c>
      <c r="Q20767" s="1">
        <v>41043</v>
      </c>
      <c r="R20767" s="1">
        <v>41043</v>
      </c>
      <c r="S20767">
        <v>0</v>
      </c>
      <c r="T20767">
        <v>0</v>
      </c>
      <c r="U20767">
        <v>0</v>
      </c>
      <c r="V20767">
        <v>0</v>
      </c>
      <c r="W20767">
        <v>0</v>
      </c>
      <c r="X20767">
        <v>0</v>
      </c>
      <c r="Y20767">
        <v>0</v>
      </c>
      <c r="Z20767">
        <v>0</v>
      </c>
      <c r="AA20767">
        <v>19310714</v>
      </c>
      <c r="AB20767">
        <v>0</v>
      </c>
      <c r="AC20767">
        <v>0</v>
      </c>
      <c r="AD20767">
        <v>0</v>
      </c>
      <c r="AE20767">
        <v>0</v>
      </c>
      <c r="AF20767">
        <v>0</v>
      </c>
      <c r="AG20767">
        <v>0</v>
      </c>
      <c r="AH20767">
        <v>0</v>
      </c>
      <c r="AI20767">
        <v>0</v>
      </c>
      <c r="AJ20767">
        <v>0</v>
      </c>
      <c r="AK20767">
        <v>0</v>
      </c>
      <c r="AL20767">
        <v>0</v>
      </c>
      <c r="AM20767">
        <v>0</v>
      </c>
    </row>
    <row r="20768" spans="1:39" x14ac:dyDescent="0.45">
      <c r="A20768" t="s">
        <v>78392</v>
      </c>
      <c r="B20768" t="s">
        <v>78393</v>
      </c>
      <c r="C20768" t="s">
        <v>78394</v>
      </c>
      <c r="D20768" t="s">
        <v>88</v>
      </c>
      <c r="E20768" t="s">
        <v>89</v>
      </c>
      <c r="F20768" t="s">
        <v>78395</v>
      </c>
      <c r="G20768" t="s">
        <v>57</v>
      </c>
      <c r="H20768" t="s">
        <v>46</v>
      </c>
      <c r="I20768" t="s">
        <v>169</v>
      </c>
      <c r="J20768" t="s">
        <v>170</v>
      </c>
      <c r="K20768" t="s">
        <v>971</v>
      </c>
      <c r="L20768">
        <v>1</v>
      </c>
      <c r="M20768" s="1">
        <v>37987</v>
      </c>
      <c r="N20768" s="2">
        <v>37987</v>
      </c>
      <c r="O20768" t="s">
        <v>452</v>
      </c>
      <c r="P20768">
        <v>2004</v>
      </c>
      <c r="Q20768" s="1">
        <v>41960</v>
      </c>
      <c r="R20768" s="1">
        <v>41960</v>
      </c>
      <c r="S20768">
        <v>0</v>
      </c>
      <c r="T20768">
        <v>4000022</v>
      </c>
      <c r="U20768">
        <v>0</v>
      </c>
      <c r="V20768">
        <v>0</v>
      </c>
      <c r="W20768">
        <v>0</v>
      </c>
      <c r="X20768">
        <v>0</v>
      </c>
      <c r="Y20768">
        <v>0</v>
      </c>
      <c r="Z20768">
        <v>0</v>
      </c>
      <c r="AA20768">
        <v>0</v>
      </c>
      <c r="AB20768">
        <v>0</v>
      </c>
      <c r="AC20768">
        <v>0</v>
      </c>
      <c r="AD20768">
        <v>0</v>
      </c>
      <c r="AE20768">
        <v>0</v>
      </c>
      <c r="AF20768">
        <v>0</v>
      </c>
      <c r="AG20768">
        <v>0</v>
      </c>
      <c r="AH20768">
        <v>0</v>
      </c>
      <c r="AI20768">
        <v>0</v>
      </c>
      <c r="AJ20768">
        <v>0</v>
      </c>
      <c r="AK20768">
        <v>0</v>
      </c>
      <c r="AL20768">
        <v>0</v>
      </c>
      <c r="AM20768">
        <v>0</v>
      </c>
    </row>
    <row r="20769" spans="1:39" x14ac:dyDescent="0.45">
      <c r="A20769" t="s">
        <v>78396</v>
      </c>
      <c r="B20769" t="s">
        <v>78397</v>
      </c>
      <c r="C20769" t="s">
        <v>78398</v>
      </c>
      <c r="D20769" t="s">
        <v>293</v>
      </c>
      <c r="E20769" t="s">
        <v>294</v>
      </c>
      <c r="F20769" t="s">
        <v>34993</v>
      </c>
      <c r="H20769" t="s">
        <v>46</v>
      </c>
      <c r="I20769" t="s">
        <v>526</v>
      </c>
      <c r="J20769" t="s">
        <v>527</v>
      </c>
      <c r="K20769" t="s">
        <v>39172</v>
      </c>
      <c r="L20769">
        <v>1</v>
      </c>
      <c r="M20769" s="1">
        <v>30317</v>
      </c>
      <c r="N20769" s="2">
        <v>30317</v>
      </c>
      <c r="O20769" t="s">
        <v>3599</v>
      </c>
      <c r="P20769">
        <v>1983</v>
      </c>
      <c r="Q20769" s="1">
        <v>41702</v>
      </c>
      <c r="R20769" s="1">
        <v>41702</v>
      </c>
      <c r="S20769">
        <v>0</v>
      </c>
      <c r="T20769">
        <v>0</v>
      </c>
      <c r="U20769">
        <v>0</v>
      </c>
      <c r="V20769">
        <v>0</v>
      </c>
      <c r="W20769">
        <v>0</v>
      </c>
      <c r="X20769">
        <v>0</v>
      </c>
      <c r="Y20769">
        <v>0</v>
      </c>
      <c r="Z20769">
        <v>0</v>
      </c>
      <c r="AA20769">
        <v>0</v>
      </c>
      <c r="AB20769">
        <v>63300000</v>
      </c>
      <c r="AC20769">
        <v>0</v>
      </c>
      <c r="AD20769">
        <v>0</v>
      </c>
      <c r="AE20769">
        <v>0</v>
      </c>
      <c r="AF20769">
        <v>0</v>
      </c>
      <c r="AG20769">
        <v>0</v>
      </c>
      <c r="AH20769">
        <v>0</v>
      </c>
      <c r="AI20769">
        <v>0</v>
      </c>
      <c r="AJ20769">
        <v>0</v>
      </c>
      <c r="AK20769">
        <v>0</v>
      </c>
      <c r="AL20769">
        <v>0</v>
      </c>
      <c r="AM20769">
        <v>0</v>
      </c>
    </row>
    <row r="20770" spans="1:39" x14ac:dyDescent="0.45">
      <c r="A20770" t="s">
        <v>78399</v>
      </c>
      <c r="B20770" t="s">
        <v>78400</v>
      </c>
      <c r="C20770" t="s">
        <v>78401</v>
      </c>
      <c r="D20770" t="s">
        <v>1757</v>
      </c>
      <c r="E20770" t="s">
        <v>1758</v>
      </c>
      <c r="F20770" t="s">
        <v>78402</v>
      </c>
      <c r="G20770" t="s">
        <v>57</v>
      </c>
      <c r="H20770" t="s">
        <v>46</v>
      </c>
      <c r="I20770" t="s">
        <v>178</v>
      </c>
      <c r="J20770" t="s">
        <v>179</v>
      </c>
      <c r="K20770" t="s">
        <v>3937</v>
      </c>
      <c r="L20770">
        <v>1</v>
      </c>
      <c r="Q20770" s="1">
        <v>39994</v>
      </c>
      <c r="R20770" s="1">
        <v>39994</v>
      </c>
      <c r="S20770">
        <v>0</v>
      </c>
      <c r="T20770">
        <v>0</v>
      </c>
      <c r="U20770">
        <v>0</v>
      </c>
      <c r="V20770">
        <v>0</v>
      </c>
      <c r="W20770">
        <v>0</v>
      </c>
      <c r="X20770">
        <v>920000</v>
      </c>
      <c r="Y20770">
        <v>0</v>
      </c>
      <c r="Z20770">
        <v>0</v>
      </c>
      <c r="AA20770">
        <v>0</v>
      </c>
      <c r="AB20770">
        <v>0</v>
      </c>
      <c r="AC20770">
        <v>0</v>
      </c>
      <c r="AD20770">
        <v>0</v>
      </c>
      <c r="AE20770">
        <v>0</v>
      </c>
      <c r="AF20770">
        <v>0</v>
      </c>
      <c r="AG20770">
        <v>0</v>
      </c>
      <c r="AH20770">
        <v>0</v>
      </c>
      <c r="AI20770">
        <v>0</v>
      </c>
      <c r="AJ20770">
        <v>0</v>
      </c>
      <c r="AK20770">
        <v>0</v>
      </c>
      <c r="AL20770">
        <v>0</v>
      </c>
      <c r="AM20770">
        <v>0</v>
      </c>
    </row>
    <row r="20771" spans="1:39" x14ac:dyDescent="0.45">
      <c r="A20771" t="s">
        <v>78403</v>
      </c>
      <c r="B20771" t="s">
        <v>78404</v>
      </c>
      <c r="C20771" t="s">
        <v>78405</v>
      </c>
      <c r="D20771" t="s">
        <v>653</v>
      </c>
      <c r="E20771" t="s">
        <v>343</v>
      </c>
      <c r="F20771" t="s">
        <v>78406</v>
      </c>
      <c r="G20771" t="s">
        <v>57</v>
      </c>
      <c r="H20771" t="s">
        <v>46</v>
      </c>
      <c r="I20771" t="s">
        <v>648</v>
      </c>
      <c r="J20771" t="s">
        <v>649</v>
      </c>
      <c r="K20771" t="s">
        <v>21282</v>
      </c>
      <c r="L20771">
        <v>1</v>
      </c>
      <c r="Q20771" s="1">
        <v>41172</v>
      </c>
      <c r="R20771" s="1">
        <v>41172</v>
      </c>
      <c r="S20771">
        <v>1845000</v>
      </c>
      <c r="T20771">
        <v>0</v>
      </c>
      <c r="U20771">
        <v>0</v>
      </c>
      <c r="V20771">
        <v>0</v>
      </c>
      <c r="W20771">
        <v>0</v>
      </c>
      <c r="X20771">
        <v>0</v>
      </c>
      <c r="Y20771">
        <v>0</v>
      </c>
      <c r="Z20771">
        <v>0</v>
      </c>
      <c r="AA20771">
        <v>0</v>
      </c>
      <c r="AB20771">
        <v>0</v>
      </c>
      <c r="AC20771">
        <v>0</v>
      </c>
      <c r="AD20771">
        <v>0</v>
      </c>
      <c r="AE20771">
        <v>0</v>
      </c>
      <c r="AF20771">
        <v>0</v>
      </c>
      <c r="AG20771">
        <v>0</v>
      </c>
      <c r="AH20771">
        <v>0</v>
      </c>
      <c r="AI20771">
        <v>0</v>
      </c>
      <c r="AJ20771">
        <v>0</v>
      </c>
      <c r="AK20771">
        <v>0</v>
      </c>
      <c r="AL20771">
        <v>0</v>
      </c>
      <c r="AM20771">
        <v>0</v>
      </c>
    </row>
    <row r="20772" spans="1:39" x14ac:dyDescent="0.45">
      <c r="A20772" t="s">
        <v>78407</v>
      </c>
      <c r="B20772" t="s">
        <v>78408</v>
      </c>
      <c r="C20772" t="s">
        <v>78409</v>
      </c>
      <c r="D20772" t="s">
        <v>774</v>
      </c>
      <c r="E20772" t="s">
        <v>775</v>
      </c>
      <c r="F20772" t="s">
        <v>78410</v>
      </c>
      <c r="G20772" t="s">
        <v>57</v>
      </c>
      <c r="H20772" t="s">
        <v>46</v>
      </c>
      <c r="I20772" t="s">
        <v>11716</v>
      </c>
      <c r="J20772" t="s">
        <v>17997</v>
      </c>
      <c r="K20772" t="s">
        <v>17997</v>
      </c>
      <c r="L20772">
        <v>3</v>
      </c>
      <c r="M20772" s="1">
        <v>39083</v>
      </c>
      <c r="N20772" s="2">
        <v>39083</v>
      </c>
      <c r="O20772" t="s">
        <v>110</v>
      </c>
      <c r="P20772">
        <v>2007</v>
      </c>
      <c r="Q20772" s="1">
        <v>39794</v>
      </c>
      <c r="R20772" s="1">
        <v>41501</v>
      </c>
      <c r="S20772">
        <v>0</v>
      </c>
      <c r="T20772">
        <v>3831975</v>
      </c>
      <c r="U20772">
        <v>0</v>
      </c>
      <c r="V20772">
        <v>0</v>
      </c>
      <c r="W20772">
        <v>0</v>
      </c>
      <c r="X20772">
        <v>0</v>
      </c>
      <c r="Y20772">
        <v>0</v>
      </c>
      <c r="Z20772">
        <v>0</v>
      </c>
      <c r="AA20772">
        <v>0</v>
      </c>
      <c r="AB20772">
        <v>0</v>
      </c>
      <c r="AC20772">
        <v>0</v>
      </c>
      <c r="AD20772">
        <v>0</v>
      </c>
      <c r="AE20772">
        <v>0</v>
      </c>
      <c r="AF20772">
        <v>860000</v>
      </c>
      <c r="AG20772">
        <v>0</v>
      </c>
      <c r="AH20772">
        <v>0</v>
      </c>
      <c r="AI20772">
        <v>0</v>
      </c>
      <c r="AJ20772">
        <v>0</v>
      </c>
      <c r="AK20772">
        <v>0</v>
      </c>
      <c r="AL20772">
        <v>0</v>
      </c>
      <c r="AM20772">
        <v>0</v>
      </c>
    </row>
    <row r="20773" spans="1:39" x14ac:dyDescent="0.45">
      <c r="A20773" t="s">
        <v>78411</v>
      </c>
      <c r="B20773" t="s">
        <v>78412</v>
      </c>
      <c r="F20773" t="s">
        <v>78413</v>
      </c>
      <c r="G20773" t="s">
        <v>57</v>
      </c>
      <c r="H20773" t="s">
        <v>46</v>
      </c>
      <c r="I20773" t="s">
        <v>58</v>
      </c>
      <c r="J20773" t="s">
        <v>198</v>
      </c>
      <c r="K20773" t="s">
        <v>621</v>
      </c>
      <c r="L20773">
        <v>1</v>
      </c>
      <c r="Q20773" s="1">
        <v>39912</v>
      </c>
      <c r="R20773" s="1">
        <v>39912</v>
      </c>
      <c r="S20773">
        <v>0</v>
      </c>
      <c r="T20773">
        <v>670020</v>
      </c>
      <c r="U20773">
        <v>0</v>
      </c>
      <c r="V20773">
        <v>0</v>
      </c>
      <c r="W20773">
        <v>0</v>
      </c>
      <c r="X20773">
        <v>0</v>
      </c>
      <c r="Y20773">
        <v>0</v>
      </c>
      <c r="Z20773">
        <v>0</v>
      </c>
      <c r="AA20773">
        <v>0</v>
      </c>
      <c r="AB20773">
        <v>0</v>
      </c>
      <c r="AC20773">
        <v>0</v>
      </c>
      <c r="AD20773">
        <v>0</v>
      </c>
      <c r="AE20773">
        <v>0</v>
      </c>
      <c r="AF20773">
        <v>0</v>
      </c>
      <c r="AG20773">
        <v>0</v>
      </c>
      <c r="AH20773">
        <v>0</v>
      </c>
      <c r="AI20773">
        <v>0</v>
      </c>
      <c r="AJ20773">
        <v>0</v>
      </c>
      <c r="AK20773">
        <v>0</v>
      </c>
      <c r="AL20773">
        <v>0</v>
      </c>
      <c r="AM20773">
        <v>0</v>
      </c>
    </row>
    <row r="20774" spans="1:39" x14ac:dyDescent="0.45">
      <c r="A20774" t="s">
        <v>78414</v>
      </c>
      <c r="B20774" t="s">
        <v>78415</v>
      </c>
      <c r="C20774" t="s">
        <v>78416</v>
      </c>
      <c r="D20774" t="s">
        <v>461</v>
      </c>
      <c r="E20774" t="s">
        <v>462</v>
      </c>
      <c r="F20774" s="3">
        <v>89877</v>
      </c>
      <c r="H20774" t="s">
        <v>129</v>
      </c>
      <c r="J20774" t="s">
        <v>130</v>
      </c>
      <c r="K20774" t="s">
        <v>130</v>
      </c>
      <c r="L20774">
        <v>2</v>
      </c>
      <c r="M20774" s="1">
        <v>41206</v>
      </c>
      <c r="N20774" s="2">
        <v>41183</v>
      </c>
      <c r="O20774" t="s">
        <v>67</v>
      </c>
      <c r="P20774">
        <v>2012</v>
      </c>
      <c r="Q20774" s="1">
        <v>41091</v>
      </c>
      <c r="R20774" s="1">
        <v>41208</v>
      </c>
      <c r="S20774">
        <v>89877</v>
      </c>
      <c r="T20774">
        <v>0</v>
      </c>
      <c r="U20774">
        <v>0</v>
      </c>
      <c r="V20774">
        <v>0</v>
      </c>
      <c r="W20774">
        <v>0</v>
      </c>
      <c r="X20774">
        <v>0</v>
      </c>
      <c r="Y20774">
        <v>0</v>
      </c>
      <c r="Z20774">
        <v>0</v>
      </c>
      <c r="AA20774">
        <v>0</v>
      </c>
      <c r="AB20774">
        <v>0</v>
      </c>
      <c r="AC20774">
        <v>0</v>
      </c>
      <c r="AD20774">
        <v>0</v>
      </c>
      <c r="AE20774">
        <v>0</v>
      </c>
      <c r="AF20774">
        <v>0</v>
      </c>
      <c r="AG20774">
        <v>0</v>
      </c>
      <c r="AH20774">
        <v>0</v>
      </c>
      <c r="AI20774">
        <v>0</v>
      </c>
      <c r="AJ20774">
        <v>0</v>
      </c>
      <c r="AK20774">
        <v>0</v>
      </c>
      <c r="AL20774">
        <v>0</v>
      </c>
      <c r="AM20774">
        <v>0</v>
      </c>
    </row>
    <row r="20775" spans="1:39" x14ac:dyDescent="0.45">
      <c r="A20775" t="s">
        <v>78417</v>
      </c>
      <c r="B20775" t="s">
        <v>78418</v>
      </c>
      <c r="C20775" t="s">
        <v>78419</v>
      </c>
      <c r="D20775" t="s">
        <v>78420</v>
      </c>
      <c r="E20775" t="s">
        <v>1361</v>
      </c>
      <c r="F20775" t="s">
        <v>78421</v>
      </c>
      <c r="G20775" t="s">
        <v>57</v>
      </c>
      <c r="H20775" t="s">
        <v>46</v>
      </c>
      <c r="I20775" t="s">
        <v>821</v>
      </c>
      <c r="J20775" t="s">
        <v>822</v>
      </c>
      <c r="K20775" t="s">
        <v>6962</v>
      </c>
      <c r="L20775">
        <v>2</v>
      </c>
      <c r="M20775" s="1">
        <v>36861</v>
      </c>
      <c r="N20775" s="2">
        <v>36861</v>
      </c>
      <c r="O20775" t="s">
        <v>626</v>
      </c>
      <c r="P20775">
        <v>2000</v>
      </c>
      <c r="Q20775" s="1">
        <v>38473</v>
      </c>
      <c r="R20775" s="1">
        <v>39448</v>
      </c>
      <c r="S20775">
        <v>0</v>
      </c>
      <c r="T20775">
        <v>52100000</v>
      </c>
      <c r="U20775">
        <v>0</v>
      </c>
      <c r="V20775">
        <v>0</v>
      </c>
      <c r="W20775">
        <v>0</v>
      </c>
      <c r="X20775">
        <v>0</v>
      </c>
      <c r="Y20775">
        <v>0</v>
      </c>
      <c r="Z20775">
        <v>0</v>
      </c>
      <c r="AA20775">
        <v>0</v>
      </c>
      <c r="AB20775">
        <v>0</v>
      </c>
      <c r="AC20775">
        <v>0</v>
      </c>
      <c r="AD20775">
        <v>0</v>
      </c>
      <c r="AE20775">
        <v>0</v>
      </c>
      <c r="AF20775">
        <v>0</v>
      </c>
      <c r="AG20775">
        <v>0</v>
      </c>
      <c r="AH20775">
        <v>32100000</v>
      </c>
      <c r="AI20775">
        <v>20000000</v>
      </c>
      <c r="AJ20775">
        <v>0</v>
      </c>
      <c r="AK20775">
        <v>0</v>
      </c>
      <c r="AL20775">
        <v>0</v>
      </c>
      <c r="AM20775">
        <v>0</v>
      </c>
    </row>
    <row r="20776" spans="1:39" x14ac:dyDescent="0.45">
      <c r="A20776" t="s">
        <v>78422</v>
      </c>
      <c r="B20776" t="s">
        <v>78423</v>
      </c>
      <c r="C20776" t="s">
        <v>78424</v>
      </c>
      <c r="D20776" t="s">
        <v>1343</v>
      </c>
      <c r="E20776" t="s">
        <v>1344</v>
      </c>
      <c r="F20776" t="s">
        <v>78425</v>
      </c>
      <c r="G20776" t="s">
        <v>57</v>
      </c>
      <c r="H20776" t="s">
        <v>46</v>
      </c>
      <c r="I20776" t="s">
        <v>58</v>
      </c>
      <c r="J20776" t="s">
        <v>198</v>
      </c>
      <c r="K20776" t="s">
        <v>1363</v>
      </c>
      <c r="L20776">
        <v>3</v>
      </c>
      <c r="M20776" s="1">
        <v>36831</v>
      </c>
      <c r="N20776" s="2">
        <v>36831</v>
      </c>
      <c r="O20776" t="s">
        <v>626</v>
      </c>
      <c r="P20776">
        <v>2000</v>
      </c>
      <c r="Q20776" s="1">
        <v>36923</v>
      </c>
      <c r="R20776" s="1">
        <v>40359</v>
      </c>
      <c r="S20776">
        <v>0</v>
      </c>
      <c r="T20776">
        <v>27105665</v>
      </c>
      <c r="U20776">
        <v>0</v>
      </c>
      <c r="V20776">
        <v>0</v>
      </c>
      <c r="W20776">
        <v>0</v>
      </c>
      <c r="X20776">
        <v>0</v>
      </c>
      <c r="Y20776">
        <v>0</v>
      </c>
      <c r="Z20776">
        <v>0</v>
      </c>
      <c r="AA20776">
        <v>0</v>
      </c>
      <c r="AB20776">
        <v>0</v>
      </c>
      <c r="AC20776">
        <v>0</v>
      </c>
      <c r="AD20776">
        <v>0</v>
      </c>
      <c r="AE20776">
        <v>0</v>
      </c>
      <c r="AF20776">
        <v>12100000</v>
      </c>
      <c r="AG20776">
        <v>0</v>
      </c>
      <c r="AH20776">
        <v>0</v>
      </c>
      <c r="AI20776">
        <v>12000000</v>
      </c>
      <c r="AJ20776">
        <v>0</v>
      </c>
      <c r="AK20776">
        <v>0</v>
      </c>
      <c r="AL20776">
        <v>0</v>
      </c>
      <c r="AM20776">
        <v>0</v>
      </c>
    </row>
    <row r="20777" spans="1:39" x14ac:dyDescent="0.45">
      <c r="A20777" t="s">
        <v>78426</v>
      </c>
      <c r="B20777" t="s">
        <v>78427</v>
      </c>
      <c r="C20777" t="s">
        <v>78428</v>
      </c>
      <c r="D20777" t="s">
        <v>98</v>
      </c>
      <c r="E20777" t="s">
        <v>99</v>
      </c>
      <c r="F20777" t="s">
        <v>78429</v>
      </c>
      <c r="G20777" t="s">
        <v>101</v>
      </c>
      <c r="H20777" t="s">
        <v>664</v>
      </c>
      <c r="J20777" t="s">
        <v>1943</v>
      </c>
      <c r="K20777" t="s">
        <v>1943</v>
      </c>
      <c r="L20777">
        <v>1</v>
      </c>
      <c r="Q20777" s="1">
        <v>39670</v>
      </c>
      <c r="R20777" s="1">
        <v>39670</v>
      </c>
      <c r="S20777">
        <v>0</v>
      </c>
      <c r="T20777">
        <v>1507400</v>
      </c>
      <c r="U20777">
        <v>0</v>
      </c>
      <c r="V20777">
        <v>0</v>
      </c>
      <c r="W20777">
        <v>0</v>
      </c>
      <c r="X20777">
        <v>0</v>
      </c>
      <c r="Y20777">
        <v>0</v>
      </c>
      <c r="Z20777">
        <v>0</v>
      </c>
      <c r="AA20777">
        <v>0</v>
      </c>
      <c r="AB20777">
        <v>0</v>
      </c>
      <c r="AC20777">
        <v>0</v>
      </c>
      <c r="AD20777">
        <v>0</v>
      </c>
      <c r="AE20777">
        <v>0</v>
      </c>
      <c r="AF20777">
        <v>0</v>
      </c>
      <c r="AG20777">
        <v>0</v>
      </c>
      <c r="AH20777">
        <v>0</v>
      </c>
      <c r="AI20777">
        <v>0</v>
      </c>
      <c r="AJ20777">
        <v>0</v>
      </c>
      <c r="AK20777">
        <v>0</v>
      </c>
      <c r="AL20777">
        <v>0</v>
      </c>
      <c r="AM20777">
        <v>0</v>
      </c>
    </row>
    <row r="20778" spans="1:39" x14ac:dyDescent="0.45">
      <c r="A20778" t="s">
        <v>78430</v>
      </c>
      <c r="B20778" t="s">
        <v>78431</v>
      </c>
      <c r="C20778" t="s">
        <v>78432</v>
      </c>
      <c r="D20778" t="s">
        <v>78433</v>
      </c>
      <c r="E20778" t="s">
        <v>559</v>
      </c>
      <c r="F20778" t="s">
        <v>2549</v>
      </c>
      <c r="G20778" t="s">
        <v>57</v>
      </c>
      <c r="H20778" t="s">
        <v>2136</v>
      </c>
      <c r="J20778" t="s">
        <v>2137</v>
      </c>
      <c r="K20778" t="s">
        <v>2137</v>
      </c>
      <c r="L20778">
        <v>2</v>
      </c>
      <c r="M20778" s="1">
        <v>40179</v>
      </c>
      <c r="N20778" s="2">
        <v>40179</v>
      </c>
      <c r="O20778" t="s">
        <v>118</v>
      </c>
      <c r="P20778">
        <v>2010</v>
      </c>
      <c r="Q20778" s="1">
        <v>40238</v>
      </c>
      <c r="R20778" s="1">
        <v>41148</v>
      </c>
      <c r="S20778">
        <v>0</v>
      </c>
      <c r="T20778">
        <v>0</v>
      </c>
      <c r="U20778">
        <v>0</v>
      </c>
      <c r="V20778">
        <v>0</v>
      </c>
      <c r="W20778">
        <v>0</v>
      </c>
      <c r="X20778">
        <v>0</v>
      </c>
      <c r="Y20778">
        <v>350000</v>
      </c>
      <c r="Z20778">
        <v>0</v>
      </c>
      <c r="AA20778">
        <v>0</v>
      </c>
      <c r="AB20778">
        <v>0</v>
      </c>
      <c r="AC20778">
        <v>0</v>
      </c>
      <c r="AD20778">
        <v>0</v>
      </c>
      <c r="AE20778">
        <v>0</v>
      </c>
      <c r="AF20778">
        <v>0</v>
      </c>
      <c r="AG20778">
        <v>0</v>
      </c>
      <c r="AH20778">
        <v>0</v>
      </c>
      <c r="AI20778">
        <v>0</v>
      </c>
      <c r="AJ20778">
        <v>0</v>
      </c>
      <c r="AK20778">
        <v>0</v>
      </c>
      <c r="AL20778">
        <v>0</v>
      </c>
      <c r="AM20778">
        <v>0</v>
      </c>
    </row>
    <row r="20779" spans="1:39" x14ac:dyDescent="0.45">
      <c r="A20779" t="s">
        <v>78434</v>
      </c>
      <c r="B20779" t="s">
        <v>78435</v>
      </c>
      <c r="C20779" t="s">
        <v>78436</v>
      </c>
      <c r="D20779" t="s">
        <v>78437</v>
      </c>
      <c r="E20779" t="s">
        <v>128</v>
      </c>
      <c r="F20779" t="s">
        <v>249</v>
      </c>
      <c r="G20779" t="s">
        <v>57</v>
      </c>
      <c r="H20779" t="s">
        <v>46</v>
      </c>
      <c r="I20779" t="s">
        <v>58</v>
      </c>
      <c r="J20779" t="s">
        <v>198</v>
      </c>
      <c r="K20779" t="s">
        <v>199</v>
      </c>
      <c r="L20779">
        <v>1</v>
      </c>
      <c r="M20779" s="1">
        <v>40575</v>
      </c>
      <c r="N20779" s="2">
        <v>40575</v>
      </c>
      <c r="O20779" t="s">
        <v>528</v>
      </c>
      <c r="P20779">
        <v>2011</v>
      </c>
      <c r="Q20779" s="1">
        <v>40674</v>
      </c>
      <c r="R20779" s="1">
        <v>40674</v>
      </c>
      <c r="S20779">
        <v>1250000</v>
      </c>
      <c r="T20779">
        <v>0</v>
      </c>
      <c r="U20779">
        <v>0</v>
      </c>
      <c r="V20779">
        <v>0</v>
      </c>
      <c r="W20779">
        <v>0</v>
      </c>
      <c r="X20779">
        <v>0</v>
      </c>
      <c r="Y20779">
        <v>0</v>
      </c>
      <c r="Z20779">
        <v>0</v>
      </c>
      <c r="AA20779">
        <v>0</v>
      </c>
      <c r="AB20779">
        <v>0</v>
      </c>
      <c r="AC20779">
        <v>0</v>
      </c>
      <c r="AD20779">
        <v>0</v>
      </c>
      <c r="AE20779">
        <v>0</v>
      </c>
      <c r="AF20779">
        <v>0</v>
      </c>
      <c r="AG20779">
        <v>0</v>
      </c>
      <c r="AH20779">
        <v>0</v>
      </c>
      <c r="AI20779">
        <v>0</v>
      </c>
      <c r="AJ20779">
        <v>0</v>
      </c>
      <c r="AK20779">
        <v>0</v>
      </c>
      <c r="AL20779">
        <v>0</v>
      </c>
      <c r="AM20779">
        <v>0</v>
      </c>
    </row>
    <row r="20780" spans="1:39" x14ac:dyDescent="0.45">
      <c r="A20780" t="s">
        <v>78438</v>
      </c>
      <c r="B20780" t="s">
        <v>78439</v>
      </c>
      <c r="C20780" t="s">
        <v>78440</v>
      </c>
      <c r="D20780" t="s">
        <v>389</v>
      </c>
      <c r="E20780" t="s">
        <v>390</v>
      </c>
      <c r="F20780" t="s">
        <v>78441</v>
      </c>
      <c r="G20780" t="s">
        <v>57</v>
      </c>
      <c r="H20780" t="s">
        <v>46</v>
      </c>
      <c r="I20780" t="s">
        <v>178</v>
      </c>
      <c r="J20780" t="s">
        <v>4191</v>
      </c>
      <c r="K20780" t="s">
        <v>8281</v>
      </c>
      <c r="L20780">
        <v>3</v>
      </c>
      <c r="M20780" s="1">
        <v>39083</v>
      </c>
      <c r="N20780" s="2">
        <v>39083</v>
      </c>
      <c r="O20780" t="s">
        <v>110</v>
      </c>
      <c r="P20780">
        <v>2007</v>
      </c>
      <c r="Q20780" s="1">
        <v>40544</v>
      </c>
      <c r="R20780" s="1">
        <v>41809</v>
      </c>
      <c r="S20780">
        <v>1160000</v>
      </c>
      <c r="T20780">
        <v>12000000</v>
      </c>
      <c r="U20780">
        <v>0</v>
      </c>
      <c r="V20780">
        <v>0</v>
      </c>
      <c r="W20780">
        <v>0</v>
      </c>
      <c r="X20780">
        <v>0</v>
      </c>
      <c r="Y20780">
        <v>0</v>
      </c>
      <c r="Z20780">
        <v>0</v>
      </c>
      <c r="AA20780">
        <v>0</v>
      </c>
      <c r="AB20780">
        <v>0</v>
      </c>
      <c r="AC20780">
        <v>0</v>
      </c>
      <c r="AD20780">
        <v>0</v>
      </c>
      <c r="AE20780">
        <v>0</v>
      </c>
      <c r="AF20780">
        <v>0</v>
      </c>
      <c r="AG20780">
        <v>0</v>
      </c>
      <c r="AH20780">
        <v>0</v>
      </c>
      <c r="AI20780">
        <v>0</v>
      </c>
      <c r="AJ20780">
        <v>0</v>
      </c>
      <c r="AK20780">
        <v>0</v>
      </c>
      <c r="AL20780">
        <v>0</v>
      </c>
      <c r="AM20780">
        <v>0</v>
      </c>
    </row>
    <row r="20781" spans="1:39" x14ac:dyDescent="0.45">
      <c r="A20781" t="s">
        <v>78442</v>
      </c>
      <c r="B20781" t="s">
        <v>78443</v>
      </c>
      <c r="C20781" t="s">
        <v>78444</v>
      </c>
      <c r="D20781" t="s">
        <v>755</v>
      </c>
      <c r="E20781" t="s">
        <v>756</v>
      </c>
      <c r="F20781" t="s">
        <v>78445</v>
      </c>
      <c r="G20781" t="s">
        <v>57</v>
      </c>
      <c r="H20781" t="s">
        <v>46</v>
      </c>
      <c r="I20781" t="s">
        <v>58</v>
      </c>
      <c r="J20781" t="s">
        <v>198</v>
      </c>
      <c r="K20781" t="s">
        <v>199</v>
      </c>
      <c r="L20781">
        <v>3</v>
      </c>
      <c r="M20781" s="1">
        <v>39448</v>
      </c>
      <c r="N20781" s="2">
        <v>39448</v>
      </c>
      <c r="O20781" t="s">
        <v>181</v>
      </c>
      <c r="P20781">
        <v>2008</v>
      </c>
      <c r="Q20781" s="1">
        <v>39675</v>
      </c>
      <c r="R20781" s="1">
        <v>40865</v>
      </c>
      <c r="S20781">
        <v>0</v>
      </c>
      <c r="T20781">
        <v>3130697</v>
      </c>
      <c r="U20781">
        <v>0</v>
      </c>
      <c r="V20781">
        <v>0</v>
      </c>
      <c r="W20781">
        <v>0</v>
      </c>
      <c r="X20781">
        <v>0</v>
      </c>
      <c r="Y20781">
        <v>0</v>
      </c>
      <c r="Z20781">
        <v>0</v>
      </c>
      <c r="AA20781">
        <v>0</v>
      </c>
      <c r="AB20781">
        <v>0</v>
      </c>
      <c r="AC20781">
        <v>0</v>
      </c>
      <c r="AD20781">
        <v>0</v>
      </c>
      <c r="AE20781">
        <v>0</v>
      </c>
      <c r="AF20781">
        <v>0</v>
      </c>
      <c r="AG20781">
        <v>0</v>
      </c>
      <c r="AH20781">
        <v>0</v>
      </c>
      <c r="AI20781">
        <v>0</v>
      </c>
      <c r="AJ20781">
        <v>0</v>
      </c>
      <c r="AK20781">
        <v>0</v>
      </c>
      <c r="AL20781">
        <v>0</v>
      </c>
      <c r="AM20781">
        <v>0</v>
      </c>
    </row>
    <row r="20782" spans="1:39" x14ac:dyDescent="0.45">
      <c r="A20782" t="s">
        <v>78446</v>
      </c>
      <c r="B20782" t="s">
        <v>78447</v>
      </c>
      <c r="C20782" t="s">
        <v>78448</v>
      </c>
      <c r="D20782" t="s">
        <v>3082</v>
      </c>
      <c r="E20782" t="s">
        <v>1758</v>
      </c>
      <c r="F20782" t="s">
        <v>32509</v>
      </c>
      <c r="G20782" t="s">
        <v>57</v>
      </c>
      <c r="H20782" t="s">
        <v>1153</v>
      </c>
      <c r="J20782" t="s">
        <v>17030</v>
      </c>
      <c r="K20782" t="s">
        <v>17031</v>
      </c>
      <c r="L20782">
        <v>3</v>
      </c>
      <c r="M20782" s="1">
        <v>40674</v>
      </c>
      <c r="N20782" s="2">
        <v>40664</v>
      </c>
      <c r="O20782" t="s">
        <v>76</v>
      </c>
      <c r="P20782">
        <v>2011</v>
      </c>
      <c r="Q20782" s="1">
        <v>40695</v>
      </c>
      <c r="R20782" s="1">
        <v>41484</v>
      </c>
      <c r="S20782">
        <v>205000</v>
      </c>
      <c r="T20782">
        <v>0</v>
      </c>
      <c r="U20782">
        <v>0</v>
      </c>
      <c r="V20782">
        <v>0</v>
      </c>
      <c r="W20782">
        <v>0</v>
      </c>
      <c r="X20782">
        <v>0</v>
      </c>
      <c r="Y20782">
        <v>0</v>
      </c>
      <c r="Z20782">
        <v>0</v>
      </c>
      <c r="AA20782">
        <v>0</v>
      </c>
      <c r="AB20782">
        <v>0</v>
      </c>
      <c r="AC20782">
        <v>0</v>
      </c>
      <c r="AD20782">
        <v>0</v>
      </c>
      <c r="AE20782">
        <v>0</v>
      </c>
      <c r="AF20782">
        <v>0</v>
      </c>
      <c r="AG20782">
        <v>0</v>
      </c>
      <c r="AH20782">
        <v>0</v>
      </c>
      <c r="AI20782">
        <v>0</v>
      </c>
      <c r="AJ20782">
        <v>0</v>
      </c>
      <c r="AK20782">
        <v>0</v>
      </c>
      <c r="AL20782">
        <v>0</v>
      </c>
      <c r="AM20782">
        <v>0</v>
      </c>
    </row>
    <row r="20783" spans="1:39" x14ac:dyDescent="0.45">
      <c r="A20783" t="s">
        <v>78449</v>
      </c>
      <c r="B20783" t="s">
        <v>78450</v>
      </c>
      <c r="C20783" t="s">
        <v>78451</v>
      </c>
      <c r="D20783" t="s">
        <v>293</v>
      </c>
      <c r="E20783" t="s">
        <v>294</v>
      </c>
      <c r="F20783" t="s">
        <v>32652</v>
      </c>
      <c r="G20783" t="s">
        <v>57</v>
      </c>
      <c r="H20783" t="s">
        <v>46</v>
      </c>
      <c r="I20783" t="s">
        <v>318</v>
      </c>
      <c r="J20783" t="s">
        <v>319</v>
      </c>
      <c r="K20783" t="s">
        <v>319</v>
      </c>
      <c r="L20783">
        <v>1</v>
      </c>
      <c r="M20783" s="1">
        <v>39083</v>
      </c>
      <c r="N20783" s="2">
        <v>39083</v>
      </c>
      <c r="O20783" t="s">
        <v>110</v>
      </c>
      <c r="P20783">
        <v>2007</v>
      </c>
      <c r="Q20783" s="1">
        <v>40239</v>
      </c>
      <c r="R20783" s="1">
        <v>40239</v>
      </c>
      <c r="S20783">
        <v>0</v>
      </c>
      <c r="T20783">
        <v>510000</v>
      </c>
      <c r="U20783">
        <v>0</v>
      </c>
      <c r="V20783">
        <v>0</v>
      </c>
      <c r="W20783">
        <v>0</v>
      </c>
      <c r="X20783">
        <v>0</v>
      </c>
      <c r="Y20783">
        <v>0</v>
      </c>
      <c r="Z20783">
        <v>0</v>
      </c>
      <c r="AA20783">
        <v>0</v>
      </c>
      <c r="AB20783">
        <v>0</v>
      </c>
      <c r="AC20783">
        <v>0</v>
      </c>
      <c r="AD20783">
        <v>0</v>
      </c>
      <c r="AE20783">
        <v>0</v>
      </c>
      <c r="AF20783">
        <v>0</v>
      </c>
      <c r="AG20783">
        <v>0</v>
      </c>
      <c r="AH20783">
        <v>0</v>
      </c>
      <c r="AI20783">
        <v>0</v>
      </c>
      <c r="AJ20783">
        <v>0</v>
      </c>
      <c r="AK20783">
        <v>0</v>
      </c>
      <c r="AL20783">
        <v>0</v>
      </c>
      <c r="AM20783">
        <v>0</v>
      </c>
    </row>
    <row r="20784" spans="1:39" x14ac:dyDescent="0.45">
      <c r="A20784" t="s">
        <v>78452</v>
      </c>
      <c r="B20784" t="s">
        <v>78453</v>
      </c>
      <c r="C20784" t="s">
        <v>78454</v>
      </c>
      <c r="D20784" t="s">
        <v>2628</v>
      </c>
      <c r="E20784" t="s">
        <v>89</v>
      </c>
      <c r="F20784" t="s">
        <v>426</v>
      </c>
      <c r="G20784" t="s">
        <v>57</v>
      </c>
      <c r="L20784">
        <v>1</v>
      </c>
      <c r="M20784" s="1">
        <v>41456</v>
      </c>
      <c r="N20784" s="2">
        <v>41456</v>
      </c>
      <c r="O20784" t="s">
        <v>276</v>
      </c>
      <c r="P20784">
        <v>2013</v>
      </c>
      <c r="Q20784" s="1">
        <v>41618</v>
      </c>
      <c r="R20784" s="1">
        <v>41618</v>
      </c>
      <c r="S20784">
        <v>200000</v>
      </c>
      <c r="T20784">
        <v>0</v>
      </c>
      <c r="U20784">
        <v>0</v>
      </c>
      <c r="V20784">
        <v>0</v>
      </c>
      <c r="W20784">
        <v>0</v>
      </c>
      <c r="X20784">
        <v>0</v>
      </c>
      <c r="Y20784">
        <v>0</v>
      </c>
      <c r="Z20784">
        <v>0</v>
      </c>
      <c r="AA20784">
        <v>0</v>
      </c>
      <c r="AB20784">
        <v>0</v>
      </c>
      <c r="AC20784">
        <v>0</v>
      </c>
      <c r="AD20784">
        <v>0</v>
      </c>
      <c r="AE20784">
        <v>0</v>
      </c>
      <c r="AF20784">
        <v>0</v>
      </c>
      <c r="AG20784">
        <v>0</v>
      </c>
      <c r="AH20784">
        <v>0</v>
      </c>
      <c r="AI20784">
        <v>0</v>
      </c>
      <c r="AJ20784">
        <v>0</v>
      </c>
      <c r="AK20784">
        <v>0</v>
      </c>
      <c r="AL20784">
        <v>0</v>
      </c>
      <c r="AM20784">
        <v>0</v>
      </c>
    </row>
    <row r="20785" spans="1:39" x14ac:dyDescent="0.45">
      <c r="A20785" t="s">
        <v>78455</v>
      </c>
      <c r="B20785" t="s">
        <v>78456</v>
      </c>
      <c r="C20785" t="s">
        <v>78457</v>
      </c>
      <c r="D20785" t="s">
        <v>78458</v>
      </c>
      <c r="E20785" t="s">
        <v>1758</v>
      </c>
      <c r="F20785" t="s">
        <v>78459</v>
      </c>
      <c r="G20785" t="s">
        <v>57</v>
      </c>
      <c r="H20785" t="s">
        <v>46</v>
      </c>
      <c r="I20785" t="s">
        <v>148</v>
      </c>
      <c r="J20785" t="s">
        <v>149</v>
      </c>
      <c r="K20785" t="s">
        <v>31515</v>
      </c>
      <c r="L20785">
        <v>2</v>
      </c>
      <c r="M20785" s="1">
        <v>40756</v>
      </c>
      <c r="N20785" s="2">
        <v>40756</v>
      </c>
      <c r="O20785" t="s">
        <v>250</v>
      </c>
      <c r="P20785">
        <v>2011</v>
      </c>
      <c r="Q20785" s="1">
        <v>40997</v>
      </c>
      <c r="R20785" s="1">
        <v>41303</v>
      </c>
      <c r="S20785">
        <v>597001</v>
      </c>
      <c r="T20785">
        <v>0</v>
      </c>
      <c r="U20785">
        <v>0</v>
      </c>
      <c r="V20785">
        <v>0</v>
      </c>
      <c r="W20785">
        <v>0</v>
      </c>
      <c r="X20785">
        <v>0</v>
      </c>
      <c r="Y20785">
        <v>0</v>
      </c>
      <c r="Z20785">
        <v>0</v>
      </c>
      <c r="AA20785">
        <v>0</v>
      </c>
      <c r="AB20785">
        <v>0</v>
      </c>
      <c r="AC20785">
        <v>0</v>
      </c>
      <c r="AD20785">
        <v>0</v>
      </c>
      <c r="AE20785">
        <v>0</v>
      </c>
      <c r="AF20785">
        <v>0</v>
      </c>
      <c r="AG20785">
        <v>0</v>
      </c>
      <c r="AH20785">
        <v>0</v>
      </c>
      <c r="AI20785">
        <v>0</v>
      </c>
      <c r="AJ20785">
        <v>0</v>
      </c>
      <c r="AK20785">
        <v>0</v>
      </c>
      <c r="AL20785">
        <v>0</v>
      </c>
      <c r="AM20785">
        <v>0</v>
      </c>
    </row>
    <row r="20786" spans="1:39" x14ac:dyDescent="0.45">
      <c r="A20786" t="s">
        <v>78460</v>
      </c>
      <c r="B20786" t="s">
        <v>78461</v>
      </c>
      <c r="C20786" t="s">
        <v>78462</v>
      </c>
      <c r="D20786" t="s">
        <v>88</v>
      </c>
      <c r="E20786" t="s">
        <v>89</v>
      </c>
      <c r="F20786" t="s">
        <v>78463</v>
      </c>
      <c r="G20786" t="s">
        <v>57</v>
      </c>
      <c r="H20786" t="s">
        <v>74</v>
      </c>
      <c r="J20786" t="s">
        <v>1895</v>
      </c>
      <c r="K20786" t="s">
        <v>1895</v>
      </c>
      <c r="L20786">
        <v>1</v>
      </c>
      <c r="M20786" s="1">
        <v>40909</v>
      </c>
      <c r="N20786" s="2">
        <v>40909</v>
      </c>
      <c r="O20786" t="s">
        <v>132</v>
      </c>
      <c r="P20786">
        <v>2012</v>
      </c>
      <c r="Q20786" s="1">
        <v>41372</v>
      </c>
      <c r="R20786" s="1">
        <v>41372</v>
      </c>
      <c r="S20786">
        <v>0</v>
      </c>
      <c r="T20786">
        <v>0</v>
      </c>
      <c r="U20786">
        <v>0</v>
      </c>
      <c r="V20786">
        <v>765203</v>
      </c>
      <c r="W20786">
        <v>0</v>
      </c>
      <c r="X20786">
        <v>0</v>
      </c>
      <c r="Y20786">
        <v>0</v>
      </c>
      <c r="Z20786">
        <v>0</v>
      </c>
      <c r="AA20786">
        <v>0</v>
      </c>
      <c r="AB20786">
        <v>0</v>
      </c>
      <c r="AC20786">
        <v>0</v>
      </c>
      <c r="AD20786">
        <v>0</v>
      </c>
      <c r="AE20786">
        <v>0</v>
      </c>
      <c r="AF20786">
        <v>0</v>
      </c>
      <c r="AG20786">
        <v>0</v>
      </c>
      <c r="AH20786">
        <v>0</v>
      </c>
      <c r="AI20786">
        <v>0</v>
      </c>
      <c r="AJ20786">
        <v>0</v>
      </c>
      <c r="AK20786">
        <v>0</v>
      </c>
      <c r="AL20786">
        <v>0</v>
      </c>
      <c r="AM20786">
        <v>0</v>
      </c>
    </row>
    <row r="20787" spans="1:39" x14ac:dyDescent="0.45">
      <c r="A20787" t="s">
        <v>78464</v>
      </c>
      <c r="B20787" t="s">
        <v>78465</v>
      </c>
      <c r="C20787" t="s">
        <v>78466</v>
      </c>
      <c r="D20787" t="s">
        <v>88</v>
      </c>
      <c r="E20787" t="s">
        <v>89</v>
      </c>
      <c r="F20787" t="s">
        <v>5547</v>
      </c>
      <c r="G20787" t="s">
        <v>57</v>
      </c>
      <c r="H20787" t="s">
        <v>46</v>
      </c>
      <c r="I20787" t="s">
        <v>1228</v>
      </c>
      <c r="J20787" t="s">
        <v>1229</v>
      </c>
      <c r="K20787" t="s">
        <v>1229</v>
      </c>
      <c r="L20787">
        <v>1</v>
      </c>
      <c r="M20787" s="1">
        <v>36892</v>
      </c>
      <c r="N20787" s="2">
        <v>36892</v>
      </c>
      <c r="O20787" t="s">
        <v>172</v>
      </c>
      <c r="P20787">
        <v>2001</v>
      </c>
      <c r="Q20787" s="1">
        <v>39961</v>
      </c>
      <c r="R20787" s="1">
        <v>39961</v>
      </c>
      <c r="S20787">
        <v>0</v>
      </c>
      <c r="T20787">
        <v>314000</v>
      </c>
      <c r="U20787">
        <v>0</v>
      </c>
      <c r="V20787">
        <v>0</v>
      </c>
      <c r="W20787">
        <v>0</v>
      </c>
      <c r="X20787">
        <v>0</v>
      </c>
      <c r="Y20787">
        <v>0</v>
      </c>
      <c r="Z20787">
        <v>0</v>
      </c>
      <c r="AA20787">
        <v>0</v>
      </c>
      <c r="AB20787">
        <v>0</v>
      </c>
      <c r="AC20787">
        <v>0</v>
      </c>
      <c r="AD20787">
        <v>0</v>
      </c>
      <c r="AE20787">
        <v>0</v>
      </c>
      <c r="AF20787">
        <v>0</v>
      </c>
      <c r="AG20787">
        <v>0</v>
      </c>
      <c r="AH20787">
        <v>0</v>
      </c>
      <c r="AI20787">
        <v>0</v>
      </c>
      <c r="AJ20787">
        <v>0</v>
      </c>
      <c r="AK20787">
        <v>0</v>
      </c>
      <c r="AL20787">
        <v>0</v>
      </c>
      <c r="AM20787">
        <v>0</v>
      </c>
    </row>
    <row r="20788" spans="1:39" x14ac:dyDescent="0.45">
      <c r="A20788" t="s">
        <v>78467</v>
      </c>
      <c r="B20788" t="s">
        <v>78468</v>
      </c>
      <c r="C20788" t="s">
        <v>78469</v>
      </c>
      <c r="D20788" t="s">
        <v>88</v>
      </c>
      <c r="E20788" t="s">
        <v>89</v>
      </c>
      <c r="F20788" t="s">
        <v>114</v>
      </c>
      <c r="G20788" t="s">
        <v>57</v>
      </c>
      <c r="H20788" t="s">
        <v>192</v>
      </c>
      <c r="J20788" t="s">
        <v>1077</v>
      </c>
      <c r="K20788" t="s">
        <v>2997</v>
      </c>
      <c r="L20788">
        <v>1</v>
      </c>
      <c r="M20788" s="1">
        <v>40544</v>
      </c>
      <c r="N20788" s="2">
        <v>40544</v>
      </c>
      <c r="O20788" t="s">
        <v>528</v>
      </c>
      <c r="P20788">
        <v>2011</v>
      </c>
      <c r="Q20788" s="1">
        <v>41568</v>
      </c>
      <c r="R20788" s="1">
        <v>41568</v>
      </c>
      <c r="S20788">
        <v>0</v>
      </c>
      <c r="T20788">
        <v>0</v>
      </c>
      <c r="U20788">
        <v>0</v>
      </c>
      <c r="V20788">
        <v>0</v>
      </c>
      <c r="W20788">
        <v>0</v>
      </c>
      <c r="X20788">
        <v>0</v>
      </c>
      <c r="Y20788">
        <v>0</v>
      </c>
      <c r="Z20788">
        <v>0</v>
      </c>
      <c r="AA20788">
        <v>0</v>
      </c>
      <c r="AB20788">
        <v>0</v>
      </c>
      <c r="AC20788">
        <v>0</v>
      </c>
      <c r="AD20788">
        <v>0</v>
      </c>
      <c r="AE20788">
        <v>0</v>
      </c>
      <c r="AF20788">
        <v>0</v>
      </c>
      <c r="AG20788">
        <v>0</v>
      </c>
      <c r="AH20788">
        <v>0</v>
      </c>
      <c r="AI20788">
        <v>0</v>
      </c>
      <c r="AJ20788">
        <v>0</v>
      </c>
      <c r="AK20788">
        <v>0</v>
      </c>
      <c r="AL20788">
        <v>0</v>
      </c>
      <c r="AM20788">
        <v>0</v>
      </c>
    </row>
    <row r="20789" spans="1:39" x14ac:dyDescent="0.45">
      <c r="A20789" t="s">
        <v>78470</v>
      </c>
      <c r="B20789" t="s">
        <v>78471</v>
      </c>
      <c r="C20789" t="s">
        <v>78472</v>
      </c>
      <c r="D20789" t="s">
        <v>78473</v>
      </c>
      <c r="E20789" t="s">
        <v>14416</v>
      </c>
      <c r="F20789" s="3">
        <v>30000</v>
      </c>
      <c r="G20789" t="s">
        <v>57</v>
      </c>
      <c r="H20789" t="s">
        <v>46</v>
      </c>
      <c r="I20789" t="s">
        <v>136</v>
      </c>
      <c r="J20789" t="s">
        <v>1672</v>
      </c>
      <c r="K20789" t="s">
        <v>2370</v>
      </c>
      <c r="L20789">
        <v>1</v>
      </c>
      <c r="M20789" s="1">
        <v>40852</v>
      </c>
      <c r="N20789" s="2">
        <v>40848</v>
      </c>
      <c r="O20789" t="s">
        <v>94</v>
      </c>
      <c r="P20789">
        <v>2011</v>
      </c>
      <c r="Q20789" s="1">
        <v>41879</v>
      </c>
      <c r="R20789" s="1">
        <v>41879</v>
      </c>
      <c r="S20789">
        <v>30000</v>
      </c>
      <c r="T20789">
        <v>0</v>
      </c>
      <c r="U20789">
        <v>0</v>
      </c>
      <c r="V20789">
        <v>0</v>
      </c>
      <c r="W20789">
        <v>0</v>
      </c>
      <c r="X20789">
        <v>0</v>
      </c>
      <c r="Y20789">
        <v>0</v>
      </c>
      <c r="Z20789">
        <v>0</v>
      </c>
      <c r="AA20789">
        <v>0</v>
      </c>
      <c r="AB20789">
        <v>0</v>
      </c>
      <c r="AC20789">
        <v>0</v>
      </c>
      <c r="AD20789">
        <v>0</v>
      </c>
      <c r="AE20789">
        <v>0</v>
      </c>
      <c r="AF20789">
        <v>0</v>
      </c>
      <c r="AG20789">
        <v>0</v>
      </c>
      <c r="AH20789">
        <v>0</v>
      </c>
      <c r="AI20789">
        <v>0</v>
      </c>
      <c r="AJ20789">
        <v>0</v>
      </c>
      <c r="AK20789">
        <v>0</v>
      </c>
      <c r="AL20789">
        <v>0</v>
      </c>
      <c r="AM20789">
        <v>0</v>
      </c>
    </row>
    <row r="20790" spans="1:39" x14ac:dyDescent="0.45">
      <c r="A20790" t="s">
        <v>78474</v>
      </c>
      <c r="B20790" t="s">
        <v>78475</v>
      </c>
      <c r="C20790" t="s">
        <v>78476</v>
      </c>
      <c r="D20790" t="s">
        <v>258</v>
      </c>
      <c r="E20790" t="s">
        <v>259</v>
      </c>
      <c r="F20790" t="s">
        <v>78477</v>
      </c>
      <c r="G20790" t="s">
        <v>57</v>
      </c>
      <c r="H20790" t="s">
        <v>402</v>
      </c>
      <c r="J20790" t="s">
        <v>4882</v>
      </c>
      <c r="K20790" t="s">
        <v>7391</v>
      </c>
      <c r="L20790">
        <v>1</v>
      </c>
      <c r="M20790" s="1">
        <v>37987</v>
      </c>
      <c r="N20790" s="2">
        <v>37987</v>
      </c>
      <c r="O20790" t="s">
        <v>452</v>
      </c>
      <c r="P20790">
        <v>2004</v>
      </c>
      <c r="Q20790" s="1">
        <v>41499</v>
      </c>
      <c r="R20790" s="1">
        <v>41499</v>
      </c>
      <c r="S20790">
        <v>2959180</v>
      </c>
      <c r="T20790">
        <v>0</v>
      </c>
      <c r="U20790">
        <v>0</v>
      </c>
      <c r="V20790">
        <v>0</v>
      </c>
      <c r="W20790">
        <v>0</v>
      </c>
      <c r="X20790">
        <v>0</v>
      </c>
      <c r="Y20790">
        <v>0</v>
      </c>
      <c r="Z20790">
        <v>0</v>
      </c>
      <c r="AA20790">
        <v>0</v>
      </c>
      <c r="AB20790">
        <v>0</v>
      </c>
      <c r="AC20790">
        <v>0</v>
      </c>
      <c r="AD20790">
        <v>0</v>
      </c>
      <c r="AE20790">
        <v>0</v>
      </c>
      <c r="AF20790">
        <v>0</v>
      </c>
      <c r="AG20790">
        <v>0</v>
      </c>
      <c r="AH20790">
        <v>0</v>
      </c>
      <c r="AI20790">
        <v>0</v>
      </c>
      <c r="AJ20790">
        <v>0</v>
      </c>
      <c r="AK20790">
        <v>0</v>
      </c>
      <c r="AL20790">
        <v>0</v>
      </c>
      <c r="AM20790">
        <v>0</v>
      </c>
    </row>
    <row r="20791" spans="1:39" x14ac:dyDescent="0.45">
      <c r="A20791" t="s">
        <v>78478</v>
      </c>
      <c r="B20791" t="s">
        <v>78479</v>
      </c>
      <c r="C20791" t="s">
        <v>78480</v>
      </c>
      <c r="D20791" t="s">
        <v>78481</v>
      </c>
      <c r="E20791" t="s">
        <v>8175</v>
      </c>
      <c r="F20791" t="s">
        <v>78482</v>
      </c>
      <c r="G20791" t="s">
        <v>57</v>
      </c>
      <c r="H20791" t="s">
        <v>46</v>
      </c>
      <c r="I20791" t="s">
        <v>205</v>
      </c>
      <c r="J20791" t="s">
        <v>206</v>
      </c>
      <c r="K20791" t="s">
        <v>489</v>
      </c>
      <c r="L20791">
        <v>8</v>
      </c>
      <c r="M20791" s="1">
        <v>37987</v>
      </c>
      <c r="N20791" s="2">
        <v>37987</v>
      </c>
      <c r="O20791" t="s">
        <v>452</v>
      </c>
      <c r="P20791">
        <v>2004</v>
      </c>
      <c r="Q20791" s="1">
        <v>38453</v>
      </c>
      <c r="R20791" s="1">
        <v>41948</v>
      </c>
      <c r="S20791">
        <v>0</v>
      </c>
      <c r="T20791">
        <v>143100018</v>
      </c>
      <c r="U20791">
        <v>0</v>
      </c>
      <c r="V20791">
        <v>0</v>
      </c>
      <c r="W20791">
        <v>0</v>
      </c>
      <c r="X20791">
        <v>0</v>
      </c>
      <c r="Y20791">
        <v>0</v>
      </c>
      <c r="Z20791">
        <v>0</v>
      </c>
      <c r="AA20791">
        <v>0</v>
      </c>
      <c r="AB20791">
        <v>0</v>
      </c>
      <c r="AC20791">
        <v>0</v>
      </c>
      <c r="AD20791">
        <v>0</v>
      </c>
      <c r="AE20791">
        <v>0</v>
      </c>
      <c r="AF20791">
        <v>6100000</v>
      </c>
      <c r="AG20791">
        <v>10000000</v>
      </c>
      <c r="AH20791">
        <v>15000000</v>
      </c>
      <c r="AI20791">
        <v>37000000</v>
      </c>
      <c r="AJ20791">
        <v>10000018</v>
      </c>
      <c r="AK20791">
        <v>55000000</v>
      </c>
      <c r="AL20791">
        <v>10000000</v>
      </c>
      <c r="AM20791">
        <v>0</v>
      </c>
    </row>
    <row r="20792" spans="1:39" x14ac:dyDescent="0.45">
      <c r="A20792" t="s">
        <v>78483</v>
      </c>
      <c r="B20792" t="s">
        <v>78484</v>
      </c>
      <c r="F20792" t="s">
        <v>187</v>
      </c>
      <c r="G20792" t="s">
        <v>57</v>
      </c>
      <c r="H20792" t="s">
        <v>46</v>
      </c>
      <c r="I20792" t="s">
        <v>81</v>
      </c>
      <c r="J20792" t="s">
        <v>82</v>
      </c>
      <c r="K20792" t="s">
        <v>82</v>
      </c>
      <c r="L20792">
        <v>1</v>
      </c>
      <c r="M20792" s="1">
        <v>40179</v>
      </c>
      <c r="N20792" s="2">
        <v>40179</v>
      </c>
      <c r="O20792" t="s">
        <v>118</v>
      </c>
      <c r="P20792">
        <v>2010</v>
      </c>
      <c r="Q20792" s="1">
        <v>40421</v>
      </c>
      <c r="R20792" s="1">
        <v>40421</v>
      </c>
      <c r="S20792">
        <v>0</v>
      </c>
      <c r="T20792">
        <v>0</v>
      </c>
      <c r="U20792">
        <v>0</v>
      </c>
      <c r="V20792">
        <v>0</v>
      </c>
      <c r="W20792">
        <v>0</v>
      </c>
      <c r="X20792">
        <v>500000</v>
      </c>
      <c r="Y20792">
        <v>0</v>
      </c>
      <c r="Z20792">
        <v>0</v>
      </c>
      <c r="AA20792">
        <v>0</v>
      </c>
      <c r="AB20792">
        <v>0</v>
      </c>
      <c r="AC20792">
        <v>0</v>
      </c>
      <c r="AD20792">
        <v>0</v>
      </c>
      <c r="AE20792">
        <v>0</v>
      </c>
      <c r="AF20792">
        <v>0</v>
      </c>
      <c r="AG20792">
        <v>0</v>
      </c>
      <c r="AH20792">
        <v>0</v>
      </c>
      <c r="AI20792">
        <v>0</v>
      </c>
      <c r="AJ20792">
        <v>0</v>
      </c>
      <c r="AK20792">
        <v>0</v>
      </c>
      <c r="AL20792">
        <v>0</v>
      </c>
      <c r="AM20792">
        <v>0</v>
      </c>
    </row>
    <row r="20793" spans="1:39" x14ac:dyDescent="0.45">
      <c r="A20793" t="s">
        <v>78485</v>
      </c>
      <c r="B20793" t="s">
        <v>78486</v>
      </c>
      <c r="C20793" t="s">
        <v>78487</v>
      </c>
      <c r="D20793" t="s">
        <v>88</v>
      </c>
      <c r="E20793" t="s">
        <v>89</v>
      </c>
      <c r="F20793" s="3">
        <v>50000</v>
      </c>
      <c r="G20793" t="s">
        <v>57</v>
      </c>
      <c r="H20793" t="s">
        <v>46</v>
      </c>
      <c r="I20793" t="s">
        <v>58</v>
      </c>
      <c r="J20793" t="s">
        <v>198</v>
      </c>
      <c r="K20793" t="s">
        <v>295</v>
      </c>
      <c r="L20793">
        <v>1</v>
      </c>
      <c r="Q20793" s="1">
        <v>41626</v>
      </c>
      <c r="R20793" s="1">
        <v>41626</v>
      </c>
      <c r="S20793">
        <v>0</v>
      </c>
      <c r="T20793">
        <v>0</v>
      </c>
      <c r="U20793">
        <v>0</v>
      </c>
      <c r="V20793">
        <v>0</v>
      </c>
      <c r="W20793">
        <v>0</v>
      </c>
      <c r="X20793">
        <v>50000</v>
      </c>
      <c r="Y20793">
        <v>0</v>
      </c>
      <c r="Z20793">
        <v>0</v>
      </c>
      <c r="AA20793">
        <v>0</v>
      </c>
      <c r="AB20793">
        <v>0</v>
      </c>
      <c r="AC20793">
        <v>0</v>
      </c>
      <c r="AD20793">
        <v>0</v>
      </c>
      <c r="AE20793">
        <v>0</v>
      </c>
      <c r="AF20793">
        <v>0</v>
      </c>
      <c r="AG20793">
        <v>0</v>
      </c>
      <c r="AH20793">
        <v>0</v>
      </c>
      <c r="AI20793">
        <v>0</v>
      </c>
      <c r="AJ20793">
        <v>0</v>
      </c>
      <c r="AK20793">
        <v>0</v>
      </c>
      <c r="AL20793">
        <v>0</v>
      </c>
      <c r="AM20793">
        <v>0</v>
      </c>
    </row>
    <row r="20794" spans="1:39" x14ac:dyDescent="0.45">
      <c r="A20794" t="s">
        <v>78488</v>
      </c>
      <c r="B20794" t="s">
        <v>78489</v>
      </c>
      <c r="C20794" t="s">
        <v>78490</v>
      </c>
      <c r="D20794" t="s">
        <v>78491</v>
      </c>
      <c r="E20794" t="s">
        <v>162</v>
      </c>
      <c r="F20794" t="s">
        <v>78492</v>
      </c>
      <c r="G20794" t="s">
        <v>57</v>
      </c>
      <c r="H20794" t="s">
        <v>74</v>
      </c>
      <c r="J20794" t="s">
        <v>75</v>
      </c>
      <c r="K20794" t="s">
        <v>75</v>
      </c>
      <c r="L20794">
        <v>4</v>
      </c>
      <c r="M20794" s="1">
        <v>40360</v>
      </c>
      <c r="N20794" s="2">
        <v>40360</v>
      </c>
      <c r="O20794" t="s">
        <v>200</v>
      </c>
      <c r="P20794">
        <v>2010</v>
      </c>
      <c r="Q20794" s="1">
        <v>41122</v>
      </c>
      <c r="R20794" s="1">
        <v>41894</v>
      </c>
      <c r="S20794">
        <v>103724</v>
      </c>
      <c r="T20794">
        <v>1623086</v>
      </c>
      <c r="U20794">
        <v>0</v>
      </c>
      <c r="V20794">
        <v>0</v>
      </c>
      <c r="W20794">
        <v>0</v>
      </c>
      <c r="X20794">
        <v>0</v>
      </c>
      <c r="Y20794">
        <v>412000</v>
      </c>
      <c r="Z20794">
        <v>0</v>
      </c>
      <c r="AA20794">
        <v>0</v>
      </c>
      <c r="AB20794">
        <v>0</v>
      </c>
      <c r="AC20794">
        <v>0</v>
      </c>
      <c r="AD20794">
        <v>0</v>
      </c>
      <c r="AE20794">
        <v>0</v>
      </c>
      <c r="AF20794">
        <v>0</v>
      </c>
      <c r="AG20794">
        <v>0</v>
      </c>
      <c r="AH20794">
        <v>0</v>
      </c>
      <c r="AI20794">
        <v>0</v>
      </c>
      <c r="AJ20794">
        <v>0</v>
      </c>
      <c r="AK20794">
        <v>0</v>
      </c>
      <c r="AL20794">
        <v>0</v>
      </c>
      <c r="AM20794">
        <v>0</v>
      </c>
    </row>
    <row r="20795" spans="1:39" x14ac:dyDescent="0.45">
      <c r="A20795" t="s">
        <v>78493</v>
      </c>
      <c r="B20795" t="s">
        <v>78494</v>
      </c>
      <c r="C20795" t="s">
        <v>78495</v>
      </c>
      <c r="D20795" t="s">
        <v>461</v>
      </c>
      <c r="E20795" t="s">
        <v>462</v>
      </c>
      <c r="F20795" t="s">
        <v>234</v>
      </c>
      <c r="G20795" t="s">
        <v>57</v>
      </c>
      <c r="H20795" t="s">
        <v>260</v>
      </c>
      <c r="I20795" t="s">
        <v>261</v>
      </c>
      <c r="J20795" t="s">
        <v>262</v>
      </c>
      <c r="K20795" t="s">
        <v>263</v>
      </c>
      <c r="L20795">
        <v>1</v>
      </c>
      <c r="Q20795" s="1">
        <v>41180</v>
      </c>
      <c r="R20795" s="1">
        <v>41180</v>
      </c>
      <c r="S20795">
        <v>0</v>
      </c>
      <c r="T20795">
        <v>0</v>
      </c>
      <c r="U20795">
        <v>0</v>
      </c>
      <c r="V20795">
        <v>0</v>
      </c>
      <c r="W20795">
        <v>0</v>
      </c>
      <c r="X20795">
        <v>4500000</v>
      </c>
      <c r="Y20795">
        <v>0</v>
      </c>
      <c r="Z20795">
        <v>0</v>
      </c>
      <c r="AA20795">
        <v>0</v>
      </c>
      <c r="AB20795">
        <v>0</v>
      </c>
      <c r="AC20795">
        <v>0</v>
      </c>
      <c r="AD20795">
        <v>0</v>
      </c>
      <c r="AE20795">
        <v>0</v>
      </c>
      <c r="AF20795">
        <v>0</v>
      </c>
      <c r="AG20795">
        <v>0</v>
      </c>
      <c r="AH20795">
        <v>0</v>
      </c>
      <c r="AI20795">
        <v>0</v>
      </c>
      <c r="AJ20795">
        <v>0</v>
      </c>
      <c r="AK20795">
        <v>0</v>
      </c>
      <c r="AL20795">
        <v>0</v>
      </c>
      <c r="AM20795">
        <v>0</v>
      </c>
    </row>
    <row r="20796" spans="1:39" x14ac:dyDescent="0.45">
      <c r="A20796" t="s">
        <v>78496</v>
      </c>
      <c r="B20796" t="s">
        <v>78497</v>
      </c>
      <c r="C20796" t="s">
        <v>78498</v>
      </c>
      <c r="D20796" t="s">
        <v>161</v>
      </c>
      <c r="E20796" t="s">
        <v>162</v>
      </c>
      <c r="F20796" t="s">
        <v>78499</v>
      </c>
      <c r="G20796" t="s">
        <v>57</v>
      </c>
      <c r="H20796" t="s">
        <v>1585</v>
      </c>
      <c r="J20796" t="s">
        <v>7219</v>
      </c>
      <c r="L20796">
        <v>1</v>
      </c>
      <c r="M20796" s="1">
        <v>40900</v>
      </c>
      <c r="N20796" s="2">
        <v>40878</v>
      </c>
      <c r="O20796" t="s">
        <v>94</v>
      </c>
      <c r="P20796">
        <v>2011</v>
      </c>
      <c r="Q20796" s="1">
        <v>41786</v>
      </c>
      <c r="R20796" s="1">
        <v>41786</v>
      </c>
      <c r="S20796">
        <v>488140</v>
      </c>
      <c r="T20796">
        <v>0</v>
      </c>
      <c r="U20796">
        <v>0</v>
      </c>
      <c r="V20796">
        <v>0</v>
      </c>
      <c r="W20796">
        <v>0</v>
      </c>
      <c r="X20796">
        <v>0</v>
      </c>
      <c r="Y20796">
        <v>0</v>
      </c>
      <c r="Z20796">
        <v>0</v>
      </c>
      <c r="AA20796">
        <v>0</v>
      </c>
      <c r="AB20796">
        <v>0</v>
      </c>
      <c r="AC20796">
        <v>0</v>
      </c>
      <c r="AD20796">
        <v>0</v>
      </c>
      <c r="AE20796">
        <v>0</v>
      </c>
      <c r="AF20796">
        <v>0</v>
      </c>
      <c r="AG20796">
        <v>0</v>
      </c>
      <c r="AH20796">
        <v>0</v>
      </c>
      <c r="AI20796">
        <v>0</v>
      </c>
      <c r="AJ20796">
        <v>0</v>
      </c>
      <c r="AK20796">
        <v>0</v>
      </c>
      <c r="AL20796">
        <v>0</v>
      </c>
      <c r="AM20796">
        <v>0</v>
      </c>
    </row>
    <row r="20797" spans="1:39" x14ac:dyDescent="0.45">
      <c r="A20797" t="s">
        <v>78500</v>
      </c>
      <c r="B20797" t="s">
        <v>78501</v>
      </c>
      <c r="C20797" t="s">
        <v>78502</v>
      </c>
      <c r="D20797" t="s">
        <v>73692</v>
      </c>
      <c r="E20797" t="s">
        <v>128</v>
      </c>
      <c r="F20797" s="3">
        <v>66593</v>
      </c>
      <c r="G20797" t="s">
        <v>57</v>
      </c>
      <c r="L20797">
        <v>2</v>
      </c>
      <c r="M20797" s="1">
        <v>41518</v>
      </c>
      <c r="N20797" s="2">
        <v>41518</v>
      </c>
      <c r="O20797" t="s">
        <v>276</v>
      </c>
      <c r="P20797">
        <v>2013</v>
      </c>
      <c r="Q20797" s="1">
        <v>41518</v>
      </c>
      <c r="R20797" s="1">
        <v>41699</v>
      </c>
      <c r="S20797">
        <v>66593</v>
      </c>
      <c r="T20797">
        <v>0</v>
      </c>
      <c r="U20797">
        <v>0</v>
      </c>
      <c r="V20797">
        <v>0</v>
      </c>
      <c r="W20797">
        <v>0</v>
      </c>
      <c r="X20797">
        <v>0</v>
      </c>
      <c r="Y20797">
        <v>0</v>
      </c>
      <c r="Z20797">
        <v>0</v>
      </c>
      <c r="AA20797">
        <v>0</v>
      </c>
      <c r="AB20797">
        <v>0</v>
      </c>
      <c r="AC20797">
        <v>0</v>
      </c>
      <c r="AD20797">
        <v>0</v>
      </c>
      <c r="AE20797">
        <v>0</v>
      </c>
      <c r="AF20797">
        <v>0</v>
      </c>
      <c r="AG20797">
        <v>0</v>
      </c>
      <c r="AH20797">
        <v>0</v>
      </c>
      <c r="AI20797">
        <v>0</v>
      </c>
      <c r="AJ20797">
        <v>0</v>
      </c>
      <c r="AK20797">
        <v>0</v>
      </c>
      <c r="AL20797">
        <v>0</v>
      </c>
      <c r="AM20797">
        <v>0</v>
      </c>
    </row>
    <row r="20798" spans="1:39" x14ac:dyDescent="0.45">
      <c r="A20798" t="s">
        <v>78503</v>
      </c>
      <c r="B20798" t="s">
        <v>78504</v>
      </c>
      <c r="C20798" t="s">
        <v>78505</v>
      </c>
      <c r="D20798" t="s">
        <v>98</v>
      </c>
      <c r="E20798" t="s">
        <v>99</v>
      </c>
      <c r="F20798" t="s">
        <v>12120</v>
      </c>
      <c r="G20798" t="s">
        <v>57</v>
      </c>
      <c r="L20798">
        <v>1</v>
      </c>
      <c r="Q20798" s="1">
        <v>41743</v>
      </c>
      <c r="R20798" s="1">
        <v>41743</v>
      </c>
      <c r="S20798">
        <v>0</v>
      </c>
      <c r="T20798">
        <v>1286600</v>
      </c>
      <c r="U20798">
        <v>0</v>
      </c>
      <c r="V20798">
        <v>0</v>
      </c>
      <c r="W20798">
        <v>0</v>
      </c>
      <c r="X20798">
        <v>0</v>
      </c>
      <c r="Y20798">
        <v>0</v>
      </c>
      <c r="Z20798">
        <v>0</v>
      </c>
      <c r="AA20798">
        <v>0</v>
      </c>
      <c r="AB20798">
        <v>0</v>
      </c>
      <c r="AC20798">
        <v>0</v>
      </c>
      <c r="AD20798">
        <v>0</v>
      </c>
      <c r="AE20798">
        <v>0</v>
      </c>
      <c r="AF20798">
        <v>0</v>
      </c>
      <c r="AG20798">
        <v>0</v>
      </c>
      <c r="AH20798">
        <v>0</v>
      </c>
      <c r="AI20798">
        <v>0</v>
      </c>
      <c r="AJ20798">
        <v>0</v>
      </c>
      <c r="AK20798">
        <v>0</v>
      </c>
      <c r="AL20798">
        <v>0</v>
      </c>
      <c r="AM20798">
        <v>0</v>
      </c>
    </row>
    <row r="20799" spans="1:39" x14ac:dyDescent="0.45">
      <c r="A20799" t="s">
        <v>78506</v>
      </c>
      <c r="B20799" t="s">
        <v>78507</v>
      </c>
      <c r="C20799" t="s">
        <v>78508</v>
      </c>
      <c r="D20799" t="s">
        <v>78509</v>
      </c>
      <c r="E20799" t="s">
        <v>578</v>
      </c>
      <c r="F20799" t="s">
        <v>114</v>
      </c>
      <c r="G20799" t="s">
        <v>57</v>
      </c>
      <c r="H20799" t="s">
        <v>46</v>
      </c>
      <c r="I20799" t="s">
        <v>58</v>
      </c>
      <c r="J20799" t="s">
        <v>198</v>
      </c>
      <c r="K20799" t="s">
        <v>199</v>
      </c>
      <c r="L20799">
        <v>1</v>
      </c>
      <c r="M20799" s="1">
        <v>40087</v>
      </c>
      <c r="N20799" s="2">
        <v>40087</v>
      </c>
      <c r="O20799" t="s">
        <v>702</v>
      </c>
      <c r="P20799">
        <v>2009</v>
      </c>
      <c r="Q20799" s="1">
        <v>40995</v>
      </c>
      <c r="R20799" s="1">
        <v>40995</v>
      </c>
      <c r="S20799">
        <v>0</v>
      </c>
      <c r="T20799">
        <v>0</v>
      </c>
      <c r="U20799">
        <v>0</v>
      </c>
      <c r="V20799">
        <v>0</v>
      </c>
      <c r="W20799">
        <v>0</v>
      </c>
      <c r="X20799">
        <v>0</v>
      </c>
      <c r="Y20799">
        <v>0</v>
      </c>
      <c r="Z20799">
        <v>0</v>
      </c>
      <c r="AA20799">
        <v>0</v>
      </c>
      <c r="AB20799">
        <v>0</v>
      </c>
      <c r="AC20799">
        <v>0</v>
      </c>
      <c r="AD20799">
        <v>0</v>
      </c>
      <c r="AE20799">
        <v>0</v>
      </c>
      <c r="AF20799">
        <v>0</v>
      </c>
      <c r="AG20799">
        <v>0</v>
      </c>
      <c r="AH20799">
        <v>0</v>
      </c>
      <c r="AI20799">
        <v>0</v>
      </c>
      <c r="AJ20799">
        <v>0</v>
      </c>
      <c r="AK20799">
        <v>0</v>
      </c>
      <c r="AL20799">
        <v>0</v>
      </c>
      <c r="AM20799">
        <v>0</v>
      </c>
    </row>
    <row r="20800" spans="1:39" x14ac:dyDescent="0.45">
      <c r="A20800" t="s">
        <v>78510</v>
      </c>
      <c r="B20800" t="s">
        <v>78511</v>
      </c>
      <c r="D20800" t="s">
        <v>293</v>
      </c>
      <c r="E20800" t="s">
        <v>294</v>
      </c>
      <c r="F20800" t="s">
        <v>8862</v>
      </c>
      <c r="G20800" t="s">
        <v>57</v>
      </c>
      <c r="L20800">
        <v>1</v>
      </c>
      <c r="Q20800" s="1">
        <v>40941</v>
      </c>
      <c r="R20800" s="1">
        <v>40941</v>
      </c>
      <c r="S20800">
        <v>0</v>
      </c>
      <c r="T20800">
        <v>1100000</v>
      </c>
      <c r="U20800">
        <v>0</v>
      </c>
      <c r="V20800">
        <v>0</v>
      </c>
      <c r="W20800">
        <v>0</v>
      </c>
      <c r="X20800">
        <v>0</v>
      </c>
      <c r="Y20800">
        <v>0</v>
      </c>
      <c r="Z20800">
        <v>0</v>
      </c>
      <c r="AA20800">
        <v>0</v>
      </c>
      <c r="AB20800">
        <v>0</v>
      </c>
      <c r="AC20800">
        <v>0</v>
      </c>
      <c r="AD20800">
        <v>0</v>
      </c>
      <c r="AE20800">
        <v>0</v>
      </c>
      <c r="AF20800">
        <v>0</v>
      </c>
      <c r="AG20800">
        <v>0</v>
      </c>
      <c r="AH20800">
        <v>0</v>
      </c>
      <c r="AI20800">
        <v>0</v>
      </c>
      <c r="AJ20800">
        <v>0</v>
      </c>
      <c r="AK20800">
        <v>0</v>
      </c>
      <c r="AL20800">
        <v>0</v>
      </c>
      <c r="AM20800">
        <v>0</v>
      </c>
    </row>
    <row r="20801" spans="1:39" x14ac:dyDescent="0.45">
      <c r="A20801" t="s">
        <v>78512</v>
      </c>
      <c r="B20801" t="s">
        <v>78513</v>
      </c>
      <c r="C20801" t="s">
        <v>78514</v>
      </c>
      <c r="D20801" t="s">
        <v>88</v>
      </c>
      <c r="E20801" t="s">
        <v>89</v>
      </c>
      <c r="F20801" t="s">
        <v>187</v>
      </c>
      <c r="G20801" t="s">
        <v>57</v>
      </c>
      <c r="H20801" t="s">
        <v>46</v>
      </c>
      <c r="I20801" t="s">
        <v>267</v>
      </c>
      <c r="J20801" t="s">
        <v>2057</v>
      </c>
      <c r="K20801" t="s">
        <v>2058</v>
      </c>
      <c r="L20801">
        <v>2</v>
      </c>
      <c r="Q20801" s="1">
        <v>39602</v>
      </c>
      <c r="R20801" s="1">
        <v>40375</v>
      </c>
      <c r="S20801">
        <v>100000</v>
      </c>
      <c r="T20801">
        <v>400000</v>
      </c>
      <c r="U20801">
        <v>0</v>
      </c>
      <c r="V20801">
        <v>0</v>
      </c>
      <c r="W20801">
        <v>0</v>
      </c>
      <c r="X20801">
        <v>0</v>
      </c>
      <c r="Y20801">
        <v>0</v>
      </c>
      <c r="Z20801">
        <v>0</v>
      </c>
      <c r="AA20801">
        <v>0</v>
      </c>
      <c r="AB20801">
        <v>0</v>
      </c>
      <c r="AC20801">
        <v>0</v>
      </c>
      <c r="AD20801">
        <v>0</v>
      </c>
      <c r="AE20801">
        <v>0</v>
      </c>
      <c r="AF20801">
        <v>0</v>
      </c>
      <c r="AG20801">
        <v>0</v>
      </c>
      <c r="AH20801">
        <v>0</v>
      </c>
      <c r="AI20801">
        <v>0</v>
      </c>
      <c r="AJ20801">
        <v>0</v>
      </c>
      <c r="AK20801">
        <v>0</v>
      </c>
      <c r="AL20801">
        <v>0</v>
      </c>
      <c r="AM20801">
        <v>0</v>
      </c>
    </row>
    <row r="20802" spans="1:39" x14ac:dyDescent="0.45">
      <c r="A20802" t="s">
        <v>78515</v>
      </c>
      <c r="B20802" t="s">
        <v>78516</v>
      </c>
      <c r="C20802" t="s">
        <v>78517</v>
      </c>
      <c r="D20802" t="s">
        <v>953</v>
      </c>
      <c r="E20802" t="s">
        <v>954</v>
      </c>
      <c r="F20802" t="s">
        <v>78518</v>
      </c>
      <c r="G20802" t="s">
        <v>57</v>
      </c>
      <c r="H20802" t="s">
        <v>74</v>
      </c>
      <c r="J20802" t="s">
        <v>48908</v>
      </c>
      <c r="L20802">
        <v>4</v>
      </c>
      <c r="M20802" s="1">
        <v>37987</v>
      </c>
      <c r="N20802" s="2">
        <v>37987</v>
      </c>
      <c r="O20802" t="s">
        <v>452</v>
      </c>
      <c r="P20802">
        <v>2004</v>
      </c>
      <c r="Q20802" s="1">
        <v>39114</v>
      </c>
      <c r="R20802" s="1">
        <v>41820</v>
      </c>
      <c r="S20802">
        <v>0</v>
      </c>
      <c r="T20802">
        <v>0</v>
      </c>
      <c r="U20802">
        <v>0</v>
      </c>
      <c r="V20802">
        <v>0</v>
      </c>
      <c r="W20802">
        <v>0</v>
      </c>
      <c r="X20802">
        <v>1145000</v>
      </c>
      <c r="Y20802">
        <v>0</v>
      </c>
      <c r="Z20802">
        <v>0</v>
      </c>
      <c r="AA20802">
        <v>0</v>
      </c>
      <c r="AB20802">
        <v>0</v>
      </c>
      <c r="AC20802">
        <v>0</v>
      </c>
      <c r="AD20802">
        <v>0</v>
      </c>
      <c r="AE20802">
        <v>0</v>
      </c>
      <c r="AF20802">
        <v>0</v>
      </c>
      <c r="AG20802">
        <v>0</v>
      </c>
      <c r="AH20802">
        <v>0</v>
      </c>
      <c r="AI20802">
        <v>0</v>
      </c>
      <c r="AJ20802">
        <v>0</v>
      </c>
      <c r="AK20802">
        <v>0</v>
      </c>
      <c r="AL20802">
        <v>0</v>
      </c>
      <c r="AM20802">
        <v>0</v>
      </c>
    </row>
    <row r="20803" spans="1:39" x14ac:dyDescent="0.45">
      <c r="A20803" t="s">
        <v>78519</v>
      </c>
      <c r="B20803" t="s">
        <v>78520</v>
      </c>
      <c r="C20803" t="s">
        <v>78521</v>
      </c>
      <c r="D20803" t="s">
        <v>88</v>
      </c>
      <c r="E20803" t="s">
        <v>89</v>
      </c>
      <c r="F20803" t="s">
        <v>114</v>
      </c>
      <c r="G20803" t="s">
        <v>57</v>
      </c>
      <c r="L20803">
        <v>1</v>
      </c>
      <c r="M20803" s="1">
        <v>39448</v>
      </c>
      <c r="N20803" s="2">
        <v>39448</v>
      </c>
      <c r="O20803" t="s">
        <v>181</v>
      </c>
      <c r="P20803">
        <v>2008</v>
      </c>
      <c r="Q20803" s="1">
        <v>39448</v>
      </c>
      <c r="R20803" s="1">
        <v>39448</v>
      </c>
      <c r="S20803">
        <v>0</v>
      </c>
      <c r="T20803">
        <v>0</v>
      </c>
      <c r="U20803">
        <v>0</v>
      </c>
      <c r="V20803">
        <v>0</v>
      </c>
      <c r="W20803">
        <v>0</v>
      </c>
      <c r="X20803">
        <v>0</v>
      </c>
      <c r="Y20803">
        <v>0</v>
      </c>
      <c r="Z20803">
        <v>0</v>
      </c>
      <c r="AA20803">
        <v>0</v>
      </c>
      <c r="AB20803">
        <v>0</v>
      </c>
      <c r="AC20803">
        <v>0</v>
      </c>
      <c r="AD20803">
        <v>0</v>
      </c>
      <c r="AE20803">
        <v>0</v>
      </c>
      <c r="AF20803">
        <v>0</v>
      </c>
      <c r="AG20803">
        <v>0</v>
      </c>
      <c r="AH20803">
        <v>0</v>
      </c>
      <c r="AI20803">
        <v>0</v>
      </c>
      <c r="AJ20803">
        <v>0</v>
      </c>
      <c r="AK20803">
        <v>0</v>
      </c>
      <c r="AL20803">
        <v>0</v>
      </c>
      <c r="AM20803">
        <v>0</v>
      </c>
    </row>
    <row r="20804" spans="1:39" x14ac:dyDescent="0.45">
      <c r="A20804" t="s">
        <v>78522</v>
      </c>
      <c r="B20804" t="s">
        <v>78523</v>
      </c>
      <c r="C20804" t="s">
        <v>78524</v>
      </c>
      <c r="D20804" t="s">
        <v>88</v>
      </c>
      <c r="E20804" t="s">
        <v>89</v>
      </c>
      <c r="F20804" t="s">
        <v>78525</v>
      </c>
      <c r="G20804" t="s">
        <v>57</v>
      </c>
      <c r="H20804" t="s">
        <v>214</v>
      </c>
      <c r="J20804" t="s">
        <v>78526</v>
      </c>
      <c r="K20804" t="s">
        <v>78526</v>
      </c>
      <c r="L20804">
        <v>4</v>
      </c>
      <c r="M20804" s="1">
        <v>34700</v>
      </c>
      <c r="N20804" s="2">
        <v>34700</v>
      </c>
      <c r="O20804" t="s">
        <v>3471</v>
      </c>
      <c r="P20804">
        <v>1995</v>
      </c>
      <c r="Q20804" s="1">
        <v>38671</v>
      </c>
      <c r="R20804" s="1">
        <v>40303</v>
      </c>
      <c r="S20804">
        <v>0</v>
      </c>
      <c r="T20804">
        <v>94734880</v>
      </c>
      <c r="U20804">
        <v>0</v>
      </c>
      <c r="V20804">
        <v>0</v>
      </c>
      <c r="W20804">
        <v>0</v>
      </c>
      <c r="X20804">
        <v>0</v>
      </c>
      <c r="Y20804">
        <v>0</v>
      </c>
      <c r="Z20804">
        <v>0</v>
      </c>
      <c r="AA20804">
        <v>0</v>
      </c>
      <c r="AB20804">
        <v>0</v>
      </c>
      <c r="AC20804">
        <v>0</v>
      </c>
      <c r="AD20804">
        <v>0</v>
      </c>
      <c r="AE20804">
        <v>0</v>
      </c>
      <c r="AF20804">
        <v>0</v>
      </c>
      <c r="AG20804">
        <v>0</v>
      </c>
      <c r="AH20804">
        <v>44380000</v>
      </c>
      <c r="AI20804">
        <v>14474880</v>
      </c>
      <c r="AJ20804">
        <v>0</v>
      </c>
      <c r="AK20804">
        <v>0</v>
      </c>
      <c r="AL20804">
        <v>0</v>
      </c>
      <c r="AM20804">
        <v>0</v>
      </c>
    </row>
    <row r="20805" spans="1:39" x14ac:dyDescent="0.45">
      <c r="A20805" t="s">
        <v>78527</v>
      </c>
      <c r="B20805" t="s">
        <v>78528</v>
      </c>
      <c r="C20805" t="s">
        <v>78529</v>
      </c>
      <c r="D20805" t="s">
        <v>78530</v>
      </c>
      <c r="E20805" t="s">
        <v>4905</v>
      </c>
      <c r="F20805" t="s">
        <v>78531</v>
      </c>
      <c r="G20805" t="s">
        <v>57</v>
      </c>
      <c r="H20805" t="s">
        <v>46</v>
      </c>
      <c r="I20805" t="s">
        <v>205</v>
      </c>
      <c r="J20805" t="s">
        <v>206</v>
      </c>
      <c r="K20805" t="s">
        <v>206</v>
      </c>
      <c r="L20805">
        <v>3</v>
      </c>
      <c r="M20805" s="1">
        <v>40909</v>
      </c>
      <c r="N20805" s="2">
        <v>40909</v>
      </c>
      <c r="O20805" t="s">
        <v>132</v>
      </c>
      <c r="P20805">
        <v>2012</v>
      </c>
      <c r="Q20805" s="1">
        <v>41491</v>
      </c>
      <c r="R20805" s="1">
        <v>41605</v>
      </c>
      <c r="S20805">
        <v>1200000</v>
      </c>
      <c r="T20805">
        <v>0</v>
      </c>
      <c r="U20805">
        <v>0</v>
      </c>
      <c r="V20805">
        <v>0</v>
      </c>
      <c r="W20805">
        <v>0</v>
      </c>
      <c r="X20805">
        <v>1045000</v>
      </c>
      <c r="Y20805">
        <v>0</v>
      </c>
      <c r="Z20805">
        <v>0</v>
      </c>
      <c r="AA20805">
        <v>0</v>
      </c>
      <c r="AB20805">
        <v>0</v>
      </c>
      <c r="AC20805">
        <v>0</v>
      </c>
      <c r="AD20805">
        <v>0</v>
      </c>
      <c r="AE20805">
        <v>0</v>
      </c>
      <c r="AF20805">
        <v>0</v>
      </c>
      <c r="AG20805">
        <v>0</v>
      </c>
      <c r="AH20805">
        <v>0</v>
      </c>
      <c r="AI20805">
        <v>0</v>
      </c>
      <c r="AJ20805">
        <v>0</v>
      </c>
      <c r="AK20805">
        <v>0</v>
      </c>
      <c r="AL20805">
        <v>0</v>
      </c>
      <c r="AM20805">
        <v>0</v>
      </c>
    </row>
    <row r="20806" spans="1:39" x14ac:dyDescent="0.45">
      <c r="A20806" t="s">
        <v>78532</v>
      </c>
      <c r="B20806" t="s">
        <v>78533</v>
      </c>
      <c r="C20806" t="s">
        <v>78534</v>
      </c>
      <c r="D20806" t="s">
        <v>78535</v>
      </c>
      <c r="E20806" t="s">
        <v>128</v>
      </c>
      <c r="F20806" t="s">
        <v>19291</v>
      </c>
      <c r="G20806" t="s">
        <v>57</v>
      </c>
      <c r="H20806" t="s">
        <v>46</v>
      </c>
      <c r="I20806" t="s">
        <v>58</v>
      </c>
      <c r="J20806" t="s">
        <v>198</v>
      </c>
      <c r="K20806" t="s">
        <v>199</v>
      </c>
      <c r="L20806">
        <v>1</v>
      </c>
      <c r="M20806" s="1">
        <v>41275</v>
      </c>
      <c r="N20806" s="2">
        <v>41275</v>
      </c>
      <c r="O20806" t="s">
        <v>164</v>
      </c>
      <c r="P20806">
        <v>2013</v>
      </c>
      <c r="Q20806" s="1">
        <v>41365</v>
      </c>
      <c r="R20806" s="1">
        <v>41365</v>
      </c>
      <c r="S20806">
        <v>320000</v>
      </c>
      <c r="T20806">
        <v>0</v>
      </c>
      <c r="U20806">
        <v>0</v>
      </c>
      <c r="V20806">
        <v>0</v>
      </c>
      <c r="W20806">
        <v>0</v>
      </c>
      <c r="X20806">
        <v>0</v>
      </c>
      <c r="Y20806">
        <v>0</v>
      </c>
      <c r="Z20806">
        <v>0</v>
      </c>
      <c r="AA20806">
        <v>0</v>
      </c>
      <c r="AB20806">
        <v>0</v>
      </c>
      <c r="AC20806">
        <v>0</v>
      </c>
      <c r="AD20806">
        <v>0</v>
      </c>
      <c r="AE20806">
        <v>0</v>
      </c>
      <c r="AF20806">
        <v>0</v>
      </c>
      <c r="AG20806">
        <v>0</v>
      </c>
      <c r="AH20806">
        <v>0</v>
      </c>
      <c r="AI20806">
        <v>0</v>
      </c>
      <c r="AJ20806">
        <v>0</v>
      </c>
      <c r="AK20806">
        <v>0</v>
      </c>
      <c r="AL20806">
        <v>0</v>
      </c>
      <c r="AM20806">
        <v>0</v>
      </c>
    </row>
    <row r="20807" spans="1:39" x14ac:dyDescent="0.45">
      <c r="A20807" t="s">
        <v>78536</v>
      </c>
      <c r="B20807" t="s">
        <v>78537</v>
      </c>
      <c r="C20807" t="s">
        <v>78538</v>
      </c>
      <c r="D20807" t="s">
        <v>78539</v>
      </c>
      <c r="E20807" t="s">
        <v>363</v>
      </c>
      <c r="F20807" t="s">
        <v>114</v>
      </c>
      <c r="G20807" t="s">
        <v>101</v>
      </c>
      <c r="H20807" t="s">
        <v>46</v>
      </c>
      <c r="I20807" t="s">
        <v>58</v>
      </c>
      <c r="J20807" t="s">
        <v>198</v>
      </c>
      <c r="K20807" t="s">
        <v>1247</v>
      </c>
      <c r="L20807">
        <v>1</v>
      </c>
      <c r="M20807" s="1">
        <v>40056</v>
      </c>
      <c r="N20807" s="2">
        <v>40026</v>
      </c>
      <c r="O20807" t="s">
        <v>285</v>
      </c>
      <c r="P20807">
        <v>2009</v>
      </c>
      <c r="Q20807" s="1">
        <v>39814</v>
      </c>
      <c r="R20807" s="1">
        <v>39814</v>
      </c>
      <c r="S20807">
        <v>0</v>
      </c>
      <c r="T20807">
        <v>0</v>
      </c>
      <c r="U20807">
        <v>0</v>
      </c>
      <c r="V20807">
        <v>0</v>
      </c>
      <c r="W20807">
        <v>0</v>
      </c>
      <c r="X20807">
        <v>0</v>
      </c>
      <c r="Y20807">
        <v>0</v>
      </c>
      <c r="Z20807">
        <v>0</v>
      </c>
      <c r="AA20807">
        <v>0</v>
      </c>
      <c r="AB20807">
        <v>0</v>
      </c>
      <c r="AC20807">
        <v>0</v>
      </c>
      <c r="AD20807">
        <v>0</v>
      </c>
      <c r="AE20807">
        <v>0</v>
      </c>
      <c r="AF20807">
        <v>0</v>
      </c>
      <c r="AG20807">
        <v>0</v>
      </c>
      <c r="AH20807">
        <v>0</v>
      </c>
      <c r="AI20807">
        <v>0</v>
      </c>
      <c r="AJ20807">
        <v>0</v>
      </c>
      <c r="AK20807">
        <v>0</v>
      </c>
      <c r="AL20807">
        <v>0</v>
      </c>
      <c r="AM20807">
        <v>0</v>
      </c>
    </row>
    <row r="20808" spans="1:39" x14ac:dyDescent="0.45">
      <c r="A20808" t="s">
        <v>78540</v>
      </c>
      <c r="B20808" t="s">
        <v>78541</v>
      </c>
      <c r="C20808" t="s">
        <v>78542</v>
      </c>
      <c r="D20808" t="s">
        <v>653</v>
      </c>
      <c r="E20808" t="s">
        <v>343</v>
      </c>
      <c r="F20808" t="s">
        <v>114</v>
      </c>
      <c r="G20808" t="s">
        <v>57</v>
      </c>
      <c r="H20808" t="s">
        <v>46</v>
      </c>
      <c r="I20808" t="s">
        <v>58</v>
      </c>
      <c r="J20808" t="s">
        <v>198</v>
      </c>
      <c r="K20808" t="s">
        <v>731</v>
      </c>
      <c r="L20808">
        <v>1</v>
      </c>
      <c r="M20808" s="1">
        <v>40909</v>
      </c>
      <c r="N20808" s="2">
        <v>40909</v>
      </c>
      <c r="O20808" t="s">
        <v>132</v>
      </c>
      <c r="P20808">
        <v>2012</v>
      </c>
      <c r="Q20808" s="1">
        <v>41713</v>
      </c>
      <c r="R20808" s="1">
        <v>41713</v>
      </c>
      <c r="S20808">
        <v>0</v>
      </c>
      <c r="T20808">
        <v>0</v>
      </c>
      <c r="U20808">
        <v>0</v>
      </c>
      <c r="V20808">
        <v>0</v>
      </c>
      <c r="W20808">
        <v>0</v>
      </c>
      <c r="X20808">
        <v>0</v>
      </c>
      <c r="Y20808">
        <v>0</v>
      </c>
      <c r="Z20808">
        <v>0</v>
      </c>
      <c r="AA20808">
        <v>0</v>
      </c>
      <c r="AB20808">
        <v>0</v>
      </c>
      <c r="AC20808">
        <v>0</v>
      </c>
      <c r="AD20808">
        <v>0</v>
      </c>
      <c r="AE20808">
        <v>0</v>
      </c>
      <c r="AF20808">
        <v>0</v>
      </c>
      <c r="AG20808">
        <v>0</v>
      </c>
      <c r="AH20808">
        <v>0</v>
      </c>
      <c r="AI20808">
        <v>0</v>
      </c>
      <c r="AJ20808">
        <v>0</v>
      </c>
      <c r="AK20808">
        <v>0</v>
      </c>
      <c r="AL20808">
        <v>0</v>
      </c>
      <c r="AM20808">
        <v>0</v>
      </c>
    </row>
    <row r="20809" spans="1:39" x14ac:dyDescent="0.45">
      <c r="A20809" t="s">
        <v>78543</v>
      </c>
      <c r="B20809" t="s">
        <v>78544</v>
      </c>
      <c r="C20809" t="s">
        <v>78545</v>
      </c>
      <c r="D20809" t="s">
        <v>78546</v>
      </c>
      <c r="E20809" t="s">
        <v>108</v>
      </c>
      <c r="F20809" t="s">
        <v>3190</v>
      </c>
      <c r="G20809" t="s">
        <v>45</v>
      </c>
      <c r="H20809" t="s">
        <v>46</v>
      </c>
      <c r="I20809" t="s">
        <v>58</v>
      </c>
      <c r="J20809" t="s">
        <v>198</v>
      </c>
      <c r="K20809" t="s">
        <v>199</v>
      </c>
      <c r="L20809">
        <v>1</v>
      </c>
      <c r="Q20809" s="1">
        <v>38777</v>
      </c>
      <c r="R20809" s="1">
        <v>38777</v>
      </c>
      <c r="S20809">
        <v>0</v>
      </c>
      <c r="T20809">
        <v>8500000</v>
      </c>
      <c r="U20809">
        <v>0</v>
      </c>
      <c r="V20809">
        <v>0</v>
      </c>
      <c r="W20809">
        <v>0</v>
      </c>
      <c r="X20809">
        <v>0</v>
      </c>
      <c r="Y20809">
        <v>0</v>
      </c>
      <c r="Z20809">
        <v>0</v>
      </c>
      <c r="AA20809">
        <v>0</v>
      </c>
      <c r="AB20809">
        <v>0</v>
      </c>
      <c r="AC20809">
        <v>0</v>
      </c>
      <c r="AD20809">
        <v>0</v>
      </c>
      <c r="AE20809">
        <v>0</v>
      </c>
      <c r="AF20809">
        <v>8500000</v>
      </c>
      <c r="AG20809">
        <v>0</v>
      </c>
      <c r="AH20809">
        <v>0</v>
      </c>
      <c r="AI20809">
        <v>0</v>
      </c>
      <c r="AJ20809">
        <v>0</v>
      </c>
      <c r="AK20809">
        <v>0</v>
      </c>
      <c r="AL20809">
        <v>0</v>
      </c>
      <c r="AM20809">
        <v>0</v>
      </c>
    </row>
    <row r="20810" spans="1:39" x14ac:dyDescent="0.45">
      <c r="A20810" t="s">
        <v>78547</v>
      </c>
      <c r="B20810" t="s">
        <v>78548</v>
      </c>
      <c r="C20810" t="s">
        <v>78549</v>
      </c>
      <c r="D20810" t="s">
        <v>461</v>
      </c>
      <c r="E20810" t="s">
        <v>462</v>
      </c>
      <c r="F20810" s="3">
        <v>40000</v>
      </c>
      <c r="G20810" t="s">
        <v>57</v>
      </c>
      <c r="H20810" t="s">
        <v>129</v>
      </c>
      <c r="J20810" t="s">
        <v>130</v>
      </c>
      <c r="K20810" t="s">
        <v>130</v>
      </c>
      <c r="L20810">
        <v>1</v>
      </c>
      <c r="Q20810" s="1">
        <v>41380</v>
      </c>
      <c r="R20810" s="1">
        <v>41380</v>
      </c>
      <c r="S20810">
        <v>40000</v>
      </c>
      <c r="T20810">
        <v>0</v>
      </c>
      <c r="U20810">
        <v>0</v>
      </c>
      <c r="V20810">
        <v>0</v>
      </c>
      <c r="W20810">
        <v>0</v>
      </c>
      <c r="X20810">
        <v>0</v>
      </c>
      <c r="Y20810">
        <v>0</v>
      </c>
      <c r="Z20810">
        <v>0</v>
      </c>
      <c r="AA20810">
        <v>0</v>
      </c>
      <c r="AB20810">
        <v>0</v>
      </c>
      <c r="AC20810">
        <v>0</v>
      </c>
      <c r="AD20810">
        <v>0</v>
      </c>
      <c r="AE20810">
        <v>0</v>
      </c>
      <c r="AF20810">
        <v>0</v>
      </c>
      <c r="AG20810">
        <v>0</v>
      </c>
      <c r="AH20810">
        <v>0</v>
      </c>
      <c r="AI20810">
        <v>0</v>
      </c>
      <c r="AJ20810">
        <v>0</v>
      </c>
      <c r="AK20810">
        <v>0</v>
      </c>
      <c r="AL20810">
        <v>0</v>
      </c>
      <c r="AM20810">
        <v>0</v>
      </c>
    </row>
    <row r="20811" spans="1:39" x14ac:dyDescent="0.45">
      <c r="A20811" t="s">
        <v>78550</v>
      </c>
      <c r="B20811" t="s">
        <v>78551</v>
      </c>
      <c r="C20811" t="s">
        <v>78552</v>
      </c>
      <c r="D20811" t="s">
        <v>78553</v>
      </c>
      <c r="E20811" t="s">
        <v>1441</v>
      </c>
      <c r="F20811" s="3">
        <v>1000</v>
      </c>
      <c r="G20811" t="s">
        <v>57</v>
      </c>
      <c r="H20811" t="s">
        <v>6675</v>
      </c>
      <c r="J20811" t="s">
        <v>6676</v>
      </c>
      <c r="K20811" t="s">
        <v>33850</v>
      </c>
      <c r="L20811">
        <v>1</v>
      </c>
      <c r="M20811" s="1">
        <v>41214</v>
      </c>
      <c r="N20811" s="2">
        <v>41214</v>
      </c>
      <c r="O20811" t="s">
        <v>67</v>
      </c>
      <c r="P20811">
        <v>2012</v>
      </c>
      <c r="Q20811" s="1">
        <v>41518</v>
      </c>
      <c r="R20811" s="1">
        <v>41518</v>
      </c>
      <c r="S20811">
        <v>0</v>
      </c>
      <c r="T20811">
        <v>0</v>
      </c>
      <c r="U20811">
        <v>0</v>
      </c>
      <c r="V20811">
        <v>0</v>
      </c>
      <c r="W20811">
        <v>0</v>
      </c>
      <c r="X20811">
        <v>0</v>
      </c>
      <c r="Y20811">
        <v>0</v>
      </c>
      <c r="Z20811">
        <v>0</v>
      </c>
      <c r="AA20811">
        <v>0</v>
      </c>
      <c r="AB20811">
        <v>0</v>
      </c>
      <c r="AC20811">
        <v>0</v>
      </c>
      <c r="AD20811">
        <v>0</v>
      </c>
      <c r="AE20811">
        <v>1000</v>
      </c>
      <c r="AF20811">
        <v>0</v>
      </c>
      <c r="AG20811">
        <v>0</v>
      </c>
      <c r="AH20811">
        <v>0</v>
      </c>
      <c r="AI20811">
        <v>0</v>
      </c>
      <c r="AJ20811">
        <v>0</v>
      </c>
      <c r="AK20811">
        <v>0</v>
      </c>
      <c r="AL20811">
        <v>0</v>
      </c>
      <c r="AM20811">
        <v>0</v>
      </c>
    </row>
    <row r="20812" spans="1:39" x14ac:dyDescent="0.45">
      <c r="A20812" t="s">
        <v>78554</v>
      </c>
      <c r="B20812" t="s">
        <v>78555</v>
      </c>
      <c r="C20812" t="s">
        <v>78556</v>
      </c>
      <c r="D20812" t="s">
        <v>78557</v>
      </c>
      <c r="E20812" t="s">
        <v>585</v>
      </c>
      <c r="F20812" t="s">
        <v>78558</v>
      </c>
      <c r="G20812" t="s">
        <v>57</v>
      </c>
      <c r="H20812" t="s">
        <v>46</v>
      </c>
      <c r="I20812" t="s">
        <v>1298</v>
      </c>
      <c r="J20812" t="s">
        <v>1299</v>
      </c>
      <c r="K20812" t="s">
        <v>3124</v>
      </c>
      <c r="L20812">
        <v>4</v>
      </c>
      <c r="M20812" s="1">
        <v>37987</v>
      </c>
      <c r="N20812" s="2">
        <v>37987</v>
      </c>
      <c r="O20812" t="s">
        <v>452</v>
      </c>
      <c r="P20812">
        <v>2004</v>
      </c>
      <c r="Q20812" s="1">
        <v>40890</v>
      </c>
      <c r="R20812" s="1">
        <v>41757</v>
      </c>
      <c r="S20812">
        <v>0</v>
      </c>
      <c r="T20812">
        <v>143049999</v>
      </c>
      <c r="U20812">
        <v>0</v>
      </c>
      <c r="V20812">
        <v>0</v>
      </c>
      <c r="W20812">
        <v>0</v>
      </c>
      <c r="X20812">
        <v>0</v>
      </c>
      <c r="Y20812">
        <v>0</v>
      </c>
      <c r="Z20812">
        <v>0</v>
      </c>
      <c r="AA20812">
        <v>0</v>
      </c>
      <c r="AB20812">
        <v>0</v>
      </c>
      <c r="AC20812">
        <v>0</v>
      </c>
      <c r="AD20812">
        <v>0</v>
      </c>
      <c r="AE20812">
        <v>0</v>
      </c>
      <c r="AF20812">
        <v>4000000</v>
      </c>
      <c r="AG20812">
        <v>35000000</v>
      </c>
      <c r="AH20812">
        <v>100000000</v>
      </c>
      <c r="AI20812">
        <v>0</v>
      </c>
      <c r="AJ20812">
        <v>0</v>
      </c>
      <c r="AK20812">
        <v>0</v>
      </c>
      <c r="AL20812">
        <v>0</v>
      </c>
      <c r="AM20812">
        <v>0</v>
      </c>
    </row>
    <row r="20813" spans="1:39" x14ac:dyDescent="0.45">
      <c r="A20813" t="s">
        <v>78559</v>
      </c>
      <c r="B20813" t="s">
        <v>78560</v>
      </c>
      <c r="C20813" t="s">
        <v>78561</v>
      </c>
      <c r="D20813" t="s">
        <v>161</v>
      </c>
      <c r="E20813" t="s">
        <v>162</v>
      </c>
      <c r="F20813" t="s">
        <v>38473</v>
      </c>
      <c r="G20813" t="s">
        <v>57</v>
      </c>
      <c r="H20813" t="s">
        <v>46</v>
      </c>
      <c r="I20813" t="s">
        <v>58</v>
      </c>
      <c r="J20813" t="s">
        <v>198</v>
      </c>
      <c r="K20813" t="s">
        <v>199</v>
      </c>
      <c r="L20813">
        <v>3</v>
      </c>
      <c r="M20813" s="1">
        <v>36892</v>
      </c>
      <c r="N20813" s="2">
        <v>36892</v>
      </c>
      <c r="O20813" t="s">
        <v>172</v>
      </c>
      <c r="P20813">
        <v>2001</v>
      </c>
      <c r="Q20813" s="1">
        <v>38657</v>
      </c>
      <c r="R20813" s="1">
        <v>41772</v>
      </c>
      <c r="S20813">
        <v>0</v>
      </c>
      <c r="T20813">
        <v>5750000</v>
      </c>
      <c r="U20813">
        <v>0</v>
      </c>
      <c r="V20813">
        <v>0</v>
      </c>
      <c r="W20813">
        <v>0</v>
      </c>
      <c r="X20813">
        <v>0</v>
      </c>
      <c r="Y20813">
        <v>0</v>
      </c>
      <c r="Z20813">
        <v>0</v>
      </c>
      <c r="AA20813">
        <v>0</v>
      </c>
      <c r="AB20813">
        <v>0</v>
      </c>
      <c r="AC20813">
        <v>0</v>
      </c>
      <c r="AD20813">
        <v>0</v>
      </c>
      <c r="AE20813">
        <v>0</v>
      </c>
      <c r="AF20813">
        <v>0</v>
      </c>
      <c r="AG20813">
        <v>0</v>
      </c>
      <c r="AH20813">
        <v>0</v>
      </c>
      <c r="AI20813">
        <v>0</v>
      </c>
      <c r="AJ20813">
        <v>0</v>
      </c>
      <c r="AK20813">
        <v>0</v>
      </c>
      <c r="AL20813">
        <v>0</v>
      </c>
      <c r="AM20813">
        <v>0</v>
      </c>
    </row>
    <row r="20814" spans="1:39" x14ac:dyDescent="0.45">
      <c r="A20814" t="s">
        <v>78562</v>
      </c>
      <c r="B20814" t="s">
        <v>78563</v>
      </c>
      <c r="C20814" t="s">
        <v>78564</v>
      </c>
      <c r="D20814" t="s">
        <v>9657</v>
      </c>
      <c r="E20814" t="s">
        <v>363</v>
      </c>
      <c r="F20814" t="s">
        <v>78565</v>
      </c>
      <c r="G20814" t="s">
        <v>57</v>
      </c>
      <c r="H20814" t="s">
        <v>46</v>
      </c>
      <c r="I20814" t="s">
        <v>58</v>
      </c>
      <c r="J20814" t="s">
        <v>198</v>
      </c>
      <c r="K20814" t="s">
        <v>199</v>
      </c>
      <c r="L20814">
        <v>6</v>
      </c>
      <c r="M20814" s="1">
        <v>38353</v>
      </c>
      <c r="N20814" s="2">
        <v>38353</v>
      </c>
      <c r="O20814" t="s">
        <v>464</v>
      </c>
      <c r="P20814">
        <v>2005</v>
      </c>
      <c r="Q20814" s="1">
        <v>39234</v>
      </c>
      <c r="R20814" s="1">
        <v>41498</v>
      </c>
      <c r="S20814">
        <v>0</v>
      </c>
      <c r="T20814">
        <v>43462000</v>
      </c>
      <c r="U20814">
        <v>0</v>
      </c>
      <c r="V20814">
        <v>0</v>
      </c>
      <c r="W20814">
        <v>0</v>
      </c>
      <c r="X20814">
        <v>0</v>
      </c>
      <c r="Y20814">
        <v>0</v>
      </c>
      <c r="Z20814">
        <v>0</v>
      </c>
      <c r="AA20814">
        <v>0</v>
      </c>
      <c r="AB20814">
        <v>0</v>
      </c>
      <c r="AC20814">
        <v>0</v>
      </c>
      <c r="AD20814">
        <v>0</v>
      </c>
      <c r="AE20814">
        <v>0</v>
      </c>
      <c r="AF20814">
        <v>7400000</v>
      </c>
      <c r="AG20814">
        <v>7000000</v>
      </c>
      <c r="AH20814">
        <v>12000000</v>
      </c>
      <c r="AI20814">
        <v>17000000</v>
      </c>
      <c r="AJ20814">
        <v>0</v>
      </c>
      <c r="AK20814">
        <v>0</v>
      </c>
      <c r="AL20814">
        <v>0</v>
      </c>
      <c r="AM20814">
        <v>0</v>
      </c>
    </row>
    <row r="20815" spans="1:39" x14ac:dyDescent="0.45">
      <c r="A20815" t="s">
        <v>78566</v>
      </c>
      <c r="B20815" t="s">
        <v>78567</v>
      </c>
      <c r="D20815" t="s">
        <v>1360</v>
      </c>
      <c r="E20815" t="s">
        <v>1361</v>
      </c>
      <c r="F20815" t="s">
        <v>114</v>
      </c>
      <c r="G20815" t="s">
        <v>45</v>
      </c>
      <c r="H20815" t="s">
        <v>46</v>
      </c>
      <c r="I20815" t="s">
        <v>47</v>
      </c>
      <c r="J20815" t="s">
        <v>48</v>
      </c>
      <c r="K20815" t="s">
        <v>49</v>
      </c>
      <c r="L20815">
        <v>1</v>
      </c>
      <c r="M20815" s="1">
        <v>31048</v>
      </c>
      <c r="N20815" s="2">
        <v>31048</v>
      </c>
      <c r="O20815" t="s">
        <v>4256</v>
      </c>
      <c r="P20815">
        <v>1985</v>
      </c>
      <c r="Q20815" s="1">
        <v>40270</v>
      </c>
      <c r="R20815" s="1">
        <v>40270</v>
      </c>
      <c r="S20815">
        <v>0</v>
      </c>
      <c r="T20815">
        <v>0</v>
      </c>
      <c r="U20815">
        <v>0</v>
      </c>
      <c r="V20815">
        <v>0</v>
      </c>
      <c r="W20815">
        <v>0</v>
      </c>
      <c r="X20815">
        <v>0</v>
      </c>
      <c r="Y20815">
        <v>0</v>
      </c>
      <c r="Z20815">
        <v>0</v>
      </c>
      <c r="AA20815">
        <v>0</v>
      </c>
      <c r="AB20815">
        <v>0</v>
      </c>
      <c r="AC20815">
        <v>0</v>
      </c>
      <c r="AD20815">
        <v>0</v>
      </c>
      <c r="AE20815">
        <v>0</v>
      </c>
      <c r="AF20815">
        <v>0</v>
      </c>
      <c r="AG20815">
        <v>0</v>
      </c>
      <c r="AH20815">
        <v>0</v>
      </c>
      <c r="AI20815">
        <v>0</v>
      </c>
      <c r="AJ20815">
        <v>0</v>
      </c>
      <c r="AK20815">
        <v>0</v>
      </c>
      <c r="AL20815">
        <v>0</v>
      </c>
      <c r="AM20815">
        <v>0</v>
      </c>
    </row>
    <row r="20816" spans="1:39" x14ac:dyDescent="0.45">
      <c r="A20816" t="s">
        <v>78568</v>
      </c>
      <c r="B20816" t="s">
        <v>78569</v>
      </c>
      <c r="C20816" t="s">
        <v>78570</v>
      </c>
      <c r="D20816" t="s">
        <v>88</v>
      </c>
      <c r="E20816" t="s">
        <v>89</v>
      </c>
      <c r="F20816" t="s">
        <v>5239</v>
      </c>
      <c r="G20816" t="s">
        <v>57</v>
      </c>
      <c r="H20816" t="s">
        <v>46</v>
      </c>
      <c r="I20816" t="s">
        <v>299</v>
      </c>
      <c r="J20816" t="s">
        <v>300</v>
      </c>
      <c r="K20816" t="s">
        <v>300</v>
      </c>
      <c r="L20816">
        <v>2</v>
      </c>
      <c r="M20816" s="1">
        <v>35431</v>
      </c>
      <c r="N20816" s="2">
        <v>35431</v>
      </c>
      <c r="O20816" t="s">
        <v>1513</v>
      </c>
      <c r="P20816">
        <v>1997</v>
      </c>
      <c r="Q20816" s="1">
        <v>40023</v>
      </c>
      <c r="R20816" s="1">
        <v>40249</v>
      </c>
      <c r="S20816">
        <v>0</v>
      </c>
      <c r="T20816">
        <v>1000000</v>
      </c>
      <c r="U20816">
        <v>0</v>
      </c>
      <c r="V20816">
        <v>0</v>
      </c>
      <c r="W20816">
        <v>1300000</v>
      </c>
      <c r="X20816">
        <v>0</v>
      </c>
      <c r="Y20816">
        <v>0</v>
      </c>
      <c r="Z20816">
        <v>0</v>
      </c>
      <c r="AA20816">
        <v>0</v>
      </c>
      <c r="AB20816">
        <v>0</v>
      </c>
      <c r="AC20816">
        <v>0</v>
      </c>
      <c r="AD20816">
        <v>0</v>
      </c>
      <c r="AE20816">
        <v>0</v>
      </c>
      <c r="AF20816">
        <v>0</v>
      </c>
      <c r="AG20816">
        <v>0</v>
      </c>
      <c r="AH20816">
        <v>0</v>
      </c>
      <c r="AI20816">
        <v>0</v>
      </c>
      <c r="AJ20816">
        <v>0</v>
      </c>
      <c r="AK20816">
        <v>0</v>
      </c>
      <c r="AL20816">
        <v>0</v>
      </c>
      <c r="AM20816">
        <v>0</v>
      </c>
    </row>
    <row r="20817" spans="1:39" x14ac:dyDescent="0.45">
      <c r="A20817" t="s">
        <v>78571</v>
      </c>
      <c r="B20817" t="s">
        <v>78572</v>
      </c>
      <c r="C20817" t="s">
        <v>78573</v>
      </c>
      <c r="F20817" t="s">
        <v>114</v>
      </c>
      <c r="G20817" t="s">
        <v>57</v>
      </c>
      <c r="H20817" t="s">
        <v>46</v>
      </c>
      <c r="I20817" t="s">
        <v>1355</v>
      </c>
      <c r="J20817" t="s">
        <v>3521</v>
      </c>
      <c r="K20817" t="s">
        <v>3521</v>
      </c>
      <c r="L20817">
        <v>1</v>
      </c>
      <c r="M20817" s="1">
        <v>38214</v>
      </c>
      <c r="N20817" s="2">
        <v>38200</v>
      </c>
      <c r="O20817" t="s">
        <v>1559</v>
      </c>
      <c r="P20817">
        <v>2004</v>
      </c>
      <c r="Q20817" s="1">
        <v>41121</v>
      </c>
      <c r="R20817" s="1">
        <v>41121</v>
      </c>
      <c r="S20817">
        <v>0</v>
      </c>
      <c r="T20817">
        <v>0</v>
      </c>
      <c r="U20817">
        <v>0</v>
      </c>
      <c r="V20817">
        <v>0</v>
      </c>
      <c r="W20817">
        <v>0</v>
      </c>
      <c r="X20817">
        <v>0</v>
      </c>
      <c r="Y20817">
        <v>0</v>
      </c>
      <c r="Z20817">
        <v>0</v>
      </c>
      <c r="AA20817">
        <v>0</v>
      </c>
      <c r="AB20817">
        <v>0</v>
      </c>
      <c r="AC20817">
        <v>0</v>
      </c>
      <c r="AD20817">
        <v>0</v>
      </c>
      <c r="AE20817">
        <v>0</v>
      </c>
      <c r="AF20817">
        <v>0</v>
      </c>
      <c r="AG20817">
        <v>0</v>
      </c>
      <c r="AH20817">
        <v>0</v>
      </c>
      <c r="AI20817">
        <v>0</v>
      </c>
      <c r="AJ20817">
        <v>0</v>
      </c>
      <c r="AK20817">
        <v>0</v>
      </c>
      <c r="AL20817">
        <v>0</v>
      </c>
      <c r="AM20817">
        <v>0</v>
      </c>
    </row>
    <row r="20818" spans="1:39" x14ac:dyDescent="0.45">
      <c r="A20818" t="s">
        <v>78574</v>
      </c>
      <c r="B20818" t="s">
        <v>78575</v>
      </c>
      <c r="C20818" t="s">
        <v>78576</v>
      </c>
      <c r="D20818" t="s">
        <v>293</v>
      </c>
      <c r="E20818" t="s">
        <v>294</v>
      </c>
      <c r="F20818" t="s">
        <v>73</v>
      </c>
      <c r="G20818" t="s">
        <v>57</v>
      </c>
      <c r="H20818" t="s">
        <v>46</v>
      </c>
      <c r="I20818" t="s">
        <v>2223</v>
      </c>
      <c r="J20818" t="s">
        <v>2456</v>
      </c>
      <c r="K20818" t="s">
        <v>2456</v>
      </c>
      <c r="L20818">
        <v>1</v>
      </c>
      <c r="M20818" s="1">
        <v>39083</v>
      </c>
      <c r="N20818" s="2">
        <v>39083</v>
      </c>
      <c r="O20818" t="s">
        <v>110</v>
      </c>
      <c r="P20818">
        <v>2007</v>
      </c>
      <c r="Q20818" s="1">
        <v>41513</v>
      </c>
      <c r="R20818" s="1">
        <v>41513</v>
      </c>
      <c r="S20818">
        <v>0</v>
      </c>
      <c r="T20818">
        <v>0</v>
      </c>
      <c r="U20818">
        <v>0</v>
      </c>
      <c r="V20818">
        <v>0</v>
      </c>
      <c r="W20818">
        <v>0</v>
      </c>
      <c r="X20818">
        <v>0</v>
      </c>
      <c r="Y20818">
        <v>0</v>
      </c>
      <c r="Z20818">
        <v>1500000</v>
      </c>
      <c r="AA20818">
        <v>0</v>
      </c>
      <c r="AB20818">
        <v>0</v>
      </c>
      <c r="AC20818">
        <v>0</v>
      </c>
      <c r="AD20818">
        <v>0</v>
      </c>
      <c r="AE20818">
        <v>0</v>
      </c>
      <c r="AF20818">
        <v>0</v>
      </c>
      <c r="AG20818">
        <v>0</v>
      </c>
      <c r="AH20818">
        <v>0</v>
      </c>
      <c r="AI20818">
        <v>0</v>
      </c>
      <c r="AJ20818">
        <v>0</v>
      </c>
      <c r="AK20818">
        <v>0</v>
      </c>
      <c r="AL20818">
        <v>0</v>
      </c>
      <c r="AM20818">
        <v>0</v>
      </c>
    </row>
    <row r="20819" spans="1:39" x14ac:dyDescent="0.45">
      <c r="A20819" t="s">
        <v>78577</v>
      </c>
      <c r="B20819" t="s">
        <v>78578</v>
      </c>
      <c r="C20819" t="s">
        <v>78579</v>
      </c>
      <c r="D20819" t="s">
        <v>107</v>
      </c>
      <c r="E20819" t="s">
        <v>108</v>
      </c>
      <c r="F20819" t="s">
        <v>230</v>
      </c>
      <c r="G20819" t="s">
        <v>57</v>
      </c>
      <c r="H20819" t="s">
        <v>46</v>
      </c>
      <c r="I20819" t="s">
        <v>299</v>
      </c>
      <c r="J20819" t="s">
        <v>300</v>
      </c>
      <c r="K20819" t="s">
        <v>300</v>
      </c>
      <c r="L20819">
        <v>2</v>
      </c>
      <c r="M20819" s="1">
        <v>39083</v>
      </c>
      <c r="N20819" s="2">
        <v>39083</v>
      </c>
      <c r="O20819" t="s">
        <v>110</v>
      </c>
      <c r="P20819">
        <v>2007</v>
      </c>
      <c r="Q20819" s="1">
        <v>40331</v>
      </c>
      <c r="R20819" s="1">
        <v>41151</v>
      </c>
      <c r="S20819">
        <v>0</v>
      </c>
      <c r="T20819">
        <v>3000000</v>
      </c>
      <c r="U20819">
        <v>0</v>
      </c>
      <c r="V20819">
        <v>0</v>
      </c>
      <c r="W20819">
        <v>0</v>
      </c>
      <c r="X20819">
        <v>0</v>
      </c>
      <c r="Y20819">
        <v>0</v>
      </c>
      <c r="Z20819">
        <v>0</v>
      </c>
      <c r="AA20819">
        <v>0</v>
      </c>
      <c r="AB20819">
        <v>0</v>
      </c>
      <c r="AC20819">
        <v>0</v>
      </c>
      <c r="AD20819">
        <v>0</v>
      </c>
      <c r="AE20819">
        <v>0</v>
      </c>
      <c r="AF20819">
        <v>0</v>
      </c>
      <c r="AG20819">
        <v>0</v>
      </c>
      <c r="AH20819">
        <v>0</v>
      </c>
      <c r="AI20819">
        <v>0</v>
      </c>
      <c r="AJ20819">
        <v>0</v>
      </c>
      <c r="AK20819">
        <v>0</v>
      </c>
      <c r="AL20819">
        <v>0</v>
      </c>
      <c r="AM20819">
        <v>0</v>
      </c>
    </row>
    <row r="20820" spans="1:39" x14ac:dyDescent="0.45">
      <c r="A20820" t="s">
        <v>78580</v>
      </c>
      <c r="B20820" t="s">
        <v>78581</v>
      </c>
      <c r="C20820" t="s">
        <v>78582</v>
      </c>
      <c r="D20820" t="s">
        <v>247</v>
      </c>
      <c r="E20820" t="s">
        <v>248</v>
      </c>
      <c r="F20820" t="s">
        <v>114</v>
      </c>
      <c r="G20820" t="s">
        <v>57</v>
      </c>
      <c r="H20820" t="s">
        <v>1414</v>
      </c>
      <c r="J20820" t="s">
        <v>1415</v>
      </c>
      <c r="K20820" t="s">
        <v>1415</v>
      </c>
      <c r="L20820">
        <v>1</v>
      </c>
      <c r="Q20820" s="1">
        <v>40816</v>
      </c>
      <c r="R20820" s="1">
        <v>40816</v>
      </c>
      <c r="S20820">
        <v>0</v>
      </c>
      <c r="T20820">
        <v>0</v>
      </c>
      <c r="U20820">
        <v>0</v>
      </c>
      <c r="V20820">
        <v>0</v>
      </c>
      <c r="W20820">
        <v>0</v>
      </c>
      <c r="X20820">
        <v>0</v>
      </c>
      <c r="Y20820">
        <v>0</v>
      </c>
      <c r="Z20820">
        <v>0</v>
      </c>
      <c r="AA20820">
        <v>0</v>
      </c>
      <c r="AB20820">
        <v>0</v>
      </c>
      <c r="AC20820">
        <v>0</v>
      </c>
      <c r="AD20820">
        <v>0</v>
      </c>
      <c r="AE20820">
        <v>0</v>
      </c>
      <c r="AF20820">
        <v>0</v>
      </c>
      <c r="AG20820">
        <v>0</v>
      </c>
      <c r="AH20820">
        <v>0</v>
      </c>
      <c r="AI20820">
        <v>0</v>
      </c>
      <c r="AJ20820">
        <v>0</v>
      </c>
      <c r="AK20820">
        <v>0</v>
      </c>
      <c r="AL20820">
        <v>0</v>
      </c>
      <c r="AM20820">
        <v>0</v>
      </c>
    </row>
    <row r="20821" spans="1:39" x14ac:dyDescent="0.45">
      <c r="A20821" t="s">
        <v>78583</v>
      </c>
      <c r="B20821" t="s">
        <v>78584</v>
      </c>
      <c r="C20821" t="s">
        <v>78585</v>
      </c>
      <c r="D20821" t="s">
        <v>4990</v>
      </c>
      <c r="E20821" t="s">
        <v>3139</v>
      </c>
      <c r="F20821" t="s">
        <v>78586</v>
      </c>
      <c r="G20821" t="s">
        <v>57</v>
      </c>
      <c r="H20821" t="s">
        <v>46</v>
      </c>
      <c r="I20821" t="s">
        <v>81</v>
      </c>
      <c r="J20821" t="s">
        <v>82</v>
      </c>
      <c r="K20821" t="s">
        <v>82</v>
      </c>
      <c r="L20821">
        <v>3</v>
      </c>
      <c r="M20821" s="1">
        <v>36161</v>
      </c>
      <c r="N20821" s="2">
        <v>36161</v>
      </c>
      <c r="O20821" t="s">
        <v>1121</v>
      </c>
      <c r="P20821">
        <v>1999</v>
      </c>
      <c r="Q20821" s="1">
        <v>41254</v>
      </c>
      <c r="R20821" s="1">
        <v>41896</v>
      </c>
      <c r="S20821">
        <v>0</v>
      </c>
      <c r="T20821">
        <v>93400000</v>
      </c>
      <c r="U20821">
        <v>0</v>
      </c>
      <c r="V20821">
        <v>0</v>
      </c>
      <c r="W20821">
        <v>0</v>
      </c>
      <c r="X20821">
        <v>0</v>
      </c>
      <c r="Y20821">
        <v>0</v>
      </c>
      <c r="Z20821">
        <v>0</v>
      </c>
      <c r="AA20821">
        <v>0</v>
      </c>
      <c r="AB20821">
        <v>0</v>
      </c>
      <c r="AC20821">
        <v>0</v>
      </c>
      <c r="AD20821">
        <v>0</v>
      </c>
      <c r="AE20821">
        <v>0</v>
      </c>
      <c r="AF20821">
        <v>0</v>
      </c>
      <c r="AG20821">
        <v>0</v>
      </c>
      <c r="AH20821">
        <v>30900000</v>
      </c>
      <c r="AI20821">
        <v>62500000</v>
      </c>
      <c r="AJ20821">
        <v>0</v>
      </c>
      <c r="AK20821">
        <v>0</v>
      </c>
      <c r="AL20821">
        <v>0</v>
      </c>
      <c r="AM20821">
        <v>0</v>
      </c>
    </row>
    <row r="20822" spans="1:39" x14ac:dyDescent="0.45">
      <c r="A20822" t="s">
        <v>78587</v>
      </c>
      <c r="B20822" t="s">
        <v>78588</v>
      </c>
      <c r="C20822" t="s">
        <v>78589</v>
      </c>
      <c r="D20822" t="s">
        <v>78590</v>
      </c>
      <c r="E20822" t="s">
        <v>15178</v>
      </c>
      <c r="F20822" t="s">
        <v>4625</v>
      </c>
      <c r="G20822" t="s">
        <v>45</v>
      </c>
      <c r="H20822" t="s">
        <v>46</v>
      </c>
      <c r="I20822" t="s">
        <v>58</v>
      </c>
      <c r="J20822" t="s">
        <v>198</v>
      </c>
      <c r="K20822" t="s">
        <v>1623</v>
      </c>
      <c r="L20822">
        <v>2</v>
      </c>
      <c r="M20822" s="1">
        <v>39814</v>
      </c>
      <c r="N20822" s="2">
        <v>39814</v>
      </c>
      <c r="O20822" t="s">
        <v>188</v>
      </c>
      <c r="P20822">
        <v>2009</v>
      </c>
      <c r="Q20822" s="1">
        <v>41177</v>
      </c>
      <c r="R20822" s="1">
        <v>41452</v>
      </c>
      <c r="S20822">
        <v>0</v>
      </c>
      <c r="T20822">
        <v>6500000</v>
      </c>
      <c r="U20822">
        <v>0</v>
      </c>
      <c r="V20822">
        <v>0</v>
      </c>
      <c r="W20822">
        <v>0</v>
      </c>
      <c r="X20822">
        <v>0</v>
      </c>
      <c r="Y20822">
        <v>0</v>
      </c>
      <c r="Z20822">
        <v>0</v>
      </c>
      <c r="AA20822">
        <v>0</v>
      </c>
      <c r="AB20822">
        <v>0</v>
      </c>
      <c r="AC20822">
        <v>0</v>
      </c>
      <c r="AD20822">
        <v>0</v>
      </c>
      <c r="AE20822">
        <v>0</v>
      </c>
      <c r="AF20822">
        <v>5000000</v>
      </c>
      <c r="AG20822">
        <v>0</v>
      </c>
      <c r="AH20822">
        <v>0</v>
      </c>
      <c r="AI20822">
        <v>0</v>
      </c>
      <c r="AJ20822">
        <v>0</v>
      </c>
      <c r="AK20822">
        <v>0</v>
      </c>
      <c r="AL20822">
        <v>0</v>
      </c>
      <c r="AM20822">
        <v>0</v>
      </c>
    </row>
    <row r="20823" spans="1:39" x14ac:dyDescent="0.45">
      <c r="A20823" t="s">
        <v>78591</v>
      </c>
      <c r="B20823" t="s">
        <v>78592</v>
      </c>
      <c r="C20823" t="s">
        <v>78593</v>
      </c>
      <c r="D20823" t="s">
        <v>88</v>
      </c>
      <c r="E20823" t="s">
        <v>89</v>
      </c>
      <c r="F20823" t="s">
        <v>114</v>
      </c>
      <c r="G20823" t="s">
        <v>57</v>
      </c>
      <c r="H20823" t="s">
        <v>46</v>
      </c>
      <c r="I20823" t="s">
        <v>267</v>
      </c>
      <c r="J20823" t="s">
        <v>866</v>
      </c>
      <c r="K20823" t="s">
        <v>1470</v>
      </c>
      <c r="L20823">
        <v>1</v>
      </c>
      <c r="M20823" s="1">
        <v>36161</v>
      </c>
      <c r="N20823" s="2">
        <v>36161</v>
      </c>
      <c r="O20823" t="s">
        <v>1121</v>
      </c>
      <c r="P20823">
        <v>1999</v>
      </c>
      <c r="Q20823" s="1">
        <v>39415</v>
      </c>
      <c r="R20823" s="1">
        <v>39415</v>
      </c>
      <c r="S20823">
        <v>0</v>
      </c>
      <c r="T20823">
        <v>0</v>
      </c>
      <c r="U20823">
        <v>0</v>
      </c>
      <c r="V20823">
        <v>0</v>
      </c>
      <c r="W20823">
        <v>0</v>
      </c>
      <c r="X20823">
        <v>0</v>
      </c>
      <c r="Y20823">
        <v>0</v>
      </c>
      <c r="Z20823">
        <v>0</v>
      </c>
      <c r="AA20823">
        <v>0</v>
      </c>
      <c r="AB20823">
        <v>0</v>
      </c>
      <c r="AC20823">
        <v>0</v>
      </c>
      <c r="AD20823">
        <v>0</v>
      </c>
      <c r="AE20823">
        <v>0</v>
      </c>
      <c r="AF20823">
        <v>0</v>
      </c>
      <c r="AG20823">
        <v>0</v>
      </c>
      <c r="AH20823">
        <v>0</v>
      </c>
      <c r="AI20823">
        <v>0</v>
      </c>
      <c r="AJ20823">
        <v>0</v>
      </c>
      <c r="AK20823">
        <v>0</v>
      </c>
      <c r="AL20823">
        <v>0</v>
      </c>
      <c r="AM20823">
        <v>0</v>
      </c>
    </row>
    <row r="20824" spans="1:39" x14ac:dyDescent="0.45">
      <c r="A20824" t="s">
        <v>78594</v>
      </c>
      <c r="B20824" t="s">
        <v>78595</v>
      </c>
      <c r="C20824" t="s">
        <v>78596</v>
      </c>
      <c r="D20824" t="s">
        <v>78597</v>
      </c>
      <c r="E20824" t="s">
        <v>1497</v>
      </c>
      <c r="F20824" t="s">
        <v>714</v>
      </c>
      <c r="H20824" t="s">
        <v>46</v>
      </c>
      <c r="I20824" t="s">
        <v>205</v>
      </c>
      <c r="J20824" t="s">
        <v>206</v>
      </c>
      <c r="K20824" t="s">
        <v>206</v>
      </c>
      <c r="L20824">
        <v>1</v>
      </c>
      <c r="M20824" s="1">
        <v>41600</v>
      </c>
      <c r="N20824" s="2">
        <v>41579</v>
      </c>
      <c r="O20824" t="s">
        <v>157</v>
      </c>
      <c r="P20824">
        <v>2013</v>
      </c>
      <c r="Q20824" s="1">
        <v>41518</v>
      </c>
      <c r="R20824" s="1">
        <v>41518</v>
      </c>
      <c r="S20824">
        <v>250000</v>
      </c>
      <c r="T20824">
        <v>0</v>
      </c>
      <c r="U20824">
        <v>0</v>
      </c>
      <c r="V20824">
        <v>0</v>
      </c>
      <c r="W20824">
        <v>0</v>
      </c>
      <c r="X20824">
        <v>0</v>
      </c>
      <c r="Y20824">
        <v>0</v>
      </c>
      <c r="Z20824">
        <v>0</v>
      </c>
      <c r="AA20824">
        <v>0</v>
      </c>
      <c r="AB20824">
        <v>0</v>
      </c>
      <c r="AC20824">
        <v>0</v>
      </c>
      <c r="AD20824">
        <v>0</v>
      </c>
      <c r="AE20824">
        <v>0</v>
      </c>
      <c r="AF20824">
        <v>0</v>
      </c>
      <c r="AG20824">
        <v>0</v>
      </c>
      <c r="AH20824">
        <v>0</v>
      </c>
      <c r="AI20824">
        <v>0</v>
      </c>
      <c r="AJ20824">
        <v>0</v>
      </c>
      <c r="AK20824">
        <v>0</v>
      </c>
      <c r="AL20824">
        <v>0</v>
      </c>
      <c r="AM20824">
        <v>0</v>
      </c>
    </row>
    <row r="20825" spans="1:39" x14ac:dyDescent="0.45">
      <c r="A20825" t="s">
        <v>78598</v>
      </c>
      <c r="B20825" t="s">
        <v>78599</v>
      </c>
      <c r="C20825" t="s">
        <v>78600</v>
      </c>
      <c r="D20825" t="s">
        <v>1474</v>
      </c>
      <c r="E20825" t="s">
        <v>1475</v>
      </c>
      <c r="F20825" t="s">
        <v>2557</v>
      </c>
      <c r="G20825" t="s">
        <v>57</v>
      </c>
      <c r="H20825" t="s">
        <v>715</v>
      </c>
      <c r="J20825" t="s">
        <v>716</v>
      </c>
      <c r="K20825" t="s">
        <v>985</v>
      </c>
      <c r="L20825">
        <v>1</v>
      </c>
      <c r="M20825" s="1">
        <v>37987</v>
      </c>
      <c r="N20825" s="2">
        <v>37987</v>
      </c>
      <c r="O20825" t="s">
        <v>452</v>
      </c>
      <c r="P20825">
        <v>2004</v>
      </c>
      <c r="Q20825" s="1">
        <v>39289</v>
      </c>
      <c r="R20825" s="1">
        <v>39289</v>
      </c>
      <c r="S20825">
        <v>0</v>
      </c>
      <c r="T20825">
        <v>6000000</v>
      </c>
      <c r="U20825">
        <v>0</v>
      </c>
      <c r="V20825">
        <v>0</v>
      </c>
      <c r="W20825">
        <v>0</v>
      </c>
      <c r="X20825">
        <v>0</v>
      </c>
      <c r="Y20825">
        <v>0</v>
      </c>
      <c r="Z20825">
        <v>0</v>
      </c>
      <c r="AA20825">
        <v>0</v>
      </c>
      <c r="AB20825">
        <v>0</v>
      </c>
      <c r="AC20825">
        <v>0</v>
      </c>
      <c r="AD20825">
        <v>0</v>
      </c>
      <c r="AE20825">
        <v>0</v>
      </c>
      <c r="AF20825">
        <v>0</v>
      </c>
      <c r="AG20825">
        <v>6000000</v>
      </c>
      <c r="AH20825">
        <v>0</v>
      </c>
      <c r="AI20825">
        <v>0</v>
      </c>
      <c r="AJ20825">
        <v>0</v>
      </c>
      <c r="AK20825">
        <v>0</v>
      </c>
      <c r="AL20825">
        <v>0</v>
      </c>
      <c r="AM20825">
        <v>0</v>
      </c>
    </row>
    <row r="20826" spans="1:39" x14ac:dyDescent="0.45">
      <c r="A20826" t="s">
        <v>78601</v>
      </c>
      <c r="B20826" t="s">
        <v>78602</v>
      </c>
      <c r="C20826" t="s">
        <v>78603</v>
      </c>
      <c r="D20826" t="s">
        <v>78604</v>
      </c>
      <c r="E20826" t="s">
        <v>89</v>
      </c>
      <c r="F20826" t="s">
        <v>4657</v>
      </c>
      <c r="G20826" t="s">
        <v>57</v>
      </c>
      <c r="H20826" t="s">
        <v>46</v>
      </c>
      <c r="I20826" t="s">
        <v>58</v>
      </c>
      <c r="J20826" t="s">
        <v>198</v>
      </c>
      <c r="K20826" t="s">
        <v>199</v>
      </c>
      <c r="L20826">
        <v>2</v>
      </c>
      <c r="M20826" s="1">
        <v>39814</v>
      </c>
      <c r="N20826" s="2">
        <v>39814</v>
      </c>
      <c r="O20826" t="s">
        <v>188</v>
      </c>
      <c r="P20826">
        <v>2009</v>
      </c>
      <c r="Q20826" s="1">
        <v>41184</v>
      </c>
      <c r="R20826" s="1">
        <v>41529</v>
      </c>
      <c r="S20826">
        <v>0</v>
      </c>
      <c r="T20826">
        <v>13000000</v>
      </c>
      <c r="U20826">
        <v>0</v>
      </c>
      <c r="V20826">
        <v>0</v>
      </c>
      <c r="W20826">
        <v>0</v>
      </c>
      <c r="X20826">
        <v>0</v>
      </c>
      <c r="Y20826">
        <v>0</v>
      </c>
      <c r="Z20826">
        <v>0</v>
      </c>
      <c r="AA20826">
        <v>0</v>
      </c>
      <c r="AB20826">
        <v>0</v>
      </c>
      <c r="AC20826">
        <v>0</v>
      </c>
      <c r="AD20826">
        <v>0</v>
      </c>
      <c r="AE20826">
        <v>0</v>
      </c>
      <c r="AF20826">
        <v>3000000</v>
      </c>
      <c r="AG20826">
        <v>10000000</v>
      </c>
      <c r="AH20826">
        <v>0</v>
      </c>
      <c r="AI20826">
        <v>0</v>
      </c>
      <c r="AJ20826">
        <v>0</v>
      </c>
      <c r="AK20826">
        <v>0</v>
      </c>
      <c r="AL20826">
        <v>0</v>
      </c>
      <c r="AM20826">
        <v>0</v>
      </c>
    </row>
    <row r="20827" spans="1:39" x14ac:dyDescent="0.45">
      <c r="A20827" t="s">
        <v>78605</v>
      </c>
      <c r="B20827" t="s">
        <v>78606</v>
      </c>
      <c r="C20827" t="s">
        <v>78607</v>
      </c>
      <c r="D20827" t="s">
        <v>78608</v>
      </c>
      <c r="E20827" t="s">
        <v>559</v>
      </c>
      <c r="F20827" t="s">
        <v>234</v>
      </c>
      <c r="G20827" t="s">
        <v>57</v>
      </c>
      <c r="H20827" t="s">
        <v>46</v>
      </c>
      <c r="I20827" t="s">
        <v>648</v>
      </c>
      <c r="J20827" t="s">
        <v>649</v>
      </c>
      <c r="K20827" t="s">
        <v>649</v>
      </c>
      <c r="L20827">
        <v>3</v>
      </c>
      <c r="M20827" s="1">
        <v>40969</v>
      </c>
      <c r="N20827" s="2">
        <v>40969</v>
      </c>
      <c r="O20827" t="s">
        <v>132</v>
      </c>
      <c r="P20827">
        <v>2012</v>
      </c>
      <c r="Q20827" s="1">
        <v>41311</v>
      </c>
      <c r="R20827" s="1">
        <v>41914</v>
      </c>
      <c r="S20827">
        <v>500000</v>
      </c>
      <c r="T20827">
        <v>4000000</v>
      </c>
      <c r="U20827">
        <v>0</v>
      </c>
      <c r="V20827">
        <v>0</v>
      </c>
      <c r="W20827">
        <v>0</v>
      </c>
      <c r="X20827">
        <v>0</v>
      </c>
      <c r="Y20827">
        <v>0</v>
      </c>
      <c r="Z20827">
        <v>0</v>
      </c>
      <c r="AA20827">
        <v>0</v>
      </c>
      <c r="AB20827">
        <v>0</v>
      </c>
      <c r="AC20827">
        <v>0</v>
      </c>
      <c r="AD20827">
        <v>0</v>
      </c>
      <c r="AE20827">
        <v>0</v>
      </c>
      <c r="AF20827">
        <v>4000000</v>
      </c>
      <c r="AG20827">
        <v>0</v>
      </c>
      <c r="AH20827">
        <v>0</v>
      </c>
      <c r="AI20827">
        <v>0</v>
      </c>
      <c r="AJ20827">
        <v>0</v>
      </c>
      <c r="AK20827">
        <v>0</v>
      </c>
      <c r="AL20827">
        <v>0</v>
      </c>
      <c r="AM20827">
        <v>0</v>
      </c>
    </row>
    <row r="20828" spans="1:39" x14ac:dyDescent="0.45">
      <c r="A20828" t="s">
        <v>78609</v>
      </c>
      <c r="B20828" t="s">
        <v>78610</v>
      </c>
      <c r="C20828" t="s">
        <v>78611</v>
      </c>
      <c r="D20828" t="s">
        <v>293</v>
      </c>
      <c r="E20828" t="s">
        <v>294</v>
      </c>
      <c r="F20828" t="s">
        <v>2557</v>
      </c>
      <c r="G20828" t="s">
        <v>57</v>
      </c>
      <c r="H20828" t="s">
        <v>46</v>
      </c>
      <c r="I20828" t="s">
        <v>58</v>
      </c>
      <c r="J20828" t="s">
        <v>989</v>
      </c>
      <c r="K20828" t="s">
        <v>990</v>
      </c>
      <c r="L20828">
        <v>2</v>
      </c>
      <c r="M20828" s="1">
        <v>36892</v>
      </c>
      <c r="N20828" s="2">
        <v>36892</v>
      </c>
      <c r="O20828" t="s">
        <v>172</v>
      </c>
      <c r="P20828">
        <v>2001</v>
      </c>
      <c r="Q20828" s="1">
        <v>41568</v>
      </c>
      <c r="R20828" s="1">
        <v>41761</v>
      </c>
      <c r="S20828">
        <v>0</v>
      </c>
      <c r="T20828">
        <v>6000000</v>
      </c>
      <c r="U20828">
        <v>0</v>
      </c>
      <c r="V20828">
        <v>0</v>
      </c>
      <c r="W20828">
        <v>0</v>
      </c>
      <c r="X20828">
        <v>0</v>
      </c>
      <c r="Y20828">
        <v>0</v>
      </c>
      <c r="Z20828">
        <v>0</v>
      </c>
      <c r="AA20828">
        <v>0</v>
      </c>
      <c r="AB20828">
        <v>0</v>
      </c>
      <c r="AC20828">
        <v>0</v>
      </c>
      <c r="AD20828">
        <v>0</v>
      </c>
      <c r="AE20828">
        <v>0</v>
      </c>
      <c r="AF20828">
        <v>0</v>
      </c>
      <c r="AG20828">
        <v>0</v>
      </c>
      <c r="AH20828">
        <v>0</v>
      </c>
      <c r="AI20828">
        <v>0</v>
      </c>
      <c r="AJ20828">
        <v>0</v>
      </c>
      <c r="AK20828">
        <v>0</v>
      </c>
      <c r="AL20828">
        <v>0</v>
      </c>
      <c r="AM20828">
        <v>0</v>
      </c>
    </row>
    <row r="20829" spans="1:39" x14ac:dyDescent="0.45">
      <c r="A20829" t="s">
        <v>78612</v>
      </c>
      <c r="B20829" t="s">
        <v>78613</v>
      </c>
      <c r="C20829" t="s">
        <v>78614</v>
      </c>
      <c r="D20829" t="s">
        <v>78615</v>
      </c>
      <c r="E20829" t="s">
        <v>54883</v>
      </c>
      <c r="F20829" s="3">
        <v>40000</v>
      </c>
      <c r="G20829" t="s">
        <v>57</v>
      </c>
      <c r="H20829" t="s">
        <v>715</v>
      </c>
      <c r="J20829" t="s">
        <v>716</v>
      </c>
      <c r="K20829" t="s">
        <v>22960</v>
      </c>
      <c r="L20829">
        <v>1</v>
      </c>
      <c r="M20829" s="1">
        <v>40452</v>
      </c>
      <c r="N20829" s="2">
        <v>40452</v>
      </c>
      <c r="O20829" t="s">
        <v>216</v>
      </c>
      <c r="P20829">
        <v>2010</v>
      </c>
      <c r="Q20829" s="1">
        <v>40817</v>
      </c>
      <c r="R20829" s="1">
        <v>40817</v>
      </c>
      <c r="S20829">
        <v>40000</v>
      </c>
      <c r="T20829">
        <v>0</v>
      </c>
      <c r="U20829">
        <v>0</v>
      </c>
      <c r="V20829">
        <v>0</v>
      </c>
      <c r="W20829">
        <v>0</v>
      </c>
      <c r="X20829">
        <v>0</v>
      </c>
      <c r="Y20829">
        <v>0</v>
      </c>
      <c r="Z20829">
        <v>0</v>
      </c>
      <c r="AA20829">
        <v>0</v>
      </c>
      <c r="AB20829">
        <v>0</v>
      </c>
      <c r="AC20829">
        <v>0</v>
      </c>
      <c r="AD20829">
        <v>0</v>
      </c>
      <c r="AE20829">
        <v>0</v>
      </c>
      <c r="AF20829">
        <v>0</v>
      </c>
      <c r="AG20829">
        <v>0</v>
      </c>
      <c r="AH20829">
        <v>0</v>
      </c>
      <c r="AI20829">
        <v>0</v>
      </c>
      <c r="AJ20829">
        <v>0</v>
      </c>
      <c r="AK20829">
        <v>0</v>
      </c>
      <c r="AL20829">
        <v>0</v>
      </c>
      <c r="AM20829">
        <v>0</v>
      </c>
    </row>
    <row r="20830" spans="1:39" x14ac:dyDescent="0.45">
      <c r="A20830" t="s">
        <v>78616</v>
      </c>
      <c r="B20830" t="s">
        <v>78617</v>
      </c>
      <c r="C20830" t="s">
        <v>78618</v>
      </c>
      <c r="D20830" t="s">
        <v>247</v>
      </c>
      <c r="E20830" t="s">
        <v>248</v>
      </c>
      <c r="F20830" t="s">
        <v>6187</v>
      </c>
      <c r="G20830" t="s">
        <v>45</v>
      </c>
      <c r="H20830" t="s">
        <v>46</v>
      </c>
      <c r="I20830" t="s">
        <v>58</v>
      </c>
      <c r="J20830" t="s">
        <v>198</v>
      </c>
      <c r="K20830" t="s">
        <v>1363</v>
      </c>
      <c r="L20830">
        <v>1</v>
      </c>
      <c r="Q20830" s="1">
        <v>40997</v>
      </c>
      <c r="R20830" s="1">
        <v>40997</v>
      </c>
      <c r="S20830">
        <v>0</v>
      </c>
      <c r="T20830">
        <v>4300000</v>
      </c>
      <c r="U20830">
        <v>0</v>
      </c>
      <c r="V20830">
        <v>0</v>
      </c>
      <c r="W20830">
        <v>0</v>
      </c>
      <c r="X20830">
        <v>0</v>
      </c>
      <c r="Y20830">
        <v>0</v>
      </c>
      <c r="Z20830">
        <v>0</v>
      </c>
      <c r="AA20830">
        <v>0</v>
      </c>
      <c r="AB20830">
        <v>0</v>
      </c>
      <c r="AC20830">
        <v>0</v>
      </c>
      <c r="AD20830">
        <v>0</v>
      </c>
      <c r="AE20830">
        <v>0</v>
      </c>
      <c r="AF20830">
        <v>4300000</v>
      </c>
      <c r="AG20830">
        <v>0</v>
      </c>
      <c r="AH20830">
        <v>0</v>
      </c>
      <c r="AI20830">
        <v>0</v>
      </c>
      <c r="AJ20830">
        <v>0</v>
      </c>
      <c r="AK20830">
        <v>0</v>
      </c>
      <c r="AL20830">
        <v>0</v>
      </c>
      <c r="AM20830">
        <v>0</v>
      </c>
    </row>
    <row r="20831" spans="1:39" x14ac:dyDescent="0.45">
      <c r="A20831" t="s">
        <v>78619</v>
      </c>
      <c r="B20831" t="s">
        <v>78620</v>
      </c>
      <c r="C20831" t="s">
        <v>78621</v>
      </c>
      <c r="D20831" t="s">
        <v>78622</v>
      </c>
      <c r="E20831" t="s">
        <v>248</v>
      </c>
      <c r="F20831" t="s">
        <v>1743</v>
      </c>
      <c r="G20831" t="s">
        <v>57</v>
      </c>
      <c r="H20831" t="s">
        <v>46</v>
      </c>
      <c r="I20831" t="s">
        <v>299</v>
      </c>
      <c r="J20831" t="s">
        <v>300</v>
      </c>
      <c r="K20831" t="s">
        <v>369</v>
      </c>
      <c r="L20831">
        <v>4</v>
      </c>
      <c r="M20831" s="1">
        <v>40483</v>
      </c>
      <c r="N20831" s="2">
        <v>40483</v>
      </c>
      <c r="O20831" t="s">
        <v>216</v>
      </c>
      <c r="P20831">
        <v>2010</v>
      </c>
      <c r="Q20831" s="1">
        <v>40577</v>
      </c>
      <c r="R20831" s="1">
        <v>41960</v>
      </c>
      <c r="S20831">
        <v>1000000</v>
      </c>
      <c r="T20831">
        <v>26000000</v>
      </c>
      <c r="U20831">
        <v>0</v>
      </c>
      <c r="V20831">
        <v>0</v>
      </c>
      <c r="W20831">
        <v>0</v>
      </c>
      <c r="X20831">
        <v>0</v>
      </c>
      <c r="Y20831">
        <v>0</v>
      </c>
      <c r="Z20831">
        <v>0</v>
      </c>
      <c r="AA20831">
        <v>0</v>
      </c>
      <c r="AB20831">
        <v>0</v>
      </c>
      <c r="AC20831">
        <v>0</v>
      </c>
      <c r="AD20831">
        <v>0</v>
      </c>
      <c r="AE20831">
        <v>0</v>
      </c>
      <c r="AF20831">
        <v>4500000</v>
      </c>
      <c r="AG20831">
        <v>8000000</v>
      </c>
      <c r="AH20831">
        <v>13500000</v>
      </c>
      <c r="AI20831">
        <v>0</v>
      </c>
      <c r="AJ20831">
        <v>0</v>
      </c>
      <c r="AK20831">
        <v>0</v>
      </c>
      <c r="AL20831">
        <v>0</v>
      </c>
      <c r="AM20831">
        <v>0</v>
      </c>
    </row>
    <row r="20832" spans="1:39" x14ac:dyDescent="0.45">
      <c r="A20832" t="s">
        <v>78623</v>
      </c>
      <c r="B20832" t="s">
        <v>78624</v>
      </c>
      <c r="D20832" t="s">
        <v>43025</v>
      </c>
      <c r="E20832" t="s">
        <v>89</v>
      </c>
      <c r="F20832" t="s">
        <v>114</v>
      </c>
      <c r="G20832" t="s">
        <v>57</v>
      </c>
      <c r="H20832" t="s">
        <v>496</v>
      </c>
      <c r="J20832" t="s">
        <v>497</v>
      </c>
      <c r="K20832" t="s">
        <v>497</v>
      </c>
      <c r="L20832">
        <v>1</v>
      </c>
      <c r="M20832" s="1">
        <v>41901</v>
      </c>
      <c r="N20832" s="2">
        <v>41883</v>
      </c>
      <c r="O20832" t="s">
        <v>243</v>
      </c>
      <c r="P20832">
        <v>2014</v>
      </c>
      <c r="Q20832" s="1">
        <v>41901</v>
      </c>
      <c r="R20832" s="1">
        <v>41901</v>
      </c>
      <c r="S20832">
        <v>0</v>
      </c>
      <c r="T20832">
        <v>0</v>
      </c>
      <c r="U20832">
        <v>0</v>
      </c>
      <c r="V20832">
        <v>0</v>
      </c>
      <c r="W20832">
        <v>0</v>
      </c>
      <c r="X20832">
        <v>0</v>
      </c>
      <c r="Y20832">
        <v>0</v>
      </c>
      <c r="Z20832">
        <v>0</v>
      </c>
      <c r="AA20832">
        <v>0</v>
      </c>
      <c r="AB20832">
        <v>0</v>
      </c>
      <c r="AC20832">
        <v>0</v>
      </c>
      <c r="AD20832">
        <v>0</v>
      </c>
      <c r="AE20832">
        <v>0</v>
      </c>
      <c r="AF20832">
        <v>0</v>
      </c>
      <c r="AG20832">
        <v>0</v>
      </c>
      <c r="AH20832">
        <v>0</v>
      </c>
      <c r="AI20832">
        <v>0</v>
      </c>
      <c r="AJ20832">
        <v>0</v>
      </c>
      <c r="AK20832">
        <v>0</v>
      </c>
      <c r="AL20832">
        <v>0</v>
      </c>
      <c r="AM20832">
        <v>0</v>
      </c>
    </row>
    <row r="20833" spans="1:39" x14ac:dyDescent="0.45">
      <c r="A20833" t="s">
        <v>78625</v>
      </c>
      <c r="B20833" t="s">
        <v>78626</v>
      </c>
      <c r="C20833" t="s">
        <v>78627</v>
      </c>
      <c r="D20833" t="s">
        <v>293</v>
      </c>
      <c r="E20833" t="s">
        <v>294</v>
      </c>
      <c r="F20833" t="s">
        <v>714</v>
      </c>
      <c r="G20833" t="s">
        <v>57</v>
      </c>
      <c r="H20833" t="s">
        <v>46</v>
      </c>
      <c r="I20833" t="s">
        <v>178</v>
      </c>
      <c r="J20833" t="s">
        <v>179</v>
      </c>
      <c r="K20833" t="s">
        <v>2907</v>
      </c>
      <c r="L20833">
        <v>1</v>
      </c>
      <c r="M20833" s="1">
        <v>38718</v>
      </c>
      <c r="N20833" s="2">
        <v>38718</v>
      </c>
      <c r="O20833" t="s">
        <v>430</v>
      </c>
      <c r="P20833">
        <v>2006</v>
      </c>
      <c r="Q20833" s="1">
        <v>40091</v>
      </c>
      <c r="R20833" s="1">
        <v>40091</v>
      </c>
      <c r="S20833">
        <v>0</v>
      </c>
      <c r="T20833">
        <v>250000</v>
      </c>
      <c r="U20833">
        <v>0</v>
      </c>
      <c r="V20833">
        <v>0</v>
      </c>
      <c r="W20833">
        <v>0</v>
      </c>
      <c r="X20833">
        <v>0</v>
      </c>
      <c r="Y20833">
        <v>0</v>
      </c>
      <c r="Z20833">
        <v>0</v>
      </c>
      <c r="AA20833">
        <v>0</v>
      </c>
      <c r="AB20833">
        <v>0</v>
      </c>
      <c r="AC20833">
        <v>0</v>
      </c>
      <c r="AD20833">
        <v>0</v>
      </c>
      <c r="AE20833">
        <v>0</v>
      </c>
      <c r="AF20833">
        <v>0</v>
      </c>
      <c r="AG20833">
        <v>0</v>
      </c>
      <c r="AH20833">
        <v>0</v>
      </c>
      <c r="AI20833">
        <v>0</v>
      </c>
      <c r="AJ20833">
        <v>0</v>
      </c>
      <c r="AK20833">
        <v>0</v>
      </c>
      <c r="AL20833">
        <v>0</v>
      </c>
      <c r="AM20833">
        <v>0</v>
      </c>
    </row>
    <row r="20834" spans="1:39" x14ac:dyDescent="0.45">
      <c r="A20834" t="s">
        <v>78628</v>
      </c>
      <c r="B20834" t="s">
        <v>78629</v>
      </c>
      <c r="C20834" t="s">
        <v>78630</v>
      </c>
      <c r="D20834" t="s">
        <v>228</v>
      </c>
      <c r="E20834" t="s">
        <v>229</v>
      </c>
      <c r="F20834" t="s">
        <v>78631</v>
      </c>
      <c r="G20834" t="s">
        <v>57</v>
      </c>
      <c r="H20834" t="s">
        <v>74</v>
      </c>
      <c r="J20834" t="s">
        <v>78632</v>
      </c>
      <c r="L20834">
        <v>1</v>
      </c>
      <c r="M20834" s="1">
        <v>40909</v>
      </c>
      <c r="N20834" s="2">
        <v>40909</v>
      </c>
      <c r="O20834" t="s">
        <v>132</v>
      </c>
      <c r="P20834">
        <v>2012</v>
      </c>
      <c r="Q20834" s="1">
        <v>41577</v>
      </c>
      <c r="R20834" s="1">
        <v>41577</v>
      </c>
      <c r="S20834">
        <v>1310692</v>
      </c>
      <c r="T20834">
        <v>0</v>
      </c>
      <c r="U20834">
        <v>0</v>
      </c>
      <c r="V20834">
        <v>0</v>
      </c>
      <c r="W20834">
        <v>0</v>
      </c>
      <c r="X20834">
        <v>0</v>
      </c>
      <c r="Y20834">
        <v>0</v>
      </c>
      <c r="Z20834">
        <v>0</v>
      </c>
      <c r="AA20834">
        <v>0</v>
      </c>
      <c r="AB20834">
        <v>0</v>
      </c>
      <c r="AC20834">
        <v>0</v>
      </c>
      <c r="AD20834">
        <v>0</v>
      </c>
      <c r="AE20834">
        <v>0</v>
      </c>
      <c r="AF20834">
        <v>0</v>
      </c>
      <c r="AG20834">
        <v>0</v>
      </c>
      <c r="AH20834">
        <v>0</v>
      </c>
      <c r="AI20834">
        <v>0</v>
      </c>
      <c r="AJ20834">
        <v>0</v>
      </c>
      <c r="AK20834">
        <v>0</v>
      </c>
      <c r="AL20834">
        <v>0</v>
      </c>
      <c r="AM20834">
        <v>0</v>
      </c>
    </row>
    <row r="20835" spans="1:39" x14ac:dyDescent="0.45">
      <c r="A20835" t="s">
        <v>78633</v>
      </c>
      <c r="B20835" t="s">
        <v>78634</v>
      </c>
      <c r="F20835" t="s">
        <v>114</v>
      </c>
      <c r="G20835" t="s">
        <v>57</v>
      </c>
      <c r="H20835" t="s">
        <v>46</v>
      </c>
      <c r="I20835" t="s">
        <v>58</v>
      </c>
      <c r="J20835" t="s">
        <v>198</v>
      </c>
      <c r="K20835" t="s">
        <v>199</v>
      </c>
      <c r="L20835">
        <v>1</v>
      </c>
      <c r="Q20835" s="1">
        <v>41365</v>
      </c>
      <c r="R20835" s="1">
        <v>41365</v>
      </c>
      <c r="S20835">
        <v>0</v>
      </c>
      <c r="T20835">
        <v>0</v>
      </c>
      <c r="U20835">
        <v>0</v>
      </c>
      <c r="V20835">
        <v>0</v>
      </c>
      <c r="W20835">
        <v>0</v>
      </c>
      <c r="X20835">
        <v>0</v>
      </c>
      <c r="Y20835">
        <v>0</v>
      </c>
      <c r="Z20835">
        <v>0</v>
      </c>
      <c r="AA20835">
        <v>0</v>
      </c>
      <c r="AB20835">
        <v>0</v>
      </c>
      <c r="AC20835">
        <v>0</v>
      </c>
      <c r="AD20835">
        <v>0</v>
      </c>
      <c r="AE20835">
        <v>0</v>
      </c>
      <c r="AF20835">
        <v>0</v>
      </c>
      <c r="AG20835">
        <v>0</v>
      </c>
      <c r="AH20835">
        <v>0</v>
      </c>
      <c r="AI20835">
        <v>0</v>
      </c>
      <c r="AJ20835">
        <v>0</v>
      </c>
      <c r="AK20835">
        <v>0</v>
      </c>
      <c r="AL20835">
        <v>0</v>
      </c>
      <c r="AM20835">
        <v>0</v>
      </c>
    </row>
    <row r="20836" spans="1:39" x14ac:dyDescent="0.45">
      <c r="A20836" t="s">
        <v>78635</v>
      </c>
      <c r="B20836" t="s">
        <v>78636</v>
      </c>
      <c r="D20836" t="s">
        <v>1343</v>
      </c>
      <c r="E20836" t="s">
        <v>1344</v>
      </c>
      <c r="F20836" t="s">
        <v>78637</v>
      </c>
      <c r="G20836" t="s">
        <v>57</v>
      </c>
      <c r="H20836" t="s">
        <v>46</v>
      </c>
      <c r="I20836" t="s">
        <v>58</v>
      </c>
      <c r="J20836" t="s">
        <v>198</v>
      </c>
      <c r="K20836" t="s">
        <v>1363</v>
      </c>
      <c r="L20836">
        <v>2</v>
      </c>
      <c r="M20836" s="1">
        <v>37622</v>
      </c>
      <c r="N20836" s="2">
        <v>37622</v>
      </c>
      <c r="O20836" t="s">
        <v>854</v>
      </c>
      <c r="P20836">
        <v>2003</v>
      </c>
      <c r="Q20836" s="1">
        <v>38904</v>
      </c>
      <c r="R20836" s="1">
        <v>40134</v>
      </c>
      <c r="S20836">
        <v>0</v>
      </c>
      <c r="T20836">
        <v>18000000</v>
      </c>
      <c r="U20836">
        <v>0</v>
      </c>
      <c r="V20836">
        <v>0</v>
      </c>
      <c r="W20836">
        <v>0</v>
      </c>
      <c r="X20836">
        <v>2063363</v>
      </c>
      <c r="Y20836">
        <v>0</v>
      </c>
      <c r="Z20836">
        <v>0</v>
      </c>
      <c r="AA20836">
        <v>0</v>
      </c>
      <c r="AB20836">
        <v>0</v>
      </c>
      <c r="AC20836">
        <v>0</v>
      </c>
      <c r="AD20836">
        <v>0</v>
      </c>
      <c r="AE20836">
        <v>0</v>
      </c>
      <c r="AF20836">
        <v>0</v>
      </c>
      <c r="AG20836">
        <v>0</v>
      </c>
      <c r="AH20836">
        <v>0</v>
      </c>
      <c r="AI20836">
        <v>0</v>
      </c>
      <c r="AJ20836">
        <v>0</v>
      </c>
      <c r="AK20836">
        <v>0</v>
      </c>
      <c r="AL20836">
        <v>0</v>
      </c>
      <c r="AM20836">
        <v>0</v>
      </c>
    </row>
    <row r="20837" spans="1:39" x14ac:dyDescent="0.45">
      <c r="A20837" t="s">
        <v>78638</v>
      </c>
      <c r="B20837" t="s">
        <v>78639</v>
      </c>
      <c r="C20837" t="s">
        <v>78640</v>
      </c>
      <c r="D20837" t="s">
        <v>293</v>
      </c>
      <c r="E20837" t="s">
        <v>294</v>
      </c>
      <c r="F20837" t="s">
        <v>114</v>
      </c>
      <c r="G20837" t="s">
        <v>57</v>
      </c>
      <c r="H20837" t="s">
        <v>46</v>
      </c>
      <c r="I20837" t="s">
        <v>169</v>
      </c>
      <c r="J20837" t="s">
        <v>641</v>
      </c>
      <c r="K20837" t="s">
        <v>4273</v>
      </c>
      <c r="L20837">
        <v>1</v>
      </c>
      <c r="M20837" s="1">
        <v>41640</v>
      </c>
      <c r="N20837" s="2">
        <v>41640</v>
      </c>
      <c r="O20837" t="s">
        <v>84</v>
      </c>
      <c r="P20837">
        <v>2014</v>
      </c>
      <c r="Q20837" s="1">
        <v>41745</v>
      </c>
      <c r="R20837" s="1">
        <v>41745</v>
      </c>
      <c r="S20837">
        <v>0</v>
      </c>
      <c r="T20837">
        <v>0</v>
      </c>
      <c r="U20837">
        <v>0</v>
      </c>
      <c r="V20837">
        <v>0</v>
      </c>
      <c r="W20837">
        <v>0</v>
      </c>
      <c r="X20837">
        <v>0</v>
      </c>
      <c r="Y20837">
        <v>0</v>
      </c>
      <c r="Z20837">
        <v>0</v>
      </c>
      <c r="AA20837">
        <v>0</v>
      </c>
      <c r="AB20837">
        <v>0</v>
      </c>
      <c r="AC20837">
        <v>0</v>
      </c>
      <c r="AD20837">
        <v>0</v>
      </c>
      <c r="AE20837">
        <v>0</v>
      </c>
      <c r="AF20837">
        <v>0</v>
      </c>
      <c r="AG20837">
        <v>0</v>
      </c>
      <c r="AH20837">
        <v>0</v>
      </c>
      <c r="AI20837">
        <v>0</v>
      </c>
      <c r="AJ20837">
        <v>0</v>
      </c>
      <c r="AK20837">
        <v>0</v>
      </c>
      <c r="AL20837">
        <v>0</v>
      </c>
      <c r="AM20837">
        <v>0</v>
      </c>
    </row>
    <row r="20838" spans="1:39" x14ac:dyDescent="0.45">
      <c r="A20838" t="s">
        <v>78641</v>
      </c>
      <c r="B20838" t="s">
        <v>78642</v>
      </c>
      <c r="C20838" t="s">
        <v>78643</v>
      </c>
      <c r="F20838" t="s">
        <v>4657</v>
      </c>
      <c r="G20838" t="s">
        <v>57</v>
      </c>
      <c r="H20838" t="s">
        <v>46</v>
      </c>
      <c r="I20838" t="s">
        <v>58</v>
      </c>
      <c r="J20838" t="s">
        <v>198</v>
      </c>
      <c r="K20838" t="s">
        <v>1127</v>
      </c>
      <c r="L20838">
        <v>1</v>
      </c>
      <c r="Q20838" s="1">
        <v>41934</v>
      </c>
      <c r="R20838" s="1">
        <v>41934</v>
      </c>
      <c r="S20838">
        <v>0</v>
      </c>
      <c r="T20838">
        <v>13000000</v>
      </c>
      <c r="U20838">
        <v>0</v>
      </c>
      <c r="V20838">
        <v>0</v>
      </c>
      <c r="W20838">
        <v>0</v>
      </c>
      <c r="X20838">
        <v>0</v>
      </c>
      <c r="Y20838">
        <v>0</v>
      </c>
      <c r="Z20838">
        <v>0</v>
      </c>
      <c r="AA20838">
        <v>0</v>
      </c>
      <c r="AB20838">
        <v>0</v>
      </c>
      <c r="AC20838">
        <v>0</v>
      </c>
      <c r="AD20838">
        <v>0</v>
      </c>
      <c r="AE20838">
        <v>0</v>
      </c>
      <c r="AF20838">
        <v>0</v>
      </c>
      <c r="AG20838">
        <v>0</v>
      </c>
      <c r="AH20838">
        <v>0</v>
      </c>
      <c r="AI20838">
        <v>0</v>
      </c>
      <c r="AJ20838">
        <v>0</v>
      </c>
      <c r="AK20838">
        <v>0</v>
      </c>
      <c r="AL20838">
        <v>0</v>
      </c>
      <c r="AM20838">
        <v>0</v>
      </c>
    </row>
    <row r="20839" spans="1:39" x14ac:dyDescent="0.45">
      <c r="A20839" t="s">
        <v>78644</v>
      </c>
      <c r="B20839" t="s">
        <v>78645</v>
      </c>
      <c r="C20839" t="s">
        <v>78646</v>
      </c>
      <c r="D20839" t="s">
        <v>1757</v>
      </c>
      <c r="E20839" t="s">
        <v>1758</v>
      </c>
      <c r="F20839" t="s">
        <v>78647</v>
      </c>
      <c r="G20839" t="s">
        <v>57</v>
      </c>
      <c r="L20839">
        <v>4</v>
      </c>
      <c r="M20839" s="1">
        <v>39814</v>
      </c>
      <c r="N20839" s="2">
        <v>39814</v>
      </c>
      <c r="O20839" t="s">
        <v>188</v>
      </c>
      <c r="P20839">
        <v>2009</v>
      </c>
      <c r="Q20839" s="1">
        <v>40198</v>
      </c>
      <c r="R20839" s="1">
        <v>41065</v>
      </c>
      <c r="S20839">
        <v>0</v>
      </c>
      <c r="T20839">
        <v>1060000</v>
      </c>
      <c r="U20839">
        <v>0</v>
      </c>
      <c r="V20839">
        <v>0</v>
      </c>
      <c r="W20839">
        <v>0</v>
      </c>
      <c r="X20839">
        <v>1130612</v>
      </c>
      <c r="Y20839">
        <v>0</v>
      </c>
      <c r="Z20839">
        <v>100000</v>
      </c>
      <c r="AA20839">
        <v>0</v>
      </c>
      <c r="AB20839">
        <v>0</v>
      </c>
      <c r="AC20839">
        <v>0</v>
      </c>
      <c r="AD20839">
        <v>0</v>
      </c>
      <c r="AE20839">
        <v>0</v>
      </c>
      <c r="AF20839">
        <v>0</v>
      </c>
      <c r="AG20839">
        <v>0</v>
      </c>
      <c r="AH20839">
        <v>0</v>
      </c>
      <c r="AI20839">
        <v>0</v>
      </c>
      <c r="AJ20839">
        <v>0</v>
      </c>
      <c r="AK20839">
        <v>0</v>
      </c>
      <c r="AL20839">
        <v>0</v>
      </c>
      <c r="AM20839">
        <v>0</v>
      </c>
    </row>
    <row r="20840" spans="1:39" x14ac:dyDescent="0.45">
      <c r="A20840" t="s">
        <v>78648</v>
      </c>
      <c r="B20840" t="s">
        <v>78649</v>
      </c>
      <c r="C20840" t="s">
        <v>78650</v>
      </c>
      <c r="D20840" t="s">
        <v>293</v>
      </c>
      <c r="E20840" t="s">
        <v>294</v>
      </c>
      <c r="F20840" t="s">
        <v>78651</v>
      </c>
      <c r="G20840" t="s">
        <v>57</v>
      </c>
      <c r="H20840" t="s">
        <v>46</v>
      </c>
      <c r="I20840" t="s">
        <v>58</v>
      </c>
      <c r="J20840" t="s">
        <v>198</v>
      </c>
      <c r="K20840" t="s">
        <v>2966</v>
      </c>
      <c r="L20840">
        <v>2</v>
      </c>
      <c r="M20840" s="1">
        <v>31413</v>
      </c>
      <c r="N20840" s="2">
        <v>31413</v>
      </c>
      <c r="O20840" t="s">
        <v>144</v>
      </c>
      <c r="P20840">
        <v>1986</v>
      </c>
      <c r="Q20840" s="1">
        <v>40746</v>
      </c>
      <c r="R20840" s="1">
        <v>41936</v>
      </c>
      <c r="S20840">
        <v>0</v>
      </c>
      <c r="T20840">
        <v>0</v>
      </c>
      <c r="U20840">
        <v>0</v>
      </c>
      <c r="V20840">
        <v>0</v>
      </c>
      <c r="W20840">
        <v>0</v>
      </c>
      <c r="X20840">
        <v>2381666</v>
      </c>
      <c r="Y20840">
        <v>0</v>
      </c>
      <c r="Z20840">
        <v>0</v>
      </c>
      <c r="AA20840">
        <v>22187064</v>
      </c>
      <c r="AB20840">
        <v>0</v>
      </c>
      <c r="AC20840">
        <v>0</v>
      </c>
      <c r="AD20840">
        <v>0</v>
      </c>
      <c r="AE20840">
        <v>0</v>
      </c>
      <c r="AF20840">
        <v>0</v>
      </c>
      <c r="AG20840">
        <v>0</v>
      </c>
      <c r="AH20840">
        <v>0</v>
      </c>
      <c r="AI20840">
        <v>0</v>
      </c>
      <c r="AJ20840">
        <v>0</v>
      </c>
      <c r="AK20840">
        <v>0</v>
      </c>
      <c r="AL20840">
        <v>0</v>
      </c>
      <c r="AM20840">
        <v>0</v>
      </c>
    </row>
    <row r="20841" spans="1:39" x14ac:dyDescent="0.45">
      <c r="A20841" t="s">
        <v>78652</v>
      </c>
      <c r="B20841" t="s">
        <v>78653</v>
      </c>
      <c r="C20841" t="s">
        <v>78654</v>
      </c>
      <c r="D20841" t="s">
        <v>653</v>
      </c>
      <c r="E20841" t="s">
        <v>343</v>
      </c>
      <c r="F20841" t="s">
        <v>78655</v>
      </c>
      <c r="G20841" t="s">
        <v>57</v>
      </c>
      <c r="H20841" t="s">
        <v>46</v>
      </c>
      <c r="I20841" t="s">
        <v>1388</v>
      </c>
      <c r="J20841" t="s">
        <v>5828</v>
      </c>
      <c r="K20841" t="s">
        <v>5828</v>
      </c>
      <c r="L20841">
        <v>6</v>
      </c>
      <c r="M20841" s="1">
        <v>36526</v>
      </c>
      <c r="N20841" s="2">
        <v>36526</v>
      </c>
      <c r="O20841" t="s">
        <v>255</v>
      </c>
      <c r="P20841">
        <v>2000</v>
      </c>
      <c r="Q20841" s="1">
        <v>39582</v>
      </c>
      <c r="R20841" s="1">
        <v>41458</v>
      </c>
      <c r="S20841">
        <v>0</v>
      </c>
      <c r="T20841">
        <v>14002539</v>
      </c>
      <c r="U20841">
        <v>0</v>
      </c>
      <c r="V20841">
        <v>0</v>
      </c>
      <c r="W20841">
        <v>0</v>
      </c>
      <c r="X20841">
        <v>0</v>
      </c>
      <c r="Y20841">
        <v>0</v>
      </c>
      <c r="Z20841">
        <v>0</v>
      </c>
      <c r="AA20841">
        <v>11950000</v>
      </c>
      <c r="AB20841">
        <v>0</v>
      </c>
      <c r="AC20841">
        <v>0</v>
      </c>
      <c r="AD20841">
        <v>0</v>
      </c>
      <c r="AE20841">
        <v>0</v>
      </c>
      <c r="AF20841">
        <v>0</v>
      </c>
      <c r="AG20841">
        <v>0</v>
      </c>
      <c r="AH20841">
        <v>0</v>
      </c>
      <c r="AI20841">
        <v>0</v>
      </c>
      <c r="AJ20841">
        <v>0</v>
      </c>
      <c r="AK20841">
        <v>0</v>
      </c>
      <c r="AL20841">
        <v>0</v>
      </c>
      <c r="AM20841">
        <v>0</v>
      </c>
    </row>
    <row r="20842" spans="1:39" x14ac:dyDescent="0.45">
      <c r="A20842" t="s">
        <v>78656</v>
      </c>
      <c r="B20842" t="s">
        <v>78657</v>
      </c>
      <c r="C20842" t="s">
        <v>78658</v>
      </c>
      <c r="D20842" t="s">
        <v>653</v>
      </c>
      <c r="E20842" t="s">
        <v>343</v>
      </c>
      <c r="F20842" t="s">
        <v>282</v>
      </c>
      <c r="G20842" t="s">
        <v>57</v>
      </c>
      <c r="H20842" t="s">
        <v>3916</v>
      </c>
      <c r="J20842" t="s">
        <v>44110</v>
      </c>
      <c r="K20842" t="s">
        <v>44111</v>
      </c>
      <c r="L20842">
        <v>1</v>
      </c>
      <c r="M20842" s="1">
        <v>38808</v>
      </c>
      <c r="N20842" s="2">
        <v>38808</v>
      </c>
      <c r="O20842" t="s">
        <v>490</v>
      </c>
      <c r="P20842">
        <v>2006</v>
      </c>
      <c r="Q20842" s="1">
        <v>38808</v>
      </c>
      <c r="R20842" s="1">
        <v>38808</v>
      </c>
      <c r="S20842">
        <v>0</v>
      </c>
      <c r="T20842">
        <v>0</v>
      </c>
      <c r="U20842">
        <v>0</v>
      </c>
      <c r="V20842">
        <v>0</v>
      </c>
      <c r="W20842">
        <v>0</v>
      </c>
      <c r="X20842">
        <v>0</v>
      </c>
      <c r="Y20842">
        <v>100000</v>
      </c>
      <c r="Z20842">
        <v>0</v>
      </c>
      <c r="AA20842">
        <v>0</v>
      </c>
      <c r="AB20842">
        <v>0</v>
      </c>
      <c r="AC20842">
        <v>0</v>
      </c>
      <c r="AD20842">
        <v>0</v>
      </c>
      <c r="AE20842">
        <v>0</v>
      </c>
      <c r="AF20842">
        <v>0</v>
      </c>
      <c r="AG20842">
        <v>0</v>
      </c>
      <c r="AH20842">
        <v>0</v>
      </c>
      <c r="AI20842">
        <v>0</v>
      </c>
      <c r="AJ20842">
        <v>0</v>
      </c>
      <c r="AK20842">
        <v>0</v>
      </c>
      <c r="AL20842">
        <v>0</v>
      </c>
      <c r="AM20842">
        <v>0</v>
      </c>
    </row>
    <row r="20843" spans="1:39" x14ac:dyDescent="0.45">
      <c r="A20843" t="s">
        <v>78659</v>
      </c>
      <c r="B20843" t="s">
        <v>78660</v>
      </c>
      <c r="C20843" t="s">
        <v>78661</v>
      </c>
      <c r="D20843" t="s">
        <v>98</v>
      </c>
      <c r="E20843" t="s">
        <v>99</v>
      </c>
      <c r="F20843" t="s">
        <v>78662</v>
      </c>
      <c r="G20843" t="s">
        <v>57</v>
      </c>
      <c r="H20843" t="s">
        <v>74</v>
      </c>
      <c r="J20843" t="s">
        <v>75</v>
      </c>
      <c r="K20843" t="s">
        <v>75</v>
      </c>
      <c r="L20843">
        <v>1</v>
      </c>
      <c r="Q20843" s="1">
        <v>41204</v>
      </c>
      <c r="R20843" s="1">
        <v>41204</v>
      </c>
      <c r="S20843">
        <v>0</v>
      </c>
      <c r="T20843">
        <v>3207612</v>
      </c>
      <c r="U20843">
        <v>0</v>
      </c>
      <c r="V20843">
        <v>0</v>
      </c>
      <c r="W20843">
        <v>0</v>
      </c>
      <c r="X20843">
        <v>0</v>
      </c>
      <c r="Y20843">
        <v>0</v>
      </c>
      <c r="Z20843">
        <v>0</v>
      </c>
      <c r="AA20843">
        <v>0</v>
      </c>
      <c r="AB20843">
        <v>0</v>
      </c>
      <c r="AC20843">
        <v>0</v>
      </c>
      <c r="AD20843">
        <v>0</v>
      </c>
      <c r="AE20843">
        <v>0</v>
      </c>
      <c r="AF20843">
        <v>0</v>
      </c>
      <c r="AG20843">
        <v>0</v>
      </c>
      <c r="AH20843">
        <v>0</v>
      </c>
      <c r="AI20843">
        <v>0</v>
      </c>
      <c r="AJ20843">
        <v>0</v>
      </c>
      <c r="AK20843">
        <v>0</v>
      </c>
      <c r="AL20843">
        <v>0</v>
      </c>
      <c r="AM20843">
        <v>0</v>
      </c>
    </row>
    <row r="20844" spans="1:39" x14ac:dyDescent="0.45">
      <c r="A20844" t="s">
        <v>78663</v>
      </c>
      <c r="B20844" t="s">
        <v>78664</v>
      </c>
      <c r="C20844" t="s">
        <v>78665</v>
      </c>
      <c r="F20844" s="3">
        <v>20352</v>
      </c>
      <c r="G20844" t="s">
        <v>57</v>
      </c>
      <c r="L20844">
        <v>1</v>
      </c>
      <c r="Q20844" s="1">
        <v>41841</v>
      </c>
      <c r="R20844" s="1">
        <v>41841</v>
      </c>
      <c r="S20844">
        <v>20352</v>
      </c>
      <c r="T20844">
        <v>0</v>
      </c>
      <c r="U20844">
        <v>0</v>
      </c>
      <c r="V20844">
        <v>0</v>
      </c>
      <c r="W20844">
        <v>0</v>
      </c>
      <c r="X20844">
        <v>0</v>
      </c>
      <c r="Y20844">
        <v>0</v>
      </c>
      <c r="Z20844">
        <v>0</v>
      </c>
      <c r="AA20844">
        <v>0</v>
      </c>
      <c r="AB20844">
        <v>0</v>
      </c>
      <c r="AC20844">
        <v>0</v>
      </c>
      <c r="AD20844">
        <v>0</v>
      </c>
      <c r="AE20844">
        <v>0</v>
      </c>
      <c r="AF20844">
        <v>0</v>
      </c>
      <c r="AG20844">
        <v>0</v>
      </c>
      <c r="AH20844">
        <v>0</v>
      </c>
      <c r="AI20844">
        <v>0</v>
      </c>
      <c r="AJ20844">
        <v>0</v>
      </c>
      <c r="AK20844">
        <v>0</v>
      </c>
      <c r="AL20844">
        <v>0</v>
      </c>
      <c r="AM20844">
        <v>0</v>
      </c>
    </row>
    <row r="20845" spans="1:39" x14ac:dyDescent="0.45">
      <c r="A20845" t="s">
        <v>78666</v>
      </c>
      <c r="B20845" t="s">
        <v>78667</v>
      </c>
      <c r="C20845" t="s">
        <v>78668</v>
      </c>
      <c r="D20845" t="s">
        <v>293</v>
      </c>
      <c r="E20845" t="s">
        <v>294</v>
      </c>
      <c r="F20845" t="s">
        <v>701</v>
      </c>
      <c r="G20845" t="s">
        <v>57</v>
      </c>
      <c r="H20845" t="s">
        <v>46</v>
      </c>
      <c r="I20845" t="s">
        <v>148</v>
      </c>
      <c r="J20845" t="s">
        <v>149</v>
      </c>
      <c r="K20845" t="s">
        <v>32431</v>
      </c>
      <c r="L20845">
        <v>1</v>
      </c>
      <c r="Q20845" s="1">
        <v>41865</v>
      </c>
      <c r="R20845" s="1">
        <v>41865</v>
      </c>
      <c r="S20845">
        <v>0</v>
      </c>
      <c r="T20845">
        <v>0</v>
      </c>
      <c r="U20845">
        <v>0</v>
      </c>
      <c r="V20845">
        <v>0</v>
      </c>
      <c r="W20845">
        <v>0</v>
      </c>
      <c r="X20845">
        <v>0</v>
      </c>
      <c r="Y20845">
        <v>0</v>
      </c>
      <c r="Z20845">
        <v>0</v>
      </c>
      <c r="AA20845">
        <v>0</v>
      </c>
      <c r="AB20845">
        <v>100000000</v>
      </c>
      <c r="AC20845">
        <v>0</v>
      </c>
      <c r="AD20845">
        <v>0</v>
      </c>
      <c r="AE20845">
        <v>0</v>
      </c>
      <c r="AF20845">
        <v>0</v>
      </c>
      <c r="AG20845">
        <v>0</v>
      </c>
      <c r="AH20845">
        <v>0</v>
      </c>
      <c r="AI20845">
        <v>0</v>
      </c>
      <c r="AJ20845">
        <v>0</v>
      </c>
      <c r="AK20845">
        <v>0</v>
      </c>
      <c r="AL20845">
        <v>0</v>
      </c>
      <c r="AM20845">
        <v>0</v>
      </c>
    </row>
    <row r="20846" spans="1:39" x14ac:dyDescent="0.45">
      <c r="A20846" t="s">
        <v>78669</v>
      </c>
      <c r="B20846" t="s">
        <v>78670</v>
      </c>
      <c r="C20846" t="s">
        <v>78671</v>
      </c>
      <c r="D20846" t="s">
        <v>88</v>
      </c>
      <c r="E20846" t="s">
        <v>89</v>
      </c>
      <c r="F20846" s="3">
        <v>43823</v>
      </c>
      <c r="G20846" t="s">
        <v>57</v>
      </c>
      <c r="H20846" t="s">
        <v>1585</v>
      </c>
      <c r="J20846" t="s">
        <v>1586</v>
      </c>
      <c r="K20846" t="s">
        <v>1586</v>
      </c>
      <c r="L20846">
        <v>1</v>
      </c>
      <c r="M20846" s="1">
        <v>41375</v>
      </c>
      <c r="N20846" s="2">
        <v>41365</v>
      </c>
      <c r="O20846" t="s">
        <v>439</v>
      </c>
      <c r="P20846">
        <v>2013</v>
      </c>
      <c r="Q20846" s="1">
        <v>41456</v>
      </c>
      <c r="R20846" s="1">
        <v>41456</v>
      </c>
      <c r="S20846">
        <v>0</v>
      </c>
      <c r="T20846">
        <v>0</v>
      </c>
      <c r="U20846">
        <v>0</v>
      </c>
      <c r="V20846">
        <v>0</v>
      </c>
      <c r="W20846">
        <v>0</v>
      </c>
      <c r="X20846">
        <v>0</v>
      </c>
      <c r="Y20846">
        <v>0</v>
      </c>
      <c r="Z20846">
        <v>43823</v>
      </c>
      <c r="AA20846">
        <v>0</v>
      </c>
      <c r="AB20846">
        <v>0</v>
      </c>
      <c r="AC20846">
        <v>0</v>
      </c>
      <c r="AD20846">
        <v>0</v>
      </c>
      <c r="AE20846">
        <v>0</v>
      </c>
      <c r="AF20846">
        <v>0</v>
      </c>
      <c r="AG20846">
        <v>0</v>
      </c>
      <c r="AH20846">
        <v>0</v>
      </c>
      <c r="AI20846">
        <v>0</v>
      </c>
      <c r="AJ20846">
        <v>0</v>
      </c>
      <c r="AK20846">
        <v>0</v>
      </c>
      <c r="AL20846">
        <v>0</v>
      </c>
      <c r="AM20846">
        <v>0</v>
      </c>
    </row>
    <row r="20847" spans="1:39" x14ac:dyDescent="0.45">
      <c r="A20847" t="s">
        <v>78672</v>
      </c>
      <c r="B20847" t="s">
        <v>78673</v>
      </c>
      <c r="C20847" t="s">
        <v>78674</v>
      </c>
      <c r="D20847" t="s">
        <v>293</v>
      </c>
      <c r="E20847" t="s">
        <v>294</v>
      </c>
      <c r="F20847" t="s">
        <v>78675</v>
      </c>
      <c r="G20847" t="s">
        <v>57</v>
      </c>
      <c r="H20847" t="s">
        <v>46</v>
      </c>
      <c r="I20847" t="s">
        <v>205</v>
      </c>
      <c r="J20847" t="s">
        <v>206</v>
      </c>
      <c r="K20847" t="s">
        <v>207</v>
      </c>
      <c r="L20847">
        <v>1</v>
      </c>
      <c r="M20847" s="1">
        <v>39083</v>
      </c>
      <c r="N20847" s="2">
        <v>39083</v>
      </c>
      <c r="O20847" t="s">
        <v>110</v>
      </c>
      <c r="P20847">
        <v>2007</v>
      </c>
      <c r="Q20847" s="1">
        <v>40081</v>
      </c>
      <c r="R20847" s="1">
        <v>40081</v>
      </c>
      <c r="S20847">
        <v>0</v>
      </c>
      <c r="T20847">
        <v>642536</v>
      </c>
      <c r="U20847">
        <v>0</v>
      </c>
      <c r="V20847">
        <v>0</v>
      </c>
      <c r="W20847">
        <v>0</v>
      </c>
      <c r="X20847">
        <v>0</v>
      </c>
      <c r="Y20847">
        <v>0</v>
      </c>
      <c r="Z20847">
        <v>0</v>
      </c>
      <c r="AA20847">
        <v>0</v>
      </c>
      <c r="AB20847">
        <v>0</v>
      </c>
      <c r="AC20847">
        <v>0</v>
      </c>
      <c r="AD20847">
        <v>0</v>
      </c>
      <c r="AE20847">
        <v>0</v>
      </c>
      <c r="AF20847">
        <v>0</v>
      </c>
      <c r="AG20847">
        <v>0</v>
      </c>
      <c r="AH20847">
        <v>0</v>
      </c>
      <c r="AI20847">
        <v>0</v>
      </c>
      <c r="AJ20847">
        <v>0</v>
      </c>
      <c r="AK20847">
        <v>0</v>
      </c>
      <c r="AL20847">
        <v>0</v>
      </c>
      <c r="AM20847">
        <v>0</v>
      </c>
    </row>
    <row r="20848" spans="1:39" x14ac:dyDescent="0.45">
      <c r="A20848" t="s">
        <v>78676</v>
      </c>
      <c r="B20848" t="s">
        <v>78677</v>
      </c>
      <c r="C20848" t="s">
        <v>78678</v>
      </c>
      <c r="D20848" t="s">
        <v>1757</v>
      </c>
      <c r="E20848" t="s">
        <v>1758</v>
      </c>
      <c r="F20848" t="s">
        <v>78679</v>
      </c>
      <c r="G20848" t="s">
        <v>45</v>
      </c>
      <c r="H20848" t="s">
        <v>46</v>
      </c>
      <c r="I20848" t="s">
        <v>58</v>
      </c>
      <c r="J20848" t="s">
        <v>198</v>
      </c>
      <c r="K20848" t="s">
        <v>149</v>
      </c>
      <c r="L20848">
        <v>2</v>
      </c>
      <c r="Q20848" s="1">
        <v>39505</v>
      </c>
      <c r="R20848" s="1">
        <v>40074</v>
      </c>
      <c r="S20848">
        <v>0</v>
      </c>
      <c r="T20848">
        <v>11000000</v>
      </c>
      <c r="U20848">
        <v>0</v>
      </c>
      <c r="V20848">
        <v>0</v>
      </c>
      <c r="W20848">
        <v>0</v>
      </c>
      <c r="X20848">
        <v>2881227</v>
      </c>
      <c r="Y20848">
        <v>0</v>
      </c>
      <c r="Z20848">
        <v>0</v>
      </c>
      <c r="AA20848">
        <v>0</v>
      </c>
      <c r="AB20848">
        <v>0</v>
      </c>
      <c r="AC20848">
        <v>0</v>
      </c>
      <c r="AD20848">
        <v>0</v>
      </c>
      <c r="AE20848">
        <v>0</v>
      </c>
      <c r="AF20848">
        <v>0</v>
      </c>
      <c r="AG20848">
        <v>0</v>
      </c>
      <c r="AH20848">
        <v>0</v>
      </c>
      <c r="AI20848">
        <v>0</v>
      </c>
      <c r="AJ20848">
        <v>11000000</v>
      </c>
      <c r="AK20848">
        <v>0</v>
      </c>
      <c r="AL20848">
        <v>0</v>
      </c>
      <c r="AM20848">
        <v>0</v>
      </c>
    </row>
    <row r="20849" spans="1:39" x14ac:dyDescent="0.45">
      <c r="A20849" t="s">
        <v>78680</v>
      </c>
      <c r="B20849" t="s">
        <v>78681</v>
      </c>
      <c r="C20849" t="s">
        <v>78682</v>
      </c>
      <c r="D20849" t="s">
        <v>107</v>
      </c>
      <c r="E20849" t="s">
        <v>108</v>
      </c>
      <c r="F20849" t="s">
        <v>78683</v>
      </c>
      <c r="G20849" t="s">
        <v>57</v>
      </c>
      <c r="H20849" t="s">
        <v>46</v>
      </c>
      <c r="I20849" t="s">
        <v>205</v>
      </c>
      <c r="J20849" t="s">
        <v>206</v>
      </c>
      <c r="K20849" t="s">
        <v>207</v>
      </c>
      <c r="L20849">
        <v>4</v>
      </c>
      <c r="M20849" s="1">
        <v>36161</v>
      </c>
      <c r="N20849" s="2">
        <v>36161</v>
      </c>
      <c r="O20849" t="s">
        <v>1121</v>
      </c>
      <c r="P20849">
        <v>1999</v>
      </c>
      <c r="Q20849" s="1">
        <v>39764</v>
      </c>
      <c r="R20849" s="1">
        <v>40668</v>
      </c>
      <c r="S20849">
        <v>0</v>
      </c>
      <c r="T20849">
        <v>2901004</v>
      </c>
      <c r="U20849">
        <v>0</v>
      </c>
      <c r="V20849">
        <v>0</v>
      </c>
      <c r="W20849">
        <v>0</v>
      </c>
      <c r="X20849">
        <v>820000</v>
      </c>
      <c r="Y20849">
        <v>0</v>
      </c>
      <c r="Z20849">
        <v>0</v>
      </c>
      <c r="AA20849">
        <v>0</v>
      </c>
      <c r="AB20849">
        <v>0</v>
      </c>
      <c r="AC20849">
        <v>0</v>
      </c>
      <c r="AD20849">
        <v>0</v>
      </c>
      <c r="AE20849">
        <v>0</v>
      </c>
      <c r="AF20849">
        <v>0</v>
      </c>
      <c r="AG20849">
        <v>0</v>
      </c>
      <c r="AH20849">
        <v>0</v>
      </c>
      <c r="AI20849">
        <v>0</v>
      </c>
      <c r="AJ20849">
        <v>0</v>
      </c>
      <c r="AK20849">
        <v>0</v>
      </c>
      <c r="AL20849">
        <v>0</v>
      </c>
      <c r="AM20849">
        <v>0</v>
      </c>
    </row>
    <row r="20850" spans="1:39" x14ac:dyDescent="0.45">
      <c r="A20850" t="s">
        <v>78684</v>
      </c>
      <c r="B20850" t="s">
        <v>78685</v>
      </c>
      <c r="C20850" t="s">
        <v>78686</v>
      </c>
      <c r="D20850" t="s">
        <v>78687</v>
      </c>
      <c r="E20850" t="s">
        <v>1655</v>
      </c>
      <c r="F20850" t="s">
        <v>2688</v>
      </c>
      <c r="G20850" t="s">
        <v>57</v>
      </c>
      <c r="H20850" t="s">
        <v>74</v>
      </c>
      <c r="J20850" t="s">
        <v>75</v>
      </c>
      <c r="K20850" t="s">
        <v>75</v>
      </c>
      <c r="L20850">
        <v>1</v>
      </c>
      <c r="Q20850" s="1">
        <v>41453</v>
      </c>
      <c r="R20850" s="1">
        <v>41453</v>
      </c>
      <c r="S20850">
        <v>0</v>
      </c>
      <c r="T20850">
        <v>0</v>
      </c>
      <c r="U20850">
        <v>0</v>
      </c>
      <c r="V20850">
        <v>0</v>
      </c>
      <c r="W20850">
        <v>0</v>
      </c>
      <c r="X20850">
        <v>0</v>
      </c>
      <c r="Y20850">
        <v>375000</v>
      </c>
      <c r="Z20850">
        <v>0</v>
      </c>
      <c r="AA20850">
        <v>0</v>
      </c>
      <c r="AB20850">
        <v>0</v>
      </c>
      <c r="AC20850">
        <v>0</v>
      </c>
      <c r="AD20850">
        <v>0</v>
      </c>
      <c r="AE20850">
        <v>0</v>
      </c>
      <c r="AF20850">
        <v>0</v>
      </c>
      <c r="AG20850">
        <v>0</v>
      </c>
      <c r="AH20850">
        <v>0</v>
      </c>
      <c r="AI20850">
        <v>0</v>
      </c>
      <c r="AJ20850">
        <v>0</v>
      </c>
      <c r="AK20850">
        <v>0</v>
      </c>
      <c r="AL20850">
        <v>0</v>
      </c>
      <c r="AM20850">
        <v>0</v>
      </c>
    </row>
    <row r="20851" spans="1:39" x14ac:dyDescent="0.45">
      <c r="A20851" t="s">
        <v>78688</v>
      </c>
      <c r="B20851" t="s">
        <v>78689</v>
      </c>
      <c r="C20851" t="s">
        <v>78690</v>
      </c>
      <c r="D20851" t="s">
        <v>78691</v>
      </c>
      <c r="E20851" t="s">
        <v>5351</v>
      </c>
      <c r="F20851" t="s">
        <v>114</v>
      </c>
      <c r="G20851" t="s">
        <v>57</v>
      </c>
      <c r="H20851" t="s">
        <v>46</v>
      </c>
      <c r="I20851" t="s">
        <v>47</v>
      </c>
      <c r="J20851" t="s">
        <v>48</v>
      </c>
      <c r="K20851" t="s">
        <v>49</v>
      </c>
      <c r="L20851">
        <v>2</v>
      </c>
      <c r="M20851" s="1">
        <v>40179</v>
      </c>
      <c r="N20851" s="2">
        <v>40179</v>
      </c>
      <c r="O20851" t="s">
        <v>118</v>
      </c>
      <c r="P20851">
        <v>2010</v>
      </c>
      <c r="Q20851" s="1">
        <v>40817</v>
      </c>
      <c r="R20851" s="1">
        <v>41743</v>
      </c>
      <c r="S20851">
        <v>0</v>
      </c>
      <c r="T20851">
        <v>0</v>
      </c>
      <c r="U20851">
        <v>0</v>
      </c>
      <c r="V20851">
        <v>0</v>
      </c>
      <c r="W20851">
        <v>0</v>
      </c>
      <c r="X20851">
        <v>0</v>
      </c>
      <c r="Y20851">
        <v>0</v>
      </c>
      <c r="Z20851">
        <v>0</v>
      </c>
      <c r="AA20851">
        <v>0</v>
      </c>
      <c r="AB20851">
        <v>0</v>
      </c>
      <c r="AC20851">
        <v>0</v>
      </c>
      <c r="AD20851">
        <v>0</v>
      </c>
      <c r="AE20851">
        <v>0</v>
      </c>
      <c r="AF20851">
        <v>0</v>
      </c>
      <c r="AG20851">
        <v>0</v>
      </c>
      <c r="AH20851">
        <v>0</v>
      </c>
      <c r="AI20851">
        <v>0</v>
      </c>
      <c r="AJ20851">
        <v>0</v>
      </c>
      <c r="AK20851">
        <v>0</v>
      </c>
      <c r="AL20851">
        <v>0</v>
      </c>
      <c r="AM20851">
        <v>0</v>
      </c>
    </row>
    <row r="20852" spans="1:39" x14ac:dyDescent="0.45">
      <c r="A20852" t="s">
        <v>78692</v>
      </c>
      <c r="B20852" t="s">
        <v>78693</v>
      </c>
      <c r="C20852" t="s">
        <v>78694</v>
      </c>
      <c r="F20852" t="s">
        <v>114</v>
      </c>
      <c r="G20852" t="s">
        <v>57</v>
      </c>
      <c r="H20852" t="s">
        <v>46</v>
      </c>
      <c r="I20852" t="s">
        <v>267</v>
      </c>
      <c r="J20852" t="s">
        <v>268</v>
      </c>
      <c r="K20852" t="s">
        <v>268</v>
      </c>
      <c r="L20852">
        <v>1</v>
      </c>
      <c r="Q20852" s="1">
        <v>39199</v>
      </c>
      <c r="R20852" s="1">
        <v>39199</v>
      </c>
      <c r="S20852">
        <v>0</v>
      </c>
      <c r="T20852">
        <v>0</v>
      </c>
      <c r="U20852">
        <v>0</v>
      </c>
      <c r="V20852">
        <v>0</v>
      </c>
      <c r="W20852">
        <v>0</v>
      </c>
      <c r="X20852">
        <v>0</v>
      </c>
      <c r="Y20852">
        <v>0</v>
      </c>
      <c r="Z20852">
        <v>0</v>
      </c>
      <c r="AA20852">
        <v>0</v>
      </c>
      <c r="AB20852">
        <v>0</v>
      </c>
      <c r="AC20852">
        <v>0</v>
      </c>
      <c r="AD20852">
        <v>0</v>
      </c>
      <c r="AE20852">
        <v>0</v>
      </c>
      <c r="AF20852">
        <v>0</v>
      </c>
      <c r="AG20852">
        <v>0</v>
      </c>
      <c r="AH20852">
        <v>0</v>
      </c>
      <c r="AI20852">
        <v>0</v>
      </c>
      <c r="AJ20852">
        <v>0</v>
      </c>
      <c r="AK20852">
        <v>0</v>
      </c>
      <c r="AL20852">
        <v>0</v>
      </c>
      <c r="AM20852">
        <v>0</v>
      </c>
    </row>
    <row r="20853" spans="1:39" x14ac:dyDescent="0.45">
      <c r="A20853" t="s">
        <v>78695</v>
      </c>
      <c r="B20853" t="s">
        <v>78696</v>
      </c>
      <c r="C20853" t="s">
        <v>78697</v>
      </c>
      <c r="D20853" t="s">
        <v>293</v>
      </c>
      <c r="E20853" t="s">
        <v>294</v>
      </c>
      <c r="F20853" t="s">
        <v>78698</v>
      </c>
      <c r="G20853" t="s">
        <v>57</v>
      </c>
      <c r="H20853" t="s">
        <v>1146</v>
      </c>
      <c r="J20853" t="s">
        <v>1549</v>
      </c>
      <c r="K20853" t="s">
        <v>1550</v>
      </c>
      <c r="L20853">
        <v>2</v>
      </c>
      <c r="M20853" s="1">
        <v>39814</v>
      </c>
      <c r="N20853" s="2">
        <v>39814</v>
      </c>
      <c r="O20853" t="s">
        <v>188</v>
      </c>
      <c r="P20853">
        <v>2009</v>
      </c>
      <c r="Q20853" s="1">
        <v>40392</v>
      </c>
      <c r="R20853" s="1">
        <v>41443</v>
      </c>
      <c r="S20853">
        <v>0</v>
      </c>
      <c r="T20853">
        <v>3840000</v>
      </c>
      <c r="U20853">
        <v>0</v>
      </c>
      <c r="V20853">
        <v>0</v>
      </c>
      <c r="W20853">
        <v>0</v>
      </c>
      <c r="X20853">
        <v>0</v>
      </c>
      <c r="Y20853">
        <v>0</v>
      </c>
      <c r="Z20853">
        <v>0</v>
      </c>
      <c r="AA20853">
        <v>0</v>
      </c>
      <c r="AB20853">
        <v>0</v>
      </c>
      <c r="AC20853">
        <v>0</v>
      </c>
      <c r="AD20853">
        <v>0</v>
      </c>
      <c r="AE20853">
        <v>0</v>
      </c>
      <c r="AF20853">
        <v>1740000</v>
      </c>
      <c r="AG20853">
        <v>2100000</v>
      </c>
      <c r="AH20853">
        <v>0</v>
      </c>
      <c r="AI20853">
        <v>0</v>
      </c>
      <c r="AJ20853">
        <v>0</v>
      </c>
      <c r="AK20853">
        <v>0</v>
      </c>
      <c r="AL20853">
        <v>0</v>
      </c>
      <c r="AM20853">
        <v>0</v>
      </c>
    </row>
    <row r="20854" spans="1:39" x14ac:dyDescent="0.45">
      <c r="A20854" t="s">
        <v>78699</v>
      </c>
      <c r="B20854" t="s">
        <v>78700</v>
      </c>
      <c r="C20854" t="s">
        <v>78701</v>
      </c>
      <c r="D20854" t="s">
        <v>293</v>
      </c>
      <c r="E20854" t="s">
        <v>294</v>
      </c>
      <c r="F20854" t="s">
        <v>78702</v>
      </c>
      <c r="G20854" t="s">
        <v>57</v>
      </c>
      <c r="H20854" t="s">
        <v>46</v>
      </c>
      <c r="I20854" t="s">
        <v>58</v>
      </c>
      <c r="J20854" t="s">
        <v>518</v>
      </c>
      <c r="K20854" t="s">
        <v>78703</v>
      </c>
      <c r="L20854">
        <v>2</v>
      </c>
      <c r="M20854" s="1">
        <v>37987</v>
      </c>
      <c r="N20854" s="2">
        <v>37987</v>
      </c>
      <c r="O20854" t="s">
        <v>452</v>
      </c>
      <c r="P20854">
        <v>2004</v>
      </c>
      <c r="Q20854" s="1">
        <v>40017</v>
      </c>
      <c r="R20854" s="1">
        <v>40631</v>
      </c>
      <c r="S20854">
        <v>0</v>
      </c>
      <c r="T20854">
        <v>258625546</v>
      </c>
      <c r="U20854">
        <v>0</v>
      </c>
      <c r="V20854">
        <v>0</v>
      </c>
      <c r="W20854">
        <v>0</v>
      </c>
      <c r="X20854">
        <v>0</v>
      </c>
      <c r="Y20854">
        <v>0</v>
      </c>
      <c r="Z20854">
        <v>0</v>
      </c>
      <c r="AA20854">
        <v>0</v>
      </c>
      <c r="AB20854">
        <v>0</v>
      </c>
      <c r="AC20854">
        <v>0</v>
      </c>
      <c r="AD20854">
        <v>0</v>
      </c>
      <c r="AE20854">
        <v>0</v>
      </c>
      <c r="AF20854">
        <v>0</v>
      </c>
      <c r="AG20854">
        <v>0</v>
      </c>
      <c r="AH20854">
        <v>0</v>
      </c>
      <c r="AI20854">
        <v>0</v>
      </c>
      <c r="AJ20854">
        <v>0</v>
      </c>
      <c r="AK20854">
        <v>0</v>
      </c>
      <c r="AL20854">
        <v>0</v>
      </c>
      <c r="AM20854">
        <v>0</v>
      </c>
    </row>
    <row r="20855" spans="1:39" x14ac:dyDescent="0.45">
      <c r="A20855" t="s">
        <v>78704</v>
      </c>
      <c r="B20855" t="s">
        <v>78705</v>
      </c>
      <c r="C20855" t="s">
        <v>78706</v>
      </c>
      <c r="D20855" t="s">
        <v>127</v>
      </c>
      <c r="E20855" t="s">
        <v>128</v>
      </c>
      <c r="F20855" t="s">
        <v>78707</v>
      </c>
      <c r="G20855" t="s">
        <v>57</v>
      </c>
      <c r="H20855" t="s">
        <v>214</v>
      </c>
      <c r="J20855" t="s">
        <v>215</v>
      </c>
      <c r="K20855" t="s">
        <v>215</v>
      </c>
      <c r="L20855">
        <v>2</v>
      </c>
      <c r="Q20855" s="1">
        <v>39417</v>
      </c>
      <c r="R20855" s="1">
        <v>39726</v>
      </c>
      <c r="S20855">
        <v>0</v>
      </c>
      <c r="T20855">
        <v>11470000</v>
      </c>
      <c r="U20855">
        <v>0</v>
      </c>
      <c r="V20855">
        <v>0</v>
      </c>
      <c r="W20855">
        <v>0</v>
      </c>
      <c r="X20855">
        <v>0</v>
      </c>
      <c r="Y20855">
        <v>0</v>
      </c>
      <c r="Z20855">
        <v>0</v>
      </c>
      <c r="AA20855">
        <v>0</v>
      </c>
      <c r="AB20855">
        <v>0</v>
      </c>
      <c r="AC20855">
        <v>0</v>
      </c>
      <c r="AD20855">
        <v>0</v>
      </c>
      <c r="AE20855">
        <v>0</v>
      </c>
      <c r="AF20855">
        <v>0</v>
      </c>
      <c r="AG20855">
        <v>10000000</v>
      </c>
      <c r="AH20855">
        <v>0</v>
      </c>
      <c r="AI20855">
        <v>0</v>
      </c>
      <c r="AJ20855">
        <v>0</v>
      </c>
      <c r="AK20855">
        <v>0</v>
      </c>
      <c r="AL20855">
        <v>0</v>
      </c>
      <c r="AM20855">
        <v>0</v>
      </c>
    </row>
    <row r="20856" spans="1:39" x14ac:dyDescent="0.45">
      <c r="A20856" t="s">
        <v>78708</v>
      </c>
      <c r="B20856" t="s">
        <v>78709</v>
      </c>
      <c r="C20856" t="s">
        <v>78710</v>
      </c>
      <c r="D20856" t="s">
        <v>78711</v>
      </c>
      <c r="E20856" t="s">
        <v>488</v>
      </c>
      <c r="F20856" t="s">
        <v>78712</v>
      </c>
      <c r="G20856" t="s">
        <v>57</v>
      </c>
      <c r="H20856" t="s">
        <v>46</v>
      </c>
      <c r="I20856" t="s">
        <v>821</v>
      </c>
      <c r="J20856" t="s">
        <v>822</v>
      </c>
      <c r="K20856" t="s">
        <v>822</v>
      </c>
      <c r="L20856">
        <v>5</v>
      </c>
      <c r="M20856" s="1">
        <v>40544</v>
      </c>
      <c r="N20856" s="2">
        <v>40544</v>
      </c>
      <c r="O20856" t="s">
        <v>528</v>
      </c>
      <c r="P20856">
        <v>2011</v>
      </c>
      <c r="Q20856" s="1">
        <v>40661</v>
      </c>
      <c r="R20856" s="1">
        <v>41905</v>
      </c>
      <c r="S20856">
        <v>0</v>
      </c>
      <c r="T20856">
        <v>68700000</v>
      </c>
      <c r="U20856">
        <v>0</v>
      </c>
      <c r="V20856">
        <v>0</v>
      </c>
      <c r="W20856">
        <v>0</v>
      </c>
      <c r="X20856">
        <v>11000000</v>
      </c>
      <c r="Y20856">
        <v>0</v>
      </c>
      <c r="Z20856">
        <v>0</v>
      </c>
      <c r="AA20856">
        <v>0</v>
      </c>
      <c r="AB20856">
        <v>0</v>
      </c>
      <c r="AC20856">
        <v>0</v>
      </c>
      <c r="AD20856">
        <v>0</v>
      </c>
      <c r="AE20856">
        <v>0</v>
      </c>
      <c r="AF20856">
        <v>13200000</v>
      </c>
      <c r="AG20856">
        <v>35500000</v>
      </c>
      <c r="AH20856">
        <v>20000000</v>
      </c>
      <c r="AI20856">
        <v>0</v>
      </c>
      <c r="AJ20856">
        <v>0</v>
      </c>
      <c r="AK20856">
        <v>0</v>
      </c>
      <c r="AL20856">
        <v>0</v>
      </c>
      <c r="AM20856">
        <v>0</v>
      </c>
    </row>
    <row r="20857" spans="1:39" x14ac:dyDescent="0.45">
      <c r="A20857" t="s">
        <v>78713</v>
      </c>
      <c r="B20857" t="s">
        <v>78714</v>
      </c>
      <c r="C20857" t="s">
        <v>78715</v>
      </c>
      <c r="D20857" t="s">
        <v>78716</v>
      </c>
      <c r="E20857" t="s">
        <v>350</v>
      </c>
      <c r="F20857" t="s">
        <v>2688</v>
      </c>
      <c r="G20857" t="s">
        <v>57</v>
      </c>
      <c r="H20857" t="s">
        <v>46</v>
      </c>
      <c r="I20857" t="s">
        <v>148</v>
      </c>
      <c r="J20857" t="s">
        <v>149</v>
      </c>
      <c r="K20857" t="s">
        <v>2752</v>
      </c>
      <c r="L20857">
        <v>1</v>
      </c>
      <c r="M20857" s="1">
        <v>38353</v>
      </c>
      <c r="N20857" s="2">
        <v>38353</v>
      </c>
      <c r="O20857" t="s">
        <v>464</v>
      </c>
      <c r="P20857">
        <v>2005</v>
      </c>
      <c r="Q20857" s="1">
        <v>40793</v>
      </c>
      <c r="R20857" s="1">
        <v>40793</v>
      </c>
      <c r="S20857">
        <v>375000</v>
      </c>
      <c r="T20857">
        <v>0</v>
      </c>
      <c r="U20857">
        <v>0</v>
      </c>
      <c r="V20857">
        <v>0</v>
      </c>
      <c r="W20857">
        <v>0</v>
      </c>
      <c r="X20857">
        <v>0</v>
      </c>
      <c r="Y20857">
        <v>0</v>
      </c>
      <c r="Z20857">
        <v>0</v>
      </c>
      <c r="AA20857">
        <v>0</v>
      </c>
      <c r="AB20857">
        <v>0</v>
      </c>
      <c r="AC20857">
        <v>0</v>
      </c>
      <c r="AD20857">
        <v>0</v>
      </c>
      <c r="AE20857">
        <v>0</v>
      </c>
      <c r="AF20857">
        <v>0</v>
      </c>
      <c r="AG20857">
        <v>0</v>
      </c>
      <c r="AH20857">
        <v>0</v>
      </c>
      <c r="AI20857">
        <v>0</v>
      </c>
      <c r="AJ20857">
        <v>0</v>
      </c>
      <c r="AK20857">
        <v>0</v>
      </c>
      <c r="AL20857">
        <v>0</v>
      </c>
      <c r="AM20857">
        <v>0</v>
      </c>
    </row>
    <row r="20858" spans="1:39" x14ac:dyDescent="0.45">
      <c r="A20858" t="s">
        <v>78717</v>
      </c>
      <c r="B20858" t="s">
        <v>78718</v>
      </c>
      <c r="C20858" t="s">
        <v>78719</v>
      </c>
      <c r="D20858" t="s">
        <v>461</v>
      </c>
      <c r="E20858" t="s">
        <v>462</v>
      </c>
      <c r="F20858" t="s">
        <v>187</v>
      </c>
      <c r="G20858" t="s">
        <v>57</v>
      </c>
      <c r="H20858" t="s">
        <v>46</v>
      </c>
      <c r="I20858" t="s">
        <v>821</v>
      </c>
      <c r="J20858" t="s">
        <v>822</v>
      </c>
      <c r="K20858" t="s">
        <v>823</v>
      </c>
      <c r="L20858">
        <v>1</v>
      </c>
      <c r="M20858" s="1">
        <v>39448</v>
      </c>
      <c r="N20858" s="2">
        <v>39448</v>
      </c>
      <c r="O20858" t="s">
        <v>181</v>
      </c>
      <c r="P20858">
        <v>2008</v>
      </c>
      <c r="Q20858" s="1">
        <v>41163</v>
      </c>
      <c r="R20858" s="1">
        <v>41163</v>
      </c>
      <c r="S20858">
        <v>500000</v>
      </c>
      <c r="T20858">
        <v>0</v>
      </c>
      <c r="U20858">
        <v>0</v>
      </c>
      <c r="V20858">
        <v>0</v>
      </c>
      <c r="W20858">
        <v>0</v>
      </c>
      <c r="X20858">
        <v>0</v>
      </c>
      <c r="Y20858">
        <v>0</v>
      </c>
      <c r="Z20858">
        <v>0</v>
      </c>
      <c r="AA20858">
        <v>0</v>
      </c>
      <c r="AB20858">
        <v>0</v>
      </c>
      <c r="AC20858">
        <v>0</v>
      </c>
      <c r="AD20858">
        <v>0</v>
      </c>
      <c r="AE20858">
        <v>0</v>
      </c>
      <c r="AF20858">
        <v>0</v>
      </c>
      <c r="AG20858">
        <v>0</v>
      </c>
      <c r="AH20858">
        <v>0</v>
      </c>
      <c r="AI20858">
        <v>0</v>
      </c>
      <c r="AJ20858">
        <v>0</v>
      </c>
      <c r="AK20858">
        <v>0</v>
      </c>
      <c r="AL20858">
        <v>0</v>
      </c>
      <c r="AM20858">
        <v>0</v>
      </c>
    </row>
    <row r="20859" spans="1:39" x14ac:dyDescent="0.45">
      <c r="A20859" t="s">
        <v>78720</v>
      </c>
      <c r="B20859" t="s">
        <v>78721</v>
      </c>
      <c r="C20859" t="s">
        <v>78722</v>
      </c>
      <c r="D20859" t="s">
        <v>78723</v>
      </c>
      <c r="E20859" t="s">
        <v>31433</v>
      </c>
      <c r="F20859" t="s">
        <v>3324</v>
      </c>
      <c r="G20859" t="s">
        <v>57</v>
      </c>
      <c r="H20859" t="s">
        <v>46</v>
      </c>
      <c r="I20859" t="s">
        <v>58</v>
      </c>
      <c r="J20859" t="s">
        <v>59</v>
      </c>
      <c r="K20859" t="s">
        <v>414</v>
      </c>
      <c r="L20859">
        <v>1</v>
      </c>
      <c r="Q20859" s="1">
        <v>41518</v>
      </c>
      <c r="R20859" s="1">
        <v>41518</v>
      </c>
      <c r="S20859">
        <v>3200000</v>
      </c>
      <c r="T20859">
        <v>0</v>
      </c>
      <c r="U20859">
        <v>0</v>
      </c>
      <c r="V20859">
        <v>0</v>
      </c>
      <c r="W20859">
        <v>0</v>
      </c>
      <c r="X20859">
        <v>0</v>
      </c>
      <c r="Y20859">
        <v>0</v>
      </c>
      <c r="Z20859">
        <v>0</v>
      </c>
      <c r="AA20859">
        <v>0</v>
      </c>
      <c r="AB20859">
        <v>0</v>
      </c>
      <c r="AC20859">
        <v>0</v>
      </c>
      <c r="AD20859">
        <v>0</v>
      </c>
      <c r="AE20859">
        <v>0</v>
      </c>
      <c r="AF20859">
        <v>0</v>
      </c>
      <c r="AG20859">
        <v>0</v>
      </c>
      <c r="AH20859">
        <v>0</v>
      </c>
      <c r="AI20859">
        <v>0</v>
      </c>
      <c r="AJ20859">
        <v>0</v>
      </c>
      <c r="AK20859">
        <v>0</v>
      </c>
      <c r="AL20859">
        <v>0</v>
      </c>
      <c r="AM20859">
        <v>0</v>
      </c>
    </row>
    <row r="20860" spans="1:39" x14ac:dyDescent="0.45">
      <c r="A20860" t="s">
        <v>78724</v>
      </c>
      <c r="B20860" t="s">
        <v>78725</v>
      </c>
      <c r="F20860" t="s">
        <v>1534</v>
      </c>
      <c r="G20860" t="s">
        <v>57</v>
      </c>
      <c r="H20860" t="s">
        <v>46</v>
      </c>
      <c r="I20860" t="s">
        <v>2223</v>
      </c>
      <c r="J20860" t="s">
        <v>2456</v>
      </c>
      <c r="K20860" t="s">
        <v>6939</v>
      </c>
      <c r="L20860">
        <v>1</v>
      </c>
      <c r="Q20860" s="1">
        <v>41214</v>
      </c>
      <c r="R20860" s="1">
        <v>41214</v>
      </c>
      <c r="S20860">
        <v>800000</v>
      </c>
      <c r="T20860">
        <v>0</v>
      </c>
      <c r="U20860">
        <v>0</v>
      </c>
      <c r="V20860">
        <v>0</v>
      </c>
      <c r="W20860">
        <v>0</v>
      </c>
      <c r="X20860">
        <v>0</v>
      </c>
      <c r="Y20860">
        <v>0</v>
      </c>
      <c r="Z20860">
        <v>0</v>
      </c>
      <c r="AA20860">
        <v>0</v>
      </c>
      <c r="AB20860">
        <v>0</v>
      </c>
      <c r="AC20860">
        <v>0</v>
      </c>
      <c r="AD20860">
        <v>0</v>
      </c>
      <c r="AE20860">
        <v>0</v>
      </c>
      <c r="AF20860">
        <v>0</v>
      </c>
      <c r="AG20860">
        <v>0</v>
      </c>
      <c r="AH20860">
        <v>0</v>
      </c>
      <c r="AI20860">
        <v>0</v>
      </c>
      <c r="AJ20860">
        <v>0</v>
      </c>
      <c r="AK20860">
        <v>0</v>
      </c>
      <c r="AL20860">
        <v>0</v>
      </c>
      <c r="AM20860">
        <v>0</v>
      </c>
    </row>
    <row r="20861" spans="1:39" x14ac:dyDescent="0.45">
      <c r="A20861" t="s">
        <v>78726</v>
      </c>
      <c r="B20861" t="s">
        <v>78727</v>
      </c>
      <c r="C20861" t="s">
        <v>78728</v>
      </c>
      <c r="D20861" t="s">
        <v>78729</v>
      </c>
      <c r="E20861" t="s">
        <v>1758</v>
      </c>
      <c r="F20861" t="s">
        <v>16630</v>
      </c>
      <c r="G20861" t="s">
        <v>57</v>
      </c>
      <c r="H20861" t="s">
        <v>46</v>
      </c>
      <c r="I20861" t="s">
        <v>1228</v>
      </c>
      <c r="J20861" t="s">
        <v>1229</v>
      </c>
      <c r="K20861" t="s">
        <v>38650</v>
      </c>
      <c r="L20861">
        <v>2</v>
      </c>
      <c r="M20861" s="1">
        <v>39083</v>
      </c>
      <c r="N20861" s="2">
        <v>39083</v>
      </c>
      <c r="O20861" t="s">
        <v>110</v>
      </c>
      <c r="P20861">
        <v>2007</v>
      </c>
      <c r="Q20861" s="1">
        <v>39993</v>
      </c>
      <c r="R20861" s="1">
        <v>41774</v>
      </c>
      <c r="S20861">
        <v>0</v>
      </c>
      <c r="T20861">
        <v>57000000</v>
      </c>
      <c r="U20861">
        <v>0</v>
      </c>
      <c r="V20861">
        <v>0</v>
      </c>
      <c r="W20861">
        <v>0</v>
      </c>
      <c r="X20861">
        <v>0</v>
      </c>
      <c r="Y20861">
        <v>0</v>
      </c>
      <c r="Z20861">
        <v>0</v>
      </c>
      <c r="AA20861">
        <v>0</v>
      </c>
      <c r="AB20861">
        <v>0</v>
      </c>
      <c r="AC20861">
        <v>0</v>
      </c>
      <c r="AD20861">
        <v>0</v>
      </c>
      <c r="AE20861">
        <v>0</v>
      </c>
      <c r="AF20861">
        <v>0</v>
      </c>
      <c r="AG20861">
        <v>17000000</v>
      </c>
      <c r="AH20861">
        <v>0</v>
      </c>
      <c r="AI20861">
        <v>0</v>
      </c>
      <c r="AJ20861">
        <v>40000000</v>
      </c>
      <c r="AK20861">
        <v>0</v>
      </c>
      <c r="AL20861">
        <v>0</v>
      </c>
      <c r="AM20861">
        <v>0</v>
      </c>
    </row>
    <row r="20862" spans="1:39" x14ac:dyDescent="0.45">
      <c r="A20862" t="s">
        <v>78730</v>
      </c>
      <c r="B20862" t="s">
        <v>78731</v>
      </c>
      <c r="C20862" t="s">
        <v>78732</v>
      </c>
      <c r="D20862" t="s">
        <v>1334</v>
      </c>
      <c r="E20862" t="s">
        <v>1335</v>
      </c>
      <c r="F20862" t="s">
        <v>78733</v>
      </c>
      <c r="G20862" t="s">
        <v>57</v>
      </c>
      <c r="L20862">
        <v>2</v>
      </c>
      <c r="M20862" s="1">
        <v>35796</v>
      </c>
      <c r="N20862" s="2">
        <v>35796</v>
      </c>
      <c r="O20862" t="s">
        <v>709</v>
      </c>
      <c r="P20862">
        <v>1998</v>
      </c>
      <c r="Q20862" s="1">
        <v>40325</v>
      </c>
      <c r="R20862" s="1">
        <v>40337</v>
      </c>
      <c r="S20862">
        <v>0</v>
      </c>
      <c r="T20862">
        <v>2413000</v>
      </c>
      <c r="U20862">
        <v>0</v>
      </c>
      <c r="V20862">
        <v>0</v>
      </c>
      <c r="W20862">
        <v>0</v>
      </c>
      <c r="X20862">
        <v>0</v>
      </c>
      <c r="Y20862">
        <v>0</v>
      </c>
      <c r="Z20862">
        <v>0</v>
      </c>
      <c r="AA20862">
        <v>0</v>
      </c>
      <c r="AB20862">
        <v>0</v>
      </c>
      <c r="AC20862">
        <v>0</v>
      </c>
      <c r="AD20862">
        <v>0</v>
      </c>
      <c r="AE20862">
        <v>0</v>
      </c>
      <c r="AF20862">
        <v>1250000</v>
      </c>
      <c r="AG20862">
        <v>0</v>
      </c>
      <c r="AH20862">
        <v>0</v>
      </c>
      <c r="AI20862">
        <v>0</v>
      </c>
      <c r="AJ20862">
        <v>0</v>
      </c>
      <c r="AK20862">
        <v>0</v>
      </c>
      <c r="AL20862">
        <v>0</v>
      </c>
      <c r="AM20862">
        <v>0</v>
      </c>
    </row>
    <row r="20863" spans="1:39" x14ac:dyDescent="0.45">
      <c r="A20863" t="s">
        <v>78734</v>
      </c>
      <c r="B20863" t="s">
        <v>78735</v>
      </c>
      <c r="C20863" t="s">
        <v>78736</v>
      </c>
      <c r="D20863" t="s">
        <v>1688</v>
      </c>
      <c r="E20863" t="s">
        <v>1689</v>
      </c>
      <c r="F20863" t="s">
        <v>114</v>
      </c>
      <c r="G20863" t="s">
        <v>57</v>
      </c>
      <c r="H20863" t="s">
        <v>46</v>
      </c>
      <c r="I20863" t="s">
        <v>1095</v>
      </c>
      <c r="J20863" t="s">
        <v>8635</v>
      </c>
      <c r="K20863" t="s">
        <v>78737</v>
      </c>
      <c r="L20863">
        <v>1</v>
      </c>
      <c r="M20863" s="1">
        <v>41153</v>
      </c>
      <c r="N20863" s="2">
        <v>41153</v>
      </c>
      <c r="O20863" t="s">
        <v>596</v>
      </c>
      <c r="P20863">
        <v>2012</v>
      </c>
      <c r="Q20863" s="1">
        <v>41897</v>
      </c>
      <c r="R20863" s="1">
        <v>41897</v>
      </c>
      <c r="S20863">
        <v>0</v>
      </c>
      <c r="T20863">
        <v>0</v>
      </c>
      <c r="U20863">
        <v>0</v>
      </c>
      <c r="V20863">
        <v>0</v>
      </c>
      <c r="W20863">
        <v>0</v>
      </c>
      <c r="X20863">
        <v>0</v>
      </c>
      <c r="Y20863">
        <v>0</v>
      </c>
      <c r="Z20863">
        <v>0</v>
      </c>
      <c r="AA20863">
        <v>0</v>
      </c>
      <c r="AB20863">
        <v>0</v>
      </c>
      <c r="AC20863">
        <v>0</v>
      </c>
      <c r="AD20863">
        <v>0</v>
      </c>
      <c r="AE20863">
        <v>0</v>
      </c>
      <c r="AF20863">
        <v>0</v>
      </c>
      <c r="AG20863">
        <v>0</v>
      </c>
      <c r="AH20863">
        <v>0</v>
      </c>
      <c r="AI20863">
        <v>0</v>
      </c>
      <c r="AJ20863">
        <v>0</v>
      </c>
      <c r="AK20863">
        <v>0</v>
      </c>
      <c r="AL20863">
        <v>0</v>
      </c>
      <c r="AM20863">
        <v>0</v>
      </c>
    </row>
    <row r="20864" spans="1:39" x14ac:dyDescent="0.45">
      <c r="A20864" t="s">
        <v>78738</v>
      </c>
      <c r="B20864" t="s">
        <v>78739</v>
      </c>
      <c r="C20864" t="s">
        <v>78740</v>
      </c>
      <c r="D20864" t="s">
        <v>1757</v>
      </c>
      <c r="E20864" t="s">
        <v>1758</v>
      </c>
      <c r="F20864" t="s">
        <v>78741</v>
      </c>
      <c r="G20864" t="s">
        <v>101</v>
      </c>
      <c r="L20864">
        <v>2</v>
      </c>
      <c r="Q20864" s="1">
        <v>40087</v>
      </c>
      <c r="R20864" s="1">
        <v>40242</v>
      </c>
      <c r="S20864">
        <v>0</v>
      </c>
      <c r="T20864">
        <v>6973916</v>
      </c>
      <c r="U20864">
        <v>0</v>
      </c>
      <c r="V20864">
        <v>0</v>
      </c>
      <c r="W20864">
        <v>0</v>
      </c>
      <c r="X20864">
        <v>0</v>
      </c>
      <c r="Y20864">
        <v>0</v>
      </c>
      <c r="Z20864">
        <v>0</v>
      </c>
      <c r="AA20864">
        <v>0</v>
      </c>
      <c r="AB20864">
        <v>0</v>
      </c>
      <c r="AC20864">
        <v>0</v>
      </c>
      <c r="AD20864">
        <v>0</v>
      </c>
      <c r="AE20864">
        <v>0</v>
      </c>
      <c r="AF20864">
        <v>0</v>
      </c>
      <c r="AG20864">
        <v>5400000</v>
      </c>
      <c r="AH20864">
        <v>0</v>
      </c>
      <c r="AI20864">
        <v>0</v>
      </c>
      <c r="AJ20864">
        <v>0</v>
      </c>
      <c r="AK20864">
        <v>0</v>
      </c>
      <c r="AL20864">
        <v>0</v>
      </c>
      <c r="AM20864">
        <v>0</v>
      </c>
    </row>
    <row r="20865" spans="1:39" x14ac:dyDescent="0.45">
      <c r="A20865" t="s">
        <v>78742</v>
      </c>
      <c r="B20865" t="s">
        <v>78743</v>
      </c>
      <c r="C20865" t="s">
        <v>78744</v>
      </c>
      <c r="D20865" t="s">
        <v>1757</v>
      </c>
      <c r="E20865" t="s">
        <v>1758</v>
      </c>
      <c r="F20865" t="s">
        <v>78745</v>
      </c>
      <c r="G20865" t="s">
        <v>57</v>
      </c>
      <c r="H20865" t="s">
        <v>715</v>
      </c>
      <c r="J20865" t="s">
        <v>716</v>
      </c>
      <c r="K20865" t="s">
        <v>716</v>
      </c>
      <c r="L20865">
        <v>6</v>
      </c>
      <c r="M20865" s="1">
        <v>38353</v>
      </c>
      <c r="N20865" s="2">
        <v>38353</v>
      </c>
      <c r="O20865" t="s">
        <v>464</v>
      </c>
      <c r="P20865">
        <v>2005</v>
      </c>
      <c r="Q20865" s="1">
        <v>40396</v>
      </c>
      <c r="R20865" s="1">
        <v>41953</v>
      </c>
      <c r="S20865">
        <v>0</v>
      </c>
      <c r="T20865">
        <v>5303103</v>
      </c>
      <c r="U20865">
        <v>0</v>
      </c>
      <c r="V20865">
        <v>0</v>
      </c>
      <c r="W20865">
        <v>0</v>
      </c>
      <c r="X20865">
        <v>11580000</v>
      </c>
      <c r="Y20865">
        <v>0</v>
      </c>
      <c r="Z20865">
        <v>0</v>
      </c>
      <c r="AA20865">
        <v>0</v>
      </c>
      <c r="AB20865">
        <v>8100000</v>
      </c>
      <c r="AC20865">
        <v>0</v>
      </c>
      <c r="AD20865">
        <v>0</v>
      </c>
      <c r="AE20865">
        <v>0</v>
      </c>
      <c r="AF20865">
        <v>0</v>
      </c>
      <c r="AG20865">
        <v>0</v>
      </c>
      <c r="AH20865">
        <v>0</v>
      </c>
      <c r="AI20865">
        <v>0</v>
      </c>
      <c r="AJ20865">
        <v>0</v>
      </c>
      <c r="AK20865">
        <v>0</v>
      </c>
      <c r="AL20865">
        <v>0</v>
      </c>
      <c r="AM20865">
        <v>0</v>
      </c>
    </row>
    <row r="20866" spans="1:39" x14ac:dyDescent="0.45">
      <c r="A20866" t="s">
        <v>78746</v>
      </c>
      <c r="B20866" t="s">
        <v>78747</v>
      </c>
      <c r="C20866" t="s">
        <v>78748</v>
      </c>
      <c r="D20866" t="s">
        <v>78749</v>
      </c>
      <c r="E20866" t="s">
        <v>3423</v>
      </c>
      <c r="F20866" t="s">
        <v>114</v>
      </c>
      <c r="G20866" t="s">
        <v>45</v>
      </c>
      <c r="H20866" t="s">
        <v>46</v>
      </c>
      <c r="I20866" t="s">
        <v>2223</v>
      </c>
      <c r="J20866" t="s">
        <v>2456</v>
      </c>
      <c r="K20866" t="s">
        <v>4766</v>
      </c>
      <c r="L20866">
        <v>1</v>
      </c>
      <c r="M20866" s="1">
        <v>35796</v>
      </c>
      <c r="N20866" s="2">
        <v>35796</v>
      </c>
      <c r="O20866" t="s">
        <v>709</v>
      </c>
      <c r="P20866">
        <v>1998</v>
      </c>
      <c r="Q20866" s="1">
        <v>37987</v>
      </c>
      <c r="R20866" s="1">
        <v>37987</v>
      </c>
      <c r="S20866">
        <v>0</v>
      </c>
      <c r="T20866">
        <v>0</v>
      </c>
      <c r="U20866">
        <v>0</v>
      </c>
      <c r="V20866">
        <v>0</v>
      </c>
      <c r="W20866">
        <v>0</v>
      </c>
      <c r="X20866">
        <v>0</v>
      </c>
      <c r="Y20866">
        <v>0</v>
      </c>
      <c r="Z20866">
        <v>0</v>
      </c>
      <c r="AA20866">
        <v>0</v>
      </c>
      <c r="AB20866">
        <v>0</v>
      </c>
      <c r="AC20866">
        <v>0</v>
      </c>
      <c r="AD20866">
        <v>0</v>
      </c>
      <c r="AE20866">
        <v>0</v>
      </c>
      <c r="AF20866">
        <v>0</v>
      </c>
      <c r="AG20866">
        <v>0</v>
      </c>
      <c r="AH20866">
        <v>0</v>
      </c>
      <c r="AI20866">
        <v>0</v>
      </c>
      <c r="AJ20866">
        <v>0</v>
      </c>
      <c r="AK20866">
        <v>0</v>
      </c>
      <c r="AL20866">
        <v>0</v>
      </c>
      <c r="AM20866">
        <v>0</v>
      </c>
    </row>
    <row r="20867" spans="1:39" x14ac:dyDescent="0.45">
      <c r="A20867" t="s">
        <v>78750</v>
      </c>
      <c r="B20867" t="s">
        <v>78751</v>
      </c>
      <c r="C20867" t="s">
        <v>78752</v>
      </c>
      <c r="D20867" t="s">
        <v>755</v>
      </c>
      <c r="E20867" t="s">
        <v>756</v>
      </c>
      <c r="F20867" t="s">
        <v>187</v>
      </c>
      <c r="G20867" t="s">
        <v>57</v>
      </c>
      <c r="H20867" t="s">
        <v>46</v>
      </c>
      <c r="I20867" t="s">
        <v>267</v>
      </c>
      <c r="J20867" t="s">
        <v>2057</v>
      </c>
      <c r="K20867" t="s">
        <v>42710</v>
      </c>
      <c r="L20867">
        <v>2</v>
      </c>
      <c r="M20867" s="1">
        <v>37622</v>
      </c>
      <c r="N20867" s="2">
        <v>37622</v>
      </c>
      <c r="O20867" t="s">
        <v>854</v>
      </c>
      <c r="P20867">
        <v>2003</v>
      </c>
      <c r="Q20867" s="1">
        <v>39454</v>
      </c>
      <c r="R20867" s="1">
        <v>39947</v>
      </c>
      <c r="S20867">
        <v>100000</v>
      </c>
      <c r="T20867">
        <v>400000</v>
      </c>
      <c r="U20867">
        <v>0</v>
      </c>
      <c r="V20867">
        <v>0</v>
      </c>
      <c r="W20867">
        <v>0</v>
      </c>
      <c r="X20867">
        <v>0</v>
      </c>
      <c r="Y20867">
        <v>0</v>
      </c>
      <c r="Z20867">
        <v>0</v>
      </c>
      <c r="AA20867">
        <v>0</v>
      </c>
      <c r="AB20867">
        <v>0</v>
      </c>
      <c r="AC20867">
        <v>0</v>
      </c>
      <c r="AD20867">
        <v>0</v>
      </c>
      <c r="AE20867">
        <v>0</v>
      </c>
      <c r="AF20867">
        <v>0</v>
      </c>
      <c r="AG20867">
        <v>0</v>
      </c>
      <c r="AH20867">
        <v>0</v>
      </c>
      <c r="AI20867">
        <v>0</v>
      </c>
      <c r="AJ20867">
        <v>0</v>
      </c>
      <c r="AK20867">
        <v>0</v>
      </c>
      <c r="AL20867">
        <v>0</v>
      </c>
      <c r="AM20867">
        <v>0</v>
      </c>
    </row>
    <row r="20868" spans="1:39" x14ac:dyDescent="0.45">
      <c r="A20868" t="s">
        <v>78753</v>
      </c>
      <c r="B20868" t="s">
        <v>78754</v>
      </c>
      <c r="C20868" t="s">
        <v>78755</v>
      </c>
      <c r="D20868" t="s">
        <v>1757</v>
      </c>
      <c r="E20868" t="s">
        <v>1758</v>
      </c>
      <c r="F20868" t="s">
        <v>2549</v>
      </c>
      <c r="G20868" t="s">
        <v>57</v>
      </c>
      <c r="H20868" t="s">
        <v>46</v>
      </c>
      <c r="I20868" t="s">
        <v>115</v>
      </c>
      <c r="J20868" t="s">
        <v>334</v>
      </c>
      <c r="K20868" t="s">
        <v>334</v>
      </c>
      <c r="L20868">
        <v>1</v>
      </c>
      <c r="Q20868" s="1">
        <v>41022</v>
      </c>
      <c r="R20868" s="1">
        <v>41022</v>
      </c>
      <c r="S20868">
        <v>0</v>
      </c>
      <c r="T20868">
        <v>0</v>
      </c>
      <c r="U20868">
        <v>0</v>
      </c>
      <c r="V20868">
        <v>0</v>
      </c>
      <c r="W20868">
        <v>0</v>
      </c>
      <c r="X20868">
        <v>0</v>
      </c>
      <c r="Y20868">
        <v>0</v>
      </c>
      <c r="Z20868">
        <v>350000</v>
      </c>
      <c r="AA20868">
        <v>0</v>
      </c>
      <c r="AB20868">
        <v>0</v>
      </c>
      <c r="AC20868">
        <v>0</v>
      </c>
      <c r="AD20868">
        <v>0</v>
      </c>
      <c r="AE20868">
        <v>0</v>
      </c>
      <c r="AF20868">
        <v>0</v>
      </c>
      <c r="AG20868">
        <v>0</v>
      </c>
      <c r="AH20868">
        <v>0</v>
      </c>
      <c r="AI20868">
        <v>0</v>
      </c>
      <c r="AJ20868">
        <v>0</v>
      </c>
      <c r="AK20868">
        <v>0</v>
      </c>
      <c r="AL20868">
        <v>0</v>
      </c>
      <c r="AM20868">
        <v>0</v>
      </c>
    </row>
    <row r="20869" spans="1:39" x14ac:dyDescent="0.45">
      <c r="A20869" t="s">
        <v>78756</v>
      </c>
      <c r="B20869" t="s">
        <v>78757</v>
      </c>
      <c r="C20869" t="s">
        <v>78758</v>
      </c>
      <c r="D20869" t="s">
        <v>78759</v>
      </c>
      <c r="E20869" t="s">
        <v>43</v>
      </c>
      <c r="F20869" s="3">
        <v>30000</v>
      </c>
      <c r="G20869" t="s">
        <v>57</v>
      </c>
      <c r="H20869" t="s">
        <v>46</v>
      </c>
      <c r="I20869" t="s">
        <v>2223</v>
      </c>
      <c r="J20869" t="s">
        <v>2456</v>
      </c>
      <c r="K20869" t="s">
        <v>2456</v>
      </c>
      <c r="L20869">
        <v>1</v>
      </c>
      <c r="M20869" s="1">
        <v>39965</v>
      </c>
      <c r="N20869" s="2">
        <v>39965</v>
      </c>
      <c r="O20869" t="s">
        <v>269</v>
      </c>
      <c r="P20869">
        <v>2009</v>
      </c>
      <c r="Q20869" s="1">
        <v>39569</v>
      </c>
      <c r="R20869" s="1">
        <v>39569</v>
      </c>
      <c r="S20869">
        <v>30000</v>
      </c>
      <c r="T20869">
        <v>0</v>
      </c>
      <c r="U20869">
        <v>0</v>
      </c>
      <c r="V20869">
        <v>0</v>
      </c>
      <c r="W20869">
        <v>0</v>
      </c>
      <c r="X20869">
        <v>0</v>
      </c>
      <c r="Y20869">
        <v>0</v>
      </c>
      <c r="Z20869">
        <v>0</v>
      </c>
      <c r="AA20869">
        <v>0</v>
      </c>
      <c r="AB20869">
        <v>0</v>
      </c>
      <c r="AC20869">
        <v>0</v>
      </c>
      <c r="AD20869">
        <v>0</v>
      </c>
      <c r="AE20869">
        <v>0</v>
      </c>
      <c r="AF20869">
        <v>0</v>
      </c>
      <c r="AG20869">
        <v>0</v>
      </c>
      <c r="AH20869">
        <v>0</v>
      </c>
      <c r="AI20869">
        <v>0</v>
      </c>
      <c r="AJ20869">
        <v>0</v>
      </c>
      <c r="AK20869">
        <v>0</v>
      </c>
      <c r="AL20869">
        <v>0</v>
      </c>
      <c r="AM20869">
        <v>0</v>
      </c>
    </row>
    <row r="20870" spans="1:39" x14ac:dyDescent="0.45">
      <c r="A20870" t="s">
        <v>78760</v>
      </c>
      <c r="B20870" t="s">
        <v>78761</v>
      </c>
      <c r="C20870" t="s">
        <v>78762</v>
      </c>
      <c r="D20870" t="s">
        <v>78763</v>
      </c>
      <c r="E20870" t="s">
        <v>5546</v>
      </c>
      <c r="F20870" t="s">
        <v>78764</v>
      </c>
      <c r="G20870" t="s">
        <v>57</v>
      </c>
      <c r="H20870" t="s">
        <v>402</v>
      </c>
      <c r="J20870" t="s">
        <v>5206</v>
      </c>
      <c r="K20870" t="s">
        <v>5206</v>
      </c>
      <c r="L20870">
        <v>1</v>
      </c>
      <c r="M20870" s="1">
        <v>40179</v>
      </c>
      <c r="N20870" s="2">
        <v>40179</v>
      </c>
      <c r="O20870" t="s">
        <v>118</v>
      </c>
      <c r="P20870">
        <v>2010</v>
      </c>
      <c r="Q20870" s="1">
        <v>40483</v>
      </c>
      <c r="R20870" s="1">
        <v>40483</v>
      </c>
      <c r="S20870">
        <v>570966</v>
      </c>
      <c r="T20870">
        <v>0</v>
      </c>
      <c r="U20870">
        <v>0</v>
      </c>
      <c r="V20870">
        <v>0</v>
      </c>
      <c r="W20870">
        <v>0</v>
      </c>
      <c r="X20870">
        <v>0</v>
      </c>
      <c r="Y20870">
        <v>0</v>
      </c>
      <c r="Z20870">
        <v>0</v>
      </c>
      <c r="AA20870">
        <v>0</v>
      </c>
      <c r="AB20870">
        <v>0</v>
      </c>
      <c r="AC20870">
        <v>0</v>
      </c>
      <c r="AD20870">
        <v>0</v>
      </c>
      <c r="AE20870">
        <v>0</v>
      </c>
      <c r="AF20870">
        <v>0</v>
      </c>
      <c r="AG20870">
        <v>0</v>
      </c>
      <c r="AH20870">
        <v>0</v>
      </c>
      <c r="AI20870">
        <v>0</v>
      </c>
      <c r="AJ20870">
        <v>0</v>
      </c>
      <c r="AK20870">
        <v>0</v>
      </c>
      <c r="AL20870">
        <v>0</v>
      </c>
      <c r="AM20870">
        <v>0</v>
      </c>
    </row>
    <row r="20871" spans="1:39" x14ac:dyDescent="0.45">
      <c r="A20871" t="s">
        <v>78765</v>
      </c>
      <c r="B20871" t="s">
        <v>78766</v>
      </c>
      <c r="C20871" t="s">
        <v>78767</v>
      </c>
      <c r="D20871" t="s">
        <v>329</v>
      </c>
      <c r="E20871" t="s">
        <v>330</v>
      </c>
      <c r="F20871" t="s">
        <v>640</v>
      </c>
      <c r="G20871" t="s">
        <v>57</v>
      </c>
      <c r="H20871" t="s">
        <v>402</v>
      </c>
      <c r="J20871" t="s">
        <v>78768</v>
      </c>
      <c r="K20871" t="s">
        <v>78769</v>
      </c>
      <c r="L20871">
        <v>1</v>
      </c>
      <c r="M20871" s="1">
        <v>40940</v>
      </c>
      <c r="N20871" s="2">
        <v>40940</v>
      </c>
      <c r="O20871" t="s">
        <v>132</v>
      </c>
      <c r="P20871">
        <v>2012</v>
      </c>
      <c r="Q20871" s="1">
        <v>41244</v>
      </c>
      <c r="R20871" s="1">
        <v>41244</v>
      </c>
      <c r="S20871">
        <v>150000</v>
      </c>
      <c r="T20871">
        <v>0</v>
      </c>
      <c r="U20871">
        <v>0</v>
      </c>
      <c r="V20871">
        <v>0</v>
      </c>
      <c r="W20871">
        <v>0</v>
      </c>
      <c r="X20871">
        <v>0</v>
      </c>
      <c r="Y20871">
        <v>0</v>
      </c>
      <c r="Z20871">
        <v>0</v>
      </c>
      <c r="AA20871">
        <v>0</v>
      </c>
      <c r="AB20871">
        <v>0</v>
      </c>
      <c r="AC20871">
        <v>0</v>
      </c>
      <c r="AD20871">
        <v>0</v>
      </c>
      <c r="AE20871">
        <v>0</v>
      </c>
      <c r="AF20871">
        <v>0</v>
      </c>
      <c r="AG20871">
        <v>0</v>
      </c>
      <c r="AH20871">
        <v>0</v>
      </c>
      <c r="AI20871">
        <v>0</v>
      </c>
      <c r="AJ20871">
        <v>0</v>
      </c>
      <c r="AK20871">
        <v>0</v>
      </c>
      <c r="AL20871">
        <v>0</v>
      </c>
      <c r="AM20871">
        <v>0</v>
      </c>
    </row>
    <row r="20872" spans="1:39" x14ac:dyDescent="0.45">
      <c r="A20872" t="s">
        <v>78770</v>
      </c>
      <c r="B20872" t="s">
        <v>78771</v>
      </c>
      <c r="C20872" t="s">
        <v>78772</v>
      </c>
      <c r="D20872" t="s">
        <v>88</v>
      </c>
      <c r="E20872" t="s">
        <v>89</v>
      </c>
      <c r="F20872" t="s">
        <v>230</v>
      </c>
      <c r="G20872" t="s">
        <v>57</v>
      </c>
      <c r="L20872">
        <v>2</v>
      </c>
      <c r="M20872" s="1">
        <v>31413</v>
      </c>
      <c r="N20872" s="2">
        <v>31413</v>
      </c>
      <c r="O20872" t="s">
        <v>144</v>
      </c>
      <c r="P20872">
        <v>1986</v>
      </c>
      <c r="Q20872" s="1">
        <v>41243</v>
      </c>
      <c r="R20872" s="1">
        <v>41536</v>
      </c>
      <c r="S20872">
        <v>0</v>
      </c>
      <c r="T20872">
        <v>3000000</v>
      </c>
      <c r="U20872">
        <v>0</v>
      </c>
      <c r="V20872">
        <v>0</v>
      </c>
      <c r="W20872">
        <v>0</v>
      </c>
      <c r="X20872">
        <v>0</v>
      </c>
      <c r="Y20872">
        <v>0</v>
      </c>
      <c r="Z20872">
        <v>0</v>
      </c>
      <c r="AA20872">
        <v>0</v>
      </c>
      <c r="AB20872">
        <v>0</v>
      </c>
      <c r="AC20872">
        <v>0</v>
      </c>
      <c r="AD20872">
        <v>0</v>
      </c>
      <c r="AE20872">
        <v>0</v>
      </c>
      <c r="AF20872">
        <v>0</v>
      </c>
      <c r="AG20872">
        <v>0</v>
      </c>
      <c r="AH20872">
        <v>0</v>
      </c>
      <c r="AI20872">
        <v>0</v>
      </c>
      <c r="AJ20872">
        <v>0</v>
      </c>
      <c r="AK20872">
        <v>0</v>
      </c>
      <c r="AL20872">
        <v>0</v>
      </c>
      <c r="AM20872">
        <v>0</v>
      </c>
    </row>
    <row r="20873" spans="1:39" x14ac:dyDescent="0.45">
      <c r="A20873" t="s">
        <v>78773</v>
      </c>
      <c r="B20873" t="s">
        <v>78774</v>
      </c>
      <c r="C20873" t="s">
        <v>78775</v>
      </c>
      <c r="D20873" t="s">
        <v>4719</v>
      </c>
      <c r="E20873" t="s">
        <v>1497</v>
      </c>
      <c r="F20873" t="s">
        <v>78776</v>
      </c>
      <c r="G20873" t="s">
        <v>57</v>
      </c>
      <c r="L20873">
        <v>1</v>
      </c>
      <c r="Q20873" s="1">
        <v>41699</v>
      </c>
      <c r="R20873" s="1">
        <v>41699</v>
      </c>
      <c r="S20873">
        <v>0</v>
      </c>
      <c r="T20873">
        <v>0</v>
      </c>
      <c r="U20873">
        <v>0</v>
      </c>
      <c r="V20873">
        <v>29331884</v>
      </c>
      <c r="W20873">
        <v>0</v>
      </c>
      <c r="X20873">
        <v>0</v>
      </c>
      <c r="Y20873">
        <v>0</v>
      </c>
      <c r="Z20873">
        <v>0</v>
      </c>
      <c r="AA20873">
        <v>0</v>
      </c>
      <c r="AB20873">
        <v>0</v>
      </c>
      <c r="AC20873">
        <v>0</v>
      </c>
      <c r="AD20873">
        <v>0</v>
      </c>
      <c r="AE20873">
        <v>0</v>
      </c>
      <c r="AF20873">
        <v>0</v>
      </c>
      <c r="AG20873">
        <v>0</v>
      </c>
      <c r="AH20873">
        <v>0</v>
      </c>
      <c r="AI20873">
        <v>0</v>
      </c>
      <c r="AJ20873">
        <v>0</v>
      </c>
      <c r="AK20873">
        <v>0</v>
      </c>
      <c r="AL20873">
        <v>0</v>
      </c>
      <c r="AM20873">
        <v>0</v>
      </c>
    </row>
    <row r="20874" spans="1:39" x14ac:dyDescent="0.45">
      <c r="A20874" t="s">
        <v>78777</v>
      </c>
      <c r="B20874" t="s">
        <v>78778</v>
      </c>
      <c r="C20874" t="s">
        <v>78779</v>
      </c>
      <c r="F20874" s="3">
        <v>65000</v>
      </c>
      <c r="G20874" t="s">
        <v>57</v>
      </c>
      <c r="L20874">
        <v>1</v>
      </c>
      <c r="M20874" s="1">
        <v>41570</v>
      </c>
      <c r="N20874" s="2">
        <v>41548</v>
      </c>
      <c r="O20874" t="s">
        <v>157</v>
      </c>
      <c r="P20874">
        <v>2013</v>
      </c>
      <c r="Q20874" s="1">
        <v>41852</v>
      </c>
      <c r="R20874" s="1">
        <v>41852</v>
      </c>
      <c r="S20874">
        <v>65000</v>
      </c>
      <c r="T20874">
        <v>0</v>
      </c>
      <c r="U20874">
        <v>0</v>
      </c>
      <c r="V20874">
        <v>0</v>
      </c>
      <c r="W20874">
        <v>0</v>
      </c>
      <c r="X20874">
        <v>0</v>
      </c>
      <c r="Y20874">
        <v>0</v>
      </c>
      <c r="Z20874">
        <v>0</v>
      </c>
      <c r="AA20874">
        <v>0</v>
      </c>
      <c r="AB20874">
        <v>0</v>
      </c>
      <c r="AC20874">
        <v>0</v>
      </c>
      <c r="AD20874">
        <v>0</v>
      </c>
      <c r="AE20874">
        <v>0</v>
      </c>
      <c r="AF20874">
        <v>0</v>
      </c>
      <c r="AG20874">
        <v>0</v>
      </c>
      <c r="AH20874">
        <v>0</v>
      </c>
      <c r="AI20874">
        <v>0</v>
      </c>
      <c r="AJ20874">
        <v>0</v>
      </c>
      <c r="AK20874">
        <v>0</v>
      </c>
      <c r="AL20874">
        <v>0</v>
      </c>
      <c r="AM20874">
        <v>0</v>
      </c>
    </row>
    <row r="20875" spans="1:39" x14ac:dyDescent="0.45">
      <c r="A20875" t="s">
        <v>78780</v>
      </c>
      <c r="B20875" t="s">
        <v>78781</v>
      </c>
      <c r="C20875" t="s">
        <v>78782</v>
      </c>
      <c r="D20875" t="s">
        <v>600</v>
      </c>
      <c r="E20875" t="s">
        <v>601</v>
      </c>
      <c r="F20875" t="s">
        <v>78783</v>
      </c>
      <c r="G20875" t="s">
        <v>57</v>
      </c>
      <c r="H20875" t="s">
        <v>475</v>
      </c>
      <c r="J20875" t="s">
        <v>476</v>
      </c>
      <c r="K20875" t="s">
        <v>476</v>
      </c>
      <c r="L20875">
        <v>2</v>
      </c>
      <c r="M20875" s="1">
        <v>40909</v>
      </c>
      <c r="N20875" s="2">
        <v>40909</v>
      </c>
      <c r="O20875" t="s">
        <v>132</v>
      </c>
      <c r="P20875">
        <v>2012</v>
      </c>
      <c r="Q20875" s="1">
        <v>41183</v>
      </c>
      <c r="R20875" s="1">
        <v>41885</v>
      </c>
      <c r="S20875">
        <v>445958</v>
      </c>
      <c r="T20875">
        <v>0</v>
      </c>
      <c r="U20875">
        <v>0</v>
      </c>
      <c r="V20875">
        <v>0</v>
      </c>
      <c r="W20875">
        <v>0</v>
      </c>
      <c r="X20875">
        <v>0</v>
      </c>
      <c r="Y20875">
        <v>0</v>
      </c>
      <c r="Z20875">
        <v>0</v>
      </c>
      <c r="AA20875">
        <v>0</v>
      </c>
      <c r="AB20875">
        <v>0</v>
      </c>
      <c r="AC20875">
        <v>0</v>
      </c>
      <c r="AD20875">
        <v>0</v>
      </c>
      <c r="AE20875">
        <v>0</v>
      </c>
      <c r="AF20875">
        <v>0</v>
      </c>
      <c r="AG20875">
        <v>0</v>
      </c>
      <c r="AH20875">
        <v>0</v>
      </c>
      <c r="AI20875">
        <v>0</v>
      </c>
      <c r="AJ20875">
        <v>0</v>
      </c>
      <c r="AK20875">
        <v>0</v>
      </c>
      <c r="AL20875">
        <v>0</v>
      </c>
      <c r="AM20875">
        <v>0</v>
      </c>
    </row>
    <row r="20876" spans="1:39" x14ac:dyDescent="0.45">
      <c r="A20876" t="s">
        <v>78784</v>
      </c>
      <c r="B20876" t="s">
        <v>78785</v>
      </c>
      <c r="C20876" t="s">
        <v>78786</v>
      </c>
      <c r="D20876" t="s">
        <v>78787</v>
      </c>
      <c r="E20876" t="s">
        <v>756</v>
      </c>
      <c r="F20876" t="s">
        <v>282</v>
      </c>
      <c r="G20876" t="s">
        <v>57</v>
      </c>
      <c r="H20876" t="s">
        <v>10795</v>
      </c>
      <c r="J20876" t="s">
        <v>53568</v>
      </c>
      <c r="K20876" t="s">
        <v>53568</v>
      </c>
      <c r="L20876">
        <v>3</v>
      </c>
      <c r="M20876" s="1">
        <v>40787</v>
      </c>
      <c r="N20876" s="2">
        <v>40787</v>
      </c>
      <c r="O20876" t="s">
        <v>250</v>
      </c>
      <c r="P20876">
        <v>2011</v>
      </c>
      <c r="Q20876" s="1">
        <v>40787</v>
      </c>
      <c r="R20876" s="1">
        <v>41641</v>
      </c>
      <c r="S20876">
        <v>100000</v>
      </c>
      <c r="T20876">
        <v>0</v>
      </c>
      <c r="U20876">
        <v>0</v>
      </c>
      <c r="V20876">
        <v>0</v>
      </c>
      <c r="W20876">
        <v>0</v>
      </c>
      <c r="X20876">
        <v>0</v>
      </c>
      <c r="Y20876">
        <v>0</v>
      </c>
      <c r="Z20876">
        <v>0</v>
      </c>
      <c r="AA20876">
        <v>0</v>
      </c>
      <c r="AB20876">
        <v>0</v>
      </c>
      <c r="AC20876">
        <v>0</v>
      </c>
      <c r="AD20876">
        <v>0</v>
      </c>
      <c r="AE20876">
        <v>0</v>
      </c>
      <c r="AF20876">
        <v>0</v>
      </c>
      <c r="AG20876">
        <v>0</v>
      </c>
      <c r="AH20876">
        <v>0</v>
      </c>
      <c r="AI20876">
        <v>0</v>
      </c>
      <c r="AJ20876">
        <v>0</v>
      </c>
      <c r="AK20876">
        <v>0</v>
      </c>
      <c r="AL20876">
        <v>0</v>
      </c>
      <c r="AM20876">
        <v>0</v>
      </c>
    </row>
    <row r="20877" spans="1:39" x14ac:dyDescent="0.45">
      <c r="A20877" t="s">
        <v>78788</v>
      </c>
      <c r="B20877" t="s">
        <v>78789</v>
      </c>
      <c r="C20877" t="s">
        <v>78790</v>
      </c>
      <c r="D20877" t="s">
        <v>78791</v>
      </c>
      <c r="E20877" t="s">
        <v>108</v>
      </c>
      <c r="F20877" t="s">
        <v>114</v>
      </c>
      <c r="G20877" t="s">
        <v>45</v>
      </c>
      <c r="H20877" t="s">
        <v>46</v>
      </c>
      <c r="I20877" t="s">
        <v>47</v>
      </c>
      <c r="J20877" t="s">
        <v>48</v>
      </c>
      <c r="K20877" t="s">
        <v>49</v>
      </c>
      <c r="L20877">
        <v>1</v>
      </c>
      <c r="M20877" s="1">
        <v>38630</v>
      </c>
      <c r="N20877" s="2">
        <v>38626</v>
      </c>
      <c r="O20877" t="s">
        <v>4448</v>
      </c>
      <c r="P20877">
        <v>2005</v>
      </c>
      <c r="Q20877" s="1">
        <v>39569</v>
      </c>
      <c r="R20877" s="1">
        <v>39569</v>
      </c>
      <c r="S20877">
        <v>0</v>
      </c>
      <c r="T20877">
        <v>0</v>
      </c>
      <c r="U20877">
        <v>0</v>
      </c>
      <c r="V20877">
        <v>0</v>
      </c>
      <c r="W20877">
        <v>0</v>
      </c>
      <c r="X20877">
        <v>0</v>
      </c>
      <c r="Y20877">
        <v>0</v>
      </c>
      <c r="Z20877">
        <v>0</v>
      </c>
      <c r="AA20877">
        <v>0</v>
      </c>
      <c r="AB20877">
        <v>0</v>
      </c>
      <c r="AC20877">
        <v>0</v>
      </c>
      <c r="AD20877">
        <v>0</v>
      </c>
      <c r="AE20877">
        <v>0</v>
      </c>
      <c r="AF20877">
        <v>0</v>
      </c>
      <c r="AG20877">
        <v>0</v>
      </c>
      <c r="AH20877">
        <v>0</v>
      </c>
      <c r="AI20877">
        <v>0</v>
      </c>
      <c r="AJ20877">
        <v>0</v>
      </c>
      <c r="AK20877">
        <v>0</v>
      </c>
      <c r="AL20877">
        <v>0</v>
      </c>
      <c r="AM20877">
        <v>0</v>
      </c>
    </row>
    <row r="20878" spans="1:39" x14ac:dyDescent="0.45">
      <c r="A20878" t="s">
        <v>78792</v>
      </c>
      <c r="B20878" t="s">
        <v>78793</v>
      </c>
      <c r="C20878" t="s">
        <v>78794</v>
      </c>
      <c r="D20878" t="s">
        <v>7496</v>
      </c>
      <c r="E20878" t="s">
        <v>343</v>
      </c>
      <c r="F20878" t="s">
        <v>846</v>
      </c>
      <c r="G20878" t="s">
        <v>57</v>
      </c>
      <c r="H20878" t="s">
        <v>402</v>
      </c>
      <c r="J20878" t="s">
        <v>403</v>
      </c>
      <c r="K20878" t="s">
        <v>403</v>
      </c>
      <c r="L20878">
        <v>1</v>
      </c>
      <c r="M20878" s="1">
        <v>41000</v>
      </c>
      <c r="N20878" s="2">
        <v>41000</v>
      </c>
      <c r="O20878" t="s">
        <v>50</v>
      </c>
      <c r="P20878">
        <v>2012</v>
      </c>
      <c r="Q20878" s="1">
        <v>41927</v>
      </c>
      <c r="R20878" s="1">
        <v>41927</v>
      </c>
      <c r="S20878">
        <v>0</v>
      </c>
      <c r="T20878">
        <v>1000000</v>
      </c>
      <c r="U20878">
        <v>0</v>
      </c>
      <c r="V20878">
        <v>0</v>
      </c>
      <c r="W20878">
        <v>0</v>
      </c>
      <c r="X20878">
        <v>0</v>
      </c>
      <c r="Y20878">
        <v>0</v>
      </c>
      <c r="Z20878">
        <v>0</v>
      </c>
      <c r="AA20878">
        <v>0</v>
      </c>
      <c r="AB20878">
        <v>0</v>
      </c>
      <c r="AC20878">
        <v>0</v>
      </c>
      <c r="AD20878">
        <v>0</v>
      </c>
      <c r="AE20878">
        <v>0</v>
      </c>
      <c r="AF20878">
        <v>0</v>
      </c>
      <c r="AG20878">
        <v>0</v>
      </c>
      <c r="AH20878">
        <v>0</v>
      </c>
      <c r="AI20878">
        <v>0</v>
      </c>
      <c r="AJ20878">
        <v>0</v>
      </c>
      <c r="AK20878">
        <v>0</v>
      </c>
      <c r="AL20878">
        <v>0</v>
      </c>
      <c r="AM20878">
        <v>0</v>
      </c>
    </row>
    <row r="20879" spans="1:39" x14ac:dyDescent="0.45">
      <c r="A20879" t="s">
        <v>78795</v>
      </c>
      <c r="B20879" t="s">
        <v>78796</v>
      </c>
      <c r="C20879" t="s">
        <v>78797</v>
      </c>
      <c r="D20879" t="s">
        <v>78798</v>
      </c>
      <c r="E20879" t="s">
        <v>5552</v>
      </c>
      <c r="F20879" t="s">
        <v>964</v>
      </c>
      <c r="G20879" t="s">
        <v>57</v>
      </c>
      <c r="H20879" t="s">
        <v>12955</v>
      </c>
      <c r="J20879" t="s">
        <v>18513</v>
      </c>
      <c r="K20879" t="s">
        <v>29239</v>
      </c>
      <c r="L20879">
        <v>1</v>
      </c>
      <c r="M20879" s="1">
        <v>41306</v>
      </c>
      <c r="N20879" s="2">
        <v>41306</v>
      </c>
      <c r="O20879" t="s">
        <v>164</v>
      </c>
      <c r="P20879">
        <v>2013</v>
      </c>
      <c r="Q20879" s="1">
        <v>41609</v>
      </c>
      <c r="R20879" s="1">
        <v>41609</v>
      </c>
      <c r="S20879">
        <v>300000</v>
      </c>
      <c r="T20879">
        <v>0</v>
      </c>
      <c r="U20879">
        <v>0</v>
      </c>
      <c r="V20879">
        <v>0</v>
      </c>
      <c r="W20879">
        <v>0</v>
      </c>
      <c r="X20879">
        <v>0</v>
      </c>
      <c r="Y20879">
        <v>0</v>
      </c>
      <c r="Z20879">
        <v>0</v>
      </c>
      <c r="AA20879">
        <v>0</v>
      </c>
      <c r="AB20879">
        <v>0</v>
      </c>
      <c r="AC20879">
        <v>0</v>
      </c>
      <c r="AD20879">
        <v>0</v>
      </c>
      <c r="AE20879">
        <v>0</v>
      </c>
      <c r="AF20879">
        <v>0</v>
      </c>
      <c r="AG20879">
        <v>0</v>
      </c>
      <c r="AH20879">
        <v>0</v>
      </c>
      <c r="AI20879">
        <v>0</v>
      </c>
      <c r="AJ20879">
        <v>0</v>
      </c>
      <c r="AK20879">
        <v>0</v>
      </c>
      <c r="AL20879">
        <v>0</v>
      </c>
      <c r="AM20879">
        <v>0</v>
      </c>
    </row>
    <row r="20880" spans="1:39" x14ac:dyDescent="0.45">
      <c r="A20880" t="s">
        <v>78799</v>
      </c>
      <c r="B20880" t="s">
        <v>78800</v>
      </c>
      <c r="C20880" t="s">
        <v>78801</v>
      </c>
      <c r="D20880" t="s">
        <v>78802</v>
      </c>
      <c r="E20880" t="s">
        <v>7628</v>
      </c>
      <c r="F20880" t="s">
        <v>78803</v>
      </c>
      <c r="G20880" t="s">
        <v>57</v>
      </c>
      <c r="H20880" t="s">
        <v>46</v>
      </c>
      <c r="I20880" t="s">
        <v>58</v>
      </c>
      <c r="J20880" t="s">
        <v>198</v>
      </c>
      <c r="K20880" t="s">
        <v>199</v>
      </c>
      <c r="L20880">
        <v>4</v>
      </c>
      <c r="M20880" s="1">
        <v>41091</v>
      </c>
      <c r="N20880" s="2">
        <v>41091</v>
      </c>
      <c r="O20880" t="s">
        <v>596</v>
      </c>
      <c r="P20880">
        <v>2012</v>
      </c>
      <c r="Q20880" s="1">
        <v>41061</v>
      </c>
      <c r="R20880" s="1">
        <v>41806</v>
      </c>
      <c r="S20880">
        <v>2300000</v>
      </c>
      <c r="T20880">
        <v>52500000</v>
      </c>
      <c r="U20880">
        <v>0</v>
      </c>
      <c r="V20880">
        <v>0</v>
      </c>
      <c r="W20880">
        <v>0</v>
      </c>
      <c r="X20880">
        <v>0</v>
      </c>
      <c r="Y20880">
        <v>0</v>
      </c>
      <c r="Z20880">
        <v>0</v>
      </c>
      <c r="AA20880">
        <v>0</v>
      </c>
      <c r="AB20880">
        <v>0</v>
      </c>
      <c r="AC20880">
        <v>0</v>
      </c>
      <c r="AD20880">
        <v>0</v>
      </c>
      <c r="AE20880">
        <v>0</v>
      </c>
      <c r="AF20880">
        <v>8500000</v>
      </c>
      <c r="AG20880">
        <v>44000000</v>
      </c>
      <c r="AH20880">
        <v>0</v>
      </c>
      <c r="AI20880">
        <v>0</v>
      </c>
      <c r="AJ20880">
        <v>0</v>
      </c>
      <c r="AK20880">
        <v>0</v>
      </c>
      <c r="AL20880">
        <v>0</v>
      </c>
      <c r="AM20880">
        <v>0</v>
      </c>
    </row>
    <row r="20881" spans="1:39" x14ac:dyDescent="0.45">
      <c r="A20881" t="s">
        <v>78804</v>
      </c>
      <c r="B20881" t="s">
        <v>78805</v>
      </c>
      <c r="C20881" t="s">
        <v>78806</v>
      </c>
      <c r="D20881" t="s">
        <v>107</v>
      </c>
      <c r="E20881" t="s">
        <v>108</v>
      </c>
      <c r="F20881" s="3">
        <v>30000</v>
      </c>
      <c r="G20881" t="s">
        <v>57</v>
      </c>
      <c r="L20881">
        <v>1</v>
      </c>
      <c r="Q20881" s="1">
        <v>41671</v>
      </c>
      <c r="R20881" s="1">
        <v>41671</v>
      </c>
      <c r="S20881">
        <v>30000</v>
      </c>
      <c r="T20881">
        <v>0</v>
      </c>
      <c r="U20881">
        <v>0</v>
      </c>
      <c r="V20881">
        <v>0</v>
      </c>
      <c r="W20881">
        <v>0</v>
      </c>
      <c r="X20881">
        <v>0</v>
      </c>
      <c r="Y20881">
        <v>0</v>
      </c>
      <c r="Z20881">
        <v>0</v>
      </c>
      <c r="AA20881">
        <v>0</v>
      </c>
      <c r="AB20881">
        <v>0</v>
      </c>
      <c r="AC20881">
        <v>0</v>
      </c>
      <c r="AD20881">
        <v>0</v>
      </c>
      <c r="AE20881">
        <v>0</v>
      </c>
      <c r="AF20881">
        <v>0</v>
      </c>
      <c r="AG20881">
        <v>0</v>
      </c>
      <c r="AH20881">
        <v>0</v>
      </c>
      <c r="AI20881">
        <v>0</v>
      </c>
      <c r="AJ20881">
        <v>0</v>
      </c>
      <c r="AK20881">
        <v>0</v>
      </c>
      <c r="AL20881">
        <v>0</v>
      </c>
      <c r="AM20881">
        <v>0</v>
      </c>
    </row>
    <row r="20882" spans="1:39" x14ac:dyDescent="0.45">
      <c r="A20882" t="s">
        <v>78807</v>
      </c>
      <c r="B20882" t="s">
        <v>78808</v>
      </c>
      <c r="C20882" t="s">
        <v>78809</v>
      </c>
      <c r="D20882" t="s">
        <v>78810</v>
      </c>
      <c r="E20882" t="s">
        <v>6581</v>
      </c>
      <c r="F20882" t="s">
        <v>109</v>
      </c>
      <c r="G20882" t="s">
        <v>57</v>
      </c>
      <c r="H20882" t="s">
        <v>46</v>
      </c>
      <c r="I20882" t="s">
        <v>58</v>
      </c>
      <c r="J20882" t="s">
        <v>198</v>
      </c>
      <c r="K20882" t="s">
        <v>1623</v>
      </c>
      <c r="L20882">
        <v>1</v>
      </c>
      <c r="M20882" s="1">
        <v>41275</v>
      </c>
      <c r="N20882" s="2">
        <v>41275</v>
      </c>
      <c r="O20882" t="s">
        <v>164</v>
      </c>
      <c r="P20882">
        <v>2013</v>
      </c>
      <c r="Q20882" s="1">
        <v>41893</v>
      </c>
      <c r="R20882" s="1">
        <v>41893</v>
      </c>
      <c r="S20882">
        <v>2000000</v>
      </c>
      <c r="T20882">
        <v>0</v>
      </c>
      <c r="U20882">
        <v>0</v>
      </c>
      <c r="V20882">
        <v>0</v>
      </c>
      <c r="W20882">
        <v>0</v>
      </c>
      <c r="X20882">
        <v>0</v>
      </c>
      <c r="Y20882">
        <v>0</v>
      </c>
      <c r="Z20882">
        <v>0</v>
      </c>
      <c r="AA20882">
        <v>0</v>
      </c>
      <c r="AB20882">
        <v>0</v>
      </c>
      <c r="AC20882">
        <v>0</v>
      </c>
      <c r="AD20882">
        <v>0</v>
      </c>
      <c r="AE20882">
        <v>0</v>
      </c>
      <c r="AF20882">
        <v>0</v>
      </c>
      <c r="AG20882">
        <v>0</v>
      </c>
      <c r="AH20882">
        <v>0</v>
      </c>
      <c r="AI20882">
        <v>0</v>
      </c>
      <c r="AJ20882">
        <v>0</v>
      </c>
      <c r="AK20882">
        <v>0</v>
      </c>
      <c r="AL20882">
        <v>0</v>
      </c>
      <c r="AM20882">
        <v>0</v>
      </c>
    </row>
    <row r="20883" spans="1:39" x14ac:dyDescent="0.45">
      <c r="A20883" t="s">
        <v>78811</v>
      </c>
      <c r="B20883" t="s">
        <v>78812</v>
      </c>
      <c r="C20883" t="s">
        <v>78813</v>
      </c>
      <c r="D20883" t="s">
        <v>78814</v>
      </c>
      <c r="E20883" t="s">
        <v>330</v>
      </c>
      <c r="F20883" t="s">
        <v>78815</v>
      </c>
      <c r="G20883" t="s">
        <v>57</v>
      </c>
      <c r="H20883" t="s">
        <v>655</v>
      </c>
      <c r="J20883" t="s">
        <v>1470</v>
      </c>
      <c r="K20883" t="s">
        <v>1470</v>
      </c>
      <c r="L20883">
        <v>1</v>
      </c>
      <c r="M20883" s="1">
        <v>40970</v>
      </c>
      <c r="N20883" s="2">
        <v>40969</v>
      </c>
      <c r="O20883" t="s">
        <v>132</v>
      </c>
      <c r="P20883">
        <v>2012</v>
      </c>
      <c r="Q20883" s="1">
        <v>41690</v>
      </c>
      <c r="R20883" s="1">
        <v>41690</v>
      </c>
      <c r="S20883">
        <v>233536</v>
      </c>
      <c r="T20883">
        <v>0</v>
      </c>
      <c r="U20883">
        <v>0</v>
      </c>
      <c r="V20883">
        <v>0</v>
      </c>
      <c r="W20883">
        <v>0</v>
      </c>
      <c r="X20883">
        <v>0</v>
      </c>
      <c r="Y20883">
        <v>0</v>
      </c>
      <c r="Z20883">
        <v>0</v>
      </c>
      <c r="AA20883">
        <v>0</v>
      </c>
      <c r="AB20883">
        <v>0</v>
      </c>
      <c r="AC20883">
        <v>0</v>
      </c>
      <c r="AD20883">
        <v>0</v>
      </c>
      <c r="AE20883">
        <v>0</v>
      </c>
      <c r="AF20883">
        <v>0</v>
      </c>
      <c r="AG20883">
        <v>0</v>
      </c>
      <c r="AH20883">
        <v>0</v>
      </c>
      <c r="AI20883">
        <v>0</v>
      </c>
      <c r="AJ20883">
        <v>0</v>
      </c>
      <c r="AK20883">
        <v>0</v>
      </c>
      <c r="AL20883">
        <v>0</v>
      </c>
      <c r="AM20883">
        <v>0</v>
      </c>
    </row>
    <row r="20884" spans="1:39" x14ac:dyDescent="0.45">
      <c r="A20884" t="s">
        <v>78816</v>
      </c>
      <c r="B20884" t="s">
        <v>78817</v>
      </c>
      <c r="C20884" t="s">
        <v>78818</v>
      </c>
      <c r="D20884" t="s">
        <v>461</v>
      </c>
      <c r="E20884" t="s">
        <v>462</v>
      </c>
      <c r="F20884" t="s">
        <v>78819</v>
      </c>
      <c r="G20884" t="s">
        <v>57</v>
      </c>
      <c r="H20884" t="s">
        <v>46</v>
      </c>
      <c r="I20884" t="s">
        <v>205</v>
      </c>
      <c r="J20884" t="s">
        <v>206</v>
      </c>
      <c r="K20884" t="s">
        <v>489</v>
      </c>
      <c r="L20884">
        <v>2</v>
      </c>
      <c r="Q20884" s="1">
        <v>41114</v>
      </c>
      <c r="R20884" s="1">
        <v>41689</v>
      </c>
      <c r="S20884">
        <v>763595</v>
      </c>
      <c r="T20884">
        <v>725000</v>
      </c>
      <c r="U20884">
        <v>0</v>
      </c>
      <c r="V20884">
        <v>0</v>
      </c>
      <c r="W20884">
        <v>0</v>
      </c>
      <c r="X20884">
        <v>0</v>
      </c>
      <c r="Y20884">
        <v>0</v>
      </c>
      <c r="Z20884">
        <v>0</v>
      </c>
      <c r="AA20884">
        <v>0</v>
      </c>
      <c r="AB20884">
        <v>0</v>
      </c>
      <c r="AC20884">
        <v>0</v>
      </c>
      <c r="AD20884">
        <v>0</v>
      </c>
      <c r="AE20884">
        <v>0</v>
      </c>
      <c r="AF20884">
        <v>0</v>
      </c>
      <c r="AG20884">
        <v>0</v>
      </c>
      <c r="AH20884">
        <v>0</v>
      </c>
      <c r="AI20884">
        <v>0</v>
      </c>
      <c r="AJ20884">
        <v>0</v>
      </c>
      <c r="AK20884">
        <v>0</v>
      </c>
      <c r="AL20884">
        <v>0</v>
      </c>
      <c r="AM20884">
        <v>0</v>
      </c>
    </row>
    <row r="20885" spans="1:39" x14ac:dyDescent="0.45">
      <c r="A20885" t="s">
        <v>78820</v>
      </c>
      <c r="B20885" t="s">
        <v>78821</v>
      </c>
      <c r="C20885" t="s">
        <v>78822</v>
      </c>
      <c r="D20885" t="s">
        <v>51478</v>
      </c>
      <c r="E20885" t="s">
        <v>22048</v>
      </c>
      <c r="F20885" t="s">
        <v>1822</v>
      </c>
      <c r="H20885" t="s">
        <v>46</v>
      </c>
      <c r="I20885" t="s">
        <v>58</v>
      </c>
      <c r="J20885" t="s">
        <v>198</v>
      </c>
      <c r="K20885" t="s">
        <v>199</v>
      </c>
      <c r="L20885">
        <v>2</v>
      </c>
      <c r="M20885" s="1">
        <v>40848</v>
      </c>
      <c r="N20885" s="2">
        <v>40848</v>
      </c>
      <c r="O20885" t="s">
        <v>94</v>
      </c>
      <c r="P20885">
        <v>2011</v>
      </c>
      <c r="Q20885" s="1">
        <v>41059</v>
      </c>
      <c r="R20885" s="1">
        <v>41500</v>
      </c>
      <c r="S20885">
        <v>1100000</v>
      </c>
      <c r="T20885">
        <v>4000000</v>
      </c>
      <c r="U20885">
        <v>0</v>
      </c>
      <c r="V20885">
        <v>0</v>
      </c>
      <c r="W20885">
        <v>0</v>
      </c>
      <c r="X20885">
        <v>0</v>
      </c>
      <c r="Y20885">
        <v>0</v>
      </c>
      <c r="Z20885">
        <v>0</v>
      </c>
      <c r="AA20885">
        <v>0</v>
      </c>
      <c r="AB20885">
        <v>0</v>
      </c>
      <c r="AC20885">
        <v>0</v>
      </c>
      <c r="AD20885">
        <v>0</v>
      </c>
      <c r="AE20885">
        <v>0</v>
      </c>
      <c r="AF20885">
        <v>4000000</v>
      </c>
      <c r="AG20885">
        <v>0</v>
      </c>
      <c r="AH20885">
        <v>0</v>
      </c>
      <c r="AI20885">
        <v>0</v>
      </c>
      <c r="AJ20885">
        <v>0</v>
      </c>
      <c r="AK20885">
        <v>0</v>
      </c>
      <c r="AL20885">
        <v>0</v>
      </c>
      <c r="AM20885">
        <v>0</v>
      </c>
    </row>
    <row r="20886" spans="1:39" x14ac:dyDescent="0.45">
      <c r="A20886" t="s">
        <v>78823</v>
      </c>
      <c r="B20886" t="s">
        <v>78824</v>
      </c>
      <c r="C20886" t="s">
        <v>78825</v>
      </c>
      <c r="D20886" t="s">
        <v>78826</v>
      </c>
      <c r="E20886" t="s">
        <v>186</v>
      </c>
      <c r="F20886" s="3">
        <v>70484</v>
      </c>
      <c r="G20886" t="s">
        <v>57</v>
      </c>
      <c r="H20886" t="s">
        <v>192</v>
      </c>
      <c r="J20886" t="s">
        <v>1077</v>
      </c>
      <c r="K20886" t="s">
        <v>2997</v>
      </c>
      <c r="L20886">
        <v>2</v>
      </c>
      <c r="M20886" s="1">
        <v>41683</v>
      </c>
      <c r="N20886" s="2">
        <v>41671</v>
      </c>
      <c r="O20886" t="s">
        <v>84</v>
      </c>
      <c r="P20886">
        <v>2014</v>
      </c>
      <c r="Q20886" s="1">
        <v>41721</v>
      </c>
      <c r="R20886" s="1">
        <v>41760</v>
      </c>
      <c r="S20886">
        <v>70484</v>
      </c>
      <c r="T20886">
        <v>0</v>
      </c>
      <c r="U20886">
        <v>0</v>
      </c>
      <c r="V20886">
        <v>0</v>
      </c>
      <c r="W20886">
        <v>0</v>
      </c>
      <c r="X20886">
        <v>0</v>
      </c>
      <c r="Y20886">
        <v>0</v>
      </c>
      <c r="Z20886">
        <v>0</v>
      </c>
      <c r="AA20886">
        <v>0</v>
      </c>
      <c r="AB20886">
        <v>0</v>
      </c>
      <c r="AC20886">
        <v>0</v>
      </c>
      <c r="AD20886">
        <v>0</v>
      </c>
      <c r="AE20886">
        <v>0</v>
      </c>
      <c r="AF20886">
        <v>0</v>
      </c>
      <c r="AG20886">
        <v>0</v>
      </c>
      <c r="AH20886">
        <v>0</v>
      </c>
      <c r="AI20886">
        <v>0</v>
      </c>
      <c r="AJ20886">
        <v>0</v>
      </c>
      <c r="AK20886">
        <v>0</v>
      </c>
      <c r="AL20886">
        <v>0</v>
      </c>
      <c r="AM20886">
        <v>0</v>
      </c>
    </row>
    <row r="20887" spans="1:39" x14ac:dyDescent="0.45">
      <c r="A20887" t="s">
        <v>78827</v>
      </c>
      <c r="B20887" t="s">
        <v>78828</v>
      </c>
      <c r="C20887" t="s">
        <v>78829</v>
      </c>
      <c r="D20887" t="s">
        <v>78830</v>
      </c>
      <c r="E20887" t="s">
        <v>25305</v>
      </c>
      <c r="F20887" s="3">
        <v>25000</v>
      </c>
      <c r="G20887" t="s">
        <v>101</v>
      </c>
      <c r="H20887" t="s">
        <v>46</v>
      </c>
      <c r="I20887" t="s">
        <v>593</v>
      </c>
      <c r="J20887" t="s">
        <v>20152</v>
      </c>
      <c r="K20887" t="s">
        <v>20152</v>
      </c>
      <c r="L20887">
        <v>1</v>
      </c>
      <c r="M20887" s="1">
        <v>39209</v>
      </c>
      <c r="N20887" s="2">
        <v>39203</v>
      </c>
      <c r="O20887" t="s">
        <v>2939</v>
      </c>
      <c r="P20887">
        <v>2007</v>
      </c>
      <c r="Q20887" s="1">
        <v>39212</v>
      </c>
      <c r="R20887" s="1">
        <v>39212</v>
      </c>
      <c r="S20887">
        <v>25000</v>
      </c>
      <c r="T20887">
        <v>0</v>
      </c>
      <c r="U20887">
        <v>0</v>
      </c>
      <c r="V20887">
        <v>0</v>
      </c>
      <c r="W20887">
        <v>0</v>
      </c>
      <c r="X20887">
        <v>0</v>
      </c>
      <c r="Y20887">
        <v>0</v>
      </c>
      <c r="Z20887">
        <v>0</v>
      </c>
      <c r="AA20887">
        <v>0</v>
      </c>
      <c r="AB20887">
        <v>0</v>
      </c>
      <c r="AC20887">
        <v>0</v>
      </c>
      <c r="AD20887">
        <v>0</v>
      </c>
      <c r="AE20887">
        <v>0</v>
      </c>
      <c r="AF20887">
        <v>0</v>
      </c>
      <c r="AG20887">
        <v>0</v>
      </c>
      <c r="AH20887">
        <v>0</v>
      </c>
      <c r="AI20887">
        <v>0</v>
      </c>
      <c r="AJ20887">
        <v>0</v>
      </c>
      <c r="AK20887">
        <v>0</v>
      </c>
      <c r="AL20887">
        <v>0</v>
      </c>
      <c r="AM20887">
        <v>0</v>
      </c>
    </row>
    <row r="20888" spans="1:39" x14ac:dyDescent="0.45">
      <c r="A20888" t="s">
        <v>78831</v>
      </c>
      <c r="B20888" t="s">
        <v>78832</v>
      </c>
      <c r="C20888" t="s">
        <v>78833</v>
      </c>
      <c r="D20888" t="s">
        <v>78834</v>
      </c>
      <c r="E20888" t="s">
        <v>14146</v>
      </c>
      <c r="F20888" t="s">
        <v>114</v>
      </c>
      <c r="G20888" t="s">
        <v>57</v>
      </c>
      <c r="H20888" t="s">
        <v>46</v>
      </c>
      <c r="I20888" t="s">
        <v>58</v>
      </c>
      <c r="J20888" t="s">
        <v>198</v>
      </c>
      <c r="K20888" t="s">
        <v>199</v>
      </c>
      <c r="L20888">
        <v>1</v>
      </c>
      <c r="M20888" s="1">
        <v>41255</v>
      </c>
      <c r="N20888" s="2">
        <v>41244</v>
      </c>
      <c r="O20888" t="s">
        <v>67</v>
      </c>
      <c r="P20888">
        <v>2012</v>
      </c>
      <c r="Q20888" s="1">
        <v>41388</v>
      </c>
      <c r="R20888" s="1">
        <v>41388</v>
      </c>
      <c r="S20888">
        <v>0</v>
      </c>
      <c r="T20888">
        <v>0</v>
      </c>
      <c r="U20888">
        <v>0</v>
      </c>
      <c r="V20888">
        <v>0</v>
      </c>
      <c r="W20888">
        <v>0</v>
      </c>
      <c r="X20888">
        <v>0</v>
      </c>
      <c r="Y20888">
        <v>0</v>
      </c>
      <c r="Z20888">
        <v>0</v>
      </c>
      <c r="AA20888">
        <v>0</v>
      </c>
      <c r="AB20888">
        <v>0</v>
      </c>
      <c r="AC20888">
        <v>0</v>
      </c>
      <c r="AD20888">
        <v>0</v>
      </c>
      <c r="AE20888">
        <v>0</v>
      </c>
      <c r="AF20888">
        <v>0</v>
      </c>
      <c r="AG20888">
        <v>0</v>
      </c>
      <c r="AH20888">
        <v>0</v>
      </c>
      <c r="AI20888">
        <v>0</v>
      </c>
      <c r="AJ20888">
        <v>0</v>
      </c>
      <c r="AK20888">
        <v>0</v>
      </c>
      <c r="AL20888">
        <v>0</v>
      </c>
      <c r="AM20888">
        <v>0</v>
      </c>
    </row>
    <row r="20889" spans="1:39" x14ac:dyDescent="0.45">
      <c r="A20889" t="s">
        <v>78835</v>
      </c>
      <c r="B20889" t="s">
        <v>78836</v>
      </c>
      <c r="C20889" t="s">
        <v>78837</v>
      </c>
      <c r="D20889" t="s">
        <v>78838</v>
      </c>
      <c r="E20889" t="s">
        <v>559</v>
      </c>
      <c r="F20889" t="s">
        <v>42719</v>
      </c>
      <c r="G20889" t="s">
        <v>45</v>
      </c>
      <c r="H20889" t="s">
        <v>46</v>
      </c>
      <c r="I20889" t="s">
        <v>58</v>
      </c>
      <c r="J20889" t="s">
        <v>198</v>
      </c>
      <c r="K20889" t="s">
        <v>199</v>
      </c>
      <c r="L20889">
        <v>3</v>
      </c>
      <c r="M20889" s="1">
        <v>40238</v>
      </c>
      <c r="N20889" s="2">
        <v>40238</v>
      </c>
      <c r="O20889" t="s">
        <v>118</v>
      </c>
      <c r="P20889">
        <v>2010</v>
      </c>
      <c r="Q20889" s="1">
        <v>40242</v>
      </c>
      <c r="R20889" s="1">
        <v>41004</v>
      </c>
      <c r="S20889">
        <v>500000</v>
      </c>
      <c r="T20889">
        <v>57000000</v>
      </c>
      <c r="U20889">
        <v>0</v>
      </c>
      <c r="V20889">
        <v>0</v>
      </c>
      <c r="W20889">
        <v>0</v>
      </c>
      <c r="X20889">
        <v>0</v>
      </c>
      <c r="Y20889">
        <v>0</v>
      </c>
      <c r="Z20889">
        <v>0</v>
      </c>
      <c r="AA20889">
        <v>0</v>
      </c>
      <c r="AB20889">
        <v>0</v>
      </c>
      <c r="AC20889">
        <v>0</v>
      </c>
      <c r="AD20889">
        <v>0</v>
      </c>
      <c r="AE20889">
        <v>0</v>
      </c>
      <c r="AF20889">
        <v>7000000</v>
      </c>
      <c r="AG20889">
        <v>50000000</v>
      </c>
      <c r="AH20889">
        <v>0</v>
      </c>
      <c r="AI20889">
        <v>0</v>
      </c>
      <c r="AJ20889">
        <v>0</v>
      </c>
      <c r="AK20889">
        <v>0</v>
      </c>
      <c r="AL20889">
        <v>0</v>
      </c>
      <c r="AM20889">
        <v>0</v>
      </c>
    </row>
    <row r="20890" spans="1:39" x14ac:dyDescent="0.45">
      <c r="A20890" t="s">
        <v>78839</v>
      </c>
      <c r="B20890" t="s">
        <v>78840</v>
      </c>
      <c r="C20890" t="s">
        <v>78841</v>
      </c>
      <c r="D20890" t="s">
        <v>88</v>
      </c>
      <c r="E20890" t="s">
        <v>89</v>
      </c>
      <c r="F20890" t="s">
        <v>78842</v>
      </c>
      <c r="G20890" t="s">
        <v>57</v>
      </c>
      <c r="L20890">
        <v>1</v>
      </c>
      <c r="Q20890" s="1">
        <v>39904</v>
      </c>
      <c r="R20890" s="1">
        <v>39904</v>
      </c>
      <c r="S20890">
        <v>0</v>
      </c>
      <c r="T20890">
        <v>1308756</v>
      </c>
      <c r="U20890">
        <v>0</v>
      </c>
      <c r="V20890">
        <v>0</v>
      </c>
      <c r="W20890">
        <v>0</v>
      </c>
      <c r="X20890">
        <v>0</v>
      </c>
      <c r="Y20890">
        <v>0</v>
      </c>
      <c r="Z20890">
        <v>0</v>
      </c>
      <c r="AA20890">
        <v>0</v>
      </c>
      <c r="AB20890">
        <v>0</v>
      </c>
      <c r="AC20890">
        <v>0</v>
      </c>
      <c r="AD20890">
        <v>0</v>
      </c>
      <c r="AE20890">
        <v>0</v>
      </c>
      <c r="AF20890">
        <v>1308756</v>
      </c>
      <c r="AG20890">
        <v>0</v>
      </c>
      <c r="AH20890">
        <v>0</v>
      </c>
      <c r="AI20890">
        <v>0</v>
      </c>
      <c r="AJ20890">
        <v>0</v>
      </c>
      <c r="AK20890">
        <v>0</v>
      </c>
      <c r="AL20890">
        <v>0</v>
      </c>
      <c r="AM20890">
        <v>0</v>
      </c>
    </row>
    <row r="20891" spans="1:39" x14ac:dyDescent="0.45">
      <c r="A20891" t="s">
        <v>78843</v>
      </c>
      <c r="B20891" t="s">
        <v>78844</v>
      </c>
      <c r="C20891" t="s">
        <v>78845</v>
      </c>
      <c r="D20891" t="s">
        <v>88</v>
      </c>
      <c r="E20891" t="s">
        <v>89</v>
      </c>
      <c r="F20891" t="s">
        <v>109</v>
      </c>
      <c r="G20891" t="s">
        <v>101</v>
      </c>
      <c r="H20891" t="s">
        <v>46</v>
      </c>
      <c r="I20891" t="s">
        <v>81</v>
      </c>
      <c r="J20891" t="s">
        <v>82</v>
      </c>
      <c r="K20891" t="s">
        <v>16199</v>
      </c>
      <c r="L20891">
        <v>1</v>
      </c>
      <c r="Q20891" s="1">
        <v>38923</v>
      </c>
      <c r="R20891" s="1">
        <v>38923</v>
      </c>
      <c r="S20891">
        <v>0</v>
      </c>
      <c r="T20891">
        <v>2000000</v>
      </c>
      <c r="U20891">
        <v>0</v>
      </c>
      <c r="V20891">
        <v>0</v>
      </c>
      <c r="W20891">
        <v>0</v>
      </c>
      <c r="X20891">
        <v>0</v>
      </c>
      <c r="Y20891">
        <v>0</v>
      </c>
      <c r="Z20891">
        <v>0</v>
      </c>
      <c r="AA20891">
        <v>0</v>
      </c>
      <c r="AB20891">
        <v>0</v>
      </c>
      <c r="AC20891">
        <v>0</v>
      </c>
      <c r="AD20891">
        <v>0</v>
      </c>
      <c r="AE20891">
        <v>0</v>
      </c>
      <c r="AF20891">
        <v>2000000</v>
      </c>
      <c r="AG20891">
        <v>0</v>
      </c>
      <c r="AH20891">
        <v>0</v>
      </c>
      <c r="AI20891">
        <v>0</v>
      </c>
      <c r="AJ20891">
        <v>0</v>
      </c>
      <c r="AK20891">
        <v>0</v>
      </c>
      <c r="AL20891">
        <v>0</v>
      </c>
      <c r="AM20891">
        <v>0</v>
      </c>
    </row>
    <row r="20892" spans="1:39" x14ac:dyDescent="0.45">
      <c r="A20892" t="s">
        <v>78846</v>
      </c>
      <c r="B20892" t="s">
        <v>78847</v>
      </c>
      <c r="C20892" t="s">
        <v>78848</v>
      </c>
      <c r="D20892" t="s">
        <v>78849</v>
      </c>
      <c r="E20892" t="s">
        <v>6862</v>
      </c>
      <c r="F20892" t="s">
        <v>78850</v>
      </c>
      <c r="G20892" t="s">
        <v>45</v>
      </c>
      <c r="H20892" t="s">
        <v>715</v>
      </c>
      <c r="J20892" t="s">
        <v>716</v>
      </c>
      <c r="K20892" t="s">
        <v>985</v>
      </c>
      <c r="L20892">
        <v>2</v>
      </c>
      <c r="M20892" s="1">
        <v>38718</v>
      </c>
      <c r="N20892" s="2">
        <v>38718</v>
      </c>
      <c r="O20892" t="s">
        <v>430</v>
      </c>
      <c r="P20892">
        <v>2006</v>
      </c>
      <c r="Q20892" s="1">
        <v>39671</v>
      </c>
      <c r="R20892" s="1">
        <v>40305</v>
      </c>
      <c r="S20892">
        <v>0</v>
      </c>
      <c r="T20892">
        <v>11499997</v>
      </c>
      <c r="U20892">
        <v>0</v>
      </c>
      <c r="V20892">
        <v>0</v>
      </c>
      <c r="W20892">
        <v>0</v>
      </c>
      <c r="X20892">
        <v>0</v>
      </c>
      <c r="Y20892">
        <v>0</v>
      </c>
      <c r="Z20892">
        <v>0</v>
      </c>
      <c r="AA20892">
        <v>0</v>
      </c>
      <c r="AB20892">
        <v>0</v>
      </c>
      <c r="AC20892">
        <v>0</v>
      </c>
      <c r="AD20892">
        <v>0</v>
      </c>
      <c r="AE20892">
        <v>0</v>
      </c>
      <c r="AF20892">
        <v>0</v>
      </c>
      <c r="AG20892">
        <v>8500000</v>
      </c>
      <c r="AH20892">
        <v>0</v>
      </c>
      <c r="AI20892">
        <v>0</v>
      </c>
      <c r="AJ20892">
        <v>0</v>
      </c>
      <c r="AK20892">
        <v>0</v>
      </c>
      <c r="AL20892">
        <v>0</v>
      </c>
      <c r="AM20892">
        <v>0</v>
      </c>
    </row>
    <row r="20893" spans="1:39" x14ac:dyDescent="0.45">
      <c r="A20893" t="s">
        <v>78851</v>
      </c>
      <c r="B20893" t="s">
        <v>78852</v>
      </c>
      <c r="C20893" t="s">
        <v>78853</v>
      </c>
      <c r="D20893" t="s">
        <v>98</v>
      </c>
      <c r="E20893" t="s">
        <v>99</v>
      </c>
      <c r="F20893" t="s">
        <v>187</v>
      </c>
      <c r="G20893" t="s">
        <v>57</v>
      </c>
      <c r="H20893" t="s">
        <v>46</v>
      </c>
      <c r="I20893" t="s">
        <v>58</v>
      </c>
      <c r="J20893" t="s">
        <v>198</v>
      </c>
      <c r="K20893" t="s">
        <v>621</v>
      </c>
      <c r="L20893">
        <v>2</v>
      </c>
      <c r="M20893" s="1">
        <v>40299</v>
      </c>
      <c r="N20893" s="2">
        <v>40299</v>
      </c>
      <c r="O20893" t="s">
        <v>1166</v>
      </c>
      <c r="P20893">
        <v>2010</v>
      </c>
      <c r="Q20893" s="1">
        <v>40909</v>
      </c>
      <c r="R20893" s="1">
        <v>41288</v>
      </c>
      <c r="S20893">
        <v>500000</v>
      </c>
      <c r="T20893">
        <v>0</v>
      </c>
      <c r="U20893">
        <v>0</v>
      </c>
      <c r="V20893">
        <v>0</v>
      </c>
      <c r="W20893">
        <v>0</v>
      </c>
      <c r="X20893">
        <v>0</v>
      </c>
      <c r="Y20893">
        <v>0</v>
      </c>
      <c r="Z20893">
        <v>0</v>
      </c>
      <c r="AA20893">
        <v>0</v>
      </c>
      <c r="AB20893">
        <v>0</v>
      </c>
      <c r="AC20893">
        <v>0</v>
      </c>
      <c r="AD20893">
        <v>0</v>
      </c>
      <c r="AE20893">
        <v>0</v>
      </c>
      <c r="AF20893">
        <v>0</v>
      </c>
      <c r="AG20893">
        <v>0</v>
      </c>
      <c r="AH20893">
        <v>0</v>
      </c>
      <c r="AI20893">
        <v>0</v>
      </c>
      <c r="AJ20893">
        <v>0</v>
      </c>
      <c r="AK20893">
        <v>0</v>
      </c>
      <c r="AL20893">
        <v>0</v>
      </c>
      <c r="AM20893">
        <v>0</v>
      </c>
    </row>
    <row r="20894" spans="1:39" x14ac:dyDescent="0.45">
      <c r="A20894" t="s">
        <v>78854</v>
      </c>
      <c r="B20894" t="s">
        <v>78855</v>
      </c>
      <c r="F20894" t="s">
        <v>114</v>
      </c>
      <c r="G20894" t="s">
        <v>45</v>
      </c>
      <c r="H20894" t="s">
        <v>46</v>
      </c>
      <c r="I20894" t="s">
        <v>115</v>
      </c>
      <c r="J20894" t="s">
        <v>334</v>
      </c>
      <c r="K20894" t="s">
        <v>956</v>
      </c>
      <c r="L20894">
        <v>1</v>
      </c>
      <c r="M20894" s="1">
        <v>31778</v>
      </c>
      <c r="N20894" s="2">
        <v>31778</v>
      </c>
      <c r="O20894" t="s">
        <v>2187</v>
      </c>
      <c r="P20894">
        <v>1987</v>
      </c>
      <c r="Q20894" s="1">
        <v>35836</v>
      </c>
      <c r="R20894" s="1">
        <v>35836</v>
      </c>
      <c r="S20894">
        <v>0</v>
      </c>
      <c r="T20894">
        <v>0</v>
      </c>
      <c r="U20894">
        <v>0</v>
      </c>
      <c r="V20894">
        <v>0</v>
      </c>
      <c r="W20894">
        <v>0</v>
      </c>
      <c r="X20894">
        <v>0</v>
      </c>
      <c r="Y20894">
        <v>0</v>
      </c>
      <c r="Z20894">
        <v>0</v>
      </c>
      <c r="AA20894">
        <v>0</v>
      </c>
      <c r="AB20894">
        <v>0</v>
      </c>
      <c r="AC20894">
        <v>0</v>
      </c>
      <c r="AD20894">
        <v>0</v>
      </c>
      <c r="AE20894">
        <v>0</v>
      </c>
      <c r="AF20894">
        <v>0</v>
      </c>
      <c r="AG20894">
        <v>0</v>
      </c>
      <c r="AH20894">
        <v>0</v>
      </c>
      <c r="AI20894">
        <v>0</v>
      </c>
      <c r="AJ20894">
        <v>0</v>
      </c>
      <c r="AK20894">
        <v>0</v>
      </c>
      <c r="AL20894">
        <v>0</v>
      </c>
      <c r="AM20894">
        <v>0</v>
      </c>
    </row>
    <row r="20895" spans="1:39" x14ac:dyDescent="0.45">
      <c r="A20895" t="s">
        <v>78856</v>
      </c>
      <c r="B20895" t="s">
        <v>78857</v>
      </c>
      <c r="C20895" t="s">
        <v>78858</v>
      </c>
      <c r="D20895" t="s">
        <v>78859</v>
      </c>
      <c r="E20895" t="s">
        <v>1827</v>
      </c>
      <c r="F20895" t="s">
        <v>78860</v>
      </c>
      <c r="G20895" t="s">
        <v>57</v>
      </c>
      <c r="H20895" t="s">
        <v>46</v>
      </c>
      <c r="I20895" t="s">
        <v>526</v>
      </c>
      <c r="J20895" t="s">
        <v>527</v>
      </c>
      <c r="K20895" t="s">
        <v>527</v>
      </c>
      <c r="L20895">
        <v>15</v>
      </c>
      <c r="M20895" s="1">
        <v>37987</v>
      </c>
      <c r="N20895" s="2">
        <v>37987</v>
      </c>
      <c r="O20895" t="s">
        <v>452</v>
      </c>
      <c r="P20895">
        <v>2004</v>
      </c>
      <c r="Q20895" s="1">
        <v>38473</v>
      </c>
      <c r="R20895" s="1">
        <v>41906</v>
      </c>
      <c r="S20895">
        <v>0</v>
      </c>
      <c r="T20895">
        <v>57832760</v>
      </c>
      <c r="U20895">
        <v>0</v>
      </c>
      <c r="V20895">
        <v>15000000</v>
      </c>
      <c r="W20895">
        <v>0</v>
      </c>
      <c r="X20895">
        <v>3576839</v>
      </c>
      <c r="Y20895">
        <v>800000</v>
      </c>
      <c r="Z20895">
        <v>0</v>
      </c>
      <c r="AA20895">
        <v>0</v>
      </c>
      <c r="AB20895">
        <v>0</v>
      </c>
      <c r="AC20895">
        <v>0</v>
      </c>
      <c r="AD20895">
        <v>0</v>
      </c>
      <c r="AE20895">
        <v>0</v>
      </c>
      <c r="AF20895">
        <v>0</v>
      </c>
      <c r="AG20895">
        <v>0</v>
      </c>
      <c r="AH20895">
        <v>0</v>
      </c>
      <c r="AI20895">
        <v>0</v>
      </c>
      <c r="AJ20895">
        <v>0</v>
      </c>
      <c r="AK20895">
        <v>0</v>
      </c>
      <c r="AL20895">
        <v>0</v>
      </c>
      <c r="AM20895">
        <v>0</v>
      </c>
    </row>
    <row r="20896" spans="1:39" x14ac:dyDescent="0.45">
      <c r="A20896" t="s">
        <v>78861</v>
      </c>
      <c r="B20896" t="s">
        <v>78862</v>
      </c>
      <c r="C20896" t="s">
        <v>78863</v>
      </c>
      <c r="D20896" t="s">
        <v>78864</v>
      </c>
      <c r="E20896" t="s">
        <v>108</v>
      </c>
      <c r="F20896" t="s">
        <v>56</v>
      </c>
      <c r="G20896" t="s">
        <v>57</v>
      </c>
      <c r="H20896" t="s">
        <v>496</v>
      </c>
      <c r="J20896" t="s">
        <v>2491</v>
      </c>
      <c r="K20896" t="s">
        <v>78865</v>
      </c>
      <c r="L20896">
        <v>1</v>
      </c>
      <c r="M20896" s="1">
        <v>38930</v>
      </c>
      <c r="N20896" s="2">
        <v>38930</v>
      </c>
      <c r="O20896" t="s">
        <v>658</v>
      </c>
      <c r="P20896">
        <v>2006</v>
      </c>
      <c r="Q20896" s="1">
        <v>40430</v>
      </c>
      <c r="R20896" s="1">
        <v>40430</v>
      </c>
      <c r="S20896">
        <v>0</v>
      </c>
      <c r="T20896">
        <v>4000000</v>
      </c>
      <c r="U20896">
        <v>0</v>
      </c>
      <c r="V20896">
        <v>0</v>
      </c>
      <c r="W20896">
        <v>0</v>
      </c>
      <c r="X20896">
        <v>0</v>
      </c>
      <c r="Y20896">
        <v>0</v>
      </c>
      <c r="Z20896">
        <v>0</v>
      </c>
      <c r="AA20896">
        <v>0</v>
      </c>
      <c r="AB20896">
        <v>0</v>
      </c>
      <c r="AC20896">
        <v>0</v>
      </c>
      <c r="AD20896">
        <v>0</v>
      </c>
      <c r="AE20896">
        <v>0</v>
      </c>
      <c r="AF20896">
        <v>4000000</v>
      </c>
      <c r="AG20896">
        <v>0</v>
      </c>
      <c r="AH20896">
        <v>0</v>
      </c>
      <c r="AI20896">
        <v>0</v>
      </c>
      <c r="AJ20896">
        <v>0</v>
      </c>
      <c r="AK20896">
        <v>0</v>
      </c>
      <c r="AL20896">
        <v>0</v>
      </c>
      <c r="AM20896">
        <v>0</v>
      </c>
    </row>
    <row r="20897" spans="1:39" x14ac:dyDescent="0.45">
      <c r="A20897" t="s">
        <v>78866</v>
      </c>
      <c r="B20897" t="s">
        <v>78867</v>
      </c>
      <c r="C20897" t="s">
        <v>78868</v>
      </c>
      <c r="D20897" t="s">
        <v>78869</v>
      </c>
      <c r="E20897" t="s">
        <v>2254</v>
      </c>
      <c r="F20897" t="s">
        <v>187</v>
      </c>
      <c r="G20897" t="s">
        <v>57</v>
      </c>
      <c r="H20897" t="s">
        <v>496</v>
      </c>
      <c r="J20897" t="s">
        <v>2417</v>
      </c>
      <c r="K20897" t="s">
        <v>2417</v>
      </c>
      <c r="L20897">
        <v>3</v>
      </c>
      <c r="M20897" s="1">
        <v>41153</v>
      </c>
      <c r="N20897" s="2">
        <v>41153</v>
      </c>
      <c r="O20897" t="s">
        <v>596</v>
      </c>
      <c r="P20897">
        <v>2012</v>
      </c>
      <c r="Q20897" s="1">
        <v>41091</v>
      </c>
      <c r="R20897" s="1">
        <v>41956</v>
      </c>
      <c r="S20897">
        <v>500000</v>
      </c>
      <c r="T20897">
        <v>0</v>
      </c>
      <c r="U20897">
        <v>0</v>
      </c>
      <c r="V20897">
        <v>0</v>
      </c>
      <c r="W20897">
        <v>0</v>
      </c>
      <c r="X20897">
        <v>0</v>
      </c>
      <c r="Y20897">
        <v>0</v>
      </c>
      <c r="Z20897">
        <v>0</v>
      </c>
      <c r="AA20897">
        <v>0</v>
      </c>
      <c r="AB20897">
        <v>0</v>
      </c>
      <c r="AC20897">
        <v>0</v>
      </c>
      <c r="AD20897">
        <v>0</v>
      </c>
      <c r="AE20897">
        <v>0</v>
      </c>
      <c r="AF20897">
        <v>0</v>
      </c>
      <c r="AG20897">
        <v>0</v>
      </c>
      <c r="AH20897">
        <v>0</v>
      </c>
      <c r="AI20897">
        <v>0</v>
      </c>
      <c r="AJ20897">
        <v>0</v>
      </c>
      <c r="AK20897">
        <v>0</v>
      </c>
      <c r="AL20897">
        <v>0</v>
      </c>
      <c r="AM20897">
        <v>0</v>
      </c>
    </row>
    <row r="20898" spans="1:39" x14ac:dyDescent="0.45">
      <c r="A20898" t="s">
        <v>78870</v>
      </c>
      <c r="B20898" t="s">
        <v>78871</v>
      </c>
      <c r="C20898" t="s">
        <v>78872</v>
      </c>
      <c r="D20898" t="s">
        <v>78873</v>
      </c>
      <c r="E20898" t="s">
        <v>14369</v>
      </c>
      <c r="F20898" t="s">
        <v>426</v>
      </c>
      <c r="G20898" t="s">
        <v>57</v>
      </c>
      <c r="H20898" t="s">
        <v>46</v>
      </c>
      <c r="I20898" t="s">
        <v>526</v>
      </c>
      <c r="J20898" t="s">
        <v>527</v>
      </c>
      <c r="K20898" t="s">
        <v>527</v>
      </c>
      <c r="L20898">
        <v>2</v>
      </c>
      <c r="M20898" s="1">
        <v>41512</v>
      </c>
      <c r="N20898" s="2">
        <v>41487</v>
      </c>
      <c r="O20898" t="s">
        <v>276</v>
      </c>
      <c r="P20898">
        <v>2013</v>
      </c>
      <c r="Q20898" s="1">
        <v>41536</v>
      </c>
      <c r="R20898" s="1">
        <v>41778</v>
      </c>
      <c r="S20898">
        <v>150000</v>
      </c>
      <c r="T20898">
        <v>0</v>
      </c>
      <c r="U20898">
        <v>0</v>
      </c>
      <c r="V20898">
        <v>0</v>
      </c>
      <c r="W20898">
        <v>0</v>
      </c>
      <c r="X20898">
        <v>0</v>
      </c>
      <c r="Y20898">
        <v>0</v>
      </c>
      <c r="Z20898">
        <v>0</v>
      </c>
      <c r="AA20898">
        <v>50000</v>
      </c>
      <c r="AB20898">
        <v>0</v>
      </c>
      <c r="AC20898">
        <v>0</v>
      </c>
      <c r="AD20898">
        <v>0</v>
      </c>
      <c r="AE20898">
        <v>0</v>
      </c>
      <c r="AF20898">
        <v>0</v>
      </c>
      <c r="AG20898">
        <v>0</v>
      </c>
      <c r="AH20898">
        <v>0</v>
      </c>
      <c r="AI20898">
        <v>0</v>
      </c>
      <c r="AJ20898">
        <v>0</v>
      </c>
      <c r="AK20898">
        <v>0</v>
      </c>
      <c r="AL20898">
        <v>0</v>
      </c>
      <c r="AM20898">
        <v>0</v>
      </c>
    </row>
    <row r="20899" spans="1:39" x14ac:dyDescent="0.45">
      <c r="A20899" t="s">
        <v>78874</v>
      </c>
      <c r="B20899" t="s">
        <v>78875</v>
      </c>
      <c r="C20899" t="s">
        <v>78876</v>
      </c>
      <c r="D20899" t="s">
        <v>78877</v>
      </c>
      <c r="E20899" t="s">
        <v>89</v>
      </c>
      <c r="F20899" s="3">
        <v>30000</v>
      </c>
      <c r="G20899" t="s">
        <v>57</v>
      </c>
      <c r="H20899" t="s">
        <v>46</v>
      </c>
      <c r="I20899" t="s">
        <v>2353</v>
      </c>
      <c r="J20899" t="s">
        <v>13102</v>
      </c>
      <c r="K20899" t="s">
        <v>55224</v>
      </c>
      <c r="L20899">
        <v>1</v>
      </c>
      <c r="M20899" s="1">
        <v>41653</v>
      </c>
      <c r="N20899" s="2">
        <v>41640</v>
      </c>
      <c r="O20899" t="s">
        <v>84</v>
      </c>
      <c r="P20899">
        <v>2014</v>
      </c>
      <c r="Q20899" s="1">
        <v>41255</v>
      </c>
      <c r="R20899" s="1">
        <v>41255</v>
      </c>
      <c r="S20899">
        <v>0</v>
      </c>
      <c r="T20899">
        <v>0</v>
      </c>
      <c r="U20899">
        <v>0</v>
      </c>
      <c r="V20899">
        <v>30000</v>
      </c>
      <c r="W20899">
        <v>0</v>
      </c>
      <c r="X20899">
        <v>0</v>
      </c>
      <c r="Y20899">
        <v>0</v>
      </c>
      <c r="Z20899">
        <v>0</v>
      </c>
      <c r="AA20899">
        <v>0</v>
      </c>
      <c r="AB20899">
        <v>0</v>
      </c>
      <c r="AC20899">
        <v>0</v>
      </c>
      <c r="AD20899">
        <v>0</v>
      </c>
      <c r="AE20899">
        <v>0</v>
      </c>
      <c r="AF20899">
        <v>0</v>
      </c>
      <c r="AG20899">
        <v>0</v>
      </c>
      <c r="AH20899">
        <v>0</v>
      </c>
      <c r="AI20899">
        <v>0</v>
      </c>
      <c r="AJ20899">
        <v>0</v>
      </c>
      <c r="AK20899">
        <v>0</v>
      </c>
      <c r="AL20899">
        <v>0</v>
      </c>
      <c r="AM20899">
        <v>0</v>
      </c>
    </row>
    <row r="20900" spans="1:39" x14ac:dyDescent="0.45">
      <c r="A20900" t="s">
        <v>78878</v>
      </c>
      <c r="B20900" t="s">
        <v>78879</v>
      </c>
      <c r="D20900" t="s">
        <v>389</v>
      </c>
      <c r="E20900" t="s">
        <v>390</v>
      </c>
      <c r="F20900" t="s">
        <v>78880</v>
      </c>
      <c r="G20900" t="s">
        <v>57</v>
      </c>
      <c r="H20900" t="s">
        <v>46</v>
      </c>
      <c r="I20900" t="s">
        <v>1298</v>
      </c>
      <c r="J20900" t="s">
        <v>1299</v>
      </c>
      <c r="K20900" t="s">
        <v>24532</v>
      </c>
      <c r="L20900">
        <v>1</v>
      </c>
      <c r="M20900" s="1">
        <v>39814</v>
      </c>
      <c r="N20900" s="2">
        <v>39814</v>
      </c>
      <c r="O20900" t="s">
        <v>188</v>
      </c>
      <c r="P20900">
        <v>2009</v>
      </c>
      <c r="Q20900" s="1">
        <v>40130</v>
      </c>
      <c r="R20900" s="1">
        <v>40130</v>
      </c>
      <c r="S20900">
        <v>0</v>
      </c>
      <c r="T20900">
        <v>0</v>
      </c>
      <c r="U20900">
        <v>0</v>
      </c>
      <c r="V20900">
        <v>0</v>
      </c>
      <c r="W20900">
        <v>0</v>
      </c>
      <c r="X20900">
        <v>223100</v>
      </c>
      <c r="Y20900">
        <v>0</v>
      </c>
      <c r="Z20900">
        <v>0</v>
      </c>
      <c r="AA20900">
        <v>0</v>
      </c>
      <c r="AB20900">
        <v>0</v>
      </c>
      <c r="AC20900">
        <v>0</v>
      </c>
      <c r="AD20900">
        <v>0</v>
      </c>
      <c r="AE20900">
        <v>0</v>
      </c>
      <c r="AF20900">
        <v>0</v>
      </c>
      <c r="AG20900">
        <v>0</v>
      </c>
      <c r="AH20900">
        <v>0</v>
      </c>
      <c r="AI20900">
        <v>0</v>
      </c>
      <c r="AJ20900">
        <v>0</v>
      </c>
      <c r="AK20900">
        <v>0</v>
      </c>
      <c r="AL20900">
        <v>0</v>
      </c>
      <c r="AM20900">
        <v>0</v>
      </c>
    </row>
    <row r="20901" spans="1:39" x14ac:dyDescent="0.45">
      <c r="A20901" t="s">
        <v>78881</v>
      </c>
      <c r="B20901" t="s">
        <v>78882</v>
      </c>
      <c r="C20901" t="s">
        <v>78883</v>
      </c>
      <c r="D20901" t="s">
        <v>88</v>
      </c>
      <c r="E20901" t="s">
        <v>89</v>
      </c>
      <c r="F20901" t="s">
        <v>230</v>
      </c>
      <c r="G20901" t="s">
        <v>57</v>
      </c>
      <c r="H20901" t="s">
        <v>46</v>
      </c>
      <c r="I20901" t="s">
        <v>2759</v>
      </c>
      <c r="J20901" t="s">
        <v>3172</v>
      </c>
      <c r="K20901" t="s">
        <v>3172</v>
      </c>
      <c r="L20901">
        <v>2</v>
      </c>
      <c r="M20901" s="1">
        <v>40544</v>
      </c>
      <c r="N20901" s="2">
        <v>40544</v>
      </c>
      <c r="O20901" t="s">
        <v>528</v>
      </c>
      <c r="P20901">
        <v>2011</v>
      </c>
      <c r="Q20901" s="1">
        <v>41543</v>
      </c>
      <c r="R20901" s="1">
        <v>41742</v>
      </c>
      <c r="S20901">
        <v>0</v>
      </c>
      <c r="T20901">
        <v>0</v>
      </c>
      <c r="U20901">
        <v>0</v>
      </c>
      <c r="V20901">
        <v>0</v>
      </c>
      <c r="W20901">
        <v>0</v>
      </c>
      <c r="X20901">
        <v>3000000</v>
      </c>
      <c r="Y20901">
        <v>0</v>
      </c>
      <c r="Z20901">
        <v>0</v>
      </c>
      <c r="AA20901">
        <v>0</v>
      </c>
      <c r="AB20901">
        <v>0</v>
      </c>
      <c r="AC20901">
        <v>0</v>
      </c>
      <c r="AD20901">
        <v>0</v>
      </c>
      <c r="AE20901">
        <v>0</v>
      </c>
      <c r="AF20901">
        <v>0</v>
      </c>
      <c r="AG20901">
        <v>0</v>
      </c>
      <c r="AH20901">
        <v>0</v>
      </c>
      <c r="AI20901">
        <v>0</v>
      </c>
      <c r="AJ20901">
        <v>0</v>
      </c>
      <c r="AK20901">
        <v>0</v>
      </c>
      <c r="AL20901">
        <v>0</v>
      </c>
      <c r="AM20901">
        <v>0</v>
      </c>
    </row>
    <row r="20902" spans="1:39" x14ac:dyDescent="0.45">
      <c r="A20902" t="s">
        <v>78884</v>
      </c>
      <c r="B20902" t="s">
        <v>78885</v>
      </c>
      <c r="D20902" t="s">
        <v>88</v>
      </c>
      <c r="E20902" t="s">
        <v>89</v>
      </c>
      <c r="F20902" t="s">
        <v>78886</v>
      </c>
      <c r="G20902" t="s">
        <v>57</v>
      </c>
      <c r="H20902" t="s">
        <v>46</v>
      </c>
      <c r="I20902" t="s">
        <v>47</v>
      </c>
      <c r="J20902" t="s">
        <v>48</v>
      </c>
      <c r="K20902" t="s">
        <v>49</v>
      </c>
      <c r="L20902">
        <v>1</v>
      </c>
      <c r="M20902" s="1">
        <v>37987</v>
      </c>
      <c r="N20902" s="2">
        <v>37987</v>
      </c>
      <c r="O20902" t="s">
        <v>452</v>
      </c>
      <c r="P20902">
        <v>2004</v>
      </c>
      <c r="Q20902" s="1">
        <v>40211</v>
      </c>
      <c r="R20902" s="1">
        <v>40211</v>
      </c>
      <c r="S20902">
        <v>0</v>
      </c>
      <c r="T20902">
        <v>119999911</v>
      </c>
      <c r="U20902">
        <v>0</v>
      </c>
      <c r="V20902">
        <v>0</v>
      </c>
      <c r="W20902">
        <v>0</v>
      </c>
      <c r="X20902">
        <v>0</v>
      </c>
      <c r="Y20902">
        <v>0</v>
      </c>
      <c r="Z20902">
        <v>0</v>
      </c>
      <c r="AA20902">
        <v>0</v>
      </c>
      <c r="AB20902">
        <v>0</v>
      </c>
      <c r="AC20902">
        <v>0</v>
      </c>
      <c r="AD20902">
        <v>0</v>
      </c>
      <c r="AE20902">
        <v>0</v>
      </c>
      <c r="AF20902">
        <v>0</v>
      </c>
      <c r="AG20902">
        <v>0</v>
      </c>
      <c r="AH20902">
        <v>0</v>
      </c>
      <c r="AI20902">
        <v>0</v>
      </c>
      <c r="AJ20902">
        <v>0</v>
      </c>
      <c r="AK20902">
        <v>0</v>
      </c>
      <c r="AL20902">
        <v>0</v>
      </c>
      <c r="AM20902">
        <v>0</v>
      </c>
    </row>
    <row r="20903" spans="1:39" x14ac:dyDescent="0.45">
      <c r="A20903" t="s">
        <v>78887</v>
      </c>
      <c r="B20903" t="s">
        <v>78888</v>
      </c>
      <c r="C20903" t="s">
        <v>78889</v>
      </c>
      <c r="D20903" t="s">
        <v>293</v>
      </c>
      <c r="E20903" t="s">
        <v>294</v>
      </c>
      <c r="F20903" t="s">
        <v>2678</v>
      </c>
      <c r="G20903" t="s">
        <v>57</v>
      </c>
      <c r="H20903" t="s">
        <v>46</v>
      </c>
      <c r="I20903" t="s">
        <v>169</v>
      </c>
      <c r="J20903" t="s">
        <v>170</v>
      </c>
      <c r="K20903" t="s">
        <v>170</v>
      </c>
      <c r="L20903">
        <v>1</v>
      </c>
      <c r="M20903" s="1">
        <v>39448</v>
      </c>
      <c r="N20903" s="2">
        <v>39448</v>
      </c>
      <c r="O20903" t="s">
        <v>181</v>
      </c>
      <c r="P20903">
        <v>2008</v>
      </c>
      <c r="Q20903" s="1">
        <v>41103</v>
      </c>
      <c r="R20903" s="1">
        <v>41103</v>
      </c>
      <c r="S20903">
        <v>0</v>
      </c>
      <c r="T20903">
        <v>0</v>
      </c>
      <c r="U20903">
        <v>0</v>
      </c>
      <c r="V20903">
        <v>0</v>
      </c>
      <c r="W20903">
        <v>875000</v>
      </c>
      <c r="X20903">
        <v>0</v>
      </c>
      <c r="Y20903">
        <v>0</v>
      </c>
      <c r="Z20903">
        <v>0</v>
      </c>
      <c r="AA20903">
        <v>0</v>
      </c>
      <c r="AB20903">
        <v>0</v>
      </c>
      <c r="AC20903">
        <v>0</v>
      </c>
      <c r="AD20903">
        <v>0</v>
      </c>
      <c r="AE20903">
        <v>0</v>
      </c>
      <c r="AF20903">
        <v>0</v>
      </c>
      <c r="AG20903">
        <v>0</v>
      </c>
      <c r="AH20903">
        <v>0</v>
      </c>
      <c r="AI20903">
        <v>0</v>
      </c>
      <c r="AJ20903">
        <v>0</v>
      </c>
      <c r="AK20903">
        <v>0</v>
      </c>
      <c r="AL20903">
        <v>0</v>
      </c>
      <c r="AM20903">
        <v>0</v>
      </c>
    </row>
    <row r="20904" spans="1:39" x14ac:dyDescent="0.45">
      <c r="A20904" t="s">
        <v>78890</v>
      </c>
      <c r="B20904" t="s">
        <v>78891</v>
      </c>
      <c r="C20904" t="s">
        <v>78892</v>
      </c>
      <c r="D20904" t="s">
        <v>78893</v>
      </c>
      <c r="E20904" t="s">
        <v>9493</v>
      </c>
      <c r="F20904" t="s">
        <v>78894</v>
      </c>
      <c r="G20904" t="s">
        <v>57</v>
      </c>
      <c r="H20904" t="s">
        <v>655</v>
      </c>
      <c r="J20904" t="s">
        <v>78895</v>
      </c>
      <c r="K20904" t="s">
        <v>78895</v>
      </c>
      <c r="L20904">
        <v>3</v>
      </c>
      <c r="M20904" s="1">
        <v>40787</v>
      </c>
      <c r="N20904" s="2">
        <v>40787</v>
      </c>
      <c r="O20904" t="s">
        <v>250</v>
      </c>
      <c r="P20904">
        <v>2011</v>
      </c>
      <c r="Q20904" s="1">
        <v>40787</v>
      </c>
      <c r="R20904" s="1">
        <v>41279</v>
      </c>
      <c r="S20904">
        <v>235650</v>
      </c>
      <c r="T20904">
        <v>0</v>
      </c>
      <c r="U20904">
        <v>0</v>
      </c>
      <c r="V20904">
        <v>0</v>
      </c>
      <c r="W20904">
        <v>0</v>
      </c>
      <c r="X20904">
        <v>0</v>
      </c>
      <c r="Y20904">
        <v>0</v>
      </c>
      <c r="Z20904">
        <v>0</v>
      </c>
      <c r="AA20904">
        <v>0</v>
      </c>
      <c r="AB20904">
        <v>0</v>
      </c>
      <c r="AC20904">
        <v>0</v>
      </c>
      <c r="AD20904">
        <v>0</v>
      </c>
      <c r="AE20904">
        <v>0</v>
      </c>
      <c r="AF20904">
        <v>0</v>
      </c>
      <c r="AG20904">
        <v>0</v>
      </c>
      <c r="AH20904">
        <v>0</v>
      </c>
      <c r="AI20904">
        <v>0</v>
      </c>
      <c r="AJ20904">
        <v>0</v>
      </c>
      <c r="AK20904">
        <v>0</v>
      </c>
      <c r="AL20904">
        <v>0</v>
      </c>
      <c r="AM20904">
        <v>0</v>
      </c>
    </row>
    <row r="20905" spans="1:39" x14ac:dyDescent="0.45">
      <c r="A20905" t="s">
        <v>78896</v>
      </c>
      <c r="B20905" t="s">
        <v>78897</v>
      </c>
      <c r="C20905" t="s">
        <v>78898</v>
      </c>
      <c r="D20905" t="s">
        <v>88</v>
      </c>
      <c r="E20905" t="s">
        <v>89</v>
      </c>
      <c r="F20905" t="s">
        <v>31220</v>
      </c>
      <c r="G20905" t="s">
        <v>45</v>
      </c>
      <c r="H20905" t="s">
        <v>46</v>
      </c>
      <c r="I20905" t="s">
        <v>58</v>
      </c>
      <c r="J20905" t="s">
        <v>198</v>
      </c>
      <c r="K20905" t="s">
        <v>1363</v>
      </c>
      <c r="L20905">
        <v>1</v>
      </c>
      <c r="M20905" s="1">
        <v>36161</v>
      </c>
      <c r="N20905" s="2">
        <v>36161</v>
      </c>
      <c r="O20905" t="s">
        <v>1121</v>
      </c>
      <c r="P20905">
        <v>1999</v>
      </c>
      <c r="Q20905" s="1">
        <v>38854</v>
      </c>
      <c r="R20905" s="1">
        <v>38854</v>
      </c>
      <c r="S20905">
        <v>0</v>
      </c>
      <c r="T20905">
        <v>8800000</v>
      </c>
      <c r="U20905">
        <v>0</v>
      </c>
      <c r="V20905">
        <v>0</v>
      </c>
      <c r="W20905">
        <v>0</v>
      </c>
      <c r="X20905">
        <v>0</v>
      </c>
      <c r="Y20905">
        <v>0</v>
      </c>
      <c r="Z20905">
        <v>0</v>
      </c>
      <c r="AA20905">
        <v>0</v>
      </c>
      <c r="AB20905">
        <v>0</v>
      </c>
      <c r="AC20905">
        <v>0</v>
      </c>
      <c r="AD20905">
        <v>0</v>
      </c>
      <c r="AE20905">
        <v>0</v>
      </c>
      <c r="AF20905">
        <v>0</v>
      </c>
      <c r="AG20905">
        <v>0</v>
      </c>
      <c r="AH20905">
        <v>0</v>
      </c>
      <c r="AI20905">
        <v>8800000</v>
      </c>
      <c r="AJ20905">
        <v>0</v>
      </c>
      <c r="AK20905">
        <v>0</v>
      </c>
      <c r="AL20905">
        <v>0</v>
      </c>
      <c r="AM20905">
        <v>0</v>
      </c>
    </row>
    <row r="20906" spans="1:39" x14ac:dyDescent="0.45">
      <c r="A20906" t="s">
        <v>78899</v>
      </c>
      <c r="B20906" t="s">
        <v>78900</v>
      </c>
      <c r="C20906" t="s">
        <v>78901</v>
      </c>
      <c r="D20906" t="s">
        <v>127</v>
      </c>
      <c r="E20906" t="s">
        <v>128</v>
      </c>
      <c r="F20906" t="s">
        <v>78902</v>
      </c>
      <c r="G20906" t="s">
        <v>57</v>
      </c>
      <c r="L20906">
        <v>1</v>
      </c>
      <c r="M20906" s="1">
        <v>39815</v>
      </c>
      <c r="N20906" s="2">
        <v>39814</v>
      </c>
      <c r="O20906" t="s">
        <v>188</v>
      </c>
      <c r="P20906">
        <v>2009</v>
      </c>
      <c r="Q20906" s="1">
        <v>40444</v>
      </c>
      <c r="R20906" s="1">
        <v>40444</v>
      </c>
      <c r="S20906">
        <v>0</v>
      </c>
      <c r="T20906">
        <v>865995</v>
      </c>
      <c r="U20906">
        <v>0</v>
      </c>
      <c r="V20906">
        <v>0</v>
      </c>
      <c r="W20906">
        <v>0</v>
      </c>
      <c r="X20906">
        <v>0</v>
      </c>
      <c r="Y20906">
        <v>0</v>
      </c>
      <c r="Z20906">
        <v>0</v>
      </c>
      <c r="AA20906">
        <v>0</v>
      </c>
      <c r="AB20906">
        <v>0</v>
      </c>
      <c r="AC20906">
        <v>0</v>
      </c>
      <c r="AD20906">
        <v>0</v>
      </c>
      <c r="AE20906">
        <v>0</v>
      </c>
      <c r="AF20906">
        <v>0</v>
      </c>
      <c r="AG20906">
        <v>0</v>
      </c>
      <c r="AH20906">
        <v>0</v>
      </c>
      <c r="AI20906">
        <v>0</v>
      </c>
      <c r="AJ20906">
        <v>0</v>
      </c>
      <c r="AK20906">
        <v>0</v>
      </c>
      <c r="AL20906">
        <v>0</v>
      </c>
      <c r="AM20906">
        <v>0</v>
      </c>
    </row>
    <row r="20907" spans="1:39" x14ac:dyDescent="0.45">
      <c r="A20907" t="s">
        <v>78903</v>
      </c>
      <c r="B20907" t="s">
        <v>78904</v>
      </c>
      <c r="C20907" t="s">
        <v>78905</v>
      </c>
      <c r="D20907" t="s">
        <v>1688</v>
      </c>
      <c r="E20907" t="s">
        <v>1689</v>
      </c>
      <c r="F20907" s="3">
        <v>25000</v>
      </c>
      <c r="H20907" t="s">
        <v>475</v>
      </c>
      <c r="J20907" t="s">
        <v>1274</v>
      </c>
      <c r="K20907" t="s">
        <v>78906</v>
      </c>
      <c r="L20907">
        <v>1</v>
      </c>
      <c r="Q20907" s="1">
        <v>41609</v>
      </c>
      <c r="R20907" s="1">
        <v>41609</v>
      </c>
      <c r="S20907">
        <v>25000</v>
      </c>
      <c r="T20907">
        <v>0</v>
      </c>
      <c r="U20907">
        <v>0</v>
      </c>
      <c r="V20907">
        <v>0</v>
      </c>
      <c r="W20907">
        <v>0</v>
      </c>
      <c r="X20907">
        <v>0</v>
      </c>
      <c r="Y20907">
        <v>0</v>
      </c>
      <c r="Z20907">
        <v>0</v>
      </c>
      <c r="AA20907">
        <v>0</v>
      </c>
      <c r="AB20907">
        <v>0</v>
      </c>
      <c r="AC20907">
        <v>0</v>
      </c>
      <c r="AD20907">
        <v>0</v>
      </c>
      <c r="AE20907">
        <v>0</v>
      </c>
      <c r="AF20907">
        <v>0</v>
      </c>
      <c r="AG20907">
        <v>0</v>
      </c>
      <c r="AH20907">
        <v>0</v>
      </c>
      <c r="AI20907">
        <v>0</v>
      </c>
      <c r="AJ20907">
        <v>0</v>
      </c>
      <c r="AK20907">
        <v>0</v>
      </c>
      <c r="AL20907">
        <v>0</v>
      </c>
      <c r="AM20907">
        <v>0</v>
      </c>
    </row>
    <row r="20908" spans="1:39" x14ac:dyDescent="0.45">
      <c r="A20908" t="s">
        <v>78907</v>
      </c>
      <c r="B20908" t="s">
        <v>78908</v>
      </c>
      <c r="C20908" t="s">
        <v>78909</v>
      </c>
      <c r="D20908" t="s">
        <v>98</v>
      </c>
      <c r="E20908" t="s">
        <v>99</v>
      </c>
      <c r="F20908" t="s">
        <v>114</v>
      </c>
      <c r="G20908" t="s">
        <v>101</v>
      </c>
      <c r="H20908" t="s">
        <v>46</v>
      </c>
      <c r="I20908" t="s">
        <v>58</v>
      </c>
      <c r="J20908" t="s">
        <v>198</v>
      </c>
      <c r="K20908" t="s">
        <v>1127</v>
      </c>
      <c r="L20908">
        <v>1</v>
      </c>
      <c r="M20908" s="1">
        <v>39934</v>
      </c>
      <c r="N20908" s="2">
        <v>39934</v>
      </c>
      <c r="O20908" t="s">
        <v>269</v>
      </c>
      <c r="P20908">
        <v>2009</v>
      </c>
      <c r="Q20908" s="1">
        <v>40027</v>
      </c>
      <c r="R20908" s="1">
        <v>40027</v>
      </c>
      <c r="S20908">
        <v>0</v>
      </c>
      <c r="T20908">
        <v>0</v>
      </c>
      <c r="U20908">
        <v>0</v>
      </c>
      <c r="V20908">
        <v>0</v>
      </c>
      <c r="W20908">
        <v>0</v>
      </c>
      <c r="X20908">
        <v>0</v>
      </c>
      <c r="Y20908">
        <v>0</v>
      </c>
      <c r="Z20908">
        <v>0</v>
      </c>
      <c r="AA20908">
        <v>0</v>
      </c>
      <c r="AB20908">
        <v>0</v>
      </c>
      <c r="AC20908">
        <v>0</v>
      </c>
      <c r="AD20908">
        <v>0</v>
      </c>
      <c r="AE20908">
        <v>0</v>
      </c>
      <c r="AF20908">
        <v>0</v>
      </c>
      <c r="AG20908">
        <v>0</v>
      </c>
      <c r="AH20908">
        <v>0</v>
      </c>
      <c r="AI20908">
        <v>0</v>
      </c>
      <c r="AJ20908">
        <v>0</v>
      </c>
      <c r="AK20908">
        <v>0</v>
      </c>
      <c r="AL20908">
        <v>0</v>
      </c>
      <c r="AM20908">
        <v>0</v>
      </c>
    </row>
    <row r="20909" spans="1:39" x14ac:dyDescent="0.45">
      <c r="A20909" t="s">
        <v>78910</v>
      </c>
      <c r="B20909" t="s">
        <v>78911</v>
      </c>
      <c r="C20909" t="s">
        <v>78912</v>
      </c>
      <c r="D20909" t="s">
        <v>78913</v>
      </c>
      <c r="E20909" t="s">
        <v>89</v>
      </c>
      <c r="F20909" s="3">
        <v>25000</v>
      </c>
      <c r="G20909" t="s">
        <v>57</v>
      </c>
      <c r="L20909">
        <v>1</v>
      </c>
      <c r="M20909" s="1">
        <v>40330</v>
      </c>
      <c r="N20909" s="2">
        <v>40330</v>
      </c>
      <c r="O20909" t="s">
        <v>1166</v>
      </c>
      <c r="P20909">
        <v>2010</v>
      </c>
      <c r="Q20909" s="1">
        <v>40360</v>
      </c>
      <c r="R20909" s="1">
        <v>40360</v>
      </c>
      <c r="S20909">
        <v>0</v>
      </c>
      <c r="T20909">
        <v>25000</v>
      </c>
      <c r="U20909">
        <v>0</v>
      </c>
      <c r="V20909">
        <v>0</v>
      </c>
      <c r="W20909">
        <v>0</v>
      </c>
      <c r="X20909">
        <v>0</v>
      </c>
      <c r="Y20909">
        <v>0</v>
      </c>
      <c r="Z20909">
        <v>0</v>
      </c>
      <c r="AA20909">
        <v>0</v>
      </c>
      <c r="AB20909">
        <v>0</v>
      </c>
      <c r="AC20909">
        <v>0</v>
      </c>
      <c r="AD20909">
        <v>0</v>
      </c>
      <c r="AE20909">
        <v>0</v>
      </c>
      <c r="AF20909">
        <v>0</v>
      </c>
      <c r="AG20909">
        <v>0</v>
      </c>
      <c r="AH20909">
        <v>0</v>
      </c>
      <c r="AI20909">
        <v>0</v>
      </c>
      <c r="AJ20909">
        <v>0</v>
      </c>
      <c r="AK20909">
        <v>0</v>
      </c>
      <c r="AL20909">
        <v>0</v>
      </c>
      <c r="AM20909">
        <v>0</v>
      </c>
    </row>
    <row r="20910" spans="1:39" x14ac:dyDescent="0.45">
      <c r="A20910" t="s">
        <v>78914</v>
      </c>
      <c r="B20910" t="s">
        <v>78915</v>
      </c>
      <c r="C20910" t="s">
        <v>78916</v>
      </c>
      <c r="D20910" t="s">
        <v>461</v>
      </c>
      <c r="E20910" t="s">
        <v>462</v>
      </c>
      <c r="F20910" t="s">
        <v>4314</v>
      </c>
      <c r="G20910" t="s">
        <v>101</v>
      </c>
      <c r="H20910" t="s">
        <v>1153</v>
      </c>
      <c r="J20910" t="s">
        <v>1663</v>
      </c>
      <c r="K20910" t="s">
        <v>1664</v>
      </c>
      <c r="L20910">
        <v>1</v>
      </c>
      <c r="M20910" s="1">
        <v>40756</v>
      </c>
      <c r="N20910" s="2">
        <v>40756</v>
      </c>
      <c r="O20910" t="s">
        <v>250</v>
      </c>
      <c r="P20910">
        <v>2011</v>
      </c>
      <c r="Q20910" s="1">
        <v>40817</v>
      </c>
      <c r="R20910" s="1">
        <v>40817</v>
      </c>
      <c r="S20910">
        <v>550000</v>
      </c>
      <c r="T20910">
        <v>0</v>
      </c>
      <c r="U20910">
        <v>0</v>
      </c>
      <c r="V20910">
        <v>0</v>
      </c>
      <c r="W20910">
        <v>0</v>
      </c>
      <c r="X20910">
        <v>0</v>
      </c>
      <c r="Y20910">
        <v>0</v>
      </c>
      <c r="Z20910">
        <v>0</v>
      </c>
      <c r="AA20910">
        <v>0</v>
      </c>
      <c r="AB20910">
        <v>0</v>
      </c>
      <c r="AC20910">
        <v>0</v>
      </c>
      <c r="AD20910">
        <v>0</v>
      </c>
      <c r="AE20910">
        <v>0</v>
      </c>
      <c r="AF20910">
        <v>0</v>
      </c>
      <c r="AG20910">
        <v>0</v>
      </c>
      <c r="AH20910">
        <v>0</v>
      </c>
      <c r="AI20910">
        <v>0</v>
      </c>
      <c r="AJ20910">
        <v>0</v>
      </c>
      <c r="AK20910">
        <v>0</v>
      </c>
      <c r="AL20910">
        <v>0</v>
      </c>
      <c r="AM20910">
        <v>0</v>
      </c>
    </row>
    <row r="20911" spans="1:39" x14ac:dyDescent="0.45">
      <c r="A20911" t="s">
        <v>78917</v>
      </c>
      <c r="B20911" t="s">
        <v>78918</v>
      </c>
      <c r="C20911" t="s">
        <v>78919</v>
      </c>
      <c r="D20911" t="s">
        <v>78920</v>
      </c>
      <c r="E20911" t="s">
        <v>99</v>
      </c>
      <c r="F20911" t="s">
        <v>757</v>
      </c>
      <c r="G20911" t="s">
        <v>57</v>
      </c>
      <c r="H20911" t="s">
        <v>46</v>
      </c>
      <c r="I20911" t="s">
        <v>58</v>
      </c>
      <c r="J20911" t="s">
        <v>198</v>
      </c>
      <c r="K20911" t="s">
        <v>199</v>
      </c>
      <c r="L20911">
        <v>1</v>
      </c>
      <c r="M20911" s="1">
        <v>40695</v>
      </c>
      <c r="N20911" s="2">
        <v>40695</v>
      </c>
      <c r="O20911" t="s">
        <v>76</v>
      </c>
      <c r="P20911">
        <v>2011</v>
      </c>
      <c r="Q20911" s="1">
        <v>40544</v>
      </c>
      <c r="R20911" s="1">
        <v>40544</v>
      </c>
      <c r="S20911">
        <v>600000</v>
      </c>
      <c r="T20911">
        <v>0</v>
      </c>
      <c r="U20911">
        <v>0</v>
      </c>
      <c r="V20911">
        <v>0</v>
      </c>
      <c r="W20911">
        <v>0</v>
      </c>
      <c r="X20911">
        <v>0</v>
      </c>
      <c r="Y20911">
        <v>0</v>
      </c>
      <c r="Z20911">
        <v>0</v>
      </c>
      <c r="AA20911">
        <v>0</v>
      </c>
      <c r="AB20911">
        <v>0</v>
      </c>
      <c r="AC20911">
        <v>0</v>
      </c>
      <c r="AD20911">
        <v>0</v>
      </c>
      <c r="AE20911">
        <v>0</v>
      </c>
      <c r="AF20911">
        <v>0</v>
      </c>
      <c r="AG20911">
        <v>0</v>
      </c>
      <c r="AH20911">
        <v>0</v>
      </c>
      <c r="AI20911">
        <v>0</v>
      </c>
      <c r="AJ20911">
        <v>0</v>
      </c>
      <c r="AK20911">
        <v>0</v>
      </c>
      <c r="AL20911">
        <v>0</v>
      </c>
      <c r="AM20911">
        <v>0</v>
      </c>
    </row>
    <row r="20912" spans="1:39" x14ac:dyDescent="0.45">
      <c r="A20912" t="s">
        <v>78921</v>
      </c>
      <c r="B20912" t="s">
        <v>78922</v>
      </c>
      <c r="C20912" t="s">
        <v>78923</v>
      </c>
      <c r="D20912" t="s">
        <v>78924</v>
      </c>
      <c r="E20912" t="s">
        <v>1475</v>
      </c>
      <c r="F20912" t="s">
        <v>640</v>
      </c>
      <c r="G20912" t="s">
        <v>57</v>
      </c>
      <c r="H20912" t="s">
        <v>46</v>
      </c>
      <c r="I20912" t="s">
        <v>58</v>
      </c>
      <c r="J20912" t="s">
        <v>59</v>
      </c>
      <c r="K20912" t="s">
        <v>414</v>
      </c>
      <c r="L20912">
        <v>1</v>
      </c>
      <c r="M20912" s="1">
        <v>41365</v>
      </c>
      <c r="N20912" s="2">
        <v>41365</v>
      </c>
      <c r="O20912" t="s">
        <v>439</v>
      </c>
      <c r="P20912">
        <v>2013</v>
      </c>
      <c r="Q20912" s="1">
        <v>41423</v>
      </c>
      <c r="R20912" s="1">
        <v>41423</v>
      </c>
      <c r="S20912">
        <v>150000</v>
      </c>
      <c r="T20912">
        <v>0</v>
      </c>
      <c r="U20912">
        <v>0</v>
      </c>
      <c r="V20912">
        <v>0</v>
      </c>
      <c r="W20912">
        <v>0</v>
      </c>
      <c r="X20912">
        <v>0</v>
      </c>
      <c r="Y20912">
        <v>0</v>
      </c>
      <c r="Z20912">
        <v>0</v>
      </c>
      <c r="AA20912">
        <v>0</v>
      </c>
      <c r="AB20912">
        <v>0</v>
      </c>
      <c r="AC20912">
        <v>0</v>
      </c>
      <c r="AD20912">
        <v>0</v>
      </c>
      <c r="AE20912">
        <v>0</v>
      </c>
      <c r="AF20912">
        <v>0</v>
      </c>
      <c r="AG20912">
        <v>0</v>
      </c>
      <c r="AH20912">
        <v>0</v>
      </c>
      <c r="AI20912">
        <v>0</v>
      </c>
      <c r="AJ20912">
        <v>0</v>
      </c>
      <c r="AK20912">
        <v>0</v>
      </c>
      <c r="AL20912">
        <v>0</v>
      </c>
      <c r="AM20912">
        <v>0</v>
      </c>
    </row>
    <row r="20913" spans="1:39" x14ac:dyDescent="0.45">
      <c r="A20913" t="s">
        <v>78925</v>
      </c>
      <c r="B20913" t="s">
        <v>78926</v>
      </c>
      <c r="F20913" t="s">
        <v>114</v>
      </c>
      <c r="G20913" t="s">
        <v>57</v>
      </c>
      <c r="L20913">
        <v>1</v>
      </c>
      <c r="Q20913" s="1">
        <v>41901</v>
      </c>
      <c r="R20913" s="1">
        <v>41901</v>
      </c>
      <c r="S20913">
        <v>0</v>
      </c>
      <c r="T20913">
        <v>0</v>
      </c>
      <c r="U20913">
        <v>0</v>
      </c>
      <c r="V20913">
        <v>0</v>
      </c>
      <c r="W20913">
        <v>0</v>
      </c>
      <c r="X20913">
        <v>0</v>
      </c>
      <c r="Y20913">
        <v>0</v>
      </c>
      <c r="Z20913">
        <v>0</v>
      </c>
      <c r="AA20913">
        <v>0</v>
      </c>
      <c r="AB20913">
        <v>0</v>
      </c>
      <c r="AC20913">
        <v>0</v>
      </c>
      <c r="AD20913">
        <v>0</v>
      </c>
      <c r="AE20913">
        <v>0</v>
      </c>
      <c r="AF20913">
        <v>0</v>
      </c>
      <c r="AG20913">
        <v>0</v>
      </c>
      <c r="AH20913">
        <v>0</v>
      </c>
      <c r="AI20913">
        <v>0</v>
      </c>
      <c r="AJ20913">
        <v>0</v>
      </c>
      <c r="AK20913">
        <v>0</v>
      </c>
      <c r="AL20913">
        <v>0</v>
      </c>
      <c r="AM20913">
        <v>0</v>
      </c>
    </row>
    <row r="20914" spans="1:39" x14ac:dyDescent="0.45">
      <c r="A20914" t="s">
        <v>78927</v>
      </c>
      <c r="B20914" t="s">
        <v>78928</v>
      </c>
      <c r="C20914" t="s">
        <v>78929</v>
      </c>
      <c r="D20914" t="s">
        <v>78930</v>
      </c>
      <c r="E20914" t="s">
        <v>128</v>
      </c>
      <c r="F20914" t="s">
        <v>15001</v>
      </c>
      <c r="G20914" t="s">
        <v>57</v>
      </c>
      <c r="H20914" t="s">
        <v>46</v>
      </c>
      <c r="I20914" t="s">
        <v>58</v>
      </c>
      <c r="J20914" t="s">
        <v>198</v>
      </c>
      <c r="K20914" t="s">
        <v>833</v>
      </c>
      <c r="L20914">
        <v>3</v>
      </c>
      <c r="M20914" s="1">
        <v>40483</v>
      </c>
      <c r="N20914" s="2">
        <v>40483</v>
      </c>
      <c r="O20914" t="s">
        <v>216</v>
      </c>
      <c r="P20914">
        <v>2010</v>
      </c>
      <c r="Q20914" s="1">
        <v>40940</v>
      </c>
      <c r="R20914" s="1">
        <v>41772</v>
      </c>
      <c r="S20914">
        <v>0</v>
      </c>
      <c r="T20914">
        <v>52000000</v>
      </c>
      <c r="U20914">
        <v>0</v>
      </c>
      <c r="V20914">
        <v>0</v>
      </c>
      <c r="W20914">
        <v>0</v>
      </c>
      <c r="X20914">
        <v>0</v>
      </c>
      <c r="Y20914">
        <v>0</v>
      </c>
      <c r="Z20914">
        <v>0</v>
      </c>
      <c r="AA20914">
        <v>0</v>
      </c>
      <c r="AB20914">
        <v>0</v>
      </c>
      <c r="AC20914">
        <v>0</v>
      </c>
      <c r="AD20914">
        <v>0</v>
      </c>
      <c r="AE20914">
        <v>0</v>
      </c>
      <c r="AF20914">
        <v>9000000</v>
      </c>
      <c r="AG20914">
        <v>17000000</v>
      </c>
      <c r="AH20914">
        <v>26000000</v>
      </c>
      <c r="AI20914">
        <v>0</v>
      </c>
      <c r="AJ20914">
        <v>0</v>
      </c>
      <c r="AK20914">
        <v>0</v>
      </c>
      <c r="AL20914">
        <v>0</v>
      </c>
      <c r="AM20914">
        <v>0</v>
      </c>
    </row>
    <row r="20915" spans="1:39" x14ac:dyDescent="0.45">
      <c r="A20915" t="s">
        <v>78931</v>
      </c>
      <c r="B20915" t="s">
        <v>78932</v>
      </c>
      <c r="C20915" t="s">
        <v>78933</v>
      </c>
      <c r="D20915" t="s">
        <v>78934</v>
      </c>
      <c r="E20915" t="s">
        <v>2384</v>
      </c>
      <c r="F20915" t="s">
        <v>5482</v>
      </c>
      <c r="G20915" t="s">
        <v>57</v>
      </c>
      <c r="H20915" t="s">
        <v>46</v>
      </c>
      <c r="I20915" t="s">
        <v>47</v>
      </c>
      <c r="J20915" t="s">
        <v>48</v>
      </c>
      <c r="K20915" t="s">
        <v>49</v>
      </c>
      <c r="L20915">
        <v>1</v>
      </c>
      <c r="M20915" s="1">
        <v>41426</v>
      </c>
      <c r="N20915" s="2">
        <v>41426</v>
      </c>
      <c r="O20915" t="s">
        <v>439</v>
      </c>
      <c r="P20915">
        <v>2013</v>
      </c>
      <c r="Q20915" s="1">
        <v>41861</v>
      </c>
      <c r="R20915" s="1">
        <v>41861</v>
      </c>
      <c r="S20915">
        <v>0</v>
      </c>
      <c r="T20915">
        <v>0</v>
      </c>
      <c r="U20915">
        <v>0</v>
      </c>
      <c r="V20915">
        <v>0</v>
      </c>
      <c r="W20915">
        <v>0</v>
      </c>
      <c r="X20915">
        <v>0</v>
      </c>
      <c r="Y20915">
        <v>850000</v>
      </c>
      <c r="Z20915">
        <v>0</v>
      </c>
      <c r="AA20915">
        <v>0</v>
      </c>
      <c r="AB20915">
        <v>0</v>
      </c>
      <c r="AC20915">
        <v>0</v>
      </c>
      <c r="AD20915">
        <v>0</v>
      </c>
      <c r="AE20915">
        <v>0</v>
      </c>
      <c r="AF20915">
        <v>0</v>
      </c>
      <c r="AG20915">
        <v>0</v>
      </c>
      <c r="AH20915">
        <v>0</v>
      </c>
      <c r="AI20915">
        <v>0</v>
      </c>
      <c r="AJ20915">
        <v>0</v>
      </c>
      <c r="AK20915">
        <v>0</v>
      </c>
      <c r="AL20915">
        <v>0</v>
      </c>
      <c r="AM20915">
        <v>0</v>
      </c>
    </row>
    <row r="20916" spans="1:39" x14ac:dyDescent="0.45">
      <c r="A20916" t="s">
        <v>78935</v>
      </c>
      <c r="B20916" t="s">
        <v>78936</v>
      </c>
      <c r="C20916" t="s">
        <v>78937</v>
      </c>
      <c r="D20916" t="s">
        <v>1087</v>
      </c>
      <c r="E20916" t="s">
        <v>413</v>
      </c>
      <c r="F20916" t="s">
        <v>114</v>
      </c>
      <c r="G20916" t="s">
        <v>57</v>
      </c>
      <c r="H20916" t="s">
        <v>46</v>
      </c>
      <c r="I20916" t="s">
        <v>3181</v>
      </c>
      <c r="J20916" t="s">
        <v>7183</v>
      </c>
      <c r="K20916" t="s">
        <v>7183</v>
      </c>
      <c r="L20916">
        <v>1</v>
      </c>
      <c r="M20916" s="1">
        <v>41594</v>
      </c>
      <c r="N20916" s="2">
        <v>41579</v>
      </c>
      <c r="O20916" t="s">
        <v>157</v>
      </c>
      <c r="P20916">
        <v>2013</v>
      </c>
      <c r="Q20916" s="1">
        <v>41616</v>
      </c>
      <c r="R20916" s="1">
        <v>41616</v>
      </c>
      <c r="S20916">
        <v>0</v>
      </c>
      <c r="T20916">
        <v>0</v>
      </c>
      <c r="U20916">
        <v>0</v>
      </c>
      <c r="V20916">
        <v>0</v>
      </c>
      <c r="W20916">
        <v>0</v>
      </c>
      <c r="X20916">
        <v>0</v>
      </c>
      <c r="Y20916">
        <v>0</v>
      </c>
      <c r="Z20916">
        <v>0</v>
      </c>
      <c r="AA20916">
        <v>0</v>
      </c>
      <c r="AB20916">
        <v>0</v>
      </c>
      <c r="AC20916">
        <v>0</v>
      </c>
      <c r="AD20916">
        <v>0</v>
      </c>
      <c r="AE20916">
        <v>0</v>
      </c>
      <c r="AF20916">
        <v>0</v>
      </c>
      <c r="AG20916">
        <v>0</v>
      </c>
      <c r="AH20916">
        <v>0</v>
      </c>
      <c r="AI20916">
        <v>0</v>
      </c>
      <c r="AJ20916">
        <v>0</v>
      </c>
      <c r="AK20916">
        <v>0</v>
      </c>
      <c r="AL20916">
        <v>0</v>
      </c>
      <c r="AM20916">
        <v>0</v>
      </c>
    </row>
    <row r="20917" spans="1:39" x14ac:dyDescent="0.45">
      <c r="A20917" t="s">
        <v>78938</v>
      </c>
      <c r="B20917" t="s">
        <v>78939</v>
      </c>
      <c r="C20917" t="s">
        <v>78940</v>
      </c>
      <c r="D20917" t="s">
        <v>78941</v>
      </c>
      <c r="E20917" t="s">
        <v>1039</v>
      </c>
      <c r="F20917" t="s">
        <v>78942</v>
      </c>
      <c r="G20917" t="s">
        <v>45</v>
      </c>
      <c r="H20917" t="s">
        <v>46</v>
      </c>
      <c r="I20917" t="s">
        <v>47</v>
      </c>
      <c r="J20917" t="s">
        <v>48</v>
      </c>
      <c r="K20917" t="s">
        <v>49</v>
      </c>
      <c r="L20917">
        <v>4</v>
      </c>
      <c r="M20917" s="1">
        <v>39295</v>
      </c>
      <c r="N20917" s="2">
        <v>39295</v>
      </c>
      <c r="O20917" t="s">
        <v>672</v>
      </c>
      <c r="P20917">
        <v>2007</v>
      </c>
      <c r="Q20917" s="1">
        <v>39600</v>
      </c>
      <c r="R20917" s="1">
        <v>40668</v>
      </c>
      <c r="S20917">
        <v>750000</v>
      </c>
      <c r="T20917">
        <v>400002</v>
      </c>
      <c r="U20917">
        <v>0</v>
      </c>
      <c r="V20917">
        <v>0</v>
      </c>
      <c r="W20917">
        <v>0</v>
      </c>
      <c r="X20917">
        <v>270696</v>
      </c>
      <c r="Y20917">
        <v>0</v>
      </c>
      <c r="Z20917">
        <v>0</v>
      </c>
      <c r="AA20917">
        <v>0</v>
      </c>
      <c r="AB20917">
        <v>0</v>
      </c>
      <c r="AC20917">
        <v>0</v>
      </c>
      <c r="AD20917">
        <v>0</v>
      </c>
      <c r="AE20917">
        <v>0</v>
      </c>
      <c r="AF20917">
        <v>0</v>
      </c>
      <c r="AG20917">
        <v>0</v>
      </c>
      <c r="AH20917">
        <v>0</v>
      </c>
      <c r="AI20917">
        <v>0</v>
      </c>
      <c r="AJ20917">
        <v>0</v>
      </c>
      <c r="AK20917">
        <v>0</v>
      </c>
      <c r="AL20917">
        <v>0</v>
      </c>
      <c r="AM20917">
        <v>0</v>
      </c>
    </row>
    <row r="20918" spans="1:39" x14ac:dyDescent="0.45">
      <c r="A20918" t="s">
        <v>78943</v>
      </c>
      <c r="B20918" t="s">
        <v>78944</v>
      </c>
      <c r="C20918" t="s">
        <v>78945</v>
      </c>
      <c r="D20918" t="s">
        <v>78946</v>
      </c>
      <c r="E20918" t="s">
        <v>4422</v>
      </c>
      <c r="F20918" t="s">
        <v>114</v>
      </c>
      <c r="G20918" t="s">
        <v>57</v>
      </c>
      <c r="H20918" t="s">
        <v>283</v>
      </c>
      <c r="J20918" t="s">
        <v>284</v>
      </c>
      <c r="K20918" t="s">
        <v>284</v>
      </c>
      <c r="L20918">
        <v>1</v>
      </c>
      <c r="M20918" s="1">
        <v>40544</v>
      </c>
      <c r="N20918" s="2">
        <v>40544</v>
      </c>
      <c r="O20918" t="s">
        <v>528</v>
      </c>
      <c r="P20918">
        <v>2011</v>
      </c>
      <c r="Q20918" s="1">
        <v>41577</v>
      </c>
      <c r="R20918" s="1">
        <v>41577</v>
      </c>
      <c r="S20918">
        <v>0</v>
      </c>
      <c r="T20918">
        <v>0</v>
      </c>
      <c r="U20918">
        <v>0</v>
      </c>
      <c r="V20918">
        <v>0</v>
      </c>
      <c r="W20918">
        <v>0</v>
      </c>
      <c r="X20918">
        <v>0</v>
      </c>
      <c r="Y20918">
        <v>0</v>
      </c>
      <c r="Z20918">
        <v>0</v>
      </c>
      <c r="AA20918">
        <v>0</v>
      </c>
      <c r="AB20918">
        <v>0</v>
      </c>
      <c r="AC20918">
        <v>0</v>
      </c>
      <c r="AD20918">
        <v>0</v>
      </c>
      <c r="AE20918">
        <v>0</v>
      </c>
      <c r="AF20918">
        <v>0</v>
      </c>
      <c r="AG20918">
        <v>0</v>
      </c>
      <c r="AH20918">
        <v>0</v>
      </c>
      <c r="AI20918">
        <v>0</v>
      </c>
      <c r="AJ20918">
        <v>0</v>
      </c>
      <c r="AK20918">
        <v>0</v>
      </c>
      <c r="AL20918">
        <v>0</v>
      </c>
      <c r="AM20918">
        <v>0</v>
      </c>
    </row>
    <row r="20919" spans="1:39" x14ac:dyDescent="0.45">
      <c r="A20919" t="s">
        <v>78947</v>
      </c>
      <c r="B20919" t="s">
        <v>78948</v>
      </c>
      <c r="C20919" t="s">
        <v>74566</v>
      </c>
      <c r="D20919" t="s">
        <v>98</v>
      </c>
      <c r="E20919" t="s">
        <v>99</v>
      </c>
      <c r="F20919" t="s">
        <v>1935</v>
      </c>
      <c r="G20919" t="s">
        <v>57</v>
      </c>
      <c r="H20919" t="s">
        <v>46</v>
      </c>
      <c r="I20919" t="s">
        <v>1298</v>
      </c>
      <c r="J20919" t="s">
        <v>1299</v>
      </c>
      <c r="K20919" t="s">
        <v>1299</v>
      </c>
      <c r="L20919">
        <v>1</v>
      </c>
      <c r="M20919" s="1">
        <v>36892</v>
      </c>
      <c r="N20919" s="2">
        <v>36892</v>
      </c>
      <c r="O20919" t="s">
        <v>172</v>
      </c>
      <c r="P20919">
        <v>2001</v>
      </c>
      <c r="Q20919" s="1">
        <v>41060</v>
      </c>
      <c r="R20919" s="1">
        <v>41060</v>
      </c>
      <c r="S20919">
        <v>0</v>
      </c>
      <c r="T20919">
        <v>12000000</v>
      </c>
      <c r="U20919">
        <v>0</v>
      </c>
      <c r="V20919">
        <v>0</v>
      </c>
      <c r="W20919">
        <v>0</v>
      </c>
      <c r="X20919">
        <v>0</v>
      </c>
      <c r="Y20919">
        <v>0</v>
      </c>
      <c r="Z20919">
        <v>0</v>
      </c>
      <c r="AA20919">
        <v>0</v>
      </c>
      <c r="AB20919">
        <v>0</v>
      </c>
      <c r="AC20919">
        <v>0</v>
      </c>
      <c r="AD20919">
        <v>0</v>
      </c>
      <c r="AE20919">
        <v>0</v>
      </c>
      <c r="AF20919">
        <v>0</v>
      </c>
      <c r="AG20919">
        <v>0</v>
      </c>
      <c r="AH20919">
        <v>0</v>
      </c>
      <c r="AI20919">
        <v>0</v>
      </c>
      <c r="AJ20919">
        <v>0</v>
      </c>
      <c r="AK20919">
        <v>0</v>
      </c>
      <c r="AL20919">
        <v>0</v>
      </c>
      <c r="AM20919">
        <v>0</v>
      </c>
    </row>
    <row r="20920" spans="1:39" x14ac:dyDescent="0.45">
      <c r="A20920" t="s">
        <v>78949</v>
      </c>
      <c r="B20920" t="s">
        <v>78950</v>
      </c>
      <c r="C20920" t="s">
        <v>78951</v>
      </c>
      <c r="D20920" t="s">
        <v>78952</v>
      </c>
      <c r="E20920" t="s">
        <v>462</v>
      </c>
      <c r="F20920" t="s">
        <v>15711</v>
      </c>
      <c r="G20920" t="s">
        <v>57</v>
      </c>
      <c r="H20920" t="s">
        <v>46</v>
      </c>
      <c r="I20920" t="s">
        <v>267</v>
      </c>
      <c r="J20920" t="s">
        <v>268</v>
      </c>
      <c r="K20920" t="s">
        <v>268</v>
      </c>
      <c r="L20920">
        <v>4</v>
      </c>
      <c r="Q20920" s="1">
        <v>41183</v>
      </c>
      <c r="R20920" s="1">
        <v>41426</v>
      </c>
      <c r="S20920">
        <v>180000</v>
      </c>
      <c r="T20920">
        <v>0</v>
      </c>
      <c r="U20920">
        <v>0</v>
      </c>
      <c r="V20920">
        <v>0</v>
      </c>
      <c r="W20920">
        <v>0</v>
      </c>
      <c r="X20920">
        <v>150000</v>
      </c>
      <c r="Y20920">
        <v>0</v>
      </c>
      <c r="Z20920">
        <v>0</v>
      </c>
      <c r="AA20920">
        <v>0</v>
      </c>
      <c r="AB20920">
        <v>0</v>
      </c>
      <c r="AC20920">
        <v>0</v>
      </c>
      <c r="AD20920">
        <v>0</v>
      </c>
      <c r="AE20920">
        <v>0</v>
      </c>
      <c r="AF20920">
        <v>0</v>
      </c>
      <c r="AG20920">
        <v>0</v>
      </c>
      <c r="AH20920">
        <v>0</v>
      </c>
      <c r="AI20920">
        <v>0</v>
      </c>
      <c r="AJ20920">
        <v>0</v>
      </c>
      <c r="AK20920">
        <v>0</v>
      </c>
      <c r="AL20920">
        <v>0</v>
      </c>
      <c r="AM20920">
        <v>0</v>
      </c>
    </row>
    <row r="20921" spans="1:39" x14ac:dyDescent="0.45">
      <c r="A20921" t="s">
        <v>78953</v>
      </c>
      <c r="B20921" t="s">
        <v>78954</v>
      </c>
      <c r="C20921" t="s">
        <v>78955</v>
      </c>
      <c r="F20921" t="s">
        <v>114</v>
      </c>
      <c r="G20921" t="s">
        <v>57</v>
      </c>
      <c r="H20921" t="s">
        <v>46</v>
      </c>
      <c r="I20921" t="s">
        <v>58</v>
      </c>
      <c r="J20921" t="s">
        <v>198</v>
      </c>
      <c r="K20921" t="s">
        <v>199</v>
      </c>
      <c r="L20921">
        <v>1</v>
      </c>
      <c r="Q20921" s="1">
        <v>40942</v>
      </c>
      <c r="R20921" s="1">
        <v>40942</v>
      </c>
      <c r="S20921">
        <v>0</v>
      </c>
      <c r="T20921">
        <v>0</v>
      </c>
      <c r="U20921">
        <v>0</v>
      </c>
      <c r="V20921">
        <v>0</v>
      </c>
      <c r="W20921">
        <v>0</v>
      </c>
      <c r="X20921">
        <v>0</v>
      </c>
      <c r="Y20921">
        <v>0</v>
      </c>
      <c r="Z20921">
        <v>0</v>
      </c>
      <c r="AA20921">
        <v>0</v>
      </c>
      <c r="AB20921">
        <v>0</v>
      </c>
      <c r="AC20921">
        <v>0</v>
      </c>
      <c r="AD20921">
        <v>0</v>
      </c>
      <c r="AE20921">
        <v>0</v>
      </c>
      <c r="AF20921">
        <v>0</v>
      </c>
      <c r="AG20921">
        <v>0</v>
      </c>
      <c r="AH20921">
        <v>0</v>
      </c>
      <c r="AI20921">
        <v>0</v>
      </c>
      <c r="AJ20921">
        <v>0</v>
      </c>
      <c r="AK20921">
        <v>0</v>
      </c>
      <c r="AL20921">
        <v>0</v>
      </c>
      <c r="AM20921">
        <v>0</v>
      </c>
    </row>
    <row r="20922" spans="1:39" x14ac:dyDescent="0.45">
      <c r="A20922" t="s">
        <v>78956</v>
      </c>
      <c r="B20922" t="s">
        <v>78957</v>
      </c>
      <c r="C20922" t="s">
        <v>78958</v>
      </c>
      <c r="D20922" t="s">
        <v>98</v>
      </c>
      <c r="E20922" t="s">
        <v>99</v>
      </c>
      <c r="F20922" t="s">
        <v>78959</v>
      </c>
      <c r="G20922" t="s">
        <v>57</v>
      </c>
      <c r="H20922" t="s">
        <v>46</v>
      </c>
      <c r="I20922" t="s">
        <v>299</v>
      </c>
      <c r="J20922" t="s">
        <v>300</v>
      </c>
      <c r="K20922" t="s">
        <v>4118</v>
      </c>
      <c r="L20922">
        <v>3</v>
      </c>
      <c r="M20922" s="1">
        <v>39083</v>
      </c>
      <c r="N20922" s="2">
        <v>39083</v>
      </c>
      <c r="O20922" t="s">
        <v>110</v>
      </c>
      <c r="P20922">
        <v>2007</v>
      </c>
      <c r="Q20922" s="1">
        <v>39902</v>
      </c>
      <c r="R20922" s="1">
        <v>40689</v>
      </c>
      <c r="S20922">
        <v>0</v>
      </c>
      <c r="T20922">
        <v>1300000</v>
      </c>
      <c r="U20922">
        <v>0</v>
      </c>
      <c r="V20922">
        <v>0</v>
      </c>
      <c r="W20922">
        <v>0</v>
      </c>
      <c r="X20922">
        <v>842981</v>
      </c>
      <c r="Y20922">
        <v>0</v>
      </c>
      <c r="Z20922">
        <v>0</v>
      </c>
      <c r="AA20922">
        <v>0</v>
      </c>
      <c r="AB20922">
        <v>0</v>
      </c>
      <c r="AC20922">
        <v>0</v>
      </c>
      <c r="AD20922">
        <v>0</v>
      </c>
      <c r="AE20922">
        <v>0</v>
      </c>
      <c r="AF20922">
        <v>0</v>
      </c>
      <c r="AG20922">
        <v>0</v>
      </c>
      <c r="AH20922">
        <v>0</v>
      </c>
      <c r="AI20922">
        <v>0</v>
      </c>
      <c r="AJ20922">
        <v>0</v>
      </c>
      <c r="AK20922">
        <v>0</v>
      </c>
      <c r="AL20922">
        <v>0</v>
      </c>
      <c r="AM20922">
        <v>0</v>
      </c>
    </row>
    <row r="20923" spans="1:39" x14ac:dyDescent="0.45">
      <c r="A20923" t="s">
        <v>78960</v>
      </c>
      <c r="B20923" t="s">
        <v>78961</v>
      </c>
      <c r="C20923" t="s">
        <v>78962</v>
      </c>
      <c r="D20923" t="s">
        <v>558</v>
      </c>
      <c r="E20923" t="s">
        <v>559</v>
      </c>
      <c r="F20923" t="s">
        <v>846</v>
      </c>
      <c r="G20923" t="s">
        <v>57</v>
      </c>
      <c r="L20923">
        <v>1</v>
      </c>
      <c r="M20923" s="1">
        <v>39814</v>
      </c>
      <c r="N20923" s="2">
        <v>39814</v>
      </c>
      <c r="O20923" t="s">
        <v>188</v>
      </c>
      <c r="P20923">
        <v>2009</v>
      </c>
      <c r="Q20923" s="1">
        <v>40817</v>
      </c>
      <c r="R20923" s="1">
        <v>40817</v>
      </c>
      <c r="S20923">
        <v>0</v>
      </c>
      <c r="T20923">
        <v>0</v>
      </c>
      <c r="U20923">
        <v>0</v>
      </c>
      <c r="V20923">
        <v>0</v>
      </c>
      <c r="W20923">
        <v>0</v>
      </c>
      <c r="X20923">
        <v>0</v>
      </c>
      <c r="Y20923">
        <v>1000000</v>
      </c>
      <c r="Z20923">
        <v>0</v>
      </c>
      <c r="AA20923">
        <v>0</v>
      </c>
      <c r="AB20923">
        <v>0</v>
      </c>
      <c r="AC20923">
        <v>0</v>
      </c>
      <c r="AD20923">
        <v>0</v>
      </c>
      <c r="AE20923">
        <v>0</v>
      </c>
      <c r="AF20923">
        <v>0</v>
      </c>
      <c r="AG20923">
        <v>0</v>
      </c>
      <c r="AH20923">
        <v>0</v>
      </c>
      <c r="AI20923">
        <v>0</v>
      </c>
      <c r="AJ20923">
        <v>0</v>
      </c>
      <c r="AK20923">
        <v>0</v>
      </c>
      <c r="AL20923">
        <v>0</v>
      </c>
      <c r="AM20923">
        <v>0</v>
      </c>
    </row>
    <row r="20924" spans="1:39" x14ac:dyDescent="0.45">
      <c r="A20924" t="s">
        <v>78963</v>
      </c>
      <c r="B20924" t="s">
        <v>78964</v>
      </c>
      <c r="C20924" t="s">
        <v>78965</v>
      </c>
      <c r="D20924" t="s">
        <v>78966</v>
      </c>
      <c r="E20924" t="s">
        <v>316</v>
      </c>
      <c r="F20924" t="s">
        <v>78967</v>
      </c>
      <c r="G20924" t="s">
        <v>57</v>
      </c>
      <c r="H20924" t="s">
        <v>46</v>
      </c>
      <c r="I20924" t="s">
        <v>1298</v>
      </c>
      <c r="J20924" t="s">
        <v>1299</v>
      </c>
      <c r="K20924" t="s">
        <v>1299</v>
      </c>
      <c r="L20924">
        <v>3</v>
      </c>
      <c r="M20924" s="1">
        <v>39569</v>
      </c>
      <c r="N20924" s="2">
        <v>39569</v>
      </c>
      <c r="O20924" t="s">
        <v>520</v>
      </c>
      <c r="P20924">
        <v>2008</v>
      </c>
      <c r="Q20924" s="1">
        <v>40238</v>
      </c>
      <c r="R20924" s="1">
        <v>41430</v>
      </c>
      <c r="S20924">
        <v>0</v>
      </c>
      <c r="T20924">
        <v>39100000</v>
      </c>
      <c r="U20924">
        <v>0</v>
      </c>
      <c r="V20924">
        <v>0</v>
      </c>
      <c r="W20924">
        <v>0</v>
      </c>
      <c r="X20924">
        <v>0</v>
      </c>
      <c r="Y20924">
        <v>0</v>
      </c>
      <c r="Z20924">
        <v>0</v>
      </c>
      <c r="AA20924">
        <v>0</v>
      </c>
      <c r="AB20924">
        <v>0</v>
      </c>
      <c r="AC20924">
        <v>0</v>
      </c>
      <c r="AD20924">
        <v>0</v>
      </c>
      <c r="AE20924">
        <v>0</v>
      </c>
      <c r="AF20924">
        <v>1100000</v>
      </c>
      <c r="AG20924">
        <v>8000000</v>
      </c>
      <c r="AH20924">
        <v>0</v>
      </c>
      <c r="AI20924">
        <v>30000000</v>
      </c>
      <c r="AJ20924">
        <v>0</v>
      </c>
      <c r="AK20924">
        <v>0</v>
      </c>
      <c r="AL20924">
        <v>0</v>
      </c>
      <c r="AM20924">
        <v>0</v>
      </c>
    </row>
    <row r="20925" spans="1:39" x14ac:dyDescent="0.45">
      <c r="A20925" t="s">
        <v>78968</v>
      </c>
      <c r="B20925" t="s">
        <v>78969</v>
      </c>
      <c r="C20925" t="s">
        <v>78970</v>
      </c>
      <c r="D20925" t="s">
        <v>78971</v>
      </c>
      <c r="E20925" t="s">
        <v>3017</v>
      </c>
      <c r="F20925" t="s">
        <v>114</v>
      </c>
      <c r="G20925" t="s">
        <v>57</v>
      </c>
      <c r="L20925">
        <v>1</v>
      </c>
      <c r="M20925" s="1">
        <v>40867</v>
      </c>
      <c r="N20925" s="2">
        <v>40848</v>
      </c>
      <c r="O20925" t="s">
        <v>94</v>
      </c>
      <c r="P20925">
        <v>2011</v>
      </c>
      <c r="Q20925" s="1">
        <v>41404</v>
      </c>
      <c r="R20925" s="1">
        <v>41404</v>
      </c>
      <c r="S20925">
        <v>0</v>
      </c>
      <c r="T20925">
        <v>0</v>
      </c>
      <c r="U20925">
        <v>0</v>
      </c>
      <c r="V20925">
        <v>0</v>
      </c>
      <c r="W20925">
        <v>0</v>
      </c>
      <c r="X20925">
        <v>0</v>
      </c>
      <c r="Y20925">
        <v>0</v>
      </c>
      <c r="Z20925">
        <v>0</v>
      </c>
      <c r="AA20925">
        <v>0</v>
      </c>
      <c r="AB20925">
        <v>0</v>
      </c>
      <c r="AC20925">
        <v>0</v>
      </c>
      <c r="AD20925">
        <v>0</v>
      </c>
      <c r="AE20925">
        <v>0</v>
      </c>
      <c r="AF20925">
        <v>0</v>
      </c>
      <c r="AG20925">
        <v>0</v>
      </c>
      <c r="AH20925">
        <v>0</v>
      </c>
      <c r="AI20925">
        <v>0</v>
      </c>
      <c r="AJ20925">
        <v>0</v>
      </c>
      <c r="AK20925">
        <v>0</v>
      </c>
      <c r="AL20925">
        <v>0</v>
      </c>
      <c r="AM20925">
        <v>0</v>
      </c>
    </row>
    <row r="20926" spans="1:39" x14ac:dyDescent="0.45">
      <c r="A20926" t="s">
        <v>78972</v>
      </c>
      <c r="B20926" t="s">
        <v>78973</v>
      </c>
      <c r="C20926" t="s">
        <v>78974</v>
      </c>
      <c r="D20926" t="s">
        <v>78975</v>
      </c>
      <c r="E20926" t="s">
        <v>13492</v>
      </c>
      <c r="F20926" s="3">
        <v>30000</v>
      </c>
      <c r="G20926" t="s">
        <v>57</v>
      </c>
      <c r="H20926" t="s">
        <v>46</v>
      </c>
      <c r="I20926" t="s">
        <v>1282</v>
      </c>
      <c r="J20926" t="s">
        <v>1283</v>
      </c>
      <c r="K20926" t="s">
        <v>78976</v>
      </c>
      <c r="L20926">
        <v>1</v>
      </c>
      <c r="M20926" s="1">
        <v>40909</v>
      </c>
      <c r="N20926" s="2">
        <v>40909</v>
      </c>
      <c r="O20926" t="s">
        <v>132</v>
      </c>
      <c r="P20926">
        <v>2012</v>
      </c>
      <c r="Q20926" s="1">
        <v>41805</v>
      </c>
      <c r="R20926" s="1">
        <v>41805</v>
      </c>
      <c r="S20926">
        <v>0</v>
      </c>
      <c r="T20926">
        <v>30000</v>
      </c>
      <c r="U20926">
        <v>0</v>
      </c>
      <c r="V20926">
        <v>0</v>
      </c>
      <c r="W20926">
        <v>0</v>
      </c>
      <c r="X20926">
        <v>0</v>
      </c>
      <c r="Y20926">
        <v>0</v>
      </c>
      <c r="Z20926">
        <v>0</v>
      </c>
      <c r="AA20926">
        <v>0</v>
      </c>
      <c r="AB20926">
        <v>0</v>
      </c>
      <c r="AC20926">
        <v>0</v>
      </c>
      <c r="AD20926">
        <v>0</v>
      </c>
      <c r="AE20926">
        <v>0</v>
      </c>
      <c r="AF20926">
        <v>0</v>
      </c>
      <c r="AG20926">
        <v>0</v>
      </c>
      <c r="AH20926">
        <v>0</v>
      </c>
      <c r="AI20926">
        <v>0</v>
      </c>
      <c r="AJ20926">
        <v>0</v>
      </c>
      <c r="AK20926">
        <v>0</v>
      </c>
      <c r="AL20926">
        <v>0</v>
      </c>
      <c r="AM20926">
        <v>0</v>
      </c>
    </row>
    <row r="20927" spans="1:39" x14ac:dyDescent="0.45">
      <c r="A20927" t="s">
        <v>78977</v>
      </c>
      <c r="B20927" t="s">
        <v>78978</v>
      </c>
      <c r="C20927" t="s">
        <v>78979</v>
      </c>
      <c r="D20927" t="s">
        <v>88</v>
      </c>
      <c r="E20927" t="s">
        <v>89</v>
      </c>
      <c r="F20927" t="s">
        <v>640</v>
      </c>
      <c r="G20927" t="s">
        <v>57</v>
      </c>
      <c r="H20927" t="s">
        <v>46</v>
      </c>
      <c r="I20927" t="s">
        <v>593</v>
      </c>
      <c r="J20927" t="s">
        <v>594</v>
      </c>
      <c r="K20927" t="s">
        <v>594</v>
      </c>
      <c r="L20927">
        <v>1</v>
      </c>
      <c r="M20927" s="1">
        <v>41275</v>
      </c>
      <c r="N20927" s="2">
        <v>41275</v>
      </c>
      <c r="O20927" t="s">
        <v>164</v>
      </c>
      <c r="P20927">
        <v>2013</v>
      </c>
      <c r="Q20927" s="1">
        <v>41548</v>
      </c>
      <c r="R20927" s="1">
        <v>41548</v>
      </c>
      <c r="S20927">
        <v>0</v>
      </c>
      <c r="T20927">
        <v>0</v>
      </c>
      <c r="U20927">
        <v>0</v>
      </c>
      <c r="V20927">
        <v>0</v>
      </c>
      <c r="W20927">
        <v>0</v>
      </c>
      <c r="X20927">
        <v>150000</v>
      </c>
      <c r="Y20927">
        <v>0</v>
      </c>
      <c r="Z20927">
        <v>0</v>
      </c>
      <c r="AA20927">
        <v>0</v>
      </c>
      <c r="AB20927">
        <v>0</v>
      </c>
      <c r="AC20927">
        <v>0</v>
      </c>
      <c r="AD20927">
        <v>0</v>
      </c>
      <c r="AE20927">
        <v>0</v>
      </c>
      <c r="AF20927">
        <v>0</v>
      </c>
      <c r="AG20927">
        <v>0</v>
      </c>
      <c r="AH20927">
        <v>0</v>
      </c>
      <c r="AI20927">
        <v>0</v>
      </c>
      <c r="AJ20927">
        <v>0</v>
      </c>
      <c r="AK20927">
        <v>0</v>
      </c>
      <c r="AL20927">
        <v>0</v>
      </c>
      <c r="AM20927">
        <v>0</v>
      </c>
    </row>
    <row r="20928" spans="1:39" x14ac:dyDescent="0.45">
      <c r="A20928" t="s">
        <v>78980</v>
      </c>
      <c r="B20928" t="s">
        <v>78981</v>
      </c>
      <c r="C20928" t="s">
        <v>78982</v>
      </c>
      <c r="D20928" t="s">
        <v>78983</v>
      </c>
      <c r="E20928" t="s">
        <v>186</v>
      </c>
      <c r="F20928" s="3">
        <v>16000</v>
      </c>
      <c r="G20928" t="s">
        <v>57</v>
      </c>
      <c r="H20928" t="s">
        <v>475</v>
      </c>
      <c r="J20928" t="s">
        <v>2520</v>
      </c>
      <c r="K20928" t="s">
        <v>2521</v>
      </c>
      <c r="L20928">
        <v>2</v>
      </c>
      <c r="M20928" s="1">
        <v>41671</v>
      </c>
      <c r="N20928" s="2">
        <v>41671</v>
      </c>
      <c r="O20928" t="s">
        <v>84</v>
      </c>
      <c r="P20928">
        <v>2014</v>
      </c>
      <c r="Q20928" s="1">
        <v>41883</v>
      </c>
      <c r="R20928" s="1">
        <v>41913</v>
      </c>
      <c r="S20928">
        <v>0</v>
      </c>
      <c r="T20928">
        <v>0</v>
      </c>
      <c r="U20928">
        <v>0</v>
      </c>
      <c r="V20928">
        <v>0</v>
      </c>
      <c r="W20928">
        <v>0</v>
      </c>
      <c r="X20928">
        <v>0</v>
      </c>
      <c r="Y20928">
        <v>16000</v>
      </c>
      <c r="Z20928">
        <v>0</v>
      </c>
      <c r="AA20928">
        <v>0</v>
      </c>
      <c r="AB20928">
        <v>0</v>
      </c>
      <c r="AC20928">
        <v>0</v>
      </c>
      <c r="AD20928">
        <v>0</v>
      </c>
      <c r="AE20928">
        <v>0</v>
      </c>
      <c r="AF20928">
        <v>0</v>
      </c>
      <c r="AG20928">
        <v>0</v>
      </c>
      <c r="AH20928">
        <v>0</v>
      </c>
      <c r="AI20928">
        <v>0</v>
      </c>
      <c r="AJ20928">
        <v>0</v>
      </c>
      <c r="AK20928">
        <v>0</v>
      </c>
      <c r="AL20928">
        <v>0</v>
      </c>
      <c r="AM20928">
        <v>0</v>
      </c>
    </row>
    <row r="20929" spans="1:39" x14ac:dyDescent="0.45">
      <c r="A20929" t="s">
        <v>78984</v>
      </c>
      <c r="B20929" t="s">
        <v>78985</v>
      </c>
      <c r="C20929" t="s">
        <v>78986</v>
      </c>
      <c r="F20929" t="s">
        <v>114</v>
      </c>
      <c r="G20929" t="s">
        <v>57</v>
      </c>
      <c r="L20929">
        <v>1</v>
      </c>
      <c r="Q20929" s="1">
        <v>41313</v>
      </c>
      <c r="R20929" s="1">
        <v>41313</v>
      </c>
      <c r="S20929">
        <v>0</v>
      </c>
      <c r="T20929">
        <v>0</v>
      </c>
      <c r="U20929">
        <v>0</v>
      </c>
      <c r="V20929">
        <v>0</v>
      </c>
      <c r="W20929">
        <v>0</v>
      </c>
      <c r="X20929">
        <v>0</v>
      </c>
      <c r="Y20929">
        <v>0</v>
      </c>
      <c r="Z20929">
        <v>0</v>
      </c>
      <c r="AA20929">
        <v>0</v>
      </c>
      <c r="AB20929">
        <v>0</v>
      </c>
      <c r="AC20929">
        <v>0</v>
      </c>
      <c r="AD20929">
        <v>0</v>
      </c>
      <c r="AE20929">
        <v>0</v>
      </c>
      <c r="AF20929">
        <v>0</v>
      </c>
      <c r="AG20929">
        <v>0</v>
      </c>
      <c r="AH20929">
        <v>0</v>
      </c>
      <c r="AI20929">
        <v>0</v>
      </c>
      <c r="AJ20929">
        <v>0</v>
      </c>
      <c r="AK20929">
        <v>0</v>
      </c>
      <c r="AL20929">
        <v>0</v>
      </c>
      <c r="AM20929">
        <v>0</v>
      </c>
    </row>
    <row r="20930" spans="1:39" x14ac:dyDescent="0.45">
      <c r="A20930" t="s">
        <v>78987</v>
      </c>
      <c r="B20930" t="s">
        <v>78988</v>
      </c>
      <c r="C20930" t="s">
        <v>78989</v>
      </c>
      <c r="D20930" t="s">
        <v>14567</v>
      </c>
      <c r="E20930" t="s">
        <v>8992</v>
      </c>
      <c r="F20930" t="s">
        <v>71441</v>
      </c>
      <c r="G20930" t="s">
        <v>45</v>
      </c>
      <c r="H20930" t="s">
        <v>46</v>
      </c>
      <c r="I20930" t="s">
        <v>115</v>
      </c>
      <c r="J20930" t="s">
        <v>334</v>
      </c>
      <c r="K20930" t="s">
        <v>334</v>
      </c>
      <c r="L20930">
        <v>3</v>
      </c>
      <c r="M20930" s="1">
        <v>36526</v>
      </c>
      <c r="N20930" s="2">
        <v>36526</v>
      </c>
      <c r="O20930" t="s">
        <v>255</v>
      </c>
      <c r="P20930">
        <v>2000</v>
      </c>
      <c r="Q20930" s="1">
        <v>36556</v>
      </c>
      <c r="R20930" s="1">
        <v>37195</v>
      </c>
      <c r="S20930">
        <v>0</v>
      </c>
      <c r="T20930">
        <v>0</v>
      </c>
      <c r="U20930">
        <v>0</v>
      </c>
      <c r="V20930">
        <v>16150000</v>
      </c>
      <c r="W20930">
        <v>0</v>
      </c>
      <c r="X20930">
        <v>0</v>
      </c>
      <c r="Y20930">
        <v>0</v>
      </c>
      <c r="Z20930">
        <v>0</v>
      </c>
      <c r="AA20930">
        <v>0</v>
      </c>
      <c r="AB20930">
        <v>0</v>
      </c>
      <c r="AC20930">
        <v>0</v>
      </c>
      <c r="AD20930">
        <v>0</v>
      </c>
      <c r="AE20930">
        <v>0</v>
      </c>
      <c r="AF20930">
        <v>0</v>
      </c>
      <c r="AG20930">
        <v>0</v>
      </c>
      <c r="AH20930">
        <v>0</v>
      </c>
      <c r="AI20930">
        <v>0</v>
      </c>
      <c r="AJ20930">
        <v>0</v>
      </c>
      <c r="AK20930">
        <v>0</v>
      </c>
      <c r="AL20930">
        <v>0</v>
      </c>
      <c r="AM20930">
        <v>0</v>
      </c>
    </row>
    <row r="20931" spans="1:39" x14ac:dyDescent="0.45">
      <c r="A20931" t="s">
        <v>78990</v>
      </c>
      <c r="B20931" t="s">
        <v>78991</v>
      </c>
      <c r="C20931" t="s">
        <v>78992</v>
      </c>
      <c r="D20931" t="s">
        <v>78993</v>
      </c>
      <c r="E20931" t="s">
        <v>108</v>
      </c>
      <c r="F20931" t="s">
        <v>114</v>
      </c>
      <c r="G20931" t="s">
        <v>57</v>
      </c>
      <c r="H20931" t="s">
        <v>46</v>
      </c>
      <c r="I20931" t="s">
        <v>8013</v>
      </c>
      <c r="J20931" t="s">
        <v>20106</v>
      </c>
      <c r="K20931" t="s">
        <v>20106</v>
      </c>
      <c r="L20931">
        <v>1</v>
      </c>
      <c r="M20931" s="1">
        <v>41275</v>
      </c>
      <c r="N20931" s="2">
        <v>41275</v>
      </c>
      <c r="O20931" t="s">
        <v>164</v>
      </c>
      <c r="P20931">
        <v>2013</v>
      </c>
      <c r="Q20931" s="1">
        <v>41275</v>
      </c>
      <c r="R20931" s="1">
        <v>41275</v>
      </c>
      <c r="S20931">
        <v>0</v>
      </c>
      <c r="T20931">
        <v>0</v>
      </c>
      <c r="U20931">
        <v>0</v>
      </c>
      <c r="V20931">
        <v>0</v>
      </c>
      <c r="W20931">
        <v>0</v>
      </c>
      <c r="X20931">
        <v>0</v>
      </c>
      <c r="Y20931">
        <v>0</v>
      </c>
      <c r="Z20931">
        <v>0</v>
      </c>
      <c r="AA20931">
        <v>0</v>
      </c>
      <c r="AB20931">
        <v>0</v>
      </c>
      <c r="AC20931">
        <v>0</v>
      </c>
      <c r="AD20931">
        <v>0</v>
      </c>
      <c r="AE20931">
        <v>0</v>
      </c>
      <c r="AF20931">
        <v>0</v>
      </c>
      <c r="AG20931">
        <v>0</v>
      </c>
      <c r="AH20931">
        <v>0</v>
      </c>
      <c r="AI20931">
        <v>0</v>
      </c>
      <c r="AJ20931">
        <v>0</v>
      </c>
      <c r="AK20931">
        <v>0</v>
      </c>
      <c r="AL20931">
        <v>0</v>
      </c>
      <c r="AM20931">
        <v>0</v>
      </c>
    </row>
    <row r="20932" spans="1:39" x14ac:dyDescent="0.45">
      <c r="A20932" t="s">
        <v>78994</v>
      </c>
      <c r="B20932" t="s">
        <v>78995</v>
      </c>
      <c r="D20932" t="s">
        <v>88</v>
      </c>
      <c r="E20932" t="s">
        <v>89</v>
      </c>
      <c r="F20932" t="s">
        <v>2557</v>
      </c>
      <c r="G20932" t="s">
        <v>45</v>
      </c>
      <c r="L20932">
        <v>1</v>
      </c>
      <c r="M20932" s="1">
        <v>38353</v>
      </c>
      <c r="N20932" s="2">
        <v>38353</v>
      </c>
      <c r="O20932" t="s">
        <v>464</v>
      </c>
      <c r="P20932">
        <v>2005</v>
      </c>
      <c r="Q20932" s="1">
        <v>38742</v>
      </c>
      <c r="R20932" s="1">
        <v>38742</v>
      </c>
      <c r="S20932">
        <v>0</v>
      </c>
      <c r="T20932">
        <v>0</v>
      </c>
      <c r="U20932">
        <v>0</v>
      </c>
      <c r="V20932">
        <v>0</v>
      </c>
      <c r="W20932">
        <v>0</v>
      </c>
      <c r="X20932">
        <v>6000000</v>
      </c>
      <c r="Y20932">
        <v>0</v>
      </c>
      <c r="Z20932">
        <v>0</v>
      </c>
      <c r="AA20932">
        <v>0</v>
      </c>
      <c r="AB20932">
        <v>0</v>
      </c>
      <c r="AC20932">
        <v>0</v>
      </c>
      <c r="AD20932">
        <v>0</v>
      </c>
      <c r="AE20932">
        <v>0</v>
      </c>
      <c r="AF20932">
        <v>0</v>
      </c>
      <c r="AG20932">
        <v>0</v>
      </c>
      <c r="AH20932">
        <v>0</v>
      </c>
      <c r="AI20932">
        <v>0</v>
      </c>
      <c r="AJ20932">
        <v>0</v>
      </c>
      <c r="AK20932">
        <v>0</v>
      </c>
      <c r="AL20932">
        <v>0</v>
      </c>
      <c r="AM20932">
        <v>0</v>
      </c>
    </row>
    <row r="20933" spans="1:39" x14ac:dyDescent="0.45">
      <c r="A20933" t="s">
        <v>78996</v>
      </c>
      <c r="B20933" t="s">
        <v>78997</v>
      </c>
      <c r="C20933" t="s">
        <v>78998</v>
      </c>
      <c r="D20933" t="s">
        <v>461</v>
      </c>
      <c r="E20933" t="s">
        <v>462</v>
      </c>
      <c r="F20933" t="s">
        <v>222</v>
      </c>
      <c r="H20933" t="s">
        <v>46</v>
      </c>
      <c r="I20933" t="s">
        <v>1258</v>
      </c>
      <c r="J20933" t="s">
        <v>6546</v>
      </c>
      <c r="K20933" t="s">
        <v>78999</v>
      </c>
      <c r="L20933">
        <v>1</v>
      </c>
      <c r="M20933" s="1">
        <v>35796</v>
      </c>
      <c r="N20933" s="2">
        <v>35796</v>
      </c>
      <c r="O20933" t="s">
        <v>709</v>
      </c>
      <c r="P20933">
        <v>1998</v>
      </c>
      <c r="Q20933" s="1">
        <v>41128</v>
      </c>
      <c r="R20933" s="1">
        <v>41128</v>
      </c>
      <c r="S20933">
        <v>0</v>
      </c>
      <c r="T20933">
        <v>10000000</v>
      </c>
      <c r="U20933">
        <v>0</v>
      </c>
      <c r="V20933">
        <v>0</v>
      </c>
      <c r="W20933">
        <v>0</v>
      </c>
      <c r="X20933">
        <v>0</v>
      </c>
      <c r="Y20933">
        <v>0</v>
      </c>
      <c r="Z20933">
        <v>0</v>
      </c>
      <c r="AA20933">
        <v>0</v>
      </c>
      <c r="AB20933">
        <v>0</v>
      </c>
      <c r="AC20933">
        <v>0</v>
      </c>
      <c r="AD20933">
        <v>0</v>
      </c>
      <c r="AE20933">
        <v>0</v>
      </c>
      <c r="AF20933">
        <v>10000000</v>
      </c>
      <c r="AG20933">
        <v>0</v>
      </c>
      <c r="AH20933">
        <v>0</v>
      </c>
      <c r="AI20933">
        <v>0</v>
      </c>
      <c r="AJ20933">
        <v>0</v>
      </c>
      <c r="AK20933">
        <v>0</v>
      </c>
      <c r="AL20933">
        <v>0</v>
      </c>
      <c r="AM20933">
        <v>0</v>
      </c>
    </row>
    <row r="20934" spans="1:39" x14ac:dyDescent="0.45">
      <c r="A20934" t="s">
        <v>79000</v>
      </c>
      <c r="B20934" t="s">
        <v>79001</v>
      </c>
      <c r="C20934" t="s">
        <v>79002</v>
      </c>
      <c r="D20934" t="s">
        <v>88</v>
      </c>
      <c r="E20934" t="s">
        <v>89</v>
      </c>
      <c r="F20934" t="s">
        <v>79003</v>
      </c>
      <c r="G20934" t="s">
        <v>45</v>
      </c>
      <c r="H20934" t="s">
        <v>46</v>
      </c>
      <c r="I20934" t="s">
        <v>1258</v>
      </c>
      <c r="J20934" t="s">
        <v>1259</v>
      </c>
      <c r="K20934" t="s">
        <v>1259</v>
      </c>
      <c r="L20934">
        <v>1</v>
      </c>
      <c r="M20934" s="1">
        <v>31048</v>
      </c>
      <c r="N20934" s="2">
        <v>31048</v>
      </c>
      <c r="O20934" t="s">
        <v>4256</v>
      </c>
      <c r="P20934">
        <v>1985</v>
      </c>
      <c r="Q20934" s="1">
        <v>40893</v>
      </c>
      <c r="R20934" s="1">
        <v>40893</v>
      </c>
      <c r="S20934">
        <v>0</v>
      </c>
      <c r="T20934">
        <v>0</v>
      </c>
      <c r="U20934">
        <v>0</v>
      </c>
      <c r="V20934">
        <v>0</v>
      </c>
      <c r="W20934">
        <v>0</v>
      </c>
      <c r="X20934">
        <v>0</v>
      </c>
      <c r="Y20934">
        <v>0</v>
      </c>
      <c r="Z20934">
        <v>0</v>
      </c>
      <c r="AA20934">
        <v>49750000</v>
      </c>
      <c r="AB20934">
        <v>0</v>
      </c>
      <c r="AC20934">
        <v>0</v>
      </c>
      <c r="AD20934">
        <v>0</v>
      </c>
      <c r="AE20934">
        <v>0</v>
      </c>
      <c r="AF20934">
        <v>0</v>
      </c>
      <c r="AG20934">
        <v>0</v>
      </c>
      <c r="AH20934">
        <v>0</v>
      </c>
      <c r="AI20934">
        <v>0</v>
      </c>
      <c r="AJ20934">
        <v>0</v>
      </c>
      <c r="AK20934">
        <v>0</v>
      </c>
      <c r="AL20934">
        <v>0</v>
      </c>
      <c r="AM20934">
        <v>0</v>
      </c>
    </row>
    <row r="20935" spans="1:39" x14ac:dyDescent="0.45">
      <c r="A20935" t="s">
        <v>79004</v>
      </c>
      <c r="B20935" t="s">
        <v>79005</v>
      </c>
      <c r="C20935" t="s">
        <v>79006</v>
      </c>
      <c r="D20935" t="s">
        <v>88</v>
      </c>
      <c r="E20935" t="s">
        <v>89</v>
      </c>
      <c r="F20935" t="s">
        <v>222</v>
      </c>
      <c r="G20935" t="s">
        <v>57</v>
      </c>
      <c r="H20935" t="s">
        <v>3627</v>
      </c>
      <c r="J20935" t="s">
        <v>3628</v>
      </c>
      <c r="K20935" t="s">
        <v>3629</v>
      </c>
      <c r="L20935">
        <v>1</v>
      </c>
      <c r="Q20935" s="1">
        <v>40869</v>
      </c>
      <c r="R20935" s="1">
        <v>40869</v>
      </c>
      <c r="S20935">
        <v>0</v>
      </c>
      <c r="T20935">
        <v>10000000</v>
      </c>
      <c r="U20935">
        <v>0</v>
      </c>
      <c r="V20935">
        <v>0</v>
      </c>
      <c r="W20935">
        <v>0</v>
      </c>
      <c r="X20935">
        <v>0</v>
      </c>
      <c r="Y20935">
        <v>0</v>
      </c>
      <c r="Z20935">
        <v>0</v>
      </c>
      <c r="AA20935">
        <v>0</v>
      </c>
      <c r="AB20935">
        <v>0</v>
      </c>
      <c r="AC20935">
        <v>0</v>
      </c>
      <c r="AD20935">
        <v>0</v>
      </c>
      <c r="AE20935">
        <v>0</v>
      </c>
      <c r="AF20935">
        <v>0</v>
      </c>
      <c r="AG20935">
        <v>0</v>
      </c>
      <c r="AH20935">
        <v>0</v>
      </c>
      <c r="AI20935">
        <v>0</v>
      </c>
      <c r="AJ20935">
        <v>0</v>
      </c>
      <c r="AK20935">
        <v>0</v>
      </c>
      <c r="AL20935">
        <v>0</v>
      </c>
      <c r="AM20935">
        <v>0</v>
      </c>
    </row>
    <row r="20936" spans="1:39" x14ac:dyDescent="0.45">
      <c r="A20936" t="s">
        <v>79007</v>
      </c>
      <c r="B20936" t="s">
        <v>79008</v>
      </c>
      <c r="C20936" t="s">
        <v>79009</v>
      </c>
      <c r="D20936" t="s">
        <v>79010</v>
      </c>
      <c r="E20936" t="s">
        <v>8992</v>
      </c>
      <c r="F20936" t="s">
        <v>114</v>
      </c>
      <c r="G20936" t="s">
        <v>57</v>
      </c>
      <c r="H20936" t="s">
        <v>4734</v>
      </c>
      <c r="J20936" t="s">
        <v>4735</v>
      </c>
      <c r="K20936" t="s">
        <v>4735</v>
      </c>
      <c r="L20936">
        <v>1</v>
      </c>
      <c r="M20936" s="1">
        <v>39783</v>
      </c>
      <c r="N20936" s="2">
        <v>39783</v>
      </c>
      <c r="O20936" t="s">
        <v>872</v>
      </c>
      <c r="P20936">
        <v>2008</v>
      </c>
      <c r="Q20936" s="1">
        <v>40148</v>
      </c>
      <c r="R20936" s="1">
        <v>40148</v>
      </c>
      <c r="S20936">
        <v>0</v>
      </c>
      <c r="T20936">
        <v>0</v>
      </c>
      <c r="U20936">
        <v>0</v>
      </c>
      <c r="V20936">
        <v>0</v>
      </c>
      <c r="W20936">
        <v>0</v>
      </c>
      <c r="X20936">
        <v>0</v>
      </c>
      <c r="Y20936">
        <v>0</v>
      </c>
      <c r="Z20936">
        <v>0</v>
      </c>
      <c r="AA20936">
        <v>0</v>
      </c>
      <c r="AB20936">
        <v>0</v>
      </c>
      <c r="AC20936">
        <v>0</v>
      </c>
      <c r="AD20936">
        <v>0</v>
      </c>
      <c r="AE20936">
        <v>0</v>
      </c>
      <c r="AF20936">
        <v>0</v>
      </c>
      <c r="AG20936">
        <v>0</v>
      </c>
      <c r="AH20936">
        <v>0</v>
      </c>
      <c r="AI20936">
        <v>0</v>
      </c>
      <c r="AJ20936">
        <v>0</v>
      </c>
      <c r="AK20936">
        <v>0</v>
      </c>
      <c r="AL20936">
        <v>0</v>
      </c>
      <c r="AM20936">
        <v>0</v>
      </c>
    </row>
    <row r="20937" spans="1:39" x14ac:dyDescent="0.45">
      <c r="A20937" t="s">
        <v>79011</v>
      </c>
      <c r="B20937" t="s">
        <v>79012</v>
      </c>
      <c r="C20937" t="s">
        <v>79013</v>
      </c>
      <c r="D20937" t="s">
        <v>88</v>
      </c>
      <c r="E20937" t="s">
        <v>89</v>
      </c>
      <c r="F20937" t="s">
        <v>79014</v>
      </c>
      <c r="G20937" t="s">
        <v>57</v>
      </c>
      <c r="H20937" t="s">
        <v>46</v>
      </c>
      <c r="I20937" t="s">
        <v>58</v>
      </c>
      <c r="J20937" t="s">
        <v>198</v>
      </c>
      <c r="K20937" t="s">
        <v>621</v>
      </c>
      <c r="L20937">
        <v>3</v>
      </c>
      <c r="M20937" s="1">
        <v>39783</v>
      </c>
      <c r="N20937" s="2">
        <v>39783</v>
      </c>
      <c r="O20937" t="s">
        <v>872</v>
      </c>
      <c r="P20937">
        <v>2008</v>
      </c>
      <c r="Q20937" s="1">
        <v>38718</v>
      </c>
      <c r="R20937" s="1">
        <v>40298</v>
      </c>
      <c r="S20937">
        <v>0</v>
      </c>
      <c r="T20937">
        <v>12399999</v>
      </c>
      <c r="U20937">
        <v>0</v>
      </c>
      <c r="V20937">
        <v>0</v>
      </c>
      <c r="W20937">
        <v>0</v>
      </c>
      <c r="X20937">
        <v>0</v>
      </c>
      <c r="Y20937">
        <v>0</v>
      </c>
      <c r="Z20937">
        <v>0</v>
      </c>
      <c r="AA20937">
        <v>0</v>
      </c>
      <c r="AB20937">
        <v>0</v>
      </c>
      <c r="AC20937">
        <v>0</v>
      </c>
      <c r="AD20937">
        <v>0</v>
      </c>
      <c r="AE20937">
        <v>0</v>
      </c>
      <c r="AF20937">
        <v>7500000</v>
      </c>
      <c r="AG20937">
        <v>4700000</v>
      </c>
      <c r="AH20937">
        <v>199999</v>
      </c>
      <c r="AI20937">
        <v>0</v>
      </c>
      <c r="AJ20937">
        <v>0</v>
      </c>
      <c r="AK20937">
        <v>0</v>
      </c>
      <c r="AL20937">
        <v>0</v>
      </c>
      <c r="AM20937">
        <v>0</v>
      </c>
    </row>
    <row r="20938" spans="1:39" x14ac:dyDescent="0.45">
      <c r="A20938" t="s">
        <v>79015</v>
      </c>
      <c r="B20938" t="s">
        <v>79016</v>
      </c>
      <c r="F20938" t="s">
        <v>114</v>
      </c>
      <c r="G20938" t="s">
        <v>45</v>
      </c>
      <c r="L20938">
        <v>1</v>
      </c>
      <c r="M20938" s="1">
        <v>32509</v>
      </c>
      <c r="N20938" s="2">
        <v>32509</v>
      </c>
      <c r="O20938" t="s">
        <v>2457</v>
      </c>
      <c r="P20938">
        <v>1989</v>
      </c>
      <c r="Q20938" s="1">
        <v>35130</v>
      </c>
      <c r="R20938" s="1">
        <v>35130</v>
      </c>
      <c r="S20938">
        <v>0</v>
      </c>
      <c r="T20938">
        <v>0</v>
      </c>
      <c r="U20938">
        <v>0</v>
      </c>
      <c r="V20938">
        <v>0</v>
      </c>
      <c r="W20938">
        <v>0</v>
      </c>
      <c r="X20938">
        <v>0</v>
      </c>
      <c r="Y20938">
        <v>0</v>
      </c>
      <c r="Z20938">
        <v>0</v>
      </c>
      <c r="AA20938">
        <v>0</v>
      </c>
      <c r="AB20938">
        <v>0</v>
      </c>
      <c r="AC20938">
        <v>0</v>
      </c>
      <c r="AD20938">
        <v>0</v>
      </c>
      <c r="AE20938">
        <v>0</v>
      </c>
      <c r="AF20938">
        <v>0</v>
      </c>
      <c r="AG20938">
        <v>0</v>
      </c>
      <c r="AH20938">
        <v>0</v>
      </c>
      <c r="AI20938">
        <v>0</v>
      </c>
      <c r="AJ20938">
        <v>0</v>
      </c>
      <c r="AK20938">
        <v>0</v>
      </c>
      <c r="AL20938">
        <v>0</v>
      </c>
      <c r="AM20938">
        <v>0</v>
      </c>
    </row>
    <row r="20939" spans="1:39" x14ac:dyDescent="0.45">
      <c r="A20939" t="s">
        <v>79017</v>
      </c>
      <c r="B20939" t="s">
        <v>79018</v>
      </c>
      <c r="C20939" t="s">
        <v>79019</v>
      </c>
      <c r="D20939" t="s">
        <v>293</v>
      </c>
      <c r="E20939" t="s">
        <v>294</v>
      </c>
      <c r="F20939" t="s">
        <v>79020</v>
      </c>
      <c r="G20939" t="s">
        <v>57</v>
      </c>
      <c r="H20939" t="s">
        <v>46</v>
      </c>
      <c r="I20939" t="s">
        <v>2759</v>
      </c>
      <c r="J20939" t="s">
        <v>2760</v>
      </c>
      <c r="K20939" t="s">
        <v>5731</v>
      </c>
      <c r="L20939">
        <v>1</v>
      </c>
      <c r="M20939" s="1">
        <v>35796</v>
      </c>
      <c r="N20939" s="2">
        <v>35796</v>
      </c>
      <c r="O20939" t="s">
        <v>709</v>
      </c>
      <c r="P20939">
        <v>1998</v>
      </c>
      <c r="Q20939" s="1">
        <v>40630</v>
      </c>
      <c r="R20939" s="1">
        <v>40630</v>
      </c>
      <c r="S20939">
        <v>0</v>
      </c>
      <c r="T20939">
        <v>2315006</v>
      </c>
      <c r="U20939">
        <v>0</v>
      </c>
      <c r="V20939">
        <v>0</v>
      </c>
      <c r="W20939">
        <v>0</v>
      </c>
      <c r="X20939">
        <v>0</v>
      </c>
      <c r="Y20939">
        <v>0</v>
      </c>
      <c r="Z20939">
        <v>0</v>
      </c>
      <c r="AA20939">
        <v>0</v>
      </c>
      <c r="AB20939">
        <v>0</v>
      </c>
      <c r="AC20939">
        <v>0</v>
      </c>
      <c r="AD20939">
        <v>0</v>
      </c>
      <c r="AE20939">
        <v>0</v>
      </c>
      <c r="AF20939">
        <v>0</v>
      </c>
      <c r="AG20939">
        <v>0</v>
      </c>
      <c r="AH20939">
        <v>0</v>
      </c>
      <c r="AI20939">
        <v>0</v>
      </c>
      <c r="AJ20939">
        <v>0</v>
      </c>
      <c r="AK20939">
        <v>0</v>
      </c>
      <c r="AL20939">
        <v>0</v>
      </c>
      <c r="AM20939">
        <v>0</v>
      </c>
    </row>
    <row r="20940" spans="1:39" x14ac:dyDescent="0.45">
      <c r="A20940" t="s">
        <v>79021</v>
      </c>
      <c r="B20940" t="s">
        <v>79022</v>
      </c>
      <c r="C20940" t="s">
        <v>79023</v>
      </c>
      <c r="D20940" t="s">
        <v>79024</v>
      </c>
      <c r="E20940" t="s">
        <v>89</v>
      </c>
      <c r="F20940" t="s">
        <v>79025</v>
      </c>
      <c r="G20940" t="s">
        <v>57</v>
      </c>
      <c r="H20940" t="s">
        <v>46</v>
      </c>
      <c r="I20940" t="s">
        <v>58</v>
      </c>
      <c r="J20940" t="s">
        <v>198</v>
      </c>
      <c r="K20940" t="s">
        <v>621</v>
      </c>
      <c r="L20940">
        <v>9</v>
      </c>
      <c r="M20940" s="1">
        <v>36161</v>
      </c>
      <c r="N20940" s="2">
        <v>36161</v>
      </c>
      <c r="O20940" t="s">
        <v>1121</v>
      </c>
      <c r="P20940">
        <v>1999</v>
      </c>
      <c r="Q20940" s="1">
        <v>38858</v>
      </c>
      <c r="R20940" s="1">
        <v>41688</v>
      </c>
      <c r="S20940">
        <v>0</v>
      </c>
      <c r="T20940">
        <v>94800000</v>
      </c>
      <c r="U20940">
        <v>0</v>
      </c>
      <c r="V20940">
        <v>0</v>
      </c>
      <c r="W20940">
        <v>0</v>
      </c>
      <c r="X20940">
        <v>45000000</v>
      </c>
      <c r="Y20940">
        <v>0</v>
      </c>
      <c r="Z20940">
        <v>0</v>
      </c>
      <c r="AA20940">
        <v>0</v>
      </c>
      <c r="AB20940">
        <v>0</v>
      </c>
      <c r="AC20940">
        <v>0</v>
      </c>
      <c r="AD20940">
        <v>0</v>
      </c>
      <c r="AE20940">
        <v>0</v>
      </c>
      <c r="AF20940">
        <v>0</v>
      </c>
      <c r="AG20940">
        <v>7000000</v>
      </c>
      <c r="AH20940">
        <v>0</v>
      </c>
      <c r="AI20940">
        <v>0</v>
      </c>
      <c r="AJ20940">
        <v>0</v>
      </c>
      <c r="AK20940">
        <v>0</v>
      </c>
      <c r="AL20940">
        <v>30000000</v>
      </c>
      <c r="AM20940">
        <v>0</v>
      </c>
    </row>
    <row r="20941" spans="1:39" x14ac:dyDescent="0.45">
      <c r="A20941" t="s">
        <v>79026</v>
      </c>
      <c r="B20941" t="s">
        <v>79027</v>
      </c>
      <c r="C20941" t="s">
        <v>79028</v>
      </c>
      <c r="D20941" t="s">
        <v>755</v>
      </c>
      <c r="E20941" t="s">
        <v>756</v>
      </c>
      <c r="F20941" t="s">
        <v>56</v>
      </c>
      <c r="G20941" t="s">
        <v>57</v>
      </c>
      <c r="H20941" t="s">
        <v>46</v>
      </c>
      <c r="I20941" t="s">
        <v>299</v>
      </c>
      <c r="J20941" t="s">
        <v>300</v>
      </c>
      <c r="K20941" t="s">
        <v>12165</v>
      </c>
      <c r="L20941">
        <v>1</v>
      </c>
      <c r="M20941" s="1">
        <v>35796</v>
      </c>
      <c r="N20941" s="2">
        <v>35796</v>
      </c>
      <c r="O20941" t="s">
        <v>709</v>
      </c>
      <c r="P20941">
        <v>1998</v>
      </c>
      <c r="Q20941" s="1">
        <v>41591</v>
      </c>
      <c r="R20941" s="1">
        <v>41591</v>
      </c>
      <c r="S20941">
        <v>0</v>
      </c>
      <c r="T20941">
        <v>4000000</v>
      </c>
      <c r="U20941">
        <v>0</v>
      </c>
      <c r="V20941">
        <v>0</v>
      </c>
      <c r="W20941">
        <v>0</v>
      </c>
      <c r="X20941">
        <v>0</v>
      </c>
      <c r="Y20941">
        <v>0</v>
      </c>
      <c r="Z20941">
        <v>0</v>
      </c>
      <c r="AA20941">
        <v>0</v>
      </c>
      <c r="AB20941">
        <v>0</v>
      </c>
      <c r="AC20941">
        <v>0</v>
      </c>
      <c r="AD20941">
        <v>0</v>
      </c>
      <c r="AE20941">
        <v>0</v>
      </c>
      <c r="AF20941">
        <v>0</v>
      </c>
      <c r="AG20941">
        <v>0</v>
      </c>
      <c r="AH20941">
        <v>0</v>
      </c>
      <c r="AI20941">
        <v>0</v>
      </c>
      <c r="AJ20941">
        <v>0</v>
      </c>
      <c r="AK20941">
        <v>0</v>
      </c>
      <c r="AL20941">
        <v>0</v>
      </c>
      <c r="AM20941">
        <v>0</v>
      </c>
    </row>
    <row r="20942" spans="1:39" x14ac:dyDescent="0.45">
      <c r="A20942" t="s">
        <v>79029</v>
      </c>
      <c r="B20942" t="s">
        <v>79030</v>
      </c>
      <c r="C20942" t="s">
        <v>79031</v>
      </c>
      <c r="D20942" t="s">
        <v>1757</v>
      </c>
      <c r="E20942" t="s">
        <v>1758</v>
      </c>
      <c r="F20942" t="s">
        <v>79032</v>
      </c>
      <c r="G20942" t="s">
        <v>57</v>
      </c>
      <c r="H20942" t="s">
        <v>46</v>
      </c>
      <c r="I20942" t="s">
        <v>526</v>
      </c>
      <c r="J20942" t="s">
        <v>527</v>
      </c>
      <c r="K20942" t="s">
        <v>5803</v>
      </c>
      <c r="L20942">
        <v>3</v>
      </c>
      <c r="M20942" s="1">
        <v>40544</v>
      </c>
      <c r="N20942" s="2">
        <v>40544</v>
      </c>
      <c r="O20942" t="s">
        <v>528</v>
      </c>
      <c r="P20942">
        <v>2011</v>
      </c>
      <c r="Q20942" s="1">
        <v>40961</v>
      </c>
      <c r="R20942" s="1">
        <v>41628</v>
      </c>
      <c r="S20942">
        <v>0</v>
      </c>
      <c r="T20942">
        <v>15500000</v>
      </c>
      <c r="U20942">
        <v>0</v>
      </c>
      <c r="V20942">
        <v>0</v>
      </c>
      <c r="W20942">
        <v>0</v>
      </c>
      <c r="X20942">
        <v>5937496</v>
      </c>
      <c r="Y20942">
        <v>0</v>
      </c>
      <c r="Z20942">
        <v>0</v>
      </c>
      <c r="AA20942">
        <v>0</v>
      </c>
      <c r="AB20942">
        <v>0</v>
      </c>
      <c r="AC20942">
        <v>0</v>
      </c>
      <c r="AD20942">
        <v>0</v>
      </c>
      <c r="AE20942">
        <v>0</v>
      </c>
      <c r="AF20942">
        <v>15500000</v>
      </c>
      <c r="AG20942">
        <v>0</v>
      </c>
      <c r="AH20942">
        <v>0</v>
      </c>
      <c r="AI20942">
        <v>0</v>
      </c>
      <c r="AJ20942">
        <v>0</v>
      </c>
      <c r="AK20942">
        <v>0</v>
      </c>
      <c r="AL20942">
        <v>0</v>
      </c>
      <c r="AM20942">
        <v>0</v>
      </c>
    </row>
    <row r="20943" spans="1:39" x14ac:dyDescent="0.45">
      <c r="A20943" t="s">
        <v>79033</v>
      </c>
      <c r="B20943" t="s">
        <v>79034</v>
      </c>
      <c r="C20943" t="s">
        <v>79035</v>
      </c>
      <c r="D20943" t="s">
        <v>79036</v>
      </c>
      <c r="E20943" t="s">
        <v>248</v>
      </c>
      <c r="F20943" t="s">
        <v>1577</v>
      </c>
      <c r="G20943" t="s">
        <v>57</v>
      </c>
      <c r="H20943" t="s">
        <v>11142</v>
      </c>
      <c r="J20943" t="s">
        <v>28680</v>
      </c>
      <c r="K20943" t="s">
        <v>28680</v>
      </c>
      <c r="L20943">
        <v>1</v>
      </c>
      <c r="M20943" s="1">
        <v>40269</v>
      </c>
      <c r="N20943" s="2">
        <v>40269</v>
      </c>
      <c r="O20943" t="s">
        <v>1166</v>
      </c>
      <c r="P20943">
        <v>2010</v>
      </c>
      <c r="Q20943" s="1">
        <v>41395</v>
      </c>
      <c r="R20943" s="1">
        <v>41395</v>
      </c>
      <c r="S20943">
        <v>450000</v>
      </c>
      <c r="T20943">
        <v>0</v>
      </c>
      <c r="U20943">
        <v>0</v>
      </c>
      <c r="V20943">
        <v>0</v>
      </c>
      <c r="W20943">
        <v>0</v>
      </c>
      <c r="X20943">
        <v>0</v>
      </c>
      <c r="Y20943">
        <v>0</v>
      </c>
      <c r="Z20943">
        <v>0</v>
      </c>
      <c r="AA20943">
        <v>0</v>
      </c>
      <c r="AB20943">
        <v>0</v>
      </c>
      <c r="AC20943">
        <v>0</v>
      </c>
      <c r="AD20943">
        <v>0</v>
      </c>
      <c r="AE20943">
        <v>0</v>
      </c>
      <c r="AF20943">
        <v>0</v>
      </c>
      <c r="AG20943">
        <v>0</v>
      </c>
      <c r="AH20943">
        <v>0</v>
      </c>
      <c r="AI20943">
        <v>0</v>
      </c>
      <c r="AJ20943">
        <v>0</v>
      </c>
      <c r="AK20943">
        <v>0</v>
      </c>
      <c r="AL20943">
        <v>0</v>
      </c>
      <c r="AM20943">
        <v>0</v>
      </c>
    </row>
    <row r="20944" spans="1:39" x14ac:dyDescent="0.45">
      <c r="A20944" t="s">
        <v>79037</v>
      </c>
      <c r="B20944" t="s">
        <v>79038</v>
      </c>
      <c r="C20944" t="s">
        <v>79039</v>
      </c>
      <c r="D20944" t="s">
        <v>79040</v>
      </c>
      <c r="E20944" t="s">
        <v>1616</v>
      </c>
      <c r="F20944" t="s">
        <v>79041</v>
      </c>
      <c r="G20944" t="s">
        <v>45</v>
      </c>
      <c r="H20944" t="s">
        <v>503</v>
      </c>
      <c r="J20944" t="s">
        <v>504</v>
      </c>
      <c r="K20944" t="s">
        <v>504</v>
      </c>
      <c r="L20944">
        <v>5</v>
      </c>
      <c r="M20944" s="1">
        <v>36342</v>
      </c>
      <c r="N20944" s="2">
        <v>36342</v>
      </c>
      <c r="O20944" t="s">
        <v>4176</v>
      </c>
      <c r="P20944">
        <v>1999</v>
      </c>
      <c r="Q20944" s="1">
        <v>38172</v>
      </c>
      <c r="R20944" s="1">
        <v>41263</v>
      </c>
      <c r="S20944">
        <v>0</v>
      </c>
      <c r="T20944">
        <v>24597282</v>
      </c>
      <c r="U20944">
        <v>0</v>
      </c>
      <c r="V20944">
        <v>0</v>
      </c>
      <c r="W20944">
        <v>0</v>
      </c>
      <c r="X20944">
        <v>7000000</v>
      </c>
      <c r="Y20944">
        <v>0</v>
      </c>
      <c r="Z20944">
        <v>0</v>
      </c>
      <c r="AA20944">
        <v>0</v>
      </c>
      <c r="AB20944">
        <v>0</v>
      </c>
      <c r="AC20944">
        <v>0</v>
      </c>
      <c r="AD20944">
        <v>0</v>
      </c>
      <c r="AE20944">
        <v>0</v>
      </c>
      <c r="AF20944">
        <v>0</v>
      </c>
      <c r="AG20944">
        <v>11000000</v>
      </c>
      <c r="AH20944">
        <v>0</v>
      </c>
      <c r="AI20944">
        <v>8793834</v>
      </c>
      <c r="AJ20944">
        <v>0</v>
      </c>
      <c r="AK20944">
        <v>0</v>
      </c>
      <c r="AL20944">
        <v>0</v>
      </c>
      <c r="AM20944">
        <v>0</v>
      </c>
    </row>
    <row r="20945" spans="1:39" x14ac:dyDescent="0.45">
      <c r="A20945" t="s">
        <v>79042</v>
      </c>
      <c r="B20945" t="s">
        <v>79043</v>
      </c>
      <c r="C20945" t="s">
        <v>79044</v>
      </c>
      <c r="D20945" t="s">
        <v>88</v>
      </c>
      <c r="E20945" t="s">
        <v>89</v>
      </c>
      <c r="F20945" t="s">
        <v>79045</v>
      </c>
      <c r="G20945" t="s">
        <v>57</v>
      </c>
      <c r="H20945" t="s">
        <v>74</v>
      </c>
      <c r="J20945" t="s">
        <v>22597</v>
      </c>
      <c r="K20945" t="s">
        <v>22597</v>
      </c>
      <c r="L20945">
        <v>3</v>
      </c>
      <c r="M20945" s="1">
        <v>36526</v>
      </c>
      <c r="N20945" s="2">
        <v>36526</v>
      </c>
      <c r="O20945" t="s">
        <v>255</v>
      </c>
      <c r="P20945">
        <v>2000</v>
      </c>
      <c r="Q20945" s="1">
        <v>38925</v>
      </c>
      <c r="R20945" s="1">
        <v>40345</v>
      </c>
      <c r="S20945">
        <v>0</v>
      </c>
      <c r="T20945">
        <v>7900800</v>
      </c>
      <c r="U20945">
        <v>0</v>
      </c>
      <c r="V20945">
        <v>0</v>
      </c>
      <c r="W20945">
        <v>0</v>
      </c>
      <c r="X20945">
        <v>0</v>
      </c>
      <c r="Y20945">
        <v>0</v>
      </c>
      <c r="Z20945">
        <v>0</v>
      </c>
      <c r="AA20945">
        <v>0</v>
      </c>
      <c r="AB20945">
        <v>0</v>
      </c>
      <c r="AC20945">
        <v>0</v>
      </c>
      <c r="AD20945">
        <v>0</v>
      </c>
      <c r="AE20945">
        <v>0</v>
      </c>
      <c r="AF20945">
        <v>0</v>
      </c>
      <c r="AG20945">
        <v>0</v>
      </c>
      <c r="AH20945">
        <v>0</v>
      </c>
      <c r="AI20945">
        <v>0</v>
      </c>
      <c r="AJ20945">
        <v>0</v>
      </c>
      <c r="AK20945">
        <v>0</v>
      </c>
      <c r="AL20945">
        <v>0</v>
      </c>
      <c r="AM20945">
        <v>0</v>
      </c>
    </row>
    <row r="20946" spans="1:39" x14ac:dyDescent="0.45">
      <c r="A20946" t="s">
        <v>79046</v>
      </c>
      <c r="B20946" t="s">
        <v>79047</v>
      </c>
      <c r="C20946" t="s">
        <v>79048</v>
      </c>
      <c r="D20946" t="s">
        <v>79049</v>
      </c>
      <c r="E20946" t="s">
        <v>18684</v>
      </c>
      <c r="F20946" t="s">
        <v>114</v>
      </c>
      <c r="G20946" t="s">
        <v>57</v>
      </c>
      <c r="H20946" t="s">
        <v>46</v>
      </c>
      <c r="I20946" t="s">
        <v>58</v>
      </c>
      <c r="J20946" t="s">
        <v>198</v>
      </c>
      <c r="K20946" t="s">
        <v>833</v>
      </c>
      <c r="L20946">
        <v>1</v>
      </c>
      <c r="M20946" s="1">
        <v>36526</v>
      </c>
      <c r="N20946" s="2">
        <v>36526</v>
      </c>
      <c r="O20946" t="s">
        <v>255</v>
      </c>
      <c r="P20946">
        <v>2000</v>
      </c>
      <c r="Q20946" s="1">
        <v>41310</v>
      </c>
      <c r="R20946" s="1">
        <v>41310</v>
      </c>
      <c r="S20946">
        <v>0</v>
      </c>
      <c r="T20946">
        <v>0</v>
      </c>
      <c r="U20946">
        <v>0</v>
      </c>
      <c r="V20946">
        <v>0</v>
      </c>
      <c r="W20946">
        <v>0</v>
      </c>
      <c r="X20946">
        <v>0</v>
      </c>
      <c r="Y20946">
        <v>0</v>
      </c>
      <c r="Z20946">
        <v>0</v>
      </c>
      <c r="AA20946">
        <v>0</v>
      </c>
      <c r="AB20946">
        <v>0</v>
      </c>
      <c r="AC20946">
        <v>0</v>
      </c>
      <c r="AD20946">
        <v>0</v>
      </c>
      <c r="AE20946">
        <v>0</v>
      </c>
      <c r="AF20946">
        <v>0</v>
      </c>
      <c r="AG20946">
        <v>0</v>
      </c>
      <c r="AH20946">
        <v>0</v>
      </c>
      <c r="AI20946">
        <v>0</v>
      </c>
      <c r="AJ20946">
        <v>0</v>
      </c>
      <c r="AK20946">
        <v>0</v>
      </c>
      <c r="AL20946">
        <v>0</v>
      </c>
      <c r="AM20946">
        <v>0</v>
      </c>
    </row>
    <row r="20947" spans="1:39" x14ac:dyDescent="0.45">
      <c r="A20947" t="s">
        <v>79050</v>
      </c>
      <c r="B20947" t="s">
        <v>79051</v>
      </c>
      <c r="C20947" t="s">
        <v>79052</v>
      </c>
      <c r="D20947" t="s">
        <v>293</v>
      </c>
      <c r="E20947" t="s">
        <v>294</v>
      </c>
      <c r="F20947" t="s">
        <v>79053</v>
      </c>
      <c r="G20947" t="s">
        <v>57</v>
      </c>
      <c r="H20947" t="s">
        <v>46</v>
      </c>
      <c r="I20947" t="s">
        <v>58</v>
      </c>
      <c r="J20947" t="s">
        <v>198</v>
      </c>
      <c r="K20947" t="s">
        <v>5682</v>
      </c>
      <c r="L20947">
        <v>8</v>
      </c>
      <c r="M20947" s="1">
        <v>35431</v>
      </c>
      <c r="N20947" s="2">
        <v>35431</v>
      </c>
      <c r="O20947" t="s">
        <v>1513</v>
      </c>
      <c r="P20947">
        <v>1997</v>
      </c>
      <c r="Q20947" s="1">
        <v>39161</v>
      </c>
      <c r="R20947" s="1">
        <v>41730</v>
      </c>
      <c r="S20947">
        <v>0</v>
      </c>
      <c r="T20947">
        <v>238514583</v>
      </c>
      <c r="U20947">
        <v>0</v>
      </c>
      <c r="V20947">
        <v>0</v>
      </c>
      <c r="W20947">
        <v>0</v>
      </c>
      <c r="X20947">
        <v>95791354</v>
      </c>
      <c r="Y20947">
        <v>0</v>
      </c>
      <c r="Z20947">
        <v>0</v>
      </c>
      <c r="AA20947">
        <v>200000000</v>
      </c>
      <c r="AB20947">
        <v>0</v>
      </c>
      <c r="AC20947">
        <v>0</v>
      </c>
      <c r="AD20947">
        <v>0</v>
      </c>
      <c r="AE20947">
        <v>0</v>
      </c>
      <c r="AF20947">
        <v>0</v>
      </c>
      <c r="AG20947">
        <v>64026189</v>
      </c>
      <c r="AH20947">
        <v>160000000</v>
      </c>
      <c r="AI20947">
        <v>0</v>
      </c>
      <c r="AJ20947">
        <v>0</v>
      </c>
      <c r="AK20947">
        <v>0</v>
      </c>
      <c r="AL20947">
        <v>0</v>
      </c>
      <c r="AM20947">
        <v>0</v>
      </c>
    </row>
    <row r="20948" spans="1:39" x14ac:dyDescent="0.45">
      <c r="A20948" t="s">
        <v>79054</v>
      </c>
      <c r="B20948" t="s">
        <v>79055</v>
      </c>
      <c r="C20948" t="s">
        <v>79056</v>
      </c>
      <c r="D20948" t="s">
        <v>79057</v>
      </c>
      <c r="E20948" t="s">
        <v>841</v>
      </c>
      <c r="F20948" t="s">
        <v>27432</v>
      </c>
      <c r="G20948" t="s">
        <v>57</v>
      </c>
      <c r="H20948" t="s">
        <v>496</v>
      </c>
      <c r="J20948" t="s">
        <v>682</v>
      </c>
      <c r="K20948" t="s">
        <v>15296</v>
      </c>
      <c r="L20948">
        <v>2</v>
      </c>
      <c r="M20948" s="1">
        <v>34700</v>
      </c>
      <c r="N20948" s="2">
        <v>34700</v>
      </c>
      <c r="O20948" t="s">
        <v>3471</v>
      </c>
      <c r="P20948">
        <v>1995</v>
      </c>
      <c r="Q20948" s="1">
        <v>39371</v>
      </c>
      <c r="R20948" s="1">
        <v>40073</v>
      </c>
      <c r="S20948">
        <v>0</v>
      </c>
      <c r="T20948">
        <v>21900000</v>
      </c>
      <c r="U20948">
        <v>0</v>
      </c>
      <c r="V20948">
        <v>0</v>
      </c>
      <c r="W20948">
        <v>0</v>
      </c>
      <c r="X20948">
        <v>0</v>
      </c>
      <c r="Y20948">
        <v>0</v>
      </c>
      <c r="Z20948">
        <v>0</v>
      </c>
      <c r="AA20948">
        <v>0</v>
      </c>
      <c r="AB20948">
        <v>0</v>
      </c>
      <c r="AC20948">
        <v>0</v>
      </c>
      <c r="AD20948">
        <v>0</v>
      </c>
      <c r="AE20948">
        <v>0</v>
      </c>
      <c r="AF20948">
        <v>0</v>
      </c>
      <c r="AG20948">
        <v>0</v>
      </c>
      <c r="AH20948">
        <v>0</v>
      </c>
      <c r="AI20948">
        <v>0</v>
      </c>
      <c r="AJ20948">
        <v>0</v>
      </c>
      <c r="AK20948">
        <v>0</v>
      </c>
      <c r="AL20948">
        <v>0</v>
      </c>
      <c r="AM20948">
        <v>0</v>
      </c>
    </row>
    <row r="20949" spans="1:39" x14ac:dyDescent="0.45">
      <c r="A20949" t="s">
        <v>79058</v>
      </c>
      <c r="B20949" t="s">
        <v>79059</v>
      </c>
      <c r="C20949" t="s">
        <v>79060</v>
      </c>
      <c r="F20949" t="s">
        <v>114</v>
      </c>
      <c r="G20949" t="s">
        <v>57</v>
      </c>
      <c r="L20949">
        <v>1</v>
      </c>
      <c r="M20949" s="1">
        <v>39234</v>
      </c>
      <c r="N20949" s="2">
        <v>39234</v>
      </c>
      <c r="O20949" t="s">
        <v>2939</v>
      </c>
      <c r="P20949">
        <v>2007</v>
      </c>
      <c r="Q20949" s="1">
        <v>41883</v>
      </c>
      <c r="R20949" s="1">
        <v>41883</v>
      </c>
      <c r="S20949">
        <v>0</v>
      </c>
      <c r="T20949">
        <v>0</v>
      </c>
      <c r="U20949">
        <v>0</v>
      </c>
      <c r="V20949">
        <v>0</v>
      </c>
      <c r="W20949">
        <v>0</v>
      </c>
      <c r="X20949">
        <v>0</v>
      </c>
      <c r="Y20949">
        <v>0</v>
      </c>
      <c r="Z20949">
        <v>0</v>
      </c>
      <c r="AA20949">
        <v>0</v>
      </c>
      <c r="AB20949">
        <v>0</v>
      </c>
      <c r="AC20949">
        <v>0</v>
      </c>
      <c r="AD20949">
        <v>0</v>
      </c>
      <c r="AE20949">
        <v>0</v>
      </c>
      <c r="AF20949">
        <v>0</v>
      </c>
      <c r="AG20949">
        <v>0</v>
      </c>
      <c r="AH20949">
        <v>0</v>
      </c>
      <c r="AI20949">
        <v>0</v>
      </c>
      <c r="AJ20949">
        <v>0</v>
      </c>
      <c r="AK20949">
        <v>0</v>
      </c>
      <c r="AL20949">
        <v>0</v>
      </c>
      <c r="AM20949">
        <v>0</v>
      </c>
    </row>
    <row r="20950" spans="1:39" x14ac:dyDescent="0.45">
      <c r="A20950" t="s">
        <v>79061</v>
      </c>
      <c r="B20950" t="s">
        <v>79062</v>
      </c>
      <c r="C20950" t="s">
        <v>79063</v>
      </c>
      <c r="D20950" t="s">
        <v>755</v>
      </c>
      <c r="E20950" t="s">
        <v>756</v>
      </c>
      <c r="F20950" t="s">
        <v>79064</v>
      </c>
      <c r="G20950" t="s">
        <v>57</v>
      </c>
      <c r="H20950" t="s">
        <v>46</v>
      </c>
      <c r="I20950" t="s">
        <v>91</v>
      </c>
      <c r="J20950" t="s">
        <v>602</v>
      </c>
      <c r="K20950" t="s">
        <v>602</v>
      </c>
      <c r="L20950">
        <v>2</v>
      </c>
      <c r="Q20950" s="1">
        <v>40653</v>
      </c>
      <c r="R20950" s="1">
        <v>41652</v>
      </c>
      <c r="S20950">
        <v>0</v>
      </c>
      <c r="T20950">
        <v>22500000</v>
      </c>
      <c r="U20950">
        <v>0</v>
      </c>
      <c r="V20950">
        <v>0</v>
      </c>
      <c r="W20950">
        <v>0</v>
      </c>
      <c r="X20950">
        <v>150000000</v>
      </c>
      <c r="Y20950">
        <v>0</v>
      </c>
      <c r="Z20950">
        <v>0</v>
      </c>
      <c r="AA20950">
        <v>0</v>
      </c>
      <c r="AB20950">
        <v>0</v>
      </c>
      <c r="AC20950">
        <v>0</v>
      </c>
      <c r="AD20950">
        <v>0</v>
      </c>
      <c r="AE20950">
        <v>0</v>
      </c>
      <c r="AF20950">
        <v>0</v>
      </c>
      <c r="AG20950">
        <v>0</v>
      </c>
      <c r="AH20950">
        <v>0</v>
      </c>
      <c r="AI20950">
        <v>0</v>
      </c>
      <c r="AJ20950">
        <v>0</v>
      </c>
      <c r="AK20950">
        <v>0</v>
      </c>
      <c r="AL20950">
        <v>0</v>
      </c>
      <c r="AM20950">
        <v>0</v>
      </c>
    </row>
    <row r="20951" spans="1:39" x14ac:dyDescent="0.45">
      <c r="A20951" t="s">
        <v>79065</v>
      </c>
      <c r="B20951" t="s">
        <v>79066</v>
      </c>
      <c r="C20951" t="s">
        <v>79067</v>
      </c>
      <c r="F20951" t="s">
        <v>114</v>
      </c>
      <c r="G20951" t="s">
        <v>57</v>
      </c>
      <c r="H20951" t="s">
        <v>3775</v>
      </c>
      <c r="J20951" t="s">
        <v>3776</v>
      </c>
      <c r="K20951" t="s">
        <v>3776</v>
      </c>
      <c r="L20951">
        <v>1</v>
      </c>
      <c r="M20951" s="1">
        <v>37622</v>
      </c>
      <c r="N20951" s="2">
        <v>37622</v>
      </c>
      <c r="O20951" t="s">
        <v>854</v>
      </c>
      <c r="P20951">
        <v>2003</v>
      </c>
      <c r="Q20951" s="1">
        <v>40513</v>
      </c>
      <c r="R20951" s="1">
        <v>40513</v>
      </c>
      <c r="S20951">
        <v>0</v>
      </c>
      <c r="T20951">
        <v>0</v>
      </c>
      <c r="U20951">
        <v>0</v>
      </c>
      <c r="V20951">
        <v>0</v>
      </c>
      <c r="W20951">
        <v>0</v>
      </c>
      <c r="X20951">
        <v>0</v>
      </c>
      <c r="Y20951">
        <v>0</v>
      </c>
      <c r="Z20951">
        <v>0</v>
      </c>
      <c r="AA20951">
        <v>0</v>
      </c>
      <c r="AB20951">
        <v>0</v>
      </c>
      <c r="AC20951">
        <v>0</v>
      </c>
      <c r="AD20951">
        <v>0</v>
      </c>
      <c r="AE20951">
        <v>0</v>
      </c>
      <c r="AF20951">
        <v>0</v>
      </c>
      <c r="AG20951">
        <v>0</v>
      </c>
      <c r="AH20951">
        <v>0</v>
      </c>
      <c r="AI20951">
        <v>0</v>
      </c>
      <c r="AJ20951">
        <v>0</v>
      </c>
      <c r="AK20951">
        <v>0</v>
      </c>
      <c r="AL20951">
        <v>0</v>
      </c>
      <c r="AM20951">
        <v>0</v>
      </c>
    </row>
    <row r="20952" spans="1:39" x14ac:dyDescent="0.45">
      <c r="A20952" t="s">
        <v>79068</v>
      </c>
      <c r="B20952" t="s">
        <v>79069</v>
      </c>
      <c r="C20952" t="s">
        <v>79070</v>
      </c>
      <c r="D20952" t="s">
        <v>293</v>
      </c>
      <c r="E20952" t="s">
        <v>294</v>
      </c>
      <c r="F20952" t="s">
        <v>1047</v>
      </c>
      <c r="G20952" t="s">
        <v>57</v>
      </c>
      <c r="H20952" t="s">
        <v>715</v>
      </c>
      <c r="J20952" t="s">
        <v>716</v>
      </c>
      <c r="K20952" t="s">
        <v>11850</v>
      </c>
      <c r="L20952">
        <v>1</v>
      </c>
      <c r="M20952" s="1">
        <v>36526</v>
      </c>
      <c r="N20952" s="2">
        <v>36526</v>
      </c>
      <c r="O20952" t="s">
        <v>255</v>
      </c>
      <c r="P20952">
        <v>2000</v>
      </c>
      <c r="Q20952" s="1">
        <v>41505</v>
      </c>
      <c r="R20952" s="1">
        <v>41505</v>
      </c>
      <c r="S20952">
        <v>0</v>
      </c>
      <c r="T20952">
        <v>5000000</v>
      </c>
      <c r="U20952">
        <v>0</v>
      </c>
      <c r="V20952">
        <v>0</v>
      </c>
      <c r="W20952">
        <v>0</v>
      </c>
      <c r="X20952">
        <v>0</v>
      </c>
      <c r="Y20952">
        <v>0</v>
      </c>
      <c r="Z20952">
        <v>0</v>
      </c>
      <c r="AA20952">
        <v>0</v>
      </c>
      <c r="AB20952">
        <v>0</v>
      </c>
      <c r="AC20952">
        <v>0</v>
      </c>
      <c r="AD20952">
        <v>0</v>
      </c>
      <c r="AE20952">
        <v>0</v>
      </c>
      <c r="AF20952">
        <v>5000000</v>
      </c>
      <c r="AG20952">
        <v>0</v>
      </c>
      <c r="AH20952">
        <v>0</v>
      </c>
      <c r="AI20952">
        <v>0</v>
      </c>
      <c r="AJ20952">
        <v>0</v>
      </c>
      <c r="AK20952">
        <v>0</v>
      </c>
      <c r="AL20952">
        <v>0</v>
      </c>
      <c r="AM20952">
        <v>0</v>
      </c>
    </row>
    <row r="20953" spans="1:39" x14ac:dyDescent="0.45">
      <c r="A20953" t="s">
        <v>79071</v>
      </c>
      <c r="B20953" t="s">
        <v>79072</v>
      </c>
      <c r="C20953" t="s">
        <v>79073</v>
      </c>
      <c r="D20953" t="s">
        <v>79074</v>
      </c>
      <c r="E20953" t="s">
        <v>72</v>
      </c>
      <c r="F20953" t="s">
        <v>35966</v>
      </c>
      <c r="G20953" t="s">
        <v>45</v>
      </c>
      <c r="H20953" t="s">
        <v>46</v>
      </c>
      <c r="I20953" t="s">
        <v>15786</v>
      </c>
      <c r="J20953" t="s">
        <v>8636</v>
      </c>
      <c r="K20953" t="s">
        <v>24048</v>
      </c>
      <c r="L20953">
        <v>4</v>
      </c>
      <c r="M20953" s="1">
        <v>31778</v>
      </c>
      <c r="N20953" s="2">
        <v>31778</v>
      </c>
      <c r="O20953" t="s">
        <v>2187</v>
      </c>
      <c r="P20953">
        <v>1987</v>
      </c>
      <c r="Q20953" s="1">
        <v>38593</v>
      </c>
      <c r="R20953" s="1">
        <v>39225</v>
      </c>
      <c r="S20953">
        <v>0</v>
      </c>
      <c r="T20953">
        <v>52500000</v>
      </c>
      <c r="U20953">
        <v>0</v>
      </c>
      <c r="V20953">
        <v>0</v>
      </c>
      <c r="W20953">
        <v>0</v>
      </c>
      <c r="X20953">
        <v>0</v>
      </c>
      <c r="Y20953">
        <v>0</v>
      </c>
      <c r="Z20953">
        <v>0</v>
      </c>
      <c r="AA20953">
        <v>0</v>
      </c>
      <c r="AB20953">
        <v>0</v>
      </c>
      <c r="AC20953">
        <v>0</v>
      </c>
      <c r="AD20953">
        <v>0</v>
      </c>
      <c r="AE20953">
        <v>0</v>
      </c>
      <c r="AF20953">
        <v>0</v>
      </c>
      <c r="AG20953">
        <v>4000000</v>
      </c>
      <c r="AH20953">
        <v>30000000</v>
      </c>
      <c r="AI20953">
        <v>0</v>
      </c>
      <c r="AJ20953">
        <v>0</v>
      </c>
      <c r="AK20953">
        <v>0</v>
      </c>
      <c r="AL20953">
        <v>0</v>
      </c>
      <c r="AM20953">
        <v>0</v>
      </c>
    </row>
    <row r="20954" spans="1:39" x14ac:dyDescent="0.45">
      <c r="A20954" t="s">
        <v>79075</v>
      </c>
      <c r="B20954" t="s">
        <v>79076</v>
      </c>
      <c r="C20954" t="s">
        <v>79077</v>
      </c>
      <c r="F20954" t="s">
        <v>964</v>
      </c>
      <c r="G20954" t="s">
        <v>57</v>
      </c>
      <c r="H20954" t="s">
        <v>46</v>
      </c>
      <c r="I20954" t="s">
        <v>91</v>
      </c>
      <c r="J20954" t="s">
        <v>602</v>
      </c>
      <c r="K20954" t="s">
        <v>602</v>
      </c>
      <c r="L20954">
        <v>1</v>
      </c>
      <c r="Q20954" s="1">
        <v>41876</v>
      </c>
      <c r="R20954" s="1">
        <v>41876</v>
      </c>
      <c r="S20954">
        <v>0</v>
      </c>
      <c r="T20954">
        <v>0</v>
      </c>
      <c r="U20954">
        <v>0</v>
      </c>
      <c r="V20954">
        <v>0</v>
      </c>
      <c r="W20954">
        <v>0</v>
      </c>
      <c r="X20954">
        <v>300000</v>
      </c>
      <c r="Y20954">
        <v>0</v>
      </c>
      <c r="Z20954">
        <v>0</v>
      </c>
      <c r="AA20954">
        <v>0</v>
      </c>
      <c r="AB20954">
        <v>0</v>
      </c>
      <c r="AC20954">
        <v>0</v>
      </c>
      <c r="AD20954">
        <v>0</v>
      </c>
      <c r="AE20954">
        <v>0</v>
      </c>
      <c r="AF20954">
        <v>0</v>
      </c>
      <c r="AG20954">
        <v>0</v>
      </c>
      <c r="AH20954">
        <v>0</v>
      </c>
      <c r="AI20954">
        <v>0</v>
      </c>
      <c r="AJ20954">
        <v>0</v>
      </c>
      <c r="AK20954">
        <v>0</v>
      </c>
      <c r="AL20954">
        <v>0</v>
      </c>
      <c r="AM20954">
        <v>0</v>
      </c>
    </row>
    <row r="20955" spans="1:39" x14ac:dyDescent="0.45">
      <c r="A20955" t="s">
        <v>79078</v>
      </c>
      <c r="B20955" t="s">
        <v>79079</v>
      </c>
      <c r="C20955" t="s">
        <v>79080</v>
      </c>
      <c r="D20955" t="s">
        <v>21069</v>
      </c>
      <c r="E20955" t="s">
        <v>248</v>
      </c>
      <c r="F20955" t="s">
        <v>79081</v>
      </c>
      <c r="G20955" t="s">
        <v>57</v>
      </c>
      <c r="H20955" t="s">
        <v>46</v>
      </c>
      <c r="I20955" t="s">
        <v>58</v>
      </c>
      <c r="J20955" t="s">
        <v>198</v>
      </c>
      <c r="K20955" t="s">
        <v>6975</v>
      </c>
      <c r="L20955">
        <v>5</v>
      </c>
      <c r="M20955" s="1">
        <v>38718</v>
      </c>
      <c r="N20955" s="2">
        <v>38718</v>
      </c>
      <c r="O20955" t="s">
        <v>430</v>
      </c>
      <c r="P20955">
        <v>2006</v>
      </c>
      <c r="Q20955" s="1">
        <v>38958</v>
      </c>
      <c r="R20955" s="1">
        <v>41904</v>
      </c>
      <c r="S20955">
        <v>0</v>
      </c>
      <c r="T20955">
        <v>78200000</v>
      </c>
      <c r="U20955">
        <v>0</v>
      </c>
      <c r="V20955">
        <v>0</v>
      </c>
      <c r="W20955">
        <v>0</v>
      </c>
      <c r="X20955">
        <v>10000000</v>
      </c>
      <c r="Y20955">
        <v>0</v>
      </c>
      <c r="Z20955">
        <v>0</v>
      </c>
      <c r="AA20955">
        <v>0</v>
      </c>
      <c r="AB20955">
        <v>0</v>
      </c>
      <c r="AC20955">
        <v>0</v>
      </c>
      <c r="AD20955">
        <v>0</v>
      </c>
      <c r="AE20955">
        <v>0</v>
      </c>
      <c r="AF20955">
        <v>4500000</v>
      </c>
      <c r="AG20955">
        <v>33700000</v>
      </c>
      <c r="AH20955">
        <v>40000000</v>
      </c>
      <c r="AI20955">
        <v>0</v>
      </c>
      <c r="AJ20955">
        <v>0</v>
      </c>
      <c r="AK20955">
        <v>0</v>
      </c>
      <c r="AL20955">
        <v>0</v>
      </c>
      <c r="AM20955">
        <v>0</v>
      </c>
    </row>
    <row r="20956" spans="1:39" x14ac:dyDescent="0.45">
      <c r="A20956" t="s">
        <v>79082</v>
      </c>
      <c r="B20956" t="s">
        <v>79083</v>
      </c>
      <c r="C20956" t="s">
        <v>79084</v>
      </c>
      <c r="D20956" t="s">
        <v>142</v>
      </c>
      <c r="E20956" t="s">
        <v>143</v>
      </c>
      <c r="F20956" t="s">
        <v>2016</v>
      </c>
      <c r="G20956" t="s">
        <v>57</v>
      </c>
      <c r="H20956" t="s">
        <v>46</v>
      </c>
      <c r="I20956" t="s">
        <v>169</v>
      </c>
      <c r="J20956" t="s">
        <v>170</v>
      </c>
      <c r="K20956" t="s">
        <v>18105</v>
      </c>
      <c r="L20956">
        <v>1</v>
      </c>
      <c r="M20956" s="1">
        <v>32874</v>
      </c>
      <c r="N20956" s="2">
        <v>32874</v>
      </c>
      <c r="O20956" t="s">
        <v>444</v>
      </c>
      <c r="P20956">
        <v>1990</v>
      </c>
      <c r="Q20956" s="1">
        <v>41555</v>
      </c>
      <c r="R20956" s="1">
        <v>41555</v>
      </c>
      <c r="S20956">
        <v>650000</v>
      </c>
      <c r="T20956">
        <v>0</v>
      </c>
      <c r="U20956">
        <v>0</v>
      </c>
      <c r="V20956">
        <v>0</v>
      </c>
      <c r="W20956">
        <v>0</v>
      </c>
      <c r="X20956">
        <v>0</v>
      </c>
      <c r="Y20956">
        <v>0</v>
      </c>
      <c r="Z20956">
        <v>0</v>
      </c>
      <c r="AA20956">
        <v>0</v>
      </c>
      <c r="AB20956">
        <v>0</v>
      </c>
      <c r="AC20956">
        <v>0</v>
      </c>
      <c r="AD20956">
        <v>0</v>
      </c>
      <c r="AE20956">
        <v>0</v>
      </c>
      <c r="AF20956">
        <v>0</v>
      </c>
      <c r="AG20956">
        <v>0</v>
      </c>
      <c r="AH20956">
        <v>0</v>
      </c>
      <c r="AI20956">
        <v>0</v>
      </c>
      <c r="AJ20956">
        <v>0</v>
      </c>
      <c r="AK20956">
        <v>0</v>
      </c>
      <c r="AL20956">
        <v>0</v>
      </c>
      <c r="AM20956">
        <v>0</v>
      </c>
    </row>
    <row r="20957" spans="1:39" x14ac:dyDescent="0.45">
      <c r="A20957" t="s">
        <v>79085</v>
      </c>
      <c r="B20957" t="s">
        <v>79086</v>
      </c>
      <c r="C20957" t="s">
        <v>79087</v>
      </c>
      <c r="D20957" t="s">
        <v>65845</v>
      </c>
      <c r="E20957" t="s">
        <v>2185</v>
      </c>
      <c r="F20957" t="s">
        <v>79088</v>
      </c>
      <c r="G20957" t="s">
        <v>57</v>
      </c>
      <c r="H20957" t="s">
        <v>46</v>
      </c>
      <c r="I20957" t="s">
        <v>178</v>
      </c>
      <c r="J20957" t="s">
        <v>179</v>
      </c>
      <c r="K20957" t="s">
        <v>2907</v>
      </c>
      <c r="L20957">
        <v>1</v>
      </c>
      <c r="Q20957" s="1">
        <v>40147</v>
      </c>
      <c r="R20957" s="1">
        <v>40147</v>
      </c>
      <c r="S20957">
        <v>0</v>
      </c>
      <c r="T20957">
        <v>617000000</v>
      </c>
      <c r="U20957">
        <v>0</v>
      </c>
      <c r="V20957">
        <v>0</v>
      </c>
      <c r="W20957">
        <v>0</v>
      </c>
      <c r="X20957">
        <v>0</v>
      </c>
      <c r="Y20957">
        <v>0</v>
      </c>
      <c r="Z20957">
        <v>0</v>
      </c>
      <c r="AA20957">
        <v>0</v>
      </c>
      <c r="AB20957">
        <v>0</v>
      </c>
      <c r="AC20957">
        <v>0</v>
      </c>
      <c r="AD20957">
        <v>0</v>
      </c>
      <c r="AE20957">
        <v>0</v>
      </c>
      <c r="AF20957">
        <v>0</v>
      </c>
      <c r="AG20957">
        <v>0</v>
      </c>
      <c r="AH20957">
        <v>0</v>
      </c>
      <c r="AI20957">
        <v>0</v>
      </c>
      <c r="AJ20957">
        <v>0</v>
      </c>
      <c r="AK20957">
        <v>0</v>
      </c>
      <c r="AL20957">
        <v>0</v>
      </c>
      <c r="AM20957">
        <v>0</v>
      </c>
    </row>
    <row r="20958" spans="1:39" x14ac:dyDescent="0.45">
      <c r="A20958" t="s">
        <v>79089</v>
      </c>
      <c r="B20958" t="s">
        <v>79090</v>
      </c>
      <c r="C20958" t="s">
        <v>79091</v>
      </c>
      <c r="D20958" t="s">
        <v>293</v>
      </c>
      <c r="E20958" t="s">
        <v>294</v>
      </c>
      <c r="F20958" t="s">
        <v>79092</v>
      </c>
      <c r="G20958" t="s">
        <v>57</v>
      </c>
      <c r="L20958">
        <v>3</v>
      </c>
      <c r="M20958" s="1">
        <v>36526</v>
      </c>
      <c r="N20958" s="2">
        <v>36526</v>
      </c>
      <c r="O20958" t="s">
        <v>255</v>
      </c>
      <c r="P20958">
        <v>2000</v>
      </c>
      <c r="Q20958" s="1">
        <v>38673</v>
      </c>
      <c r="R20958" s="1">
        <v>41103</v>
      </c>
      <c r="S20958">
        <v>0</v>
      </c>
      <c r="T20958">
        <v>14294000</v>
      </c>
      <c r="U20958">
        <v>0</v>
      </c>
      <c r="V20958">
        <v>0</v>
      </c>
      <c r="W20958">
        <v>0</v>
      </c>
      <c r="X20958">
        <v>0</v>
      </c>
      <c r="Y20958">
        <v>0</v>
      </c>
      <c r="Z20958">
        <v>0</v>
      </c>
      <c r="AA20958">
        <v>0</v>
      </c>
      <c r="AB20958">
        <v>0</v>
      </c>
      <c r="AC20958">
        <v>0</v>
      </c>
      <c r="AD20958">
        <v>0</v>
      </c>
      <c r="AE20958">
        <v>0</v>
      </c>
      <c r="AF20958">
        <v>0</v>
      </c>
      <c r="AG20958">
        <v>9353600</v>
      </c>
      <c r="AH20958">
        <v>0</v>
      </c>
      <c r="AI20958">
        <v>0</v>
      </c>
      <c r="AJ20958">
        <v>0</v>
      </c>
      <c r="AK20958">
        <v>0</v>
      </c>
      <c r="AL20958">
        <v>0</v>
      </c>
      <c r="AM20958">
        <v>0</v>
      </c>
    </row>
    <row r="20959" spans="1:39" x14ac:dyDescent="0.45">
      <c r="A20959" t="s">
        <v>79093</v>
      </c>
      <c r="B20959" t="s">
        <v>79094</v>
      </c>
      <c r="C20959" t="s">
        <v>79095</v>
      </c>
      <c r="D20959" t="s">
        <v>98</v>
      </c>
      <c r="E20959" t="s">
        <v>99</v>
      </c>
      <c r="F20959" t="s">
        <v>79003</v>
      </c>
      <c r="G20959" t="s">
        <v>57</v>
      </c>
      <c r="H20959" t="s">
        <v>46</v>
      </c>
      <c r="I20959" t="s">
        <v>47</v>
      </c>
      <c r="J20959" t="s">
        <v>48</v>
      </c>
      <c r="K20959" t="s">
        <v>49</v>
      </c>
      <c r="L20959">
        <v>4</v>
      </c>
      <c r="M20959" s="1">
        <v>39814</v>
      </c>
      <c r="N20959" s="2">
        <v>39814</v>
      </c>
      <c r="O20959" t="s">
        <v>188</v>
      </c>
      <c r="P20959">
        <v>2009</v>
      </c>
      <c r="Q20959" s="1">
        <v>40092</v>
      </c>
      <c r="R20959" s="1">
        <v>41641</v>
      </c>
      <c r="S20959">
        <v>0</v>
      </c>
      <c r="T20959">
        <v>49750000</v>
      </c>
      <c r="U20959">
        <v>0</v>
      </c>
      <c r="V20959">
        <v>0</v>
      </c>
      <c r="W20959">
        <v>0</v>
      </c>
      <c r="X20959">
        <v>0</v>
      </c>
      <c r="Y20959">
        <v>0</v>
      </c>
      <c r="Z20959">
        <v>0</v>
      </c>
      <c r="AA20959">
        <v>0</v>
      </c>
      <c r="AB20959">
        <v>0</v>
      </c>
      <c r="AC20959">
        <v>0</v>
      </c>
      <c r="AD20959">
        <v>0</v>
      </c>
      <c r="AE20959">
        <v>0</v>
      </c>
      <c r="AF20959">
        <v>2500000</v>
      </c>
      <c r="AG20959">
        <v>7250000</v>
      </c>
      <c r="AH20959">
        <v>10000000</v>
      </c>
      <c r="AI20959">
        <v>30000000</v>
      </c>
      <c r="AJ20959">
        <v>0</v>
      </c>
      <c r="AK20959">
        <v>0</v>
      </c>
      <c r="AL20959">
        <v>0</v>
      </c>
      <c r="AM20959">
        <v>0</v>
      </c>
    </row>
    <row r="20960" spans="1:39" x14ac:dyDescent="0.45">
      <c r="A20960" t="s">
        <v>79096</v>
      </c>
      <c r="B20960" t="s">
        <v>79097</v>
      </c>
      <c r="C20960" t="s">
        <v>79098</v>
      </c>
      <c r="D20960" t="s">
        <v>315</v>
      </c>
      <c r="E20960" t="s">
        <v>316</v>
      </c>
      <c r="F20960" t="s">
        <v>3888</v>
      </c>
      <c r="G20960" t="s">
        <v>57</v>
      </c>
      <c r="H20960" t="s">
        <v>503</v>
      </c>
      <c r="J20960" t="s">
        <v>504</v>
      </c>
      <c r="K20960" t="s">
        <v>504</v>
      </c>
      <c r="L20960">
        <v>1</v>
      </c>
      <c r="M20960" s="1">
        <v>33970</v>
      </c>
      <c r="N20960" s="2">
        <v>33970</v>
      </c>
      <c r="O20960" t="s">
        <v>2874</v>
      </c>
      <c r="P20960">
        <v>1993</v>
      </c>
      <c r="Q20960" s="1">
        <v>39965</v>
      </c>
      <c r="R20960" s="1">
        <v>39965</v>
      </c>
      <c r="S20960">
        <v>0</v>
      </c>
      <c r="T20960">
        <v>11000000</v>
      </c>
      <c r="U20960">
        <v>0</v>
      </c>
      <c r="V20960">
        <v>0</v>
      </c>
      <c r="W20960">
        <v>0</v>
      </c>
      <c r="X20960">
        <v>0</v>
      </c>
      <c r="Y20960">
        <v>0</v>
      </c>
      <c r="Z20960">
        <v>0</v>
      </c>
      <c r="AA20960">
        <v>0</v>
      </c>
      <c r="AB20960">
        <v>0</v>
      </c>
      <c r="AC20960">
        <v>0</v>
      </c>
      <c r="AD20960">
        <v>0</v>
      </c>
      <c r="AE20960">
        <v>0</v>
      </c>
      <c r="AF20960">
        <v>0</v>
      </c>
      <c r="AG20960">
        <v>0</v>
      </c>
      <c r="AH20960">
        <v>0</v>
      </c>
      <c r="AI20960">
        <v>0</v>
      </c>
      <c r="AJ20960">
        <v>0</v>
      </c>
      <c r="AK20960">
        <v>0</v>
      </c>
      <c r="AL20960">
        <v>0</v>
      </c>
      <c r="AM20960">
        <v>0</v>
      </c>
    </row>
    <row r="20961" spans="1:39" x14ac:dyDescent="0.45">
      <c r="A20961" t="s">
        <v>79099</v>
      </c>
      <c r="B20961" t="s">
        <v>79100</v>
      </c>
      <c r="F20961" t="s">
        <v>310</v>
      </c>
      <c r="G20961" t="s">
        <v>57</v>
      </c>
      <c r="L20961">
        <v>1</v>
      </c>
      <c r="Q20961" s="1">
        <v>41791</v>
      </c>
      <c r="R20961" s="1">
        <v>41791</v>
      </c>
      <c r="S20961">
        <v>0</v>
      </c>
      <c r="T20961">
        <v>0</v>
      </c>
      <c r="U20961">
        <v>0</v>
      </c>
      <c r="V20961">
        <v>0</v>
      </c>
      <c r="W20961">
        <v>0</v>
      </c>
      <c r="X20961">
        <v>20000000</v>
      </c>
      <c r="Y20961">
        <v>0</v>
      </c>
      <c r="Z20961">
        <v>0</v>
      </c>
      <c r="AA20961">
        <v>0</v>
      </c>
      <c r="AB20961">
        <v>0</v>
      </c>
      <c r="AC20961">
        <v>0</v>
      </c>
      <c r="AD20961">
        <v>0</v>
      </c>
      <c r="AE20961">
        <v>0</v>
      </c>
      <c r="AF20961">
        <v>0</v>
      </c>
      <c r="AG20961">
        <v>0</v>
      </c>
      <c r="AH20961">
        <v>0</v>
      </c>
      <c r="AI20961">
        <v>0</v>
      </c>
      <c r="AJ20961">
        <v>0</v>
      </c>
      <c r="AK20961">
        <v>0</v>
      </c>
      <c r="AL20961">
        <v>0</v>
      </c>
      <c r="AM20961">
        <v>0</v>
      </c>
    </row>
    <row r="20962" spans="1:39" x14ac:dyDescent="0.45">
      <c r="A20962" t="s">
        <v>79101</v>
      </c>
      <c r="B20962" t="s">
        <v>79102</v>
      </c>
      <c r="D20962" t="s">
        <v>389</v>
      </c>
      <c r="E20962" t="s">
        <v>390</v>
      </c>
      <c r="F20962" t="s">
        <v>114</v>
      </c>
      <c r="G20962" t="s">
        <v>57</v>
      </c>
      <c r="H20962" t="s">
        <v>46</v>
      </c>
      <c r="I20962" t="s">
        <v>205</v>
      </c>
      <c r="J20962" t="s">
        <v>206</v>
      </c>
      <c r="K20962" t="s">
        <v>3215</v>
      </c>
      <c r="L20962">
        <v>1</v>
      </c>
      <c r="M20962" s="1">
        <v>35107</v>
      </c>
      <c r="N20962" s="2">
        <v>35096</v>
      </c>
      <c r="O20962" t="s">
        <v>3501</v>
      </c>
      <c r="P20962">
        <v>1996</v>
      </c>
      <c r="Q20962" s="1">
        <v>40286</v>
      </c>
      <c r="R20962" s="1">
        <v>40286</v>
      </c>
      <c r="S20962">
        <v>0</v>
      </c>
      <c r="T20962">
        <v>0</v>
      </c>
      <c r="U20962">
        <v>0</v>
      </c>
      <c r="V20962">
        <v>0</v>
      </c>
      <c r="W20962">
        <v>0</v>
      </c>
      <c r="X20962">
        <v>0</v>
      </c>
      <c r="Y20962">
        <v>0</v>
      </c>
      <c r="Z20962">
        <v>0</v>
      </c>
      <c r="AA20962">
        <v>0</v>
      </c>
      <c r="AB20962">
        <v>0</v>
      </c>
      <c r="AC20962">
        <v>0</v>
      </c>
      <c r="AD20962">
        <v>0</v>
      </c>
      <c r="AE20962">
        <v>0</v>
      </c>
      <c r="AF20962">
        <v>0</v>
      </c>
      <c r="AG20962">
        <v>0</v>
      </c>
      <c r="AH20962">
        <v>0</v>
      </c>
      <c r="AI20962">
        <v>0</v>
      </c>
      <c r="AJ20962">
        <v>0</v>
      </c>
      <c r="AK20962">
        <v>0</v>
      </c>
      <c r="AL20962">
        <v>0</v>
      </c>
      <c r="AM20962">
        <v>0</v>
      </c>
    </row>
    <row r="20963" spans="1:39" x14ac:dyDescent="0.45">
      <c r="A20963" t="s">
        <v>79103</v>
      </c>
      <c r="B20963" t="s">
        <v>79104</v>
      </c>
      <c r="C20963" t="s">
        <v>79105</v>
      </c>
      <c r="D20963" t="s">
        <v>755</v>
      </c>
      <c r="E20963" t="s">
        <v>756</v>
      </c>
      <c r="F20963" t="s">
        <v>79106</v>
      </c>
      <c r="G20963" t="s">
        <v>57</v>
      </c>
      <c r="H20963" t="s">
        <v>46</v>
      </c>
      <c r="I20963" t="s">
        <v>1095</v>
      </c>
      <c r="J20963" t="s">
        <v>1096</v>
      </c>
      <c r="K20963" t="s">
        <v>79107</v>
      </c>
      <c r="L20963">
        <v>3</v>
      </c>
      <c r="M20963" s="1">
        <v>28491</v>
      </c>
      <c r="N20963" s="2">
        <v>28491</v>
      </c>
      <c r="O20963" t="s">
        <v>16767</v>
      </c>
      <c r="P20963">
        <v>1978</v>
      </c>
      <c r="Q20963" s="1">
        <v>40877</v>
      </c>
      <c r="R20963" s="1">
        <v>41085</v>
      </c>
      <c r="S20963">
        <v>1504290</v>
      </c>
      <c r="T20963">
        <v>0</v>
      </c>
      <c r="U20963">
        <v>0</v>
      </c>
      <c r="V20963">
        <v>0</v>
      </c>
      <c r="W20963">
        <v>0</v>
      </c>
      <c r="X20963">
        <v>10236980</v>
      </c>
      <c r="Y20963">
        <v>0</v>
      </c>
      <c r="Z20963">
        <v>0</v>
      </c>
      <c r="AA20963">
        <v>7000000</v>
      </c>
      <c r="AB20963">
        <v>0</v>
      </c>
      <c r="AC20963">
        <v>0</v>
      </c>
      <c r="AD20963">
        <v>0</v>
      </c>
      <c r="AE20963">
        <v>0</v>
      </c>
      <c r="AF20963">
        <v>0</v>
      </c>
      <c r="AG20963">
        <v>0</v>
      </c>
      <c r="AH20963">
        <v>0</v>
      </c>
      <c r="AI20963">
        <v>0</v>
      </c>
      <c r="AJ20963">
        <v>0</v>
      </c>
      <c r="AK20963">
        <v>0</v>
      </c>
      <c r="AL20963">
        <v>0</v>
      </c>
      <c r="AM20963">
        <v>0</v>
      </c>
    </row>
    <row r="20964" spans="1:39" x14ac:dyDescent="0.45">
      <c r="A20964" t="s">
        <v>79108</v>
      </c>
      <c r="B20964" t="s">
        <v>79109</v>
      </c>
      <c r="D20964" t="s">
        <v>1343</v>
      </c>
      <c r="E20964" t="s">
        <v>1344</v>
      </c>
      <c r="F20964" t="s">
        <v>776</v>
      </c>
      <c r="G20964" t="s">
        <v>57</v>
      </c>
      <c r="H20964" t="s">
        <v>46</v>
      </c>
      <c r="I20964" t="s">
        <v>81</v>
      </c>
      <c r="J20964" t="s">
        <v>1436</v>
      </c>
      <c r="K20964" t="s">
        <v>1436</v>
      </c>
      <c r="L20964">
        <v>1</v>
      </c>
      <c r="M20964" s="1">
        <v>35431</v>
      </c>
      <c r="N20964" s="2">
        <v>35431</v>
      </c>
      <c r="O20964" t="s">
        <v>1513</v>
      </c>
      <c r="P20964">
        <v>1997</v>
      </c>
      <c r="Q20964" s="1">
        <v>39241</v>
      </c>
      <c r="R20964" s="1">
        <v>39241</v>
      </c>
      <c r="S20964">
        <v>0</v>
      </c>
      <c r="T20964">
        <v>16000000</v>
      </c>
      <c r="U20964">
        <v>0</v>
      </c>
      <c r="V20964">
        <v>0</v>
      </c>
      <c r="W20964">
        <v>0</v>
      </c>
      <c r="X20964">
        <v>0</v>
      </c>
      <c r="Y20964">
        <v>0</v>
      </c>
      <c r="Z20964">
        <v>0</v>
      </c>
      <c r="AA20964">
        <v>0</v>
      </c>
      <c r="AB20964">
        <v>0</v>
      </c>
      <c r="AC20964">
        <v>0</v>
      </c>
      <c r="AD20964">
        <v>0</v>
      </c>
      <c r="AE20964">
        <v>0</v>
      </c>
      <c r="AF20964">
        <v>16000000</v>
      </c>
      <c r="AG20964">
        <v>0</v>
      </c>
      <c r="AH20964">
        <v>0</v>
      </c>
      <c r="AI20964">
        <v>0</v>
      </c>
      <c r="AJ20964">
        <v>0</v>
      </c>
      <c r="AK20964">
        <v>0</v>
      </c>
      <c r="AL20964">
        <v>0</v>
      </c>
      <c r="AM20964">
        <v>0</v>
      </c>
    </row>
    <row r="20965" spans="1:39" x14ac:dyDescent="0.45">
      <c r="A20965" t="s">
        <v>79110</v>
      </c>
      <c r="B20965" t="s">
        <v>79111</v>
      </c>
      <c r="C20965" t="s">
        <v>79112</v>
      </c>
      <c r="D20965" t="s">
        <v>79113</v>
      </c>
      <c r="E20965" t="s">
        <v>99</v>
      </c>
      <c r="F20965" s="3">
        <v>50000</v>
      </c>
      <c r="G20965" t="s">
        <v>45</v>
      </c>
      <c r="H20965" t="s">
        <v>46</v>
      </c>
      <c r="I20965" t="s">
        <v>299</v>
      </c>
      <c r="J20965" t="s">
        <v>300</v>
      </c>
      <c r="K20965" t="s">
        <v>369</v>
      </c>
      <c r="L20965">
        <v>1</v>
      </c>
      <c r="M20965" s="1">
        <v>41000</v>
      </c>
      <c r="N20965" s="2">
        <v>41000</v>
      </c>
      <c r="O20965" t="s">
        <v>50</v>
      </c>
      <c r="P20965">
        <v>2012</v>
      </c>
      <c r="Q20965" s="1">
        <v>41205</v>
      </c>
      <c r="R20965" s="1">
        <v>41205</v>
      </c>
      <c r="S20965">
        <v>50000</v>
      </c>
      <c r="T20965">
        <v>0</v>
      </c>
      <c r="U20965">
        <v>0</v>
      </c>
      <c r="V20965">
        <v>0</v>
      </c>
      <c r="W20965">
        <v>0</v>
      </c>
      <c r="X20965">
        <v>0</v>
      </c>
      <c r="Y20965">
        <v>0</v>
      </c>
      <c r="Z20965">
        <v>0</v>
      </c>
      <c r="AA20965">
        <v>0</v>
      </c>
      <c r="AB20965">
        <v>0</v>
      </c>
      <c r="AC20965">
        <v>0</v>
      </c>
      <c r="AD20965">
        <v>0</v>
      </c>
      <c r="AE20965">
        <v>0</v>
      </c>
      <c r="AF20965">
        <v>0</v>
      </c>
      <c r="AG20965">
        <v>0</v>
      </c>
      <c r="AH20965">
        <v>0</v>
      </c>
      <c r="AI20965">
        <v>0</v>
      </c>
      <c r="AJ20965">
        <v>0</v>
      </c>
      <c r="AK20965">
        <v>0</v>
      </c>
      <c r="AL20965">
        <v>0</v>
      </c>
      <c r="AM20965">
        <v>0</v>
      </c>
    </row>
    <row r="20966" spans="1:39" x14ac:dyDescent="0.45">
      <c r="A20966" t="s">
        <v>79114</v>
      </c>
      <c r="B20966" t="s">
        <v>79115</v>
      </c>
      <c r="C20966" t="s">
        <v>79116</v>
      </c>
      <c r="D20966" t="s">
        <v>1474</v>
      </c>
      <c r="E20966" t="s">
        <v>1475</v>
      </c>
      <c r="F20966" t="s">
        <v>5482</v>
      </c>
      <c r="G20966" t="s">
        <v>57</v>
      </c>
      <c r="H20966" t="s">
        <v>46</v>
      </c>
      <c r="I20966" t="s">
        <v>169</v>
      </c>
      <c r="J20966" t="s">
        <v>170</v>
      </c>
      <c r="K20966" t="s">
        <v>170</v>
      </c>
      <c r="L20966">
        <v>2</v>
      </c>
      <c r="M20966" s="1">
        <v>40909</v>
      </c>
      <c r="N20966" s="2">
        <v>40909</v>
      </c>
      <c r="O20966" t="s">
        <v>132</v>
      </c>
      <c r="P20966">
        <v>2012</v>
      </c>
      <c r="Q20966" s="1">
        <v>41275</v>
      </c>
      <c r="R20966" s="1">
        <v>41654</v>
      </c>
      <c r="S20966">
        <v>850000</v>
      </c>
      <c r="T20966">
        <v>0</v>
      </c>
      <c r="U20966">
        <v>0</v>
      </c>
      <c r="V20966">
        <v>0</v>
      </c>
      <c r="W20966">
        <v>0</v>
      </c>
      <c r="X20966">
        <v>0</v>
      </c>
      <c r="Y20966">
        <v>0</v>
      </c>
      <c r="Z20966">
        <v>0</v>
      </c>
      <c r="AA20966">
        <v>0</v>
      </c>
      <c r="AB20966">
        <v>0</v>
      </c>
      <c r="AC20966">
        <v>0</v>
      </c>
      <c r="AD20966">
        <v>0</v>
      </c>
      <c r="AE20966">
        <v>0</v>
      </c>
      <c r="AF20966">
        <v>0</v>
      </c>
      <c r="AG20966">
        <v>0</v>
      </c>
      <c r="AH20966">
        <v>0</v>
      </c>
      <c r="AI20966">
        <v>0</v>
      </c>
      <c r="AJ20966">
        <v>0</v>
      </c>
      <c r="AK20966">
        <v>0</v>
      </c>
      <c r="AL20966">
        <v>0</v>
      </c>
      <c r="AM20966">
        <v>0</v>
      </c>
    </row>
    <row r="20967" spans="1:39" x14ac:dyDescent="0.45">
      <c r="A20967" t="s">
        <v>79117</v>
      </c>
      <c r="B20967" t="s">
        <v>79118</v>
      </c>
      <c r="C20967" t="s">
        <v>79119</v>
      </c>
      <c r="D20967" t="s">
        <v>88</v>
      </c>
      <c r="E20967" t="s">
        <v>89</v>
      </c>
      <c r="F20967" t="s">
        <v>79120</v>
      </c>
      <c r="G20967" t="s">
        <v>57</v>
      </c>
      <c r="H20967" t="s">
        <v>46</v>
      </c>
      <c r="I20967" t="s">
        <v>2759</v>
      </c>
      <c r="J20967" t="s">
        <v>2760</v>
      </c>
      <c r="K20967" t="s">
        <v>3031</v>
      </c>
      <c r="L20967">
        <v>4</v>
      </c>
      <c r="M20967" s="1">
        <v>40269</v>
      </c>
      <c r="N20967" s="2">
        <v>40269</v>
      </c>
      <c r="O20967" t="s">
        <v>1166</v>
      </c>
      <c r="P20967">
        <v>2010</v>
      </c>
      <c r="Q20967" s="1">
        <v>40526</v>
      </c>
      <c r="R20967" s="1">
        <v>41619</v>
      </c>
      <c r="S20967">
        <v>0</v>
      </c>
      <c r="T20967">
        <v>22250000</v>
      </c>
      <c r="U20967">
        <v>0</v>
      </c>
      <c r="V20967">
        <v>0</v>
      </c>
      <c r="W20967">
        <v>0</v>
      </c>
      <c r="X20967">
        <v>12500000</v>
      </c>
      <c r="Y20967">
        <v>0</v>
      </c>
      <c r="Z20967">
        <v>0</v>
      </c>
      <c r="AA20967">
        <v>0</v>
      </c>
      <c r="AB20967">
        <v>0</v>
      </c>
      <c r="AC20967">
        <v>0</v>
      </c>
      <c r="AD20967">
        <v>0</v>
      </c>
      <c r="AE20967">
        <v>0</v>
      </c>
      <c r="AF20967">
        <v>4250000</v>
      </c>
      <c r="AG20967">
        <v>18000000</v>
      </c>
      <c r="AH20967">
        <v>0</v>
      </c>
      <c r="AI20967">
        <v>0</v>
      </c>
      <c r="AJ20967">
        <v>0</v>
      </c>
      <c r="AK20967">
        <v>0</v>
      </c>
      <c r="AL20967">
        <v>0</v>
      </c>
      <c r="AM20967">
        <v>0</v>
      </c>
    </row>
    <row r="20968" spans="1:39" x14ac:dyDescent="0.45">
      <c r="A20968" t="s">
        <v>79121</v>
      </c>
      <c r="B20968" t="s">
        <v>79122</v>
      </c>
      <c r="C20968" t="s">
        <v>79123</v>
      </c>
      <c r="D20968" t="s">
        <v>79124</v>
      </c>
      <c r="E20968" t="s">
        <v>2887</v>
      </c>
      <c r="F20968" t="s">
        <v>79125</v>
      </c>
      <c r="G20968" t="s">
        <v>57</v>
      </c>
      <c r="H20968" t="s">
        <v>46</v>
      </c>
      <c r="I20968" t="s">
        <v>1234</v>
      </c>
      <c r="J20968" t="s">
        <v>1981</v>
      </c>
      <c r="K20968" t="s">
        <v>29165</v>
      </c>
      <c r="L20968">
        <v>5</v>
      </c>
      <c r="M20968" s="1">
        <v>37257</v>
      </c>
      <c r="N20968" s="2">
        <v>37257</v>
      </c>
      <c r="O20968" t="s">
        <v>554</v>
      </c>
      <c r="P20968">
        <v>2002</v>
      </c>
      <c r="Q20968" s="1">
        <v>40805</v>
      </c>
      <c r="R20968" s="1">
        <v>41360</v>
      </c>
      <c r="S20968">
        <v>0</v>
      </c>
      <c r="T20968">
        <v>1939500</v>
      </c>
      <c r="U20968">
        <v>0</v>
      </c>
      <c r="V20968">
        <v>0</v>
      </c>
      <c r="W20968">
        <v>0</v>
      </c>
      <c r="X20968">
        <v>456001</v>
      </c>
      <c r="Y20968">
        <v>0</v>
      </c>
      <c r="Z20968">
        <v>0</v>
      </c>
      <c r="AA20968">
        <v>0</v>
      </c>
      <c r="AB20968">
        <v>0</v>
      </c>
      <c r="AC20968">
        <v>0</v>
      </c>
      <c r="AD20968">
        <v>0</v>
      </c>
      <c r="AE20968">
        <v>0</v>
      </c>
      <c r="AF20968">
        <v>1500000</v>
      </c>
      <c r="AG20968">
        <v>0</v>
      </c>
      <c r="AH20968">
        <v>439500</v>
      </c>
      <c r="AI20968">
        <v>0</v>
      </c>
      <c r="AJ20968">
        <v>0</v>
      </c>
      <c r="AK20968">
        <v>0</v>
      </c>
      <c r="AL20968">
        <v>0</v>
      </c>
      <c r="AM20968">
        <v>0</v>
      </c>
    </row>
    <row r="20969" spans="1:39" x14ac:dyDescent="0.45">
      <c r="A20969" t="s">
        <v>79126</v>
      </c>
      <c r="B20969" t="s">
        <v>79127</v>
      </c>
      <c r="C20969" t="s">
        <v>79128</v>
      </c>
      <c r="D20969" t="s">
        <v>293</v>
      </c>
      <c r="E20969" t="s">
        <v>294</v>
      </c>
      <c r="F20969" t="s">
        <v>19192</v>
      </c>
      <c r="G20969" t="s">
        <v>57</v>
      </c>
      <c r="H20969" t="s">
        <v>46</v>
      </c>
      <c r="I20969" t="s">
        <v>148</v>
      </c>
      <c r="J20969" t="s">
        <v>149</v>
      </c>
      <c r="K20969" t="s">
        <v>79129</v>
      </c>
      <c r="L20969">
        <v>1</v>
      </c>
      <c r="Q20969" s="1">
        <v>41102</v>
      </c>
      <c r="R20969" s="1">
        <v>41102</v>
      </c>
      <c r="S20969">
        <v>0</v>
      </c>
      <c r="T20969">
        <v>0</v>
      </c>
      <c r="U20969">
        <v>0</v>
      </c>
      <c r="V20969">
        <v>0</v>
      </c>
      <c r="W20969">
        <v>0</v>
      </c>
      <c r="X20969">
        <v>5350000</v>
      </c>
      <c r="Y20969">
        <v>0</v>
      </c>
      <c r="Z20969">
        <v>0</v>
      </c>
      <c r="AA20969">
        <v>0</v>
      </c>
      <c r="AB20969">
        <v>0</v>
      </c>
      <c r="AC20969">
        <v>0</v>
      </c>
      <c r="AD20969">
        <v>0</v>
      </c>
      <c r="AE20969">
        <v>0</v>
      </c>
      <c r="AF20969">
        <v>0</v>
      </c>
      <c r="AG20969">
        <v>0</v>
      </c>
      <c r="AH20969">
        <v>0</v>
      </c>
      <c r="AI20969">
        <v>0</v>
      </c>
      <c r="AJ20969">
        <v>0</v>
      </c>
      <c r="AK20969">
        <v>0</v>
      </c>
      <c r="AL20969">
        <v>0</v>
      </c>
      <c r="AM20969">
        <v>0</v>
      </c>
    </row>
    <row r="20970" spans="1:39" x14ac:dyDescent="0.45">
      <c r="A20970" t="s">
        <v>79130</v>
      </c>
      <c r="B20970" t="s">
        <v>79131</v>
      </c>
      <c r="C20970" t="s">
        <v>79132</v>
      </c>
      <c r="D20970" t="s">
        <v>142</v>
      </c>
      <c r="E20970" t="s">
        <v>143</v>
      </c>
      <c r="F20970" t="s">
        <v>640</v>
      </c>
      <c r="G20970" t="s">
        <v>57</v>
      </c>
      <c r="H20970" t="s">
        <v>46</v>
      </c>
      <c r="I20970" t="s">
        <v>526</v>
      </c>
      <c r="J20970" t="s">
        <v>1041</v>
      </c>
      <c r="K20970" t="s">
        <v>1041</v>
      </c>
      <c r="L20970">
        <v>1</v>
      </c>
      <c r="Q20970" s="1">
        <v>41508</v>
      </c>
      <c r="R20970" s="1">
        <v>41508</v>
      </c>
      <c r="S20970">
        <v>0</v>
      </c>
      <c r="T20970">
        <v>150000</v>
      </c>
      <c r="U20970">
        <v>0</v>
      </c>
      <c r="V20970">
        <v>0</v>
      </c>
      <c r="W20970">
        <v>0</v>
      </c>
      <c r="X20970">
        <v>0</v>
      </c>
      <c r="Y20970">
        <v>0</v>
      </c>
      <c r="Z20970">
        <v>0</v>
      </c>
      <c r="AA20970">
        <v>0</v>
      </c>
      <c r="AB20970">
        <v>0</v>
      </c>
      <c r="AC20970">
        <v>0</v>
      </c>
      <c r="AD20970">
        <v>0</v>
      </c>
      <c r="AE20970">
        <v>0</v>
      </c>
      <c r="AF20970">
        <v>0</v>
      </c>
      <c r="AG20970">
        <v>0</v>
      </c>
      <c r="AH20970">
        <v>0</v>
      </c>
      <c r="AI20970">
        <v>0</v>
      </c>
      <c r="AJ20970">
        <v>0</v>
      </c>
      <c r="AK20970">
        <v>0</v>
      </c>
      <c r="AL20970">
        <v>0</v>
      </c>
      <c r="AM20970">
        <v>0</v>
      </c>
    </row>
    <row r="20971" spans="1:39" x14ac:dyDescent="0.45">
      <c r="A20971" t="s">
        <v>79133</v>
      </c>
      <c r="B20971" t="s">
        <v>79134</v>
      </c>
      <c r="D20971" t="s">
        <v>315</v>
      </c>
      <c r="E20971" t="s">
        <v>316</v>
      </c>
      <c r="F20971" t="s">
        <v>73</v>
      </c>
      <c r="G20971" t="s">
        <v>57</v>
      </c>
      <c r="H20971" t="s">
        <v>46</v>
      </c>
      <c r="I20971" t="s">
        <v>299</v>
      </c>
      <c r="J20971" t="s">
        <v>300</v>
      </c>
      <c r="K20971" t="s">
        <v>3546</v>
      </c>
      <c r="L20971">
        <v>1</v>
      </c>
      <c r="M20971" s="1">
        <v>35796</v>
      </c>
      <c r="N20971" s="2">
        <v>35796</v>
      </c>
      <c r="O20971" t="s">
        <v>709</v>
      </c>
      <c r="P20971">
        <v>1998</v>
      </c>
      <c r="Q20971" s="1">
        <v>38353</v>
      </c>
      <c r="R20971" s="1">
        <v>38353</v>
      </c>
      <c r="S20971">
        <v>0</v>
      </c>
      <c r="T20971">
        <v>1500000</v>
      </c>
      <c r="U20971">
        <v>0</v>
      </c>
      <c r="V20971">
        <v>0</v>
      </c>
      <c r="W20971">
        <v>0</v>
      </c>
      <c r="X20971">
        <v>0</v>
      </c>
      <c r="Y20971">
        <v>0</v>
      </c>
      <c r="Z20971">
        <v>0</v>
      </c>
      <c r="AA20971">
        <v>0</v>
      </c>
      <c r="AB20971">
        <v>0</v>
      </c>
      <c r="AC20971">
        <v>0</v>
      </c>
      <c r="AD20971">
        <v>0</v>
      </c>
      <c r="AE20971">
        <v>0</v>
      </c>
      <c r="AF20971">
        <v>0</v>
      </c>
      <c r="AG20971">
        <v>0</v>
      </c>
      <c r="AH20971">
        <v>0</v>
      </c>
      <c r="AI20971">
        <v>0</v>
      </c>
      <c r="AJ20971">
        <v>0</v>
      </c>
      <c r="AK20971">
        <v>0</v>
      </c>
      <c r="AL20971">
        <v>0</v>
      </c>
      <c r="AM20971">
        <v>0</v>
      </c>
    </row>
    <row r="20972" spans="1:39" x14ac:dyDescent="0.45">
      <c r="A20972" t="s">
        <v>79135</v>
      </c>
      <c r="B20972" t="s">
        <v>79136</v>
      </c>
      <c r="C20972" t="s">
        <v>79137</v>
      </c>
      <c r="D20972" t="s">
        <v>14470</v>
      </c>
      <c r="E20972" t="s">
        <v>14439</v>
      </c>
      <c r="F20972" t="s">
        <v>79138</v>
      </c>
      <c r="G20972" t="s">
        <v>57</v>
      </c>
      <c r="H20972" t="s">
        <v>46</v>
      </c>
      <c r="I20972" t="s">
        <v>205</v>
      </c>
      <c r="J20972" t="s">
        <v>206</v>
      </c>
      <c r="K20972" t="s">
        <v>206</v>
      </c>
      <c r="L20972">
        <v>6</v>
      </c>
      <c r="M20972" s="1">
        <v>39814</v>
      </c>
      <c r="N20972" s="2">
        <v>39814</v>
      </c>
      <c r="O20972" t="s">
        <v>188</v>
      </c>
      <c r="P20972">
        <v>2009</v>
      </c>
      <c r="Q20972" s="1">
        <v>40100</v>
      </c>
      <c r="R20972" s="1">
        <v>41758</v>
      </c>
      <c r="S20972">
        <v>1800000</v>
      </c>
      <c r="T20972">
        <v>70250000</v>
      </c>
      <c r="U20972">
        <v>0</v>
      </c>
      <c r="V20972">
        <v>0</v>
      </c>
      <c r="W20972">
        <v>0</v>
      </c>
      <c r="X20972">
        <v>17000000</v>
      </c>
      <c r="Y20972">
        <v>0</v>
      </c>
      <c r="Z20972">
        <v>0</v>
      </c>
      <c r="AA20972">
        <v>0</v>
      </c>
      <c r="AB20972">
        <v>0</v>
      </c>
      <c r="AC20972">
        <v>0</v>
      </c>
      <c r="AD20972">
        <v>0</v>
      </c>
      <c r="AE20972">
        <v>0</v>
      </c>
      <c r="AF20972">
        <v>40000000</v>
      </c>
      <c r="AG20972">
        <v>30250000</v>
      </c>
      <c r="AH20972">
        <v>0</v>
      </c>
      <c r="AI20972">
        <v>0</v>
      </c>
      <c r="AJ20972">
        <v>0</v>
      </c>
      <c r="AK20972">
        <v>0</v>
      </c>
      <c r="AL20972">
        <v>0</v>
      </c>
      <c r="AM20972">
        <v>0</v>
      </c>
    </row>
    <row r="20973" spans="1:39" x14ac:dyDescent="0.45">
      <c r="A20973" t="s">
        <v>79139</v>
      </c>
      <c r="B20973" t="s">
        <v>79140</v>
      </c>
      <c r="C20973" t="s">
        <v>79141</v>
      </c>
      <c r="F20973" t="s">
        <v>79142</v>
      </c>
      <c r="G20973" t="s">
        <v>57</v>
      </c>
      <c r="H20973" t="s">
        <v>46</v>
      </c>
      <c r="I20973" t="s">
        <v>2223</v>
      </c>
      <c r="J20973" t="s">
        <v>2456</v>
      </c>
      <c r="K20973" t="s">
        <v>6939</v>
      </c>
      <c r="L20973">
        <v>1</v>
      </c>
      <c r="Q20973" s="1">
        <v>41926</v>
      </c>
      <c r="R20973" s="1">
        <v>41926</v>
      </c>
      <c r="S20973">
        <v>0</v>
      </c>
      <c r="T20973">
        <v>0</v>
      </c>
      <c r="U20973">
        <v>0</v>
      </c>
      <c r="V20973">
        <v>0</v>
      </c>
      <c r="W20973">
        <v>0</v>
      </c>
      <c r="X20973">
        <v>4044970</v>
      </c>
      <c r="Y20973">
        <v>0</v>
      </c>
      <c r="Z20973">
        <v>0</v>
      </c>
      <c r="AA20973">
        <v>0</v>
      </c>
      <c r="AB20973">
        <v>0</v>
      </c>
      <c r="AC20973">
        <v>0</v>
      </c>
      <c r="AD20973">
        <v>0</v>
      </c>
      <c r="AE20973">
        <v>0</v>
      </c>
      <c r="AF20973">
        <v>0</v>
      </c>
      <c r="AG20973">
        <v>0</v>
      </c>
      <c r="AH20973">
        <v>0</v>
      </c>
      <c r="AI20973">
        <v>0</v>
      </c>
      <c r="AJ20973">
        <v>0</v>
      </c>
      <c r="AK20973">
        <v>0</v>
      </c>
      <c r="AL20973">
        <v>0</v>
      </c>
      <c r="AM20973">
        <v>0</v>
      </c>
    </row>
    <row r="20974" spans="1:39" x14ac:dyDescent="0.45">
      <c r="A20974" t="s">
        <v>79143</v>
      </c>
      <c r="B20974" t="s">
        <v>79144</v>
      </c>
      <c r="C20974" t="s">
        <v>79145</v>
      </c>
      <c r="D20974" t="s">
        <v>88</v>
      </c>
      <c r="E20974" t="s">
        <v>89</v>
      </c>
      <c r="F20974" t="s">
        <v>1894</v>
      </c>
      <c r="G20974" t="s">
        <v>57</v>
      </c>
      <c r="H20974" t="s">
        <v>74</v>
      </c>
      <c r="J20974" t="s">
        <v>12000</v>
      </c>
      <c r="K20974" t="s">
        <v>12000</v>
      </c>
      <c r="L20974">
        <v>1</v>
      </c>
      <c r="M20974" s="1">
        <v>37622</v>
      </c>
      <c r="N20974" s="2">
        <v>37622</v>
      </c>
      <c r="O20974" t="s">
        <v>854</v>
      </c>
      <c r="P20974">
        <v>2003</v>
      </c>
      <c r="Q20974" s="1">
        <v>38562</v>
      </c>
      <c r="R20974" s="1">
        <v>38562</v>
      </c>
      <c r="S20974">
        <v>0</v>
      </c>
      <c r="T20974">
        <v>1300000</v>
      </c>
      <c r="U20974">
        <v>0</v>
      </c>
      <c r="V20974">
        <v>0</v>
      </c>
      <c r="W20974">
        <v>0</v>
      </c>
      <c r="X20974">
        <v>0</v>
      </c>
      <c r="Y20974">
        <v>0</v>
      </c>
      <c r="Z20974">
        <v>0</v>
      </c>
      <c r="AA20974">
        <v>0</v>
      </c>
      <c r="AB20974">
        <v>0</v>
      </c>
      <c r="AC20974">
        <v>0</v>
      </c>
      <c r="AD20974">
        <v>0</v>
      </c>
      <c r="AE20974">
        <v>0</v>
      </c>
      <c r="AF20974">
        <v>0</v>
      </c>
      <c r="AG20974">
        <v>0</v>
      </c>
      <c r="AH20974">
        <v>0</v>
      </c>
      <c r="AI20974">
        <v>0</v>
      </c>
      <c r="AJ20974">
        <v>0</v>
      </c>
      <c r="AK20974">
        <v>0</v>
      </c>
      <c r="AL20974">
        <v>0</v>
      </c>
      <c r="AM20974">
        <v>0</v>
      </c>
    </row>
    <row r="20975" spans="1:39" x14ac:dyDescent="0.45">
      <c r="A20975" t="s">
        <v>79146</v>
      </c>
      <c r="B20975" t="s">
        <v>79147</v>
      </c>
      <c r="C20975" t="s">
        <v>79148</v>
      </c>
      <c r="F20975" t="s">
        <v>31220</v>
      </c>
      <c r="G20975" t="s">
        <v>45</v>
      </c>
      <c r="H20975" t="s">
        <v>46</v>
      </c>
      <c r="I20975" t="s">
        <v>58</v>
      </c>
      <c r="J20975" t="s">
        <v>198</v>
      </c>
      <c r="K20975" t="s">
        <v>1127</v>
      </c>
      <c r="L20975">
        <v>1</v>
      </c>
      <c r="M20975" s="1">
        <v>35796</v>
      </c>
      <c r="N20975" s="2">
        <v>35796</v>
      </c>
      <c r="O20975" t="s">
        <v>709</v>
      </c>
      <c r="P20975">
        <v>1998</v>
      </c>
      <c r="Q20975" s="1">
        <v>38685</v>
      </c>
      <c r="R20975" s="1">
        <v>38685</v>
      </c>
      <c r="S20975">
        <v>0</v>
      </c>
      <c r="T20975">
        <v>8800000</v>
      </c>
      <c r="U20975">
        <v>0</v>
      </c>
      <c r="V20975">
        <v>0</v>
      </c>
      <c r="W20975">
        <v>0</v>
      </c>
      <c r="X20975">
        <v>0</v>
      </c>
      <c r="Y20975">
        <v>0</v>
      </c>
      <c r="Z20975">
        <v>0</v>
      </c>
      <c r="AA20975">
        <v>0</v>
      </c>
      <c r="AB20975">
        <v>0</v>
      </c>
      <c r="AC20975">
        <v>0</v>
      </c>
      <c r="AD20975">
        <v>0</v>
      </c>
      <c r="AE20975">
        <v>0</v>
      </c>
      <c r="AF20975">
        <v>0</v>
      </c>
      <c r="AG20975">
        <v>0</v>
      </c>
      <c r="AH20975">
        <v>8800000</v>
      </c>
      <c r="AI20975">
        <v>0</v>
      </c>
      <c r="AJ20975">
        <v>0</v>
      </c>
      <c r="AK20975">
        <v>0</v>
      </c>
      <c r="AL20975">
        <v>0</v>
      </c>
      <c r="AM20975">
        <v>0</v>
      </c>
    </row>
    <row r="20976" spans="1:39" x14ac:dyDescent="0.45">
      <c r="A20976" t="s">
        <v>79149</v>
      </c>
      <c r="B20976" t="s">
        <v>79150</v>
      </c>
      <c r="C20976" t="s">
        <v>79151</v>
      </c>
      <c r="D20976" t="s">
        <v>98</v>
      </c>
      <c r="E20976" t="s">
        <v>99</v>
      </c>
      <c r="F20976" t="s">
        <v>2526</v>
      </c>
      <c r="G20976" t="s">
        <v>45</v>
      </c>
      <c r="H20976" t="s">
        <v>46</v>
      </c>
      <c r="I20976" t="s">
        <v>58</v>
      </c>
      <c r="J20976" t="s">
        <v>198</v>
      </c>
      <c r="K20976" t="s">
        <v>1623</v>
      </c>
      <c r="L20976">
        <v>1</v>
      </c>
      <c r="Q20976" s="1">
        <v>39472</v>
      </c>
      <c r="R20976" s="1">
        <v>39472</v>
      </c>
      <c r="S20976">
        <v>0</v>
      </c>
      <c r="T20976">
        <v>25000000</v>
      </c>
      <c r="U20976">
        <v>0</v>
      </c>
      <c r="V20976">
        <v>0</v>
      </c>
      <c r="W20976">
        <v>0</v>
      </c>
      <c r="X20976">
        <v>0</v>
      </c>
      <c r="Y20976">
        <v>0</v>
      </c>
      <c r="Z20976">
        <v>0</v>
      </c>
      <c r="AA20976">
        <v>0</v>
      </c>
      <c r="AB20976">
        <v>0</v>
      </c>
      <c r="AC20976">
        <v>0</v>
      </c>
      <c r="AD20976">
        <v>0</v>
      </c>
      <c r="AE20976">
        <v>0</v>
      </c>
      <c r="AF20976">
        <v>0</v>
      </c>
      <c r="AG20976">
        <v>0</v>
      </c>
      <c r="AH20976">
        <v>25000000</v>
      </c>
      <c r="AI20976">
        <v>0</v>
      </c>
      <c r="AJ20976">
        <v>0</v>
      </c>
      <c r="AK20976">
        <v>0</v>
      </c>
      <c r="AL20976">
        <v>0</v>
      </c>
      <c r="AM20976">
        <v>0</v>
      </c>
    </row>
    <row r="20977" spans="1:39" x14ac:dyDescent="0.45">
      <c r="A20977" t="s">
        <v>79152</v>
      </c>
      <c r="B20977" t="s">
        <v>79153</v>
      </c>
      <c r="C20977" t="s">
        <v>79154</v>
      </c>
      <c r="D20977" t="s">
        <v>293</v>
      </c>
      <c r="E20977" t="s">
        <v>294</v>
      </c>
      <c r="F20977" t="s">
        <v>79155</v>
      </c>
      <c r="G20977" t="s">
        <v>57</v>
      </c>
      <c r="H20977" t="s">
        <v>46</v>
      </c>
      <c r="I20977" t="s">
        <v>994</v>
      </c>
      <c r="J20977" t="s">
        <v>995</v>
      </c>
      <c r="K20977" t="s">
        <v>995</v>
      </c>
      <c r="L20977">
        <v>1</v>
      </c>
      <c r="M20977" s="1">
        <v>33970</v>
      </c>
      <c r="N20977" s="2">
        <v>33970</v>
      </c>
      <c r="O20977" t="s">
        <v>2874</v>
      </c>
      <c r="P20977">
        <v>1993</v>
      </c>
      <c r="Q20977" s="1">
        <v>41507</v>
      </c>
      <c r="R20977" s="1">
        <v>41507</v>
      </c>
      <c r="S20977">
        <v>0</v>
      </c>
      <c r="T20977">
        <v>476000</v>
      </c>
      <c r="U20977">
        <v>0</v>
      </c>
      <c r="V20977">
        <v>0</v>
      </c>
      <c r="W20977">
        <v>0</v>
      </c>
      <c r="X20977">
        <v>0</v>
      </c>
      <c r="Y20977">
        <v>0</v>
      </c>
      <c r="Z20977">
        <v>0</v>
      </c>
      <c r="AA20977">
        <v>0</v>
      </c>
      <c r="AB20977">
        <v>0</v>
      </c>
      <c r="AC20977">
        <v>0</v>
      </c>
      <c r="AD20977">
        <v>0</v>
      </c>
      <c r="AE20977">
        <v>0</v>
      </c>
      <c r="AF20977">
        <v>0</v>
      </c>
      <c r="AG20977">
        <v>0</v>
      </c>
      <c r="AH20977">
        <v>0</v>
      </c>
      <c r="AI20977">
        <v>0</v>
      </c>
      <c r="AJ20977">
        <v>0</v>
      </c>
      <c r="AK20977">
        <v>0</v>
      </c>
      <c r="AL20977">
        <v>0</v>
      </c>
      <c r="AM20977">
        <v>0</v>
      </c>
    </row>
    <row r="20978" spans="1:39" x14ac:dyDescent="0.45">
      <c r="A20978" t="s">
        <v>79156</v>
      </c>
      <c r="B20978" t="s">
        <v>79157</v>
      </c>
      <c r="C20978" t="s">
        <v>79158</v>
      </c>
      <c r="D20978" t="s">
        <v>1757</v>
      </c>
      <c r="E20978" t="s">
        <v>1758</v>
      </c>
      <c r="F20978" t="s">
        <v>230</v>
      </c>
      <c r="G20978" t="s">
        <v>57</v>
      </c>
      <c r="H20978" t="s">
        <v>46</v>
      </c>
      <c r="I20978" t="s">
        <v>241</v>
      </c>
      <c r="J20978" t="s">
        <v>2064</v>
      </c>
      <c r="K20978" t="s">
        <v>2064</v>
      </c>
      <c r="L20978">
        <v>2</v>
      </c>
      <c r="M20978" s="1">
        <v>39448</v>
      </c>
      <c r="N20978" s="2">
        <v>39448</v>
      </c>
      <c r="O20978" t="s">
        <v>181</v>
      </c>
      <c r="P20978">
        <v>2008</v>
      </c>
      <c r="Q20978" s="1">
        <v>40240</v>
      </c>
      <c r="R20978" s="1">
        <v>40428</v>
      </c>
      <c r="S20978">
        <v>0</v>
      </c>
      <c r="T20978">
        <v>3000000</v>
      </c>
      <c r="U20978">
        <v>0</v>
      </c>
      <c r="V20978">
        <v>0</v>
      </c>
      <c r="W20978">
        <v>0</v>
      </c>
      <c r="X20978">
        <v>0</v>
      </c>
      <c r="Y20978">
        <v>0</v>
      </c>
      <c r="Z20978">
        <v>0</v>
      </c>
      <c r="AA20978">
        <v>0</v>
      </c>
      <c r="AB20978">
        <v>0</v>
      </c>
      <c r="AC20978">
        <v>0</v>
      </c>
      <c r="AD20978">
        <v>0</v>
      </c>
      <c r="AE20978">
        <v>0</v>
      </c>
      <c r="AF20978">
        <v>0</v>
      </c>
      <c r="AG20978">
        <v>0</v>
      </c>
      <c r="AH20978">
        <v>0</v>
      </c>
      <c r="AI20978">
        <v>0</v>
      </c>
      <c r="AJ20978">
        <v>0</v>
      </c>
      <c r="AK20978">
        <v>0</v>
      </c>
      <c r="AL20978">
        <v>0</v>
      </c>
      <c r="AM20978">
        <v>0</v>
      </c>
    </row>
    <row r="20979" spans="1:39" x14ac:dyDescent="0.45">
      <c r="A20979" t="s">
        <v>79159</v>
      </c>
      <c r="B20979" t="s">
        <v>79160</v>
      </c>
      <c r="C20979" t="s">
        <v>79161</v>
      </c>
      <c r="D20979" t="s">
        <v>293</v>
      </c>
      <c r="E20979" t="s">
        <v>294</v>
      </c>
      <c r="F20979" t="s">
        <v>640</v>
      </c>
      <c r="G20979" t="s">
        <v>57</v>
      </c>
      <c r="H20979" t="s">
        <v>46</v>
      </c>
      <c r="I20979" t="s">
        <v>1234</v>
      </c>
      <c r="J20979" t="s">
        <v>29855</v>
      </c>
      <c r="K20979" t="s">
        <v>2448</v>
      </c>
      <c r="L20979">
        <v>1</v>
      </c>
      <c r="M20979" s="1">
        <v>40909</v>
      </c>
      <c r="N20979" s="2">
        <v>40909</v>
      </c>
      <c r="O20979" t="s">
        <v>132</v>
      </c>
      <c r="P20979">
        <v>2012</v>
      </c>
      <c r="Q20979" s="1">
        <v>41408</v>
      </c>
      <c r="R20979" s="1">
        <v>41408</v>
      </c>
      <c r="S20979">
        <v>0</v>
      </c>
      <c r="T20979">
        <v>150000</v>
      </c>
      <c r="U20979">
        <v>0</v>
      </c>
      <c r="V20979">
        <v>0</v>
      </c>
      <c r="W20979">
        <v>0</v>
      </c>
      <c r="X20979">
        <v>0</v>
      </c>
      <c r="Y20979">
        <v>0</v>
      </c>
      <c r="Z20979">
        <v>0</v>
      </c>
      <c r="AA20979">
        <v>0</v>
      </c>
      <c r="AB20979">
        <v>0</v>
      </c>
      <c r="AC20979">
        <v>0</v>
      </c>
      <c r="AD20979">
        <v>0</v>
      </c>
      <c r="AE20979">
        <v>0</v>
      </c>
      <c r="AF20979">
        <v>0</v>
      </c>
      <c r="AG20979">
        <v>0</v>
      </c>
      <c r="AH20979">
        <v>0</v>
      </c>
      <c r="AI20979">
        <v>0</v>
      </c>
      <c r="AJ20979">
        <v>0</v>
      </c>
      <c r="AK20979">
        <v>0</v>
      </c>
      <c r="AL20979">
        <v>0</v>
      </c>
      <c r="AM20979">
        <v>0</v>
      </c>
    </row>
    <row r="20980" spans="1:39" x14ac:dyDescent="0.45">
      <c r="A20980" t="s">
        <v>79162</v>
      </c>
      <c r="B20980" t="s">
        <v>79163</v>
      </c>
      <c r="C20980" t="s">
        <v>79164</v>
      </c>
      <c r="D20980" t="s">
        <v>79165</v>
      </c>
      <c r="E20980" t="s">
        <v>229</v>
      </c>
      <c r="F20980" t="s">
        <v>79166</v>
      </c>
      <c r="G20980" t="s">
        <v>57</v>
      </c>
      <c r="H20980" t="s">
        <v>46</v>
      </c>
      <c r="I20980" t="s">
        <v>1298</v>
      </c>
      <c r="J20980" t="s">
        <v>1299</v>
      </c>
      <c r="K20980" t="s">
        <v>12229</v>
      </c>
      <c r="L20980">
        <v>2</v>
      </c>
      <c r="M20980" s="1">
        <v>39814</v>
      </c>
      <c r="N20980" s="2">
        <v>39814</v>
      </c>
      <c r="O20980" t="s">
        <v>188</v>
      </c>
      <c r="P20980">
        <v>2009</v>
      </c>
      <c r="Q20980" s="1">
        <v>41605</v>
      </c>
      <c r="R20980" s="1">
        <v>41887</v>
      </c>
      <c r="S20980">
        <v>0</v>
      </c>
      <c r="T20980">
        <v>1205868</v>
      </c>
      <c r="U20980">
        <v>0</v>
      </c>
      <c r="V20980">
        <v>0</v>
      </c>
      <c r="W20980">
        <v>0</v>
      </c>
      <c r="X20980">
        <v>0</v>
      </c>
      <c r="Y20980">
        <v>0</v>
      </c>
      <c r="Z20980">
        <v>0</v>
      </c>
      <c r="AA20980">
        <v>0</v>
      </c>
      <c r="AB20980">
        <v>0</v>
      </c>
      <c r="AC20980">
        <v>0</v>
      </c>
      <c r="AD20980">
        <v>0</v>
      </c>
      <c r="AE20980">
        <v>0</v>
      </c>
      <c r="AF20980">
        <v>0</v>
      </c>
      <c r="AG20980">
        <v>0</v>
      </c>
      <c r="AH20980">
        <v>0</v>
      </c>
      <c r="AI20980">
        <v>0</v>
      </c>
      <c r="AJ20980">
        <v>0</v>
      </c>
      <c r="AK20980">
        <v>0</v>
      </c>
      <c r="AL20980">
        <v>0</v>
      </c>
      <c r="AM20980">
        <v>0</v>
      </c>
    </row>
    <row r="20981" spans="1:39" x14ac:dyDescent="0.45">
      <c r="A20981" t="s">
        <v>79167</v>
      </c>
      <c r="B20981" t="s">
        <v>79168</v>
      </c>
      <c r="C20981" t="s">
        <v>79169</v>
      </c>
      <c r="D20981" t="s">
        <v>79170</v>
      </c>
      <c r="E20981" t="s">
        <v>1689</v>
      </c>
      <c r="F20981" t="s">
        <v>79171</v>
      </c>
      <c r="G20981" t="s">
        <v>57</v>
      </c>
      <c r="H20981" t="s">
        <v>46</v>
      </c>
      <c r="I20981" t="s">
        <v>58</v>
      </c>
      <c r="J20981" t="s">
        <v>198</v>
      </c>
      <c r="K20981" t="s">
        <v>833</v>
      </c>
      <c r="L20981">
        <v>1</v>
      </c>
      <c r="M20981" s="1">
        <v>40179</v>
      </c>
      <c r="N20981" s="2">
        <v>40179</v>
      </c>
      <c r="O20981" t="s">
        <v>118</v>
      </c>
      <c r="P20981">
        <v>2010</v>
      </c>
      <c r="Q20981" s="1">
        <v>40946</v>
      </c>
      <c r="R20981" s="1">
        <v>40946</v>
      </c>
      <c r="S20981">
        <v>0</v>
      </c>
      <c r="T20981">
        <v>0</v>
      </c>
      <c r="U20981">
        <v>0</v>
      </c>
      <c r="V20981">
        <v>0</v>
      </c>
      <c r="W20981">
        <v>0</v>
      </c>
      <c r="X20981">
        <v>0</v>
      </c>
      <c r="Y20981">
        <v>0</v>
      </c>
      <c r="Z20981">
        <v>0</v>
      </c>
      <c r="AA20981">
        <v>3538027</v>
      </c>
      <c r="AB20981">
        <v>0</v>
      </c>
      <c r="AC20981">
        <v>0</v>
      </c>
      <c r="AD20981">
        <v>0</v>
      </c>
      <c r="AE20981">
        <v>0</v>
      </c>
      <c r="AF20981">
        <v>0</v>
      </c>
      <c r="AG20981">
        <v>0</v>
      </c>
      <c r="AH20981">
        <v>0</v>
      </c>
      <c r="AI20981">
        <v>0</v>
      </c>
      <c r="AJ20981">
        <v>0</v>
      </c>
      <c r="AK20981">
        <v>0</v>
      </c>
      <c r="AL20981">
        <v>0</v>
      </c>
      <c r="AM20981">
        <v>0</v>
      </c>
    </row>
    <row r="20982" spans="1:39" x14ac:dyDescent="0.45">
      <c r="A20982" t="s">
        <v>79172</v>
      </c>
      <c r="B20982" t="s">
        <v>79173</v>
      </c>
      <c r="C20982" t="s">
        <v>79174</v>
      </c>
      <c r="D20982" t="s">
        <v>79175</v>
      </c>
      <c r="E20982" t="s">
        <v>2879</v>
      </c>
      <c r="F20982" t="s">
        <v>282</v>
      </c>
      <c r="G20982" t="s">
        <v>57</v>
      </c>
      <c r="H20982" t="s">
        <v>46</v>
      </c>
      <c r="I20982" t="s">
        <v>58</v>
      </c>
      <c r="J20982" t="s">
        <v>59</v>
      </c>
      <c r="K20982" t="s">
        <v>79176</v>
      </c>
      <c r="L20982">
        <v>1</v>
      </c>
      <c r="M20982" s="1">
        <v>41275</v>
      </c>
      <c r="N20982" s="2">
        <v>41275</v>
      </c>
      <c r="O20982" t="s">
        <v>164</v>
      </c>
      <c r="P20982">
        <v>2013</v>
      </c>
      <c r="Q20982" s="1">
        <v>41365</v>
      </c>
      <c r="R20982" s="1">
        <v>41365</v>
      </c>
      <c r="S20982">
        <v>100000</v>
      </c>
      <c r="T20982">
        <v>0</v>
      </c>
      <c r="U20982">
        <v>0</v>
      </c>
      <c r="V20982">
        <v>0</v>
      </c>
      <c r="W20982">
        <v>0</v>
      </c>
      <c r="X20982">
        <v>0</v>
      </c>
      <c r="Y20982">
        <v>0</v>
      </c>
      <c r="Z20982">
        <v>0</v>
      </c>
      <c r="AA20982">
        <v>0</v>
      </c>
      <c r="AB20982">
        <v>0</v>
      </c>
      <c r="AC20982">
        <v>0</v>
      </c>
      <c r="AD20982">
        <v>0</v>
      </c>
      <c r="AE20982">
        <v>0</v>
      </c>
      <c r="AF20982">
        <v>0</v>
      </c>
      <c r="AG20982">
        <v>0</v>
      </c>
      <c r="AH20982">
        <v>0</v>
      </c>
      <c r="AI20982">
        <v>0</v>
      </c>
      <c r="AJ20982">
        <v>0</v>
      </c>
      <c r="AK20982">
        <v>0</v>
      </c>
      <c r="AL20982">
        <v>0</v>
      </c>
      <c r="AM20982">
        <v>0</v>
      </c>
    </row>
    <row r="20983" spans="1:39" x14ac:dyDescent="0.45">
      <c r="A20983" t="s">
        <v>79177</v>
      </c>
      <c r="B20983" t="s">
        <v>79178</v>
      </c>
      <c r="F20983" t="s">
        <v>114</v>
      </c>
      <c r="H20983" t="s">
        <v>46</v>
      </c>
      <c r="I20983" t="s">
        <v>58</v>
      </c>
      <c r="J20983" t="s">
        <v>198</v>
      </c>
      <c r="K20983" t="s">
        <v>1363</v>
      </c>
      <c r="L20983">
        <v>1</v>
      </c>
      <c r="M20983" s="1">
        <v>29587</v>
      </c>
      <c r="N20983" s="2">
        <v>29587</v>
      </c>
      <c r="O20983" t="s">
        <v>4291</v>
      </c>
      <c r="P20983">
        <v>1981</v>
      </c>
      <c r="Q20983" s="1">
        <v>31870</v>
      </c>
      <c r="R20983" s="1">
        <v>31870</v>
      </c>
      <c r="S20983">
        <v>0</v>
      </c>
      <c r="T20983">
        <v>0</v>
      </c>
      <c r="U20983">
        <v>0</v>
      </c>
      <c r="V20983">
        <v>0</v>
      </c>
      <c r="W20983">
        <v>0</v>
      </c>
      <c r="X20983">
        <v>0</v>
      </c>
      <c r="Y20983">
        <v>0</v>
      </c>
      <c r="Z20983">
        <v>0</v>
      </c>
      <c r="AA20983">
        <v>0</v>
      </c>
      <c r="AB20983">
        <v>0</v>
      </c>
      <c r="AC20983">
        <v>0</v>
      </c>
      <c r="AD20983">
        <v>0</v>
      </c>
      <c r="AE20983">
        <v>0</v>
      </c>
      <c r="AF20983">
        <v>0</v>
      </c>
      <c r="AG20983">
        <v>0</v>
      </c>
      <c r="AH20983">
        <v>0</v>
      </c>
      <c r="AI20983">
        <v>0</v>
      </c>
      <c r="AJ20983">
        <v>0</v>
      </c>
      <c r="AK20983">
        <v>0</v>
      </c>
      <c r="AL20983">
        <v>0</v>
      </c>
      <c r="AM20983">
        <v>0</v>
      </c>
    </row>
    <row r="20984" spans="1:39" x14ac:dyDescent="0.45">
      <c r="A20984" t="s">
        <v>79179</v>
      </c>
      <c r="B20984" t="s">
        <v>79180</v>
      </c>
      <c r="C20984" t="s">
        <v>79181</v>
      </c>
      <c r="D20984" t="s">
        <v>461</v>
      </c>
      <c r="E20984" t="s">
        <v>462</v>
      </c>
      <c r="F20984" t="s">
        <v>2770</v>
      </c>
      <c r="G20984" t="s">
        <v>57</v>
      </c>
      <c r="H20984" t="s">
        <v>46</v>
      </c>
      <c r="I20984" t="s">
        <v>47</v>
      </c>
      <c r="J20984" t="s">
        <v>48</v>
      </c>
      <c r="K20984" t="s">
        <v>49</v>
      </c>
      <c r="L20984">
        <v>1</v>
      </c>
      <c r="M20984" s="1">
        <v>36161</v>
      </c>
      <c r="N20984" s="2">
        <v>36161</v>
      </c>
      <c r="O20984" t="s">
        <v>1121</v>
      </c>
      <c r="P20984">
        <v>1999</v>
      </c>
      <c r="Q20984" s="1">
        <v>39181</v>
      </c>
      <c r="R20984" s="1">
        <v>39181</v>
      </c>
      <c r="S20984">
        <v>0</v>
      </c>
      <c r="T20984">
        <v>9000000</v>
      </c>
      <c r="U20984">
        <v>0</v>
      </c>
      <c r="V20984">
        <v>0</v>
      </c>
      <c r="W20984">
        <v>0</v>
      </c>
      <c r="X20984">
        <v>0</v>
      </c>
      <c r="Y20984">
        <v>0</v>
      </c>
      <c r="Z20984">
        <v>0</v>
      </c>
      <c r="AA20984">
        <v>0</v>
      </c>
      <c r="AB20984">
        <v>0</v>
      </c>
      <c r="AC20984">
        <v>0</v>
      </c>
      <c r="AD20984">
        <v>0</v>
      </c>
      <c r="AE20984">
        <v>0</v>
      </c>
      <c r="AF20984">
        <v>0</v>
      </c>
      <c r="AG20984">
        <v>0</v>
      </c>
      <c r="AH20984">
        <v>0</v>
      </c>
      <c r="AI20984">
        <v>9000000</v>
      </c>
      <c r="AJ20984">
        <v>0</v>
      </c>
      <c r="AK20984">
        <v>0</v>
      </c>
      <c r="AL20984">
        <v>0</v>
      </c>
      <c r="AM20984">
        <v>0</v>
      </c>
    </row>
    <row r="20985" spans="1:39" x14ac:dyDescent="0.45">
      <c r="A20985" t="s">
        <v>79182</v>
      </c>
      <c r="B20985" t="s">
        <v>79183</v>
      </c>
      <c r="C20985" t="s">
        <v>79184</v>
      </c>
      <c r="F20985" s="3">
        <v>75000</v>
      </c>
      <c r="G20985" t="s">
        <v>57</v>
      </c>
      <c r="H20985" t="s">
        <v>46</v>
      </c>
      <c r="I20985" t="s">
        <v>2223</v>
      </c>
      <c r="J20985" t="s">
        <v>2456</v>
      </c>
      <c r="K20985" t="s">
        <v>4766</v>
      </c>
      <c r="L20985">
        <v>1</v>
      </c>
      <c r="M20985" s="1">
        <v>34700</v>
      </c>
      <c r="N20985" s="2">
        <v>34700</v>
      </c>
      <c r="O20985" t="s">
        <v>3471</v>
      </c>
      <c r="P20985">
        <v>1995</v>
      </c>
      <c r="Q20985" s="1">
        <v>41634</v>
      </c>
      <c r="R20985" s="1">
        <v>41634</v>
      </c>
      <c r="S20985">
        <v>0</v>
      </c>
      <c r="T20985">
        <v>0</v>
      </c>
      <c r="U20985">
        <v>0</v>
      </c>
      <c r="V20985">
        <v>0</v>
      </c>
      <c r="W20985">
        <v>0</v>
      </c>
      <c r="X20985">
        <v>75000</v>
      </c>
      <c r="Y20985">
        <v>0</v>
      </c>
      <c r="Z20985">
        <v>0</v>
      </c>
      <c r="AA20985">
        <v>0</v>
      </c>
      <c r="AB20985">
        <v>0</v>
      </c>
      <c r="AC20985">
        <v>0</v>
      </c>
      <c r="AD20985">
        <v>0</v>
      </c>
      <c r="AE20985">
        <v>0</v>
      </c>
      <c r="AF20985">
        <v>0</v>
      </c>
      <c r="AG20985">
        <v>0</v>
      </c>
      <c r="AH20985">
        <v>0</v>
      </c>
      <c r="AI20985">
        <v>0</v>
      </c>
      <c r="AJ20985">
        <v>0</v>
      </c>
      <c r="AK20985">
        <v>0</v>
      </c>
      <c r="AL20985">
        <v>0</v>
      </c>
      <c r="AM20985">
        <v>0</v>
      </c>
    </row>
    <row r="20986" spans="1:39" x14ac:dyDescent="0.45">
      <c r="A20986" t="s">
        <v>79185</v>
      </c>
      <c r="B20986" t="s">
        <v>79186</v>
      </c>
      <c r="C20986" t="s">
        <v>79187</v>
      </c>
      <c r="D20986" t="s">
        <v>88</v>
      </c>
      <c r="E20986" t="s">
        <v>89</v>
      </c>
      <c r="F20986" t="s">
        <v>109</v>
      </c>
      <c r="G20986" t="s">
        <v>57</v>
      </c>
      <c r="H20986" t="s">
        <v>46</v>
      </c>
      <c r="I20986" t="s">
        <v>148</v>
      </c>
      <c r="J20986" t="s">
        <v>149</v>
      </c>
      <c r="K20986" t="s">
        <v>2752</v>
      </c>
      <c r="L20986">
        <v>1</v>
      </c>
      <c r="M20986" s="1">
        <v>39083</v>
      </c>
      <c r="N20986" s="2">
        <v>39083</v>
      </c>
      <c r="O20986" t="s">
        <v>110</v>
      </c>
      <c r="P20986">
        <v>2007</v>
      </c>
      <c r="Q20986" s="1">
        <v>39001</v>
      </c>
      <c r="R20986" s="1">
        <v>39001</v>
      </c>
      <c r="S20986">
        <v>0</v>
      </c>
      <c r="T20986">
        <v>2000000</v>
      </c>
      <c r="U20986">
        <v>0</v>
      </c>
      <c r="V20986">
        <v>0</v>
      </c>
      <c r="W20986">
        <v>0</v>
      </c>
      <c r="X20986">
        <v>0</v>
      </c>
      <c r="Y20986">
        <v>0</v>
      </c>
      <c r="Z20986">
        <v>0</v>
      </c>
      <c r="AA20986">
        <v>0</v>
      </c>
      <c r="AB20986">
        <v>0</v>
      </c>
      <c r="AC20986">
        <v>0</v>
      </c>
      <c r="AD20986">
        <v>0</v>
      </c>
      <c r="AE20986">
        <v>0</v>
      </c>
      <c r="AF20986">
        <v>2000000</v>
      </c>
      <c r="AG20986">
        <v>0</v>
      </c>
      <c r="AH20986">
        <v>0</v>
      </c>
      <c r="AI20986">
        <v>0</v>
      </c>
      <c r="AJ20986">
        <v>0</v>
      </c>
      <c r="AK20986">
        <v>0</v>
      </c>
      <c r="AL20986">
        <v>0</v>
      </c>
      <c r="AM20986">
        <v>0</v>
      </c>
    </row>
    <row r="20987" spans="1:39" x14ac:dyDescent="0.45">
      <c r="A20987" t="s">
        <v>79188</v>
      </c>
      <c r="B20987" t="s">
        <v>79189</v>
      </c>
      <c r="C20987" t="s">
        <v>79190</v>
      </c>
      <c r="D20987" t="s">
        <v>315</v>
      </c>
      <c r="E20987" t="s">
        <v>316</v>
      </c>
      <c r="F20987" t="s">
        <v>79191</v>
      </c>
      <c r="G20987" t="s">
        <v>45</v>
      </c>
      <c r="H20987" t="s">
        <v>46</v>
      </c>
      <c r="I20987" t="s">
        <v>58</v>
      </c>
      <c r="J20987" t="s">
        <v>989</v>
      </c>
      <c r="K20987" t="s">
        <v>990</v>
      </c>
      <c r="L20987">
        <v>4</v>
      </c>
      <c r="M20987" s="1">
        <v>36892</v>
      </c>
      <c r="N20987" s="2">
        <v>36892</v>
      </c>
      <c r="O20987" t="s">
        <v>172</v>
      </c>
      <c r="P20987">
        <v>2001</v>
      </c>
      <c r="Q20987" s="1">
        <v>38488</v>
      </c>
      <c r="R20987" s="1">
        <v>40309</v>
      </c>
      <c r="S20987">
        <v>0</v>
      </c>
      <c r="T20987">
        <v>31018951</v>
      </c>
      <c r="U20987">
        <v>0</v>
      </c>
      <c r="V20987">
        <v>0</v>
      </c>
      <c r="W20987">
        <v>0</v>
      </c>
      <c r="X20987">
        <v>0</v>
      </c>
      <c r="Y20987">
        <v>0</v>
      </c>
      <c r="Z20987">
        <v>0</v>
      </c>
      <c r="AA20987">
        <v>0</v>
      </c>
      <c r="AB20987">
        <v>0</v>
      </c>
      <c r="AC20987">
        <v>0</v>
      </c>
      <c r="AD20987">
        <v>0</v>
      </c>
      <c r="AE20987">
        <v>0</v>
      </c>
      <c r="AF20987">
        <v>6500000</v>
      </c>
      <c r="AG20987">
        <v>10000000</v>
      </c>
      <c r="AH20987">
        <v>0</v>
      </c>
      <c r="AI20987">
        <v>0</v>
      </c>
      <c r="AJ20987">
        <v>0</v>
      </c>
      <c r="AK20987">
        <v>0</v>
      </c>
      <c r="AL20987">
        <v>0</v>
      </c>
      <c r="AM20987">
        <v>0</v>
      </c>
    </row>
    <row r="20988" spans="1:39" x14ac:dyDescent="0.45">
      <c r="A20988" t="s">
        <v>79192</v>
      </c>
      <c r="B20988" t="s">
        <v>79193</v>
      </c>
      <c r="C20988" t="s">
        <v>79194</v>
      </c>
      <c r="D20988" t="s">
        <v>1757</v>
      </c>
      <c r="E20988" t="s">
        <v>1758</v>
      </c>
      <c r="F20988" t="s">
        <v>79195</v>
      </c>
      <c r="G20988" t="s">
        <v>57</v>
      </c>
      <c r="H20988" t="s">
        <v>715</v>
      </c>
      <c r="J20988" t="s">
        <v>716</v>
      </c>
      <c r="K20988" t="s">
        <v>79196</v>
      </c>
      <c r="L20988">
        <v>4</v>
      </c>
      <c r="M20988" s="1">
        <v>36161</v>
      </c>
      <c r="N20988" s="2">
        <v>36161</v>
      </c>
      <c r="O20988" t="s">
        <v>1121</v>
      </c>
      <c r="P20988">
        <v>1999</v>
      </c>
      <c r="Q20988" s="1">
        <v>40261</v>
      </c>
      <c r="R20988" s="1">
        <v>41885</v>
      </c>
      <c r="S20988">
        <v>0</v>
      </c>
      <c r="T20988">
        <v>14057446</v>
      </c>
      <c r="U20988">
        <v>0</v>
      </c>
      <c r="V20988">
        <v>0</v>
      </c>
      <c r="W20988">
        <v>0</v>
      </c>
      <c r="X20988">
        <v>50000</v>
      </c>
      <c r="Y20988">
        <v>0</v>
      </c>
      <c r="Z20988">
        <v>0</v>
      </c>
      <c r="AA20988">
        <v>0</v>
      </c>
      <c r="AB20988">
        <v>0</v>
      </c>
      <c r="AC20988">
        <v>0</v>
      </c>
      <c r="AD20988">
        <v>0</v>
      </c>
      <c r="AE20988">
        <v>0</v>
      </c>
      <c r="AF20988">
        <v>7455399</v>
      </c>
      <c r="AG20988">
        <v>3036000</v>
      </c>
      <c r="AH20988">
        <v>0</v>
      </c>
      <c r="AI20988">
        <v>0</v>
      </c>
      <c r="AJ20988">
        <v>0</v>
      </c>
      <c r="AK20988">
        <v>0</v>
      </c>
      <c r="AL20988">
        <v>0</v>
      </c>
      <c r="AM20988">
        <v>0</v>
      </c>
    </row>
    <row r="20989" spans="1:39" x14ac:dyDescent="0.45">
      <c r="A20989" t="s">
        <v>79197</v>
      </c>
      <c r="B20989" t="s">
        <v>79198</v>
      </c>
      <c r="C20989" t="s">
        <v>79199</v>
      </c>
      <c r="D20989" t="s">
        <v>88</v>
      </c>
      <c r="E20989" t="s">
        <v>89</v>
      </c>
      <c r="F20989" t="s">
        <v>79200</v>
      </c>
      <c r="G20989" t="s">
        <v>57</v>
      </c>
      <c r="H20989" t="s">
        <v>46</v>
      </c>
      <c r="I20989" t="s">
        <v>81</v>
      </c>
      <c r="J20989" t="s">
        <v>19646</v>
      </c>
      <c r="K20989" t="s">
        <v>19646</v>
      </c>
      <c r="L20989">
        <v>2</v>
      </c>
      <c r="M20989" s="1">
        <v>39814</v>
      </c>
      <c r="N20989" s="2">
        <v>39814</v>
      </c>
      <c r="O20989" t="s">
        <v>188</v>
      </c>
      <c r="P20989">
        <v>2009</v>
      </c>
      <c r="Q20989" s="1">
        <v>39973</v>
      </c>
      <c r="R20989" s="1">
        <v>40388</v>
      </c>
      <c r="S20989">
        <v>0</v>
      </c>
      <c r="T20989">
        <v>1997000</v>
      </c>
      <c r="U20989">
        <v>0</v>
      </c>
      <c r="V20989">
        <v>0</v>
      </c>
      <c r="W20989">
        <v>0</v>
      </c>
      <c r="X20989">
        <v>0</v>
      </c>
      <c r="Y20989">
        <v>0</v>
      </c>
      <c r="Z20989">
        <v>0</v>
      </c>
      <c r="AA20989">
        <v>0</v>
      </c>
      <c r="AB20989">
        <v>0</v>
      </c>
      <c r="AC20989">
        <v>0</v>
      </c>
      <c r="AD20989">
        <v>0</v>
      </c>
      <c r="AE20989">
        <v>0</v>
      </c>
      <c r="AF20989">
        <v>0</v>
      </c>
      <c r="AG20989">
        <v>0</v>
      </c>
      <c r="AH20989">
        <v>0</v>
      </c>
      <c r="AI20989">
        <v>0</v>
      </c>
      <c r="AJ20989">
        <v>0</v>
      </c>
      <c r="AK20989">
        <v>0</v>
      </c>
      <c r="AL20989">
        <v>0</v>
      </c>
      <c r="AM20989">
        <v>0</v>
      </c>
    </row>
    <row r="20990" spans="1:39" x14ac:dyDescent="0.45">
      <c r="A20990" t="s">
        <v>79201</v>
      </c>
      <c r="B20990" t="s">
        <v>79202</v>
      </c>
      <c r="C20990" t="s">
        <v>79203</v>
      </c>
      <c r="F20990" t="s">
        <v>79204</v>
      </c>
      <c r="G20990" t="s">
        <v>57</v>
      </c>
      <c r="H20990" t="s">
        <v>46</v>
      </c>
      <c r="I20990" t="s">
        <v>81</v>
      </c>
      <c r="J20990" t="s">
        <v>82</v>
      </c>
      <c r="K20990" t="s">
        <v>83</v>
      </c>
      <c r="L20990">
        <v>1</v>
      </c>
      <c r="Q20990" s="1">
        <v>41894</v>
      </c>
      <c r="R20990" s="1">
        <v>41894</v>
      </c>
      <c r="S20990">
        <v>0</v>
      </c>
      <c r="T20990">
        <v>32333333</v>
      </c>
      <c r="U20990">
        <v>0</v>
      </c>
      <c r="V20990">
        <v>0</v>
      </c>
      <c r="W20990">
        <v>0</v>
      </c>
      <c r="X20990">
        <v>0</v>
      </c>
      <c r="Y20990">
        <v>0</v>
      </c>
      <c r="Z20990">
        <v>0</v>
      </c>
      <c r="AA20990">
        <v>0</v>
      </c>
      <c r="AB20990">
        <v>0</v>
      </c>
      <c r="AC20990">
        <v>0</v>
      </c>
      <c r="AD20990">
        <v>0</v>
      </c>
      <c r="AE20990">
        <v>0</v>
      </c>
      <c r="AF20990">
        <v>0</v>
      </c>
      <c r="AG20990">
        <v>0</v>
      </c>
      <c r="AH20990">
        <v>0</v>
      </c>
      <c r="AI20990">
        <v>0</v>
      </c>
      <c r="AJ20990">
        <v>0</v>
      </c>
      <c r="AK20990">
        <v>0</v>
      </c>
      <c r="AL20990">
        <v>0</v>
      </c>
      <c r="AM20990">
        <v>0</v>
      </c>
    </row>
    <row r="20991" spans="1:39" x14ac:dyDescent="0.45">
      <c r="A20991" t="s">
        <v>79205</v>
      </c>
      <c r="B20991" t="s">
        <v>79206</v>
      </c>
      <c r="C20991" t="s">
        <v>79207</v>
      </c>
      <c r="D20991" t="s">
        <v>315</v>
      </c>
      <c r="E20991" t="s">
        <v>316</v>
      </c>
      <c r="F20991" t="s">
        <v>114</v>
      </c>
      <c r="G20991" t="s">
        <v>101</v>
      </c>
      <c r="H20991" t="s">
        <v>46</v>
      </c>
      <c r="I20991" t="s">
        <v>267</v>
      </c>
      <c r="J20991" t="s">
        <v>1207</v>
      </c>
      <c r="K20991" t="s">
        <v>10676</v>
      </c>
      <c r="L20991">
        <v>1</v>
      </c>
      <c r="Q20991" s="1">
        <v>40838</v>
      </c>
      <c r="R20991" s="1">
        <v>40838</v>
      </c>
      <c r="S20991">
        <v>0</v>
      </c>
      <c r="T20991">
        <v>0</v>
      </c>
      <c r="U20991">
        <v>0</v>
      </c>
      <c r="V20991">
        <v>0</v>
      </c>
      <c r="W20991">
        <v>0</v>
      </c>
      <c r="X20991">
        <v>0</v>
      </c>
      <c r="Y20991">
        <v>0</v>
      </c>
      <c r="Z20991">
        <v>0</v>
      </c>
      <c r="AA20991">
        <v>0</v>
      </c>
      <c r="AB20991">
        <v>0</v>
      </c>
      <c r="AC20991">
        <v>0</v>
      </c>
      <c r="AD20991">
        <v>0</v>
      </c>
      <c r="AE20991">
        <v>0</v>
      </c>
      <c r="AF20991">
        <v>0</v>
      </c>
      <c r="AG20991">
        <v>0</v>
      </c>
      <c r="AH20991">
        <v>0</v>
      </c>
      <c r="AI20991">
        <v>0</v>
      </c>
      <c r="AJ20991">
        <v>0</v>
      </c>
      <c r="AK20991">
        <v>0</v>
      </c>
      <c r="AL20991">
        <v>0</v>
      </c>
      <c r="AM20991">
        <v>0</v>
      </c>
    </row>
    <row r="20992" spans="1:39" x14ac:dyDescent="0.45">
      <c r="A20992" t="s">
        <v>79208</v>
      </c>
      <c r="B20992" t="s">
        <v>79209</v>
      </c>
      <c r="C20992" t="s">
        <v>79210</v>
      </c>
      <c r="D20992" t="s">
        <v>653</v>
      </c>
      <c r="E20992" t="s">
        <v>343</v>
      </c>
      <c r="F20992" t="s">
        <v>79211</v>
      </c>
      <c r="G20992" t="s">
        <v>57</v>
      </c>
      <c r="H20992" t="s">
        <v>46</v>
      </c>
      <c r="I20992" t="s">
        <v>91</v>
      </c>
      <c r="J20992" t="s">
        <v>3483</v>
      </c>
      <c r="K20992" t="s">
        <v>3484</v>
      </c>
      <c r="L20992">
        <v>2</v>
      </c>
      <c r="M20992" s="1">
        <v>39448</v>
      </c>
      <c r="N20992" s="2">
        <v>39448</v>
      </c>
      <c r="O20992" t="s">
        <v>181</v>
      </c>
      <c r="P20992">
        <v>2008</v>
      </c>
      <c r="Q20992" s="1">
        <v>40729</v>
      </c>
      <c r="R20992" s="1">
        <v>41215</v>
      </c>
      <c r="S20992">
        <v>0</v>
      </c>
      <c r="T20992">
        <v>1905000</v>
      </c>
      <c r="U20992">
        <v>0</v>
      </c>
      <c r="V20992">
        <v>0</v>
      </c>
      <c r="W20992">
        <v>0</v>
      </c>
      <c r="X20992">
        <v>0</v>
      </c>
      <c r="Y20992">
        <v>0</v>
      </c>
      <c r="Z20992">
        <v>0</v>
      </c>
      <c r="AA20992">
        <v>0</v>
      </c>
      <c r="AB20992">
        <v>0</v>
      </c>
      <c r="AC20992">
        <v>0</v>
      </c>
      <c r="AD20992">
        <v>0</v>
      </c>
      <c r="AE20992">
        <v>0</v>
      </c>
      <c r="AF20992">
        <v>0</v>
      </c>
      <c r="AG20992">
        <v>0</v>
      </c>
      <c r="AH20992">
        <v>0</v>
      </c>
      <c r="AI20992">
        <v>0</v>
      </c>
      <c r="AJ20992">
        <v>0</v>
      </c>
      <c r="AK20992">
        <v>0</v>
      </c>
      <c r="AL20992">
        <v>0</v>
      </c>
      <c r="AM20992">
        <v>0</v>
      </c>
    </row>
    <row r="20993" spans="1:39" x14ac:dyDescent="0.45">
      <c r="A20993" t="s">
        <v>79212</v>
      </c>
      <c r="B20993" t="s">
        <v>79213</v>
      </c>
      <c r="C20993" t="s">
        <v>79214</v>
      </c>
      <c r="D20993" t="s">
        <v>88</v>
      </c>
      <c r="E20993" t="s">
        <v>89</v>
      </c>
      <c r="F20993" t="s">
        <v>79215</v>
      </c>
      <c r="G20993" t="s">
        <v>57</v>
      </c>
      <c r="H20993" t="s">
        <v>787</v>
      </c>
      <c r="J20993" t="s">
        <v>32191</v>
      </c>
      <c r="K20993" t="s">
        <v>32191</v>
      </c>
      <c r="L20993">
        <v>1</v>
      </c>
      <c r="M20993" s="1">
        <v>37257</v>
      </c>
      <c r="N20993" s="2">
        <v>37257</v>
      </c>
      <c r="O20993" t="s">
        <v>554</v>
      </c>
      <c r="P20993">
        <v>2002</v>
      </c>
      <c r="Q20993" s="1">
        <v>39814</v>
      </c>
      <c r="R20993" s="1">
        <v>39814</v>
      </c>
      <c r="S20993">
        <v>0</v>
      </c>
      <c r="T20993">
        <v>1391700</v>
      </c>
      <c r="U20993">
        <v>0</v>
      </c>
      <c r="V20993">
        <v>0</v>
      </c>
      <c r="W20993">
        <v>0</v>
      </c>
      <c r="X20993">
        <v>0</v>
      </c>
      <c r="Y20993">
        <v>0</v>
      </c>
      <c r="Z20993">
        <v>0</v>
      </c>
      <c r="AA20993">
        <v>0</v>
      </c>
      <c r="AB20993">
        <v>0</v>
      </c>
      <c r="AC20993">
        <v>0</v>
      </c>
      <c r="AD20993">
        <v>0</v>
      </c>
      <c r="AE20993">
        <v>0</v>
      </c>
      <c r="AF20993">
        <v>1391700</v>
      </c>
      <c r="AG20993">
        <v>0</v>
      </c>
      <c r="AH20993">
        <v>0</v>
      </c>
      <c r="AI20993">
        <v>0</v>
      </c>
      <c r="AJ20993">
        <v>0</v>
      </c>
      <c r="AK20993">
        <v>0</v>
      </c>
      <c r="AL20993">
        <v>0</v>
      </c>
      <c r="AM20993">
        <v>0</v>
      </c>
    </row>
    <row r="20994" spans="1:39" x14ac:dyDescent="0.45">
      <c r="A20994" t="s">
        <v>79216</v>
      </c>
      <c r="B20994" t="s">
        <v>79217</v>
      </c>
      <c r="C20994" t="s">
        <v>79218</v>
      </c>
      <c r="D20994" t="s">
        <v>79219</v>
      </c>
      <c r="E20994" t="s">
        <v>1689</v>
      </c>
      <c r="F20994" t="s">
        <v>408</v>
      </c>
      <c r="G20994" t="s">
        <v>57</v>
      </c>
      <c r="H20994" t="s">
        <v>46</v>
      </c>
      <c r="I20994" t="s">
        <v>1234</v>
      </c>
      <c r="J20994" t="s">
        <v>1981</v>
      </c>
      <c r="K20994" t="s">
        <v>11777</v>
      </c>
      <c r="L20994">
        <v>1</v>
      </c>
      <c r="M20994" s="1">
        <v>37257</v>
      </c>
      <c r="N20994" s="2">
        <v>37257</v>
      </c>
      <c r="O20994" t="s">
        <v>554</v>
      </c>
      <c r="P20994">
        <v>2002</v>
      </c>
      <c r="Q20994" s="1">
        <v>39513</v>
      </c>
      <c r="R20994" s="1">
        <v>39513</v>
      </c>
      <c r="S20994">
        <v>0</v>
      </c>
      <c r="T20994">
        <v>5500000</v>
      </c>
      <c r="U20994">
        <v>0</v>
      </c>
      <c r="V20994">
        <v>0</v>
      </c>
      <c r="W20994">
        <v>0</v>
      </c>
      <c r="X20994">
        <v>0</v>
      </c>
      <c r="Y20994">
        <v>0</v>
      </c>
      <c r="Z20994">
        <v>0</v>
      </c>
      <c r="AA20994">
        <v>0</v>
      </c>
      <c r="AB20994">
        <v>0</v>
      </c>
      <c r="AC20994">
        <v>0</v>
      </c>
      <c r="AD20994">
        <v>0</v>
      </c>
      <c r="AE20994">
        <v>0</v>
      </c>
      <c r="AF20994">
        <v>0</v>
      </c>
      <c r="AG20994">
        <v>0</v>
      </c>
      <c r="AH20994">
        <v>0</v>
      </c>
      <c r="AI20994">
        <v>0</v>
      </c>
      <c r="AJ20994">
        <v>0</v>
      </c>
      <c r="AK20994">
        <v>0</v>
      </c>
      <c r="AL20994">
        <v>0</v>
      </c>
      <c r="AM20994">
        <v>0</v>
      </c>
    </row>
    <row r="20995" spans="1:39" x14ac:dyDescent="0.45">
      <c r="A20995" t="s">
        <v>79220</v>
      </c>
      <c r="B20995" t="s">
        <v>79221</v>
      </c>
      <c r="C20995" t="s">
        <v>79222</v>
      </c>
      <c r="D20995" t="s">
        <v>293</v>
      </c>
      <c r="E20995" t="s">
        <v>294</v>
      </c>
      <c r="F20995" t="s">
        <v>79223</v>
      </c>
      <c r="G20995" t="s">
        <v>57</v>
      </c>
      <c r="H20995" t="s">
        <v>46</v>
      </c>
      <c r="I20995" t="s">
        <v>58</v>
      </c>
      <c r="J20995" t="s">
        <v>198</v>
      </c>
      <c r="K20995" t="s">
        <v>2747</v>
      </c>
      <c r="L20995">
        <v>3</v>
      </c>
      <c r="Q20995" s="1">
        <v>39664</v>
      </c>
      <c r="R20995" s="1">
        <v>40343</v>
      </c>
      <c r="S20995">
        <v>0</v>
      </c>
      <c r="T20995">
        <v>42184732</v>
      </c>
      <c r="U20995">
        <v>0</v>
      </c>
      <c r="V20995">
        <v>0</v>
      </c>
      <c r="W20995">
        <v>0</v>
      </c>
      <c r="X20995">
        <v>0</v>
      </c>
      <c r="Y20995">
        <v>0</v>
      </c>
      <c r="Z20995">
        <v>0</v>
      </c>
      <c r="AA20995">
        <v>0</v>
      </c>
      <c r="AB20995">
        <v>0</v>
      </c>
      <c r="AC20995">
        <v>0</v>
      </c>
      <c r="AD20995">
        <v>0</v>
      </c>
      <c r="AE20995">
        <v>0</v>
      </c>
      <c r="AF20995">
        <v>0</v>
      </c>
      <c r="AG20995">
        <v>0</v>
      </c>
      <c r="AH20995">
        <v>18500000</v>
      </c>
      <c r="AI20995">
        <v>0</v>
      </c>
      <c r="AJ20995">
        <v>0</v>
      </c>
      <c r="AK20995">
        <v>0</v>
      </c>
      <c r="AL20995">
        <v>0</v>
      </c>
      <c r="AM20995">
        <v>0</v>
      </c>
    </row>
    <row r="20996" spans="1:39" x14ac:dyDescent="0.45">
      <c r="A20996" t="s">
        <v>79224</v>
      </c>
      <c r="B20996" t="s">
        <v>79225</v>
      </c>
      <c r="C20996" t="s">
        <v>79226</v>
      </c>
      <c r="D20996" t="s">
        <v>4943</v>
      </c>
      <c r="E20996" t="s">
        <v>99</v>
      </c>
      <c r="F20996" t="s">
        <v>79227</v>
      </c>
      <c r="G20996" t="s">
        <v>45</v>
      </c>
      <c r="H20996" t="s">
        <v>46</v>
      </c>
      <c r="I20996" t="s">
        <v>821</v>
      </c>
      <c r="J20996" t="s">
        <v>822</v>
      </c>
      <c r="K20996" t="s">
        <v>823</v>
      </c>
      <c r="L20996">
        <v>2</v>
      </c>
      <c r="M20996" s="1">
        <v>38750</v>
      </c>
      <c r="N20996" s="2">
        <v>38749</v>
      </c>
      <c r="O20996" t="s">
        <v>430</v>
      </c>
      <c r="P20996">
        <v>2006</v>
      </c>
      <c r="Q20996" s="1">
        <v>40196</v>
      </c>
      <c r="R20996" s="1">
        <v>41130</v>
      </c>
      <c r="S20996">
        <v>0</v>
      </c>
      <c r="T20996">
        <v>7250000</v>
      </c>
      <c r="U20996">
        <v>0</v>
      </c>
      <c r="V20996">
        <v>0</v>
      </c>
      <c r="W20996">
        <v>0</v>
      </c>
      <c r="X20996">
        <v>6000000</v>
      </c>
      <c r="Y20996">
        <v>0</v>
      </c>
      <c r="Z20996">
        <v>0</v>
      </c>
      <c r="AA20996">
        <v>0</v>
      </c>
      <c r="AB20996">
        <v>0</v>
      </c>
      <c r="AC20996">
        <v>0</v>
      </c>
      <c r="AD20996">
        <v>0</v>
      </c>
      <c r="AE20996">
        <v>0</v>
      </c>
      <c r="AF20996">
        <v>0</v>
      </c>
      <c r="AG20996">
        <v>0</v>
      </c>
      <c r="AH20996">
        <v>0</v>
      </c>
      <c r="AI20996">
        <v>0</v>
      </c>
      <c r="AJ20996">
        <v>0</v>
      </c>
      <c r="AK20996">
        <v>0</v>
      </c>
      <c r="AL20996">
        <v>0</v>
      </c>
      <c r="AM20996">
        <v>0</v>
      </c>
    </row>
    <row r="20997" spans="1:39" x14ac:dyDescent="0.45">
      <c r="A20997" t="s">
        <v>79228</v>
      </c>
      <c r="B20997" t="s">
        <v>79229</v>
      </c>
      <c r="C20997" t="s">
        <v>79230</v>
      </c>
      <c r="D20997" t="s">
        <v>79231</v>
      </c>
      <c r="E20997" t="s">
        <v>343</v>
      </c>
      <c r="F20997" t="s">
        <v>79232</v>
      </c>
      <c r="G20997" t="s">
        <v>57</v>
      </c>
      <c r="H20997" t="s">
        <v>7835</v>
      </c>
      <c r="J20997" t="s">
        <v>7836</v>
      </c>
      <c r="K20997" t="s">
        <v>7836</v>
      </c>
      <c r="L20997">
        <v>2</v>
      </c>
      <c r="M20997" s="1">
        <v>41303</v>
      </c>
      <c r="N20997" s="2">
        <v>41275</v>
      </c>
      <c r="O20997" t="s">
        <v>164</v>
      </c>
      <c r="P20997">
        <v>2013</v>
      </c>
      <c r="Q20997" s="1">
        <v>41275</v>
      </c>
      <c r="R20997" s="1">
        <v>41651</v>
      </c>
      <c r="S20997">
        <v>0</v>
      </c>
      <c r="T20997">
        <v>70000</v>
      </c>
      <c r="U20997">
        <v>0</v>
      </c>
      <c r="V20997">
        <v>0</v>
      </c>
      <c r="W20997">
        <v>0</v>
      </c>
      <c r="X20997">
        <v>0</v>
      </c>
      <c r="Y20997">
        <v>0</v>
      </c>
      <c r="Z20997">
        <v>0</v>
      </c>
      <c r="AA20997">
        <v>0</v>
      </c>
      <c r="AB20997">
        <v>0</v>
      </c>
      <c r="AC20997">
        <v>0</v>
      </c>
      <c r="AD20997">
        <v>0</v>
      </c>
      <c r="AE20997">
        <v>438573</v>
      </c>
      <c r="AF20997">
        <v>0</v>
      </c>
      <c r="AG20997">
        <v>0</v>
      </c>
      <c r="AH20997">
        <v>0</v>
      </c>
      <c r="AI20997">
        <v>0</v>
      </c>
      <c r="AJ20997">
        <v>0</v>
      </c>
      <c r="AK20997">
        <v>0</v>
      </c>
      <c r="AL20997">
        <v>0</v>
      </c>
      <c r="AM20997">
        <v>0</v>
      </c>
    </row>
    <row r="20998" spans="1:39" x14ac:dyDescent="0.45">
      <c r="A20998" t="s">
        <v>79233</v>
      </c>
      <c r="B20998" t="s">
        <v>79234</v>
      </c>
      <c r="C20998" t="s">
        <v>79235</v>
      </c>
      <c r="D20998" t="s">
        <v>79236</v>
      </c>
      <c r="E20998" t="s">
        <v>17534</v>
      </c>
      <c r="F20998" t="s">
        <v>21120</v>
      </c>
      <c r="G20998" t="s">
        <v>57</v>
      </c>
      <c r="H20998" t="s">
        <v>46</v>
      </c>
      <c r="I20998" t="s">
        <v>47</v>
      </c>
      <c r="J20998" t="s">
        <v>48</v>
      </c>
      <c r="K20998" t="s">
        <v>49</v>
      </c>
      <c r="L20998">
        <v>4</v>
      </c>
      <c r="M20998" s="1">
        <v>40555</v>
      </c>
      <c r="N20998" s="2">
        <v>40544</v>
      </c>
      <c r="O20998" t="s">
        <v>528</v>
      </c>
      <c r="P20998">
        <v>2011</v>
      </c>
      <c r="Q20998" s="1">
        <v>40422</v>
      </c>
      <c r="R20998" s="1">
        <v>41778</v>
      </c>
      <c r="S20998">
        <v>250000</v>
      </c>
      <c r="T20998">
        <v>0</v>
      </c>
      <c r="U20998">
        <v>0</v>
      </c>
      <c r="V20998">
        <v>0</v>
      </c>
      <c r="W20998">
        <v>0</v>
      </c>
      <c r="X20998">
        <v>0</v>
      </c>
      <c r="Y20998">
        <v>1860000</v>
      </c>
      <c r="Z20998">
        <v>1000000</v>
      </c>
      <c r="AA20998">
        <v>0</v>
      </c>
      <c r="AB20998">
        <v>0</v>
      </c>
      <c r="AC20998">
        <v>0</v>
      </c>
      <c r="AD20998">
        <v>0</v>
      </c>
      <c r="AE20998">
        <v>0</v>
      </c>
      <c r="AF20998">
        <v>0</v>
      </c>
      <c r="AG20998">
        <v>0</v>
      </c>
      <c r="AH20998">
        <v>0</v>
      </c>
      <c r="AI20998">
        <v>0</v>
      </c>
      <c r="AJ20998">
        <v>0</v>
      </c>
      <c r="AK20998">
        <v>0</v>
      </c>
      <c r="AL20998">
        <v>0</v>
      </c>
      <c r="AM20998">
        <v>0</v>
      </c>
    </row>
    <row r="20999" spans="1:39" x14ac:dyDescent="0.45">
      <c r="A20999" t="s">
        <v>79237</v>
      </c>
      <c r="B20999" t="s">
        <v>79238</v>
      </c>
      <c r="C20999" t="s">
        <v>79239</v>
      </c>
      <c r="D20999" t="s">
        <v>79240</v>
      </c>
      <c r="E20999" t="s">
        <v>16881</v>
      </c>
      <c r="F20999" t="s">
        <v>79241</v>
      </c>
      <c r="G20999" t="s">
        <v>57</v>
      </c>
      <c r="H20999" t="s">
        <v>46</v>
      </c>
      <c r="I20999" t="s">
        <v>58</v>
      </c>
      <c r="J20999" t="s">
        <v>198</v>
      </c>
      <c r="K20999" t="s">
        <v>1623</v>
      </c>
      <c r="L20999">
        <v>4</v>
      </c>
      <c r="M20999" s="1">
        <v>37622</v>
      </c>
      <c r="N20999" s="2">
        <v>37622</v>
      </c>
      <c r="O20999" t="s">
        <v>854</v>
      </c>
      <c r="P20999">
        <v>2003</v>
      </c>
      <c r="Q20999" s="1">
        <v>39763</v>
      </c>
      <c r="R20999" s="1">
        <v>41435</v>
      </c>
      <c r="S20999">
        <v>4102097</v>
      </c>
      <c r="T20999">
        <v>37000000</v>
      </c>
      <c r="U20999">
        <v>0</v>
      </c>
      <c r="V20999">
        <v>0</v>
      </c>
      <c r="W20999">
        <v>0</v>
      </c>
      <c r="X20999">
        <v>0</v>
      </c>
      <c r="Y20999">
        <v>0</v>
      </c>
      <c r="Z20999">
        <v>0</v>
      </c>
      <c r="AA20999">
        <v>0</v>
      </c>
      <c r="AB20999">
        <v>0</v>
      </c>
      <c r="AC20999">
        <v>0</v>
      </c>
      <c r="AD20999">
        <v>0</v>
      </c>
      <c r="AE20999">
        <v>0</v>
      </c>
      <c r="AF20999">
        <v>0</v>
      </c>
      <c r="AG20999">
        <v>0</v>
      </c>
      <c r="AH20999">
        <v>18000000</v>
      </c>
      <c r="AI20999">
        <v>0</v>
      </c>
      <c r="AJ20999">
        <v>0</v>
      </c>
      <c r="AK20999">
        <v>0</v>
      </c>
      <c r="AL20999">
        <v>0</v>
      </c>
      <c r="AM20999">
        <v>0</v>
      </c>
    </row>
    <row r="21000" spans="1:39" x14ac:dyDescent="0.45">
      <c r="A21000" t="s">
        <v>79242</v>
      </c>
      <c r="B21000" t="s">
        <v>79243</v>
      </c>
      <c r="C21000" t="s">
        <v>79244</v>
      </c>
      <c r="D21000" t="s">
        <v>293</v>
      </c>
      <c r="E21000" t="s">
        <v>294</v>
      </c>
      <c r="F21000" t="s">
        <v>79245</v>
      </c>
      <c r="G21000" t="s">
        <v>57</v>
      </c>
      <c r="L21000">
        <v>2</v>
      </c>
      <c r="M21000" s="1">
        <v>41091</v>
      </c>
      <c r="N21000" s="2">
        <v>41091</v>
      </c>
      <c r="O21000" t="s">
        <v>596</v>
      </c>
      <c r="P21000">
        <v>2012</v>
      </c>
      <c r="Q21000" s="1">
        <v>40711</v>
      </c>
      <c r="R21000" s="1">
        <v>41624</v>
      </c>
      <c r="S21000">
        <v>0</v>
      </c>
      <c r="T21000">
        <v>1730298</v>
      </c>
      <c r="U21000">
        <v>0</v>
      </c>
      <c r="V21000">
        <v>0</v>
      </c>
      <c r="W21000">
        <v>0</v>
      </c>
      <c r="X21000">
        <v>0</v>
      </c>
      <c r="Y21000">
        <v>0</v>
      </c>
      <c r="Z21000">
        <v>0</v>
      </c>
      <c r="AA21000">
        <v>0</v>
      </c>
      <c r="AB21000">
        <v>3500000</v>
      </c>
      <c r="AC21000">
        <v>0</v>
      </c>
      <c r="AD21000">
        <v>0</v>
      </c>
      <c r="AE21000">
        <v>0</v>
      </c>
      <c r="AF21000">
        <v>0</v>
      </c>
      <c r="AG21000">
        <v>0</v>
      </c>
      <c r="AH21000">
        <v>0</v>
      </c>
      <c r="AI21000">
        <v>0</v>
      </c>
      <c r="AJ21000">
        <v>0</v>
      </c>
      <c r="AK21000">
        <v>0</v>
      </c>
      <c r="AL21000">
        <v>0</v>
      </c>
      <c r="AM21000">
        <v>0</v>
      </c>
    </row>
    <row r="21001" spans="1:39" x14ac:dyDescent="0.45">
      <c r="A21001" t="s">
        <v>79246</v>
      </c>
      <c r="B21001" t="s">
        <v>79247</v>
      </c>
      <c r="C21001" t="s">
        <v>79248</v>
      </c>
      <c r="D21001" t="s">
        <v>79249</v>
      </c>
      <c r="E21001" t="s">
        <v>954</v>
      </c>
      <c r="F21001" s="3">
        <v>15000</v>
      </c>
      <c r="G21001" t="s">
        <v>57</v>
      </c>
      <c r="H21001" t="s">
        <v>102</v>
      </c>
      <c r="J21001" t="s">
        <v>103</v>
      </c>
      <c r="K21001" t="s">
        <v>103</v>
      </c>
      <c r="L21001">
        <v>1</v>
      </c>
      <c r="M21001" s="1">
        <v>40033</v>
      </c>
      <c r="N21001" s="2">
        <v>40026</v>
      </c>
      <c r="O21001" t="s">
        <v>285</v>
      </c>
      <c r="P21001">
        <v>2009</v>
      </c>
      <c r="Q21001" s="1">
        <v>40120</v>
      </c>
      <c r="R21001" s="1">
        <v>40120</v>
      </c>
      <c r="S21001">
        <v>15000</v>
      </c>
      <c r="T21001">
        <v>0</v>
      </c>
      <c r="U21001">
        <v>0</v>
      </c>
      <c r="V21001">
        <v>0</v>
      </c>
      <c r="W21001">
        <v>0</v>
      </c>
      <c r="X21001">
        <v>0</v>
      </c>
      <c r="Y21001">
        <v>0</v>
      </c>
      <c r="Z21001">
        <v>0</v>
      </c>
      <c r="AA21001">
        <v>0</v>
      </c>
      <c r="AB21001">
        <v>0</v>
      </c>
      <c r="AC21001">
        <v>0</v>
      </c>
      <c r="AD21001">
        <v>0</v>
      </c>
      <c r="AE21001">
        <v>0</v>
      </c>
      <c r="AF21001">
        <v>0</v>
      </c>
      <c r="AG21001">
        <v>0</v>
      </c>
      <c r="AH21001">
        <v>0</v>
      </c>
      <c r="AI21001">
        <v>0</v>
      </c>
      <c r="AJ21001">
        <v>0</v>
      </c>
      <c r="AK21001">
        <v>0</v>
      </c>
      <c r="AL21001">
        <v>0</v>
      </c>
      <c r="AM21001">
        <v>0</v>
      </c>
    </row>
    <row r="21002" spans="1:39" x14ac:dyDescent="0.45">
      <c r="A21002" t="s">
        <v>79250</v>
      </c>
      <c r="B21002" t="s">
        <v>79251</v>
      </c>
      <c r="C21002" t="s">
        <v>79252</v>
      </c>
      <c r="D21002" t="s">
        <v>79253</v>
      </c>
      <c r="E21002" t="s">
        <v>1361</v>
      </c>
      <c r="F21002" t="s">
        <v>79254</v>
      </c>
      <c r="G21002" t="s">
        <v>57</v>
      </c>
      <c r="H21002" t="s">
        <v>46</v>
      </c>
      <c r="I21002" t="s">
        <v>58</v>
      </c>
      <c r="J21002" t="s">
        <v>989</v>
      </c>
      <c r="K21002" t="s">
        <v>2101</v>
      </c>
      <c r="L21002">
        <v>4</v>
      </c>
      <c r="M21002" s="1">
        <v>39234</v>
      </c>
      <c r="N21002" s="2">
        <v>39234</v>
      </c>
      <c r="O21002" t="s">
        <v>2939</v>
      </c>
      <c r="P21002">
        <v>2007</v>
      </c>
      <c r="Q21002" s="1">
        <v>39904</v>
      </c>
      <c r="R21002" s="1">
        <v>41137</v>
      </c>
      <c r="S21002">
        <v>0</v>
      </c>
      <c r="T21002">
        <v>6389987</v>
      </c>
      <c r="U21002">
        <v>0</v>
      </c>
      <c r="V21002">
        <v>0</v>
      </c>
      <c r="W21002">
        <v>0</v>
      </c>
      <c r="X21002">
        <v>0</v>
      </c>
      <c r="Y21002">
        <v>0</v>
      </c>
      <c r="Z21002">
        <v>0</v>
      </c>
      <c r="AA21002">
        <v>0</v>
      </c>
      <c r="AB21002">
        <v>0</v>
      </c>
      <c r="AC21002">
        <v>0</v>
      </c>
      <c r="AD21002">
        <v>0</v>
      </c>
      <c r="AE21002">
        <v>0</v>
      </c>
      <c r="AF21002">
        <v>2000000</v>
      </c>
      <c r="AG21002">
        <v>0</v>
      </c>
      <c r="AH21002">
        <v>0</v>
      </c>
      <c r="AI21002">
        <v>0</v>
      </c>
      <c r="AJ21002">
        <v>0</v>
      </c>
      <c r="AK21002">
        <v>0</v>
      </c>
      <c r="AL21002">
        <v>0</v>
      </c>
      <c r="AM21002">
        <v>0</v>
      </c>
    </row>
    <row r="21003" spans="1:39" x14ac:dyDescent="0.45">
      <c r="A21003" t="s">
        <v>79255</v>
      </c>
      <c r="B21003" t="s">
        <v>79256</v>
      </c>
      <c r="C21003" t="s">
        <v>79257</v>
      </c>
      <c r="D21003" t="s">
        <v>389</v>
      </c>
      <c r="E21003" t="s">
        <v>390</v>
      </c>
      <c r="F21003" t="s">
        <v>640</v>
      </c>
      <c r="G21003" t="s">
        <v>45</v>
      </c>
      <c r="H21003" t="s">
        <v>46</v>
      </c>
      <c r="I21003" t="s">
        <v>299</v>
      </c>
      <c r="J21003" t="s">
        <v>18452</v>
      </c>
      <c r="K21003" t="s">
        <v>79258</v>
      </c>
      <c r="L21003">
        <v>1</v>
      </c>
      <c r="Q21003" s="1">
        <v>40779</v>
      </c>
      <c r="R21003" s="1">
        <v>40779</v>
      </c>
      <c r="S21003">
        <v>0</v>
      </c>
      <c r="T21003">
        <v>0</v>
      </c>
      <c r="U21003">
        <v>0</v>
      </c>
      <c r="V21003">
        <v>0</v>
      </c>
      <c r="W21003">
        <v>0</v>
      </c>
      <c r="X21003">
        <v>0</v>
      </c>
      <c r="Y21003">
        <v>0</v>
      </c>
      <c r="Z21003">
        <v>150000</v>
      </c>
      <c r="AA21003">
        <v>0</v>
      </c>
      <c r="AB21003">
        <v>0</v>
      </c>
      <c r="AC21003">
        <v>0</v>
      </c>
      <c r="AD21003">
        <v>0</v>
      </c>
      <c r="AE21003">
        <v>0</v>
      </c>
      <c r="AF21003">
        <v>0</v>
      </c>
      <c r="AG21003">
        <v>0</v>
      </c>
      <c r="AH21003">
        <v>0</v>
      </c>
      <c r="AI21003">
        <v>0</v>
      </c>
      <c r="AJ21003">
        <v>0</v>
      </c>
      <c r="AK21003">
        <v>0</v>
      </c>
      <c r="AL21003">
        <v>0</v>
      </c>
      <c r="AM21003">
        <v>0</v>
      </c>
    </row>
    <row r="21004" spans="1:39" x14ac:dyDescent="0.45">
      <c r="A21004" t="s">
        <v>79259</v>
      </c>
      <c r="B21004" t="s">
        <v>79260</v>
      </c>
      <c r="C21004" t="s">
        <v>79261</v>
      </c>
      <c r="F21004" t="s">
        <v>114</v>
      </c>
      <c r="G21004" t="s">
        <v>57</v>
      </c>
      <c r="L21004">
        <v>2</v>
      </c>
      <c r="Q21004" s="1">
        <v>41372</v>
      </c>
      <c r="R21004" s="1">
        <v>41676</v>
      </c>
      <c r="S21004">
        <v>0</v>
      </c>
      <c r="T21004">
        <v>0</v>
      </c>
      <c r="U21004">
        <v>0</v>
      </c>
      <c r="V21004">
        <v>0</v>
      </c>
      <c r="W21004">
        <v>0</v>
      </c>
      <c r="X21004">
        <v>0</v>
      </c>
      <c r="Y21004">
        <v>0</v>
      </c>
      <c r="Z21004">
        <v>0</v>
      </c>
      <c r="AA21004">
        <v>0</v>
      </c>
      <c r="AB21004">
        <v>0</v>
      </c>
      <c r="AC21004">
        <v>0</v>
      </c>
      <c r="AD21004">
        <v>0</v>
      </c>
      <c r="AE21004">
        <v>0</v>
      </c>
      <c r="AF21004">
        <v>0</v>
      </c>
      <c r="AG21004">
        <v>0</v>
      </c>
      <c r="AH21004">
        <v>0</v>
      </c>
      <c r="AI21004">
        <v>0</v>
      </c>
      <c r="AJ21004">
        <v>0</v>
      </c>
      <c r="AK21004">
        <v>0</v>
      </c>
      <c r="AL21004">
        <v>0</v>
      </c>
      <c r="AM21004">
        <v>0</v>
      </c>
    </row>
    <row r="21005" spans="1:39" x14ac:dyDescent="0.45">
      <c r="A21005" t="s">
        <v>79262</v>
      </c>
      <c r="B21005" t="s">
        <v>79263</v>
      </c>
      <c r="C21005" t="s">
        <v>79264</v>
      </c>
      <c r="D21005" t="s">
        <v>54</v>
      </c>
      <c r="E21005" t="s">
        <v>55</v>
      </c>
      <c r="F21005" s="3">
        <v>55000</v>
      </c>
      <c r="G21005" t="s">
        <v>57</v>
      </c>
      <c r="H21005" t="s">
        <v>260</v>
      </c>
      <c r="I21005" t="s">
        <v>977</v>
      </c>
      <c r="J21005" t="s">
        <v>978</v>
      </c>
      <c r="K21005" t="s">
        <v>978</v>
      </c>
      <c r="L21005">
        <v>1</v>
      </c>
      <c r="M21005" s="1">
        <v>38718</v>
      </c>
      <c r="N21005" s="2">
        <v>38718</v>
      </c>
      <c r="O21005" t="s">
        <v>430</v>
      </c>
      <c r="P21005">
        <v>2006</v>
      </c>
      <c r="Q21005" s="1">
        <v>41207</v>
      </c>
      <c r="R21005" s="1">
        <v>41207</v>
      </c>
      <c r="S21005">
        <v>55000</v>
      </c>
      <c r="T21005">
        <v>0</v>
      </c>
      <c r="U21005">
        <v>0</v>
      </c>
      <c r="V21005">
        <v>0</v>
      </c>
      <c r="W21005">
        <v>0</v>
      </c>
      <c r="X21005">
        <v>0</v>
      </c>
      <c r="Y21005">
        <v>0</v>
      </c>
      <c r="Z21005">
        <v>0</v>
      </c>
      <c r="AA21005">
        <v>0</v>
      </c>
      <c r="AB21005">
        <v>0</v>
      </c>
      <c r="AC21005">
        <v>0</v>
      </c>
      <c r="AD21005">
        <v>0</v>
      </c>
      <c r="AE21005">
        <v>0</v>
      </c>
      <c r="AF21005">
        <v>0</v>
      </c>
      <c r="AG21005">
        <v>0</v>
      </c>
      <c r="AH21005">
        <v>0</v>
      </c>
      <c r="AI21005">
        <v>0</v>
      </c>
      <c r="AJ21005">
        <v>0</v>
      </c>
      <c r="AK21005">
        <v>0</v>
      </c>
      <c r="AL21005">
        <v>0</v>
      </c>
      <c r="AM21005">
        <v>0</v>
      </c>
    </row>
    <row r="21006" spans="1:39" x14ac:dyDescent="0.45">
      <c r="A21006" t="s">
        <v>79265</v>
      </c>
      <c r="B21006" t="s">
        <v>79266</v>
      </c>
      <c r="C21006" t="s">
        <v>79267</v>
      </c>
      <c r="D21006" t="s">
        <v>79268</v>
      </c>
      <c r="E21006" t="s">
        <v>10356</v>
      </c>
      <c r="F21006" t="s">
        <v>766</v>
      </c>
      <c r="G21006" t="s">
        <v>57</v>
      </c>
      <c r="H21006" t="s">
        <v>1153</v>
      </c>
      <c r="J21006" t="s">
        <v>1663</v>
      </c>
      <c r="K21006" t="s">
        <v>1664</v>
      </c>
      <c r="L21006">
        <v>1</v>
      </c>
      <c r="M21006" s="1">
        <v>41640</v>
      </c>
      <c r="N21006" s="2">
        <v>41640</v>
      </c>
      <c r="O21006" t="s">
        <v>84</v>
      </c>
      <c r="P21006">
        <v>2014</v>
      </c>
      <c r="Q21006" s="1">
        <v>41731</v>
      </c>
      <c r="R21006" s="1">
        <v>41731</v>
      </c>
      <c r="S21006">
        <v>400000</v>
      </c>
      <c r="T21006">
        <v>0</v>
      </c>
      <c r="U21006">
        <v>0</v>
      </c>
      <c r="V21006">
        <v>0</v>
      </c>
      <c r="W21006">
        <v>0</v>
      </c>
      <c r="X21006">
        <v>0</v>
      </c>
      <c r="Y21006">
        <v>0</v>
      </c>
      <c r="Z21006">
        <v>0</v>
      </c>
      <c r="AA21006">
        <v>0</v>
      </c>
      <c r="AB21006">
        <v>0</v>
      </c>
      <c r="AC21006">
        <v>0</v>
      </c>
      <c r="AD21006">
        <v>0</v>
      </c>
      <c r="AE21006">
        <v>0</v>
      </c>
      <c r="AF21006">
        <v>0</v>
      </c>
      <c r="AG21006">
        <v>0</v>
      </c>
      <c r="AH21006">
        <v>0</v>
      </c>
      <c r="AI21006">
        <v>0</v>
      </c>
      <c r="AJ21006">
        <v>0</v>
      </c>
      <c r="AK21006">
        <v>0</v>
      </c>
      <c r="AL21006">
        <v>0</v>
      </c>
      <c r="AM21006">
        <v>0</v>
      </c>
    </row>
    <row r="21007" spans="1:39" x14ac:dyDescent="0.45">
      <c r="A21007" t="s">
        <v>79269</v>
      </c>
      <c r="B21007" t="s">
        <v>79270</v>
      </c>
      <c r="C21007" t="s">
        <v>79271</v>
      </c>
      <c r="D21007" t="s">
        <v>18978</v>
      </c>
      <c r="E21007" t="s">
        <v>11101</v>
      </c>
      <c r="F21007" t="s">
        <v>79272</v>
      </c>
      <c r="G21007" t="s">
        <v>57</v>
      </c>
      <c r="H21007" t="s">
        <v>46</v>
      </c>
      <c r="I21007" t="s">
        <v>821</v>
      </c>
      <c r="J21007" t="s">
        <v>822</v>
      </c>
      <c r="K21007" t="s">
        <v>822</v>
      </c>
      <c r="L21007">
        <v>2</v>
      </c>
      <c r="M21007" s="1">
        <v>40909</v>
      </c>
      <c r="N21007" s="2">
        <v>40909</v>
      </c>
      <c r="O21007" t="s">
        <v>132</v>
      </c>
      <c r="P21007">
        <v>2012</v>
      </c>
      <c r="Q21007" s="1">
        <v>41275</v>
      </c>
      <c r="R21007" s="1">
        <v>41813</v>
      </c>
      <c r="S21007">
        <v>375000</v>
      </c>
      <c r="T21007">
        <v>2611684</v>
      </c>
      <c r="U21007">
        <v>0</v>
      </c>
      <c r="V21007">
        <v>0</v>
      </c>
      <c r="W21007">
        <v>0</v>
      </c>
      <c r="X21007">
        <v>0</v>
      </c>
      <c r="Y21007">
        <v>0</v>
      </c>
      <c r="Z21007">
        <v>0</v>
      </c>
      <c r="AA21007">
        <v>0</v>
      </c>
      <c r="AB21007">
        <v>0</v>
      </c>
      <c r="AC21007">
        <v>0</v>
      </c>
      <c r="AD21007">
        <v>0</v>
      </c>
      <c r="AE21007">
        <v>0</v>
      </c>
      <c r="AF21007">
        <v>2611684</v>
      </c>
      <c r="AG21007">
        <v>0</v>
      </c>
      <c r="AH21007">
        <v>0</v>
      </c>
      <c r="AI21007">
        <v>0</v>
      </c>
      <c r="AJ21007">
        <v>0</v>
      </c>
      <c r="AK21007">
        <v>0</v>
      </c>
      <c r="AL21007">
        <v>0</v>
      </c>
      <c r="AM21007">
        <v>0</v>
      </c>
    </row>
    <row r="21008" spans="1:39" x14ac:dyDescent="0.45">
      <c r="A21008" t="s">
        <v>79273</v>
      </c>
      <c r="B21008" t="s">
        <v>79274</v>
      </c>
      <c r="C21008" t="s">
        <v>79275</v>
      </c>
      <c r="D21008" t="s">
        <v>79276</v>
      </c>
      <c r="E21008" t="s">
        <v>1067</v>
      </c>
      <c r="F21008" t="s">
        <v>109</v>
      </c>
      <c r="G21008" t="s">
        <v>57</v>
      </c>
      <c r="H21008" t="s">
        <v>46</v>
      </c>
      <c r="I21008" t="s">
        <v>58</v>
      </c>
      <c r="J21008" t="s">
        <v>198</v>
      </c>
      <c r="K21008" t="s">
        <v>1127</v>
      </c>
      <c r="L21008">
        <v>1</v>
      </c>
      <c r="M21008" s="1">
        <v>38353</v>
      </c>
      <c r="N21008" s="2">
        <v>38353</v>
      </c>
      <c r="O21008" t="s">
        <v>464</v>
      </c>
      <c r="P21008">
        <v>2005</v>
      </c>
      <c r="Q21008" s="1">
        <v>39448</v>
      </c>
      <c r="R21008" s="1">
        <v>39448</v>
      </c>
      <c r="S21008">
        <v>0</v>
      </c>
      <c r="T21008">
        <v>2000000</v>
      </c>
      <c r="U21008">
        <v>0</v>
      </c>
      <c r="V21008">
        <v>0</v>
      </c>
      <c r="W21008">
        <v>0</v>
      </c>
      <c r="X21008">
        <v>0</v>
      </c>
      <c r="Y21008">
        <v>0</v>
      </c>
      <c r="Z21008">
        <v>0</v>
      </c>
      <c r="AA21008">
        <v>0</v>
      </c>
      <c r="AB21008">
        <v>0</v>
      </c>
      <c r="AC21008">
        <v>0</v>
      </c>
      <c r="AD21008">
        <v>0</v>
      </c>
      <c r="AE21008">
        <v>0</v>
      </c>
      <c r="AF21008">
        <v>2000000</v>
      </c>
      <c r="AG21008">
        <v>0</v>
      </c>
      <c r="AH21008">
        <v>0</v>
      </c>
      <c r="AI21008">
        <v>0</v>
      </c>
      <c r="AJ21008">
        <v>0</v>
      </c>
      <c r="AK21008">
        <v>0</v>
      </c>
      <c r="AL21008">
        <v>0</v>
      </c>
      <c r="AM21008">
        <v>0</v>
      </c>
    </row>
    <row r="21009" spans="1:39" x14ac:dyDescent="0.45">
      <c r="A21009" t="s">
        <v>79277</v>
      </c>
      <c r="B21009" t="s">
        <v>79278</v>
      </c>
      <c r="C21009" t="s">
        <v>79279</v>
      </c>
      <c r="D21009" t="s">
        <v>2191</v>
      </c>
      <c r="E21009" t="s">
        <v>2192</v>
      </c>
      <c r="F21009" s="3">
        <v>9971</v>
      </c>
      <c r="G21009" t="s">
        <v>57</v>
      </c>
      <c r="H21009" t="s">
        <v>46</v>
      </c>
      <c r="I21009" t="s">
        <v>58</v>
      </c>
      <c r="J21009" t="s">
        <v>198</v>
      </c>
      <c r="K21009" t="s">
        <v>833</v>
      </c>
      <c r="L21009">
        <v>1</v>
      </c>
      <c r="M21009" s="1">
        <v>37257</v>
      </c>
      <c r="N21009" s="2">
        <v>37257</v>
      </c>
      <c r="O21009" t="s">
        <v>554</v>
      </c>
      <c r="P21009">
        <v>2002</v>
      </c>
      <c r="Q21009" s="1">
        <v>40176</v>
      </c>
      <c r="R21009" s="1">
        <v>40176</v>
      </c>
      <c r="S21009">
        <v>0</v>
      </c>
      <c r="T21009">
        <v>9971</v>
      </c>
      <c r="U21009">
        <v>0</v>
      </c>
      <c r="V21009">
        <v>0</v>
      </c>
      <c r="W21009">
        <v>0</v>
      </c>
      <c r="X21009">
        <v>0</v>
      </c>
      <c r="Y21009">
        <v>0</v>
      </c>
      <c r="Z21009">
        <v>0</v>
      </c>
      <c r="AA21009">
        <v>0</v>
      </c>
      <c r="AB21009">
        <v>0</v>
      </c>
      <c r="AC21009">
        <v>0</v>
      </c>
      <c r="AD21009">
        <v>0</v>
      </c>
      <c r="AE21009">
        <v>0</v>
      </c>
      <c r="AF21009">
        <v>0</v>
      </c>
      <c r="AG21009">
        <v>0</v>
      </c>
      <c r="AH21009">
        <v>0</v>
      </c>
      <c r="AI21009">
        <v>0</v>
      </c>
      <c r="AJ21009">
        <v>0</v>
      </c>
      <c r="AK21009">
        <v>0</v>
      </c>
      <c r="AL21009">
        <v>0</v>
      </c>
      <c r="AM21009">
        <v>0</v>
      </c>
    </row>
    <row r="21010" spans="1:39" x14ac:dyDescent="0.45">
      <c r="A21010" t="s">
        <v>79280</v>
      </c>
      <c r="B21010" t="s">
        <v>79281</v>
      </c>
      <c r="C21010" t="s">
        <v>79282</v>
      </c>
      <c r="D21010" t="s">
        <v>293</v>
      </c>
      <c r="E21010" t="s">
        <v>294</v>
      </c>
      <c r="F21010" t="s">
        <v>59548</v>
      </c>
      <c r="G21010" t="s">
        <v>57</v>
      </c>
      <c r="H21010" t="s">
        <v>46</v>
      </c>
      <c r="I21010" t="s">
        <v>47</v>
      </c>
      <c r="J21010" t="s">
        <v>48</v>
      </c>
      <c r="K21010" t="s">
        <v>49</v>
      </c>
      <c r="L21010">
        <v>2</v>
      </c>
      <c r="Q21010" s="1">
        <v>40067</v>
      </c>
      <c r="R21010" s="1">
        <v>40311</v>
      </c>
      <c r="S21010">
        <v>0</v>
      </c>
      <c r="T21010">
        <v>0</v>
      </c>
      <c r="U21010">
        <v>0</v>
      </c>
      <c r="V21010">
        <v>0</v>
      </c>
      <c r="W21010">
        <v>0</v>
      </c>
      <c r="X21010">
        <v>2770000</v>
      </c>
      <c r="Y21010">
        <v>0</v>
      </c>
      <c r="Z21010">
        <v>0</v>
      </c>
      <c r="AA21010">
        <v>0</v>
      </c>
      <c r="AB21010">
        <v>0</v>
      </c>
      <c r="AC21010">
        <v>0</v>
      </c>
      <c r="AD21010">
        <v>0</v>
      </c>
      <c r="AE21010">
        <v>0</v>
      </c>
      <c r="AF21010">
        <v>0</v>
      </c>
      <c r="AG21010">
        <v>0</v>
      </c>
      <c r="AH21010">
        <v>0</v>
      </c>
      <c r="AI21010">
        <v>0</v>
      </c>
      <c r="AJ21010">
        <v>0</v>
      </c>
      <c r="AK21010">
        <v>0</v>
      </c>
      <c r="AL21010">
        <v>0</v>
      </c>
      <c r="AM21010">
        <v>0</v>
      </c>
    </row>
    <row r="21011" spans="1:39" x14ac:dyDescent="0.45">
      <c r="A21011" t="s">
        <v>79283</v>
      </c>
      <c r="B21011" t="s">
        <v>79284</v>
      </c>
      <c r="C21011" t="s">
        <v>79285</v>
      </c>
      <c r="D21011" t="s">
        <v>79286</v>
      </c>
      <c r="E21011" t="s">
        <v>3097</v>
      </c>
      <c r="F21011" t="s">
        <v>401</v>
      </c>
      <c r="G21011" t="s">
        <v>57</v>
      </c>
      <c r="H21011" t="s">
        <v>74</v>
      </c>
      <c r="J21011" t="s">
        <v>75</v>
      </c>
      <c r="K21011" t="s">
        <v>75</v>
      </c>
      <c r="L21011">
        <v>2</v>
      </c>
      <c r="M21011" s="1">
        <v>37622</v>
      </c>
      <c r="N21011" s="2">
        <v>37622</v>
      </c>
      <c r="O21011" t="s">
        <v>854</v>
      </c>
      <c r="P21011">
        <v>2003</v>
      </c>
      <c r="Q21011" s="1">
        <v>41493</v>
      </c>
      <c r="R21011" s="1">
        <v>41719</v>
      </c>
      <c r="S21011">
        <v>500000</v>
      </c>
      <c r="T21011">
        <v>200000</v>
      </c>
      <c r="U21011">
        <v>0</v>
      </c>
      <c r="V21011">
        <v>0</v>
      </c>
      <c r="W21011">
        <v>0</v>
      </c>
      <c r="X21011">
        <v>0</v>
      </c>
      <c r="Y21011">
        <v>0</v>
      </c>
      <c r="Z21011">
        <v>0</v>
      </c>
      <c r="AA21011">
        <v>0</v>
      </c>
      <c r="AB21011">
        <v>0</v>
      </c>
      <c r="AC21011">
        <v>0</v>
      </c>
      <c r="AD21011">
        <v>0</v>
      </c>
      <c r="AE21011">
        <v>0</v>
      </c>
      <c r="AF21011">
        <v>0</v>
      </c>
      <c r="AG21011">
        <v>0</v>
      </c>
      <c r="AH21011">
        <v>0</v>
      </c>
      <c r="AI21011">
        <v>0</v>
      </c>
      <c r="AJ21011">
        <v>0</v>
      </c>
      <c r="AK21011">
        <v>0</v>
      </c>
      <c r="AL21011">
        <v>0</v>
      </c>
      <c r="AM21011">
        <v>0</v>
      </c>
    </row>
    <row r="21012" spans="1:39" x14ac:dyDescent="0.45">
      <c r="A21012" t="s">
        <v>79287</v>
      </c>
      <c r="B21012" t="s">
        <v>79288</v>
      </c>
      <c r="C21012" t="s">
        <v>79289</v>
      </c>
      <c r="F21012" t="s">
        <v>114</v>
      </c>
      <c r="G21012" t="s">
        <v>57</v>
      </c>
      <c r="H21012" t="s">
        <v>74</v>
      </c>
      <c r="J21012" t="s">
        <v>75</v>
      </c>
      <c r="K21012" t="s">
        <v>75</v>
      </c>
      <c r="L21012">
        <v>1</v>
      </c>
      <c r="M21012" s="1">
        <v>41000</v>
      </c>
      <c r="N21012" s="2">
        <v>41000</v>
      </c>
      <c r="O21012" t="s">
        <v>50</v>
      </c>
      <c r="P21012">
        <v>2012</v>
      </c>
      <c r="Q21012" s="1">
        <v>40883</v>
      </c>
      <c r="R21012" s="1">
        <v>40883</v>
      </c>
      <c r="S21012">
        <v>0</v>
      </c>
      <c r="T21012">
        <v>0</v>
      </c>
      <c r="U21012">
        <v>0</v>
      </c>
      <c r="V21012">
        <v>0</v>
      </c>
      <c r="W21012">
        <v>0</v>
      </c>
      <c r="X21012">
        <v>0</v>
      </c>
      <c r="Y21012">
        <v>0</v>
      </c>
      <c r="Z21012">
        <v>0</v>
      </c>
      <c r="AA21012">
        <v>0</v>
      </c>
      <c r="AB21012">
        <v>0</v>
      </c>
      <c r="AC21012">
        <v>0</v>
      </c>
      <c r="AD21012">
        <v>0</v>
      </c>
      <c r="AE21012">
        <v>0</v>
      </c>
      <c r="AF21012">
        <v>0</v>
      </c>
      <c r="AG21012">
        <v>0</v>
      </c>
      <c r="AH21012">
        <v>0</v>
      </c>
      <c r="AI21012">
        <v>0</v>
      </c>
      <c r="AJ21012">
        <v>0</v>
      </c>
      <c r="AK21012">
        <v>0</v>
      </c>
      <c r="AL21012">
        <v>0</v>
      </c>
      <c r="AM21012">
        <v>0</v>
      </c>
    </row>
    <row r="21013" spans="1:39" x14ac:dyDescent="0.45">
      <c r="A21013" t="s">
        <v>79290</v>
      </c>
      <c r="B21013" t="s">
        <v>79291</v>
      </c>
      <c r="C21013" t="s">
        <v>79292</v>
      </c>
      <c r="D21013" t="s">
        <v>315</v>
      </c>
      <c r="E21013" t="s">
        <v>316</v>
      </c>
      <c r="F21013" t="s">
        <v>11693</v>
      </c>
      <c r="G21013" t="s">
        <v>57</v>
      </c>
      <c r="H21013" t="s">
        <v>46</v>
      </c>
      <c r="I21013" t="s">
        <v>58</v>
      </c>
      <c r="J21013" t="s">
        <v>198</v>
      </c>
      <c r="K21013" t="s">
        <v>1363</v>
      </c>
      <c r="L21013">
        <v>4</v>
      </c>
      <c r="M21013" s="1">
        <v>37622</v>
      </c>
      <c r="N21013" s="2">
        <v>37622</v>
      </c>
      <c r="O21013" t="s">
        <v>854</v>
      </c>
      <c r="P21013">
        <v>2003</v>
      </c>
      <c r="Q21013" s="1">
        <v>39429</v>
      </c>
      <c r="R21013" s="1">
        <v>40806</v>
      </c>
      <c r="S21013">
        <v>0</v>
      </c>
      <c r="T21013">
        <v>44000000</v>
      </c>
      <c r="U21013">
        <v>0</v>
      </c>
      <c r="V21013">
        <v>0</v>
      </c>
      <c r="W21013">
        <v>0</v>
      </c>
      <c r="X21013">
        <v>0</v>
      </c>
      <c r="Y21013">
        <v>0</v>
      </c>
      <c r="Z21013">
        <v>0</v>
      </c>
      <c r="AA21013">
        <v>0</v>
      </c>
      <c r="AB21013">
        <v>0</v>
      </c>
      <c r="AC21013">
        <v>0</v>
      </c>
      <c r="AD21013">
        <v>0</v>
      </c>
      <c r="AE21013">
        <v>0</v>
      </c>
      <c r="AF21013">
        <v>20500000</v>
      </c>
      <c r="AG21013">
        <v>0</v>
      </c>
      <c r="AH21013">
        <v>15500000</v>
      </c>
      <c r="AI21013">
        <v>0</v>
      </c>
      <c r="AJ21013">
        <v>0</v>
      </c>
      <c r="AK21013">
        <v>0</v>
      </c>
      <c r="AL21013">
        <v>0</v>
      </c>
      <c r="AM21013">
        <v>0</v>
      </c>
    </row>
    <row r="21014" spans="1:39" x14ac:dyDescent="0.45">
      <c r="A21014" t="s">
        <v>79293</v>
      </c>
      <c r="B21014" t="s">
        <v>79294</v>
      </c>
      <c r="C21014" t="s">
        <v>79295</v>
      </c>
      <c r="D21014" t="s">
        <v>461</v>
      </c>
      <c r="E21014" t="s">
        <v>462</v>
      </c>
      <c r="F21014" t="s">
        <v>234</v>
      </c>
      <c r="G21014" t="s">
        <v>57</v>
      </c>
      <c r="H21014" t="s">
        <v>496</v>
      </c>
      <c r="J21014" t="s">
        <v>2417</v>
      </c>
      <c r="K21014" t="s">
        <v>2417</v>
      </c>
      <c r="L21014">
        <v>1</v>
      </c>
      <c r="M21014" s="1">
        <v>40179</v>
      </c>
      <c r="N21014" s="2">
        <v>40179</v>
      </c>
      <c r="O21014" t="s">
        <v>118</v>
      </c>
      <c r="P21014">
        <v>2010</v>
      </c>
      <c r="Q21014" s="1">
        <v>41703</v>
      </c>
      <c r="R21014" s="1">
        <v>41703</v>
      </c>
      <c r="S21014">
        <v>0</v>
      </c>
      <c r="T21014">
        <v>4500000</v>
      </c>
      <c r="U21014">
        <v>0</v>
      </c>
      <c r="V21014">
        <v>0</v>
      </c>
      <c r="W21014">
        <v>0</v>
      </c>
      <c r="X21014">
        <v>0</v>
      </c>
      <c r="Y21014">
        <v>0</v>
      </c>
      <c r="Z21014">
        <v>0</v>
      </c>
      <c r="AA21014">
        <v>0</v>
      </c>
      <c r="AB21014">
        <v>0</v>
      </c>
      <c r="AC21014">
        <v>0</v>
      </c>
      <c r="AD21014">
        <v>0</v>
      </c>
      <c r="AE21014">
        <v>0</v>
      </c>
      <c r="AF21014">
        <v>0</v>
      </c>
      <c r="AG21014">
        <v>0</v>
      </c>
      <c r="AH21014">
        <v>0</v>
      </c>
      <c r="AI21014">
        <v>0</v>
      </c>
      <c r="AJ21014">
        <v>0</v>
      </c>
      <c r="AK21014">
        <v>0</v>
      </c>
      <c r="AL21014">
        <v>0</v>
      </c>
      <c r="AM21014">
        <v>0</v>
      </c>
    </row>
    <row r="21015" spans="1:39" x14ac:dyDescent="0.45">
      <c r="A21015" t="s">
        <v>79296</v>
      </c>
      <c r="B21015" t="s">
        <v>79297</v>
      </c>
      <c r="D21015" t="s">
        <v>293</v>
      </c>
      <c r="E21015" t="s">
        <v>294</v>
      </c>
      <c r="F21015" t="s">
        <v>1458</v>
      </c>
      <c r="G21015" t="s">
        <v>57</v>
      </c>
      <c r="H21015" t="s">
        <v>46</v>
      </c>
      <c r="I21015" t="s">
        <v>299</v>
      </c>
      <c r="J21015" t="s">
        <v>300</v>
      </c>
      <c r="K21015" t="s">
        <v>369</v>
      </c>
      <c r="L21015">
        <v>1</v>
      </c>
      <c r="Q21015" s="1">
        <v>41961</v>
      </c>
      <c r="R21015" s="1">
        <v>41961</v>
      </c>
      <c r="S21015">
        <v>0</v>
      </c>
      <c r="T21015">
        <v>15000000</v>
      </c>
      <c r="U21015">
        <v>0</v>
      </c>
      <c r="V21015">
        <v>0</v>
      </c>
      <c r="W21015">
        <v>0</v>
      </c>
      <c r="X21015">
        <v>0</v>
      </c>
      <c r="Y21015">
        <v>0</v>
      </c>
      <c r="Z21015">
        <v>0</v>
      </c>
      <c r="AA21015">
        <v>0</v>
      </c>
      <c r="AB21015">
        <v>0</v>
      </c>
      <c r="AC21015">
        <v>0</v>
      </c>
      <c r="AD21015">
        <v>0</v>
      </c>
      <c r="AE21015">
        <v>0</v>
      </c>
      <c r="AF21015">
        <v>15000000</v>
      </c>
      <c r="AG21015">
        <v>0</v>
      </c>
      <c r="AH21015">
        <v>0</v>
      </c>
      <c r="AI21015">
        <v>0</v>
      </c>
      <c r="AJ21015">
        <v>0</v>
      </c>
      <c r="AK21015">
        <v>0</v>
      </c>
      <c r="AL21015">
        <v>0</v>
      </c>
      <c r="AM21015">
        <v>0</v>
      </c>
    </row>
    <row r="21016" spans="1:39" x14ac:dyDescent="0.45">
      <c r="A21016" t="s">
        <v>79298</v>
      </c>
      <c r="B21016" t="s">
        <v>79299</v>
      </c>
      <c r="C21016" t="s">
        <v>79300</v>
      </c>
      <c r="D21016" t="s">
        <v>1360</v>
      </c>
      <c r="E21016" t="s">
        <v>1361</v>
      </c>
      <c r="F21016" t="s">
        <v>5332</v>
      </c>
      <c r="G21016" t="s">
        <v>57</v>
      </c>
      <c r="H21016" t="s">
        <v>46</v>
      </c>
      <c r="I21016" t="s">
        <v>58</v>
      </c>
      <c r="J21016" t="s">
        <v>198</v>
      </c>
      <c r="K21016" t="s">
        <v>22777</v>
      </c>
      <c r="L21016">
        <v>1</v>
      </c>
      <c r="M21016" s="1">
        <v>38718</v>
      </c>
      <c r="N21016" s="2">
        <v>38718</v>
      </c>
      <c r="O21016" t="s">
        <v>430</v>
      </c>
      <c r="P21016">
        <v>2006</v>
      </c>
      <c r="Q21016" s="1">
        <v>41107</v>
      </c>
      <c r="R21016" s="1">
        <v>41107</v>
      </c>
      <c r="S21016">
        <v>0</v>
      </c>
      <c r="T21016">
        <v>22000000</v>
      </c>
      <c r="U21016">
        <v>0</v>
      </c>
      <c r="V21016">
        <v>0</v>
      </c>
      <c r="W21016">
        <v>0</v>
      </c>
      <c r="X21016">
        <v>0</v>
      </c>
      <c r="Y21016">
        <v>0</v>
      </c>
      <c r="Z21016">
        <v>0</v>
      </c>
      <c r="AA21016">
        <v>0</v>
      </c>
      <c r="AB21016">
        <v>0</v>
      </c>
      <c r="AC21016">
        <v>0</v>
      </c>
      <c r="AD21016">
        <v>0</v>
      </c>
      <c r="AE21016">
        <v>0</v>
      </c>
      <c r="AF21016">
        <v>0</v>
      </c>
      <c r="AG21016">
        <v>0</v>
      </c>
      <c r="AH21016">
        <v>0</v>
      </c>
      <c r="AI21016">
        <v>0</v>
      </c>
      <c r="AJ21016">
        <v>0</v>
      </c>
      <c r="AK21016">
        <v>0</v>
      </c>
      <c r="AL21016">
        <v>0</v>
      </c>
      <c r="AM21016">
        <v>0</v>
      </c>
    </row>
    <row r="21017" spans="1:39" x14ac:dyDescent="0.45">
      <c r="A21017" t="s">
        <v>79301</v>
      </c>
      <c r="B21017" t="s">
        <v>79302</v>
      </c>
      <c r="C21017" t="s">
        <v>79303</v>
      </c>
      <c r="D21017" t="s">
        <v>293</v>
      </c>
      <c r="E21017" t="s">
        <v>294</v>
      </c>
      <c r="F21017" t="s">
        <v>79304</v>
      </c>
      <c r="G21017" t="s">
        <v>57</v>
      </c>
      <c r="H21017" t="s">
        <v>46</v>
      </c>
      <c r="I21017" t="s">
        <v>47</v>
      </c>
      <c r="J21017" t="s">
        <v>48</v>
      </c>
      <c r="K21017" t="s">
        <v>49</v>
      </c>
      <c r="L21017">
        <v>3</v>
      </c>
      <c r="Q21017" s="1">
        <v>40827</v>
      </c>
      <c r="R21017" s="1">
        <v>41246</v>
      </c>
      <c r="S21017">
        <v>0</v>
      </c>
      <c r="T21017">
        <v>3190000</v>
      </c>
      <c r="U21017">
        <v>0</v>
      </c>
      <c r="V21017">
        <v>0</v>
      </c>
      <c r="W21017">
        <v>0</v>
      </c>
      <c r="X21017">
        <v>0</v>
      </c>
      <c r="Y21017">
        <v>0</v>
      </c>
      <c r="Z21017">
        <v>0</v>
      </c>
      <c r="AA21017">
        <v>0</v>
      </c>
      <c r="AB21017">
        <v>0</v>
      </c>
      <c r="AC21017">
        <v>0</v>
      </c>
      <c r="AD21017">
        <v>0</v>
      </c>
      <c r="AE21017">
        <v>0</v>
      </c>
      <c r="AF21017">
        <v>0</v>
      </c>
      <c r="AG21017">
        <v>0</v>
      </c>
      <c r="AH21017">
        <v>0</v>
      </c>
      <c r="AI21017">
        <v>0</v>
      </c>
      <c r="AJ21017">
        <v>0</v>
      </c>
      <c r="AK21017">
        <v>0</v>
      </c>
      <c r="AL21017">
        <v>0</v>
      </c>
      <c r="AM21017">
        <v>0</v>
      </c>
    </row>
    <row r="21018" spans="1:39" x14ac:dyDescent="0.45">
      <c r="A21018" t="s">
        <v>79305</v>
      </c>
      <c r="B21018" t="s">
        <v>79306</v>
      </c>
      <c r="C21018" t="s">
        <v>79307</v>
      </c>
      <c r="D21018" t="s">
        <v>755</v>
      </c>
      <c r="E21018" t="s">
        <v>756</v>
      </c>
      <c r="F21018" t="s">
        <v>234</v>
      </c>
      <c r="G21018" t="s">
        <v>57</v>
      </c>
      <c r="H21018" t="s">
        <v>46</v>
      </c>
      <c r="I21018" t="s">
        <v>205</v>
      </c>
      <c r="J21018" t="s">
        <v>206</v>
      </c>
      <c r="K21018" t="s">
        <v>79308</v>
      </c>
      <c r="L21018">
        <v>2</v>
      </c>
      <c r="M21018" s="1">
        <v>34335</v>
      </c>
      <c r="N21018" s="2">
        <v>34335</v>
      </c>
      <c r="O21018" t="s">
        <v>3390</v>
      </c>
      <c r="P21018">
        <v>1994</v>
      </c>
      <c r="Q21018" s="1">
        <v>40451</v>
      </c>
      <c r="R21018" s="1">
        <v>41653</v>
      </c>
      <c r="S21018">
        <v>0</v>
      </c>
      <c r="T21018">
        <v>0</v>
      </c>
      <c r="U21018">
        <v>0</v>
      </c>
      <c r="V21018">
        <v>0</v>
      </c>
      <c r="W21018">
        <v>0</v>
      </c>
      <c r="X21018">
        <v>0</v>
      </c>
      <c r="Y21018">
        <v>0</v>
      </c>
      <c r="Z21018">
        <v>500000</v>
      </c>
      <c r="AA21018">
        <v>0</v>
      </c>
      <c r="AB21018">
        <v>4000000</v>
      </c>
      <c r="AC21018">
        <v>0</v>
      </c>
      <c r="AD21018">
        <v>0</v>
      </c>
      <c r="AE21018">
        <v>0</v>
      </c>
      <c r="AF21018">
        <v>0</v>
      </c>
      <c r="AG21018">
        <v>0</v>
      </c>
      <c r="AH21018">
        <v>0</v>
      </c>
      <c r="AI21018">
        <v>0</v>
      </c>
      <c r="AJ21018">
        <v>0</v>
      </c>
      <c r="AK21018">
        <v>0</v>
      </c>
      <c r="AL21018">
        <v>0</v>
      </c>
      <c r="AM21018">
        <v>0</v>
      </c>
    </row>
    <row r="21019" spans="1:39" x14ac:dyDescent="0.45">
      <c r="A21019" t="s">
        <v>79309</v>
      </c>
      <c r="B21019" t="s">
        <v>79310</v>
      </c>
      <c r="F21019" t="s">
        <v>114</v>
      </c>
      <c r="G21019" t="s">
        <v>45</v>
      </c>
      <c r="H21019" t="s">
        <v>46</v>
      </c>
      <c r="I21019" t="s">
        <v>178</v>
      </c>
      <c r="J21019" t="s">
        <v>9384</v>
      </c>
      <c r="K21019" t="s">
        <v>15216</v>
      </c>
      <c r="L21019">
        <v>1</v>
      </c>
      <c r="M21019" s="1">
        <v>35796</v>
      </c>
      <c r="N21019" s="2">
        <v>35796</v>
      </c>
      <c r="O21019" t="s">
        <v>709</v>
      </c>
      <c r="P21019">
        <v>1998</v>
      </c>
      <c r="Q21019" s="1">
        <v>37609</v>
      </c>
      <c r="R21019" s="1">
        <v>37609</v>
      </c>
      <c r="S21019">
        <v>0</v>
      </c>
      <c r="T21019">
        <v>0</v>
      </c>
      <c r="U21019">
        <v>0</v>
      </c>
      <c r="V21019">
        <v>0</v>
      </c>
      <c r="W21019">
        <v>0</v>
      </c>
      <c r="X21019">
        <v>0</v>
      </c>
      <c r="Y21019">
        <v>0</v>
      </c>
      <c r="Z21019">
        <v>0</v>
      </c>
      <c r="AA21019">
        <v>0</v>
      </c>
      <c r="AB21019">
        <v>0</v>
      </c>
      <c r="AC21019">
        <v>0</v>
      </c>
      <c r="AD21019">
        <v>0</v>
      </c>
      <c r="AE21019">
        <v>0</v>
      </c>
      <c r="AF21019">
        <v>0</v>
      </c>
      <c r="AG21019">
        <v>0</v>
      </c>
      <c r="AH21019">
        <v>0</v>
      </c>
      <c r="AI21019">
        <v>0</v>
      </c>
      <c r="AJ21019">
        <v>0</v>
      </c>
      <c r="AK21019">
        <v>0</v>
      </c>
      <c r="AL21019">
        <v>0</v>
      </c>
      <c r="AM21019">
        <v>0</v>
      </c>
    </row>
    <row r="21020" spans="1:39" x14ac:dyDescent="0.45">
      <c r="A21020" t="s">
        <v>79311</v>
      </c>
      <c r="B21020" t="s">
        <v>79312</v>
      </c>
      <c r="C21020" t="s">
        <v>79313</v>
      </c>
      <c r="D21020" t="s">
        <v>293</v>
      </c>
      <c r="E21020" t="s">
        <v>294</v>
      </c>
      <c r="F21020" t="s">
        <v>1935</v>
      </c>
      <c r="G21020" t="s">
        <v>57</v>
      </c>
      <c r="H21020" t="s">
        <v>46</v>
      </c>
      <c r="I21020" t="s">
        <v>2361</v>
      </c>
      <c r="J21020" t="s">
        <v>2362</v>
      </c>
      <c r="K21020" t="s">
        <v>2362</v>
      </c>
      <c r="L21020">
        <v>2</v>
      </c>
      <c r="M21020" s="1">
        <v>38718</v>
      </c>
      <c r="N21020" s="2">
        <v>38718</v>
      </c>
      <c r="O21020" t="s">
        <v>430</v>
      </c>
      <c r="P21020">
        <v>2006</v>
      </c>
      <c r="Q21020" s="1">
        <v>41400</v>
      </c>
      <c r="R21020" s="1">
        <v>41800</v>
      </c>
      <c r="S21020">
        <v>0</v>
      </c>
      <c r="T21020">
        <v>8000000</v>
      </c>
      <c r="U21020">
        <v>0</v>
      </c>
      <c r="V21020">
        <v>0</v>
      </c>
      <c r="W21020">
        <v>0</v>
      </c>
      <c r="X21020">
        <v>4000000</v>
      </c>
      <c r="Y21020">
        <v>0</v>
      </c>
      <c r="Z21020">
        <v>0</v>
      </c>
      <c r="AA21020">
        <v>0</v>
      </c>
      <c r="AB21020">
        <v>0</v>
      </c>
      <c r="AC21020">
        <v>0</v>
      </c>
      <c r="AD21020">
        <v>0</v>
      </c>
      <c r="AE21020">
        <v>0</v>
      </c>
      <c r="AF21020">
        <v>0</v>
      </c>
      <c r="AG21020">
        <v>0</v>
      </c>
      <c r="AH21020">
        <v>0</v>
      </c>
      <c r="AI21020">
        <v>0</v>
      </c>
      <c r="AJ21020">
        <v>0</v>
      </c>
      <c r="AK21020">
        <v>0</v>
      </c>
      <c r="AL21020">
        <v>0</v>
      </c>
      <c r="AM21020">
        <v>0</v>
      </c>
    </row>
    <row r="21021" spans="1:39" x14ac:dyDescent="0.45">
      <c r="A21021" t="s">
        <v>79314</v>
      </c>
      <c r="B21021" t="s">
        <v>79315</v>
      </c>
      <c r="C21021" t="s">
        <v>79316</v>
      </c>
      <c r="D21021" t="s">
        <v>88</v>
      </c>
      <c r="E21021" t="s">
        <v>89</v>
      </c>
      <c r="F21021" t="s">
        <v>13500</v>
      </c>
      <c r="G21021" t="s">
        <v>45</v>
      </c>
      <c r="H21021" t="s">
        <v>46</v>
      </c>
      <c r="I21021" t="s">
        <v>58</v>
      </c>
      <c r="J21021" t="s">
        <v>198</v>
      </c>
      <c r="K21021" t="s">
        <v>1000</v>
      </c>
      <c r="L21021">
        <v>3</v>
      </c>
      <c r="M21021" s="1">
        <v>36526</v>
      </c>
      <c r="N21021" s="2">
        <v>36526</v>
      </c>
      <c r="O21021" t="s">
        <v>255</v>
      </c>
      <c r="P21021">
        <v>2000</v>
      </c>
      <c r="Q21021" s="1">
        <v>38707</v>
      </c>
      <c r="R21021" s="1">
        <v>39224</v>
      </c>
      <c r="S21021">
        <v>0</v>
      </c>
      <c r="T21021">
        <v>80000000</v>
      </c>
      <c r="U21021">
        <v>0</v>
      </c>
      <c r="V21021">
        <v>0</v>
      </c>
      <c r="W21021">
        <v>0</v>
      </c>
      <c r="X21021">
        <v>0</v>
      </c>
      <c r="Y21021">
        <v>0</v>
      </c>
      <c r="Z21021">
        <v>0</v>
      </c>
      <c r="AA21021">
        <v>0</v>
      </c>
      <c r="AB21021">
        <v>0</v>
      </c>
      <c r="AC21021">
        <v>0</v>
      </c>
      <c r="AD21021">
        <v>0</v>
      </c>
      <c r="AE21021">
        <v>0</v>
      </c>
      <c r="AF21021">
        <v>0</v>
      </c>
      <c r="AG21021">
        <v>0</v>
      </c>
      <c r="AH21021">
        <v>0</v>
      </c>
      <c r="AI21021">
        <v>11000000</v>
      </c>
      <c r="AJ21021">
        <v>10000000</v>
      </c>
      <c r="AK21021">
        <v>0</v>
      </c>
      <c r="AL21021">
        <v>0</v>
      </c>
      <c r="AM21021">
        <v>0</v>
      </c>
    </row>
    <row r="21022" spans="1:39" x14ac:dyDescent="0.45">
      <c r="A21022" t="s">
        <v>79317</v>
      </c>
      <c r="B21022" t="s">
        <v>79318</v>
      </c>
      <c r="F21022" t="s">
        <v>79319</v>
      </c>
      <c r="G21022" t="s">
        <v>57</v>
      </c>
      <c r="H21022" t="s">
        <v>46</v>
      </c>
      <c r="I21022" t="s">
        <v>58</v>
      </c>
      <c r="J21022" t="s">
        <v>1223</v>
      </c>
      <c r="K21022" t="s">
        <v>1223</v>
      </c>
      <c r="L21022">
        <v>1</v>
      </c>
      <c r="Q21022" s="1">
        <v>39904</v>
      </c>
      <c r="R21022" s="1">
        <v>39904</v>
      </c>
      <c r="S21022">
        <v>0</v>
      </c>
      <c r="T21022">
        <v>0</v>
      </c>
      <c r="U21022">
        <v>0</v>
      </c>
      <c r="V21022">
        <v>0</v>
      </c>
      <c r="W21022">
        <v>0</v>
      </c>
      <c r="X21022">
        <v>2000280</v>
      </c>
      <c r="Y21022">
        <v>0</v>
      </c>
      <c r="Z21022">
        <v>0</v>
      </c>
      <c r="AA21022">
        <v>0</v>
      </c>
      <c r="AB21022">
        <v>0</v>
      </c>
      <c r="AC21022">
        <v>0</v>
      </c>
      <c r="AD21022">
        <v>0</v>
      </c>
      <c r="AE21022">
        <v>0</v>
      </c>
      <c r="AF21022">
        <v>0</v>
      </c>
      <c r="AG21022">
        <v>0</v>
      </c>
      <c r="AH21022">
        <v>0</v>
      </c>
      <c r="AI21022">
        <v>0</v>
      </c>
      <c r="AJ21022">
        <v>0</v>
      </c>
      <c r="AK21022">
        <v>0</v>
      </c>
      <c r="AL21022">
        <v>0</v>
      </c>
      <c r="AM21022">
        <v>0</v>
      </c>
    </row>
    <row r="21023" spans="1:39" x14ac:dyDescent="0.45">
      <c r="A21023" t="s">
        <v>79320</v>
      </c>
      <c r="B21023" t="s">
        <v>79321</v>
      </c>
      <c r="C21023" t="s">
        <v>79322</v>
      </c>
      <c r="D21023" t="s">
        <v>88</v>
      </c>
      <c r="E21023" t="s">
        <v>89</v>
      </c>
      <c r="F21023" t="s">
        <v>114</v>
      </c>
      <c r="G21023" t="s">
        <v>57</v>
      </c>
      <c r="H21023" t="s">
        <v>74</v>
      </c>
      <c r="J21023" t="s">
        <v>79323</v>
      </c>
      <c r="K21023" t="s">
        <v>79323</v>
      </c>
      <c r="L21023">
        <v>1</v>
      </c>
      <c r="M21023" s="1">
        <v>37987</v>
      </c>
      <c r="N21023" s="2">
        <v>37987</v>
      </c>
      <c r="O21023" t="s">
        <v>452</v>
      </c>
      <c r="P21023">
        <v>2004</v>
      </c>
      <c r="Q21023" s="1">
        <v>41474</v>
      </c>
      <c r="R21023" s="1">
        <v>41474</v>
      </c>
      <c r="S21023">
        <v>0</v>
      </c>
      <c r="T21023">
        <v>0</v>
      </c>
      <c r="U21023">
        <v>0</v>
      </c>
      <c r="V21023">
        <v>0</v>
      </c>
      <c r="W21023">
        <v>0</v>
      </c>
      <c r="X21023">
        <v>0</v>
      </c>
      <c r="Y21023">
        <v>0</v>
      </c>
      <c r="Z21023">
        <v>0</v>
      </c>
      <c r="AA21023">
        <v>0</v>
      </c>
      <c r="AB21023">
        <v>0</v>
      </c>
      <c r="AC21023">
        <v>0</v>
      </c>
      <c r="AD21023">
        <v>0</v>
      </c>
      <c r="AE21023">
        <v>0</v>
      </c>
      <c r="AF21023">
        <v>0</v>
      </c>
      <c r="AG21023">
        <v>0</v>
      </c>
      <c r="AH21023">
        <v>0</v>
      </c>
      <c r="AI21023">
        <v>0</v>
      </c>
      <c r="AJ21023">
        <v>0</v>
      </c>
      <c r="AK21023">
        <v>0</v>
      </c>
      <c r="AL21023">
        <v>0</v>
      </c>
      <c r="AM21023">
        <v>0</v>
      </c>
    </row>
    <row r="21024" spans="1:39" x14ac:dyDescent="0.45">
      <c r="A21024" t="s">
        <v>79324</v>
      </c>
      <c r="B21024" t="s">
        <v>79325</v>
      </c>
      <c r="D21024" t="s">
        <v>2191</v>
      </c>
      <c r="E21024" t="s">
        <v>2192</v>
      </c>
      <c r="F21024" t="s">
        <v>114</v>
      </c>
      <c r="G21024" t="s">
        <v>57</v>
      </c>
      <c r="H21024" t="s">
        <v>46</v>
      </c>
      <c r="I21024" t="s">
        <v>115</v>
      </c>
      <c r="J21024" t="s">
        <v>334</v>
      </c>
      <c r="K21024" t="s">
        <v>79326</v>
      </c>
      <c r="L21024">
        <v>1</v>
      </c>
      <c r="M21024" s="1">
        <v>41364</v>
      </c>
      <c r="N21024" s="2">
        <v>41334</v>
      </c>
      <c r="O21024" t="s">
        <v>164</v>
      </c>
      <c r="P21024">
        <v>2013</v>
      </c>
      <c r="Q21024" s="1">
        <v>41326</v>
      </c>
      <c r="R21024" s="1">
        <v>41326</v>
      </c>
      <c r="S21024">
        <v>0</v>
      </c>
      <c r="T21024">
        <v>0</v>
      </c>
      <c r="U21024">
        <v>0</v>
      </c>
      <c r="V21024">
        <v>0</v>
      </c>
      <c r="W21024">
        <v>0</v>
      </c>
      <c r="X21024">
        <v>0</v>
      </c>
      <c r="Y21024">
        <v>0</v>
      </c>
      <c r="Z21024">
        <v>0</v>
      </c>
      <c r="AA21024">
        <v>0</v>
      </c>
      <c r="AB21024">
        <v>0</v>
      </c>
      <c r="AC21024">
        <v>0</v>
      </c>
      <c r="AD21024">
        <v>0</v>
      </c>
      <c r="AE21024">
        <v>0</v>
      </c>
      <c r="AF21024">
        <v>0</v>
      </c>
      <c r="AG21024">
        <v>0</v>
      </c>
      <c r="AH21024">
        <v>0</v>
      </c>
      <c r="AI21024">
        <v>0</v>
      </c>
      <c r="AJ21024">
        <v>0</v>
      </c>
      <c r="AK21024">
        <v>0</v>
      </c>
      <c r="AL21024">
        <v>0</v>
      </c>
      <c r="AM21024">
        <v>0</v>
      </c>
    </row>
    <row r="21025" spans="1:39" x14ac:dyDescent="0.45">
      <c r="A21025" t="s">
        <v>79327</v>
      </c>
      <c r="B21025" t="s">
        <v>79328</v>
      </c>
      <c r="C21025" t="s">
        <v>79329</v>
      </c>
      <c r="D21025" t="s">
        <v>17840</v>
      </c>
      <c r="E21025" t="s">
        <v>316</v>
      </c>
      <c r="F21025" t="s">
        <v>109</v>
      </c>
      <c r="G21025" t="s">
        <v>57</v>
      </c>
      <c r="H21025" t="s">
        <v>283</v>
      </c>
      <c r="J21025" t="s">
        <v>345</v>
      </c>
      <c r="K21025" t="s">
        <v>14113</v>
      </c>
      <c r="L21025">
        <v>1</v>
      </c>
      <c r="M21025" s="1">
        <v>40035</v>
      </c>
      <c r="N21025" s="2">
        <v>40026</v>
      </c>
      <c r="O21025" t="s">
        <v>285</v>
      </c>
      <c r="P21025">
        <v>2009</v>
      </c>
      <c r="Q21025" s="1">
        <v>41596</v>
      </c>
      <c r="R21025" s="1">
        <v>41596</v>
      </c>
      <c r="S21025">
        <v>2000000</v>
      </c>
      <c r="T21025">
        <v>0</v>
      </c>
      <c r="U21025">
        <v>0</v>
      </c>
      <c r="V21025">
        <v>0</v>
      </c>
      <c r="W21025">
        <v>0</v>
      </c>
      <c r="X21025">
        <v>0</v>
      </c>
      <c r="Y21025">
        <v>0</v>
      </c>
      <c r="Z21025">
        <v>0</v>
      </c>
      <c r="AA21025">
        <v>0</v>
      </c>
      <c r="AB21025">
        <v>0</v>
      </c>
      <c r="AC21025">
        <v>0</v>
      </c>
      <c r="AD21025">
        <v>0</v>
      </c>
      <c r="AE21025">
        <v>0</v>
      </c>
      <c r="AF21025">
        <v>0</v>
      </c>
      <c r="AG21025">
        <v>0</v>
      </c>
      <c r="AH21025">
        <v>0</v>
      </c>
      <c r="AI21025">
        <v>0</v>
      </c>
      <c r="AJ21025">
        <v>0</v>
      </c>
      <c r="AK21025">
        <v>0</v>
      </c>
      <c r="AL21025">
        <v>0</v>
      </c>
      <c r="AM21025">
        <v>0</v>
      </c>
    </row>
    <row r="21026" spans="1:39" x14ac:dyDescent="0.45">
      <c r="A21026" t="s">
        <v>79330</v>
      </c>
      <c r="B21026" t="s">
        <v>79331</v>
      </c>
      <c r="C21026" t="s">
        <v>79332</v>
      </c>
      <c r="F21026" t="s">
        <v>2549</v>
      </c>
      <c r="G21026" t="s">
        <v>57</v>
      </c>
      <c r="H21026" t="s">
        <v>496</v>
      </c>
      <c r="J21026" t="s">
        <v>2417</v>
      </c>
      <c r="K21026" t="s">
        <v>2417</v>
      </c>
      <c r="L21026">
        <v>1</v>
      </c>
      <c r="Q21026" s="1">
        <v>41760</v>
      </c>
      <c r="R21026" s="1">
        <v>41760</v>
      </c>
      <c r="S21026">
        <v>350000</v>
      </c>
      <c r="T21026">
        <v>0</v>
      </c>
      <c r="U21026">
        <v>0</v>
      </c>
      <c r="V21026">
        <v>0</v>
      </c>
      <c r="W21026">
        <v>0</v>
      </c>
      <c r="X21026">
        <v>0</v>
      </c>
      <c r="Y21026">
        <v>0</v>
      </c>
      <c r="Z21026">
        <v>0</v>
      </c>
      <c r="AA21026">
        <v>0</v>
      </c>
      <c r="AB21026">
        <v>0</v>
      </c>
      <c r="AC21026">
        <v>0</v>
      </c>
      <c r="AD21026">
        <v>0</v>
      </c>
      <c r="AE21026">
        <v>0</v>
      </c>
      <c r="AF21026">
        <v>0</v>
      </c>
      <c r="AG21026">
        <v>0</v>
      </c>
      <c r="AH21026">
        <v>0</v>
      </c>
      <c r="AI21026">
        <v>0</v>
      </c>
      <c r="AJ21026">
        <v>0</v>
      </c>
      <c r="AK21026">
        <v>0</v>
      </c>
      <c r="AL21026">
        <v>0</v>
      </c>
      <c r="AM21026">
        <v>0</v>
      </c>
    </row>
    <row r="21027" spans="1:39" x14ac:dyDescent="0.45">
      <c r="A21027" t="s">
        <v>79333</v>
      </c>
      <c r="B21027" t="s">
        <v>79334</v>
      </c>
      <c r="D21027" t="s">
        <v>293</v>
      </c>
      <c r="E21027" t="s">
        <v>294</v>
      </c>
      <c r="F21027" t="s">
        <v>282</v>
      </c>
      <c r="G21027" t="s">
        <v>57</v>
      </c>
      <c r="H21027" t="s">
        <v>46</v>
      </c>
      <c r="I21027" t="s">
        <v>58</v>
      </c>
      <c r="J21027" t="s">
        <v>5974</v>
      </c>
      <c r="K21027" t="s">
        <v>5975</v>
      </c>
      <c r="L21027">
        <v>1</v>
      </c>
      <c r="M21027" s="1">
        <v>38718</v>
      </c>
      <c r="N21027" s="2">
        <v>38718</v>
      </c>
      <c r="O21027" t="s">
        <v>430</v>
      </c>
      <c r="P21027">
        <v>2006</v>
      </c>
      <c r="Q21027" s="1">
        <v>40373</v>
      </c>
      <c r="R21027" s="1">
        <v>40373</v>
      </c>
      <c r="S21027">
        <v>0</v>
      </c>
      <c r="T21027">
        <v>100000</v>
      </c>
      <c r="U21027">
        <v>0</v>
      </c>
      <c r="V21027">
        <v>0</v>
      </c>
      <c r="W21027">
        <v>0</v>
      </c>
      <c r="X21027">
        <v>0</v>
      </c>
      <c r="Y21027">
        <v>0</v>
      </c>
      <c r="Z21027">
        <v>0</v>
      </c>
      <c r="AA21027">
        <v>0</v>
      </c>
      <c r="AB21027">
        <v>0</v>
      </c>
      <c r="AC21027">
        <v>0</v>
      </c>
      <c r="AD21027">
        <v>0</v>
      </c>
      <c r="AE21027">
        <v>0</v>
      </c>
      <c r="AF21027">
        <v>0</v>
      </c>
      <c r="AG21027">
        <v>0</v>
      </c>
      <c r="AH21027">
        <v>0</v>
      </c>
      <c r="AI21027">
        <v>0</v>
      </c>
      <c r="AJ21027">
        <v>0</v>
      </c>
      <c r="AK21027">
        <v>0</v>
      </c>
      <c r="AL21027">
        <v>0</v>
      </c>
      <c r="AM21027">
        <v>0</v>
      </c>
    </row>
    <row r="21028" spans="1:39" x14ac:dyDescent="0.45">
      <c r="A21028" t="s">
        <v>79335</v>
      </c>
      <c r="B21028" t="s">
        <v>79336</v>
      </c>
      <c r="C21028" t="s">
        <v>79337</v>
      </c>
      <c r="D21028" t="s">
        <v>79338</v>
      </c>
      <c r="E21028" t="s">
        <v>4970</v>
      </c>
      <c r="F21028" t="s">
        <v>79339</v>
      </c>
      <c r="G21028" t="s">
        <v>45</v>
      </c>
      <c r="H21028" t="s">
        <v>192</v>
      </c>
      <c r="J21028" t="s">
        <v>1492</v>
      </c>
      <c r="K21028" t="s">
        <v>1492</v>
      </c>
      <c r="L21028">
        <v>4</v>
      </c>
      <c r="M21028" s="1">
        <v>39965</v>
      </c>
      <c r="N21028" s="2">
        <v>39965</v>
      </c>
      <c r="O21028" t="s">
        <v>269</v>
      </c>
      <c r="P21028">
        <v>2009</v>
      </c>
      <c r="Q21028" s="1">
        <v>40452</v>
      </c>
      <c r="R21028" s="1">
        <v>41487</v>
      </c>
      <c r="S21028">
        <v>0</v>
      </c>
      <c r="T21028">
        <v>13017000</v>
      </c>
      <c r="U21028">
        <v>0</v>
      </c>
      <c r="V21028">
        <v>0</v>
      </c>
      <c r="W21028">
        <v>0</v>
      </c>
      <c r="X21028">
        <v>0</v>
      </c>
      <c r="Y21028">
        <v>0</v>
      </c>
      <c r="Z21028">
        <v>0</v>
      </c>
      <c r="AA21028">
        <v>0</v>
      </c>
      <c r="AB21028">
        <v>0</v>
      </c>
      <c r="AC21028">
        <v>0</v>
      </c>
      <c r="AD21028">
        <v>0</v>
      </c>
      <c r="AE21028">
        <v>0</v>
      </c>
      <c r="AF21028">
        <v>0</v>
      </c>
      <c r="AG21028">
        <v>13017000</v>
      </c>
      <c r="AH21028">
        <v>0</v>
      </c>
      <c r="AI21028">
        <v>0</v>
      </c>
      <c r="AJ21028">
        <v>0</v>
      </c>
      <c r="AK21028">
        <v>0</v>
      </c>
      <c r="AL21028">
        <v>0</v>
      </c>
      <c r="AM21028">
        <v>0</v>
      </c>
    </row>
    <row r="21029" spans="1:39" x14ac:dyDescent="0.45">
      <c r="A21029" t="s">
        <v>79340</v>
      </c>
      <c r="B21029" t="s">
        <v>79341</v>
      </c>
      <c r="C21029" t="s">
        <v>79342</v>
      </c>
      <c r="D21029" t="s">
        <v>79343</v>
      </c>
      <c r="E21029" t="s">
        <v>8939</v>
      </c>
      <c r="F21029" t="s">
        <v>3823</v>
      </c>
      <c r="G21029" t="s">
        <v>57</v>
      </c>
      <c r="H21029" t="s">
        <v>46</v>
      </c>
      <c r="I21029" t="s">
        <v>58</v>
      </c>
      <c r="J21029" t="s">
        <v>59</v>
      </c>
      <c r="K21029" t="s">
        <v>3444</v>
      </c>
      <c r="L21029">
        <v>2</v>
      </c>
      <c r="M21029" s="1">
        <v>38718</v>
      </c>
      <c r="N21029" s="2">
        <v>38718</v>
      </c>
      <c r="O21029" t="s">
        <v>430</v>
      </c>
      <c r="P21029">
        <v>2006</v>
      </c>
      <c r="Q21029" s="1">
        <v>39343</v>
      </c>
      <c r="R21029" s="1">
        <v>39661</v>
      </c>
      <c r="S21029">
        <v>0</v>
      </c>
      <c r="T21029">
        <v>43000000</v>
      </c>
      <c r="U21029">
        <v>0</v>
      </c>
      <c r="V21029">
        <v>0</v>
      </c>
      <c r="W21029">
        <v>0</v>
      </c>
      <c r="X21029">
        <v>0</v>
      </c>
      <c r="Y21029">
        <v>0</v>
      </c>
      <c r="Z21029">
        <v>0</v>
      </c>
      <c r="AA21029">
        <v>0</v>
      </c>
      <c r="AB21029">
        <v>0</v>
      </c>
      <c r="AC21029">
        <v>0</v>
      </c>
      <c r="AD21029">
        <v>0</v>
      </c>
      <c r="AE21029">
        <v>0</v>
      </c>
      <c r="AF21029">
        <v>12500000</v>
      </c>
      <c r="AG21029">
        <v>30500000</v>
      </c>
      <c r="AH21029">
        <v>0</v>
      </c>
      <c r="AI21029">
        <v>0</v>
      </c>
      <c r="AJ21029">
        <v>0</v>
      </c>
      <c r="AK21029">
        <v>0</v>
      </c>
      <c r="AL21029">
        <v>0</v>
      </c>
      <c r="AM21029">
        <v>0</v>
      </c>
    </row>
    <row r="21030" spans="1:39" x14ac:dyDescent="0.45">
      <c r="A21030" t="s">
        <v>79344</v>
      </c>
      <c r="B21030" t="s">
        <v>79345</v>
      </c>
      <c r="C21030" t="s">
        <v>79346</v>
      </c>
      <c r="D21030" t="s">
        <v>88</v>
      </c>
      <c r="E21030" t="s">
        <v>89</v>
      </c>
      <c r="F21030" t="s">
        <v>79347</v>
      </c>
      <c r="G21030" t="s">
        <v>57</v>
      </c>
      <c r="H21030" t="s">
        <v>46</v>
      </c>
      <c r="I21030" t="s">
        <v>299</v>
      </c>
      <c r="J21030" t="s">
        <v>300</v>
      </c>
      <c r="K21030" t="s">
        <v>4118</v>
      </c>
      <c r="L21030">
        <v>3</v>
      </c>
      <c r="M21030" s="1">
        <v>40179</v>
      </c>
      <c r="N21030" s="2">
        <v>40179</v>
      </c>
      <c r="O21030" t="s">
        <v>118</v>
      </c>
      <c r="P21030">
        <v>2010</v>
      </c>
      <c r="Q21030" s="1">
        <v>41297</v>
      </c>
      <c r="R21030" s="1">
        <v>41834</v>
      </c>
      <c r="S21030">
        <v>0</v>
      </c>
      <c r="T21030">
        <v>5436783</v>
      </c>
      <c r="U21030">
        <v>0</v>
      </c>
      <c r="V21030">
        <v>0</v>
      </c>
      <c r="W21030">
        <v>0</v>
      </c>
      <c r="X21030">
        <v>395000</v>
      </c>
      <c r="Y21030">
        <v>0</v>
      </c>
      <c r="Z21030">
        <v>0</v>
      </c>
      <c r="AA21030">
        <v>0</v>
      </c>
      <c r="AB21030">
        <v>0</v>
      </c>
      <c r="AC21030">
        <v>0</v>
      </c>
      <c r="AD21030">
        <v>0</v>
      </c>
      <c r="AE21030">
        <v>0</v>
      </c>
      <c r="AF21030">
        <v>0</v>
      </c>
      <c r="AG21030">
        <v>0</v>
      </c>
      <c r="AH21030">
        <v>0</v>
      </c>
      <c r="AI21030">
        <v>0</v>
      </c>
      <c r="AJ21030">
        <v>0</v>
      </c>
      <c r="AK21030">
        <v>0</v>
      </c>
      <c r="AL21030">
        <v>0</v>
      </c>
      <c r="AM21030">
        <v>0</v>
      </c>
    </row>
    <row r="21031" spans="1:39" x14ac:dyDescent="0.45">
      <c r="A21031" t="s">
        <v>79348</v>
      </c>
      <c r="B21031" t="s">
        <v>79349</v>
      </c>
      <c r="C21031" t="s">
        <v>79350</v>
      </c>
      <c r="D21031" t="s">
        <v>315</v>
      </c>
      <c r="E21031" t="s">
        <v>316</v>
      </c>
      <c r="F21031" t="s">
        <v>79351</v>
      </c>
      <c r="G21031" t="s">
        <v>57</v>
      </c>
      <c r="H21031" t="s">
        <v>46</v>
      </c>
      <c r="I21031" t="s">
        <v>1258</v>
      </c>
      <c r="J21031" t="s">
        <v>1259</v>
      </c>
      <c r="K21031" t="s">
        <v>44056</v>
      </c>
      <c r="L21031">
        <v>3</v>
      </c>
      <c r="M21031" s="1">
        <v>39448</v>
      </c>
      <c r="N21031" s="2">
        <v>39448</v>
      </c>
      <c r="O21031" t="s">
        <v>181</v>
      </c>
      <c r="P21031">
        <v>2008</v>
      </c>
      <c r="Q21031" s="1">
        <v>40612</v>
      </c>
      <c r="R21031" s="1">
        <v>41548</v>
      </c>
      <c r="S21031">
        <v>0</v>
      </c>
      <c r="T21031">
        <v>1501416</v>
      </c>
      <c r="U21031">
        <v>0</v>
      </c>
      <c r="V21031">
        <v>0</v>
      </c>
      <c r="W21031">
        <v>0</v>
      </c>
      <c r="X21031">
        <v>1100000</v>
      </c>
      <c r="Y21031">
        <v>0</v>
      </c>
      <c r="Z21031">
        <v>0</v>
      </c>
      <c r="AA21031">
        <v>0</v>
      </c>
      <c r="AB21031">
        <v>0</v>
      </c>
      <c r="AC21031">
        <v>0</v>
      </c>
      <c r="AD21031">
        <v>0</v>
      </c>
      <c r="AE21031">
        <v>0</v>
      </c>
      <c r="AF21031">
        <v>0</v>
      </c>
      <c r="AG21031">
        <v>0</v>
      </c>
      <c r="AH21031">
        <v>0</v>
      </c>
      <c r="AI21031">
        <v>0</v>
      </c>
      <c r="AJ21031">
        <v>0</v>
      </c>
      <c r="AK21031">
        <v>0</v>
      </c>
      <c r="AL21031">
        <v>0</v>
      </c>
      <c r="AM21031">
        <v>0</v>
      </c>
    </row>
    <row r="21032" spans="1:39" x14ac:dyDescent="0.45">
      <c r="A21032" t="s">
        <v>79352</v>
      </c>
      <c r="B21032" t="s">
        <v>79353</v>
      </c>
      <c r="C21032" t="s">
        <v>79354</v>
      </c>
      <c r="D21032" t="s">
        <v>755</v>
      </c>
      <c r="E21032" t="s">
        <v>756</v>
      </c>
      <c r="F21032" t="s">
        <v>18239</v>
      </c>
      <c r="G21032" t="s">
        <v>57</v>
      </c>
      <c r="H21032" t="s">
        <v>46</v>
      </c>
      <c r="I21032" t="s">
        <v>169</v>
      </c>
      <c r="J21032" t="s">
        <v>170</v>
      </c>
      <c r="K21032" t="s">
        <v>20860</v>
      </c>
      <c r="L21032">
        <v>1</v>
      </c>
      <c r="Q21032" s="1">
        <v>40192</v>
      </c>
      <c r="R21032" s="1">
        <v>40192</v>
      </c>
      <c r="S21032">
        <v>0</v>
      </c>
      <c r="T21032">
        <v>144000</v>
      </c>
      <c r="U21032">
        <v>0</v>
      </c>
      <c r="V21032">
        <v>0</v>
      </c>
      <c r="W21032">
        <v>0</v>
      </c>
      <c r="X21032">
        <v>0</v>
      </c>
      <c r="Y21032">
        <v>0</v>
      </c>
      <c r="Z21032">
        <v>0</v>
      </c>
      <c r="AA21032">
        <v>0</v>
      </c>
      <c r="AB21032">
        <v>0</v>
      </c>
      <c r="AC21032">
        <v>0</v>
      </c>
      <c r="AD21032">
        <v>0</v>
      </c>
      <c r="AE21032">
        <v>0</v>
      </c>
      <c r="AF21032">
        <v>0</v>
      </c>
      <c r="AG21032">
        <v>0</v>
      </c>
      <c r="AH21032">
        <v>0</v>
      </c>
      <c r="AI21032">
        <v>0</v>
      </c>
      <c r="AJ21032">
        <v>0</v>
      </c>
      <c r="AK21032">
        <v>0</v>
      </c>
      <c r="AL21032">
        <v>0</v>
      </c>
      <c r="AM21032">
        <v>0</v>
      </c>
    </row>
    <row r="21033" spans="1:39" x14ac:dyDescent="0.45">
      <c r="A21033" t="s">
        <v>79355</v>
      </c>
      <c r="B21033" t="s">
        <v>79356</v>
      </c>
      <c r="C21033" t="s">
        <v>79357</v>
      </c>
      <c r="D21033" t="s">
        <v>79358</v>
      </c>
      <c r="E21033" t="s">
        <v>1010</v>
      </c>
      <c r="F21033" s="3">
        <v>16500</v>
      </c>
      <c r="G21033" t="s">
        <v>57</v>
      </c>
      <c r="H21033" t="s">
        <v>7835</v>
      </c>
      <c r="J21033" t="s">
        <v>7836</v>
      </c>
      <c r="K21033" t="s">
        <v>7836</v>
      </c>
      <c r="L21033">
        <v>1</v>
      </c>
      <c r="Q21033" s="1">
        <v>41426</v>
      </c>
      <c r="R21033" s="1">
        <v>41426</v>
      </c>
      <c r="S21033">
        <v>0</v>
      </c>
      <c r="T21033">
        <v>0</v>
      </c>
      <c r="U21033">
        <v>0</v>
      </c>
      <c r="V21033">
        <v>16500</v>
      </c>
      <c r="W21033">
        <v>0</v>
      </c>
      <c r="X21033">
        <v>0</v>
      </c>
      <c r="Y21033">
        <v>0</v>
      </c>
      <c r="Z21033">
        <v>0</v>
      </c>
      <c r="AA21033">
        <v>0</v>
      </c>
      <c r="AB21033">
        <v>0</v>
      </c>
      <c r="AC21033">
        <v>0</v>
      </c>
      <c r="AD21033">
        <v>0</v>
      </c>
      <c r="AE21033">
        <v>0</v>
      </c>
      <c r="AF21033">
        <v>0</v>
      </c>
      <c r="AG21033">
        <v>0</v>
      </c>
      <c r="AH21033">
        <v>0</v>
      </c>
      <c r="AI21033">
        <v>0</v>
      </c>
      <c r="AJ21033">
        <v>0</v>
      </c>
      <c r="AK21033">
        <v>0</v>
      </c>
      <c r="AL21033">
        <v>0</v>
      </c>
      <c r="AM21033">
        <v>0</v>
      </c>
    </row>
    <row r="21034" spans="1:39" x14ac:dyDescent="0.45">
      <c r="A21034" t="s">
        <v>79359</v>
      </c>
      <c r="B21034" t="s">
        <v>79360</v>
      </c>
      <c r="C21034" t="s">
        <v>79361</v>
      </c>
      <c r="D21034" t="s">
        <v>774</v>
      </c>
      <c r="E21034" t="s">
        <v>775</v>
      </c>
      <c r="F21034" t="s">
        <v>79362</v>
      </c>
      <c r="G21034" t="s">
        <v>57</v>
      </c>
      <c r="H21034" t="s">
        <v>74</v>
      </c>
      <c r="J21034" t="s">
        <v>17121</v>
      </c>
      <c r="K21034" t="s">
        <v>17121</v>
      </c>
      <c r="L21034">
        <v>5</v>
      </c>
      <c r="M21034" s="1">
        <v>36892</v>
      </c>
      <c r="N21034" s="2">
        <v>36892</v>
      </c>
      <c r="O21034" t="s">
        <v>172</v>
      </c>
      <c r="P21034">
        <v>2001</v>
      </c>
      <c r="Q21034" s="1">
        <v>38547</v>
      </c>
      <c r="R21034" s="1">
        <v>41722</v>
      </c>
      <c r="S21034">
        <v>0</v>
      </c>
      <c r="T21034">
        <v>89970000</v>
      </c>
      <c r="U21034">
        <v>0</v>
      </c>
      <c r="V21034">
        <v>0</v>
      </c>
      <c r="W21034">
        <v>0</v>
      </c>
      <c r="X21034">
        <v>0</v>
      </c>
      <c r="Y21034">
        <v>0</v>
      </c>
      <c r="Z21034">
        <v>0</v>
      </c>
      <c r="AA21034">
        <v>63000000</v>
      </c>
      <c r="AB21034">
        <v>0</v>
      </c>
      <c r="AC21034">
        <v>0</v>
      </c>
      <c r="AD21034">
        <v>0</v>
      </c>
      <c r="AE21034">
        <v>0</v>
      </c>
      <c r="AF21034">
        <v>0</v>
      </c>
      <c r="AG21034">
        <v>0</v>
      </c>
      <c r="AH21034">
        <v>0</v>
      </c>
      <c r="AI21034">
        <v>0</v>
      </c>
      <c r="AJ21034">
        <v>0</v>
      </c>
      <c r="AK21034">
        <v>0</v>
      </c>
      <c r="AL21034">
        <v>0</v>
      </c>
      <c r="AM21034">
        <v>0</v>
      </c>
    </row>
    <row r="21035" spans="1:39" x14ac:dyDescent="0.45">
      <c r="A21035" t="s">
        <v>79363</v>
      </c>
      <c r="B21035" t="s">
        <v>79364</v>
      </c>
      <c r="C21035" t="s">
        <v>79365</v>
      </c>
      <c r="D21035" t="s">
        <v>1757</v>
      </c>
      <c r="E21035" t="s">
        <v>1758</v>
      </c>
      <c r="F21035" t="s">
        <v>79366</v>
      </c>
      <c r="G21035" t="s">
        <v>57</v>
      </c>
      <c r="H21035" t="s">
        <v>74</v>
      </c>
      <c r="J21035" t="s">
        <v>75</v>
      </c>
      <c r="K21035" t="s">
        <v>23074</v>
      </c>
      <c r="L21035">
        <v>2</v>
      </c>
      <c r="M21035" s="1">
        <v>39083</v>
      </c>
      <c r="N21035" s="2">
        <v>39083</v>
      </c>
      <c r="O21035" t="s">
        <v>110</v>
      </c>
      <c r="P21035">
        <v>2007</v>
      </c>
      <c r="Q21035" s="1">
        <v>40952</v>
      </c>
      <c r="R21035" s="1">
        <v>41668</v>
      </c>
      <c r="S21035">
        <v>3146400</v>
      </c>
      <c r="T21035">
        <v>0</v>
      </c>
      <c r="U21035">
        <v>0</v>
      </c>
      <c r="V21035">
        <v>0</v>
      </c>
      <c r="W21035">
        <v>0</v>
      </c>
      <c r="X21035">
        <v>0</v>
      </c>
      <c r="Y21035">
        <v>0</v>
      </c>
      <c r="Z21035">
        <v>1136438</v>
      </c>
      <c r="AA21035">
        <v>0</v>
      </c>
      <c r="AB21035">
        <v>0</v>
      </c>
      <c r="AC21035">
        <v>0</v>
      </c>
      <c r="AD21035">
        <v>0</v>
      </c>
      <c r="AE21035">
        <v>0</v>
      </c>
      <c r="AF21035">
        <v>0</v>
      </c>
      <c r="AG21035">
        <v>0</v>
      </c>
      <c r="AH21035">
        <v>0</v>
      </c>
      <c r="AI21035">
        <v>0</v>
      </c>
      <c r="AJ21035">
        <v>0</v>
      </c>
      <c r="AK21035">
        <v>0</v>
      </c>
      <c r="AL21035">
        <v>0</v>
      </c>
      <c r="AM21035">
        <v>0</v>
      </c>
    </row>
    <row r="21036" spans="1:39" x14ac:dyDescent="0.45">
      <c r="A21036" t="s">
        <v>79367</v>
      </c>
      <c r="B21036" t="s">
        <v>79368</v>
      </c>
      <c r="C21036" t="s">
        <v>79369</v>
      </c>
      <c r="D21036" t="s">
        <v>79370</v>
      </c>
      <c r="E21036" t="s">
        <v>89</v>
      </c>
      <c r="F21036" t="s">
        <v>79371</v>
      </c>
      <c r="G21036" t="s">
        <v>57</v>
      </c>
      <c r="H21036" t="s">
        <v>46</v>
      </c>
      <c r="I21036" t="s">
        <v>16607</v>
      </c>
      <c r="J21036" t="s">
        <v>16608</v>
      </c>
      <c r="K21036" t="s">
        <v>16608</v>
      </c>
      <c r="L21036">
        <v>3</v>
      </c>
      <c r="M21036" s="1">
        <v>37622</v>
      </c>
      <c r="N21036" s="2">
        <v>37622</v>
      </c>
      <c r="O21036" t="s">
        <v>854</v>
      </c>
      <c r="P21036">
        <v>2003</v>
      </c>
      <c r="Q21036" s="1">
        <v>40518</v>
      </c>
      <c r="R21036" s="1">
        <v>41746</v>
      </c>
      <c r="S21036">
        <v>0</v>
      </c>
      <c r="T21036">
        <v>5161000</v>
      </c>
      <c r="U21036">
        <v>0</v>
      </c>
      <c r="V21036">
        <v>0</v>
      </c>
      <c r="W21036">
        <v>0</v>
      </c>
      <c r="X21036">
        <v>0</v>
      </c>
      <c r="Y21036">
        <v>0</v>
      </c>
      <c r="Z21036">
        <v>0</v>
      </c>
      <c r="AA21036">
        <v>0</v>
      </c>
      <c r="AB21036">
        <v>0</v>
      </c>
      <c r="AC21036">
        <v>0</v>
      </c>
      <c r="AD21036">
        <v>0</v>
      </c>
      <c r="AE21036">
        <v>0</v>
      </c>
      <c r="AF21036">
        <v>0</v>
      </c>
      <c r="AG21036">
        <v>0</v>
      </c>
      <c r="AH21036">
        <v>0</v>
      </c>
      <c r="AI21036">
        <v>0</v>
      </c>
      <c r="AJ21036">
        <v>0</v>
      </c>
      <c r="AK21036">
        <v>0</v>
      </c>
      <c r="AL21036">
        <v>0</v>
      </c>
      <c r="AM21036">
        <v>0</v>
      </c>
    </row>
    <row r="21037" spans="1:39" x14ac:dyDescent="0.45">
      <c r="A21037" t="s">
        <v>79372</v>
      </c>
      <c r="B21037" t="s">
        <v>79373</v>
      </c>
      <c r="C21037" t="s">
        <v>79374</v>
      </c>
      <c r="D21037" t="s">
        <v>1267</v>
      </c>
      <c r="E21037" t="s">
        <v>1268</v>
      </c>
      <c r="F21037" t="s">
        <v>56</v>
      </c>
      <c r="G21037" t="s">
        <v>57</v>
      </c>
      <c r="H21037" t="s">
        <v>260</v>
      </c>
      <c r="I21037" t="s">
        <v>261</v>
      </c>
      <c r="J21037" t="s">
        <v>262</v>
      </c>
      <c r="K21037" t="s">
        <v>262</v>
      </c>
      <c r="L21037">
        <v>1</v>
      </c>
      <c r="M21037" s="1">
        <v>36161</v>
      </c>
      <c r="N21037" s="2">
        <v>36161</v>
      </c>
      <c r="O21037" t="s">
        <v>1121</v>
      </c>
      <c r="P21037">
        <v>1999</v>
      </c>
      <c r="Q21037" s="1">
        <v>41483</v>
      </c>
      <c r="R21037" s="1">
        <v>41483</v>
      </c>
      <c r="S21037">
        <v>0</v>
      </c>
      <c r="T21037">
        <v>0</v>
      </c>
      <c r="U21037">
        <v>0</v>
      </c>
      <c r="V21037">
        <v>0</v>
      </c>
      <c r="W21037">
        <v>0</v>
      </c>
      <c r="X21037">
        <v>4000000</v>
      </c>
      <c r="Y21037">
        <v>0</v>
      </c>
      <c r="Z21037">
        <v>0</v>
      </c>
      <c r="AA21037">
        <v>0</v>
      </c>
      <c r="AB21037">
        <v>0</v>
      </c>
      <c r="AC21037">
        <v>0</v>
      </c>
      <c r="AD21037">
        <v>0</v>
      </c>
      <c r="AE21037">
        <v>0</v>
      </c>
      <c r="AF21037">
        <v>0</v>
      </c>
      <c r="AG21037">
        <v>0</v>
      </c>
      <c r="AH21037">
        <v>0</v>
      </c>
      <c r="AI21037">
        <v>0</v>
      </c>
      <c r="AJ21037">
        <v>0</v>
      </c>
      <c r="AK21037">
        <v>0</v>
      </c>
      <c r="AL21037">
        <v>0</v>
      </c>
      <c r="AM21037">
        <v>0</v>
      </c>
    </row>
    <row r="21038" spans="1:39" x14ac:dyDescent="0.45">
      <c r="A21038" t="s">
        <v>79375</v>
      </c>
      <c r="B21038" t="s">
        <v>79376</v>
      </c>
      <c r="C21038" t="s">
        <v>79377</v>
      </c>
      <c r="D21038" t="s">
        <v>653</v>
      </c>
      <c r="E21038" t="s">
        <v>343</v>
      </c>
      <c r="F21038" t="s">
        <v>187</v>
      </c>
      <c r="G21038" t="s">
        <v>57</v>
      </c>
      <c r="H21038" t="s">
        <v>46</v>
      </c>
      <c r="I21038" t="s">
        <v>267</v>
      </c>
      <c r="J21038" t="s">
        <v>268</v>
      </c>
      <c r="K21038" t="s">
        <v>47321</v>
      </c>
      <c r="L21038">
        <v>2</v>
      </c>
      <c r="Q21038" s="1">
        <v>40953</v>
      </c>
      <c r="R21038" s="1">
        <v>41341</v>
      </c>
      <c r="S21038">
        <v>0</v>
      </c>
      <c r="T21038">
        <v>500000</v>
      </c>
      <c r="U21038">
        <v>0</v>
      </c>
      <c r="V21038">
        <v>0</v>
      </c>
      <c r="W21038">
        <v>0</v>
      </c>
      <c r="X21038">
        <v>0</v>
      </c>
      <c r="Y21038">
        <v>0</v>
      </c>
      <c r="Z21038">
        <v>0</v>
      </c>
      <c r="AA21038">
        <v>0</v>
      </c>
      <c r="AB21038">
        <v>0</v>
      </c>
      <c r="AC21038">
        <v>0</v>
      </c>
      <c r="AD21038">
        <v>0</v>
      </c>
      <c r="AE21038">
        <v>0</v>
      </c>
      <c r="AF21038">
        <v>500000</v>
      </c>
      <c r="AG21038">
        <v>0</v>
      </c>
      <c r="AH21038">
        <v>0</v>
      </c>
      <c r="AI21038">
        <v>0</v>
      </c>
      <c r="AJ21038">
        <v>0</v>
      </c>
      <c r="AK21038">
        <v>0</v>
      </c>
      <c r="AL21038">
        <v>0</v>
      </c>
      <c r="AM21038">
        <v>0</v>
      </c>
    </row>
    <row r="21039" spans="1:39" x14ac:dyDescent="0.45">
      <c r="A21039" t="s">
        <v>79378</v>
      </c>
      <c r="B21039" t="s">
        <v>79379</v>
      </c>
      <c r="D21039" t="s">
        <v>88</v>
      </c>
      <c r="E21039" t="s">
        <v>89</v>
      </c>
      <c r="F21039" t="s">
        <v>79380</v>
      </c>
      <c r="G21039" t="s">
        <v>57</v>
      </c>
      <c r="H21039" t="s">
        <v>46</v>
      </c>
      <c r="I21039" t="s">
        <v>58</v>
      </c>
      <c r="J21039" t="s">
        <v>198</v>
      </c>
      <c r="K21039" t="s">
        <v>621</v>
      </c>
      <c r="L21039">
        <v>1</v>
      </c>
      <c r="Q21039" s="1">
        <v>41638</v>
      </c>
      <c r="R21039" s="1">
        <v>41638</v>
      </c>
      <c r="S21039">
        <v>0</v>
      </c>
      <c r="T21039">
        <v>4372930</v>
      </c>
      <c r="U21039">
        <v>0</v>
      </c>
      <c r="V21039">
        <v>0</v>
      </c>
      <c r="W21039">
        <v>0</v>
      </c>
      <c r="X21039">
        <v>0</v>
      </c>
      <c r="Y21039">
        <v>0</v>
      </c>
      <c r="Z21039">
        <v>0</v>
      </c>
      <c r="AA21039">
        <v>0</v>
      </c>
      <c r="AB21039">
        <v>0</v>
      </c>
      <c r="AC21039">
        <v>0</v>
      </c>
      <c r="AD21039">
        <v>0</v>
      </c>
      <c r="AE21039">
        <v>0</v>
      </c>
      <c r="AF21039">
        <v>0</v>
      </c>
      <c r="AG21039">
        <v>0</v>
      </c>
      <c r="AH21039">
        <v>0</v>
      </c>
      <c r="AI21039">
        <v>0</v>
      </c>
      <c r="AJ21039">
        <v>0</v>
      </c>
      <c r="AK21039">
        <v>0</v>
      </c>
      <c r="AL21039">
        <v>0</v>
      </c>
      <c r="AM21039">
        <v>0</v>
      </c>
    </row>
    <row r="21040" spans="1:39" x14ac:dyDescent="0.45">
      <c r="A21040" t="s">
        <v>79381</v>
      </c>
      <c r="B21040" t="s">
        <v>79382</v>
      </c>
      <c r="C21040" t="s">
        <v>79383</v>
      </c>
      <c r="F21040" t="s">
        <v>79384</v>
      </c>
      <c r="G21040" t="s">
        <v>57</v>
      </c>
      <c r="H21040" t="s">
        <v>74</v>
      </c>
      <c r="J21040" t="s">
        <v>75</v>
      </c>
      <c r="K21040" t="s">
        <v>30630</v>
      </c>
      <c r="L21040">
        <v>1</v>
      </c>
      <c r="Q21040" s="1">
        <v>41920</v>
      </c>
      <c r="R21040" s="1">
        <v>41920</v>
      </c>
      <c r="S21040">
        <v>0</v>
      </c>
      <c r="T21040">
        <v>2094510</v>
      </c>
      <c r="U21040">
        <v>0</v>
      </c>
      <c r="V21040">
        <v>0</v>
      </c>
      <c r="W21040">
        <v>0</v>
      </c>
      <c r="X21040">
        <v>0</v>
      </c>
      <c r="Y21040">
        <v>0</v>
      </c>
      <c r="Z21040">
        <v>0</v>
      </c>
      <c r="AA21040">
        <v>0</v>
      </c>
      <c r="AB21040">
        <v>0</v>
      </c>
      <c r="AC21040">
        <v>0</v>
      </c>
      <c r="AD21040">
        <v>0</v>
      </c>
      <c r="AE21040">
        <v>0</v>
      </c>
      <c r="AF21040">
        <v>0</v>
      </c>
      <c r="AG21040">
        <v>0</v>
      </c>
      <c r="AH21040">
        <v>0</v>
      </c>
      <c r="AI21040">
        <v>0</v>
      </c>
      <c r="AJ21040">
        <v>0</v>
      </c>
      <c r="AK21040">
        <v>0</v>
      </c>
      <c r="AL21040">
        <v>0</v>
      </c>
      <c r="AM21040">
        <v>0</v>
      </c>
    </row>
    <row r="21041" spans="1:39" x14ac:dyDescent="0.45">
      <c r="A21041" t="s">
        <v>79385</v>
      </c>
      <c r="B21041" t="s">
        <v>79386</v>
      </c>
      <c r="C21041" t="s">
        <v>79387</v>
      </c>
      <c r="D21041" t="s">
        <v>774</v>
      </c>
      <c r="E21041" t="s">
        <v>775</v>
      </c>
      <c r="F21041" s="3">
        <v>40000</v>
      </c>
      <c r="G21041" t="s">
        <v>57</v>
      </c>
      <c r="H21041" t="s">
        <v>129</v>
      </c>
      <c r="J21041" t="s">
        <v>130</v>
      </c>
      <c r="K21041" t="s">
        <v>130</v>
      </c>
      <c r="L21041">
        <v>1</v>
      </c>
      <c r="Q21041" s="1">
        <v>41236</v>
      </c>
      <c r="R21041" s="1">
        <v>41236</v>
      </c>
      <c r="S21041">
        <v>40000</v>
      </c>
      <c r="T21041">
        <v>0</v>
      </c>
      <c r="U21041">
        <v>0</v>
      </c>
      <c r="V21041">
        <v>0</v>
      </c>
      <c r="W21041">
        <v>0</v>
      </c>
      <c r="X21041">
        <v>0</v>
      </c>
      <c r="Y21041">
        <v>0</v>
      </c>
      <c r="Z21041">
        <v>0</v>
      </c>
      <c r="AA21041">
        <v>0</v>
      </c>
      <c r="AB21041">
        <v>0</v>
      </c>
      <c r="AC21041">
        <v>0</v>
      </c>
      <c r="AD21041">
        <v>0</v>
      </c>
      <c r="AE21041">
        <v>0</v>
      </c>
      <c r="AF21041">
        <v>0</v>
      </c>
      <c r="AG21041">
        <v>0</v>
      </c>
      <c r="AH21041">
        <v>0</v>
      </c>
      <c r="AI21041">
        <v>0</v>
      </c>
      <c r="AJ21041">
        <v>0</v>
      </c>
      <c r="AK21041">
        <v>0</v>
      </c>
      <c r="AL21041">
        <v>0</v>
      </c>
      <c r="AM21041">
        <v>0</v>
      </c>
    </row>
    <row r="21042" spans="1:39" x14ac:dyDescent="0.45">
      <c r="A21042" t="s">
        <v>79388</v>
      </c>
      <c r="B21042" t="s">
        <v>79389</v>
      </c>
      <c r="C21042" t="s">
        <v>79390</v>
      </c>
      <c r="D21042" t="s">
        <v>79391</v>
      </c>
      <c r="E21042" t="s">
        <v>2264</v>
      </c>
      <c r="F21042" t="s">
        <v>114</v>
      </c>
      <c r="G21042" t="s">
        <v>57</v>
      </c>
      <c r="H21042" t="s">
        <v>46</v>
      </c>
      <c r="I21042" t="s">
        <v>91</v>
      </c>
      <c r="J21042" t="s">
        <v>1610</v>
      </c>
      <c r="K21042" t="s">
        <v>1611</v>
      </c>
      <c r="L21042">
        <v>1</v>
      </c>
      <c r="Q21042" s="1">
        <v>41288</v>
      </c>
      <c r="R21042" s="1">
        <v>41288</v>
      </c>
      <c r="S21042">
        <v>0</v>
      </c>
      <c r="T21042">
        <v>0</v>
      </c>
      <c r="U21042">
        <v>0</v>
      </c>
      <c r="V21042">
        <v>0</v>
      </c>
      <c r="W21042">
        <v>0</v>
      </c>
      <c r="X21042">
        <v>0</v>
      </c>
      <c r="Y21042">
        <v>0</v>
      </c>
      <c r="Z21042">
        <v>0</v>
      </c>
      <c r="AA21042">
        <v>0</v>
      </c>
      <c r="AB21042">
        <v>0</v>
      </c>
      <c r="AC21042">
        <v>0</v>
      </c>
      <c r="AD21042">
        <v>0</v>
      </c>
      <c r="AE21042">
        <v>0</v>
      </c>
      <c r="AF21042">
        <v>0</v>
      </c>
      <c r="AG21042">
        <v>0</v>
      </c>
      <c r="AH21042">
        <v>0</v>
      </c>
      <c r="AI21042">
        <v>0</v>
      </c>
      <c r="AJ21042">
        <v>0</v>
      </c>
      <c r="AK21042">
        <v>0</v>
      </c>
      <c r="AL21042">
        <v>0</v>
      </c>
      <c r="AM21042">
        <v>0</v>
      </c>
    </row>
    <row r="21043" spans="1:39" x14ac:dyDescent="0.45">
      <c r="A21043" t="s">
        <v>79392</v>
      </c>
      <c r="B21043" t="s">
        <v>79393</v>
      </c>
      <c r="C21043" t="s">
        <v>79394</v>
      </c>
      <c r="D21043" t="s">
        <v>5618</v>
      </c>
      <c r="E21043" t="s">
        <v>3139</v>
      </c>
      <c r="F21043" t="s">
        <v>79395</v>
      </c>
      <c r="G21043" t="s">
        <v>57</v>
      </c>
      <c r="H21043" t="s">
        <v>46</v>
      </c>
      <c r="I21043" t="s">
        <v>299</v>
      </c>
      <c r="J21043" t="s">
        <v>300</v>
      </c>
      <c r="K21043" t="s">
        <v>1644</v>
      </c>
      <c r="L21043">
        <v>1</v>
      </c>
      <c r="M21043" s="1">
        <v>37987</v>
      </c>
      <c r="N21043" s="2">
        <v>37987</v>
      </c>
      <c r="O21043" t="s">
        <v>452</v>
      </c>
      <c r="P21043">
        <v>2004</v>
      </c>
      <c r="Q21043" s="1">
        <v>41857</v>
      </c>
      <c r="R21043" s="1">
        <v>41857</v>
      </c>
      <c r="S21043">
        <v>0</v>
      </c>
      <c r="T21043">
        <v>0</v>
      </c>
      <c r="U21043">
        <v>0</v>
      </c>
      <c r="V21043">
        <v>0</v>
      </c>
      <c r="W21043">
        <v>0</v>
      </c>
      <c r="X21043">
        <v>1605000</v>
      </c>
      <c r="Y21043">
        <v>0</v>
      </c>
      <c r="Z21043">
        <v>0</v>
      </c>
      <c r="AA21043">
        <v>0</v>
      </c>
      <c r="AB21043">
        <v>0</v>
      </c>
      <c r="AC21043">
        <v>0</v>
      </c>
      <c r="AD21043">
        <v>0</v>
      </c>
      <c r="AE21043">
        <v>0</v>
      </c>
      <c r="AF21043">
        <v>0</v>
      </c>
      <c r="AG21043">
        <v>0</v>
      </c>
      <c r="AH21043">
        <v>0</v>
      </c>
      <c r="AI21043">
        <v>0</v>
      </c>
      <c r="AJ21043">
        <v>0</v>
      </c>
      <c r="AK21043">
        <v>0</v>
      </c>
      <c r="AL21043">
        <v>0</v>
      </c>
      <c r="AM21043">
        <v>0</v>
      </c>
    </row>
    <row r="21044" spans="1:39" x14ac:dyDescent="0.45">
      <c r="A21044" t="s">
        <v>79396</v>
      </c>
      <c r="B21044" t="s">
        <v>79397</v>
      </c>
      <c r="C21044" t="s">
        <v>79398</v>
      </c>
      <c r="D21044" t="s">
        <v>247</v>
      </c>
      <c r="E21044" t="s">
        <v>248</v>
      </c>
      <c r="F21044" t="s">
        <v>79399</v>
      </c>
      <c r="G21044" t="s">
        <v>57</v>
      </c>
      <c r="H21044" t="s">
        <v>46</v>
      </c>
      <c r="I21044" t="s">
        <v>47</v>
      </c>
      <c r="J21044" t="s">
        <v>48</v>
      </c>
      <c r="K21044" t="s">
        <v>49</v>
      </c>
      <c r="L21044">
        <v>2</v>
      </c>
      <c r="M21044" s="1">
        <v>39083</v>
      </c>
      <c r="N21044" s="2">
        <v>39083</v>
      </c>
      <c r="O21044" t="s">
        <v>110</v>
      </c>
      <c r="P21044">
        <v>2007</v>
      </c>
      <c r="Q21044" s="1">
        <v>40421</v>
      </c>
      <c r="R21044" s="1">
        <v>40683</v>
      </c>
      <c r="S21044">
        <v>0</v>
      </c>
      <c r="T21044">
        <v>3590727</v>
      </c>
      <c r="U21044">
        <v>0</v>
      </c>
      <c r="V21044">
        <v>0</v>
      </c>
      <c r="W21044">
        <v>0</v>
      </c>
      <c r="X21044">
        <v>0</v>
      </c>
      <c r="Y21044">
        <v>0</v>
      </c>
      <c r="Z21044">
        <v>0</v>
      </c>
      <c r="AA21044">
        <v>0</v>
      </c>
      <c r="AB21044">
        <v>0</v>
      </c>
      <c r="AC21044">
        <v>0</v>
      </c>
      <c r="AD21044">
        <v>0</v>
      </c>
      <c r="AE21044">
        <v>0</v>
      </c>
      <c r="AF21044">
        <v>0</v>
      </c>
      <c r="AG21044">
        <v>0</v>
      </c>
      <c r="AH21044">
        <v>0</v>
      </c>
      <c r="AI21044">
        <v>0</v>
      </c>
      <c r="AJ21044">
        <v>0</v>
      </c>
      <c r="AK21044">
        <v>0</v>
      </c>
      <c r="AL21044">
        <v>0</v>
      </c>
      <c r="AM21044">
        <v>0</v>
      </c>
    </row>
    <row r="21045" spans="1:39" x14ac:dyDescent="0.45">
      <c r="A21045" t="s">
        <v>79400</v>
      </c>
      <c r="B21045" t="s">
        <v>79401</v>
      </c>
      <c r="C21045" t="s">
        <v>79402</v>
      </c>
      <c r="D21045" t="s">
        <v>88</v>
      </c>
      <c r="E21045" t="s">
        <v>89</v>
      </c>
      <c r="F21045" t="s">
        <v>114</v>
      </c>
      <c r="G21045" t="s">
        <v>45</v>
      </c>
      <c r="H21045" t="s">
        <v>46</v>
      </c>
      <c r="I21045" t="s">
        <v>148</v>
      </c>
      <c r="J21045" t="s">
        <v>149</v>
      </c>
      <c r="K21045" t="s">
        <v>2752</v>
      </c>
      <c r="L21045">
        <v>1</v>
      </c>
      <c r="M21045" s="1">
        <v>31778</v>
      </c>
      <c r="N21045" s="2">
        <v>31778</v>
      </c>
      <c r="O21045" t="s">
        <v>2187</v>
      </c>
      <c r="P21045">
        <v>1987</v>
      </c>
      <c r="Q21045" s="1">
        <v>35171</v>
      </c>
      <c r="R21045" s="1">
        <v>35171</v>
      </c>
      <c r="S21045">
        <v>0</v>
      </c>
      <c r="T21045">
        <v>0</v>
      </c>
      <c r="U21045">
        <v>0</v>
      </c>
      <c r="V21045">
        <v>0</v>
      </c>
      <c r="W21045">
        <v>0</v>
      </c>
      <c r="X21045">
        <v>0</v>
      </c>
      <c r="Y21045">
        <v>0</v>
      </c>
      <c r="Z21045">
        <v>0</v>
      </c>
      <c r="AA21045">
        <v>0</v>
      </c>
      <c r="AB21045">
        <v>0</v>
      </c>
      <c r="AC21045">
        <v>0</v>
      </c>
      <c r="AD21045">
        <v>0</v>
      </c>
      <c r="AE21045">
        <v>0</v>
      </c>
      <c r="AF21045">
        <v>0</v>
      </c>
      <c r="AG21045">
        <v>0</v>
      </c>
      <c r="AH21045">
        <v>0</v>
      </c>
      <c r="AI21045">
        <v>0</v>
      </c>
      <c r="AJ21045">
        <v>0</v>
      </c>
      <c r="AK21045">
        <v>0</v>
      </c>
      <c r="AL21045">
        <v>0</v>
      </c>
      <c r="AM21045">
        <v>0</v>
      </c>
    </row>
    <row r="21046" spans="1:39" x14ac:dyDescent="0.45">
      <c r="A21046" t="s">
        <v>79403</v>
      </c>
      <c r="B21046" t="s">
        <v>79404</v>
      </c>
      <c r="C21046" t="s">
        <v>79405</v>
      </c>
      <c r="D21046" t="s">
        <v>774</v>
      </c>
      <c r="E21046" t="s">
        <v>775</v>
      </c>
      <c r="F21046" t="s">
        <v>714</v>
      </c>
      <c r="G21046" t="s">
        <v>57</v>
      </c>
      <c r="H21046" t="s">
        <v>46</v>
      </c>
      <c r="I21046" t="s">
        <v>115</v>
      </c>
      <c r="J21046" t="s">
        <v>79406</v>
      </c>
      <c r="K21046" t="s">
        <v>79407</v>
      </c>
      <c r="L21046">
        <v>1</v>
      </c>
      <c r="M21046" s="1">
        <v>38353</v>
      </c>
      <c r="N21046" s="2">
        <v>38353</v>
      </c>
      <c r="O21046" t="s">
        <v>464</v>
      </c>
      <c r="P21046">
        <v>2005</v>
      </c>
      <c r="Q21046" s="1">
        <v>41466</v>
      </c>
      <c r="R21046" s="1">
        <v>41466</v>
      </c>
      <c r="S21046">
        <v>250000</v>
      </c>
      <c r="T21046">
        <v>0</v>
      </c>
      <c r="U21046">
        <v>0</v>
      </c>
      <c r="V21046">
        <v>0</v>
      </c>
      <c r="W21046">
        <v>0</v>
      </c>
      <c r="X21046">
        <v>0</v>
      </c>
      <c r="Y21046">
        <v>0</v>
      </c>
      <c r="Z21046">
        <v>0</v>
      </c>
      <c r="AA21046">
        <v>0</v>
      </c>
      <c r="AB21046">
        <v>0</v>
      </c>
      <c r="AC21046">
        <v>0</v>
      </c>
      <c r="AD21046">
        <v>0</v>
      </c>
      <c r="AE21046">
        <v>0</v>
      </c>
      <c r="AF21046">
        <v>0</v>
      </c>
      <c r="AG21046">
        <v>0</v>
      </c>
      <c r="AH21046">
        <v>0</v>
      </c>
      <c r="AI21046">
        <v>0</v>
      </c>
      <c r="AJ21046">
        <v>0</v>
      </c>
      <c r="AK21046">
        <v>0</v>
      </c>
      <c r="AL21046">
        <v>0</v>
      </c>
      <c r="AM21046">
        <v>0</v>
      </c>
    </row>
    <row r="21047" spans="1:39" x14ac:dyDescent="0.45">
      <c r="A21047" t="s">
        <v>79408</v>
      </c>
      <c r="B21047" t="s">
        <v>79409</v>
      </c>
      <c r="C21047" t="s">
        <v>79410</v>
      </c>
      <c r="D21047" t="s">
        <v>1038</v>
      </c>
      <c r="E21047" t="s">
        <v>1039</v>
      </c>
      <c r="F21047" s="3">
        <v>73000</v>
      </c>
      <c r="G21047" t="s">
        <v>57</v>
      </c>
      <c r="H21047" t="s">
        <v>46</v>
      </c>
      <c r="I21047" t="s">
        <v>1228</v>
      </c>
      <c r="J21047" t="s">
        <v>1229</v>
      </c>
      <c r="K21047" t="s">
        <v>79411</v>
      </c>
      <c r="L21047">
        <v>1</v>
      </c>
      <c r="M21047" s="1">
        <v>41675</v>
      </c>
      <c r="N21047" s="2">
        <v>41671</v>
      </c>
      <c r="O21047" t="s">
        <v>84</v>
      </c>
      <c r="P21047">
        <v>2014</v>
      </c>
      <c r="Q21047" s="1">
        <v>41675</v>
      </c>
      <c r="R21047" s="1">
        <v>41675</v>
      </c>
      <c r="S21047">
        <v>0</v>
      </c>
      <c r="T21047">
        <v>0</v>
      </c>
      <c r="U21047">
        <v>0</v>
      </c>
      <c r="V21047">
        <v>0</v>
      </c>
      <c r="W21047">
        <v>73000</v>
      </c>
      <c r="X21047">
        <v>0</v>
      </c>
      <c r="Y21047">
        <v>0</v>
      </c>
      <c r="Z21047">
        <v>0</v>
      </c>
      <c r="AA21047">
        <v>0</v>
      </c>
      <c r="AB21047">
        <v>0</v>
      </c>
      <c r="AC21047">
        <v>0</v>
      </c>
      <c r="AD21047">
        <v>0</v>
      </c>
      <c r="AE21047">
        <v>0</v>
      </c>
      <c r="AF21047">
        <v>0</v>
      </c>
      <c r="AG21047">
        <v>0</v>
      </c>
      <c r="AH21047">
        <v>0</v>
      </c>
      <c r="AI21047">
        <v>0</v>
      </c>
      <c r="AJ21047">
        <v>0</v>
      </c>
      <c r="AK21047">
        <v>0</v>
      </c>
      <c r="AL21047">
        <v>0</v>
      </c>
      <c r="AM21047">
        <v>0</v>
      </c>
    </row>
    <row r="21048" spans="1:39" x14ac:dyDescent="0.45">
      <c r="A21048" t="s">
        <v>79412</v>
      </c>
      <c r="B21048" t="s">
        <v>79413</v>
      </c>
      <c r="C21048" t="s">
        <v>79414</v>
      </c>
      <c r="D21048" t="s">
        <v>293</v>
      </c>
      <c r="E21048" t="s">
        <v>294</v>
      </c>
      <c r="F21048" t="s">
        <v>919</v>
      </c>
      <c r="G21048" t="s">
        <v>45</v>
      </c>
      <c r="H21048" t="s">
        <v>46</v>
      </c>
      <c r="I21048" t="s">
        <v>58</v>
      </c>
      <c r="J21048" t="s">
        <v>1223</v>
      </c>
      <c r="K21048" t="s">
        <v>6588</v>
      </c>
      <c r="L21048">
        <v>3</v>
      </c>
      <c r="Q21048" s="1">
        <v>39234</v>
      </c>
      <c r="R21048" s="1">
        <v>40847</v>
      </c>
      <c r="S21048">
        <v>0</v>
      </c>
      <c r="T21048">
        <v>85000000</v>
      </c>
      <c r="U21048">
        <v>0</v>
      </c>
      <c r="V21048">
        <v>0</v>
      </c>
      <c r="W21048">
        <v>0</v>
      </c>
      <c r="X21048">
        <v>0</v>
      </c>
      <c r="Y21048">
        <v>0</v>
      </c>
      <c r="Z21048">
        <v>0</v>
      </c>
      <c r="AA21048">
        <v>0</v>
      </c>
      <c r="AB21048">
        <v>0</v>
      </c>
      <c r="AC21048">
        <v>0</v>
      </c>
      <c r="AD21048">
        <v>0</v>
      </c>
      <c r="AE21048">
        <v>0</v>
      </c>
      <c r="AF21048">
        <v>0</v>
      </c>
      <c r="AG21048">
        <v>81000000</v>
      </c>
      <c r="AH21048">
        <v>0</v>
      </c>
      <c r="AI21048">
        <v>0</v>
      </c>
      <c r="AJ21048">
        <v>0</v>
      </c>
      <c r="AK21048">
        <v>0</v>
      </c>
      <c r="AL21048">
        <v>0</v>
      </c>
      <c r="AM21048">
        <v>0</v>
      </c>
    </row>
    <row r="21049" spans="1:39" x14ac:dyDescent="0.45">
      <c r="A21049" t="s">
        <v>79415</v>
      </c>
      <c r="B21049" t="s">
        <v>79416</v>
      </c>
      <c r="D21049" t="s">
        <v>755</v>
      </c>
      <c r="E21049" t="s">
        <v>756</v>
      </c>
      <c r="F21049" t="s">
        <v>79417</v>
      </c>
      <c r="G21049" t="s">
        <v>57</v>
      </c>
      <c r="H21049" t="s">
        <v>46</v>
      </c>
      <c r="I21049" t="s">
        <v>1388</v>
      </c>
      <c r="J21049" t="s">
        <v>6365</v>
      </c>
      <c r="K21049" t="s">
        <v>6365</v>
      </c>
      <c r="L21049">
        <v>2</v>
      </c>
      <c r="Q21049" s="1">
        <v>39023</v>
      </c>
      <c r="R21049" s="1">
        <v>40325</v>
      </c>
      <c r="S21049">
        <v>0</v>
      </c>
      <c r="T21049">
        <v>5000000</v>
      </c>
      <c r="U21049">
        <v>0</v>
      </c>
      <c r="V21049">
        <v>0</v>
      </c>
      <c r="W21049">
        <v>0</v>
      </c>
      <c r="X21049">
        <v>302500</v>
      </c>
      <c r="Y21049">
        <v>0</v>
      </c>
      <c r="Z21049">
        <v>0</v>
      </c>
      <c r="AA21049">
        <v>0</v>
      </c>
      <c r="AB21049">
        <v>0</v>
      </c>
      <c r="AC21049">
        <v>0</v>
      </c>
      <c r="AD21049">
        <v>0</v>
      </c>
      <c r="AE21049">
        <v>0</v>
      </c>
      <c r="AF21049">
        <v>5000000</v>
      </c>
      <c r="AG21049">
        <v>0</v>
      </c>
      <c r="AH21049">
        <v>0</v>
      </c>
      <c r="AI21049">
        <v>0</v>
      </c>
      <c r="AJ21049">
        <v>0</v>
      </c>
      <c r="AK21049">
        <v>0</v>
      </c>
      <c r="AL21049">
        <v>0</v>
      </c>
      <c r="AM21049">
        <v>0</v>
      </c>
    </row>
    <row r="21050" spans="1:39" x14ac:dyDescent="0.45">
      <c r="A21050" t="s">
        <v>79418</v>
      </c>
      <c r="B21050" t="s">
        <v>79419</v>
      </c>
      <c r="C21050" t="s">
        <v>79420</v>
      </c>
      <c r="D21050" t="s">
        <v>79421</v>
      </c>
      <c r="E21050" t="s">
        <v>4635</v>
      </c>
      <c r="F21050" t="s">
        <v>11195</v>
      </c>
      <c r="G21050" t="s">
        <v>57</v>
      </c>
      <c r="L21050">
        <v>2</v>
      </c>
      <c r="M21050" s="1">
        <v>41275</v>
      </c>
      <c r="N21050" s="2">
        <v>41275</v>
      </c>
      <c r="O21050" t="s">
        <v>164</v>
      </c>
      <c r="P21050">
        <v>2013</v>
      </c>
      <c r="Q21050" s="1">
        <v>41302</v>
      </c>
      <c r="R21050" s="1">
        <v>41653</v>
      </c>
      <c r="S21050">
        <v>500000</v>
      </c>
      <c r="T21050">
        <v>4300000</v>
      </c>
      <c r="U21050">
        <v>0</v>
      </c>
      <c r="V21050">
        <v>0</v>
      </c>
      <c r="W21050">
        <v>0</v>
      </c>
      <c r="X21050">
        <v>0</v>
      </c>
      <c r="Y21050">
        <v>0</v>
      </c>
      <c r="Z21050">
        <v>0</v>
      </c>
      <c r="AA21050">
        <v>0</v>
      </c>
      <c r="AB21050">
        <v>0</v>
      </c>
      <c r="AC21050">
        <v>0</v>
      </c>
      <c r="AD21050">
        <v>0</v>
      </c>
      <c r="AE21050">
        <v>0</v>
      </c>
      <c r="AF21050">
        <v>4300000</v>
      </c>
      <c r="AG21050">
        <v>0</v>
      </c>
      <c r="AH21050">
        <v>0</v>
      </c>
      <c r="AI21050">
        <v>0</v>
      </c>
      <c r="AJ21050">
        <v>0</v>
      </c>
      <c r="AK21050">
        <v>0</v>
      </c>
      <c r="AL21050">
        <v>0</v>
      </c>
      <c r="AM21050">
        <v>0</v>
      </c>
    </row>
    <row r="21051" spans="1:39" x14ac:dyDescent="0.45">
      <c r="A21051" t="s">
        <v>79422</v>
      </c>
      <c r="B21051" t="s">
        <v>79423</v>
      </c>
      <c r="C21051" t="s">
        <v>79424</v>
      </c>
      <c r="D21051" t="s">
        <v>43025</v>
      </c>
      <c r="E21051" t="s">
        <v>1475</v>
      </c>
      <c r="F21051" t="s">
        <v>56</v>
      </c>
      <c r="G21051" t="s">
        <v>57</v>
      </c>
      <c r="H21051" t="s">
        <v>715</v>
      </c>
      <c r="J21051" t="s">
        <v>716</v>
      </c>
      <c r="K21051" t="s">
        <v>30823</v>
      </c>
      <c r="L21051">
        <v>1</v>
      </c>
      <c r="M21051" s="1">
        <v>38353</v>
      </c>
      <c r="N21051" s="2">
        <v>38353</v>
      </c>
      <c r="O21051" t="s">
        <v>464</v>
      </c>
      <c r="P21051">
        <v>2005</v>
      </c>
      <c r="Q21051" s="1">
        <v>39015</v>
      </c>
      <c r="R21051" s="1">
        <v>39015</v>
      </c>
      <c r="S21051">
        <v>0</v>
      </c>
      <c r="T21051">
        <v>4000000</v>
      </c>
      <c r="U21051">
        <v>0</v>
      </c>
      <c r="V21051">
        <v>0</v>
      </c>
      <c r="W21051">
        <v>0</v>
      </c>
      <c r="X21051">
        <v>0</v>
      </c>
      <c r="Y21051">
        <v>0</v>
      </c>
      <c r="Z21051">
        <v>0</v>
      </c>
      <c r="AA21051">
        <v>0</v>
      </c>
      <c r="AB21051">
        <v>0</v>
      </c>
      <c r="AC21051">
        <v>0</v>
      </c>
      <c r="AD21051">
        <v>0</v>
      </c>
      <c r="AE21051">
        <v>0</v>
      </c>
      <c r="AF21051">
        <v>4000000</v>
      </c>
      <c r="AG21051">
        <v>0</v>
      </c>
      <c r="AH21051">
        <v>0</v>
      </c>
      <c r="AI21051">
        <v>0</v>
      </c>
      <c r="AJ21051">
        <v>0</v>
      </c>
      <c r="AK21051">
        <v>0</v>
      </c>
      <c r="AL21051">
        <v>0</v>
      </c>
      <c r="AM21051">
        <v>0</v>
      </c>
    </row>
    <row r="21052" spans="1:39" x14ac:dyDescent="0.45">
      <c r="A21052" t="s">
        <v>79425</v>
      </c>
      <c r="B21052" t="s">
        <v>79426</v>
      </c>
      <c r="C21052" t="s">
        <v>79427</v>
      </c>
      <c r="D21052" t="s">
        <v>1474</v>
      </c>
      <c r="E21052" t="s">
        <v>1475</v>
      </c>
      <c r="F21052" t="s">
        <v>610</v>
      </c>
      <c r="G21052" t="s">
        <v>57</v>
      </c>
      <c r="H21052" t="s">
        <v>1330</v>
      </c>
      <c r="J21052" t="s">
        <v>1331</v>
      </c>
      <c r="K21052" t="s">
        <v>1331</v>
      </c>
      <c r="L21052">
        <v>2</v>
      </c>
      <c r="M21052" s="1">
        <v>37987</v>
      </c>
      <c r="N21052" s="2">
        <v>37987</v>
      </c>
      <c r="O21052" t="s">
        <v>452</v>
      </c>
      <c r="P21052">
        <v>2004</v>
      </c>
      <c r="Q21052" s="1">
        <v>39904</v>
      </c>
      <c r="R21052" s="1">
        <v>40575</v>
      </c>
      <c r="S21052">
        <v>0</v>
      </c>
      <c r="T21052">
        <v>750000</v>
      </c>
      <c r="U21052">
        <v>0</v>
      </c>
      <c r="V21052">
        <v>0</v>
      </c>
      <c r="W21052">
        <v>0</v>
      </c>
      <c r="X21052">
        <v>0</v>
      </c>
      <c r="Y21052">
        <v>0</v>
      </c>
      <c r="Z21052">
        <v>0</v>
      </c>
      <c r="AA21052">
        <v>0</v>
      </c>
      <c r="AB21052">
        <v>0</v>
      </c>
      <c r="AC21052">
        <v>0</v>
      </c>
      <c r="AD21052">
        <v>0</v>
      </c>
      <c r="AE21052">
        <v>0</v>
      </c>
      <c r="AF21052">
        <v>0</v>
      </c>
      <c r="AG21052">
        <v>0</v>
      </c>
      <c r="AH21052">
        <v>0</v>
      </c>
      <c r="AI21052">
        <v>0</v>
      </c>
      <c r="AJ21052">
        <v>0</v>
      </c>
      <c r="AK21052">
        <v>0</v>
      </c>
      <c r="AL21052">
        <v>0</v>
      </c>
      <c r="AM21052">
        <v>0</v>
      </c>
    </row>
    <row r="21053" spans="1:39" x14ac:dyDescent="0.45">
      <c r="A21053" t="s">
        <v>79428</v>
      </c>
      <c r="B21053" t="s">
        <v>79429</v>
      </c>
      <c r="C21053" t="s">
        <v>79430</v>
      </c>
      <c r="D21053" t="s">
        <v>88</v>
      </c>
      <c r="E21053" t="s">
        <v>89</v>
      </c>
      <c r="F21053" t="s">
        <v>4765</v>
      </c>
      <c r="G21053" t="s">
        <v>45</v>
      </c>
      <c r="H21053" t="s">
        <v>46</v>
      </c>
      <c r="I21053" t="s">
        <v>648</v>
      </c>
      <c r="J21053" t="s">
        <v>649</v>
      </c>
      <c r="K21053" t="s">
        <v>649</v>
      </c>
      <c r="L21053">
        <v>1</v>
      </c>
      <c r="Q21053" s="1">
        <v>40227</v>
      </c>
      <c r="R21053" s="1">
        <v>40227</v>
      </c>
      <c r="S21053">
        <v>0</v>
      </c>
      <c r="T21053">
        <v>3800000</v>
      </c>
      <c r="U21053">
        <v>0</v>
      </c>
      <c r="V21053">
        <v>0</v>
      </c>
      <c r="W21053">
        <v>0</v>
      </c>
      <c r="X21053">
        <v>0</v>
      </c>
      <c r="Y21053">
        <v>0</v>
      </c>
      <c r="Z21053">
        <v>0</v>
      </c>
      <c r="AA21053">
        <v>0</v>
      </c>
      <c r="AB21053">
        <v>0</v>
      </c>
      <c r="AC21053">
        <v>0</v>
      </c>
      <c r="AD21053">
        <v>0</v>
      </c>
      <c r="AE21053">
        <v>0</v>
      </c>
      <c r="AF21053">
        <v>0</v>
      </c>
      <c r="AG21053">
        <v>0</v>
      </c>
      <c r="AH21053">
        <v>0</v>
      </c>
      <c r="AI21053">
        <v>0</v>
      </c>
      <c r="AJ21053">
        <v>0</v>
      </c>
      <c r="AK21053">
        <v>0</v>
      </c>
      <c r="AL21053">
        <v>0</v>
      </c>
      <c r="AM21053">
        <v>0</v>
      </c>
    </row>
    <row r="21054" spans="1:39" x14ac:dyDescent="0.45">
      <c r="A21054" t="s">
        <v>79431</v>
      </c>
      <c r="B21054" t="s">
        <v>79432</v>
      </c>
      <c r="C21054" t="s">
        <v>79433</v>
      </c>
      <c r="D21054" t="s">
        <v>293</v>
      </c>
      <c r="E21054" t="s">
        <v>294</v>
      </c>
      <c r="F21054" t="s">
        <v>1935</v>
      </c>
      <c r="G21054" t="s">
        <v>57</v>
      </c>
      <c r="H21054" t="s">
        <v>260</v>
      </c>
      <c r="I21054" t="s">
        <v>261</v>
      </c>
      <c r="J21054" t="s">
        <v>262</v>
      </c>
      <c r="K21054" t="s">
        <v>262</v>
      </c>
      <c r="L21054">
        <v>1</v>
      </c>
      <c r="M21054" s="1">
        <v>35796</v>
      </c>
      <c r="N21054" s="2">
        <v>35796</v>
      </c>
      <c r="O21054" t="s">
        <v>709</v>
      </c>
      <c r="P21054">
        <v>1998</v>
      </c>
      <c r="Q21054" s="1">
        <v>40589</v>
      </c>
      <c r="R21054" s="1">
        <v>40589</v>
      </c>
      <c r="S21054">
        <v>0</v>
      </c>
      <c r="T21054">
        <v>12000000</v>
      </c>
      <c r="U21054">
        <v>0</v>
      </c>
      <c r="V21054">
        <v>0</v>
      </c>
      <c r="W21054">
        <v>0</v>
      </c>
      <c r="X21054">
        <v>0</v>
      </c>
      <c r="Y21054">
        <v>0</v>
      </c>
      <c r="Z21054">
        <v>0</v>
      </c>
      <c r="AA21054">
        <v>0</v>
      </c>
      <c r="AB21054">
        <v>0</v>
      </c>
      <c r="AC21054">
        <v>0</v>
      </c>
      <c r="AD21054">
        <v>0</v>
      </c>
      <c r="AE21054">
        <v>0</v>
      </c>
      <c r="AF21054">
        <v>0</v>
      </c>
      <c r="AG21054">
        <v>0</v>
      </c>
      <c r="AH21054">
        <v>0</v>
      </c>
      <c r="AI21054">
        <v>0</v>
      </c>
      <c r="AJ21054">
        <v>0</v>
      </c>
      <c r="AK21054">
        <v>0</v>
      </c>
      <c r="AL21054">
        <v>0</v>
      </c>
      <c r="AM21054">
        <v>0</v>
      </c>
    </row>
    <row r="21055" spans="1:39" x14ac:dyDescent="0.45">
      <c r="A21055" t="s">
        <v>79434</v>
      </c>
      <c r="B21055" t="s">
        <v>79435</v>
      </c>
      <c r="D21055" t="s">
        <v>79436</v>
      </c>
      <c r="E21055" t="s">
        <v>54863</v>
      </c>
      <c r="F21055" t="s">
        <v>114</v>
      </c>
      <c r="G21055" t="s">
        <v>57</v>
      </c>
      <c r="H21055" t="s">
        <v>46</v>
      </c>
      <c r="I21055" t="s">
        <v>81</v>
      </c>
      <c r="J21055" t="s">
        <v>1436</v>
      </c>
      <c r="K21055" t="s">
        <v>1436</v>
      </c>
      <c r="L21055">
        <v>1</v>
      </c>
      <c r="M21055" s="1">
        <v>31048</v>
      </c>
      <c r="N21055" s="2">
        <v>31048</v>
      </c>
      <c r="O21055" t="s">
        <v>4256</v>
      </c>
      <c r="P21055">
        <v>1985</v>
      </c>
      <c r="Q21055" s="1">
        <v>34116</v>
      </c>
      <c r="R21055" s="1">
        <v>34116</v>
      </c>
      <c r="S21055">
        <v>0</v>
      </c>
      <c r="T21055">
        <v>0</v>
      </c>
      <c r="U21055">
        <v>0</v>
      </c>
      <c r="V21055">
        <v>0</v>
      </c>
      <c r="W21055">
        <v>0</v>
      </c>
      <c r="X21055">
        <v>0</v>
      </c>
      <c r="Y21055">
        <v>0</v>
      </c>
      <c r="Z21055">
        <v>0</v>
      </c>
      <c r="AA21055">
        <v>0</v>
      </c>
      <c r="AB21055">
        <v>0</v>
      </c>
      <c r="AC21055">
        <v>0</v>
      </c>
      <c r="AD21055">
        <v>0</v>
      </c>
      <c r="AE21055">
        <v>0</v>
      </c>
      <c r="AF21055">
        <v>0</v>
      </c>
      <c r="AG21055">
        <v>0</v>
      </c>
      <c r="AH21055">
        <v>0</v>
      </c>
      <c r="AI21055">
        <v>0</v>
      </c>
      <c r="AJ21055">
        <v>0</v>
      </c>
      <c r="AK21055">
        <v>0</v>
      </c>
      <c r="AL21055">
        <v>0</v>
      </c>
      <c r="AM21055">
        <v>0</v>
      </c>
    </row>
    <row r="21056" spans="1:39" x14ac:dyDescent="0.45">
      <c r="A21056" t="s">
        <v>79437</v>
      </c>
      <c r="B21056" t="s">
        <v>79438</v>
      </c>
      <c r="C21056" t="s">
        <v>79439</v>
      </c>
      <c r="D21056" t="s">
        <v>79440</v>
      </c>
      <c r="E21056" t="s">
        <v>2185</v>
      </c>
      <c r="F21056" t="s">
        <v>282</v>
      </c>
      <c r="G21056" t="s">
        <v>101</v>
      </c>
      <c r="H21056" t="s">
        <v>10506</v>
      </c>
      <c r="J21056" t="s">
        <v>10507</v>
      </c>
      <c r="K21056" t="s">
        <v>10507</v>
      </c>
      <c r="L21056">
        <v>1</v>
      </c>
      <c r="M21056" s="1">
        <v>39814</v>
      </c>
      <c r="N21056" s="2">
        <v>39814</v>
      </c>
      <c r="O21056" t="s">
        <v>188</v>
      </c>
      <c r="P21056">
        <v>2009</v>
      </c>
      <c r="Q21056" s="1">
        <v>39814</v>
      </c>
      <c r="R21056" s="1">
        <v>39814</v>
      </c>
      <c r="S21056">
        <v>0</v>
      </c>
      <c r="T21056">
        <v>0</v>
      </c>
      <c r="U21056">
        <v>0</v>
      </c>
      <c r="V21056">
        <v>0</v>
      </c>
      <c r="W21056">
        <v>0</v>
      </c>
      <c r="X21056">
        <v>0</v>
      </c>
      <c r="Y21056">
        <v>100000</v>
      </c>
      <c r="Z21056">
        <v>0</v>
      </c>
      <c r="AA21056">
        <v>0</v>
      </c>
      <c r="AB21056">
        <v>0</v>
      </c>
      <c r="AC21056">
        <v>0</v>
      </c>
      <c r="AD21056">
        <v>0</v>
      </c>
      <c r="AE21056">
        <v>0</v>
      </c>
      <c r="AF21056">
        <v>0</v>
      </c>
      <c r="AG21056">
        <v>0</v>
      </c>
      <c r="AH21056">
        <v>0</v>
      </c>
      <c r="AI21056">
        <v>0</v>
      </c>
      <c r="AJ21056">
        <v>0</v>
      </c>
      <c r="AK21056">
        <v>0</v>
      </c>
      <c r="AL21056">
        <v>0</v>
      </c>
      <c r="AM21056">
        <v>0</v>
      </c>
    </row>
    <row r="21057" spans="1:39" x14ac:dyDescent="0.45">
      <c r="A21057" t="s">
        <v>79441</v>
      </c>
      <c r="B21057" t="s">
        <v>79442</v>
      </c>
      <c r="D21057" t="s">
        <v>88</v>
      </c>
      <c r="E21057" t="s">
        <v>89</v>
      </c>
      <c r="F21057" t="s">
        <v>79443</v>
      </c>
      <c r="G21057" t="s">
        <v>57</v>
      </c>
      <c r="H21057" t="s">
        <v>74</v>
      </c>
      <c r="J21057" t="s">
        <v>75</v>
      </c>
      <c r="K21057" t="s">
        <v>75</v>
      </c>
      <c r="L21057">
        <v>1</v>
      </c>
      <c r="M21057" s="1">
        <v>38718</v>
      </c>
      <c r="N21057" s="2">
        <v>38718</v>
      </c>
      <c r="O21057" t="s">
        <v>430</v>
      </c>
      <c r="P21057">
        <v>2006</v>
      </c>
      <c r="Q21057" s="1">
        <v>39051</v>
      </c>
      <c r="R21057" s="1">
        <v>39051</v>
      </c>
      <c r="S21057">
        <v>0</v>
      </c>
      <c r="T21057">
        <v>708000</v>
      </c>
      <c r="U21057">
        <v>0</v>
      </c>
      <c r="V21057">
        <v>0</v>
      </c>
      <c r="W21057">
        <v>0</v>
      </c>
      <c r="X21057">
        <v>0</v>
      </c>
      <c r="Y21057">
        <v>0</v>
      </c>
      <c r="Z21057">
        <v>0</v>
      </c>
      <c r="AA21057">
        <v>0</v>
      </c>
      <c r="AB21057">
        <v>0</v>
      </c>
      <c r="AC21057">
        <v>0</v>
      </c>
      <c r="AD21057">
        <v>0</v>
      </c>
      <c r="AE21057">
        <v>0</v>
      </c>
      <c r="AF21057">
        <v>0</v>
      </c>
      <c r="AG21057">
        <v>0</v>
      </c>
      <c r="AH21057">
        <v>0</v>
      </c>
      <c r="AI21057">
        <v>0</v>
      </c>
      <c r="AJ21057">
        <v>0</v>
      </c>
      <c r="AK21057">
        <v>0</v>
      </c>
      <c r="AL21057">
        <v>0</v>
      </c>
      <c r="AM21057">
        <v>0</v>
      </c>
    </row>
    <row r="21058" spans="1:39" x14ac:dyDescent="0.45">
      <c r="A21058" t="s">
        <v>79444</v>
      </c>
      <c r="B21058" t="s">
        <v>79445</v>
      </c>
      <c r="C21058" t="s">
        <v>79446</v>
      </c>
      <c r="D21058" t="s">
        <v>315</v>
      </c>
      <c r="E21058" t="s">
        <v>316</v>
      </c>
      <c r="F21058" t="s">
        <v>1680</v>
      </c>
      <c r="G21058" t="s">
        <v>45</v>
      </c>
      <c r="H21058" t="s">
        <v>46</v>
      </c>
      <c r="I21058" t="s">
        <v>1388</v>
      </c>
      <c r="J21058" t="s">
        <v>641</v>
      </c>
      <c r="K21058" t="s">
        <v>3352</v>
      </c>
      <c r="L21058">
        <v>1</v>
      </c>
      <c r="M21058" s="1">
        <v>35065</v>
      </c>
      <c r="N21058" s="2">
        <v>35065</v>
      </c>
      <c r="O21058" t="s">
        <v>3501</v>
      </c>
      <c r="P21058">
        <v>1996</v>
      </c>
      <c r="Q21058" s="1">
        <v>38642</v>
      </c>
      <c r="R21058" s="1">
        <v>38642</v>
      </c>
      <c r="S21058">
        <v>0</v>
      </c>
      <c r="T21058">
        <v>3500000</v>
      </c>
      <c r="U21058">
        <v>0</v>
      </c>
      <c r="V21058">
        <v>0</v>
      </c>
      <c r="W21058">
        <v>0</v>
      </c>
      <c r="X21058">
        <v>0</v>
      </c>
      <c r="Y21058">
        <v>0</v>
      </c>
      <c r="Z21058">
        <v>0</v>
      </c>
      <c r="AA21058">
        <v>0</v>
      </c>
      <c r="AB21058">
        <v>0</v>
      </c>
      <c r="AC21058">
        <v>0</v>
      </c>
      <c r="AD21058">
        <v>0</v>
      </c>
      <c r="AE21058">
        <v>0</v>
      </c>
      <c r="AF21058">
        <v>0</v>
      </c>
      <c r="AG21058">
        <v>0</v>
      </c>
      <c r="AH21058">
        <v>0</v>
      </c>
      <c r="AI21058">
        <v>0</v>
      </c>
      <c r="AJ21058">
        <v>0</v>
      </c>
      <c r="AK21058">
        <v>3500000</v>
      </c>
      <c r="AL21058">
        <v>0</v>
      </c>
      <c r="AM21058">
        <v>0</v>
      </c>
    </row>
    <row r="21059" spans="1:39" x14ac:dyDescent="0.45">
      <c r="A21059" t="s">
        <v>79447</v>
      </c>
      <c r="B21059" t="s">
        <v>79448</v>
      </c>
      <c r="C21059" t="s">
        <v>79449</v>
      </c>
      <c r="D21059" t="s">
        <v>774</v>
      </c>
      <c r="E21059" t="s">
        <v>775</v>
      </c>
      <c r="F21059" t="s">
        <v>79450</v>
      </c>
      <c r="G21059" t="s">
        <v>57</v>
      </c>
      <c r="H21059" t="s">
        <v>74</v>
      </c>
      <c r="J21059" t="s">
        <v>79451</v>
      </c>
      <c r="K21059" t="s">
        <v>79451</v>
      </c>
      <c r="L21059">
        <v>1</v>
      </c>
      <c r="Q21059" s="1">
        <v>40189</v>
      </c>
      <c r="R21059" s="1">
        <v>40189</v>
      </c>
      <c r="S21059">
        <v>0</v>
      </c>
      <c r="T21059">
        <v>3230000</v>
      </c>
      <c r="U21059">
        <v>0</v>
      </c>
      <c r="V21059">
        <v>0</v>
      </c>
      <c r="W21059">
        <v>0</v>
      </c>
      <c r="X21059">
        <v>0</v>
      </c>
      <c r="Y21059">
        <v>0</v>
      </c>
      <c r="Z21059">
        <v>0</v>
      </c>
      <c r="AA21059">
        <v>0</v>
      </c>
      <c r="AB21059">
        <v>0</v>
      </c>
      <c r="AC21059">
        <v>0</v>
      </c>
      <c r="AD21059">
        <v>0</v>
      </c>
      <c r="AE21059">
        <v>0</v>
      </c>
      <c r="AF21059">
        <v>0</v>
      </c>
      <c r="AG21059">
        <v>0</v>
      </c>
      <c r="AH21059">
        <v>0</v>
      </c>
      <c r="AI21059">
        <v>0</v>
      </c>
      <c r="AJ21059">
        <v>0</v>
      </c>
      <c r="AK21059">
        <v>0</v>
      </c>
      <c r="AL21059">
        <v>0</v>
      </c>
      <c r="AM21059">
        <v>0</v>
      </c>
    </row>
    <row r="21060" spans="1:39" x14ac:dyDescent="0.45">
      <c r="A21060" t="s">
        <v>79452</v>
      </c>
      <c r="B21060" t="s">
        <v>79453</v>
      </c>
      <c r="C21060" t="s">
        <v>79454</v>
      </c>
      <c r="D21060" t="s">
        <v>88</v>
      </c>
      <c r="E21060" t="s">
        <v>89</v>
      </c>
      <c r="F21060" t="s">
        <v>230</v>
      </c>
      <c r="G21060" t="s">
        <v>57</v>
      </c>
      <c r="H21060" t="s">
        <v>260</v>
      </c>
      <c r="I21060" t="s">
        <v>3051</v>
      </c>
      <c r="J21060" t="s">
        <v>3052</v>
      </c>
      <c r="K21060" t="s">
        <v>3053</v>
      </c>
      <c r="L21060">
        <v>1</v>
      </c>
      <c r="Q21060" s="1">
        <v>40863</v>
      </c>
      <c r="R21060" s="1">
        <v>40863</v>
      </c>
      <c r="S21060">
        <v>0</v>
      </c>
      <c r="T21060">
        <v>3000000</v>
      </c>
      <c r="U21060">
        <v>0</v>
      </c>
      <c r="V21060">
        <v>0</v>
      </c>
      <c r="W21060">
        <v>0</v>
      </c>
      <c r="X21060">
        <v>0</v>
      </c>
      <c r="Y21060">
        <v>0</v>
      </c>
      <c r="Z21060">
        <v>0</v>
      </c>
      <c r="AA21060">
        <v>0</v>
      </c>
      <c r="AB21060">
        <v>0</v>
      </c>
      <c r="AC21060">
        <v>0</v>
      </c>
      <c r="AD21060">
        <v>0</v>
      </c>
      <c r="AE21060">
        <v>0</v>
      </c>
      <c r="AF21060">
        <v>3000000</v>
      </c>
      <c r="AG21060">
        <v>0</v>
      </c>
      <c r="AH21060">
        <v>0</v>
      </c>
      <c r="AI21060">
        <v>0</v>
      </c>
      <c r="AJ21060">
        <v>0</v>
      </c>
      <c r="AK21060">
        <v>0</v>
      </c>
      <c r="AL21060">
        <v>0</v>
      </c>
      <c r="AM21060">
        <v>0</v>
      </c>
    </row>
    <row r="21061" spans="1:39" x14ac:dyDescent="0.45">
      <c r="A21061" t="s">
        <v>79455</v>
      </c>
      <c r="B21061" t="s">
        <v>79456</v>
      </c>
      <c r="C21061" t="s">
        <v>79457</v>
      </c>
      <c r="D21061" t="s">
        <v>1474</v>
      </c>
      <c r="E21061" t="s">
        <v>1475</v>
      </c>
      <c r="F21061" t="s">
        <v>79458</v>
      </c>
      <c r="G21061" t="s">
        <v>57</v>
      </c>
      <c r="H21061" t="s">
        <v>46</v>
      </c>
      <c r="I21061" t="s">
        <v>1388</v>
      </c>
      <c r="J21061" t="s">
        <v>641</v>
      </c>
      <c r="K21061" t="s">
        <v>36905</v>
      </c>
      <c r="L21061">
        <v>1</v>
      </c>
      <c r="M21061" s="1">
        <v>38353</v>
      </c>
      <c r="N21061" s="2">
        <v>38353</v>
      </c>
      <c r="O21061" t="s">
        <v>464</v>
      </c>
      <c r="P21061">
        <v>2005</v>
      </c>
      <c r="Q21061" s="1">
        <v>41346</v>
      </c>
      <c r="R21061" s="1">
        <v>41346</v>
      </c>
      <c r="S21061">
        <v>0</v>
      </c>
      <c r="T21061">
        <v>0</v>
      </c>
      <c r="U21061">
        <v>0</v>
      </c>
      <c r="V21061">
        <v>0</v>
      </c>
      <c r="W21061">
        <v>0</v>
      </c>
      <c r="X21061">
        <v>1227795</v>
      </c>
      <c r="Y21061">
        <v>0</v>
      </c>
      <c r="Z21061">
        <v>0</v>
      </c>
      <c r="AA21061">
        <v>0</v>
      </c>
      <c r="AB21061">
        <v>0</v>
      </c>
      <c r="AC21061">
        <v>0</v>
      </c>
      <c r="AD21061">
        <v>0</v>
      </c>
      <c r="AE21061">
        <v>0</v>
      </c>
      <c r="AF21061">
        <v>0</v>
      </c>
      <c r="AG21061">
        <v>0</v>
      </c>
      <c r="AH21061">
        <v>0</v>
      </c>
      <c r="AI21061">
        <v>0</v>
      </c>
      <c r="AJ21061">
        <v>0</v>
      </c>
      <c r="AK21061">
        <v>0</v>
      </c>
      <c r="AL21061">
        <v>0</v>
      </c>
      <c r="AM21061">
        <v>0</v>
      </c>
    </row>
    <row r="21062" spans="1:39" x14ac:dyDescent="0.45">
      <c r="A21062" t="s">
        <v>79459</v>
      </c>
      <c r="B21062" t="s">
        <v>79460</v>
      </c>
      <c r="C21062" t="s">
        <v>79461</v>
      </c>
      <c r="D21062" t="s">
        <v>47858</v>
      </c>
      <c r="E21062" t="s">
        <v>3764</v>
      </c>
      <c r="F21062" t="s">
        <v>79462</v>
      </c>
      <c r="G21062" t="s">
        <v>57</v>
      </c>
      <c r="H21062" t="s">
        <v>46</v>
      </c>
      <c r="I21062" t="s">
        <v>115</v>
      </c>
      <c r="J21062" t="s">
        <v>116</v>
      </c>
      <c r="K21062" t="s">
        <v>117</v>
      </c>
      <c r="L21062">
        <v>4</v>
      </c>
      <c r="Q21062" s="1">
        <v>41137</v>
      </c>
      <c r="R21062" s="1">
        <v>41857</v>
      </c>
      <c r="S21062">
        <v>500000</v>
      </c>
      <c r="T21062">
        <v>100000</v>
      </c>
      <c r="U21062">
        <v>0</v>
      </c>
      <c r="V21062">
        <v>0</v>
      </c>
      <c r="W21062">
        <v>19692</v>
      </c>
      <c r="X21062">
        <v>0</v>
      </c>
      <c r="Y21062">
        <v>0</v>
      </c>
      <c r="Z21062">
        <v>1500000</v>
      </c>
      <c r="AA21062">
        <v>0</v>
      </c>
      <c r="AB21062">
        <v>0</v>
      </c>
      <c r="AC21062">
        <v>0</v>
      </c>
      <c r="AD21062">
        <v>0</v>
      </c>
      <c r="AE21062">
        <v>0</v>
      </c>
      <c r="AF21062">
        <v>100000</v>
      </c>
      <c r="AG21062">
        <v>0</v>
      </c>
      <c r="AH21062">
        <v>0</v>
      </c>
      <c r="AI21062">
        <v>0</v>
      </c>
      <c r="AJ21062">
        <v>0</v>
      </c>
      <c r="AK21062">
        <v>0</v>
      </c>
      <c r="AL21062">
        <v>0</v>
      </c>
      <c r="AM21062">
        <v>0</v>
      </c>
    </row>
    <row r="21063" spans="1:39" x14ac:dyDescent="0.45">
      <c r="A21063" t="s">
        <v>79463</v>
      </c>
      <c r="B21063" t="s">
        <v>79464</v>
      </c>
      <c r="C21063" t="s">
        <v>79465</v>
      </c>
      <c r="D21063" t="s">
        <v>79466</v>
      </c>
      <c r="E21063" t="s">
        <v>12727</v>
      </c>
      <c r="F21063" t="s">
        <v>79467</v>
      </c>
      <c r="G21063" t="s">
        <v>45</v>
      </c>
      <c r="H21063" t="s">
        <v>46</v>
      </c>
      <c r="I21063" t="s">
        <v>169</v>
      </c>
      <c r="J21063" t="s">
        <v>641</v>
      </c>
      <c r="K21063" t="s">
        <v>4273</v>
      </c>
      <c r="L21063">
        <v>5</v>
      </c>
      <c r="M21063" s="1">
        <v>38322</v>
      </c>
      <c r="N21063" s="2">
        <v>38322</v>
      </c>
      <c r="O21063" t="s">
        <v>2508</v>
      </c>
      <c r="P21063">
        <v>2004</v>
      </c>
      <c r="Q21063" s="1">
        <v>38397</v>
      </c>
      <c r="R21063" s="1">
        <v>40374</v>
      </c>
      <c r="S21063">
        <v>0</v>
      </c>
      <c r="T21063">
        <v>23950000</v>
      </c>
      <c r="U21063">
        <v>0</v>
      </c>
      <c r="V21063">
        <v>0</v>
      </c>
      <c r="W21063">
        <v>0</v>
      </c>
      <c r="X21063">
        <v>0</v>
      </c>
      <c r="Y21063">
        <v>0</v>
      </c>
      <c r="Z21063">
        <v>0</v>
      </c>
      <c r="AA21063">
        <v>0</v>
      </c>
      <c r="AB21063">
        <v>0</v>
      </c>
      <c r="AC21063">
        <v>0</v>
      </c>
      <c r="AD21063">
        <v>0</v>
      </c>
      <c r="AE21063">
        <v>0</v>
      </c>
      <c r="AF21063">
        <v>6000000</v>
      </c>
      <c r="AG21063">
        <v>10000000</v>
      </c>
      <c r="AH21063">
        <v>4000000</v>
      </c>
      <c r="AI21063">
        <v>2250000</v>
      </c>
      <c r="AJ21063">
        <v>0</v>
      </c>
      <c r="AK21063">
        <v>0</v>
      </c>
      <c r="AL21063">
        <v>0</v>
      </c>
      <c r="AM21063">
        <v>0</v>
      </c>
    </row>
    <row r="21064" spans="1:39" x14ac:dyDescent="0.45">
      <c r="A21064" t="s">
        <v>79468</v>
      </c>
      <c r="B21064" t="s">
        <v>79469</v>
      </c>
      <c r="C21064" t="s">
        <v>79470</v>
      </c>
      <c r="D21064" t="s">
        <v>315</v>
      </c>
      <c r="E21064" t="s">
        <v>316</v>
      </c>
      <c r="F21064" t="s">
        <v>964</v>
      </c>
      <c r="G21064" t="s">
        <v>57</v>
      </c>
      <c r="H21064" t="s">
        <v>46</v>
      </c>
      <c r="I21064" t="s">
        <v>91</v>
      </c>
      <c r="J21064" t="s">
        <v>602</v>
      </c>
      <c r="K21064" t="s">
        <v>602</v>
      </c>
      <c r="L21064">
        <v>1</v>
      </c>
      <c r="M21064" s="1">
        <v>40704</v>
      </c>
      <c r="N21064" s="2">
        <v>40695</v>
      </c>
      <c r="O21064" t="s">
        <v>76</v>
      </c>
      <c r="P21064">
        <v>2011</v>
      </c>
      <c r="Q21064" s="1">
        <v>41030</v>
      </c>
      <c r="R21064" s="1">
        <v>41030</v>
      </c>
      <c r="S21064">
        <v>300000</v>
      </c>
      <c r="T21064">
        <v>0</v>
      </c>
      <c r="U21064">
        <v>0</v>
      </c>
      <c r="V21064">
        <v>0</v>
      </c>
      <c r="W21064">
        <v>0</v>
      </c>
      <c r="X21064">
        <v>0</v>
      </c>
      <c r="Y21064">
        <v>0</v>
      </c>
      <c r="Z21064">
        <v>0</v>
      </c>
      <c r="AA21064">
        <v>0</v>
      </c>
      <c r="AB21064">
        <v>0</v>
      </c>
      <c r="AC21064">
        <v>0</v>
      </c>
      <c r="AD21064">
        <v>0</v>
      </c>
      <c r="AE21064">
        <v>0</v>
      </c>
      <c r="AF21064">
        <v>0</v>
      </c>
      <c r="AG21064">
        <v>0</v>
      </c>
      <c r="AH21064">
        <v>0</v>
      </c>
      <c r="AI21064">
        <v>0</v>
      </c>
      <c r="AJ21064">
        <v>0</v>
      </c>
      <c r="AK21064">
        <v>0</v>
      </c>
      <c r="AL21064">
        <v>0</v>
      </c>
      <c r="AM21064">
        <v>0</v>
      </c>
    </row>
    <row r="21065" spans="1:39" x14ac:dyDescent="0.45">
      <c r="A21065" t="s">
        <v>79471</v>
      </c>
      <c r="B21065" t="s">
        <v>79472</v>
      </c>
      <c r="C21065" t="s">
        <v>79473</v>
      </c>
      <c r="D21065" t="s">
        <v>88</v>
      </c>
      <c r="E21065" t="s">
        <v>89</v>
      </c>
      <c r="F21065" t="s">
        <v>426</v>
      </c>
      <c r="G21065" t="s">
        <v>57</v>
      </c>
      <c r="H21065" t="s">
        <v>496</v>
      </c>
      <c r="J21065" t="s">
        <v>682</v>
      </c>
      <c r="K21065" t="s">
        <v>15296</v>
      </c>
      <c r="L21065">
        <v>1</v>
      </c>
      <c r="M21065" s="1">
        <v>40909</v>
      </c>
      <c r="N21065" s="2">
        <v>40909</v>
      </c>
      <c r="O21065" t="s">
        <v>132</v>
      </c>
      <c r="P21065">
        <v>2012</v>
      </c>
      <c r="Q21065" s="1">
        <v>41679</v>
      </c>
      <c r="R21065" s="1">
        <v>41679</v>
      </c>
      <c r="S21065">
        <v>200000</v>
      </c>
      <c r="T21065">
        <v>0</v>
      </c>
      <c r="U21065">
        <v>0</v>
      </c>
      <c r="V21065">
        <v>0</v>
      </c>
      <c r="W21065">
        <v>0</v>
      </c>
      <c r="X21065">
        <v>0</v>
      </c>
      <c r="Y21065">
        <v>0</v>
      </c>
      <c r="Z21065">
        <v>0</v>
      </c>
      <c r="AA21065">
        <v>0</v>
      </c>
      <c r="AB21065">
        <v>0</v>
      </c>
      <c r="AC21065">
        <v>0</v>
      </c>
      <c r="AD21065">
        <v>0</v>
      </c>
      <c r="AE21065">
        <v>0</v>
      </c>
      <c r="AF21065">
        <v>0</v>
      </c>
      <c r="AG21065">
        <v>0</v>
      </c>
      <c r="AH21065">
        <v>0</v>
      </c>
      <c r="AI21065">
        <v>0</v>
      </c>
      <c r="AJ21065">
        <v>0</v>
      </c>
      <c r="AK21065">
        <v>0</v>
      </c>
      <c r="AL21065">
        <v>0</v>
      </c>
      <c r="AM21065">
        <v>0</v>
      </c>
    </row>
    <row r="21066" spans="1:39" x14ac:dyDescent="0.45">
      <c r="A21066" t="s">
        <v>79474</v>
      </c>
      <c r="B21066" t="s">
        <v>79475</v>
      </c>
      <c r="C21066" t="s">
        <v>79476</v>
      </c>
      <c r="D21066" t="s">
        <v>1343</v>
      </c>
      <c r="E21066" t="s">
        <v>1344</v>
      </c>
      <c r="F21066" t="s">
        <v>6063</v>
      </c>
      <c r="G21066" t="s">
        <v>45</v>
      </c>
      <c r="H21066" t="s">
        <v>46</v>
      </c>
      <c r="I21066" t="s">
        <v>91</v>
      </c>
      <c r="J21066" t="s">
        <v>156</v>
      </c>
      <c r="K21066" t="s">
        <v>156</v>
      </c>
      <c r="L21066">
        <v>1</v>
      </c>
      <c r="Q21066" s="1">
        <v>39052</v>
      </c>
      <c r="R21066" s="1">
        <v>39052</v>
      </c>
      <c r="S21066">
        <v>0</v>
      </c>
      <c r="T21066">
        <v>18000000</v>
      </c>
      <c r="U21066">
        <v>0</v>
      </c>
      <c r="V21066">
        <v>0</v>
      </c>
      <c r="W21066">
        <v>0</v>
      </c>
      <c r="X21066">
        <v>0</v>
      </c>
      <c r="Y21066">
        <v>0</v>
      </c>
      <c r="Z21066">
        <v>0</v>
      </c>
      <c r="AA21066">
        <v>0</v>
      </c>
      <c r="AB21066">
        <v>0</v>
      </c>
      <c r="AC21066">
        <v>0</v>
      </c>
      <c r="AD21066">
        <v>0</v>
      </c>
      <c r="AE21066">
        <v>0</v>
      </c>
      <c r="AF21066">
        <v>0</v>
      </c>
      <c r="AG21066">
        <v>0</v>
      </c>
      <c r="AH21066">
        <v>0</v>
      </c>
      <c r="AI21066">
        <v>0</v>
      </c>
      <c r="AJ21066">
        <v>0</v>
      </c>
      <c r="AK21066">
        <v>0</v>
      </c>
      <c r="AL21066">
        <v>0</v>
      </c>
      <c r="AM21066">
        <v>0</v>
      </c>
    </row>
    <row r="21067" spans="1:39" x14ac:dyDescent="0.45">
      <c r="A21067" t="s">
        <v>79477</v>
      </c>
      <c r="B21067" t="s">
        <v>79478</v>
      </c>
      <c r="F21067" t="s">
        <v>114</v>
      </c>
      <c r="G21067" t="s">
        <v>45</v>
      </c>
      <c r="H21067" t="s">
        <v>46</v>
      </c>
      <c r="I21067" t="s">
        <v>299</v>
      </c>
      <c r="J21067" t="s">
        <v>300</v>
      </c>
      <c r="K21067" t="s">
        <v>68976</v>
      </c>
      <c r="L21067">
        <v>1</v>
      </c>
      <c r="M21067" s="1">
        <v>29221</v>
      </c>
      <c r="N21067" s="2">
        <v>29221</v>
      </c>
      <c r="O21067" t="s">
        <v>9822</v>
      </c>
      <c r="P21067">
        <v>1980</v>
      </c>
      <c r="Q21067" s="1">
        <v>33071</v>
      </c>
      <c r="R21067" s="1">
        <v>33071</v>
      </c>
      <c r="S21067">
        <v>0</v>
      </c>
      <c r="T21067">
        <v>0</v>
      </c>
      <c r="U21067">
        <v>0</v>
      </c>
      <c r="V21067">
        <v>0</v>
      </c>
      <c r="W21067">
        <v>0</v>
      </c>
      <c r="X21067">
        <v>0</v>
      </c>
      <c r="Y21067">
        <v>0</v>
      </c>
      <c r="Z21067">
        <v>0</v>
      </c>
      <c r="AA21067">
        <v>0</v>
      </c>
      <c r="AB21067">
        <v>0</v>
      </c>
      <c r="AC21067">
        <v>0</v>
      </c>
      <c r="AD21067">
        <v>0</v>
      </c>
      <c r="AE21067">
        <v>0</v>
      </c>
      <c r="AF21067">
        <v>0</v>
      </c>
      <c r="AG21067">
        <v>0</v>
      </c>
      <c r="AH21067">
        <v>0</v>
      </c>
      <c r="AI21067">
        <v>0</v>
      </c>
      <c r="AJ21067">
        <v>0</v>
      </c>
      <c r="AK21067">
        <v>0</v>
      </c>
      <c r="AL21067">
        <v>0</v>
      </c>
      <c r="AM21067">
        <v>0</v>
      </c>
    </row>
    <row r="21068" spans="1:39" x14ac:dyDescent="0.45">
      <c r="A21068" t="s">
        <v>79479</v>
      </c>
      <c r="B21068" t="s">
        <v>79480</v>
      </c>
      <c r="C21068" t="s">
        <v>79481</v>
      </c>
      <c r="D21068" t="s">
        <v>293</v>
      </c>
      <c r="E21068" t="s">
        <v>294</v>
      </c>
      <c r="F21068" t="s">
        <v>79482</v>
      </c>
      <c r="G21068" t="s">
        <v>57</v>
      </c>
      <c r="H21068" t="s">
        <v>46</v>
      </c>
      <c r="I21068" t="s">
        <v>526</v>
      </c>
      <c r="J21068" t="s">
        <v>1041</v>
      </c>
      <c r="K21068" t="s">
        <v>3400</v>
      </c>
      <c r="L21068">
        <v>4</v>
      </c>
      <c r="M21068" s="1">
        <v>38353</v>
      </c>
      <c r="N21068" s="2">
        <v>38353</v>
      </c>
      <c r="O21068" t="s">
        <v>464</v>
      </c>
      <c r="P21068">
        <v>2005</v>
      </c>
      <c r="Q21068" s="1">
        <v>40207</v>
      </c>
      <c r="R21068" s="1">
        <v>41844</v>
      </c>
      <c r="S21068">
        <v>0</v>
      </c>
      <c r="T21068">
        <v>10661000</v>
      </c>
      <c r="U21068">
        <v>0</v>
      </c>
      <c r="V21068">
        <v>0</v>
      </c>
      <c r="W21068">
        <v>0</v>
      </c>
      <c r="X21068">
        <v>0</v>
      </c>
      <c r="Y21068">
        <v>0</v>
      </c>
      <c r="Z21068">
        <v>0</v>
      </c>
      <c r="AA21068">
        <v>0</v>
      </c>
      <c r="AB21068">
        <v>0</v>
      </c>
      <c r="AC21068">
        <v>0</v>
      </c>
      <c r="AD21068">
        <v>0</v>
      </c>
      <c r="AE21068">
        <v>0</v>
      </c>
      <c r="AF21068">
        <v>4000000</v>
      </c>
      <c r="AG21068">
        <v>0</v>
      </c>
      <c r="AH21068">
        <v>0</v>
      </c>
      <c r="AI21068">
        <v>0</v>
      </c>
      <c r="AJ21068">
        <v>0</v>
      </c>
      <c r="AK21068">
        <v>0</v>
      </c>
      <c r="AL21068">
        <v>0</v>
      </c>
      <c r="AM21068">
        <v>0</v>
      </c>
    </row>
    <row r="21069" spans="1:39" x14ac:dyDescent="0.45">
      <c r="A21069" t="s">
        <v>79483</v>
      </c>
      <c r="B21069" t="s">
        <v>79484</v>
      </c>
      <c r="C21069" t="s">
        <v>79485</v>
      </c>
      <c r="D21069" t="s">
        <v>1474</v>
      </c>
      <c r="E21069" t="s">
        <v>1475</v>
      </c>
      <c r="F21069" t="s">
        <v>7310</v>
      </c>
      <c r="G21069" t="s">
        <v>57</v>
      </c>
      <c r="L21069">
        <v>1</v>
      </c>
      <c r="M21069" s="1">
        <v>41730</v>
      </c>
      <c r="N21069" s="2">
        <v>41730</v>
      </c>
      <c r="O21069" t="s">
        <v>1211</v>
      </c>
      <c r="P21069">
        <v>2014</v>
      </c>
      <c r="Q21069" s="1">
        <v>41730</v>
      </c>
      <c r="R21069" s="1">
        <v>41730</v>
      </c>
      <c r="S21069">
        <v>0</v>
      </c>
      <c r="T21069">
        <v>125000</v>
      </c>
      <c r="U21069">
        <v>0</v>
      </c>
      <c r="V21069">
        <v>0</v>
      </c>
      <c r="W21069">
        <v>0</v>
      </c>
      <c r="X21069">
        <v>0</v>
      </c>
      <c r="Y21069">
        <v>0</v>
      </c>
      <c r="Z21069">
        <v>0</v>
      </c>
      <c r="AA21069">
        <v>0</v>
      </c>
      <c r="AB21069">
        <v>0</v>
      </c>
      <c r="AC21069">
        <v>0</v>
      </c>
      <c r="AD21069">
        <v>0</v>
      </c>
      <c r="AE21069">
        <v>0</v>
      </c>
      <c r="AF21069">
        <v>0</v>
      </c>
      <c r="AG21069">
        <v>0</v>
      </c>
      <c r="AH21069">
        <v>0</v>
      </c>
      <c r="AI21069">
        <v>0</v>
      </c>
      <c r="AJ21069">
        <v>0</v>
      </c>
      <c r="AK21069">
        <v>0</v>
      </c>
      <c r="AL21069">
        <v>0</v>
      </c>
      <c r="AM21069">
        <v>0</v>
      </c>
    </row>
    <row r="21070" spans="1:39" x14ac:dyDescent="0.45">
      <c r="A21070" t="s">
        <v>79486</v>
      </c>
      <c r="B21070" t="s">
        <v>79487</v>
      </c>
      <c r="C21070" t="s">
        <v>79488</v>
      </c>
      <c r="D21070" t="s">
        <v>389</v>
      </c>
      <c r="E21070" t="s">
        <v>390</v>
      </c>
      <c r="F21070" t="s">
        <v>22151</v>
      </c>
      <c r="G21070" t="s">
        <v>57</v>
      </c>
      <c r="H21070" t="s">
        <v>46</v>
      </c>
      <c r="I21070" t="s">
        <v>58</v>
      </c>
      <c r="J21070" t="s">
        <v>198</v>
      </c>
      <c r="K21070" t="s">
        <v>3958</v>
      </c>
      <c r="L21070">
        <v>4</v>
      </c>
      <c r="M21070" s="1">
        <v>36526</v>
      </c>
      <c r="N21070" s="2">
        <v>36526</v>
      </c>
      <c r="O21070" t="s">
        <v>255</v>
      </c>
      <c r="P21070">
        <v>2000</v>
      </c>
      <c r="Q21070" s="1">
        <v>39041</v>
      </c>
      <c r="R21070" s="1">
        <v>40981</v>
      </c>
      <c r="S21070">
        <v>0</v>
      </c>
      <c r="T21070">
        <v>40700000</v>
      </c>
      <c r="U21070">
        <v>0</v>
      </c>
      <c r="V21070">
        <v>0</v>
      </c>
      <c r="W21070">
        <v>0</v>
      </c>
      <c r="X21070">
        <v>0</v>
      </c>
      <c r="Y21070">
        <v>0</v>
      </c>
      <c r="Z21070">
        <v>0</v>
      </c>
      <c r="AA21070">
        <v>0</v>
      </c>
      <c r="AB21070">
        <v>0</v>
      </c>
      <c r="AC21070">
        <v>0</v>
      </c>
      <c r="AD21070">
        <v>0</v>
      </c>
      <c r="AE21070">
        <v>0</v>
      </c>
      <c r="AF21070">
        <v>0</v>
      </c>
      <c r="AG21070">
        <v>0</v>
      </c>
      <c r="AH21070">
        <v>16500000</v>
      </c>
      <c r="AI21070">
        <v>0</v>
      </c>
      <c r="AJ21070">
        <v>0</v>
      </c>
      <c r="AK21070">
        <v>0</v>
      </c>
      <c r="AL21070">
        <v>0</v>
      </c>
      <c r="AM21070">
        <v>0</v>
      </c>
    </row>
    <row r="21071" spans="1:39" x14ac:dyDescent="0.45">
      <c r="A21071" t="s">
        <v>79489</v>
      </c>
      <c r="B21071" t="s">
        <v>79490</v>
      </c>
      <c r="C21071" t="s">
        <v>79491</v>
      </c>
      <c r="D21071" t="s">
        <v>1343</v>
      </c>
      <c r="E21071" t="s">
        <v>1344</v>
      </c>
      <c r="F21071" t="s">
        <v>79492</v>
      </c>
      <c r="G21071" t="s">
        <v>57</v>
      </c>
      <c r="H21071" t="s">
        <v>74</v>
      </c>
      <c r="J21071" t="s">
        <v>1895</v>
      </c>
      <c r="K21071" t="s">
        <v>1895</v>
      </c>
      <c r="L21071">
        <v>1</v>
      </c>
      <c r="Q21071" s="1">
        <v>38460</v>
      </c>
      <c r="R21071" s="1">
        <v>38460</v>
      </c>
      <c r="S21071">
        <v>0</v>
      </c>
      <c r="T21071">
        <v>4744950</v>
      </c>
      <c r="U21071">
        <v>0</v>
      </c>
      <c r="V21071">
        <v>0</v>
      </c>
      <c r="W21071">
        <v>0</v>
      </c>
      <c r="X21071">
        <v>0</v>
      </c>
      <c r="Y21071">
        <v>0</v>
      </c>
      <c r="Z21071">
        <v>0</v>
      </c>
      <c r="AA21071">
        <v>0</v>
      </c>
      <c r="AB21071">
        <v>0</v>
      </c>
      <c r="AC21071">
        <v>0</v>
      </c>
      <c r="AD21071">
        <v>0</v>
      </c>
      <c r="AE21071">
        <v>0</v>
      </c>
      <c r="AF21071">
        <v>0</v>
      </c>
      <c r="AG21071">
        <v>0</v>
      </c>
      <c r="AH21071">
        <v>0</v>
      </c>
      <c r="AI21071">
        <v>0</v>
      </c>
      <c r="AJ21071">
        <v>0</v>
      </c>
      <c r="AK21071">
        <v>0</v>
      </c>
      <c r="AL21071">
        <v>0</v>
      </c>
      <c r="AM21071">
        <v>0</v>
      </c>
    </row>
    <row r="21072" spans="1:39" x14ac:dyDescent="0.45">
      <c r="A21072" t="s">
        <v>79493</v>
      </c>
      <c r="B21072" t="s">
        <v>79494</v>
      </c>
      <c r="C21072" t="s">
        <v>79495</v>
      </c>
      <c r="D21072" t="s">
        <v>79496</v>
      </c>
      <c r="E21072" t="s">
        <v>462</v>
      </c>
      <c r="F21072" t="s">
        <v>12578</v>
      </c>
      <c r="G21072" t="s">
        <v>45</v>
      </c>
      <c r="H21072" t="s">
        <v>46</v>
      </c>
      <c r="I21072" t="s">
        <v>821</v>
      </c>
      <c r="J21072" t="s">
        <v>822</v>
      </c>
      <c r="K21072" t="s">
        <v>823</v>
      </c>
      <c r="L21072">
        <v>2</v>
      </c>
      <c r="M21072" s="1">
        <v>39052</v>
      </c>
      <c r="N21072" s="2">
        <v>39052</v>
      </c>
      <c r="O21072" t="s">
        <v>1347</v>
      </c>
      <c r="P21072">
        <v>2006</v>
      </c>
      <c r="Q21072" s="1">
        <v>39295</v>
      </c>
      <c r="R21072" s="1">
        <v>39356</v>
      </c>
      <c r="S21072">
        <v>15000</v>
      </c>
      <c r="T21072">
        <v>0</v>
      </c>
      <c r="U21072">
        <v>0</v>
      </c>
      <c r="V21072">
        <v>0</v>
      </c>
      <c r="W21072">
        <v>0</v>
      </c>
      <c r="X21072">
        <v>0</v>
      </c>
      <c r="Y21072">
        <v>500000</v>
      </c>
      <c r="Z21072">
        <v>0</v>
      </c>
      <c r="AA21072">
        <v>0</v>
      </c>
      <c r="AB21072">
        <v>0</v>
      </c>
      <c r="AC21072">
        <v>0</v>
      </c>
      <c r="AD21072">
        <v>0</v>
      </c>
      <c r="AE21072">
        <v>0</v>
      </c>
      <c r="AF21072">
        <v>0</v>
      </c>
      <c r="AG21072">
        <v>0</v>
      </c>
      <c r="AH21072">
        <v>0</v>
      </c>
      <c r="AI21072">
        <v>0</v>
      </c>
      <c r="AJ21072">
        <v>0</v>
      </c>
      <c r="AK21072">
        <v>0</v>
      </c>
      <c r="AL21072">
        <v>0</v>
      </c>
      <c r="AM21072">
        <v>0</v>
      </c>
    </row>
    <row r="21073" spans="1:39" x14ac:dyDescent="0.45">
      <c r="A21073" t="s">
        <v>79497</v>
      </c>
      <c r="B21073" t="s">
        <v>79498</v>
      </c>
      <c r="C21073" t="s">
        <v>79499</v>
      </c>
      <c r="D21073" t="s">
        <v>79500</v>
      </c>
      <c r="E21073" t="s">
        <v>316</v>
      </c>
      <c r="F21073" t="s">
        <v>1680</v>
      </c>
      <c r="G21073" t="s">
        <v>57</v>
      </c>
      <c r="H21073" t="s">
        <v>46</v>
      </c>
      <c r="I21073" t="s">
        <v>1388</v>
      </c>
      <c r="J21073" t="s">
        <v>2420</v>
      </c>
      <c r="K21073" t="s">
        <v>20760</v>
      </c>
      <c r="L21073">
        <v>1</v>
      </c>
      <c r="M21073" s="1">
        <v>40415</v>
      </c>
      <c r="N21073" s="2">
        <v>40391</v>
      </c>
      <c r="O21073" t="s">
        <v>200</v>
      </c>
      <c r="P21073">
        <v>2010</v>
      </c>
      <c r="Q21073" s="1">
        <v>41479</v>
      </c>
      <c r="R21073" s="1">
        <v>41479</v>
      </c>
      <c r="S21073">
        <v>3500000</v>
      </c>
      <c r="T21073">
        <v>0</v>
      </c>
      <c r="U21073">
        <v>0</v>
      </c>
      <c r="V21073">
        <v>0</v>
      </c>
      <c r="W21073">
        <v>0</v>
      </c>
      <c r="X21073">
        <v>0</v>
      </c>
      <c r="Y21073">
        <v>0</v>
      </c>
      <c r="Z21073">
        <v>0</v>
      </c>
      <c r="AA21073">
        <v>0</v>
      </c>
      <c r="AB21073">
        <v>0</v>
      </c>
      <c r="AC21073">
        <v>0</v>
      </c>
      <c r="AD21073">
        <v>0</v>
      </c>
      <c r="AE21073">
        <v>0</v>
      </c>
      <c r="AF21073">
        <v>0</v>
      </c>
      <c r="AG21073">
        <v>0</v>
      </c>
      <c r="AH21073">
        <v>0</v>
      </c>
      <c r="AI21073">
        <v>0</v>
      </c>
      <c r="AJ21073">
        <v>0</v>
      </c>
      <c r="AK21073">
        <v>0</v>
      </c>
      <c r="AL21073">
        <v>0</v>
      </c>
      <c r="AM21073">
        <v>0</v>
      </c>
    </row>
    <row r="21074" spans="1:39" x14ac:dyDescent="0.45">
      <c r="A21074" t="s">
        <v>79501</v>
      </c>
      <c r="B21074" t="s">
        <v>79502</v>
      </c>
      <c r="C21074" t="s">
        <v>79503</v>
      </c>
      <c r="D21074" t="s">
        <v>293</v>
      </c>
      <c r="E21074" t="s">
        <v>294</v>
      </c>
      <c r="F21074" t="s">
        <v>846</v>
      </c>
      <c r="G21074" t="s">
        <v>57</v>
      </c>
      <c r="H21074" t="s">
        <v>46</v>
      </c>
      <c r="I21074" t="s">
        <v>1258</v>
      </c>
      <c r="J21074" t="s">
        <v>1259</v>
      </c>
      <c r="K21074" t="s">
        <v>7700</v>
      </c>
      <c r="L21074">
        <v>1</v>
      </c>
      <c r="M21074" s="1">
        <v>40909</v>
      </c>
      <c r="N21074" s="2">
        <v>40909</v>
      </c>
      <c r="O21074" t="s">
        <v>132</v>
      </c>
      <c r="P21074">
        <v>2012</v>
      </c>
      <c r="Q21074" s="1">
        <v>41681</v>
      </c>
      <c r="R21074" s="1">
        <v>41681</v>
      </c>
      <c r="S21074">
        <v>0</v>
      </c>
      <c r="T21074">
        <v>1000000</v>
      </c>
      <c r="U21074">
        <v>0</v>
      </c>
      <c r="V21074">
        <v>0</v>
      </c>
      <c r="W21074">
        <v>0</v>
      </c>
      <c r="X21074">
        <v>0</v>
      </c>
      <c r="Y21074">
        <v>0</v>
      </c>
      <c r="Z21074">
        <v>0</v>
      </c>
      <c r="AA21074">
        <v>0</v>
      </c>
      <c r="AB21074">
        <v>0</v>
      </c>
      <c r="AC21074">
        <v>0</v>
      </c>
      <c r="AD21074">
        <v>0</v>
      </c>
      <c r="AE21074">
        <v>0</v>
      </c>
      <c r="AF21074">
        <v>0</v>
      </c>
      <c r="AG21074">
        <v>0</v>
      </c>
      <c r="AH21074">
        <v>0</v>
      </c>
      <c r="AI21074">
        <v>0</v>
      </c>
      <c r="AJ21074">
        <v>0</v>
      </c>
      <c r="AK21074">
        <v>0</v>
      </c>
      <c r="AL21074">
        <v>0</v>
      </c>
      <c r="AM21074">
        <v>0</v>
      </c>
    </row>
    <row r="21075" spans="1:39" x14ac:dyDescent="0.45">
      <c r="A21075" t="s">
        <v>79504</v>
      </c>
      <c r="B21075" t="s">
        <v>79505</v>
      </c>
      <c r="C21075" t="s">
        <v>79506</v>
      </c>
      <c r="D21075" t="s">
        <v>79507</v>
      </c>
      <c r="E21075" t="s">
        <v>11280</v>
      </c>
      <c r="F21075" t="s">
        <v>714</v>
      </c>
      <c r="G21075" t="s">
        <v>57</v>
      </c>
      <c r="H21075" t="s">
        <v>46</v>
      </c>
      <c r="I21075" t="s">
        <v>58</v>
      </c>
      <c r="J21075" t="s">
        <v>59</v>
      </c>
      <c r="K21075" t="s">
        <v>414</v>
      </c>
      <c r="L21075">
        <v>1</v>
      </c>
      <c r="M21075" s="1">
        <v>39492</v>
      </c>
      <c r="N21075" s="2">
        <v>39479</v>
      </c>
      <c r="O21075" t="s">
        <v>181</v>
      </c>
      <c r="P21075">
        <v>2008</v>
      </c>
      <c r="Q21075" s="1">
        <v>39479</v>
      </c>
      <c r="R21075" s="1">
        <v>39479</v>
      </c>
      <c r="S21075">
        <v>0</v>
      </c>
      <c r="T21075">
        <v>0</v>
      </c>
      <c r="U21075">
        <v>0</v>
      </c>
      <c r="V21075">
        <v>0</v>
      </c>
      <c r="W21075">
        <v>0</v>
      </c>
      <c r="X21075">
        <v>0</v>
      </c>
      <c r="Y21075">
        <v>250000</v>
      </c>
      <c r="Z21075">
        <v>0</v>
      </c>
      <c r="AA21075">
        <v>0</v>
      </c>
      <c r="AB21075">
        <v>0</v>
      </c>
      <c r="AC21075">
        <v>0</v>
      </c>
      <c r="AD21075">
        <v>0</v>
      </c>
      <c r="AE21075">
        <v>0</v>
      </c>
      <c r="AF21075">
        <v>0</v>
      </c>
      <c r="AG21075">
        <v>0</v>
      </c>
      <c r="AH21075">
        <v>0</v>
      </c>
      <c r="AI21075">
        <v>0</v>
      </c>
      <c r="AJ21075">
        <v>0</v>
      </c>
      <c r="AK21075">
        <v>0</v>
      </c>
      <c r="AL21075">
        <v>0</v>
      </c>
      <c r="AM21075">
        <v>0</v>
      </c>
    </row>
    <row r="21076" spans="1:39" x14ac:dyDescent="0.45">
      <c r="A21076" t="s">
        <v>79508</v>
      </c>
      <c r="B21076" t="s">
        <v>79509</v>
      </c>
      <c r="C21076" t="s">
        <v>79510</v>
      </c>
      <c r="D21076" t="s">
        <v>79511</v>
      </c>
      <c r="E21076" t="s">
        <v>33869</v>
      </c>
      <c r="F21076" t="s">
        <v>79512</v>
      </c>
      <c r="G21076" t="s">
        <v>57</v>
      </c>
      <c r="H21076" t="s">
        <v>74</v>
      </c>
      <c r="J21076" t="s">
        <v>75</v>
      </c>
      <c r="K21076" t="s">
        <v>75</v>
      </c>
      <c r="L21076">
        <v>1</v>
      </c>
      <c r="M21076" s="1">
        <v>40391</v>
      </c>
      <c r="N21076" s="2">
        <v>40391</v>
      </c>
      <c r="O21076" t="s">
        <v>200</v>
      </c>
      <c r="P21076">
        <v>2010</v>
      </c>
      <c r="Q21076" s="1">
        <v>41760</v>
      </c>
      <c r="R21076" s="1">
        <v>41760</v>
      </c>
      <c r="S21076">
        <v>0</v>
      </c>
      <c r="T21076">
        <v>8009622</v>
      </c>
      <c r="U21076">
        <v>0</v>
      </c>
      <c r="V21076">
        <v>0</v>
      </c>
      <c r="W21076">
        <v>0</v>
      </c>
      <c r="X21076">
        <v>0</v>
      </c>
      <c r="Y21076">
        <v>0</v>
      </c>
      <c r="Z21076">
        <v>0</v>
      </c>
      <c r="AA21076">
        <v>0</v>
      </c>
      <c r="AB21076">
        <v>0</v>
      </c>
      <c r="AC21076">
        <v>0</v>
      </c>
      <c r="AD21076">
        <v>0</v>
      </c>
      <c r="AE21076">
        <v>0</v>
      </c>
      <c r="AF21076">
        <v>0</v>
      </c>
      <c r="AG21076">
        <v>0</v>
      </c>
      <c r="AH21076">
        <v>0</v>
      </c>
      <c r="AI21076">
        <v>0</v>
      </c>
      <c r="AJ21076">
        <v>0</v>
      </c>
      <c r="AK21076">
        <v>0</v>
      </c>
      <c r="AL21076">
        <v>0</v>
      </c>
      <c r="AM21076">
        <v>0</v>
      </c>
    </row>
    <row r="21077" spans="1:39" x14ac:dyDescent="0.45">
      <c r="A21077" t="s">
        <v>79513</v>
      </c>
      <c r="B21077" t="s">
        <v>79514</v>
      </c>
      <c r="C21077" t="s">
        <v>79515</v>
      </c>
      <c r="D21077" t="s">
        <v>79516</v>
      </c>
      <c r="E21077" t="s">
        <v>99</v>
      </c>
      <c r="F21077" t="s">
        <v>79517</v>
      </c>
      <c r="G21077" t="s">
        <v>57</v>
      </c>
      <c r="H21077" t="s">
        <v>46</v>
      </c>
      <c r="I21077" t="s">
        <v>47</v>
      </c>
      <c r="J21077" t="s">
        <v>48</v>
      </c>
      <c r="K21077" t="s">
        <v>49</v>
      </c>
      <c r="L21077">
        <v>4</v>
      </c>
      <c r="M21077" s="1">
        <v>39845</v>
      </c>
      <c r="N21077" s="2">
        <v>39845</v>
      </c>
      <c r="O21077" t="s">
        <v>188</v>
      </c>
      <c r="P21077">
        <v>2009</v>
      </c>
      <c r="Q21077" s="1">
        <v>39279</v>
      </c>
      <c r="R21077" s="1">
        <v>41841</v>
      </c>
      <c r="S21077">
        <v>0</v>
      </c>
      <c r="T21077">
        <v>50985000</v>
      </c>
      <c r="U21077">
        <v>0</v>
      </c>
      <c r="V21077">
        <v>0</v>
      </c>
      <c r="W21077">
        <v>0</v>
      </c>
      <c r="X21077">
        <v>0</v>
      </c>
      <c r="Y21077">
        <v>0</v>
      </c>
      <c r="Z21077">
        <v>0</v>
      </c>
      <c r="AA21077">
        <v>0</v>
      </c>
      <c r="AB21077">
        <v>0</v>
      </c>
      <c r="AC21077">
        <v>0</v>
      </c>
      <c r="AD21077">
        <v>0</v>
      </c>
      <c r="AE21077">
        <v>0</v>
      </c>
      <c r="AF21077">
        <v>8000000</v>
      </c>
      <c r="AG21077">
        <v>20000000</v>
      </c>
      <c r="AH21077">
        <v>22700000</v>
      </c>
      <c r="AI21077">
        <v>0</v>
      </c>
      <c r="AJ21077">
        <v>0</v>
      </c>
      <c r="AK21077">
        <v>0</v>
      </c>
      <c r="AL21077">
        <v>0</v>
      </c>
      <c r="AM21077">
        <v>0</v>
      </c>
    </row>
    <row r="21078" spans="1:39" x14ac:dyDescent="0.45">
      <c r="A21078" t="s">
        <v>79518</v>
      </c>
      <c r="B21078" t="s">
        <v>79519</v>
      </c>
      <c r="C21078" t="s">
        <v>79520</v>
      </c>
      <c r="D21078" t="s">
        <v>79521</v>
      </c>
      <c r="E21078" t="s">
        <v>559</v>
      </c>
      <c r="F21078" s="3">
        <v>60000</v>
      </c>
      <c r="G21078" t="s">
        <v>57</v>
      </c>
      <c r="H21078" t="s">
        <v>1153</v>
      </c>
      <c r="J21078" t="s">
        <v>1663</v>
      </c>
      <c r="K21078" t="s">
        <v>1664</v>
      </c>
      <c r="L21078">
        <v>1</v>
      </c>
      <c r="M21078" s="1">
        <v>40038</v>
      </c>
      <c r="N21078" s="2">
        <v>40026</v>
      </c>
      <c r="O21078" t="s">
        <v>285</v>
      </c>
      <c r="P21078">
        <v>2009</v>
      </c>
      <c r="Q21078" s="1">
        <v>40183</v>
      </c>
      <c r="R21078" s="1">
        <v>40183</v>
      </c>
      <c r="S21078">
        <v>60000</v>
      </c>
      <c r="T21078">
        <v>0</v>
      </c>
      <c r="U21078">
        <v>0</v>
      </c>
      <c r="V21078">
        <v>0</v>
      </c>
      <c r="W21078">
        <v>0</v>
      </c>
      <c r="X21078">
        <v>0</v>
      </c>
      <c r="Y21078">
        <v>0</v>
      </c>
      <c r="Z21078">
        <v>0</v>
      </c>
      <c r="AA21078">
        <v>0</v>
      </c>
      <c r="AB21078">
        <v>0</v>
      </c>
      <c r="AC21078">
        <v>0</v>
      </c>
      <c r="AD21078">
        <v>0</v>
      </c>
      <c r="AE21078">
        <v>0</v>
      </c>
      <c r="AF21078">
        <v>0</v>
      </c>
      <c r="AG21078">
        <v>0</v>
      </c>
      <c r="AH21078">
        <v>0</v>
      </c>
      <c r="AI21078">
        <v>0</v>
      </c>
      <c r="AJ21078">
        <v>0</v>
      </c>
      <c r="AK21078">
        <v>0</v>
      </c>
      <c r="AL21078">
        <v>0</v>
      </c>
      <c r="AM21078">
        <v>0</v>
      </c>
    </row>
    <row r="21079" spans="1:39" x14ac:dyDescent="0.45">
      <c r="A21079" t="s">
        <v>79522</v>
      </c>
      <c r="B21079" t="s">
        <v>79523</v>
      </c>
      <c r="C21079" t="s">
        <v>79524</v>
      </c>
      <c r="D21079" t="s">
        <v>142</v>
      </c>
      <c r="E21079" t="s">
        <v>143</v>
      </c>
      <c r="F21079" s="3">
        <v>20000</v>
      </c>
      <c r="G21079" t="s">
        <v>57</v>
      </c>
      <c r="L21079">
        <v>1</v>
      </c>
      <c r="M21079" s="1">
        <v>41306</v>
      </c>
      <c r="N21079" s="2">
        <v>41306</v>
      </c>
      <c r="O21079" t="s">
        <v>164</v>
      </c>
      <c r="P21079">
        <v>2013</v>
      </c>
      <c r="Q21079" s="1">
        <v>41839</v>
      </c>
      <c r="R21079" s="1">
        <v>41839</v>
      </c>
      <c r="S21079">
        <v>20000</v>
      </c>
      <c r="T21079">
        <v>0</v>
      </c>
      <c r="U21079">
        <v>0</v>
      </c>
      <c r="V21079">
        <v>0</v>
      </c>
      <c r="W21079">
        <v>0</v>
      </c>
      <c r="X21079">
        <v>0</v>
      </c>
      <c r="Y21079">
        <v>0</v>
      </c>
      <c r="Z21079">
        <v>0</v>
      </c>
      <c r="AA21079">
        <v>0</v>
      </c>
      <c r="AB21079">
        <v>0</v>
      </c>
      <c r="AC21079">
        <v>0</v>
      </c>
      <c r="AD21079">
        <v>0</v>
      </c>
      <c r="AE21079">
        <v>0</v>
      </c>
      <c r="AF21079">
        <v>0</v>
      </c>
      <c r="AG21079">
        <v>0</v>
      </c>
      <c r="AH21079">
        <v>0</v>
      </c>
      <c r="AI21079">
        <v>0</v>
      </c>
      <c r="AJ21079">
        <v>0</v>
      </c>
      <c r="AK21079">
        <v>0</v>
      </c>
      <c r="AL21079">
        <v>0</v>
      </c>
      <c r="AM21079">
        <v>0</v>
      </c>
    </row>
    <row r="21080" spans="1:39" x14ac:dyDescent="0.45">
      <c r="A21080" t="s">
        <v>79525</v>
      </c>
      <c r="B21080" t="s">
        <v>79526</v>
      </c>
      <c r="C21080" t="s">
        <v>79527</v>
      </c>
      <c r="D21080" t="s">
        <v>293</v>
      </c>
      <c r="E21080" t="s">
        <v>294</v>
      </c>
      <c r="F21080" s="3">
        <v>25000</v>
      </c>
      <c r="G21080" t="s">
        <v>57</v>
      </c>
      <c r="H21080" t="s">
        <v>46</v>
      </c>
      <c r="I21080" t="s">
        <v>58</v>
      </c>
      <c r="J21080" t="s">
        <v>1223</v>
      </c>
      <c r="K21080" t="s">
        <v>1223</v>
      </c>
      <c r="L21080">
        <v>1</v>
      </c>
      <c r="M21080" s="1">
        <v>41122</v>
      </c>
      <c r="N21080" s="2">
        <v>41122</v>
      </c>
      <c r="O21080" t="s">
        <v>596</v>
      </c>
      <c r="P21080">
        <v>2012</v>
      </c>
      <c r="Q21080" s="1">
        <v>41652</v>
      </c>
      <c r="R21080" s="1">
        <v>41652</v>
      </c>
      <c r="S21080">
        <v>25000</v>
      </c>
      <c r="T21080">
        <v>0</v>
      </c>
      <c r="U21080">
        <v>0</v>
      </c>
      <c r="V21080">
        <v>0</v>
      </c>
      <c r="W21080">
        <v>0</v>
      </c>
      <c r="X21080">
        <v>0</v>
      </c>
      <c r="Y21080">
        <v>0</v>
      </c>
      <c r="Z21080">
        <v>0</v>
      </c>
      <c r="AA21080">
        <v>0</v>
      </c>
      <c r="AB21080">
        <v>0</v>
      </c>
      <c r="AC21080">
        <v>0</v>
      </c>
      <c r="AD21080">
        <v>0</v>
      </c>
      <c r="AE21080">
        <v>0</v>
      </c>
      <c r="AF21080">
        <v>0</v>
      </c>
      <c r="AG21080">
        <v>0</v>
      </c>
      <c r="AH21080">
        <v>0</v>
      </c>
      <c r="AI21080">
        <v>0</v>
      </c>
      <c r="AJ21080">
        <v>0</v>
      </c>
      <c r="AK21080">
        <v>0</v>
      </c>
      <c r="AL21080">
        <v>0</v>
      </c>
      <c r="AM21080">
        <v>0</v>
      </c>
    </row>
    <row r="21081" spans="1:39" x14ac:dyDescent="0.45">
      <c r="A21081" t="s">
        <v>79528</v>
      </c>
      <c r="B21081" t="s">
        <v>79529</v>
      </c>
      <c r="C21081" t="s">
        <v>79530</v>
      </c>
      <c r="F21081" t="s">
        <v>114</v>
      </c>
      <c r="G21081" t="s">
        <v>57</v>
      </c>
      <c r="H21081" t="s">
        <v>46</v>
      </c>
      <c r="I21081" t="s">
        <v>58</v>
      </c>
      <c r="J21081" t="s">
        <v>1223</v>
      </c>
      <c r="K21081" t="s">
        <v>1223</v>
      </c>
      <c r="L21081">
        <v>1</v>
      </c>
      <c r="M21081" s="1">
        <v>40909</v>
      </c>
      <c r="N21081" s="2">
        <v>40909</v>
      </c>
      <c r="O21081" t="s">
        <v>132</v>
      </c>
      <c r="P21081">
        <v>2012</v>
      </c>
      <c r="Q21081" s="1">
        <v>41652</v>
      </c>
      <c r="R21081" s="1">
        <v>41652</v>
      </c>
      <c r="S21081">
        <v>0</v>
      </c>
      <c r="T21081">
        <v>0</v>
      </c>
      <c r="U21081">
        <v>0</v>
      </c>
      <c r="V21081">
        <v>0</v>
      </c>
      <c r="W21081">
        <v>0</v>
      </c>
      <c r="X21081">
        <v>0</v>
      </c>
      <c r="Y21081">
        <v>0</v>
      </c>
      <c r="Z21081">
        <v>0</v>
      </c>
      <c r="AA21081">
        <v>0</v>
      </c>
      <c r="AB21081">
        <v>0</v>
      </c>
      <c r="AC21081">
        <v>0</v>
      </c>
      <c r="AD21081">
        <v>0</v>
      </c>
      <c r="AE21081">
        <v>0</v>
      </c>
      <c r="AF21081">
        <v>0</v>
      </c>
      <c r="AG21081">
        <v>0</v>
      </c>
      <c r="AH21081">
        <v>0</v>
      </c>
      <c r="AI21081">
        <v>0</v>
      </c>
      <c r="AJ21081">
        <v>0</v>
      </c>
      <c r="AK21081">
        <v>0</v>
      </c>
      <c r="AL21081">
        <v>0</v>
      </c>
      <c r="AM21081">
        <v>0</v>
      </c>
    </row>
    <row r="21082" spans="1:39" x14ac:dyDescent="0.45">
      <c r="A21082" t="s">
        <v>79531</v>
      </c>
      <c r="B21082" t="s">
        <v>79532</v>
      </c>
      <c r="C21082" t="s">
        <v>79533</v>
      </c>
      <c r="D21082" t="s">
        <v>79534</v>
      </c>
      <c r="E21082" t="s">
        <v>462</v>
      </c>
      <c r="F21082" s="3">
        <v>10000</v>
      </c>
      <c r="G21082" t="s">
        <v>57</v>
      </c>
      <c r="H21082" t="s">
        <v>496</v>
      </c>
      <c r="J21082" t="s">
        <v>497</v>
      </c>
      <c r="K21082" t="s">
        <v>497</v>
      </c>
      <c r="L21082">
        <v>1</v>
      </c>
      <c r="Q21082" s="1">
        <v>40057</v>
      </c>
      <c r="R21082" s="1">
        <v>40057</v>
      </c>
      <c r="S21082">
        <v>10000</v>
      </c>
      <c r="T21082">
        <v>0</v>
      </c>
      <c r="U21082">
        <v>0</v>
      </c>
      <c r="V21082">
        <v>0</v>
      </c>
      <c r="W21082">
        <v>0</v>
      </c>
      <c r="X21082">
        <v>0</v>
      </c>
      <c r="Y21082">
        <v>0</v>
      </c>
      <c r="Z21082">
        <v>0</v>
      </c>
      <c r="AA21082">
        <v>0</v>
      </c>
      <c r="AB21082">
        <v>0</v>
      </c>
      <c r="AC21082">
        <v>0</v>
      </c>
      <c r="AD21082">
        <v>0</v>
      </c>
      <c r="AE21082">
        <v>0</v>
      </c>
      <c r="AF21082">
        <v>0</v>
      </c>
      <c r="AG21082">
        <v>0</v>
      </c>
      <c r="AH21082">
        <v>0</v>
      </c>
      <c r="AI21082">
        <v>0</v>
      </c>
      <c r="AJ21082">
        <v>0</v>
      </c>
      <c r="AK21082">
        <v>0</v>
      </c>
      <c r="AL21082">
        <v>0</v>
      </c>
      <c r="AM21082">
        <v>0</v>
      </c>
    </row>
    <row r="21083" spans="1:39" x14ac:dyDescent="0.45">
      <c r="A21083" t="s">
        <v>79535</v>
      </c>
      <c r="B21083" t="s">
        <v>79536</v>
      </c>
      <c r="C21083" t="s">
        <v>79537</v>
      </c>
      <c r="D21083" t="s">
        <v>79538</v>
      </c>
      <c r="E21083" t="s">
        <v>89</v>
      </c>
      <c r="F21083" t="s">
        <v>79539</v>
      </c>
      <c r="G21083" t="s">
        <v>57</v>
      </c>
      <c r="H21083" t="s">
        <v>46</v>
      </c>
      <c r="I21083" t="s">
        <v>136</v>
      </c>
      <c r="J21083" t="s">
        <v>34663</v>
      </c>
      <c r="K21083" t="s">
        <v>34664</v>
      </c>
      <c r="L21083">
        <v>5</v>
      </c>
      <c r="M21083" s="1">
        <v>27546</v>
      </c>
      <c r="N21083" s="2">
        <v>27546</v>
      </c>
      <c r="O21083" t="s">
        <v>79540</v>
      </c>
      <c r="P21083">
        <v>1975</v>
      </c>
      <c r="Q21083" s="1">
        <v>39771</v>
      </c>
      <c r="R21083" s="1">
        <v>41443</v>
      </c>
      <c r="S21083">
        <v>0</v>
      </c>
      <c r="T21083">
        <v>57995114</v>
      </c>
      <c r="U21083">
        <v>0</v>
      </c>
      <c r="V21083">
        <v>0</v>
      </c>
      <c r="W21083">
        <v>0</v>
      </c>
      <c r="X21083">
        <v>12207493</v>
      </c>
      <c r="Y21083">
        <v>0</v>
      </c>
      <c r="Z21083">
        <v>0</v>
      </c>
      <c r="AA21083">
        <v>0</v>
      </c>
      <c r="AB21083">
        <v>0</v>
      </c>
      <c r="AC21083">
        <v>0</v>
      </c>
      <c r="AD21083">
        <v>0</v>
      </c>
      <c r="AE21083">
        <v>0</v>
      </c>
      <c r="AF21083">
        <v>0</v>
      </c>
      <c r="AG21083">
        <v>0</v>
      </c>
      <c r="AH21083">
        <v>0</v>
      </c>
      <c r="AI21083">
        <v>0</v>
      </c>
      <c r="AJ21083">
        <v>0</v>
      </c>
      <c r="AK21083">
        <v>0</v>
      </c>
      <c r="AL21083">
        <v>0</v>
      </c>
      <c r="AM21083">
        <v>0</v>
      </c>
    </row>
    <row r="21084" spans="1:39" x14ac:dyDescent="0.45">
      <c r="A21084" t="s">
        <v>79541</v>
      </c>
      <c r="B21084" t="s">
        <v>79542</v>
      </c>
      <c r="C21084" t="s">
        <v>79543</v>
      </c>
      <c r="D21084" t="s">
        <v>79544</v>
      </c>
      <c r="E21084" t="s">
        <v>686</v>
      </c>
      <c r="F21084" t="s">
        <v>114</v>
      </c>
      <c r="G21084" t="s">
        <v>57</v>
      </c>
      <c r="H21084" t="s">
        <v>192</v>
      </c>
      <c r="J21084" t="s">
        <v>193</v>
      </c>
      <c r="K21084" t="s">
        <v>193</v>
      </c>
      <c r="L21084">
        <v>1</v>
      </c>
      <c r="M21084" s="1">
        <v>41214</v>
      </c>
      <c r="N21084" s="2">
        <v>41214</v>
      </c>
      <c r="O21084" t="s">
        <v>67</v>
      </c>
      <c r="P21084">
        <v>2012</v>
      </c>
      <c r="Q21084" s="1">
        <v>41244</v>
      </c>
      <c r="R21084" s="1">
        <v>41244</v>
      </c>
      <c r="S21084">
        <v>0</v>
      </c>
      <c r="T21084">
        <v>0</v>
      </c>
      <c r="U21084">
        <v>0</v>
      </c>
      <c r="V21084">
        <v>0</v>
      </c>
      <c r="W21084">
        <v>0</v>
      </c>
      <c r="X21084">
        <v>0</v>
      </c>
      <c r="Y21084">
        <v>0</v>
      </c>
      <c r="Z21084">
        <v>0</v>
      </c>
      <c r="AA21084">
        <v>0</v>
      </c>
      <c r="AB21084">
        <v>0</v>
      </c>
      <c r="AC21084">
        <v>0</v>
      </c>
      <c r="AD21084">
        <v>0</v>
      </c>
      <c r="AE21084">
        <v>0</v>
      </c>
      <c r="AF21084">
        <v>0</v>
      </c>
      <c r="AG21084">
        <v>0</v>
      </c>
      <c r="AH21084">
        <v>0</v>
      </c>
      <c r="AI21084">
        <v>0</v>
      </c>
      <c r="AJ21084">
        <v>0</v>
      </c>
      <c r="AK21084">
        <v>0</v>
      </c>
      <c r="AL21084">
        <v>0</v>
      </c>
      <c r="AM21084">
        <v>0</v>
      </c>
    </row>
    <row r="21085" spans="1:39" x14ac:dyDescent="0.45">
      <c r="A21085" t="s">
        <v>79545</v>
      </c>
      <c r="B21085" t="s">
        <v>79546</v>
      </c>
      <c r="C21085" t="s">
        <v>79547</v>
      </c>
      <c r="F21085" t="s">
        <v>114</v>
      </c>
      <c r="G21085" t="s">
        <v>45</v>
      </c>
      <c r="H21085" t="s">
        <v>214</v>
      </c>
      <c r="J21085" t="s">
        <v>215</v>
      </c>
      <c r="K21085" t="s">
        <v>215</v>
      </c>
      <c r="L21085">
        <v>1</v>
      </c>
      <c r="M21085" s="1">
        <v>35065</v>
      </c>
      <c r="N21085" s="2">
        <v>35065</v>
      </c>
      <c r="O21085" t="s">
        <v>3501</v>
      </c>
      <c r="P21085">
        <v>1996</v>
      </c>
      <c r="Q21085" s="1">
        <v>36526</v>
      </c>
      <c r="R21085" s="1">
        <v>36526</v>
      </c>
      <c r="S21085">
        <v>0</v>
      </c>
      <c r="T21085">
        <v>0</v>
      </c>
      <c r="U21085">
        <v>0</v>
      </c>
      <c r="V21085">
        <v>0</v>
      </c>
      <c r="W21085">
        <v>0</v>
      </c>
      <c r="X21085">
        <v>0</v>
      </c>
      <c r="Y21085">
        <v>0</v>
      </c>
      <c r="Z21085">
        <v>0</v>
      </c>
      <c r="AA21085">
        <v>0</v>
      </c>
      <c r="AB21085">
        <v>0</v>
      </c>
      <c r="AC21085">
        <v>0</v>
      </c>
      <c r="AD21085">
        <v>0</v>
      </c>
      <c r="AE21085">
        <v>0</v>
      </c>
      <c r="AF21085">
        <v>0</v>
      </c>
      <c r="AG21085">
        <v>0</v>
      </c>
      <c r="AH21085">
        <v>0</v>
      </c>
      <c r="AI21085">
        <v>0</v>
      </c>
      <c r="AJ21085">
        <v>0</v>
      </c>
      <c r="AK21085">
        <v>0</v>
      </c>
      <c r="AL21085">
        <v>0</v>
      </c>
      <c r="AM21085">
        <v>0</v>
      </c>
    </row>
    <row r="21086" spans="1:39" x14ac:dyDescent="0.45">
      <c r="A21086" t="s">
        <v>79548</v>
      </c>
      <c r="B21086" t="s">
        <v>79549</v>
      </c>
      <c r="C21086" t="s">
        <v>79550</v>
      </c>
      <c r="D21086" t="s">
        <v>79551</v>
      </c>
      <c r="E21086" t="s">
        <v>4213</v>
      </c>
      <c r="F21086" t="s">
        <v>4639</v>
      </c>
      <c r="G21086" t="s">
        <v>57</v>
      </c>
      <c r="H21086" t="s">
        <v>715</v>
      </c>
      <c r="J21086" t="s">
        <v>716</v>
      </c>
      <c r="K21086" t="s">
        <v>716</v>
      </c>
      <c r="L21086">
        <v>3</v>
      </c>
      <c r="M21086" s="1">
        <v>41064</v>
      </c>
      <c r="N21086" s="2">
        <v>41061</v>
      </c>
      <c r="O21086" t="s">
        <v>50</v>
      </c>
      <c r="P21086">
        <v>2012</v>
      </c>
      <c r="Q21086" s="1">
        <v>41363</v>
      </c>
      <c r="R21086" s="1">
        <v>41725</v>
      </c>
      <c r="S21086">
        <v>0</v>
      </c>
      <c r="T21086">
        <v>0</v>
      </c>
      <c r="U21086">
        <v>0</v>
      </c>
      <c r="V21086">
        <v>0</v>
      </c>
      <c r="W21086">
        <v>0</v>
      </c>
      <c r="X21086">
        <v>0</v>
      </c>
      <c r="Y21086">
        <v>2400000</v>
      </c>
      <c r="Z21086">
        <v>0</v>
      </c>
      <c r="AA21086">
        <v>0</v>
      </c>
      <c r="AB21086">
        <v>0</v>
      </c>
      <c r="AC21086">
        <v>0</v>
      </c>
      <c r="AD21086">
        <v>0</v>
      </c>
      <c r="AE21086">
        <v>0</v>
      </c>
      <c r="AF21086">
        <v>0</v>
      </c>
      <c r="AG21086">
        <v>0</v>
      </c>
      <c r="AH21086">
        <v>0</v>
      </c>
      <c r="AI21086">
        <v>0</v>
      </c>
      <c r="AJ21086">
        <v>0</v>
      </c>
      <c r="AK21086">
        <v>0</v>
      </c>
      <c r="AL21086">
        <v>0</v>
      </c>
      <c r="AM21086">
        <v>0</v>
      </c>
    </row>
    <row r="21087" spans="1:39" x14ac:dyDescent="0.45">
      <c r="A21087" t="s">
        <v>79552</v>
      </c>
      <c r="B21087" t="s">
        <v>79553</v>
      </c>
      <c r="F21087" t="s">
        <v>109</v>
      </c>
      <c r="G21087" t="s">
        <v>57</v>
      </c>
      <c r="H21087" t="s">
        <v>46</v>
      </c>
      <c r="I21087" t="s">
        <v>299</v>
      </c>
      <c r="J21087" t="s">
        <v>300</v>
      </c>
      <c r="K21087" t="s">
        <v>300</v>
      </c>
      <c r="L21087">
        <v>1</v>
      </c>
      <c r="Q21087" s="1">
        <v>39986</v>
      </c>
      <c r="R21087" s="1">
        <v>39986</v>
      </c>
      <c r="S21087">
        <v>0</v>
      </c>
      <c r="T21087">
        <v>2000000</v>
      </c>
      <c r="U21087">
        <v>0</v>
      </c>
      <c r="V21087">
        <v>0</v>
      </c>
      <c r="W21087">
        <v>0</v>
      </c>
      <c r="X21087">
        <v>0</v>
      </c>
      <c r="Y21087">
        <v>0</v>
      </c>
      <c r="Z21087">
        <v>0</v>
      </c>
      <c r="AA21087">
        <v>0</v>
      </c>
      <c r="AB21087">
        <v>0</v>
      </c>
      <c r="AC21087">
        <v>0</v>
      </c>
      <c r="AD21087">
        <v>0</v>
      </c>
      <c r="AE21087">
        <v>0</v>
      </c>
      <c r="AF21087">
        <v>0</v>
      </c>
      <c r="AG21087">
        <v>0</v>
      </c>
      <c r="AH21087">
        <v>0</v>
      </c>
      <c r="AI21087">
        <v>0</v>
      </c>
      <c r="AJ21087">
        <v>0</v>
      </c>
      <c r="AK21087">
        <v>0</v>
      </c>
      <c r="AL21087">
        <v>0</v>
      </c>
      <c r="AM21087">
        <v>0</v>
      </c>
    </row>
    <row r="21088" spans="1:39" x14ac:dyDescent="0.45">
      <c r="A21088" t="s">
        <v>79554</v>
      </c>
      <c r="B21088" t="s">
        <v>79555</v>
      </c>
      <c r="C21088" t="s">
        <v>79556</v>
      </c>
      <c r="D21088" t="s">
        <v>107</v>
      </c>
      <c r="E21088" t="s">
        <v>108</v>
      </c>
      <c r="F21088" t="s">
        <v>79557</v>
      </c>
      <c r="G21088" t="s">
        <v>57</v>
      </c>
      <c r="H21088" t="s">
        <v>46</v>
      </c>
      <c r="I21088" t="s">
        <v>299</v>
      </c>
      <c r="J21088" t="s">
        <v>300</v>
      </c>
      <c r="K21088" t="s">
        <v>6939</v>
      </c>
      <c r="L21088">
        <v>3</v>
      </c>
      <c r="M21088" s="1">
        <v>37987</v>
      </c>
      <c r="N21088" s="2">
        <v>37987</v>
      </c>
      <c r="O21088" t="s">
        <v>452</v>
      </c>
      <c r="P21088">
        <v>2004</v>
      </c>
      <c r="Q21088" s="1">
        <v>40281</v>
      </c>
      <c r="R21088" s="1">
        <v>41416</v>
      </c>
      <c r="S21088">
        <v>0</v>
      </c>
      <c r="T21088">
        <v>22450000</v>
      </c>
      <c r="U21088">
        <v>0</v>
      </c>
      <c r="V21088">
        <v>0</v>
      </c>
      <c r="W21088">
        <v>0</v>
      </c>
      <c r="X21088">
        <v>0</v>
      </c>
      <c r="Y21088">
        <v>0</v>
      </c>
      <c r="Z21088">
        <v>0</v>
      </c>
      <c r="AA21088">
        <v>40000000</v>
      </c>
      <c r="AB21088">
        <v>0</v>
      </c>
      <c r="AC21088">
        <v>0</v>
      </c>
      <c r="AD21088">
        <v>0</v>
      </c>
      <c r="AE21088">
        <v>0</v>
      </c>
      <c r="AF21088">
        <v>0</v>
      </c>
      <c r="AG21088">
        <v>0</v>
      </c>
      <c r="AH21088">
        <v>0</v>
      </c>
      <c r="AI21088">
        <v>10450000</v>
      </c>
      <c r="AJ21088">
        <v>0</v>
      </c>
      <c r="AK21088">
        <v>0</v>
      </c>
      <c r="AL21088">
        <v>0</v>
      </c>
      <c r="AM21088">
        <v>0</v>
      </c>
    </row>
    <row r="21089" spans="1:39" x14ac:dyDescent="0.45">
      <c r="A21089" t="s">
        <v>79558</v>
      </c>
      <c r="B21089" t="s">
        <v>79559</v>
      </c>
      <c r="C21089" t="s">
        <v>79560</v>
      </c>
      <c r="D21089" t="s">
        <v>88</v>
      </c>
      <c r="E21089" t="s">
        <v>89</v>
      </c>
      <c r="F21089" t="s">
        <v>79561</v>
      </c>
      <c r="G21089" t="s">
        <v>45</v>
      </c>
      <c r="H21089" t="s">
        <v>46</v>
      </c>
      <c r="I21089" t="s">
        <v>148</v>
      </c>
      <c r="J21089" t="s">
        <v>5376</v>
      </c>
      <c r="K21089" t="s">
        <v>17126</v>
      </c>
      <c r="L21089">
        <v>5</v>
      </c>
      <c r="M21089" s="1">
        <v>36892</v>
      </c>
      <c r="N21089" s="2">
        <v>36892</v>
      </c>
      <c r="O21089" t="s">
        <v>172</v>
      </c>
      <c r="P21089">
        <v>2001</v>
      </c>
      <c r="Q21089" s="1">
        <v>39794</v>
      </c>
      <c r="R21089" s="1">
        <v>40724</v>
      </c>
      <c r="S21089">
        <v>0</v>
      </c>
      <c r="T21089">
        <v>12621199</v>
      </c>
      <c r="U21089">
        <v>0</v>
      </c>
      <c r="V21089">
        <v>0</v>
      </c>
      <c r="W21089">
        <v>0</v>
      </c>
      <c r="X21089">
        <v>1000000</v>
      </c>
      <c r="Y21089">
        <v>0</v>
      </c>
      <c r="Z21089">
        <v>0</v>
      </c>
      <c r="AA21089">
        <v>0</v>
      </c>
      <c r="AB21089">
        <v>0</v>
      </c>
      <c r="AC21089">
        <v>0</v>
      </c>
      <c r="AD21089">
        <v>0</v>
      </c>
      <c r="AE21089">
        <v>0</v>
      </c>
      <c r="AF21089">
        <v>0</v>
      </c>
      <c r="AG21089">
        <v>5000000</v>
      </c>
      <c r="AH21089">
        <v>0</v>
      </c>
      <c r="AI21089">
        <v>0</v>
      </c>
      <c r="AJ21089">
        <v>0</v>
      </c>
      <c r="AK21089">
        <v>0</v>
      </c>
      <c r="AL21089">
        <v>0</v>
      </c>
      <c r="AM21089">
        <v>0</v>
      </c>
    </row>
    <row r="21090" spans="1:39" x14ac:dyDescent="0.45">
      <c r="A21090" t="s">
        <v>79562</v>
      </c>
      <c r="B21090" t="s">
        <v>79563</v>
      </c>
      <c r="C21090" t="s">
        <v>79564</v>
      </c>
      <c r="D21090" t="s">
        <v>79565</v>
      </c>
      <c r="E21090" t="s">
        <v>5201</v>
      </c>
      <c r="F21090" t="s">
        <v>187</v>
      </c>
      <c r="G21090" t="s">
        <v>57</v>
      </c>
      <c r="H21090" t="s">
        <v>46</v>
      </c>
      <c r="I21090" t="s">
        <v>58</v>
      </c>
      <c r="J21090" t="s">
        <v>59</v>
      </c>
      <c r="K21090" t="s">
        <v>414</v>
      </c>
      <c r="L21090">
        <v>1</v>
      </c>
      <c r="M21090" s="1">
        <v>41019</v>
      </c>
      <c r="N21090" s="2">
        <v>41000</v>
      </c>
      <c r="O21090" t="s">
        <v>50</v>
      </c>
      <c r="P21090">
        <v>2012</v>
      </c>
      <c r="Q21090" s="1">
        <v>40909</v>
      </c>
      <c r="R21090" s="1">
        <v>40909</v>
      </c>
      <c r="S21090">
        <v>0</v>
      </c>
      <c r="T21090">
        <v>0</v>
      </c>
      <c r="U21090">
        <v>0</v>
      </c>
      <c r="V21090">
        <v>0</v>
      </c>
      <c r="W21090">
        <v>0</v>
      </c>
      <c r="X21090">
        <v>0</v>
      </c>
      <c r="Y21090">
        <v>0</v>
      </c>
      <c r="Z21090">
        <v>0</v>
      </c>
      <c r="AA21090">
        <v>500000</v>
      </c>
      <c r="AB21090">
        <v>0</v>
      </c>
      <c r="AC21090">
        <v>0</v>
      </c>
      <c r="AD21090">
        <v>0</v>
      </c>
      <c r="AE21090">
        <v>0</v>
      </c>
      <c r="AF21090">
        <v>0</v>
      </c>
      <c r="AG21090">
        <v>0</v>
      </c>
      <c r="AH21090">
        <v>0</v>
      </c>
      <c r="AI21090">
        <v>0</v>
      </c>
      <c r="AJ21090">
        <v>0</v>
      </c>
      <c r="AK21090">
        <v>0</v>
      </c>
      <c r="AL21090">
        <v>0</v>
      </c>
      <c r="AM21090">
        <v>0</v>
      </c>
    </row>
    <row r="21091" spans="1:39" x14ac:dyDescent="0.45">
      <c r="A21091" t="s">
        <v>79566</v>
      </c>
      <c r="B21091" t="s">
        <v>79567</v>
      </c>
      <c r="D21091" t="s">
        <v>19441</v>
      </c>
      <c r="E21091" t="s">
        <v>55</v>
      </c>
      <c r="F21091" t="s">
        <v>114</v>
      </c>
      <c r="G21091" t="s">
        <v>57</v>
      </c>
      <c r="H21091" t="s">
        <v>46</v>
      </c>
      <c r="I21091" t="s">
        <v>1355</v>
      </c>
      <c r="J21091" t="s">
        <v>1356</v>
      </c>
      <c r="K21091" t="s">
        <v>1356</v>
      </c>
      <c r="L21091">
        <v>1</v>
      </c>
      <c r="M21091" s="1">
        <v>39849</v>
      </c>
      <c r="N21091" s="2">
        <v>39845</v>
      </c>
      <c r="O21091" t="s">
        <v>188</v>
      </c>
      <c r="P21091">
        <v>2009</v>
      </c>
      <c r="Q21091" s="1">
        <v>39877</v>
      </c>
      <c r="R21091" s="1">
        <v>39877</v>
      </c>
      <c r="S21091">
        <v>0</v>
      </c>
      <c r="T21091">
        <v>0</v>
      </c>
      <c r="U21091">
        <v>0</v>
      </c>
      <c r="V21091">
        <v>0</v>
      </c>
      <c r="W21091">
        <v>0</v>
      </c>
      <c r="X21091">
        <v>0</v>
      </c>
      <c r="Y21091">
        <v>0</v>
      </c>
      <c r="Z21091">
        <v>0</v>
      </c>
      <c r="AA21091">
        <v>0</v>
      </c>
      <c r="AB21091">
        <v>0</v>
      </c>
      <c r="AC21091">
        <v>0</v>
      </c>
      <c r="AD21091">
        <v>0</v>
      </c>
      <c r="AE21091">
        <v>0</v>
      </c>
      <c r="AF21091">
        <v>0</v>
      </c>
      <c r="AG21091">
        <v>0</v>
      </c>
      <c r="AH21091">
        <v>0</v>
      </c>
      <c r="AI21091">
        <v>0</v>
      </c>
      <c r="AJ21091">
        <v>0</v>
      </c>
      <c r="AK21091">
        <v>0</v>
      </c>
      <c r="AL21091">
        <v>0</v>
      </c>
      <c r="AM21091">
        <v>0</v>
      </c>
    </row>
    <row r="21092" spans="1:39" x14ac:dyDescent="0.45">
      <c r="A21092" t="s">
        <v>79568</v>
      </c>
      <c r="B21092" t="s">
        <v>79569</v>
      </c>
      <c r="F21092" s="3">
        <v>13510</v>
      </c>
      <c r="G21092" t="s">
        <v>57</v>
      </c>
      <c r="L21092">
        <v>1</v>
      </c>
      <c r="Q21092" s="1">
        <v>41671</v>
      </c>
      <c r="R21092" s="1">
        <v>41671</v>
      </c>
      <c r="S21092">
        <v>13510</v>
      </c>
      <c r="T21092">
        <v>0</v>
      </c>
      <c r="U21092">
        <v>0</v>
      </c>
      <c r="V21092">
        <v>0</v>
      </c>
      <c r="W21092">
        <v>0</v>
      </c>
      <c r="X21092">
        <v>0</v>
      </c>
      <c r="Y21092">
        <v>0</v>
      </c>
      <c r="Z21092">
        <v>0</v>
      </c>
      <c r="AA21092">
        <v>0</v>
      </c>
      <c r="AB21092">
        <v>0</v>
      </c>
      <c r="AC21092">
        <v>0</v>
      </c>
      <c r="AD21092">
        <v>0</v>
      </c>
      <c r="AE21092">
        <v>0</v>
      </c>
      <c r="AF21092">
        <v>0</v>
      </c>
      <c r="AG21092">
        <v>0</v>
      </c>
      <c r="AH21092">
        <v>0</v>
      </c>
      <c r="AI21092">
        <v>0</v>
      </c>
      <c r="AJ21092">
        <v>0</v>
      </c>
      <c r="AK21092">
        <v>0</v>
      </c>
      <c r="AL21092">
        <v>0</v>
      </c>
      <c r="AM21092">
        <v>0</v>
      </c>
    </row>
    <row r="21093" spans="1:39" x14ac:dyDescent="0.45">
      <c r="A21093" t="s">
        <v>79570</v>
      </c>
      <c r="B21093" t="s">
        <v>79571</v>
      </c>
      <c r="C21093" t="s">
        <v>79572</v>
      </c>
      <c r="D21093" t="s">
        <v>755</v>
      </c>
      <c r="E21093" t="s">
        <v>756</v>
      </c>
      <c r="F21093" t="s">
        <v>71790</v>
      </c>
      <c r="G21093" t="s">
        <v>57</v>
      </c>
      <c r="H21093" t="s">
        <v>46</v>
      </c>
      <c r="I21093" t="s">
        <v>58</v>
      </c>
      <c r="J21093" t="s">
        <v>198</v>
      </c>
      <c r="K21093" t="s">
        <v>1127</v>
      </c>
      <c r="L21093">
        <v>3</v>
      </c>
      <c r="Q21093" s="1">
        <v>39157</v>
      </c>
      <c r="R21093" s="1">
        <v>40044</v>
      </c>
      <c r="S21093">
        <v>0</v>
      </c>
      <c r="T21093">
        <v>29300000</v>
      </c>
      <c r="U21093">
        <v>0</v>
      </c>
      <c r="V21093">
        <v>0</v>
      </c>
      <c r="W21093">
        <v>0</v>
      </c>
      <c r="X21093">
        <v>0</v>
      </c>
      <c r="Y21093">
        <v>0</v>
      </c>
      <c r="Z21093">
        <v>0</v>
      </c>
      <c r="AA21093">
        <v>0</v>
      </c>
      <c r="AB21093">
        <v>0</v>
      </c>
      <c r="AC21093">
        <v>0</v>
      </c>
      <c r="AD21093">
        <v>0</v>
      </c>
      <c r="AE21093">
        <v>0</v>
      </c>
      <c r="AF21093">
        <v>0</v>
      </c>
      <c r="AG21093">
        <v>0</v>
      </c>
      <c r="AH21093">
        <v>9300000</v>
      </c>
      <c r="AI21093">
        <v>20000000</v>
      </c>
      <c r="AJ21093">
        <v>0</v>
      </c>
      <c r="AK21093">
        <v>0</v>
      </c>
      <c r="AL21093">
        <v>0</v>
      </c>
      <c r="AM21093">
        <v>0</v>
      </c>
    </row>
    <row r="21094" spans="1:39" x14ac:dyDescent="0.45">
      <c r="A21094" t="s">
        <v>79573</v>
      </c>
      <c r="B21094" t="s">
        <v>79574</v>
      </c>
      <c r="C21094" t="s">
        <v>79575</v>
      </c>
      <c r="D21094" t="s">
        <v>461</v>
      </c>
      <c r="E21094" t="s">
        <v>462</v>
      </c>
      <c r="F21094" t="s">
        <v>42290</v>
      </c>
      <c r="G21094" t="s">
        <v>57</v>
      </c>
      <c r="H21094" t="s">
        <v>74</v>
      </c>
      <c r="J21094" t="s">
        <v>3907</v>
      </c>
      <c r="K21094" t="s">
        <v>3907</v>
      </c>
      <c r="L21094">
        <v>1</v>
      </c>
      <c r="M21094" s="1">
        <v>34700</v>
      </c>
      <c r="N21094" s="2">
        <v>34700</v>
      </c>
      <c r="O21094" t="s">
        <v>3471</v>
      </c>
      <c r="P21094">
        <v>1995</v>
      </c>
      <c r="Q21094" s="1">
        <v>40588</v>
      </c>
      <c r="R21094" s="1">
        <v>40588</v>
      </c>
      <c r="S21094">
        <v>0</v>
      </c>
      <c r="T21094">
        <v>2880000</v>
      </c>
      <c r="U21094">
        <v>0</v>
      </c>
      <c r="V21094">
        <v>0</v>
      </c>
      <c r="W21094">
        <v>0</v>
      </c>
      <c r="X21094">
        <v>0</v>
      </c>
      <c r="Y21094">
        <v>0</v>
      </c>
      <c r="Z21094">
        <v>0</v>
      </c>
      <c r="AA21094">
        <v>0</v>
      </c>
      <c r="AB21094">
        <v>0</v>
      </c>
      <c r="AC21094">
        <v>0</v>
      </c>
      <c r="AD21094">
        <v>0</v>
      </c>
      <c r="AE21094">
        <v>0</v>
      </c>
      <c r="AF21094">
        <v>0</v>
      </c>
      <c r="AG21094">
        <v>0</v>
      </c>
      <c r="AH21094">
        <v>0</v>
      </c>
      <c r="AI21094">
        <v>0</v>
      </c>
      <c r="AJ21094">
        <v>0</v>
      </c>
      <c r="AK21094">
        <v>0</v>
      </c>
      <c r="AL21094">
        <v>0</v>
      </c>
      <c r="AM21094">
        <v>0</v>
      </c>
    </row>
    <row r="21095" spans="1:39" x14ac:dyDescent="0.45">
      <c r="A21095" t="s">
        <v>79576</v>
      </c>
      <c r="B21095" t="s">
        <v>79577</v>
      </c>
      <c r="C21095" t="s">
        <v>79578</v>
      </c>
      <c r="D21095" t="s">
        <v>98</v>
      </c>
      <c r="E21095" t="s">
        <v>99</v>
      </c>
      <c r="F21095" t="s">
        <v>79579</v>
      </c>
      <c r="G21095" t="s">
        <v>101</v>
      </c>
      <c r="H21095" t="s">
        <v>46</v>
      </c>
      <c r="I21095" t="s">
        <v>1258</v>
      </c>
      <c r="J21095" t="s">
        <v>1259</v>
      </c>
      <c r="K21095" t="s">
        <v>7700</v>
      </c>
      <c r="L21095">
        <v>1</v>
      </c>
      <c r="M21095" s="1">
        <v>40179</v>
      </c>
      <c r="N21095" s="2">
        <v>40179</v>
      </c>
      <c r="O21095" t="s">
        <v>118</v>
      </c>
      <c r="P21095">
        <v>2010</v>
      </c>
      <c r="Q21095" s="1">
        <v>40268</v>
      </c>
      <c r="R21095" s="1">
        <v>40268</v>
      </c>
      <c r="S21095">
        <v>0</v>
      </c>
      <c r="T21095">
        <v>650142</v>
      </c>
      <c r="U21095">
        <v>0</v>
      </c>
      <c r="V21095">
        <v>0</v>
      </c>
      <c r="W21095">
        <v>0</v>
      </c>
      <c r="X21095">
        <v>0</v>
      </c>
      <c r="Y21095">
        <v>0</v>
      </c>
      <c r="Z21095">
        <v>0</v>
      </c>
      <c r="AA21095">
        <v>0</v>
      </c>
      <c r="AB21095">
        <v>0</v>
      </c>
      <c r="AC21095">
        <v>0</v>
      </c>
      <c r="AD21095">
        <v>0</v>
      </c>
      <c r="AE21095">
        <v>0</v>
      </c>
      <c r="AF21095">
        <v>0</v>
      </c>
      <c r="AG21095">
        <v>0</v>
      </c>
      <c r="AH21095">
        <v>0</v>
      </c>
      <c r="AI21095">
        <v>0</v>
      </c>
      <c r="AJ21095">
        <v>0</v>
      </c>
      <c r="AK21095">
        <v>0</v>
      </c>
      <c r="AL21095">
        <v>0</v>
      </c>
      <c r="AM21095">
        <v>0</v>
      </c>
    </row>
    <row r="21096" spans="1:39" x14ac:dyDescent="0.45">
      <c r="A21096" t="s">
        <v>79580</v>
      </c>
      <c r="B21096" t="s">
        <v>79581</v>
      </c>
      <c r="C21096" t="s">
        <v>79582</v>
      </c>
      <c r="D21096" t="s">
        <v>293</v>
      </c>
      <c r="E21096" t="s">
        <v>294</v>
      </c>
      <c r="F21096" t="s">
        <v>964</v>
      </c>
      <c r="G21096" t="s">
        <v>57</v>
      </c>
      <c r="H21096" t="s">
        <v>46</v>
      </c>
      <c r="I21096" t="s">
        <v>299</v>
      </c>
      <c r="J21096" t="s">
        <v>300</v>
      </c>
      <c r="K21096" t="s">
        <v>1568</v>
      </c>
      <c r="L21096">
        <v>1</v>
      </c>
      <c r="M21096" s="1">
        <v>35796</v>
      </c>
      <c r="N21096" s="2">
        <v>35796</v>
      </c>
      <c r="O21096" t="s">
        <v>709</v>
      </c>
      <c r="P21096">
        <v>1998</v>
      </c>
      <c r="Q21096" s="1">
        <v>40661</v>
      </c>
      <c r="R21096" s="1">
        <v>40661</v>
      </c>
      <c r="S21096">
        <v>0</v>
      </c>
      <c r="T21096">
        <v>300000</v>
      </c>
      <c r="U21096">
        <v>0</v>
      </c>
      <c r="V21096">
        <v>0</v>
      </c>
      <c r="W21096">
        <v>0</v>
      </c>
      <c r="X21096">
        <v>0</v>
      </c>
      <c r="Y21096">
        <v>0</v>
      </c>
      <c r="Z21096">
        <v>0</v>
      </c>
      <c r="AA21096">
        <v>0</v>
      </c>
      <c r="AB21096">
        <v>0</v>
      </c>
      <c r="AC21096">
        <v>0</v>
      </c>
      <c r="AD21096">
        <v>0</v>
      </c>
      <c r="AE21096">
        <v>0</v>
      </c>
      <c r="AF21096">
        <v>0</v>
      </c>
      <c r="AG21096">
        <v>0</v>
      </c>
      <c r="AH21096">
        <v>0</v>
      </c>
      <c r="AI21096">
        <v>0</v>
      </c>
      <c r="AJ21096">
        <v>0</v>
      </c>
      <c r="AK21096">
        <v>0</v>
      </c>
      <c r="AL21096">
        <v>0</v>
      </c>
      <c r="AM21096">
        <v>0</v>
      </c>
    </row>
    <row r="21097" spans="1:39" x14ac:dyDescent="0.45">
      <c r="A21097" t="s">
        <v>79583</v>
      </c>
      <c r="B21097" t="s">
        <v>79584</v>
      </c>
      <c r="C21097" t="s">
        <v>79585</v>
      </c>
      <c r="D21097" t="s">
        <v>79586</v>
      </c>
      <c r="E21097" t="s">
        <v>89</v>
      </c>
      <c r="F21097" t="s">
        <v>846</v>
      </c>
      <c r="G21097" t="s">
        <v>45</v>
      </c>
      <c r="H21097" t="s">
        <v>5998</v>
      </c>
      <c r="J21097" t="s">
        <v>5999</v>
      </c>
      <c r="K21097" t="s">
        <v>5999</v>
      </c>
      <c r="L21097">
        <v>1</v>
      </c>
      <c r="M21097" s="1">
        <v>31413</v>
      </c>
      <c r="N21097" s="2">
        <v>31413</v>
      </c>
      <c r="O21097" t="s">
        <v>144</v>
      </c>
      <c r="P21097">
        <v>1986</v>
      </c>
      <c r="Q21097" s="1">
        <v>39094</v>
      </c>
      <c r="R21097" s="1">
        <v>39094</v>
      </c>
      <c r="S21097">
        <v>0</v>
      </c>
      <c r="T21097">
        <v>1000000</v>
      </c>
      <c r="U21097">
        <v>0</v>
      </c>
      <c r="V21097">
        <v>0</v>
      </c>
      <c r="W21097">
        <v>0</v>
      </c>
      <c r="X21097">
        <v>0</v>
      </c>
      <c r="Y21097">
        <v>0</v>
      </c>
      <c r="Z21097">
        <v>0</v>
      </c>
      <c r="AA21097">
        <v>0</v>
      </c>
      <c r="AB21097">
        <v>0</v>
      </c>
      <c r="AC21097">
        <v>0</v>
      </c>
      <c r="AD21097">
        <v>0</v>
      </c>
      <c r="AE21097">
        <v>0</v>
      </c>
      <c r="AF21097">
        <v>1000000</v>
      </c>
      <c r="AG21097">
        <v>0</v>
      </c>
      <c r="AH21097">
        <v>0</v>
      </c>
      <c r="AI21097">
        <v>0</v>
      </c>
      <c r="AJ21097">
        <v>0</v>
      </c>
      <c r="AK21097">
        <v>0</v>
      </c>
      <c r="AL21097">
        <v>0</v>
      </c>
      <c r="AM21097">
        <v>0</v>
      </c>
    </row>
    <row r="21098" spans="1:39" x14ac:dyDescent="0.45">
      <c r="A21098" t="s">
        <v>79587</v>
      </c>
      <c r="B21098" t="s">
        <v>79588</v>
      </c>
      <c r="C21098" t="s">
        <v>79589</v>
      </c>
      <c r="D21098" t="s">
        <v>88</v>
      </c>
      <c r="E21098" t="s">
        <v>89</v>
      </c>
      <c r="F21098" t="s">
        <v>766</v>
      </c>
      <c r="G21098" t="s">
        <v>57</v>
      </c>
      <c r="H21098" t="s">
        <v>46</v>
      </c>
      <c r="I21098" t="s">
        <v>205</v>
      </c>
      <c r="J21098" t="s">
        <v>206</v>
      </c>
      <c r="K21098" t="s">
        <v>3344</v>
      </c>
      <c r="L21098">
        <v>1</v>
      </c>
      <c r="M21098" s="1">
        <v>40544</v>
      </c>
      <c r="N21098" s="2">
        <v>40544</v>
      </c>
      <c r="O21098" t="s">
        <v>528</v>
      </c>
      <c r="P21098">
        <v>2011</v>
      </c>
      <c r="Q21098" s="1">
        <v>40544</v>
      </c>
      <c r="R21098" s="1">
        <v>40544</v>
      </c>
      <c r="S21098">
        <v>400000</v>
      </c>
      <c r="T21098">
        <v>0</v>
      </c>
      <c r="U21098">
        <v>0</v>
      </c>
      <c r="V21098">
        <v>0</v>
      </c>
      <c r="W21098">
        <v>0</v>
      </c>
      <c r="X21098">
        <v>0</v>
      </c>
      <c r="Y21098">
        <v>0</v>
      </c>
      <c r="Z21098">
        <v>0</v>
      </c>
      <c r="AA21098">
        <v>0</v>
      </c>
      <c r="AB21098">
        <v>0</v>
      </c>
      <c r="AC21098">
        <v>0</v>
      </c>
      <c r="AD21098">
        <v>0</v>
      </c>
      <c r="AE21098">
        <v>0</v>
      </c>
      <c r="AF21098">
        <v>0</v>
      </c>
      <c r="AG21098">
        <v>0</v>
      </c>
      <c r="AH21098">
        <v>0</v>
      </c>
      <c r="AI21098">
        <v>0</v>
      </c>
      <c r="AJ21098">
        <v>0</v>
      </c>
      <c r="AK21098">
        <v>0</v>
      </c>
      <c r="AL21098">
        <v>0</v>
      </c>
      <c r="AM21098">
        <v>0</v>
      </c>
    </row>
    <row r="21099" spans="1:39" x14ac:dyDescent="0.45">
      <c r="A21099" t="s">
        <v>79590</v>
      </c>
      <c r="B21099" t="s">
        <v>79591</v>
      </c>
      <c r="C21099" t="s">
        <v>79592</v>
      </c>
      <c r="D21099" t="s">
        <v>79593</v>
      </c>
      <c r="E21099" t="s">
        <v>89</v>
      </c>
      <c r="F21099" t="s">
        <v>79594</v>
      </c>
      <c r="G21099" t="s">
        <v>57</v>
      </c>
      <c r="H21099" t="s">
        <v>664</v>
      </c>
      <c r="J21099" t="s">
        <v>8456</v>
      </c>
      <c r="K21099" t="s">
        <v>8456</v>
      </c>
      <c r="L21099">
        <v>3</v>
      </c>
      <c r="M21099" s="1">
        <v>40694</v>
      </c>
      <c r="N21099" s="2">
        <v>40664</v>
      </c>
      <c r="O21099" t="s">
        <v>76</v>
      </c>
      <c r="P21099">
        <v>2011</v>
      </c>
      <c r="Q21099" s="1">
        <v>40664</v>
      </c>
      <c r="R21099" s="1">
        <v>41766</v>
      </c>
      <c r="S21099">
        <v>583340</v>
      </c>
      <c r="T21099">
        <v>0</v>
      </c>
      <c r="U21099">
        <v>0</v>
      </c>
      <c r="V21099">
        <v>0</v>
      </c>
      <c r="W21099">
        <v>0</v>
      </c>
      <c r="X21099">
        <v>0</v>
      </c>
      <c r="Y21099">
        <v>0</v>
      </c>
      <c r="Z21099">
        <v>0</v>
      </c>
      <c r="AA21099">
        <v>0</v>
      </c>
      <c r="AB21099">
        <v>0</v>
      </c>
      <c r="AC21099">
        <v>0</v>
      </c>
      <c r="AD21099">
        <v>0</v>
      </c>
      <c r="AE21099">
        <v>0</v>
      </c>
      <c r="AF21099">
        <v>0</v>
      </c>
      <c r="AG21099">
        <v>0</v>
      </c>
      <c r="AH21099">
        <v>0</v>
      </c>
      <c r="AI21099">
        <v>0</v>
      </c>
      <c r="AJ21099">
        <v>0</v>
      </c>
      <c r="AK21099">
        <v>0</v>
      </c>
      <c r="AL21099">
        <v>0</v>
      </c>
      <c r="AM21099">
        <v>0</v>
      </c>
    </row>
    <row r="21100" spans="1:39" x14ac:dyDescent="0.45">
      <c r="A21100" t="s">
        <v>79595</v>
      </c>
      <c r="B21100" t="s">
        <v>79596</v>
      </c>
      <c r="C21100" t="s">
        <v>79597</v>
      </c>
      <c r="D21100" t="s">
        <v>10491</v>
      </c>
      <c r="E21100" t="s">
        <v>1616</v>
      </c>
      <c r="F21100" t="s">
        <v>20234</v>
      </c>
      <c r="G21100" t="s">
        <v>45</v>
      </c>
      <c r="H21100" t="s">
        <v>46</v>
      </c>
      <c r="I21100" t="s">
        <v>299</v>
      </c>
      <c r="J21100" t="s">
        <v>300</v>
      </c>
      <c r="K21100" t="s">
        <v>1644</v>
      </c>
      <c r="L21100">
        <v>2</v>
      </c>
      <c r="M21100" s="1">
        <v>37987</v>
      </c>
      <c r="N21100" s="2">
        <v>37987</v>
      </c>
      <c r="O21100" t="s">
        <v>452</v>
      </c>
      <c r="P21100">
        <v>2004</v>
      </c>
      <c r="Q21100" s="1">
        <v>38734</v>
      </c>
      <c r="R21100" s="1">
        <v>39379</v>
      </c>
      <c r="S21100">
        <v>0</v>
      </c>
      <c r="T21100">
        <v>15500000</v>
      </c>
      <c r="U21100">
        <v>0</v>
      </c>
      <c r="V21100">
        <v>0</v>
      </c>
      <c r="W21100">
        <v>0</v>
      </c>
      <c r="X21100">
        <v>0</v>
      </c>
      <c r="Y21100">
        <v>0</v>
      </c>
      <c r="Z21100">
        <v>0</v>
      </c>
      <c r="AA21100">
        <v>0</v>
      </c>
      <c r="AB21100">
        <v>0</v>
      </c>
      <c r="AC21100">
        <v>0</v>
      </c>
      <c r="AD21100">
        <v>0</v>
      </c>
      <c r="AE21100">
        <v>0</v>
      </c>
      <c r="AF21100">
        <v>4500000</v>
      </c>
      <c r="AG21100">
        <v>11000000</v>
      </c>
      <c r="AH21100">
        <v>0</v>
      </c>
      <c r="AI21100">
        <v>0</v>
      </c>
      <c r="AJ21100">
        <v>0</v>
      </c>
      <c r="AK21100">
        <v>0</v>
      </c>
      <c r="AL21100">
        <v>0</v>
      </c>
      <c r="AM21100">
        <v>0</v>
      </c>
    </row>
    <row r="21101" spans="1:39" x14ac:dyDescent="0.45">
      <c r="A21101" t="s">
        <v>79598</v>
      </c>
      <c r="B21101" t="s">
        <v>79599</v>
      </c>
      <c r="C21101" t="s">
        <v>79600</v>
      </c>
      <c r="D21101" t="s">
        <v>88</v>
      </c>
      <c r="E21101" t="s">
        <v>89</v>
      </c>
      <c r="F21101" t="s">
        <v>79601</v>
      </c>
      <c r="G21101" t="s">
        <v>45</v>
      </c>
      <c r="H21101" t="s">
        <v>46</v>
      </c>
      <c r="I21101" t="s">
        <v>81</v>
      </c>
      <c r="J21101" t="s">
        <v>82</v>
      </c>
      <c r="K21101" t="s">
        <v>82</v>
      </c>
      <c r="L21101">
        <v>2</v>
      </c>
      <c r="M21101" s="1">
        <v>36161</v>
      </c>
      <c r="N21101" s="2">
        <v>36161</v>
      </c>
      <c r="O21101" t="s">
        <v>1121</v>
      </c>
      <c r="P21101">
        <v>1999</v>
      </c>
      <c r="Q21101" s="1">
        <v>38720</v>
      </c>
      <c r="R21101" s="1">
        <v>39244</v>
      </c>
      <c r="S21101">
        <v>0</v>
      </c>
      <c r="T21101">
        <v>12560000</v>
      </c>
      <c r="U21101">
        <v>0</v>
      </c>
      <c r="V21101">
        <v>0</v>
      </c>
      <c r="W21101">
        <v>0</v>
      </c>
      <c r="X21101">
        <v>0</v>
      </c>
      <c r="Y21101">
        <v>0</v>
      </c>
      <c r="Z21101">
        <v>0</v>
      </c>
      <c r="AA21101">
        <v>0</v>
      </c>
      <c r="AB21101">
        <v>0</v>
      </c>
      <c r="AC21101">
        <v>0</v>
      </c>
      <c r="AD21101">
        <v>0</v>
      </c>
      <c r="AE21101">
        <v>0</v>
      </c>
      <c r="AF21101">
        <v>5060000</v>
      </c>
      <c r="AG21101">
        <v>7500000</v>
      </c>
      <c r="AH21101">
        <v>0</v>
      </c>
      <c r="AI21101">
        <v>0</v>
      </c>
      <c r="AJ21101">
        <v>0</v>
      </c>
      <c r="AK21101">
        <v>0</v>
      </c>
      <c r="AL21101">
        <v>0</v>
      </c>
      <c r="AM21101">
        <v>0</v>
      </c>
    </row>
    <row r="21102" spans="1:39" x14ac:dyDescent="0.45">
      <c r="A21102" t="s">
        <v>79602</v>
      </c>
      <c r="B21102" t="s">
        <v>79603</v>
      </c>
      <c r="C21102" t="s">
        <v>79604</v>
      </c>
      <c r="D21102" t="s">
        <v>79605</v>
      </c>
      <c r="E21102" t="s">
        <v>2192</v>
      </c>
      <c r="F21102" t="s">
        <v>79606</v>
      </c>
      <c r="G21102" t="s">
        <v>57</v>
      </c>
      <c r="H21102" t="s">
        <v>1153</v>
      </c>
      <c r="J21102" t="s">
        <v>11499</v>
      </c>
      <c r="L21102">
        <v>1</v>
      </c>
      <c r="M21102" s="1">
        <v>36161</v>
      </c>
      <c r="N21102" s="2">
        <v>36161</v>
      </c>
      <c r="O21102" t="s">
        <v>1121</v>
      </c>
      <c r="P21102">
        <v>1999</v>
      </c>
      <c r="Q21102" s="1">
        <v>36172</v>
      </c>
      <c r="R21102" s="1">
        <v>36172</v>
      </c>
      <c r="S21102">
        <v>115200</v>
      </c>
      <c r="T21102">
        <v>0</v>
      </c>
      <c r="U21102">
        <v>0</v>
      </c>
      <c r="V21102">
        <v>0</v>
      </c>
      <c r="W21102">
        <v>0</v>
      </c>
      <c r="X21102">
        <v>0</v>
      </c>
      <c r="Y21102">
        <v>0</v>
      </c>
      <c r="Z21102">
        <v>0</v>
      </c>
      <c r="AA21102">
        <v>0</v>
      </c>
      <c r="AB21102">
        <v>0</v>
      </c>
      <c r="AC21102">
        <v>0</v>
      </c>
      <c r="AD21102">
        <v>0</v>
      </c>
      <c r="AE21102">
        <v>0</v>
      </c>
      <c r="AF21102">
        <v>0</v>
      </c>
      <c r="AG21102">
        <v>0</v>
      </c>
      <c r="AH21102">
        <v>0</v>
      </c>
      <c r="AI21102">
        <v>0</v>
      </c>
      <c r="AJ21102">
        <v>0</v>
      </c>
      <c r="AK21102">
        <v>0</v>
      </c>
      <c r="AL21102">
        <v>0</v>
      </c>
      <c r="AM21102">
        <v>0</v>
      </c>
    </row>
    <row r="21103" spans="1:39" x14ac:dyDescent="0.45">
      <c r="A21103" t="s">
        <v>79607</v>
      </c>
      <c r="B21103" t="s">
        <v>79608</v>
      </c>
      <c r="C21103" t="s">
        <v>79609</v>
      </c>
      <c r="D21103" t="s">
        <v>79610</v>
      </c>
      <c r="E21103" t="s">
        <v>1322</v>
      </c>
      <c r="F21103" t="s">
        <v>54258</v>
      </c>
      <c r="G21103" t="s">
        <v>57</v>
      </c>
      <c r="H21103" t="s">
        <v>46</v>
      </c>
      <c r="I21103" t="s">
        <v>58</v>
      </c>
      <c r="J21103" t="s">
        <v>198</v>
      </c>
      <c r="K21103" t="s">
        <v>1000</v>
      </c>
      <c r="L21103">
        <v>1</v>
      </c>
      <c r="M21103" s="1">
        <v>40909</v>
      </c>
      <c r="N21103" s="2">
        <v>40909</v>
      </c>
      <c r="O21103" t="s">
        <v>132</v>
      </c>
      <c r="P21103">
        <v>2012</v>
      </c>
      <c r="Q21103" s="1">
        <v>41919</v>
      </c>
      <c r="R21103" s="1">
        <v>41919</v>
      </c>
      <c r="S21103">
        <v>0</v>
      </c>
      <c r="T21103">
        <v>8199999</v>
      </c>
      <c r="U21103">
        <v>0</v>
      </c>
      <c r="V21103">
        <v>0</v>
      </c>
      <c r="W21103">
        <v>0</v>
      </c>
      <c r="X21103">
        <v>0</v>
      </c>
      <c r="Y21103">
        <v>0</v>
      </c>
      <c r="Z21103">
        <v>0</v>
      </c>
      <c r="AA21103">
        <v>0</v>
      </c>
      <c r="AB21103">
        <v>0</v>
      </c>
      <c r="AC21103">
        <v>0</v>
      </c>
      <c r="AD21103">
        <v>0</v>
      </c>
      <c r="AE21103">
        <v>0</v>
      </c>
      <c r="AF21103">
        <v>0</v>
      </c>
      <c r="AG21103">
        <v>0</v>
      </c>
      <c r="AH21103">
        <v>0</v>
      </c>
      <c r="AI21103">
        <v>0</v>
      </c>
      <c r="AJ21103">
        <v>0</v>
      </c>
      <c r="AK21103">
        <v>0</v>
      </c>
      <c r="AL21103">
        <v>0</v>
      </c>
      <c r="AM21103">
        <v>0</v>
      </c>
    </row>
    <row r="21104" spans="1:39" x14ac:dyDescent="0.45">
      <c r="A21104" t="s">
        <v>79611</v>
      </c>
      <c r="B21104" t="s">
        <v>79612</v>
      </c>
      <c r="C21104" t="s">
        <v>79613</v>
      </c>
      <c r="F21104" t="s">
        <v>79614</v>
      </c>
      <c r="G21104" t="s">
        <v>57</v>
      </c>
      <c r="L21104">
        <v>1</v>
      </c>
      <c r="M21104" s="1">
        <v>35431</v>
      </c>
      <c r="N21104" s="2">
        <v>35431</v>
      </c>
      <c r="O21104" t="s">
        <v>1513</v>
      </c>
      <c r="P21104">
        <v>1997</v>
      </c>
      <c r="Q21104" s="1">
        <v>39251</v>
      </c>
      <c r="R21104" s="1">
        <v>39251</v>
      </c>
      <c r="S21104">
        <v>0</v>
      </c>
      <c r="T21104">
        <v>2680000</v>
      </c>
      <c r="U21104">
        <v>0</v>
      </c>
      <c r="V21104">
        <v>0</v>
      </c>
      <c r="W21104">
        <v>0</v>
      </c>
      <c r="X21104">
        <v>0</v>
      </c>
      <c r="Y21104">
        <v>0</v>
      </c>
      <c r="Z21104">
        <v>0</v>
      </c>
      <c r="AA21104">
        <v>0</v>
      </c>
      <c r="AB21104">
        <v>0</v>
      </c>
      <c r="AC21104">
        <v>0</v>
      </c>
      <c r="AD21104">
        <v>0</v>
      </c>
      <c r="AE21104">
        <v>0</v>
      </c>
      <c r="AF21104">
        <v>2680000</v>
      </c>
      <c r="AG21104">
        <v>0</v>
      </c>
      <c r="AH21104">
        <v>0</v>
      </c>
      <c r="AI21104">
        <v>0</v>
      </c>
      <c r="AJ21104">
        <v>0</v>
      </c>
      <c r="AK21104">
        <v>0</v>
      </c>
      <c r="AL21104">
        <v>0</v>
      </c>
      <c r="AM21104">
        <v>0</v>
      </c>
    </row>
    <row r="21105" spans="1:39" x14ac:dyDescent="0.45">
      <c r="A21105" t="s">
        <v>79615</v>
      </c>
      <c r="B21105" t="s">
        <v>79616</v>
      </c>
      <c r="C21105" t="s">
        <v>79617</v>
      </c>
      <c r="D21105" t="s">
        <v>755</v>
      </c>
      <c r="E21105" t="s">
        <v>756</v>
      </c>
      <c r="F21105" t="s">
        <v>5568</v>
      </c>
      <c r="G21105" t="s">
        <v>57</v>
      </c>
      <c r="H21105" t="s">
        <v>260</v>
      </c>
      <c r="I21105" t="s">
        <v>261</v>
      </c>
      <c r="J21105" t="s">
        <v>262</v>
      </c>
      <c r="K21105" t="s">
        <v>262</v>
      </c>
      <c r="L21105">
        <v>2</v>
      </c>
      <c r="M21105" s="1">
        <v>39083</v>
      </c>
      <c r="N21105" s="2">
        <v>39083</v>
      </c>
      <c r="O21105" t="s">
        <v>110</v>
      </c>
      <c r="P21105">
        <v>2007</v>
      </c>
      <c r="Q21105" s="1">
        <v>40977</v>
      </c>
      <c r="R21105" s="1">
        <v>41501</v>
      </c>
      <c r="S21105">
        <v>1200000</v>
      </c>
      <c r="T21105">
        <v>6000000</v>
      </c>
      <c r="U21105">
        <v>0</v>
      </c>
      <c r="V21105">
        <v>0</v>
      </c>
      <c r="W21105">
        <v>0</v>
      </c>
      <c r="X21105">
        <v>0</v>
      </c>
      <c r="Y21105">
        <v>0</v>
      </c>
      <c r="Z21105">
        <v>0</v>
      </c>
      <c r="AA21105">
        <v>0</v>
      </c>
      <c r="AB21105">
        <v>0</v>
      </c>
      <c r="AC21105">
        <v>0</v>
      </c>
      <c r="AD21105">
        <v>0</v>
      </c>
      <c r="AE21105">
        <v>0</v>
      </c>
      <c r="AF21105">
        <v>6000000</v>
      </c>
      <c r="AG21105">
        <v>0</v>
      </c>
      <c r="AH21105">
        <v>0</v>
      </c>
      <c r="AI21105">
        <v>0</v>
      </c>
      <c r="AJ21105">
        <v>0</v>
      </c>
      <c r="AK21105">
        <v>0</v>
      </c>
      <c r="AL21105">
        <v>0</v>
      </c>
      <c r="AM21105">
        <v>0</v>
      </c>
    </row>
    <row r="21106" spans="1:39" x14ac:dyDescent="0.45">
      <c r="A21106" t="s">
        <v>79618</v>
      </c>
      <c r="B21106" t="s">
        <v>79619</v>
      </c>
      <c r="C21106" t="s">
        <v>79620</v>
      </c>
      <c r="D21106" t="s">
        <v>461</v>
      </c>
      <c r="E21106" t="s">
        <v>462</v>
      </c>
      <c r="F21106" t="s">
        <v>2573</v>
      </c>
      <c r="G21106" t="s">
        <v>57</v>
      </c>
      <c r="H21106" t="s">
        <v>46</v>
      </c>
      <c r="I21106" t="s">
        <v>1298</v>
      </c>
      <c r="J21106" t="s">
        <v>1299</v>
      </c>
      <c r="K21106" t="s">
        <v>1299</v>
      </c>
      <c r="L21106">
        <v>1</v>
      </c>
      <c r="M21106" s="1">
        <v>36892</v>
      </c>
      <c r="N21106" s="2">
        <v>36892</v>
      </c>
      <c r="O21106" t="s">
        <v>172</v>
      </c>
      <c r="P21106">
        <v>2001</v>
      </c>
      <c r="Q21106" s="1">
        <v>39282</v>
      </c>
      <c r="R21106" s="1">
        <v>39282</v>
      </c>
      <c r="S21106">
        <v>0</v>
      </c>
      <c r="T21106">
        <v>40000000</v>
      </c>
      <c r="U21106">
        <v>0</v>
      </c>
      <c r="V21106">
        <v>0</v>
      </c>
      <c r="W21106">
        <v>0</v>
      </c>
      <c r="X21106">
        <v>0</v>
      </c>
      <c r="Y21106">
        <v>0</v>
      </c>
      <c r="Z21106">
        <v>0</v>
      </c>
      <c r="AA21106">
        <v>0</v>
      </c>
      <c r="AB21106">
        <v>0</v>
      </c>
      <c r="AC21106">
        <v>0</v>
      </c>
      <c r="AD21106">
        <v>0</v>
      </c>
      <c r="AE21106">
        <v>0</v>
      </c>
      <c r="AF21106">
        <v>0</v>
      </c>
      <c r="AG21106">
        <v>0</v>
      </c>
      <c r="AH21106">
        <v>0</v>
      </c>
      <c r="AI21106">
        <v>0</v>
      </c>
      <c r="AJ21106">
        <v>0</v>
      </c>
      <c r="AK21106">
        <v>0</v>
      </c>
      <c r="AL21106">
        <v>0</v>
      </c>
      <c r="AM21106">
        <v>0</v>
      </c>
    </row>
    <row r="21107" spans="1:39" x14ac:dyDescent="0.45">
      <c r="A21107" t="s">
        <v>79621</v>
      </c>
      <c r="B21107" t="s">
        <v>79622</v>
      </c>
      <c r="D21107" t="s">
        <v>646</v>
      </c>
      <c r="E21107" t="s">
        <v>43</v>
      </c>
      <c r="F21107" t="s">
        <v>1935</v>
      </c>
      <c r="G21107" t="s">
        <v>57</v>
      </c>
      <c r="H21107" t="s">
        <v>715</v>
      </c>
      <c r="J21107" t="s">
        <v>12196</v>
      </c>
      <c r="K21107" t="s">
        <v>12196</v>
      </c>
      <c r="L21107">
        <v>2</v>
      </c>
      <c r="M21107" s="1">
        <v>38718</v>
      </c>
      <c r="N21107" s="2">
        <v>38718</v>
      </c>
      <c r="O21107" t="s">
        <v>430</v>
      </c>
      <c r="P21107">
        <v>2006</v>
      </c>
      <c r="Q21107" s="1">
        <v>39063</v>
      </c>
      <c r="R21107" s="1">
        <v>39288</v>
      </c>
      <c r="S21107">
        <v>0</v>
      </c>
      <c r="T21107">
        <v>12000000</v>
      </c>
      <c r="U21107">
        <v>0</v>
      </c>
      <c r="V21107">
        <v>0</v>
      </c>
      <c r="W21107">
        <v>0</v>
      </c>
      <c r="X21107">
        <v>0</v>
      </c>
      <c r="Y21107">
        <v>0</v>
      </c>
      <c r="Z21107">
        <v>0</v>
      </c>
      <c r="AA21107">
        <v>0</v>
      </c>
      <c r="AB21107">
        <v>0</v>
      </c>
      <c r="AC21107">
        <v>0</v>
      </c>
      <c r="AD21107">
        <v>0</v>
      </c>
      <c r="AE21107">
        <v>0</v>
      </c>
      <c r="AF21107">
        <v>5000000</v>
      </c>
      <c r="AG21107">
        <v>0</v>
      </c>
      <c r="AH21107">
        <v>0</v>
      </c>
      <c r="AI21107">
        <v>0</v>
      </c>
      <c r="AJ21107">
        <v>0</v>
      </c>
      <c r="AK21107">
        <v>0</v>
      </c>
      <c r="AL21107">
        <v>0</v>
      </c>
      <c r="AM21107">
        <v>0</v>
      </c>
    </row>
    <row r="21108" spans="1:39" x14ac:dyDescent="0.45">
      <c r="A21108" t="s">
        <v>79623</v>
      </c>
      <c r="B21108" t="s">
        <v>79624</v>
      </c>
      <c r="C21108" t="s">
        <v>79625</v>
      </c>
      <c r="D21108" t="s">
        <v>79626</v>
      </c>
      <c r="E21108" t="s">
        <v>6322</v>
      </c>
      <c r="F21108" t="s">
        <v>6683</v>
      </c>
      <c r="G21108" t="s">
        <v>45</v>
      </c>
      <c r="H21108" t="s">
        <v>46</v>
      </c>
      <c r="I21108" t="s">
        <v>58</v>
      </c>
      <c r="J21108" t="s">
        <v>1223</v>
      </c>
      <c r="K21108" t="s">
        <v>1223</v>
      </c>
      <c r="L21108">
        <v>2</v>
      </c>
      <c r="M21108" s="1">
        <v>37987</v>
      </c>
      <c r="N21108" s="2">
        <v>37987</v>
      </c>
      <c r="O21108" t="s">
        <v>452</v>
      </c>
      <c r="P21108">
        <v>2004</v>
      </c>
      <c r="Q21108" s="1">
        <v>38573</v>
      </c>
      <c r="R21108" s="1">
        <v>39209</v>
      </c>
      <c r="S21108">
        <v>0</v>
      </c>
      <c r="T21108">
        <v>17500000</v>
      </c>
      <c r="U21108">
        <v>0</v>
      </c>
      <c r="V21108">
        <v>0</v>
      </c>
      <c r="W21108">
        <v>0</v>
      </c>
      <c r="X21108">
        <v>0</v>
      </c>
      <c r="Y21108">
        <v>0</v>
      </c>
      <c r="Z21108">
        <v>0</v>
      </c>
      <c r="AA21108">
        <v>0</v>
      </c>
      <c r="AB21108">
        <v>0</v>
      </c>
      <c r="AC21108">
        <v>0</v>
      </c>
      <c r="AD21108">
        <v>0</v>
      </c>
      <c r="AE21108">
        <v>0</v>
      </c>
      <c r="AF21108">
        <v>5500000</v>
      </c>
      <c r="AG21108">
        <v>12000000</v>
      </c>
      <c r="AH21108">
        <v>0</v>
      </c>
      <c r="AI21108">
        <v>0</v>
      </c>
      <c r="AJ21108">
        <v>0</v>
      </c>
      <c r="AK21108">
        <v>0</v>
      </c>
      <c r="AL21108">
        <v>0</v>
      </c>
      <c r="AM21108">
        <v>0</v>
      </c>
    </row>
    <row r="21109" spans="1:39" x14ac:dyDescent="0.45">
      <c r="A21109" t="s">
        <v>79627</v>
      </c>
      <c r="B21109" t="s">
        <v>79628</v>
      </c>
      <c r="C21109" t="s">
        <v>79629</v>
      </c>
      <c r="D21109" t="s">
        <v>3082</v>
      </c>
      <c r="E21109" t="s">
        <v>1758</v>
      </c>
      <c r="F21109" t="s">
        <v>8969</v>
      </c>
      <c r="G21109" t="s">
        <v>57</v>
      </c>
      <c r="H21109" t="s">
        <v>46</v>
      </c>
      <c r="I21109" t="s">
        <v>47</v>
      </c>
      <c r="J21109" t="s">
        <v>48</v>
      </c>
      <c r="K21109" t="s">
        <v>49</v>
      </c>
      <c r="L21109">
        <v>2</v>
      </c>
      <c r="M21109" s="1">
        <v>37257</v>
      </c>
      <c r="N21109" s="2">
        <v>37257</v>
      </c>
      <c r="O21109" t="s">
        <v>554</v>
      </c>
      <c r="P21109">
        <v>2002</v>
      </c>
      <c r="Q21109" s="1">
        <v>40203</v>
      </c>
      <c r="R21109" s="1">
        <v>41131</v>
      </c>
      <c r="S21109">
        <v>0</v>
      </c>
      <c r="T21109">
        <v>55000000</v>
      </c>
      <c r="U21109">
        <v>0</v>
      </c>
      <c r="V21109">
        <v>0</v>
      </c>
      <c r="W21109">
        <v>0</v>
      </c>
      <c r="X21109">
        <v>0</v>
      </c>
      <c r="Y21109">
        <v>0</v>
      </c>
      <c r="Z21109">
        <v>0</v>
      </c>
      <c r="AA21109">
        <v>0</v>
      </c>
      <c r="AB21109">
        <v>0</v>
      </c>
      <c r="AC21109">
        <v>0</v>
      </c>
      <c r="AD21109">
        <v>0</v>
      </c>
      <c r="AE21109">
        <v>0</v>
      </c>
      <c r="AF21109">
        <v>0</v>
      </c>
      <c r="AG21109">
        <v>25000000</v>
      </c>
      <c r="AH21109">
        <v>30000000</v>
      </c>
      <c r="AI21109">
        <v>0</v>
      </c>
      <c r="AJ21109">
        <v>0</v>
      </c>
      <c r="AK21109">
        <v>0</v>
      </c>
      <c r="AL21109">
        <v>0</v>
      </c>
      <c r="AM21109">
        <v>0</v>
      </c>
    </row>
    <row r="21110" spans="1:39" x14ac:dyDescent="0.45">
      <c r="A21110" t="s">
        <v>79630</v>
      </c>
      <c r="B21110" t="s">
        <v>79631</v>
      </c>
      <c r="C21110" t="s">
        <v>79632</v>
      </c>
      <c r="D21110" t="s">
        <v>98</v>
      </c>
      <c r="E21110" t="s">
        <v>99</v>
      </c>
      <c r="F21110" t="s">
        <v>4395</v>
      </c>
      <c r="G21110" t="s">
        <v>45</v>
      </c>
      <c r="H21110" t="s">
        <v>46</v>
      </c>
      <c r="I21110" t="s">
        <v>47</v>
      </c>
      <c r="J21110" t="s">
        <v>48</v>
      </c>
      <c r="K21110" t="s">
        <v>49</v>
      </c>
      <c r="L21110">
        <v>1</v>
      </c>
      <c r="M21110" s="1">
        <v>39083</v>
      </c>
      <c r="N21110" s="2">
        <v>39083</v>
      </c>
      <c r="O21110" t="s">
        <v>110</v>
      </c>
      <c r="P21110">
        <v>2007</v>
      </c>
      <c r="Q21110" s="1">
        <v>40163</v>
      </c>
      <c r="R21110" s="1">
        <v>40163</v>
      </c>
      <c r="S21110">
        <v>0</v>
      </c>
      <c r="T21110">
        <v>18100000</v>
      </c>
      <c r="U21110">
        <v>0</v>
      </c>
      <c r="V21110">
        <v>0</v>
      </c>
      <c r="W21110">
        <v>0</v>
      </c>
      <c r="X21110">
        <v>0</v>
      </c>
      <c r="Y21110">
        <v>0</v>
      </c>
      <c r="Z21110">
        <v>0</v>
      </c>
      <c r="AA21110">
        <v>0</v>
      </c>
      <c r="AB21110">
        <v>0</v>
      </c>
      <c r="AC21110">
        <v>0</v>
      </c>
      <c r="AD21110">
        <v>0</v>
      </c>
      <c r="AE21110">
        <v>0</v>
      </c>
      <c r="AF21110">
        <v>0</v>
      </c>
      <c r="AG21110">
        <v>0</v>
      </c>
      <c r="AH21110">
        <v>0</v>
      </c>
      <c r="AI21110">
        <v>0</v>
      </c>
      <c r="AJ21110">
        <v>0</v>
      </c>
      <c r="AK21110">
        <v>0</v>
      </c>
      <c r="AL21110">
        <v>0</v>
      </c>
      <c r="AM21110">
        <v>0</v>
      </c>
    </row>
    <row r="21111" spans="1:39" x14ac:dyDescent="0.45">
      <c r="A21111" t="s">
        <v>79633</v>
      </c>
      <c r="B21111" t="s">
        <v>79634</v>
      </c>
      <c r="C21111" t="s">
        <v>79635</v>
      </c>
      <c r="D21111" t="s">
        <v>1360</v>
      </c>
      <c r="E21111" t="s">
        <v>1361</v>
      </c>
      <c r="F21111" t="s">
        <v>1047</v>
      </c>
      <c r="G21111" t="s">
        <v>57</v>
      </c>
      <c r="H21111" t="s">
        <v>214</v>
      </c>
      <c r="J21111" t="s">
        <v>215</v>
      </c>
      <c r="K21111" t="s">
        <v>215</v>
      </c>
      <c r="L21111">
        <v>1</v>
      </c>
      <c r="M21111" s="1">
        <v>40516</v>
      </c>
      <c r="N21111" s="2">
        <v>40513</v>
      </c>
      <c r="O21111" t="s">
        <v>216</v>
      </c>
      <c r="P21111">
        <v>2010</v>
      </c>
      <c r="Q21111" s="1">
        <v>41928</v>
      </c>
      <c r="R21111" s="1">
        <v>41928</v>
      </c>
      <c r="S21111">
        <v>0</v>
      </c>
      <c r="T21111">
        <v>5000000</v>
      </c>
      <c r="U21111">
        <v>0</v>
      </c>
      <c r="V21111">
        <v>0</v>
      </c>
      <c r="W21111">
        <v>0</v>
      </c>
      <c r="X21111">
        <v>0</v>
      </c>
      <c r="Y21111">
        <v>0</v>
      </c>
      <c r="Z21111">
        <v>0</v>
      </c>
      <c r="AA21111">
        <v>0</v>
      </c>
      <c r="AB21111">
        <v>0</v>
      </c>
      <c r="AC21111">
        <v>0</v>
      </c>
      <c r="AD21111">
        <v>0</v>
      </c>
      <c r="AE21111">
        <v>0</v>
      </c>
      <c r="AF21111">
        <v>0</v>
      </c>
      <c r="AG21111">
        <v>0</v>
      </c>
      <c r="AH21111">
        <v>0</v>
      </c>
      <c r="AI21111">
        <v>0</v>
      </c>
      <c r="AJ21111">
        <v>0</v>
      </c>
      <c r="AK21111">
        <v>0</v>
      </c>
      <c r="AL21111">
        <v>0</v>
      </c>
      <c r="AM21111">
        <v>0</v>
      </c>
    </row>
    <row r="21112" spans="1:39" x14ac:dyDescent="0.45">
      <c r="A21112" t="s">
        <v>79636</v>
      </c>
      <c r="B21112" t="s">
        <v>79637</v>
      </c>
      <c r="C21112" t="s">
        <v>79638</v>
      </c>
      <c r="D21112" t="s">
        <v>247</v>
      </c>
      <c r="E21112" t="s">
        <v>248</v>
      </c>
      <c r="F21112" t="s">
        <v>79639</v>
      </c>
      <c r="G21112" t="s">
        <v>57</v>
      </c>
      <c r="H21112" t="s">
        <v>46</v>
      </c>
      <c r="I21112" t="s">
        <v>148</v>
      </c>
      <c r="J21112" t="s">
        <v>149</v>
      </c>
      <c r="K21112" t="s">
        <v>3912</v>
      </c>
      <c r="L21112">
        <v>3</v>
      </c>
      <c r="M21112" s="1">
        <v>40179</v>
      </c>
      <c r="N21112" s="2">
        <v>40179</v>
      </c>
      <c r="O21112" t="s">
        <v>118</v>
      </c>
      <c r="P21112">
        <v>2010</v>
      </c>
      <c r="Q21112" s="1">
        <v>41635</v>
      </c>
      <c r="R21112" s="1">
        <v>41932</v>
      </c>
      <c r="S21112">
        <v>0</v>
      </c>
      <c r="T21112">
        <v>15970000</v>
      </c>
      <c r="U21112">
        <v>0</v>
      </c>
      <c r="V21112">
        <v>0</v>
      </c>
      <c r="W21112">
        <v>0</v>
      </c>
      <c r="X21112">
        <v>1500000</v>
      </c>
      <c r="Y21112">
        <v>0</v>
      </c>
      <c r="Z21112">
        <v>0</v>
      </c>
      <c r="AA21112">
        <v>0</v>
      </c>
      <c r="AB21112">
        <v>0</v>
      </c>
      <c r="AC21112">
        <v>0</v>
      </c>
      <c r="AD21112">
        <v>0</v>
      </c>
      <c r="AE21112">
        <v>0</v>
      </c>
      <c r="AF21112">
        <v>0</v>
      </c>
      <c r="AG21112">
        <v>0</v>
      </c>
      <c r="AH21112">
        <v>0</v>
      </c>
      <c r="AI21112">
        <v>0</v>
      </c>
      <c r="AJ21112">
        <v>0</v>
      </c>
      <c r="AK21112">
        <v>0</v>
      </c>
      <c r="AL21112">
        <v>0</v>
      </c>
      <c r="AM21112">
        <v>0</v>
      </c>
    </row>
    <row r="21113" spans="1:39" x14ac:dyDescent="0.45">
      <c r="A21113" t="s">
        <v>79640</v>
      </c>
      <c r="B21113" t="s">
        <v>79641</v>
      </c>
      <c r="C21113" t="s">
        <v>79642</v>
      </c>
      <c r="D21113" t="s">
        <v>88</v>
      </c>
      <c r="E21113" t="s">
        <v>89</v>
      </c>
      <c r="F21113" t="s">
        <v>42013</v>
      </c>
      <c r="G21113" t="s">
        <v>57</v>
      </c>
      <c r="H21113" t="s">
        <v>46</v>
      </c>
      <c r="I21113" t="s">
        <v>58</v>
      </c>
      <c r="J21113" t="s">
        <v>198</v>
      </c>
      <c r="K21113" t="s">
        <v>199</v>
      </c>
      <c r="L21113">
        <v>5</v>
      </c>
      <c r="M21113" s="1">
        <v>40756</v>
      </c>
      <c r="N21113" s="2">
        <v>40756</v>
      </c>
      <c r="O21113" t="s">
        <v>250</v>
      </c>
      <c r="P21113">
        <v>2011</v>
      </c>
      <c r="Q21113" s="1">
        <v>40695</v>
      </c>
      <c r="R21113" s="1">
        <v>41661</v>
      </c>
      <c r="S21113">
        <v>1750000</v>
      </c>
      <c r="T21113">
        <v>29000000</v>
      </c>
      <c r="U21113">
        <v>0</v>
      </c>
      <c r="V21113">
        <v>0</v>
      </c>
      <c r="W21113">
        <v>0</v>
      </c>
      <c r="X21113">
        <v>0</v>
      </c>
      <c r="Y21113">
        <v>0</v>
      </c>
      <c r="Z21113">
        <v>0</v>
      </c>
      <c r="AA21113">
        <v>0</v>
      </c>
      <c r="AB21113">
        <v>0</v>
      </c>
      <c r="AC21113">
        <v>0</v>
      </c>
      <c r="AD21113">
        <v>0</v>
      </c>
      <c r="AE21113">
        <v>0</v>
      </c>
      <c r="AF21113">
        <v>6000000</v>
      </c>
      <c r="AG21113">
        <v>23000000</v>
      </c>
      <c r="AH21113">
        <v>0</v>
      </c>
      <c r="AI21113">
        <v>0</v>
      </c>
      <c r="AJ21113">
        <v>0</v>
      </c>
      <c r="AK21113">
        <v>0</v>
      </c>
      <c r="AL21113">
        <v>0</v>
      </c>
      <c r="AM21113">
        <v>0</v>
      </c>
    </row>
    <row r="21114" spans="1:39" x14ac:dyDescent="0.45">
      <c r="A21114" t="s">
        <v>79643</v>
      </c>
      <c r="B21114" t="s">
        <v>79644</v>
      </c>
      <c r="F21114" t="s">
        <v>114</v>
      </c>
      <c r="G21114" t="s">
        <v>57</v>
      </c>
      <c r="H21114" t="s">
        <v>46</v>
      </c>
      <c r="I21114" t="s">
        <v>648</v>
      </c>
      <c r="J21114" t="s">
        <v>649</v>
      </c>
      <c r="K21114" t="s">
        <v>4090</v>
      </c>
      <c r="L21114">
        <v>1</v>
      </c>
      <c r="M21114" s="1">
        <v>29952</v>
      </c>
      <c r="N21114" s="2">
        <v>29952</v>
      </c>
      <c r="O21114" t="s">
        <v>10363</v>
      </c>
      <c r="P21114">
        <v>1982</v>
      </c>
      <c r="Q21114" s="1">
        <v>33458</v>
      </c>
      <c r="R21114" s="1">
        <v>33458</v>
      </c>
      <c r="S21114">
        <v>0</v>
      </c>
      <c r="T21114">
        <v>0</v>
      </c>
      <c r="U21114">
        <v>0</v>
      </c>
      <c r="V21114">
        <v>0</v>
      </c>
      <c r="W21114">
        <v>0</v>
      </c>
      <c r="X21114">
        <v>0</v>
      </c>
      <c r="Y21114">
        <v>0</v>
      </c>
      <c r="Z21114">
        <v>0</v>
      </c>
      <c r="AA21114">
        <v>0</v>
      </c>
      <c r="AB21114">
        <v>0</v>
      </c>
      <c r="AC21114">
        <v>0</v>
      </c>
      <c r="AD21114">
        <v>0</v>
      </c>
      <c r="AE21114">
        <v>0</v>
      </c>
      <c r="AF21114">
        <v>0</v>
      </c>
      <c r="AG21114">
        <v>0</v>
      </c>
      <c r="AH21114">
        <v>0</v>
      </c>
      <c r="AI21114">
        <v>0</v>
      </c>
      <c r="AJ21114">
        <v>0</v>
      </c>
      <c r="AK21114">
        <v>0</v>
      </c>
      <c r="AL21114">
        <v>0</v>
      </c>
      <c r="AM21114">
        <v>0</v>
      </c>
    </row>
    <row r="21115" spans="1:39" x14ac:dyDescent="0.45">
      <c r="A21115" t="s">
        <v>79645</v>
      </c>
      <c r="B21115" t="s">
        <v>79646</v>
      </c>
      <c r="C21115" t="s">
        <v>79647</v>
      </c>
      <c r="D21115" t="s">
        <v>88</v>
      </c>
      <c r="E21115" t="s">
        <v>89</v>
      </c>
      <c r="F21115" t="s">
        <v>79648</v>
      </c>
      <c r="G21115" t="s">
        <v>57</v>
      </c>
      <c r="H21115" t="s">
        <v>46</v>
      </c>
      <c r="I21115" t="s">
        <v>1388</v>
      </c>
      <c r="J21115" t="s">
        <v>2420</v>
      </c>
      <c r="K21115" t="s">
        <v>79649</v>
      </c>
      <c r="L21115">
        <v>1</v>
      </c>
      <c r="M21115" s="1">
        <v>39814</v>
      </c>
      <c r="N21115" s="2">
        <v>39814</v>
      </c>
      <c r="O21115" t="s">
        <v>188</v>
      </c>
      <c r="P21115">
        <v>2009</v>
      </c>
      <c r="Q21115" s="1">
        <v>41417</v>
      </c>
      <c r="R21115" s="1">
        <v>41417</v>
      </c>
      <c r="S21115">
        <v>0</v>
      </c>
      <c r="T21115">
        <v>332000</v>
      </c>
      <c r="U21115">
        <v>0</v>
      </c>
      <c r="V21115">
        <v>0</v>
      </c>
      <c r="W21115">
        <v>0</v>
      </c>
      <c r="X21115">
        <v>0</v>
      </c>
      <c r="Y21115">
        <v>0</v>
      </c>
      <c r="Z21115">
        <v>0</v>
      </c>
      <c r="AA21115">
        <v>0</v>
      </c>
      <c r="AB21115">
        <v>0</v>
      </c>
      <c r="AC21115">
        <v>0</v>
      </c>
      <c r="AD21115">
        <v>0</v>
      </c>
      <c r="AE21115">
        <v>0</v>
      </c>
      <c r="AF21115">
        <v>0</v>
      </c>
      <c r="AG21115">
        <v>0</v>
      </c>
      <c r="AH21115">
        <v>0</v>
      </c>
      <c r="AI21115">
        <v>0</v>
      </c>
      <c r="AJ21115">
        <v>0</v>
      </c>
      <c r="AK21115">
        <v>0</v>
      </c>
      <c r="AL21115">
        <v>0</v>
      </c>
      <c r="AM21115">
        <v>0</v>
      </c>
    </row>
    <row r="21116" spans="1:39" x14ac:dyDescent="0.45">
      <c r="A21116" t="s">
        <v>79650</v>
      </c>
      <c r="B21116" t="s">
        <v>79651</v>
      </c>
      <c r="C21116" t="s">
        <v>79652</v>
      </c>
      <c r="D21116" t="s">
        <v>293</v>
      </c>
      <c r="E21116" t="s">
        <v>294</v>
      </c>
      <c r="F21116" t="s">
        <v>79653</v>
      </c>
      <c r="G21116" t="s">
        <v>57</v>
      </c>
      <c r="H21116" t="s">
        <v>74</v>
      </c>
      <c r="J21116" t="s">
        <v>75</v>
      </c>
      <c r="K21116" t="s">
        <v>369</v>
      </c>
      <c r="L21116">
        <v>2</v>
      </c>
      <c r="Q21116" s="1">
        <v>37834</v>
      </c>
      <c r="R21116" s="1">
        <v>38565</v>
      </c>
      <c r="S21116">
        <v>0</v>
      </c>
      <c r="T21116">
        <v>22811685</v>
      </c>
      <c r="U21116">
        <v>0</v>
      </c>
      <c r="V21116">
        <v>0</v>
      </c>
      <c r="W21116">
        <v>0</v>
      </c>
      <c r="X21116">
        <v>0</v>
      </c>
      <c r="Y21116">
        <v>0</v>
      </c>
      <c r="Z21116">
        <v>0</v>
      </c>
      <c r="AA21116">
        <v>0</v>
      </c>
      <c r="AB21116">
        <v>0</v>
      </c>
      <c r="AC21116">
        <v>0</v>
      </c>
      <c r="AD21116">
        <v>0</v>
      </c>
      <c r="AE21116">
        <v>0</v>
      </c>
      <c r="AF21116">
        <v>0</v>
      </c>
      <c r="AG21116">
        <v>0</v>
      </c>
      <c r="AH21116">
        <v>0</v>
      </c>
      <c r="AI21116">
        <v>0</v>
      </c>
      <c r="AJ21116">
        <v>0</v>
      </c>
      <c r="AK21116">
        <v>0</v>
      </c>
      <c r="AL21116">
        <v>0</v>
      </c>
      <c r="AM21116">
        <v>0</v>
      </c>
    </row>
    <row r="21117" spans="1:39" x14ac:dyDescent="0.45">
      <c r="A21117" t="s">
        <v>79654</v>
      </c>
      <c r="B21117" t="s">
        <v>79655</v>
      </c>
      <c r="C21117" t="s">
        <v>79656</v>
      </c>
      <c r="D21117" t="s">
        <v>107</v>
      </c>
      <c r="E21117" t="s">
        <v>108</v>
      </c>
      <c r="F21117" t="s">
        <v>766</v>
      </c>
      <c r="G21117" t="s">
        <v>57</v>
      </c>
      <c r="H21117" t="s">
        <v>46</v>
      </c>
      <c r="I21117" t="s">
        <v>58</v>
      </c>
      <c r="J21117" t="s">
        <v>198</v>
      </c>
      <c r="K21117" t="s">
        <v>1000</v>
      </c>
      <c r="L21117">
        <v>1</v>
      </c>
      <c r="M21117" s="1">
        <v>40909</v>
      </c>
      <c r="N21117" s="2">
        <v>40909</v>
      </c>
      <c r="O21117" t="s">
        <v>132</v>
      </c>
      <c r="P21117">
        <v>2012</v>
      </c>
      <c r="Q21117" s="1">
        <v>41227</v>
      </c>
      <c r="R21117" s="1">
        <v>41227</v>
      </c>
      <c r="S21117">
        <v>0</v>
      </c>
      <c r="T21117">
        <v>0</v>
      </c>
      <c r="U21117">
        <v>0</v>
      </c>
      <c r="V21117">
        <v>0</v>
      </c>
      <c r="W21117">
        <v>0</v>
      </c>
      <c r="X21117">
        <v>400000</v>
      </c>
      <c r="Y21117">
        <v>0</v>
      </c>
      <c r="Z21117">
        <v>0</v>
      </c>
      <c r="AA21117">
        <v>0</v>
      </c>
      <c r="AB21117">
        <v>0</v>
      </c>
      <c r="AC21117">
        <v>0</v>
      </c>
      <c r="AD21117">
        <v>0</v>
      </c>
      <c r="AE21117">
        <v>0</v>
      </c>
      <c r="AF21117">
        <v>0</v>
      </c>
      <c r="AG21117">
        <v>0</v>
      </c>
      <c r="AH21117">
        <v>0</v>
      </c>
      <c r="AI21117">
        <v>0</v>
      </c>
      <c r="AJ21117">
        <v>0</v>
      </c>
      <c r="AK21117">
        <v>0</v>
      </c>
      <c r="AL21117">
        <v>0</v>
      </c>
      <c r="AM21117">
        <v>0</v>
      </c>
    </row>
    <row r="21118" spans="1:39" x14ac:dyDescent="0.45">
      <c r="A21118" t="s">
        <v>79657</v>
      </c>
      <c r="B21118" t="s">
        <v>79658</v>
      </c>
      <c r="F21118" t="s">
        <v>53333</v>
      </c>
      <c r="G21118" t="s">
        <v>57</v>
      </c>
      <c r="H21118" t="s">
        <v>46</v>
      </c>
      <c r="I21118" t="s">
        <v>81</v>
      </c>
      <c r="J21118" t="s">
        <v>1436</v>
      </c>
      <c r="K21118" t="s">
        <v>1436</v>
      </c>
      <c r="L21118">
        <v>1</v>
      </c>
      <c r="Q21118" s="1">
        <v>41946</v>
      </c>
      <c r="R21118" s="1">
        <v>41946</v>
      </c>
      <c r="S21118">
        <v>0</v>
      </c>
      <c r="T21118">
        <v>0</v>
      </c>
      <c r="U21118">
        <v>0</v>
      </c>
      <c r="V21118">
        <v>0</v>
      </c>
      <c r="W21118">
        <v>0</v>
      </c>
      <c r="X21118">
        <v>585000</v>
      </c>
      <c r="Y21118">
        <v>0</v>
      </c>
      <c r="Z21118">
        <v>0</v>
      </c>
      <c r="AA21118">
        <v>0</v>
      </c>
      <c r="AB21118">
        <v>0</v>
      </c>
      <c r="AC21118">
        <v>0</v>
      </c>
      <c r="AD21118">
        <v>0</v>
      </c>
      <c r="AE21118">
        <v>0</v>
      </c>
      <c r="AF21118">
        <v>0</v>
      </c>
      <c r="AG21118">
        <v>0</v>
      </c>
      <c r="AH21118">
        <v>0</v>
      </c>
      <c r="AI21118">
        <v>0</v>
      </c>
      <c r="AJ21118">
        <v>0</v>
      </c>
      <c r="AK21118">
        <v>0</v>
      </c>
      <c r="AL21118">
        <v>0</v>
      </c>
      <c r="AM21118">
        <v>0</v>
      </c>
    </row>
    <row r="21119" spans="1:39" x14ac:dyDescent="0.45">
      <c r="A21119" t="s">
        <v>79659</v>
      </c>
      <c r="B21119" t="s">
        <v>79660</v>
      </c>
      <c r="F21119" t="s">
        <v>114</v>
      </c>
      <c r="G21119" t="s">
        <v>57</v>
      </c>
      <c r="H21119" t="s">
        <v>46</v>
      </c>
      <c r="I21119" t="s">
        <v>81</v>
      </c>
      <c r="J21119" t="s">
        <v>82</v>
      </c>
      <c r="K21119" t="s">
        <v>392</v>
      </c>
      <c r="L21119">
        <v>1</v>
      </c>
      <c r="M21119" s="1">
        <v>41358</v>
      </c>
      <c r="N21119" s="2">
        <v>41334</v>
      </c>
      <c r="O21119" t="s">
        <v>164</v>
      </c>
      <c r="P21119">
        <v>2013</v>
      </c>
      <c r="Q21119" s="1">
        <v>41299</v>
      </c>
      <c r="R21119" s="1">
        <v>41299</v>
      </c>
      <c r="S21119">
        <v>0</v>
      </c>
      <c r="T21119">
        <v>0</v>
      </c>
      <c r="U21119">
        <v>0</v>
      </c>
      <c r="V21119">
        <v>0</v>
      </c>
      <c r="W21119">
        <v>0</v>
      </c>
      <c r="X21119">
        <v>0</v>
      </c>
      <c r="Y21119">
        <v>0</v>
      </c>
      <c r="Z21119">
        <v>0</v>
      </c>
      <c r="AA21119">
        <v>0</v>
      </c>
      <c r="AB21119">
        <v>0</v>
      </c>
      <c r="AC21119">
        <v>0</v>
      </c>
      <c r="AD21119">
        <v>0</v>
      </c>
      <c r="AE21119">
        <v>0</v>
      </c>
      <c r="AF21119">
        <v>0</v>
      </c>
      <c r="AG21119">
        <v>0</v>
      </c>
      <c r="AH21119">
        <v>0</v>
      </c>
      <c r="AI21119">
        <v>0</v>
      </c>
      <c r="AJ21119">
        <v>0</v>
      </c>
      <c r="AK21119">
        <v>0</v>
      </c>
      <c r="AL21119">
        <v>0</v>
      </c>
      <c r="AM21119">
        <v>0</v>
      </c>
    </row>
    <row r="21120" spans="1:39" x14ac:dyDescent="0.45">
      <c r="A21120" t="s">
        <v>79661</v>
      </c>
      <c r="B21120" t="s">
        <v>79662</v>
      </c>
      <c r="C21120" t="s">
        <v>79663</v>
      </c>
      <c r="D21120" t="s">
        <v>293</v>
      </c>
      <c r="E21120" t="s">
        <v>294</v>
      </c>
      <c r="F21120" t="s">
        <v>1743</v>
      </c>
      <c r="G21120" t="s">
        <v>57</v>
      </c>
      <c r="H21120" t="s">
        <v>260</v>
      </c>
      <c r="I21120" t="s">
        <v>261</v>
      </c>
      <c r="J21120" t="s">
        <v>262</v>
      </c>
      <c r="K21120" t="s">
        <v>262</v>
      </c>
      <c r="L21120">
        <v>3</v>
      </c>
      <c r="M21120" s="1">
        <v>37226</v>
      </c>
      <c r="N21120" s="2">
        <v>37226</v>
      </c>
      <c r="O21120" t="s">
        <v>10543</v>
      </c>
      <c r="P21120">
        <v>2001</v>
      </c>
      <c r="Q21120" s="1">
        <v>40179</v>
      </c>
      <c r="R21120" s="1">
        <v>40885</v>
      </c>
      <c r="S21120">
        <v>0</v>
      </c>
      <c r="T21120">
        <v>27000000</v>
      </c>
      <c r="U21120">
        <v>0</v>
      </c>
      <c r="V21120">
        <v>0</v>
      </c>
      <c r="W21120">
        <v>0</v>
      </c>
      <c r="X21120">
        <v>0</v>
      </c>
      <c r="Y21120">
        <v>0</v>
      </c>
      <c r="Z21120">
        <v>0</v>
      </c>
      <c r="AA21120">
        <v>0</v>
      </c>
      <c r="AB21120">
        <v>0</v>
      </c>
      <c r="AC21120">
        <v>0</v>
      </c>
      <c r="AD21120">
        <v>0</v>
      </c>
      <c r="AE21120">
        <v>0</v>
      </c>
      <c r="AF21120">
        <v>19000000</v>
      </c>
      <c r="AG21120">
        <v>7000000</v>
      </c>
      <c r="AH21120">
        <v>0</v>
      </c>
      <c r="AI21120">
        <v>0</v>
      </c>
      <c r="AJ21120">
        <v>0</v>
      </c>
      <c r="AK21120">
        <v>0</v>
      </c>
      <c r="AL21120">
        <v>0</v>
      </c>
      <c r="AM21120">
        <v>0</v>
      </c>
    </row>
    <row r="21121" spans="1:39" x14ac:dyDescent="0.45">
      <c r="A21121" t="s">
        <v>79664</v>
      </c>
      <c r="B21121" t="s">
        <v>79665</v>
      </c>
      <c r="C21121" t="s">
        <v>79666</v>
      </c>
      <c r="D21121" t="s">
        <v>32812</v>
      </c>
      <c r="E21121" t="s">
        <v>343</v>
      </c>
      <c r="F21121" s="3">
        <v>25000</v>
      </c>
      <c r="G21121" t="s">
        <v>57</v>
      </c>
      <c r="H21121" t="s">
        <v>46</v>
      </c>
      <c r="I21121" t="s">
        <v>47</v>
      </c>
      <c r="J21121" t="s">
        <v>48</v>
      </c>
      <c r="K21121" t="s">
        <v>49</v>
      </c>
      <c r="L21121">
        <v>1</v>
      </c>
      <c r="Q21121" s="1">
        <v>41760</v>
      </c>
      <c r="R21121" s="1">
        <v>41760</v>
      </c>
      <c r="S21121">
        <v>25000</v>
      </c>
      <c r="T21121">
        <v>0</v>
      </c>
      <c r="U21121">
        <v>0</v>
      </c>
      <c r="V21121">
        <v>0</v>
      </c>
      <c r="W21121">
        <v>0</v>
      </c>
      <c r="X21121">
        <v>0</v>
      </c>
      <c r="Y21121">
        <v>0</v>
      </c>
      <c r="Z21121">
        <v>0</v>
      </c>
      <c r="AA21121">
        <v>0</v>
      </c>
      <c r="AB21121">
        <v>0</v>
      </c>
      <c r="AC21121">
        <v>0</v>
      </c>
      <c r="AD21121">
        <v>0</v>
      </c>
      <c r="AE21121">
        <v>0</v>
      </c>
      <c r="AF21121">
        <v>0</v>
      </c>
      <c r="AG21121">
        <v>0</v>
      </c>
      <c r="AH21121">
        <v>0</v>
      </c>
      <c r="AI21121">
        <v>0</v>
      </c>
      <c r="AJ21121">
        <v>0</v>
      </c>
      <c r="AK21121">
        <v>0</v>
      </c>
      <c r="AL21121">
        <v>0</v>
      </c>
      <c r="AM21121">
        <v>0</v>
      </c>
    </row>
    <row r="21122" spans="1:39" x14ac:dyDescent="0.45">
      <c r="A21122" t="s">
        <v>79667</v>
      </c>
      <c r="B21122" t="s">
        <v>79668</v>
      </c>
      <c r="C21122" t="s">
        <v>79669</v>
      </c>
      <c r="D21122" t="s">
        <v>1474</v>
      </c>
      <c r="E21122" t="s">
        <v>1475</v>
      </c>
      <c r="F21122" t="s">
        <v>79670</v>
      </c>
      <c r="G21122" t="s">
        <v>57</v>
      </c>
      <c r="H21122" t="s">
        <v>46</v>
      </c>
      <c r="I21122" t="s">
        <v>81</v>
      </c>
      <c r="J21122" t="s">
        <v>82</v>
      </c>
      <c r="K21122" t="s">
        <v>906</v>
      </c>
      <c r="L21122">
        <v>1</v>
      </c>
      <c r="Q21122" s="1">
        <v>39918</v>
      </c>
      <c r="R21122" s="1">
        <v>39918</v>
      </c>
      <c r="S21122">
        <v>0</v>
      </c>
      <c r="T21122">
        <v>14560000</v>
      </c>
      <c r="U21122">
        <v>0</v>
      </c>
      <c r="V21122">
        <v>0</v>
      </c>
      <c r="W21122">
        <v>0</v>
      </c>
      <c r="X21122">
        <v>0</v>
      </c>
      <c r="Y21122">
        <v>0</v>
      </c>
      <c r="Z21122">
        <v>0</v>
      </c>
      <c r="AA21122">
        <v>0</v>
      </c>
      <c r="AB21122">
        <v>0</v>
      </c>
      <c r="AC21122">
        <v>0</v>
      </c>
      <c r="AD21122">
        <v>0</v>
      </c>
      <c r="AE21122">
        <v>0</v>
      </c>
      <c r="AF21122">
        <v>0</v>
      </c>
      <c r="AG21122">
        <v>0</v>
      </c>
      <c r="AH21122">
        <v>0</v>
      </c>
      <c r="AI21122">
        <v>0</v>
      </c>
      <c r="AJ21122">
        <v>0</v>
      </c>
      <c r="AK21122">
        <v>0</v>
      </c>
      <c r="AL21122">
        <v>0</v>
      </c>
      <c r="AM21122">
        <v>0</v>
      </c>
    </row>
    <row r="21123" spans="1:39" x14ac:dyDescent="0.45">
      <c r="A21123" t="s">
        <v>79671</v>
      </c>
      <c r="B21123" t="s">
        <v>79672</v>
      </c>
      <c r="C21123" t="s">
        <v>79673</v>
      </c>
      <c r="D21123" t="s">
        <v>88</v>
      </c>
      <c r="E21123" t="s">
        <v>89</v>
      </c>
      <c r="F21123" t="s">
        <v>222</v>
      </c>
      <c r="G21123" t="s">
        <v>57</v>
      </c>
      <c r="H21123" t="s">
        <v>46</v>
      </c>
      <c r="I21123" t="s">
        <v>58</v>
      </c>
      <c r="J21123" t="s">
        <v>198</v>
      </c>
      <c r="K21123" t="s">
        <v>1623</v>
      </c>
      <c r="L21123">
        <v>1</v>
      </c>
      <c r="Q21123" s="1">
        <v>39213</v>
      </c>
      <c r="R21123" s="1">
        <v>39213</v>
      </c>
      <c r="S21123">
        <v>0</v>
      </c>
      <c r="T21123">
        <v>10000000</v>
      </c>
      <c r="U21123">
        <v>0</v>
      </c>
      <c r="V21123">
        <v>0</v>
      </c>
      <c r="W21123">
        <v>0</v>
      </c>
      <c r="X21123">
        <v>0</v>
      </c>
      <c r="Y21123">
        <v>0</v>
      </c>
      <c r="Z21123">
        <v>0</v>
      </c>
      <c r="AA21123">
        <v>0</v>
      </c>
      <c r="AB21123">
        <v>0</v>
      </c>
      <c r="AC21123">
        <v>0</v>
      </c>
      <c r="AD21123">
        <v>0</v>
      </c>
      <c r="AE21123">
        <v>0</v>
      </c>
      <c r="AF21123">
        <v>10000000</v>
      </c>
      <c r="AG21123">
        <v>0</v>
      </c>
      <c r="AH21123">
        <v>0</v>
      </c>
      <c r="AI21123">
        <v>0</v>
      </c>
      <c r="AJ21123">
        <v>0</v>
      </c>
      <c r="AK21123">
        <v>0</v>
      </c>
      <c r="AL21123">
        <v>0</v>
      </c>
      <c r="AM21123">
        <v>0</v>
      </c>
    </row>
    <row r="21124" spans="1:39" x14ac:dyDescent="0.45">
      <c r="A21124" t="s">
        <v>79674</v>
      </c>
      <c r="B21124" t="s">
        <v>79675</v>
      </c>
      <c r="C21124" t="s">
        <v>79676</v>
      </c>
      <c r="D21124" t="s">
        <v>79677</v>
      </c>
      <c r="E21124" t="s">
        <v>4635</v>
      </c>
      <c r="F21124" t="s">
        <v>79678</v>
      </c>
      <c r="G21124" t="s">
        <v>57</v>
      </c>
      <c r="H21124" t="s">
        <v>46</v>
      </c>
      <c r="I21124" t="s">
        <v>6730</v>
      </c>
      <c r="J21124" t="s">
        <v>641</v>
      </c>
      <c r="K21124" t="s">
        <v>6731</v>
      </c>
      <c r="L21124">
        <v>1</v>
      </c>
      <c r="M21124" s="1">
        <v>36192</v>
      </c>
      <c r="N21124" s="2">
        <v>36192</v>
      </c>
      <c r="O21124" t="s">
        <v>1121</v>
      </c>
      <c r="P21124">
        <v>1999</v>
      </c>
      <c r="Q21124" s="1">
        <v>41416</v>
      </c>
      <c r="R21124" s="1">
        <v>41416</v>
      </c>
      <c r="S21124">
        <v>0</v>
      </c>
      <c r="T21124">
        <v>926349</v>
      </c>
      <c r="U21124">
        <v>0</v>
      </c>
      <c r="V21124">
        <v>0</v>
      </c>
      <c r="W21124">
        <v>0</v>
      </c>
      <c r="X21124">
        <v>0</v>
      </c>
      <c r="Y21124">
        <v>0</v>
      </c>
      <c r="Z21124">
        <v>0</v>
      </c>
      <c r="AA21124">
        <v>0</v>
      </c>
      <c r="AB21124">
        <v>0</v>
      </c>
      <c r="AC21124">
        <v>0</v>
      </c>
      <c r="AD21124">
        <v>0</v>
      </c>
      <c r="AE21124">
        <v>0</v>
      </c>
      <c r="AF21124">
        <v>0</v>
      </c>
      <c r="AG21124">
        <v>0</v>
      </c>
      <c r="AH21124">
        <v>0</v>
      </c>
      <c r="AI21124">
        <v>0</v>
      </c>
      <c r="AJ21124">
        <v>0</v>
      </c>
      <c r="AK21124">
        <v>0</v>
      </c>
      <c r="AL21124">
        <v>0</v>
      </c>
      <c r="AM21124">
        <v>0</v>
      </c>
    </row>
    <row r="21125" spans="1:39" x14ac:dyDescent="0.45">
      <c r="A21125" t="s">
        <v>79679</v>
      </c>
      <c r="B21125" t="s">
        <v>79680</v>
      </c>
      <c r="C21125" t="s">
        <v>79681</v>
      </c>
      <c r="D21125" t="s">
        <v>107</v>
      </c>
      <c r="E21125" t="s">
        <v>108</v>
      </c>
      <c r="F21125" t="s">
        <v>79682</v>
      </c>
      <c r="G21125" t="s">
        <v>57</v>
      </c>
      <c r="H21125" t="s">
        <v>1153</v>
      </c>
      <c r="J21125" t="s">
        <v>11499</v>
      </c>
      <c r="L21125">
        <v>1</v>
      </c>
      <c r="Q21125" s="1">
        <v>39216</v>
      </c>
      <c r="R21125" s="1">
        <v>39216</v>
      </c>
      <c r="S21125">
        <v>0</v>
      </c>
      <c r="T21125">
        <v>108000</v>
      </c>
      <c r="U21125">
        <v>0</v>
      </c>
      <c r="V21125">
        <v>0</v>
      </c>
      <c r="W21125">
        <v>0</v>
      </c>
      <c r="X21125">
        <v>0</v>
      </c>
      <c r="Y21125">
        <v>0</v>
      </c>
      <c r="Z21125">
        <v>0</v>
      </c>
      <c r="AA21125">
        <v>0</v>
      </c>
      <c r="AB21125">
        <v>0</v>
      </c>
      <c r="AC21125">
        <v>0</v>
      </c>
      <c r="AD21125">
        <v>0</v>
      </c>
      <c r="AE21125">
        <v>0</v>
      </c>
      <c r="AF21125">
        <v>0</v>
      </c>
      <c r="AG21125">
        <v>0</v>
      </c>
      <c r="AH21125">
        <v>0</v>
      </c>
      <c r="AI21125">
        <v>0</v>
      </c>
      <c r="AJ21125">
        <v>0</v>
      </c>
      <c r="AK21125">
        <v>0</v>
      </c>
      <c r="AL21125">
        <v>0</v>
      </c>
      <c r="AM21125">
        <v>0</v>
      </c>
    </row>
    <row r="21126" spans="1:39" x14ac:dyDescent="0.45">
      <c r="A21126" t="s">
        <v>79683</v>
      </c>
      <c r="B21126" t="s">
        <v>79684</v>
      </c>
      <c r="C21126" t="s">
        <v>79685</v>
      </c>
      <c r="D21126" t="s">
        <v>79686</v>
      </c>
      <c r="E21126" t="s">
        <v>21554</v>
      </c>
      <c r="F21126" t="s">
        <v>114</v>
      </c>
      <c r="G21126" t="s">
        <v>57</v>
      </c>
      <c r="H21126" t="s">
        <v>46</v>
      </c>
      <c r="I21126" t="s">
        <v>58</v>
      </c>
      <c r="J21126" t="s">
        <v>198</v>
      </c>
      <c r="K21126" t="s">
        <v>199</v>
      </c>
      <c r="L21126">
        <v>1</v>
      </c>
      <c r="M21126" s="1">
        <v>40695</v>
      </c>
      <c r="N21126" s="2">
        <v>40695</v>
      </c>
      <c r="O21126" t="s">
        <v>76</v>
      </c>
      <c r="P21126">
        <v>2011</v>
      </c>
      <c r="Q21126" s="1">
        <v>41122</v>
      </c>
      <c r="R21126" s="1">
        <v>41122</v>
      </c>
      <c r="S21126">
        <v>0</v>
      </c>
      <c r="T21126">
        <v>0</v>
      </c>
      <c r="U21126">
        <v>0</v>
      </c>
      <c r="V21126">
        <v>0</v>
      </c>
      <c r="W21126">
        <v>0</v>
      </c>
      <c r="X21126">
        <v>0</v>
      </c>
      <c r="Y21126">
        <v>0</v>
      </c>
      <c r="Z21126">
        <v>0</v>
      </c>
      <c r="AA21126">
        <v>0</v>
      </c>
      <c r="AB21126">
        <v>0</v>
      </c>
      <c r="AC21126">
        <v>0</v>
      </c>
      <c r="AD21126">
        <v>0</v>
      </c>
      <c r="AE21126">
        <v>0</v>
      </c>
      <c r="AF21126">
        <v>0</v>
      </c>
      <c r="AG21126">
        <v>0</v>
      </c>
      <c r="AH21126">
        <v>0</v>
      </c>
      <c r="AI21126">
        <v>0</v>
      </c>
      <c r="AJ21126">
        <v>0</v>
      </c>
      <c r="AK21126">
        <v>0</v>
      </c>
      <c r="AL21126">
        <v>0</v>
      </c>
      <c r="AM21126">
        <v>0</v>
      </c>
    </row>
    <row r="21127" spans="1:39" x14ac:dyDescent="0.45">
      <c r="A21127" t="s">
        <v>79687</v>
      </c>
      <c r="B21127" t="s">
        <v>79688</v>
      </c>
      <c r="C21127" t="s">
        <v>79689</v>
      </c>
      <c r="F21127" t="s">
        <v>114</v>
      </c>
      <c r="G21127" t="s">
        <v>57</v>
      </c>
      <c r="H21127" t="s">
        <v>192</v>
      </c>
      <c r="J21127" t="s">
        <v>1656</v>
      </c>
      <c r="K21127" t="s">
        <v>1656</v>
      </c>
      <c r="L21127">
        <v>1</v>
      </c>
      <c r="M21127" s="1">
        <v>36342</v>
      </c>
      <c r="N21127" s="2">
        <v>36342</v>
      </c>
      <c r="O21127" t="s">
        <v>4176</v>
      </c>
      <c r="P21127">
        <v>1999</v>
      </c>
      <c r="Q21127" s="1">
        <v>33117</v>
      </c>
      <c r="R21127" s="1">
        <v>33117</v>
      </c>
      <c r="S21127">
        <v>0</v>
      </c>
      <c r="T21127">
        <v>0</v>
      </c>
      <c r="U21127">
        <v>0</v>
      </c>
      <c r="V21127">
        <v>0</v>
      </c>
      <c r="W21127">
        <v>0</v>
      </c>
      <c r="X21127">
        <v>0</v>
      </c>
      <c r="Y21127">
        <v>0</v>
      </c>
      <c r="Z21127">
        <v>0</v>
      </c>
      <c r="AA21127">
        <v>0</v>
      </c>
      <c r="AB21127">
        <v>0</v>
      </c>
      <c r="AC21127">
        <v>0</v>
      </c>
      <c r="AD21127">
        <v>0</v>
      </c>
      <c r="AE21127">
        <v>0</v>
      </c>
      <c r="AF21127">
        <v>0</v>
      </c>
      <c r="AG21127">
        <v>0</v>
      </c>
      <c r="AH21127">
        <v>0</v>
      </c>
      <c r="AI21127">
        <v>0</v>
      </c>
      <c r="AJ21127">
        <v>0</v>
      </c>
      <c r="AK21127">
        <v>0</v>
      </c>
      <c r="AL21127">
        <v>0</v>
      </c>
      <c r="AM21127">
        <v>0</v>
      </c>
    </row>
    <row r="21128" spans="1:39" x14ac:dyDescent="0.45">
      <c r="A21128" t="s">
        <v>79690</v>
      </c>
      <c r="B21128" t="s">
        <v>79691</v>
      </c>
      <c r="C21128" t="s">
        <v>79692</v>
      </c>
      <c r="D21128" t="s">
        <v>79693</v>
      </c>
      <c r="E21128" t="s">
        <v>128</v>
      </c>
      <c r="F21128" t="s">
        <v>14972</v>
      </c>
      <c r="G21128" t="s">
        <v>57</v>
      </c>
      <c r="H21128" t="s">
        <v>46</v>
      </c>
      <c r="I21128" t="s">
        <v>115</v>
      </c>
      <c r="J21128" t="s">
        <v>8877</v>
      </c>
      <c r="K21128" t="s">
        <v>8877</v>
      </c>
      <c r="L21128">
        <v>2</v>
      </c>
      <c r="M21128" s="1">
        <v>40909</v>
      </c>
      <c r="N21128" s="2">
        <v>40909</v>
      </c>
      <c r="O21128" t="s">
        <v>132</v>
      </c>
      <c r="P21128">
        <v>2012</v>
      </c>
      <c r="Q21128" s="1">
        <v>41394</v>
      </c>
      <c r="R21128" s="1">
        <v>41859</v>
      </c>
      <c r="S21128">
        <v>1000000</v>
      </c>
      <c r="T21128">
        <v>2160000</v>
      </c>
      <c r="U21128">
        <v>0</v>
      </c>
      <c r="V21128">
        <v>0</v>
      </c>
      <c r="W21128">
        <v>0</v>
      </c>
      <c r="X21128">
        <v>0</v>
      </c>
      <c r="Y21128">
        <v>0</v>
      </c>
      <c r="Z21128">
        <v>0</v>
      </c>
      <c r="AA21128">
        <v>0</v>
      </c>
      <c r="AB21128">
        <v>0</v>
      </c>
      <c r="AC21128">
        <v>0</v>
      </c>
      <c r="AD21128">
        <v>0</v>
      </c>
      <c r="AE21128">
        <v>0</v>
      </c>
      <c r="AF21128">
        <v>0</v>
      </c>
      <c r="AG21128">
        <v>0</v>
      </c>
      <c r="AH21128">
        <v>0</v>
      </c>
      <c r="AI21128">
        <v>0</v>
      </c>
      <c r="AJ21128">
        <v>0</v>
      </c>
      <c r="AK21128">
        <v>0</v>
      </c>
      <c r="AL21128">
        <v>0</v>
      </c>
      <c r="AM21128">
        <v>0</v>
      </c>
    </row>
    <row r="21129" spans="1:39" x14ac:dyDescent="0.45">
      <c r="A21129" t="s">
        <v>79694</v>
      </c>
      <c r="B21129" t="s">
        <v>79695</v>
      </c>
      <c r="C21129" t="s">
        <v>79696</v>
      </c>
      <c r="D21129" t="s">
        <v>1757</v>
      </c>
      <c r="E21129" t="s">
        <v>1758</v>
      </c>
      <c r="F21129" t="s">
        <v>310</v>
      </c>
      <c r="G21129" t="s">
        <v>45</v>
      </c>
      <c r="H21129" t="s">
        <v>46</v>
      </c>
      <c r="I21129" t="s">
        <v>299</v>
      </c>
      <c r="J21129" t="s">
        <v>300</v>
      </c>
      <c r="K21129" t="s">
        <v>12165</v>
      </c>
      <c r="L21129">
        <v>1</v>
      </c>
      <c r="M21129" s="1">
        <v>38718</v>
      </c>
      <c r="N21129" s="2">
        <v>38718</v>
      </c>
      <c r="O21129" t="s">
        <v>430</v>
      </c>
      <c r="P21129">
        <v>2006</v>
      </c>
      <c r="Q21129" s="1">
        <v>40001</v>
      </c>
      <c r="R21129" s="1">
        <v>40001</v>
      </c>
      <c r="S21129">
        <v>0</v>
      </c>
      <c r="T21129">
        <v>20000000</v>
      </c>
      <c r="U21129">
        <v>0</v>
      </c>
      <c r="V21129">
        <v>0</v>
      </c>
      <c r="W21129">
        <v>0</v>
      </c>
      <c r="X21129">
        <v>0</v>
      </c>
      <c r="Y21129">
        <v>0</v>
      </c>
      <c r="Z21129">
        <v>0</v>
      </c>
      <c r="AA21129">
        <v>0</v>
      </c>
      <c r="AB21129">
        <v>0</v>
      </c>
      <c r="AC21129">
        <v>0</v>
      </c>
      <c r="AD21129">
        <v>0</v>
      </c>
      <c r="AE21129">
        <v>0</v>
      </c>
      <c r="AF21129">
        <v>0</v>
      </c>
      <c r="AG21129">
        <v>0</v>
      </c>
      <c r="AH21129">
        <v>20000000</v>
      </c>
      <c r="AI21129">
        <v>0</v>
      </c>
      <c r="AJ21129">
        <v>0</v>
      </c>
      <c r="AK21129">
        <v>0</v>
      </c>
      <c r="AL21129">
        <v>0</v>
      </c>
      <c r="AM21129">
        <v>0</v>
      </c>
    </row>
    <row r="21130" spans="1:39" x14ac:dyDescent="0.45">
      <c r="A21130" t="s">
        <v>79697</v>
      </c>
      <c r="B21130" t="s">
        <v>79698</v>
      </c>
      <c r="C21130" t="s">
        <v>79699</v>
      </c>
      <c r="D21130" t="s">
        <v>142</v>
      </c>
      <c r="E21130" t="s">
        <v>143</v>
      </c>
      <c r="F21130" t="s">
        <v>1458</v>
      </c>
      <c r="G21130" t="s">
        <v>57</v>
      </c>
      <c r="H21130" t="s">
        <v>46</v>
      </c>
      <c r="I21130" t="s">
        <v>299</v>
      </c>
      <c r="J21130" t="s">
        <v>300</v>
      </c>
      <c r="K21130" t="s">
        <v>1644</v>
      </c>
      <c r="L21130">
        <v>2</v>
      </c>
      <c r="M21130" s="1">
        <v>36161</v>
      </c>
      <c r="N21130" s="2">
        <v>36161</v>
      </c>
      <c r="O21130" t="s">
        <v>1121</v>
      </c>
      <c r="P21130">
        <v>1999</v>
      </c>
      <c r="Q21130" s="1">
        <v>41092</v>
      </c>
      <c r="R21130" s="1">
        <v>41414</v>
      </c>
      <c r="S21130">
        <v>0</v>
      </c>
      <c r="T21130">
        <v>3000000</v>
      </c>
      <c r="U21130">
        <v>0</v>
      </c>
      <c r="V21130">
        <v>0</v>
      </c>
      <c r="W21130">
        <v>0</v>
      </c>
      <c r="X21130">
        <v>0</v>
      </c>
      <c r="Y21130">
        <v>0</v>
      </c>
      <c r="Z21130">
        <v>0</v>
      </c>
      <c r="AA21130">
        <v>12000000</v>
      </c>
      <c r="AB21130">
        <v>0</v>
      </c>
      <c r="AC21130">
        <v>0</v>
      </c>
      <c r="AD21130">
        <v>0</v>
      </c>
      <c r="AE21130">
        <v>0</v>
      </c>
      <c r="AF21130">
        <v>0</v>
      </c>
      <c r="AG21130">
        <v>0</v>
      </c>
      <c r="AH21130">
        <v>0</v>
      </c>
      <c r="AI21130">
        <v>0</v>
      </c>
      <c r="AJ21130">
        <v>0</v>
      </c>
      <c r="AK21130">
        <v>0</v>
      </c>
      <c r="AL21130">
        <v>0</v>
      </c>
      <c r="AM21130">
        <v>0</v>
      </c>
    </row>
    <row r="21131" spans="1:39" x14ac:dyDescent="0.45">
      <c r="A21131" t="s">
        <v>79700</v>
      </c>
      <c r="B21131" t="s">
        <v>79701</v>
      </c>
      <c r="C21131" t="s">
        <v>79702</v>
      </c>
      <c r="D21131" t="s">
        <v>79703</v>
      </c>
      <c r="E21131" t="s">
        <v>6455</v>
      </c>
      <c r="F21131" t="s">
        <v>79704</v>
      </c>
      <c r="G21131" t="s">
        <v>57</v>
      </c>
      <c r="H21131" t="s">
        <v>46</v>
      </c>
      <c r="I21131" t="s">
        <v>47</v>
      </c>
      <c r="J21131" t="s">
        <v>48</v>
      </c>
      <c r="K21131" t="s">
        <v>49</v>
      </c>
      <c r="L21131">
        <v>3</v>
      </c>
      <c r="M21131" s="1">
        <v>40179</v>
      </c>
      <c r="N21131" s="2">
        <v>40179</v>
      </c>
      <c r="O21131" t="s">
        <v>118</v>
      </c>
      <c r="P21131">
        <v>2010</v>
      </c>
      <c r="Q21131" s="1">
        <v>40575</v>
      </c>
      <c r="R21131" s="1">
        <v>41570</v>
      </c>
      <c r="S21131">
        <v>3250000</v>
      </c>
      <c r="T21131">
        <v>16000000</v>
      </c>
      <c r="U21131">
        <v>0</v>
      </c>
      <c r="V21131">
        <v>0</v>
      </c>
      <c r="W21131">
        <v>0</v>
      </c>
      <c r="X21131">
        <v>0</v>
      </c>
      <c r="Y21131">
        <v>0</v>
      </c>
      <c r="Z21131">
        <v>0</v>
      </c>
      <c r="AA21131">
        <v>0</v>
      </c>
      <c r="AB21131">
        <v>0</v>
      </c>
      <c r="AC21131">
        <v>0</v>
      </c>
      <c r="AD21131">
        <v>0</v>
      </c>
      <c r="AE21131">
        <v>0</v>
      </c>
      <c r="AF21131">
        <v>0</v>
      </c>
      <c r="AG21131">
        <v>16000000</v>
      </c>
      <c r="AH21131">
        <v>0</v>
      </c>
      <c r="AI21131">
        <v>0</v>
      </c>
      <c r="AJ21131">
        <v>0</v>
      </c>
      <c r="AK21131">
        <v>0</v>
      </c>
      <c r="AL21131">
        <v>0</v>
      </c>
      <c r="AM21131">
        <v>0</v>
      </c>
    </row>
    <row r="21132" spans="1:39" x14ac:dyDescent="0.45">
      <c r="A21132" t="s">
        <v>79705</v>
      </c>
      <c r="B21132" t="s">
        <v>79706</v>
      </c>
      <c r="C21132" t="s">
        <v>79707</v>
      </c>
      <c r="D21132" t="s">
        <v>774</v>
      </c>
      <c r="E21132" t="s">
        <v>775</v>
      </c>
      <c r="F21132" t="s">
        <v>79708</v>
      </c>
      <c r="G21132" t="s">
        <v>101</v>
      </c>
      <c r="H21132" t="s">
        <v>192</v>
      </c>
      <c r="J21132" t="s">
        <v>4100</v>
      </c>
      <c r="K21132" t="s">
        <v>7231</v>
      </c>
      <c r="L21132">
        <v>1</v>
      </c>
      <c r="M21132" s="1">
        <v>38718</v>
      </c>
      <c r="N21132" s="2">
        <v>38718</v>
      </c>
      <c r="O21132" t="s">
        <v>430</v>
      </c>
      <c r="P21132">
        <v>2006</v>
      </c>
      <c r="Q21132" s="1">
        <v>39826</v>
      </c>
      <c r="R21132" s="1">
        <v>39826</v>
      </c>
      <c r="S21132">
        <v>0</v>
      </c>
      <c r="T21132">
        <v>9866928</v>
      </c>
      <c r="U21132">
        <v>0</v>
      </c>
      <c r="V21132">
        <v>0</v>
      </c>
      <c r="W21132">
        <v>0</v>
      </c>
      <c r="X21132">
        <v>0</v>
      </c>
      <c r="Y21132">
        <v>0</v>
      </c>
      <c r="Z21132">
        <v>0</v>
      </c>
      <c r="AA21132">
        <v>0</v>
      </c>
      <c r="AB21132">
        <v>0</v>
      </c>
      <c r="AC21132">
        <v>0</v>
      </c>
      <c r="AD21132">
        <v>0</v>
      </c>
      <c r="AE21132">
        <v>0</v>
      </c>
      <c r="AF21132">
        <v>0</v>
      </c>
      <c r="AG21132">
        <v>0</v>
      </c>
      <c r="AH21132">
        <v>0</v>
      </c>
      <c r="AI21132">
        <v>0</v>
      </c>
      <c r="AJ21132">
        <v>0</v>
      </c>
      <c r="AK21132">
        <v>0</v>
      </c>
      <c r="AL21132">
        <v>0</v>
      </c>
      <c r="AM21132">
        <v>0</v>
      </c>
    </row>
    <row r="21133" spans="1:39" x14ac:dyDescent="0.45">
      <c r="A21133" t="s">
        <v>79709</v>
      </c>
      <c r="B21133" t="s">
        <v>79710</v>
      </c>
      <c r="C21133" t="s">
        <v>79711</v>
      </c>
      <c r="D21133" t="s">
        <v>79712</v>
      </c>
      <c r="E21133" t="s">
        <v>4635</v>
      </c>
      <c r="F21133" t="s">
        <v>114</v>
      </c>
      <c r="G21133" t="s">
        <v>57</v>
      </c>
      <c r="H21133" t="s">
        <v>46</v>
      </c>
      <c r="I21133" t="s">
        <v>47</v>
      </c>
      <c r="J21133" t="s">
        <v>48</v>
      </c>
      <c r="K21133" t="s">
        <v>49</v>
      </c>
      <c r="L21133">
        <v>1</v>
      </c>
      <c r="M21133" s="1">
        <v>34700</v>
      </c>
      <c r="N21133" s="2">
        <v>34700</v>
      </c>
      <c r="O21133" t="s">
        <v>3471</v>
      </c>
      <c r="P21133">
        <v>1995</v>
      </c>
      <c r="Q21133" s="1">
        <v>41028</v>
      </c>
      <c r="R21133" s="1">
        <v>41028</v>
      </c>
      <c r="S21133">
        <v>0</v>
      </c>
      <c r="T21133">
        <v>0</v>
      </c>
      <c r="U21133">
        <v>0</v>
      </c>
      <c r="V21133">
        <v>0</v>
      </c>
      <c r="W21133">
        <v>0</v>
      </c>
      <c r="X21133">
        <v>0</v>
      </c>
      <c r="Y21133">
        <v>0</v>
      </c>
      <c r="Z21133">
        <v>0</v>
      </c>
      <c r="AA21133">
        <v>0</v>
      </c>
      <c r="AB21133">
        <v>0</v>
      </c>
      <c r="AC21133">
        <v>0</v>
      </c>
      <c r="AD21133">
        <v>0</v>
      </c>
      <c r="AE21133">
        <v>0</v>
      </c>
      <c r="AF21133">
        <v>0</v>
      </c>
      <c r="AG21133">
        <v>0</v>
      </c>
      <c r="AH21133">
        <v>0</v>
      </c>
      <c r="AI21133">
        <v>0</v>
      </c>
      <c r="AJ21133">
        <v>0</v>
      </c>
      <c r="AK21133">
        <v>0</v>
      </c>
      <c r="AL21133">
        <v>0</v>
      </c>
      <c r="AM21133">
        <v>0</v>
      </c>
    </row>
    <row r="21134" spans="1:39" x14ac:dyDescent="0.45">
      <c r="A21134" t="s">
        <v>79713</v>
      </c>
      <c r="B21134" t="s">
        <v>79714</v>
      </c>
      <c r="C21134" t="s">
        <v>79715</v>
      </c>
      <c r="D21134" t="s">
        <v>1360</v>
      </c>
      <c r="E21134" t="s">
        <v>1361</v>
      </c>
      <c r="F21134" t="s">
        <v>79716</v>
      </c>
      <c r="G21134" t="s">
        <v>57</v>
      </c>
      <c r="H21134" t="s">
        <v>46</v>
      </c>
      <c r="I21134" t="s">
        <v>58</v>
      </c>
      <c r="J21134" t="s">
        <v>59</v>
      </c>
      <c r="K21134" t="s">
        <v>79717</v>
      </c>
      <c r="L21134">
        <v>2</v>
      </c>
      <c r="M21134" s="1">
        <v>37622</v>
      </c>
      <c r="N21134" s="2">
        <v>37622</v>
      </c>
      <c r="O21134" t="s">
        <v>854</v>
      </c>
      <c r="P21134">
        <v>2003</v>
      </c>
      <c r="Q21134" s="1">
        <v>41207</v>
      </c>
      <c r="R21134" s="1">
        <v>41669</v>
      </c>
      <c r="S21134">
        <v>0</v>
      </c>
      <c r="T21134">
        <v>798103</v>
      </c>
      <c r="U21134">
        <v>0</v>
      </c>
      <c r="V21134">
        <v>0</v>
      </c>
      <c r="W21134">
        <v>0</v>
      </c>
      <c r="X21134">
        <v>0</v>
      </c>
      <c r="Y21134">
        <v>0</v>
      </c>
      <c r="Z21134">
        <v>0</v>
      </c>
      <c r="AA21134">
        <v>0</v>
      </c>
      <c r="AB21134">
        <v>0</v>
      </c>
      <c r="AC21134">
        <v>0</v>
      </c>
      <c r="AD21134">
        <v>0</v>
      </c>
      <c r="AE21134">
        <v>0</v>
      </c>
      <c r="AF21134">
        <v>297103</v>
      </c>
      <c r="AG21134">
        <v>501000</v>
      </c>
      <c r="AH21134">
        <v>0</v>
      </c>
      <c r="AI21134">
        <v>0</v>
      </c>
      <c r="AJ21134">
        <v>0</v>
      </c>
      <c r="AK21134">
        <v>0</v>
      </c>
      <c r="AL21134">
        <v>0</v>
      </c>
      <c r="AM21134">
        <v>0</v>
      </c>
    </row>
    <row r="21135" spans="1:39" x14ac:dyDescent="0.45">
      <c r="A21135" t="s">
        <v>79718</v>
      </c>
      <c r="B21135" t="s">
        <v>79719</v>
      </c>
      <c r="C21135" t="s">
        <v>79720</v>
      </c>
      <c r="D21135" t="s">
        <v>79721</v>
      </c>
      <c r="E21135" t="s">
        <v>108</v>
      </c>
      <c r="F21135" s="3">
        <v>30000</v>
      </c>
      <c r="G21135" t="s">
        <v>57</v>
      </c>
      <c r="H21135" t="s">
        <v>46</v>
      </c>
      <c r="I21135" t="s">
        <v>994</v>
      </c>
      <c r="J21135" t="s">
        <v>995</v>
      </c>
      <c r="K21135" t="s">
        <v>995</v>
      </c>
      <c r="L21135">
        <v>1</v>
      </c>
      <c r="Q21135" s="1">
        <v>41305</v>
      </c>
      <c r="R21135" s="1">
        <v>41305</v>
      </c>
      <c r="S21135">
        <v>30000</v>
      </c>
      <c r="T21135">
        <v>0</v>
      </c>
      <c r="U21135">
        <v>0</v>
      </c>
      <c r="V21135">
        <v>0</v>
      </c>
      <c r="W21135">
        <v>0</v>
      </c>
      <c r="X21135">
        <v>0</v>
      </c>
      <c r="Y21135">
        <v>0</v>
      </c>
      <c r="Z21135">
        <v>0</v>
      </c>
      <c r="AA21135">
        <v>0</v>
      </c>
      <c r="AB21135">
        <v>0</v>
      </c>
      <c r="AC21135">
        <v>0</v>
      </c>
      <c r="AD21135">
        <v>0</v>
      </c>
      <c r="AE21135">
        <v>0</v>
      </c>
      <c r="AF21135">
        <v>0</v>
      </c>
      <c r="AG21135">
        <v>0</v>
      </c>
      <c r="AH21135">
        <v>0</v>
      </c>
      <c r="AI21135">
        <v>0</v>
      </c>
      <c r="AJ21135">
        <v>0</v>
      </c>
      <c r="AK21135">
        <v>0</v>
      </c>
      <c r="AL21135">
        <v>0</v>
      </c>
      <c r="AM21135">
        <v>0</v>
      </c>
    </row>
    <row r="21136" spans="1:39" x14ac:dyDescent="0.45">
      <c r="A21136" t="s">
        <v>79722</v>
      </c>
      <c r="B21136" t="s">
        <v>79723</v>
      </c>
      <c r="C21136" t="s">
        <v>79724</v>
      </c>
      <c r="D21136" t="s">
        <v>1343</v>
      </c>
      <c r="E21136" t="s">
        <v>1344</v>
      </c>
      <c r="F21136" t="s">
        <v>79725</v>
      </c>
      <c r="G21136" t="s">
        <v>57</v>
      </c>
      <c r="H21136" t="s">
        <v>46</v>
      </c>
      <c r="I21136" t="s">
        <v>58</v>
      </c>
      <c r="J21136" t="s">
        <v>198</v>
      </c>
      <c r="K21136" t="s">
        <v>621</v>
      </c>
      <c r="L21136">
        <v>3</v>
      </c>
      <c r="M21136" s="1">
        <v>37987</v>
      </c>
      <c r="N21136" s="2">
        <v>37987</v>
      </c>
      <c r="O21136" t="s">
        <v>452</v>
      </c>
      <c r="P21136">
        <v>2004</v>
      </c>
      <c r="Q21136" s="1">
        <v>38980</v>
      </c>
      <c r="R21136" s="1">
        <v>40612</v>
      </c>
      <c r="S21136">
        <v>0</v>
      </c>
      <c r="T21136">
        <v>62619999</v>
      </c>
      <c r="U21136">
        <v>0</v>
      </c>
      <c r="V21136">
        <v>0</v>
      </c>
      <c r="W21136">
        <v>0</v>
      </c>
      <c r="X21136">
        <v>0</v>
      </c>
      <c r="Y21136">
        <v>0</v>
      </c>
      <c r="Z21136">
        <v>0</v>
      </c>
      <c r="AA21136">
        <v>0</v>
      </c>
      <c r="AB21136">
        <v>0</v>
      </c>
      <c r="AC21136">
        <v>0</v>
      </c>
      <c r="AD21136">
        <v>0</v>
      </c>
      <c r="AE21136">
        <v>0</v>
      </c>
      <c r="AF21136">
        <v>0</v>
      </c>
      <c r="AG21136">
        <v>0</v>
      </c>
      <c r="AH21136">
        <v>27620000</v>
      </c>
      <c r="AI21136">
        <v>20000000</v>
      </c>
      <c r="AJ21136">
        <v>0</v>
      </c>
      <c r="AK21136">
        <v>0</v>
      </c>
      <c r="AL21136">
        <v>0</v>
      </c>
      <c r="AM21136">
        <v>0</v>
      </c>
    </row>
    <row r="21137" spans="1:39" x14ac:dyDescent="0.45">
      <c r="A21137" t="s">
        <v>79726</v>
      </c>
      <c r="B21137" t="s">
        <v>79727</v>
      </c>
      <c r="C21137" t="s">
        <v>79728</v>
      </c>
      <c r="D21137" t="s">
        <v>79729</v>
      </c>
      <c r="E21137" t="s">
        <v>19741</v>
      </c>
      <c r="F21137" t="s">
        <v>109</v>
      </c>
      <c r="G21137" t="s">
        <v>57</v>
      </c>
      <c r="H21137" t="s">
        <v>46</v>
      </c>
      <c r="I21137" t="s">
        <v>821</v>
      </c>
      <c r="J21137" t="s">
        <v>822</v>
      </c>
      <c r="K21137" t="s">
        <v>5623</v>
      </c>
      <c r="L21137">
        <v>1</v>
      </c>
      <c r="M21137" s="1">
        <v>39873</v>
      </c>
      <c r="N21137" s="2">
        <v>39873</v>
      </c>
      <c r="O21137" t="s">
        <v>188</v>
      </c>
      <c r="P21137">
        <v>2009</v>
      </c>
      <c r="Q21137" s="1">
        <v>39814</v>
      </c>
      <c r="R21137" s="1">
        <v>39814</v>
      </c>
      <c r="S21137">
        <v>0</v>
      </c>
      <c r="T21137">
        <v>0</v>
      </c>
      <c r="U21137">
        <v>0</v>
      </c>
      <c r="V21137">
        <v>0</v>
      </c>
      <c r="W21137">
        <v>0</v>
      </c>
      <c r="X21137">
        <v>0</v>
      </c>
      <c r="Y21137">
        <v>2000000</v>
      </c>
      <c r="Z21137">
        <v>0</v>
      </c>
      <c r="AA21137">
        <v>0</v>
      </c>
      <c r="AB21137">
        <v>0</v>
      </c>
      <c r="AC21137">
        <v>0</v>
      </c>
      <c r="AD21137">
        <v>0</v>
      </c>
      <c r="AE21137">
        <v>0</v>
      </c>
      <c r="AF21137">
        <v>0</v>
      </c>
      <c r="AG21137">
        <v>0</v>
      </c>
      <c r="AH21137">
        <v>0</v>
      </c>
      <c r="AI21137">
        <v>0</v>
      </c>
      <c r="AJ21137">
        <v>0</v>
      </c>
      <c r="AK21137">
        <v>0</v>
      </c>
      <c r="AL21137">
        <v>0</v>
      </c>
      <c r="AM21137">
        <v>0</v>
      </c>
    </row>
    <row r="21138" spans="1:39" x14ac:dyDescent="0.45">
      <c r="A21138" t="s">
        <v>79730</v>
      </c>
      <c r="B21138" t="s">
        <v>79731</v>
      </c>
      <c r="C21138" t="s">
        <v>79732</v>
      </c>
      <c r="D21138" t="s">
        <v>161</v>
      </c>
      <c r="E21138" t="s">
        <v>162</v>
      </c>
      <c r="F21138" s="3">
        <v>40000</v>
      </c>
      <c r="G21138" t="s">
        <v>57</v>
      </c>
      <c r="H21138" t="s">
        <v>3916</v>
      </c>
      <c r="J21138" t="s">
        <v>44110</v>
      </c>
      <c r="K21138" t="s">
        <v>44111</v>
      </c>
      <c r="L21138">
        <v>1</v>
      </c>
      <c r="M21138" s="1">
        <v>40544</v>
      </c>
      <c r="N21138" s="2">
        <v>40544</v>
      </c>
      <c r="O21138" t="s">
        <v>528</v>
      </c>
      <c r="P21138">
        <v>2011</v>
      </c>
      <c r="Q21138" s="1">
        <v>40877</v>
      </c>
      <c r="R21138" s="1">
        <v>40877</v>
      </c>
      <c r="S21138">
        <v>40000</v>
      </c>
      <c r="T21138">
        <v>0</v>
      </c>
      <c r="U21138">
        <v>0</v>
      </c>
      <c r="V21138">
        <v>0</v>
      </c>
      <c r="W21138">
        <v>0</v>
      </c>
      <c r="X21138">
        <v>0</v>
      </c>
      <c r="Y21138">
        <v>0</v>
      </c>
      <c r="Z21138">
        <v>0</v>
      </c>
      <c r="AA21138">
        <v>0</v>
      </c>
      <c r="AB21138">
        <v>0</v>
      </c>
      <c r="AC21138">
        <v>0</v>
      </c>
      <c r="AD21138">
        <v>0</v>
      </c>
      <c r="AE21138">
        <v>0</v>
      </c>
      <c r="AF21138">
        <v>0</v>
      </c>
      <c r="AG21138">
        <v>0</v>
      </c>
      <c r="AH21138">
        <v>0</v>
      </c>
      <c r="AI21138">
        <v>0</v>
      </c>
      <c r="AJ21138">
        <v>0</v>
      </c>
      <c r="AK21138">
        <v>0</v>
      </c>
      <c r="AL21138">
        <v>0</v>
      </c>
      <c r="AM21138">
        <v>0</v>
      </c>
    </row>
    <row r="21139" spans="1:39" x14ac:dyDescent="0.45">
      <c r="A21139" t="s">
        <v>79733</v>
      </c>
      <c r="B21139" t="s">
        <v>79734</v>
      </c>
      <c r="C21139" t="s">
        <v>79735</v>
      </c>
      <c r="D21139" t="s">
        <v>293</v>
      </c>
      <c r="E21139" t="s">
        <v>294</v>
      </c>
      <c r="F21139" t="s">
        <v>114</v>
      </c>
      <c r="G21139" t="s">
        <v>57</v>
      </c>
      <c r="H21139" t="s">
        <v>46</v>
      </c>
      <c r="I21139" t="s">
        <v>1258</v>
      </c>
      <c r="J21139" t="s">
        <v>1259</v>
      </c>
      <c r="K21139" t="s">
        <v>1260</v>
      </c>
      <c r="L21139">
        <v>1</v>
      </c>
      <c r="M21139" s="1">
        <v>38718</v>
      </c>
      <c r="N21139" s="2">
        <v>38718</v>
      </c>
      <c r="O21139" t="s">
        <v>430</v>
      </c>
      <c r="P21139">
        <v>2006</v>
      </c>
      <c r="Q21139" s="1">
        <v>41359</v>
      </c>
      <c r="R21139" s="1">
        <v>41359</v>
      </c>
      <c r="S21139">
        <v>0</v>
      </c>
      <c r="T21139">
        <v>0</v>
      </c>
      <c r="U21139">
        <v>0</v>
      </c>
      <c r="V21139">
        <v>0</v>
      </c>
      <c r="W21139">
        <v>0</v>
      </c>
      <c r="X21139">
        <v>0</v>
      </c>
      <c r="Y21139">
        <v>0</v>
      </c>
      <c r="Z21139">
        <v>0</v>
      </c>
      <c r="AA21139">
        <v>0</v>
      </c>
      <c r="AB21139">
        <v>0</v>
      </c>
      <c r="AC21139">
        <v>0</v>
      </c>
      <c r="AD21139">
        <v>0</v>
      </c>
      <c r="AE21139">
        <v>0</v>
      </c>
      <c r="AF21139">
        <v>0</v>
      </c>
      <c r="AG21139">
        <v>0</v>
      </c>
      <c r="AH21139">
        <v>0</v>
      </c>
      <c r="AI21139">
        <v>0</v>
      </c>
      <c r="AJ21139">
        <v>0</v>
      </c>
      <c r="AK21139">
        <v>0</v>
      </c>
      <c r="AL21139">
        <v>0</v>
      </c>
      <c r="AM21139">
        <v>0</v>
      </c>
    </row>
    <row r="21140" spans="1:39" x14ac:dyDescent="0.45">
      <c r="A21140" t="s">
        <v>79736</v>
      </c>
      <c r="B21140" t="s">
        <v>79737</v>
      </c>
      <c r="C21140" t="s">
        <v>79738</v>
      </c>
      <c r="D21140" t="s">
        <v>434</v>
      </c>
      <c r="E21140" t="s">
        <v>55</v>
      </c>
      <c r="F21140" s="3">
        <v>10000</v>
      </c>
      <c r="G21140" t="s">
        <v>57</v>
      </c>
      <c r="H21140" t="s">
        <v>46</v>
      </c>
      <c r="I21140" t="s">
        <v>58</v>
      </c>
      <c r="J21140" t="s">
        <v>59</v>
      </c>
      <c r="K21140" t="s">
        <v>9985</v>
      </c>
      <c r="L21140">
        <v>1</v>
      </c>
      <c r="M21140" s="1">
        <v>41826</v>
      </c>
      <c r="N21140" s="2">
        <v>41821</v>
      </c>
      <c r="O21140" t="s">
        <v>243</v>
      </c>
      <c r="P21140">
        <v>2014</v>
      </c>
      <c r="Q21140" s="1">
        <v>41708</v>
      </c>
      <c r="R21140" s="1">
        <v>41708</v>
      </c>
      <c r="S21140">
        <v>0</v>
      </c>
      <c r="T21140">
        <v>0</v>
      </c>
      <c r="U21140">
        <v>10000</v>
      </c>
      <c r="V21140">
        <v>0</v>
      </c>
      <c r="W21140">
        <v>0</v>
      </c>
      <c r="X21140">
        <v>0</v>
      </c>
      <c r="Y21140">
        <v>0</v>
      </c>
      <c r="Z21140">
        <v>0</v>
      </c>
      <c r="AA21140">
        <v>0</v>
      </c>
      <c r="AB21140">
        <v>0</v>
      </c>
      <c r="AC21140">
        <v>0</v>
      </c>
      <c r="AD21140">
        <v>0</v>
      </c>
      <c r="AE21140">
        <v>0</v>
      </c>
      <c r="AF21140">
        <v>0</v>
      </c>
      <c r="AG21140">
        <v>0</v>
      </c>
      <c r="AH21140">
        <v>0</v>
      </c>
      <c r="AI21140">
        <v>0</v>
      </c>
      <c r="AJ21140">
        <v>0</v>
      </c>
      <c r="AK21140">
        <v>0</v>
      </c>
      <c r="AL21140">
        <v>0</v>
      </c>
      <c r="AM21140">
        <v>0</v>
      </c>
    </row>
    <row r="21141" spans="1:39" x14ac:dyDescent="0.45">
      <c r="A21141" t="s">
        <v>79739</v>
      </c>
      <c r="B21141" t="s">
        <v>79740</v>
      </c>
      <c r="C21141" t="s">
        <v>79741</v>
      </c>
      <c r="D21141" t="s">
        <v>389</v>
      </c>
      <c r="E21141" t="s">
        <v>390</v>
      </c>
      <c r="F21141" t="s">
        <v>79742</v>
      </c>
      <c r="G21141" t="s">
        <v>57</v>
      </c>
      <c r="H21141" t="s">
        <v>46</v>
      </c>
      <c r="I21141" t="s">
        <v>1228</v>
      </c>
      <c r="J21141" t="s">
        <v>5694</v>
      </c>
      <c r="K21141" t="s">
        <v>79743</v>
      </c>
      <c r="L21141">
        <v>1</v>
      </c>
      <c r="Q21141" s="1">
        <v>40256</v>
      </c>
      <c r="R21141" s="1">
        <v>40256</v>
      </c>
      <c r="S21141">
        <v>0</v>
      </c>
      <c r="T21141">
        <v>259371</v>
      </c>
      <c r="U21141">
        <v>0</v>
      </c>
      <c r="V21141">
        <v>0</v>
      </c>
      <c r="W21141">
        <v>0</v>
      </c>
      <c r="X21141">
        <v>0</v>
      </c>
      <c r="Y21141">
        <v>0</v>
      </c>
      <c r="Z21141">
        <v>0</v>
      </c>
      <c r="AA21141">
        <v>0</v>
      </c>
      <c r="AB21141">
        <v>0</v>
      </c>
      <c r="AC21141">
        <v>0</v>
      </c>
      <c r="AD21141">
        <v>0</v>
      </c>
      <c r="AE21141">
        <v>0</v>
      </c>
      <c r="AF21141">
        <v>0</v>
      </c>
      <c r="AG21141">
        <v>0</v>
      </c>
      <c r="AH21141">
        <v>0</v>
      </c>
      <c r="AI21141">
        <v>0</v>
      </c>
      <c r="AJ21141">
        <v>0</v>
      </c>
      <c r="AK21141">
        <v>0</v>
      </c>
      <c r="AL21141">
        <v>0</v>
      </c>
      <c r="AM21141">
        <v>0</v>
      </c>
    </row>
    <row r="21142" spans="1:39" x14ac:dyDescent="0.45">
      <c r="A21142" t="s">
        <v>79744</v>
      </c>
      <c r="B21142" t="s">
        <v>79745</v>
      </c>
      <c r="C21142" t="s">
        <v>79746</v>
      </c>
      <c r="D21142" t="s">
        <v>774</v>
      </c>
      <c r="E21142" t="s">
        <v>775</v>
      </c>
      <c r="F21142" t="s">
        <v>254</v>
      </c>
      <c r="G21142" t="s">
        <v>101</v>
      </c>
      <c r="H21142" t="s">
        <v>46</v>
      </c>
      <c r="I21142" t="s">
        <v>526</v>
      </c>
      <c r="J21142" t="s">
        <v>11711</v>
      </c>
      <c r="K21142" t="s">
        <v>11711</v>
      </c>
      <c r="L21142">
        <v>1</v>
      </c>
      <c r="M21142" s="1">
        <v>39448</v>
      </c>
      <c r="N21142" s="2">
        <v>39448</v>
      </c>
      <c r="O21142" t="s">
        <v>181</v>
      </c>
      <c r="P21142">
        <v>2008</v>
      </c>
      <c r="Q21142" s="1">
        <v>40304</v>
      </c>
      <c r="R21142" s="1">
        <v>40304</v>
      </c>
      <c r="S21142">
        <v>0</v>
      </c>
      <c r="T21142">
        <v>35000000</v>
      </c>
      <c r="U21142">
        <v>0</v>
      </c>
      <c r="V21142">
        <v>0</v>
      </c>
      <c r="W21142">
        <v>0</v>
      </c>
      <c r="X21142">
        <v>0</v>
      </c>
      <c r="Y21142">
        <v>0</v>
      </c>
      <c r="Z21142">
        <v>0</v>
      </c>
      <c r="AA21142">
        <v>0</v>
      </c>
      <c r="AB21142">
        <v>0</v>
      </c>
      <c r="AC21142">
        <v>0</v>
      </c>
      <c r="AD21142">
        <v>0</v>
      </c>
      <c r="AE21142">
        <v>0</v>
      </c>
      <c r="AF21142">
        <v>0</v>
      </c>
      <c r="AG21142">
        <v>0</v>
      </c>
      <c r="AH21142">
        <v>35000000</v>
      </c>
      <c r="AI21142">
        <v>0</v>
      </c>
      <c r="AJ21142">
        <v>0</v>
      </c>
      <c r="AK21142">
        <v>0</v>
      </c>
      <c r="AL21142">
        <v>0</v>
      </c>
      <c r="AM21142">
        <v>0</v>
      </c>
    </row>
    <row r="21143" spans="1:39" x14ac:dyDescent="0.45">
      <c r="A21143" t="s">
        <v>79747</v>
      </c>
      <c r="B21143" t="s">
        <v>79748</v>
      </c>
      <c r="D21143" t="s">
        <v>774</v>
      </c>
      <c r="E21143" t="s">
        <v>775</v>
      </c>
      <c r="F21143" t="s">
        <v>114</v>
      </c>
      <c r="G21143" t="s">
        <v>57</v>
      </c>
      <c r="H21143" t="s">
        <v>46</v>
      </c>
      <c r="I21143" t="s">
        <v>8279</v>
      </c>
      <c r="J21143" t="s">
        <v>22558</v>
      </c>
      <c r="K21143" t="s">
        <v>22558</v>
      </c>
      <c r="L21143">
        <v>1</v>
      </c>
      <c r="M21143" s="1">
        <v>39814</v>
      </c>
      <c r="N21143" s="2">
        <v>39814</v>
      </c>
      <c r="O21143" t="s">
        <v>188</v>
      </c>
      <c r="P21143">
        <v>2009</v>
      </c>
      <c r="Q21143" s="1">
        <v>41521</v>
      </c>
      <c r="R21143" s="1">
        <v>41521</v>
      </c>
      <c r="S21143">
        <v>0</v>
      </c>
      <c r="T21143">
        <v>0</v>
      </c>
      <c r="U21143">
        <v>0</v>
      </c>
      <c r="V21143">
        <v>0</v>
      </c>
      <c r="W21143">
        <v>0</v>
      </c>
      <c r="X21143">
        <v>0</v>
      </c>
      <c r="Y21143">
        <v>0</v>
      </c>
      <c r="Z21143">
        <v>0</v>
      </c>
      <c r="AA21143">
        <v>0</v>
      </c>
      <c r="AB21143">
        <v>0</v>
      </c>
      <c r="AC21143">
        <v>0</v>
      </c>
      <c r="AD21143">
        <v>0</v>
      </c>
      <c r="AE21143">
        <v>0</v>
      </c>
      <c r="AF21143">
        <v>0</v>
      </c>
      <c r="AG21143">
        <v>0</v>
      </c>
      <c r="AH21143">
        <v>0</v>
      </c>
      <c r="AI21143">
        <v>0</v>
      </c>
      <c r="AJ21143">
        <v>0</v>
      </c>
      <c r="AK21143">
        <v>0</v>
      </c>
      <c r="AL21143">
        <v>0</v>
      </c>
      <c r="AM21143">
        <v>0</v>
      </c>
    </row>
    <row r="21144" spans="1:39" x14ac:dyDescent="0.45">
      <c r="A21144" t="s">
        <v>79749</v>
      </c>
      <c r="B21144" t="s">
        <v>79750</v>
      </c>
      <c r="C21144" t="s">
        <v>79751</v>
      </c>
      <c r="F21144" t="s">
        <v>964</v>
      </c>
      <c r="G21144" t="s">
        <v>57</v>
      </c>
      <c r="H21144" t="s">
        <v>46</v>
      </c>
      <c r="I21144" t="s">
        <v>1228</v>
      </c>
      <c r="J21144" t="s">
        <v>1229</v>
      </c>
      <c r="K21144" t="s">
        <v>62078</v>
      </c>
      <c r="L21144">
        <v>1</v>
      </c>
      <c r="Q21144" s="1">
        <v>40898</v>
      </c>
      <c r="R21144" s="1">
        <v>40898</v>
      </c>
      <c r="S21144">
        <v>0</v>
      </c>
      <c r="T21144">
        <v>300000</v>
      </c>
      <c r="U21144">
        <v>0</v>
      </c>
      <c r="V21144">
        <v>0</v>
      </c>
      <c r="W21144">
        <v>0</v>
      </c>
      <c r="X21144">
        <v>0</v>
      </c>
      <c r="Y21144">
        <v>0</v>
      </c>
      <c r="Z21144">
        <v>0</v>
      </c>
      <c r="AA21144">
        <v>0</v>
      </c>
      <c r="AB21144">
        <v>0</v>
      </c>
      <c r="AC21144">
        <v>0</v>
      </c>
      <c r="AD21144">
        <v>0</v>
      </c>
      <c r="AE21144">
        <v>0</v>
      </c>
      <c r="AF21144">
        <v>0</v>
      </c>
      <c r="AG21144">
        <v>0</v>
      </c>
      <c r="AH21144">
        <v>0</v>
      </c>
      <c r="AI21144">
        <v>0</v>
      </c>
      <c r="AJ21144">
        <v>0</v>
      </c>
      <c r="AK21144">
        <v>0</v>
      </c>
      <c r="AL21144">
        <v>0</v>
      </c>
      <c r="AM21144">
        <v>0</v>
      </c>
    </row>
    <row r="21145" spans="1:39" x14ac:dyDescent="0.45">
      <c r="A21145" t="s">
        <v>79752</v>
      </c>
      <c r="B21145" t="s">
        <v>79753</v>
      </c>
      <c r="D21145" t="s">
        <v>161</v>
      </c>
      <c r="E21145" t="s">
        <v>162</v>
      </c>
      <c r="F21145" t="s">
        <v>114</v>
      </c>
      <c r="G21145" t="s">
        <v>57</v>
      </c>
      <c r="H21145" t="s">
        <v>46</v>
      </c>
      <c r="J21145" t="s">
        <v>12317</v>
      </c>
      <c r="L21145">
        <v>1</v>
      </c>
      <c r="M21145" s="1">
        <v>41250</v>
      </c>
      <c r="N21145" s="2">
        <v>41244</v>
      </c>
      <c r="O21145" t="s">
        <v>67</v>
      </c>
      <c r="P21145">
        <v>2012</v>
      </c>
      <c r="Q21145" s="1">
        <v>41578</v>
      </c>
      <c r="R21145" s="1">
        <v>41578</v>
      </c>
      <c r="S21145">
        <v>0</v>
      </c>
      <c r="T21145">
        <v>0</v>
      </c>
      <c r="U21145">
        <v>0</v>
      </c>
      <c r="V21145">
        <v>0</v>
      </c>
      <c r="W21145">
        <v>0</v>
      </c>
      <c r="X21145">
        <v>0</v>
      </c>
      <c r="Y21145">
        <v>0</v>
      </c>
      <c r="Z21145">
        <v>0</v>
      </c>
      <c r="AA21145">
        <v>0</v>
      </c>
      <c r="AB21145">
        <v>0</v>
      </c>
      <c r="AC21145">
        <v>0</v>
      </c>
      <c r="AD21145">
        <v>0</v>
      </c>
      <c r="AE21145">
        <v>0</v>
      </c>
      <c r="AF21145">
        <v>0</v>
      </c>
      <c r="AG21145">
        <v>0</v>
      </c>
      <c r="AH21145">
        <v>0</v>
      </c>
      <c r="AI21145">
        <v>0</v>
      </c>
      <c r="AJ21145">
        <v>0</v>
      </c>
      <c r="AK21145">
        <v>0</v>
      </c>
      <c r="AL21145">
        <v>0</v>
      </c>
      <c r="AM21145">
        <v>0</v>
      </c>
    </row>
    <row r="21146" spans="1:39" x14ac:dyDescent="0.45">
      <c r="A21146" t="s">
        <v>79754</v>
      </c>
      <c r="B21146" t="s">
        <v>79755</v>
      </c>
      <c r="C21146" t="s">
        <v>79756</v>
      </c>
      <c r="D21146" t="s">
        <v>32524</v>
      </c>
      <c r="E21146" t="s">
        <v>27835</v>
      </c>
      <c r="F21146" t="s">
        <v>79757</v>
      </c>
      <c r="G21146" t="s">
        <v>57</v>
      </c>
      <c r="H21146" t="s">
        <v>46</v>
      </c>
      <c r="I21146" t="s">
        <v>58</v>
      </c>
      <c r="J21146" t="s">
        <v>2378</v>
      </c>
      <c r="K21146" t="s">
        <v>58713</v>
      </c>
      <c r="L21146">
        <v>1</v>
      </c>
      <c r="Q21146" s="1">
        <v>41775</v>
      </c>
      <c r="R21146" s="1">
        <v>41775</v>
      </c>
      <c r="S21146">
        <v>0</v>
      </c>
      <c r="T21146">
        <v>1575035</v>
      </c>
      <c r="U21146">
        <v>0</v>
      </c>
      <c r="V21146">
        <v>0</v>
      </c>
      <c r="W21146">
        <v>0</v>
      </c>
      <c r="X21146">
        <v>0</v>
      </c>
      <c r="Y21146">
        <v>0</v>
      </c>
      <c r="Z21146">
        <v>0</v>
      </c>
      <c r="AA21146">
        <v>0</v>
      </c>
      <c r="AB21146">
        <v>0</v>
      </c>
      <c r="AC21146">
        <v>0</v>
      </c>
      <c r="AD21146">
        <v>0</v>
      </c>
      <c r="AE21146">
        <v>0</v>
      </c>
      <c r="AF21146">
        <v>0</v>
      </c>
      <c r="AG21146">
        <v>0</v>
      </c>
      <c r="AH21146">
        <v>0</v>
      </c>
      <c r="AI21146">
        <v>0</v>
      </c>
      <c r="AJ21146">
        <v>0</v>
      </c>
      <c r="AK21146">
        <v>0</v>
      </c>
      <c r="AL21146">
        <v>0</v>
      </c>
      <c r="AM21146">
        <v>0</v>
      </c>
    </row>
    <row r="21147" spans="1:39" x14ac:dyDescent="0.45">
      <c r="A21147" t="s">
        <v>79758</v>
      </c>
      <c r="B21147" t="s">
        <v>79759</v>
      </c>
      <c r="D21147" t="s">
        <v>1038</v>
      </c>
      <c r="E21147" t="s">
        <v>1039</v>
      </c>
      <c r="F21147" s="3">
        <v>1000</v>
      </c>
      <c r="G21147" t="s">
        <v>57</v>
      </c>
      <c r="H21147" t="s">
        <v>46</v>
      </c>
      <c r="I21147" t="s">
        <v>3634</v>
      </c>
      <c r="J21147" t="s">
        <v>3635</v>
      </c>
      <c r="K21147" t="s">
        <v>2448</v>
      </c>
      <c r="L21147">
        <v>1</v>
      </c>
      <c r="M21147" s="1">
        <v>41812</v>
      </c>
      <c r="N21147" s="2">
        <v>41791</v>
      </c>
      <c r="O21147" t="s">
        <v>1211</v>
      </c>
      <c r="P21147">
        <v>2014</v>
      </c>
      <c r="Q21147" s="1">
        <v>41812</v>
      </c>
      <c r="R21147" s="1">
        <v>41812</v>
      </c>
      <c r="S21147">
        <v>0</v>
      </c>
      <c r="T21147">
        <v>0</v>
      </c>
      <c r="U21147">
        <v>1000</v>
      </c>
      <c r="V21147">
        <v>0</v>
      </c>
      <c r="W21147">
        <v>0</v>
      </c>
      <c r="X21147">
        <v>0</v>
      </c>
      <c r="Y21147">
        <v>0</v>
      </c>
      <c r="Z21147">
        <v>0</v>
      </c>
      <c r="AA21147">
        <v>0</v>
      </c>
      <c r="AB21147">
        <v>0</v>
      </c>
      <c r="AC21147">
        <v>0</v>
      </c>
      <c r="AD21147">
        <v>0</v>
      </c>
      <c r="AE21147">
        <v>0</v>
      </c>
      <c r="AF21147">
        <v>0</v>
      </c>
      <c r="AG21147">
        <v>0</v>
      </c>
      <c r="AH21147">
        <v>0</v>
      </c>
      <c r="AI21147">
        <v>0</v>
      </c>
      <c r="AJ21147">
        <v>0</v>
      </c>
      <c r="AK21147">
        <v>0</v>
      </c>
      <c r="AL21147">
        <v>0</v>
      </c>
      <c r="AM21147">
        <v>0</v>
      </c>
    </row>
    <row r="21148" spans="1:39" x14ac:dyDescent="0.45">
      <c r="A21148" t="s">
        <v>79760</v>
      </c>
      <c r="B21148" t="s">
        <v>79761</v>
      </c>
      <c r="C21148" t="s">
        <v>79762</v>
      </c>
      <c r="D21148" t="s">
        <v>54</v>
      </c>
      <c r="E21148" t="s">
        <v>55</v>
      </c>
      <c r="F21148" t="s">
        <v>640</v>
      </c>
      <c r="G21148" t="s">
        <v>57</v>
      </c>
      <c r="H21148" t="s">
        <v>260</v>
      </c>
      <c r="I21148" t="s">
        <v>3051</v>
      </c>
      <c r="J21148" t="s">
        <v>3052</v>
      </c>
      <c r="K21148" t="s">
        <v>3053</v>
      </c>
      <c r="L21148">
        <v>1</v>
      </c>
      <c r="M21148" s="1">
        <v>41120</v>
      </c>
      <c r="N21148" s="2">
        <v>41091</v>
      </c>
      <c r="O21148" t="s">
        <v>596</v>
      </c>
      <c r="P21148">
        <v>2012</v>
      </c>
      <c r="Q21148" s="1">
        <v>41244</v>
      </c>
      <c r="R21148" s="1">
        <v>41244</v>
      </c>
      <c r="S21148">
        <v>0</v>
      </c>
      <c r="T21148">
        <v>0</v>
      </c>
      <c r="U21148">
        <v>0</v>
      </c>
      <c r="V21148">
        <v>0</v>
      </c>
      <c r="W21148">
        <v>0</v>
      </c>
      <c r="X21148">
        <v>150000</v>
      </c>
      <c r="Y21148">
        <v>0</v>
      </c>
      <c r="Z21148">
        <v>0</v>
      </c>
      <c r="AA21148">
        <v>0</v>
      </c>
      <c r="AB21148">
        <v>0</v>
      </c>
      <c r="AC21148">
        <v>0</v>
      </c>
      <c r="AD21148">
        <v>0</v>
      </c>
      <c r="AE21148">
        <v>0</v>
      </c>
      <c r="AF21148">
        <v>0</v>
      </c>
      <c r="AG21148">
        <v>0</v>
      </c>
      <c r="AH21148">
        <v>0</v>
      </c>
      <c r="AI21148">
        <v>0</v>
      </c>
      <c r="AJ21148">
        <v>0</v>
      </c>
      <c r="AK21148">
        <v>0</v>
      </c>
      <c r="AL21148">
        <v>0</v>
      </c>
      <c r="AM21148">
        <v>0</v>
      </c>
    </row>
    <row r="21149" spans="1:39" x14ac:dyDescent="0.45">
      <c r="A21149" t="s">
        <v>79763</v>
      </c>
      <c r="B21149" t="s">
        <v>79764</v>
      </c>
      <c r="C21149" t="s">
        <v>79765</v>
      </c>
      <c r="D21149" t="s">
        <v>389</v>
      </c>
      <c r="E21149" t="s">
        <v>390</v>
      </c>
      <c r="F21149" t="s">
        <v>109</v>
      </c>
      <c r="G21149" t="s">
        <v>57</v>
      </c>
      <c r="H21149" t="s">
        <v>1585</v>
      </c>
      <c r="J21149" t="s">
        <v>1586</v>
      </c>
      <c r="K21149" t="s">
        <v>1586</v>
      </c>
      <c r="L21149">
        <v>1</v>
      </c>
      <c r="M21149" s="1">
        <v>41942</v>
      </c>
      <c r="N21149" s="2">
        <v>41913</v>
      </c>
      <c r="O21149" t="s">
        <v>8954</v>
      </c>
      <c r="P21149">
        <v>2014</v>
      </c>
      <c r="Q21149" s="1">
        <v>41942</v>
      </c>
      <c r="R21149" s="1">
        <v>41942</v>
      </c>
      <c r="S21149">
        <v>0</v>
      </c>
      <c r="T21149">
        <v>0</v>
      </c>
      <c r="U21149">
        <v>2000000</v>
      </c>
      <c r="V21149">
        <v>0</v>
      </c>
      <c r="W21149">
        <v>0</v>
      </c>
      <c r="X21149">
        <v>0</v>
      </c>
      <c r="Y21149">
        <v>0</v>
      </c>
      <c r="Z21149">
        <v>0</v>
      </c>
      <c r="AA21149">
        <v>0</v>
      </c>
      <c r="AB21149">
        <v>0</v>
      </c>
      <c r="AC21149">
        <v>0</v>
      </c>
      <c r="AD21149">
        <v>0</v>
      </c>
      <c r="AE21149">
        <v>0</v>
      </c>
      <c r="AF21149">
        <v>0</v>
      </c>
      <c r="AG21149">
        <v>0</v>
      </c>
      <c r="AH21149">
        <v>0</v>
      </c>
      <c r="AI21149">
        <v>0</v>
      </c>
      <c r="AJ21149">
        <v>0</v>
      </c>
      <c r="AK21149">
        <v>0</v>
      </c>
      <c r="AL21149">
        <v>0</v>
      </c>
      <c r="AM21149">
        <v>0</v>
      </c>
    </row>
    <row r="21150" spans="1:39" x14ac:dyDescent="0.45">
      <c r="A21150" t="s">
        <v>79766</v>
      </c>
      <c r="B21150" t="s">
        <v>79767</v>
      </c>
      <c r="C21150" t="s">
        <v>79768</v>
      </c>
      <c r="D21150" t="s">
        <v>98</v>
      </c>
      <c r="E21150" t="s">
        <v>99</v>
      </c>
      <c r="F21150" t="s">
        <v>79769</v>
      </c>
      <c r="G21150" t="s">
        <v>57</v>
      </c>
      <c r="H21150" t="s">
        <v>46</v>
      </c>
      <c r="I21150" t="s">
        <v>11716</v>
      </c>
      <c r="J21150" t="s">
        <v>11717</v>
      </c>
      <c r="K21150" t="s">
        <v>11717</v>
      </c>
      <c r="L21150">
        <v>3</v>
      </c>
      <c r="M21150" s="1">
        <v>34700</v>
      </c>
      <c r="N21150" s="2">
        <v>34700</v>
      </c>
      <c r="O21150" t="s">
        <v>3471</v>
      </c>
      <c r="P21150">
        <v>1995</v>
      </c>
      <c r="Q21150" s="1">
        <v>40092</v>
      </c>
      <c r="R21150" s="1">
        <v>41128</v>
      </c>
      <c r="S21150">
        <v>0</v>
      </c>
      <c r="T21150">
        <v>6755000</v>
      </c>
      <c r="U21150">
        <v>0</v>
      </c>
      <c r="V21150">
        <v>0</v>
      </c>
      <c r="W21150">
        <v>0</v>
      </c>
      <c r="X21150">
        <v>3069900</v>
      </c>
      <c r="Y21150">
        <v>0</v>
      </c>
      <c r="Z21150">
        <v>0</v>
      </c>
      <c r="AA21150">
        <v>0</v>
      </c>
      <c r="AB21150">
        <v>0</v>
      </c>
      <c r="AC21150">
        <v>0</v>
      </c>
      <c r="AD21150">
        <v>0</v>
      </c>
      <c r="AE21150">
        <v>0</v>
      </c>
      <c r="AF21150">
        <v>0</v>
      </c>
      <c r="AG21150">
        <v>0</v>
      </c>
      <c r="AH21150">
        <v>0</v>
      </c>
      <c r="AI21150">
        <v>0</v>
      </c>
      <c r="AJ21150">
        <v>0</v>
      </c>
      <c r="AK21150">
        <v>0</v>
      </c>
      <c r="AL21150">
        <v>0</v>
      </c>
      <c r="AM21150">
        <v>0</v>
      </c>
    </row>
    <row r="21151" spans="1:39" x14ac:dyDescent="0.45">
      <c r="A21151" t="s">
        <v>79770</v>
      </c>
      <c r="B21151" t="s">
        <v>79771</v>
      </c>
      <c r="C21151" t="s">
        <v>79772</v>
      </c>
      <c r="D21151" t="s">
        <v>54</v>
      </c>
      <c r="E21151" t="s">
        <v>55</v>
      </c>
      <c r="F21151" t="s">
        <v>249</v>
      </c>
      <c r="G21151" t="s">
        <v>101</v>
      </c>
      <c r="H21151" t="s">
        <v>46</v>
      </c>
      <c r="I21151" t="s">
        <v>3634</v>
      </c>
      <c r="J21151" t="s">
        <v>3635</v>
      </c>
      <c r="K21151" t="s">
        <v>3636</v>
      </c>
      <c r="L21151">
        <v>1</v>
      </c>
      <c r="M21151" s="1">
        <v>39413</v>
      </c>
      <c r="N21151" s="2">
        <v>39387</v>
      </c>
      <c r="O21151" t="s">
        <v>1428</v>
      </c>
      <c r="P21151">
        <v>2007</v>
      </c>
      <c r="Q21151" s="1">
        <v>39387</v>
      </c>
      <c r="R21151" s="1">
        <v>39387</v>
      </c>
      <c r="S21151">
        <v>1250000</v>
      </c>
      <c r="T21151">
        <v>0</v>
      </c>
      <c r="U21151">
        <v>0</v>
      </c>
      <c r="V21151">
        <v>0</v>
      </c>
      <c r="W21151">
        <v>0</v>
      </c>
      <c r="X21151">
        <v>0</v>
      </c>
      <c r="Y21151">
        <v>0</v>
      </c>
      <c r="Z21151">
        <v>0</v>
      </c>
      <c r="AA21151">
        <v>0</v>
      </c>
      <c r="AB21151">
        <v>0</v>
      </c>
      <c r="AC21151">
        <v>0</v>
      </c>
      <c r="AD21151">
        <v>0</v>
      </c>
      <c r="AE21151">
        <v>0</v>
      </c>
      <c r="AF21151">
        <v>0</v>
      </c>
      <c r="AG21151">
        <v>0</v>
      </c>
      <c r="AH21151">
        <v>0</v>
      </c>
      <c r="AI21151">
        <v>0</v>
      </c>
      <c r="AJ21151">
        <v>0</v>
      </c>
      <c r="AK21151">
        <v>0</v>
      </c>
      <c r="AL21151">
        <v>0</v>
      </c>
      <c r="AM21151">
        <v>0</v>
      </c>
    </row>
    <row r="21152" spans="1:39" x14ac:dyDescent="0.45">
      <c r="A21152" t="s">
        <v>79773</v>
      </c>
      <c r="B21152" t="s">
        <v>79774</v>
      </c>
      <c r="C21152" t="s">
        <v>79775</v>
      </c>
      <c r="D21152" t="s">
        <v>293</v>
      </c>
      <c r="E21152" t="s">
        <v>294</v>
      </c>
      <c r="F21152" t="s">
        <v>1534</v>
      </c>
      <c r="G21152" t="s">
        <v>57</v>
      </c>
      <c r="H21152" t="s">
        <v>46</v>
      </c>
      <c r="I21152" t="s">
        <v>1282</v>
      </c>
      <c r="J21152" t="s">
        <v>301</v>
      </c>
      <c r="K21152" t="s">
        <v>301</v>
      </c>
      <c r="L21152">
        <v>1</v>
      </c>
      <c r="M21152" s="1">
        <v>40544</v>
      </c>
      <c r="N21152" s="2">
        <v>40544</v>
      </c>
      <c r="O21152" t="s">
        <v>528</v>
      </c>
      <c r="P21152">
        <v>2011</v>
      </c>
      <c r="Q21152" s="1">
        <v>41065</v>
      </c>
      <c r="R21152" s="1">
        <v>41065</v>
      </c>
      <c r="S21152">
        <v>0</v>
      </c>
      <c r="T21152">
        <v>800000</v>
      </c>
      <c r="U21152">
        <v>0</v>
      </c>
      <c r="V21152">
        <v>0</v>
      </c>
      <c r="W21152">
        <v>0</v>
      </c>
      <c r="X21152">
        <v>0</v>
      </c>
      <c r="Y21152">
        <v>0</v>
      </c>
      <c r="Z21152">
        <v>0</v>
      </c>
      <c r="AA21152">
        <v>0</v>
      </c>
      <c r="AB21152">
        <v>0</v>
      </c>
      <c r="AC21152">
        <v>0</v>
      </c>
      <c r="AD21152">
        <v>0</v>
      </c>
      <c r="AE21152">
        <v>0</v>
      </c>
      <c r="AF21152">
        <v>0</v>
      </c>
      <c r="AG21152">
        <v>0</v>
      </c>
      <c r="AH21152">
        <v>0</v>
      </c>
      <c r="AI21152">
        <v>0</v>
      </c>
      <c r="AJ21152">
        <v>0</v>
      </c>
      <c r="AK21152">
        <v>0</v>
      </c>
      <c r="AL21152">
        <v>0</v>
      </c>
      <c r="AM21152">
        <v>0</v>
      </c>
    </row>
    <row r="21153" spans="1:39" x14ac:dyDescent="0.45">
      <c r="A21153" t="s">
        <v>79776</v>
      </c>
      <c r="B21153" t="s">
        <v>79777</v>
      </c>
      <c r="D21153" t="s">
        <v>161</v>
      </c>
      <c r="E21153" t="s">
        <v>162</v>
      </c>
      <c r="F21153" t="s">
        <v>114</v>
      </c>
      <c r="G21153" t="s">
        <v>57</v>
      </c>
      <c r="H21153" t="s">
        <v>46</v>
      </c>
      <c r="J21153" t="s">
        <v>12317</v>
      </c>
      <c r="L21153">
        <v>1</v>
      </c>
      <c r="M21153" s="1">
        <v>41660</v>
      </c>
      <c r="N21153" s="2">
        <v>41640</v>
      </c>
      <c r="O21153" t="s">
        <v>84</v>
      </c>
      <c r="P21153">
        <v>2014</v>
      </c>
      <c r="Q21153" s="1">
        <v>41660</v>
      </c>
      <c r="R21153" s="1">
        <v>41660</v>
      </c>
      <c r="S21153">
        <v>0</v>
      </c>
      <c r="T21153">
        <v>0</v>
      </c>
      <c r="U21153">
        <v>0</v>
      </c>
      <c r="V21153">
        <v>0</v>
      </c>
      <c r="W21153">
        <v>0</v>
      </c>
      <c r="X21153">
        <v>0</v>
      </c>
      <c r="Y21153">
        <v>0</v>
      </c>
      <c r="Z21153">
        <v>0</v>
      </c>
      <c r="AA21153">
        <v>0</v>
      </c>
      <c r="AB21153">
        <v>0</v>
      </c>
      <c r="AC21153">
        <v>0</v>
      </c>
      <c r="AD21153">
        <v>0</v>
      </c>
      <c r="AE21153">
        <v>0</v>
      </c>
      <c r="AF21153">
        <v>0</v>
      </c>
      <c r="AG21153">
        <v>0</v>
      </c>
      <c r="AH21153">
        <v>0</v>
      </c>
      <c r="AI21153">
        <v>0</v>
      </c>
      <c r="AJ21153">
        <v>0</v>
      </c>
      <c r="AK21153">
        <v>0</v>
      </c>
      <c r="AL21153">
        <v>0</v>
      </c>
      <c r="AM21153">
        <v>0</v>
      </c>
    </row>
    <row r="21154" spans="1:39" x14ac:dyDescent="0.45">
      <c r="A21154" t="s">
        <v>79778</v>
      </c>
      <c r="B21154" t="s">
        <v>79779</v>
      </c>
      <c r="D21154" t="s">
        <v>79780</v>
      </c>
      <c r="E21154" t="s">
        <v>343</v>
      </c>
      <c r="F21154" t="s">
        <v>79781</v>
      </c>
      <c r="G21154" t="s">
        <v>57</v>
      </c>
      <c r="H21154" t="s">
        <v>787</v>
      </c>
      <c r="J21154" t="s">
        <v>1427</v>
      </c>
      <c r="K21154" t="s">
        <v>1427</v>
      </c>
      <c r="L21154">
        <v>1</v>
      </c>
      <c r="M21154" s="1">
        <v>39083</v>
      </c>
      <c r="N21154" s="2">
        <v>39083</v>
      </c>
      <c r="O21154" t="s">
        <v>110</v>
      </c>
      <c r="P21154">
        <v>2007</v>
      </c>
      <c r="Q21154" s="1">
        <v>39905</v>
      </c>
      <c r="R21154" s="1">
        <v>39905</v>
      </c>
      <c r="S21154">
        <v>0</v>
      </c>
      <c r="T21154">
        <v>5380000</v>
      </c>
      <c r="U21154">
        <v>0</v>
      </c>
      <c r="V21154">
        <v>0</v>
      </c>
      <c r="W21154">
        <v>0</v>
      </c>
      <c r="X21154">
        <v>0</v>
      </c>
      <c r="Y21154">
        <v>0</v>
      </c>
      <c r="Z21154">
        <v>0</v>
      </c>
      <c r="AA21154">
        <v>0</v>
      </c>
      <c r="AB21154">
        <v>0</v>
      </c>
      <c r="AC21154">
        <v>0</v>
      </c>
      <c r="AD21154">
        <v>0</v>
      </c>
      <c r="AE21154">
        <v>0</v>
      </c>
      <c r="AF21154">
        <v>0</v>
      </c>
      <c r="AG21154">
        <v>5380000</v>
      </c>
      <c r="AH21154">
        <v>0</v>
      </c>
      <c r="AI21154">
        <v>0</v>
      </c>
      <c r="AJ21154">
        <v>0</v>
      </c>
      <c r="AK21154">
        <v>0</v>
      </c>
      <c r="AL21154">
        <v>0</v>
      </c>
      <c r="AM21154">
        <v>0</v>
      </c>
    </row>
    <row r="21155" spans="1:39" x14ac:dyDescent="0.45">
      <c r="A21155" t="s">
        <v>79782</v>
      </c>
      <c r="B21155" t="s">
        <v>79783</v>
      </c>
      <c r="C21155" t="s">
        <v>79784</v>
      </c>
      <c r="D21155" t="s">
        <v>293</v>
      </c>
      <c r="E21155" t="s">
        <v>294</v>
      </c>
      <c r="F21155" t="s">
        <v>5155</v>
      </c>
      <c r="G21155" t="s">
        <v>57</v>
      </c>
      <c r="H21155" t="s">
        <v>46</v>
      </c>
      <c r="I21155" t="s">
        <v>58</v>
      </c>
      <c r="J21155" t="s">
        <v>1223</v>
      </c>
      <c r="K21155" t="s">
        <v>3249</v>
      </c>
      <c r="L21155">
        <v>2</v>
      </c>
      <c r="M21155" s="1">
        <v>36892</v>
      </c>
      <c r="N21155" s="2">
        <v>36892</v>
      </c>
      <c r="O21155" t="s">
        <v>172</v>
      </c>
      <c r="P21155">
        <v>2001</v>
      </c>
      <c r="Q21155" s="1">
        <v>40988</v>
      </c>
      <c r="R21155" s="1">
        <v>41935</v>
      </c>
      <c r="S21155">
        <v>0</v>
      </c>
      <c r="T21155">
        <v>2500000</v>
      </c>
      <c r="U21155">
        <v>0</v>
      </c>
      <c r="V21155">
        <v>0</v>
      </c>
      <c r="W21155">
        <v>0</v>
      </c>
      <c r="X21155">
        <v>0</v>
      </c>
      <c r="Y21155">
        <v>0</v>
      </c>
      <c r="Z21155">
        <v>0</v>
      </c>
      <c r="AA21155">
        <v>5000000</v>
      </c>
      <c r="AB21155">
        <v>0</v>
      </c>
      <c r="AC21155">
        <v>0</v>
      </c>
      <c r="AD21155">
        <v>0</v>
      </c>
      <c r="AE21155">
        <v>0</v>
      </c>
      <c r="AF21155">
        <v>0</v>
      </c>
      <c r="AG21155">
        <v>0</v>
      </c>
      <c r="AH21155">
        <v>0</v>
      </c>
      <c r="AI21155">
        <v>0</v>
      </c>
      <c r="AJ21155">
        <v>0</v>
      </c>
      <c r="AK21155">
        <v>0</v>
      </c>
      <c r="AL21155">
        <v>0</v>
      </c>
      <c r="AM21155">
        <v>0</v>
      </c>
    </row>
    <row r="21156" spans="1:39" x14ac:dyDescent="0.45">
      <c r="A21156" t="s">
        <v>79785</v>
      </c>
      <c r="B21156" t="s">
        <v>79786</v>
      </c>
      <c r="C21156" t="s">
        <v>79787</v>
      </c>
      <c r="D21156" t="s">
        <v>389</v>
      </c>
      <c r="E21156" t="s">
        <v>390</v>
      </c>
      <c r="F21156" t="s">
        <v>67665</v>
      </c>
      <c r="G21156" t="s">
        <v>57</v>
      </c>
      <c r="H21156" t="s">
        <v>887</v>
      </c>
      <c r="J21156" t="s">
        <v>888</v>
      </c>
      <c r="K21156" t="s">
        <v>888</v>
      </c>
      <c r="L21156">
        <v>1</v>
      </c>
      <c r="M21156" s="1">
        <v>37622</v>
      </c>
      <c r="N21156" s="2">
        <v>37622</v>
      </c>
      <c r="O21156" t="s">
        <v>854</v>
      </c>
      <c r="P21156">
        <v>2003</v>
      </c>
      <c r="Q21156" s="1">
        <v>40835</v>
      </c>
      <c r="R21156" s="1">
        <v>40835</v>
      </c>
      <c r="S21156">
        <v>0</v>
      </c>
      <c r="T21156">
        <v>2345000</v>
      </c>
      <c r="U21156">
        <v>0</v>
      </c>
      <c r="V21156">
        <v>0</v>
      </c>
      <c r="W21156">
        <v>0</v>
      </c>
      <c r="X21156">
        <v>0</v>
      </c>
      <c r="Y21156">
        <v>0</v>
      </c>
      <c r="Z21156">
        <v>0</v>
      </c>
      <c r="AA21156">
        <v>0</v>
      </c>
      <c r="AB21156">
        <v>0</v>
      </c>
      <c r="AC21156">
        <v>0</v>
      </c>
      <c r="AD21156">
        <v>0</v>
      </c>
      <c r="AE21156">
        <v>0</v>
      </c>
      <c r="AF21156">
        <v>0</v>
      </c>
      <c r="AG21156">
        <v>0</v>
      </c>
      <c r="AH21156">
        <v>0</v>
      </c>
      <c r="AI21156">
        <v>0</v>
      </c>
      <c r="AJ21156">
        <v>0</v>
      </c>
      <c r="AK21156">
        <v>0</v>
      </c>
      <c r="AL21156">
        <v>0</v>
      </c>
      <c r="AM21156">
        <v>0</v>
      </c>
    </row>
    <row r="21157" spans="1:39" x14ac:dyDescent="0.45">
      <c r="A21157" t="s">
        <v>79788</v>
      </c>
      <c r="B21157" t="s">
        <v>79789</v>
      </c>
      <c r="C21157" t="s">
        <v>79790</v>
      </c>
      <c r="D21157" t="s">
        <v>774</v>
      </c>
      <c r="E21157" t="s">
        <v>775</v>
      </c>
      <c r="F21157" t="s">
        <v>114</v>
      </c>
      <c r="G21157" t="s">
        <v>57</v>
      </c>
      <c r="H21157" t="s">
        <v>46</v>
      </c>
      <c r="I21157" t="s">
        <v>148</v>
      </c>
      <c r="J21157" t="s">
        <v>149</v>
      </c>
      <c r="K21157" t="s">
        <v>149</v>
      </c>
      <c r="L21157">
        <v>1</v>
      </c>
      <c r="M21157" s="1">
        <v>26846</v>
      </c>
      <c r="N21157" s="2">
        <v>26846</v>
      </c>
      <c r="O21157" t="s">
        <v>79791</v>
      </c>
      <c r="P21157">
        <v>1973</v>
      </c>
      <c r="Q21157" s="1">
        <v>40815</v>
      </c>
      <c r="R21157" s="1">
        <v>40815</v>
      </c>
      <c r="S21157">
        <v>0</v>
      </c>
      <c r="T21157">
        <v>0</v>
      </c>
      <c r="U21157">
        <v>0</v>
      </c>
      <c r="V21157">
        <v>0</v>
      </c>
      <c r="W21157">
        <v>0</v>
      </c>
      <c r="X21157">
        <v>0</v>
      </c>
      <c r="Y21157">
        <v>0</v>
      </c>
      <c r="Z21157">
        <v>0</v>
      </c>
      <c r="AA21157">
        <v>0</v>
      </c>
      <c r="AB21157">
        <v>0</v>
      </c>
      <c r="AC21157">
        <v>0</v>
      </c>
      <c r="AD21157">
        <v>0</v>
      </c>
      <c r="AE21157">
        <v>0</v>
      </c>
      <c r="AF21157">
        <v>0</v>
      </c>
      <c r="AG21157">
        <v>0</v>
      </c>
      <c r="AH21157">
        <v>0</v>
      </c>
      <c r="AI21157">
        <v>0</v>
      </c>
      <c r="AJ21157">
        <v>0</v>
      </c>
      <c r="AK21157">
        <v>0</v>
      </c>
      <c r="AL21157">
        <v>0</v>
      </c>
      <c r="AM21157">
        <v>0</v>
      </c>
    </row>
    <row r="21158" spans="1:39" x14ac:dyDescent="0.45">
      <c r="A21158" t="s">
        <v>79792</v>
      </c>
      <c r="B21158" t="s">
        <v>79793</v>
      </c>
      <c r="C21158" t="s">
        <v>79794</v>
      </c>
      <c r="D21158" t="s">
        <v>315</v>
      </c>
      <c r="E21158" t="s">
        <v>316</v>
      </c>
      <c r="F21158" t="s">
        <v>3324</v>
      </c>
      <c r="G21158" t="s">
        <v>57</v>
      </c>
      <c r="H21158" t="s">
        <v>46</v>
      </c>
      <c r="I21158" t="s">
        <v>58</v>
      </c>
      <c r="J21158" t="s">
        <v>59</v>
      </c>
      <c r="K21158" t="s">
        <v>7433</v>
      </c>
      <c r="L21158">
        <v>2</v>
      </c>
      <c r="Q21158" s="1">
        <v>39152</v>
      </c>
      <c r="R21158" s="1">
        <v>39239</v>
      </c>
      <c r="S21158">
        <v>0</v>
      </c>
      <c r="T21158">
        <v>1200000</v>
      </c>
      <c r="U21158">
        <v>0</v>
      </c>
      <c r="V21158">
        <v>0</v>
      </c>
      <c r="W21158">
        <v>0</v>
      </c>
      <c r="X21158">
        <v>0</v>
      </c>
      <c r="Y21158">
        <v>2000000</v>
      </c>
      <c r="Z21158">
        <v>0</v>
      </c>
      <c r="AA21158">
        <v>0</v>
      </c>
      <c r="AB21158">
        <v>0</v>
      </c>
      <c r="AC21158">
        <v>0</v>
      </c>
      <c r="AD21158">
        <v>0</v>
      </c>
      <c r="AE21158">
        <v>0</v>
      </c>
      <c r="AF21158">
        <v>1200000</v>
      </c>
      <c r="AG21158">
        <v>0</v>
      </c>
      <c r="AH21158">
        <v>0</v>
      </c>
      <c r="AI21158">
        <v>0</v>
      </c>
      <c r="AJ21158">
        <v>0</v>
      </c>
      <c r="AK21158">
        <v>0</v>
      </c>
      <c r="AL21158">
        <v>0</v>
      </c>
      <c r="AM21158">
        <v>0</v>
      </c>
    </row>
    <row r="21159" spans="1:39" x14ac:dyDescent="0.45">
      <c r="A21159" t="s">
        <v>79795</v>
      </c>
      <c r="B21159" t="s">
        <v>79796</v>
      </c>
      <c r="C21159" t="s">
        <v>79797</v>
      </c>
      <c r="D21159" t="s">
        <v>8542</v>
      </c>
      <c r="E21159" t="s">
        <v>3956</v>
      </c>
      <c r="F21159" t="s">
        <v>114</v>
      </c>
      <c r="G21159" t="s">
        <v>57</v>
      </c>
      <c r="H21159" t="s">
        <v>46</v>
      </c>
      <c r="I21159" t="s">
        <v>81</v>
      </c>
      <c r="J21159" t="s">
        <v>590</v>
      </c>
      <c r="K21159" t="s">
        <v>590</v>
      </c>
      <c r="L21159">
        <v>1</v>
      </c>
      <c r="Q21159" s="1">
        <v>37377</v>
      </c>
      <c r="R21159" s="1">
        <v>37377</v>
      </c>
      <c r="S21159">
        <v>0</v>
      </c>
      <c r="T21159">
        <v>0</v>
      </c>
      <c r="U21159">
        <v>0</v>
      </c>
      <c r="V21159">
        <v>0</v>
      </c>
      <c r="W21159">
        <v>0</v>
      </c>
      <c r="X21159">
        <v>0</v>
      </c>
      <c r="Y21159">
        <v>0</v>
      </c>
      <c r="Z21159">
        <v>0</v>
      </c>
      <c r="AA21159">
        <v>0</v>
      </c>
      <c r="AB21159">
        <v>0</v>
      </c>
      <c r="AC21159">
        <v>0</v>
      </c>
      <c r="AD21159">
        <v>0</v>
      </c>
      <c r="AE21159">
        <v>0</v>
      </c>
      <c r="AF21159">
        <v>0</v>
      </c>
      <c r="AG21159">
        <v>0</v>
      </c>
      <c r="AH21159">
        <v>0</v>
      </c>
      <c r="AI21159">
        <v>0</v>
      </c>
      <c r="AJ21159">
        <v>0</v>
      </c>
      <c r="AK21159">
        <v>0</v>
      </c>
      <c r="AL21159">
        <v>0</v>
      </c>
      <c r="AM21159">
        <v>0</v>
      </c>
    </row>
    <row r="21160" spans="1:39" x14ac:dyDescent="0.45">
      <c r="A21160" t="s">
        <v>79798</v>
      </c>
      <c r="B21160" t="s">
        <v>79799</v>
      </c>
      <c r="C21160" t="s">
        <v>79800</v>
      </c>
      <c r="D21160" t="s">
        <v>107</v>
      </c>
      <c r="E21160" t="s">
        <v>108</v>
      </c>
      <c r="F21160" t="s">
        <v>187</v>
      </c>
      <c r="G21160" t="s">
        <v>45</v>
      </c>
      <c r="H21160" t="s">
        <v>46</v>
      </c>
      <c r="I21160" t="s">
        <v>1228</v>
      </c>
      <c r="J21160" t="s">
        <v>1229</v>
      </c>
      <c r="K21160" t="s">
        <v>8665</v>
      </c>
      <c r="L21160">
        <v>1</v>
      </c>
      <c r="M21160" s="1">
        <v>35065</v>
      </c>
      <c r="N21160" s="2">
        <v>35065</v>
      </c>
      <c r="O21160" t="s">
        <v>3501</v>
      </c>
      <c r="P21160">
        <v>1996</v>
      </c>
      <c r="Q21160" s="1">
        <v>41009</v>
      </c>
      <c r="R21160" s="1">
        <v>41009</v>
      </c>
      <c r="S21160">
        <v>0</v>
      </c>
      <c r="T21160">
        <v>500000</v>
      </c>
      <c r="U21160">
        <v>0</v>
      </c>
      <c r="V21160">
        <v>0</v>
      </c>
      <c r="W21160">
        <v>0</v>
      </c>
      <c r="X21160">
        <v>0</v>
      </c>
      <c r="Y21160">
        <v>0</v>
      </c>
      <c r="Z21160">
        <v>0</v>
      </c>
      <c r="AA21160">
        <v>0</v>
      </c>
      <c r="AB21160">
        <v>0</v>
      </c>
      <c r="AC21160">
        <v>0</v>
      </c>
      <c r="AD21160">
        <v>0</v>
      </c>
      <c r="AE21160">
        <v>0</v>
      </c>
      <c r="AF21160">
        <v>0</v>
      </c>
      <c r="AG21160">
        <v>0</v>
      </c>
      <c r="AH21160">
        <v>0</v>
      </c>
      <c r="AI21160">
        <v>0</v>
      </c>
      <c r="AJ21160">
        <v>0</v>
      </c>
      <c r="AK21160">
        <v>0</v>
      </c>
      <c r="AL21160">
        <v>0</v>
      </c>
      <c r="AM21160">
        <v>0</v>
      </c>
    </row>
    <row r="21161" spans="1:39" x14ac:dyDescent="0.45">
      <c r="A21161" t="s">
        <v>79801</v>
      </c>
      <c r="B21161" t="s">
        <v>79802</v>
      </c>
      <c r="C21161" t="s">
        <v>79803</v>
      </c>
      <c r="D21161" t="s">
        <v>98</v>
      </c>
      <c r="E21161" t="s">
        <v>99</v>
      </c>
      <c r="F21161" t="s">
        <v>114</v>
      </c>
      <c r="G21161" t="s">
        <v>57</v>
      </c>
      <c r="H21161" t="s">
        <v>46</v>
      </c>
      <c r="I21161" t="s">
        <v>81</v>
      </c>
      <c r="J21161" t="s">
        <v>82</v>
      </c>
      <c r="K21161" t="s">
        <v>14832</v>
      </c>
      <c r="L21161">
        <v>1</v>
      </c>
      <c r="M21161" s="1">
        <v>38761</v>
      </c>
      <c r="N21161" s="2">
        <v>38749</v>
      </c>
      <c r="O21161" t="s">
        <v>430</v>
      </c>
      <c r="P21161">
        <v>2006</v>
      </c>
      <c r="Q21161" s="1">
        <v>39173</v>
      </c>
      <c r="R21161" s="1">
        <v>39173</v>
      </c>
      <c r="S21161">
        <v>0</v>
      </c>
      <c r="T21161">
        <v>0</v>
      </c>
      <c r="U21161">
        <v>0</v>
      </c>
      <c r="V21161">
        <v>0</v>
      </c>
      <c r="W21161">
        <v>0</v>
      </c>
      <c r="X21161">
        <v>0</v>
      </c>
      <c r="Y21161">
        <v>0</v>
      </c>
      <c r="Z21161">
        <v>0</v>
      </c>
      <c r="AA21161">
        <v>0</v>
      </c>
      <c r="AB21161">
        <v>0</v>
      </c>
      <c r="AC21161">
        <v>0</v>
      </c>
      <c r="AD21161">
        <v>0</v>
      </c>
      <c r="AE21161">
        <v>0</v>
      </c>
      <c r="AF21161">
        <v>0</v>
      </c>
      <c r="AG21161">
        <v>0</v>
      </c>
      <c r="AH21161">
        <v>0</v>
      </c>
      <c r="AI21161">
        <v>0</v>
      </c>
      <c r="AJ21161">
        <v>0</v>
      </c>
      <c r="AK21161">
        <v>0</v>
      </c>
      <c r="AL21161">
        <v>0</v>
      </c>
      <c r="AM21161">
        <v>0</v>
      </c>
    </row>
    <row r="21162" spans="1:39" x14ac:dyDescent="0.45">
      <c r="A21162" t="s">
        <v>79804</v>
      </c>
      <c r="B21162" t="s">
        <v>79805</v>
      </c>
      <c r="C21162" t="s">
        <v>79806</v>
      </c>
      <c r="D21162" t="s">
        <v>88</v>
      </c>
      <c r="E21162" t="s">
        <v>89</v>
      </c>
      <c r="F21162" t="s">
        <v>79807</v>
      </c>
      <c r="G21162" t="s">
        <v>101</v>
      </c>
      <c r="H21162" t="s">
        <v>787</v>
      </c>
      <c r="J21162" t="s">
        <v>79808</v>
      </c>
      <c r="K21162" t="s">
        <v>79808</v>
      </c>
      <c r="L21162">
        <v>1</v>
      </c>
      <c r="M21162" s="1">
        <v>40664</v>
      </c>
      <c r="N21162" s="2">
        <v>40664</v>
      </c>
      <c r="O21162" t="s">
        <v>76</v>
      </c>
      <c r="P21162">
        <v>2011</v>
      </c>
      <c r="Q21162" s="1">
        <v>40664</v>
      </c>
      <c r="R21162" s="1">
        <v>40664</v>
      </c>
      <c r="S21162">
        <v>148600</v>
      </c>
      <c r="T21162">
        <v>0</v>
      </c>
      <c r="U21162">
        <v>0</v>
      </c>
      <c r="V21162">
        <v>0</v>
      </c>
      <c r="W21162">
        <v>0</v>
      </c>
      <c r="X21162">
        <v>0</v>
      </c>
      <c r="Y21162">
        <v>0</v>
      </c>
      <c r="Z21162">
        <v>0</v>
      </c>
      <c r="AA21162">
        <v>0</v>
      </c>
      <c r="AB21162">
        <v>0</v>
      </c>
      <c r="AC21162">
        <v>0</v>
      </c>
      <c r="AD21162">
        <v>0</v>
      </c>
      <c r="AE21162">
        <v>0</v>
      </c>
      <c r="AF21162">
        <v>0</v>
      </c>
      <c r="AG21162">
        <v>0</v>
      </c>
      <c r="AH21162">
        <v>0</v>
      </c>
      <c r="AI21162">
        <v>0</v>
      </c>
      <c r="AJ21162">
        <v>0</v>
      </c>
      <c r="AK21162">
        <v>0</v>
      </c>
      <c r="AL21162">
        <v>0</v>
      </c>
      <c r="AM21162">
        <v>0</v>
      </c>
    </row>
    <row r="21163" spans="1:39" x14ac:dyDescent="0.45">
      <c r="A21163" t="s">
        <v>79809</v>
      </c>
      <c r="B21163" t="s">
        <v>79810</v>
      </c>
      <c r="C21163" t="s">
        <v>79811</v>
      </c>
      <c r="D21163" t="s">
        <v>755</v>
      </c>
      <c r="E21163" t="s">
        <v>756</v>
      </c>
      <c r="F21163" t="s">
        <v>79812</v>
      </c>
      <c r="G21163" t="s">
        <v>57</v>
      </c>
      <c r="H21163" t="s">
        <v>46</v>
      </c>
      <c r="I21163" t="s">
        <v>58</v>
      </c>
      <c r="J21163" t="s">
        <v>989</v>
      </c>
      <c r="K21163" t="s">
        <v>16384</v>
      </c>
      <c r="L21163">
        <v>1</v>
      </c>
      <c r="M21163" s="1">
        <v>37987</v>
      </c>
      <c r="N21163" s="2">
        <v>37987</v>
      </c>
      <c r="O21163" t="s">
        <v>452</v>
      </c>
      <c r="P21163">
        <v>2004</v>
      </c>
      <c r="Q21163" s="1">
        <v>40081</v>
      </c>
      <c r="R21163" s="1">
        <v>40081</v>
      </c>
      <c r="S21163">
        <v>0</v>
      </c>
      <c r="T21163">
        <v>8233461</v>
      </c>
      <c r="U21163">
        <v>0</v>
      </c>
      <c r="V21163">
        <v>0</v>
      </c>
      <c r="W21163">
        <v>0</v>
      </c>
      <c r="X21163">
        <v>0</v>
      </c>
      <c r="Y21163">
        <v>0</v>
      </c>
      <c r="Z21163">
        <v>0</v>
      </c>
      <c r="AA21163">
        <v>0</v>
      </c>
      <c r="AB21163">
        <v>0</v>
      </c>
      <c r="AC21163">
        <v>0</v>
      </c>
      <c r="AD21163">
        <v>0</v>
      </c>
      <c r="AE21163">
        <v>0</v>
      </c>
      <c r="AF21163">
        <v>0</v>
      </c>
      <c r="AG21163">
        <v>0</v>
      </c>
      <c r="AH21163">
        <v>0</v>
      </c>
      <c r="AI21163">
        <v>0</v>
      </c>
      <c r="AJ21163">
        <v>0</v>
      </c>
      <c r="AK21163">
        <v>0</v>
      </c>
      <c r="AL21163">
        <v>0</v>
      </c>
      <c r="AM21163">
        <v>0</v>
      </c>
    </row>
    <row r="21164" spans="1:39" x14ac:dyDescent="0.45">
      <c r="A21164" t="s">
        <v>79813</v>
      </c>
      <c r="B21164" t="s">
        <v>79814</v>
      </c>
      <c r="C21164" t="s">
        <v>79815</v>
      </c>
      <c r="D21164" t="s">
        <v>1360</v>
      </c>
      <c r="E21164" t="s">
        <v>1361</v>
      </c>
      <c r="F21164" t="s">
        <v>32042</v>
      </c>
      <c r="G21164" t="s">
        <v>57</v>
      </c>
      <c r="H21164" t="s">
        <v>715</v>
      </c>
      <c r="J21164" t="s">
        <v>716</v>
      </c>
      <c r="K21164" t="s">
        <v>11769</v>
      </c>
      <c r="L21164">
        <v>1</v>
      </c>
      <c r="M21164" s="1">
        <v>33604</v>
      </c>
      <c r="N21164" s="2">
        <v>33604</v>
      </c>
      <c r="O21164" t="s">
        <v>3040</v>
      </c>
      <c r="P21164">
        <v>1992</v>
      </c>
      <c r="Q21164" s="1">
        <v>40156</v>
      </c>
      <c r="R21164" s="1">
        <v>40156</v>
      </c>
      <c r="S21164">
        <v>0</v>
      </c>
      <c r="T21164">
        <v>0</v>
      </c>
      <c r="U21164">
        <v>0</v>
      </c>
      <c r="V21164">
        <v>0</v>
      </c>
      <c r="W21164">
        <v>0</v>
      </c>
      <c r="X21164">
        <v>0</v>
      </c>
      <c r="Y21164">
        <v>0</v>
      </c>
      <c r="Z21164">
        <v>0</v>
      </c>
      <c r="AA21164">
        <v>79000000</v>
      </c>
      <c r="AB21164">
        <v>0</v>
      </c>
      <c r="AC21164">
        <v>0</v>
      </c>
      <c r="AD21164">
        <v>0</v>
      </c>
      <c r="AE21164">
        <v>0</v>
      </c>
      <c r="AF21164">
        <v>0</v>
      </c>
      <c r="AG21164">
        <v>0</v>
      </c>
      <c r="AH21164">
        <v>0</v>
      </c>
      <c r="AI21164">
        <v>0</v>
      </c>
      <c r="AJ21164">
        <v>0</v>
      </c>
      <c r="AK21164">
        <v>0</v>
      </c>
      <c r="AL21164">
        <v>0</v>
      </c>
      <c r="AM21164">
        <v>0</v>
      </c>
    </row>
    <row r="21165" spans="1:39" x14ac:dyDescent="0.45">
      <c r="A21165" t="s">
        <v>79816</v>
      </c>
      <c r="B21165" t="s">
        <v>79817</v>
      </c>
      <c r="C21165" t="s">
        <v>79818</v>
      </c>
      <c r="D21165" t="s">
        <v>127</v>
      </c>
      <c r="E21165" t="s">
        <v>128</v>
      </c>
      <c r="F21165" t="s">
        <v>79819</v>
      </c>
      <c r="G21165" t="s">
        <v>57</v>
      </c>
      <c r="H21165" t="s">
        <v>1033</v>
      </c>
      <c r="J21165" t="s">
        <v>1034</v>
      </c>
      <c r="K21165" t="s">
        <v>43390</v>
      </c>
      <c r="L21165">
        <v>2</v>
      </c>
      <c r="M21165" s="1">
        <v>36526</v>
      </c>
      <c r="N21165" s="2">
        <v>36526</v>
      </c>
      <c r="O21165" t="s">
        <v>255</v>
      </c>
      <c r="P21165">
        <v>2000</v>
      </c>
      <c r="Q21165" s="1">
        <v>39587</v>
      </c>
      <c r="R21165" s="1">
        <v>39602</v>
      </c>
      <c r="S21165">
        <v>0</v>
      </c>
      <c r="T21165">
        <v>88615600</v>
      </c>
      <c r="U21165">
        <v>0</v>
      </c>
      <c r="V21165">
        <v>0</v>
      </c>
      <c r="W21165">
        <v>0</v>
      </c>
      <c r="X21165">
        <v>0</v>
      </c>
      <c r="Y21165">
        <v>0</v>
      </c>
      <c r="Z21165">
        <v>0</v>
      </c>
      <c r="AA21165">
        <v>0</v>
      </c>
      <c r="AB21165">
        <v>0</v>
      </c>
      <c r="AC21165">
        <v>0</v>
      </c>
      <c r="AD21165">
        <v>0</v>
      </c>
      <c r="AE21165">
        <v>0</v>
      </c>
      <c r="AF21165">
        <v>0</v>
      </c>
      <c r="AG21165">
        <v>0</v>
      </c>
      <c r="AH21165">
        <v>0</v>
      </c>
      <c r="AI21165">
        <v>0</v>
      </c>
      <c r="AJ21165">
        <v>0</v>
      </c>
      <c r="AK21165">
        <v>0</v>
      </c>
      <c r="AL21165">
        <v>0</v>
      </c>
      <c r="AM21165">
        <v>0</v>
      </c>
    </row>
    <row r="21166" spans="1:39" x14ac:dyDescent="0.45">
      <c r="A21166" t="s">
        <v>79820</v>
      </c>
      <c r="B21166" t="s">
        <v>79821</v>
      </c>
      <c r="C21166" t="s">
        <v>79822</v>
      </c>
      <c r="D21166" t="s">
        <v>79823</v>
      </c>
      <c r="E21166" t="s">
        <v>99</v>
      </c>
      <c r="F21166" t="s">
        <v>282</v>
      </c>
      <c r="G21166" t="s">
        <v>57</v>
      </c>
      <c r="H21166" t="s">
        <v>283</v>
      </c>
      <c r="J21166" t="s">
        <v>345</v>
      </c>
      <c r="K21166" t="s">
        <v>345</v>
      </c>
      <c r="L21166">
        <v>1</v>
      </c>
      <c r="M21166" s="1">
        <v>39814</v>
      </c>
      <c r="N21166" s="2">
        <v>39814</v>
      </c>
      <c r="O21166" t="s">
        <v>188</v>
      </c>
      <c r="P21166">
        <v>2009</v>
      </c>
      <c r="Q21166" s="1">
        <v>39814</v>
      </c>
      <c r="R21166" s="1">
        <v>39814</v>
      </c>
      <c r="S21166">
        <v>100000</v>
      </c>
      <c r="T21166">
        <v>0</v>
      </c>
      <c r="U21166">
        <v>0</v>
      </c>
      <c r="V21166">
        <v>0</v>
      </c>
      <c r="W21166">
        <v>0</v>
      </c>
      <c r="X21166">
        <v>0</v>
      </c>
      <c r="Y21166">
        <v>0</v>
      </c>
      <c r="Z21166">
        <v>0</v>
      </c>
      <c r="AA21166">
        <v>0</v>
      </c>
      <c r="AB21166">
        <v>0</v>
      </c>
      <c r="AC21166">
        <v>0</v>
      </c>
      <c r="AD21166">
        <v>0</v>
      </c>
      <c r="AE21166">
        <v>0</v>
      </c>
      <c r="AF21166">
        <v>0</v>
      </c>
      <c r="AG21166">
        <v>0</v>
      </c>
      <c r="AH21166">
        <v>0</v>
      </c>
      <c r="AI21166">
        <v>0</v>
      </c>
      <c r="AJ21166">
        <v>0</v>
      </c>
      <c r="AK21166">
        <v>0</v>
      </c>
      <c r="AL21166">
        <v>0</v>
      </c>
      <c r="AM21166">
        <v>0</v>
      </c>
    </row>
    <row r="21167" spans="1:39" x14ac:dyDescent="0.45">
      <c r="A21167" t="s">
        <v>79824</v>
      </c>
      <c r="B21167" t="s">
        <v>79825</v>
      </c>
      <c r="C21167" t="s">
        <v>79826</v>
      </c>
      <c r="D21167" t="s">
        <v>79827</v>
      </c>
      <c r="E21167" t="s">
        <v>177</v>
      </c>
      <c r="F21167" t="s">
        <v>114</v>
      </c>
      <c r="G21167" t="s">
        <v>57</v>
      </c>
      <c r="H21167" t="s">
        <v>46</v>
      </c>
      <c r="I21167" t="s">
        <v>58</v>
      </c>
      <c r="J21167" t="s">
        <v>1223</v>
      </c>
      <c r="K21167" t="s">
        <v>1223</v>
      </c>
      <c r="L21167">
        <v>1</v>
      </c>
      <c r="M21167" s="1">
        <v>38838</v>
      </c>
      <c r="N21167" s="2">
        <v>38838</v>
      </c>
      <c r="O21167" t="s">
        <v>490</v>
      </c>
      <c r="P21167">
        <v>2006</v>
      </c>
      <c r="Q21167" s="1">
        <v>39448</v>
      </c>
      <c r="R21167" s="1">
        <v>39448</v>
      </c>
      <c r="S21167">
        <v>0</v>
      </c>
      <c r="T21167">
        <v>0</v>
      </c>
      <c r="U21167">
        <v>0</v>
      </c>
      <c r="V21167">
        <v>0</v>
      </c>
      <c r="W21167">
        <v>0</v>
      </c>
      <c r="X21167">
        <v>0</v>
      </c>
      <c r="Y21167">
        <v>0</v>
      </c>
      <c r="Z21167">
        <v>0</v>
      </c>
      <c r="AA21167">
        <v>0</v>
      </c>
      <c r="AB21167">
        <v>0</v>
      </c>
      <c r="AC21167">
        <v>0</v>
      </c>
      <c r="AD21167">
        <v>0</v>
      </c>
      <c r="AE21167">
        <v>0</v>
      </c>
      <c r="AF21167">
        <v>0</v>
      </c>
      <c r="AG21167">
        <v>0</v>
      </c>
      <c r="AH21167">
        <v>0</v>
      </c>
      <c r="AI21167">
        <v>0</v>
      </c>
      <c r="AJ21167">
        <v>0</v>
      </c>
      <c r="AK21167">
        <v>0</v>
      </c>
      <c r="AL21167">
        <v>0</v>
      </c>
      <c r="AM21167">
        <v>0</v>
      </c>
    </row>
    <row r="21168" spans="1:39" x14ac:dyDescent="0.45">
      <c r="A21168" t="s">
        <v>79828</v>
      </c>
      <c r="B21168" t="s">
        <v>79829</v>
      </c>
      <c r="C21168" t="s">
        <v>79830</v>
      </c>
      <c r="D21168" t="s">
        <v>79831</v>
      </c>
      <c r="E21168" t="s">
        <v>7145</v>
      </c>
      <c r="F21168" t="s">
        <v>4462</v>
      </c>
      <c r="G21168" t="s">
        <v>57</v>
      </c>
      <c r="H21168" t="s">
        <v>46</v>
      </c>
      <c r="I21168" t="s">
        <v>47</v>
      </c>
      <c r="J21168" t="s">
        <v>48</v>
      </c>
      <c r="K21168" t="s">
        <v>49</v>
      </c>
      <c r="L21168">
        <v>1</v>
      </c>
      <c r="M21168" s="1">
        <v>40391</v>
      </c>
      <c r="N21168" s="2">
        <v>40391</v>
      </c>
      <c r="O21168" t="s">
        <v>200</v>
      </c>
      <c r="P21168">
        <v>2010</v>
      </c>
      <c r="Q21168" s="1">
        <v>40756</v>
      </c>
      <c r="R21168" s="1">
        <v>40756</v>
      </c>
      <c r="S21168">
        <v>175000</v>
      </c>
      <c r="T21168">
        <v>0</v>
      </c>
      <c r="U21168">
        <v>0</v>
      </c>
      <c r="V21168">
        <v>0</v>
      </c>
      <c r="W21168">
        <v>0</v>
      </c>
      <c r="X21168">
        <v>0</v>
      </c>
      <c r="Y21168">
        <v>0</v>
      </c>
      <c r="Z21168">
        <v>0</v>
      </c>
      <c r="AA21168">
        <v>0</v>
      </c>
      <c r="AB21168">
        <v>0</v>
      </c>
      <c r="AC21168">
        <v>0</v>
      </c>
      <c r="AD21168">
        <v>0</v>
      </c>
      <c r="AE21168">
        <v>0</v>
      </c>
      <c r="AF21168">
        <v>0</v>
      </c>
      <c r="AG21168">
        <v>0</v>
      </c>
      <c r="AH21168">
        <v>0</v>
      </c>
      <c r="AI21168">
        <v>0</v>
      </c>
      <c r="AJ21168">
        <v>0</v>
      </c>
      <c r="AK21168">
        <v>0</v>
      </c>
      <c r="AL21168">
        <v>0</v>
      </c>
      <c r="AM21168">
        <v>0</v>
      </c>
    </row>
    <row r="21169" spans="1:39" x14ac:dyDescent="0.45">
      <c r="A21169" t="s">
        <v>79832</v>
      </c>
      <c r="B21169" t="s">
        <v>79833</v>
      </c>
      <c r="C21169" t="s">
        <v>79834</v>
      </c>
      <c r="D21169" t="s">
        <v>461</v>
      </c>
      <c r="E21169" t="s">
        <v>462</v>
      </c>
      <c r="F21169" t="s">
        <v>79835</v>
      </c>
      <c r="G21169" t="s">
        <v>101</v>
      </c>
      <c r="H21169" t="s">
        <v>46</v>
      </c>
      <c r="I21169" t="s">
        <v>821</v>
      </c>
      <c r="J21169" t="s">
        <v>822</v>
      </c>
      <c r="K21169" t="s">
        <v>5623</v>
      </c>
      <c r="L21169">
        <v>5</v>
      </c>
      <c r="M21169" s="1">
        <v>39814</v>
      </c>
      <c r="N21169" s="2">
        <v>39814</v>
      </c>
      <c r="O21169" t="s">
        <v>188</v>
      </c>
      <c r="P21169">
        <v>2009</v>
      </c>
      <c r="Q21169" s="1">
        <v>40303</v>
      </c>
      <c r="R21169" s="1">
        <v>41513</v>
      </c>
      <c r="S21169">
        <v>0</v>
      </c>
      <c r="T21169">
        <v>6954735</v>
      </c>
      <c r="U21169">
        <v>0</v>
      </c>
      <c r="V21169">
        <v>0</v>
      </c>
      <c r="W21169">
        <v>0</v>
      </c>
      <c r="X21169">
        <v>273969</v>
      </c>
      <c r="Y21169">
        <v>0</v>
      </c>
      <c r="Z21169">
        <v>0</v>
      </c>
      <c r="AA21169">
        <v>0</v>
      </c>
      <c r="AB21169">
        <v>0</v>
      </c>
      <c r="AC21169">
        <v>0</v>
      </c>
      <c r="AD21169">
        <v>0</v>
      </c>
      <c r="AE21169">
        <v>0</v>
      </c>
      <c r="AF21169">
        <v>1500000</v>
      </c>
      <c r="AG21169">
        <v>0</v>
      </c>
      <c r="AH21169">
        <v>0</v>
      </c>
      <c r="AI21169">
        <v>0</v>
      </c>
      <c r="AJ21169">
        <v>0</v>
      </c>
      <c r="AK21169">
        <v>0</v>
      </c>
      <c r="AL21169">
        <v>0</v>
      </c>
      <c r="AM21169">
        <v>0</v>
      </c>
    </row>
    <row r="21170" spans="1:39" x14ac:dyDescent="0.45">
      <c r="A21170" t="s">
        <v>79836</v>
      </c>
      <c r="B21170" t="s">
        <v>79837</v>
      </c>
      <c r="C21170" t="s">
        <v>79838</v>
      </c>
      <c r="D21170" t="s">
        <v>1360</v>
      </c>
      <c r="E21170" t="s">
        <v>1361</v>
      </c>
      <c r="F21170" t="s">
        <v>23132</v>
      </c>
      <c r="G21170" t="s">
        <v>101</v>
      </c>
      <c r="L21170">
        <v>2</v>
      </c>
      <c r="Q21170" s="1">
        <v>38856</v>
      </c>
      <c r="R21170" s="1">
        <v>39147</v>
      </c>
      <c r="S21170">
        <v>0</v>
      </c>
      <c r="T21170">
        <v>58000000</v>
      </c>
      <c r="U21170">
        <v>0</v>
      </c>
      <c r="V21170">
        <v>0</v>
      </c>
      <c r="W21170">
        <v>0</v>
      </c>
      <c r="X21170">
        <v>0</v>
      </c>
      <c r="Y21170">
        <v>0</v>
      </c>
      <c r="Z21170">
        <v>0</v>
      </c>
      <c r="AA21170">
        <v>0</v>
      </c>
      <c r="AB21170">
        <v>0</v>
      </c>
      <c r="AC21170">
        <v>0</v>
      </c>
      <c r="AD21170">
        <v>0</v>
      </c>
      <c r="AE21170">
        <v>0</v>
      </c>
      <c r="AF21170">
        <v>20000000</v>
      </c>
      <c r="AG21170">
        <v>38000000</v>
      </c>
      <c r="AH21170">
        <v>0</v>
      </c>
      <c r="AI21170">
        <v>0</v>
      </c>
      <c r="AJ21170">
        <v>0</v>
      </c>
      <c r="AK21170">
        <v>0</v>
      </c>
      <c r="AL21170">
        <v>0</v>
      </c>
      <c r="AM21170">
        <v>0</v>
      </c>
    </row>
    <row r="21171" spans="1:39" x14ac:dyDescent="0.45">
      <c r="A21171" t="s">
        <v>79839</v>
      </c>
      <c r="B21171" t="s">
        <v>79840</v>
      </c>
      <c r="C21171" t="s">
        <v>79841</v>
      </c>
      <c r="D21171" t="s">
        <v>461</v>
      </c>
      <c r="E21171" t="s">
        <v>462</v>
      </c>
      <c r="F21171" s="3">
        <v>9000</v>
      </c>
      <c r="G21171" t="s">
        <v>57</v>
      </c>
      <c r="H21171" t="s">
        <v>46</v>
      </c>
      <c r="I21171" t="s">
        <v>47</v>
      </c>
      <c r="J21171" t="s">
        <v>3496</v>
      </c>
      <c r="K21171" t="s">
        <v>3496</v>
      </c>
      <c r="L21171">
        <v>1</v>
      </c>
      <c r="Q21171" s="1">
        <v>41215</v>
      </c>
      <c r="R21171" s="1">
        <v>41215</v>
      </c>
      <c r="S21171">
        <v>9000</v>
      </c>
      <c r="T21171">
        <v>0</v>
      </c>
      <c r="U21171">
        <v>0</v>
      </c>
      <c r="V21171">
        <v>0</v>
      </c>
      <c r="W21171">
        <v>0</v>
      </c>
      <c r="X21171">
        <v>0</v>
      </c>
      <c r="Y21171">
        <v>0</v>
      </c>
      <c r="Z21171">
        <v>0</v>
      </c>
      <c r="AA21171">
        <v>0</v>
      </c>
      <c r="AB21171">
        <v>0</v>
      </c>
      <c r="AC21171">
        <v>0</v>
      </c>
      <c r="AD21171">
        <v>0</v>
      </c>
      <c r="AE21171">
        <v>0</v>
      </c>
      <c r="AF21171">
        <v>0</v>
      </c>
      <c r="AG21171">
        <v>0</v>
      </c>
      <c r="AH21171">
        <v>0</v>
      </c>
      <c r="AI21171">
        <v>0</v>
      </c>
      <c r="AJ21171">
        <v>0</v>
      </c>
      <c r="AK21171">
        <v>0</v>
      </c>
      <c r="AL21171">
        <v>0</v>
      </c>
      <c r="AM21171">
        <v>0</v>
      </c>
    </row>
    <row r="21172" spans="1:39" x14ac:dyDescent="0.45">
      <c r="A21172" t="s">
        <v>79842</v>
      </c>
      <c r="B21172" t="s">
        <v>79843</v>
      </c>
      <c r="C21172" t="s">
        <v>79844</v>
      </c>
      <c r="D21172" t="s">
        <v>646</v>
      </c>
      <c r="E21172" t="s">
        <v>43</v>
      </c>
      <c r="F21172" t="s">
        <v>114</v>
      </c>
      <c r="G21172" t="s">
        <v>57</v>
      </c>
      <c r="L21172">
        <v>1</v>
      </c>
      <c r="M21172" s="1">
        <v>38353</v>
      </c>
      <c r="N21172" s="2">
        <v>38353</v>
      </c>
      <c r="O21172" t="s">
        <v>464</v>
      </c>
      <c r="P21172">
        <v>2005</v>
      </c>
      <c r="Q21172" s="1">
        <v>40142</v>
      </c>
      <c r="R21172" s="1">
        <v>40142</v>
      </c>
      <c r="S21172">
        <v>0</v>
      </c>
      <c r="T21172">
        <v>0</v>
      </c>
      <c r="U21172">
        <v>0</v>
      </c>
      <c r="V21172">
        <v>0</v>
      </c>
      <c r="W21172">
        <v>0</v>
      </c>
      <c r="X21172">
        <v>0</v>
      </c>
      <c r="Y21172">
        <v>0</v>
      </c>
      <c r="Z21172">
        <v>0</v>
      </c>
      <c r="AA21172">
        <v>0</v>
      </c>
      <c r="AB21172">
        <v>0</v>
      </c>
      <c r="AC21172">
        <v>0</v>
      </c>
      <c r="AD21172">
        <v>0</v>
      </c>
      <c r="AE21172">
        <v>0</v>
      </c>
      <c r="AF21172">
        <v>0</v>
      </c>
      <c r="AG21172">
        <v>0</v>
      </c>
      <c r="AH21172">
        <v>0</v>
      </c>
      <c r="AI21172">
        <v>0</v>
      </c>
      <c r="AJ21172">
        <v>0</v>
      </c>
      <c r="AK21172">
        <v>0</v>
      </c>
      <c r="AL21172">
        <v>0</v>
      </c>
      <c r="AM21172">
        <v>0</v>
      </c>
    </row>
    <row r="21173" spans="1:39" x14ac:dyDescent="0.45">
      <c r="A21173" t="s">
        <v>79845</v>
      </c>
      <c r="B21173" t="s">
        <v>79846</v>
      </c>
      <c r="C21173" t="s">
        <v>79847</v>
      </c>
      <c r="D21173" t="s">
        <v>127</v>
      </c>
      <c r="E21173" t="s">
        <v>128</v>
      </c>
      <c r="F21173" t="s">
        <v>79848</v>
      </c>
      <c r="G21173" t="s">
        <v>57</v>
      </c>
      <c r="H21173" t="s">
        <v>192</v>
      </c>
      <c r="J21173" t="s">
        <v>4100</v>
      </c>
      <c r="K21173" t="s">
        <v>9715</v>
      </c>
      <c r="L21173">
        <v>1</v>
      </c>
      <c r="Q21173" s="1">
        <v>41002</v>
      </c>
      <c r="R21173" s="1">
        <v>41002</v>
      </c>
      <c r="S21173">
        <v>0</v>
      </c>
      <c r="T21173">
        <v>39945000</v>
      </c>
      <c r="U21173">
        <v>0</v>
      </c>
      <c r="V21173">
        <v>0</v>
      </c>
      <c r="W21173">
        <v>0</v>
      </c>
      <c r="X21173">
        <v>0</v>
      </c>
      <c r="Y21173">
        <v>0</v>
      </c>
      <c r="Z21173">
        <v>0</v>
      </c>
      <c r="AA21173">
        <v>0</v>
      </c>
      <c r="AB21173">
        <v>0</v>
      </c>
      <c r="AC21173">
        <v>0</v>
      </c>
      <c r="AD21173">
        <v>0</v>
      </c>
      <c r="AE21173">
        <v>0</v>
      </c>
      <c r="AF21173">
        <v>0</v>
      </c>
      <c r="AG21173">
        <v>0</v>
      </c>
      <c r="AH21173">
        <v>0</v>
      </c>
      <c r="AI21173">
        <v>0</v>
      </c>
      <c r="AJ21173">
        <v>0</v>
      </c>
      <c r="AK21173">
        <v>0</v>
      </c>
      <c r="AL21173">
        <v>0</v>
      </c>
      <c r="AM21173">
        <v>0</v>
      </c>
    </row>
    <row r="21174" spans="1:39" x14ac:dyDescent="0.45">
      <c r="A21174" t="s">
        <v>79849</v>
      </c>
      <c r="B21174" t="s">
        <v>79850</v>
      </c>
      <c r="C21174" t="s">
        <v>79851</v>
      </c>
      <c r="D21174" t="s">
        <v>88</v>
      </c>
      <c r="E21174" t="s">
        <v>89</v>
      </c>
      <c r="F21174" t="s">
        <v>10911</v>
      </c>
      <c r="G21174" t="s">
        <v>57</v>
      </c>
      <c r="H21174" t="s">
        <v>634</v>
      </c>
      <c r="J21174" t="s">
        <v>914</v>
      </c>
      <c r="K21174" t="s">
        <v>4080</v>
      </c>
      <c r="L21174">
        <v>1</v>
      </c>
      <c r="M21174" s="1">
        <v>37257</v>
      </c>
      <c r="N21174" s="2">
        <v>37257</v>
      </c>
      <c r="O21174" t="s">
        <v>554</v>
      </c>
      <c r="P21174">
        <v>2002</v>
      </c>
      <c r="Q21174" s="1">
        <v>38691</v>
      </c>
      <c r="R21174" s="1">
        <v>38691</v>
      </c>
      <c r="S21174">
        <v>0</v>
      </c>
      <c r="T21174">
        <v>213000</v>
      </c>
      <c r="U21174">
        <v>0</v>
      </c>
      <c r="V21174">
        <v>0</v>
      </c>
      <c r="W21174">
        <v>0</v>
      </c>
      <c r="X21174">
        <v>0</v>
      </c>
      <c r="Y21174">
        <v>0</v>
      </c>
      <c r="Z21174">
        <v>0</v>
      </c>
      <c r="AA21174">
        <v>0</v>
      </c>
      <c r="AB21174">
        <v>0</v>
      </c>
      <c r="AC21174">
        <v>0</v>
      </c>
      <c r="AD21174">
        <v>0</v>
      </c>
      <c r="AE21174">
        <v>0</v>
      </c>
      <c r="AF21174">
        <v>0</v>
      </c>
      <c r="AG21174">
        <v>0</v>
      </c>
      <c r="AH21174">
        <v>0</v>
      </c>
      <c r="AI21174">
        <v>0</v>
      </c>
      <c r="AJ21174">
        <v>0</v>
      </c>
      <c r="AK21174">
        <v>0</v>
      </c>
      <c r="AL21174">
        <v>0</v>
      </c>
      <c r="AM21174">
        <v>0</v>
      </c>
    </row>
    <row r="21175" spans="1:39" x14ac:dyDescent="0.45">
      <c r="A21175" t="s">
        <v>79852</v>
      </c>
      <c r="B21175" t="s">
        <v>79853</v>
      </c>
      <c r="C21175" t="s">
        <v>79854</v>
      </c>
      <c r="D21175" t="s">
        <v>434</v>
      </c>
      <c r="E21175" t="s">
        <v>55</v>
      </c>
      <c r="F21175" t="s">
        <v>5919</v>
      </c>
      <c r="G21175" t="s">
        <v>57</v>
      </c>
      <c r="H21175" t="s">
        <v>46</v>
      </c>
      <c r="I21175" t="s">
        <v>58</v>
      </c>
      <c r="J21175" t="s">
        <v>59</v>
      </c>
      <c r="K21175" t="s">
        <v>4339</v>
      </c>
      <c r="L21175">
        <v>1</v>
      </c>
      <c r="M21175" s="1">
        <v>29952</v>
      </c>
      <c r="N21175" s="2">
        <v>29952</v>
      </c>
      <c r="O21175" t="s">
        <v>10363</v>
      </c>
      <c r="P21175">
        <v>1982</v>
      </c>
      <c r="Q21175" s="1">
        <v>40254</v>
      </c>
      <c r="R21175" s="1">
        <v>40254</v>
      </c>
      <c r="S21175">
        <v>0</v>
      </c>
      <c r="T21175">
        <v>980000</v>
      </c>
      <c r="U21175">
        <v>0</v>
      </c>
      <c r="V21175">
        <v>0</v>
      </c>
      <c r="W21175">
        <v>0</v>
      </c>
      <c r="X21175">
        <v>0</v>
      </c>
      <c r="Y21175">
        <v>0</v>
      </c>
      <c r="Z21175">
        <v>0</v>
      </c>
      <c r="AA21175">
        <v>0</v>
      </c>
      <c r="AB21175">
        <v>0</v>
      </c>
      <c r="AC21175">
        <v>0</v>
      </c>
      <c r="AD21175">
        <v>0</v>
      </c>
      <c r="AE21175">
        <v>0</v>
      </c>
      <c r="AF21175">
        <v>0</v>
      </c>
      <c r="AG21175">
        <v>0</v>
      </c>
      <c r="AH21175">
        <v>0</v>
      </c>
      <c r="AI21175">
        <v>0</v>
      </c>
      <c r="AJ21175">
        <v>0</v>
      </c>
      <c r="AK21175">
        <v>0</v>
      </c>
      <c r="AL21175">
        <v>0</v>
      </c>
      <c r="AM21175">
        <v>0</v>
      </c>
    </row>
    <row r="21176" spans="1:39" x14ac:dyDescent="0.45">
      <c r="A21176" t="s">
        <v>79855</v>
      </c>
      <c r="B21176" t="s">
        <v>79856</v>
      </c>
      <c r="C21176" t="s">
        <v>79857</v>
      </c>
      <c r="D21176" t="s">
        <v>247</v>
      </c>
      <c r="E21176" t="s">
        <v>248</v>
      </c>
      <c r="F21176" t="s">
        <v>275</v>
      </c>
      <c r="G21176" t="s">
        <v>57</v>
      </c>
      <c r="H21176" t="s">
        <v>496</v>
      </c>
      <c r="J21176" t="s">
        <v>497</v>
      </c>
      <c r="K21176" t="s">
        <v>497</v>
      </c>
      <c r="L21176">
        <v>1</v>
      </c>
      <c r="M21176" s="1">
        <v>40041</v>
      </c>
      <c r="N21176" s="2">
        <v>40026</v>
      </c>
      <c r="O21176" t="s">
        <v>285</v>
      </c>
      <c r="P21176">
        <v>2009</v>
      </c>
      <c r="Q21176" s="1">
        <v>41499</v>
      </c>
      <c r="R21176" s="1">
        <v>41499</v>
      </c>
      <c r="S21176">
        <v>0</v>
      </c>
      <c r="T21176">
        <v>0</v>
      </c>
      <c r="U21176">
        <v>0</v>
      </c>
      <c r="V21176">
        <v>0</v>
      </c>
      <c r="W21176">
        <v>0</v>
      </c>
      <c r="X21176">
        <v>0</v>
      </c>
      <c r="Y21176">
        <v>1600000</v>
      </c>
      <c r="Z21176">
        <v>0</v>
      </c>
      <c r="AA21176">
        <v>0</v>
      </c>
      <c r="AB21176">
        <v>0</v>
      </c>
      <c r="AC21176">
        <v>0</v>
      </c>
      <c r="AD21176">
        <v>0</v>
      </c>
      <c r="AE21176">
        <v>0</v>
      </c>
      <c r="AF21176">
        <v>0</v>
      </c>
      <c r="AG21176">
        <v>0</v>
      </c>
      <c r="AH21176">
        <v>0</v>
      </c>
      <c r="AI21176">
        <v>0</v>
      </c>
      <c r="AJ21176">
        <v>0</v>
      </c>
      <c r="AK21176">
        <v>0</v>
      </c>
      <c r="AL21176">
        <v>0</v>
      </c>
      <c r="AM21176">
        <v>0</v>
      </c>
    </row>
    <row r="21177" spans="1:39" x14ac:dyDescent="0.45">
      <c r="A21177" t="s">
        <v>79858</v>
      </c>
      <c r="B21177" t="s">
        <v>79859</v>
      </c>
      <c r="C21177" t="s">
        <v>79860</v>
      </c>
      <c r="D21177" t="s">
        <v>1757</v>
      </c>
      <c r="E21177" t="s">
        <v>1758</v>
      </c>
      <c r="F21177" t="s">
        <v>15760</v>
      </c>
      <c r="G21177" t="s">
        <v>57</v>
      </c>
      <c r="H21177" t="s">
        <v>46</v>
      </c>
      <c r="I21177" t="s">
        <v>1228</v>
      </c>
      <c r="J21177" t="s">
        <v>1229</v>
      </c>
      <c r="K21177" t="s">
        <v>1404</v>
      </c>
      <c r="L21177">
        <v>4</v>
      </c>
      <c r="Q21177" s="1">
        <v>40358</v>
      </c>
      <c r="R21177" s="1">
        <v>41974</v>
      </c>
      <c r="S21177">
        <v>0</v>
      </c>
      <c r="T21177">
        <v>20900000</v>
      </c>
      <c r="U21177">
        <v>0</v>
      </c>
      <c r="V21177">
        <v>0</v>
      </c>
      <c r="W21177">
        <v>0</v>
      </c>
      <c r="X21177">
        <v>0</v>
      </c>
      <c r="Y21177">
        <v>0</v>
      </c>
      <c r="Z21177">
        <v>0</v>
      </c>
      <c r="AA21177">
        <v>0</v>
      </c>
      <c r="AB21177">
        <v>0</v>
      </c>
      <c r="AC21177">
        <v>0</v>
      </c>
      <c r="AD21177">
        <v>0</v>
      </c>
      <c r="AE21177">
        <v>0</v>
      </c>
      <c r="AF21177">
        <v>0</v>
      </c>
      <c r="AG21177">
        <v>0</v>
      </c>
      <c r="AH21177">
        <v>10000000</v>
      </c>
      <c r="AI21177">
        <v>1500000</v>
      </c>
      <c r="AJ21177">
        <v>7500000</v>
      </c>
      <c r="AK21177">
        <v>0</v>
      </c>
      <c r="AL21177">
        <v>0</v>
      </c>
      <c r="AM21177">
        <v>0</v>
      </c>
    </row>
    <row r="21178" spans="1:39" x14ac:dyDescent="0.45">
      <c r="A21178" t="s">
        <v>79861</v>
      </c>
      <c r="B21178" t="s">
        <v>79862</v>
      </c>
      <c r="C21178" t="s">
        <v>79863</v>
      </c>
      <c r="F21178" t="s">
        <v>114</v>
      </c>
      <c r="G21178" t="s">
        <v>57</v>
      </c>
      <c r="H21178" t="s">
        <v>74</v>
      </c>
      <c r="J21178" t="s">
        <v>75</v>
      </c>
      <c r="K21178" t="s">
        <v>75</v>
      </c>
      <c r="L21178">
        <v>1</v>
      </c>
      <c r="Q21178" s="1">
        <v>40283</v>
      </c>
      <c r="R21178" s="1">
        <v>40283</v>
      </c>
      <c r="S21178">
        <v>0</v>
      </c>
      <c r="T21178">
        <v>0</v>
      </c>
      <c r="U21178">
        <v>0</v>
      </c>
      <c r="V21178">
        <v>0</v>
      </c>
      <c r="W21178">
        <v>0</v>
      </c>
      <c r="X21178">
        <v>0</v>
      </c>
      <c r="Y21178">
        <v>0</v>
      </c>
      <c r="Z21178">
        <v>0</v>
      </c>
      <c r="AA21178">
        <v>0</v>
      </c>
      <c r="AB21178">
        <v>0</v>
      </c>
      <c r="AC21178">
        <v>0</v>
      </c>
      <c r="AD21178">
        <v>0</v>
      </c>
      <c r="AE21178">
        <v>0</v>
      </c>
      <c r="AF21178">
        <v>0</v>
      </c>
      <c r="AG21178">
        <v>0</v>
      </c>
      <c r="AH21178">
        <v>0</v>
      </c>
      <c r="AI21178">
        <v>0</v>
      </c>
      <c r="AJ21178">
        <v>0</v>
      </c>
      <c r="AK21178">
        <v>0</v>
      </c>
      <c r="AL21178">
        <v>0</v>
      </c>
      <c r="AM21178">
        <v>0</v>
      </c>
    </row>
    <row r="21179" spans="1:39" x14ac:dyDescent="0.45">
      <c r="A21179" t="s">
        <v>79864</v>
      </c>
      <c r="B21179" t="s">
        <v>79865</v>
      </c>
      <c r="C21179" t="s">
        <v>79866</v>
      </c>
      <c r="D21179" t="s">
        <v>7054</v>
      </c>
      <c r="E21179" t="s">
        <v>5985</v>
      </c>
      <c r="F21179" t="s">
        <v>114</v>
      </c>
      <c r="G21179" t="s">
        <v>57</v>
      </c>
      <c r="H21179" t="s">
        <v>74</v>
      </c>
      <c r="J21179" t="s">
        <v>41523</v>
      </c>
      <c r="K21179" t="s">
        <v>41523</v>
      </c>
      <c r="L21179">
        <v>1</v>
      </c>
      <c r="M21179" s="1">
        <v>39814</v>
      </c>
      <c r="N21179" s="2">
        <v>39814</v>
      </c>
      <c r="O21179" t="s">
        <v>188</v>
      </c>
      <c r="P21179">
        <v>2009</v>
      </c>
      <c r="Q21179" s="1">
        <v>40900</v>
      </c>
      <c r="R21179" s="1">
        <v>40900</v>
      </c>
      <c r="S21179">
        <v>0</v>
      </c>
      <c r="T21179">
        <v>0</v>
      </c>
      <c r="U21179">
        <v>0</v>
      </c>
      <c r="V21179">
        <v>0</v>
      </c>
      <c r="W21179">
        <v>0</v>
      </c>
      <c r="X21179">
        <v>0</v>
      </c>
      <c r="Y21179">
        <v>0</v>
      </c>
      <c r="Z21179">
        <v>0</v>
      </c>
      <c r="AA21179">
        <v>0</v>
      </c>
      <c r="AB21179">
        <v>0</v>
      </c>
      <c r="AC21179">
        <v>0</v>
      </c>
      <c r="AD21179">
        <v>0</v>
      </c>
      <c r="AE21179">
        <v>0</v>
      </c>
      <c r="AF21179">
        <v>0</v>
      </c>
      <c r="AG21179">
        <v>0</v>
      </c>
      <c r="AH21179">
        <v>0</v>
      </c>
      <c r="AI21179">
        <v>0</v>
      </c>
      <c r="AJ21179">
        <v>0</v>
      </c>
      <c r="AK21179">
        <v>0</v>
      </c>
      <c r="AL21179">
        <v>0</v>
      </c>
      <c r="AM21179">
        <v>0</v>
      </c>
    </row>
    <row r="21180" spans="1:39" x14ac:dyDescent="0.45">
      <c r="A21180" t="s">
        <v>79867</v>
      </c>
      <c r="B21180" t="s">
        <v>79868</v>
      </c>
      <c r="C21180" t="s">
        <v>79869</v>
      </c>
      <c r="D21180" t="s">
        <v>88</v>
      </c>
      <c r="E21180" t="s">
        <v>89</v>
      </c>
      <c r="F21180" t="s">
        <v>55986</v>
      </c>
      <c r="G21180" t="s">
        <v>57</v>
      </c>
      <c r="H21180" t="s">
        <v>482</v>
      </c>
      <c r="J21180" t="s">
        <v>483</v>
      </c>
      <c r="K21180" t="s">
        <v>483</v>
      </c>
      <c r="L21180">
        <v>1</v>
      </c>
      <c r="Q21180" s="1">
        <v>39101</v>
      </c>
      <c r="R21180" s="1">
        <v>39101</v>
      </c>
      <c r="S21180">
        <v>0</v>
      </c>
      <c r="T21180">
        <v>3890000</v>
      </c>
      <c r="U21180">
        <v>0</v>
      </c>
      <c r="V21180">
        <v>0</v>
      </c>
      <c r="W21180">
        <v>0</v>
      </c>
      <c r="X21180">
        <v>0</v>
      </c>
      <c r="Y21180">
        <v>0</v>
      </c>
      <c r="Z21180">
        <v>0</v>
      </c>
      <c r="AA21180">
        <v>0</v>
      </c>
      <c r="AB21180">
        <v>0</v>
      </c>
      <c r="AC21180">
        <v>0</v>
      </c>
      <c r="AD21180">
        <v>0</v>
      </c>
      <c r="AE21180">
        <v>0</v>
      </c>
      <c r="AF21180">
        <v>0</v>
      </c>
      <c r="AG21180">
        <v>0</v>
      </c>
      <c r="AH21180">
        <v>0</v>
      </c>
      <c r="AI21180">
        <v>0</v>
      </c>
      <c r="AJ21180">
        <v>0</v>
      </c>
      <c r="AK21180">
        <v>0</v>
      </c>
      <c r="AL21180">
        <v>0</v>
      </c>
      <c r="AM21180">
        <v>0</v>
      </c>
    </row>
    <row r="21181" spans="1:39" x14ac:dyDescent="0.45">
      <c r="A21181" t="s">
        <v>79870</v>
      </c>
      <c r="B21181" t="s">
        <v>79871</v>
      </c>
      <c r="C21181" t="s">
        <v>79872</v>
      </c>
      <c r="F21181" t="s">
        <v>310</v>
      </c>
      <c r="G21181" t="s">
        <v>57</v>
      </c>
      <c r="H21181" t="s">
        <v>214</v>
      </c>
      <c r="J21181" t="s">
        <v>215</v>
      </c>
      <c r="K21181" t="s">
        <v>215</v>
      </c>
      <c r="L21181">
        <v>1</v>
      </c>
      <c r="M21181" s="1">
        <v>37987</v>
      </c>
      <c r="N21181" s="2">
        <v>37987</v>
      </c>
      <c r="O21181" t="s">
        <v>452</v>
      </c>
      <c r="P21181">
        <v>2004</v>
      </c>
      <c r="Q21181" s="1">
        <v>41948</v>
      </c>
      <c r="R21181" s="1">
        <v>41948</v>
      </c>
      <c r="S21181">
        <v>0</v>
      </c>
      <c r="T21181">
        <v>20000000</v>
      </c>
      <c r="U21181">
        <v>0</v>
      </c>
      <c r="V21181">
        <v>0</v>
      </c>
      <c r="W21181">
        <v>0</v>
      </c>
      <c r="X21181">
        <v>0</v>
      </c>
      <c r="Y21181">
        <v>0</v>
      </c>
      <c r="Z21181">
        <v>0</v>
      </c>
      <c r="AA21181">
        <v>0</v>
      </c>
      <c r="AB21181">
        <v>0</v>
      </c>
      <c r="AC21181">
        <v>0</v>
      </c>
      <c r="AD21181">
        <v>0</v>
      </c>
      <c r="AE21181">
        <v>0</v>
      </c>
      <c r="AF21181">
        <v>0</v>
      </c>
      <c r="AG21181">
        <v>20000000</v>
      </c>
      <c r="AH21181">
        <v>0</v>
      </c>
      <c r="AI21181">
        <v>0</v>
      </c>
      <c r="AJ21181">
        <v>0</v>
      </c>
      <c r="AK21181">
        <v>0</v>
      </c>
      <c r="AL21181">
        <v>0</v>
      </c>
      <c r="AM21181">
        <v>0</v>
      </c>
    </row>
    <row r="21182" spans="1:39" x14ac:dyDescent="0.45">
      <c r="A21182" t="s">
        <v>79873</v>
      </c>
      <c r="B21182" t="s">
        <v>79874</v>
      </c>
      <c r="C21182" t="s">
        <v>79875</v>
      </c>
      <c r="D21182" t="s">
        <v>1757</v>
      </c>
      <c r="E21182" t="s">
        <v>1758</v>
      </c>
      <c r="F21182" t="s">
        <v>79876</v>
      </c>
      <c r="G21182" t="s">
        <v>57</v>
      </c>
      <c r="H21182" t="s">
        <v>46</v>
      </c>
      <c r="I21182" t="s">
        <v>58</v>
      </c>
      <c r="J21182" t="s">
        <v>198</v>
      </c>
      <c r="K21182" t="s">
        <v>1000</v>
      </c>
      <c r="L21182">
        <v>3</v>
      </c>
      <c r="Q21182" s="1">
        <v>40479</v>
      </c>
      <c r="R21182" s="1">
        <v>41331</v>
      </c>
      <c r="S21182">
        <v>0</v>
      </c>
      <c r="T21182">
        <v>79328131</v>
      </c>
      <c r="U21182">
        <v>0</v>
      </c>
      <c r="V21182">
        <v>0</v>
      </c>
      <c r="W21182">
        <v>0</v>
      </c>
      <c r="X21182">
        <v>0</v>
      </c>
      <c r="Y21182">
        <v>0</v>
      </c>
      <c r="Z21182">
        <v>0</v>
      </c>
      <c r="AA21182">
        <v>0</v>
      </c>
      <c r="AB21182">
        <v>0</v>
      </c>
      <c r="AC21182">
        <v>0</v>
      </c>
      <c r="AD21182">
        <v>0</v>
      </c>
      <c r="AE21182">
        <v>0</v>
      </c>
      <c r="AF21182">
        <v>0</v>
      </c>
      <c r="AG21182">
        <v>0</v>
      </c>
      <c r="AH21182">
        <v>0</v>
      </c>
      <c r="AI21182">
        <v>30000000</v>
      </c>
      <c r="AJ21182">
        <v>0</v>
      </c>
      <c r="AK21182">
        <v>0</v>
      </c>
      <c r="AL21182">
        <v>0</v>
      </c>
      <c r="AM21182">
        <v>0</v>
      </c>
    </row>
    <row r="21183" spans="1:39" x14ac:dyDescent="0.45">
      <c r="A21183" t="s">
        <v>79877</v>
      </c>
      <c r="B21183" t="s">
        <v>79878</v>
      </c>
      <c r="C21183" t="s">
        <v>79879</v>
      </c>
      <c r="D21183" t="s">
        <v>1267</v>
      </c>
      <c r="E21183" t="s">
        <v>1268</v>
      </c>
      <c r="F21183" t="s">
        <v>79880</v>
      </c>
      <c r="G21183" t="s">
        <v>57</v>
      </c>
      <c r="H21183" t="s">
        <v>46</v>
      </c>
      <c r="I21183" t="s">
        <v>58</v>
      </c>
      <c r="J21183" t="s">
        <v>59</v>
      </c>
      <c r="K21183" t="s">
        <v>79881</v>
      </c>
      <c r="L21183">
        <v>2</v>
      </c>
      <c r="M21183" s="1">
        <v>39448</v>
      </c>
      <c r="N21183" s="2">
        <v>39448</v>
      </c>
      <c r="O21183" t="s">
        <v>181</v>
      </c>
      <c r="P21183">
        <v>2008</v>
      </c>
      <c r="Q21183" s="1">
        <v>41156</v>
      </c>
      <c r="R21183" s="1">
        <v>41444</v>
      </c>
      <c r="S21183">
        <v>0</v>
      </c>
      <c r="T21183">
        <v>1169625</v>
      </c>
      <c r="U21183">
        <v>0</v>
      </c>
      <c r="V21183">
        <v>0</v>
      </c>
      <c r="W21183">
        <v>0</v>
      </c>
      <c r="X21183">
        <v>0</v>
      </c>
      <c r="Y21183">
        <v>0</v>
      </c>
      <c r="Z21183">
        <v>0</v>
      </c>
      <c r="AA21183">
        <v>0</v>
      </c>
      <c r="AB21183">
        <v>0</v>
      </c>
      <c r="AC21183">
        <v>0</v>
      </c>
      <c r="AD21183">
        <v>0</v>
      </c>
      <c r="AE21183">
        <v>0</v>
      </c>
      <c r="AF21183">
        <v>0</v>
      </c>
      <c r="AG21183">
        <v>0</v>
      </c>
      <c r="AH21183">
        <v>0</v>
      </c>
      <c r="AI21183">
        <v>0</v>
      </c>
      <c r="AJ21183">
        <v>0</v>
      </c>
      <c r="AK21183">
        <v>0</v>
      </c>
      <c r="AL21183">
        <v>0</v>
      </c>
      <c r="AM21183">
        <v>0</v>
      </c>
    </row>
    <row r="21184" spans="1:39" x14ac:dyDescent="0.45">
      <c r="A21184" t="s">
        <v>79882</v>
      </c>
      <c r="B21184" t="s">
        <v>79883</v>
      </c>
      <c r="C21184" t="s">
        <v>79884</v>
      </c>
      <c r="D21184" t="s">
        <v>755</v>
      </c>
      <c r="E21184" t="s">
        <v>756</v>
      </c>
      <c r="F21184" t="s">
        <v>846</v>
      </c>
      <c r="G21184" t="s">
        <v>57</v>
      </c>
      <c r="H21184" t="s">
        <v>475</v>
      </c>
      <c r="J21184" t="s">
        <v>476</v>
      </c>
      <c r="K21184" t="s">
        <v>476</v>
      </c>
      <c r="L21184">
        <v>1</v>
      </c>
      <c r="M21184" s="1">
        <v>40544</v>
      </c>
      <c r="N21184" s="2">
        <v>40544</v>
      </c>
      <c r="O21184" t="s">
        <v>528</v>
      </c>
      <c r="P21184">
        <v>2011</v>
      </c>
      <c r="Q21184" s="1">
        <v>41568</v>
      </c>
      <c r="R21184" s="1">
        <v>41568</v>
      </c>
      <c r="S21184">
        <v>1000000</v>
      </c>
      <c r="T21184">
        <v>0</v>
      </c>
      <c r="U21184">
        <v>0</v>
      </c>
      <c r="V21184">
        <v>0</v>
      </c>
      <c r="W21184">
        <v>0</v>
      </c>
      <c r="X21184">
        <v>0</v>
      </c>
      <c r="Y21184">
        <v>0</v>
      </c>
      <c r="Z21184">
        <v>0</v>
      </c>
      <c r="AA21184">
        <v>0</v>
      </c>
      <c r="AB21184">
        <v>0</v>
      </c>
      <c r="AC21184">
        <v>0</v>
      </c>
      <c r="AD21184">
        <v>0</v>
      </c>
      <c r="AE21184">
        <v>0</v>
      </c>
      <c r="AF21184">
        <v>0</v>
      </c>
      <c r="AG21184">
        <v>0</v>
      </c>
      <c r="AH21184">
        <v>0</v>
      </c>
      <c r="AI21184">
        <v>0</v>
      </c>
      <c r="AJ21184">
        <v>0</v>
      </c>
      <c r="AK21184">
        <v>0</v>
      </c>
      <c r="AL21184">
        <v>0</v>
      </c>
      <c r="AM21184">
        <v>0</v>
      </c>
    </row>
    <row r="21185" spans="1:39" x14ac:dyDescent="0.45">
      <c r="A21185" t="s">
        <v>79885</v>
      </c>
      <c r="B21185" t="s">
        <v>79886</v>
      </c>
      <c r="C21185" t="s">
        <v>79887</v>
      </c>
      <c r="D21185" t="s">
        <v>79888</v>
      </c>
      <c r="E21185" t="s">
        <v>2063</v>
      </c>
      <c r="F21185" t="s">
        <v>187</v>
      </c>
      <c r="G21185" t="s">
        <v>101</v>
      </c>
      <c r="L21185">
        <v>1</v>
      </c>
      <c r="M21185" s="1">
        <v>40269</v>
      </c>
      <c r="N21185" s="2">
        <v>40269</v>
      </c>
      <c r="O21185" t="s">
        <v>1166</v>
      </c>
      <c r="P21185">
        <v>2010</v>
      </c>
      <c r="Q21185" s="1">
        <v>40360</v>
      </c>
      <c r="R21185" s="1">
        <v>40360</v>
      </c>
      <c r="S21185">
        <v>500000</v>
      </c>
      <c r="T21185">
        <v>0</v>
      </c>
      <c r="U21185">
        <v>0</v>
      </c>
      <c r="V21185">
        <v>0</v>
      </c>
      <c r="W21185">
        <v>0</v>
      </c>
      <c r="X21185">
        <v>0</v>
      </c>
      <c r="Y21185">
        <v>0</v>
      </c>
      <c r="Z21185">
        <v>0</v>
      </c>
      <c r="AA21185">
        <v>0</v>
      </c>
      <c r="AB21185">
        <v>0</v>
      </c>
      <c r="AC21185">
        <v>0</v>
      </c>
      <c r="AD21185">
        <v>0</v>
      </c>
      <c r="AE21185">
        <v>0</v>
      </c>
      <c r="AF21185">
        <v>0</v>
      </c>
      <c r="AG21185">
        <v>0</v>
      </c>
      <c r="AH21185">
        <v>0</v>
      </c>
      <c r="AI21185">
        <v>0</v>
      </c>
      <c r="AJ21185">
        <v>0</v>
      </c>
      <c r="AK21185">
        <v>0</v>
      </c>
      <c r="AL21185">
        <v>0</v>
      </c>
      <c r="AM21185">
        <v>0</v>
      </c>
    </row>
    <row r="21186" spans="1:39" x14ac:dyDescent="0.45">
      <c r="A21186" t="s">
        <v>79889</v>
      </c>
      <c r="B21186" t="s">
        <v>79890</v>
      </c>
      <c r="D21186" t="s">
        <v>228</v>
      </c>
      <c r="E21186" t="s">
        <v>229</v>
      </c>
      <c r="F21186" t="s">
        <v>4474</v>
      </c>
      <c r="G21186" t="s">
        <v>57</v>
      </c>
      <c r="H21186" t="s">
        <v>46</v>
      </c>
      <c r="I21186" t="s">
        <v>81</v>
      </c>
      <c r="J21186" t="s">
        <v>590</v>
      </c>
      <c r="K21186" t="s">
        <v>590</v>
      </c>
      <c r="L21186">
        <v>1</v>
      </c>
      <c r="M21186" s="1">
        <v>36161</v>
      </c>
      <c r="N21186" s="2">
        <v>36161</v>
      </c>
      <c r="O21186" t="s">
        <v>1121</v>
      </c>
      <c r="P21186">
        <v>1999</v>
      </c>
      <c r="Q21186" s="1">
        <v>39736</v>
      </c>
      <c r="R21186" s="1">
        <v>39736</v>
      </c>
      <c r="S21186">
        <v>0</v>
      </c>
      <c r="T21186">
        <v>1075000</v>
      </c>
      <c r="U21186">
        <v>0</v>
      </c>
      <c r="V21186">
        <v>0</v>
      </c>
      <c r="W21186">
        <v>0</v>
      </c>
      <c r="X21186">
        <v>0</v>
      </c>
      <c r="Y21186">
        <v>0</v>
      </c>
      <c r="Z21186">
        <v>0</v>
      </c>
      <c r="AA21186">
        <v>0</v>
      </c>
      <c r="AB21186">
        <v>0</v>
      </c>
      <c r="AC21186">
        <v>0</v>
      </c>
      <c r="AD21186">
        <v>0</v>
      </c>
      <c r="AE21186">
        <v>0</v>
      </c>
      <c r="AF21186">
        <v>0</v>
      </c>
      <c r="AG21186">
        <v>0</v>
      </c>
      <c r="AH21186">
        <v>0</v>
      </c>
      <c r="AI21186">
        <v>0</v>
      </c>
      <c r="AJ21186">
        <v>0</v>
      </c>
      <c r="AK21186">
        <v>0</v>
      </c>
      <c r="AL21186">
        <v>0</v>
      </c>
      <c r="AM21186">
        <v>0</v>
      </c>
    </row>
    <row r="21187" spans="1:39" x14ac:dyDescent="0.45">
      <c r="A21187" t="s">
        <v>79891</v>
      </c>
      <c r="B21187" t="s">
        <v>79892</v>
      </c>
      <c r="C21187" t="s">
        <v>79893</v>
      </c>
      <c r="F21187" t="s">
        <v>114</v>
      </c>
      <c r="G21187" t="s">
        <v>57</v>
      </c>
      <c r="H21187" t="s">
        <v>46</v>
      </c>
      <c r="I21187" t="s">
        <v>58</v>
      </c>
      <c r="J21187" t="s">
        <v>198</v>
      </c>
      <c r="K21187" t="s">
        <v>833</v>
      </c>
      <c r="L21187">
        <v>1</v>
      </c>
      <c r="M21187" s="1">
        <v>41640</v>
      </c>
      <c r="N21187" s="2">
        <v>41640</v>
      </c>
      <c r="O21187" t="s">
        <v>84</v>
      </c>
      <c r="P21187">
        <v>2014</v>
      </c>
      <c r="Q21187" s="1">
        <v>41654</v>
      </c>
      <c r="R21187" s="1">
        <v>41654</v>
      </c>
      <c r="S21187">
        <v>0</v>
      </c>
      <c r="T21187">
        <v>0</v>
      </c>
      <c r="U21187">
        <v>0</v>
      </c>
      <c r="V21187">
        <v>0</v>
      </c>
      <c r="W21187">
        <v>0</v>
      </c>
      <c r="X21187">
        <v>0</v>
      </c>
      <c r="Y21187">
        <v>0</v>
      </c>
      <c r="Z21187">
        <v>0</v>
      </c>
      <c r="AA21187">
        <v>0</v>
      </c>
      <c r="AB21187">
        <v>0</v>
      </c>
      <c r="AC21187">
        <v>0</v>
      </c>
      <c r="AD21187">
        <v>0</v>
      </c>
      <c r="AE21187">
        <v>0</v>
      </c>
      <c r="AF21187">
        <v>0</v>
      </c>
      <c r="AG21187">
        <v>0</v>
      </c>
      <c r="AH21187">
        <v>0</v>
      </c>
      <c r="AI21187">
        <v>0</v>
      </c>
      <c r="AJ21187">
        <v>0</v>
      </c>
      <c r="AK21187">
        <v>0</v>
      </c>
      <c r="AL21187">
        <v>0</v>
      </c>
      <c r="AM21187">
        <v>0</v>
      </c>
    </row>
    <row r="21188" spans="1:39" x14ac:dyDescent="0.45">
      <c r="A21188" t="s">
        <v>79894</v>
      </c>
      <c r="B21188" t="s">
        <v>79895</v>
      </c>
      <c r="C21188" t="s">
        <v>79896</v>
      </c>
      <c r="F21188" t="s">
        <v>114</v>
      </c>
      <c r="H21188" t="s">
        <v>46</v>
      </c>
      <c r="I21188" t="s">
        <v>8778</v>
      </c>
      <c r="J21188" t="s">
        <v>9372</v>
      </c>
      <c r="K21188" t="s">
        <v>9372</v>
      </c>
      <c r="L21188">
        <v>1</v>
      </c>
      <c r="M21188" s="1">
        <v>21551</v>
      </c>
      <c r="N21188" s="2">
        <v>21551</v>
      </c>
      <c r="O21188" t="s">
        <v>79897</v>
      </c>
      <c r="P21188">
        <v>1959</v>
      </c>
      <c r="Q21188" s="1">
        <v>41264</v>
      </c>
      <c r="R21188" s="1">
        <v>41264</v>
      </c>
      <c r="S21188">
        <v>0</v>
      </c>
      <c r="T21188">
        <v>0</v>
      </c>
      <c r="U21188">
        <v>0</v>
      </c>
      <c r="V21188">
        <v>0</v>
      </c>
      <c r="W21188">
        <v>0</v>
      </c>
      <c r="X21188">
        <v>0</v>
      </c>
      <c r="Y21188">
        <v>0</v>
      </c>
      <c r="Z21188">
        <v>0</v>
      </c>
      <c r="AA21188">
        <v>0</v>
      </c>
      <c r="AB21188">
        <v>0</v>
      </c>
      <c r="AC21188">
        <v>0</v>
      </c>
      <c r="AD21188">
        <v>0</v>
      </c>
      <c r="AE21188">
        <v>0</v>
      </c>
      <c r="AF21188">
        <v>0</v>
      </c>
      <c r="AG21188">
        <v>0</v>
      </c>
      <c r="AH21188">
        <v>0</v>
      </c>
      <c r="AI21188">
        <v>0</v>
      </c>
      <c r="AJ21188">
        <v>0</v>
      </c>
      <c r="AK21188">
        <v>0</v>
      </c>
      <c r="AL21188">
        <v>0</v>
      </c>
      <c r="AM21188">
        <v>0</v>
      </c>
    </row>
    <row r="21189" spans="1:39" x14ac:dyDescent="0.45">
      <c r="A21189" t="s">
        <v>79898</v>
      </c>
      <c r="B21189" t="s">
        <v>79899</v>
      </c>
      <c r="C21189" t="s">
        <v>79900</v>
      </c>
      <c r="D21189" t="s">
        <v>62956</v>
      </c>
      <c r="E21189" t="s">
        <v>1708</v>
      </c>
      <c r="F21189" t="s">
        <v>79901</v>
      </c>
      <c r="G21189" t="s">
        <v>57</v>
      </c>
      <c r="H21189" t="s">
        <v>260</v>
      </c>
      <c r="I21189" t="s">
        <v>261</v>
      </c>
      <c r="J21189" t="s">
        <v>262</v>
      </c>
      <c r="K21189" t="s">
        <v>262</v>
      </c>
      <c r="L21189">
        <v>2</v>
      </c>
      <c r="Q21189" s="1">
        <v>40591</v>
      </c>
      <c r="R21189" s="1">
        <v>40690</v>
      </c>
      <c r="S21189">
        <v>0</v>
      </c>
      <c r="T21189">
        <v>1064482</v>
      </c>
      <c r="U21189">
        <v>0</v>
      </c>
      <c r="V21189">
        <v>0</v>
      </c>
      <c r="W21189">
        <v>0</v>
      </c>
      <c r="X21189">
        <v>0</v>
      </c>
      <c r="Y21189">
        <v>0</v>
      </c>
      <c r="Z21189">
        <v>0</v>
      </c>
      <c r="AA21189">
        <v>0</v>
      </c>
      <c r="AB21189">
        <v>0</v>
      </c>
      <c r="AC21189">
        <v>0</v>
      </c>
      <c r="AD21189">
        <v>0</v>
      </c>
      <c r="AE21189">
        <v>0</v>
      </c>
      <c r="AF21189">
        <v>0</v>
      </c>
      <c r="AG21189">
        <v>0</v>
      </c>
      <c r="AH21189">
        <v>0</v>
      </c>
      <c r="AI21189">
        <v>0</v>
      </c>
      <c r="AJ21189">
        <v>0</v>
      </c>
      <c r="AK21189">
        <v>0</v>
      </c>
      <c r="AL21189">
        <v>0</v>
      </c>
      <c r="AM21189">
        <v>0</v>
      </c>
    </row>
    <row r="21190" spans="1:39" x14ac:dyDescent="0.45">
      <c r="A21190" t="s">
        <v>79902</v>
      </c>
      <c r="B21190" t="s">
        <v>79903</v>
      </c>
      <c r="C21190" t="s">
        <v>79904</v>
      </c>
      <c r="D21190" t="s">
        <v>107</v>
      </c>
      <c r="E21190" t="s">
        <v>108</v>
      </c>
      <c r="F21190" t="s">
        <v>79905</v>
      </c>
      <c r="G21190" t="s">
        <v>57</v>
      </c>
      <c r="H21190" t="s">
        <v>664</v>
      </c>
      <c r="J21190" t="s">
        <v>10814</v>
      </c>
      <c r="K21190" t="s">
        <v>79906</v>
      </c>
      <c r="L21190">
        <v>1</v>
      </c>
      <c r="M21190" s="1">
        <v>40940</v>
      </c>
      <c r="N21190" s="2">
        <v>40940</v>
      </c>
      <c r="O21190" t="s">
        <v>132</v>
      </c>
      <c r="P21190">
        <v>2012</v>
      </c>
      <c r="Q21190" s="1">
        <v>41613</v>
      </c>
      <c r="R21190" s="1">
        <v>41613</v>
      </c>
      <c r="S21190">
        <v>0</v>
      </c>
      <c r="T21190">
        <v>141526</v>
      </c>
      <c r="U21190">
        <v>0</v>
      </c>
      <c r="V21190">
        <v>0</v>
      </c>
      <c r="W21190">
        <v>0</v>
      </c>
      <c r="X21190">
        <v>0</v>
      </c>
      <c r="Y21190">
        <v>0</v>
      </c>
      <c r="Z21190">
        <v>0</v>
      </c>
      <c r="AA21190">
        <v>0</v>
      </c>
      <c r="AB21190">
        <v>0</v>
      </c>
      <c r="AC21190">
        <v>0</v>
      </c>
      <c r="AD21190">
        <v>0</v>
      </c>
      <c r="AE21190">
        <v>0</v>
      </c>
      <c r="AF21190">
        <v>0</v>
      </c>
      <c r="AG21190">
        <v>0</v>
      </c>
      <c r="AH21190">
        <v>0</v>
      </c>
      <c r="AI21190">
        <v>0</v>
      </c>
      <c r="AJ21190">
        <v>0</v>
      </c>
      <c r="AK21190">
        <v>0</v>
      </c>
      <c r="AL21190">
        <v>0</v>
      </c>
      <c r="AM21190">
        <v>0</v>
      </c>
    </row>
    <row r="21191" spans="1:39" x14ac:dyDescent="0.45">
      <c r="A21191" t="s">
        <v>79907</v>
      </c>
      <c r="B21191" t="s">
        <v>79908</v>
      </c>
      <c r="C21191" t="s">
        <v>79909</v>
      </c>
      <c r="D21191" t="s">
        <v>293</v>
      </c>
      <c r="E21191" t="s">
        <v>294</v>
      </c>
      <c r="F21191" t="s">
        <v>79910</v>
      </c>
      <c r="G21191" t="s">
        <v>57</v>
      </c>
      <c r="H21191" t="s">
        <v>46</v>
      </c>
      <c r="I21191" t="s">
        <v>1228</v>
      </c>
      <c r="J21191" t="s">
        <v>1229</v>
      </c>
      <c r="K21191" t="s">
        <v>2481</v>
      </c>
      <c r="L21191">
        <v>3</v>
      </c>
      <c r="M21191" s="1">
        <v>39448</v>
      </c>
      <c r="N21191" s="2">
        <v>39448</v>
      </c>
      <c r="O21191" t="s">
        <v>181</v>
      </c>
      <c r="P21191">
        <v>2008</v>
      </c>
      <c r="Q21191" s="1">
        <v>40948</v>
      </c>
      <c r="R21191" s="1">
        <v>41870</v>
      </c>
      <c r="S21191">
        <v>0</v>
      </c>
      <c r="T21191">
        <v>11130942</v>
      </c>
      <c r="U21191">
        <v>0</v>
      </c>
      <c r="V21191">
        <v>0</v>
      </c>
      <c r="W21191">
        <v>0</v>
      </c>
      <c r="X21191">
        <v>0</v>
      </c>
      <c r="Y21191">
        <v>0</v>
      </c>
      <c r="Z21191">
        <v>0</v>
      </c>
      <c r="AA21191">
        <v>0</v>
      </c>
      <c r="AB21191">
        <v>0</v>
      </c>
      <c r="AC21191">
        <v>0</v>
      </c>
      <c r="AD21191">
        <v>0</v>
      </c>
      <c r="AE21191">
        <v>0</v>
      </c>
      <c r="AF21191">
        <v>0</v>
      </c>
      <c r="AG21191">
        <v>0</v>
      </c>
      <c r="AH21191">
        <v>0</v>
      </c>
      <c r="AI21191">
        <v>0</v>
      </c>
      <c r="AJ21191">
        <v>0</v>
      </c>
      <c r="AK21191">
        <v>0</v>
      </c>
      <c r="AL21191">
        <v>0</v>
      </c>
      <c r="AM21191">
        <v>0</v>
      </c>
    </row>
    <row r="21192" spans="1:39" x14ac:dyDescent="0.45">
      <c r="A21192" t="s">
        <v>79911</v>
      </c>
      <c r="B21192" t="s">
        <v>79912</v>
      </c>
      <c r="C21192" t="s">
        <v>79913</v>
      </c>
      <c r="D21192" t="s">
        <v>88</v>
      </c>
      <c r="E21192" t="s">
        <v>89</v>
      </c>
      <c r="F21192" t="s">
        <v>222</v>
      </c>
      <c r="G21192" t="s">
        <v>57</v>
      </c>
      <c r="H21192" t="s">
        <v>46</v>
      </c>
      <c r="I21192" t="s">
        <v>299</v>
      </c>
      <c r="J21192" t="s">
        <v>300</v>
      </c>
      <c r="K21192" t="s">
        <v>1644</v>
      </c>
      <c r="L21192">
        <v>1</v>
      </c>
      <c r="Q21192" s="1">
        <v>38391</v>
      </c>
      <c r="R21192" s="1">
        <v>38391</v>
      </c>
      <c r="S21192">
        <v>0</v>
      </c>
      <c r="T21192">
        <v>10000000</v>
      </c>
      <c r="U21192">
        <v>0</v>
      </c>
      <c r="V21192">
        <v>0</v>
      </c>
      <c r="W21192">
        <v>0</v>
      </c>
      <c r="X21192">
        <v>0</v>
      </c>
      <c r="Y21192">
        <v>0</v>
      </c>
      <c r="Z21192">
        <v>0</v>
      </c>
      <c r="AA21192">
        <v>0</v>
      </c>
      <c r="AB21192">
        <v>0</v>
      </c>
      <c r="AC21192">
        <v>0</v>
      </c>
      <c r="AD21192">
        <v>0</v>
      </c>
      <c r="AE21192">
        <v>0</v>
      </c>
      <c r="AF21192">
        <v>0</v>
      </c>
      <c r="AG21192">
        <v>0</v>
      </c>
      <c r="AH21192">
        <v>0</v>
      </c>
      <c r="AI21192">
        <v>0</v>
      </c>
      <c r="AJ21192">
        <v>0</v>
      </c>
      <c r="AK21192">
        <v>0</v>
      </c>
      <c r="AL21192">
        <v>0</v>
      </c>
      <c r="AM21192">
        <v>0</v>
      </c>
    </row>
    <row r="21193" spans="1:39" x14ac:dyDescent="0.45">
      <c r="A21193" t="s">
        <v>79914</v>
      </c>
      <c r="B21193" t="s">
        <v>79915</v>
      </c>
      <c r="C21193" t="s">
        <v>79916</v>
      </c>
      <c r="D21193" t="s">
        <v>1757</v>
      </c>
      <c r="E21193" t="s">
        <v>1758</v>
      </c>
      <c r="F21193" t="s">
        <v>35555</v>
      </c>
      <c r="G21193" t="s">
        <v>57</v>
      </c>
      <c r="H21193" t="s">
        <v>46</v>
      </c>
      <c r="I21193" t="s">
        <v>1095</v>
      </c>
      <c r="J21193" t="s">
        <v>3880</v>
      </c>
      <c r="K21193" t="s">
        <v>3880</v>
      </c>
      <c r="L21193">
        <v>2</v>
      </c>
      <c r="Q21193" s="1">
        <v>40742</v>
      </c>
      <c r="R21193" s="1">
        <v>41829</v>
      </c>
      <c r="S21193">
        <v>0</v>
      </c>
      <c r="T21193">
        <v>10700000</v>
      </c>
      <c r="U21193">
        <v>0</v>
      </c>
      <c r="V21193">
        <v>0</v>
      </c>
      <c r="W21193">
        <v>0</v>
      </c>
      <c r="X21193">
        <v>0</v>
      </c>
      <c r="Y21193">
        <v>0</v>
      </c>
      <c r="Z21193">
        <v>0</v>
      </c>
      <c r="AA21193">
        <v>0</v>
      </c>
      <c r="AB21193">
        <v>0</v>
      </c>
      <c r="AC21193">
        <v>0</v>
      </c>
      <c r="AD21193">
        <v>0</v>
      </c>
      <c r="AE21193">
        <v>0</v>
      </c>
      <c r="AF21193">
        <v>0</v>
      </c>
      <c r="AG21193">
        <v>10700000</v>
      </c>
      <c r="AH21193">
        <v>0</v>
      </c>
      <c r="AI21193">
        <v>0</v>
      </c>
      <c r="AJ21193">
        <v>0</v>
      </c>
      <c r="AK21193">
        <v>0</v>
      </c>
      <c r="AL21193">
        <v>0</v>
      </c>
      <c r="AM21193">
        <v>0</v>
      </c>
    </row>
    <row r="21194" spans="1:39" x14ac:dyDescent="0.45">
      <c r="A21194" t="s">
        <v>79917</v>
      </c>
      <c r="B21194" t="s">
        <v>79918</v>
      </c>
      <c r="D21194" t="s">
        <v>79919</v>
      </c>
      <c r="E21194" t="s">
        <v>19857</v>
      </c>
      <c r="F21194" t="s">
        <v>114</v>
      </c>
      <c r="G21194" t="s">
        <v>57</v>
      </c>
      <c r="H21194" t="s">
        <v>46</v>
      </c>
      <c r="I21194" t="s">
        <v>267</v>
      </c>
      <c r="J21194" t="s">
        <v>268</v>
      </c>
      <c r="K21194" t="s">
        <v>268</v>
      </c>
      <c r="L21194">
        <v>1</v>
      </c>
      <c r="M21194" s="1">
        <v>37622</v>
      </c>
      <c r="N21194" s="2">
        <v>37622</v>
      </c>
      <c r="O21194" t="s">
        <v>854</v>
      </c>
      <c r="P21194">
        <v>2003</v>
      </c>
      <c r="Q21194" s="1">
        <v>38209</v>
      </c>
      <c r="R21194" s="1">
        <v>38209</v>
      </c>
      <c r="S21194">
        <v>0</v>
      </c>
      <c r="T21194">
        <v>0</v>
      </c>
      <c r="U21194">
        <v>0</v>
      </c>
      <c r="V21194">
        <v>0</v>
      </c>
      <c r="W21194">
        <v>0</v>
      </c>
      <c r="X21194">
        <v>0</v>
      </c>
      <c r="Y21194">
        <v>0</v>
      </c>
      <c r="Z21194">
        <v>0</v>
      </c>
      <c r="AA21194">
        <v>0</v>
      </c>
      <c r="AB21194">
        <v>0</v>
      </c>
      <c r="AC21194">
        <v>0</v>
      </c>
      <c r="AD21194">
        <v>0</v>
      </c>
      <c r="AE21194">
        <v>0</v>
      </c>
      <c r="AF21194">
        <v>0</v>
      </c>
      <c r="AG21194">
        <v>0</v>
      </c>
      <c r="AH21194">
        <v>0</v>
      </c>
      <c r="AI21194">
        <v>0</v>
      </c>
      <c r="AJ21194">
        <v>0</v>
      </c>
      <c r="AK21194">
        <v>0</v>
      </c>
      <c r="AL21194">
        <v>0</v>
      </c>
      <c r="AM21194">
        <v>0</v>
      </c>
    </row>
    <row r="21195" spans="1:39" x14ac:dyDescent="0.45">
      <c r="A21195" t="s">
        <v>79920</v>
      </c>
      <c r="B21195" t="s">
        <v>79921</v>
      </c>
      <c r="C21195" t="s">
        <v>79922</v>
      </c>
      <c r="D21195" t="s">
        <v>293</v>
      </c>
      <c r="E21195" t="s">
        <v>294</v>
      </c>
      <c r="F21195" t="s">
        <v>79923</v>
      </c>
      <c r="G21195" t="s">
        <v>57</v>
      </c>
      <c r="H21195" t="s">
        <v>46</v>
      </c>
      <c r="I21195" t="s">
        <v>58</v>
      </c>
      <c r="J21195" t="s">
        <v>989</v>
      </c>
      <c r="K21195" t="s">
        <v>990</v>
      </c>
      <c r="L21195">
        <v>2</v>
      </c>
      <c r="M21195" s="1">
        <v>36557</v>
      </c>
      <c r="N21195" s="2">
        <v>36557</v>
      </c>
      <c r="O21195" t="s">
        <v>255</v>
      </c>
      <c r="P21195">
        <v>2000</v>
      </c>
      <c r="Q21195" s="1">
        <v>40577</v>
      </c>
      <c r="R21195" s="1">
        <v>41326</v>
      </c>
      <c r="S21195">
        <v>0</v>
      </c>
      <c r="T21195">
        <v>0</v>
      </c>
      <c r="U21195">
        <v>0</v>
      </c>
      <c r="V21195">
        <v>0</v>
      </c>
      <c r="W21195">
        <v>0</v>
      </c>
      <c r="X21195">
        <v>4749109</v>
      </c>
      <c r="Y21195">
        <v>0</v>
      </c>
      <c r="Z21195">
        <v>0</v>
      </c>
      <c r="AA21195">
        <v>0</v>
      </c>
      <c r="AB21195">
        <v>0</v>
      </c>
      <c r="AC21195">
        <v>0</v>
      </c>
      <c r="AD21195">
        <v>0</v>
      </c>
      <c r="AE21195">
        <v>0</v>
      </c>
      <c r="AF21195">
        <v>0</v>
      </c>
      <c r="AG21195">
        <v>0</v>
      </c>
      <c r="AH21195">
        <v>0</v>
      </c>
      <c r="AI21195">
        <v>0</v>
      </c>
      <c r="AJ21195">
        <v>0</v>
      </c>
      <c r="AK21195">
        <v>0</v>
      </c>
      <c r="AL21195">
        <v>0</v>
      </c>
      <c r="AM21195">
        <v>0</v>
      </c>
    </row>
    <row r="21196" spans="1:39" x14ac:dyDescent="0.45">
      <c r="A21196" t="s">
        <v>79924</v>
      </c>
      <c r="B21196" t="s">
        <v>79925</v>
      </c>
      <c r="C21196" t="s">
        <v>79926</v>
      </c>
      <c r="D21196" t="s">
        <v>88</v>
      </c>
      <c r="E21196" t="s">
        <v>89</v>
      </c>
      <c r="F21196" t="s">
        <v>9907</v>
      </c>
      <c r="G21196" t="s">
        <v>57</v>
      </c>
      <c r="L21196">
        <v>1</v>
      </c>
      <c r="Q21196" s="1">
        <v>39274</v>
      </c>
      <c r="R21196" s="1">
        <v>39274</v>
      </c>
      <c r="S21196">
        <v>0</v>
      </c>
      <c r="T21196">
        <v>1650000</v>
      </c>
      <c r="U21196">
        <v>0</v>
      </c>
      <c r="V21196">
        <v>0</v>
      </c>
      <c r="W21196">
        <v>0</v>
      </c>
      <c r="X21196">
        <v>0</v>
      </c>
      <c r="Y21196">
        <v>0</v>
      </c>
      <c r="Z21196">
        <v>0</v>
      </c>
      <c r="AA21196">
        <v>0</v>
      </c>
      <c r="AB21196">
        <v>0</v>
      </c>
      <c r="AC21196">
        <v>0</v>
      </c>
      <c r="AD21196">
        <v>0</v>
      </c>
      <c r="AE21196">
        <v>0</v>
      </c>
      <c r="AF21196">
        <v>1650000</v>
      </c>
      <c r="AG21196">
        <v>0</v>
      </c>
      <c r="AH21196">
        <v>0</v>
      </c>
      <c r="AI21196">
        <v>0</v>
      </c>
      <c r="AJ21196">
        <v>0</v>
      </c>
      <c r="AK21196">
        <v>0</v>
      </c>
      <c r="AL21196">
        <v>0</v>
      </c>
      <c r="AM21196">
        <v>0</v>
      </c>
    </row>
    <row r="21197" spans="1:39" x14ac:dyDescent="0.45">
      <c r="A21197" t="s">
        <v>79927</v>
      </c>
      <c r="B21197" t="s">
        <v>79928</v>
      </c>
      <c r="C21197" t="s">
        <v>79929</v>
      </c>
      <c r="D21197" t="s">
        <v>79930</v>
      </c>
      <c r="E21197" t="s">
        <v>1441</v>
      </c>
      <c r="F21197" t="s">
        <v>114</v>
      </c>
      <c r="G21197" t="s">
        <v>57</v>
      </c>
      <c r="H21197" t="s">
        <v>496</v>
      </c>
      <c r="J21197" t="s">
        <v>497</v>
      </c>
      <c r="K21197" t="s">
        <v>497</v>
      </c>
      <c r="L21197">
        <v>3</v>
      </c>
      <c r="M21197" s="1">
        <v>41030</v>
      </c>
      <c r="N21197" s="2">
        <v>41030</v>
      </c>
      <c r="O21197" t="s">
        <v>50</v>
      </c>
      <c r="P21197">
        <v>2012</v>
      </c>
      <c r="Q21197" s="1">
        <v>41283</v>
      </c>
      <c r="R21197" s="1">
        <v>41669</v>
      </c>
      <c r="S21197">
        <v>0</v>
      </c>
      <c r="T21197">
        <v>0</v>
      </c>
      <c r="U21197">
        <v>0</v>
      </c>
      <c r="V21197">
        <v>0</v>
      </c>
      <c r="W21197">
        <v>0</v>
      </c>
      <c r="X21197">
        <v>0</v>
      </c>
      <c r="Y21197">
        <v>0</v>
      </c>
      <c r="Z21197">
        <v>0</v>
      </c>
      <c r="AA21197">
        <v>0</v>
      </c>
      <c r="AB21197">
        <v>0</v>
      </c>
      <c r="AC21197">
        <v>0</v>
      </c>
      <c r="AD21197">
        <v>0</v>
      </c>
      <c r="AE21197">
        <v>0</v>
      </c>
      <c r="AF21197">
        <v>0</v>
      </c>
      <c r="AG21197">
        <v>0</v>
      </c>
      <c r="AH21197">
        <v>0</v>
      </c>
      <c r="AI21197">
        <v>0</v>
      </c>
      <c r="AJ21197">
        <v>0</v>
      </c>
      <c r="AK21197">
        <v>0</v>
      </c>
      <c r="AL21197">
        <v>0</v>
      </c>
      <c r="AM21197">
        <v>0</v>
      </c>
    </row>
    <row r="21198" spans="1:39" x14ac:dyDescent="0.45">
      <c r="A21198" t="s">
        <v>79931</v>
      </c>
      <c r="B21198" t="s">
        <v>79932</v>
      </c>
      <c r="C21198" t="s">
        <v>79933</v>
      </c>
      <c r="D21198" t="s">
        <v>107</v>
      </c>
      <c r="E21198" t="s">
        <v>108</v>
      </c>
      <c r="F21198" t="s">
        <v>714</v>
      </c>
      <c r="G21198" t="s">
        <v>57</v>
      </c>
      <c r="L21198">
        <v>1</v>
      </c>
      <c r="M21198" s="1">
        <v>40909</v>
      </c>
      <c r="N21198" s="2">
        <v>40909</v>
      </c>
      <c r="O21198" t="s">
        <v>132</v>
      </c>
      <c r="P21198">
        <v>2012</v>
      </c>
      <c r="Q21198" s="1">
        <v>41312</v>
      </c>
      <c r="R21198" s="1">
        <v>41312</v>
      </c>
      <c r="S21198">
        <v>250000</v>
      </c>
      <c r="T21198">
        <v>0</v>
      </c>
      <c r="U21198">
        <v>0</v>
      </c>
      <c r="V21198">
        <v>0</v>
      </c>
      <c r="W21198">
        <v>0</v>
      </c>
      <c r="X21198">
        <v>0</v>
      </c>
      <c r="Y21198">
        <v>0</v>
      </c>
      <c r="Z21198">
        <v>0</v>
      </c>
      <c r="AA21198">
        <v>0</v>
      </c>
      <c r="AB21198">
        <v>0</v>
      </c>
      <c r="AC21198">
        <v>0</v>
      </c>
      <c r="AD21198">
        <v>0</v>
      </c>
      <c r="AE21198">
        <v>0</v>
      </c>
      <c r="AF21198">
        <v>0</v>
      </c>
      <c r="AG21198">
        <v>0</v>
      </c>
      <c r="AH21198">
        <v>0</v>
      </c>
      <c r="AI21198">
        <v>0</v>
      </c>
      <c r="AJ21198">
        <v>0</v>
      </c>
      <c r="AK21198">
        <v>0</v>
      </c>
      <c r="AL21198">
        <v>0</v>
      </c>
      <c r="AM21198">
        <v>0</v>
      </c>
    </row>
    <row r="21199" spans="1:39" x14ac:dyDescent="0.45">
      <c r="A21199" t="s">
        <v>79934</v>
      </c>
      <c r="B21199" t="s">
        <v>79935</v>
      </c>
      <c r="C21199" t="s">
        <v>79936</v>
      </c>
      <c r="D21199" t="s">
        <v>79937</v>
      </c>
      <c r="E21199" t="s">
        <v>2192</v>
      </c>
      <c r="F21199" t="s">
        <v>114</v>
      </c>
      <c r="G21199" t="s">
        <v>57</v>
      </c>
      <c r="H21199" t="s">
        <v>46</v>
      </c>
      <c r="I21199" t="s">
        <v>526</v>
      </c>
      <c r="J21199" t="s">
        <v>527</v>
      </c>
      <c r="K21199" t="s">
        <v>3425</v>
      </c>
      <c r="L21199">
        <v>1</v>
      </c>
      <c r="M21199" s="1">
        <v>39448</v>
      </c>
      <c r="N21199" s="2">
        <v>39448</v>
      </c>
      <c r="O21199" t="s">
        <v>181</v>
      </c>
      <c r="P21199">
        <v>2008</v>
      </c>
      <c r="Q21199" s="1">
        <v>39692</v>
      </c>
      <c r="R21199" s="1">
        <v>39692</v>
      </c>
      <c r="S21199">
        <v>0</v>
      </c>
      <c r="T21199">
        <v>0</v>
      </c>
      <c r="U21199">
        <v>0</v>
      </c>
      <c r="V21199">
        <v>0</v>
      </c>
      <c r="W21199">
        <v>0</v>
      </c>
      <c r="X21199">
        <v>0</v>
      </c>
      <c r="Y21199">
        <v>0</v>
      </c>
      <c r="Z21199">
        <v>0</v>
      </c>
      <c r="AA21199">
        <v>0</v>
      </c>
      <c r="AB21199">
        <v>0</v>
      </c>
      <c r="AC21199">
        <v>0</v>
      </c>
      <c r="AD21199">
        <v>0</v>
      </c>
      <c r="AE21199">
        <v>0</v>
      </c>
      <c r="AF21199">
        <v>0</v>
      </c>
      <c r="AG21199">
        <v>0</v>
      </c>
      <c r="AH21199">
        <v>0</v>
      </c>
      <c r="AI21199">
        <v>0</v>
      </c>
      <c r="AJ21199">
        <v>0</v>
      </c>
      <c r="AK21199">
        <v>0</v>
      </c>
      <c r="AL21199">
        <v>0</v>
      </c>
      <c r="AM21199">
        <v>0</v>
      </c>
    </row>
    <row r="21200" spans="1:39" x14ac:dyDescent="0.45">
      <c r="A21200" t="s">
        <v>79938</v>
      </c>
      <c r="B21200" t="s">
        <v>79939</v>
      </c>
      <c r="C21200" t="s">
        <v>79940</v>
      </c>
      <c r="D21200" t="s">
        <v>107</v>
      </c>
      <c r="E21200" t="s">
        <v>108</v>
      </c>
      <c r="F21200" t="s">
        <v>426</v>
      </c>
      <c r="G21200" t="s">
        <v>57</v>
      </c>
      <c r="H21200" t="s">
        <v>46</v>
      </c>
      <c r="I21200" t="s">
        <v>58</v>
      </c>
      <c r="J21200" t="s">
        <v>198</v>
      </c>
      <c r="K21200" t="s">
        <v>731</v>
      </c>
      <c r="L21200">
        <v>1</v>
      </c>
      <c r="M21200" s="1">
        <v>39814</v>
      </c>
      <c r="N21200" s="2">
        <v>39814</v>
      </c>
      <c r="O21200" t="s">
        <v>188</v>
      </c>
      <c r="P21200">
        <v>2009</v>
      </c>
      <c r="Q21200" s="1">
        <v>40676</v>
      </c>
      <c r="R21200" s="1">
        <v>40676</v>
      </c>
      <c r="S21200">
        <v>200000</v>
      </c>
      <c r="T21200">
        <v>0</v>
      </c>
      <c r="U21200">
        <v>0</v>
      </c>
      <c r="V21200">
        <v>0</v>
      </c>
      <c r="W21200">
        <v>0</v>
      </c>
      <c r="X21200">
        <v>0</v>
      </c>
      <c r="Y21200">
        <v>0</v>
      </c>
      <c r="Z21200">
        <v>0</v>
      </c>
      <c r="AA21200">
        <v>0</v>
      </c>
      <c r="AB21200">
        <v>0</v>
      </c>
      <c r="AC21200">
        <v>0</v>
      </c>
      <c r="AD21200">
        <v>0</v>
      </c>
      <c r="AE21200">
        <v>0</v>
      </c>
      <c r="AF21200">
        <v>0</v>
      </c>
      <c r="AG21200">
        <v>0</v>
      </c>
      <c r="AH21200">
        <v>0</v>
      </c>
      <c r="AI21200">
        <v>0</v>
      </c>
      <c r="AJ21200">
        <v>0</v>
      </c>
      <c r="AK21200">
        <v>0</v>
      </c>
      <c r="AL21200">
        <v>0</v>
      </c>
      <c r="AM21200">
        <v>0</v>
      </c>
    </row>
    <row r="21201" spans="1:39" x14ac:dyDescent="0.45">
      <c r="A21201" t="s">
        <v>79941</v>
      </c>
      <c r="B21201" t="s">
        <v>79942</v>
      </c>
      <c r="C21201" t="s">
        <v>79943</v>
      </c>
      <c r="F21201" s="3">
        <v>53102</v>
      </c>
      <c r="H21201" t="s">
        <v>102</v>
      </c>
      <c r="J21201" t="s">
        <v>103</v>
      </c>
      <c r="K21201" t="s">
        <v>103</v>
      </c>
      <c r="L21201">
        <v>1</v>
      </c>
      <c r="M21201" s="1">
        <v>41275</v>
      </c>
      <c r="N21201" s="2">
        <v>41275</v>
      </c>
      <c r="O21201" t="s">
        <v>164</v>
      </c>
      <c r="P21201">
        <v>2013</v>
      </c>
      <c r="Q21201" s="1">
        <v>41518</v>
      </c>
      <c r="R21201" s="1">
        <v>41518</v>
      </c>
      <c r="S21201">
        <v>53102</v>
      </c>
      <c r="T21201">
        <v>0</v>
      </c>
      <c r="U21201">
        <v>0</v>
      </c>
      <c r="V21201">
        <v>0</v>
      </c>
      <c r="W21201">
        <v>0</v>
      </c>
      <c r="X21201">
        <v>0</v>
      </c>
      <c r="Y21201">
        <v>0</v>
      </c>
      <c r="Z21201">
        <v>0</v>
      </c>
      <c r="AA21201">
        <v>0</v>
      </c>
      <c r="AB21201">
        <v>0</v>
      </c>
      <c r="AC21201">
        <v>0</v>
      </c>
      <c r="AD21201">
        <v>0</v>
      </c>
      <c r="AE21201">
        <v>0</v>
      </c>
      <c r="AF21201">
        <v>0</v>
      </c>
      <c r="AG21201">
        <v>0</v>
      </c>
      <c r="AH21201">
        <v>0</v>
      </c>
      <c r="AI21201">
        <v>0</v>
      </c>
      <c r="AJ21201">
        <v>0</v>
      </c>
      <c r="AK21201">
        <v>0</v>
      </c>
      <c r="AL21201">
        <v>0</v>
      </c>
      <c r="AM21201">
        <v>0</v>
      </c>
    </row>
    <row r="21202" spans="1:39" x14ac:dyDescent="0.45">
      <c r="A21202" t="s">
        <v>79944</v>
      </c>
      <c r="B21202" t="s">
        <v>79945</v>
      </c>
      <c r="C21202" t="s">
        <v>79946</v>
      </c>
      <c r="D21202" t="s">
        <v>88</v>
      </c>
      <c r="E21202" t="s">
        <v>89</v>
      </c>
      <c r="F21202" t="s">
        <v>79947</v>
      </c>
      <c r="G21202" t="s">
        <v>57</v>
      </c>
      <c r="H21202" t="s">
        <v>46</v>
      </c>
      <c r="I21202" t="s">
        <v>136</v>
      </c>
      <c r="J21202" t="s">
        <v>1672</v>
      </c>
      <c r="K21202" t="s">
        <v>1672</v>
      </c>
      <c r="L21202">
        <v>2</v>
      </c>
      <c r="M21202" s="1">
        <v>36161</v>
      </c>
      <c r="N21202" s="2">
        <v>36161</v>
      </c>
      <c r="O21202" t="s">
        <v>1121</v>
      </c>
      <c r="P21202">
        <v>1999</v>
      </c>
      <c r="Q21202" s="1">
        <v>38832</v>
      </c>
      <c r="R21202" s="1">
        <v>40599</v>
      </c>
      <c r="S21202">
        <v>0</v>
      </c>
      <c r="T21202">
        <v>7981405</v>
      </c>
      <c r="U21202">
        <v>0</v>
      </c>
      <c r="V21202">
        <v>0</v>
      </c>
      <c r="W21202">
        <v>0</v>
      </c>
      <c r="X21202">
        <v>0</v>
      </c>
      <c r="Y21202">
        <v>0</v>
      </c>
      <c r="Z21202">
        <v>0</v>
      </c>
      <c r="AA21202">
        <v>0</v>
      </c>
      <c r="AB21202">
        <v>0</v>
      </c>
      <c r="AC21202">
        <v>0</v>
      </c>
      <c r="AD21202">
        <v>0</v>
      </c>
      <c r="AE21202">
        <v>0</v>
      </c>
      <c r="AF21202">
        <v>0</v>
      </c>
      <c r="AG21202">
        <v>0</v>
      </c>
      <c r="AH21202">
        <v>2000000</v>
      </c>
      <c r="AI21202">
        <v>0</v>
      </c>
      <c r="AJ21202">
        <v>0</v>
      </c>
      <c r="AK21202">
        <v>0</v>
      </c>
      <c r="AL21202">
        <v>0</v>
      </c>
      <c r="AM21202">
        <v>0</v>
      </c>
    </row>
    <row r="21203" spans="1:39" x14ac:dyDescent="0.45">
      <c r="A21203" t="s">
        <v>79948</v>
      </c>
      <c r="B21203" t="s">
        <v>79949</v>
      </c>
      <c r="D21203" t="s">
        <v>88</v>
      </c>
      <c r="E21203" t="s">
        <v>89</v>
      </c>
      <c r="F21203" t="s">
        <v>2770</v>
      </c>
      <c r="G21203" t="s">
        <v>57</v>
      </c>
      <c r="H21203" t="s">
        <v>46</v>
      </c>
      <c r="I21203" t="s">
        <v>299</v>
      </c>
      <c r="J21203" t="s">
        <v>300</v>
      </c>
      <c r="K21203" t="s">
        <v>369</v>
      </c>
      <c r="L21203">
        <v>1</v>
      </c>
      <c r="M21203" s="1">
        <v>34335</v>
      </c>
      <c r="N21203" s="2">
        <v>34335</v>
      </c>
      <c r="O21203" t="s">
        <v>3390</v>
      </c>
      <c r="P21203">
        <v>1994</v>
      </c>
      <c r="Q21203" s="1">
        <v>38937</v>
      </c>
      <c r="R21203" s="1">
        <v>38937</v>
      </c>
      <c r="S21203">
        <v>0</v>
      </c>
      <c r="T21203">
        <v>9000000</v>
      </c>
      <c r="U21203">
        <v>0</v>
      </c>
      <c r="V21203">
        <v>0</v>
      </c>
      <c r="W21203">
        <v>0</v>
      </c>
      <c r="X21203">
        <v>0</v>
      </c>
      <c r="Y21203">
        <v>0</v>
      </c>
      <c r="Z21203">
        <v>0</v>
      </c>
      <c r="AA21203">
        <v>0</v>
      </c>
      <c r="AB21203">
        <v>0</v>
      </c>
      <c r="AC21203">
        <v>0</v>
      </c>
      <c r="AD21203">
        <v>0</v>
      </c>
      <c r="AE21203">
        <v>0</v>
      </c>
      <c r="AF21203">
        <v>0</v>
      </c>
      <c r="AG21203">
        <v>0</v>
      </c>
      <c r="AH21203">
        <v>0</v>
      </c>
      <c r="AI21203">
        <v>0</v>
      </c>
      <c r="AJ21203">
        <v>0</v>
      </c>
      <c r="AK21203">
        <v>0</v>
      </c>
      <c r="AL21203">
        <v>0</v>
      </c>
      <c r="AM21203">
        <v>0</v>
      </c>
    </row>
    <row r="21204" spans="1:39" x14ac:dyDescent="0.45">
      <c r="A21204" t="s">
        <v>79950</v>
      </c>
      <c r="B21204" t="s">
        <v>79951</v>
      </c>
      <c r="C21204" t="s">
        <v>79952</v>
      </c>
      <c r="D21204" t="s">
        <v>79953</v>
      </c>
      <c r="E21204" t="s">
        <v>1780</v>
      </c>
      <c r="F21204" t="s">
        <v>114</v>
      </c>
      <c r="G21204" t="s">
        <v>57</v>
      </c>
      <c r="H21204" t="s">
        <v>46</v>
      </c>
      <c r="I21204" t="s">
        <v>58</v>
      </c>
      <c r="J21204" t="s">
        <v>59</v>
      </c>
      <c r="K21204" t="s">
        <v>19616</v>
      </c>
      <c r="L21204">
        <v>1</v>
      </c>
      <c r="M21204" s="1">
        <v>40821</v>
      </c>
      <c r="N21204" s="2">
        <v>40817</v>
      </c>
      <c r="O21204" t="s">
        <v>94</v>
      </c>
      <c r="P21204">
        <v>2011</v>
      </c>
      <c r="Q21204" s="1">
        <v>41648</v>
      </c>
      <c r="R21204" s="1">
        <v>41648</v>
      </c>
      <c r="S21204">
        <v>0</v>
      </c>
      <c r="T21204">
        <v>0</v>
      </c>
      <c r="U21204">
        <v>0</v>
      </c>
      <c r="V21204">
        <v>0</v>
      </c>
      <c r="W21204">
        <v>0</v>
      </c>
      <c r="X21204">
        <v>0</v>
      </c>
      <c r="Y21204">
        <v>0</v>
      </c>
      <c r="Z21204">
        <v>0</v>
      </c>
      <c r="AA21204">
        <v>0</v>
      </c>
      <c r="AB21204">
        <v>0</v>
      </c>
      <c r="AC21204">
        <v>0</v>
      </c>
      <c r="AD21204">
        <v>0</v>
      </c>
      <c r="AE21204">
        <v>0</v>
      </c>
      <c r="AF21204">
        <v>0</v>
      </c>
      <c r="AG21204">
        <v>0</v>
      </c>
      <c r="AH21204">
        <v>0</v>
      </c>
      <c r="AI21204">
        <v>0</v>
      </c>
      <c r="AJ21204">
        <v>0</v>
      </c>
      <c r="AK21204">
        <v>0</v>
      </c>
      <c r="AL21204">
        <v>0</v>
      </c>
      <c r="AM21204">
        <v>0</v>
      </c>
    </row>
    <row r="21205" spans="1:39" x14ac:dyDescent="0.45">
      <c r="A21205" t="s">
        <v>79954</v>
      </c>
      <c r="B21205" t="s">
        <v>79955</v>
      </c>
      <c r="C21205" t="s">
        <v>79956</v>
      </c>
      <c r="D21205" t="s">
        <v>1360</v>
      </c>
      <c r="E21205" t="s">
        <v>1361</v>
      </c>
      <c r="F21205" t="s">
        <v>79957</v>
      </c>
      <c r="G21205" t="s">
        <v>45</v>
      </c>
      <c r="H21205" t="s">
        <v>214</v>
      </c>
      <c r="J21205" t="s">
        <v>4136</v>
      </c>
      <c r="K21205" t="s">
        <v>79958</v>
      </c>
      <c r="L21205">
        <v>1</v>
      </c>
      <c r="M21205" s="1">
        <v>37257</v>
      </c>
      <c r="N21205" s="2">
        <v>37257</v>
      </c>
      <c r="O21205" t="s">
        <v>554</v>
      </c>
      <c r="P21205">
        <v>2002</v>
      </c>
      <c r="Q21205" s="1">
        <v>38988</v>
      </c>
      <c r="R21205" s="1">
        <v>38988</v>
      </c>
      <c r="S21205">
        <v>0</v>
      </c>
      <c r="T21205">
        <v>6356500</v>
      </c>
      <c r="U21205">
        <v>0</v>
      </c>
      <c r="V21205">
        <v>0</v>
      </c>
      <c r="W21205">
        <v>0</v>
      </c>
      <c r="X21205">
        <v>0</v>
      </c>
      <c r="Y21205">
        <v>0</v>
      </c>
      <c r="Z21205">
        <v>0</v>
      </c>
      <c r="AA21205">
        <v>0</v>
      </c>
      <c r="AB21205">
        <v>0</v>
      </c>
      <c r="AC21205">
        <v>0</v>
      </c>
      <c r="AD21205">
        <v>0</v>
      </c>
      <c r="AE21205">
        <v>0</v>
      </c>
      <c r="AF21205">
        <v>6356500</v>
      </c>
      <c r="AG21205">
        <v>0</v>
      </c>
      <c r="AH21205">
        <v>0</v>
      </c>
      <c r="AI21205">
        <v>0</v>
      </c>
      <c r="AJ21205">
        <v>0</v>
      </c>
      <c r="AK21205">
        <v>0</v>
      </c>
      <c r="AL21205">
        <v>0</v>
      </c>
      <c r="AM21205">
        <v>0</v>
      </c>
    </row>
    <row r="21206" spans="1:39" x14ac:dyDescent="0.45">
      <c r="A21206" t="s">
        <v>79959</v>
      </c>
      <c r="B21206" t="s">
        <v>79960</v>
      </c>
      <c r="C21206" t="s">
        <v>79961</v>
      </c>
      <c r="D21206" t="s">
        <v>127</v>
      </c>
      <c r="E21206" t="s">
        <v>128</v>
      </c>
      <c r="F21206" s="3">
        <v>30000</v>
      </c>
      <c r="G21206" t="s">
        <v>57</v>
      </c>
      <c r="H21206" t="s">
        <v>46</v>
      </c>
      <c r="I21206" t="s">
        <v>47</v>
      </c>
      <c r="J21206" t="s">
        <v>48</v>
      </c>
      <c r="K21206" t="s">
        <v>49</v>
      </c>
      <c r="L21206">
        <v>1</v>
      </c>
      <c r="M21206" s="1">
        <v>39569</v>
      </c>
      <c r="N21206" s="2">
        <v>39569</v>
      </c>
      <c r="O21206" t="s">
        <v>520</v>
      </c>
      <c r="P21206">
        <v>2008</v>
      </c>
      <c r="Q21206" s="1">
        <v>39873</v>
      </c>
      <c r="R21206" s="1">
        <v>39873</v>
      </c>
      <c r="S21206">
        <v>30000</v>
      </c>
      <c r="T21206">
        <v>0</v>
      </c>
      <c r="U21206">
        <v>0</v>
      </c>
      <c r="V21206">
        <v>0</v>
      </c>
      <c r="W21206">
        <v>0</v>
      </c>
      <c r="X21206">
        <v>0</v>
      </c>
      <c r="Y21206">
        <v>0</v>
      </c>
      <c r="Z21206">
        <v>0</v>
      </c>
      <c r="AA21206">
        <v>0</v>
      </c>
      <c r="AB21206">
        <v>0</v>
      </c>
      <c r="AC21206">
        <v>0</v>
      </c>
      <c r="AD21206">
        <v>0</v>
      </c>
      <c r="AE21206">
        <v>0</v>
      </c>
      <c r="AF21206">
        <v>0</v>
      </c>
      <c r="AG21206">
        <v>0</v>
      </c>
      <c r="AH21206">
        <v>0</v>
      </c>
      <c r="AI21206">
        <v>0</v>
      </c>
      <c r="AJ21206">
        <v>0</v>
      </c>
      <c r="AK21206">
        <v>0</v>
      </c>
      <c r="AL21206">
        <v>0</v>
      </c>
      <c r="AM21206">
        <v>0</v>
      </c>
    </row>
    <row r="21207" spans="1:39" x14ac:dyDescent="0.45">
      <c r="A21207" t="s">
        <v>79962</v>
      </c>
      <c r="B21207" t="s">
        <v>79963</v>
      </c>
      <c r="C21207" t="s">
        <v>79964</v>
      </c>
      <c r="D21207" t="s">
        <v>653</v>
      </c>
      <c r="E21207" t="s">
        <v>343</v>
      </c>
      <c r="F21207" t="s">
        <v>3731</v>
      </c>
      <c r="G21207" t="s">
        <v>57</v>
      </c>
      <c r="H21207" t="s">
        <v>46</v>
      </c>
      <c r="I21207" t="s">
        <v>1298</v>
      </c>
      <c r="J21207" t="s">
        <v>1299</v>
      </c>
      <c r="K21207" t="s">
        <v>1299</v>
      </c>
      <c r="L21207">
        <v>1</v>
      </c>
      <c r="M21207" s="1">
        <v>35431</v>
      </c>
      <c r="N21207" s="2">
        <v>35431</v>
      </c>
      <c r="O21207" t="s">
        <v>1513</v>
      </c>
      <c r="P21207">
        <v>1997</v>
      </c>
      <c r="Q21207" s="1">
        <v>41547</v>
      </c>
      <c r="R21207" s="1">
        <v>41547</v>
      </c>
      <c r="S21207">
        <v>0</v>
      </c>
      <c r="T21207">
        <v>0</v>
      </c>
      <c r="U21207">
        <v>0</v>
      </c>
      <c r="V21207">
        <v>0</v>
      </c>
      <c r="W21207">
        <v>0</v>
      </c>
      <c r="X21207">
        <v>0</v>
      </c>
      <c r="Y21207">
        <v>0</v>
      </c>
      <c r="Z21207">
        <v>0</v>
      </c>
      <c r="AA21207">
        <v>24000000</v>
      </c>
      <c r="AB21207">
        <v>0</v>
      </c>
      <c r="AC21207">
        <v>0</v>
      </c>
      <c r="AD21207">
        <v>0</v>
      </c>
      <c r="AE21207">
        <v>0</v>
      </c>
      <c r="AF21207">
        <v>0</v>
      </c>
      <c r="AG21207">
        <v>0</v>
      </c>
      <c r="AH21207">
        <v>0</v>
      </c>
      <c r="AI21207">
        <v>0</v>
      </c>
      <c r="AJ21207">
        <v>0</v>
      </c>
      <c r="AK21207">
        <v>0</v>
      </c>
      <c r="AL21207">
        <v>0</v>
      </c>
      <c r="AM21207">
        <v>0</v>
      </c>
    </row>
    <row r="21208" spans="1:39" x14ac:dyDescent="0.45">
      <c r="A21208" t="s">
        <v>79965</v>
      </c>
      <c r="B21208" t="s">
        <v>79966</v>
      </c>
      <c r="C21208" t="s">
        <v>79967</v>
      </c>
      <c r="D21208" t="s">
        <v>79968</v>
      </c>
      <c r="E21208" t="s">
        <v>248</v>
      </c>
      <c r="F21208" s="3">
        <v>10000</v>
      </c>
      <c r="G21208" t="s">
        <v>57</v>
      </c>
      <c r="H21208" t="s">
        <v>46</v>
      </c>
      <c r="I21208" t="s">
        <v>58</v>
      </c>
      <c r="J21208" t="s">
        <v>198</v>
      </c>
      <c r="K21208" t="s">
        <v>295</v>
      </c>
      <c r="L21208">
        <v>1</v>
      </c>
      <c r="M21208" s="1">
        <v>39356</v>
      </c>
      <c r="N21208" s="2">
        <v>39356</v>
      </c>
      <c r="O21208" t="s">
        <v>1428</v>
      </c>
      <c r="P21208">
        <v>2007</v>
      </c>
      <c r="Q21208" s="1">
        <v>39356</v>
      </c>
      <c r="R21208" s="1">
        <v>39356</v>
      </c>
      <c r="S21208">
        <v>10000</v>
      </c>
      <c r="T21208">
        <v>0</v>
      </c>
      <c r="U21208">
        <v>0</v>
      </c>
      <c r="V21208">
        <v>0</v>
      </c>
      <c r="W21208">
        <v>0</v>
      </c>
      <c r="X21208">
        <v>0</v>
      </c>
      <c r="Y21208">
        <v>0</v>
      </c>
      <c r="Z21208">
        <v>0</v>
      </c>
      <c r="AA21208">
        <v>0</v>
      </c>
      <c r="AB21208">
        <v>0</v>
      </c>
      <c r="AC21208">
        <v>0</v>
      </c>
      <c r="AD21208">
        <v>0</v>
      </c>
      <c r="AE21208">
        <v>0</v>
      </c>
      <c r="AF21208">
        <v>0</v>
      </c>
      <c r="AG21208">
        <v>0</v>
      </c>
      <c r="AH21208">
        <v>0</v>
      </c>
      <c r="AI21208">
        <v>0</v>
      </c>
      <c r="AJ21208">
        <v>0</v>
      </c>
      <c r="AK21208">
        <v>0</v>
      </c>
      <c r="AL21208">
        <v>0</v>
      </c>
      <c r="AM21208">
        <v>0</v>
      </c>
    </row>
    <row r="21209" spans="1:39" x14ac:dyDescent="0.45">
      <c r="A21209" t="s">
        <v>79969</v>
      </c>
      <c r="B21209" t="s">
        <v>79970</v>
      </c>
      <c r="C21209" t="s">
        <v>79971</v>
      </c>
      <c r="D21209" t="s">
        <v>293</v>
      </c>
      <c r="E21209" t="s">
        <v>294</v>
      </c>
      <c r="F21209" t="s">
        <v>6843</v>
      </c>
      <c r="G21209" t="s">
        <v>57</v>
      </c>
      <c r="H21209" t="s">
        <v>46</v>
      </c>
      <c r="I21209" t="s">
        <v>299</v>
      </c>
      <c r="J21209" t="s">
        <v>300</v>
      </c>
      <c r="K21209" t="s">
        <v>301</v>
      </c>
      <c r="L21209">
        <v>1</v>
      </c>
      <c r="Q21209" s="1">
        <v>40983</v>
      </c>
      <c r="R21209" s="1">
        <v>40983</v>
      </c>
      <c r="S21209">
        <v>0</v>
      </c>
      <c r="T21209">
        <v>0</v>
      </c>
      <c r="U21209">
        <v>0</v>
      </c>
      <c r="V21209">
        <v>0</v>
      </c>
      <c r="W21209">
        <v>0</v>
      </c>
      <c r="X21209">
        <v>640000</v>
      </c>
      <c r="Y21209">
        <v>0</v>
      </c>
      <c r="Z21209">
        <v>0</v>
      </c>
      <c r="AA21209">
        <v>0</v>
      </c>
      <c r="AB21209">
        <v>0</v>
      </c>
      <c r="AC21209">
        <v>0</v>
      </c>
      <c r="AD21209">
        <v>0</v>
      </c>
      <c r="AE21209">
        <v>0</v>
      </c>
      <c r="AF21209">
        <v>0</v>
      </c>
      <c r="AG21209">
        <v>0</v>
      </c>
      <c r="AH21209">
        <v>0</v>
      </c>
      <c r="AI21209">
        <v>0</v>
      </c>
      <c r="AJ21209">
        <v>0</v>
      </c>
      <c r="AK21209">
        <v>0</v>
      </c>
      <c r="AL21209">
        <v>0</v>
      </c>
      <c r="AM21209">
        <v>0</v>
      </c>
    </row>
    <row r="21210" spans="1:39" x14ac:dyDescent="0.45">
      <c r="A21210" t="s">
        <v>79972</v>
      </c>
      <c r="B21210" t="s">
        <v>79973</v>
      </c>
      <c r="C21210" t="s">
        <v>79974</v>
      </c>
      <c r="D21210" t="s">
        <v>315</v>
      </c>
      <c r="E21210" t="s">
        <v>316</v>
      </c>
      <c r="F21210" t="s">
        <v>79975</v>
      </c>
      <c r="G21210" t="s">
        <v>57</v>
      </c>
      <c r="H21210" t="s">
        <v>46</v>
      </c>
      <c r="I21210" t="s">
        <v>299</v>
      </c>
      <c r="J21210" t="s">
        <v>300</v>
      </c>
      <c r="K21210" t="s">
        <v>4118</v>
      </c>
      <c r="L21210">
        <v>2</v>
      </c>
      <c r="M21210" s="1">
        <v>40179</v>
      </c>
      <c r="N21210" s="2">
        <v>40179</v>
      </c>
      <c r="O21210" t="s">
        <v>118</v>
      </c>
      <c r="P21210">
        <v>2010</v>
      </c>
      <c r="Q21210" s="1">
        <v>41291</v>
      </c>
      <c r="R21210" s="1">
        <v>41844</v>
      </c>
      <c r="S21210">
        <v>0</v>
      </c>
      <c r="T21210">
        <v>29600000</v>
      </c>
      <c r="U21210">
        <v>0</v>
      </c>
      <c r="V21210">
        <v>0</v>
      </c>
      <c r="W21210">
        <v>0</v>
      </c>
      <c r="X21210">
        <v>0</v>
      </c>
      <c r="Y21210">
        <v>0</v>
      </c>
      <c r="Z21210">
        <v>0</v>
      </c>
      <c r="AA21210">
        <v>0</v>
      </c>
      <c r="AB21210">
        <v>0</v>
      </c>
      <c r="AC21210">
        <v>0</v>
      </c>
      <c r="AD21210">
        <v>0</v>
      </c>
      <c r="AE21210">
        <v>0</v>
      </c>
      <c r="AF21210">
        <v>8600000</v>
      </c>
      <c r="AG21210">
        <v>21000000</v>
      </c>
      <c r="AH21210">
        <v>0</v>
      </c>
      <c r="AI21210">
        <v>0</v>
      </c>
      <c r="AJ21210">
        <v>0</v>
      </c>
      <c r="AK21210">
        <v>0</v>
      </c>
      <c r="AL21210">
        <v>0</v>
      </c>
      <c r="AM21210">
        <v>0</v>
      </c>
    </row>
    <row r="21211" spans="1:39" x14ac:dyDescent="0.45">
      <c r="A21211" t="s">
        <v>79976</v>
      </c>
      <c r="B21211" t="s">
        <v>79977</v>
      </c>
      <c r="C21211" t="s">
        <v>79978</v>
      </c>
      <c r="D21211" t="s">
        <v>88</v>
      </c>
      <c r="E21211" t="s">
        <v>89</v>
      </c>
      <c r="F21211" t="s">
        <v>79979</v>
      </c>
      <c r="G21211" t="s">
        <v>57</v>
      </c>
      <c r="H21211" t="s">
        <v>74</v>
      </c>
      <c r="J21211" t="s">
        <v>20832</v>
      </c>
      <c r="K21211" t="s">
        <v>20832</v>
      </c>
      <c r="L21211">
        <v>2</v>
      </c>
      <c r="M21211" s="1">
        <v>41000</v>
      </c>
      <c r="N21211" s="2">
        <v>41000</v>
      </c>
      <c r="O21211" t="s">
        <v>50</v>
      </c>
      <c r="P21211">
        <v>2012</v>
      </c>
      <c r="Q21211" s="1">
        <v>41306</v>
      </c>
      <c r="R21211" s="1">
        <v>41671</v>
      </c>
      <c r="S21211">
        <v>0</v>
      </c>
      <c r="T21211">
        <v>0</v>
      </c>
      <c r="U21211">
        <v>0</v>
      </c>
      <c r="V21211">
        <v>0</v>
      </c>
      <c r="W21211">
        <v>0</v>
      </c>
      <c r="X21211">
        <v>0</v>
      </c>
      <c r="Y21211">
        <v>970773</v>
      </c>
      <c r="Z21211">
        <v>0</v>
      </c>
      <c r="AA21211">
        <v>0</v>
      </c>
      <c r="AB21211">
        <v>0</v>
      </c>
      <c r="AC21211">
        <v>0</v>
      </c>
      <c r="AD21211">
        <v>0</v>
      </c>
      <c r="AE21211">
        <v>0</v>
      </c>
      <c r="AF21211">
        <v>0</v>
      </c>
      <c r="AG21211">
        <v>0</v>
      </c>
      <c r="AH21211">
        <v>0</v>
      </c>
      <c r="AI21211">
        <v>0</v>
      </c>
      <c r="AJ21211">
        <v>0</v>
      </c>
      <c r="AK21211">
        <v>0</v>
      </c>
      <c r="AL21211">
        <v>0</v>
      </c>
      <c r="AM21211">
        <v>0</v>
      </c>
    </row>
    <row r="21212" spans="1:39" x14ac:dyDescent="0.45">
      <c r="A21212" t="s">
        <v>79980</v>
      </c>
      <c r="B21212" t="s">
        <v>79981</v>
      </c>
      <c r="C21212" t="s">
        <v>79982</v>
      </c>
      <c r="D21212" t="s">
        <v>389</v>
      </c>
      <c r="E21212" t="s">
        <v>390</v>
      </c>
      <c r="F21212" t="s">
        <v>59006</v>
      </c>
      <c r="G21212" t="s">
        <v>57</v>
      </c>
      <c r="H21212" t="s">
        <v>46</v>
      </c>
      <c r="I21212" t="s">
        <v>526</v>
      </c>
      <c r="J21212" t="s">
        <v>1041</v>
      </c>
      <c r="K21212" t="s">
        <v>1041</v>
      </c>
      <c r="L21212">
        <v>2</v>
      </c>
      <c r="M21212" s="1">
        <v>39814</v>
      </c>
      <c r="N21212" s="2">
        <v>39814</v>
      </c>
      <c r="O21212" t="s">
        <v>188</v>
      </c>
      <c r="P21212">
        <v>2009</v>
      </c>
      <c r="Q21212" s="1">
        <v>40484</v>
      </c>
      <c r="R21212" s="1">
        <v>40899</v>
      </c>
      <c r="S21212">
        <v>0</v>
      </c>
      <c r="T21212">
        <v>4775000</v>
      </c>
      <c r="U21212">
        <v>0</v>
      </c>
      <c r="V21212">
        <v>0</v>
      </c>
      <c r="W21212">
        <v>0</v>
      </c>
      <c r="X21212">
        <v>0</v>
      </c>
      <c r="Y21212">
        <v>0</v>
      </c>
      <c r="Z21212">
        <v>0</v>
      </c>
      <c r="AA21212">
        <v>0</v>
      </c>
      <c r="AB21212">
        <v>0</v>
      </c>
      <c r="AC21212">
        <v>0</v>
      </c>
      <c r="AD21212">
        <v>0</v>
      </c>
      <c r="AE21212">
        <v>0</v>
      </c>
      <c r="AF21212">
        <v>4300000</v>
      </c>
      <c r="AG21212">
        <v>0</v>
      </c>
      <c r="AH21212">
        <v>0</v>
      </c>
      <c r="AI21212">
        <v>0</v>
      </c>
      <c r="AJ21212">
        <v>0</v>
      </c>
      <c r="AK21212">
        <v>0</v>
      </c>
      <c r="AL21212">
        <v>0</v>
      </c>
      <c r="AM21212">
        <v>0</v>
      </c>
    </row>
    <row r="21213" spans="1:39" x14ac:dyDescent="0.45">
      <c r="A21213" t="s">
        <v>79983</v>
      </c>
      <c r="B21213" t="s">
        <v>79984</v>
      </c>
      <c r="C21213" t="s">
        <v>79985</v>
      </c>
      <c r="D21213" t="s">
        <v>88</v>
      </c>
      <c r="E21213" t="s">
        <v>89</v>
      </c>
      <c r="F21213" t="s">
        <v>68818</v>
      </c>
      <c r="G21213" t="s">
        <v>57</v>
      </c>
      <c r="H21213" t="s">
        <v>46</v>
      </c>
      <c r="I21213" t="s">
        <v>821</v>
      </c>
      <c r="J21213" t="s">
        <v>822</v>
      </c>
      <c r="K21213" t="s">
        <v>3284</v>
      </c>
      <c r="L21213">
        <v>2</v>
      </c>
      <c r="M21213" s="1">
        <v>38353</v>
      </c>
      <c r="N21213" s="2">
        <v>38353</v>
      </c>
      <c r="O21213" t="s">
        <v>464</v>
      </c>
      <c r="P21213">
        <v>2005</v>
      </c>
      <c r="Q21213" s="1">
        <v>40465</v>
      </c>
      <c r="R21213" s="1">
        <v>41097</v>
      </c>
      <c r="S21213">
        <v>0</v>
      </c>
      <c r="T21213">
        <v>8850000</v>
      </c>
      <c r="U21213">
        <v>0</v>
      </c>
      <c r="V21213">
        <v>0</v>
      </c>
      <c r="W21213">
        <v>0</v>
      </c>
      <c r="X21213">
        <v>0</v>
      </c>
      <c r="Y21213">
        <v>0</v>
      </c>
      <c r="Z21213">
        <v>0</v>
      </c>
      <c r="AA21213">
        <v>0</v>
      </c>
      <c r="AB21213">
        <v>0</v>
      </c>
      <c r="AC21213">
        <v>0</v>
      </c>
      <c r="AD21213">
        <v>0</v>
      </c>
      <c r="AE21213">
        <v>0</v>
      </c>
      <c r="AF21213">
        <v>0</v>
      </c>
      <c r="AG21213">
        <v>8100000</v>
      </c>
      <c r="AH21213">
        <v>0</v>
      </c>
      <c r="AI21213">
        <v>0</v>
      </c>
      <c r="AJ21213">
        <v>0</v>
      </c>
      <c r="AK21213">
        <v>0</v>
      </c>
      <c r="AL21213">
        <v>0</v>
      </c>
      <c r="AM21213">
        <v>0</v>
      </c>
    </row>
    <row r="21214" spans="1:39" x14ac:dyDescent="0.45">
      <c r="A21214" t="s">
        <v>79986</v>
      </c>
      <c r="B21214" t="s">
        <v>79987</v>
      </c>
      <c r="C21214" t="s">
        <v>79988</v>
      </c>
      <c r="D21214" t="s">
        <v>79989</v>
      </c>
      <c r="E21214" t="s">
        <v>1497</v>
      </c>
      <c r="F21214" t="s">
        <v>426</v>
      </c>
      <c r="G21214" t="s">
        <v>57</v>
      </c>
      <c r="H21214" t="s">
        <v>46</v>
      </c>
      <c r="I21214" t="s">
        <v>58</v>
      </c>
      <c r="J21214" t="s">
        <v>198</v>
      </c>
      <c r="K21214" t="s">
        <v>199</v>
      </c>
      <c r="L21214">
        <v>1</v>
      </c>
      <c r="M21214" s="1">
        <v>35065</v>
      </c>
      <c r="N21214" s="2">
        <v>35065</v>
      </c>
      <c r="O21214" t="s">
        <v>3501</v>
      </c>
      <c r="P21214">
        <v>1996</v>
      </c>
      <c r="Q21214" s="1">
        <v>40183</v>
      </c>
      <c r="R21214" s="1">
        <v>40183</v>
      </c>
      <c r="S21214">
        <v>0</v>
      </c>
      <c r="T21214">
        <v>200000</v>
      </c>
      <c r="U21214">
        <v>0</v>
      </c>
      <c r="V21214">
        <v>0</v>
      </c>
      <c r="W21214">
        <v>0</v>
      </c>
      <c r="X21214">
        <v>0</v>
      </c>
      <c r="Y21214">
        <v>0</v>
      </c>
      <c r="Z21214">
        <v>0</v>
      </c>
      <c r="AA21214">
        <v>0</v>
      </c>
      <c r="AB21214">
        <v>0</v>
      </c>
      <c r="AC21214">
        <v>0</v>
      </c>
      <c r="AD21214">
        <v>0</v>
      </c>
      <c r="AE21214">
        <v>0</v>
      </c>
      <c r="AF21214">
        <v>0</v>
      </c>
      <c r="AG21214">
        <v>0</v>
      </c>
      <c r="AH21214">
        <v>0</v>
      </c>
      <c r="AI21214">
        <v>0</v>
      </c>
      <c r="AJ21214">
        <v>0</v>
      </c>
      <c r="AK21214">
        <v>0</v>
      </c>
      <c r="AL21214">
        <v>0</v>
      </c>
      <c r="AM21214">
        <v>0</v>
      </c>
    </row>
    <row r="21215" spans="1:39" x14ac:dyDescent="0.45">
      <c r="A21215" t="s">
        <v>79990</v>
      </c>
      <c r="B21215" t="s">
        <v>79991</v>
      </c>
      <c r="C21215" t="s">
        <v>79992</v>
      </c>
      <c r="F21215" s="3">
        <v>25000</v>
      </c>
      <c r="G21215" t="s">
        <v>57</v>
      </c>
      <c r="H21215" t="s">
        <v>102</v>
      </c>
      <c r="J21215" t="s">
        <v>103</v>
      </c>
      <c r="K21215" t="s">
        <v>103</v>
      </c>
      <c r="L21215">
        <v>1</v>
      </c>
      <c r="M21215" s="1">
        <v>40179</v>
      </c>
      <c r="N21215" s="2">
        <v>40179</v>
      </c>
      <c r="O21215" t="s">
        <v>118</v>
      </c>
      <c r="P21215">
        <v>2010</v>
      </c>
      <c r="Q21215" s="1">
        <v>40787</v>
      </c>
      <c r="R21215" s="1">
        <v>40787</v>
      </c>
      <c r="S21215">
        <v>25000</v>
      </c>
      <c r="T21215">
        <v>0</v>
      </c>
      <c r="U21215">
        <v>0</v>
      </c>
      <c r="V21215">
        <v>0</v>
      </c>
      <c r="W21215">
        <v>0</v>
      </c>
      <c r="X21215">
        <v>0</v>
      </c>
      <c r="Y21215">
        <v>0</v>
      </c>
      <c r="Z21215">
        <v>0</v>
      </c>
      <c r="AA21215">
        <v>0</v>
      </c>
      <c r="AB21215">
        <v>0</v>
      </c>
      <c r="AC21215">
        <v>0</v>
      </c>
      <c r="AD21215">
        <v>0</v>
      </c>
      <c r="AE21215">
        <v>0</v>
      </c>
      <c r="AF21215">
        <v>0</v>
      </c>
      <c r="AG21215">
        <v>0</v>
      </c>
      <c r="AH21215">
        <v>0</v>
      </c>
      <c r="AI21215">
        <v>0</v>
      </c>
      <c r="AJ21215">
        <v>0</v>
      </c>
      <c r="AK21215">
        <v>0</v>
      </c>
      <c r="AL21215">
        <v>0</v>
      </c>
      <c r="AM21215">
        <v>0</v>
      </c>
    </row>
    <row r="21216" spans="1:39" x14ac:dyDescent="0.45">
      <c r="A21216" t="s">
        <v>79993</v>
      </c>
      <c r="B21216" t="s">
        <v>79994</v>
      </c>
      <c r="C21216" t="s">
        <v>79995</v>
      </c>
      <c r="D21216" t="s">
        <v>258</v>
      </c>
      <c r="E21216" t="s">
        <v>259</v>
      </c>
      <c r="F21216" t="s">
        <v>109</v>
      </c>
      <c r="G21216" t="s">
        <v>57</v>
      </c>
      <c r="H21216" t="s">
        <v>46</v>
      </c>
      <c r="I21216" t="s">
        <v>47</v>
      </c>
      <c r="J21216" t="s">
        <v>48</v>
      </c>
      <c r="K21216" t="s">
        <v>49</v>
      </c>
      <c r="L21216">
        <v>1</v>
      </c>
      <c r="M21216" s="1">
        <v>40422</v>
      </c>
      <c r="N21216" s="2">
        <v>40422</v>
      </c>
      <c r="O21216" t="s">
        <v>200</v>
      </c>
      <c r="P21216">
        <v>2010</v>
      </c>
      <c r="Q21216" s="1">
        <v>41537</v>
      </c>
      <c r="R21216" s="1">
        <v>41537</v>
      </c>
      <c r="S21216">
        <v>2000000</v>
      </c>
      <c r="T21216">
        <v>0</v>
      </c>
      <c r="U21216">
        <v>0</v>
      </c>
      <c r="V21216">
        <v>0</v>
      </c>
      <c r="W21216">
        <v>0</v>
      </c>
      <c r="X21216">
        <v>0</v>
      </c>
      <c r="Y21216">
        <v>0</v>
      </c>
      <c r="Z21216">
        <v>0</v>
      </c>
      <c r="AA21216">
        <v>0</v>
      </c>
      <c r="AB21216">
        <v>0</v>
      </c>
      <c r="AC21216">
        <v>0</v>
      </c>
      <c r="AD21216">
        <v>0</v>
      </c>
      <c r="AE21216">
        <v>0</v>
      </c>
      <c r="AF21216">
        <v>0</v>
      </c>
      <c r="AG21216">
        <v>0</v>
      </c>
      <c r="AH21216">
        <v>0</v>
      </c>
      <c r="AI21216">
        <v>0</v>
      </c>
      <c r="AJ21216">
        <v>0</v>
      </c>
      <c r="AK21216">
        <v>0</v>
      </c>
      <c r="AL21216">
        <v>0</v>
      </c>
      <c r="AM21216">
        <v>0</v>
      </c>
    </row>
    <row r="21217" spans="1:39" x14ac:dyDescent="0.45">
      <c r="A21217" t="s">
        <v>79996</v>
      </c>
      <c r="B21217" t="s">
        <v>79997</v>
      </c>
      <c r="C21217" t="s">
        <v>79998</v>
      </c>
      <c r="D21217" t="s">
        <v>88</v>
      </c>
      <c r="E21217" t="s">
        <v>89</v>
      </c>
      <c r="F21217" t="s">
        <v>35103</v>
      </c>
      <c r="G21217" t="s">
        <v>101</v>
      </c>
      <c r="H21217" t="s">
        <v>214</v>
      </c>
      <c r="J21217" t="s">
        <v>215</v>
      </c>
      <c r="K21217" t="s">
        <v>215</v>
      </c>
      <c r="L21217">
        <v>1</v>
      </c>
      <c r="M21217" s="1">
        <v>36526</v>
      </c>
      <c r="N21217" s="2">
        <v>36526</v>
      </c>
      <c r="O21217" t="s">
        <v>255</v>
      </c>
      <c r="P21217">
        <v>2000</v>
      </c>
      <c r="Q21217" s="1">
        <v>38635</v>
      </c>
      <c r="R21217" s="1">
        <v>38635</v>
      </c>
      <c r="S21217">
        <v>0</v>
      </c>
      <c r="T21217">
        <v>1220000</v>
      </c>
      <c r="U21217">
        <v>0</v>
      </c>
      <c r="V21217">
        <v>0</v>
      </c>
      <c r="W21217">
        <v>0</v>
      </c>
      <c r="X21217">
        <v>0</v>
      </c>
      <c r="Y21217">
        <v>0</v>
      </c>
      <c r="Z21217">
        <v>0</v>
      </c>
      <c r="AA21217">
        <v>0</v>
      </c>
      <c r="AB21217">
        <v>0</v>
      </c>
      <c r="AC21217">
        <v>0</v>
      </c>
      <c r="AD21217">
        <v>0</v>
      </c>
      <c r="AE21217">
        <v>0</v>
      </c>
      <c r="AF21217">
        <v>1220000</v>
      </c>
      <c r="AG21217">
        <v>0</v>
      </c>
      <c r="AH21217">
        <v>0</v>
      </c>
      <c r="AI21217">
        <v>0</v>
      </c>
      <c r="AJ21217">
        <v>0</v>
      </c>
      <c r="AK21217">
        <v>0</v>
      </c>
      <c r="AL21217">
        <v>0</v>
      </c>
      <c r="AM21217">
        <v>0</v>
      </c>
    </row>
    <row r="21218" spans="1:39" x14ac:dyDescent="0.45">
      <c r="A21218" t="s">
        <v>79999</v>
      </c>
      <c r="B21218" t="s">
        <v>80000</v>
      </c>
      <c r="C21218" t="s">
        <v>80001</v>
      </c>
      <c r="D21218" t="s">
        <v>107</v>
      </c>
      <c r="E21218" t="s">
        <v>108</v>
      </c>
      <c r="F21218" t="s">
        <v>80002</v>
      </c>
      <c r="G21218" t="s">
        <v>57</v>
      </c>
      <c r="H21218" t="s">
        <v>2003</v>
      </c>
      <c r="J21218" t="s">
        <v>37860</v>
      </c>
      <c r="K21218" t="s">
        <v>37860</v>
      </c>
      <c r="L21218">
        <v>2</v>
      </c>
      <c r="M21218" s="1">
        <v>40026</v>
      </c>
      <c r="N21218" s="2">
        <v>40026</v>
      </c>
      <c r="O21218" t="s">
        <v>285</v>
      </c>
      <c r="P21218">
        <v>2009</v>
      </c>
      <c r="Q21218" s="1">
        <v>40232</v>
      </c>
      <c r="R21218" s="1">
        <v>40716</v>
      </c>
      <c r="S21218">
        <v>0</v>
      </c>
      <c r="T21218">
        <v>0</v>
      </c>
      <c r="U21218">
        <v>0</v>
      </c>
      <c r="V21218">
        <v>0</v>
      </c>
      <c r="W21218">
        <v>0</v>
      </c>
      <c r="X21218">
        <v>0</v>
      </c>
      <c r="Y21218">
        <v>987290</v>
      </c>
      <c r="Z21218">
        <v>0</v>
      </c>
      <c r="AA21218">
        <v>0</v>
      </c>
      <c r="AB21218">
        <v>0</v>
      </c>
      <c r="AC21218">
        <v>0</v>
      </c>
      <c r="AD21218">
        <v>0</v>
      </c>
      <c r="AE21218">
        <v>0</v>
      </c>
      <c r="AF21218">
        <v>0</v>
      </c>
      <c r="AG21218">
        <v>0</v>
      </c>
      <c r="AH21218">
        <v>0</v>
      </c>
      <c r="AI21218">
        <v>0</v>
      </c>
      <c r="AJ21218">
        <v>0</v>
      </c>
      <c r="AK21218">
        <v>0</v>
      </c>
      <c r="AL21218">
        <v>0</v>
      </c>
      <c r="AM21218">
        <v>0</v>
      </c>
    </row>
    <row r="21219" spans="1:39" x14ac:dyDescent="0.45">
      <c r="A21219" t="s">
        <v>80003</v>
      </c>
      <c r="B21219" t="s">
        <v>80004</v>
      </c>
      <c r="C21219" t="s">
        <v>80005</v>
      </c>
      <c r="D21219" t="s">
        <v>23727</v>
      </c>
      <c r="E21219" t="s">
        <v>343</v>
      </c>
      <c r="F21219" t="s">
        <v>9229</v>
      </c>
      <c r="G21219" t="s">
        <v>57</v>
      </c>
      <c r="H21219" t="s">
        <v>74</v>
      </c>
      <c r="J21219" t="s">
        <v>75</v>
      </c>
      <c r="K21219" t="s">
        <v>75</v>
      </c>
      <c r="L21219">
        <v>1</v>
      </c>
      <c r="M21219" s="1">
        <v>41000</v>
      </c>
      <c r="N21219" s="2">
        <v>41000</v>
      </c>
      <c r="O21219" t="s">
        <v>50</v>
      </c>
      <c r="P21219">
        <v>2012</v>
      </c>
      <c r="Q21219" s="1">
        <v>41395</v>
      </c>
      <c r="R21219" s="1">
        <v>41395</v>
      </c>
      <c r="S21219">
        <v>2640000</v>
      </c>
      <c r="T21219">
        <v>0</v>
      </c>
      <c r="U21219">
        <v>0</v>
      </c>
      <c r="V21219">
        <v>0</v>
      </c>
      <c r="W21219">
        <v>0</v>
      </c>
      <c r="X21219">
        <v>0</v>
      </c>
      <c r="Y21219">
        <v>0</v>
      </c>
      <c r="Z21219">
        <v>0</v>
      </c>
      <c r="AA21219">
        <v>0</v>
      </c>
      <c r="AB21219">
        <v>0</v>
      </c>
      <c r="AC21219">
        <v>0</v>
      </c>
      <c r="AD21219">
        <v>0</v>
      </c>
      <c r="AE21219">
        <v>0</v>
      </c>
      <c r="AF21219">
        <v>0</v>
      </c>
      <c r="AG21219">
        <v>0</v>
      </c>
      <c r="AH21219">
        <v>0</v>
      </c>
      <c r="AI21219">
        <v>0</v>
      </c>
      <c r="AJ21219">
        <v>0</v>
      </c>
      <c r="AK21219">
        <v>0</v>
      </c>
      <c r="AL21219">
        <v>0</v>
      </c>
      <c r="AM21219">
        <v>0</v>
      </c>
    </row>
    <row r="21220" spans="1:39" x14ac:dyDescent="0.45">
      <c r="A21220" t="s">
        <v>80006</v>
      </c>
      <c r="B21220" t="s">
        <v>80007</v>
      </c>
      <c r="C21220" t="s">
        <v>80008</v>
      </c>
      <c r="D21220" t="s">
        <v>461</v>
      </c>
      <c r="E21220" t="s">
        <v>462</v>
      </c>
      <c r="F21220" t="s">
        <v>80009</v>
      </c>
      <c r="H21220" t="s">
        <v>1153</v>
      </c>
      <c r="J21220" t="s">
        <v>1663</v>
      </c>
      <c r="K21220" t="s">
        <v>1664</v>
      </c>
      <c r="L21220">
        <v>2</v>
      </c>
      <c r="M21220" s="1">
        <v>41284</v>
      </c>
      <c r="N21220" s="2">
        <v>41275</v>
      </c>
      <c r="O21220" t="s">
        <v>164</v>
      </c>
      <c r="P21220">
        <v>2013</v>
      </c>
      <c r="Q21220" s="1">
        <v>41484</v>
      </c>
      <c r="R21220" s="1">
        <v>41518</v>
      </c>
      <c r="S21220">
        <v>191958</v>
      </c>
      <c r="T21220">
        <v>0</v>
      </c>
      <c r="U21220">
        <v>0</v>
      </c>
      <c r="V21220">
        <v>0</v>
      </c>
      <c r="W21220">
        <v>0</v>
      </c>
      <c r="X21220">
        <v>0</v>
      </c>
      <c r="Y21220">
        <v>0</v>
      </c>
      <c r="Z21220">
        <v>0</v>
      </c>
      <c r="AA21220">
        <v>0</v>
      </c>
      <c r="AB21220">
        <v>0</v>
      </c>
      <c r="AC21220">
        <v>0</v>
      </c>
      <c r="AD21220">
        <v>0</v>
      </c>
      <c r="AE21220">
        <v>0</v>
      </c>
      <c r="AF21220">
        <v>0</v>
      </c>
      <c r="AG21220">
        <v>0</v>
      </c>
      <c r="AH21220">
        <v>0</v>
      </c>
      <c r="AI21220">
        <v>0</v>
      </c>
      <c r="AJ21220">
        <v>0</v>
      </c>
      <c r="AK21220">
        <v>0</v>
      </c>
      <c r="AL21220">
        <v>0</v>
      </c>
      <c r="AM21220">
        <v>0</v>
      </c>
    </row>
    <row r="21221" spans="1:39" x14ac:dyDescent="0.45">
      <c r="A21221" t="s">
        <v>80010</v>
      </c>
      <c r="B21221" t="s">
        <v>80011</v>
      </c>
      <c r="F21221" s="3">
        <v>15000</v>
      </c>
      <c r="G21221" t="s">
        <v>57</v>
      </c>
      <c r="H21221" t="s">
        <v>46</v>
      </c>
      <c r="I21221" t="s">
        <v>2223</v>
      </c>
      <c r="J21221" t="s">
        <v>4151</v>
      </c>
      <c r="K21221" t="s">
        <v>4151</v>
      </c>
      <c r="L21221">
        <v>1</v>
      </c>
      <c r="Q21221" s="1">
        <v>40969</v>
      </c>
      <c r="R21221" s="1">
        <v>40969</v>
      </c>
      <c r="S21221">
        <v>15000</v>
      </c>
      <c r="T21221">
        <v>0</v>
      </c>
      <c r="U21221">
        <v>0</v>
      </c>
      <c r="V21221">
        <v>0</v>
      </c>
      <c r="W21221">
        <v>0</v>
      </c>
      <c r="X21221">
        <v>0</v>
      </c>
      <c r="Y21221">
        <v>0</v>
      </c>
      <c r="Z21221">
        <v>0</v>
      </c>
      <c r="AA21221">
        <v>0</v>
      </c>
      <c r="AB21221">
        <v>0</v>
      </c>
      <c r="AC21221">
        <v>0</v>
      </c>
      <c r="AD21221">
        <v>0</v>
      </c>
      <c r="AE21221">
        <v>0</v>
      </c>
      <c r="AF21221">
        <v>0</v>
      </c>
      <c r="AG21221">
        <v>0</v>
      </c>
      <c r="AH21221">
        <v>0</v>
      </c>
      <c r="AI21221">
        <v>0</v>
      </c>
      <c r="AJ21221">
        <v>0</v>
      </c>
      <c r="AK21221">
        <v>0</v>
      </c>
      <c r="AL21221">
        <v>0</v>
      </c>
      <c r="AM21221">
        <v>0</v>
      </c>
    </row>
    <row r="21222" spans="1:39" x14ac:dyDescent="0.45">
      <c r="A21222" t="s">
        <v>80012</v>
      </c>
      <c r="B21222" t="s">
        <v>80013</v>
      </c>
      <c r="C21222" t="s">
        <v>80014</v>
      </c>
      <c r="D21222" t="s">
        <v>653</v>
      </c>
      <c r="E21222" t="s">
        <v>343</v>
      </c>
      <c r="F21222" t="s">
        <v>114</v>
      </c>
      <c r="G21222" t="s">
        <v>57</v>
      </c>
      <c r="H21222" t="s">
        <v>46</v>
      </c>
      <c r="I21222" t="s">
        <v>58</v>
      </c>
      <c r="J21222" t="s">
        <v>198</v>
      </c>
      <c r="K21222" t="s">
        <v>1127</v>
      </c>
      <c r="L21222">
        <v>1</v>
      </c>
      <c r="Q21222" s="1">
        <v>41033</v>
      </c>
      <c r="R21222" s="1">
        <v>41033</v>
      </c>
      <c r="S21222">
        <v>0</v>
      </c>
      <c r="T21222">
        <v>0</v>
      </c>
      <c r="U21222">
        <v>0</v>
      </c>
      <c r="V21222">
        <v>0</v>
      </c>
      <c r="W21222">
        <v>0</v>
      </c>
      <c r="X21222">
        <v>0</v>
      </c>
      <c r="Y21222">
        <v>0</v>
      </c>
      <c r="Z21222">
        <v>0</v>
      </c>
      <c r="AA21222">
        <v>0</v>
      </c>
      <c r="AB21222">
        <v>0</v>
      </c>
      <c r="AC21222">
        <v>0</v>
      </c>
      <c r="AD21222">
        <v>0</v>
      </c>
      <c r="AE21222">
        <v>0</v>
      </c>
      <c r="AF21222">
        <v>0</v>
      </c>
      <c r="AG21222">
        <v>0</v>
      </c>
      <c r="AH21222">
        <v>0</v>
      </c>
      <c r="AI21222">
        <v>0</v>
      </c>
      <c r="AJ21222">
        <v>0</v>
      </c>
      <c r="AK21222">
        <v>0</v>
      </c>
      <c r="AL21222">
        <v>0</v>
      </c>
      <c r="AM21222">
        <v>0</v>
      </c>
    </row>
    <row r="21223" spans="1:39" x14ac:dyDescent="0.45">
      <c r="A21223" t="s">
        <v>80015</v>
      </c>
      <c r="B21223" t="s">
        <v>80016</v>
      </c>
      <c r="C21223" t="s">
        <v>80017</v>
      </c>
      <c r="D21223" t="s">
        <v>88</v>
      </c>
      <c r="E21223" t="s">
        <v>89</v>
      </c>
      <c r="F21223" s="3">
        <v>20000</v>
      </c>
      <c r="G21223" t="s">
        <v>57</v>
      </c>
      <c r="H21223" t="s">
        <v>283</v>
      </c>
      <c r="J21223" t="s">
        <v>345</v>
      </c>
      <c r="K21223" t="s">
        <v>345</v>
      </c>
      <c r="L21223">
        <v>1</v>
      </c>
      <c r="Q21223" s="1">
        <v>41926</v>
      </c>
      <c r="R21223" s="1">
        <v>41926</v>
      </c>
      <c r="S21223">
        <v>20000</v>
      </c>
      <c r="T21223">
        <v>0</v>
      </c>
      <c r="U21223">
        <v>0</v>
      </c>
      <c r="V21223">
        <v>0</v>
      </c>
      <c r="W21223">
        <v>0</v>
      </c>
      <c r="X21223">
        <v>0</v>
      </c>
      <c r="Y21223">
        <v>0</v>
      </c>
      <c r="Z21223">
        <v>0</v>
      </c>
      <c r="AA21223">
        <v>0</v>
      </c>
      <c r="AB21223">
        <v>0</v>
      </c>
      <c r="AC21223">
        <v>0</v>
      </c>
      <c r="AD21223">
        <v>0</v>
      </c>
      <c r="AE21223">
        <v>0</v>
      </c>
      <c r="AF21223">
        <v>0</v>
      </c>
      <c r="AG21223">
        <v>0</v>
      </c>
      <c r="AH21223">
        <v>0</v>
      </c>
      <c r="AI21223">
        <v>0</v>
      </c>
      <c r="AJ21223">
        <v>0</v>
      </c>
      <c r="AK21223">
        <v>0</v>
      </c>
      <c r="AL21223">
        <v>0</v>
      </c>
      <c r="AM21223">
        <v>0</v>
      </c>
    </row>
    <row r="21224" spans="1:39" x14ac:dyDescent="0.45">
      <c r="A21224" t="s">
        <v>80018</v>
      </c>
      <c r="B21224" t="s">
        <v>80019</v>
      </c>
      <c r="C21224" t="s">
        <v>80020</v>
      </c>
      <c r="D21224" t="s">
        <v>1757</v>
      </c>
      <c r="E21224" t="s">
        <v>1758</v>
      </c>
      <c r="F21224" t="s">
        <v>10778</v>
      </c>
      <c r="G21224" t="s">
        <v>57</v>
      </c>
      <c r="H21224" t="s">
        <v>46</v>
      </c>
      <c r="I21224" t="s">
        <v>58</v>
      </c>
      <c r="J21224" t="s">
        <v>4163</v>
      </c>
      <c r="K21224" t="s">
        <v>4163</v>
      </c>
      <c r="L21224">
        <v>3</v>
      </c>
      <c r="M21224" s="1">
        <v>37257</v>
      </c>
      <c r="N21224" s="2">
        <v>37257</v>
      </c>
      <c r="O21224" t="s">
        <v>554</v>
      </c>
      <c r="P21224">
        <v>2002</v>
      </c>
      <c r="Q21224" s="1">
        <v>38596</v>
      </c>
      <c r="R21224" s="1">
        <v>40941</v>
      </c>
      <c r="S21224">
        <v>0</v>
      </c>
      <c r="T21224">
        <v>24100000</v>
      </c>
      <c r="U21224">
        <v>0</v>
      </c>
      <c r="V21224">
        <v>0</v>
      </c>
      <c r="W21224">
        <v>0</v>
      </c>
      <c r="X21224">
        <v>0</v>
      </c>
      <c r="Y21224">
        <v>0</v>
      </c>
      <c r="Z21224">
        <v>0</v>
      </c>
      <c r="AA21224">
        <v>0</v>
      </c>
      <c r="AB21224">
        <v>0</v>
      </c>
      <c r="AC21224">
        <v>0</v>
      </c>
      <c r="AD21224">
        <v>0</v>
      </c>
      <c r="AE21224">
        <v>0</v>
      </c>
      <c r="AF21224">
        <v>0</v>
      </c>
      <c r="AG21224">
        <v>0</v>
      </c>
      <c r="AH21224">
        <v>12100000</v>
      </c>
      <c r="AI21224">
        <v>0</v>
      </c>
      <c r="AJ21224">
        <v>0</v>
      </c>
      <c r="AK21224">
        <v>0</v>
      </c>
      <c r="AL21224">
        <v>0</v>
      </c>
      <c r="AM21224">
        <v>0</v>
      </c>
    </row>
    <row r="21225" spans="1:39" x14ac:dyDescent="0.45">
      <c r="A21225" t="s">
        <v>80021</v>
      </c>
      <c r="B21225" t="s">
        <v>80022</v>
      </c>
      <c r="C21225" t="s">
        <v>80023</v>
      </c>
      <c r="D21225" t="s">
        <v>88</v>
      </c>
      <c r="E21225" t="s">
        <v>89</v>
      </c>
      <c r="F21225" t="s">
        <v>964</v>
      </c>
      <c r="G21225" t="s">
        <v>57</v>
      </c>
      <c r="H21225" t="s">
        <v>260</v>
      </c>
      <c r="I21225" t="s">
        <v>977</v>
      </c>
      <c r="J21225" t="s">
        <v>978</v>
      </c>
      <c r="K21225" t="s">
        <v>978</v>
      </c>
      <c r="L21225">
        <v>1</v>
      </c>
      <c r="M21225" s="1">
        <v>38353</v>
      </c>
      <c r="N21225" s="2">
        <v>38353</v>
      </c>
      <c r="O21225" t="s">
        <v>464</v>
      </c>
      <c r="P21225">
        <v>2005</v>
      </c>
      <c r="Q21225" s="1">
        <v>40861</v>
      </c>
      <c r="R21225" s="1">
        <v>40861</v>
      </c>
      <c r="S21225">
        <v>0</v>
      </c>
      <c r="T21225">
        <v>300000</v>
      </c>
      <c r="U21225">
        <v>0</v>
      </c>
      <c r="V21225">
        <v>0</v>
      </c>
      <c r="W21225">
        <v>0</v>
      </c>
      <c r="X21225">
        <v>0</v>
      </c>
      <c r="Y21225">
        <v>0</v>
      </c>
      <c r="Z21225">
        <v>0</v>
      </c>
      <c r="AA21225">
        <v>0</v>
      </c>
      <c r="AB21225">
        <v>0</v>
      </c>
      <c r="AC21225">
        <v>0</v>
      </c>
      <c r="AD21225">
        <v>0</v>
      </c>
      <c r="AE21225">
        <v>0</v>
      </c>
      <c r="AF21225">
        <v>0</v>
      </c>
      <c r="AG21225">
        <v>0</v>
      </c>
      <c r="AH21225">
        <v>0</v>
      </c>
      <c r="AI21225">
        <v>0</v>
      </c>
      <c r="AJ21225">
        <v>0</v>
      </c>
      <c r="AK21225">
        <v>0</v>
      </c>
      <c r="AL21225">
        <v>0</v>
      </c>
      <c r="AM21225">
        <v>0</v>
      </c>
    </row>
    <row r="21226" spans="1:39" x14ac:dyDescent="0.45">
      <c r="A21226" t="s">
        <v>80024</v>
      </c>
      <c r="B21226" t="s">
        <v>80025</v>
      </c>
      <c r="C21226" t="s">
        <v>80026</v>
      </c>
      <c r="D21226" t="s">
        <v>2247</v>
      </c>
      <c r="E21226" t="s">
        <v>2248</v>
      </c>
      <c r="F21226" t="s">
        <v>80027</v>
      </c>
      <c r="G21226" t="s">
        <v>57</v>
      </c>
      <c r="H21226" t="s">
        <v>46</v>
      </c>
      <c r="I21226" t="s">
        <v>1234</v>
      </c>
      <c r="J21226" t="s">
        <v>16175</v>
      </c>
      <c r="K21226" t="s">
        <v>7313</v>
      </c>
      <c r="L21226">
        <v>1</v>
      </c>
      <c r="M21226" s="1">
        <v>40544</v>
      </c>
      <c r="N21226" s="2">
        <v>40544</v>
      </c>
      <c r="O21226" t="s">
        <v>528</v>
      </c>
      <c r="P21226">
        <v>2011</v>
      </c>
      <c r="Q21226" s="1">
        <v>40994</v>
      </c>
      <c r="R21226" s="1">
        <v>40994</v>
      </c>
      <c r="S21226">
        <v>266666</v>
      </c>
      <c r="T21226">
        <v>0</v>
      </c>
      <c r="U21226">
        <v>0</v>
      </c>
      <c r="V21226">
        <v>0</v>
      </c>
      <c r="W21226">
        <v>0</v>
      </c>
      <c r="X21226">
        <v>0</v>
      </c>
      <c r="Y21226">
        <v>0</v>
      </c>
      <c r="Z21226">
        <v>0</v>
      </c>
      <c r="AA21226">
        <v>0</v>
      </c>
      <c r="AB21226">
        <v>0</v>
      </c>
      <c r="AC21226">
        <v>0</v>
      </c>
      <c r="AD21226">
        <v>0</v>
      </c>
      <c r="AE21226">
        <v>0</v>
      </c>
      <c r="AF21226">
        <v>0</v>
      </c>
      <c r="AG21226">
        <v>0</v>
      </c>
      <c r="AH21226">
        <v>0</v>
      </c>
      <c r="AI21226">
        <v>0</v>
      </c>
      <c r="AJ21226">
        <v>0</v>
      </c>
      <c r="AK21226">
        <v>0</v>
      </c>
      <c r="AL21226">
        <v>0</v>
      </c>
      <c r="AM21226">
        <v>0</v>
      </c>
    </row>
    <row r="21227" spans="1:39" x14ac:dyDescent="0.45">
      <c r="A21227" t="s">
        <v>80028</v>
      </c>
      <c r="B21227" t="s">
        <v>80029</v>
      </c>
      <c r="C21227" t="s">
        <v>80030</v>
      </c>
      <c r="F21227" t="s">
        <v>114</v>
      </c>
      <c r="G21227" t="s">
        <v>57</v>
      </c>
      <c r="L21227">
        <v>1</v>
      </c>
      <c r="Q21227" s="1">
        <v>41787</v>
      </c>
      <c r="R21227" s="1">
        <v>41787</v>
      </c>
      <c r="S21227">
        <v>0</v>
      </c>
      <c r="T21227">
        <v>0</v>
      </c>
      <c r="U21227">
        <v>0</v>
      </c>
      <c r="V21227">
        <v>0</v>
      </c>
      <c r="W21227">
        <v>0</v>
      </c>
      <c r="X21227">
        <v>0</v>
      </c>
      <c r="Y21227">
        <v>0</v>
      </c>
      <c r="Z21227">
        <v>0</v>
      </c>
      <c r="AA21227">
        <v>0</v>
      </c>
      <c r="AB21227">
        <v>0</v>
      </c>
      <c r="AC21227">
        <v>0</v>
      </c>
      <c r="AD21227">
        <v>0</v>
      </c>
      <c r="AE21227">
        <v>0</v>
      </c>
      <c r="AF21227">
        <v>0</v>
      </c>
      <c r="AG21227">
        <v>0</v>
      </c>
      <c r="AH21227">
        <v>0</v>
      </c>
      <c r="AI21227">
        <v>0</v>
      </c>
      <c r="AJ21227">
        <v>0</v>
      </c>
      <c r="AK21227">
        <v>0</v>
      </c>
      <c r="AL21227">
        <v>0</v>
      </c>
      <c r="AM21227">
        <v>0</v>
      </c>
    </row>
    <row r="21228" spans="1:39" x14ac:dyDescent="0.45">
      <c r="A21228" t="s">
        <v>80031</v>
      </c>
      <c r="B21228" t="s">
        <v>80032</v>
      </c>
      <c r="C21228" t="s">
        <v>80033</v>
      </c>
      <c r="D21228" t="s">
        <v>293</v>
      </c>
      <c r="E21228" t="s">
        <v>294</v>
      </c>
      <c r="F21228" t="s">
        <v>80034</v>
      </c>
      <c r="G21228" t="s">
        <v>57</v>
      </c>
      <c r="H21228" t="s">
        <v>46</v>
      </c>
      <c r="I21228" t="s">
        <v>47</v>
      </c>
      <c r="J21228" t="s">
        <v>48</v>
      </c>
      <c r="K21228" t="s">
        <v>49</v>
      </c>
      <c r="L21228">
        <v>2</v>
      </c>
      <c r="M21228" s="1">
        <v>37257</v>
      </c>
      <c r="N21228" s="2">
        <v>37257</v>
      </c>
      <c r="O21228" t="s">
        <v>554</v>
      </c>
      <c r="P21228">
        <v>2002</v>
      </c>
      <c r="Q21228" s="1">
        <v>41411</v>
      </c>
      <c r="R21228" s="1">
        <v>41518</v>
      </c>
      <c r="S21228">
        <v>0</v>
      </c>
      <c r="T21228">
        <v>0</v>
      </c>
      <c r="U21228">
        <v>0</v>
      </c>
      <c r="V21228">
        <v>0</v>
      </c>
      <c r="W21228">
        <v>0</v>
      </c>
      <c r="X21228">
        <v>15289893</v>
      </c>
      <c r="Y21228">
        <v>0</v>
      </c>
      <c r="Z21228">
        <v>0</v>
      </c>
      <c r="AA21228">
        <v>0</v>
      </c>
      <c r="AB21228">
        <v>0</v>
      </c>
      <c r="AC21228">
        <v>0</v>
      </c>
      <c r="AD21228">
        <v>60000000</v>
      </c>
      <c r="AE21228">
        <v>0</v>
      </c>
      <c r="AF21228">
        <v>0</v>
      </c>
      <c r="AG21228">
        <v>0</v>
      </c>
      <c r="AH21228">
        <v>0</v>
      </c>
      <c r="AI21228">
        <v>0</v>
      </c>
      <c r="AJ21228">
        <v>0</v>
      </c>
      <c r="AK21228">
        <v>0</v>
      </c>
      <c r="AL21228">
        <v>0</v>
      </c>
      <c r="AM21228">
        <v>0</v>
      </c>
    </row>
    <row r="21229" spans="1:39" x14ac:dyDescent="0.45">
      <c r="A21229" t="s">
        <v>80035</v>
      </c>
      <c r="B21229" t="s">
        <v>80036</v>
      </c>
      <c r="C21229" t="s">
        <v>80037</v>
      </c>
      <c r="D21229" t="s">
        <v>88</v>
      </c>
      <c r="E21229" t="s">
        <v>89</v>
      </c>
      <c r="F21229" t="s">
        <v>846</v>
      </c>
      <c r="G21229" t="s">
        <v>57</v>
      </c>
      <c r="H21229" t="s">
        <v>46</v>
      </c>
      <c r="I21229" t="s">
        <v>648</v>
      </c>
      <c r="J21229" t="s">
        <v>649</v>
      </c>
      <c r="K21229" t="s">
        <v>6785</v>
      </c>
      <c r="L21229">
        <v>1</v>
      </c>
      <c r="M21229" s="1">
        <v>34700</v>
      </c>
      <c r="N21229" s="2">
        <v>34700</v>
      </c>
      <c r="O21229" t="s">
        <v>3471</v>
      </c>
      <c r="P21229">
        <v>1995</v>
      </c>
      <c r="Q21229" s="1">
        <v>41410</v>
      </c>
      <c r="R21229" s="1">
        <v>41410</v>
      </c>
      <c r="S21229">
        <v>1000000</v>
      </c>
      <c r="T21229">
        <v>0</v>
      </c>
      <c r="U21229">
        <v>0</v>
      </c>
      <c r="V21229">
        <v>0</v>
      </c>
      <c r="W21229">
        <v>0</v>
      </c>
      <c r="X21229">
        <v>0</v>
      </c>
      <c r="Y21229">
        <v>0</v>
      </c>
      <c r="Z21229">
        <v>0</v>
      </c>
      <c r="AA21229">
        <v>0</v>
      </c>
      <c r="AB21229">
        <v>0</v>
      </c>
      <c r="AC21229">
        <v>0</v>
      </c>
      <c r="AD21229">
        <v>0</v>
      </c>
      <c r="AE21229">
        <v>0</v>
      </c>
      <c r="AF21229">
        <v>0</v>
      </c>
      <c r="AG21229">
        <v>0</v>
      </c>
      <c r="AH21229">
        <v>0</v>
      </c>
      <c r="AI21229">
        <v>0</v>
      </c>
      <c r="AJ21229">
        <v>0</v>
      </c>
      <c r="AK21229">
        <v>0</v>
      </c>
      <c r="AL21229">
        <v>0</v>
      </c>
      <c r="AM21229">
        <v>0</v>
      </c>
    </row>
    <row r="21230" spans="1:39" x14ac:dyDescent="0.45">
      <c r="A21230" t="s">
        <v>80038</v>
      </c>
      <c r="B21230" t="s">
        <v>80039</v>
      </c>
      <c r="C21230" t="s">
        <v>80040</v>
      </c>
      <c r="D21230" t="s">
        <v>3263</v>
      </c>
      <c r="E21230" t="s">
        <v>294</v>
      </c>
      <c r="F21230" t="s">
        <v>80041</v>
      </c>
      <c r="G21230" t="s">
        <v>45</v>
      </c>
      <c r="H21230" t="s">
        <v>46</v>
      </c>
      <c r="I21230" t="s">
        <v>58</v>
      </c>
      <c r="J21230" t="s">
        <v>198</v>
      </c>
      <c r="K21230" t="s">
        <v>833</v>
      </c>
      <c r="L21230">
        <v>2</v>
      </c>
      <c r="M21230" s="1">
        <v>36526</v>
      </c>
      <c r="N21230" s="2">
        <v>36526</v>
      </c>
      <c r="O21230" t="s">
        <v>255</v>
      </c>
      <c r="P21230">
        <v>2000</v>
      </c>
      <c r="Q21230" s="1">
        <v>39042</v>
      </c>
      <c r="R21230" s="1">
        <v>39820</v>
      </c>
      <c r="S21230">
        <v>0</v>
      </c>
      <c r="T21230">
        <v>37400000</v>
      </c>
      <c r="U21230">
        <v>0</v>
      </c>
      <c r="V21230">
        <v>0</v>
      </c>
      <c r="W21230">
        <v>0</v>
      </c>
      <c r="X21230">
        <v>0</v>
      </c>
      <c r="Y21230">
        <v>0</v>
      </c>
      <c r="Z21230">
        <v>0</v>
      </c>
      <c r="AA21230">
        <v>0</v>
      </c>
      <c r="AB21230">
        <v>0</v>
      </c>
      <c r="AC21230">
        <v>0</v>
      </c>
      <c r="AD21230">
        <v>0</v>
      </c>
      <c r="AE21230">
        <v>0</v>
      </c>
      <c r="AF21230">
        <v>16000000</v>
      </c>
      <c r="AG21230">
        <v>21400000</v>
      </c>
      <c r="AH21230">
        <v>0</v>
      </c>
      <c r="AI21230">
        <v>0</v>
      </c>
      <c r="AJ21230">
        <v>0</v>
      </c>
      <c r="AK21230">
        <v>0</v>
      </c>
      <c r="AL21230">
        <v>0</v>
      </c>
      <c r="AM21230">
        <v>0</v>
      </c>
    </row>
    <row r="21231" spans="1:39" x14ac:dyDescent="0.45">
      <c r="A21231" t="s">
        <v>80042</v>
      </c>
      <c r="B21231" t="s">
        <v>80043</v>
      </c>
      <c r="C21231" t="s">
        <v>80044</v>
      </c>
      <c r="D21231" t="s">
        <v>80045</v>
      </c>
      <c r="E21231" t="s">
        <v>5552</v>
      </c>
      <c r="F21231" t="s">
        <v>114</v>
      </c>
      <c r="G21231" t="s">
        <v>57</v>
      </c>
      <c r="H21231" t="s">
        <v>46</v>
      </c>
      <c r="I21231" t="s">
        <v>2759</v>
      </c>
      <c r="J21231" t="s">
        <v>2760</v>
      </c>
      <c r="K21231" t="s">
        <v>3031</v>
      </c>
      <c r="L21231">
        <v>1</v>
      </c>
      <c r="M21231" s="1">
        <v>41445</v>
      </c>
      <c r="N21231" s="2">
        <v>41426</v>
      </c>
      <c r="O21231" t="s">
        <v>439</v>
      </c>
      <c r="P21231">
        <v>2013</v>
      </c>
      <c r="Q21231" s="1">
        <v>41518</v>
      </c>
      <c r="R21231" s="1">
        <v>41518</v>
      </c>
      <c r="S21231">
        <v>0</v>
      </c>
      <c r="T21231">
        <v>0</v>
      </c>
      <c r="U21231">
        <v>0</v>
      </c>
      <c r="V21231">
        <v>0</v>
      </c>
      <c r="W21231">
        <v>0</v>
      </c>
      <c r="X21231">
        <v>0</v>
      </c>
      <c r="Y21231">
        <v>0</v>
      </c>
      <c r="Z21231">
        <v>0</v>
      </c>
      <c r="AA21231">
        <v>0</v>
      </c>
      <c r="AB21231">
        <v>0</v>
      </c>
      <c r="AC21231">
        <v>0</v>
      </c>
      <c r="AD21231">
        <v>0</v>
      </c>
      <c r="AE21231">
        <v>0</v>
      </c>
      <c r="AF21231">
        <v>0</v>
      </c>
      <c r="AG21231">
        <v>0</v>
      </c>
      <c r="AH21231">
        <v>0</v>
      </c>
      <c r="AI21231">
        <v>0</v>
      </c>
      <c r="AJ21231">
        <v>0</v>
      </c>
      <c r="AK21231">
        <v>0</v>
      </c>
      <c r="AL21231">
        <v>0</v>
      </c>
      <c r="AM21231">
        <v>0</v>
      </c>
    </row>
    <row r="21232" spans="1:39" x14ac:dyDescent="0.45">
      <c r="A21232" t="s">
        <v>80046</v>
      </c>
      <c r="B21232" t="s">
        <v>80047</v>
      </c>
      <c r="C21232" t="s">
        <v>80048</v>
      </c>
      <c r="D21232" t="s">
        <v>80049</v>
      </c>
      <c r="E21232" t="s">
        <v>3423</v>
      </c>
      <c r="F21232" t="s">
        <v>114</v>
      </c>
      <c r="G21232" t="s">
        <v>45</v>
      </c>
      <c r="H21232" t="s">
        <v>46</v>
      </c>
      <c r="I21232" t="s">
        <v>2759</v>
      </c>
      <c r="J21232" t="s">
        <v>2760</v>
      </c>
      <c r="K21232" t="s">
        <v>3031</v>
      </c>
      <c r="L21232">
        <v>1</v>
      </c>
      <c r="M21232" s="1">
        <v>40909</v>
      </c>
      <c r="N21232" s="2">
        <v>40909</v>
      </c>
      <c r="O21232" t="s">
        <v>132</v>
      </c>
      <c r="P21232">
        <v>2012</v>
      </c>
      <c r="Q21232" s="1">
        <v>41332</v>
      </c>
      <c r="R21232" s="1">
        <v>41332</v>
      </c>
      <c r="S21232">
        <v>0</v>
      </c>
      <c r="T21232">
        <v>0</v>
      </c>
      <c r="U21232">
        <v>0</v>
      </c>
      <c r="V21232">
        <v>0</v>
      </c>
      <c r="W21232">
        <v>0</v>
      </c>
      <c r="X21232">
        <v>0</v>
      </c>
      <c r="Y21232">
        <v>0</v>
      </c>
      <c r="Z21232">
        <v>0</v>
      </c>
      <c r="AA21232">
        <v>0</v>
      </c>
      <c r="AB21232">
        <v>0</v>
      </c>
      <c r="AC21232">
        <v>0</v>
      </c>
      <c r="AD21232">
        <v>0</v>
      </c>
      <c r="AE21232">
        <v>0</v>
      </c>
      <c r="AF21232">
        <v>0</v>
      </c>
      <c r="AG21232">
        <v>0</v>
      </c>
      <c r="AH21232">
        <v>0</v>
      </c>
      <c r="AI21232">
        <v>0</v>
      </c>
      <c r="AJ21232">
        <v>0</v>
      </c>
      <c r="AK21232">
        <v>0</v>
      </c>
      <c r="AL21232">
        <v>0</v>
      </c>
      <c r="AM21232">
        <v>0</v>
      </c>
    </row>
    <row r="21233" spans="1:39" x14ac:dyDescent="0.45">
      <c r="A21233" t="s">
        <v>80050</v>
      </c>
      <c r="B21233" t="s">
        <v>80051</v>
      </c>
      <c r="C21233" t="s">
        <v>80052</v>
      </c>
      <c r="D21233" t="s">
        <v>88</v>
      </c>
      <c r="E21233" t="s">
        <v>89</v>
      </c>
      <c r="F21233" t="s">
        <v>5371</v>
      </c>
      <c r="G21233" t="s">
        <v>57</v>
      </c>
      <c r="H21233" t="s">
        <v>74</v>
      </c>
      <c r="J21233" t="s">
        <v>27918</v>
      </c>
      <c r="K21233" t="s">
        <v>27918</v>
      </c>
      <c r="L21233">
        <v>1</v>
      </c>
      <c r="M21233" s="1">
        <v>36526</v>
      </c>
      <c r="N21233" s="2">
        <v>36526</v>
      </c>
      <c r="O21233" t="s">
        <v>255</v>
      </c>
      <c r="P21233">
        <v>2000</v>
      </c>
      <c r="Q21233" s="1">
        <v>38846</v>
      </c>
      <c r="R21233" s="1">
        <v>38846</v>
      </c>
      <c r="S21233">
        <v>0</v>
      </c>
      <c r="T21233">
        <v>1230000</v>
      </c>
      <c r="U21233">
        <v>0</v>
      </c>
      <c r="V21233">
        <v>0</v>
      </c>
      <c r="W21233">
        <v>0</v>
      </c>
      <c r="X21233">
        <v>0</v>
      </c>
      <c r="Y21233">
        <v>0</v>
      </c>
      <c r="Z21233">
        <v>0</v>
      </c>
      <c r="AA21233">
        <v>0</v>
      </c>
      <c r="AB21233">
        <v>0</v>
      </c>
      <c r="AC21233">
        <v>0</v>
      </c>
      <c r="AD21233">
        <v>0</v>
      </c>
      <c r="AE21233">
        <v>0</v>
      </c>
      <c r="AF21233">
        <v>0</v>
      </c>
      <c r="AG21233">
        <v>1230000</v>
      </c>
      <c r="AH21233">
        <v>0</v>
      </c>
      <c r="AI21233">
        <v>0</v>
      </c>
      <c r="AJ21233">
        <v>0</v>
      </c>
      <c r="AK21233">
        <v>0</v>
      </c>
      <c r="AL21233">
        <v>0</v>
      </c>
      <c r="AM21233">
        <v>0</v>
      </c>
    </row>
    <row r="21234" spans="1:39" x14ac:dyDescent="0.45">
      <c r="A21234" t="s">
        <v>80053</v>
      </c>
      <c r="B21234" t="s">
        <v>80054</v>
      </c>
      <c r="C21234" t="s">
        <v>80055</v>
      </c>
      <c r="D21234" t="s">
        <v>80056</v>
      </c>
      <c r="E21234" t="s">
        <v>3956</v>
      </c>
      <c r="F21234" t="s">
        <v>80057</v>
      </c>
      <c r="G21234" t="s">
        <v>57</v>
      </c>
      <c r="H21234" t="s">
        <v>46</v>
      </c>
      <c r="I21234" t="s">
        <v>58</v>
      </c>
      <c r="J21234" t="s">
        <v>198</v>
      </c>
      <c r="K21234" t="s">
        <v>621</v>
      </c>
      <c r="L21234">
        <v>9</v>
      </c>
      <c r="M21234" s="1">
        <v>37622</v>
      </c>
      <c r="N21234" s="2">
        <v>37622</v>
      </c>
      <c r="O21234" t="s">
        <v>854</v>
      </c>
      <c r="P21234">
        <v>2003</v>
      </c>
      <c r="Q21234" s="1">
        <v>36271</v>
      </c>
      <c r="R21234" s="1">
        <v>41101</v>
      </c>
      <c r="S21234">
        <v>0</v>
      </c>
      <c r="T21234">
        <v>36333854</v>
      </c>
      <c r="U21234">
        <v>0</v>
      </c>
      <c r="V21234">
        <v>0</v>
      </c>
      <c r="W21234">
        <v>0</v>
      </c>
      <c r="X21234">
        <v>1350000</v>
      </c>
      <c r="Y21234">
        <v>0</v>
      </c>
      <c r="Z21234">
        <v>0</v>
      </c>
      <c r="AA21234">
        <v>0</v>
      </c>
      <c r="AB21234">
        <v>0</v>
      </c>
      <c r="AC21234">
        <v>0</v>
      </c>
      <c r="AD21234">
        <v>0</v>
      </c>
      <c r="AE21234">
        <v>0</v>
      </c>
      <c r="AF21234">
        <v>0</v>
      </c>
      <c r="AG21234">
        <v>0</v>
      </c>
      <c r="AH21234">
        <v>0</v>
      </c>
      <c r="AI21234">
        <v>0</v>
      </c>
      <c r="AJ21234">
        <v>7655639</v>
      </c>
      <c r="AK21234">
        <v>0</v>
      </c>
      <c r="AL21234">
        <v>0</v>
      </c>
      <c r="AM21234">
        <v>0</v>
      </c>
    </row>
    <row r="21235" spans="1:39" x14ac:dyDescent="0.45">
      <c r="A21235" t="s">
        <v>80058</v>
      </c>
      <c r="B21235" t="s">
        <v>80059</v>
      </c>
      <c r="C21235" t="s">
        <v>80060</v>
      </c>
      <c r="D21235" t="s">
        <v>1757</v>
      </c>
      <c r="E21235" t="s">
        <v>1758</v>
      </c>
      <c r="F21235" t="s">
        <v>5568</v>
      </c>
      <c r="G21235" t="s">
        <v>57</v>
      </c>
      <c r="H21235" t="s">
        <v>46</v>
      </c>
      <c r="I21235" t="s">
        <v>58</v>
      </c>
      <c r="J21235" t="s">
        <v>198</v>
      </c>
      <c r="K21235" t="s">
        <v>1127</v>
      </c>
      <c r="L21235">
        <v>3</v>
      </c>
      <c r="Q21235" s="1">
        <v>39083</v>
      </c>
      <c r="R21235" s="1">
        <v>40014</v>
      </c>
      <c r="S21235">
        <v>0</v>
      </c>
      <c r="T21235">
        <v>3600000</v>
      </c>
      <c r="U21235">
        <v>0</v>
      </c>
      <c r="V21235">
        <v>0</v>
      </c>
      <c r="W21235">
        <v>0</v>
      </c>
      <c r="X21235">
        <v>3600000</v>
      </c>
      <c r="Y21235">
        <v>0</v>
      </c>
      <c r="Z21235">
        <v>0</v>
      </c>
      <c r="AA21235">
        <v>0</v>
      </c>
      <c r="AB21235">
        <v>0</v>
      </c>
      <c r="AC21235">
        <v>0</v>
      </c>
      <c r="AD21235">
        <v>0</v>
      </c>
      <c r="AE21235">
        <v>0</v>
      </c>
      <c r="AF21235">
        <v>0</v>
      </c>
      <c r="AG21235">
        <v>0</v>
      </c>
      <c r="AH21235">
        <v>0</v>
      </c>
      <c r="AI21235">
        <v>0</v>
      </c>
      <c r="AJ21235">
        <v>0</v>
      </c>
      <c r="AK21235">
        <v>0</v>
      </c>
      <c r="AL21235">
        <v>0</v>
      </c>
      <c r="AM21235">
        <v>0</v>
      </c>
    </row>
    <row r="21236" spans="1:39" x14ac:dyDescent="0.45">
      <c r="A21236" t="s">
        <v>80061</v>
      </c>
      <c r="B21236" t="s">
        <v>80062</v>
      </c>
      <c r="C21236" t="s">
        <v>80063</v>
      </c>
      <c r="D21236" t="s">
        <v>293</v>
      </c>
      <c r="E21236" t="s">
        <v>294</v>
      </c>
      <c r="F21236" t="s">
        <v>80064</v>
      </c>
      <c r="G21236" t="s">
        <v>57</v>
      </c>
      <c r="H21236" t="s">
        <v>46</v>
      </c>
      <c r="I21236" t="s">
        <v>58</v>
      </c>
      <c r="J21236" t="s">
        <v>198</v>
      </c>
      <c r="K21236" t="s">
        <v>621</v>
      </c>
      <c r="L21236">
        <v>5</v>
      </c>
      <c r="M21236" s="1">
        <v>36892</v>
      </c>
      <c r="N21236" s="2">
        <v>36892</v>
      </c>
      <c r="O21236" t="s">
        <v>172</v>
      </c>
      <c r="P21236">
        <v>2001</v>
      </c>
      <c r="Q21236" s="1">
        <v>40659</v>
      </c>
      <c r="R21236" s="1">
        <v>41512</v>
      </c>
      <c r="S21236">
        <v>0</v>
      </c>
      <c r="T21236">
        <v>128698787</v>
      </c>
      <c r="U21236">
        <v>0</v>
      </c>
      <c r="V21236">
        <v>0</v>
      </c>
      <c r="W21236">
        <v>0</v>
      </c>
      <c r="X21236">
        <v>624040</v>
      </c>
      <c r="Y21236">
        <v>0</v>
      </c>
      <c r="Z21236">
        <v>0</v>
      </c>
      <c r="AA21236">
        <v>0</v>
      </c>
      <c r="AB21236">
        <v>0</v>
      </c>
      <c r="AC21236">
        <v>0</v>
      </c>
      <c r="AD21236">
        <v>0</v>
      </c>
      <c r="AE21236">
        <v>0</v>
      </c>
      <c r="AF21236">
        <v>0</v>
      </c>
      <c r="AG21236">
        <v>0</v>
      </c>
      <c r="AH21236">
        <v>0</v>
      </c>
      <c r="AI21236">
        <v>0</v>
      </c>
      <c r="AJ21236">
        <v>0</v>
      </c>
      <c r="AK21236">
        <v>0</v>
      </c>
      <c r="AL21236">
        <v>0</v>
      </c>
      <c r="AM21236">
        <v>0</v>
      </c>
    </row>
    <row r="21237" spans="1:39" x14ac:dyDescent="0.45">
      <c r="A21237" t="s">
        <v>80065</v>
      </c>
      <c r="B21237" t="s">
        <v>80066</v>
      </c>
      <c r="C21237" t="s">
        <v>80067</v>
      </c>
      <c r="D21237" t="s">
        <v>88</v>
      </c>
      <c r="E21237" t="s">
        <v>89</v>
      </c>
      <c r="F21237" t="s">
        <v>114</v>
      </c>
      <c r="G21237" t="s">
        <v>57</v>
      </c>
      <c r="H21237" t="s">
        <v>46</v>
      </c>
      <c r="I21237" t="s">
        <v>58</v>
      </c>
      <c r="J21237" t="s">
        <v>1223</v>
      </c>
      <c r="K21237" t="s">
        <v>1223</v>
      </c>
      <c r="L21237">
        <v>1</v>
      </c>
      <c r="M21237" s="1">
        <v>37987</v>
      </c>
      <c r="N21237" s="2">
        <v>37987</v>
      </c>
      <c r="O21237" t="s">
        <v>452</v>
      </c>
      <c r="P21237">
        <v>2004</v>
      </c>
      <c r="Q21237" s="1">
        <v>40400</v>
      </c>
      <c r="R21237" s="1">
        <v>40400</v>
      </c>
      <c r="S21237">
        <v>0</v>
      </c>
      <c r="T21237">
        <v>0</v>
      </c>
      <c r="U21237">
        <v>0</v>
      </c>
      <c r="V21237">
        <v>0</v>
      </c>
      <c r="W21237">
        <v>0</v>
      </c>
      <c r="X21237">
        <v>0</v>
      </c>
      <c r="Y21237">
        <v>0</v>
      </c>
      <c r="Z21237">
        <v>0</v>
      </c>
      <c r="AA21237">
        <v>0</v>
      </c>
      <c r="AB21237">
        <v>0</v>
      </c>
      <c r="AC21237">
        <v>0</v>
      </c>
      <c r="AD21237">
        <v>0</v>
      </c>
      <c r="AE21237">
        <v>0</v>
      </c>
      <c r="AF21237">
        <v>0</v>
      </c>
      <c r="AG21237">
        <v>0</v>
      </c>
      <c r="AH21237">
        <v>0</v>
      </c>
      <c r="AI21237">
        <v>0</v>
      </c>
      <c r="AJ21237">
        <v>0</v>
      </c>
      <c r="AK21237">
        <v>0</v>
      </c>
      <c r="AL21237">
        <v>0</v>
      </c>
      <c r="AM21237">
        <v>0</v>
      </c>
    </row>
    <row r="21238" spans="1:39" x14ac:dyDescent="0.45">
      <c r="A21238" t="s">
        <v>80068</v>
      </c>
      <c r="B21238" t="s">
        <v>80069</v>
      </c>
      <c r="C21238" t="s">
        <v>80070</v>
      </c>
      <c r="D21238" t="s">
        <v>80071</v>
      </c>
      <c r="E21238" t="s">
        <v>9114</v>
      </c>
      <c r="F21238" t="s">
        <v>114</v>
      </c>
      <c r="G21238" t="s">
        <v>57</v>
      </c>
      <c r="H21238" t="s">
        <v>46</v>
      </c>
      <c r="I21238" t="s">
        <v>299</v>
      </c>
      <c r="J21238" t="s">
        <v>300</v>
      </c>
      <c r="K21238" t="s">
        <v>300</v>
      </c>
      <c r="L21238">
        <v>1</v>
      </c>
      <c r="M21238" s="1">
        <v>41760</v>
      </c>
      <c r="N21238" s="2">
        <v>41760</v>
      </c>
      <c r="O21238" t="s">
        <v>1211</v>
      </c>
      <c r="P21238">
        <v>2014</v>
      </c>
      <c r="Q21238" s="1">
        <v>41872</v>
      </c>
      <c r="R21238" s="1">
        <v>41872</v>
      </c>
      <c r="S21238">
        <v>0</v>
      </c>
      <c r="T21238">
        <v>0</v>
      </c>
      <c r="U21238">
        <v>0</v>
      </c>
      <c r="V21238">
        <v>0</v>
      </c>
      <c r="W21238">
        <v>0</v>
      </c>
      <c r="X21238">
        <v>0</v>
      </c>
      <c r="Y21238">
        <v>0</v>
      </c>
      <c r="Z21238">
        <v>0</v>
      </c>
      <c r="AA21238">
        <v>0</v>
      </c>
      <c r="AB21238">
        <v>0</v>
      </c>
      <c r="AC21238">
        <v>0</v>
      </c>
      <c r="AD21238">
        <v>0</v>
      </c>
      <c r="AE21238">
        <v>0</v>
      </c>
      <c r="AF21238">
        <v>0</v>
      </c>
      <c r="AG21238">
        <v>0</v>
      </c>
      <c r="AH21238">
        <v>0</v>
      </c>
      <c r="AI21238">
        <v>0</v>
      </c>
      <c r="AJ21238">
        <v>0</v>
      </c>
      <c r="AK21238">
        <v>0</v>
      </c>
      <c r="AL21238">
        <v>0</v>
      </c>
      <c r="AM21238">
        <v>0</v>
      </c>
    </row>
    <row r="21239" spans="1:39" x14ac:dyDescent="0.45">
      <c r="A21239" t="s">
        <v>80072</v>
      </c>
      <c r="B21239" t="s">
        <v>80073</v>
      </c>
      <c r="C21239" t="s">
        <v>80074</v>
      </c>
      <c r="D21239" t="s">
        <v>2191</v>
      </c>
      <c r="E21239" t="s">
        <v>2192</v>
      </c>
      <c r="F21239" t="s">
        <v>714</v>
      </c>
      <c r="G21239" t="s">
        <v>57</v>
      </c>
      <c r="H21239" t="s">
        <v>46</v>
      </c>
      <c r="I21239" t="s">
        <v>81</v>
      </c>
      <c r="J21239" t="s">
        <v>82</v>
      </c>
      <c r="K21239" t="s">
        <v>39117</v>
      </c>
      <c r="L21239">
        <v>1</v>
      </c>
      <c r="Q21239" s="1">
        <v>41240</v>
      </c>
      <c r="R21239" s="1">
        <v>41240</v>
      </c>
      <c r="S21239">
        <v>0</v>
      </c>
      <c r="T21239">
        <v>250000</v>
      </c>
      <c r="U21239">
        <v>0</v>
      </c>
      <c r="V21239">
        <v>0</v>
      </c>
      <c r="W21239">
        <v>0</v>
      </c>
      <c r="X21239">
        <v>0</v>
      </c>
      <c r="Y21239">
        <v>0</v>
      </c>
      <c r="Z21239">
        <v>0</v>
      </c>
      <c r="AA21239">
        <v>0</v>
      </c>
      <c r="AB21239">
        <v>0</v>
      </c>
      <c r="AC21239">
        <v>0</v>
      </c>
      <c r="AD21239">
        <v>0</v>
      </c>
      <c r="AE21239">
        <v>0</v>
      </c>
      <c r="AF21239">
        <v>0</v>
      </c>
      <c r="AG21239">
        <v>0</v>
      </c>
      <c r="AH21239">
        <v>0</v>
      </c>
      <c r="AI21239">
        <v>0</v>
      </c>
      <c r="AJ21239">
        <v>0</v>
      </c>
      <c r="AK21239">
        <v>0</v>
      </c>
      <c r="AL21239">
        <v>0</v>
      </c>
      <c r="AM21239">
        <v>0</v>
      </c>
    </row>
    <row r="21240" spans="1:39" x14ac:dyDescent="0.45">
      <c r="A21240" t="s">
        <v>80075</v>
      </c>
      <c r="B21240" t="s">
        <v>80076</v>
      </c>
      <c r="C21240" t="s">
        <v>80077</v>
      </c>
      <c r="D21240" t="s">
        <v>293</v>
      </c>
      <c r="E21240" t="s">
        <v>294</v>
      </c>
      <c r="F21240" t="s">
        <v>2678</v>
      </c>
      <c r="G21240" t="s">
        <v>57</v>
      </c>
      <c r="H21240" t="s">
        <v>46</v>
      </c>
      <c r="I21240" t="s">
        <v>1282</v>
      </c>
      <c r="J21240" t="s">
        <v>1304</v>
      </c>
      <c r="K21240" t="s">
        <v>1304</v>
      </c>
      <c r="L21240">
        <v>2</v>
      </c>
      <c r="M21240" s="1">
        <v>38718</v>
      </c>
      <c r="N21240" s="2">
        <v>38718</v>
      </c>
      <c r="O21240" t="s">
        <v>430</v>
      </c>
      <c r="P21240">
        <v>2006</v>
      </c>
      <c r="Q21240" s="1">
        <v>40295</v>
      </c>
      <c r="R21240" s="1">
        <v>40759</v>
      </c>
      <c r="S21240">
        <v>0</v>
      </c>
      <c r="T21240">
        <v>550000</v>
      </c>
      <c r="U21240">
        <v>0</v>
      </c>
      <c r="V21240">
        <v>0</v>
      </c>
      <c r="W21240">
        <v>0</v>
      </c>
      <c r="X21240">
        <v>325000</v>
      </c>
      <c r="Y21240">
        <v>0</v>
      </c>
      <c r="Z21240">
        <v>0</v>
      </c>
      <c r="AA21240">
        <v>0</v>
      </c>
      <c r="AB21240">
        <v>0</v>
      </c>
      <c r="AC21240">
        <v>0</v>
      </c>
      <c r="AD21240">
        <v>0</v>
      </c>
      <c r="AE21240">
        <v>0</v>
      </c>
      <c r="AF21240">
        <v>0</v>
      </c>
      <c r="AG21240">
        <v>0</v>
      </c>
      <c r="AH21240">
        <v>0</v>
      </c>
      <c r="AI21240">
        <v>0</v>
      </c>
      <c r="AJ21240">
        <v>0</v>
      </c>
      <c r="AK21240">
        <v>0</v>
      </c>
      <c r="AL21240">
        <v>0</v>
      </c>
      <c r="AM21240">
        <v>0</v>
      </c>
    </row>
    <row r="21241" spans="1:39" x14ac:dyDescent="0.45">
      <c r="A21241" t="s">
        <v>80078</v>
      </c>
      <c r="B21241" t="s">
        <v>80079</v>
      </c>
      <c r="C21241" t="s">
        <v>80080</v>
      </c>
      <c r="D21241" t="s">
        <v>14053</v>
      </c>
      <c r="E21241" t="s">
        <v>14054</v>
      </c>
      <c r="F21241" t="s">
        <v>114</v>
      </c>
      <c r="G21241" t="s">
        <v>57</v>
      </c>
      <c r="H21241" t="s">
        <v>46</v>
      </c>
      <c r="I21241" t="s">
        <v>81</v>
      </c>
      <c r="J21241" t="s">
        <v>590</v>
      </c>
      <c r="K21241" t="s">
        <v>590</v>
      </c>
      <c r="L21241">
        <v>1</v>
      </c>
      <c r="M21241" s="1">
        <v>36039</v>
      </c>
      <c r="N21241" s="2">
        <v>36039</v>
      </c>
      <c r="O21241" t="s">
        <v>2812</v>
      </c>
      <c r="P21241">
        <v>1998</v>
      </c>
      <c r="Q21241" s="1">
        <v>41916</v>
      </c>
      <c r="R21241" s="1">
        <v>41916</v>
      </c>
      <c r="S21241">
        <v>0</v>
      </c>
      <c r="T21241">
        <v>0</v>
      </c>
      <c r="U21241">
        <v>0</v>
      </c>
      <c r="V21241">
        <v>0</v>
      </c>
      <c r="W21241">
        <v>0</v>
      </c>
      <c r="X21241">
        <v>0</v>
      </c>
      <c r="Y21241">
        <v>0</v>
      </c>
      <c r="Z21241">
        <v>0</v>
      </c>
      <c r="AA21241">
        <v>0</v>
      </c>
      <c r="AB21241">
        <v>0</v>
      </c>
      <c r="AC21241">
        <v>0</v>
      </c>
      <c r="AD21241">
        <v>0</v>
      </c>
      <c r="AE21241">
        <v>0</v>
      </c>
      <c r="AF21241">
        <v>0</v>
      </c>
      <c r="AG21241">
        <v>0</v>
      </c>
      <c r="AH21241">
        <v>0</v>
      </c>
      <c r="AI21241">
        <v>0</v>
      </c>
      <c r="AJ21241">
        <v>0</v>
      </c>
      <c r="AK21241">
        <v>0</v>
      </c>
      <c r="AL21241">
        <v>0</v>
      </c>
      <c r="AM21241">
        <v>0</v>
      </c>
    </row>
    <row r="21242" spans="1:39" x14ac:dyDescent="0.45">
      <c r="A21242" t="s">
        <v>80081</v>
      </c>
      <c r="B21242" t="s">
        <v>80082</v>
      </c>
      <c r="C21242" t="s">
        <v>80083</v>
      </c>
      <c r="D21242" t="s">
        <v>293</v>
      </c>
      <c r="E21242" t="s">
        <v>294</v>
      </c>
      <c r="F21242" t="s">
        <v>80084</v>
      </c>
      <c r="G21242" t="s">
        <v>57</v>
      </c>
      <c r="H21242" t="s">
        <v>46</v>
      </c>
      <c r="I21242" t="s">
        <v>1388</v>
      </c>
      <c r="J21242" t="s">
        <v>6365</v>
      </c>
      <c r="K21242" t="s">
        <v>6366</v>
      </c>
      <c r="L21242">
        <v>6</v>
      </c>
      <c r="M21242" s="1">
        <v>35796</v>
      </c>
      <c r="N21242" s="2">
        <v>35796</v>
      </c>
      <c r="O21242" t="s">
        <v>709</v>
      </c>
      <c r="P21242">
        <v>1998</v>
      </c>
      <c r="Q21242" s="1">
        <v>38489</v>
      </c>
      <c r="R21242" s="1">
        <v>41396</v>
      </c>
      <c r="S21242">
        <v>0</v>
      </c>
      <c r="T21242">
        <v>286500000</v>
      </c>
      <c r="U21242">
        <v>0</v>
      </c>
      <c r="V21242">
        <v>0</v>
      </c>
      <c r="W21242">
        <v>0</v>
      </c>
      <c r="X21242">
        <v>0</v>
      </c>
      <c r="Y21242">
        <v>0</v>
      </c>
      <c r="Z21242">
        <v>0</v>
      </c>
      <c r="AA21242">
        <v>0</v>
      </c>
      <c r="AB21242">
        <v>0</v>
      </c>
      <c r="AC21242">
        <v>0</v>
      </c>
      <c r="AD21242">
        <v>0</v>
      </c>
      <c r="AE21242">
        <v>0</v>
      </c>
      <c r="AF21242">
        <v>0</v>
      </c>
      <c r="AG21242">
        <v>500000</v>
      </c>
      <c r="AH21242">
        <v>35000000</v>
      </c>
      <c r="AI21242">
        <v>0</v>
      </c>
      <c r="AJ21242">
        <v>100000000</v>
      </c>
      <c r="AK21242">
        <v>150000000</v>
      </c>
      <c r="AL21242">
        <v>0</v>
      </c>
      <c r="AM21242">
        <v>0</v>
      </c>
    </row>
    <row r="21243" spans="1:39" x14ac:dyDescent="0.45">
      <c r="A21243" t="s">
        <v>80085</v>
      </c>
      <c r="B21243" t="s">
        <v>80086</v>
      </c>
      <c r="F21243" t="s">
        <v>114</v>
      </c>
      <c r="G21243" t="s">
        <v>57</v>
      </c>
      <c r="H21243" t="s">
        <v>46</v>
      </c>
      <c r="I21243" t="s">
        <v>58</v>
      </c>
      <c r="J21243" t="s">
        <v>4163</v>
      </c>
      <c r="K21243" t="s">
        <v>4163</v>
      </c>
      <c r="L21243">
        <v>1</v>
      </c>
      <c r="M21243" s="1">
        <v>31778</v>
      </c>
      <c r="N21243" s="2">
        <v>31778</v>
      </c>
      <c r="O21243" t="s">
        <v>2187</v>
      </c>
      <c r="P21243">
        <v>1987</v>
      </c>
      <c r="Q21243" s="1">
        <v>34140</v>
      </c>
      <c r="R21243" s="1">
        <v>34140</v>
      </c>
      <c r="S21243">
        <v>0</v>
      </c>
      <c r="T21243">
        <v>0</v>
      </c>
      <c r="U21243">
        <v>0</v>
      </c>
      <c r="V21243">
        <v>0</v>
      </c>
      <c r="W21243">
        <v>0</v>
      </c>
      <c r="X21243">
        <v>0</v>
      </c>
      <c r="Y21243">
        <v>0</v>
      </c>
      <c r="Z21243">
        <v>0</v>
      </c>
      <c r="AA21243">
        <v>0</v>
      </c>
      <c r="AB21243">
        <v>0</v>
      </c>
      <c r="AC21243">
        <v>0</v>
      </c>
      <c r="AD21243">
        <v>0</v>
      </c>
      <c r="AE21243">
        <v>0</v>
      </c>
      <c r="AF21243">
        <v>0</v>
      </c>
      <c r="AG21243">
        <v>0</v>
      </c>
      <c r="AH21243">
        <v>0</v>
      </c>
      <c r="AI21243">
        <v>0</v>
      </c>
      <c r="AJ21243">
        <v>0</v>
      </c>
      <c r="AK21243">
        <v>0</v>
      </c>
      <c r="AL21243">
        <v>0</v>
      </c>
      <c r="AM21243">
        <v>0</v>
      </c>
    </row>
    <row r="21244" spans="1:39" x14ac:dyDescent="0.45">
      <c r="A21244" t="s">
        <v>80087</v>
      </c>
      <c r="B21244" t="s">
        <v>80088</v>
      </c>
      <c r="C21244" t="s">
        <v>80089</v>
      </c>
      <c r="D21244" t="s">
        <v>5618</v>
      </c>
      <c r="E21244" t="s">
        <v>3139</v>
      </c>
      <c r="F21244" t="s">
        <v>21254</v>
      </c>
      <c r="G21244" t="s">
        <v>57</v>
      </c>
      <c r="H21244" t="s">
        <v>46</v>
      </c>
      <c r="I21244" t="s">
        <v>58</v>
      </c>
      <c r="J21244" t="s">
        <v>1223</v>
      </c>
      <c r="K21244" t="s">
        <v>6588</v>
      </c>
      <c r="L21244">
        <v>1</v>
      </c>
      <c r="M21244" s="1">
        <v>38718</v>
      </c>
      <c r="N21244" s="2">
        <v>38718</v>
      </c>
      <c r="O21244" t="s">
        <v>430</v>
      </c>
      <c r="P21244">
        <v>2006</v>
      </c>
      <c r="Q21244" s="1">
        <v>41849</v>
      </c>
      <c r="R21244" s="1">
        <v>41849</v>
      </c>
      <c r="S21244">
        <v>0</v>
      </c>
      <c r="T21244">
        <v>0</v>
      </c>
      <c r="U21244">
        <v>0</v>
      </c>
      <c r="V21244">
        <v>0</v>
      </c>
      <c r="W21244">
        <v>0</v>
      </c>
      <c r="X21244">
        <v>0</v>
      </c>
      <c r="Y21244">
        <v>0</v>
      </c>
      <c r="Z21244">
        <v>4450000</v>
      </c>
      <c r="AA21244">
        <v>0</v>
      </c>
      <c r="AB21244">
        <v>0</v>
      </c>
      <c r="AC21244">
        <v>0</v>
      </c>
      <c r="AD21244">
        <v>0</v>
      </c>
      <c r="AE21244">
        <v>0</v>
      </c>
      <c r="AF21244">
        <v>0</v>
      </c>
      <c r="AG21244">
        <v>0</v>
      </c>
      <c r="AH21244">
        <v>0</v>
      </c>
      <c r="AI21244">
        <v>0</v>
      </c>
      <c r="AJ21244">
        <v>0</v>
      </c>
      <c r="AK21244">
        <v>0</v>
      </c>
      <c r="AL21244">
        <v>0</v>
      </c>
      <c r="AM21244">
        <v>0</v>
      </c>
    </row>
    <row r="21245" spans="1:39" x14ac:dyDescent="0.45">
      <c r="A21245" t="s">
        <v>80090</v>
      </c>
      <c r="B21245" t="s">
        <v>80091</v>
      </c>
      <c r="C21245" t="s">
        <v>80092</v>
      </c>
      <c r="D21245" t="s">
        <v>293</v>
      </c>
      <c r="E21245" t="s">
        <v>294</v>
      </c>
      <c r="F21245" t="s">
        <v>80093</v>
      </c>
      <c r="G21245" t="s">
        <v>57</v>
      </c>
      <c r="H21245" t="s">
        <v>46</v>
      </c>
      <c r="I21245" t="s">
        <v>1095</v>
      </c>
      <c r="J21245" t="s">
        <v>1096</v>
      </c>
      <c r="K21245" t="s">
        <v>2645</v>
      </c>
      <c r="L21245">
        <v>3</v>
      </c>
      <c r="M21245" s="1">
        <v>40544</v>
      </c>
      <c r="N21245" s="2">
        <v>40544</v>
      </c>
      <c r="O21245" t="s">
        <v>528</v>
      </c>
      <c r="P21245">
        <v>2011</v>
      </c>
      <c r="Q21245" s="1">
        <v>40933</v>
      </c>
      <c r="R21245" s="1">
        <v>41690</v>
      </c>
      <c r="S21245">
        <v>0</v>
      </c>
      <c r="T21245">
        <v>3735000</v>
      </c>
      <c r="U21245">
        <v>0</v>
      </c>
      <c r="V21245">
        <v>0</v>
      </c>
      <c r="W21245">
        <v>0</v>
      </c>
      <c r="X21245">
        <v>0</v>
      </c>
      <c r="Y21245">
        <v>0</v>
      </c>
      <c r="Z21245">
        <v>0</v>
      </c>
      <c r="AA21245">
        <v>0</v>
      </c>
      <c r="AB21245">
        <v>0</v>
      </c>
      <c r="AC21245">
        <v>0</v>
      </c>
      <c r="AD21245">
        <v>0</v>
      </c>
      <c r="AE21245">
        <v>0</v>
      </c>
      <c r="AF21245">
        <v>0</v>
      </c>
      <c r="AG21245">
        <v>0</v>
      </c>
      <c r="AH21245">
        <v>0</v>
      </c>
      <c r="AI21245">
        <v>0</v>
      </c>
      <c r="AJ21245">
        <v>0</v>
      </c>
      <c r="AK21245">
        <v>0</v>
      </c>
      <c r="AL21245">
        <v>0</v>
      </c>
      <c r="AM21245">
        <v>0</v>
      </c>
    </row>
    <row r="21246" spans="1:39" x14ac:dyDescent="0.45">
      <c r="A21246" t="s">
        <v>80094</v>
      </c>
      <c r="B21246" t="s">
        <v>80095</v>
      </c>
      <c r="C21246" t="s">
        <v>80096</v>
      </c>
      <c r="D21246" t="s">
        <v>1757</v>
      </c>
      <c r="E21246" t="s">
        <v>1758</v>
      </c>
      <c r="F21246" t="s">
        <v>80097</v>
      </c>
      <c r="G21246" t="s">
        <v>57</v>
      </c>
      <c r="H21246" t="s">
        <v>46</v>
      </c>
      <c r="I21246" t="s">
        <v>299</v>
      </c>
      <c r="J21246" t="s">
        <v>300</v>
      </c>
      <c r="K21246" t="s">
        <v>2131</v>
      </c>
      <c r="L21246">
        <v>3</v>
      </c>
      <c r="M21246" s="1">
        <v>36557</v>
      </c>
      <c r="N21246" s="2">
        <v>36557</v>
      </c>
      <c r="O21246" t="s">
        <v>255</v>
      </c>
      <c r="P21246">
        <v>2000</v>
      </c>
      <c r="Q21246" s="1">
        <v>40235</v>
      </c>
      <c r="R21246" s="1">
        <v>41900</v>
      </c>
      <c r="S21246">
        <v>0</v>
      </c>
      <c r="T21246">
        <v>46856490</v>
      </c>
      <c r="U21246">
        <v>0</v>
      </c>
      <c r="V21246">
        <v>0</v>
      </c>
      <c r="W21246">
        <v>0</v>
      </c>
      <c r="X21246">
        <v>0</v>
      </c>
      <c r="Y21246">
        <v>0</v>
      </c>
      <c r="Z21246">
        <v>0</v>
      </c>
      <c r="AA21246">
        <v>0</v>
      </c>
      <c r="AB21246">
        <v>0</v>
      </c>
      <c r="AC21246">
        <v>0</v>
      </c>
      <c r="AD21246">
        <v>0</v>
      </c>
      <c r="AE21246">
        <v>0</v>
      </c>
      <c r="AF21246">
        <v>0</v>
      </c>
      <c r="AG21246">
        <v>0</v>
      </c>
      <c r="AH21246">
        <v>0</v>
      </c>
      <c r="AI21246">
        <v>0</v>
      </c>
      <c r="AJ21246">
        <v>0</v>
      </c>
      <c r="AK21246">
        <v>0</v>
      </c>
      <c r="AL21246">
        <v>0</v>
      </c>
      <c r="AM21246">
        <v>0</v>
      </c>
    </row>
    <row r="21247" spans="1:39" x14ac:dyDescent="0.45">
      <c r="A21247" t="s">
        <v>80098</v>
      </c>
      <c r="B21247" t="s">
        <v>80099</v>
      </c>
      <c r="C21247" t="s">
        <v>80100</v>
      </c>
      <c r="D21247" t="s">
        <v>1474</v>
      </c>
      <c r="E21247" t="s">
        <v>1475</v>
      </c>
      <c r="F21247" t="s">
        <v>80101</v>
      </c>
      <c r="G21247" t="s">
        <v>57</v>
      </c>
      <c r="H21247" t="s">
        <v>379</v>
      </c>
      <c r="J21247" t="s">
        <v>380</v>
      </c>
      <c r="L21247">
        <v>1</v>
      </c>
      <c r="M21247" s="1">
        <v>39717</v>
      </c>
      <c r="N21247" s="2">
        <v>39692</v>
      </c>
      <c r="O21247" t="s">
        <v>2173</v>
      </c>
      <c r="P21247">
        <v>2008</v>
      </c>
      <c r="Q21247" s="1">
        <v>41003</v>
      </c>
      <c r="R21247" s="1">
        <v>41003</v>
      </c>
      <c r="S21247">
        <v>0</v>
      </c>
      <c r="T21247">
        <v>6571000</v>
      </c>
      <c r="U21247">
        <v>0</v>
      </c>
      <c r="V21247">
        <v>0</v>
      </c>
      <c r="W21247">
        <v>0</v>
      </c>
      <c r="X21247">
        <v>0</v>
      </c>
      <c r="Y21247">
        <v>0</v>
      </c>
      <c r="Z21247">
        <v>0</v>
      </c>
      <c r="AA21247">
        <v>0</v>
      </c>
      <c r="AB21247">
        <v>0</v>
      </c>
      <c r="AC21247">
        <v>0</v>
      </c>
      <c r="AD21247">
        <v>0</v>
      </c>
      <c r="AE21247">
        <v>0</v>
      </c>
      <c r="AF21247">
        <v>0</v>
      </c>
      <c r="AG21247">
        <v>0</v>
      </c>
      <c r="AH21247">
        <v>0</v>
      </c>
      <c r="AI21247">
        <v>0</v>
      </c>
      <c r="AJ21247">
        <v>0</v>
      </c>
      <c r="AK21247">
        <v>0</v>
      </c>
      <c r="AL21247">
        <v>0</v>
      </c>
      <c r="AM21247">
        <v>0</v>
      </c>
    </row>
    <row r="21248" spans="1:39" x14ac:dyDescent="0.45">
      <c r="A21248" t="s">
        <v>80102</v>
      </c>
      <c r="B21248" t="s">
        <v>80103</v>
      </c>
      <c r="C21248" t="s">
        <v>80104</v>
      </c>
      <c r="D21248" t="s">
        <v>389</v>
      </c>
      <c r="E21248" t="s">
        <v>390</v>
      </c>
      <c r="F21248" t="s">
        <v>31776</v>
      </c>
      <c r="G21248" t="s">
        <v>57</v>
      </c>
      <c r="H21248" t="s">
        <v>46</v>
      </c>
      <c r="I21248" t="s">
        <v>47</v>
      </c>
      <c r="J21248" t="s">
        <v>781</v>
      </c>
      <c r="K21248" t="s">
        <v>782</v>
      </c>
      <c r="L21248">
        <v>2</v>
      </c>
      <c r="M21248" s="1">
        <v>39083</v>
      </c>
      <c r="N21248" s="2">
        <v>39083</v>
      </c>
      <c r="O21248" t="s">
        <v>110</v>
      </c>
      <c r="P21248">
        <v>2007</v>
      </c>
      <c r="Q21248" s="1">
        <v>41540</v>
      </c>
      <c r="R21248" s="1">
        <v>41934</v>
      </c>
      <c r="S21248">
        <v>4100000</v>
      </c>
      <c r="T21248">
        <v>0</v>
      </c>
      <c r="U21248">
        <v>0</v>
      </c>
      <c r="V21248">
        <v>0</v>
      </c>
      <c r="W21248">
        <v>0</v>
      </c>
      <c r="X21248">
        <v>0</v>
      </c>
      <c r="Y21248">
        <v>0</v>
      </c>
      <c r="Z21248">
        <v>450000</v>
      </c>
      <c r="AA21248">
        <v>0</v>
      </c>
      <c r="AB21248">
        <v>0</v>
      </c>
      <c r="AC21248">
        <v>0</v>
      </c>
      <c r="AD21248">
        <v>0</v>
      </c>
      <c r="AE21248">
        <v>0</v>
      </c>
      <c r="AF21248">
        <v>0</v>
      </c>
      <c r="AG21248">
        <v>0</v>
      </c>
      <c r="AH21248">
        <v>0</v>
      </c>
      <c r="AI21248">
        <v>0</v>
      </c>
      <c r="AJ21248">
        <v>0</v>
      </c>
      <c r="AK21248">
        <v>0</v>
      </c>
      <c r="AL21248">
        <v>0</v>
      </c>
      <c r="AM21248">
        <v>0</v>
      </c>
    </row>
    <row r="21249" spans="1:39" x14ac:dyDescent="0.45">
      <c r="A21249" t="s">
        <v>80105</v>
      </c>
      <c r="B21249" t="s">
        <v>80106</v>
      </c>
      <c r="C21249" t="s">
        <v>80107</v>
      </c>
      <c r="D21249" t="s">
        <v>1343</v>
      </c>
      <c r="E21249" t="s">
        <v>1344</v>
      </c>
      <c r="F21249" t="s">
        <v>56</v>
      </c>
      <c r="G21249" t="s">
        <v>45</v>
      </c>
      <c r="H21249" t="s">
        <v>46</v>
      </c>
      <c r="I21249" t="s">
        <v>81</v>
      </c>
      <c r="J21249" t="s">
        <v>1436</v>
      </c>
      <c r="K21249" t="s">
        <v>1436</v>
      </c>
      <c r="L21249">
        <v>1</v>
      </c>
      <c r="M21249" s="1">
        <v>39448</v>
      </c>
      <c r="N21249" s="2">
        <v>39448</v>
      </c>
      <c r="O21249" t="s">
        <v>181</v>
      </c>
      <c r="P21249">
        <v>2008</v>
      </c>
      <c r="Q21249" s="1">
        <v>40221</v>
      </c>
      <c r="R21249" s="1">
        <v>40221</v>
      </c>
      <c r="S21249">
        <v>0</v>
      </c>
      <c r="T21249">
        <v>4000000</v>
      </c>
      <c r="U21249">
        <v>0</v>
      </c>
      <c r="V21249">
        <v>0</v>
      </c>
      <c r="W21249">
        <v>0</v>
      </c>
      <c r="X21249">
        <v>0</v>
      </c>
      <c r="Y21249">
        <v>0</v>
      </c>
      <c r="Z21249">
        <v>0</v>
      </c>
      <c r="AA21249">
        <v>0</v>
      </c>
      <c r="AB21249">
        <v>0</v>
      </c>
      <c r="AC21249">
        <v>0</v>
      </c>
      <c r="AD21249">
        <v>0</v>
      </c>
      <c r="AE21249">
        <v>0</v>
      </c>
      <c r="AF21249">
        <v>0</v>
      </c>
      <c r="AG21249">
        <v>0</v>
      </c>
      <c r="AH21249">
        <v>0</v>
      </c>
      <c r="AI21249">
        <v>0</v>
      </c>
      <c r="AJ21249">
        <v>0</v>
      </c>
      <c r="AK21249">
        <v>0</v>
      </c>
      <c r="AL21249">
        <v>0</v>
      </c>
      <c r="AM21249">
        <v>0</v>
      </c>
    </row>
    <row r="21250" spans="1:39" x14ac:dyDescent="0.45">
      <c r="A21250" t="s">
        <v>80108</v>
      </c>
      <c r="B21250" t="s">
        <v>80109</v>
      </c>
      <c r="C21250" t="s">
        <v>80110</v>
      </c>
      <c r="D21250" t="s">
        <v>80111</v>
      </c>
      <c r="E21250" t="s">
        <v>343</v>
      </c>
      <c r="F21250" t="s">
        <v>964</v>
      </c>
      <c r="G21250" t="s">
        <v>101</v>
      </c>
      <c r="H21250" t="s">
        <v>74</v>
      </c>
      <c r="J21250" t="s">
        <v>80112</v>
      </c>
      <c r="K21250" t="s">
        <v>80112</v>
      </c>
      <c r="L21250">
        <v>1</v>
      </c>
      <c r="M21250" s="1">
        <v>40057</v>
      </c>
      <c r="N21250" s="2">
        <v>40057</v>
      </c>
      <c r="O21250" t="s">
        <v>285</v>
      </c>
      <c r="P21250">
        <v>2009</v>
      </c>
      <c r="Q21250" s="1">
        <v>40179</v>
      </c>
      <c r="R21250" s="1">
        <v>40179</v>
      </c>
      <c r="S21250">
        <v>300000</v>
      </c>
      <c r="T21250">
        <v>0</v>
      </c>
      <c r="U21250">
        <v>0</v>
      </c>
      <c r="V21250">
        <v>0</v>
      </c>
      <c r="W21250">
        <v>0</v>
      </c>
      <c r="X21250">
        <v>0</v>
      </c>
      <c r="Y21250">
        <v>0</v>
      </c>
      <c r="Z21250">
        <v>0</v>
      </c>
      <c r="AA21250">
        <v>0</v>
      </c>
      <c r="AB21250">
        <v>0</v>
      </c>
      <c r="AC21250">
        <v>0</v>
      </c>
      <c r="AD21250">
        <v>0</v>
      </c>
      <c r="AE21250">
        <v>0</v>
      </c>
      <c r="AF21250">
        <v>0</v>
      </c>
      <c r="AG21250">
        <v>0</v>
      </c>
      <c r="AH21250">
        <v>0</v>
      </c>
      <c r="AI21250">
        <v>0</v>
      </c>
      <c r="AJ21250">
        <v>0</v>
      </c>
      <c r="AK21250">
        <v>0</v>
      </c>
      <c r="AL21250">
        <v>0</v>
      </c>
      <c r="AM21250">
        <v>0</v>
      </c>
    </row>
    <row r="21251" spans="1:39" x14ac:dyDescent="0.45">
      <c r="A21251" t="s">
        <v>80113</v>
      </c>
      <c r="B21251" t="s">
        <v>80114</v>
      </c>
      <c r="C21251" t="s">
        <v>80115</v>
      </c>
      <c r="D21251" t="s">
        <v>80116</v>
      </c>
      <c r="E21251" t="s">
        <v>5546</v>
      </c>
      <c r="F21251" s="3">
        <v>75000</v>
      </c>
      <c r="G21251" t="s">
        <v>101</v>
      </c>
      <c r="H21251" t="s">
        <v>46</v>
      </c>
      <c r="I21251" t="s">
        <v>115</v>
      </c>
      <c r="J21251" t="s">
        <v>334</v>
      </c>
      <c r="K21251" t="s">
        <v>334</v>
      </c>
      <c r="L21251">
        <v>1</v>
      </c>
      <c r="M21251" s="1">
        <v>40695</v>
      </c>
      <c r="N21251" s="2">
        <v>40695</v>
      </c>
      <c r="O21251" t="s">
        <v>76</v>
      </c>
      <c r="P21251">
        <v>2011</v>
      </c>
      <c r="Q21251" s="1">
        <v>40695</v>
      </c>
      <c r="R21251" s="1">
        <v>40695</v>
      </c>
      <c r="S21251">
        <v>75000</v>
      </c>
      <c r="T21251">
        <v>0</v>
      </c>
      <c r="U21251">
        <v>0</v>
      </c>
      <c r="V21251">
        <v>0</v>
      </c>
      <c r="W21251">
        <v>0</v>
      </c>
      <c r="X21251">
        <v>0</v>
      </c>
      <c r="Y21251">
        <v>0</v>
      </c>
      <c r="Z21251">
        <v>0</v>
      </c>
      <c r="AA21251">
        <v>0</v>
      </c>
      <c r="AB21251">
        <v>0</v>
      </c>
      <c r="AC21251">
        <v>0</v>
      </c>
      <c r="AD21251">
        <v>0</v>
      </c>
      <c r="AE21251">
        <v>0</v>
      </c>
      <c r="AF21251">
        <v>0</v>
      </c>
      <c r="AG21251">
        <v>0</v>
      </c>
      <c r="AH21251">
        <v>0</v>
      </c>
      <c r="AI21251">
        <v>0</v>
      </c>
      <c r="AJ21251">
        <v>0</v>
      </c>
      <c r="AK21251">
        <v>0</v>
      </c>
      <c r="AL21251">
        <v>0</v>
      </c>
      <c r="AM21251">
        <v>0</v>
      </c>
    </row>
    <row r="21252" spans="1:39" x14ac:dyDescent="0.45">
      <c r="A21252" t="s">
        <v>80117</v>
      </c>
      <c r="B21252" t="s">
        <v>80118</v>
      </c>
      <c r="C21252" t="s">
        <v>80119</v>
      </c>
      <c r="D21252" t="s">
        <v>61980</v>
      </c>
      <c r="E21252" t="s">
        <v>578</v>
      </c>
      <c r="F21252" t="s">
        <v>18631</v>
      </c>
      <c r="G21252" t="s">
        <v>57</v>
      </c>
      <c r="H21252" t="s">
        <v>46</v>
      </c>
      <c r="I21252" t="s">
        <v>6730</v>
      </c>
      <c r="J21252" t="s">
        <v>641</v>
      </c>
      <c r="K21252" t="s">
        <v>6731</v>
      </c>
      <c r="L21252">
        <v>4</v>
      </c>
      <c r="M21252" s="1">
        <v>40909</v>
      </c>
      <c r="N21252" s="2">
        <v>40909</v>
      </c>
      <c r="O21252" t="s">
        <v>132</v>
      </c>
      <c r="P21252">
        <v>2012</v>
      </c>
      <c r="Q21252" s="1">
        <v>40909</v>
      </c>
      <c r="R21252" s="1">
        <v>41549</v>
      </c>
      <c r="S21252">
        <v>0</v>
      </c>
      <c r="T21252">
        <v>3300000</v>
      </c>
      <c r="U21252">
        <v>0</v>
      </c>
      <c r="V21252">
        <v>0</v>
      </c>
      <c r="W21252">
        <v>0</v>
      </c>
      <c r="X21252">
        <v>0</v>
      </c>
      <c r="Y21252">
        <v>0</v>
      </c>
      <c r="Z21252">
        <v>0</v>
      </c>
      <c r="AA21252">
        <v>0</v>
      </c>
      <c r="AB21252">
        <v>0</v>
      </c>
      <c r="AC21252">
        <v>0</v>
      </c>
      <c r="AD21252">
        <v>0</v>
      </c>
      <c r="AE21252">
        <v>0</v>
      </c>
      <c r="AF21252">
        <v>1800000</v>
      </c>
      <c r="AG21252">
        <v>1500000</v>
      </c>
      <c r="AH21252">
        <v>0</v>
      </c>
      <c r="AI21252">
        <v>0</v>
      </c>
      <c r="AJ21252">
        <v>0</v>
      </c>
      <c r="AK21252">
        <v>0</v>
      </c>
      <c r="AL21252">
        <v>0</v>
      </c>
      <c r="AM21252">
        <v>0</v>
      </c>
    </row>
    <row r="21253" spans="1:39" x14ac:dyDescent="0.45">
      <c r="A21253" t="s">
        <v>80120</v>
      </c>
      <c r="B21253" t="s">
        <v>80121</v>
      </c>
      <c r="C21253" t="s">
        <v>80122</v>
      </c>
      <c r="D21253" t="s">
        <v>80123</v>
      </c>
      <c r="E21253" t="s">
        <v>4799</v>
      </c>
      <c r="F21253" t="s">
        <v>1693</v>
      </c>
      <c r="G21253" t="s">
        <v>57</v>
      </c>
      <c r="H21253" t="s">
        <v>46</v>
      </c>
      <c r="I21253" t="s">
        <v>58</v>
      </c>
      <c r="J21253" t="s">
        <v>198</v>
      </c>
      <c r="K21253" t="s">
        <v>1623</v>
      </c>
      <c r="L21253">
        <v>1</v>
      </c>
      <c r="M21253" s="1">
        <v>39814</v>
      </c>
      <c r="N21253" s="2">
        <v>39814</v>
      </c>
      <c r="O21253" t="s">
        <v>188</v>
      </c>
      <c r="P21253">
        <v>2009</v>
      </c>
      <c r="Q21253" s="1">
        <v>41729</v>
      </c>
      <c r="R21253" s="1">
        <v>41729</v>
      </c>
      <c r="S21253">
        <v>180000</v>
      </c>
      <c r="T21253">
        <v>0</v>
      </c>
      <c r="U21253">
        <v>0</v>
      </c>
      <c r="V21253">
        <v>0</v>
      </c>
      <c r="W21253">
        <v>0</v>
      </c>
      <c r="X21253">
        <v>0</v>
      </c>
      <c r="Y21253">
        <v>0</v>
      </c>
      <c r="Z21253">
        <v>0</v>
      </c>
      <c r="AA21253">
        <v>0</v>
      </c>
      <c r="AB21253">
        <v>0</v>
      </c>
      <c r="AC21253">
        <v>0</v>
      </c>
      <c r="AD21253">
        <v>0</v>
      </c>
      <c r="AE21253">
        <v>0</v>
      </c>
      <c r="AF21253">
        <v>0</v>
      </c>
      <c r="AG21253">
        <v>0</v>
      </c>
      <c r="AH21253">
        <v>0</v>
      </c>
      <c r="AI21253">
        <v>0</v>
      </c>
      <c r="AJ21253">
        <v>0</v>
      </c>
      <c r="AK21253">
        <v>0</v>
      </c>
      <c r="AL21253">
        <v>0</v>
      </c>
      <c r="AM21253">
        <v>0</v>
      </c>
    </row>
    <row r="21254" spans="1:39" x14ac:dyDescent="0.45">
      <c r="A21254" t="s">
        <v>80124</v>
      </c>
      <c r="B21254" t="s">
        <v>80125</v>
      </c>
      <c r="C21254" t="s">
        <v>80126</v>
      </c>
      <c r="D21254" t="s">
        <v>80127</v>
      </c>
      <c r="E21254" t="s">
        <v>559</v>
      </c>
      <c r="F21254" t="s">
        <v>714</v>
      </c>
      <c r="G21254" t="s">
        <v>57</v>
      </c>
      <c r="H21254" t="s">
        <v>46</v>
      </c>
      <c r="I21254" t="s">
        <v>47</v>
      </c>
      <c r="J21254" t="s">
        <v>13659</v>
      </c>
      <c r="K21254" t="s">
        <v>13660</v>
      </c>
      <c r="L21254">
        <v>1</v>
      </c>
      <c r="M21254" s="1">
        <v>41487</v>
      </c>
      <c r="N21254" s="2">
        <v>41487</v>
      </c>
      <c r="O21254" t="s">
        <v>276</v>
      </c>
      <c r="P21254">
        <v>2013</v>
      </c>
      <c r="Q21254" s="1">
        <v>41487</v>
      </c>
      <c r="R21254" s="1">
        <v>41487</v>
      </c>
      <c r="S21254">
        <v>250000</v>
      </c>
      <c r="T21254">
        <v>0</v>
      </c>
      <c r="U21254">
        <v>0</v>
      </c>
      <c r="V21254">
        <v>0</v>
      </c>
      <c r="W21254">
        <v>0</v>
      </c>
      <c r="X21254">
        <v>0</v>
      </c>
      <c r="Y21254">
        <v>0</v>
      </c>
      <c r="Z21254">
        <v>0</v>
      </c>
      <c r="AA21254">
        <v>0</v>
      </c>
      <c r="AB21254">
        <v>0</v>
      </c>
      <c r="AC21254">
        <v>0</v>
      </c>
      <c r="AD21254">
        <v>0</v>
      </c>
      <c r="AE21254">
        <v>0</v>
      </c>
      <c r="AF21254">
        <v>0</v>
      </c>
      <c r="AG21254">
        <v>0</v>
      </c>
      <c r="AH21254">
        <v>0</v>
      </c>
      <c r="AI21254">
        <v>0</v>
      </c>
      <c r="AJ21254">
        <v>0</v>
      </c>
      <c r="AK21254">
        <v>0</v>
      </c>
      <c r="AL21254">
        <v>0</v>
      </c>
      <c r="AM21254">
        <v>0</v>
      </c>
    </row>
    <row r="21255" spans="1:39" x14ac:dyDescent="0.45">
      <c r="A21255" t="s">
        <v>80128</v>
      </c>
      <c r="B21255" t="s">
        <v>80129</v>
      </c>
      <c r="C21255" t="s">
        <v>80130</v>
      </c>
      <c r="D21255" t="s">
        <v>558</v>
      </c>
      <c r="E21255" t="s">
        <v>559</v>
      </c>
      <c r="F21255" t="s">
        <v>80131</v>
      </c>
      <c r="G21255" t="s">
        <v>57</v>
      </c>
      <c r="H21255" t="s">
        <v>46</v>
      </c>
      <c r="I21255" t="s">
        <v>58</v>
      </c>
      <c r="J21255" t="s">
        <v>4163</v>
      </c>
      <c r="K21255" t="s">
        <v>4163</v>
      </c>
      <c r="L21255">
        <v>2</v>
      </c>
      <c r="M21255" s="1">
        <v>37667</v>
      </c>
      <c r="N21255" s="2">
        <v>37653</v>
      </c>
      <c r="O21255" t="s">
        <v>854</v>
      </c>
      <c r="P21255">
        <v>2003</v>
      </c>
      <c r="Q21255" s="1">
        <v>39203</v>
      </c>
      <c r="R21255" s="1">
        <v>39975</v>
      </c>
      <c r="S21255">
        <v>0</v>
      </c>
      <c r="T21255">
        <v>2781000</v>
      </c>
      <c r="U21255">
        <v>0</v>
      </c>
      <c r="V21255">
        <v>0</v>
      </c>
      <c r="W21255">
        <v>0</v>
      </c>
      <c r="X21255">
        <v>0</v>
      </c>
      <c r="Y21255">
        <v>0</v>
      </c>
      <c r="Z21255">
        <v>0</v>
      </c>
      <c r="AA21255">
        <v>0</v>
      </c>
      <c r="AB21255">
        <v>0</v>
      </c>
      <c r="AC21255">
        <v>0</v>
      </c>
      <c r="AD21255">
        <v>0</v>
      </c>
      <c r="AE21255">
        <v>0</v>
      </c>
      <c r="AF21255">
        <v>2700000</v>
      </c>
      <c r="AG21255">
        <v>0</v>
      </c>
      <c r="AH21255">
        <v>0</v>
      </c>
      <c r="AI21255">
        <v>0</v>
      </c>
      <c r="AJ21255">
        <v>0</v>
      </c>
      <c r="AK21255">
        <v>0</v>
      </c>
      <c r="AL21255">
        <v>0</v>
      </c>
      <c r="AM21255">
        <v>0</v>
      </c>
    </row>
    <row r="21256" spans="1:39" x14ac:dyDescent="0.45">
      <c r="A21256" t="s">
        <v>80132</v>
      </c>
      <c r="B21256" t="s">
        <v>80133</v>
      </c>
      <c r="C21256" t="s">
        <v>80134</v>
      </c>
      <c r="D21256" t="s">
        <v>4664</v>
      </c>
      <c r="E21256" t="s">
        <v>99</v>
      </c>
      <c r="F21256" t="s">
        <v>114</v>
      </c>
      <c r="G21256" t="s">
        <v>101</v>
      </c>
      <c r="H21256" t="s">
        <v>634</v>
      </c>
      <c r="J21256" t="s">
        <v>914</v>
      </c>
      <c r="K21256" t="s">
        <v>914</v>
      </c>
      <c r="L21256">
        <v>1</v>
      </c>
      <c r="M21256" s="1">
        <v>39430</v>
      </c>
      <c r="N21256" s="2">
        <v>39417</v>
      </c>
      <c r="O21256" t="s">
        <v>1428</v>
      </c>
      <c r="P21256">
        <v>2007</v>
      </c>
      <c r="Q21256" s="1">
        <v>39448</v>
      </c>
      <c r="R21256" s="1">
        <v>39448</v>
      </c>
      <c r="S21256">
        <v>0</v>
      </c>
      <c r="T21256">
        <v>0</v>
      </c>
      <c r="U21256">
        <v>0</v>
      </c>
      <c r="V21256">
        <v>0</v>
      </c>
      <c r="W21256">
        <v>0</v>
      </c>
      <c r="X21256">
        <v>0</v>
      </c>
      <c r="Y21256">
        <v>0</v>
      </c>
      <c r="Z21256">
        <v>0</v>
      </c>
      <c r="AA21256">
        <v>0</v>
      </c>
      <c r="AB21256">
        <v>0</v>
      </c>
      <c r="AC21256">
        <v>0</v>
      </c>
      <c r="AD21256">
        <v>0</v>
      </c>
      <c r="AE21256">
        <v>0</v>
      </c>
      <c r="AF21256">
        <v>0</v>
      </c>
      <c r="AG21256">
        <v>0</v>
      </c>
      <c r="AH21256">
        <v>0</v>
      </c>
      <c r="AI21256">
        <v>0</v>
      </c>
      <c r="AJ21256">
        <v>0</v>
      </c>
      <c r="AK21256">
        <v>0</v>
      </c>
      <c r="AL21256">
        <v>0</v>
      </c>
      <c r="AM21256">
        <v>0</v>
      </c>
    </row>
    <row r="21257" spans="1:39" x14ac:dyDescent="0.45">
      <c r="A21257" t="s">
        <v>80135</v>
      </c>
      <c r="B21257" t="s">
        <v>80136</v>
      </c>
      <c r="C21257" t="s">
        <v>80137</v>
      </c>
      <c r="D21257" t="s">
        <v>80138</v>
      </c>
      <c r="E21257" t="s">
        <v>17783</v>
      </c>
      <c r="F21257" t="s">
        <v>65268</v>
      </c>
      <c r="G21257" t="s">
        <v>57</v>
      </c>
      <c r="H21257" t="s">
        <v>46</v>
      </c>
      <c r="I21257" t="s">
        <v>299</v>
      </c>
      <c r="J21257" t="s">
        <v>300</v>
      </c>
      <c r="K21257" t="s">
        <v>300</v>
      </c>
      <c r="L21257">
        <v>4</v>
      </c>
      <c r="M21257" s="1">
        <v>37622</v>
      </c>
      <c r="N21257" s="2">
        <v>37622</v>
      </c>
      <c r="O21257" t="s">
        <v>854</v>
      </c>
      <c r="P21257">
        <v>2003</v>
      </c>
      <c r="Q21257" s="1">
        <v>39356</v>
      </c>
      <c r="R21257" s="1">
        <v>41221</v>
      </c>
      <c r="S21257">
        <v>0</v>
      </c>
      <c r="T21257">
        <v>25900000</v>
      </c>
      <c r="U21257">
        <v>0</v>
      </c>
      <c r="V21257">
        <v>0</v>
      </c>
      <c r="W21257">
        <v>0</v>
      </c>
      <c r="X21257">
        <v>0</v>
      </c>
      <c r="Y21257">
        <v>0</v>
      </c>
      <c r="Z21257">
        <v>0</v>
      </c>
      <c r="AA21257">
        <v>0</v>
      </c>
      <c r="AB21257">
        <v>0</v>
      </c>
      <c r="AC21257">
        <v>0</v>
      </c>
      <c r="AD21257">
        <v>0</v>
      </c>
      <c r="AE21257">
        <v>0</v>
      </c>
      <c r="AF21257">
        <v>10000000</v>
      </c>
      <c r="AG21257">
        <v>0</v>
      </c>
      <c r="AH21257">
        <v>0</v>
      </c>
      <c r="AI21257">
        <v>0</v>
      </c>
      <c r="AJ21257">
        <v>0</v>
      </c>
      <c r="AK21257">
        <v>0</v>
      </c>
      <c r="AL21257">
        <v>0</v>
      </c>
      <c r="AM21257">
        <v>0</v>
      </c>
    </row>
    <row r="21258" spans="1:39" x14ac:dyDescent="0.45">
      <c r="A21258" t="s">
        <v>80139</v>
      </c>
      <c r="B21258" t="s">
        <v>80140</v>
      </c>
      <c r="C21258" t="s">
        <v>80141</v>
      </c>
      <c r="D21258" t="s">
        <v>14053</v>
      </c>
      <c r="E21258" t="s">
        <v>14054</v>
      </c>
      <c r="F21258" t="s">
        <v>80142</v>
      </c>
      <c r="H21258" t="s">
        <v>475</v>
      </c>
      <c r="J21258" t="s">
        <v>476</v>
      </c>
      <c r="K21258" t="s">
        <v>476</v>
      </c>
      <c r="L21258">
        <v>1</v>
      </c>
      <c r="M21258" s="1">
        <v>40544</v>
      </c>
      <c r="N21258" s="2">
        <v>40544</v>
      </c>
      <c r="O21258" t="s">
        <v>528</v>
      </c>
      <c r="P21258">
        <v>2011</v>
      </c>
      <c r="Q21258" s="1">
        <v>40961</v>
      </c>
      <c r="R21258" s="1">
        <v>40961</v>
      </c>
      <c r="S21258">
        <v>0</v>
      </c>
      <c r="T21258">
        <v>0</v>
      </c>
      <c r="U21258">
        <v>0</v>
      </c>
      <c r="V21258">
        <v>0</v>
      </c>
      <c r="W21258">
        <v>0</v>
      </c>
      <c r="X21258">
        <v>0</v>
      </c>
      <c r="Y21258">
        <v>0</v>
      </c>
      <c r="Z21258">
        <v>822000</v>
      </c>
      <c r="AA21258">
        <v>0</v>
      </c>
      <c r="AB21258">
        <v>0</v>
      </c>
      <c r="AC21258">
        <v>0</v>
      </c>
      <c r="AD21258">
        <v>0</v>
      </c>
      <c r="AE21258">
        <v>0</v>
      </c>
      <c r="AF21258">
        <v>0</v>
      </c>
      <c r="AG21258">
        <v>0</v>
      </c>
      <c r="AH21258">
        <v>0</v>
      </c>
      <c r="AI21258">
        <v>0</v>
      </c>
      <c r="AJ21258">
        <v>0</v>
      </c>
      <c r="AK21258">
        <v>0</v>
      </c>
      <c r="AL21258">
        <v>0</v>
      </c>
      <c r="AM21258">
        <v>0</v>
      </c>
    </row>
    <row r="21259" spans="1:39" x14ac:dyDescent="0.45">
      <c r="A21259" t="s">
        <v>80143</v>
      </c>
      <c r="B21259" t="s">
        <v>80144</v>
      </c>
      <c r="C21259" t="s">
        <v>80145</v>
      </c>
      <c r="D21259" t="s">
        <v>88</v>
      </c>
      <c r="E21259" t="s">
        <v>89</v>
      </c>
      <c r="F21259" t="s">
        <v>776</v>
      </c>
      <c r="G21259" t="s">
        <v>57</v>
      </c>
      <c r="H21259" t="s">
        <v>46</v>
      </c>
      <c r="I21259" t="s">
        <v>299</v>
      </c>
      <c r="J21259" t="s">
        <v>300</v>
      </c>
      <c r="K21259" t="s">
        <v>3857</v>
      </c>
      <c r="L21259">
        <v>2</v>
      </c>
      <c r="M21259" s="1">
        <v>36892</v>
      </c>
      <c r="N21259" s="2">
        <v>36892</v>
      </c>
      <c r="O21259" t="s">
        <v>172</v>
      </c>
      <c r="P21259">
        <v>2001</v>
      </c>
      <c r="Q21259" s="1">
        <v>38467</v>
      </c>
      <c r="R21259" s="1">
        <v>39020</v>
      </c>
      <c r="S21259">
        <v>0</v>
      </c>
      <c r="T21259">
        <v>16000000</v>
      </c>
      <c r="U21259">
        <v>0</v>
      </c>
      <c r="V21259">
        <v>0</v>
      </c>
      <c r="W21259">
        <v>0</v>
      </c>
      <c r="X21259">
        <v>0</v>
      </c>
      <c r="Y21259">
        <v>0</v>
      </c>
      <c r="Z21259">
        <v>0</v>
      </c>
      <c r="AA21259">
        <v>0</v>
      </c>
      <c r="AB21259">
        <v>0</v>
      </c>
      <c r="AC21259">
        <v>0</v>
      </c>
      <c r="AD21259">
        <v>0</v>
      </c>
      <c r="AE21259">
        <v>0</v>
      </c>
      <c r="AF21259">
        <v>8000000</v>
      </c>
      <c r="AG21259">
        <v>8000000</v>
      </c>
      <c r="AH21259">
        <v>0</v>
      </c>
      <c r="AI21259">
        <v>0</v>
      </c>
      <c r="AJ21259">
        <v>0</v>
      </c>
      <c r="AK21259">
        <v>0</v>
      </c>
      <c r="AL21259">
        <v>0</v>
      </c>
      <c r="AM21259">
        <v>0</v>
      </c>
    </row>
    <row r="21260" spans="1:39" x14ac:dyDescent="0.45">
      <c r="A21260" t="s">
        <v>80146</v>
      </c>
      <c r="B21260" t="s">
        <v>80147</v>
      </c>
      <c r="C21260" t="s">
        <v>80148</v>
      </c>
      <c r="D21260" t="s">
        <v>315</v>
      </c>
      <c r="E21260" t="s">
        <v>316</v>
      </c>
      <c r="F21260" t="s">
        <v>553</v>
      </c>
      <c r="G21260" t="s">
        <v>57</v>
      </c>
      <c r="H21260" t="s">
        <v>46</v>
      </c>
      <c r="I21260" t="s">
        <v>148</v>
      </c>
      <c r="J21260" t="s">
        <v>149</v>
      </c>
      <c r="K21260" t="s">
        <v>13910</v>
      </c>
      <c r="L21260">
        <v>1</v>
      </c>
      <c r="M21260" s="1">
        <v>36526</v>
      </c>
      <c r="N21260" s="2">
        <v>36526</v>
      </c>
      <c r="O21260" t="s">
        <v>255</v>
      </c>
      <c r="P21260">
        <v>2000</v>
      </c>
      <c r="Q21260" s="1">
        <v>40210</v>
      </c>
      <c r="R21260" s="1">
        <v>40210</v>
      </c>
      <c r="S21260">
        <v>0</v>
      </c>
      <c r="T21260">
        <v>0</v>
      </c>
      <c r="U21260">
        <v>0</v>
      </c>
      <c r="V21260">
        <v>0</v>
      </c>
      <c r="W21260">
        <v>0</v>
      </c>
      <c r="X21260">
        <v>0</v>
      </c>
      <c r="Y21260">
        <v>0</v>
      </c>
      <c r="Z21260">
        <v>0</v>
      </c>
      <c r="AA21260">
        <v>30000000</v>
      </c>
      <c r="AB21260">
        <v>0</v>
      </c>
      <c r="AC21260">
        <v>0</v>
      </c>
      <c r="AD21260">
        <v>0</v>
      </c>
      <c r="AE21260">
        <v>0</v>
      </c>
      <c r="AF21260">
        <v>0</v>
      </c>
      <c r="AG21260">
        <v>0</v>
      </c>
      <c r="AH21260">
        <v>0</v>
      </c>
      <c r="AI21260">
        <v>0</v>
      </c>
      <c r="AJ21260">
        <v>0</v>
      </c>
      <c r="AK21260">
        <v>0</v>
      </c>
      <c r="AL21260">
        <v>0</v>
      </c>
      <c r="AM21260">
        <v>0</v>
      </c>
    </row>
    <row r="21261" spans="1:39" x14ac:dyDescent="0.45">
      <c r="A21261" t="s">
        <v>80149</v>
      </c>
      <c r="B21261" t="s">
        <v>80150</v>
      </c>
      <c r="C21261" t="s">
        <v>80151</v>
      </c>
      <c r="D21261" t="s">
        <v>653</v>
      </c>
      <c r="E21261" t="s">
        <v>343</v>
      </c>
      <c r="F21261" t="s">
        <v>3190</v>
      </c>
      <c r="G21261" t="s">
        <v>45</v>
      </c>
      <c r="H21261" t="s">
        <v>715</v>
      </c>
      <c r="J21261" t="s">
        <v>2151</v>
      </c>
      <c r="L21261">
        <v>2</v>
      </c>
      <c r="Q21261" s="1">
        <v>40264</v>
      </c>
      <c r="R21261" s="1">
        <v>40574</v>
      </c>
      <c r="S21261">
        <v>0</v>
      </c>
      <c r="T21261">
        <v>8500000</v>
      </c>
      <c r="U21261">
        <v>0</v>
      </c>
      <c r="V21261">
        <v>0</v>
      </c>
      <c r="W21261">
        <v>0</v>
      </c>
      <c r="X21261">
        <v>0</v>
      </c>
      <c r="Y21261">
        <v>0</v>
      </c>
      <c r="Z21261">
        <v>0</v>
      </c>
      <c r="AA21261">
        <v>0</v>
      </c>
      <c r="AB21261">
        <v>0</v>
      </c>
      <c r="AC21261">
        <v>0</v>
      </c>
      <c r="AD21261">
        <v>0</v>
      </c>
      <c r="AE21261">
        <v>0</v>
      </c>
      <c r="AF21261">
        <v>0</v>
      </c>
      <c r="AG21261">
        <v>0</v>
      </c>
      <c r="AH21261">
        <v>0</v>
      </c>
      <c r="AI21261">
        <v>0</v>
      </c>
      <c r="AJ21261">
        <v>0</v>
      </c>
      <c r="AK21261">
        <v>0</v>
      </c>
      <c r="AL21261">
        <v>0</v>
      </c>
      <c r="AM21261">
        <v>0</v>
      </c>
    </row>
    <row r="21262" spans="1:39" x14ac:dyDescent="0.45">
      <c r="A21262" t="s">
        <v>80152</v>
      </c>
      <c r="B21262" t="s">
        <v>80153</v>
      </c>
      <c r="C21262" t="s">
        <v>80154</v>
      </c>
      <c r="D21262" t="s">
        <v>88</v>
      </c>
      <c r="E21262" t="s">
        <v>89</v>
      </c>
      <c r="F21262" t="s">
        <v>80155</v>
      </c>
      <c r="G21262" t="s">
        <v>57</v>
      </c>
      <c r="H21262" t="s">
        <v>214</v>
      </c>
      <c r="J21262" t="s">
        <v>67070</v>
      </c>
      <c r="K21262" t="s">
        <v>67070</v>
      </c>
      <c r="L21262">
        <v>1</v>
      </c>
      <c r="M21262" s="1">
        <v>37257</v>
      </c>
      <c r="N21262" s="2">
        <v>37257</v>
      </c>
      <c r="O21262" t="s">
        <v>554</v>
      </c>
      <c r="P21262">
        <v>2002</v>
      </c>
      <c r="Q21262" s="1">
        <v>40817</v>
      </c>
      <c r="R21262" s="1">
        <v>40817</v>
      </c>
      <c r="S21262">
        <v>0</v>
      </c>
      <c r="T21262">
        <v>1619221</v>
      </c>
      <c r="U21262">
        <v>0</v>
      </c>
      <c r="V21262">
        <v>0</v>
      </c>
      <c r="W21262">
        <v>0</v>
      </c>
      <c r="X21262">
        <v>0</v>
      </c>
      <c r="Y21262">
        <v>0</v>
      </c>
      <c r="Z21262">
        <v>0</v>
      </c>
      <c r="AA21262">
        <v>0</v>
      </c>
      <c r="AB21262">
        <v>0</v>
      </c>
      <c r="AC21262">
        <v>0</v>
      </c>
      <c r="AD21262">
        <v>0</v>
      </c>
      <c r="AE21262">
        <v>0</v>
      </c>
      <c r="AF21262">
        <v>1619221</v>
      </c>
      <c r="AG21262">
        <v>0</v>
      </c>
      <c r="AH21262">
        <v>0</v>
      </c>
      <c r="AI21262">
        <v>0</v>
      </c>
      <c r="AJ21262">
        <v>0</v>
      </c>
      <c r="AK21262">
        <v>0</v>
      </c>
      <c r="AL21262">
        <v>0</v>
      </c>
      <c r="AM21262">
        <v>0</v>
      </c>
    </row>
    <row r="21263" spans="1:39" x14ac:dyDescent="0.45">
      <c r="A21263" t="s">
        <v>80156</v>
      </c>
      <c r="B21263" t="s">
        <v>80157</v>
      </c>
      <c r="C21263" t="s">
        <v>80158</v>
      </c>
      <c r="D21263" t="s">
        <v>80159</v>
      </c>
      <c r="E21263" t="s">
        <v>4954</v>
      </c>
      <c r="F21263" t="s">
        <v>1111</v>
      </c>
      <c r="G21263" t="s">
        <v>57</v>
      </c>
      <c r="H21263" t="s">
        <v>46</v>
      </c>
      <c r="I21263" t="s">
        <v>58</v>
      </c>
      <c r="J21263" t="s">
        <v>198</v>
      </c>
      <c r="K21263" t="s">
        <v>731</v>
      </c>
      <c r="L21263">
        <v>1</v>
      </c>
      <c r="M21263" s="1">
        <v>30317</v>
      </c>
      <c r="N21263" s="2">
        <v>30317</v>
      </c>
      <c r="O21263" t="s">
        <v>3599</v>
      </c>
      <c r="P21263">
        <v>1983</v>
      </c>
      <c r="Q21263" s="1">
        <v>40562</v>
      </c>
      <c r="R21263" s="1">
        <v>40562</v>
      </c>
      <c r="S21263">
        <v>0</v>
      </c>
      <c r="T21263">
        <v>6700000</v>
      </c>
      <c r="U21263">
        <v>0</v>
      </c>
      <c r="V21263">
        <v>0</v>
      </c>
      <c r="W21263">
        <v>0</v>
      </c>
      <c r="X21263">
        <v>0</v>
      </c>
      <c r="Y21263">
        <v>0</v>
      </c>
      <c r="Z21263">
        <v>0</v>
      </c>
      <c r="AA21263">
        <v>0</v>
      </c>
      <c r="AB21263">
        <v>0</v>
      </c>
      <c r="AC21263">
        <v>0</v>
      </c>
      <c r="AD21263">
        <v>0</v>
      </c>
      <c r="AE21263">
        <v>0</v>
      </c>
      <c r="AF21263">
        <v>0</v>
      </c>
      <c r="AG21263">
        <v>0</v>
      </c>
      <c r="AH21263">
        <v>0</v>
      </c>
      <c r="AI21263">
        <v>0</v>
      </c>
      <c r="AJ21263">
        <v>0</v>
      </c>
      <c r="AK21263">
        <v>0</v>
      </c>
      <c r="AL21263">
        <v>0</v>
      </c>
      <c r="AM21263">
        <v>0</v>
      </c>
    </row>
    <row r="21264" spans="1:39" x14ac:dyDescent="0.45">
      <c r="A21264" t="s">
        <v>80160</v>
      </c>
      <c r="B21264" t="s">
        <v>80161</v>
      </c>
      <c r="C21264" t="s">
        <v>80162</v>
      </c>
      <c r="D21264" t="s">
        <v>755</v>
      </c>
      <c r="E21264" t="s">
        <v>756</v>
      </c>
      <c r="F21264" t="s">
        <v>80163</v>
      </c>
      <c r="G21264" t="s">
        <v>57</v>
      </c>
      <c r="H21264" t="s">
        <v>122</v>
      </c>
      <c r="J21264" t="s">
        <v>123</v>
      </c>
      <c r="K21264" t="s">
        <v>123</v>
      </c>
      <c r="L21264">
        <v>2</v>
      </c>
      <c r="M21264" s="1">
        <v>39083</v>
      </c>
      <c r="N21264" s="2">
        <v>39083</v>
      </c>
      <c r="O21264" t="s">
        <v>110</v>
      </c>
      <c r="P21264">
        <v>2007</v>
      </c>
      <c r="Q21264" s="1">
        <v>40071</v>
      </c>
      <c r="R21264" s="1">
        <v>40668</v>
      </c>
      <c r="S21264">
        <v>0</v>
      </c>
      <c r="T21264">
        <v>1035180</v>
      </c>
      <c r="U21264">
        <v>0</v>
      </c>
      <c r="V21264">
        <v>0</v>
      </c>
      <c r="W21264">
        <v>0</v>
      </c>
      <c r="X21264">
        <v>0</v>
      </c>
      <c r="Y21264">
        <v>0</v>
      </c>
      <c r="Z21264">
        <v>0</v>
      </c>
      <c r="AA21264">
        <v>0</v>
      </c>
      <c r="AB21264">
        <v>0</v>
      </c>
      <c r="AC21264">
        <v>0</v>
      </c>
      <c r="AD21264">
        <v>0</v>
      </c>
      <c r="AE21264">
        <v>0</v>
      </c>
      <c r="AF21264">
        <v>0</v>
      </c>
      <c r="AG21264">
        <v>0</v>
      </c>
      <c r="AH21264">
        <v>0</v>
      </c>
      <c r="AI21264">
        <v>0</v>
      </c>
      <c r="AJ21264">
        <v>0</v>
      </c>
      <c r="AK21264">
        <v>0</v>
      </c>
      <c r="AL21264">
        <v>0</v>
      </c>
      <c r="AM21264">
        <v>0</v>
      </c>
    </row>
    <row r="21265" spans="1:39" x14ac:dyDescent="0.45">
      <c r="A21265" t="s">
        <v>80164</v>
      </c>
      <c r="B21265" t="s">
        <v>80165</v>
      </c>
      <c r="C21265" t="s">
        <v>80166</v>
      </c>
      <c r="D21265" t="s">
        <v>293</v>
      </c>
      <c r="E21265" t="s">
        <v>294</v>
      </c>
      <c r="F21265" t="s">
        <v>80167</v>
      </c>
      <c r="G21265" t="s">
        <v>57</v>
      </c>
      <c r="H21265" t="s">
        <v>46</v>
      </c>
      <c r="I21265" t="s">
        <v>241</v>
      </c>
      <c r="J21265" t="s">
        <v>15955</v>
      </c>
      <c r="K21265" t="s">
        <v>80168</v>
      </c>
      <c r="L21265">
        <v>2</v>
      </c>
      <c r="M21265" s="1">
        <v>40909</v>
      </c>
      <c r="N21265" s="2">
        <v>40909</v>
      </c>
      <c r="O21265" t="s">
        <v>132</v>
      </c>
      <c r="P21265">
        <v>2012</v>
      </c>
      <c r="Q21265" s="1">
        <v>41376</v>
      </c>
      <c r="R21265" s="1">
        <v>41852</v>
      </c>
      <c r="S21265">
        <v>0</v>
      </c>
      <c r="T21265">
        <v>572726</v>
      </c>
      <c r="U21265">
        <v>0</v>
      </c>
      <c r="V21265">
        <v>0</v>
      </c>
      <c r="W21265">
        <v>0</v>
      </c>
      <c r="X21265">
        <v>486858</v>
      </c>
      <c r="Y21265">
        <v>0</v>
      </c>
      <c r="Z21265">
        <v>0</v>
      </c>
      <c r="AA21265">
        <v>0</v>
      </c>
      <c r="AB21265">
        <v>0</v>
      </c>
      <c r="AC21265">
        <v>0</v>
      </c>
      <c r="AD21265">
        <v>0</v>
      </c>
      <c r="AE21265">
        <v>0</v>
      </c>
      <c r="AF21265">
        <v>0</v>
      </c>
      <c r="AG21265">
        <v>0</v>
      </c>
      <c r="AH21265">
        <v>0</v>
      </c>
      <c r="AI21265">
        <v>0</v>
      </c>
      <c r="AJ21265">
        <v>0</v>
      </c>
      <c r="AK21265">
        <v>0</v>
      </c>
      <c r="AL21265">
        <v>0</v>
      </c>
      <c r="AM21265">
        <v>0</v>
      </c>
    </row>
    <row r="21266" spans="1:39" x14ac:dyDescent="0.45">
      <c r="A21266" t="s">
        <v>80169</v>
      </c>
      <c r="B21266" t="s">
        <v>80170</v>
      </c>
      <c r="C21266" t="s">
        <v>80171</v>
      </c>
      <c r="D21266" t="s">
        <v>2333</v>
      </c>
      <c r="E21266" t="s">
        <v>567</v>
      </c>
      <c r="F21266" t="s">
        <v>114</v>
      </c>
      <c r="G21266" t="s">
        <v>57</v>
      </c>
      <c r="H21266" t="s">
        <v>46</v>
      </c>
      <c r="I21266" t="s">
        <v>148</v>
      </c>
      <c r="J21266" t="s">
        <v>2488</v>
      </c>
      <c r="K21266" t="s">
        <v>30687</v>
      </c>
      <c r="L21266">
        <v>1</v>
      </c>
      <c r="M21266" s="1">
        <v>40878</v>
      </c>
      <c r="N21266" s="2">
        <v>40878</v>
      </c>
      <c r="O21266" t="s">
        <v>94</v>
      </c>
      <c r="P21266">
        <v>2011</v>
      </c>
      <c r="Q21266" s="1">
        <v>40840</v>
      </c>
      <c r="R21266" s="1">
        <v>40840</v>
      </c>
      <c r="S21266">
        <v>0</v>
      </c>
      <c r="T21266">
        <v>0</v>
      </c>
      <c r="U21266">
        <v>0</v>
      </c>
      <c r="V21266">
        <v>0</v>
      </c>
      <c r="W21266">
        <v>0</v>
      </c>
      <c r="X21266">
        <v>0</v>
      </c>
      <c r="Y21266">
        <v>0</v>
      </c>
      <c r="Z21266">
        <v>0</v>
      </c>
      <c r="AA21266">
        <v>0</v>
      </c>
      <c r="AB21266">
        <v>0</v>
      </c>
      <c r="AC21266">
        <v>0</v>
      </c>
      <c r="AD21266">
        <v>0</v>
      </c>
      <c r="AE21266">
        <v>0</v>
      </c>
      <c r="AF21266">
        <v>0</v>
      </c>
      <c r="AG21266">
        <v>0</v>
      </c>
      <c r="AH21266">
        <v>0</v>
      </c>
      <c r="AI21266">
        <v>0</v>
      </c>
      <c r="AJ21266">
        <v>0</v>
      </c>
      <c r="AK21266">
        <v>0</v>
      </c>
      <c r="AL21266">
        <v>0</v>
      </c>
      <c r="AM21266">
        <v>0</v>
      </c>
    </row>
    <row r="21267" spans="1:39" x14ac:dyDescent="0.45">
      <c r="A21267" t="s">
        <v>80172</v>
      </c>
      <c r="B21267" t="s">
        <v>80173</v>
      </c>
      <c r="C21267" t="s">
        <v>80174</v>
      </c>
      <c r="D21267" t="s">
        <v>80175</v>
      </c>
      <c r="E21267" t="s">
        <v>756</v>
      </c>
      <c r="F21267" s="3">
        <v>40000</v>
      </c>
      <c r="G21267" t="s">
        <v>57</v>
      </c>
      <c r="H21267" t="s">
        <v>46</v>
      </c>
      <c r="I21267" t="s">
        <v>58</v>
      </c>
      <c r="J21267" t="s">
        <v>59</v>
      </c>
      <c r="K21267" t="s">
        <v>30066</v>
      </c>
      <c r="L21267">
        <v>2</v>
      </c>
      <c r="M21267" s="1">
        <v>40188</v>
      </c>
      <c r="N21267" s="2">
        <v>40179</v>
      </c>
      <c r="O21267" t="s">
        <v>118</v>
      </c>
      <c r="P21267">
        <v>2010</v>
      </c>
      <c r="Q21267" s="1">
        <v>41015</v>
      </c>
      <c r="R21267" s="1">
        <v>41576</v>
      </c>
      <c r="S21267">
        <v>40000</v>
      </c>
      <c r="T21267">
        <v>0</v>
      </c>
      <c r="U21267">
        <v>0</v>
      </c>
      <c r="V21267">
        <v>0</v>
      </c>
      <c r="W21267">
        <v>0</v>
      </c>
      <c r="X21267">
        <v>0</v>
      </c>
      <c r="Y21267">
        <v>0</v>
      </c>
      <c r="Z21267">
        <v>0</v>
      </c>
      <c r="AA21267">
        <v>0</v>
      </c>
      <c r="AB21267">
        <v>0</v>
      </c>
      <c r="AC21267">
        <v>0</v>
      </c>
      <c r="AD21267">
        <v>0</v>
      </c>
      <c r="AE21267">
        <v>0</v>
      </c>
      <c r="AF21267">
        <v>0</v>
      </c>
      <c r="AG21267">
        <v>0</v>
      </c>
      <c r="AH21267">
        <v>0</v>
      </c>
      <c r="AI21267">
        <v>0</v>
      </c>
      <c r="AJ21267">
        <v>0</v>
      </c>
      <c r="AK21267">
        <v>0</v>
      </c>
      <c r="AL21267">
        <v>0</v>
      </c>
      <c r="AM21267">
        <v>0</v>
      </c>
    </row>
    <row r="21268" spans="1:39" x14ac:dyDescent="0.45">
      <c r="A21268" t="s">
        <v>80176</v>
      </c>
      <c r="B21268" t="s">
        <v>80177</v>
      </c>
      <c r="D21268" t="s">
        <v>19812</v>
      </c>
      <c r="E21268" t="s">
        <v>89</v>
      </c>
      <c r="F21268" t="s">
        <v>114</v>
      </c>
      <c r="G21268" t="s">
        <v>57</v>
      </c>
      <c r="H21268" t="s">
        <v>46</v>
      </c>
      <c r="I21268" t="s">
        <v>2923</v>
      </c>
      <c r="J21268" t="s">
        <v>2924</v>
      </c>
      <c r="K21268" t="s">
        <v>2259</v>
      </c>
      <c r="L21268">
        <v>1</v>
      </c>
      <c r="M21268" s="1">
        <v>40330</v>
      </c>
      <c r="N21268" s="2">
        <v>40330</v>
      </c>
      <c r="O21268" t="s">
        <v>1166</v>
      </c>
      <c r="P21268">
        <v>2010</v>
      </c>
      <c r="Q21268" s="1">
        <v>41431</v>
      </c>
      <c r="R21268" s="1">
        <v>41431</v>
      </c>
      <c r="S21268">
        <v>0</v>
      </c>
      <c r="T21268">
        <v>0</v>
      </c>
      <c r="U21268">
        <v>0</v>
      </c>
      <c r="V21268">
        <v>0</v>
      </c>
      <c r="W21268">
        <v>0</v>
      </c>
      <c r="X21268">
        <v>0</v>
      </c>
      <c r="Y21268">
        <v>0</v>
      </c>
      <c r="Z21268">
        <v>0</v>
      </c>
      <c r="AA21268">
        <v>0</v>
      </c>
      <c r="AB21268">
        <v>0</v>
      </c>
      <c r="AC21268">
        <v>0</v>
      </c>
      <c r="AD21268">
        <v>0</v>
      </c>
      <c r="AE21268">
        <v>0</v>
      </c>
      <c r="AF21268">
        <v>0</v>
      </c>
      <c r="AG21268">
        <v>0</v>
      </c>
      <c r="AH21268">
        <v>0</v>
      </c>
      <c r="AI21268">
        <v>0</v>
      </c>
      <c r="AJ21268">
        <v>0</v>
      </c>
      <c r="AK21268">
        <v>0</v>
      </c>
      <c r="AL21268">
        <v>0</v>
      </c>
      <c r="AM21268">
        <v>0</v>
      </c>
    </row>
    <row r="21269" spans="1:39" x14ac:dyDescent="0.45">
      <c r="A21269" t="s">
        <v>80178</v>
      </c>
      <c r="B21269" t="s">
        <v>80179</v>
      </c>
      <c r="D21269" t="s">
        <v>88</v>
      </c>
      <c r="E21269" t="s">
        <v>89</v>
      </c>
      <c r="F21269" t="s">
        <v>187</v>
      </c>
      <c r="G21269" t="s">
        <v>57</v>
      </c>
      <c r="L21269">
        <v>1</v>
      </c>
      <c r="Q21269" s="1">
        <v>39826</v>
      </c>
      <c r="R21269" s="1">
        <v>39826</v>
      </c>
      <c r="S21269">
        <v>0</v>
      </c>
      <c r="T21269">
        <v>500000</v>
      </c>
      <c r="U21269">
        <v>0</v>
      </c>
      <c r="V21269">
        <v>0</v>
      </c>
      <c r="W21269">
        <v>0</v>
      </c>
      <c r="X21269">
        <v>0</v>
      </c>
      <c r="Y21269">
        <v>0</v>
      </c>
      <c r="Z21269">
        <v>0</v>
      </c>
      <c r="AA21269">
        <v>0</v>
      </c>
      <c r="AB21269">
        <v>0</v>
      </c>
      <c r="AC21269">
        <v>0</v>
      </c>
      <c r="AD21269">
        <v>0</v>
      </c>
      <c r="AE21269">
        <v>0</v>
      </c>
      <c r="AF21269">
        <v>0</v>
      </c>
      <c r="AG21269">
        <v>0</v>
      </c>
      <c r="AH21269">
        <v>0</v>
      </c>
      <c r="AI21269">
        <v>0</v>
      </c>
      <c r="AJ21269">
        <v>0</v>
      </c>
      <c r="AK21269">
        <v>0</v>
      </c>
      <c r="AL21269">
        <v>0</v>
      </c>
      <c r="AM21269">
        <v>0</v>
      </c>
    </row>
    <row r="21270" spans="1:39" x14ac:dyDescent="0.45">
      <c r="A21270" t="s">
        <v>80180</v>
      </c>
      <c r="B21270" t="s">
        <v>80181</v>
      </c>
      <c r="C21270" t="s">
        <v>80182</v>
      </c>
      <c r="D21270" t="s">
        <v>88</v>
      </c>
      <c r="E21270" t="s">
        <v>89</v>
      </c>
      <c r="F21270" t="s">
        <v>275</v>
      </c>
      <c r="G21270" t="s">
        <v>57</v>
      </c>
      <c r="H21270" t="s">
        <v>46</v>
      </c>
      <c r="I21270" t="s">
        <v>3634</v>
      </c>
      <c r="J21270" t="s">
        <v>13890</v>
      </c>
      <c r="K21270" t="s">
        <v>11068</v>
      </c>
      <c r="L21270">
        <v>2</v>
      </c>
      <c r="M21270" s="1">
        <v>37987</v>
      </c>
      <c r="N21270" s="2">
        <v>37987</v>
      </c>
      <c r="O21270" t="s">
        <v>452</v>
      </c>
      <c r="P21270">
        <v>2004</v>
      </c>
      <c r="Q21270" s="1">
        <v>40737</v>
      </c>
      <c r="R21270" s="1">
        <v>41368</v>
      </c>
      <c r="S21270">
        <v>0</v>
      </c>
      <c r="T21270">
        <v>1600000</v>
      </c>
      <c r="U21270">
        <v>0</v>
      </c>
      <c r="V21270">
        <v>0</v>
      </c>
      <c r="W21270">
        <v>0</v>
      </c>
      <c r="X21270">
        <v>0</v>
      </c>
      <c r="Y21270">
        <v>0</v>
      </c>
      <c r="Z21270">
        <v>0</v>
      </c>
      <c r="AA21270">
        <v>0</v>
      </c>
      <c r="AB21270">
        <v>0</v>
      </c>
      <c r="AC21270">
        <v>0</v>
      </c>
      <c r="AD21270">
        <v>0</v>
      </c>
      <c r="AE21270">
        <v>0</v>
      </c>
      <c r="AF21270">
        <v>0</v>
      </c>
      <c r="AG21270">
        <v>0</v>
      </c>
      <c r="AH21270">
        <v>0</v>
      </c>
      <c r="AI21270">
        <v>0</v>
      </c>
      <c r="AJ21270">
        <v>0</v>
      </c>
      <c r="AK21270">
        <v>0</v>
      </c>
      <c r="AL21270">
        <v>0</v>
      </c>
      <c r="AM21270">
        <v>0</v>
      </c>
    </row>
    <row r="21271" spans="1:39" x14ac:dyDescent="0.45">
      <c r="A21271" t="s">
        <v>80183</v>
      </c>
      <c r="B21271" t="s">
        <v>80184</v>
      </c>
      <c r="C21271" t="s">
        <v>80185</v>
      </c>
      <c r="D21271" t="s">
        <v>4990</v>
      </c>
      <c r="E21271" t="s">
        <v>3139</v>
      </c>
      <c r="F21271" t="s">
        <v>80186</v>
      </c>
      <c r="G21271" t="s">
        <v>57</v>
      </c>
      <c r="H21271" t="s">
        <v>46</v>
      </c>
      <c r="I21271" t="s">
        <v>58</v>
      </c>
      <c r="J21271" t="s">
        <v>198</v>
      </c>
      <c r="K21271" t="s">
        <v>1127</v>
      </c>
      <c r="L21271">
        <v>9</v>
      </c>
      <c r="M21271" s="1">
        <v>37257</v>
      </c>
      <c r="N21271" s="2">
        <v>37257</v>
      </c>
      <c r="O21271" t="s">
        <v>554</v>
      </c>
      <c r="P21271">
        <v>2002</v>
      </c>
      <c r="Q21271" s="1">
        <v>40183</v>
      </c>
      <c r="R21271" s="1">
        <v>41781</v>
      </c>
      <c r="S21271">
        <v>0</v>
      </c>
      <c r="T21271">
        <v>117402776</v>
      </c>
      <c r="U21271">
        <v>0</v>
      </c>
      <c r="V21271">
        <v>4500001</v>
      </c>
      <c r="W21271">
        <v>0</v>
      </c>
      <c r="X21271">
        <v>500000</v>
      </c>
      <c r="Y21271">
        <v>0</v>
      </c>
      <c r="Z21271">
        <v>0</v>
      </c>
      <c r="AA21271">
        <v>0</v>
      </c>
      <c r="AB21271">
        <v>0</v>
      </c>
      <c r="AC21271">
        <v>0</v>
      </c>
      <c r="AD21271">
        <v>0</v>
      </c>
      <c r="AE21271">
        <v>0</v>
      </c>
      <c r="AF21271">
        <v>0</v>
      </c>
      <c r="AG21271">
        <v>0</v>
      </c>
      <c r="AH21271">
        <v>0</v>
      </c>
      <c r="AI21271">
        <v>76000000</v>
      </c>
      <c r="AJ21271">
        <v>539999</v>
      </c>
      <c r="AK21271">
        <v>5500004</v>
      </c>
      <c r="AL21271">
        <v>0</v>
      </c>
      <c r="AM21271">
        <v>0</v>
      </c>
    </row>
    <row r="21272" spans="1:39" x14ac:dyDescent="0.45">
      <c r="A21272" t="s">
        <v>80187</v>
      </c>
      <c r="B21272" t="s">
        <v>80188</v>
      </c>
      <c r="C21272" t="s">
        <v>80189</v>
      </c>
      <c r="D21272" t="s">
        <v>1360</v>
      </c>
      <c r="E21272" t="s">
        <v>1361</v>
      </c>
      <c r="F21272" t="s">
        <v>80190</v>
      </c>
      <c r="G21272" t="s">
        <v>57</v>
      </c>
      <c r="H21272" t="s">
        <v>655</v>
      </c>
      <c r="J21272" t="s">
        <v>1470</v>
      </c>
      <c r="K21272" t="s">
        <v>1470</v>
      </c>
      <c r="L21272">
        <v>2</v>
      </c>
      <c r="M21272" s="1">
        <v>36161</v>
      </c>
      <c r="N21272" s="2">
        <v>36161</v>
      </c>
      <c r="O21272" t="s">
        <v>1121</v>
      </c>
      <c r="P21272">
        <v>1999</v>
      </c>
      <c r="Q21272" s="1">
        <v>39303</v>
      </c>
      <c r="R21272" s="1">
        <v>40088</v>
      </c>
      <c r="S21272">
        <v>0</v>
      </c>
      <c r="T21272">
        <v>50250000</v>
      </c>
      <c r="U21272">
        <v>0</v>
      </c>
      <c r="V21272">
        <v>0</v>
      </c>
      <c r="W21272">
        <v>0</v>
      </c>
      <c r="X21272">
        <v>0</v>
      </c>
      <c r="Y21272">
        <v>0</v>
      </c>
      <c r="Z21272">
        <v>0</v>
      </c>
      <c r="AA21272">
        <v>0</v>
      </c>
      <c r="AB21272">
        <v>0</v>
      </c>
      <c r="AC21272">
        <v>0</v>
      </c>
      <c r="AD21272">
        <v>0</v>
      </c>
      <c r="AE21272">
        <v>0</v>
      </c>
      <c r="AF21272">
        <v>0</v>
      </c>
      <c r="AG21272">
        <v>0</v>
      </c>
      <c r="AH21272">
        <v>0</v>
      </c>
      <c r="AI21272">
        <v>0</v>
      </c>
      <c r="AJ21272">
        <v>0</v>
      </c>
      <c r="AK21272">
        <v>0</v>
      </c>
      <c r="AL21272">
        <v>0</v>
      </c>
      <c r="AM21272">
        <v>0</v>
      </c>
    </row>
    <row r="21273" spans="1:39" x14ac:dyDescent="0.45">
      <c r="A21273" t="s">
        <v>80191</v>
      </c>
      <c r="B21273" t="s">
        <v>80192</v>
      </c>
      <c r="C21273" t="s">
        <v>80193</v>
      </c>
      <c r="D21273" t="s">
        <v>142</v>
      </c>
      <c r="E21273" t="s">
        <v>143</v>
      </c>
      <c r="F21273" t="s">
        <v>80194</v>
      </c>
      <c r="G21273" t="s">
        <v>57</v>
      </c>
      <c r="H21273" t="s">
        <v>46</v>
      </c>
      <c r="I21273" t="s">
        <v>994</v>
      </c>
      <c r="J21273" t="s">
        <v>20563</v>
      </c>
      <c r="K21273" t="s">
        <v>35353</v>
      </c>
      <c r="L21273">
        <v>2</v>
      </c>
      <c r="M21273" s="1">
        <v>39083</v>
      </c>
      <c r="N21273" s="2">
        <v>39083</v>
      </c>
      <c r="O21273" t="s">
        <v>110</v>
      </c>
      <c r="P21273">
        <v>2007</v>
      </c>
      <c r="Q21273" s="1">
        <v>39994</v>
      </c>
      <c r="R21273" s="1">
        <v>40856</v>
      </c>
      <c r="S21273">
        <v>0</v>
      </c>
      <c r="T21273">
        <v>750015</v>
      </c>
      <c r="U21273">
        <v>0</v>
      </c>
      <c r="V21273">
        <v>0</v>
      </c>
      <c r="W21273">
        <v>0</v>
      </c>
      <c r="X21273">
        <v>100000</v>
      </c>
      <c r="Y21273">
        <v>0</v>
      </c>
      <c r="Z21273">
        <v>0</v>
      </c>
      <c r="AA21273">
        <v>0</v>
      </c>
      <c r="AB21273">
        <v>0</v>
      </c>
      <c r="AC21273">
        <v>0</v>
      </c>
      <c r="AD21273">
        <v>0</v>
      </c>
      <c r="AE21273">
        <v>0</v>
      </c>
      <c r="AF21273">
        <v>0</v>
      </c>
      <c r="AG21273">
        <v>0</v>
      </c>
      <c r="AH21273">
        <v>0</v>
      </c>
      <c r="AI21273">
        <v>0</v>
      </c>
      <c r="AJ21273">
        <v>0</v>
      </c>
      <c r="AK21273">
        <v>0</v>
      </c>
      <c r="AL21273">
        <v>0</v>
      </c>
      <c r="AM21273">
        <v>0</v>
      </c>
    </row>
    <row r="21274" spans="1:39" x14ac:dyDescent="0.45">
      <c r="A21274" t="s">
        <v>80195</v>
      </c>
      <c r="B21274" t="s">
        <v>80196</v>
      </c>
      <c r="C21274" t="s">
        <v>80197</v>
      </c>
      <c r="D21274" t="s">
        <v>1360</v>
      </c>
      <c r="E21274" t="s">
        <v>1361</v>
      </c>
      <c r="F21274" t="s">
        <v>114</v>
      </c>
      <c r="G21274" t="s">
        <v>57</v>
      </c>
      <c r="H21274" t="s">
        <v>46</v>
      </c>
      <c r="I21274" t="s">
        <v>91</v>
      </c>
      <c r="J21274" t="s">
        <v>3483</v>
      </c>
      <c r="K21274" t="s">
        <v>3484</v>
      </c>
      <c r="L21274">
        <v>1</v>
      </c>
      <c r="M21274" s="1">
        <v>35431</v>
      </c>
      <c r="N21274" s="2">
        <v>35431</v>
      </c>
      <c r="O21274" t="s">
        <v>1513</v>
      </c>
      <c r="P21274">
        <v>1997</v>
      </c>
      <c r="Q21274" s="1">
        <v>41091</v>
      </c>
      <c r="R21274" s="1">
        <v>41091</v>
      </c>
      <c r="S21274">
        <v>0</v>
      </c>
      <c r="T21274">
        <v>0</v>
      </c>
      <c r="U21274">
        <v>0</v>
      </c>
      <c r="V21274">
        <v>0</v>
      </c>
      <c r="W21274">
        <v>0</v>
      </c>
      <c r="X21274">
        <v>0</v>
      </c>
      <c r="Y21274">
        <v>0</v>
      </c>
      <c r="Z21274">
        <v>0</v>
      </c>
      <c r="AA21274">
        <v>0</v>
      </c>
      <c r="AB21274">
        <v>0</v>
      </c>
      <c r="AC21274">
        <v>0</v>
      </c>
      <c r="AD21274">
        <v>0</v>
      </c>
      <c r="AE21274">
        <v>0</v>
      </c>
      <c r="AF21274">
        <v>0</v>
      </c>
      <c r="AG21274">
        <v>0</v>
      </c>
      <c r="AH21274">
        <v>0</v>
      </c>
      <c r="AI21274">
        <v>0</v>
      </c>
      <c r="AJ21274">
        <v>0</v>
      </c>
      <c r="AK21274">
        <v>0</v>
      </c>
      <c r="AL21274">
        <v>0</v>
      </c>
      <c r="AM21274">
        <v>0</v>
      </c>
    </row>
    <row r="21275" spans="1:39" x14ac:dyDescent="0.45">
      <c r="A21275" t="s">
        <v>80198</v>
      </c>
      <c r="B21275" t="s">
        <v>80199</v>
      </c>
      <c r="C21275" t="s">
        <v>80200</v>
      </c>
      <c r="D21275" t="s">
        <v>26479</v>
      </c>
      <c r="E21275" t="s">
        <v>2206</v>
      </c>
      <c r="F21275" t="s">
        <v>80201</v>
      </c>
      <c r="G21275" t="s">
        <v>45</v>
      </c>
      <c r="H21275" t="s">
        <v>74</v>
      </c>
      <c r="J21275" t="s">
        <v>2971</v>
      </c>
      <c r="K21275" t="s">
        <v>76573</v>
      </c>
      <c r="L21275">
        <v>2</v>
      </c>
      <c r="Q21275" s="1">
        <v>38718</v>
      </c>
      <c r="R21275" s="1">
        <v>39570</v>
      </c>
      <c r="S21275">
        <v>0</v>
      </c>
      <c r="T21275">
        <v>18560000</v>
      </c>
      <c r="U21275">
        <v>0</v>
      </c>
      <c r="V21275">
        <v>0</v>
      </c>
      <c r="W21275">
        <v>0</v>
      </c>
      <c r="X21275">
        <v>0</v>
      </c>
      <c r="Y21275">
        <v>0</v>
      </c>
      <c r="Z21275">
        <v>0</v>
      </c>
      <c r="AA21275">
        <v>0</v>
      </c>
      <c r="AB21275">
        <v>0</v>
      </c>
      <c r="AC21275">
        <v>0</v>
      </c>
      <c r="AD21275">
        <v>0</v>
      </c>
      <c r="AE21275">
        <v>0</v>
      </c>
      <c r="AF21275">
        <v>0</v>
      </c>
      <c r="AG21275">
        <v>18560000</v>
      </c>
      <c r="AH21275">
        <v>0</v>
      </c>
      <c r="AI21275">
        <v>0</v>
      </c>
      <c r="AJ21275">
        <v>0</v>
      </c>
      <c r="AK21275">
        <v>0</v>
      </c>
      <c r="AL21275">
        <v>0</v>
      </c>
      <c r="AM21275">
        <v>0</v>
      </c>
    </row>
    <row r="21276" spans="1:39" x14ac:dyDescent="0.45">
      <c r="A21276" t="s">
        <v>80202</v>
      </c>
      <c r="B21276" t="s">
        <v>80203</v>
      </c>
      <c r="C21276" t="s">
        <v>80204</v>
      </c>
      <c r="D21276" t="s">
        <v>161</v>
      </c>
      <c r="E21276" t="s">
        <v>162</v>
      </c>
      <c r="F21276" t="s">
        <v>80205</v>
      </c>
      <c r="G21276" t="s">
        <v>57</v>
      </c>
      <c r="H21276" t="s">
        <v>496</v>
      </c>
      <c r="J21276" t="s">
        <v>497</v>
      </c>
      <c r="K21276" t="s">
        <v>497</v>
      </c>
      <c r="L21276">
        <v>1</v>
      </c>
      <c r="M21276" s="1">
        <v>38353</v>
      </c>
      <c r="N21276" s="2">
        <v>38353</v>
      </c>
      <c r="O21276" t="s">
        <v>464</v>
      </c>
      <c r="P21276">
        <v>2005</v>
      </c>
      <c r="Q21276" s="1">
        <v>41942</v>
      </c>
      <c r="R21276" s="1">
        <v>41942</v>
      </c>
      <c r="S21276">
        <v>4897824</v>
      </c>
      <c r="T21276">
        <v>0</v>
      </c>
      <c r="U21276">
        <v>0</v>
      </c>
      <c r="V21276">
        <v>0</v>
      </c>
      <c r="W21276">
        <v>0</v>
      </c>
      <c r="X21276">
        <v>0</v>
      </c>
      <c r="Y21276">
        <v>0</v>
      </c>
      <c r="Z21276">
        <v>0</v>
      </c>
      <c r="AA21276">
        <v>0</v>
      </c>
      <c r="AB21276">
        <v>0</v>
      </c>
      <c r="AC21276">
        <v>0</v>
      </c>
      <c r="AD21276">
        <v>0</v>
      </c>
      <c r="AE21276">
        <v>0</v>
      </c>
      <c r="AF21276">
        <v>0</v>
      </c>
      <c r="AG21276">
        <v>0</v>
      </c>
      <c r="AH21276">
        <v>0</v>
      </c>
      <c r="AI21276">
        <v>0</v>
      </c>
      <c r="AJ21276">
        <v>0</v>
      </c>
      <c r="AK21276">
        <v>0</v>
      </c>
      <c r="AL21276">
        <v>0</v>
      </c>
      <c r="AM21276">
        <v>0</v>
      </c>
    </row>
    <row r="21277" spans="1:39" x14ac:dyDescent="0.45">
      <c r="A21277" t="s">
        <v>80206</v>
      </c>
      <c r="B21277" t="s">
        <v>80207</v>
      </c>
      <c r="C21277" t="s">
        <v>80208</v>
      </c>
      <c r="D21277" t="s">
        <v>80209</v>
      </c>
      <c r="E21277" t="s">
        <v>99</v>
      </c>
      <c r="F21277" t="s">
        <v>6221</v>
      </c>
      <c r="H21277" t="s">
        <v>46</v>
      </c>
      <c r="I21277" t="s">
        <v>91</v>
      </c>
      <c r="J21277" t="s">
        <v>3258</v>
      </c>
      <c r="K21277" t="s">
        <v>4131</v>
      </c>
      <c r="L21277">
        <v>1</v>
      </c>
      <c r="M21277" s="1">
        <v>40026</v>
      </c>
      <c r="N21277" s="2">
        <v>40026</v>
      </c>
      <c r="O21277" t="s">
        <v>285</v>
      </c>
      <c r="P21277">
        <v>2009</v>
      </c>
      <c r="Q21277" s="1">
        <v>40197</v>
      </c>
      <c r="R21277" s="1">
        <v>40197</v>
      </c>
      <c r="S21277">
        <v>0</v>
      </c>
      <c r="T21277">
        <v>4200000</v>
      </c>
      <c r="U21277">
        <v>0</v>
      </c>
      <c r="V21277">
        <v>0</v>
      </c>
      <c r="W21277">
        <v>0</v>
      </c>
      <c r="X21277">
        <v>0</v>
      </c>
      <c r="Y21277">
        <v>0</v>
      </c>
      <c r="Z21277">
        <v>0</v>
      </c>
      <c r="AA21277">
        <v>0</v>
      </c>
      <c r="AB21277">
        <v>0</v>
      </c>
      <c r="AC21277">
        <v>0</v>
      </c>
      <c r="AD21277">
        <v>0</v>
      </c>
      <c r="AE21277">
        <v>0</v>
      </c>
      <c r="AF21277">
        <v>0</v>
      </c>
      <c r="AG21277">
        <v>0</v>
      </c>
      <c r="AH21277">
        <v>0</v>
      </c>
      <c r="AI21277">
        <v>0</v>
      </c>
      <c r="AJ21277">
        <v>0</v>
      </c>
      <c r="AK21277">
        <v>0</v>
      </c>
      <c r="AL21277">
        <v>0</v>
      </c>
      <c r="AM21277">
        <v>0</v>
      </c>
    </row>
    <row r="21278" spans="1:39" x14ac:dyDescent="0.45">
      <c r="A21278" t="s">
        <v>80210</v>
      </c>
      <c r="B21278" t="s">
        <v>80211</v>
      </c>
      <c r="C21278" t="s">
        <v>80212</v>
      </c>
      <c r="D21278" t="s">
        <v>80213</v>
      </c>
      <c r="E21278" t="s">
        <v>488</v>
      </c>
      <c r="F21278" t="s">
        <v>187</v>
      </c>
      <c r="G21278" t="s">
        <v>57</v>
      </c>
      <c r="H21278" t="s">
        <v>74</v>
      </c>
      <c r="J21278" t="s">
        <v>75</v>
      </c>
      <c r="K21278" t="s">
        <v>40157</v>
      </c>
      <c r="L21278">
        <v>1</v>
      </c>
      <c r="M21278" s="1">
        <v>41715</v>
      </c>
      <c r="N21278" s="2">
        <v>41699</v>
      </c>
      <c r="O21278" t="s">
        <v>84</v>
      </c>
      <c r="P21278">
        <v>2014</v>
      </c>
      <c r="Q21278" s="1">
        <v>41678</v>
      </c>
      <c r="R21278" s="1">
        <v>41678</v>
      </c>
      <c r="S21278">
        <v>0</v>
      </c>
      <c r="T21278">
        <v>0</v>
      </c>
      <c r="U21278">
        <v>500000</v>
      </c>
      <c r="V21278">
        <v>0</v>
      </c>
      <c r="W21278">
        <v>0</v>
      </c>
      <c r="X21278">
        <v>0</v>
      </c>
      <c r="Y21278">
        <v>0</v>
      </c>
      <c r="Z21278">
        <v>0</v>
      </c>
      <c r="AA21278">
        <v>0</v>
      </c>
      <c r="AB21278">
        <v>0</v>
      </c>
      <c r="AC21278">
        <v>0</v>
      </c>
      <c r="AD21278">
        <v>0</v>
      </c>
      <c r="AE21278">
        <v>0</v>
      </c>
      <c r="AF21278">
        <v>0</v>
      </c>
      <c r="AG21278">
        <v>0</v>
      </c>
      <c r="AH21278">
        <v>0</v>
      </c>
      <c r="AI21278">
        <v>0</v>
      </c>
      <c r="AJ21278">
        <v>0</v>
      </c>
      <c r="AK21278">
        <v>0</v>
      </c>
      <c r="AL21278">
        <v>0</v>
      </c>
      <c r="AM21278">
        <v>0</v>
      </c>
    </row>
    <row r="21279" spans="1:39" x14ac:dyDescent="0.45">
      <c r="A21279" t="s">
        <v>80214</v>
      </c>
      <c r="B21279" t="s">
        <v>80215</v>
      </c>
      <c r="C21279" t="s">
        <v>80216</v>
      </c>
      <c r="D21279" t="s">
        <v>80217</v>
      </c>
      <c r="E21279" t="s">
        <v>177</v>
      </c>
      <c r="F21279" t="s">
        <v>80218</v>
      </c>
      <c r="G21279" t="s">
        <v>57</v>
      </c>
      <c r="H21279" t="s">
        <v>402</v>
      </c>
      <c r="J21279" t="s">
        <v>403</v>
      </c>
      <c r="K21279" t="s">
        <v>403</v>
      </c>
      <c r="L21279">
        <v>1</v>
      </c>
      <c r="M21279" s="1">
        <v>41030</v>
      </c>
      <c r="N21279" s="2">
        <v>41030</v>
      </c>
      <c r="O21279" t="s">
        <v>50</v>
      </c>
      <c r="P21279">
        <v>2012</v>
      </c>
      <c r="Q21279" s="1">
        <v>40909</v>
      </c>
      <c r="R21279" s="1">
        <v>40909</v>
      </c>
      <c r="S21279">
        <v>711645</v>
      </c>
      <c r="T21279">
        <v>0</v>
      </c>
      <c r="U21279">
        <v>0</v>
      </c>
      <c r="V21279">
        <v>0</v>
      </c>
      <c r="W21279">
        <v>0</v>
      </c>
      <c r="X21279">
        <v>0</v>
      </c>
      <c r="Y21279">
        <v>0</v>
      </c>
      <c r="Z21279">
        <v>0</v>
      </c>
      <c r="AA21279">
        <v>0</v>
      </c>
      <c r="AB21279">
        <v>0</v>
      </c>
      <c r="AC21279">
        <v>0</v>
      </c>
      <c r="AD21279">
        <v>0</v>
      </c>
      <c r="AE21279">
        <v>0</v>
      </c>
      <c r="AF21279">
        <v>0</v>
      </c>
      <c r="AG21279">
        <v>0</v>
      </c>
      <c r="AH21279">
        <v>0</v>
      </c>
      <c r="AI21279">
        <v>0</v>
      </c>
      <c r="AJ21279">
        <v>0</v>
      </c>
      <c r="AK21279">
        <v>0</v>
      </c>
      <c r="AL21279">
        <v>0</v>
      </c>
      <c r="AM21279">
        <v>0</v>
      </c>
    </row>
    <row r="21280" spans="1:39" x14ac:dyDescent="0.45">
      <c r="A21280" t="s">
        <v>80219</v>
      </c>
      <c r="B21280" t="s">
        <v>80220</v>
      </c>
      <c r="C21280" t="s">
        <v>80221</v>
      </c>
      <c r="D21280" t="s">
        <v>107</v>
      </c>
      <c r="E21280" t="s">
        <v>108</v>
      </c>
      <c r="F21280" t="s">
        <v>7546</v>
      </c>
      <c r="G21280" t="s">
        <v>57</v>
      </c>
      <c r="H21280" t="s">
        <v>46</v>
      </c>
      <c r="I21280" t="s">
        <v>299</v>
      </c>
      <c r="J21280" t="s">
        <v>300</v>
      </c>
      <c r="K21280" t="s">
        <v>18260</v>
      </c>
      <c r="L21280">
        <v>2</v>
      </c>
      <c r="M21280" s="1">
        <v>32509</v>
      </c>
      <c r="N21280" s="2">
        <v>32509</v>
      </c>
      <c r="O21280" t="s">
        <v>2457</v>
      </c>
      <c r="P21280">
        <v>1989</v>
      </c>
      <c r="Q21280" s="1">
        <v>40156</v>
      </c>
      <c r="R21280" s="1">
        <v>41793</v>
      </c>
      <c r="S21280">
        <v>0</v>
      </c>
      <c r="T21280">
        <v>46750000</v>
      </c>
      <c r="U21280">
        <v>0</v>
      </c>
      <c r="V21280">
        <v>0</v>
      </c>
      <c r="W21280">
        <v>0</v>
      </c>
      <c r="X21280">
        <v>0</v>
      </c>
      <c r="Y21280">
        <v>0</v>
      </c>
      <c r="Z21280">
        <v>0</v>
      </c>
      <c r="AA21280">
        <v>0</v>
      </c>
      <c r="AB21280">
        <v>0</v>
      </c>
      <c r="AC21280">
        <v>0</v>
      </c>
      <c r="AD21280">
        <v>0</v>
      </c>
      <c r="AE21280">
        <v>0</v>
      </c>
      <c r="AF21280">
        <v>0</v>
      </c>
      <c r="AG21280">
        <v>0</v>
      </c>
      <c r="AH21280">
        <v>0</v>
      </c>
      <c r="AI21280">
        <v>33750000</v>
      </c>
      <c r="AJ21280">
        <v>0</v>
      </c>
      <c r="AK21280">
        <v>0</v>
      </c>
      <c r="AL21280">
        <v>0</v>
      </c>
      <c r="AM21280">
        <v>0</v>
      </c>
    </row>
    <row r="21281" spans="1:39" x14ac:dyDescent="0.45">
      <c r="A21281" t="s">
        <v>80222</v>
      </c>
      <c r="B21281" t="s">
        <v>80223</v>
      </c>
      <c r="C21281" t="s">
        <v>80224</v>
      </c>
      <c r="D21281" t="s">
        <v>1343</v>
      </c>
      <c r="E21281" t="s">
        <v>1344</v>
      </c>
      <c r="F21281" t="s">
        <v>2557</v>
      </c>
      <c r="G21281" t="s">
        <v>45</v>
      </c>
      <c r="H21281" t="s">
        <v>46</v>
      </c>
      <c r="I21281" t="s">
        <v>58</v>
      </c>
      <c r="J21281" t="s">
        <v>198</v>
      </c>
      <c r="K21281" t="s">
        <v>621</v>
      </c>
      <c r="L21281">
        <v>1</v>
      </c>
      <c r="M21281" s="1">
        <v>37622</v>
      </c>
      <c r="N21281" s="2">
        <v>37622</v>
      </c>
      <c r="O21281" t="s">
        <v>854</v>
      </c>
      <c r="P21281">
        <v>2003</v>
      </c>
      <c r="Q21281" s="1">
        <v>38736</v>
      </c>
      <c r="R21281" s="1">
        <v>38736</v>
      </c>
      <c r="S21281">
        <v>0</v>
      </c>
      <c r="T21281">
        <v>6000000</v>
      </c>
      <c r="U21281">
        <v>0</v>
      </c>
      <c r="V21281">
        <v>0</v>
      </c>
      <c r="W21281">
        <v>0</v>
      </c>
      <c r="X21281">
        <v>0</v>
      </c>
      <c r="Y21281">
        <v>0</v>
      </c>
      <c r="Z21281">
        <v>0</v>
      </c>
      <c r="AA21281">
        <v>0</v>
      </c>
      <c r="AB21281">
        <v>0</v>
      </c>
      <c r="AC21281">
        <v>0</v>
      </c>
      <c r="AD21281">
        <v>0</v>
      </c>
      <c r="AE21281">
        <v>0</v>
      </c>
      <c r="AF21281">
        <v>0</v>
      </c>
      <c r="AG21281">
        <v>6000000</v>
      </c>
      <c r="AH21281">
        <v>0</v>
      </c>
      <c r="AI21281">
        <v>0</v>
      </c>
      <c r="AJ21281">
        <v>0</v>
      </c>
      <c r="AK21281">
        <v>0</v>
      </c>
      <c r="AL21281">
        <v>0</v>
      </c>
      <c r="AM21281">
        <v>0</v>
      </c>
    </row>
    <row r="21282" spans="1:39" x14ac:dyDescent="0.45">
      <c r="A21282" t="s">
        <v>80225</v>
      </c>
      <c r="B21282" t="s">
        <v>80226</v>
      </c>
      <c r="C21282" t="s">
        <v>80227</v>
      </c>
      <c r="D21282" t="s">
        <v>293</v>
      </c>
      <c r="E21282" t="s">
        <v>294</v>
      </c>
      <c r="F21282" t="s">
        <v>4851</v>
      </c>
      <c r="G21282" t="s">
        <v>57</v>
      </c>
      <c r="H21282" t="s">
        <v>46</v>
      </c>
      <c r="I21282" t="s">
        <v>648</v>
      </c>
      <c r="J21282" t="s">
        <v>649</v>
      </c>
      <c r="K21282" t="s">
        <v>1537</v>
      </c>
      <c r="L21282">
        <v>1</v>
      </c>
      <c r="Q21282" s="1">
        <v>40459</v>
      </c>
      <c r="R21282" s="1">
        <v>40459</v>
      </c>
      <c r="S21282">
        <v>0</v>
      </c>
      <c r="T21282">
        <v>3100000</v>
      </c>
      <c r="U21282">
        <v>0</v>
      </c>
      <c r="V21282">
        <v>0</v>
      </c>
      <c r="W21282">
        <v>0</v>
      </c>
      <c r="X21282">
        <v>0</v>
      </c>
      <c r="Y21282">
        <v>0</v>
      </c>
      <c r="Z21282">
        <v>0</v>
      </c>
      <c r="AA21282">
        <v>0</v>
      </c>
      <c r="AB21282">
        <v>0</v>
      </c>
      <c r="AC21282">
        <v>0</v>
      </c>
      <c r="AD21282">
        <v>0</v>
      </c>
      <c r="AE21282">
        <v>0</v>
      </c>
      <c r="AF21282">
        <v>3100000</v>
      </c>
      <c r="AG21282">
        <v>0</v>
      </c>
      <c r="AH21282">
        <v>0</v>
      </c>
      <c r="AI21282">
        <v>0</v>
      </c>
      <c r="AJ21282">
        <v>0</v>
      </c>
      <c r="AK21282">
        <v>0</v>
      </c>
      <c r="AL21282">
        <v>0</v>
      </c>
      <c r="AM21282">
        <v>0</v>
      </c>
    </row>
    <row r="21283" spans="1:39" x14ac:dyDescent="0.45">
      <c r="A21283" t="s">
        <v>80228</v>
      </c>
      <c r="B21283" t="s">
        <v>80229</v>
      </c>
      <c r="C21283" t="s">
        <v>80230</v>
      </c>
      <c r="D21283" t="s">
        <v>389</v>
      </c>
      <c r="E21283" t="s">
        <v>390</v>
      </c>
      <c r="F21283" t="s">
        <v>6323</v>
      </c>
      <c r="G21283" t="s">
        <v>57</v>
      </c>
      <c r="H21283" t="s">
        <v>46</v>
      </c>
      <c r="I21283" t="s">
        <v>47</v>
      </c>
      <c r="J21283" t="s">
        <v>1578</v>
      </c>
      <c r="K21283" t="s">
        <v>70531</v>
      </c>
      <c r="L21283">
        <v>1</v>
      </c>
      <c r="M21283" s="1">
        <v>39083</v>
      </c>
      <c r="N21283" s="2">
        <v>39083</v>
      </c>
      <c r="O21283" t="s">
        <v>110</v>
      </c>
      <c r="P21283">
        <v>2007</v>
      </c>
      <c r="Q21283" s="1">
        <v>41718</v>
      </c>
      <c r="R21283" s="1">
        <v>41718</v>
      </c>
      <c r="S21283">
        <v>0</v>
      </c>
      <c r="T21283">
        <v>28000000</v>
      </c>
      <c r="U21283">
        <v>0</v>
      </c>
      <c r="V21283">
        <v>0</v>
      </c>
      <c r="W21283">
        <v>0</v>
      </c>
      <c r="X21283">
        <v>0</v>
      </c>
      <c r="Y21283">
        <v>0</v>
      </c>
      <c r="Z21283">
        <v>0</v>
      </c>
      <c r="AA21283">
        <v>0</v>
      </c>
      <c r="AB21283">
        <v>0</v>
      </c>
      <c r="AC21283">
        <v>0</v>
      </c>
      <c r="AD21283">
        <v>0</v>
      </c>
      <c r="AE21283">
        <v>0</v>
      </c>
      <c r="AF21283">
        <v>0</v>
      </c>
      <c r="AG21283">
        <v>0</v>
      </c>
      <c r="AH21283">
        <v>0</v>
      </c>
      <c r="AI21283">
        <v>0</v>
      </c>
      <c r="AJ21283">
        <v>0</v>
      </c>
      <c r="AK21283">
        <v>0</v>
      </c>
      <c r="AL21283">
        <v>0</v>
      </c>
      <c r="AM21283">
        <v>0</v>
      </c>
    </row>
    <row r="21284" spans="1:39" x14ac:dyDescent="0.45">
      <c r="A21284" t="s">
        <v>80231</v>
      </c>
      <c r="B21284" t="s">
        <v>80232</v>
      </c>
      <c r="C21284" t="s">
        <v>80233</v>
      </c>
      <c r="D21284" t="s">
        <v>774</v>
      </c>
      <c r="E21284" t="s">
        <v>775</v>
      </c>
      <c r="F21284" t="s">
        <v>80234</v>
      </c>
      <c r="G21284" t="s">
        <v>57</v>
      </c>
      <c r="H21284" t="s">
        <v>46</v>
      </c>
      <c r="I21284" t="s">
        <v>115</v>
      </c>
      <c r="J21284" t="s">
        <v>334</v>
      </c>
      <c r="K21284" t="s">
        <v>334</v>
      </c>
      <c r="L21284">
        <v>4</v>
      </c>
      <c r="M21284" s="1">
        <v>36892</v>
      </c>
      <c r="N21284" s="2">
        <v>36892</v>
      </c>
      <c r="O21284" t="s">
        <v>172</v>
      </c>
      <c r="P21284">
        <v>2001</v>
      </c>
      <c r="Q21284" s="1">
        <v>39834</v>
      </c>
      <c r="R21284" s="1">
        <v>41919</v>
      </c>
      <c r="S21284">
        <v>0</v>
      </c>
      <c r="T21284">
        <v>459000000</v>
      </c>
      <c r="U21284">
        <v>0</v>
      </c>
      <c r="V21284">
        <v>0</v>
      </c>
      <c r="W21284">
        <v>0</v>
      </c>
      <c r="X21284">
        <v>75400000</v>
      </c>
      <c r="Y21284">
        <v>0</v>
      </c>
      <c r="Z21284">
        <v>0</v>
      </c>
      <c r="AA21284">
        <v>0</v>
      </c>
      <c r="AB21284">
        <v>0</v>
      </c>
      <c r="AC21284">
        <v>0</v>
      </c>
      <c r="AD21284">
        <v>0</v>
      </c>
      <c r="AE21284">
        <v>0</v>
      </c>
      <c r="AF21284">
        <v>0</v>
      </c>
      <c r="AG21284">
        <v>0</v>
      </c>
      <c r="AH21284">
        <v>0</v>
      </c>
      <c r="AI21284">
        <v>0</v>
      </c>
      <c r="AJ21284">
        <v>0</v>
      </c>
      <c r="AK21284">
        <v>0</v>
      </c>
      <c r="AL21284">
        <v>0</v>
      </c>
      <c r="AM21284">
        <v>0</v>
      </c>
    </row>
    <row r="21285" spans="1:39" x14ac:dyDescent="0.45">
      <c r="A21285" t="s">
        <v>80235</v>
      </c>
      <c r="B21285" t="s">
        <v>80236</v>
      </c>
      <c r="C21285" t="s">
        <v>80237</v>
      </c>
      <c r="D21285" t="s">
        <v>315</v>
      </c>
      <c r="E21285" t="s">
        <v>316</v>
      </c>
      <c r="F21285" t="s">
        <v>80238</v>
      </c>
      <c r="G21285" t="s">
        <v>57</v>
      </c>
      <c r="H21285" t="s">
        <v>223</v>
      </c>
      <c r="J21285" t="s">
        <v>1377</v>
      </c>
      <c r="K21285" t="s">
        <v>1377</v>
      </c>
      <c r="L21285">
        <v>2</v>
      </c>
      <c r="Q21285" s="1">
        <v>37712</v>
      </c>
      <c r="R21285" s="1">
        <v>40695</v>
      </c>
      <c r="S21285">
        <v>0</v>
      </c>
      <c r="T21285">
        <v>1210000</v>
      </c>
      <c r="U21285">
        <v>0</v>
      </c>
      <c r="V21285">
        <v>8912082</v>
      </c>
      <c r="W21285">
        <v>0</v>
      </c>
      <c r="X21285">
        <v>0</v>
      </c>
      <c r="Y21285">
        <v>0</v>
      </c>
      <c r="Z21285">
        <v>0</v>
      </c>
      <c r="AA21285">
        <v>0</v>
      </c>
      <c r="AB21285">
        <v>0</v>
      </c>
      <c r="AC21285">
        <v>0</v>
      </c>
      <c r="AD21285">
        <v>0</v>
      </c>
      <c r="AE21285">
        <v>0</v>
      </c>
      <c r="AF21285">
        <v>1210000</v>
      </c>
      <c r="AG21285">
        <v>0</v>
      </c>
      <c r="AH21285">
        <v>0</v>
      </c>
      <c r="AI21285">
        <v>0</v>
      </c>
      <c r="AJ21285">
        <v>0</v>
      </c>
      <c r="AK21285">
        <v>0</v>
      </c>
      <c r="AL21285">
        <v>0</v>
      </c>
      <c r="AM21285">
        <v>0</v>
      </c>
    </row>
    <row r="21286" spans="1:39" x14ac:dyDescent="0.45">
      <c r="A21286" t="s">
        <v>80239</v>
      </c>
      <c r="B21286" t="s">
        <v>80240</v>
      </c>
      <c r="C21286" t="s">
        <v>80241</v>
      </c>
      <c r="D21286" t="s">
        <v>80242</v>
      </c>
      <c r="E21286" t="s">
        <v>108</v>
      </c>
      <c r="F21286" t="s">
        <v>71819</v>
      </c>
      <c r="G21286" t="s">
        <v>57</v>
      </c>
      <c r="H21286" t="s">
        <v>46</v>
      </c>
      <c r="I21286" t="s">
        <v>1228</v>
      </c>
      <c r="J21286" t="s">
        <v>1229</v>
      </c>
      <c r="K21286" t="s">
        <v>2481</v>
      </c>
      <c r="L21286">
        <v>1</v>
      </c>
      <c r="M21286" s="1">
        <v>39783</v>
      </c>
      <c r="N21286" s="2">
        <v>39783</v>
      </c>
      <c r="O21286" t="s">
        <v>872</v>
      </c>
      <c r="P21286">
        <v>2008</v>
      </c>
      <c r="Q21286" s="1">
        <v>40584</v>
      </c>
      <c r="R21286" s="1">
        <v>40584</v>
      </c>
      <c r="S21286">
        <v>483333</v>
      </c>
      <c r="T21286">
        <v>0</v>
      </c>
      <c r="U21286">
        <v>0</v>
      </c>
      <c r="V21286">
        <v>0</v>
      </c>
      <c r="W21286">
        <v>0</v>
      </c>
      <c r="X21286">
        <v>0</v>
      </c>
      <c r="Y21286">
        <v>0</v>
      </c>
      <c r="Z21286">
        <v>0</v>
      </c>
      <c r="AA21286">
        <v>0</v>
      </c>
      <c r="AB21286">
        <v>0</v>
      </c>
      <c r="AC21286">
        <v>0</v>
      </c>
      <c r="AD21286">
        <v>0</v>
      </c>
      <c r="AE21286">
        <v>0</v>
      </c>
      <c r="AF21286">
        <v>0</v>
      </c>
      <c r="AG21286">
        <v>0</v>
      </c>
      <c r="AH21286">
        <v>0</v>
      </c>
      <c r="AI21286">
        <v>0</v>
      </c>
      <c r="AJ21286">
        <v>0</v>
      </c>
      <c r="AK21286">
        <v>0</v>
      </c>
      <c r="AL21286">
        <v>0</v>
      </c>
      <c r="AM21286">
        <v>0</v>
      </c>
    </row>
    <row r="21287" spans="1:39" x14ac:dyDescent="0.45">
      <c r="A21287" t="s">
        <v>80243</v>
      </c>
      <c r="B21287" t="s">
        <v>80244</v>
      </c>
      <c r="C21287" t="s">
        <v>80245</v>
      </c>
      <c r="D21287" t="s">
        <v>88</v>
      </c>
      <c r="E21287" t="s">
        <v>89</v>
      </c>
      <c r="F21287" t="s">
        <v>1680</v>
      </c>
      <c r="G21287" t="s">
        <v>57</v>
      </c>
      <c r="H21287" t="s">
        <v>74</v>
      </c>
      <c r="J21287" t="s">
        <v>75</v>
      </c>
      <c r="K21287" t="s">
        <v>5006</v>
      </c>
      <c r="L21287">
        <v>2</v>
      </c>
      <c r="M21287" s="1">
        <v>38353</v>
      </c>
      <c r="N21287" s="2">
        <v>38353</v>
      </c>
      <c r="O21287" t="s">
        <v>464</v>
      </c>
      <c r="P21287">
        <v>2005</v>
      </c>
      <c r="Q21287" s="1">
        <v>41477</v>
      </c>
      <c r="R21287" s="1">
        <v>41717</v>
      </c>
      <c r="S21287">
        <v>0</v>
      </c>
      <c r="T21287">
        <v>3500000</v>
      </c>
      <c r="U21287">
        <v>0</v>
      </c>
      <c r="V21287">
        <v>0</v>
      </c>
      <c r="W21287">
        <v>0</v>
      </c>
      <c r="X21287">
        <v>0</v>
      </c>
      <c r="Y21287">
        <v>0</v>
      </c>
      <c r="Z21287">
        <v>0</v>
      </c>
      <c r="AA21287">
        <v>0</v>
      </c>
      <c r="AB21287">
        <v>0</v>
      </c>
      <c r="AC21287">
        <v>0</v>
      </c>
      <c r="AD21287">
        <v>0</v>
      </c>
      <c r="AE21287">
        <v>0</v>
      </c>
      <c r="AF21287">
        <v>3500000</v>
      </c>
      <c r="AG21287">
        <v>0</v>
      </c>
      <c r="AH21287">
        <v>0</v>
      </c>
      <c r="AI21287">
        <v>0</v>
      </c>
      <c r="AJ21287">
        <v>0</v>
      </c>
      <c r="AK21287">
        <v>0</v>
      </c>
      <c r="AL21287">
        <v>0</v>
      </c>
      <c r="AM21287">
        <v>0</v>
      </c>
    </row>
    <row r="21288" spans="1:39" x14ac:dyDescent="0.45">
      <c r="A21288" t="s">
        <v>80246</v>
      </c>
      <c r="B21288" t="s">
        <v>80247</v>
      </c>
      <c r="C21288" t="s">
        <v>80248</v>
      </c>
      <c r="D21288" t="s">
        <v>80249</v>
      </c>
      <c r="E21288" t="s">
        <v>128</v>
      </c>
      <c r="F21288" t="s">
        <v>8862</v>
      </c>
      <c r="G21288" t="s">
        <v>57</v>
      </c>
      <c r="H21288" t="s">
        <v>46</v>
      </c>
      <c r="I21288" t="s">
        <v>2923</v>
      </c>
      <c r="J21288" t="s">
        <v>3153</v>
      </c>
      <c r="K21288" t="s">
        <v>73789</v>
      </c>
      <c r="L21288">
        <v>4</v>
      </c>
      <c r="M21288" s="1">
        <v>40540</v>
      </c>
      <c r="N21288" s="2">
        <v>40513</v>
      </c>
      <c r="O21288" t="s">
        <v>216</v>
      </c>
      <c r="P21288">
        <v>2010</v>
      </c>
      <c r="Q21288" s="1">
        <v>40602</v>
      </c>
      <c r="R21288" s="1">
        <v>41181</v>
      </c>
      <c r="S21288">
        <v>0</v>
      </c>
      <c r="T21288">
        <v>650000</v>
      </c>
      <c r="U21288">
        <v>0</v>
      </c>
      <c r="V21288">
        <v>0</v>
      </c>
      <c r="W21288">
        <v>0</v>
      </c>
      <c r="X21288">
        <v>0</v>
      </c>
      <c r="Y21288">
        <v>450000</v>
      </c>
      <c r="Z21288">
        <v>0</v>
      </c>
      <c r="AA21288">
        <v>0</v>
      </c>
      <c r="AB21288">
        <v>0</v>
      </c>
      <c r="AC21288">
        <v>0</v>
      </c>
      <c r="AD21288">
        <v>0</v>
      </c>
      <c r="AE21288">
        <v>0</v>
      </c>
      <c r="AF21288">
        <v>650000</v>
      </c>
      <c r="AG21288">
        <v>0</v>
      </c>
      <c r="AH21288">
        <v>0</v>
      </c>
      <c r="AI21288">
        <v>0</v>
      </c>
      <c r="AJ21288">
        <v>0</v>
      </c>
      <c r="AK21288">
        <v>0</v>
      </c>
      <c r="AL21288">
        <v>0</v>
      </c>
      <c r="AM21288">
        <v>0</v>
      </c>
    </row>
    <row r="21289" spans="1:39" x14ac:dyDescent="0.45">
      <c r="A21289" t="s">
        <v>80250</v>
      </c>
      <c r="B21289" t="s">
        <v>80251</v>
      </c>
      <c r="D21289" t="s">
        <v>293</v>
      </c>
      <c r="E21289" t="s">
        <v>294</v>
      </c>
      <c r="F21289" t="s">
        <v>6221</v>
      </c>
      <c r="G21289" t="s">
        <v>57</v>
      </c>
      <c r="H21289" t="s">
        <v>46</v>
      </c>
      <c r="I21289" t="s">
        <v>241</v>
      </c>
      <c r="J21289" t="s">
        <v>242</v>
      </c>
      <c r="K21289" t="s">
        <v>242</v>
      </c>
      <c r="L21289">
        <v>2</v>
      </c>
      <c r="M21289" s="1">
        <v>40544</v>
      </c>
      <c r="N21289" s="2">
        <v>40544</v>
      </c>
      <c r="O21289" t="s">
        <v>528</v>
      </c>
      <c r="P21289">
        <v>2011</v>
      </c>
      <c r="Q21289" s="1">
        <v>40926</v>
      </c>
      <c r="R21289" s="1">
        <v>41325</v>
      </c>
      <c r="S21289">
        <v>0</v>
      </c>
      <c r="T21289">
        <v>3000000</v>
      </c>
      <c r="U21289">
        <v>0</v>
      </c>
      <c r="V21289">
        <v>0</v>
      </c>
      <c r="W21289">
        <v>0</v>
      </c>
      <c r="X21289">
        <v>1200000</v>
      </c>
      <c r="Y21289">
        <v>0</v>
      </c>
      <c r="Z21289">
        <v>0</v>
      </c>
      <c r="AA21289">
        <v>0</v>
      </c>
      <c r="AB21289">
        <v>0</v>
      </c>
      <c r="AC21289">
        <v>0</v>
      </c>
      <c r="AD21289">
        <v>0</v>
      </c>
      <c r="AE21289">
        <v>0</v>
      </c>
      <c r="AF21289">
        <v>0</v>
      </c>
      <c r="AG21289">
        <v>0</v>
      </c>
      <c r="AH21289">
        <v>0</v>
      </c>
      <c r="AI21289">
        <v>0</v>
      </c>
      <c r="AJ21289">
        <v>0</v>
      </c>
      <c r="AK21289">
        <v>0</v>
      </c>
      <c r="AL21289">
        <v>0</v>
      </c>
      <c r="AM21289">
        <v>0</v>
      </c>
    </row>
    <row r="21290" spans="1:39" x14ac:dyDescent="0.45">
      <c r="A21290" t="s">
        <v>80252</v>
      </c>
      <c r="B21290" t="s">
        <v>80253</v>
      </c>
      <c r="C21290" t="s">
        <v>80254</v>
      </c>
      <c r="D21290" t="s">
        <v>1343</v>
      </c>
      <c r="E21290" t="s">
        <v>1344</v>
      </c>
      <c r="F21290" t="s">
        <v>8811</v>
      </c>
      <c r="G21290" t="s">
        <v>57</v>
      </c>
      <c r="H21290" t="s">
        <v>46</v>
      </c>
      <c r="I21290" t="s">
        <v>58</v>
      </c>
      <c r="J21290" t="s">
        <v>198</v>
      </c>
      <c r="K21290" t="s">
        <v>621</v>
      </c>
      <c r="L21290">
        <v>3</v>
      </c>
      <c r="M21290" s="1">
        <v>37622</v>
      </c>
      <c r="N21290" s="2">
        <v>37622</v>
      </c>
      <c r="O21290" t="s">
        <v>854</v>
      </c>
      <c r="P21290">
        <v>2003</v>
      </c>
      <c r="Q21290" s="1">
        <v>37987</v>
      </c>
      <c r="R21290" s="1">
        <v>39566</v>
      </c>
      <c r="S21290">
        <v>0</v>
      </c>
      <c r="T21290">
        <v>38000000</v>
      </c>
      <c r="U21290">
        <v>0</v>
      </c>
      <c r="V21290">
        <v>0</v>
      </c>
      <c r="W21290">
        <v>0</v>
      </c>
      <c r="X21290">
        <v>0</v>
      </c>
      <c r="Y21290">
        <v>0</v>
      </c>
      <c r="Z21290">
        <v>0</v>
      </c>
      <c r="AA21290">
        <v>0</v>
      </c>
      <c r="AB21290">
        <v>0</v>
      </c>
      <c r="AC21290">
        <v>0</v>
      </c>
      <c r="AD21290">
        <v>0</v>
      </c>
      <c r="AE21290">
        <v>0</v>
      </c>
      <c r="AF21290">
        <v>8000000</v>
      </c>
      <c r="AG21290">
        <v>11000000</v>
      </c>
      <c r="AH21290">
        <v>19000000</v>
      </c>
      <c r="AI21290">
        <v>0</v>
      </c>
      <c r="AJ21290">
        <v>0</v>
      </c>
      <c r="AK21290">
        <v>0</v>
      </c>
      <c r="AL21290">
        <v>0</v>
      </c>
      <c r="AM21290">
        <v>0</v>
      </c>
    </row>
    <row r="21291" spans="1:39" x14ac:dyDescent="0.45">
      <c r="A21291" t="s">
        <v>80255</v>
      </c>
      <c r="B21291" t="s">
        <v>80256</v>
      </c>
      <c r="C21291" t="s">
        <v>80257</v>
      </c>
      <c r="F21291" t="s">
        <v>80258</v>
      </c>
      <c r="G21291" t="s">
        <v>57</v>
      </c>
      <c r="H21291" t="s">
        <v>46</v>
      </c>
      <c r="I21291" t="s">
        <v>1228</v>
      </c>
      <c r="J21291" t="s">
        <v>1229</v>
      </c>
      <c r="K21291" t="s">
        <v>1229</v>
      </c>
      <c r="L21291">
        <v>2</v>
      </c>
      <c r="M21291" s="1">
        <v>40544</v>
      </c>
      <c r="N21291" s="2">
        <v>40544</v>
      </c>
      <c r="O21291" t="s">
        <v>528</v>
      </c>
      <c r="P21291">
        <v>2011</v>
      </c>
      <c r="Q21291" s="1">
        <v>40891</v>
      </c>
      <c r="R21291" s="1">
        <v>40980</v>
      </c>
      <c r="S21291">
        <v>0</v>
      </c>
      <c r="T21291">
        <v>3103835</v>
      </c>
      <c r="U21291">
        <v>0</v>
      </c>
      <c r="V21291">
        <v>0</v>
      </c>
      <c r="W21291">
        <v>0</v>
      </c>
      <c r="X21291">
        <v>0</v>
      </c>
      <c r="Y21291">
        <v>0</v>
      </c>
      <c r="Z21291">
        <v>0</v>
      </c>
      <c r="AA21291">
        <v>0</v>
      </c>
      <c r="AB21291">
        <v>0</v>
      </c>
      <c r="AC21291">
        <v>0</v>
      </c>
      <c r="AD21291">
        <v>0</v>
      </c>
      <c r="AE21291">
        <v>0</v>
      </c>
      <c r="AF21291">
        <v>0</v>
      </c>
      <c r="AG21291">
        <v>0</v>
      </c>
      <c r="AH21291">
        <v>0</v>
      </c>
      <c r="AI21291">
        <v>0</v>
      </c>
      <c r="AJ21291">
        <v>0</v>
      </c>
      <c r="AK21291">
        <v>0</v>
      </c>
      <c r="AL21291">
        <v>0</v>
      </c>
      <c r="AM21291">
        <v>0</v>
      </c>
    </row>
    <row r="21292" spans="1:39" x14ac:dyDescent="0.45">
      <c r="A21292" t="s">
        <v>80259</v>
      </c>
      <c r="B21292" t="s">
        <v>80260</v>
      </c>
      <c r="C21292" t="s">
        <v>80261</v>
      </c>
      <c r="D21292" t="s">
        <v>1627</v>
      </c>
      <c r="E21292" t="s">
        <v>128</v>
      </c>
      <c r="F21292" t="s">
        <v>1047</v>
      </c>
      <c r="G21292" t="s">
        <v>57</v>
      </c>
      <c r="H21292" t="s">
        <v>46</v>
      </c>
      <c r="I21292" t="s">
        <v>115</v>
      </c>
      <c r="J21292" t="s">
        <v>334</v>
      </c>
      <c r="K21292" t="s">
        <v>334</v>
      </c>
      <c r="L21292">
        <v>2</v>
      </c>
      <c r="M21292" s="1">
        <v>37288</v>
      </c>
      <c r="N21292" s="2">
        <v>37288</v>
      </c>
      <c r="O21292" t="s">
        <v>554</v>
      </c>
      <c r="P21292">
        <v>2002</v>
      </c>
      <c r="Q21292" s="1">
        <v>40205</v>
      </c>
      <c r="R21292" s="1">
        <v>41441</v>
      </c>
      <c r="S21292">
        <v>0</v>
      </c>
      <c r="T21292">
        <v>5000000</v>
      </c>
      <c r="U21292">
        <v>0</v>
      </c>
      <c r="V21292">
        <v>0</v>
      </c>
      <c r="W21292">
        <v>0</v>
      </c>
      <c r="X21292">
        <v>0</v>
      </c>
      <c r="Y21292">
        <v>0</v>
      </c>
      <c r="Z21292">
        <v>0</v>
      </c>
      <c r="AA21292">
        <v>0</v>
      </c>
      <c r="AB21292">
        <v>0</v>
      </c>
      <c r="AC21292">
        <v>0</v>
      </c>
      <c r="AD21292">
        <v>0</v>
      </c>
      <c r="AE21292">
        <v>0</v>
      </c>
      <c r="AF21292">
        <v>2000000</v>
      </c>
      <c r="AG21292">
        <v>3000000</v>
      </c>
      <c r="AH21292">
        <v>0</v>
      </c>
      <c r="AI21292">
        <v>0</v>
      </c>
      <c r="AJ21292">
        <v>0</v>
      </c>
      <c r="AK21292">
        <v>0</v>
      </c>
      <c r="AL21292">
        <v>0</v>
      </c>
      <c r="AM21292">
        <v>0</v>
      </c>
    </row>
    <row r="21293" spans="1:39" x14ac:dyDescent="0.45">
      <c r="A21293" t="s">
        <v>80262</v>
      </c>
      <c r="B21293" t="s">
        <v>80263</v>
      </c>
      <c r="C21293" t="s">
        <v>80264</v>
      </c>
      <c r="F21293" t="s">
        <v>282</v>
      </c>
      <c r="G21293" t="s">
        <v>57</v>
      </c>
      <c r="L21293">
        <v>1</v>
      </c>
      <c r="M21293" s="1">
        <v>41578</v>
      </c>
      <c r="N21293" s="2">
        <v>41548</v>
      </c>
      <c r="O21293" t="s">
        <v>157</v>
      </c>
      <c r="P21293">
        <v>2013</v>
      </c>
      <c r="Q21293" s="1">
        <v>41670</v>
      </c>
      <c r="R21293" s="1">
        <v>41670</v>
      </c>
      <c r="S21293">
        <v>0</v>
      </c>
      <c r="T21293">
        <v>0</v>
      </c>
      <c r="U21293">
        <v>0</v>
      </c>
      <c r="V21293">
        <v>100000</v>
      </c>
      <c r="W21293">
        <v>0</v>
      </c>
      <c r="X21293">
        <v>0</v>
      </c>
      <c r="Y21293">
        <v>0</v>
      </c>
      <c r="Z21293">
        <v>0</v>
      </c>
      <c r="AA21293">
        <v>0</v>
      </c>
      <c r="AB21293">
        <v>0</v>
      </c>
      <c r="AC21293">
        <v>0</v>
      </c>
      <c r="AD21293">
        <v>0</v>
      </c>
      <c r="AE21293">
        <v>0</v>
      </c>
      <c r="AF21293">
        <v>0</v>
      </c>
      <c r="AG21293">
        <v>0</v>
      </c>
      <c r="AH21293">
        <v>0</v>
      </c>
      <c r="AI21293">
        <v>0</v>
      </c>
      <c r="AJ21293">
        <v>0</v>
      </c>
      <c r="AK21293">
        <v>0</v>
      </c>
      <c r="AL21293">
        <v>0</v>
      </c>
      <c r="AM21293">
        <v>0</v>
      </c>
    </row>
    <row r="21294" spans="1:39" x14ac:dyDescent="0.45">
      <c r="A21294" t="s">
        <v>80265</v>
      </c>
      <c r="B21294" t="s">
        <v>80266</v>
      </c>
      <c r="C21294" t="s">
        <v>80267</v>
      </c>
      <c r="D21294" t="s">
        <v>80268</v>
      </c>
      <c r="E21294" t="s">
        <v>35273</v>
      </c>
      <c r="F21294" s="3">
        <v>40000</v>
      </c>
      <c r="G21294" t="s">
        <v>57</v>
      </c>
      <c r="H21294" t="s">
        <v>475</v>
      </c>
      <c r="J21294" t="s">
        <v>476</v>
      </c>
      <c r="K21294" t="s">
        <v>476</v>
      </c>
      <c r="L21294">
        <v>1</v>
      </c>
      <c r="M21294" s="1">
        <v>40940</v>
      </c>
      <c r="N21294" s="2">
        <v>40940</v>
      </c>
      <c r="O21294" t="s">
        <v>132</v>
      </c>
      <c r="P21294">
        <v>2012</v>
      </c>
      <c r="Q21294" s="1">
        <v>41508</v>
      </c>
      <c r="R21294" s="1">
        <v>41508</v>
      </c>
      <c r="S21294">
        <v>40000</v>
      </c>
      <c r="T21294">
        <v>0</v>
      </c>
      <c r="U21294">
        <v>0</v>
      </c>
      <c r="V21294">
        <v>0</v>
      </c>
      <c r="W21294">
        <v>0</v>
      </c>
      <c r="X21294">
        <v>0</v>
      </c>
      <c r="Y21294">
        <v>0</v>
      </c>
      <c r="Z21294">
        <v>0</v>
      </c>
      <c r="AA21294">
        <v>0</v>
      </c>
      <c r="AB21294">
        <v>0</v>
      </c>
      <c r="AC21294">
        <v>0</v>
      </c>
      <c r="AD21294">
        <v>0</v>
      </c>
      <c r="AE21294">
        <v>0</v>
      </c>
      <c r="AF21294">
        <v>0</v>
      </c>
      <c r="AG21294">
        <v>0</v>
      </c>
      <c r="AH21294">
        <v>0</v>
      </c>
      <c r="AI21294">
        <v>0</v>
      </c>
      <c r="AJ21294">
        <v>0</v>
      </c>
      <c r="AK21294">
        <v>0</v>
      </c>
      <c r="AL21294">
        <v>0</v>
      </c>
      <c r="AM21294">
        <v>0</v>
      </c>
    </row>
    <row r="21295" spans="1:39" x14ac:dyDescent="0.45">
      <c r="A21295" t="s">
        <v>80269</v>
      </c>
      <c r="B21295" t="s">
        <v>80270</v>
      </c>
      <c r="C21295" t="s">
        <v>80271</v>
      </c>
      <c r="D21295" t="s">
        <v>127</v>
      </c>
      <c r="E21295" t="s">
        <v>128</v>
      </c>
      <c r="F21295" s="3">
        <v>28000</v>
      </c>
      <c r="G21295" t="s">
        <v>57</v>
      </c>
      <c r="L21295">
        <v>1</v>
      </c>
      <c r="M21295" s="1">
        <v>40283</v>
      </c>
      <c r="N21295" s="2">
        <v>40269</v>
      </c>
      <c r="O21295" t="s">
        <v>1166</v>
      </c>
      <c r="P21295">
        <v>2010</v>
      </c>
      <c r="Q21295" s="1">
        <v>40462</v>
      </c>
      <c r="R21295" s="1">
        <v>40462</v>
      </c>
      <c r="S21295">
        <v>28000</v>
      </c>
      <c r="T21295">
        <v>0</v>
      </c>
      <c r="U21295">
        <v>0</v>
      </c>
      <c r="V21295">
        <v>0</v>
      </c>
      <c r="W21295">
        <v>0</v>
      </c>
      <c r="X21295">
        <v>0</v>
      </c>
      <c r="Y21295">
        <v>0</v>
      </c>
      <c r="Z21295">
        <v>0</v>
      </c>
      <c r="AA21295">
        <v>0</v>
      </c>
      <c r="AB21295">
        <v>0</v>
      </c>
      <c r="AC21295">
        <v>0</v>
      </c>
      <c r="AD21295">
        <v>0</v>
      </c>
      <c r="AE21295">
        <v>0</v>
      </c>
      <c r="AF21295">
        <v>0</v>
      </c>
      <c r="AG21295">
        <v>0</v>
      </c>
      <c r="AH21295">
        <v>0</v>
      </c>
      <c r="AI21295">
        <v>0</v>
      </c>
      <c r="AJ21295">
        <v>0</v>
      </c>
      <c r="AK21295">
        <v>0</v>
      </c>
      <c r="AL21295">
        <v>0</v>
      </c>
      <c r="AM21295">
        <v>0</v>
      </c>
    </row>
    <row r="21296" spans="1:39" x14ac:dyDescent="0.45">
      <c r="A21296" t="s">
        <v>80272</v>
      </c>
      <c r="B21296" t="s">
        <v>80273</v>
      </c>
      <c r="C21296" t="s">
        <v>80274</v>
      </c>
      <c r="D21296" t="s">
        <v>461</v>
      </c>
      <c r="E21296" t="s">
        <v>462</v>
      </c>
      <c r="F21296" t="s">
        <v>1916</v>
      </c>
      <c r="G21296" t="s">
        <v>57</v>
      </c>
      <c r="H21296" t="s">
        <v>46</v>
      </c>
      <c r="I21296" t="s">
        <v>58</v>
      </c>
      <c r="J21296" t="s">
        <v>198</v>
      </c>
      <c r="K21296" t="s">
        <v>5333</v>
      </c>
      <c r="L21296">
        <v>4</v>
      </c>
      <c r="M21296" s="1">
        <v>40909</v>
      </c>
      <c r="N21296" s="2">
        <v>40909</v>
      </c>
      <c r="O21296" t="s">
        <v>132</v>
      </c>
      <c r="P21296">
        <v>2012</v>
      </c>
      <c r="Q21296" s="1">
        <v>41422</v>
      </c>
      <c r="R21296" s="1">
        <v>41914</v>
      </c>
      <c r="S21296">
        <v>0</v>
      </c>
      <c r="T21296">
        <v>0</v>
      </c>
      <c r="U21296">
        <v>0</v>
      </c>
      <c r="V21296">
        <v>0</v>
      </c>
      <c r="W21296">
        <v>0</v>
      </c>
      <c r="X21296">
        <v>7000000</v>
      </c>
      <c r="Y21296">
        <v>0</v>
      </c>
      <c r="Z21296">
        <v>0</v>
      </c>
      <c r="AA21296">
        <v>7250000</v>
      </c>
      <c r="AB21296">
        <v>1000000</v>
      </c>
      <c r="AC21296">
        <v>10000000</v>
      </c>
      <c r="AD21296">
        <v>0</v>
      </c>
      <c r="AE21296">
        <v>0</v>
      </c>
      <c r="AF21296">
        <v>0</v>
      </c>
      <c r="AG21296">
        <v>0</v>
      </c>
      <c r="AH21296">
        <v>0</v>
      </c>
      <c r="AI21296">
        <v>0</v>
      </c>
      <c r="AJ21296">
        <v>0</v>
      </c>
      <c r="AK21296">
        <v>0</v>
      </c>
      <c r="AL21296">
        <v>0</v>
      </c>
      <c r="AM21296">
        <v>0</v>
      </c>
    </row>
    <row r="21297" spans="1:39" x14ac:dyDescent="0.45">
      <c r="A21297" t="s">
        <v>80275</v>
      </c>
      <c r="B21297" t="s">
        <v>80276</v>
      </c>
      <c r="C21297" t="s">
        <v>80277</v>
      </c>
      <c r="D21297" t="s">
        <v>88</v>
      </c>
      <c r="E21297" t="s">
        <v>89</v>
      </c>
      <c r="F21297" t="s">
        <v>114</v>
      </c>
      <c r="G21297" t="s">
        <v>57</v>
      </c>
      <c r="H21297" t="s">
        <v>1033</v>
      </c>
      <c r="J21297" t="s">
        <v>1034</v>
      </c>
      <c r="K21297" t="s">
        <v>37535</v>
      </c>
      <c r="L21297">
        <v>1</v>
      </c>
      <c r="M21297" s="1">
        <v>38869</v>
      </c>
      <c r="N21297" s="2">
        <v>38869</v>
      </c>
      <c r="O21297" t="s">
        <v>490</v>
      </c>
      <c r="P21297">
        <v>2006</v>
      </c>
      <c r="Q21297" s="1">
        <v>41507</v>
      </c>
      <c r="R21297" s="1">
        <v>41507</v>
      </c>
      <c r="S21297">
        <v>0</v>
      </c>
      <c r="T21297">
        <v>0</v>
      </c>
      <c r="U21297">
        <v>0</v>
      </c>
      <c r="V21297">
        <v>0</v>
      </c>
      <c r="W21297">
        <v>0</v>
      </c>
      <c r="X21297">
        <v>0</v>
      </c>
      <c r="Y21297">
        <v>0</v>
      </c>
      <c r="Z21297">
        <v>0</v>
      </c>
      <c r="AA21297">
        <v>0</v>
      </c>
      <c r="AB21297">
        <v>0</v>
      </c>
      <c r="AC21297">
        <v>0</v>
      </c>
      <c r="AD21297">
        <v>0</v>
      </c>
      <c r="AE21297">
        <v>0</v>
      </c>
      <c r="AF21297">
        <v>0</v>
      </c>
      <c r="AG21297">
        <v>0</v>
      </c>
      <c r="AH21297">
        <v>0</v>
      </c>
      <c r="AI21297">
        <v>0</v>
      </c>
      <c r="AJ21297">
        <v>0</v>
      </c>
      <c r="AK21297">
        <v>0</v>
      </c>
      <c r="AL21297">
        <v>0</v>
      </c>
      <c r="AM21297">
        <v>0</v>
      </c>
    </row>
    <row r="21298" spans="1:39" x14ac:dyDescent="0.45">
      <c r="A21298" t="s">
        <v>80278</v>
      </c>
      <c r="B21298" t="s">
        <v>80279</v>
      </c>
      <c r="C21298" t="s">
        <v>80280</v>
      </c>
      <c r="D21298" t="s">
        <v>80281</v>
      </c>
      <c r="E21298" t="s">
        <v>70623</v>
      </c>
      <c r="F21298" t="s">
        <v>80282</v>
      </c>
      <c r="G21298" t="s">
        <v>57</v>
      </c>
      <c r="H21298" t="s">
        <v>46</v>
      </c>
      <c r="I21298" t="s">
        <v>299</v>
      </c>
      <c r="J21298" t="s">
        <v>300</v>
      </c>
      <c r="K21298" t="s">
        <v>3857</v>
      </c>
      <c r="L21298">
        <v>1</v>
      </c>
      <c r="Q21298" s="1">
        <v>41878</v>
      </c>
      <c r="R21298" s="1">
        <v>41878</v>
      </c>
      <c r="S21298">
        <v>0</v>
      </c>
      <c r="T21298">
        <v>0</v>
      </c>
      <c r="U21298">
        <v>0</v>
      </c>
      <c r="V21298">
        <v>0</v>
      </c>
      <c r="W21298">
        <v>0</v>
      </c>
      <c r="X21298">
        <v>475000000</v>
      </c>
      <c r="Y21298">
        <v>0</v>
      </c>
      <c r="Z21298">
        <v>0</v>
      </c>
      <c r="AA21298">
        <v>0</v>
      </c>
      <c r="AB21298">
        <v>0</v>
      </c>
      <c r="AC21298">
        <v>0</v>
      </c>
      <c r="AD21298">
        <v>0</v>
      </c>
      <c r="AE21298">
        <v>0</v>
      </c>
      <c r="AF21298">
        <v>0</v>
      </c>
      <c r="AG21298">
        <v>0</v>
      </c>
      <c r="AH21298">
        <v>0</v>
      </c>
      <c r="AI21298">
        <v>0</v>
      </c>
      <c r="AJ21298">
        <v>0</v>
      </c>
      <c r="AK21298">
        <v>0</v>
      </c>
      <c r="AL21298">
        <v>0</v>
      </c>
      <c r="AM21298">
        <v>0</v>
      </c>
    </row>
    <row r="21299" spans="1:39" x14ac:dyDescent="0.45">
      <c r="A21299" t="s">
        <v>80283</v>
      </c>
      <c r="B21299" t="s">
        <v>80284</v>
      </c>
      <c r="C21299" t="s">
        <v>80285</v>
      </c>
      <c r="D21299" t="s">
        <v>88</v>
      </c>
      <c r="E21299" t="s">
        <v>89</v>
      </c>
      <c r="F21299" t="s">
        <v>80286</v>
      </c>
      <c r="G21299" t="s">
        <v>57</v>
      </c>
      <c r="H21299" t="s">
        <v>192</v>
      </c>
      <c r="J21299" t="s">
        <v>193</v>
      </c>
      <c r="K21299" t="s">
        <v>193</v>
      </c>
      <c r="L21299">
        <v>2</v>
      </c>
      <c r="M21299" s="1">
        <v>40909</v>
      </c>
      <c r="N21299" s="2">
        <v>40909</v>
      </c>
      <c r="O21299" t="s">
        <v>132</v>
      </c>
      <c r="P21299">
        <v>2012</v>
      </c>
      <c r="Q21299" s="1">
        <v>41568</v>
      </c>
      <c r="R21299" s="1">
        <v>41924</v>
      </c>
      <c r="S21299">
        <v>0</v>
      </c>
      <c r="T21299">
        <v>5052993</v>
      </c>
      <c r="U21299">
        <v>0</v>
      </c>
      <c r="V21299">
        <v>0</v>
      </c>
      <c r="W21299">
        <v>0</v>
      </c>
      <c r="X21299">
        <v>0</v>
      </c>
      <c r="Y21299">
        <v>0</v>
      </c>
      <c r="Z21299">
        <v>0</v>
      </c>
      <c r="AA21299">
        <v>0</v>
      </c>
      <c r="AB21299">
        <v>0</v>
      </c>
      <c r="AC21299">
        <v>0</v>
      </c>
      <c r="AD21299">
        <v>0</v>
      </c>
      <c r="AE21299">
        <v>0</v>
      </c>
      <c r="AF21299">
        <v>5052993</v>
      </c>
      <c r="AG21299">
        <v>0</v>
      </c>
      <c r="AH21299">
        <v>0</v>
      </c>
      <c r="AI21299">
        <v>0</v>
      </c>
      <c r="AJ21299">
        <v>0</v>
      </c>
      <c r="AK21299">
        <v>0</v>
      </c>
      <c r="AL21299">
        <v>0</v>
      </c>
      <c r="AM21299">
        <v>0</v>
      </c>
    </row>
    <row r="21300" spans="1:39" x14ac:dyDescent="0.45">
      <c r="A21300" t="s">
        <v>80287</v>
      </c>
      <c r="B21300" t="s">
        <v>80288</v>
      </c>
      <c r="C21300" t="s">
        <v>80289</v>
      </c>
      <c r="D21300" t="s">
        <v>14567</v>
      </c>
      <c r="E21300" t="s">
        <v>8992</v>
      </c>
      <c r="F21300" t="s">
        <v>1206</v>
      </c>
      <c r="G21300" t="s">
        <v>57</v>
      </c>
      <c r="H21300" t="s">
        <v>46</v>
      </c>
      <c r="I21300" t="s">
        <v>58</v>
      </c>
      <c r="J21300" t="s">
        <v>59</v>
      </c>
      <c r="K21300" t="s">
        <v>414</v>
      </c>
      <c r="L21300">
        <v>1</v>
      </c>
      <c r="M21300" s="1">
        <v>40634</v>
      </c>
      <c r="N21300" s="2">
        <v>40634</v>
      </c>
      <c r="O21300" t="s">
        <v>76</v>
      </c>
      <c r="P21300">
        <v>2011</v>
      </c>
      <c r="Q21300" s="1">
        <v>41515</v>
      </c>
      <c r="R21300" s="1">
        <v>41515</v>
      </c>
      <c r="S21300">
        <v>1200000</v>
      </c>
      <c r="T21300">
        <v>0</v>
      </c>
      <c r="U21300">
        <v>0</v>
      </c>
      <c r="V21300">
        <v>0</v>
      </c>
      <c r="W21300">
        <v>0</v>
      </c>
      <c r="X21300">
        <v>0</v>
      </c>
      <c r="Y21300">
        <v>0</v>
      </c>
      <c r="Z21300">
        <v>0</v>
      </c>
      <c r="AA21300">
        <v>0</v>
      </c>
      <c r="AB21300">
        <v>0</v>
      </c>
      <c r="AC21300">
        <v>0</v>
      </c>
      <c r="AD21300">
        <v>0</v>
      </c>
      <c r="AE21300">
        <v>0</v>
      </c>
      <c r="AF21300">
        <v>0</v>
      </c>
      <c r="AG21300">
        <v>0</v>
      </c>
      <c r="AH21300">
        <v>0</v>
      </c>
      <c r="AI21300">
        <v>0</v>
      </c>
      <c r="AJ21300">
        <v>0</v>
      </c>
      <c r="AK21300">
        <v>0</v>
      </c>
      <c r="AL21300">
        <v>0</v>
      </c>
      <c r="AM21300">
        <v>0</v>
      </c>
    </row>
    <row r="21301" spans="1:39" x14ac:dyDescent="0.45">
      <c r="A21301" t="s">
        <v>80290</v>
      </c>
      <c r="B21301" t="s">
        <v>80291</v>
      </c>
      <c r="C21301" t="s">
        <v>80292</v>
      </c>
      <c r="D21301" t="s">
        <v>774</v>
      </c>
      <c r="E21301" t="s">
        <v>775</v>
      </c>
      <c r="F21301" t="s">
        <v>90</v>
      </c>
      <c r="G21301" t="s">
        <v>57</v>
      </c>
      <c r="H21301" t="s">
        <v>46</v>
      </c>
      <c r="I21301" t="s">
        <v>205</v>
      </c>
      <c r="J21301" t="s">
        <v>206</v>
      </c>
      <c r="K21301" t="s">
        <v>53517</v>
      </c>
      <c r="L21301">
        <v>2</v>
      </c>
      <c r="Q21301" s="1">
        <v>39314</v>
      </c>
      <c r="R21301" s="1">
        <v>41031</v>
      </c>
      <c r="S21301">
        <v>0</v>
      </c>
      <c r="T21301">
        <v>7000000</v>
      </c>
      <c r="U21301">
        <v>0</v>
      </c>
      <c r="V21301">
        <v>0</v>
      </c>
      <c r="W21301">
        <v>0</v>
      </c>
      <c r="X21301">
        <v>0</v>
      </c>
      <c r="Y21301">
        <v>0</v>
      </c>
      <c r="Z21301">
        <v>0</v>
      </c>
      <c r="AA21301">
        <v>0</v>
      </c>
      <c r="AB21301">
        <v>0</v>
      </c>
      <c r="AC21301">
        <v>0</v>
      </c>
      <c r="AD21301">
        <v>0</v>
      </c>
      <c r="AE21301">
        <v>0</v>
      </c>
      <c r="AF21301">
        <v>2000000</v>
      </c>
      <c r="AG21301">
        <v>0</v>
      </c>
      <c r="AH21301">
        <v>0</v>
      </c>
      <c r="AI21301">
        <v>0</v>
      </c>
      <c r="AJ21301">
        <v>0</v>
      </c>
      <c r="AK21301">
        <v>0</v>
      </c>
      <c r="AL21301">
        <v>0</v>
      </c>
      <c r="AM21301">
        <v>0</v>
      </c>
    </row>
    <row r="21302" spans="1:39" x14ac:dyDescent="0.45">
      <c r="A21302" t="s">
        <v>80293</v>
      </c>
      <c r="B21302" t="s">
        <v>80294</v>
      </c>
      <c r="C21302" t="s">
        <v>80295</v>
      </c>
      <c r="D21302" t="s">
        <v>80296</v>
      </c>
      <c r="E21302" t="s">
        <v>5546</v>
      </c>
      <c r="F21302" s="3">
        <v>73336</v>
      </c>
      <c r="G21302" t="s">
        <v>57</v>
      </c>
      <c r="H21302" t="s">
        <v>787</v>
      </c>
      <c r="J21302" t="s">
        <v>5143</v>
      </c>
      <c r="K21302" t="s">
        <v>5143</v>
      </c>
      <c r="L21302">
        <v>1</v>
      </c>
      <c r="M21302" s="1">
        <v>41432</v>
      </c>
      <c r="N21302" s="2">
        <v>41426</v>
      </c>
      <c r="O21302" t="s">
        <v>439</v>
      </c>
      <c r="P21302">
        <v>2013</v>
      </c>
      <c r="Q21302" s="1">
        <v>41426</v>
      </c>
      <c r="R21302" s="1">
        <v>41426</v>
      </c>
      <c r="S21302">
        <v>0</v>
      </c>
      <c r="T21302">
        <v>0</v>
      </c>
      <c r="U21302">
        <v>0</v>
      </c>
      <c r="V21302">
        <v>0</v>
      </c>
      <c r="W21302">
        <v>0</v>
      </c>
      <c r="X21302">
        <v>73336</v>
      </c>
      <c r="Y21302">
        <v>0</v>
      </c>
      <c r="Z21302">
        <v>0</v>
      </c>
      <c r="AA21302">
        <v>0</v>
      </c>
      <c r="AB21302">
        <v>0</v>
      </c>
      <c r="AC21302">
        <v>0</v>
      </c>
      <c r="AD21302">
        <v>0</v>
      </c>
      <c r="AE21302">
        <v>0</v>
      </c>
      <c r="AF21302">
        <v>0</v>
      </c>
      <c r="AG21302">
        <v>0</v>
      </c>
      <c r="AH21302">
        <v>0</v>
      </c>
      <c r="AI21302">
        <v>0</v>
      </c>
      <c r="AJ21302">
        <v>0</v>
      </c>
      <c r="AK21302">
        <v>0</v>
      </c>
      <c r="AL21302">
        <v>0</v>
      </c>
      <c r="AM21302">
        <v>0</v>
      </c>
    </row>
    <row r="21303" spans="1:39" x14ac:dyDescent="0.45">
      <c r="A21303" t="s">
        <v>80297</v>
      </c>
      <c r="B21303" t="s">
        <v>80298</v>
      </c>
      <c r="C21303" t="s">
        <v>80299</v>
      </c>
      <c r="D21303" t="s">
        <v>2191</v>
      </c>
      <c r="E21303" t="s">
        <v>2192</v>
      </c>
      <c r="F21303" t="s">
        <v>32766</v>
      </c>
      <c r="G21303" t="s">
        <v>57</v>
      </c>
      <c r="H21303" t="s">
        <v>46</v>
      </c>
      <c r="I21303" t="s">
        <v>1095</v>
      </c>
      <c r="J21303" t="s">
        <v>8635</v>
      </c>
      <c r="K21303" t="s">
        <v>21591</v>
      </c>
      <c r="L21303">
        <v>1</v>
      </c>
      <c r="Q21303" s="1">
        <v>40532</v>
      </c>
      <c r="R21303" s="1">
        <v>40532</v>
      </c>
      <c r="S21303">
        <v>0</v>
      </c>
      <c r="T21303">
        <v>245000</v>
      </c>
      <c r="U21303">
        <v>0</v>
      </c>
      <c r="V21303">
        <v>0</v>
      </c>
      <c r="W21303">
        <v>0</v>
      </c>
      <c r="X21303">
        <v>0</v>
      </c>
      <c r="Y21303">
        <v>0</v>
      </c>
      <c r="Z21303">
        <v>0</v>
      </c>
      <c r="AA21303">
        <v>0</v>
      </c>
      <c r="AB21303">
        <v>0</v>
      </c>
      <c r="AC21303">
        <v>0</v>
      </c>
      <c r="AD21303">
        <v>0</v>
      </c>
      <c r="AE21303">
        <v>0</v>
      </c>
      <c r="AF21303">
        <v>0</v>
      </c>
      <c r="AG21303">
        <v>0</v>
      </c>
      <c r="AH21303">
        <v>0</v>
      </c>
      <c r="AI21303">
        <v>0</v>
      </c>
      <c r="AJ21303">
        <v>0</v>
      </c>
      <c r="AK21303">
        <v>0</v>
      </c>
      <c r="AL21303">
        <v>0</v>
      </c>
      <c r="AM21303">
        <v>0</v>
      </c>
    </row>
    <row r="21304" spans="1:39" x14ac:dyDescent="0.45">
      <c r="A21304" t="s">
        <v>80300</v>
      </c>
      <c r="B21304" t="s">
        <v>80301</v>
      </c>
      <c r="C21304" t="s">
        <v>80302</v>
      </c>
      <c r="D21304" t="s">
        <v>774</v>
      </c>
      <c r="E21304" t="s">
        <v>775</v>
      </c>
      <c r="F21304" t="s">
        <v>114</v>
      </c>
      <c r="G21304" t="s">
        <v>57</v>
      </c>
      <c r="H21304" t="s">
        <v>260</v>
      </c>
      <c r="I21304" t="s">
        <v>977</v>
      </c>
      <c r="J21304" t="s">
        <v>6184</v>
      </c>
      <c r="K21304" t="s">
        <v>6184</v>
      </c>
      <c r="L21304">
        <v>1</v>
      </c>
      <c r="Q21304" s="1">
        <v>41744</v>
      </c>
      <c r="R21304" s="1">
        <v>41744</v>
      </c>
      <c r="S21304">
        <v>0</v>
      </c>
      <c r="T21304">
        <v>0</v>
      </c>
      <c r="U21304">
        <v>0</v>
      </c>
      <c r="V21304">
        <v>0</v>
      </c>
      <c r="W21304">
        <v>0</v>
      </c>
      <c r="X21304">
        <v>0</v>
      </c>
      <c r="Y21304">
        <v>0</v>
      </c>
      <c r="Z21304">
        <v>0</v>
      </c>
      <c r="AA21304">
        <v>0</v>
      </c>
      <c r="AB21304">
        <v>0</v>
      </c>
      <c r="AC21304">
        <v>0</v>
      </c>
      <c r="AD21304">
        <v>0</v>
      </c>
      <c r="AE21304">
        <v>0</v>
      </c>
      <c r="AF21304">
        <v>0</v>
      </c>
      <c r="AG21304">
        <v>0</v>
      </c>
      <c r="AH21304">
        <v>0</v>
      </c>
      <c r="AI21304">
        <v>0</v>
      </c>
      <c r="AJ21304">
        <v>0</v>
      </c>
      <c r="AK21304">
        <v>0</v>
      </c>
      <c r="AL21304">
        <v>0</v>
      </c>
      <c r="AM21304">
        <v>0</v>
      </c>
    </row>
    <row r="21305" spans="1:39" x14ac:dyDescent="0.45">
      <c r="A21305" t="s">
        <v>80303</v>
      </c>
      <c r="B21305" t="s">
        <v>80304</v>
      </c>
      <c r="C21305" t="s">
        <v>80305</v>
      </c>
      <c r="F21305" t="s">
        <v>114</v>
      </c>
      <c r="G21305" t="s">
        <v>57</v>
      </c>
      <c r="L21305">
        <v>1</v>
      </c>
      <c r="Q21305" s="1">
        <v>41953</v>
      </c>
      <c r="R21305" s="1">
        <v>41953</v>
      </c>
      <c r="S21305">
        <v>0</v>
      </c>
      <c r="T21305">
        <v>0</v>
      </c>
      <c r="U21305">
        <v>0</v>
      </c>
      <c r="V21305">
        <v>0</v>
      </c>
      <c r="W21305">
        <v>0</v>
      </c>
      <c r="X21305">
        <v>0</v>
      </c>
      <c r="Y21305">
        <v>0</v>
      </c>
      <c r="Z21305">
        <v>0</v>
      </c>
      <c r="AA21305">
        <v>0</v>
      </c>
      <c r="AB21305">
        <v>0</v>
      </c>
      <c r="AC21305">
        <v>0</v>
      </c>
      <c r="AD21305">
        <v>0</v>
      </c>
      <c r="AE21305">
        <v>0</v>
      </c>
      <c r="AF21305">
        <v>0</v>
      </c>
      <c r="AG21305">
        <v>0</v>
      </c>
      <c r="AH21305">
        <v>0</v>
      </c>
      <c r="AI21305">
        <v>0</v>
      </c>
      <c r="AJ21305">
        <v>0</v>
      </c>
      <c r="AK21305">
        <v>0</v>
      </c>
      <c r="AL21305">
        <v>0</v>
      </c>
      <c r="AM21305">
        <v>0</v>
      </c>
    </row>
    <row r="21306" spans="1:39" x14ac:dyDescent="0.45">
      <c r="A21306" t="s">
        <v>80306</v>
      </c>
      <c r="B21306" t="s">
        <v>80307</v>
      </c>
      <c r="D21306" t="s">
        <v>154</v>
      </c>
      <c r="E21306" t="s">
        <v>155</v>
      </c>
      <c r="F21306" s="3">
        <v>52000</v>
      </c>
      <c r="G21306" t="s">
        <v>57</v>
      </c>
      <c r="H21306" t="s">
        <v>46</v>
      </c>
      <c r="I21306" t="s">
        <v>81</v>
      </c>
      <c r="J21306" t="s">
        <v>57984</v>
      </c>
      <c r="K21306" t="s">
        <v>80308</v>
      </c>
      <c r="L21306">
        <v>1</v>
      </c>
      <c r="M21306" s="1">
        <v>41721</v>
      </c>
      <c r="N21306" s="2">
        <v>41699</v>
      </c>
      <c r="O21306" t="s">
        <v>84</v>
      </c>
      <c r="P21306">
        <v>2014</v>
      </c>
      <c r="Q21306" s="1">
        <v>41800</v>
      </c>
      <c r="R21306" s="1">
        <v>41800</v>
      </c>
      <c r="S21306">
        <v>0</v>
      </c>
      <c r="T21306">
        <v>0</v>
      </c>
      <c r="U21306">
        <v>0</v>
      </c>
      <c r="V21306">
        <v>0</v>
      </c>
      <c r="W21306">
        <v>0</v>
      </c>
      <c r="X21306">
        <v>52000</v>
      </c>
      <c r="Y21306">
        <v>0</v>
      </c>
      <c r="Z21306">
        <v>0</v>
      </c>
      <c r="AA21306">
        <v>0</v>
      </c>
      <c r="AB21306">
        <v>0</v>
      </c>
      <c r="AC21306">
        <v>0</v>
      </c>
      <c r="AD21306">
        <v>0</v>
      </c>
      <c r="AE21306">
        <v>0</v>
      </c>
      <c r="AF21306">
        <v>0</v>
      </c>
      <c r="AG21306">
        <v>0</v>
      </c>
      <c r="AH21306">
        <v>0</v>
      </c>
      <c r="AI21306">
        <v>0</v>
      </c>
      <c r="AJ21306">
        <v>0</v>
      </c>
      <c r="AK21306">
        <v>0</v>
      </c>
      <c r="AL21306">
        <v>0</v>
      </c>
      <c r="AM21306">
        <v>0</v>
      </c>
    </row>
    <row r="21307" spans="1:39" x14ac:dyDescent="0.45">
      <c r="A21307" t="s">
        <v>80309</v>
      </c>
      <c r="B21307" t="s">
        <v>80310</v>
      </c>
      <c r="C21307" t="s">
        <v>80311</v>
      </c>
      <c r="D21307" t="s">
        <v>1757</v>
      </c>
      <c r="E21307" t="s">
        <v>1758</v>
      </c>
      <c r="F21307" t="s">
        <v>80312</v>
      </c>
      <c r="H21307" t="s">
        <v>46</v>
      </c>
      <c r="I21307" t="s">
        <v>299</v>
      </c>
      <c r="J21307" t="s">
        <v>300</v>
      </c>
      <c r="K21307" t="s">
        <v>1644</v>
      </c>
      <c r="L21307">
        <v>2</v>
      </c>
      <c r="M21307" s="1">
        <v>36892</v>
      </c>
      <c r="N21307" s="2">
        <v>36892</v>
      </c>
      <c r="O21307" t="s">
        <v>172</v>
      </c>
      <c r="P21307">
        <v>2001</v>
      </c>
      <c r="Q21307" s="1">
        <v>40099</v>
      </c>
      <c r="R21307" s="1">
        <v>40197</v>
      </c>
      <c r="S21307">
        <v>0</v>
      </c>
      <c r="T21307">
        <v>0</v>
      </c>
      <c r="U21307">
        <v>0</v>
      </c>
      <c r="V21307">
        <v>0</v>
      </c>
      <c r="W21307">
        <v>0</v>
      </c>
      <c r="X21307">
        <v>100000000</v>
      </c>
      <c r="Y21307">
        <v>0</v>
      </c>
      <c r="Z21307">
        <v>0</v>
      </c>
      <c r="AA21307">
        <v>63400000</v>
      </c>
      <c r="AB21307">
        <v>0</v>
      </c>
      <c r="AC21307">
        <v>0</v>
      </c>
      <c r="AD21307">
        <v>0</v>
      </c>
      <c r="AE21307">
        <v>0</v>
      </c>
      <c r="AF21307">
        <v>0</v>
      </c>
      <c r="AG21307">
        <v>0</v>
      </c>
      <c r="AH21307">
        <v>0</v>
      </c>
      <c r="AI21307">
        <v>0</v>
      </c>
      <c r="AJ21307">
        <v>0</v>
      </c>
      <c r="AK21307">
        <v>0</v>
      </c>
      <c r="AL21307">
        <v>0</v>
      </c>
      <c r="AM21307">
        <v>0</v>
      </c>
    </row>
    <row r="21308" spans="1:39" x14ac:dyDescent="0.45">
      <c r="A21308" t="s">
        <v>80313</v>
      </c>
      <c r="B21308" t="s">
        <v>80314</v>
      </c>
      <c r="C21308" t="s">
        <v>80315</v>
      </c>
      <c r="D21308" t="s">
        <v>80316</v>
      </c>
      <c r="E21308" t="s">
        <v>462</v>
      </c>
      <c r="F21308" t="s">
        <v>766</v>
      </c>
      <c r="G21308" t="s">
        <v>57</v>
      </c>
      <c r="H21308" t="s">
        <v>46</v>
      </c>
      <c r="I21308" t="s">
        <v>91</v>
      </c>
      <c r="J21308" t="s">
        <v>602</v>
      </c>
      <c r="K21308" t="s">
        <v>12722</v>
      </c>
      <c r="L21308">
        <v>1</v>
      </c>
      <c r="M21308" s="1">
        <v>40179</v>
      </c>
      <c r="N21308" s="2">
        <v>40179</v>
      </c>
      <c r="O21308" t="s">
        <v>118</v>
      </c>
      <c r="P21308">
        <v>2010</v>
      </c>
      <c r="Q21308" s="1">
        <v>40850</v>
      </c>
      <c r="R21308" s="1">
        <v>40850</v>
      </c>
      <c r="S21308">
        <v>400000</v>
      </c>
      <c r="T21308">
        <v>0</v>
      </c>
      <c r="U21308">
        <v>0</v>
      </c>
      <c r="V21308">
        <v>0</v>
      </c>
      <c r="W21308">
        <v>0</v>
      </c>
      <c r="X21308">
        <v>0</v>
      </c>
      <c r="Y21308">
        <v>0</v>
      </c>
      <c r="Z21308">
        <v>0</v>
      </c>
      <c r="AA21308">
        <v>0</v>
      </c>
      <c r="AB21308">
        <v>0</v>
      </c>
      <c r="AC21308">
        <v>0</v>
      </c>
      <c r="AD21308">
        <v>0</v>
      </c>
      <c r="AE21308">
        <v>0</v>
      </c>
      <c r="AF21308">
        <v>0</v>
      </c>
      <c r="AG21308">
        <v>0</v>
      </c>
      <c r="AH21308">
        <v>0</v>
      </c>
      <c r="AI21308">
        <v>0</v>
      </c>
      <c r="AJ21308">
        <v>0</v>
      </c>
      <c r="AK21308">
        <v>0</v>
      </c>
      <c r="AL21308">
        <v>0</v>
      </c>
      <c r="AM21308">
        <v>0</v>
      </c>
    </row>
    <row r="21309" spans="1:39" x14ac:dyDescent="0.45">
      <c r="A21309" t="s">
        <v>80317</v>
      </c>
      <c r="B21309" t="s">
        <v>80318</v>
      </c>
      <c r="C21309" t="s">
        <v>80319</v>
      </c>
      <c r="D21309" t="s">
        <v>19925</v>
      </c>
      <c r="E21309" t="s">
        <v>259</v>
      </c>
      <c r="F21309" t="s">
        <v>275</v>
      </c>
      <c r="G21309" t="s">
        <v>57</v>
      </c>
      <c r="H21309" t="s">
        <v>503</v>
      </c>
      <c r="J21309" t="s">
        <v>504</v>
      </c>
      <c r="K21309" t="s">
        <v>504</v>
      </c>
      <c r="L21309">
        <v>1</v>
      </c>
      <c r="M21309" s="1">
        <v>41197</v>
      </c>
      <c r="N21309" s="2">
        <v>41183</v>
      </c>
      <c r="O21309" t="s">
        <v>67</v>
      </c>
      <c r="P21309">
        <v>2012</v>
      </c>
      <c r="Q21309" s="1">
        <v>41323</v>
      </c>
      <c r="R21309" s="1">
        <v>41323</v>
      </c>
      <c r="S21309">
        <v>0</v>
      </c>
      <c r="T21309">
        <v>1600000</v>
      </c>
      <c r="U21309">
        <v>0</v>
      </c>
      <c r="V21309">
        <v>0</v>
      </c>
      <c r="W21309">
        <v>0</v>
      </c>
      <c r="X21309">
        <v>0</v>
      </c>
      <c r="Y21309">
        <v>0</v>
      </c>
      <c r="Z21309">
        <v>0</v>
      </c>
      <c r="AA21309">
        <v>0</v>
      </c>
      <c r="AB21309">
        <v>0</v>
      </c>
      <c r="AC21309">
        <v>0</v>
      </c>
      <c r="AD21309">
        <v>0</v>
      </c>
      <c r="AE21309">
        <v>0</v>
      </c>
      <c r="AF21309">
        <v>1600000</v>
      </c>
      <c r="AG21309">
        <v>0</v>
      </c>
      <c r="AH21309">
        <v>0</v>
      </c>
      <c r="AI21309">
        <v>0</v>
      </c>
      <c r="AJ21309">
        <v>0</v>
      </c>
      <c r="AK21309">
        <v>0</v>
      </c>
      <c r="AL21309">
        <v>0</v>
      </c>
      <c r="AM21309">
        <v>0</v>
      </c>
    </row>
    <row r="21310" spans="1:39" x14ac:dyDescent="0.45">
      <c r="A21310" t="s">
        <v>80320</v>
      </c>
      <c r="B21310" t="s">
        <v>80321</v>
      </c>
      <c r="C21310" t="s">
        <v>80322</v>
      </c>
      <c r="D21310" t="s">
        <v>80323</v>
      </c>
      <c r="E21310" t="s">
        <v>601</v>
      </c>
      <c r="F21310" t="s">
        <v>56</v>
      </c>
      <c r="G21310" t="s">
        <v>57</v>
      </c>
      <c r="H21310" t="s">
        <v>102</v>
      </c>
      <c r="J21310" t="s">
        <v>103</v>
      </c>
      <c r="K21310" t="s">
        <v>103</v>
      </c>
      <c r="L21310">
        <v>1</v>
      </c>
      <c r="M21310" s="1">
        <v>36526</v>
      </c>
      <c r="N21310" s="2">
        <v>36526</v>
      </c>
      <c r="O21310" t="s">
        <v>255</v>
      </c>
      <c r="P21310">
        <v>2000</v>
      </c>
      <c r="Q21310" s="1">
        <v>39486</v>
      </c>
      <c r="R21310" s="1">
        <v>39486</v>
      </c>
      <c r="S21310">
        <v>0</v>
      </c>
      <c r="T21310">
        <v>4000000</v>
      </c>
      <c r="U21310">
        <v>0</v>
      </c>
      <c r="V21310">
        <v>0</v>
      </c>
      <c r="W21310">
        <v>0</v>
      </c>
      <c r="X21310">
        <v>0</v>
      </c>
      <c r="Y21310">
        <v>0</v>
      </c>
      <c r="Z21310">
        <v>0</v>
      </c>
      <c r="AA21310">
        <v>0</v>
      </c>
      <c r="AB21310">
        <v>0</v>
      </c>
      <c r="AC21310">
        <v>0</v>
      </c>
      <c r="AD21310">
        <v>0</v>
      </c>
      <c r="AE21310">
        <v>0</v>
      </c>
      <c r="AF21310">
        <v>0</v>
      </c>
      <c r="AG21310">
        <v>4000000</v>
      </c>
      <c r="AH21310">
        <v>0</v>
      </c>
      <c r="AI21310">
        <v>0</v>
      </c>
      <c r="AJ21310">
        <v>0</v>
      </c>
      <c r="AK21310">
        <v>0</v>
      </c>
      <c r="AL21310">
        <v>0</v>
      </c>
      <c r="AM21310">
        <v>0</v>
      </c>
    </row>
    <row r="21311" spans="1:39" x14ac:dyDescent="0.45">
      <c r="A21311" t="s">
        <v>80324</v>
      </c>
      <c r="B21311" t="s">
        <v>80325</v>
      </c>
      <c r="C21311" t="s">
        <v>80326</v>
      </c>
      <c r="D21311" t="s">
        <v>80327</v>
      </c>
      <c r="E21311" t="s">
        <v>5546</v>
      </c>
      <c r="F21311" t="s">
        <v>80328</v>
      </c>
      <c r="G21311" t="s">
        <v>57</v>
      </c>
      <c r="H21311" t="s">
        <v>2003</v>
      </c>
      <c r="J21311" t="s">
        <v>2004</v>
      </c>
      <c r="K21311" t="s">
        <v>2004</v>
      </c>
      <c r="L21311">
        <v>3</v>
      </c>
      <c r="M21311" s="1">
        <v>40988</v>
      </c>
      <c r="N21311" s="2">
        <v>40969</v>
      </c>
      <c r="O21311" t="s">
        <v>132</v>
      </c>
      <c r="P21311">
        <v>2012</v>
      </c>
      <c r="Q21311" s="1">
        <v>40969</v>
      </c>
      <c r="R21311" s="1">
        <v>41828</v>
      </c>
      <c r="S21311">
        <v>318221</v>
      </c>
      <c r="T21311">
        <v>0</v>
      </c>
      <c r="U21311">
        <v>395546</v>
      </c>
      <c r="V21311">
        <v>0</v>
      </c>
      <c r="W21311">
        <v>0</v>
      </c>
      <c r="X21311">
        <v>0</v>
      </c>
      <c r="Y21311">
        <v>0</v>
      </c>
      <c r="Z21311">
        <v>0</v>
      </c>
      <c r="AA21311">
        <v>0</v>
      </c>
      <c r="AB21311">
        <v>0</v>
      </c>
      <c r="AC21311">
        <v>0</v>
      </c>
      <c r="AD21311">
        <v>0</v>
      </c>
      <c r="AE21311">
        <v>0</v>
      </c>
      <c r="AF21311">
        <v>0</v>
      </c>
      <c r="AG21311">
        <v>0</v>
      </c>
      <c r="AH21311">
        <v>0</v>
      </c>
      <c r="AI21311">
        <v>0</v>
      </c>
      <c r="AJ21311">
        <v>0</v>
      </c>
      <c r="AK21311">
        <v>0</v>
      </c>
      <c r="AL21311">
        <v>0</v>
      </c>
      <c r="AM21311">
        <v>0</v>
      </c>
    </row>
    <row r="21312" spans="1:39" x14ac:dyDescent="0.45">
      <c r="A21312" t="s">
        <v>80329</v>
      </c>
      <c r="B21312" t="s">
        <v>80330</v>
      </c>
      <c r="C21312" t="s">
        <v>80331</v>
      </c>
      <c r="D21312" t="s">
        <v>461</v>
      </c>
      <c r="E21312" t="s">
        <v>462</v>
      </c>
      <c r="F21312" t="s">
        <v>80332</v>
      </c>
      <c r="G21312" t="s">
        <v>57</v>
      </c>
      <c r="H21312" t="s">
        <v>46</v>
      </c>
      <c r="I21312" t="s">
        <v>648</v>
      </c>
      <c r="J21312" t="s">
        <v>649</v>
      </c>
      <c r="K21312" t="s">
        <v>649</v>
      </c>
      <c r="L21312">
        <v>2</v>
      </c>
      <c r="M21312" s="1">
        <v>37622</v>
      </c>
      <c r="N21312" s="2">
        <v>37622</v>
      </c>
      <c r="O21312" t="s">
        <v>854</v>
      </c>
      <c r="P21312">
        <v>2003</v>
      </c>
      <c r="Q21312" s="1">
        <v>39792</v>
      </c>
      <c r="R21312" s="1">
        <v>40366</v>
      </c>
      <c r="S21312">
        <v>0</v>
      </c>
      <c r="T21312">
        <v>16504889</v>
      </c>
      <c r="U21312">
        <v>0</v>
      </c>
      <c r="V21312">
        <v>0</v>
      </c>
      <c r="W21312">
        <v>0</v>
      </c>
      <c r="X21312">
        <v>0</v>
      </c>
      <c r="Y21312">
        <v>0</v>
      </c>
      <c r="Z21312">
        <v>0</v>
      </c>
      <c r="AA21312">
        <v>0</v>
      </c>
      <c r="AB21312">
        <v>0</v>
      </c>
      <c r="AC21312">
        <v>0</v>
      </c>
      <c r="AD21312">
        <v>0</v>
      </c>
      <c r="AE21312">
        <v>0</v>
      </c>
      <c r="AF21312">
        <v>0</v>
      </c>
      <c r="AG21312">
        <v>10000000</v>
      </c>
      <c r="AH21312">
        <v>0</v>
      </c>
      <c r="AI21312">
        <v>0</v>
      </c>
      <c r="AJ21312">
        <v>0</v>
      </c>
      <c r="AK21312">
        <v>0</v>
      </c>
      <c r="AL21312">
        <v>0</v>
      </c>
      <c r="AM21312">
        <v>0</v>
      </c>
    </row>
    <row r="21313" spans="1:39" x14ac:dyDescent="0.45">
      <c r="A21313" t="s">
        <v>80333</v>
      </c>
      <c r="B21313" t="s">
        <v>80334</v>
      </c>
      <c r="C21313" t="s">
        <v>80335</v>
      </c>
      <c r="D21313" t="s">
        <v>74170</v>
      </c>
      <c r="E21313" t="s">
        <v>3239</v>
      </c>
      <c r="F21313" t="s">
        <v>5638</v>
      </c>
      <c r="G21313" t="s">
        <v>57</v>
      </c>
      <c r="H21313" t="s">
        <v>46</v>
      </c>
      <c r="I21313" t="s">
        <v>47</v>
      </c>
      <c r="J21313" t="s">
        <v>48</v>
      </c>
      <c r="K21313" t="s">
        <v>49</v>
      </c>
      <c r="L21313">
        <v>1</v>
      </c>
      <c r="Q21313" s="1">
        <v>40419</v>
      </c>
      <c r="R21313" s="1">
        <v>40419</v>
      </c>
      <c r="S21313">
        <v>0</v>
      </c>
      <c r="T21313">
        <v>480000</v>
      </c>
      <c r="U21313">
        <v>0</v>
      </c>
      <c r="V21313">
        <v>0</v>
      </c>
      <c r="W21313">
        <v>0</v>
      </c>
      <c r="X21313">
        <v>0</v>
      </c>
      <c r="Y21313">
        <v>0</v>
      </c>
      <c r="Z21313">
        <v>0</v>
      </c>
      <c r="AA21313">
        <v>0</v>
      </c>
      <c r="AB21313">
        <v>0</v>
      </c>
      <c r="AC21313">
        <v>0</v>
      </c>
      <c r="AD21313">
        <v>0</v>
      </c>
      <c r="AE21313">
        <v>0</v>
      </c>
      <c r="AF21313">
        <v>0</v>
      </c>
      <c r="AG21313">
        <v>0</v>
      </c>
      <c r="AH21313">
        <v>0</v>
      </c>
      <c r="AI21313">
        <v>0</v>
      </c>
      <c r="AJ21313">
        <v>0</v>
      </c>
      <c r="AK21313">
        <v>0</v>
      </c>
      <c r="AL21313">
        <v>0</v>
      </c>
      <c r="AM21313">
        <v>0</v>
      </c>
    </row>
    <row r="21314" spans="1:39" x14ac:dyDescent="0.45">
      <c r="A21314" t="s">
        <v>80336</v>
      </c>
      <c r="B21314" t="s">
        <v>80337</v>
      </c>
      <c r="C21314" t="s">
        <v>80338</v>
      </c>
      <c r="D21314" t="s">
        <v>80339</v>
      </c>
      <c r="E21314" t="s">
        <v>108</v>
      </c>
      <c r="F21314" t="s">
        <v>80340</v>
      </c>
      <c r="G21314" t="s">
        <v>57</v>
      </c>
      <c r="H21314" t="s">
        <v>46</v>
      </c>
      <c r="I21314" t="s">
        <v>58</v>
      </c>
      <c r="J21314" t="s">
        <v>59</v>
      </c>
      <c r="K21314" t="s">
        <v>414</v>
      </c>
      <c r="L21314">
        <v>3</v>
      </c>
      <c r="M21314" s="1">
        <v>39814</v>
      </c>
      <c r="N21314" s="2">
        <v>39814</v>
      </c>
      <c r="O21314" t="s">
        <v>188</v>
      </c>
      <c r="P21314">
        <v>2009</v>
      </c>
      <c r="Q21314" s="1">
        <v>40878</v>
      </c>
      <c r="R21314" s="1">
        <v>41214</v>
      </c>
      <c r="S21314">
        <v>875000</v>
      </c>
      <c r="T21314">
        <v>880000</v>
      </c>
      <c r="U21314">
        <v>0</v>
      </c>
      <c r="V21314">
        <v>0</v>
      </c>
      <c r="W21314">
        <v>0</v>
      </c>
      <c r="X21314">
        <v>0</v>
      </c>
      <c r="Y21314">
        <v>0</v>
      </c>
      <c r="Z21314">
        <v>0</v>
      </c>
      <c r="AA21314">
        <v>0</v>
      </c>
      <c r="AB21314">
        <v>0</v>
      </c>
      <c r="AC21314">
        <v>0</v>
      </c>
      <c r="AD21314">
        <v>0</v>
      </c>
      <c r="AE21314">
        <v>0</v>
      </c>
      <c r="AF21314">
        <v>880000</v>
      </c>
      <c r="AG21314">
        <v>0</v>
      </c>
      <c r="AH21314">
        <v>0</v>
      </c>
      <c r="AI21314">
        <v>0</v>
      </c>
      <c r="AJ21314">
        <v>0</v>
      </c>
      <c r="AK21314">
        <v>0</v>
      </c>
      <c r="AL21314">
        <v>0</v>
      </c>
      <c r="AM21314">
        <v>0</v>
      </c>
    </row>
    <row r="21315" spans="1:39" x14ac:dyDescent="0.45">
      <c r="A21315" t="s">
        <v>80341</v>
      </c>
      <c r="B21315" t="s">
        <v>80342</v>
      </c>
      <c r="C21315" t="s">
        <v>80343</v>
      </c>
      <c r="D21315" t="s">
        <v>80344</v>
      </c>
      <c r="E21315" t="s">
        <v>462</v>
      </c>
      <c r="F21315" t="s">
        <v>282</v>
      </c>
      <c r="G21315" t="s">
        <v>57</v>
      </c>
      <c r="H21315" t="s">
        <v>1146</v>
      </c>
      <c r="J21315" t="s">
        <v>1147</v>
      </c>
      <c r="K21315" t="s">
        <v>80345</v>
      </c>
      <c r="L21315">
        <v>1</v>
      </c>
      <c r="M21315" s="1">
        <v>41275</v>
      </c>
      <c r="N21315" s="2">
        <v>41275</v>
      </c>
      <c r="O21315" t="s">
        <v>164</v>
      </c>
      <c r="P21315">
        <v>2013</v>
      </c>
      <c r="Q21315" s="1">
        <v>41715</v>
      </c>
      <c r="R21315" s="1">
        <v>41715</v>
      </c>
      <c r="S21315">
        <v>100000</v>
      </c>
      <c r="T21315">
        <v>0</v>
      </c>
      <c r="U21315">
        <v>0</v>
      </c>
      <c r="V21315">
        <v>0</v>
      </c>
      <c r="W21315">
        <v>0</v>
      </c>
      <c r="X21315">
        <v>0</v>
      </c>
      <c r="Y21315">
        <v>0</v>
      </c>
      <c r="Z21315">
        <v>0</v>
      </c>
      <c r="AA21315">
        <v>0</v>
      </c>
      <c r="AB21315">
        <v>0</v>
      </c>
      <c r="AC21315">
        <v>0</v>
      </c>
      <c r="AD21315">
        <v>0</v>
      </c>
      <c r="AE21315">
        <v>0</v>
      </c>
      <c r="AF21315">
        <v>0</v>
      </c>
      <c r="AG21315">
        <v>0</v>
      </c>
      <c r="AH21315">
        <v>0</v>
      </c>
      <c r="AI21315">
        <v>0</v>
      </c>
      <c r="AJ21315">
        <v>0</v>
      </c>
      <c r="AK21315">
        <v>0</v>
      </c>
      <c r="AL21315">
        <v>0</v>
      </c>
      <c r="AM21315">
        <v>0</v>
      </c>
    </row>
    <row r="21316" spans="1:39" x14ac:dyDescent="0.45">
      <c r="A21316" t="s">
        <v>80346</v>
      </c>
      <c r="B21316" t="s">
        <v>80347</v>
      </c>
      <c r="C21316" t="s">
        <v>80348</v>
      </c>
      <c r="D21316" t="s">
        <v>293</v>
      </c>
      <c r="E21316" t="s">
        <v>294</v>
      </c>
      <c r="F21316" t="s">
        <v>80349</v>
      </c>
      <c r="G21316" t="s">
        <v>57</v>
      </c>
      <c r="H21316" t="s">
        <v>260</v>
      </c>
      <c r="I21316" t="s">
        <v>4069</v>
      </c>
      <c r="J21316" t="s">
        <v>7957</v>
      </c>
      <c r="K21316" t="s">
        <v>7957</v>
      </c>
      <c r="L21316">
        <v>1</v>
      </c>
      <c r="Q21316" s="1">
        <v>38575</v>
      </c>
      <c r="R21316" s="1">
        <v>38575</v>
      </c>
      <c r="S21316">
        <v>0</v>
      </c>
      <c r="T21316">
        <v>0</v>
      </c>
      <c r="U21316">
        <v>0</v>
      </c>
      <c r="V21316">
        <v>0</v>
      </c>
      <c r="W21316">
        <v>0</v>
      </c>
      <c r="X21316">
        <v>216406</v>
      </c>
      <c r="Y21316">
        <v>0</v>
      </c>
      <c r="Z21316">
        <v>0</v>
      </c>
      <c r="AA21316">
        <v>0</v>
      </c>
      <c r="AB21316">
        <v>0</v>
      </c>
      <c r="AC21316">
        <v>0</v>
      </c>
      <c r="AD21316">
        <v>0</v>
      </c>
      <c r="AE21316">
        <v>0</v>
      </c>
      <c r="AF21316">
        <v>0</v>
      </c>
      <c r="AG21316">
        <v>0</v>
      </c>
      <c r="AH21316">
        <v>0</v>
      </c>
      <c r="AI21316">
        <v>0</v>
      </c>
      <c r="AJ21316">
        <v>0</v>
      </c>
      <c r="AK21316">
        <v>0</v>
      </c>
      <c r="AL21316">
        <v>0</v>
      </c>
      <c r="AM21316">
        <v>0</v>
      </c>
    </row>
    <row r="21317" spans="1:39" x14ac:dyDescent="0.45">
      <c r="A21317" t="s">
        <v>80350</v>
      </c>
      <c r="B21317" t="s">
        <v>80351</v>
      </c>
      <c r="C21317" t="s">
        <v>80352</v>
      </c>
      <c r="D21317" t="s">
        <v>80353</v>
      </c>
      <c r="E21317" t="s">
        <v>462</v>
      </c>
      <c r="F21317" t="s">
        <v>964</v>
      </c>
      <c r="G21317" t="s">
        <v>57</v>
      </c>
      <c r="H21317" t="s">
        <v>24225</v>
      </c>
      <c r="J21317" t="s">
        <v>24226</v>
      </c>
      <c r="K21317" t="s">
        <v>24227</v>
      </c>
      <c r="L21317">
        <v>1</v>
      </c>
      <c r="M21317" s="1">
        <v>39326</v>
      </c>
      <c r="N21317" s="2">
        <v>39326</v>
      </c>
      <c r="O21317" t="s">
        <v>672</v>
      </c>
      <c r="P21317">
        <v>2007</v>
      </c>
      <c r="Q21317" s="1">
        <v>39339</v>
      </c>
      <c r="R21317" s="1">
        <v>39339</v>
      </c>
      <c r="S21317">
        <v>300000</v>
      </c>
      <c r="T21317">
        <v>0</v>
      </c>
      <c r="U21317">
        <v>0</v>
      </c>
      <c r="V21317">
        <v>0</v>
      </c>
      <c r="W21317">
        <v>0</v>
      </c>
      <c r="X21317">
        <v>0</v>
      </c>
      <c r="Y21317">
        <v>0</v>
      </c>
      <c r="Z21317">
        <v>0</v>
      </c>
      <c r="AA21317">
        <v>0</v>
      </c>
      <c r="AB21317">
        <v>0</v>
      </c>
      <c r="AC21317">
        <v>0</v>
      </c>
      <c r="AD21317">
        <v>0</v>
      </c>
      <c r="AE21317">
        <v>0</v>
      </c>
      <c r="AF21317">
        <v>0</v>
      </c>
      <c r="AG21317">
        <v>0</v>
      </c>
      <c r="AH21317">
        <v>0</v>
      </c>
      <c r="AI21317">
        <v>0</v>
      </c>
      <c r="AJ21317">
        <v>0</v>
      </c>
      <c r="AK21317">
        <v>0</v>
      </c>
      <c r="AL21317">
        <v>0</v>
      </c>
      <c r="AM21317">
        <v>0</v>
      </c>
    </row>
    <row r="21318" spans="1:39" x14ac:dyDescent="0.45">
      <c r="A21318" t="s">
        <v>80354</v>
      </c>
      <c r="B21318" t="s">
        <v>80355</v>
      </c>
      <c r="C21318" t="s">
        <v>80356</v>
      </c>
      <c r="D21318" t="s">
        <v>80357</v>
      </c>
      <c r="E21318" t="s">
        <v>4635</v>
      </c>
      <c r="F21318" s="3">
        <v>39473</v>
      </c>
      <c r="G21318" t="s">
        <v>57</v>
      </c>
      <c r="H21318" t="s">
        <v>503</v>
      </c>
      <c r="J21318" t="s">
        <v>504</v>
      </c>
      <c r="K21318" t="s">
        <v>504</v>
      </c>
      <c r="L21318">
        <v>1</v>
      </c>
      <c r="M21318" s="1">
        <v>41625</v>
      </c>
      <c r="N21318" s="2">
        <v>41609</v>
      </c>
      <c r="O21318" t="s">
        <v>157</v>
      </c>
      <c r="P21318">
        <v>2013</v>
      </c>
      <c r="Q21318" s="1">
        <v>41654</v>
      </c>
      <c r="R21318" s="1">
        <v>41654</v>
      </c>
      <c r="S21318">
        <v>39473</v>
      </c>
      <c r="T21318">
        <v>0</v>
      </c>
      <c r="U21318">
        <v>0</v>
      </c>
      <c r="V21318">
        <v>0</v>
      </c>
      <c r="W21318">
        <v>0</v>
      </c>
      <c r="X21318">
        <v>0</v>
      </c>
      <c r="Y21318">
        <v>0</v>
      </c>
      <c r="Z21318">
        <v>0</v>
      </c>
      <c r="AA21318">
        <v>0</v>
      </c>
      <c r="AB21318">
        <v>0</v>
      </c>
      <c r="AC21318">
        <v>0</v>
      </c>
      <c r="AD21318">
        <v>0</v>
      </c>
      <c r="AE21318">
        <v>0</v>
      </c>
      <c r="AF21318">
        <v>0</v>
      </c>
      <c r="AG21318">
        <v>0</v>
      </c>
      <c r="AH21318">
        <v>0</v>
      </c>
      <c r="AI21318">
        <v>0</v>
      </c>
      <c r="AJ21318">
        <v>0</v>
      </c>
      <c r="AK21318">
        <v>0</v>
      </c>
      <c r="AL21318">
        <v>0</v>
      </c>
      <c r="AM21318">
        <v>0</v>
      </c>
    </row>
    <row r="21319" spans="1:39" x14ac:dyDescent="0.45">
      <c r="A21319" t="s">
        <v>80358</v>
      </c>
      <c r="B21319" t="s">
        <v>80359</v>
      </c>
      <c r="C21319" t="s">
        <v>80360</v>
      </c>
      <c r="D21319" t="s">
        <v>80361</v>
      </c>
      <c r="E21319" t="s">
        <v>16007</v>
      </c>
      <c r="F21319" t="s">
        <v>222</v>
      </c>
      <c r="G21319" t="s">
        <v>57</v>
      </c>
      <c r="H21319" t="s">
        <v>122</v>
      </c>
      <c r="J21319" t="s">
        <v>123</v>
      </c>
      <c r="K21319" t="s">
        <v>123</v>
      </c>
      <c r="L21319">
        <v>1</v>
      </c>
      <c r="M21319" s="1">
        <v>40179</v>
      </c>
      <c r="N21319" s="2">
        <v>40179</v>
      </c>
      <c r="O21319" t="s">
        <v>118</v>
      </c>
      <c r="P21319">
        <v>2010</v>
      </c>
      <c r="Q21319" s="1">
        <v>40977</v>
      </c>
      <c r="R21319" s="1">
        <v>40977</v>
      </c>
      <c r="S21319">
        <v>0</v>
      </c>
      <c r="T21319">
        <v>10000000</v>
      </c>
      <c r="U21319">
        <v>0</v>
      </c>
      <c r="V21319">
        <v>0</v>
      </c>
      <c r="W21319">
        <v>0</v>
      </c>
      <c r="X21319">
        <v>0</v>
      </c>
      <c r="Y21319">
        <v>0</v>
      </c>
      <c r="Z21319">
        <v>0</v>
      </c>
      <c r="AA21319">
        <v>0</v>
      </c>
      <c r="AB21319">
        <v>0</v>
      </c>
      <c r="AC21319">
        <v>0</v>
      </c>
      <c r="AD21319">
        <v>0</v>
      </c>
      <c r="AE21319">
        <v>0</v>
      </c>
      <c r="AF21319">
        <v>10000000</v>
      </c>
      <c r="AG21319">
        <v>0</v>
      </c>
      <c r="AH21319">
        <v>0</v>
      </c>
      <c r="AI21319">
        <v>0</v>
      </c>
      <c r="AJ21319">
        <v>0</v>
      </c>
      <c r="AK21319">
        <v>0</v>
      </c>
      <c r="AL21319">
        <v>0</v>
      </c>
      <c r="AM21319">
        <v>0</v>
      </c>
    </row>
    <row r="21320" spans="1:39" x14ac:dyDescent="0.45">
      <c r="A21320" t="s">
        <v>80362</v>
      </c>
      <c r="B21320" t="s">
        <v>80363</v>
      </c>
      <c r="C21320" t="s">
        <v>80364</v>
      </c>
      <c r="D21320" t="s">
        <v>80365</v>
      </c>
      <c r="E21320" t="s">
        <v>43</v>
      </c>
      <c r="F21320" s="3">
        <v>50000</v>
      </c>
      <c r="G21320" t="s">
        <v>57</v>
      </c>
      <c r="H21320" t="s">
        <v>46</v>
      </c>
      <c r="I21320" t="s">
        <v>47</v>
      </c>
      <c r="J21320" t="s">
        <v>48</v>
      </c>
      <c r="K21320" t="s">
        <v>49</v>
      </c>
      <c r="L21320">
        <v>1</v>
      </c>
      <c r="M21320" s="1">
        <v>40436</v>
      </c>
      <c r="N21320" s="2">
        <v>40422</v>
      </c>
      <c r="O21320" t="s">
        <v>200</v>
      </c>
      <c r="P21320">
        <v>2010</v>
      </c>
      <c r="Q21320" s="1">
        <v>40914</v>
      </c>
      <c r="R21320" s="1">
        <v>40914</v>
      </c>
      <c r="S21320">
        <v>50000</v>
      </c>
      <c r="T21320">
        <v>0</v>
      </c>
      <c r="U21320">
        <v>0</v>
      </c>
      <c r="V21320">
        <v>0</v>
      </c>
      <c r="W21320">
        <v>0</v>
      </c>
      <c r="X21320">
        <v>0</v>
      </c>
      <c r="Y21320">
        <v>0</v>
      </c>
      <c r="Z21320">
        <v>0</v>
      </c>
      <c r="AA21320">
        <v>0</v>
      </c>
      <c r="AB21320">
        <v>0</v>
      </c>
      <c r="AC21320">
        <v>0</v>
      </c>
      <c r="AD21320">
        <v>0</v>
      </c>
      <c r="AE21320">
        <v>0</v>
      </c>
      <c r="AF21320">
        <v>0</v>
      </c>
      <c r="AG21320">
        <v>0</v>
      </c>
      <c r="AH21320">
        <v>0</v>
      </c>
      <c r="AI21320">
        <v>0</v>
      </c>
      <c r="AJ21320">
        <v>0</v>
      </c>
      <c r="AK21320">
        <v>0</v>
      </c>
      <c r="AL21320">
        <v>0</v>
      </c>
      <c r="AM21320">
        <v>0</v>
      </c>
    </row>
    <row r="21321" spans="1:39" x14ac:dyDescent="0.45">
      <c r="A21321" t="s">
        <v>80366</v>
      </c>
      <c r="B21321" t="s">
        <v>80367</v>
      </c>
      <c r="C21321" t="s">
        <v>80368</v>
      </c>
      <c r="D21321" t="s">
        <v>461</v>
      </c>
      <c r="E21321" t="s">
        <v>462</v>
      </c>
      <c r="F21321" t="s">
        <v>5427</v>
      </c>
      <c r="G21321" t="s">
        <v>101</v>
      </c>
      <c r="L21321">
        <v>3</v>
      </c>
      <c r="Q21321" s="1">
        <v>40544</v>
      </c>
      <c r="R21321" s="1">
        <v>41244</v>
      </c>
      <c r="S21321">
        <v>240000</v>
      </c>
      <c r="T21321">
        <v>0</v>
      </c>
      <c r="U21321">
        <v>0</v>
      </c>
      <c r="V21321">
        <v>0</v>
      </c>
      <c r="W21321">
        <v>0</v>
      </c>
      <c r="X21321">
        <v>0</v>
      </c>
      <c r="Y21321">
        <v>56000</v>
      </c>
      <c r="Z21321">
        <v>44000</v>
      </c>
      <c r="AA21321">
        <v>0</v>
      </c>
      <c r="AB21321">
        <v>0</v>
      </c>
      <c r="AC21321">
        <v>0</v>
      </c>
      <c r="AD21321">
        <v>0</v>
      </c>
      <c r="AE21321">
        <v>0</v>
      </c>
      <c r="AF21321">
        <v>0</v>
      </c>
      <c r="AG21321">
        <v>0</v>
      </c>
      <c r="AH21321">
        <v>0</v>
      </c>
      <c r="AI21321">
        <v>0</v>
      </c>
      <c r="AJ21321">
        <v>0</v>
      </c>
      <c r="AK21321">
        <v>0</v>
      </c>
      <c r="AL21321">
        <v>0</v>
      </c>
      <c r="AM21321">
        <v>0</v>
      </c>
    </row>
    <row r="21322" spans="1:39" x14ac:dyDescent="0.45">
      <c r="A21322" t="s">
        <v>80369</v>
      </c>
      <c r="B21322" t="s">
        <v>80370</v>
      </c>
      <c r="C21322" t="s">
        <v>80371</v>
      </c>
      <c r="D21322" t="s">
        <v>389</v>
      </c>
      <c r="E21322" t="s">
        <v>390</v>
      </c>
      <c r="F21322" t="s">
        <v>282</v>
      </c>
      <c r="G21322" t="s">
        <v>57</v>
      </c>
      <c r="H21322" t="s">
        <v>260</v>
      </c>
      <c r="I21322" t="s">
        <v>261</v>
      </c>
      <c r="J21322" t="s">
        <v>262</v>
      </c>
      <c r="K21322" t="s">
        <v>262</v>
      </c>
      <c r="L21322">
        <v>1</v>
      </c>
      <c r="M21322" s="1">
        <v>41578</v>
      </c>
      <c r="N21322" s="2">
        <v>41548</v>
      </c>
      <c r="O21322" t="s">
        <v>157</v>
      </c>
      <c r="P21322">
        <v>2013</v>
      </c>
      <c r="Q21322" s="1">
        <v>41784</v>
      </c>
      <c r="R21322" s="1">
        <v>41784</v>
      </c>
      <c r="S21322">
        <v>0</v>
      </c>
      <c r="T21322">
        <v>0</v>
      </c>
      <c r="U21322">
        <v>0</v>
      </c>
      <c r="V21322">
        <v>0</v>
      </c>
      <c r="W21322">
        <v>100000</v>
      </c>
      <c r="X21322">
        <v>0</v>
      </c>
      <c r="Y21322">
        <v>0</v>
      </c>
      <c r="Z21322">
        <v>0</v>
      </c>
      <c r="AA21322">
        <v>0</v>
      </c>
      <c r="AB21322">
        <v>0</v>
      </c>
      <c r="AC21322">
        <v>0</v>
      </c>
      <c r="AD21322">
        <v>0</v>
      </c>
      <c r="AE21322">
        <v>0</v>
      </c>
      <c r="AF21322">
        <v>0</v>
      </c>
      <c r="AG21322">
        <v>0</v>
      </c>
      <c r="AH21322">
        <v>0</v>
      </c>
      <c r="AI21322">
        <v>0</v>
      </c>
      <c r="AJ21322">
        <v>0</v>
      </c>
      <c r="AK21322">
        <v>0</v>
      </c>
      <c r="AL21322">
        <v>0</v>
      </c>
      <c r="AM21322">
        <v>0</v>
      </c>
    </row>
    <row r="21323" spans="1:39" x14ac:dyDescent="0.45">
      <c r="A21323" t="s">
        <v>80372</v>
      </c>
      <c r="B21323" t="s">
        <v>80373</v>
      </c>
      <c r="C21323" t="s">
        <v>80374</v>
      </c>
      <c r="D21323" t="s">
        <v>62956</v>
      </c>
      <c r="E21323" t="s">
        <v>1708</v>
      </c>
      <c r="F21323" t="s">
        <v>4851</v>
      </c>
      <c r="G21323" t="s">
        <v>57</v>
      </c>
      <c r="H21323" t="s">
        <v>46</v>
      </c>
      <c r="I21323" t="s">
        <v>58</v>
      </c>
      <c r="J21323" t="s">
        <v>198</v>
      </c>
      <c r="K21323" t="s">
        <v>199</v>
      </c>
      <c r="L21323">
        <v>1</v>
      </c>
      <c r="M21323" s="1">
        <v>33604</v>
      </c>
      <c r="N21323" s="2">
        <v>33604</v>
      </c>
      <c r="O21323" t="s">
        <v>3040</v>
      </c>
      <c r="P21323">
        <v>1992</v>
      </c>
      <c r="Q21323" s="1">
        <v>41788</v>
      </c>
      <c r="R21323" s="1">
        <v>41788</v>
      </c>
      <c r="S21323">
        <v>0</v>
      </c>
      <c r="T21323">
        <v>3100000</v>
      </c>
      <c r="U21323">
        <v>0</v>
      </c>
      <c r="V21323">
        <v>0</v>
      </c>
      <c r="W21323">
        <v>0</v>
      </c>
      <c r="X21323">
        <v>0</v>
      </c>
      <c r="Y21323">
        <v>0</v>
      </c>
      <c r="Z21323">
        <v>0</v>
      </c>
      <c r="AA21323">
        <v>0</v>
      </c>
      <c r="AB21323">
        <v>0</v>
      </c>
      <c r="AC21323">
        <v>0</v>
      </c>
      <c r="AD21323">
        <v>0</v>
      </c>
      <c r="AE21323">
        <v>0</v>
      </c>
      <c r="AF21323">
        <v>0</v>
      </c>
      <c r="AG21323">
        <v>0</v>
      </c>
      <c r="AH21323">
        <v>0</v>
      </c>
      <c r="AI21323">
        <v>0</v>
      </c>
      <c r="AJ21323">
        <v>0</v>
      </c>
      <c r="AK21323">
        <v>0</v>
      </c>
      <c r="AL21323">
        <v>0</v>
      </c>
      <c r="AM21323">
        <v>0</v>
      </c>
    </row>
    <row r="21324" spans="1:39" x14ac:dyDescent="0.45">
      <c r="A21324" t="s">
        <v>80375</v>
      </c>
      <c r="B21324" t="s">
        <v>80376</v>
      </c>
      <c r="C21324" t="s">
        <v>80377</v>
      </c>
      <c r="D21324" t="s">
        <v>40843</v>
      </c>
      <c r="E21324" t="s">
        <v>10928</v>
      </c>
      <c r="F21324" s="3">
        <v>86676</v>
      </c>
      <c r="G21324" t="s">
        <v>57</v>
      </c>
      <c r="L21324">
        <v>2</v>
      </c>
      <c r="M21324" s="1">
        <v>40940</v>
      </c>
      <c r="N21324" s="2">
        <v>40940</v>
      </c>
      <c r="O21324" t="s">
        <v>132</v>
      </c>
      <c r="P21324">
        <v>2012</v>
      </c>
      <c r="Q21324" s="1">
        <v>41000</v>
      </c>
      <c r="R21324" s="1">
        <v>41000</v>
      </c>
      <c r="S21324">
        <v>66676</v>
      </c>
      <c r="T21324">
        <v>0</v>
      </c>
      <c r="U21324">
        <v>0</v>
      </c>
      <c r="V21324">
        <v>0</v>
      </c>
      <c r="W21324">
        <v>0</v>
      </c>
      <c r="X21324">
        <v>0</v>
      </c>
      <c r="Y21324">
        <v>20000</v>
      </c>
      <c r="Z21324">
        <v>0</v>
      </c>
      <c r="AA21324">
        <v>0</v>
      </c>
      <c r="AB21324">
        <v>0</v>
      </c>
      <c r="AC21324">
        <v>0</v>
      </c>
      <c r="AD21324">
        <v>0</v>
      </c>
      <c r="AE21324">
        <v>0</v>
      </c>
      <c r="AF21324">
        <v>0</v>
      </c>
      <c r="AG21324">
        <v>0</v>
      </c>
      <c r="AH21324">
        <v>0</v>
      </c>
      <c r="AI21324">
        <v>0</v>
      </c>
      <c r="AJ21324">
        <v>0</v>
      </c>
      <c r="AK21324">
        <v>0</v>
      </c>
      <c r="AL21324">
        <v>0</v>
      </c>
      <c r="AM21324">
        <v>0</v>
      </c>
    </row>
    <row r="21325" spans="1:39" x14ac:dyDescent="0.45">
      <c r="A21325" t="s">
        <v>80378</v>
      </c>
      <c r="B21325" t="s">
        <v>80379</v>
      </c>
      <c r="C21325" t="s">
        <v>80380</v>
      </c>
      <c r="D21325" t="s">
        <v>37223</v>
      </c>
      <c r="E21325" t="s">
        <v>6030</v>
      </c>
      <c r="F21325" t="s">
        <v>114</v>
      </c>
      <c r="G21325" t="s">
        <v>57</v>
      </c>
      <c r="H21325" t="s">
        <v>46</v>
      </c>
      <c r="I21325" t="s">
        <v>47</v>
      </c>
      <c r="J21325" t="s">
        <v>48</v>
      </c>
      <c r="K21325" t="s">
        <v>49</v>
      </c>
      <c r="L21325">
        <v>1</v>
      </c>
      <c r="Q21325" s="1">
        <v>41852</v>
      </c>
      <c r="R21325" s="1">
        <v>41852</v>
      </c>
      <c r="S21325">
        <v>0</v>
      </c>
      <c r="T21325">
        <v>0</v>
      </c>
      <c r="U21325">
        <v>0</v>
      </c>
      <c r="V21325">
        <v>0</v>
      </c>
      <c r="W21325">
        <v>0</v>
      </c>
      <c r="X21325">
        <v>0</v>
      </c>
      <c r="Y21325">
        <v>0</v>
      </c>
      <c r="Z21325">
        <v>0</v>
      </c>
      <c r="AA21325">
        <v>0</v>
      </c>
      <c r="AB21325">
        <v>0</v>
      </c>
      <c r="AC21325">
        <v>0</v>
      </c>
      <c r="AD21325">
        <v>0</v>
      </c>
      <c r="AE21325">
        <v>0</v>
      </c>
      <c r="AF21325">
        <v>0</v>
      </c>
      <c r="AG21325">
        <v>0</v>
      </c>
      <c r="AH21325">
        <v>0</v>
      </c>
      <c r="AI21325">
        <v>0</v>
      </c>
      <c r="AJ21325">
        <v>0</v>
      </c>
      <c r="AK21325">
        <v>0</v>
      </c>
      <c r="AL21325">
        <v>0</v>
      </c>
      <c r="AM21325">
        <v>0</v>
      </c>
    </row>
    <row r="21326" spans="1:39" x14ac:dyDescent="0.45">
      <c r="A21326" t="s">
        <v>80381</v>
      </c>
      <c r="B21326" t="s">
        <v>80382</v>
      </c>
      <c r="C21326" t="s">
        <v>80383</v>
      </c>
      <c r="D21326" t="s">
        <v>80384</v>
      </c>
      <c r="E21326" t="s">
        <v>601</v>
      </c>
      <c r="F21326" t="s">
        <v>80385</v>
      </c>
      <c r="G21326" t="s">
        <v>57</v>
      </c>
      <c r="H21326" t="s">
        <v>74</v>
      </c>
      <c r="J21326" t="s">
        <v>2971</v>
      </c>
      <c r="K21326" t="s">
        <v>80386</v>
      </c>
      <c r="L21326">
        <v>2</v>
      </c>
      <c r="M21326" s="1">
        <v>40909</v>
      </c>
      <c r="N21326" s="2">
        <v>40909</v>
      </c>
      <c r="O21326" t="s">
        <v>132</v>
      </c>
      <c r="P21326">
        <v>2012</v>
      </c>
      <c r="Q21326" s="1">
        <v>41699</v>
      </c>
      <c r="R21326" s="1">
        <v>41841</v>
      </c>
      <c r="S21326">
        <v>271239</v>
      </c>
      <c r="T21326">
        <v>0</v>
      </c>
      <c r="U21326">
        <v>0</v>
      </c>
      <c r="V21326">
        <v>0</v>
      </c>
      <c r="W21326">
        <v>0</v>
      </c>
      <c r="X21326">
        <v>0</v>
      </c>
      <c r="Y21326">
        <v>0</v>
      </c>
      <c r="Z21326">
        <v>0</v>
      </c>
      <c r="AA21326">
        <v>0</v>
      </c>
      <c r="AB21326">
        <v>0</v>
      </c>
      <c r="AC21326">
        <v>0</v>
      </c>
      <c r="AD21326">
        <v>0</v>
      </c>
      <c r="AE21326">
        <v>0</v>
      </c>
      <c r="AF21326">
        <v>0</v>
      </c>
      <c r="AG21326">
        <v>0</v>
      </c>
      <c r="AH21326">
        <v>0</v>
      </c>
      <c r="AI21326">
        <v>0</v>
      </c>
      <c r="AJ21326">
        <v>0</v>
      </c>
      <c r="AK21326">
        <v>0</v>
      </c>
      <c r="AL21326">
        <v>0</v>
      </c>
      <c r="AM21326">
        <v>0</v>
      </c>
    </row>
    <row r="21327" spans="1:39" x14ac:dyDescent="0.45">
      <c r="A21327" t="s">
        <v>80387</v>
      </c>
      <c r="B21327" t="s">
        <v>80388</v>
      </c>
      <c r="C21327" t="s">
        <v>80389</v>
      </c>
      <c r="D21327" t="s">
        <v>80390</v>
      </c>
      <c r="E21327" t="s">
        <v>162</v>
      </c>
      <c r="F21327" t="s">
        <v>2016</v>
      </c>
      <c r="G21327" t="s">
        <v>57</v>
      </c>
      <c r="H21327" t="s">
        <v>46</v>
      </c>
      <c r="I21327" t="s">
        <v>148</v>
      </c>
      <c r="J21327" t="s">
        <v>149</v>
      </c>
      <c r="K21327" t="s">
        <v>3912</v>
      </c>
      <c r="L21327">
        <v>2</v>
      </c>
      <c r="M21327" s="1">
        <v>38353</v>
      </c>
      <c r="N21327" s="2">
        <v>38353</v>
      </c>
      <c r="O21327" t="s">
        <v>464</v>
      </c>
      <c r="P21327">
        <v>2005</v>
      </c>
      <c r="Q21327" s="1">
        <v>41494</v>
      </c>
      <c r="R21327" s="1">
        <v>41805</v>
      </c>
      <c r="S21327">
        <v>0</v>
      </c>
      <c r="T21327">
        <v>650000</v>
      </c>
      <c r="U21327">
        <v>0</v>
      </c>
      <c r="V21327">
        <v>0</v>
      </c>
      <c r="W21327">
        <v>0</v>
      </c>
      <c r="X21327">
        <v>0</v>
      </c>
      <c r="Y21327">
        <v>0</v>
      </c>
      <c r="Z21327">
        <v>0</v>
      </c>
      <c r="AA21327">
        <v>0</v>
      </c>
      <c r="AB21327">
        <v>0</v>
      </c>
      <c r="AC21327">
        <v>0</v>
      </c>
      <c r="AD21327">
        <v>0</v>
      </c>
      <c r="AE21327">
        <v>0</v>
      </c>
      <c r="AF21327">
        <v>0</v>
      </c>
      <c r="AG21327">
        <v>0</v>
      </c>
      <c r="AH21327">
        <v>0</v>
      </c>
      <c r="AI21327">
        <v>0</v>
      </c>
      <c r="AJ21327">
        <v>0</v>
      </c>
      <c r="AK21327">
        <v>0</v>
      </c>
      <c r="AL21327">
        <v>0</v>
      </c>
      <c r="AM21327">
        <v>0</v>
      </c>
    </row>
    <row r="21328" spans="1:39" x14ac:dyDescent="0.45">
      <c r="A21328" t="s">
        <v>80391</v>
      </c>
      <c r="B21328" t="s">
        <v>80392</v>
      </c>
      <c r="C21328" t="s">
        <v>80393</v>
      </c>
      <c r="D21328" t="s">
        <v>80394</v>
      </c>
      <c r="E21328" t="s">
        <v>1368</v>
      </c>
      <c r="F21328" t="s">
        <v>230</v>
      </c>
      <c r="G21328" t="s">
        <v>57</v>
      </c>
      <c r="H21328" t="s">
        <v>46</v>
      </c>
      <c r="I21328" t="s">
        <v>58</v>
      </c>
      <c r="J21328" t="s">
        <v>198</v>
      </c>
      <c r="K21328" t="s">
        <v>833</v>
      </c>
      <c r="L21328">
        <v>2</v>
      </c>
      <c r="M21328" s="1">
        <v>40909</v>
      </c>
      <c r="N21328" s="2">
        <v>40909</v>
      </c>
      <c r="O21328" t="s">
        <v>132</v>
      </c>
      <c r="P21328">
        <v>2012</v>
      </c>
      <c r="Q21328" s="1">
        <v>41227</v>
      </c>
      <c r="R21328" s="1">
        <v>41450</v>
      </c>
      <c r="S21328">
        <v>3000000</v>
      </c>
      <c r="T21328">
        <v>0</v>
      </c>
      <c r="U21328">
        <v>0</v>
      </c>
      <c r="V21328">
        <v>0</v>
      </c>
      <c r="W21328">
        <v>0</v>
      </c>
      <c r="X21328">
        <v>0</v>
      </c>
      <c r="Y21328">
        <v>0</v>
      </c>
      <c r="Z21328">
        <v>0</v>
      </c>
      <c r="AA21328">
        <v>0</v>
      </c>
      <c r="AB21328">
        <v>0</v>
      </c>
      <c r="AC21328">
        <v>0</v>
      </c>
      <c r="AD21328">
        <v>0</v>
      </c>
      <c r="AE21328">
        <v>0</v>
      </c>
      <c r="AF21328">
        <v>0</v>
      </c>
      <c r="AG21328">
        <v>0</v>
      </c>
      <c r="AH21328">
        <v>0</v>
      </c>
      <c r="AI21328">
        <v>0</v>
      </c>
      <c r="AJ21328">
        <v>0</v>
      </c>
      <c r="AK21328">
        <v>0</v>
      </c>
      <c r="AL21328">
        <v>0</v>
      </c>
      <c r="AM21328">
        <v>0</v>
      </c>
    </row>
    <row r="21329" spans="1:39" x14ac:dyDescent="0.45">
      <c r="A21329" t="s">
        <v>80395</v>
      </c>
      <c r="B21329" t="s">
        <v>80396</v>
      </c>
      <c r="C21329" t="s">
        <v>80397</v>
      </c>
      <c r="D21329" t="s">
        <v>127</v>
      </c>
      <c r="E21329" t="s">
        <v>128</v>
      </c>
      <c r="F21329" t="s">
        <v>80398</v>
      </c>
      <c r="H21329" t="s">
        <v>1033</v>
      </c>
      <c r="J21329" t="s">
        <v>1034</v>
      </c>
      <c r="K21329" t="s">
        <v>43390</v>
      </c>
      <c r="L21329">
        <v>2</v>
      </c>
      <c r="M21329" s="1">
        <v>37257</v>
      </c>
      <c r="N21329" s="2">
        <v>37257</v>
      </c>
      <c r="O21329" t="s">
        <v>554</v>
      </c>
      <c r="P21329">
        <v>2002</v>
      </c>
      <c r="Q21329" s="1">
        <v>39448</v>
      </c>
      <c r="R21329" s="1">
        <v>41536</v>
      </c>
      <c r="S21329">
        <v>0</v>
      </c>
      <c r="T21329">
        <v>9649500</v>
      </c>
      <c r="U21329">
        <v>0</v>
      </c>
      <c r="V21329">
        <v>0</v>
      </c>
      <c r="W21329">
        <v>0</v>
      </c>
      <c r="X21329">
        <v>0</v>
      </c>
      <c r="Y21329">
        <v>0</v>
      </c>
      <c r="Z21329">
        <v>0</v>
      </c>
      <c r="AA21329">
        <v>0</v>
      </c>
      <c r="AB21329">
        <v>0</v>
      </c>
      <c r="AC21329">
        <v>0</v>
      </c>
      <c r="AD21329">
        <v>0</v>
      </c>
      <c r="AE21329">
        <v>0</v>
      </c>
      <c r="AF21329">
        <v>0</v>
      </c>
      <c r="AG21329">
        <v>0</v>
      </c>
      <c r="AH21329">
        <v>0</v>
      </c>
      <c r="AI21329">
        <v>0</v>
      </c>
      <c r="AJ21329">
        <v>0</v>
      </c>
      <c r="AK21329">
        <v>0</v>
      </c>
      <c r="AL21329">
        <v>0</v>
      </c>
      <c r="AM21329">
        <v>0</v>
      </c>
    </row>
    <row r="21330" spans="1:39" x14ac:dyDescent="0.45">
      <c r="A21330" t="s">
        <v>80399</v>
      </c>
      <c r="B21330" t="s">
        <v>80400</v>
      </c>
      <c r="C21330" t="s">
        <v>80401</v>
      </c>
      <c r="D21330" t="s">
        <v>80402</v>
      </c>
      <c r="E21330" t="s">
        <v>8843</v>
      </c>
      <c r="F21330" t="s">
        <v>964</v>
      </c>
      <c r="G21330" t="s">
        <v>57</v>
      </c>
      <c r="H21330" t="s">
        <v>46</v>
      </c>
      <c r="I21330" t="s">
        <v>47</v>
      </c>
      <c r="J21330" t="s">
        <v>48</v>
      </c>
      <c r="K21330" t="s">
        <v>49</v>
      </c>
      <c r="L21330">
        <v>1</v>
      </c>
      <c r="M21330" s="1">
        <v>41368</v>
      </c>
      <c r="N21330" s="2">
        <v>41365</v>
      </c>
      <c r="O21330" t="s">
        <v>439</v>
      </c>
      <c r="P21330">
        <v>2013</v>
      </c>
      <c r="Q21330" s="1">
        <v>41414</v>
      </c>
      <c r="R21330" s="1">
        <v>41414</v>
      </c>
      <c r="S21330">
        <v>300000</v>
      </c>
      <c r="T21330">
        <v>0</v>
      </c>
      <c r="U21330">
        <v>0</v>
      </c>
      <c r="V21330">
        <v>0</v>
      </c>
      <c r="W21330">
        <v>0</v>
      </c>
      <c r="X21330">
        <v>0</v>
      </c>
      <c r="Y21330">
        <v>0</v>
      </c>
      <c r="Z21330">
        <v>0</v>
      </c>
      <c r="AA21330">
        <v>0</v>
      </c>
      <c r="AB21330">
        <v>0</v>
      </c>
      <c r="AC21330">
        <v>0</v>
      </c>
      <c r="AD21330">
        <v>0</v>
      </c>
      <c r="AE21330">
        <v>0</v>
      </c>
      <c r="AF21330">
        <v>0</v>
      </c>
      <c r="AG21330">
        <v>0</v>
      </c>
      <c r="AH21330">
        <v>0</v>
      </c>
      <c r="AI21330">
        <v>0</v>
      </c>
      <c r="AJ21330">
        <v>0</v>
      </c>
      <c r="AK21330">
        <v>0</v>
      </c>
      <c r="AL21330">
        <v>0</v>
      </c>
      <c r="AM21330">
        <v>0</v>
      </c>
    </row>
    <row r="21331" spans="1:39" x14ac:dyDescent="0.45">
      <c r="A21331" t="s">
        <v>80403</v>
      </c>
      <c r="B21331" t="s">
        <v>80404</v>
      </c>
      <c r="C21331" t="s">
        <v>80405</v>
      </c>
      <c r="D21331" t="s">
        <v>3597</v>
      </c>
      <c r="E21331" t="s">
        <v>2150</v>
      </c>
      <c r="F21331" t="s">
        <v>426</v>
      </c>
      <c r="G21331" t="s">
        <v>101</v>
      </c>
      <c r="H21331" t="s">
        <v>46</v>
      </c>
      <c r="I21331" t="s">
        <v>1388</v>
      </c>
      <c r="J21331" t="s">
        <v>641</v>
      </c>
      <c r="K21331" t="s">
        <v>4480</v>
      </c>
      <c r="L21331">
        <v>1</v>
      </c>
      <c r="M21331" s="1">
        <v>36161</v>
      </c>
      <c r="N21331" s="2">
        <v>36161</v>
      </c>
      <c r="O21331" t="s">
        <v>1121</v>
      </c>
      <c r="P21331">
        <v>1999</v>
      </c>
      <c r="Q21331" s="1">
        <v>38573</v>
      </c>
      <c r="R21331" s="1">
        <v>38573</v>
      </c>
      <c r="S21331">
        <v>0</v>
      </c>
      <c r="T21331">
        <v>200000</v>
      </c>
      <c r="U21331">
        <v>0</v>
      </c>
      <c r="V21331">
        <v>0</v>
      </c>
      <c r="W21331">
        <v>0</v>
      </c>
      <c r="X21331">
        <v>0</v>
      </c>
      <c r="Y21331">
        <v>0</v>
      </c>
      <c r="Z21331">
        <v>0</v>
      </c>
      <c r="AA21331">
        <v>0</v>
      </c>
      <c r="AB21331">
        <v>0</v>
      </c>
      <c r="AC21331">
        <v>0</v>
      </c>
      <c r="AD21331">
        <v>0</v>
      </c>
      <c r="AE21331">
        <v>0</v>
      </c>
      <c r="AF21331">
        <v>0</v>
      </c>
      <c r="AG21331">
        <v>0</v>
      </c>
      <c r="AH21331">
        <v>0</v>
      </c>
      <c r="AI21331">
        <v>0</v>
      </c>
      <c r="AJ21331">
        <v>0</v>
      </c>
      <c r="AK21331">
        <v>0</v>
      </c>
      <c r="AL21331">
        <v>0</v>
      </c>
      <c r="AM21331">
        <v>0</v>
      </c>
    </row>
    <row r="21332" spans="1:39" x14ac:dyDescent="0.45">
      <c r="A21332" t="s">
        <v>80406</v>
      </c>
      <c r="B21332" t="s">
        <v>80407</v>
      </c>
      <c r="C21332" t="s">
        <v>80408</v>
      </c>
      <c r="D21332" t="s">
        <v>80409</v>
      </c>
      <c r="E21332" t="s">
        <v>2063</v>
      </c>
      <c r="F21332" t="s">
        <v>80410</v>
      </c>
      <c r="G21332" t="s">
        <v>57</v>
      </c>
      <c r="H21332" t="s">
        <v>46</v>
      </c>
      <c r="I21332" t="s">
        <v>58</v>
      </c>
      <c r="J21332" t="s">
        <v>5974</v>
      </c>
      <c r="K21332" t="s">
        <v>15461</v>
      </c>
      <c r="L21332">
        <v>1</v>
      </c>
      <c r="M21332" s="1">
        <v>39448</v>
      </c>
      <c r="N21332" s="2">
        <v>39448</v>
      </c>
      <c r="O21332" t="s">
        <v>181</v>
      </c>
      <c r="P21332">
        <v>2008</v>
      </c>
      <c r="Q21332" s="1">
        <v>39448</v>
      </c>
      <c r="R21332" s="1">
        <v>39448</v>
      </c>
      <c r="S21332">
        <v>301000</v>
      </c>
      <c r="T21332">
        <v>0</v>
      </c>
      <c r="U21332">
        <v>0</v>
      </c>
      <c r="V21332">
        <v>0</v>
      </c>
      <c r="W21332">
        <v>0</v>
      </c>
      <c r="X21332">
        <v>0</v>
      </c>
      <c r="Y21332">
        <v>0</v>
      </c>
      <c r="Z21332">
        <v>0</v>
      </c>
      <c r="AA21332">
        <v>0</v>
      </c>
      <c r="AB21332">
        <v>0</v>
      </c>
      <c r="AC21332">
        <v>0</v>
      </c>
      <c r="AD21332">
        <v>0</v>
      </c>
      <c r="AE21332">
        <v>0</v>
      </c>
      <c r="AF21332">
        <v>0</v>
      </c>
      <c r="AG21332">
        <v>0</v>
      </c>
      <c r="AH21332">
        <v>0</v>
      </c>
      <c r="AI21332">
        <v>0</v>
      </c>
      <c r="AJ21332">
        <v>0</v>
      </c>
      <c r="AK21332">
        <v>0</v>
      </c>
      <c r="AL21332">
        <v>0</v>
      </c>
      <c r="AM21332">
        <v>0</v>
      </c>
    </row>
    <row r="21333" spans="1:39" x14ac:dyDescent="0.45">
      <c r="A21333" t="s">
        <v>80411</v>
      </c>
      <c r="B21333" t="s">
        <v>80412</v>
      </c>
      <c r="C21333" t="s">
        <v>80413</v>
      </c>
      <c r="D21333" t="s">
        <v>293</v>
      </c>
      <c r="E21333" t="s">
        <v>294</v>
      </c>
      <c r="F21333" t="s">
        <v>5638</v>
      </c>
      <c r="G21333" t="s">
        <v>57</v>
      </c>
      <c r="H21333" t="s">
        <v>46</v>
      </c>
      <c r="I21333" t="s">
        <v>81</v>
      </c>
      <c r="J21333" t="s">
        <v>3389</v>
      </c>
      <c r="K21333" t="s">
        <v>3389</v>
      </c>
      <c r="L21333">
        <v>1</v>
      </c>
      <c r="M21333" s="1">
        <v>40909</v>
      </c>
      <c r="N21333" s="2">
        <v>40909</v>
      </c>
      <c r="O21333" t="s">
        <v>132</v>
      </c>
      <c r="P21333">
        <v>2012</v>
      </c>
      <c r="Q21333" s="1">
        <v>41410</v>
      </c>
      <c r="R21333" s="1">
        <v>41410</v>
      </c>
      <c r="S21333">
        <v>0</v>
      </c>
      <c r="T21333">
        <v>0</v>
      </c>
      <c r="U21333">
        <v>0</v>
      </c>
      <c r="V21333">
        <v>0</v>
      </c>
      <c r="W21333">
        <v>0</v>
      </c>
      <c r="X21333">
        <v>480000</v>
      </c>
      <c r="Y21333">
        <v>0</v>
      </c>
      <c r="Z21333">
        <v>0</v>
      </c>
      <c r="AA21333">
        <v>0</v>
      </c>
      <c r="AB21333">
        <v>0</v>
      </c>
      <c r="AC21333">
        <v>0</v>
      </c>
      <c r="AD21333">
        <v>0</v>
      </c>
      <c r="AE21333">
        <v>0</v>
      </c>
      <c r="AF21333">
        <v>0</v>
      </c>
      <c r="AG21333">
        <v>0</v>
      </c>
      <c r="AH21333">
        <v>0</v>
      </c>
      <c r="AI21333">
        <v>0</v>
      </c>
      <c r="AJ21333">
        <v>0</v>
      </c>
      <c r="AK21333">
        <v>0</v>
      </c>
      <c r="AL21333">
        <v>0</v>
      </c>
      <c r="AM21333">
        <v>0</v>
      </c>
    </row>
    <row r="21334" spans="1:39" x14ac:dyDescent="0.45">
      <c r="A21334" t="s">
        <v>80414</v>
      </c>
      <c r="B21334" t="s">
        <v>80415</v>
      </c>
      <c r="C21334" t="s">
        <v>80416</v>
      </c>
      <c r="D21334" t="s">
        <v>293</v>
      </c>
      <c r="E21334" t="s">
        <v>294</v>
      </c>
      <c r="F21334" t="s">
        <v>57131</v>
      </c>
      <c r="G21334" t="s">
        <v>57</v>
      </c>
      <c r="H21334" t="s">
        <v>496</v>
      </c>
      <c r="J21334" t="s">
        <v>29248</v>
      </c>
      <c r="K21334" t="s">
        <v>29248</v>
      </c>
      <c r="L21334">
        <v>1</v>
      </c>
      <c r="M21334" s="1">
        <v>40544</v>
      </c>
      <c r="N21334" s="2">
        <v>40544</v>
      </c>
      <c r="O21334" t="s">
        <v>528</v>
      </c>
      <c r="P21334">
        <v>2011</v>
      </c>
      <c r="Q21334" s="1">
        <v>41422</v>
      </c>
      <c r="R21334" s="1">
        <v>41422</v>
      </c>
      <c r="S21334">
        <v>0</v>
      </c>
      <c r="T21334">
        <v>1880000</v>
      </c>
      <c r="U21334">
        <v>0</v>
      </c>
      <c r="V21334">
        <v>0</v>
      </c>
      <c r="W21334">
        <v>0</v>
      </c>
      <c r="X21334">
        <v>0</v>
      </c>
      <c r="Y21334">
        <v>0</v>
      </c>
      <c r="Z21334">
        <v>0</v>
      </c>
      <c r="AA21334">
        <v>0</v>
      </c>
      <c r="AB21334">
        <v>0</v>
      </c>
      <c r="AC21334">
        <v>0</v>
      </c>
      <c r="AD21334">
        <v>0</v>
      </c>
      <c r="AE21334">
        <v>0</v>
      </c>
      <c r="AF21334">
        <v>1880000</v>
      </c>
      <c r="AG21334">
        <v>0</v>
      </c>
      <c r="AH21334">
        <v>0</v>
      </c>
      <c r="AI21334">
        <v>0</v>
      </c>
      <c r="AJ21334">
        <v>0</v>
      </c>
      <c r="AK21334">
        <v>0</v>
      </c>
      <c r="AL21334">
        <v>0</v>
      </c>
      <c r="AM21334">
        <v>0</v>
      </c>
    </row>
    <row r="21335" spans="1:39" x14ac:dyDescent="0.45">
      <c r="A21335" t="s">
        <v>80417</v>
      </c>
      <c r="B21335" t="s">
        <v>80418</v>
      </c>
      <c r="C21335" t="s">
        <v>80419</v>
      </c>
      <c r="D21335" t="s">
        <v>88</v>
      </c>
      <c r="E21335" t="s">
        <v>89</v>
      </c>
      <c r="F21335" t="s">
        <v>80420</v>
      </c>
      <c r="G21335" t="s">
        <v>57</v>
      </c>
      <c r="H21335" t="s">
        <v>46</v>
      </c>
      <c r="I21335" t="s">
        <v>148</v>
      </c>
      <c r="J21335" t="s">
        <v>149</v>
      </c>
      <c r="K21335" t="s">
        <v>2752</v>
      </c>
      <c r="L21335">
        <v>5</v>
      </c>
      <c r="M21335" s="1">
        <v>36526</v>
      </c>
      <c r="N21335" s="2">
        <v>36526</v>
      </c>
      <c r="O21335" t="s">
        <v>255</v>
      </c>
      <c r="P21335">
        <v>2000</v>
      </c>
      <c r="Q21335" s="1">
        <v>38425</v>
      </c>
      <c r="R21335" s="1">
        <v>40647</v>
      </c>
      <c r="S21335">
        <v>0</v>
      </c>
      <c r="T21335">
        <v>120250000</v>
      </c>
      <c r="U21335">
        <v>0</v>
      </c>
      <c r="V21335">
        <v>0</v>
      </c>
      <c r="W21335">
        <v>0</v>
      </c>
      <c r="X21335">
        <v>0</v>
      </c>
      <c r="Y21335">
        <v>0</v>
      </c>
      <c r="Z21335">
        <v>0</v>
      </c>
      <c r="AA21335">
        <v>0</v>
      </c>
      <c r="AB21335">
        <v>0</v>
      </c>
      <c r="AC21335">
        <v>0</v>
      </c>
      <c r="AD21335">
        <v>0</v>
      </c>
      <c r="AE21335">
        <v>0</v>
      </c>
      <c r="AF21335">
        <v>0</v>
      </c>
      <c r="AG21335">
        <v>20250000</v>
      </c>
      <c r="AH21335">
        <v>25000000</v>
      </c>
      <c r="AI21335">
        <v>72000000</v>
      </c>
      <c r="AJ21335">
        <v>0</v>
      </c>
      <c r="AK21335">
        <v>0</v>
      </c>
      <c r="AL21335">
        <v>0</v>
      </c>
      <c r="AM21335">
        <v>0</v>
      </c>
    </row>
    <row r="21336" spans="1:39" x14ac:dyDescent="0.45">
      <c r="A21336" t="s">
        <v>80421</v>
      </c>
      <c r="B21336" t="s">
        <v>80422</v>
      </c>
      <c r="C21336" t="s">
        <v>80423</v>
      </c>
      <c r="D21336" t="s">
        <v>80424</v>
      </c>
      <c r="E21336" t="s">
        <v>1335</v>
      </c>
      <c r="F21336" s="3">
        <v>25000</v>
      </c>
      <c r="G21336" t="s">
        <v>57</v>
      </c>
      <c r="H21336" t="s">
        <v>46</v>
      </c>
      <c r="I21336" t="s">
        <v>148</v>
      </c>
      <c r="J21336" t="s">
        <v>149</v>
      </c>
      <c r="K21336" t="s">
        <v>1005</v>
      </c>
      <c r="L21336">
        <v>1</v>
      </c>
      <c r="M21336" s="1">
        <v>41426</v>
      </c>
      <c r="N21336" s="2">
        <v>41426</v>
      </c>
      <c r="O21336" t="s">
        <v>439</v>
      </c>
      <c r="P21336">
        <v>2013</v>
      </c>
      <c r="Q21336" s="1">
        <v>41426</v>
      </c>
      <c r="R21336" s="1">
        <v>41426</v>
      </c>
      <c r="S21336">
        <v>25000</v>
      </c>
      <c r="T21336">
        <v>0</v>
      </c>
      <c r="U21336">
        <v>0</v>
      </c>
      <c r="V21336">
        <v>0</v>
      </c>
      <c r="W21336">
        <v>0</v>
      </c>
      <c r="X21336">
        <v>0</v>
      </c>
      <c r="Y21336">
        <v>0</v>
      </c>
      <c r="Z21336">
        <v>0</v>
      </c>
      <c r="AA21336">
        <v>0</v>
      </c>
      <c r="AB21336">
        <v>0</v>
      </c>
      <c r="AC21336">
        <v>0</v>
      </c>
      <c r="AD21336">
        <v>0</v>
      </c>
      <c r="AE21336">
        <v>0</v>
      </c>
      <c r="AF21336">
        <v>0</v>
      </c>
      <c r="AG21336">
        <v>0</v>
      </c>
      <c r="AH21336">
        <v>0</v>
      </c>
      <c r="AI21336">
        <v>0</v>
      </c>
      <c r="AJ21336">
        <v>0</v>
      </c>
      <c r="AK21336">
        <v>0</v>
      </c>
      <c r="AL21336">
        <v>0</v>
      </c>
      <c r="AM21336">
        <v>0</v>
      </c>
    </row>
    <row r="21337" spans="1:39" x14ac:dyDescent="0.45">
      <c r="A21337" t="s">
        <v>80425</v>
      </c>
      <c r="B21337" t="s">
        <v>80426</v>
      </c>
      <c r="C21337" t="s">
        <v>80427</v>
      </c>
      <c r="D21337" t="s">
        <v>80428</v>
      </c>
      <c r="E21337" t="s">
        <v>1171</v>
      </c>
      <c r="F21337" s="3">
        <v>25000</v>
      </c>
      <c r="G21337" t="s">
        <v>57</v>
      </c>
      <c r="H21337" t="s">
        <v>46</v>
      </c>
      <c r="I21337" t="s">
        <v>58</v>
      </c>
      <c r="J21337" t="s">
        <v>1223</v>
      </c>
      <c r="K21337" t="s">
        <v>3249</v>
      </c>
      <c r="L21337">
        <v>1</v>
      </c>
      <c r="Q21337" s="1">
        <v>41640</v>
      </c>
      <c r="R21337" s="1">
        <v>41640</v>
      </c>
      <c r="S21337">
        <v>0</v>
      </c>
      <c r="T21337">
        <v>0</v>
      </c>
      <c r="U21337">
        <v>0</v>
      </c>
      <c r="V21337">
        <v>0</v>
      </c>
      <c r="W21337">
        <v>0</v>
      </c>
      <c r="X21337">
        <v>0</v>
      </c>
      <c r="Y21337">
        <v>25000</v>
      </c>
      <c r="Z21337">
        <v>0</v>
      </c>
      <c r="AA21337">
        <v>0</v>
      </c>
      <c r="AB21337">
        <v>0</v>
      </c>
      <c r="AC21337">
        <v>0</v>
      </c>
      <c r="AD21337">
        <v>0</v>
      </c>
      <c r="AE21337">
        <v>0</v>
      </c>
      <c r="AF21337">
        <v>0</v>
      </c>
      <c r="AG21337">
        <v>0</v>
      </c>
      <c r="AH21337">
        <v>0</v>
      </c>
      <c r="AI21337">
        <v>0</v>
      </c>
      <c r="AJ21337">
        <v>0</v>
      </c>
      <c r="AK21337">
        <v>0</v>
      </c>
      <c r="AL21337">
        <v>0</v>
      </c>
      <c r="AM21337">
        <v>0</v>
      </c>
    </row>
    <row r="21338" spans="1:39" x14ac:dyDescent="0.45">
      <c r="A21338" t="s">
        <v>80429</v>
      </c>
      <c r="B21338" t="s">
        <v>80430</v>
      </c>
      <c r="C21338" t="s">
        <v>80431</v>
      </c>
      <c r="D21338" t="s">
        <v>80432</v>
      </c>
      <c r="E21338" t="s">
        <v>2150</v>
      </c>
      <c r="F21338" t="s">
        <v>1577</v>
      </c>
      <c r="G21338" t="s">
        <v>57</v>
      </c>
      <c r="H21338" t="s">
        <v>787</v>
      </c>
      <c r="J21338" t="s">
        <v>10418</v>
      </c>
      <c r="K21338" t="s">
        <v>10418</v>
      </c>
      <c r="L21338">
        <v>1</v>
      </c>
      <c r="M21338" s="1">
        <v>41247</v>
      </c>
      <c r="N21338" s="2">
        <v>41244</v>
      </c>
      <c r="O21338" t="s">
        <v>67</v>
      </c>
      <c r="P21338">
        <v>2012</v>
      </c>
      <c r="Q21338" s="1">
        <v>41247</v>
      </c>
      <c r="R21338" s="1">
        <v>41247</v>
      </c>
      <c r="S21338">
        <v>450000</v>
      </c>
      <c r="T21338">
        <v>0</v>
      </c>
      <c r="U21338">
        <v>0</v>
      </c>
      <c r="V21338">
        <v>0</v>
      </c>
      <c r="W21338">
        <v>0</v>
      </c>
      <c r="X21338">
        <v>0</v>
      </c>
      <c r="Y21338">
        <v>0</v>
      </c>
      <c r="Z21338">
        <v>0</v>
      </c>
      <c r="AA21338">
        <v>0</v>
      </c>
      <c r="AB21338">
        <v>0</v>
      </c>
      <c r="AC21338">
        <v>0</v>
      </c>
      <c r="AD21338">
        <v>0</v>
      </c>
      <c r="AE21338">
        <v>0</v>
      </c>
      <c r="AF21338">
        <v>0</v>
      </c>
      <c r="AG21338">
        <v>0</v>
      </c>
      <c r="AH21338">
        <v>0</v>
      </c>
      <c r="AI21338">
        <v>0</v>
      </c>
      <c r="AJ21338">
        <v>0</v>
      </c>
      <c r="AK21338">
        <v>0</v>
      </c>
      <c r="AL21338">
        <v>0</v>
      </c>
      <c r="AM21338">
        <v>0</v>
      </c>
    </row>
    <row r="21339" spans="1:39" x14ac:dyDescent="0.45">
      <c r="A21339" t="s">
        <v>80433</v>
      </c>
      <c r="B21339" t="s">
        <v>80434</v>
      </c>
      <c r="C21339" t="s">
        <v>80435</v>
      </c>
      <c r="D21339" t="s">
        <v>35768</v>
      </c>
      <c r="E21339" t="s">
        <v>1292</v>
      </c>
      <c r="F21339" t="s">
        <v>80436</v>
      </c>
      <c r="G21339" t="s">
        <v>57</v>
      </c>
      <c r="H21339" t="s">
        <v>46</v>
      </c>
      <c r="I21339" t="s">
        <v>81</v>
      </c>
      <c r="J21339" t="s">
        <v>1436</v>
      </c>
      <c r="K21339" t="s">
        <v>1436</v>
      </c>
      <c r="L21339">
        <v>2</v>
      </c>
      <c r="M21339" s="1">
        <v>39814</v>
      </c>
      <c r="N21339" s="2">
        <v>39814</v>
      </c>
      <c r="O21339" t="s">
        <v>188</v>
      </c>
      <c r="P21339">
        <v>2009</v>
      </c>
      <c r="Q21339" s="1">
        <v>40514</v>
      </c>
      <c r="R21339" s="1">
        <v>41005</v>
      </c>
      <c r="S21339">
        <v>0</v>
      </c>
      <c r="T21339">
        <v>536425</v>
      </c>
      <c r="U21339">
        <v>0</v>
      </c>
      <c r="V21339">
        <v>0</v>
      </c>
      <c r="W21339">
        <v>0</v>
      </c>
      <c r="X21339">
        <v>0</v>
      </c>
      <c r="Y21339">
        <v>0</v>
      </c>
      <c r="Z21339">
        <v>0</v>
      </c>
      <c r="AA21339">
        <v>0</v>
      </c>
      <c r="AB21339">
        <v>0</v>
      </c>
      <c r="AC21339">
        <v>0</v>
      </c>
      <c r="AD21339">
        <v>0</v>
      </c>
      <c r="AE21339">
        <v>0</v>
      </c>
      <c r="AF21339">
        <v>0</v>
      </c>
      <c r="AG21339">
        <v>0</v>
      </c>
      <c r="AH21339">
        <v>0</v>
      </c>
      <c r="AI21339">
        <v>0</v>
      </c>
      <c r="AJ21339">
        <v>0</v>
      </c>
      <c r="AK21339">
        <v>0</v>
      </c>
      <c r="AL21339">
        <v>0</v>
      </c>
      <c r="AM21339">
        <v>0</v>
      </c>
    </row>
    <row r="21340" spans="1:39" x14ac:dyDescent="0.45">
      <c r="A21340" t="s">
        <v>80437</v>
      </c>
      <c r="B21340" t="s">
        <v>80438</v>
      </c>
      <c r="C21340" t="s">
        <v>80439</v>
      </c>
      <c r="D21340" t="s">
        <v>88</v>
      </c>
      <c r="E21340" t="s">
        <v>89</v>
      </c>
      <c r="F21340" t="s">
        <v>27727</v>
      </c>
      <c r="G21340" t="s">
        <v>57</v>
      </c>
      <c r="H21340" t="s">
        <v>46</v>
      </c>
      <c r="I21340" t="s">
        <v>1388</v>
      </c>
      <c r="J21340" t="s">
        <v>641</v>
      </c>
      <c r="K21340" t="s">
        <v>1389</v>
      </c>
      <c r="L21340">
        <v>4</v>
      </c>
      <c r="M21340" s="1">
        <v>39814</v>
      </c>
      <c r="N21340" s="2">
        <v>39814</v>
      </c>
      <c r="O21340" t="s">
        <v>188</v>
      </c>
      <c r="P21340">
        <v>2009</v>
      </c>
      <c r="Q21340" s="1">
        <v>39873</v>
      </c>
      <c r="R21340" s="1">
        <v>41737</v>
      </c>
      <c r="S21340">
        <v>0</v>
      </c>
      <c r="T21340">
        <v>37400000</v>
      </c>
      <c r="U21340">
        <v>0</v>
      </c>
      <c r="V21340">
        <v>0</v>
      </c>
      <c r="W21340">
        <v>0</v>
      </c>
      <c r="X21340">
        <v>0</v>
      </c>
      <c r="Y21340">
        <v>0</v>
      </c>
      <c r="Z21340">
        <v>8100000</v>
      </c>
      <c r="AA21340">
        <v>0</v>
      </c>
      <c r="AB21340">
        <v>0</v>
      </c>
      <c r="AC21340">
        <v>0</v>
      </c>
      <c r="AD21340">
        <v>0</v>
      </c>
      <c r="AE21340">
        <v>0</v>
      </c>
      <c r="AF21340">
        <v>7300000</v>
      </c>
      <c r="AG21340">
        <v>14100000</v>
      </c>
      <c r="AH21340">
        <v>16000000</v>
      </c>
      <c r="AI21340">
        <v>0</v>
      </c>
      <c r="AJ21340">
        <v>0</v>
      </c>
      <c r="AK21340">
        <v>0</v>
      </c>
      <c r="AL21340">
        <v>0</v>
      </c>
      <c r="AM21340">
        <v>0</v>
      </c>
    </row>
    <row r="21341" spans="1:39" x14ac:dyDescent="0.45">
      <c r="A21341" t="s">
        <v>80440</v>
      </c>
      <c r="B21341" t="s">
        <v>80441</v>
      </c>
      <c r="C21341" t="s">
        <v>80442</v>
      </c>
      <c r="D21341" t="s">
        <v>80443</v>
      </c>
      <c r="E21341" t="s">
        <v>23055</v>
      </c>
      <c r="F21341" t="s">
        <v>6944</v>
      </c>
      <c r="G21341" t="s">
        <v>57</v>
      </c>
      <c r="H21341" t="s">
        <v>46</v>
      </c>
      <c r="I21341" t="s">
        <v>58</v>
      </c>
      <c r="J21341" t="s">
        <v>198</v>
      </c>
      <c r="K21341" t="s">
        <v>199</v>
      </c>
      <c r="L21341">
        <v>5</v>
      </c>
      <c r="M21341" s="1">
        <v>39873</v>
      </c>
      <c r="N21341" s="2">
        <v>39873</v>
      </c>
      <c r="O21341" t="s">
        <v>188</v>
      </c>
      <c r="P21341">
        <v>2009</v>
      </c>
      <c r="Q21341" s="1">
        <v>40756</v>
      </c>
      <c r="R21341" s="1">
        <v>41924</v>
      </c>
      <c r="S21341">
        <v>150000</v>
      </c>
      <c r="T21341">
        <v>3000000</v>
      </c>
      <c r="U21341">
        <v>0</v>
      </c>
      <c r="V21341">
        <v>0</v>
      </c>
      <c r="W21341">
        <v>0</v>
      </c>
      <c r="X21341">
        <v>0</v>
      </c>
      <c r="Y21341">
        <v>0</v>
      </c>
      <c r="Z21341">
        <v>0</v>
      </c>
      <c r="AA21341">
        <v>0</v>
      </c>
      <c r="AB21341">
        <v>0</v>
      </c>
      <c r="AC21341">
        <v>0</v>
      </c>
      <c r="AD21341">
        <v>0</v>
      </c>
      <c r="AE21341">
        <v>0</v>
      </c>
      <c r="AF21341">
        <v>3000000</v>
      </c>
      <c r="AG21341">
        <v>0</v>
      </c>
      <c r="AH21341">
        <v>0</v>
      </c>
      <c r="AI21341">
        <v>0</v>
      </c>
      <c r="AJ21341">
        <v>0</v>
      </c>
      <c r="AK21341">
        <v>0</v>
      </c>
      <c r="AL21341">
        <v>0</v>
      </c>
      <c r="AM21341">
        <v>0</v>
      </c>
    </row>
    <row r="21342" spans="1:39" x14ac:dyDescent="0.45">
      <c r="A21342" t="s">
        <v>80444</v>
      </c>
      <c r="B21342" t="s">
        <v>80445</v>
      </c>
      <c r="C21342" t="s">
        <v>80446</v>
      </c>
      <c r="D21342" t="s">
        <v>293</v>
      </c>
      <c r="E21342" t="s">
        <v>294</v>
      </c>
      <c r="F21342" t="s">
        <v>1458</v>
      </c>
      <c r="G21342" t="s">
        <v>45</v>
      </c>
      <c r="H21342" t="s">
        <v>46</v>
      </c>
      <c r="I21342" t="s">
        <v>821</v>
      </c>
      <c r="J21342" t="s">
        <v>21385</v>
      </c>
      <c r="K21342" t="s">
        <v>21385</v>
      </c>
      <c r="L21342">
        <v>1</v>
      </c>
      <c r="Q21342" s="1">
        <v>40092</v>
      </c>
      <c r="R21342" s="1">
        <v>40092</v>
      </c>
      <c r="S21342">
        <v>0</v>
      </c>
      <c r="T21342">
        <v>15000000</v>
      </c>
      <c r="U21342">
        <v>0</v>
      </c>
      <c r="V21342">
        <v>0</v>
      </c>
      <c r="W21342">
        <v>0</v>
      </c>
      <c r="X21342">
        <v>0</v>
      </c>
      <c r="Y21342">
        <v>0</v>
      </c>
      <c r="Z21342">
        <v>0</v>
      </c>
      <c r="AA21342">
        <v>0</v>
      </c>
      <c r="AB21342">
        <v>0</v>
      </c>
      <c r="AC21342">
        <v>0</v>
      </c>
      <c r="AD21342">
        <v>0</v>
      </c>
      <c r="AE21342">
        <v>0</v>
      </c>
      <c r="AF21342">
        <v>15000000</v>
      </c>
      <c r="AG21342">
        <v>0</v>
      </c>
      <c r="AH21342">
        <v>0</v>
      </c>
      <c r="AI21342">
        <v>0</v>
      </c>
      <c r="AJ21342">
        <v>0</v>
      </c>
      <c r="AK21342">
        <v>0</v>
      </c>
      <c r="AL21342">
        <v>0</v>
      </c>
      <c r="AM21342">
        <v>0</v>
      </c>
    </row>
    <row r="21343" spans="1:39" x14ac:dyDescent="0.45">
      <c r="A21343" t="s">
        <v>80447</v>
      </c>
      <c r="B21343" t="s">
        <v>80448</v>
      </c>
      <c r="C21343" t="s">
        <v>80449</v>
      </c>
      <c r="D21343" t="s">
        <v>1343</v>
      </c>
      <c r="E21343" t="s">
        <v>1344</v>
      </c>
      <c r="F21343" t="s">
        <v>27727</v>
      </c>
      <c r="G21343" t="s">
        <v>57</v>
      </c>
      <c r="H21343" t="s">
        <v>46</v>
      </c>
      <c r="I21343" t="s">
        <v>58</v>
      </c>
      <c r="J21343" t="s">
        <v>198</v>
      </c>
      <c r="K21343" t="s">
        <v>1000</v>
      </c>
      <c r="L21343">
        <v>4</v>
      </c>
      <c r="M21343" s="1">
        <v>38991</v>
      </c>
      <c r="N21343" s="2">
        <v>38991</v>
      </c>
      <c r="O21343" t="s">
        <v>1347</v>
      </c>
      <c r="P21343">
        <v>2006</v>
      </c>
      <c r="Q21343" s="1">
        <v>40588</v>
      </c>
      <c r="R21343" s="1">
        <v>41920</v>
      </c>
      <c r="S21343">
        <v>0</v>
      </c>
      <c r="T21343">
        <v>45500000</v>
      </c>
      <c r="U21343">
        <v>0</v>
      </c>
      <c r="V21343">
        <v>0</v>
      </c>
      <c r="W21343">
        <v>0</v>
      </c>
      <c r="X21343">
        <v>0</v>
      </c>
      <c r="Y21343">
        <v>0</v>
      </c>
      <c r="Z21343">
        <v>0</v>
      </c>
      <c r="AA21343">
        <v>0</v>
      </c>
      <c r="AB21343">
        <v>0</v>
      </c>
      <c r="AC21343">
        <v>0</v>
      </c>
      <c r="AD21343">
        <v>0</v>
      </c>
      <c r="AE21343">
        <v>0</v>
      </c>
      <c r="AF21343">
        <v>0</v>
      </c>
      <c r="AG21343">
        <v>0</v>
      </c>
      <c r="AH21343">
        <v>0</v>
      </c>
      <c r="AI21343">
        <v>27500000</v>
      </c>
      <c r="AJ21343">
        <v>18000000</v>
      </c>
      <c r="AK21343">
        <v>0</v>
      </c>
      <c r="AL21343">
        <v>0</v>
      </c>
      <c r="AM21343">
        <v>0</v>
      </c>
    </row>
    <row r="21344" spans="1:39" x14ac:dyDescent="0.45">
      <c r="A21344" t="s">
        <v>80450</v>
      </c>
      <c r="B21344" t="s">
        <v>80451</v>
      </c>
      <c r="C21344" t="s">
        <v>80452</v>
      </c>
      <c r="F21344" t="s">
        <v>426</v>
      </c>
      <c r="G21344" t="s">
        <v>57</v>
      </c>
      <c r="H21344" t="s">
        <v>46</v>
      </c>
      <c r="I21344" t="s">
        <v>526</v>
      </c>
      <c r="J21344" t="s">
        <v>4322</v>
      </c>
      <c r="K21344" t="s">
        <v>47846</v>
      </c>
      <c r="L21344">
        <v>1</v>
      </c>
      <c r="Q21344" s="1">
        <v>41815</v>
      </c>
      <c r="R21344" s="1">
        <v>41815</v>
      </c>
      <c r="S21344">
        <v>0</v>
      </c>
      <c r="T21344">
        <v>0</v>
      </c>
      <c r="U21344">
        <v>0</v>
      </c>
      <c r="V21344">
        <v>200000</v>
      </c>
      <c r="W21344">
        <v>0</v>
      </c>
      <c r="X21344">
        <v>0</v>
      </c>
      <c r="Y21344">
        <v>0</v>
      </c>
      <c r="Z21344">
        <v>0</v>
      </c>
      <c r="AA21344">
        <v>0</v>
      </c>
      <c r="AB21344">
        <v>0</v>
      </c>
      <c r="AC21344">
        <v>0</v>
      </c>
      <c r="AD21344">
        <v>0</v>
      </c>
      <c r="AE21344">
        <v>0</v>
      </c>
      <c r="AF21344">
        <v>0</v>
      </c>
      <c r="AG21344">
        <v>0</v>
      </c>
      <c r="AH21344">
        <v>0</v>
      </c>
      <c r="AI21344">
        <v>0</v>
      </c>
      <c r="AJ21344">
        <v>0</v>
      </c>
      <c r="AK21344">
        <v>0</v>
      </c>
      <c r="AL21344">
        <v>0</v>
      </c>
      <c r="AM21344">
        <v>0</v>
      </c>
    </row>
    <row r="21345" spans="1:39" x14ac:dyDescent="0.45">
      <c r="A21345" t="s">
        <v>80453</v>
      </c>
      <c r="B21345" t="s">
        <v>80454</v>
      </c>
      <c r="C21345" t="s">
        <v>80455</v>
      </c>
      <c r="F21345" t="s">
        <v>640</v>
      </c>
      <c r="G21345" t="s">
        <v>57</v>
      </c>
      <c r="H21345" t="s">
        <v>475</v>
      </c>
      <c r="J21345" t="s">
        <v>1274</v>
      </c>
      <c r="L21345">
        <v>1</v>
      </c>
      <c r="Q21345" s="1">
        <v>41306</v>
      </c>
      <c r="R21345" s="1">
        <v>41306</v>
      </c>
      <c r="S21345">
        <v>150000</v>
      </c>
      <c r="T21345">
        <v>0</v>
      </c>
      <c r="U21345">
        <v>0</v>
      </c>
      <c r="V21345">
        <v>0</v>
      </c>
      <c r="W21345">
        <v>0</v>
      </c>
      <c r="X21345">
        <v>0</v>
      </c>
      <c r="Y21345">
        <v>0</v>
      </c>
      <c r="Z21345">
        <v>0</v>
      </c>
      <c r="AA21345">
        <v>0</v>
      </c>
      <c r="AB21345">
        <v>0</v>
      </c>
      <c r="AC21345">
        <v>0</v>
      </c>
      <c r="AD21345">
        <v>0</v>
      </c>
      <c r="AE21345">
        <v>0</v>
      </c>
      <c r="AF21345">
        <v>0</v>
      </c>
      <c r="AG21345">
        <v>0</v>
      </c>
      <c r="AH21345">
        <v>0</v>
      </c>
      <c r="AI21345">
        <v>0</v>
      </c>
      <c r="AJ21345">
        <v>0</v>
      </c>
      <c r="AK21345">
        <v>0</v>
      </c>
      <c r="AL21345">
        <v>0</v>
      </c>
      <c r="AM21345">
        <v>0</v>
      </c>
    </row>
    <row r="21346" spans="1:39" x14ac:dyDescent="0.45">
      <c r="A21346" t="s">
        <v>80456</v>
      </c>
      <c r="B21346" t="s">
        <v>80457</v>
      </c>
      <c r="D21346" t="s">
        <v>1038</v>
      </c>
      <c r="E21346" t="s">
        <v>1039</v>
      </c>
      <c r="F21346" t="s">
        <v>114</v>
      </c>
      <c r="G21346" t="s">
        <v>57</v>
      </c>
      <c r="H21346" t="s">
        <v>46</v>
      </c>
      <c r="I21346" t="s">
        <v>2759</v>
      </c>
      <c r="J21346" t="s">
        <v>2760</v>
      </c>
      <c r="K21346" t="s">
        <v>2760</v>
      </c>
      <c r="L21346">
        <v>1</v>
      </c>
      <c r="M21346" s="1">
        <v>38126</v>
      </c>
      <c r="N21346" s="2">
        <v>38108</v>
      </c>
      <c r="O21346" t="s">
        <v>965</v>
      </c>
      <c r="P21346">
        <v>2004</v>
      </c>
      <c r="Q21346" s="1">
        <v>41933</v>
      </c>
      <c r="R21346" s="1">
        <v>41933</v>
      </c>
      <c r="S21346">
        <v>0</v>
      </c>
      <c r="T21346">
        <v>0</v>
      </c>
      <c r="U21346">
        <v>0</v>
      </c>
      <c r="V21346">
        <v>0</v>
      </c>
      <c r="W21346">
        <v>0</v>
      </c>
      <c r="X21346">
        <v>0</v>
      </c>
      <c r="Y21346">
        <v>0</v>
      </c>
      <c r="Z21346">
        <v>0</v>
      </c>
      <c r="AA21346">
        <v>0</v>
      </c>
      <c r="AB21346">
        <v>0</v>
      </c>
      <c r="AC21346">
        <v>0</v>
      </c>
      <c r="AD21346">
        <v>0</v>
      </c>
      <c r="AE21346">
        <v>0</v>
      </c>
      <c r="AF21346">
        <v>0</v>
      </c>
      <c r="AG21346">
        <v>0</v>
      </c>
      <c r="AH21346">
        <v>0</v>
      </c>
      <c r="AI21346">
        <v>0</v>
      </c>
      <c r="AJ21346">
        <v>0</v>
      </c>
      <c r="AK21346">
        <v>0</v>
      </c>
      <c r="AL21346">
        <v>0</v>
      </c>
      <c r="AM21346">
        <v>0</v>
      </c>
    </row>
    <row r="21347" spans="1:39" x14ac:dyDescent="0.45">
      <c r="A21347" t="s">
        <v>80458</v>
      </c>
      <c r="B21347" t="s">
        <v>80459</v>
      </c>
      <c r="C21347" t="s">
        <v>80460</v>
      </c>
      <c r="D21347" t="s">
        <v>88</v>
      </c>
      <c r="E21347" t="s">
        <v>89</v>
      </c>
      <c r="F21347" t="s">
        <v>457</v>
      </c>
      <c r="G21347" t="s">
        <v>57</v>
      </c>
      <c r="H21347" t="s">
        <v>46</v>
      </c>
      <c r="I21347" t="s">
        <v>241</v>
      </c>
      <c r="J21347" t="s">
        <v>15955</v>
      </c>
      <c r="K21347" t="s">
        <v>80461</v>
      </c>
      <c r="L21347">
        <v>1</v>
      </c>
      <c r="M21347" s="1">
        <v>41640</v>
      </c>
      <c r="N21347" s="2">
        <v>41640</v>
      </c>
      <c r="O21347" t="s">
        <v>84</v>
      </c>
      <c r="P21347">
        <v>2014</v>
      </c>
      <c r="Q21347" s="1">
        <v>41858</v>
      </c>
      <c r="R21347" s="1">
        <v>41858</v>
      </c>
      <c r="S21347">
        <v>2500000</v>
      </c>
      <c r="T21347">
        <v>0</v>
      </c>
      <c r="U21347">
        <v>0</v>
      </c>
      <c r="V21347">
        <v>0</v>
      </c>
      <c r="W21347">
        <v>0</v>
      </c>
      <c r="X21347">
        <v>0</v>
      </c>
      <c r="Y21347">
        <v>0</v>
      </c>
      <c r="Z21347">
        <v>0</v>
      </c>
      <c r="AA21347">
        <v>0</v>
      </c>
      <c r="AB21347">
        <v>0</v>
      </c>
      <c r="AC21347">
        <v>0</v>
      </c>
      <c r="AD21347">
        <v>0</v>
      </c>
      <c r="AE21347">
        <v>0</v>
      </c>
      <c r="AF21347">
        <v>0</v>
      </c>
      <c r="AG21347">
        <v>0</v>
      </c>
      <c r="AH21347">
        <v>0</v>
      </c>
      <c r="AI21347">
        <v>0</v>
      </c>
      <c r="AJ21347">
        <v>0</v>
      </c>
      <c r="AK21347">
        <v>0</v>
      </c>
      <c r="AL21347">
        <v>0</v>
      </c>
      <c r="AM21347">
        <v>0</v>
      </c>
    </row>
    <row r="21348" spans="1:39" x14ac:dyDescent="0.45">
      <c r="A21348" t="s">
        <v>80462</v>
      </c>
      <c r="B21348" t="s">
        <v>80463</v>
      </c>
      <c r="C21348" t="s">
        <v>80464</v>
      </c>
      <c r="D21348" t="s">
        <v>80465</v>
      </c>
      <c r="E21348" t="s">
        <v>2192</v>
      </c>
      <c r="F21348" t="s">
        <v>282</v>
      </c>
      <c r="G21348" t="s">
        <v>57</v>
      </c>
      <c r="H21348" t="s">
        <v>634</v>
      </c>
      <c r="J21348" t="s">
        <v>914</v>
      </c>
      <c r="K21348" t="s">
        <v>39522</v>
      </c>
      <c r="L21348">
        <v>1</v>
      </c>
      <c r="M21348" s="1">
        <v>41030</v>
      </c>
      <c r="N21348" s="2">
        <v>41030</v>
      </c>
      <c r="O21348" t="s">
        <v>50</v>
      </c>
      <c r="P21348">
        <v>2012</v>
      </c>
      <c r="Q21348" s="1">
        <v>40179</v>
      </c>
      <c r="R21348" s="1">
        <v>40179</v>
      </c>
      <c r="S21348">
        <v>100000</v>
      </c>
      <c r="T21348">
        <v>0</v>
      </c>
      <c r="U21348">
        <v>0</v>
      </c>
      <c r="V21348">
        <v>0</v>
      </c>
      <c r="W21348">
        <v>0</v>
      </c>
      <c r="X21348">
        <v>0</v>
      </c>
      <c r="Y21348">
        <v>0</v>
      </c>
      <c r="Z21348">
        <v>0</v>
      </c>
      <c r="AA21348">
        <v>0</v>
      </c>
      <c r="AB21348">
        <v>0</v>
      </c>
      <c r="AC21348">
        <v>0</v>
      </c>
      <c r="AD21348">
        <v>0</v>
      </c>
      <c r="AE21348">
        <v>0</v>
      </c>
      <c r="AF21348">
        <v>0</v>
      </c>
      <c r="AG21348">
        <v>0</v>
      </c>
      <c r="AH21348">
        <v>0</v>
      </c>
      <c r="AI21348">
        <v>0</v>
      </c>
      <c r="AJ21348">
        <v>0</v>
      </c>
      <c r="AK21348">
        <v>0</v>
      </c>
      <c r="AL21348">
        <v>0</v>
      </c>
      <c r="AM21348">
        <v>0</v>
      </c>
    </row>
    <row r="21349" spans="1:39" x14ac:dyDescent="0.45">
      <c r="A21349" t="s">
        <v>80466</v>
      </c>
      <c r="B21349" t="s">
        <v>80467</v>
      </c>
      <c r="C21349" t="s">
        <v>80468</v>
      </c>
      <c r="D21349" t="s">
        <v>293</v>
      </c>
      <c r="E21349" t="s">
        <v>294</v>
      </c>
      <c r="F21349" t="s">
        <v>7990</v>
      </c>
      <c r="G21349" t="s">
        <v>57</v>
      </c>
      <c r="H21349" t="s">
        <v>46</v>
      </c>
      <c r="I21349" t="s">
        <v>526</v>
      </c>
      <c r="J21349" t="s">
        <v>527</v>
      </c>
      <c r="K21349" t="s">
        <v>527</v>
      </c>
      <c r="L21349">
        <v>3</v>
      </c>
      <c r="M21349" s="1">
        <v>38718</v>
      </c>
      <c r="N21349" s="2">
        <v>38718</v>
      </c>
      <c r="O21349" t="s">
        <v>430</v>
      </c>
      <c r="P21349">
        <v>2006</v>
      </c>
      <c r="Q21349" s="1">
        <v>39899</v>
      </c>
      <c r="R21349" s="1">
        <v>41653</v>
      </c>
      <c r="S21349">
        <v>0</v>
      </c>
      <c r="T21349">
        <v>10025000</v>
      </c>
      <c r="U21349">
        <v>0</v>
      </c>
      <c r="V21349">
        <v>0</v>
      </c>
      <c r="W21349">
        <v>0</v>
      </c>
      <c r="X21349">
        <v>0</v>
      </c>
      <c r="Y21349">
        <v>0</v>
      </c>
      <c r="Z21349">
        <v>0</v>
      </c>
      <c r="AA21349">
        <v>0</v>
      </c>
      <c r="AB21349">
        <v>0</v>
      </c>
      <c r="AC21349">
        <v>0</v>
      </c>
      <c r="AD21349">
        <v>0</v>
      </c>
      <c r="AE21349">
        <v>0</v>
      </c>
      <c r="AF21349">
        <v>0</v>
      </c>
      <c r="AG21349">
        <v>0</v>
      </c>
      <c r="AH21349">
        <v>0</v>
      </c>
      <c r="AI21349">
        <v>0</v>
      </c>
      <c r="AJ21349">
        <v>0</v>
      </c>
      <c r="AK21349">
        <v>0</v>
      </c>
      <c r="AL21349">
        <v>0</v>
      </c>
      <c r="AM21349">
        <v>0</v>
      </c>
    </row>
    <row r="21350" spans="1:39" x14ac:dyDescent="0.45">
      <c r="A21350" t="s">
        <v>80469</v>
      </c>
      <c r="B21350" t="s">
        <v>80470</v>
      </c>
      <c r="C21350" t="s">
        <v>80471</v>
      </c>
      <c r="D21350" t="s">
        <v>315</v>
      </c>
      <c r="E21350" t="s">
        <v>316</v>
      </c>
      <c r="F21350" t="s">
        <v>73</v>
      </c>
      <c r="G21350" t="s">
        <v>57</v>
      </c>
      <c r="H21350" t="s">
        <v>46</v>
      </c>
      <c r="I21350" t="s">
        <v>58</v>
      </c>
      <c r="J21350" t="s">
        <v>198</v>
      </c>
      <c r="K21350" t="s">
        <v>731</v>
      </c>
      <c r="L21350">
        <v>1</v>
      </c>
      <c r="M21350" s="1">
        <v>38899</v>
      </c>
      <c r="N21350" s="2">
        <v>38899</v>
      </c>
      <c r="O21350" t="s">
        <v>658</v>
      </c>
      <c r="P21350">
        <v>2006</v>
      </c>
      <c r="Q21350" s="1">
        <v>38917</v>
      </c>
      <c r="R21350" s="1">
        <v>38917</v>
      </c>
      <c r="S21350">
        <v>0</v>
      </c>
      <c r="T21350">
        <v>1500000</v>
      </c>
      <c r="U21350">
        <v>0</v>
      </c>
      <c r="V21350">
        <v>0</v>
      </c>
      <c r="W21350">
        <v>0</v>
      </c>
      <c r="X21350">
        <v>0</v>
      </c>
      <c r="Y21350">
        <v>0</v>
      </c>
      <c r="Z21350">
        <v>0</v>
      </c>
      <c r="AA21350">
        <v>0</v>
      </c>
      <c r="AB21350">
        <v>0</v>
      </c>
      <c r="AC21350">
        <v>0</v>
      </c>
      <c r="AD21350">
        <v>0</v>
      </c>
      <c r="AE21350">
        <v>0</v>
      </c>
      <c r="AF21350">
        <v>1500000</v>
      </c>
      <c r="AG21350">
        <v>0</v>
      </c>
      <c r="AH21350">
        <v>0</v>
      </c>
      <c r="AI21350">
        <v>0</v>
      </c>
      <c r="AJ21350">
        <v>0</v>
      </c>
      <c r="AK21350">
        <v>0</v>
      </c>
      <c r="AL21350">
        <v>0</v>
      </c>
      <c r="AM21350">
        <v>0</v>
      </c>
    </row>
    <row r="21351" spans="1:39" x14ac:dyDescent="0.45">
      <c r="A21351" t="s">
        <v>80472</v>
      </c>
      <c r="B21351" t="s">
        <v>80473</v>
      </c>
      <c r="C21351" t="s">
        <v>80474</v>
      </c>
      <c r="D21351" t="s">
        <v>80475</v>
      </c>
      <c r="E21351" t="s">
        <v>8476</v>
      </c>
      <c r="F21351" t="s">
        <v>80476</v>
      </c>
      <c r="G21351" t="s">
        <v>57</v>
      </c>
      <c r="H21351" t="s">
        <v>46</v>
      </c>
      <c r="I21351" t="s">
        <v>47</v>
      </c>
      <c r="J21351" t="s">
        <v>48</v>
      </c>
      <c r="K21351" t="s">
        <v>49</v>
      </c>
      <c r="L21351">
        <v>4</v>
      </c>
      <c r="M21351" s="1">
        <v>40544</v>
      </c>
      <c r="N21351" s="2">
        <v>40544</v>
      </c>
      <c r="O21351" t="s">
        <v>528</v>
      </c>
      <c r="P21351">
        <v>2011</v>
      </c>
      <c r="Q21351" s="1">
        <v>40961</v>
      </c>
      <c r="R21351" s="1">
        <v>41857</v>
      </c>
      <c r="S21351">
        <v>1500000</v>
      </c>
      <c r="T21351">
        <v>32600000</v>
      </c>
      <c r="U21351">
        <v>0</v>
      </c>
      <c r="V21351">
        <v>0</v>
      </c>
      <c r="W21351">
        <v>0</v>
      </c>
      <c r="X21351">
        <v>1100000</v>
      </c>
      <c r="Y21351">
        <v>0</v>
      </c>
      <c r="Z21351">
        <v>0</v>
      </c>
      <c r="AA21351">
        <v>0</v>
      </c>
      <c r="AB21351">
        <v>0</v>
      </c>
      <c r="AC21351">
        <v>0</v>
      </c>
      <c r="AD21351">
        <v>0</v>
      </c>
      <c r="AE21351">
        <v>0</v>
      </c>
      <c r="AF21351">
        <v>11600000</v>
      </c>
      <c r="AG21351">
        <v>21000000</v>
      </c>
      <c r="AH21351">
        <v>0</v>
      </c>
      <c r="AI21351">
        <v>0</v>
      </c>
      <c r="AJ21351">
        <v>0</v>
      </c>
      <c r="AK21351">
        <v>0</v>
      </c>
      <c r="AL21351">
        <v>0</v>
      </c>
      <c r="AM21351">
        <v>0</v>
      </c>
    </row>
    <row r="21352" spans="1:39" x14ac:dyDescent="0.45">
      <c r="A21352" t="s">
        <v>80477</v>
      </c>
      <c r="B21352" t="s">
        <v>80478</v>
      </c>
      <c r="C21352" t="s">
        <v>80479</v>
      </c>
      <c r="D21352" t="s">
        <v>88</v>
      </c>
      <c r="E21352" t="s">
        <v>89</v>
      </c>
      <c r="F21352" t="s">
        <v>80480</v>
      </c>
      <c r="G21352" t="s">
        <v>57</v>
      </c>
      <c r="H21352" t="s">
        <v>46</v>
      </c>
      <c r="I21352" t="s">
        <v>47</v>
      </c>
      <c r="J21352" t="s">
        <v>48</v>
      </c>
      <c r="K21352" t="s">
        <v>49</v>
      </c>
      <c r="L21352">
        <v>4</v>
      </c>
      <c r="M21352" s="1">
        <v>33970</v>
      </c>
      <c r="N21352" s="2">
        <v>33970</v>
      </c>
      <c r="O21352" t="s">
        <v>2874</v>
      </c>
      <c r="P21352">
        <v>1993</v>
      </c>
      <c r="Q21352" s="1">
        <v>39511</v>
      </c>
      <c r="R21352" s="1">
        <v>40612</v>
      </c>
      <c r="S21352">
        <v>0</v>
      </c>
      <c r="T21352">
        <v>44616400</v>
      </c>
      <c r="U21352">
        <v>0</v>
      </c>
      <c r="V21352">
        <v>0</v>
      </c>
      <c r="W21352">
        <v>0</v>
      </c>
      <c r="X21352">
        <v>0</v>
      </c>
      <c r="Y21352">
        <v>0</v>
      </c>
      <c r="Z21352">
        <v>0</v>
      </c>
      <c r="AA21352">
        <v>0</v>
      </c>
      <c r="AB21352">
        <v>0</v>
      </c>
      <c r="AC21352">
        <v>0</v>
      </c>
      <c r="AD21352">
        <v>0</v>
      </c>
      <c r="AE21352">
        <v>0</v>
      </c>
      <c r="AF21352">
        <v>30000000</v>
      </c>
      <c r="AG21352">
        <v>5000000</v>
      </c>
      <c r="AH21352">
        <v>0</v>
      </c>
      <c r="AI21352">
        <v>0</v>
      </c>
      <c r="AJ21352">
        <v>0</v>
      </c>
      <c r="AK21352">
        <v>0</v>
      </c>
      <c r="AL21352">
        <v>0</v>
      </c>
      <c r="AM21352">
        <v>0</v>
      </c>
    </row>
    <row r="21353" spans="1:39" x14ac:dyDescent="0.45">
      <c r="A21353" t="s">
        <v>80481</v>
      </c>
      <c r="B21353" t="s">
        <v>80482</v>
      </c>
      <c r="C21353" t="s">
        <v>80483</v>
      </c>
      <c r="D21353" t="s">
        <v>38134</v>
      </c>
      <c r="E21353" t="s">
        <v>1758</v>
      </c>
      <c r="F21353" t="s">
        <v>80484</v>
      </c>
      <c r="G21353" t="s">
        <v>57</v>
      </c>
      <c r="H21353" t="s">
        <v>46</v>
      </c>
      <c r="I21353" t="s">
        <v>2223</v>
      </c>
      <c r="J21353" t="s">
        <v>2456</v>
      </c>
      <c r="K21353" t="s">
        <v>2456</v>
      </c>
      <c r="L21353">
        <v>3</v>
      </c>
      <c r="Q21353" s="1">
        <v>41493</v>
      </c>
      <c r="R21353" s="1">
        <v>41794</v>
      </c>
      <c r="S21353">
        <v>15000</v>
      </c>
      <c r="T21353">
        <v>3797244</v>
      </c>
      <c r="U21353">
        <v>0</v>
      </c>
      <c r="V21353">
        <v>0</v>
      </c>
      <c r="W21353">
        <v>0</v>
      </c>
      <c r="X21353">
        <v>0</v>
      </c>
      <c r="Y21353">
        <v>0</v>
      </c>
      <c r="Z21353">
        <v>0</v>
      </c>
      <c r="AA21353">
        <v>0</v>
      </c>
      <c r="AB21353">
        <v>0</v>
      </c>
      <c r="AC21353">
        <v>0</v>
      </c>
      <c r="AD21353">
        <v>0</v>
      </c>
      <c r="AE21353">
        <v>0</v>
      </c>
      <c r="AF21353">
        <v>3797244</v>
      </c>
      <c r="AG21353">
        <v>0</v>
      </c>
      <c r="AH21353">
        <v>0</v>
      </c>
      <c r="AI21353">
        <v>0</v>
      </c>
      <c r="AJ21353">
        <v>0</v>
      </c>
      <c r="AK21353">
        <v>0</v>
      </c>
      <c r="AL21353">
        <v>0</v>
      </c>
      <c r="AM21353">
        <v>0</v>
      </c>
    </row>
    <row r="21354" spans="1:39" x14ac:dyDescent="0.45">
      <c r="A21354" t="s">
        <v>80485</v>
      </c>
      <c r="B21354" t="s">
        <v>80486</v>
      </c>
      <c r="C21354" t="s">
        <v>80487</v>
      </c>
      <c r="D21354" t="s">
        <v>1360</v>
      </c>
      <c r="E21354" t="s">
        <v>1361</v>
      </c>
      <c r="F21354" t="s">
        <v>1047</v>
      </c>
      <c r="G21354" t="s">
        <v>45</v>
      </c>
      <c r="L21354">
        <v>1</v>
      </c>
      <c r="M21354" s="1">
        <v>34700</v>
      </c>
      <c r="N21354" s="2">
        <v>34700</v>
      </c>
      <c r="O21354" t="s">
        <v>3471</v>
      </c>
      <c r="P21354">
        <v>1995</v>
      </c>
      <c r="Q21354" s="1">
        <v>38748</v>
      </c>
      <c r="R21354" s="1">
        <v>38748</v>
      </c>
      <c r="S21354">
        <v>0</v>
      </c>
      <c r="T21354">
        <v>5000000</v>
      </c>
      <c r="U21354">
        <v>0</v>
      </c>
      <c r="V21354">
        <v>0</v>
      </c>
      <c r="W21354">
        <v>0</v>
      </c>
      <c r="X21354">
        <v>0</v>
      </c>
      <c r="Y21354">
        <v>0</v>
      </c>
      <c r="Z21354">
        <v>0</v>
      </c>
      <c r="AA21354">
        <v>0</v>
      </c>
      <c r="AB21354">
        <v>0</v>
      </c>
      <c r="AC21354">
        <v>0</v>
      </c>
      <c r="AD21354">
        <v>0</v>
      </c>
      <c r="AE21354">
        <v>0</v>
      </c>
      <c r="AF21354">
        <v>0</v>
      </c>
      <c r="AG21354">
        <v>0</v>
      </c>
      <c r="AH21354">
        <v>0</v>
      </c>
      <c r="AI21354">
        <v>0</v>
      </c>
      <c r="AJ21354">
        <v>0</v>
      </c>
      <c r="AK21354">
        <v>0</v>
      </c>
      <c r="AL21354">
        <v>0</v>
      </c>
      <c r="AM21354">
        <v>0</v>
      </c>
    </row>
    <row r="21355" spans="1:39" x14ac:dyDescent="0.45">
      <c r="A21355" t="s">
        <v>80488</v>
      </c>
      <c r="B21355" t="s">
        <v>80489</v>
      </c>
      <c r="C21355" t="s">
        <v>80490</v>
      </c>
      <c r="D21355" t="s">
        <v>80491</v>
      </c>
      <c r="E21355" t="s">
        <v>8476</v>
      </c>
      <c r="F21355" t="s">
        <v>114</v>
      </c>
      <c r="G21355" t="s">
        <v>57</v>
      </c>
      <c r="H21355" t="s">
        <v>46</v>
      </c>
      <c r="I21355" t="s">
        <v>58</v>
      </c>
      <c r="J21355" t="s">
        <v>198</v>
      </c>
      <c r="K21355" t="s">
        <v>621</v>
      </c>
      <c r="L21355">
        <v>1</v>
      </c>
      <c r="M21355" s="1">
        <v>40909</v>
      </c>
      <c r="N21355" s="2">
        <v>40909</v>
      </c>
      <c r="O21355" t="s">
        <v>132</v>
      </c>
      <c r="P21355">
        <v>2012</v>
      </c>
      <c r="Q21355" s="1">
        <v>41535</v>
      </c>
      <c r="R21355" s="1">
        <v>41535</v>
      </c>
      <c r="S21355">
        <v>0</v>
      </c>
      <c r="T21355">
        <v>0</v>
      </c>
      <c r="U21355">
        <v>0</v>
      </c>
      <c r="V21355">
        <v>0</v>
      </c>
      <c r="W21355">
        <v>0</v>
      </c>
      <c r="X21355">
        <v>0</v>
      </c>
      <c r="Y21355">
        <v>0</v>
      </c>
      <c r="Z21355">
        <v>0</v>
      </c>
      <c r="AA21355">
        <v>0</v>
      </c>
      <c r="AB21355">
        <v>0</v>
      </c>
      <c r="AC21355">
        <v>0</v>
      </c>
      <c r="AD21355">
        <v>0</v>
      </c>
      <c r="AE21355">
        <v>0</v>
      </c>
      <c r="AF21355">
        <v>0</v>
      </c>
      <c r="AG21355">
        <v>0</v>
      </c>
      <c r="AH21355">
        <v>0</v>
      </c>
      <c r="AI21355">
        <v>0</v>
      </c>
      <c r="AJ21355">
        <v>0</v>
      </c>
      <c r="AK21355">
        <v>0</v>
      </c>
      <c r="AL21355">
        <v>0</v>
      </c>
      <c r="AM21355">
        <v>0</v>
      </c>
    </row>
    <row r="21356" spans="1:39" x14ac:dyDescent="0.45">
      <c r="A21356" t="s">
        <v>80492</v>
      </c>
      <c r="B21356" t="s">
        <v>80493</v>
      </c>
      <c r="C21356" t="s">
        <v>80494</v>
      </c>
      <c r="D21356" t="s">
        <v>54</v>
      </c>
      <c r="E21356" t="s">
        <v>55</v>
      </c>
      <c r="F21356" s="3">
        <v>37500</v>
      </c>
      <c r="G21356" t="s">
        <v>101</v>
      </c>
      <c r="H21356" t="s">
        <v>46</v>
      </c>
      <c r="I21356" t="s">
        <v>821</v>
      </c>
      <c r="J21356" t="s">
        <v>822</v>
      </c>
      <c r="K21356" t="s">
        <v>3897</v>
      </c>
      <c r="L21356">
        <v>2</v>
      </c>
      <c r="M21356" s="1">
        <v>38718</v>
      </c>
      <c r="N21356" s="2">
        <v>38718</v>
      </c>
      <c r="O21356" t="s">
        <v>430</v>
      </c>
      <c r="P21356">
        <v>2006</v>
      </c>
      <c r="Q21356" s="1">
        <v>40087</v>
      </c>
      <c r="R21356" s="1">
        <v>40290</v>
      </c>
      <c r="S21356">
        <v>0</v>
      </c>
      <c r="T21356">
        <v>37500</v>
      </c>
      <c r="U21356">
        <v>0</v>
      </c>
      <c r="V21356">
        <v>0</v>
      </c>
      <c r="W21356">
        <v>0</v>
      </c>
      <c r="X21356">
        <v>0</v>
      </c>
      <c r="Y21356">
        <v>0</v>
      </c>
      <c r="Z21356">
        <v>0</v>
      </c>
      <c r="AA21356">
        <v>0</v>
      </c>
      <c r="AB21356">
        <v>0</v>
      </c>
      <c r="AC21356">
        <v>0</v>
      </c>
      <c r="AD21356">
        <v>0</v>
      </c>
      <c r="AE21356">
        <v>0</v>
      </c>
      <c r="AF21356">
        <v>0</v>
      </c>
      <c r="AG21356">
        <v>0</v>
      </c>
      <c r="AH21356">
        <v>0</v>
      </c>
      <c r="AI21356">
        <v>0</v>
      </c>
      <c r="AJ21356">
        <v>0</v>
      </c>
      <c r="AK21356">
        <v>0</v>
      </c>
      <c r="AL21356">
        <v>0</v>
      </c>
      <c r="AM21356">
        <v>0</v>
      </c>
    </row>
    <row r="21357" spans="1:39" x14ac:dyDescent="0.45">
      <c r="A21357" t="s">
        <v>80495</v>
      </c>
      <c r="B21357" t="s">
        <v>80496</v>
      </c>
      <c r="C21357" t="s">
        <v>80497</v>
      </c>
      <c r="D21357" t="s">
        <v>2191</v>
      </c>
      <c r="E21357" t="s">
        <v>2192</v>
      </c>
      <c r="F21357" t="s">
        <v>1047</v>
      </c>
      <c r="G21357" t="s">
        <v>57</v>
      </c>
      <c r="H21357" t="s">
        <v>46</v>
      </c>
      <c r="I21357" t="s">
        <v>648</v>
      </c>
      <c r="J21357" t="s">
        <v>649</v>
      </c>
      <c r="K21357" t="s">
        <v>6632</v>
      </c>
      <c r="L21357">
        <v>1</v>
      </c>
      <c r="M21357" s="1">
        <v>36161</v>
      </c>
      <c r="N21357" s="2">
        <v>36161</v>
      </c>
      <c r="O21357" t="s">
        <v>1121</v>
      </c>
      <c r="P21357">
        <v>1999</v>
      </c>
      <c r="Q21357" s="1">
        <v>38380</v>
      </c>
      <c r="R21357" s="1">
        <v>38380</v>
      </c>
      <c r="S21357">
        <v>0</v>
      </c>
      <c r="T21357">
        <v>5000000</v>
      </c>
      <c r="U21357">
        <v>0</v>
      </c>
      <c r="V21357">
        <v>0</v>
      </c>
      <c r="W21357">
        <v>0</v>
      </c>
      <c r="X21357">
        <v>0</v>
      </c>
      <c r="Y21357">
        <v>0</v>
      </c>
      <c r="Z21357">
        <v>0</v>
      </c>
      <c r="AA21357">
        <v>0</v>
      </c>
      <c r="AB21357">
        <v>0</v>
      </c>
      <c r="AC21357">
        <v>0</v>
      </c>
      <c r="AD21357">
        <v>0</v>
      </c>
      <c r="AE21357">
        <v>0</v>
      </c>
      <c r="AF21357">
        <v>0</v>
      </c>
      <c r="AG21357">
        <v>5000000</v>
      </c>
      <c r="AH21357">
        <v>0</v>
      </c>
      <c r="AI21357">
        <v>0</v>
      </c>
      <c r="AJ21357">
        <v>0</v>
      </c>
      <c r="AK21357">
        <v>0</v>
      </c>
      <c r="AL21357">
        <v>0</v>
      </c>
      <c r="AM21357">
        <v>0</v>
      </c>
    </row>
    <row r="21358" spans="1:39" x14ac:dyDescent="0.45">
      <c r="A21358" t="s">
        <v>80498</v>
      </c>
      <c r="B21358" t="s">
        <v>80499</v>
      </c>
      <c r="C21358" t="s">
        <v>80500</v>
      </c>
      <c r="D21358" t="s">
        <v>293</v>
      </c>
      <c r="E21358" t="s">
        <v>294</v>
      </c>
      <c r="F21358" t="s">
        <v>80501</v>
      </c>
      <c r="G21358" t="s">
        <v>57</v>
      </c>
      <c r="H21358" t="s">
        <v>46</v>
      </c>
      <c r="I21358" t="s">
        <v>58</v>
      </c>
      <c r="J21358" t="s">
        <v>198</v>
      </c>
      <c r="K21358" t="s">
        <v>199</v>
      </c>
      <c r="L21358">
        <v>5</v>
      </c>
      <c r="M21358" s="1">
        <v>40909</v>
      </c>
      <c r="N21358" s="2">
        <v>40909</v>
      </c>
      <c r="O21358" t="s">
        <v>132</v>
      </c>
      <c r="P21358">
        <v>2012</v>
      </c>
      <c r="Q21358" s="1">
        <v>40436</v>
      </c>
      <c r="R21358" s="1">
        <v>41925</v>
      </c>
      <c r="S21358">
        <v>0</v>
      </c>
      <c r="T21358">
        <v>195502111</v>
      </c>
      <c r="U21358">
        <v>0</v>
      </c>
      <c r="V21358">
        <v>0</v>
      </c>
      <c r="W21358">
        <v>0</v>
      </c>
      <c r="X21358">
        <v>0</v>
      </c>
      <c r="Y21358">
        <v>0</v>
      </c>
      <c r="Z21358">
        <v>0</v>
      </c>
      <c r="AA21358">
        <v>0</v>
      </c>
      <c r="AB21358">
        <v>0</v>
      </c>
      <c r="AC21358">
        <v>0</v>
      </c>
      <c r="AD21358">
        <v>0</v>
      </c>
      <c r="AE21358">
        <v>0</v>
      </c>
      <c r="AF21358">
        <v>29557113</v>
      </c>
      <c r="AG21358">
        <v>0</v>
      </c>
      <c r="AH21358">
        <v>0</v>
      </c>
      <c r="AI21358">
        <v>0</v>
      </c>
      <c r="AJ21358">
        <v>40000000</v>
      </c>
      <c r="AK21358">
        <v>120000000</v>
      </c>
      <c r="AL21358">
        <v>0</v>
      </c>
      <c r="AM21358">
        <v>0</v>
      </c>
    </row>
    <row r="21359" spans="1:39" x14ac:dyDescent="0.45">
      <c r="A21359" t="s">
        <v>80502</v>
      </c>
      <c r="B21359" t="s">
        <v>80503</v>
      </c>
      <c r="C21359" t="s">
        <v>80504</v>
      </c>
      <c r="D21359" t="s">
        <v>98</v>
      </c>
      <c r="E21359" t="s">
        <v>99</v>
      </c>
      <c r="F21359" t="s">
        <v>1047</v>
      </c>
      <c r="G21359" t="s">
        <v>45</v>
      </c>
      <c r="H21359" t="s">
        <v>46</v>
      </c>
      <c r="I21359" t="s">
        <v>526</v>
      </c>
      <c r="J21359" t="s">
        <v>527</v>
      </c>
      <c r="K21359" t="s">
        <v>527</v>
      </c>
      <c r="L21359">
        <v>3</v>
      </c>
      <c r="M21359" s="1">
        <v>39114</v>
      </c>
      <c r="N21359" s="2">
        <v>39114</v>
      </c>
      <c r="O21359" t="s">
        <v>110</v>
      </c>
      <c r="P21359">
        <v>2007</v>
      </c>
      <c r="Q21359" s="1">
        <v>39417</v>
      </c>
      <c r="R21359" s="1">
        <v>40148</v>
      </c>
      <c r="S21359">
        <v>1000000</v>
      </c>
      <c r="T21359">
        <v>4000000</v>
      </c>
      <c r="U21359">
        <v>0</v>
      </c>
      <c r="V21359">
        <v>0</v>
      </c>
      <c r="W21359">
        <v>0</v>
      </c>
      <c r="X21359">
        <v>0</v>
      </c>
      <c r="Y21359">
        <v>0</v>
      </c>
      <c r="Z21359">
        <v>0</v>
      </c>
      <c r="AA21359">
        <v>0</v>
      </c>
      <c r="AB21359">
        <v>0</v>
      </c>
      <c r="AC21359">
        <v>0</v>
      </c>
      <c r="AD21359">
        <v>0</v>
      </c>
      <c r="AE21359">
        <v>0</v>
      </c>
      <c r="AF21359">
        <v>4000000</v>
      </c>
      <c r="AG21359">
        <v>0</v>
      </c>
      <c r="AH21359">
        <v>0</v>
      </c>
      <c r="AI21359">
        <v>0</v>
      </c>
      <c r="AJ21359">
        <v>0</v>
      </c>
      <c r="AK21359">
        <v>0</v>
      </c>
      <c r="AL21359">
        <v>0</v>
      </c>
      <c r="AM21359">
        <v>0</v>
      </c>
    </row>
    <row r="21360" spans="1:39" x14ac:dyDescent="0.45">
      <c r="A21360" t="s">
        <v>80505</v>
      </c>
      <c r="B21360" t="s">
        <v>80506</v>
      </c>
      <c r="C21360" t="s">
        <v>80507</v>
      </c>
      <c r="D21360" t="s">
        <v>127</v>
      </c>
      <c r="E21360" t="s">
        <v>128</v>
      </c>
      <c r="F21360" t="s">
        <v>114</v>
      </c>
      <c r="G21360" t="s">
        <v>57</v>
      </c>
      <c r="H21360" t="s">
        <v>46</v>
      </c>
      <c r="I21360" t="s">
        <v>58</v>
      </c>
      <c r="J21360" t="s">
        <v>59</v>
      </c>
      <c r="K21360" t="s">
        <v>25615</v>
      </c>
      <c r="L21360">
        <v>1</v>
      </c>
      <c r="M21360" s="1">
        <v>41365</v>
      </c>
      <c r="N21360" s="2">
        <v>41365</v>
      </c>
      <c r="O21360" t="s">
        <v>439</v>
      </c>
      <c r="P21360">
        <v>2013</v>
      </c>
      <c r="Q21360" s="1">
        <v>41832</v>
      </c>
      <c r="R21360" s="1">
        <v>41832</v>
      </c>
      <c r="S21360">
        <v>0</v>
      </c>
      <c r="T21360">
        <v>0</v>
      </c>
      <c r="U21360">
        <v>0</v>
      </c>
      <c r="V21360">
        <v>0</v>
      </c>
      <c r="W21360">
        <v>0</v>
      </c>
      <c r="X21360">
        <v>0</v>
      </c>
      <c r="Y21360">
        <v>0</v>
      </c>
      <c r="Z21360">
        <v>0</v>
      </c>
      <c r="AA21360">
        <v>0</v>
      </c>
      <c r="AB21360">
        <v>0</v>
      </c>
      <c r="AC21360">
        <v>0</v>
      </c>
      <c r="AD21360">
        <v>0</v>
      </c>
      <c r="AE21360">
        <v>0</v>
      </c>
      <c r="AF21360">
        <v>0</v>
      </c>
      <c r="AG21360">
        <v>0</v>
      </c>
      <c r="AH21360">
        <v>0</v>
      </c>
      <c r="AI21360">
        <v>0</v>
      </c>
      <c r="AJ21360">
        <v>0</v>
      </c>
      <c r="AK21360">
        <v>0</v>
      </c>
      <c r="AL21360">
        <v>0</v>
      </c>
      <c r="AM21360">
        <v>0</v>
      </c>
    </row>
    <row r="21361" spans="1:39" x14ac:dyDescent="0.45">
      <c r="A21361" t="s">
        <v>80508</v>
      </c>
      <c r="B21361" t="s">
        <v>80509</v>
      </c>
      <c r="C21361" t="s">
        <v>80510</v>
      </c>
      <c r="D21361" t="s">
        <v>2236</v>
      </c>
      <c r="E21361" t="s">
        <v>108</v>
      </c>
      <c r="F21361" t="s">
        <v>15486</v>
      </c>
      <c r="G21361" t="s">
        <v>57</v>
      </c>
      <c r="H21361" t="s">
        <v>46</v>
      </c>
      <c r="I21361" t="s">
        <v>821</v>
      </c>
      <c r="J21361" t="s">
        <v>822</v>
      </c>
      <c r="K21361" t="s">
        <v>823</v>
      </c>
      <c r="L21361">
        <v>2</v>
      </c>
      <c r="M21361" s="1">
        <v>40158</v>
      </c>
      <c r="N21361" s="2">
        <v>40148</v>
      </c>
      <c r="O21361" t="s">
        <v>702</v>
      </c>
      <c r="P21361">
        <v>2009</v>
      </c>
      <c r="Q21361" s="1">
        <v>40238</v>
      </c>
      <c r="R21361" s="1">
        <v>40391</v>
      </c>
      <c r="S21361">
        <v>343000</v>
      </c>
      <c r="T21361">
        <v>0</v>
      </c>
      <c r="U21361">
        <v>0</v>
      </c>
      <c r="V21361">
        <v>0</v>
      </c>
      <c r="W21361">
        <v>0</v>
      </c>
      <c r="X21361">
        <v>0</v>
      </c>
      <c r="Y21361">
        <v>0</v>
      </c>
      <c r="Z21361">
        <v>0</v>
      </c>
      <c r="AA21361">
        <v>0</v>
      </c>
      <c r="AB21361">
        <v>0</v>
      </c>
      <c r="AC21361">
        <v>0</v>
      </c>
      <c r="AD21361">
        <v>0</v>
      </c>
      <c r="AE21361">
        <v>0</v>
      </c>
      <c r="AF21361">
        <v>0</v>
      </c>
      <c r="AG21361">
        <v>0</v>
      </c>
      <c r="AH21361">
        <v>0</v>
      </c>
      <c r="AI21361">
        <v>0</v>
      </c>
      <c r="AJ21361">
        <v>0</v>
      </c>
      <c r="AK21361">
        <v>0</v>
      </c>
      <c r="AL21361">
        <v>0</v>
      </c>
      <c r="AM21361">
        <v>0</v>
      </c>
    </row>
    <row r="21362" spans="1:39" x14ac:dyDescent="0.45">
      <c r="A21362" t="s">
        <v>80511</v>
      </c>
      <c r="B21362" t="s">
        <v>80512</v>
      </c>
      <c r="C21362" t="s">
        <v>80513</v>
      </c>
      <c r="D21362" t="s">
        <v>88</v>
      </c>
      <c r="E21362" t="s">
        <v>89</v>
      </c>
      <c r="F21362" t="s">
        <v>2599</v>
      </c>
      <c r="G21362" t="s">
        <v>57</v>
      </c>
      <c r="H21362" t="s">
        <v>46</v>
      </c>
      <c r="I21362" t="s">
        <v>2223</v>
      </c>
      <c r="J21362" t="s">
        <v>2456</v>
      </c>
      <c r="K21362" t="s">
        <v>2456</v>
      </c>
      <c r="L21362">
        <v>4</v>
      </c>
      <c r="M21362" s="1">
        <v>39448</v>
      </c>
      <c r="N21362" s="2">
        <v>39448</v>
      </c>
      <c r="O21362" t="s">
        <v>181</v>
      </c>
      <c r="P21362">
        <v>2008</v>
      </c>
      <c r="Q21362" s="1">
        <v>39920</v>
      </c>
      <c r="R21362" s="1">
        <v>41518</v>
      </c>
      <c r="S21362">
        <v>0</v>
      </c>
      <c r="T21362">
        <v>3050000</v>
      </c>
      <c r="U21362">
        <v>0</v>
      </c>
      <c r="V21362">
        <v>0</v>
      </c>
      <c r="W21362">
        <v>0</v>
      </c>
      <c r="X21362">
        <v>0</v>
      </c>
      <c r="Y21362">
        <v>0</v>
      </c>
      <c r="Z21362">
        <v>0</v>
      </c>
      <c r="AA21362">
        <v>1850000</v>
      </c>
      <c r="AB21362">
        <v>0</v>
      </c>
      <c r="AC21362">
        <v>0</v>
      </c>
      <c r="AD21362">
        <v>0</v>
      </c>
      <c r="AE21362">
        <v>0</v>
      </c>
      <c r="AF21362">
        <v>0</v>
      </c>
      <c r="AG21362">
        <v>1800000</v>
      </c>
      <c r="AH21362">
        <v>0</v>
      </c>
      <c r="AI21362">
        <v>0</v>
      </c>
      <c r="AJ21362">
        <v>0</v>
      </c>
      <c r="AK21362">
        <v>0</v>
      </c>
      <c r="AL21362">
        <v>0</v>
      </c>
      <c r="AM21362">
        <v>0</v>
      </c>
    </row>
    <row r="21363" spans="1:39" x14ac:dyDescent="0.45">
      <c r="A21363" t="s">
        <v>80514</v>
      </c>
      <c r="B21363" t="s">
        <v>80515</v>
      </c>
      <c r="C21363" t="s">
        <v>80516</v>
      </c>
      <c r="D21363" t="s">
        <v>293</v>
      </c>
      <c r="E21363" t="s">
        <v>294</v>
      </c>
      <c r="F21363" t="s">
        <v>4657</v>
      </c>
      <c r="H21363" t="s">
        <v>46</v>
      </c>
      <c r="I21363" t="s">
        <v>299</v>
      </c>
      <c r="J21363" t="s">
        <v>300</v>
      </c>
      <c r="K21363" t="s">
        <v>369</v>
      </c>
      <c r="L21363">
        <v>1</v>
      </c>
      <c r="Q21363" s="1">
        <v>40515</v>
      </c>
      <c r="R21363" s="1">
        <v>40515</v>
      </c>
      <c r="S21363">
        <v>0</v>
      </c>
      <c r="T21363">
        <v>13000000</v>
      </c>
      <c r="U21363">
        <v>0</v>
      </c>
      <c r="V21363">
        <v>0</v>
      </c>
      <c r="W21363">
        <v>0</v>
      </c>
      <c r="X21363">
        <v>0</v>
      </c>
      <c r="Y21363">
        <v>0</v>
      </c>
      <c r="Z21363">
        <v>0</v>
      </c>
      <c r="AA21363">
        <v>0</v>
      </c>
      <c r="AB21363">
        <v>0</v>
      </c>
      <c r="AC21363">
        <v>0</v>
      </c>
      <c r="AD21363">
        <v>0</v>
      </c>
      <c r="AE21363">
        <v>0</v>
      </c>
      <c r="AF21363">
        <v>0</v>
      </c>
      <c r="AG21363">
        <v>0</v>
      </c>
      <c r="AH21363">
        <v>0</v>
      </c>
      <c r="AI21363">
        <v>0</v>
      </c>
      <c r="AJ21363">
        <v>0</v>
      </c>
      <c r="AK21363">
        <v>0</v>
      </c>
      <c r="AL21363">
        <v>0</v>
      </c>
      <c r="AM21363">
        <v>0</v>
      </c>
    </row>
    <row r="21364" spans="1:39" x14ac:dyDescent="0.45">
      <c r="A21364" t="s">
        <v>80517</v>
      </c>
      <c r="B21364" t="s">
        <v>80518</v>
      </c>
      <c r="D21364" t="s">
        <v>142</v>
      </c>
      <c r="E21364" t="s">
        <v>143</v>
      </c>
      <c r="F21364" t="s">
        <v>80519</v>
      </c>
      <c r="G21364" t="s">
        <v>45</v>
      </c>
      <c r="H21364" t="s">
        <v>46</v>
      </c>
      <c r="I21364" t="s">
        <v>526</v>
      </c>
      <c r="J21364" t="s">
        <v>1041</v>
      </c>
      <c r="K21364" t="s">
        <v>1041</v>
      </c>
      <c r="L21364">
        <v>2</v>
      </c>
      <c r="M21364" s="1">
        <v>31778</v>
      </c>
      <c r="N21364" s="2">
        <v>31778</v>
      </c>
      <c r="O21364" t="s">
        <v>2187</v>
      </c>
      <c r="P21364">
        <v>1987</v>
      </c>
      <c r="Q21364" s="1">
        <v>38718</v>
      </c>
      <c r="R21364" s="1">
        <v>39932</v>
      </c>
      <c r="S21364">
        <v>0</v>
      </c>
      <c r="T21364">
        <v>10000000</v>
      </c>
      <c r="U21364">
        <v>0</v>
      </c>
      <c r="V21364">
        <v>0</v>
      </c>
      <c r="W21364">
        <v>0</v>
      </c>
      <c r="X21364">
        <v>3098401</v>
      </c>
      <c r="Y21364">
        <v>0</v>
      </c>
      <c r="Z21364">
        <v>0</v>
      </c>
      <c r="AA21364">
        <v>0</v>
      </c>
      <c r="AB21364">
        <v>0</v>
      </c>
      <c r="AC21364">
        <v>0</v>
      </c>
      <c r="AD21364">
        <v>0</v>
      </c>
      <c r="AE21364">
        <v>0</v>
      </c>
      <c r="AF21364">
        <v>0</v>
      </c>
      <c r="AG21364">
        <v>0</v>
      </c>
      <c r="AH21364">
        <v>0</v>
      </c>
      <c r="AI21364">
        <v>0</v>
      </c>
      <c r="AJ21364">
        <v>0</v>
      </c>
      <c r="AK21364">
        <v>0</v>
      </c>
      <c r="AL21364">
        <v>0</v>
      </c>
      <c r="AM21364">
        <v>0</v>
      </c>
    </row>
    <row r="21365" spans="1:39" x14ac:dyDescent="0.45">
      <c r="A21365" t="s">
        <v>80520</v>
      </c>
      <c r="B21365" t="s">
        <v>80521</v>
      </c>
      <c r="C21365" t="s">
        <v>80522</v>
      </c>
      <c r="D21365" t="s">
        <v>88</v>
      </c>
      <c r="E21365" t="s">
        <v>89</v>
      </c>
      <c r="F21365" t="s">
        <v>80523</v>
      </c>
      <c r="G21365" t="s">
        <v>57</v>
      </c>
      <c r="H21365" t="s">
        <v>46</v>
      </c>
      <c r="I21365" t="s">
        <v>6730</v>
      </c>
      <c r="J21365" t="s">
        <v>641</v>
      </c>
      <c r="K21365" t="s">
        <v>6731</v>
      </c>
      <c r="L21365">
        <v>4</v>
      </c>
      <c r="M21365" s="1">
        <v>36161</v>
      </c>
      <c r="N21365" s="2">
        <v>36161</v>
      </c>
      <c r="O21365" t="s">
        <v>1121</v>
      </c>
      <c r="P21365">
        <v>1999</v>
      </c>
      <c r="Q21365" s="1">
        <v>40276</v>
      </c>
      <c r="R21365" s="1">
        <v>41079</v>
      </c>
      <c r="S21365">
        <v>0</v>
      </c>
      <c r="T21365">
        <v>3615331</v>
      </c>
      <c r="U21365">
        <v>0</v>
      </c>
      <c r="V21365">
        <v>0</v>
      </c>
      <c r="W21365">
        <v>0</v>
      </c>
      <c r="X21365">
        <v>914070</v>
      </c>
      <c r="Y21365">
        <v>2000000</v>
      </c>
      <c r="Z21365">
        <v>0</v>
      </c>
      <c r="AA21365">
        <v>0</v>
      </c>
      <c r="AB21365">
        <v>0</v>
      </c>
      <c r="AC21365">
        <v>0</v>
      </c>
      <c r="AD21365">
        <v>0</v>
      </c>
      <c r="AE21365">
        <v>0</v>
      </c>
      <c r="AF21365">
        <v>0</v>
      </c>
      <c r="AG21365">
        <v>0</v>
      </c>
      <c r="AH21365">
        <v>0</v>
      </c>
      <c r="AI21365">
        <v>0</v>
      </c>
      <c r="AJ21365">
        <v>0</v>
      </c>
      <c r="AK21365">
        <v>0</v>
      </c>
      <c r="AL21365">
        <v>0</v>
      </c>
      <c r="AM21365">
        <v>0</v>
      </c>
    </row>
    <row r="21366" spans="1:39" x14ac:dyDescent="0.45">
      <c r="A21366" t="s">
        <v>80524</v>
      </c>
      <c r="B21366" t="s">
        <v>80525</v>
      </c>
      <c r="C21366" t="s">
        <v>80526</v>
      </c>
      <c r="D21366" t="s">
        <v>293</v>
      </c>
      <c r="E21366" t="s">
        <v>294</v>
      </c>
      <c r="F21366" t="s">
        <v>59621</v>
      </c>
      <c r="G21366" t="s">
        <v>57</v>
      </c>
      <c r="H21366" t="s">
        <v>46</v>
      </c>
      <c r="I21366" t="s">
        <v>299</v>
      </c>
      <c r="J21366" t="s">
        <v>300</v>
      </c>
      <c r="K21366" t="s">
        <v>10576</v>
      </c>
      <c r="L21366">
        <v>1</v>
      </c>
      <c r="Q21366" s="1">
        <v>40100</v>
      </c>
      <c r="R21366" s="1">
        <v>40100</v>
      </c>
      <c r="S21366">
        <v>0</v>
      </c>
      <c r="T21366">
        <v>0</v>
      </c>
      <c r="U21366">
        <v>0</v>
      </c>
      <c r="V21366">
        <v>0</v>
      </c>
      <c r="W21366">
        <v>0</v>
      </c>
      <c r="X21366">
        <v>545000</v>
      </c>
      <c r="Y21366">
        <v>0</v>
      </c>
      <c r="Z21366">
        <v>0</v>
      </c>
      <c r="AA21366">
        <v>0</v>
      </c>
      <c r="AB21366">
        <v>0</v>
      </c>
      <c r="AC21366">
        <v>0</v>
      </c>
      <c r="AD21366">
        <v>0</v>
      </c>
      <c r="AE21366">
        <v>0</v>
      </c>
      <c r="AF21366">
        <v>0</v>
      </c>
      <c r="AG21366">
        <v>0</v>
      </c>
      <c r="AH21366">
        <v>0</v>
      </c>
      <c r="AI21366">
        <v>0</v>
      </c>
      <c r="AJ21366">
        <v>0</v>
      </c>
      <c r="AK21366">
        <v>0</v>
      </c>
      <c r="AL21366">
        <v>0</v>
      </c>
      <c r="AM21366">
        <v>0</v>
      </c>
    </row>
    <row r="21367" spans="1:39" x14ac:dyDescent="0.45">
      <c r="A21367" t="s">
        <v>80527</v>
      </c>
      <c r="B21367" t="s">
        <v>80528</v>
      </c>
      <c r="C21367" t="s">
        <v>80529</v>
      </c>
      <c r="D21367" t="s">
        <v>80530</v>
      </c>
      <c r="E21367" t="s">
        <v>1888</v>
      </c>
      <c r="F21367" t="s">
        <v>42013</v>
      </c>
      <c r="G21367" t="s">
        <v>57</v>
      </c>
      <c r="H21367" t="s">
        <v>46</v>
      </c>
      <c r="I21367" t="s">
        <v>58</v>
      </c>
      <c r="J21367" t="s">
        <v>4163</v>
      </c>
      <c r="K21367" t="s">
        <v>4163</v>
      </c>
      <c r="L21367">
        <v>4</v>
      </c>
      <c r="M21367" s="1">
        <v>39417</v>
      </c>
      <c r="N21367" s="2">
        <v>39417</v>
      </c>
      <c r="O21367" t="s">
        <v>1428</v>
      </c>
      <c r="P21367">
        <v>2007</v>
      </c>
      <c r="Q21367" s="1">
        <v>39966</v>
      </c>
      <c r="R21367" s="1">
        <v>41652</v>
      </c>
      <c r="S21367">
        <v>0</v>
      </c>
      <c r="T21367">
        <v>30750000</v>
      </c>
      <c r="U21367">
        <v>0</v>
      </c>
      <c r="V21367">
        <v>0</v>
      </c>
      <c r="W21367">
        <v>0</v>
      </c>
      <c r="X21367">
        <v>0</v>
      </c>
      <c r="Y21367">
        <v>0</v>
      </c>
      <c r="Z21367">
        <v>0</v>
      </c>
      <c r="AA21367">
        <v>0</v>
      </c>
      <c r="AB21367">
        <v>0</v>
      </c>
      <c r="AC21367">
        <v>0</v>
      </c>
      <c r="AD21367">
        <v>0</v>
      </c>
      <c r="AE21367">
        <v>0</v>
      </c>
      <c r="AF21367">
        <v>3500000</v>
      </c>
      <c r="AG21367">
        <v>4000000</v>
      </c>
      <c r="AH21367">
        <v>20000000</v>
      </c>
      <c r="AI21367">
        <v>0</v>
      </c>
      <c r="AJ21367">
        <v>0</v>
      </c>
      <c r="AK21367">
        <v>0</v>
      </c>
      <c r="AL21367">
        <v>0</v>
      </c>
      <c r="AM21367">
        <v>0</v>
      </c>
    </row>
    <row r="21368" spans="1:39" x14ac:dyDescent="0.45">
      <c r="A21368" t="s">
        <v>80531</v>
      </c>
      <c r="B21368" t="s">
        <v>80532</v>
      </c>
      <c r="C21368" t="s">
        <v>80533</v>
      </c>
      <c r="D21368" t="s">
        <v>80534</v>
      </c>
      <c r="E21368" t="s">
        <v>128</v>
      </c>
      <c r="F21368" t="s">
        <v>80535</v>
      </c>
      <c r="G21368" t="s">
        <v>57</v>
      </c>
      <c r="H21368" t="s">
        <v>46</v>
      </c>
      <c r="I21368" t="s">
        <v>81</v>
      </c>
      <c r="J21368" t="s">
        <v>1436</v>
      </c>
      <c r="K21368" t="s">
        <v>1436</v>
      </c>
      <c r="L21368">
        <v>2</v>
      </c>
      <c r="M21368" s="1">
        <v>38718</v>
      </c>
      <c r="N21368" s="2">
        <v>38718</v>
      </c>
      <c r="O21368" t="s">
        <v>430</v>
      </c>
      <c r="P21368">
        <v>2006</v>
      </c>
      <c r="Q21368" s="1">
        <v>39687</v>
      </c>
      <c r="R21368" s="1">
        <v>40003</v>
      </c>
      <c r="S21368">
        <v>0</v>
      </c>
      <c r="T21368">
        <v>10449354</v>
      </c>
      <c r="U21368">
        <v>0</v>
      </c>
      <c r="V21368">
        <v>0</v>
      </c>
      <c r="W21368">
        <v>0</v>
      </c>
      <c r="X21368">
        <v>0</v>
      </c>
      <c r="Y21368">
        <v>0</v>
      </c>
      <c r="Z21368">
        <v>0</v>
      </c>
      <c r="AA21368">
        <v>0</v>
      </c>
      <c r="AB21368">
        <v>0</v>
      </c>
      <c r="AC21368">
        <v>0</v>
      </c>
      <c r="AD21368">
        <v>0</v>
      </c>
      <c r="AE21368">
        <v>0</v>
      </c>
      <c r="AF21368">
        <v>4449354</v>
      </c>
      <c r="AG21368">
        <v>6000000</v>
      </c>
      <c r="AH21368">
        <v>0</v>
      </c>
      <c r="AI21368">
        <v>0</v>
      </c>
      <c r="AJ21368">
        <v>0</v>
      </c>
      <c r="AK21368">
        <v>0</v>
      </c>
      <c r="AL21368">
        <v>0</v>
      </c>
      <c r="AM21368">
        <v>0</v>
      </c>
    </row>
    <row r="21369" spans="1:39" x14ac:dyDescent="0.45">
      <c r="A21369" t="s">
        <v>80536</v>
      </c>
      <c r="B21369" t="s">
        <v>80537</v>
      </c>
      <c r="C21369" t="s">
        <v>80538</v>
      </c>
      <c r="D21369" t="s">
        <v>80539</v>
      </c>
      <c r="E21369" t="s">
        <v>343</v>
      </c>
      <c r="F21369" t="s">
        <v>254</v>
      </c>
      <c r="G21369" t="s">
        <v>57</v>
      </c>
      <c r="H21369" t="s">
        <v>7866</v>
      </c>
      <c r="J21369" t="s">
        <v>7867</v>
      </c>
      <c r="K21369" t="s">
        <v>7867</v>
      </c>
      <c r="L21369">
        <v>2</v>
      </c>
      <c r="M21369" s="1">
        <v>37375</v>
      </c>
      <c r="N21369" s="2">
        <v>37347</v>
      </c>
      <c r="O21369" t="s">
        <v>7373</v>
      </c>
      <c r="P21369">
        <v>2002</v>
      </c>
      <c r="Q21369" s="1">
        <v>41730</v>
      </c>
      <c r="R21369" s="1">
        <v>41883</v>
      </c>
      <c r="S21369">
        <v>0</v>
      </c>
      <c r="T21369">
        <v>35000000</v>
      </c>
      <c r="U21369">
        <v>0</v>
      </c>
      <c r="V21369">
        <v>0</v>
      </c>
      <c r="W21369">
        <v>0</v>
      </c>
      <c r="X21369">
        <v>0</v>
      </c>
      <c r="Y21369">
        <v>0</v>
      </c>
      <c r="Z21369">
        <v>0</v>
      </c>
      <c r="AA21369">
        <v>0</v>
      </c>
      <c r="AB21369">
        <v>0</v>
      </c>
      <c r="AC21369">
        <v>0</v>
      </c>
      <c r="AD21369">
        <v>0</v>
      </c>
      <c r="AE21369">
        <v>0</v>
      </c>
      <c r="AF21369">
        <v>20000000</v>
      </c>
      <c r="AG21369">
        <v>15000000</v>
      </c>
      <c r="AH21369">
        <v>0</v>
      </c>
      <c r="AI21369">
        <v>0</v>
      </c>
      <c r="AJ21369">
        <v>0</v>
      </c>
      <c r="AK21369">
        <v>0</v>
      </c>
      <c r="AL21369">
        <v>0</v>
      </c>
      <c r="AM21369">
        <v>0</v>
      </c>
    </row>
    <row r="21370" spans="1:39" x14ac:dyDescent="0.45">
      <c r="A21370" t="s">
        <v>80540</v>
      </c>
      <c r="B21370" t="s">
        <v>80541</v>
      </c>
      <c r="C21370" t="s">
        <v>80542</v>
      </c>
      <c r="D21370" t="s">
        <v>80543</v>
      </c>
      <c r="E21370" t="s">
        <v>3956</v>
      </c>
      <c r="F21370" t="s">
        <v>114</v>
      </c>
      <c r="G21370" t="s">
        <v>57</v>
      </c>
      <c r="H21370" t="s">
        <v>74</v>
      </c>
      <c r="J21370" t="s">
        <v>75</v>
      </c>
      <c r="K21370" t="s">
        <v>75</v>
      </c>
      <c r="L21370">
        <v>1</v>
      </c>
      <c r="M21370" s="1">
        <v>41100</v>
      </c>
      <c r="N21370" s="2">
        <v>41091</v>
      </c>
      <c r="O21370" t="s">
        <v>596</v>
      </c>
      <c r="P21370">
        <v>2012</v>
      </c>
      <c r="Q21370" s="1">
        <v>41101</v>
      </c>
      <c r="R21370" s="1">
        <v>41101</v>
      </c>
      <c r="S21370">
        <v>0</v>
      </c>
      <c r="T21370">
        <v>0</v>
      </c>
      <c r="U21370">
        <v>0</v>
      </c>
      <c r="V21370">
        <v>0</v>
      </c>
      <c r="W21370">
        <v>0</v>
      </c>
      <c r="X21370">
        <v>0</v>
      </c>
      <c r="Y21370">
        <v>0</v>
      </c>
      <c r="Z21370">
        <v>0</v>
      </c>
      <c r="AA21370">
        <v>0</v>
      </c>
      <c r="AB21370">
        <v>0</v>
      </c>
      <c r="AC21370">
        <v>0</v>
      </c>
      <c r="AD21370">
        <v>0</v>
      </c>
      <c r="AE21370">
        <v>0</v>
      </c>
      <c r="AF21370">
        <v>0</v>
      </c>
      <c r="AG21370">
        <v>0</v>
      </c>
      <c r="AH21370">
        <v>0</v>
      </c>
      <c r="AI21370">
        <v>0</v>
      </c>
      <c r="AJ21370">
        <v>0</v>
      </c>
      <c r="AK21370">
        <v>0</v>
      </c>
      <c r="AL21370">
        <v>0</v>
      </c>
      <c r="AM21370">
        <v>0</v>
      </c>
    </row>
    <row r="21371" spans="1:39" x14ac:dyDescent="0.45">
      <c r="A21371" t="s">
        <v>80544</v>
      </c>
      <c r="B21371" t="s">
        <v>80545</v>
      </c>
      <c r="C21371" t="s">
        <v>80546</v>
      </c>
      <c r="D21371" t="s">
        <v>13555</v>
      </c>
      <c r="E21371" t="s">
        <v>343</v>
      </c>
      <c r="F21371" t="s">
        <v>80547</v>
      </c>
      <c r="G21371" t="s">
        <v>57</v>
      </c>
      <c r="H21371" t="s">
        <v>46</v>
      </c>
      <c r="I21371" t="s">
        <v>58</v>
      </c>
      <c r="J21371" t="s">
        <v>198</v>
      </c>
      <c r="K21371" t="s">
        <v>1083</v>
      </c>
      <c r="L21371">
        <v>1</v>
      </c>
      <c r="M21371" s="1">
        <v>40488</v>
      </c>
      <c r="N21371" s="2">
        <v>40483</v>
      </c>
      <c r="O21371" t="s">
        <v>216</v>
      </c>
      <c r="P21371">
        <v>2010</v>
      </c>
      <c r="Q21371" s="1">
        <v>41919</v>
      </c>
      <c r="R21371" s="1">
        <v>41919</v>
      </c>
      <c r="S21371">
        <v>0</v>
      </c>
      <c r="T21371">
        <v>696325</v>
      </c>
      <c r="U21371">
        <v>0</v>
      </c>
      <c r="V21371">
        <v>0</v>
      </c>
      <c r="W21371">
        <v>0</v>
      </c>
      <c r="X21371">
        <v>0</v>
      </c>
      <c r="Y21371">
        <v>0</v>
      </c>
      <c r="Z21371">
        <v>0</v>
      </c>
      <c r="AA21371">
        <v>0</v>
      </c>
      <c r="AB21371">
        <v>0</v>
      </c>
      <c r="AC21371">
        <v>0</v>
      </c>
      <c r="AD21371">
        <v>0</v>
      </c>
      <c r="AE21371">
        <v>0</v>
      </c>
      <c r="AF21371">
        <v>0</v>
      </c>
      <c r="AG21371">
        <v>0</v>
      </c>
      <c r="AH21371">
        <v>0</v>
      </c>
      <c r="AI21371">
        <v>0</v>
      </c>
      <c r="AJ21371">
        <v>0</v>
      </c>
      <c r="AK21371">
        <v>0</v>
      </c>
      <c r="AL21371">
        <v>0</v>
      </c>
      <c r="AM21371">
        <v>0</v>
      </c>
    </row>
    <row r="21372" spans="1:39" x14ac:dyDescent="0.45">
      <c r="A21372" t="s">
        <v>80548</v>
      </c>
      <c r="B21372" t="s">
        <v>80549</v>
      </c>
      <c r="C21372" t="s">
        <v>80550</v>
      </c>
      <c r="D21372" t="s">
        <v>80551</v>
      </c>
      <c r="E21372" t="s">
        <v>89</v>
      </c>
      <c r="F21372" t="s">
        <v>80552</v>
      </c>
      <c r="G21372" t="s">
        <v>57</v>
      </c>
      <c r="L21372">
        <v>3</v>
      </c>
      <c r="M21372" s="1">
        <v>41425</v>
      </c>
      <c r="N21372" s="2">
        <v>41395</v>
      </c>
      <c r="O21372" t="s">
        <v>439</v>
      </c>
      <c r="P21372">
        <v>2013</v>
      </c>
      <c r="Q21372" s="1">
        <v>41425</v>
      </c>
      <c r="R21372" s="1">
        <v>41841</v>
      </c>
      <c r="S21372">
        <v>1520352</v>
      </c>
      <c r="T21372">
        <v>0</v>
      </c>
      <c r="U21372">
        <v>0</v>
      </c>
      <c r="V21372">
        <v>0</v>
      </c>
      <c r="W21372">
        <v>0</v>
      </c>
      <c r="X21372">
        <v>0</v>
      </c>
      <c r="Y21372">
        <v>0</v>
      </c>
      <c r="Z21372">
        <v>0</v>
      </c>
      <c r="AA21372">
        <v>0</v>
      </c>
      <c r="AB21372">
        <v>0</v>
      </c>
      <c r="AC21372">
        <v>0</v>
      </c>
      <c r="AD21372">
        <v>0</v>
      </c>
      <c r="AE21372">
        <v>0</v>
      </c>
      <c r="AF21372">
        <v>0</v>
      </c>
      <c r="AG21372">
        <v>0</v>
      </c>
      <c r="AH21372">
        <v>0</v>
      </c>
      <c r="AI21372">
        <v>0</v>
      </c>
      <c r="AJ21372">
        <v>0</v>
      </c>
      <c r="AK21372">
        <v>0</v>
      </c>
      <c r="AL21372">
        <v>0</v>
      </c>
      <c r="AM21372">
        <v>0</v>
      </c>
    </row>
    <row r="21373" spans="1:39" x14ac:dyDescent="0.45">
      <c r="A21373" t="s">
        <v>80553</v>
      </c>
      <c r="B21373" t="s">
        <v>80554</v>
      </c>
      <c r="C21373" t="s">
        <v>80555</v>
      </c>
      <c r="D21373" t="s">
        <v>107</v>
      </c>
      <c r="E21373" t="s">
        <v>108</v>
      </c>
      <c r="F21373" t="s">
        <v>408</v>
      </c>
      <c r="G21373" t="s">
        <v>57</v>
      </c>
      <c r="H21373" t="s">
        <v>46</v>
      </c>
      <c r="I21373" t="s">
        <v>299</v>
      </c>
      <c r="J21373" t="s">
        <v>300</v>
      </c>
      <c r="K21373" t="s">
        <v>1644</v>
      </c>
      <c r="L21373">
        <v>2</v>
      </c>
      <c r="M21373" s="1">
        <v>36161</v>
      </c>
      <c r="N21373" s="2">
        <v>36161</v>
      </c>
      <c r="O21373" t="s">
        <v>1121</v>
      </c>
      <c r="P21373">
        <v>1999</v>
      </c>
      <c r="Q21373" s="1">
        <v>40392</v>
      </c>
      <c r="R21373" s="1">
        <v>40661</v>
      </c>
      <c r="S21373">
        <v>0</v>
      </c>
      <c r="T21373">
        <v>5500000</v>
      </c>
      <c r="U21373">
        <v>0</v>
      </c>
      <c r="V21373">
        <v>0</v>
      </c>
      <c r="W21373">
        <v>0</v>
      </c>
      <c r="X21373">
        <v>0</v>
      </c>
      <c r="Y21373">
        <v>0</v>
      </c>
      <c r="Z21373">
        <v>0</v>
      </c>
      <c r="AA21373">
        <v>0</v>
      </c>
      <c r="AB21373">
        <v>0</v>
      </c>
      <c r="AC21373">
        <v>0</v>
      </c>
      <c r="AD21373">
        <v>0</v>
      </c>
      <c r="AE21373">
        <v>0</v>
      </c>
      <c r="AF21373">
        <v>0</v>
      </c>
      <c r="AG21373">
        <v>0</v>
      </c>
      <c r="AH21373">
        <v>0</v>
      </c>
      <c r="AI21373">
        <v>0</v>
      </c>
      <c r="AJ21373">
        <v>0</v>
      </c>
      <c r="AK21373">
        <v>0</v>
      </c>
      <c r="AL21373">
        <v>0</v>
      </c>
      <c r="AM21373">
        <v>0</v>
      </c>
    </row>
    <row r="21374" spans="1:39" x14ac:dyDescent="0.45">
      <c r="A21374" t="s">
        <v>80556</v>
      </c>
      <c r="B21374" t="s">
        <v>80557</v>
      </c>
      <c r="C21374" t="s">
        <v>80558</v>
      </c>
      <c r="D21374" t="s">
        <v>1360</v>
      </c>
      <c r="E21374" t="s">
        <v>1361</v>
      </c>
      <c r="F21374" t="s">
        <v>80559</v>
      </c>
      <c r="G21374" t="s">
        <v>57</v>
      </c>
      <c r="H21374" t="s">
        <v>46</v>
      </c>
      <c r="I21374" t="s">
        <v>920</v>
      </c>
      <c r="J21374" t="s">
        <v>921</v>
      </c>
      <c r="K21374" t="s">
        <v>921</v>
      </c>
      <c r="L21374">
        <v>3</v>
      </c>
      <c r="M21374" s="1">
        <v>39083</v>
      </c>
      <c r="N21374" s="2">
        <v>39083</v>
      </c>
      <c r="O21374" t="s">
        <v>110</v>
      </c>
      <c r="P21374">
        <v>2007</v>
      </c>
      <c r="Q21374" s="1">
        <v>40528</v>
      </c>
      <c r="R21374" s="1">
        <v>41820</v>
      </c>
      <c r="S21374">
        <v>0</v>
      </c>
      <c r="T21374">
        <v>59445249</v>
      </c>
      <c r="U21374">
        <v>0</v>
      </c>
      <c r="V21374">
        <v>0</v>
      </c>
      <c r="W21374">
        <v>0</v>
      </c>
      <c r="X21374">
        <v>0</v>
      </c>
      <c r="Y21374">
        <v>0</v>
      </c>
      <c r="Z21374">
        <v>0</v>
      </c>
      <c r="AA21374">
        <v>0</v>
      </c>
      <c r="AB21374">
        <v>0</v>
      </c>
      <c r="AC21374">
        <v>0</v>
      </c>
      <c r="AD21374">
        <v>0</v>
      </c>
      <c r="AE21374">
        <v>0</v>
      </c>
      <c r="AF21374">
        <v>0</v>
      </c>
      <c r="AG21374">
        <v>0</v>
      </c>
      <c r="AH21374">
        <v>0</v>
      </c>
      <c r="AI21374">
        <v>0</v>
      </c>
      <c r="AJ21374">
        <v>0</v>
      </c>
      <c r="AK21374">
        <v>0</v>
      </c>
      <c r="AL21374">
        <v>0</v>
      </c>
      <c r="AM21374">
        <v>0</v>
      </c>
    </row>
    <row r="21375" spans="1:39" x14ac:dyDescent="0.45">
      <c r="A21375" t="s">
        <v>80560</v>
      </c>
      <c r="B21375" t="s">
        <v>80561</v>
      </c>
      <c r="C21375" t="s">
        <v>80562</v>
      </c>
      <c r="D21375" t="s">
        <v>80563</v>
      </c>
      <c r="E21375" t="s">
        <v>89</v>
      </c>
      <c r="F21375" s="3">
        <v>10000</v>
      </c>
      <c r="G21375" t="s">
        <v>57</v>
      </c>
      <c r="H21375" t="s">
        <v>46</v>
      </c>
      <c r="I21375" t="s">
        <v>299</v>
      </c>
      <c r="J21375" t="s">
        <v>18452</v>
      </c>
      <c r="K21375" t="s">
        <v>36387</v>
      </c>
      <c r="L21375">
        <v>1</v>
      </c>
      <c r="M21375" s="1">
        <v>38167</v>
      </c>
      <c r="N21375" s="2">
        <v>38139</v>
      </c>
      <c r="O21375" t="s">
        <v>965</v>
      </c>
      <c r="P21375">
        <v>2004</v>
      </c>
      <c r="Q21375" s="1">
        <v>38139</v>
      </c>
      <c r="R21375" s="1">
        <v>38139</v>
      </c>
      <c r="S21375">
        <v>10000</v>
      </c>
      <c r="T21375">
        <v>0</v>
      </c>
      <c r="U21375">
        <v>0</v>
      </c>
      <c r="V21375">
        <v>0</v>
      </c>
      <c r="W21375">
        <v>0</v>
      </c>
      <c r="X21375">
        <v>0</v>
      </c>
      <c r="Y21375">
        <v>0</v>
      </c>
      <c r="Z21375">
        <v>0</v>
      </c>
      <c r="AA21375">
        <v>0</v>
      </c>
      <c r="AB21375">
        <v>0</v>
      </c>
      <c r="AC21375">
        <v>0</v>
      </c>
      <c r="AD21375">
        <v>0</v>
      </c>
      <c r="AE21375">
        <v>0</v>
      </c>
      <c r="AF21375">
        <v>0</v>
      </c>
      <c r="AG21375">
        <v>0</v>
      </c>
      <c r="AH21375">
        <v>0</v>
      </c>
      <c r="AI21375">
        <v>0</v>
      </c>
      <c r="AJ21375">
        <v>0</v>
      </c>
      <c r="AK21375">
        <v>0</v>
      </c>
      <c r="AL21375">
        <v>0</v>
      </c>
      <c r="AM21375">
        <v>0</v>
      </c>
    </row>
    <row r="21376" spans="1:39" x14ac:dyDescent="0.45">
      <c r="A21376" t="s">
        <v>80564</v>
      </c>
      <c r="B21376" t="s">
        <v>80565</v>
      </c>
      <c r="C21376" t="s">
        <v>80566</v>
      </c>
      <c r="D21376" t="s">
        <v>80567</v>
      </c>
      <c r="E21376" t="s">
        <v>4213</v>
      </c>
      <c r="F21376" t="s">
        <v>80568</v>
      </c>
      <c r="G21376" t="s">
        <v>45</v>
      </c>
      <c r="H21376" t="s">
        <v>46</v>
      </c>
      <c r="I21376" t="s">
        <v>58</v>
      </c>
      <c r="J21376" t="s">
        <v>198</v>
      </c>
      <c r="K21376" t="s">
        <v>199</v>
      </c>
      <c r="L21376">
        <v>5</v>
      </c>
      <c r="M21376" s="1">
        <v>39083</v>
      </c>
      <c r="N21376" s="2">
        <v>39083</v>
      </c>
      <c r="O21376" t="s">
        <v>110</v>
      </c>
      <c r="P21376">
        <v>2007</v>
      </c>
      <c r="Q21376" s="1">
        <v>39693</v>
      </c>
      <c r="R21376" s="1">
        <v>40465</v>
      </c>
      <c r="S21376">
        <v>0</v>
      </c>
      <c r="T21376">
        <v>12645126</v>
      </c>
      <c r="U21376">
        <v>0</v>
      </c>
      <c r="V21376">
        <v>0</v>
      </c>
      <c r="W21376">
        <v>0</v>
      </c>
      <c r="X21376">
        <v>0</v>
      </c>
      <c r="Y21376">
        <v>0</v>
      </c>
      <c r="Z21376">
        <v>0</v>
      </c>
      <c r="AA21376">
        <v>0</v>
      </c>
      <c r="AB21376">
        <v>0</v>
      </c>
      <c r="AC21376">
        <v>0</v>
      </c>
      <c r="AD21376">
        <v>0</v>
      </c>
      <c r="AE21376">
        <v>0</v>
      </c>
      <c r="AF21376">
        <v>1440000</v>
      </c>
      <c r="AG21376">
        <v>1600000</v>
      </c>
      <c r="AH21376">
        <v>8000000</v>
      </c>
      <c r="AI21376">
        <v>0</v>
      </c>
      <c r="AJ21376">
        <v>0</v>
      </c>
      <c r="AK21376">
        <v>0</v>
      </c>
      <c r="AL21376">
        <v>0</v>
      </c>
      <c r="AM21376">
        <v>0</v>
      </c>
    </row>
    <row r="21377" spans="1:39" x14ac:dyDescent="0.45">
      <c r="A21377" t="s">
        <v>80569</v>
      </c>
      <c r="B21377" t="s">
        <v>80570</v>
      </c>
      <c r="C21377" t="s">
        <v>80571</v>
      </c>
      <c r="D21377" t="s">
        <v>88</v>
      </c>
      <c r="E21377" t="s">
        <v>89</v>
      </c>
      <c r="F21377" t="s">
        <v>10585</v>
      </c>
      <c r="H21377" t="s">
        <v>46</v>
      </c>
      <c r="I21377" t="s">
        <v>47</v>
      </c>
      <c r="J21377" t="s">
        <v>48</v>
      </c>
      <c r="K21377" t="s">
        <v>49</v>
      </c>
      <c r="L21377">
        <v>1</v>
      </c>
      <c r="M21377" s="1">
        <v>40544</v>
      </c>
      <c r="N21377" s="2">
        <v>40544</v>
      </c>
      <c r="O21377" t="s">
        <v>528</v>
      </c>
      <c r="P21377">
        <v>2011</v>
      </c>
      <c r="Q21377" s="1">
        <v>40863</v>
      </c>
      <c r="R21377" s="1">
        <v>40863</v>
      </c>
      <c r="S21377">
        <v>0</v>
      </c>
      <c r="T21377">
        <v>155000</v>
      </c>
      <c r="U21377">
        <v>0</v>
      </c>
      <c r="V21377">
        <v>0</v>
      </c>
      <c r="W21377">
        <v>0</v>
      </c>
      <c r="X21377">
        <v>0</v>
      </c>
      <c r="Y21377">
        <v>0</v>
      </c>
      <c r="Z21377">
        <v>0</v>
      </c>
      <c r="AA21377">
        <v>0</v>
      </c>
      <c r="AB21377">
        <v>0</v>
      </c>
      <c r="AC21377">
        <v>0</v>
      </c>
      <c r="AD21377">
        <v>0</v>
      </c>
      <c r="AE21377">
        <v>0</v>
      </c>
      <c r="AF21377">
        <v>0</v>
      </c>
      <c r="AG21377">
        <v>0</v>
      </c>
      <c r="AH21377">
        <v>0</v>
      </c>
      <c r="AI21377">
        <v>0</v>
      </c>
      <c r="AJ21377">
        <v>0</v>
      </c>
      <c r="AK21377">
        <v>0</v>
      </c>
      <c r="AL21377">
        <v>0</v>
      </c>
      <c r="AM21377">
        <v>0</v>
      </c>
    </row>
    <row r="21378" spans="1:39" x14ac:dyDescent="0.45">
      <c r="A21378" t="s">
        <v>80572</v>
      </c>
      <c r="B21378" t="s">
        <v>80573</v>
      </c>
      <c r="C21378" t="s">
        <v>80574</v>
      </c>
      <c r="D21378" t="s">
        <v>7918</v>
      </c>
      <c r="E21378" t="s">
        <v>294</v>
      </c>
      <c r="F21378" t="s">
        <v>114</v>
      </c>
      <c r="G21378" t="s">
        <v>57</v>
      </c>
      <c r="H21378" t="s">
        <v>46</v>
      </c>
      <c r="I21378" t="s">
        <v>1355</v>
      </c>
      <c r="J21378" t="s">
        <v>7079</v>
      </c>
      <c r="K21378" t="s">
        <v>80575</v>
      </c>
      <c r="L21378">
        <v>1</v>
      </c>
      <c r="M21378" s="1">
        <v>32356</v>
      </c>
      <c r="N21378" s="2">
        <v>32356</v>
      </c>
      <c r="O21378" t="s">
        <v>49099</v>
      </c>
      <c r="P21378">
        <v>1988</v>
      </c>
      <c r="Q21378" s="1">
        <v>39131</v>
      </c>
      <c r="R21378" s="1">
        <v>39131</v>
      </c>
      <c r="S21378">
        <v>0</v>
      </c>
      <c r="T21378">
        <v>0</v>
      </c>
      <c r="U21378">
        <v>0</v>
      </c>
      <c r="V21378">
        <v>0</v>
      </c>
      <c r="W21378">
        <v>0</v>
      </c>
      <c r="X21378">
        <v>0</v>
      </c>
      <c r="Y21378">
        <v>0</v>
      </c>
      <c r="Z21378">
        <v>0</v>
      </c>
      <c r="AA21378">
        <v>0</v>
      </c>
      <c r="AB21378">
        <v>0</v>
      </c>
      <c r="AC21378">
        <v>0</v>
      </c>
      <c r="AD21378">
        <v>0</v>
      </c>
      <c r="AE21378">
        <v>0</v>
      </c>
      <c r="AF21378">
        <v>0</v>
      </c>
      <c r="AG21378">
        <v>0</v>
      </c>
      <c r="AH21378">
        <v>0</v>
      </c>
      <c r="AI21378">
        <v>0</v>
      </c>
      <c r="AJ21378">
        <v>0</v>
      </c>
      <c r="AK21378">
        <v>0</v>
      </c>
      <c r="AL21378">
        <v>0</v>
      </c>
      <c r="AM21378">
        <v>0</v>
      </c>
    </row>
    <row r="21379" spans="1:39" x14ac:dyDescent="0.45">
      <c r="A21379" t="s">
        <v>80576</v>
      </c>
      <c r="B21379" t="s">
        <v>80577</v>
      </c>
      <c r="C21379" t="s">
        <v>80578</v>
      </c>
      <c r="D21379" t="s">
        <v>293</v>
      </c>
      <c r="E21379" t="s">
        <v>294</v>
      </c>
      <c r="F21379" t="s">
        <v>80579</v>
      </c>
      <c r="G21379" t="s">
        <v>57</v>
      </c>
      <c r="H21379" t="s">
        <v>46</v>
      </c>
      <c r="I21379" t="s">
        <v>2759</v>
      </c>
      <c r="J21379" t="s">
        <v>2760</v>
      </c>
      <c r="K21379" t="s">
        <v>5731</v>
      </c>
      <c r="L21379">
        <v>1</v>
      </c>
      <c r="M21379" s="1">
        <v>38718</v>
      </c>
      <c r="N21379" s="2">
        <v>38718</v>
      </c>
      <c r="O21379" t="s">
        <v>430</v>
      </c>
      <c r="P21379">
        <v>2006</v>
      </c>
      <c r="Q21379" s="1">
        <v>40177</v>
      </c>
      <c r="R21379" s="1">
        <v>40177</v>
      </c>
      <c r="S21379">
        <v>0</v>
      </c>
      <c r="T21379">
        <v>898000</v>
      </c>
      <c r="U21379">
        <v>0</v>
      </c>
      <c r="V21379">
        <v>0</v>
      </c>
      <c r="W21379">
        <v>0</v>
      </c>
      <c r="X21379">
        <v>0</v>
      </c>
      <c r="Y21379">
        <v>0</v>
      </c>
      <c r="Z21379">
        <v>0</v>
      </c>
      <c r="AA21379">
        <v>0</v>
      </c>
      <c r="AB21379">
        <v>0</v>
      </c>
      <c r="AC21379">
        <v>0</v>
      </c>
      <c r="AD21379">
        <v>0</v>
      </c>
      <c r="AE21379">
        <v>0</v>
      </c>
      <c r="AF21379">
        <v>0</v>
      </c>
      <c r="AG21379">
        <v>0</v>
      </c>
      <c r="AH21379">
        <v>0</v>
      </c>
      <c r="AI21379">
        <v>0</v>
      </c>
      <c r="AJ21379">
        <v>0</v>
      </c>
      <c r="AK21379">
        <v>0</v>
      </c>
      <c r="AL21379">
        <v>0</v>
      </c>
      <c r="AM21379">
        <v>0</v>
      </c>
    </row>
    <row r="21380" spans="1:39" x14ac:dyDescent="0.45">
      <c r="A21380" t="s">
        <v>80580</v>
      </c>
      <c r="B21380" t="s">
        <v>80581</v>
      </c>
      <c r="C21380" t="s">
        <v>80582</v>
      </c>
      <c r="D21380" t="s">
        <v>80583</v>
      </c>
      <c r="E21380" t="s">
        <v>5546</v>
      </c>
      <c r="F21380" t="s">
        <v>282</v>
      </c>
      <c r="G21380" t="s">
        <v>57</v>
      </c>
      <c r="L21380">
        <v>1</v>
      </c>
      <c r="M21380" s="1">
        <v>41395</v>
      </c>
      <c r="N21380" s="2">
        <v>41395</v>
      </c>
      <c r="O21380" t="s">
        <v>439</v>
      </c>
      <c r="P21380">
        <v>2013</v>
      </c>
      <c r="Q21380" s="1">
        <v>41607</v>
      </c>
      <c r="R21380" s="1">
        <v>41607</v>
      </c>
      <c r="S21380">
        <v>100000</v>
      </c>
      <c r="T21380">
        <v>0</v>
      </c>
      <c r="U21380">
        <v>0</v>
      </c>
      <c r="V21380">
        <v>0</v>
      </c>
      <c r="W21380">
        <v>0</v>
      </c>
      <c r="X21380">
        <v>0</v>
      </c>
      <c r="Y21380">
        <v>0</v>
      </c>
      <c r="Z21380">
        <v>0</v>
      </c>
      <c r="AA21380">
        <v>0</v>
      </c>
      <c r="AB21380">
        <v>0</v>
      </c>
      <c r="AC21380">
        <v>0</v>
      </c>
      <c r="AD21380">
        <v>0</v>
      </c>
      <c r="AE21380">
        <v>0</v>
      </c>
      <c r="AF21380">
        <v>0</v>
      </c>
      <c r="AG21380">
        <v>0</v>
      </c>
      <c r="AH21380">
        <v>0</v>
      </c>
      <c r="AI21380">
        <v>0</v>
      </c>
      <c r="AJ21380">
        <v>0</v>
      </c>
      <c r="AK21380">
        <v>0</v>
      </c>
      <c r="AL21380">
        <v>0</v>
      </c>
      <c r="AM21380">
        <v>0</v>
      </c>
    </row>
    <row r="21381" spans="1:39" x14ac:dyDescent="0.45">
      <c r="A21381" t="s">
        <v>80584</v>
      </c>
      <c r="B21381" t="s">
        <v>80585</v>
      </c>
      <c r="C21381" t="s">
        <v>80586</v>
      </c>
      <c r="D21381" t="s">
        <v>1757</v>
      </c>
      <c r="E21381" t="s">
        <v>1758</v>
      </c>
      <c r="F21381" t="s">
        <v>80587</v>
      </c>
      <c r="G21381" t="s">
        <v>57</v>
      </c>
      <c r="H21381" t="s">
        <v>46</v>
      </c>
      <c r="I21381" t="s">
        <v>58</v>
      </c>
      <c r="J21381" t="s">
        <v>198</v>
      </c>
      <c r="K21381" t="s">
        <v>199</v>
      </c>
      <c r="L21381">
        <v>4</v>
      </c>
      <c r="M21381" s="1">
        <v>37987</v>
      </c>
      <c r="N21381" s="2">
        <v>37987</v>
      </c>
      <c r="O21381" t="s">
        <v>452</v>
      </c>
      <c r="P21381">
        <v>2004</v>
      </c>
      <c r="Q21381" s="1">
        <v>40360</v>
      </c>
      <c r="R21381" s="1">
        <v>41702</v>
      </c>
      <c r="S21381">
        <v>2000000</v>
      </c>
      <c r="T21381">
        <v>74200000</v>
      </c>
      <c r="U21381">
        <v>0</v>
      </c>
      <c r="V21381">
        <v>0</v>
      </c>
      <c r="W21381">
        <v>0</v>
      </c>
      <c r="X21381">
        <v>0</v>
      </c>
      <c r="Y21381">
        <v>0</v>
      </c>
      <c r="Z21381">
        <v>0</v>
      </c>
      <c r="AA21381">
        <v>0</v>
      </c>
      <c r="AB21381">
        <v>0</v>
      </c>
      <c r="AC21381">
        <v>0</v>
      </c>
      <c r="AD21381">
        <v>0</v>
      </c>
      <c r="AE21381">
        <v>0</v>
      </c>
      <c r="AF21381">
        <v>0</v>
      </c>
      <c r="AG21381">
        <v>0</v>
      </c>
      <c r="AH21381">
        <v>13200000</v>
      </c>
      <c r="AI21381">
        <v>25000000</v>
      </c>
      <c r="AJ21381">
        <v>36000000</v>
      </c>
      <c r="AK21381">
        <v>0</v>
      </c>
      <c r="AL21381">
        <v>0</v>
      </c>
      <c r="AM21381">
        <v>0</v>
      </c>
    </row>
    <row r="21382" spans="1:39" x14ac:dyDescent="0.45">
      <c r="A21382" t="s">
        <v>80588</v>
      </c>
      <c r="B21382" t="s">
        <v>80589</v>
      </c>
      <c r="C21382" t="s">
        <v>80590</v>
      </c>
      <c r="F21382" s="3">
        <v>50000</v>
      </c>
      <c r="G21382" t="s">
        <v>57</v>
      </c>
      <c r="H21382" t="s">
        <v>46</v>
      </c>
      <c r="I21382" t="s">
        <v>299</v>
      </c>
      <c r="J21382" t="s">
        <v>300</v>
      </c>
      <c r="K21382" t="s">
        <v>300</v>
      </c>
      <c r="L21382">
        <v>1</v>
      </c>
      <c r="M21382" s="1">
        <v>40544</v>
      </c>
      <c r="N21382" s="2">
        <v>40544</v>
      </c>
      <c r="O21382" t="s">
        <v>528</v>
      </c>
      <c r="P21382">
        <v>2011</v>
      </c>
      <c r="Q21382" s="1">
        <v>40840</v>
      </c>
      <c r="R21382" s="1">
        <v>40840</v>
      </c>
      <c r="S21382">
        <v>50000</v>
      </c>
      <c r="T21382">
        <v>0</v>
      </c>
      <c r="U21382">
        <v>0</v>
      </c>
      <c r="V21382">
        <v>0</v>
      </c>
      <c r="W21382">
        <v>0</v>
      </c>
      <c r="X21382">
        <v>0</v>
      </c>
      <c r="Y21382">
        <v>0</v>
      </c>
      <c r="Z21382">
        <v>0</v>
      </c>
      <c r="AA21382">
        <v>0</v>
      </c>
      <c r="AB21382">
        <v>0</v>
      </c>
      <c r="AC21382">
        <v>0</v>
      </c>
      <c r="AD21382">
        <v>0</v>
      </c>
      <c r="AE21382">
        <v>0</v>
      </c>
      <c r="AF21382">
        <v>0</v>
      </c>
      <c r="AG21382">
        <v>0</v>
      </c>
      <c r="AH21382">
        <v>0</v>
      </c>
      <c r="AI21382">
        <v>0</v>
      </c>
      <c r="AJ21382">
        <v>0</v>
      </c>
      <c r="AK21382">
        <v>0</v>
      </c>
      <c r="AL21382">
        <v>0</v>
      </c>
      <c r="AM21382">
        <v>0</v>
      </c>
    </row>
    <row r="21383" spans="1:39" x14ac:dyDescent="0.45">
      <c r="A21383" t="s">
        <v>80591</v>
      </c>
      <c r="B21383" t="s">
        <v>80592</v>
      </c>
      <c r="C21383" t="s">
        <v>80593</v>
      </c>
      <c r="D21383" t="s">
        <v>434</v>
      </c>
      <c r="E21383" t="s">
        <v>413</v>
      </c>
      <c r="F21383" t="s">
        <v>114</v>
      </c>
      <c r="G21383" t="s">
        <v>57</v>
      </c>
      <c r="H21383" t="s">
        <v>46</v>
      </c>
      <c r="I21383" t="s">
        <v>91</v>
      </c>
      <c r="J21383" t="s">
        <v>602</v>
      </c>
      <c r="K21383" t="s">
        <v>602</v>
      </c>
      <c r="L21383">
        <v>1</v>
      </c>
      <c r="M21383" s="1">
        <v>41365</v>
      </c>
      <c r="N21383" s="2">
        <v>41365</v>
      </c>
      <c r="O21383" t="s">
        <v>439</v>
      </c>
      <c r="P21383">
        <v>2013</v>
      </c>
      <c r="Q21383" s="1">
        <v>41545</v>
      </c>
      <c r="R21383" s="1">
        <v>41545</v>
      </c>
      <c r="S21383">
        <v>0</v>
      </c>
      <c r="T21383">
        <v>0</v>
      </c>
      <c r="U21383">
        <v>0</v>
      </c>
      <c r="V21383">
        <v>0</v>
      </c>
      <c r="W21383">
        <v>0</v>
      </c>
      <c r="X21383">
        <v>0</v>
      </c>
      <c r="Y21383">
        <v>0</v>
      </c>
      <c r="Z21383">
        <v>0</v>
      </c>
      <c r="AA21383">
        <v>0</v>
      </c>
      <c r="AB21383">
        <v>0</v>
      </c>
      <c r="AC21383">
        <v>0</v>
      </c>
      <c r="AD21383">
        <v>0</v>
      </c>
      <c r="AE21383">
        <v>0</v>
      </c>
      <c r="AF21383">
        <v>0</v>
      </c>
      <c r="AG21383">
        <v>0</v>
      </c>
      <c r="AH21383">
        <v>0</v>
      </c>
      <c r="AI21383">
        <v>0</v>
      </c>
      <c r="AJ21383">
        <v>0</v>
      </c>
      <c r="AK21383">
        <v>0</v>
      </c>
      <c r="AL21383">
        <v>0</v>
      </c>
      <c r="AM21383">
        <v>0</v>
      </c>
    </row>
    <row r="21384" spans="1:39" x14ac:dyDescent="0.45">
      <c r="A21384" t="s">
        <v>80594</v>
      </c>
      <c r="B21384" t="s">
        <v>80595</v>
      </c>
      <c r="C21384" t="s">
        <v>80596</v>
      </c>
      <c r="D21384" t="s">
        <v>80597</v>
      </c>
      <c r="E21384" t="s">
        <v>2887</v>
      </c>
      <c r="F21384" t="s">
        <v>39149</v>
      </c>
      <c r="G21384" t="s">
        <v>57</v>
      </c>
      <c r="H21384" t="s">
        <v>46</v>
      </c>
      <c r="I21384" t="s">
        <v>58</v>
      </c>
      <c r="J21384" t="s">
        <v>198</v>
      </c>
      <c r="K21384" t="s">
        <v>1127</v>
      </c>
      <c r="L21384">
        <v>1</v>
      </c>
      <c r="M21384" s="1">
        <v>39539</v>
      </c>
      <c r="N21384" s="2">
        <v>39539</v>
      </c>
      <c r="O21384" t="s">
        <v>520</v>
      </c>
      <c r="P21384">
        <v>2008</v>
      </c>
      <c r="Q21384" s="1">
        <v>41379</v>
      </c>
      <c r="R21384" s="1">
        <v>41379</v>
      </c>
      <c r="S21384">
        <v>780000</v>
      </c>
      <c r="T21384">
        <v>0</v>
      </c>
      <c r="U21384">
        <v>0</v>
      </c>
      <c r="V21384">
        <v>0</v>
      </c>
      <c r="W21384">
        <v>0</v>
      </c>
      <c r="X21384">
        <v>0</v>
      </c>
      <c r="Y21384">
        <v>0</v>
      </c>
      <c r="Z21384">
        <v>0</v>
      </c>
      <c r="AA21384">
        <v>0</v>
      </c>
      <c r="AB21384">
        <v>0</v>
      </c>
      <c r="AC21384">
        <v>0</v>
      </c>
      <c r="AD21384">
        <v>0</v>
      </c>
      <c r="AE21384">
        <v>0</v>
      </c>
      <c r="AF21384">
        <v>0</v>
      </c>
      <c r="AG21384">
        <v>0</v>
      </c>
      <c r="AH21384">
        <v>0</v>
      </c>
      <c r="AI21384">
        <v>0</v>
      </c>
      <c r="AJ21384">
        <v>0</v>
      </c>
      <c r="AK21384">
        <v>0</v>
      </c>
      <c r="AL21384">
        <v>0</v>
      </c>
      <c r="AM21384">
        <v>0</v>
      </c>
    </row>
    <row r="21385" spans="1:39" x14ac:dyDescent="0.45">
      <c r="A21385" t="s">
        <v>80598</v>
      </c>
      <c r="B21385" t="s">
        <v>80599</v>
      </c>
      <c r="C21385" t="s">
        <v>80600</v>
      </c>
      <c r="D21385" t="s">
        <v>80601</v>
      </c>
      <c r="E21385" t="s">
        <v>413</v>
      </c>
      <c r="F21385" s="3">
        <v>40000</v>
      </c>
      <c r="G21385" t="s">
        <v>57</v>
      </c>
      <c r="H21385" t="s">
        <v>122</v>
      </c>
      <c r="J21385" t="s">
        <v>123</v>
      </c>
      <c r="K21385" t="s">
        <v>123</v>
      </c>
      <c r="L21385">
        <v>1</v>
      </c>
      <c r="M21385" s="1">
        <v>41061</v>
      </c>
      <c r="N21385" s="2">
        <v>41061</v>
      </c>
      <c r="O21385" t="s">
        <v>50</v>
      </c>
      <c r="P21385">
        <v>2012</v>
      </c>
      <c r="Q21385" s="1">
        <v>41061</v>
      </c>
      <c r="R21385" s="1">
        <v>41061</v>
      </c>
      <c r="S21385">
        <v>40000</v>
      </c>
      <c r="T21385">
        <v>0</v>
      </c>
      <c r="U21385">
        <v>0</v>
      </c>
      <c r="V21385">
        <v>0</v>
      </c>
      <c r="W21385">
        <v>0</v>
      </c>
      <c r="X21385">
        <v>0</v>
      </c>
      <c r="Y21385">
        <v>0</v>
      </c>
      <c r="Z21385">
        <v>0</v>
      </c>
      <c r="AA21385">
        <v>0</v>
      </c>
      <c r="AB21385">
        <v>0</v>
      </c>
      <c r="AC21385">
        <v>0</v>
      </c>
      <c r="AD21385">
        <v>0</v>
      </c>
      <c r="AE21385">
        <v>0</v>
      </c>
      <c r="AF21385">
        <v>0</v>
      </c>
      <c r="AG21385">
        <v>0</v>
      </c>
      <c r="AH21385">
        <v>0</v>
      </c>
      <c r="AI21385">
        <v>0</v>
      </c>
      <c r="AJ21385">
        <v>0</v>
      </c>
      <c r="AK21385">
        <v>0</v>
      </c>
      <c r="AL21385">
        <v>0</v>
      </c>
      <c r="AM21385">
        <v>0</v>
      </c>
    </row>
    <row r="21386" spans="1:39" x14ac:dyDescent="0.45">
      <c r="A21386" t="s">
        <v>80602</v>
      </c>
      <c r="B21386" t="s">
        <v>80603</v>
      </c>
      <c r="C21386" t="s">
        <v>80604</v>
      </c>
      <c r="D21386" t="s">
        <v>88</v>
      </c>
      <c r="E21386" t="s">
        <v>89</v>
      </c>
      <c r="F21386" t="s">
        <v>80605</v>
      </c>
      <c r="G21386" t="s">
        <v>57</v>
      </c>
      <c r="H21386" t="s">
        <v>46</v>
      </c>
      <c r="I21386" t="s">
        <v>81</v>
      </c>
      <c r="J21386" t="s">
        <v>1436</v>
      </c>
      <c r="K21386" t="s">
        <v>1436</v>
      </c>
      <c r="L21386">
        <v>1</v>
      </c>
      <c r="M21386" s="1">
        <v>39448</v>
      </c>
      <c r="N21386" s="2">
        <v>39448</v>
      </c>
      <c r="O21386" t="s">
        <v>181</v>
      </c>
      <c r="P21386">
        <v>2008</v>
      </c>
      <c r="Q21386" s="1">
        <v>40596</v>
      </c>
      <c r="R21386" s="1">
        <v>40596</v>
      </c>
      <c r="S21386">
        <v>0</v>
      </c>
      <c r="T21386">
        <v>0</v>
      </c>
      <c r="U21386">
        <v>0</v>
      </c>
      <c r="V21386">
        <v>0</v>
      </c>
      <c r="W21386">
        <v>0</v>
      </c>
      <c r="X21386">
        <v>568000</v>
      </c>
      <c r="Y21386">
        <v>0</v>
      </c>
      <c r="Z21386">
        <v>0</v>
      </c>
      <c r="AA21386">
        <v>0</v>
      </c>
      <c r="AB21386">
        <v>0</v>
      </c>
      <c r="AC21386">
        <v>0</v>
      </c>
      <c r="AD21386">
        <v>0</v>
      </c>
      <c r="AE21386">
        <v>0</v>
      </c>
      <c r="AF21386">
        <v>0</v>
      </c>
      <c r="AG21386">
        <v>0</v>
      </c>
      <c r="AH21386">
        <v>0</v>
      </c>
      <c r="AI21386">
        <v>0</v>
      </c>
      <c r="AJ21386">
        <v>0</v>
      </c>
      <c r="AK21386">
        <v>0</v>
      </c>
      <c r="AL21386">
        <v>0</v>
      </c>
      <c r="AM21386">
        <v>0</v>
      </c>
    </row>
    <row r="21387" spans="1:39" x14ac:dyDescent="0.45">
      <c r="A21387" t="s">
        <v>80606</v>
      </c>
      <c r="B21387" t="s">
        <v>80607</v>
      </c>
      <c r="C21387" t="s">
        <v>80608</v>
      </c>
      <c r="D21387" t="s">
        <v>107</v>
      </c>
      <c r="E21387" t="s">
        <v>108</v>
      </c>
      <c r="F21387" t="s">
        <v>80609</v>
      </c>
      <c r="G21387" t="s">
        <v>57</v>
      </c>
      <c r="H21387" t="s">
        <v>46</v>
      </c>
      <c r="I21387" t="s">
        <v>115</v>
      </c>
      <c r="J21387" t="s">
        <v>334</v>
      </c>
      <c r="K21387" t="s">
        <v>334</v>
      </c>
      <c r="L21387">
        <v>2</v>
      </c>
      <c r="M21387" s="1">
        <v>37987</v>
      </c>
      <c r="N21387" s="2">
        <v>37987</v>
      </c>
      <c r="O21387" t="s">
        <v>452</v>
      </c>
      <c r="P21387">
        <v>2004</v>
      </c>
      <c r="Q21387" s="1">
        <v>40078</v>
      </c>
      <c r="R21387" s="1">
        <v>41191</v>
      </c>
      <c r="S21387">
        <v>1313287</v>
      </c>
      <c r="T21387">
        <v>9000000</v>
      </c>
      <c r="U21387">
        <v>0</v>
      </c>
      <c r="V21387">
        <v>0</v>
      </c>
      <c r="W21387">
        <v>0</v>
      </c>
      <c r="X21387">
        <v>0</v>
      </c>
      <c r="Y21387">
        <v>0</v>
      </c>
      <c r="Z21387">
        <v>0</v>
      </c>
      <c r="AA21387">
        <v>0</v>
      </c>
      <c r="AB21387">
        <v>0</v>
      </c>
      <c r="AC21387">
        <v>0</v>
      </c>
      <c r="AD21387">
        <v>0</v>
      </c>
      <c r="AE21387">
        <v>0</v>
      </c>
      <c r="AF21387">
        <v>9000000</v>
      </c>
      <c r="AG21387">
        <v>0</v>
      </c>
      <c r="AH21387">
        <v>0</v>
      </c>
      <c r="AI21387">
        <v>0</v>
      </c>
      <c r="AJ21387">
        <v>0</v>
      </c>
      <c r="AK21387">
        <v>0</v>
      </c>
      <c r="AL21387">
        <v>0</v>
      </c>
      <c r="AM21387">
        <v>0</v>
      </c>
    </row>
    <row r="21388" spans="1:39" x14ac:dyDescent="0.45">
      <c r="A21388" t="s">
        <v>80610</v>
      </c>
      <c r="B21388" t="s">
        <v>80611</v>
      </c>
      <c r="C21388" t="s">
        <v>80612</v>
      </c>
      <c r="D21388" t="s">
        <v>80613</v>
      </c>
      <c r="E21388" t="s">
        <v>6695</v>
      </c>
      <c r="F21388" t="s">
        <v>33524</v>
      </c>
      <c r="G21388" t="s">
        <v>57</v>
      </c>
      <c r="H21388" t="s">
        <v>1146</v>
      </c>
      <c r="J21388" t="s">
        <v>1147</v>
      </c>
      <c r="K21388" t="s">
        <v>80345</v>
      </c>
      <c r="L21388">
        <v>3</v>
      </c>
      <c r="M21388" s="1">
        <v>40558</v>
      </c>
      <c r="N21388" s="2">
        <v>40544</v>
      </c>
      <c r="O21388" t="s">
        <v>528</v>
      </c>
      <c r="P21388">
        <v>2011</v>
      </c>
      <c r="Q21388" s="1">
        <v>40544</v>
      </c>
      <c r="R21388" s="1">
        <v>41029</v>
      </c>
      <c r="S21388">
        <v>200000</v>
      </c>
      <c r="T21388">
        <v>0</v>
      </c>
      <c r="U21388">
        <v>0</v>
      </c>
      <c r="V21388">
        <v>0</v>
      </c>
      <c r="W21388">
        <v>0</v>
      </c>
      <c r="X21388">
        <v>0</v>
      </c>
      <c r="Y21388">
        <v>570000</v>
      </c>
      <c r="Z21388">
        <v>0</v>
      </c>
      <c r="AA21388">
        <v>0</v>
      </c>
      <c r="AB21388">
        <v>0</v>
      </c>
      <c r="AC21388">
        <v>0</v>
      </c>
      <c r="AD21388">
        <v>0</v>
      </c>
      <c r="AE21388">
        <v>0</v>
      </c>
      <c r="AF21388">
        <v>0</v>
      </c>
      <c r="AG21388">
        <v>0</v>
      </c>
      <c r="AH21388">
        <v>0</v>
      </c>
      <c r="AI21388">
        <v>0</v>
      </c>
      <c r="AJ21388">
        <v>0</v>
      </c>
      <c r="AK21388">
        <v>0</v>
      </c>
      <c r="AL21388">
        <v>0</v>
      </c>
      <c r="AM21388">
        <v>0</v>
      </c>
    </row>
    <row r="21389" spans="1:39" x14ac:dyDescent="0.45">
      <c r="A21389" t="s">
        <v>80614</v>
      </c>
      <c r="B21389" t="s">
        <v>80615</v>
      </c>
      <c r="C21389" t="s">
        <v>80616</v>
      </c>
      <c r="D21389" t="s">
        <v>54</v>
      </c>
      <c r="E21389" t="s">
        <v>55</v>
      </c>
      <c r="F21389" t="s">
        <v>45360</v>
      </c>
      <c r="G21389" t="s">
        <v>57</v>
      </c>
      <c r="H21389" t="s">
        <v>503</v>
      </c>
      <c r="J21389" t="s">
        <v>504</v>
      </c>
      <c r="K21389" t="s">
        <v>504</v>
      </c>
      <c r="L21389">
        <v>2</v>
      </c>
      <c r="M21389" s="1">
        <v>41183</v>
      </c>
      <c r="N21389" s="2">
        <v>41183</v>
      </c>
      <c r="O21389" t="s">
        <v>67</v>
      </c>
      <c r="P21389">
        <v>2012</v>
      </c>
      <c r="Q21389" s="1">
        <v>41613</v>
      </c>
      <c r="R21389" s="1">
        <v>41968</v>
      </c>
      <c r="S21389">
        <v>0</v>
      </c>
      <c r="T21389">
        <v>1298000</v>
      </c>
      <c r="U21389">
        <v>0</v>
      </c>
      <c r="V21389">
        <v>0</v>
      </c>
      <c r="W21389">
        <v>0</v>
      </c>
      <c r="X21389">
        <v>0</v>
      </c>
      <c r="Y21389">
        <v>0</v>
      </c>
      <c r="Z21389">
        <v>0</v>
      </c>
      <c r="AA21389">
        <v>0</v>
      </c>
      <c r="AB21389">
        <v>0</v>
      </c>
      <c r="AC21389">
        <v>0</v>
      </c>
      <c r="AD21389">
        <v>0</v>
      </c>
      <c r="AE21389">
        <v>0</v>
      </c>
      <c r="AF21389">
        <v>748000</v>
      </c>
      <c r="AG21389">
        <v>0</v>
      </c>
      <c r="AH21389">
        <v>0</v>
      </c>
      <c r="AI21389">
        <v>0</v>
      </c>
      <c r="AJ21389">
        <v>0</v>
      </c>
      <c r="AK21389">
        <v>0</v>
      </c>
      <c r="AL21389">
        <v>0</v>
      </c>
      <c r="AM21389">
        <v>0</v>
      </c>
    </row>
    <row r="21390" spans="1:39" x14ac:dyDescent="0.45">
      <c r="A21390" t="s">
        <v>80617</v>
      </c>
      <c r="B21390" t="s">
        <v>80618</v>
      </c>
      <c r="C21390" t="s">
        <v>80619</v>
      </c>
      <c r="D21390" t="s">
        <v>1343</v>
      </c>
      <c r="E21390" t="s">
        <v>1344</v>
      </c>
      <c r="F21390" t="s">
        <v>846</v>
      </c>
      <c r="G21390" t="s">
        <v>57</v>
      </c>
      <c r="H21390" t="s">
        <v>46</v>
      </c>
      <c r="I21390" t="s">
        <v>58</v>
      </c>
      <c r="J21390" t="s">
        <v>1223</v>
      </c>
      <c r="K21390" t="s">
        <v>1223</v>
      </c>
      <c r="L21390">
        <v>1</v>
      </c>
      <c r="M21390" s="1">
        <v>39448</v>
      </c>
      <c r="N21390" s="2">
        <v>39448</v>
      </c>
      <c r="O21390" t="s">
        <v>181</v>
      </c>
      <c r="P21390">
        <v>2008</v>
      </c>
      <c r="Q21390" s="1">
        <v>40268</v>
      </c>
      <c r="R21390" s="1">
        <v>40268</v>
      </c>
      <c r="S21390">
        <v>0</v>
      </c>
      <c r="T21390">
        <v>0</v>
      </c>
      <c r="U21390">
        <v>0</v>
      </c>
      <c r="V21390">
        <v>0</v>
      </c>
      <c r="W21390">
        <v>0</v>
      </c>
      <c r="X21390">
        <v>1000000</v>
      </c>
      <c r="Y21390">
        <v>0</v>
      </c>
      <c r="Z21390">
        <v>0</v>
      </c>
      <c r="AA21390">
        <v>0</v>
      </c>
      <c r="AB21390">
        <v>0</v>
      </c>
      <c r="AC21390">
        <v>0</v>
      </c>
      <c r="AD21390">
        <v>0</v>
      </c>
      <c r="AE21390">
        <v>0</v>
      </c>
      <c r="AF21390">
        <v>0</v>
      </c>
      <c r="AG21390">
        <v>0</v>
      </c>
      <c r="AH21390">
        <v>0</v>
      </c>
      <c r="AI21390">
        <v>0</v>
      </c>
      <c r="AJ21390">
        <v>0</v>
      </c>
      <c r="AK21390">
        <v>0</v>
      </c>
      <c r="AL21390">
        <v>0</v>
      </c>
      <c r="AM21390">
        <v>0</v>
      </c>
    </row>
    <row r="21391" spans="1:39" x14ac:dyDescent="0.45">
      <c r="A21391" t="s">
        <v>80620</v>
      </c>
      <c r="B21391" t="s">
        <v>80621</v>
      </c>
      <c r="C21391" t="s">
        <v>80622</v>
      </c>
      <c r="D21391" t="s">
        <v>293</v>
      </c>
      <c r="E21391" t="s">
        <v>294</v>
      </c>
      <c r="F21391" t="s">
        <v>80623</v>
      </c>
      <c r="G21391" t="s">
        <v>57</v>
      </c>
      <c r="H21391" t="s">
        <v>46</v>
      </c>
      <c r="I21391" t="s">
        <v>58</v>
      </c>
      <c r="J21391" t="s">
        <v>518</v>
      </c>
      <c r="K21391" t="s">
        <v>519</v>
      </c>
      <c r="L21391">
        <v>1</v>
      </c>
      <c r="Q21391" s="1">
        <v>41641</v>
      </c>
      <c r="R21391" s="1">
        <v>41641</v>
      </c>
      <c r="S21391">
        <v>0</v>
      </c>
      <c r="T21391">
        <v>443501</v>
      </c>
      <c r="U21391">
        <v>0</v>
      </c>
      <c r="V21391">
        <v>0</v>
      </c>
      <c r="W21391">
        <v>0</v>
      </c>
      <c r="X21391">
        <v>0</v>
      </c>
      <c r="Y21391">
        <v>0</v>
      </c>
      <c r="Z21391">
        <v>0</v>
      </c>
      <c r="AA21391">
        <v>0</v>
      </c>
      <c r="AB21391">
        <v>0</v>
      </c>
      <c r="AC21391">
        <v>0</v>
      </c>
      <c r="AD21391">
        <v>0</v>
      </c>
      <c r="AE21391">
        <v>0</v>
      </c>
      <c r="AF21391">
        <v>0</v>
      </c>
      <c r="AG21391">
        <v>0</v>
      </c>
      <c r="AH21391">
        <v>0</v>
      </c>
      <c r="AI21391">
        <v>0</v>
      </c>
      <c r="AJ21391">
        <v>0</v>
      </c>
      <c r="AK21391">
        <v>0</v>
      </c>
      <c r="AL21391">
        <v>0</v>
      </c>
      <c r="AM21391">
        <v>0</v>
      </c>
    </row>
    <row r="21392" spans="1:39" x14ac:dyDescent="0.45">
      <c r="A21392" t="s">
        <v>80624</v>
      </c>
      <c r="B21392" t="s">
        <v>80625</v>
      </c>
      <c r="C21392" t="s">
        <v>80626</v>
      </c>
      <c r="D21392" t="s">
        <v>88</v>
      </c>
      <c r="E21392" t="s">
        <v>89</v>
      </c>
      <c r="F21392" t="s">
        <v>20105</v>
      </c>
      <c r="G21392" t="s">
        <v>45</v>
      </c>
      <c r="H21392" t="s">
        <v>46</v>
      </c>
      <c r="I21392" t="s">
        <v>58</v>
      </c>
      <c r="J21392" t="s">
        <v>198</v>
      </c>
      <c r="K21392" t="s">
        <v>621</v>
      </c>
      <c r="L21392">
        <v>1</v>
      </c>
      <c r="Q21392" s="1">
        <v>40652</v>
      </c>
      <c r="R21392" s="1">
        <v>40652</v>
      </c>
      <c r="S21392">
        <v>0</v>
      </c>
      <c r="T21392">
        <v>7750000</v>
      </c>
      <c r="U21392">
        <v>0</v>
      </c>
      <c r="V21392">
        <v>0</v>
      </c>
      <c r="W21392">
        <v>0</v>
      </c>
      <c r="X21392">
        <v>0</v>
      </c>
      <c r="Y21392">
        <v>0</v>
      </c>
      <c r="Z21392">
        <v>0</v>
      </c>
      <c r="AA21392">
        <v>0</v>
      </c>
      <c r="AB21392">
        <v>0</v>
      </c>
      <c r="AC21392">
        <v>0</v>
      </c>
      <c r="AD21392">
        <v>0</v>
      </c>
      <c r="AE21392">
        <v>0</v>
      </c>
      <c r="AF21392">
        <v>0</v>
      </c>
      <c r="AG21392">
        <v>0</v>
      </c>
      <c r="AH21392">
        <v>0</v>
      </c>
      <c r="AI21392">
        <v>0</v>
      </c>
      <c r="AJ21392">
        <v>0</v>
      </c>
      <c r="AK21392">
        <v>0</v>
      </c>
      <c r="AL21392">
        <v>0</v>
      </c>
      <c r="AM21392">
        <v>0</v>
      </c>
    </row>
    <row r="21393" spans="1:39" x14ac:dyDescent="0.45">
      <c r="A21393" t="s">
        <v>80627</v>
      </c>
      <c r="B21393" t="s">
        <v>80628</v>
      </c>
      <c r="C21393" t="s">
        <v>80629</v>
      </c>
      <c r="D21393" t="s">
        <v>26196</v>
      </c>
      <c r="E21393" t="s">
        <v>1361</v>
      </c>
      <c r="F21393" t="s">
        <v>80630</v>
      </c>
      <c r="G21393" t="s">
        <v>57</v>
      </c>
      <c r="H21393" t="s">
        <v>46</v>
      </c>
      <c r="I21393" t="s">
        <v>148</v>
      </c>
      <c r="J21393" t="s">
        <v>149</v>
      </c>
      <c r="K21393" t="s">
        <v>2527</v>
      </c>
      <c r="L21393">
        <v>3</v>
      </c>
      <c r="Q21393" s="1">
        <v>39792</v>
      </c>
      <c r="R21393" s="1">
        <v>40637</v>
      </c>
      <c r="S21393">
        <v>0</v>
      </c>
      <c r="T21393">
        <v>0</v>
      </c>
      <c r="U21393">
        <v>0</v>
      </c>
      <c r="V21393">
        <v>0</v>
      </c>
      <c r="W21393">
        <v>0</v>
      </c>
      <c r="X21393">
        <v>200000000</v>
      </c>
      <c r="Y21393">
        <v>0</v>
      </c>
      <c r="Z21393">
        <v>0</v>
      </c>
      <c r="AA21393">
        <v>161000000</v>
      </c>
      <c r="AB21393">
        <v>0</v>
      </c>
      <c r="AC21393">
        <v>0</v>
      </c>
      <c r="AD21393">
        <v>0</v>
      </c>
      <c r="AE21393">
        <v>0</v>
      </c>
      <c r="AF21393">
        <v>0</v>
      </c>
      <c r="AG21393">
        <v>0</v>
      </c>
      <c r="AH21393">
        <v>0</v>
      </c>
      <c r="AI21393">
        <v>0</v>
      </c>
      <c r="AJ21393">
        <v>0</v>
      </c>
      <c r="AK21393">
        <v>0</v>
      </c>
      <c r="AL21393">
        <v>0</v>
      </c>
      <c r="AM21393">
        <v>0</v>
      </c>
    </row>
    <row r="21394" spans="1:39" x14ac:dyDescent="0.45">
      <c r="A21394" t="s">
        <v>80631</v>
      </c>
      <c r="B21394" t="s">
        <v>80632</v>
      </c>
      <c r="C21394" t="s">
        <v>80633</v>
      </c>
      <c r="D21394" t="s">
        <v>80634</v>
      </c>
      <c r="E21394" t="s">
        <v>1616</v>
      </c>
      <c r="F21394" t="s">
        <v>114</v>
      </c>
      <c r="G21394" t="s">
        <v>57</v>
      </c>
      <c r="H21394" t="s">
        <v>46</v>
      </c>
      <c r="I21394" t="s">
        <v>299</v>
      </c>
      <c r="J21394" t="s">
        <v>300</v>
      </c>
      <c r="K21394" t="s">
        <v>3330</v>
      </c>
      <c r="L21394">
        <v>1</v>
      </c>
      <c r="M21394" s="1">
        <v>39630</v>
      </c>
      <c r="N21394" s="2">
        <v>39630</v>
      </c>
      <c r="O21394" t="s">
        <v>2173</v>
      </c>
      <c r="P21394">
        <v>2008</v>
      </c>
      <c r="Q21394" s="1">
        <v>40381</v>
      </c>
      <c r="R21394" s="1">
        <v>40381</v>
      </c>
      <c r="S21394">
        <v>0</v>
      </c>
      <c r="T21394">
        <v>0</v>
      </c>
      <c r="U21394">
        <v>0</v>
      </c>
      <c r="V21394">
        <v>0</v>
      </c>
      <c r="W21394">
        <v>0</v>
      </c>
      <c r="X21394">
        <v>0</v>
      </c>
      <c r="Y21394">
        <v>0</v>
      </c>
      <c r="Z21394">
        <v>0</v>
      </c>
      <c r="AA21394">
        <v>0</v>
      </c>
      <c r="AB21394">
        <v>0</v>
      </c>
      <c r="AC21394">
        <v>0</v>
      </c>
      <c r="AD21394">
        <v>0</v>
      </c>
      <c r="AE21394">
        <v>0</v>
      </c>
      <c r="AF21394">
        <v>0</v>
      </c>
      <c r="AG21394">
        <v>0</v>
      </c>
      <c r="AH21394">
        <v>0</v>
      </c>
      <c r="AI21394">
        <v>0</v>
      </c>
      <c r="AJ21394">
        <v>0</v>
      </c>
      <c r="AK21394">
        <v>0</v>
      </c>
      <c r="AL21394">
        <v>0</v>
      </c>
      <c r="AM21394">
        <v>0</v>
      </c>
    </row>
    <row r="21395" spans="1:39" x14ac:dyDescent="0.45">
      <c r="A21395" t="s">
        <v>80635</v>
      </c>
      <c r="B21395" t="s">
        <v>80636</v>
      </c>
      <c r="C21395" t="s">
        <v>80637</v>
      </c>
      <c r="D21395" t="s">
        <v>88</v>
      </c>
      <c r="E21395" t="s">
        <v>89</v>
      </c>
      <c r="F21395" t="s">
        <v>80638</v>
      </c>
      <c r="G21395" t="s">
        <v>57</v>
      </c>
      <c r="H21395" t="s">
        <v>46</v>
      </c>
      <c r="I21395" t="s">
        <v>115</v>
      </c>
      <c r="J21395" t="s">
        <v>334</v>
      </c>
      <c r="K21395" t="s">
        <v>334</v>
      </c>
      <c r="L21395">
        <v>1</v>
      </c>
      <c r="M21395" s="1">
        <v>36161</v>
      </c>
      <c r="N21395" s="2">
        <v>36161</v>
      </c>
      <c r="O21395" t="s">
        <v>1121</v>
      </c>
      <c r="P21395">
        <v>1999</v>
      </c>
      <c r="Q21395" s="1">
        <v>40688</v>
      </c>
      <c r="R21395" s="1">
        <v>40688</v>
      </c>
      <c r="S21395">
        <v>0</v>
      </c>
      <c r="T21395">
        <v>4543284</v>
      </c>
      <c r="U21395">
        <v>0</v>
      </c>
      <c r="V21395">
        <v>0</v>
      </c>
      <c r="W21395">
        <v>0</v>
      </c>
      <c r="X21395">
        <v>0</v>
      </c>
      <c r="Y21395">
        <v>0</v>
      </c>
      <c r="Z21395">
        <v>0</v>
      </c>
      <c r="AA21395">
        <v>0</v>
      </c>
      <c r="AB21395">
        <v>0</v>
      </c>
      <c r="AC21395">
        <v>0</v>
      </c>
      <c r="AD21395">
        <v>0</v>
      </c>
      <c r="AE21395">
        <v>0</v>
      </c>
      <c r="AF21395">
        <v>0</v>
      </c>
      <c r="AG21395">
        <v>0</v>
      </c>
      <c r="AH21395">
        <v>0</v>
      </c>
      <c r="AI21395">
        <v>0</v>
      </c>
      <c r="AJ21395">
        <v>0</v>
      </c>
      <c r="AK21395">
        <v>0</v>
      </c>
      <c r="AL21395">
        <v>0</v>
      </c>
      <c r="AM21395">
        <v>0</v>
      </c>
    </row>
    <row r="21396" spans="1:39" x14ac:dyDescent="0.45">
      <c r="A21396" t="s">
        <v>80639</v>
      </c>
      <c r="B21396" t="s">
        <v>80640</v>
      </c>
      <c r="C21396" t="s">
        <v>80641</v>
      </c>
      <c r="D21396" t="s">
        <v>127</v>
      </c>
      <c r="E21396" t="s">
        <v>128</v>
      </c>
      <c r="F21396" t="s">
        <v>80642</v>
      </c>
      <c r="G21396" t="s">
        <v>57</v>
      </c>
      <c r="H21396" t="s">
        <v>74</v>
      </c>
      <c r="J21396" t="s">
        <v>75</v>
      </c>
      <c r="K21396" t="s">
        <v>75</v>
      </c>
      <c r="L21396">
        <v>1</v>
      </c>
      <c r="M21396" s="1">
        <v>39814</v>
      </c>
      <c r="N21396" s="2">
        <v>39814</v>
      </c>
      <c r="O21396" t="s">
        <v>188</v>
      </c>
      <c r="P21396">
        <v>2009</v>
      </c>
      <c r="Q21396" s="1">
        <v>41808</v>
      </c>
      <c r="R21396" s="1">
        <v>41808</v>
      </c>
      <c r="S21396">
        <v>0</v>
      </c>
      <c r="T21396">
        <v>3394145</v>
      </c>
      <c r="U21396">
        <v>0</v>
      </c>
      <c r="V21396">
        <v>0</v>
      </c>
      <c r="W21396">
        <v>0</v>
      </c>
      <c r="X21396">
        <v>0</v>
      </c>
      <c r="Y21396">
        <v>0</v>
      </c>
      <c r="Z21396">
        <v>0</v>
      </c>
      <c r="AA21396">
        <v>0</v>
      </c>
      <c r="AB21396">
        <v>0</v>
      </c>
      <c r="AC21396">
        <v>0</v>
      </c>
      <c r="AD21396">
        <v>0</v>
      </c>
      <c r="AE21396">
        <v>0</v>
      </c>
      <c r="AF21396">
        <v>3394145</v>
      </c>
      <c r="AG21396">
        <v>0</v>
      </c>
      <c r="AH21396">
        <v>0</v>
      </c>
      <c r="AI21396">
        <v>0</v>
      </c>
      <c r="AJ21396">
        <v>0</v>
      </c>
      <c r="AK21396">
        <v>0</v>
      </c>
      <c r="AL21396">
        <v>0</v>
      </c>
      <c r="AM21396">
        <v>0</v>
      </c>
    </row>
    <row r="21397" spans="1:39" x14ac:dyDescent="0.45">
      <c r="A21397" t="s">
        <v>80643</v>
      </c>
      <c r="B21397" t="s">
        <v>80644</v>
      </c>
      <c r="F21397" t="s">
        <v>3876</v>
      </c>
      <c r="G21397" t="s">
        <v>57</v>
      </c>
      <c r="H21397" t="s">
        <v>46</v>
      </c>
      <c r="I21397" t="s">
        <v>205</v>
      </c>
      <c r="J21397" t="s">
        <v>206</v>
      </c>
      <c r="K21397" t="s">
        <v>206</v>
      </c>
      <c r="L21397">
        <v>2</v>
      </c>
      <c r="M21397" s="1">
        <v>39814</v>
      </c>
      <c r="N21397" s="2">
        <v>39814</v>
      </c>
      <c r="O21397" t="s">
        <v>188</v>
      </c>
      <c r="P21397">
        <v>2009</v>
      </c>
      <c r="Q21397" s="1">
        <v>40186</v>
      </c>
      <c r="R21397" s="1">
        <v>40879</v>
      </c>
      <c r="S21397">
        <v>0</v>
      </c>
      <c r="T21397">
        <v>130000</v>
      </c>
      <c r="U21397">
        <v>0</v>
      </c>
      <c r="V21397">
        <v>0</v>
      </c>
      <c r="W21397">
        <v>0</v>
      </c>
      <c r="X21397">
        <v>0</v>
      </c>
      <c r="Y21397">
        <v>0</v>
      </c>
      <c r="Z21397">
        <v>0</v>
      </c>
      <c r="AA21397">
        <v>0</v>
      </c>
      <c r="AB21397">
        <v>0</v>
      </c>
      <c r="AC21397">
        <v>0</v>
      </c>
      <c r="AD21397">
        <v>0</v>
      </c>
      <c r="AE21397">
        <v>0</v>
      </c>
      <c r="AF21397">
        <v>0</v>
      </c>
      <c r="AG21397">
        <v>0</v>
      </c>
      <c r="AH21397">
        <v>0</v>
      </c>
      <c r="AI21397">
        <v>0</v>
      </c>
      <c r="AJ21397">
        <v>0</v>
      </c>
      <c r="AK21397">
        <v>0</v>
      </c>
      <c r="AL21397">
        <v>0</v>
      </c>
      <c r="AM21397">
        <v>0</v>
      </c>
    </row>
    <row r="21398" spans="1:39" x14ac:dyDescent="0.45">
      <c r="A21398" t="s">
        <v>80645</v>
      </c>
      <c r="B21398" t="s">
        <v>80646</v>
      </c>
      <c r="C21398" t="s">
        <v>80647</v>
      </c>
      <c r="D21398" t="s">
        <v>293</v>
      </c>
      <c r="E21398" t="s">
        <v>294</v>
      </c>
      <c r="F21398" t="s">
        <v>80648</v>
      </c>
      <c r="G21398" t="s">
        <v>57</v>
      </c>
      <c r="H21398" t="s">
        <v>46</v>
      </c>
      <c r="I21398" t="s">
        <v>241</v>
      </c>
      <c r="J21398" t="s">
        <v>16623</v>
      </c>
      <c r="K21398" t="s">
        <v>16623</v>
      </c>
      <c r="L21398">
        <v>1</v>
      </c>
      <c r="M21398" s="1">
        <v>35065</v>
      </c>
      <c r="N21398" s="2">
        <v>35065</v>
      </c>
      <c r="O21398" t="s">
        <v>3501</v>
      </c>
      <c r="P21398">
        <v>1996</v>
      </c>
      <c r="Q21398" s="1">
        <v>40375</v>
      </c>
      <c r="R21398" s="1">
        <v>40375</v>
      </c>
      <c r="S21398">
        <v>0</v>
      </c>
      <c r="T21398">
        <v>2163000</v>
      </c>
      <c r="U21398">
        <v>0</v>
      </c>
      <c r="V21398">
        <v>0</v>
      </c>
      <c r="W21398">
        <v>0</v>
      </c>
      <c r="X21398">
        <v>0</v>
      </c>
      <c r="Y21398">
        <v>0</v>
      </c>
      <c r="Z21398">
        <v>0</v>
      </c>
      <c r="AA21398">
        <v>0</v>
      </c>
      <c r="AB21398">
        <v>0</v>
      </c>
      <c r="AC21398">
        <v>0</v>
      </c>
      <c r="AD21398">
        <v>0</v>
      </c>
      <c r="AE21398">
        <v>0</v>
      </c>
      <c r="AF21398">
        <v>0</v>
      </c>
      <c r="AG21398">
        <v>0</v>
      </c>
      <c r="AH21398">
        <v>0</v>
      </c>
      <c r="AI21398">
        <v>0</v>
      </c>
      <c r="AJ21398">
        <v>0</v>
      </c>
      <c r="AK21398">
        <v>0</v>
      </c>
      <c r="AL21398">
        <v>0</v>
      </c>
      <c r="AM21398">
        <v>0</v>
      </c>
    </row>
    <row r="21399" spans="1:39" x14ac:dyDescent="0.45">
      <c r="A21399" t="s">
        <v>80649</v>
      </c>
      <c r="B21399" t="s">
        <v>80650</v>
      </c>
      <c r="C21399" t="s">
        <v>80651</v>
      </c>
      <c r="D21399" t="s">
        <v>80652</v>
      </c>
      <c r="E21399" t="s">
        <v>248</v>
      </c>
      <c r="F21399" t="s">
        <v>114</v>
      </c>
      <c r="G21399" t="s">
        <v>57</v>
      </c>
      <c r="H21399" t="s">
        <v>46</v>
      </c>
      <c r="I21399" t="s">
        <v>58</v>
      </c>
      <c r="J21399" t="s">
        <v>198</v>
      </c>
      <c r="K21399" t="s">
        <v>199</v>
      </c>
      <c r="L21399">
        <v>2</v>
      </c>
      <c r="M21399" s="1">
        <v>41275</v>
      </c>
      <c r="N21399" s="2">
        <v>41275</v>
      </c>
      <c r="O21399" t="s">
        <v>164</v>
      </c>
      <c r="P21399">
        <v>2013</v>
      </c>
      <c r="Q21399" s="1">
        <v>41640</v>
      </c>
      <c r="R21399" s="1">
        <v>41698</v>
      </c>
      <c r="S21399">
        <v>0</v>
      </c>
      <c r="T21399">
        <v>0</v>
      </c>
      <c r="U21399">
        <v>0</v>
      </c>
      <c r="V21399">
        <v>0</v>
      </c>
      <c r="W21399">
        <v>0</v>
      </c>
      <c r="X21399">
        <v>0</v>
      </c>
      <c r="Y21399">
        <v>0</v>
      </c>
      <c r="Z21399">
        <v>0</v>
      </c>
      <c r="AA21399">
        <v>0</v>
      </c>
      <c r="AB21399">
        <v>0</v>
      </c>
      <c r="AC21399">
        <v>0</v>
      </c>
      <c r="AD21399">
        <v>0</v>
      </c>
      <c r="AE21399">
        <v>0</v>
      </c>
      <c r="AF21399">
        <v>0</v>
      </c>
      <c r="AG21399">
        <v>0</v>
      </c>
      <c r="AH21399">
        <v>0</v>
      </c>
      <c r="AI21399">
        <v>0</v>
      </c>
      <c r="AJ21399">
        <v>0</v>
      </c>
      <c r="AK21399">
        <v>0</v>
      </c>
      <c r="AL21399">
        <v>0</v>
      </c>
      <c r="AM21399">
        <v>0</v>
      </c>
    </row>
    <row r="21400" spans="1:39" x14ac:dyDescent="0.45">
      <c r="A21400" t="s">
        <v>80653</v>
      </c>
      <c r="B21400" t="s">
        <v>80654</v>
      </c>
      <c r="C21400" t="s">
        <v>80655</v>
      </c>
      <c r="D21400" t="s">
        <v>293</v>
      </c>
      <c r="E21400" t="s">
        <v>294</v>
      </c>
      <c r="F21400" t="s">
        <v>80656</v>
      </c>
      <c r="G21400" t="s">
        <v>57</v>
      </c>
      <c r="H21400" t="s">
        <v>46</v>
      </c>
      <c r="I21400" t="s">
        <v>241</v>
      </c>
      <c r="J21400" t="s">
        <v>242</v>
      </c>
      <c r="K21400" t="s">
        <v>242</v>
      </c>
      <c r="L21400">
        <v>1</v>
      </c>
      <c r="M21400" s="1">
        <v>36526</v>
      </c>
      <c r="N21400" s="2">
        <v>36526</v>
      </c>
      <c r="O21400" t="s">
        <v>255</v>
      </c>
      <c r="P21400">
        <v>2000</v>
      </c>
      <c r="Q21400" s="1">
        <v>41641</v>
      </c>
      <c r="R21400" s="1">
        <v>41641</v>
      </c>
      <c r="S21400">
        <v>0</v>
      </c>
      <c r="T21400">
        <v>1153983</v>
      </c>
      <c r="U21400">
        <v>0</v>
      </c>
      <c r="V21400">
        <v>0</v>
      </c>
      <c r="W21400">
        <v>0</v>
      </c>
      <c r="X21400">
        <v>0</v>
      </c>
      <c r="Y21400">
        <v>0</v>
      </c>
      <c r="Z21400">
        <v>0</v>
      </c>
      <c r="AA21400">
        <v>0</v>
      </c>
      <c r="AB21400">
        <v>0</v>
      </c>
      <c r="AC21400">
        <v>0</v>
      </c>
      <c r="AD21400">
        <v>0</v>
      </c>
      <c r="AE21400">
        <v>0</v>
      </c>
      <c r="AF21400">
        <v>0</v>
      </c>
      <c r="AG21400">
        <v>0</v>
      </c>
      <c r="AH21400">
        <v>0</v>
      </c>
      <c r="AI21400">
        <v>0</v>
      </c>
      <c r="AJ21400">
        <v>0</v>
      </c>
      <c r="AK21400">
        <v>0</v>
      </c>
      <c r="AL21400">
        <v>0</v>
      </c>
      <c r="AM21400">
        <v>0</v>
      </c>
    </row>
    <row r="21401" spans="1:39" x14ac:dyDescent="0.45">
      <c r="A21401" t="s">
        <v>80657</v>
      </c>
      <c r="B21401" t="s">
        <v>80658</v>
      </c>
      <c r="C21401" t="s">
        <v>80659</v>
      </c>
      <c r="D21401" t="s">
        <v>755</v>
      </c>
      <c r="E21401" t="s">
        <v>756</v>
      </c>
      <c r="F21401" t="s">
        <v>1047</v>
      </c>
      <c r="G21401" t="s">
        <v>45</v>
      </c>
      <c r="H21401" t="s">
        <v>46</v>
      </c>
      <c r="I21401" t="s">
        <v>58</v>
      </c>
      <c r="J21401" t="s">
        <v>198</v>
      </c>
      <c r="K21401" t="s">
        <v>5333</v>
      </c>
      <c r="L21401">
        <v>1</v>
      </c>
      <c r="Q21401" s="1">
        <v>41137</v>
      </c>
      <c r="R21401" s="1">
        <v>41137</v>
      </c>
      <c r="S21401">
        <v>0</v>
      </c>
      <c r="T21401">
        <v>5000000</v>
      </c>
      <c r="U21401">
        <v>0</v>
      </c>
      <c r="V21401">
        <v>0</v>
      </c>
      <c r="W21401">
        <v>0</v>
      </c>
      <c r="X21401">
        <v>0</v>
      </c>
      <c r="Y21401">
        <v>0</v>
      </c>
      <c r="Z21401">
        <v>0</v>
      </c>
      <c r="AA21401">
        <v>0</v>
      </c>
      <c r="AB21401">
        <v>0</v>
      </c>
      <c r="AC21401">
        <v>0</v>
      </c>
      <c r="AD21401">
        <v>0</v>
      </c>
      <c r="AE21401">
        <v>0</v>
      </c>
      <c r="AF21401">
        <v>0</v>
      </c>
      <c r="AG21401">
        <v>0</v>
      </c>
      <c r="AH21401">
        <v>0</v>
      </c>
      <c r="AI21401">
        <v>0</v>
      </c>
      <c r="AJ21401">
        <v>0</v>
      </c>
      <c r="AK21401">
        <v>0</v>
      </c>
      <c r="AL21401">
        <v>0</v>
      </c>
      <c r="AM21401">
        <v>0</v>
      </c>
    </row>
    <row r="21402" spans="1:39" x14ac:dyDescent="0.45">
      <c r="A21402" t="s">
        <v>80660</v>
      </c>
      <c r="B21402" t="s">
        <v>80661</v>
      </c>
      <c r="C21402" t="s">
        <v>80662</v>
      </c>
      <c r="D21402" t="s">
        <v>80663</v>
      </c>
      <c r="E21402" t="s">
        <v>1475</v>
      </c>
      <c r="F21402" t="s">
        <v>114</v>
      </c>
      <c r="G21402" t="s">
        <v>57</v>
      </c>
      <c r="H21402" t="s">
        <v>787</v>
      </c>
      <c r="J21402" t="s">
        <v>1427</v>
      </c>
      <c r="K21402" t="s">
        <v>1427</v>
      </c>
      <c r="L21402">
        <v>1</v>
      </c>
      <c r="Q21402" s="1">
        <v>41822</v>
      </c>
      <c r="R21402" s="1">
        <v>41822</v>
      </c>
      <c r="S21402">
        <v>0</v>
      </c>
      <c r="T21402">
        <v>0</v>
      </c>
      <c r="U21402">
        <v>0</v>
      </c>
      <c r="V21402">
        <v>0</v>
      </c>
      <c r="W21402">
        <v>0</v>
      </c>
      <c r="X21402">
        <v>0</v>
      </c>
      <c r="Y21402">
        <v>0</v>
      </c>
      <c r="Z21402">
        <v>0</v>
      </c>
      <c r="AA21402">
        <v>0</v>
      </c>
      <c r="AB21402">
        <v>0</v>
      </c>
      <c r="AC21402">
        <v>0</v>
      </c>
      <c r="AD21402">
        <v>0</v>
      </c>
      <c r="AE21402">
        <v>0</v>
      </c>
      <c r="AF21402">
        <v>0</v>
      </c>
      <c r="AG21402">
        <v>0</v>
      </c>
      <c r="AH21402">
        <v>0</v>
      </c>
      <c r="AI21402">
        <v>0</v>
      </c>
      <c r="AJ21402">
        <v>0</v>
      </c>
      <c r="AK21402">
        <v>0</v>
      </c>
      <c r="AL21402">
        <v>0</v>
      </c>
      <c r="AM21402">
        <v>0</v>
      </c>
    </row>
    <row r="21403" spans="1:39" x14ac:dyDescent="0.45">
      <c r="A21403" t="s">
        <v>80664</v>
      </c>
      <c r="B21403" t="s">
        <v>80665</v>
      </c>
      <c r="C21403" t="s">
        <v>80666</v>
      </c>
      <c r="D21403" t="s">
        <v>1343</v>
      </c>
      <c r="E21403" t="s">
        <v>1344</v>
      </c>
      <c r="F21403" t="s">
        <v>53257</v>
      </c>
      <c r="G21403" t="s">
        <v>57</v>
      </c>
      <c r="H21403" t="s">
        <v>214</v>
      </c>
      <c r="J21403" t="s">
        <v>4136</v>
      </c>
      <c r="K21403" t="s">
        <v>80667</v>
      </c>
      <c r="L21403">
        <v>1</v>
      </c>
      <c r="M21403" s="1">
        <v>31778</v>
      </c>
      <c r="N21403" s="2">
        <v>31778</v>
      </c>
      <c r="O21403" t="s">
        <v>2187</v>
      </c>
      <c r="P21403">
        <v>1987</v>
      </c>
      <c r="Q21403" s="1">
        <v>39815</v>
      </c>
      <c r="R21403" s="1">
        <v>39815</v>
      </c>
      <c r="S21403">
        <v>0</v>
      </c>
      <c r="T21403">
        <v>4490000</v>
      </c>
      <c r="U21403">
        <v>0</v>
      </c>
      <c r="V21403">
        <v>0</v>
      </c>
      <c r="W21403">
        <v>0</v>
      </c>
      <c r="X21403">
        <v>0</v>
      </c>
      <c r="Y21403">
        <v>0</v>
      </c>
      <c r="Z21403">
        <v>0</v>
      </c>
      <c r="AA21403">
        <v>0</v>
      </c>
      <c r="AB21403">
        <v>0</v>
      </c>
      <c r="AC21403">
        <v>0</v>
      </c>
      <c r="AD21403">
        <v>0</v>
      </c>
      <c r="AE21403">
        <v>0</v>
      </c>
      <c r="AF21403">
        <v>0</v>
      </c>
      <c r="AG21403">
        <v>4490000</v>
      </c>
      <c r="AH21403">
        <v>0</v>
      </c>
      <c r="AI21403">
        <v>0</v>
      </c>
      <c r="AJ21403">
        <v>0</v>
      </c>
      <c r="AK21403">
        <v>0</v>
      </c>
      <c r="AL21403">
        <v>0</v>
      </c>
      <c r="AM21403">
        <v>0</v>
      </c>
    </row>
    <row r="21404" spans="1:39" x14ac:dyDescent="0.45">
      <c r="A21404" t="s">
        <v>80668</v>
      </c>
      <c r="B21404" t="s">
        <v>80669</v>
      </c>
      <c r="C21404" t="s">
        <v>80670</v>
      </c>
      <c r="D21404" t="s">
        <v>80671</v>
      </c>
      <c r="E21404" t="s">
        <v>1827</v>
      </c>
      <c r="F21404" t="s">
        <v>222</v>
      </c>
      <c r="G21404" t="s">
        <v>57</v>
      </c>
      <c r="H21404" t="s">
        <v>74</v>
      </c>
      <c r="J21404" t="s">
        <v>2971</v>
      </c>
      <c r="K21404" t="s">
        <v>80672</v>
      </c>
      <c r="L21404">
        <v>1</v>
      </c>
      <c r="M21404" s="1">
        <v>41275</v>
      </c>
      <c r="N21404" s="2">
        <v>41275</v>
      </c>
      <c r="O21404" t="s">
        <v>164</v>
      </c>
      <c r="P21404">
        <v>2013</v>
      </c>
      <c r="Q21404" s="1">
        <v>41821</v>
      </c>
      <c r="R21404" s="1">
        <v>41821</v>
      </c>
      <c r="S21404">
        <v>0</v>
      </c>
      <c r="T21404">
        <v>10000000</v>
      </c>
      <c r="U21404">
        <v>0</v>
      </c>
      <c r="V21404">
        <v>0</v>
      </c>
      <c r="W21404">
        <v>0</v>
      </c>
      <c r="X21404">
        <v>0</v>
      </c>
      <c r="Y21404">
        <v>0</v>
      </c>
      <c r="Z21404">
        <v>0</v>
      </c>
      <c r="AA21404">
        <v>0</v>
      </c>
      <c r="AB21404">
        <v>0</v>
      </c>
      <c r="AC21404">
        <v>0</v>
      </c>
      <c r="AD21404">
        <v>0</v>
      </c>
      <c r="AE21404">
        <v>0</v>
      </c>
      <c r="AF21404">
        <v>0</v>
      </c>
      <c r="AG21404">
        <v>0</v>
      </c>
      <c r="AH21404">
        <v>0</v>
      </c>
      <c r="AI21404">
        <v>0</v>
      </c>
      <c r="AJ21404">
        <v>0</v>
      </c>
      <c r="AK21404">
        <v>0</v>
      </c>
      <c r="AL21404">
        <v>0</v>
      </c>
      <c r="AM21404">
        <v>0</v>
      </c>
    </row>
    <row r="21405" spans="1:39" x14ac:dyDescent="0.45">
      <c r="A21405" t="s">
        <v>80673</v>
      </c>
      <c r="B21405" t="s">
        <v>80674</v>
      </c>
      <c r="D21405" t="s">
        <v>293</v>
      </c>
      <c r="E21405" t="s">
        <v>294</v>
      </c>
      <c r="F21405" t="s">
        <v>80675</v>
      </c>
      <c r="G21405" t="s">
        <v>57</v>
      </c>
      <c r="H21405" t="s">
        <v>46</v>
      </c>
      <c r="I21405" t="s">
        <v>1388</v>
      </c>
      <c r="J21405" t="s">
        <v>8439</v>
      </c>
      <c r="K21405" t="s">
        <v>8439</v>
      </c>
      <c r="L21405">
        <v>1</v>
      </c>
      <c r="M21405" s="1">
        <v>38353</v>
      </c>
      <c r="N21405" s="2">
        <v>38353</v>
      </c>
      <c r="O21405" t="s">
        <v>464</v>
      </c>
      <c r="P21405">
        <v>2005</v>
      </c>
      <c r="Q21405" s="1">
        <v>39927</v>
      </c>
      <c r="R21405" s="1">
        <v>39927</v>
      </c>
      <c r="S21405">
        <v>0</v>
      </c>
      <c r="T21405">
        <v>0</v>
      </c>
      <c r="U21405">
        <v>0</v>
      </c>
      <c r="V21405">
        <v>0</v>
      </c>
      <c r="W21405">
        <v>0</v>
      </c>
      <c r="X21405">
        <v>249935</v>
      </c>
      <c r="Y21405">
        <v>0</v>
      </c>
      <c r="Z21405">
        <v>0</v>
      </c>
      <c r="AA21405">
        <v>0</v>
      </c>
      <c r="AB21405">
        <v>0</v>
      </c>
      <c r="AC21405">
        <v>0</v>
      </c>
      <c r="AD21405">
        <v>0</v>
      </c>
      <c r="AE21405">
        <v>0</v>
      </c>
      <c r="AF21405">
        <v>0</v>
      </c>
      <c r="AG21405">
        <v>0</v>
      </c>
      <c r="AH21405">
        <v>0</v>
      </c>
      <c r="AI21405">
        <v>0</v>
      </c>
      <c r="AJ21405">
        <v>0</v>
      </c>
      <c r="AK21405">
        <v>0</v>
      </c>
      <c r="AL21405">
        <v>0</v>
      </c>
      <c r="AM21405">
        <v>0</v>
      </c>
    </row>
    <row r="21406" spans="1:39" x14ac:dyDescent="0.45">
      <c r="A21406" t="s">
        <v>80676</v>
      </c>
      <c r="B21406" t="s">
        <v>80677</v>
      </c>
      <c r="C21406" t="s">
        <v>80678</v>
      </c>
      <c r="F21406" s="3">
        <v>60000</v>
      </c>
      <c r="G21406" t="s">
        <v>57</v>
      </c>
      <c r="H21406" t="s">
        <v>46</v>
      </c>
      <c r="I21406" t="s">
        <v>2361</v>
      </c>
      <c r="J21406" t="s">
        <v>2362</v>
      </c>
      <c r="K21406" t="s">
        <v>80679</v>
      </c>
      <c r="L21406">
        <v>1</v>
      </c>
      <c r="Q21406" s="1">
        <v>41751</v>
      </c>
      <c r="R21406" s="1">
        <v>41751</v>
      </c>
      <c r="S21406">
        <v>0</v>
      </c>
      <c r="T21406">
        <v>60000</v>
      </c>
      <c r="U21406">
        <v>0</v>
      </c>
      <c r="V21406">
        <v>0</v>
      </c>
      <c r="W21406">
        <v>0</v>
      </c>
      <c r="X21406">
        <v>0</v>
      </c>
      <c r="Y21406">
        <v>0</v>
      </c>
      <c r="Z21406">
        <v>0</v>
      </c>
      <c r="AA21406">
        <v>0</v>
      </c>
      <c r="AB21406">
        <v>0</v>
      </c>
      <c r="AC21406">
        <v>0</v>
      </c>
      <c r="AD21406">
        <v>0</v>
      </c>
      <c r="AE21406">
        <v>0</v>
      </c>
      <c r="AF21406">
        <v>0</v>
      </c>
      <c r="AG21406">
        <v>0</v>
      </c>
      <c r="AH21406">
        <v>0</v>
      </c>
      <c r="AI21406">
        <v>0</v>
      </c>
      <c r="AJ21406">
        <v>0</v>
      </c>
      <c r="AK21406">
        <v>0</v>
      </c>
      <c r="AL21406">
        <v>0</v>
      </c>
      <c r="AM21406">
        <v>0</v>
      </c>
    </row>
    <row r="21407" spans="1:39" x14ac:dyDescent="0.45">
      <c r="A21407" t="s">
        <v>80680</v>
      </c>
      <c r="B21407" t="s">
        <v>80681</v>
      </c>
      <c r="C21407" t="s">
        <v>80682</v>
      </c>
      <c r="F21407" t="s">
        <v>114</v>
      </c>
      <c r="G21407" t="s">
        <v>57</v>
      </c>
      <c r="H21407" t="s">
        <v>1414</v>
      </c>
      <c r="J21407" t="s">
        <v>1991</v>
      </c>
      <c r="L21407">
        <v>1</v>
      </c>
      <c r="Q21407" s="1">
        <v>38596</v>
      </c>
      <c r="R21407" s="1">
        <v>38596</v>
      </c>
      <c r="S21407">
        <v>0</v>
      </c>
      <c r="T21407">
        <v>0</v>
      </c>
      <c r="U21407">
        <v>0</v>
      </c>
      <c r="V21407">
        <v>0</v>
      </c>
      <c r="W21407">
        <v>0</v>
      </c>
      <c r="X21407">
        <v>0</v>
      </c>
      <c r="Y21407">
        <v>0</v>
      </c>
      <c r="Z21407">
        <v>0</v>
      </c>
      <c r="AA21407">
        <v>0</v>
      </c>
      <c r="AB21407">
        <v>0</v>
      </c>
      <c r="AC21407">
        <v>0</v>
      </c>
      <c r="AD21407">
        <v>0</v>
      </c>
      <c r="AE21407">
        <v>0</v>
      </c>
      <c r="AF21407">
        <v>0</v>
      </c>
      <c r="AG21407">
        <v>0</v>
      </c>
      <c r="AH21407">
        <v>0</v>
      </c>
      <c r="AI21407">
        <v>0</v>
      </c>
      <c r="AJ21407">
        <v>0</v>
      </c>
      <c r="AK21407">
        <v>0</v>
      </c>
      <c r="AL21407">
        <v>0</v>
      </c>
      <c r="AM21407">
        <v>0</v>
      </c>
    </row>
    <row r="21408" spans="1:39" x14ac:dyDescent="0.45">
      <c r="A21408" t="s">
        <v>80683</v>
      </c>
      <c r="B21408" t="s">
        <v>80684</v>
      </c>
      <c r="C21408" t="s">
        <v>80685</v>
      </c>
      <c r="D21408" t="s">
        <v>293</v>
      </c>
      <c r="E21408" t="s">
        <v>294</v>
      </c>
      <c r="F21408" t="s">
        <v>80686</v>
      </c>
      <c r="G21408" t="s">
        <v>45</v>
      </c>
      <c r="H21408" t="s">
        <v>46</v>
      </c>
      <c r="I21408" t="s">
        <v>1258</v>
      </c>
      <c r="J21408" t="s">
        <v>1259</v>
      </c>
      <c r="K21408" t="s">
        <v>3186</v>
      </c>
      <c r="L21408">
        <v>2</v>
      </c>
      <c r="Q21408" s="1">
        <v>40109</v>
      </c>
      <c r="R21408" s="1">
        <v>40242</v>
      </c>
      <c r="S21408">
        <v>0</v>
      </c>
      <c r="T21408">
        <v>59864364</v>
      </c>
      <c r="U21408">
        <v>0</v>
      </c>
      <c r="V21408">
        <v>0</v>
      </c>
      <c r="W21408">
        <v>0</v>
      </c>
      <c r="X21408">
        <v>0</v>
      </c>
      <c r="Y21408">
        <v>0</v>
      </c>
      <c r="Z21408">
        <v>0</v>
      </c>
      <c r="AA21408">
        <v>0</v>
      </c>
      <c r="AB21408">
        <v>0</v>
      </c>
      <c r="AC21408">
        <v>0</v>
      </c>
      <c r="AD21408">
        <v>0</v>
      </c>
      <c r="AE21408">
        <v>0</v>
      </c>
      <c r="AF21408">
        <v>0</v>
      </c>
      <c r="AG21408">
        <v>0</v>
      </c>
      <c r="AH21408">
        <v>0</v>
      </c>
      <c r="AI21408">
        <v>0</v>
      </c>
      <c r="AJ21408">
        <v>0</v>
      </c>
      <c r="AK21408">
        <v>0</v>
      </c>
      <c r="AL21408">
        <v>0</v>
      </c>
      <c r="AM21408">
        <v>0</v>
      </c>
    </row>
    <row r="21409" spans="1:39" x14ac:dyDescent="0.45">
      <c r="A21409" t="s">
        <v>80687</v>
      </c>
      <c r="B21409" t="s">
        <v>80688</v>
      </c>
      <c r="C21409" t="s">
        <v>80689</v>
      </c>
      <c r="D21409" t="s">
        <v>293</v>
      </c>
      <c r="E21409" t="s">
        <v>294</v>
      </c>
      <c r="F21409" t="s">
        <v>2329</v>
      </c>
      <c r="G21409" t="s">
        <v>57</v>
      </c>
      <c r="H21409" t="s">
        <v>46</v>
      </c>
      <c r="I21409" t="s">
        <v>58</v>
      </c>
      <c r="J21409" t="s">
        <v>518</v>
      </c>
      <c r="K21409" t="s">
        <v>9703</v>
      </c>
      <c r="L21409">
        <v>3</v>
      </c>
      <c r="M21409" s="1">
        <v>40544</v>
      </c>
      <c r="N21409" s="2">
        <v>40544</v>
      </c>
      <c r="O21409" t="s">
        <v>528</v>
      </c>
      <c r="P21409">
        <v>2011</v>
      </c>
      <c r="Q21409" s="1">
        <v>41187</v>
      </c>
      <c r="R21409" s="1">
        <v>41848</v>
      </c>
      <c r="S21409">
        <v>0</v>
      </c>
      <c r="T21409">
        <v>900000</v>
      </c>
      <c r="U21409">
        <v>0</v>
      </c>
      <c r="V21409">
        <v>0</v>
      </c>
      <c r="W21409">
        <v>0</v>
      </c>
      <c r="X21409">
        <v>0</v>
      </c>
      <c r="Y21409">
        <v>0</v>
      </c>
      <c r="Z21409">
        <v>0</v>
      </c>
      <c r="AA21409">
        <v>0</v>
      </c>
      <c r="AB21409">
        <v>0</v>
      </c>
      <c r="AC21409">
        <v>0</v>
      </c>
      <c r="AD21409">
        <v>0</v>
      </c>
      <c r="AE21409">
        <v>0</v>
      </c>
      <c r="AF21409">
        <v>0</v>
      </c>
      <c r="AG21409">
        <v>0</v>
      </c>
      <c r="AH21409">
        <v>0</v>
      </c>
      <c r="AI21409">
        <v>0</v>
      </c>
      <c r="AJ21409">
        <v>0</v>
      </c>
      <c r="AK21409">
        <v>0</v>
      </c>
      <c r="AL21409">
        <v>0</v>
      </c>
      <c r="AM21409">
        <v>0</v>
      </c>
    </row>
    <row r="21410" spans="1:39" x14ac:dyDescent="0.45">
      <c r="A21410" t="s">
        <v>80690</v>
      </c>
      <c r="B21410" t="s">
        <v>80691</v>
      </c>
      <c r="C21410" t="s">
        <v>80692</v>
      </c>
      <c r="D21410" t="s">
        <v>1474</v>
      </c>
      <c r="E21410" t="s">
        <v>1475</v>
      </c>
      <c r="F21410" t="s">
        <v>80693</v>
      </c>
      <c r="G21410" t="s">
        <v>57</v>
      </c>
      <c r="H21410" t="s">
        <v>46</v>
      </c>
      <c r="I21410" t="s">
        <v>648</v>
      </c>
      <c r="J21410" t="s">
        <v>649</v>
      </c>
      <c r="K21410" t="s">
        <v>649</v>
      </c>
      <c r="L21410">
        <v>3</v>
      </c>
      <c r="M21410" s="1">
        <v>40667</v>
      </c>
      <c r="N21410" s="2">
        <v>40664</v>
      </c>
      <c r="O21410" t="s">
        <v>76</v>
      </c>
      <c r="P21410">
        <v>2011</v>
      </c>
      <c r="Q21410" s="1">
        <v>41053</v>
      </c>
      <c r="R21410" s="1">
        <v>41690</v>
      </c>
      <c r="S21410">
        <v>0</v>
      </c>
      <c r="T21410">
        <v>36940000</v>
      </c>
      <c r="U21410">
        <v>0</v>
      </c>
      <c r="V21410">
        <v>0</v>
      </c>
      <c r="W21410">
        <v>0</v>
      </c>
      <c r="X21410">
        <v>0</v>
      </c>
      <c r="Y21410">
        <v>0</v>
      </c>
      <c r="Z21410">
        <v>0</v>
      </c>
      <c r="AA21410">
        <v>0</v>
      </c>
      <c r="AB21410">
        <v>0</v>
      </c>
      <c r="AC21410">
        <v>0</v>
      </c>
      <c r="AD21410">
        <v>0</v>
      </c>
      <c r="AE21410">
        <v>0</v>
      </c>
      <c r="AF21410">
        <v>11440000</v>
      </c>
      <c r="AG21410">
        <v>25500000</v>
      </c>
      <c r="AH21410">
        <v>0</v>
      </c>
      <c r="AI21410">
        <v>0</v>
      </c>
      <c r="AJ21410">
        <v>0</v>
      </c>
      <c r="AK21410">
        <v>0</v>
      </c>
      <c r="AL21410">
        <v>0</v>
      </c>
      <c r="AM21410">
        <v>0</v>
      </c>
    </row>
    <row r="21411" spans="1:39" x14ac:dyDescent="0.45">
      <c r="A21411" t="s">
        <v>80694</v>
      </c>
      <c r="B21411" t="s">
        <v>80695</v>
      </c>
      <c r="C21411" t="s">
        <v>80696</v>
      </c>
      <c r="D21411" t="s">
        <v>293</v>
      </c>
      <c r="E21411" t="s">
        <v>294</v>
      </c>
      <c r="F21411" t="s">
        <v>80697</v>
      </c>
      <c r="G21411" t="s">
        <v>57</v>
      </c>
      <c r="H21411" t="s">
        <v>46</v>
      </c>
      <c r="I21411" t="s">
        <v>1228</v>
      </c>
      <c r="J21411" t="s">
        <v>1229</v>
      </c>
      <c r="K21411" t="s">
        <v>38650</v>
      </c>
      <c r="L21411">
        <v>1</v>
      </c>
      <c r="M21411" s="1">
        <v>36892</v>
      </c>
      <c r="N21411" s="2">
        <v>36892</v>
      </c>
      <c r="O21411" t="s">
        <v>172</v>
      </c>
      <c r="P21411">
        <v>2001</v>
      </c>
      <c r="Q21411" s="1">
        <v>40076</v>
      </c>
      <c r="R21411" s="1">
        <v>40076</v>
      </c>
      <c r="S21411">
        <v>0</v>
      </c>
      <c r="T21411">
        <v>18333503</v>
      </c>
      <c r="U21411">
        <v>0</v>
      </c>
      <c r="V21411">
        <v>0</v>
      </c>
      <c r="W21411">
        <v>0</v>
      </c>
      <c r="X21411">
        <v>0</v>
      </c>
      <c r="Y21411">
        <v>0</v>
      </c>
      <c r="Z21411">
        <v>0</v>
      </c>
      <c r="AA21411">
        <v>0</v>
      </c>
      <c r="AB21411">
        <v>0</v>
      </c>
      <c r="AC21411">
        <v>0</v>
      </c>
      <c r="AD21411">
        <v>0</v>
      </c>
      <c r="AE21411">
        <v>0</v>
      </c>
      <c r="AF21411">
        <v>0</v>
      </c>
      <c r="AG21411">
        <v>0</v>
      </c>
      <c r="AH21411">
        <v>0</v>
      </c>
      <c r="AI21411">
        <v>0</v>
      </c>
      <c r="AJ21411">
        <v>0</v>
      </c>
      <c r="AK21411">
        <v>0</v>
      </c>
      <c r="AL21411">
        <v>0</v>
      </c>
      <c r="AM21411">
        <v>0</v>
      </c>
    </row>
    <row r="21412" spans="1:39" x14ac:dyDescent="0.45">
      <c r="A21412" t="s">
        <v>80698</v>
      </c>
      <c r="B21412" t="s">
        <v>80699</v>
      </c>
      <c r="C21412" t="s">
        <v>80700</v>
      </c>
      <c r="D21412" t="s">
        <v>80701</v>
      </c>
      <c r="E21412" t="s">
        <v>17246</v>
      </c>
      <c r="F21412" s="3">
        <v>30000</v>
      </c>
      <c r="G21412" t="s">
        <v>101</v>
      </c>
      <c r="H21412" t="s">
        <v>46</v>
      </c>
      <c r="I21412" t="s">
        <v>81</v>
      </c>
      <c r="J21412" t="s">
        <v>1436</v>
      </c>
      <c r="K21412" t="s">
        <v>33665</v>
      </c>
      <c r="L21412">
        <v>1</v>
      </c>
      <c r="M21412" s="1">
        <v>39427</v>
      </c>
      <c r="N21412" s="2">
        <v>39417</v>
      </c>
      <c r="O21412" t="s">
        <v>1428</v>
      </c>
      <c r="P21412">
        <v>2007</v>
      </c>
      <c r="Q21412" s="1">
        <v>39745</v>
      </c>
      <c r="R21412" s="1">
        <v>39745</v>
      </c>
      <c r="S21412">
        <v>30000</v>
      </c>
      <c r="T21412">
        <v>0</v>
      </c>
      <c r="U21412">
        <v>0</v>
      </c>
      <c r="V21412">
        <v>0</v>
      </c>
      <c r="W21412">
        <v>0</v>
      </c>
      <c r="X21412">
        <v>0</v>
      </c>
      <c r="Y21412">
        <v>0</v>
      </c>
      <c r="Z21412">
        <v>0</v>
      </c>
      <c r="AA21412">
        <v>0</v>
      </c>
      <c r="AB21412">
        <v>0</v>
      </c>
      <c r="AC21412">
        <v>0</v>
      </c>
      <c r="AD21412">
        <v>0</v>
      </c>
      <c r="AE21412">
        <v>0</v>
      </c>
      <c r="AF21412">
        <v>0</v>
      </c>
      <c r="AG21412">
        <v>0</v>
      </c>
      <c r="AH21412">
        <v>0</v>
      </c>
      <c r="AI21412">
        <v>0</v>
      </c>
      <c r="AJ21412">
        <v>0</v>
      </c>
      <c r="AK21412">
        <v>0</v>
      </c>
      <c r="AL21412">
        <v>0</v>
      </c>
      <c r="AM21412">
        <v>0</v>
      </c>
    </row>
    <row r="21413" spans="1:39" x14ac:dyDescent="0.45">
      <c r="A21413" t="s">
        <v>80702</v>
      </c>
      <c r="B21413" t="s">
        <v>80703</v>
      </c>
      <c r="F21413" s="3">
        <v>20000</v>
      </c>
      <c r="G21413" t="s">
        <v>57</v>
      </c>
      <c r="H21413" t="s">
        <v>46</v>
      </c>
      <c r="I21413" t="s">
        <v>2223</v>
      </c>
      <c r="J21413" t="s">
        <v>4151</v>
      </c>
      <c r="K21413" t="s">
        <v>4151</v>
      </c>
      <c r="L21413">
        <v>1</v>
      </c>
      <c r="Q21413" s="1">
        <v>41153</v>
      </c>
      <c r="R21413" s="1">
        <v>41153</v>
      </c>
      <c r="S21413">
        <v>20000</v>
      </c>
      <c r="T21413">
        <v>0</v>
      </c>
      <c r="U21413">
        <v>0</v>
      </c>
      <c r="V21413">
        <v>0</v>
      </c>
      <c r="W21413">
        <v>0</v>
      </c>
      <c r="X21413">
        <v>0</v>
      </c>
      <c r="Y21413">
        <v>0</v>
      </c>
      <c r="Z21413">
        <v>0</v>
      </c>
      <c r="AA21413">
        <v>0</v>
      </c>
      <c r="AB21413">
        <v>0</v>
      </c>
      <c r="AC21413">
        <v>0</v>
      </c>
      <c r="AD21413">
        <v>0</v>
      </c>
      <c r="AE21413">
        <v>0</v>
      </c>
      <c r="AF21413">
        <v>0</v>
      </c>
      <c r="AG21413">
        <v>0</v>
      </c>
      <c r="AH21413">
        <v>0</v>
      </c>
      <c r="AI21413">
        <v>0</v>
      </c>
      <c r="AJ21413">
        <v>0</v>
      </c>
      <c r="AK21413">
        <v>0</v>
      </c>
      <c r="AL21413">
        <v>0</v>
      </c>
      <c r="AM21413">
        <v>0</v>
      </c>
    </row>
    <row r="21414" spans="1:39" x14ac:dyDescent="0.45">
      <c r="A21414" t="s">
        <v>80704</v>
      </c>
      <c r="B21414" t="s">
        <v>80705</v>
      </c>
      <c r="C21414" t="s">
        <v>80706</v>
      </c>
      <c r="D21414" t="s">
        <v>653</v>
      </c>
      <c r="E21414" t="s">
        <v>343</v>
      </c>
      <c r="F21414" t="s">
        <v>640</v>
      </c>
      <c r="G21414" t="s">
        <v>57</v>
      </c>
      <c r="H21414" t="s">
        <v>715</v>
      </c>
      <c r="J21414" t="s">
        <v>716</v>
      </c>
      <c r="K21414" t="s">
        <v>22960</v>
      </c>
      <c r="L21414">
        <v>1</v>
      </c>
      <c r="M21414" s="1">
        <v>40179</v>
      </c>
      <c r="N21414" s="2">
        <v>40179</v>
      </c>
      <c r="O21414" t="s">
        <v>118</v>
      </c>
      <c r="P21414">
        <v>2010</v>
      </c>
      <c r="Q21414" s="1">
        <v>41348</v>
      </c>
      <c r="R21414" s="1">
        <v>41348</v>
      </c>
      <c r="S21414">
        <v>150000</v>
      </c>
      <c r="T21414">
        <v>0</v>
      </c>
      <c r="U21414">
        <v>0</v>
      </c>
      <c r="V21414">
        <v>0</v>
      </c>
      <c r="W21414">
        <v>0</v>
      </c>
      <c r="X21414">
        <v>0</v>
      </c>
      <c r="Y21414">
        <v>0</v>
      </c>
      <c r="Z21414">
        <v>0</v>
      </c>
      <c r="AA21414">
        <v>0</v>
      </c>
      <c r="AB21414">
        <v>0</v>
      </c>
      <c r="AC21414">
        <v>0</v>
      </c>
      <c r="AD21414">
        <v>0</v>
      </c>
      <c r="AE21414">
        <v>0</v>
      </c>
      <c r="AF21414">
        <v>0</v>
      </c>
      <c r="AG21414">
        <v>0</v>
      </c>
      <c r="AH21414">
        <v>0</v>
      </c>
      <c r="AI21414">
        <v>0</v>
      </c>
      <c r="AJ21414">
        <v>0</v>
      </c>
      <c r="AK21414">
        <v>0</v>
      </c>
      <c r="AL21414">
        <v>0</v>
      </c>
      <c r="AM21414">
        <v>0</v>
      </c>
    </row>
    <row r="21415" spans="1:39" x14ac:dyDescent="0.45">
      <c r="A21415" t="s">
        <v>80707</v>
      </c>
      <c r="B21415" t="s">
        <v>80708</v>
      </c>
      <c r="C21415" t="s">
        <v>80709</v>
      </c>
      <c r="D21415" t="s">
        <v>54</v>
      </c>
      <c r="E21415" t="s">
        <v>55</v>
      </c>
      <c r="F21415" t="s">
        <v>80710</v>
      </c>
      <c r="G21415" t="s">
        <v>57</v>
      </c>
      <c r="H21415" t="s">
        <v>192</v>
      </c>
      <c r="J21415" t="s">
        <v>22215</v>
      </c>
      <c r="K21415" t="s">
        <v>22215</v>
      </c>
      <c r="L21415">
        <v>2</v>
      </c>
      <c r="Q21415" s="1">
        <v>39448</v>
      </c>
      <c r="R21415" s="1">
        <v>39484</v>
      </c>
      <c r="S21415">
        <v>0</v>
      </c>
      <c r="T21415">
        <v>12035610</v>
      </c>
      <c r="U21415">
        <v>0</v>
      </c>
      <c r="V21415">
        <v>0</v>
      </c>
      <c r="W21415">
        <v>0</v>
      </c>
      <c r="X21415">
        <v>0</v>
      </c>
      <c r="Y21415">
        <v>0</v>
      </c>
      <c r="Z21415">
        <v>0</v>
      </c>
      <c r="AA21415">
        <v>0</v>
      </c>
      <c r="AB21415">
        <v>0</v>
      </c>
      <c r="AC21415">
        <v>0</v>
      </c>
      <c r="AD21415">
        <v>0</v>
      </c>
      <c r="AE21415">
        <v>0</v>
      </c>
      <c r="AF21415">
        <v>6035610</v>
      </c>
      <c r="AG21415">
        <v>6000000</v>
      </c>
      <c r="AH21415">
        <v>0</v>
      </c>
      <c r="AI21415">
        <v>0</v>
      </c>
      <c r="AJ21415">
        <v>0</v>
      </c>
      <c r="AK21415">
        <v>0</v>
      </c>
      <c r="AL21415">
        <v>0</v>
      </c>
      <c r="AM21415">
        <v>0</v>
      </c>
    </row>
    <row r="21416" spans="1:39" x14ac:dyDescent="0.45">
      <c r="A21416" t="s">
        <v>80711</v>
      </c>
      <c r="B21416" t="s">
        <v>80712</v>
      </c>
      <c r="C21416" t="s">
        <v>80713</v>
      </c>
      <c r="D21416" t="s">
        <v>142</v>
      </c>
      <c r="E21416" t="s">
        <v>143</v>
      </c>
      <c r="F21416" t="s">
        <v>19885</v>
      </c>
      <c r="G21416" t="s">
        <v>57</v>
      </c>
      <c r="H21416" t="s">
        <v>46</v>
      </c>
      <c r="I21416" t="s">
        <v>299</v>
      </c>
      <c r="J21416" t="s">
        <v>300</v>
      </c>
      <c r="K21416" t="s">
        <v>369</v>
      </c>
      <c r="L21416">
        <v>2</v>
      </c>
      <c r="M21416" s="1">
        <v>40544</v>
      </c>
      <c r="N21416" s="2">
        <v>40544</v>
      </c>
      <c r="O21416" t="s">
        <v>528</v>
      </c>
      <c r="P21416">
        <v>2011</v>
      </c>
      <c r="Q21416" s="1">
        <v>40840</v>
      </c>
      <c r="R21416" s="1">
        <v>41381</v>
      </c>
      <c r="S21416">
        <v>0</v>
      </c>
      <c r="T21416">
        <v>14000000</v>
      </c>
      <c r="U21416">
        <v>0</v>
      </c>
      <c r="V21416">
        <v>0</v>
      </c>
      <c r="W21416">
        <v>0</v>
      </c>
      <c r="X21416">
        <v>0</v>
      </c>
      <c r="Y21416">
        <v>0</v>
      </c>
      <c r="Z21416">
        <v>0</v>
      </c>
      <c r="AA21416">
        <v>6250000</v>
      </c>
      <c r="AB21416">
        <v>0</v>
      </c>
      <c r="AC21416">
        <v>0</v>
      </c>
      <c r="AD21416">
        <v>0</v>
      </c>
      <c r="AE21416">
        <v>0</v>
      </c>
      <c r="AF21416">
        <v>0</v>
      </c>
      <c r="AG21416">
        <v>14000000</v>
      </c>
      <c r="AH21416">
        <v>0</v>
      </c>
      <c r="AI21416">
        <v>0</v>
      </c>
      <c r="AJ21416">
        <v>0</v>
      </c>
      <c r="AK21416">
        <v>0</v>
      </c>
      <c r="AL21416">
        <v>0</v>
      </c>
      <c r="AM21416">
        <v>0</v>
      </c>
    </row>
    <row r="21417" spans="1:39" x14ac:dyDescent="0.45">
      <c r="A21417" t="s">
        <v>80714</v>
      </c>
      <c r="B21417" t="s">
        <v>80715</v>
      </c>
      <c r="C21417" t="s">
        <v>80716</v>
      </c>
      <c r="D21417" t="s">
        <v>88</v>
      </c>
      <c r="E21417" t="s">
        <v>89</v>
      </c>
      <c r="F21417" t="s">
        <v>80717</v>
      </c>
      <c r="G21417" t="s">
        <v>57</v>
      </c>
      <c r="H21417" t="s">
        <v>46</v>
      </c>
      <c r="I21417" t="s">
        <v>299</v>
      </c>
      <c r="J21417" t="s">
        <v>300</v>
      </c>
      <c r="K21417" t="s">
        <v>369</v>
      </c>
      <c r="L21417">
        <v>1</v>
      </c>
      <c r="M21417" s="1">
        <v>40544</v>
      </c>
      <c r="N21417" s="2">
        <v>40544</v>
      </c>
      <c r="O21417" t="s">
        <v>528</v>
      </c>
      <c r="P21417">
        <v>2011</v>
      </c>
      <c r="Q21417" s="1">
        <v>40795</v>
      </c>
      <c r="R21417" s="1">
        <v>40795</v>
      </c>
      <c r="S21417">
        <v>0</v>
      </c>
      <c r="T21417">
        <v>1049997</v>
      </c>
      <c r="U21417">
        <v>0</v>
      </c>
      <c r="V21417">
        <v>0</v>
      </c>
      <c r="W21417">
        <v>0</v>
      </c>
      <c r="X21417">
        <v>0</v>
      </c>
      <c r="Y21417">
        <v>0</v>
      </c>
      <c r="Z21417">
        <v>0</v>
      </c>
      <c r="AA21417">
        <v>0</v>
      </c>
      <c r="AB21417">
        <v>0</v>
      </c>
      <c r="AC21417">
        <v>0</v>
      </c>
      <c r="AD21417">
        <v>0</v>
      </c>
      <c r="AE21417">
        <v>0</v>
      </c>
      <c r="AF21417">
        <v>0</v>
      </c>
      <c r="AG21417">
        <v>0</v>
      </c>
      <c r="AH21417">
        <v>0</v>
      </c>
      <c r="AI21417">
        <v>0</v>
      </c>
      <c r="AJ21417">
        <v>0</v>
      </c>
      <c r="AK21417">
        <v>0</v>
      </c>
      <c r="AL21417">
        <v>0</v>
      </c>
      <c r="AM21417">
        <v>0</v>
      </c>
    </row>
    <row r="21418" spans="1:39" x14ac:dyDescent="0.45">
      <c r="A21418" t="s">
        <v>80718</v>
      </c>
      <c r="B21418" t="s">
        <v>80719</v>
      </c>
      <c r="C21418" t="s">
        <v>80720</v>
      </c>
      <c r="D21418" t="s">
        <v>2191</v>
      </c>
      <c r="E21418" t="s">
        <v>2192</v>
      </c>
      <c r="F21418" t="s">
        <v>30402</v>
      </c>
      <c r="G21418" t="s">
        <v>57</v>
      </c>
      <c r="H21418" t="s">
        <v>214</v>
      </c>
      <c r="J21418" t="s">
        <v>215</v>
      </c>
      <c r="K21418" t="s">
        <v>215</v>
      </c>
      <c r="L21418">
        <v>1</v>
      </c>
      <c r="M21418" s="1">
        <v>36161</v>
      </c>
      <c r="N21418" s="2">
        <v>36161</v>
      </c>
      <c r="O21418" t="s">
        <v>1121</v>
      </c>
      <c r="P21418">
        <v>1999</v>
      </c>
      <c r="Q21418" s="1">
        <v>40350</v>
      </c>
      <c r="R21418" s="1">
        <v>40350</v>
      </c>
      <c r="S21418">
        <v>0</v>
      </c>
      <c r="T21418">
        <v>1610000</v>
      </c>
      <c r="U21418">
        <v>0</v>
      </c>
      <c r="V21418">
        <v>0</v>
      </c>
      <c r="W21418">
        <v>0</v>
      </c>
      <c r="X21418">
        <v>0</v>
      </c>
      <c r="Y21418">
        <v>0</v>
      </c>
      <c r="Z21418">
        <v>0</v>
      </c>
      <c r="AA21418">
        <v>0</v>
      </c>
      <c r="AB21418">
        <v>0</v>
      </c>
      <c r="AC21418">
        <v>0</v>
      </c>
      <c r="AD21418">
        <v>0</v>
      </c>
      <c r="AE21418">
        <v>0</v>
      </c>
      <c r="AF21418">
        <v>0</v>
      </c>
      <c r="AG21418">
        <v>0</v>
      </c>
      <c r="AH21418">
        <v>0</v>
      </c>
      <c r="AI21418">
        <v>0</v>
      </c>
      <c r="AJ21418">
        <v>0</v>
      </c>
      <c r="AK21418">
        <v>0</v>
      </c>
      <c r="AL21418">
        <v>0</v>
      </c>
      <c r="AM21418">
        <v>0</v>
      </c>
    </row>
    <row r="21419" spans="1:39" x14ac:dyDescent="0.45">
      <c r="A21419" t="s">
        <v>80721</v>
      </c>
      <c r="B21419" t="s">
        <v>80722</v>
      </c>
      <c r="C21419" t="s">
        <v>80723</v>
      </c>
      <c r="F21419" t="s">
        <v>457</v>
      </c>
      <c r="G21419" t="s">
        <v>57</v>
      </c>
      <c r="H21419" t="s">
        <v>46</v>
      </c>
      <c r="I21419" t="s">
        <v>58</v>
      </c>
      <c r="J21419" t="s">
        <v>944</v>
      </c>
      <c r="K21419" t="s">
        <v>80724</v>
      </c>
      <c r="L21419">
        <v>1</v>
      </c>
      <c r="M21419" s="1">
        <v>38353</v>
      </c>
      <c r="N21419" s="2">
        <v>38353</v>
      </c>
      <c r="O21419" t="s">
        <v>464</v>
      </c>
      <c r="P21419">
        <v>2005</v>
      </c>
      <c r="Q21419" s="1">
        <v>41688</v>
      </c>
      <c r="R21419" s="1">
        <v>41688</v>
      </c>
      <c r="S21419">
        <v>0</v>
      </c>
      <c r="T21419">
        <v>2500000</v>
      </c>
      <c r="U21419">
        <v>0</v>
      </c>
      <c r="V21419">
        <v>0</v>
      </c>
      <c r="W21419">
        <v>0</v>
      </c>
      <c r="X21419">
        <v>0</v>
      </c>
      <c r="Y21419">
        <v>0</v>
      </c>
      <c r="Z21419">
        <v>0</v>
      </c>
      <c r="AA21419">
        <v>0</v>
      </c>
      <c r="AB21419">
        <v>0</v>
      </c>
      <c r="AC21419">
        <v>0</v>
      </c>
      <c r="AD21419">
        <v>0</v>
      </c>
      <c r="AE21419">
        <v>0</v>
      </c>
      <c r="AF21419">
        <v>0</v>
      </c>
      <c r="AG21419">
        <v>0</v>
      </c>
      <c r="AH21419">
        <v>0</v>
      </c>
      <c r="AI21419">
        <v>0</v>
      </c>
      <c r="AJ21419">
        <v>0</v>
      </c>
      <c r="AK21419">
        <v>0</v>
      </c>
      <c r="AL21419">
        <v>0</v>
      </c>
      <c r="AM21419">
        <v>0</v>
      </c>
    </row>
    <row r="21420" spans="1:39" x14ac:dyDescent="0.45">
      <c r="A21420" t="s">
        <v>80725</v>
      </c>
      <c r="B21420" t="s">
        <v>80726</v>
      </c>
      <c r="C21420" t="s">
        <v>80727</v>
      </c>
      <c r="D21420" t="s">
        <v>88</v>
      </c>
      <c r="E21420" t="s">
        <v>89</v>
      </c>
      <c r="F21420" t="s">
        <v>80728</v>
      </c>
      <c r="G21420" t="s">
        <v>57</v>
      </c>
      <c r="H21420" t="s">
        <v>46</v>
      </c>
      <c r="I21420" t="s">
        <v>821</v>
      </c>
      <c r="J21420" t="s">
        <v>822</v>
      </c>
      <c r="K21420" t="s">
        <v>80729</v>
      </c>
      <c r="L21420">
        <v>6</v>
      </c>
      <c r="M21420" s="1">
        <v>38353</v>
      </c>
      <c r="N21420" s="2">
        <v>38353</v>
      </c>
      <c r="O21420" t="s">
        <v>464</v>
      </c>
      <c r="P21420">
        <v>2005</v>
      </c>
      <c r="Q21420" s="1">
        <v>40168</v>
      </c>
      <c r="R21420" s="1">
        <v>41955</v>
      </c>
      <c r="S21420">
        <v>0</v>
      </c>
      <c r="T21420">
        <v>2892594</v>
      </c>
      <c r="U21420">
        <v>0</v>
      </c>
      <c r="V21420">
        <v>0</v>
      </c>
      <c r="W21420">
        <v>0</v>
      </c>
      <c r="X21420">
        <v>2380000</v>
      </c>
      <c r="Y21420">
        <v>0</v>
      </c>
      <c r="Z21420">
        <v>0</v>
      </c>
      <c r="AA21420">
        <v>0</v>
      </c>
      <c r="AB21420">
        <v>0</v>
      </c>
      <c r="AC21420">
        <v>0</v>
      </c>
      <c r="AD21420">
        <v>0</v>
      </c>
      <c r="AE21420">
        <v>0</v>
      </c>
      <c r="AF21420">
        <v>0</v>
      </c>
      <c r="AG21420">
        <v>0</v>
      </c>
      <c r="AH21420">
        <v>0</v>
      </c>
      <c r="AI21420">
        <v>0</v>
      </c>
      <c r="AJ21420">
        <v>0</v>
      </c>
      <c r="AK21420">
        <v>0</v>
      </c>
      <c r="AL21420">
        <v>0</v>
      </c>
      <c r="AM21420">
        <v>0</v>
      </c>
    </row>
    <row r="21421" spans="1:39" x14ac:dyDescent="0.45">
      <c r="A21421" t="s">
        <v>80730</v>
      </c>
      <c r="B21421" t="s">
        <v>80731</v>
      </c>
      <c r="C21421" t="s">
        <v>80732</v>
      </c>
      <c r="D21421" t="s">
        <v>774</v>
      </c>
      <c r="E21421" t="s">
        <v>775</v>
      </c>
      <c r="F21421" t="s">
        <v>80733</v>
      </c>
      <c r="G21421" t="s">
        <v>57</v>
      </c>
      <c r="H21421" t="s">
        <v>46</v>
      </c>
      <c r="I21421" t="s">
        <v>2361</v>
      </c>
      <c r="J21421" t="s">
        <v>2362</v>
      </c>
      <c r="K21421" t="s">
        <v>2362</v>
      </c>
      <c r="L21421">
        <v>3</v>
      </c>
      <c r="M21421" s="1">
        <v>39083</v>
      </c>
      <c r="N21421" s="2">
        <v>39083</v>
      </c>
      <c r="O21421" t="s">
        <v>110</v>
      </c>
      <c r="P21421">
        <v>2007</v>
      </c>
      <c r="Q21421" s="1">
        <v>39759</v>
      </c>
      <c r="R21421" s="1">
        <v>40985</v>
      </c>
      <c r="S21421">
        <v>0</v>
      </c>
      <c r="T21421">
        <v>0</v>
      </c>
      <c r="U21421">
        <v>0</v>
      </c>
      <c r="V21421">
        <v>0</v>
      </c>
      <c r="W21421">
        <v>0</v>
      </c>
      <c r="X21421">
        <v>2496199</v>
      </c>
      <c r="Y21421">
        <v>0</v>
      </c>
      <c r="Z21421">
        <v>0</v>
      </c>
      <c r="AA21421">
        <v>13500000</v>
      </c>
      <c r="AB21421">
        <v>0</v>
      </c>
      <c r="AC21421">
        <v>0</v>
      </c>
      <c r="AD21421">
        <v>0</v>
      </c>
      <c r="AE21421">
        <v>0</v>
      </c>
      <c r="AF21421">
        <v>0</v>
      </c>
      <c r="AG21421">
        <v>0</v>
      </c>
      <c r="AH21421">
        <v>0</v>
      </c>
      <c r="AI21421">
        <v>0</v>
      </c>
      <c r="AJ21421">
        <v>0</v>
      </c>
      <c r="AK21421">
        <v>0</v>
      </c>
      <c r="AL21421">
        <v>0</v>
      </c>
      <c r="AM21421">
        <v>0</v>
      </c>
    </row>
    <row r="21422" spans="1:39" x14ac:dyDescent="0.45">
      <c r="A21422" t="s">
        <v>80734</v>
      </c>
      <c r="B21422" t="s">
        <v>80735</v>
      </c>
      <c r="C21422" t="s">
        <v>80736</v>
      </c>
      <c r="D21422" t="s">
        <v>9967</v>
      </c>
      <c r="E21422" t="s">
        <v>1827</v>
      </c>
      <c r="F21422" s="3">
        <v>28000</v>
      </c>
      <c r="G21422" t="s">
        <v>57</v>
      </c>
      <c r="L21422">
        <v>1</v>
      </c>
      <c r="Q21422" s="1">
        <v>41306</v>
      </c>
      <c r="R21422" s="1">
        <v>41306</v>
      </c>
      <c r="S21422">
        <v>28000</v>
      </c>
      <c r="T21422">
        <v>0</v>
      </c>
      <c r="U21422">
        <v>0</v>
      </c>
      <c r="V21422">
        <v>0</v>
      </c>
      <c r="W21422">
        <v>0</v>
      </c>
      <c r="X21422">
        <v>0</v>
      </c>
      <c r="Y21422">
        <v>0</v>
      </c>
      <c r="Z21422">
        <v>0</v>
      </c>
      <c r="AA21422">
        <v>0</v>
      </c>
      <c r="AB21422">
        <v>0</v>
      </c>
      <c r="AC21422">
        <v>0</v>
      </c>
      <c r="AD21422">
        <v>0</v>
      </c>
      <c r="AE21422">
        <v>0</v>
      </c>
      <c r="AF21422">
        <v>0</v>
      </c>
      <c r="AG21422">
        <v>0</v>
      </c>
      <c r="AH21422">
        <v>0</v>
      </c>
      <c r="AI21422">
        <v>0</v>
      </c>
      <c r="AJ21422">
        <v>0</v>
      </c>
      <c r="AK21422">
        <v>0</v>
      </c>
      <c r="AL21422">
        <v>0</v>
      </c>
      <c r="AM21422">
        <v>0</v>
      </c>
    </row>
    <row r="21423" spans="1:39" x14ac:dyDescent="0.45">
      <c r="A21423" t="s">
        <v>80737</v>
      </c>
      <c r="B21423" t="s">
        <v>80738</v>
      </c>
      <c r="C21423" t="s">
        <v>80739</v>
      </c>
      <c r="D21423" t="s">
        <v>88</v>
      </c>
      <c r="E21423" t="s">
        <v>89</v>
      </c>
      <c r="F21423" t="s">
        <v>80740</v>
      </c>
      <c r="G21423" t="s">
        <v>57</v>
      </c>
      <c r="H21423" t="s">
        <v>46</v>
      </c>
      <c r="I21423" t="s">
        <v>58</v>
      </c>
      <c r="J21423" t="s">
        <v>198</v>
      </c>
      <c r="K21423" t="s">
        <v>833</v>
      </c>
      <c r="L21423">
        <v>4</v>
      </c>
      <c r="M21423" s="1">
        <v>40179</v>
      </c>
      <c r="N21423" s="2">
        <v>40179</v>
      </c>
      <c r="O21423" t="s">
        <v>118</v>
      </c>
      <c r="P21423">
        <v>2010</v>
      </c>
      <c r="Q21423" s="1">
        <v>40316</v>
      </c>
      <c r="R21423" s="1">
        <v>40949</v>
      </c>
      <c r="S21423">
        <v>0</v>
      </c>
      <c r="T21423">
        <v>0</v>
      </c>
      <c r="U21423">
        <v>0</v>
      </c>
      <c r="V21423">
        <v>0</v>
      </c>
      <c r="W21423">
        <v>1086250</v>
      </c>
      <c r="X21423">
        <v>1245000</v>
      </c>
      <c r="Y21423">
        <v>0</v>
      </c>
      <c r="Z21423">
        <v>0</v>
      </c>
      <c r="AA21423">
        <v>0</v>
      </c>
      <c r="AB21423">
        <v>0</v>
      </c>
      <c r="AC21423">
        <v>0</v>
      </c>
      <c r="AD21423">
        <v>0</v>
      </c>
      <c r="AE21423">
        <v>0</v>
      </c>
      <c r="AF21423">
        <v>0</v>
      </c>
      <c r="AG21423">
        <v>0</v>
      </c>
      <c r="AH21423">
        <v>0</v>
      </c>
      <c r="AI21423">
        <v>0</v>
      </c>
      <c r="AJ21423">
        <v>0</v>
      </c>
      <c r="AK21423">
        <v>0</v>
      </c>
      <c r="AL21423">
        <v>0</v>
      </c>
      <c r="AM21423">
        <v>0</v>
      </c>
    </row>
    <row r="21424" spans="1:39" x14ac:dyDescent="0.45">
      <c r="A21424" t="s">
        <v>80741</v>
      </c>
      <c r="B21424" t="s">
        <v>80742</v>
      </c>
      <c r="C21424" t="s">
        <v>80743</v>
      </c>
      <c r="F21424" t="s">
        <v>80744</v>
      </c>
      <c r="G21424" t="s">
        <v>57</v>
      </c>
      <c r="H21424" t="s">
        <v>223</v>
      </c>
      <c r="J21424" t="s">
        <v>396</v>
      </c>
      <c r="K21424" t="s">
        <v>80745</v>
      </c>
      <c r="L21424">
        <v>1</v>
      </c>
      <c r="Q21424" s="1">
        <v>41312</v>
      </c>
      <c r="R21424" s="1">
        <v>41312</v>
      </c>
      <c r="S21424">
        <v>813000</v>
      </c>
      <c r="T21424">
        <v>0</v>
      </c>
      <c r="U21424">
        <v>0</v>
      </c>
      <c r="V21424">
        <v>0</v>
      </c>
      <c r="W21424">
        <v>0</v>
      </c>
      <c r="X21424">
        <v>0</v>
      </c>
      <c r="Y21424">
        <v>0</v>
      </c>
      <c r="Z21424">
        <v>0</v>
      </c>
      <c r="AA21424">
        <v>0</v>
      </c>
      <c r="AB21424">
        <v>0</v>
      </c>
      <c r="AC21424">
        <v>0</v>
      </c>
      <c r="AD21424">
        <v>0</v>
      </c>
      <c r="AE21424">
        <v>0</v>
      </c>
      <c r="AF21424">
        <v>0</v>
      </c>
      <c r="AG21424">
        <v>0</v>
      </c>
      <c r="AH21424">
        <v>0</v>
      </c>
      <c r="AI21424">
        <v>0</v>
      </c>
      <c r="AJ21424">
        <v>0</v>
      </c>
      <c r="AK21424">
        <v>0</v>
      </c>
      <c r="AL21424">
        <v>0</v>
      </c>
      <c r="AM21424">
        <v>0</v>
      </c>
    </row>
    <row r="21425" spans="1:39" x14ac:dyDescent="0.45">
      <c r="A21425" t="s">
        <v>80746</v>
      </c>
      <c r="B21425" t="s">
        <v>80747</v>
      </c>
      <c r="C21425" t="s">
        <v>80748</v>
      </c>
      <c r="D21425" t="s">
        <v>80749</v>
      </c>
      <c r="E21425" t="s">
        <v>3764</v>
      </c>
      <c r="F21425" t="s">
        <v>47756</v>
      </c>
      <c r="G21425" t="s">
        <v>57</v>
      </c>
      <c r="H21425" t="s">
        <v>46</v>
      </c>
      <c r="I21425" t="s">
        <v>58</v>
      </c>
      <c r="J21425" t="s">
        <v>198</v>
      </c>
      <c r="K21425" t="s">
        <v>199</v>
      </c>
      <c r="L21425">
        <v>1</v>
      </c>
      <c r="M21425" s="1">
        <v>39814</v>
      </c>
      <c r="N21425" s="2">
        <v>39814</v>
      </c>
      <c r="O21425" t="s">
        <v>188</v>
      </c>
      <c r="P21425">
        <v>2009</v>
      </c>
      <c r="Q21425" s="1">
        <v>41497</v>
      </c>
      <c r="R21425" s="1">
        <v>41497</v>
      </c>
      <c r="S21425">
        <v>695000</v>
      </c>
      <c r="T21425">
        <v>0</v>
      </c>
      <c r="U21425">
        <v>0</v>
      </c>
      <c r="V21425">
        <v>0</v>
      </c>
      <c r="W21425">
        <v>0</v>
      </c>
      <c r="X21425">
        <v>0</v>
      </c>
      <c r="Y21425">
        <v>0</v>
      </c>
      <c r="Z21425">
        <v>0</v>
      </c>
      <c r="AA21425">
        <v>0</v>
      </c>
      <c r="AB21425">
        <v>0</v>
      </c>
      <c r="AC21425">
        <v>0</v>
      </c>
      <c r="AD21425">
        <v>0</v>
      </c>
      <c r="AE21425">
        <v>0</v>
      </c>
      <c r="AF21425">
        <v>0</v>
      </c>
      <c r="AG21425">
        <v>0</v>
      </c>
      <c r="AH21425">
        <v>0</v>
      </c>
      <c r="AI21425">
        <v>0</v>
      </c>
      <c r="AJ21425">
        <v>0</v>
      </c>
      <c r="AK21425">
        <v>0</v>
      </c>
      <c r="AL21425">
        <v>0</v>
      </c>
      <c r="AM21425">
        <v>0</v>
      </c>
    </row>
    <row r="21426" spans="1:39" x14ac:dyDescent="0.45">
      <c r="A21426" t="s">
        <v>80750</v>
      </c>
      <c r="B21426" t="s">
        <v>80751</v>
      </c>
      <c r="D21426" t="s">
        <v>80752</v>
      </c>
      <c r="E21426" t="s">
        <v>10054</v>
      </c>
      <c r="F21426" t="s">
        <v>114</v>
      </c>
      <c r="G21426" t="s">
        <v>57</v>
      </c>
      <c r="H21426" t="s">
        <v>46</v>
      </c>
      <c r="I21426" t="s">
        <v>267</v>
      </c>
      <c r="J21426" t="s">
        <v>268</v>
      </c>
      <c r="K21426" t="s">
        <v>268</v>
      </c>
      <c r="L21426">
        <v>1</v>
      </c>
      <c r="Q21426" s="1">
        <v>40909</v>
      </c>
      <c r="R21426" s="1">
        <v>40909</v>
      </c>
      <c r="S21426">
        <v>0</v>
      </c>
      <c r="T21426">
        <v>0</v>
      </c>
      <c r="U21426">
        <v>0</v>
      </c>
      <c r="V21426">
        <v>0</v>
      </c>
      <c r="W21426">
        <v>0</v>
      </c>
      <c r="X21426">
        <v>0</v>
      </c>
      <c r="Y21426">
        <v>0</v>
      </c>
      <c r="Z21426">
        <v>0</v>
      </c>
      <c r="AA21426">
        <v>0</v>
      </c>
      <c r="AB21426">
        <v>0</v>
      </c>
      <c r="AC21426">
        <v>0</v>
      </c>
      <c r="AD21426">
        <v>0</v>
      </c>
      <c r="AE21426">
        <v>0</v>
      </c>
      <c r="AF21426">
        <v>0</v>
      </c>
      <c r="AG21426">
        <v>0</v>
      </c>
      <c r="AH21426">
        <v>0</v>
      </c>
      <c r="AI21426">
        <v>0</v>
      </c>
      <c r="AJ21426">
        <v>0</v>
      </c>
      <c r="AK21426">
        <v>0</v>
      </c>
      <c r="AL21426">
        <v>0</v>
      </c>
      <c r="AM21426">
        <v>0</v>
      </c>
    </row>
    <row r="21427" spans="1:39" x14ac:dyDescent="0.45">
      <c r="A21427" t="s">
        <v>80753</v>
      </c>
      <c r="B21427" t="s">
        <v>80754</v>
      </c>
      <c r="C21427" t="s">
        <v>80755</v>
      </c>
      <c r="D21427" t="s">
        <v>107</v>
      </c>
      <c r="E21427" t="s">
        <v>108</v>
      </c>
      <c r="F21427" t="s">
        <v>80756</v>
      </c>
      <c r="G21427" t="s">
        <v>57</v>
      </c>
      <c r="H21427" t="s">
        <v>260</v>
      </c>
      <c r="I21427" t="s">
        <v>261</v>
      </c>
      <c r="J21427" t="s">
        <v>262</v>
      </c>
      <c r="K21427" t="s">
        <v>262</v>
      </c>
      <c r="L21427">
        <v>2</v>
      </c>
      <c r="M21427" s="1">
        <v>37987</v>
      </c>
      <c r="N21427" s="2">
        <v>37987</v>
      </c>
      <c r="O21427" t="s">
        <v>452</v>
      </c>
      <c r="P21427">
        <v>2004</v>
      </c>
      <c r="Q21427" s="1">
        <v>39387</v>
      </c>
      <c r="R21427" s="1">
        <v>41423</v>
      </c>
      <c r="S21427">
        <v>0</v>
      </c>
      <c r="T21427">
        <v>0</v>
      </c>
      <c r="U21427">
        <v>0</v>
      </c>
      <c r="V21427">
        <v>0</v>
      </c>
      <c r="W21427">
        <v>0</v>
      </c>
      <c r="X21427">
        <v>0</v>
      </c>
      <c r="Y21427">
        <v>0</v>
      </c>
      <c r="Z21427">
        <v>0</v>
      </c>
      <c r="AA21427">
        <v>2649001</v>
      </c>
      <c r="AB21427">
        <v>0</v>
      </c>
      <c r="AC21427">
        <v>0</v>
      </c>
      <c r="AD21427">
        <v>0</v>
      </c>
      <c r="AE21427">
        <v>0</v>
      </c>
      <c r="AF21427">
        <v>0</v>
      </c>
      <c r="AG21427">
        <v>0</v>
      </c>
      <c r="AH21427">
        <v>0</v>
      </c>
      <c r="AI21427">
        <v>0</v>
      </c>
      <c r="AJ21427">
        <v>0</v>
      </c>
      <c r="AK21427">
        <v>0</v>
      </c>
      <c r="AL21427">
        <v>0</v>
      </c>
      <c r="AM21427">
        <v>0</v>
      </c>
    </row>
    <row r="21428" spans="1:39" x14ac:dyDescent="0.45">
      <c r="A21428" t="s">
        <v>80757</v>
      </c>
      <c r="B21428" t="s">
        <v>80758</v>
      </c>
      <c r="C21428" t="s">
        <v>80759</v>
      </c>
      <c r="D21428" t="s">
        <v>80760</v>
      </c>
      <c r="E21428" t="s">
        <v>1475</v>
      </c>
      <c r="F21428" t="s">
        <v>776</v>
      </c>
      <c r="G21428" t="s">
        <v>57</v>
      </c>
      <c r="H21428" t="s">
        <v>46</v>
      </c>
      <c r="I21428" t="s">
        <v>178</v>
      </c>
      <c r="J21428" t="s">
        <v>179</v>
      </c>
      <c r="K21428" t="s">
        <v>2907</v>
      </c>
      <c r="L21428">
        <v>2</v>
      </c>
      <c r="M21428" s="1">
        <v>38139</v>
      </c>
      <c r="N21428" s="2">
        <v>38139</v>
      </c>
      <c r="O21428" t="s">
        <v>965</v>
      </c>
      <c r="P21428">
        <v>2004</v>
      </c>
      <c r="Q21428" s="1">
        <v>39534</v>
      </c>
      <c r="R21428" s="1">
        <v>39988</v>
      </c>
      <c r="S21428">
        <v>0</v>
      </c>
      <c r="T21428">
        <v>16000000</v>
      </c>
      <c r="U21428">
        <v>0</v>
      </c>
      <c r="V21428">
        <v>0</v>
      </c>
      <c r="W21428">
        <v>0</v>
      </c>
      <c r="X21428">
        <v>0</v>
      </c>
      <c r="Y21428">
        <v>0</v>
      </c>
      <c r="Z21428">
        <v>0</v>
      </c>
      <c r="AA21428">
        <v>0</v>
      </c>
      <c r="AB21428">
        <v>0</v>
      </c>
      <c r="AC21428">
        <v>0</v>
      </c>
      <c r="AD21428">
        <v>0</v>
      </c>
      <c r="AE21428">
        <v>0</v>
      </c>
      <c r="AF21428">
        <v>15000000</v>
      </c>
      <c r="AG21428">
        <v>0</v>
      </c>
      <c r="AH21428">
        <v>0</v>
      </c>
      <c r="AI21428">
        <v>0</v>
      </c>
      <c r="AJ21428">
        <v>0</v>
      </c>
      <c r="AK21428">
        <v>0</v>
      </c>
      <c r="AL21428">
        <v>0</v>
      </c>
      <c r="AM21428">
        <v>0</v>
      </c>
    </row>
    <row r="21429" spans="1:39" x14ac:dyDescent="0.45">
      <c r="A21429" t="s">
        <v>80761</v>
      </c>
      <c r="B21429" t="s">
        <v>80762</v>
      </c>
      <c r="C21429" t="s">
        <v>80763</v>
      </c>
      <c r="D21429" t="s">
        <v>247</v>
      </c>
      <c r="E21429" t="s">
        <v>248</v>
      </c>
      <c r="F21429" t="s">
        <v>80764</v>
      </c>
      <c r="G21429" t="s">
        <v>57</v>
      </c>
      <c r="H21429" t="s">
        <v>74</v>
      </c>
      <c r="J21429" t="s">
        <v>75</v>
      </c>
      <c r="K21429" t="s">
        <v>75</v>
      </c>
      <c r="L21429">
        <v>2</v>
      </c>
      <c r="Q21429" s="1">
        <v>39814</v>
      </c>
      <c r="R21429" s="1">
        <v>41199</v>
      </c>
      <c r="S21429">
        <v>584440</v>
      </c>
      <c r="T21429">
        <v>0</v>
      </c>
      <c r="U21429">
        <v>0</v>
      </c>
      <c r="V21429">
        <v>0</v>
      </c>
      <c r="W21429">
        <v>0</v>
      </c>
      <c r="X21429">
        <v>0</v>
      </c>
      <c r="Y21429">
        <v>0</v>
      </c>
      <c r="Z21429">
        <v>0</v>
      </c>
      <c r="AA21429">
        <v>0</v>
      </c>
      <c r="AB21429">
        <v>0</v>
      </c>
      <c r="AC21429">
        <v>0</v>
      </c>
      <c r="AD21429">
        <v>0</v>
      </c>
      <c r="AE21429">
        <v>0</v>
      </c>
      <c r="AF21429">
        <v>0</v>
      </c>
      <c r="AG21429">
        <v>0</v>
      </c>
      <c r="AH21429">
        <v>0</v>
      </c>
      <c r="AI21429">
        <v>0</v>
      </c>
      <c r="AJ21429">
        <v>0</v>
      </c>
      <c r="AK21429">
        <v>0</v>
      </c>
      <c r="AL21429">
        <v>0</v>
      </c>
      <c r="AM21429">
        <v>0</v>
      </c>
    </row>
    <row r="21430" spans="1:39" x14ac:dyDescent="0.45">
      <c r="A21430" t="s">
        <v>80765</v>
      </c>
      <c r="B21430" t="s">
        <v>80766</v>
      </c>
      <c r="C21430" t="s">
        <v>80767</v>
      </c>
      <c r="F21430" t="s">
        <v>80768</v>
      </c>
      <c r="G21430" t="s">
        <v>57</v>
      </c>
      <c r="L21430">
        <v>1</v>
      </c>
      <c r="Q21430" s="1">
        <v>41799</v>
      </c>
      <c r="R21430" s="1">
        <v>41799</v>
      </c>
      <c r="S21430">
        <v>0</v>
      </c>
      <c r="T21430">
        <v>0</v>
      </c>
      <c r="U21430">
        <v>0</v>
      </c>
      <c r="V21430">
        <v>0</v>
      </c>
      <c r="W21430">
        <v>0</v>
      </c>
      <c r="X21430">
        <v>400080</v>
      </c>
      <c r="Y21430">
        <v>0</v>
      </c>
      <c r="Z21430">
        <v>0</v>
      </c>
      <c r="AA21430">
        <v>0</v>
      </c>
      <c r="AB21430">
        <v>0</v>
      </c>
      <c r="AC21430">
        <v>0</v>
      </c>
      <c r="AD21430">
        <v>0</v>
      </c>
      <c r="AE21430">
        <v>0</v>
      </c>
      <c r="AF21430">
        <v>0</v>
      </c>
      <c r="AG21430">
        <v>0</v>
      </c>
      <c r="AH21430">
        <v>0</v>
      </c>
      <c r="AI21430">
        <v>0</v>
      </c>
      <c r="AJ21430">
        <v>0</v>
      </c>
      <c r="AK21430">
        <v>0</v>
      </c>
      <c r="AL21430">
        <v>0</v>
      </c>
      <c r="AM21430">
        <v>0</v>
      </c>
    </row>
    <row r="21431" spans="1:39" x14ac:dyDescent="0.45">
      <c r="A21431" t="s">
        <v>80769</v>
      </c>
      <c r="B21431" t="s">
        <v>80770</v>
      </c>
      <c r="C21431" t="s">
        <v>80771</v>
      </c>
      <c r="D21431" t="s">
        <v>774</v>
      </c>
      <c r="E21431" t="s">
        <v>775</v>
      </c>
      <c r="F21431" t="s">
        <v>25189</v>
      </c>
      <c r="G21431" t="s">
        <v>57</v>
      </c>
      <c r="H21431" t="s">
        <v>46</v>
      </c>
      <c r="I21431" t="s">
        <v>47</v>
      </c>
      <c r="J21431" t="s">
        <v>611</v>
      </c>
      <c r="K21431" t="s">
        <v>80772</v>
      </c>
      <c r="L21431">
        <v>4</v>
      </c>
      <c r="M21431" s="1">
        <v>39083</v>
      </c>
      <c r="N21431" s="2">
        <v>39083</v>
      </c>
      <c r="O21431" t="s">
        <v>110</v>
      </c>
      <c r="P21431">
        <v>2007</v>
      </c>
      <c r="Q21431" s="1">
        <v>40606</v>
      </c>
      <c r="R21431" s="1">
        <v>41736</v>
      </c>
      <c r="S21431">
        <v>0</v>
      </c>
      <c r="T21431">
        <v>69000000</v>
      </c>
      <c r="U21431">
        <v>0</v>
      </c>
      <c r="V21431">
        <v>0</v>
      </c>
      <c r="W21431">
        <v>0</v>
      </c>
      <c r="X21431">
        <v>0</v>
      </c>
      <c r="Y21431">
        <v>0</v>
      </c>
      <c r="Z21431">
        <v>0</v>
      </c>
      <c r="AA21431">
        <v>0</v>
      </c>
      <c r="AB21431">
        <v>0</v>
      </c>
      <c r="AC21431">
        <v>0</v>
      </c>
      <c r="AD21431">
        <v>0</v>
      </c>
      <c r="AE21431">
        <v>0</v>
      </c>
      <c r="AF21431">
        <v>0</v>
      </c>
      <c r="AG21431">
        <v>21000000</v>
      </c>
      <c r="AH21431">
        <v>36000000</v>
      </c>
      <c r="AI21431">
        <v>0</v>
      </c>
      <c r="AJ21431">
        <v>0</v>
      </c>
      <c r="AK21431">
        <v>0</v>
      </c>
      <c r="AL21431">
        <v>0</v>
      </c>
      <c r="AM21431">
        <v>0</v>
      </c>
    </row>
    <row r="21432" spans="1:39" x14ac:dyDescent="0.45">
      <c r="A21432" t="s">
        <v>80773</v>
      </c>
      <c r="B21432" t="s">
        <v>80774</v>
      </c>
      <c r="C21432" t="s">
        <v>80775</v>
      </c>
      <c r="D21432" t="s">
        <v>88</v>
      </c>
      <c r="E21432" t="s">
        <v>89</v>
      </c>
      <c r="F21432" t="s">
        <v>80776</v>
      </c>
      <c r="G21432" t="s">
        <v>57</v>
      </c>
      <c r="L21432">
        <v>4</v>
      </c>
      <c r="M21432" s="1">
        <v>38353</v>
      </c>
      <c r="N21432" s="2">
        <v>38353</v>
      </c>
      <c r="O21432" t="s">
        <v>464</v>
      </c>
      <c r="P21432">
        <v>2005</v>
      </c>
      <c r="Q21432" s="1">
        <v>39539</v>
      </c>
      <c r="R21432" s="1">
        <v>41138</v>
      </c>
      <c r="S21432">
        <v>0</v>
      </c>
      <c r="T21432">
        <v>40440000</v>
      </c>
      <c r="U21432">
        <v>0</v>
      </c>
      <c r="V21432">
        <v>0</v>
      </c>
      <c r="W21432">
        <v>0</v>
      </c>
      <c r="X21432">
        <v>3588672</v>
      </c>
      <c r="Y21432">
        <v>0</v>
      </c>
      <c r="Z21432">
        <v>0</v>
      </c>
      <c r="AA21432">
        <v>0</v>
      </c>
      <c r="AB21432">
        <v>0</v>
      </c>
      <c r="AC21432">
        <v>0</v>
      </c>
      <c r="AD21432">
        <v>0</v>
      </c>
      <c r="AE21432">
        <v>0</v>
      </c>
      <c r="AF21432">
        <v>0</v>
      </c>
      <c r="AG21432">
        <v>0</v>
      </c>
      <c r="AH21432">
        <v>17000000</v>
      </c>
      <c r="AI21432">
        <v>0</v>
      </c>
      <c r="AJ21432">
        <v>0</v>
      </c>
      <c r="AK21432">
        <v>0</v>
      </c>
      <c r="AL21432">
        <v>0</v>
      </c>
      <c r="AM21432">
        <v>0</v>
      </c>
    </row>
    <row r="21433" spans="1:39" x14ac:dyDescent="0.45">
      <c r="A21433" t="s">
        <v>80777</v>
      </c>
      <c r="B21433" t="s">
        <v>80778</v>
      </c>
      <c r="C21433" t="s">
        <v>80779</v>
      </c>
      <c r="D21433" t="s">
        <v>88</v>
      </c>
      <c r="E21433" t="s">
        <v>89</v>
      </c>
      <c r="F21433" t="s">
        <v>73</v>
      </c>
      <c r="G21433" t="s">
        <v>57</v>
      </c>
      <c r="H21433" t="s">
        <v>46</v>
      </c>
      <c r="I21433" t="s">
        <v>178</v>
      </c>
      <c r="J21433" t="s">
        <v>179</v>
      </c>
      <c r="K21433" t="s">
        <v>3937</v>
      </c>
      <c r="L21433">
        <v>1</v>
      </c>
      <c r="Q21433" s="1">
        <v>38805</v>
      </c>
      <c r="R21433" s="1">
        <v>38805</v>
      </c>
      <c r="S21433">
        <v>0</v>
      </c>
      <c r="T21433">
        <v>1500000</v>
      </c>
      <c r="U21433">
        <v>0</v>
      </c>
      <c r="V21433">
        <v>0</v>
      </c>
      <c r="W21433">
        <v>0</v>
      </c>
      <c r="X21433">
        <v>0</v>
      </c>
      <c r="Y21433">
        <v>0</v>
      </c>
      <c r="Z21433">
        <v>0</v>
      </c>
      <c r="AA21433">
        <v>0</v>
      </c>
      <c r="AB21433">
        <v>0</v>
      </c>
      <c r="AC21433">
        <v>0</v>
      </c>
      <c r="AD21433">
        <v>0</v>
      </c>
      <c r="AE21433">
        <v>0</v>
      </c>
      <c r="AF21433">
        <v>0</v>
      </c>
      <c r="AG21433">
        <v>1500000</v>
      </c>
      <c r="AH21433">
        <v>0</v>
      </c>
      <c r="AI21433">
        <v>0</v>
      </c>
      <c r="AJ21433">
        <v>0</v>
      </c>
      <c r="AK21433">
        <v>0</v>
      </c>
      <c r="AL21433">
        <v>0</v>
      </c>
      <c r="AM21433">
        <v>0</v>
      </c>
    </row>
    <row r="21434" spans="1:39" x14ac:dyDescent="0.45">
      <c r="A21434" t="s">
        <v>80780</v>
      </c>
      <c r="B21434" t="s">
        <v>80781</v>
      </c>
      <c r="C21434" t="s">
        <v>80782</v>
      </c>
      <c r="D21434" t="s">
        <v>88</v>
      </c>
      <c r="E21434" t="s">
        <v>89</v>
      </c>
      <c r="F21434" t="s">
        <v>426</v>
      </c>
      <c r="G21434" t="s">
        <v>57</v>
      </c>
      <c r="H21434" t="s">
        <v>46</v>
      </c>
      <c r="I21434" t="s">
        <v>148</v>
      </c>
      <c r="J21434" t="s">
        <v>149</v>
      </c>
      <c r="K21434" t="s">
        <v>28136</v>
      </c>
      <c r="L21434">
        <v>1</v>
      </c>
      <c r="M21434" s="1">
        <v>40179</v>
      </c>
      <c r="N21434" s="2">
        <v>40179</v>
      </c>
      <c r="O21434" t="s">
        <v>118</v>
      </c>
      <c r="P21434">
        <v>2010</v>
      </c>
      <c r="Q21434" s="1">
        <v>40996</v>
      </c>
      <c r="R21434" s="1">
        <v>40996</v>
      </c>
      <c r="S21434">
        <v>0</v>
      </c>
      <c r="T21434">
        <v>200000</v>
      </c>
      <c r="U21434">
        <v>0</v>
      </c>
      <c r="V21434">
        <v>0</v>
      </c>
      <c r="W21434">
        <v>0</v>
      </c>
      <c r="X21434">
        <v>0</v>
      </c>
      <c r="Y21434">
        <v>0</v>
      </c>
      <c r="Z21434">
        <v>0</v>
      </c>
      <c r="AA21434">
        <v>0</v>
      </c>
      <c r="AB21434">
        <v>0</v>
      </c>
      <c r="AC21434">
        <v>0</v>
      </c>
      <c r="AD21434">
        <v>0</v>
      </c>
      <c r="AE21434">
        <v>0</v>
      </c>
      <c r="AF21434">
        <v>0</v>
      </c>
      <c r="AG21434">
        <v>0</v>
      </c>
      <c r="AH21434">
        <v>0</v>
      </c>
      <c r="AI21434">
        <v>0</v>
      </c>
      <c r="AJ21434">
        <v>0</v>
      </c>
      <c r="AK21434">
        <v>0</v>
      </c>
      <c r="AL21434">
        <v>0</v>
      </c>
      <c r="AM21434">
        <v>0</v>
      </c>
    </row>
    <row r="21435" spans="1:39" x14ac:dyDescent="0.45">
      <c r="A21435" t="s">
        <v>80783</v>
      </c>
      <c r="B21435" t="s">
        <v>80784</v>
      </c>
      <c r="C21435" t="s">
        <v>80785</v>
      </c>
      <c r="D21435" t="s">
        <v>80786</v>
      </c>
      <c r="E21435" t="s">
        <v>248</v>
      </c>
      <c r="F21435" t="s">
        <v>80787</v>
      </c>
      <c r="G21435" t="s">
        <v>57</v>
      </c>
      <c r="H21435" t="s">
        <v>46</v>
      </c>
      <c r="I21435" t="s">
        <v>205</v>
      </c>
      <c r="J21435" t="s">
        <v>16771</v>
      </c>
      <c r="K21435" t="s">
        <v>16771</v>
      </c>
      <c r="L21435">
        <v>4</v>
      </c>
      <c r="M21435" s="1">
        <v>40179</v>
      </c>
      <c r="N21435" s="2">
        <v>40179</v>
      </c>
      <c r="O21435" t="s">
        <v>118</v>
      </c>
      <c r="P21435">
        <v>2010</v>
      </c>
      <c r="Q21435" s="1">
        <v>40217</v>
      </c>
      <c r="R21435" s="1">
        <v>41736</v>
      </c>
      <c r="S21435">
        <v>0</v>
      </c>
      <c r="T21435">
        <v>6958637</v>
      </c>
      <c r="U21435">
        <v>0</v>
      </c>
      <c r="V21435">
        <v>0</v>
      </c>
      <c r="W21435">
        <v>0</v>
      </c>
      <c r="X21435">
        <v>565000</v>
      </c>
      <c r="Y21435">
        <v>0</v>
      </c>
      <c r="Z21435">
        <v>0</v>
      </c>
      <c r="AA21435">
        <v>0</v>
      </c>
      <c r="AB21435">
        <v>0</v>
      </c>
      <c r="AC21435">
        <v>0</v>
      </c>
      <c r="AD21435">
        <v>0</v>
      </c>
      <c r="AE21435">
        <v>0</v>
      </c>
      <c r="AF21435">
        <v>0</v>
      </c>
      <c r="AG21435">
        <v>0</v>
      </c>
      <c r="AH21435">
        <v>0</v>
      </c>
      <c r="AI21435">
        <v>0</v>
      </c>
      <c r="AJ21435">
        <v>0</v>
      </c>
      <c r="AK21435">
        <v>0</v>
      </c>
      <c r="AL21435">
        <v>0</v>
      </c>
      <c r="AM21435">
        <v>0</v>
      </c>
    </row>
    <row r="21436" spans="1:39" x14ac:dyDescent="0.45">
      <c r="A21436" t="s">
        <v>80788</v>
      </c>
      <c r="B21436" t="s">
        <v>80789</v>
      </c>
      <c r="C21436" t="s">
        <v>80790</v>
      </c>
      <c r="D21436" t="s">
        <v>88</v>
      </c>
      <c r="E21436" t="s">
        <v>89</v>
      </c>
      <c r="F21436" t="s">
        <v>80791</v>
      </c>
      <c r="G21436" t="s">
        <v>57</v>
      </c>
      <c r="H21436" t="s">
        <v>74</v>
      </c>
      <c r="J21436" t="s">
        <v>80792</v>
      </c>
      <c r="K21436" t="s">
        <v>80792</v>
      </c>
      <c r="L21436">
        <v>4</v>
      </c>
      <c r="M21436" s="1">
        <v>36526</v>
      </c>
      <c r="N21436" s="2">
        <v>36526</v>
      </c>
      <c r="O21436" t="s">
        <v>255</v>
      </c>
      <c r="P21436">
        <v>2000</v>
      </c>
      <c r="Q21436" s="1">
        <v>38789</v>
      </c>
      <c r="R21436" s="1">
        <v>41153</v>
      </c>
      <c r="S21436">
        <v>0</v>
      </c>
      <c r="T21436">
        <v>25000000</v>
      </c>
      <c r="U21436">
        <v>0</v>
      </c>
      <c r="V21436">
        <v>14683329</v>
      </c>
      <c r="W21436">
        <v>0</v>
      </c>
      <c r="X21436">
        <v>0</v>
      </c>
      <c r="Y21436">
        <v>0</v>
      </c>
      <c r="Z21436">
        <v>0</v>
      </c>
      <c r="AA21436">
        <v>0</v>
      </c>
      <c r="AB21436">
        <v>0</v>
      </c>
      <c r="AC21436">
        <v>0</v>
      </c>
      <c r="AD21436">
        <v>0</v>
      </c>
      <c r="AE21436">
        <v>0</v>
      </c>
      <c r="AF21436">
        <v>0</v>
      </c>
      <c r="AG21436">
        <v>0</v>
      </c>
      <c r="AH21436">
        <v>0</v>
      </c>
      <c r="AI21436">
        <v>0</v>
      </c>
      <c r="AJ21436">
        <v>0</v>
      </c>
      <c r="AK21436">
        <v>0</v>
      </c>
      <c r="AL21436">
        <v>0</v>
      </c>
      <c r="AM21436">
        <v>0</v>
      </c>
    </row>
    <row r="21437" spans="1:39" x14ac:dyDescent="0.45">
      <c r="A21437" t="s">
        <v>80793</v>
      </c>
      <c r="B21437" t="s">
        <v>80794</v>
      </c>
      <c r="C21437" t="s">
        <v>80795</v>
      </c>
      <c r="D21437" t="s">
        <v>80796</v>
      </c>
      <c r="E21437" t="s">
        <v>559</v>
      </c>
      <c r="F21437" t="s">
        <v>275</v>
      </c>
      <c r="G21437" t="s">
        <v>57</v>
      </c>
      <c r="H21437" t="s">
        <v>74</v>
      </c>
      <c r="J21437" t="s">
        <v>75</v>
      </c>
      <c r="K21437" t="s">
        <v>75</v>
      </c>
      <c r="L21437">
        <v>1</v>
      </c>
      <c r="M21437" s="1">
        <v>39927</v>
      </c>
      <c r="N21437" s="2">
        <v>39904</v>
      </c>
      <c r="O21437" t="s">
        <v>269</v>
      </c>
      <c r="P21437">
        <v>2009</v>
      </c>
      <c r="Q21437" s="1">
        <v>40581</v>
      </c>
      <c r="R21437" s="1">
        <v>40581</v>
      </c>
      <c r="S21437">
        <v>0</v>
      </c>
      <c r="T21437">
        <v>1600000</v>
      </c>
      <c r="U21437">
        <v>0</v>
      </c>
      <c r="V21437">
        <v>0</v>
      </c>
      <c r="W21437">
        <v>0</v>
      </c>
      <c r="X21437">
        <v>0</v>
      </c>
      <c r="Y21437">
        <v>0</v>
      </c>
      <c r="Z21437">
        <v>0</v>
      </c>
      <c r="AA21437">
        <v>0</v>
      </c>
      <c r="AB21437">
        <v>0</v>
      </c>
      <c r="AC21437">
        <v>0</v>
      </c>
      <c r="AD21437">
        <v>0</v>
      </c>
      <c r="AE21437">
        <v>0</v>
      </c>
      <c r="AF21437">
        <v>0</v>
      </c>
      <c r="AG21437">
        <v>0</v>
      </c>
      <c r="AH21437">
        <v>0</v>
      </c>
      <c r="AI21437">
        <v>0</v>
      </c>
      <c r="AJ21437">
        <v>0</v>
      </c>
      <c r="AK21437">
        <v>0</v>
      </c>
      <c r="AL21437">
        <v>0</v>
      </c>
      <c r="AM21437">
        <v>0</v>
      </c>
    </row>
    <row r="21438" spans="1:39" x14ac:dyDescent="0.45">
      <c r="A21438" t="s">
        <v>80797</v>
      </c>
      <c r="B21438" t="s">
        <v>80798</v>
      </c>
      <c r="C21438" t="s">
        <v>80799</v>
      </c>
      <c r="D21438" t="s">
        <v>315</v>
      </c>
      <c r="E21438" t="s">
        <v>316</v>
      </c>
      <c r="F21438" t="s">
        <v>90</v>
      </c>
      <c r="G21438" t="s">
        <v>57</v>
      </c>
      <c r="H21438" t="s">
        <v>46</v>
      </c>
      <c r="I21438" t="s">
        <v>299</v>
      </c>
      <c r="J21438" t="s">
        <v>300</v>
      </c>
      <c r="K21438" t="s">
        <v>1644</v>
      </c>
      <c r="L21438">
        <v>2</v>
      </c>
      <c r="M21438" s="1">
        <v>36161</v>
      </c>
      <c r="N21438" s="2">
        <v>36161</v>
      </c>
      <c r="O21438" t="s">
        <v>1121</v>
      </c>
      <c r="P21438">
        <v>1999</v>
      </c>
      <c r="Q21438" s="1">
        <v>37288</v>
      </c>
      <c r="R21438" s="1">
        <v>39678</v>
      </c>
      <c r="S21438">
        <v>0</v>
      </c>
      <c r="T21438">
        <v>7000000</v>
      </c>
      <c r="U21438">
        <v>0</v>
      </c>
      <c r="V21438">
        <v>0</v>
      </c>
      <c r="W21438">
        <v>0</v>
      </c>
      <c r="X21438">
        <v>0</v>
      </c>
      <c r="Y21438">
        <v>0</v>
      </c>
      <c r="Z21438">
        <v>0</v>
      </c>
      <c r="AA21438">
        <v>0</v>
      </c>
      <c r="AB21438">
        <v>0</v>
      </c>
      <c r="AC21438">
        <v>0</v>
      </c>
      <c r="AD21438">
        <v>0</v>
      </c>
      <c r="AE21438">
        <v>0</v>
      </c>
      <c r="AF21438">
        <v>0</v>
      </c>
      <c r="AG21438">
        <v>7000000</v>
      </c>
      <c r="AH21438">
        <v>0</v>
      </c>
      <c r="AI21438">
        <v>0</v>
      </c>
      <c r="AJ21438">
        <v>0</v>
      </c>
      <c r="AK21438">
        <v>0</v>
      </c>
      <c r="AL21438">
        <v>0</v>
      </c>
      <c r="AM21438">
        <v>0</v>
      </c>
    </row>
    <row r="21439" spans="1:39" x14ac:dyDescent="0.45">
      <c r="A21439" t="s">
        <v>80800</v>
      </c>
      <c r="B21439" t="s">
        <v>80801</v>
      </c>
      <c r="C21439" t="s">
        <v>80802</v>
      </c>
      <c r="D21439" t="s">
        <v>80803</v>
      </c>
      <c r="E21439" t="s">
        <v>108</v>
      </c>
      <c r="F21439" t="s">
        <v>80804</v>
      </c>
      <c r="G21439" t="s">
        <v>57</v>
      </c>
      <c r="H21439" t="s">
        <v>74</v>
      </c>
      <c r="J21439" t="s">
        <v>75</v>
      </c>
      <c r="K21439" t="s">
        <v>23074</v>
      </c>
      <c r="L21439">
        <v>2</v>
      </c>
      <c r="M21439" s="1">
        <v>40146</v>
      </c>
      <c r="N21439" s="2">
        <v>40118</v>
      </c>
      <c r="O21439" t="s">
        <v>702</v>
      </c>
      <c r="P21439">
        <v>2009</v>
      </c>
      <c r="Q21439" s="1">
        <v>40146</v>
      </c>
      <c r="R21439" s="1">
        <v>40270</v>
      </c>
      <c r="S21439">
        <v>430752</v>
      </c>
      <c r="T21439">
        <v>380516</v>
      </c>
      <c r="U21439">
        <v>0</v>
      </c>
      <c r="V21439">
        <v>0</v>
      </c>
      <c r="W21439">
        <v>0</v>
      </c>
      <c r="X21439">
        <v>0</v>
      </c>
      <c r="Y21439">
        <v>0</v>
      </c>
      <c r="Z21439">
        <v>0</v>
      </c>
      <c r="AA21439">
        <v>0</v>
      </c>
      <c r="AB21439">
        <v>0</v>
      </c>
      <c r="AC21439">
        <v>0</v>
      </c>
      <c r="AD21439">
        <v>0</v>
      </c>
      <c r="AE21439">
        <v>0</v>
      </c>
      <c r="AF21439">
        <v>380516</v>
      </c>
      <c r="AG21439">
        <v>0</v>
      </c>
      <c r="AH21439">
        <v>0</v>
      </c>
      <c r="AI21439">
        <v>0</v>
      </c>
      <c r="AJ21439">
        <v>0</v>
      </c>
      <c r="AK21439">
        <v>0</v>
      </c>
      <c r="AL21439">
        <v>0</v>
      </c>
      <c r="AM21439">
        <v>0</v>
      </c>
    </row>
    <row r="21440" spans="1:39" x14ac:dyDescent="0.45">
      <c r="A21440" t="s">
        <v>80805</v>
      </c>
      <c r="B21440" t="s">
        <v>80806</v>
      </c>
      <c r="C21440" t="s">
        <v>80807</v>
      </c>
      <c r="D21440" t="s">
        <v>80808</v>
      </c>
      <c r="E21440" t="s">
        <v>128</v>
      </c>
      <c r="F21440" t="s">
        <v>1845</v>
      </c>
      <c r="G21440" t="s">
        <v>57</v>
      </c>
      <c r="H21440" t="s">
        <v>46</v>
      </c>
      <c r="I21440" t="s">
        <v>81</v>
      </c>
      <c r="J21440" t="s">
        <v>82</v>
      </c>
      <c r="K21440" t="s">
        <v>80809</v>
      </c>
      <c r="L21440">
        <v>2</v>
      </c>
      <c r="M21440" s="1">
        <v>40878</v>
      </c>
      <c r="N21440" s="2">
        <v>40878</v>
      </c>
      <c r="O21440" t="s">
        <v>94</v>
      </c>
      <c r="P21440">
        <v>2011</v>
      </c>
      <c r="Q21440" s="1">
        <v>40603</v>
      </c>
      <c r="R21440" s="1">
        <v>41347</v>
      </c>
      <c r="S21440">
        <v>0</v>
      </c>
      <c r="T21440">
        <v>4000000</v>
      </c>
      <c r="U21440">
        <v>0</v>
      </c>
      <c r="V21440">
        <v>0</v>
      </c>
      <c r="W21440">
        <v>0</v>
      </c>
      <c r="X21440">
        <v>0</v>
      </c>
      <c r="Y21440">
        <v>4000000</v>
      </c>
      <c r="Z21440">
        <v>0</v>
      </c>
      <c r="AA21440">
        <v>0</v>
      </c>
      <c r="AB21440">
        <v>0</v>
      </c>
      <c r="AC21440">
        <v>0</v>
      </c>
      <c r="AD21440">
        <v>0</v>
      </c>
      <c r="AE21440">
        <v>0</v>
      </c>
      <c r="AF21440">
        <v>0</v>
      </c>
      <c r="AG21440">
        <v>4000000</v>
      </c>
      <c r="AH21440">
        <v>0</v>
      </c>
      <c r="AI21440">
        <v>0</v>
      </c>
      <c r="AJ21440">
        <v>0</v>
      </c>
      <c r="AK21440">
        <v>0</v>
      </c>
      <c r="AL21440">
        <v>0</v>
      </c>
      <c r="AM21440">
        <v>0</v>
      </c>
    </row>
    <row r="21441" spans="1:39" x14ac:dyDescent="0.45">
      <c r="A21441" t="s">
        <v>80810</v>
      </c>
      <c r="B21441" t="s">
        <v>80811</v>
      </c>
      <c r="C21441" t="s">
        <v>80812</v>
      </c>
      <c r="D21441" t="s">
        <v>80813</v>
      </c>
      <c r="E21441" t="s">
        <v>6842</v>
      </c>
      <c r="F21441" t="s">
        <v>114</v>
      </c>
      <c r="G21441" t="s">
        <v>57</v>
      </c>
      <c r="H21441" t="s">
        <v>46</v>
      </c>
      <c r="I21441" t="s">
        <v>2223</v>
      </c>
      <c r="J21441" t="s">
        <v>2456</v>
      </c>
      <c r="K21441" t="s">
        <v>2456</v>
      </c>
      <c r="L21441">
        <v>1</v>
      </c>
      <c r="M21441" s="1">
        <v>35431</v>
      </c>
      <c r="N21441" s="2">
        <v>35431</v>
      </c>
      <c r="O21441" t="s">
        <v>1513</v>
      </c>
      <c r="P21441">
        <v>1997</v>
      </c>
      <c r="Q21441" s="1">
        <v>36440</v>
      </c>
      <c r="R21441" s="1">
        <v>36440</v>
      </c>
      <c r="S21441">
        <v>0</v>
      </c>
      <c r="T21441">
        <v>0</v>
      </c>
      <c r="U21441">
        <v>0</v>
      </c>
      <c r="V21441">
        <v>0</v>
      </c>
      <c r="W21441">
        <v>0</v>
      </c>
      <c r="X21441">
        <v>0</v>
      </c>
      <c r="Y21441">
        <v>0</v>
      </c>
      <c r="Z21441">
        <v>0</v>
      </c>
      <c r="AA21441">
        <v>0</v>
      </c>
      <c r="AB21441">
        <v>0</v>
      </c>
      <c r="AC21441">
        <v>0</v>
      </c>
      <c r="AD21441">
        <v>0</v>
      </c>
      <c r="AE21441">
        <v>0</v>
      </c>
      <c r="AF21441">
        <v>0</v>
      </c>
      <c r="AG21441">
        <v>0</v>
      </c>
      <c r="AH21441">
        <v>0</v>
      </c>
      <c r="AI21441">
        <v>0</v>
      </c>
      <c r="AJ21441">
        <v>0</v>
      </c>
      <c r="AK21441">
        <v>0</v>
      </c>
      <c r="AL21441">
        <v>0</v>
      </c>
      <c r="AM21441">
        <v>0</v>
      </c>
    </row>
    <row r="21442" spans="1:39" x14ac:dyDescent="0.45">
      <c r="A21442" t="s">
        <v>80814</v>
      </c>
      <c r="B21442" t="s">
        <v>80815</v>
      </c>
      <c r="C21442" t="s">
        <v>80816</v>
      </c>
      <c r="D21442" t="s">
        <v>13555</v>
      </c>
      <c r="E21442" t="s">
        <v>2360</v>
      </c>
      <c r="F21442" t="s">
        <v>80817</v>
      </c>
      <c r="G21442" t="s">
        <v>57</v>
      </c>
      <c r="H21442" t="s">
        <v>192</v>
      </c>
      <c r="J21442" t="s">
        <v>1656</v>
      </c>
      <c r="K21442" t="s">
        <v>1656</v>
      </c>
      <c r="L21442">
        <v>3</v>
      </c>
      <c r="M21442" s="1">
        <v>40452</v>
      </c>
      <c r="N21442" s="2">
        <v>40452</v>
      </c>
      <c r="O21442" t="s">
        <v>216</v>
      </c>
      <c r="P21442">
        <v>2010</v>
      </c>
      <c r="Q21442" s="1">
        <v>40544</v>
      </c>
      <c r="R21442" s="1">
        <v>41487</v>
      </c>
      <c r="S21442">
        <v>360188</v>
      </c>
      <c r="T21442">
        <v>7160379</v>
      </c>
      <c r="U21442">
        <v>0</v>
      </c>
      <c r="V21442">
        <v>0</v>
      </c>
      <c r="W21442">
        <v>0</v>
      </c>
      <c r="X21442">
        <v>0</v>
      </c>
      <c r="Y21442">
        <v>1757807</v>
      </c>
      <c r="Z21442">
        <v>0</v>
      </c>
      <c r="AA21442">
        <v>0</v>
      </c>
      <c r="AB21442">
        <v>0</v>
      </c>
      <c r="AC21442">
        <v>0</v>
      </c>
      <c r="AD21442">
        <v>0</v>
      </c>
      <c r="AE21442">
        <v>0</v>
      </c>
      <c r="AF21442">
        <v>7160379</v>
      </c>
      <c r="AG21442">
        <v>0</v>
      </c>
      <c r="AH21442">
        <v>0</v>
      </c>
      <c r="AI21442">
        <v>0</v>
      </c>
      <c r="AJ21442">
        <v>0</v>
      </c>
      <c r="AK21442">
        <v>0</v>
      </c>
      <c r="AL21442">
        <v>0</v>
      </c>
      <c r="AM21442">
        <v>0</v>
      </c>
    </row>
    <row r="21443" spans="1:39" x14ac:dyDescent="0.45">
      <c r="A21443" t="s">
        <v>80818</v>
      </c>
      <c r="B21443" t="s">
        <v>80819</v>
      </c>
      <c r="C21443" t="s">
        <v>80820</v>
      </c>
      <c r="F21443" t="s">
        <v>230</v>
      </c>
      <c r="G21443" t="s">
        <v>57</v>
      </c>
      <c r="H21443" t="s">
        <v>46</v>
      </c>
      <c r="I21443" t="s">
        <v>937</v>
      </c>
      <c r="J21443" t="s">
        <v>938</v>
      </c>
      <c r="K21443" t="s">
        <v>939</v>
      </c>
      <c r="L21443">
        <v>1</v>
      </c>
      <c r="Q21443" s="1">
        <v>41885</v>
      </c>
      <c r="R21443" s="1">
        <v>41885</v>
      </c>
      <c r="S21443">
        <v>0</v>
      </c>
      <c r="T21443">
        <v>3000000</v>
      </c>
      <c r="U21443">
        <v>0</v>
      </c>
      <c r="V21443">
        <v>0</v>
      </c>
      <c r="W21443">
        <v>0</v>
      </c>
      <c r="X21443">
        <v>0</v>
      </c>
      <c r="Y21443">
        <v>0</v>
      </c>
      <c r="Z21443">
        <v>0</v>
      </c>
      <c r="AA21443">
        <v>0</v>
      </c>
      <c r="AB21443">
        <v>0</v>
      </c>
      <c r="AC21443">
        <v>0</v>
      </c>
      <c r="AD21443">
        <v>0</v>
      </c>
      <c r="AE21443">
        <v>0</v>
      </c>
      <c r="AF21443">
        <v>0</v>
      </c>
      <c r="AG21443">
        <v>0</v>
      </c>
      <c r="AH21443">
        <v>0</v>
      </c>
      <c r="AI21443">
        <v>0</v>
      </c>
      <c r="AJ21443">
        <v>0</v>
      </c>
      <c r="AK21443">
        <v>0</v>
      </c>
      <c r="AL21443">
        <v>0</v>
      </c>
      <c r="AM21443">
        <v>0</v>
      </c>
    </row>
    <row r="21444" spans="1:39" x14ac:dyDescent="0.45">
      <c r="A21444" t="s">
        <v>80821</v>
      </c>
      <c r="B21444" t="s">
        <v>80822</v>
      </c>
      <c r="C21444" t="s">
        <v>80823</v>
      </c>
      <c r="D21444" t="s">
        <v>10053</v>
      </c>
      <c r="E21444" t="s">
        <v>10054</v>
      </c>
      <c r="F21444" t="s">
        <v>21183</v>
      </c>
      <c r="G21444" t="s">
        <v>57</v>
      </c>
      <c r="H21444" t="s">
        <v>46</v>
      </c>
      <c r="I21444" t="s">
        <v>81</v>
      </c>
      <c r="J21444" t="s">
        <v>590</v>
      </c>
      <c r="K21444" t="s">
        <v>12284</v>
      </c>
      <c r="L21444">
        <v>1</v>
      </c>
      <c r="M21444" s="1">
        <v>39213</v>
      </c>
      <c r="N21444" s="2">
        <v>39203</v>
      </c>
      <c r="O21444" t="s">
        <v>2939</v>
      </c>
      <c r="P21444">
        <v>2007</v>
      </c>
      <c r="Q21444" s="1">
        <v>41289</v>
      </c>
      <c r="R21444" s="1">
        <v>41289</v>
      </c>
      <c r="S21444">
        <v>0</v>
      </c>
      <c r="T21444">
        <v>2850000</v>
      </c>
      <c r="U21444">
        <v>0</v>
      </c>
      <c r="V21444">
        <v>0</v>
      </c>
      <c r="W21444">
        <v>0</v>
      </c>
      <c r="X21444">
        <v>0</v>
      </c>
      <c r="Y21444">
        <v>0</v>
      </c>
      <c r="Z21444">
        <v>0</v>
      </c>
      <c r="AA21444">
        <v>0</v>
      </c>
      <c r="AB21444">
        <v>0</v>
      </c>
      <c r="AC21444">
        <v>0</v>
      </c>
      <c r="AD21444">
        <v>0</v>
      </c>
      <c r="AE21444">
        <v>0</v>
      </c>
      <c r="AF21444">
        <v>0</v>
      </c>
      <c r="AG21444">
        <v>0</v>
      </c>
      <c r="AH21444">
        <v>0</v>
      </c>
      <c r="AI21444">
        <v>0</v>
      </c>
      <c r="AJ21444">
        <v>0</v>
      </c>
      <c r="AK21444">
        <v>0</v>
      </c>
      <c r="AL21444">
        <v>0</v>
      </c>
      <c r="AM21444">
        <v>0</v>
      </c>
    </row>
    <row r="21445" spans="1:39" x14ac:dyDescent="0.45">
      <c r="A21445" t="s">
        <v>80824</v>
      </c>
      <c r="B21445" t="s">
        <v>80825</v>
      </c>
      <c r="C21445" t="s">
        <v>80826</v>
      </c>
      <c r="D21445" t="s">
        <v>755</v>
      </c>
      <c r="E21445" t="s">
        <v>756</v>
      </c>
      <c r="F21445" t="s">
        <v>80827</v>
      </c>
      <c r="G21445" t="s">
        <v>57</v>
      </c>
      <c r="L21445">
        <v>1</v>
      </c>
      <c r="Q21445" s="1">
        <v>39937</v>
      </c>
      <c r="R21445" s="1">
        <v>39937</v>
      </c>
      <c r="S21445">
        <v>0</v>
      </c>
      <c r="T21445">
        <v>6810000</v>
      </c>
      <c r="U21445">
        <v>0</v>
      </c>
      <c r="V21445">
        <v>0</v>
      </c>
      <c r="W21445">
        <v>0</v>
      </c>
      <c r="X21445">
        <v>0</v>
      </c>
      <c r="Y21445">
        <v>0</v>
      </c>
      <c r="Z21445">
        <v>0</v>
      </c>
      <c r="AA21445">
        <v>0</v>
      </c>
      <c r="AB21445">
        <v>0</v>
      </c>
      <c r="AC21445">
        <v>0</v>
      </c>
      <c r="AD21445">
        <v>0</v>
      </c>
      <c r="AE21445">
        <v>0</v>
      </c>
      <c r="AF21445">
        <v>6810000</v>
      </c>
      <c r="AG21445">
        <v>0</v>
      </c>
      <c r="AH21445">
        <v>0</v>
      </c>
      <c r="AI21445">
        <v>0</v>
      </c>
      <c r="AJ21445">
        <v>0</v>
      </c>
      <c r="AK21445">
        <v>0</v>
      </c>
      <c r="AL21445">
        <v>0</v>
      </c>
      <c r="AM21445">
        <v>0</v>
      </c>
    </row>
    <row r="21446" spans="1:39" x14ac:dyDescent="0.45">
      <c r="A21446" t="s">
        <v>80828</v>
      </c>
      <c r="B21446" t="s">
        <v>80829</v>
      </c>
      <c r="C21446" t="s">
        <v>80830</v>
      </c>
      <c r="D21446" t="s">
        <v>80831</v>
      </c>
      <c r="E21446" t="s">
        <v>343</v>
      </c>
      <c r="F21446" t="s">
        <v>846</v>
      </c>
      <c r="G21446" t="s">
        <v>57</v>
      </c>
      <c r="H21446" t="s">
        <v>3627</v>
      </c>
      <c r="J21446" t="s">
        <v>3628</v>
      </c>
      <c r="K21446" t="s">
        <v>3629</v>
      </c>
      <c r="L21446">
        <v>1</v>
      </c>
      <c r="Q21446" s="1">
        <v>40664</v>
      </c>
      <c r="R21446" s="1">
        <v>40664</v>
      </c>
      <c r="S21446">
        <v>0</v>
      </c>
      <c r="T21446">
        <v>1000000</v>
      </c>
      <c r="U21446">
        <v>0</v>
      </c>
      <c r="V21446">
        <v>0</v>
      </c>
      <c r="W21446">
        <v>0</v>
      </c>
      <c r="X21446">
        <v>0</v>
      </c>
      <c r="Y21446">
        <v>0</v>
      </c>
      <c r="Z21446">
        <v>0</v>
      </c>
      <c r="AA21446">
        <v>0</v>
      </c>
      <c r="AB21446">
        <v>0</v>
      </c>
      <c r="AC21446">
        <v>0</v>
      </c>
      <c r="AD21446">
        <v>0</v>
      </c>
      <c r="AE21446">
        <v>0</v>
      </c>
      <c r="AF21446">
        <v>1000000</v>
      </c>
      <c r="AG21446">
        <v>0</v>
      </c>
      <c r="AH21446">
        <v>0</v>
      </c>
      <c r="AI21446">
        <v>0</v>
      </c>
      <c r="AJ21446">
        <v>0</v>
      </c>
      <c r="AK21446">
        <v>0</v>
      </c>
      <c r="AL21446">
        <v>0</v>
      </c>
      <c r="AM21446">
        <v>0</v>
      </c>
    </row>
    <row r="21447" spans="1:39" x14ac:dyDescent="0.45">
      <c r="A21447" t="s">
        <v>80832</v>
      </c>
      <c r="B21447" t="s">
        <v>80833</v>
      </c>
      <c r="C21447" t="s">
        <v>80834</v>
      </c>
      <c r="D21447" t="s">
        <v>653</v>
      </c>
      <c r="E21447" t="s">
        <v>343</v>
      </c>
      <c r="F21447" t="s">
        <v>19758</v>
      </c>
      <c r="G21447" t="s">
        <v>57</v>
      </c>
      <c r="H21447" t="s">
        <v>214</v>
      </c>
      <c r="J21447" t="s">
        <v>215</v>
      </c>
      <c r="K21447" t="s">
        <v>6055</v>
      </c>
      <c r="L21447">
        <v>1</v>
      </c>
      <c r="M21447" s="1">
        <v>36892</v>
      </c>
      <c r="N21447" s="2">
        <v>36892</v>
      </c>
      <c r="O21447" t="s">
        <v>172</v>
      </c>
      <c r="P21447">
        <v>2001</v>
      </c>
      <c r="Q21447" s="1">
        <v>39167</v>
      </c>
      <c r="R21447" s="1">
        <v>39167</v>
      </c>
      <c r="S21447">
        <v>0</v>
      </c>
      <c r="T21447">
        <v>3330000</v>
      </c>
      <c r="U21447">
        <v>0</v>
      </c>
      <c r="V21447">
        <v>0</v>
      </c>
      <c r="W21447">
        <v>0</v>
      </c>
      <c r="X21447">
        <v>0</v>
      </c>
      <c r="Y21447">
        <v>0</v>
      </c>
      <c r="Z21447">
        <v>0</v>
      </c>
      <c r="AA21447">
        <v>0</v>
      </c>
      <c r="AB21447">
        <v>0</v>
      </c>
      <c r="AC21447">
        <v>0</v>
      </c>
      <c r="AD21447">
        <v>0</v>
      </c>
      <c r="AE21447">
        <v>0</v>
      </c>
      <c r="AF21447">
        <v>0</v>
      </c>
      <c r="AG21447">
        <v>0</v>
      </c>
      <c r="AH21447">
        <v>0</v>
      </c>
      <c r="AI21447">
        <v>0</v>
      </c>
      <c r="AJ21447">
        <v>0</v>
      </c>
      <c r="AK21447">
        <v>0</v>
      </c>
      <c r="AL21447">
        <v>0</v>
      </c>
      <c r="AM21447">
        <v>0</v>
      </c>
    </row>
    <row r="21448" spans="1:39" x14ac:dyDescent="0.45">
      <c r="A21448" t="s">
        <v>80835</v>
      </c>
      <c r="B21448" t="s">
        <v>80836</v>
      </c>
      <c r="C21448" t="s">
        <v>80837</v>
      </c>
      <c r="D21448" t="s">
        <v>247</v>
      </c>
      <c r="E21448" t="s">
        <v>248</v>
      </c>
      <c r="F21448" t="s">
        <v>13454</v>
      </c>
      <c r="G21448" t="s">
        <v>57</v>
      </c>
      <c r="H21448" t="s">
        <v>46</v>
      </c>
      <c r="I21448" t="s">
        <v>47</v>
      </c>
      <c r="J21448" t="s">
        <v>48</v>
      </c>
      <c r="K21448" t="s">
        <v>49</v>
      </c>
      <c r="L21448">
        <v>1</v>
      </c>
      <c r="M21448" s="1">
        <v>36526</v>
      </c>
      <c r="N21448" s="2">
        <v>36526</v>
      </c>
      <c r="O21448" t="s">
        <v>255</v>
      </c>
      <c r="P21448">
        <v>2000</v>
      </c>
      <c r="Q21448" s="1">
        <v>39784</v>
      </c>
      <c r="R21448" s="1">
        <v>39784</v>
      </c>
      <c r="S21448">
        <v>0</v>
      </c>
      <c r="T21448">
        <v>3650000</v>
      </c>
      <c r="U21448">
        <v>0</v>
      </c>
      <c r="V21448">
        <v>0</v>
      </c>
      <c r="W21448">
        <v>0</v>
      </c>
      <c r="X21448">
        <v>0</v>
      </c>
      <c r="Y21448">
        <v>0</v>
      </c>
      <c r="Z21448">
        <v>0</v>
      </c>
      <c r="AA21448">
        <v>0</v>
      </c>
      <c r="AB21448">
        <v>0</v>
      </c>
      <c r="AC21448">
        <v>0</v>
      </c>
      <c r="AD21448">
        <v>0</v>
      </c>
      <c r="AE21448">
        <v>0</v>
      </c>
      <c r="AF21448">
        <v>3650000</v>
      </c>
      <c r="AG21448">
        <v>0</v>
      </c>
      <c r="AH21448">
        <v>0</v>
      </c>
      <c r="AI21448">
        <v>0</v>
      </c>
      <c r="AJ21448">
        <v>0</v>
      </c>
      <c r="AK21448">
        <v>0</v>
      </c>
      <c r="AL21448">
        <v>0</v>
      </c>
      <c r="AM21448">
        <v>0</v>
      </c>
    </row>
    <row r="21449" spans="1:39" x14ac:dyDescent="0.45">
      <c r="A21449" t="s">
        <v>80838</v>
      </c>
      <c r="B21449" t="s">
        <v>80839</v>
      </c>
      <c r="C21449" t="s">
        <v>80840</v>
      </c>
      <c r="D21449" t="s">
        <v>315</v>
      </c>
      <c r="E21449" t="s">
        <v>316</v>
      </c>
      <c r="F21449" t="s">
        <v>222</v>
      </c>
      <c r="G21449" t="s">
        <v>45</v>
      </c>
      <c r="H21449" t="s">
        <v>46</v>
      </c>
      <c r="I21449" t="s">
        <v>299</v>
      </c>
      <c r="J21449" t="s">
        <v>300</v>
      </c>
      <c r="K21449" t="s">
        <v>9903</v>
      </c>
      <c r="L21449">
        <v>2</v>
      </c>
      <c r="M21449" s="1">
        <v>35431</v>
      </c>
      <c r="N21449" s="2">
        <v>35431</v>
      </c>
      <c r="O21449" t="s">
        <v>1513</v>
      </c>
      <c r="P21449">
        <v>1997</v>
      </c>
      <c r="Q21449" s="1">
        <v>38701</v>
      </c>
      <c r="R21449" s="1">
        <v>39113</v>
      </c>
      <c r="S21449">
        <v>0</v>
      </c>
      <c r="T21449">
        <v>10000000</v>
      </c>
      <c r="U21449">
        <v>0</v>
      </c>
      <c r="V21449">
        <v>0</v>
      </c>
      <c r="W21449">
        <v>0</v>
      </c>
      <c r="X21449">
        <v>0</v>
      </c>
      <c r="Y21449">
        <v>0</v>
      </c>
      <c r="Z21449">
        <v>0</v>
      </c>
      <c r="AA21449">
        <v>0</v>
      </c>
      <c r="AB21449">
        <v>0</v>
      </c>
      <c r="AC21449">
        <v>0</v>
      </c>
      <c r="AD21449">
        <v>0</v>
      </c>
      <c r="AE21449">
        <v>0</v>
      </c>
      <c r="AF21449">
        <v>0</v>
      </c>
      <c r="AG21449">
        <v>0</v>
      </c>
      <c r="AH21449">
        <v>0</v>
      </c>
      <c r="AI21449">
        <v>0</v>
      </c>
      <c r="AJ21449">
        <v>0</v>
      </c>
      <c r="AK21449">
        <v>0</v>
      </c>
      <c r="AL21449">
        <v>0</v>
      </c>
      <c r="AM21449">
        <v>0</v>
      </c>
    </row>
    <row r="21450" spans="1:39" x14ac:dyDescent="0.45">
      <c r="A21450" t="s">
        <v>80841</v>
      </c>
      <c r="B21450" t="s">
        <v>80842</v>
      </c>
      <c r="C21450" t="s">
        <v>80843</v>
      </c>
      <c r="D21450" t="s">
        <v>80844</v>
      </c>
      <c r="E21450" t="s">
        <v>11512</v>
      </c>
      <c r="F21450" t="s">
        <v>114</v>
      </c>
      <c r="G21450" t="s">
        <v>57</v>
      </c>
      <c r="H21450" t="s">
        <v>46</v>
      </c>
      <c r="I21450" t="s">
        <v>1095</v>
      </c>
      <c r="J21450" t="s">
        <v>14035</v>
      </c>
      <c r="K21450" t="s">
        <v>80845</v>
      </c>
      <c r="L21450">
        <v>1</v>
      </c>
      <c r="M21450" s="1">
        <v>36913</v>
      </c>
      <c r="N21450" s="2">
        <v>36892</v>
      </c>
      <c r="O21450" t="s">
        <v>172</v>
      </c>
      <c r="P21450">
        <v>2001</v>
      </c>
      <c r="Q21450" s="1">
        <v>41381</v>
      </c>
      <c r="R21450" s="1">
        <v>41381</v>
      </c>
      <c r="S21450">
        <v>0</v>
      </c>
      <c r="T21450">
        <v>0</v>
      </c>
      <c r="U21450">
        <v>0</v>
      </c>
      <c r="V21450">
        <v>0</v>
      </c>
      <c r="W21450">
        <v>0</v>
      </c>
      <c r="X21450">
        <v>0</v>
      </c>
      <c r="Y21450">
        <v>0</v>
      </c>
      <c r="Z21450">
        <v>0</v>
      </c>
      <c r="AA21450">
        <v>0</v>
      </c>
      <c r="AB21450">
        <v>0</v>
      </c>
      <c r="AC21450">
        <v>0</v>
      </c>
      <c r="AD21450">
        <v>0</v>
      </c>
      <c r="AE21450">
        <v>0</v>
      </c>
      <c r="AF21450">
        <v>0</v>
      </c>
      <c r="AG21450">
        <v>0</v>
      </c>
      <c r="AH21450">
        <v>0</v>
      </c>
      <c r="AI21450">
        <v>0</v>
      </c>
      <c r="AJ21450">
        <v>0</v>
      </c>
      <c r="AK21450">
        <v>0</v>
      </c>
      <c r="AL21450">
        <v>0</v>
      </c>
      <c r="AM21450">
        <v>0</v>
      </c>
    </row>
    <row r="21451" spans="1:39" x14ac:dyDescent="0.45">
      <c r="A21451" t="s">
        <v>80846</v>
      </c>
      <c r="B21451" t="s">
        <v>80847</v>
      </c>
      <c r="C21451" t="s">
        <v>80848</v>
      </c>
      <c r="D21451" t="s">
        <v>1343</v>
      </c>
      <c r="E21451" t="s">
        <v>1344</v>
      </c>
      <c r="F21451" t="s">
        <v>2557</v>
      </c>
      <c r="G21451" t="s">
        <v>57</v>
      </c>
      <c r="H21451" t="s">
        <v>46</v>
      </c>
      <c r="I21451" t="s">
        <v>58</v>
      </c>
      <c r="J21451" t="s">
        <v>198</v>
      </c>
      <c r="K21451" t="s">
        <v>2661</v>
      </c>
      <c r="L21451">
        <v>1</v>
      </c>
      <c r="M21451" s="1">
        <v>37987</v>
      </c>
      <c r="N21451" s="2">
        <v>37987</v>
      </c>
      <c r="O21451" t="s">
        <v>452</v>
      </c>
      <c r="P21451">
        <v>2004</v>
      </c>
      <c r="Q21451" s="1">
        <v>38488</v>
      </c>
      <c r="R21451" s="1">
        <v>38488</v>
      </c>
      <c r="S21451">
        <v>0</v>
      </c>
      <c r="T21451">
        <v>6000000</v>
      </c>
      <c r="U21451">
        <v>0</v>
      </c>
      <c r="V21451">
        <v>0</v>
      </c>
      <c r="W21451">
        <v>0</v>
      </c>
      <c r="X21451">
        <v>0</v>
      </c>
      <c r="Y21451">
        <v>0</v>
      </c>
      <c r="Z21451">
        <v>0</v>
      </c>
      <c r="AA21451">
        <v>0</v>
      </c>
      <c r="AB21451">
        <v>0</v>
      </c>
      <c r="AC21451">
        <v>0</v>
      </c>
      <c r="AD21451">
        <v>0</v>
      </c>
      <c r="AE21451">
        <v>0</v>
      </c>
      <c r="AF21451">
        <v>6000000</v>
      </c>
      <c r="AG21451">
        <v>0</v>
      </c>
      <c r="AH21451">
        <v>0</v>
      </c>
      <c r="AI21451">
        <v>0</v>
      </c>
      <c r="AJ21451">
        <v>0</v>
      </c>
      <c r="AK21451">
        <v>0</v>
      </c>
      <c r="AL21451">
        <v>0</v>
      </c>
      <c r="AM21451">
        <v>0</v>
      </c>
    </row>
    <row r="21452" spans="1:39" x14ac:dyDescent="0.45">
      <c r="A21452" t="s">
        <v>80849</v>
      </c>
      <c r="B21452" t="s">
        <v>80850</v>
      </c>
      <c r="C21452" t="s">
        <v>80851</v>
      </c>
      <c r="D21452" t="s">
        <v>1757</v>
      </c>
      <c r="E21452" t="s">
        <v>1758</v>
      </c>
      <c r="F21452" t="s">
        <v>38660</v>
      </c>
      <c r="G21452" t="s">
        <v>57</v>
      </c>
      <c r="H21452" t="s">
        <v>46</v>
      </c>
      <c r="I21452" t="s">
        <v>648</v>
      </c>
      <c r="J21452" t="s">
        <v>649</v>
      </c>
      <c r="K21452" t="s">
        <v>6785</v>
      </c>
      <c r="L21452">
        <v>2</v>
      </c>
      <c r="M21452" s="1">
        <v>37987</v>
      </c>
      <c r="N21452" s="2">
        <v>37987</v>
      </c>
      <c r="O21452" t="s">
        <v>452</v>
      </c>
      <c r="P21452">
        <v>2004</v>
      </c>
      <c r="Q21452" s="1">
        <v>40235</v>
      </c>
      <c r="R21452" s="1">
        <v>41505</v>
      </c>
      <c r="S21452">
        <v>0</v>
      </c>
      <c r="T21452">
        <v>35400000</v>
      </c>
      <c r="U21452">
        <v>0</v>
      </c>
      <c r="V21452">
        <v>0</v>
      </c>
      <c r="W21452">
        <v>0</v>
      </c>
      <c r="X21452">
        <v>0</v>
      </c>
      <c r="Y21452">
        <v>0</v>
      </c>
      <c r="Z21452">
        <v>0</v>
      </c>
      <c r="AA21452">
        <v>0</v>
      </c>
      <c r="AB21452">
        <v>0</v>
      </c>
      <c r="AC21452">
        <v>0</v>
      </c>
      <c r="AD21452">
        <v>0</v>
      </c>
      <c r="AE21452">
        <v>0</v>
      </c>
      <c r="AF21452">
        <v>0</v>
      </c>
      <c r="AG21452">
        <v>25400000</v>
      </c>
      <c r="AH21452">
        <v>10000000</v>
      </c>
      <c r="AI21452">
        <v>0</v>
      </c>
      <c r="AJ21452">
        <v>0</v>
      </c>
      <c r="AK21452">
        <v>0</v>
      </c>
      <c r="AL21452">
        <v>0</v>
      </c>
      <c r="AM21452">
        <v>0</v>
      </c>
    </row>
    <row r="21453" spans="1:39" x14ac:dyDescent="0.45">
      <c r="A21453" t="s">
        <v>80852</v>
      </c>
      <c r="B21453" t="s">
        <v>80853</v>
      </c>
      <c r="C21453" t="s">
        <v>80854</v>
      </c>
      <c r="D21453" t="s">
        <v>80855</v>
      </c>
      <c r="E21453" t="s">
        <v>19893</v>
      </c>
      <c r="F21453" t="s">
        <v>187</v>
      </c>
      <c r="H21453" t="s">
        <v>496</v>
      </c>
      <c r="J21453" t="s">
        <v>80856</v>
      </c>
      <c r="L21453">
        <v>1</v>
      </c>
      <c r="M21453" s="1">
        <v>41736</v>
      </c>
      <c r="N21453" s="2">
        <v>41730</v>
      </c>
      <c r="O21453" t="s">
        <v>1211</v>
      </c>
      <c r="P21453">
        <v>2014</v>
      </c>
      <c r="Q21453" s="1">
        <v>41774</v>
      </c>
      <c r="R21453" s="1">
        <v>41774</v>
      </c>
      <c r="S21453">
        <v>500000</v>
      </c>
      <c r="T21453">
        <v>0</v>
      </c>
      <c r="U21453">
        <v>0</v>
      </c>
      <c r="V21453">
        <v>0</v>
      </c>
      <c r="W21453">
        <v>0</v>
      </c>
      <c r="X21453">
        <v>0</v>
      </c>
      <c r="Y21453">
        <v>0</v>
      </c>
      <c r="Z21453">
        <v>0</v>
      </c>
      <c r="AA21453">
        <v>0</v>
      </c>
      <c r="AB21453">
        <v>0</v>
      </c>
      <c r="AC21453">
        <v>0</v>
      </c>
      <c r="AD21453">
        <v>0</v>
      </c>
      <c r="AE21453">
        <v>0</v>
      </c>
      <c r="AF21453">
        <v>0</v>
      </c>
      <c r="AG21453">
        <v>0</v>
      </c>
      <c r="AH21453">
        <v>0</v>
      </c>
      <c r="AI21453">
        <v>0</v>
      </c>
      <c r="AJ21453">
        <v>0</v>
      </c>
      <c r="AK21453">
        <v>0</v>
      </c>
      <c r="AL21453">
        <v>0</v>
      </c>
      <c r="AM21453">
        <v>0</v>
      </c>
    </row>
    <row r="21454" spans="1:39" x14ac:dyDescent="0.45">
      <c r="A21454" t="s">
        <v>80857</v>
      </c>
      <c r="B21454" t="s">
        <v>80858</v>
      </c>
      <c r="C21454" t="s">
        <v>80859</v>
      </c>
      <c r="D21454" t="s">
        <v>80860</v>
      </c>
      <c r="E21454" t="s">
        <v>15735</v>
      </c>
      <c r="F21454" t="s">
        <v>17429</v>
      </c>
      <c r="G21454" t="s">
        <v>57</v>
      </c>
      <c r="H21454" t="s">
        <v>192</v>
      </c>
      <c r="J21454" t="s">
        <v>1077</v>
      </c>
      <c r="K21454" t="s">
        <v>21531</v>
      </c>
      <c r="L21454">
        <v>1</v>
      </c>
      <c r="M21454" s="1">
        <v>39083</v>
      </c>
      <c r="N21454" s="2">
        <v>39083</v>
      </c>
      <c r="O21454" t="s">
        <v>110</v>
      </c>
      <c r="P21454">
        <v>2007</v>
      </c>
      <c r="Q21454" s="1">
        <v>39112</v>
      </c>
      <c r="R21454" s="1">
        <v>39112</v>
      </c>
      <c r="S21454">
        <v>0</v>
      </c>
      <c r="T21454">
        <v>5180000</v>
      </c>
      <c r="U21454">
        <v>0</v>
      </c>
      <c r="V21454">
        <v>0</v>
      </c>
      <c r="W21454">
        <v>0</v>
      </c>
      <c r="X21454">
        <v>0</v>
      </c>
      <c r="Y21454">
        <v>0</v>
      </c>
      <c r="Z21454">
        <v>0</v>
      </c>
      <c r="AA21454">
        <v>0</v>
      </c>
      <c r="AB21454">
        <v>0</v>
      </c>
      <c r="AC21454">
        <v>0</v>
      </c>
      <c r="AD21454">
        <v>0</v>
      </c>
      <c r="AE21454">
        <v>0</v>
      </c>
      <c r="AF21454">
        <v>5180000</v>
      </c>
      <c r="AG21454">
        <v>0</v>
      </c>
      <c r="AH21454">
        <v>0</v>
      </c>
      <c r="AI21454">
        <v>0</v>
      </c>
      <c r="AJ21454">
        <v>0</v>
      </c>
      <c r="AK21454">
        <v>0</v>
      </c>
      <c r="AL21454">
        <v>0</v>
      </c>
      <c r="AM21454">
        <v>0</v>
      </c>
    </row>
    <row r="21455" spans="1:39" x14ac:dyDescent="0.45">
      <c r="A21455" t="s">
        <v>80861</v>
      </c>
      <c r="B21455" t="s">
        <v>80862</v>
      </c>
      <c r="C21455" t="s">
        <v>80863</v>
      </c>
      <c r="D21455" t="s">
        <v>755</v>
      </c>
      <c r="E21455" t="s">
        <v>756</v>
      </c>
      <c r="F21455" t="s">
        <v>457</v>
      </c>
      <c r="G21455" t="s">
        <v>57</v>
      </c>
      <c r="H21455" t="s">
        <v>260</v>
      </c>
      <c r="I21455" t="s">
        <v>261</v>
      </c>
      <c r="J21455" t="s">
        <v>262</v>
      </c>
      <c r="K21455" t="s">
        <v>3857</v>
      </c>
      <c r="L21455">
        <v>1</v>
      </c>
      <c r="M21455" s="1">
        <v>37987</v>
      </c>
      <c r="N21455" s="2">
        <v>37987</v>
      </c>
      <c r="O21455" t="s">
        <v>452</v>
      </c>
      <c r="P21455">
        <v>2004</v>
      </c>
      <c r="Q21455" s="1">
        <v>40359</v>
      </c>
      <c r="R21455" s="1">
        <v>40359</v>
      </c>
      <c r="S21455">
        <v>0</v>
      </c>
      <c r="T21455">
        <v>2500000</v>
      </c>
      <c r="U21455">
        <v>0</v>
      </c>
      <c r="V21455">
        <v>0</v>
      </c>
      <c r="W21455">
        <v>0</v>
      </c>
      <c r="X21455">
        <v>0</v>
      </c>
      <c r="Y21455">
        <v>0</v>
      </c>
      <c r="Z21455">
        <v>0</v>
      </c>
      <c r="AA21455">
        <v>0</v>
      </c>
      <c r="AB21455">
        <v>0</v>
      </c>
      <c r="AC21455">
        <v>0</v>
      </c>
      <c r="AD21455">
        <v>0</v>
      </c>
      <c r="AE21455">
        <v>0</v>
      </c>
      <c r="AF21455">
        <v>0</v>
      </c>
      <c r="AG21455">
        <v>0</v>
      </c>
      <c r="AH21455">
        <v>0</v>
      </c>
      <c r="AI21455">
        <v>0</v>
      </c>
      <c r="AJ21455">
        <v>0</v>
      </c>
      <c r="AK21455">
        <v>0</v>
      </c>
      <c r="AL21455">
        <v>0</v>
      </c>
      <c r="AM21455">
        <v>0</v>
      </c>
    </row>
    <row r="21456" spans="1:39" x14ac:dyDescent="0.45">
      <c r="A21456" t="s">
        <v>80864</v>
      </c>
      <c r="B21456" t="s">
        <v>80865</v>
      </c>
      <c r="C21456" t="s">
        <v>80866</v>
      </c>
      <c r="D21456" t="s">
        <v>293</v>
      </c>
      <c r="E21456" t="s">
        <v>294</v>
      </c>
      <c r="F21456" t="s">
        <v>80867</v>
      </c>
      <c r="G21456" t="s">
        <v>45</v>
      </c>
      <c r="H21456" t="s">
        <v>46</v>
      </c>
      <c r="I21456" t="s">
        <v>58</v>
      </c>
      <c r="J21456" t="s">
        <v>198</v>
      </c>
      <c r="K21456" t="s">
        <v>3678</v>
      </c>
      <c r="L21456">
        <v>4</v>
      </c>
      <c r="M21456" s="1">
        <v>39083</v>
      </c>
      <c r="N21456" s="2">
        <v>39083</v>
      </c>
      <c r="O21456" t="s">
        <v>110</v>
      </c>
      <c r="P21456">
        <v>2007</v>
      </c>
      <c r="Q21456" s="1">
        <v>40002</v>
      </c>
      <c r="R21456" s="1">
        <v>41521</v>
      </c>
      <c r="S21456">
        <v>0</v>
      </c>
      <c r="T21456">
        <v>70470000</v>
      </c>
      <c r="U21456">
        <v>0</v>
      </c>
      <c r="V21456">
        <v>0</v>
      </c>
      <c r="W21456">
        <v>0</v>
      </c>
      <c r="X21456">
        <v>0</v>
      </c>
      <c r="Y21456">
        <v>0</v>
      </c>
      <c r="Z21456">
        <v>3700000</v>
      </c>
      <c r="AA21456">
        <v>0</v>
      </c>
      <c r="AB21456">
        <v>0</v>
      </c>
      <c r="AC21456">
        <v>0</v>
      </c>
      <c r="AD21456">
        <v>0</v>
      </c>
      <c r="AE21456">
        <v>0</v>
      </c>
      <c r="AF21456">
        <v>30000000</v>
      </c>
      <c r="AG21456">
        <v>28970000</v>
      </c>
      <c r="AH21456">
        <v>0</v>
      </c>
      <c r="AI21456">
        <v>0</v>
      </c>
      <c r="AJ21456">
        <v>0</v>
      </c>
      <c r="AK21456">
        <v>0</v>
      </c>
      <c r="AL21456">
        <v>0</v>
      </c>
      <c r="AM21456">
        <v>0</v>
      </c>
    </row>
    <row r="21457" spans="1:39" x14ac:dyDescent="0.45">
      <c r="A21457" t="s">
        <v>80868</v>
      </c>
      <c r="B21457" t="s">
        <v>80869</v>
      </c>
      <c r="C21457" t="s">
        <v>80870</v>
      </c>
      <c r="D21457" t="s">
        <v>98</v>
      </c>
      <c r="E21457" t="s">
        <v>99</v>
      </c>
      <c r="F21457" t="s">
        <v>310</v>
      </c>
      <c r="G21457" t="s">
        <v>57</v>
      </c>
      <c r="H21457" t="s">
        <v>223</v>
      </c>
      <c r="J21457" t="s">
        <v>224</v>
      </c>
      <c r="K21457" t="s">
        <v>224</v>
      </c>
      <c r="L21457">
        <v>1</v>
      </c>
      <c r="Q21457" s="1">
        <v>41292</v>
      </c>
      <c r="R21457" s="1">
        <v>41292</v>
      </c>
      <c r="S21457">
        <v>0</v>
      </c>
      <c r="T21457">
        <v>20000000</v>
      </c>
      <c r="U21457">
        <v>0</v>
      </c>
      <c r="V21457">
        <v>0</v>
      </c>
      <c r="W21457">
        <v>0</v>
      </c>
      <c r="X21457">
        <v>0</v>
      </c>
      <c r="Y21457">
        <v>0</v>
      </c>
      <c r="Z21457">
        <v>0</v>
      </c>
      <c r="AA21457">
        <v>0</v>
      </c>
      <c r="AB21457">
        <v>0</v>
      </c>
      <c r="AC21457">
        <v>0</v>
      </c>
      <c r="AD21457">
        <v>0</v>
      </c>
      <c r="AE21457">
        <v>0</v>
      </c>
      <c r="AF21457">
        <v>0</v>
      </c>
      <c r="AG21457">
        <v>20000000</v>
      </c>
      <c r="AH21457">
        <v>0</v>
      </c>
      <c r="AI21457">
        <v>0</v>
      </c>
      <c r="AJ21457">
        <v>0</v>
      </c>
      <c r="AK21457">
        <v>0</v>
      </c>
      <c r="AL21457">
        <v>0</v>
      </c>
      <c r="AM21457">
        <v>0</v>
      </c>
    </row>
    <row r="21458" spans="1:39" x14ac:dyDescent="0.45">
      <c r="A21458" t="s">
        <v>80871</v>
      </c>
      <c r="B21458" t="s">
        <v>80872</v>
      </c>
      <c r="C21458" t="s">
        <v>80873</v>
      </c>
      <c r="D21458" t="s">
        <v>88</v>
      </c>
      <c r="E21458" t="s">
        <v>89</v>
      </c>
      <c r="F21458" t="s">
        <v>80874</v>
      </c>
      <c r="G21458" t="s">
        <v>57</v>
      </c>
      <c r="H21458" t="s">
        <v>46</v>
      </c>
      <c r="I21458" t="s">
        <v>526</v>
      </c>
      <c r="J21458" t="s">
        <v>527</v>
      </c>
      <c r="K21458" t="s">
        <v>9275</v>
      </c>
      <c r="L21458">
        <v>3</v>
      </c>
      <c r="M21458" s="1">
        <v>35001</v>
      </c>
      <c r="N21458" s="2">
        <v>34973</v>
      </c>
      <c r="O21458" t="s">
        <v>10103</v>
      </c>
      <c r="P21458">
        <v>1995</v>
      </c>
      <c r="Q21458" s="1">
        <v>39601</v>
      </c>
      <c r="R21458" s="1">
        <v>40939</v>
      </c>
      <c r="S21458">
        <v>0</v>
      </c>
      <c r="T21458">
        <v>33000000</v>
      </c>
      <c r="U21458">
        <v>0</v>
      </c>
      <c r="V21458">
        <v>0</v>
      </c>
      <c r="W21458">
        <v>0</v>
      </c>
      <c r="X21458">
        <v>0</v>
      </c>
      <c r="Y21458">
        <v>0</v>
      </c>
      <c r="Z21458">
        <v>0</v>
      </c>
      <c r="AA21458">
        <v>71434998</v>
      </c>
      <c r="AB21458">
        <v>0</v>
      </c>
      <c r="AC21458">
        <v>0</v>
      </c>
      <c r="AD21458">
        <v>0</v>
      </c>
      <c r="AE21458">
        <v>0</v>
      </c>
      <c r="AF21458">
        <v>18000000</v>
      </c>
      <c r="AG21458">
        <v>0</v>
      </c>
      <c r="AH21458">
        <v>0</v>
      </c>
      <c r="AI21458">
        <v>0</v>
      </c>
      <c r="AJ21458">
        <v>0</v>
      </c>
      <c r="AK21458">
        <v>0</v>
      </c>
      <c r="AL21458">
        <v>0</v>
      </c>
      <c r="AM21458">
        <v>0</v>
      </c>
    </row>
    <row r="21459" spans="1:39" x14ac:dyDescent="0.45">
      <c r="A21459" t="s">
        <v>80875</v>
      </c>
      <c r="B21459" t="s">
        <v>80876</v>
      </c>
      <c r="C21459" t="s">
        <v>80877</v>
      </c>
      <c r="D21459" t="s">
        <v>88</v>
      </c>
      <c r="E21459" t="s">
        <v>89</v>
      </c>
      <c r="F21459" t="s">
        <v>114</v>
      </c>
      <c r="G21459" t="s">
        <v>57</v>
      </c>
      <c r="H21459" t="s">
        <v>46</v>
      </c>
      <c r="I21459" t="s">
        <v>3181</v>
      </c>
      <c r="J21459" t="s">
        <v>7183</v>
      </c>
      <c r="K21459" t="s">
        <v>7183</v>
      </c>
      <c r="L21459">
        <v>1</v>
      </c>
      <c r="M21459" s="1">
        <v>36526</v>
      </c>
      <c r="N21459" s="2">
        <v>36526</v>
      </c>
      <c r="O21459" t="s">
        <v>255</v>
      </c>
      <c r="P21459">
        <v>2000</v>
      </c>
      <c r="Q21459" s="1">
        <v>39448</v>
      </c>
      <c r="R21459" s="1">
        <v>39448</v>
      </c>
      <c r="S21459">
        <v>0</v>
      </c>
      <c r="T21459">
        <v>0</v>
      </c>
      <c r="U21459">
        <v>0</v>
      </c>
      <c r="V21459">
        <v>0</v>
      </c>
      <c r="W21459">
        <v>0</v>
      </c>
      <c r="X21459">
        <v>0</v>
      </c>
      <c r="Y21459">
        <v>0</v>
      </c>
      <c r="Z21459">
        <v>0</v>
      </c>
      <c r="AA21459">
        <v>0</v>
      </c>
      <c r="AB21459">
        <v>0</v>
      </c>
      <c r="AC21459">
        <v>0</v>
      </c>
      <c r="AD21459">
        <v>0</v>
      </c>
      <c r="AE21459">
        <v>0</v>
      </c>
      <c r="AF21459">
        <v>0</v>
      </c>
      <c r="AG21459">
        <v>0</v>
      </c>
      <c r="AH21459">
        <v>0</v>
      </c>
      <c r="AI21459">
        <v>0</v>
      </c>
      <c r="AJ21459">
        <v>0</v>
      </c>
      <c r="AK21459">
        <v>0</v>
      </c>
      <c r="AL21459">
        <v>0</v>
      </c>
      <c r="AM21459">
        <v>0</v>
      </c>
    </row>
    <row r="21460" spans="1:39" x14ac:dyDescent="0.45">
      <c r="A21460" t="s">
        <v>80878</v>
      </c>
      <c r="B21460" t="s">
        <v>80879</v>
      </c>
      <c r="C21460" t="s">
        <v>80880</v>
      </c>
      <c r="D21460" t="s">
        <v>80881</v>
      </c>
      <c r="E21460" t="s">
        <v>4707</v>
      </c>
      <c r="F21460" t="s">
        <v>846</v>
      </c>
      <c r="G21460" t="s">
        <v>57</v>
      </c>
      <c r="H21460" t="s">
        <v>46</v>
      </c>
      <c r="I21460" t="s">
        <v>58</v>
      </c>
      <c r="J21460" t="s">
        <v>198</v>
      </c>
      <c r="K21460" t="s">
        <v>199</v>
      </c>
      <c r="L21460">
        <v>3</v>
      </c>
      <c r="M21460" s="1">
        <v>39083</v>
      </c>
      <c r="N21460" s="2">
        <v>39083</v>
      </c>
      <c r="O21460" t="s">
        <v>110</v>
      </c>
      <c r="P21460">
        <v>2007</v>
      </c>
      <c r="Q21460" s="1">
        <v>39508</v>
      </c>
      <c r="R21460" s="1">
        <v>40497</v>
      </c>
      <c r="S21460">
        <v>0</v>
      </c>
      <c r="T21460">
        <v>0</v>
      </c>
      <c r="U21460">
        <v>0</v>
      </c>
      <c r="V21460">
        <v>0</v>
      </c>
      <c r="W21460">
        <v>0</v>
      </c>
      <c r="X21460">
        <v>300000</v>
      </c>
      <c r="Y21460">
        <v>700000</v>
      </c>
      <c r="Z21460">
        <v>0</v>
      </c>
      <c r="AA21460">
        <v>0</v>
      </c>
      <c r="AB21460">
        <v>0</v>
      </c>
      <c r="AC21460">
        <v>0</v>
      </c>
      <c r="AD21460">
        <v>0</v>
      </c>
      <c r="AE21460">
        <v>0</v>
      </c>
      <c r="AF21460">
        <v>0</v>
      </c>
      <c r="AG21460">
        <v>0</v>
      </c>
      <c r="AH21460">
        <v>0</v>
      </c>
      <c r="AI21460">
        <v>0</v>
      </c>
      <c r="AJ21460">
        <v>0</v>
      </c>
      <c r="AK21460">
        <v>0</v>
      </c>
      <c r="AL21460">
        <v>0</v>
      </c>
      <c r="AM21460">
        <v>0</v>
      </c>
    </row>
    <row r="21461" spans="1:39" x14ac:dyDescent="0.45">
      <c r="A21461" t="s">
        <v>80882</v>
      </c>
      <c r="B21461" t="s">
        <v>80883</v>
      </c>
      <c r="D21461" t="s">
        <v>1474</v>
      </c>
      <c r="E21461" t="s">
        <v>1475</v>
      </c>
      <c r="F21461" t="s">
        <v>8818</v>
      </c>
      <c r="G21461" t="s">
        <v>45</v>
      </c>
      <c r="H21461" t="s">
        <v>46</v>
      </c>
      <c r="I21461" t="s">
        <v>58</v>
      </c>
      <c r="J21461" t="s">
        <v>198</v>
      </c>
      <c r="K21461" t="s">
        <v>1127</v>
      </c>
      <c r="L21461">
        <v>1</v>
      </c>
      <c r="M21461" s="1">
        <v>37257</v>
      </c>
      <c r="N21461" s="2">
        <v>37257</v>
      </c>
      <c r="O21461" t="s">
        <v>554</v>
      </c>
      <c r="P21461">
        <v>2002</v>
      </c>
      <c r="Q21461" s="1">
        <v>38882</v>
      </c>
      <c r="R21461" s="1">
        <v>38882</v>
      </c>
      <c r="S21461">
        <v>0</v>
      </c>
      <c r="T21461">
        <v>15400000</v>
      </c>
      <c r="U21461">
        <v>0</v>
      </c>
      <c r="V21461">
        <v>0</v>
      </c>
      <c r="W21461">
        <v>0</v>
      </c>
      <c r="X21461">
        <v>0</v>
      </c>
      <c r="Y21461">
        <v>0</v>
      </c>
      <c r="Z21461">
        <v>0</v>
      </c>
      <c r="AA21461">
        <v>0</v>
      </c>
      <c r="AB21461">
        <v>0</v>
      </c>
      <c r="AC21461">
        <v>0</v>
      </c>
      <c r="AD21461">
        <v>0</v>
      </c>
      <c r="AE21461">
        <v>0</v>
      </c>
      <c r="AF21461">
        <v>0</v>
      </c>
      <c r="AG21461">
        <v>0</v>
      </c>
      <c r="AH21461">
        <v>0</v>
      </c>
      <c r="AI21461">
        <v>15400000</v>
      </c>
      <c r="AJ21461">
        <v>0</v>
      </c>
      <c r="AK21461">
        <v>0</v>
      </c>
      <c r="AL21461">
        <v>0</v>
      </c>
      <c r="AM21461">
        <v>0</v>
      </c>
    </row>
    <row r="21462" spans="1:39" x14ac:dyDescent="0.45">
      <c r="A21462" t="s">
        <v>80884</v>
      </c>
      <c r="B21462" t="s">
        <v>80885</v>
      </c>
      <c r="C21462" t="s">
        <v>80886</v>
      </c>
      <c r="D21462" t="s">
        <v>80887</v>
      </c>
      <c r="E21462" t="s">
        <v>954</v>
      </c>
      <c r="F21462" t="s">
        <v>73</v>
      </c>
      <c r="G21462" t="s">
        <v>57</v>
      </c>
      <c r="H21462" t="s">
        <v>46</v>
      </c>
      <c r="I21462" t="s">
        <v>47</v>
      </c>
      <c r="J21462" t="s">
        <v>611</v>
      </c>
      <c r="K21462" t="s">
        <v>62431</v>
      </c>
      <c r="L21462">
        <v>1</v>
      </c>
      <c r="M21462" s="1">
        <v>36892</v>
      </c>
      <c r="N21462" s="2">
        <v>36892</v>
      </c>
      <c r="O21462" t="s">
        <v>172</v>
      </c>
      <c r="P21462">
        <v>2001</v>
      </c>
      <c r="Q21462" s="1">
        <v>38531</v>
      </c>
      <c r="R21462" s="1">
        <v>38531</v>
      </c>
      <c r="S21462">
        <v>0</v>
      </c>
      <c r="T21462">
        <v>1500000</v>
      </c>
      <c r="U21462">
        <v>0</v>
      </c>
      <c r="V21462">
        <v>0</v>
      </c>
      <c r="W21462">
        <v>0</v>
      </c>
      <c r="X21462">
        <v>0</v>
      </c>
      <c r="Y21462">
        <v>0</v>
      </c>
      <c r="Z21462">
        <v>0</v>
      </c>
      <c r="AA21462">
        <v>0</v>
      </c>
      <c r="AB21462">
        <v>0</v>
      </c>
      <c r="AC21462">
        <v>0</v>
      </c>
      <c r="AD21462">
        <v>0</v>
      </c>
      <c r="AE21462">
        <v>0</v>
      </c>
      <c r="AF21462">
        <v>0</v>
      </c>
      <c r="AG21462">
        <v>0</v>
      </c>
      <c r="AH21462">
        <v>0</v>
      </c>
      <c r="AI21462">
        <v>0</v>
      </c>
      <c r="AJ21462">
        <v>0</v>
      </c>
      <c r="AK21462">
        <v>0</v>
      </c>
      <c r="AL21462">
        <v>0</v>
      </c>
      <c r="AM21462">
        <v>0</v>
      </c>
    </row>
    <row r="21463" spans="1:39" x14ac:dyDescent="0.45">
      <c r="A21463" t="s">
        <v>80888</v>
      </c>
      <c r="B21463" t="s">
        <v>80889</v>
      </c>
      <c r="C21463" t="s">
        <v>80890</v>
      </c>
      <c r="D21463" t="s">
        <v>80891</v>
      </c>
      <c r="E21463" t="s">
        <v>343</v>
      </c>
      <c r="F21463" t="s">
        <v>1693</v>
      </c>
      <c r="G21463" t="s">
        <v>101</v>
      </c>
      <c r="H21463" t="s">
        <v>1153</v>
      </c>
      <c r="J21463" t="s">
        <v>1663</v>
      </c>
      <c r="K21463" t="s">
        <v>1664</v>
      </c>
      <c r="L21463">
        <v>1</v>
      </c>
      <c r="M21463" s="1">
        <v>41487</v>
      </c>
      <c r="N21463" s="2">
        <v>41487</v>
      </c>
      <c r="O21463" t="s">
        <v>276</v>
      </c>
      <c r="P21463">
        <v>2013</v>
      </c>
      <c r="Q21463" s="1">
        <v>41487</v>
      </c>
      <c r="R21463" s="1">
        <v>41487</v>
      </c>
      <c r="S21463">
        <v>180000</v>
      </c>
      <c r="T21463">
        <v>0</v>
      </c>
      <c r="U21463">
        <v>0</v>
      </c>
      <c r="V21463">
        <v>0</v>
      </c>
      <c r="W21463">
        <v>0</v>
      </c>
      <c r="X21463">
        <v>0</v>
      </c>
      <c r="Y21463">
        <v>0</v>
      </c>
      <c r="Z21463">
        <v>0</v>
      </c>
      <c r="AA21463">
        <v>0</v>
      </c>
      <c r="AB21463">
        <v>0</v>
      </c>
      <c r="AC21463">
        <v>0</v>
      </c>
      <c r="AD21463">
        <v>0</v>
      </c>
      <c r="AE21463">
        <v>0</v>
      </c>
      <c r="AF21463">
        <v>0</v>
      </c>
      <c r="AG21463">
        <v>0</v>
      </c>
      <c r="AH21463">
        <v>0</v>
      </c>
      <c r="AI21463">
        <v>0</v>
      </c>
      <c r="AJ21463">
        <v>0</v>
      </c>
      <c r="AK21463">
        <v>0</v>
      </c>
      <c r="AL21463">
        <v>0</v>
      </c>
      <c r="AM21463">
        <v>0</v>
      </c>
    </row>
    <row r="21464" spans="1:39" x14ac:dyDescent="0.45">
      <c r="A21464" t="s">
        <v>80892</v>
      </c>
      <c r="B21464" t="s">
        <v>80893</v>
      </c>
      <c r="C21464" t="s">
        <v>80894</v>
      </c>
      <c r="D21464" t="s">
        <v>653</v>
      </c>
      <c r="E21464" t="s">
        <v>343</v>
      </c>
      <c r="F21464" t="s">
        <v>80895</v>
      </c>
      <c r="G21464" t="s">
        <v>57</v>
      </c>
      <c r="H21464" t="s">
        <v>214</v>
      </c>
      <c r="J21464" t="s">
        <v>1446</v>
      </c>
      <c r="L21464">
        <v>1</v>
      </c>
      <c r="Q21464" s="1">
        <v>39896</v>
      </c>
      <c r="R21464" s="1">
        <v>39896</v>
      </c>
      <c r="S21464">
        <v>0</v>
      </c>
      <c r="T21464">
        <v>1350700</v>
      </c>
      <c r="U21464">
        <v>0</v>
      </c>
      <c r="V21464">
        <v>0</v>
      </c>
      <c r="W21464">
        <v>0</v>
      </c>
      <c r="X21464">
        <v>0</v>
      </c>
      <c r="Y21464">
        <v>0</v>
      </c>
      <c r="Z21464">
        <v>0</v>
      </c>
      <c r="AA21464">
        <v>0</v>
      </c>
      <c r="AB21464">
        <v>0</v>
      </c>
      <c r="AC21464">
        <v>0</v>
      </c>
      <c r="AD21464">
        <v>0</v>
      </c>
      <c r="AE21464">
        <v>0</v>
      </c>
      <c r="AF21464">
        <v>0</v>
      </c>
      <c r="AG21464">
        <v>0</v>
      </c>
      <c r="AH21464">
        <v>0</v>
      </c>
      <c r="AI21464">
        <v>0</v>
      </c>
      <c r="AJ21464">
        <v>0</v>
      </c>
      <c r="AK21464">
        <v>0</v>
      </c>
      <c r="AL21464">
        <v>0</v>
      </c>
      <c r="AM21464">
        <v>0</v>
      </c>
    </row>
    <row r="21465" spans="1:39" x14ac:dyDescent="0.45">
      <c r="A21465" t="s">
        <v>80896</v>
      </c>
      <c r="B21465" t="s">
        <v>80897</v>
      </c>
      <c r="C21465" t="s">
        <v>80898</v>
      </c>
      <c r="D21465" t="s">
        <v>293</v>
      </c>
      <c r="E21465" t="s">
        <v>294</v>
      </c>
      <c r="F21465" t="s">
        <v>846</v>
      </c>
      <c r="G21465" t="s">
        <v>57</v>
      </c>
      <c r="H21465" t="s">
        <v>46</v>
      </c>
      <c r="I21465" t="s">
        <v>526</v>
      </c>
      <c r="J21465" t="s">
        <v>527</v>
      </c>
      <c r="K21465" t="s">
        <v>5803</v>
      </c>
      <c r="L21465">
        <v>1</v>
      </c>
      <c r="M21465" s="1">
        <v>39083</v>
      </c>
      <c r="N21465" s="2">
        <v>39083</v>
      </c>
      <c r="O21465" t="s">
        <v>110</v>
      </c>
      <c r="P21465">
        <v>2007</v>
      </c>
      <c r="Q21465" s="1">
        <v>41390</v>
      </c>
      <c r="R21465" s="1">
        <v>41390</v>
      </c>
      <c r="S21465">
        <v>1000000</v>
      </c>
      <c r="T21465">
        <v>0</v>
      </c>
      <c r="U21465">
        <v>0</v>
      </c>
      <c r="V21465">
        <v>0</v>
      </c>
      <c r="W21465">
        <v>0</v>
      </c>
      <c r="X21465">
        <v>0</v>
      </c>
      <c r="Y21465">
        <v>0</v>
      </c>
      <c r="Z21465">
        <v>0</v>
      </c>
      <c r="AA21465">
        <v>0</v>
      </c>
      <c r="AB21465">
        <v>0</v>
      </c>
      <c r="AC21465">
        <v>0</v>
      </c>
      <c r="AD21465">
        <v>0</v>
      </c>
      <c r="AE21465">
        <v>0</v>
      </c>
      <c r="AF21465">
        <v>0</v>
      </c>
      <c r="AG21465">
        <v>0</v>
      </c>
      <c r="AH21465">
        <v>0</v>
      </c>
      <c r="AI21465">
        <v>0</v>
      </c>
      <c r="AJ21465">
        <v>0</v>
      </c>
      <c r="AK21465">
        <v>0</v>
      </c>
      <c r="AL21465">
        <v>0</v>
      </c>
      <c r="AM21465">
        <v>0</v>
      </c>
    </row>
    <row r="21466" spans="1:39" x14ac:dyDescent="0.45">
      <c r="A21466" t="s">
        <v>80899</v>
      </c>
      <c r="B21466" t="s">
        <v>80900</v>
      </c>
      <c r="C21466" t="s">
        <v>80901</v>
      </c>
      <c r="D21466" t="s">
        <v>4719</v>
      </c>
      <c r="E21466" t="s">
        <v>1497</v>
      </c>
      <c r="F21466" t="s">
        <v>114</v>
      </c>
      <c r="G21466" t="s">
        <v>57</v>
      </c>
      <c r="H21466" t="s">
        <v>46</v>
      </c>
      <c r="I21466" t="s">
        <v>47</v>
      </c>
      <c r="J21466" t="s">
        <v>14824</v>
      </c>
      <c r="K21466" t="s">
        <v>80902</v>
      </c>
      <c r="L21466">
        <v>1</v>
      </c>
      <c r="M21466" s="1">
        <v>35796</v>
      </c>
      <c r="N21466" s="2">
        <v>35796</v>
      </c>
      <c r="O21466" t="s">
        <v>709</v>
      </c>
      <c r="P21466">
        <v>1998</v>
      </c>
      <c r="Q21466" s="1">
        <v>41356</v>
      </c>
      <c r="R21466" s="1">
        <v>41356</v>
      </c>
      <c r="S21466">
        <v>0</v>
      </c>
      <c r="T21466">
        <v>0</v>
      </c>
      <c r="U21466">
        <v>0</v>
      </c>
      <c r="V21466">
        <v>0</v>
      </c>
      <c r="W21466">
        <v>0</v>
      </c>
      <c r="X21466">
        <v>0</v>
      </c>
      <c r="Y21466">
        <v>0</v>
      </c>
      <c r="Z21466">
        <v>0</v>
      </c>
      <c r="AA21466">
        <v>0</v>
      </c>
      <c r="AB21466">
        <v>0</v>
      </c>
      <c r="AC21466">
        <v>0</v>
      </c>
      <c r="AD21466">
        <v>0</v>
      </c>
      <c r="AE21466">
        <v>0</v>
      </c>
      <c r="AF21466">
        <v>0</v>
      </c>
      <c r="AG21466">
        <v>0</v>
      </c>
      <c r="AH21466">
        <v>0</v>
      </c>
      <c r="AI21466">
        <v>0</v>
      </c>
      <c r="AJ21466">
        <v>0</v>
      </c>
      <c r="AK21466">
        <v>0</v>
      </c>
      <c r="AL21466">
        <v>0</v>
      </c>
      <c r="AM21466">
        <v>0</v>
      </c>
    </row>
    <row r="21467" spans="1:39" x14ac:dyDescent="0.45">
      <c r="A21467" t="s">
        <v>80903</v>
      </c>
      <c r="B21467" t="s">
        <v>80904</v>
      </c>
      <c r="C21467" t="s">
        <v>80905</v>
      </c>
      <c r="D21467" t="s">
        <v>80906</v>
      </c>
      <c r="E21467" t="s">
        <v>462</v>
      </c>
      <c r="F21467" t="s">
        <v>2329</v>
      </c>
      <c r="G21467" t="s">
        <v>57</v>
      </c>
      <c r="L21467">
        <v>1</v>
      </c>
      <c r="M21467" s="1">
        <v>41000</v>
      </c>
      <c r="N21467" s="2">
        <v>41000</v>
      </c>
      <c r="O21467" t="s">
        <v>50</v>
      </c>
      <c r="P21467">
        <v>2012</v>
      </c>
      <c r="Q21467" s="1">
        <v>41579</v>
      </c>
      <c r="R21467" s="1">
        <v>41579</v>
      </c>
      <c r="S21467">
        <v>900000</v>
      </c>
      <c r="T21467">
        <v>0</v>
      </c>
      <c r="U21467">
        <v>0</v>
      </c>
      <c r="V21467">
        <v>0</v>
      </c>
      <c r="W21467">
        <v>0</v>
      </c>
      <c r="X21467">
        <v>0</v>
      </c>
      <c r="Y21467">
        <v>0</v>
      </c>
      <c r="Z21467">
        <v>0</v>
      </c>
      <c r="AA21467">
        <v>0</v>
      </c>
      <c r="AB21467">
        <v>0</v>
      </c>
      <c r="AC21467">
        <v>0</v>
      </c>
      <c r="AD21467">
        <v>0</v>
      </c>
      <c r="AE21467">
        <v>0</v>
      </c>
      <c r="AF21467">
        <v>0</v>
      </c>
      <c r="AG21467">
        <v>0</v>
      </c>
      <c r="AH21467">
        <v>0</v>
      </c>
      <c r="AI21467">
        <v>0</v>
      </c>
      <c r="AJ21467">
        <v>0</v>
      </c>
      <c r="AK21467">
        <v>0</v>
      </c>
      <c r="AL21467">
        <v>0</v>
      </c>
      <c r="AM21467">
        <v>0</v>
      </c>
    </row>
    <row r="21468" spans="1:39" x14ac:dyDescent="0.45">
      <c r="A21468" t="s">
        <v>80907</v>
      </c>
      <c r="B21468" t="s">
        <v>80908</v>
      </c>
      <c r="C21468" t="s">
        <v>80909</v>
      </c>
      <c r="D21468" t="s">
        <v>653</v>
      </c>
      <c r="E21468" t="s">
        <v>343</v>
      </c>
      <c r="F21468" s="3">
        <v>81900</v>
      </c>
      <c r="G21468" t="s">
        <v>57</v>
      </c>
      <c r="H21468" t="s">
        <v>46</v>
      </c>
      <c r="I21468" t="s">
        <v>58</v>
      </c>
      <c r="J21468" t="s">
        <v>9160</v>
      </c>
      <c r="K21468" t="s">
        <v>9160</v>
      </c>
      <c r="L21468">
        <v>1</v>
      </c>
      <c r="M21468" s="1">
        <v>38718</v>
      </c>
      <c r="N21468" s="2">
        <v>38718</v>
      </c>
      <c r="O21468" t="s">
        <v>430</v>
      </c>
      <c r="P21468">
        <v>2006</v>
      </c>
      <c r="Q21468" s="1">
        <v>41208</v>
      </c>
      <c r="R21468" s="1">
        <v>41208</v>
      </c>
      <c r="S21468">
        <v>0</v>
      </c>
      <c r="T21468">
        <v>0</v>
      </c>
      <c r="U21468">
        <v>0</v>
      </c>
      <c r="V21468">
        <v>0</v>
      </c>
      <c r="W21468">
        <v>0</v>
      </c>
      <c r="X21468">
        <v>81900</v>
      </c>
      <c r="Y21468">
        <v>0</v>
      </c>
      <c r="Z21468">
        <v>0</v>
      </c>
      <c r="AA21468">
        <v>0</v>
      </c>
      <c r="AB21468">
        <v>0</v>
      </c>
      <c r="AC21468">
        <v>0</v>
      </c>
      <c r="AD21468">
        <v>0</v>
      </c>
      <c r="AE21468">
        <v>0</v>
      </c>
      <c r="AF21468">
        <v>0</v>
      </c>
      <c r="AG21468">
        <v>0</v>
      </c>
      <c r="AH21468">
        <v>0</v>
      </c>
      <c r="AI21468">
        <v>0</v>
      </c>
      <c r="AJ21468">
        <v>0</v>
      </c>
      <c r="AK21468">
        <v>0</v>
      </c>
      <c r="AL21468">
        <v>0</v>
      </c>
      <c r="AM21468">
        <v>0</v>
      </c>
    </row>
    <row r="21469" spans="1:39" x14ac:dyDescent="0.45">
      <c r="A21469" t="s">
        <v>80910</v>
      </c>
      <c r="B21469" t="s">
        <v>80911</v>
      </c>
      <c r="C21469" t="s">
        <v>80912</v>
      </c>
      <c r="D21469" t="s">
        <v>1474</v>
      </c>
      <c r="E21469" t="s">
        <v>1475</v>
      </c>
      <c r="F21469" t="s">
        <v>11693</v>
      </c>
      <c r="G21469" t="s">
        <v>57</v>
      </c>
      <c r="H21469" t="s">
        <v>496</v>
      </c>
      <c r="J21469" t="s">
        <v>682</v>
      </c>
      <c r="K21469" t="s">
        <v>15296</v>
      </c>
      <c r="L21469">
        <v>2</v>
      </c>
      <c r="Q21469" s="1">
        <v>38629</v>
      </c>
      <c r="R21469" s="1">
        <v>38718</v>
      </c>
      <c r="S21469">
        <v>0</v>
      </c>
      <c r="T21469">
        <v>44000000</v>
      </c>
      <c r="U21469">
        <v>0</v>
      </c>
      <c r="V21469">
        <v>0</v>
      </c>
      <c r="W21469">
        <v>0</v>
      </c>
      <c r="X21469">
        <v>0</v>
      </c>
      <c r="Y21469">
        <v>0</v>
      </c>
      <c r="Z21469">
        <v>0</v>
      </c>
      <c r="AA21469">
        <v>0</v>
      </c>
      <c r="AB21469">
        <v>0</v>
      </c>
      <c r="AC21469">
        <v>0</v>
      </c>
      <c r="AD21469">
        <v>0</v>
      </c>
      <c r="AE21469">
        <v>0</v>
      </c>
      <c r="AF21469">
        <v>0</v>
      </c>
      <c r="AG21469">
        <v>15000000</v>
      </c>
      <c r="AH21469">
        <v>0</v>
      </c>
      <c r="AI21469">
        <v>0</v>
      </c>
      <c r="AJ21469">
        <v>0</v>
      </c>
      <c r="AK21469">
        <v>0</v>
      </c>
      <c r="AL21469">
        <v>0</v>
      </c>
      <c r="AM21469">
        <v>0</v>
      </c>
    </row>
    <row r="21470" spans="1:39" x14ac:dyDescent="0.45">
      <c r="A21470" t="s">
        <v>80913</v>
      </c>
      <c r="B21470" t="s">
        <v>80914</v>
      </c>
      <c r="C21470" t="s">
        <v>80915</v>
      </c>
      <c r="D21470" t="s">
        <v>1360</v>
      </c>
      <c r="E21470" t="s">
        <v>1361</v>
      </c>
      <c r="F21470" t="s">
        <v>80916</v>
      </c>
      <c r="G21470" t="s">
        <v>57</v>
      </c>
      <c r="H21470" t="s">
        <v>46</v>
      </c>
      <c r="I21470" t="s">
        <v>821</v>
      </c>
      <c r="J21470" t="s">
        <v>822</v>
      </c>
      <c r="K21470" t="s">
        <v>822</v>
      </c>
      <c r="L21470">
        <v>2</v>
      </c>
      <c r="M21470" s="1">
        <v>37987</v>
      </c>
      <c r="N21470" s="2">
        <v>37987</v>
      </c>
      <c r="O21470" t="s">
        <v>452</v>
      </c>
      <c r="P21470">
        <v>2004</v>
      </c>
      <c r="Q21470" s="1">
        <v>41626</v>
      </c>
      <c r="R21470" s="1">
        <v>41950</v>
      </c>
      <c r="S21470">
        <v>0</v>
      </c>
      <c r="T21470">
        <v>2147954</v>
      </c>
      <c r="U21470">
        <v>0</v>
      </c>
      <c r="V21470">
        <v>0</v>
      </c>
      <c r="W21470">
        <v>0</v>
      </c>
      <c r="X21470">
        <v>0</v>
      </c>
      <c r="Y21470">
        <v>0</v>
      </c>
      <c r="Z21470">
        <v>0</v>
      </c>
      <c r="AA21470">
        <v>0</v>
      </c>
      <c r="AB21470">
        <v>0</v>
      </c>
      <c r="AC21470">
        <v>0</v>
      </c>
      <c r="AD21470">
        <v>0</v>
      </c>
      <c r="AE21470">
        <v>0</v>
      </c>
      <c r="AF21470">
        <v>0</v>
      </c>
      <c r="AG21470">
        <v>0</v>
      </c>
      <c r="AH21470">
        <v>0</v>
      </c>
      <c r="AI21470">
        <v>0</v>
      </c>
      <c r="AJ21470">
        <v>0</v>
      </c>
      <c r="AK21470">
        <v>0</v>
      </c>
      <c r="AL21470">
        <v>0</v>
      </c>
      <c r="AM21470">
        <v>0</v>
      </c>
    </row>
    <row r="21471" spans="1:39" x14ac:dyDescent="0.45">
      <c r="A21471" t="s">
        <v>80917</v>
      </c>
      <c r="B21471" t="s">
        <v>80918</v>
      </c>
      <c r="C21471" t="s">
        <v>80919</v>
      </c>
      <c r="D21471" t="s">
        <v>1038</v>
      </c>
      <c r="E21471" t="s">
        <v>1039</v>
      </c>
      <c r="F21471" t="s">
        <v>114</v>
      </c>
      <c r="G21471" t="s">
        <v>57</v>
      </c>
      <c r="H21471" t="s">
        <v>46</v>
      </c>
      <c r="I21471" t="s">
        <v>526</v>
      </c>
      <c r="J21471" t="s">
        <v>527</v>
      </c>
      <c r="K21471" t="s">
        <v>80920</v>
      </c>
      <c r="L21471">
        <v>1</v>
      </c>
      <c r="M21471" s="1">
        <v>41365</v>
      </c>
      <c r="N21471" s="2">
        <v>41365</v>
      </c>
      <c r="O21471" t="s">
        <v>439</v>
      </c>
      <c r="P21471">
        <v>2013</v>
      </c>
      <c r="Q21471" s="1">
        <v>41799</v>
      </c>
      <c r="R21471" s="1">
        <v>41799</v>
      </c>
      <c r="S21471">
        <v>0</v>
      </c>
      <c r="T21471">
        <v>0</v>
      </c>
      <c r="U21471">
        <v>0</v>
      </c>
      <c r="V21471">
        <v>0</v>
      </c>
      <c r="W21471">
        <v>0</v>
      </c>
      <c r="X21471">
        <v>0</v>
      </c>
      <c r="Y21471">
        <v>0</v>
      </c>
      <c r="Z21471">
        <v>0</v>
      </c>
      <c r="AA21471">
        <v>0</v>
      </c>
      <c r="AB21471">
        <v>0</v>
      </c>
      <c r="AC21471">
        <v>0</v>
      </c>
      <c r="AD21471">
        <v>0</v>
      </c>
      <c r="AE21471">
        <v>0</v>
      </c>
      <c r="AF21471">
        <v>0</v>
      </c>
      <c r="AG21471">
        <v>0</v>
      </c>
      <c r="AH21471">
        <v>0</v>
      </c>
      <c r="AI21471">
        <v>0</v>
      </c>
      <c r="AJ21471">
        <v>0</v>
      </c>
      <c r="AK21471">
        <v>0</v>
      </c>
      <c r="AL21471">
        <v>0</v>
      </c>
      <c r="AM21471">
        <v>0</v>
      </c>
    </row>
    <row r="21472" spans="1:39" x14ac:dyDescent="0.45">
      <c r="A21472" t="s">
        <v>80921</v>
      </c>
      <c r="B21472" t="s">
        <v>80922</v>
      </c>
      <c r="C21472" t="s">
        <v>80923</v>
      </c>
      <c r="D21472" t="s">
        <v>80924</v>
      </c>
      <c r="E21472" t="s">
        <v>12035</v>
      </c>
      <c r="F21472" t="s">
        <v>4881</v>
      </c>
      <c r="G21472" t="s">
        <v>57</v>
      </c>
      <c r="H21472" t="s">
        <v>46</v>
      </c>
      <c r="I21472" t="s">
        <v>299</v>
      </c>
      <c r="J21472" t="s">
        <v>300</v>
      </c>
      <c r="K21472" t="s">
        <v>4118</v>
      </c>
      <c r="L21472">
        <v>1</v>
      </c>
      <c r="M21472" s="1">
        <v>41275</v>
      </c>
      <c r="N21472" s="2">
        <v>41275</v>
      </c>
      <c r="O21472" t="s">
        <v>164</v>
      </c>
      <c r="P21472">
        <v>2013</v>
      </c>
      <c r="Q21472" s="1">
        <v>41638</v>
      </c>
      <c r="R21472" s="1">
        <v>41638</v>
      </c>
      <c r="S21472">
        <v>0</v>
      </c>
      <c r="T21472">
        <v>787000</v>
      </c>
      <c r="U21472">
        <v>0</v>
      </c>
      <c r="V21472">
        <v>0</v>
      </c>
      <c r="W21472">
        <v>0</v>
      </c>
      <c r="X21472">
        <v>0</v>
      </c>
      <c r="Y21472">
        <v>0</v>
      </c>
      <c r="Z21472">
        <v>0</v>
      </c>
      <c r="AA21472">
        <v>0</v>
      </c>
      <c r="AB21472">
        <v>0</v>
      </c>
      <c r="AC21472">
        <v>0</v>
      </c>
      <c r="AD21472">
        <v>0</v>
      </c>
      <c r="AE21472">
        <v>0</v>
      </c>
      <c r="AF21472">
        <v>0</v>
      </c>
      <c r="AG21472">
        <v>0</v>
      </c>
      <c r="AH21472">
        <v>0</v>
      </c>
      <c r="AI21472">
        <v>0</v>
      </c>
      <c r="AJ21472">
        <v>0</v>
      </c>
      <c r="AK21472">
        <v>0</v>
      </c>
      <c r="AL21472">
        <v>0</v>
      </c>
      <c r="AM21472">
        <v>0</v>
      </c>
    </row>
    <row r="21473" spans="1:39" x14ac:dyDescent="0.45">
      <c r="A21473" t="s">
        <v>80925</v>
      </c>
      <c r="B21473" t="s">
        <v>80926</v>
      </c>
      <c r="C21473" t="s">
        <v>80927</v>
      </c>
      <c r="F21473" t="s">
        <v>1534</v>
      </c>
      <c r="G21473" t="s">
        <v>57</v>
      </c>
      <c r="L21473">
        <v>1</v>
      </c>
      <c r="M21473" s="1">
        <v>40909</v>
      </c>
      <c r="N21473" s="2">
        <v>40909</v>
      </c>
      <c r="O21473" t="s">
        <v>132</v>
      </c>
      <c r="P21473">
        <v>2012</v>
      </c>
      <c r="Q21473" s="1">
        <v>41213</v>
      </c>
      <c r="R21473" s="1">
        <v>41213</v>
      </c>
      <c r="S21473">
        <v>800000</v>
      </c>
      <c r="T21473">
        <v>0</v>
      </c>
      <c r="U21473">
        <v>0</v>
      </c>
      <c r="V21473">
        <v>0</v>
      </c>
      <c r="W21473">
        <v>0</v>
      </c>
      <c r="X21473">
        <v>0</v>
      </c>
      <c r="Y21473">
        <v>0</v>
      </c>
      <c r="Z21473">
        <v>0</v>
      </c>
      <c r="AA21473">
        <v>0</v>
      </c>
      <c r="AB21473">
        <v>0</v>
      </c>
      <c r="AC21473">
        <v>0</v>
      </c>
      <c r="AD21473">
        <v>0</v>
      </c>
      <c r="AE21473">
        <v>0</v>
      </c>
      <c r="AF21473">
        <v>0</v>
      </c>
      <c r="AG21473">
        <v>0</v>
      </c>
      <c r="AH21473">
        <v>0</v>
      </c>
      <c r="AI21473">
        <v>0</v>
      </c>
      <c r="AJ21473">
        <v>0</v>
      </c>
      <c r="AK21473">
        <v>0</v>
      </c>
      <c r="AL21473">
        <v>0</v>
      </c>
      <c r="AM21473">
        <v>0</v>
      </c>
    </row>
    <row r="21474" spans="1:39" x14ac:dyDescent="0.45">
      <c r="A21474" t="s">
        <v>80928</v>
      </c>
      <c r="B21474" t="s">
        <v>80929</v>
      </c>
      <c r="C21474" t="s">
        <v>80930</v>
      </c>
      <c r="F21474" t="s">
        <v>80931</v>
      </c>
      <c r="G21474" t="s">
        <v>57</v>
      </c>
      <c r="H21474" t="s">
        <v>46</v>
      </c>
      <c r="I21474" t="s">
        <v>58</v>
      </c>
      <c r="J21474" t="s">
        <v>4163</v>
      </c>
      <c r="K21474" t="s">
        <v>36850</v>
      </c>
      <c r="L21474">
        <v>2</v>
      </c>
      <c r="M21474" s="1">
        <v>39083</v>
      </c>
      <c r="N21474" s="2">
        <v>39083</v>
      </c>
      <c r="O21474" t="s">
        <v>110</v>
      </c>
      <c r="P21474">
        <v>2007</v>
      </c>
      <c r="Q21474" s="1">
        <v>39087</v>
      </c>
      <c r="R21474" s="1">
        <v>41073</v>
      </c>
      <c r="S21474">
        <v>0</v>
      </c>
      <c r="T21474">
        <v>109000</v>
      </c>
      <c r="U21474">
        <v>0</v>
      </c>
      <c r="V21474">
        <v>0</v>
      </c>
      <c r="W21474">
        <v>0</v>
      </c>
      <c r="X21474">
        <v>1110159</v>
      </c>
      <c r="Y21474">
        <v>0</v>
      </c>
      <c r="Z21474">
        <v>0</v>
      </c>
      <c r="AA21474">
        <v>0</v>
      </c>
      <c r="AB21474">
        <v>0</v>
      </c>
      <c r="AC21474">
        <v>0</v>
      </c>
      <c r="AD21474">
        <v>0</v>
      </c>
      <c r="AE21474">
        <v>0</v>
      </c>
      <c r="AF21474">
        <v>109000</v>
      </c>
      <c r="AG21474">
        <v>0</v>
      </c>
      <c r="AH21474">
        <v>0</v>
      </c>
      <c r="AI21474">
        <v>0</v>
      </c>
      <c r="AJ21474">
        <v>0</v>
      </c>
      <c r="AK21474">
        <v>0</v>
      </c>
      <c r="AL21474">
        <v>0</v>
      </c>
      <c r="AM21474">
        <v>0</v>
      </c>
    </row>
    <row r="21475" spans="1:39" x14ac:dyDescent="0.45">
      <c r="A21475" t="s">
        <v>80932</v>
      </c>
      <c r="B21475" t="s">
        <v>80933</v>
      </c>
      <c r="C21475" t="s">
        <v>80934</v>
      </c>
      <c r="D21475" t="s">
        <v>80935</v>
      </c>
      <c r="E21475" t="s">
        <v>3956</v>
      </c>
      <c r="F21475" t="s">
        <v>275</v>
      </c>
      <c r="G21475" t="s">
        <v>57</v>
      </c>
      <c r="L21475">
        <v>1</v>
      </c>
      <c r="M21475" s="1">
        <v>40179</v>
      </c>
      <c r="N21475" s="2">
        <v>40179</v>
      </c>
      <c r="O21475" t="s">
        <v>118</v>
      </c>
      <c r="P21475">
        <v>2010</v>
      </c>
      <c r="Q21475" s="1">
        <v>40544</v>
      </c>
      <c r="R21475" s="1">
        <v>40544</v>
      </c>
      <c r="S21475">
        <v>1600000</v>
      </c>
      <c r="T21475">
        <v>0</v>
      </c>
      <c r="U21475">
        <v>0</v>
      </c>
      <c r="V21475">
        <v>0</v>
      </c>
      <c r="W21475">
        <v>0</v>
      </c>
      <c r="X21475">
        <v>0</v>
      </c>
      <c r="Y21475">
        <v>0</v>
      </c>
      <c r="Z21475">
        <v>0</v>
      </c>
      <c r="AA21475">
        <v>0</v>
      </c>
      <c r="AB21475">
        <v>0</v>
      </c>
      <c r="AC21475">
        <v>0</v>
      </c>
      <c r="AD21475">
        <v>0</v>
      </c>
      <c r="AE21475">
        <v>0</v>
      </c>
      <c r="AF21475">
        <v>0</v>
      </c>
      <c r="AG21475">
        <v>0</v>
      </c>
      <c r="AH21475">
        <v>0</v>
      </c>
      <c r="AI21475">
        <v>0</v>
      </c>
      <c r="AJ21475">
        <v>0</v>
      </c>
      <c r="AK21475">
        <v>0</v>
      </c>
      <c r="AL21475">
        <v>0</v>
      </c>
      <c r="AM21475">
        <v>0</v>
      </c>
    </row>
    <row r="21476" spans="1:39" x14ac:dyDescent="0.45">
      <c r="A21476" t="s">
        <v>80936</v>
      </c>
      <c r="B21476" t="s">
        <v>80937</v>
      </c>
      <c r="C21476" t="s">
        <v>80938</v>
      </c>
      <c r="D21476" t="s">
        <v>127</v>
      </c>
      <c r="E21476" t="s">
        <v>128</v>
      </c>
      <c r="F21476" t="s">
        <v>10487</v>
      </c>
      <c r="G21476" t="s">
        <v>57</v>
      </c>
      <c r="H21476" t="s">
        <v>46</v>
      </c>
      <c r="I21476" t="s">
        <v>148</v>
      </c>
      <c r="J21476" t="s">
        <v>149</v>
      </c>
      <c r="K21476" t="s">
        <v>6304</v>
      </c>
      <c r="L21476">
        <v>3</v>
      </c>
      <c r="M21476" s="1">
        <v>33970</v>
      </c>
      <c r="N21476" s="2">
        <v>33970</v>
      </c>
      <c r="O21476" t="s">
        <v>2874</v>
      </c>
      <c r="P21476">
        <v>1993</v>
      </c>
      <c r="Q21476" s="1">
        <v>39034</v>
      </c>
      <c r="R21476" s="1">
        <v>40358</v>
      </c>
      <c r="S21476">
        <v>0</v>
      </c>
      <c r="T21476">
        <v>24300000</v>
      </c>
      <c r="U21476">
        <v>0</v>
      </c>
      <c r="V21476">
        <v>0</v>
      </c>
      <c r="W21476">
        <v>0</v>
      </c>
      <c r="X21476">
        <v>0</v>
      </c>
      <c r="Y21476">
        <v>0</v>
      </c>
      <c r="Z21476">
        <v>0</v>
      </c>
      <c r="AA21476">
        <v>0</v>
      </c>
      <c r="AB21476">
        <v>0</v>
      </c>
      <c r="AC21476">
        <v>0</v>
      </c>
      <c r="AD21476">
        <v>0</v>
      </c>
      <c r="AE21476">
        <v>0</v>
      </c>
      <c r="AF21476">
        <v>0</v>
      </c>
      <c r="AG21476">
        <v>0</v>
      </c>
      <c r="AH21476">
        <v>0</v>
      </c>
      <c r="AI21476">
        <v>0</v>
      </c>
      <c r="AJ21476">
        <v>0</v>
      </c>
      <c r="AK21476">
        <v>0</v>
      </c>
      <c r="AL21476">
        <v>0</v>
      </c>
      <c r="AM21476">
        <v>0</v>
      </c>
    </row>
    <row r="21477" spans="1:39" x14ac:dyDescent="0.45">
      <c r="A21477" t="s">
        <v>80939</v>
      </c>
      <c r="B21477" t="s">
        <v>80940</v>
      </c>
      <c r="C21477" t="s">
        <v>80941</v>
      </c>
      <c r="F21477" t="s">
        <v>114</v>
      </c>
      <c r="H21477" t="s">
        <v>379</v>
      </c>
      <c r="J21477" t="s">
        <v>380</v>
      </c>
      <c r="K21477" t="s">
        <v>80942</v>
      </c>
      <c r="L21477">
        <v>1</v>
      </c>
      <c r="M21477" s="1">
        <v>39083</v>
      </c>
      <c r="N21477" s="2">
        <v>39083</v>
      </c>
      <c r="O21477" t="s">
        <v>110</v>
      </c>
      <c r="P21477">
        <v>2007</v>
      </c>
      <c r="Q21477" s="1">
        <v>41561</v>
      </c>
      <c r="R21477" s="1">
        <v>41561</v>
      </c>
      <c r="S21477">
        <v>0</v>
      </c>
      <c r="T21477">
        <v>0</v>
      </c>
      <c r="U21477">
        <v>0</v>
      </c>
      <c r="V21477">
        <v>0</v>
      </c>
      <c r="W21477">
        <v>0</v>
      </c>
      <c r="X21477">
        <v>0</v>
      </c>
      <c r="Y21477">
        <v>0</v>
      </c>
      <c r="Z21477">
        <v>0</v>
      </c>
      <c r="AA21477">
        <v>0</v>
      </c>
      <c r="AB21477">
        <v>0</v>
      </c>
      <c r="AC21477">
        <v>0</v>
      </c>
      <c r="AD21477">
        <v>0</v>
      </c>
      <c r="AE21477">
        <v>0</v>
      </c>
      <c r="AF21477">
        <v>0</v>
      </c>
      <c r="AG21477">
        <v>0</v>
      </c>
      <c r="AH21477">
        <v>0</v>
      </c>
      <c r="AI21477">
        <v>0</v>
      </c>
      <c r="AJ21477">
        <v>0</v>
      </c>
      <c r="AK21477">
        <v>0</v>
      </c>
      <c r="AL21477">
        <v>0</v>
      </c>
      <c r="AM21477">
        <v>0</v>
      </c>
    </row>
    <row r="21478" spans="1:39" x14ac:dyDescent="0.45">
      <c r="A21478" t="s">
        <v>80943</v>
      </c>
      <c r="B21478" t="s">
        <v>80944</v>
      </c>
      <c r="C21478" t="s">
        <v>80945</v>
      </c>
      <c r="D21478" t="s">
        <v>80946</v>
      </c>
      <c r="E21478" t="s">
        <v>16776</v>
      </c>
      <c r="F21478" t="s">
        <v>80947</v>
      </c>
      <c r="H21478" t="s">
        <v>46</v>
      </c>
      <c r="I21478" t="s">
        <v>58</v>
      </c>
      <c r="J21478" t="s">
        <v>59</v>
      </c>
      <c r="K21478" t="s">
        <v>7433</v>
      </c>
      <c r="L21478">
        <v>1</v>
      </c>
      <c r="M21478" s="1">
        <v>38718</v>
      </c>
      <c r="N21478" s="2">
        <v>38718</v>
      </c>
      <c r="O21478" t="s">
        <v>430</v>
      </c>
      <c r="P21478">
        <v>2006</v>
      </c>
      <c r="Q21478" s="1">
        <v>40554</v>
      </c>
      <c r="R21478" s="1">
        <v>40554</v>
      </c>
      <c r="S21478">
        <v>0</v>
      </c>
      <c r="T21478">
        <v>4258500</v>
      </c>
      <c r="U21478">
        <v>0</v>
      </c>
      <c r="V21478">
        <v>0</v>
      </c>
      <c r="W21478">
        <v>0</v>
      </c>
      <c r="X21478">
        <v>0</v>
      </c>
      <c r="Y21478">
        <v>0</v>
      </c>
      <c r="Z21478">
        <v>0</v>
      </c>
      <c r="AA21478">
        <v>0</v>
      </c>
      <c r="AB21478">
        <v>0</v>
      </c>
      <c r="AC21478">
        <v>0</v>
      </c>
      <c r="AD21478">
        <v>0</v>
      </c>
      <c r="AE21478">
        <v>0</v>
      </c>
      <c r="AF21478">
        <v>0</v>
      </c>
      <c r="AG21478">
        <v>0</v>
      </c>
      <c r="AH21478">
        <v>0</v>
      </c>
      <c r="AI21478">
        <v>0</v>
      </c>
      <c r="AJ21478">
        <v>0</v>
      </c>
      <c r="AK21478">
        <v>0</v>
      </c>
      <c r="AL21478">
        <v>0</v>
      </c>
      <c r="AM21478">
        <v>0</v>
      </c>
    </row>
    <row r="21479" spans="1:39" x14ac:dyDescent="0.45">
      <c r="A21479" t="s">
        <v>80948</v>
      </c>
      <c r="B21479" t="s">
        <v>80949</v>
      </c>
      <c r="C21479" t="s">
        <v>80950</v>
      </c>
      <c r="F21479" t="s">
        <v>80951</v>
      </c>
      <c r="G21479" t="s">
        <v>57</v>
      </c>
      <c r="H21479" t="s">
        <v>46</v>
      </c>
      <c r="I21479" t="s">
        <v>115</v>
      </c>
      <c r="J21479" t="s">
        <v>3311</v>
      </c>
      <c r="K21479" t="s">
        <v>5803</v>
      </c>
      <c r="L21479">
        <v>1</v>
      </c>
      <c r="M21479" s="1">
        <v>35796</v>
      </c>
      <c r="N21479" s="2">
        <v>35796</v>
      </c>
      <c r="O21479" t="s">
        <v>709</v>
      </c>
      <c r="P21479">
        <v>1998</v>
      </c>
      <c r="Q21479" s="1">
        <v>41488</v>
      </c>
      <c r="R21479" s="1">
        <v>41488</v>
      </c>
      <c r="S21479">
        <v>0</v>
      </c>
      <c r="T21479">
        <v>554270</v>
      </c>
      <c r="U21479">
        <v>0</v>
      </c>
      <c r="V21479">
        <v>0</v>
      </c>
      <c r="W21479">
        <v>0</v>
      </c>
      <c r="X21479">
        <v>0</v>
      </c>
      <c r="Y21479">
        <v>0</v>
      </c>
      <c r="Z21479">
        <v>0</v>
      </c>
      <c r="AA21479">
        <v>0</v>
      </c>
      <c r="AB21479">
        <v>0</v>
      </c>
      <c r="AC21479">
        <v>0</v>
      </c>
      <c r="AD21479">
        <v>0</v>
      </c>
      <c r="AE21479">
        <v>0</v>
      </c>
      <c r="AF21479">
        <v>0</v>
      </c>
      <c r="AG21479">
        <v>0</v>
      </c>
      <c r="AH21479">
        <v>0</v>
      </c>
      <c r="AI21479">
        <v>0</v>
      </c>
      <c r="AJ21479">
        <v>0</v>
      </c>
      <c r="AK21479">
        <v>0</v>
      </c>
      <c r="AL21479">
        <v>0</v>
      </c>
      <c r="AM21479">
        <v>0</v>
      </c>
    </row>
    <row r="21480" spans="1:39" x14ac:dyDescent="0.45">
      <c r="A21480" t="s">
        <v>80952</v>
      </c>
      <c r="B21480" t="s">
        <v>80953</v>
      </c>
      <c r="D21480" t="s">
        <v>88</v>
      </c>
      <c r="E21480" t="s">
        <v>89</v>
      </c>
      <c r="F21480" t="s">
        <v>12333</v>
      </c>
      <c r="G21480" t="s">
        <v>57</v>
      </c>
      <c r="H21480" t="s">
        <v>214</v>
      </c>
      <c r="J21480" t="s">
        <v>215</v>
      </c>
      <c r="K21480" t="s">
        <v>8047</v>
      </c>
      <c r="L21480">
        <v>1</v>
      </c>
      <c r="M21480" s="1">
        <v>36892</v>
      </c>
      <c r="N21480" s="2">
        <v>36892</v>
      </c>
      <c r="O21480" t="s">
        <v>172</v>
      </c>
      <c r="P21480">
        <v>2001</v>
      </c>
      <c r="Q21480" s="1">
        <v>38505</v>
      </c>
      <c r="R21480" s="1">
        <v>38505</v>
      </c>
      <c r="S21480">
        <v>0</v>
      </c>
      <c r="T21480">
        <v>2460000</v>
      </c>
      <c r="U21480">
        <v>0</v>
      </c>
      <c r="V21480">
        <v>0</v>
      </c>
      <c r="W21480">
        <v>0</v>
      </c>
      <c r="X21480">
        <v>0</v>
      </c>
      <c r="Y21480">
        <v>0</v>
      </c>
      <c r="Z21480">
        <v>0</v>
      </c>
      <c r="AA21480">
        <v>0</v>
      </c>
      <c r="AB21480">
        <v>0</v>
      </c>
      <c r="AC21480">
        <v>0</v>
      </c>
      <c r="AD21480">
        <v>0</v>
      </c>
      <c r="AE21480">
        <v>0</v>
      </c>
      <c r="AF21480">
        <v>0</v>
      </c>
      <c r="AG21480">
        <v>2460000</v>
      </c>
      <c r="AH21480">
        <v>0</v>
      </c>
      <c r="AI21480">
        <v>0</v>
      </c>
      <c r="AJ21480">
        <v>0</v>
      </c>
      <c r="AK21480">
        <v>0</v>
      </c>
      <c r="AL21480">
        <v>0</v>
      </c>
      <c r="AM21480">
        <v>0</v>
      </c>
    </row>
    <row r="21481" spans="1:39" x14ac:dyDescent="0.45">
      <c r="A21481" t="s">
        <v>80954</v>
      </c>
      <c r="B21481" t="s">
        <v>80955</v>
      </c>
      <c r="C21481" t="s">
        <v>80956</v>
      </c>
      <c r="D21481" t="s">
        <v>293</v>
      </c>
      <c r="E21481" t="s">
        <v>294</v>
      </c>
      <c r="F21481" t="s">
        <v>80957</v>
      </c>
      <c r="G21481" t="s">
        <v>101</v>
      </c>
      <c r="H21481" t="s">
        <v>46</v>
      </c>
      <c r="I21481" t="s">
        <v>2223</v>
      </c>
      <c r="J21481" t="s">
        <v>2456</v>
      </c>
      <c r="K21481" t="s">
        <v>2456</v>
      </c>
      <c r="L21481">
        <v>2</v>
      </c>
      <c r="M21481" s="1">
        <v>39814</v>
      </c>
      <c r="N21481" s="2">
        <v>39814</v>
      </c>
      <c r="O21481" t="s">
        <v>188</v>
      </c>
      <c r="P21481">
        <v>2009</v>
      </c>
      <c r="Q21481" s="1">
        <v>40469</v>
      </c>
      <c r="R21481" s="1">
        <v>41042</v>
      </c>
      <c r="S21481">
        <v>0</v>
      </c>
      <c r="T21481">
        <v>2517000</v>
      </c>
      <c r="U21481">
        <v>0</v>
      </c>
      <c r="V21481">
        <v>0</v>
      </c>
      <c r="W21481">
        <v>0</v>
      </c>
      <c r="X21481">
        <v>0</v>
      </c>
      <c r="Y21481">
        <v>0</v>
      </c>
      <c r="Z21481">
        <v>0</v>
      </c>
      <c r="AA21481">
        <v>0</v>
      </c>
      <c r="AB21481">
        <v>0</v>
      </c>
      <c r="AC21481">
        <v>0</v>
      </c>
      <c r="AD21481">
        <v>0</v>
      </c>
      <c r="AE21481">
        <v>0</v>
      </c>
      <c r="AF21481">
        <v>0</v>
      </c>
      <c r="AG21481">
        <v>0</v>
      </c>
      <c r="AH21481">
        <v>0</v>
      </c>
      <c r="AI21481">
        <v>0</v>
      </c>
      <c r="AJ21481">
        <v>0</v>
      </c>
      <c r="AK21481">
        <v>0</v>
      </c>
      <c r="AL21481">
        <v>0</v>
      </c>
      <c r="AM21481">
        <v>0</v>
      </c>
    </row>
    <row r="21482" spans="1:39" x14ac:dyDescent="0.45">
      <c r="A21482" t="s">
        <v>80958</v>
      </c>
      <c r="B21482" t="s">
        <v>80959</v>
      </c>
      <c r="C21482" t="s">
        <v>80960</v>
      </c>
      <c r="D21482" t="s">
        <v>127</v>
      </c>
      <c r="E21482" t="s">
        <v>128</v>
      </c>
      <c r="F21482" t="s">
        <v>80961</v>
      </c>
      <c r="G21482" t="s">
        <v>57</v>
      </c>
      <c r="H21482" t="s">
        <v>46</v>
      </c>
      <c r="I21482" t="s">
        <v>58</v>
      </c>
      <c r="J21482" t="s">
        <v>198</v>
      </c>
      <c r="K21482" t="s">
        <v>1247</v>
      </c>
      <c r="L21482">
        <v>3</v>
      </c>
      <c r="M21482" s="1">
        <v>35186</v>
      </c>
      <c r="N21482" s="2">
        <v>35186</v>
      </c>
      <c r="O21482" t="s">
        <v>14612</v>
      </c>
      <c r="P21482">
        <v>1996</v>
      </c>
      <c r="Q21482" s="1">
        <v>35744</v>
      </c>
      <c r="R21482" s="1">
        <v>36446</v>
      </c>
      <c r="S21482">
        <v>0</v>
      </c>
      <c r="T21482">
        <v>30800000</v>
      </c>
      <c r="U21482">
        <v>0</v>
      </c>
      <c r="V21482">
        <v>0</v>
      </c>
      <c r="W21482">
        <v>0</v>
      </c>
      <c r="X21482">
        <v>0</v>
      </c>
      <c r="Y21482">
        <v>0</v>
      </c>
      <c r="Z21482">
        <v>0</v>
      </c>
      <c r="AA21482">
        <v>0</v>
      </c>
      <c r="AB21482">
        <v>0</v>
      </c>
      <c r="AC21482">
        <v>0</v>
      </c>
      <c r="AD21482">
        <v>0</v>
      </c>
      <c r="AE21482">
        <v>0</v>
      </c>
      <c r="AF21482">
        <v>3300000</v>
      </c>
      <c r="AG21482">
        <v>7500000</v>
      </c>
      <c r="AH21482">
        <v>20000000</v>
      </c>
      <c r="AI21482">
        <v>0</v>
      </c>
      <c r="AJ21482">
        <v>0</v>
      </c>
      <c r="AK21482">
        <v>0</v>
      </c>
      <c r="AL21482">
        <v>0</v>
      </c>
      <c r="AM21482">
        <v>0</v>
      </c>
    </row>
    <row r="21483" spans="1:39" x14ac:dyDescent="0.45">
      <c r="A21483" t="s">
        <v>80962</v>
      </c>
      <c r="B21483" t="s">
        <v>80963</v>
      </c>
      <c r="C21483" t="s">
        <v>80964</v>
      </c>
      <c r="F21483" t="s">
        <v>757</v>
      </c>
      <c r="G21483" t="s">
        <v>57</v>
      </c>
      <c r="H21483" t="s">
        <v>46</v>
      </c>
      <c r="I21483" t="s">
        <v>920</v>
      </c>
      <c r="J21483" t="s">
        <v>921</v>
      </c>
      <c r="K21483" t="s">
        <v>14232</v>
      </c>
      <c r="L21483">
        <v>1</v>
      </c>
      <c r="Q21483" s="1">
        <v>40186</v>
      </c>
      <c r="R21483" s="1">
        <v>40186</v>
      </c>
      <c r="S21483">
        <v>0</v>
      </c>
      <c r="T21483">
        <v>600000</v>
      </c>
      <c r="U21483">
        <v>0</v>
      </c>
      <c r="V21483">
        <v>0</v>
      </c>
      <c r="W21483">
        <v>0</v>
      </c>
      <c r="X21483">
        <v>0</v>
      </c>
      <c r="Y21483">
        <v>0</v>
      </c>
      <c r="Z21483">
        <v>0</v>
      </c>
      <c r="AA21483">
        <v>0</v>
      </c>
      <c r="AB21483">
        <v>0</v>
      </c>
      <c r="AC21483">
        <v>0</v>
      </c>
      <c r="AD21483">
        <v>0</v>
      </c>
      <c r="AE21483">
        <v>0</v>
      </c>
      <c r="AF21483">
        <v>0</v>
      </c>
      <c r="AG21483">
        <v>0</v>
      </c>
      <c r="AH21483">
        <v>0</v>
      </c>
      <c r="AI21483">
        <v>0</v>
      </c>
      <c r="AJ21483">
        <v>0</v>
      </c>
      <c r="AK21483">
        <v>0</v>
      </c>
      <c r="AL21483">
        <v>0</v>
      </c>
      <c r="AM21483">
        <v>0</v>
      </c>
    </row>
    <row r="21484" spans="1:39" x14ac:dyDescent="0.45">
      <c r="A21484" t="s">
        <v>80965</v>
      </c>
      <c r="B21484" t="s">
        <v>80966</v>
      </c>
      <c r="C21484" t="s">
        <v>80967</v>
      </c>
      <c r="D21484" t="s">
        <v>10355</v>
      </c>
      <c r="E21484" t="s">
        <v>10356</v>
      </c>
      <c r="F21484" t="s">
        <v>114</v>
      </c>
      <c r="G21484" t="s">
        <v>57</v>
      </c>
      <c r="H21484" t="s">
        <v>6601</v>
      </c>
      <c r="J21484" t="s">
        <v>6602</v>
      </c>
      <c r="K21484" t="s">
        <v>6602</v>
      </c>
      <c r="L21484">
        <v>1</v>
      </c>
      <c r="M21484" s="1">
        <v>41275</v>
      </c>
      <c r="N21484" s="2">
        <v>41275</v>
      </c>
      <c r="O21484" t="s">
        <v>164</v>
      </c>
      <c r="P21484">
        <v>2013</v>
      </c>
      <c r="Q21484" s="1">
        <v>41813</v>
      </c>
      <c r="R21484" s="1">
        <v>41813</v>
      </c>
      <c r="S21484">
        <v>0</v>
      </c>
      <c r="T21484">
        <v>0</v>
      </c>
      <c r="U21484">
        <v>0</v>
      </c>
      <c r="V21484">
        <v>0</v>
      </c>
      <c r="W21484">
        <v>0</v>
      </c>
      <c r="X21484">
        <v>0</v>
      </c>
      <c r="Y21484">
        <v>0</v>
      </c>
      <c r="Z21484">
        <v>0</v>
      </c>
      <c r="AA21484">
        <v>0</v>
      </c>
      <c r="AB21484">
        <v>0</v>
      </c>
      <c r="AC21484">
        <v>0</v>
      </c>
      <c r="AD21484">
        <v>0</v>
      </c>
      <c r="AE21484">
        <v>0</v>
      </c>
      <c r="AF21484">
        <v>0</v>
      </c>
      <c r="AG21484">
        <v>0</v>
      </c>
      <c r="AH21484">
        <v>0</v>
      </c>
      <c r="AI21484">
        <v>0</v>
      </c>
      <c r="AJ21484">
        <v>0</v>
      </c>
      <c r="AK21484">
        <v>0</v>
      </c>
      <c r="AL21484">
        <v>0</v>
      </c>
      <c r="AM21484">
        <v>0</v>
      </c>
    </row>
    <row r="21485" spans="1:39" x14ac:dyDescent="0.45">
      <c r="A21485" t="s">
        <v>80968</v>
      </c>
      <c r="B21485" t="s">
        <v>80969</v>
      </c>
      <c r="C21485" t="s">
        <v>80970</v>
      </c>
      <c r="D21485" t="s">
        <v>161</v>
      </c>
      <c r="E21485" t="s">
        <v>162</v>
      </c>
      <c r="F21485" t="s">
        <v>1458</v>
      </c>
      <c r="G21485" t="s">
        <v>57</v>
      </c>
      <c r="H21485" t="s">
        <v>496</v>
      </c>
      <c r="J21485" t="s">
        <v>682</v>
      </c>
      <c r="K21485" t="s">
        <v>15296</v>
      </c>
      <c r="L21485">
        <v>2</v>
      </c>
      <c r="M21485" s="1">
        <v>39814</v>
      </c>
      <c r="N21485" s="2">
        <v>39814</v>
      </c>
      <c r="O21485" t="s">
        <v>188</v>
      </c>
      <c r="P21485">
        <v>2009</v>
      </c>
      <c r="Q21485" s="1">
        <v>40603</v>
      </c>
      <c r="R21485" s="1">
        <v>41662</v>
      </c>
      <c r="S21485">
        <v>0</v>
      </c>
      <c r="T21485">
        <v>15000000</v>
      </c>
      <c r="U21485">
        <v>0</v>
      </c>
      <c r="V21485">
        <v>0</v>
      </c>
      <c r="W21485">
        <v>0</v>
      </c>
      <c r="X21485">
        <v>0</v>
      </c>
      <c r="Y21485">
        <v>0</v>
      </c>
      <c r="Z21485">
        <v>0</v>
      </c>
      <c r="AA21485">
        <v>0</v>
      </c>
      <c r="AB21485">
        <v>0</v>
      </c>
      <c r="AC21485">
        <v>0</v>
      </c>
      <c r="AD21485">
        <v>0</v>
      </c>
      <c r="AE21485">
        <v>0</v>
      </c>
      <c r="AF21485">
        <v>6000000</v>
      </c>
      <c r="AG21485">
        <v>9000000</v>
      </c>
      <c r="AH21485">
        <v>0</v>
      </c>
      <c r="AI21485">
        <v>0</v>
      </c>
      <c r="AJ21485">
        <v>0</v>
      </c>
      <c r="AK21485">
        <v>0</v>
      </c>
      <c r="AL21485">
        <v>0</v>
      </c>
      <c r="AM21485">
        <v>0</v>
      </c>
    </row>
    <row r="21486" spans="1:39" x14ac:dyDescent="0.45">
      <c r="A21486" t="s">
        <v>80971</v>
      </c>
      <c r="B21486" t="s">
        <v>80972</v>
      </c>
      <c r="C21486" t="s">
        <v>80973</v>
      </c>
      <c r="D21486" t="s">
        <v>107</v>
      </c>
      <c r="E21486" t="s">
        <v>108</v>
      </c>
      <c r="F21486" t="s">
        <v>80974</v>
      </c>
      <c r="G21486" t="s">
        <v>57</v>
      </c>
      <c r="H21486" t="s">
        <v>74</v>
      </c>
      <c r="J21486" t="s">
        <v>2971</v>
      </c>
      <c r="L21486">
        <v>1</v>
      </c>
      <c r="M21486" s="1">
        <v>33970</v>
      </c>
      <c r="N21486" s="2">
        <v>33970</v>
      </c>
      <c r="O21486" t="s">
        <v>2874</v>
      </c>
      <c r="P21486">
        <v>1993</v>
      </c>
      <c r="Q21486" s="1">
        <v>40072</v>
      </c>
      <c r="R21486" s="1">
        <v>40072</v>
      </c>
      <c r="S21486">
        <v>0</v>
      </c>
      <c r="T21486">
        <v>2473474</v>
      </c>
      <c r="U21486">
        <v>0</v>
      </c>
      <c r="V21486">
        <v>0</v>
      </c>
      <c r="W21486">
        <v>0</v>
      </c>
      <c r="X21486">
        <v>0</v>
      </c>
      <c r="Y21486">
        <v>0</v>
      </c>
      <c r="Z21486">
        <v>0</v>
      </c>
      <c r="AA21486">
        <v>0</v>
      </c>
      <c r="AB21486">
        <v>0</v>
      </c>
      <c r="AC21486">
        <v>0</v>
      </c>
      <c r="AD21486">
        <v>0</v>
      </c>
      <c r="AE21486">
        <v>0</v>
      </c>
      <c r="AF21486">
        <v>0</v>
      </c>
      <c r="AG21486">
        <v>0</v>
      </c>
      <c r="AH21486">
        <v>0</v>
      </c>
      <c r="AI21486">
        <v>0</v>
      </c>
      <c r="AJ21486">
        <v>0</v>
      </c>
      <c r="AK21486">
        <v>0</v>
      </c>
      <c r="AL21486">
        <v>0</v>
      </c>
      <c r="AM21486">
        <v>0</v>
      </c>
    </row>
    <row r="21487" spans="1:39" x14ac:dyDescent="0.45">
      <c r="A21487" t="s">
        <v>80975</v>
      </c>
      <c r="B21487" t="s">
        <v>80976</v>
      </c>
      <c r="D21487" t="s">
        <v>154</v>
      </c>
      <c r="E21487" t="s">
        <v>155</v>
      </c>
      <c r="F21487" s="3">
        <v>75000</v>
      </c>
      <c r="G21487" t="s">
        <v>57</v>
      </c>
      <c r="H21487" t="s">
        <v>46</v>
      </c>
      <c r="I21487" t="s">
        <v>91</v>
      </c>
      <c r="J21487" t="s">
        <v>156</v>
      </c>
      <c r="K21487" t="s">
        <v>156</v>
      </c>
      <c r="L21487">
        <v>1</v>
      </c>
      <c r="M21487" s="1">
        <v>41275</v>
      </c>
      <c r="N21487" s="2">
        <v>41275</v>
      </c>
      <c r="O21487" t="s">
        <v>164</v>
      </c>
      <c r="P21487">
        <v>2013</v>
      </c>
      <c r="Q21487" s="1">
        <v>41562</v>
      </c>
      <c r="R21487" s="1">
        <v>41562</v>
      </c>
      <c r="S21487">
        <v>75000</v>
      </c>
      <c r="T21487">
        <v>0</v>
      </c>
      <c r="U21487">
        <v>0</v>
      </c>
      <c r="V21487">
        <v>0</v>
      </c>
      <c r="W21487">
        <v>0</v>
      </c>
      <c r="X21487">
        <v>0</v>
      </c>
      <c r="Y21487">
        <v>0</v>
      </c>
      <c r="Z21487">
        <v>0</v>
      </c>
      <c r="AA21487">
        <v>0</v>
      </c>
      <c r="AB21487">
        <v>0</v>
      </c>
      <c r="AC21487">
        <v>0</v>
      </c>
      <c r="AD21487">
        <v>0</v>
      </c>
      <c r="AE21487">
        <v>0</v>
      </c>
      <c r="AF21487">
        <v>0</v>
      </c>
      <c r="AG21487">
        <v>0</v>
      </c>
      <c r="AH21487">
        <v>0</v>
      </c>
      <c r="AI21487">
        <v>0</v>
      </c>
      <c r="AJ21487">
        <v>0</v>
      </c>
      <c r="AK21487">
        <v>0</v>
      </c>
      <c r="AL21487">
        <v>0</v>
      </c>
      <c r="AM21487">
        <v>0</v>
      </c>
    </row>
    <row r="21488" spans="1:39" x14ac:dyDescent="0.45">
      <c r="A21488" t="s">
        <v>80977</v>
      </c>
      <c r="B21488" t="s">
        <v>80978</v>
      </c>
      <c r="D21488" t="s">
        <v>228</v>
      </c>
      <c r="E21488" t="s">
        <v>229</v>
      </c>
      <c r="F21488" t="s">
        <v>114</v>
      </c>
      <c r="G21488" t="s">
        <v>57</v>
      </c>
      <c r="H21488" t="s">
        <v>4438</v>
      </c>
      <c r="J21488" t="s">
        <v>11972</v>
      </c>
      <c r="K21488" t="s">
        <v>80979</v>
      </c>
      <c r="L21488">
        <v>1</v>
      </c>
      <c r="M21488" s="1">
        <v>40778</v>
      </c>
      <c r="N21488" s="2">
        <v>40756</v>
      </c>
      <c r="O21488" t="s">
        <v>250</v>
      </c>
      <c r="P21488">
        <v>2011</v>
      </c>
      <c r="Q21488" s="1">
        <v>41846</v>
      </c>
      <c r="R21488" s="1">
        <v>41846</v>
      </c>
      <c r="S21488">
        <v>0</v>
      </c>
      <c r="T21488">
        <v>0</v>
      </c>
      <c r="U21488">
        <v>0</v>
      </c>
      <c r="V21488">
        <v>0</v>
      </c>
      <c r="W21488">
        <v>0</v>
      </c>
      <c r="X21488">
        <v>0</v>
      </c>
      <c r="Y21488">
        <v>0</v>
      </c>
      <c r="Z21488">
        <v>0</v>
      </c>
      <c r="AA21488">
        <v>0</v>
      </c>
      <c r="AB21488">
        <v>0</v>
      </c>
      <c r="AC21488">
        <v>0</v>
      </c>
      <c r="AD21488">
        <v>0</v>
      </c>
      <c r="AE21488">
        <v>0</v>
      </c>
      <c r="AF21488">
        <v>0</v>
      </c>
      <c r="AG21488">
        <v>0</v>
      </c>
      <c r="AH21488">
        <v>0</v>
      </c>
      <c r="AI21488">
        <v>0</v>
      </c>
      <c r="AJ21488">
        <v>0</v>
      </c>
      <c r="AK21488">
        <v>0</v>
      </c>
      <c r="AL21488">
        <v>0</v>
      </c>
      <c r="AM21488">
        <v>0</v>
      </c>
    </row>
    <row r="21489" spans="1:39" x14ac:dyDescent="0.45">
      <c r="A21489" t="s">
        <v>80980</v>
      </c>
      <c r="B21489" t="s">
        <v>80981</v>
      </c>
      <c r="C21489" t="s">
        <v>80982</v>
      </c>
      <c r="D21489" t="s">
        <v>389</v>
      </c>
      <c r="E21489" t="s">
        <v>390</v>
      </c>
      <c r="F21489" t="s">
        <v>80983</v>
      </c>
      <c r="G21489" t="s">
        <v>57</v>
      </c>
      <c r="H21489" t="s">
        <v>46</v>
      </c>
      <c r="I21489" t="s">
        <v>58</v>
      </c>
      <c r="J21489" t="s">
        <v>1223</v>
      </c>
      <c r="K21489" t="s">
        <v>1223</v>
      </c>
      <c r="L21489">
        <v>1</v>
      </c>
      <c r="M21489" s="1">
        <v>34700</v>
      </c>
      <c r="N21489" s="2">
        <v>34700</v>
      </c>
      <c r="O21489" t="s">
        <v>3471</v>
      </c>
      <c r="P21489">
        <v>1995</v>
      </c>
      <c r="Q21489" s="1">
        <v>40030</v>
      </c>
      <c r="R21489" s="1">
        <v>40030</v>
      </c>
      <c r="S21489">
        <v>0</v>
      </c>
      <c r="T21489">
        <v>1330506</v>
      </c>
      <c r="U21489">
        <v>0</v>
      </c>
      <c r="V21489">
        <v>0</v>
      </c>
      <c r="W21489">
        <v>0</v>
      </c>
      <c r="X21489">
        <v>0</v>
      </c>
      <c r="Y21489">
        <v>0</v>
      </c>
      <c r="Z21489">
        <v>0</v>
      </c>
      <c r="AA21489">
        <v>0</v>
      </c>
      <c r="AB21489">
        <v>0</v>
      </c>
      <c r="AC21489">
        <v>0</v>
      </c>
      <c r="AD21489">
        <v>0</v>
      </c>
      <c r="AE21489">
        <v>0</v>
      </c>
      <c r="AF21489">
        <v>0</v>
      </c>
      <c r="AG21489">
        <v>0</v>
      </c>
      <c r="AH21489">
        <v>0</v>
      </c>
      <c r="AI21489">
        <v>0</v>
      </c>
      <c r="AJ21489">
        <v>0</v>
      </c>
      <c r="AK21489">
        <v>0</v>
      </c>
      <c r="AL21489">
        <v>0</v>
      </c>
      <c r="AM21489">
        <v>0</v>
      </c>
    </row>
    <row r="21490" spans="1:39" x14ac:dyDescent="0.45">
      <c r="A21490" t="s">
        <v>80984</v>
      </c>
      <c r="B21490" t="s">
        <v>80985</v>
      </c>
      <c r="D21490" t="s">
        <v>293</v>
      </c>
      <c r="E21490" t="s">
        <v>294</v>
      </c>
      <c r="F21490" t="s">
        <v>37874</v>
      </c>
      <c r="G21490" t="s">
        <v>57</v>
      </c>
      <c r="H21490" t="s">
        <v>2003</v>
      </c>
      <c r="J21490" t="s">
        <v>2004</v>
      </c>
      <c r="K21490" t="s">
        <v>2004</v>
      </c>
      <c r="L21490">
        <v>2</v>
      </c>
      <c r="M21490" s="1">
        <v>36161</v>
      </c>
      <c r="N21490" s="2">
        <v>36161</v>
      </c>
      <c r="O21490" t="s">
        <v>1121</v>
      </c>
      <c r="P21490">
        <v>1999</v>
      </c>
      <c r="Q21490" s="1">
        <v>38445</v>
      </c>
      <c r="R21490" s="1">
        <v>38742</v>
      </c>
      <c r="S21490">
        <v>0</v>
      </c>
      <c r="T21490">
        <v>12700000</v>
      </c>
      <c r="U21490">
        <v>0</v>
      </c>
      <c r="V21490">
        <v>0</v>
      </c>
      <c r="W21490">
        <v>0</v>
      </c>
      <c r="X21490">
        <v>0</v>
      </c>
      <c r="Y21490">
        <v>0</v>
      </c>
      <c r="Z21490">
        <v>0</v>
      </c>
      <c r="AA21490">
        <v>0</v>
      </c>
      <c r="AB21490">
        <v>0</v>
      </c>
      <c r="AC21490">
        <v>0</v>
      </c>
      <c r="AD21490">
        <v>0</v>
      </c>
      <c r="AE21490">
        <v>0</v>
      </c>
      <c r="AF21490">
        <v>0</v>
      </c>
      <c r="AG21490">
        <v>0</v>
      </c>
      <c r="AH21490">
        <v>9020000</v>
      </c>
      <c r="AI21490">
        <v>0</v>
      </c>
      <c r="AJ21490">
        <v>0</v>
      </c>
      <c r="AK21490">
        <v>0</v>
      </c>
      <c r="AL21490">
        <v>0</v>
      </c>
      <c r="AM21490">
        <v>0</v>
      </c>
    </row>
    <row r="21491" spans="1:39" x14ac:dyDescent="0.45">
      <c r="A21491" t="s">
        <v>80986</v>
      </c>
      <c r="B21491" t="s">
        <v>80987</v>
      </c>
      <c r="C21491" t="s">
        <v>80988</v>
      </c>
      <c r="D21491" t="s">
        <v>80989</v>
      </c>
      <c r="E21491" t="s">
        <v>1518</v>
      </c>
      <c r="F21491" s="3">
        <v>54250</v>
      </c>
      <c r="G21491" t="s">
        <v>57</v>
      </c>
      <c r="H21491" t="s">
        <v>122</v>
      </c>
      <c r="J21491" t="s">
        <v>123</v>
      </c>
      <c r="K21491" t="s">
        <v>52572</v>
      </c>
      <c r="L21491">
        <v>2</v>
      </c>
      <c r="Q21491" s="1">
        <v>41522</v>
      </c>
      <c r="R21491" s="1">
        <v>41821</v>
      </c>
      <c r="S21491">
        <v>54250</v>
      </c>
      <c r="T21491">
        <v>0</v>
      </c>
      <c r="U21491">
        <v>0</v>
      </c>
      <c r="V21491">
        <v>0</v>
      </c>
      <c r="W21491">
        <v>0</v>
      </c>
      <c r="X21491">
        <v>0</v>
      </c>
      <c r="Y21491">
        <v>0</v>
      </c>
      <c r="Z21491">
        <v>0</v>
      </c>
      <c r="AA21491">
        <v>0</v>
      </c>
      <c r="AB21491">
        <v>0</v>
      </c>
      <c r="AC21491">
        <v>0</v>
      </c>
      <c r="AD21491">
        <v>0</v>
      </c>
      <c r="AE21491">
        <v>0</v>
      </c>
      <c r="AF21491">
        <v>0</v>
      </c>
      <c r="AG21491">
        <v>0</v>
      </c>
      <c r="AH21491">
        <v>0</v>
      </c>
      <c r="AI21491">
        <v>0</v>
      </c>
      <c r="AJ21491">
        <v>0</v>
      </c>
      <c r="AK21491">
        <v>0</v>
      </c>
      <c r="AL21491">
        <v>0</v>
      </c>
      <c r="AM21491">
        <v>0</v>
      </c>
    </row>
    <row r="21492" spans="1:39" x14ac:dyDescent="0.45">
      <c r="A21492" t="s">
        <v>80990</v>
      </c>
      <c r="B21492" t="s">
        <v>80991</v>
      </c>
      <c r="C21492" t="s">
        <v>80992</v>
      </c>
      <c r="F21492" s="3">
        <v>40000</v>
      </c>
      <c r="G21492" t="s">
        <v>57</v>
      </c>
      <c r="H21492" t="s">
        <v>129</v>
      </c>
      <c r="J21492" t="s">
        <v>130</v>
      </c>
      <c r="K21492" t="s">
        <v>130</v>
      </c>
      <c r="L21492">
        <v>1</v>
      </c>
      <c r="Q21492" s="1">
        <v>41548</v>
      </c>
      <c r="R21492" s="1">
        <v>41548</v>
      </c>
      <c r="S21492">
        <v>40000</v>
      </c>
      <c r="T21492">
        <v>0</v>
      </c>
      <c r="U21492">
        <v>0</v>
      </c>
      <c r="V21492">
        <v>0</v>
      </c>
      <c r="W21492">
        <v>0</v>
      </c>
      <c r="X21492">
        <v>0</v>
      </c>
      <c r="Y21492">
        <v>0</v>
      </c>
      <c r="Z21492">
        <v>0</v>
      </c>
      <c r="AA21492">
        <v>0</v>
      </c>
      <c r="AB21492">
        <v>0</v>
      </c>
      <c r="AC21492">
        <v>0</v>
      </c>
      <c r="AD21492">
        <v>0</v>
      </c>
      <c r="AE21492">
        <v>0</v>
      </c>
      <c r="AF21492">
        <v>0</v>
      </c>
      <c r="AG21492">
        <v>0</v>
      </c>
      <c r="AH21492">
        <v>0</v>
      </c>
      <c r="AI21492">
        <v>0</v>
      </c>
      <c r="AJ21492">
        <v>0</v>
      </c>
      <c r="AK21492">
        <v>0</v>
      </c>
      <c r="AL21492">
        <v>0</v>
      </c>
      <c r="AM21492">
        <v>0</v>
      </c>
    </row>
    <row r="21493" spans="1:39" x14ac:dyDescent="0.45">
      <c r="A21493" t="s">
        <v>80993</v>
      </c>
      <c r="B21493" t="s">
        <v>80994</v>
      </c>
      <c r="C21493" t="s">
        <v>80995</v>
      </c>
      <c r="D21493" t="s">
        <v>80996</v>
      </c>
      <c r="E21493" t="s">
        <v>8939</v>
      </c>
      <c r="F21493" t="s">
        <v>80997</v>
      </c>
      <c r="G21493" t="s">
        <v>57</v>
      </c>
      <c r="H21493" t="s">
        <v>46</v>
      </c>
      <c r="I21493" t="s">
        <v>58</v>
      </c>
      <c r="J21493" t="s">
        <v>198</v>
      </c>
      <c r="K21493" t="s">
        <v>1623</v>
      </c>
      <c r="L21493">
        <v>2</v>
      </c>
      <c r="M21493" s="1">
        <v>40848</v>
      </c>
      <c r="N21493" s="2">
        <v>40848</v>
      </c>
      <c r="O21493" t="s">
        <v>94</v>
      </c>
      <c r="P21493">
        <v>2011</v>
      </c>
      <c r="Q21493" s="1">
        <v>40889</v>
      </c>
      <c r="R21493" s="1">
        <v>41103</v>
      </c>
      <c r="S21493">
        <v>479998</v>
      </c>
      <c r="T21493">
        <v>0</v>
      </c>
      <c r="U21493">
        <v>0</v>
      </c>
      <c r="V21493">
        <v>0</v>
      </c>
      <c r="W21493">
        <v>0</v>
      </c>
      <c r="X21493">
        <v>0</v>
      </c>
      <c r="Y21493">
        <v>0</v>
      </c>
      <c r="Z21493">
        <v>0</v>
      </c>
      <c r="AA21493">
        <v>2755795</v>
      </c>
      <c r="AB21493">
        <v>0</v>
      </c>
      <c r="AC21493">
        <v>0</v>
      </c>
      <c r="AD21493">
        <v>0</v>
      </c>
      <c r="AE21493">
        <v>0</v>
      </c>
      <c r="AF21493">
        <v>0</v>
      </c>
      <c r="AG21493">
        <v>0</v>
      </c>
      <c r="AH21493">
        <v>0</v>
      </c>
      <c r="AI21493">
        <v>0</v>
      </c>
      <c r="AJ21493">
        <v>0</v>
      </c>
      <c r="AK21493">
        <v>0</v>
      </c>
      <c r="AL21493">
        <v>0</v>
      </c>
      <c r="AM21493">
        <v>0</v>
      </c>
    </row>
    <row r="21494" spans="1:39" x14ac:dyDescent="0.45">
      <c r="A21494" t="s">
        <v>80998</v>
      </c>
      <c r="B21494" t="s">
        <v>80999</v>
      </c>
      <c r="C21494" t="s">
        <v>81000</v>
      </c>
      <c r="D21494" t="s">
        <v>88</v>
      </c>
      <c r="E21494" t="s">
        <v>89</v>
      </c>
      <c r="F21494" t="s">
        <v>30769</v>
      </c>
      <c r="G21494" t="s">
        <v>45</v>
      </c>
      <c r="H21494" t="s">
        <v>192</v>
      </c>
      <c r="J21494" t="s">
        <v>193</v>
      </c>
      <c r="K21494" t="s">
        <v>193</v>
      </c>
      <c r="L21494">
        <v>2</v>
      </c>
      <c r="M21494" s="1">
        <v>38718</v>
      </c>
      <c r="N21494" s="2">
        <v>38718</v>
      </c>
      <c r="O21494" t="s">
        <v>430</v>
      </c>
      <c r="P21494">
        <v>2006</v>
      </c>
      <c r="Q21494" s="1">
        <v>40336</v>
      </c>
      <c r="R21494" s="1">
        <v>40498</v>
      </c>
      <c r="S21494">
        <v>0</v>
      </c>
      <c r="T21494">
        <v>1190000</v>
      </c>
      <c r="U21494">
        <v>0</v>
      </c>
      <c r="V21494">
        <v>0</v>
      </c>
      <c r="W21494">
        <v>0</v>
      </c>
      <c r="X21494">
        <v>0</v>
      </c>
      <c r="Y21494">
        <v>0</v>
      </c>
      <c r="Z21494">
        <v>0</v>
      </c>
      <c r="AA21494">
        <v>0</v>
      </c>
      <c r="AB21494">
        <v>0</v>
      </c>
      <c r="AC21494">
        <v>0</v>
      </c>
      <c r="AD21494">
        <v>0</v>
      </c>
      <c r="AE21494">
        <v>0</v>
      </c>
      <c r="AF21494">
        <v>1190000</v>
      </c>
      <c r="AG21494">
        <v>0</v>
      </c>
      <c r="AH21494">
        <v>0</v>
      </c>
      <c r="AI21494">
        <v>0</v>
      </c>
      <c r="AJ21494">
        <v>0</v>
      </c>
      <c r="AK21494">
        <v>0</v>
      </c>
      <c r="AL21494">
        <v>0</v>
      </c>
      <c r="AM21494">
        <v>0</v>
      </c>
    </row>
    <row r="21495" spans="1:39" x14ac:dyDescent="0.45">
      <c r="A21495" t="s">
        <v>81001</v>
      </c>
      <c r="B21495" t="s">
        <v>81002</v>
      </c>
      <c r="F21495" t="s">
        <v>114</v>
      </c>
      <c r="G21495" t="s">
        <v>57</v>
      </c>
      <c r="H21495" t="s">
        <v>46</v>
      </c>
      <c r="I21495" t="s">
        <v>47</v>
      </c>
      <c r="J21495" t="s">
        <v>48</v>
      </c>
      <c r="K21495" t="s">
        <v>49</v>
      </c>
      <c r="L21495">
        <v>1</v>
      </c>
      <c r="M21495" s="1">
        <v>38353</v>
      </c>
      <c r="N21495" s="2">
        <v>38353</v>
      </c>
      <c r="O21495" t="s">
        <v>464</v>
      </c>
      <c r="P21495">
        <v>2005</v>
      </c>
      <c r="Q21495" s="1">
        <v>39394</v>
      </c>
      <c r="R21495" s="1">
        <v>39394</v>
      </c>
      <c r="S21495">
        <v>0</v>
      </c>
      <c r="T21495">
        <v>0</v>
      </c>
      <c r="U21495">
        <v>0</v>
      </c>
      <c r="V21495">
        <v>0</v>
      </c>
      <c r="W21495">
        <v>0</v>
      </c>
      <c r="X21495">
        <v>0</v>
      </c>
      <c r="Y21495">
        <v>0</v>
      </c>
      <c r="Z21495">
        <v>0</v>
      </c>
      <c r="AA21495">
        <v>0</v>
      </c>
      <c r="AB21495">
        <v>0</v>
      </c>
      <c r="AC21495">
        <v>0</v>
      </c>
      <c r="AD21495">
        <v>0</v>
      </c>
      <c r="AE21495">
        <v>0</v>
      </c>
      <c r="AF21495">
        <v>0</v>
      </c>
      <c r="AG21495">
        <v>0</v>
      </c>
      <c r="AH21495">
        <v>0</v>
      </c>
      <c r="AI21495">
        <v>0</v>
      </c>
      <c r="AJ21495">
        <v>0</v>
      </c>
      <c r="AK21495">
        <v>0</v>
      </c>
      <c r="AL21495">
        <v>0</v>
      </c>
      <c r="AM21495">
        <v>0</v>
      </c>
    </row>
    <row r="21496" spans="1:39" x14ac:dyDescent="0.45">
      <c r="A21496" t="s">
        <v>81003</v>
      </c>
      <c r="B21496" t="s">
        <v>81004</v>
      </c>
      <c r="C21496" t="s">
        <v>81005</v>
      </c>
      <c r="D21496" t="s">
        <v>1343</v>
      </c>
      <c r="E21496" t="s">
        <v>1344</v>
      </c>
      <c r="F21496" t="s">
        <v>81006</v>
      </c>
      <c r="G21496" t="s">
        <v>45</v>
      </c>
      <c r="L21496">
        <v>1</v>
      </c>
      <c r="M21496" s="1">
        <v>37865</v>
      </c>
      <c r="N21496" s="2">
        <v>37865</v>
      </c>
      <c r="O21496" t="s">
        <v>9137</v>
      </c>
      <c r="P21496">
        <v>2003</v>
      </c>
      <c r="Q21496" s="1">
        <v>39497</v>
      </c>
      <c r="R21496" s="1">
        <v>39497</v>
      </c>
      <c r="S21496">
        <v>0</v>
      </c>
      <c r="T21496">
        <v>10380000</v>
      </c>
      <c r="U21496">
        <v>0</v>
      </c>
      <c r="V21496">
        <v>0</v>
      </c>
      <c r="W21496">
        <v>0</v>
      </c>
      <c r="X21496">
        <v>0</v>
      </c>
      <c r="Y21496">
        <v>0</v>
      </c>
      <c r="Z21496">
        <v>0</v>
      </c>
      <c r="AA21496">
        <v>0</v>
      </c>
      <c r="AB21496">
        <v>0</v>
      </c>
      <c r="AC21496">
        <v>0</v>
      </c>
      <c r="AD21496">
        <v>0</v>
      </c>
      <c r="AE21496">
        <v>0</v>
      </c>
      <c r="AF21496">
        <v>0</v>
      </c>
      <c r="AG21496">
        <v>10380000</v>
      </c>
      <c r="AH21496">
        <v>0</v>
      </c>
      <c r="AI21496">
        <v>0</v>
      </c>
      <c r="AJ21496">
        <v>0</v>
      </c>
      <c r="AK21496">
        <v>0</v>
      </c>
      <c r="AL21496">
        <v>0</v>
      </c>
      <c r="AM21496">
        <v>0</v>
      </c>
    </row>
    <row r="21497" spans="1:39" x14ac:dyDescent="0.45">
      <c r="A21497" t="s">
        <v>81007</v>
      </c>
      <c r="B21497" t="s">
        <v>81008</v>
      </c>
      <c r="C21497" t="s">
        <v>81009</v>
      </c>
      <c r="D21497" t="s">
        <v>653</v>
      </c>
      <c r="E21497" t="s">
        <v>343</v>
      </c>
      <c r="F21497" t="s">
        <v>81010</v>
      </c>
      <c r="G21497" t="s">
        <v>45</v>
      </c>
      <c r="H21497" t="s">
        <v>2003</v>
      </c>
      <c r="J21497" t="s">
        <v>16938</v>
      </c>
      <c r="K21497" t="s">
        <v>16938</v>
      </c>
      <c r="L21497">
        <v>1</v>
      </c>
      <c r="Q21497" s="1">
        <v>40413</v>
      </c>
      <c r="R21497" s="1">
        <v>40413</v>
      </c>
      <c r="S21497">
        <v>0</v>
      </c>
      <c r="T21497">
        <v>1651520</v>
      </c>
      <c r="U21497">
        <v>0</v>
      </c>
      <c r="V21497">
        <v>0</v>
      </c>
      <c r="W21497">
        <v>0</v>
      </c>
      <c r="X21497">
        <v>0</v>
      </c>
      <c r="Y21497">
        <v>0</v>
      </c>
      <c r="Z21497">
        <v>0</v>
      </c>
      <c r="AA21497">
        <v>0</v>
      </c>
      <c r="AB21497">
        <v>0</v>
      </c>
      <c r="AC21497">
        <v>0</v>
      </c>
      <c r="AD21497">
        <v>0</v>
      </c>
      <c r="AE21497">
        <v>0</v>
      </c>
      <c r="AF21497">
        <v>1651520</v>
      </c>
      <c r="AG21497">
        <v>0</v>
      </c>
      <c r="AH21497">
        <v>0</v>
      </c>
      <c r="AI21497">
        <v>0</v>
      </c>
      <c r="AJ21497">
        <v>0</v>
      </c>
      <c r="AK21497">
        <v>0</v>
      </c>
      <c r="AL21497">
        <v>0</v>
      </c>
      <c r="AM21497">
        <v>0</v>
      </c>
    </row>
    <row r="21498" spans="1:39" x14ac:dyDescent="0.45">
      <c r="A21498" t="s">
        <v>81011</v>
      </c>
      <c r="B21498" t="s">
        <v>81012</v>
      </c>
      <c r="C21498" t="s">
        <v>81013</v>
      </c>
      <c r="D21498" t="s">
        <v>6866</v>
      </c>
      <c r="E21498" t="s">
        <v>2185</v>
      </c>
      <c r="F21498" t="s">
        <v>114</v>
      </c>
      <c r="G21498" t="s">
        <v>57</v>
      </c>
      <c r="H21498" t="s">
        <v>482</v>
      </c>
      <c r="J21498" t="s">
        <v>2477</v>
      </c>
      <c r="K21498" t="s">
        <v>81014</v>
      </c>
      <c r="L21498">
        <v>1</v>
      </c>
      <c r="M21498" s="1">
        <v>38353</v>
      </c>
      <c r="N21498" s="2">
        <v>38353</v>
      </c>
      <c r="O21498" t="s">
        <v>464</v>
      </c>
      <c r="P21498">
        <v>2005</v>
      </c>
      <c r="Q21498" s="1">
        <v>39783</v>
      </c>
      <c r="R21498" s="1">
        <v>39783</v>
      </c>
      <c r="S21498">
        <v>0</v>
      </c>
      <c r="T21498">
        <v>0</v>
      </c>
      <c r="U21498">
        <v>0</v>
      </c>
      <c r="V21498">
        <v>0</v>
      </c>
      <c r="W21498">
        <v>0</v>
      </c>
      <c r="X21498">
        <v>0</v>
      </c>
      <c r="Y21498">
        <v>0</v>
      </c>
      <c r="Z21498">
        <v>0</v>
      </c>
      <c r="AA21498">
        <v>0</v>
      </c>
      <c r="AB21498">
        <v>0</v>
      </c>
      <c r="AC21498">
        <v>0</v>
      </c>
      <c r="AD21498">
        <v>0</v>
      </c>
      <c r="AE21498">
        <v>0</v>
      </c>
      <c r="AF21498">
        <v>0</v>
      </c>
      <c r="AG21498">
        <v>0</v>
      </c>
      <c r="AH21498">
        <v>0</v>
      </c>
      <c r="AI21498">
        <v>0</v>
      </c>
      <c r="AJ21498">
        <v>0</v>
      </c>
      <c r="AK21498">
        <v>0</v>
      </c>
      <c r="AL21498">
        <v>0</v>
      </c>
      <c r="AM21498">
        <v>0</v>
      </c>
    </row>
    <row r="21499" spans="1:39" x14ac:dyDescent="0.45">
      <c r="A21499" t="s">
        <v>81015</v>
      </c>
      <c r="B21499" t="s">
        <v>81016</v>
      </c>
      <c r="C21499" t="s">
        <v>81017</v>
      </c>
      <c r="D21499" t="s">
        <v>81018</v>
      </c>
      <c r="E21499" t="s">
        <v>343</v>
      </c>
      <c r="F21499" t="s">
        <v>81019</v>
      </c>
      <c r="G21499" t="s">
        <v>57</v>
      </c>
      <c r="H21499" t="s">
        <v>46</v>
      </c>
      <c r="I21499" t="s">
        <v>58</v>
      </c>
      <c r="J21499" t="s">
        <v>198</v>
      </c>
      <c r="K21499" t="s">
        <v>295</v>
      </c>
      <c r="L21499">
        <v>2</v>
      </c>
      <c r="Q21499" s="1">
        <v>40969</v>
      </c>
      <c r="R21499" s="1">
        <v>41912</v>
      </c>
      <c r="S21499">
        <v>626077</v>
      </c>
      <c r="T21499">
        <v>0</v>
      </c>
      <c r="U21499">
        <v>0</v>
      </c>
      <c r="V21499">
        <v>0</v>
      </c>
      <c r="W21499">
        <v>0</v>
      </c>
      <c r="X21499">
        <v>0</v>
      </c>
      <c r="Y21499">
        <v>0</v>
      </c>
      <c r="Z21499">
        <v>0</v>
      </c>
      <c r="AA21499">
        <v>0</v>
      </c>
      <c r="AB21499">
        <v>0</v>
      </c>
      <c r="AC21499">
        <v>0</v>
      </c>
      <c r="AD21499">
        <v>0</v>
      </c>
      <c r="AE21499">
        <v>0</v>
      </c>
      <c r="AF21499">
        <v>0</v>
      </c>
      <c r="AG21499">
        <v>0</v>
      </c>
      <c r="AH21499">
        <v>0</v>
      </c>
      <c r="AI21499">
        <v>0</v>
      </c>
      <c r="AJ21499">
        <v>0</v>
      </c>
      <c r="AK21499">
        <v>0</v>
      </c>
      <c r="AL21499">
        <v>0</v>
      </c>
      <c r="AM21499">
        <v>0</v>
      </c>
    </row>
    <row r="21500" spans="1:39" x14ac:dyDescent="0.45">
      <c r="A21500" t="s">
        <v>81020</v>
      </c>
      <c r="B21500" t="s">
        <v>81021</v>
      </c>
      <c r="C21500" t="s">
        <v>81022</v>
      </c>
      <c r="D21500" t="s">
        <v>653</v>
      </c>
      <c r="E21500" t="s">
        <v>343</v>
      </c>
      <c r="F21500" t="s">
        <v>81023</v>
      </c>
      <c r="G21500" t="s">
        <v>45</v>
      </c>
      <c r="H21500" t="s">
        <v>74</v>
      </c>
      <c r="J21500" t="s">
        <v>75</v>
      </c>
      <c r="K21500" t="s">
        <v>13612</v>
      </c>
      <c r="L21500">
        <v>3</v>
      </c>
      <c r="M21500" s="1">
        <v>36161</v>
      </c>
      <c r="N21500" s="2">
        <v>36161</v>
      </c>
      <c r="O21500" t="s">
        <v>1121</v>
      </c>
      <c r="P21500">
        <v>1999</v>
      </c>
      <c r="Q21500" s="1">
        <v>38735</v>
      </c>
      <c r="R21500" s="1">
        <v>40676</v>
      </c>
      <c r="S21500">
        <v>0</v>
      </c>
      <c r="T21500">
        <v>31580000</v>
      </c>
      <c r="U21500">
        <v>0</v>
      </c>
      <c r="V21500">
        <v>0</v>
      </c>
      <c r="W21500">
        <v>0</v>
      </c>
      <c r="X21500">
        <v>0</v>
      </c>
      <c r="Y21500">
        <v>0</v>
      </c>
      <c r="Z21500">
        <v>0</v>
      </c>
      <c r="AA21500">
        <v>0</v>
      </c>
      <c r="AB21500">
        <v>0</v>
      </c>
      <c r="AC21500">
        <v>0</v>
      </c>
      <c r="AD21500">
        <v>0</v>
      </c>
      <c r="AE21500">
        <v>0</v>
      </c>
      <c r="AF21500">
        <v>15500000</v>
      </c>
      <c r="AG21500">
        <v>0</v>
      </c>
      <c r="AH21500">
        <v>0</v>
      </c>
      <c r="AI21500">
        <v>0</v>
      </c>
      <c r="AJ21500">
        <v>0</v>
      </c>
      <c r="AK21500">
        <v>0</v>
      </c>
      <c r="AL21500">
        <v>0</v>
      </c>
      <c r="AM21500">
        <v>0</v>
      </c>
    </row>
    <row r="21501" spans="1:39" x14ac:dyDescent="0.45">
      <c r="A21501" t="s">
        <v>81024</v>
      </c>
      <c r="B21501" t="s">
        <v>81025</v>
      </c>
      <c r="C21501" t="s">
        <v>81026</v>
      </c>
      <c r="D21501" t="s">
        <v>88</v>
      </c>
      <c r="E21501" t="s">
        <v>89</v>
      </c>
      <c r="F21501" t="s">
        <v>81027</v>
      </c>
      <c r="G21501" t="s">
        <v>57</v>
      </c>
      <c r="H21501" t="s">
        <v>46</v>
      </c>
      <c r="I21501" t="s">
        <v>81</v>
      </c>
      <c r="J21501" t="s">
        <v>1436</v>
      </c>
      <c r="K21501" t="s">
        <v>1436</v>
      </c>
      <c r="L21501">
        <v>1</v>
      </c>
      <c r="M21501" s="1">
        <v>37622</v>
      </c>
      <c r="N21501" s="2">
        <v>37622</v>
      </c>
      <c r="O21501" t="s">
        <v>854</v>
      </c>
      <c r="P21501">
        <v>2003</v>
      </c>
      <c r="Q21501" s="1">
        <v>40549</v>
      </c>
      <c r="R21501" s="1">
        <v>40549</v>
      </c>
      <c r="S21501">
        <v>0</v>
      </c>
      <c r="T21501">
        <v>564000</v>
      </c>
      <c r="U21501">
        <v>0</v>
      </c>
      <c r="V21501">
        <v>0</v>
      </c>
      <c r="W21501">
        <v>0</v>
      </c>
      <c r="X21501">
        <v>0</v>
      </c>
      <c r="Y21501">
        <v>0</v>
      </c>
      <c r="Z21501">
        <v>0</v>
      </c>
      <c r="AA21501">
        <v>0</v>
      </c>
      <c r="AB21501">
        <v>0</v>
      </c>
      <c r="AC21501">
        <v>0</v>
      </c>
      <c r="AD21501">
        <v>0</v>
      </c>
      <c r="AE21501">
        <v>0</v>
      </c>
      <c r="AF21501">
        <v>0</v>
      </c>
      <c r="AG21501">
        <v>0</v>
      </c>
      <c r="AH21501">
        <v>0</v>
      </c>
      <c r="AI21501">
        <v>0</v>
      </c>
      <c r="AJ21501">
        <v>0</v>
      </c>
      <c r="AK21501">
        <v>0</v>
      </c>
      <c r="AL21501">
        <v>0</v>
      </c>
      <c r="AM21501">
        <v>0</v>
      </c>
    </row>
    <row r="21502" spans="1:39" x14ac:dyDescent="0.45">
      <c r="A21502" t="s">
        <v>81028</v>
      </c>
      <c r="B21502" t="s">
        <v>81029</v>
      </c>
      <c r="C21502" t="s">
        <v>81030</v>
      </c>
      <c r="D21502" t="s">
        <v>81031</v>
      </c>
      <c r="E21502" t="s">
        <v>25356</v>
      </c>
      <c r="F21502" t="s">
        <v>222</v>
      </c>
      <c r="G21502" t="s">
        <v>57</v>
      </c>
      <c r="H21502" t="s">
        <v>46</v>
      </c>
      <c r="I21502" t="s">
        <v>115</v>
      </c>
      <c r="J21502" t="s">
        <v>334</v>
      </c>
      <c r="K21502" t="s">
        <v>334</v>
      </c>
      <c r="L21502">
        <v>1</v>
      </c>
      <c r="Q21502" s="1">
        <v>40890</v>
      </c>
      <c r="R21502" s="1">
        <v>40890</v>
      </c>
      <c r="S21502">
        <v>0</v>
      </c>
      <c r="T21502">
        <v>10000000</v>
      </c>
      <c r="U21502">
        <v>0</v>
      </c>
      <c r="V21502">
        <v>0</v>
      </c>
      <c r="W21502">
        <v>0</v>
      </c>
      <c r="X21502">
        <v>0</v>
      </c>
      <c r="Y21502">
        <v>0</v>
      </c>
      <c r="Z21502">
        <v>0</v>
      </c>
      <c r="AA21502">
        <v>0</v>
      </c>
      <c r="AB21502">
        <v>0</v>
      </c>
      <c r="AC21502">
        <v>0</v>
      </c>
      <c r="AD21502">
        <v>0</v>
      </c>
      <c r="AE21502">
        <v>0</v>
      </c>
      <c r="AF21502">
        <v>0</v>
      </c>
      <c r="AG21502">
        <v>0</v>
      </c>
      <c r="AH21502">
        <v>0</v>
      </c>
      <c r="AI21502">
        <v>0</v>
      </c>
      <c r="AJ21502">
        <v>0</v>
      </c>
      <c r="AK21502">
        <v>0</v>
      </c>
      <c r="AL21502">
        <v>0</v>
      </c>
      <c r="AM21502">
        <v>0</v>
      </c>
    </row>
    <row r="21503" spans="1:39" x14ac:dyDescent="0.45">
      <c r="A21503" t="s">
        <v>81032</v>
      </c>
      <c r="B21503" t="s">
        <v>81033</v>
      </c>
      <c r="C21503" t="s">
        <v>81034</v>
      </c>
      <c r="D21503" t="s">
        <v>81035</v>
      </c>
      <c r="E21503" t="s">
        <v>6762</v>
      </c>
      <c r="F21503" t="s">
        <v>81036</v>
      </c>
      <c r="G21503" t="s">
        <v>57</v>
      </c>
      <c r="H21503" t="s">
        <v>787</v>
      </c>
      <c r="J21503" t="s">
        <v>1427</v>
      </c>
      <c r="K21503" t="s">
        <v>1427</v>
      </c>
      <c r="L21503">
        <v>3</v>
      </c>
      <c r="M21503" s="1">
        <v>40148</v>
      </c>
      <c r="N21503" s="2">
        <v>40148</v>
      </c>
      <c r="O21503" t="s">
        <v>702</v>
      </c>
      <c r="P21503">
        <v>2009</v>
      </c>
      <c r="Q21503" s="1">
        <v>40238</v>
      </c>
      <c r="R21503" s="1">
        <v>40801</v>
      </c>
      <c r="S21503">
        <v>33812</v>
      </c>
      <c r="T21503">
        <v>0</v>
      </c>
      <c r="U21503">
        <v>0</v>
      </c>
      <c r="V21503">
        <v>0</v>
      </c>
      <c r="W21503">
        <v>0</v>
      </c>
      <c r="X21503">
        <v>0</v>
      </c>
      <c r="Y21503">
        <v>302593</v>
      </c>
      <c r="Z21503">
        <v>0</v>
      </c>
      <c r="AA21503">
        <v>0</v>
      </c>
      <c r="AB21503">
        <v>0</v>
      </c>
      <c r="AC21503">
        <v>0</v>
      </c>
      <c r="AD21503">
        <v>0</v>
      </c>
      <c r="AE21503">
        <v>0</v>
      </c>
      <c r="AF21503">
        <v>0</v>
      </c>
      <c r="AG21503">
        <v>0</v>
      </c>
      <c r="AH21503">
        <v>0</v>
      </c>
      <c r="AI21503">
        <v>0</v>
      </c>
      <c r="AJ21503">
        <v>0</v>
      </c>
      <c r="AK21503">
        <v>0</v>
      </c>
      <c r="AL21503">
        <v>0</v>
      </c>
      <c r="AM21503">
        <v>0</v>
      </c>
    </row>
    <row r="21504" spans="1:39" x14ac:dyDescent="0.45">
      <c r="A21504" t="s">
        <v>81037</v>
      </c>
      <c r="B21504" t="s">
        <v>81038</v>
      </c>
      <c r="C21504" t="s">
        <v>81039</v>
      </c>
      <c r="D21504" t="s">
        <v>81040</v>
      </c>
      <c r="E21504" t="s">
        <v>567</v>
      </c>
      <c r="F21504" t="s">
        <v>4765</v>
      </c>
      <c r="G21504" t="s">
        <v>45</v>
      </c>
      <c r="H21504" t="s">
        <v>46</v>
      </c>
      <c r="I21504" t="s">
        <v>58</v>
      </c>
      <c r="J21504" t="s">
        <v>198</v>
      </c>
      <c r="K21504" t="s">
        <v>5607</v>
      </c>
      <c r="L21504">
        <v>1</v>
      </c>
      <c r="M21504" s="1">
        <v>39600</v>
      </c>
      <c r="N21504" s="2">
        <v>39600</v>
      </c>
      <c r="O21504" t="s">
        <v>520</v>
      </c>
      <c r="P21504">
        <v>2008</v>
      </c>
      <c r="Q21504" s="1">
        <v>41085</v>
      </c>
      <c r="R21504" s="1">
        <v>41085</v>
      </c>
      <c r="S21504">
        <v>0</v>
      </c>
      <c r="T21504">
        <v>3800000</v>
      </c>
      <c r="U21504">
        <v>0</v>
      </c>
      <c r="V21504">
        <v>0</v>
      </c>
      <c r="W21504">
        <v>0</v>
      </c>
      <c r="X21504">
        <v>0</v>
      </c>
      <c r="Y21504">
        <v>0</v>
      </c>
      <c r="Z21504">
        <v>0</v>
      </c>
      <c r="AA21504">
        <v>0</v>
      </c>
      <c r="AB21504">
        <v>0</v>
      </c>
      <c r="AC21504">
        <v>0</v>
      </c>
      <c r="AD21504">
        <v>0</v>
      </c>
      <c r="AE21504">
        <v>0</v>
      </c>
      <c r="AF21504">
        <v>0</v>
      </c>
      <c r="AG21504">
        <v>3800000</v>
      </c>
      <c r="AH21504">
        <v>0</v>
      </c>
      <c r="AI21504">
        <v>0</v>
      </c>
      <c r="AJ21504">
        <v>0</v>
      </c>
      <c r="AK21504">
        <v>0</v>
      </c>
      <c r="AL21504">
        <v>0</v>
      </c>
      <c r="AM21504">
        <v>0</v>
      </c>
    </row>
    <row r="21505" spans="1:39" x14ac:dyDescent="0.45">
      <c r="A21505" t="s">
        <v>81041</v>
      </c>
      <c r="B21505" t="s">
        <v>81042</v>
      </c>
      <c r="C21505" t="s">
        <v>81043</v>
      </c>
      <c r="D21505" t="s">
        <v>88</v>
      </c>
      <c r="E21505" t="s">
        <v>89</v>
      </c>
      <c r="F21505" t="s">
        <v>282</v>
      </c>
      <c r="G21505" t="s">
        <v>57</v>
      </c>
      <c r="H21505" t="s">
        <v>46</v>
      </c>
      <c r="I21505" t="s">
        <v>821</v>
      </c>
      <c r="J21505" t="s">
        <v>3230</v>
      </c>
      <c r="K21505" t="s">
        <v>3230</v>
      </c>
      <c r="L21505">
        <v>1</v>
      </c>
      <c r="Q21505" s="1">
        <v>40470</v>
      </c>
      <c r="R21505" s="1">
        <v>40470</v>
      </c>
      <c r="S21505">
        <v>0</v>
      </c>
      <c r="T21505">
        <v>100000</v>
      </c>
      <c r="U21505">
        <v>0</v>
      </c>
      <c r="V21505">
        <v>0</v>
      </c>
      <c r="W21505">
        <v>0</v>
      </c>
      <c r="X21505">
        <v>0</v>
      </c>
      <c r="Y21505">
        <v>0</v>
      </c>
      <c r="Z21505">
        <v>0</v>
      </c>
      <c r="AA21505">
        <v>0</v>
      </c>
      <c r="AB21505">
        <v>0</v>
      </c>
      <c r="AC21505">
        <v>0</v>
      </c>
      <c r="AD21505">
        <v>0</v>
      </c>
      <c r="AE21505">
        <v>0</v>
      </c>
      <c r="AF21505">
        <v>0</v>
      </c>
      <c r="AG21505">
        <v>0</v>
      </c>
      <c r="AH21505">
        <v>0</v>
      </c>
      <c r="AI21505">
        <v>0</v>
      </c>
      <c r="AJ21505">
        <v>0</v>
      </c>
      <c r="AK21505">
        <v>0</v>
      </c>
      <c r="AL21505">
        <v>0</v>
      </c>
      <c r="AM21505">
        <v>0</v>
      </c>
    </row>
    <row r="21506" spans="1:39" x14ac:dyDescent="0.45">
      <c r="A21506" t="s">
        <v>81044</v>
      </c>
      <c r="B21506" t="s">
        <v>81045</v>
      </c>
      <c r="C21506" t="s">
        <v>81046</v>
      </c>
      <c r="D21506" t="s">
        <v>81047</v>
      </c>
      <c r="E21506" t="s">
        <v>1292</v>
      </c>
      <c r="F21506" t="s">
        <v>114</v>
      </c>
      <c r="G21506" t="s">
        <v>57</v>
      </c>
      <c r="H21506" t="s">
        <v>46</v>
      </c>
      <c r="I21506" t="s">
        <v>526</v>
      </c>
      <c r="J21506" t="s">
        <v>527</v>
      </c>
      <c r="K21506" t="s">
        <v>3706</v>
      </c>
      <c r="L21506">
        <v>1</v>
      </c>
      <c r="M21506" s="1">
        <v>40391</v>
      </c>
      <c r="N21506" s="2">
        <v>40391</v>
      </c>
      <c r="O21506" t="s">
        <v>200</v>
      </c>
      <c r="P21506">
        <v>2010</v>
      </c>
      <c r="Q21506" s="1">
        <v>40829</v>
      </c>
      <c r="R21506" s="1">
        <v>40829</v>
      </c>
      <c r="S21506">
        <v>0</v>
      </c>
      <c r="T21506">
        <v>0</v>
      </c>
      <c r="U21506">
        <v>0</v>
      </c>
      <c r="V21506">
        <v>0</v>
      </c>
      <c r="W21506">
        <v>0</v>
      </c>
      <c r="X21506">
        <v>0</v>
      </c>
      <c r="Y21506">
        <v>0</v>
      </c>
      <c r="Z21506">
        <v>0</v>
      </c>
      <c r="AA21506">
        <v>0</v>
      </c>
      <c r="AB21506">
        <v>0</v>
      </c>
      <c r="AC21506">
        <v>0</v>
      </c>
      <c r="AD21506">
        <v>0</v>
      </c>
      <c r="AE21506">
        <v>0</v>
      </c>
      <c r="AF21506">
        <v>0</v>
      </c>
      <c r="AG21506">
        <v>0</v>
      </c>
      <c r="AH21506">
        <v>0</v>
      </c>
      <c r="AI21506">
        <v>0</v>
      </c>
      <c r="AJ21506">
        <v>0</v>
      </c>
      <c r="AK21506">
        <v>0</v>
      </c>
      <c r="AL21506">
        <v>0</v>
      </c>
      <c r="AM21506">
        <v>0</v>
      </c>
    </row>
    <row r="21507" spans="1:39" x14ac:dyDescent="0.45">
      <c r="A21507" t="s">
        <v>81048</v>
      </c>
      <c r="B21507" t="s">
        <v>81049</v>
      </c>
      <c r="C21507" t="s">
        <v>81050</v>
      </c>
      <c r="D21507" t="s">
        <v>81051</v>
      </c>
      <c r="E21507" t="s">
        <v>8992</v>
      </c>
      <c r="F21507" t="s">
        <v>230</v>
      </c>
      <c r="G21507" t="s">
        <v>57</v>
      </c>
      <c r="H21507" t="s">
        <v>46</v>
      </c>
      <c r="I21507" t="s">
        <v>205</v>
      </c>
      <c r="J21507" t="s">
        <v>206</v>
      </c>
      <c r="K21507" t="s">
        <v>53517</v>
      </c>
      <c r="L21507">
        <v>1</v>
      </c>
      <c r="M21507" s="1">
        <v>40004</v>
      </c>
      <c r="N21507" s="2">
        <v>39995</v>
      </c>
      <c r="O21507" t="s">
        <v>285</v>
      </c>
      <c r="P21507">
        <v>2009</v>
      </c>
      <c r="Q21507" s="1">
        <v>40452</v>
      </c>
      <c r="R21507" s="1">
        <v>40452</v>
      </c>
      <c r="S21507">
        <v>0</v>
      </c>
      <c r="T21507">
        <v>0</v>
      </c>
      <c r="U21507">
        <v>0</v>
      </c>
      <c r="V21507">
        <v>0</v>
      </c>
      <c r="W21507">
        <v>0</v>
      </c>
      <c r="X21507">
        <v>0</v>
      </c>
      <c r="Y21507">
        <v>3000000</v>
      </c>
      <c r="Z21507">
        <v>0</v>
      </c>
      <c r="AA21507">
        <v>0</v>
      </c>
      <c r="AB21507">
        <v>0</v>
      </c>
      <c r="AC21507">
        <v>0</v>
      </c>
      <c r="AD21507">
        <v>0</v>
      </c>
      <c r="AE21507">
        <v>0</v>
      </c>
      <c r="AF21507">
        <v>0</v>
      </c>
      <c r="AG21507">
        <v>0</v>
      </c>
      <c r="AH21507">
        <v>0</v>
      </c>
      <c r="AI21507">
        <v>0</v>
      </c>
      <c r="AJ21507">
        <v>0</v>
      </c>
      <c r="AK21507">
        <v>0</v>
      </c>
      <c r="AL21507">
        <v>0</v>
      </c>
      <c r="AM21507">
        <v>0</v>
      </c>
    </row>
    <row r="21508" spans="1:39" x14ac:dyDescent="0.45">
      <c r="A21508" t="s">
        <v>81052</v>
      </c>
      <c r="B21508" t="s">
        <v>81053</v>
      </c>
      <c r="C21508" t="s">
        <v>81054</v>
      </c>
      <c r="D21508" t="s">
        <v>3383</v>
      </c>
      <c r="E21508" t="s">
        <v>3384</v>
      </c>
      <c r="F21508" t="s">
        <v>9439</v>
      </c>
      <c r="H21508" t="s">
        <v>475</v>
      </c>
      <c r="J21508" t="s">
        <v>476</v>
      </c>
      <c r="K21508" t="s">
        <v>476</v>
      </c>
      <c r="L21508">
        <v>4</v>
      </c>
      <c r="M21508" s="1">
        <v>40969</v>
      </c>
      <c r="N21508" s="2">
        <v>40969</v>
      </c>
      <c r="O21508" t="s">
        <v>132</v>
      </c>
      <c r="P21508">
        <v>2012</v>
      </c>
      <c r="Q21508" s="1">
        <v>41030</v>
      </c>
      <c r="R21508" s="1">
        <v>41631</v>
      </c>
      <c r="S21508">
        <v>500000</v>
      </c>
      <c r="T21508">
        <v>7200000</v>
      </c>
      <c r="U21508">
        <v>0</v>
      </c>
      <c r="V21508">
        <v>0</v>
      </c>
      <c r="W21508">
        <v>0</v>
      </c>
      <c r="X21508">
        <v>0</v>
      </c>
      <c r="Y21508">
        <v>0</v>
      </c>
      <c r="Z21508">
        <v>0</v>
      </c>
      <c r="AA21508">
        <v>0</v>
      </c>
      <c r="AB21508">
        <v>0</v>
      </c>
      <c r="AC21508">
        <v>0</v>
      </c>
      <c r="AD21508">
        <v>0</v>
      </c>
      <c r="AE21508">
        <v>0</v>
      </c>
      <c r="AF21508">
        <v>1000000</v>
      </c>
      <c r="AG21508">
        <v>3700000</v>
      </c>
      <c r="AH21508">
        <v>0</v>
      </c>
      <c r="AI21508">
        <v>0</v>
      </c>
      <c r="AJ21508">
        <v>0</v>
      </c>
      <c r="AK21508">
        <v>0</v>
      </c>
      <c r="AL21508">
        <v>0</v>
      </c>
      <c r="AM21508">
        <v>0</v>
      </c>
    </row>
    <row r="21509" spans="1:39" x14ac:dyDescent="0.45">
      <c r="A21509" t="s">
        <v>81055</v>
      </c>
      <c r="B21509" t="s">
        <v>81056</v>
      </c>
      <c r="C21509" t="s">
        <v>81057</v>
      </c>
      <c r="D21509" t="s">
        <v>1807</v>
      </c>
      <c r="E21509" t="s">
        <v>567</v>
      </c>
      <c r="F21509" t="s">
        <v>81058</v>
      </c>
      <c r="G21509" t="s">
        <v>57</v>
      </c>
      <c r="H21509" t="s">
        <v>223</v>
      </c>
      <c r="J21509" t="s">
        <v>396</v>
      </c>
      <c r="L21509">
        <v>2</v>
      </c>
      <c r="M21509" s="1">
        <v>40290</v>
      </c>
      <c r="N21509" s="2">
        <v>40269</v>
      </c>
      <c r="O21509" t="s">
        <v>1166</v>
      </c>
      <c r="P21509">
        <v>2010</v>
      </c>
      <c r="Q21509" s="1">
        <v>40238</v>
      </c>
      <c r="R21509" s="1">
        <v>41962</v>
      </c>
      <c r="S21509">
        <v>0</v>
      </c>
      <c r="T21509">
        <v>0</v>
      </c>
      <c r="U21509">
        <v>0</v>
      </c>
      <c r="V21509">
        <v>0</v>
      </c>
      <c r="W21509">
        <v>0</v>
      </c>
      <c r="X21509">
        <v>0</v>
      </c>
      <c r="Y21509">
        <v>0</v>
      </c>
      <c r="Z21509">
        <v>0</v>
      </c>
      <c r="AA21509">
        <v>350000000</v>
      </c>
      <c r="AB21509">
        <v>0</v>
      </c>
      <c r="AC21509">
        <v>0</v>
      </c>
      <c r="AD21509">
        <v>0</v>
      </c>
      <c r="AE21509">
        <v>0</v>
      </c>
      <c r="AF21509">
        <v>0</v>
      </c>
      <c r="AG21509">
        <v>0</v>
      </c>
      <c r="AH21509">
        <v>0</v>
      </c>
      <c r="AI21509">
        <v>0</v>
      </c>
      <c r="AJ21509">
        <v>0</v>
      </c>
      <c r="AK21509">
        <v>0</v>
      </c>
      <c r="AL21509">
        <v>0</v>
      </c>
      <c r="AM21509">
        <v>0</v>
      </c>
    </row>
    <row r="21510" spans="1:39" x14ac:dyDescent="0.45">
      <c r="A21510" t="s">
        <v>81059</v>
      </c>
      <c r="B21510" t="s">
        <v>81060</v>
      </c>
      <c r="C21510" t="s">
        <v>81061</v>
      </c>
      <c r="D21510" t="s">
        <v>653</v>
      </c>
      <c r="E21510" t="s">
        <v>343</v>
      </c>
      <c r="F21510" t="s">
        <v>81062</v>
      </c>
      <c r="G21510" t="s">
        <v>57</v>
      </c>
      <c r="H21510" t="s">
        <v>46</v>
      </c>
      <c r="I21510" t="s">
        <v>136</v>
      </c>
      <c r="J21510" t="s">
        <v>3537</v>
      </c>
      <c r="K21510" t="s">
        <v>3537</v>
      </c>
      <c r="L21510">
        <v>3</v>
      </c>
      <c r="M21510" s="1">
        <v>36161</v>
      </c>
      <c r="N21510" s="2">
        <v>36161</v>
      </c>
      <c r="O21510" t="s">
        <v>1121</v>
      </c>
      <c r="P21510">
        <v>1999</v>
      </c>
      <c r="Q21510" s="1">
        <v>40211</v>
      </c>
      <c r="R21510" s="1">
        <v>41390</v>
      </c>
      <c r="S21510">
        <v>0</v>
      </c>
      <c r="T21510">
        <v>3760000</v>
      </c>
      <c r="U21510">
        <v>0</v>
      </c>
      <c r="V21510">
        <v>0</v>
      </c>
      <c r="W21510">
        <v>0</v>
      </c>
      <c r="X21510">
        <v>2722952</v>
      </c>
      <c r="Y21510">
        <v>0</v>
      </c>
      <c r="Z21510">
        <v>0</v>
      </c>
      <c r="AA21510">
        <v>0</v>
      </c>
      <c r="AB21510">
        <v>0</v>
      </c>
      <c r="AC21510">
        <v>0</v>
      </c>
      <c r="AD21510">
        <v>0</v>
      </c>
      <c r="AE21510">
        <v>0</v>
      </c>
      <c r="AF21510">
        <v>0</v>
      </c>
      <c r="AG21510">
        <v>0</v>
      </c>
      <c r="AH21510">
        <v>0</v>
      </c>
      <c r="AI21510">
        <v>0</v>
      </c>
      <c r="AJ21510">
        <v>0</v>
      </c>
      <c r="AK21510">
        <v>0</v>
      </c>
      <c r="AL21510">
        <v>0</v>
      </c>
      <c r="AM21510">
        <v>0</v>
      </c>
    </row>
    <row r="21511" spans="1:39" x14ac:dyDescent="0.45">
      <c r="A21511" t="s">
        <v>81063</v>
      </c>
      <c r="B21511" t="s">
        <v>81064</v>
      </c>
      <c r="C21511" t="s">
        <v>81065</v>
      </c>
      <c r="D21511" t="s">
        <v>88</v>
      </c>
      <c r="E21511" t="s">
        <v>89</v>
      </c>
      <c r="F21511" t="s">
        <v>254</v>
      </c>
      <c r="G21511" t="s">
        <v>57</v>
      </c>
      <c r="H21511" t="s">
        <v>46</v>
      </c>
      <c r="I21511" t="s">
        <v>58</v>
      </c>
      <c r="J21511" t="s">
        <v>3815</v>
      </c>
      <c r="K21511" t="s">
        <v>43590</v>
      </c>
      <c r="L21511">
        <v>1</v>
      </c>
      <c r="M21511" s="1">
        <v>32509</v>
      </c>
      <c r="N21511" s="2">
        <v>32509</v>
      </c>
      <c r="O21511" t="s">
        <v>2457</v>
      </c>
      <c r="P21511">
        <v>1989</v>
      </c>
      <c r="Q21511" s="1">
        <v>41915</v>
      </c>
      <c r="R21511" s="1">
        <v>41915</v>
      </c>
      <c r="S21511">
        <v>0</v>
      </c>
      <c r="T21511">
        <v>35000000</v>
      </c>
      <c r="U21511">
        <v>0</v>
      </c>
      <c r="V21511">
        <v>0</v>
      </c>
      <c r="W21511">
        <v>0</v>
      </c>
      <c r="X21511">
        <v>0</v>
      </c>
      <c r="Y21511">
        <v>0</v>
      </c>
      <c r="Z21511">
        <v>0</v>
      </c>
      <c r="AA21511">
        <v>0</v>
      </c>
      <c r="AB21511">
        <v>0</v>
      </c>
      <c r="AC21511">
        <v>0</v>
      </c>
      <c r="AD21511">
        <v>0</v>
      </c>
      <c r="AE21511">
        <v>0</v>
      </c>
      <c r="AF21511">
        <v>0</v>
      </c>
      <c r="AG21511">
        <v>0</v>
      </c>
      <c r="AH21511">
        <v>0</v>
      </c>
      <c r="AI21511">
        <v>0</v>
      </c>
      <c r="AJ21511">
        <v>0</v>
      </c>
      <c r="AK21511">
        <v>0</v>
      </c>
      <c r="AL21511">
        <v>0</v>
      </c>
      <c r="AM21511">
        <v>0</v>
      </c>
    </row>
    <row r="21512" spans="1:39" x14ac:dyDescent="0.45">
      <c r="A21512" t="s">
        <v>81066</v>
      </c>
      <c r="B21512" t="s">
        <v>81067</v>
      </c>
      <c r="C21512" t="s">
        <v>81068</v>
      </c>
      <c r="D21512" t="s">
        <v>43147</v>
      </c>
      <c r="E21512" t="s">
        <v>1152</v>
      </c>
      <c r="F21512" t="s">
        <v>5785</v>
      </c>
      <c r="G21512" t="s">
        <v>57</v>
      </c>
      <c r="H21512" t="s">
        <v>46</v>
      </c>
      <c r="I21512" t="s">
        <v>58</v>
      </c>
      <c r="J21512" t="s">
        <v>5974</v>
      </c>
      <c r="K21512" t="s">
        <v>5975</v>
      </c>
      <c r="L21512">
        <v>1</v>
      </c>
      <c r="M21512" s="1">
        <v>39083</v>
      </c>
      <c r="N21512" s="2">
        <v>39083</v>
      </c>
      <c r="O21512" t="s">
        <v>110</v>
      </c>
      <c r="P21512">
        <v>2007</v>
      </c>
      <c r="Q21512" s="1">
        <v>41179</v>
      </c>
      <c r="R21512" s="1">
        <v>41179</v>
      </c>
      <c r="S21512">
        <v>525000</v>
      </c>
      <c r="T21512">
        <v>0</v>
      </c>
      <c r="U21512">
        <v>0</v>
      </c>
      <c r="V21512">
        <v>0</v>
      </c>
      <c r="W21512">
        <v>0</v>
      </c>
      <c r="X21512">
        <v>0</v>
      </c>
      <c r="Y21512">
        <v>0</v>
      </c>
      <c r="Z21512">
        <v>0</v>
      </c>
      <c r="AA21512">
        <v>0</v>
      </c>
      <c r="AB21512">
        <v>0</v>
      </c>
      <c r="AC21512">
        <v>0</v>
      </c>
      <c r="AD21512">
        <v>0</v>
      </c>
      <c r="AE21512">
        <v>0</v>
      </c>
      <c r="AF21512">
        <v>0</v>
      </c>
      <c r="AG21512">
        <v>0</v>
      </c>
      <c r="AH21512">
        <v>0</v>
      </c>
      <c r="AI21512">
        <v>0</v>
      </c>
      <c r="AJ21512">
        <v>0</v>
      </c>
      <c r="AK21512">
        <v>0</v>
      </c>
      <c r="AL21512">
        <v>0</v>
      </c>
      <c r="AM21512">
        <v>0</v>
      </c>
    </row>
    <row r="21513" spans="1:39" x14ac:dyDescent="0.45">
      <c r="A21513" t="s">
        <v>81069</v>
      </c>
      <c r="B21513" t="s">
        <v>81070</v>
      </c>
      <c r="C21513" t="s">
        <v>81071</v>
      </c>
      <c r="D21513" t="s">
        <v>653</v>
      </c>
      <c r="E21513" t="s">
        <v>343</v>
      </c>
      <c r="F21513" t="s">
        <v>81072</v>
      </c>
      <c r="G21513" t="s">
        <v>57</v>
      </c>
      <c r="H21513" t="s">
        <v>2003</v>
      </c>
      <c r="J21513" t="s">
        <v>2004</v>
      </c>
      <c r="K21513" t="s">
        <v>2005</v>
      </c>
      <c r="L21513">
        <v>2</v>
      </c>
      <c r="M21513" s="1">
        <v>37987</v>
      </c>
      <c r="N21513" s="2">
        <v>37987</v>
      </c>
      <c r="O21513" t="s">
        <v>452</v>
      </c>
      <c r="P21513">
        <v>2004</v>
      </c>
      <c r="Q21513" s="1">
        <v>38742</v>
      </c>
      <c r="R21513" s="1">
        <v>39058</v>
      </c>
      <c r="S21513">
        <v>0</v>
      </c>
      <c r="T21513">
        <v>5720000</v>
      </c>
      <c r="U21513">
        <v>0</v>
      </c>
      <c r="V21513">
        <v>0</v>
      </c>
      <c r="W21513">
        <v>0</v>
      </c>
      <c r="X21513">
        <v>0</v>
      </c>
      <c r="Y21513">
        <v>0</v>
      </c>
      <c r="Z21513">
        <v>0</v>
      </c>
      <c r="AA21513">
        <v>0</v>
      </c>
      <c r="AB21513">
        <v>0</v>
      </c>
      <c r="AC21513">
        <v>0</v>
      </c>
      <c r="AD21513">
        <v>0</v>
      </c>
      <c r="AE21513">
        <v>0</v>
      </c>
      <c r="AF21513">
        <v>3060000</v>
      </c>
      <c r="AG21513">
        <v>2660000</v>
      </c>
      <c r="AH21513">
        <v>0</v>
      </c>
      <c r="AI21513">
        <v>0</v>
      </c>
      <c r="AJ21513">
        <v>0</v>
      </c>
      <c r="AK21513">
        <v>0</v>
      </c>
      <c r="AL21513">
        <v>0</v>
      </c>
      <c r="AM21513">
        <v>0</v>
      </c>
    </row>
    <row r="21514" spans="1:39" x14ac:dyDescent="0.45">
      <c r="A21514" t="s">
        <v>81073</v>
      </c>
      <c r="B21514" t="s">
        <v>81074</v>
      </c>
      <c r="C21514" t="s">
        <v>81075</v>
      </c>
      <c r="D21514" t="s">
        <v>81076</v>
      </c>
      <c r="E21514" t="s">
        <v>1827</v>
      </c>
      <c r="F21514" t="s">
        <v>7031</v>
      </c>
      <c r="G21514" t="s">
        <v>57</v>
      </c>
      <c r="H21514" t="s">
        <v>46</v>
      </c>
      <c r="I21514" t="s">
        <v>2223</v>
      </c>
      <c r="J21514" t="s">
        <v>2456</v>
      </c>
      <c r="K21514" t="s">
        <v>6939</v>
      </c>
      <c r="L21514">
        <v>3</v>
      </c>
      <c r="M21514" s="1">
        <v>40714</v>
      </c>
      <c r="N21514" s="2">
        <v>40695</v>
      </c>
      <c r="O21514" t="s">
        <v>76</v>
      </c>
      <c r="P21514">
        <v>2011</v>
      </c>
      <c r="Q21514" s="1">
        <v>40714</v>
      </c>
      <c r="R21514" s="1">
        <v>41905</v>
      </c>
      <c r="S21514">
        <v>500000</v>
      </c>
      <c r="T21514">
        <v>1100000</v>
      </c>
      <c r="U21514">
        <v>0</v>
      </c>
      <c r="V21514">
        <v>0</v>
      </c>
      <c r="W21514">
        <v>0</v>
      </c>
      <c r="X21514">
        <v>0</v>
      </c>
      <c r="Y21514">
        <v>1000000</v>
      </c>
      <c r="Z21514">
        <v>0</v>
      </c>
      <c r="AA21514">
        <v>0</v>
      </c>
      <c r="AB21514">
        <v>0</v>
      </c>
      <c r="AC21514">
        <v>0</v>
      </c>
      <c r="AD21514">
        <v>0</v>
      </c>
      <c r="AE21514">
        <v>0</v>
      </c>
      <c r="AF21514">
        <v>0</v>
      </c>
      <c r="AG21514">
        <v>0</v>
      </c>
      <c r="AH21514">
        <v>0</v>
      </c>
      <c r="AI21514">
        <v>0</v>
      </c>
      <c r="AJ21514">
        <v>0</v>
      </c>
      <c r="AK21514">
        <v>0</v>
      </c>
      <c r="AL21514">
        <v>0</v>
      </c>
      <c r="AM21514">
        <v>0</v>
      </c>
    </row>
    <row r="21515" spans="1:39" x14ac:dyDescent="0.45">
      <c r="A21515" t="s">
        <v>81077</v>
      </c>
      <c r="B21515" t="s">
        <v>81078</v>
      </c>
      <c r="C21515" t="s">
        <v>81079</v>
      </c>
      <c r="D21515" t="s">
        <v>88</v>
      </c>
      <c r="E21515" t="s">
        <v>89</v>
      </c>
      <c r="F21515" t="s">
        <v>81080</v>
      </c>
      <c r="G21515" t="s">
        <v>57</v>
      </c>
      <c r="H21515" t="s">
        <v>46</v>
      </c>
      <c r="I21515" t="s">
        <v>299</v>
      </c>
      <c r="J21515" t="s">
        <v>300</v>
      </c>
      <c r="K21515" t="s">
        <v>369</v>
      </c>
      <c r="L21515">
        <v>1</v>
      </c>
      <c r="M21515" s="1">
        <v>40179</v>
      </c>
      <c r="N21515" s="2">
        <v>40179</v>
      </c>
      <c r="O21515" t="s">
        <v>118</v>
      </c>
      <c r="P21515">
        <v>2010</v>
      </c>
      <c r="Q21515" s="1">
        <v>41956</v>
      </c>
      <c r="R21515" s="1">
        <v>41956</v>
      </c>
      <c r="S21515">
        <v>0</v>
      </c>
      <c r="T21515">
        <v>449996</v>
      </c>
      <c r="U21515">
        <v>0</v>
      </c>
      <c r="V21515">
        <v>0</v>
      </c>
      <c r="W21515">
        <v>0</v>
      </c>
      <c r="X21515">
        <v>0</v>
      </c>
      <c r="Y21515">
        <v>0</v>
      </c>
      <c r="Z21515">
        <v>0</v>
      </c>
      <c r="AA21515">
        <v>0</v>
      </c>
      <c r="AB21515">
        <v>0</v>
      </c>
      <c r="AC21515">
        <v>0</v>
      </c>
      <c r="AD21515">
        <v>0</v>
      </c>
      <c r="AE21515">
        <v>0</v>
      </c>
      <c r="AF21515">
        <v>0</v>
      </c>
      <c r="AG21515">
        <v>0</v>
      </c>
      <c r="AH21515">
        <v>0</v>
      </c>
      <c r="AI21515">
        <v>0</v>
      </c>
      <c r="AJ21515">
        <v>0</v>
      </c>
      <c r="AK21515">
        <v>0</v>
      </c>
      <c r="AL21515">
        <v>0</v>
      </c>
      <c r="AM21515">
        <v>0</v>
      </c>
    </row>
    <row r="21516" spans="1:39" x14ac:dyDescent="0.45">
      <c r="A21516" t="s">
        <v>81081</v>
      </c>
      <c r="B21516" t="s">
        <v>81082</v>
      </c>
      <c r="C21516" t="s">
        <v>81083</v>
      </c>
      <c r="D21516" t="s">
        <v>88</v>
      </c>
      <c r="E21516" t="s">
        <v>89</v>
      </c>
      <c r="F21516" t="s">
        <v>13713</v>
      </c>
      <c r="G21516" t="s">
        <v>57</v>
      </c>
      <c r="H21516" t="s">
        <v>46</v>
      </c>
      <c r="I21516" t="s">
        <v>352</v>
      </c>
      <c r="J21516" t="s">
        <v>353</v>
      </c>
      <c r="K21516" t="s">
        <v>22387</v>
      </c>
      <c r="L21516">
        <v>2</v>
      </c>
      <c r="M21516" s="1">
        <v>37987</v>
      </c>
      <c r="N21516" s="2">
        <v>37987</v>
      </c>
      <c r="O21516" t="s">
        <v>452</v>
      </c>
      <c r="P21516">
        <v>2004</v>
      </c>
      <c r="Q21516" s="1">
        <v>39925</v>
      </c>
      <c r="R21516" s="1">
        <v>40318</v>
      </c>
      <c r="S21516">
        <v>0</v>
      </c>
      <c r="T21516">
        <v>1275000</v>
      </c>
      <c r="U21516">
        <v>0</v>
      </c>
      <c r="V21516">
        <v>0</v>
      </c>
      <c r="W21516">
        <v>0</v>
      </c>
      <c r="X21516">
        <v>0</v>
      </c>
      <c r="Y21516">
        <v>0</v>
      </c>
      <c r="Z21516">
        <v>0</v>
      </c>
      <c r="AA21516">
        <v>0</v>
      </c>
      <c r="AB21516">
        <v>0</v>
      </c>
      <c r="AC21516">
        <v>0</v>
      </c>
      <c r="AD21516">
        <v>0</v>
      </c>
      <c r="AE21516">
        <v>0</v>
      </c>
      <c r="AF21516">
        <v>0</v>
      </c>
      <c r="AG21516">
        <v>0</v>
      </c>
      <c r="AH21516">
        <v>0</v>
      </c>
      <c r="AI21516">
        <v>0</v>
      </c>
      <c r="AJ21516">
        <v>0</v>
      </c>
      <c r="AK21516">
        <v>0</v>
      </c>
      <c r="AL21516">
        <v>0</v>
      </c>
      <c r="AM21516">
        <v>0</v>
      </c>
    </row>
    <row r="21517" spans="1:39" x14ac:dyDescent="0.45">
      <c r="A21517" t="s">
        <v>81084</v>
      </c>
      <c r="B21517" t="s">
        <v>81085</v>
      </c>
      <c r="C21517" t="s">
        <v>81086</v>
      </c>
      <c r="D21517" t="s">
        <v>88</v>
      </c>
      <c r="E21517" t="s">
        <v>89</v>
      </c>
      <c r="F21517" t="s">
        <v>640</v>
      </c>
      <c r="G21517" t="s">
        <v>57</v>
      </c>
      <c r="H21517" t="s">
        <v>46</v>
      </c>
      <c r="I21517" t="s">
        <v>81</v>
      </c>
      <c r="J21517" t="s">
        <v>1436</v>
      </c>
      <c r="K21517" t="s">
        <v>1436</v>
      </c>
      <c r="L21517">
        <v>1</v>
      </c>
      <c r="M21517" s="1">
        <v>40909</v>
      </c>
      <c r="N21517" s="2">
        <v>40909</v>
      </c>
      <c r="O21517" t="s">
        <v>132</v>
      </c>
      <c r="P21517">
        <v>2012</v>
      </c>
      <c r="Q21517" s="1">
        <v>41668</v>
      </c>
      <c r="R21517" s="1">
        <v>41668</v>
      </c>
      <c r="S21517">
        <v>0</v>
      </c>
      <c r="T21517">
        <v>150000</v>
      </c>
      <c r="U21517">
        <v>0</v>
      </c>
      <c r="V21517">
        <v>0</v>
      </c>
      <c r="W21517">
        <v>0</v>
      </c>
      <c r="X21517">
        <v>0</v>
      </c>
      <c r="Y21517">
        <v>0</v>
      </c>
      <c r="Z21517">
        <v>0</v>
      </c>
      <c r="AA21517">
        <v>0</v>
      </c>
      <c r="AB21517">
        <v>0</v>
      </c>
      <c r="AC21517">
        <v>0</v>
      </c>
      <c r="AD21517">
        <v>0</v>
      </c>
      <c r="AE21517">
        <v>0</v>
      </c>
      <c r="AF21517">
        <v>0</v>
      </c>
      <c r="AG21517">
        <v>0</v>
      </c>
      <c r="AH21517">
        <v>0</v>
      </c>
      <c r="AI21517">
        <v>0</v>
      </c>
      <c r="AJ21517">
        <v>0</v>
      </c>
      <c r="AK21517">
        <v>0</v>
      </c>
      <c r="AL21517">
        <v>0</v>
      </c>
      <c r="AM21517">
        <v>0</v>
      </c>
    </row>
    <row r="21518" spans="1:39" x14ac:dyDescent="0.45">
      <c r="A21518" t="s">
        <v>81087</v>
      </c>
      <c r="B21518" t="s">
        <v>81088</v>
      </c>
      <c r="C21518" t="s">
        <v>81089</v>
      </c>
      <c r="D21518" t="s">
        <v>293</v>
      </c>
      <c r="E21518" t="s">
        <v>294</v>
      </c>
      <c r="F21518" t="s">
        <v>846</v>
      </c>
      <c r="G21518" t="s">
        <v>45</v>
      </c>
      <c r="H21518" t="s">
        <v>46</v>
      </c>
      <c r="I21518" t="s">
        <v>299</v>
      </c>
      <c r="J21518" t="s">
        <v>300</v>
      </c>
      <c r="K21518" t="s">
        <v>3330</v>
      </c>
      <c r="L21518">
        <v>1</v>
      </c>
      <c r="Q21518" s="1">
        <v>40546</v>
      </c>
      <c r="R21518" s="1">
        <v>40546</v>
      </c>
      <c r="S21518">
        <v>0</v>
      </c>
      <c r="T21518">
        <v>0</v>
      </c>
      <c r="U21518">
        <v>0</v>
      </c>
      <c r="V21518">
        <v>0</v>
      </c>
      <c r="W21518">
        <v>0</v>
      </c>
      <c r="X21518">
        <v>1000000</v>
      </c>
      <c r="Y21518">
        <v>0</v>
      </c>
      <c r="Z21518">
        <v>0</v>
      </c>
      <c r="AA21518">
        <v>0</v>
      </c>
      <c r="AB21518">
        <v>0</v>
      </c>
      <c r="AC21518">
        <v>0</v>
      </c>
      <c r="AD21518">
        <v>0</v>
      </c>
      <c r="AE21518">
        <v>0</v>
      </c>
      <c r="AF21518">
        <v>0</v>
      </c>
      <c r="AG21518">
        <v>0</v>
      </c>
      <c r="AH21518">
        <v>0</v>
      </c>
      <c r="AI21518">
        <v>0</v>
      </c>
      <c r="AJ21518">
        <v>0</v>
      </c>
      <c r="AK21518">
        <v>0</v>
      </c>
      <c r="AL21518">
        <v>0</v>
      </c>
      <c r="AM21518">
        <v>0</v>
      </c>
    </row>
    <row r="21519" spans="1:39" x14ac:dyDescent="0.45">
      <c r="A21519" t="s">
        <v>81090</v>
      </c>
      <c r="B21519" t="s">
        <v>81091</v>
      </c>
      <c r="F21519" t="s">
        <v>81092</v>
      </c>
      <c r="G21519" t="s">
        <v>57</v>
      </c>
      <c r="H21519" t="s">
        <v>46</v>
      </c>
      <c r="I21519" t="s">
        <v>994</v>
      </c>
      <c r="J21519" t="s">
        <v>20563</v>
      </c>
      <c r="K21519" t="s">
        <v>35353</v>
      </c>
      <c r="L21519">
        <v>1</v>
      </c>
      <c r="M21519" s="1">
        <v>40909</v>
      </c>
      <c r="N21519" s="2">
        <v>40909</v>
      </c>
      <c r="O21519" t="s">
        <v>132</v>
      </c>
      <c r="P21519">
        <v>2012</v>
      </c>
      <c r="Q21519" s="1">
        <v>41688</v>
      </c>
      <c r="R21519" s="1">
        <v>41688</v>
      </c>
      <c r="S21519">
        <v>0</v>
      </c>
      <c r="T21519">
        <v>11202650</v>
      </c>
      <c r="U21519">
        <v>0</v>
      </c>
      <c r="V21519">
        <v>0</v>
      </c>
      <c r="W21519">
        <v>0</v>
      </c>
      <c r="X21519">
        <v>0</v>
      </c>
      <c r="Y21519">
        <v>0</v>
      </c>
      <c r="Z21519">
        <v>0</v>
      </c>
      <c r="AA21519">
        <v>0</v>
      </c>
      <c r="AB21519">
        <v>0</v>
      </c>
      <c r="AC21519">
        <v>0</v>
      </c>
      <c r="AD21519">
        <v>0</v>
      </c>
      <c r="AE21519">
        <v>0</v>
      </c>
      <c r="AF21519">
        <v>0</v>
      </c>
      <c r="AG21519">
        <v>0</v>
      </c>
      <c r="AH21519">
        <v>0</v>
      </c>
      <c r="AI21519">
        <v>0</v>
      </c>
      <c r="AJ21519">
        <v>0</v>
      </c>
      <c r="AK21519">
        <v>0</v>
      </c>
      <c r="AL21519">
        <v>0</v>
      </c>
      <c r="AM21519">
        <v>0</v>
      </c>
    </row>
    <row r="21520" spans="1:39" x14ac:dyDescent="0.45">
      <c r="A21520" t="s">
        <v>81093</v>
      </c>
      <c r="B21520" t="s">
        <v>81094</v>
      </c>
      <c r="C21520" t="s">
        <v>81095</v>
      </c>
      <c r="D21520" t="s">
        <v>98</v>
      </c>
      <c r="E21520" t="s">
        <v>99</v>
      </c>
      <c r="F21520" t="s">
        <v>81096</v>
      </c>
      <c r="G21520" t="s">
        <v>57</v>
      </c>
      <c r="H21520" t="s">
        <v>46</v>
      </c>
      <c r="I21520" t="s">
        <v>2759</v>
      </c>
      <c r="J21520" t="s">
        <v>2760</v>
      </c>
      <c r="K21520" t="s">
        <v>3031</v>
      </c>
      <c r="L21520">
        <v>1</v>
      </c>
      <c r="M21520" s="1">
        <v>39083</v>
      </c>
      <c r="N21520" s="2">
        <v>39083</v>
      </c>
      <c r="O21520" t="s">
        <v>110</v>
      </c>
      <c r="P21520">
        <v>2007</v>
      </c>
      <c r="Q21520" s="1">
        <v>40133</v>
      </c>
      <c r="R21520" s="1">
        <v>40133</v>
      </c>
      <c r="S21520">
        <v>0</v>
      </c>
      <c r="T21520">
        <v>3893746</v>
      </c>
      <c r="U21520">
        <v>0</v>
      </c>
      <c r="V21520">
        <v>0</v>
      </c>
      <c r="W21520">
        <v>0</v>
      </c>
      <c r="X21520">
        <v>0</v>
      </c>
      <c r="Y21520">
        <v>0</v>
      </c>
      <c r="Z21520">
        <v>0</v>
      </c>
      <c r="AA21520">
        <v>0</v>
      </c>
      <c r="AB21520">
        <v>0</v>
      </c>
      <c r="AC21520">
        <v>0</v>
      </c>
      <c r="AD21520">
        <v>0</v>
      </c>
      <c r="AE21520">
        <v>0</v>
      </c>
      <c r="AF21520">
        <v>0</v>
      </c>
      <c r="AG21520">
        <v>0</v>
      </c>
      <c r="AH21520">
        <v>0</v>
      </c>
      <c r="AI21520">
        <v>0</v>
      </c>
      <c r="AJ21520">
        <v>0</v>
      </c>
      <c r="AK21520">
        <v>0</v>
      </c>
      <c r="AL21520">
        <v>0</v>
      </c>
      <c r="AM21520">
        <v>0</v>
      </c>
    </row>
    <row r="21521" spans="1:39" x14ac:dyDescent="0.45">
      <c r="A21521" t="s">
        <v>81097</v>
      </c>
      <c r="B21521" t="s">
        <v>81098</v>
      </c>
      <c r="F21521" t="s">
        <v>114</v>
      </c>
      <c r="G21521" t="s">
        <v>57</v>
      </c>
      <c r="L21521">
        <v>1</v>
      </c>
      <c r="Q21521" s="1">
        <v>40521</v>
      </c>
      <c r="R21521" s="1">
        <v>40521</v>
      </c>
      <c r="S21521">
        <v>0</v>
      </c>
      <c r="T21521">
        <v>0</v>
      </c>
      <c r="U21521">
        <v>0</v>
      </c>
      <c r="V21521">
        <v>0</v>
      </c>
      <c r="W21521">
        <v>0</v>
      </c>
      <c r="X21521">
        <v>0</v>
      </c>
      <c r="Y21521">
        <v>0</v>
      </c>
      <c r="Z21521">
        <v>0</v>
      </c>
      <c r="AA21521">
        <v>0</v>
      </c>
      <c r="AB21521">
        <v>0</v>
      </c>
      <c r="AC21521">
        <v>0</v>
      </c>
      <c r="AD21521">
        <v>0</v>
      </c>
      <c r="AE21521">
        <v>0</v>
      </c>
      <c r="AF21521">
        <v>0</v>
      </c>
      <c r="AG21521">
        <v>0</v>
      </c>
      <c r="AH21521">
        <v>0</v>
      </c>
      <c r="AI21521">
        <v>0</v>
      </c>
      <c r="AJ21521">
        <v>0</v>
      </c>
      <c r="AK21521">
        <v>0</v>
      </c>
      <c r="AL21521">
        <v>0</v>
      </c>
      <c r="AM21521">
        <v>0</v>
      </c>
    </row>
    <row r="21522" spans="1:39" x14ac:dyDescent="0.45">
      <c r="A21522" t="s">
        <v>81099</v>
      </c>
      <c r="B21522" t="s">
        <v>81100</v>
      </c>
      <c r="C21522" t="s">
        <v>81101</v>
      </c>
      <c r="D21522" t="s">
        <v>78345</v>
      </c>
      <c r="E21522" t="s">
        <v>89</v>
      </c>
      <c r="F21522" t="s">
        <v>282</v>
      </c>
      <c r="G21522" t="s">
        <v>57</v>
      </c>
      <c r="H21522" t="s">
        <v>46</v>
      </c>
      <c r="I21522" t="s">
        <v>58</v>
      </c>
      <c r="J21522" t="s">
        <v>1223</v>
      </c>
      <c r="K21522" t="s">
        <v>1223</v>
      </c>
      <c r="L21522">
        <v>1</v>
      </c>
      <c r="M21522" s="1">
        <v>40848</v>
      </c>
      <c r="N21522" s="2">
        <v>40848</v>
      </c>
      <c r="O21522" t="s">
        <v>94</v>
      </c>
      <c r="P21522">
        <v>2011</v>
      </c>
      <c r="Q21522" s="1">
        <v>40892</v>
      </c>
      <c r="R21522" s="1">
        <v>40892</v>
      </c>
      <c r="S21522">
        <v>0</v>
      </c>
      <c r="T21522">
        <v>0</v>
      </c>
      <c r="U21522">
        <v>0</v>
      </c>
      <c r="V21522">
        <v>0</v>
      </c>
      <c r="W21522">
        <v>0</v>
      </c>
      <c r="X21522">
        <v>0</v>
      </c>
      <c r="Y21522">
        <v>100000</v>
      </c>
      <c r="Z21522">
        <v>0</v>
      </c>
      <c r="AA21522">
        <v>0</v>
      </c>
      <c r="AB21522">
        <v>0</v>
      </c>
      <c r="AC21522">
        <v>0</v>
      </c>
      <c r="AD21522">
        <v>0</v>
      </c>
      <c r="AE21522">
        <v>0</v>
      </c>
      <c r="AF21522">
        <v>0</v>
      </c>
      <c r="AG21522">
        <v>0</v>
      </c>
      <c r="AH21522">
        <v>0</v>
      </c>
      <c r="AI21522">
        <v>0</v>
      </c>
      <c r="AJ21522">
        <v>0</v>
      </c>
      <c r="AK21522">
        <v>0</v>
      </c>
      <c r="AL21522">
        <v>0</v>
      </c>
      <c r="AM21522">
        <v>0</v>
      </c>
    </row>
    <row r="21523" spans="1:39" x14ac:dyDescent="0.45">
      <c r="A21523" t="s">
        <v>81102</v>
      </c>
      <c r="B21523" t="s">
        <v>81103</v>
      </c>
      <c r="C21523" t="s">
        <v>81104</v>
      </c>
      <c r="D21523" t="s">
        <v>81105</v>
      </c>
      <c r="E21523" t="s">
        <v>186</v>
      </c>
      <c r="F21523" t="s">
        <v>114</v>
      </c>
      <c r="G21523" t="s">
        <v>57</v>
      </c>
      <c r="H21523" t="s">
        <v>46</v>
      </c>
      <c r="I21523" t="s">
        <v>58</v>
      </c>
      <c r="J21523" t="s">
        <v>198</v>
      </c>
      <c r="K21523" t="s">
        <v>3766</v>
      </c>
      <c r="L21523">
        <v>1</v>
      </c>
      <c r="M21523" s="1">
        <v>40603</v>
      </c>
      <c r="N21523" s="2">
        <v>40603</v>
      </c>
      <c r="O21523" t="s">
        <v>528</v>
      </c>
      <c r="P21523">
        <v>2011</v>
      </c>
      <c r="Q21523" s="1">
        <v>40603</v>
      </c>
      <c r="R21523" s="1">
        <v>40603</v>
      </c>
      <c r="S21523">
        <v>0</v>
      </c>
      <c r="T21523">
        <v>0</v>
      </c>
      <c r="U21523">
        <v>0</v>
      </c>
      <c r="V21523">
        <v>0</v>
      </c>
      <c r="W21523">
        <v>0</v>
      </c>
      <c r="X21523">
        <v>0</v>
      </c>
      <c r="Y21523">
        <v>0</v>
      </c>
      <c r="Z21523">
        <v>0</v>
      </c>
      <c r="AA21523">
        <v>0</v>
      </c>
      <c r="AB21523">
        <v>0</v>
      </c>
      <c r="AC21523">
        <v>0</v>
      </c>
      <c r="AD21523">
        <v>0</v>
      </c>
      <c r="AE21523">
        <v>0</v>
      </c>
      <c r="AF21523">
        <v>0</v>
      </c>
      <c r="AG21523">
        <v>0</v>
      </c>
      <c r="AH21523">
        <v>0</v>
      </c>
      <c r="AI21523">
        <v>0</v>
      </c>
      <c r="AJ21523">
        <v>0</v>
      </c>
      <c r="AK21523">
        <v>0</v>
      </c>
      <c r="AL21523">
        <v>0</v>
      </c>
      <c r="AM21523">
        <v>0</v>
      </c>
    </row>
    <row r="21524" spans="1:39" x14ac:dyDescent="0.45">
      <c r="A21524" t="s">
        <v>81106</v>
      </c>
      <c r="B21524" t="s">
        <v>81107</v>
      </c>
      <c r="C21524" t="s">
        <v>81108</v>
      </c>
      <c r="D21524" t="s">
        <v>81109</v>
      </c>
      <c r="E21524" t="s">
        <v>10136</v>
      </c>
      <c r="F21524" t="s">
        <v>114</v>
      </c>
      <c r="G21524" t="s">
        <v>57</v>
      </c>
      <c r="L21524">
        <v>1</v>
      </c>
      <c r="M21524" s="1">
        <v>40065</v>
      </c>
      <c r="N21524" s="2">
        <v>40057</v>
      </c>
      <c r="O21524" t="s">
        <v>285</v>
      </c>
      <c r="P21524">
        <v>2009</v>
      </c>
      <c r="Q21524" s="1">
        <v>39814</v>
      </c>
      <c r="R21524" s="1">
        <v>39814</v>
      </c>
      <c r="S21524">
        <v>0</v>
      </c>
      <c r="T21524">
        <v>0</v>
      </c>
      <c r="U21524">
        <v>0</v>
      </c>
      <c r="V21524">
        <v>0</v>
      </c>
      <c r="W21524">
        <v>0</v>
      </c>
      <c r="X21524">
        <v>0</v>
      </c>
      <c r="Y21524">
        <v>0</v>
      </c>
      <c r="Z21524">
        <v>0</v>
      </c>
      <c r="AA21524">
        <v>0</v>
      </c>
      <c r="AB21524">
        <v>0</v>
      </c>
      <c r="AC21524">
        <v>0</v>
      </c>
      <c r="AD21524">
        <v>0</v>
      </c>
      <c r="AE21524">
        <v>0</v>
      </c>
      <c r="AF21524">
        <v>0</v>
      </c>
      <c r="AG21524">
        <v>0</v>
      </c>
      <c r="AH21524">
        <v>0</v>
      </c>
      <c r="AI21524">
        <v>0</v>
      </c>
      <c r="AJ21524">
        <v>0</v>
      </c>
      <c r="AK21524">
        <v>0</v>
      </c>
      <c r="AL21524">
        <v>0</v>
      </c>
      <c r="AM21524">
        <v>0</v>
      </c>
    </row>
    <row r="21525" spans="1:39" x14ac:dyDescent="0.45">
      <c r="A21525" t="s">
        <v>81110</v>
      </c>
      <c r="B21525" t="s">
        <v>81111</v>
      </c>
      <c r="C21525" t="s">
        <v>81112</v>
      </c>
      <c r="D21525" t="s">
        <v>81113</v>
      </c>
      <c r="E21525" t="s">
        <v>1827</v>
      </c>
      <c r="F21525" t="s">
        <v>81114</v>
      </c>
      <c r="G21525" t="s">
        <v>57</v>
      </c>
      <c r="H21525" t="s">
        <v>1146</v>
      </c>
      <c r="J21525" t="s">
        <v>2793</v>
      </c>
      <c r="K21525" t="s">
        <v>2793</v>
      </c>
      <c r="L21525">
        <v>2</v>
      </c>
      <c r="M21525" s="1">
        <v>41275</v>
      </c>
      <c r="N21525" s="2">
        <v>41275</v>
      </c>
      <c r="O21525" t="s">
        <v>164</v>
      </c>
      <c r="P21525">
        <v>2013</v>
      </c>
      <c r="Q21525" s="1">
        <v>41306</v>
      </c>
      <c r="R21525" s="1">
        <v>41760</v>
      </c>
      <c r="S21525">
        <v>1913654</v>
      </c>
      <c r="T21525">
        <v>0</v>
      </c>
      <c r="U21525">
        <v>0</v>
      </c>
      <c r="V21525">
        <v>0</v>
      </c>
      <c r="W21525">
        <v>0</v>
      </c>
      <c r="X21525">
        <v>0</v>
      </c>
      <c r="Y21525">
        <v>0</v>
      </c>
      <c r="Z21525">
        <v>0</v>
      </c>
      <c r="AA21525">
        <v>0</v>
      </c>
      <c r="AB21525">
        <v>0</v>
      </c>
      <c r="AC21525">
        <v>0</v>
      </c>
      <c r="AD21525">
        <v>0</v>
      </c>
      <c r="AE21525">
        <v>0</v>
      </c>
      <c r="AF21525">
        <v>0</v>
      </c>
      <c r="AG21525">
        <v>0</v>
      </c>
      <c r="AH21525">
        <v>0</v>
      </c>
      <c r="AI21525">
        <v>0</v>
      </c>
      <c r="AJ21525">
        <v>0</v>
      </c>
      <c r="AK21525">
        <v>0</v>
      </c>
      <c r="AL21525">
        <v>0</v>
      </c>
      <c r="AM21525">
        <v>0</v>
      </c>
    </row>
    <row r="21526" spans="1:39" x14ac:dyDescent="0.45">
      <c r="A21526" t="s">
        <v>81115</v>
      </c>
      <c r="B21526" t="s">
        <v>81116</v>
      </c>
      <c r="C21526" t="s">
        <v>81117</v>
      </c>
      <c r="D21526" t="s">
        <v>755</v>
      </c>
      <c r="E21526" t="s">
        <v>756</v>
      </c>
      <c r="F21526" t="s">
        <v>81118</v>
      </c>
      <c r="G21526" t="s">
        <v>57</v>
      </c>
      <c r="H21526" t="s">
        <v>379</v>
      </c>
      <c r="J21526" t="s">
        <v>11182</v>
      </c>
      <c r="K21526" t="s">
        <v>11182</v>
      </c>
      <c r="L21526">
        <v>2</v>
      </c>
      <c r="M21526" s="1">
        <v>36892</v>
      </c>
      <c r="N21526" s="2">
        <v>36892</v>
      </c>
      <c r="O21526" t="s">
        <v>172</v>
      </c>
      <c r="P21526">
        <v>2001</v>
      </c>
      <c r="Q21526" s="1">
        <v>38706</v>
      </c>
      <c r="R21526" s="1">
        <v>39349</v>
      </c>
      <c r="S21526">
        <v>0</v>
      </c>
      <c r="T21526">
        <v>13430000</v>
      </c>
      <c r="U21526">
        <v>0</v>
      </c>
      <c r="V21526">
        <v>0</v>
      </c>
      <c r="W21526">
        <v>0</v>
      </c>
      <c r="X21526">
        <v>0</v>
      </c>
      <c r="Y21526">
        <v>0</v>
      </c>
      <c r="Z21526">
        <v>0</v>
      </c>
      <c r="AA21526">
        <v>0</v>
      </c>
      <c r="AB21526">
        <v>0</v>
      </c>
      <c r="AC21526">
        <v>0</v>
      </c>
      <c r="AD21526">
        <v>0</v>
      </c>
      <c r="AE21526">
        <v>0</v>
      </c>
      <c r="AF21526">
        <v>0</v>
      </c>
      <c r="AG21526">
        <v>0</v>
      </c>
      <c r="AH21526">
        <v>0</v>
      </c>
      <c r="AI21526">
        <v>0</v>
      </c>
      <c r="AJ21526">
        <v>0</v>
      </c>
      <c r="AK21526">
        <v>0</v>
      </c>
      <c r="AL21526">
        <v>0</v>
      </c>
      <c r="AM21526">
        <v>0</v>
      </c>
    </row>
    <row r="21527" spans="1:39" x14ac:dyDescent="0.45">
      <c r="A21527" t="s">
        <v>81119</v>
      </c>
      <c r="B21527" t="s">
        <v>81120</v>
      </c>
      <c r="C21527" t="s">
        <v>81121</v>
      </c>
      <c r="D21527" t="s">
        <v>81122</v>
      </c>
      <c r="E21527" t="s">
        <v>55911</v>
      </c>
      <c r="F21527" t="s">
        <v>640</v>
      </c>
      <c r="G21527" t="s">
        <v>57</v>
      </c>
      <c r="H21527" t="s">
        <v>402</v>
      </c>
      <c r="J21527" t="s">
        <v>2961</v>
      </c>
      <c r="K21527" t="s">
        <v>81123</v>
      </c>
      <c r="L21527">
        <v>1</v>
      </c>
      <c r="M21527" s="1">
        <v>41094</v>
      </c>
      <c r="N21527" s="2">
        <v>41091</v>
      </c>
      <c r="O21527" t="s">
        <v>596</v>
      </c>
      <c r="P21527">
        <v>2012</v>
      </c>
      <c r="Q21527" s="1">
        <v>41353</v>
      </c>
      <c r="R21527" s="1">
        <v>41353</v>
      </c>
      <c r="S21527">
        <v>0</v>
      </c>
      <c r="T21527">
        <v>0</v>
      </c>
      <c r="U21527">
        <v>0</v>
      </c>
      <c r="V21527">
        <v>0</v>
      </c>
      <c r="W21527">
        <v>0</v>
      </c>
      <c r="X21527">
        <v>0</v>
      </c>
      <c r="Y21527">
        <v>150000</v>
      </c>
      <c r="Z21527">
        <v>0</v>
      </c>
      <c r="AA21527">
        <v>0</v>
      </c>
      <c r="AB21527">
        <v>0</v>
      </c>
      <c r="AC21527">
        <v>0</v>
      </c>
      <c r="AD21527">
        <v>0</v>
      </c>
      <c r="AE21527">
        <v>0</v>
      </c>
      <c r="AF21527">
        <v>0</v>
      </c>
      <c r="AG21527">
        <v>0</v>
      </c>
      <c r="AH21527">
        <v>0</v>
      </c>
      <c r="AI21527">
        <v>0</v>
      </c>
      <c r="AJ21527">
        <v>0</v>
      </c>
      <c r="AK21527">
        <v>0</v>
      </c>
      <c r="AL21527">
        <v>0</v>
      </c>
      <c r="AM21527">
        <v>0</v>
      </c>
    </row>
    <row r="21528" spans="1:39" x14ac:dyDescent="0.45">
      <c r="A21528" t="s">
        <v>81124</v>
      </c>
      <c r="B21528" t="s">
        <v>81125</v>
      </c>
      <c r="C21528" t="s">
        <v>81126</v>
      </c>
      <c r="D21528" t="s">
        <v>293</v>
      </c>
      <c r="E21528" t="s">
        <v>294</v>
      </c>
      <c r="F21528" t="s">
        <v>81127</v>
      </c>
      <c r="G21528" t="s">
        <v>57</v>
      </c>
      <c r="H21528" t="s">
        <v>46</v>
      </c>
      <c r="I21528" t="s">
        <v>58</v>
      </c>
      <c r="J21528" t="s">
        <v>198</v>
      </c>
      <c r="K21528" t="s">
        <v>199</v>
      </c>
      <c r="L21528">
        <v>11</v>
      </c>
      <c r="M21528" s="1">
        <v>38718</v>
      </c>
      <c r="N21528" s="2">
        <v>38718</v>
      </c>
      <c r="O21528" t="s">
        <v>430</v>
      </c>
      <c r="P21528">
        <v>2006</v>
      </c>
      <c r="Q21528" s="1">
        <v>39121</v>
      </c>
      <c r="R21528" s="1">
        <v>41781</v>
      </c>
      <c r="S21528">
        <v>0</v>
      </c>
      <c r="T21528">
        <v>107149652</v>
      </c>
      <c r="U21528">
        <v>0</v>
      </c>
      <c r="V21528">
        <v>0</v>
      </c>
      <c r="W21528">
        <v>0</v>
      </c>
      <c r="X21528">
        <v>3498860</v>
      </c>
      <c r="Y21528">
        <v>0</v>
      </c>
      <c r="Z21528">
        <v>0</v>
      </c>
      <c r="AA21528">
        <v>12180000</v>
      </c>
      <c r="AB21528">
        <v>0</v>
      </c>
      <c r="AC21528">
        <v>0</v>
      </c>
      <c r="AD21528">
        <v>0</v>
      </c>
      <c r="AE21528">
        <v>0</v>
      </c>
      <c r="AF21528">
        <v>0</v>
      </c>
      <c r="AG21528">
        <v>6500000</v>
      </c>
      <c r="AH21528">
        <v>22000000</v>
      </c>
      <c r="AI21528">
        <v>16000000</v>
      </c>
      <c r="AJ21528">
        <v>17000000</v>
      </c>
      <c r="AK21528">
        <v>0</v>
      </c>
      <c r="AL21528">
        <v>0</v>
      </c>
      <c r="AM21528">
        <v>0</v>
      </c>
    </row>
    <row r="21529" spans="1:39" x14ac:dyDescent="0.45">
      <c r="A21529" t="s">
        <v>81128</v>
      </c>
      <c r="B21529" t="s">
        <v>81129</v>
      </c>
      <c r="C21529" t="s">
        <v>81130</v>
      </c>
      <c r="D21529" t="s">
        <v>81131</v>
      </c>
      <c r="E21529" t="s">
        <v>1758</v>
      </c>
      <c r="F21529" t="s">
        <v>114</v>
      </c>
      <c r="G21529" t="s">
        <v>57</v>
      </c>
      <c r="H21529" t="s">
        <v>46</v>
      </c>
      <c r="I21529" t="s">
        <v>115</v>
      </c>
      <c r="J21529" t="s">
        <v>334</v>
      </c>
      <c r="K21529" t="s">
        <v>334</v>
      </c>
      <c r="L21529">
        <v>1</v>
      </c>
      <c r="M21529" s="1">
        <v>28856</v>
      </c>
      <c r="N21529" s="2">
        <v>28856</v>
      </c>
      <c r="O21529" t="s">
        <v>2544</v>
      </c>
      <c r="P21529">
        <v>1979</v>
      </c>
      <c r="Q21529" s="1">
        <v>40634</v>
      </c>
      <c r="R21529" s="1">
        <v>40634</v>
      </c>
      <c r="S21529">
        <v>0</v>
      </c>
      <c r="T21529">
        <v>0</v>
      </c>
      <c r="U21529">
        <v>0</v>
      </c>
      <c r="V21529">
        <v>0</v>
      </c>
      <c r="W21529">
        <v>0</v>
      </c>
      <c r="X21529">
        <v>0</v>
      </c>
      <c r="Y21529">
        <v>0</v>
      </c>
      <c r="Z21529">
        <v>0</v>
      </c>
      <c r="AA21529">
        <v>0</v>
      </c>
      <c r="AB21529">
        <v>0</v>
      </c>
      <c r="AC21529">
        <v>0</v>
      </c>
      <c r="AD21529">
        <v>0</v>
      </c>
      <c r="AE21529">
        <v>0</v>
      </c>
      <c r="AF21529">
        <v>0</v>
      </c>
      <c r="AG21529">
        <v>0</v>
      </c>
      <c r="AH21529">
        <v>0</v>
      </c>
      <c r="AI21529">
        <v>0</v>
      </c>
      <c r="AJ21529">
        <v>0</v>
      </c>
      <c r="AK21529">
        <v>0</v>
      </c>
      <c r="AL21529">
        <v>0</v>
      </c>
      <c r="AM21529">
        <v>0</v>
      </c>
    </row>
    <row r="21530" spans="1:39" x14ac:dyDescent="0.45">
      <c r="A21530" t="s">
        <v>81132</v>
      </c>
      <c r="B21530" t="s">
        <v>81133</v>
      </c>
      <c r="F21530" t="s">
        <v>81134</v>
      </c>
      <c r="G21530" t="s">
        <v>57</v>
      </c>
      <c r="H21530" t="s">
        <v>46</v>
      </c>
      <c r="I21530" t="s">
        <v>47</v>
      </c>
      <c r="J21530" t="s">
        <v>48</v>
      </c>
      <c r="K21530" t="s">
        <v>49</v>
      </c>
      <c r="L21530">
        <v>2</v>
      </c>
      <c r="M21530" s="1">
        <v>40544</v>
      </c>
      <c r="N21530" s="2">
        <v>40544</v>
      </c>
      <c r="O21530" t="s">
        <v>528</v>
      </c>
      <c r="P21530">
        <v>2011</v>
      </c>
      <c r="Q21530" s="1">
        <v>40661</v>
      </c>
      <c r="R21530" s="1">
        <v>41834</v>
      </c>
      <c r="S21530">
        <v>0</v>
      </c>
      <c r="T21530">
        <v>85000000</v>
      </c>
      <c r="U21530">
        <v>0</v>
      </c>
      <c r="V21530">
        <v>0</v>
      </c>
      <c r="W21530">
        <v>0</v>
      </c>
      <c r="X21530">
        <v>0</v>
      </c>
      <c r="Y21530">
        <v>0</v>
      </c>
      <c r="Z21530">
        <v>0</v>
      </c>
      <c r="AA21530">
        <v>0</v>
      </c>
      <c r="AB21530">
        <v>0</v>
      </c>
      <c r="AC21530">
        <v>0</v>
      </c>
      <c r="AD21530">
        <v>78800355</v>
      </c>
      <c r="AE21530">
        <v>0</v>
      </c>
      <c r="AF21530">
        <v>0</v>
      </c>
      <c r="AG21530">
        <v>0</v>
      </c>
      <c r="AH21530">
        <v>0</v>
      </c>
      <c r="AI21530">
        <v>0</v>
      </c>
      <c r="AJ21530">
        <v>0</v>
      </c>
      <c r="AK21530">
        <v>0</v>
      </c>
      <c r="AL21530">
        <v>0</v>
      </c>
      <c r="AM21530">
        <v>0</v>
      </c>
    </row>
    <row r="21531" spans="1:39" x14ac:dyDescent="0.45">
      <c r="A21531" t="s">
        <v>81135</v>
      </c>
      <c r="B21531" t="s">
        <v>81136</v>
      </c>
      <c r="D21531" t="s">
        <v>1087</v>
      </c>
      <c r="E21531" t="s">
        <v>413</v>
      </c>
      <c r="F21531" t="s">
        <v>4314</v>
      </c>
      <c r="G21531" t="s">
        <v>57</v>
      </c>
      <c r="H21531" t="s">
        <v>46</v>
      </c>
      <c r="I21531" t="s">
        <v>115</v>
      </c>
      <c r="J21531" t="s">
        <v>334</v>
      </c>
      <c r="K21531" t="s">
        <v>8089</v>
      </c>
      <c r="L21531">
        <v>1</v>
      </c>
      <c r="M21531" s="1">
        <v>41852</v>
      </c>
      <c r="N21531" s="2">
        <v>41852</v>
      </c>
      <c r="O21531" t="s">
        <v>243</v>
      </c>
      <c r="P21531">
        <v>2014</v>
      </c>
      <c r="Q21531" s="1">
        <v>41918</v>
      </c>
      <c r="R21531" s="1">
        <v>41918</v>
      </c>
      <c r="S21531">
        <v>0</v>
      </c>
      <c r="T21531">
        <v>0</v>
      </c>
      <c r="U21531">
        <v>0</v>
      </c>
      <c r="V21531">
        <v>0</v>
      </c>
      <c r="W21531">
        <v>0</v>
      </c>
      <c r="X21531">
        <v>550000</v>
      </c>
      <c r="Y21531">
        <v>0</v>
      </c>
      <c r="Z21531">
        <v>0</v>
      </c>
      <c r="AA21531">
        <v>0</v>
      </c>
      <c r="AB21531">
        <v>0</v>
      </c>
      <c r="AC21531">
        <v>0</v>
      </c>
      <c r="AD21531">
        <v>0</v>
      </c>
      <c r="AE21531">
        <v>0</v>
      </c>
      <c r="AF21531">
        <v>0</v>
      </c>
      <c r="AG21531">
        <v>0</v>
      </c>
      <c r="AH21531">
        <v>0</v>
      </c>
      <c r="AI21531">
        <v>0</v>
      </c>
      <c r="AJ21531">
        <v>0</v>
      </c>
      <c r="AK21531">
        <v>0</v>
      </c>
      <c r="AL21531">
        <v>0</v>
      </c>
      <c r="AM21531">
        <v>0</v>
      </c>
    </row>
    <row r="21532" spans="1:39" x14ac:dyDescent="0.45">
      <c r="A21532" t="s">
        <v>81137</v>
      </c>
      <c r="B21532" t="s">
        <v>81138</v>
      </c>
      <c r="C21532" t="s">
        <v>81139</v>
      </c>
      <c r="D21532" t="s">
        <v>98</v>
      </c>
      <c r="E21532" t="s">
        <v>99</v>
      </c>
      <c r="F21532" t="s">
        <v>81140</v>
      </c>
      <c r="G21532" t="s">
        <v>57</v>
      </c>
      <c r="H21532" t="s">
        <v>1414</v>
      </c>
      <c r="J21532" t="s">
        <v>1415</v>
      </c>
      <c r="K21532" t="s">
        <v>1415</v>
      </c>
      <c r="L21532">
        <v>2</v>
      </c>
      <c r="M21532" s="1">
        <v>39689</v>
      </c>
      <c r="N21532" s="2">
        <v>39661</v>
      </c>
      <c r="O21532" t="s">
        <v>2173</v>
      </c>
      <c r="P21532">
        <v>2008</v>
      </c>
      <c r="Q21532" s="1">
        <v>40757</v>
      </c>
      <c r="R21532" s="1">
        <v>41368</v>
      </c>
      <c r="S21532">
        <v>1037703</v>
      </c>
      <c r="T21532">
        <v>2125775</v>
      </c>
      <c r="U21532">
        <v>0</v>
      </c>
      <c r="V21532">
        <v>0</v>
      </c>
      <c r="W21532">
        <v>0</v>
      </c>
      <c r="X21532">
        <v>0</v>
      </c>
      <c r="Y21532">
        <v>0</v>
      </c>
      <c r="Z21532">
        <v>0</v>
      </c>
      <c r="AA21532">
        <v>0</v>
      </c>
      <c r="AB21532">
        <v>0</v>
      </c>
      <c r="AC21532">
        <v>0</v>
      </c>
      <c r="AD21532">
        <v>0</v>
      </c>
      <c r="AE21532">
        <v>0</v>
      </c>
      <c r="AF21532">
        <v>2125775</v>
      </c>
      <c r="AG21532">
        <v>0</v>
      </c>
      <c r="AH21532">
        <v>0</v>
      </c>
      <c r="AI21532">
        <v>0</v>
      </c>
      <c r="AJ21532">
        <v>0</v>
      </c>
      <c r="AK21532">
        <v>0</v>
      </c>
      <c r="AL21532">
        <v>0</v>
      </c>
      <c r="AM21532">
        <v>0</v>
      </c>
    </row>
    <row r="21533" spans="1:39" x14ac:dyDescent="0.45">
      <c r="A21533" t="s">
        <v>81141</v>
      </c>
      <c r="B21533" t="s">
        <v>81142</v>
      </c>
      <c r="D21533" t="s">
        <v>88</v>
      </c>
      <c r="E21533" t="s">
        <v>89</v>
      </c>
      <c r="F21533" t="s">
        <v>1047</v>
      </c>
      <c r="G21533" t="s">
        <v>57</v>
      </c>
      <c r="H21533" t="s">
        <v>46</v>
      </c>
      <c r="I21533" t="s">
        <v>148</v>
      </c>
      <c r="J21533" t="s">
        <v>2488</v>
      </c>
      <c r="K21533" t="s">
        <v>29274</v>
      </c>
      <c r="L21533">
        <v>1</v>
      </c>
      <c r="M21533" s="1">
        <v>32874</v>
      </c>
      <c r="N21533" s="2">
        <v>32874</v>
      </c>
      <c r="O21533" t="s">
        <v>444</v>
      </c>
      <c r="P21533">
        <v>1990</v>
      </c>
      <c r="Q21533" s="1">
        <v>38453</v>
      </c>
      <c r="R21533" s="1">
        <v>38453</v>
      </c>
      <c r="S21533">
        <v>0</v>
      </c>
      <c r="T21533">
        <v>5000000</v>
      </c>
      <c r="U21533">
        <v>0</v>
      </c>
      <c r="V21533">
        <v>0</v>
      </c>
      <c r="W21533">
        <v>0</v>
      </c>
      <c r="X21533">
        <v>0</v>
      </c>
      <c r="Y21533">
        <v>0</v>
      </c>
      <c r="Z21533">
        <v>0</v>
      </c>
      <c r="AA21533">
        <v>0</v>
      </c>
      <c r="AB21533">
        <v>0</v>
      </c>
      <c r="AC21533">
        <v>0</v>
      </c>
      <c r="AD21533">
        <v>0</v>
      </c>
      <c r="AE21533">
        <v>0</v>
      </c>
      <c r="AF21533">
        <v>0</v>
      </c>
      <c r="AG21533">
        <v>0</v>
      </c>
      <c r="AH21533">
        <v>5000000</v>
      </c>
      <c r="AI21533">
        <v>0</v>
      </c>
      <c r="AJ21533">
        <v>0</v>
      </c>
      <c r="AK21533">
        <v>0</v>
      </c>
      <c r="AL21533">
        <v>0</v>
      </c>
      <c r="AM21533">
        <v>0</v>
      </c>
    </row>
    <row r="21534" spans="1:39" x14ac:dyDescent="0.45">
      <c r="A21534" t="s">
        <v>81143</v>
      </c>
      <c r="B21534" t="s">
        <v>81144</v>
      </c>
      <c r="F21534" t="s">
        <v>114</v>
      </c>
      <c r="G21534" t="s">
        <v>57</v>
      </c>
      <c r="H21534" t="s">
        <v>46</v>
      </c>
      <c r="I21534" t="s">
        <v>58</v>
      </c>
      <c r="J21534" t="s">
        <v>1223</v>
      </c>
      <c r="K21534" t="s">
        <v>1223</v>
      </c>
      <c r="L21534">
        <v>2</v>
      </c>
      <c r="M21534" s="1">
        <v>35065</v>
      </c>
      <c r="N21534" s="2">
        <v>35065</v>
      </c>
      <c r="O21534" t="s">
        <v>3501</v>
      </c>
      <c r="P21534">
        <v>1996</v>
      </c>
      <c r="Q21534" s="1">
        <v>37365</v>
      </c>
      <c r="R21534" s="1">
        <v>38127</v>
      </c>
      <c r="S21534">
        <v>0</v>
      </c>
      <c r="T21534">
        <v>0</v>
      </c>
      <c r="U21534">
        <v>0</v>
      </c>
      <c r="V21534">
        <v>0</v>
      </c>
      <c r="W21534">
        <v>0</v>
      </c>
      <c r="X21534">
        <v>0</v>
      </c>
      <c r="Y21534">
        <v>0</v>
      </c>
      <c r="Z21534">
        <v>0</v>
      </c>
      <c r="AA21534">
        <v>0</v>
      </c>
      <c r="AB21534">
        <v>0</v>
      </c>
      <c r="AC21534">
        <v>0</v>
      </c>
      <c r="AD21534">
        <v>0</v>
      </c>
      <c r="AE21534">
        <v>0</v>
      </c>
      <c r="AF21534">
        <v>0</v>
      </c>
      <c r="AG21534">
        <v>0</v>
      </c>
      <c r="AH21534">
        <v>0</v>
      </c>
      <c r="AI21534">
        <v>0</v>
      </c>
      <c r="AJ21534">
        <v>0</v>
      </c>
      <c r="AK21534">
        <v>0</v>
      </c>
      <c r="AL21534">
        <v>0</v>
      </c>
      <c r="AM21534">
        <v>0</v>
      </c>
    </row>
    <row r="21535" spans="1:39" x14ac:dyDescent="0.45">
      <c r="A21535" t="s">
        <v>81145</v>
      </c>
      <c r="B21535" t="s">
        <v>81146</v>
      </c>
      <c r="C21535" t="s">
        <v>81147</v>
      </c>
      <c r="D21535" t="s">
        <v>81148</v>
      </c>
      <c r="E21535" t="s">
        <v>13880</v>
      </c>
      <c r="F21535" t="s">
        <v>81149</v>
      </c>
      <c r="G21535" t="s">
        <v>57</v>
      </c>
      <c r="H21535" t="s">
        <v>787</v>
      </c>
      <c r="J21535" t="s">
        <v>1427</v>
      </c>
      <c r="K21535" t="s">
        <v>1427</v>
      </c>
      <c r="L21535">
        <v>2</v>
      </c>
      <c r="Q21535" s="1">
        <v>39608</v>
      </c>
      <c r="R21535" s="1">
        <v>40050</v>
      </c>
      <c r="S21535">
        <v>0</v>
      </c>
      <c r="T21535">
        <v>713140</v>
      </c>
      <c r="U21535">
        <v>0</v>
      </c>
      <c r="V21535">
        <v>0</v>
      </c>
      <c r="W21535">
        <v>0</v>
      </c>
      <c r="X21535">
        <v>0</v>
      </c>
      <c r="Y21535">
        <v>0</v>
      </c>
      <c r="Z21535">
        <v>0</v>
      </c>
      <c r="AA21535">
        <v>0</v>
      </c>
      <c r="AB21535">
        <v>0</v>
      </c>
      <c r="AC21535">
        <v>0</v>
      </c>
      <c r="AD21535">
        <v>0</v>
      </c>
      <c r="AE21535">
        <v>0</v>
      </c>
      <c r="AF21535">
        <v>355140</v>
      </c>
      <c r="AG21535">
        <v>0</v>
      </c>
      <c r="AH21535">
        <v>0</v>
      </c>
      <c r="AI21535">
        <v>0</v>
      </c>
      <c r="AJ21535">
        <v>0</v>
      </c>
      <c r="AK21535">
        <v>0</v>
      </c>
      <c r="AL21535">
        <v>0</v>
      </c>
      <c r="AM21535">
        <v>0</v>
      </c>
    </row>
    <row r="21536" spans="1:39" x14ac:dyDescent="0.45">
      <c r="A21536" t="s">
        <v>81150</v>
      </c>
      <c r="B21536" t="s">
        <v>81151</v>
      </c>
      <c r="C21536" t="s">
        <v>81152</v>
      </c>
      <c r="D21536" t="s">
        <v>653</v>
      </c>
      <c r="E21536" t="s">
        <v>343</v>
      </c>
      <c r="F21536" t="s">
        <v>230</v>
      </c>
      <c r="G21536" t="s">
        <v>57</v>
      </c>
      <c r="H21536" t="s">
        <v>46</v>
      </c>
      <c r="I21536" t="s">
        <v>115</v>
      </c>
      <c r="J21536" t="s">
        <v>334</v>
      </c>
      <c r="K21536" t="s">
        <v>334</v>
      </c>
      <c r="L21536">
        <v>1</v>
      </c>
      <c r="M21536" s="1">
        <v>41153</v>
      </c>
      <c r="N21536" s="2">
        <v>41153</v>
      </c>
      <c r="O21536" t="s">
        <v>596</v>
      </c>
      <c r="P21536">
        <v>2012</v>
      </c>
      <c r="Q21536" s="1">
        <v>41571</v>
      </c>
      <c r="R21536" s="1">
        <v>41571</v>
      </c>
      <c r="S21536">
        <v>0</v>
      </c>
      <c r="T21536">
        <v>3000000</v>
      </c>
      <c r="U21536">
        <v>0</v>
      </c>
      <c r="V21536">
        <v>0</v>
      </c>
      <c r="W21536">
        <v>0</v>
      </c>
      <c r="X21536">
        <v>0</v>
      </c>
      <c r="Y21536">
        <v>0</v>
      </c>
      <c r="Z21536">
        <v>0</v>
      </c>
      <c r="AA21536">
        <v>0</v>
      </c>
      <c r="AB21536">
        <v>0</v>
      </c>
      <c r="AC21536">
        <v>0</v>
      </c>
      <c r="AD21536">
        <v>0</v>
      </c>
      <c r="AE21536">
        <v>0</v>
      </c>
      <c r="AF21536">
        <v>3000000</v>
      </c>
      <c r="AG21536">
        <v>0</v>
      </c>
      <c r="AH21536">
        <v>0</v>
      </c>
      <c r="AI21536">
        <v>0</v>
      </c>
      <c r="AJ21536">
        <v>0</v>
      </c>
      <c r="AK21536">
        <v>0</v>
      </c>
      <c r="AL21536">
        <v>0</v>
      </c>
      <c r="AM21536">
        <v>0</v>
      </c>
    </row>
    <row r="21537" spans="1:39" x14ac:dyDescent="0.45">
      <c r="A21537" t="s">
        <v>81153</v>
      </c>
      <c r="B21537" t="s">
        <v>81154</v>
      </c>
      <c r="C21537" t="s">
        <v>81155</v>
      </c>
      <c r="F21537" t="s">
        <v>114</v>
      </c>
      <c r="G21537" t="s">
        <v>57</v>
      </c>
      <c r="H21537" t="s">
        <v>46</v>
      </c>
      <c r="I21537" t="s">
        <v>648</v>
      </c>
      <c r="J21537" t="s">
        <v>649</v>
      </c>
      <c r="K21537" t="s">
        <v>20572</v>
      </c>
      <c r="L21537">
        <v>1</v>
      </c>
      <c r="M21537" s="1">
        <v>41712</v>
      </c>
      <c r="N21537" s="2">
        <v>41699</v>
      </c>
      <c r="O21537" t="s">
        <v>84</v>
      </c>
      <c r="P21537">
        <v>2014</v>
      </c>
      <c r="Q21537" s="1">
        <v>41796</v>
      </c>
      <c r="R21537" s="1">
        <v>41796</v>
      </c>
      <c r="S21537">
        <v>0</v>
      </c>
      <c r="T21537">
        <v>0</v>
      </c>
      <c r="U21537">
        <v>0</v>
      </c>
      <c r="V21537">
        <v>0</v>
      </c>
      <c r="W21537">
        <v>0</v>
      </c>
      <c r="X21537">
        <v>0</v>
      </c>
      <c r="Y21537">
        <v>0</v>
      </c>
      <c r="Z21537">
        <v>0</v>
      </c>
      <c r="AA21537">
        <v>0</v>
      </c>
      <c r="AB21537">
        <v>0</v>
      </c>
      <c r="AC21537">
        <v>0</v>
      </c>
      <c r="AD21537">
        <v>0</v>
      </c>
      <c r="AE21537">
        <v>0</v>
      </c>
      <c r="AF21537">
        <v>0</v>
      </c>
      <c r="AG21537">
        <v>0</v>
      </c>
      <c r="AH21537">
        <v>0</v>
      </c>
      <c r="AI21537">
        <v>0</v>
      </c>
      <c r="AJ21537">
        <v>0</v>
      </c>
      <c r="AK21537">
        <v>0</v>
      </c>
      <c r="AL21537">
        <v>0</v>
      </c>
      <c r="AM21537">
        <v>0</v>
      </c>
    </row>
    <row r="21538" spans="1:39" x14ac:dyDescent="0.45">
      <c r="A21538" t="s">
        <v>81156</v>
      </c>
      <c r="B21538" t="s">
        <v>81157</v>
      </c>
      <c r="C21538" t="s">
        <v>81158</v>
      </c>
      <c r="D21538" t="s">
        <v>389</v>
      </c>
      <c r="E21538" t="s">
        <v>390</v>
      </c>
      <c r="F21538" t="s">
        <v>109</v>
      </c>
      <c r="G21538" t="s">
        <v>57</v>
      </c>
      <c r="H21538" t="s">
        <v>214</v>
      </c>
      <c r="J21538" t="s">
        <v>1446</v>
      </c>
      <c r="L21538">
        <v>1</v>
      </c>
      <c r="M21538" s="1">
        <v>39295</v>
      </c>
      <c r="N21538" s="2">
        <v>39295</v>
      </c>
      <c r="O21538" t="s">
        <v>672</v>
      </c>
      <c r="P21538">
        <v>2007</v>
      </c>
      <c r="Q21538" s="1">
        <v>39927</v>
      </c>
      <c r="R21538" s="1">
        <v>39927</v>
      </c>
      <c r="S21538">
        <v>0</v>
      </c>
      <c r="T21538">
        <v>2000000</v>
      </c>
      <c r="U21538">
        <v>0</v>
      </c>
      <c r="V21538">
        <v>0</v>
      </c>
      <c r="W21538">
        <v>0</v>
      </c>
      <c r="X21538">
        <v>0</v>
      </c>
      <c r="Y21538">
        <v>0</v>
      </c>
      <c r="Z21538">
        <v>0</v>
      </c>
      <c r="AA21538">
        <v>0</v>
      </c>
      <c r="AB21538">
        <v>0</v>
      </c>
      <c r="AC21538">
        <v>0</v>
      </c>
      <c r="AD21538">
        <v>0</v>
      </c>
      <c r="AE21538">
        <v>0</v>
      </c>
      <c r="AF21538">
        <v>0</v>
      </c>
      <c r="AG21538">
        <v>0</v>
      </c>
      <c r="AH21538">
        <v>0</v>
      </c>
      <c r="AI21538">
        <v>0</v>
      </c>
      <c r="AJ21538">
        <v>0</v>
      </c>
      <c r="AK21538">
        <v>0</v>
      </c>
      <c r="AL21538">
        <v>0</v>
      </c>
      <c r="AM21538">
        <v>0</v>
      </c>
    </row>
    <row r="21539" spans="1:39" x14ac:dyDescent="0.45">
      <c r="A21539" t="s">
        <v>81159</v>
      </c>
      <c r="B21539" t="s">
        <v>81160</v>
      </c>
      <c r="C21539" t="s">
        <v>81161</v>
      </c>
      <c r="D21539" t="s">
        <v>81162</v>
      </c>
      <c r="E21539" t="s">
        <v>108</v>
      </c>
      <c r="F21539" t="s">
        <v>1329</v>
      </c>
      <c r="G21539" t="s">
        <v>57</v>
      </c>
      <c r="H21539" t="s">
        <v>46</v>
      </c>
      <c r="I21539" t="s">
        <v>58</v>
      </c>
      <c r="J21539" t="s">
        <v>59</v>
      </c>
      <c r="K21539" t="s">
        <v>59</v>
      </c>
      <c r="L21539">
        <v>1</v>
      </c>
      <c r="M21539" s="1">
        <v>41091</v>
      </c>
      <c r="N21539" s="2">
        <v>41091</v>
      </c>
      <c r="O21539" t="s">
        <v>596</v>
      </c>
      <c r="P21539">
        <v>2012</v>
      </c>
      <c r="Q21539" s="1">
        <v>41551</v>
      </c>
      <c r="R21539" s="1">
        <v>41551</v>
      </c>
      <c r="S21539">
        <v>1700000</v>
      </c>
      <c r="T21539">
        <v>0</v>
      </c>
      <c r="U21539">
        <v>0</v>
      </c>
      <c r="V21539">
        <v>0</v>
      </c>
      <c r="W21539">
        <v>0</v>
      </c>
      <c r="X21539">
        <v>0</v>
      </c>
      <c r="Y21539">
        <v>0</v>
      </c>
      <c r="Z21539">
        <v>0</v>
      </c>
      <c r="AA21539">
        <v>0</v>
      </c>
      <c r="AB21539">
        <v>0</v>
      </c>
      <c r="AC21539">
        <v>0</v>
      </c>
      <c r="AD21539">
        <v>0</v>
      </c>
      <c r="AE21539">
        <v>0</v>
      </c>
      <c r="AF21539">
        <v>0</v>
      </c>
      <c r="AG21539">
        <v>0</v>
      </c>
      <c r="AH21539">
        <v>0</v>
      </c>
      <c r="AI21539">
        <v>0</v>
      </c>
      <c r="AJ21539">
        <v>0</v>
      </c>
      <c r="AK21539">
        <v>0</v>
      </c>
      <c r="AL21539">
        <v>0</v>
      </c>
      <c r="AM21539">
        <v>0</v>
      </c>
    </row>
    <row r="21540" spans="1:39" x14ac:dyDescent="0.45">
      <c r="A21540" t="s">
        <v>81163</v>
      </c>
      <c r="B21540" t="s">
        <v>81164</v>
      </c>
      <c r="C21540" t="s">
        <v>81165</v>
      </c>
      <c r="D21540" t="s">
        <v>81166</v>
      </c>
      <c r="E21540" t="s">
        <v>67023</v>
      </c>
      <c r="F21540" t="s">
        <v>310</v>
      </c>
      <c r="G21540" t="s">
        <v>57</v>
      </c>
      <c r="H21540" t="s">
        <v>46</v>
      </c>
      <c r="I21540" t="s">
        <v>58</v>
      </c>
      <c r="J21540" t="s">
        <v>59</v>
      </c>
      <c r="K21540" t="s">
        <v>3444</v>
      </c>
      <c r="L21540">
        <v>1</v>
      </c>
      <c r="M21540" s="1">
        <v>35431</v>
      </c>
      <c r="N21540" s="2">
        <v>35431</v>
      </c>
      <c r="O21540" t="s">
        <v>1513</v>
      </c>
      <c r="P21540">
        <v>1997</v>
      </c>
      <c r="Q21540" s="1">
        <v>39508</v>
      </c>
      <c r="R21540" s="1">
        <v>39508</v>
      </c>
      <c r="S21540">
        <v>0</v>
      </c>
      <c r="T21540">
        <v>20000000</v>
      </c>
      <c r="U21540">
        <v>0</v>
      </c>
      <c r="V21540">
        <v>0</v>
      </c>
      <c r="W21540">
        <v>0</v>
      </c>
      <c r="X21540">
        <v>0</v>
      </c>
      <c r="Y21540">
        <v>0</v>
      </c>
      <c r="Z21540">
        <v>0</v>
      </c>
      <c r="AA21540">
        <v>0</v>
      </c>
      <c r="AB21540">
        <v>0</v>
      </c>
      <c r="AC21540">
        <v>0</v>
      </c>
      <c r="AD21540">
        <v>0</v>
      </c>
      <c r="AE21540">
        <v>0</v>
      </c>
      <c r="AF21540">
        <v>0</v>
      </c>
      <c r="AG21540">
        <v>0</v>
      </c>
      <c r="AH21540">
        <v>20000000</v>
      </c>
      <c r="AI21540">
        <v>0</v>
      </c>
      <c r="AJ21540">
        <v>0</v>
      </c>
      <c r="AK21540">
        <v>0</v>
      </c>
      <c r="AL21540">
        <v>0</v>
      </c>
      <c r="AM21540">
        <v>0</v>
      </c>
    </row>
    <row r="21541" spans="1:39" x14ac:dyDescent="0.45">
      <c r="A21541" t="s">
        <v>81167</v>
      </c>
      <c r="B21541" t="s">
        <v>81168</v>
      </c>
      <c r="C21541" t="s">
        <v>81169</v>
      </c>
      <c r="D21541" t="s">
        <v>81170</v>
      </c>
      <c r="E21541" t="s">
        <v>4635</v>
      </c>
      <c r="F21541" t="s">
        <v>114</v>
      </c>
      <c r="G21541" t="s">
        <v>57</v>
      </c>
      <c r="H21541" t="s">
        <v>46</v>
      </c>
      <c r="I21541" t="s">
        <v>58</v>
      </c>
      <c r="J21541" t="s">
        <v>198</v>
      </c>
      <c r="K21541" t="s">
        <v>1247</v>
      </c>
      <c r="L21541">
        <v>1</v>
      </c>
      <c r="M21541" s="1">
        <v>40865</v>
      </c>
      <c r="N21541" s="2">
        <v>40848</v>
      </c>
      <c r="O21541" t="s">
        <v>94</v>
      </c>
      <c r="P21541">
        <v>2011</v>
      </c>
      <c r="Q21541" s="1">
        <v>40155</v>
      </c>
      <c r="R21541" s="1">
        <v>40155</v>
      </c>
      <c r="S21541">
        <v>0</v>
      </c>
      <c r="T21541">
        <v>0</v>
      </c>
      <c r="U21541">
        <v>0</v>
      </c>
      <c r="V21541">
        <v>0</v>
      </c>
      <c r="W21541">
        <v>0</v>
      </c>
      <c r="X21541">
        <v>0</v>
      </c>
      <c r="Y21541">
        <v>0</v>
      </c>
      <c r="Z21541">
        <v>0</v>
      </c>
      <c r="AA21541">
        <v>0</v>
      </c>
      <c r="AB21541">
        <v>0</v>
      </c>
      <c r="AC21541">
        <v>0</v>
      </c>
      <c r="AD21541">
        <v>0</v>
      </c>
      <c r="AE21541">
        <v>0</v>
      </c>
      <c r="AF21541">
        <v>0</v>
      </c>
      <c r="AG21541">
        <v>0</v>
      </c>
      <c r="AH21541">
        <v>0</v>
      </c>
      <c r="AI21541">
        <v>0</v>
      </c>
      <c r="AJ21541">
        <v>0</v>
      </c>
      <c r="AK21541">
        <v>0</v>
      </c>
      <c r="AL21541">
        <v>0</v>
      </c>
      <c r="AM21541">
        <v>0</v>
      </c>
    </row>
    <row r="21542" spans="1:39" x14ac:dyDescent="0.45">
      <c r="A21542" t="s">
        <v>81171</v>
      </c>
      <c r="B21542" t="s">
        <v>81172</v>
      </c>
      <c r="C21542" t="s">
        <v>81173</v>
      </c>
      <c r="D21542" t="s">
        <v>81174</v>
      </c>
      <c r="E21542" t="s">
        <v>4213</v>
      </c>
      <c r="F21542" t="s">
        <v>81175</v>
      </c>
      <c r="G21542" t="s">
        <v>101</v>
      </c>
      <c r="H21542" t="s">
        <v>379</v>
      </c>
      <c r="J21542" t="s">
        <v>1200</v>
      </c>
      <c r="K21542" t="s">
        <v>1200</v>
      </c>
      <c r="L21542">
        <v>1</v>
      </c>
      <c r="M21542" s="1">
        <v>39547</v>
      </c>
      <c r="N21542" s="2">
        <v>39539</v>
      </c>
      <c r="O21542" t="s">
        <v>520</v>
      </c>
      <c r="P21542">
        <v>2008</v>
      </c>
      <c r="Q21542" s="1">
        <v>39547</v>
      </c>
      <c r="R21542" s="1">
        <v>39547</v>
      </c>
      <c r="S21542">
        <v>157260</v>
      </c>
      <c r="T21542">
        <v>0</v>
      </c>
      <c r="U21542">
        <v>0</v>
      </c>
      <c r="V21542">
        <v>0</v>
      </c>
      <c r="W21542">
        <v>0</v>
      </c>
      <c r="X21542">
        <v>0</v>
      </c>
      <c r="Y21542">
        <v>0</v>
      </c>
      <c r="Z21542">
        <v>0</v>
      </c>
      <c r="AA21542">
        <v>0</v>
      </c>
      <c r="AB21542">
        <v>0</v>
      </c>
      <c r="AC21542">
        <v>0</v>
      </c>
      <c r="AD21542">
        <v>0</v>
      </c>
      <c r="AE21542">
        <v>0</v>
      </c>
      <c r="AF21542">
        <v>0</v>
      </c>
      <c r="AG21542">
        <v>0</v>
      </c>
      <c r="AH21542">
        <v>0</v>
      </c>
      <c r="AI21542">
        <v>0</v>
      </c>
      <c r="AJ21542">
        <v>0</v>
      </c>
      <c r="AK21542">
        <v>0</v>
      </c>
      <c r="AL21542">
        <v>0</v>
      </c>
      <c r="AM21542">
        <v>0</v>
      </c>
    </row>
    <row r="21543" spans="1:39" x14ac:dyDescent="0.45">
      <c r="A21543" t="s">
        <v>81176</v>
      </c>
      <c r="B21543" t="s">
        <v>81177</v>
      </c>
      <c r="C21543" t="s">
        <v>81178</v>
      </c>
      <c r="D21543" t="s">
        <v>81179</v>
      </c>
      <c r="E21543" t="s">
        <v>23484</v>
      </c>
      <c r="F21543" s="3">
        <v>25000</v>
      </c>
      <c r="G21543" t="s">
        <v>57</v>
      </c>
      <c r="H21543" t="s">
        <v>283</v>
      </c>
      <c r="J21543" t="s">
        <v>284</v>
      </c>
      <c r="K21543" t="s">
        <v>284</v>
      </c>
      <c r="L21543">
        <v>1</v>
      </c>
      <c r="M21543" s="1">
        <v>40452</v>
      </c>
      <c r="N21543" s="2">
        <v>40452</v>
      </c>
      <c r="O21543" t="s">
        <v>216</v>
      </c>
      <c r="P21543">
        <v>2010</v>
      </c>
      <c r="Q21543" s="1">
        <v>40527</v>
      </c>
      <c r="R21543" s="1">
        <v>40527</v>
      </c>
      <c r="S21543">
        <v>25000</v>
      </c>
      <c r="T21543">
        <v>0</v>
      </c>
      <c r="U21543">
        <v>0</v>
      </c>
      <c r="V21543">
        <v>0</v>
      </c>
      <c r="W21543">
        <v>0</v>
      </c>
      <c r="X21543">
        <v>0</v>
      </c>
      <c r="Y21543">
        <v>0</v>
      </c>
      <c r="Z21543">
        <v>0</v>
      </c>
      <c r="AA21543">
        <v>0</v>
      </c>
      <c r="AB21543">
        <v>0</v>
      </c>
      <c r="AC21543">
        <v>0</v>
      </c>
      <c r="AD21543">
        <v>0</v>
      </c>
      <c r="AE21543">
        <v>0</v>
      </c>
      <c r="AF21543">
        <v>0</v>
      </c>
      <c r="AG21543">
        <v>0</v>
      </c>
      <c r="AH21543">
        <v>0</v>
      </c>
      <c r="AI21543">
        <v>0</v>
      </c>
      <c r="AJ21543">
        <v>0</v>
      </c>
      <c r="AK21543">
        <v>0</v>
      </c>
      <c r="AL21543">
        <v>0</v>
      </c>
      <c r="AM21543">
        <v>0</v>
      </c>
    </row>
    <row r="21544" spans="1:39" x14ac:dyDescent="0.45">
      <c r="A21544" t="s">
        <v>81180</v>
      </c>
      <c r="B21544" t="s">
        <v>81181</v>
      </c>
      <c r="C21544" t="s">
        <v>81182</v>
      </c>
      <c r="D21544" t="s">
        <v>293</v>
      </c>
      <c r="E21544" t="s">
        <v>294</v>
      </c>
      <c r="F21544" t="s">
        <v>401</v>
      </c>
      <c r="G21544" t="s">
        <v>57</v>
      </c>
      <c r="H21544" t="s">
        <v>46</v>
      </c>
      <c r="I21544" t="s">
        <v>1095</v>
      </c>
      <c r="J21544" t="s">
        <v>1096</v>
      </c>
      <c r="K21544" t="s">
        <v>1177</v>
      </c>
      <c r="L21544">
        <v>1</v>
      </c>
      <c r="M21544" s="1">
        <v>41275</v>
      </c>
      <c r="N21544" s="2">
        <v>41275</v>
      </c>
      <c r="O21544" t="s">
        <v>164</v>
      </c>
      <c r="P21544">
        <v>2013</v>
      </c>
      <c r="Q21544" s="1">
        <v>41386</v>
      </c>
      <c r="R21544" s="1">
        <v>41386</v>
      </c>
      <c r="S21544">
        <v>0</v>
      </c>
      <c r="T21544">
        <v>700000</v>
      </c>
      <c r="U21544">
        <v>0</v>
      </c>
      <c r="V21544">
        <v>0</v>
      </c>
      <c r="W21544">
        <v>0</v>
      </c>
      <c r="X21544">
        <v>0</v>
      </c>
      <c r="Y21544">
        <v>0</v>
      </c>
      <c r="Z21544">
        <v>0</v>
      </c>
      <c r="AA21544">
        <v>0</v>
      </c>
      <c r="AB21544">
        <v>0</v>
      </c>
      <c r="AC21544">
        <v>0</v>
      </c>
      <c r="AD21544">
        <v>0</v>
      </c>
      <c r="AE21544">
        <v>0</v>
      </c>
      <c r="AF21544">
        <v>0</v>
      </c>
      <c r="AG21544">
        <v>0</v>
      </c>
      <c r="AH21544">
        <v>0</v>
      </c>
      <c r="AI21544">
        <v>0</v>
      </c>
      <c r="AJ21544">
        <v>0</v>
      </c>
      <c r="AK21544">
        <v>0</v>
      </c>
      <c r="AL21544">
        <v>0</v>
      </c>
      <c r="AM21544">
        <v>0</v>
      </c>
    </row>
    <row r="21545" spans="1:39" x14ac:dyDescent="0.45">
      <c r="A21545" t="s">
        <v>81183</v>
      </c>
      <c r="B21545" t="s">
        <v>81184</v>
      </c>
      <c r="C21545" t="s">
        <v>81185</v>
      </c>
      <c r="D21545" t="s">
        <v>107</v>
      </c>
      <c r="E21545" t="s">
        <v>108</v>
      </c>
      <c r="F21545" t="s">
        <v>17074</v>
      </c>
      <c r="G21545" t="s">
        <v>57</v>
      </c>
      <c r="H21545" t="s">
        <v>46</v>
      </c>
      <c r="I21545" t="s">
        <v>58</v>
      </c>
      <c r="J21545" t="s">
        <v>59</v>
      </c>
      <c r="K21545" t="s">
        <v>30066</v>
      </c>
      <c r="L21545">
        <v>2</v>
      </c>
      <c r="M21545" s="1">
        <v>40787</v>
      </c>
      <c r="N21545" s="2">
        <v>40787</v>
      </c>
      <c r="O21545" t="s">
        <v>250</v>
      </c>
      <c r="P21545">
        <v>2011</v>
      </c>
      <c r="Q21545" s="1">
        <v>40787</v>
      </c>
      <c r="R21545" s="1">
        <v>41244</v>
      </c>
      <c r="S21545">
        <v>1150000</v>
      </c>
      <c r="T21545">
        <v>0</v>
      </c>
      <c r="U21545">
        <v>0</v>
      </c>
      <c r="V21545">
        <v>0</v>
      </c>
      <c r="W21545">
        <v>0</v>
      </c>
      <c r="X21545">
        <v>0</v>
      </c>
      <c r="Y21545">
        <v>0</v>
      </c>
      <c r="Z21545">
        <v>0</v>
      </c>
      <c r="AA21545">
        <v>0</v>
      </c>
      <c r="AB21545">
        <v>0</v>
      </c>
      <c r="AC21545">
        <v>0</v>
      </c>
      <c r="AD21545">
        <v>0</v>
      </c>
      <c r="AE21545">
        <v>0</v>
      </c>
      <c r="AF21545">
        <v>0</v>
      </c>
      <c r="AG21545">
        <v>0</v>
      </c>
      <c r="AH21545">
        <v>0</v>
      </c>
      <c r="AI21545">
        <v>0</v>
      </c>
      <c r="AJ21545">
        <v>0</v>
      </c>
      <c r="AK21545">
        <v>0</v>
      </c>
      <c r="AL21545">
        <v>0</v>
      </c>
      <c r="AM21545">
        <v>0</v>
      </c>
    </row>
    <row r="21546" spans="1:39" x14ac:dyDescent="0.45">
      <c r="A21546" t="s">
        <v>81186</v>
      </c>
      <c r="B21546" t="s">
        <v>81187</v>
      </c>
      <c r="C21546" t="s">
        <v>81188</v>
      </c>
      <c r="D21546" t="s">
        <v>81189</v>
      </c>
      <c r="E21546" t="s">
        <v>343</v>
      </c>
      <c r="F21546" t="s">
        <v>81190</v>
      </c>
      <c r="G21546" t="s">
        <v>57</v>
      </c>
      <c r="H21546" t="s">
        <v>2003</v>
      </c>
      <c r="J21546" t="s">
        <v>81191</v>
      </c>
      <c r="K21546" t="s">
        <v>81191</v>
      </c>
      <c r="L21546">
        <v>3</v>
      </c>
      <c r="M21546" s="1">
        <v>41640</v>
      </c>
      <c r="N21546" s="2">
        <v>41640</v>
      </c>
      <c r="O21546" t="s">
        <v>84</v>
      </c>
      <c r="P21546">
        <v>2014</v>
      </c>
      <c r="Q21546" s="1">
        <v>41683</v>
      </c>
      <c r="R21546" s="1">
        <v>41954</v>
      </c>
      <c r="S21546">
        <v>819010</v>
      </c>
      <c r="T21546">
        <v>0</v>
      </c>
      <c r="U21546">
        <v>0</v>
      </c>
      <c r="V21546">
        <v>0</v>
      </c>
      <c r="W21546">
        <v>0</v>
      </c>
      <c r="X21546">
        <v>0</v>
      </c>
      <c r="Y21546">
        <v>0</v>
      </c>
      <c r="Z21546">
        <v>0</v>
      </c>
      <c r="AA21546">
        <v>0</v>
      </c>
      <c r="AB21546">
        <v>0</v>
      </c>
      <c r="AC21546">
        <v>0</v>
      </c>
      <c r="AD21546">
        <v>0</v>
      </c>
      <c r="AE21546">
        <v>0</v>
      </c>
      <c r="AF21546">
        <v>0</v>
      </c>
      <c r="AG21546">
        <v>0</v>
      </c>
      <c r="AH21546">
        <v>0</v>
      </c>
      <c r="AI21546">
        <v>0</v>
      </c>
      <c r="AJ21546">
        <v>0</v>
      </c>
      <c r="AK21546">
        <v>0</v>
      </c>
      <c r="AL21546">
        <v>0</v>
      </c>
      <c r="AM21546">
        <v>0</v>
      </c>
    </row>
    <row r="21547" spans="1:39" x14ac:dyDescent="0.45">
      <c r="A21547" t="s">
        <v>81192</v>
      </c>
      <c r="B21547" t="s">
        <v>81193</v>
      </c>
      <c r="C21547" t="s">
        <v>81194</v>
      </c>
      <c r="D21547" t="s">
        <v>54</v>
      </c>
      <c r="E21547" t="s">
        <v>55</v>
      </c>
      <c r="F21547" t="s">
        <v>776</v>
      </c>
      <c r="G21547" t="s">
        <v>57</v>
      </c>
      <c r="H21547" t="s">
        <v>74</v>
      </c>
      <c r="J21547" t="s">
        <v>75</v>
      </c>
      <c r="K21547" t="s">
        <v>75</v>
      </c>
      <c r="L21547">
        <v>2</v>
      </c>
      <c r="M21547" s="1">
        <v>40422</v>
      </c>
      <c r="N21547" s="2">
        <v>40422</v>
      </c>
      <c r="O21547" t="s">
        <v>200</v>
      </c>
      <c r="P21547">
        <v>2010</v>
      </c>
      <c r="Q21547" s="1">
        <v>41010</v>
      </c>
      <c r="R21547" s="1">
        <v>41625</v>
      </c>
      <c r="S21547">
        <v>0</v>
      </c>
      <c r="T21547">
        <v>16000000</v>
      </c>
      <c r="U21547">
        <v>0</v>
      </c>
      <c r="V21547">
        <v>0</v>
      </c>
      <c r="W21547">
        <v>0</v>
      </c>
      <c r="X21547">
        <v>0</v>
      </c>
      <c r="Y21547">
        <v>0</v>
      </c>
      <c r="Z21547">
        <v>0</v>
      </c>
      <c r="AA21547">
        <v>0</v>
      </c>
      <c r="AB21547">
        <v>0</v>
      </c>
      <c r="AC21547">
        <v>0</v>
      </c>
      <c r="AD21547">
        <v>0</v>
      </c>
      <c r="AE21547">
        <v>0</v>
      </c>
      <c r="AF21547">
        <v>0</v>
      </c>
      <c r="AG21547">
        <v>8000000</v>
      </c>
      <c r="AH21547">
        <v>0</v>
      </c>
      <c r="AI21547">
        <v>8000000</v>
      </c>
      <c r="AJ21547">
        <v>0</v>
      </c>
      <c r="AK21547">
        <v>0</v>
      </c>
      <c r="AL21547">
        <v>0</v>
      </c>
      <c r="AM21547">
        <v>0</v>
      </c>
    </row>
    <row r="21548" spans="1:39" x14ac:dyDescent="0.45">
      <c r="A21548" t="s">
        <v>81195</v>
      </c>
      <c r="B21548" t="s">
        <v>81196</v>
      </c>
      <c r="C21548" t="s">
        <v>81197</v>
      </c>
      <c r="D21548" t="s">
        <v>293</v>
      </c>
      <c r="E21548" t="s">
        <v>294</v>
      </c>
      <c r="F21548" t="s">
        <v>2273</v>
      </c>
      <c r="G21548" t="s">
        <v>57</v>
      </c>
      <c r="H21548" t="s">
        <v>46</v>
      </c>
      <c r="I21548" t="s">
        <v>526</v>
      </c>
      <c r="J21548" t="s">
        <v>527</v>
      </c>
      <c r="K21548" t="s">
        <v>527</v>
      </c>
      <c r="L21548">
        <v>1</v>
      </c>
      <c r="M21548" s="1">
        <v>39083</v>
      </c>
      <c r="N21548" s="2">
        <v>39083</v>
      </c>
      <c r="O21548" t="s">
        <v>110</v>
      </c>
      <c r="P21548">
        <v>2007</v>
      </c>
      <c r="Q21548" s="1">
        <v>41599</v>
      </c>
      <c r="R21548" s="1">
        <v>41599</v>
      </c>
      <c r="S21548">
        <v>0</v>
      </c>
      <c r="T21548">
        <v>0</v>
      </c>
      <c r="U21548">
        <v>0</v>
      </c>
      <c r="V21548">
        <v>0</v>
      </c>
      <c r="W21548">
        <v>0</v>
      </c>
      <c r="X21548">
        <v>75000000</v>
      </c>
      <c r="Y21548">
        <v>0</v>
      </c>
      <c r="Z21548">
        <v>0</v>
      </c>
      <c r="AA21548">
        <v>0</v>
      </c>
      <c r="AB21548">
        <v>0</v>
      </c>
      <c r="AC21548">
        <v>0</v>
      </c>
      <c r="AD21548">
        <v>0</v>
      </c>
      <c r="AE21548">
        <v>0</v>
      </c>
      <c r="AF21548">
        <v>0</v>
      </c>
      <c r="AG21548">
        <v>0</v>
      </c>
      <c r="AH21548">
        <v>0</v>
      </c>
      <c r="AI21548">
        <v>0</v>
      </c>
      <c r="AJ21548">
        <v>0</v>
      </c>
      <c r="AK21548">
        <v>0</v>
      </c>
      <c r="AL21548">
        <v>0</v>
      </c>
      <c r="AM21548">
        <v>0</v>
      </c>
    </row>
    <row r="21549" spans="1:39" x14ac:dyDescent="0.45">
      <c r="A21549" t="s">
        <v>81198</v>
      </c>
      <c r="B21549" t="s">
        <v>81199</v>
      </c>
      <c r="C21549" t="s">
        <v>81200</v>
      </c>
      <c r="D21549" t="s">
        <v>81201</v>
      </c>
      <c r="E21549" t="s">
        <v>3956</v>
      </c>
      <c r="F21549" t="s">
        <v>81202</v>
      </c>
      <c r="G21549" t="s">
        <v>57</v>
      </c>
      <c r="H21549" t="s">
        <v>787</v>
      </c>
      <c r="J21549" t="s">
        <v>10912</v>
      </c>
      <c r="K21549" t="s">
        <v>10912</v>
      </c>
      <c r="L21549">
        <v>2</v>
      </c>
      <c r="M21549" s="1">
        <v>40544</v>
      </c>
      <c r="N21549" s="2">
        <v>40544</v>
      </c>
      <c r="O21549" t="s">
        <v>528</v>
      </c>
      <c r="P21549">
        <v>2011</v>
      </c>
      <c r="Q21549" s="1">
        <v>40965</v>
      </c>
      <c r="R21549" s="1">
        <v>41281</v>
      </c>
      <c r="S21549">
        <v>0</v>
      </c>
      <c r="T21549">
        <v>0</v>
      </c>
      <c r="U21549">
        <v>0</v>
      </c>
      <c r="V21549">
        <v>0</v>
      </c>
      <c r="W21549">
        <v>0</v>
      </c>
      <c r="X21549">
        <v>0</v>
      </c>
      <c r="Y21549">
        <v>1058040</v>
      </c>
      <c r="Z21549">
        <v>0</v>
      </c>
      <c r="AA21549">
        <v>0</v>
      </c>
      <c r="AB21549">
        <v>0</v>
      </c>
      <c r="AC21549">
        <v>0</v>
      </c>
      <c r="AD21549">
        <v>0</v>
      </c>
      <c r="AE21549">
        <v>0</v>
      </c>
      <c r="AF21549">
        <v>0</v>
      </c>
      <c r="AG21549">
        <v>0</v>
      </c>
      <c r="AH21549">
        <v>0</v>
      </c>
      <c r="AI21549">
        <v>0</v>
      </c>
      <c r="AJ21549">
        <v>0</v>
      </c>
      <c r="AK21549">
        <v>0</v>
      </c>
      <c r="AL21549">
        <v>0</v>
      </c>
      <c r="AM21549">
        <v>0</v>
      </c>
    </row>
    <row r="21550" spans="1:39" x14ac:dyDescent="0.45">
      <c r="A21550" t="s">
        <v>81203</v>
      </c>
      <c r="B21550" t="s">
        <v>81204</v>
      </c>
      <c r="C21550" t="s">
        <v>81205</v>
      </c>
      <c r="D21550" t="s">
        <v>81206</v>
      </c>
      <c r="E21550" t="s">
        <v>4379</v>
      </c>
      <c r="F21550" t="s">
        <v>114</v>
      </c>
      <c r="G21550" t="s">
        <v>57</v>
      </c>
      <c r="L21550">
        <v>2</v>
      </c>
      <c r="M21550" s="1">
        <v>41402</v>
      </c>
      <c r="N21550" s="2">
        <v>41395</v>
      </c>
      <c r="O21550" t="s">
        <v>439</v>
      </c>
      <c r="P21550">
        <v>2013</v>
      </c>
      <c r="Q21550" s="1">
        <v>41275</v>
      </c>
      <c r="R21550" s="1">
        <v>41791</v>
      </c>
      <c r="S21550">
        <v>0</v>
      </c>
      <c r="T21550">
        <v>0</v>
      </c>
      <c r="U21550">
        <v>0</v>
      </c>
      <c r="V21550">
        <v>0</v>
      </c>
      <c r="W21550">
        <v>0</v>
      </c>
      <c r="X21550">
        <v>0</v>
      </c>
      <c r="Y21550">
        <v>0</v>
      </c>
      <c r="Z21550">
        <v>0</v>
      </c>
      <c r="AA21550">
        <v>0</v>
      </c>
      <c r="AB21550">
        <v>0</v>
      </c>
      <c r="AC21550">
        <v>0</v>
      </c>
      <c r="AD21550">
        <v>0</v>
      </c>
      <c r="AE21550">
        <v>0</v>
      </c>
      <c r="AF21550">
        <v>0</v>
      </c>
      <c r="AG21550">
        <v>0</v>
      </c>
      <c r="AH21550">
        <v>0</v>
      </c>
      <c r="AI21550">
        <v>0</v>
      </c>
      <c r="AJ21550">
        <v>0</v>
      </c>
      <c r="AK21550">
        <v>0</v>
      </c>
      <c r="AL21550">
        <v>0</v>
      </c>
      <c r="AM21550">
        <v>0</v>
      </c>
    </row>
    <row r="21551" spans="1:39" x14ac:dyDescent="0.45">
      <c r="A21551" t="s">
        <v>81207</v>
      </c>
      <c r="B21551" t="s">
        <v>81208</v>
      </c>
      <c r="C21551" t="s">
        <v>81209</v>
      </c>
      <c r="F21551" t="s">
        <v>18549</v>
      </c>
      <c r="G21551" t="s">
        <v>57</v>
      </c>
      <c r="H21551" t="s">
        <v>46</v>
      </c>
      <c r="I21551" t="s">
        <v>2223</v>
      </c>
      <c r="J21551" t="s">
        <v>2224</v>
      </c>
      <c r="K21551" t="s">
        <v>2224</v>
      </c>
      <c r="L21551">
        <v>3</v>
      </c>
      <c r="Q21551" s="1">
        <v>41061</v>
      </c>
      <c r="R21551" s="1">
        <v>41858</v>
      </c>
      <c r="S21551">
        <v>111000</v>
      </c>
      <c r="T21551">
        <v>0</v>
      </c>
      <c r="U21551">
        <v>0</v>
      </c>
      <c r="V21551">
        <v>0</v>
      </c>
      <c r="W21551">
        <v>0</v>
      </c>
      <c r="X21551">
        <v>0</v>
      </c>
      <c r="Y21551">
        <v>0</v>
      </c>
      <c r="Z21551">
        <v>0</v>
      </c>
      <c r="AA21551">
        <v>800000</v>
      </c>
      <c r="AB21551">
        <v>0</v>
      </c>
      <c r="AC21551">
        <v>0</v>
      </c>
      <c r="AD21551">
        <v>0</v>
      </c>
      <c r="AE21551">
        <v>0</v>
      </c>
      <c r="AF21551">
        <v>0</v>
      </c>
      <c r="AG21551">
        <v>0</v>
      </c>
      <c r="AH21551">
        <v>0</v>
      </c>
      <c r="AI21551">
        <v>0</v>
      </c>
      <c r="AJ21551">
        <v>0</v>
      </c>
      <c r="AK21551">
        <v>0</v>
      </c>
      <c r="AL21551">
        <v>0</v>
      </c>
      <c r="AM21551">
        <v>0</v>
      </c>
    </row>
    <row r="21552" spans="1:39" x14ac:dyDescent="0.45">
      <c r="A21552" t="s">
        <v>81210</v>
      </c>
      <c r="B21552" t="s">
        <v>81211</v>
      </c>
      <c r="C21552" t="s">
        <v>81212</v>
      </c>
      <c r="D21552" t="s">
        <v>54</v>
      </c>
      <c r="E21552" t="s">
        <v>55</v>
      </c>
      <c r="F21552" t="s">
        <v>81213</v>
      </c>
      <c r="G21552" t="s">
        <v>57</v>
      </c>
      <c r="H21552" t="s">
        <v>46</v>
      </c>
      <c r="I21552" t="s">
        <v>58</v>
      </c>
      <c r="J21552" t="s">
        <v>198</v>
      </c>
      <c r="K21552" t="s">
        <v>833</v>
      </c>
      <c r="L21552">
        <v>1</v>
      </c>
      <c r="M21552" s="1">
        <v>39083</v>
      </c>
      <c r="N21552" s="2">
        <v>39083</v>
      </c>
      <c r="O21552" t="s">
        <v>110</v>
      </c>
      <c r="P21552">
        <v>2007</v>
      </c>
      <c r="Q21552" s="1">
        <v>40084</v>
      </c>
      <c r="R21552" s="1">
        <v>40084</v>
      </c>
      <c r="S21552">
        <v>0</v>
      </c>
      <c r="T21552">
        <v>3051073</v>
      </c>
      <c r="U21552">
        <v>0</v>
      </c>
      <c r="V21552">
        <v>0</v>
      </c>
      <c r="W21552">
        <v>0</v>
      </c>
      <c r="X21552">
        <v>0</v>
      </c>
      <c r="Y21552">
        <v>0</v>
      </c>
      <c r="Z21552">
        <v>0</v>
      </c>
      <c r="AA21552">
        <v>0</v>
      </c>
      <c r="AB21552">
        <v>0</v>
      </c>
      <c r="AC21552">
        <v>0</v>
      </c>
      <c r="AD21552">
        <v>0</v>
      </c>
      <c r="AE21552">
        <v>0</v>
      </c>
      <c r="AF21552">
        <v>0</v>
      </c>
      <c r="AG21552">
        <v>0</v>
      </c>
      <c r="AH21552">
        <v>0</v>
      </c>
      <c r="AI21552">
        <v>0</v>
      </c>
      <c r="AJ21552">
        <v>0</v>
      </c>
      <c r="AK21552">
        <v>0</v>
      </c>
      <c r="AL21552">
        <v>0</v>
      </c>
      <c r="AM21552">
        <v>0</v>
      </c>
    </row>
    <row r="21553" spans="1:39" x14ac:dyDescent="0.45">
      <c r="A21553" t="s">
        <v>81214</v>
      </c>
      <c r="B21553" t="s">
        <v>81215</v>
      </c>
      <c r="C21553" t="s">
        <v>81216</v>
      </c>
      <c r="D21553" t="s">
        <v>81217</v>
      </c>
      <c r="E21553" t="s">
        <v>22503</v>
      </c>
      <c r="F21553" t="s">
        <v>408</v>
      </c>
      <c r="G21553" t="s">
        <v>57</v>
      </c>
      <c r="H21553" t="s">
        <v>46</v>
      </c>
      <c r="I21553" t="s">
        <v>58</v>
      </c>
      <c r="J21553" t="s">
        <v>198</v>
      </c>
      <c r="K21553" t="s">
        <v>199</v>
      </c>
      <c r="L21553">
        <v>2</v>
      </c>
      <c r="M21553" s="1">
        <v>40731</v>
      </c>
      <c r="N21553" s="2">
        <v>40725</v>
      </c>
      <c r="O21553" t="s">
        <v>250</v>
      </c>
      <c r="P21553">
        <v>2011</v>
      </c>
      <c r="Q21553" s="1">
        <v>40884</v>
      </c>
      <c r="R21553" s="1">
        <v>41913</v>
      </c>
      <c r="S21553">
        <v>5500000</v>
      </c>
      <c r="T21553">
        <v>0</v>
      </c>
      <c r="U21553">
        <v>0</v>
      </c>
      <c r="V21553">
        <v>0</v>
      </c>
      <c r="W21553">
        <v>0</v>
      </c>
      <c r="X21553">
        <v>0</v>
      </c>
      <c r="Y21553">
        <v>0</v>
      </c>
      <c r="Z21553">
        <v>0</v>
      </c>
      <c r="AA21553">
        <v>0</v>
      </c>
      <c r="AB21553">
        <v>0</v>
      </c>
      <c r="AC21553">
        <v>0</v>
      </c>
      <c r="AD21553">
        <v>0</v>
      </c>
      <c r="AE21553">
        <v>0</v>
      </c>
      <c r="AF21553">
        <v>0</v>
      </c>
      <c r="AG21553">
        <v>0</v>
      </c>
      <c r="AH21553">
        <v>0</v>
      </c>
      <c r="AI21553">
        <v>0</v>
      </c>
      <c r="AJ21553">
        <v>0</v>
      </c>
      <c r="AK21553">
        <v>0</v>
      </c>
      <c r="AL21553">
        <v>0</v>
      </c>
      <c r="AM21553">
        <v>0</v>
      </c>
    </row>
    <row r="21554" spans="1:39" x14ac:dyDescent="0.45">
      <c r="A21554" t="s">
        <v>81218</v>
      </c>
      <c r="B21554" t="s">
        <v>81219</v>
      </c>
      <c r="C21554" t="s">
        <v>81220</v>
      </c>
      <c r="D21554" t="s">
        <v>81221</v>
      </c>
      <c r="E21554" t="s">
        <v>62862</v>
      </c>
      <c r="F21554" s="3">
        <v>81438</v>
      </c>
      <c r="G21554" t="s">
        <v>101</v>
      </c>
      <c r="H21554" t="s">
        <v>65</v>
      </c>
      <c r="J21554" t="s">
        <v>66</v>
      </c>
      <c r="K21554" t="s">
        <v>66</v>
      </c>
      <c r="L21554">
        <v>2</v>
      </c>
      <c r="M21554" s="1">
        <v>40179</v>
      </c>
      <c r="N21554" s="2">
        <v>40179</v>
      </c>
      <c r="O21554" t="s">
        <v>118</v>
      </c>
      <c r="P21554">
        <v>2010</v>
      </c>
      <c r="Q21554" s="1">
        <v>40330</v>
      </c>
      <c r="R21554" s="1">
        <v>40330</v>
      </c>
      <c r="S21554">
        <v>38896</v>
      </c>
      <c r="T21554">
        <v>0</v>
      </c>
      <c r="U21554">
        <v>0</v>
      </c>
      <c r="V21554">
        <v>0</v>
      </c>
      <c r="W21554">
        <v>0</v>
      </c>
      <c r="X21554">
        <v>0</v>
      </c>
      <c r="Y21554">
        <v>0</v>
      </c>
      <c r="Z21554">
        <v>42542</v>
      </c>
      <c r="AA21554">
        <v>0</v>
      </c>
      <c r="AB21554">
        <v>0</v>
      </c>
      <c r="AC21554">
        <v>0</v>
      </c>
      <c r="AD21554">
        <v>0</v>
      </c>
      <c r="AE21554">
        <v>0</v>
      </c>
      <c r="AF21554">
        <v>0</v>
      </c>
      <c r="AG21554">
        <v>0</v>
      </c>
      <c r="AH21554">
        <v>0</v>
      </c>
      <c r="AI21554">
        <v>0</v>
      </c>
      <c r="AJ21554">
        <v>0</v>
      </c>
      <c r="AK21554">
        <v>0</v>
      </c>
      <c r="AL21554">
        <v>0</v>
      </c>
      <c r="AM21554">
        <v>0</v>
      </c>
    </row>
    <row r="21555" spans="1:39" x14ac:dyDescent="0.45">
      <c r="A21555" t="s">
        <v>81222</v>
      </c>
      <c r="B21555" t="s">
        <v>81223</v>
      </c>
      <c r="C21555" t="s">
        <v>81224</v>
      </c>
      <c r="D21555" t="s">
        <v>1474</v>
      </c>
      <c r="E21555" t="s">
        <v>1475</v>
      </c>
      <c r="F21555" t="s">
        <v>81225</v>
      </c>
      <c r="G21555" t="s">
        <v>101</v>
      </c>
      <c r="H21555" t="s">
        <v>787</v>
      </c>
      <c r="J21555" t="s">
        <v>788</v>
      </c>
      <c r="K21555" t="s">
        <v>788</v>
      </c>
      <c r="L21555">
        <v>2</v>
      </c>
      <c r="Q21555" s="1">
        <v>39037</v>
      </c>
      <c r="R21555" s="1">
        <v>39750</v>
      </c>
      <c r="S21555">
        <v>0</v>
      </c>
      <c r="T21555">
        <v>3280000</v>
      </c>
      <c r="U21555">
        <v>0</v>
      </c>
      <c r="V21555">
        <v>0</v>
      </c>
      <c r="W21555">
        <v>0</v>
      </c>
      <c r="X21555">
        <v>0</v>
      </c>
      <c r="Y21555">
        <v>0</v>
      </c>
      <c r="Z21555">
        <v>0</v>
      </c>
      <c r="AA21555">
        <v>0</v>
      </c>
      <c r="AB21555">
        <v>0</v>
      </c>
      <c r="AC21555">
        <v>0</v>
      </c>
      <c r="AD21555">
        <v>0</v>
      </c>
      <c r="AE21555">
        <v>0</v>
      </c>
      <c r="AF21555">
        <v>0</v>
      </c>
      <c r="AG21555">
        <v>0</v>
      </c>
      <c r="AH21555">
        <v>0</v>
      </c>
      <c r="AI21555">
        <v>0</v>
      </c>
      <c r="AJ21555">
        <v>0</v>
      </c>
      <c r="AK21555">
        <v>0</v>
      </c>
      <c r="AL21555">
        <v>0</v>
      </c>
      <c r="AM21555">
        <v>0</v>
      </c>
    </row>
    <row r="21556" spans="1:39" x14ac:dyDescent="0.45">
      <c r="A21556" t="s">
        <v>81226</v>
      </c>
      <c r="B21556" t="s">
        <v>81227</v>
      </c>
      <c r="C21556" t="s">
        <v>81228</v>
      </c>
      <c r="D21556" t="s">
        <v>81229</v>
      </c>
      <c r="E21556" t="s">
        <v>363</v>
      </c>
      <c r="F21556" t="s">
        <v>114</v>
      </c>
      <c r="G21556" t="s">
        <v>45</v>
      </c>
      <c r="H21556" t="s">
        <v>46</v>
      </c>
      <c r="I21556" t="s">
        <v>58</v>
      </c>
      <c r="J21556" t="s">
        <v>198</v>
      </c>
      <c r="K21556" t="s">
        <v>833</v>
      </c>
      <c r="L21556">
        <v>1</v>
      </c>
      <c r="M21556" s="1">
        <v>40909</v>
      </c>
      <c r="N21556" s="2">
        <v>40909</v>
      </c>
      <c r="O21556" t="s">
        <v>132</v>
      </c>
      <c r="P21556">
        <v>2012</v>
      </c>
      <c r="Q21556" s="1">
        <v>41075</v>
      </c>
      <c r="R21556" s="1">
        <v>41075</v>
      </c>
      <c r="S21556">
        <v>0</v>
      </c>
      <c r="T21556">
        <v>0</v>
      </c>
      <c r="U21556">
        <v>0</v>
      </c>
      <c r="V21556">
        <v>0</v>
      </c>
      <c r="W21556">
        <v>0</v>
      </c>
      <c r="X21556">
        <v>0</v>
      </c>
      <c r="Y21556">
        <v>0</v>
      </c>
      <c r="Z21556">
        <v>0</v>
      </c>
      <c r="AA21556">
        <v>0</v>
      </c>
      <c r="AB21556">
        <v>0</v>
      </c>
      <c r="AC21556">
        <v>0</v>
      </c>
      <c r="AD21556">
        <v>0</v>
      </c>
      <c r="AE21556">
        <v>0</v>
      </c>
      <c r="AF21556">
        <v>0</v>
      </c>
      <c r="AG21556">
        <v>0</v>
      </c>
      <c r="AH21556">
        <v>0</v>
      </c>
      <c r="AI21556">
        <v>0</v>
      </c>
      <c r="AJ21556">
        <v>0</v>
      </c>
      <c r="AK21556">
        <v>0</v>
      </c>
      <c r="AL21556">
        <v>0</v>
      </c>
      <c r="AM21556">
        <v>0</v>
      </c>
    </row>
    <row r="21557" spans="1:39" x14ac:dyDescent="0.45">
      <c r="A21557" t="s">
        <v>81230</v>
      </c>
      <c r="B21557" t="s">
        <v>81231</v>
      </c>
      <c r="C21557" t="s">
        <v>81232</v>
      </c>
      <c r="D21557" t="s">
        <v>127</v>
      </c>
      <c r="E21557" t="s">
        <v>128</v>
      </c>
      <c r="F21557" t="s">
        <v>81233</v>
      </c>
      <c r="G21557" t="s">
        <v>57</v>
      </c>
      <c r="H21557" t="s">
        <v>46</v>
      </c>
      <c r="I21557" t="s">
        <v>58</v>
      </c>
      <c r="J21557" t="s">
        <v>198</v>
      </c>
      <c r="K21557" t="s">
        <v>6975</v>
      </c>
      <c r="L21557">
        <v>5</v>
      </c>
      <c r="M21557" s="1">
        <v>36161</v>
      </c>
      <c r="N21557" s="2">
        <v>36161</v>
      </c>
      <c r="O21557" t="s">
        <v>1121</v>
      </c>
      <c r="P21557">
        <v>1999</v>
      </c>
      <c r="Q21557" s="1">
        <v>36161</v>
      </c>
      <c r="R21557" s="1">
        <v>41955</v>
      </c>
      <c r="S21557">
        <v>3072680</v>
      </c>
      <c r="T21557">
        <v>67333295</v>
      </c>
      <c r="U21557">
        <v>0</v>
      </c>
      <c r="V21557">
        <v>0</v>
      </c>
      <c r="W21557">
        <v>0</v>
      </c>
      <c r="X21557">
        <v>0</v>
      </c>
      <c r="Y21557">
        <v>0</v>
      </c>
      <c r="Z21557">
        <v>0</v>
      </c>
      <c r="AA21557">
        <v>0</v>
      </c>
      <c r="AB21557">
        <v>0</v>
      </c>
      <c r="AC21557">
        <v>0</v>
      </c>
      <c r="AD21557">
        <v>0</v>
      </c>
      <c r="AE21557">
        <v>0</v>
      </c>
      <c r="AF21557">
        <v>10968800</v>
      </c>
      <c r="AG21557">
        <v>37186000</v>
      </c>
      <c r="AH21557">
        <v>4000000</v>
      </c>
      <c r="AI21557">
        <v>0</v>
      </c>
      <c r="AJ21557">
        <v>0</v>
      </c>
      <c r="AK21557">
        <v>0</v>
      </c>
      <c r="AL21557">
        <v>0</v>
      </c>
      <c r="AM21557">
        <v>0</v>
      </c>
    </row>
    <row r="21558" spans="1:39" x14ac:dyDescent="0.45">
      <c r="A21558" t="s">
        <v>81234</v>
      </c>
      <c r="B21558" t="s">
        <v>81235</v>
      </c>
      <c r="C21558" t="s">
        <v>81236</v>
      </c>
      <c r="D21558" t="s">
        <v>1474</v>
      </c>
      <c r="E21558" t="s">
        <v>1475</v>
      </c>
      <c r="F21558" t="s">
        <v>53458</v>
      </c>
      <c r="G21558" t="s">
        <v>45</v>
      </c>
      <c r="H21558" t="s">
        <v>46</v>
      </c>
      <c r="I21558" t="s">
        <v>58</v>
      </c>
      <c r="J21558" t="s">
        <v>198</v>
      </c>
      <c r="K21558" t="s">
        <v>5046</v>
      </c>
      <c r="L21558">
        <v>2</v>
      </c>
      <c r="M21558" s="1">
        <v>36526</v>
      </c>
      <c r="N21558" s="2">
        <v>36526</v>
      </c>
      <c r="O21558" t="s">
        <v>255</v>
      </c>
      <c r="P21558">
        <v>2000</v>
      </c>
      <c r="Q21558" s="1">
        <v>37432</v>
      </c>
      <c r="R21558" s="1">
        <v>38285</v>
      </c>
      <c r="S21558">
        <v>0</v>
      </c>
      <c r="T21558">
        <v>61500000</v>
      </c>
      <c r="U21558">
        <v>0</v>
      </c>
      <c r="V21558">
        <v>0</v>
      </c>
      <c r="W21558">
        <v>0</v>
      </c>
      <c r="X21558">
        <v>0</v>
      </c>
      <c r="Y21558">
        <v>0</v>
      </c>
      <c r="Z21558">
        <v>0</v>
      </c>
      <c r="AA21558">
        <v>0</v>
      </c>
      <c r="AB21558">
        <v>0</v>
      </c>
      <c r="AC21558">
        <v>0</v>
      </c>
      <c r="AD21558">
        <v>0</v>
      </c>
      <c r="AE21558">
        <v>0</v>
      </c>
      <c r="AF21558">
        <v>0</v>
      </c>
      <c r="AG21558">
        <v>16500000</v>
      </c>
      <c r="AH21558">
        <v>0</v>
      </c>
      <c r="AI21558">
        <v>45000000</v>
      </c>
      <c r="AJ21558">
        <v>0</v>
      </c>
      <c r="AK21558">
        <v>0</v>
      </c>
      <c r="AL21558">
        <v>0</v>
      </c>
      <c r="AM21558">
        <v>0</v>
      </c>
    </row>
    <row r="21559" spans="1:39" x14ac:dyDescent="0.45">
      <c r="A21559" t="s">
        <v>81237</v>
      </c>
      <c r="B21559" t="s">
        <v>81238</v>
      </c>
      <c r="C21559" t="s">
        <v>81239</v>
      </c>
      <c r="D21559" t="s">
        <v>953</v>
      </c>
      <c r="E21559" t="s">
        <v>954</v>
      </c>
      <c r="F21559" t="s">
        <v>1206</v>
      </c>
      <c r="H21559" t="s">
        <v>402</v>
      </c>
      <c r="J21559" t="s">
        <v>403</v>
      </c>
      <c r="K21559" t="s">
        <v>403</v>
      </c>
      <c r="L21559">
        <v>1</v>
      </c>
      <c r="Q21559" s="1">
        <v>40807</v>
      </c>
      <c r="R21559" s="1">
        <v>40807</v>
      </c>
      <c r="S21559">
        <v>0</v>
      </c>
      <c r="T21559">
        <v>1200000</v>
      </c>
      <c r="U21559">
        <v>0</v>
      </c>
      <c r="V21559">
        <v>0</v>
      </c>
      <c r="W21559">
        <v>0</v>
      </c>
      <c r="X21559">
        <v>0</v>
      </c>
      <c r="Y21559">
        <v>0</v>
      </c>
      <c r="Z21559">
        <v>0</v>
      </c>
      <c r="AA21559">
        <v>0</v>
      </c>
      <c r="AB21559">
        <v>0</v>
      </c>
      <c r="AC21559">
        <v>0</v>
      </c>
      <c r="AD21559">
        <v>0</v>
      </c>
      <c r="AE21559">
        <v>0</v>
      </c>
      <c r="AF21559">
        <v>1200000</v>
      </c>
      <c r="AG21559">
        <v>0</v>
      </c>
      <c r="AH21559">
        <v>0</v>
      </c>
      <c r="AI21559">
        <v>0</v>
      </c>
      <c r="AJ21559">
        <v>0</v>
      </c>
      <c r="AK21559">
        <v>0</v>
      </c>
      <c r="AL21559">
        <v>0</v>
      </c>
      <c r="AM21559">
        <v>0</v>
      </c>
    </row>
    <row r="21560" spans="1:39" x14ac:dyDescent="0.45">
      <c r="A21560" t="s">
        <v>81240</v>
      </c>
      <c r="B21560" t="s">
        <v>81241</v>
      </c>
      <c r="C21560" t="s">
        <v>81242</v>
      </c>
      <c r="D21560" t="s">
        <v>88</v>
      </c>
      <c r="E21560" t="s">
        <v>89</v>
      </c>
      <c r="F21560" t="s">
        <v>919</v>
      </c>
      <c r="G21560" t="s">
        <v>57</v>
      </c>
      <c r="H21560" t="s">
        <v>715</v>
      </c>
      <c r="J21560" t="s">
        <v>716</v>
      </c>
      <c r="K21560" t="s">
        <v>716</v>
      </c>
      <c r="L21560">
        <v>1</v>
      </c>
      <c r="M21560" s="1">
        <v>40179</v>
      </c>
      <c r="N21560" s="2">
        <v>40179</v>
      </c>
      <c r="O21560" t="s">
        <v>118</v>
      </c>
      <c r="P21560">
        <v>2010</v>
      </c>
      <c r="Q21560" s="1">
        <v>41862</v>
      </c>
      <c r="R21560" s="1">
        <v>41862</v>
      </c>
      <c r="S21560">
        <v>0</v>
      </c>
      <c r="T21560">
        <v>85000000</v>
      </c>
      <c r="U21560">
        <v>0</v>
      </c>
      <c r="V21560">
        <v>0</v>
      </c>
      <c r="W21560">
        <v>0</v>
      </c>
      <c r="X21560">
        <v>0</v>
      </c>
      <c r="Y21560">
        <v>0</v>
      </c>
      <c r="Z21560">
        <v>0</v>
      </c>
      <c r="AA21560">
        <v>0</v>
      </c>
      <c r="AB21560">
        <v>0</v>
      </c>
      <c r="AC21560">
        <v>0</v>
      </c>
      <c r="AD21560">
        <v>0</v>
      </c>
      <c r="AE21560">
        <v>0</v>
      </c>
      <c r="AF21560">
        <v>0</v>
      </c>
      <c r="AG21560">
        <v>0</v>
      </c>
      <c r="AH21560">
        <v>0</v>
      </c>
      <c r="AI21560">
        <v>0</v>
      </c>
      <c r="AJ21560">
        <v>0</v>
      </c>
      <c r="AK21560">
        <v>0</v>
      </c>
      <c r="AL21560">
        <v>0</v>
      </c>
      <c r="AM21560">
        <v>0</v>
      </c>
    </row>
    <row r="21561" spans="1:39" x14ac:dyDescent="0.45">
      <c r="A21561" t="s">
        <v>81243</v>
      </c>
      <c r="B21561" t="s">
        <v>81244</v>
      </c>
      <c r="C21561" t="s">
        <v>81245</v>
      </c>
      <c r="D21561" t="s">
        <v>81246</v>
      </c>
      <c r="E21561" t="s">
        <v>81247</v>
      </c>
      <c r="F21561" t="s">
        <v>114</v>
      </c>
      <c r="G21561" t="s">
        <v>57</v>
      </c>
      <c r="H21561" t="s">
        <v>2003</v>
      </c>
      <c r="J21561" t="s">
        <v>2004</v>
      </c>
      <c r="K21561" t="s">
        <v>2004</v>
      </c>
      <c r="L21561">
        <v>1</v>
      </c>
      <c r="M21561" s="1">
        <v>38718</v>
      </c>
      <c r="N21561" s="2">
        <v>38718</v>
      </c>
      <c r="O21561" t="s">
        <v>430</v>
      </c>
      <c r="P21561">
        <v>2006</v>
      </c>
      <c r="Q21561" s="1">
        <v>39868</v>
      </c>
      <c r="R21561" s="1">
        <v>39868</v>
      </c>
      <c r="S21561">
        <v>0</v>
      </c>
      <c r="T21561">
        <v>0</v>
      </c>
      <c r="U21561">
        <v>0</v>
      </c>
      <c r="V21561">
        <v>0</v>
      </c>
      <c r="W21561">
        <v>0</v>
      </c>
      <c r="X21561">
        <v>0</v>
      </c>
      <c r="Y21561">
        <v>0</v>
      </c>
      <c r="Z21561">
        <v>0</v>
      </c>
      <c r="AA21561">
        <v>0</v>
      </c>
      <c r="AB21561">
        <v>0</v>
      </c>
      <c r="AC21561">
        <v>0</v>
      </c>
      <c r="AD21561">
        <v>0</v>
      </c>
      <c r="AE21561">
        <v>0</v>
      </c>
      <c r="AF21561">
        <v>0</v>
      </c>
      <c r="AG21561">
        <v>0</v>
      </c>
      <c r="AH21561">
        <v>0</v>
      </c>
      <c r="AI21561">
        <v>0</v>
      </c>
      <c r="AJ21561">
        <v>0</v>
      </c>
      <c r="AK21561">
        <v>0</v>
      </c>
      <c r="AL21561">
        <v>0</v>
      </c>
      <c r="AM21561">
        <v>0</v>
      </c>
    </row>
    <row r="21562" spans="1:39" x14ac:dyDescent="0.45">
      <c r="A21562" t="s">
        <v>81248</v>
      </c>
      <c r="B21562" t="s">
        <v>81249</v>
      </c>
      <c r="C21562" t="s">
        <v>81250</v>
      </c>
      <c r="D21562" t="s">
        <v>1757</v>
      </c>
      <c r="E21562" t="s">
        <v>1758</v>
      </c>
      <c r="F21562" t="s">
        <v>81251</v>
      </c>
      <c r="G21562" t="s">
        <v>57</v>
      </c>
      <c r="H21562" t="s">
        <v>46</v>
      </c>
      <c r="I21562" t="s">
        <v>299</v>
      </c>
      <c r="J21562" t="s">
        <v>300</v>
      </c>
      <c r="K21562" t="s">
        <v>369</v>
      </c>
      <c r="L21562">
        <v>4</v>
      </c>
      <c r="M21562" s="1">
        <v>35796</v>
      </c>
      <c r="N21562" s="2">
        <v>35796</v>
      </c>
      <c r="O21562" t="s">
        <v>709</v>
      </c>
      <c r="P21562">
        <v>1998</v>
      </c>
      <c r="Q21562" s="1">
        <v>39722</v>
      </c>
      <c r="R21562" s="1">
        <v>41284</v>
      </c>
      <c r="S21562">
        <v>0</v>
      </c>
      <c r="T21562">
        <v>90000014</v>
      </c>
      <c r="U21562">
        <v>0</v>
      </c>
      <c r="V21562">
        <v>0</v>
      </c>
      <c r="W21562">
        <v>0</v>
      </c>
      <c r="X21562">
        <v>175000000</v>
      </c>
      <c r="Y21562">
        <v>0</v>
      </c>
      <c r="Z21562">
        <v>0</v>
      </c>
      <c r="AA21562">
        <v>0</v>
      </c>
      <c r="AB21562">
        <v>0</v>
      </c>
      <c r="AC21562">
        <v>0</v>
      </c>
      <c r="AD21562">
        <v>0</v>
      </c>
      <c r="AE21562">
        <v>0</v>
      </c>
      <c r="AF21562">
        <v>0</v>
      </c>
      <c r="AG21562">
        <v>0</v>
      </c>
      <c r="AH21562">
        <v>0</v>
      </c>
      <c r="AI21562">
        <v>50000000</v>
      </c>
      <c r="AJ21562">
        <v>0</v>
      </c>
      <c r="AK21562">
        <v>0</v>
      </c>
      <c r="AL21562">
        <v>0</v>
      </c>
      <c r="AM21562">
        <v>0</v>
      </c>
    </row>
    <row r="21563" spans="1:39" x14ac:dyDescent="0.45">
      <c r="A21563" t="s">
        <v>81252</v>
      </c>
      <c r="B21563" t="s">
        <v>81253</v>
      </c>
      <c r="C21563" t="s">
        <v>81254</v>
      </c>
      <c r="D21563" t="s">
        <v>774</v>
      </c>
      <c r="E21563" t="s">
        <v>775</v>
      </c>
      <c r="F21563" t="s">
        <v>81255</v>
      </c>
      <c r="G21563" t="s">
        <v>57</v>
      </c>
      <c r="H21563" t="s">
        <v>46</v>
      </c>
      <c r="I21563" t="s">
        <v>821</v>
      </c>
      <c r="J21563" t="s">
        <v>822</v>
      </c>
      <c r="K21563" t="s">
        <v>6962</v>
      </c>
      <c r="L21563">
        <v>1</v>
      </c>
      <c r="Q21563" s="1">
        <v>40319</v>
      </c>
      <c r="R21563" s="1">
        <v>40319</v>
      </c>
      <c r="S21563">
        <v>0</v>
      </c>
      <c r="T21563">
        <v>2145600</v>
      </c>
      <c r="U21563">
        <v>0</v>
      </c>
      <c r="V21563">
        <v>0</v>
      </c>
      <c r="W21563">
        <v>0</v>
      </c>
      <c r="X21563">
        <v>0</v>
      </c>
      <c r="Y21563">
        <v>0</v>
      </c>
      <c r="Z21563">
        <v>0</v>
      </c>
      <c r="AA21563">
        <v>0</v>
      </c>
      <c r="AB21563">
        <v>0</v>
      </c>
      <c r="AC21563">
        <v>0</v>
      </c>
      <c r="AD21563">
        <v>0</v>
      </c>
      <c r="AE21563">
        <v>0</v>
      </c>
      <c r="AF21563">
        <v>0</v>
      </c>
      <c r="AG21563">
        <v>0</v>
      </c>
      <c r="AH21563">
        <v>0</v>
      </c>
      <c r="AI21563">
        <v>0</v>
      </c>
      <c r="AJ21563">
        <v>0</v>
      </c>
      <c r="AK21563">
        <v>0</v>
      </c>
      <c r="AL21563">
        <v>0</v>
      </c>
      <c r="AM21563">
        <v>0</v>
      </c>
    </row>
    <row r="21564" spans="1:39" x14ac:dyDescent="0.45">
      <c r="A21564" t="s">
        <v>81256</v>
      </c>
      <c r="B21564" t="s">
        <v>81257</v>
      </c>
      <c r="C21564" t="s">
        <v>81258</v>
      </c>
      <c r="D21564" t="s">
        <v>88</v>
      </c>
      <c r="E21564" t="s">
        <v>89</v>
      </c>
      <c r="F21564" t="s">
        <v>81259</v>
      </c>
      <c r="G21564" t="s">
        <v>57</v>
      </c>
      <c r="H21564" t="s">
        <v>46</v>
      </c>
      <c r="I21564" t="s">
        <v>1095</v>
      </c>
      <c r="J21564" t="s">
        <v>1096</v>
      </c>
      <c r="K21564" t="s">
        <v>1096</v>
      </c>
      <c r="L21564">
        <v>3</v>
      </c>
      <c r="M21564" s="1">
        <v>39814</v>
      </c>
      <c r="N21564" s="2">
        <v>39814</v>
      </c>
      <c r="O21564" t="s">
        <v>188</v>
      </c>
      <c r="P21564">
        <v>2009</v>
      </c>
      <c r="Q21564" s="1">
        <v>40875</v>
      </c>
      <c r="R21564" s="1">
        <v>41479</v>
      </c>
      <c r="S21564">
        <v>0</v>
      </c>
      <c r="T21564">
        <v>1803277</v>
      </c>
      <c r="U21564">
        <v>0</v>
      </c>
      <c r="V21564">
        <v>0</v>
      </c>
      <c r="W21564">
        <v>0</v>
      </c>
      <c r="X21564">
        <v>0</v>
      </c>
      <c r="Y21564">
        <v>0</v>
      </c>
      <c r="Z21564">
        <v>0</v>
      </c>
      <c r="AA21564">
        <v>0</v>
      </c>
      <c r="AB21564">
        <v>0</v>
      </c>
      <c r="AC21564">
        <v>0</v>
      </c>
      <c r="AD21564">
        <v>0</v>
      </c>
      <c r="AE21564">
        <v>0</v>
      </c>
      <c r="AF21564">
        <v>1703277</v>
      </c>
      <c r="AG21564">
        <v>100000</v>
      </c>
      <c r="AH21564">
        <v>0</v>
      </c>
      <c r="AI21564">
        <v>0</v>
      </c>
      <c r="AJ21564">
        <v>0</v>
      </c>
      <c r="AK21564">
        <v>0</v>
      </c>
      <c r="AL21564">
        <v>0</v>
      </c>
      <c r="AM21564">
        <v>0</v>
      </c>
    </row>
    <row r="21565" spans="1:39" x14ac:dyDescent="0.45">
      <c r="A21565" t="s">
        <v>81260</v>
      </c>
      <c r="B21565" t="s">
        <v>81261</v>
      </c>
      <c r="C21565" t="s">
        <v>81262</v>
      </c>
      <c r="D21565" t="s">
        <v>1950</v>
      </c>
      <c r="E21565" t="s">
        <v>1951</v>
      </c>
      <c r="F21565" t="s">
        <v>81263</v>
      </c>
      <c r="G21565" t="s">
        <v>57</v>
      </c>
      <c r="H21565" t="s">
        <v>46</v>
      </c>
      <c r="I21565" t="s">
        <v>58</v>
      </c>
      <c r="J21565" t="s">
        <v>989</v>
      </c>
      <c r="K21565" t="s">
        <v>6790</v>
      </c>
      <c r="L21565">
        <v>11</v>
      </c>
      <c r="Q21565" s="1">
        <v>40268</v>
      </c>
      <c r="R21565" s="1">
        <v>41595</v>
      </c>
      <c r="S21565">
        <v>0</v>
      </c>
      <c r="T21565">
        <v>30002368</v>
      </c>
      <c r="U21565">
        <v>0</v>
      </c>
      <c r="V21565">
        <v>0</v>
      </c>
      <c r="W21565">
        <v>0</v>
      </c>
      <c r="X21565">
        <v>11604657</v>
      </c>
      <c r="Y21565">
        <v>0</v>
      </c>
      <c r="Z21565">
        <v>0</v>
      </c>
      <c r="AA21565">
        <v>0</v>
      </c>
      <c r="AB21565">
        <v>0</v>
      </c>
      <c r="AC21565">
        <v>0</v>
      </c>
      <c r="AD21565">
        <v>0</v>
      </c>
      <c r="AE21565">
        <v>0</v>
      </c>
      <c r="AF21565">
        <v>4292280</v>
      </c>
      <c r="AG21565">
        <v>3594700</v>
      </c>
      <c r="AH21565">
        <v>825000</v>
      </c>
      <c r="AI21565">
        <v>0</v>
      </c>
      <c r="AJ21565">
        <v>0</v>
      </c>
      <c r="AK21565">
        <v>0</v>
      </c>
      <c r="AL21565">
        <v>0</v>
      </c>
      <c r="AM21565">
        <v>0</v>
      </c>
    </row>
    <row r="21566" spans="1:39" x14ac:dyDescent="0.45">
      <c r="A21566" t="s">
        <v>81264</v>
      </c>
      <c r="B21566" t="s">
        <v>81265</v>
      </c>
      <c r="C21566" t="s">
        <v>81266</v>
      </c>
      <c r="D21566" t="s">
        <v>142</v>
      </c>
      <c r="E21566" t="s">
        <v>143</v>
      </c>
      <c r="F21566" t="s">
        <v>714</v>
      </c>
      <c r="G21566" t="s">
        <v>57</v>
      </c>
      <c r="H21566" t="s">
        <v>46</v>
      </c>
      <c r="I21566" t="s">
        <v>267</v>
      </c>
      <c r="J21566" t="s">
        <v>268</v>
      </c>
      <c r="K21566" t="s">
        <v>268</v>
      </c>
      <c r="L21566">
        <v>1</v>
      </c>
      <c r="M21566" s="1">
        <v>39814</v>
      </c>
      <c r="N21566" s="2">
        <v>39814</v>
      </c>
      <c r="O21566" t="s">
        <v>188</v>
      </c>
      <c r="P21566">
        <v>2009</v>
      </c>
      <c r="Q21566" s="1">
        <v>41712</v>
      </c>
      <c r="R21566" s="1">
        <v>41712</v>
      </c>
      <c r="S21566">
        <v>250000</v>
      </c>
      <c r="T21566">
        <v>0</v>
      </c>
      <c r="U21566">
        <v>0</v>
      </c>
      <c r="V21566">
        <v>0</v>
      </c>
      <c r="W21566">
        <v>0</v>
      </c>
      <c r="X21566">
        <v>0</v>
      </c>
      <c r="Y21566">
        <v>0</v>
      </c>
      <c r="Z21566">
        <v>0</v>
      </c>
      <c r="AA21566">
        <v>0</v>
      </c>
      <c r="AB21566">
        <v>0</v>
      </c>
      <c r="AC21566">
        <v>0</v>
      </c>
      <c r="AD21566">
        <v>0</v>
      </c>
      <c r="AE21566">
        <v>0</v>
      </c>
      <c r="AF21566">
        <v>0</v>
      </c>
      <c r="AG21566">
        <v>0</v>
      </c>
      <c r="AH21566">
        <v>0</v>
      </c>
      <c r="AI21566">
        <v>0</v>
      </c>
      <c r="AJ21566">
        <v>0</v>
      </c>
      <c r="AK21566">
        <v>0</v>
      </c>
      <c r="AL21566">
        <v>0</v>
      </c>
      <c r="AM21566">
        <v>0</v>
      </c>
    </row>
    <row r="21567" spans="1:39" x14ac:dyDescent="0.45">
      <c r="A21567" t="s">
        <v>81267</v>
      </c>
      <c r="B21567" t="s">
        <v>81268</v>
      </c>
      <c r="C21567" t="s">
        <v>81269</v>
      </c>
      <c r="D21567" t="s">
        <v>293</v>
      </c>
      <c r="E21567" t="s">
        <v>294</v>
      </c>
      <c r="F21567" t="s">
        <v>81270</v>
      </c>
      <c r="G21567" t="s">
        <v>57</v>
      </c>
      <c r="H21567" t="s">
        <v>46</v>
      </c>
      <c r="I21567" t="s">
        <v>47</v>
      </c>
      <c r="J21567" t="s">
        <v>48</v>
      </c>
      <c r="K21567" t="s">
        <v>49</v>
      </c>
      <c r="L21567">
        <v>4</v>
      </c>
      <c r="Q21567" s="1">
        <v>40184</v>
      </c>
      <c r="R21567" s="1">
        <v>41715</v>
      </c>
      <c r="S21567">
        <v>0</v>
      </c>
      <c r="T21567">
        <v>2211772</v>
      </c>
      <c r="U21567">
        <v>0</v>
      </c>
      <c r="V21567">
        <v>0</v>
      </c>
      <c r="W21567">
        <v>0</v>
      </c>
      <c r="X21567">
        <v>24642592</v>
      </c>
      <c r="Y21567">
        <v>0</v>
      </c>
      <c r="Z21567">
        <v>0</v>
      </c>
      <c r="AA21567">
        <v>0</v>
      </c>
      <c r="AB21567">
        <v>0</v>
      </c>
      <c r="AC21567">
        <v>0</v>
      </c>
      <c r="AD21567">
        <v>0</v>
      </c>
      <c r="AE21567">
        <v>0</v>
      </c>
      <c r="AF21567">
        <v>0</v>
      </c>
      <c r="AG21567">
        <v>0</v>
      </c>
      <c r="AH21567">
        <v>0</v>
      </c>
      <c r="AI21567">
        <v>0</v>
      </c>
      <c r="AJ21567">
        <v>0</v>
      </c>
      <c r="AK21567">
        <v>0</v>
      </c>
      <c r="AL21567">
        <v>0</v>
      </c>
      <c r="AM21567">
        <v>0</v>
      </c>
    </row>
    <row r="21568" spans="1:39" x14ac:dyDescent="0.45">
      <c r="A21568" t="s">
        <v>81271</v>
      </c>
      <c r="B21568" t="s">
        <v>81272</v>
      </c>
      <c r="C21568" t="s">
        <v>81273</v>
      </c>
      <c r="D21568" t="s">
        <v>81274</v>
      </c>
      <c r="E21568" t="s">
        <v>1475</v>
      </c>
      <c r="F21568" t="s">
        <v>109</v>
      </c>
      <c r="G21568" t="s">
        <v>57</v>
      </c>
      <c r="H21568" t="s">
        <v>214</v>
      </c>
      <c r="J21568" t="s">
        <v>5103</v>
      </c>
      <c r="K21568" t="s">
        <v>5103</v>
      </c>
      <c r="L21568">
        <v>1</v>
      </c>
      <c r="M21568" s="1">
        <v>36526</v>
      </c>
      <c r="N21568" s="2">
        <v>36526</v>
      </c>
      <c r="O21568" t="s">
        <v>255</v>
      </c>
      <c r="P21568">
        <v>2000</v>
      </c>
      <c r="Q21568" s="1">
        <v>36526</v>
      </c>
      <c r="R21568" s="1">
        <v>36526</v>
      </c>
      <c r="S21568">
        <v>0</v>
      </c>
      <c r="T21568">
        <v>0</v>
      </c>
      <c r="U21568">
        <v>0</v>
      </c>
      <c r="V21568">
        <v>0</v>
      </c>
      <c r="W21568">
        <v>0</v>
      </c>
      <c r="X21568">
        <v>0</v>
      </c>
      <c r="Y21568">
        <v>2000000</v>
      </c>
      <c r="Z21568">
        <v>0</v>
      </c>
      <c r="AA21568">
        <v>0</v>
      </c>
      <c r="AB21568">
        <v>0</v>
      </c>
      <c r="AC21568">
        <v>0</v>
      </c>
      <c r="AD21568">
        <v>0</v>
      </c>
      <c r="AE21568">
        <v>0</v>
      </c>
      <c r="AF21568">
        <v>0</v>
      </c>
      <c r="AG21568">
        <v>0</v>
      </c>
      <c r="AH21568">
        <v>0</v>
      </c>
      <c r="AI21568">
        <v>0</v>
      </c>
      <c r="AJ21568">
        <v>0</v>
      </c>
      <c r="AK21568">
        <v>0</v>
      </c>
      <c r="AL21568">
        <v>0</v>
      </c>
      <c r="AM21568">
        <v>0</v>
      </c>
    </row>
    <row r="21569" spans="1:39" x14ac:dyDescent="0.45">
      <c r="A21569" t="s">
        <v>81275</v>
      </c>
      <c r="B21569" t="s">
        <v>81276</v>
      </c>
      <c r="C21569" t="s">
        <v>81277</v>
      </c>
      <c r="D21569" t="s">
        <v>293</v>
      </c>
      <c r="E21569" t="s">
        <v>294</v>
      </c>
      <c r="F21569" t="s">
        <v>5513</v>
      </c>
      <c r="G21569" t="s">
        <v>57</v>
      </c>
      <c r="H21569" t="s">
        <v>74</v>
      </c>
      <c r="J21569" t="s">
        <v>20832</v>
      </c>
      <c r="K21569" t="s">
        <v>20832</v>
      </c>
      <c r="L21569">
        <v>1</v>
      </c>
      <c r="Q21569" s="1">
        <v>40458</v>
      </c>
      <c r="R21569" s="1">
        <v>40458</v>
      </c>
      <c r="S21569">
        <v>0</v>
      </c>
      <c r="T21569">
        <v>5700000</v>
      </c>
      <c r="U21569">
        <v>0</v>
      </c>
      <c r="V21569">
        <v>0</v>
      </c>
      <c r="W21569">
        <v>0</v>
      </c>
      <c r="X21569">
        <v>0</v>
      </c>
      <c r="Y21569">
        <v>0</v>
      </c>
      <c r="Z21569">
        <v>0</v>
      </c>
      <c r="AA21569">
        <v>0</v>
      </c>
      <c r="AB21569">
        <v>0</v>
      </c>
      <c r="AC21569">
        <v>0</v>
      </c>
      <c r="AD21569">
        <v>0</v>
      </c>
      <c r="AE21569">
        <v>0</v>
      </c>
      <c r="AF21569">
        <v>0</v>
      </c>
      <c r="AG21569">
        <v>0</v>
      </c>
      <c r="AH21569">
        <v>0</v>
      </c>
      <c r="AI21569">
        <v>0</v>
      </c>
      <c r="AJ21569">
        <v>0</v>
      </c>
      <c r="AK21569">
        <v>0</v>
      </c>
      <c r="AL21569">
        <v>0</v>
      </c>
      <c r="AM21569">
        <v>0</v>
      </c>
    </row>
    <row r="21570" spans="1:39" x14ac:dyDescent="0.45">
      <c r="A21570" t="s">
        <v>81278</v>
      </c>
      <c r="B21570" t="s">
        <v>81279</v>
      </c>
      <c r="C21570" t="s">
        <v>81280</v>
      </c>
      <c r="D21570" t="s">
        <v>81281</v>
      </c>
      <c r="E21570" t="s">
        <v>55</v>
      </c>
      <c r="F21570" t="s">
        <v>714</v>
      </c>
      <c r="G21570" t="s">
        <v>57</v>
      </c>
      <c r="H21570" t="s">
        <v>46</v>
      </c>
      <c r="I21570" t="s">
        <v>205</v>
      </c>
      <c r="J21570" t="s">
        <v>206</v>
      </c>
      <c r="K21570" t="s">
        <v>489</v>
      </c>
      <c r="L21570">
        <v>1</v>
      </c>
      <c r="M21570" s="1">
        <v>39904</v>
      </c>
      <c r="N21570" s="2">
        <v>39904</v>
      </c>
      <c r="O21570" t="s">
        <v>269</v>
      </c>
      <c r="P21570">
        <v>2009</v>
      </c>
      <c r="Q21570" s="1">
        <v>40179</v>
      </c>
      <c r="R21570" s="1">
        <v>40179</v>
      </c>
      <c r="S21570">
        <v>250000</v>
      </c>
      <c r="T21570">
        <v>0</v>
      </c>
      <c r="U21570">
        <v>0</v>
      </c>
      <c r="V21570">
        <v>0</v>
      </c>
      <c r="W21570">
        <v>0</v>
      </c>
      <c r="X21570">
        <v>0</v>
      </c>
      <c r="Y21570">
        <v>0</v>
      </c>
      <c r="Z21570">
        <v>0</v>
      </c>
      <c r="AA21570">
        <v>0</v>
      </c>
      <c r="AB21570">
        <v>0</v>
      </c>
      <c r="AC21570">
        <v>0</v>
      </c>
      <c r="AD21570">
        <v>0</v>
      </c>
      <c r="AE21570">
        <v>0</v>
      </c>
      <c r="AF21570">
        <v>0</v>
      </c>
      <c r="AG21570">
        <v>0</v>
      </c>
      <c r="AH21570">
        <v>0</v>
      </c>
      <c r="AI21570">
        <v>0</v>
      </c>
      <c r="AJ21570">
        <v>0</v>
      </c>
      <c r="AK21570">
        <v>0</v>
      </c>
      <c r="AL21570">
        <v>0</v>
      </c>
      <c r="AM21570">
        <v>0</v>
      </c>
    </row>
    <row r="21571" spans="1:39" x14ac:dyDescent="0.45">
      <c r="A21571" t="s">
        <v>81282</v>
      </c>
      <c r="B21571" t="s">
        <v>81283</v>
      </c>
      <c r="C21571" t="s">
        <v>81284</v>
      </c>
      <c r="D21571" t="s">
        <v>461</v>
      </c>
      <c r="E21571" t="s">
        <v>462</v>
      </c>
      <c r="F21571" t="s">
        <v>114</v>
      </c>
      <c r="G21571" t="s">
        <v>57</v>
      </c>
      <c r="H21571" t="s">
        <v>46</v>
      </c>
      <c r="I21571" t="s">
        <v>58</v>
      </c>
      <c r="J21571" t="s">
        <v>59</v>
      </c>
      <c r="K21571" t="s">
        <v>59</v>
      </c>
      <c r="L21571">
        <v>1</v>
      </c>
      <c r="M21571" s="1">
        <v>27546</v>
      </c>
      <c r="N21571" s="2">
        <v>27546</v>
      </c>
      <c r="O21571" t="s">
        <v>79540</v>
      </c>
      <c r="P21571">
        <v>1975</v>
      </c>
      <c r="Q21571" s="1">
        <v>41932</v>
      </c>
      <c r="R21571" s="1">
        <v>41932</v>
      </c>
      <c r="S21571">
        <v>0</v>
      </c>
      <c r="T21571">
        <v>0</v>
      </c>
      <c r="U21571">
        <v>0</v>
      </c>
      <c r="V21571">
        <v>0</v>
      </c>
      <c r="W21571">
        <v>0</v>
      </c>
      <c r="X21571">
        <v>0</v>
      </c>
      <c r="Y21571">
        <v>0</v>
      </c>
      <c r="Z21571">
        <v>0</v>
      </c>
      <c r="AA21571">
        <v>0</v>
      </c>
      <c r="AB21571">
        <v>0</v>
      </c>
      <c r="AC21571">
        <v>0</v>
      </c>
      <c r="AD21571">
        <v>0</v>
      </c>
      <c r="AE21571">
        <v>0</v>
      </c>
      <c r="AF21571">
        <v>0</v>
      </c>
      <c r="AG21571">
        <v>0</v>
      </c>
      <c r="AH21571">
        <v>0</v>
      </c>
      <c r="AI21571">
        <v>0</v>
      </c>
      <c r="AJ21571">
        <v>0</v>
      </c>
      <c r="AK21571">
        <v>0</v>
      </c>
      <c r="AL21571">
        <v>0</v>
      </c>
      <c r="AM21571">
        <v>0</v>
      </c>
    </row>
    <row r="21572" spans="1:39" x14ac:dyDescent="0.45">
      <c r="A21572" t="s">
        <v>81285</v>
      </c>
      <c r="B21572" t="s">
        <v>81286</v>
      </c>
      <c r="C21572" t="s">
        <v>81287</v>
      </c>
      <c r="D21572" t="s">
        <v>127</v>
      </c>
      <c r="E21572" t="s">
        <v>128</v>
      </c>
      <c r="F21572" t="s">
        <v>81288</v>
      </c>
      <c r="G21572" t="s">
        <v>57</v>
      </c>
      <c r="H21572" t="s">
        <v>74</v>
      </c>
      <c r="J21572" t="s">
        <v>75</v>
      </c>
      <c r="K21572" t="s">
        <v>75</v>
      </c>
      <c r="L21572">
        <v>1</v>
      </c>
      <c r="M21572" s="1">
        <v>37622</v>
      </c>
      <c r="N21572" s="2">
        <v>37622</v>
      </c>
      <c r="O21572" t="s">
        <v>854</v>
      </c>
      <c r="P21572">
        <v>2003</v>
      </c>
      <c r="Q21572" s="1">
        <v>41556</v>
      </c>
      <c r="R21572" s="1">
        <v>41556</v>
      </c>
      <c r="S21572">
        <v>0</v>
      </c>
      <c r="T21572">
        <v>2121352</v>
      </c>
      <c r="U21572">
        <v>0</v>
      </c>
      <c r="V21572">
        <v>0</v>
      </c>
      <c r="W21572">
        <v>0</v>
      </c>
      <c r="X21572">
        <v>0</v>
      </c>
      <c r="Y21572">
        <v>0</v>
      </c>
      <c r="Z21572">
        <v>0</v>
      </c>
      <c r="AA21572">
        <v>0</v>
      </c>
      <c r="AB21572">
        <v>0</v>
      </c>
      <c r="AC21572">
        <v>0</v>
      </c>
      <c r="AD21572">
        <v>0</v>
      </c>
      <c r="AE21572">
        <v>0</v>
      </c>
      <c r="AF21572">
        <v>0</v>
      </c>
      <c r="AG21572">
        <v>0</v>
      </c>
      <c r="AH21572">
        <v>0</v>
      </c>
      <c r="AI21572">
        <v>0</v>
      </c>
      <c r="AJ21572">
        <v>0</v>
      </c>
      <c r="AK21572">
        <v>0</v>
      </c>
      <c r="AL21572">
        <v>0</v>
      </c>
      <c r="AM21572">
        <v>0</v>
      </c>
    </row>
    <row r="21573" spans="1:39" x14ac:dyDescent="0.45">
      <c r="A21573" t="s">
        <v>81289</v>
      </c>
      <c r="B21573" t="s">
        <v>81290</v>
      </c>
      <c r="C21573" t="s">
        <v>81291</v>
      </c>
      <c r="D21573" t="s">
        <v>755</v>
      </c>
      <c r="E21573" t="s">
        <v>756</v>
      </c>
      <c r="F21573" t="s">
        <v>43249</v>
      </c>
      <c r="G21573" t="s">
        <v>57</v>
      </c>
      <c r="H21573" t="s">
        <v>46</v>
      </c>
      <c r="I21573" t="s">
        <v>299</v>
      </c>
      <c r="J21573" t="s">
        <v>300</v>
      </c>
      <c r="K21573" t="s">
        <v>3546</v>
      </c>
      <c r="L21573">
        <v>1</v>
      </c>
      <c r="M21573" s="1">
        <v>39496</v>
      </c>
      <c r="N21573" s="2">
        <v>39479</v>
      </c>
      <c r="O21573" t="s">
        <v>181</v>
      </c>
      <c r="P21573">
        <v>2008</v>
      </c>
      <c r="Q21573" s="1">
        <v>41438</v>
      </c>
      <c r="R21573" s="1">
        <v>41438</v>
      </c>
      <c r="S21573">
        <v>0</v>
      </c>
      <c r="T21573">
        <v>9200000</v>
      </c>
      <c r="U21573">
        <v>0</v>
      </c>
      <c r="V21573">
        <v>0</v>
      </c>
      <c r="W21573">
        <v>0</v>
      </c>
      <c r="X21573">
        <v>0</v>
      </c>
      <c r="Y21573">
        <v>0</v>
      </c>
      <c r="Z21573">
        <v>0</v>
      </c>
      <c r="AA21573">
        <v>0</v>
      </c>
      <c r="AB21573">
        <v>0</v>
      </c>
      <c r="AC21573">
        <v>0</v>
      </c>
      <c r="AD21573">
        <v>0</v>
      </c>
      <c r="AE21573">
        <v>0</v>
      </c>
      <c r="AF21573">
        <v>9200000</v>
      </c>
      <c r="AG21573">
        <v>0</v>
      </c>
      <c r="AH21573">
        <v>0</v>
      </c>
      <c r="AI21573">
        <v>0</v>
      </c>
      <c r="AJ21573">
        <v>0</v>
      </c>
      <c r="AK21573">
        <v>0</v>
      </c>
      <c r="AL21573">
        <v>0</v>
      </c>
      <c r="AM21573">
        <v>0</v>
      </c>
    </row>
    <row r="21574" spans="1:39" x14ac:dyDescent="0.45">
      <c r="A21574" t="s">
        <v>81292</v>
      </c>
      <c r="B21574" t="s">
        <v>81293</v>
      </c>
      <c r="C21574" t="s">
        <v>81294</v>
      </c>
      <c r="D21574" t="s">
        <v>774</v>
      </c>
      <c r="E21574" t="s">
        <v>775</v>
      </c>
      <c r="F21574" t="s">
        <v>81295</v>
      </c>
      <c r="G21574" t="s">
        <v>57</v>
      </c>
      <c r="L21574">
        <v>1</v>
      </c>
      <c r="Q21574" s="1">
        <v>40158</v>
      </c>
      <c r="R21574" s="1">
        <v>40158</v>
      </c>
      <c r="S21574">
        <v>0</v>
      </c>
      <c r="T21574">
        <v>0</v>
      </c>
      <c r="U21574">
        <v>0</v>
      </c>
      <c r="V21574">
        <v>0</v>
      </c>
      <c r="W21574">
        <v>0</v>
      </c>
      <c r="X21574">
        <v>140000000</v>
      </c>
      <c r="Y21574">
        <v>0</v>
      </c>
      <c r="Z21574">
        <v>0</v>
      </c>
      <c r="AA21574">
        <v>0</v>
      </c>
      <c r="AB21574">
        <v>0</v>
      </c>
      <c r="AC21574">
        <v>0</v>
      </c>
      <c r="AD21574">
        <v>0</v>
      </c>
      <c r="AE21574">
        <v>0</v>
      </c>
      <c r="AF21574">
        <v>0</v>
      </c>
      <c r="AG21574">
        <v>0</v>
      </c>
      <c r="AH21574">
        <v>0</v>
      </c>
      <c r="AI21574">
        <v>0</v>
      </c>
      <c r="AJ21574">
        <v>0</v>
      </c>
      <c r="AK21574">
        <v>0</v>
      </c>
      <c r="AL21574">
        <v>0</v>
      </c>
      <c r="AM21574">
        <v>0</v>
      </c>
    </row>
    <row r="21575" spans="1:39" x14ac:dyDescent="0.45">
      <c r="A21575" t="s">
        <v>81296</v>
      </c>
      <c r="B21575" t="s">
        <v>81297</v>
      </c>
      <c r="C21575" t="s">
        <v>81298</v>
      </c>
      <c r="D21575" t="s">
        <v>461</v>
      </c>
      <c r="E21575" t="s">
        <v>462</v>
      </c>
      <c r="F21575" t="s">
        <v>9397</v>
      </c>
      <c r="G21575" t="s">
        <v>57</v>
      </c>
      <c r="H21575" t="s">
        <v>214</v>
      </c>
      <c r="J21575" t="s">
        <v>215</v>
      </c>
      <c r="K21575" t="s">
        <v>215</v>
      </c>
      <c r="L21575">
        <v>1</v>
      </c>
      <c r="M21575" s="1">
        <v>39814</v>
      </c>
      <c r="N21575" s="2">
        <v>39814</v>
      </c>
      <c r="O21575" t="s">
        <v>188</v>
      </c>
      <c r="P21575">
        <v>2009</v>
      </c>
      <c r="Q21575" s="1">
        <v>40288</v>
      </c>
      <c r="R21575" s="1">
        <v>40288</v>
      </c>
      <c r="S21575">
        <v>0</v>
      </c>
      <c r="T21575">
        <v>33000000</v>
      </c>
      <c r="U21575">
        <v>0</v>
      </c>
      <c r="V21575">
        <v>0</v>
      </c>
      <c r="W21575">
        <v>0</v>
      </c>
      <c r="X21575">
        <v>0</v>
      </c>
      <c r="Y21575">
        <v>0</v>
      </c>
      <c r="Z21575">
        <v>0</v>
      </c>
      <c r="AA21575">
        <v>0</v>
      </c>
      <c r="AB21575">
        <v>0</v>
      </c>
      <c r="AC21575">
        <v>0</v>
      </c>
      <c r="AD21575">
        <v>0</v>
      </c>
      <c r="AE21575">
        <v>0</v>
      </c>
      <c r="AF21575">
        <v>0</v>
      </c>
      <c r="AG21575">
        <v>0</v>
      </c>
      <c r="AH21575">
        <v>0</v>
      </c>
      <c r="AI21575">
        <v>0</v>
      </c>
      <c r="AJ21575">
        <v>0</v>
      </c>
      <c r="AK21575">
        <v>0</v>
      </c>
      <c r="AL21575">
        <v>0</v>
      </c>
      <c r="AM21575">
        <v>0</v>
      </c>
    </row>
    <row r="21576" spans="1:39" x14ac:dyDescent="0.45">
      <c r="A21576" t="s">
        <v>81299</v>
      </c>
      <c r="B21576" t="s">
        <v>81300</v>
      </c>
      <c r="C21576" t="s">
        <v>81301</v>
      </c>
      <c r="F21576" t="s">
        <v>640</v>
      </c>
      <c r="G21576" t="s">
        <v>57</v>
      </c>
      <c r="H21576" t="s">
        <v>715</v>
      </c>
      <c r="J21576" t="s">
        <v>716</v>
      </c>
      <c r="K21576" t="s">
        <v>30823</v>
      </c>
      <c r="L21576">
        <v>1</v>
      </c>
      <c r="M21576" s="1">
        <v>39814</v>
      </c>
      <c r="N21576" s="2">
        <v>39814</v>
      </c>
      <c r="O21576" t="s">
        <v>188</v>
      </c>
      <c r="P21576">
        <v>2009</v>
      </c>
      <c r="Q21576" s="1">
        <v>41222</v>
      </c>
      <c r="R21576" s="1">
        <v>41222</v>
      </c>
      <c r="S21576">
        <v>150000</v>
      </c>
      <c r="T21576">
        <v>0</v>
      </c>
      <c r="U21576">
        <v>0</v>
      </c>
      <c r="V21576">
        <v>0</v>
      </c>
      <c r="W21576">
        <v>0</v>
      </c>
      <c r="X21576">
        <v>0</v>
      </c>
      <c r="Y21576">
        <v>0</v>
      </c>
      <c r="Z21576">
        <v>0</v>
      </c>
      <c r="AA21576">
        <v>0</v>
      </c>
      <c r="AB21576">
        <v>0</v>
      </c>
      <c r="AC21576">
        <v>0</v>
      </c>
      <c r="AD21576">
        <v>0</v>
      </c>
      <c r="AE21576">
        <v>0</v>
      </c>
      <c r="AF21576">
        <v>0</v>
      </c>
      <c r="AG21576">
        <v>0</v>
      </c>
      <c r="AH21576">
        <v>0</v>
      </c>
      <c r="AI21576">
        <v>0</v>
      </c>
      <c r="AJ21576">
        <v>0</v>
      </c>
      <c r="AK21576">
        <v>0</v>
      </c>
      <c r="AL21576">
        <v>0</v>
      </c>
      <c r="AM21576">
        <v>0</v>
      </c>
    </row>
    <row r="21577" spans="1:39" x14ac:dyDescent="0.45">
      <c r="A21577" t="s">
        <v>81302</v>
      </c>
      <c r="B21577" t="s">
        <v>81303</v>
      </c>
      <c r="C21577" t="s">
        <v>81304</v>
      </c>
      <c r="D21577" t="s">
        <v>81305</v>
      </c>
      <c r="E21577" t="s">
        <v>449</v>
      </c>
      <c r="F21577" t="s">
        <v>1845</v>
      </c>
      <c r="G21577" t="s">
        <v>57</v>
      </c>
      <c r="H21577" t="s">
        <v>74</v>
      </c>
      <c r="J21577" t="s">
        <v>75</v>
      </c>
      <c r="K21577" t="s">
        <v>75</v>
      </c>
      <c r="L21577">
        <v>1</v>
      </c>
      <c r="M21577" s="1">
        <v>38730</v>
      </c>
      <c r="N21577" s="2">
        <v>38718</v>
      </c>
      <c r="O21577" t="s">
        <v>430</v>
      </c>
      <c r="P21577">
        <v>2006</v>
      </c>
      <c r="Q21577" s="1">
        <v>39508</v>
      </c>
      <c r="R21577" s="1">
        <v>39508</v>
      </c>
      <c r="S21577">
        <v>0</v>
      </c>
      <c r="T21577">
        <v>8000000</v>
      </c>
      <c r="U21577">
        <v>0</v>
      </c>
      <c r="V21577">
        <v>0</v>
      </c>
      <c r="W21577">
        <v>0</v>
      </c>
      <c r="X21577">
        <v>0</v>
      </c>
      <c r="Y21577">
        <v>0</v>
      </c>
      <c r="Z21577">
        <v>0</v>
      </c>
      <c r="AA21577">
        <v>0</v>
      </c>
      <c r="AB21577">
        <v>0</v>
      </c>
      <c r="AC21577">
        <v>0</v>
      </c>
      <c r="AD21577">
        <v>0</v>
      </c>
      <c r="AE21577">
        <v>0</v>
      </c>
      <c r="AF21577">
        <v>8000000</v>
      </c>
      <c r="AG21577">
        <v>0</v>
      </c>
      <c r="AH21577">
        <v>0</v>
      </c>
      <c r="AI21577">
        <v>0</v>
      </c>
      <c r="AJ21577">
        <v>0</v>
      </c>
      <c r="AK21577">
        <v>0</v>
      </c>
      <c r="AL21577">
        <v>0</v>
      </c>
      <c r="AM21577">
        <v>0</v>
      </c>
    </row>
    <row r="21578" spans="1:39" x14ac:dyDescent="0.45">
      <c r="A21578" t="s">
        <v>81306</v>
      </c>
      <c r="B21578" t="s">
        <v>81307</v>
      </c>
      <c r="C21578" t="s">
        <v>81308</v>
      </c>
      <c r="D21578" t="s">
        <v>293</v>
      </c>
      <c r="E21578" t="s">
        <v>294</v>
      </c>
      <c r="F21578" t="s">
        <v>81309</v>
      </c>
      <c r="G21578" t="s">
        <v>57</v>
      </c>
      <c r="H21578" t="s">
        <v>192</v>
      </c>
      <c r="J21578" t="s">
        <v>14085</v>
      </c>
      <c r="K21578" t="s">
        <v>14085</v>
      </c>
      <c r="L21578">
        <v>5</v>
      </c>
      <c r="M21578" s="1">
        <v>35796</v>
      </c>
      <c r="N21578" s="2">
        <v>35796</v>
      </c>
      <c r="O21578" t="s">
        <v>709</v>
      </c>
      <c r="P21578">
        <v>1998</v>
      </c>
      <c r="Q21578" s="1">
        <v>40273</v>
      </c>
      <c r="R21578" s="1">
        <v>41753</v>
      </c>
      <c r="S21578">
        <v>0</v>
      </c>
      <c r="T21578">
        <v>47497600</v>
      </c>
      <c r="U21578">
        <v>0</v>
      </c>
      <c r="V21578">
        <v>17800000</v>
      </c>
      <c r="W21578">
        <v>0</v>
      </c>
      <c r="X21578">
        <v>0</v>
      </c>
      <c r="Y21578">
        <v>0</v>
      </c>
      <c r="Z21578">
        <v>0</v>
      </c>
      <c r="AA21578">
        <v>0</v>
      </c>
      <c r="AB21578">
        <v>0</v>
      </c>
      <c r="AC21578">
        <v>0</v>
      </c>
      <c r="AD21578">
        <v>0</v>
      </c>
      <c r="AE21578">
        <v>0</v>
      </c>
      <c r="AF21578">
        <v>0</v>
      </c>
      <c r="AG21578">
        <v>0</v>
      </c>
      <c r="AH21578">
        <v>0</v>
      </c>
      <c r="AI21578">
        <v>0</v>
      </c>
      <c r="AJ21578">
        <v>17500000</v>
      </c>
      <c r="AK21578">
        <v>11000000</v>
      </c>
      <c r="AL21578">
        <v>0</v>
      </c>
      <c r="AM21578">
        <v>0</v>
      </c>
    </row>
    <row r="21579" spans="1:39" x14ac:dyDescent="0.45">
      <c r="A21579" t="s">
        <v>81310</v>
      </c>
      <c r="B21579" t="s">
        <v>81311</v>
      </c>
      <c r="C21579" t="s">
        <v>81312</v>
      </c>
      <c r="D21579" t="s">
        <v>653</v>
      </c>
      <c r="E21579" t="s">
        <v>343</v>
      </c>
      <c r="F21579" t="s">
        <v>44</v>
      </c>
      <c r="G21579" t="s">
        <v>57</v>
      </c>
      <c r="H21579" t="s">
        <v>46</v>
      </c>
      <c r="I21579" t="s">
        <v>58</v>
      </c>
      <c r="J21579" t="s">
        <v>59</v>
      </c>
      <c r="K21579" t="s">
        <v>59</v>
      </c>
      <c r="L21579">
        <v>2</v>
      </c>
      <c r="M21579" s="1">
        <v>39904</v>
      </c>
      <c r="N21579" s="2">
        <v>39904</v>
      </c>
      <c r="O21579" t="s">
        <v>269</v>
      </c>
      <c r="P21579">
        <v>2009</v>
      </c>
      <c r="Q21579" s="1">
        <v>40148</v>
      </c>
      <c r="R21579" s="1">
        <v>40455</v>
      </c>
      <c r="S21579">
        <v>0</v>
      </c>
      <c r="T21579">
        <v>0</v>
      </c>
      <c r="U21579">
        <v>0</v>
      </c>
      <c r="V21579">
        <v>0</v>
      </c>
      <c r="W21579">
        <v>0</v>
      </c>
      <c r="X21579">
        <v>0</v>
      </c>
      <c r="Y21579">
        <v>1750000</v>
      </c>
      <c r="Z21579">
        <v>0</v>
      </c>
      <c r="AA21579">
        <v>0</v>
      </c>
      <c r="AB21579">
        <v>0</v>
      </c>
      <c r="AC21579">
        <v>0</v>
      </c>
      <c r="AD21579">
        <v>0</v>
      </c>
      <c r="AE21579">
        <v>0</v>
      </c>
      <c r="AF21579">
        <v>0</v>
      </c>
      <c r="AG21579">
        <v>0</v>
      </c>
      <c r="AH21579">
        <v>0</v>
      </c>
      <c r="AI21579">
        <v>0</v>
      </c>
      <c r="AJ21579">
        <v>0</v>
      </c>
      <c r="AK21579">
        <v>0</v>
      </c>
      <c r="AL21579">
        <v>0</v>
      </c>
      <c r="AM21579">
        <v>0</v>
      </c>
    </row>
    <row r="21580" spans="1:39" x14ac:dyDescent="0.45">
      <c r="A21580" t="s">
        <v>81313</v>
      </c>
      <c r="B21580" t="s">
        <v>81314</v>
      </c>
      <c r="C21580" t="s">
        <v>81315</v>
      </c>
      <c r="D21580" t="s">
        <v>81316</v>
      </c>
      <c r="E21580" t="s">
        <v>89</v>
      </c>
      <c r="F21580" t="s">
        <v>47892</v>
      </c>
      <c r="G21580" t="s">
        <v>57</v>
      </c>
      <c r="H21580" t="s">
        <v>46</v>
      </c>
      <c r="I21580" t="s">
        <v>81</v>
      </c>
      <c r="J21580" t="s">
        <v>82</v>
      </c>
      <c r="K21580" t="s">
        <v>906</v>
      </c>
      <c r="L21580">
        <v>1</v>
      </c>
      <c r="M21580" s="1">
        <v>27030</v>
      </c>
      <c r="N21580" s="2">
        <v>27030</v>
      </c>
      <c r="O21580" t="s">
        <v>7439</v>
      </c>
      <c r="P21580">
        <v>1974</v>
      </c>
      <c r="Q21580" s="1">
        <v>41596</v>
      </c>
      <c r="R21580" s="1">
        <v>41596</v>
      </c>
      <c r="S21580">
        <v>0</v>
      </c>
      <c r="T21580">
        <v>5140000</v>
      </c>
      <c r="U21580">
        <v>0</v>
      </c>
      <c r="V21580">
        <v>0</v>
      </c>
      <c r="W21580">
        <v>0</v>
      </c>
      <c r="X21580">
        <v>0</v>
      </c>
      <c r="Y21580">
        <v>0</v>
      </c>
      <c r="Z21580">
        <v>0</v>
      </c>
      <c r="AA21580">
        <v>0</v>
      </c>
      <c r="AB21580">
        <v>0</v>
      </c>
      <c r="AC21580">
        <v>0</v>
      </c>
      <c r="AD21580">
        <v>0</v>
      </c>
      <c r="AE21580">
        <v>0</v>
      </c>
      <c r="AF21580">
        <v>0</v>
      </c>
      <c r="AG21580">
        <v>0</v>
      </c>
      <c r="AH21580">
        <v>0</v>
      </c>
      <c r="AI21580">
        <v>0</v>
      </c>
      <c r="AJ21580">
        <v>0</v>
      </c>
      <c r="AK21580">
        <v>0</v>
      </c>
      <c r="AL21580">
        <v>0</v>
      </c>
      <c r="AM21580">
        <v>0</v>
      </c>
    </row>
    <row r="21581" spans="1:39" x14ac:dyDescent="0.45">
      <c r="A21581" t="s">
        <v>81317</v>
      </c>
      <c r="B21581" t="s">
        <v>81318</v>
      </c>
      <c r="C21581" t="s">
        <v>81319</v>
      </c>
      <c r="D21581" t="s">
        <v>5618</v>
      </c>
      <c r="E21581" t="s">
        <v>3139</v>
      </c>
      <c r="F21581" t="s">
        <v>81320</v>
      </c>
      <c r="G21581" t="s">
        <v>57</v>
      </c>
      <c r="H21581" t="s">
        <v>46</v>
      </c>
      <c r="I21581" t="s">
        <v>267</v>
      </c>
      <c r="J21581" t="s">
        <v>1207</v>
      </c>
      <c r="K21581" t="s">
        <v>1207</v>
      </c>
      <c r="L21581">
        <v>7</v>
      </c>
      <c r="M21581" s="1">
        <v>39995</v>
      </c>
      <c r="N21581" s="2">
        <v>39995</v>
      </c>
      <c r="O21581" t="s">
        <v>285</v>
      </c>
      <c r="P21581">
        <v>2009</v>
      </c>
      <c r="Q21581" s="1">
        <v>40360</v>
      </c>
      <c r="R21581" s="1">
        <v>41925</v>
      </c>
      <c r="S21581">
        <v>1911375</v>
      </c>
      <c r="T21581">
        <v>1918594</v>
      </c>
      <c r="U21581">
        <v>0</v>
      </c>
      <c r="V21581">
        <v>0</v>
      </c>
      <c r="W21581">
        <v>0</v>
      </c>
      <c r="X21581">
        <v>935000</v>
      </c>
      <c r="Y21581">
        <v>0</v>
      </c>
      <c r="Z21581">
        <v>497000</v>
      </c>
      <c r="AA21581">
        <v>0</v>
      </c>
      <c r="AB21581">
        <v>0</v>
      </c>
      <c r="AC21581">
        <v>0</v>
      </c>
      <c r="AD21581">
        <v>0</v>
      </c>
      <c r="AE21581">
        <v>0</v>
      </c>
      <c r="AF21581">
        <v>0</v>
      </c>
      <c r="AG21581">
        <v>0</v>
      </c>
      <c r="AH21581">
        <v>0</v>
      </c>
      <c r="AI21581">
        <v>0</v>
      </c>
      <c r="AJ21581">
        <v>0</v>
      </c>
      <c r="AK21581">
        <v>0</v>
      </c>
      <c r="AL21581">
        <v>0</v>
      </c>
      <c r="AM21581">
        <v>0</v>
      </c>
    </row>
    <row r="21582" spans="1:39" x14ac:dyDescent="0.45">
      <c r="A21582" t="s">
        <v>81321</v>
      </c>
      <c r="B21582" t="s">
        <v>81322</v>
      </c>
      <c r="C21582" t="s">
        <v>81323</v>
      </c>
      <c r="F21582" t="s">
        <v>22814</v>
      </c>
      <c r="G21582" t="s">
        <v>57</v>
      </c>
      <c r="H21582" t="s">
        <v>46</v>
      </c>
      <c r="I21582" t="s">
        <v>299</v>
      </c>
      <c r="J21582" t="s">
        <v>300</v>
      </c>
      <c r="K21582" t="s">
        <v>3022</v>
      </c>
      <c r="L21582">
        <v>1</v>
      </c>
      <c r="Q21582" s="1">
        <v>41795</v>
      </c>
      <c r="R21582" s="1">
        <v>41795</v>
      </c>
      <c r="S21582">
        <v>0</v>
      </c>
      <c r="T21582">
        <v>6600000</v>
      </c>
      <c r="U21582">
        <v>0</v>
      </c>
      <c r="V21582">
        <v>0</v>
      </c>
      <c r="W21582">
        <v>0</v>
      </c>
      <c r="X21582">
        <v>0</v>
      </c>
      <c r="Y21582">
        <v>0</v>
      </c>
      <c r="Z21582">
        <v>0</v>
      </c>
      <c r="AA21582">
        <v>0</v>
      </c>
      <c r="AB21582">
        <v>0</v>
      </c>
      <c r="AC21582">
        <v>0</v>
      </c>
      <c r="AD21582">
        <v>0</v>
      </c>
      <c r="AE21582">
        <v>0</v>
      </c>
      <c r="AF21582">
        <v>0</v>
      </c>
      <c r="AG21582">
        <v>0</v>
      </c>
      <c r="AH21582">
        <v>0</v>
      </c>
      <c r="AI21582">
        <v>0</v>
      </c>
      <c r="AJ21582">
        <v>0</v>
      </c>
      <c r="AK21582">
        <v>0</v>
      </c>
      <c r="AL21582">
        <v>0</v>
      </c>
      <c r="AM21582">
        <v>0</v>
      </c>
    </row>
    <row r="21583" spans="1:39" x14ac:dyDescent="0.45">
      <c r="A21583" t="s">
        <v>81324</v>
      </c>
      <c r="B21583" t="s">
        <v>81325</v>
      </c>
      <c r="C21583" t="s">
        <v>81326</v>
      </c>
      <c r="D21583" t="s">
        <v>161</v>
      </c>
      <c r="E21583" t="s">
        <v>162</v>
      </c>
      <c r="F21583" t="s">
        <v>109</v>
      </c>
      <c r="G21583" t="s">
        <v>57</v>
      </c>
      <c r="H21583" t="s">
        <v>46</v>
      </c>
      <c r="I21583" t="s">
        <v>1298</v>
      </c>
      <c r="J21583" t="s">
        <v>1299</v>
      </c>
      <c r="K21583" t="s">
        <v>38606</v>
      </c>
      <c r="L21583">
        <v>1</v>
      </c>
      <c r="M21583" s="1">
        <v>40179</v>
      </c>
      <c r="N21583" s="2">
        <v>40179</v>
      </c>
      <c r="O21583" t="s">
        <v>118</v>
      </c>
      <c r="P21583">
        <v>2010</v>
      </c>
      <c r="Q21583" s="1">
        <v>41241</v>
      </c>
      <c r="R21583" s="1">
        <v>41241</v>
      </c>
      <c r="S21583">
        <v>0</v>
      </c>
      <c r="T21583">
        <v>2000000</v>
      </c>
      <c r="U21583">
        <v>0</v>
      </c>
      <c r="V21583">
        <v>0</v>
      </c>
      <c r="W21583">
        <v>0</v>
      </c>
      <c r="X21583">
        <v>0</v>
      </c>
      <c r="Y21583">
        <v>0</v>
      </c>
      <c r="Z21583">
        <v>0</v>
      </c>
      <c r="AA21583">
        <v>0</v>
      </c>
      <c r="AB21583">
        <v>0</v>
      </c>
      <c r="AC21583">
        <v>0</v>
      </c>
      <c r="AD21583">
        <v>0</v>
      </c>
      <c r="AE21583">
        <v>0</v>
      </c>
      <c r="AF21583">
        <v>0</v>
      </c>
      <c r="AG21583">
        <v>0</v>
      </c>
      <c r="AH21583">
        <v>0</v>
      </c>
      <c r="AI21583">
        <v>0</v>
      </c>
      <c r="AJ21583">
        <v>0</v>
      </c>
      <c r="AK21583">
        <v>0</v>
      </c>
      <c r="AL21583">
        <v>0</v>
      </c>
      <c r="AM21583">
        <v>0</v>
      </c>
    </row>
    <row r="21584" spans="1:39" x14ac:dyDescent="0.45">
      <c r="A21584" t="s">
        <v>81327</v>
      </c>
      <c r="B21584" t="s">
        <v>81328</v>
      </c>
      <c r="C21584" t="s">
        <v>81329</v>
      </c>
      <c r="D21584" t="s">
        <v>293</v>
      </c>
      <c r="E21584" t="s">
        <v>294</v>
      </c>
      <c r="F21584" t="s">
        <v>81330</v>
      </c>
      <c r="G21584" t="s">
        <v>57</v>
      </c>
      <c r="H21584" t="s">
        <v>46</v>
      </c>
      <c r="I21584" t="s">
        <v>58</v>
      </c>
      <c r="J21584" t="s">
        <v>198</v>
      </c>
      <c r="K21584" t="s">
        <v>1000</v>
      </c>
      <c r="L21584">
        <v>5</v>
      </c>
      <c r="M21584" s="1">
        <v>36161</v>
      </c>
      <c r="N21584" s="2">
        <v>36161</v>
      </c>
      <c r="O21584" t="s">
        <v>1121</v>
      </c>
      <c r="P21584">
        <v>1999</v>
      </c>
      <c r="Q21584" s="1">
        <v>39938</v>
      </c>
      <c r="R21584" s="1">
        <v>40935</v>
      </c>
      <c r="S21584">
        <v>0</v>
      </c>
      <c r="T21584">
        <v>31347150</v>
      </c>
      <c r="U21584">
        <v>0</v>
      </c>
      <c r="V21584">
        <v>0</v>
      </c>
      <c r="W21584">
        <v>0</v>
      </c>
      <c r="X21584">
        <v>5335545</v>
      </c>
      <c r="Y21584">
        <v>0</v>
      </c>
      <c r="Z21584">
        <v>0</v>
      </c>
      <c r="AA21584">
        <v>0</v>
      </c>
      <c r="AB21584">
        <v>0</v>
      </c>
      <c r="AC21584">
        <v>0</v>
      </c>
      <c r="AD21584">
        <v>0</v>
      </c>
      <c r="AE21584">
        <v>0</v>
      </c>
      <c r="AF21584">
        <v>0</v>
      </c>
      <c r="AG21584">
        <v>0</v>
      </c>
      <c r="AH21584">
        <v>0</v>
      </c>
      <c r="AI21584">
        <v>0</v>
      </c>
      <c r="AJ21584">
        <v>0</v>
      </c>
      <c r="AK21584">
        <v>20500000</v>
      </c>
      <c r="AL21584">
        <v>0</v>
      </c>
      <c r="AM21584">
        <v>0</v>
      </c>
    </row>
    <row r="21585" spans="1:39" x14ac:dyDescent="0.45">
      <c r="A21585" t="s">
        <v>81331</v>
      </c>
      <c r="B21585" t="s">
        <v>81332</v>
      </c>
      <c r="C21585" t="s">
        <v>81333</v>
      </c>
      <c r="D21585" t="s">
        <v>81334</v>
      </c>
      <c r="E21585" t="s">
        <v>89</v>
      </c>
      <c r="F21585" t="s">
        <v>81335</v>
      </c>
      <c r="G21585" t="s">
        <v>57</v>
      </c>
      <c r="H21585" t="s">
        <v>260</v>
      </c>
      <c r="I21585" t="s">
        <v>3051</v>
      </c>
      <c r="J21585" t="s">
        <v>3052</v>
      </c>
      <c r="K21585" t="s">
        <v>3053</v>
      </c>
      <c r="L21585">
        <v>2</v>
      </c>
      <c r="M21585" s="1">
        <v>33970</v>
      </c>
      <c r="N21585" s="2">
        <v>33970</v>
      </c>
      <c r="O21585" t="s">
        <v>2874</v>
      </c>
      <c r="P21585">
        <v>1993</v>
      </c>
      <c r="Q21585" s="1">
        <v>39167</v>
      </c>
      <c r="R21585" s="1">
        <v>39580</v>
      </c>
      <c r="S21585">
        <v>0</v>
      </c>
      <c r="T21585">
        <v>9544343</v>
      </c>
      <c r="U21585">
        <v>0</v>
      </c>
      <c r="V21585">
        <v>0</v>
      </c>
      <c r="W21585">
        <v>0</v>
      </c>
      <c r="X21585">
        <v>0</v>
      </c>
      <c r="Y21585">
        <v>0</v>
      </c>
      <c r="Z21585">
        <v>0</v>
      </c>
      <c r="AA21585">
        <v>0</v>
      </c>
      <c r="AB21585">
        <v>0</v>
      </c>
      <c r="AC21585">
        <v>0</v>
      </c>
      <c r="AD21585">
        <v>0</v>
      </c>
      <c r="AE21585">
        <v>0</v>
      </c>
      <c r="AF21585">
        <v>2580000</v>
      </c>
      <c r="AG21585">
        <v>6964343</v>
      </c>
      <c r="AH21585">
        <v>0</v>
      </c>
      <c r="AI21585">
        <v>0</v>
      </c>
      <c r="AJ21585">
        <v>0</v>
      </c>
      <c r="AK21585">
        <v>0</v>
      </c>
      <c r="AL21585">
        <v>0</v>
      </c>
      <c r="AM21585">
        <v>0</v>
      </c>
    </row>
    <row r="21586" spans="1:39" x14ac:dyDescent="0.45">
      <c r="A21586" t="s">
        <v>81336</v>
      </c>
      <c r="B21586" t="s">
        <v>81337</v>
      </c>
      <c r="C21586" t="s">
        <v>81338</v>
      </c>
      <c r="D21586" t="s">
        <v>1757</v>
      </c>
      <c r="E21586" t="s">
        <v>1758</v>
      </c>
      <c r="F21586" t="s">
        <v>81339</v>
      </c>
      <c r="G21586" t="s">
        <v>57</v>
      </c>
      <c r="H21586" t="s">
        <v>46</v>
      </c>
      <c r="I21586" t="s">
        <v>2223</v>
      </c>
      <c r="J21586" t="s">
        <v>4151</v>
      </c>
      <c r="K21586" t="s">
        <v>74334</v>
      </c>
      <c r="L21586">
        <v>9</v>
      </c>
      <c r="M21586" s="1">
        <v>39903</v>
      </c>
      <c r="N21586" s="2">
        <v>39873</v>
      </c>
      <c r="O21586" t="s">
        <v>188</v>
      </c>
      <c r="P21586">
        <v>2009</v>
      </c>
      <c r="Q21586" s="1">
        <v>40618</v>
      </c>
      <c r="R21586" s="1">
        <v>41928</v>
      </c>
      <c r="S21586">
        <v>2592000</v>
      </c>
      <c r="T21586">
        <v>7851323</v>
      </c>
      <c r="U21586">
        <v>0</v>
      </c>
      <c r="V21586">
        <v>0</v>
      </c>
      <c r="W21586">
        <v>0</v>
      </c>
      <c r="X21586">
        <v>0</v>
      </c>
      <c r="Y21586">
        <v>0</v>
      </c>
      <c r="Z21586">
        <v>0</v>
      </c>
      <c r="AA21586">
        <v>0</v>
      </c>
      <c r="AB21586">
        <v>0</v>
      </c>
      <c r="AC21586">
        <v>0</v>
      </c>
      <c r="AD21586">
        <v>0</v>
      </c>
      <c r="AE21586">
        <v>0</v>
      </c>
      <c r="AF21586">
        <v>0</v>
      </c>
      <c r="AG21586">
        <v>4382380</v>
      </c>
      <c r="AH21586">
        <v>0</v>
      </c>
      <c r="AI21586">
        <v>0</v>
      </c>
      <c r="AJ21586">
        <v>0</v>
      </c>
      <c r="AK21586">
        <v>0</v>
      </c>
      <c r="AL21586">
        <v>0</v>
      </c>
      <c r="AM21586">
        <v>0</v>
      </c>
    </row>
    <row r="21587" spans="1:39" x14ac:dyDescent="0.45">
      <c r="A21587" t="s">
        <v>81340</v>
      </c>
      <c r="B21587" t="s">
        <v>81341</v>
      </c>
      <c r="C21587" t="s">
        <v>81342</v>
      </c>
      <c r="D21587" t="s">
        <v>88</v>
      </c>
      <c r="E21587" t="s">
        <v>89</v>
      </c>
      <c r="F21587" t="s">
        <v>2557</v>
      </c>
      <c r="G21587" t="s">
        <v>45</v>
      </c>
      <c r="H21587" t="s">
        <v>46</v>
      </c>
      <c r="I21587" t="s">
        <v>81</v>
      </c>
      <c r="J21587" t="s">
        <v>82</v>
      </c>
      <c r="K21587" t="s">
        <v>4839</v>
      </c>
      <c r="L21587">
        <v>1</v>
      </c>
      <c r="Q21587" s="1">
        <v>38476</v>
      </c>
      <c r="R21587" s="1">
        <v>38476</v>
      </c>
      <c r="S21587">
        <v>0</v>
      </c>
      <c r="T21587">
        <v>6000000</v>
      </c>
      <c r="U21587">
        <v>0</v>
      </c>
      <c r="V21587">
        <v>0</v>
      </c>
      <c r="W21587">
        <v>0</v>
      </c>
      <c r="X21587">
        <v>0</v>
      </c>
      <c r="Y21587">
        <v>0</v>
      </c>
      <c r="Z21587">
        <v>0</v>
      </c>
      <c r="AA21587">
        <v>0</v>
      </c>
      <c r="AB21587">
        <v>0</v>
      </c>
      <c r="AC21587">
        <v>0</v>
      </c>
      <c r="AD21587">
        <v>0</v>
      </c>
      <c r="AE21587">
        <v>0</v>
      </c>
      <c r="AF21587">
        <v>0</v>
      </c>
      <c r="AG21587">
        <v>0</v>
      </c>
      <c r="AH21587">
        <v>0</v>
      </c>
      <c r="AI21587">
        <v>0</v>
      </c>
      <c r="AJ21587">
        <v>0</v>
      </c>
      <c r="AK21587">
        <v>0</v>
      </c>
      <c r="AL21587">
        <v>0</v>
      </c>
      <c r="AM21587">
        <v>0</v>
      </c>
    </row>
    <row r="21588" spans="1:39" x14ac:dyDescent="0.45">
      <c r="A21588" t="s">
        <v>81343</v>
      </c>
      <c r="B21588" t="s">
        <v>81344</v>
      </c>
      <c r="C21588" t="s">
        <v>81345</v>
      </c>
      <c r="D21588" t="s">
        <v>389</v>
      </c>
      <c r="E21588" t="s">
        <v>390</v>
      </c>
      <c r="F21588" t="s">
        <v>5093</v>
      </c>
      <c r="G21588" t="s">
        <v>57</v>
      </c>
      <c r="H21588" t="s">
        <v>46</v>
      </c>
      <c r="I21588" t="s">
        <v>58</v>
      </c>
      <c r="J21588" t="s">
        <v>1223</v>
      </c>
      <c r="K21588" t="s">
        <v>9626</v>
      </c>
      <c r="L21588">
        <v>1</v>
      </c>
      <c r="M21588" s="1">
        <v>34700</v>
      </c>
      <c r="N21588" s="2">
        <v>34700</v>
      </c>
      <c r="O21588" t="s">
        <v>3471</v>
      </c>
      <c r="P21588">
        <v>1995</v>
      </c>
      <c r="Q21588" s="1">
        <v>40017</v>
      </c>
      <c r="R21588" s="1">
        <v>40017</v>
      </c>
      <c r="S21588">
        <v>0</v>
      </c>
      <c r="T21588">
        <v>0</v>
      </c>
      <c r="U21588">
        <v>0</v>
      </c>
      <c r="V21588">
        <v>0</v>
      </c>
      <c r="W21588">
        <v>0</v>
      </c>
      <c r="X21588">
        <v>5600000</v>
      </c>
      <c r="Y21588">
        <v>0</v>
      </c>
      <c r="Z21588">
        <v>0</v>
      </c>
      <c r="AA21588">
        <v>0</v>
      </c>
      <c r="AB21588">
        <v>0</v>
      </c>
      <c r="AC21588">
        <v>0</v>
      </c>
      <c r="AD21588">
        <v>0</v>
      </c>
      <c r="AE21588">
        <v>0</v>
      </c>
      <c r="AF21588">
        <v>0</v>
      </c>
      <c r="AG21588">
        <v>0</v>
      </c>
      <c r="AH21588">
        <v>0</v>
      </c>
      <c r="AI21588">
        <v>0</v>
      </c>
      <c r="AJ21588">
        <v>0</v>
      </c>
      <c r="AK21588">
        <v>0</v>
      </c>
      <c r="AL21588">
        <v>0</v>
      </c>
      <c r="AM21588">
        <v>0</v>
      </c>
    </row>
    <row r="21589" spans="1:39" x14ac:dyDescent="0.45">
      <c r="A21589" t="s">
        <v>81346</v>
      </c>
      <c r="B21589" t="s">
        <v>81347</v>
      </c>
      <c r="C21589" t="s">
        <v>81348</v>
      </c>
      <c r="D21589" t="s">
        <v>88</v>
      </c>
      <c r="E21589" t="s">
        <v>89</v>
      </c>
      <c r="F21589" t="s">
        <v>1329</v>
      </c>
      <c r="G21589" t="s">
        <v>57</v>
      </c>
      <c r="H21589" t="s">
        <v>46</v>
      </c>
      <c r="I21589" t="s">
        <v>8778</v>
      </c>
      <c r="J21589" t="s">
        <v>9372</v>
      </c>
      <c r="K21589" t="s">
        <v>9372</v>
      </c>
      <c r="L21589">
        <v>1</v>
      </c>
      <c r="Q21589" s="1">
        <v>41185</v>
      </c>
      <c r="R21589" s="1">
        <v>41185</v>
      </c>
      <c r="S21589">
        <v>0</v>
      </c>
      <c r="T21589">
        <v>1700000</v>
      </c>
      <c r="U21589">
        <v>0</v>
      </c>
      <c r="V21589">
        <v>0</v>
      </c>
      <c r="W21589">
        <v>0</v>
      </c>
      <c r="X21589">
        <v>0</v>
      </c>
      <c r="Y21589">
        <v>0</v>
      </c>
      <c r="Z21589">
        <v>0</v>
      </c>
      <c r="AA21589">
        <v>0</v>
      </c>
      <c r="AB21589">
        <v>0</v>
      </c>
      <c r="AC21589">
        <v>0</v>
      </c>
      <c r="AD21589">
        <v>0</v>
      </c>
      <c r="AE21589">
        <v>0</v>
      </c>
      <c r="AF21589">
        <v>0</v>
      </c>
      <c r="AG21589">
        <v>0</v>
      </c>
      <c r="AH21589">
        <v>0</v>
      </c>
      <c r="AI21589">
        <v>0</v>
      </c>
      <c r="AJ21589">
        <v>0</v>
      </c>
      <c r="AK21589">
        <v>0</v>
      </c>
      <c r="AL21589">
        <v>0</v>
      </c>
      <c r="AM21589">
        <v>0</v>
      </c>
    </row>
    <row r="21590" spans="1:39" x14ac:dyDescent="0.45">
      <c r="A21590" t="s">
        <v>81349</v>
      </c>
      <c r="B21590" t="s">
        <v>81350</v>
      </c>
      <c r="C21590" t="s">
        <v>81351</v>
      </c>
      <c r="D21590" t="s">
        <v>107</v>
      </c>
      <c r="E21590" t="s">
        <v>108</v>
      </c>
      <c r="F21590" t="s">
        <v>766</v>
      </c>
      <c r="G21590" t="s">
        <v>57</v>
      </c>
      <c r="H21590" t="s">
        <v>46</v>
      </c>
      <c r="I21590" t="s">
        <v>2759</v>
      </c>
      <c r="J21590" t="s">
        <v>2760</v>
      </c>
      <c r="K21590" t="s">
        <v>2760</v>
      </c>
      <c r="L21590">
        <v>1</v>
      </c>
      <c r="M21590" s="1">
        <v>40966</v>
      </c>
      <c r="N21590" s="2">
        <v>40940</v>
      </c>
      <c r="O21590" t="s">
        <v>132</v>
      </c>
      <c r="P21590">
        <v>2012</v>
      </c>
      <c r="Q21590" s="1">
        <v>41186</v>
      </c>
      <c r="R21590" s="1">
        <v>41186</v>
      </c>
      <c r="S21590">
        <v>0</v>
      </c>
      <c r="T21590">
        <v>0</v>
      </c>
      <c r="U21590">
        <v>0</v>
      </c>
      <c r="V21590">
        <v>0</v>
      </c>
      <c r="W21590">
        <v>0</v>
      </c>
      <c r="X21590">
        <v>400000</v>
      </c>
      <c r="Y21590">
        <v>0</v>
      </c>
      <c r="Z21590">
        <v>0</v>
      </c>
      <c r="AA21590">
        <v>0</v>
      </c>
      <c r="AB21590">
        <v>0</v>
      </c>
      <c r="AC21590">
        <v>0</v>
      </c>
      <c r="AD21590">
        <v>0</v>
      </c>
      <c r="AE21590">
        <v>0</v>
      </c>
      <c r="AF21590">
        <v>0</v>
      </c>
      <c r="AG21590">
        <v>0</v>
      </c>
      <c r="AH21590">
        <v>0</v>
      </c>
      <c r="AI21590">
        <v>0</v>
      </c>
      <c r="AJ21590">
        <v>0</v>
      </c>
      <c r="AK21590">
        <v>0</v>
      </c>
      <c r="AL21590">
        <v>0</v>
      </c>
      <c r="AM21590">
        <v>0</v>
      </c>
    </row>
    <row r="21591" spans="1:39" x14ac:dyDescent="0.45">
      <c r="A21591" t="s">
        <v>81352</v>
      </c>
      <c r="B21591" t="s">
        <v>81353</v>
      </c>
      <c r="C21591" t="s">
        <v>81354</v>
      </c>
      <c r="D21591" t="s">
        <v>293</v>
      </c>
      <c r="E21591" t="s">
        <v>294</v>
      </c>
      <c r="F21591" t="s">
        <v>73</v>
      </c>
      <c r="G21591" t="s">
        <v>57</v>
      </c>
      <c r="H21591" t="s">
        <v>46</v>
      </c>
      <c r="I21591" t="s">
        <v>58</v>
      </c>
      <c r="J21591" t="s">
        <v>198</v>
      </c>
      <c r="K21591" t="s">
        <v>833</v>
      </c>
      <c r="L21591">
        <v>1</v>
      </c>
      <c r="M21591" s="1">
        <v>38353</v>
      </c>
      <c r="N21591" s="2">
        <v>38353</v>
      </c>
      <c r="O21591" t="s">
        <v>464</v>
      </c>
      <c r="P21591">
        <v>2005</v>
      </c>
      <c r="Q21591" s="1">
        <v>40560</v>
      </c>
      <c r="R21591" s="1">
        <v>40560</v>
      </c>
      <c r="S21591">
        <v>0</v>
      </c>
      <c r="T21591">
        <v>1500000</v>
      </c>
      <c r="U21591">
        <v>0</v>
      </c>
      <c r="V21591">
        <v>0</v>
      </c>
      <c r="W21591">
        <v>0</v>
      </c>
      <c r="X21591">
        <v>0</v>
      </c>
      <c r="Y21591">
        <v>0</v>
      </c>
      <c r="Z21591">
        <v>0</v>
      </c>
      <c r="AA21591">
        <v>0</v>
      </c>
      <c r="AB21591">
        <v>0</v>
      </c>
      <c r="AC21591">
        <v>0</v>
      </c>
      <c r="AD21591">
        <v>0</v>
      </c>
      <c r="AE21591">
        <v>0</v>
      </c>
      <c r="AF21591">
        <v>0</v>
      </c>
      <c r="AG21591">
        <v>0</v>
      </c>
      <c r="AH21591">
        <v>0</v>
      </c>
      <c r="AI21591">
        <v>0</v>
      </c>
      <c r="AJ21591">
        <v>0</v>
      </c>
      <c r="AK21591">
        <v>0</v>
      </c>
      <c r="AL21591">
        <v>0</v>
      </c>
      <c r="AM21591">
        <v>0</v>
      </c>
    </row>
    <row r="21592" spans="1:39" x14ac:dyDescent="0.45">
      <c r="A21592" t="s">
        <v>81355</v>
      </c>
      <c r="B21592" t="s">
        <v>81356</v>
      </c>
      <c r="C21592" t="s">
        <v>81357</v>
      </c>
      <c r="D21592" t="s">
        <v>600</v>
      </c>
      <c r="E21592" t="s">
        <v>601</v>
      </c>
      <c r="F21592" t="s">
        <v>81358</v>
      </c>
      <c r="G21592" t="s">
        <v>57</v>
      </c>
      <c r="H21592" t="s">
        <v>46</v>
      </c>
      <c r="I21592" t="s">
        <v>91</v>
      </c>
      <c r="J21592" t="s">
        <v>602</v>
      </c>
      <c r="K21592" t="s">
        <v>602</v>
      </c>
      <c r="L21592">
        <v>2</v>
      </c>
      <c r="M21592" s="1">
        <v>39448</v>
      </c>
      <c r="N21592" s="2">
        <v>39448</v>
      </c>
      <c r="O21592" t="s">
        <v>181</v>
      </c>
      <c r="P21592">
        <v>2008</v>
      </c>
      <c r="Q21592" s="1">
        <v>41620</v>
      </c>
      <c r="R21592" s="1">
        <v>41914</v>
      </c>
      <c r="S21592">
        <v>0</v>
      </c>
      <c r="T21592">
        <v>5130000</v>
      </c>
      <c r="U21592">
        <v>0</v>
      </c>
      <c r="V21592">
        <v>0</v>
      </c>
      <c r="W21592">
        <v>0</v>
      </c>
      <c r="X21592">
        <v>0</v>
      </c>
      <c r="Y21592">
        <v>0</v>
      </c>
      <c r="Z21592">
        <v>0</v>
      </c>
      <c r="AA21592">
        <v>0</v>
      </c>
      <c r="AB21592">
        <v>0</v>
      </c>
      <c r="AC21592">
        <v>0</v>
      </c>
      <c r="AD21592">
        <v>0</v>
      </c>
      <c r="AE21592">
        <v>0</v>
      </c>
      <c r="AF21592">
        <v>0</v>
      </c>
      <c r="AG21592">
        <v>0</v>
      </c>
      <c r="AH21592">
        <v>0</v>
      </c>
      <c r="AI21592">
        <v>0</v>
      </c>
      <c r="AJ21592">
        <v>0</v>
      </c>
      <c r="AK21592">
        <v>0</v>
      </c>
      <c r="AL21592">
        <v>0</v>
      </c>
      <c r="AM21592">
        <v>0</v>
      </c>
    </row>
    <row r="21593" spans="1:39" x14ac:dyDescent="0.45">
      <c r="A21593" t="s">
        <v>81359</v>
      </c>
      <c r="B21593" t="s">
        <v>81360</v>
      </c>
      <c r="C21593" t="s">
        <v>81361</v>
      </c>
      <c r="D21593" t="s">
        <v>774</v>
      </c>
      <c r="E21593" t="s">
        <v>775</v>
      </c>
      <c r="F21593" t="s">
        <v>5332</v>
      </c>
      <c r="G21593" t="s">
        <v>57</v>
      </c>
      <c r="H21593" t="s">
        <v>74</v>
      </c>
      <c r="J21593" t="s">
        <v>75</v>
      </c>
      <c r="K21593" t="s">
        <v>23856</v>
      </c>
      <c r="L21593">
        <v>1</v>
      </c>
      <c r="M21593" s="1">
        <v>39083</v>
      </c>
      <c r="N21593" s="2">
        <v>39083</v>
      </c>
      <c r="O21593" t="s">
        <v>110</v>
      </c>
      <c r="P21593">
        <v>2007</v>
      </c>
      <c r="Q21593" s="1">
        <v>41072</v>
      </c>
      <c r="R21593" s="1">
        <v>41072</v>
      </c>
      <c r="S21593">
        <v>0</v>
      </c>
      <c r="T21593">
        <v>22000000</v>
      </c>
      <c r="U21593">
        <v>0</v>
      </c>
      <c r="V21593">
        <v>0</v>
      </c>
      <c r="W21593">
        <v>0</v>
      </c>
      <c r="X21593">
        <v>0</v>
      </c>
      <c r="Y21593">
        <v>0</v>
      </c>
      <c r="Z21593">
        <v>0</v>
      </c>
      <c r="AA21593">
        <v>0</v>
      </c>
      <c r="AB21593">
        <v>0</v>
      </c>
      <c r="AC21593">
        <v>0</v>
      </c>
      <c r="AD21593">
        <v>0</v>
      </c>
      <c r="AE21593">
        <v>0</v>
      </c>
      <c r="AF21593">
        <v>0</v>
      </c>
      <c r="AG21593">
        <v>0</v>
      </c>
      <c r="AH21593">
        <v>0</v>
      </c>
      <c r="AI21593">
        <v>0</v>
      </c>
      <c r="AJ21593">
        <v>0</v>
      </c>
      <c r="AK21593">
        <v>0</v>
      </c>
      <c r="AL21593">
        <v>0</v>
      </c>
      <c r="AM21593">
        <v>0</v>
      </c>
    </row>
    <row r="21594" spans="1:39" x14ac:dyDescent="0.45">
      <c r="A21594" t="s">
        <v>81362</v>
      </c>
      <c r="B21594" t="s">
        <v>81363</v>
      </c>
      <c r="C21594" t="s">
        <v>81364</v>
      </c>
      <c r="D21594" t="s">
        <v>2191</v>
      </c>
      <c r="E21594" t="s">
        <v>2192</v>
      </c>
      <c r="F21594" t="s">
        <v>8969</v>
      </c>
      <c r="G21594" t="s">
        <v>57</v>
      </c>
      <c r="H21594" t="s">
        <v>46</v>
      </c>
      <c r="I21594" t="s">
        <v>526</v>
      </c>
      <c r="J21594" t="s">
        <v>527</v>
      </c>
      <c r="K21594" t="s">
        <v>81365</v>
      </c>
      <c r="L21594">
        <v>2</v>
      </c>
      <c r="M21594" s="1">
        <v>35796</v>
      </c>
      <c r="N21594" s="2">
        <v>35796</v>
      </c>
      <c r="O21594" t="s">
        <v>709</v>
      </c>
      <c r="P21594">
        <v>1998</v>
      </c>
      <c r="Q21594" s="1">
        <v>39245</v>
      </c>
      <c r="R21594" s="1">
        <v>40765</v>
      </c>
      <c r="S21594">
        <v>0</v>
      </c>
      <c r="T21594">
        <v>55000000</v>
      </c>
      <c r="U21594">
        <v>0</v>
      </c>
      <c r="V21594">
        <v>0</v>
      </c>
      <c r="W21594">
        <v>0</v>
      </c>
      <c r="X21594">
        <v>0</v>
      </c>
      <c r="Y21594">
        <v>0</v>
      </c>
      <c r="Z21594">
        <v>0</v>
      </c>
      <c r="AA21594">
        <v>0</v>
      </c>
      <c r="AB21594">
        <v>0</v>
      </c>
      <c r="AC21594">
        <v>0</v>
      </c>
      <c r="AD21594">
        <v>0</v>
      </c>
      <c r="AE21594">
        <v>0</v>
      </c>
      <c r="AF21594">
        <v>0</v>
      </c>
      <c r="AG21594">
        <v>0</v>
      </c>
      <c r="AH21594">
        <v>0</v>
      </c>
      <c r="AI21594">
        <v>0</v>
      </c>
      <c r="AJ21594">
        <v>0</v>
      </c>
      <c r="AK21594">
        <v>0</v>
      </c>
      <c r="AL21594">
        <v>0</v>
      </c>
      <c r="AM21594">
        <v>0</v>
      </c>
    </row>
    <row r="21595" spans="1:39" x14ac:dyDescent="0.45">
      <c r="A21595" t="s">
        <v>81366</v>
      </c>
      <c r="B21595" t="s">
        <v>81367</v>
      </c>
      <c r="F21595" t="s">
        <v>114</v>
      </c>
      <c r="G21595" t="s">
        <v>45</v>
      </c>
      <c r="H21595" t="s">
        <v>46</v>
      </c>
      <c r="I21595" t="s">
        <v>148</v>
      </c>
      <c r="J21595" t="s">
        <v>149</v>
      </c>
      <c r="K21595" t="s">
        <v>81368</v>
      </c>
      <c r="L21595">
        <v>1</v>
      </c>
      <c r="M21595" s="1">
        <v>32509</v>
      </c>
      <c r="N21595" s="2">
        <v>32509</v>
      </c>
      <c r="O21595" t="s">
        <v>2457</v>
      </c>
      <c r="P21595">
        <v>1989</v>
      </c>
      <c r="Q21595" s="1">
        <v>36487</v>
      </c>
      <c r="R21595" s="1">
        <v>36487</v>
      </c>
      <c r="S21595">
        <v>0</v>
      </c>
      <c r="T21595">
        <v>0</v>
      </c>
      <c r="U21595">
        <v>0</v>
      </c>
      <c r="V21595">
        <v>0</v>
      </c>
      <c r="W21595">
        <v>0</v>
      </c>
      <c r="X21595">
        <v>0</v>
      </c>
      <c r="Y21595">
        <v>0</v>
      </c>
      <c r="Z21595">
        <v>0</v>
      </c>
      <c r="AA21595">
        <v>0</v>
      </c>
      <c r="AB21595">
        <v>0</v>
      </c>
      <c r="AC21595">
        <v>0</v>
      </c>
      <c r="AD21595">
        <v>0</v>
      </c>
      <c r="AE21595">
        <v>0</v>
      </c>
      <c r="AF21595">
        <v>0</v>
      </c>
      <c r="AG21595">
        <v>0</v>
      </c>
      <c r="AH21595">
        <v>0</v>
      </c>
      <c r="AI21595">
        <v>0</v>
      </c>
      <c r="AJ21595">
        <v>0</v>
      </c>
      <c r="AK21595">
        <v>0</v>
      </c>
      <c r="AL21595">
        <v>0</v>
      </c>
      <c r="AM21595">
        <v>0</v>
      </c>
    </row>
    <row r="21596" spans="1:39" x14ac:dyDescent="0.45">
      <c r="A21596" t="s">
        <v>81369</v>
      </c>
      <c r="B21596" t="s">
        <v>81370</v>
      </c>
      <c r="C21596" t="s">
        <v>81371</v>
      </c>
      <c r="D21596" t="s">
        <v>81372</v>
      </c>
      <c r="E21596" t="s">
        <v>330</v>
      </c>
      <c r="F21596" s="3">
        <v>25000</v>
      </c>
      <c r="G21596" t="s">
        <v>57</v>
      </c>
      <c r="H21596" t="s">
        <v>46</v>
      </c>
      <c r="I21596" t="s">
        <v>58</v>
      </c>
      <c r="J21596" t="s">
        <v>198</v>
      </c>
      <c r="K21596" t="s">
        <v>199</v>
      </c>
      <c r="L21596">
        <v>1</v>
      </c>
      <c r="M21596" s="1">
        <v>40909</v>
      </c>
      <c r="N21596" s="2">
        <v>40909</v>
      </c>
      <c r="O21596" t="s">
        <v>132</v>
      </c>
      <c r="P21596">
        <v>2012</v>
      </c>
      <c r="Q21596" s="1">
        <v>40909</v>
      </c>
      <c r="R21596" s="1">
        <v>40909</v>
      </c>
      <c r="S21596">
        <v>25000</v>
      </c>
      <c r="T21596">
        <v>0</v>
      </c>
      <c r="U21596">
        <v>0</v>
      </c>
      <c r="V21596">
        <v>0</v>
      </c>
      <c r="W21596">
        <v>0</v>
      </c>
      <c r="X21596">
        <v>0</v>
      </c>
      <c r="Y21596">
        <v>0</v>
      </c>
      <c r="Z21596">
        <v>0</v>
      </c>
      <c r="AA21596">
        <v>0</v>
      </c>
      <c r="AB21596">
        <v>0</v>
      </c>
      <c r="AC21596">
        <v>0</v>
      </c>
      <c r="AD21596">
        <v>0</v>
      </c>
      <c r="AE21596">
        <v>0</v>
      </c>
      <c r="AF21596">
        <v>0</v>
      </c>
      <c r="AG21596">
        <v>0</v>
      </c>
      <c r="AH21596">
        <v>0</v>
      </c>
      <c r="AI21596">
        <v>0</v>
      </c>
      <c r="AJ21596">
        <v>0</v>
      </c>
      <c r="AK21596">
        <v>0</v>
      </c>
      <c r="AL21596">
        <v>0</v>
      </c>
      <c r="AM21596">
        <v>0</v>
      </c>
    </row>
    <row r="21597" spans="1:39" x14ac:dyDescent="0.45">
      <c r="A21597" t="s">
        <v>81373</v>
      </c>
      <c r="B21597" t="s">
        <v>81374</v>
      </c>
      <c r="D21597" t="s">
        <v>293</v>
      </c>
      <c r="E21597" t="s">
        <v>294</v>
      </c>
      <c r="F21597" t="s">
        <v>81375</v>
      </c>
      <c r="G21597" t="s">
        <v>57</v>
      </c>
      <c r="H21597" t="s">
        <v>46</v>
      </c>
      <c r="I21597" t="s">
        <v>58</v>
      </c>
      <c r="J21597" t="s">
        <v>989</v>
      </c>
      <c r="K21597" t="s">
        <v>2101</v>
      </c>
      <c r="L21597">
        <v>1</v>
      </c>
      <c r="M21597" s="1">
        <v>40544</v>
      </c>
      <c r="N21597" s="2">
        <v>40544</v>
      </c>
      <c r="O21597" t="s">
        <v>528</v>
      </c>
      <c r="P21597">
        <v>2011</v>
      </c>
      <c r="Q21597" s="1">
        <v>41387</v>
      </c>
      <c r="R21597" s="1">
        <v>41387</v>
      </c>
      <c r="S21597">
        <v>0</v>
      </c>
      <c r="T21597">
        <v>354125</v>
      </c>
      <c r="U21597">
        <v>0</v>
      </c>
      <c r="V21597">
        <v>0</v>
      </c>
      <c r="W21597">
        <v>0</v>
      </c>
      <c r="X21597">
        <v>0</v>
      </c>
      <c r="Y21597">
        <v>0</v>
      </c>
      <c r="Z21597">
        <v>0</v>
      </c>
      <c r="AA21597">
        <v>0</v>
      </c>
      <c r="AB21597">
        <v>0</v>
      </c>
      <c r="AC21597">
        <v>0</v>
      </c>
      <c r="AD21597">
        <v>0</v>
      </c>
      <c r="AE21597">
        <v>0</v>
      </c>
      <c r="AF21597">
        <v>0</v>
      </c>
      <c r="AG21597">
        <v>0</v>
      </c>
      <c r="AH21597">
        <v>0</v>
      </c>
      <c r="AI21597">
        <v>0</v>
      </c>
      <c r="AJ21597">
        <v>0</v>
      </c>
      <c r="AK21597">
        <v>0</v>
      </c>
      <c r="AL21597">
        <v>0</v>
      </c>
      <c r="AM21597">
        <v>0</v>
      </c>
    </row>
    <row r="21598" spans="1:39" x14ac:dyDescent="0.45">
      <c r="A21598" t="s">
        <v>81376</v>
      </c>
      <c r="B21598" t="s">
        <v>81377</v>
      </c>
      <c r="C21598" t="s">
        <v>81378</v>
      </c>
      <c r="D21598" t="s">
        <v>47858</v>
      </c>
      <c r="E21598" t="s">
        <v>3764</v>
      </c>
      <c r="F21598" t="s">
        <v>4277</v>
      </c>
      <c r="G21598" t="s">
        <v>57</v>
      </c>
      <c r="H21598" t="s">
        <v>46</v>
      </c>
      <c r="I21598" t="s">
        <v>1234</v>
      </c>
      <c r="J21598" t="s">
        <v>16175</v>
      </c>
      <c r="K21598" t="s">
        <v>7313</v>
      </c>
      <c r="L21598">
        <v>3</v>
      </c>
      <c r="M21598" s="1">
        <v>38797</v>
      </c>
      <c r="N21598" s="2">
        <v>38777</v>
      </c>
      <c r="O21598" t="s">
        <v>430</v>
      </c>
      <c r="P21598">
        <v>2006</v>
      </c>
      <c r="Q21598" s="1">
        <v>40978</v>
      </c>
      <c r="R21598" s="1">
        <v>41863</v>
      </c>
      <c r="S21598">
        <v>2000000</v>
      </c>
      <c r="T21598">
        <v>200000</v>
      </c>
      <c r="U21598">
        <v>0</v>
      </c>
      <c r="V21598">
        <v>0</v>
      </c>
      <c r="W21598">
        <v>0</v>
      </c>
      <c r="X21598">
        <v>0</v>
      </c>
      <c r="Y21598">
        <v>0</v>
      </c>
      <c r="Z21598">
        <v>0</v>
      </c>
      <c r="AA21598">
        <v>0</v>
      </c>
      <c r="AB21598">
        <v>0</v>
      </c>
      <c r="AC21598">
        <v>0</v>
      </c>
      <c r="AD21598">
        <v>0</v>
      </c>
      <c r="AE21598">
        <v>0</v>
      </c>
      <c r="AF21598">
        <v>0</v>
      </c>
      <c r="AG21598">
        <v>0</v>
      </c>
      <c r="AH21598">
        <v>0</v>
      </c>
      <c r="AI21598">
        <v>0</v>
      </c>
      <c r="AJ21598">
        <v>0</v>
      </c>
      <c r="AK21598">
        <v>0</v>
      </c>
      <c r="AL21598">
        <v>0</v>
      </c>
      <c r="AM21598">
        <v>0</v>
      </c>
    </row>
    <row r="21599" spans="1:39" x14ac:dyDescent="0.45">
      <c r="A21599" t="s">
        <v>81379</v>
      </c>
      <c r="B21599" t="s">
        <v>81380</v>
      </c>
      <c r="C21599" t="s">
        <v>81381</v>
      </c>
      <c r="D21599" t="s">
        <v>1474</v>
      </c>
      <c r="E21599" t="s">
        <v>1475</v>
      </c>
      <c r="F21599" t="s">
        <v>81382</v>
      </c>
      <c r="G21599" t="s">
        <v>57</v>
      </c>
      <c r="H21599" t="s">
        <v>46</v>
      </c>
      <c r="I21599" t="s">
        <v>81</v>
      </c>
      <c r="J21599" t="s">
        <v>82</v>
      </c>
      <c r="K21599" t="s">
        <v>82</v>
      </c>
      <c r="L21599">
        <v>2</v>
      </c>
      <c r="M21599" s="1">
        <v>38718</v>
      </c>
      <c r="N21599" s="2">
        <v>38718</v>
      </c>
      <c r="O21599" t="s">
        <v>430</v>
      </c>
      <c r="P21599">
        <v>2006</v>
      </c>
      <c r="Q21599" s="1">
        <v>41521</v>
      </c>
      <c r="R21599" s="1">
        <v>41879</v>
      </c>
      <c r="S21599">
        <v>0</v>
      </c>
      <c r="T21599">
        <v>9350000</v>
      </c>
      <c r="U21599">
        <v>0</v>
      </c>
      <c r="V21599">
        <v>0</v>
      </c>
      <c r="W21599">
        <v>0</v>
      </c>
      <c r="X21599">
        <v>6948276</v>
      </c>
      <c r="Y21599">
        <v>0</v>
      </c>
      <c r="Z21599">
        <v>0</v>
      </c>
      <c r="AA21599">
        <v>0</v>
      </c>
      <c r="AB21599">
        <v>0</v>
      </c>
      <c r="AC21599">
        <v>0</v>
      </c>
      <c r="AD21599">
        <v>0</v>
      </c>
      <c r="AE21599">
        <v>0</v>
      </c>
      <c r="AF21599">
        <v>0</v>
      </c>
      <c r="AG21599">
        <v>0</v>
      </c>
      <c r="AH21599">
        <v>0</v>
      </c>
      <c r="AI21599">
        <v>0</v>
      </c>
      <c r="AJ21599">
        <v>0</v>
      </c>
      <c r="AK21599">
        <v>0</v>
      </c>
      <c r="AL21599">
        <v>0</v>
      </c>
      <c r="AM21599">
        <v>0</v>
      </c>
    </row>
    <row r="21600" spans="1:39" x14ac:dyDescent="0.45">
      <c r="A21600" t="s">
        <v>81383</v>
      </c>
      <c r="B21600" t="s">
        <v>81384</v>
      </c>
      <c r="C21600" t="s">
        <v>81385</v>
      </c>
      <c r="D21600" t="s">
        <v>653</v>
      </c>
      <c r="E21600" t="s">
        <v>343</v>
      </c>
      <c r="F21600" t="s">
        <v>81386</v>
      </c>
      <c r="G21600" t="s">
        <v>57</v>
      </c>
      <c r="H21600" t="s">
        <v>260</v>
      </c>
      <c r="I21600" t="s">
        <v>261</v>
      </c>
      <c r="J21600" t="s">
        <v>262</v>
      </c>
      <c r="K21600" t="s">
        <v>21213</v>
      </c>
      <c r="L21600">
        <v>1</v>
      </c>
      <c r="M21600" s="1">
        <v>39814</v>
      </c>
      <c r="N21600" s="2">
        <v>39814</v>
      </c>
      <c r="O21600" t="s">
        <v>188</v>
      </c>
      <c r="P21600">
        <v>2009</v>
      </c>
      <c r="Q21600" s="1">
        <v>41366</v>
      </c>
      <c r="R21600" s="1">
        <v>41366</v>
      </c>
      <c r="S21600">
        <v>0</v>
      </c>
      <c r="T21600">
        <v>249168</v>
      </c>
      <c r="U21600">
        <v>0</v>
      </c>
      <c r="V21600">
        <v>0</v>
      </c>
      <c r="W21600">
        <v>0</v>
      </c>
      <c r="X21600">
        <v>0</v>
      </c>
      <c r="Y21600">
        <v>0</v>
      </c>
      <c r="Z21600">
        <v>0</v>
      </c>
      <c r="AA21600">
        <v>0</v>
      </c>
      <c r="AB21600">
        <v>0</v>
      </c>
      <c r="AC21600">
        <v>0</v>
      </c>
      <c r="AD21600">
        <v>0</v>
      </c>
      <c r="AE21600">
        <v>0</v>
      </c>
      <c r="AF21600">
        <v>0</v>
      </c>
      <c r="AG21600">
        <v>0</v>
      </c>
      <c r="AH21600">
        <v>0</v>
      </c>
      <c r="AI21600">
        <v>0</v>
      </c>
      <c r="AJ21600">
        <v>0</v>
      </c>
      <c r="AK21600">
        <v>0</v>
      </c>
      <c r="AL21600">
        <v>0</v>
      </c>
      <c r="AM21600">
        <v>0</v>
      </c>
    </row>
    <row r="21601" spans="1:39" x14ac:dyDescent="0.45">
      <c r="A21601" t="s">
        <v>81387</v>
      </c>
      <c r="B21601" t="s">
        <v>81388</v>
      </c>
      <c r="C21601" t="s">
        <v>81389</v>
      </c>
      <c r="D21601" t="s">
        <v>293</v>
      </c>
      <c r="E21601" t="s">
        <v>294</v>
      </c>
      <c r="F21601" t="s">
        <v>73</v>
      </c>
      <c r="G21601" t="s">
        <v>57</v>
      </c>
      <c r="H21601" t="s">
        <v>46</v>
      </c>
      <c r="I21601" t="s">
        <v>91</v>
      </c>
      <c r="J21601" t="s">
        <v>7979</v>
      </c>
      <c r="K21601" t="s">
        <v>7979</v>
      </c>
      <c r="L21601">
        <v>1</v>
      </c>
      <c r="M21601" s="1">
        <v>39083</v>
      </c>
      <c r="N21601" s="2">
        <v>39083</v>
      </c>
      <c r="O21601" t="s">
        <v>110</v>
      </c>
      <c r="P21601">
        <v>2007</v>
      </c>
      <c r="Q21601" s="1">
        <v>40114</v>
      </c>
      <c r="R21601" s="1">
        <v>40114</v>
      </c>
      <c r="S21601">
        <v>0</v>
      </c>
      <c r="T21601">
        <v>1500000</v>
      </c>
      <c r="U21601">
        <v>0</v>
      </c>
      <c r="V21601">
        <v>0</v>
      </c>
      <c r="W21601">
        <v>0</v>
      </c>
      <c r="X21601">
        <v>0</v>
      </c>
      <c r="Y21601">
        <v>0</v>
      </c>
      <c r="Z21601">
        <v>0</v>
      </c>
      <c r="AA21601">
        <v>0</v>
      </c>
      <c r="AB21601">
        <v>0</v>
      </c>
      <c r="AC21601">
        <v>0</v>
      </c>
      <c r="AD21601">
        <v>0</v>
      </c>
      <c r="AE21601">
        <v>0</v>
      </c>
      <c r="AF21601">
        <v>0</v>
      </c>
      <c r="AG21601">
        <v>0</v>
      </c>
      <c r="AH21601">
        <v>0</v>
      </c>
      <c r="AI21601">
        <v>0</v>
      </c>
      <c r="AJ21601">
        <v>0</v>
      </c>
      <c r="AK21601">
        <v>0</v>
      </c>
      <c r="AL21601">
        <v>0</v>
      </c>
      <c r="AM21601">
        <v>0</v>
      </c>
    </row>
    <row r="21602" spans="1:39" x14ac:dyDescent="0.45">
      <c r="A21602" t="s">
        <v>81390</v>
      </c>
      <c r="B21602" t="s">
        <v>81391</v>
      </c>
      <c r="C21602" t="s">
        <v>81392</v>
      </c>
      <c r="D21602" t="s">
        <v>127</v>
      </c>
      <c r="E21602" t="s">
        <v>128</v>
      </c>
      <c r="F21602" t="s">
        <v>766</v>
      </c>
      <c r="G21602" t="s">
        <v>45</v>
      </c>
      <c r="H21602" t="s">
        <v>46</v>
      </c>
      <c r="I21602" t="s">
        <v>821</v>
      </c>
      <c r="J21602" t="s">
        <v>822</v>
      </c>
      <c r="K21602" t="s">
        <v>823</v>
      </c>
      <c r="L21602">
        <v>1</v>
      </c>
      <c r="M21602" s="1">
        <v>35796</v>
      </c>
      <c r="N21602" s="2">
        <v>35796</v>
      </c>
      <c r="O21602" t="s">
        <v>709</v>
      </c>
      <c r="P21602">
        <v>1998</v>
      </c>
      <c r="Q21602" s="1">
        <v>39234</v>
      </c>
      <c r="R21602" s="1">
        <v>39234</v>
      </c>
      <c r="S21602">
        <v>400000</v>
      </c>
      <c r="T21602">
        <v>0</v>
      </c>
      <c r="U21602">
        <v>0</v>
      </c>
      <c r="V21602">
        <v>0</v>
      </c>
      <c r="W21602">
        <v>0</v>
      </c>
      <c r="X21602">
        <v>0</v>
      </c>
      <c r="Y21602">
        <v>0</v>
      </c>
      <c r="Z21602">
        <v>0</v>
      </c>
      <c r="AA21602">
        <v>0</v>
      </c>
      <c r="AB21602">
        <v>0</v>
      </c>
      <c r="AC21602">
        <v>0</v>
      </c>
      <c r="AD21602">
        <v>0</v>
      </c>
      <c r="AE21602">
        <v>0</v>
      </c>
      <c r="AF21602">
        <v>0</v>
      </c>
      <c r="AG21602">
        <v>0</v>
      </c>
      <c r="AH21602">
        <v>0</v>
      </c>
      <c r="AI21602">
        <v>0</v>
      </c>
      <c r="AJ21602">
        <v>0</v>
      </c>
      <c r="AK21602">
        <v>0</v>
      </c>
      <c r="AL21602">
        <v>0</v>
      </c>
      <c r="AM21602">
        <v>0</v>
      </c>
    </row>
    <row r="21603" spans="1:39" x14ac:dyDescent="0.45">
      <c r="A21603" t="s">
        <v>81393</v>
      </c>
      <c r="B21603" t="s">
        <v>81394</v>
      </c>
      <c r="C21603" t="s">
        <v>81395</v>
      </c>
      <c r="D21603" t="s">
        <v>293</v>
      </c>
      <c r="E21603" t="s">
        <v>294</v>
      </c>
      <c r="F21603" t="s">
        <v>81396</v>
      </c>
      <c r="G21603" t="s">
        <v>101</v>
      </c>
      <c r="H21603" t="s">
        <v>46</v>
      </c>
      <c r="I21603" t="s">
        <v>352</v>
      </c>
      <c r="J21603" t="s">
        <v>353</v>
      </c>
      <c r="K21603" t="s">
        <v>353</v>
      </c>
      <c r="L21603">
        <v>2</v>
      </c>
      <c r="Q21603" s="1">
        <v>40184</v>
      </c>
      <c r="R21603" s="1">
        <v>40240</v>
      </c>
      <c r="S21603">
        <v>0</v>
      </c>
      <c r="T21603">
        <v>6999006</v>
      </c>
      <c r="U21603">
        <v>0</v>
      </c>
      <c r="V21603">
        <v>0</v>
      </c>
      <c r="W21603">
        <v>0</v>
      </c>
      <c r="X21603">
        <v>0</v>
      </c>
      <c r="Y21603">
        <v>0</v>
      </c>
      <c r="Z21603">
        <v>0</v>
      </c>
      <c r="AA21603">
        <v>0</v>
      </c>
      <c r="AB21603">
        <v>0</v>
      </c>
      <c r="AC21603">
        <v>0</v>
      </c>
      <c r="AD21603">
        <v>0</v>
      </c>
      <c r="AE21603">
        <v>0</v>
      </c>
      <c r="AF21603">
        <v>0</v>
      </c>
      <c r="AG21603">
        <v>0</v>
      </c>
      <c r="AH21603">
        <v>0</v>
      </c>
      <c r="AI21603">
        <v>0</v>
      </c>
      <c r="AJ21603">
        <v>0</v>
      </c>
      <c r="AK21603">
        <v>0</v>
      </c>
      <c r="AL21603">
        <v>0</v>
      </c>
      <c r="AM21603">
        <v>0</v>
      </c>
    </row>
    <row r="21604" spans="1:39" x14ac:dyDescent="0.45">
      <c r="A21604" t="s">
        <v>81397</v>
      </c>
      <c r="B21604" t="s">
        <v>81398</v>
      </c>
      <c r="C21604" t="s">
        <v>81399</v>
      </c>
      <c r="D21604" t="s">
        <v>161</v>
      </c>
      <c r="E21604" t="s">
        <v>162</v>
      </c>
      <c r="F21604" t="s">
        <v>4639</v>
      </c>
      <c r="G21604" t="s">
        <v>57</v>
      </c>
      <c r="H21604" t="s">
        <v>46</v>
      </c>
      <c r="I21604" t="s">
        <v>299</v>
      </c>
      <c r="J21604" t="s">
        <v>300</v>
      </c>
      <c r="K21604" t="s">
        <v>14742</v>
      </c>
      <c r="L21604">
        <v>1</v>
      </c>
      <c r="M21604" s="1">
        <v>37622</v>
      </c>
      <c r="N21604" s="2">
        <v>37622</v>
      </c>
      <c r="O21604" t="s">
        <v>854</v>
      </c>
      <c r="P21604">
        <v>2003</v>
      </c>
      <c r="Q21604" s="1">
        <v>41344</v>
      </c>
      <c r="R21604" s="1">
        <v>41344</v>
      </c>
      <c r="S21604">
        <v>0</v>
      </c>
      <c r="T21604">
        <v>2400000</v>
      </c>
      <c r="U21604">
        <v>0</v>
      </c>
      <c r="V21604">
        <v>0</v>
      </c>
      <c r="W21604">
        <v>0</v>
      </c>
      <c r="X21604">
        <v>0</v>
      </c>
      <c r="Y21604">
        <v>0</v>
      </c>
      <c r="Z21604">
        <v>0</v>
      </c>
      <c r="AA21604">
        <v>0</v>
      </c>
      <c r="AB21604">
        <v>0</v>
      </c>
      <c r="AC21604">
        <v>0</v>
      </c>
      <c r="AD21604">
        <v>0</v>
      </c>
      <c r="AE21604">
        <v>0</v>
      </c>
      <c r="AF21604">
        <v>0</v>
      </c>
      <c r="AG21604">
        <v>0</v>
      </c>
      <c r="AH21604">
        <v>0</v>
      </c>
      <c r="AI21604">
        <v>0</v>
      </c>
      <c r="AJ21604">
        <v>0</v>
      </c>
      <c r="AK21604">
        <v>0</v>
      </c>
      <c r="AL21604">
        <v>0</v>
      </c>
      <c r="AM21604">
        <v>0</v>
      </c>
    </row>
    <row r="21605" spans="1:39" x14ac:dyDescent="0.45">
      <c r="A21605" t="s">
        <v>81400</v>
      </c>
      <c r="B21605" t="s">
        <v>81401</v>
      </c>
      <c r="C21605" t="s">
        <v>81402</v>
      </c>
      <c r="D21605" t="s">
        <v>293</v>
      </c>
      <c r="E21605" t="s">
        <v>294</v>
      </c>
      <c r="F21605" t="s">
        <v>81403</v>
      </c>
      <c r="G21605" t="s">
        <v>57</v>
      </c>
      <c r="H21605" t="s">
        <v>46</v>
      </c>
      <c r="I21605" t="s">
        <v>58</v>
      </c>
      <c r="J21605" t="s">
        <v>1223</v>
      </c>
      <c r="K21605" t="s">
        <v>3249</v>
      </c>
      <c r="L21605">
        <v>2</v>
      </c>
      <c r="M21605" s="1">
        <v>32509</v>
      </c>
      <c r="N21605" s="2">
        <v>32509</v>
      </c>
      <c r="O21605" t="s">
        <v>2457</v>
      </c>
      <c r="P21605">
        <v>1989</v>
      </c>
      <c r="Q21605" s="1">
        <v>41148</v>
      </c>
      <c r="R21605" s="1">
        <v>41822</v>
      </c>
      <c r="S21605">
        <v>0</v>
      </c>
      <c r="T21605">
        <v>11000000</v>
      </c>
      <c r="U21605">
        <v>0</v>
      </c>
      <c r="V21605">
        <v>0</v>
      </c>
      <c r="W21605">
        <v>0</v>
      </c>
      <c r="X21605">
        <v>201250000</v>
      </c>
      <c r="Y21605">
        <v>0</v>
      </c>
      <c r="Z21605">
        <v>0</v>
      </c>
      <c r="AA21605">
        <v>0</v>
      </c>
      <c r="AB21605">
        <v>0</v>
      </c>
      <c r="AC21605">
        <v>0</v>
      </c>
      <c r="AD21605">
        <v>0</v>
      </c>
      <c r="AE21605">
        <v>0</v>
      </c>
      <c r="AF21605">
        <v>0</v>
      </c>
      <c r="AG21605">
        <v>0</v>
      </c>
      <c r="AH21605">
        <v>0</v>
      </c>
      <c r="AI21605">
        <v>0</v>
      </c>
      <c r="AJ21605">
        <v>0</v>
      </c>
      <c r="AK21605">
        <v>0</v>
      </c>
      <c r="AL21605">
        <v>0</v>
      </c>
      <c r="AM21605">
        <v>0</v>
      </c>
    </row>
    <row r="21606" spans="1:39" x14ac:dyDescent="0.45">
      <c r="A21606" t="s">
        <v>81404</v>
      </c>
      <c r="B21606" t="s">
        <v>81405</v>
      </c>
      <c r="C21606" t="s">
        <v>81406</v>
      </c>
      <c r="D21606" t="s">
        <v>755</v>
      </c>
      <c r="E21606" t="s">
        <v>756</v>
      </c>
      <c r="F21606" t="s">
        <v>81407</v>
      </c>
      <c r="G21606" t="s">
        <v>57</v>
      </c>
      <c r="H21606" t="s">
        <v>192</v>
      </c>
      <c r="J21606" t="s">
        <v>4100</v>
      </c>
      <c r="K21606" t="s">
        <v>7231</v>
      </c>
      <c r="L21606">
        <v>2</v>
      </c>
      <c r="M21606" s="1">
        <v>38718</v>
      </c>
      <c r="N21606" s="2">
        <v>38718</v>
      </c>
      <c r="O21606" t="s">
        <v>430</v>
      </c>
      <c r="P21606">
        <v>2006</v>
      </c>
      <c r="Q21606" s="1">
        <v>38777</v>
      </c>
      <c r="R21606" s="1">
        <v>39868</v>
      </c>
      <c r="S21606">
        <v>0</v>
      </c>
      <c r="T21606">
        <v>2710000</v>
      </c>
      <c r="U21606">
        <v>0</v>
      </c>
      <c r="V21606">
        <v>0</v>
      </c>
      <c r="W21606">
        <v>0</v>
      </c>
      <c r="X21606">
        <v>0</v>
      </c>
      <c r="Y21606">
        <v>0</v>
      </c>
      <c r="Z21606">
        <v>0</v>
      </c>
      <c r="AA21606">
        <v>0</v>
      </c>
      <c r="AB21606">
        <v>0</v>
      </c>
      <c r="AC21606">
        <v>0</v>
      </c>
      <c r="AD21606">
        <v>0</v>
      </c>
      <c r="AE21606">
        <v>0</v>
      </c>
      <c r="AF21606">
        <v>1050000</v>
      </c>
      <c r="AG21606">
        <v>0</v>
      </c>
      <c r="AH21606">
        <v>0</v>
      </c>
      <c r="AI21606">
        <v>0</v>
      </c>
      <c r="AJ21606">
        <v>0</v>
      </c>
      <c r="AK21606">
        <v>0</v>
      </c>
      <c r="AL21606">
        <v>0</v>
      </c>
      <c r="AM21606">
        <v>0</v>
      </c>
    </row>
    <row r="21607" spans="1:39" x14ac:dyDescent="0.45">
      <c r="A21607" t="s">
        <v>81408</v>
      </c>
      <c r="B21607" t="s">
        <v>81409</v>
      </c>
      <c r="C21607" t="s">
        <v>81410</v>
      </c>
      <c r="D21607" t="s">
        <v>755</v>
      </c>
      <c r="E21607" t="s">
        <v>756</v>
      </c>
      <c r="F21607" t="s">
        <v>846</v>
      </c>
      <c r="G21607" t="s">
        <v>101</v>
      </c>
      <c r="L21607">
        <v>1</v>
      </c>
      <c r="Q21607" s="1">
        <v>40444</v>
      </c>
      <c r="R21607" s="1">
        <v>40444</v>
      </c>
      <c r="S21607">
        <v>0</v>
      </c>
      <c r="T21607">
        <v>1000000</v>
      </c>
      <c r="U21607">
        <v>0</v>
      </c>
      <c r="V21607">
        <v>0</v>
      </c>
      <c r="W21607">
        <v>0</v>
      </c>
      <c r="X21607">
        <v>0</v>
      </c>
      <c r="Y21607">
        <v>0</v>
      </c>
      <c r="Z21607">
        <v>0</v>
      </c>
      <c r="AA21607">
        <v>0</v>
      </c>
      <c r="AB21607">
        <v>0</v>
      </c>
      <c r="AC21607">
        <v>0</v>
      </c>
      <c r="AD21607">
        <v>0</v>
      </c>
      <c r="AE21607">
        <v>0</v>
      </c>
      <c r="AF21607">
        <v>0</v>
      </c>
      <c r="AG21607">
        <v>0</v>
      </c>
      <c r="AH21607">
        <v>0</v>
      </c>
      <c r="AI21607">
        <v>0</v>
      </c>
      <c r="AJ21607">
        <v>0</v>
      </c>
      <c r="AK21607">
        <v>0</v>
      </c>
      <c r="AL21607">
        <v>0</v>
      </c>
      <c r="AM21607">
        <v>0</v>
      </c>
    </row>
    <row r="21608" spans="1:39" x14ac:dyDescent="0.45">
      <c r="A21608" t="s">
        <v>81411</v>
      </c>
      <c r="B21608" t="s">
        <v>81412</v>
      </c>
      <c r="C21608" t="s">
        <v>81413</v>
      </c>
      <c r="D21608" t="s">
        <v>81414</v>
      </c>
      <c r="E21608" t="s">
        <v>10745</v>
      </c>
      <c r="F21608" t="s">
        <v>640</v>
      </c>
      <c r="G21608" t="s">
        <v>57</v>
      </c>
      <c r="H21608" t="s">
        <v>46</v>
      </c>
      <c r="I21608" t="s">
        <v>47</v>
      </c>
      <c r="J21608" t="s">
        <v>48</v>
      </c>
      <c r="K21608" t="s">
        <v>49</v>
      </c>
      <c r="L21608">
        <v>1</v>
      </c>
      <c r="M21608" s="1">
        <v>39486</v>
      </c>
      <c r="N21608" s="2">
        <v>39479</v>
      </c>
      <c r="O21608" t="s">
        <v>181</v>
      </c>
      <c r="P21608">
        <v>2008</v>
      </c>
      <c r="Q21608" s="1">
        <v>39486</v>
      </c>
      <c r="R21608" s="1">
        <v>39486</v>
      </c>
      <c r="S21608">
        <v>0</v>
      </c>
      <c r="T21608">
        <v>0</v>
      </c>
      <c r="U21608">
        <v>0</v>
      </c>
      <c r="V21608">
        <v>0</v>
      </c>
      <c r="W21608">
        <v>0</v>
      </c>
      <c r="X21608">
        <v>0</v>
      </c>
      <c r="Y21608">
        <v>150000</v>
      </c>
      <c r="Z21608">
        <v>0</v>
      </c>
      <c r="AA21608">
        <v>0</v>
      </c>
      <c r="AB21608">
        <v>0</v>
      </c>
      <c r="AC21608">
        <v>0</v>
      </c>
      <c r="AD21608">
        <v>0</v>
      </c>
      <c r="AE21608">
        <v>0</v>
      </c>
      <c r="AF21608">
        <v>0</v>
      </c>
      <c r="AG21608">
        <v>0</v>
      </c>
      <c r="AH21608">
        <v>0</v>
      </c>
      <c r="AI21608">
        <v>0</v>
      </c>
      <c r="AJ21608">
        <v>0</v>
      </c>
      <c r="AK21608">
        <v>0</v>
      </c>
      <c r="AL21608">
        <v>0</v>
      </c>
      <c r="AM21608">
        <v>0</v>
      </c>
    </row>
    <row r="21609" spans="1:39" x14ac:dyDescent="0.45">
      <c r="A21609" t="s">
        <v>81415</v>
      </c>
      <c r="B21609" t="s">
        <v>81416</v>
      </c>
      <c r="C21609" t="s">
        <v>81417</v>
      </c>
      <c r="D21609" t="s">
        <v>653</v>
      </c>
      <c r="E21609" t="s">
        <v>343</v>
      </c>
      <c r="F21609" t="s">
        <v>17442</v>
      </c>
      <c r="G21609" t="s">
        <v>45</v>
      </c>
      <c r="H21609" t="s">
        <v>46</v>
      </c>
      <c r="I21609" t="s">
        <v>58</v>
      </c>
      <c r="J21609" t="s">
        <v>198</v>
      </c>
      <c r="K21609" t="s">
        <v>199</v>
      </c>
      <c r="L21609">
        <v>3</v>
      </c>
      <c r="M21609" s="1">
        <v>38464</v>
      </c>
      <c r="N21609" s="2">
        <v>38443</v>
      </c>
      <c r="O21609" t="s">
        <v>1808</v>
      </c>
      <c r="P21609">
        <v>2005</v>
      </c>
      <c r="Q21609" s="1">
        <v>39050</v>
      </c>
      <c r="R21609" s="1">
        <v>39759</v>
      </c>
      <c r="S21609">
        <v>0</v>
      </c>
      <c r="T21609">
        <v>32200000</v>
      </c>
      <c r="U21609">
        <v>0</v>
      </c>
      <c r="V21609">
        <v>0</v>
      </c>
      <c r="W21609">
        <v>0</v>
      </c>
      <c r="X21609">
        <v>0</v>
      </c>
      <c r="Y21609">
        <v>0</v>
      </c>
      <c r="Z21609">
        <v>0</v>
      </c>
      <c r="AA21609">
        <v>0</v>
      </c>
      <c r="AB21609">
        <v>0</v>
      </c>
      <c r="AC21609">
        <v>0</v>
      </c>
      <c r="AD21609">
        <v>0</v>
      </c>
      <c r="AE21609">
        <v>0</v>
      </c>
      <c r="AF21609">
        <v>6200000</v>
      </c>
      <c r="AG21609">
        <v>7000000</v>
      </c>
      <c r="AH21609">
        <v>19000000</v>
      </c>
      <c r="AI21609">
        <v>0</v>
      </c>
      <c r="AJ21609">
        <v>0</v>
      </c>
      <c r="AK21609">
        <v>0</v>
      </c>
      <c r="AL21609">
        <v>0</v>
      </c>
      <c r="AM21609">
        <v>0</v>
      </c>
    </row>
    <row r="21610" spans="1:39" x14ac:dyDescent="0.45">
      <c r="A21610" t="s">
        <v>81418</v>
      </c>
      <c r="B21610" t="s">
        <v>81419</v>
      </c>
      <c r="C21610" t="s">
        <v>81420</v>
      </c>
      <c r="D21610" t="s">
        <v>8125</v>
      </c>
      <c r="E21610" t="s">
        <v>8126</v>
      </c>
      <c r="F21610" t="s">
        <v>4810</v>
      </c>
      <c r="G21610" t="s">
        <v>57</v>
      </c>
      <c r="H21610" t="s">
        <v>46</v>
      </c>
      <c r="I21610" t="s">
        <v>91</v>
      </c>
      <c r="J21610" t="s">
        <v>3483</v>
      </c>
      <c r="K21610" t="s">
        <v>9947</v>
      </c>
      <c r="L21610">
        <v>1</v>
      </c>
      <c r="M21610" s="1">
        <v>41134</v>
      </c>
      <c r="N21610" s="2">
        <v>41122</v>
      </c>
      <c r="O21610" t="s">
        <v>596</v>
      </c>
      <c r="P21610">
        <v>2012</v>
      </c>
      <c r="Q21610" s="1">
        <v>41697</v>
      </c>
      <c r="R21610" s="1">
        <v>41697</v>
      </c>
      <c r="S21610">
        <v>0</v>
      </c>
      <c r="T21610">
        <v>0</v>
      </c>
      <c r="U21610">
        <v>725000</v>
      </c>
      <c r="V21610">
        <v>0</v>
      </c>
      <c r="W21610">
        <v>0</v>
      </c>
      <c r="X21610">
        <v>0</v>
      </c>
      <c r="Y21610">
        <v>0</v>
      </c>
      <c r="Z21610">
        <v>0</v>
      </c>
      <c r="AA21610">
        <v>0</v>
      </c>
      <c r="AB21610">
        <v>0</v>
      </c>
      <c r="AC21610">
        <v>0</v>
      </c>
      <c r="AD21610">
        <v>0</v>
      </c>
      <c r="AE21610">
        <v>0</v>
      </c>
      <c r="AF21610">
        <v>0</v>
      </c>
      <c r="AG21610">
        <v>0</v>
      </c>
      <c r="AH21610">
        <v>0</v>
      </c>
      <c r="AI21610">
        <v>0</v>
      </c>
      <c r="AJ21610">
        <v>0</v>
      </c>
      <c r="AK21610">
        <v>0</v>
      </c>
      <c r="AL21610">
        <v>0</v>
      </c>
      <c r="AM21610">
        <v>0</v>
      </c>
    </row>
    <row r="21611" spans="1:39" x14ac:dyDescent="0.45">
      <c r="A21611" t="s">
        <v>81421</v>
      </c>
      <c r="B21611" t="s">
        <v>81422</v>
      </c>
      <c r="C21611" t="s">
        <v>81423</v>
      </c>
      <c r="D21611" t="s">
        <v>293</v>
      </c>
      <c r="E21611" t="s">
        <v>294</v>
      </c>
      <c r="F21611" t="s">
        <v>47756</v>
      </c>
      <c r="G21611" t="s">
        <v>57</v>
      </c>
      <c r="H21611" t="s">
        <v>46</v>
      </c>
      <c r="I21611" t="s">
        <v>136</v>
      </c>
      <c r="J21611" t="s">
        <v>1672</v>
      </c>
      <c r="K21611" t="s">
        <v>1672</v>
      </c>
      <c r="L21611">
        <v>1</v>
      </c>
      <c r="M21611" s="1">
        <v>40179</v>
      </c>
      <c r="N21611" s="2">
        <v>40179</v>
      </c>
      <c r="O21611" t="s">
        <v>118</v>
      </c>
      <c r="P21611">
        <v>2010</v>
      </c>
      <c r="Q21611" s="1">
        <v>41695</v>
      </c>
      <c r="R21611" s="1">
        <v>41695</v>
      </c>
      <c r="S21611">
        <v>0</v>
      </c>
      <c r="T21611">
        <v>695000</v>
      </c>
      <c r="U21611">
        <v>0</v>
      </c>
      <c r="V21611">
        <v>0</v>
      </c>
      <c r="W21611">
        <v>0</v>
      </c>
      <c r="X21611">
        <v>0</v>
      </c>
      <c r="Y21611">
        <v>0</v>
      </c>
      <c r="Z21611">
        <v>0</v>
      </c>
      <c r="AA21611">
        <v>0</v>
      </c>
      <c r="AB21611">
        <v>0</v>
      </c>
      <c r="AC21611">
        <v>0</v>
      </c>
      <c r="AD21611">
        <v>0</v>
      </c>
      <c r="AE21611">
        <v>0</v>
      </c>
      <c r="AF21611">
        <v>0</v>
      </c>
      <c r="AG21611">
        <v>0</v>
      </c>
      <c r="AH21611">
        <v>0</v>
      </c>
      <c r="AI21611">
        <v>0</v>
      </c>
      <c r="AJ21611">
        <v>0</v>
      </c>
      <c r="AK21611">
        <v>0</v>
      </c>
      <c r="AL21611">
        <v>0</v>
      </c>
      <c r="AM21611">
        <v>0</v>
      </c>
    </row>
    <row r="21612" spans="1:39" x14ac:dyDescent="0.45">
      <c r="A21612" t="s">
        <v>81424</v>
      </c>
      <c r="B21612" t="s">
        <v>81425</v>
      </c>
      <c r="C21612" t="s">
        <v>81426</v>
      </c>
      <c r="D21612" t="s">
        <v>54</v>
      </c>
      <c r="E21612" t="s">
        <v>55</v>
      </c>
      <c r="F21612" t="s">
        <v>56</v>
      </c>
      <c r="G21612" t="s">
        <v>57</v>
      </c>
      <c r="L21612">
        <v>1</v>
      </c>
      <c r="M21612" s="1">
        <v>39448</v>
      </c>
      <c r="N21612" s="2">
        <v>39448</v>
      </c>
      <c r="O21612" t="s">
        <v>181</v>
      </c>
      <c r="P21612">
        <v>2008</v>
      </c>
      <c r="Q21612" s="1">
        <v>40436</v>
      </c>
      <c r="R21612" s="1">
        <v>40436</v>
      </c>
      <c r="S21612">
        <v>0</v>
      </c>
      <c r="T21612">
        <v>4000000</v>
      </c>
      <c r="U21612">
        <v>0</v>
      </c>
      <c r="V21612">
        <v>0</v>
      </c>
      <c r="W21612">
        <v>0</v>
      </c>
      <c r="X21612">
        <v>0</v>
      </c>
      <c r="Y21612">
        <v>0</v>
      </c>
      <c r="Z21612">
        <v>0</v>
      </c>
      <c r="AA21612">
        <v>0</v>
      </c>
      <c r="AB21612">
        <v>0</v>
      </c>
      <c r="AC21612">
        <v>0</v>
      </c>
      <c r="AD21612">
        <v>0</v>
      </c>
      <c r="AE21612">
        <v>0</v>
      </c>
      <c r="AF21612">
        <v>4000000</v>
      </c>
      <c r="AG21612">
        <v>0</v>
      </c>
      <c r="AH21612">
        <v>0</v>
      </c>
      <c r="AI21612">
        <v>0</v>
      </c>
      <c r="AJ21612">
        <v>0</v>
      </c>
      <c r="AK21612">
        <v>0</v>
      </c>
      <c r="AL21612">
        <v>0</v>
      </c>
      <c r="AM21612">
        <v>0</v>
      </c>
    </row>
    <row r="21613" spans="1:39" x14ac:dyDescent="0.45">
      <c r="A21613" t="s">
        <v>81427</v>
      </c>
      <c r="B21613" t="s">
        <v>81428</v>
      </c>
      <c r="C21613" t="s">
        <v>81429</v>
      </c>
      <c r="D21613" t="s">
        <v>774</v>
      </c>
      <c r="E21613" t="s">
        <v>775</v>
      </c>
      <c r="F21613" t="s">
        <v>81430</v>
      </c>
      <c r="G21613" t="s">
        <v>57</v>
      </c>
      <c r="H21613" t="s">
        <v>74</v>
      </c>
      <c r="J21613" t="s">
        <v>75</v>
      </c>
      <c r="K21613" t="s">
        <v>75</v>
      </c>
      <c r="L21613">
        <v>1</v>
      </c>
      <c r="Q21613" s="1">
        <v>41736</v>
      </c>
      <c r="R21613" s="1">
        <v>41736</v>
      </c>
      <c r="S21613">
        <v>0</v>
      </c>
      <c r="T21613">
        <v>0</v>
      </c>
      <c r="U21613">
        <v>0</v>
      </c>
      <c r="V21613">
        <v>6970156</v>
      </c>
      <c r="W21613">
        <v>0</v>
      </c>
      <c r="X21613">
        <v>0</v>
      </c>
      <c r="Y21613">
        <v>0</v>
      </c>
      <c r="Z21613">
        <v>0</v>
      </c>
      <c r="AA21613">
        <v>0</v>
      </c>
      <c r="AB21613">
        <v>0</v>
      </c>
      <c r="AC21613">
        <v>0</v>
      </c>
      <c r="AD21613">
        <v>0</v>
      </c>
      <c r="AE21613">
        <v>0</v>
      </c>
      <c r="AF21613">
        <v>0</v>
      </c>
      <c r="AG21613">
        <v>0</v>
      </c>
      <c r="AH21613">
        <v>0</v>
      </c>
      <c r="AI21613">
        <v>0</v>
      </c>
      <c r="AJ21613">
        <v>0</v>
      </c>
      <c r="AK21613">
        <v>0</v>
      </c>
      <c r="AL21613">
        <v>0</v>
      </c>
      <c r="AM21613">
        <v>0</v>
      </c>
    </row>
    <row r="21614" spans="1:39" x14ac:dyDescent="0.45">
      <c r="A21614" t="s">
        <v>81431</v>
      </c>
      <c r="B21614" t="s">
        <v>81432</v>
      </c>
      <c r="C21614" t="s">
        <v>81433</v>
      </c>
      <c r="D21614" t="s">
        <v>73629</v>
      </c>
      <c r="E21614" t="s">
        <v>12035</v>
      </c>
      <c r="F21614" t="s">
        <v>3765</v>
      </c>
      <c r="G21614" t="s">
        <v>57</v>
      </c>
      <c r="H21614" t="s">
        <v>46</v>
      </c>
      <c r="I21614" t="s">
        <v>58</v>
      </c>
      <c r="J21614" t="s">
        <v>944</v>
      </c>
      <c r="K21614" t="s">
        <v>944</v>
      </c>
      <c r="L21614">
        <v>2</v>
      </c>
      <c r="M21614" s="1">
        <v>40179</v>
      </c>
      <c r="N21614" s="2">
        <v>40179</v>
      </c>
      <c r="O21614" t="s">
        <v>118</v>
      </c>
      <c r="P21614">
        <v>2010</v>
      </c>
      <c r="Q21614" s="1">
        <v>41261</v>
      </c>
      <c r="R21614" s="1">
        <v>41779</v>
      </c>
      <c r="S21614">
        <v>0</v>
      </c>
      <c r="T21614">
        <v>1000000</v>
      </c>
      <c r="U21614">
        <v>0</v>
      </c>
      <c r="V21614">
        <v>0</v>
      </c>
      <c r="W21614">
        <v>0</v>
      </c>
      <c r="X21614">
        <v>0</v>
      </c>
      <c r="Y21614">
        <v>400000</v>
      </c>
      <c r="Z21614">
        <v>0</v>
      </c>
      <c r="AA21614">
        <v>0</v>
      </c>
      <c r="AB21614">
        <v>0</v>
      </c>
      <c r="AC21614">
        <v>0</v>
      </c>
      <c r="AD21614">
        <v>0</v>
      </c>
      <c r="AE21614">
        <v>0</v>
      </c>
      <c r="AF21614">
        <v>1000000</v>
      </c>
      <c r="AG21614">
        <v>0</v>
      </c>
      <c r="AH21614">
        <v>0</v>
      </c>
      <c r="AI21614">
        <v>0</v>
      </c>
      <c r="AJ21614">
        <v>0</v>
      </c>
      <c r="AK21614">
        <v>0</v>
      </c>
      <c r="AL21614">
        <v>0</v>
      </c>
      <c r="AM21614">
        <v>0</v>
      </c>
    </row>
    <row r="21615" spans="1:39" x14ac:dyDescent="0.45">
      <c r="A21615" t="s">
        <v>81434</v>
      </c>
      <c r="B21615" t="s">
        <v>81435</v>
      </c>
      <c r="C21615" t="s">
        <v>81436</v>
      </c>
      <c r="D21615" t="s">
        <v>389</v>
      </c>
      <c r="E21615" t="s">
        <v>390</v>
      </c>
      <c r="F21615" t="s">
        <v>81437</v>
      </c>
      <c r="G21615" t="s">
        <v>57</v>
      </c>
      <c r="H21615" t="s">
        <v>46</v>
      </c>
      <c r="I21615" t="s">
        <v>91</v>
      </c>
      <c r="J21615" t="s">
        <v>740</v>
      </c>
      <c r="K21615" t="s">
        <v>7438</v>
      </c>
      <c r="L21615">
        <v>5</v>
      </c>
      <c r="M21615" s="1">
        <v>37622</v>
      </c>
      <c r="N21615" s="2">
        <v>37622</v>
      </c>
      <c r="O21615" t="s">
        <v>854</v>
      </c>
      <c r="P21615">
        <v>2003</v>
      </c>
      <c r="Q21615" s="1">
        <v>40177</v>
      </c>
      <c r="R21615" s="1">
        <v>41527</v>
      </c>
      <c r="S21615">
        <v>0</v>
      </c>
      <c r="T21615">
        <v>6837877</v>
      </c>
      <c r="U21615">
        <v>0</v>
      </c>
      <c r="V21615">
        <v>0</v>
      </c>
      <c r="W21615">
        <v>0</v>
      </c>
      <c r="X21615">
        <v>2450000</v>
      </c>
      <c r="Y21615">
        <v>0</v>
      </c>
      <c r="Z21615">
        <v>0</v>
      </c>
      <c r="AA21615">
        <v>1200558</v>
      </c>
      <c r="AB21615">
        <v>0</v>
      </c>
      <c r="AC21615">
        <v>0</v>
      </c>
      <c r="AD21615">
        <v>0</v>
      </c>
      <c r="AE21615">
        <v>0</v>
      </c>
      <c r="AF21615">
        <v>0</v>
      </c>
      <c r="AG21615">
        <v>0</v>
      </c>
      <c r="AH21615">
        <v>0</v>
      </c>
      <c r="AI21615">
        <v>0</v>
      </c>
      <c r="AJ21615">
        <v>0</v>
      </c>
      <c r="AK21615">
        <v>0</v>
      </c>
      <c r="AL21615">
        <v>0</v>
      </c>
      <c r="AM21615">
        <v>0</v>
      </c>
    </row>
    <row r="21616" spans="1:39" x14ac:dyDescent="0.45">
      <c r="A21616" t="s">
        <v>81438</v>
      </c>
      <c r="B21616" t="s">
        <v>81439</v>
      </c>
      <c r="C21616" t="s">
        <v>81440</v>
      </c>
      <c r="D21616" t="s">
        <v>88</v>
      </c>
      <c r="E21616" t="s">
        <v>89</v>
      </c>
      <c r="F21616" t="s">
        <v>1206</v>
      </c>
      <c r="G21616" t="s">
        <v>57</v>
      </c>
      <c r="H21616" t="s">
        <v>46</v>
      </c>
      <c r="I21616" t="s">
        <v>58</v>
      </c>
      <c r="J21616" t="s">
        <v>198</v>
      </c>
      <c r="K21616" t="s">
        <v>199</v>
      </c>
      <c r="L21616">
        <v>1</v>
      </c>
      <c r="M21616" s="1">
        <v>40179</v>
      </c>
      <c r="N21616" s="2">
        <v>40179</v>
      </c>
      <c r="O21616" t="s">
        <v>118</v>
      </c>
      <c r="P21616">
        <v>2010</v>
      </c>
      <c r="Q21616" s="1">
        <v>41123</v>
      </c>
      <c r="R21616" s="1">
        <v>41123</v>
      </c>
      <c r="S21616">
        <v>0</v>
      </c>
      <c r="T21616">
        <v>1200000</v>
      </c>
      <c r="U21616">
        <v>0</v>
      </c>
      <c r="V21616">
        <v>0</v>
      </c>
      <c r="W21616">
        <v>0</v>
      </c>
      <c r="X21616">
        <v>0</v>
      </c>
      <c r="Y21616">
        <v>0</v>
      </c>
      <c r="Z21616">
        <v>0</v>
      </c>
      <c r="AA21616">
        <v>0</v>
      </c>
      <c r="AB21616">
        <v>0</v>
      </c>
      <c r="AC21616">
        <v>0</v>
      </c>
      <c r="AD21616">
        <v>0</v>
      </c>
      <c r="AE21616">
        <v>0</v>
      </c>
      <c r="AF21616">
        <v>0</v>
      </c>
      <c r="AG21616">
        <v>0</v>
      </c>
      <c r="AH21616">
        <v>0</v>
      </c>
      <c r="AI21616">
        <v>0</v>
      </c>
      <c r="AJ21616">
        <v>0</v>
      </c>
      <c r="AK21616">
        <v>0</v>
      </c>
      <c r="AL21616">
        <v>0</v>
      </c>
      <c r="AM21616">
        <v>0</v>
      </c>
    </row>
    <row r="21617" spans="1:39" x14ac:dyDescent="0.45">
      <c r="A21617" t="s">
        <v>81441</v>
      </c>
      <c r="B21617" t="s">
        <v>81442</v>
      </c>
      <c r="C21617" t="s">
        <v>81443</v>
      </c>
      <c r="D21617" t="s">
        <v>81444</v>
      </c>
      <c r="E21617" t="s">
        <v>28172</v>
      </c>
      <c r="F21617" t="s">
        <v>81445</v>
      </c>
      <c r="G21617" t="s">
        <v>45</v>
      </c>
      <c r="H21617" t="s">
        <v>46</v>
      </c>
      <c r="I21617" t="s">
        <v>58</v>
      </c>
      <c r="J21617" t="s">
        <v>198</v>
      </c>
      <c r="K21617" t="s">
        <v>199</v>
      </c>
      <c r="L21617">
        <v>4</v>
      </c>
      <c r="M21617" s="1">
        <v>40026</v>
      </c>
      <c r="N21617" s="2">
        <v>40026</v>
      </c>
      <c r="O21617" t="s">
        <v>285</v>
      </c>
      <c r="P21617">
        <v>2009</v>
      </c>
      <c r="Q21617" s="1">
        <v>40052</v>
      </c>
      <c r="R21617" s="1">
        <v>41680</v>
      </c>
      <c r="S21617">
        <v>2104119</v>
      </c>
      <c r="T21617">
        <v>13000000</v>
      </c>
      <c r="U21617">
        <v>0</v>
      </c>
      <c r="V21617">
        <v>0</v>
      </c>
      <c r="W21617">
        <v>0</v>
      </c>
      <c r="X21617">
        <v>0</v>
      </c>
      <c r="Y21617">
        <v>0</v>
      </c>
      <c r="Z21617">
        <v>0</v>
      </c>
      <c r="AA21617">
        <v>0</v>
      </c>
      <c r="AB21617">
        <v>0</v>
      </c>
      <c r="AC21617">
        <v>0</v>
      </c>
      <c r="AD21617">
        <v>0</v>
      </c>
      <c r="AE21617">
        <v>0</v>
      </c>
      <c r="AF21617">
        <v>8000000</v>
      </c>
      <c r="AG21617">
        <v>5000000</v>
      </c>
      <c r="AH21617">
        <v>0</v>
      </c>
      <c r="AI21617">
        <v>0</v>
      </c>
      <c r="AJ21617">
        <v>0</v>
      </c>
      <c r="AK21617">
        <v>0</v>
      </c>
      <c r="AL21617">
        <v>0</v>
      </c>
      <c r="AM21617">
        <v>0</v>
      </c>
    </row>
    <row r="21618" spans="1:39" x14ac:dyDescent="0.45">
      <c r="A21618" t="s">
        <v>81446</v>
      </c>
      <c r="B21618" t="s">
        <v>81447</v>
      </c>
      <c r="C21618" t="s">
        <v>81448</v>
      </c>
      <c r="D21618" t="s">
        <v>68386</v>
      </c>
      <c r="E21618" t="s">
        <v>2264</v>
      </c>
      <c r="F21618" t="s">
        <v>81449</v>
      </c>
      <c r="G21618" t="s">
        <v>57</v>
      </c>
      <c r="H21618" t="s">
        <v>787</v>
      </c>
      <c r="J21618" t="s">
        <v>788</v>
      </c>
      <c r="K21618" t="s">
        <v>788</v>
      </c>
      <c r="L21618">
        <v>1</v>
      </c>
      <c r="M21618" s="1">
        <v>36161</v>
      </c>
      <c r="N21618" s="2">
        <v>36161</v>
      </c>
      <c r="O21618" t="s">
        <v>1121</v>
      </c>
      <c r="P21618">
        <v>1999</v>
      </c>
      <c r="Q21618" s="1">
        <v>38764</v>
      </c>
      <c r="R21618" s="1">
        <v>38764</v>
      </c>
      <c r="S21618">
        <v>0</v>
      </c>
      <c r="T21618">
        <v>357000</v>
      </c>
      <c r="U21618">
        <v>0</v>
      </c>
      <c r="V21618">
        <v>0</v>
      </c>
      <c r="W21618">
        <v>0</v>
      </c>
      <c r="X21618">
        <v>0</v>
      </c>
      <c r="Y21618">
        <v>0</v>
      </c>
      <c r="Z21618">
        <v>0</v>
      </c>
      <c r="AA21618">
        <v>0</v>
      </c>
      <c r="AB21618">
        <v>0</v>
      </c>
      <c r="AC21618">
        <v>0</v>
      </c>
      <c r="AD21618">
        <v>0</v>
      </c>
      <c r="AE21618">
        <v>0</v>
      </c>
      <c r="AF21618">
        <v>0</v>
      </c>
      <c r="AG21618">
        <v>0</v>
      </c>
      <c r="AH21618">
        <v>0</v>
      </c>
      <c r="AI21618">
        <v>0</v>
      </c>
      <c r="AJ21618">
        <v>0</v>
      </c>
      <c r="AK21618">
        <v>0</v>
      </c>
      <c r="AL21618">
        <v>0</v>
      </c>
      <c r="AM21618">
        <v>0</v>
      </c>
    </row>
    <row r="21619" spans="1:39" x14ac:dyDescent="0.45">
      <c r="A21619" t="s">
        <v>81450</v>
      </c>
      <c r="B21619" t="s">
        <v>81451</v>
      </c>
      <c r="C21619" t="s">
        <v>81452</v>
      </c>
      <c r="D21619" t="s">
        <v>774</v>
      </c>
      <c r="E21619" t="s">
        <v>775</v>
      </c>
      <c r="F21619" t="s">
        <v>24837</v>
      </c>
      <c r="G21619" t="s">
        <v>57</v>
      </c>
      <c r="H21619" t="s">
        <v>46</v>
      </c>
      <c r="I21619" t="s">
        <v>47</v>
      </c>
      <c r="J21619" t="s">
        <v>781</v>
      </c>
      <c r="K21619" t="s">
        <v>782</v>
      </c>
      <c r="L21619">
        <v>1</v>
      </c>
      <c r="M21619" s="1">
        <v>33970</v>
      </c>
      <c r="N21619" s="2">
        <v>33970</v>
      </c>
      <c r="O21619" t="s">
        <v>2874</v>
      </c>
      <c r="P21619">
        <v>1993</v>
      </c>
      <c r="Q21619" s="1">
        <v>40043</v>
      </c>
      <c r="R21619" s="1">
        <v>40043</v>
      </c>
      <c r="S21619">
        <v>0</v>
      </c>
      <c r="T21619">
        <v>520000</v>
      </c>
      <c r="U21619">
        <v>0</v>
      </c>
      <c r="V21619">
        <v>0</v>
      </c>
      <c r="W21619">
        <v>0</v>
      </c>
      <c r="X21619">
        <v>0</v>
      </c>
      <c r="Y21619">
        <v>0</v>
      </c>
      <c r="Z21619">
        <v>0</v>
      </c>
      <c r="AA21619">
        <v>0</v>
      </c>
      <c r="AB21619">
        <v>0</v>
      </c>
      <c r="AC21619">
        <v>0</v>
      </c>
      <c r="AD21619">
        <v>0</v>
      </c>
      <c r="AE21619">
        <v>0</v>
      </c>
      <c r="AF21619">
        <v>0</v>
      </c>
      <c r="AG21619">
        <v>0</v>
      </c>
      <c r="AH21619">
        <v>0</v>
      </c>
      <c r="AI21619">
        <v>0</v>
      </c>
      <c r="AJ21619">
        <v>0</v>
      </c>
      <c r="AK21619">
        <v>0</v>
      </c>
      <c r="AL21619">
        <v>0</v>
      </c>
      <c r="AM21619">
        <v>0</v>
      </c>
    </row>
    <row r="21620" spans="1:39" x14ac:dyDescent="0.45">
      <c r="A21620" t="s">
        <v>81453</v>
      </c>
      <c r="B21620" t="s">
        <v>81454</v>
      </c>
      <c r="C21620" t="s">
        <v>81455</v>
      </c>
      <c r="D21620" t="s">
        <v>9967</v>
      </c>
      <c r="E21620" t="s">
        <v>1827</v>
      </c>
      <c r="F21620" t="s">
        <v>37914</v>
      </c>
      <c r="G21620" t="s">
        <v>57</v>
      </c>
      <c r="H21620" t="s">
        <v>223</v>
      </c>
      <c r="J21620" t="s">
        <v>224</v>
      </c>
      <c r="K21620" t="s">
        <v>224</v>
      </c>
      <c r="L21620">
        <v>4</v>
      </c>
      <c r="M21620" s="1">
        <v>36892</v>
      </c>
      <c r="N21620" s="2">
        <v>36892</v>
      </c>
      <c r="O21620" t="s">
        <v>172</v>
      </c>
      <c r="P21620">
        <v>2001</v>
      </c>
      <c r="Q21620" s="1">
        <v>37987</v>
      </c>
      <c r="R21620" s="1">
        <v>40179</v>
      </c>
      <c r="S21620">
        <v>0</v>
      </c>
      <c r="T21620">
        <v>46500000</v>
      </c>
      <c r="U21620">
        <v>0</v>
      </c>
      <c r="V21620">
        <v>0</v>
      </c>
      <c r="W21620">
        <v>0</v>
      </c>
      <c r="X21620">
        <v>0</v>
      </c>
      <c r="Y21620">
        <v>0</v>
      </c>
      <c r="Z21620">
        <v>0</v>
      </c>
      <c r="AA21620">
        <v>0</v>
      </c>
      <c r="AB21620">
        <v>0</v>
      </c>
      <c r="AC21620">
        <v>0</v>
      </c>
      <c r="AD21620">
        <v>0</v>
      </c>
      <c r="AE21620">
        <v>0</v>
      </c>
      <c r="AF21620">
        <v>0</v>
      </c>
      <c r="AG21620">
        <v>45000000</v>
      </c>
      <c r="AH21620">
        <v>0</v>
      </c>
      <c r="AI21620">
        <v>0</v>
      </c>
      <c r="AJ21620">
        <v>0</v>
      </c>
      <c r="AK21620">
        <v>0</v>
      </c>
      <c r="AL21620">
        <v>0</v>
      </c>
      <c r="AM21620">
        <v>0</v>
      </c>
    </row>
    <row r="21621" spans="1:39" x14ac:dyDescent="0.45">
      <c r="A21621" t="s">
        <v>81456</v>
      </c>
      <c r="B21621" t="s">
        <v>81457</v>
      </c>
      <c r="C21621" t="s">
        <v>81458</v>
      </c>
      <c r="D21621" t="s">
        <v>293</v>
      </c>
      <c r="E21621" t="s">
        <v>294</v>
      </c>
      <c r="F21621" t="s">
        <v>114</v>
      </c>
      <c r="G21621" t="s">
        <v>57</v>
      </c>
      <c r="H21621" t="s">
        <v>74</v>
      </c>
      <c r="J21621" t="s">
        <v>75</v>
      </c>
      <c r="K21621" t="s">
        <v>369</v>
      </c>
      <c r="L21621">
        <v>1</v>
      </c>
      <c r="M21621" s="1">
        <v>36526</v>
      </c>
      <c r="N21621" s="2">
        <v>36526</v>
      </c>
      <c r="O21621" t="s">
        <v>255</v>
      </c>
      <c r="P21621">
        <v>2000</v>
      </c>
      <c r="Q21621" s="1">
        <v>41242</v>
      </c>
      <c r="R21621" s="1">
        <v>41242</v>
      </c>
      <c r="S21621">
        <v>0</v>
      </c>
      <c r="T21621">
        <v>0</v>
      </c>
      <c r="U21621">
        <v>0</v>
      </c>
      <c r="V21621">
        <v>0</v>
      </c>
      <c r="W21621">
        <v>0</v>
      </c>
      <c r="X21621">
        <v>0</v>
      </c>
      <c r="Y21621">
        <v>0</v>
      </c>
      <c r="Z21621">
        <v>0</v>
      </c>
      <c r="AA21621">
        <v>0</v>
      </c>
      <c r="AB21621">
        <v>0</v>
      </c>
      <c r="AC21621">
        <v>0</v>
      </c>
      <c r="AD21621">
        <v>0</v>
      </c>
      <c r="AE21621">
        <v>0</v>
      </c>
      <c r="AF21621">
        <v>0</v>
      </c>
      <c r="AG21621">
        <v>0</v>
      </c>
      <c r="AH21621">
        <v>0</v>
      </c>
      <c r="AI21621">
        <v>0</v>
      </c>
      <c r="AJ21621">
        <v>0</v>
      </c>
      <c r="AK21621">
        <v>0</v>
      </c>
      <c r="AL21621">
        <v>0</v>
      </c>
      <c r="AM21621">
        <v>0</v>
      </c>
    </row>
    <row r="21622" spans="1:39" x14ac:dyDescent="0.45">
      <c r="A21622" t="s">
        <v>81459</v>
      </c>
      <c r="B21622" t="s">
        <v>81460</v>
      </c>
      <c r="C21622" t="s">
        <v>81461</v>
      </c>
      <c r="D21622" t="s">
        <v>315</v>
      </c>
      <c r="E21622" t="s">
        <v>316</v>
      </c>
      <c r="F21622" t="s">
        <v>23427</v>
      </c>
      <c r="G21622" t="s">
        <v>57</v>
      </c>
      <c r="H21622" t="s">
        <v>46</v>
      </c>
      <c r="I21622" t="s">
        <v>58</v>
      </c>
      <c r="J21622" t="s">
        <v>198</v>
      </c>
      <c r="K21622" t="s">
        <v>199</v>
      </c>
      <c r="L21622">
        <v>3</v>
      </c>
      <c r="M21622" s="1">
        <v>39814</v>
      </c>
      <c r="N21622" s="2">
        <v>39814</v>
      </c>
      <c r="O21622" t="s">
        <v>188</v>
      </c>
      <c r="P21622">
        <v>2009</v>
      </c>
      <c r="Q21622" s="1">
        <v>40449</v>
      </c>
      <c r="R21622" s="1">
        <v>41010</v>
      </c>
      <c r="S21622">
        <v>0</v>
      </c>
      <c r="T21622">
        <v>31600000</v>
      </c>
      <c r="U21622">
        <v>0</v>
      </c>
      <c r="V21622">
        <v>0</v>
      </c>
      <c r="W21622">
        <v>0</v>
      </c>
      <c r="X21622">
        <v>0</v>
      </c>
      <c r="Y21622">
        <v>0</v>
      </c>
      <c r="Z21622">
        <v>0</v>
      </c>
      <c r="AA21622">
        <v>0</v>
      </c>
      <c r="AB21622">
        <v>0</v>
      </c>
      <c r="AC21622">
        <v>0</v>
      </c>
      <c r="AD21622">
        <v>0</v>
      </c>
      <c r="AE21622">
        <v>0</v>
      </c>
      <c r="AF21622">
        <v>0</v>
      </c>
      <c r="AG21622">
        <v>6600000</v>
      </c>
      <c r="AH21622">
        <v>0</v>
      </c>
      <c r="AI21622">
        <v>0</v>
      </c>
      <c r="AJ21622">
        <v>0</v>
      </c>
      <c r="AK21622">
        <v>0</v>
      </c>
      <c r="AL21622">
        <v>0</v>
      </c>
      <c r="AM21622">
        <v>0</v>
      </c>
    </row>
    <row r="21623" spans="1:39" x14ac:dyDescent="0.45">
      <c r="A21623" t="s">
        <v>81462</v>
      </c>
      <c r="B21623" t="s">
        <v>81463</v>
      </c>
      <c r="C21623" t="s">
        <v>81464</v>
      </c>
      <c r="D21623" t="s">
        <v>293</v>
      </c>
      <c r="E21623" t="s">
        <v>294</v>
      </c>
      <c r="F21623" t="s">
        <v>34529</v>
      </c>
      <c r="G21623" t="s">
        <v>57</v>
      </c>
      <c r="H21623" t="s">
        <v>46</v>
      </c>
      <c r="I21623" t="s">
        <v>47</v>
      </c>
      <c r="J21623" t="s">
        <v>3496</v>
      </c>
      <c r="K21623" t="s">
        <v>3496</v>
      </c>
      <c r="L21623">
        <v>3</v>
      </c>
      <c r="M21623" s="1">
        <v>38353</v>
      </c>
      <c r="N21623" s="2">
        <v>38353</v>
      </c>
      <c r="O21623" t="s">
        <v>464</v>
      </c>
      <c r="P21623">
        <v>2005</v>
      </c>
      <c r="Q21623" s="1">
        <v>38899</v>
      </c>
      <c r="R21623" s="1">
        <v>40391</v>
      </c>
      <c r="S21623">
        <v>212000</v>
      </c>
      <c r="T21623">
        <v>0</v>
      </c>
      <c r="U21623">
        <v>0</v>
      </c>
      <c r="V21623">
        <v>0</v>
      </c>
      <c r="W21623">
        <v>0</v>
      </c>
      <c r="X21623">
        <v>0</v>
      </c>
      <c r="Y21623">
        <v>0</v>
      </c>
      <c r="Z21623">
        <v>0</v>
      </c>
      <c r="AA21623">
        <v>0</v>
      </c>
      <c r="AB21623">
        <v>0</v>
      </c>
      <c r="AC21623">
        <v>0</v>
      </c>
      <c r="AD21623">
        <v>0</v>
      </c>
      <c r="AE21623">
        <v>0</v>
      </c>
      <c r="AF21623">
        <v>0</v>
      </c>
      <c r="AG21623">
        <v>0</v>
      </c>
      <c r="AH21623">
        <v>0</v>
      </c>
      <c r="AI21623">
        <v>0</v>
      </c>
      <c r="AJ21623">
        <v>0</v>
      </c>
      <c r="AK21623">
        <v>0</v>
      </c>
      <c r="AL21623">
        <v>0</v>
      </c>
      <c r="AM21623">
        <v>0</v>
      </c>
    </row>
    <row r="21624" spans="1:39" x14ac:dyDescent="0.45">
      <c r="A21624" t="s">
        <v>81465</v>
      </c>
      <c r="B21624" t="s">
        <v>81466</v>
      </c>
      <c r="C21624" t="s">
        <v>81467</v>
      </c>
      <c r="D21624" t="s">
        <v>142</v>
      </c>
      <c r="E21624" t="s">
        <v>143</v>
      </c>
      <c r="F21624" t="s">
        <v>81468</v>
      </c>
      <c r="G21624" t="s">
        <v>57</v>
      </c>
      <c r="H21624" t="s">
        <v>46</v>
      </c>
      <c r="I21624" t="s">
        <v>241</v>
      </c>
      <c r="J21624" t="s">
        <v>242</v>
      </c>
      <c r="K21624" t="s">
        <v>242</v>
      </c>
      <c r="L21624">
        <v>1</v>
      </c>
      <c r="Q21624" s="1">
        <v>40368</v>
      </c>
      <c r="R21624" s="1">
        <v>40368</v>
      </c>
      <c r="S21624">
        <v>0</v>
      </c>
      <c r="T21624">
        <v>262153</v>
      </c>
      <c r="U21624">
        <v>0</v>
      </c>
      <c r="V21624">
        <v>0</v>
      </c>
      <c r="W21624">
        <v>0</v>
      </c>
      <c r="X21624">
        <v>0</v>
      </c>
      <c r="Y21624">
        <v>0</v>
      </c>
      <c r="Z21624">
        <v>0</v>
      </c>
      <c r="AA21624">
        <v>0</v>
      </c>
      <c r="AB21624">
        <v>0</v>
      </c>
      <c r="AC21624">
        <v>0</v>
      </c>
      <c r="AD21624">
        <v>0</v>
      </c>
      <c r="AE21624">
        <v>0</v>
      </c>
      <c r="AF21624">
        <v>0</v>
      </c>
      <c r="AG21624">
        <v>0</v>
      </c>
      <c r="AH21624">
        <v>0</v>
      </c>
      <c r="AI21624">
        <v>0</v>
      </c>
      <c r="AJ21624">
        <v>0</v>
      </c>
      <c r="AK21624">
        <v>0</v>
      </c>
      <c r="AL21624">
        <v>0</v>
      </c>
      <c r="AM21624">
        <v>0</v>
      </c>
    </row>
    <row r="21625" spans="1:39" x14ac:dyDescent="0.45">
      <c r="A21625" t="s">
        <v>81469</v>
      </c>
      <c r="B21625" t="s">
        <v>81470</v>
      </c>
      <c r="D21625" t="s">
        <v>127</v>
      </c>
      <c r="E21625" t="s">
        <v>128</v>
      </c>
      <c r="F21625" t="s">
        <v>671</v>
      </c>
      <c r="L21625">
        <v>1</v>
      </c>
      <c r="Q21625" s="1">
        <v>39179</v>
      </c>
      <c r="R21625" s="1">
        <v>39179</v>
      </c>
      <c r="S21625">
        <v>2800000</v>
      </c>
      <c r="T21625">
        <v>0</v>
      </c>
      <c r="U21625">
        <v>0</v>
      </c>
      <c r="V21625">
        <v>0</v>
      </c>
      <c r="W21625">
        <v>0</v>
      </c>
      <c r="X21625">
        <v>0</v>
      </c>
      <c r="Y21625">
        <v>0</v>
      </c>
      <c r="Z21625">
        <v>0</v>
      </c>
      <c r="AA21625">
        <v>0</v>
      </c>
      <c r="AB21625">
        <v>0</v>
      </c>
      <c r="AC21625">
        <v>0</v>
      </c>
      <c r="AD21625">
        <v>0</v>
      </c>
      <c r="AE21625">
        <v>0</v>
      </c>
      <c r="AF21625">
        <v>0</v>
      </c>
      <c r="AG21625">
        <v>0</v>
      </c>
      <c r="AH21625">
        <v>0</v>
      </c>
      <c r="AI21625">
        <v>0</v>
      </c>
      <c r="AJ21625">
        <v>0</v>
      </c>
      <c r="AK21625">
        <v>0</v>
      </c>
      <c r="AL21625">
        <v>0</v>
      </c>
      <c r="AM21625">
        <v>0</v>
      </c>
    </row>
    <row r="21626" spans="1:39" x14ac:dyDescent="0.45">
      <c r="A21626" t="s">
        <v>81471</v>
      </c>
      <c r="B21626" t="s">
        <v>81472</v>
      </c>
      <c r="C21626" t="s">
        <v>81473</v>
      </c>
      <c r="F21626" t="s">
        <v>1376</v>
      </c>
      <c r="G21626" t="s">
        <v>57</v>
      </c>
      <c r="H21626" t="s">
        <v>46</v>
      </c>
      <c r="I21626" t="s">
        <v>821</v>
      </c>
      <c r="J21626" t="s">
        <v>822</v>
      </c>
      <c r="K21626" t="s">
        <v>823</v>
      </c>
      <c r="L21626">
        <v>1</v>
      </c>
      <c r="M21626" s="1">
        <v>36161</v>
      </c>
      <c r="N21626" s="2">
        <v>36161</v>
      </c>
      <c r="O21626" t="s">
        <v>1121</v>
      </c>
      <c r="P21626">
        <v>1999</v>
      </c>
      <c r="Q21626" s="1">
        <v>41908</v>
      </c>
      <c r="R21626" s="1">
        <v>41908</v>
      </c>
      <c r="S21626">
        <v>0</v>
      </c>
      <c r="T21626">
        <v>0</v>
      </c>
      <c r="U21626">
        <v>0</v>
      </c>
      <c r="V21626">
        <v>5300000</v>
      </c>
      <c r="W21626">
        <v>0</v>
      </c>
      <c r="X21626">
        <v>0</v>
      </c>
      <c r="Y21626">
        <v>0</v>
      </c>
      <c r="Z21626">
        <v>0</v>
      </c>
      <c r="AA21626">
        <v>0</v>
      </c>
      <c r="AB21626">
        <v>0</v>
      </c>
      <c r="AC21626">
        <v>0</v>
      </c>
      <c r="AD21626">
        <v>0</v>
      </c>
      <c r="AE21626">
        <v>0</v>
      </c>
      <c r="AF21626">
        <v>0</v>
      </c>
      <c r="AG21626">
        <v>0</v>
      </c>
      <c r="AH21626">
        <v>0</v>
      </c>
      <c r="AI21626">
        <v>0</v>
      </c>
      <c r="AJ21626">
        <v>0</v>
      </c>
      <c r="AK21626">
        <v>0</v>
      </c>
      <c r="AL21626">
        <v>0</v>
      </c>
      <c r="AM21626">
        <v>0</v>
      </c>
    </row>
    <row r="21627" spans="1:39" x14ac:dyDescent="0.45">
      <c r="A21627" t="s">
        <v>81474</v>
      </c>
      <c r="B21627" t="s">
        <v>81475</v>
      </c>
      <c r="C21627" t="s">
        <v>81476</v>
      </c>
      <c r="D21627" t="s">
        <v>293</v>
      </c>
      <c r="E21627" t="s">
        <v>294</v>
      </c>
      <c r="F21627" t="s">
        <v>114</v>
      </c>
      <c r="G21627" t="s">
        <v>57</v>
      </c>
      <c r="H21627" t="s">
        <v>46</v>
      </c>
      <c r="I21627" t="s">
        <v>1258</v>
      </c>
      <c r="J21627" t="s">
        <v>1259</v>
      </c>
      <c r="K21627" t="s">
        <v>1260</v>
      </c>
      <c r="L21627">
        <v>2</v>
      </c>
      <c r="M21627" s="1">
        <v>40909</v>
      </c>
      <c r="N21627" s="2">
        <v>40909</v>
      </c>
      <c r="O21627" t="s">
        <v>132</v>
      </c>
      <c r="P21627">
        <v>2012</v>
      </c>
      <c r="Q21627" s="1">
        <v>41852</v>
      </c>
      <c r="R21627" s="1">
        <v>41862</v>
      </c>
      <c r="S21627">
        <v>0</v>
      </c>
      <c r="T21627">
        <v>0</v>
      </c>
      <c r="U21627">
        <v>0</v>
      </c>
      <c r="V21627">
        <v>0</v>
      </c>
      <c r="W21627">
        <v>0</v>
      </c>
      <c r="X21627">
        <v>0</v>
      </c>
      <c r="Y21627">
        <v>0</v>
      </c>
      <c r="Z21627">
        <v>0</v>
      </c>
      <c r="AA21627">
        <v>0</v>
      </c>
      <c r="AB21627">
        <v>0</v>
      </c>
      <c r="AC21627">
        <v>0</v>
      </c>
      <c r="AD21627">
        <v>0</v>
      </c>
      <c r="AE21627">
        <v>0</v>
      </c>
      <c r="AF21627">
        <v>0</v>
      </c>
      <c r="AG21627">
        <v>0</v>
      </c>
      <c r="AH21627">
        <v>0</v>
      </c>
      <c r="AI21627">
        <v>0</v>
      </c>
      <c r="AJ21627">
        <v>0</v>
      </c>
      <c r="AK21627">
        <v>0</v>
      </c>
      <c r="AL21627">
        <v>0</v>
      </c>
      <c r="AM21627">
        <v>0</v>
      </c>
    </row>
    <row r="21628" spans="1:39" x14ac:dyDescent="0.45">
      <c r="A21628" t="s">
        <v>81477</v>
      </c>
      <c r="B21628" t="s">
        <v>81478</v>
      </c>
      <c r="C21628" t="s">
        <v>81479</v>
      </c>
      <c r="D21628" t="s">
        <v>1038</v>
      </c>
      <c r="E21628" t="s">
        <v>1039</v>
      </c>
      <c r="F21628" t="s">
        <v>81480</v>
      </c>
      <c r="G21628" t="s">
        <v>57</v>
      </c>
      <c r="H21628" t="s">
        <v>214</v>
      </c>
      <c r="J21628" t="s">
        <v>24159</v>
      </c>
      <c r="K21628" t="s">
        <v>24159</v>
      </c>
      <c r="L21628">
        <v>1</v>
      </c>
      <c r="M21628" s="1">
        <v>40179</v>
      </c>
      <c r="N21628" s="2">
        <v>40179</v>
      </c>
      <c r="O21628" t="s">
        <v>118</v>
      </c>
      <c r="P21628">
        <v>2010</v>
      </c>
      <c r="Q21628" s="1">
        <v>41835</v>
      </c>
      <c r="R21628" s="1">
        <v>41835</v>
      </c>
      <c r="S21628">
        <v>0</v>
      </c>
      <c r="T21628">
        <v>8702589</v>
      </c>
      <c r="U21628">
        <v>0</v>
      </c>
      <c r="V21628">
        <v>0</v>
      </c>
      <c r="W21628">
        <v>0</v>
      </c>
      <c r="X21628">
        <v>0</v>
      </c>
      <c r="Y21628">
        <v>0</v>
      </c>
      <c r="Z21628">
        <v>0</v>
      </c>
      <c r="AA21628">
        <v>0</v>
      </c>
      <c r="AB21628">
        <v>0</v>
      </c>
      <c r="AC21628">
        <v>0</v>
      </c>
      <c r="AD21628">
        <v>0</v>
      </c>
      <c r="AE21628">
        <v>0</v>
      </c>
      <c r="AF21628">
        <v>0</v>
      </c>
      <c r="AG21628">
        <v>0</v>
      </c>
      <c r="AH21628">
        <v>0</v>
      </c>
      <c r="AI21628">
        <v>0</v>
      </c>
      <c r="AJ21628">
        <v>0</v>
      </c>
      <c r="AK21628">
        <v>0</v>
      </c>
      <c r="AL21628">
        <v>0</v>
      </c>
      <c r="AM21628">
        <v>0</v>
      </c>
    </row>
    <row r="21629" spans="1:39" x14ac:dyDescent="0.45">
      <c r="A21629" t="s">
        <v>81481</v>
      </c>
      <c r="B21629" t="s">
        <v>81482</v>
      </c>
      <c r="C21629" t="s">
        <v>81483</v>
      </c>
      <c r="D21629" t="s">
        <v>755</v>
      </c>
      <c r="E21629" t="s">
        <v>756</v>
      </c>
      <c r="F21629" t="s">
        <v>81484</v>
      </c>
      <c r="G21629" t="s">
        <v>57</v>
      </c>
      <c r="H21629" t="s">
        <v>74</v>
      </c>
      <c r="J21629" t="s">
        <v>66792</v>
      </c>
      <c r="L21629">
        <v>2</v>
      </c>
      <c r="M21629" s="1">
        <v>40179</v>
      </c>
      <c r="N21629" s="2">
        <v>40179</v>
      </c>
      <c r="O21629" t="s">
        <v>118</v>
      </c>
      <c r="P21629">
        <v>2010</v>
      </c>
      <c r="Q21629" s="1">
        <v>41009</v>
      </c>
      <c r="R21629" s="1">
        <v>41383</v>
      </c>
      <c r="S21629">
        <v>0</v>
      </c>
      <c r="T21629">
        <v>0</v>
      </c>
      <c r="U21629">
        <v>0</v>
      </c>
      <c r="V21629">
        <v>4200507</v>
      </c>
      <c r="W21629">
        <v>0</v>
      </c>
      <c r="X21629">
        <v>0</v>
      </c>
      <c r="Y21629">
        <v>0</v>
      </c>
      <c r="Z21629">
        <v>0</v>
      </c>
      <c r="AA21629">
        <v>0</v>
      </c>
      <c r="AB21629">
        <v>0</v>
      </c>
      <c r="AC21629">
        <v>0</v>
      </c>
      <c r="AD21629">
        <v>0</v>
      </c>
      <c r="AE21629">
        <v>0</v>
      </c>
      <c r="AF21629">
        <v>0</v>
      </c>
      <c r="AG21629">
        <v>0</v>
      </c>
      <c r="AH21629">
        <v>0</v>
      </c>
      <c r="AI21629">
        <v>0</v>
      </c>
      <c r="AJ21629">
        <v>0</v>
      </c>
      <c r="AK21629">
        <v>0</v>
      </c>
      <c r="AL21629">
        <v>0</v>
      </c>
      <c r="AM21629">
        <v>0</v>
      </c>
    </row>
    <row r="21630" spans="1:39" x14ac:dyDescent="0.45">
      <c r="A21630" t="s">
        <v>81485</v>
      </c>
      <c r="B21630" t="s">
        <v>81486</v>
      </c>
      <c r="F21630" t="s">
        <v>57131</v>
      </c>
      <c r="G21630" t="s">
        <v>57</v>
      </c>
      <c r="H21630" t="s">
        <v>46</v>
      </c>
      <c r="I21630" t="s">
        <v>205</v>
      </c>
      <c r="J21630" t="s">
        <v>1242</v>
      </c>
      <c r="K21630" t="s">
        <v>44335</v>
      </c>
      <c r="L21630">
        <v>2</v>
      </c>
      <c r="Q21630" s="1">
        <v>39904</v>
      </c>
      <c r="R21630" s="1">
        <v>40000</v>
      </c>
      <c r="S21630">
        <v>0</v>
      </c>
      <c r="T21630">
        <v>0</v>
      </c>
      <c r="U21630">
        <v>0</v>
      </c>
      <c r="V21630">
        <v>0</v>
      </c>
      <c r="W21630">
        <v>0</v>
      </c>
      <c r="X21630">
        <v>1880000</v>
      </c>
      <c r="Y21630">
        <v>0</v>
      </c>
      <c r="Z21630">
        <v>0</v>
      </c>
      <c r="AA21630">
        <v>0</v>
      </c>
      <c r="AB21630">
        <v>0</v>
      </c>
      <c r="AC21630">
        <v>0</v>
      </c>
      <c r="AD21630">
        <v>0</v>
      </c>
      <c r="AE21630">
        <v>0</v>
      </c>
      <c r="AF21630">
        <v>0</v>
      </c>
      <c r="AG21630">
        <v>0</v>
      </c>
      <c r="AH21630">
        <v>0</v>
      </c>
      <c r="AI21630">
        <v>0</v>
      </c>
      <c r="AJ21630">
        <v>0</v>
      </c>
      <c r="AK21630">
        <v>0</v>
      </c>
      <c r="AL21630">
        <v>0</v>
      </c>
      <c r="AM21630">
        <v>0</v>
      </c>
    </row>
    <row r="21631" spans="1:39" x14ac:dyDescent="0.45">
      <c r="A21631" t="s">
        <v>81487</v>
      </c>
      <c r="B21631" t="s">
        <v>81488</v>
      </c>
      <c r="C21631" t="s">
        <v>81489</v>
      </c>
      <c r="F21631" t="s">
        <v>3765</v>
      </c>
      <c r="G21631" t="s">
        <v>57</v>
      </c>
      <c r="H21631" t="s">
        <v>46</v>
      </c>
      <c r="I21631" t="s">
        <v>58</v>
      </c>
      <c r="J21631" t="s">
        <v>9160</v>
      </c>
      <c r="K21631" t="s">
        <v>48190</v>
      </c>
      <c r="L21631">
        <v>1</v>
      </c>
      <c r="Q21631" s="1">
        <v>41933</v>
      </c>
      <c r="R21631" s="1">
        <v>41933</v>
      </c>
      <c r="S21631">
        <v>1400000</v>
      </c>
      <c r="T21631">
        <v>0</v>
      </c>
      <c r="U21631">
        <v>0</v>
      </c>
      <c r="V21631">
        <v>0</v>
      </c>
      <c r="W21631">
        <v>0</v>
      </c>
      <c r="X21631">
        <v>0</v>
      </c>
      <c r="Y21631">
        <v>0</v>
      </c>
      <c r="Z21631">
        <v>0</v>
      </c>
      <c r="AA21631">
        <v>0</v>
      </c>
      <c r="AB21631">
        <v>0</v>
      </c>
      <c r="AC21631">
        <v>0</v>
      </c>
      <c r="AD21631">
        <v>0</v>
      </c>
      <c r="AE21631">
        <v>0</v>
      </c>
      <c r="AF21631">
        <v>0</v>
      </c>
      <c r="AG21631">
        <v>0</v>
      </c>
      <c r="AH21631">
        <v>0</v>
      </c>
      <c r="AI21631">
        <v>0</v>
      </c>
      <c r="AJ21631">
        <v>0</v>
      </c>
      <c r="AK21631">
        <v>0</v>
      </c>
      <c r="AL21631">
        <v>0</v>
      </c>
      <c r="AM21631">
        <v>0</v>
      </c>
    </row>
    <row r="21632" spans="1:39" x14ac:dyDescent="0.45">
      <c r="A21632" t="s">
        <v>81490</v>
      </c>
      <c r="B21632" t="s">
        <v>81491</v>
      </c>
      <c r="C21632" t="s">
        <v>81492</v>
      </c>
      <c r="D21632" t="s">
        <v>293</v>
      </c>
      <c r="E21632" t="s">
        <v>294</v>
      </c>
      <c r="F21632" t="s">
        <v>714</v>
      </c>
      <c r="G21632" t="s">
        <v>57</v>
      </c>
      <c r="L21632">
        <v>1</v>
      </c>
      <c r="M21632" s="1">
        <v>40179</v>
      </c>
      <c r="N21632" s="2">
        <v>40179</v>
      </c>
      <c r="O21632" t="s">
        <v>118</v>
      </c>
      <c r="P21632">
        <v>2010</v>
      </c>
      <c r="Q21632" s="1">
        <v>41191</v>
      </c>
      <c r="R21632" s="1">
        <v>41191</v>
      </c>
      <c r="S21632">
        <v>250000</v>
      </c>
      <c r="T21632">
        <v>0</v>
      </c>
      <c r="U21632">
        <v>0</v>
      </c>
      <c r="V21632">
        <v>0</v>
      </c>
      <c r="W21632">
        <v>0</v>
      </c>
      <c r="X21632">
        <v>0</v>
      </c>
      <c r="Y21632">
        <v>0</v>
      </c>
      <c r="Z21632">
        <v>0</v>
      </c>
      <c r="AA21632">
        <v>0</v>
      </c>
      <c r="AB21632">
        <v>0</v>
      </c>
      <c r="AC21632">
        <v>0</v>
      </c>
      <c r="AD21632">
        <v>0</v>
      </c>
      <c r="AE21632">
        <v>0</v>
      </c>
      <c r="AF21632">
        <v>0</v>
      </c>
      <c r="AG21632">
        <v>0</v>
      </c>
      <c r="AH21632">
        <v>0</v>
      </c>
      <c r="AI21632">
        <v>0</v>
      </c>
      <c r="AJ21632">
        <v>0</v>
      </c>
      <c r="AK21632">
        <v>0</v>
      </c>
      <c r="AL21632">
        <v>0</v>
      </c>
      <c r="AM21632">
        <v>0</v>
      </c>
    </row>
    <row r="21633" spans="1:39" x14ac:dyDescent="0.45">
      <c r="A21633" t="s">
        <v>81493</v>
      </c>
      <c r="B21633" t="s">
        <v>81494</v>
      </c>
      <c r="C21633" t="s">
        <v>81495</v>
      </c>
      <c r="D21633" t="s">
        <v>558</v>
      </c>
      <c r="E21633" t="s">
        <v>559</v>
      </c>
      <c r="F21633" t="s">
        <v>114</v>
      </c>
      <c r="G21633" t="s">
        <v>57</v>
      </c>
      <c r="H21633" t="s">
        <v>223</v>
      </c>
      <c r="J21633" t="s">
        <v>396</v>
      </c>
      <c r="L21633">
        <v>1</v>
      </c>
      <c r="Q21633" s="1">
        <v>39508</v>
      </c>
      <c r="R21633" s="1">
        <v>39508</v>
      </c>
      <c r="S21633">
        <v>0</v>
      </c>
      <c r="T21633">
        <v>0</v>
      </c>
      <c r="U21633">
        <v>0</v>
      </c>
      <c r="V21633">
        <v>0</v>
      </c>
      <c r="W21633">
        <v>0</v>
      </c>
      <c r="X21633">
        <v>0</v>
      </c>
      <c r="Y21633">
        <v>0</v>
      </c>
      <c r="Z21633">
        <v>0</v>
      </c>
      <c r="AA21633">
        <v>0</v>
      </c>
      <c r="AB21633">
        <v>0</v>
      </c>
      <c r="AC21633">
        <v>0</v>
      </c>
      <c r="AD21633">
        <v>0</v>
      </c>
      <c r="AE21633">
        <v>0</v>
      </c>
      <c r="AF21633">
        <v>0</v>
      </c>
      <c r="AG21633">
        <v>0</v>
      </c>
      <c r="AH21633">
        <v>0</v>
      </c>
      <c r="AI21633">
        <v>0</v>
      </c>
      <c r="AJ21633">
        <v>0</v>
      </c>
      <c r="AK21633">
        <v>0</v>
      </c>
      <c r="AL21633">
        <v>0</v>
      </c>
      <c r="AM21633">
        <v>0</v>
      </c>
    </row>
    <row r="21634" spans="1:39" x14ac:dyDescent="0.45">
      <c r="A21634" t="s">
        <v>81496</v>
      </c>
      <c r="B21634" t="s">
        <v>81497</v>
      </c>
      <c r="C21634" t="s">
        <v>81498</v>
      </c>
      <c r="D21634" t="s">
        <v>293</v>
      </c>
      <c r="E21634" t="s">
        <v>294</v>
      </c>
      <c r="F21634" t="s">
        <v>222</v>
      </c>
      <c r="G21634" t="s">
        <v>57</v>
      </c>
      <c r="H21634" t="s">
        <v>46</v>
      </c>
      <c r="I21634" t="s">
        <v>299</v>
      </c>
      <c r="J21634" t="s">
        <v>300</v>
      </c>
      <c r="K21634" t="s">
        <v>301</v>
      </c>
      <c r="L21634">
        <v>2</v>
      </c>
      <c r="M21634" s="1">
        <v>39814</v>
      </c>
      <c r="N21634" s="2">
        <v>39814</v>
      </c>
      <c r="O21634" t="s">
        <v>188</v>
      </c>
      <c r="P21634">
        <v>2009</v>
      </c>
      <c r="Q21634" s="1">
        <v>41178</v>
      </c>
      <c r="R21634" s="1">
        <v>41886</v>
      </c>
      <c r="S21634">
        <v>0</v>
      </c>
      <c r="T21634">
        <v>10000000</v>
      </c>
      <c r="U21634">
        <v>0</v>
      </c>
      <c r="V21634">
        <v>0</v>
      </c>
      <c r="W21634">
        <v>0</v>
      </c>
      <c r="X21634">
        <v>0</v>
      </c>
      <c r="Y21634">
        <v>0</v>
      </c>
      <c r="Z21634">
        <v>0</v>
      </c>
      <c r="AA21634">
        <v>0</v>
      </c>
      <c r="AB21634">
        <v>0</v>
      </c>
      <c r="AC21634">
        <v>0</v>
      </c>
      <c r="AD21634">
        <v>0</v>
      </c>
      <c r="AE21634">
        <v>0</v>
      </c>
      <c r="AF21634">
        <v>2000000</v>
      </c>
      <c r="AG21634">
        <v>8000000</v>
      </c>
      <c r="AH21634">
        <v>0</v>
      </c>
      <c r="AI21634">
        <v>0</v>
      </c>
      <c r="AJ21634">
        <v>0</v>
      </c>
      <c r="AK21634">
        <v>0</v>
      </c>
      <c r="AL21634">
        <v>0</v>
      </c>
      <c r="AM21634">
        <v>0</v>
      </c>
    </row>
    <row r="21635" spans="1:39" x14ac:dyDescent="0.45">
      <c r="A21635" t="s">
        <v>81499</v>
      </c>
      <c r="B21635" t="s">
        <v>81500</v>
      </c>
      <c r="C21635" t="s">
        <v>81501</v>
      </c>
      <c r="D21635" t="s">
        <v>81502</v>
      </c>
      <c r="E21635" t="s">
        <v>2206</v>
      </c>
      <c r="F21635" t="s">
        <v>57480</v>
      </c>
      <c r="G21635" t="s">
        <v>57</v>
      </c>
      <c r="H21635" t="s">
        <v>46</v>
      </c>
      <c r="I21635" t="s">
        <v>205</v>
      </c>
      <c r="J21635" t="s">
        <v>206</v>
      </c>
      <c r="K21635" t="s">
        <v>206</v>
      </c>
      <c r="L21635">
        <v>2</v>
      </c>
      <c r="M21635" s="1">
        <v>40909</v>
      </c>
      <c r="N21635" s="2">
        <v>40909</v>
      </c>
      <c r="O21635" t="s">
        <v>132</v>
      </c>
      <c r="P21635">
        <v>2012</v>
      </c>
      <c r="Q21635" s="1">
        <v>41101</v>
      </c>
      <c r="R21635" s="1">
        <v>41555</v>
      </c>
      <c r="S21635">
        <v>575000</v>
      </c>
      <c r="T21635">
        <v>5000000</v>
      </c>
      <c r="U21635">
        <v>0</v>
      </c>
      <c r="V21635">
        <v>0</v>
      </c>
      <c r="W21635">
        <v>0</v>
      </c>
      <c r="X21635">
        <v>0</v>
      </c>
      <c r="Y21635">
        <v>0</v>
      </c>
      <c r="Z21635">
        <v>0</v>
      </c>
      <c r="AA21635">
        <v>0</v>
      </c>
      <c r="AB21635">
        <v>0</v>
      </c>
      <c r="AC21635">
        <v>0</v>
      </c>
      <c r="AD21635">
        <v>0</v>
      </c>
      <c r="AE21635">
        <v>0</v>
      </c>
      <c r="AF21635">
        <v>5000000</v>
      </c>
      <c r="AG21635">
        <v>0</v>
      </c>
      <c r="AH21635">
        <v>0</v>
      </c>
      <c r="AI21635">
        <v>0</v>
      </c>
      <c r="AJ21635">
        <v>0</v>
      </c>
      <c r="AK21635">
        <v>0</v>
      </c>
      <c r="AL21635">
        <v>0</v>
      </c>
      <c r="AM21635">
        <v>0</v>
      </c>
    </row>
    <row r="21636" spans="1:39" x14ac:dyDescent="0.45">
      <c r="A21636" t="s">
        <v>81503</v>
      </c>
      <c r="B21636" t="s">
        <v>81504</v>
      </c>
      <c r="C21636" t="s">
        <v>81505</v>
      </c>
      <c r="D21636" t="s">
        <v>107</v>
      </c>
      <c r="E21636" t="s">
        <v>108</v>
      </c>
      <c r="F21636" s="3">
        <v>97950</v>
      </c>
      <c r="G21636" t="s">
        <v>101</v>
      </c>
      <c r="H21636" t="s">
        <v>46</v>
      </c>
      <c r="I21636" t="s">
        <v>2223</v>
      </c>
      <c r="J21636" t="s">
        <v>2456</v>
      </c>
      <c r="K21636" t="s">
        <v>81506</v>
      </c>
      <c r="L21636">
        <v>1</v>
      </c>
      <c r="Q21636" s="1">
        <v>40241</v>
      </c>
      <c r="R21636" s="1">
        <v>40241</v>
      </c>
      <c r="S21636">
        <v>0</v>
      </c>
      <c r="T21636">
        <v>97950</v>
      </c>
      <c r="U21636">
        <v>0</v>
      </c>
      <c r="V21636">
        <v>0</v>
      </c>
      <c r="W21636">
        <v>0</v>
      </c>
      <c r="X21636">
        <v>0</v>
      </c>
      <c r="Y21636">
        <v>0</v>
      </c>
      <c r="Z21636">
        <v>0</v>
      </c>
      <c r="AA21636">
        <v>0</v>
      </c>
      <c r="AB21636">
        <v>0</v>
      </c>
      <c r="AC21636">
        <v>0</v>
      </c>
      <c r="AD21636">
        <v>0</v>
      </c>
      <c r="AE21636">
        <v>0</v>
      </c>
      <c r="AF21636">
        <v>0</v>
      </c>
      <c r="AG21636">
        <v>0</v>
      </c>
      <c r="AH21636">
        <v>0</v>
      </c>
      <c r="AI21636">
        <v>0</v>
      </c>
      <c r="AJ21636">
        <v>0</v>
      </c>
      <c r="AK21636">
        <v>0</v>
      </c>
      <c r="AL21636">
        <v>0</v>
      </c>
      <c r="AM21636">
        <v>0</v>
      </c>
    </row>
    <row r="21637" spans="1:39" x14ac:dyDescent="0.45">
      <c r="A21637" t="s">
        <v>81507</v>
      </c>
      <c r="B21637" t="s">
        <v>81508</v>
      </c>
      <c r="C21637" t="s">
        <v>81509</v>
      </c>
      <c r="D21637" t="s">
        <v>81510</v>
      </c>
      <c r="E21637" t="s">
        <v>343</v>
      </c>
      <c r="F21637" t="s">
        <v>114</v>
      </c>
      <c r="G21637" t="s">
        <v>57</v>
      </c>
      <c r="H21637" t="s">
        <v>74</v>
      </c>
      <c r="J21637" t="s">
        <v>3907</v>
      </c>
      <c r="K21637" t="s">
        <v>3907</v>
      </c>
      <c r="L21637">
        <v>1</v>
      </c>
      <c r="M21637" s="1">
        <v>41178</v>
      </c>
      <c r="N21637" s="2">
        <v>41153</v>
      </c>
      <c r="O21637" t="s">
        <v>596</v>
      </c>
      <c r="P21637">
        <v>2012</v>
      </c>
      <c r="Q21637" s="1">
        <v>41178</v>
      </c>
      <c r="R21637" s="1">
        <v>41178</v>
      </c>
      <c r="S21637">
        <v>0</v>
      </c>
      <c r="T21637">
        <v>0</v>
      </c>
      <c r="U21637">
        <v>0</v>
      </c>
      <c r="V21637">
        <v>0</v>
      </c>
      <c r="W21637">
        <v>0</v>
      </c>
      <c r="X21637">
        <v>0</v>
      </c>
      <c r="Y21637">
        <v>0</v>
      </c>
      <c r="Z21637">
        <v>0</v>
      </c>
      <c r="AA21637">
        <v>0</v>
      </c>
      <c r="AB21637">
        <v>0</v>
      </c>
      <c r="AC21637">
        <v>0</v>
      </c>
      <c r="AD21637">
        <v>0</v>
      </c>
      <c r="AE21637">
        <v>0</v>
      </c>
      <c r="AF21637">
        <v>0</v>
      </c>
      <c r="AG21637">
        <v>0</v>
      </c>
      <c r="AH21637">
        <v>0</v>
      </c>
      <c r="AI21637">
        <v>0</v>
      </c>
      <c r="AJ21637">
        <v>0</v>
      </c>
      <c r="AK21637">
        <v>0</v>
      </c>
      <c r="AL21637">
        <v>0</v>
      </c>
      <c r="AM21637">
        <v>0</v>
      </c>
    </row>
    <row r="21638" spans="1:39" x14ac:dyDescent="0.45">
      <c r="A21638" t="s">
        <v>81511</v>
      </c>
      <c r="B21638" t="s">
        <v>81512</v>
      </c>
      <c r="C21638" t="s">
        <v>81513</v>
      </c>
      <c r="D21638" t="s">
        <v>81514</v>
      </c>
      <c r="E21638" t="s">
        <v>89</v>
      </c>
      <c r="F21638" t="s">
        <v>426</v>
      </c>
      <c r="G21638" t="s">
        <v>101</v>
      </c>
      <c r="H21638" t="s">
        <v>46</v>
      </c>
      <c r="I21638" t="s">
        <v>1388</v>
      </c>
      <c r="J21638" t="s">
        <v>641</v>
      </c>
      <c r="K21638" t="s">
        <v>7397</v>
      </c>
      <c r="L21638">
        <v>1</v>
      </c>
      <c r="M21638" s="1">
        <v>39327</v>
      </c>
      <c r="N21638" s="2">
        <v>39326</v>
      </c>
      <c r="O21638" t="s">
        <v>672</v>
      </c>
      <c r="P21638">
        <v>2007</v>
      </c>
      <c r="Q21638" s="1">
        <v>39428</v>
      </c>
      <c r="R21638" s="1">
        <v>39428</v>
      </c>
      <c r="S21638">
        <v>200000</v>
      </c>
      <c r="T21638">
        <v>0</v>
      </c>
      <c r="U21638">
        <v>0</v>
      </c>
      <c r="V21638">
        <v>0</v>
      </c>
      <c r="W21638">
        <v>0</v>
      </c>
      <c r="X21638">
        <v>0</v>
      </c>
      <c r="Y21638">
        <v>0</v>
      </c>
      <c r="Z21638">
        <v>0</v>
      </c>
      <c r="AA21638">
        <v>0</v>
      </c>
      <c r="AB21638">
        <v>0</v>
      </c>
      <c r="AC21638">
        <v>0</v>
      </c>
      <c r="AD21638">
        <v>0</v>
      </c>
      <c r="AE21638">
        <v>0</v>
      </c>
      <c r="AF21638">
        <v>0</v>
      </c>
      <c r="AG21638">
        <v>0</v>
      </c>
      <c r="AH21638">
        <v>0</v>
      </c>
      <c r="AI21638">
        <v>0</v>
      </c>
      <c r="AJ21638">
        <v>0</v>
      </c>
      <c r="AK21638">
        <v>0</v>
      </c>
      <c r="AL21638">
        <v>0</v>
      </c>
      <c r="AM21638">
        <v>0</v>
      </c>
    </row>
    <row r="21639" spans="1:39" x14ac:dyDescent="0.45">
      <c r="A21639" t="s">
        <v>81515</v>
      </c>
      <c r="B21639" t="s">
        <v>81516</v>
      </c>
      <c r="C21639" t="s">
        <v>81517</v>
      </c>
      <c r="D21639" t="s">
        <v>81518</v>
      </c>
      <c r="E21639" t="s">
        <v>89</v>
      </c>
      <c r="F21639" s="3">
        <v>50000</v>
      </c>
      <c r="G21639" t="s">
        <v>57</v>
      </c>
      <c r="H21639" t="s">
        <v>852</v>
      </c>
      <c r="J21639" t="s">
        <v>853</v>
      </c>
      <c r="K21639" t="s">
        <v>853</v>
      </c>
      <c r="L21639">
        <v>1</v>
      </c>
      <c r="M21639" s="1">
        <v>40575</v>
      </c>
      <c r="N21639" s="2">
        <v>40575</v>
      </c>
      <c r="O21639" t="s">
        <v>528</v>
      </c>
      <c r="P21639">
        <v>2011</v>
      </c>
      <c r="Q21639" s="1">
        <v>40544</v>
      </c>
      <c r="R21639" s="1">
        <v>40544</v>
      </c>
      <c r="S21639">
        <v>50000</v>
      </c>
      <c r="T21639">
        <v>0</v>
      </c>
      <c r="U21639">
        <v>0</v>
      </c>
      <c r="V21639">
        <v>0</v>
      </c>
      <c r="W21639">
        <v>0</v>
      </c>
      <c r="X21639">
        <v>0</v>
      </c>
      <c r="Y21639">
        <v>0</v>
      </c>
      <c r="Z21639">
        <v>0</v>
      </c>
      <c r="AA21639">
        <v>0</v>
      </c>
      <c r="AB21639">
        <v>0</v>
      </c>
      <c r="AC21639">
        <v>0</v>
      </c>
      <c r="AD21639">
        <v>0</v>
      </c>
      <c r="AE21639">
        <v>0</v>
      </c>
      <c r="AF21639">
        <v>0</v>
      </c>
      <c r="AG21639">
        <v>0</v>
      </c>
      <c r="AH21639">
        <v>0</v>
      </c>
      <c r="AI21639">
        <v>0</v>
      </c>
      <c r="AJ21639">
        <v>0</v>
      </c>
      <c r="AK21639">
        <v>0</v>
      </c>
      <c r="AL21639">
        <v>0</v>
      </c>
      <c r="AM21639">
        <v>0</v>
      </c>
    </row>
    <row r="21640" spans="1:39" x14ac:dyDescent="0.45">
      <c r="A21640" t="s">
        <v>81519</v>
      </c>
      <c r="B21640" t="s">
        <v>81520</v>
      </c>
      <c r="C21640" t="s">
        <v>81521</v>
      </c>
      <c r="D21640" t="s">
        <v>315</v>
      </c>
      <c r="E21640" t="s">
        <v>316</v>
      </c>
      <c r="F21640" t="s">
        <v>81522</v>
      </c>
      <c r="G21640" t="s">
        <v>57</v>
      </c>
      <c r="H21640" t="s">
        <v>46</v>
      </c>
      <c r="I21640" t="s">
        <v>58</v>
      </c>
      <c r="J21640" t="s">
        <v>198</v>
      </c>
      <c r="K21640" t="s">
        <v>4426</v>
      </c>
      <c r="L21640">
        <v>2</v>
      </c>
      <c r="M21640" s="1">
        <v>40544</v>
      </c>
      <c r="N21640" s="2">
        <v>40544</v>
      </c>
      <c r="O21640" t="s">
        <v>528</v>
      </c>
      <c r="P21640">
        <v>2011</v>
      </c>
      <c r="Q21640" s="1">
        <v>41284</v>
      </c>
      <c r="R21640" s="1">
        <v>41841</v>
      </c>
      <c r="S21640">
        <v>0</v>
      </c>
      <c r="T21640">
        <v>3210085</v>
      </c>
      <c r="U21640">
        <v>0</v>
      </c>
      <c r="V21640">
        <v>0</v>
      </c>
      <c r="W21640">
        <v>0</v>
      </c>
      <c r="X21640">
        <v>0</v>
      </c>
      <c r="Y21640">
        <v>0</v>
      </c>
      <c r="Z21640">
        <v>0</v>
      </c>
      <c r="AA21640">
        <v>0</v>
      </c>
      <c r="AB21640">
        <v>0</v>
      </c>
      <c r="AC21640">
        <v>0</v>
      </c>
      <c r="AD21640">
        <v>0</v>
      </c>
      <c r="AE21640">
        <v>0</v>
      </c>
      <c r="AF21640">
        <v>0</v>
      </c>
      <c r="AG21640">
        <v>0</v>
      </c>
      <c r="AH21640">
        <v>0</v>
      </c>
      <c r="AI21640">
        <v>0</v>
      </c>
      <c r="AJ21640">
        <v>0</v>
      </c>
      <c r="AK21640">
        <v>0</v>
      </c>
      <c r="AL21640">
        <v>0</v>
      </c>
      <c r="AM21640">
        <v>0</v>
      </c>
    </row>
    <row r="21641" spans="1:39" x14ac:dyDescent="0.45">
      <c r="A21641" t="s">
        <v>81523</v>
      </c>
      <c r="B21641" t="s">
        <v>81524</v>
      </c>
      <c r="C21641" t="s">
        <v>81525</v>
      </c>
      <c r="F21641" t="s">
        <v>114</v>
      </c>
      <c r="G21641" t="s">
        <v>57</v>
      </c>
      <c r="H21641" t="s">
        <v>283</v>
      </c>
      <c r="J21641" t="s">
        <v>284</v>
      </c>
      <c r="K21641" t="s">
        <v>284</v>
      </c>
      <c r="L21641">
        <v>1</v>
      </c>
      <c r="M21641" s="1">
        <v>41275</v>
      </c>
      <c r="N21641" s="2">
        <v>41275</v>
      </c>
      <c r="O21641" t="s">
        <v>164</v>
      </c>
      <c r="P21641">
        <v>2013</v>
      </c>
      <c r="Q21641" s="1">
        <v>41183</v>
      </c>
      <c r="R21641" s="1">
        <v>41183</v>
      </c>
      <c r="S21641">
        <v>0</v>
      </c>
      <c r="T21641">
        <v>0</v>
      </c>
      <c r="U21641">
        <v>0</v>
      </c>
      <c r="V21641">
        <v>0</v>
      </c>
      <c r="W21641">
        <v>0</v>
      </c>
      <c r="X21641">
        <v>0</v>
      </c>
      <c r="Y21641">
        <v>0</v>
      </c>
      <c r="Z21641">
        <v>0</v>
      </c>
      <c r="AA21641">
        <v>0</v>
      </c>
      <c r="AB21641">
        <v>0</v>
      </c>
      <c r="AC21641">
        <v>0</v>
      </c>
      <c r="AD21641">
        <v>0</v>
      </c>
      <c r="AE21641">
        <v>0</v>
      </c>
      <c r="AF21641">
        <v>0</v>
      </c>
      <c r="AG21641">
        <v>0</v>
      </c>
      <c r="AH21641">
        <v>0</v>
      </c>
      <c r="AI21641">
        <v>0</v>
      </c>
      <c r="AJ21641">
        <v>0</v>
      </c>
      <c r="AK21641">
        <v>0</v>
      </c>
      <c r="AL21641">
        <v>0</v>
      </c>
      <c r="AM21641">
        <v>0</v>
      </c>
    </row>
    <row r="21642" spans="1:39" x14ac:dyDescent="0.45">
      <c r="A21642" t="s">
        <v>81526</v>
      </c>
      <c r="B21642" t="s">
        <v>81527</v>
      </c>
      <c r="F21642" t="s">
        <v>114</v>
      </c>
      <c r="G21642" t="s">
        <v>57</v>
      </c>
      <c r="L21642">
        <v>1</v>
      </c>
      <c r="Q21642" s="1">
        <v>41645</v>
      </c>
      <c r="R21642" s="1">
        <v>41645</v>
      </c>
      <c r="S21642">
        <v>0</v>
      </c>
      <c r="T21642">
        <v>0</v>
      </c>
      <c r="U21642">
        <v>0</v>
      </c>
      <c r="V21642">
        <v>0</v>
      </c>
      <c r="W21642">
        <v>0</v>
      </c>
      <c r="X21642">
        <v>0</v>
      </c>
      <c r="Y21642">
        <v>0</v>
      </c>
      <c r="Z21642">
        <v>0</v>
      </c>
      <c r="AA21642">
        <v>0</v>
      </c>
      <c r="AB21642">
        <v>0</v>
      </c>
      <c r="AC21642">
        <v>0</v>
      </c>
      <c r="AD21642">
        <v>0</v>
      </c>
      <c r="AE21642">
        <v>0</v>
      </c>
      <c r="AF21642">
        <v>0</v>
      </c>
      <c r="AG21642">
        <v>0</v>
      </c>
      <c r="AH21642">
        <v>0</v>
      </c>
      <c r="AI21642">
        <v>0</v>
      </c>
      <c r="AJ21642">
        <v>0</v>
      </c>
      <c r="AK21642">
        <v>0</v>
      </c>
      <c r="AL21642">
        <v>0</v>
      </c>
      <c r="AM21642">
        <v>0</v>
      </c>
    </row>
    <row r="21643" spans="1:39" x14ac:dyDescent="0.45">
      <c r="A21643" t="s">
        <v>81528</v>
      </c>
      <c r="B21643" t="s">
        <v>81529</v>
      </c>
      <c r="C21643" t="s">
        <v>81530</v>
      </c>
      <c r="D21643" t="s">
        <v>81531</v>
      </c>
      <c r="E21643" t="s">
        <v>3017</v>
      </c>
      <c r="F21643" t="s">
        <v>19885</v>
      </c>
      <c r="G21643" t="s">
        <v>57</v>
      </c>
      <c r="H21643" t="s">
        <v>46</v>
      </c>
      <c r="I21643" t="s">
        <v>58</v>
      </c>
      <c r="J21643" t="s">
        <v>198</v>
      </c>
      <c r="K21643" t="s">
        <v>833</v>
      </c>
      <c r="L21643">
        <v>2</v>
      </c>
      <c r="M21643" s="1">
        <v>38718</v>
      </c>
      <c r="N21643" s="2">
        <v>38718</v>
      </c>
      <c r="O21643" t="s">
        <v>430</v>
      </c>
      <c r="P21643">
        <v>2006</v>
      </c>
      <c r="Q21643" s="1">
        <v>39114</v>
      </c>
      <c r="R21643" s="1">
        <v>41834</v>
      </c>
      <c r="S21643">
        <v>0</v>
      </c>
      <c r="T21643">
        <v>20250000</v>
      </c>
      <c r="U21643">
        <v>0</v>
      </c>
      <c r="V21643">
        <v>0</v>
      </c>
      <c r="W21643">
        <v>0</v>
      </c>
      <c r="X21643">
        <v>0</v>
      </c>
      <c r="Y21643">
        <v>0</v>
      </c>
      <c r="Z21643">
        <v>0</v>
      </c>
      <c r="AA21643">
        <v>0</v>
      </c>
      <c r="AB21643">
        <v>0</v>
      </c>
      <c r="AC21643">
        <v>0</v>
      </c>
      <c r="AD21643">
        <v>0</v>
      </c>
      <c r="AE21643">
        <v>0</v>
      </c>
      <c r="AF21643">
        <v>10250000</v>
      </c>
      <c r="AG21643">
        <v>10000000</v>
      </c>
      <c r="AH21643">
        <v>0</v>
      </c>
      <c r="AI21643">
        <v>0</v>
      </c>
      <c r="AJ21643">
        <v>0</v>
      </c>
      <c r="AK21643">
        <v>0</v>
      </c>
      <c r="AL21643">
        <v>0</v>
      </c>
      <c r="AM21643">
        <v>0</v>
      </c>
    </row>
    <row r="21644" spans="1:39" x14ac:dyDescent="0.45">
      <c r="A21644" t="s">
        <v>81532</v>
      </c>
      <c r="B21644" t="s">
        <v>81533</v>
      </c>
      <c r="C21644" t="s">
        <v>81534</v>
      </c>
      <c r="D21644" t="s">
        <v>161</v>
      </c>
      <c r="E21644" t="s">
        <v>162</v>
      </c>
      <c r="F21644" t="s">
        <v>114</v>
      </c>
      <c r="G21644" t="s">
        <v>57</v>
      </c>
      <c r="H21644" t="s">
        <v>496</v>
      </c>
      <c r="J21644" t="s">
        <v>497</v>
      </c>
      <c r="K21644" t="s">
        <v>10790</v>
      </c>
      <c r="L21644">
        <v>1</v>
      </c>
      <c r="M21644" s="1">
        <v>39814</v>
      </c>
      <c r="N21644" s="2">
        <v>39814</v>
      </c>
      <c r="O21644" t="s">
        <v>188</v>
      </c>
      <c r="P21644">
        <v>2009</v>
      </c>
      <c r="Q21644" s="1">
        <v>41374</v>
      </c>
      <c r="R21644" s="1">
        <v>41374</v>
      </c>
      <c r="S21644">
        <v>0</v>
      </c>
      <c r="T21644">
        <v>0</v>
      </c>
      <c r="U21644">
        <v>0</v>
      </c>
      <c r="V21644">
        <v>0</v>
      </c>
      <c r="W21644">
        <v>0</v>
      </c>
      <c r="X21644">
        <v>0</v>
      </c>
      <c r="Y21644">
        <v>0</v>
      </c>
      <c r="Z21644">
        <v>0</v>
      </c>
      <c r="AA21644">
        <v>0</v>
      </c>
      <c r="AB21644">
        <v>0</v>
      </c>
      <c r="AC21644">
        <v>0</v>
      </c>
      <c r="AD21644">
        <v>0</v>
      </c>
      <c r="AE21644">
        <v>0</v>
      </c>
      <c r="AF21644">
        <v>0</v>
      </c>
      <c r="AG21644">
        <v>0</v>
      </c>
      <c r="AH21644">
        <v>0</v>
      </c>
      <c r="AI21644">
        <v>0</v>
      </c>
      <c r="AJ21644">
        <v>0</v>
      </c>
      <c r="AK21644">
        <v>0</v>
      </c>
      <c r="AL21644">
        <v>0</v>
      </c>
      <c r="AM21644">
        <v>0</v>
      </c>
    </row>
    <row r="21645" spans="1:39" x14ac:dyDescent="0.45">
      <c r="A21645" t="s">
        <v>81535</v>
      </c>
      <c r="B21645" t="s">
        <v>81536</v>
      </c>
      <c r="C21645" t="s">
        <v>81537</v>
      </c>
      <c r="D21645" t="s">
        <v>1757</v>
      </c>
      <c r="E21645" t="s">
        <v>1758</v>
      </c>
      <c r="F21645" t="s">
        <v>57829</v>
      </c>
      <c r="G21645" t="s">
        <v>57</v>
      </c>
      <c r="H21645" t="s">
        <v>634</v>
      </c>
      <c r="J21645" t="s">
        <v>914</v>
      </c>
      <c r="K21645" t="s">
        <v>915</v>
      </c>
      <c r="L21645">
        <v>1</v>
      </c>
      <c r="M21645" s="1">
        <v>40179</v>
      </c>
      <c r="N21645" s="2">
        <v>40179</v>
      </c>
      <c r="O21645" t="s">
        <v>118</v>
      </c>
      <c r="P21645">
        <v>2010</v>
      </c>
      <c r="Q21645" s="1">
        <v>41599</v>
      </c>
      <c r="R21645" s="1">
        <v>41599</v>
      </c>
      <c r="S21645">
        <v>0</v>
      </c>
      <c r="T21645">
        <v>5146400</v>
      </c>
      <c r="U21645">
        <v>0</v>
      </c>
      <c r="V21645">
        <v>0</v>
      </c>
      <c r="W21645">
        <v>0</v>
      </c>
      <c r="X21645">
        <v>0</v>
      </c>
      <c r="Y21645">
        <v>0</v>
      </c>
      <c r="Z21645">
        <v>0</v>
      </c>
      <c r="AA21645">
        <v>0</v>
      </c>
      <c r="AB21645">
        <v>0</v>
      </c>
      <c r="AC21645">
        <v>0</v>
      </c>
      <c r="AD21645">
        <v>0</v>
      </c>
      <c r="AE21645">
        <v>0</v>
      </c>
      <c r="AF21645">
        <v>5146400</v>
      </c>
      <c r="AG21645">
        <v>0</v>
      </c>
      <c r="AH21645">
        <v>0</v>
      </c>
      <c r="AI21645">
        <v>0</v>
      </c>
      <c r="AJ21645">
        <v>0</v>
      </c>
      <c r="AK21645">
        <v>0</v>
      </c>
      <c r="AL21645">
        <v>0</v>
      </c>
      <c r="AM21645">
        <v>0</v>
      </c>
    </row>
    <row r="21646" spans="1:39" x14ac:dyDescent="0.45">
      <c r="A21646" t="s">
        <v>81538</v>
      </c>
      <c r="B21646" t="s">
        <v>81539</v>
      </c>
      <c r="F21646" t="s">
        <v>114</v>
      </c>
      <c r="G21646" t="s">
        <v>57</v>
      </c>
      <c r="L21646">
        <v>1</v>
      </c>
      <c r="Q21646" s="1">
        <v>41413</v>
      </c>
      <c r="R21646" s="1">
        <v>41413</v>
      </c>
      <c r="S21646">
        <v>0</v>
      </c>
      <c r="T21646">
        <v>0</v>
      </c>
      <c r="U21646">
        <v>0</v>
      </c>
      <c r="V21646">
        <v>0</v>
      </c>
      <c r="W21646">
        <v>0</v>
      </c>
      <c r="X21646">
        <v>0</v>
      </c>
      <c r="Y21646">
        <v>0</v>
      </c>
      <c r="Z21646">
        <v>0</v>
      </c>
      <c r="AA21646">
        <v>0</v>
      </c>
      <c r="AB21646">
        <v>0</v>
      </c>
      <c r="AC21646">
        <v>0</v>
      </c>
      <c r="AD21646">
        <v>0</v>
      </c>
      <c r="AE21646">
        <v>0</v>
      </c>
      <c r="AF21646">
        <v>0</v>
      </c>
      <c r="AG21646">
        <v>0</v>
      </c>
      <c r="AH21646">
        <v>0</v>
      </c>
      <c r="AI21646">
        <v>0</v>
      </c>
      <c r="AJ21646">
        <v>0</v>
      </c>
      <c r="AK21646">
        <v>0</v>
      </c>
      <c r="AL21646">
        <v>0</v>
      </c>
      <c r="AM21646">
        <v>0</v>
      </c>
    </row>
    <row r="21647" spans="1:39" x14ac:dyDescent="0.45">
      <c r="A21647" t="s">
        <v>81540</v>
      </c>
      <c r="B21647" t="s">
        <v>81541</v>
      </c>
      <c r="C21647" t="s">
        <v>81542</v>
      </c>
      <c r="D21647" t="s">
        <v>293</v>
      </c>
      <c r="E21647" t="s">
        <v>294</v>
      </c>
      <c r="F21647" t="s">
        <v>81543</v>
      </c>
      <c r="G21647" t="s">
        <v>57</v>
      </c>
      <c r="H21647" t="s">
        <v>46</v>
      </c>
      <c r="I21647" t="s">
        <v>3634</v>
      </c>
      <c r="J21647" t="s">
        <v>3635</v>
      </c>
      <c r="K21647" t="s">
        <v>3636</v>
      </c>
      <c r="L21647">
        <v>5</v>
      </c>
      <c r="M21647" s="1">
        <v>35431</v>
      </c>
      <c r="N21647" s="2">
        <v>35431</v>
      </c>
      <c r="O21647" t="s">
        <v>1513</v>
      </c>
      <c r="P21647">
        <v>1997</v>
      </c>
      <c r="Q21647" s="1">
        <v>39297</v>
      </c>
      <c r="R21647" s="1">
        <v>41716</v>
      </c>
      <c r="S21647">
        <v>0</v>
      </c>
      <c r="T21647">
        <v>19487216</v>
      </c>
      <c r="U21647">
        <v>0</v>
      </c>
      <c r="V21647">
        <v>0</v>
      </c>
      <c r="W21647">
        <v>0</v>
      </c>
      <c r="X21647">
        <v>8000000</v>
      </c>
      <c r="Y21647">
        <v>0</v>
      </c>
      <c r="Z21647">
        <v>0</v>
      </c>
      <c r="AA21647">
        <v>0</v>
      </c>
      <c r="AB21647">
        <v>0</v>
      </c>
      <c r="AC21647">
        <v>0</v>
      </c>
      <c r="AD21647">
        <v>0</v>
      </c>
      <c r="AE21647">
        <v>0</v>
      </c>
      <c r="AF21647">
        <v>0</v>
      </c>
      <c r="AG21647">
        <v>0</v>
      </c>
      <c r="AH21647">
        <v>0</v>
      </c>
      <c r="AI21647">
        <v>0</v>
      </c>
      <c r="AJ21647">
        <v>8800000</v>
      </c>
      <c r="AK21647">
        <v>0</v>
      </c>
      <c r="AL21647">
        <v>0</v>
      </c>
      <c r="AM21647">
        <v>0</v>
      </c>
    </row>
    <row r="21648" spans="1:39" x14ac:dyDescent="0.45">
      <c r="A21648" t="s">
        <v>81544</v>
      </c>
      <c r="B21648" t="s">
        <v>81545</v>
      </c>
      <c r="C21648" t="s">
        <v>81546</v>
      </c>
      <c r="D21648" t="s">
        <v>107</v>
      </c>
      <c r="E21648" t="s">
        <v>108</v>
      </c>
      <c r="F21648" t="s">
        <v>5239</v>
      </c>
      <c r="G21648" t="s">
        <v>45</v>
      </c>
      <c r="H21648" t="s">
        <v>46</v>
      </c>
      <c r="I21648" t="s">
        <v>58</v>
      </c>
      <c r="J21648" t="s">
        <v>198</v>
      </c>
      <c r="K21648" t="s">
        <v>1127</v>
      </c>
      <c r="L21648">
        <v>1</v>
      </c>
      <c r="Q21648" s="1">
        <v>39749</v>
      </c>
      <c r="R21648" s="1">
        <v>39749</v>
      </c>
      <c r="S21648">
        <v>0</v>
      </c>
      <c r="T21648">
        <v>2300000</v>
      </c>
      <c r="U21648">
        <v>0</v>
      </c>
      <c r="V21648">
        <v>0</v>
      </c>
      <c r="W21648">
        <v>0</v>
      </c>
      <c r="X21648">
        <v>0</v>
      </c>
      <c r="Y21648">
        <v>0</v>
      </c>
      <c r="Z21648">
        <v>0</v>
      </c>
      <c r="AA21648">
        <v>0</v>
      </c>
      <c r="AB21648">
        <v>0</v>
      </c>
      <c r="AC21648">
        <v>0</v>
      </c>
      <c r="AD21648">
        <v>0</v>
      </c>
      <c r="AE21648">
        <v>0</v>
      </c>
      <c r="AF21648">
        <v>2300000</v>
      </c>
      <c r="AG21648">
        <v>0</v>
      </c>
      <c r="AH21648">
        <v>0</v>
      </c>
      <c r="AI21648">
        <v>0</v>
      </c>
      <c r="AJ21648">
        <v>0</v>
      </c>
      <c r="AK21648">
        <v>0</v>
      </c>
      <c r="AL21648">
        <v>0</v>
      </c>
      <c r="AM21648">
        <v>0</v>
      </c>
    </row>
    <row r="21649" spans="1:39" x14ac:dyDescent="0.45">
      <c r="A21649" t="s">
        <v>81547</v>
      </c>
      <c r="B21649" t="s">
        <v>81548</v>
      </c>
      <c r="C21649" t="s">
        <v>81549</v>
      </c>
      <c r="D21649" t="s">
        <v>81550</v>
      </c>
      <c r="E21649" t="s">
        <v>1641</v>
      </c>
      <c r="F21649" t="s">
        <v>109</v>
      </c>
      <c r="G21649" t="s">
        <v>57</v>
      </c>
      <c r="H21649" t="s">
        <v>46</v>
      </c>
      <c r="I21649" t="s">
        <v>58</v>
      </c>
      <c r="J21649" t="s">
        <v>4163</v>
      </c>
      <c r="K21649" t="s">
        <v>4163</v>
      </c>
      <c r="L21649">
        <v>1</v>
      </c>
      <c r="M21649" s="1">
        <v>39904</v>
      </c>
      <c r="N21649" s="2">
        <v>39904</v>
      </c>
      <c r="O21649" t="s">
        <v>269</v>
      </c>
      <c r="P21649">
        <v>2009</v>
      </c>
      <c r="Q21649" s="1">
        <v>40765</v>
      </c>
      <c r="R21649" s="1">
        <v>40765</v>
      </c>
      <c r="S21649">
        <v>0</v>
      </c>
      <c r="T21649">
        <v>2000000</v>
      </c>
      <c r="U21649">
        <v>0</v>
      </c>
      <c r="V21649">
        <v>0</v>
      </c>
      <c r="W21649">
        <v>0</v>
      </c>
      <c r="X21649">
        <v>0</v>
      </c>
      <c r="Y21649">
        <v>0</v>
      </c>
      <c r="Z21649">
        <v>0</v>
      </c>
      <c r="AA21649">
        <v>0</v>
      </c>
      <c r="AB21649">
        <v>0</v>
      </c>
      <c r="AC21649">
        <v>0</v>
      </c>
      <c r="AD21649">
        <v>0</v>
      </c>
      <c r="AE21649">
        <v>0</v>
      </c>
      <c r="AF21649">
        <v>2000000</v>
      </c>
      <c r="AG21649">
        <v>0</v>
      </c>
      <c r="AH21649">
        <v>0</v>
      </c>
      <c r="AI21649">
        <v>0</v>
      </c>
      <c r="AJ21649">
        <v>0</v>
      </c>
      <c r="AK21649">
        <v>0</v>
      </c>
      <c r="AL21649">
        <v>0</v>
      </c>
      <c r="AM21649">
        <v>0</v>
      </c>
    </row>
    <row r="21650" spans="1:39" x14ac:dyDescent="0.45">
      <c r="A21650" t="s">
        <v>81551</v>
      </c>
      <c r="B21650" t="s">
        <v>81552</v>
      </c>
      <c r="C21650" t="s">
        <v>81553</v>
      </c>
      <c r="D21650" t="s">
        <v>81554</v>
      </c>
      <c r="E21650" t="s">
        <v>55</v>
      </c>
      <c r="F21650" t="s">
        <v>81555</v>
      </c>
      <c r="G21650" t="s">
        <v>45</v>
      </c>
      <c r="H21650" t="s">
        <v>1414</v>
      </c>
      <c r="J21650" t="s">
        <v>7799</v>
      </c>
      <c r="K21650" t="s">
        <v>7799</v>
      </c>
      <c r="L21650">
        <v>1</v>
      </c>
      <c r="M21650" s="1">
        <v>39814</v>
      </c>
      <c r="N21650" s="2">
        <v>39814</v>
      </c>
      <c r="O21650" t="s">
        <v>188</v>
      </c>
      <c r="P21650">
        <v>2009</v>
      </c>
      <c r="Q21650" s="1">
        <v>40452</v>
      </c>
      <c r="R21650" s="1">
        <v>40452</v>
      </c>
      <c r="S21650">
        <v>0</v>
      </c>
      <c r="T21650">
        <v>2396740</v>
      </c>
      <c r="U21650">
        <v>0</v>
      </c>
      <c r="V21650">
        <v>0</v>
      </c>
      <c r="W21650">
        <v>0</v>
      </c>
      <c r="X21650">
        <v>0</v>
      </c>
      <c r="Y21650">
        <v>0</v>
      </c>
      <c r="Z21650">
        <v>0</v>
      </c>
      <c r="AA21650">
        <v>0</v>
      </c>
      <c r="AB21650">
        <v>0</v>
      </c>
      <c r="AC21650">
        <v>0</v>
      </c>
      <c r="AD21650">
        <v>0</v>
      </c>
      <c r="AE21650">
        <v>0</v>
      </c>
      <c r="AF21650">
        <v>2396740</v>
      </c>
      <c r="AG21650">
        <v>0</v>
      </c>
      <c r="AH21650">
        <v>0</v>
      </c>
      <c r="AI21650">
        <v>0</v>
      </c>
      <c r="AJ21650">
        <v>0</v>
      </c>
      <c r="AK21650">
        <v>0</v>
      </c>
      <c r="AL21650">
        <v>0</v>
      </c>
      <c r="AM21650">
        <v>0</v>
      </c>
    </row>
    <row r="21651" spans="1:39" x14ac:dyDescent="0.45">
      <c r="A21651" t="s">
        <v>81556</v>
      </c>
      <c r="B21651" t="s">
        <v>81557</v>
      </c>
      <c r="C21651" t="s">
        <v>81558</v>
      </c>
      <c r="D21651" t="s">
        <v>32737</v>
      </c>
      <c r="E21651" t="s">
        <v>55</v>
      </c>
      <c r="F21651" t="s">
        <v>1458</v>
      </c>
      <c r="G21651" t="s">
        <v>57</v>
      </c>
      <c r="H21651" t="s">
        <v>46</v>
      </c>
      <c r="I21651" t="s">
        <v>994</v>
      </c>
      <c r="J21651" t="s">
        <v>995</v>
      </c>
      <c r="K21651" t="s">
        <v>995</v>
      </c>
      <c r="L21651">
        <v>3</v>
      </c>
      <c r="M21651" s="1">
        <v>36526</v>
      </c>
      <c r="N21651" s="2">
        <v>36526</v>
      </c>
      <c r="O21651" t="s">
        <v>255</v>
      </c>
      <c r="P21651">
        <v>2000</v>
      </c>
      <c r="Q21651" s="1">
        <v>40686</v>
      </c>
      <c r="R21651" s="1">
        <v>41491</v>
      </c>
      <c r="S21651">
        <v>0</v>
      </c>
      <c r="T21651">
        <v>15000000</v>
      </c>
      <c r="U21651">
        <v>0</v>
      </c>
      <c r="V21651">
        <v>0</v>
      </c>
      <c r="W21651">
        <v>0</v>
      </c>
      <c r="X21651">
        <v>0</v>
      </c>
      <c r="Y21651">
        <v>0</v>
      </c>
      <c r="Z21651">
        <v>0</v>
      </c>
      <c r="AA21651">
        <v>0</v>
      </c>
      <c r="AB21651">
        <v>0</v>
      </c>
      <c r="AC21651">
        <v>0</v>
      </c>
      <c r="AD21651">
        <v>0</v>
      </c>
      <c r="AE21651">
        <v>0</v>
      </c>
      <c r="AF21651">
        <v>7000000</v>
      </c>
      <c r="AG21651">
        <v>8000000</v>
      </c>
      <c r="AH21651">
        <v>0</v>
      </c>
      <c r="AI21651">
        <v>0</v>
      </c>
      <c r="AJ21651">
        <v>0</v>
      </c>
      <c r="AK21651">
        <v>0</v>
      </c>
      <c r="AL21651">
        <v>0</v>
      </c>
      <c r="AM21651">
        <v>0</v>
      </c>
    </row>
    <row r="21652" spans="1:39" x14ac:dyDescent="0.45">
      <c r="A21652" t="s">
        <v>81559</v>
      </c>
      <c r="B21652" t="s">
        <v>81560</v>
      </c>
      <c r="C21652" t="s">
        <v>81561</v>
      </c>
      <c r="D21652" t="s">
        <v>81562</v>
      </c>
      <c r="E21652" t="s">
        <v>8939</v>
      </c>
      <c r="F21652" t="s">
        <v>114</v>
      </c>
      <c r="G21652" t="s">
        <v>57</v>
      </c>
      <c r="H21652" t="s">
        <v>1414</v>
      </c>
      <c r="J21652" t="s">
        <v>1415</v>
      </c>
      <c r="K21652" t="s">
        <v>1415</v>
      </c>
      <c r="L21652">
        <v>1</v>
      </c>
      <c r="M21652" s="1">
        <v>36368</v>
      </c>
      <c r="N21652" s="2">
        <v>36342</v>
      </c>
      <c r="O21652" t="s">
        <v>4176</v>
      </c>
      <c r="P21652">
        <v>1999</v>
      </c>
      <c r="Q21652" s="1">
        <v>37911</v>
      </c>
      <c r="R21652" s="1">
        <v>37911</v>
      </c>
      <c r="S21652">
        <v>0</v>
      </c>
      <c r="T21652">
        <v>0</v>
      </c>
      <c r="U21652">
        <v>0</v>
      </c>
      <c r="V21652">
        <v>0</v>
      </c>
      <c r="W21652">
        <v>0</v>
      </c>
      <c r="X21652">
        <v>0</v>
      </c>
      <c r="Y21652">
        <v>0</v>
      </c>
      <c r="Z21652">
        <v>0</v>
      </c>
      <c r="AA21652">
        <v>0</v>
      </c>
      <c r="AB21652">
        <v>0</v>
      </c>
      <c r="AC21652">
        <v>0</v>
      </c>
      <c r="AD21652">
        <v>0</v>
      </c>
      <c r="AE21652">
        <v>0</v>
      </c>
      <c r="AF21652">
        <v>0</v>
      </c>
      <c r="AG21652">
        <v>0</v>
      </c>
      <c r="AH21652">
        <v>0</v>
      </c>
      <c r="AI21652">
        <v>0</v>
      </c>
      <c r="AJ21652">
        <v>0</v>
      </c>
      <c r="AK21652">
        <v>0</v>
      </c>
      <c r="AL21652">
        <v>0</v>
      </c>
      <c r="AM21652">
        <v>0</v>
      </c>
    </row>
    <row r="21653" spans="1:39" x14ac:dyDescent="0.45">
      <c r="A21653" t="s">
        <v>81563</v>
      </c>
      <c r="B21653" t="s">
        <v>81564</v>
      </c>
      <c r="C21653" t="s">
        <v>81565</v>
      </c>
      <c r="D21653" t="s">
        <v>81566</v>
      </c>
      <c r="E21653" t="s">
        <v>8476</v>
      </c>
      <c r="F21653" t="s">
        <v>81567</v>
      </c>
      <c r="G21653" t="s">
        <v>45</v>
      </c>
      <c r="H21653" t="s">
        <v>46</v>
      </c>
      <c r="I21653" t="s">
        <v>58</v>
      </c>
      <c r="J21653" t="s">
        <v>59</v>
      </c>
      <c r="K21653" t="s">
        <v>3444</v>
      </c>
      <c r="L21653">
        <v>1</v>
      </c>
      <c r="Q21653" s="1">
        <v>40337</v>
      </c>
      <c r="R21653" s="1">
        <v>40337</v>
      </c>
      <c r="S21653">
        <v>0</v>
      </c>
      <c r="T21653">
        <v>442772</v>
      </c>
      <c r="U21653">
        <v>0</v>
      </c>
      <c r="V21653">
        <v>0</v>
      </c>
      <c r="W21653">
        <v>0</v>
      </c>
      <c r="X21653">
        <v>0</v>
      </c>
      <c r="Y21653">
        <v>0</v>
      </c>
      <c r="Z21653">
        <v>0</v>
      </c>
      <c r="AA21653">
        <v>0</v>
      </c>
      <c r="AB21653">
        <v>0</v>
      </c>
      <c r="AC21653">
        <v>0</v>
      </c>
      <c r="AD21653">
        <v>0</v>
      </c>
      <c r="AE21653">
        <v>0</v>
      </c>
      <c r="AF21653">
        <v>442772</v>
      </c>
      <c r="AG21653">
        <v>0</v>
      </c>
      <c r="AH21653">
        <v>0</v>
      </c>
      <c r="AI21653">
        <v>0</v>
      </c>
      <c r="AJ21653">
        <v>0</v>
      </c>
      <c r="AK21653">
        <v>0</v>
      </c>
      <c r="AL21653">
        <v>0</v>
      </c>
      <c r="AM21653">
        <v>0</v>
      </c>
    </row>
    <row r="21654" spans="1:39" x14ac:dyDescent="0.45">
      <c r="A21654" t="s">
        <v>81568</v>
      </c>
      <c r="B21654" t="s">
        <v>81569</v>
      </c>
      <c r="C21654" t="s">
        <v>81570</v>
      </c>
      <c r="F21654" t="s">
        <v>1534</v>
      </c>
      <c r="G21654" t="s">
        <v>57</v>
      </c>
      <c r="H21654" t="s">
        <v>503</v>
      </c>
      <c r="J21654" t="s">
        <v>504</v>
      </c>
      <c r="K21654" t="s">
        <v>504</v>
      </c>
      <c r="L21654">
        <v>1</v>
      </c>
      <c r="M21654" s="1">
        <v>40544</v>
      </c>
      <c r="N21654" s="2">
        <v>40544</v>
      </c>
      <c r="O21654" t="s">
        <v>528</v>
      </c>
      <c r="P21654">
        <v>2011</v>
      </c>
      <c r="Q21654" s="1">
        <v>41456</v>
      </c>
      <c r="R21654" s="1">
        <v>41456</v>
      </c>
      <c r="S21654">
        <v>800000</v>
      </c>
      <c r="T21654">
        <v>0</v>
      </c>
      <c r="U21654">
        <v>0</v>
      </c>
      <c r="V21654">
        <v>0</v>
      </c>
      <c r="W21654">
        <v>0</v>
      </c>
      <c r="X21654">
        <v>0</v>
      </c>
      <c r="Y21654">
        <v>0</v>
      </c>
      <c r="Z21654">
        <v>0</v>
      </c>
      <c r="AA21654">
        <v>0</v>
      </c>
      <c r="AB21654">
        <v>0</v>
      </c>
      <c r="AC21654">
        <v>0</v>
      </c>
      <c r="AD21654">
        <v>0</v>
      </c>
      <c r="AE21654">
        <v>0</v>
      </c>
      <c r="AF21654">
        <v>0</v>
      </c>
      <c r="AG21654">
        <v>0</v>
      </c>
      <c r="AH21654">
        <v>0</v>
      </c>
      <c r="AI21654">
        <v>0</v>
      </c>
      <c r="AJ21654">
        <v>0</v>
      </c>
      <c r="AK21654">
        <v>0</v>
      </c>
      <c r="AL21654">
        <v>0</v>
      </c>
      <c r="AM21654">
        <v>0</v>
      </c>
    </row>
    <row r="21655" spans="1:39" x14ac:dyDescent="0.45">
      <c r="A21655" t="s">
        <v>81571</v>
      </c>
      <c r="B21655" t="s">
        <v>81572</v>
      </c>
      <c r="C21655" t="s">
        <v>81573</v>
      </c>
      <c r="D21655" t="s">
        <v>78913</v>
      </c>
      <c r="E21655" t="s">
        <v>89</v>
      </c>
      <c r="F21655" t="s">
        <v>81574</v>
      </c>
      <c r="H21655" t="s">
        <v>379</v>
      </c>
      <c r="J21655" t="s">
        <v>1200</v>
      </c>
      <c r="K21655" t="s">
        <v>1200</v>
      </c>
      <c r="L21655">
        <v>2</v>
      </c>
      <c r="M21655" s="1">
        <v>40179</v>
      </c>
      <c r="N21655" s="2">
        <v>40179</v>
      </c>
      <c r="O21655" t="s">
        <v>118</v>
      </c>
      <c r="P21655">
        <v>2010</v>
      </c>
      <c r="Q21655" s="1">
        <v>39814</v>
      </c>
      <c r="R21655" s="1">
        <v>40179</v>
      </c>
      <c r="S21655">
        <v>419688</v>
      </c>
      <c r="T21655">
        <v>0</v>
      </c>
      <c r="U21655">
        <v>0</v>
      </c>
      <c r="V21655">
        <v>0</v>
      </c>
      <c r="W21655">
        <v>0</v>
      </c>
      <c r="X21655">
        <v>0</v>
      </c>
      <c r="Y21655">
        <v>576240</v>
      </c>
      <c r="Z21655">
        <v>0</v>
      </c>
      <c r="AA21655">
        <v>0</v>
      </c>
      <c r="AB21655">
        <v>0</v>
      </c>
      <c r="AC21655">
        <v>0</v>
      </c>
      <c r="AD21655">
        <v>0</v>
      </c>
      <c r="AE21655">
        <v>0</v>
      </c>
      <c r="AF21655">
        <v>0</v>
      </c>
      <c r="AG21655">
        <v>0</v>
      </c>
      <c r="AH21655">
        <v>0</v>
      </c>
      <c r="AI21655">
        <v>0</v>
      </c>
      <c r="AJ21655">
        <v>0</v>
      </c>
      <c r="AK21655">
        <v>0</v>
      </c>
      <c r="AL21655">
        <v>0</v>
      </c>
      <c r="AM21655">
        <v>0</v>
      </c>
    </row>
    <row r="21656" spans="1:39" x14ac:dyDescent="0.45">
      <c r="A21656" t="s">
        <v>81575</v>
      </c>
      <c r="B21656" t="s">
        <v>81576</v>
      </c>
      <c r="C21656" t="s">
        <v>81577</v>
      </c>
      <c r="D21656" t="s">
        <v>315</v>
      </c>
      <c r="E21656" t="s">
        <v>316</v>
      </c>
      <c r="F21656" t="s">
        <v>187</v>
      </c>
      <c r="G21656" t="s">
        <v>101</v>
      </c>
      <c r="H21656" t="s">
        <v>46</v>
      </c>
      <c r="I21656" t="s">
        <v>560</v>
      </c>
      <c r="J21656" t="s">
        <v>561</v>
      </c>
      <c r="K21656" t="s">
        <v>7888</v>
      </c>
      <c r="L21656">
        <v>2</v>
      </c>
      <c r="M21656" s="1">
        <v>39821</v>
      </c>
      <c r="N21656" s="2">
        <v>39814</v>
      </c>
      <c r="O21656" t="s">
        <v>188</v>
      </c>
      <c r="P21656">
        <v>2009</v>
      </c>
      <c r="Q21656" s="1">
        <v>39814</v>
      </c>
      <c r="R21656" s="1">
        <v>40023</v>
      </c>
      <c r="S21656">
        <v>150000</v>
      </c>
      <c r="T21656">
        <v>350000</v>
      </c>
      <c r="U21656">
        <v>0</v>
      </c>
      <c r="V21656">
        <v>0</v>
      </c>
      <c r="W21656">
        <v>0</v>
      </c>
      <c r="X21656">
        <v>0</v>
      </c>
      <c r="Y21656">
        <v>0</v>
      </c>
      <c r="Z21656">
        <v>0</v>
      </c>
      <c r="AA21656">
        <v>0</v>
      </c>
      <c r="AB21656">
        <v>0</v>
      </c>
      <c r="AC21656">
        <v>0</v>
      </c>
      <c r="AD21656">
        <v>0</v>
      </c>
      <c r="AE21656">
        <v>0</v>
      </c>
      <c r="AF21656">
        <v>350000</v>
      </c>
      <c r="AG21656">
        <v>0</v>
      </c>
      <c r="AH21656">
        <v>0</v>
      </c>
      <c r="AI21656">
        <v>0</v>
      </c>
      <c r="AJ21656">
        <v>0</v>
      </c>
      <c r="AK21656">
        <v>0</v>
      </c>
      <c r="AL21656">
        <v>0</v>
      </c>
      <c r="AM21656">
        <v>0</v>
      </c>
    </row>
    <row r="21657" spans="1:39" x14ac:dyDescent="0.45">
      <c r="A21657" t="s">
        <v>81578</v>
      </c>
      <c r="B21657" t="s">
        <v>81579</v>
      </c>
      <c r="D21657" t="s">
        <v>2191</v>
      </c>
      <c r="E21657" t="s">
        <v>2192</v>
      </c>
      <c r="F21657" t="s">
        <v>81580</v>
      </c>
      <c r="G21657" t="s">
        <v>57</v>
      </c>
      <c r="H21657" t="s">
        <v>46</v>
      </c>
      <c r="I21657" t="s">
        <v>299</v>
      </c>
      <c r="J21657" t="s">
        <v>300</v>
      </c>
      <c r="K21657" t="s">
        <v>300</v>
      </c>
      <c r="L21657">
        <v>1</v>
      </c>
      <c r="M21657" s="1">
        <v>39814</v>
      </c>
      <c r="N21657" s="2">
        <v>39814</v>
      </c>
      <c r="O21657" t="s">
        <v>188</v>
      </c>
      <c r="P21657">
        <v>2009</v>
      </c>
      <c r="Q21657" s="1">
        <v>40032</v>
      </c>
      <c r="R21657" s="1">
        <v>40032</v>
      </c>
      <c r="S21657">
        <v>0</v>
      </c>
      <c r="T21657">
        <v>4373439</v>
      </c>
      <c r="U21657">
        <v>0</v>
      </c>
      <c r="V21657">
        <v>0</v>
      </c>
      <c r="W21657">
        <v>0</v>
      </c>
      <c r="X21657">
        <v>0</v>
      </c>
      <c r="Y21657">
        <v>0</v>
      </c>
      <c r="Z21657">
        <v>0</v>
      </c>
      <c r="AA21657">
        <v>0</v>
      </c>
      <c r="AB21657">
        <v>0</v>
      </c>
      <c r="AC21657">
        <v>0</v>
      </c>
      <c r="AD21657">
        <v>0</v>
      </c>
      <c r="AE21657">
        <v>0</v>
      </c>
      <c r="AF21657">
        <v>4373439</v>
      </c>
      <c r="AG21657">
        <v>0</v>
      </c>
      <c r="AH21657">
        <v>0</v>
      </c>
      <c r="AI21657">
        <v>0</v>
      </c>
      <c r="AJ21657">
        <v>0</v>
      </c>
      <c r="AK21657">
        <v>0</v>
      </c>
      <c r="AL21657">
        <v>0</v>
      </c>
      <c r="AM21657">
        <v>0</v>
      </c>
    </row>
    <row r="21658" spans="1:39" x14ac:dyDescent="0.45">
      <c r="A21658" t="s">
        <v>81581</v>
      </c>
      <c r="B21658" t="s">
        <v>81582</v>
      </c>
      <c r="C21658" t="s">
        <v>81583</v>
      </c>
      <c r="D21658" t="s">
        <v>81584</v>
      </c>
      <c r="E21658" t="s">
        <v>8852</v>
      </c>
      <c r="F21658" t="s">
        <v>81585</v>
      </c>
      <c r="G21658" t="s">
        <v>57</v>
      </c>
      <c r="H21658" t="s">
        <v>46</v>
      </c>
      <c r="I21658" t="s">
        <v>58</v>
      </c>
      <c r="J21658" t="s">
        <v>1223</v>
      </c>
      <c r="K21658" t="s">
        <v>1223</v>
      </c>
      <c r="L21658">
        <v>3</v>
      </c>
      <c r="M21658" s="1">
        <v>40544</v>
      </c>
      <c r="N21658" s="2">
        <v>40544</v>
      </c>
      <c r="O21658" t="s">
        <v>528</v>
      </c>
      <c r="P21658">
        <v>2011</v>
      </c>
      <c r="Q21658" s="1">
        <v>40752</v>
      </c>
      <c r="R21658" s="1">
        <v>41425</v>
      </c>
      <c r="S21658">
        <v>687000</v>
      </c>
      <c r="T21658">
        <v>0</v>
      </c>
      <c r="U21658">
        <v>0</v>
      </c>
      <c r="V21658">
        <v>0</v>
      </c>
      <c r="W21658">
        <v>0</v>
      </c>
      <c r="X21658">
        <v>0</v>
      </c>
      <c r="Y21658">
        <v>0</v>
      </c>
      <c r="Z21658">
        <v>0</v>
      </c>
      <c r="AA21658">
        <v>0</v>
      </c>
      <c r="AB21658">
        <v>0</v>
      </c>
      <c r="AC21658">
        <v>0</v>
      </c>
      <c r="AD21658">
        <v>0</v>
      </c>
      <c r="AE21658">
        <v>0</v>
      </c>
      <c r="AF21658">
        <v>0</v>
      </c>
      <c r="AG21658">
        <v>0</v>
      </c>
      <c r="AH21658">
        <v>0</v>
      </c>
      <c r="AI21658">
        <v>0</v>
      </c>
      <c r="AJ21658">
        <v>0</v>
      </c>
      <c r="AK21658">
        <v>0</v>
      </c>
      <c r="AL21658">
        <v>0</v>
      </c>
      <c r="AM21658">
        <v>0</v>
      </c>
    </row>
    <row r="21659" spans="1:39" x14ac:dyDescent="0.45">
      <c r="A21659" t="s">
        <v>81586</v>
      </c>
      <c r="B21659" t="s">
        <v>81587</v>
      </c>
      <c r="C21659" t="s">
        <v>81588</v>
      </c>
      <c r="D21659" t="s">
        <v>88</v>
      </c>
      <c r="E21659" t="s">
        <v>89</v>
      </c>
      <c r="F21659" t="s">
        <v>3324</v>
      </c>
      <c r="G21659" t="s">
        <v>101</v>
      </c>
      <c r="H21659" t="s">
        <v>46</v>
      </c>
      <c r="I21659" t="s">
        <v>58</v>
      </c>
      <c r="J21659" t="s">
        <v>59</v>
      </c>
      <c r="K21659" t="s">
        <v>59</v>
      </c>
      <c r="L21659">
        <v>1</v>
      </c>
      <c r="Q21659" s="1">
        <v>40427</v>
      </c>
      <c r="R21659" s="1">
        <v>40427</v>
      </c>
      <c r="S21659">
        <v>0</v>
      </c>
      <c r="T21659">
        <v>3200000</v>
      </c>
      <c r="U21659">
        <v>0</v>
      </c>
      <c r="V21659">
        <v>0</v>
      </c>
      <c r="W21659">
        <v>0</v>
      </c>
      <c r="X21659">
        <v>0</v>
      </c>
      <c r="Y21659">
        <v>0</v>
      </c>
      <c r="Z21659">
        <v>0</v>
      </c>
      <c r="AA21659">
        <v>0</v>
      </c>
      <c r="AB21659">
        <v>0</v>
      </c>
      <c r="AC21659">
        <v>0</v>
      </c>
      <c r="AD21659">
        <v>0</v>
      </c>
      <c r="AE21659">
        <v>0</v>
      </c>
      <c r="AF21659">
        <v>0</v>
      </c>
      <c r="AG21659">
        <v>0</v>
      </c>
      <c r="AH21659">
        <v>0</v>
      </c>
      <c r="AI21659">
        <v>0</v>
      </c>
      <c r="AJ21659">
        <v>0</v>
      </c>
      <c r="AK21659">
        <v>0</v>
      </c>
      <c r="AL21659">
        <v>0</v>
      </c>
      <c r="AM21659">
        <v>0</v>
      </c>
    </row>
    <row r="21660" spans="1:39" x14ac:dyDescent="0.45">
      <c r="A21660" t="s">
        <v>81589</v>
      </c>
      <c r="B21660" t="s">
        <v>81590</v>
      </c>
      <c r="C21660" t="s">
        <v>81591</v>
      </c>
      <c r="D21660" t="s">
        <v>127</v>
      </c>
      <c r="E21660" t="s">
        <v>128</v>
      </c>
      <c r="F21660" t="s">
        <v>56</v>
      </c>
      <c r="G21660" t="s">
        <v>57</v>
      </c>
      <c r="H21660" t="s">
        <v>46</v>
      </c>
      <c r="I21660" t="s">
        <v>91</v>
      </c>
      <c r="J21660" t="s">
        <v>92</v>
      </c>
      <c r="K21660" t="s">
        <v>26430</v>
      </c>
      <c r="L21660">
        <v>1</v>
      </c>
      <c r="M21660" s="1">
        <v>38718</v>
      </c>
      <c r="N21660" s="2">
        <v>38718</v>
      </c>
      <c r="O21660" t="s">
        <v>430</v>
      </c>
      <c r="P21660">
        <v>2006</v>
      </c>
      <c r="Q21660" s="1">
        <v>40512</v>
      </c>
      <c r="R21660" s="1">
        <v>40512</v>
      </c>
      <c r="S21660">
        <v>0</v>
      </c>
      <c r="T21660">
        <v>0</v>
      </c>
      <c r="U21660">
        <v>0</v>
      </c>
      <c r="V21660">
        <v>0</v>
      </c>
      <c r="W21660">
        <v>0</v>
      </c>
      <c r="X21660">
        <v>4000000</v>
      </c>
      <c r="Y21660">
        <v>0</v>
      </c>
      <c r="Z21660">
        <v>0</v>
      </c>
      <c r="AA21660">
        <v>0</v>
      </c>
      <c r="AB21660">
        <v>0</v>
      </c>
      <c r="AC21660">
        <v>0</v>
      </c>
      <c r="AD21660">
        <v>0</v>
      </c>
      <c r="AE21660">
        <v>0</v>
      </c>
      <c r="AF21660">
        <v>0</v>
      </c>
      <c r="AG21660">
        <v>0</v>
      </c>
      <c r="AH21660">
        <v>0</v>
      </c>
      <c r="AI21660">
        <v>0</v>
      </c>
      <c r="AJ21660">
        <v>0</v>
      </c>
      <c r="AK21660">
        <v>0</v>
      </c>
      <c r="AL21660">
        <v>0</v>
      </c>
      <c r="AM21660">
        <v>0</v>
      </c>
    </row>
    <row r="21661" spans="1:39" x14ac:dyDescent="0.45">
      <c r="A21661" t="s">
        <v>81592</v>
      </c>
      <c r="B21661" t="s">
        <v>81593</v>
      </c>
      <c r="C21661" t="s">
        <v>81594</v>
      </c>
      <c r="D21661" t="s">
        <v>448</v>
      </c>
      <c r="E21661" t="s">
        <v>449</v>
      </c>
      <c r="F21661" t="s">
        <v>701</v>
      </c>
      <c r="G21661" t="s">
        <v>45</v>
      </c>
      <c r="H21661" t="s">
        <v>46</v>
      </c>
      <c r="I21661" t="s">
        <v>299</v>
      </c>
      <c r="J21661" t="s">
        <v>300</v>
      </c>
      <c r="K21661" t="s">
        <v>369</v>
      </c>
      <c r="L21661">
        <v>1</v>
      </c>
      <c r="M21661" s="1">
        <v>35065</v>
      </c>
      <c r="N21661" s="2">
        <v>35065</v>
      </c>
      <c r="O21661" t="s">
        <v>3501</v>
      </c>
      <c r="P21661">
        <v>1996</v>
      </c>
      <c r="Q21661" s="1">
        <v>38740</v>
      </c>
      <c r="R21661" s="1">
        <v>38740</v>
      </c>
      <c r="S21661">
        <v>0</v>
      </c>
      <c r="T21661">
        <v>0</v>
      </c>
      <c r="U21661">
        <v>0</v>
      </c>
      <c r="V21661">
        <v>0</v>
      </c>
      <c r="W21661">
        <v>0</v>
      </c>
      <c r="X21661">
        <v>0</v>
      </c>
      <c r="Y21661">
        <v>0</v>
      </c>
      <c r="Z21661">
        <v>0</v>
      </c>
      <c r="AA21661">
        <v>100000000</v>
      </c>
      <c r="AB21661">
        <v>0</v>
      </c>
      <c r="AC21661">
        <v>0</v>
      </c>
      <c r="AD21661">
        <v>0</v>
      </c>
      <c r="AE21661">
        <v>0</v>
      </c>
      <c r="AF21661">
        <v>0</v>
      </c>
      <c r="AG21661">
        <v>0</v>
      </c>
      <c r="AH21661">
        <v>0</v>
      </c>
      <c r="AI21661">
        <v>0</v>
      </c>
      <c r="AJ21661">
        <v>0</v>
      </c>
      <c r="AK21661">
        <v>0</v>
      </c>
      <c r="AL21661">
        <v>0</v>
      </c>
      <c r="AM21661">
        <v>0</v>
      </c>
    </row>
    <row r="21662" spans="1:39" x14ac:dyDescent="0.45">
      <c r="A21662" t="s">
        <v>81595</v>
      </c>
      <c r="B21662" t="s">
        <v>81596</v>
      </c>
      <c r="C21662" t="s">
        <v>81597</v>
      </c>
      <c r="D21662" t="s">
        <v>774</v>
      </c>
      <c r="E21662" t="s">
        <v>775</v>
      </c>
      <c r="F21662" t="s">
        <v>8862</v>
      </c>
      <c r="G21662" t="s">
        <v>57</v>
      </c>
      <c r="H21662" t="s">
        <v>46</v>
      </c>
      <c r="I21662" t="s">
        <v>560</v>
      </c>
      <c r="J21662" t="s">
        <v>561</v>
      </c>
      <c r="K21662" t="s">
        <v>13102</v>
      </c>
      <c r="L21662">
        <v>1</v>
      </c>
      <c r="Q21662" s="1">
        <v>40980</v>
      </c>
      <c r="R21662" s="1">
        <v>40980</v>
      </c>
      <c r="S21662">
        <v>0</v>
      </c>
      <c r="T21662">
        <v>1100000</v>
      </c>
      <c r="U21662">
        <v>0</v>
      </c>
      <c r="V21662">
        <v>0</v>
      </c>
      <c r="W21662">
        <v>0</v>
      </c>
      <c r="X21662">
        <v>0</v>
      </c>
      <c r="Y21662">
        <v>0</v>
      </c>
      <c r="Z21662">
        <v>0</v>
      </c>
      <c r="AA21662">
        <v>0</v>
      </c>
      <c r="AB21662">
        <v>0</v>
      </c>
      <c r="AC21662">
        <v>0</v>
      </c>
      <c r="AD21662">
        <v>0</v>
      </c>
      <c r="AE21662">
        <v>0</v>
      </c>
      <c r="AF21662">
        <v>0</v>
      </c>
      <c r="AG21662">
        <v>0</v>
      </c>
      <c r="AH21662">
        <v>0</v>
      </c>
      <c r="AI21662">
        <v>0</v>
      </c>
      <c r="AJ21662">
        <v>0</v>
      </c>
      <c r="AK21662">
        <v>0</v>
      </c>
      <c r="AL21662">
        <v>0</v>
      </c>
      <c r="AM21662">
        <v>0</v>
      </c>
    </row>
    <row r="21663" spans="1:39" x14ac:dyDescent="0.45">
      <c r="A21663" t="s">
        <v>81598</v>
      </c>
      <c r="B21663" t="s">
        <v>81599</v>
      </c>
      <c r="C21663" t="s">
        <v>81600</v>
      </c>
      <c r="D21663" t="s">
        <v>1474</v>
      </c>
      <c r="E21663" t="s">
        <v>1475</v>
      </c>
      <c r="F21663" t="s">
        <v>81601</v>
      </c>
      <c r="G21663" t="s">
        <v>57</v>
      </c>
      <c r="H21663" t="s">
        <v>46</v>
      </c>
      <c r="I21663" t="s">
        <v>299</v>
      </c>
      <c r="J21663" t="s">
        <v>300</v>
      </c>
      <c r="K21663" t="s">
        <v>13284</v>
      </c>
      <c r="L21663">
        <v>1</v>
      </c>
      <c r="Q21663" s="1">
        <v>41219</v>
      </c>
      <c r="R21663" s="1">
        <v>41219</v>
      </c>
      <c r="S21663">
        <v>0</v>
      </c>
      <c r="T21663">
        <v>355119</v>
      </c>
      <c r="U21663">
        <v>0</v>
      </c>
      <c r="V21663">
        <v>0</v>
      </c>
      <c r="W21663">
        <v>0</v>
      </c>
      <c r="X21663">
        <v>0</v>
      </c>
      <c r="Y21663">
        <v>0</v>
      </c>
      <c r="Z21663">
        <v>0</v>
      </c>
      <c r="AA21663">
        <v>0</v>
      </c>
      <c r="AB21663">
        <v>0</v>
      </c>
      <c r="AC21663">
        <v>0</v>
      </c>
      <c r="AD21663">
        <v>0</v>
      </c>
      <c r="AE21663">
        <v>0</v>
      </c>
      <c r="AF21663">
        <v>0</v>
      </c>
      <c r="AG21663">
        <v>0</v>
      </c>
      <c r="AH21663">
        <v>0</v>
      </c>
      <c r="AI21663">
        <v>0</v>
      </c>
      <c r="AJ21663">
        <v>0</v>
      </c>
      <c r="AK21663">
        <v>0</v>
      </c>
      <c r="AL21663">
        <v>0</v>
      </c>
      <c r="AM21663">
        <v>0</v>
      </c>
    </row>
    <row r="21664" spans="1:39" x14ac:dyDescent="0.45">
      <c r="A21664" t="s">
        <v>81602</v>
      </c>
      <c r="B21664" t="s">
        <v>81603</v>
      </c>
      <c r="C21664" t="s">
        <v>81604</v>
      </c>
      <c r="D21664" t="s">
        <v>81605</v>
      </c>
      <c r="E21664" t="s">
        <v>13646</v>
      </c>
      <c r="F21664" t="s">
        <v>4314</v>
      </c>
      <c r="G21664" t="s">
        <v>57</v>
      </c>
      <c r="H21664" t="s">
        <v>655</v>
      </c>
      <c r="J21664" t="s">
        <v>1470</v>
      </c>
      <c r="K21664" t="s">
        <v>1470</v>
      </c>
      <c r="L21664">
        <v>3</v>
      </c>
      <c r="M21664" s="1">
        <v>41343</v>
      </c>
      <c r="N21664" s="2">
        <v>41334</v>
      </c>
      <c r="O21664" t="s">
        <v>164</v>
      </c>
      <c r="P21664">
        <v>2013</v>
      </c>
      <c r="Q21664" s="1">
        <v>41286</v>
      </c>
      <c r="R21664" s="1">
        <v>41871</v>
      </c>
      <c r="S21664">
        <v>300000</v>
      </c>
      <c r="T21664">
        <v>0</v>
      </c>
      <c r="U21664">
        <v>0</v>
      </c>
      <c r="V21664">
        <v>0</v>
      </c>
      <c r="W21664">
        <v>0</v>
      </c>
      <c r="X21664">
        <v>0</v>
      </c>
      <c r="Y21664">
        <v>250000</v>
      </c>
      <c r="Z21664">
        <v>0</v>
      </c>
      <c r="AA21664">
        <v>0</v>
      </c>
      <c r="AB21664">
        <v>0</v>
      </c>
      <c r="AC21664">
        <v>0</v>
      </c>
      <c r="AD21664">
        <v>0</v>
      </c>
      <c r="AE21664">
        <v>0</v>
      </c>
      <c r="AF21664">
        <v>0</v>
      </c>
      <c r="AG21664">
        <v>0</v>
      </c>
      <c r="AH21664">
        <v>0</v>
      </c>
      <c r="AI21664">
        <v>0</v>
      </c>
      <c r="AJ21664">
        <v>0</v>
      </c>
      <c r="AK21664">
        <v>0</v>
      </c>
      <c r="AL21664">
        <v>0</v>
      </c>
      <c r="AM21664">
        <v>0</v>
      </c>
    </row>
    <row r="21665" spans="1:39" x14ac:dyDescent="0.45">
      <c r="A21665" t="s">
        <v>81606</v>
      </c>
      <c r="B21665" t="s">
        <v>81607</v>
      </c>
      <c r="C21665" t="s">
        <v>81608</v>
      </c>
      <c r="D21665" t="s">
        <v>81609</v>
      </c>
      <c r="E21665" t="s">
        <v>108</v>
      </c>
      <c r="F21665" t="s">
        <v>36222</v>
      </c>
      <c r="G21665" t="s">
        <v>101</v>
      </c>
      <c r="H21665" t="s">
        <v>46</v>
      </c>
      <c r="I21665" t="s">
        <v>81</v>
      </c>
      <c r="J21665" t="s">
        <v>1436</v>
      </c>
      <c r="K21665" t="s">
        <v>1436</v>
      </c>
      <c r="L21665">
        <v>2</v>
      </c>
      <c r="Q21665" s="1">
        <v>38957</v>
      </c>
      <c r="R21665" s="1">
        <v>40743</v>
      </c>
      <c r="S21665">
        <v>0</v>
      </c>
      <c r="T21665">
        <v>1340000</v>
      </c>
      <c r="U21665">
        <v>0</v>
      </c>
      <c r="V21665">
        <v>0</v>
      </c>
      <c r="W21665">
        <v>0</v>
      </c>
      <c r="X21665">
        <v>0</v>
      </c>
      <c r="Y21665">
        <v>0</v>
      </c>
      <c r="Z21665">
        <v>0</v>
      </c>
      <c r="AA21665">
        <v>0</v>
      </c>
      <c r="AB21665">
        <v>0</v>
      </c>
      <c r="AC21665">
        <v>0</v>
      </c>
      <c r="AD21665">
        <v>0</v>
      </c>
      <c r="AE21665">
        <v>0</v>
      </c>
      <c r="AF21665">
        <v>1040000</v>
      </c>
      <c r="AG21665">
        <v>0</v>
      </c>
      <c r="AH21665">
        <v>0</v>
      </c>
      <c r="AI21665">
        <v>0</v>
      </c>
      <c r="AJ21665">
        <v>0</v>
      </c>
      <c r="AK21665">
        <v>0</v>
      </c>
      <c r="AL21665">
        <v>0</v>
      </c>
      <c r="AM21665">
        <v>0</v>
      </c>
    </row>
    <row r="21666" spans="1:39" x14ac:dyDescent="0.45">
      <c r="A21666" t="s">
        <v>81610</v>
      </c>
      <c r="B21666" t="s">
        <v>81611</v>
      </c>
      <c r="C21666" t="s">
        <v>81612</v>
      </c>
      <c r="F21666" t="s">
        <v>114</v>
      </c>
      <c r="G21666" t="s">
        <v>57</v>
      </c>
      <c r="H21666" t="s">
        <v>664</v>
      </c>
      <c r="J21666" t="s">
        <v>10814</v>
      </c>
      <c r="K21666" t="s">
        <v>81613</v>
      </c>
      <c r="L21666">
        <v>1</v>
      </c>
      <c r="Q21666" s="1">
        <v>41122</v>
      </c>
      <c r="R21666" s="1">
        <v>41122</v>
      </c>
      <c r="S21666">
        <v>0</v>
      </c>
      <c r="T21666">
        <v>0</v>
      </c>
      <c r="U21666">
        <v>0</v>
      </c>
      <c r="V21666">
        <v>0</v>
      </c>
      <c r="W21666">
        <v>0</v>
      </c>
      <c r="X21666">
        <v>0</v>
      </c>
      <c r="Y21666">
        <v>0</v>
      </c>
      <c r="Z21666">
        <v>0</v>
      </c>
      <c r="AA21666">
        <v>0</v>
      </c>
      <c r="AB21666">
        <v>0</v>
      </c>
      <c r="AC21666">
        <v>0</v>
      </c>
      <c r="AD21666">
        <v>0</v>
      </c>
      <c r="AE21666">
        <v>0</v>
      </c>
      <c r="AF21666">
        <v>0</v>
      </c>
      <c r="AG21666">
        <v>0</v>
      </c>
      <c r="AH21666">
        <v>0</v>
      </c>
      <c r="AI21666">
        <v>0</v>
      </c>
      <c r="AJ21666">
        <v>0</v>
      </c>
      <c r="AK21666">
        <v>0</v>
      </c>
      <c r="AL21666">
        <v>0</v>
      </c>
      <c r="AM21666">
        <v>0</v>
      </c>
    </row>
    <row r="21667" spans="1:39" x14ac:dyDescent="0.45">
      <c r="A21667" t="s">
        <v>81614</v>
      </c>
      <c r="B21667" t="s">
        <v>81615</v>
      </c>
      <c r="C21667" t="s">
        <v>81616</v>
      </c>
      <c r="D21667" t="s">
        <v>774</v>
      </c>
      <c r="E21667" t="s">
        <v>775</v>
      </c>
      <c r="F21667" t="s">
        <v>114</v>
      </c>
      <c r="G21667" t="s">
        <v>57</v>
      </c>
      <c r="H21667" t="s">
        <v>1033</v>
      </c>
      <c r="J21667" t="s">
        <v>20605</v>
      </c>
      <c r="L21667">
        <v>1</v>
      </c>
      <c r="Q21667" s="1">
        <v>39668</v>
      </c>
      <c r="R21667" s="1">
        <v>39668</v>
      </c>
      <c r="S21667">
        <v>0</v>
      </c>
      <c r="T21667">
        <v>0</v>
      </c>
      <c r="U21667">
        <v>0</v>
      </c>
      <c r="V21667">
        <v>0</v>
      </c>
      <c r="W21667">
        <v>0</v>
      </c>
      <c r="X21667">
        <v>0</v>
      </c>
      <c r="Y21667">
        <v>0</v>
      </c>
      <c r="Z21667">
        <v>0</v>
      </c>
      <c r="AA21667">
        <v>0</v>
      </c>
      <c r="AB21667">
        <v>0</v>
      </c>
      <c r="AC21667">
        <v>0</v>
      </c>
      <c r="AD21667">
        <v>0</v>
      </c>
      <c r="AE21667">
        <v>0</v>
      </c>
      <c r="AF21667">
        <v>0</v>
      </c>
      <c r="AG21667">
        <v>0</v>
      </c>
      <c r="AH21667">
        <v>0</v>
      </c>
      <c r="AI21667">
        <v>0</v>
      </c>
      <c r="AJ21667">
        <v>0</v>
      </c>
      <c r="AK21667">
        <v>0</v>
      </c>
      <c r="AL21667">
        <v>0</v>
      </c>
      <c r="AM21667">
        <v>0</v>
      </c>
    </row>
    <row r="21668" spans="1:39" x14ac:dyDescent="0.45">
      <c r="A21668" t="s">
        <v>81617</v>
      </c>
      <c r="B21668" t="s">
        <v>81618</v>
      </c>
      <c r="C21668" t="s">
        <v>81619</v>
      </c>
      <c r="D21668" t="s">
        <v>88</v>
      </c>
      <c r="E21668" t="s">
        <v>89</v>
      </c>
      <c r="F21668" t="s">
        <v>230</v>
      </c>
      <c r="G21668" t="s">
        <v>57</v>
      </c>
      <c r="H21668" t="s">
        <v>1414</v>
      </c>
      <c r="J21668" t="s">
        <v>1991</v>
      </c>
      <c r="L21668">
        <v>1</v>
      </c>
      <c r="Q21668" s="1">
        <v>41603</v>
      </c>
      <c r="R21668" s="1">
        <v>41603</v>
      </c>
      <c r="S21668">
        <v>0</v>
      </c>
      <c r="T21668">
        <v>3000000</v>
      </c>
      <c r="U21668">
        <v>0</v>
      </c>
      <c r="V21668">
        <v>0</v>
      </c>
      <c r="W21668">
        <v>0</v>
      </c>
      <c r="X21668">
        <v>0</v>
      </c>
      <c r="Y21668">
        <v>0</v>
      </c>
      <c r="Z21668">
        <v>0</v>
      </c>
      <c r="AA21668">
        <v>0</v>
      </c>
      <c r="AB21668">
        <v>0</v>
      </c>
      <c r="AC21668">
        <v>0</v>
      </c>
      <c r="AD21668">
        <v>0</v>
      </c>
      <c r="AE21668">
        <v>0</v>
      </c>
      <c r="AF21668">
        <v>0</v>
      </c>
      <c r="AG21668">
        <v>0</v>
      </c>
      <c r="AH21668">
        <v>0</v>
      </c>
      <c r="AI21668">
        <v>0</v>
      </c>
      <c r="AJ21668">
        <v>0</v>
      </c>
      <c r="AK21668">
        <v>0</v>
      </c>
      <c r="AL21668">
        <v>0</v>
      </c>
      <c r="AM21668">
        <v>0</v>
      </c>
    </row>
    <row r="21669" spans="1:39" x14ac:dyDescent="0.45">
      <c r="A21669" t="s">
        <v>81620</v>
      </c>
      <c r="B21669" t="s">
        <v>81621</v>
      </c>
      <c r="F21669" s="3">
        <v>12500</v>
      </c>
      <c r="G21669" t="s">
        <v>57</v>
      </c>
      <c r="L21669">
        <v>1</v>
      </c>
      <c r="Q21669" s="1">
        <v>41671</v>
      </c>
      <c r="R21669" s="1">
        <v>41671</v>
      </c>
      <c r="S21669">
        <v>12500</v>
      </c>
      <c r="T21669">
        <v>0</v>
      </c>
      <c r="U21669">
        <v>0</v>
      </c>
      <c r="V21669">
        <v>0</v>
      </c>
      <c r="W21669">
        <v>0</v>
      </c>
      <c r="X21669">
        <v>0</v>
      </c>
      <c r="Y21669">
        <v>0</v>
      </c>
      <c r="Z21669">
        <v>0</v>
      </c>
      <c r="AA21669">
        <v>0</v>
      </c>
      <c r="AB21669">
        <v>0</v>
      </c>
      <c r="AC21669">
        <v>0</v>
      </c>
      <c r="AD21669">
        <v>0</v>
      </c>
      <c r="AE21669">
        <v>0</v>
      </c>
      <c r="AF21669">
        <v>0</v>
      </c>
      <c r="AG21669">
        <v>0</v>
      </c>
      <c r="AH21669">
        <v>0</v>
      </c>
      <c r="AI21669">
        <v>0</v>
      </c>
      <c r="AJ21669">
        <v>0</v>
      </c>
      <c r="AK21669">
        <v>0</v>
      </c>
      <c r="AL21669">
        <v>0</v>
      </c>
      <c r="AM21669">
        <v>0</v>
      </c>
    </row>
    <row r="21670" spans="1:39" x14ac:dyDescent="0.45">
      <c r="A21670" t="s">
        <v>81622</v>
      </c>
      <c r="B21670" t="s">
        <v>81623</v>
      </c>
      <c r="C21670" t="s">
        <v>81624</v>
      </c>
      <c r="D21670" t="s">
        <v>81625</v>
      </c>
      <c r="E21670" t="s">
        <v>7798</v>
      </c>
      <c r="F21670" t="s">
        <v>114</v>
      </c>
      <c r="G21670" t="s">
        <v>57</v>
      </c>
      <c r="L21670">
        <v>2</v>
      </c>
      <c r="M21670" s="1">
        <v>41153</v>
      </c>
      <c r="N21670" s="2">
        <v>41153</v>
      </c>
      <c r="O21670" t="s">
        <v>596</v>
      </c>
      <c r="P21670">
        <v>2012</v>
      </c>
      <c r="Q21670" s="1">
        <v>41365</v>
      </c>
      <c r="R21670" s="1">
        <v>41865</v>
      </c>
      <c r="S21670">
        <v>0</v>
      </c>
      <c r="T21670">
        <v>0</v>
      </c>
      <c r="U21670">
        <v>0</v>
      </c>
      <c r="V21670">
        <v>0</v>
      </c>
      <c r="W21670">
        <v>0</v>
      </c>
      <c r="X21670">
        <v>0</v>
      </c>
      <c r="Y21670">
        <v>0</v>
      </c>
      <c r="Z21670">
        <v>0</v>
      </c>
      <c r="AA21670">
        <v>0</v>
      </c>
      <c r="AB21670">
        <v>0</v>
      </c>
      <c r="AC21670">
        <v>0</v>
      </c>
      <c r="AD21670">
        <v>0</v>
      </c>
      <c r="AE21670">
        <v>0</v>
      </c>
      <c r="AF21670">
        <v>0</v>
      </c>
      <c r="AG21670">
        <v>0</v>
      </c>
      <c r="AH21670">
        <v>0</v>
      </c>
      <c r="AI21670">
        <v>0</v>
      </c>
      <c r="AJ21670">
        <v>0</v>
      </c>
      <c r="AK21670">
        <v>0</v>
      </c>
      <c r="AL21670">
        <v>0</v>
      </c>
      <c r="AM21670">
        <v>0</v>
      </c>
    </row>
    <row r="21671" spans="1:39" x14ac:dyDescent="0.45">
      <c r="A21671" t="s">
        <v>81626</v>
      </c>
      <c r="B21671" t="s">
        <v>81627</v>
      </c>
      <c r="C21671" t="s">
        <v>81628</v>
      </c>
      <c r="D21671" t="s">
        <v>88</v>
      </c>
      <c r="E21671" t="s">
        <v>89</v>
      </c>
      <c r="F21671" t="s">
        <v>81629</v>
      </c>
      <c r="G21671" t="s">
        <v>57</v>
      </c>
      <c r="H21671" t="s">
        <v>46</v>
      </c>
      <c r="I21671" t="s">
        <v>47</v>
      </c>
      <c r="J21671" t="s">
        <v>48</v>
      </c>
      <c r="K21671" t="s">
        <v>49</v>
      </c>
      <c r="L21671">
        <v>3</v>
      </c>
      <c r="M21671" s="1">
        <v>39448</v>
      </c>
      <c r="N21671" s="2">
        <v>39448</v>
      </c>
      <c r="O21671" t="s">
        <v>181</v>
      </c>
      <c r="P21671">
        <v>2008</v>
      </c>
      <c r="Q21671" s="1">
        <v>40415</v>
      </c>
      <c r="R21671" s="1">
        <v>41702</v>
      </c>
      <c r="S21671">
        <v>0</v>
      </c>
      <c r="T21671">
        <v>3756836</v>
      </c>
      <c r="U21671">
        <v>0</v>
      </c>
      <c r="V21671">
        <v>0</v>
      </c>
      <c r="W21671">
        <v>0</v>
      </c>
      <c r="X21671">
        <v>0</v>
      </c>
      <c r="Y21671">
        <v>0</v>
      </c>
      <c r="Z21671">
        <v>0</v>
      </c>
      <c r="AA21671">
        <v>0</v>
      </c>
      <c r="AB21671">
        <v>0</v>
      </c>
      <c r="AC21671">
        <v>0</v>
      </c>
      <c r="AD21671">
        <v>0</v>
      </c>
      <c r="AE21671">
        <v>0</v>
      </c>
      <c r="AF21671">
        <v>0</v>
      </c>
      <c r="AG21671">
        <v>0</v>
      </c>
      <c r="AH21671">
        <v>0</v>
      </c>
      <c r="AI21671">
        <v>0</v>
      </c>
      <c r="AJ21671">
        <v>0</v>
      </c>
      <c r="AK21671">
        <v>0</v>
      </c>
      <c r="AL21671">
        <v>0</v>
      </c>
      <c r="AM21671">
        <v>0</v>
      </c>
    </row>
    <row r="21672" spans="1:39" x14ac:dyDescent="0.45">
      <c r="A21672" t="s">
        <v>81630</v>
      </c>
      <c r="B21672" t="s">
        <v>81631</v>
      </c>
      <c r="C21672" t="s">
        <v>81632</v>
      </c>
      <c r="D21672" t="s">
        <v>22168</v>
      </c>
      <c r="E21672" t="s">
        <v>1126</v>
      </c>
      <c r="F21672" t="s">
        <v>19309</v>
      </c>
      <c r="G21672" t="s">
        <v>57</v>
      </c>
      <c r="H21672" t="s">
        <v>46</v>
      </c>
      <c r="I21672" t="s">
        <v>47</v>
      </c>
      <c r="J21672" t="s">
        <v>48</v>
      </c>
      <c r="K21672" t="s">
        <v>49</v>
      </c>
      <c r="L21672">
        <v>1</v>
      </c>
      <c r="M21672" s="1">
        <v>41000</v>
      </c>
      <c r="N21672" s="2">
        <v>41000</v>
      </c>
      <c r="O21672" t="s">
        <v>50</v>
      </c>
      <c r="P21672">
        <v>2012</v>
      </c>
      <c r="Q21672" s="1">
        <v>41589</v>
      </c>
      <c r="R21672" s="1">
        <v>41589</v>
      </c>
      <c r="S21672">
        <v>3250000</v>
      </c>
      <c r="T21672">
        <v>0</v>
      </c>
      <c r="U21672">
        <v>0</v>
      </c>
      <c r="V21672">
        <v>0</v>
      </c>
      <c r="W21672">
        <v>0</v>
      </c>
      <c r="X21672">
        <v>0</v>
      </c>
      <c r="Y21672">
        <v>0</v>
      </c>
      <c r="Z21672">
        <v>0</v>
      </c>
      <c r="AA21672">
        <v>0</v>
      </c>
      <c r="AB21672">
        <v>0</v>
      </c>
      <c r="AC21672">
        <v>0</v>
      </c>
      <c r="AD21672">
        <v>0</v>
      </c>
      <c r="AE21672">
        <v>0</v>
      </c>
      <c r="AF21672">
        <v>0</v>
      </c>
      <c r="AG21672">
        <v>0</v>
      </c>
      <c r="AH21672">
        <v>0</v>
      </c>
      <c r="AI21672">
        <v>0</v>
      </c>
      <c r="AJ21672">
        <v>0</v>
      </c>
      <c r="AK21672">
        <v>0</v>
      </c>
      <c r="AL21672">
        <v>0</v>
      </c>
      <c r="AM21672">
        <v>0</v>
      </c>
    </row>
    <row r="21673" spans="1:39" x14ac:dyDescent="0.45">
      <c r="A21673" t="s">
        <v>81633</v>
      </c>
      <c r="B21673" t="s">
        <v>81634</v>
      </c>
      <c r="C21673" t="s">
        <v>81635</v>
      </c>
      <c r="D21673" t="s">
        <v>293</v>
      </c>
      <c r="E21673" t="s">
        <v>294</v>
      </c>
      <c r="F21673" t="s">
        <v>3936</v>
      </c>
      <c r="G21673" t="s">
        <v>57</v>
      </c>
      <c r="H21673" t="s">
        <v>46</v>
      </c>
      <c r="I21673" t="s">
        <v>47</v>
      </c>
      <c r="J21673" t="s">
        <v>48</v>
      </c>
      <c r="K21673" t="s">
        <v>49</v>
      </c>
      <c r="L21673">
        <v>1</v>
      </c>
      <c r="M21673" s="1">
        <v>25204</v>
      </c>
      <c r="N21673" s="2">
        <v>25204</v>
      </c>
      <c r="O21673" t="s">
        <v>14855</v>
      </c>
      <c r="P21673">
        <v>1969</v>
      </c>
      <c r="Q21673" s="1">
        <v>40500</v>
      </c>
      <c r="R21673" s="1">
        <v>40500</v>
      </c>
      <c r="S21673">
        <v>0</v>
      </c>
      <c r="T21673">
        <v>72500000</v>
      </c>
      <c r="U21673">
        <v>0</v>
      </c>
      <c r="V21673">
        <v>0</v>
      </c>
      <c r="W21673">
        <v>0</v>
      </c>
      <c r="X21673">
        <v>0</v>
      </c>
      <c r="Y21673">
        <v>0</v>
      </c>
      <c r="Z21673">
        <v>0</v>
      </c>
      <c r="AA21673">
        <v>0</v>
      </c>
      <c r="AB21673">
        <v>0</v>
      </c>
      <c r="AC21673">
        <v>0</v>
      </c>
      <c r="AD21673">
        <v>0</v>
      </c>
      <c r="AE21673">
        <v>0</v>
      </c>
      <c r="AF21673">
        <v>0</v>
      </c>
      <c r="AG21673">
        <v>0</v>
      </c>
      <c r="AH21673">
        <v>0</v>
      </c>
      <c r="AI21673">
        <v>0</v>
      </c>
      <c r="AJ21673">
        <v>0</v>
      </c>
      <c r="AK21673">
        <v>0</v>
      </c>
      <c r="AL21673">
        <v>0</v>
      </c>
      <c r="AM21673">
        <v>0</v>
      </c>
    </row>
    <row r="21674" spans="1:39" x14ac:dyDescent="0.45">
      <c r="A21674" t="s">
        <v>81636</v>
      </c>
      <c r="B21674" t="s">
        <v>81637</v>
      </c>
      <c r="C21674" t="s">
        <v>81638</v>
      </c>
      <c r="D21674" t="s">
        <v>3597</v>
      </c>
      <c r="E21674" t="s">
        <v>2150</v>
      </c>
      <c r="F21674" t="s">
        <v>67741</v>
      </c>
      <c r="G21674" t="s">
        <v>57</v>
      </c>
      <c r="H21674" t="s">
        <v>46</v>
      </c>
      <c r="I21674" t="s">
        <v>91</v>
      </c>
      <c r="J21674" t="s">
        <v>3258</v>
      </c>
      <c r="K21674" t="s">
        <v>2520</v>
      </c>
      <c r="L21674">
        <v>1</v>
      </c>
      <c r="Q21674" s="1">
        <v>40724</v>
      </c>
      <c r="R21674" s="1">
        <v>40724</v>
      </c>
      <c r="S21674">
        <v>0</v>
      </c>
      <c r="T21674">
        <v>5450000</v>
      </c>
      <c r="U21674">
        <v>0</v>
      </c>
      <c r="V21674">
        <v>0</v>
      </c>
      <c r="W21674">
        <v>0</v>
      </c>
      <c r="X21674">
        <v>0</v>
      </c>
      <c r="Y21674">
        <v>0</v>
      </c>
      <c r="Z21674">
        <v>0</v>
      </c>
      <c r="AA21674">
        <v>0</v>
      </c>
      <c r="AB21674">
        <v>0</v>
      </c>
      <c r="AC21674">
        <v>0</v>
      </c>
      <c r="AD21674">
        <v>0</v>
      </c>
      <c r="AE21674">
        <v>0</v>
      </c>
      <c r="AF21674">
        <v>0</v>
      </c>
      <c r="AG21674">
        <v>0</v>
      </c>
      <c r="AH21674">
        <v>0</v>
      </c>
      <c r="AI21674">
        <v>0</v>
      </c>
      <c r="AJ21674">
        <v>0</v>
      </c>
      <c r="AK21674">
        <v>0</v>
      </c>
      <c r="AL21674">
        <v>0</v>
      </c>
      <c r="AM21674">
        <v>0</v>
      </c>
    </row>
    <row r="21675" spans="1:39" x14ac:dyDescent="0.45">
      <c r="A21675" t="s">
        <v>81639</v>
      </c>
      <c r="B21675" t="s">
        <v>81640</v>
      </c>
      <c r="C21675" t="s">
        <v>81641</v>
      </c>
      <c r="D21675" t="s">
        <v>81642</v>
      </c>
      <c r="E21675" t="s">
        <v>2150</v>
      </c>
      <c r="F21675" t="s">
        <v>114</v>
      </c>
      <c r="G21675" t="s">
        <v>57</v>
      </c>
      <c r="H21675" t="s">
        <v>46</v>
      </c>
      <c r="I21675" t="s">
        <v>58</v>
      </c>
      <c r="J21675" t="s">
        <v>198</v>
      </c>
      <c r="K21675" t="s">
        <v>199</v>
      </c>
      <c r="L21675">
        <v>1</v>
      </c>
      <c r="M21675" s="1">
        <v>39295</v>
      </c>
      <c r="N21675" s="2">
        <v>39295</v>
      </c>
      <c r="O21675" t="s">
        <v>672</v>
      </c>
      <c r="P21675">
        <v>2007</v>
      </c>
      <c r="Q21675" s="1">
        <v>39295</v>
      </c>
      <c r="R21675" s="1">
        <v>39295</v>
      </c>
      <c r="S21675">
        <v>0</v>
      </c>
      <c r="T21675">
        <v>0</v>
      </c>
      <c r="U21675">
        <v>0</v>
      </c>
      <c r="V21675">
        <v>0</v>
      </c>
      <c r="W21675">
        <v>0</v>
      </c>
      <c r="X21675">
        <v>0</v>
      </c>
      <c r="Y21675">
        <v>0</v>
      </c>
      <c r="Z21675">
        <v>0</v>
      </c>
      <c r="AA21675">
        <v>0</v>
      </c>
      <c r="AB21675">
        <v>0</v>
      </c>
      <c r="AC21675">
        <v>0</v>
      </c>
      <c r="AD21675">
        <v>0</v>
      </c>
      <c r="AE21675">
        <v>0</v>
      </c>
      <c r="AF21675">
        <v>0</v>
      </c>
      <c r="AG21675">
        <v>0</v>
      </c>
      <c r="AH21675">
        <v>0</v>
      </c>
      <c r="AI21675">
        <v>0</v>
      </c>
      <c r="AJ21675">
        <v>0</v>
      </c>
      <c r="AK21675">
        <v>0</v>
      </c>
      <c r="AL21675">
        <v>0</v>
      </c>
      <c r="AM21675">
        <v>0</v>
      </c>
    </row>
    <row r="21676" spans="1:39" x14ac:dyDescent="0.45">
      <c r="A21676" t="s">
        <v>81643</v>
      </c>
      <c r="B21676" t="s">
        <v>81644</v>
      </c>
      <c r="C21676" t="s">
        <v>81645</v>
      </c>
      <c r="D21676" t="s">
        <v>755</v>
      </c>
      <c r="E21676" t="s">
        <v>756</v>
      </c>
      <c r="F21676" t="s">
        <v>81646</v>
      </c>
      <c r="G21676" t="s">
        <v>57</v>
      </c>
      <c r="H21676" t="s">
        <v>46</v>
      </c>
      <c r="I21676" t="s">
        <v>299</v>
      </c>
      <c r="J21676" t="s">
        <v>300</v>
      </c>
      <c r="K21676" t="s">
        <v>17284</v>
      </c>
      <c r="L21676">
        <v>5</v>
      </c>
      <c r="M21676" s="1">
        <v>37987</v>
      </c>
      <c r="N21676" s="2">
        <v>37987</v>
      </c>
      <c r="O21676" t="s">
        <v>452</v>
      </c>
      <c r="P21676">
        <v>2004</v>
      </c>
      <c r="Q21676" s="1">
        <v>39661</v>
      </c>
      <c r="R21676" s="1">
        <v>40982</v>
      </c>
      <c r="S21676">
        <v>0</v>
      </c>
      <c r="T21676">
        <v>1255957</v>
      </c>
      <c r="U21676">
        <v>0</v>
      </c>
      <c r="V21676">
        <v>0</v>
      </c>
      <c r="W21676">
        <v>0</v>
      </c>
      <c r="X21676">
        <v>649978</v>
      </c>
      <c r="Y21676">
        <v>0</v>
      </c>
      <c r="Z21676">
        <v>0</v>
      </c>
      <c r="AA21676">
        <v>0</v>
      </c>
      <c r="AB21676">
        <v>0</v>
      </c>
      <c r="AC21676">
        <v>0</v>
      </c>
      <c r="AD21676">
        <v>0</v>
      </c>
      <c r="AE21676">
        <v>0</v>
      </c>
      <c r="AF21676">
        <v>0</v>
      </c>
      <c r="AG21676">
        <v>0</v>
      </c>
      <c r="AH21676">
        <v>0</v>
      </c>
      <c r="AI21676">
        <v>0</v>
      </c>
      <c r="AJ21676">
        <v>0</v>
      </c>
      <c r="AK21676">
        <v>0</v>
      </c>
      <c r="AL21676">
        <v>0</v>
      </c>
      <c r="AM21676">
        <v>0</v>
      </c>
    </row>
    <row r="21677" spans="1:39" x14ac:dyDescent="0.45">
      <c r="A21677" t="s">
        <v>81647</v>
      </c>
      <c r="B21677" t="s">
        <v>81648</v>
      </c>
      <c r="C21677" t="s">
        <v>81649</v>
      </c>
      <c r="D21677" t="s">
        <v>2191</v>
      </c>
      <c r="E21677" t="s">
        <v>2192</v>
      </c>
      <c r="F21677" t="s">
        <v>114</v>
      </c>
      <c r="G21677" t="s">
        <v>57</v>
      </c>
      <c r="H21677" t="s">
        <v>46</v>
      </c>
      <c r="I21677" t="s">
        <v>115</v>
      </c>
      <c r="J21677" t="s">
        <v>334</v>
      </c>
      <c r="K21677" t="s">
        <v>38700</v>
      </c>
      <c r="L21677">
        <v>1</v>
      </c>
      <c r="M21677" s="1">
        <v>39153</v>
      </c>
      <c r="N21677" s="2">
        <v>39142</v>
      </c>
      <c r="O21677" t="s">
        <v>110</v>
      </c>
      <c r="P21677">
        <v>2007</v>
      </c>
      <c r="Q21677" s="1">
        <v>41704</v>
      </c>
      <c r="R21677" s="1">
        <v>41704</v>
      </c>
      <c r="S21677">
        <v>0</v>
      </c>
      <c r="T21677">
        <v>0</v>
      </c>
      <c r="U21677">
        <v>0</v>
      </c>
      <c r="V21677">
        <v>0</v>
      </c>
      <c r="W21677">
        <v>0</v>
      </c>
      <c r="X21677">
        <v>0</v>
      </c>
      <c r="Y21677">
        <v>0</v>
      </c>
      <c r="Z21677">
        <v>0</v>
      </c>
      <c r="AA21677">
        <v>0</v>
      </c>
      <c r="AB21677">
        <v>0</v>
      </c>
      <c r="AC21677">
        <v>0</v>
      </c>
      <c r="AD21677">
        <v>0</v>
      </c>
      <c r="AE21677">
        <v>0</v>
      </c>
      <c r="AF21677">
        <v>0</v>
      </c>
      <c r="AG21677">
        <v>0</v>
      </c>
      <c r="AH21677">
        <v>0</v>
      </c>
      <c r="AI21677">
        <v>0</v>
      </c>
      <c r="AJ21677">
        <v>0</v>
      </c>
      <c r="AK21677">
        <v>0</v>
      </c>
      <c r="AL21677">
        <v>0</v>
      </c>
      <c r="AM21677">
        <v>0</v>
      </c>
    </row>
    <row r="21678" spans="1:39" x14ac:dyDescent="0.45">
      <c r="A21678" t="s">
        <v>81650</v>
      </c>
      <c r="B21678" t="s">
        <v>81651</v>
      </c>
      <c r="F21678" t="s">
        <v>81652</v>
      </c>
      <c r="G21678" t="s">
        <v>57</v>
      </c>
      <c r="H21678" t="s">
        <v>46</v>
      </c>
      <c r="I21678" t="s">
        <v>205</v>
      </c>
      <c r="J21678" t="s">
        <v>206</v>
      </c>
      <c r="K21678" t="s">
        <v>207</v>
      </c>
      <c r="L21678">
        <v>1</v>
      </c>
      <c r="Q21678" s="1">
        <v>40688</v>
      </c>
      <c r="R21678" s="1">
        <v>40688</v>
      </c>
      <c r="S21678">
        <v>0</v>
      </c>
      <c r="T21678">
        <v>4672323</v>
      </c>
      <c r="U21678">
        <v>0</v>
      </c>
      <c r="V21678">
        <v>0</v>
      </c>
      <c r="W21678">
        <v>0</v>
      </c>
      <c r="X21678">
        <v>0</v>
      </c>
      <c r="Y21678">
        <v>0</v>
      </c>
      <c r="Z21678">
        <v>0</v>
      </c>
      <c r="AA21678">
        <v>0</v>
      </c>
      <c r="AB21678">
        <v>0</v>
      </c>
      <c r="AC21678">
        <v>0</v>
      </c>
      <c r="AD21678">
        <v>0</v>
      </c>
      <c r="AE21678">
        <v>0</v>
      </c>
      <c r="AF21678">
        <v>0</v>
      </c>
      <c r="AG21678">
        <v>0</v>
      </c>
      <c r="AH21678">
        <v>0</v>
      </c>
      <c r="AI21678">
        <v>0</v>
      </c>
      <c r="AJ21678">
        <v>0</v>
      </c>
      <c r="AK21678">
        <v>0</v>
      </c>
      <c r="AL21678">
        <v>0</v>
      </c>
      <c r="AM21678">
        <v>0</v>
      </c>
    </row>
    <row r="21679" spans="1:39" x14ac:dyDescent="0.45">
      <c r="A21679" t="s">
        <v>81653</v>
      </c>
      <c r="B21679" t="s">
        <v>81654</v>
      </c>
      <c r="C21679" t="s">
        <v>81655</v>
      </c>
      <c r="D21679" t="s">
        <v>88</v>
      </c>
      <c r="E21679" t="s">
        <v>89</v>
      </c>
      <c r="F21679" t="s">
        <v>81656</v>
      </c>
      <c r="G21679" t="s">
        <v>57</v>
      </c>
      <c r="H21679" t="s">
        <v>46</v>
      </c>
      <c r="I21679" t="s">
        <v>148</v>
      </c>
      <c r="J21679" t="s">
        <v>149</v>
      </c>
      <c r="K21679" t="s">
        <v>11451</v>
      </c>
      <c r="L21679">
        <v>1</v>
      </c>
      <c r="M21679" s="1">
        <v>39448</v>
      </c>
      <c r="N21679" s="2">
        <v>39448</v>
      </c>
      <c r="O21679" t="s">
        <v>181</v>
      </c>
      <c r="P21679">
        <v>2008</v>
      </c>
      <c r="Q21679" s="1">
        <v>41018</v>
      </c>
      <c r="R21679" s="1">
        <v>41018</v>
      </c>
      <c r="S21679">
        <v>0</v>
      </c>
      <c r="T21679">
        <v>0</v>
      </c>
      <c r="U21679">
        <v>0</v>
      </c>
      <c r="V21679">
        <v>0</v>
      </c>
      <c r="W21679">
        <v>5141450</v>
      </c>
      <c r="X21679">
        <v>0</v>
      </c>
      <c r="Y21679">
        <v>0</v>
      </c>
      <c r="Z21679">
        <v>0</v>
      </c>
      <c r="AA21679">
        <v>0</v>
      </c>
      <c r="AB21679">
        <v>0</v>
      </c>
      <c r="AC21679">
        <v>0</v>
      </c>
      <c r="AD21679">
        <v>0</v>
      </c>
      <c r="AE21679">
        <v>0</v>
      </c>
      <c r="AF21679">
        <v>0</v>
      </c>
      <c r="AG21679">
        <v>0</v>
      </c>
      <c r="AH21679">
        <v>0</v>
      </c>
      <c r="AI21679">
        <v>0</v>
      </c>
      <c r="AJ21679">
        <v>0</v>
      </c>
      <c r="AK21679">
        <v>0</v>
      </c>
      <c r="AL21679">
        <v>0</v>
      </c>
      <c r="AM21679">
        <v>0</v>
      </c>
    </row>
    <row r="21680" spans="1:39" x14ac:dyDescent="0.45">
      <c r="A21680" t="s">
        <v>81657</v>
      </c>
      <c r="B21680" t="s">
        <v>81658</v>
      </c>
      <c r="C21680" t="s">
        <v>81659</v>
      </c>
      <c r="D21680" t="s">
        <v>88</v>
      </c>
      <c r="E21680" t="s">
        <v>89</v>
      </c>
      <c r="F21680" t="s">
        <v>114</v>
      </c>
      <c r="G21680" t="s">
        <v>101</v>
      </c>
      <c r="H21680" t="s">
        <v>46</v>
      </c>
      <c r="I21680" t="s">
        <v>1258</v>
      </c>
      <c r="J21680" t="s">
        <v>1259</v>
      </c>
      <c r="K21680" t="s">
        <v>81660</v>
      </c>
      <c r="L21680">
        <v>1</v>
      </c>
      <c r="M21680" s="1">
        <v>39114</v>
      </c>
      <c r="N21680" s="2">
        <v>39114</v>
      </c>
      <c r="O21680" t="s">
        <v>110</v>
      </c>
      <c r="P21680">
        <v>2007</v>
      </c>
      <c r="Q21680" s="1">
        <v>39114</v>
      </c>
      <c r="R21680" s="1">
        <v>39114</v>
      </c>
      <c r="S21680">
        <v>0</v>
      </c>
      <c r="T21680">
        <v>0</v>
      </c>
      <c r="U21680">
        <v>0</v>
      </c>
      <c r="V21680">
        <v>0</v>
      </c>
      <c r="W21680">
        <v>0</v>
      </c>
      <c r="X21680">
        <v>0</v>
      </c>
      <c r="Y21680">
        <v>0</v>
      </c>
      <c r="Z21680">
        <v>0</v>
      </c>
      <c r="AA21680">
        <v>0</v>
      </c>
      <c r="AB21680">
        <v>0</v>
      </c>
      <c r="AC21680">
        <v>0</v>
      </c>
      <c r="AD21680">
        <v>0</v>
      </c>
      <c r="AE21680">
        <v>0</v>
      </c>
      <c r="AF21680">
        <v>0</v>
      </c>
      <c r="AG21680">
        <v>0</v>
      </c>
      <c r="AH21680">
        <v>0</v>
      </c>
      <c r="AI21680">
        <v>0</v>
      </c>
      <c r="AJ21680">
        <v>0</v>
      </c>
      <c r="AK21680">
        <v>0</v>
      </c>
      <c r="AL21680">
        <v>0</v>
      </c>
      <c r="AM21680">
        <v>0</v>
      </c>
    </row>
    <row r="21681" spans="1:39" x14ac:dyDescent="0.45">
      <c r="A21681" t="s">
        <v>81661</v>
      </c>
      <c r="B21681" t="s">
        <v>81662</v>
      </c>
      <c r="C21681" t="s">
        <v>81663</v>
      </c>
      <c r="D21681" t="s">
        <v>127</v>
      </c>
      <c r="E21681" t="s">
        <v>128</v>
      </c>
      <c r="F21681" t="s">
        <v>19309</v>
      </c>
      <c r="G21681" t="s">
        <v>57</v>
      </c>
      <c r="H21681" t="s">
        <v>46</v>
      </c>
      <c r="I21681" t="s">
        <v>58</v>
      </c>
      <c r="J21681" t="s">
        <v>198</v>
      </c>
      <c r="K21681" t="s">
        <v>199</v>
      </c>
      <c r="L21681">
        <v>2</v>
      </c>
      <c r="M21681" s="1">
        <v>40849</v>
      </c>
      <c r="N21681" s="2">
        <v>40848</v>
      </c>
      <c r="O21681" t="s">
        <v>94</v>
      </c>
      <c r="P21681">
        <v>2011</v>
      </c>
      <c r="Q21681" s="1">
        <v>41571</v>
      </c>
      <c r="R21681" s="1">
        <v>41775</v>
      </c>
      <c r="S21681">
        <v>3250000</v>
      </c>
      <c r="T21681">
        <v>0</v>
      </c>
      <c r="U21681">
        <v>0</v>
      </c>
      <c r="V21681">
        <v>0</v>
      </c>
      <c r="W21681">
        <v>0</v>
      </c>
      <c r="X21681">
        <v>0</v>
      </c>
      <c r="Y21681">
        <v>0</v>
      </c>
      <c r="Z21681">
        <v>0</v>
      </c>
      <c r="AA21681">
        <v>0</v>
      </c>
      <c r="AB21681">
        <v>0</v>
      </c>
      <c r="AC21681">
        <v>0</v>
      </c>
      <c r="AD21681">
        <v>0</v>
      </c>
      <c r="AE21681">
        <v>0</v>
      </c>
      <c r="AF21681">
        <v>0</v>
      </c>
      <c r="AG21681">
        <v>0</v>
      </c>
      <c r="AH21681">
        <v>0</v>
      </c>
      <c r="AI21681">
        <v>0</v>
      </c>
      <c r="AJ21681">
        <v>0</v>
      </c>
      <c r="AK21681">
        <v>0</v>
      </c>
      <c r="AL21681">
        <v>0</v>
      </c>
      <c r="AM21681">
        <v>0</v>
      </c>
    </row>
    <row r="21682" spans="1:39" x14ac:dyDescent="0.45">
      <c r="A21682" t="s">
        <v>81664</v>
      </c>
      <c r="B21682" t="s">
        <v>81665</v>
      </c>
      <c r="C21682" t="s">
        <v>81666</v>
      </c>
      <c r="D21682" t="s">
        <v>81667</v>
      </c>
      <c r="E21682" t="s">
        <v>3935</v>
      </c>
      <c r="F21682" t="s">
        <v>114</v>
      </c>
      <c r="G21682" t="s">
        <v>57</v>
      </c>
      <c r="L21682">
        <v>1</v>
      </c>
      <c r="M21682" s="1">
        <v>41275</v>
      </c>
      <c r="N21682" s="2">
        <v>41275</v>
      </c>
      <c r="O21682" t="s">
        <v>164</v>
      </c>
      <c r="P21682">
        <v>2013</v>
      </c>
      <c r="Q21682" s="1">
        <v>41395</v>
      </c>
      <c r="R21682" s="1">
        <v>41395</v>
      </c>
      <c r="S21682">
        <v>0</v>
      </c>
      <c r="T21682">
        <v>0</v>
      </c>
      <c r="U21682">
        <v>0</v>
      </c>
      <c r="V21682">
        <v>0</v>
      </c>
      <c r="W21682">
        <v>0</v>
      </c>
      <c r="X21682">
        <v>0</v>
      </c>
      <c r="Y21682">
        <v>0</v>
      </c>
      <c r="Z21682">
        <v>0</v>
      </c>
      <c r="AA21682">
        <v>0</v>
      </c>
      <c r="AB21682">
        <v>0</v>
      </c>
      <c r="AC21682">
        <v>0</v>
      </c>
      <c r="AD21682">
        <v>0</v>
      </c>
      <c r="AE21682">
        <v>0</v>
      </c>
      <c r="AF21682">
        <v>0</v>
      </c>
      <c r="AG21682">
        <v>0</v>
      </c>
      <c r="AH21682">
        <v>0</v>
      </c>
      <c r="AI21682">
        <v>0</v>
      </c>
      <c r="AJ21682">
        <v>0</v>
      </c>
      <c r="AK21682">
        <v>0</v>
      </c>
      <c r="AL21682">
        <v>0</v>
      </c>
      <c r="AM21682">
        <v>0</v>
      </c>
    </row>
    <row r="21683" spans="1:39" x14ac:dyDescent="0.45">
      <c r="A21683" t="s">
        <v>81668</v>
      </c>
      <c r="B21683" t="s">
        <v>81669</v>
      </c>
      <c r="C21683" t="s">
        <v>81670</v>
      </c>
      <c r="D21683" t="s">
        <v>315</v>
      </c>
      <c r="E21683" t="s">
        <v>316</v>
      </c>
      <c r="F21683" t="s">
        <v>1206</v>
      </c>
      <c r="G21683" t="s">
        <v>57</v>
      </c>
      <c r="H21683" t="s">
        <v>46</v>
      </c>
      <c r="I21683" t="s">
        <v>178</v>
      </c>
      <c r="J21683" t="s">
        <v>179</v>
      </c>
      <c r="K21683" t="s">
        <v>2907</v>
      </c>
      <c r="L21683">
        <v>1</v>
      </c>
      <c r="M21683" s="1">
        <v>39203</v>
      </c>
      <c r="N21683" s="2">
        <v>39203</v>
      </c>
      <c r="O21683" t="s">
        <v>2939</v>
      </c>
      <c r="P21683">
        <v>2007</v>
      </c>
      <c r="Q21683" s="1">
        <v>39387</v>
      </c>
      <c r="R21683" s="1">
        <v>39387</v>
      </c>
      <c r="S21683">
        <v>0</v>
      </c>
      <c r="T21683">
        <v>1200000</v>
      </c>
      <c r="U21683">
        <v>0</v>
      </c>
      <c r="V21683">
        <v>0</v>
      </c>
      <c r="W21683">
        <v>0</v>
      </c>
      <c r="X21683">
        <v>0</v>
      </c>
      <c r="Y21683">
        <v>0</v>
      </c>
      <c r="Z21683">
        <v>0</v>
      </c>
      <c r="AA21683">
        <v>0</v>
      </c>
      <c r="AB21683">
        <v>0</v>
      </c>
      <c r="AC21683">
        <v>0</v>
      </c>
      <c r="AD21683">
        <v>0</v>
      </c>
      <c r="AE21683">
        <v>0</v>
      </c>
      <c r="AF21683">
        <v>1200000</v>
      </c>
      <c r="AG21683">
        <v>0</v>
      </c>
      <c r="AH21683">
        <v>0</v>
      </c>
      <c r="AI21683">
        <v>0</v>
      </c>
      <c r="AJ21683">
        <v>0</v>
      </c>
      <c r="AK21683">
        <v>0</v>
      </c>
      <c r="AL21683">
        <v>0</v>
      </c>
      <c r="AM21683">
        <v>0</v>
      </c>
    </row>
    <row r="21684" spans="1:39" x14ac:dyDescent="0.45">
      <c r="A21684" t="s">
        <v>81671</v>
      </c>
      <c r="B21684" t="s">
        <v>81672</v>
      </c>
      <c r="C21684" t="s">
        <v>81673</v>
      </c>
      <c r="D21684" t="s">
        <v>81674</v>
      </c>
      <c r="E21684" t="s">
        <v>1280</v>
      </c>
      <c r="F21684" t="s">
        <v>4108</v>
      </c>
      <c r="G21684" t="s">
        <v>57</v>
      </c>
      <c r="H21684" t="s">
        <v>46</v>
      </c>
      <c r="I21684" t="s">
        <v>821</v>
      </c>
      <c r="J21684" t="s">
        <v>822</v>
      </c>
      <c r="K21684" t="s">
        <v>822</v>
      </c>
      <c r="L21684">
        <v>2</v>
      </c>
      <c r="M21684" s="1">
        <v>41579</v>
      </c>
      <c r="N21684" s="2">
        <v>41579</v>
      </c>
      <c r="O21684" t="s">
        <v>157</v>
      </c>
      <c r="P21684">
        <v>2013</v>
      </c>
      <c r="Q21684" s="1">
        <v>41671</v>
      </c>
      <c r="R21684" s="1">
        <v>41831</v>
      </c>
      <c r="S21684">
        <v>0</v>
      </c>
      <c r="T21684">
        <v>950000</v>
      </c>
      <c r="U21684">
        <v>0</v>
      </c>
      <c r="V21684">
        <v>0</v>
      </c>
      <c r="W21684">
        <v>0</v>
      </c>
      <c r="X21684">
        <v>0</v>
      </c>
      <c r="Y21684">
        <v>0</v>
      </c>
      <c r="Z21684">
        <v>0</v>
      </c>
      <c r="AA21684">
        <v>0</v>
      </c>
      <c r="AB21684">
        <v>0</v>
      </c>
      <c r="AC21684">
        <v>0</v>
      </c>
      <c r="AD21684">
        <v>0</v>
      </c>
      <c r="AE21684">
        <v>0</v>
      </c>
      <c r="AF21684">
        <v>0</v>
      </c>
      <c r="AG21684">
        <v>0</v>
      </c>
      <c r="AH21684">
        <v>0</v>
      </c>
      <c r="AI21684">
        <v>0</v>
      </c>
      <c r="AJ21684">
        <v>0</v>
      </c>
      <c r="AK21684">
        <v>0</v>
      </c>
      <c r="AL21684">
        <v>0</v>
      </c>
      <c r="AM21684">
        <v>0</v>
      </c>
    </row>
    <row r="21685" spans="1:39" x14ac:dyDescent="0.45">
      <c r="A21685" t="s">
        <v>81675</v>
      </c>
      <c r="B21685" t="s">
        <v>81676</v>
      </c>
      <c r="C21685" t="s">
        <v>81677</v>
      </c>
      <c r="D21685" t="s">
        <v>293</v>
      </c>
      <c r="E21685" t="s">
        <v>294</v>
      </c>
      <c r="F21685" t="s">
        <v>114</v>
      </c>
      <c r="G21685" t="s">
        <v>57</v>
      </c>
      <c r="H21685" t="s">
        <v>192</v>
      </c>
      <c r="J21685" t="s">
        <v>1656</v>
      </c>
      <c r="K21685" t="s">
        <v>25126</v>
      </c>
      <c r="L21685">
        <v>1</v>
      </c>
      <c r="M21685" s="1">
        <v>40179</v>
      </c>
      <c r="N21685" s="2">
        <v>40179</v>
      </c>
      <c r="O21685" t="s">
        <v>118</v>
      </c>
      <c r="P21685">
        <v>2010</v>
      </c>
      <c r="Q21685" s="1">
        <v>40870</v>
      </c>
      <c r="R21685" s="1">
        <v>40870</v>
      </c>
      <c r="S21685">
        <v>0</v>
      </c>
      <c r="T21685">
        <v>0</v>
      </c>
      <c r="U21685">
        <v>0</v>
      </c>
      <c r="V21685">
        <v>0</v>
      </c>
      <c r="W21685">
        <v>0</v>
      </c>
      <c r="X21685">
        <v>0</v>
      </c>
      <c r="Y21685">
        <v>0</v>
      </c>
      <c r="Z21685">
        <v>0</v>
      </c>
      <c r="AA21685">
        <v>0</v>
      </c>
      <c r="AB21685">
        <v>0</v>
      </c>
      <c r="AC21685">
        <v>0</v>
      </c>
      <c r="AD21685">
        <v>0</v>
      </c>
      <c r="AE21685">
        <v>0</v>
      </c>
      <c r="AF21685">
        <v>0</v>
      </c>
      <c r="AG21685">
        <v>0</v>
      </c>
      <c r="AH21685">
        <v>0</v>
      </c>
      <c r="AI21685">
        <v>0</v>
      </c>
      <c r="AJ21685">
        <v>0</v>
      </c>
      <c r="AK21685">
        <v>0</v>
      </c>
      <c r="AL21685">
        <v>0</v>
      </c>
      <c r="AM21685">
        <v>0</v>
      </c>
    </row>
    <row r="21686" spans="1:39" x14ac:dyDescent="0.45">
      <c r="A21686" t="s">
        <v>81678</v>
      </c>
      <c r="B21686" t="s">
        <v>81679</v>
      </c>
      <c r="C21686" t="s">
        <v>81680</v>
      </c>
      <c r="D21686" t="s">
        <v>293</v>
      </c>
      <c r="E21686" t="s">
        <v>294</v>
      </c>
      <c r="F21686" t="s">
        <v>81681</v>
      </c>
      <c r="G21686" t="s">
        <v>57</v>
      </c>
      <c r="H21686" t="s">
        <v>46</v>
      </c>
      <c r="I21686" t="s">
        <v>58</v>
      </c>
      <c r="J21686" t="s">
        <v>1223</v>
      </c>
      <c r="K21686" t="s">
        <v>1223</v>
      </c>
      <c r="L21686">
        <v>2</v>
      </c>
      <c r="M21686" s="1">
        <v>33604</v>
      </c>
      <c r="N21686" s="2">
        <v>33604</v>
      </c>
      <c r="O21686" t="s">
        <v>3040</v>
      </c>
      <c r="P21686">
        <v>1992</v>
      </c>
      <c r="Q21686" s="1">
        <v>40311</v>
      </c>
      <c r="R21686" s="1">
        <v>40851</v>
      </c>
      <c r="S21686">
        <v>0</v>
      </c>
      <c r="T21686">
        <v>5953595</v>
      </c>
      <c r="U21686">
        <v>0</v>
      </c>
      <c r="V21686">
        <v>0</v>
      </c>
      <c r="W21686">
        <v>0</v>
      </c>
      <c r="X21686">
        <v>0</v>
      </c>
      <c r="Y21686">
        <v>0</v>
      </c>
      <c r="Z21686">
        <v>0</v>
      </c>
      <c r="AA21686">
        <v>0</v>
      </c>
      <c r="AB21686">
        <v>0</v>
      </c>
      <c r="AC21686">
        <v>0</v>
      </c>
      <c r="AD21686">
        <v>0</v>
      </c>
      <c r="AE21686">
        <v>0</v>
      </c>
      <c r="AF21686">
        <v>2780000</v>
      </c>
      <c r="AG21686">
        <v>0</v>
      </c>
      <c r="AH21686">
        <v>0</v>
      </c>
      <c r="AI21686">
        <v>0</v>
      </c>
      <c r="AJ21686">
        <v>0</v>
      </c>
      <c r="AK21686">
        <v>0</v>
      </c>
      <c r="AL21686">
        <v>0</v>
      </c>
      <c r="AM21686">
        <v>0</v>
      </c>
    </row>
    <row r="21687" spans="1:39" x14ac:dyDescent="0.45">
      <c r="A21687" t="s">
        <v>81682</v>
      </c>
      <c r="B21687" t="s">
        <v>81683</v>
      </c>
      <c r="C21687" t="s">
        <v>81684</v>
      </c>
      <c r="D21687" t="s">
        <v>81685</v>
      </c>
      <c r="E21687" t="s">
        <v>559</v>
      </c>
      <c r="F21687" s="3">
        <v>16221</v>
      </c>
      <c r="G21687" t="s">
        <v>57</v>
      </c>
      <c r="H21687" t="s">
        <v>74</v>
      </c>
      <c r="J21687" t="s">
        <v>14736</v>
      </c>
      <c r="K21687" t="s">
        <v>14736</v>
      </c>
      <c r="L21687">
        <v>1</v>
      </c>
      <c r="M21687" s="1">
        <v>40179</v>
      </c>
      <c r="N21687" s="2">
        <v>40179</v>
      </c>
      <c r="O21687" t="s">
        <v>118</v>
      </c>
      <c r="P21687">
        <v>2010</v>
      </c>
      <c r="Q21687" s="1">
        <v>40179</v>
      </c>
      <c r="R21687" s="1">
        <v>40179</v>
      </c>
      <c r="S21687">
        <v>16221</v>
      </c>
      <c r="T21687">
        <v>0</v>
      </c>
      <c r="U21687">
        <v>0</v>
      </c>
      <c r="V21687">
        <v>0</v>
      </c>
      <c r="W21687">
        <v>0</v>
      </c>
      <c r="X21687">
        <v>0</v>
      </c>
      <c r="Y21687">
        <v>0</v>
      </c>
      <c r="Z21687">
        <v>0</v>
      </c>
      <c r="AA21687">
        <v>0</v>
      </c>
      <c r="AB21687">
        <v>0</v>
      </c>
      <c r="AC21687">
        <v>0</v>
      </c>
      <c r="AD21687">
        <v>0</v>
      </c>
      <c r="AE21687">
        <v>0</v>
      </c>
      <c r="AF21687">
        <v>0</v>
      </c>
      <c r="AG21687">
        <v>0</v>
      </c>
      <c r="AH21687">
        <v>0</v>
      </c>
      <c r="AI21687">
        <v>0</v>
      </c>
      <c r="AJ21687">
        <v>0</v>
      </c>
      <c r="AK21687">
        <v>0</v>
      </c>
      <c r="AL21687">
        <v>0</v>
      </c>
      <c r="AM21687">
        <v>0</v>
      </c>
    </row>
    <row r="21688" spans="1:39" x14ac:dyDescent="0.45">
      <c r="A21688" t="s">
        <v>81686</v>
      </c>
      <c r="B21688" t="s">
        <v>81687</v>
      </c>
      <c r="C21688" t="s">
        <v>81688</v>
      </c>
      <c r="D21688" t="s">
        <v>81689</v>
      </c>
      <c r="E21688" t="s">
        <v>19857</v>
      </c>
      <c r="F21688" t="s">
        <v>426</v>
      </c>
      <c r="G21688" t="s">
        <v>57</v>
      </c>
      <c r="H21688" t="s">
        <v>46</v>
      </c>
      <c r="I21688" t="s">
        <v>115</v>
      </c>
      <c r="J21688" t="s">
        <v>334</v>
      </c>
      <c r="K21688" t="s">
        <v>10933</v>
      </c>
      <c r="L21688">
        <v>2</v>
      </c>
      <c r="M21688" s="1">
        <v>36558</v>
      </c>
      <c r="N21688" s="2">
        <v>36557</v>
      </c>
      <c r="O21688" t="s">
        <v>255</v>
      </c>
      <c r="P21688">
        <v>2000</v>
      </c>
      <c r="Q21688" s="1">
        <v>36955</v>
      </c>
      <c r="R21688" s="1">
        <v>36994</v>
      </c>
      <c r="S21688">
        <v>0</v>
      </c>
      <c r="T21688">
        <v>100000</v>
      </c>
      <c r="U21688">
        <v>0</v>
      </c>
      <c r="V21688">
        <v>0</v>
      </c>
      <c r="W21688">
        <v>0</v>
      </c>
      <c r="X21688">
        <v>0</v>
      </c>
      <c r="Y21688">
        <v>0</v>
      </c>
      <c r="Z21688">
        <v>100000</v>
      </c>
      <c r="AA21688">
        <v>0</v>
      </c>
      <c r="AB21688">
        <v>0</v>
      </c>
      <c r="AC21688">
        <v>0</v>
      </c>
      <c r="AD21688">
        <v>0</v>
      </c>
      <c r="AE21688">
        <v>0</v>
      </c>
      <c r="AF21688">
        <v>100000</v>
      </c>
      <c r="AG21688">
        <v>0</v>
      </c>
      <c r="AH21688">
        <v>0</v>
      </c>
      <c r="AI21688">
        <v>0</v>
      </c>
      <c r="AJ21688">
        <v>0</v>
      </c>
      <c r="AK21688">
        <v>0</v>
      </c>
      <c r="AL21688">
        <v>0</v>
      </c>
      <c r="AM21688">
        <v>0</v>
      </c>
    </row>
    <row r="21689" spans="1:39" x14ac:dyDescent="0.45">
      <c r="A21689" t="s">
        <v>81690</v>
      </c>
      <c r="B21689" t="s">
        <v>81691</v>
      </c>
      <c r="C21689" t="s">
        <v>81692</v>
      </c>
      <c r="D21689" t="s">
        <v>315</v>
      </c>
      <c r="E21689" t="s">
        <v>316</v>
      </c>
      <c r="F21689" t="s">
        <v>114</v>
      </c>
      <c r="G21689" t="s">
        <v>57</v>
      </c>
      <c r="H21689" t="s">
        <v>223</v>
      </c>
      <c r="J21689" t="s">
        <v>311</v>
      </c>
      <c r="K21689" t="s">
        <v>451</v>
      </c>
      <c r="L21689">
        <v>1</v>
      </c>
      <c r="Q21689" s="1">
        <v>39661</v>
      </c>
      <c r="R21689" s="1">
        <v>39661</v>
      </c>
      <c r="S21689">
        <v>0</v>
      </c>
      <c r="T21689">
        <v>0</v>
      </c>
      <c r="U21689">
        <v>0</v>
      </c>
      <c r="V21689">
        <v>0</v>
      </c>
      <c r="W21689">
        <v>0</v>
      </c>
      <c r="X21689">
        <v>0</v>
      </c>
      <c r="Y21689">
        <v>0</v>
      </c>
      <c r="Z21689">
        <v>0</v>
      </c>
      <c r="AA21689">
        <v>0</v>
      </c>
      <c r="AB21689">
        <v>0</v>
      </c>
      <c r="AC21689">
        <v>0</v>
      </c>
      <c r="AD21689">
        <v>0</v>
      </c>
      <c r="AE21689">
        <v>0</v>
      </c>
      <c r="AF21689">
        <v>0</v>
      </c>
      <c r="AG21689">
        <v>0</v>
      </c>
      <c r="AH21689">
        <v>0</v>
      </c>
      <c r="AI21689">
        <v>0</v>
      </c>
      <c r="AJ21689">
        <v>0</v>
      </c>
      <c r="AK21689">
        <v>0</v>
      </c>
      <c r="AL21689">
        <v>0</v>
      </c>
      <c r="AM21689">
        <v>0</v>
      </c>
    </row>
    <row r="21690" spans="1:39" x14ac:dyDescent="0.45">
      <c r="A21690" t="s">
        <v>81693</v>
      </c>
      <c r="B21690" t="s">
        <v>81694</v>
      </c>
      <c r="C21690" t="s">
        <v>81695</v>
      </c>
      <c r="D21690" t="s">
        <v>1757</v>
      </c>
      <c r="E21690" t="s">
        <v>1758</v>
      </c>
      <c r="F21690" t="s">
        <v>846</v>
      </c>
      <c r="G21690" t="s">
        <v>57</v>
      </c>
      <c r="H21690" t="s">
        <v>496</v>
      </c>
      <c r="J21690" t="s">
        <v>497</v>
      </c>
      <c r="K21690" t="s">
        <v>497</v>
      </c>
      <c r="L21690">
        <v>1</v>
      </c>
      <c r="M21690" s="1">
        <v>41275</v>
      </c>
      <c r="N21690" s="2">
        <v>41275</v>
      </c>
      <c r="O21690" t="s">
        <v>164</v>
      </c>
      <c r="P21690">
        <v>2013</v>
      </c>
      <c r="Q21690" s="1">
        <v>41879</v>
      </c>
      <c r="R21690" s="1">
        <v>41879</v>
      </c>
      <c r="S21690">
        <v>1000000</v>
      </c>
      <c r="T21690">
        <v>0</v>
      </c>
      <c r="U21690">
        <v>0</v>
      </c>
      <c r="V21690">
        <v>0</v>
      </c>
      <c r="W21690">
        <v>0</v>
      </c>
      <c r="X21690">
        <v>0</v>
      </c>
      <c r="Y21690">
        <v>0</v>
      </c>
      <c r="Z21690">
        <v>0</v>
      </c>
      <c r="AA21690">
        <v>0</v>
      </c>
      <c r="AB21690">
        <v>0</v>
      </c>
      <c r="AC21690">
        <v>0</v>
      </c>
      <c r="AD21690">
        <v>0</v>
      </c>
      <c r="AE21690">
        <v>0</v>
      </c>
      <c r="AF21690">
        <v>0</v>
      </c>
      <c r="AG21690">
        <v>0</v>
      </c>
      <c r="AH21690">
        <v>0</v>
      </c>
      <c r="AI21690">
        <v>0</v>
      </c>
      <c r="AJ21690">
        <v>0</v>
      </c>
      <c r="AK21690">
        <v>0</v>
      </c>
      <c r="AL21690">
        <v>0</v>
      </c>
      <c r="AM21690">
        <v>0</v>
      </c>
    </row>
    <row r="21691" spans="1:39" x14ac:dyDescent="0.45">
      <c r="A21691" t="s">
        <v>81696</v>
      </c>
      <c r="B21691" t="s">
        <v>81697</v>
      </c>
      <c r="C21691" t="s">
        <v>81698</v>
      </c>
      <c r="D21691" t="s">
        <v>81699</v>
      </c>
      <c r="E21691" t="s">
        <v>89</v>
      </c>
      <c r="F21691" t="s">
        <v>81700</v>
      </c>
      <c r="G21691" t="s">
        <v>57</v>
      </c>
      <c r="H21691" t="s">
        <v>634</v>
      </c>
      <c r="J21691" t="s">
        <v>635</v>
      </c>
      <c r="K21691" t="s">
        <v>81701</v>
      </c>
      <c r="L21691">
        <v>1</v>
      </c>
      <c r="M21691" s="1">
        <v>37622</v>
      </c>
      <c r="N21691" s="2">
        <v>37622</v>
      </c>
      <c r="O21691" t="s">
        <v>854</v>
      </c>
      <c r="P21691">
        <v>2003</v>
      </c>
      <c r="Q21691" s="1">
        <v>41589</v>
      </c>
      <c r="R21691" s="1">
        <v>41589</v>
      </c>
      <c r="S21691">
        <v>0</v>
      </c>
      <c r="T21691">
        <v>10936100</v>
      </c>
      <c r="U21691">
        <v>0</v>
      </c>
      <c r="V21691">
        <v>0</v>
      </c>
      <c r="W21691">
        <v>0</v>
      </c>
      <c r="X21691">
        <v>0</v>
      </c>
      <c r="Y21691">
        <v>0</v>
      </c>
      <c r="Z21691">
        <v>0</v>
      </c>
      <c r="AA21691">
        <v>0</v>
      </c>
      <c r="AB21691">
        <v>0</v>
      </c>
      <c r="AC21691">
        <v>0</v>
      </c>
      <c r="AD21691">
        <v>0</v>
      </c>
      <c r="AE21691">
        <v>0</v>
      </c>
      <c r="AF21691">
        <v>0</v>
      </c>
      <c r="AG21691">
        <v>0</v>
      </c>
      <c r="AH21691">
        <v>0</v>
      </c>
      <c r="AI21691">
        <v>0</v>
      </c>
      <c r="AJ21691">
        <v>0</v>
      </c>
      <c r="AK21691">
        <v>0</v>
      </c>
      <c r="AL21691">
        <v>0</v>
      </c>
      <c r="AM21691">
        <v>0</v>
      </c>
    </row>
    <row r="21692" spans="1:39" x14ac:dyDescent="0.45">
      <c r="A21692" t="s">
        <v>81702</v>
      </c>
      <c r="B21692" t="s">
        <v>81703</v>
      </c>
      <c r="C21692" t="s">
        <v>81704</v>
      </c>
      <c r="D21692" t="s">
        <v>88</v>
      </c>
      <c r="E21692" t="s">
        <v>89</v>
      </c>
      <c r="F21692" t="s">
        <v>81705</v>
      </c>
      <c r="G21692" t="s">
        <v>45</v>
      </c>
      <c r="H21692" t="s">
        <v>46</v>
      </c>
      <c r="I21692" t="s">
        <v>1258</v>
      </c>
      <c r="J21692" t="s">
        <v>1259</v>
      </c>
      <c r="K21692" t="s">
        <v>10658</v>
      </c>
      <c r="L21692">
        <v>3</v>
      </c>
      <c r="M21692" s="1">
        <v>35431</v>
      </c>
      <c r="N21692" s="2">
        <v>35431</v>
      </c>
      <c r="O21692" t="s">
        <v>1513</v>
      </c>
      <c r="P21692">
        <v>1997</v>
      </c>
      <c r="Q21692" s="1">
        <v>36405</v>
      </c>
      <c r="R21692" s="1">
        <v>39310</v>
      </c>
      <c r="S21692">
        <v>0</v>
      </c>
      <c r="T21692">
        <v>10964643</v>
      </c>
      <c r="U21692">
        <v>0</v>
      </c>
      <c r="V21692">
        <v>0</v>
      </c>
      <c r="W21692">
        <v>0</v>
      </c>
      <c r="X21692">
        <v>0</v>
      </c>
      <c r="Y21692">
        <v>0</v>
      </c>
      <c r="Z21692">
        <v>0</v>
      </c>
      <c r="AA21692">
        <v>0</v>
      </c>
      <c r="AB21692">
        <v>0</v>
      </c>
      <c r="AC21692">
        <v>0</v>
      </c>
      <c r="AD21692">
        <v>0</v>
      </c>
      <c r="AE21692">
        <v>0</v>
      </c>
      <c r="AF21692">
        <v>5708053</v>
      </c>
      <c r="AG21692">
        <v>2736704</v>
      </c>
      <c r="AH21692">
        <v>2519886</v>
      </c>
      <c r="AI21692">
        <v>0</v>
      </c>
      <c r="AJ21692">
        <v>0</v>
      </c>
      <c r="AK21692">
        <v>0</v>
      </c>
      <c r="AL21692">
        <v>0</v>
      </c>
      <c r="AM21692">
        <v>0</v>
      </c>
    </row>
    <row r="21693" spans="1:39" x14ac:dyDescent="0.45">
      <c r="A21693" t="s">
        <v>81706</v>
      </c>
      <c r="B21693" t="s">
        <v>81707</v>
      </c>
      <c r="C21693" t="s">
        <v>81708</v>
      </c>
      <c r="D21693" t="s">
        <v>107</v>
      </c>
      <c r="E21693" t="s">
        <v>108</v>
      </c>
      <c r="F21693" t="s">
        <v>90</v>
      </c>
      <c r="G21693" t="s">
        <v>57</v>
      </c>
      <c r="L21693">
        <v>1</v>
      </c>
      <c r="Q21693" s="1">
        <v>39203</v>
      </c>
      <c r="R21693" s="1">
        <v>39203</v>
      </c>
      <c r="S21693">
        <v>0</v>
      </c>
      <c r="T21693">
        <v>7000000</v>
      </c>
      <c r="U21693">
        <v>0</v>
      </c>
      <c r="V21693">
        <v>0</v>
      </c>
      <c r="W21693">
        <v>0</v>
      </c>
      <c r="X21693">
        <v>0</v>
      </c>
      <c r="Y21693">
        <v>0</v>
      </c>
      <c r="Z21693">
        <v>0</v>
      </c>
      <c r="AA21693">
        <v>0</v>
      </c>
      <c r="AB21693">
        <v>0</v>
      </c>
      <c r="AC21693">
        <v>0</v>
      </c>
      <c r="AD21693">
        <v>0</v>
      </c>
      <c r="AE21693">
        <v>0</v>
      </c>
      <c r="AF21693">
        <v>7000000</v>
      </c>
      <c r="AG21693">
        <v>0</v>
      </c>
      <c r="AH21693">
        <v>0</v>
      </c>
      <c r="AI21693">
        <v>0</v>
      </c>
      <c r="AJ21693">
        <v>0</v>
      </c>
      <c r="AK21693">
        <v>0</v>
      </c>
      <c r="AL21693">
        <v>0</v>
      </c>
      <c r="AM21693">
        <v>0</v>
      </c>
    </row>
    <row r="21694" spans="1:39" x14ac:dyDescent="0.45">
      <c r="A21694" t="s">
        <v>81709</v>
      </c>
      <c r="B21694" t="s">
        <v>81710</v>
      </c>
      <c r="C21694" t="s">
        <v>81711</v>
      </c>
      <c r="D21694" t="s">
        <v>81712</v>
      </c>
      <c r="E21694" t="s">
        <v>10745</v>
      </c>
      <c r="F21694" t="s">
        <v>109</v>
      </c>
      <c r="G21694" t="s">
        <v>57</v>
      </c>
      <c r="H21694" t="s">
        <v>223</v>
      </c>
      <c r="J21694" t="s">
        <v>224</v>
      </c>
      <c r="K21694" t="s">
        <v>224</v>
      </c>
      <c r="L21694">
        <v>1</v>
      </c>
      <c r="M21694" s="1">
        <v>41415</v>
      </c>
      <c r="N21694" s="2">
        <v>41395</v>
      </c>
      <c r="O21694" t="s">
        <v>439</v>
      </c>
      <c r="P21694">
        <v>2013</v>
      </c>
      <c r="Q21694" s="1">
        <v>41944</v>
      </c>
      <c r="R21694" s="1">
        <v>41944</v>
      </c>
      <c r="S21694">
        <v>0</v>
      </c>
      <c r="T21694">
        <v>2000000</v>
      </c>
      <c r="U21694">
        <v>0</v>
      </c>
      <c r="V21694">
        <v>0</v>
      </c>
      <c r="W21694">
        <v>0</v>
      </c>
      <c r="X21694">
        <v>0</v>
      </c>
      <c r="Y21694">
        <v>0</v>
      </c>
      <c r="Z21694">
        <v>0</v>
      </c>
      <c r="AA21694">
        <v>0</v>
      </c>
      <c r="AB21694">
        <v>0</v>
      </c>
      <c r="AC21694">
        <v>0</v>
      </c>
      <c r="AD21694">
        <v>0</v>
      </c>
      <c r="AE21694">
        <v>0</v>
      </c>
      <c r="AF21694">
        <v>2000000</v>
      </c>
      <c r="AG21694">
        <v>0</v>
      </c>
      <c r="AH21694">
        <v>0</v>
      </c>
      <c r="AI21694">
        <v>0</v>
      </c>
      <c r="AJ21694">
        <v>0</v>
      </c>
      <c r="AK21694">
        <v>0</v>
      </c>
      <c r="AL21694">
        <v>0</v>
      </c>
      <c r="AM21694">
        <v>0</v>
      </c>
    </row>
    <row r="21695" spans="1:39" x14ac:dyDescent="0.45">
      <c r="A21695" t="s">
        <v>81713</v>
      </c>
      <c r="B21695" t="s">
        <v>81714</v>
      </c>
      <c r="C21695" t="s">
        <v>81715</v>
      </c>
      <c r="D21695" t="s">
        <v>389</v>
      </c>
      <c r="E21695" t="s">
        <v>390</v>
      </c>
      <c r="F21695" t="s">
        <v>1450</v>
      </c>
      <c r="G21695" t="s">
        <v>57</v>
      </c>
      <c r="H21695" t="s">
        <v>74</v>
      </c>
      <c r="J21695" t="s">
        <v>2983</v>
      </c>
      <c r="K21695" t="s">
        <v>2983</v>
      </c>
      <c r="L21695">
        <v>2</v>
      </c>
      <c r="Q21695" s="1">
        <v>38078</v>
      </c>
      <c r="R21695" s="1">
        <v>41670</v>
      </c>
      <c r="S21695">
        <v>0</v>
      </c>
      <c r="T21695">
        <v>15152514</v>
      </c>
      <c r="U21695">
        <v>0</v>
      </c>
      <c r="V21695">
        <v>0</v>
      </c>
      <c r="W21695">
        <v>0</v>
      </c>
      <c r="X21695">
        <v>0</v>
      </c>
      <c r="Y21695">
        <v>0</v>
      </c>
      <c r="Z21695">
        <v>0</v>
      </c>
      <c r="AA21695">
        <v>0</v>
      </c>
      <c r="AB21695">
        <v>0</v>
      </c>
      <c r="AC21695">
        <v>0</v>
      </c>
      <c r="AD21695">
        <v>0</v>
      </c>
      <c r="AE21695">
        <v>0</v>
      </c>
      <c r="AF21695">
        <v>0</v>
      </c>
      <c r="AG21695">
        <v>0</v>
      </c>
      <c r="AH21695">
        <v>0</v>
      </c>
      <c r="AI21695">
        <v>0</v>
      </c>
      <c r="AJ21695">
        <v>0</v>
      </c>
      <c r="AK21695">
        <v>0</v>
      </c>
      <c r="AL21695">
        <v>0</v>
      </c>
      <c r="AM21695">
        <v>0</v>
      </c>
    </row>
    <row r="21696" spans="1:39" x14ac:dyDescent="0.45">
      <c r="A21696" t="s">
        <v>81716</v>
      </c>
      <c r="B21696" t="s">
        <v>81717</v>
      </c>
      <c r="C21696" t="s">
        <v>81718</v>
      </c>
      <c r="D21696" t="s">
        <v>88</v>
      </c>
      <c r="E21696" t="s">
        <v>89</v>
      </c>
      <c r="F21696" t="s">
        <v>222</v>
      </c>
      <c r="G21696" t="s">
        <v>45</v>
      </c>
      <c r="H21696" t="s">
        <v>46</v>
      </c>
      <c r="I21696" t="s">
        <v>58</v>
      </c>
      <c r="J21696" t="s">
        <v>198</v>
      </c>
      <c r="K21696" t="s">
        <v>1363</v>
      </c>
      <c r="L21696">
        <v>2</v>
      </c>
      <c r="M21696" s="1">
        <v>36892</v>
      </c>
      <c r="N21696" s="2">
        <v>36892</v>
      </c>
      <c r="O21696" t="s">
        <v>172</v>
      </c>
      <c r="P21696">
        <v>2001</v>
      </c>
      <c r="Q21696" s="1">
        <v>38353</v>
      </c>
      <c r="R21696" s="1">
        <v>39314</v>
      </c>
      <c r="S21696">
        <v>0</v>
      </c>
      <c r="T21696">
        <v>10000000</v>
      </c>
      <c r="U21696">
        <v>0</v>
      </c>
      <c r="V21696">
        <v>0</v>
      </c>
      <c r="W21696">
        <v>0</v>
      </c>
      <c r="X21696">
        <v>0</v>
      </c>
      <c r="Y21696">
        <v>0</v>
      </c>
      <c r="Z21696">
        <v>0</v>
      </c>
      <c r="AA21696">
        <v>0</v>
      </c>
      <c r="AB21696">
        <v>0</v>
      </c>
      <c r="AC21696">
        <v>0</v>
      </c>
      <c r="AD21696">
        <v>0</v>
      </c>
      <c r="AE21696">
        <v>0</v>
      </c>
      <c r="AF21696">
        <v>0</v>
      </c>
      <c r="AG21696">
        <v>0</v>
      </c>
      <c r="AH21696">
        <v>0</v>
      </c>
      <c r="AI21696">
        <v>4000000</v>
      </c>
      <c r="AJ21696">
        <v>0</v>
      </c>
      <c r="AK21696">
        <v>0</v>
      </c>
      <c r="AL21696">
        <v>0</v>
      </c>
      <c r="AM21696">
        <v>0</v>
      </c>
    </row>
    <row r="21697" spans="1:39" x14ac:dyDescent="0.45">
      <c r="A21697" t="s">
        <v>81719</v>
      </c>
      <c r="B21697" t="s">
        <v>81720</v>
      </c>
      <c r="C21697" t="s">
        <v>81721</v>
      </c>
      <c r="F21697" t="s">
        <v>714</v>
      </c>
      <c r="G21697" t="s">
        <v>57</v>
      </c>
      <c r="H21697" t="s">
        <v>46</v>
      </c>
      <c r="I21697" t="s">
        <v>58</v>
      </c>
      <c r="J21697" t="s">
        <v>1223</v>
      </c>
      <c r="K21697" t="s">
        <v>1223</v>
      </c>
      <c r="L21697">
        <v>1</v>
      </c>
      <c r="M21697" s="1">
        <v>41426</v>
      </c>
      <c r="N21697" s="2">
        <v>41426</v>
      </c>
      <c r="O21697" t="s">
        <v>439</v>
      </c>
      <c r="P21697">
        <v>2013</v>
      </c>
      <c r="Q21697" s="1">
        <v>41627</v>
      </c>
      <c r="R21697" s="1">
        <v>41627</v>
      </c>
      <c r="S21697">
        <v>0</v>
      </c>
      <c r="T21697">
        <v>0</v>
      </c>
      <c r="U21697">
        <v>250000</v>
      </c>
      <c r="V21697">
        <v>0</v>
      </c>
      <c r="W21697">
        <v>0</v>
      </c>
      <c r="X21697">
        <v>0</v>
      </c>
      <c r="Y21697">
        <v>0</v>
      </c>
      <c r="Z21697">
        <v>0</v>
      </c>
      <c r="AA21697">
        <v>0</v>
      </c>
      <c r="AB21697">
        <v>0</v>
      </c>
      <c r="AC21697">
        <v>0</v>
      </c>
      <c r="AD21697">
        <v>0</v>
      </c>
      <c r="AE21697">
        <v>0</v>
      </c>
      <c r="AF21697">
        <v>0</v>
      </c>
      <c r="AG21697">
        <v>0</v>
      </c>
      <c r="AH21697">
        <v>0</v>
      </c>
      <c r="AI21697">
        <v>0</v>
      </c>
      <c r="AJ21697">
        <v>0</v>
      </c>
      <c r="AK21697">
        <v>0</v>
      </c>
      <c r="AL21697">
        <v>0</v>
      </c>
      <c r="AM21697">
        <v>0</v>
      </c>
    </row>
    <row r="21698" spans="1:39" x14ac:dyDescent="0.45">
      <c r="A21698" t="s">
        <v>81722</v>
      </c>
      <c r="B21698" t="s">
        <v>81723</v>
      </c>
      <c r="C21698" t="s">
        <v>81724</v>
      </c>
      <c r="D21698" t="s">
        <v>88</v>
      </c>
      <c r="E21698" t="s">
        <v>89</v>
      </c>
      <c r="F21698" t="s">
        <v>81725</v>
      </c>
      <c r="G21698" t="s">
        <v>57</v>
      </c>
      <c r="H21698" t="s">
        <v>475</v>
      </c>
      <c r="J21698" t="s">
        <v>476</v>
      </c>
      <c r="K21698" t="s">
        <v>476</v>
      </c>
      <c r="L21698">
        <v>2</v>
      </c>
      <c r="M21698" s="1">
        <v>39995</v>
      </c>
      <c r="N21698" s="2">
        <v>39995</v>
      </c>
      <c r="O21698" t="s">
        <v>285</v>
      </c>
      <c r="P21698">
        <v>2009</v>
      </c>
      <c r="Q21698" s="1">
        <v>41379</v>
      </c>
      <c r="R21698" s="1">
        <v>41379</v>
      </c>
      <c r="S21698">
        <v>120973</v>
      </c>
      <c r="T21698">
        <v>0</v>
      </c>
      <c r="U21698">
        <v>0</v>
      </c>
      <c r="V21698">
        <v>0</v>
      </c>
      <c r="W21698">
        <v>0</v>
      </c>
      <c r="X21698">
        <v>267000</v>
      </c>
      <c r="Y21698">
        <v>0</v>
      </c>
      <c r="Z21698">
        <v>0</v>
      </c>
      <c r="AA21698">
        <v>0</v>
      </c>
      <c r="AB21698">
        <v>0</v>
      </c>
      <c r="AC21698">
        <v>0</v>
      </c>
      <c r="AD21698">
        <v>0</v>
      </c>
      <c r="AE21698">
        <v>0</v>
      </c>
      <c r="AF21698">
        <v>0</v>
      </c>
      <c r="AG21698">
        <v>0</v>
      </c>
      <c r="AH21698">
        <v>0</v>
      </c>
      <c r="AI21698">
        <v>0</v>
      </c>
      <c r="AJ21698">
        <v>0</v>
      </c>
      <c r="AK21698">
        <v>0</v>
      </c>
      <c r="AL21698">
        <v>0</v>
      </c>
      <c r="AM21698">
        <v>0</v>
      </c>
    </row>
    <row r="21699" spans="1:39" x14ac:dyDescent="0.45">
      <c r="A21699" t="s">
        <v>81726</v>
      </c>
      <c r="B21699" t="s">
        <v>81727</v>
      </c>
      <c r="C21699" t="s">
        <v>81728</v>
      </c>
      <c r="D21699" t="s">
        <v>646</v>
      </c>
      <c r="E21699" t="s">
        <v>43</v>
      </c>
      <c r="F21699" t="s">
        <v>114</v>
      </c>
      <c r="H21699" t="s">
        <v>1414</v>
      </c>
      <c r="J21699" t="s">
        <v>1415</v>
      </c>
      <c r="K21699" t="s">
        <v>54472</v>
      </c>
      <c r="L21699">
        <v>1</v>
      </c>
      <c r="M21699" s="1">
        <v>36161</v>
      </c>
      <c r="N21699" s="2">
        <v>36161</v>
      </c>
      <c r="O21699" t="s">
        <v>1121</v>
      </c>
      <c r="P21699">
        <v>1999</v>
      </c>
      <c r="Q21699" s="1">
        <v>36578</v>
      </c>
      <c r="R21699" s="1">
        <v>36578</v>
      </c>
      <c r="S21699">
        <v>0</v>
      </c>
      <c r="T21699">
        <v>0</v>
      </c>
      <c r="U21699">
        <v>0</v>
      </c>
      <c r="V21699">
        <v>0</v>
      </c>
      <c r="W21699">
        <v>0</v>
      </c>
      <c r="X21699">
        <v>0</v>
      </c>
      <c r="Y21699">
        <v>0</v>
      </c>
      <c r="Z21699">
        <v>0</v>
      </c>
      <c r="AA21699">
        <v>0</v>
      </c>
      <c r="AB21699">
        <v>0</v>
      </c>
      <c r="AC21699">
        <v>0</v>
      </c>
      <c r="AD21699">
        <v>0</v>
      </c>
      <c r="AE21699">
        <v>0</v>
      </c>
      <c r="AF21699">
        <v>0</v>
      </c>
      <c r="AG21699">
        <v>0</v>
      </c>
      <c r="AH21699">
        <v>0</v>
      </c>
      <c r="AI21699">
        <v>0</v>
      </c>
      <c r="AJ21699">
        <v>0</v>
      </c>
      <c r="AK21699">
        <v>0</v>
      </c>
      <c r="AL21699">
        <v>0</v>
      </c>
      <c r="AM21699">
        <v>0</v>
      </c>
    </row>
    <row r="21700" spans="1:39" x14ac:dyDescent="0.45">
      <c r="A21700" t="s">
        <v>81729</v>
      </c>
      <c r="B21700" t="s">
        <v>81730</v>
      </c>
      <c r="C21700" t="s">
        <v>81731</v>
      </c>
      <c r="D21700" t="s">
        <v>88</v>
      </c>
      <c r="E21700" t="s">
        <v>89</v>
      </c>
      <c r="F21700" t="s">
        <v>81732</v>
      </c>
      <c r="G21700" t="s">
        <v>57</v>
      </c>
      <c r="H21700" t="s">
        <v>214</v>
      </c>
      <c r="J21700" t="s">
        <v>215</v>
      </c>
      <c r="K21700" t="s">
        <v>215</v>
      </c>
      <c r="L21700">
        <v>1</v>
      </c>
      <c r="Q21700" s="1">
        <v>39753</v>
      </c>
      <c r="R21700" s="1">
        <v>39753</v>
      </c>
      <c r="S21700">
        <v>0</v>
      </c>
      <c r="T21700">
        <v>892990</v>
      </c>
      <c r="U21700">
        <v>0</v>
      </c>
      <c r="V21700">
        <v>0</v>
      </c>
      <c r="W21700">
        <v>0</v>
      </c>
      <c r="X21700">
        <v>0</v>
      </c>
      <c r="Y21700">
        <v>0</v>
      </c>
      <c r="Z21700">
        <v>0</v>
      </c>
      <c r="AA21700">
        <v>0</v>
      </c>
      <c r="AB21700">
        <v>0</v>
      </c>
      <c r="AC21700">
        <v>0</v>
      </c>
      <c r="AD21700">
        <v>0</v>
      </c>
      <c r="AE21700">
        <v>0</v>
      </c>
      <c r="AF21700">
        <v>0</v>
      </c>
      <c r="AG21700">
        <v>0</v>
      </c>
      <c r="AH21700">
        <v>0</v>
      </c>
      <c r="AI21700">
        <v>0</v>
      </c>
      <c r="AJ21700">
        <v>0</v>
      </c>
      <c r="AK21700">
        <v>0</v>
      </c>
      <c r="AL21700">
        <v>0</v>
      </c>
      <c r="AM21700">
        <v>0</v>
      </c>
    </row>
    <row r="21701" spans="1:39" x14ac:dyDescent="0.45">
      <c r="A21701" t="s">
        <v>81733</v>
      </c>
      <c r="B21701" t="s">
        <v>81734</v>
      </c>
      <c r="C21701" t="s">
        <v>81735</v>
      </c>
      <c r="D21701" t="s">
        <v>774</v>
      </c>
      <c r="E21701" t="s">
        <v>775</v>
      </c>
      <c r="F21701" t="s">
        <v>1329</v>
      </c>
      <c r="G21701" t="s">
        <v>57</v>
      </c>
      <c r="H21701" t="s">
        <v>46</v>
      </c>
      <c r="I21701" t="s">
        <v>821</v>
      </c>
      <c r="J21701" t="s">
        <v>822</v>
      </c>
      <c r="K21701" t="s">
        <v>2951</v>
      </c>
      <c r="L21701">
        <v>1</v>
      </c>
      <c r="Q21701" s="1">
        <v>41128</v>
      </c>
      <c r="R21701" s="1">
        <v>41128</v>
      </c>
      <c r="S21701">
        <v>0</v>
      </c>
      <c r="T21701">
        <v>1700000</v>
      </c>
      <c r="U21701">
        <v>0</v>
      </c>
      <c r="V21701">
        <v>0</v>
      </c>
      <c r="W21701">
        <v>0</v>
      </c>
      <c r="X21701">
        <v>0</v>
      </c>
      <c r="Y21701">
        <v>0</v>
      </c>
      <c r="Z21701">
        <v>0</v>
      </c>
      <c r="AA21701">
        <v>0</v>
      </c>
      <c r="AB21701">
        <v>0</v>
      </c>
      <c r="AC21701">
        <v>0</v>
      </c>
      <c r="AD21701">
        <v>0</v>
      </c>
      <c r="AE21701">
        <v>0</v>
      </c>
      <c r="AF21701">
        <v>0</v>
      </c>
      <c r="AG21701">
        <v>0</v>
      </c>
      <c r="AH21701">
        <v>0</v>
      </c>
      <c r="AI21701">
        <v>0</v>
      </c>
      <c r="AJ21701">
        <v>0</v>
      </c>
      <c r="AK21701">
        <v>0</v>
      </c>
      <c r="AL21701">
        <v>0</v>
      </c>
      <c r="AM21701">
        <v>0</v>
      </c>
    </row>
    <row r="21702" spans="1:39" x14ac:dyDescent="0.45">
      <c r="A21702" t="s">
        <v>81736</v>
      </c>
      <c r="B21702" t="s">
        <v>81737</v>
      </c>
      <c r="C21702" t="s">
        <v>81738</v>
      </c>
      <c r="D21702" t="s">
        <v>81739</v>
      </c>
      <c r="E21702" t="s">
        <v>11051</v>
      </c>
      <c r="F21702" t="s">
        <v>32509</v>
      </c>
      <c r="G21702" t="s">
        <v>101</v>
      </c>
      <c r="H21702" t="s">
        <v>46</v>
      </c>
      <c r="I21702" t="s">
        <v>3634</v>
      </c>
      <c r="J21702" t="s">
        <v>3635</v>
      </c>
      <c r="K21702" t="s">
        <v>11111</v>
      </c>
      <c r="L21702">
        <v>1</v>
      </c>
      <c r="M21702" s="1">
        <v>38979</v>
      </c>
      <c r="N21702" s="2">
        <v>38961</v>
      </c>
      <c r="O21702" t="s">
        <v>658</v>
      </c>
      <c r="P21702">
        <v>2006</v>
      </c>
      <c r="Q21702" s="1">
        <v>39489</v>
      </c>
      <c r="R21702" s="1">
        <v>39489</v>
      </c>
      <c r="S21702">
        <v>205000</v>
      </c>
      <c r="T21702">
        <v>0</v>
      </c>
      <c r="U21702">
        <v>0</v>
      </c>
      <c r="V21702">
        <v>0</v>
      </c>
      <c r="W21702">
        <v>0</v>
      </c>
      <c r="X21702">
        <v>0</v>
      </c>
      <c r="Y21702">
        <v>0</v>
      </c>
      <c r="Z21702">
        <v>0</v>
      </c>
      <c r="AA21702">
        <v>0</v>
      </c>
      <c r="AB21702">
        <v>0</v>
      </c>
      <c r="AC21702">
        <v>0</v>
      </c>
      <c r="AD21702">
        <v>0</v>
      </c>
      <c r="AE21702">
        <v>0</v>
      </c>
      <c r="AF21702">
        <v>0</v>
      </c>
      <c r="AG21702">
        <v>0</v>
      </c>
      <c r="AH21702">
        <v>0</v>
      </c>
      <c r="AI21702">
        <v>0</v>
      </c>
      <c r="AJ21702">
        <v>0</v>
      </c>
      <c r="AK21702">
        <v>0</v>
      </c>
      <c r="AL21702">
        <v>0</v>
      </c>
      <c r="AM21702">
        <v>0</v>
      </c>
    </row>
    <row r="21703" spans="1:39" x14ac:dyDescent="0.45">
      <c r="A21703" t="s">
        <v>81740</v>
      </c>
      <c r="B21703" t="s">
        <v>81741</v>
      </c>
      <c r="C21703" t="s">
        <v>81742</v>
      </c>
      <c r="D21703" t="s">
        <v>3096</v>
      </c>
      <c r="E21703" t="s">
        <v>3097</v>
      </c>
      <c r="F21703" t="s">
        <v>310</v>
      </c>
      <c r="G21703" t="s">
        <v>57</v>
      </c>
      <c r="H21703" t="s">
        <v>46</v>
      </c>
      <c r="I21703" t="s">
        <v>1298</v>
      </c>
      <c r="J21703" t="s">
        <v>1299</v>
      </c>
      <c r="K21703" t="s">
        <v>15380</v>
      </c>
      <c r="L21703">
        <v>2</v>
      </c>
      <c r="M21703" s="1">
        <v>37987</v>
      </c>
      <c r="N21703" s="2">
        <v>37987</v>
      </c>
      <c r="O21703" t="s">
        <v>452</v>
      </c>
      <c r="P21703">
        <v>2004</v>
      </c>
      <c r="Q21703" s="1">
        <v>41614</v>
      </c>
      <c r="R21703" s="1">
        <v>41844</v>
      </c>
      <c r="S21703">
        <v>2000000</v>
      </c>
      <c r="T21703">
        <v>18000000</v>
      </c>
      <c r="U21703">
        <v>0</v>
      </c>
      <c r="V21703">
        <v>0</v>
      </c>
      <c r="W21703">
        <v>0</v>
      </c>
      <c r="X21703">
        <v>0</v>
      </c>
      <c r="Y21703">
        <v>0</v>
      </c>
      <c r="Z21703">
        <v>0</v>
      </c>
      <c r="AA21703">
        <v>0</v>
      </c>
      <c r="AB21703">
        <v>0</v>
      </c>
      <c r="AC21703">
        <v>0</v>
      </c>
      <c r="AD21703">
        <v>0</v>
      </c>
      <c r="AE21703">
        <v>0</v>
      </c>
      <c r="AF21703">
        <v>0</v>
      </c>
      <c r="AG21703">
        <v>18000000</v>
      </c>
      <c r="AH21703">
        <v>0</v>
      </c>
      <c r="AI21703">
        <v>0</v>
      </c>
      <c r="AJ21703">
        <v>0</v>
      </c>
      <c r="AK21703">
        <v>0</v>
      </c>
      <c r="AL21703">
        <v>0</v>
      </c>
      <c r="AM21703">
        <v>0</v>
      </c>
    </row>
    <row r="21704" spans="1:39" x14ac:dyDescent="0.45">
      <c r="A21704" t="s">
        <v>81743</v>
      </c>
      <c r="B21704" t="s">
        <v>81744</v>
      </c>
      <c r="C21704" t="s">
        <v>81745</v>
      </c>
      <c r="D21704" t="s">
        <v>461</v>
      </c>
      <c r="E21704" t="s">
        <v>462</v>
      </c>
      <c r="F21704" t="s">
        <v>114</v>
      </c>
      <c r="G21704" t="s">
        <v>57</v>
      </c>
      <c r="L21704">
        <v>1</v>
      </c>
      <c r="Q21704" s="1">
        <v>41640</v>
      </c>
      <c r="R21704" s="1">
        <v>41640</v>
      </c>
      <c r="S21704">
        <v>0</v>
      </c>
      <c r="T21704">
        <v>0</v>
      </c>
      <c r="U21704">
        <v>0</v>
      </c>
      <c r="V21704">
        <v>0</v>
      </c>
      <c r="W21704">
        <v>0</v>
      </c>
      <c r="X21704">
        <v>0</v>
      </c>
      <c r="Y21704">
        <v>0</v>
      </c>
      <c r="Z21704">
        <v>0</v>
      </c>
      <c r="AA21704">
        <v>0</v>
      </c>
      <c r="AB21704">
        <v>0</v>
      </c>
      <c r="AC21704">
        <v>0</v>
      </c>
      <c r="AD21704">
        <v>0</v>
      </c>
      <c r="AE21704">
        <v>0</v>
      </c>
      <c r="AF21704">
        <v>0</v>
      </c>
      <c r="AG21704">
        <v>0</v>
      </c>
      <c r="AH21704">
        <v>0</v>
      </c>
      <c r="AI21704">
        <v>0</v>
      </c>
      <c r="AJ21704">
        <v>0</v>
      </c>
      <c r="AK21704">
        <v>0</v>
      </c>
      <c r="AL21704">
        <v>0</v>
      </c>
      <c r="AM21704">
        <v>0</v>
      </c>
    </row>
    <row r="21705" spans="1:39" x14ac:dyDescent="0.45">
      <c r="A21705" t="s">
        <v>81746</v>
      </c>
      <c r="B21705" t="s">
        <v>81747</v>
      </c>
      <c r="C21705" t="s">
        <v>81748</v>
      </c>
      <c r="D21705" t="s">
        <v>3096</v>
      </c>
      <c r="E21705" t="s">
        <v>3097</v>
      </c>
      <c r="F21705" t="s">
        <v>114</v>
      </c>
      <c r="G21705" t="s">
        <v>57</v>
      </c>
      <c r="H21705" t="s">
        <v>379</v>
      </c>
      <c r="J21705" t="s">
        <v>13258</v>
      </c>
      <c r="K21705" t="s">
        <v>13258</v>
      </c>
      <c r="L21705">
        <v>1</v>
      </c>
      <c r="M21705" s="1">
        <v>36892</v>
      </c>
      <c r="N21705" s="2">
        <v>36892</v>
      </c>
      <c r="O21705" t="s">
        <v>172</v>
      </c>
      <c r="P21705">
        <v>2001</v>
      </c>
      <c r="Q21705" s="1">
        <v>39545</v>
      </c>
      <c r="R21705" s="1">
        <v>39545</v>
      </c>
      <c r="S21705">
        <v>0</v>
      </c>
      <c r="T21705">
        <v>0</v>
      </c>
      <c r="U21705">
        <v>0</v>
      </c>
      <c r="V21705">
        <v>0</v>
      </c>
      <c r="W21705">
        <v>0</v>
      </c>
      <c r="X21705">
        <v>0</v>
      </c>
      <c r="Y21705">
        <v>0</v>
      </c>
      <c r="Z21705">
        <v>0</v>
      </c>
      <c r="AA21705">
        <v>0</v>
      </c>
      <c r="AB21705">
        <v>0</v>
      </c>
      <c r="AC21705">
        <v>0</v>
      </c>
      <c r="AD21705">
        <v>0</v>
      </c>
      <c r="AE21705">
        <v>0</v>
      </c>
      <c r="AF21705">
        <v>0</v>
      </c>
      <c r="AG21705">
        <v>0</v>
      </c>
      <c r="AH21705">
        <v>0</v>
      </c>
      <c r="AI21705">
        <v>0</v>
      </c>
      <c r="AJ21705">
        <v>0</v>
      </c>
      <c r="AK21705">
        <v>0</v>
      </c>
      <c r="AL21705">
        <v>0</v>
      </c>
      <c r="AM21705">
        <v>0</v>
      </c>
    </row>
    <row r="21706" spans="1:39" x14ac:dyDescent="0.45">
      <c r="A21706" t="s">
        <v>81749</v>
      </c>
      <c r="B21706" t="s">
        <v>81750</v>
      </c>
      <c r="C21706" t="s">
        <v>81751</v>
      </c>
      <c r="D21706" t="s">
        <v>1360</v>
      </c>
      <c r="E21706" t="s">
        <v>1361</v>
      </c>
      <c r="F21706" t="s">
        <v>10330</v>
      </c>
      <c r="G21706" t="s">
        <v>45</v>
      </c>
      <c r="H21706" t="s">
        <v>46</v>
      </c>
      <c r="I21706" t="s">
        <v>115</v>
      </c>
      <c r="J21706" t="s">
        <v>334</v>
      </c>
      <c r="K21706" t="s">
        <v>6064</v>
      </c>
      <c r="L21706">
        <v>1</v>
      </c>
      <c r="Q21706" s="1">
        <v>40277</v>
      </c>
      <c r="R21706" s="1">
        <v>40277</v>
      </c>
      <c r="S21706">
        <v>0</v>
      </c>
      <c r="T21706">
        <v>1840000</v>
      </c>
      <c r="U21706">
        <v>0</v>
      </c>
      <c r="V21706">
        <v>0</v>
      </c>
      <c r="W21706">
        <v>0</v>
      </c>
      <c r="X21706">
        <v>0</v>
      </c>
      <c r="Y21706">
        <v>0</v>
      </c>
      <c r="Z21706">
        <v>0</v>
      </c>
      <c r="AA21706">
        <v>0</v>
      </c>
      <c r="AB21706">
        <v>0</v>
      </c>
      <c r="AC21706">
        <v>0</v>
      </c>
      <c r="AD21706">
        <v>0</v>
      </c>
      <c r="AE21706">
        <v>0</v>
      </c>
      <c r="AF21706">
        <v>0</v>
      </c>
      <c r="AG21706">
        <v>0</v>
      </c>
      <c r="AH21706">
        <v>0</v>
      </c>
      <c r="AI21706">
        <v>0</v>
      </c>
      <c r="AJ21706">
        <v>0</v>
      </c>
      <c r="AK21706">
        <v>0</v>
      </c>
      <c r="AL21706">
        <v>0</v>
      </c>
      <c r="AM21706">
        <v>0</v>
      </c>
    </row>
    <row r="21707" spans="1:39" x14ac:dyDescent="0.45">
      <c r="A21707" t="s">
        <v>81752</v>
      </c>
      <c r="B21707" t="s">
        <v>81753</v>
      </c>
      <c r="C21707" t="s">
        <v>81754</v>
      </c>
      <c r="D21707" t="s">
        <v>81755</v>
      </c>
      <c r="E21707" t="s">
        <v>3017</v>
      </c>
      <c r="F21707" t="s">
        <v>36577</v>
      </c>
      <c r="H21707" t="s">
        <v>46</v>
      </c>
      <c r="I21707" t="s">
        <v>81</v>
      </c>
      <c r="J21707" t="s">
        <v>82</v>
      </c>
      <c r="K21707" t="s">
        <v>2742</v>
      </c>
      <c r="L21707">
        <v>1</v>
      </c>
      <c r="M21707" s="1">
        <v>40544</v>
      </c>
      <c r="N21707" s="2">
        <v>40544</v>
      </c>
      <c r="O21707" t="s">
        <v>528</v>
      </c>
      <c r="P21707">
        <v>2011</v>
      </c>
      <c r="Q21707" s="1">
        <v>40969</v>
      </c>
      <c r="R21707" s="1">
        <v>40969</v>
      </c>
      <c r="S21707">
        <v>235000</v>
      </c>
      <c r="T21707">
        <v>0</v>
      </c>
      <c r="U21707">
        <v>0</v>
      </c>
      <c r="V21707">
        <v>0</v>
      </c>
      <c r="W21707">
        <v>0</v>
      </c>
      <c r="X21707">
        <v>0</v>
      </c>
      <c r="Y21707">
        <v>0</v>
      </c>
      <c r="Z21707">
        <v>0</v>
      </c>
      <c r="AA21707">
        <v>0</v>
      </c>
      <c r="AB21707">
        <v>0</v>
      </c>
      <c r="AC21707">
        <v>0</v>
      </c>
      <c r="AD21707">
        <v>0</v>
      </c>
      <c r="AE21707">
        <v>0</v>
      </c>
      <c r="AF21707">
        <v>0</v>
      </c>
      <c r="AG21707">
        <v>0</v>
      </c>
      <c r="AH21707">
        <v>0</v>
      </c>
      <c r="AI21707">
        <v>0</v>
      </c>
      <c r="AJ21707">
        <v>0</v>
      </c>
      <c r="AK21707">
        <v>0</v>
      </c>
      <c r="AL21707">
        <v>0</v>
      </c>
      <c r="AM21707">
        <v>0</v>
      </c>
    </row>
    <row r="21708" spans="1:39" x14ac:dyDescent="0.45">
      <c r="A21708" t="s">
        <v>81756</v>
      </c>
      <c r="B21708" t="s">
        <v>81757</v>
      </c>
      <c r="C21708" t="s">
        <v>81758</v>
      </c>
      <c r="D21708" t="s">
        <v>448</v>
      </c>
      <c r="E21708" t="s">
        <v>449</v>
      </c>
      <c r="F21708" t="s">
        <v>114</v>
      </c>
      <c r="G21708" t="s">
        <v>57</v>
      </c>
      <c r="H21708" t="s">
        <v>192</v>
      </c>
      <c r="J21708" t="s">
        <v>9548</v>
      </c>
      <c r="K21708" t="s">
        <v>9548</v>
      </c>
      <c r="L21708">
        <v>1</v>
      </c>
      <c r="M21708" s="1">
        <v>40544</v>
      </c>
      <c r="N21708" s="2">
        <v>40544</v>
      </c>
      <c r="O21708" t="s">
        <v>528</v>
      </c>
      <c r="P21708">
        <v>2011</v>
      </c>
      <c r="Q21708" s="1">
        <v>41091</v>
      </c>
      <c r="R21708" s="1">
        <v>41091</v>
      </c>
      <c r="S21708">
        <v>0</v>
      </c>
      <c r="T21708">
        <v>0</v>
      </c>
      <c r="U21708">
        <v>0</v>
      </c>
      <c r="V21708">
        <v>0</v>
      </c>
      <c r="W21708">
        <v>0</v>
      </c>
      <c r="X21708">
        <v>0</v>
      </c>
      <c r="Y21708">
        <v>0</v>
      </c>
      <c r="Z21708">
        <v>0</v>
      </c>
      <c r="AA21708">
        <v>0</v>
      </c>
      <c r="AB21708">
        <v>0</v>
      </c>
      <c r="AC21708">
        <v>0</v>
      </c>
      <c r="AD21708">
        <v>0</v>
      </c>
      <c r="AE21708">
        <v>0</v>
      </c>
      <c r="AF21708">
        <v>0</v>
      </c>
      <c r="AG21708">
        <v>0</v>
      </c>
      <c r="AH21708">
        <v>0</v>
      </c>
      <c r="AI21708">
        <v>0</v>
      </c>
      <c r="AJ21708">
        <v>0</v>
      </c>
      <c r="AK21708">
        <v>0</v>
      </c>
      <c r="AL21708">
        <v>0</v>
      </c>
      <c r="AM21708">
        <v>0</v>
      </c>
    </row>
    <row r="21709" spans="1:39" x14ac:dyDescent="0.45">
      <c r="A21709" t="s">
        <v>81759</v>
      </c>
      <c r="B21709" t="s">
        <v>81760</v>
      </c>
      <c r="C21709" t="s">
        <v>81761</v>
      </c>
      <c r="D21709" t="s">
        <v>127</v>
      </c>
      <c r="E21709" t="s">
        <v>128</v>
      </c>
      <c r="F21709" t="s">
        <v>114</v>
      </c>
      <c r="G21709" t="s">
        <v>57</v>
      </c>
      <c r="H21709" t="s">
        <v>223</v>
      </c>
      <c r="J21709" t="s">
        <v>396</v>
      </c>
      <c r="L21709">
        <v>1</v>
      </c>
      <c r="Q21709" s="1">
        <v>38808</v>
      </c>
      <c r="R21709" s="1">
        <v>38808</v>
      </c>
      <c r="S21709">
        <v>0</v>
      </c>
      <c r="T21709">
        <v>0</v>
      </c>
      <c r="U21709">
        <v>0</v>
      </c>
      <c r="V21709">
        <v>0</v>
      </c>
      <c r="W21709">
        <v>0</v>
      </c>
      <c r="X21709">
        <v>0</v>
      </c>
      <c r="Y21709">
        <v>0</v>
      </c>
      <c r="Z21709">
        <v>0</v>
      </c>
      <c r="AA21709">
        <v>0</v>
      </c>
      <c r="AB21709">
        <v>0</v>
      </c>
      <c r="AC21709">
        <v>0</v>
      </c>
      <c r="AD21709">
        <v>0</v>
      </c>
      <c r="AE21709">
        <v>0</v>
      </c>
      <c r="AF21709">
        <v>0</v>
      </c>
      <c r="AG21709">
        <v>0</v>
      </c>
      <c r="AH21709">
        <v>0</v>
      </c>
      <c r="AI21709">
        <v>0</v>
      </c>
      <c r="AJ21709">
        <v>0</v>
      </c>
      <c r="AK21709">
        <v>0</v>
      </c>
      <c r="AL21709">
        <v>0</v>
      </c>
      <c r="AM21709">
        <v>0</v>
      </c>
    </row>
    <row r="21710" spans="1:39" x14ac:dyDescent="0.45">
      <c r="A21710" t="s">
        <v>81762</v>
      </c>
      <c r="B21710" t="s">
        <v>81763</v>
      </c>
      <c r="C21710" t="s">
        <v>81764</v>
      </c>
      <c r="D21710" t="s">
        <v>7395</v>
      </c>
      <c r="E21710" t="s">
        <v>7396</v>
      </c>
      <c r="F21710" t="s">
        <v>38473</v>
      </c>
      <c r="G21710" t="s">
        <v>57</v>
      </c>
      <c r="H21710" t="s">
        <v>46</v>
      </c>
      <c r="I21710" t="s">
        <v>241</v>
      </c>
      <c r="J21710" t="s">
        <v>15955</v>
      </c>
      <c r="K21710" t="s">
        <v>81765</v>
      </c>
      <c r="L21710">
        <v>1</v>
      </c>
      <c r="M21710" s="1">
        <v>30317</v>
      </c>
      <c r="N21710" s="2">
        <v>30317</v>
      </c>
      <c r="O21710" t="s">
        <v>3599</v>
      </c>
      <c r="P21710">
        <v>1983</v>
      </c>
      <c r="Q21710" s="1">
        <v>41716</v>
      </c>
      <c r="R21710" s="1">
        <v>41716</v>
      </c>
      <c r="S21710">
        <v>0</v>
      </c>
      <c r="T21710">
        <v>5750000</v>
      </c>
      <c r="U21710">
        <v>0</v>
      </c>
      <c r="V21710">
        <v>0</v>
      </c>
      <c r="W21710">
        <v>0</v>
      </c>
      <c r="X21710">
        <v>0</v>
      </c>
      <c r="Y21710">
        <v>0</v>
      </c>
      <c r="Z21710">
        <v>0</v>
      </c>
      <c r="AA21710">
        <v>0</v>
      </c>
      <c r="AB21710">
        <v>0</v>
      </c>
      <c r="AC21710">
        <v>0</v>
      </c>
      <c r="AD21710">
        <v>0</v>
      </c>
      <c r="AE21710">
        <v>0</v>
      </c>
      <c r="AF21710">
        <v>0</v>
      </c>
      <c r="AG21710">
        <v>0</v>
      </c>
      <c r="AH21710">
        <v>0</v>
      </c>
      <c r="AI21710">
        <v>0</v>
      </c>
      <c r="AJ21710">
        <v>0</v>
      </c>
      <c r="AK21710">
        <v>0</v>
      </c>
      <c r="AL21710">
        <v>0</v>
      </c>
      <c r="AM21710">
        <v>0</v>
      </c>
    </row>
    <row r="21711" spans="1:39" x14ac:dyDescent="0.45">
      <c r="A21711" t="s">
        <v>81766</v>
      </c>
      <c r="B21711" t="s">
        <v>81767</v>
      </c>
      <c r="C21711" t="s">
        <v>81768</v>
      </c>
      <c r="D21711" t="s">
        <v>389</v>
      </c>
      <c r="E21711" t="s">
        <v>390</v>
      </c>
      <c r="F21711" t="s">
        <v>282</v>
      </c>
      <c r="G21711" t="s">
        <v>57</v>
      </c>
      <c r="H21711" t="s">
        <v>46</v>
      </c>
      <c r="I21711" t="s">
        <v>821</v>
      </c>
      <c r="J21711" t="s">
        <v>822</v>
      </c>
      <c r="K21711" t="s">
        <v>823</v>
      </c>
      <c r="L21711">
        <v>1</v>
      </c>
      <c r="M21711" s="1">
        <v>37257</v>
      </c>
      <c r="N21711" s="2">
        <v>37257</v>
      </c>
      <c r="O21711" t="s">
        <v>554</v>
      </c>
      <c r="P21711">
        <v>2002</v>
      </c>
      <c r="Q21711" s="1">
        <v>40550</v>
      </c>
      <c r="R21711" s="1">
        <v>40550</v>
      </c>
      <c r="S21711">
        <v>0</v>
      </c>
      <c r="T21711">
        <v>100000</v>
      </c>
      <c r="U21711">
        <v>0</v>
      </c>
      <c r="V21711">
        <v>0</v>
      </c>
      <c r="W21711">
        <v>0</v>
      </c>
      <c r="X21711">
        <v>0</v>
      </c>
      <c r="Y21711">
        <v>0</v>
      </c>
      <c r="Z21711">
        <v>0</v>
      </c>
      <c r="AA21711">
        <v>0</v>
      </c>
      <c r="AB21711">
        <v>0</v>
      </c>
      <c r="AC21711">
        <v>0</v>
      </c>
      <c r="AD21711">
        <v>0</v>
      </c>
      <c r="AE21711">
        <v>0</v>
      </c>
      <c r="AF21711">
        <v>0</v>
      </c>
      <c r="AG21711">
        <v>0</v>
      </c>
      <c r="AH21711">
        <v>0</v>
      </c>
      <c r="AI21711">
        <v>0</v>
      </c>
      <c r="AJ21711">
        <v>0</v>
      </c>
      <c r="AK21711">
        <v>0</v>
      </c>
      <c r="AL21711">
        <v>0</v>
      </c>
      <c r="AM21711">
        <v>0</v>
      </c>
    </row>
    <row r="21712" spans="1:39" x14ac:dyDescent="0.45">
      <c r="A21712" t="s">
        <v>81769</v>
      </c>
      <c r="B21712" t="s">
        <v>81770</v>
      </c>
      <c r="C21712" t="s">
        <v>81771</v>
      </c>
      <c r="D21712" t="s">
        <v>161</v>
      </c>
      <c r="E21712" t="s">
        <v>162</v>
      </c>
      <c r="F21712" t="s">
        <v>5443</v>
      </c>
      <c r="G21712" t="s">
        <v>57</v>
      </c>
      <c r="H21712" t="s">
        <v>46</v>
      </c>
      <c r="I21712" t="s">
        <v>148</v>
      </c>
      <c r="J21712" t="s">
        <v>149</v>
      </c>
      <c r="K21712" t="s">
        <v>19864</v>
      </c>
      <c r="L21712">
        <v>1</v>
      </c>
      <c r="Q21712" s="1">
        <v>40326</v>
      </c>
      <c r="R21712" s="1">
        <v>40326</v>
      </c>
      <c r="S21712">
        <v>0</v>
      </c>
      <c r="T21712">
        <v>6950000</v>
      </c>
      <c r="U21712">
        <v>0</v>
      </c>
      <c r="V21712">
        <v>0</v>
      </c>
      <c r="W21712">
        <v>0</v>
      </c>
      <c r="X21712">
        <v>0</v>
      </c>
      <c r="Y21712">
        <v>0</v>
      </c>
      <c r="Z21712">
        <v>0</v>
      </c>
      <c r="AA21712">
        <v>0</v>
      </c>
      <c r="AB21712">
        <v>0</v>
      </c>
      <c r="AC21712">
        <v>0</v>
      </c>
      <c r="AD21712">
        <v>0</v>
      </c>
      <c r="AE21712">
        <v>0</v>
      </c>
      <c r="AF21712">
        <v>0</v>
      </c>
      <c r="AG21712">
        <v>0</v>
      </c>
      <c r="AH21712">
        <v>0</v>
      </c>
      <c r="AI21712">
        <v>0</v>
      </c>
      <c r="AJ21712">
        <v>0</v>
      </c>
      <c r="AK21712">
        <v>0</v>
      </c>
      <c r="AL21712">
        <v>0</v>
      </c>
      <c r="AM21712">
        <v>0</v>
      </c>
    </row>
    <row r="21713" spans="1:39" x14ac:dyDescent="0.45">
      <c r="A21713" t="s">
        <v>81772</v>
      </c>
      <c r="B21713" t="s">
        <v>81773</v>
      </c>
      <c r="C21713" t="s">
        <v>81774</v>
      </c>
      <c r="F21713" t="s">
        <v>114</v>
      </c>
      <c r="G21713" t="s">
        <v>57</v>
      </c>
      <c r="H21713" t="s">
        <v>260</v>
      </c>
      <c r="I21713" t="s">
        <v>3051</v>
      </c>
      <c r="J21713" t="s">
        <v>3052</v>
      </c>
      <c r="K21713" t="s">
        <v>3053</v>
      </c>
      <c r="L21713">
        <v>1</v>
      </c>
      <c r="Q21713" s="1">
        <v>41569</v>
      </c>
      <c r="R21713" s="1">
        <v>41569</v>
      </c>
      <c r="S21713">
        <v>0</v>
      </c>
      <c r="T21713">
        <v>0</v>
      </c>
      <c r="U21713">
        <v>0</v>
      </c>
      <c r="V21713">
        <v>0</v>
      </c>
      <c r="W21713">
        <v>0</v>
      </c>
      <c r="X21713">
        <v>0</v>
      </c>
      <c r="Y21713">
        <v>0</v>
      </c>
      <c r="Z21713">
        <v>0</v>
      </c>
      <c r="AA21713">
        <v>0</v>
      </c>
      <c r="AB21713">
        <v>0</v>
      </c>
      <c r="AC21713">
        <v>0</v>
      </c>
      <c r="AD21713">
        <v>0</v>
      </c>
      <c r="AE21713">
        <v>0</v>
      </c>
      <c r="AF21713">
        <v>0</v>
      </c>
      <c r="AG21713">
        <v>0</v>
      </c>
      <c r="AH21713">
        <v>0</v>
      </c>
      <c r="AI21713">
        <v>0</v>
      </c>
      <c r="AJ21713">
        <v>0</v>
      </c>
      <c r="AK21713">
        <v>0</v>
      </c>
      <c r="AL21713">
        <v>0</v>
      </c>
      <c r="AM21713">
        <v>0</v>
      </c>
    </row>
    <row r="21714" spans="1:39" x14ac:dyDescent="0.45">
      <c r="A21714" t="s">
        <v>81775</v>
      </c>
      <c r="B21714" t="s">
        <v>81776</v>
      </c>
      <c r="C21714" t="s">
        <v>81777</v>
      </c>
      <c r="D21714" t="s">
        <v>653</v>
      </c>
      <c r="E21714" t="s">
        <v>343</v>
      </c>
      <c r="F21714" t="s">
        <v>81778</v>
      </c>
      <c r="G21714" t="s">
        <v>57</v>
      </c>
      <c r="H21714" t="s">
        <v>12955</v>
      </c>
      <c r="J21714" t="s">
        <v>18513</v>
      </c>
      <c r="K21714" t="s">
        <v>18513</v>
      </c>
      <c r="L21714">
        <v>1</v>
      </c>
      <c r="M21714" s="1">
        <v>33970</v>
      </c>
      <c r="N21714" s="2">
        <v>33970</v>
      </c>
      <c r="O21714" t="s">
        <v>2874</v>
      </c>
      <c r="P21714">
        <v>1993</v>
      </c>
      <c r="Q21714" s="1">
        <v>38927</v>
      </c>
      <c r="R21714" s="1">
        <v>38927</v>
      </c>
      <c r="S21714">
        <v>0</v>
      </c>
      <c r="T21714">
        <v>40830000</v>
      </c>
      <c r="U21714">
        <v>0</v>
      </c>
      <c r="V21714">
        <v>0</v>
      </c>
      <c r="W21714">
        <v>0</v>
      </c>
      <c r="X21714">
        <v>0</v>
      </c>
      <c r="Y21714">
        <v>0</v>
      </c>
      <c r="Z21714">
        <v>0</v>
      </c>
      <c r="AA21714">
        <v>0</v>
      </c>
      <c r="AB21714">
        <v>0</v>
      </c>
      <c r="AC21714">
        <v>0</v>
      </c>
      <c r="AD21714">
        <v>0</v>
      </c>
      <c r="AE21714">
        <v>0</v>
      </c>
      <c r="AF21714">
        <v>0</v>
      </c>
      <c r="AG21714">
        <v>0</v>
      </c>
      <c r="AH21714">
        <v>0</v>
      </c>
      <c r="AI21714">
        <v>0</v>
      </c>
      <c r="AJ21714">
        <v>0</v>
      </c>
      <c r="AK21714">
        <v>0</v>
      </c>
      <c r="AL21714">
        <v>0</v>
      </c>
      <c r="AM21714">
        <v>0</v>
      </c>
    </row>
    <row r="21715" spans="1:39" x14ac:dyDescent="0.45">
      <c r="A21715" t="s">
        <v>81779</v>
      </c>
      <c r="B21715" t="s">
        <v>81780</v>
      </c>
      <c r="C21715" t="s">
        <v>81781</v>
      </c>
      <c r="D21715" t="s">
        <v>315</v>
      </c>
      <c r="E21715" t="s">
        <v>316</v>
      </c>
      <c r="F21715" s="3">
        <v>20000</v>
      </c>
      <c r="G21715" t="s">
        <v>57</v>
      </c>
      <c r="H21715" t="s">
        <v>46</v>
      </c>
      <c r="I21715" t="s">
        <v>299</v>
      </c>
      <c r="J21715" t="s">
        <v>300</v>
      </c>
      <c r="K21715" t="s">
        <v>369</v>
      </c>
      <c r="L21715">
        <v>1</v>
      </c>
      <c r="M21715" s="1">
        <v>41334</v>
      </c>
      <c r="N21715" s="2">
        <v>41334</v>
      </c>
      <c r="O21715" t="s">
        <v>164</v>
      </c>
      <c r="P21715">
        <v>2013</v>
      </c>
      <c r="Q21715" s="1">
        <v>41487</v>
      </c>
      <c r="R21715" s="1">
        <v>41487</v>
      </c>
      <c r="S21715">
        <v>20000</v>
      </c>
      <c r="T21715">
        <v>0</v>
      </c>
      <c r="U21715">
        <v>0</v>
      </c>
      <c r="V21715">
        <v>0</v>
      </c>
      <c r="W21715">
        <v>0</v>
      </c>
      <c r="X21715">
        <v>0</v>
      </c>
      <c r="Y21715">
        <v>0</v>
      </c>
      <c r="Z21715">
        <v>0</v>
      </c>
      <c r="AA21715">
        <v>0</v>
      </c>
      <c r="AB21715">
        <v>0</v>
      </c>
      <c r="AC21715">
        <v>0</v>
      </c>
      <c r="AD21715">
        <v>0</v>
      </c>
      <c r="AE21715">
        <v>0</v>
      </c>
      <c r="AF21715">
        <v>0</v>
      </c>
      <c r="AG21715">
        <v>0</v>
      </c>
      <c r="AH21715">
        <v>0</v>
      </c>
      <c r="AI21715">
        <v>0</v>
      </c>
      <c r="AJ21715">
        <v>0</v>
      </c>
      <c r="AK21715">
        <v>0</v>
      </c>
      <c r="AL21715">
        <v>0</v>
      </c>
      <c r="AM21715">
        <v>0</v>
      </c>
    </row>
    <row r="21716" spans="1:39" x14ac:dyDescent="0.45">
      <c r="A21716" t="s">
        <v>81782</v>
      </c>
      <c r="B21716" t="s">
        <v>81783</v>
      </c>
      <c r="C21716" t="s">
        <v>81784</v>
      </c>
      <c r="D21716" t="s">
        <v>81785</v>
      </c>
      <c r="E21716" t="s">
        <v>4213</v>
      </c>
      <c r="F21716" t="s">
        <v>282</v>
      </c>
      <c r="G21716" t="s">
        <v>57</v>
      </c>
      <c r="H21716" t="s">
        <v>46</v>
      </c>
      <c r="I21716" t="s">
        <v>58</v>
      </c>
      <c r="J21716" t="s">
        <v>59</v>
      </c>
      <c r="K21716" t="s">
        <v>59</v>
      </c>
      <c r="L21716">
        <v>1</v>
      </c>
      <c r="M21716" s="1">
        <v>40299</v>
      </c>
      <c r="N21716" s="2">
        <v>40299</v>
      </c>
      <c r="O21716" t="s">
        <v>1166</v>
      </c>
      <c r="P21716">
        <v>2010</v>
      </c>
      <c r="Q21716" s="1">
        <v>40544</v>
      </c>
      <c r="R21716" s="1">
        <v>40544</v>
      </c>
      <c r="S21716">
        <v>100000</v>
      </c>
      <c r="T21716">
        <v>0</v>
      </c>
      <c r="U21716">
        <v>0</v>
      </c>
      <c r="V21716">
        <v>0</v>
      </c>
      <c r="W21716">
        <v>0</v>
      </c>
      <c r="X21716">
        <v>0</v>
      </c>
      <c r="Y21716">
        <v>0</v>
      </c>
      <c r="Z21716">
        <v>0</v>
      </c>
      <c r="AA21716">
        <v>0</v>
      </c>
      <c r="AB21716">
        <v>0</v>
      </c>
      <c r="AC21716">
        <v>0</v>
      </c>
      <c r="AD21716">
        <v>0</v>
      </c>
      <c r="AE21716">
        <v>0</v>
      </c>
      <c r="AF21716">
        <v>0</v>
      </c>
      <c r="AG21716">
        <v>0</v>
      </c>
      <c r="AH21716">
        <v>0</v>
      </c>
      <c r="AI21716">
        <v>0</v>
      </c>
      <c r="AJ21716">
        <v>0</v>
      </c>
      <c r="AK21716">
        <v>0</v>
      </c>
      <c r="AL21716">
        <v>0</v>
      </c>
      <c r="AM21716">
        <v>0</v>
      </c>
    </row>
    <row r="21717" spans="1:39" x14ac:dyDescent="0.45">
      <c r="A21717" t="s">
        <v>81786</v>
      </c>
      <c r="B21717" t="s">
        <v>81787</v>
      </c>
      <c r="C21717" t="s">
        <v>81788</v>
      </c>
      <c r="D21717" t="s">
        <v>81789</v>
      </c>
      <c r="E21717" t="s">
        <v>3339</v>
      </c>
      <c r="F21717" s="3">
        <v>75000</v>
      </c>
      <c r="G21717" t="s">
        <v>57</v>
      </c>
      <c r="H21717" t="s">
        <v>46</v>
      </c>
      <c r="I21717" t="s">
        <v>299</v>
      </c>
      <c r="J21717" t="s">
        <v>300</v>
      </c>
      <c r="K21717" t="s">
        <v>300</v>
      </c>
      <c r="L21717">
        <v>1</v>
      </c>
      <c r="M21717" s="1">
        <v>40180</v>
      </c>
      <c r="N21717" s="2">
        <v>40179</v>
      </c>
      <c r="O21717" t="s">
        <v>118</v>
      </c>
      <c r="P21717">
        <v>2010</v>
      </c>
      <c r="Q21717" s="1">
        <v>41373</v>
      </c>
      <c r="R21717" s="1">
        <v>41373</v>
      </c>
      <c r="S21717">
        <v>75000</v>
      </c>
      <c r="T21717">
        <v>0</v>
      </c>
      <c r="U21717">
        <v>0</v>
      </c>
      <c r="V21717">
        <v>0</v>
      </c>
      <c r="W21717">
        <v>0</v>
      </c>
      <c r="X21717">
        <v>0</v>
      </c>
      <c r="Y21717">
        <v>0</v>
      </c>
      <c r="Z21717">
        <v>0</v>
      </c>
      <c r="AA21717">
        <v>0</v>
      </c>
      <c r="AB21717">
        <v>0</v>
      </c>
      <c r="AC21717">
        <v>0</v>
      </c>
      <c r="AD21717">
        <v>0</v>
      </c>
      <c r="AE21717">
        <v>0</v>
      </c>
      <c r="AF21717">
        <v>0</v>
      </c>
      <c r="AG21717">
        <v>0</v>
      </c>
      <c r="AH21717">
        <v>0</v>
      </c>
      <c r="AI21717">
        <v>0</v>
      </c>
      <c r="AJ21717">
        <v>0</v>
      </c>
      <c r="AK21717">
        <v>0</v>
      </c>
      <c r="AL21717">
        <v>0</v>
      </c>
      <c r="AM21717">
        <v>0</v>
      </c>
    </row>
    <row r="21718" spans="1:39" x14ac:dyDescent="0.45">
      <c r="A21718" t="s">
        <v>81790</v>
      </c>
      <c r="B21718" t="s">
        <v>81791</v>
      </c>
      <c r="C21718" t="s">
        <v>81792</v>
      </c>
      <c r="D21718" t="s">
        <v>653</v>
      </c>
      <c r="E21718" t="s">
        <v>343</v>
      </c>
      <c r="F21718" t="s">
        <v>81793</v>
      </c>
      <c r="G21718" t="s">
        <v>57</v>
      </c>
      <c r="H21718" t="s">
        <v>46</v>
      </c>
      <c r="I21718" t="s">
        <v>58</v>
      </c>
      <c r="J21718" t="s">
        <v>198</v>
      </c>
      <c r="K21718" t="s">
        <v>1247</v>
      </c>
      <c r="L21718">
        <v>8</v>
      </c>
      <c r="M21718" s="1">
        <v>39448</v>
      </c>
      <c r="N21718" s="2">
        <v>39448</v>
      </c>
      <c r="O21718" t="s">
        <v>181</v>
      </c>
      <c r="P21718">
        <v>2008</v>
      </c>
      <c r="Q21718" s="1">
        <v>39986</v>
      </c>
      <c r="R21718" s="1">
        <v>41885</v>
      </c>
      <c r="S21718">
        <v>0</v>
      </c>
      <c r="T21718">
        <v>40057776</v>
      </c>
      <c r="U21718">
        <v>0</v>
      </c>
      <c r="V21718">
        <v>0</v>
      </c>
      <c r="W21718">
        <v>0</v>
      </c>
      <c r="X21718">
        <v>0</v>
      </c>
      <c r="Y21718">
        <v>0</v>
      </c>
      <c r="Z21718">
        <v>0</v>
      </c>
      <c r="AA21718">
        <v>0</v>
      </c>
      <c r="AB21718">
        <v>0</v>
      </c>
      <c r="AC21718">
        <v>0</v>
      </c>
      <c r="AD21718">
        <v>0</v>
      </c>
      <c r="AE21718">
        <v>0</v>
      </c>
      <c r="AF21718">
        <v>0</v>
      </c>
      <c r="AG21718">
        <v>1750000</v>
      </c>
      <c r="AH21718">
        <v>12500000</v>
      </c>
      <c r="AI21718">
        <v>0</v>
      </c>
      <c r="AJ21718">
        <v>0</v>
      </c>
      <c r="AK21718">
        <v>0</v>
      </c>
      <c r="AL21718">
        <v>0</v>
      </c>
      <c r="AM21718">
        <v>0</v>
      </c>
    </row>
    <row r="21719" spans="1:39" x14ac:dyDescent="0.45">
      <c r="A21719" t="s">
        <v>81794</v>
      </c>
      <c r="B21719" t="s">
        <v>81795</v>
      </c>
      <c r="C21719" t="s">
        <v>81796</v>
      </c>
      <c r="D21719" t="s">
        <v>33546</v>
      </c>
      <c r="E21719" t="s">
        <v>18228</v>
      </c>
      <c r="F21719" t="s">
        <v>81797</v>
      </c>
      <c r="G21719" t="s">
        <v>57</v>
      </c>
      <c r="H21719" t="s">
        <v>192</v>
      </c>
      <c r="J21719" t="s">
        <v>193</v>
      </c>
      <c r="K21719" t="s">
        <v>193</v>
      </c>
      <c r="L21719">
        <v>2</v>
      </c>
      <c r="M21719" s="1">
        <v>40969</v>
      </c>
      <c r="N21719" s="2">
        <v>40969</v>
      </c>
      <c r="O21719" t="s">
        <v>132</v>
      </c>
      <c r="P21719">
        <v>2012</v>
      </c>
      <c r="Q21719" s="1">
        <v>41155</v>
      </c>
      <c r="R21719" s="1">
        <v>41227</v>
      </c>
      <c r="S21719">
        <v>18852</v>
      </c>
      <c r="T21719">
        <v>0</v>
      </c>
      <c r="U21719">
        <v>0</v>
      </c>
      <c r="V21719">
        <v>0</v>
      </c>
      <c r="W21719">
        <v>0</v>
      </c>
      <c r="X21719">
        <v>0</v>
      </c>
      <c r="Y21719">
        <v>192150</v>
      </c>
      <c r="Z21719">
        <v>0</v>
      </c>
      <c r="AA21719">
        <v>0</v>
      </c>
      <c r="AB21719">
        <v>0</v>
      </c>
      <c r="AC21719">
        <v>0</v>
      </c>
      <c r="AD21719">
        <v>0</v>
      </c>
      <c r="AE21719">
        <v>0</v>
      </c>
      <c r="AF21719">
        <v>0</v>
      </c>
      <c r="AG21719">
        <v>0</v>
      </c>
      <c r="AH21719">
        <v>0</v>
      </c>
      <c r="AI21719">
        <v>0</v>
      </c>
      <c r="AJ21719">
        <v>0</v>
      </c>
      <c r="AK21719">
        <v>0</v>
      </c>
      <c r="AL21719">
        <v>0</v>
      </c>
      <c r="AM21719">
        <v>0</v>
      </c>
    </row>
    <row r="21720" spans="1:39" x14ac:dyDescent="0.45">
      <c r="A21720" t="s">
        <v>81798</v>
      </c>
      <c r="B21720" t="s">
        <v>81799</v>
      </c>
      <c r="D21720" t="s">
        <v>81800</v>
      </c>
      <c r="E21720" t="s">
        <v>2879</v>
      </c>
      <c r="F21720" t="s">
        <v>81801</v>
      </c>
      <c r="G21720" t="s">
        <v>57</v>
      </c>
      <c r="L21720">
        <v>1</v>
      </c>
      <c r="Q21720" s="1">
        <v>41238</v>
      </c>
      <c r="R21720" s="1">
        <v>41238</v>
      </c>
      <c r="S21720">
        <v>0</v>
      </c>
      <c r="T21720">
        <v>2581800</v>
      </c>
      <c r="U21720">
        <v>0</v>
      </c>
      <c r="V21720">
        <v>0</v>
      </c>
      <c r="W21720">
        <v>0</v>
      </c>
      <c r="X21720">
        <v>0</v>
      </c>
      <c r="Y21720">
        <v>0</v>
      </c>
      <c r="Z21720">
        <v>0</v>
      </c>
      <c r="AA21720">
        <v>0</v>
      </c>
      <c r="AB21720">
        <v>0</v>
      </c>
      <c r="AC21720">
        <v>0</v>
      </c>
      <c r="AD21720">
        <v>0</v>
      </c>
      <c r="AE21720">
        <v>0</v>
      </c>
      <c r="AF21720">
        <v>0</v>
      </c>
      <c r="AG21720">
        <v>0</v>
      </c>
      <c r="AH21720">
        <v>0</v>
      </c>
      <c r="AI21720">
        <v>0</v>
      </c>
      <c r="AJ21720">
        <v>0</v>
      </c>
      <c r="AK21720">
        <v>0</v>
      </c>
      <c r="AL21720">
        <v>0</v>
      </c>
      <c r="AM21720">
        <v>0</v>
      </c>
    </row>
    <row r="21721" spans="1:39" x14ac:dyDescent="0.45">
      <c r="A21721" t="s">
        <v>81802</v>
      </c>
      <c r="B21721" t="s">
        <v>81803</v>
      </c>
      <c r="C21721" t="s">
        <v>81804</v>
      </c>
      <c r="D21721" t="s">
        <v>4005</v>
      </c>
      <c r="E21721" t="s">
        <v>462</v>
      </c>
      <c r="F21721" s="3">
        <v>50000</v>
      </c>
      <c r="G21721" t="s">
        <v>57</v>
      </c>
      <c r="H21721" t="s">
        <v>46</v>
      </c>
      <c r="I21721" t="s">
        <v>1258</v>
      </c>
      <c r="J21721" t="s">
        <v>1259</v>
      </c>
      <c r="K21721" t="s">
        <v>81805</v>
      </c>
      <c r="L21721">
        <v>1</v>
      </c>
      <c r="M21721" s="1">
        <v>40524</v>
      </c>
      <c r="N21721" s="2">
        <v>40513</v>
      </c>
      <c r="O21721" t="s">
        <v>216</v>
      </c>
      <c r="P21721">
        <v>2010</v>
      </c>
      <c r="Q21721" s="1">
        <v>41764</v>
      </c>
      <c r="R21721" s="1">
        <v>41764</v>
      </c>
      <c r="S21721">
        <v>0</v>
      </c>
      <c r="T21721">
        <v>0</v>
      </c>
      <c r="U21721">
        <v>50000</v>
      </c>
      <c r="V21721">
        <v>0</v>
      </c>
      <c r="W21721">
        <v>0</v>
      </c>
      <c r="X21721">
        <v>0</v>
      </c>
      <c r="Y21721">
        <v>0</v>
      </c>
      <c r="Z21721">
        <v>0</v>
      </c>
      <c r="AA21721">
        <v>0</v>
      </c>
      <c r="AB21721">
        <v>0</v>
      </c>
      <c r="AC21721">
        <v>0</v>
      </c>
      <c r="AD21721">
        <v>0</v>
      </c>
      <c r="AE21721">
        <v>0</v>
      </c>
      <c r="AF21721">
        <v>0</v>
      </c>
      <c r="AG21721">
        <v>0</v>
      </c>
      <c r="AH21721">
        <v>0</v>
      </c>
      <c r="AI21721">
        <v>0</v>
      </c>
      <c r="AJ21721">
        <v>0</v>
      </c>
      <c r="AK21721">
        <v>0</v>
      </c>
      <c r="AL21721">
        <v>0</v>
      </c>
      <c r="AM21721">
        <v>0</v>
      </c>
    </row>
    <row r="21722" spans="1:39" x14ac:dyDescent="0.45">
      <c r="A21722" t="s">
        <v>81806</v>
      </c>
      <c r="B21722" t="s">
        <v>81807</v>
      </c>
      <c r="C21722" t="s">
        <v>81808</v>
      </c>
      <c r="D21722" t="s">
        <v>258</v>
      </c>
      <c r="E21722" t="s">
        <v>259</v>
      </c>
      <c r="F21722" t="s">
        <v>114</v>
      </c>
      <c r="G21722" t="s">
        <v>57</v>
      </c>
      <c r="H21722" t="s">
        <v>223</v>
      </c>
      <c r="J21722" t="s">
        <v>1116</v>
      </c>
      <c r="K21722" t="s">
        <v>1116</v>
      </c>
      <c r="L21722">
        <v>1</v>
      </c>
      <c r="Q21722" s="1">
        <v>41880</v>
      </c>
      <c r="R21722" s="1">
        <v>41880</v>
      </c>
      <c r="S21722">
        <v>0</v>
      </c>
      <c r="T21722">
        <v>0</v>
      </c>
      <c r="U21722">
        <v>0</v>
      </c>
      <c r="V21722">
        <v>0</v>
      </c>
      <c r="W21722">
        <v>0</v>
      </c>
      <c r="X21722">
        <v>0</v>
      </c>
      <c r="Y21722">
        <v>0</v>
      </c>
      <c r="Z21722">
        <v>0</v>
      </c>
      <c r="AA21722">
        <v>0</v>
      </c>
      <c r="AB21722">
        <v>0</v>
      </c>
      <c r="AC21722">
        <v>0</v>
      </c>
      <c r="AD21722">
        <v>0</v>
      </c>
      <c r="AE21722">
        <v>0</v>
      </c>
      <c r="AF21722">
        <v>0</v>
      </c>
      <c r="AG21722">
        <v>0</v>
      </c>
      <c r="AH21722">
        <v>0</v>
      </c>
      <c r="AI21722">
        <v>0</v>
      </c>
      <c r="AJ21722">
        <v>0</v>
      </c>
      <c r="AK21722">
        <v>0</v>
      </c>
      <c r="AL21722">
        <v>0</v>
      </c>
      <c r="AM21722">
        <v>0</v>
      </c>
    </row>
    <row r="21723" spans="1:39" x14ac:dyDescent="0.45">
      <c r="A21723" t="s">
        <v>81809</v>
      </c>
      <c r="B21723" t="s">
        <v>81810</v>
      </c>
      <c r="C21723" t="s">
        <v>81811</v>
      </c>
      <c r="D21723" t="s">
        <v>81812</v>
      </c>
      <c r="E21723" t="s">
        <v>756</v>
      </c>
      <c r="F21723" t="s">
        <v>81813</v>
      </c>
      <c r="G21723" t="s">
        <v>57</v>
      </c>
      <c r="H21723" t="s">
        <v>503</v>
      </c>
      <c r="J21723" t="s">
        <v>504</v>
      </c>
      <c r="K21723" t="s">
        <v>504</v>
      </c>
      <c r="L21723">
        <v>2</v>
      </c>
      <c r="M21723" s="1">
        <v>40179</v>
      </c>
      <c r="N21723" s="2">
        <v>40179</v>
      </c>
      <c r="O21723" t="s">
        <v>118</v>
      </c>
      <c r="P21723">
        <v>2010</v>
      </c>
      <c r="Q21723" s="1">
        <v>40297</v>
      </c>
      <c r="R21723" s="1">
        <v>40381</v>
      </c>
      <c r="S21723">
        <v>1788000</v>
      </c>
      <c r="T21723">
        <v>0</v>
      </c>
      <c r="U21723">
        <v>0</v>
      </c>
      <c r="V21723">
        <v>0</v>
      </c>
      <c r="W21723">
        <v>0</v>
      </c>
      <c r="X21723">
        <v>0</v>
      </c>
      <c r="Y21723">
        <v>0</v>
      </c>
      <c r="Z21723">
        <v>0</v>
      </c>
      <c r="AA21723">
        <v>0</v>
      </c>
      <c r="AB21723">
        <v>0</v>
      </c>
      <c r="AC21723">
        <v>0</v>
      </c>
      <c r="AD21723">
        <v>0</v>
      </c>
      <c r="AE21723">
        <v>0</v>
      </c>
      <c r="AF21723">
        <v>0</v>
      </c>
      <c r="AG21723">
        <v>0</v>
      </c>
      <c r="AH21723">
        <v>0</v>
      </c>
      <c r="AI21723">
        <v>0</v>
      </c>
      <c r="AJ21723">
        <v>0</v>
      </c>
      <c r="AK21723">
        <v>0</v>
      </c>
      <c r="AL21723">
        <v>0</v>
      </c>
      <c r="AM21723">
        <v>0</v>
      </c>
    </row>
    <row r="21724" spans="1:39" x14ac:dyDescent="0.45">
      <c r="A21724" t="s">
        <v>81814</v>
      </c>
      <c r="B21724" t="s">
        <v>81815</v>
      </c>
      <c r="C21724" t="s">
        <v>81816</v>
      </c>
      <c r="D21724" t="s">
        <v>19107</v>
      </c>
      <c r="E21724" t="s">
        <v>559</v>
      </c>
      <c r="F21724" s="3">
        <v>25000</v>
      </c>
      <c r="G21724" t="s">
        <v>57</v>
      </c>
      <c r="H21724" t="s">
        <v>46</v>
      </c>
      <c r="I21724" t="s">
        <v>526</v>
      </c>
      <c r="J21724" t="s">
        <v>1041</v>
      </c>
      <c r="K21724" t="s">
        <v>1041</v>
      </c>
      <c r="L21724">
        <v>1</v>
      </c>
      <c r="M21724" s="1">
        <v>39448</v>
      </c>
      <c r="N21724" s="2">
        <v>39448</v>
      </c>
      <c r="O21724" t="s">
        <v>181</v>
      </c>
      <c r="P21724">
        <v>2008</v>
      </c>
      <c r="Q21724" s="1">
        <v>39448</v>
      </c>
      <c r="R21724" s="1">
        <v>39448</v>
      </c>
      <c r="S21724">
        <v>25000</v>
      </c>
      <c r="T21724">
        <v>0</v>
      </c>
      <c r="U21724">
        <v>0</v>
      </c>
      <c r="V21724">
        <v>0</v>
      </c>
      <c r="W21724">
        <v>0</v>
      </c>
      <c r="X21724">
        <v>0</v>
      </c>
      <c r="Y21724">
        <v>0</v>
      </c>
      <c r="Z21724">
        <v>0</v>
      </c>
      <c r="AA21724">
        <v>0</v>
      </c>
      <c r="AB21724">
        <v>0</v>
      </c>
      <c r="AC21724">
        <v>0</v>
      </c>
      <c r="AD21724">
        <v>0</v>
      </c>
      <c r="AE21724">
        <v>0</v>
      </c>
      <c r="AF21724">
        <v>0</v>
      </c>
      <c r="AG21724">
        <v>0</v>
      </c>
      <c r="AH21724">
        <v>0</v>
      </c>
      <c r="AI21724">
        <v>0</v>
      </c>
      <c r="AJ21724">
        <v>0</v>
      </c>
      <c r="AK21724">
        <v>0</v>
      </c>
      <c r="AL21724">
        <v>0</v>
      </c>
      <c r="AM21724">
        <v>0</v>
      </c>
    </row>
    <row r="21725" spans="1:39" x14ac:dyDescent="0.45">
      <c r="A21725" t="s">
        <v>81817</v>
      </c>
      <c r="B21725" t="s">
        <v>81818</v>
      </c>
      <c r="C21725" t="s">
        <v>81819</v>
      </c>
      <c r="D21725" t="s">
        <v>81820</v>
      </c>
      <c r="E21725" t="s">
        <v>1827</v>
      </c>
      <c r="F21725" t="s">
        <v>81821</v>
      </c>
      <c r="G21725" t="s">
        <v>57</v>
      </c>
      <c r="H21725" t="s">
        <v>214</v>
      </c>
      <c r="J21725" t="s">
        <v>215</v>
      </c>
      <c r="K21725" t="s">
        <v>215</v>
      </c>
      <c r="L21725">
        <v>2</v>
      </c>
      <c r="M21725" s="1">
        <v>41061</v>
      </c>
      <c r="N21725" s="2">
        <v>41061</v>
      </c>
      <c r="O21725" t="s">
        <v>50</v>
      </c>
      <c r="P21725">
        <v>2012</v>
      </c>
      <c r="Q21725" s="1">
        <v>41061</v>
      </c>
      <c r="R21725" s="1">
        <v>41426</v>
      </c>
      <c r="S21725">
        <v>991190</v>
      </c>
      <c r="T21725">
        <v>0</v>
      </c>
      <c r="U21725">
        <v>0</v>
      </c>
      <c r="V21725">
        <v>0</v>
      </c>
      <c r="W21725">
        <v>0</v>
      </c>
      <c r="X21725">
        <v>0</v>
      </c>
      <c r="Y21725">
        <v>780511</v>
      </c>
      <c r="Z21725">
        <v>0</v>
      </c>
      <c r="AA21725">
        <v>0</v>
      </c>
      <c r="AB21725">
        <v>0</v>
      </c>
      <c r="AC21725">
        <v>0</v>
      </c>
      <c r="AD21725">
        <v>0</v>
      </c>
      <c r="AE21725">
        <v>0</v>
      </c>
      <c r="AF21725">
        <v>0</v>
      </c>
      <c r="AG21725">
        <v>0</v>
      </c>
      <c r="AH21725">
        <v>0</v>
      </c>
      <c r="AI21725">
        <v>0</v>
      </c>
      <c r="AJ21725">
        <v>0</v>
      </c>
      <c r="AK21725">
        <v>0</v>
      </c>
      <c r="AL21725">
        <v>0</v>
      </c>
      <c r="AM21725">
        <v>0</v>
      </c>
    </row>
    <row r="21726" spans="1:39" x14ac:dyDescent="0.45">
      <c r="A21726" t="s">
        <v>81822</v>
      </c>
      <c r="B21726" t="s">
        <v>81823</v>
      </c>
      <c r="C21726" t="s">
        <v>81824</v>
      </c>
      <c r="D21726" t="s">
        <v>81825</v>
      </c>
      <c r="E21726" t="s">
        <v>13646</v>
      </c>
      <c r="F21726" t="s">
        <v>18302</v>
      </c>
      <c r="G21726" t="s">
        <v>57</v>
      </c>
      <c r="H21726" t="s">
        <v>46</v>
      </c>
      <c r="I21726" t="s">
        <v>81</v>
      </c>
      <c r="J21726" t="s">
        <v>1436</v>
      </c>
      <c r="K21726" t="s">
        <v>1436</v>
      </c>
      <c r="L21726">
        <v>1</v>
      </c>
      <c r="M21726" s="1">
        <v>40695</v>
      </c>
      <c r="N21726" s="2">
        <v>40695</v>
      </c>
      <c r="O21726" t="s">
        <v>76</v>
      </c>
      <c r="P21726">
        <v>2011</v>
      </c>
      <c r="Q21726" s="1">
        <v>41410</v>
      </c>
      <c r="R21726" s="1">
        <v>41410</v>
      </c>
      <c r="S21726">
        <v>280000</v>
      </c>
      <c r="T21726">
        <v>0</v>
      </c>
      <c r="U21726">
        <v>0</v>
      </c>
      <c r="V21726">
        <v>0</v>
      </c>
      <c r="W21726">
        <v>0</v>
      </c>
      <c r="X21726">
        <v>0</v>
      </c>
      <c r="Y21726">
        <v>0</v>
      </c>
      <c r="Z21726">
        <v>0</v>
      </c>
      <c r="AA21726">
        <v>0</v>
      </c>
      <c r="AB21726">
        <v>0</v>
      </c>
      <c r="AC21726">
        <v>0</v>
      </c>
      <c r="AD21726">
        <v>0</v>
      </c>
      <c r="AE21726">
        <v>0</v>
      </c>
      <c r="AF21726">
        <v>0</v>
      </c>
      <c r="AG21726">
        <v>0</v>
      </c>
      <c r="AH21726">
        <v>0</v>
      </c>
      <c r="AI21726">
        <v>0</v>
      </c>
      <c r="AJ21726">
        <v>0</v>
      </c>
      <c r="AK21726">
        <v>0</v>
      </c>
      <c r="AL21726">
        <v>0</v>
      </c>
      <c r="AM21726">
        <v>0</v>
      </c>
    </row>
    <row r="21727" spans="1:39" x14ac:dyDescent="0.45">
      <c r="A21727" t="s">
        <v>81826</v>
      </c>
      <c r="B21727" t="s">
        <v>81827</v>
      </c>
      <c r="C21727" t="s">
        <v>81828</v>
      </c>
      <c r="D21727" t="s">
        <v>81829</v>
      </c>
      <c r="E21727" t="s">
        <v>2192</v>
      </c>
      <c r="F21727" t="s">
        <v>56</v>
      </c>
      <c r="G21727" t="s">
        <v>101</v>
      </c>
      <c r="H21727" t="s">
        <v>46</v>
      </c>
      <c r="I21727" t="s">
        <v>81</v>
      </c>
      <c r="J21727" t="s">
        <v>1436</v>
      </c>
      <c r="K21727" t="s">
        <v>1436</v>
      </c>
      <c r="L21727">
        <v>1</v>
      </c>
      <c r="M21727" s="1">
        <v>38869</v>
      </c>
      <c r="N21727" s="2">
        <v>38869</v>
      </c>
      <c r="O21727" t="s">
        <v>490</v>
      </c>
      <c r="P21727">
        <v>2006</v>
      </c>
      <c r="Q21727" s="1">
        <v>39140</v>
      </c>
      <c r="R21727" s="1">
        <v>39140</v>
      </c>
      <c r="S21727">
        <v>0</v>
      </c>
      <c r="T21727">
        <v>4000000</v>
      </c>
      <c r="U21727">
        <v>0</v>
      </c>
      <c r="V21727">
        <v>0</v>
      </c>
      <c r="W21727">
        <v>0</v>
      </c>
      <c r="X21727">
        <v>0</v>
      </c>
      <c r="Y21727">
        <v>0</v>
      </c>
      <c r="Z21727">
        <v>0</v>
      </c>
      <c r="AA21727">
        <v>0</v>
      </c>
      <c r="AB21727">
        <v>0</v>
      </c>
      <c r="AC21727">
        <v>0</v>
      </c>
      <c r="AD21727">
        <v>0</v>
      </c>
      <c r="AE21727">
        <v>0</v>
      </c>
      <c r="AF21727">
        <v>4000000</v>
      </c>
      <c r="AG21727">
        <v>0</v>
      </c>
      <c r="AH21727">
        <v>0</v>
      </c>
      <c r="AI21727">
        <v>0</v>
      </c>
      <c r="AJ21727">
        <v>0</v>
      </c>
      <c r="AK21727">
        <v>0</v>
      </c>
      <c r="AL21727">
        <v>0</v>
      </c>
      <c r="AM21727">
        <v>0</v>
      </c>
    </row>
    <row r="21728" spans="1:39" x14ac:dyDescent="0.45">
      <c r="A21728" t="s">
        <v>81830</v>
      </c>
      <c r="B21728" t="s">
        <v>81831</v>
      </c>
      <c r="C21728" t="s">
        <v>81832</v>
      </c>
      <c r="D21728" t="s">
        <v>81833</v>
      </c>
      <c r="E21728" t="s">
        <v>25305</v>
      </c>
      <c r="F21728" t="s">
        <v>1458</v>
      </c>
      <c r="G21728" t="s">
        <v>57</v>
      </c>
      <c r="H21728" t="s">
        <v>496</v>
      </c>
      <c r="J21728" t="s">
        <v>2417</v>
      </c>
      <c r="K21728" t="s">
        <v>2417</v>
      </c>
      <c r="L21728">
        <v>1</v>
      </c>
      <c r="M21728" s="1">
        <v>38718</v>
      </c>
      <c r="N21728" s="2">
        <v>38718</v>
      </c>
      <c r="O21728" t="s">
        <v>430</v>
      </c>
      <c r="P21728">
        <v>2006</v>
      </c>
      <c r="Q21728" s="1">
        <v>41884</v>
      </c>
      <c r="R21728" s="1">
        <v>41884</v>
      </c>
      <c r="S21728">
        <v>0</v>
      </c>
      <c r="T21728">
        <v>15000000</v>
      </c>
      <c r="U21728">
        <v>0</v>
      </c>
      <c r="V21728">
        <v>0</v>
      </c>
      <c r="W21728">
        <v>0</v>
      </c>
      <c r="X21728">
        <v>0</v>
      </c>
      <c r="Y21728">
        <v>0</v>
      </c>
      <c r="Z21728">
        <v>0</v>
      </c>
      <c r="AA21728">
        <v>0</v>
      </c>
      <c r="AB21728">
        <v>0</v>
      </c>
      <c r="AC21728">
        <v>0</v>
      </c>
      <c r="AD21728">
        <v>0</v>
      </c>
      <c r="AE21728">
        <v>0</v>
      </c>
      <c r="AF21728">
        <v>0</v>
      </c>
      <c r="AG21728">
        <v>0</v>
      </c>
      <c r="AH21728">
        <v>15000000</v>
      </c>
      <c r="AI21728">
        <v>0</v>
      </c>
      <c r="AJ21728">
        <v>0</v>
      </c>
      <c r="AK21728">
        <v>0</v>
      </c>
      <c r="AL21728">
        <v>0</v>
      </c>
      <c r="AM21728">
        <v>0</v>
      </c>
    </row>
    <row r="21729" spans="1:39" x14ac:dyDescent="0.45">
      <c r="A21729" t="s">
        <v>81834</v>
      </c>
      <c r="B21729" t="s">
        <v>81835</v>
      </c>
      <c r="C21729" t="s">
        <v>81836</v>
      </c>
      <c r="D21729" t="s">
        <v>81837</v>
      </c>
      <c r="E21729" t="s">
        <v>5985</v>
      </c>
      <c r="F21729" t="s">
        <v>282</v>
      </c>
      <c r="G21729" t="s">
        <v>57</v>
      </c>
      <c r="H21729" t="s">
        <v>664</v>
      </c>
      <c r="J21729" t="s">
        <v>30750</v>
      </c>
      <c r="K21729" t="s">
        <v>30750</v>
      </c>
      <c r="L21729">
        <v>1</v>
      </c>
      <c r="M21729" s="1">
        <v>40596</v>
      </c>
      <c r="N21729" s="2">
        <v>40575</v>
      </c>
      <c r="O21729" t="s">
        <v>528</v>
      </c>
      <c r="P21729">
        <v>2011</v>
      </c>
      <c r="Q21729" s="1">
        <v>40707</v>
      </c>
      <c r="R21729" s="1">
        <v>40707</v>
      </c>
      <c r="S21729">
        <v>100000</v>
      </c>
      <c r="T21729">
        <v>0</v>
      </c>
      <c r="U21729">
        <v>0</v>
      </c>
      <c r="V21729">
        <v>0</v>
      </c>
      <c r="W21729">
        <v>0</v>
      </c>
      <c r="X21729">
        <v>0</v>
      </c>
      <c r="Y21729">
        <v>0</v>
      </c>
      <c r="Z21729">
        <v>0</v>
      </c>
      <c r="AA21729">
        <v>0</v>
      </c>
      <c r="AB21729">
        <v>0</v>
      </c>
      <c r="AC21729">
        <v>0</v>
      </c>
      <c r="AD21729">
        <v>0</v>
      </c>
      <c r="AE21729">
        <v>0</v>
      </c>
      <c r="AF21729">
        <v>0</v>
      </c>
      <c r="AG21729">
        <v>0</v>
      </c>
      <c r="AH21729">
        <v>0</v>
      </c>
      <c r="AI21729">
        <v>0</v>
      </c>
      <c r="AJ21729">
        <v>0</v>
      </c>
      <c r="AK21729">
        <v>0</v>
      </c>
      <c r="AL21729">
        <v>0</v>
      </c>
      <c r="AM21729">
        <v>0</v>
      </c>
    </row>
    <row r="21730" spans="1:39" x14ac:dyDescent="0.45">
      <c r="A21730" t="s">
        <v>81838</v>
      </c>
      <c r="B21730" t="s">
        <v>81839</v>
      </c>
      <c r="C21730" t="s">
        <v>81840</v>
      </c>
      <c r="D21730" t="s">
        <v>558</v>
      </c>
      <c r="E21730" t="s">
        <v>559</v>
      </c>
      <c r="F21730" t="s">
        <v>81841</v>
      </c>
      <c r="G21730" t="s">
        <v>57</v>
      </c>
      <c r="H21730" t="s">
        <v>1585</v>
      </c>
      <c r="J21730" t="s">
        <v>1586</v>
      </c>
      <c r="K21730" t="s">
        <v>1586</v>
      </c>
      <c r="L21730">
        <v>2</v>
      </c>
      <c r="M21730" s="1">
        <v>39748</v>
      </c>
      <c r="N21730" s="2">
        <v>39722</v>
      </c>
      <c r="O21730" t="s">
        <v>872</v>
      </c>
      <c r="P21730">
        <v>2008</v>
      </c>
      <c r="Q21730" s="1">
        <v>40179</v>
      </c>
      <c r="R21730" s="1">
        <v>40695</v>
      </c>
      <c r="S21730">
        <v>0</v>
      </c>
      <c r="T21730">
        <v>2841648</v>
      </c>
      <c r="U21730">
        <v>0</v>
      </c>
      <c r="V21730">
        <v>0</v>
      </c>
      <c r="W21730">
        <v>0</v>
      </c>
      <c r="X21730">
        <v>0</v>
      </c>
      <c r="Y21730">
        <v>0</v>
      </c>
      <c r="Z21730">
        <v>0</v>
      </c>
      <c r="AA21730">
        <v>0</v>
      </c>
      <c r="AB21730">
        <v>0</v>
      </c>
      <c r="AC21730">
        <v>0</v>
      </c>
      <c r="AD21730">
        <v>0</v>
      </c>
      <c r="AE21730">
        <v>0</v>
      </c>
      <c r="AF21730">
        <v>0</v>
      </c>
      <c r="AG21730">
        <v>0</v>
      </c>
      <c r="AH21730">
        <v>0</v>
      </c>
      <c r="AI21730">
        <v>0</v>
      </c>
      <c r="AJ21730">
        <v>0</v>
      </c>
      <c r="AK21730">
        <v>0</v>
      </c>
      <c r="AL21730">
        <v>0</v>
      </c>
      <c r="AM21730">
        <v>0</v>
      </c>
    </row>
    <row r="21731" spans="1:39" x14ac:dyDescent="0.45">
      <c r="A21731" t="s">
        <v>81842</v>
      </c>
      <c r="B21731" t="s">
        <v>81843</v>
      </c>
      <c r="C21731" t="s">
        <v>81844</v>
      </c>
      <c r="D21731" t="s">
        <v>88</v>
      </c>
      <c r="E21731" t="s">
        <v>89</v>
      </c>
      <c r="F21731" t="s">
        <v>13909</v>
      </c>
      <c r="G21731" t="s">
        <v>101</v>
      </c>
      <c r="L21731">
        <v>1</v>
      </c>
      <c r="Q21731" s="1">
        <v>40519</v>
      </c>
      <c r="R21731" s="1">
        <v>40519</v>
      </c>
      <c r="S21731">
        <v>0</v>
      </c>
      <c r="T21731">
        <v>46000000</v>
      </c>
      <c r="U21731">
        <v>0</v>
      </c>
      <c r="V21731">
        <v>0</v>
      </c>
      <c r="W21731">
        <v>0</v>
      </c>
      <c r="X21731">
        <v>0</v>
      </c>
      <c r="Y21731">
        <v>0</v>
      </c>
      <c r="Z21731">
        <v>0</v>
      </c>
      <c r="AA21731">
        <v>0</v>
      </c>
      <c r="AB21731">
        <v>0</v>
      </c>
      <c r="AC21731">
        <v>0</v>
      </c>
      <c r="AD21731">
        <v>0</v>
      </c>
      <c r="AE21731">
        <v>0</v>
      </c>
      <c r="AF21731">
        <v>46000000</v>
      </c>
      <c r="AG21731">
        <v>0</v>
      </c>
      <c r="AH21731">
        <v>0</v>
      </c>
      <c r="AI21731">
        <v>0</v>
      </c>
      <c r="AJ21731">
        <v>0</v>
      </c>
      <c r="AK21731">
        <v>0</v>
      </c>
      <c r="AL21731">
        <v>0</v>
      </c>
      <c r="AM21731">
        <v>0</v>
      </c>
    </row>
    <row r="21732" spans="1:39" x14ac:dyDescent="0.45">
      <c r="A21732" t="s">
        <v>81845</v>
      </c>
      <c r="B21732" t="s">
        <v>81846</v>
      </c>
      <c r="C21732" t="s">
        <v>81847</v>
      </c>
      <c r="D21732" t="s">
        <v>293</v>
      </c>
      <c r="E21732" t="s">
        <v>294</v>
      </c>
      <c r="F21732" t="s">
        <v>81848</v>
      </c>
      <c r="G21732" t="s">
        <v>57</v>
      </c>
      <c r="H21732" t="s">
        <v>46</v>
      </c>
      <c r="I21732" t="s">
        <v>802</v>
      </c>
      <c r="J21732" t="s">
        <v>15840</v>
      </c>
      <c r="K21732" t="s">
        <v>81849</v>
      </c>
      <c r="L21732">
        <v>2</v>
      </c>
      <c r="M21732" s="1">
        <v>41192</v>
      </c>
      <c r="N21732" s="2">
        <v>41183</v>
      </c>
      <c r="O21732" t="s">
        <v>67</v>
      </c>
      <c r="P21732">
        <v>2012</v>
      </c>
      <c r="Q21732" s="1">
        <v>41081</v>
      </c>
      <c r="R21732" s="1">
        <v>41795</v>
      </c>
      <c r="S21732">
        <v>0</v>
      </c>
      <c r="T21732">
        <v>1187674</v>
      </c>
      <c r="U21732">
        <v>0</v>
      </c>
      <c r="V21732">
        <v>0</v>
      </c>
      <c r="W21732">
        <v>0</v>
      </c>
      <c r="X21732">
        <v>0</v>
      </c>
      <c r="Y21732">
        <v>0</v>
      </c>
      <c r="Z21732">
        <v>0</v>
      </c>
      <c r="AA21732">
        <v>0</v>
      </c>
      <c r="AB21732">
        <v>0</v>
      </c>
      <c r="AC21732">
        <v>0</v>
      </c>
      <c r="AD21732">
        <v>0</v>
      </c>
      <c r="AE21732">
        <v>0</v>
      </c>
      <c r="AF21732">
        <v>0</v>
      </c>
      <c r="AG21732">
        <v>0</v>
      </c>
      <c r="AH21732">
        <v>0</v>
      </c>
      <c r="AI21732">
        <v>0</v>
      </c>
      <c r="AJ21732">
        <v>0</v>
      </c>
      <c r="AK21732">
        <v>0</v>
      </c>
      <c r="AL21732">
        <v>0</v>
      </c>
      <c r="AM21732">
        <v>0</v>
      </c>
    </row>
    <row r="21733" spans="1:39" x14ac:dyDescent="0.45">
      <c r="A21733" t="s">
        <v>81850</v>
      </c>
      <c r="B21733" t="s">
        <v>81851</v>
      </c>
      <c r="C21733" t="s">
        <v>81852</v>
      </c>
      <c r="F21733" t="s">
        <v>114</v>
      </c>
      <c r="G21733" t="s">
        <v>57</v>
      </c>
      <c r="H21733" t="s">
        <v>7135</v>
      </c>
      <c r="J21733" t="s">
        <v>7136</v>
      </c>
      <c r="K21733" t="s">
        <v>7136</v>
      </c>
      <c r="L21733">
        <v>1</v>
      </c>
      <c r="M21733" s="1">
        <v>39448</v>
      </c>
      <c r="N21733" s="2">
        <v>39448</v>
      </c>
      <c r="O21733" t="s">
        <v>181</v>
      </c>
      <c r="P21733">
        <v>2008</v>
      </c>
      <c r="Q21733" s="1">
        <v>38519</v>
      </c>
      <c r="R21733" s="1">
        <v>38519</v>
      </c>
      <c r="S21733">
        <v>0</v>
      </c>
      <c r="T21733">
        <v>0</v>
      </c>
      <c r="U21733">
        <v>0</v>
      </c>
      <c r="V21733">
        <v>0</v>
      </c>
      <c r="W21733">
        <v>0</v>
      </c>
      <c r="X21733">
        <v>0</v>
      </c>
      <c r="Y21733">
        <v>0</v>
      </c>
      <c r="Z21733">
        <v>0</v>
      </c>
      <c r="AA21733">
        <v>0</v>
      </c>
      <c r="AB21733">
        <v>0</v>
      </c>
      <c r="AC21733">
        <v>0</v>
      </c>
      <c r="AD21733">
        <v>0</v>
      </c>
      <c r="AE21733">
        <v>0</v>
      </c>
      <c r="AF21733">
        <v>0</v>
      </c>
      <c r="AG21733">
        <v>0</v>
      </c>
      <c r="AH21733">
        <v>0</v>
      </c>
      <c r="AI21733">
        <v>0</v>
      </c>
      <c r="AJ21733">
        <v>0</v>
      </c>
      <c r="AK21733">
        <v>0</v>
      </c>
      <c r="AL21733">
        <v>0</v>
      </c>
      <c r="AM21733">
        <v>0</v>
      </c>
    </row>
    <row r="21734" spans="1:39" x14ac:dyDescent="0.45">
      <c r="A21734" t="s">
        <v>81853</v>
      </c>
      <c r="B21734" t="s">
        <v>81854</v>
      </c>
      <c r="C21734" t="s">
        <v>81855</v>
      </c>
      <c r="D21734" t="s">
        <v>389</v>
      </c>
      <c r="E21734" t="s">
        <v>390</v>
      </c>
      <c r="F21734" t="s">
        <v>90</v>
      </c>
      <c r="G21734" t="s">
        <v>57</v>
      </c>
      <c r="H21734" t="s">
        <v>260</v>
      </c>
      <c r="I21734" t="s">
        <v>261</v>
      </c>
      <c r="J21734" t="s">
        <v>262</v>
      </c>
      <c r="K21734" t="s">
        <v>262</v>
      </c>
      <c r="L21734">
        <v>1</v>
      </c>
      <c r="M21734" s="1">
        <v>25569</v>
      </c>
      <c r="N21734" s="2">
        <v>25569</v>
      </c>
      <c r="O21734" t="s">
        <v>24860</v>
      </c>
      <c r="P21734">
        <v>1970</v>
      </c>
      <c r="Q21734" s="1">
        <v>41716</v>
      </c>
      <c r="R21734" s="1">
        <v>41716</v>
      </c>
      <c r="S21734">
        <v>0</v>
      </c>
      <c r="T21734">
        <v>0</v>
      </c>
      <c r="U21734">
        <v>0</v>
      </c>
      <c r="V21734">
        <v>0</v>
      </c>
      <c r="W21734">
        <v>0</v>
      </c>
      <c r="X21734">
        <v>7000000</v>
      </c>
      <c r="Y21734">
        <v>0</v>
      </c>
      <c r="Z21734">
        <v>0</v>
      </c>
      <c r="AA21734">
        <v>0</v>
      </c>
      <c r="AB21734">
        <v>0</v>
      </c>
      <c r="AC21734">
        <v>0</v>
      </c>
      <c r="AD21734">
        <v>0</v>
      </c>
      <c r="AE21734">
        <v>0</v>
      </c>
      <c r="AF21734">
        <v>0</v>
      </c>
      <c r="AG21734">
        <v>0</v>
      </c>
      <c r="AH21734">
        <v>0</v>
      </c>
      <c r="AI21734">
        <v>0</v>
      </c>
      <c r="AJ21734">
        <v>0</v>
      </c>
      <c r="AK21734">
        <v>0</v>
      </c>
      <c r="AL21734">
        <v>0</v>
      </c>
      <c r="AM21734">
        <v>0</v>
      </c>
    </row>
    <row r="21735" spans="1:39" x14ac:dyDescent="0.45">
      <c r="A21735" t="s">
        <v>81856</v>
      </c>
      <c r="B21735" t="s">
        <v>81857</v>
      </c>
      <c r="C21735" t="s">
        <v>81858</v>
      </c>
      <c r="D21735" t="s">
        <v>2741</v>
      </c>
      <c r="E21735" t="s">
        <v>1841</v>
      </c>
      <c r="F21735" t="s">
        <v>114</v>
      </c>
      <c r="G21735" t="s">
        <v>57</v>
      </c>
      <c r="H21735" t="s">
        <v>46</v>
      </c>
      <c r="I21735" t="s">
        <v>1355</v>
      </c>
      <c r="J21735" t="s">
        <v>1356</v>
      </c>
      <c r="K21735" t="s">
        <v>19813</v>
      </c>
      <c r="L21735">
        <v>1</v>
      </c>
      <c r="M21735" s="1">
        <v>39813</v>
      </c>
      <c r="N21735" s="2">
        <v>39783</v>
      </c>
      <c r="O21735" t="s">
        <v>872</v>
      </c>
      <c r="P21735">
        <v>2008</v>
      </c>
      <c r="Q21735" s="1">
        <v>40243</v>
      </c>
      <c r="R21735" s="1">
        <v>40243</v>
      </c>
      <c r="S21735">
        <v>0</v>
      </c>
      <c r="T21735">
        <v>0</v>
      </c>
      <c r="U21735">
        <v>0</v>
      </c>
      <c r="V21735">
        <v>0</v>
      </c>
      <c r="W21735">
        <v>0</v>
      </c>
      <c r="X21735">
        <v>0</v>
      </c>
      <c r="Y21735">
        <v>0</v>
      </c>
      <c r="Z21735">
        <v>0</v>
      </c>
      <c r="AA21735">
        <v>0</v>
      </c>
      <c r="AB21735">
        <v>0</v>
      </c>
      <c r="AC21735">
        <v>0</v>
      </c>
      <c r="AD21735">
        <v>0</v>
      </c>
      <c r="AE21735">
        <v>0</v>
      </c>
      <c r="AF21735">
        <v>0</v>
      </c>
      <c r="AG21735">
        <v>0</v>
      </c>
      <c r="AH21735">
        <v>0</v>
      </c>
      <c r="AI21735">
        <v>0</v>
      </c>
      <c r="AJ21735">
        <v>0</v>
      </c>
      <c r="AK21735">
        <v>0</v>
      </c>
      <c r="AL21735">
        <v>0</v>
      </c>
      <c r="AM21735">
        <v>0</v>
      </c>
    </row>
    <row r="21736" spans="1:39" x14ac:dyDescent="0.45">
      <c r="A21736" t="s">
        <v>81859</v>
      </c>
      <c r="B21736" t="s">
        <v>81860</v>
      </c>
      <c r="C21736" t="s">
        <v>81861</v>
      </c>
      <c r="D21736" t="s">
        <v>18978</v>
      </c>
      <c r="E21736" t="s">
        <v>11101</v>
      </c>
      <c r="F21736" t="s">
        <v>1047</v>
      </c>
      <c r="G21736" t="s">
        <v>57</v>
      </c>
      <c r="H21736" t="s">
        <v>46</v>
      </c>
      <c r="I21736" t="s">
        <v>2759</v>
      </c>
      <c r="J21736" t="s">
        <v>2760</v>
      </c>
      <c r="K21736" t="s">
        <v>3031</v>
      </c>
      <c r="L21736">
        <v>1</v>
      </c>
      <c r="M21736" s="1">
        <v>40801</v>
      </c>
      <c r="N21736" s="2">
        <v>40787</v>
      </c>
      <c r="O21736" t="s">
        <v>250</v>
      </c>
      <c r="P21736">
        <v>2011</v>
      </c>
      <c r="Q21736" s="1">
        <v>41834</v>
      </c>
      <c r="R21736" s="1">
        <v>41834</v>
      </c>
      <c r="S21736">
        <v>5000000</v>
      </c>
      <c r="T21736">
        <v>0</v>
      </c>
      <c r="U21736">
        <v>0</v>
      </c>
      <c r="V21736">
        <v>0</v>
      </c>
      <c r="W21736">
        <v>0</v>
      </c>
      <c r="X21736">
        <v>0</v>
      </c>
      <c r="Y21736">
        <v>0</v>
      </c>
      <c r="Z21736">
        <v>0</v>
      </c>
      <c r="AA21736">
        <v>0</v>
      </c>
      <c r="AB21736">
        <v>0</v>
      </c>
      <c r="AC21736">
        <v>0</v>
      </c>
      <c r="AD21736">
        <v>0</v>
      </c>
      <c r="AE21736">
        <v>0</v>
      </c>
      <c r="AF21736">
        <v>0</v>
      </c>
      <c r="AG21736">
        <v>0</v>
      </c>
      <c r="AH21736">
        <v>0</v>
      </c>
      <c r="AI21736">
        <v>0</v>
      </c>
      <c r="AJ21736">
        <v>0</v>
      </c>
      <c r="AK21736">
        <v>0</v>
      </c>
      <c r="AL21736">
        <v>0</v>
      </c>
      <c r="AM21736">
        <v>0</v>
      </c>
    </row>
    <row r="21737" spans="1:39" x14ac:dyDescent="0.45">
      <c r="A21737" t="s">
        <v>81862</v>
      </c>
      <c r="B21737" t="s">
        <v>81863</v>
      </c>
      <c r="C21737" t="s">
        <v>81864</v>
      </c>
      <c r="D21737" t="s">
        <v>88</v>
      </c>
      <c r="E21737" t="s">
        <v>89</v>
      </c>
      <c r="F21737" t="s">
        <v>81865</v>
      </c>
      <c r="G21737" t="s">
        <v>57</v>
      </c>
      <c r="H21737" t="s">
        <v>46</v>
      </c>
      <c r="I21737" t="s">
        <v>58</v>
      </c>
      <c r="J21737" t="s">
        <v>198</v>
      </c>
      <c r="K21737" t="s">
        <v>1247</v>
      </c>
      <c r="L21737">
        <v>1</v>
      </c>
      <c r="M21737" s="1">
        <v>36526</v>
      </c>
      <c r="N21737" s="2">
        <v>36526</v>
      </c>
      <c r="O21737" t="s">
        <v>255</v>
      </c>
      <c r="P21737">
        <v>2000</v>
      </c>
      <c r="Q21737" s="1">
        <v>40668</v>
      </c>
      <c r="R21737" s="1">
        <v>40668</v>
      </c>
      <c r="S21737">
        <v>0</v>
      </c>
      <c r="T21737">
        <v>4444200</v>
      </c>
      <c r="U21737">
        <v>0</v>
      </c>
      <c r="V21737">
        <v>0</v>
      </c>
      <c r="W21737">
        <v>0</v>
      </c>
      <c r="X21737">
        <v>0</v>
      </c>
      <c r="Y21737">
        <v>0</v>
      </c>
      <c r="Z21737">
        <v>0</v>
      </c>
      <c r="AA21737">
        <v>0</v>
      </c>
      <c r="AB21737">
        <v>0</v>
      </c>
      <c r="AC21737">
        <v>0</v>
      </c>
      <c r="AD21737">
        <v>0</v>
      </c>
      <c r="AE21737">
        <v>0</v>
      </c>
      <c r="AF21737">
        <v>0</v>
      </c>
      <c r="AG21737">
        <v>0</v>
      </c>
      <c r="AH21737">
        <v>0</v>
      </c>
      <c r="AI21737">
        <v>0</v>
      </c>
      <c r="AJ21737">
        <v>0</v>
      </c>
      <c r="AK21737">
        <v>0</v>
      </c>
      <c r="AL21737">
        <v>0</v>
      </c>
      <c r="AM21737">
        <v>0</v>
      </c>
    </row>
    <row r="21738" spans="1:39" x14ac:dyDescent="0.45">
      <c r="A21738" t="s">
        <v>81866</v>
      </c>
      <c r="B21738" t="s">
        <v>81867</v>
      </c>
      <c r="D21738" t="s">
        <v>23272</v>
      </c>
      <c r="E21738" t="s">
        <v>43</v>
      </c>
      <c r="F21738" t="s">
        <v>114</v>
      </c>
      <c r="G21738" t="s">
        <v>57</v>
      </c>
      <c r="H21738" t="s">
        <v>46</v>
      </c>
      <c r="I21738" t="s">
        <v>821</v>
      </c>
      <c r="J21738" t="s">
        <v>822</v>
      </c>
      <c r="K21738" t="s">
        <v>822</v>
      </c>
      <c r="L21738">
        <v>1</v>
      </c>
      <c r="M21738" s="1">
        <v>41640</v>
      </c>
      <c r="N21738" s="2">
        <v>41640</v>
      </c>
      <c r="O21738" t="s">
        <v>84</v>
      </c>
      <c r="P21738">
        <v>2014</v>
      </c>
      <c r="Q21738" s="1">
        <v>41649</v>
      </c>
      <c r="R21738" s="1">
        <v>41649</v>
      </c>
      <c r="S21738">
        <v>0</v>
      </c>
      <c r="T21738">
        <v>0</v>
      </c>
      <c r="U21738">
        <v>0</v>
      </c>
      <c r="V21738">
        <v>0</v>
      </c>
      <c r="W21738">
        <v>0</v>
      </c>
      <c r="X21738">
        <v>0</v>
      </c>
      <c r="Y21738">
        <v>0</v>
      </c>
      <c r="Z21738">
        <v>0</v>
      </c>
      <c r="AA21738">
        <v>0</v>
      </c>
      <c r="AB21738">
        <v>0</v>
      </c>
      <c r="AC21738">
        <v>0</v>
      </c>
      <c r="AD21738">
        <v>0</v>
      </c>
      <c r="AE21738">
        <v>0</v>
      </c>
      <c r="AF21738">
        <v>0</v>
      </c>
      <c r="AG21738">
        <v>0</v>
      </c>
      <c r="AH21738">
        <v>0</v>
      </c>
      <c r="AI21738">
        <v>0</v>
      </c>
      <c r="AJ21738">
        <v>0</v>
      </c>
      <c r="AK21738">
        <v>0</v>
      </c>
      <c r="AL21738">
        <v>0</v>
      </c>
      <c r="AM21738">
        <v>0</v>
      </c>
    </row>
    <row r="21739" spans="1:39" x14ac:dyDescent="0.45">
      <c r="A21739" t="s">
        <v>81868</v>
      </c>
      <c r="B21739" t="s">
        <v>81869</v>
      </c>
      <c r="C21739" t="s">
        <v>81870</v>
      </c>
      <c r="D21739" t="s">
        <v>247</v>
      </c>
      <c r="E21739" t="s">
        <v>248</v>
      </c>
      <c r="F21739" t="s">
        <v>27020</v>
      </c>
      <c r="G21739" t="s">
        <v>57</v>
      </c>
      <c r="H21739" t="s">
        <v>46</v>
      </c>
      <c r="I21739" t="s">
        <v>2594</v>
      </c>
      <c r="J21739" t="s">
        <v>7247</v>
      </c>
      <c r="K21739" t="s">
        <v>2907</v>
      </c>
      <c r="L21739">
        <v>2</v>
      </c>
      <c r="M21739" s="1">
        <v>40544</v>
      </c>
      <c r="N21739" s="2">
        <v>40544</v>
      </c>
      <c r="O21739" t="s">
        <v>528</v>
      </c>
      <c r="P21739">
        <v>2011</v>
      </c>
      <c r="Q21739" s="1">
        <v>40784</v>
      </c>
      <c r="R21739" s="1">
        <v>41432</v>
      </c>
      <c r="S21739">
        <v>0</v>
      </c>
      <c r="T21739">
        <v>8600000</v>
      </c>
      <c r="U21739">
        <v>0</v>
      </c>
      <c r="V21739">
        <v>0</v>
      </c>
      <c r="W21739">
        <v>0</v>
      </c>
      <c r="X21739">
        <v>0</v>
      </c>
      <c r="Y21739">
        <v>0</v>
      </c>
      <c r="Z21739">
        <v>0</v>
      </c>
      <c r="AA21739">
        <v>10000000</v>
      </c>
      <c r="AB21739">
        <v>0</v>
      </c>
      <c r="AC21739">
        <v>0</v>
      </c>
      <c r="AD21739">
        <v>0</v>
      </c>
      <c r="AE21739">
        <v>0</v>
      </c>
      <c r="AF21739">
        <v>0</v>
      </c>
      <c r="AG21739">
        <v>0</v>
      </c>
      <c r="AH21739">
        <v>0</v>
      </c>
      <c r="AI21739">
        <v>0</v>
      </c>
      <c r="AJ21739">
        <v>0</v>
      </c>
      <c r="AK21739">
        <v>0</v>
      </c>
      <c r="AL21739">
        <v>0</v>
      </c>
      <c r="AM21739">
        <v>0</v>
      </c>
    </row>
    <row r="21740" spans="1:39" x14ac:dyDescent="0.45">
      <c r="A21740" t="s">
        <v>81871</v>
      </c>
      <c r="B21740" t="s">
        <v>81872</v>
      </c>
      <c r="C21740" t="s">
        <v>81873</v>
      </c>
      <c r="D21740" t="s">
        <v>142</v>
      </c>
      <c r="E21740" t="s">
        <v>143</v>
      </c>
      <c r="F21740" t="s">
        <v>81874</v>
      </c>
      <c r="G21740" t="s">
        <v>57</v>
      </c>
      <c r="H21740" t="s">
        <v>46</v>
      </c>
      <c r="I21740" t="s">
        <v>58</v>
      </c>
      <c r="J21740" t="s">
        <v>989</v>
      </c>
      <c r="K21740" t="s">
        <v>990</v>
      </c>
      <c r="L21740">
        <v>5</v>
      </c>
      <c r="M21740" s="1">
        <v>39083</v>
      </c>
      <c r="N21740" s="2">
        <v>39083</v>
      </c>
      <c r="O21740" t="s">
        <v>110</v>
      </c>
      <c r="P21740">
        <v>2007</v>
      </c>
      <c r="Q21740" s="1">
        <v>40694</v>
      </c>
      <c r="R21740" s="1">
        <v>41905</v>
      </c>
      <c r="S21740">
        <v>0</v>
      </c>
      <c r="T21740">
        <v>88264989</v>
      </c>
      <c r="U21740">
        <v>0</v>
      </c>
      <c r="V21740">
        <v>0</v>
      </c>
      <c r="W21740">
        <v>0</v>
      </c>
      <c r="X21740">
        <v>0</v>
      </c>
      <c r="Y21740">
        <v>0</v>
      </c>
      <c r="Z21740">
        <v>0</v>
      </c>
      <c r="AA21740">
        <v>0</v>
      </c>
      <c r="AB21740">
        <v>0</v>
      </c>
      <c r="AC21740">
        <v>0</v>
      </c>
      <c r="AD21740">
        <v>0</v>
      </c>
      <c r="AE21740">
        <v>0</v>
      </c>
      <c r="AF21740">
        <v>17264989</v>
      </c>
      <c r="AG21740">
        <v>71000000</v>
      </c>
      <c r="AH21740">
        <v>0</v>
      </c>
      <c r="AI21740">
        <v>0</v>
      </c>
      <c r="AJ21740">
        <v>0</v>
      </c>
      <c r="AK21740">
        <v>0</v>
      </c>
      <c r="AL21740">
        <v>0</v>
      </c>
      <c r="AM21740">
        <v>0</v>
      </c>
    </row>
    <row r="21741" spans="1:39" x14ac:dyDescent="0.45">
      <c r="A21741" t="s">
        <v>81875</v>
      </c>
      <c r="B21741" t="s">
        <v>81876</v>
      </c>
      <c r="C21741" t="s">
        <v>81877</v>
      </c>
      <c r="D21741" t="s">
        <v>88</v>
      </c>
      <c r="E21741" t="s">
        <v>89</v>
      </c>
      <c r="F21741" t="s">
        <v>81878</v>
      </c>
      <c r="G21741" t="s">
        <v>57</v>
      </c>
      <c r="H21741" t="s">
        <v>46</v>
      </c>
      <c r="I21741" t="s">
        <v>1228</v>
      </c>
      <c r="J21741" t="s">
        <v>1229</v>
      </c>
      <c r="K21741" t="s">
        <v>1229</v>
      </c>
      <c r="L21741">
        <v>2</v>
      </c>
      <c r="Q21741" s="1">
        <v>41894</v>
      </c>
      <c r="R21741" s="1">
        <v>41894</v>
      </c>
      <c r="S21741">
        <v>0</v>
      </c>
      <c r="T21741">
        <v>1042000</v>
      </c>
      <c r="U21741">
        <v>0</v>
      </c>
      <c r="V21741">
        <v>0</v>
      </c>
      <c r="W21741">
        <v>0</v>
      </c>
      <c r="X21741">
        <v>935000</v>
      </c>
      <c r="Y21741">
        <v>0</v>
      </c>
      <c r="Z21741">
        <v>0</v>
      </c>
      <c r="AA21741">
        <v>0</v>
      </c>
      <c r="AB21741">
        <v>0</v>
      </c>
      <c r="AC21741">
        <v>0</v>
      </c>
      <c r="AD21741">
        <v>0</v>
      </c>
      <c r="AE21741">
        <v>0</v>
      </c>
      <c r="AF21741">
        <v>0</v>
      </c>
      <c r="AG21741">
        <v>0</v>
      </c>
      <c r="AH21741">
        <v>0</v>
      </c>
      <c r="AI21741">
        <v>0</v>
      </c>
      <c r="AJ21741">
        <v>0</v>
      </c>
      <c r="AK21741">
        <v>0</v>
      </c>
      <c r="AL21741">
        <v>0</v>
      </c>
      <c r="AM21741">
        <v>0</v>
      </c>
    </row>
    <row r="21742" spans="1:39" x14ac:dyDescent="0.45">
      <c r="A21742" t="s">
        <v>81879</v>
      </c>
      <c r="B21742" t="s">
        <v>81880</v>
      </c>
      <c r="C21742" t="s">
        <v>81881</v>
      </c>
      <c r="D21742" t="s">
        <v>653</v>
      </c>
      <c r="E21742" t="s">
        <v>343</v>
      </c>
      <c r="F21742" t="s">
        <v>43562</v>
      </c>
      <c r="G21742" t="s">
        <v>57</v>
      </c>
      <c r="H21742" t="s">
        <v>475</v>
      </c>
      <c r="J21742" t="s">
        <v>476</v>
      </c>
      <c r="K21742" t="s">
        <v>476</v>
      </c>
      <c r="L21742">
        <v>3</v>
      </c>
      <c r="Q21742" s="1">
        <v>41253</v>
      </c>
      <c r="R21742" s="1">
        <v>41414</v>
      </c>
      <c r="S21742">
        <v>610000</v>
      </c>
      <c r="T21742">
        <v>0</v>
      </c>
      <c r="U21742">
        <v>0</v>
      </c>
      <c r="V21742">
        <v>0</v>
      </c>
      <c r="W21742">
        <v>0</v>
      </c>
      <c r="X21742">
        <v>250000</v>
      </c>
      <c r="Y21742">
        <v>0</v>
      </c>
      <c r="Z21742">
        <v>0</v>
      </c>
      <c r="AA21742">
        <v>0</v>
      </c>
      <c r="AB21742">
        <v>0</v>
      </c>
      <c r="AC21742">
        <v>0</v>
      </c>
      <c r="AD21742">
        <v>0</v>
      </c>
      <c r="AE21742">
        <v>0</v>
      </c>
      <c r="AF21742">
        <v>0</v>
      </c>
      <c r="AG21742">
        <v>0</v>
      </c>
      <c r="AH21742">
        <v>0</v>
      </c>
      <c r="AI21742">
        <v>0</v>
      </c>
      <c r="AJ21742">
        <v>0</v>
      </c>
      <c r="AK21742">
        <v>0</v>
      </c>
      <c r="AL21742">
        <v>0</v>
      </c>
      <c r="AM21742">
        <v>0</v>
      </c>
    </row>
    <row r="21743" spans="1:39" x14ac:dyDescent="0.45">
      <c r="A21743" t="s">
        <v>81882</v>
      </c>
      <c r="B21743" t="s">
        <v>81883</v>
      </c>
      <c r="D21743" t="s">
        <v>461</v>
      </c>
      <c r="E21743" t="s">
        <v>462</v>
      </c>
      <c r="F21743" t="s">
        <v>109</v>
      </c>
      <c r="G21743" t="s">
        <v>57</v>
      </c>
      <c r="H21743" t="s">
        <v>122</v>
      </c>
      <c r="J21743" t="s">
        <v>123</v>
      </c>
      <c r="K21743" t="s">
        <v>123</v>
      </c>
      <c r="L21743">
        <v>1</v>
      </c>
      <c r="M21743" s="1">
        <v>41579</v>
      </c>
      <c r="N21743" s="2">
        <v>41579</v>
      </c>
      <c r="O21743" t="s">
        <v>157</v>
      </c>
      <c r="P21743">
        <v>2013</v>
      </c>
      <c r="Q21743" s="1">
        <v>41640</v>
      </c>
      <c r="R21743" s="1">
        <v>41640</v>
      </c>
      <c r="S21743">
        <v>0</v>
      </c>
      <c r="T21743">
        <v>2000000</v>
      </c>
      <c r="U21743">
        <v>0</v>
      </c>
      <c r="V21743">
        <v>0</v>
      </c>
      <c r="W21743">
        <v>0</v>
      </c>
      <c r="X21743">
        <v>0</v>
      </c>
      <c r="Y21743">
        <v>0</v>
      </c>
      <c r="Z21743">
        <v>0</v>
      </c>
      <c r="AA21743">
        <v>0</v>
      </c>
      <c r="AB21743">
        <v>0</v>
      </c>
      <c r="AC21743">
        <v>0</v>
      </c>
      <c r="AD21743">
        <v>0</v>
      </c>
      <c r="AE21743">
        <v>0</v>
      </c>
      <c r="AF21743">
        <v>0</v>
      </c>
      <c r="AG21743">
        <v>0</v>
      </c>
      <c r="AH21743">
        <v>0</v>
      </c>
      <c r="AI21743">
        <v>0</v>
      </c>
      <c r="AJ21743">
        <v>0</v>
      </c>
      <c r="AK21743">
        <v>0</v>
      </c>
      <c r="AL21743">
        <v>0</v>
      </c>
      <c r="AM21743">
        <v>0</v>
      </c>
    </row>
    <row r="21744" spans="1:39" x14ac:dyDescent="0.45">
      <c r="A21744" t="s">
        <v>81884</v>
      </c>
      <c r="B21744" t="s">
        <v>81885</v>
      </c>
      <c r="C21744" t="s">
        <v>81886</v>
      </c>
      <c r="D21744" t="s">
        <v>293</v>
      </c>
      <c r="E21744" t="s">
        <v>294</v>
      </c>
      <c r="F21744" t="s">
        <v>81887</v>
      </c>
      <c r="G21744" t="s">
        <v>57</v>
      </c>
      <c r="H21744" t="s">
        <v>46</v>
      </c>
      <c r="I21744" t="s">
        <v>58</v>
      </c>
      <c r="J21744" t="s">
        <v>1223</v>
      </c>
      <c r="K21744" t="s">
        <v>1223</v>
      </c>
      <c r="L21744">
        <v>2</v>
      </c>
      <c r="Q21744" s="1">
        <v>40877</v>
      </c>
      <c r="R21744" s="1">
        <v>41386</v>
      </c>
      <c r="S21744">
        <v>0</v>
      </c>
      <c r="T21744">
        <v>4064891</v>
      </c>
      <c r="U21744">
        <v>0</v>
      </c>
      <c r="V21744">
        <v>0</v>
      </c>
      <c r="W21744">
        <v>0</v>
      </c>
      <c r="X21744">
        <v>0</v>
      </c>
      <c r="Y21744">
        <v>0</v>
      </c>
      <c r="Z21744">
        <v>0</v>
      </c>
      <c r="AA21744">
        <v>0</v>
      </c>
      <c r="AB21744">
        <v>0</v>
      </c>
      <c r="AC21744">
        <v>0</v>
      </c>
      <c r="AD21744">
        <v>0</v>
      </c>
      <c r="AE21744">
        <v>0</v>
      </c>
      <c r="AF21744">
        <v>0</v>
      </c>
      <c r="AG21744">
        <v>0</v>
      </c>
      <c r="AH21744">
        <v>0</v>
      </c>
      <c r="AI21744">
        <v>0</v>
      </c>
      <c r="AJ21744">
        <v>0</v>
      </c>
      <c r="AK21744">
        <v>0</v>
      </c>
      <c r="AL21744">
        <v>0</v>
      </c>
      <c r="AM21744">
        <v>0</v>
      </c>
    </row>
    <row r="21745" spans="1:39" x14ac:dyDescent="0.45">
      <c r="A21745" t="s">
        <v>81888</v>
      </c>
      <c r="B21745" t="s">
        <v>81889</v>
      </c>
      <c r="C21745" t="s">
        <v>81890</v>
      </c>
      <c r="D21745" t="s">
        <v>54</v>
      </c>
      <c r="E21745" t="s">
        <v>55</v>
      </c>
      <c r="F21745" t="s">
        <v>56</v>
      </c>
      <c r="G21745" t="s">
        <v>57</v>
      </c>
      <c r="H21745" t="s">
        <v>46</v>
      </c>
      <c r="I21745" t="s">
        <v>81</v>
      </c>
      <c r="J21745" t="s">
        <v>1436</v>
      </c>
      <c r="K21745" t="s">
        <v>33665</v>
      </c>
      <c r="L21745">
        <v>1</v>
      </c>
      <c r="Q21745" s="1">
        <v>40854</v>
      </c>
      <c r="R21745" s="1">
        <v>40854</v>
      </c>
      <c r="S21745">
        <v>0</v>
      </c>
      <c r="T21745">
        <v>4000000</v>
      </c>
      <c r="U21745">
        <v>0</v>
      </c>
      <c r="V21745">
        <v>0</v>
      </c>
      <c r="W21745">
        <v>0</v>
      </c>
      <c r="X21745">
        <v>0</v>
      </c>
      <c r="Y21745">
        <v>0</v>
      </c>
      <c r="Z21745">
        <v>0</v>
      </c>
      <c r="AA21745">
        <v>0</v>
      </c>
      <c r="AB21745">
        <v>0</v>
      </c>
      <c r="AC21745">
        <v>0</v>
      </c>
      <c r="AD21745">
        <v>0</v>
      </c>
      <c r="AE21745">
        <v>0</v>
      </c>
      <c r="AF21745">
        <v>0</v>
      </c>
      <c r="AG21745">
        <v>0</v>
      </c>
      <c r="AH21745">
        <v>0</v>
      </c>
      <c r="AI21745">
        <v>0</v>
      </c>
      <c r="AJ21745">
        <v>0</v>
      </c>
      <c r="AK21745">
        <v>0</v>
      </c>
      <c r="AL21745">
        <v>0</v>
      </c>
      <c r="AM21745">
        <v>0</v>
      </c>
    </row>
    <row r="21746" spans="1:39" x14ac:dyDescent="0.45">
      <c r="A21746" t="s">
        <v>81891</v>
      </c>
      <c r="B21746" t="s">
        <v>81892</v>
      </c>
      <c r="C21746" t="s">
        <v>81893</v>
      </c>
      <c r="D21746" t="s">
        <v>31812</v>
      </c>
      <c r="E21746" t="s">
        <v>162</v>
      </c>
      <c r="F21746" t="s">
        <v>81894</v>
      </c>
      <c r="G21746" t="s">
        <v>57</v>
      </c>
      <c r="L21746">
        <v>4</v>
      </c>
      <c r="M21746" s="1">
        <v>40738</v>
      </c>
      <c r="N21746" s="2">
        <v>40725</v>
      </c>
      <c r="O21746" t="s">
        <v>250</v>
      </c>
      <c r="P21746">
        <v>2011</v>
      </c>
      <c r="Q21746" s="1">
        <v>40179</v>
      </c>
      <c r="R21746" s="1">
        <v>41927</v>
      </c>
      <c r="S21746">
        <v>144060</v>
      </c>
      <c r="T21746">
        <v>1555730</v>
      </c>
      <c r="U21746">
        <v>0</v>
      </c>
      <c r="V21746">
        <v>0</v>
      </c>
      <c r="W21746">
        <v>0</v>
      </c>
      <c r="X21746">
        <v>0</v>
      </c>
      <c r="Y21746">
        <v>0</v>
      </c>
      <c r="Z21746">
        <v>0</v>
      </c>
      <c r="AA21746">
        <v>0</v>
      </c>
      <c r="AB21746">
        <v>0</v>
      </c>
      <c r="AC21746">
        <v>0</v>
      </c>
      <c r="AD21746">
        <v>0</v>
      </c>
      <c r="AE21746">
        <v>0</v>
      </c>
      <c r="AF21746">
        <v>0</v>
      </c>
      <c r="AG21746">
        <v>0</v>
      </c>
      <c r="AH21746">
        <v>0</v>
      </c>
      <c r="AI21746">
        <v>0</v>
      </c>
      <c r="AJ21746">
        <v>0</v>
      </c>
      <c r="AK21746">
        <v>0</v>
      </c>
      <c r="AL21746">
        <v>0</v>
      </c>
      <c r="AM21746">
        <v>0</v>
      </c>
    </row>
    <row r="21747" spans="1:39" x14ac:dyDescent="0.45">
      <c r="A21747" t="s">
        <v>81895</v>
      </c>
      <c r="B21747" t="s">
        <v>81896</v>
      </c>
      <c r="C21747" t="s">
        <v>81897</v>
      </c>
      <c r="D21747" t="s">
        <v>293</v>
      </c>
      <c r="E21747" t="s">
        <v>294</v>
      </c>
      <c r="F21747" t="s">
        <v>81898</v>
      </c>
      <c r="G21747" t="s">
        <v>57</v>
      </c>
      <c r="H21747" t="s">
        <v>46</v>
      </c>
      <c r="I21747" t="s">
        <v>205</v>
      </c>
      <c r="J21747" t="s">
        <v>206</v>
      </c>
      <c r="K21747" t="s">
        <v>8084</v>
      </c>
      <c r="L21747">
        <v>4</v>
      </c>
      <c r="M21747" s="1">
        <v>39083</v>
      </c>
      <c r="N21747" s="2">
        <v>39083</v>
      </c>
      <c r="O21747" t="s">
        <v>110</v>
      </c>
      <c r="P21747">
        <v>2007</v>
      </c>
      <c r="Q21747" s="1">
        <v>40211</v>
      </c>
      <c r="R21747" s="1">
        <v>40882</v>
      </c>
      <c r="S21747">
        <v>0</v>
      </c>
      <c r="T21747">
        <v>566000</v>
      </c>
      <c r="U21747">
        <v>0</v>
      </c>
      <c r="V21747">
        <v>0</v>
      </c>
      <c r="W21747">
        <v>0</v>
      </c>
      <c r="X21747">
        <v>110000</v>
      </c>
      <c r="Y21747">
        <v>0</v>
      </c>
      <c r="Z21747">
        <v>0</v>
      </c>
      <c r="AA21747">
        <v>0</v>
      </c>
      <c r="AB21747">
        <v>0</v>
      </c>
      <c r="AC21747">
        <v>0</v>
      </c>
      <c r="AD21747">
        <v>0</v>
      </c>
      <c r="AE21747">
        <v>0</v>
      </c>
      <c r="AF21747">
        <v>0</v>
      </c>
      <c r="AG21747">
        <v>0</v>
      </c>
      <c r="AH21747">
        <v>0</v>
      </c>
      <c r="AI21747">
        <v>0</v>
      </c>
      <c r="AJ21747">
        <v>0</v>
      </c>
      <c r="AK21747">
        <v>0</v>
      </c>
      <c r="AL21747">
        <v>0</v>
      </c>
      <c r="AM21747">
        <v>0</v>
      </c>
    </row>
    <row r="21748" spans="1:39" x14ac:dyDescent="0.45">
      <c r="A21748" t="s">
        <v>81899</v>
      </c>
      <c r="B21748" t="s">
        <v>81900</v>
      </c>
      <c r="C21748" t="s">
        <v>81901</v>
      </c>
      <c r="D21748" t="s">
        <v>161</v>
      </c>
      <c r="E21748" t="s">
        <v>162</v>
      </c>
      <c r="F21748" t="s">
        <v>81902</v>
      </c>
      <c r="G21748" t="s">
        <v>57</v>
      </c>
      <c r="H21748" t="s">
        <v>74</v>
      </c>
      <c r="J21748" t="s">
        <v>75</v>
      </c>
      <c r="K21748" t="s">
        <v>75</v>
      </c>
      <c r="L21748">
        <v>1</v>
      </c>
      <c r="M21748" s="1">
        <v>8037</v>
      </c>
      <c r="N21748" s="2">
        <v>8037</v>
      </c>
      <c r="O21748" t="s">
        <v>29668</v>
      </c>
      <c r="P21748">
        <v>1922</v>
      </c>
      <c r="Q21748" s="1">
        <v>41438</v>
      </c>
      <c r="R21748" s="1">
        <v>41438</v>
      </c>
      <c r="S21748">
        <v>0</v>
      </c>
      <c r="T21748">
        <v>0</v>
      </c>
      <c r="U21748">
        <v>0</v>
      </c>
      <c r="V21748">
        <v>0</v>
      </c>
      <c r="W21748">
        <v>0</v>
      </c>
      <c r="X21748">
        <v>0</v>
      </c>
      <c r="Y21748">
        <v>0</v>
      </c>
      <c r="Z21748">
        <v>206000000</v>
      </c>
      <c r="AA21748">
        <v>0</v>
      </c>
      <c r="AB21748">
        <v>0</v>
      </c>
      <c r="AC21748">
        <v>0</v>
      </c>
      <c r="AD21748">
        <v>0</v>
      </c>
      <c r="AE21748">
        <v>0</v>
      </c>
      <c r="AF21748">
        <v>0</v>
      </c>
      <c r="AG21748">
        <v>0</v>
      </c>
      <c r="AH21748">
        <v>0</v>
      </c>
      <c r="AI21748">
        <v>0</v>
      </c>
      <c r="AJ21748">
        <v>0</v>
      </c>
      <c r="AK21748">
        <v>0</v>
      </c>
      <c r="AL21748">
        <v>0</v>
      </c>
      <c r="AM21748">
        <v>0</v>
      </c>
    </row>
    <row r="21749" spans="1:39" x14ac:dyDescent="0.45">
      <c r="A21749" t="s">
        <v>81903</v>
      </c>
      <c r="B21749" t="s">
        <v>81904</v>
      </c>
      <c r="C21749" t="s">
        <v>81905</v>
      </c>
      <c r="D21749" t="s">
        <v>1757</v>
      </c>
      <c r="E21749" t="s">
        <v>1758</v>
      </c>
      <c r="F21749" t="s">
        <v>714</v>
      </c>
      <c r="G21749" t="s">
        <v>57</v>
      </c>
      <c r="L21749">
        <v>1</v>
      </c>
      <c r="M21749" s="1">
        <v>41275</v>
      </c>
      <c r="N21749" s="2">
        <v>41275</v>
      </c>
      <c r="O21749" t="s">
        <v>164</v>
      </c>
      <c r="P21749">
        <v>2013</v>
      </c>
      <c r="Q21749" s="1">
        <v>41562</v>
      </c>
      <c r="R21749" s="1">
        <v>41562</v>
      </c>
      <c r="S21749">
        <v>0</v>
      </c>
      <c r="T21749">
        <v>0</v>
      </c>
      <c r="U21749">
        <v>0</v>
      </c>
      <c r="V21749">
        <v>0</v>
      </c>
      <c r="W21749">
        <v>0</v>
      </c>
      <c r="X21749">
        <v>0</v>
      </c>
      <c r="Y21749">
        <v>0</v>
      </c>
      <c r="Z21749">
        <v>0</v>
      </c>
      <c r="AA21749">
        <v>250000</v>
      </c>
      <c r="AB21749">
        <v>0</v>
      </c>
      <c r="AC21749">
        <v>0</v>
      </c>
      <c r="AD21749">
        <v>0</v>
      </c>
      <c r="AE21749">
        <v>0</v>
      </c>
      <c r="AF21749">
        <v>0</v>
      </c>
      <c r="AG21749">
        <v>0</v>
      </c>
      <c r="AH21749">
        <v>0</v>
      </c>
      <c r="AI21749">
        <v>0</v>
      </c>
      <c r="AJ21749">
        <v>0</v>
      </c>
      <c r="AK21749">
        <v>0</v>
      </c>
      <c r="AL21749">
        <v>0</v>
      </c>
      <c r="AM21749">
        <v>0</v>
      </c>
    </row>
    <row r="21750" spans="1:39" x14ac:dyDescent="0.45">
      <c r="A21750" t="s">
        <v>81906</v>
      </c>
      <c r="B21750" t="s">
        <v>81907</v>
      </c>
      <c r="C21750" t="s">
        <v>81908</v>
      </c>
      <c r="D21750" t="s">
        <v>81909</v>
      </c>
      <c r="E21750" t="s">
        <v>2206</v>
      </c>
      <c r="F21750" t="s">
        <v>81910</v>
      </c>
      <c r="G21750" t="s">
        <v>57</v>
      </c>
      <c r="H21750" t="s">
        <v>46</v>
      </c>
      <c r="I21750" t="s">
        <v>205</v>
      </c>
      <c r="J21750" t="s">
        <v>206</v>
      </c>
      <c r="K21750" t="s">
        <v>206</v>
      </c>
      <c r="L21750">
        <v>1</v>
      </c>
      <c r="M21750" s="1">
        <v>39083</v>
      </c>
      <c r="N21750" s="2">
        <v>39083</v>
      </c>
      <c r="O21750" t="s">
        <v>110</v>
      </c>
      <c r="P21750">
        <v>2007</v>
      </c>
      <c r="Q21750" s="1">
        <v>40304</v>
      </c>
      <c r="R21750" s="1">
        <v>40304</v>
      </c>
      <c r="S21750">
        <v>0</v>
      </c>
      <c r="T21750">
        <v>0</v>
      </c>
      <c r="U21750">
        <v>0</v>
      </c>
      <c r="V21750">
        <v>0</v>
      </c>
      <c r="W21750">
        <v>0</v>
      </c>
      <c r="X21750">
        <v>571927</v>
      </c>
      <c r="Y21750">
        <v>0</v>
      </c>
      <c r="Z21750">
        <v>0</v>
      </c>
      <c r="AA21750">
        <v>0</v>
      </c>
      <c r="AB21750">
        <v>0</v>
      </c>
      <c r="AC21750">
        <v>0</v>
      </c>
      <c r="AD21750">
        <v>0</v>
      </c>
      <c r="AE21750">
        <v>0</v>
      </c>
      <c r="AF21750">
        <v>0</v>
      </c>
      <c r="AG21750">
        <v>0</v>
      </c>
      <c r="AH21750">
        <v>0</v>
      </c>
      <c r="AI21750">
        <v>0</v>
      </c>
      <c r="AJ21750">
        <v>0</v>
      </c>
      <c r="AK21750">
        <v>0</v>
      </c>
      <c r="AL21750">
        <v>0</v>
      </c>
      <c r="AM21750">
        <v>0</v>
      </c>
    </row>
    <row r="21751" spans="1:39" x14ac:dyDescent="0.45">
      <c r="A21751" t="s">
        <v>81911</v>
      </c>
      <c r="B21751" t="s">
        <v>81912</v>
      </c>
      <c r="C21751" t="s">
        <v>81913</v>
      </c>
      <c r="D21751" t="s">
        <v>1291</v>
      </c>
      <c r="E21751" t="s">
        <v>1292</v>
      </c>
      <c r="F21751" t="s">
        <v>2573</v>
      </c>
      <c r="G21751" t="s">
        <v>57</v>
      </c>
      <c r="H21751" t="s">
        <v>475</v>
      </c>
      <c r="J21751" t="s">
        <v>476</v>
      </c>
      <c r="K21751" t="s">
        <v>476</v>
      </c>
      <c r="L21751">
        <v>1</v>
      </c>
      <c r="M21751" s="1">
        <v>40210</v>
      </c>
      <c r="N21751" s="2">
        <v>40210</v>
      </c>
      <c r="O21751" t="s">
        <v>118</v>
      </c>
      <c r="P21751">
        <v>2010</v>
      </c>
      <c r="Q21751" s="1">
        <v>41162</v>
      </c>
      <c r="R21751" s="1">
        <v>41162</v>
      </c>
      <c r="S21751">
        <v>0</v>
      </c>
      <c r="T21751">
        <v>40000000</v>
      </c>
      <c r="U21751">
        <v>0</v>
      </c>
      <c r="V21751">
        <v>0</v>
      </c>
      <c r="W21751">
        <v>0</v>
      </c>
      <c r="X21751">
        <v>0</v>
      </c>
      <c r="Y21751">
        <v>0</v>
      </c>
      <c r="Z21751">
        <v>0</v>
      </c>
      <c r="AA21751">
        <v>0</v>
      </c>
      <c r="AB21751">
        <v>0</v>
      </c>
      <c r="AC21751">
        <v>0</v>
      </c>
      <c r="AD21751">
        <v>0</v>
      </c>
      <c r="AE21751">
        <v>0</v>
      </c>
      <c r="AF21751">
        <v>0</v>
      </c>
      <c r="AG21751">
        <v>0</v>
      </c>
      <c r="AH21751">
        <v>0</v>
      </c>
      <c r="AI21751">
        <v>40000000</v>
      </c>
      <c r="AJ21751">
        <v>0</v>
      </c>
      <c r="AK21751">
        <v>0</v>
      </c>
      <c r="AL21751">
        <v>0</v>
      </c>
      <c r="AM21751">
        <v>0</v>
      </c>
    </row>
    <row r="21752" spans="1:39" x14ac:dyDescent="0.45">
      <c r="A21752" t="s">
        <v>81914</v>
      </c>
      <c r="B21752" t="s">
        <v>81915</v>
      </c>
      <c r="C21752" t="s">
        <v>81916</v>
      </c>
      <c r="D21752" t="s">
        <v>81917</v>
      </c>
      <c r="E21752" t="s">
        <v>99</v>
      </c>
      <c r="F21752" t="s">
        <v>11710</v>
      </c>
      <c r="G21752" t="s">
        <v>57</v>
      </c>
      <c r="H21752" t="s">
        <v>214</v>
      </c>
      <c r="J21752" t="s">
        <v>215</v>
      </c>
      <c r="K21752" t="s">
        <v>215</v>
      </c>
      <c r="L21752">
        <v>3</v>
      </c>
      <c r="M21752" s="1">
        <v>39812</v>
      </c>
      <c r="N21752" s="2">
        <v>39783</v>
      </c>
      <c r="O21752" t="s">
        <v>872</v>
      </c>
      <c r="P21752">
        <v>2008</v>
      </c>
      <c r="Q21752" s="1">
        <v>39884</v>
      </c>
      <c r="R21752" s="1">
        <v>41064</v>
      </c>
      <c r="S21752">
        <v>0</v>
      </c>
      <c r="T21752">
        <v>8200000</v>
      </c>
      <c r="U21752">
        <v>0</v>
      </c>
      <c r="V21752">
        <v>0</v>
      </c>
      <c r="W21752">
        <v>0</v>
      </c>
      <c r="X21752">
        <v>0</v>
      </c>
      <c r="Y21752">
        <v>1500000</v>
      </c>
      <c r="Z21752">
        <v>0</v>
      </c>
      <c r="AA21752">
        <v>0</v>
      </c>
      <c r="AB21752">
        <v>0</v>
      </c>
      <c r="AC21752">
        <v>0</v>
      </c>
      <c r="AD21752">
        <v>0</v>
      </c>
      <c r="AE21752">
        <v>0</v>
      </c>
      <c r="AF21752">
        <v>4200000</v>
      </c>
      <c r="AG21752">
        <v>4000000</v>
      </c>
      <c r="AH21752">
        <v>0</v>
      </c>
      <c r="AI21752">
        <v>0</v>
      </c>
      <c r="AJ21752">
        <v>0</v>
      </c>
      <c r="AK21752">
        <v>0</v>
      </c>
      <c r="AL21752">
        <v>0</v>
      </c>
      <c r="AM21752">
        <v>0</v>
      </c>
    </row>
    <row r="21753" spans="1:39" x14ac:dyDescent="0.45">
      <c r="A21753" t="s">
        <v>81918</v>
      </c>
      <c r="B21753" t="s">
        <v>81919</v>
      </c>
      <c r="C21753" t="s">
        <v>81920</v>
      </c>
      <c r="D21753" t="s">
        <v>81921</v>
      </c>
      <c r="E21753" t="s">
        <v>1292</v>
      </c>
      <c r="F21753" t="s">
        <v>18631</v>
      </c>
      <c r="G21753" t="s">
        <v>45</v>
      </c>
      <c r="L21753">
        <v>1</v>
      </c>
      <c r="Q21753" s="1">
        <v>39448</v>
      </c>
      <c r="R21753" s="1">
        <v>39448</v>
      </c>
      <c r="S21753">
        <v>0</v>
      </c>
      <c r="T21753">
        <v>0</v>
      </c>
      <c r="U21753">
        <v>0</v>
      </c>
      <c r="V21753">
        <v>0</v>
      </c>
      <c r="W21753">
        <v>0</v>
      </c>
      <c r="X21753">
        <v>0</v>
      </c>
      <c r="Y21753">
        <v>3300000</v>
      </c>
      <c r="Z21753">
        <v>0</v>
      </c>
      <c r="AA21753">
        <v>0</v>
      </c>
      <c r="AB21753">
        <v>0</v>
      </c>
      <c r="AC21753">
        <v>0</v>
      </c>
      <c r="AD21753">
        <v>0</v>
      </c>
      <c r="AE21753">
        <v>0</v>
      </c>
      <c r="AF21753">
        <v>0</v>
      </c>
      <c r="AG21753">
        <v>0</v>
      </c>
      <c r="AH21753">
        <v>0</v>
      </c>
      <c r="AI21753">
        <v>0</v>
      </c>
      <c r="AJ21753">
        <v>0</v>
      </c>
      <c r="AK21753">
        <v>0</v>
      </c>
      <c r="AL21753">
        <v>0</v>
      </c>
      <c r="AM21753">
        <v>0</v>
      </c>
    </row>
    <row r="21754" spans="1:39" x14ac:dyDescent="0.45">
      <c r="A21754" t="s">
        <v>81922</v>
      </c>
      <c r="B21754" t="s">
        <v>81923</v>
      </c>
      <c r="C21754" t="s">
        <v>81924</v>
      </c>
      <c r="F21754" s="3">
        <v>20000</v>
      </c>
      <c r="L21754">
        <v>1</v>
      </c>
      <c r="M21754" s="1">
        <v>40544</v>
      </c>
      <c r="N21754" s="2">
        <v>40544</v>
      </c>
      <c r="O21754" t="s">
        <v>528</v>
      </c>
      <c r="P21754">
        <v>2011</v>
      </c>
      <c r="Q21754" s="1">
        <v>41365</v>
      </c>
      <c r="R21754" s="1">
        <v>41365</v>
      </c>
      <c r="S21754">
        <v>20000</v>
      </c>
      <c r="T21754">
        <v>0</v>
      </c>
      <c r="U21754">
        <v>0</v>
      </c>
      <c r="V21754">
        <v>0</v>
      </c>
      <c r="W21754">
        <v>0</v>
      </c>
      <c r="X21754">
        <v>0</v>
      </c>
      <c r="Y21754">
        <v>0</v>
      </c>
      <c r="Z21754">
        <v>0</v>
      </c>
      <c r="AA21754">
        <v>0</v>
      </c>
      <c r="AB21754">
        <v>0</v>
      </c>
      <c r="AC21754">
        <v>0</v>
      </c>
      <c r="AD21754">
        <v>0</v>
      </c>
      <c r="AE21754">
        <v>0</v>
      </c>
      <c r="AF21754">
        <v>0</v>
      </c>
      <c r="AG21754">
        <v>0</v>
      </c>
      <c r="AH21754">
        <v>0</v>
      </c>
      <c r="AI21754">
        <v>0</v>
      </c>
      <c r="AJ21754">
        <v>0</v>
      </c>
      <c r="AK21754">
        <v>0</v>
      </c>
      <c r="AL21754">
        <v>0</v>
      </c>
      <c r="AM21754">
        <v>0</v>
      </c>
    </row>
    <row r="21755" spans="1:39" x14ac:dyDescent="0.45">
      <c r="A21755" t="s">
        <v>81925</v>
      </c>
      <c r="B21755" t="s">
        <v>81926</v>
      </c>
      <c r="C21755" t="s">
        <v>81927</v>
      </c>
      <c r="D21755" t="s">
        <v>81928</v>
      </c>
      <c r="E21755" t="s">
        <v>1703</v>
      </c>
      <c r="F21755" t="s">
        <v>114</v>
      </c>
      <c r="G21755" t="s">
        <v>45</v>
      </c>
      <c r="H21755" t="s">
        <v>46</v>
      </c>
      <c r="I21755" t="s">
        <v>47</v>
      </c>
      <c r="J21755" t="s">
        <v>48</v>
      </c>
      <c r="K21755" t="s">
        <v>49</v>
      </c>
      <c r="L21755">
        <v>1</v>
      </c>
      <c r="M21755" s="1">
        <v>34700</v>
      </c>
      <c r="N21755" s="2">
        <v>34700</v>
      </c>
      <c r="O21755" t="s">
        <v>3471</v>
      </c>
      <c r="P21755">
        <v>1995</v>
      </c>
      <c r="Q21755" s="1">
        <v>36928</v>
      </c>
      <c r="R21755" s="1">
        <v>36928</v>
      </c>
      <c r="S21755">
        <v>0</v>
      </c>
      <c r="T21755">
        <v>0</v>
      </c>
      <c r="U21755">
        <v>0</v>
      </c>
      <c r="V21755">
        <v>0</v>
      </c>
      <c r="W21755">
        <v>0</v>
      </c>
      <c r="X21755">
        <v>0</v>
      </c>
      <c r="Y21755">
        <v>0</v>
      </c>
      <c r="Z21755">
        <v>0</v>
      </c>
      <c r="AA21755">
        <v>0</v>
      </c>
      <c r="AB21755">
        <v>0</v>
      </c>
      <c r="AC21755">
        <v>0</v>
      </c>
      <c r="AD21755">
        <v>0</v>
      </c>
      <c r="AE21755">
        <v>0</v>
      </c>
      <c r="AF21755">
        <v>0</v>
      </c>
      <c r="AG21755">
        <v>0</v>
      </c>
      <c r="AH21755">
        <v>0</v>
      </c>
      <c r="AI21755">
        <v>0</v>
      </c>
      <c r="AJ21755">
        <v>0</v>
      </c>
      <c r="AK21755">
        <v>0</v>
      </c>
      <c r="AL21755">
        <v>0</v>
      </c>
      <c r="AM21755">
        <v>0</v>
      </c>
    </row>
    <row r="21756" spans="1:39" x14ac:dyDescent="0.45">
      <c r="A21756" t="s">
        <v>81929</v>
      </c>
      <c r="B21756" t="s">
        <v>81930</v>
      </c>
      <c r="C21756" t="s">
        <v>81931</v>
      </c>
      <c r="D21756" t="s">
        <v>142</v>
      </c>
      <c r="E21756" t="s">
        <v>143</v>
      </c>
      <c r="F21756" t="s">
        <v>81932</v>
      </c>
      <c r="G21756" t="s">
        <v>57</v>
      </c>
      <c r="H21756" t="s">
        <v>46</v>
      </c>
      <c r="I21756" t="s">
        <v>11716</v>
      </c>
      <c r="J21756" t="s">
        <v>17997</v>
      </c>
      <c r="K21756" t="s">
        <v>17997</v>
      </c>
      <c r="L21756">
        <v>3</v>
      </c>
      <c r="M21756" s="1">
        <v>40179</v>
      </c>
      <c r="N21756" s="2">
        <v>40179</v>
      </c>
      <c r="O21756" t="s">
        <v>118</v>
      </c>
      <c r="P21756">
        <v>2010</v>
      </c>
      <c r="Q21756" s="1">
        <v>40850</v>
      </c>
      <c r="R21756" s="1">
        <v>41897</v>
      </c>
      <c r="S21756">
        <v>0</v>
      </c>
      <c r="T21756">
        <v>7189674</v>
      </c>
      <c r="U21756">
        <v>0</v>
      </c>
      <c r="V21756">
        <v>0</v>
      </c>
      <c r="W21756">
        <v>0</v>
      </c>
      <c r="X21756">
        <v>0</v>
      </c>
      <c r="Y21756">
        <v>0</v>
      </c>
      <c r="Z21756">
        <v>0</v>
      </c>
      <c r="AA21756">
        <v>0</v>
      </c>
      <c r="AB21756">
        <v>0</v>
      </c>
      <c r="AC21756">
        <v>0</v>
      </c>
      <c r="AD21756">
        <v>0</v>
      </c>
      <c r="AE21756">
        <v>0</v>
      </c>
      <c r="AF21756">
        <v>0</v>
      </c>
      <c r="AG21756">
        <v>0</v>
      </c>
      <c r="AH21756">
        <v>0</v>
      </c>
      <c r="AI21756">
        <v>0</v>
      </c>
      <c r="AJ21756">
        <v>0</v>
      </c>
      <c r="AK21756">
        <v>0</v>
      </c>
      <c r="AL21756">
        <v>0</v>
      </c>
      <c r="AM21756">
        <v>0</v>
      </c>
    </row>
    <row r="21757" spans="1:39" x14ac:dyDescent="0.45">
      <c r="A21757" t="s">
        <v>81933</v>
      </c>
      <c r="B21757" t="s">
        <v>81934</v>
      </c>
      <c r="C21757" t="s">
        <v>81935</v>
      </c>
      <c r="F21757" t="s">
        <v>114</v>
      </c>
      <c r="G21757" t="s">
        <v>57</v>
      </c>
      <c r="H21757" t="s">
        <v>482</v>
      </c>
      <c r="J21757" t="s">
        <v>2477</v>
      </c>
      <c r="K21757" t="s">
        <v>10483</v>
      </c>
      <c r="L21757">
        <v>1</v>
      </c>
      <c r="Q21757" s="1">
        <v>41409</v>
      </c>
      <c r="R21757" s="1">
        <v>41409</v>
      </c>
      <c r="S21757">
        <v>0</v>
      </c>
      <c r="T21757">
        <v>0</v>
      </c>
      <c r="U21757">
        <v>0</v>
      </c>
      <c r="V21757">
        <v>0</v>
      </c>
      <c r="W21757">
        <v>0</v>
      </c>
      <c r="X21757">
        <v>0</v>
      </c>
      <c r="Y21757">
        <v>0</v>
      </c>
      <c r="Z21757">
        <v>0</v>
      </c>
      <c r="AA21757">
        <v>0</v>
      </c>
      <c r="AB21757">
        <v>0</v>
      </c>
      <c r="AC21757">
        <v>0</v>
      </c>
      <c r="AD21757">
        <v>0</v>
      </c>
      <c r="AE21757">
        <v>0</v>
      </c>
      <c r="AF21757">
        <v>0</v>
      </c>
      <c r="AG21757">
        <v>0</v>
      </c>
      <c r="AH21757">
        <v>0</v>
      </c>
      <c r="AI21757">
        <v>0</v>
      </c>
      <c r="AJ21757">
        <v>0</v>
      </c>
      <c r="AK21757">
        <v>0</v>
      </c>
      <c r="AL21757">
        <v>0</v>
      </c>
      <c r="AM21757">
        <v>0</v>
      </c>
    </row>
    <row r="21758" spans="1:39" x14ac:dyDescent="0.45">
      <c r="A21758" t="s">
        <v>81936</v>
      </c>
      <c r="B21758" t="s">
        <v>81937</v>
      </c>
      <c r="C21758" t="s">
        <v>81938</v>
      </c>
      <c r="D21758" t="s">
        <v>1757</v>
      </c>
      <c r="E21758" t="s">
        <v>1758</v>
      </c>
      <c r="F21758" t="s">
        <v>8149</v>
      </c>
      <c r="G21758" t="s">
        <v>57</v>
      </c>
      <c r="H21758" t="s">
        <v>46</v>
      </c>
      <c r="I21758" t="s">
        <v>58</v>
      </c>
      <c r="J21758" t="s">
        <v>198</v>
      </c>
      <c r="K21758" t="s">
        <v>199</v>
      </c>
      <c r="L21758">
        <v>1</v>
      </c>
      <c r="Q21758" s="1">
        <v>40589</v>
      </c>
      <c r="R21758" s="1">
        <v>40589</v>
      </c>
      <c r="S21758">
        <v>0</v>
      </c>
      <c r="T21758">
        <v>9500000</v>
      </c>
      <c r="U21758">
        <v>0</v>
      </c>
      <c r="V21758">
        <v>0</v>
      </c>
      <c r="W21758">
        <v>0</v>
      </c>
      <c r="X21758">
        <v>0</v>
      </c>
      <c r="Y21758">
        <v>0</v>
      </c>
      <c r="Z21758">
        <v>0</v>
      </c>
      <c r="AA21758">
        <v>0</v>
      </c>
      <c r="AB21758">
        <v>0</v>
      </c>
      <c r="AC21758">
        <v>0</v>
      </c>
      <c r="AD21758">
        <v>0</v>
      </c>
      <c r="AE21758">
        <v>0</v>
      </c>
      <c r="AF21758">
        <v>9500000</v>
      </c>
      <c r="AG21758">
        <v>0</v>
      </c>
      <c r="AH21758">
        <v>0</v>
      </c>
      <c r="AI21758">
        <v>0</v>
      </c>
      <c r="AJ21758">
        <v>0</v>
      </c>
      <c r="AK21758">
        <v>0</v>
      </c>
      <c r="AL21758">
        <v>0</v>
      </c>
      <c r="AM21758">
        <v>0</v>
      </c>
    </row>
    <row r="21759" spans="1:39" x14ac:dyDescent="0.45">
      <c r="A21759" t="s">
        <v>81939</v>
      </c>
      <c r="B21759" t="s">
        <v>81940</v>
      </c>
      <c r="D21759" t="s">
        <v>1757</v>
      </c>
      <c r="E21759" t="s">
        <v>1758</v>
      </c>
      <c r="F21759" t="s">
        <v>457</v>
      </c>
      <c r="G21759" t="s">
        <v>57</v>
      </c>
      <c r="H21759" t="s">
        <v>46</v>
      </c>
      <c r="I21759" t="s">
        <v>148</v>
      </c>
      <c r="J21759" t="s">
        <v>149</v>
      </c>
      <c r="K21759" t="s">
        <v>67823</v>
      </c>
      <c r="L21759">
        <v>1</v>
      </c>
      <c r="Q21759" s="1">
        <v>39910</v>
      </c>
      <c r="R21759" s="1">
        <v>39910</v>
      </c>
      <c r="S21759">
        <v>0</v>
      </c>
      <c r="T21759">
        <v>2500000</v>
      </c>
      <c r="U21759">
        <v>0</v>
      </c>
      <c r="V21759">
        <v>0</v>
      </c>
      <c r="W21759">
        <v>0</v>
      </c>
      <c r="X21759">
        <v>0</v>
      </c>
      <c r="Y21759">
        <v>0</v>
      </c>
      <c r="Z21759">
        <v>0</v>
      </c>
      <c r="AA21759">
        <v>0</v>
      </c>
      <c r="AB21759">
        <v>0</v>
      </c>
      <c r="AC21759">
        <v>0</v>
      </c>
      <c r="AD21759">
        <v>0</v>
      </c>
      <c r="AE21759">
        <v>0</v>
      </c>
      <c r="AF21759">
        <v>0</v>
      </c>
      <c r="AG21759">
        <v>0</v>
      </c>
      <c r="AH21759">
        <v>0</v>
      </c>
      <c r="AI21759">
        <v>0</v>
      </c>
      <c r="AJ21759">
        <v>0</v>
      </c>
      <c r="AK21759">
        <v>0</v>
      </c>
      <c r="AL21759">
        <v>0</v>
      </c>
      <c r="AM21759">
        <v>0</v>
      </c>
    </row>
    <row r="21760" spans="1:39" x14ac:dyDescent="0.45">
      <c r="A21760" t="s">
        <v>81941</v>
      </c>
      <c r="B21760" t="s">
        <v>81942</v>
      </c>
      <c r="C21760" t="s">
        <v>81943</v>
      </c>
      <c r="D21760" t="s">
        <v>14852</v>
      </c>
      <c r="E21760" t="s">
        <v>17202</v>
      </c>
      <c r="F21760" t="s">
        <v>4900</v>
      </c>
      <c r="G21760" t="s">
        <v>57</v>
      </c>
      <c r="H21760" t="s">
        <v>46</v>
      </c>
      <c r="I21760" t="s">
        <v>299</v>
      </c>
      <c r="J21760" t="s">
        <v>300</v>
      </c>
      <c r="K21760" t="s">
        <v>13954</v>
      </c>
      <c r="L21760">
        <v>3</v>
      </c>
      <c r="M21760" s="1">
        <v>38353</v>
      </c>
      <c r="N21760" s="2">
        <v>38353</v>
      </c>
      <c r="O21760" t="s">
        <v>464</v>
      </c>
      <c r="P21760">
        <v>2005</v>
      </c>
      <c r="Q21760" s="1">
        <v>38626</v>
      </c>
      <c r="R21760" s="1">
        <v>39417</v>
      </c>
      <c r="S21760">
        <v>0</v>
      </c>
      <c r="T21760">
        <v>5000000</v>
      </c>
      <c r="U21760">
        <v>0</v>
      </c>
      <c r="V21760">
        <v>0</v>
      </c>
      <c r="W21760">
        <v>0</v>
      </c>
      <c r="X21760">
        <v>0</v>
      </c>
      <c r="Y21760">
        <v>800000</v>
      </c>
      <c r="Z21760">
        <v>0</v>
      </c>
      <c r="AA21760">
        <v>0</v>
      </c>
      <c r="AB21760">
        <v>0</v>
      </c>
      <c r="AC21760">
        <v>0</v>
      </c>
      <c r="AD21760">
        <v>0</v>
      </c>
      <c r="AE21760">
        <v>0</v>
      </c>
      <c r="AF21760">
        <v>2500000</v>
      </c>
      <c r="AG21760">
        <v>0</v>
      </c>
      <c r="AH21760">
        <v>0</v>
      </c>
      <c r="AI21760">
        <v>0</v>
      </c>
      <c r="AJ21760">
        <v>0</v>
      </c>
      <c r="AK21760">
        <v>0</v>
      </c>
      <c r="AL21760">
        <v>0</v>
      </c>
      <c r="AM21760">
        <v>0</v>
      </c>
    </row>
    <row r="21761" spans="1:39" x14ac:dyDescent="0.45">
      <c r="A21761" t="s">
        <v>81944</v>
      </c>
      <c r="B21761" t="s">
        <v>81945</v>
      </c>
      <c r="C21761" t="s">
        <v>81943</v>
      </c>
      <c r="F21761" t="s">
        <v>275</v>
      </c>
      <c r="G21761" t="s">
        <v>57</v>
      </c>
      <c r="H21761" t="s">
        <v>46</v>
      </c>
      <c r="I21761" t="s">
        <v>299</v>
      </c>
      <c r="J21761" t="s">
        <v>300</v>
      </c>
      <c r="K21761" t="s">
        <v>13954</v>
      </c>
      <c r="L21761">
        <v>1</v>
      </c>
      <c r="Q21761" s="1">
        <v>40513</v>
      </c>
      <c r="R21761" s="1">
        <v>40513</v>
      </c>
      <c r="S21761">
        <v>0</v>
      </c>
      <c r="T21761">
        <v>1600000</v>
      </c>
      <c r="U21761">
        <v>0</v>
      </c>
      <c r="V21761">
        <v>0</v>
      </c>
      <c r="W21761">
        <v>0</v>
      </c>
      <c r="X21761">
        <v>0</v>
      </c>
      <c r="Y21761">
        <v>0</v>
      </c>
      <c r="Z21761">
        <v>0</v>
      </c>
      <c r="AA21761">
        <v>0</v>
      </c>
      <c r="AB21761">
        <v>0</v>
      </c>
      <c r="AC21761">
        <v>0</v>
      </c>
      <c r="AD21761">
        <v>0</v>
      </c>
      <c r="AE21761">
        <v>0</v>
      </c>
      <c r="AF21761">
        <v>0</v>
      </c>
      <c r="AG21761">
        <v>1600000</v>
      </c>
      <c r="AH21761">
        <v>0</v>
      </c>
      <c r="AI21761">
        <v>0</v>
      </c>
      <c r="AJ21761">
        <v>0</v>
      </c>
      <c r="AK21761">
        <v>0</v>
      </c>
      <c r="AL21761">
        <v>0</v>
      </c>
      <c r="AM21761">
        <v>0</v>
      </c>
    </row>
    <row r="21762" spans="1:39" x14ac:dyDescent="0.45">
      <c r="A21762" t="s">
        <v>81946</v>
      </c>
      <c r="B21762" t="s">
        <v>81947</v>
      </c>
      <c r="C21762" t="s">
        <v>81948</v>
      </c>
      <c r="D21762" t="s">
        <v>755</v>
      </c>
      <c r="E21762" t="s">
        <v>756</v>
      </c>
      <c r="F21762" t="s">
        <v>81949</v>
      </c>
      <c r="G21762" t="s">
        <v>57</v>
      </c>
      <c r="H21762" t="s">
        <v>46</v>
      </c>
      <c r="I21762" t="s">
        <v>1388</v>
      </c>
      <c r="J21762" t="s">
        <v>641</v>
      </c>
      <c r="K21762" t="s">
        <v>47842</v>
      </c>
      <c r="L21762">
        <v>3</v>
      </c>
      <c r="M21762" s="1">
        <v>40179</v>
      </c>
      <c r="N21762" s="2">
        <v>40179</v>
      </c>
      <c r="O21762" t="s">
        <v>118</v>
      </c>
      <c r="P21762">
        <v>2010</v>
      </c>
      <c r="Q21762" s="1">
        <v>40899</v>
      </c>
      <c r="R21762" s="1">
        <v>41731</v>
      </c>
      <c r="S21762">
        <v>0</v>
      </c>
      <c r="T21762">
        <v>5560003</v>
      </c>
      <c r="U21762">
        <v>0</v>
      </c>
      <c r="V21762">
        <v>0</v>
      </c>
      <c r="W21762">
        <v>0</v>
      </c>
      <c r="X21762">
        <v>668746</v>
      </c>
      <c r="Y21762">
        <v>0</v>
      </c>
      <c r="Z21762">
        <v>0</v>
      </c>
      <c r="AA21762">
        <v>0</v>
      </c>
      <c r="AB21762">
        <v>0</v>
      </c>
      <c r="AC21762">
        <v>0</v>
      </c>
      <c r="AD21762">
        <v>0</v>
      </c>
      <c r="AE21762">
        <v>0</v>
      </c>
      <c r="AF21762">
        <v>0</v>
      </c>
      <c r="AG21762">
        <v>0</v>
      </c>
      <c r="AH21762">
        <v>0</v>
      </c>
      <c r="AI21762">
        <v>0</v>
      </c>
      <c r="AJ21762">
        <v>0</v>
      </c>
      <c r="AK21762">
        <v>0</v>
      </c>
      <c r="AL21762">
        <v>0</v>
      </c>
      <c r="AM21762">
        <v>0</v>
      </c>
    </row>
    <row r="21763" spans="1:39" x14ac:dyDescent="0.45">
      <c r="A21763" t="s">
        <v>81950</v>
      </c>
      <c r="B21763" t="s">
        <v>81951</v>
      </c>
      <c r="C21763" t="s">
        <v>81952</v>
      </c>
      <c r="D21763" t="s">
        <v>142</v>
      </c>
      <c r="E21763" t="s">
        <v>143</v>
      </c>
      <c r="F21763" t="s">
        <v>3862</v>
      </c>
      <c r="G21763" t="s">
        <v>57</v>
      </c>
      <c r="H21763" t="s">
        <v>496</v>
      </c>
      <c r="J21763" t="s">
        <v>81953</v>
      </c>
      <c r="K21763" t="s">
        <v>81953</v>
      </c>
      <c r="L21763">
        <v>1</v>
      </c>
      <c r="M21763" s="1">
        <v>39083</v>
      </c>
      <c r="N21763" s="2">
        <v>39083</v>
      </c>
      <c r="O21763" t="s">
        <v>110</v>
      </c>
      <c r="P21763">
        <v>2007</v>
      </c>
      <c r="Q21763" s="1">
        <v>41436</v>
      </c>
      <c r="R21763" s="1">
        <v>41436</v>
      </c>
      <c r="S21763">
        <v>0</v>
      </c>
      <c r="T21763">
        <v>12100000</v>
      </c>
      <c r="U21763">
        <v>0</v>
      </c>
      <c r="V21763">
        <v>0</v>
      </c>
      <c r="W21763">
        <v>0</v>
      </c>
      <c r="X21763">
        <v>0</v>
      </c>
      <c r="Y21763">
        <v>0</v>
      </c>
      <c r="Z21763">
        <v>0</v>
      </c>
      <c r="AA21763">
        <v>0</v>
      </c>
      <c r="AB21763">
        <v>0</v>
      </c>
      <c r="AC21763">
        <v>0</v>
      </c>
      <c r="AD21763">
        <v>0</v>
      </c>
      <c r="AE21763">
        <v>0</v>
      </c>
      <c r="AF21763">
        <v>12100000</v>
      </c>
      <c r="AG21763">
        <v>0</v>
      </c>
      <c r="AH21763">
        <v>0</v>
      </c>
      <c r="AI21763">
        <v>0</v>
      </c>
      <c r="AJ21763">
        <v>0</v>
      </c>
      <c r="AK21763">
        <v>0</v>
      </c>
      <c r="AL21763">
        <v>0</v>
      </c>
      <c r="AM21763">
        <v>0</v>
      </c>
    </row>
    <row r="21764" spans="1:39" x14ac:dyDescent="0.45">
      <c r="A21764" t="s">
        <v>81954</v>
      </c>
      <c r="B21764" t="s">
        <v>81955</v>
      </c>
      <c r="C21764" t="s">
        <v>81956</v>
      </c>
      <c r="D21764" t="s">
        <v>81957</v>
      </c>
      <c r="E21764" t="s">
        <v>3017</v>
      </c>
      <c r="F21764" t="s">
        <v>81958</v>
      </c>
      <c r="G21764" t="s">
        <v>57</v>
      </c>
      <c r="H21764" t="s">
        <v>46</v>
      </c>
      <c r="I21764" t="s">
        <v>205</v>
      </c>
      <c r="J21764" t="s">
        <v>206</v>
      </c>
      <c r="K21764" t="s">
        <v>2339</v>
      </c>
      <c r="L21764">
        <v>5</v>
      </c>
      <c r="M21764" s="1">
        <v>39083</v>
      </c>
      <c r="N21764" s="2">
        <v>39083</v>
      </c>
      <c r="O21764" t="s">
        <v>110</v>
      </c>
      <c r="P21764">
        <v>2007</v>
      </c>
      <c r="Q21764" s="1">
        <v>40550</v>
      </c>
      <c r="R21764" s="1">
        <v>41942</v>
      </c>
      <c r="S21764">
        <v>0</v>
      </c>
      <c r="T21764">
        <v>4517000</v>
      </c>
      <c r="U21764">
        <v>0</v>
      </c>
      <c r="V21764">
        <v>0</v>
      </c>
      <c r="W21764">
        <v>0</v>
      </c>
      <c r="X21764">
        <v>241319</v>
      </c>
      <c r="Y21764">
        <v>0</v>
      </c>
      <c r="Z21764">
        <v>0</v>
      </c>
      <c r="AA21764">
        <v>0</v>
      </c>
      <c r="AB21764">
        <v>0</v>
      </c>
      <c r="AC21764">
        <v>0</v>
      </c>
      <c r="AD21764">
        <v>0</v>
      </c>
      <c r="AE21764">
        <v>0</v>
      </c>
      <c r="AF21764">
        <v>2000000</v>
      </c>
      <c r="AG21764">
        <v>0</v>
      </c>
      <c r="AH21764">
        <v>0</v>
      </c>
      <c r="AI21764">
        <v>0</v>
      </c>
      <c r="AJ21764">
        <v>0</v>
      </c>
      <c r="AK21764">
        <v>0</v>
      </c>
      <c r="AL21764">
        <v>0</v>
      </c>
      <c r="AM21764">
        <v>0</v>
      </c>
    </row>
    <row r="21765" spans="1:39" x14ac:dyDescent="0.45">
      <c r="A21765" t="s">
        <v>81959</v>
      </c>
      <c r="B21765" t="s">
        <v>81960</v>
      </c>
      <c r="C21765" t="s">
        <v>81961</v>
      </c>
      <c r="D21765" t="s">
        <v>558</v>
      </c>
      <c r="E21765" t="s">
        <v>559</v>
      </c>
      <c r="F21765" t="s">
        <v>532</v>
      </c>
      <c r="G21765" t="s">
        <v>57</v>
      </c>
      <c r="H21765" t="s">
        <v>46</v>
      </c>
      <c r="I21765" t="s">
        <v>47</v>
      </c>
      <c r="J21765" t="s">
        <v>48</v>
      </c>
      <c r="K21765" t="s">
        <v>49</v>
      </c>
      <c r="L21765">
        <v>1</v>
      </c>
      <c r="Q21765" s="1">
        <v>41061</v>
      </c>
      <c r="R21765" s="1">
        <v>41061</v>
      </c>
      <c r="S21765">
        <v>0</v>
      </c>
      <c r="T21765">
        <v>1450000</v>
      </c>
      <c r="U21765">
        <v>0</v>
      </c>
      <c r="V21765">
        <v>0</v>
      </c>
      <c r="W21765">
        <v>0</v>
      </c>
      <c r="X21765">
        <v>0</v>
      </c>
      <c r="Y21765">
        <v>0</v>
      </c>
      <c r="Z21765">
        <v>0</v>
      </c>
      <c r="AA21765">
        <v>0</v>
      </c>
      <c r="AB21765">
        <v>0</v>
      </c>
      <c r="AC21765">
        <v>0</v>
      </c>
      <c r="AD21765">
        <v>0</v>
      </c>
      <c r="AE21765">
        <v>0</v>
      </c>
      <c r="AF21765">
        <v>1450000</v>
      </c>
      <c r="AG21765">
        <v>0</v>
      </c>
      <c r="AH21765">
        <v>0</v>
      </c>
      <c r="AI21765">
        <v>0</v>
      </c>
      <c r="AJ21765">
        <v>0</v>
      </c>
      <c r="AK21765">
        <v>0</v>
      </c>
      <c r="AL21765">
        <v>0</v>
      </c>
      <c r="AM21765">
        <v>0</v>
      </c>
    </row>
    <row r="21766" spans="1:39" x14ac:dyDescent="0.45">
      <c r="A21766" t="s">
        <v>81962</v>
      </c>
      <c r="B21766" t="s">
        <v>81963</v>
      </c>
      <c r="C21766" t="s">
        <v>81964</v>
      </c>
      <c r="D21766" t="s">
        <v>11248</v>
      </c>
      <c r="E21766" t="s">
        <v>89</v>
      </c>
      <c r="F21766" t="s">
        <v>426</v>
      </c>
      <c r="G21766" t="s">
        <v>57</v>
      </c>
      <c r="H21766" t="s">
        <v>6675</v>
      </c>
      <c r="J21766" t="s">
        <v>57182</v>
      </c>
      <c r="K21766" t="s">
        <v>57183</v>
      </c>
      <c r="L21766">
        <v>1</v>
      </c>
      <c r="M21766" s="1">
        <v>40862</v>
      </c>
      <c r="N21766" s="2">
        <v>40848</v>
      </c>
      <c r="O21766" t="s">
        <v>94</v>
      </c>
      <c r="P21766">
        <v>2011</v>
      </c>
      <c r="Q21766" s="1">
        <v>40862</v>
      </c>
      <c r="R21766" s="1">
        <v>40862</v>
      </c>
      <c r="S21766">
        <v>200000</v>
      </c>
      <c r="T21766">
        <v>0</v>
      </c>
      <c r="U21766">
        <v>0</v>
      </c>
      <c r="V21766">
        <v>0</v>
      </c>
      <c r="W21766">
        <v>0</v>
      </c>
      <c r="X21766">
        <v>0</v>
      </c>
      <c r="Y21766">
        <v>0</v>
      </c>
      <c r="Z21766">
        <v>0</v>
      </c>
      <c r="AA21766">
        <v>0</v>
      </c>
      <c r="AB21766">
        <v>0</v>
      </c>
      <c r="AC21766">
        <v>0</v>
      </c>
      <c r="AD21766">
        <v>0</v>
      </c>
      <c r="AE21766">
        <v>0</v>
      </c>
      <c r="AF21766">
        <v>0</v>
      </c>
      <c r="AG21766">
        <v>0</v>
      </c>
      <c r="AH21766">
        <v>0</v>
      </c>
      <c r="AI21766">
        <v>0</v>
      </c>
      <c r="AJ21766">
        <v>0</v>
      </c>
      <c r="AK21766">
        <v>0</v>
      </c>
      <c r="AL21766">
        <v>0</v>
      </c>
      <c r="AM21766">
        <v>0</v>
      </c>
    </row>
    <row r="21767" spans="1:39" x14ac:dyDescent="0.45">
      <c r="A21767" t="s">
        <v>81965</v>
      </c>
      <c r="B21767" t="s">
        <v>81966</v>
      </c>
      <c r="C21767" t="s">
        <v>81967</v>
      </c>
      <c r="D21767" t="s">
        <v>81968</v>
      </c>
      <c r="E21767" t="s">
        <v>16093</v>
      </c>
      <c r="F21767" t="s">
        <v>8127</v>
      </c>
      <c r="G21767" t="s">
        <v>57</v>
      </c>
      <c r="H21767" t="s">
        <v>787</v>
      </c>
      <c r="J21767" t="s">
        <v>788</v>
      </c>
      <c r="K21767" t="s">
        <v>788</v>
      </c>
      <c r="L21767">
        <v>1</v>
      </c>
      <c r="M21767" s="1">
        <v>41275</v>
      </c>
      <c r="N21767" s="2">
        <v>41275</v>
      </c>
      <c r="O21767" t="s">
        <v>164</v>
      </c>
      <c r="P21767">
        <v>2013</v>
      </c>
      <c r="Q21767" s="1">
        <v>41802</v>
      </c>
      <c r="R21767" s="1">
        <v>41802</v>
      </c>
      <c r="S21767">
        <v>0</v>
      </c>
      <c r="T21767">
        <v>0</v>
      </c>
      <c r="U21767">
        <v>0</v>
      </c>
      <c r="V21767">
        <v>270862</v>
      </c>
      <c r="W21767">
        <v>0</v>
      </c>
      <c r="X21767">
        <v>0</v>
      </c>
      <c r="Y21767">
        <v>0</v>
      </c>
      <c r="Z21767">
        <v>0</v>
      </c>
      <c r="AA21767">
        <v>0</v>
      </c>
      <c r="AB21767">
        <v>0</v>
      </c>
      <c r="AC21767">
        <v>0</v>
      </c>
      <c r="AD21767">
        <v>0</v>
      </c>
      <c r="AE21767">
        <v>0</v>
      </c>
      <c r="AF21767">
        <v>0</v>
      </c>
      <c r="AG21767">
        <v>0</v>
      </c>
      <c r="AH21767">
        <v>0</v>
      </c>
      <c r="AI21767">
        <v>0</v>
      </c>
      <c r="AJ21767">
        <v>0</v>
      </c>
      <c r="AK21767">
        <v>0</v>
      </c>
      <c r="AL21767">
        <v>0</v>
      </c>
      <c r="AM21767">
        <v>0</v>
      </c>
    </row>
    <row r="21768" spans="1:39" x14ac:dyDescent="0.45">
      <c r="A21768" t="s">
        <v>81969</v>
      </c>
      <c r="B21768" t="s">
        <v>81970</v>
      </c>
      <c r="C21768" t="s">
        <v>81971</v>
      </c>
      <c r="D21768" t="s">
        <v>389</v>
      </c>
      <c r="E21768" t="s">
        <v>390</v>
      </c>
      <c r="F21768" t="s">
        <v>17093</v>
      </c>
      <c r="G21768" t="s">
        <v>45</v>
      </c>
      <c r="H21768" t="s">
        <v>46</v>
      </c>
      <c r="I21768" t="s">
        <v>58</v>
      </c>
      <c r="J21768" t="s">
        <v>198</v>
      </c>
      <c r="K21768" t="s">
        <v>3766</v>
      </c>
      <c r="L21768">
        <v>2</v>
      </c>
      <c r="M21768" s="1">
        <v>36526</v>
      </c>
      <c r="N21768" s="2">
        <v>36526</v>
      </c>
      <c r="O21768" t="s">
        <v>255</v>
      </c>
      <c r="P21768">
        <v>2000</v>
      </c>
      <c r="Q21768" s="1">
        <v>39002</v>
      </c>
      <c r="R21768" s="1">
        <v>39637</v>
      </c>
      <c r="S21768">
        <v>0</v>
      </c>
      <c r="T21768">
        <v>19400000</v>
      </c>
      <c r="U21768">
        <v>0</v>
      </c>
      <c r="V21768">
        <v>0</v>
      </c>
      <c r="W21768">
        <v>0</v>
      </c>
      <c r="X21768">
        <v>0</v>
      </c>
      <c r="Y21768">
        <v>0</v>
      </c>
      <c r="Z21768">
        <v>0</v>
      </c>
      <c r="AA21768">
        <v>0</v>
      </c>
      <c r="AB21768">
        <v>0</v>
      </c>
      <c r="AC21768">
        <v>0</v>
      </c>
      <c r="AD21768">
        <v>0</v>
      </c>
      <c r="AE21768">
        <v>0</v>
      </c>
      <c r="AF21768">
        <v>0</v>
      </c>
      <c r="AG21768">
        <v>0</v>
      </c>
      <c r="AH21768">
        <v>0</v>
      </c>
      <c r="AI21768">
        <v>0</v>
      </c>
      <c r="AJ21768">
        <v>12400000</v>
      </c>
      <c r="AK21768">
        <v>0</v>
      </c>
      <c r="AL21768">
        <v>0</v>
      </c>
      <c r="AM21768">
        <v>0</v>
      </c>
    </row>
    <row r="21769" spans="1:39" x14ac:dyDescent="0.45">
      <c r="A21769" t="s">
        <v>81972</v>
      </c>
      <c r="B21769" t="s">
        <v>81973</v>
      </c>
      <c r="C21769" t="s">
        <v>81974</v>
      </c>
      <c r="D21769" t="s">
        <v>81975</v>
      </c>
      <c r="E21769" t="s">
        <v>22553</v>
      </c>
      <c r="F21769" t="s">
        <v>81976</v>
      </c>
      <c r="G21769" t="s">
        <v>45</v>
      </c>
      <c r="H21769" t="s">
        <v>260</v>
      </c>
      <c r="I21769" t="s">
        <v>3051</v>
      </c>
      <c r="J21769" t="s">
        <v>3052</v>
      </c>
      <c r="K21769" t="s">
        <v>3053</v>
      </c>
      <c r="L21769">
        <v>6</v>
      </c>
      <c r="M21769" s="1">
        <v>35339</v>
      </c>
      <c r="N21769" s="2">
        <v>35339</v>
      </c>
      <c r="O21769" t="s">
        <v>13320</v>
      </c>
      <c r="P21769">
        <v>1996</v>
      </c>
      <c r="Q21769" s="1">
        <v>38894</v>
      </c>
      <c r="R21769" s="1">
        <v>39687</v>
      </c>
      <c r="S21769">
        <v>0</v>
      </c>
      <c r="T21769">
        <v>0</v>
      </c>
      <c r="U21769">
        <v>0</v>
      </c>
      <c r="V21769">
        <v>4143526</v>
      </c>
      <c r="W21769">
        <v>0</v>
      </c>
      <c r="X21769">
        <v>29378445</v>
      </c>
      <c r="Y21769">
        <v>0</v>
      </c>
      <c r="Z21769">
        <v>0</v>
      </c>
      <c r="AA21769">
        <v>0</v>
      </c>
      <c r="AB21769">
        <v>0</v>
      </c>
      <c r="AC21769">
        <v>0</v>
      </c>
      <c r="AD21769">
        <v>0</v>
      </c>
      <c r="AE21769">
        <v>0</v>
      </c>
      <c r="AF21769">
        <v>0</v>
      </c>
      <c r="AG21769">
        <v>0</v>
      </c>
      <c r="AH21769">
        <v>0</v>
      </c>
      <c r="AI21769">
        <v>0</v>
      </c>
      <c r="AJ21769">
        <v>0</v>
      </c>
      <c r="AK21769">
        <v>0</v>
      </c>
      <c r="AL21769">
        <v>0</v>
      </c>
      <c r="AM21769">
        <v>0</v>
      </c>
    </row>
    <row r="21770" spans="1:39" x14ac:dyDescent="0.45">
      <c r="A21770" t="s">
        <v>81977</v>
      </c>
      <c r="B21770" t="s">
        <v>81978</v>
      </c>
      <c r="C21770" t="s">
        <v>81979</v>
      </c>
      <c r="D21770" t="s">
        <v>98</v>
      </c>
      <c r="E21770" t="s">
        <v>99</v>
      </c>
      <c r="F21770" s="3">
        <v>50000</v>
      </c>
      <c r="G21770" t="s">
        <v>57</v>
      </c>
      <c r="L21770">
        <v>1</v>
      </c>
      <c r="Q21770" s="1">
        <v>39814</v>
      </c>
      <c r="R21770" s="1">
        <v>39814</v>
      </c>
      <c r="S21770">
        <v>0</v>
      </c>
      <c r="T21770">
        <v>50000</v>
      </c>
      <c r="U21770">
        <v>0</v>
      </c>
      <c r="V21770">
        <v>0</v>
      </c>
      <c r="W21770">
        <v>0</v>
      </c>
      <c r="X21770">
        <v>0</v>
      </c>
      <c r="Y21770">
        <v>0</v>
      </c>
      <c r="Z21770">
        <v>0</v>
      </c>
      <c r="AA21770">
        <v>0</v>
      </c>
      <c r="AB21770">
        <v>0</v>
      </c>
      <c r="AC21770">
        <v>0</v>
      </c>
      <c r="AD21770">
        <v>0</v>
      </c>
      <c r="AE21770">
        <v>0</v>
      </c>
      <c r="AF21770">
        <v>50000</v>
      </c>
      <c r="AG21770">
        <v>0</v>
      </c>
      <c r="AH21770">
        <v>0</v>
      </c>
      <c r="AI21770">
        <v>0</v>
      </c>
      <c r="AJ21770">
        <v>0</v>
      </c>
      <c r="AK21770">
        <v>0</v>
      </c>
      <c r="AL21770">
        <v>0</v>
      </c>
      <c r="AM21770">
        <v>0</v>
      </c>
    </row>
    <row r="21771" spans="1:39" x14ac:dyDescent="0.45">
      <c r="A21771" t="s">
        <v>81980</v>
      </c>
      <c r="B21771" t="s">
        <v>81981</v>
      </c>
      <c r="C21771" t="s">
        <v>81982</v>
      </c>
      <c r="D21771" t="s">
        <v>88</v>
      </c>
      <c r="E21771" t="s">
        <v>89</v>
      </c>
      <c r="F21771" t="s">
        <v>81983</v>
      </c>
      <c r="G21771" t="s">
        <v>57</v>
      </c>
      <c r="H21771" t="s">
        <v>214</v>
      </c>
      <c r="J21771" t="s">
        <v>13629</v>
      </c>
      <c r="K21771" t="s">
        <v>13629</v>
      </c>
      <c r="L21771">
        <v>3</v>
      </c>
      <c r="M21771" s="1">
        <v>37987</v>
      </c>
      <c r="N21771" s="2">
        <v>37987</v>
      </c>
      <c r="O21771" t="s">
        <v>452</v>
      </c>
      <c r="P21771">
        <v>2004</v>
      </c>
      <c r="Q21771" s="1">
        <v>38509</v>
      </c>
      <c r="R21771" s="1">
        <v>39140</v>
      </c>
      <c r="S21771">
        <v>0</v>
      </c>
      <c r="T21771">
        <v>13060000</v>
      </c>
      <c r="U21771">
        <v>0</v>
      </c>
      <c r="V21771">
        <v>0</v>
      </c>
      <c r="W21771">
        <v>0</v>
      </c>
      <c r="X21771">
        <v>0</v>
      </c>
      <c r="Y21771">
        <v>0</v>
      </c>
      <c r="Z21771">
        <v>0</v>
      </c>
      <c r="AA21771">
        <v>0</v>
      </c>
      <c r="AB21771">
        <v>0</v>
      </c>
      <c r="AC21771">
        <v>0</v>
      </c>
      <c r="AD21771">
        <v>0</v>
      </c>
      <c r="AE21771">
        <v>0</v>
      </c>
      <c r="AF21771">
        <v>0</v>
      </c>
      <c r="AG21771">
        <v>4670000</v>
      </c>
      <c r="AH21771">
        <v>3220000</v>
      </c>
      <c r="AI21771">
        <v>5170000</v>
      </c>
      <c r="AJ21771">
        <v>0</v>
      </c>
      <c r="AK21771">
        <v>0</v>
      </c>
      <c r="AL21771">
        <v>0</v>
      </c>
      <c r="AM21771">
        <v>0</v>
      </c>
    </row>
    <row r="21772" spans="1:39" x14ac:dyDescent="0.45">
      <c r="A21772" t="s">
        <v>81984</v>
      </c>
      <c r="B21772" t="s">
        <v>81985</v>
      </c>
      <c r="C21772" t="s">
        <v>81986</v>
      </c>
      <c r="D21772" t="s">
        <v>81987</v>
      </c>
      <c r="E21772" t="s">
        <v>559</v>
      </c>
      <c r="F21772" t="s">
        <v>114</v>
      </c>
      <c r="G21772" t="s">
        <v>101</v>
      </c>
      <c r="L21772">
        <v>1</v>
      </c>
      <c r="M21772" s="1">
        <v>40725</v>
      </c>
      <c r="N21772" s="2">
        <v>40725</v>
      </c>
      <c r="O21772" t="s">
        <v>250</v>
      </c>
      <c r="P21772">
        <v>2011</v>
      </c>
      <c r="Q21772" s="1">
        <v>40725</v>
      </c>
      <c r="R21772" s="1">
        <v>40725</v>
      </c>
      <c r="S21772">
        <v>0</v>
      </c>
      <c r="T21772">
        <v>0</v>
      </c>
      <c r="U21772">
        <v>0</v>
      </c>
      <c r="V21772">
        <v>0</v>
      </c>
      <c r="W21772">
        <v>0</v>
      </c>
      <c r="X21772">
        <v>0</v>
      </c>
      <c r="Y21772">
        <v>0</v>
      </c>
      <c r="Z21772">
        <v>0</v>
      </c>
      <c r="AA21772">
        <v>0</v>
      </c>
      <c r="AB21772">
        <v>0</v>
      </c>
      <c r="AC21772">
        <v>0</v>
      </c>
      <c r="AD21772">
        <v>0</v>
      </c>
      <c r="AE21772">
        <v>0</v>
      </c>
      <c r="AF21772">
        <v>0</v>
      </c>
      <c r="AG21772">
        <v>0</v>
      </c>
      <c r="AH21772">
        <v>0</v>
      </c>
      <c r="AI21772">
        <v>0</v>
      </c>
      <c r="AJ21772">
        <v>0</v>
      </c>
      <c r="AK21772">
        <v>0</v>
      </c>
      <c r="AL21772">
        <v>0</v>
      </c>
      <c r="AM21772">
        <v>0</v>
      </c>
    </row>
    <row r="21773" spans="1:39" x14ac:dyDescent="0.45">
      <c r="A21773" t="s">
        <v>81988</v>
      </c>
      <c r="B21773" t="s">
        <v>81989</v>
      </c>
      <c r="C21773" t="s">
        <v>81990</v>
      </c>
      <c r="D21773" t="s">
        <v>315</v>
      </c>
      <c r="E21773" t="s">
        <v>316</v>
      </c>
      <c r="F21773" t="s">
        <v>114</v>
      </c>
      <c r="G21773" t="s">
        <v>57</v>
      </c>
      <c r="H21773" t="s">
        <v>379</v>
      </c>
      <c r="J21773" t="s">
        <v>19841</v>
      </c>
      <c r="K21773" t="s">
        <v>81991</v>
      </c>
      <c r="L21773">
        <v>1</v>
      </c>
      <c r="M21773" s="1">
        <v>40575</v>
      </c>
      <c r="N21773" s="2">
        <v>40575</v>
      </c>
      <c r="O21773" t="s">
        <v>528</v>
      </c>
      <c r="P21773">
        <v>2011</v>
      </c>
      <c r="Q21773" s="1">
        <v>41262</v>
      </c>
      <c r="R21773" s="1">
        <v>41262</v>
      </c>
      <c r="S21773">
        <v>0</v>
      </c>
      <c r="T21773">
        <v>0</v>
      </c>
      <c r="U21773">
        <v>0</v>
      </c>
      <c r="V21773">
        <v>0</v>
      </c>
      <c r="W21773">
        <v>0</v>
      </c>
      <c r="X21773">
        <v>0</v>
      </c>
      <c r="Y21773">
        <v>0</v>
      </c>
      <c r="Z21773">
        <v>0</v>
      </c>
      <c r="AA21773">
        <v>0</v>
      </c>
      <c r="AB21773">
        <v>0</v>
      </c>
      <c r="AC21773">
        <v>0</v>
      </c>
      <c r="AD21773">
        <v>0</v>
      </c>
      <c r="AE21773">
        <v>0</v>
      </c>
      <c r="AF21773">
        <v>0</v>
      </c>
      <c r="AG21773">
        <v>0</v>
      </c>
      <c r="AH21773">
        <v>0</v>
      </c>
      <c r="AI21773">
        <v>0</v>
      </c>
      <c r="AJ21773">
        <v>0</v>
      </c>
      <c r="AK21773">
        <v>0</v>
      </c>
      <c r="AL21773">
        <v>0</v>
      </c>
      <c r="AM21773">
        <v>0</v>
      </c>
    </row>
    <row r="21774" spans="1:39" x14ac:dyDescent="0.45">
      <c r="A21774" t="s">
        <v>81992</v>
      </c>
      <c r="B21774" t="s">
        <v>81993</v>
      </c>
      <c r="D21774" t="s">
        <v>3219</v>
      </c>
      <c r="E21774" t="s">
        <v>89</v>
      </c>
      <c r="F21774" t="s">
        <v>114</v>
      </c>
      <c r="G21774" t="s">
        <v>57</v>
      </c>
      <c r="H21774" t="s">
        <v>46</v>
      </c>
      <c r="J21774" t="s">
        <v>12317</v>
      </c>
      <c r="L21774">
        <v>1</v>
      </c>
      <c r="M21774" s="1">
        <v>40001</v>
      </c>
      <c r="N21774" s="2">
        <v>39995</v>
      </c>
      <c r="O21774" t="s">
        <v>285</v>
      </c>
      <c r="P21774">
        <v>2009</v>
      </c>
      <c r="Q21774" s="1">
        <v>40280</v>
      </c>
      <c r="R21774" s="1">
        <v>40280</v>
      </c>
      <c r="S21774">
        <v>0</v>
      </c>
      <c r="T21774">
        <v>0</v>
      </c>
      <c r="U21774">
        <v>0</v>
      </c>
      <c r="V21774">
        <v>0</v>
      </c>
      <c r="W21774">
        <v>0</v>
      </c>
      <c r="X21774">
        <v>0</v>
      </c>
      <c r="Y21774">
        <v>0</v>
      </c>
      <c r="Z21774">
        <v>0</v>
      </c>
      <c r="AA21774">
        <v>0</v>
      </c>
      <c r="AB21774">
        <v>0</v>
      </c>
      <c r="AC21774">
        <v>0</v>
      </c>
      <c r="AD21774">
        <v>0</v>
      </c>
      <c r="AE21774">
        <v>0</v>
      </c>
      <c r="AF21774">
        <v>0</v>
      </c>
      <c r="AG21774">
        <v>0</v>
      </c>
      <c r="AH21774">
        <v>0</v>
      </c>
      <c r="AI21774">
        <v>0</v>
      </c>
      <c r="AJ21774">
        <v>0</v>
      </c>
      <c r="AK21774">
        <v>0</v>
      </c>
      <c r="AL21774">
        <v>0</v>
      </c>
      <c r="AM21774">
        <v>0</v>
      </c>
    </row>
    <row r="21775" spans="1:39" x14ac:dyDescent="0.45">
      <c r="A21775" t="s">
        <v>81994</v>
      </c>
      <c r="B21775" t="s">
        <v>81995</v>
      </c>
      <c r="C21775" t="s">
        <v>81996</v>
      </c>
      <c r="D21775" t="s">
        <v>88</v>
      </c>
      <c r="E21775" t="s">
        <v>89</v>
      </c>
      <c r="F21775" t="s">
        <v>426</v>
      </c>
      <c r="G21775" t="s">
        <v>57</v>
      </c>
      <c r="H21775" t="s">
        <v>46</v>
      </c>
      <c r="I21775" t="s">
        <v>205</v>
      </c>
      <c r="J21775" t="s">
        <v>206</v>
      </c>
      <c r="K21775" t="s">
        <v>206</v>
      </c>
      <c r="L21775">
        <v>1</v>
      </c>
      <c r="M21775" s="1">
        <v>39814</v>
      </c>
      <c r="N21775" s="2">
        <v>39814</v>
      </c>
      <c r="O21775" t="s">
        <v>188</v>
      </c>
      <c r="P21775">
        <v>2009</v>
      </c>
      <c r="Q21775" s="1">
        <v>40071</v>
      </c>
      <c r="R21775" s="1">
        <v>40071</v>
      </c>
      <c r="S21775">
        <v>0</v>
      </c>
      <c r="T21775">
        <v>0</v>
      </c>
      <c r="U21775">
        <v>0</v>
      </c>
      <c r="V21775">
        <v>0</v>
      </c>
      <c r="W21775">
        <v>0</v>
      </c>
      <c r="X21775">
        <v>200000</v>
      </c>
      <c r="Y21775">
        <v>0</v>
      </c>
      <c r="Z21775">
        <v>0</v>
      </c>
      <c r="AA21775">
        <v>0</v>
      </c>
      <c r="AB21775">
        <v>0</v>
      </c>
      <c r="AC21775">
        <v>0</v>
      </c>
      <c r="AD21775">
        <v>0</v>
      </c>
      <c r="AE21775">
        <v>0</v>
      </c>
      <c r="AF21775">
        <v>0</v>
      </c>
      <c r="AG21775">
        <v>0</v>
      </c>
      <c r="AH21775">
        <v>0</v>
      </c>
      <c r="AI21775">
        <v>0</v>
      </c>
      <c r="AJ21775">
        <v>0</v>
      </c>
      <c r="AK21775">
        <v>0</v>
      </c>
      <c r="AL21775">
        <v>0</v>
      </c>
      <c r="AM21775">
        <v>0</v>
      </c>
    </row>
    <row r="21776" spans="1:39" x14ac:dyDescent="0.45">
      <c r="A21776" t="s">
        <v>81997</v>
      </c>
      <c r="B21776" t="s">
        <v>81998</v>
      </c>
      <c r="C21776" t="s">
        <v>81999</v>
      </c>
      <c r="D21776" t="s">
        <v>65460</v>
      </c>
      <c r="E21776" t="s">
        <v>462</v>
      </c>
      <c r="F21776" t="s">
        <v>82000</v>
      </c>
      <c r="G21776" t="s">
        <v>57</v>
      </c>
      <c r="H21776" t="s">
        <v>74</v>
      </c>
      <c r="J21776" t="s">
        <v>75</v>
      </c>
      <c r="K21776" t="s">
        <v>75</v>
      </c>
      <c r="L21776">
        <v>2</v>
      </c>
      <c r="M21776" s="1">
        <v>40817</v>
      </c>
      <c r="N21776" s="2">
        <v>40817</v>
      </c>
      <c r="O21776" t="s">
        <v>94</v>
      </c>
      <c r="P21776">
        <v>2011</v>
      </c>
      <c r="Q21776" s="1">
        <v>41277</v>
      </c>
      <c r="R21776" s="1">
        <v>41648</v>
      </c>
      <c r="S21776">
        <v>0</v>
      </c>
      <c r="T21776">
        <v>10808326</v>
      </c>
      <c r="U21776">
        <v>0</v>
      </c>
      <c r="V21776">
        <v>0</v>
      </c>
      <c r="W21776">
        <v>0</v>
      </c>
      <c r="X21776">
        <v>0</v>
      </c>
      <c r="Y21776">
        <v>0</v>
      </c>
      <c r="Z21776">
        <v>0</v>
      </c>
      <c r="AA21776">
        <v>0</v>
      </c>
      <c r="AB21776">
        <v>0</v>
      </c>
      <c r="AC21776">
        <v>0</v>
      </c>
      <c r="AD21776">
        <v>0</v>
      </c>
      <c r="AE21776">
        <v>0</v>
      </c>
      <c r="AF21776">
        <v>0</v>
      </c>
      <c r="AG21776">
        <v>0</v>
      </c>
      <c r="AH21776">
        <v>0</v>
      </c>
      <c r="AI21776">
        <v>0</v>
      </c>
      <c r="AJ21776">
        <v>0</v>
      </c>
      <c r="AK21776">
        <v>0</v>
      </c>
      <c r="AL21776">
        <v>0</v>
      </c>
      <c r="AM21776">
        <v>0</v>
      </c>
    </row>
    <row r="21777" spans="1:39" x14ac:dyDescent="0.45">
      <c r="A21777" t="s">
        <v>82001</v>
      </c>
      <c r="B21777" t="s">
        <v>82002</v>
      </c>
      <c r="C21777" t="s">
        <v>82003</v>
      </c>
      <c r="D21777" t="s">
        <v>82004</v>
      </c>
      <c r="E21777" t="s">
        <v>330</v>
      </c>
      <c r="F21777" t="s">
        <v>114</v>
      </c>
      <c r="G21777" t="s">
        <v>57</v>
      </c>
      <c r="H21777" t="s">
        <v>787</v>
      </c>
      <c r="J21777" t="s">
        <v>1427</v>
      </c>
      <c r="K21777" t="s">
        <v>1427</v>
      </c>
      <c r="L21777">
        <v>1</v>
      </c>
      <c r="M21777" s="1">
        <v>41275</v>
      </c>
      <c r="N21777" s="2">
        <v>41275</v>
      </c>
      <c r="O21777" t="s">
        <v>164</v>
      </c>
      <c r="P21777">
        <v>2013</v>
      </c>
      <c r="Q21777" s="1">
        <v>41774</v>
      </c>
      <c r="R21777" s="1">
        <v>41774</v>
      </c>
      <c r="S21777">
        <v>0</v>
      </c>
      <c r="T21777">
        <v>0</v>
      </c>
      <c r="U21777">
        <v>0</v>
      </c>
      <c r="V21777">
        <v>0</v>
      </c>
      <c r="W21777">
        <v>0</v>
      </c>
      <c r="X21777">
        <v>0</v>
      </c>
      <c r="Y21777">
        <v>0</v>
      </c>
      <c r="Z21777">
        <v>0</v>
      </c>
      <c r="AA21777">
        <v>0</v>
      </c>
      <c r="AB21777">
        <v>0</v>
      </c>
      <c r="AC21777">
        <v>0</v>
      </c>
      <c r="AD21777">
        <v>0</v>
      </c>
      <c r="AE21777">
        <v>0</v>
      </c>
      <c r="AF21777">
        <v>0</v>
      </c>
      <c r="AG21777">
        <v>0</v>
      </c>
      <c r="AH21777">
        <v>0</v>
      </c>
      <c r="AI21777">
        <v>0</v>
      </c>
      <c r="AJ21777">
        <v>0</v>
      </c>
      <c r="AK21777">
        <v>0</v>
      </c>
      <c r="AL21777">
        <v>0</v>
      </c>
      <c r="AM21777">
        <v>0</v>
      </c>
    </row>
    <row r="21778" spans="1:39" x14ac:dyDescent="0.45">
      <c r="A21778" t="s">
        <v>82005</v>
      </c>
      <c r="B21778" t="s">
        <v>82006</v>
      </c>
      <c r="C21778" t="s">
        <v>82007</v>
      </c>
      <c r="D21778" t="s">
        <v>1807</v>
      </c>
      <c r="E21778" t="s">
        <v>567</v>
      </c>
      <c r="F21778" t="s">
        <v>4462</v>
      </c>
      <c r="G21778" t="s">
        <v>101</v>
      </c>
      <c r="H21778" t="s">
        <v>46</v>
      </c>
      <c r="I21778" t="s">
        <v>821</v>
      </c>
      <c r="J21778" t="s">
        <v>822</v>
      </c>
      <c r="K21778" t="s">
        <v>5623</v>
      </c>
      <c r="L21778">
        <v>2</v>
      </c>
      <c r="M21778" s="1">
        <v>39448</v>
      </c>
      <c r="N21778" s="2">
        <v>39448</v>
      </c>
      <c r="O21778" t="s">
        <v>181</v>
      </c>
      <c r="P21778">
        <v>2008</v>
      </c>
      <c r="Q21778" s="1">
        <v>40477</v>
      </c>
      <c r="R21778" s="1">
        <v>41267</v>
      </c>
      <c r="S21778">
        <v>0</v>
      </c>
      <c r="T21778">
        <v>150000</v>
      </c>
      <c r="U21778">
        <v>0</v>
      </c>
      <c r="V21778">
        <v>0</v>
      </c>
      <c r="W21778">
        <v>0</v>
      </c>
      <c r="X21778">
        <v>25000</v>
      </c>
      <c r="Y21778">
        <v>0</v>
      </c>
      <c r="Z21778">
        <v>0</v>
      </c>
      <c r="AA21778">
        <v>0</v>
      </c>
      <c r="AB21778">
        <v>0</v>
      </c>
      <c r="AC21778">
        <v>0</v>
      </c>
      <c r="AD21778">
        <v>0</v>
      </c>
      <c r="AE21778">
        <v>0</v>
      </c>
      <c r="AF21778">
        <v>0</v>
      </c>
      <c r="AG21778">
        <v>0</v>
      </c>
      <c r="AH21778">
        <v>0</v>
      </c>
      <c r="AI21778">
        <v>0</v>
      </c>
      <c r="AJ21778">
        <v>0</v>
      </c>
      <c r="AK21778">
        <v>0</v>
      </c>
      <c r="AL21778">
        <v>0</v>
      </c>
      <c r="AM21778">
        <v>0</v>
      </c>
    </row>
    <row r="21779" spans="1:39" x14ac:dyDescent="0.45">
      <c r="A21779" t="s">
        <v>82008</v>
      </c>
      <c r="B21779" t="s">
        <v>82009</v>
      </c>
      <c r="C21779" t="s">
        <v>82010</v>
      </c>
      <c r="F21779" t="s">
        <v>7031</v>
      </c>
      <c r="H21779" t="s">
        <v>475</v>
      </c>
      <c r="J21779" t="s">
        <v>476</v>
      </c>
      <c r="K21779" t="s">
        <v>476</v>
      </c>
      <c r="L21779">
        <v>1</v>
      </c>
      <c r="M21779" s="1">
        <v>40544</v>
      </c>
      <c r="N21779" s="2">
        <v>40544</v>
      </c>
      <c r="O21779" t="s">
        <v>528</v>
      </c>
      <c r="P21779">
        <v>2011</v>
      </c>
      <c r="Q21779" s="1">
        <v>41059</v>
      </c>
      <c r="R21779" s="1">
        <v>41059</v>
      </c>
      <c r="S21779">
        <v>0</v>
      </c>
      <c r="T21779">
        <v>0</v>
      </c>
      <c r="U21779">
        <v>0</v>
      </c>
      <c r="V21779">
        <v>2600000</v>
      </c>
      <c r="W21779">
        <v>0</v>
      </c>
      <c r="X21779">
        <v>0</v>
      </c>
      <c r="Y21779">
        <v>0</v>
      </c>
      <c r="Z21779">
        <v>0</v>
      </c>
      <c r="AA21779">
        <v>0</v>
      </c>
      <c r="AB21779">
        <v>0</v>
      </c>
      <c r="AC21779">
        <v>0</v>
      </c>
      <c r="AD21779">
        <v>0</v>
      </c>
      <c r="AE21779">
        <v>0</v>
      </c>
      <c r="AF21779">
        <v>0</v>
      </c>
      <c r="AG21779">
        <v>0</v>
      </c>
      <c r="AH21779">
        <v>0</v>
      </c>
      <c r="AI21779">
        <v>0</v>
      </c>
      <c r="AJ21779">
        <v>0</v>
      </c>
      <c r="AK21779">
        <v>0</v>
      </c>
      <c r="AL21779">
        <v>0</v>
      </c>
      <c r="AM21779">
        <v>0</v>
      </c>
    </row>
    <row r="21780" spans="1:39" x14ac:dyDescent="0.45">
      <c r="A21780" t="s">
        <v>82011</v>
      </c>
      <c r="B21780" t="s">
        <v>82012</v>
      </c>
      <c r="C21780" t="s">
        <v>82013</v>
      </c>
      <c r="D21780" t="s">
        <v>293</v>
      </c>
      <c r="E21780" t="s">
        <v>294</v>
      </c>
      <c r="F21780" t="s">
        <v>114</v>
      </c>
      <c r="G21780" t="s">
        <v>57</v>
      </c>
      <c r="H21780" t="s">
        <v>74</v>
      </c>
      <c r="J21780" t="s">
        <v>2971</v>
      </c>
      <c r="K21780" t="s">
        <v>61835</v>
      </c>
      <c r="L21780">
        <v>1</v>
      </c>
      <c r="Q21780" s="1">
        <v>41492</v>
      </c>
      <c r="R21780" s="1">
        <v>41492</v>
      </c>
      <c r="S21780">
        <v>0</v>
      </c>
      <c r="T21780">
        <v>0</v>
      </c>
      <c r="U21780">
        <v>0</v>
      </c>
      <c r="V21780">
        <v>0</v>
      </c>
      <c r="W21780">
        <v>0</v>
      </c>
      <c r="X21780">
        <v>0</v>
      </c>
      <c r="Y21780">
        <v>0</v>
      </c>
      <c r="Z21780">
        <v>0</v>
      </c>
      <c r="AA21780">
        <v>0</v>
      </c>
      <c r="AB21780">
        <v>0</v>
      </c>
      <c r="AC21780">
        <v>0</v>
      </c>
      <c r="AD21780">
        <v>0</v>
      </c>
      <c r="AE21780">
        <v>0</v>
      </c>
      <c r="AF21780">
        <v>0</v>
      </c>
      <c r="AG21780">
        <v>0</v>
      </c>
      <c r="AH21780">
        <v>0</v>
      </c>
      <c r="AI21780">
        <v>0</v>
      </c>
      <c r="AJ21780">
        <v>0</v>
      </c>
      <c r="AK21780">
        <v>0</v>
      </c>
      <c r="AL21780">
        <v>0</v>
      </c>
      <c r="AM21780">
        <v>0</v>
      </c>
    </row>
    <row r="21781" spans="1:39" x14ac:dyDescent="0.45">
      <c r="A21781" t="s">
        <v>82014</v>
      </c>
      <c r="B21781" t="s">
        <v>82015</v>
      </c>
      <c r="C21781" t="s">
        <v>82016</v>
      </c>
      <c r="D21781" t="s">
        <v>755</v>
      </c>
      <c r="E21781" t="s">
        <v>756</v>
      </c>
      <c r="F21781" t="s">
        <v>114</v>
      </c>
      <c r="G21781" t="s">
        <v>57</v>
      </c>
      <c r="L21781">
        <v>1</v>
      </c>
      <c r="Q21781" s="1">
        <v>41334</v>
      </c>
      <c r="R21781" s="1">
        <v>41334</v>
      </c>
      <c r="S21781">
        <v>0</v>
      </c>
      <c r="T21781">
        <v>0</v>
      </c>
      <c r="U21781">
        <v>0</v>
      </c>
      <c r="V21781">
        <v>0</v>
      </c>
      <c r="W21781">
        <v>0</v>
      </c>
      <c r="X21781">
        <v>0</v>
      </c>
      <c r="Y21781">
        <v>0</v>
      </c>
      <c r="Z21781">
        <v>0</v>
      </c>
      <c r="AA21781">
        <v>0</v>
      </c>
      <c r="AB21781">
        <v>0</v>
      </c>
      <c r="AC21781">
        <v>0</v>
      </c>
      <c r="AD21781">
        <v>0</v>
      </c>
      <c r="AE21781">
        <v>0</v>
      </c>
      <c r="AF21781">
        <v>0</v>
      </c>
      <c r="AG21781">
        <v>0</v>
      </c>
      <c r="AH21781">
        <v>0</v>
      </c>
      <c r="AI21781">
        <v>0</v>
      </c>
      <c r="AJ21781">
        <v>0</v>
      </c>
      <c r="AK21781">
        <v>0</v>
      </c>
      <c r="AL21781">
        <v>0</v>
      </c>
      <c r="AM21781">
        <v>0</v>
      </c>
    </row>
    <row r="21782" spans="1:39" x14ac:dyDescent="0.45">
      <c r="A21782" t="s">
        <v>82017</v>
      </c>
      <c r="B21782" t="s">
        <v>82018</v>
      </c>
      <c r="C21782" t="s">
        <v>82019</v>
      </c>
      <c r="D21782" t="s">
        <v>82020</v>
      </c>
      <c r="E21782" t="s">
        <v>27005</v>
      </c>
      <c r="F21782" t="s">
        <v>2075</v>
      </c>
      <c r="G21782" t="s">
        <v>57</v>
      </c>
      <c r="H21782" t="s">
        <v>496</v>
      </c>
      <c r="J21782" t="s">
        <v>682</v>
      </c>
      <c r="K21782" t="s">
        <v>683</v>
      </c>
      <c r="L21782">
        <v>3</v>
      </c>
      <c r="M21782" s="1">
        <v>38871</v>
      </c>
      <c r="N21782" s="2">
        <v>38869</v>
      </c>
      <c r="O21782" t="s">
        <v>490</v>
      </c>
      <c r="P21782">
        <v>2006</v>
      </c>
      <c r="Q21782" s="1">
        <v>39479</v>
      </c>
      <c r="R21782" s="1">
        <v>40766</v>
      </c>
      <c r="S21782">
        <v>0</v>
      </c>
      <c r="T21782">
        <v>0</v>
      </c>
      <c r="U21782">
        <v>0</v>
      </c>
      <c r="V21782">
        <v>18500000</v>
      </c>
      <c r="W21782">
        <v>0</v>
      </c>
      <c r="X21782">
        <v>0</v>
      </c>
      <c r="Y21782">
        <v>0</v>
      </c>
      <c r="Z21782">
        <v>0</v>
      </c>
      <c r="AA21782">
        <v>0</v>
      </c>
      <c r="AB21782">
        <v>0</v>
      </c>
      <c r="AC21782">
        <v>0</v>
      </c>
      <c r="AD21782">
        <v>0</v>
      </c>
      <c r="AE21782">
        <v>0</v>
      </c>
      <c r="AF21782">
        <v>0</v>
      </c>
      <c r="AG21782">
        <v>0</v>
      </c>
      <c r="AH21782">
        <v>0</v>
      </c>
      <c r="AI21782">
        <v>0</v>
      </c>
      <c r="AJ21782">
        <v>0</v>
      </c>
      <c r="AK21782">
        <v>0</v>
      </c>
      <c r="AL21782">
        <v>0</v>
      </c>
      <c r="AM21782">
        <v>0</v>
      </c>
    </row>
    <row r="21783" spans="1:39" x14ac:dyDescent="0.45">
      <c r="A21783" t="s">
        <v>82021</v>
      </c>
      <c r="B21783" t="s">
        <v>82022</v>
      </c>
      <c r="C21783" t="s">
        <v>82023</v>
      </c>
      <c r="D21783" t="s">
        <v>461</v>
      </c>
      <c r="E21783" t="s">
        <v>462</v>
      </c>
      <c r="F21783" t="s">
        <v>8634</v>
      </c>
      <c r="G21783" t="s">
        <v>57</v>
      </c>
      <c r="H21783" t="s">
        <v>74</v>
      </c>
      <c r="J21783" t="s">
        <v>4560</v>
      </c>
      <c r="K21783" t="s">
        <v>4560</v>
      </c>
      <c r="L21783">
        <v>1</v>
      </c>
      <c r="Q21783" s="1">
        <v>39112</v>
      </c>
      <c r="R21783" s="1">
        <v>39112</v>
      </c>
      <c r="S21783">
        <v>0</v>
      </c>
      <c r="T21783">
        <v>157000</v>
      </c>
      <c r="U21783">
        <v>0</v>
      </c>
      <c r="V21783">
        <v>0</v>
      </c>
      <c r="W21783">
        <v>0</v>
      </c>
      <c r="X21783">
        <v>0</v>
      </c>
      <c r="Y21783">
        <v>0</v>
      </c>
      <c r="Z21783">
        <v>0</v>
      </c>
      <c r="AA21783">
        <v>0</v>
      </c>
      <c r="AB21783">
        <v>0</v>
      </c>
      <c r="AC21783">
        <v>0</v>
      </c>
      <c r="AD21783">
        <v>0</v>
      </c>
      <c r="AE21783">
        <v>0</v>
      </c>
      <c r="AF21783">
        <v>0</v>
      </c>
      <c r="AG21783">
        <v>0</v>
      </c>
      <c r="AH21783">
        <v>0</v>
      </c>
      <c r="AI21783">
        <v>0</v>
      </c>
      <c r="AJ21783">
        <v>0</v>
      </c>
      <c r="AK21783">
        <v>0</v>
      </c>
      <c r="AL21783">
        <v>0</v>
      </c>
      <c r="AM21783">
        <v>0</v>
      </c>
    </row>
    <row r="21784" spans="1:39" x14ac:dyDescent="0.45">
      <c r="A21784" t="s">
        <v>82024</v>
      </c>
      <c r="B21784" t="s">
        <v>82025</v>
      </c>
      <c r="C21784" t="s">
        <v>82026</v>
      </c>
      <c r="D21784" t="s">
        <v>389</v>
      </c>
      <c r="E21784" t="s">
        <v>390</v>
      </c>
      <c r="F21784" t="s">
        <v>109</v>
      </c>
      <c r="G21784" t="s">
        <v>57</v>
      </c>
      <c r="H21784" t="s">
        <v>46</v>
      </c>
      <c r="I21784" t="s">
        <v>58</v>
      </c>
      <c r="J21784" t="s">
        <v>198</v>
      </c>
      <c r="K21784" t="s">
        <v>621</v>
      </c>
      <c r="L21784">
        <v>1</v>
      </c>
      <c r="M21784" s="1">
        <v>37257</v>
      </c>
      <c r="N21784" s="2">
        <v>37257</v>
      </c>
      <c r="O21784" t="s">
        <v>554</v>
      </c>
      <c r="P21784">
        <v>2002</v>
      </c>
      <c r="Q21784" s="1">
        <v>40060</v>
      </c>
      <c r="R21784" s="1">
        <v>40060</v>
      </c>
      <c r="S21784">
        <v>0</v>
      </c>
      <c r="T21784">
        <v>2000000</v>
      </c>
      <c r="U21784">
        <v>0</v>
      </c>
      <c r="V21784">
        <v>0</v>
      </c>
      <c r="W21784">
        <v>0</v>
      </c>
      <c r="X21784">
        <v>0</v>
      </c>
      <c r="Y21784">
        <v>0</v>
      </c>
      <c r="Z21784">
        <v>0</v>
      </c>
      <c r="AA21784">
        <v>0</v>
      </c>
      <c r="AB21784">
        <v>0</v>
      </c>
      <c r="AC21784">
        <v>0</v>
      </c>
      <c r="AD21784">
        <v>0</v>
      </c>
      <c r="AE21784">
        <v>0</v>
      </c>
      <c r="AF21784">
        <v>0</v>
      </c>
      <c r="AG21784">
        <v>0</v>
      </c>
      <c r="AH21784">
        <v>0</v>
      </c>
      <c r="AI21784">
        <v>0</v>
      </c>
      <c r="AJ21784">
        <v>0</v>
      </c>
      <c r="AK21784">
        <v>0</v>
      </c>
      <c r="AL21784">
        <v>0</v>
      </c>
      <c r="AM21784">
        <v>0</v>
      </c>
    </row>
    <row r="21785" spans="1:39" x14ac:dyDescent="0.45">
      <c r="A21785" t="s">
        <v>82027</v>
      </c>
      <c r="B21785" t="s">
        <v>82028</v>
      </c>
      <c r="F21785" t="s">
        <v>422</v>
      </c>
      <c r="G21785" t="s">
        <v>57</v>
      </c>
      <c r="H21785" t="s">
        <v>46</v>
      </c>
      <c r="I21785" t="s">
        <v>47</v>
      </c>
      <c r="J21785" t="s">
        <v>48</v>
      </c>
      <c r="K21785" t="s">
        <v>49</v>
      </c>
      <c r="L21785">
        <v>1</v>
      </c>
      <c r="Q21785" s="1">
        <v>40443</v>
      </c>
      <c r="R21785" s="1">
        <v>40443</v>
      </c>
      <c r="S21785">
        <v>0</v>
      </c>
      <c r="T21785">
        <v>3400000</v>
      </c>
      <c r="U21785">
        <v>0</v>
      </c>
      <c r="V21785">
        <v>0</v>
      </c>
      <c r="W21785">
        <v>0</v>
      </c>
      <c r="X21785">
        <v>0</v>
      </c>
      <c r="Y21785">
        <v>0</v>
      </c>
      <c r="Z21785">
        <v>0</v>
      </c>
      <c r="AA21785">
        <v>0</v>
      </c>
      <c r="AB21785">
        <v>0</v>
      </c>
      <c r="AC21785">
        <v>0</v>
      </c>
      <c r="AD21785">
        <v>0</v>
      </c>
      <c r="AE21785">
        <v>0</v>
      </c>
      <c r="AF21785">
        <v>0</v>
      </c>
      <c r="AG21785">
        <v>0</v>
      </c>
      <c r="AH21785">
        <v>0</v>
      </c>
      <c r="AI21785">
        <v>0</v>
      </c>
      <c r="AJ21785">
        <v>0</v>
      </c>
      <c r="AK21785">
        <v>0</v>
      </c>
      <c r="AL21785">
        <v>0</v>
      </c>
      <c r="AM21785">
        <v>0</v>
      </c>
    </row>
    <row r="21786" spans="1:39" x14ac:dyDescent="0.45">
      <c r="A21786" t="s">
        <v>82029</v>
      </c>
      <c r="B21786" t="s">
        <v>82030</v>
      </c>
      <c r="C21786" t="s">
        <v>82031</v>
      </c>
      <c r="D21786" t="s">
        <v>82032</v>
      </c>
      <c r="E21786" t="s">
        <v>11498</v>
      </c>
      <c r="F21786" t="s">
        <v>82033</v>
      </c>
      <c r="G21786" t="s">
        <v>57</v>
      </c>
      <c r="H21786" t="s">
        <v>496</v>
      </c>
      <c r="J21786" t="s">
        <v>682</v>
      </c>
      <c r="K21786" t="s">
        <v>683</v>
      </c>
      <c r="L21786">
        <v>5</v>
      </c>
      <c r="M21786" s="1">
        <v>39083</v>
      </c>
      <c r="N21786" s="2">
        <v>39083</v>
      </c>
      <c r="O21786" t="s">
        <v>110</v>
      </c>
      <c r="P21786">
        <v>2007</v>
      </c>
      <c r="Q21786" s="1">
        <v>39083</v>
      </c>
      <c r="R21786" s="1">
        <v>41767</v>
      </c>
      <c r="S21786">
        <v>0</v>
      </c>
      <c r="T21786">
        <v>85600000</v>
      </c>
      <c r="U21786">
        <v>0</v>
      </c>
      <c r="V21786">
        <v>0</v>
      </c>
      <c r="W21786">
        <v>0</v>
      </c>
      <c r="X21786">
        <v>0</v>
      </c>
      <c r="Y21786">
        <v>0</v>
      </c>
      <c r="Z21786">
        <v>0</v>
      </c>
      <c r="AA21786">
        <v>0</v>
      </c>
      <c r="AB21786">
        <v>0</v>
      </c>
      <c r="AC21786">
        <v>0</v>
      </c>
      <c r="AD21786">
        <v>0</v>
      </c>
      <c r="AE21786">
        <v>0</v>
      </c>
      <c r="AF21786">
        <v>3100000</v>
      </c>
      <c r="AG21786">
        <v>9500000</v>
      </c>
      <c r="AH21786">
        <v>15000000</v>
      </c>
      <c r="AI21786">
        <v>30000000</v>
      </c>
      <c r="AJ21786">
        <v>28000000</v>
      </c>
      <c r="AK21786">
        <v>0</v>
      </c>
      <c r="AL21786">
        <v>0</v>
      </c>
      <c r="AM21786">
        <v>0</v>
      </c>
    </row>
    <row r="21787" spans="1:39" x14ac:dyDescent="0.45">
      <c r="A21787" t="s">
        <v>82034</v>
      </c>
      <c r="B21787" t="s">
        <v>82035</v>
      </c>
      <c r="C21787" t="s">
        <v>82036</v>
      </c>
      <c r="D21787" t="s">
        <v>127</v>
      </c>
      <c r="E21787" t="s">
        <v>128</v>
      </c>
      <c r="F21787" t="s">
        <v>82037</v>
      </c>
      <c r="G21787" t="s">
        <v>57</v>
      </c>
      <c r="H21787" t="s">
        <v>2136</v>
      </c>
      <c r="J21787" t="s">
        <v>2137</v>
      </c>
      <c r="K21787" t="s">
        <v>2137</v>
      </c>
      <c r="L21787">
        <v>2</v>
      </c>
      <c r="M21787" s="1">
        <v>41234</v>
      </c>
      <c r="N21787" s="2">
        <v>41214</v>
      </c>
      <c r="O21787" t="s">
        <v>67</v>
      </c>
      <c r="P21787">
        <v>2012</v>
      </c>
      <c r="Q21787" s="1">
        <v>41465</v>
      </c>
      <c r="R21787" s="1">
        <v>41877</v>
      </c>
      <c r="S21787">
        <v>0</v>
      </c>
      <c r="T21787">
        <v>3201240</v>
      </c>
      <c r="U21787">
        <v>0</v>
      </c>
      <c r="V21787">
        <v>0</v>
      </c>
      <c r="W21787">
        <v>0</v>
      </c>
      <c r="X21787">
        <v>0</v>
      </c>
      <c r="Y21787">
        <v>0</v>
      </c>
      <c r="Z21787">
        <v>0</v>
      </c>
      <c r="AA21787">
        <v>0</v>
      </c>
      <c r="AB21787">
        <v>0</v>
      </c>
      <c r="AC21787">
        <v>0</v>
      </c>
      <c r="AD21787">
        <v>0</v>
      </c>
      <c r="AE21787">
        <v>0</v>
      </c>
      <c r="AF21787">
        <v>1801240</v>
      </c>
      <c r="AG21787">
        <v>1400000</v>
      </c>
      <c r="AH21787">
        <v>0</v>
      </c>
      <c r="AI21787">
        <v>0</v>
      </c>
      <c r="AJ21787">
        <v>0</v>
      </c>
      <c r="AK21787">
        <v>0</v>
      </c>
      <c r="AL21787">
        <v>0</v>
      </c>
      <c r="AM21787">
        <v>0</v>
      </c>
    </row>
    <row r="21788" spans="1:39" x14ac:dyDescent="0.45">
      <c r="A21788" t="s">
        <v>82038</v>
      </c>
      <c r="B21788" t="s">
        <v>82039</v>
      </c>
      <c r="C21788" t="s">
        <v>82040</v>
      </c>
      <c r="D21788" t="s">
        <v>755</v>
      </c>
      <c r="E21788" t="s">
        <v>756</v>
      </c>
      <c r="F21788" t="s">
        <v>1047</v>
      </c>
      <c r="G21788" t="s">
        <v>101</v>
      </c>
      <c r="H21788" t="s">
        <v>46</v>
      </c>
      <c r="I21788" t="s">
        <v>58</v>
      </c>
      <c r="J21788" t="s">
        <v>1223</v>
      </c>
      <c r="K21788" t="s">
        <v>1223</v>
      </c>
      <c r="L21788">
        <v>1</v>
      </c>
      <c r="M21788" s="1">
        <v>39083</v>
      </c>
      <c r="N21788" s="2">
        <v>39083</v>
      </c>
      <c r="O21788" t="s">
        <v>110</v>
      </c>
      <c r="P21788">
        <v>2007</v>
      </c>
      <c r="Q21788" s="1">
        <v>39784</v>
      </c>
      <c r="R21788" s="1">
        <v>39784</v>
      </c>
      <c r="S21788">
        <v>0</v>
      </c>
      <c r="T21788">
        <v>5000000</v>
      </c>
      <c r="U21788">
        <v>0</v>
      </c>
      <c r="V21788">
        <v>0</v>
      </c>
      <c r="W21788">
        <v>0</v>
      </c>
      <c r="X21788">
        <v>0</v>
      </c>
      <c r="Y21788">
        <v>0</v>
      </c>
      <c r="Z21788">
        <v>0</v>
      </c>
      <c r="AA21788">
        <v>0</v>
      </c>
      <c r="AB21788">
        <v>0</v>
      </c>
      <c r="AC21788">
        <v>0</v>
      </c>
      <c r="AD21788">
        <v>0</v>
      </c>
      <c r="AE21788">
        <v>0</v>
      </c>
      <c r="AF21788">
        <v>0</v>
      </c>
      <c r="AG21788">
        <v>0</v>
      </c>
      <c r="AH21788">
        <v>0</v>
      </c>
      <c r="AI21788">
        <v>0</v>
      </c>
      <c r="AJ21788">
        <v>0</v>
      </c>
      <c r="AK21788">
        <v>0</v>
      </c>
      <c r="AL21788">
        <v>0</v>
      </c>
      <c r="AM21788">
        <v>0</v>
      </c>
    </row>
    <row r="21789" spans="1:39" x14ac:dyDescent="0.45">
      <c r="A21789" t="s">
        <v>82041</v>
      </c>
      <c r="B21789" t="s">
        <v>82042</v>
      </c>
      <c r="C21789" t="s">
        <v>82043</v>
      </c>
      <c r="D21789" t="s">
        <v>98</v>
      </c>
      <c r="E21789" t="s">
        <v>99</v>
      </c>
      <c r="F21789" t="s">
        <v>5332</v>
      </c>
      <c r="G21789" t="s">
        <v>57</v>
      </c>
      <c r="H21789" t="s">
        <v>46</v>
      </c>
      <c r="I21789" t="s">
        <v>91</v>
      </c>
      <c r="J21789" t="s">
        <v>156</v>
      </c>
      <c r="K21789" t="s">
        <v>14460</v>
      </c>
      <c r="L21789">
        <v>3</v>
      </c>
      <c r="M21789" s="1">
        <v>38897</v>
      </c>
      <c r="N21789" s="2">
        <v>38869</v>
      </c>
      <c r="O21789" t="s">
        <v>490</v>
      </c>
      <c r="P21789">
        <v>2006</v>
      </c>
      <c r="Q21789" s="1">
        <v>38991</v>
      </c>
      <c r="R21789" s="1">
        <v>41682</v>
      </c>
      <c r="S21789">
        <v>0</v>
      </c>
      <c r="T21789">
        <v>10000000</v>
      </c>
      <c r="U21789">
        <v>0</v>
      </c>
      <c r="V21789">
        <v>0</v>
      </c>
      <c r="W21789">
        <v>0</v>
      </c>
      <c r="X21789">
        <v>0</v>
      </c>
      <c r="Y21789">
        <v>0</v>
      </c>
      <c r="Z21789">
        <v>0</v>
      </c>
      <c r="AA21789">
        <v>0</v>
      </c>
      <c r="AB21789">
        <v>12000000</v>
      </c>
      <c r="AC21789">
        <v>0</v>
      </c>
      <c r="AD21789">
        <v>0</v>
      </c>
      <c r="AE21789">
        <v>0</v>
      </c>
      <c r="AF21789">
        <v>3000000</v>
      </c>
      <c r="AG21789">
        <v>7000000</v>
      </c>
      <c r="AH21789">
        <v>0</v>
      </c>
      <c r="AI21789">
        <v>0</v>
      </c>
      <c r="AJ21789">
        <v>0</v>
      </c>
      <c r="AK21789">
        <v>0</v>
      </c>
      <c r="AL21789">
        <v>0</v>
      </c>
      <c r="AM21789">
        <v>0</v>
      </c>
    </row>
    <row r="21790" spans="1:39" x14ac:dyDescent="0.45">
      <c r="A21790" t="s">
        <v>82044</v>
      </c>
      <c r="B21790" t="s">
        <v>82045</v>
      </c>
      <c r="C21790" t="s">
        <v>82046</v>
      </c>
      <c r="D21790" t="s">
        <v>82047</v>
      </c>
      <c r="E21790" t="s">
        <v>4799</v>
      </c>
      <c r="F21790" t="s">
        <v>230</v>
      </c>
      <c r="G21790" t="s">
        <v>57</v>
      </c>
      <c r="L21790">
        <v>1</v>
      </c>
      <c r="M21790" s="1">
        <v>37257</v>
      </c>
      <c r="N21790" s="2">
        <v>37257</v>
      </c>
      <c r="O21790" t="s">
        <v>554</v>
      </c>
      <c r="P21790">
        <v>2002</v>
      </c>
      <c r="Q21790" s="1">
        <v>41859</v>
      </c>
      <c r="R21790" s="1">
        <v>41859</v>
      </c>
      <c r="S21790">
        <v>0</v>
      </c>
      <c r="T21790">
        <v>3000000</v>
      </c>
      <c r="U21790">
        <v>0</v>
      </c>
      <c r="V21790">
        <v>0</v>
      </c>
      <c r="W21790">
        <v>0</v>
      </c>
      <c r="X21790">
        <v>0</v>
      </c>
      <c r="Y21790">
        <v>0</v>
      </c>
      <c r="Z21790">
        <v>0</v>
      </c>
      <c r="AA21790">
        <v>0</v>
      </c>
      <c r="AB21790">
        <v>0</v>
      </c>
      <c r="AC21790">
        <v>0</v>
      </c>
      <c r="AD21790">
        <v>0</v>
      </c>
      <c r="AE21790">
        <v>0</v>
      </c>
      <c r="AF21790">
        <v>3000000</v>
      </c>
      <c r="AG21790">
        <v>0</v>
      </c>
      <c r="AH21790">
        <v>0</v>
      </c>
      <c r="AI21790">
        <v>0</v>
      </c>
      <c r="AJ21790">
        <v>0</v>
      </c>
      <c r="AK21790">
        <v>0</v>
      </c>
      <c r="AL21790">
        <v>0</v>
      </c>
      <c r="AM21790">
        <v>0</v>
      </c>
    </row>
    <row r="21791" spans="1:39" x14ac:dyDescent="0.45">
      <c r="A21791" t="s">
        <v>82048</v>
      </c>
      <c r="B21791" t="s">
        <v>82049</v>
      </c>
      <c r="C21791" t="s">
        <v>82050</v>
      </c>
      <c r="D21791" t="s">
        <v>47377</v>
      </c>
      <c r="E21791" t="s">
        <v>2360</v>
      </c>
      <c r="F21791" t="s">
        <v>82051</v>
      </c>
      <c r="G21791" t="s">
        <v>57</v>
      </c>
      <c r="H21791" t="s">
        <v>402</v>
      </c>
      <c r="J21791" t="s">
        <v>403</v>
      </c>
      <c r="K21791" t="s">
        <v>403</v>
      </c>
      <c r="L21791">
        <v>4</v>
      </c>
      <c r="M21791" s="1">
        <v>40269</v>
      </c>
      <c r="N21791" s="2">
        <v>40269</v>
      </c>
      <c r="O21791" t="s">
        <v>1166</v>
      </c>
      <c r="P21791">
        <v>2010</v>
      </c>
      <c r="Q21791" s="1">
        <v>40834</v>
      </c>
      <c r="R21791" s="1">
        <v>41834</v>
      </c>
      <c r="S21791">
        <v>0</v>
      </c>
      <c r="T21791">
        <v>108520072</v>
      </c>
      <c r="U21791">
        <v>0</v>
      </c>
      <c r="V21791">
        <v>0</v>
      </c>
      <c r="W21791">
        <v>0</v>
      </c>
      <c r="X21791">
        <v>0</v>
      </c>
      <c r="Y21791">
        <v>0</v>
      </c>
      <c r="Z21791">
        <v>0</v>
      </c>
      <c r="AA21791">
        <v>0</v>
      </c>
      <c r="AB21791">
        <v>0</v>
      </c>
      <c r="AC21791">
        <v>0</v>
      </c>
      <c r="AD21791">
        <v>0</v>
      </c>
      <c r="AE21791">
        <v>0</v>
      </c>
      <c r="AF21791">
        <v>15317120</v>
      </c>
      <c r="AG21791">
        <v>31400000</v>
      </c>
      <c r="AH21791">
        <v>61802952</v>
      </c>
      <c r="AI21791">
        <v>0</v>
      </c>
      <c r="AJ21791">
        <v>0</v>
      </c>
      <c r="AK21791">
        <v>0</v>
      </c>
      <c r="AL21791">
        <v>0</v>
      </c>
      <c r="AM21791">
        <v>0</v>
      </c>
    </row>
    <row r="21792" spans="1:39" x14ac:dyDescent="0.45">
      <c r="A21792" t="s">
        <v>82052</v>
      </c>
      <c r="B21792" t="s">
        <v>82053</v>
      </c>
      <c r="C21792" t="s">
        <v>82054</v>
      </c>
      <c r="D21792" t="s">
        <v>142</v>
      </c>
      <c r="E21792" t="s">
        <v>143</v>
      </c>
      <c r="F21792" t="s">
        <v>82055</v>
      </c>
      <c r="G21792" t="s">
        <v>57</v>
      </c>
      <c r="H21792" t="s">
        <v>46</v>
      </c>
      <c r="I21792" t="s">
        <v>169</v>
      </c>
      <c r="J21792" t="s">
        <v>170</v>
      </c>
      <c r="K21792" t="s">
        <v>18105</v>
      </c>
      <c r="L21792">
        <v>1</v>
      </c>
      <c r="M21792" s="1">
        <v>33239</v>
      </c>
      <c r="N21792" s="2">
        <v>33239</v>
      </c>
      <c r="O21792" t="s">
        <v>477</v>
      </c>
      <c r="P21792">
        <v>1991</v>
      </c>
      <c r="Q21792" s="1">
        <v>39917</v>
      </c>
      <c r="R21792" s="1">
        <v>39917</v>
      </c>
      <c r="S21792">
        <v>0</v>
      </c>
      <c r="T21792">
        <v>22687755</v>
      </c>
      <c r="U21792">
        <v>0</v>
      </c>
      <c r="V21792">
        <v>0</v>
      </c>
      <c r="W21792">
        <v>0</v>
      </c>
      <c r="X21792">
        <v>0</v>
      </c>
      <c r="Y21792">
        <v>0</v>
      </c>
      <c r="Z21792">
        <v>0</v>
      </c>
      <c r="AA21792">
        <v>0</v>
      </c>
      <c r="AB21792">
        <v>0</v>
      </c>
      <c r="AC21792">
        <v>0</v>
      </c>
      <c r="AD21792">
        <v>0</v>
      </c>
      <c r="AE21792">
        <v>0</v>
      </c>
      <c r="AF21792">
        <v>0</v>
      </c>
      <c r="AG21792">
        <v>0</v>
      </c>
      <c r="AH21792">
        <v>0</v>
      </c>
      <c r="AI21792">
        <v>0</v>
      </c>
      <c r="AJ21792">
        <v>0</v>
      </c>
      <c r="AK21792">
        <v>0</v>
      </c>
      <c r="AL21792">
        <v>0</v>
      </c>
      <c r="AM21792">
        <v>0</v>
      </c>
    </row>
    <row r="21793" spans="1:39" x14ac:dyDescent="0.45">
      <c r="A21793" t="s">
        <v>82056</v>
      </c>
      <c r="B21793" t="s">
        <v>82057</v>
      </c>
      <c r="C21793" t="s">
        <v>82058</v>
      </c>
      <c r="D21793" t="s">
        <v>82059</v>
      </c>
      <c r="E21793" t="s">
        <v>3384</v>
      </c>
      <c r="F21793" t="s">
        <v>114</v>
      </c>
      <c r="G21793" t="s">
        <v>57</v>
      </c>
      <c r="H21793" t="s">
        <v>214</v>
      </c>
      <c r="J21793" t="s">
        <v>65885</v>
      </c>
      <c r="K21793" t="s">
        <v>65885</v>
      </c>
      <c r="L21793">
        <v>1</v>
      </c>
      <c r="M21793" s="1">
        <v>39479</v>
      </c>
      <c r="N21793" s="2">
        <v>39479</v>
      </c>
      <c r="O21793" t="s">
        <v>181</v>
      </c>
      <c r="P21793">
        <v>2008</v>
      </c>
      <c r="Q21793" s="1">
        <v>39814</v>
      </c>
      <c r="R21793" s="1">
        <v>39814</v>
      </c>
      <c r="S21793">
        <v>0</v>
      </c>
      <c r="T21793">
        <v>0</v>
      </c>
      <c r="U21793">
        <v>0</v>
      </c>
      <c r="V21793">
        <v>0</v>
      </c>
      <c r="W21793">
        <v>0</v>
      </c>
      <c r="X21793">
        <v>0</v>
      </c>
      <c r="Y21793">
        <v>0</v>
      </c>
      <c r="Z21793">
        <v>0</v>
      </c>
      <c r="AA21793">
        <v>0</v>
      </c>
      <c r="AB21793">
        <v>0</v>
      </c>
      <c r="AC21793">
        <v>0</v>
      </c>
      <c r="AD21793">
        <v>0</v>
      </c>
      <c r="AE21793">
        <v>0</v>
      </c>
      <c r="AF21793">
        <v>0</v>
      </c>
      <c r="AG21793">
        <v>0</v>
      </c>
      <c r="AH21793">
        <v>0</v>
      </c>
      <c r="AI21793">
        <v>0</v>
      </c>
      <c r="AJ21793">
        <v>0</v>
      </c>
      <c r="AK21793">
        <v>0</v>
      </c>
      <c r="AL21793">
        <v>0</v>
      </c>
      <c r="AM21793">
        <v>0</v>
      </c>
    </row>
    <row r="21794" spans="1:39" x14ac:dyDescent="0.45">
      <c r="A21794" t="s">
        <v>82060</v>
      </c>
      <c r="B21794" t="s">
        <v>82061</v>
      </c>
      <c r="C21794" t="s">
        <v>82062</v>
      </c>
      <c r="D21794" t="s">
        <v>82063</v>
      </c>
      <c r="E21794" t="s">
        <v>99</v>
      </c>
      <c r="F21794" t="s">
        <v>37171</v>
      </c>
      <c r="G21794" t="s">
        <v>57</v>
      </c>
      <c r="L21794">
        <v>1</v>
      </c>
      <c r="M21794" s="1">
        <v>39350</v>
      </c>
      <c r="N21794" s="2">
        <v>39326</v>
      </c>
      <c r="O21794" t="s">
        <v>672</v>
      </c>
      <c r="P21794">
        <v>2007</v>
      </c>
      <c r="Q21794" s="1">
        <v>39448</v>
      </c>
      <c r="R21794" s="1">
        <v>39448</v>
      </c>
      <c r="S21794">
        <v>0</v>
      </c>
      <c r="T21794">
        <v>0</v>
      </c>
      <c r="U21794">
        <v>0</v>
      </c>
      <c r="V21794">
        <v>0</v>
      </c>
      <c r="W21794">
        <v>0</v>
      </c>
      <c r="X21794">
        <v>0</v>
      </c>
      <c r="Y21794">
        <v>765000</v>
      </c>
      <c r="Z21794">
        <v>0</v>
      </c>
      <c r="AA21794">
        <v>0</v>
      </c>
      <c r="AB21794">
        <v>0</v>
      </c>
      <c r="AC21794">
        <v>0</v>
      </c>
      <c r="AD21794">
        <v>0</v>
      </c>
      <c r="AE21794">
        <v>0</v>
      </c>
      <c r="AF21794">
        <v>0</v>
      </c>
      <c r="AG21794">
        <v>0</v>
      </c>
      <c r="AH21794">
        <v>0</v>
      </c>
      <c r="AI21794">
        <v>0</v>
      </c>
      <c r="AJ21794">
        <v>0</v>
      </c>
      <c r="AK21794">
        <v>0</v>
      </c>
      <c r="AL21794">
        <v>0</v>
      </c>
      <c r="AM21794">
        <v>0</v>
      </c>
    </row>
    <row r="21795" spans="1:39" x14ac:dyDescent="0.45">
      <c r="A21795" t="s">
        <v>82064</v>
      </c>
      <c r="B21795" t="s">
        <v>82065</v>
      </c>
      <c r="C21795" t="s">
        <v>82066</v>
      </c>
      <c r="D21795" t="s">
        <v>82067</v>
      </c>
      <c r="E21795" t="s">
        <v>559</v>
      </c>
      <c r="F21795" t="s">
        <v>82068</v>
      </c>
      <c r="G21795" t="s">
        <v>57</v>
      </c>
      <c r="H21795" t="s">
        <v>379</v>
      </c>
      <c r="J21795" t="s">
        <v>11182</v>
      </c>
      <c r="K21795" t="s">
        <v>11182</v>
      </c>
      <c r="L21795">
        <v>4</v>
      </c>
      <c r="M21795" s="1">
        <v>40725</v>
      </c>
      <c r="N21795" s="2">
        <v>40725</v>
      </c>
      <c r="O21795" t="s">
        <v>250</v>
      </c>
      <c r="P21795">
        <v>2011</v>
      </c>
      <c r="Q21795" s="1">
        <v>40725</v>
      </c>
      <c r="R21795" s="1">
        <v>41627</v>
      </c>
      <c r="S21795">
        <v>673028</v>
      </c>
      <c r="T21795">
        <v>136000</v>
      </c>
      <c r="U21795">
        <v>0</v>
      </c>
      <c r="V21795">
        <v>0</v>
      </c>
      <c r="W21795">
        <v>0</v>
      </c>
      <c r="X21795">
        <v>0</v>
      </c>
      <c r="Y21795">
        <v>0</v>
      </c>
      <c r="Z21795">
        <v>0</v>
      </c>
      <c r="AA21795">
        <v>0</v>
      </c>
      <c r="AB21795">
        <v>0</v>
      </c>
      <c r="AC21795">
        <v>0</v>
      </c>
      <c r="AD21795">
        <v>0</v>
      </c>
      <c r="AE21795">
        <v>0</v>
      </c>
      <c r="AF21795">
        <v>136000</v>
      </c>
      <c r="AG21795">
        <v>0</v>
      </c>
      <c r="AH21795">
        <v>0</v>
      </c>
      <c r="AI21795">
        <v>0</v>
      </c>
      <c r="AJ21795">
        <v>0</v>
      </c>
      <c r="AK21795">
        <v>0</v>
      </c>
      <c r="AL21795">
        <v>0</v>
      </c>
      <c r="AM21795">
        <v>0</v>
      </c>
    </row>
    <row r="21796" spans="1:39" x14ac:dyDescent="0.45">
      <c r="A21796" t="s">
        <v>82069</v>
      </c>
      <c r="B21796" t="s">
        <v>82070</v>
      </c>
      <c r="C21796" t="s">
        <v>82071</v>
      </c>
      <c r="D21796" t="s">
        <v>54</v>
      </c>
      <c r="E21796" t="s">
        <v>55</v>
      </c>
      <c r="F21796" t="s">
        <v>1935</v>
      </c>
      <c r="G21796" t="s">
        <v>57</v>
      </c>
      <c r="H21796" t="s">
        <v>46</v>
      </c>
      <c r="I21796" t="s">
        <v>299</v>
      </c>
      <c r="J21796" t="s">
        <v>300</v>
      </c>
      <c r="K21796" t="s">
        <v>369</v>
      </c>
      <c r="L21796">
        <v>1</v>
      </c>
      <c r="M21796" s="1">
        <v>36892</v>
      </c>
      <c r="N21796" s="2">
        <v>36892</v>
      </c>
      <c r="O21796" t="s">
        <v>172</v>
      </c>
      <c r="P21796">
        <v>2001</v>
      </c>
      <c r="Q21796" s="1">
        <v>41524</v>
      </c>
      <c r="R21796" s="1">
        <v>41524</v>
      </c>
      <c r="S21796">
        <v>0</v>
      </c>
      <c r="T21796">
        <v>12000000</v>
      </c>
      <c r="U21796">
        <v>0</v>
      </c>
      <c r="V21796">
        <v>0</v>
      </c>
      <c r="W21796">
        <v>0</v>
      </c>
      <c r="X21796">
        <v>0</v>
      </c>
      <c r="Y21796">
        <v>0</v>
      </c>
      <c r="Z21796">
        <v>0</v>
      </c>
      <c r="AA21796">
        <v>0</v>
      </c>
      <c r="AB21796">
        <v>0</v>
      </c>
      <c r="AC21796">
        <v>0</v>
      </c>
      <c r="AD21796">
        <v>0</v>
      </c>
      <c r="AE21796">
        <v>0</v>
      </c>
      <c r="AF21796">
        <v>0</v>
      </c>
      <c r="AG21796">
        <v>0</v>
      </c>
      <c r="AH21796">
        <v>0</v>
      </c>
      <c r="AI21796">
        <v>0</v>
      </c>
      <c r="AJ21796">
        <v>0</v>
      </c>
      <c r="AK21796">
        <v>0</v>
      </c>
      <c r="AL21796">
        <v>0</v>
      </c>
      <c r="AM21796">
        <v>0</v>
      </c>
    </row>
    <row r="21797" spans="1:39" x14ac:dyDescent="0.45">
      <c r="A21797" t="s">
        <v>82072</v>
      </c>
      <c r="B21797" t="s">
        <v>82073</v>
      </c>
      <c r="C21797" t="s">
        <v>82074</v>
      </c>
      <c r="D21797" t="s">
        <v>127</v>
      </c>
      <c r="E21797" t="s">
        <v>128</v>
      </c>
      <c r="F21797" t="s">
        <v>72437</v>
      </c>
      <c r="G21797" t="s">
        <v>57</v>
      </c>
      <c r="H21797" t="s">
        <v>223</v>
      </c>
      <c r="J21797" t="s">
        <v>224</v>
      </c>
      <c r="K21797" t="s">
        <v>224</v>
      </c>
      <c r="L21797">
        <v>2</v>
      </c>
      <c r="M21797" s="1">
        <v>39448</v>
      </c>
      <c r="N21797" s="2">
        <v>39448</v>
      </c>
      <c r="O21797" t="s">
        <v>181</v>
      </c>
      <c r="P21797">
        <v>2008</v>
      </c>
      <c r="Q21797" s="1">
        <v>40513</v>
      </c>
      <c r="R21797" s="1">
        <v>40878</v>
      </c>
      <c r="S21797">
        <v>0</v>
      </c>
      <c r="T21797">
        <v>1330000</v>
      </c>
      <c r="U21797">
        <v>0</v>
      </c>
      <c r="V21797">
        <v>0</v>
      </c>
      <c r="W21797">
        <v>0</v>
      </c>
      <c r="X21797">
        <v>0</v>
      </c>
      <c r="Y21797">
        <v>0</v>
      </c>
      <c r="Z21797">
        <v>0</v>
      </c>
      <c r="AA21797">
        <v>0</v>
      </c>
      <c r="AB21797">
        <v>0</v>
      </c>
      <c r="AC21797">
        <v>0</v>
      </c>
      <c r="AD21797">
        <v>0</v>
      </c>
      <c r="AE21797">
        <v>0</v>
      </c>
      <c r="AF21797">
        <v>0</v>
      </c>
      <c r="AG21797">
        <v>0</v>
      </c>
      <c r="AH21797">
        <v>0</v>
      </c>
      <c r="AI21797">
        <v>0</v>
      </c>
      <c r="AJ21797">
        <v>0</v>
      </c>
      <c r="AK21797">
        <v>0</v>
      </c>
      <c r="AL21797">
        <v>0</v>
      </c>
      <c r="AM21797">
        <v>0</v>
      </c>
    </row>
    <row r="21798" spans="1:39" x14ac:dyDescent="0.45">
      <c r="A21798" t="s">
        <v>82075</v>
      </c>
      <c r="B21798" t="s">
        <v>82076</v>
      </c>
      <c r="C21798" t="s">
        <v>82077</v>
      </c>
      <c r="D21798" t="s">
        <v>293</v>
      </c>
      <c r="E21798" t="s">
        <v>294</v>
      </c>
      <c r="F21798" t="s">
        <v>310</v>
      </c>
      <c r="G21798" t="s">
        <v>45</v>
      </c>
      <c r="H21798" t="s">
        <v>46</v>
      </c>
      <c r="I21798" t="s">
        <v>58</v>
      </c>
      <c r="J21798" t="s">
        <v>198</v>
      </c>
      <c r="K21798" t="s">
        <v>3678</v>
      </c>
      <c r="L21798">
        <v>1</v>
      </c>
      <c r="M21798" s="1">
        <v>39083</v>
      </c>
      <c r="N21798" s="2">
        <v>39083</v>
      </c>
      <c r="O21798" t="s">
        <v>110</v>
      </c>
      <c r="P21798">
        <v>2007</v>
      </c>
      <c r="Q21798" s="1">
        <v>39917</v>
      </c>
      <c r="R21798" s="1">
        <v>39917</v>
      </c>
      <c r="S21798">
        <v>0</v>
      </c>
      <c r="T21798">
        <v>20000000</v>
      </c>
      <c r="U21798">
        <v>0</v>
      </c>
      <c r="V21798">
        <v>0</v>
      </c>
      <c r="W21798">
        <v>0</v>
      </c>
      <c r="X21798">
        <v>0</v>
      </c>
      <c r="Y21798">
        <v>0</v>
      </c>
      <c r="Z21798">
        <v>0</v>
      </c>
      <c r="AA21798">
        <v>0</v>
      </c>
      <c r="AB21798">
        <v>0</v>
      </c>
      <c r="AC21798">
        <v>0</v>
      </c>
      <c r="AD21798">
        <v>0</v>
      </c>
      <c r="AE21798">
        <v>0</v>
      </c>
      <c r="AF21798">
        <v>20000000</v>
      </c>
      <c r="AG21798">
        <v>0</v>
      </c>
      <c r="AH21798">
        <v>0</v>
      </c>
      <c r="AI21798">
        <v>0</v>
      </c>
      <c r="AJ21798">
        <v>0</v>
      </c>
      <c r="AK21798">
        <v>0</v>
      </c>
      <c r="AL21798">
        <v>0</v>
      </c>
      <c r="AM21798">
        <v>0</v>
      </c>
    </row>
    <row r="21799" spans="1:39" x14ac:dyDescent="0.45">
      <c r="A21799" t="s">
        <v>82078</v>
      </c>
      <c r="B21799" t="s">
        <v>82079</v>
      </c>
      <c r="C21799" t="s">
        <v>82080</v>
      </c>
      <c r="D21799" t="s">
        <v>88</v>
      </c>
      <c r="E21799" t="s">
        <v>89</v>
      </c>
      <c r="F21799" t="s">
        <v>9083</v>
      </c>
      <c r="G21799" t="s">
        <v>57</v>
      </c>
      <c r="H21799" t="s">
        <v>1414</v>
      </c>
      <c r="J21799" t="s">
        <v>1415</v>
      </c>
      <c r="K21799" t="s">
        <v>1415</v>
      </c>
      <c r="L21799">
        <v>1</v>
      </c>
      <c r="Q21799" s="1">
        <v>41971</v>
      </c>
      <c r="R21799" s="1">
        <v>41971</v>
      </c>
      <c r="S21799">
        <v>0</v>
      </c>
      <c r="T21799">
        <v>1350000</v>
      </c>
      <c r="U21799">
        <v>0</v>
      </c>
      <c r="V21799">
        <v>0</v>
      </c>
      <c r="W21799">
        <v>0</v>
      </c>
      <c r="X21799">
        <v>0</v>
      </c>
      <c r="Y21799">
        <v>0</v>
      </c>
      <c r="Z21799">
        <v>0</v>
      </c>
      <c r="AA21799">
        <v>0</v>
      </c>
      <c r="AB21799">
        <v>0</v>
      </c>
      <c r="AC21799">
        <v>0</v>
      </c>
      <c r="AD21799">
        <v>0</v>
      </c>
      <c r="AE21799">
        <v>0</v>
      </c>
      <c r="AF21799">
        <v>0</v>
      </c>
      <c r="AG21799">
        <v>0</v>
      </c>
      <c r="AH21799">
        <v>0</v>
      </c>
      <c r="AI21799">
        <v>0</v>
      </c>
      <c r="AJ21799">
        <v>0</v>
      </c>
      <c r="AK21799">
        <v>0</v>
      </c>
      <c r="AL21799">
        <v>0</v>
      </c>
      <c r="AM21799">
        <v>0</v>
      </c>
    </row>
    <row r="21800" spans="1:39" x14ac:dyDescent="0.45">
      <c r="A21800" t="s">
        <v>82081</v>
      </c>
      <c r="B21800" t="s">
        <v>82082</v>
      </c>
      <c r="C21800" t="s">
        <v>82083</v>
      </c>
      <c r="D21800" t="s">
        <v>293</v>
      </c>
      <c r="E21800" t="s">
        <v>294</v>
      </c>
      <c r="F21800" t="s">
        <v>82084</v>
      </c>
      <c r="G21800" t="s">
        <v>57</v>
      </c>
      <c r="H21800" t="s">
        <v>46</v>
      </c>
      <c r="I21800" t="s">
        <v>47</v>
      </c>
      <c r="J21800" t="s">
        <v>48</v>
      </c>
      <c r="K21800" t="s">
        <v>49</v>
      </c>
      <c r="L21800">
        <v>2</v>
      </c>
      <c r="M21800" s="1">
        <v>36526</v>
      </c>
      <c r="N21800" s="2">
        <v>36526</v>
      </c>
      <c r="O21800" t="s">
        <v>255</v>
      </c>
      <c r="P21800">
        <v>2000</v>
      </c>
      <c r="Q21800" s="1">
        <v>41079</v>
      </c>
      <c r="R21800" s="1">
        <v>41956</v>
      </c>
      <c r="S21800">
        <v>0</v>
      </c>
      <c r="T21800">
        <v>1120006</v>
      </c>
      <c r="U21800">
        <v>0</v>
      </c>
      <c r="V21800">
        <v>0</v>
      </c>
      <c r="W21800">
        <v>0</v>
      </c>
      <c r="X21800">
        <v>0</v>
      </c>
      <c r="Y21800">
        <v>0</v>
      </c>
      <c r="Z21800">
        <v>0</v>
      </c>
      <c r="AA21800">
        <v>4083045</v>
      </c>
      <c r="AB21800">
        <v>0</v>
      </c>
      <c r="AC21800">
        <v>0</v>
      </c>
      <c r="AD21800">
        <v>0</v>
      </c>
      <c r="AE21800">
        <v>0</v>
      </c>
      <c r="AF21800">
        <v>0</v>
      </c>
      <c r="AG21800">
        <v>0</v>
      </c>
      <c r="AH21800">
        <v>0</v>
      </c>
      <c r="AI21800">
        <v>0</v>
      </c>
      <c r="AJ21800">
        <v>0</v>
      </c>
      <c r="AK21800">
        <v>0</v>
      </c>
      <c r="AL21800">
        <v>0</v>
      </c>
      <c r="AM21800">
        <v>0</v>
      </c>
    </row>
    <row r="21801" spans="1:39" x14ac:dyDescent="0.45">
      <c r="A21801" t="s">
        <v>82085</v>
      </c>
      <c r="B21801" t="s">
        <v>82086</v>
      </c>
      <c r="C21801" t="s">
        <v>82087</v>
      </c>
      <c r="D21801" t="s">
        <v>82088</v>
      </c>
      <c r="E21801" t="s">
        <v>502</v>
      </c>
      <c r="F21801" t="s">
        <v>114</v>
      </c>
      <c r="G21801" t="s">
        <v>57</v>
      </c>
      <c r="H21801" t="s">
        <v>46</v>
      </c>
      <c r="I21801" t="s">
        <v>91</v>
      </c>
      <c r="J21801" t="s">
        <v>602</v>
      </c>
      <c r="K21801" t="s">
        <v>602</v>
      </c>
      <c r="L21801">
        <v>1</v>
      </c>
      <c r="M21801" s="1">
        <v>40909</v>
      </c>
      <c r="N21801" s="2">
        <v>40909</v>
      </c>
      <c r="O21801" t="s">
        <v>132</v>
      </c>
      <c r="P21801">
        <v>2012</v>
      </c>
      <c r="Q21801" s="1">
        <v>41564</v>
      </c>
      <c r="R21801" s="1">
        <v>41564</v>
      </c>
      <c r="S21801">
        <v>0</v>
      </c>
      <c r="T21801">
        <v>0</v>
      </c>
      <c r="U21801">
        <v>0</v>
      </c>
      <c r="V21801">
        <v>0</v>
      </c>
      <c r="W21801">
        <v>0</v>
      </c>
      <c r="X21801">
        <v>0</v>
      </c>
      <c r="Y21801">
        <v>0</v>
      </c>
      <c r="Z21801">
        <v>0</v>
      </c>
      <c r="AA21801">
        <v>0</v>
      </c>
      <c r="AB21801">
        <v>0</v>
      </c>
      <c r="AC21801">
        <v>0</v>
      </c>
      <c r="AD21801">
        <v>0</v>
      </c>
      <c r="AE21801">
        <v>0</v>
      </c>
      <c r="AF21801">
        <v>0</v>
      </c>
      <c r="AG21801">
        <v>0</v>
      </c>
      <c r="AH21801">
        <v>0</v>
      </c>
      <c r="AI21801">
        <v>0</v>
      </c>
      <c r="AJ21801">
        <v>0</v>
      </c>
      <c r="AK21801">
        <v>0</v>
      </c>
      <c r="AL21801">
        <v>0</v>
      </c>
      <c r="AM21801">
        <v>0</v>
      </c>
    </row>
    <row r="21802" spans="1:39" x14ac:dyDescent="0.45">
      <c r="A21802" t="s">
        <v>82089</v>
      </c>
      <c r="B21802" t="s">
        <v>82090</v>
      </c>
      <c r="C21802" t="s">
        <v>82091</v>
      </c>
      <c r="F21802" s="3">
        <v>46927</v>
      </c>
      <c r="G21802" t="s">
        <v>57</v>
      </c>
      <c r="L21802">
        <v>1</v>
      </c>
      <c r="Q21802" s="1">
        <v>41518</v>
      </c>
      <c r="R21802" s="1">
        <v>41518</v>
      </c>
      <c r="S21802">
        <v>46927</v>
      </c>
      <c r="T21802">
        <v>0</v>
      </c>
      <c r="U21802">
        <v>0</v>
      </c>
      <c r="V21802">
        <v>0</v>
      </c>
      <c r="W21802">
        <v>0</v>
      </c>
      <c r="X21802">
        <v>0</v>
      </c>
      <c r="Y21802">
        <v>0</v>
      </c>
      <c r="Z21802">
        <v>0</v>
      </c>
      <c r="AA21802">
        <v>0</v>
      </c>
      <c r="AB21802">
        <v>0</v>
      </c>
      <c r="AC21802">
        <v>0</v>
      </c>
      <c r="AD21802">
        <v>0</v>
      </c>
      <c r="AE21802">
        <v>0</v>
      </c>
      <c r="AF21802">
        <v>0</v>
      </c>
      <c r="AG21802">
        <v>0</v>
      </c>
      <c r="AH21802">
        <v>0</v>
      </c>
      <c r="AI21802">
        <v>0</v>
      </c>
      <c r="AJ21802">
        <v>0</v>
      </c>
      <c r="AK21802">
        <v>0</v>
      </c>
      <c r="AL21802">
        <v>0</v>
      </c>
      <c r="AM21802">
        <v>0</v>
      </c>
    </row>
    <row r="21803" spans="1:39" x14ac:dyDescent="0.45">
      <c r="A21803" t="s">
        <v>82092</v>
      </c>
      <c r="B21803" t="s">
        <v>82093</v>
      </c>
      <c r="D21803" t="s">
        <v>154</v>
      </c>
      <c r="E21803" t="s">
        <v>155</v>
      </c>
      <c r="F21803" t="s">
        <v>114</v>
      </c>
      <c r="G21803" t="s">
        <v>57</v>
      </c>
      <c r="H21803" t="s">
        <v>46</v>
      </c>
      <c r="I21803" t="s">
        <v>8778</v>
      </c>
      <c r="J21803" t="s">
        <v>9372</v>
      </c>
      <c r="K21803" t="s">
        <v>9372</v>
      </c>
      <c r="L21803">
        <v>1</v>
      </c>
      <c r="M21803" s="1">
        <v>40797</v>
      </c>
      <c r="N21803" s="2">
        <v>40787</v>
      </c>
      <c r="O21803" t="s">
        <v>250</v>
      </c>
      <c r="P21803">
        <v>2011</v>
      </c>
      <c r="Q21803" s="1">
        <v>40895</v>
      </c>
      <c r="R21803" s="1">
        <v>40895</v>
      </c>
      <c r="S21803">
        <v>0</v>
      </c>
      <c r="T21803">
        <v>0</v>
      </c>
      <c r="U21803">
        <v>0</v>
      </c>
      <c r="V21803">
        <v>0</v>
      </c>
      <c r="W21803">
        <v>0</v>
      </c>
      <c r="X21803">
        <v>0</v>
      </c>
      <c r="Y21803">
        <v>0</v>
      </c>
      <c r="Z21803">
        <v>0</v>
      </c>
      <c r="AA21803">
        <v>0</v>
      </c>
      <c r="AB21803">
        <v>0</v>
      </c>
      <c r="AC21803">
        <v>0</v>
      </c>
      <c r="AD21803">
        <v>0</v>
      </c>
      <c r="AE21803">
        <v>0</v>
      </c>
      <c r="AF21803">
        <v>0</v>
      </c>
      <c r="AG21803">
        <v>0</v>
      </c>
      <c r="AH21803">
        <v>0</v>
      </c>
      <c r="AI21803">
        <v>0</v>
      </c>
      <c r="AJ21803">
        <v>0</v>
      </c>
      <c r="AK21803">
        <v>0</v>
      </c>
      <c r="AL21803">
        <v>0</v>
      </c>
      <c r="AM21803">
        <v>0</v>
      </c>
    </row>
    <row r="21804" spans="1:39" x14ac:dyDescent="0.45">
      <c r="A21804" t="s">
        <v>82094</v>
      </c>
      <c r="B21804" t="s">
        <v>82095</v>
      </c>
      <c r="C21804" t="s">
        <v>82096</v>
      </c>
      <c r="D21804" t="s">
        <v>755</v>
      </c>
      <c r="E21804" t="s">
        <v>756</v>
      </c>
      <c r="F21804" t="s">
        <v>82097</v>
      </c>
      <c r="G21804" t="s">
        <v>57</v>
      </c>
      <c r="H21804" t="s">
        <v>46</v>
      </c>
      <c r="I21804" t="s">
        <v>81</v>
      </c>
      <c r="J21804" t="s">
        <v>82</v>
      </c>
      <c r="K21804" t="s">
        <v>29362</v>
      </c>
      <c r="L21804">
        <v>2</v>
      </c>
      <c r="M21804" s="1">
        <v>34700</v>
      </c>
      <c r="N21804" s="2">
        <v>34700</v>
      </c>
      <c r="O21804" t="s">
        <v>3471</v>
      </c>
      <c r="P21804">
        <v>1995</v>
      </c>
      <c r="Q21804" s="1">
        <v>40177</v>
      </c>
      <c r="R21804" s="1">
        <v>41514</v>
      </c>
      <c r="S21804">
        <v>5000000</v>
      </c>
      <c r="T21804">
        <v>795083</v>
      </c>
      <c r="U21804">
        <v>0</v>
      </c>
      <c r="V21804">
        <v>0</v>
      </c>
      <c r="W21804">
        <v>0</v>
      </c>
      <c r="X21804">
        <v>0</v>
      </c>
      <c r="Y21804">
        <v>0</v>
      </c>
      <c r="Z21804">
        <v>0</v>
      </c>
      <c r="AA21804">
        <v>0</v>
      </c>
      <c r="AB21804">
        <v>0</v>
      </c>
      <c r="AC21804">
        <v>0</v>
      </c>
      <c r="AD21804">
        <v>0</v>
      </c>
      <c r="AE21804">
        <v>0</v>
      </c>
      <c r="AF21804">
        <v>0</v>
      </c>
      <c r="AG21804">
        <v>0</v>
      </c>
      <c r="AH21804">
        <v>0</v>
      </c>
      <c r="AI21804">
        <v>0</v>
      </c>
      <c r="AJ21804">
        <v>0</v>
      </c>
      <c r="AK21804">
        <v>0</v>
      </c>
      <c r="AL21804">
        <v>0</v>
      </c>
      <c r="AM21804">
        <v>0</v>
      </c>
    </row>
    <row r="21805" spans="1:39" x14ac:dyDescent="0.45">
      <c r="A21805" t="s">
        <v>82098</v>
      </c>
      <c r="B21805" t="s">
        <v>82099</v>
      </c>
      <c r="C21805" t="s">
        <v>82100</v>
      </c>
      <c r="D21805" t="s">
        <v>154</v>
      </c>
      <c r="E21805" t="s">
        <v>155</v>
      </c>
      <c r="F21805" t="s">
        <v>6100</v>
      </c>
      <c r="G21805" t="s">
        <v>57</v>
      </c>
      <c r="H21805" t="s">
        <v>496</v>
      </c>
      <c r="J21805" t="s">
        <v>2417</v>
      </c>
      <c r="K21805" t="s">
        <v>2417</v>
      </c>
      <c r="L21805">
        <v>1</v>
      </c>
      <c r="M21805" s="1">
        <v>29221</v>
      </c>
      <c r="N21805" s="2">
        <v>29221</v>
      </c>
      <c r="O21805" t="s">
        <v>9822</v>
      </c>
      <c r="P21805">
        <v>1980</v>
      </c>
      <c r="Q21805" s="1">
        <v>41844</v>
      </c>
      <c r="R21805" s="1">
        <v>41844</v>
      </c>
      <c r="S21805">
        <v>0</v>
      </c>
      <c r="T21805">
        <v>0</v>
      </c>
      <c r="U21805">
        <v>0</v>
      </c>
      <c r="V21805">
        <v>0</v>
      </c>
      <c r="W21805">
        <v>0</v>
      </c>
      <c r="X21805">
        <v>0</v>
      </c>
      <c r="Y21805">
        <v>0</v>
      </c>
      <c r="Z21805">
        <v>0</v>
      </c>
      <c r="AA21805">
        <v>22800000</v>
      </c>
      <c r="AB21805">
        <v>0</v>
      </c>
      <c r="AC21805">
        <v>0</v>
      </c>
      <c r="AD21805">
        <v>0</v>
      </c>
      <c r="AE21805">
        <v>0</v>
      </c>
      <c r="AF21805">
        <v>0</v>
      </c>
      <c r="AG21805">
        <v>0</v>
      </c>
      <c r="AH21805">
        <v>0</v>
      </c>
      <c r="AI21805">
        <v>0</v>
      </c>
      <c r="AJ21805">
        <v>0</v>
      </c>
      <c r="AK21805">
        <v>0</v>
      </c>
      <c r="AL21805">
        <v>0</v>
      </c>
      <c r="AM21805">
        <v>0</v>
      </c>
    </row>
    <row r="21806" spans="1:39" x14ac:dyDescent="0.45">
      <c r="A21806" t="s">
        <v>82101</v>
      </c>
      <c r="B21806" t="s">
        <v>82102</v>
      </c>
      <c r="C21806" t="s">
        <v>82103</v>
      </c>
      <c r="D21806" t="s">
        <v>82104</v>
      </c>
      <c r="E21806" t="s">
        <v>462</v>
      </c>
      <c r="F21806" s="3">
        <v>15000</v>
      </c>
      <c r="G21806" t="s">
        <v>57</v>
      </c>
      <c r="H21806" t="s">
        <v>46</v>
      </c>
      <c r="I21806" t="s">
        <v>526</v>
      </c>
      <c r="J21806" t="s">
        <v>527</v>
      </c>
      <c r="K21806" t="s">
        <v>527</v>
      </c>
      <c r="L21806">
        <v>1</v>
      </c>
      <c r="Q21806" s="1">
        <v>39295</v>
      </c>
      <c r="R21806" s="1">
        <v>39295</v>
      </c>
      <c r="S21806">
        <v>15000</v>
      </c>
      <c r="T21806">
        <v>0</v>
      </c>
      <c r="U21806">
        <v>0</v>
      </c>
      <c r="V21806">
        <v>0</v>
      </c>
      <c r="W21806">
        <v>0</v>
      </c>
      <c r="X21806">
        <v>0</v>
      </c>
      <c r="Y21806">
        <v>0</v>
      </c>
      <c r="Z21806">
        <v>0</v>
      </c>
      <c r="AA21806">
        <v>0</v>
      </c>
      <c r="AB21806">
        <v>0</v>
      </c>
      <c r="AC21806">
        <v>0</v>
      </c>
      <c r="AD21806">
        <v>0</v>
      </c>
      <c r="AE21806">
        <v>0</v>
      </c>
      <c r="AF21806">
        <v>0</v>
      </c>
      <c r="AG21806">
        <v>0</v>
      </c>
      <c r="AH21806">
        <v>0</v>
      </c>
      <c r="AI21806">
        <v>0</v>
      </c>
      <c r="AJ21806">
        <v>0</v>
      </c>
      <c r="AK21806">
        <v>0</v>
      </c>
      <c r="AL21806">
        <v>0</v>
      </c>
      <c r="AM21806">
        <v>0</v>
      </c>
    </row>
    <row r="21807" spans="1:39" x14ac:dyDescent="0.45">
      <c r="A21807" t="s">
        <v>82105</v>
      </c>
      <c r="B21807" t="s">
        <v>82106</v>
      </c>
      <c r="D21807" t="s">
        <v>154</v>
      </c>
      <c r="E21807" t="s">
        <v>155</v>
      </c>
      <c r="F21807" t="s">
        <v>114</v>
      </c>
      <c r="G21807" t="s">
        <v>57</v>
      </c>
      <c r="H21807" t="s">
        <v>46</v>
      </c>
      <c r="I21807" t="s">
        <v>802</v>
      </c>
      <c r="J21807" t="s">
        <v>803</v>
      </c>
      <c r="K21807" t="s">
        <v>803</v>
      </c>
      <c r="L21807">
        <v>1</v>
      </c>
      <c r="M21807" s="1">
        <v>41913</v>
      </c>
      <c r="N21807" s="2">
        <v>41913</v>
      </c>
      <c r="O21807" t="s">
        <v>8954</v>
      </c>
      <c r="P21807">
        <v>2014</v>
      </c>
      <c r="Q21807" s="1">
        <v>41939</v>
      </c>
      <c r="R21807" s="1">
        <v>41939</v>
      </c>
      <c r="S21807">
        <v>0</v>
      </c>
      <c r="T21807">
        <v>0</v>
      </c>
      <c r="U21807">
        <v>0</v>
      </c>
      <c r="V21807">
        <v>0</v>
      </c>
      <c r="W21807">
        <v>0</v>
      </c>
      <c r="X21807">
        <v>0</v>
      </c>
      <c r="Y21807">
        <v>0</v>
      </c>
      <c r="Z21807">
        <v>0</v>
      </c>
      <c r="AA21807">
        <v>0</v>
      </c>
      <c r="AB21807">
        <v>0</v>
      </c>
      <c r="AC21807">
        <v>0</v>
      </c>
      <c r="AD21807">
        <v>0</v>
      </c>
      <c r="AE21807">
        <v>0</v>
      </c>
      <c r="AF21807">
        <v>0</v>
      </c>
      <c r="AG21807">
        <v>0</v>
      </c>
      <c r="AH21807">
        <v>0</v>
      </c>
      <c r="AI21807">
        <v>0</v>
      </c>
      <c r="AJ21807">
        <v>0</v>
      </c>
      <c r="AK21807">
        <v>0</v>
      </c>
      <c r="AL21807">
        <v>0</v>
      </c>
      <c r="AM21807">
        <v>0</v>
      </c>
    </row>
    <row r="21808" spans="1:39" x14ac:dyDescent="0.45">
      <c r="A21808" t="s">
        <v>82107</v>
      </c>
      <c r="B21808" t="s">
        <v>82108</v>
      </c>
      <c r="C21808" t="s">
        <v>82109</v>
      </c>
      <c r="F21808" t="s">
        <v>114</v>
      </c>
      <c r="G21808" t="s">
        <v>57</v>
      </c>
      <c r="H21808" t="s">
        <v>82110</v>
      </c>
      <c r="J21808" t="s">
        <v>82111</v>
      </c>
      <c r="K21808" t="s">
        <v>82112</v>
      </c>
      <c r="L21808">
        <v>1</v>
      </c>
      <c r="Q21808" s="1">
        <v>41662</v>
      </c>
      <c r="R21808" s="1">
        <v>41662</v>
      </c>
      <c r="S21808">
        <v>0</v>
      </c>
      <c r="T21808">
        <v>0</v>
      </c>
      <c r="U21808">
        <v>0</v>
      </c>
      <c r="V21808">
        <v>0</v>
      </c>
      <c r="W21808">
        <v>0</v>
      </c>
      <c r="X21808">
        <v>0</v>
      </c>
      <c r="Y21808">
        <v>0</v>
      </c>
      <c r="Z21808">
        <v>0</v>
      </c>
      <c r="AA21808">
        <v>0</v>
      </c>
      <c r="AB21808">
        <v>0</v>
      </c>
      <c r="AC21808">
        <v>0</v>
      </c>
      <c r="AD21808">
        <v>0</v>
      </c>
      <c r="AE21808">
        <v>0</v>
      </c>
      <c r="AF21808">
        <v>0</v>
      </c>
      <c r="AG21808">
        <v>0</v>
      </c>
      <c r="AH21808">
        <v>0</v>
      </c>
      <c r="AI21808">
        <v>0</v>
      </c>
      <c r="AJ21808">
        <v>0</v>
      </c>
      <c r="AK21808">
        <v>0</v>
      </c>
      <c r="AL21808">
        <v>0</v>
      </c>
      <c r="AM21808">
        <v>0</v>
      </c>
    </row>
    <row r="21809" spans="1:39" x14ac:dyDescent="0.45">
      <c r="A21809" t="s">
        <v>82113</v>
      </c>
      <c r="B21809" t="s">
        <v>82114</v>
      </c>
      <c r="D21809" t="s">
        <v>228</v>
      </c>
      <c r="E21809" t="s">
        <v>229</v>
      </c>
      <c r="F21809" t="s">
        <v>114</v>
      </c>
      <c r="G21809" t="s">
        <v>57</v>
      </c>
      <c r="H21809" t="s">
        <v>46</v>
      </c>
      <c r="I21809" t="s">
        <v>148</v>
      </c>
      <c r="J21809" t="s">
        <v>149</v>
      </c>
      <c r="K21809" t="s">
        <v>6304</v>
      </c>
      <c r="L21809">
        <v>1</v>
      </c>
      <c r="M21809" s="1">
        <v>40927</v>
      </c>
      <c r="N21809" s="2">
        <v>40909</v>
      </c>
      <c r="O21809" t="s">
        <v>132</v>
      </c>
      <c r="P21809">
        <v>2012</v>
      </c>
      <c r="Q21809" s="1">
        <v>40931</v>
      </c>
      <c r="R21809" s="1">
        <v>40931</v>
      </c>
      <c r="S21809">
        <v>0</v>
      </c>
      <c r="T21809">
        <v>0</v>
      </c>
      <c r="U21809">
        <v>0</v>
      </c>
      <c r="V21809">
        <v>0</v>
      </c>
      <c r="W21809">
        <v>0</v>
      </c>
      <c r="X21809">
        <v>0</v>
      </c>
      <c r="Y21809">
        <v>0</v>
      </c>
      <c r="Z21809">
        <v>0</v>
      </c>
      <c r="AA21809">
        <v>0</v>
      </c>
      <c r="AB21809">
        <v>0</v>
      </c>
      <c r="AC21809">
        <v>0</v>
      </c>
      <c r="AD21809">
        <v>0</v>
      </c>
      <c r="AE21809">
        <v>0</v>
      </c>
      <c r="AF21809">
        <v>0</v>
      </c>
      <c r="AG21809">
        <v>0</v>
      </c>
      <c r="AH21809">
        <v>0</v>
      </c>
      <c r="AI21809">
        <v>0</v>
      </c>
      <c r="AJ21809">
        <v>0</v>
      </c>
      <c r="AK21809">
        <v>0</v>
      </c>
      <c r="AL21809">
        <v>0</v>
      </c>
      <c r="AM21809">
        <v>0</v>
      </c>
    </row>
    <row r="21810" spans="1:39" x14ac:dyDescent="0.45">
      <c r="A21810" t="s">
        <v>82115</v>
      </c>
      <c r="B21810" t="s">
        <v>82116</v>
      </c>
      <c r="C21810" t="s">
        <v>82117</v>
      </c>
      <c r="D21810" t="s">
        <v>293</v>
      </c>
      <c r="E21810" t="s">
        <v>294</v>
      </c>
      <c r="F21810" t="s">
        <v>82118</v>
      </c>
      <c r="G21810" t="s">
        <v>101</v>
      </c>
      <c r="H21810" t="s">
        <v>46</v>
      </c>
      <c r="I21810" t="s">
        <v>920</v>
      </c>
      <c r="J21810" t="s">
        <v>921</v>
      </c>
      <c r="K21810" t="s">
        <v>14661</v>
      </c>
      <c r="L21810">
        <v>1</v>
      </c>
      <c r="M21810" s="1">
        <v>39448</v>
      </c>
      <c r="N21810" s="2">
        <v>39448</v>
      </c>
      <c r="O21810" t="s">
        <v>181</v>
      </c>
      <c r="P21810">
        <v>2008</v>
      </c>
      <c r="Q21810" s="1">
        <v>41488</v>
      </c>
      <c r="R21810" s="1">
        <v>41488</v>
      </c>
      <c r="S21810">
        <v>0</v>
      </c>
      <c r="T21810">
        <v>3254737</v>
      </c>
      <c r="U21810">
        <v>0</v>
      </c>
      <c r="V21810">
        <v>0</v>
      </c>
      <c r="W21810">
        <v>0</v>
      </c>
      <c r="X21810">
        <v>0</v>
      </c>
      <c r="Y21810">
        <v>0</v>
      </c>
      <c r="Z21810">
        <v>0</v>
      </c>
      <c r="AA21810">
        <v>0</v>
      </c>
      <c r="AB21810">
        <v>0</v>
      </c>
      <c r="AC21810">
        <v>0</v>
      </c>
      <c r="AD21810">
        <v>0</v>
      </c>
      <c r="AE21810">
        <v>0</v>
      </c>
      <c r="AF21810">
        <v>0</v>
      </c>
      <c r="AG21810">
        <v>0</v>
      </c>
      <c r="AH21810">
        <v>0</v>
      </c>
      <c r="AI21810">
        <v>0</v>
      </c>
      <c r="AJ21810">
        <v>0</v>
      </c>
      <c r="AK21810">
        <v>0</v>
      </c>
      <c r="AL21810">
        <v>0</v>
      </c>
      <c r="AM21810">
        <v>0</v>
      </c>
    </row>
    <row r="21811" spans="1:39" x14ac:dyDescent="0.45">
      <c r="A21811" t="s">
        <v>82119</v>
      </c>
      <c r="B21811" t="s">
        <v>82120</v>
      </c>
      <c r="C21811" t="s">
        <v>82121</v>
      </c>
      <c r="D21811" t="s">
        <v>329</v>
      </c>
      <c r="E21811" t="s">
        <v>330</v>
      </c>
      <c r="F21811" t="s">
        <v>114</v>
      </c>
      <c r="G21811" t="s">
        <v>57</v>
      </c>
      <c r="H21811" t="s">
        <v>46</v>
      </c>
      <c r="I21811" t="s">
        <v>11716</v>
      </c>
      <c r="J21811" t="s">
        <v>20145</v>
      </c>
      <c r="K21811" t="s">
        <v>64513</v>
      </c>
      <c r="L21811">
        <v>1</v>
      </c>
      <c r="M21811" s="1">
        <v>41736</v>
      </c>
      <c r="N21811" s="2">
        <v>41730</v>
      </c>
      <c r="O21811" t="s">
        <v>1211</v>
      </c>
      <c r="P21811">
        <v>2014</v>
      </c>
      <c r="Q21811" s="1">
        <v>41677</v>
      </c>
      <c r="R21811" s="1">
        <v>41677</v>
      </c>
      <c r="S21811">
        <v>0</v>
      </c>
      <c r="T21811">
        <v>0</v>
      </c>
      <c r="U21811">
        <v>0</v>
      </c>
      <c r="V21811">
        <v>0</v>
      </c>
      <c r="W21811">
        <v>0</v>
      </c>
      <c r="X21811">
        <v>0</v>
      </c>
      <c r="Y21811">
        <v>0</v>
      </c>
      <c r="Z21811">
        <v>0</v>
      </c>
      <c r="AA21811">
        <v>0</v>
      </c>
      <c r="AB21811">
        <v>0</v>
      </c>
      <c r="AC21811">
        <v>0</v>
      </c>
      <c r="AD21811">
        <v>0</v>
      </c>
      <c r="AE21811">
        <v>0</v>
      </c>
      <c r="AF21811">
        <v>0</v>
      </c>
      <c r="AG21811">
        <v>0</v>
      </c>
      <c r="AH21811">
        <v>0</v>
      </c>
      <c r="AI21811">
        <v>0</v>
      </c>
      <c r="AJ21811">
        <v>0</v>
      </c>
      <c r="AK21811">
        <v>0</v>
      </c>
      <c r="AL21811">
        <v>0</v>
      </c>
      <c r="AM21811">
        <v>0</v>
      </c>
    </row>
    <row r="21812" spans="1:39" x14ac:dyDescent="0.45">
      <c r="A21812" t="s">
        <v>82122</v>
      </c>
      <c r="B21812" t="s">
        <v>82123</v>
      </c>
      <c r="C21812" t="s">
        <v>82124</v>
      </c>
      <c r="D21812" t="s">
        <v>127</v>
      </c>
      <c r="E21812" t="s">
        <v>128</v>
      </c>
      <c r="F21812" t="s">
        <v>964</v>
      </c>
      <c r="G21812" t="s">
        <v>57</v>
      </c>
      <c r="H21812" t="s">
        <v>46</v>
      </c>
      <c r="I21812" t="s">
        <v>58</v>
      </c>
      <c r="J21812" t="s">
        <v>198</v>
      </c>
      <c r="K21812" t="s">
        <v>621</v>
      </c>
      <c r="L21812">
        <v>1</v>
      </c>
      <c r="M21812" s="1">
        <v>40213</v>
      </c>
      <c r="N21812" s="2">
        <v>40210</v>
      </c>
      <c r="O21812" t="s">
        <v>118</v>
      </c>
      <c r="P21812">
        <v>2010</v>
      </c>
      <c r="Q21812" s="1">
        <v>40483</v>
      </c>
      <c r="R21812" s="1">
        <v>40483</v>
      </c>
      <c r="S21812">
        <v>0</v>
      </c>
      <c r="T21812">
        <v>0</v>
      </c>
      <c r="U21812">
        <v>0</v>
      </c>
      <c r="V21812">
        <v>0</v>
      </c>
      <c r="W21812">
        <v>0</v>
      </c>
      <c r="X21812">
        <v>0</v>
      </c>
      <c r="Y21812">
        <v>300000</v>
      </c>
      <c r="Z21812">
        <v>0</v>
      </c>
      <c r="AA21812">
        <v>0</v>
      </c>
      <c r="AB21812">
        <v>0</v>
      </c>
      <c r="AC21812">
        <v>0</v>
      </c>
      <c r="AD21812">
        <v>0</v>
      </c>
      <c r="AE21812">
        <v>0</v>
      </c>
      <c r="AF21812">
        <v>0</v>
      </c>
      <c r="AG21812">
        <v>0</v>
      </c>
      <c r="AH21812">
        <v>0</v>
      </c>
      <c r="AI21812">
        <v>0</v>
      </c>
      <c r="AJ21812">
        <v>0</v>
      </c>
      <c r="AK21812">
        <v>0</v>
      </c>
      <c r="AL21812">
        <v>0</v>
      </c>
      <c r="AM21812">
        <v>0</v>
      </c>
    </row>
    <row r="21813" spans="1:39" x14ac:dyDescent="0.45">
      <c r="A21813" t="s">
        <v>82125</v>
      </c>
      <c r="B21813" t="s">
        <v>82126</v>
      </c>
      <c r="D21813" t="s">
        <v>3597</v>
      </c>
      <c r="E21813" t="s">
        <v>2150</v>
      </c>
      <c r="F21813" t="s">
        <v>82127</v>
      </c>
      <c r="G21813" t="s">
        <v>57</v>
      </c>
      <c r="H21813" t="s">
        <v>46</v>
      </c>
      <c r="I21813" t="s">
        <v>1355</v>
      </c>
      <c r="J21813" t="s">
        <v>7079</v>
      </c>
      <c r="K21813" t="s">
        <v>82128</v>
      </c>
      <c r="L21813">
        <v>1</v>
      </c>
      <c r="M21813" s="1">
        <v>35796</v>
      </c>
      <c r="N21813" s="2">
        <v>35796</v>
      </c>
      <c r="O21813" t="s">
        <v>709</v>
      </c>
      <c r="P21813">
        <v>1998</v>
      </c>
      <c r="Q21813" s="1">
        <v>39888</v>
      </c>
      <c r="R21813" s="1">
        <v>39888</v>
      </c>
      <c r="S21813">
        <v>0</v>
      </c>
      <c r="T21813">
        <v>1281756</v>
      </c>
      <c r="U21813">
        <v>0</v>
      </c>
      <c r="V21813">
        <v>0</v>
      </c>
      <c r="W21813">
        <v>0</v>
      </c>
      <c r="X21813">
        <v>0</v>
      </c>
      <c r="Y21813">
        <v>0</v>
      </c>
      <c r="Z21813">
        <v>0</v>
      </c>
      <c r="AA21813">
        <v>0</v>
      </c>
      <c r="AB21813">
        <v>0</v>
      </c>
      <c r="AC21813">
        <v>0</v>
      </c>
      <c r="AD21813">
        <v>0</v>
      </c>
      <c r="AE21813">
        <v>0</v>
      </c>
      <c r="AF21813">
        <v>0</v>
      </c>
      <c r="AG21813">
        <v>0</v>
      </c>
      <c r="AH21813">
        <v>0</v>
      </c>
      <c r="AI21813">
        <v>0</v>
      </c>
      <c r="AJ21813">
        <v>0</v>
      </c>
      <c r="AK21813">
        <v>0</v>
      </c>
      <c r="AL21813">
        <v>0</v>
      </c>
      <c r="AM21813">
        <v>0</v>
      </c>
    </row>
    <row r="21814" spans="1:39" x14ac:dyDescent="0.45">
      <c r="A21814" t="s">
        <v>82129</v>
      </c>
      <c r="B21814" t="s">
        <v>82130</v>
      </c>
      <c r="C21814" t="s">
        <v>82131</v>
      </c>
      <c r="D21814" t="s">
        <v>293</v>
      </c>
      <c r="E21814" t="s">
        <v>294</v>
      </c>
      <c r="F21814" t="s">
        <v>53096</v>
      </c>
      <c r="G21814" t="s">
        <v>57</v>
      </c>
      <c r="H21814" t="s">
        <v>46</v>
      </c>
      <c r="I21814" t="s">
        <v>169</v>
      </c>
      <c r="J21814" t="s">
        <v>641</v>
      </c>
      <c r="K21814" t="s">
        <v>642</v>
      </c>
      <c r="L21814">
        <v>2</v>
      </c>
      <c r="M21814" s="1">
        <v>38991</v>
      </c>
      <c r="N21814" s="2">
        <v>38991</v>
      </c>
      <c r="O21814" t="s">
        <v>1347</v>
      </c>
      <c r="P21814">
        <v>2006</v>
      </c>
      <c r="Q21814" s="1">
        <v>41535</v>
      </c>
      <c r="R21814" s="1">
        <v>41795</v>
      </c>
      <c r="S21814">
        <v>0</v>
      </c>
      <c r="T21814">
        <v>0</v>
      </c>
      <c r="U21814">
        <v>0</v>
      </c>
      <c r="V21814">
        <v>0</v>
      </c>
      <c r="W21814">
        <v>0</v>
      </c>
      <c r="X21814">
        <v>0</v>
      </c>
      <c r="Y21814">
        <v>0</v>
      </c>
      <c r="Z21814">
        <v>27400000</v>
      </c>
      <c r="AA21814">
        <v>0</v>
      </c>
      <c r="AB21814">
        <v>0</v>
      </c>
      <c r="AC21814">
        <v>0</v>
      </c>
      <c r="AD21814">
        <v>0</v>
      </c>
      <c r="AE21814">
        <v>0</v>
      </c>
      <c r="AF21814">
        <v>0</v>
      </c>
      <c r="AG21814">
        <v>0</v>
      </c>
      <c r="AH21814">
        <v>0</v>
      </c>
      <c r="AI21814">
        <v>0</v>
      </c>
      <c r="AJ21814">
        <v>0</v>
      </c>
      <c r="AK21814">
        <v>0</v>
      </c>
      <c r="AL21814">
        <v>0</v>
      </c>
      <c r="AM21814">
        <v>0</v>
      </c>
    </row>
    <row r="21815" spans="1:39" x14ac:dyDescent="0.45">
      <c r="A21815" t="s">
        <v>82132</v>
      </c>
      <c r="B21815" t="s">
        <v>82133</v>
      </c>
      <c r="C21815" t="s">
        <v>82134</v>
      </c>
      <c r="D21815" t="s">
        <v>82135</v>
      </c>
      <c r="E21815" t="s">
        <v>128</v>
      </c>
      <c r="F21815" t="s">
        <v>82136</v>
      </c>
      <c r="G21815" t="s">
        <v>57</v>
      </c>
      <c r="H21815" t="s">
        <v>46</v>
      </c>
      <c r="I21815" t="s">
        <v>81</v>
      </c>
      <c r="J21815" t="s">
        <v>82</v>
      </c>
      <c r="K21815" t="s">
        <v>82</v>
      </c>
      <c r="L21815">
        <v>5</v>
      </c>
      <c r="M21815" s="1">
        <v>39083</v>
      </c>
      <c r="N21815" s="2">
        <v>39083</v>
      </c>
      <c r="O21815" t="s">
        <v>110</v>
      </c>
      <c r="P21815">
        <v>2007</v>
      </c>
      <c r="Q21815" s="1">
        <v>39661</v>
      </c>
      <c r="R21815" s="1">
        <v>41192</v>
      </c>
      <c r="S21815">
        <v>1000000</v>
      </c>
      <c r="T21815">
        <v>25037513</v>
      </c>
      <c r="U21815">
        <v>0</v>
      </c>
      <c r="V21815">
        <v>0</v>
      </c>
      <c r="W21815">
        <v>0</v>
      </c>
      <c r="X21815">
        <v>0</v>
      </c>
      <c r="Y21815">
        <v>0</v>
      </c>
      <c r="Z21815">
        <v>0</v>
      </c>
      <c r="AA21815">
        <v>0</v>
      </c>
      <c r="AB21815">
        <v>0</v>
      </c>
      <c r="AC21815">
        <v>0</v>
      </c>
      <c r="AD21815">
        <v>0</v>
      </c>
      <c r="AE21815">
        <v>0</v>
      </c>
      <c r="AF21815">
        <v>3250000</v>
      </c>
      <c r="AG21815">
        <v>3000000</v>
      </c>
      <c r="AH21815">
        <v>5000000</v>
      </c>
      <c r="AI21815">
        <v>0</v>
      </c>
      <c r="AJ21815">
        <v>0</v>
      </c>
      <c r="AK21815">
        <v>0</v>
      </c>
      <c r="AL21815">
        <v>0</v>
      </c>
      <c r="AM21815">
        <v>0</v>
      </c>
    </row>
    <row r="21816" spans="1:39" x14ac:dyDescent="0.45">
      <c r="A21816" t="s">
        <v>82137</v>
      </c>
      <c r="B21816" t="s">
        <v>82138</v>
      </c>
      <c r="C21816" t="s">
        <v>82139</v>
      </c>
      <c r="D21816" t="s">
        <v>2191</v>
      </c>
      <c r="E21816" t="s">
        <v>2192</v>
      </c>
      <c r="F21816" t="s">
        <v>114</v>
      </c>
      <c r="G21816" t="s">
        <v>57</v>
      </c>
      <c r="H21816" t="s">
        <v>46</v>
      </c>
      <c r="I21816" t="s">
        <v>241</v>
      </c>
      <c r="J21816" t="s">
        <v>16623</v>
      </c>
      <c r="K21816" t="s">
        <v>16623</v>
      </c>
      <c r="L21816">
        <v>1</v>
      </c>
      <c r="M21816" s="1">
        <v>41583</v>
      </c>
      <c r="N21816" s="2">
        <v>41579</v>
      </c>
      <c r="O21816" t="s">
        <v>157</v>
      </c>
      <c r="P21816">
        <v>2013</v>
      </c>
      <c r="Q21816" s="1">
        <v>41554</v>
      </c>
      <c r="R21816" s="1">
        <v>41554</v>
      </c>
      <c r="S21816">
        <v>0</v>
      </c>
      <c r="T21816">
        <v>0</v>
      </c>
      <c r="U21816">
        <v>0</v>
      </c>
      <c r="V21816">
        <v>0</v>
      </c>
      <c r="W21816">
        <v>0</v>
      </c>
      <c r="X21816">
        <v>0</v>
      </c>
      <c r="Y21816">
        <v>0</v>
      </c>
      <c r="Z21816">
        <v>0</v>
      </c>
      <c r="AA21816">
        <v>0</v>
      </c>
      <c r="AB21816">
        <v>0</v>
      </c>
      <c r="AC21816">
        <v>0</v>
      </c>
      <c r="AD21816">
        <v>0</v>
      </c>
      <c r="AE21816">
        <v>0</v>
      </c>
      <c r="AF21816">
        <v>0</v>
      </c>
      <c r="AG21816">
        <v>0</v>
      </c>
      <c r="AH21816">
        <v>0</v>
      </c>
      <c r="AI21816">
        <v>0</v>
      </c>
      <c r="AJ21816">
        <v>0</v>
      </c>
      <c r="AK21816">
        <v>0</v>
      </c>
      <c r="AL21816">
        <v>0</v>
      </c>
      <c r="AM21816">
        <v>0</v>
      </c>
    </row>
    <row r="21817" spans="1:39" x14ac:dyDescent="0.45">
      <c r="A21817" t="s">
        <v>82140</v>
      </c>
      <c r="B21817" t="s">
        <v>82141</v>
      </c>
      <c r="C21817" t="s">
        <v>82142</v>
      </c>
      <c r="D21817" t="s">
        <v>82143</v>
      </c>
      <c r="E21817" t="s">
        <v>1573</v>
      </c>
      <c r="F21817" t="s">
        <v>114</v>
      </c>
      <c r="G21817" t="s">
        <v>57</v>
      </c>
      <c r="H21817" t="s">
        <v>46</v>
      </c>
      <c r="I21817" t="s">
        <v>526</v>
      </c>
      <c r="J21817" t="s">
        <v>4322</v>
      </c>
      <c r="K21817" t="s">
        <v>82144</v>
      </c>
      <c r="L21817">
        <v>1</v>
      </c>
      <c r="M21817" s="1">
        <v>40866</v>
      </c>
      <c r="N21817" s="2">
        <v>40848</v>
      </c>
      <c r="O21817" t="s">
        <v>94</v>
      </c>
      <c r="P21817">
        <v>2011</v>
      </c>
      <c r="Q21817" s="1">
        <v>40866</v>
      </c>
      <c r="R21817" s="1">
        <v>40866</v>
      </c>
      <c r="S21817">
        <v>0</v>
      </c>
      <c r="T21817">
        <v>0</v>
      </c>
      <c r="U21817">
        <v>0</v>
      </c>
      <c r="V21817">
        <v>0</v>
      </c>
      <c r="W21817">
        <v>0</v>
      </c>
      <c r="X21817">
        <v>0</v>
      </c>
      <c r="Y21817">
        <v>0</v>
      </c>
      <c r="Z21817">
        <v>0</v>
      </c>
      <c r="AA21817">
        <v>0</v>
      </c>
      <c r="AB21817">
        <v>0</v>
      </c>
      <c r="AC21817">
        <v>0</v>
      </c>
      <c r="AD21817">
        <v>0</v>
      </c>
      <c r="AE21817">
        <v>0</v>
      </c>
      <c r="AF21817">
        <v>0</v>
      </c>
      <c r="AG21817">
        <v>0</v>
      </c>
      <c r="AH21817">
        <v>0</v>
      </c>
      <c r="AI21817">
        <v>0</v>
      </c>
      <c r="AJ21817">
        <v>0</v>
      </c>
      <c r="AK21817">
        <v>0</v>
      </c>
      <c r="AL21817">
        <v>0</v>
      </c>
      <c r="AM21817">
        <v>0</v>
      </c>
    </row>
    <row r="21818" spans="1:39" x14ac:dyDescent="0.45">
      <c r="A21818" t="s">
        <v>82145</v>
      </c>
      <c r="B21818" t="s">
        <v>82146</v>
      </c>
      <c r="C21818" t="s">
        <v>82147</v>
      </c>
      <c r="F21818" t="s">
        <v>114</v>
      </c>
      <c r="G21818" t="s">
        <v>57</v>
      </c>
      <c r="H21818" t="s">
        <v>46</v>
      </c>
      <c r="I21818" t="s">
        <v>58</v>
      </c>
      <c r="J21818" t="s">
        <v>2378</v>
      </c>
      <c r="K21818" t="s">
        <v>9004</v>
      </c>
      <c r="L21818">
        <v>1</v>
      </c>
      <c r="Q21818" s="1">
        <v>41822</v>
      </c>
      <c r="R21818" s="1">
        <v>41822</v>
      </c>
      <c r="S21818">
        <v>0</v>
      </c>
      <c r="T21818">
        <v>0</v>
      </c>
      <c r="U21818">
        <v>0</v>
      </c>
      <c r="V21818">
        <v>0</v>
      </c>
      <c r="W21818">
        <v>0</v>
      </c>
      <c r="X21818">
        <v>0</v>
      </c>
      <c r="Y21818">
        <v>0</v>
      </c>
      <c r="Z21818">
        <v>0</v>
      </c>
      <c r="AA21818">
        <v>0</v>
      </c>
      <c r="AB21818">
        <v>0</v>
      </c>
      <c r="AC21818">
        <v>0</v>
      </c>
      <c r="AD21818">
        <v>0</v>
      </c>
      <c r="AE21818">
        <v>0</v>
      </c>
      <c r="AF21818">
        <v>0</v>
      </c>
      <c r="AG21818">
        <v>0</v>
      </c>
      <c r="AH21818">
        <v>0</v>
      </c>
      <c r="AI21818">
        <v>0</v>
      </c>
      <c r="AJ21818">
        <v>0</v>
      </c>
      <c r="AK21818">
        <v>0</v>
      </c>
      <c r="AL21818">
        <v>0</v>
      </c>
      <c r="AM21818">
        <v>0</v>
      </c>
    </row>
    <row r="21819" spans="1:39" x14ac:dyDescent="0.45">
      <c r="A21819" t="s">
        <v>82148</v>
      </c>
      <c r="B21819" t="s">
        <v>82149</v>
      </c>
      <c r="C21819" t="s">
        <v>82150</v>
      </c>
      <c r="D21819" t="s">
        <v>88</v>
      </c>
      <c r="E21819" t="s">
        <v>89</v>
      </c>
      <c r="F21819" t="s">
        <v>82151</v>
      </c>
      <c r="G21819" t="s">
        <v>57</v>
      </c>
      <c r="H21819" t="s">
        <v>46</v>
      </c>
      <c r="I21819" t="s">
        <v>2223</v>
      </c>
      <c r="J21819" t="s">
        <v>14669</v>
      </c>
      <c r="K21819" t="s">
        <v>20559</v>
      </c>
      <c r="L21819">
        <v>5</v>
      </c>
      <c r="M21819" s="1">
        <v>39083</v>
      </c>
      <c r="N21819" s="2">
        <v>39083</v>
      </c>
      <c r="O21819" t="s">
        <v>110</v>
      </c>
      <c r="P21819">
        <v>2007</v>
      </c>
      <c r="Q21819" s="1">
        <v>40969</v>
      </c>
      <c r="R21819" s="1">
        <v>41689</v>
      </c>
      <c r="S21819">
        <v>4547394</v>
      </c>
      <c r="T21819">
        <v>2500145</v>
      </c>
      <c r="U21819">
        <v>0</v>
      </c>
      <c r="V21819">
        <v>0</v>
      </c>
      <c r="W21819">
        <v>0</v>
      </c>
      <c r="X21819">
        <v>0</v>
      </c>
      <c r="Y21819">
        <v>0</v>
      </c>
      <c r="Z21819">
        <v>0</v>
      </c>
      <c r="AA21819">
        <v>598153</v>
      </c>
      <c r="AB21819">
        <v>0</v>
      </c>
      <c r="AC21819">
        <v>0</v>
      </c>
      <c r="AD21819">
        <v>0</v>
      </c>
      <c r="AE21819">
        <v>0</v>
      </c>
      <c r="AF21819">
        <v>0</v>
      </c>
      <c r="AG21819">
        <v>0</v>
      </c>
      <c r="AH21819">
        <v>0</v>
      </c>
      <c r="AI21819">
        <v>0</v>
      </c>
      <c r="AJ21819">
        <v>0</v>
      </c>
      <c r="AK21819">
        <v>0</v>
      </c>
      <c r="AL21819">
        <v>0</v>
      </c>
      <c r="AM21819">
        <v>0</v>
      </c>
    </row>
    <row r="21820" spans="1:39" x14ac:dyDescent="0.45">
      <c r="A21820" t="s">
        <v>82152</v>
      </c>
      <c r="B21820" t="s">
        <v>82153</v>
      </c>
      <c r="D21820" t="s">
        <v>1757</v>
      </c>
      <c r="E21820" t="s">
        <v>1758</v>
      </c>
      <c r="F21820" t="s">
        <v>82154</v>
      </c>
      <c r="G21820" t="s">
        <v>57</v>
      </c>
      <c r="H21820" t="s">
        <v>46</v>
      </c>
      <c r="I21820" t="s">
        <v>58</v>
      </c>
      <c r="J21820" t="s">
        <v>4163</v>
      </c>
      <c r="K21820" t="s">
        <v>4163</v>
      </c>
      <c r="L21820">
        <v>1</v>
      </c>
      <c r="Q21820" s="1">
        <v>40549</v>
      </c>
      <c r="R21820" s="1">
        <v>40549</v>
      </c>
      <c r="S21820">
        <v>0</v>
      </c>
      <c r="T21820">
        <v>1125007</v>
      </c>
      <c r="U21820">
        <v>0</v>
      </c>
      <c r="V21820">
        <v>0</v>
      </c>
      <c r="W21820">
        <v>0</v>
      </c>
      <c r="X21820">
        <v>0</v>
      </c>
      <c r="Y21820">
        <v>0</v>
      </c>
      <c r="Z21820">
        <v>0</v>
      </c>
      <c r="AA21820">
        <v>0</v>
      </c>
      <c r="AB21820">
        <v>0</v>
      </c>
      <c r="AC21820">
        <v>0</v>
      </c>
      <c r="AD21820">
        <v>0</v>
      </c>
      <c r="AE21820">
        <v>0</v>
      </c>
      <c r="AF21820">
        <v>0</v>
      </c>
      <c r="AG21820">
        <v>0</v>
      </c>
      <c r="AH21820">
        <v>0</v>
      </c>
      <c r="AI21820">
        <v>0</v>
      </c>
      <c r="AJ21820">
        <v>0</v>
      </c>
      <c r="AK21820">
        <v>0</v>
      </c>
      <c r="AL21820">
        <v>0</v>
      </c>
      <c r="AM21820">
        <v>0</v>
      </c>
    </row>
    <row r="21821" spans="1:39" x14ac:dyDescent="0.45">
      <c r="A21821" t="s">
        <v>82155</v>
      </c>
      <c r="B21821" t="s">
        <v>82156</v>
      </c>
      <c r="C21821" t="s">
        <v>82157</v>
      </c>
      <c r="D21821" t="s">
        <v>82158</v>
      </c>
      <c r="E21821" t="s">
        <v>259</v>
      </c>
      <c r="F21821" t="s">
        <v>114</v>
      </c>
      <c r="G21821" t="s">
        <v>57</v>
      </c>
      <c r="H21821" t="s">
        <v>46</v>
      </c>
      <c r="I21821" t="s">
        <v>58</v>
      </c>
      <c r="J21821" t="s">
        <v>59</v>
      </c>
      <c r="K21821" t="s">
        <v>20114</v>
      </c>
      <c r="L21821">
        <v>1</v>
      </c>
      <c r="M21821" s="1">
        <v>40909</v>
      </c>
      <c r="N21821" s="2">
        <v>40909</v>
      </c>
      <c r="O21821" t="s">
        <v>132</v>
      </c>
      <c r="P21821">
        <v>2012</v>
      </c>
      <c r="Q21821" s="1">
        <v>41640</v>
      </c>
      <c r="R21821" s="1">
        <v>41640</v>
      </c>
      <c r="S21821">
        <v>0</v>
      </c>
      <c r="T21821">
        <v>0</v>
      </c>
      <c r="U21821">
        <v>0</v>
      </c>
      <c r="V21821">
        <v>0</v>
      </c>
      <c r="W21821">
        <v>0</v>
      </c>
      <c r="X21821">
        <v>0</v>
      </c>
      <c r="Y21821">
        <v>0</v>
      </c>
      <c r="Z21821">
        <v>0</v>
      </c>
      <c r="AA21821">
        <v>0</v>
      </c>
      <c r="AB21821">
        <v>0</v>
      </c>
      <c r="AC21821">
        <v>0</v>
      </c>
      <c r="AD21821">
        <v>0</v>
      </c>
      <c r="AE21821">
        <v>0</v>
      </c>
      <c r="AF21821">
        <v>0</v>
      </c>
      <c r="AG21821">
        <v>0</v>
      </c>
      <c r="AH21821">
        <v>0</v>
      </c>
      <c r="AI21821">
        <v>0</v>
      </c>
      <c r="AJ21821">
        <v>0</v>
      </c>
      <c r="AK21821">
        <v>0</v>
      </c>
      <c r="AL21821">
        <v>0</v>
      </c>
      <c r="AM21821">
        <v>0</v>
      </c>
    </row>
    <row r="21822" spans="1:39" x14ac:dyDescent="0.45">
      <c r="A21822" t="s">
        <v>82159</v>
      </c>
      <c r="B21822" t="s">
        <v>82160</v>
      </c>
      <c r="C21822" t="s">
        <v>82161</v>
      </c>
      <c r="D21822" t="s">
        <v>653</v>
      </c>
      <c r="E21822" t="s">
        <v>343</v>
      </c>
      <c r="F21822" t="s">
        <v>82162</v>
      </c>
      <c r="G21822" t="s">
        <v>57</v>
      </c>
      <c r="H21822" t="s">
        <v>46</v>
      </c>
      <c r="I21822" t="s">
        <v>821</v>
      </c>
      <c r="J21822" t="s">
        <v>822</v>
      </c>
      <c r="K21822" t="s">
        <v>6176</v>
      </c>
      <c r="L21822">
        <v>4</v>
      </c>
      <c r="Q21822" s="1">
        <v>39917</v>
      </c>
      <c r="R21822" s="1">
        <v>40491</v>
      </c>
      <c r="S21822">
        <v>0</v>
      </c>
      <c r="T21822">
        <v>61630500</v>
      </c>
      <c r="U21822">
        <v>0</v>
      </c>
      <c r="V21822">
        <v>0</v>
      </c>
      <c r="W21822">
        <v>0</v>
      </c>
      <c r="X21822">
        <v>0</v>
      </c>
      <c r="Y21822">
        <v>0</v>
      </c>
      <c r="Z21822">
        <v>0</v>
      </c>
      <c r="AA21822">
        <v>0</v>
      </c>
      <c r="AB21822">
        <v>0</v>
      </c>
      <c r="AC21822">
        <v>0</v>
      </c>
      <c r="AD21822">
        <v>0</v>
      </c>
      <c r="AE21822">
        <v>0</v>
      </c>
      <c r="AF21822">
        <v>0</v>
      </c>
      <c r="AG21822">
        <v>0</v>
      </c>
      <c r="AH21822">
        <v>0</v>
      </c>
      <c r="AI21822">
        <v>0</v>
      </c>
      <c r="AJ21822">
        <v>0</v>
      </c>
      <c r="AK21822">
        <v>0</v>
      </c>
      <c r="AL21822">
        <v>0</v>
      </c>
      <c r="AM21822">
        <v>0</v>
      </c>
    </row>
    <row r="21823" spans="1:39" x14ac:dyDescent="0.45">
      <c r="A21823" t="s">
        <v>82163</v>
      </c>
      <c r="B21823" t="s">
        <v>82164</v>
      </c>
      <c r="C21823" t="s">
        <v>82165</v>
      </c>
      <c r="D21823" t="s">
        <v>88</v>
      </c>
      <c r="E21823" t="s">
        <v>89</v>
      </c>
      <c r="F21823" s="3">
        <v>96000</v>
      </c>
      <c r="G21823" t="s">
        <v>57</v>
      </c>
      <c r="H21823" t="s">
        <v>46</v>
      </c>
      <c r="I21823" t="s">
        <v>58</v>
      </c>
      <c r="J21823" t="s">
        <v>1223</v>
      </c>
      <c r="K21823" t="s">
        <v>9626</v>
      </c>
      <c r="L21823">
        <v>1</v>
      </c>
      <c r="M21823" s="1">
        <v>40909</v>
      </c>
      <c r="N21823" s="2">
        <v>40909</v>
      </c>
      <c r="O21823" t="s">
        <v>132</v>
      </c>
      <c r="P21823">
        <v>2012</v>
      </c>
      <c r="Q21823" s="1">
        <v>41408</v>
      </c>
      <c r="R21823" s="1">
        <v>41408</v>
      </c>
      <c r="S21823">
        <v>0</v>
      </c>
      <c r="T21823">
        <v>96000</v>
      </c>
      <c r="U21823">
        <v>0</v>
      </c>
      <c r="V21823">
        <v>0</v>
      </c>
      <c r="W21823">
        <v>0</v>
      </c>
      <c r="X21823">
        <v>0</v>
      </c>
      <c r="Y21823">
        <v>0</v>
      </c>
      <c r="Z21823">
        <v>0</v>
      </c>
      <c r="AA21823">
        <v>0</v>
      </c>
      <c r="AB21823">
        <v>0</v>
      </c>
      <c r="AC21823">
        <v>0</v>
      </c>
      <c r="AD21823">
        <v>0</v>
      </c>
      <c r="AE21823">
        <v>0</v>
      </c>
      <c r="AF21823">
        <v>0</v>
      </c>
      <c r="AG21823">
        <v>0</v>
      </c>
      <c r="AH21823">
        <v>0</v>
      </c>
      <c r="AI21823">
        <v>0</v>
      </c>
      <c r="AJ21823">
        <v>0</v>
      </c>
      <c r="AK21823">
        <v>0</v>
      </c>
      <c r="AL21823">
        <v>0</v>
      </c>
      <c r="AM21823">
        <v>0</v>
      </c>
    </row>
    <row r="21824" spans="1:39" x14ac:dyDescent="0.45">
      <c r="A21824" t="s">
        <v>82166</v>
      </c>
      <c r="B21824" t="s">
        <v>82167</v>
      </c>
      <c r="C21824" t="s">
        <v>82168</v>
      </c>
      <c r="F21824" t="s">
        <v>114</v>
      </c>
      <c r="G21824" t="s">
        <v>57</v>
      </c>
      <c r="H21824" t="s">
        <v>11579</v>
      </c>
      <c r="J21824" t="s">
        <v>14868</v>
      </c>
      <c r="K21824" t="s">
        <v>14868</v>
      </c>
      <c r="L21824">
        <v>1</v>
      </c>
      <c r="M21824" s="1">
        <v>39814</v>
      </c>
      <c r="N21824" s="2">
        <v>39814</v>
      </c>
      <c r="O21824" t="s">
        <v>188</v>
      </c>
      <c r="P21824">
        <v>2009</v>
      </c>
      <c r="Q21824" s="1">
        <v>40750</v>
      </c>
      <c r="R21824" s="1">
        <v>40750</v>
      </c>
      <c r="S21824">
        <v>0</v>
      </c>
      <c r="T21824">
        <v>0</v>
      </c>
      <c r="U21824">
        <v>0</v>
      </c>
      <c r="V21824">
        <v>0</v>
      </c>
      <c r="W21824">
        <v>0</v>
      </c>
      <c r="X21824">
        <v>0</v>
      </c>
      <c r="Y21824">
        <v>0</v>
      </c>
      <c r="Z21824">
        <v>0</v>
      </c>
      <c r="AA21824">
        <v>0</v>
      </c>
      <c r="AB21824">
        <v>0</v>
      </c>
      <c r="AC21824">
        <v>0</v>
      </c>
      <c r="AD21824">
        <v>0</v>
      </c>
      <c r="AE21824">
        <v>0</v>
      </c>
      <c r="AF21824">
        <v>0</v>
      </c>
      <c r="AG21824">
        <v>0</v>
      </c>
      <c r="AH21824">
        <v>0</v>
      </c>
      <c r="AI21824">
        <v>0</v>
      </c>
      <c r="AJ21824">
        <v>0</v>
      </c>
      <c r="AK21824">
        <v>0</v>
      </c>
      <c r="AL21824">
        <v>0</v>
      </c>
      <c r="AM21824">
        <v>0</v>
      </c>
    </row>
    <row r="21825" spans="1:39" x14ac:dyDescent="0.45">
      <c r="A21825" t="s">
        <v>82169</v>
      </c>
      <c r="B21825" t="s">
        <v>82170</v>
      </c>
      <c r="C21825" t="s">
        <v>82171</v>
      </c>
      <c r="D21825" t="s">
        <v>82172</v>
      </c>
      <c r="E21825" t="s">
        <v>8939</v>
      </c>
      <c r="F21825" t="s">
        <v>6701</v>
      </c>
      <c r="G21825" t="s">
        <v>57</v>
      </c>
      <c r="H21825" t="s">
        <v>496</v>
      </c>
      <c r="J21825" t="s">
        <v>682</v>
      </c>
      <c r="K21825" t="s">
        <v>683</v>
      </c>
      <c r="L21825">
        <v>1</v>
      </c>
      <c r="M21825" s="1">
        <v>40909</v>
      </c>
      <c r="N21825" s="2">
        <v>40909</v>
      </c>
      <c r="O21825" t="s">
        <v>132</v>
      </c>
      <c r="P21825">
        <v>2012</v>
      </c>
      <c r="Q21825" s="1">
        <v>41675</v>
      </c>
      <c r="R21825" s="1">
        <v>41675</v>
      </c>
      <c r="S21825">
        <v>0</v>
      </c>
      <c r="T21825">
        <v>27500000</v>
      </c>
      <c r="U21825">
        <v>0</v>
      </c>
      <c r="V21825">
        <v>0</v>
      </c>
      <c r="W21825">
        <v>0</v>
      </c>
      <c r="X21825">
        <v>0</v>
      </c>
      <c r="Y21825">
        <v>0</v>
      </c>
      <c r="Z21825">
        <v>0</v>
      </c>
      <c r="AA21825">
        <v>0</v>
      </c>
      <c r="AB21825">
        <v>0</v>
      </c>
      <c r="AC21825">
        <v>0</v>
      </c>
      <c r="AD21825">
        <v>0</v>
      </c>
      <c r="AE21825">
        <v>0</v>
      </c>
      <c r="AF21825">
        <v>0</v>
      </c>
      <c r="AG21825">
        <v>0</v>
      </c>
      <c r="AH21825">
        <v>0</v>
      </c>
      <c r="AI21825">
        <v>0</v>
      </c>
      <c r="AJ21825">
        <v>0</v>
      </c>
      <c r="AK21825">
        <v>0</v>
      </c>
      <c r="AL21825">
        <v>0</v>
      </c>
      <c r="AM21825">
        <v>0</v>
      </c>
    </row>
    <row r="21826" spans="1:39" x14ac:dyDescent="0.45">
      <c r="A21826" t="s">
        <v>82173</v>
      </c>
      <c r="B21826" t="s">
        <v>82174</v>
      </c>
      <c r="C21826" t="s">
        <v>82175</v>
      </c>
      <c r="D21826" t="s">
        <v>88</v>
      </c>
      <c r="E21826" t="s">
        <v>89</v>
      </c>
      <c r="F21826" t="s">
        <v>31448</v>
      </c>
      <c r="G21826" t="s">
        <v>101</v>
      </c>
      <c r="H21826" t="s">
        <v>46</v>
      </c>
      <c r="I21826" t="s">
        <v>58</v>
      </c>
      <c r="J21826" t="s">
        <v>198</v>
      </c>
      <c r="K21826" t="s">
        <v>1363</v>
      </c>
      <c r="L21826">
        <v>2</v>
      </c>
      <c r="M21826" s="1">
        <v>36892</v>
      </c>
      <c r="N21826" s="2">
        <v>36892</v>
      </c>
      <c r="O21826" t="s">
        <v>172</v>
      </c>
      <c r="P21826">
        <v>2001</v>
      </c>
      <c r="Q21826" s="1">
        <v>38518</v>
      </c>
      <c r="R21826" s="1">
        <v>39160</v>
      </c>
      <c r="S21826">
        <v>0</v>
      </c>
      <c r="T21826">
        <v>13700000</v>
      </c>
      <c r="U21826">
        <v>0</v>
      </c>
      <c r="V21826">
        <v>0</v>
      </c>
      <c r="W21826">
        <v>0</v>
      </c>
      <c r="X21826">
        <v>0</v>
      </c>
      <c r="Y21826">
        <v>0</v>
      </c>
      <c r="Z21826">
        <v>0</v>
      </c>
      <c r="AA21826">
        <v>0</v>
      </c>
      <c r="AB21826">
        <v>0</v>
      </c>
      <c r="AC21826">
        <v>0</v>
      </c>
      <c r="AD21826">
        <v>0</v>
      </c>
      <c r="AE21826">
        <v>0</v>
      </c>
      <c r="AF21826">
        <v>0</v>
      </c>
      <c r="AG21826">
        <v>6700000</v>
      </c>
      <c r="AH21826">
        <v>0</v>
      </c>
      <c r="AI21826">
        <v>0</v>
      </c>
      <c r="AJ21826">
        <v>0</v>
      </c>
      <c r="AK21826">
        <v>0</v>
      </c>
      <c r="AL21826">
        <v>0</v>
      </c>
      <c r="AM21826">
        <v>0</v>
      </c>
    </row>
    <row r="21827" spans="1:39" x14ac:dyDescent="0.45">
      <c r="A21827" t="s">
        <v>82176</v>
      </c>
      <c r="B21827" t="s">
        <v>82177</v>
      </c>
      <c r="C21827" t="s">
        <v>82178</v>
      </c>
      <c r="D21827" t="s">
        <v>228</v>
      </c>
      <c r="E21827" t="s">
        <v>229</v>
      </c>
      <c r="F21827" t="s">
        <v>19681</v>
      </c>
      <c r="G21827" t="s">
        <v>57</v>
      </c>
      <c r="H21827" t="s">
        <v>46</v>
      </c>
      <c r="I21827" t="s">
        <v>593</v>
      </c>
      <c r="J21827" t="s">
        <v>20152</v>
      </c>
      <c r="K21827" t="s">
        <v>20152</v>
      </c>
      <c r="L21827">
        <v>3</v>
      </c>
      <c r="Q21827" s="1">
        <v>40282</v>
      </c>
      <c r="R21827" s="1">
        <v>41100</v>
      </c>
      <c r="S21827">
        <v>100000</v>
      </c>
      <c r="T21827">
        <v>475000</v>
      </c>
      <c r="U21827">
        <v>0</v>
      </c>
      <c r="V21827">
        <v>0</v>
      </c>
      <c r="W21827">
        <v>0</v>
      </c>
      <c r="X21827">
        <v>0</v>
      </c>
      <c r="Y21827">
        <v>0</v>
      </c>
      <c r="Z21827">
        <v>0</v>
      </c>
      <c r="AA21827">
        <v>0</v>
      </c>
      <c r="AB21827">
        <v>0</v>
      </c>
      <c r="AC21827">
        <v>0</v>
      </c>
      <c r="AD21827">
        <v>0</v>
      </c>
      <c r="AE21827">
        <v>0</v>
      </c>
      <c r="AF21827">
        <v>0</v>
      </c>
      <c r="AG21827">
        <v>0</v>
      </c>
      <c r="AH21827">
        <v>0</v>
      </c>
      <c r="AI21827">
        <v>0</v>
      </c>
      <c r="AJ21827">
        <v>0</v>
      </c>
      <c r="AK21827">
        <v>0</v>
      </c>
      <c r="AL21827">
        <v>0</v>
      </c>
      <c r="AM21827">
        <v>0</v>
      </c>
    </row>
    <row r="21828" spans="1:39" x14ac:dyDescent="0.45">
      <c r="A21828" t="s">
        <v>82179</v>
      </c>
      <c r="B21828" t="s">
        <v>82180</v>
      </c>
      <c r="C21828" t="s">
        <v>82181</v>
      </c>
      <c r="D21828" t="s">
        <v>18535</v>
      </c>
      <c r="E21828" t="s">
        <v>259</v>
      </c>
      <c r="F21828" t="s">
        <v>20431</v>
      </c>
      <c r="G21828" t="s">
        <v>57</v>
      </c>
      <c r="H21828" t="s">
        <v>46</v>
      </c>
      <c r="I21828" t="s">
        <v>47</v>
      </c>
      <c r="J21828" t="s">
        <v>48</v>
      </c>
      <c r="K21828" t="s">
        <v>49</v>
      </c>
      <c r="L21828">
        <v>3</v>
      </c>
      <c r="M21828" s="1">
        <v>41395</v>
      </c>
      <c r="N21828" s="2">
        <v>41395</v>
      </c>
      <c r="O21828" t="s">
        <v>439</v>
      </c>
      <c r="P21828">
        <v>2013</v>
      </c>
      <c r="Q21828" s="1">
        <v>41517</v>
      </c>
      <c r="R21828" s="1">
        <v>41900</v>
      </c>
      <c r="S21828">
        <v>750000</v>
      </c>
      <c r="T21828">
        <v>11000000</v>
      </c>
      <c r="U21828">
        <v>0</v>
      </c>
      <c r="V21828">
        <v>0</v>
      </c>
      <c r="W21828">
        <v>0</v>
      </c>
      <c r="X21828">
        <v>0</v>
      </c>
      <c r="Y21828">
        <v>0</v>
      </c>
      <c r="Z21828">
        <v>0</v>
      </c>
      <c r="AA21828">
        <v>0</v>
      </c>
      <c r="AB21828">
        <v>0</v>
      </c>
      <c r="AC21828">
        <v>0</v>
      </c>
      <c r="AD21828">
        <v>0</v>
      </c>
      <c r="AE21828">
        <v>0</v>
      </c>
      <c r="AF21828">
        <v>2000000</v>
      </c>
      <c r="AG21828">
        <v>9000000</v>
      </c>
      <c r="AH21828">
        <v>0</v>
      </c>
      <c r="AI21828">
        <v>0</v>
      </c>
      <c r="AJ21828">
        <v>0</v>
      </c>
      <c r="AK21828">
        <v>0</v>
      </c>
      <c r="AL21828">
        <v>0</v>
      </c>
      <c r="AM21828">
        <v>0</v>
      </c>
    </row>
    <row r="21829" spans="1:39" x14ac:dyDescent="0.45">
      <c r="A21829" t="s">
        <v>82182</v>
      </c>
      <c r="B21829" t="s">
        <v>82183</v>
      </c>
      <c r="C21829" t="s">
        <v>82184</v>
      </c>
      <c r="D21829" t="s">
        <v>228</v>
      </c>
      <c r="E21829" t="s">
        <v>229</v>
      </c>
      <c r="F21829" t="s">
        <v>82185</v>
      </c>
      <c r="H21829" t="s">
        <v>46</v>
      </c>
      <c r="I21829" t="s">
        <v>58</v>
      </c>
      <c r="J21829" t="s">
        <v>1223</v>
      </c>
      <c r="K21829" t="s">
        <v>1223</v>
      </c>
      <c r="L21829">
        <v>1</v>
      </c>
      <c r="M21829" s="1">
        <v>18629</v>
      </c>
      <c r="N21829" s="2">
        <v>18629</v>
      </c>
      <c r="O21829" t="s">
        <v>82186</v>
      </c>
      <c r="P21829">
        <v>1951</v>
      </c>
      <c r="Q21829" s="1">
        <v>41722</v>
      </c>
      <c r="R21829" s="1">
        <v>41722</v>
      </c>
      <c r="S21829">
        <v>0</v>
      </c>
      <c r="T21829">
        <v>0</v>
      </c>
      <c r="U21829">
        <v>0</v>
      </c>
      <c r="V21829">
        <v>0</v>
      </c>
      <c r="W21829">
        <v>0</v>
      </c>
      <c r="X21829">
        <v>0</v>
      </c>
      <c r="Y21829">
        <v>0</v>
      </c>
      <c r="Z21829">
        <v>0</v>
      </c>
      <c r="AA21829">
        <v>0</v>
      </c>
      <c r="AB21829">
        <v>0</v>
      </c>
      <c r="AC21829">
        <v>800000000</v>
      </c>
      <c r="AD21829">
        <v>0</v>
      </c>
      <c r="AE21829">
        <v>0</v>
      </c>
      <c r="AF21829">
        <v>0</v>
      </c>
      <c r="AG21829">
        <v>0</v>
      </c>
      <c r="AH21829">
        <v>0</v>
      </c>
      <c r="AI21829">
        <v>0</v>
      </c>
      <c r="AJ21829">
        <v>0</v>
      </c>
      <c r="AK21829">
        <v>0</v>
      </c>
      <c r="AL21829">
        <v>0</v>
      </c>
      <c r="AM21829">
        <v>0</v>
      </c>
    </row>
    <row r="21830" spans="1:39" x14ac:dyDescent="0.45">
      <c r="A21830" t="s">
        <v>82187</v>
      </c>
      <c r="B21830" t="s">
        <v>82188</v>
      </c>
      <c r="C21830" t="s">
        <v>82189</v>
      </c>
      <c r="F21830" t="s">
        <v>114</v>
      </c>
      <c r="G21830" t="s">
        <v>57</v>
      </c>
      <c r="H21830" t="s">
        <v>496</v>
      </c>
      <c r="J21830" t="s">
        <v>497</v>
      </c>
      <c r="K21830" t="s">
        <v>497</v>
      </c>
      <c r="L21830">
        <v>1</v>
      </c>
      <c r="M21830" s="1">
        <v>40909</v>
      </c>
      <c r="N21830" s="2">
        <v>40909</v>
      </c>
      <c r="O21830" t="s">
        <v>132</v>
      </c>
      <c r="P21830">
        <v>2012</v>
      </c>
      <c r="Q21830" s="1">
        <v>41374</v>
      </c>
      <c r="R21830" s="1">
        <v>41374</v>
      </c>
      <c r="S21830">
        <v>0</v>
      </c>
      <c r="T21830">
        <v>0</v>
      </c>
      <c r="U21830">
        <v>0</v>
      </c>
      <c r="V21830">
        <v>0</v>
      </c>
      <c r="W21830">
        <v>0</v>
      </c>
      <c r="X21830">
        <v>0</v>
      </c>
      <c r="Y21830">
        <v>0</v>
      </c>
      <c r="Z21830">
        <v>0</v>
      </c>
      <c r="AA21830">
        <v>0</v>
      </c>
      <c r="AB21830">
        <v>0</v>
      </c>
      <c r="AC21830">
        <v>0</v>
      </c>
      <c r="AD21830">
        <v>0</v>
      </c>
      <c r="AE21830">
        <v>0</v>
      </c>
      <c r="AF21830">
        <v>0</v>
      </c>
      <c r="AG21830">
        <v>0</v>
      </c>
      <c r="AH21830">
        <v>0</v>
      </c>
      <c r="AI21830">
        <v>0</v>
      </c>
      <c r="AJ21830">
        <v>0</v>
      </c>
      <c r="AK21830">
        <v>0</v>
      </c>
      <c r="AL21830">
        <v>0</v>
      </c>
      <c r="AM21830">
        <v>0</v>
      </c>
    </row>
    <row r="21831" spans="1:39" x14ac:dyDescent="0.45">
      <c r="A21831" t="s">
        <v>82190</v>
      </c>
      <c r="B21831" t="s">
        <v>82191</v>
      </c>
      <c r="C21831" t="s">
        <v>82192</v>
      </c>
      <c r="D21831" t="s">
        <v>389</v>
      </c>
      <c r="E21831" t="s">
        <v>390</v>
      </c>
      <c r="F21831" t="s">
        <v>640</v>
      </c>
      <c r="G21831" t="s">
        <v>57</v>
      </c>
      <c r="H21831" t="s">
        <v>46</v>
      </c>
      <c r="I21831" t="s">
        <v>47</v>
      </c>
      <c r="J21831" t="s">
        <v>48</v>
      </c>
      <c r="K21831" t="s">
        <v>49</v>
      </c>
      <c r="L21831">
        <v>1</v>
      </c>
      <c r="M21831" s="1">
        <v>39814</v>
      </c>
      <c r="N21831" s="2">
        <v>39814</v>
      </c>
      <c r="O21831" t="s">
        <v>188</v>
      </c>
      <c r="P21831">
        <v>2009</v>
      </c>
      <c r="Q21831" s="1">
        <v>40314</v>
      </c>
      <c r="R21831" s="1">
        <v>40314</v>
      </c>
      <c r="S21831">
        <v>0</v>
      </c>
      <c r="T21831">
        <v>150000</v>
      </c>
      <c r="U21831">
        <v>0</v>
      </c>
      <c r="V21831">
        <v>0</v>
      </c>
      <c r="W21831">
        <v>0</v>
      </c>
      <c r="X21831">
        <v>0</v>
      </c>
      <c r="Y21831">
        <v>0</v>
      </c>
      <c r="Z21831">
        <v>0</v>
      </c>
      <c r="AA21831">
        <v>0</v>
      </c>
      <c r="AB21831">
        <v>0</v>
      </c>
      <c r="AC21831">
        <v>0</v>
      </c>
      <c r="AD21831">
        <v>0</v>
      </c>
      <c r="AE21831">
        <v>0</v>
      </c>
      <c r="AF21831">
        <v>0</v>
      </c>
      <c r="AG21831">
        <v>0</v>
      </c>
      <c r="AH21831">
        <v>0</v>
      </c>
      <c r="AI21831">
        <v>0</v>
      </c>
      <c r="AJ21831">
        <v>0</v>
      </c>
      <c r="AK21831">
        <v>0</v>
      </c>
      <c r="AL21831">
        <v>0</v>
      </c>
      <c r="AM21831">
        <v>0</v>
      </c>
    </row>
    <row r="21832" spans="1:39" x14ac:dyDescent="0.45">
      <c r="A21832" t="s">
        <v>82193</v>
      </c>
      <c r="B21832" t="s">
        <v>82194</v>
      </c>
      <c r="C21832" t="s">
        <v>82195</v>
      </c>
      <c r="D21832" t="s">
        <v>82196</v>
      </c>
      <c r="E21832" t="s">
        <v>89</v>
      </c>
      <c r="F21832" t="s">
        <v>82197</v>
      </c>
      <c r="G21832" t="s">
        <v>45</v>
      </c>
      <c r="H21832" t="s">
        <v>46</v>
      </c>
      <c r="I21832" t="s">
        <v>169</v>
      </c>
      <c r="J21832" t="s">
        <v>641</v>
      </c>
      <c r="K21832" t="s">
        <v>9777</v>
      </c>
      <c r="L21832">
        <v>5</v>
      </c>
      <c r="M21832" s="1">
        <v>37257</v>
      </c>
      <c r="N21832" s="2">
        <v>37257</v>
      </c>
      <c r="O21832" t="s">
        <v>554</v>
      </c>
      <c r="P21832">
        <v>2002</v>
      </c>
      <c r="Q21832" s="1">
        <v>38727</v>
      </c>
      <c r="R21832" s="1">
        <v>40501</v>
      </c>
      <c r="S21832">
        <v>0</v>
      </c>
      <c r="T21832">
        <v>22499968</v>
      </c>
      <c r="U21832">
        <v>0</v>
      </c>
      <c r="V21832">
        <v>0</v>
      </c>
      <c r="W21832">
        <v>0</v>
      </c>
      <c r="X21832">
        <v>3500000</v>
      </c>
      <c r="Y21832">
        <v>0</v>
      </c>
      <c r="Z21832">
        <v>0</v>
      </c>
      <c r="AA21832">
        <v>0</v>
      </c>
      <c r="AB21832">
        <v>0</v>
      </c>
      <c r="AC21832">
        <v>0</v>
      </c>
      <c r="AD21832">
        <v>0</v>
      </c>
      <c r="AE21832">
        <v>0</v>
      </c>
      <c r="AF21832">
        <v>0</v>
      </c>
      <c r="AG21832">
        <v>6500000</v>
      </c>
      <c r="AH21832">
        <v>9500000</v>
      </c>
      <c r="AI21832">
        <v>5000000</v>
      </c>
      <c r="AJ21832">
        <v>0</v>
      </c>
      <c r="AK21832">
        <v>0</v>
      </c>
      <c r="AL21832">
        <v>0</v>
      </c>
      <c r="AM21832">
        <v>0</v>
      </c>
    </row>
    <row r="21833" spans="1:39" x14ac:dyDescent="0.45">
      <c r="A21833" t="s">
        <v>82198</v>
      </c>
      <c r="B21833" t="s">
        <v>82199</v>
      </c>
      <c r="C21833" t="s">
        <v>82200</v>
      </c>
      <c r="D21833" t="s">
        <v>1412</v>
      </c>
      <c r="E21833" t="s">
        <v>1413</v>
      </c>
      <c r="F21833" t="s">
        <v>114</v>
      </c>
      <c r="G21833" t="s">
        <v>57</v>
      </c>
      <c r="H21833" t="s">
        <v>46</v>
      </c>
      <c r="I21833" t="s">
        <v>115</v>
      </c>
      <c r="J21833" t="s">
        <v>334</v>
      </c>
      <c r="K21833" t="s">
        <v>334</v>
      </c>
      <c r="L21833">
        <v>1</v>
      </c>
      <c r="M21833" s="1">
        <v>40878</v>
      </c>
      <c r="N21833" s="2">
        <v>40878</v>
      </c>
      <c r="O21833" t="s">
        <v>94</v>
      </c>
      <c r="P21833">
        <v>2011</v>
      </c>
      <c r="Q21833" s="1">
        <v>40878</v>
      </c>
      <c r="R21833" s="1">
        <v>40878</v>
      </c>
      <c r="S21833">
        <v>0</v>
      </c>
      <c r="T21833">
        <v>0</v>
      </c>
      <c r="U21833">
        <v>0</v>
      </c>
      <c r="V21833">
        <v>0</v>
      </c>
      <c r="W21833">
        <v>0</v>
      </c>
      <c r="X21833">
        <v>0</v>
      </c>
      <c r="Y21833">
        <v>0</v>
      </c>
      <c r="Z21833">
        <v>0</v>
      </c>
      <c r="AA21833">
        <v>0</v>
      </c>
      <c r="AB21833">
        <v>0</v>
      </c>
      <c r="AC21833">
        <v>0</v>
      </c>
      <c r="AD21833">
        <v>0</v>
      </c>
      <c r="AE21833">
        <v>0</v>
      </c>
      <c r="AF21833">
        <v>0</v>
      </c>
      <c r="AG21833">
        <v>0</v>
      </c>
      <c r="AH21833">
        <v>0</v>
      </c>
      <c r="AI21833">
        <v>0</v>
      </c>
      <c r="AJ21833">
        <v>0</v>
      </c>
      <c r="AK21833">
        <v>0</v>
      </c>
      <c r="AL21833">
        <v>0</v>
      </c>
      <c r="AM21833">
        <v>0</v>
      </c>
    </row>
    <row r="21834" spans="1:39" x14ac:dyDescent="0.45">
      <c r="A21834" t="s">
        <v>82201</v>
      </c>
      <c r="B21834" t="s">
        <v>82202</v>
      </c>
      <c r="C21834" t="s">
        <v>82203</v>
      </c>
      <c r="D21834" t="s">
        <v>82204</v>
      </c>
      <c r="E21834" t="s">
        <v>99</v>
      </c>
      <c r="F21834" t="s">
        <v>2770</v>
      </c>
      <c r="G21834" t="s">
        <v>45</v>
      </c>
      <c r="H21834" t="s">
        <v>46</v>
      </c>
      <c r="I21834" t="s">
        <v>58</v>
      </c>
      <c r="J21834" t="s">
        <v>59</v>
      </c>
      <c r="K21834" t="s">
        <v>414</v>
      </c>
      <c r="L21834">
        <v>3</v>
      </c>
      <c r="M21834" s="1">
        <v>38869</v>
      </c>
      <c r="N21834" s="2">
        <v>38869</v>
      </c>
      <c r="O21834" t="s">
        <v>490</v>
      </c>
      <c r="P21834">
        <v>2006</v>
      </c>
      <c r="Q21834" s="1">
        <v>38961</v>
      </c>
      <c r="R21834" s="1">
        <v>39722</v>
      </c>
      <c r="S21834">
        <v>500000</v>
      </c>
      <c r="T21834">
        <v>8500000</v>
      </c>
      <c r="U21834">
        <v>0</v>
      </c>
      <c r="V21834">
        <v>0</v>
      </c>
      <c r="W21834">
        <v>0</v>
      </c>
      <c r="X21834">
        <v>0</v>
      </c>
      <c r="Y21834">
        <v>0</v>
      </c>
      <c r="Z21834">
        <v>0</v>
      </c>
      <c r="AA21834">
        <v>0</v>
      </c>
      <c r="AB21834">
        <v>0</v>
      </c>
      <c r="AC21834">
        <v>0</v>
      </c>
      <c r="AD21834">
        <v>0</v>
      </c>
      <c r="AE21834">
        <v>0</v>
      </c>
      <c r="AF21834">
        <v>6000000</v>
      </c>
      <c r="AG21834">
        <v>2500000</v>
      </c>
      <c r="AH21834">
        <v>0</v>
      </c>
      <c r="AI21834">
        <v>0</v>
      </c>
      <c r="AJ21834">
        <v>0</v>
      </c>
      <c r="AK21834">
        <v>0</v>
      </c>
      <c r="AL21834">
        <v>0</v>
      </c>
      <c r="AM21834">
        <v>0</v>
      </c>
    </row>
    <row r="21835" spans="1:39" x14ac:dyDescent="0.45">
      <c r="A21835" t="s">
        <v>82205</v>
      </c>
      <c r="B21835" t="s">
        <v>82206</v>
      </c>
      <c r="D21835" t="s">
        <v>653</v>
      </c>
      <c r="E21835" t="s">
        <v>343</v>
      </c>
      <c r="F21835" t="s">
        <v>1935</v>
      </c>
      <c r="G21835" t="s">
        <v>57</v>
      </c>
      <c r="H21835" t="s">
        <v>46</v>
      </c>
      <c r="I21835" t="s">
        <v>648</v>
      </c>
      <c r="J21835" t="s">
        <v>649</v>
      </c>
      <c r="K21835" t="s">
        <v>649</v>
      </c>
      <c r="L21835">
        <v>1</v>
      </c>
      <c r="M21835" s="1">
        <v>37987</v>
      </c>
      <c r="N21835" s="2">
        <v>37987</v>
      </c>
      <c r="O21835" t="s">
        <v>452</v>
      </c>
      <c r="P21835">
        <v>2004</v>
      </c>
      <c r="Q21835" s="1">
        <v>38996</v>
      </c>
      <c r="R21835" s="1">
        <v>38996</v>
      </c>
      <c r="S21835">
        <v>0</v>
      </c>
      <c r="T21835">
        <v>12000000</v>
      </c>
      <c r="U21835">
        <v>0</v>
      </c>
      <c r="V21835">
        <v>0</v>
      </c>
      <c r="W21835">
        <v>0</v>
      </c>
      <c r="X21835">
        <v>0</v>
      </c>
      <c r="Y21835">
        <v>0</v>
      </c>
      <c r="Z21835">
        <v>0</v>
      </c>
      <c r="AA21835">
        <v>0</v>
      </c>
      <c r="AB21835">
        <v>0</v>
      </c>
      <c r="AC21835">
        <v>0</v>
      </c>
      <c r="AD21835">
        <v>0</v>
      </c>
      <c r="AE21835">
        <v>0</v>
      </c>
      <c r="AF21835">
        <v>0</v>
      </c>
      <c r="AG21835">
        <v>0</v>
      </c>
      <c r="AH21835">
        <v>0</v>
      </c>
      <c r="AI21835">
        <v>0</v>
      </c>
      <c r="AJ21835">
        <v>0</v>
      </c>
      <c r="AK21835">
        <v>0</v>
      </c>
      <c r="AL21835">
        <v>0</v>
      </c>
      <c r="AM21835">
        <v>0</v>
      </c>
    </row>
    <row r="21836" spans="1:39" x14ac:dyDescent="0.45">
      <c r="A21836" t="s">
        <v>82207</v>
      </c>
      <c r="B21836" t="s">
        <v>82208</v>
      </c>
      <c r="C21836" t="s">
        <v>82209</v>
      </c>
      <c r="D21836" t="s">
        <v>82210</v>
      </c>
      <c r="E21836" t="s">
        <v>343</v>
      </c>
      <c r="F21836" t="s">
        <v>640</v>
      </c>
      <c r="G21836" t="s">
        <v>57</v>
      </c>
      <c r="H21836" t="s">
        <v>46</v>
      </c>
      <c r="I21836" t="s">
        <v>47</v>
      </c>
      <c r="J21836" t="s">
        <v>48</v>
      </c>
      <c r="K21836" t="s">
        <v>49</v>
      </c>
      <c r="L21836">
        <v>1</v>
      </c>
      <c r="M21836" s="1">
        <v>41393</v>
      </c>
      <c r="N21836" s="2">
        <v>41365</v>
      </c>
      <c r="O21836" t="s">
        <v>439</v>
      </c>
      <c r="P21836">
        <v>2013</v>
      </c>
      <c r="Q21836" s="1">
        <v>41730</v>
      </c>
      <c r="R21836" s="1">
        <v>41730</v>
      </c>
      <c r="S21836">
        <v>150000</v>
      </c>
      <c r="T21836">
        <v>0</v>
      </c>
      <c r="U21836">
        <v>0</v>
      </c>
      <c r="V21836">
        <v>0</v>
      </c>
      <c r="W21836">
        <v>0</v>
      </c>
      <c r="X21836">
        <v>0</v>
      </c>
      <c r="Y21836">
        <v>0</v>
      </c>
      <c r="Z21836">
        <v>0</v>
      </c>
      <c r="AA21836">
        <v>0</v>
      </c>
      <c r="AB21836">
        <v>0</v>
      </c>
      <c r="AC21836">
        <v>0</v>
      </c>
      <c r="AD21836">
        <v>0</v>
      </c>
      <c r="AE21836">
        <v>0</v>
      </c>
      <c r="AF21836">
        <v>0</v>
      </c>
      <c r="AG21836">
        <v>0</v>
      </c>
      <c r="AH21836">
        <v>0</v>
      </c>
      <c r="AI21836">
        <v>0</v>
      </c>
      <c r="AJ21836">
        <v>0</v>
      </c>
      <c r="AK21836">
        <v>0</v>
      </c>
      <c r="AL21836">
        <v>0</v>
      </c>
      <c r="AM21836">
        <v>0</v>
      </c>
    </row>
    <row r="21837" spans="1:39" x14ac:dyDescent="0.45">
      <c r="A21837" t="s">
        <v>82211</v>
      </c>
      <c r="B21837" t="s">
        <v>82212</v>
      </c>
      <c r="C21837" t="s">
        <v>82213</v>
      </c>
      <c r="D21837" t="s">
        <v>20137</v>
      </c>
      <c r="E21837" t="s">
        <v>108</v>
      </c>
      <c r="F21837" t="s">
        <v>82214</v>
      </c>
      <c r="G21837" t="s">
        <v>101</v>
      </c>
      <c r="H21837" t="s">
        <v>46</v>
      </c>
      <c r="I21837" t="s">
        <v>299</v>
      </c>
      <c r="J21837" t="s">
        <v>300</v>
      </c>
      <c r="K21837" t="s">
        <v>4118</v>
      </c>
      <c r="L21837">
        <v>1</v>
      </c>
      <c r="M21837" s="1">
        <v>39448</v>
      </c>
      <c r="N21837" s="2">
        <v>39448</v>
      </c>
      <c r="O21837" t="s">
        <v>181</v>
      </c>
      <c r="P21837">
        <v>2008</v>
      </c>
      <c r="Q21837" s="1">
        <v>39479</v>
      </c>
      <c r="R21837" s="1">
        <v>39479</v>
      </c>
      <c r="S21837">
        <v>0</v>
      </c>
      <c r="T21837">
        <v>16700000</v>
      </c>
      <c r="U21837">
        <v>0</v>
      </c>
      <c r="V21837">
        <v>0</v>
      </c>
      <c r="W21837">
        <v>0</v>
      </c>
      <c r="X21837">
        <v>0</v>
      </c>
      <c r="Y21837">
        <v>0</v>
      </c>
      <c r="Z21837">
        <v>0</v>
      </c>
      <c r="AA21837">
        <v>0</v>
      </c>
      <c r="AB21837">
        <v>0</v>
      </c>
      <c r="AC21837">
        <v>0</v>
      </c>
      <c r="AD21837">
        <v>0</v>
      </c>
      <c r="AE21837">
        <v>0</v>
      </c>
      <c r="AF21837">
        <v>16700000</v>
      </c>
      <c r="AG21837">
        <v>0</v>
      </c>
      <c r="AH21837">
        <v>0</v>
      </c>
      <c r="AI21837">
        <v>0</v>
      </c>
      <c r="AJ21837">
        <v>0</v>
      </c>
      <c r="AK21837">
        <v>0</v>
      </c>
      <c r="AL21837">
        <v>0</v>
      </c>
      <c r="AM21837">
        <v>0</v>
      </c>
    </row>
    <row r="21838" spans="1:39" x14ac:dyDescent="0.45">
      <c r="A21838" t="s">
        <v>82215</v>
      </c>
      <c r="B21838" t="s">
        <v>82216</v>
      </c>
      <c r="C21838" t="s">
        <v>82217</v>
      </c>
      <c r="D21838" t="s">
        <v>774</v>
      </c>
      <c r="E21838" t="s">
        <v>775</v>
      </c>
      <c r="F21838" t="s">
        <v>2196</v>
      </c>
      <c r="G21838" t="s">
        <v>57</v>
      </c>
      <c r="H21838" t="s">
        <v>46</v>
      </c>
      <c r="I21838" t="s">
        <v>58</v>
      </c>
      <c r="J21838" t="s">
        <v>3815</v>
      </c>
      <c r="K21838" t="s">
        <v>82218</v>
      </c>
      <c r="L21838">
        <v>1</v>
      </c>
      <c r="M21838" s="1">
        <v>29587</v>
      </c>
      <c r="N21838" s="2">
        <v>29587</v>
      </c>
      <c r="O21838" t="s">
        <v>4291</v>
      </c>
      <c r="P21838">
        <v>1981</v>
      </c>
      <c r="Q21838" s="1">
        <v>41386</v>
      </c>
      <c r="R21838" s="1">
        <v>41386</v>
      </c>
      <c r="S21838">
        <v>0</v>
      </c>
      <c r="T21838">
        <v>17700000</v>
      </c>
      <c r="U21838">
        <v>0</v>
      </c>
      <c r="V21838">
        <v>0</v>
      </c>
      <c r="W21838">
        <v>0</v>
      </c>
      <c r="X21838">
        <v>0</v>
      </c>
      <c r="Y21838">
        <v>0</v>
      </c>
      <c r="Z21838">
        <v>0</v>
      </c>
      <c r="AA21838">
        <v>0</v>
      </c>
      <c r="AB21838">
        <v>0</v>
      </c>
      <c r="AC21838">
        <v>0</v>
      </c>
      <c r="AD21838">
        <v>0</v>
      </c>
      <c r="AE21838">
        <v>0</v>
      </c>
      <c r="AF21838">
        <v>0</v>
      </c>
      <c r="AG21838">
        <v>0</v>
      </c>
      <c r="AH21838">
        <v>0</v>
      </c>
      <c r="AI21838">
        <v>0</v>
      </c>
      <c r="AJ21838">
        <v>0</v>
      </c>
      <c r="AK21838">
        <v>0</v>
      </c>
      <c r="AL21838">
        <v>0</v>
      </c>
      <c r="AM21838">
        <v>0</v>
      </c>
    </row>
    <row r="21839" spans="1:39" x14ac:dyDescent="0.45">
      <c r="A21839" t="s">
        <v>82219</v>
      </c>
      <c r="B21839" t="s">
        <v>82220</v>
      </c>
      <c r="C21839" t="s">
        <v>82221</v>
      </c>
      <c r="D21839" t="s">
        <v>88</v>
      </c>
      <c r="E21839" t="s">
        <v>89</v>
      </c>
      <c r="F21839" t="s">
        <v>72437</v>
      </c>
      <c r="G21839" t="s">
        <v>57</v>
      </c>
      <c r="H21839" t="s">
        <v>46</v>
      </c>
      <c r="I21839" t="s">
        <v>2361</v>
      </c>
      <c r="J21839" t="s">
        <v>2362</v>
      </c>
      <c r="K21839" t="s">
        <v>15262</v>
      </c>
      <c r="L21839">
        <v>1</v>
      </c>
      <c r="Q21839" s="1">
        <v>40337</v>
      </c>
      <c r="R21839" s="1">
        <v>40337</v>
      </c>
      <c r="S21839">
        <v>0</v>
      </c>
      <c r="T21839">
        <v>1330000</v>
      </c>
      <c r="U21839">
        <v>0</v>
      </c>
      <c r="V21839">
        <v>0</v>
      </c>
      <c r="W21839">
        <v>0</v>
      </c>
      <c r="X21839">
        <v>0</v>
      </c>
      <c r="Y21839">
        <v>0</v>
      </c>
      <c r="Z21839">
        <v>0</v>
      </c>
      <c r="AA21839">
        <v>0</v>
      </c>
      <c r="AB21839">
        <v>0</v>
      </c>
      <c r="AC21839">
        <v>0</v>
      </c>
      <c r="AD21839">
        <v>0</v>
      </c>
      <c r="AE21839">
        <v>0</v>
      </c>
      <c r="AF21839">
        <v>0</v>
      </c>
      <c r="AG21839">
        <v>0</v>
      </c>
      <c r="AH21839">
        <v>0</v>
      </c>
      <c r="AI21839">
        <v>0</v>
      </c>
      <c r="AJ21839">
        <v>0</v>
      </c>
      <c r="AK21839">
        <v>0</v>
      </c>
      <c r="AL21839">
        <v>0</v>
      </c>
      <c r="AM21839">
        <v>0</v>
      </c>
    </row>
    <row r="21840" spans="1:39" x14ac:dyDescent="0.45">
      <c r="A21840" t="s">
        <v>82222</v>
      </c>
      <c r="B21840" t="s">
        <v>82223</v>
      </c>
      <c r="C21840" t="s">
        <v>82224</v>
      </c>
      <c r="D21840" t="s">
        <v>82225</v>
      </c>
      <c r="E21840" t="s">
        <v>1827</v>
      </c>
      <c r="F21840" t="s">
        <v>114</v>
      </c>
      <c r="G21840" t="s">
        <v>57</v>
      </c>
      <c r="H21840" t="s">
        <v>46</v>
      </c>
      <c r="I21840" t="s">
        <v>593</v>
      </c>
      <c r="J21840" t="s">
        <v>20152</v>
      </c>
      <c r="K21840" t="s">
        <v>20152</v>
      </c>
      <c r="L21840">
        <v>1</v>
      </c>
      <c r="M21840" s="1">
        <v>40269</v>
      </c>
      <c r="N21840" s="2">
        <v>40269</v>
      </c>
      <c r="O21840" t="s">
        <v>1166</v>
      </c>
      <c r="P21840">
        <v>2010</v>
      </c>
      <c r="Q21840" s="1">
        <v>40375</v>
      </c>
      <c r="R21840" s="1">
        <v>40375</v>
      </c>
      <c r="S21840">
        <v>0</v>
      </c>
      <c r="T21840">
        <v>0</v>
      </c>
      <c r="U21840">
        <v>0</v>
      </c>
      <c r="V21840">
        <v>0</v>
      </c>
      <c r="W21840">
        <v>0</v>
      </c>
      <c r="X21840">
        <v>0</v>
      </c>
      <c r="Y21840">
        <v>0</v>
      </c>
      <c r="Z21840">
        <v>0</v>
      </c>
      <c r="AA21840">
        <v>0</v>
      </c>
      <c r="AB21840">
        <v>0</v>
      </c>
      <c r="AC21840">
        <v>0</v>
      </c>
      <c r="AD21840">
        <v>0</v>
      </c>
      <c r="AE21840">
        <v>0</v>
      </c>
      <c r="AF21840">
        <v>0</v>
      </c>
      <c r="AG21840">
        <v>0</v>
      </c>
      <c r="AH21840">
        <v>0</v>
      </c>
      <c r="AI21840">
        <v>0</v>
      </c>
      <c r="AJ21840">
        <v>0</v>
      </c>
      <c r="AK21840">
        <v>0</v>
      </c>
      <c r="AL21840">
        <v>0</v>
      </c>
      <c r="AM21840">
        <v>0</v>
      </c>
    </row>
    <row r="21841" spans="1:39" x14ac:dyDescent="0.45">
      <c r="A21841" t="s">
        <v>82226</v>
      </c>
      <c r="B21841" t="s">
        <v>82227</v>
      </c>
      <c r="C21841" t="s">
        <v>82228</v>
      </c>
      <c r="D21841" t="s">
        <v>774</v>
      </c>
      <c r="E21841" t="s">
        <v>775</v>
      </c>
      <c r="F21841" t="s">
        <v>222</v>
      </c>
      <c r="G21841" t="s">
        <v>57</v>
      </c>
      <c r="H21841" t="s">
        <v>223</v>
      </c>
      <c r="J21841" t="s">
        <v>31556</v>
      </c>
      <c r="K21841" t="s">
        <v>31556</v>
      </c>
      <c r="L21841">
        <v>1</v>
      </c>
      <c r="Q21841" s="1">
        <v>39792</v>
      </c>
      <c r="R21841" s="1">
        <v>39792</v>
      </c>
      <c r="S21841">
        <v>0</v>
      </c>
      <c r="T21841">
        <v>10000000</v>
      </c>
      <c r="U21841">
        <v>0</v>
      </c>
      <c r="V21841">
        <v>0</v>
      </c>
      <c r="W21841">
        <v>0</v>
      </c>
      <c r="X21841">
        <v>0</v>
      </c>
      <c r="Y21841">
        <v>0</v>
      </c>
      <c r="Z21841">
        <v>0</v>
      </c>
      <c r="AA21841">
        <v>0</v>
      </c>
      <c r="AB21841">
        <v>0</v>
      </c>
      <c r="AC21841">
        <v>0</v>
      </c>
      <c r="AD21841">
        <v>0</v>
      </c>
      <c r="AE21841">
        <v>0</v>
      </c>
      <c r="AF21841">
        <v>10000000</v>
      </c>
      <c r="AG21841">
        <v>0</v>
      </c>
      <c r="AH21841">
        <v>0</v>
      </c>
      <c r="AI21841">
        <v>0</v>
      </c>
      <c r="AJ21841">
        <v>0</v>
      </c>
      <c r="AK21841">
        <v>0</v>
      </c>
      <c r="AL21841">
        <v>0</v>
      </c>
      <c r="AM21841">
        <v>0</v>
      </c>
    </row>
    <row r="21842" spans="1:39" x14ac:dyDescent="0.45">
      <c r="A21842" t="s">
        <v>82229</v>
      </c>
      <c r="B21842" t="s">
        <v>82230</v>
      </c>
      <c r="C21842" t="s">
        <v>82231</v>
      </c>
      <c r="D21842" t="s">
        <v>82232</v>
      </c>
      <c r="E21842" t="s">
        <v>108</v>
      </c>
      <c r="F21842" s="3">
        <v>38000</v>
      </c>
      <c r="G21842" t="s">
        <v>101</v>
      </c>
      <c r="H21842" t="s">
        <v>503</v>
      </c>
      <c r="J21842" t="s">
        <v>504</v>
      </c>
      <c r="K21842" t="s">
        <v>504</v>
      </c>
      <c r="L21842">
        <v>1</v>
      </c>
      <c r="Q21842" s="1">
        <v>40299</v>
      </c>
      <c r="R21842" s="1">
        <v>40299</v>
      </c>
      <c r="S21842">
        <v>38000</v>
      </c>
      <c r="T21842">
        <v>0</v>
      </c>
      <c r="U21842">
        <v>0</v>
      </c>
      <c r="V21842">
        <v>0</v>
      </c>
      <c r="W21842">
        <v>0</v>
      </c>
      <c r="X21842">
        <v>0</v>
      </c>
      <c r="Y21842">
        <v>0</v>
      </c>
      <c r="Z21842">
        <v>0</v>
      </c>
      <c r="AA21842">
        <v>0</v>
      </c>
      <c r="AB21842">
        <v>0</v>
      </c>
      <c r="AC21842">
        <v>0</v>
      </c>
      <c r="AD21842">
        <v>0</v>
      </c>
      <c r="AE21842">
        <v>0</v>
      </c>
      <c r="AF21842">
        <v>0</v>
      </c>
      <c r="AG21842">
        <v>0</v>
      </c>
      <c r="AH21842">
        <v>0</v>
      </c>
      <c r="AI21842">
        <v>0</v>
      </c>
      <c r="AJ21842">
        <v>0</v>
      </c>
      <c r="AK21842">
        <v>0</v>
      </c>
      <c r="AL21842">
        <v>0</v>
      </c>
      <c r="AM21842">
        <v>0</v>
      </c>
    </row>
    <row r="21843" spans="1:39" x14ac:dyDescent="0.45">
      <c r="A21843" t="s">
        <v>82233</v>
      </c>
      <c r="B21843" t="s">
        <v>82234</v>
      </c>
      <c r="F21843" t="s">
        <v>114</v>
      </c>
      <c r="G21843" t="s">
        <v>45</v>
      </c>
      <c r="L21843">
        <v>1</v>
      </c>
      <c r="Q21843" s="1">
        <v>37377</v>
      </c>
      <c r="R21843" s="1">
        <v>37377</v>
      </c>
      <c r="S21843">
        <v>0</v>
      </c>
      <c r="T21843">
        <v>0</v>
      </c>
      <c r="U21843">
        <v>0</v>
      </c>
      <c r="V21843">
        <v>0</v>
      </c>
      <c r="W21843">
        <v>0</v>
      </c>
      <c r="X21843">
        <v>0</v>
      </c>
      <c r="Y21843">
        <v>0</v>
      </c>
      <c r="Z21843">
        <v>0</v>
      </c>
      <c r="AA21843">
        <v>0</v>
      </c>
      <c r="AB21843">
        <v>0</v>
      </c>
      <c r="AC21843">
        <v>0</v>
      </c>
      <c r="AD21843">
        <v>0</v>
      </c>
      <c r="AE21843">
        <v>0</v>
      </c>
      <c r="AF21843">
        <v>0</v>
      </c>
      <c r="AG21843">
        <v>0</v>
      </c>
      <c r="AH21843">
        <v>0</v>
      </c>
      <c r="AI21843">
        <v>0</v>
      </c>
      <c r="AJ21843">
        <v>0</v>
      </c>
      <c r="AK21843">
        <v>0</v>
      </c>
      <c r="AL21843">
        <v>0</v>
      </c>
      <c r="AM21843">
        <v>0</v>
      </c>
    </row>
    <row r="21844" spans="1:39" x14ac:dyDescent="0.45">
      <c r="A21844" t="s">
        <v>82235</v>
      </c>
      <c r="B21844" t="s">
        <v>82236</v>
      </c>
      <c r="C21844" t="s">
        <v>82237</v>
      </c>
      <c r="D21844" t="s">
        <v>82238</v>
      </c>
      <c r="E21844" t="s">
        <v>18609</v>
      </c>
      <c r="F21844" t="s">
        <v>7310</v>
      </c>
      <c r="G21844" t="s">
        <v>57</v>
      </c>
      <c r="H21844" t="s">
        <v>46</v>
      </c>
      <c r="I21844" t="s">
        <v>81</v>
      </c>
      <c r="J21844" t="s">
        <v>82</v>
      </c>
      <c r="K21844" t="s">
        <v>2742</v>
      </c>
      <c r="L21844">
        <v>1</v>
      </c>
      <c r="M21844" s="1">
        <v>34239</v>
      </c>
      <c r="N21844" s="2">
        <v>34213</v>
      </c>
      <c r="O21844" t="s">
        <v>37742</v>
      </c>
      <c r="P21844">
        <v>1993</v>
      </c>
      <c r="Q21844" s="1">
        <v>34235</v>
      </c>
      <c r="R21844" s="1">
        <v>34235</v>
      </c>
      <c r="S21844">
        <v>125000</v>
      </c>
      <c r="T21844">
        <v>0</v>
      </c>
      <c r="U21844">
        <v>0</v>
      </c>
      <c r="V21844">
        <v>0</v>
      </c>
      <c r="W21844">
        <v>0</v>
      </c>
      <c r="X21844">
        <v>0</v>
      </c>
      <c r="Y21844">
        <v>0</v>
      </c>
      <c r="Z21844">
        <v>0</v>
      </c>
      <c r="AA21844">
        <v>0</v>
      </c>
      <c r="AB21844">
        <v>0</v>
      </c>
      <c r="AC21844">
        <v>0</v>
      </c>
      <c r="AD21844">
        <v>0</v>
      </c>
      <c r="AE21844">
        <v>0</v>
      </c>
      <c r="AF21844">
        <v>0</v>
      </c>
      <c r="AG21844">
        <v>0</v>
      </c>
      <c r="AH21844">
        <v>0</v>
      </c>
      <c r="AI21844">
        <v>0</v>
      </c>
      <c r="AJ21844">
        <v>0</v>
      </c>
      <c r="AK21844">
        <v>0</v>
      </c>
      <c r="AL21844">
        <v>0</v>
      </c>
      <c r="AM21844">
        <v>0</v>
      </c>
    </row>
    <row r="21845" spans="1:39" x14ac:dyDescent="0.45">
      <c r="A21845" t="s">
        <v>82239</v>
      </c>
      <c r="B21845" t="s">
        <v>82240</v>
      </c>
      <c r="C21845" t="s">
        <v>82241</v>
      </c>
      <c r="D21845" t="s">
        <v>60422</v>
      </c>
      <c r="E21845" t="s">
        <v>324</v>
      </c>
      <c r="F21845" t="s">
        <v>22143</v>
      </c>
      <c r="G21845" t="s">
        <v>57</v>
      </c>
      <c r="H21845" t="s">
        <v>46</v>
      </c>
      <c r="I21845" t="s">
        <v>802</v>
      </c>
      <c r="J21845" t="s">
        <v>803</v>
      </c>
      <c r="K21845" t="s">
        <v>6749</v>
      </c>
      <c r="L21845">
        <v>1</v>
      </c>
      <c r="M21845" s="1">
        <v>40377</v>
      </c>
      <c r="N21845" s="2">
        <v>40360</v>
      </c>
      <c r="O21845" t="s">
        <v>200</v>
      </c>
      <c r="P21845">
        <v>2010</v>
      </c>
      <c r="Q21845" s="1">
        <v>40954</v>
      </c>
      <c r="R21845" s="1">
        <v>40954</v>
      </c>
      <c r="S21845">
        <v>365000</v>
      </c>
      <c r="T21845">
        <v>0</v>
      </c>
      <c r="U21845">
        <v>0</v>
      </c>
      <c r="V21845">
        <v>0</v>
      </c>
      <c r="W21845">
        <v>0</v>
      </c>
      <c r="X21845">
        <v>0</v>
      </c>
      <c r="Y21845">
        <v>0</v>
      </c>
      <c r="Z21845">
        <v>0</v>
      </c>
      <c r="AA21845">
        <v>0</v>
      </c>
      <c r="AB21845">
        <v>0</v>
      </c>
      <c r="AC21845">
        <v>0</v>
      </c>
      <c r="AD21845">
        <v>0</v>
      </c>
      <c r="AE21845">
        <v>0</v>
      </c>
      <c r="AF21845">
        <v>0</v>
      </c>
      <c r="AG21845">
        <v>0</v>
      </c>
      <c r="AH21845">
        <v>0</v>
      </c>
      <c r="AI21845">
        <v>0</v>
      </c>
      <c r="AJ21845">
        <v>0</v>
      </c>
      <c r="AK21845">
        <v>0</v>
      </c>
      <c r="AL21845">
        <v>0</v>
      </c>
      <c r="AM21845">
        <v>0</v>
      </c>
    </row>
    <row r="21846" spans="1:39" x14ac:dyDescent="0.45">
      <c r="A21846" t="s">
        <v>82242</v>
      </c>
      <c r="B21846" t="s">
        <v>82243</v>
      </c>
      <c r="C21846" t="s">
        <v>82244</v>
      </c>
      <c r="D21846" t="s">
        <v>82245</v>
      </c>
      <c r="E21846" t="s">
        <v>572</v>
      </c>
      <c r="F21846" s="3">
        <v>30000</v>
      </c>
      <c r="G21846" t="s">
        <v>57</v>
      </c>
      <c r="L21846">
        <v>1</v>
      </c>
      <c r="Q21846" s="1">
        <v>40930</v>
      </c>
      <c r="R21846" s="1">
        <v>40930</v>
      </c>
      <c r="S21846">
        <v>30000</v>
      </c>
      <c r="T21846">
        <v>0</v>
      </c>
      <c r="U21846">
        <v>0</v>
      </c>
      <c r="V21846">
        <v>0</v>
      </c>
      <c r="W21846">
        <v>0</v>
      </c>
      <c r="X21846">
        <v>0</v>
      </c>
      <c r="Y21846">
        <v>0</v>
      </c>
      <c r="Z21846">
        <v>0</v>
      </c>
      <c r="AA21846">
        <v>0</v>
      </c>
      <c r="AB21846">
        <v>0</v>
      </c>
      <c r="AC21846">
        <v>0</v>
      </c>
      <c r="AD21846">
        <v>0</v>
      </c>
      <c r="AE21846">
        <v>0</v>
      </c>
      <c r="AF21846">
        <v>0</v>
      </c>
      <c r="AG21846">
        <v>0</v>
      </c>
      <c r="AH21846">
        <v>0</v>
      </c>
      <c r="AI21846">
        <v>0</v>
      </c>
      <c r="AJ21846">
        <v>0</v>
      </c>
      <c r="AK21846">
        <v>0</v>
      </c>
      <c r="AL21846">
        <v>0</v>
      </c>
      <c r="AM21846">
        <v>0</v>
      </c>
    </row>
    <row r="21847" spans="1:39" x14ac:dyDescent="0.45">
      <c r="A21847" t="s">
        <v>82246</v>
      </c>
      <c r="B21847" t="s">
        <v>82247</v>
      </c>
      <c r="C21847" t="s">
        <v>82248</v>
      </c>
      <c r="D21847" t="s">
        <v>82249</v>
      </c>
      <c r="E21847" t="s">
        <v>99</v>
      </c>
      <c r="F21847" t="s">
        <v>426</v>
      </c>
      <c r="G21847" t="s">
        <v>57</v>
      </c>
      <c r="H21847" t="s">
        <v>46</v>
      </c>
      <c r="I21847" t="s">
        <v>58</v>
      </c>
      <c r="J21847" t="s">
        <v>9160</v>
      </c>
      <c r="K21847" t="s">
        <v>48190</v>
      </c>
      <c r="L21847">
        <v>1</v>
      </c>
      <c r="M21847" s="1">
        <v>40101</v>
      </c>
      <c r="N21847" s="2">
        <v>40087</v>
      </c>
      <c r="O21847" t="s">
        <v>702</v>
      </c>
      <c r="P21847">
        <v>2009</v>
      </c>
      <c r="Q21847" s="1">
        <v>39814</v>
      </c>
      <c r="R21847" s="1">
        <v>39814</v>
      </c>
      <c r="S21847">
        <v>0</v>
      </c>
      <c r="T21847">
        <v>0</v>
      </c>
      <c r="U21847">
        <v>0</v>
      </c>
      <c r="V21847">
        <v>0</v>
      </c>
      <c r="W21847">
        <v>0</v>
      </c>
      <c r="X21847">
        <v>0</v>
      </c>
      <c r="Y21847">
        <v>200000</v>
      </c>
      <c r="Z21847">
        <v>0</v>
      </c>
      <c r="AA21847">
        <v>0</v>
      </c>
      <c r="AB21847">
        <v>0</v>
      </c>
      <c r="AC21847">
        <v>0</v>
      </c>
      <c r="AD21847">
        <v>0</v>
      </c>
      <c r="AE21847">
        <v>0</v>
      </c>
      <c r="AF21847">
        <v>0</v>
      </c>
      <c r="AG21847">
        <v>0</v>
      </c>
      <c r="AH21847">
        <v>0</v>
      </c>
      <c r="AI21847">
        <v>0</v>
      </c>
      <c r="AJ21847">
        <v>0</v>
      </c>
      <c r="AK21847">
        <v>0</v>
      </c>
      <c r="AL21847">
        <v>0</v>
      </c>
      <c r="AM21847">
        <v>0</v>
      </c>
    </row>
    <row r="21848" spans="1:39" x14ac:dyDescent="0.45">
      <c r="A21848" t="s">
        <v>82250</v>
      </c>
      <c r="B21848" t="s">
        <v>82251</v>
      </c>
      <c r="C21848" t="s">
        <v>82252</v>
      </c>
      <c r="D21848" t="s">
        <v>653</v>
      </c>
      <c r="E21848" t="s">
        <v>343</v>
      </c>
      <c r="F21848" t="s">
        <v>12189</v>
      </c>
      <c r="G21848" t="s">
        <v>57</v>
      </c>
      <c r="H21848" t="s">
        <v>74</v>
      </c>
      <c r="J21848" t="s">
        <v>82253</v>
      </c>
      <c r="K21848" t="s">
        <v>82253</v>
      </c>
      <c r="L21848">
        <v>1</v>
      </c>
      <c r="Q21848" s="1">
        <v>38468</v>
      </c>
      <c r="R21848" s="1">
        <v>38468</v>
      </c>
      <c r="S21848">
        <v>0</v>
      </c>
      <c r="T21848">
        <v>7540000</v>
      </c>
      <c r="U21848">
        <v>0</v>
      </c>
      <c r="V21848">
        <v>0</v>
      </c>
      <c r="W21848">
        <v>0</v>
      </c>
      <c r="X21848">
        <v>0</v>
      </c>
      <c r="Y21848">
        <v>0</v>
      </c>
      <c r="Z21848">
        <v>0</v>
      </c>
      <c r="AA21848">
        <v>0</v>
      </c>
      <c r="AB21848">
        <v>0</v>
      </c>
      <c r="AC21848">
        <v>0</v>
      </c>
      <c r="AD21848">
        <v>0</v>
      </c>
      <c r="AE21848">
        <v>0</v>
      </c>
      <c r="AF21848">
        <v>0</v>
      </c>
      <c r="AG21848">
        <v>0</v>
      </c>
      <c r="AH21848">
        <v>0</v>
      </c>
      <c r="AI21848">
        <v>0</v>
      </c>
      <c r="AJ21848">
        <v>0</v>
      </c>
      <c r="AK21848">
        <v>0</v>
      </c>
      <c r="AL21848">
        <v>0</v>
      </c>
      <c r="AM21848">
        <v>0</v>
      </c>
    </row>
    <row r="21849" spans="1:39" x14ac:dyDescent="0.45">
      <c r="A21849" t="s">
        <v>82254</v>
      </c>
      <c r="B21849" t="s">
        <v>82255</v>
      </c>
      <c r="C21849" t="s">
        <v>82256</v>
      </c>
      <c r="D21849" t="s">
        <v>82257</v>
      </c>
      <c r="E21849" t="s">
        <v>248</v>
      </c>
      <c r="F21849" t="s">
        <v>82258</v>
      </c>
      <c r="G21849" t="s">
        <v>57</v>
      </c>
      <c r="H21849" t="s">
        <v>46</v>
      </c>
      <c r="I21849" t="s">
        <v>267</v>
      </c>
      <c r="J21849" t="s">
        <v>866</v>
      </c>
      <c r="K21849" t="s">
        <v>867</v>
      </c>
      <c r="L21849">
        <v>1</v>
      </c>
      <c r="M21849" s="1">
        <v>40695</v>
      </c>
      <c r="N21849" s="2">
        <v>40695</v>
      </c>
      <c r="O21849" t="s">
        <v>76</v>
      </c>
      <c r="P21849">
        <v>2011</v>
      </c>
      <c r="Q21849" s="1">
        <v>41921</v>
      </c>
      <c r="R21849" s="1">
        <v>41921</v>
      </c>
      <c r="S21849">
        <v>312500</v>
      </c>
      <c r="T21849">
        <v>0</v>
      </c>
      <c r="U21849">
        <v>0</v>
      </c>
      <c r="V21849">
        <v>0</v>
      </c>
      <c r="W21849">
        <v>0</v>
      </c>
      <c r="X21849">
        <v>0</v>
      </c>
      <c r="Y21849">
        <v>0</v>
      </c>
      <c r="Z21849">
        <v>0</v>
      </c>
      <c r="AA21849">
        <v>0</v>
      </c>
      <c r="AB21849">
        <v>0</v>
      </c>
      <c r="AC21849">
        <v>0</v>
      </c>
      <c r="AD21849">
        <v>0</v>
      </c>
      <c r="AE21849">
        <v>0</v>
      </c>
      <c r="AF21849">
        <v>0</v>
      </c>
      <c r="AG21849">
        <v>0</v>
      </c>
      <c r="AH21849">
        <v>0</v>
      </c>
      <c r="AI21849">
        <v>0</v>
      </c>
      <c r="AJ21849">
        <v>0</v>
      </c>
      <c r="AK21849">
        <v>0</v>
      </c>
      <c r="AL21849">
        <v>0</v>
      </c>
      <c r="AM21849">
        <v>0</v>
      </c>
    </row>
    <row r="21850" spans="1:39" x14ac:dyDescent="0.45">
      <c r="A21850" t="s">
        <v>82259</v>
      </c>
      <c r="B21850" t="s">
        <v>82260</v>
      </c>
      <c r="C21850" t="s">
        <v>82261</v>
      </c>
      <c r="D21850" t="s">
        <v>82262</v>
      </c>
      <c r="E21850" t="s">
        <v>186</v>
      </c>
      <c r="F21850" t="s">
        <v>230</v>
      </c>
      <c r="G21850" t="s">
        <v>57</v>
      </c>
      <c r="H21850" t="s">
        <v>11579</v>
      </c>
      <c r="J21850" t="s">
        <v>14868</v>
      </c>
      <c r="K21850" t="s">
        <v>14868</v>
      </c>
      <c r="L21850">
        <v>1</v>
      </c>
      <c r="M21850" s="1">
        <v>40422</v>
      </c>
      <c r="N21850" s="2">
        <v>40422</v>
      </c>
      <c r="O21850" t="s">
        <v>200</v>
      </c>
      <c r="P21850">
        <v>2010</v>
      </c>
      <c r="Q21850" s="1">
        <v>40909</v>
      </c>
      <c r="R21850" s="1">
        <v>40909</v>
      </c>
      <c r="S21850">
        <v>3000000</v>
      </c>
      <c r="T21850">
        <v>0</v>
      </c>
      <c r="U21850">
        <v>0</v>
      </c>
      <c r="V21850">
        <v>0</v>
      </c>
      <c r="W21850">
        <v>0</v>
      </c>
      <c r="X21850">
        <v>0</v>
      </c>
      <c r="Y21850">
        <v>0</v>
      </c>
      <c r="Z21850">
        <v>0</v>
      </c>
      <c r="AA21850">
        <v>0</v>
      </c>
      <c r="AB21850">
        <v>0</v>
      </c>
      <c r="AC21850">
        <v>0</v>
      </c>
      <c r="AD21850">
        <v>0</v>
      </c>
      <c r="AE21850">
        <v>0</v>
      </c>
      <c r="AF21850">
        <v>0</v>
      </c>
      <c r="AG21850">
        <v>0</v>
      </c>
      <c r="AH21850">
        <v>0</v>
      </c>
      <c r="AI21850">
        <v>0</v>
      </c>
      <c r="AJ21850">
        <v>0</v>
      </c>
      <c r="AK21850">
        <v>0</v>
      </c>
      <c r="AL21850">
        <v>0</v>
      </c>
      <c r="AM21850">
        <v>0</v>
      </c>
    </row>
    <row r="21851" spans="1:39" x14ac:dyDescent="0.45">
      <c r="A21851" t="s">
        <v>82263</v>
      </c>
      <c r="B21851" t="s">
        <v>82264</v>
      </c>
      <c r="C21851" t="s">
        <v>82265</v>
      </c>
      <c r="D21851" t="s">
        <v>127</v>
      </c>
      <c r="E21851" t="s">
        <v>128</v>
      </c>
      <c r="F21851" t="s">
        <v>82266</v>
      </c>
      <c r="G21851" t="s">
        <v>57</v>
      </c>
      <c r="H21851" t="s">
        <v>74</v>
      </c>
      <c r="J21851" t="s">
        <v>75</v>
      </c>
      <c r="K21851" t="s">
        <v>75</v>
      </c>
      <c r="L21851">
        <v>1</v>
      </c>
      <c r="M21851" s="1">
        <v>30682</v>
      </c>
      <c r="N21851" s="2">
        <v>30682</v>
      </c>
      <c r="O21851" t="s">
        <v>151</v>
      </c>
      <c r="P21851">
        <v>1984</v>
      </c>
      <c r="Q21851" s="1">
        <v>41726</v>
      </c>
      <c r="R21851" s="1">
        <v>41726</v>
      </c>
      <c r="S21851">
        <v>0</v>
      </c>
      <c r="T21851">
        <v>0</v>
      </c>
      <c r="U21851">
        <v>0</v>
      </c>
      <c r="V21851">
        <v>11364385</v>
      </c>
      <c r="W21851">
        <v>0</v>
      </c>
      <c r="X21851">
        <v>0</v>
      </c>
      <c r="Y21851">
        <v>0</v>
      </c>
      <c r="Z21851">
        <v>0</v>
      </c>
      <c r="AA21851">
        <v>0</v>
      </c>
      <c r="AB21851">
        <v>0</v>
      </c>
      <c r="AC21851">
        <v>0</v>
      </c>
      <c r="AD21851">
        <v>0</v>
      </c>
      <c r="AE21851">
        <v>0</v>
      </c>
      <c r="AF21851">
        <v>0</v>
      </c>
      <c r="AG21851">
        <v>0</v>
      </c>
      <c r="AH21851">
        <v>0</v>
      </c>
      <c r="AI21851">
        <v>0</v>
      </c>
      <c r="AJ21851">
        <v>0</v>
      </c>
      <c r="AK21851">
        <v>0</v>
      </c>
      <c r="AL21851">
        <v>0</v>
      </c>
      <c r="AM21851">
        <v>0</v>
      </c>
    </row>
    <row r="21852" spans="1:39" x14ac:dyDescent="0.45">
      <c r="A21852" t="s">
        <v>82267</v>
      </c>
      <c r="B21852" t="s">
        <v>82268</v>
      </c>
      <c r="F21852" t="s">
        <v>310</v>
      </c>
      <c r="G21852" t="s">
        <v>57</v>
      </c>
      <c r="L21852">
        <v>1</v>
      </c>
      <c r="M21852" s="1">
        <v>41640</v>
      </c>
      <c r="N21852" s="2">
        <v>41640</v>
      </c>
      <c r="O21852" t="s">
        <v>84</v>
      </c>
      <c r="P21852">
        <v>2014</v>
      </c>
      <c r="Q21852" s="1">
        <v>41640</v>
      </c>
      <c r="R21852" s="1">
        <v>41640</v>
      </c>
      <c r="S21852">
        <v>0</v>
      </c>
      <c r="T21852">
        <v>0</v>
      </c>
      <c r="U21852">
        <v>0</v>
      </c>
      <c r="V21852">
        <v>0</v>
      </c>
      <c r="W21852">
        <v>0</v>
      </c>
      <c r="X21852">
        <v>0</v>
      </c>
      <c r="Y21852">
        <v>20000000</v>
      </c>
      <c r="Z21852">
        <v>0</v>
      </c>
      <c r="AA21852">
        <v>0</v>
      </c>
      <c r="AB21852">
        <v>0</v>
      </c>
      <c r="AC21852">
        <v>0</v>
      </c>
      <c r="AD21852">
        <v>0</v>
      </c>
      <c r="AE21852">
        <v>0</v>
      </c>
      <c r="AF21852">
        <v>0</v>
      </c>
      <c r="AG21852">
        <v>0</v>
      </c>
      <c r="AH21852">
        <v>0</v>
      </c>
      <c r="AI21852">
        <v>0</v>
      </c>
      <c r="AJ21852">
        <v>0</v>
      </c>
      <c r="AK21852">
        <v>0</v>
      </c>
      <c r="AL21852">
        <v>0</v>
      </c>
      <c r="AM21852">
        <v>0</v>
      </c>
    </row>
    <row r="21853" spans="1:39" x14ac:dyDescent="0.45">
      <c r="A21853" t="s">
        <v>82269</v>
      </c>
      <c r="B21853" t="s">
        <v>82270</v>
      </c>
      <c r="C21853" t="s">
        <v>82271</v>
      </c>
      <c r="D21853" t="s">
        <v>653</v>
      </c>
      <c r="E21853" t="s">
        <v>343</v>
      </c>
      <c r="F21853" t="s">
        <v>114</v>
      </c>
      <c r="G21853" t="s">
        <v>101</v>
      </c>
      <c r="H21853" t="s">
        <v>715</v>
      </c>
      <c r="J21853" t="s">
        <v>2151</v>
      </c>
      <c r="L21853">
        <v>1</v>
      </c>
      <c r="Q21853" s="1">
        <v>39448</v>
      </c>
      <c r="R21853" s="1">
        <v>39448</v>
      </c>
      <c r="S21853">
        <v>0</v>
      </c>
      <c r="T21853">
        <v>0</v>
      </c>
      <c r="U21853">
        <v>0</v>
      </c>
      <c r="V21853">
        <v>0</v>
      </c>
      <c r="W21853">
        <v>0</v>
      </c>
      <c r="X21853">
        <v>0</v>
      </c>
      <c r="Y21853">
        <v>0</v>
      </c>
      <c r="Z21853">
        <v>0</v>
      </c>
      <c r="AA21853">
        <v>0</v>
      </c>
      <c r="AB21853">
        <v>0</v>
      </c>
      <c r="AC21853">
        <v>0</v>
      </c>
      <c r="AD21853">
        <v>0</v>
      </c>
      <c r="AE21853">
        <v>0</v>
      </c>
      <c r="AF21853">
        <v>0</v>
      </c>
      <c r="AG21853">
        <v>0</v>
      </c>
      <c r="AH21853">
        <v>0</v>
      </c>
      <c r="AI21853">
        <v>0</v>
      </c>
      <c r="AJ21853">
        <v>0</v>
      </c>
      <c r="AK21853">
        <v>0</v>
      </c>
      <c r="AL21853">
        <v>0</v>
      </c>
      <c r="AM21853">
        <v>0</v>
      </c>
    </row>
    <row r="21854" spans="1:39" x14ac:dyDescent="0.45">
      <c r="A21854" t="s">
        <v>82272</v>
      </c>
      <c r="B21854" t="s">
        <v>82273</v>
      </c>
      <c r="C21854" t="s">
        <v>82274</v>
      </c>
      <c r="D21854" t="s">
        <v>54</v>
      </c>
      <c r="E21854" t="s">
        <v>55</v>
      </c>
      <c r="F21854" t="s">
        <v>114</v>
      </c>
      <c r="G21854" t="s">
        <v>57</v>
      </c>
      <c r="H21854" t="s">
        <v>74</v>
      </c>
      <c r="J21854" t="s">
        <v>75</v>
      </c>
      <c r="K21854" t="s">
        <v>369</v>
      </c>
      <c r="L21854">
        <v>1</v>
      </c>
      <c r="M21854" s="1">
        <v>36892</v>
      </c>
      <c r="N21854" s="2">
        <v>36892</v>
      </c>
      <c r="O21854" t="s">
        <v>172</v>
      </c>
      <c r="P21854">
        <v>2001</v>
      </c>
      <c r="Q21854" s="1">
        <v>40582</v>
      </c>
      <c r="R21854" s="1">
        <v>40582</v>
      </c>
      <c r="S21854">
        <v>0</v>
      </c>
      <c r="T21854">
        <v>0</v>
      </c>
      <c r="U21854">
        <v>0</v>
      </c>
      <c r="V21854">
        <v>0</v>
      </c>
      <c r="W21854">
        <v>0</v>
      </c>
      <c r="X21854">
        <v>0</v>
      </c>
      <c r="Y21854">
        <v>0</v>
      </c>
      <c r="Z21854">
        <v>0</v>
      </c>
      <c r="AA21854">
        <v>0</v>
      </c>
      <c r="AB21854">
        <v>0</v>
      </c>
      <c r="AC21854">
        <v>0</v>
      </c>
      <c r="AD21854">
        <v>0</v>
      </c>
      <c r="AE21854">
        <v>0</v>
      </c>
      <c r="AF21854">
        <v>0</v>
      </c>
      <c r="AG21854">
        <v>0</v>
      </c>
      <c r="AH21854">
        <v>0</v>
      </c>
      <c r="AI21854">
        <v>0</v>
      </c>
      <c r="AJ21854">
        <v>0</v>
      </c>
      <c r="AK21854">
        <v>0</v>
      </c>
      <c r="AL21854">
        <v>0</v>
      </c>
      <c r="AM21854">
        <v>0</v>
      </c>
    </row>
    <row r="21855" spans="1:39" x14ac:dyDescent="0.45">
      <c r="A21855" t="s">
        <v>82275</v>
      </c>
      <c r="B21855" t="s">
        <v>82276</v>
      </c>
      <c r="C21855" t="s">
        <v>82277</v>
      </c>
      <c r="D21855" t="s">
        <v>82278</v>
      </c>
      <c r="E21855" t="s">
        <v>343</v>
      </c>
      <c r="F21855" t="s">
        <v>114</v>
      </c>
      <c r="G21855" t="s">
        <v>57</v>
      </c>
      <c r="H21855" t="s">
        <v>46</v>
      </c>
      <c r="I21855" t="s">
        <v>58</v>
      </c>
      <c r="J21855" t="s">
        <v>59</v>
      </c>
      <c r="K21855" t="s">
        <v>414</v>
      </c>
      <c r="L21855">
        <v>1</v>
      </c>
      <c r="M21855" s="1">
        <v>41684</v>
      </c>
      <c r="N21855" s="2">
        <v>41671</v>
      </c>
      <c r="O21855" t="s">
        <v>84</v>
      </c>
      <c r="P21855">
        <v>2014</v>
      </c>
      <c r="Q21855" s="1">
        <v>41671</v>
      </c>
      <c r="R21855" s="1">
        <v>41671</v>
      </c>
      <c r="S21855">
        <v>0</v>
      </c>
      <c r="T21855">
        <v>0</v>
      </c>
      <c r="U21855">
        <v>0</v>
      </c>
      <c r="V21855">
        <v>0</v>
      </c>
      <c r="W21855">
        <v>0</v>
      </c>
      <c r="X21855">
        <v>0</v>
      </c>
      <c r="Y21855">
        <v>0</v>
      </c>
      <c r="Z21855">
        <v>0</v>
      </c>
      <c r="AA21855">
        <v>0</v>
      </c>
      <c r="AB21855">
        <v>0</v>
      </c>
      <c r="AC21855">
        <v>0</v>
      </c>
      <c r="AD21855">
        <v>0</v>
      </c>
      <c r="AE21855">
        <v>0</v>
      </c>
      <c r="AF21855">
        <v>0</v>
      </c>
      <c r="AG21855">
        <v>0</v>
      </c>
      <c r="AH21855">
        <v>0</v>
      </c>
      <c r="AI21855">
        <v>0</v>
      </c>
      <c r="AJ21855">
        <v>0</v>
      </c>
      <c r="AK21855">
        <v>0</v>
      </c>
      <c r="AL21855">
        <v>0</v>
      </c>
      <c r="AM21855">
        <v>0</v>
      </c>
    </row>
    <row r="21856" spans="1:39" x14ac:dyDescent="0.45">
      <c r="A21856" t="s">
        <v>82279</v>
      </c>
      <c r="B21856" t="s">
        <v>82280</v>
      </c>
      <c r="C21856" t="s">
        <v>82281</v>
      </c>
      <c r="F21856" t="s">
        <v>114</v>
      </c>
      <c r="G21856" t="s">
        <v>57</v>
      </c>
      <c r="L21856">
        <v>1</v>
      </c>
      <c r="M21856" s="1">
        <v>41944</v>
      </c>
      <c r="N21856" s="2">
        <v>41944</v>
      </c>
      <c r="O21856" t="s">
        <v>8954</v>
      </c>
      <c r="P21856">
        <v>2014</v>
      </c>
      <c r="Q21856" s="1">
        <v>41944</v>
      </c>
      <c r="R21856" s="1">
        <v>41944</v>
      </c>
      <c r="S21856">
        <v>0</v>
      </c>
      <c r="T21856">
        <v>0</v>
      </c>
      <c r="U21856">
        <v>0</v>
      </c>
      <c r="V21856">
        <v>0</v>
      </c>
      <c r="W21856">
        <v>0</v>
      </c>
      <c r="X21856">
        <v>0</v>
      </c>
      <c r="Y21856">
        <v>0</v>
      </c>
      <c r="Z21856">
        <v>0</v>
      </c>
      <c r="AA21856">
        <v>0</v>
      </c>
      <c r="AB21856">
        <v>0</v>
      </c>
      <c r="AC21856">
        <v>0</v>
      </c>
      <c r="AD21856">
        <v>0</v>
      </c>
      <c r="AE21856">
        <v>0</v>
      </c>
      <c r="AF21856">
        <v>0</v>
      </c>
      <c r="AG21856">
        <v>0</v>
      </c>
      <c r="AH21856">
        <v>0</v>
      </c>
      <c r="AI21856">
        <v>0</v>
      </c>
      <c r="AJ21856">
        <v>0</v>
      </c>
      <c r="AK21856">
        <v>0</v>
      </c>
      <c r="AL21856">
        <v>0</v>
      </c>
      <c r="AM21856">
        <v>0</v>
      </c>
    </row>
    <row r="21857" spans="1:39" x14ac:dyDescent="0.45">
      <c r="A21857" t="s">
        <v>82282</v>
      </c>
      <c r="B21857" t="s">
        <v>82283</v>
      </c>
      <c r="C21857" t="s">
        <v>82284</v>
      </c>
      <c r="D21857" t="s">
        <v>653</v>
      </c>
      <c r="E21857" t="s">
        <v>343</v>
      </c>
      <c r="F21857" t="s">
        <v>82285</v>
      </c>
      <c r="G21857" t="s">
        <v>45</v>
      </c>
      <c r="H21857" t="s">
        <v>46</v>
      </c>
      <c r="I21857" t="s">
        <v>148</v>
      </c>
      <c r="J21857" t="s">
        <v>149</v>
      </c>
      <c r="K21857" t="s">
        <v>2752</v>
      </c>
      <c r="L21857">
        <v>1</v>
      </c>
      <c r="M21857" s="1">
        <v>39083</v>
      </c>
      <c r="N21857" s="2">
        <v>39083</v>
      </c>
      <c r="O21857" t="s">
        <v>110</v>
      </c>
      <c r="P21857">
        <v>2007</v>
      </c>
      <c r="Q21857" s="1">
        <v>40164</v>
      </c>
      <c r="R21857" s="1">
        <v>40164</v>
      </c>
      <c r="S21857">
        <v>0</v>
      </c>
      <c r="T21857">
        <v>3628372</v>
      </c>
      <c r="U21857">
        <v>0</v>
      </c>
      <c r="V21857">
        <v>0</v>
      </c>
      <c r="W21857">
        <v>0</v>
      </c>
      <c r="X21857">
        <v>0</v>
      </c>
      <c r="Y21857">
        <v>0</v>
      </c>
      <c r="Z21857">
        <v>0</v>
      </c>
      <c r="AA21857">
        <v>0</v>
      </c>
      <c r="AB21857">
        <v>0</v>
      </c>
      <c r="AC21857">
        <v>0</v>
      </c>
      <c r="AD21857">
        <v>0</v>
      </c>
      <c r="AE21857">
        <v>0</v>
      </c>
      <c r="AF21857">
        <v>0</v>
      </c>
      <c r="AG21857">
        <v>0</v>
      </c>
      <c r="AH21857">
        <v>0</v>
      </c>
      <c r="AI21857">
        <v>0</v>
      </c>
      <c r="AJ21857">
        <v>0</v>
      </c>
      <c r="AK21857">
        <v>0</v>
      </c>
      <c r="AL21857">
        <v>0</v>
      </c>
      <c r="AM21857">
        <v>0</v>
      </c>
    </row>
    <row r="21858" spans="1:39" x14ac:dyDescent="0.45">
      <c r="A21858" t="s">
        <v>82286</v>
      </c>
      <c r="B21858" t="s">
        <v>82287</v>
      </c>
      <c r="C21858" t="s">
        <v>82288</v>
      </c>
      <c r="D21858" t="s">
        <v>142</v>
      </c>
      <c r="E21858" t="s">
        <v>143</v>
      </c>
      <c r="F21858" t="s">
        <v>82289</v>
      </c>
      <c r="G21858" t="s">
        <v>57</v>
      </c>
      <c r="H21858" t="s">
        <v>46</v>
      </c>
      <c r="I21858" t="s">
        <v>58</v>
      </c>
      <c r="J21858" t="s">
        <v>198</v>
      </c>
      <c r="K21858" t="s">
        <v>199</v>
      </c>
      <c r="L21858">
        <v>3</v>
      </c>
      <c r="M21858" s="1">
        <v>41426</v>
      </c>
      <c r="N21858" s="2">
        <v>41426</v>
      </c>
      <c r="O21858" t="s">
        <v>439</v>
      </c>
      <c r="P21858">
        <v>2013</v>
      </c>
      <c r="Q21858" s="1">
        <v>41676</v>
      </c>
      <c r="R21858" s="1">
        <v>41893</v>
      </c>
      <c r="S21858">
        <v>0</v>
      </c>
      <c r="T21858">
        <v>2000000</v>
      </c>
      <c r="U21858">
        <v>0</v>
      </c>
      <c r="V21858">
        <v>0</v>
      </c>
      <c r="W21858">
        <v>0</v>
      </c>
      <c r="X21858">
        <v>1412500</v>
      </c>
      <c r="Y21858">
        <v>0</v>
      </c>
      <c r="Z21858">
        <v>0</v>
      </c>
      <c r="AA21858">
        <v>0</v>
      </c>
      <c r="AB21858">
        <v>0</v>
      </c>
      <c r="AC21858">
        <v>0</v>
      </c>
      <c r="AD21858">
        <v>0</v>
      </c>
      <c r="AE21858">
        <v>0</v>
      </c>
      <c r="AF21858">
        <v>2000000</v>
      </c>
      <c r="AG21858">
        <v>0</v>
      </c>
      <c r="AH21858">
        <v>0</v>
      </c>
      <c r="AI21858">
        <v>0</v>
      </c>
      <c r="AJ21858">
        <v>0</v>
      </c>
      <c r="AK21858">
        <v>0</v>
      </c>
      <c r="AL21858">
        <v>0</v>
      </c>
      <c r="AM21858">
        <v>0</v>
      </c>
    </row>
    <row r="21859" spans="1:39" x14ac:dyDescent="0.45">
      <c r="A21859" t="s">
        <v>82290</v>
      </c>
      <c r="B21859" t="s">
        <v>82291</v>
      </c>
      <c r="C21859" t="s">
        <v>82292</v>
      </c>
      <c r="D21859" t="s">
        <v>161</v>
      </c>
      <c r="E21859" t="s">
        <v>162</v>
      </c>
      <c r="F21859" t="s">
        <v>114</v>
      </c>
      <c r="G21859" t="s">
        <v>57</v>
      </c>
      <c r="H21859" t="s">
        <v>46</v>
      </c>
      <c r="I21859" t="s">
        <v>115</v>
      </c>
      <c r="J21859" t="s">
        <v>334</v>
      </c>
      <c r="K21859" t="s">
        <v>2811</v>
      </c>
      <c r="L21859">
        <v>1</v>
      </c>
      <c r="M21859" s="1">
        <v>41306</v>
      </c>
      <c r="N21859" s="2">
        <v>41306</v>
      </c>
      <c r="O21859" t="s">
        <v>164</v>
      </c>
      <c r="P21859">
        <v>2013</v>
      </c>
      <c r="Q21859" s="1">
        <v>41661</v>
      </c>
      <c r="R21859" s="1">
        <v>41661</v>
      </c>
      <c r="S21859">
        <v>0</v>
      </c>
      <c r="T21859">
        <v>0</v>
      </c>
      <c r="U21859">
        <v>0</v>
      </c>
      <c r="V21859">
        <v>0</v>
      </c>
      <c r="W21859">
        <v>0</v>
      </c>
      <c r="X21859">
        <v>0</v>
      </c>
      <c r="Y21859">
        <v>0</v>
      </c>
      <c r="Z21859">
        <v>0</v>
      </c>
      <c r="AA21859">
        <v>0</v>
      </c>
      <c r="AB21859">
        <v>0</v>
      </c>
      <c r="AC21859">
        <v>0</v>
      </c>
      <c r="AD21859">
        <v>0</v>
      </c>
      <c r="AE21859">
        <v>0</v>
      </c>
      <c r="AF21859">
        <v>0</v>
      </c>
      <c r="AG21859">
        <v>0</v>
      </c>
      <c r="AH21859">
        <v>0</v>
      </c>
      <c r="AI21859">
        <v>0</v>
      </c>
      <c r="AJ21859">
        <v>0</v>
      </c>
      <c r="AK21859">
        <v>0</v>
      </c>
      <c r="AL21859">
        <v>0</v>
      </c>
      <c r="AM21859">
        <v>0</v>
      </c>
    </row>
    <row r="21860" spans="1:39" x14ac:dyDescent="0.45">
      <c r="A21860" t="s">
        <v>82293</v>
      </c>
      <c r="B21860" t="s">
        <v>82294</v>
      </c>
      <c r="C21860" t="s">
        <v>82295</v>
      </c>
      <c r="D21860" t="s">
        <v>82296</v>
      </c>
      <c r="E21860" t="s">
        <v>108</v>
      </c>
      <c r="F21860" s="3">
        <v>15000</v>
      </c>
      <c r="G21860" t="s">
        <v>57</v>
      </c>
      <c r="H21860" t="s">
        <v>46</v>
      </c>
      <c r="I21860" t="s">
        <v>81</v>
      </c>
      <c r="J21860" t="s">
        <v>1436</v>
      </c>
      <c r="K21860" t="s">
        <v>1436</v>
      </c>
      <c r="L21860">
        <v>1</v>
      </c>
      <c r="Q21860" s="1">
        <v>40512</v>
      </c>
      <c r="R21860" s="1">
        <v>40512</v>
      </c>
      <c r="S21860">
        <v>0</v>
      </c>
      <c r="T21860">
        <v>0</v>
      </c>
      <c r="U21860">
        <v>0</v>
      </c>
      <c r="V21860">
        <v>0</v>
      </c>
      <c r="W21860">
        <v>0</v>
      </c>
      <c r="X21860">
        <v>15000</v>
      </c>
      <c r="Y21860">
        <v>0</v>
      </c>
      <c r="Z21860">
        <v>0</v>
      </c>
      <c r="AA21860">
        <v>0</v>
      </c>
      <c r="AB21860">
        <v>0</v>
      </c>
      <c r="AC21860">
        <v>0</v>
      </c>
      <c r="AD21860">
        <v>0</v>
      </c>
      <c r="AE21860">
        <v>0</v>
      </c>
      <c r="AF21860">
        <v>0</v>
      </c>
      <c r="AG21860">
        <v>0</v>
      </c>
      <c r="AH21860">
        <v>0</v>
      </c>
      <c r="AI21860">
        <v>0</v>
      </c>
      <c r="AJ21860">
        <v>0</v>
      </c>
      <c r="AK21860">
        <v>0</v>
      </c>
      <c r="AL21860">
        <v>0</v>
      </c>
      <c r="AM21860">
        <v>0</v>
      </c>
    </row>
    <row r="21861" spans="1:39" x14ac:dyDescent="0.45">
      <c r="A21861" t="s">
        <v>82297</v>
      </c>
      <c r="B21861" t="s">
        <v>82298</v>
      </c>
      <c r="C21861" t="s">
        <v>82299</v>
      </c>
      <c r="D21861" t="s">
        <v>82300</v>
      </c>
      <c r="E21861" t="s">
        <v>17246</v>
      </c>
      <c r="F21861" t="s">
        <v>9397</v>
      </c>
      <c r="G21861" t="s">
        <v>45</v>
      </c>
      <c r="H21861" t="s">
        <v>46</v>
      </c>
      <c r="I21861" t="s">
        <v>58</v>
      </c>
      <c r="J21861" t="s">
        <v>198</v>
      </c>
      <c r="K21861" t="s">
        <v>731</v>
      </c>
      <c r="L21861">
        <v>4</v>
      </c>
      <c r="M21861" s="1">
        <v>38353</v>
      </c>
      <c r="N21861" s="2">
        <v>38353</v>
      </c>
      <c r="O21861" t="s">
        <v>464</v>
      </c>
      <c r="P21861">
        <v>2005</v>
      </c>
      <c r="Q21861" s="1">
        <v>38777</v>
      </c>
      <c r="R21861" s="1">
        <v>39873</v>
      </c>
      <c r="S21861">
        <v>0</v>
      </c>
      <c r="T21861">
        <v>33000000</v>
      </c>
      <c r="U21861">
        <v>0</v>
      </c>
      <c r="V21861">
        <v>0</v>
      </c>
      <c r="W21861">
        <v>0</v>
      </c>
      <c r="X21861">
        <v>0</v>
      </c>
      <c r="Y21861">
        <v>0</v>
      </c>
      <c r="Z21861">
        <v>0</v>
      </c>
      <c r="AA21861">
        <v>0</v>
      </c>
      <c r="AB21861">
        <v>0</v>
      </c>
      <c r="AC21861">
        <v>0</v>
      </c>
      <c r="AD21861">
        <v>0</v>
      </c>
      <c r="AE21861">
        <v>0</v>
      </c>
      <c r="AF21861">
        <v>3000000</v>
      </c>
      <c r="AG21861">
        <v>5000000</v>
      </c>
      <c r="AH21861">
        <v>20000000</v>
      </c>
      <c r="AI21861">
        <v>5000000</v>
      </c>
      <c r="AJ21861">
        <v>0</v>
      </c>
      <c r="AK21861">
        <v>0</v>
      </c>
      <c r="AL21861">
        <v>0</v>
      </c>
      <c r="AM21861">
        <v>0</v>
      </c>
    </row>
    <row r="21862" spans="1:39" x14ac:dyDescent="0.45">
      <c r="A21862" t="s">
        <v>82301</v>
      </c>
      <c r="B21862" t="s">
        <v>82302</v>
      </c>
      <c r="C21862" t="s">
        <v>82303</v>
      </c>
      <c r="D21862" t="s">
        <v>127</v>
      </c>
      <c r="E21862" t="s">
        <v>128</v>
      </c>
      <c r="F21862" t="s">
        <v>2273</v>
      </c>
      <c r="H21862" t="s">
        <v>46</v>
      </c>
      <c r="I21862" t="s">
        <v>58</v>
      </c>
      <c r="J21862" t="s">
        <v>59</v>
      </c>
      <c r="K21862" t="s">
        <v>11046</v>
      </c>
      <c r="L21862">
        <v>1</v>
      </c>
      <c r="M21862" s="1">
        <v>34700</v>
      </c>
      <c r="N21862" s="2">
        <v>34700</v>
      </c>
      <c r="O21862" t="s">
        <v>3471</v>
      </c>
      <c r="P21862">
        <v>1995</v>
      </c>
      <c r="Q21862" s="1">
        <v>41729</v>
      </c>
      <c r="R21862" s="1">
        <v>41729</v>
      </c>
      <c r="S21862">
        <v>0</v>
      </c>
      <c r="T21862">
        <v>0</v>
      </c>
      <c r="U21862">
        <v>0</v>
      </c>
      <c r="V21862">
        <v>0</v>
      </c>
      <c r="W21862">
        <v>0</v>
      </c>
      <c r="X21862">
        <v>0</v>
      </c>
      <c r="Y21862">
        <v>0</v>
      </c>
      <c r="Z21862">
        <v>0</v>
      </c>
      <c r="AA21862">
        <v>0</v>
      </c>
      <c r="AB21862">
        <v>0</v>
      </c>
      <c r="AC21862">
        <v>75000000</v>
      </c>
      <c r="AD21862">
        <v>0</v>
      </c>
      <c r="AE21862">
        <v>0</v>
      </c>
      <c r="AF21862">
        <v>0</v>
      </c>
      <c r="AG21862">
        <v>0</v>
      </c>
      <c r="AH21862">
        <v>0</v>
      </c>
      <c r="AI21862">
        <v>0</v>
      </c>
      <c r="AJ21862">
        <v>0</v>
      </c>
      <c r="AK21862">
        <v>0</v>
      </c>
      <c r="AL21862">
        <v>0</v>
      </c>
      <c r="AM21862">
        <v>0</v>
      </c>
    </row>
    <row r="21863" spans="1:39" x14ac:dyDescent="0.45">
      <c r="A21863" t="s">
        <v>82304</v>
      </c>
      <c r="B21863" t="s">
        <v>82305</v>
      </c>
      <c r="C21863" t="s">
        <v>82306</v>
      </c>
      <c r="D21863" t="s">
        <v>82307</v>
      </c>
      <c r="E21863" t="s">
        <v>502</v>
      </c>
      <c r="F21863" t="s">
        <v>114</v>
      </c>
      <c r="G21863" t="s">
        <v>57</v>
      </c>
      <c r="H21863" t="s">
        <v>402</v>
      </c>
      <c r="J21863" t="s">
        <v>403</v>
      </c>
      <c r="K21863" t="s">
        <v>403</v>
      </c>
      <c r="L21863">
        <v>1</v>
      </c>
      <c r="M21863" s="1">
        <v>38718</v>
      </c>
      <c r="N21863" s="2">
        <v>38718</v>
      </c>
      <c r="O21863" t="s">
        <v>430</v>
      </c>
      <c r="P21863">
        <v>2006</v>
      </c>
      <c r="Q21863" s="1">
        <v>39737</v>
      </c>
      <c r="R21863" s="1">
        <v>39737</v>
      </c>
      <c r="S21863">
        <v>0</v>
      </c>
      <c r="T21863">
        <v>0</v>
      </c>
      <c r="U21863">
        <v>0</v>
      </c>
      <c r="V21863">
        <v>0</v>
      </c>
      <c r="W21863">
        <v>0</v>
      </c>
      <c r="X21863">
        <v>0</v>
      </c>
      <c r="Y21863">
        <v>0</v>
      </c>
      <c r="Z21863">
        <v>0</v>
      </c>
      <c r="AA21863">
        <v>0</v>
      </c>
      <c r="AB21863">
        <v>0</v>
      </c>
      <c r="AC21863">
        <v>0</v>
      </c>
      <c r="AD21863">
        <v>0</v>
      </c>
      <c r="AE21863">
        <v>0</v>
      </c>
      <c r="AF21863">
        <v>0</v>
      </c>
      <c r="AG21863">
        <v>0</v>
      </c>
      <c r="AH21863">
        <v>0</v>
      </c>
      <c r="AI21863">
        <v>0</v>
      </c>
      <c r="AJ21863">
        <v>0</v>
      </c>
      <c r="AK21863">
        <v>0</v>
      </c>
      <c r="AL21863">
        <v>0</v>
      </c>
      <c r="AM21863">
        <v>0</v>
      </c>
    </row>
    <row r="21864" spans="1:39" x14ac:dyDescent="0.45">
      <c r="A21864" t="s">
        <v>82308</v>
      </c>
      <c r="B21864" t="s">
        <v>82309</v>
      </c>
      <c r="C21864" t="s">
        <v>82310</v>
      </c>
      <c r="D21864" t="s">
        <v>293</v>
      </c>
      <c r="E21864" t="s">
        <v>294</v>
      </c>
      <c r="F21864" t="s">
        <v>82311</v>
      </c>
      <c r="G21864" t="s">
        <v>57</v>
      </c>
      <c r="H21864" t="s">
        <v>46</v>
      </c>
      <c r="I21864" t="s">
        <v>58</v>
      </c>
      <c r="J21864" t="s">
        <v>1223</v>
      </c>
      <c r="K21864" t="s">
        <v>1223</v>
      </c>
      <c r="L21864">
        <v>1</v>
      </c>
      <c r="Q21864" s="1">
        <v>40694</v>
      </c>
      <c r="R21864" s="1">
        <v>40694</v>
      </c>
      <c r="S21864">
        <v>0</v>
      </c>
      <c r="T21864">
        <v>454462</v>
      </c>
      <c r="U21864">
        <v>0</v>
      </c>
      <c r="V21864">
        <v>0</v>
      </c>
      <c r="W21864">
        <v>0</v>
      </c>
      <c r="X21864">
        <v>0</v>
      </c>
      <c r="Y21864">
        <v>0</v>
      </c>
      <c r="Z21864">
        <v>0</v>
      </c>
      <c r="AA21864">
        <v>0</v>
      </c>
      <c r="AB21864">
        <v>0</v>
      </c>
      <c r="AC21864">
        <v>0</v>
      </c>
      <c r="AD21864">
        <v>0</v>
      </c>
      <c r="AE21864">
        <v>0</v>
      </c>
      <c r="AF21864">
        <v>0</v>
      </c>
      <c r="AG21864">
        <v>0</v>
      </c>
      <c r="AH21864">
        <v>0</v>
      </c>
      <c r="AI21864">
        <v>0</v>
      </c>
      <c r="AJ21864">
        <v>0</v>
      </c>
      <c r="AK21864">
        <v>0</v>
      </c>
      <c r="AL21864">
        <v>0</v>
      </c>
      <c r="AM21864">
        <v>0</v>
      </c>
    </row>
    <row r="21865" spans="1:39" x14ac:dyDescent="0.45">
      <c r="A21865" t="s">
        <v>82312</v>
      </c>
      <c r="B21865" t="s">
        <v>82313</v>
      </c>
      <c r="C21865" t="s">
        <v>82314</v>
      </c>
      <c r="D21865" t="s">
        <v>82315</v>
      </c>
      <c r="E21865" t="s">
        <v>1268</v>
      </c>
      <c r="F21865" s="3">
        <v>2500</v>
      </c>
      <c r="G21865" t="s">
        <v>57</v>
      </c>
      <c r="H21865" t="s">
        <v>5361</v>
      </c>
      <c r="J21865" t="s">
        <v>5362</v>
      </c>
      <c r="K21865" t="s">
        <v>82316</v>
      </c>
      <c r="L21865">
        <v>1</v>
      </c>
      <c r="M21865" s="1">
        <v>41275</v>
      </c>
      <c r="N21865" s="2">
        <v>41275</v>
      </c>
      <c r="O21865" t="s">
        <v>164</v>
      </c>
      <c r="P21865">
        <v>2013</v>
      </c>
      <c r="Q21865" s="1">
        <v>41752</v>
      </c>
      <c r="R21865" s="1">
        <v>41752</v>
      </c>
      <c r="S21865">
        <v>0</v>
      </c>
      <c r="T21865">
        <v>0</v>
      </c>
      <c r="U21865">
        <v>0</v>
      </c>
      <c r="V21865">
        <v>2500</v>
      </c>
      <c r="W21865">
        <v>0</v>
      </c>
      <c r="X21865">
        <v>0</v>
      </c>
      <c r="Y21865">
        <v>0</v>
      </c>
      <c r="Z21865">
        <v>0</v>
      </c>
      <c r="AA21865">
        <v>0</v>
      </c>
      <c r="AB21865">
        <v>0</v>
      </c>
      <c r="AC21865">
        <v>0</v>
      </c>
      <c r="AD21865">
        <v>0</v>
      </c>
      <c r="AE21865">
        <v>0</v>
      </c>
      <c r="AF21865">
        <v>0</v>
      </c>
      <c r="AG21865">
        <v>0</v>
      </c>
      <c r="AH21865">
        <v>0</v>
      </c>
      <c r="AI21865">
        <v>0</v>
      </c>
      <c r="AJ21865">
        <v>0</v>
      </c>
      <c r="AK21865">
        <v>0</v>
      </c>
      <c r="AL21865">
        <v>0</v>
      </c>
      <c r="AM21865">
        <v>0</v>
      </c>
    </row>
    <row r="21866" spans="1:39" x14ac:dyDescent="0.45">
      <c r="A21866" t="s">
        <v>82317</v>
      </c>
      <c r="B21866" t="s">
        <v>82318</v>
      </c>
      <c r="D21866" t="s">
        <v>1343</v>
      </c>
      <c r="E21866" t="s">
        <v>1344</v>
      </c>
      <c r="F21866" t="s">
        <v>29061</v>
      </c>
      <c r="G21866" t="s">
        <v>57</v>
      </c>
      <c r="H21866" t="s">
        <v>46</v>
      </c>
      <c r="I21866" t="s">
        <v>81</v>
      </c>
      <c r="J21866" t="s">
        <v>1436</v>
      </c>
      <c r="K21866" t="s">
        <v>1436</v>
      </c>
      <c r="L21866">
        <v>1</v>
      </c>
      <c r="M21866" s="1">
        <v>36161</v>
      </c>
      <c r="N21866" s="2">
        <v>36161</v>
      </c>
      <c r="O21866" t="s">
        <v>1121</v>
      </c>
      <c r="P21866">
        <v>1999</v>
      </c>
      <c r="Q21866" s="1">
        <v>38762</v>
      </c>
      <c r="R21866" s="1">
        <v>38762</v>
      </c>
      <c r="S21866">
        <v>0</v>
      </c>
      <c r="T21866">
        <v>11300000</v>
      </c>
      <c r="U21866">
        <v>0</v>
      </c>
      <c r="V21866">
        <v>0</v>
      </c>
      <c r="W21866">
        <v>0</v>
      </c>
      <c r="X21866">
        <v>0</v>
      </c>
      <c r="Y21866">
        <v>0</v>
      </c>
      <c r="Z21866">
        <v>0</v>
      </c>
      <c r="AA21866">
        <v>0</v>
      </c>
      <c r="AB21866">
        <v>0</v>
      </c>
      <c r="AC21866">
        <v>0</v>
      </c>
      <c r="AD21866">
        <v>0</v>
      </c>
      <c r="AE21866">
        <v>0</v>
      </c>
      <c r="AF21866">
        <v>0</v>
      </c>
      <c r="AG21866">
        <v>11300000</v>
      </c>
      <c r="AH21866">
        <v>0</v>
      </c>
      <c r="AI21866">
        <v>0</v>
      </c>
      <c r="AJ21866">
        <v>0</v>
      </c>
      <c r="AK21866">
        <v>0</v>
      </c>
      <c r="AL21866">
        <v>0</v>
      </c>
      <c r="AM21866">
        <v>0</v>
      </c>
    </row>
    <row r="21867" spans="1:39" x14ac:dyDescent="0.45">
      <c r="A21867" t="s">
        <v>82319</v>
      </c>
      <c r="B21867" t="s">
        <v>82320</v>
      </c>
      <c r="C21867" t="s">
        <v>82321</v>
      </c>
      <c r="D21867" t="s">
        <v>88</v>
      </c>
      <c r="E21867" t="s">
        <v>89</v>
      </c>
      <c r="F21867" t="s">
        <v>4657</v>
      </c>
      <c r="G21867" t="s">
        <v>57</v>
      </c>
      <c r="H21867" t="s">
        <v>46</v>
      </c>
      <c r="I21867" t="s">
        <v>178</v>
      </c>
      <c r="J21867" t="s">
        <v>179</v>
      </c>
      <c r="K21867" t="s">
        <v>2907</v>
      </c>
      <c r="L21867">
        <v>1</v>
      </c>
      <c r="M21867" s="1">
        <v>39264</v>
      </c>
      <c r="N21867" s="2">
        <v>39264</v>
      </c>
      <c r="O21867" t="s">
        <v>672</v>
      </c>
      <c r="P21867">
        <v>2007</v>
      </c>
      <c r="Q21867" s="1">
        <v>41505</v>
      </c>
      <c r="R21867" s="1">
        <v>41505</v>
      </c>
      <c r="S21867">
        <v>0</v>
      </c>
      <c r="T21867">
        <v>13000000</v>
      </c>
      <c r="U21867">
        <v>0</v>
      </c>
      <c r="V21867">
        <v>0</v>
      </c>
      <c r="W21867">
        <v>0</v>
      </c>
      <c r="X21867">
        <v>0</v>
      </c>
      <c r="Y21867">
        <v>0</v>
      </c>
      <c r="Z21867">
        <v>0</v>
      </c>
      <c r="AA21867">
        <v>0</v>
      </c>
      <c r="AB21867">
        <v>0</v>
      </c>
      <c r="AC21867">
        <v>0</v>
      </c>
      <c r="AD21867">
        <v>0</v>
      </c>
      <c r="AE21867">
        <v>0</v>
      </c>
      <c r="AF21867">
        <v>0</v>
      </c>
      <c r="AG21867">
        <v>13000000</v>
      </c>
      <c r="AH21867">
        <v>0</v>
      </c>
      <c r="AI21867">
        <v>0</v>
      </c>
      <c r="AJ21867">
        <v>0</v>
      </c>
      <c r="AK21867">
        <v>0</v>
      </c>
      <c r="AL21867">
        <v>0</v>
      </c>
      <c r="AM21867">
        <v>0</v>
      </c>
    </row>
    <row r="21868" spans="1:39" x14ac:dyDescent="0.45">
      <c r="A21868" t="s">
        <v>82322</v>
      </c>
      <c r="B21868" t="s">
        <v>82323</v>
      </c>
      <c r="C21868" t="s">
        <v>82324</v>
      </c>
      <c r="D21868" t="s">
        <v>127</v>
      </c>
      <c r="E21868" t="s">
        <v>128</v>
      </c>
      <c r="F21868" t="s">
        <v>3146</v>
      </c>
      <c r="G21868" t="s">
        <v>57</v>
      </c>
      <c r="H21868" t="s">
        <v>11579</v>
      </c>
      <c r="J21868" t="s">
        <v>14868</v>
      </c>
      <c r="K21868" t="s">
        <v>14868</v>
      </c>
      <c r="L21868">
        <v>3</v>
      </c>
      <c r="M21868" s="1">
        <v>40461</v>
      </c>
      <c r="N21868" s="2">
        <v>40452</v>
      </c>
      <c r="O21868" t="s">
        <v>216</v>
      </c>
      <c r="P21868">
        <v>2010</v>
      </c>
      <c r="Q21868" s="1">
        <v>40517</v>
      </c>
      <c r="R21868" s="1">
        <v>40847</v>
      </c>
      <c r="S21868">
        <v>15000</v>
      </c>
      <c r="T21868">
        <v>0</v>
      </c>
      <c r="U21868">
        <v>0</v>
      </c>
      <c r="V21868">
        <v>15000</v>
      </c>
      <c r="W21868">
        <v>0</v>
      </c>
      <c r="X21868">
        <v>0</v>
      </c>
      <c r="Y21868">
        <v>400000</v>
      </c>
      <c r="Z21868">
        <v>0</v>
      </c>
      <c r="AA21868">
        <v>0</v>
      </c>
      <c r="AB21868">
        <v>0</v>
      </c>
      <c r="AC21868">
        <v>0</v>
      </c>
      <c r="AD21868">
        <v>0</v>
      </c>
      <c r="AE21868">
        <v>0</v>
      </c>
      <c r="AF21868">
        <v>0</v>
      </c>
      <c r="AG21868">
        <v>0</v>
      </c>
      <c r="AH21868">
        <v>0</v>
      </c>
      <c r="AI21868">
        <v>0</v>
      </c>
      <c r="AJ21868">
        <v>0</v>
      </c>
      <c r="AK21868">
        <v>0</v>
      </c>
      <c r="AL21868">
        <v>0</v>
      </c>
      <c r="AM21868">
        <v>0</v>
      </c>
    </row>
    <row r="21869" spans="1:39" x14ac:dyDescent="0.45">
      <c r="A21869" t="s">
        <v>82325</v>
      </c>
      <c r="B21869" t="s">
        <v>82326</v>
      </c>
      <c r="C21869" t="s">
        <v>82327</v>
      </c>
      <c r="D21869" t="s">
        <v>82328</v>
      </c>
      <c r="E21869" t="s">
        <v>55</v>
      </c>
      <c r="F21869" t="s">
        <v>114</v>
      </c>
      <c r="G21869" t="s">
        <v>57</v>
      </c>
      <c r="H21869" t="s">
        <v>46</v>
      </c>
      <c r="I21869" t="s">
        <v>58</v>
      </c>
      <c r="J21869" t="s">
        <v>198</v>
      </c>
      <c r="K21869" t="s">
        <v>1623</v>
      </c>
      <c r="L21869">
        <v>1</v>
      </c>
      <c r="M21869" s="1">
        <v>33604</v>
      </c>
      <c r="N21869" s="2">
        <v>33604</v>
      </c>
      <c r="O21869" t="s">
        <v>3040</v>
      </c>
      <c r="P21869">
        <v>1992</v>
      </c>
      <c r="Q21869" s="1">
        <v>39814</v>
      </c>
      <c r="R21869" s="1">
        <v>39814</v>
      </c>
      <c r="S21869">
        <v>0</v>
      </c>
      <c r="T21869">
        <v>0</v>
      </c>
      <c r="U21869">
        <v>0</v>
      </c>
      <c r="V21869">
        <v>0</v>
      </c>
      <c r="W21869">
        <v>0</v>
      </c>
      <c r="X21869">
        <v>0</v>
      </c>
      <c r="Y21869">
        <v>0</v>
      </c>
      <c r="Z21869">
        <v>0</v>
      </c>
      <c r="AA21869">
        <v>0</v>
      </c>
      <c r="AB21869">
        <v>0</v>
      </c>
      <c r="AC21869">
        <v>0</v>
      </c>
      <c r="AD21869">
        <v>0</v>
      </c>
      <c r="AE21869">
        <v>0</v>
      </c>
      <c r="AF21869">
        <v>0</v>
      </c>
      <c r="AG21869">
        <v>0</v>
      </c>
      <c r="AH21869">
        <v>0</v>
      </c>
      <c r="AI21869">
        <v>0</v>
      </c>
      <c r="AJ21869">
        <v>0</v>
      </c>
      <c r="AK21869">
        <v>0</v>
      </c>
      <c r="AL21869">
        <v>0</v>
      </c>
      <c r="AM21869">
        <v>0</v>
      </c>
    </row>
    <row r="21870" spans="1:39" x14ac:dyDescent="0.45">
      <c r="A21870" t="s">
        <v>82329</v>
      </c>
      <c r="B21870" t="s">
        <v>82330</v>
      </c>
      <c r="C21870" t="s">
        <v>82331</v>
      </c>
      <c r="D21870" t="s">
        <v>82332</v>
      </c>
      <c r="E21870" t="s">
        <v>18110</v>
      </c>
      <c r="F21870" t="s">
        <v>757</v>
      </c>
      <c r="G21870" t="s">
        <v>57</v>
      </c>
      <c r="H21870" t="s">
        <v>46</v>
      </c>
      <c r="I21870" t="s">
        <v>2223</v>
      </c>
      <c r="J21870" t="s">
        <v>2456</v>
      </c>
      <c r="K21870" t="s">
        <v>2456</v>
      </c>
      <c r="L21870">
        <v>1</v>
      </c>
      <c r="M21870" s="1">
        <v>41671</v>
      </c>
      <c r="N21870" s="2">
        <v>41671</v>
      </c>
      <c r="O21870" t="s">
        <v>84</v>
      </c>
      <c r="P21870">
        <v>2014</v>
      </c>
      <c r="Q21870" s="1">
        <v>41821</v>
      </c>
      <c r="R21870" s="1">
        <v>41821</v>
      </c>
      <c r="S21870">
        <v>600000</v>
      </c>
      <c r="T21870">
        <v>0</v>
      </c>
      <c r="U21870">
        <v>0</v>
      </c>
      <c r="V21870">
        <v>0</v>
      </c>
      <c r="W21870">
        <v>0</v>
      </c>
      <c r="X21870">
        <v>0</v>
      </c>
      <c r="Y21870">
        <v>0</v>
      </c>
      <c r="Z21870">
        <v>0</v>
      </c>
      <c r="AA21870">
        <v>0</v>
      </c>
      <c r="AB21870">
        <v>0</v>
      </c>
      <c r="AC21870">
        <v>0</v>
      </c>
      <c r="AD21870">
        <v>0</v>
      </c>
      <c r="AE21870">
        <v>0</v>
      </c>
      <c r="AF21870">
        <v>0</v>
      </c>
      <c r="AG21870">
        <v>0</v>
      </c>
      <c r="AH21870">
        <v>0</v>
      </c>
      <c r="AI21870">
        <v>0</v>
      </c>
      <c r="AJ21870">
        <v>0</v>
      </c>
      <c r="AK21870">
        <v>0</v>
      </c>
      <c r="AL21870">
        <v>0</v>
      </c>
      <c r="AM21870">
        <v>0</v>
      </c>
    </row>
    <row r="21871" spans="1:39" x14ac:dyDescent="0.45">
      <c r="A21871" t="s">
        <v>82333</v>
      </c>
      <c r="B21871" t="s">
        <v>82334</v>
      </c>
      <c r="C21871" t="s">
        <v>82335</v>
      </c>
      <c r="F21871" t="s">
        <v>114</v>
      </c>
      <c r="G21871" t="s">
        <v>45</v>
      </c>
      <c r="H21871" t="s">
        <v>192</v>
      </c>
      <c r="J21871" t="s">
        <v>193</v>
      </c>
      <c r="K21871" t="s">
        <v>193</v>
      </c>
      <c r="L21871">
        <v>1</v>
      </c>
      <c r="M21871" s="1">
        <v>36526</v>
      </c>
      <c r="N21871" s="2">
        <v>36526</v>
      </c>
      <c r="O21871" t="s">
        <v>255</v>
      </c>
      <c r="P21871">
        <v>2000</v>
      </c>
      <c r="Q21871" s="1">
        <v>37868</v>
      </c>
      <c r="R21871" s="1">
        <v>37868</v>
      </c>
      <c r="S21871">
        <v>0</v>
      </c>
      <c r="T21871">
        <v>0</v>
      </c>
      <c r="U21871">
        <v>0</v>
      </c>
      <c r="V21871">
        <v>0</v>
      </c>
      <c r="W21871">
        <v>0</v>
      </c>
      <c r="X21871">
        <v>0</v>
      </c>
      <c r="Y21871">
        <v>0</v>
      </c>
      <c r="Z21871">
        <v>0</v>
      </c>
      <c r="AA21871">
        <v>0</v>
      </c>
      <c r="AB21871">
        <v>0</v>
      </c>
      <c r="AC21871">
        <v>0</v>
      </c>
      <c r="AD21871">
        <v>0</v>
      </c>
      <c r="AE21871">
        <v>0</v>
      </c>
      <c r="AF21871">
        <v>0</v>
      </c>
      <c r="AG21871">
        <v>0</v>
      </c>
      <c r="AH21871">
        <v>0</v>
      </c>
      <c r="AI21871">
        <v>0</v>
      </c>
      <c r="AJ21871">
        <v>0</v>
      </c>
      <c r="AK21871">
        <v>0</v>
      </c>
      <c r="AL21871">
        <v>0</v>
      </c>
      <c r="AM21871">
        <v>0</v>
      </c>
    </row>
    <row r="21872" spans="1:39" x14ac:dyDescent="0.45">
      <c r="A21872" t="s">
        <v>82336</v>
      </c>
      <c r="B21872" t="s">
        <v>82337</v>
      </c>
      <c r="D21872" t="s">
        <v>653</v>
      </c>
      <c r="E21872" t="s">
        <v>343</v>
      </c>
      <c r="F21872" t="s">
        <v>1047</v>
      </c>
      <c r="G21872" t="s">
        <v>57</v>
      </c>
      <c r="L21872">
        <v>1</v>
      </c>
      <c r="Q21872" s="1">
        <v>38626</v>
      </c>
      <c r="R21872" s="1">
        <v>38626</v>
      </c>
      <c r="S21872">
        <v>0</v>
      </c>
      <c r="T21872">
        <v>5000000</v>
      </c>
      <c r="U21872">
        <v>0</v>
      </c>
      <c r="V21872">
        <v>0</v>
      </c>
      <c r="W21872">
        <v>0</v>
      </c>
      <c r="X21872">
        <v>0</v>
      </c>
      <c r="Y21872">
        <v>0</v>
      </c>
      <c r="Z21872">
        <v>0</v>
      </c>
      <c r="AA21872">
        <v>0</v>
      </c>
      <c r="AB21872">
        <v>0</v>
      </c>
      <c r="AC21872">
        <v>0</v>
      </c>
      <c r="AD21872">
        <v>0</v>
      </c>
      <c r="AE21872">
        <v>0</v>
      </c>
      <c r="AF21872">
        <v>5000000</v>
      </c>
      <c r="AG21872">
        <v>0</v>
      </c>
      <c r="AH21872">
        <v>0</v>
      </c>
      <c r="AI21872">
        <v>0</v>
      </c>
      <c r="AJ21872">
        <v>0</v>
      </c>
      <c r="AK21872">
        <v>0</v>
      </c>
      <c r="AL21872">
        <v>0</v>
      </c>
      <c r="AM21872">
        <v>0</v>
      </c>
    </row>
    <row r="21873" spans="1:39" x14ac:dyDescent="0.45">
      <c r="A21873" t="s">
        <v>82338</v>
      </c>
      <c r="B21873" t="s">
        <v>82339</v>
      </c>
      <c r="C21873" t="s">
        <v>82340</v>
      </c>
      <c r="D21873" t="s">
        <v>82341</v>
      </c>
      <c r="E21873" t="s">
        <v>81247</v>
      </c>
      <c r="F21873" t="s">
        <v>2557</v>
      </c>
      <c r="G21873" t="s">
        <v>45</v>
      </c>
      <c r="H21873" t="s">
        <v>46</v>
      </c>
      <c r="I21873" t="s">
        <v>58</v>
      </c>
      <c r="J21873" t="s">
        <v>198</v>
      </c>
      <c r="K21873" t="s">
        <v>199</v>
      </c>
      <c r="L21873">
        <v>2</v>
      </c>
      <c r="M21873" s="1">
        <v>38930</v>
      </c>
      <c r="N21873" s="2">
        <v>38930</v>
      </c>
      <c r="O21873" t="s">
        <v>658</v>
      </c>
      <c r="P21873">
        <v>2006</v>
      </c>
      <c r="Q21873" s="1">
        <v>39661</v>
      </c>
      <c r="R21873" s="1">
        <v>40042</v>
      </c>
      <c r="S21873">
        <v>0</v>
      </c>
      <c r="T21873">
        <v>6000000</v>
      </c>
      <c r="U21873">
        <v>0</v>
      </c>
      <c r="V21873">
        <v>0</v>
      </c>
      <c r="W21873">
        <v>0</v>
      </c>
      <c r="X21873">
        <v>0</v>
      </c>
      <c r="Y21873">
        <v>0</v>
      </c>
      <c r="Z21873">
        <v>0</v>
      </c>
      <c r="AA21873">
        <v>0</v>
      </c>
      <c r="AB21873">
        <v>0</v>
      </c>
      <c r="AC21873">
        <v>0</v>
      </c>
      <c r="AD21873">
        <v>0</v>
      </c>
      <c r="AE21873">
        <v>0</v>
      </c>
      <c r="AF21873">
        <v>1000000</v>
      </c>
      <c r="AG21873">
        <v>5000000</v>
      </c>
      <c r="AH21873">
        <v>0</v>
      </c>
      <c r="AI21873">
        <v>0</v>
      </c>
      <c r="AJ21873">
        <v>0</v>
      </c>
      <c r="AK21873">
        <v>0</v>
      </c>
      <c r="AL21873">
        <v>0</v>
      </c>
      <c r="AM21873">
        <v>0</v>
      </c>
    </row>
    <row r="21874" spans="1:39" x14ac:dyDescent="0.45">
      <c r="A21874" t="s">
        <v>82342</v>
      </c>
      <c r="B21874" t="s">
        <v>82343</v>
      </c>
      <c r="D21874" t="s">
        <v>315</v>
      </c>
      <c r="E21874" t="s">
        <v>316</v>
      </c>
      <c r="F21874" t="s">
        <v>234</v>
      </c>
      <c r="G21874" t="s">
        <v>45</v>
      </c>
      <c r="H21874" t="s">
        <v>46</v>
      </c>
      <c r="I21874" t="s">
        <v>58</v>
      </c>
      <c r="J21874" t="s">
        <v>59</v>
      </c>
      <c r="K21874" t="s">
        <v>8404</v>
      </c>
      <c r="L21874">
        <v>2</v>
      </c>
      <c r="M21874" s="1">
        <v>36678</v>
      </c>
      <c r="N21874" s="2">
        <v>36678</v>
      </c>
      <c r="O21874" t="s">
        <v>643</v>
      </c>
      <c r="P21874">
        <v>2000</v>
      </c>
      <c r="Q21874" s="1">
        <v>37802</v>
      </c>
      <c r="R21874" s="1">
        <v>38753</v>
      </c>
      <c r="S21874">
        <v>0</v>
      </c>
      <c r="T21874">
        <v>0</v>
      </c>
      <c r="U21874">
        <v>0</v>
      </c>
      <c r="V21874">
        <v>4500000</v>
      </c>
      <c r="W21874">
        <v>0</v>
      </c>
      <c r="X21874">
        <v>0</v>
      </c>
      <c r="Y21874">
        <v>0</v>
      </c>
      <c r="Z21874">
        <v>0</v>
      </c>
      <c r="AA21874">
        <v>0</v>
      </c>
      <c r="AB21874">
        <v>0</v>
      </c>
      <c r="AC21874">
        <v>0</v>
      </c>
      <c r="AD21874">
        <v>0</v>
      </c>
      <c r="AE21874">
        <v>0</v>
      </c>
      <c r="AF21874">
        <v>0</v>
      </c>
      <c r="AG21874">
        <v>0</v>
      </c>
      <c r="AH21874">
        <v>0</v>
      </c>
      <c r="AI21874">
        <v>0</v>
      </c>
      <c r="AJ21874">
        <v>0</v>
      </c>
      <c r="AK21874">
        <v>0</v>
      </c>
      <c r="AL21874">
        <v>0</v>
      </c>
      <c r="AM21874">
        <v>0</v>
      </c>
    </row>
    <row r="21875" spans="1:39" x14ac:dyDescent="0.45">
      <c r="A21875" t="s">
        <v>82344</v>
      </c>
      <c r="B21875" t="s">
        <v>82345</v>
      </c>
      <c r="C21875" t="s">
        <v>82346</v>
      </c>
      <c r="D21875" t="s">
        <v>1334</v>
      </c>
      <c r="E21875" t="s">
        <v>1335</v>
      </c>
      <c r="F21875" t="s">
        <v>2549</v>
      </c>
      <c r="G21875" t="s">
        <v>57</v>
      </c>
      <c r="H21875" t="s">
        <v>46</v>
      </c>
      <c r="I21875" t="s">
        <v>1298</v>
      </c>
      <c r="J21875" t="s">
        <v>1299</v>
      </c>
      <c r="K21875" t="s">
        <v>1299</v>
      </c>
      <c r="L21875">
        <v>1</v>
      </c>
      <c r="M21875" s="1">
        <v>40732</v>
      </c>
      <c r="N21875" s="2">
        <v>40725</v>
      </c>
      <c r="O21875" t="s">
        <v>250</v>
      </c>
      <c r="P21875">
        <v>2011</v>
      </c>
      <c r="Q21875" s="1">
        <v>41771</v>
      </c>
      <c r="R21875" s="1">
        <v>41771</v>
      </c>
      <c r="S21875">
        <v>350000</v>
      </c>
      <c r="T21875">
        <v>0</v>
      </c>
      <c r="U21875">
        <v>0</v>
      </c>
      <c r="V21875">
        <v>0</v>
      </c>
      <c r="W21875">
        <v>0</v>
      </c>
      <c r="X21875">
        <v>0</v>
      </c>
      <c r="Y21875">
        <v>0</v>
      </c>
      <c r="Z21875">
        <v>0</v>
      </c>
      <c r="AA21875">
        <v>0</v>
      </c>
      <c r="AB21875">
        <v>0</v>
      </c>
      <c r="AC21875">
        <v>0</v>
      </c>
      <c r="AD21875">
        <v>0</v>
      </c>
      <c r="AE21875">
        <v>0</v>
      </c>
      <c r="AF21875">
        <v>0</v>
      </c>
      <c r="AG21875">
        <v>0</v>
      </c>
      <c r="AH21875">
        <v>0</v>
      </c>
      <c r="AI21875">
        <v>0</v>
      </c>
      <c r="AJ21875">
        <v>0</v>
      </c>
      <c r="AK21875">
        <v>0</v>
      </c>
      <c r="AL21875">
        <v>0</v>
      </c>
      <c r="AM21875">
        <v>0</v>
      </c>
    </row>
    <row r="21876" spans="1:39" x14ac:dyDescent="0.45">
      <c r="A21876" t="s">
        <v>82347</v>
      </c>
      <c r="B21876" t="s">
        <v>82348</v>
      </c>
      <c r="C21876" t="s">
        <v>82349</v>
      </c>
      <c r="D21876" t="s">
        <v>107</v>
      </c>
      <c r="E21876" t="s">
        <v>108</v>
      </c>
      <c r="F21876" t="s">
        <v>114</v>
      </c>
      <c r="G21876" t="s">
        <v>45</v>
      </c>
      <c r="H21876" t="s">
        <v>46</v>
      </c>
      <c r="I21876" t="s">
        <v>58</v>
      </c>
      <c r="J21876" t="s">
        <v>59</v>
      </c>
      <c r="K21876" t="s">
        <v>59</v>
      </c>
      <c r="L21876">
        <v>3</v>
      </c>
      <c r="M21876" s="1">
        <v>36586</v>
      </c>
      <c r="N21876" s="2">
        <v>36586</v>
      </c>
      <c r="O21876" t="s">
        <v>255</v>
      </c>
      <c r="P21876">
        <v>2000</v>
      </c>
      <c r="Q21876" s="1">
        <v>36951</v>
      </c>
      <c r="R21876" s="1">
        <v>37895</v>
      </c>
      <c r="S21876">
        <v>0</v>
      </c>
      <c r="T21876">
        <v>0</v>
      </c>
      <c r="U21876">
        <v>0</v>
      </c>
      <c r="V21876">
        <v>0</v>
      </c>
      <c r="W21876">
        <v>0</v>
      </c>
      <c r="X21876">
        <v>0</v>
      </c>
      <c r="Y21876">
        <v>0</v>
      </c>
      <c r="Z21876">
        <v>0</v>
      </c>
      <c r="AA21876">
        <v>0</v>
      </c>
      <c r="AB21876">
        <v>0</v>
      </c>
      <c r="AC21876">
        <v>0</v>
      </c>
      <c r="AD21876">
        <v>0</v>
      </c>
      <c r="AE21876">
        <v>0</v>
      </c>
      <c r="AF21876">
        <v>0</v>
      </c>
      <c r="AG21876">
        <v>0</v>
      </c>
      <c r="AH21876">
        <v>0</v>
      </c>
      <c r="AI21876">
        <v>0</v>
      </c>
      <c r="AJ21876">
        <v>0</v>
      </c>
      <c r="AK21876">
        <v>0</v>
      </c>
      <c r="AL21876">
        <v>0</v>
      </c>
      <c r="AM21876">
        <v>0</v>
      </c>
    </row>
    <row r="21877" spans="1:39" x14ac:dyDescent="0.45">
      <c r="A21877" t="s">
        <v>82350</v>
      </c>
      <c r="B21877" t="s">
        <v>82351</v>
      </c>
      <c r="C21877" t="s">
        <v>82352</v>
      </c>
      <c r="D21877" t="s">
        <v>88</v>
      </c>
      <c r="E21877" t="s">
        <v>89</v>
      </c>
      <c r="F21877" t="s">
        <v>553</v>
      </c>
      <c r="G21877" t="s">
        <v>57</v>
      </c>
      <c r="H21877" t="s">
        <v>46</v>
      </c>
      <c r="I21877" t="s">
        <v>1228</v>
      </c>
      <c r="J21877" t="s">
        <v>1229</v>
      </c>
      <c r="K21877" t="s">
        <v>1229</v>
      </c>
      <c r="L21877">
        <v>1</v>
      </c>
      <c r="M21877" s="1">
        <v>37257</v>
      </c>
      <c r="N21877" s="2">
        <v>37257</v>
      </c>
      <c r="O21877" t="s">
        <v>554</v>
      </c>
      <c r="P21877">
        <v>2002</v>
      </c>
      <c r="Q21877" s="1">
        <v>41617</v>
      </c>
      <c r="R21877" s="1">
        <v>41617</v>
      </c>
      <c r="S21877">
        <v>0</v>
      </c>
      <c r="T21877">
        <v>30000000</v>
      </c>
      <c r="U21877">
        <v>0</v>
      </c>
      <c r="V21877">
        <v>0</v>
      </c>
      <c r="W21877">
        <v>0</v>
      </c>
      <c r="X21877">
        <v>0</v>
      </c>
      <c r="Y21877">
        <v>0</v>
      </c>
      <c r="Z21877">
        <v>0</v>
      </c>
      <c r="AA21877">
        <v>0</v>
      </c>
      <c r="AB21877">
        <v>0</v>
      </c>
      <c r="AC21877">
        <v>0</v>
      </c>
      <c r="AD21877">
        <v>0</v>
      </c>
      <c r="AE21877">
        <v>0</v>
      </c>
      <c r="AF21877">
        <v>0</v>
      </c>
      <c r="AG21877">
        <v>0</v>
      </c>
      <c r="AH21877">
        <v>0</v>
      </c>
      <c r="AI21877">
        <v>0</v>
      </c>
      <c r="AJ21877">
        <v>0</v>
      </c>
      <c r="AK21877">
        <v>0</v>
      </c>
      <c r="AL21877">
        <v>0</v>
      </c>
      <c r="AM21877">
        <v>0</v>
      </c>
    </row>
    <row r="21878" spans="1:39" x14ac:dyDescent="0.45">
      <c r="A21878" t="s">
        <v>82353</v>
      </c>
      <c r="B21878" t="s">
        <v>82354</v>
      </c>
      <c r="C21878" t="s">
        <v>82355</v>
      </c>
      <c r="D21878" t="s">
        <v>55890</v>
      </c>
      <c r="E21878" t="s">
        <v>559</v>
      </c>
      <c r="F21878" t="s">
        <v>82356</v>
      </c>
      <c r="G21878" t="s">
        <v>57</v>
      </c>
      <c r="H21878" t="s">
        <v>664</v>
      </c>
      <c r="J21878" t="s">
        <v>10814</v>
      </c>
      <c r="K21878" t="s">
        <v>82357</v>
      </c>
      <c r="L21878">
        <v>2</v>
      </c>
      <c r="M21878" s="1">
        <v>41181</v>
      </c>
      <c r="N21878" s="2">
        <v>41153</v>
      </c>
      <c r="O21878" t="s">
        <v>596</v>
      </c>
      <c r="P21878">
        <v>2012</v>
      </c>
      <c r="Q21878" s="1">
        <v>41414</v>
      </c>
      <c r="R21878" s="1">
        <v>41838</v>
      </c>
      <c r="S21878">
        <v>750000</v>
      </c>
      <c r="T21878">
        <v>0</v>
      </c>
      <c r="U21878">
        <v>0</v>
      </c>
      <c r="V21878">
        <v>0</v>
      </c>
      <c r="W21878">
        <v>0</v>
      </c>
      <c r="X21878">
        <v>0</v>
      </c>
      <c r="Y21878">
        <v>64281</v>
      </c>
      <c r="Z21878">
        <v>0</v>
      </c>
      <c r="AA21878">
        <v>0</v>
      </c>
      <c r="AB21878">
        <v>0</v>
      </c>
      <c r="AC21878">
        <v>0</v>
      </c>
      <c r="AD21878">
        <v>0</v>
      </c>
      <c r="AE21878">
        <v>0</v>
      </c>
      <c r="AF21878">
        <v>0</v>
      </c>
      <c r="AG21878">
        <v>0</v>
      </c>
      <c r="AH21878">
        <v>0</v>
      </c>
      <c r="AI21878">
        <v>0</v>
      </c>
      <c r="AJ21878">
        <v>0</v>
      </c>
      <c r="AK21878">
        <v>0</v>
      </c>
      <c r="AL21878">
        <v>0</v>
      </c>
      <c r="AM21878">
        <v>0</v>
      </c>
    </row>
    <row r="21879" spans="1:39" x14ac:dyDescent="0.45">
      <c r="A21879" t="s">
        <v>82358</v>
      </c>
      <c r="B21879" t="s">
        <v>82359</v>
      </c>
      <c r="C21879" t="s">
        <v>82360</v>
      </c>
      <c r="D21879" t="s">
        <v>1334</v>
      </c>
      <c r="E21879" t="s">
        <v>1335</v>
      </c>
      <c r="F21879" t="s">
        <v>114</v>
      </c>
      <c r="G21879" t="s">
        <v>101</v>
      </c>
      <c r="L21879">
        <v>1</v>
      </c>
      <c r="M21879" s="1">
        <v>38838</v>
      </c>
      <c r="N21879" s="2">
        <v>38838</v>
      </c>
      <c r="O21879" t="s">
        <v>490</v>
      </c>
      <c r="P21879">
        <v>2006</v>
      </c>
      <c r="Q21879" s="1">
        <v>38838</v>
      </c>
      <c r="R21879" s="1">
        <v>38838</v>
      </c>
      <c r="S21879">
        <v>0</v>
      </c>
      <c r="T21879">
        <v>0</v>
      </c>
      <c r="U21879">
        <v>0</v>
      </c>
      <c r="V21879">
        <v>0</v>
      </c>
      <c r="W21879">
        <v>0</v>
      </c>
      <c r="X21879">
        <v>0</v>
      </c>
      <c r="Y21879">
        <v>0</v>
      </c>
      <c r="Z21879">
        <v>0</v>
      </c>
      <c r="AA21879">
        <v>0</v>
      </c>
      <c r="AB21879">
        <v>0</v>
      </c>
      <c r="AC21879">
        <v>0</v>
      </c>
      <c r="AD21879">
        <v>0</v>
      </c>
      <c r="AE21879">
        <v>0</v>
      </c>
      <c r="AF21879">
        <v>0</v>
      </c>
      <c r="AG21879">
        <v>0</v>
      </c>
      <c r="AH21879">
        <v>0</v>
      </c>
      <c r="AI21879">
        <v>0</v>
      </c>
      <c r="AJ21879">
        <v>0</v>
      </c>
      <c r="AK21879">
        <v>0</v>
      </c>
      <c r="AL21879">
        <v>0</v>
      </c>
      <c r="AM21879">
        <v>0</v>
      </c>
    </row>
    <row r="21880" spans="1:39" x14ac:dyDescent="0.45">
      <c r="A21880" t="s">
        <v>82361</v>
      </c>
      <c r="B21880" t="s">
        <v>82362</v>
      </c>
      <c r="C21880" t="s">
        <v>82363</v>
      </c>
      <c r="D21880" t="s">
        <v>9967</v>
      </c>
      <c r="E21880" t="s">
        <v>1827</v>
      </c>
      <c r="F21880" t="s">
        <v>82364</v>
      </c>
      <c r="G21880" t="s">
        <v>57</v>
      </c>
      <c r="H21880" t="s">
        <v>74</v>
      </c>
      <c r="J21880" t="s">
        <v>75</v>
      </c>
      <c r="K21880" t="s">
        <v>75</v>
      </c>
      <c r="L21880">
        <v>1</v>
      </c>
      <c r="M21880" s="1">
        <v>41433</v>
      </c>
      <c r="N21880" s="2">
        <v>41426</v>
      </c>
      <c r="O21880" t="s">
        <v>439</v>
      </c>
      <c r="P21880">
        <v>2013</v>
      </c>
      <c r="Q21880" s="1">
        <v>41818</v>
      </c>
      <c r="R21880" s="1">
        <v>41818</v>
      </c>
      <c r="S21880">
        <v>0</v>
      </c>
      <c r="T21880">
        <v>0</v>
      </c>
      <c r="U21880">
        <v>0</v>
      </c>
      <c r="V21880">
        <v>0</v>
      </c>
      <c r="W21880">
        <v>0</v>
      </c>
      <c r="X21880">
        <v>0</v>
      </c>
      <c r="Y21880">
        <v>238453</v>
      </c>
      <c r="Z21880">
        <v>0</v>
      </c>
      <c r="AA21880">
        <v>0</v>
      </c>
      <c r="AB21880">
        <v>0</v>
      </c>
      <c r="AC21880">
        <v>0</v>
      </c>
      <c r="AD21880">
        <v>0</v>
      </c>
      <c r="AE21880">
        <v>0</v>
      </c>
      <c r="AF21880">
        <v>0</v>
      </c>
      <c r="AG21880">
        <v>0</v>
      </c>
      <c r="AH21880">
        <v>0</v>
      </c>
      <c r="AI21880">
        <v>0</v>
      </c>
      <c r="AJ21880">
        <v>0</v>
      </c>
      <c r="AK21880">
        <v>0</v>
      </c>
      <c r="AL21880">
        <v>0</v>
      </c>
      <c r="AM21880">
        <v>0</v>
      </c>
    </row>
    <row r="21881" spans="1:39" x14ac:dyDescent="0.45">
      <c r="A21881" t="s">
        <v>82365</v>
      </c>
      <c r="B21881" t="s">
        <v>82366</v>
      </c>
      <c r="C21881" t="s">
        <v>82367</v>
      </c>
      <c r="D21881" t="s">
        <v>1334</v>
      </c>
      <c r="E21881" t="s">
        <v>1335</v>
      </c>
      <c r="F21881" t="s">
        <v>82368</v>
      </c>
      <c r="G21881" t="s">
        <v>57</v>
      </c>
      <c r="H21881" t="s">
        <v>46</v>
      </c>
      <c r="I21881" t="s">
        <v>299</v>
      </c>
      <c r="J21881" t="s">
        <v>300</v>
      </c>
      <c r="K21881" t="s">
        <v>82369</v>
      </c>
      <c r="L21881">
        <v>5</v>
      </c>
      <c r="M21881" s="1">
        <v>39448</v>
      </c>
      <c r="N21881" s="2">
        <v>39448</v>
      </c>
      <c r="O21881" t="s">
        <v>181</v>
      </c>
      <c r="P21881">
        <v>2008</v>
      </c>
      <c r="Q21881" s="1">
        <v>40340</v>
      </c>
      <c r="R21881" s="1">
        <v>41645</v>
      </c>
      <c r="S21881">
        <v>0</v>
      </c>
      <c r="T21881">
        <v>3794581</v>
      </c>
      <c r="U21881">
        <v>0</v>
      </c>
      <c r="V21881">
        <v>0</v>
      </c>
      <c r="W21881">
        <v>0</v>
      </c>
      <c r="X21881">
        <v>100000</v>
      </c>
      <c r="Y21881">
        <v>0</v>
      </c>
      <c r="Z21881">
        <v>0</v>
      </c>
      <c r="AA21881">
        <v>0</v>
      </c>
      <c r="AB21881">
        <v>0</v>
      </c>
      <c r="AC21881">
        <v>0</v>
      </c>
      <c r="AD21881">
        <v>0</v>
      </c>
      <c r="AE21881">
        <v>0</v>
      </c>
      <c r="AF21881">
        <v>1100000</v>
      </c>
      <c r="AG21881">
        <v>0</v>
      </c>
      <c r="AH21881">
        <v>0</v>
      </c>
      <c r="AI21881">
        <v>0</v>
      </c>
      <c r="AJ21881">
        <v>0</v>
      </c>
      <c r="AK21881">
        <v>0</v>
      </c>
      <c r="AL21881">
        <v>0</v>
      </c>
      <c r="AM21881">
        <v>0</v>
      </c>
    </row>
    <row r="21882" spans="1:39" x14ac:dyDescent="0.45">
      <c r="A21882" t="s">
        <v>82370</v>
      </c>
      <c r="B21882" t="s">
        <v>82371</v>
      </c>
      <c r="C21882" t="s">
        <v>82372</v>
      </c>
      <c r="D21882" t="s">
        <v>82373</v>
      </c>
      <c r="E21882" t="s">
        <v>559</v>
      </c>
      <c r="F21882" t="s">
        <v>114</v>
      </c>
      <c r="G21882" t="s">
        <v>57</v>
      </c>
      <c r="H21882" t="s">
        <v>2136</v>
      </c>
      <c r="J21882" t="s">
        <v>2137</v>
      </c>
      <c r="K21882" t="s">
        <v>2137</v>
      </c>
      <c r="L21882">
        <v>2</v>
      </c>
      <c r="M21882" s="1">
        <v>40330</v>
      </c>
      <c r="N21882" s="2">
        <v>40330</v>
      </c>
      <c r="O21882" t="s">
        <v>1166</v>
      </c>
      <c r="P21882">
        <v>2010</v>
      </c>
      <c r="Q21882" s="1">
        <v>40492</v>
      </c>
      <c r="R21882" s="1">
        <v>40695</v>
      </c>
      <c r="S21882">
        <v>0</v>
      </c>
      <c r="T21882">
        <v>0</v>
      </c>
      <c r="U21882">
        <v>0</v>
      </c>
      <c r="V21882">
        <v>0</v>
      </c>
      <c r="W21882">
        <v>0</v>
      </c>
      <c r="X21882">
        <v>0</v>
      </c>
      <c r="Y21882">
        <v>0</v>
      </c>
      <c r="Z21882">
        <v>0</v>
      </c>
      <c r="AA21882">
        <v>0</v>
      </c>
      <c r="AB21882">
        <v>0</v>
      </c>
      <c r="AC21882">
        <v>0</v>
      </c>
      <c r="AD21882">
        <v>0</v>
      </c>
      <c r="AE21882">
        <v>0</v>
      </c>
      <c r="AF21882">
        <v>0</v>
      </c>
      <c r="AG21882">
        <v>0</v>
      </c>
      <c r="AH21882">
        <v>0</v>
      </c>
      <c r="AI21882">
        <v>0</v>
      </c>
      <c r="AJ21882">
        <v>0</v>
      </c>
      <c r="AK21882">
        <v>0</v>
      </c>
      <c r="AL21882">
        <v>0</v>
      </c>
      <c r="AM21882">
        <v>0</v>
      </c>
    </row>
    <row r="21883" spans="1:39" x14ac:dyDescent="0.45">
      <c r="A21883" t="s">
        <v>82374</v>
      </c>
      <c r="B21883" t="s">
        <v>82375</v>
      </c>
      <c r="C21883" t="s">
        <v>82376</v>
      </c>
      <c r="D21883" t="s">
        <v>88</v>
      </c>
      <c r="E21883" t="s">
        <v>89</v>
      </c>
      <c r="F21883" t="s">
        <v>964</v>
      </c>
      <c r="G21883" t="s">
        <v>57</v>
      </c>
      <c r="H21883" t="s">
        <v>46</v>
      </c>
      <c r="I21883" t="s">
        <v>81</v>
      </c>
      <c r="J21883" t="s">
        <v>1436</v>
      </c>
      <c r="K21883" t="s">
        <v>1436</v>
      </c>
      <c r="L21883">
        <v>1</v>
      </c>
      <c r="M21883" s="1">
        <v>41177</v>
      </c>
      <c r="N21883" s="2">
        <v>41153</v>
      </c>
      <c r="O21883" t="s">
        <v>596</v>
      </c>
      <c r="P21883">
        <v>2012</v>
      </c>
      <c r="Q21883" s="1">
        <v>41857</v>
      </c>
      <c r="R21883" s="1">
        <v>41857</v>
      </c>
      <c r="S21883">
        <v>300000</v>
      </c>
      <c r="T21883">
        <v>0</v>
      </c>
      <c r="U21883">
        <v>0</v>
      </c>
      <c r="V21883">
        <v>0</v>
      </c>
      <c r="W21883">
        <v>0</v>
      </c>
      <c r="X21883">
        <v>0</v>
      </c>
      <c r="Y21883">
        <v>0</v>
      </c>
      <c r="Z21883">
        <v>0</v>
      </c>
      <c r="AA21883">
        <v>0</v>
      </c>
      <c r="AB21883">
        <v>0</v>
      </c>
      <c r="AC21883">
        <v>0</v>
      </c>
      <c r="AD21883">
        <v>0</v>
      </c>
      <c r="AE21883">
        <v>0</v>
      </c>
      <c r="AF21883">
        <v>0</v>
      </c>
      <c r="AG21883">
        <v>0</v>
      </c>
      <c r="AH21883">
        <v>0</v>
      </c>
      <c r="AI21883">
        <v>0</v>
      </c>
      <c r="AJ21883">
        <v>0</v>
      </c>
      <c r="AK21883">
        <v>0</v>
      </c>
      <c r="AL21883">
        <v>0</v>
      </c>
      <c r="AM21883">
        <v>0</v>
      </c>
    </row>
    <row r="21884" spans="1:39" x14ac:dyDescent="0.45">
      <c r="A21884" t="s">
        <v>82377</v>
      </c>
      <c r="B21884" t="s">
        <v>82378</v>
      </c>
      <c r="C21884" t="s">
        <v>82379</v>
      </c>
      <c r="D21884" t="s">
        <v>82380</v>
      </c>
      <c r="E21884" t="s">
        <v>55</v>
      </c>
      <c r="F21884" t="s">
        <v>109</v>
      </c>
      <c r="G21884" t="s">
        <v>45</v>
      </c>
      <c r="L21884">
        <v>2</v>
      </c>
      <c r="Q21884" s="1">
        <v>39539</v>
      </c>
      <c r="R21884" s="1">
        <v>40165</v>
      </c>
      <c r="S21884">
        <v>0</v>
      </c>
      <c r="T21884">
        <v>2000000</v>
      </c>
      <c r="U21884">
        <v>0</v>
      </c>
      <c r="V21884">
        <v>0</v>
      </c>
      <c r="W21884">
        <v>0</v>
      </c>
      <c r="X21884">
        <v>0</v>
      </c>
      <c r="Y21884">
        <v>0</v>
      </c>
      <c r="Z21884">
        <v>0</v>
      </c>
      <c r="AA21884">
        <v>0</v>
      </c>
      <c r="AB21884">
        <v>0</v>
      </c>
      <c r="AC21884">
        <v>0</v>
      </c>
      <c r="AD21884">
        <v>0</v>
      </c>
      <c r="AE21884">
        <v>0</v>
      </c>
      <c r="AF21884">
        <v>2000000</v>
      </c>
      <c r="AG21884">
        <v>0</v>
      </c>
      <c r="AH21884">
        <v>0</v>
      </c>
      <c r="AI21884">
        <v>0</v>
      </c>
      <c r="AJ21884">
        <v>0</v>
      </c>
      <c r="AK21884">
        <v>0</v>
      </c>
      <c r="AL21884">
        <v>0</v>
      </c>
      <c r="AM21884">
        <v>0</v>
      </c>
    </row>
    <row r="21885" spans="1:39" x14ac:dyDescent="0.45">
      <c r="A21885" t="s">
        <v>82381</v>
      </c>
      <c r="B21885" t="s">
        <v>82382</v>
      </c>
      <c r="C21885" t="s">
        <v>82383</v>
      </c>
      <c r="D21885" t="s">
        <v>82384</v>
      </c>
      <c r="E21885" t="s">
        <v>1335</v>
      </c>
      <c r="F21885" t="s">
        <v>282</v>
      </c>
      <c r="G21885" t="s">
        <v>57</v>
      </c>
      <c r="H21885" t="s">
        <v>3916</v>
      </c>
      <c r="J21885" t="s">
        <v>35853</v>
      </c>
      <c r="K21885" t="s">
        <v>59</v>
      </c>
      <c r="L21885">
        <v>1</v>
      </c>
      <c r="M21885" s="1">
        <v>41544</v>
      </c>
      <c r="N21885" s="2">
        <v>41518</v>
      </c>
      <c r="O21885" t="s">
        <v>276</v>
      </c>
      <c r="P21885">
        <v>2013</v>
      </c>
      <c r="Q21885" s="1">
        <v>41842</v>
      </c>
      <c r="R21885" s="1">
        <v>41842</v>
      </c>
      <c r="S21885">
        <v>100000</v>
      </c>
      <c r="T21885">
        <v>0</v>
      </c>
      <c r="U21885">
        <v>0</v>
      </c>
      <c r="V21885">
        <v>0</v>
      </c>
      <c r="W21885">
        <v>0</v>
      </c>
      <c r="X21885">
        <v>0</v>
      </c>
      <c r="Y21885">
        <v>0</v>
      </c>
      <c r="Z21885">
        <v>0</v>
      </c>
      <c r="AA21885">
        <v>0</v>
      </c>
      <c r="AB21885">
        <v>0</v>
      </c>
      <c r="AC21885">
        <v>0</v>
      </c>
      <c r="AD21885">
        <v>0</v>
      </c>
      <c r="AE21885">
        <v>0</v>
      </c>
      <c r="AF21885">
        <v>0</v>
      </c>
      <c r="AG21885">
        <v>0</v>
      </c>
      <c r="AH21885">
        <v>0</v>
      </c>
      <c r="AI21885">
        <v>0</v>
      </c>
      <c r="AJ21885">
        <v>0</v>
      </c>
      <c r="AK21885">
        <v>0</v>
      </c>
      <c r="AL21885">
        <v>0</v>
      </c>
      <c r="AM21885">
        <v>0</v>
      </c>
    </row>
    <row r="21886" spans="1:39" x14ac:dyDescent="0.45">
      <c r="A21886" t="s">
        <v>82385</v>
      </c>
      <c r="B21886" t="s">
        <v>82386</v>
      </c>
      <c r="C21886" t="s">
        <v>82387</v>
      </c>
      <c r="D21886" t="s">
        <v>228</v>
      </c>
      <c r="E21886" t="s">
        <v>229</v>
      </c>
      <c r="F21886" t="s">
        <v>114</v>
      </c>
      <c r="G21886" t="s">
        <v>57</v>
      </c>
      <c r="H21886" t="s">
        <v>46</v>
      </c>
      <c r="I21886" t="s">
        <v>1355</v>
      </c>
      <c r="J21886" t="s">
        <v>1356</v>
      </c>
      <c r="K21886" t="s">
        <v>1356</v>
      </c>
      <c r="L21886">
        <v>1</v>
      </c>
      <c r="M21886" s="1">
        <v>37469</v>
      </c>
      <c r="N21886" s="2">
        <v>37469</v>
      </c>
      <c r="O21886" t="s">
        <v>11282</v>
      </c>
      <c r="P21886">
        <v>2002</v>
      </c>
      <c r="Q21886" s="1">
        <v>40358</v>
      </c>
      <c r="R21886" s="1">
        <v>40358</v>
      </c>
      <c r="S21886">
        <v>0</v>
      </c>
      <c r="T21886">
        <v>0</v>
      </c>
      <c r="U21886">
        <v>0</v>
      </c>
      <c r="V21886">
        <v>0</v>
      </c>
      <c r="W21886">
        <v>0</v>
      </c>
      <c r="X21886">
        <v>0</v>
      </c>
      <c r="Y21886">
        <v>0</v>
      </c>
      <c r="Z21886">
        <v>0</v>
      </c>
      <c r="AA21886">
        <v>0</v>
      </c>
      <c r="AB21886">
        <v>0</v>
      </c>
      <c r="AC21886">
        <v>0</v>
      </c>
      <c r="AD21886">
        <v>0</v>
      </c>
      <c r="AE21886">
        <v>0</v>
      </c>
      <c r="AF21886">
        <v>0</v>
      </c>
      <c r="AG21886">
        <v>0</v>
      </c>
      <c r="AH21886">
        <v>0</v>
      </c>
      <c r="AI21886">
        <v>0</v>
      </c>
      <c r="AJ21886">
        <v>0</v>
      </c>
      <c r="AK21886">
        <v>0</v>
      </c>
      <c r="AL21886">
        <v>0</v>
      </c>
      <c r="AM21886">
        <v>0</v>
      </c>
    </row>
    <row r="21887" spans="1:39" x14ac:dyDescent="0.45">
      <c r="A21887" t="s">
        <v>82388</v>
      </c>
      <c r="B21887" t="s">
        <v>82389</v>
      </c>
      <c r="C21887" t="s">
        <v>82390</v>
      </c>
      <c r="D21887" t="s">
        <v>82391</v>
      </c>
      <c r="E21887" t="s">
        <v>128</v>
      </c>
      <c r="F21887" t="s">
        <v>7031</v>
      </c>
      <c r="G21887" t="s">
        <v>57</v>
      </c>
      <c r="H21887" t="s">
        <v>46</v>
      </c>
      <c r="I21887" t="s">
        <v>58</v>
      </c>
      <c r="J21887" t="s">
        <v>59</v>
      </c>
      <c r="K21887" t="s">
        <v>385</v>
      </c>
      <c r="L21887">
        <v>2</v>
      </c>
      <c r="M21887" s="1">
        <v>40544</v>
      </c>
      <c r="N21887" s="2">
        <v>40544</v>
      </c>
      <c r="O21887" t="s">
        <v>528</v>
      </c>
      <c r="P21887">
        <v>2011</v>
      </c>
      <c r="Q21887" s="1">
        <v>40544</v>
      </c>
      <c r="R21887" s="1">
        <v>40909</v>
      </c>
      <c r="S21887">
        <v>300000</v>
      </c>
      <c r="T21887">
        <v>2300000</v>
      </c>
      <c r="U21887">
        <v>0</v>
      </c>
      <c r="V21887">
        <v>0</v>
      </c>
      <c r="W21887">
        <v>0</v>
      </c>
      <c r="X21887">
        <v>0</v>
      </c>
      <c r="Y21887">
        <v>0</v>
      </c>
      <c r="Z21887">
        <v>0</v>
      </c>
      <c r="AA21887">
        <v>0</v>
      </c>
      <c r="AB21887">
        <v>0</v>
      </c>
      <c r="AC21887">
        <v>0</v>
      </c>
      <c r="AD21887">
        <v>0</v>
      </c>
      <c r="AE21887">
        <v>0</v>
      </c>
      <c r="AF21887">
        <v>2300000</v>
      </c>
      <c r="AG21887">
        <v>0</v>
      </c>
      <c r="AH21887">
        <v>0</v>
      </c>
      <c r="AI21887">
        <v>0</v>
      </c>
      <c r="AJ21887">
        <v>0</v>
      </c>
      <c r="AK21887">
        <v>0</v>
      </c>
      <c r="AL21887">
        <v>0</v>
      </c>
      <c r="AM21887">
        <v>0</v>
      </c>
    </row>
    <row r="21888" spans="1:39" x14ac:dyDescent="0.45">
      <c r="A21888" t="s">
        <v>82392</v>
      </c>
      <c r="B21888" t="s">
        <v>82393</v>
      </c>
      <c r="C21888" t="s">
        <v>82394</v>
      </c>
      <c r="D21888" t="s">
        <v>7030</v>
      </c>
      <c r="E21888" t="s">
        <v>3017</v>
      </c>
      <c r="F21888" t="s">
        <v>964</v>
      </c>
      <c r="G21888" t="s">
        <v>57</v>
      </c>
      <c r="H21888" t="s">
        <v>122</v>
      </c>
      <c r="J21888" t="s">
        <v>123</v>
      </c>
      <c r="K21888" t="s">
        <v>123</v>
      </c>
      <c r="L21888">
        <v>1</v>
      </c>
      <c r="M21888" s="1">
        <v>40909</v>
      </c>
      <c r="N21888" s="2">
        <v>40909</v>
      </c>
      <c r="O21888" t="s">
        <v>132</v>
      </c>
      <c r="P21888">
        <v>2012</v>
      </c>
      <c r="Q21888" s="1">
        <v>41791</v>
      </c>
      <c r="R21888" s="1">
        <v>41791</v>
      </c>
      <c r="S21888">
        <v>300000</v>
      </c>
      <c r="T21888">
        <v>0</v>
      </c>
      <c r="U21888">
        <v>0</v>
      </c>
      <c r="V21888">
        <v>0</v>
      </c>
      <c r="W21888">
        <v>0</v>
      </c>
      <c r="X21888">
        <v>0</v>
      </c>
      <c r="Y21888">
        <v>0</v>
      </c>
      <c r="Z21888">
        <v>0</v>
      </c>
      <c r="AA21888">
        <v>0</v>
      </c>
      <c r="AB21888">
        <v>0</v>
      </c>
      <c r="AC21888">
        <v>0</v>
      </c>
      <c r="AD21888">
        <v>0</v>
      </c>
      <c r="AE21888">
        <v>0</v>
      </c>
      <c r="AF21888">
        <v>0</v>
      </c>
      <c r="AG21888">
        <v>0</v>
      </c>
      <c r="AH21888">
        <v>0</v>
      </c>
      <c r="AI21888">
        <v>0</v>
      </c>
      <c r="AJ21888">
        <v>0</v>
      </c>
      <c r="AK21888">
        <v>0</v>
      </c>
      <c r="AL21888">
        <v>0</v>
      </c>
      <c r="AM21888">
        <v>0</v>
      </c>
    </row>
    <row r="21889" spans="1:39" x14ac:dyDescent="0.45">
      <c r="A21889" t="s">
        <v>82395</v>
      </c>
      <c r="B21889" t="s">
        <v>82396</v>
      </c>
      <c r="C21889" t="s">
        <v>82397</v>
      </c>
      <c r="F21889" t="s">
        <v>846</v>
      </c>
      <c r="G21889" t="s">
        <v>57</v>
      </c>
      <c r="H21889" t="s">
        <v>482</v>
      </c>
      <c r="J21889" t="s">
        <v>24628</v>
      </c>
      <c r="K21889" t="s">
        <v>24628</v>
      </c>
      <c r="L21889">
        <v>1</v>
      </c>
      <c r="M21889" s="1">
        <v>39814</v>
      </c>
      <c r="N21889" s="2">
        <v>39814</v>
      </c>
      <c r="O21889" t="s">
        <v>188</v>
      </c>
      <c r="P21889">
        <v>2009</v>
      </c>
      <c r="Q21889" s="1">
        <v>40851</v>
      </c>
      <c r="R21889" s="1">
        <v>40851</v>
      </c>
      <c r="S21889">
        <v>1000000</v>
      </c>
      <c r="T21889">
        <v>0</v>
      </c>
      <c r="U21889">
        <v>0</v>
      </c>
      <c r="V21889">
        <v>0</v>
      </c>
      <c r="W21889">
        <v>0</v>
      </c>
      <c r="X21889">
        <v>0</v>
      </c>
      <c r="Y21889">
        <v>0</v>
      </c>
      <c r="Z21889">
        <v>0</v>
      </c>
      <c r="AA21889">
        <v>0</v>
      </c>
      <c r="AB21889">
        <v>0</v>
      </c>
      <c r="AC21889">
        <v>0</v>
      </c>
      <c r="AD21889">
        <v>0</v>
      </c>
      <c r="AE21889">
        <v>0</v>
      </c>
      <c r="AF21889">
        <v>0</v>
      </c>
      <c r="AG21889">
        <v>0</v>
      </c>
      <c r="AH21889">
        <v>0</v>
      </c>
      <c r="AI21889">
        <v>0</v>
      </c>
      <c r="AJ21889">
        <v>0</v>
      </c>
      <c r="AK21889">
        <v>0</v>
      </c>
      <c r="AL21889">
        <v>0</v>
      </c>
      <c r="AM21889">
        <v>0</v>
      </c>
    </row>
    <row r="21890" spans="1:39" x14ac:dyDescent="0.45">
      <c r="A21890" t="s">
        <v>82398</v>
      </c>
      <c r="B21890" t="s">
        <v>82399</v>
      </c>
      <c r="C21890" t="s">
        <v>82400</v>
      </c>
      <c r="D21890" t="s">
        <v>82401</v>
      </c>
      <c r="E21890" t="s">
        <v>2697</v>
      </c>
      <c r="F21890" t="s">
        <v>725</v>
      </c>
      <c r="G21890" t="s">
        <v>57</v>
      </c>
      <c r="H21890" t="s">
        <v>46</v>
      </c>
      <c r="I21890" t="s">
        <v>47</v>
      </c>
      <c r="J21890" t="s">
        <v>48</v>
      </c>
      <c r="K21890" t="s">
        <v>49</v>
      </c>
      <c r="L21890">
        <v>2</v>
      </c>
      <c r="M21890" s="1">
        <v>40940</v>
      </c>
      <c r="N21890" s="2">
        <v>40940</v>
      </c>
      <c r="O21890" t="s">
        <v>132</v>
      </c>
      <c r="P21890">
        <v>2012</v>
      </c>
      <c r="Q21890" s="1">
        <v>41049</v>
      </c>
      <c r="R21890" s="1">
        <v>41325</v>
      </c>
      <c r="S21890">
        <v>15000</v>
      </c>
      <c r="T21890">
        <v>0</v>
      </c>
      <c r="U21890">
        <v>0</v>
      </c>
      <c r="V21890">
        <v>0</v>
      </c>
      <c r="W21890">
        <v>0</v>
      </c>
      <c r="X21890">
        <v>0</v>
      </c>
      <c r="Y21890">
        <v>600000</v>
      </c>
      <c r="Z21890">
        <v>0</v>
      </c>
      <c r="AA21890">
        <v>0</v>
      </c>
      <c r="AB21890">
        <v>0</v>
      </c>
      <c r="AC21890">
        <v>0</v>
      </c>
      <c r="AD21890">
        <v>0</v>
      </c>
      <c r="AE21890">
        <v>0</v>
      </c>
      <c r="AF21890">
        <v>0</v>
      </c>
      <c r="AG21890">
        <v>0</v>
      </c>
      <c r="AH21890">
        <v>0</v>
      </c>
      <c r="AI21890">
        <v>0</v>
      </c>
      <c r="AJ21890">
        <v>0</v>
      </c>
      <c r="AK21890">
        <v>0</v>
      </c>
      <c r="AL21890">
        <v>0</v>
      </c>
      <c r="AM21890">
        <v>0</v>
      </c>
    </row>
    <row r="21891" spans="1:39" x14ac:dyDescent="0.45">
      <c r="A21891" t="s">
        <v>82402</v>
      </c>
      <c r="B21891" t="s">
        <v>82403</v>
      </c>
      <c r="C21891" t="s">
        <v>82404</v>
      </c>
      <c r="D21891" t="s">
        <v>82405</v>
      </c>
      <c r="E21891" t="s">
        <v>3017</v>
      </c>
      <c r="F21891" t="s">
        <v>4314</v>
      </c>
      <c r="G21891" t="s">
        <v>57</v>
      </c>
      <c r="H21891" t="s">
        <v>74</v>
      </c>
      <c r="J21891" t="s">
        <v>75</v>
      </c>
      <c r="K21891" t="s">
        <v>75</v>
      </c>
      <c r="L21891">
        <v>1</v>
      </c>
      <c r="M21891" s="1">
        <v>40825</v>
      </c>
      <c r="N21891" s="2">
        <v>40817</v>
      </c>
      <c r="O21891" t="s">
        <v>94</v>
      </c>
      <c r="P21891">
        <v>2011</v>
      </c>
      <c r="Q21891" s="1">
        <v>40969</v>
      </c>
      <c r="R21891" s="1">
        <v>40969</v>
      </c>
      <c r="S21891">
        <v>550000</v>
      </c>
      <c r="T21891">
        <v>0</v>
      </c>
      <c r="U21891">
        <v>0</v>
      </c>
      <c r="V21891">
        <v>0</v>
      </c>
      <c r="W21891">
        <v>0</v>
      </c>
      <c r="X21891">
        <v>0</v>
      </c>
      <c r="Y21891">
        <v>0</v>
      </c>
      <c r="Z21891">
        <v>0</v>
      </c>
      <c r="AA21891">
        <v>0</v>
      </c>
      <c r="AB21891">
        <v>0</v>
      </c>
      <c r="AC21891">
        <v>0</v>
      </c>
      <c r="AD21891">
        <v>0</v>
      </c>
      <c r="AE21891">
        <v>0</v>
      </c>
      <c r="AF21891">
        <v>0</v>
      </c>
      <c r="AG21891">
        <v>0</v>
      </c>
      <c r="AH21891">
        <v>0</v>
      </c>
      <c r="AI21891">
        <v>0</v>
      </c>
      <c r="AJ21891">
        <v>0</v>
      </c>
      <c r="AK21891">
        <v>0</v>
      </c>
      <c r="AL21891">
        <v>0</v>
      </c>
      <c r="AM21891">
        <v>0</v>
      </c>
    </row>
    <row r="21892" spans="1:39" x14ac:dyDescent="0.45">
      <c r="A21892" t="s">
        <v>82406</v>
      </c>
      <c r="B21892" t="s">
        <v>82407</v>
      </c>
      <c r="C21892" t="s">
        <v>82408</v>
      </c>
      <c r="D21892" t="s">
        <v>82409</v>
      </c>
      <c r="E21892" t="s">
        <v>5546</v>
      </c>
      <c r="F21892" t="s">
        <v>11640</v>
      </c>
      <c r="G21892" t="s">
        <v>57</v>
      </c>
      <c r="L21892">
        <v>2</v>
      </c>
      <c r="Q21892" s="1">
        <v>41541</v>
      </c>
      <c r="R21892" s="1">
        <v>41598</v>
      </c>
      <c r="S21892">
        <v>285000</v>
      </c>
      <c r="T21892">
        <v>0</v>
      </c>
      <c r="U21892">
        <v>0</v>
      </c>
      <c r="V21892">
        <v>0</v>
      </c>
      <c r="W21892">
        <v>0</v>
      </c>
      <c r="X21892">
        <v>0</v>
      </c>
      <c r="Y21892">
        <v>0</v>
      </c>
      <c r="Z21892">
        <v>0</v>
      </c>
      <c r="AA21892">
        <v>0</v>
      </c>
      <c r="AB21892">
        <v>0</v>
      </c>
      <c r="AC21892">
        <v>0</v>
      </c>
      <c r="AD21892">
        <v>0</v>
      </c>
      <c r="AE21892">
        <v>0</v>
      </c>
      <c r="AF21892">
        <v>0</v>
      </c>
      <c r="AG21892">
        <v>0</v>
      </c>
      <c r="AH21892">
        <v>0</v>
      </c>
      <c r="AI21892">
        <v>0</v>
      </c>
      <c r="AJ21892">
        <v>0</v>
      </c>
      <c r="AK21892">
        <v>0</v>
      </c>
      <c r="AL21892">
        <v>0</v>
      </c>
      <c r="AM21892">
        <v>0</v>
      </c>
    </row>
    <row r="21893" spans="1:39" x14ac:dyDescent="0.45">
      <c r="A21893" t="s">
        <v>82410</v>
      </c>
      <c r="B21893" t="s">
        <v>82411</v>
      </c>
      <c r="C21893" t="s">
        <v>82412</v>
      </c>
      <c r="D21893" t="s">
        <v>88</v>
      </c>
      <c r="E21893" t="s">
        <v>89</v>
      </c>
      <c r="F21893" t="s">
        <v>1534</v>
      </c>
      <c r="G21893" t="s">
        <v>57</v>
      </c>
      <c r="H21893" t="s">
        <v>715</v>
      </c>
      <c r="J21893" t="s">
        <v>716</v>
      </c>
      <c r="K21893" t="s">
        <v>11850</v>
      </c>
      <c r="L21893">
        <v>2</v>
      </c>
      <c r="M21893" s="1">
        <v>41275</v>
      </c>
      <c r="N21893" s="2">
        <v>41275</v>
      </c>
      <c r="O21893" t="s">
        <v>164</v>
      </c>
      <c r="P21893">
        <v>2013</v>
      </c>
      <c r="Q21893" s="1">
        <v>41275</v>
      </c>
      <c r="R21893" s="1">
        <v>41388</v>
      </c>
      <c r="S21893">
        <v>800000</v>
      </c>
      <c r="T21893">
        <v>0</v>
      </c>
      <c r="U21893">
        <v>0</v>
      </c>
      <c r="V21893">
        <v>0</v>
      </c>
      <c r="W21893">
        <v>0</v>
      </c>
      <c r="X21893">
        <v>0</v>
      </c>
      <c r="Y21893">
        <v>0</v>
      </c>
      <c r="Z21893">
        <v>0</v>
      </c>
      <c r="AA21893">
        <v>0</v>
      </c>
      <c r="AB21893">
        <v>0</v>
      </c>
      <c r="AC21893">
        <v>0</v>
      </c>
      <c r="AD21893">
        <v>0</v>
      </c>
      <c r="AE21893">
        <v>0</v>
      </c>
      <c r="AF21893">
        <v>0</v>
      </c>
      <c r="AG21893">
        <v>0</v>
      </c>
      <c r="AH21893">
        <v>0</v>
      </c>
      <c r="AI21893">
        <v>0</v>
      </c>
      <c r="AJ21893">
        <v>0</v>
      </c>
      <c r="AK21893">
        <v>0</v>
      </c>
      <c r="AL21893">
        <v>0</v>
      </c>
      <c r="AM21893">
        <v>0</v>
      </c>
    </row>
    <row r="21894" spans="1:39" x14ac:dyDescent="0.45">
      <c r="A21894" t="s">
        <v>82413</v>
      </c>
      <c r="B21894" t="s">
        <v>82414</v>
      </c>
      <c r="C21894" t="s">
        <v>82415</v>
      </c>
      <c r="D21894" t="s">
        <v>1757</v>
      </c>
      <c r="E21894" t="s">
        <v>1758</v>
      </c>
      <c r="F21894" t="s">
        <v>82416</v>
      </c>
      <c r="G21894" t="s">
        <v>57</v>
      </c>
      <c r="L21894">
        <v>1</v>
      </c>
      <c r="Q21894" s="1">
        <v>40711</v>
      </c>
      <c r="R21894" s="1">
        <v>40711</v>
      </c>
      <c r="S21894">
        <v>0</v>
      </c>
      <c r="T21894">
        <v>3470147</v>
      </c>
      <c r="U21894">
        <v>0</v>
      </c>
      <c r="V21894">
        <v>0</v>
      </c>
      <c r="W21894">
        <v>0</v>
      </c>
      <c r="X21894">
        <v>0</v>
      </c>
      <c r="Y21894">
        <v>0</v>
      </c>
      <c r="Z21894">
        <v>0</v>
      </c>
      <c r="AA21894">
        <v>0</v>
      </c>
      <c r="AB21894">
        <v>0</v>
      </c>
      <c r="AC21894">
        <v>0</v>
      </c>
      <c r="AD21894">
        <v>0</v>
      </c>
      <c r="AE21894">
        <v>0</v>
      </c>
      <c r="AF21894">
        <v>3470147</v>
      </c>
      <c r="AG21894">
        <v>0</v>
      </c>
      <c r="AH21894">
        <v>0</v>
      </c>
      <c r="AI21894">
        <v>0</v>
      </c>
      <c r="AJ21894">
        <v>0</v>
      </c>
      <c r="AK21894">
        <v>0</v>
      </c>
      <c r="AL21894">
        <v>0</v>
      </c>
      <c r="AM21894">
        <v>0</v>
      </c>
    </row>
    <row r="21895" spans="1:39" x14ac:dyDescent="0.45">
      <c r="A21895" t="s">
        <v>82417</v>
      </c>
      <c r="B21895" t="s">
        <v>82418</v>
      </c>
      <c r="C21895" t="s">
        <v>82419</v>
      </c>
      <c r="D21895" t="s">
        <v>653</v>
      </c>
      <c r="E21895" t="s">
        <v>343</v>
      </c>
      <c r="F21895" t="s">
        <v>82420</v>
      </c>
      <c r="G21895" t="s">
        <v>57</v>
      </c>
      <c r="H21895" t="s">
        <v>46</v>
      </c>
      <c r="I21895" t="s">
        <v>299</v>
      </c>
      <c r="J21895" t="s">
        <v>300</v>
      </c>
      <c r="K21895" t="s">
        <v>300</v>
      </c>
      <c r="L21895">
        <v>4</v>
      </c>
      <c r="M21895" s="1">
        <v>39814</v>
      </c>
      <c r="N21895" s="2">
        <v>39814</v>
      </c>
      <c r="O21895" t="s">
        <v>188</v>
      </c>
      <c r="P21895">
        <v>2009</v>
      </c>
      <c r="Q21895" s="1">
        <v>40113</v>
      </c>
      <c r="R21895" s="1">
        <v>41471</v>
      </c>
      <c r="S21895">
        <v>0</v>
      </c>
      <c r="T21895">
        <v>24175000</v>
      </c>
      <c r="U21895">
        <v>0</v>
      </c>
      <c r="V21895">
        <v>0</v>
      </c>
      <c r="W21895">
        <v>0</v>
      </c>
      <c r="X21895">
        <v>0</v>
      </c>
      <c r="Y21895">
        <v>0</v>
      </c>
      <c r="Z21895">
        <v>0</v>
      </c>
      <c r="AA21895">
        <v>0</v>
      </c>
      <c r="AB21895">
        <v>0</v>
      </c>
      <c r="AC21895">
        <v>0</v>
      </c>
      <c r="AD21895">
        <v>0</v>
      </c>
      <c r="AE21895">
        <v>0</v>
      </c>
      <c r="AF21895">
        <v>8500000</v>
      </c>
      <c r="AG21895">
        <v>15000000</v>
      </c>
      <c r="AH21895">
        <v>0</v>
      </c>
      <c r="AI21895">
        <v>0</v>
      </c>
      <c r="AJ21895">
        <v>0</v>
      </c>
      <c r="AK21895">
        <v>0</v>
      </c>
      <c r="AL21895">
        <v>0</v>
      </c>
      <c r="AM21895">
        <v>0</v>
      </c>
    </row>
    <row r="21896" spans="1:39" x14ac:dyDescent="0.45">
      <c r="A21896" t="s">
        <v>82421</v>
      </c>
      <c r="B21896" t="s">
        <v>82422</v>
      </c>
      <c r="C21896" t="s">
        <v>82423</v>
      </c>
      <c r="D21896" t="s">
        <v>461</v>
      </c>
      <c r="E21896" t="s">
        <v>462</v>
      </c>
      <c r="F21896" t="s">
        <v>16630</v>
      </c>
      <c r="G21896" t="s">
        <v>57</v>
      </c>
      <c r="H21896" t="s">
        <v>496</v>
      </c>
      <c r="J21896" t="s">
        <v>497</v>
      </c>
      <c r="K21896" t="s">
        <v>497</v>
      </c>
      <c r="L21896">
        <v>1</v>
      </c>
      <c r="M21896" s="1">
        <v>38718</v>
      </c>
      <c r="N21896" s="2">
        <v>38718</v>
      </c>
      <c r="O21896" t="s">
        <v>430</v>
      </c>
      <c r="P21896">
        <v>2006</v>
      </c>
      <c r="Q21896" s="1">
        <v>41500</v>
      </c>
      <c r="R21896" s="1">
        <v>41500</v>
      </c>
      <c r="S21896">
        <v>0</v>
      </c>
      <c r="T21896">
        <v>57000000</v>
      </c>
      <c r="U21896">
        <v>0</v>
      </c>
      <c r="V21896">
        <v>0</v>
      </c>
      <c r="W21896">
        <v>0</v>
      </c>
      <c r="X21896">
        <v>0</v>
      </c>
      <c r="Y21896">
        <v>0</v>
      </c>
      <c r="Z21896">
        <v>0</v>
      </c>
      <c r="AA21896">
        <v>0</v>
      </c>
      <c r="AB21896">
        <v>0</v>
      </c>
      <c r="AC21896">
        <v>0</v>
      </c>
      <c r="AD21896">
        <v>0</v>
      </c>
      <c r="AE21896">
        <v>0</v>
      </c>
      <c r="AF21896">
        <v>0</v>
      </c>
      <c r="AG21896">
        <v>0</v>
      </c>
      <c r="AH21896">
        <v>0</v>
      </c>
      <c r="AI21896">
        <v>57000000</v>
      </c>
      <c r="AJ21896">
        <v>0</v>
      </c>
      <c r="AK21896">
        <v>0</v>
      </c>
      <c r="AL21896">
        <v>0</v>
      </c>
      <c r="AM21896">
        <v>0</v>
      </c>
    </row>
    <row r="21897" spans="1:39" x14ac:dyDescent="0.45">
      <c r="A21897" t="s">
        <v>82424</v>
      </c>
      <c r="B21897" t="s">
        <v>82425</v>
      </c>
      <c r="C21897" t="s">
        <v>82426</v>
      </c>
      <c r="D21897" t="s">
        <v>32524</v>
      </c>
      <c r="E21897" t="s">
        <v>27835</v>
      </c>
      <c r="F21897" t="s">
        <v>109</v>
      </c>
      <c r="G21897" t="s">
        <v>57</v>
      </c>
      <c r="H21897" t="s">
        <v>1585</v>
      </c>
      <c r="J21897" t="s">
        <v>1586</v>
      </c>
      <c r="K21897" t="s">
        <v>1586</v>
      </c>
      <c r="L21897">
        <v>1</v>
      </c>
      <c r="M21897" s="1">
        <v>41640</v>
      </c>
      <c r="N21897" s="2">
        <v>41640</v>
      </c>
      <c r="O21897" t="s">
        <v>84</v>
      </c>
      <c r="P21897">
        <v>2014</v>
      </c>
      <c r="Q21897" s="1">
        <v>41953</v>
      </c>
      <c r="R21897" s="1">
        <v>41953</v>
      </c>
      <c r="S21897">
        <v>0</v>
      </c>
      <c r="T21897">
        <v>0</v>
      </c>
      <c r="U21897">
        <v>0</v>
      </c>
      <c r="V21897">
        <v>0</v>
      </c>
      <c r="W21897">
        <v>0</v>
      </c>
      <c r="X21897">
        <v>0</v>
      </c>
      <c r="Y21897">
        <v>2000000</v>
      </c>
      <c r="Z21897">
        <v>0</v>
      </c>
      <c r="AA21897">
        <v>0</v>
      </c>
      <c r="AB21897">
        <v>0</v>
      </c>
      <c r="AC21897">
        <v>0</v>
      </c>
      <c r="AD21897">
        <v>0</v>
      </c>
      <c r="AE21897">
        <v>0</v>
      </c>
      <c r="AF21897">
        <v>0</v>
      </c>
      <c r="AG21897">
        <v>0</v>
      </c>
      <c r="AH21897">
        <v>0</v>
      </c>
      <c r="AI21897">
        <v>0</v>
      </c>
      <c r="AJ21897">
        <v>0</v>
      </c>
      <c r="AK21897">
        <v>0</v>
      </c>
      <c r="AL21897">
        <v>0</v>
      </c>
      <c r="AM21897">
        <v>0</v>
      </c>
    </row>
    <row r="21898" spans="1:39" x14ac:dyDescent="0.45">
      <c r="A21898" t="s">
        <v>82427</v>
      </c>
      <c r="B21898" t="s">
        <v>82428</v>
      </c>
      <c r="C21898" t="s">
        <v>82429</v>
      </c>
      <c r="D21898" t="s">
        <v>88</v>
      </c>
      <c r="E21898" t="s">
        <v>89</v>
      </c>
      <c r="F21898" t="s">
        <v>73</v>
      </c>
      <c r="G21898" t="s">
        <v>57</v>
      </c>
      <c r="H21898" t="s">
        <v>46</v>
      </c>
      <c r="I21898" t="s">
        <v>1095</v>
      </c>
      <c r="J21898" t="s">
        <v>1096</v>
      </c>
      <c r="K21898" t="s">
        <v>1177</v>
      </c>
      <c r="L21898">
        <v>1</v>
      </c>
      <c r="Q21898" s="1">
        <v>39289</v>
      </c>
      <c r="R21898" s="1">
        <v>39289</v>
      </c>
      <c r="S21898">
        <v>0</v>
      </c>
      <c r="T21898">
        <v>1500000</v>
      </c>
      <c r="U21898">
        <v>0</v>
      </c>
      <c r="V21898">
        <v>0</v>
      </c>
      <c r="W21898">
        <v>0</v>
      </c>
      <c r="X21898">
        <v>0</v>
      </c>
      <c r="Y21898">
        <v>0</v>
      </c>
      <c r="Z21898">
        <v>0</v>
      </c>
      <c r="AA21898">
        <v>0</v>
      </c>
      <c r="AB21898">
        <v>0</v>
      </c>
      <c r="AC21898">
        <v>0</v>
      </c>
      <c r="AD21898">
        <v>0</v>
      </c>
      <c r="AE21898">
        <v>0</v>
      </c>
      <c r="AF21898">
        <v>0</v>
      </c>
      <c r="AG21898">
        <v>0</v>
      </c>
      <c r="AH21898">
        <v>0</v>
      </c>
      <c r="AI21898">
        <v>0</v>
      </c>
      <c r="AJ21898">
        <v>0</v>
      </c>
      <c r="AK21898">
        <v>0</v>
      </c>
      <c r="AL21898">
        <v>0</v>
      </c>
      <c r="AM21898">
        <v>0</v>
      </c>
    </row>
    <row r="21899" spans="1:39" x14ac:dyDescent="0.45">
      <c r="A21899" t="s">
        <v>82430</v>
      </c>
      <c r="B21899" t="s">
        <v>82431</v>
      </c>
      <c r="C21899" t="s">
        <v>82432</v>
      </c>
      <c r="D21899" t="s">
        <v>82433</v>
      </c>
      <c r="E21899" t="s">
        <v>15741</v>
      </c>
      <c r="F21899" t="s">
        <v>2770</v>
      </c>
      <c r="G21899" t="s">
        <v>101</v>
      </c>
      <c r="H21899" t="s">
        <v>46</v>
      </c>
      <c r="I21899" t="s">
        <v>58</v>
      </c>
      <c r="J21899" t="s">
        <v>198</v>
      </c>
      <c r="K21899" t="s">
        <v>6975</v>
      </c>
      <c r="L21899">
        <v>2</v>
      </c>
      <c r="M21899" s="1">
        <v>38412</v>
      </c>
      <c r="N21899" s="2">
        <v>38412</v>
      </c>
      <c r="O21899" t="s">
        <v>464</v>
      </c>
      <c r="P21899">
        <v>2005</v>
      </c>
      <c r="Q21899" s="1">
        <v>38353</v>
      </c>
      <c r="R21899" s="1">
        <v>38899</v>
      </c>
      <c r="S21899">
        <v>0</v>
      </c>
      <c r="T21899">
        <v>9000000</v>
      </c>
      <c r="U21899">
        <v>0</v>
      </c>
      <c r="V21899">
        <v>0</v>
      </c>
      <c r="W21899">
        <v>0</v>
      </c>
      <c r="X21899">
        <v>0</v>
      </c>
      <c r="Y21899">
        <v>0</v>
      </c>
      <c r="Z21899">
        <v>0</v>
      </c>
      <c r="AA21899">
        <v>0</v>
      </c>
      <c r="AB21899">
        <v>0</v>
      </c>
      <c r="AC21899">
        <v>0</v>
      </c>
      <c r="AD21899">
        <v>0</v>
      </c>
      <c r="AE21899">
        <v>0</v>
      </c>
      <c r="AF21899">
        <v>2000000</v>
      </c>
      <c r="AG21899">
        <v>7000000</v>
      </c>
      <c r="AH21899">
        <v>0</v>
      </c>
      <c r="AI21899">
        <v>0</v>
      </c>
      <c r="AJ21899">
        <v>0</v>
      </c>
      <c r="AK21899">
        <v>0</v>
      </c>
      <c r="AL21899">
        <v>0</v>
      </c>
      <c r="AM21899">
        <v>0</v>
      </c>
    </row>
    <row r="21900" spans="1:39" x14ac:dyDescent="0.45">
      <c r="A21900" t="s">
        <v>82434</v>
      </c>
      <c r="B21900" t="s">
        <v>82435</v>
      </c>
      <c r="C21900" t="s">
        <v>82436</v>
      </c>
      <c r="F21900" t="s">
        <v>114</v>
      </c>
      <c r="G21900" t="s">
        <v>57</v>
      </c>
      <c r="H21900" t="s">
        <v>46</v>
      </c>
      <c r="I21900" t="s">
        <v>299</v>
      </c>
      <c r="J21900" t="s">
        <v>300</v>
      </c>
      <c r="K21900" t="s">
        <v>2131</v>
      </c>
      <c r="L21900">
        <v>1</v>
      </c>
      <c r="Q21900" s="1">
        <v>40708</v>
      </c>
      <c r="R21900" s="1">
        <v>40708</v>
      </c>
      <c r="S21900">
        <v>0</v>
      </c>
      <c r="T21900">
        <v>0</v>
      </c>
      <c r="U21900">
        <v>0</v>
      </c>
      <c r="V21900">
        <v>0</v>
      </c>
      <c r="W21900">
        <v>0</v>
      </c>
      <c r="X21900">
        <v>0</v>
      </c>
      <c r="Y21900">
        <v>0</v>
      </c>
      <c r="Z21900">
        <v>0</v>
      </c>
      <c r="AA21900">
        <v>0</v>
      </c>
      <c r="AB21900">
        <v>0</v>
      </c>
      <c r="AC21900">
        <v>0</v>
      </c>
      <c r="AD21900">
        <v>0</v>
      </c>
      <c r="AE21900">
        <v>0</v>
      </c>
      <c r="AF21900">
        <v>0</v>
      </c>
      <c r="AG21900">
        <v>0</v>
      </c>
      <c r="AH21900">
        <v>0</v>
      </c>
      <c r="AI21900">
        <v>0</v>
      </c>
      <c r="AJ21900">
        <v>0</v>
      </c>
      <c r="AK21900">
        <v>0</v>
      </c>
      <c r="AL21900">
        <v>0</v>
      </c>
      <c r="AM21900">
        <v>0</v>
      </c>
    </row>
    <row r="21901" spans="1:39" x14ac:dyDescent="0.45">
      <c r="A21901" t="s">
        <v>82437</v>
      </c>
      <c r="B21901" t="s">
        <v>82438</v>
      </c>
      <c r="C21901" t="s">
        <v>82439</v>
      </c>
      <c r="D21901" t="s">
        <v>107</v>
      </c>
      <c r="E21901" t="s">
        <v>108</v>
      </c>
      <c r="F21901" t="s">
        <v>82440</v>
      </c>
      <c r="G21901" t="s">
        <v>57</v>
      </c>
      <c r="H21901" t="s">
        <v>46</v>
      </c>
      <c r="I21901" t="s">
        <v>178</v>
      </c>
      <c r="J21901" t="s">
        <v>179</v>
      </c>
      <c r="K21901" t="s">
        <v>2907</v>
      </c>
      <c r="L21901">
        <v>4</v>
      </c>
      <c r="M21901" s="1">
        <v>38596</v>
      </c>
      <c r="N21901" s="2">
        <v>38596</v>
      </c>
      <c r="O21901" t="s">
        <v>721</v>
      </c>
      <c r="P21901">
        <v>2005</v>
      </c>
      <c r="Q21901" s="1">
        <v>40154</v>
      </c>
      <c r="R21901" s="1">
        <v>41288</v>
      </c>
      <c r="S21901">
        <v>0</v>
      </c>
      <c r="T21901">
        <v>52753793</v>
      </c>
      <c r="U21901">
        <v>0</v>
      </c>
      <c r="V21901">
        <v>0</v>
      </c>
      <c r="W21901">
        <v>0</v>
      </c>
      <c r="X21901">
        <v>0</v>
      </c>
      <c r="Y21901">
        <v>0</v>
      </c>
      <c r="Z21901">
        <v>0</v>
      </c>
      <c r="AA21901">
        <v>0</v>
      </c>
      <c r="AB21901">
        <v>0</v>
      </c>
      <c r="AC21901">
        <v>0</v>
      </c>
      <c r="AD21901">
        <v>0</v>
      </c>
      <c r="AE21901">
        <v>0</v>
      </c>
      <c r="AF21901">
        <v>3250000</v>
      </c>
      <c r="AG21901">
        <v>15500000</v>
      </c>
      <c r="AH21901">
        <v>33000000</v>
      </c>
      <c r="AI21901">
        <v>0</v>
      </c>
      <c r="AJ21901">
        <v>0</v>
      </c>
      <c r="AK21901">
        <v>0</v>
      </c>
      <c r="AL21901">
        <v>0</v>
      </c>
      <c r="AM21901">
        <v>0</v>
      </c>
    </row>
    <row r="21902" spans="1:39" x14ac:dyDescent="0.45">
      <c r="A21902" t="s">
        <v>82441</v>
      </c>
      <c r="B21902" t="s">
        <v>82442</v>
      </c>
      <c r="C21902" t="s">
        <v>82443</v>
      </c>
      <c r="D21902" t="s">
        <v>161</v>
      </c>
      <c r="E21902" t="s">
        <v>162</v>
      </c>
      <c r="F21902" t="s">
        <v>114</v>
      </c>
      <c r="G21902" t="s">
        <v>57</v>
      </c>
      <c r="H21902" t="s">
        <v>46</v>
      </c>
      <c r="I21902" t="s">
        <v>148</v>
      </c>
      <c r="J21902" t="s">
        <v>149</v>
      </c>
      <c r="K21902" t="s">
        <v>61427</v>
      </c>
      <c r="L21902">
        <v>1</v>
      </c>
      <c r="M21902" s="1">
        <v>40544</v>
      </c>
      <c r="N21902" s="2">
        <v>40544</v>
      </c>
      <c r="O21902" t="s">
        <v>528</v>
      </c>
      <c r="P21902">
        <v>2011</v>
      </c>
      <c r="Q21902" s="1">
        <v>41058</v>
      </c>
      <c r="R21902" s="1">
        <v>41058</v>
      </c>
      <c r="S21902">
        <v>0</v>
      </c>
      <c r="T21902">
        <v>0</v>
      </c>
      <c r="U21902">
        <v>0</v>
      </c>
      <c r="V21902">
        <v>0</v>
      </c>
      <c r="W21902">
        <v>0</v>
      </c>
      <c r="X21902">
        <v>0</v>
      </c>
      <c r="Y21902">
        <v>0</v>
      </c>
      <c r="Z21902">
        <v>0</v>
      </c>
      <c r="AA21902">
        <v>0</v>
      </c>
      <c r="AB21902">
        <v>0</v>
      </c>
      <c r="AC21902">
        <v>0</v>
      </c>
      <c r="AD21902">
        <v>0</v>
      </c>
      <c r="AE21902">
        <v>0</v>
      </c>
      <c r="AF21902">
        <v>0</v>
      </c>
      <c r="AG21902">
        <v>0</v>
      </c>
      <c r="AH21902">
        <v>0</v>
      </c>
      <c r="AI21902">
        <v>0</v>
      </c>
      <c r="AJ21902">
        <v>0</v>
      </c>
      <c r="AK21902">
        <v>0</v>
      </c>
      <c r="AL21902">
        <v>0</v>
      </c>
      <c r="AM21902">
        <v>0</v>
      </c>
    </row>
    <row r="21903" spans="1:39" x14ac:dyDescent="0.45">
      <c r="A21903" t="s">
        <v>82444</v>
      </c>
      <c r="B21903" t="s">
        <v>82445</v>
      </c>
      <c r="C21903" t="s">
        <v>82446</v>
      </c>
      <c r="D21903" t="s">
        <v>293</v>
      </c>
      <c r="E21903" t="s">
        <v>294</v>
      </c>
      <c r="F21903" t="s">
        <v>275</v>
      </c>
      <c r="G21903" t="s">
        <v>57</v>
      </c>
      <c r="H21903" t="s">
        <v>46</v>
      </c>
      <c r="I21903" t="s">
        <v>299</v>
      </c>
      <c r="J21903" t="s">
        <v>300</v>
      </c>
      <c r="K21903" t="s">
        <v>369</v>
      </c>
      <c r="L21903">
        <v>2</v>
      </c>
      <c r="M21903" s="1">
        <v>40179</v>
      </c>
      <c r="N21903" s="2">
        <v>40179</v>
      </c>
      <c r="O21903" t="s">
        <v>118</v>
      </c>
      <c r="P21903">
        <v>2010</v>
      </c>
      <c r="Q21903" s="1">
        <v>40618</v>
      </c>
      <c r="R21903" s="1">
        <v>40774</v>
      </c>
      <c r="S21903">
        <v>0</v>
      </c>
      <c r="T21903">
        <v>1600000</v>
      </c>
      <c r="U21903">
        <v>0</v>
      </c>
      <c r="V21903">
        <v>0</v>
      </c>
      <c r="W21903">
        <v>0</v>
      </c>
      <c r="X21903">
        <v>0</v>
      </c>
      <c r="Y21903">
        <v>0</v>
      </c>
      <c r="Z21903">
        <v>0</v>
      </c>
      <c r="AA21903">
        <v>0</v>
      </c>
      <c r="AB21903">
        <v>0</v>
      </c>
      <c r="AC21903">
        <v>0</v>
      </c>
      <c r="AD21903">
        <v>0</v>
      </c>
      <c r="AE21903">
        <v>0</v>
      </c>
      <c r="AF21903">
        <v>0</v>
      </c>
      <c r="AG21903">
        <v>0</v>
      </c>
      <c r="AH21903">
        <v>0</v>
      </c>
      <c r="AI21903">
        <v>0</v>
      </c>
      <c r="AJ21903">
        <v>0</v>
      </c>
      <c r="AK21903">
        <v>0</v>
      </c>
      <c r="AL21903">
        <v>0</v>
      </c>
      <c r="AM21903">
        <v>0</v>
      </c>
    </row>
    <row r="21904" spans="1:39" x14ac:dyDescent="0.45">
      <c r="A21904" t="s">
        <v>82447</v>
      </c>
      <c r="B21904" t="s">
        <v>82448</v>
      </c>
      <c r="C21904" t="s">
        <v>82449</v>
      </c>
      <c r="D21904" t="s">
        <v>82450</v>
      </c>
      <c r="E21904" t="s">
        <v>316</v>
      </c>
      <c r="F21904" t="s">
        <v>82451</v>
      </c>
      <c r="G21904" t="s">
        <v>57</v>
      </c>
      <c r="H21904" t="s">
        <v>1146</v>
      </c>
      <c r="J21904" t="s">
        <v>1549</v>
      </c>
      <c r="K21904" t="s">
        <v>1550</v>
      </c>
      <c r="L21904">
        <v>5</v>
      </c>
      <c r="M21904" s="1">
        <v>39969</v>
      </c>
      <c r="N21904" s="2">
        <v>39965</v>
      </c>
      <c r="O21904" t="s">
        <v>269</v>
      </c>
      <c r="P21904">
        <v>2009</v>
      </c>
      <c r="Q21904" s="1">
        <v>40580</v>
      </c>
      <c r="R21904" s="1">
        <v>41774</v>
      </c>
      <c r="S21904">
        <v>0</v>
      </c>
      <c r="T21904">
        <v>4969429</v>
      </c>
      <c r="U21904">
        <v>0</v>
      </c>
      <c r="V21904">
        <v>0</v>
      </c>
      <c r="W21904">
        <v>0</v>
      </c>
      <c r="X21904">
        <v>0</v>
      </c>
      <c r="Y21904">
        <v>823456</v>
      </c>
      <c r="Z21904">
        <v>0</v>
      </c>
      <c r="AA21904">
        <v>0</v>
      </c>
      <c r="AB21904">
        <v>0</v>
      </c>
      <c r="AC21904">
        <v>0</v>
      </c>
      <c r="AD21904">
        <v>0</v>
      </c>
      <c r="AE21904">
        <v>0</v>
      </c>
      <c r="AF21904">
        <v>4969429</v>
      </c>
      <c r="AG21904">
        <v>0</v>
      </c>
      <c r="AH21904">
        <v>0</v>
      </c>
      <c r="AI21904">
        <v>0</v>
      </c>
      <c r="AJ21904">
        <v>0</v>
      </c>
      <c r="AK21904">
        <v>0</v>
      </c>
      <c r="AL21904">
        <v>0</v>
      </c>
      <c r="AM21904">
        <v>0</v>
      </c>
    </row>
    <row r="21905" spans="1:39" x14ac:dyDescent="0.45">
      <c r="A21905" t="s">
        <v>82452</v>
      </c>
      <c r="B21905" t="s">
        <v>82453</v>
      </c>
      <c r="C21905" t="s">
        <v>82454</v>
      </c>
      <c r="F21905" t="s">
        <v>114</v>
      </c>
      <c r="G21905" t="s">
        <v>57</v>
      </c>
      <c r="H21905" t="s">
        <v>1414</v>
      </c>
      <c r="J21905" t="s">
        <v>1415</v>
      </c>
      <c r="K21905" t="s">
        <v>1415</v>
      </c>
      <c r="L21905">
        <v>1</v>
      </c>
      <c r="M21905" s="1">
        <v>37987</v>
      </c>
      <c r="N21905" s="2">
        <v>37987</v>
      </c>
      <c r="O21905" t="s">
        <v>452</v>
      </c>
      <c r="P21905">
        <v>2004</v>
      </c>
      <c r="Q21905" s="1">
        <v>39234</v>
      </c>
      <c r="R21905" s="1">
        <v>39234</v>
      </c>
      <c r="S21905">
        <v>0</v>
      </c>
      <c r="T21905">
        <v>0</v>
      </c>
      <c r="U21905">
        <v>0</v>
      </c>
      <c r="V21905">
        <v>0</v>
      </c>
      <c r="W21905">
        <v>0</v>
      </c>
      <c r="X21905">
        <v>0</v>
      </c>
      <c r="Y21905">
        <v>0</v>
      </c>
      <c r="Z21905">
        <v>0</v>
      </c>
      <c r="AA21905">
        <v>0</v>
      </c>
      <c r="AB21905">
        <v>0</v>
      </c>
      <c r="AC21905">
        <v>0</v>
      </c>
      <c r="AD21905">
        <v>0</v>
      </c>
      <c r="AE21905">
        <v>0</v>
      </c>
      <c r="AF21905">
        <v>0</v>
      </c>
      <c r="AG21905">
        <v>0</v>
      </c>
      <c r="AH21905">
        <v>0</v>
      </c>
      <c r="AI21905">
        <v>0</v>
      </c>
      <c r="AJ21905">
        <v>0</v>
      </c>
      <c r="AK21905">
        <v>0</v>
      </c>
      <c r="AL21905">
        <v>0</v>
      </c>
      <c r="AM21905">
        <v>0</v>
      </c>
    </row>
    <row r="21906" spans="1:39" x14ac:dyDescent="0.45">
      <c r="A21906" t="s">
        <v>82455</v>
      </c>
      <c r="B21906" t="s">
        <v>82456</v>
      </c>
      <c r="C21906" t="s">
        <v>82457</v>
      </c>
      <c r="D21906" t="s">
        <v>88</v>
      </c>
      <c r="E21906" t="s">
        <v>89</v>
      </c>
      <c r="F21906" t="s">
        <v>82458</v>
      </c>
      <c r="G21906" t="s">
        <v>57</v>
      </c>
      <c r="H21906" t="s">
        <v>1146</v>
      </c>
      <c r="J21906" t="s">
        <v>1549</v>
      </c>
      <c r="K21906" t="s">
        <v>1550</v>
      </c>
      <c r="L21906">
        <v>1</v>
      </c>
      <c r="Q21906" s="1">
        <v>39512</v>
      </c>
      <c r="R21906" s="1">
        <v>39512</v>
      </c>
      <c r="S21906">
        <v>0</v>
      </c>
      <c r="T21906">
        <v>463000</v>
      </c>
      <c r="U21906">
        <v>0</v>
      </c>
      <c r="V21906">
        <v>0</v>
      </c>
      <c r="W21906">
        <v>0</v>
      </c>
      <c r="X21906">
        <v>0</v>
      </c>
      <c r="Y21906">
        <v>0</v>
      </c>
      <c r="Z21906">
        <v>0</v>
      </c>
      <c r="AA21906">
        <v>0</v>
      </c>
      <c r="AB21906">
        <v>0</v>
      </c>
      <c r="AC21906">
        <v>0</v>
      </c>
      <c r="AD21906">
        <v>0</v>
      </c>
      <c r="AE21906">
        <v>0</v>
      </c>
      <c r="AF21906">
        <v>463000</v>
      </c>
      <c r="AG21906">
        <v>0</v>
      </c>
      <c r="AH21906">
        <v>0</v>
      </c>
      <c r="AI21906">
        <v>0</v>
      </c>
      <c r="AJ21906">
        <v>0</v>
      </c>
      <c r="AK21906">
        <v>0</v>
      </c>
      <c r="AL21906">
        <v>0</v>
      </c>
      <c r="AM21906">
        <v>0</v>
      </c>
    </row>
    <row r="21907" spans="1:39" x14ac:dyDescent="0.45">
      <c r="A21907" t="s">
        <v>82459</v>
      </c>
      <c r="B21907" t="s">
        <v>82460</v>
      </c>
      <c r="C21907" t="s">
        <v>82461</v>
      </c>
      <c r="D21907" t="s">
        <v>88</v>
      </c>
      <c r="E21907" t="s">
        <v>89</v>
      </c>
      <c r="F21907" t="s">
        <v>114</v>
      </c>
      <c r="G21907" t="s">
        <v>57</v>
      </c>
      <c r="H21907" t="s">
        <v>46</v>
      </c>
      <c r="I21907" t="s">
        <v>81</v>
      </c>
      <c r="J21907" t="s">
        <v>76636</v>
      </c>
      <c r="K21907" t="s">
        <v>76636</v>
      </c>
      <c r="L21907">
        <v>1</v>
      </c>
      <c r="M21907" s="1">
        <v>39711</v>
      </c>
      <c r="N21907" s="2">
        <v>39692</v>
      </c>
      <c r="O21907" t="s">
        <v>2173</v>
      </c>
      <c r="P21907">
        <v>2008</v>
      </c>
      <c r="Q21907" s="1">
        <v>41254</v>
      </c>
      <c r="R21907" s="1">
        <v>41254</v>
      </c>
      <c r="S21907">
        <v>0</v>
      </c>
      <c r="T21907">
        <v>0</v>
      </c>
      <c r="U21907">
        <v>0</v>
      </c>
      <c r="V21907">
        <v>0</v>
      </c>
      <c r="W21907">
        <v>0</v>
      </c>
      <c r="X21907">
        <v>0</v>
      </c>
      <c r="Y21907">
        <v>0</v>
      </c>
      <c r="Z21907">
        <v>0</v>
      </c>
      <c r="AA21907">
        <v>0</v>
      </c>
      <c r="AB21907">
        <v>0</v>
      </c>
      <c r="AC21907">
        <v>0</v>
      </c>
      <c r="AD21907">
        <v>0</v>
      </c>
      <c r="AE21907">
        <v>0</v>
      </c>
      <c r="AF21907">
        <v>0</v>
      </c>
      <c r="AG21907">
        <v>0</v>
      </c>
      <c r="AH21907">
        <v>0</v>
      </c>
      <c r="AI21907">
        <v>0</v>
      </c>
      <c r="AJ21907">
        <v>0</v>
      </c>
      <c r="AK21907">
        <v>0</v>
      </c>
      <c r="AL21907">
        <v>0</v>
      </c>
      <c r="AM21907">
        <v>0</v>
      </c>
    </row>
    <row r="21908" spans="1:39" x14ac:dyDescent="0.45">
      <c r="A21908" t="s">
        <v>82462</v>
      </c>
      <c r="B21908" t="s">
        <v>82463</v>
      </c>
      <c r="C21908" t="s">
        <v>82464</v>
      </c>
      <c r="D21908" t="s">
        <v>258</v>
      </c>
      <c r="E21908" t="s">
        <v>259</v>
      </c>
      <c r="F21908" t="s">
        <v>114</v>
      </c>
      <c r="G21908" t="s">
        <v>57</v>
      </c>
      <c r="H21908" t="s">
        <v>402</v>
      </c>
      <c r="J21908" t="s">
        <v>403</v>
      </c>
      <c r="K21908" t="s">
        <v>403</v>
      </c>
      <c r="L21908">
        <v>1</v>
      </c>
      <c r="Q21908" s="1">
        <v>41519</v>
      </c>
      <c r="R21908" s="1">
        <v>41519</v>
      </c>
      <c r="S21908">
        <v>0</v>
      </c>
      <c r="T21908">
        <v>0</v>
      </c>
      <c r="U21908">
        <v>0</v>
      </c>
      <c r="V21908">
        <v>0</v>
      </c>
      <c r="W21908">
        <v>0</v>
      </c>
      <c r="X21908">
        <v>0</v>
      </c>
      <c r="Y21908">
        <v>0</v>
      </c>
      <c r="Z21908">
        <v>0</v>
      </c>
      <c r="AA21908">
        <v>0</v>
      </c>
      <c r="AB21908">
        <v>0</v>
      </c>
      <c r="AC21908">
        <v>0</v>
      </c>
      <c r="AD21908">
        <v>0</v>
      </c>
      <c r="AE21908">
        <v>0</v>
      </c>
      <c r="AF21908">
        <v>0</v>
      </c>
      <c r="AG21908">
        <v>0</v>
      </c>
      <c r="AH21908">
        <v>0</v>
      </c>
      <c r="AI21908">
        <v>0</v>
      </c>
      <c r="AJ21908">
        <v>0</v>
      </c>
      <c r="AK21908">
        <v>0</v>
      </c>
      <c r="AL21908">
        <v>0</v>
      </c>
      <c r="AM21908">
        <v>0</v>
      </c>
    </row>
    <row r="21909" spans="1:39" x14ac:dyDescent="0.45">
      <c r="A21909" t="s">
        <v>82465</v>
      </c>
      <c r="B21909" t="s">
        <v>82466</v>
      </c>
      <c r="C21909" t="s">
        <v>82467</v>
      </c>
      <c r="D21909" t="s">
        <v>154</v>
      </c>
      <c r="E21909" t="s">
        <v>155</v>
      </c>
      <c r="F21909" t="s">
        <v>82468</v>
      </c>
      <c r="G21909" t="s">
        <v>57</v>
      </c>
      <c r="H21909" t="s">
        <v>46</v>
      </c>
      <c r="I21909" t="s">
        <v>81</v>
      </c>
      <c r="J21909" t="s">
        <v>590</v>
      </c>
      <c r="K21909" t="s">
        <v>590</v>
      </c>
      <c r="L21909">
        <v>1</v>
      </c>
      <c r="Q21909" s="1">
        <v>41191</v>
      </c>
      <c r="R21909" s="1">
        <v>41191</v>
      </c>
      <c r="S21909">
        <v>100700</v>
      </c>
      <c r="T21909">
        <v>0</v>
      </c>
      <c r="U21909">
        <v>0</v>
      </c>
      <c r="V21909">
        <v>0</v>
      </c>
      <c r="W21909">
        <v>0</v>
      </c>
      <c r="X21909">
        <v>0</v>
      </c>
      <c r="Y21909">
        <v>0</v>
      </c>
      <c r="Z21909">
        <v>0</v>
      </c>
      <c r="AA21909">
        <v>0</v>
      </c>
      <c r="AB21909">
        <v>0</v>
      </c>
      <c r="AC21909">
        <v>0</v>
      </c>
      <c r="AD21909">
        <v>0</v>
      </c>
      <c r="AE21909">
        <v>0</v>
      </c>
      <c r="AF21909">
        <v>0</v>
      </c>
      <c r="AG21909">
        <v>0</v>
      </c>
      <c r="AH21909">
        <v>0</v>
      </c>
      <c r="AI21909">
        <v>0</v>
      </c>
      <c r="AJ21909">
        <v>0</v>
      </c>
      <c r="AK21909">
        <v>0</v>
      </c>
      <c r="AL21909">
        <v>0</v>
      </c>
      <c r="AM21909">
        <v>0</v>
      </c>
    </row>
    <row r="21910" spans="1:39" x14ac:dyDescent="0.45">
      <c r="A21910" t="s">
        <v>82469</v>
      </c>
      <c r="B21910" t="s">
        <v>82470</v>
      </c>
      <c r="C21910" t="s">
        <v>82471</v>
      </c>
      <c r="D21910" t="s">
        <v>82472</v>
      </c>
      <c r="E21910" t="s">
        <v>5267</v>
      </c>
      <c r="F21910" t="s">
        <v>1534</v>
      </c>
      <c r="G21910" t="s">
        <v>57</v>
      </c>
      <c r="H21910" t="s">
        <v>283</v>
      </c>
      <c r="J21910" t="s">
        <v>345</v>
      </c>
      <c r="K21910" t="s">
        <v>345</v>
      </c>
      <c r="L21910">
        <v>1</v>
      </c>
      <c r="M21910" s="1">
        <v>39448</v>
      </c>
      <c r="N21910" s="2">
        <v>39448</v>
      </c>
      <c r="O21910" t="s">
        <v>181</v>
      </c>
      <c r="P21910">
        <v>2008</v>
      </c>
      <c r="Q21910" s="1">
        <v>40544</v>
      </c>
      <c r="R21910" s="1">
        <v>40544</v>
      </c>
      <c r="S21910">
        <v>0</v>
      </c>
      <c r="T21910">
        <v>800000</v>
      </c>
      <c r="U21910">
        <v>0</v>
      </c>
      <c r="V21910">
        <v>0</v>
      </c>
      <c r="W21910">
        <v>0</v>
      </c>
      <c r="X21910">
        <v>0</v>
      </c>
      <c r="Y21910">
        <v>0</v>
      </c>
      <c r="Z21910">
        <v>0</v>
      </c>
      <c r="AA21910">
        <v>0</v>
      </c>
      <c r="AB21910">
        <v>0</v>
      </c>
      <c r="AC21910">
        <v>0</v>
      </c>
      <c r="AD21910">
        <v>0</v>
      </c>
      <c r="AE21910">
        <v>0</v>
      </c>
      <c r="AF21910">
        <v>0</v>
      </c>
      <c r="AG21910">
        <v>0</v>
      </c>
      <c r="AH21910">
        <v>0</v>
      </c>
      <c r="AI21910">
        <v>0</v>
      </c>
      <c r="AJ21910">
        <v>0</v>
      </c>
      <c r="AK21910">
        <v>0</v>
      </c>
      <c r="AL21910">
        <v>0</v>
      </c>
      <c r="AM21910">
        <v>0</v>
      </c>
    </row>
    <row r="21911" spans="1:39" x14ac:dyDescent="0.45">
      <c r="A21911" t="s">
        <v>82473</v>
      </c>
      <c r="B21911" t="s">
        <v>74036</v>
      </c>
      <c r="C21911" t="s">
        <v>82474</v>
      </c>
      <c r="D21911" t="s">
        <v>127</v>
      </c>
      <c r="E21911" t="s">
        <v>128</v>
      </c>
      <c r="F21911" t="s">
        <v>9159</v>
      </c>
      <c r="H21911" t="s">
        <v>496</v>
      </c>
      <c r="J21911" t="s">
        <v>682</v>
      </c>
      <c r="K21911" t="s">
        <v>682</v>
      </c>
      <c r="L21911">
        <v>3</v>
      </c>
      <c r="Q21911" s="1">
        <v>40568</v>
      </c>
      <c r="R21911" s="1">
        <v>41757</v>
      </c>
      <c r="S21911">
        <v>0</v>
      </c>
      <c r="T21911">
        <v>102000000</v>
      </c>
      <c r="U21911">
        <v>0</v>
      </c>
      <c r="V21911">
        <v>0</v>
      </c>
      <c r="W21911">
        <v>0</v>
      </c>
      <c r="X21911">
        <v>0</v>
      </c>
      <c r="Y21911">
        <v>0</v>
      </c>
      <c r="Z21911">
        <v>0</v>
      </c>
      <c r="AA21911">
        <v>0</v>
      </c>
      <c r="AB21911">
        <v>0</v>
      </c>
      <c r="AC21911">
        <v>0</v>
      </c>
      <c r="AD21911">
        <v>0</v>
      </c>
      <c r="AE21911">
        <v>0</v>
      </c>
      <c r="AF21911">
        <v>12000000</v>
      </c>
      <c r="AG21911">
        <v>40000000</v>
      </c>
      <c r="AH21911">
        <v>50000000</v>
      </c>
      <c r="AI21911">
        <v>0</v>
      </c>
      <c r="AJ21911">
        <v>0</v>
      </c>
      <c r="AK21911">
        <v>0</v>
      </c>
      <c r="AL21911">
        <v>0</v>
      </c>
      <c r="AM21911">
        <v>0</v>
      </c>
    </row>
    <row r="21912" spans="1:39" x14ac:dyDescent="0.45">
      <c r="A21912" t="s">
        <v>82475</v>
      </c>
      <c r="B21912" t="s">
        <v>74036</v>
      </c>
      <c r="C21912" t="s">
        <v>82476</v>
      </c>
      <c r="D21912" t="s">
        <v>82477</v>
      </c>
      <c r="E21912" t="s">
        <v>3764</v>
      </c>
      <c r="F21912" t="s">
        <v>82478</v>
      </c>
      <c r="G21912" t="s">
        <v>57</v>
      </c>
      <c r="H21912" t="s">
        <v>46</v>
      </c>
      <c r="I21912" t="s">
        <v>58</v>
      </c>
      <c r="J21912" t="s">
        <v>198</v>
      </c>
      <c r="K21912" t="s">
        <v>731</v>
      </c>
      <c r="L21912">
        <v>6</v>
      </c>
      <c r="M21912" s="1">
        <v>37987</v>
      </c>
      <c r="N21912" s="2">
        <v>37987</v>
      </c>
      <c r="O21912" t="s">
        <v>452</v>
      </c>
      <c r="P21912">
        <v>2004</v>
      </c>
      <c r="Q21912" s="1">
        <v>38504</v>
      </c>
      <c r="R21912" s="1">
        <v>41745</v>
      </c>
      <c r="S21912">
        <v>0</v>
      </c>
      <c r="T21912">
        <v>205300000</v>
      </c>
      <c r="U21912">
        <v>0</v>
      </c>
      <c r="V21912">
        <v>0</v>
      </c>
      <c r="W21912">
        <v>0</v>
      </c>
      <c r="X21912">
        <v>0</v>
      </c>
      <c r="Y21912">
        <v>0</v>
      </c>
      <c r="Z21912">
        <v>0</v>
      </c>
      <c r="AA21912">
        <v>0</v>
      </c>
      <c r="AB21912">
        <v>0</v>
      </c>
      <c r="AC21912">
        <v>0</v>
      </c>
      <c r="AD21912">
        <v>0</v>
      </c>
      <c r="AE21912">
        <v>0</v>
      </c>
      <c r="AF21912">
        <v>7500000</v>
      </c>
      <c r="AG21912">
        <v>31600000</v>
      </c>
      <c r="AH21912">
        <v>25000000</v>
      </c>
      <c r="AI21912">
        <v>61200000</v>
      </c>
      <c r="AJ21912">
        <v>30000000</v>
      </c>
      <c r="AK21912">
        <v>50000000</v>
      </c>
      <c r="AL21912">
        <v>0</v>
      </c>
      <c r="AM21912">
        <v>0</v>
      </c>
    </row>
    <row r="21913" spans="1:39" x14ac:dyDescent="0.45">
      <c r="A21913" t="s">
        <v>82479</v>
      </c>
      <c r="B21913" t="s">
        <v>82480</v>
      </c>
      <c r="C21913" t="s">
        <v>82481</v>
      </c>
      <c r="D21913" t="s">
        <v>755</v>
      </c>
      <c r="E21913" t="s">
        <v>756</v>
      </c>
      <c r="F21913" t="s">
        <v>82482</v>
      </c>
      <c r="G21913" t="s">
        <v>45</v>
      </c>
      <c r="H21913" t="s">
        <v>46</v>
      </c>
      <c r="I21913" t="s">
        <v>58</v>
      </c>
      <c r="J21913" t="s">
        <v>198</v>
      </c>
      <c r="K21913" t="s">
        <v>731</v>
      </c>
      <c r="L21913">
        <v>2</v>
      </c>
      <c r="M21913" s="1">
        <v>36161</v>
      </c>
      <c r="N21913" s="2">
        <v>36161</v>
      </c>
      <c r="O21913" t="s">
        <v>1121</v>
      </c>
      <c r="P21913">
        <v>1999</v>
      </c>
      <c r="Q21913" s="1">
        <v>39862</v>
      </c>
      <c r="R21913" s="1">
        <v>41000</v>
      </c>
      <c r="S21913">
        <v>0</v>
      </c>
      <c r="T21913">
        <v>9130000</v>
      </c>
      <c r="U21913">
        <v>0</v>
      </c>
      <c r="V21913">
        <v>0</v>
      </c>
      <c r="W21913">
        <v>0</v>
      </c>
      <c r="X21913">
        <v>0</v>
      </c>
      <c r="Y21913">
        <v>0</v>
      </c>
      <c r="Z21913">
        <v>0</v>
      </c>
      <c r="AA21913">
        <v>0</v>
      </c>
      <c r="AB21913">
        <v>0</v>
      </c>
      <c r="AC21913">
        <v>0</v>
      </c>
      <c r="AD21913">
        <v>0</v>
      </c>
      <c r="AE21913">
        <v>0</v>
      </c>
      <c r="AF21913">
        <v>0</v>
      </c>
      <c r="AG21913">
        <v>0</v>
      </c>
      <c r="AH21913">
        <v>0</v>
      </c>
      <c r="AI21913">
        <v>7000000</v>
      </c>
      <c r="AJ21913">
        <v>0</v>
      </c>
      <c r="AK21913">
        <v>0</v>
      </c>
      <c r="AL21913">
        <v>0</v>
      </c>
      <c r="AM21913">
        <v>0</v>
      </c>
    </row>
    <row r="21914" spans="1:39" x14ac:dyDescent="0.45">
      <c r="A21914" t="s">
        <v>82483</v>
      </c>
      <c r="B21914" t="s">
        <v>82484</v>
      </c>
      <c r="C21914" t="s">
        <v>82485</v>
      </c>
      <c r="D21914" t="s">
        <v>82486</v>
      </c>
      <c r="E21914" t="s">
        <v>89</v>
      </c>
      <c r="F21914" t="s">
        <v>11622</v>
      </c>
      <c r="G21914" t="s">
        <v>45</v>
      </c>
      <c r="H21914" t="s">
        <v>46</v>
      </c>
      <c r="I21914" t="s">
        <v>58</v>
      </c>
      <c r="J21914" t="s">
        <v>198</v>
      </c>
      <c r="K21914" t="s">
        <v>199</v>
      </c>
      <c r="L21914">
        <v>4</v>
      </c>
      <c r="M21914" s="1">
        <v>36892</v>
      </c>
      <c r="N21914" s="2">
        <v>36892</v>
      </c>
      <c r="O21914" t="s">
        <v>172</v>
      </c>
      <c r="P21914">
        <v>2001</v>
      </c>
      <c r="Q21914" s="1">
        <v>38552</v>
      </c>
      <c r="R21914" s="1">
        <v>40738</v>
      </c>
      <c r="S21914">
        <v>0</v>
      </c>
      <c r="T21914">
        <v>43500000</v>
      </c>
      <c r="U21914">
        <v>0</v>
      </c>
      <c r="V21914">
        <v>0</v>
      </c>
      <c r="W21914">
        <v>0</v>
      </c>
      <c r="X21914">
        <v>0</v>
      </c>
      <c r="Y21914">
        <v>0</v>
      </c>
      <c r="Z21914">
        <v>0</v>
      </c>
      <c r="AA21914">
        <v>0</v>
      </c>
      <c r="AB21914">
        <v>0</v>
      </c>
      <c r="AC21914">
        <v>0</v>
      </c>
      <c r="AD21914">
        <v>0</v>
      </c>
      <c r="AE21914">
        <v>0</v>
      </c>
      <c r="AF21914">
        <v>0</v>
      </c>
      <c r="AG21914">
        <v>0</v>
      </c>
      <c r="AH21914">
        <v>8000000</v>
      </c>
      <c r="AI21914">
        <v>12000000</v>
      </c>
      <c r="AJ21914">
        <v>0</v>
      </c>
      <c r="AK21914">
        <v>0</v>
      </c>
      <c r="AL21914">
        <v>0</v>
      </c>
      <c r="AM21914">
        <v>0</v>
      </c>
    </row>
    <row r="21915" spans="1:39" x14ac:dyDescent="0.45">
      <c r="A21915" t="s">
        <v>82487</v>
      </c>
      <c r="B21915" t="s">
        <v>82488</v>
      </c>
      <c r="C21915" t="s">
        <v>82489</v>
      </c>
      <c r="D21915" t="s">
        <v>88</v>
      </c>
      <c r="E21915" t="s">
        <v>89</v>
      </c>
      <c r="F21915" t="s">
        <v>82490</v>
      </c>
      <c r="G21915" t="s">
        <v>57</v>
      </c>
      <c r="H21915" t="s">
        <v>46</v>
      </c>
      <c r="I21915" t="s">
        <v>58</v>
      </c>
      <c r="J21915" t="s">
        <v>198</v>
      </c>
      <c r="K21915" t="s">
        <v>833</v>
      </c>
      <c r="L21915">
        <v>3</v>
      </c>
      <c r="M21915" s="1">
        <v>41395</v>
      </c>
      <c r="N21915" s="2">
        <v>41395</v>
      </c>
      <c r="O21915" t="s">
        <v>439</v>
      </c>
      <c r="P21915">
        <v>2013</v>
      </c>
      <c r="Q21915" s="1">
        <v>41632</v>
      </c>
      <c r="R21915" s="1">
        <v>41872</v>
      </c>
      <c r="S21915">
        <v>350000</v>
      </c>
      <c r="T21915">
        <v>34600000</v>
      </c>
      <c r="U21915">
        <v>0</v>
      </c>
      <c r="V21915">
        <v>0</v>
      </c>
      <c r="W21915">
        <v>0</v>
      </c>
      <c r="X21915">
        <v>0</v>
      </c>
      <c r="Y21915">
        <v>0</v>
      </c>
      <c r="Z21915">
        <v>0</v>
      </c>
      <c r="AA21915">
        <v>0</v>
      </c>
      <c r="AB21915">
        <v>0</v>
      </c>
      <c r="AC21915">
        <v>0</v>
      </c>
      <c r="AD21915">
        <v>0</v>
      </c>
      <c r="AE21915">
        <v>0</v>
      </c>
      <c r="AF21915">
        <v>6800000</v>
      </c>
      <c r="AG21915">
        <v>27800000</v>
      </c>
      <c r="AH21915">
        <v>0</v>
      </c>
      <c r="AI21915">
        <v>0</v>
      </c>
      <c r="AJ21915">
        <v>0</v>
      </c>
      <c r="AK21915">
        <v>0</v>
      </c>
      <c r="AL21915">
        <v>0</v>
      </c>
      <c r="AM21915">
        <v>0</v>
      </c>
    </row>
    <row r="21916" spans="1:39" x14ac:dyDescent="0.45">
      <c r="A21916" t="s">
        <v>82491</v>
      </c>
      <c r="B21916" t="s">
        <v>82492</v>
      </c>
      <c r="C21916" t="s">
        <v>82493</v>
      </c>
      <c r="D21916" t="s">
        <v>22727</v>
      </c>
      <c r="E21916" t="s">
        <v>89</v>
      </c>
      <c r="F21916" s="3">
        <v>50000</v>
      </c>
      <c r="G21916" t="s">
        <v>101</v>
      </c>
      <c r="H21916" t="s">
        <v>46</v>
      </c>
      <c r="I21916" t="s">
        <v>1355</v>
      </c>
      <c r="J21916" t="s">
        <v>3521</v>
      </c>
      <c r="K21916" t="s">
        <v>3521</v>
      </c>
      <c r="L21916">
        <v>1</v>
      </c>
      <c r="M21916" s="1">
        <v>35431</v>
      </c>
      <c r="N21916" s="2">
        <v>35431</v>
      </c>
      <c r="O21916" t="s">
        <v>1513</v>
      </c>
      <c r="P21916">
        <v>1997</v>
      </c>
      <c r="Q21916" s="1">
        <v>38991</v>
      </c>
      <c r="R21916" s="1">
        <v>38991</v>
      </c>
      <c r="S21916">
        <v>0</v>
      </c>
      <c r="T21916">
        <v>50000</v>
      </c>
      <c r="U21916">
        <v>0</v>
      </c>
      <c r="V21916">
        <v>0</v>
      </c>
      <c r="W21916">
        <v>0</v>
      </c>
      <c r="X21916">
        <v>0</v>
      </c>
      <c r="Y21916">
        <v>0</v>
      </c>
      <c r="Z21916">
        <v>0</v>
      </c>
      <c r="AA21916">
        <v>0</v>
      </c>
      <c r="AB21916">
        <v>0</v>
      </c>
      <c r="AC21916">
        <v>0</v>
      </c>
      <c r="AD21916">
        <v>0</v>
      </c>
      <c r="AE21916">
        <v>0</v>
      </c>
      <c r="AF21916">
        <v>0</v>
      </c>
      <c r="AG21916">
        <v>0</v>
      </c>
      <c r="AH21916">
        <v>0</v>
      </c>
      <c r="AI21916">
        <v>0</v>
      </c>
      <c r="AJ21916">
        <v>0</v>
      </c>
      <c r="AK21916">
        <v>0</v>
      </c>
      <c r="AL21916">
        <v>0</v>
      </c>
      <c r="AM21916">
        <v>0</v>
      </c>
    </row>
    <row r="21917" spans="1:39" x14ac:dyDescent="0.45">
      <c r="A21917" t="s">
        <v>82494</v>
      </c>
      <c r="B21917" t="s">
        <v>82495</v>
      </c>
      <c r="C21917" t="s">
        <v>82496</v>
      </c>
      <c r="D21917" t="s">
        <v>461</v>
      </c>
      <c r="E21917" t="s">
        <v>462</v>
      </c>
      <c r="F21917" t="s">
        <v>73</v>
      </c>
      <c r="G21917" t="s">
        <v>57</v>
      </c>
      <c r="L21917">
        <v>2</v>
      </c>
      <c r="Q21917" s="1">
        <v>41366</v>
      </c>
      <c r="R21917" s="1">
        <v>41703</v>
      </c>
      <c r="S21917">
        <v>0</v>
      </c>
      <c r="T21917">
        <v>1500000</v>
      </c>
      <c r="U21917">
        <v>0</v>
      </c>
      <c r="V21917">
        <v>0</v>
      </c>
      <c r="W21917">
        <v>0</v>
      </c>
      <c r="X21917">
        <v>0</v>
      </c>
      <c r="Y21917">
        <v>0</v>
      </c>
      <c r="Z21917">
        <v>0</v>
      </c>
      <c r="AA21917">
        <v>0</v>
      </c>
      <c r="AB21917">
        <v>0</v>
      </c>
      <c r="AC21917">
        <v>0</v>
      </c>
      <c r="AD21917">
        <v>0</v>
      </c>
      <c r="AE21917">
        <v>0</v>
      </c>
      <c r="AF21917">
        <v>0</v>
      </c>
      <c r="AG21917">
        <v>0</v>
      </c>
      <c r="AH21917">
        <v>0</v>
      </c>
      <c r="AI21917">
        <v>0</v>
      </c>
      <c r="AJ21917">
        <v>0</v>
      </c>
      <c r="AK21917">
        <v>0</v>
      </c>
      <c r="AL21917">
        <v>0</v>
      </c>
      <c r="AM21917">
        <v>0</v>
      </c>
    </row>
    <row r="21918" spans="1:39" x14ac:dyDescent="0.45">
      <c r="A21918" t="s">
        <v>82497</v>
      </c>
      <c r="B21918" t="s">
        <v>82498</v>
      </c>
      <c r="C21918" t="s">
        <v>82499</v>
      </c>
      <c r="D21918" t="s">
        <v>82500</v>
      </c>
      <c r="E21918" t="s">
        <v>82501</v>
      </c>
      <c r="F21918" t="s">
        <v>114</v>
      </c>
      <c r="G21918" t="s">
        <v>57</v>
      </c>
      <c r="H21918" t="s">
        <v>46</v>
      </c>
      <c r="I21918" t="s">
        <v>58</v>
      </c>
      <c r="J21918" t="s">
        <v>198</v>
      </c>
      <c r="K21918" t="s">
        <v>833</v>
      </c>
      <c r="L21918">
        <v>1</v>
      </c>
      <c r="Q21918" s="1">
        <v>41671</v>
      </c>
      <c r="R21918" s="1">
        <v>41671</v>
      </c>
      <c r="S21918">
        <v>0</v>
      </c>
      <c r="T21918">
        <v>0</v>
      </c>
      <c r="U21918">
        <v>0</v>
      </c>
      <c r="V21918">
        <v>0</v>
      </c>
      <c r="W21918">
        <v>0</v>
      </c>
      <c r="X21918">
        <v>0</v>
      </c>
      <c r="Y21918">
        <v>0</v>
      </c>
      <c r="Z21918">
        <v>0</v>
      </c>
      <c r="AA21918">
        <v>0</v>
      </c>
      <c r="AB21918">
        <v>0</v>
      </c>
      <c r="AC21918">
        <v>0</v>
      </c>
      <c r="AD21918">
        <v>0</v>
      </c>
      <c r="AE21918">
        <v>0</v>
      </c>
      <c r="AF21918">
        <v>0</v>
      </c>
      <c r="AG21918">
        <v>0</v>
      </c>
      <c r="AH21918">
        <v>0</v>
      </c>
      <c r="AI21918">
        <v>0</v>
      </c>
      <c r="AJ21918">
        <v>0</v>
      </c>
      <c r="AK21918">
        <v>0</v>
      </c>
      <c r="AL21918">
        <v>0</v>
      </c>
      <c r="AM21918">
        <v>0</v>
      </c>
    </row>
    <row r="21919" spans="1:39" x14ac:dyDescent="0.45">
      <c r="A21919" t="s">
        <v>82502</v>
      </c>
      <c r="B21919" t="s">
        <v>82503</v>
      </c>
      <c r="C21919" t="s">
        <v>82504</v>
      </c>
      <c r="D21919" t="s">
        <v>1343</v>
      </c>
      <c r="E21919" t="s">
        <v>1344</v>
      </c>
      <c r="F21919" t="s">
        <v>82505</v>
      </c>
      <c r="G21919" t="s">
        <v>45</v>
      </c>
      <c r="H21919" t="s">
        <v>46</v>
      </c>
      <c r="I21919" t="s">
        <v>81</v>
      </c>
      <c r="J21919" t="s">
        <v>1436</v>
      </c>
      <c r="K21919" t="s">
        <v>1436</v>
      </c>
      <c r="L21919">
        <v>3</v>
      </c>
      <c r="M21919" s="1">
        <v>39083</v>
      </c>
      <c r="N21919" s="2">
        <v>39083</v>
      </c>
      <c r="O21919" t="s">
        <v>110</v>
      </c>
      <c r="P21919">
        <v>2007</v>
      </c>
      <c r="Q21919" s="1">
        <v>40248</v>
      </c>
      <c r="R21919" s="1">
        <v>40947</v>
      </c>
      <c r="S21919">
        <v>0</v>
      </c>
      <c r="T21919">
        <v>15263250</v>
      </c>
      <c r="U21919">
        <v>0</v>
      </c>
      <c r="V21919">
        <v>0</v>
      </c>
      <c r="W21919">
        <v>0</v>
      </c>
      <c r="X21919">
        <v>0</v>
      </c>
      <c r="Y21919">
        <v>0</v>
      </c>
      <c r="Z21919">
        <v>0</v>
      </c>
      <c r="AA21919">
        <v>0</v>
      </c>
      <c r="AB21919">
        <v>0</v>
      </c>
      <c r="AC21919">
        <v>0</v>
      </c>
      <c r="AD21919">
        <v>0</v>
      </c>
      <c r="AE21919">
        <v>0</v>
      </c>
      <c r="AF21919">
        <v>0</v>
      </c>
      <c r="AG21919">
        <v>0</v>
      </c>
      <c r="AH21919">
        <v>0</v>
      </c>
      <c r="AI21919">
        <v>5050000</v>
      </c>
      <c r="AJ21919">
        <v>0</v>
      </c>
      <c r="AK21919">
        <v>0</v>
      </c>
      <c r="AL21919">
        <v>0</v>
      </c>
      <c r="AM21919">
        <v>0</v>
      </c>
    </row>
    <row r="21920" spans="1:39" x14ac:dyDescent="0.45">
      <c r="A21920" t="s">
        <v>82506</v>
      </c>
      <c r="B21920" t="s">
        <v>82507</v>
      </c>
      <c r="C21920" t="s">
        <v>82508</v>
      </c>
      <c r="D21920" t="s">
        <v>82509</v>
      </c>
      <c r="E21920" t="s">
        <v>1039</v>
      </c>
      <c r="F21920" t="s">
        <v>82510</v>
      </c>
      <c r="G21920" t="s">
        <v>57</v>
      </c>
      <c r="H21920" t="s">
        <v>46</v>
      </c>
      <c r="I21920" t="s">
        <v>58</v>
      </c>
      <c r="J21920" t="s">
        <v>198</v>
      </c>
      <c r="K21920" t="s">
        <v>199</v>
      </c>
      <c r="L21920">
        <v>11</v>
      </c>
      <c r="M21920" s="1">
        <v>36161</v>
      </c>
      <c r="N21920" s="2">
        <v>36161</v>
      </c>
      <c r="O21920" t="s">
        <v>1121</v>
      </c>
      <c r="P21920">
        <v>1999</v>
      </c>
      <c r="Q21920" s="1">
        <v>39066</v>
      </c>
      <c r="R21920" s="1">
        <v>41908</v>
      </c>
      <c r="S21920">
        <v>0</v>
      </c>
      <c r="T21920">
        <v>188799995</v>
      </c>
      <c r="U21920">
        <v>0</v>
      </c>
      <c r="V21920">
        <v>0</v>
      </c>
      <c r="W21920">
        <v>0</v>
      </c>
      <c r="X21920">
        <v>93000000</v>
      </c>
      <c r="Y21920">
        <v>0</v>
      </c>
      <c r="Z21920">
        <v>0</v>
      </c>
      <c r="AA21920">
        <v>237000000</v>
      </c>
      <c r="AB21920">
        <v>0</v>
      </c>
      <c r="AC21920">
        <v>0</v>
      </c>
      <c r="AD21920">
        <v>0</v>
      </c>
      <c r="AE21920">
        <v>0</v>
      </c>
      <c r="AF21920">
        <v>5000000</v>
      </c>
      <c r="AG21920">
        <v>70000000</v>
      </c>
      <c r="AH21920">
        <v>0</v>
      </c>
      <c r="AI21920">
        <v>0</v>
      </c>
      <c r="AJ21920">
        <v>63999995</v>
      </c>
      <c r="AK21920">
        <v>0</v>
      </c>
      <c r="AL21920">
        <v>0</v>
      </c>
      <c r="AM21920">
        <v>0</v>
      </c>
    </row>
    <row r="21921" spans="1:39" x14ac:dyDescent="0.45">
      <c r="A21921" t="s">
        <v>82511</v>
      </c>
      <c r="B21921" t="s">
        <v>82512</v>
      </c>
      <c r="C21921" t="s">
        <v>82513</v>
      </c>
      <c r="D21921" t="s">
        <v>82514</v>
      </c>
      <c r="E21921" t="s">
        <v>55</v>
      </c>
      <c r="F21921" t="s">
        <v>82515</v>
      </c>
      <c r="G21921" t="s">
        <v>57</v>
      </c>
      <c r="H21921" t="s">
        <v>46</v>
      </c>
      <c r="I21921" t="s">
        <v>205</v>
      </c>
      <c r="J21921" t="s">
        <v>206</v>
      </c>
      <c r="K21921" t="s">
        <v>206</v>
      </c>
      <c r="L21921">
        <v>2</v>
      </c>
      <c r="M21921" s="1">
        <v>40912</v>
      </c>
      <c r="N21921" s="2">
        <v>40909</v>
      </c>
      <c r="O21921" t="s">
        <v>132</v>
      </c>
      <c r="P21921">
        <v>2012</v>
      </c>
      <c r="Q21921" s="1">
        <v>40969</v>
      </c>
      <c r="R21921" s="1">
        <v>41110</v>
      </c>
      <c r="S21921">
        <v>885000</v>
      </c>
      <c r="T21921">
        <v>0</v>
      </c>
      <c r="U21921">
        <v>0</v>
      </c>
      <c r="V21921">
        <v>0</v>
      </c>
      <c r="W21921">
        <v>0</v>
      </c>
      <c r="X21921">
        <v>0</v>
      </c>
      <c r="Y21921">
        <v>2600000</v>
      </c>
      <c r="Z21921">
        <v>0</v>
      </c>
      <c r="AA21921">
        <v>0</v>
      </c>
      <c r="AB21921">
        <v>0</v>
      </c>
      <c r="AC21921">
        <v>0</v>
      </c>
      <c r="AD21921">
        <v>0</v>
      </c>
      <c r="AE21921">
        <v>0</v>
      </c>
      <c r="AF21921">
        <v>0</v>
      </c>
      <c r="AG21921">
        <v>0</v>
      </c>
      <c r="AH21921">
        <v>0</v>
      </c>
      <c r="AI21921">
        <v>0</v>
      </c>
      <c r="AJ21921">
        <v>0</v>
      </c>
      <c r="AK21921">
        <v>0</v>
      </c>
      <c r="AL21921">
        <v>0</v>
      </c>
      <c r="AM21921">
        <v>0</v>
      </c>
    </row>
    <row r="21922" spans="1:39" x14ac:dyDescent="0.45">
      <c r="A21922" t="s">
        <v>82516</v>
      </c>
      <c r="B21922" t="s">
        <v>82517</v>
      </c>
      <c r="D21922" t="s">
        <v>329</v>
      </c>
      <c r="E21922" t="s">
        <v>330</v>
      </c>
      <c r="F21922" t="s">
        <v>114</v>
      </c>
      <c r="G21922" t="s">
        <v>57</v>
      </c>
      <c r="H21922" t="s">
        <v>46</v>
      </c>
      <c r="I21922" t="s">
        <v>91</v>
      </c>
      <c r="J21922" t="s">
        <v>3483</v>
      </c>
      <c r="K21922" t="s">
        <v>82518</v>
      </c>
      <c r="L21922">
        <v>1</v>
      </c>
      <c r="M21922" s="1">
        <v>41164</v>
      </c>
      <c r="N21922" s="2">
        <v>41153</v>
      </c>
      <c r="O21922" t="s">
        <v>596</v>
      </c>
      <c r="P21922">
        <v>2012</v>
      </c>
      <c r="Q21922" s="1">
        <v>41167</v>
      </c>
      <c r="R21922" s="1">
        <v>41167</v>
      </c>
      <c r="S21922">
        <v>0</v>
      </c>
      <c r="T21922">
        <v>0</v>
      </c>
      <c r="U21922">
        <v>0</v>
      </c>
      <c r="V21922">
        <v>0</v>
      </c>
      <c r="W21922">
        <v>0</v>
      </c>
      <c r="X21922">
        <v>0</v>
      </c>
      <c r="Y21922">
        <v>0</v>
      </c>
      <c r="Z21922">
        <v>0</v>
      </c>
      <c r="AA21922">
        <v>0</v>
      </c>
      <c r="AB21922">
        <v>0</v>
      </c>
      <c r="AC21922">
        <v>0</v>
      </c>
      <c r="AD21922">
        <v>0</v>
      </c>
      <c r="AE21922">
        <v>0</v>
      </c>
      <c r="AF21922">
        <v>0</v>
      </c>
      <c r="AG21922">
        <v>0</v>
      </c>
      <c r="AH21922">
        <v>0</v>
      </c>
      <c r="AI21922">
        <v>0</v>
      </c>
      <c r="AJ21922">
        <v>0</v>
      </c>
      <c r="AK21922">
        <v>0</v>
      </c>
      <c r="AL21922">
        <v>0</v>
      </c>
      <c r="AM21922">
        <v>0</v>
      </c>
    </row>
    <row r="21923" spans="1:39" x14ac:dyDescent="0.45">
      <c r="A21923" t="s">
        <v>82519</v>
      </c>
      <c r="B21923" t="s">
        <v>82520</v>
      </c>
      <c r="C21923" t="s">
        <v>82521</v>
      </c>
      <c r="D21923" t="s">
        <v>82522</v>
      </c>
      <c r="E21923" t="s">
        <v>343</v>
      </c>
      <c r="F21923" t="s">
        <v>20007</v>
      </c>
      <c r="G21923" t="s">
        <v>45</v>
      </c>
      <c r="H21923" t="s">
        <v>46</v>
      </c>
      <c r="I21923" t="s">
        <v>58</v>
      </c>
      <c r="J21923" t="s">
        <v>198</v>
      </c>
      <c r="K21923" t="s">
        <v>1000</v>
      </c>
      <c r="L21923">
        <v>3</v>
      </c>
      <c r="M21923" s="1">
        <v>38626</v>
      </c>
      <c r="N21923" s="2">
        <v>38626</v>
      </c>
      <c r="O21923" t="s">
        <v>4448</v>
      </c>
      <c r="P21923">
        <v>2005</v>
      </c>
      <c r="Q21923" s="1">
        <v>39264</v>
      </c>
      <c r="R21923" s="1">
        <v>39622</v>
      </c>
      <c r="S21923">
        <v>0</v>
      </c>
      <c r="T21923">
        <v>20000000</v>
      </c>
      <c r="U21923">
        <v>0</v>
      </c>
      <c r="V21923">
        <v>0</v>
      </c>
      <c r="W21923">
        <v>0</v>
      </c>
      <c r="X21923">
        <v>0</v>
      </c>
      <c r="Y21923">
        <v>1500000</v>
      </c>
      <c r="Z21923">
        <v>0</v>
      </c>
      <c r="AA21923">
        <v>0</v>
      </c>
      <c r="AB21923">
        <v>0</v>
      </c>
      <c r="AC21923">
        <v>0</v>
      </c>
      <c r="AD21923">
        <v>0</v>
      </c>
      <c r="AE21923">
        <v>0</v>
      </c>
      <c r="AF21923">
        <v>10000000</v>
      </c>
      <c r="AG21923">
        <v>10000000</v>
      </c>
      <c r="AH21923">
        <v>0</v>
      </c>
      <c r="AI21923">
        <v>0</v>
      </c>
      <c r="AJ21923">
        <v>0</v>
      </c>
      <c r="AK21923">
        <v>0</v>
      </c>
      <c r="AL21923">
        <v>0</v>
      </c>
      <c r="AM21923">
        <v>0</v>
      </c>
    </row>
    <row r="21924" spans="1:39" x14ac:dyDescent="0.45">
      <c r="A21924" t="s">
        <v>82523</v>
      </c>
      <c r="B21924" t="s">
        <v>82524</v>
      </c>
      <c r="C21924" t="s">
        <v>82525</v>
      </c>
      <c r="D21924" t="s">
        <v>82526</v>
      </c>
      <c r="E21924" t="s">
        <v>21950</v>
      </c>
      <c r="F21924" t="s">
        <v>114</v>
      </c>
      <c r="G21924" t="s">
        <v>45</v>
      </c>
      <c r="H21924" t="s">
        <v>402</v>
      </c>
      <c r="J21924" t="s">
        <v>403</v>
      </c>
      <c r="K21924" t="s">
        <v>403</v>
      </c>
      <c r="L21924">
        <v>1</v>
      </c>
      <c r="M21924" s="1">
        <v>35065</v>
      </c>
      <c r="N21924" s="2">
        <v>35065</v>
      </c>
      <c r="O21924" t="s">
        <v>3501</v>
      </c>
      <c r="P21924">
        <v>1996</v>
      </c>
      <c r="Q21924" s="1">
        <v>39083</v>
      </c>
      <c r="R21924" s="1">
        <v>39083</v>
      </c>
      <c r="S21924">
        <v>0</v>
      </c>
      <c r="T21924">
        <v>0</v>
      </c>
      <c r="U21924">
        <v>0</v>
      </c>
      <c r="V21924">
        <v>0</v>
      </c>
      <c r="W21924">
        <v>0</v>
      </c>
      <c r="X21924">
        <v>0</v>
      </c>
      <c r="Y21924">
        <v>0</v>
      </c>
      <c r="Z21924">
        <v>0</v>
      </c>
      <c r="AA21924">
        <v>0</v>
      </c>
      <c r="AB21924">
        <v>0</v>
      </c>
      <c r="AC21924">
        <v>0</v>
      </c>
      <c r="AD21924">
        <v>0</v>
      </c>
      <c r="AE21924">
        <v>0</v>
      </c>
      <c r="AF21924">
        <v>0</v>
      </c>
      <c r="AG21924">
        <v>0</v>
      </c>
      <c r="AH21924">
        <v>0</v>
      </c>
      <c r="AI21924">
        <v>0</v>
      </c>
      <c r="AJ21924">
        <v>0</v>
      </c>
      <c r="AK21924">
        <v>0</v>
      </c>
      <c r="AL21924">
        <v>0</v>
      </c>
      <c r="AM21924">
        <v>0</v>
      </c>
    </row>
    <row r="21925" spans="1:39" x14ac:dyDescent="0.45">
      <c r="A21925" t="s">
        <v>82527</v>
      </c>
      <c r="B21925" t="s">
        <v>82528</v>
      </c>
      <c r="C21925" t="s">
        <v>82529</v>
      </c>
      <c r="D21925" t="s">
        <v>1627</v>
      </c>
      <c r="E21925" t="s">
        <v>186</v>
      </c>
      <c r="F21925" t="s">
        <v>2688</v>
      </c>
      <c r="G21925" t="s">
        <v>57</v>
      </c>
      <c r="H21925" t="s">
        <v>496</v>
      </c>
      <c r="J21925" t="s">
        <v>682</v>
      </c>
      <c r="K21925" t="s">
        <v>682</v>
      </c>
      <c r="L21925">
        <v>1</v>
      </c>
      <c r="M21925" s="1">
        <v>40912</v>
      </c>
      <c r="N21925" s="2">
        <v>40909</v>
      </c>
      <c r="O21925" t="s">
        <v>132</v>
      </c>
      <c r="P21925">
        <v>2012</v>
      </c>
      <c r="Q21925" s="1">
        <v>40790</v>
      </c>
      <c r="R21925" s="1">
        <v>40790</v>
      </c>
      <c r="S21925">
        <v>375000</v>
      </c>
      <c r="T21925">
        <v>0</v>
      </c>
      <c r="U21925">
        <v>0</v>
      </c>
      <c r="V21925">
        <v>0</v>
      </c>
      <c r="W21925">
        <v>0</v>
      </c>
      <c r="X21925">
        <v>0</v>
      </c>
      <c r="Y21925">
        <v>0</v>
      </c>
      <c r="Z21925">
        <v>0</v>
      </c>
      <c r="AA21925">
        <v>0</v>
      </c>
      <c r="AB21925">
        <v>0</v>
      </c>
      <c r="AC21925">
        <v>0</v>
      </c>
      <c r="AD21925">
        <v>0</v>
      </c>
      <c r="AE21925">
        <v>0</v>
      </c>
      <c r="AF21925">
        <v>0</v>
      </c>
      <c r="AG21925">
        <v>0</v>
      </c>
      <c r="AH21925">
        <v>0</v>
      </c>
      <c r="AI21925">
        <v>0</v>
      </c>
      <c r="AJ21925">
        <v>0</v>
      </c>
      <c r="AK21925">
        <v>0</v>
      </c>
      <c r="AL21925">
        <v>0</v>
      </c>
      <c r="AM21925">
        <v>0</v>
      </c>
    </row>
    <row r="21926" spans="1:39" x14ac:dyDescent="0.45">
      <c r="A21926" t="s">
        <v>82530</v>
      </c>
      <c r="B21926" t="s">
        <v>82531</v>
      </c>
      <c r="C21926" t="s">
        <v>82532</v>
      </c>
      <c r="D21926" t="s">
        <v>82533</v>
      </c>
      <c r="E21926" t="s">
        <v>1010</v>
      </c>
      <c r="F21926" t="s">
        <v>2329</v>
      </c>
      <c r="G21926" t="s">
        <v>57</v>
      </c>
      <c r="L21926">
        <v>2</v>
      </c>
      <c r="M21926" s="1">
        <v>39448</v>
      </c>
      <c r="N21926" s="2">
        <v>39448</v>
      </c>
      <c r="O21926" t="s">
        <v>181</v>
      </c>
      <c r="P21926">
        <v>2008</v>
      </c>
      <c r="Q21926" s="1">
        <v>40960</v>
      </c>
      <c r="R21926" s="1">
        <v>41610</v>
      </c>
      <c r="S21926">
        <v>400000</v>
      </c>
      <c r="T21926">
        <v>0</v>
      </c>
      <c r="U21926">
        <v>0</v>
      </c>
      <c r="V21926">
        <v>500000</v>
      </c>
      <c r="W21926">
        <v>0</v>
      </c>
      <c r="X21926">
        <v>0</v>
      </c>
      <c r="Y21926">
        <v>0</v>
      </c>
      <c r="Z21926">
        <v>0</v>
      </c>
      <c r="AA21926">
        <v>0</v>
      </c>
      <c r="AB21926">
        <v>0</v>
      </c>
      <c r="AC21926">
        <v>0</v>
      </c>
      <c r="AD21926">
        <v>0</v>
      </c>
      <c r="AE21926">
        <v>0</v>
      </c>
      <c r="AF21926">
        <v>0</v>
      </c>
      <c r="AG21926">
        <v>0</v>
      </c>
      <c r="AH21926">
        <v>0</v>
      </c>
      <c r="AI21926">
        <v>0</v>
      </c>
      <c r="AJ21926">
        <v>0</v>
      </c>
      <c r="AK21926">
        <v>0</v>
      </c>
      <c r="AL21926">
        <v>0</v>
      </c>
      <c r="AM21926">
        <v>0</v>
      </c>
    </row>
    <row r="21927" spans="1:39" x14ac:dyDescent="0.45">
      <c r="A21927" t="s">
        <v>82534</v>
      </c>
      <c r="B21927" t="s">
        <v>82535</v>
      </c>
      <c r="F21927" t="s">
        <v>109</v>
      </c>
      <c r="G21927" t="s">
        <v>57</v>
      </c>
      <c r="L21927">
        <v>1</v>
      </c>
      <c r="Q21927" s="1">
        <v>39448</v>
      </c>
      <c r="R21927" s="1">
        <v>39448</v>
      </c>
      <c r="S21927">
        <v>2000000</v>
      </c>
      <c r="T21927">
        <v>0</v>
      </c>
      <c r="U21927">
        <v>0</v>
      </c>
      <c r="V21927">
        <v>0</v>
      </c>
      <c r="W21927">
        <v>0</v>
      </c>
      <c r="X21927">
        <v>0</v>
      </c>
      <c r="Y21927">
        <v>0</v>
      </c>
      <c r="Z21927">
        <v>0</v>
      </c>
      <c r="AA21927">
        <v>0</v>
      </c>
      <c r="AB21927">
        <v>0</v>
      </c>
      <c r="AC21927">
        <v>0</v>
      </c>
      <c r="AD21927">
        <v>0</v>
      </c>
      <c r="AE21927">
        <v>0</v>
      </c>
      <c r="AF21927">
        <v>0</v>
      </c>
      <c r="AG21927">
        <v>0</v>
      </c>
      <c r="AH21927">
        <v>0</v>
      </c>
      <c r="AI21927">
        <v>0</v>
      </c>
      <c r="AJ21927">
        <v>0</v>
      </c>
      <c r="AK21927">
        <v>0</v>
      </c>
      <c r="AL21927">
        <v>0</v>
      </c>
      <c r="AM21927">
        <v>0</v>
      </c>
    </row>
    <row r="21928" spans="1:39" x14ac:dyDescent="0.45">
      <c r="A21928" t="s">
        <v>82536</v>
      </c>
      <c r="B21928" t="s">
        <v>82537</v>
      </c>
      <c r="C21928" t="s">
        <v>82538</v>
      </c>
      <c r="D21928" t="s">
        <v>82539</v>
      </c>
      <c r="E21928" t="s">
        <v>21950</v>
      </c>
      <c r="F21928" t="s">
        <v>1845</v>
      </c>
      <c r="G21928" t="s">
        <v>57</v>
      </c>
      <c r="H21928" t="s">
        <v>46</v>
      </c>
      <c r="I21928" t="s">
        <v>299</v>
      </c>
      <c r="J21928" t="s">
        <v>300</v>
      </c>
      <c r="K21928" t="s">
        <v>12750</v>
      </c>
      <c r="L21928">
        <v>1</v>
      </c>
      <c r="M21928" s="1">
        <v>39448</v>
      </c>
      <c r="N21928" s="2">
        <v>39448</v>
      </c>
      <c r="O21928" t="s">
        <v>181</v>
      </c>
      <c r="P21928">
        <v>2008</v>
      </c>
      <c r="Q21928" s="1">
        <v>39804</v>
      </c>
      <c r="R21928" s="1">
        <v>39804</v>
      </c>
      <c r="S21928">
        <v>0</v>
      </c>
      <c r="T21928">
        <v>8000000</v>
      </c>
      <c r="U21928">
        <v>0</v>
      </c>
      <c r="V21928">
        <v>0</v>
      </c>
      <c r="W21928">
        <v>0</v>
      </c>
      <c r="X21928">
        <v>0</v>
      </c>
      <c r="Y21928">
        <v>0</v>
      </c>
      <c r="Z21928">
        <v>0</v>
      </c>
      <c r="AA21928">
        <v>0</v>
      </c>
      <c r="AB21928">
        <v>0</v>
      </c>
      <c r="AC21928">
        <v>0</v>
      </c>
      <c r="AD21928">
        <v>0</v>
      </c>
      <c r="AE21928">
        <v>0</v>
      </c>
      <c r="AF21928">
        <v>8000000</v>
      </c>
      <c r="AG21928">
        <v>0</v>
      </c>
      <c r="AH21928">
        <v>0</v>
      </c>
      <c r="AI21928">
        <v>0</v>
      </c>
      <c r="AJ21928">
        <v>0</v>
      </c>
      <c r="AK21928">
        <v>0</v>
      </c>
      <c r="AL21928">
        <v>0</v>
      </c>
      <c r="AM21928">
        <v>0</v>
      </c>
    </row>
    <row r="21929" spans="1:39" x14ac:dyDescent="0.45">
      <c r="A21929" t="s">
        <v>82540</v>
      </c>
      <c r="B21929" t="s">
        <v>82541</v>
      </c>
      <c r="C21929" t="s">
        <v>82542</v>
      </c>
      <c r="D21929" t="s">
        <v>755</v>
      </c>
      <c r="E21929" t="s">
        <v>756</v>
      </c>
      <c r="F21929" t="s">
        <v>82543</v>
      </c>
      <c r="G21929" t="s">
        <v>57</v>
      </c>
      <c r="H21929" t="s">
        <v>46</v>
      </c>
      <c r="I21929" t="s">
        <v>58</v>
      </c>
      <c r="J21929" t="s">
        <v>198</v>
      </c>
      <c r="K21929" t="s">
        <v>2747</v>
      </c>
      <c r="L21929">
        <v>1</v>
      </c>
      <c r="M21929" s="1">
        <v>35796</v>
      </c>
      <c r="N21929" s="2">
        <v>35796</v>
      </c>
      <c r="O21929" t="s">
        <v>709</v>
      </c>
      <c r="P21929">
        <v>1998</v>
      </c>
      <c r="Q21929" s="1">
        <v>40532</v>
      </c>
      <c r="R21929" s="1">
        <v>40532</v>
      </c>
      <c r="S21929">
        <v>0</v>
      </c>
      <c r="T21929">
        <v>383049</v>
      </c>
      <c r="U21929">
        <v>0</v>
      </c>
      <c r="V21929">
        <v>0</v>
      </c>
      <c r="W21929">
        <v>0</v>
      </c>
      <c r="X21929">
        <v>0</v>
      </c>
      <c r="Y21929">
        <v>0</v>
      </c>
      <c r="Z21929">
        <v>0</v>
      </c>
      <c r="AA21929">
        <v>0</v>
      </c>
      <c r="AB21929">
        <v>0</v>
      </c>
      <c r="AC21929">
        <v>0</v>
      </c>
      <c r="AD21929">
        <v>0</v>
      </c>
      <c r="AE21929">
        <v>0</v>
      </c>
      <c r="AF21929">
        <v>0</v>
      </c>
      <c r="AG21929">
        <v>0</v>
      </c>
      <c r="AH21929">
        <v>0</v>
      </c>
      <c r="AI21929">
        <v>0</v>
      </c>
      <c r="AJ21929">
        <v>0</v>
      </c>
      <c r="AK21929">
        <v>0</v>
      </c>
      <c r="AL21929">
        <v>0</v>
      </c>
      <c r="AM21929">
        <v>0</v>
      </c>
    </row>
    <row r="21930" spans="1:39" x14ac:dyDescent="0.45">
      <c r="A21930" t="s">
        <v>82544</v>
      </c>
      <c r="B21930" t="s">
        <v>82545</v>
      </c>
      <c r="C21930" t="s">
        <v>82546</v>
      </c>
      <c r="D21930" t="s">
        <v>3082</v>
      </c>
      <c r="E21930" t="s">
        <v>1758</v>
      </c>
      <c r="F21930" t="s">
        <v>82547</v>
      </c>
      <c r="G21930" t="s">
        <v>57</v>
      </c>
      <c r="H21930" t="s">
        <v>46</v>
      </c>
      <c r="I21930" t="s">
        <v>58</v>
      </c>
      <c r="J21930" t="s">
        <v>198</v>
      </c>
      <c r="K21930" t="s">
        <v>833</v>
      </c>
      <c r="L21930">
        <v>2</v>
      </c>
      <c r="M21930" s="1">
        <v>37622</v>
      </c>
      <c r="N21930" s="2">
        <v>37622</v>
      </c>
      <c r="O21930" t="s">
        <v>854</v>
      </c>
      <c r="P21930">
        <v>2003</v>
      </c>
      <c r="Q21930" s="1">
        <v>40002</v>
      </c>
      <c r="R21930" s="1">
        <v>40154</v>
      </c>
      <c r="S21930">
        <v>0</v>
      </c>
      <c r="T21930">
        <v>6999998</v>
      </c>
      <c r="U21930">
        <v>0</v>
      </c>
      <c r="V21930">
        <v>0</v>
      </c>
      <c r="W21930">
        <v>0</v>
      </c>
      <c r="X21930">
        <v>120000000</v>
      </c>
      <c r="Y21930">
        <v>0</v>
      </c>
      <c r="Z21930">
        <v>0</v>
      </c>
      <c r="AA21930">
        <v>0</v>
      </c>
      <c r="AB21930">
        <v>0</v>
      </c>
      <c r="AC21930">
        <v>0</v>
      </c>
      <c r="AD21930">
        <v>0</v>
      </c>
      <c r="AE21930">
        <v>0</v>
      </c>
      <c r="AF21930">
        <v>0</v>
      </c>
      <c r="AG21930">
        <v>0</v>
      </c>
      <c r="AH21930">
        <v>0</v>
      </c>
      <c r="AI21930">
        <v>0</v>
      </c>
      <c r="AJ21930">
        <v>0</v>
      </c>
      <c r="AK21930">
        <v>0</v>
      </c>
      <c r="AL21930">
        <v>0</v>
      </c>
      <c r="AM21930">
        <v>0</v>
      </c>
    </row>
    <row r="21931" spans="1:39" x14ac:dyDescent="0.45">
      <c r="A21931" t="s">
        <v>82548</v>
      </c>
      <c r="B21931" t="s">
        <v>82549</v>
      </c>
      <c r="C21931" t="s">
        <v>82550</v>
      </c>
      <c r="D21931" t="s">
        <v>1343</v>
      </c>
      <c r="E21931" t="s">
        <v>1344</v>
      </c>
      <c r="F21931" t="s">
        <v>82551</v>
      </c>
      <c r="G21931" t="s">
        <v>45</v>
      </c>
      <c r="L21931">
        <v>2</v>
      </c>
      <c r="Q21931" s="1">
        <v>38590</v>
      </c>
      <c r="R21931" s="1">
        <v>38784</v>
      </c>
      <c r="S21931">
        <v>0</v>
      </c>
      <c r="T21931">
        <v>2030000</v>
      </c>
      <c r="U21931">
        <v>0</v>
      </c>
      <c r="V21931">
        <v>0</v>
      </c>
      <c r="W21931">
        <v>0</v>
      </c>
      <c r="X21931">
        <v>0</v>
      </c>
      <c r="Y21931">
        <v>0</v>
      </c>
      <c r="Z21931">
        <v>0</v>
      </c>
      <c r="AA21931">
        <v>0</v>
      </c>
      <c r="AB21931">
        <v>0</v>
      </c>
      <c r="AC21931">
        <v>0</v>
      </c>
      <c r="AD21931">
        <v>0</v>
      </c>
      <c r="AE21931">
        <v>0</v>
      </c>
      <c r="AF21931">
        <v>0</v>
      </c>
      <c r="AG21931">
        <v>0</v>
      </c>
      <c r="AH21931">
        <v>0</v>
      </c>
      <c r="AI21931">
        <v>0</v>
      </c>
      <c r="AJ21931">
        <v>0</v>
      </c>
      <c r="AK21931">
        <v>0</v>
      </c>
      <c r="AL21931">
        <v>0</v>
      </c>
      <c r="AM21931">
        <v>0</v>
      </c>
    </row>
    <row r="21932" spans="1:39" x14ac:dyDescent="0.45">
      <c r="A21932" t="s">
        <v>82552</v>
      </c>
      <c r="B21932" t="s">
        <v>82553</v>
      </c>
      <c r="C21932" t="s">
        <v>82554</v>
      </c>
      <c r="D21932" t="s">
        <v>953</v>
      </c>
      <c r="E21932" t="s">
        <v>954</v>
      </c>
      <c r="F21932" t="s">
        <v>1845</v>
      </c>
      <c r="G21932" t="s">
        <v>101</v>
      </c>
      <c r="H21932" t="s">
        <v>46</v>
      </c>
      <c r="I21932" t="s">
        <v>526</v>
      </c>
      <c r="J21932" t="s">
        <v>6697</v>
      </c>
      <c r="K21932" t="s">
        <v>82555</v>
      </c>
      <c r="L21932">
        <v>1</v>
      </c>
      <c r="Q21932" s="1">
        <v>39600</v>
      </c>
      <c r="R21932" s="1">
        <v>39600</v>
      </c>
      <c r="S21932">
        <v>0</v>
      </c>
      <c r="T21932">
        <v>8000000</v>
      </c>
      <c r="U21932">
        <v>0</v>
      </c>
      <c r="V21932">
        <v>0</v>
      </c>
      <c r="W21932">
        <v>0</v>
      </c>
      <c r="X21932">
        <v>0</v>
      </c>
      <c r="Y21932">
        <v>0</v>
      </c>
      <c r="Z21932">
        <v>0</v>
      </c>
      <c r="AA21932">
        <v>0</v>
      </c>
      <c r="AB21932">
        <v>0</v>
      </c>
      <c r="AC21932">
        <v>0</v>
      </c>
      <c r="AD21932">
        <v>0</v>
      </c>
      <c r="AE21932">
        <v>0</v>
      </c>
      <c r="AF21932">
        <v>8000000</v>
      </c>
      <c r="AG21932">
        <v>0</v>
      </c>
      <c r="AH21932">
        <v>0</v>
      </c>
      <c r="AI21932">
        <v>0</v>
      </c>
      <c r="AJ21932">
        <v>0</v>
      </c>
      <c r="AK21932">
        <v>0</v>
      </c>
      <c r="AL21932">
        <v>0</v>
      </c>
      <c r="AM21932">
        <v>0</v>
      </c>
    </row>
    <row r="21933" spans="1:39" x14ac:dyDescent="0.45">
      <c r="A21933" t="s">
        <v>82556</v>
      </c>
      <c r="B21933" t="s">
        <v>82557</v>
      </c>
      <c r="C21933" t="s">
        <v>82558</v>
      </c>
      <c r="D21933" t="s">
        <v>82559</v>
      </c>
      <c r="E21933" t="s">
        <v>108</v>
      </c>
      <c r="F21933" t="s">
        <v>82560</v>
      </c>
      <c r="G21933" t="s">
        <v>57</v>
      </c>
      <c r="L21933">
        <v>1</v>
      </c>
      <c r="M21933" s="1">
        <v>40308</v>
      </c>
      <c r="N21933" s="2">
        <v>40299</v>
      </c>
      <c r="O21933" t="s">
        <v>1166</v>
      </c>
      <c r="P21933">
        <v>2010</v>
      </c>
      <c r="Q21933" s="1">
        <v>40308</v>
      </c>
      <c r="R21933" s="1">
        <v>40308</v>
      </c>
      <c r="S21933">
        <v>0</v>
      </c>
      <c r="T21933">
        <v>0</v>
      </c>
      <c r="U21933">
        <v>0</v>
      </c>
      <c r="V21933">
        <v>0</v>
      </c>
      <c r="W21933">
        <v>0</v>
      </c>
      <c r="X21933">
        <v>0</v>
      </c>
      <c r="Y21933">
        <v>129690</v>
      </c>
      <c r="Z21933">
        <v>0</v>
      </c>
      <c r="AA21933">
        <v>0</v>
      </c>
      <c r="AB21933">
        <v>0</v>
      </c>
      <c r="AC21933">
        <v>0</v>
      </c>
      <c r="AD21933">
        <v>0</v>
      </c>
      <c r="AE21933">
        <v>0</v>
      </c>
      <c r="AF21933">
        <v>0</v>
      </c>
      <c r="AG21933">
        <v>0</v>
      </c>
      <c r="AH21933">
        <v>0</v>
      </c>
      <c r="AI21933">
        <v>0</v>
      </c>
      <c r="AJ21933">
        <v>0</v>
      </c>
      <c r="AK21933">
        <v>0</v>
      </c>
      <c r="AL21933">
        <v>0</v>
      </c>
      <c r="AM21933">
        <v>0</v>
      </c>
    </row>
    <row r="21934" spans="1:39" x14ac:dyDescent="0.45">
      <c r="A21934" t="s">
        <v>82561</v>
      </c>
      <c r="B21934" t="s">
        <v>82562</v>
      </c>
      <c r="C21934" t="s">
        <v>82563</v>
      </c>
      <c r="F21934" t="s">
        <v>114</v>
      </c>
      <c r="G21934" t="s">
        <v>57</v>
      </c>
      <c r="H21934" t="s">
        <v>1153</v>
      </c>
      <c r="J21934" t="s">
        <v>1154</v>
      </c>
      <c r="K21934" t="s">
        <v>1154</v>
      </c>
      <c r="L21934">
        <v>1</v>
      </c>
      <c r="M21934" s="1">
        <v>40544</v>
      </c>
      <c r="N21934" s="2">
        <v>40544</v>
      </c>
      <c r="O21934" t="s">
        <v>528</v>
      </c>
      <c r="P21934">
        <v>2011</v>
      </c>
      <c r="Q21934" s="1">
        <v>41581</v>
      </c>
      <c r="R21934" s="1">
        <v>41581</v>
      </c>
      <c r="S21934">
        <v>0</v>
      </c>
      <c r="T21934">
        <v>0</v>
      </c>
      <c r="U21934">
        <v>0</v>
      </c>
      <c r="V21934">
        <v>0</v>
      </c>
      <c r="W21934">
        <v>0</v>
      </c>
      <c r="X21934">
        <v>0</v>
      </c>
      <c r="Y21934">
        <v>0</v>
      </c>
      <c r="Z21934">
        <v>0</v>
      </c>
      <c r="AA21934">
        <v>0</v>
      </c>
      <c r="AB21934">
        <v>0</v>
      </c>
      <c r="AC21934">
        <v>0</v>
      </c>
      <c r="AD21934">
        <v>0</v>
      </c>
      <c r="AE21934">
        <v>0</v>
      </c>
      <c r="AF21934">
        <v>0</v>
      </c>
      <c r="AG21934">
        <v>0</v>
      </c>
      <c r="AH21934">
        <v>0</v>
      </c>
      <c r="AI21934">
        <v>0</v>
      </c>
      <c r="AJ21934">
        <v>0</v>
      </c>
      <c r="AK21934">
        <v>0</v>
      </c>
      <c r="AL21934">
        <v>0</v>
      </c>
      <c r="AM21934">
        <v>0</v>
      </c>
    </row>
    <row r="21935" spans="1:39" x14ac:dyDescent="0.45">
      <c r="A21935" t="s">
        <v>82564</v>
      </c>
      <c r="B21935" t="s">
        <v>82565</v>
      </c>
      <c r="C21935" t="s">
        <v>82566</v>
      </c>
      <c r="D21935" t="s">
        <v>293</v>
      </c>
      <c r="E21935" t="s">
        <v>294</v>
      </c>
      <c r="F21935" t="s">
        <v>82567</v>
      </c>
      <c r="G21935" t="s">
        <v>57</v>
      </c>
      <c r="H21935" t="s">
        <v>46</v>
      </c>
      <c r="I21935" t="s">
        <v>299</v>
      </c>
      <c r="J21935" t="s">
        <v>300</v>
      </c>
      <c r="K21935" t="s">
        <v>31989</v>
      </c>
      <c r="L21935">
        <v>1</v>
      </c>
      <c r="Q21935" s="1">
        <v>41010</v>
      </c>
      <c r="R21935" s="1">
        <v>41010</v>
      </c>
      <c r="S21935">
        <v>0</v>
      </c>
      <c r="T21935">
        <v>662000</v>
      </c>
      <c r="U21935">
        <v>0</v>
      </c>
      <c r="V21935">
        <v>0</v>
      </c>
      <c r="W21935">
        <v>0</v>
      </c>
      <c r="X21935">
        <v>0</v>
      </c>
      <c r="Y21935">
        <v>0</v>
      </c>
      <c r="Z21935">
        <v>0</v>
      </c>
      <c r="AA21935">
        <v>0</v>
      </c>
      <c r="AB21935">
        <v>0</v>
      </c>
      <c r="AC21935">
        <v>0</v>
      </c>
      <c r="AD21935">
        <v>0</v>
      </c>
      <c r="AE21935">
        <v>0</v>
      </c>
      <c r="AF21935">
        <v>0</v>
      </c>
      <c r="AG21935">
        <v>0</v>
      </c>
      <c r="AH21935">
        <v>0</v>
      </c>
      <c r="AI21935">
        <v>0</v>
      </c>
      <c r="AJ21935">
        <v>0</v>
      </c>
      <c r="AK21935">
        <v>0</v>
      </c>
      <c r="AL21935">
        <v>0</v>
      </c>
      <c r="AM21935">
        <v>0</v>
      </c>
    </row>
    <row r="21936" spans="1:39" x14ac:dyDescent="0.45">
      <c r="A21936" t="s">
        <v>82568</v>
      </c>
      <c r="B21936" t="s">
        <v>82569</v>
      </c>
      <c r="D21936" t="s">
        <v>228</v>
      </c>
      <c r="E21936" t="s">
        <v>229</v>
      </c>
      <c r="F21936" t="s">
        <v>114</v>
      </c>
      <c r="G21936" t="s">
        <v>57</v>
      </c>
      <c r="H21936" t="s">
        <v>46</v>
      </c>
      <c r="I21936" t="s">
        <v>2223</v>
      </c>
      <c r="J21936" t="s">
        <v>14669</v>
      </c>
      <c r="K21936" t="s">
        <v>82570</v>
      </c>
      <c r="L21936">
        <v>1</v>
      </c>
      <c r="M21936" s="1">
        <v>40384</v>
      </c>
      <c r="N21936" s="2">
        <v>40360</v>
      </c>
      <c r="O21936" t="s">
        <v>200</v>
      </c>
      <c r="P21936">
        <v>2010</v>
      </c>
      <c r="Q21936" s="1">
        <v>40387</v>
      </c>
      <c r="R21936" s="1">
        <v>40387</v>
      </c>
      <c r="S21936">
        <v>0</v>
      </c>
      <c r="T21936">
        <v>0</v>
      </c>
      <c r="U21936">
        <v>0</v>
      </c>
      <c r="V21936">
        <v>0</v>
      </c>
      <c r="W21936">
        <v>0</v>
      </c>
      <c r="X21936">
        <v>0</v>
      </c>
      <c r="Y21936">
        <v>0</v>
      </c>
      <c r="Z21936">
        <v>0</v>
      </c>
      <c r="AA21936">
        <v>0</v>
      </c>
      <c r="AB21936">
        <v>0</v>
      </c>
      <c r="AC21936">
        <v>0</v>
      </c>
      <c r="AD21936">
        <v>0</v>
      </c>
      <c r="AE21936">
        <v>0</v>
      </c>
      <c r="AF21936">
        <v>0</v>
      </c>
      <c r="AG21936">
        <v>0</v>
      </c>
      <c r="AH21936">
        <v>0</v>
      </c>
      <c r="AI21936">
        <v>0</v>
      </c>
      <c r="AJ21936">
        <v>0</v>
      </c>
      <c r="AK21936">
        <v>0</v>
      </c>
      <c r="AL21936">
        <v>0</v>
      </c>
      <c r="AM21936">
        <v>0</v>
      </c>
    </row>
    <row r="21937" spans="1:39" x14ac:dyDescent="0.45">
      <c r="A21937" t="s">
        <v>82571</v>
      </c>
      <c r="B21937" t="s">
        <v>82572</v>
      </c>
      <c r="C21937" t="s">
        <v>82573</v>
      </c>
      <c r="D21937" t="s">
        <v>774</v>
      </c>
      <c r="E21937" t="s">
        <v>775</v>
      </c>
      <c r="F21937" t="s">
        <v>82574</v>
      </c>
      <c r="G21937" t="s">
        <v>57</v>
      </c>
      <c r="H21937" t="s">
        <v>74</v>
      </c>
      <c r="J21937" t="s">
        <v>40051</v>
      </c>
      <c r="L21937">
        <v>1</v>
      </c>
      <c r="M21937" s="1">
        <v>28856</v>
      </c>
      <c r="N21937" s="2">
        <v>28856</v>
      </c>
      <c r="O21937" t="s">
        <v>2544</v>
      </c>
      <c r="P21937">
        <v>1979</v>
      </c>
      <c r="Q21937" s="1">
        <v>39696</v>
      </c>
      <c r="R21937" s="1">
        <v>39696</v>
      </c>
      <c r="S21937">
        <v>0</v>
      </c>
      <c r="T21937">
        <v>17604102</v>
      </c>
      <c r="U21937">
        <v>0</v>
      </c>
      <c r="V21937">
        <v>0</v>
      </c>
      <c r="W21937">
        <v>0</v>
      </c>
      <c r="X21937">
        <v>0</v>
      </c>
      <c r="Y21937">
        <v>0</v>
      </c>
      <c r="Z21937">
        <v>0</v>
      </c>
      <c r="AA21937">
        <v>0</v>
      </c>
      <c r="AB21937">
        <v>0</v>
      </c>
      <c r="AC21937">
        <v>0</v>
      </c>
      <c r="AD21937">
        <v>0</v>
      </c>
      <c r="AE21937">
        <v>0</v>
      </c>
      <c r="AF21937">
        <v>0</v>
      </c>
      <c r="AG21937">
        <v>0</v>
      </c>
      <c r="AH21937">
        <v>0</v>
      </c>
      <c r="AI21937">
        <v>0</v>
      </c>
      <c r="AJ21937">
        <v>0</v>
      </c>
      <c r="AK21937">
        <v>0</v>
      </c>
      <c r="AL21937">
        <v>0</v>
      </c>
      <c r="AM21937">
        <v>0</v>
      </c>
    </row>
    <row r="21938" spans="1:39" x14ac:dyDescent="0.45">
      <c r="A21938" t="s">
        <v>82575</v>
      </c>
      <c r="B21938" t="s">
        <v>82576</v>
      </c>
      <c r="C21938" t="s">
        <v>82577</v>
      </c>
      <c r="F21938" t="s">
        <v>114</v>
      </c>
      <c r="G21938" t="s">
        <v>57</v>
      </c>
      <c r="H21938" t="s">
        <v>1414</v>
      </c>
      <c r="J21938" t="s">
        <v>1415</v>
      </c>
      <c r="K21938" t="s">
        <v>1415</v>
      </c>
      <c r="L21938">
        <v>1</v>
      </c>
      <c r="M21938" s="1">
        <v>33970</v>
      </c>
      <c r="N21938" s="2">
        <v>33970</v>
      </c>
      <c r="O21938" t="s">
        <v>2874</v>
      </c>
      <c r="P21938">
        <v>1993</v>
      </c>
      <c r="Q21938" s="1">
        <v>37165</v>
      </c>
      <c r="R21938" s="1">
        <v>37165</v>
      </c>
      <c r="S21938">
        <v>0</v>
      </c>
      <c r="T21938">
        <v>0</v>
      </c>
      <c r="U21938">
        <v>0</v>
      </c>
      <c r="V21938">
        <v>0</v>
      </c>
      <c r="W21938">
        <v>0</v>
      </c>
      <c r="X21938">
        <v>0</v>
      </c>
      <c r="Y21938">
        <v>0</v>
      </c>
      <c r="Z21938">
        <v>0</v>
      </c>
      <c r="AA21938">
        <v>0</v>
      </c>
      <c r="AB21938">
        <v>0</v>
      </c>
      <c r="AC21938">
        <v>0</v>
      </c>
      <c r="AD21938">
        <v>0</v>
      </c>
      <c r="AE21938">
        <v>0</v>
      </c>
      <c r="AF21938">
        <v>0</v>
      </c>
      <c r="AG21938">
        <v>0</v>
      </c>
      <c r="AH21938">
        <v>0</v>
      </c>
      <c r="AI21938">
        <v>0</v>
      </c>
      <c r="AJ21938">
        <v>0</v>
      </c>
      <c r="AK21938">
        <v>0</v>
      </c>
      <c r="AL21938">
        <v>0</v>
      </c>
      <c r="AM21938">
        <v>0</v>
      </c>
    </row>
    <row r="21939" spans="1:39" x14ac:dyDescent="0.45">
      <c r="A21939" t="s">
        <v>82578</v>
      </c>
      <c r="B21939" t="s">
        <v>82579</v>
      </c>
      <c r="C21939" t="s">
        <v>82580</v>
      </c>
      <c r="D21939" t="s">
        <v>774</v>
      </c>
      <c r="E21939" t="s">
        <v>775</v>
      </c>
      <c r="F21939" t="s">
        <v>82581</v>
      </c>
      <c r="G21939" t="s">
        <v>57</v>
      </c>
      <c r="H21939" t="s">
        <v>46</v>
      </c>
      <c r="I21939" t="s">
        <v>91</v>
      </c>
      <c r="J21939" t="s">
        <v>4015</v>
      </c>
      <c r="K21939" t="s">
        <v>82582</v>
      </c>
      <c r="L21939">
        <v>5</v>
      </c>
      <c r="Q21939" s="1">
        <v>41121</v>
      </c>
      <c r="R21939" s="1">
        <v>41701</v>
      </c>
      <c r="S21939">
        <v>0</v>
      </c>
      <c r="T21939">
        <v>17456923</v>
      </c>
      <c r="U21939">
        <v>0</v>
      </c>
      <c r="V21939">
        <v>0</v>
      </c>
      <c r="W21939">
        <v>0</v>
      </c>
      <c r="X21939">
        <v>10400000</v>
      </c>
      <c r="Y21939">
        <v>0</v>
      </c>
      <c r="Z21939">
        <v>0</v>
      </c>
      <c r="AA21939">
        <v>0</v>
      </c>
      <c r="AB21939">
        <v>0</v>
      </c>
      <c r="AC21939">
        <v>0</v>
      </c>
      <c r="AD21939">
        <v>0</v>
      </c>
      <c r="AE21939">
        <v>0</v>
      </c>
      <c r="AF21939">
        <v>0</v>
      </c>
      <c r="AG21939">
        <v>0</v>
      </c>
      <c r="AH21939">
        <v>0</v>
      </c>
      <c r="AI21939">
        <v>0</v>
      </c>
      <c r="AJ21939">
        <v>0</v>
      </c>
      <c r="AK21939">
        <v>0</v>
      </c>
      <c r="AL21939">
        <v>0</v>
      </c>
      <c r="AM21939">
        <v>0</v>
      </c>
    </row>
    <row r="21940" spans="1:39" x14ac:dyDescent="0.45">
      <c r="A21940" t="s">
        <v>82583</v>
      </c>
      <c r="B21940" t="s">
        <v>82584</v>
      </c>
      <c r="C21940" t="s">
        <v>82585</v>
      </c>
      <c r="D21940" t="s">
        <v>389</v>
      </c>
      <c r="E21940" t="s">
        <v>390</v>
      </c>
      <c r="F21940" t="s">
        <v>82586</v>
      </c>
      <c r="G21940" t="s">
        <v>57</v>
      </c>
      <c r="H21940" t="s">
        <v>223</v>
      </c>
      <c r="J21940" t="s">
        <v>224</v>
      </c>
      <c r="K21940" t="s">
        <v>224</v>
      </c>
      <c r="L21940">
        <v>1</v>
      </c>
      <c r="Q21940" s="1">
        <v>41487</v>
      </c>
      <c r="R21940" s="1">
        <v>41487</v>
      </c>
      <c r="S21940">
        <v>0</v>
      </c>
      <c r="T21940">
        <v>0</v>
      </c>
      <c r="U21940">
        <v>0</v>
      </c>
      <c r="V21940">
        <v>0</v>
      </c>
      <c r="W21940">
        <v>0</v>
      </c>
      <c r="X21940">
        <v>0</v>
      </c>
      <c r="Y21940">
        <v>162866</v>
      </c>
      <c r="Z21940">
        <v>0</v>
      </c>
      <c r="AA21940">
        <v>0</v>
      </c>
      <c r="AB21940">
        <v>0</v>
      </c>
      <c r="AC21940">
        <v>0</v>
      </c>
      <c r="AD21940">
        <v>0</v>
      </c>
      <c r="AE21940">
        <v>0</v>
      </c>
      <c r="AF21940">
        <v>0</v>
      </c>
      <c r="AG21940">
        <v>0</v>
      </c>
      <c r="AH21940">
        <v>0</v>
      </c>
      <c r="AI21940">
        <v>0</v>
      </c>
      <c r="AJ21940">
        <v>0</v>
      </c>
      <c r="AK21940">
        <v>0</v>
      </c>
      <c r="AL21940">
        <v>0</v>
      </c>
      <c r="AM21940">
        <v>0</v>
      </c>
    </row>
    <row r="21941" spans="1:39" x14ac:dyDescent="0.45">
      <c r="A21941" t="s">
        <v>82587</v>
      </c>
      <c r="B21941" t="s">
        <v>82588</v>
      </c>
      <c r="C21941" t="s">
        <v>82589</v>
      </c>
      <c r="D21941" t="s">
        <v>82590</v>
      </c>
      <c r="E21941" t="s">
        <v>1152</v>
      </c>
      <c r="F21941" t="s">
        <v>846</v>
      </c>
      <c r="G21941" t="s">
        <v>57</v>
      </c>
      <c r="L21941">
        <v>1</v>
      </c>
      <c r="M21941" s="1">
        <v>41632</v>
      </c>
      <c r="N21941" s="2">
        <v>41609</v>
      </c>
      <c r="O21941" t="s">
        <v>157</v>
      </c>
      <c r="P21941">
        <v>2013</v>
      </c>
      <c r="Q21941" s="1">
        <v>41670</v>
      </c>
      <c r="R21941" s="1">
        <v>41670</v>
      </c>
      <c r="S21941">
        <v>0</v>
      </c>
      <c r="T21941">
        <v>1000000</v>
      </c>
      <c r="U21941">
        <v>0</v>
      </c>
      <c r="V21941">
        <v>0</v>
      </c>
      <c r="W21941">
        <v>0</v>
      </c>
      <c r="X21941">
        <v>0</v>
      </c>
      <c r="Y21941">
        <v>0</v>
      </c>
      <c r="Z21941">
        <v>0</v>
      </c>
      <c r="AA21941">
        <v>0</v>
      </c>
      <c r="AB21941">
        <v>0</v>
      </c>
      <c r="AC21941">
        <v>0</v>
      </c>
      <c r="AD21941">
        <v>0</v>
      </c>
      <c r="AE21941">
        <v>0</v>
      </c>
      <c r="AF21941">
        <v>1000000</v>
      </c>
      <c r="AG21941">
        <v>0</v>
      </c>
      <c r="AH21941">
        <v>0</v>
      </c>
      <c r="AI21941">
        <v>0</v>
      </c>
      <c r="AJ21941">
        <v>0</v>
      </c>
      <c r="AK21941">
        <v>0</v>
      </c>
      <c r="AL21941">
        <v>0</v>
      </c>
      <c r="AM21941">
        <v>0</v>
      </c>
    </row>
    <row r="21942" spans="1:39" x14ac:dyDescent="0.45">
      <c r="A21942" t="s">
        <v>82591</v>
      </c>
      <c r="B21942" t="s">
        <v>82592</v>
      </c>
      <c r="C21942" t="s">
        <v>82593</v>
      </c>
      <c r="D21942" t="s">
        <v>293</v>
      </c>
      <c r="E21942" t="s">
        <v>294</v>
      </c>
      <c r="F21942" t="s">
        <v>9877</v>
      </c>
      <c r="G21942" t="s">
        <v>57</v>
      </c>
      <c r="H21942" t="s">
        <v>46</v>
      </c>
      <c r="I21942" t="s">
        <v>526</v>
      </c>
      <c r="J21942" t="s">
        <v>527</v>
      </c>
      <c r="K21942" t="s">
        <v>527</v>
      </c>
      <c r="L21942">
        <v>3</v>
      </c>
      <c r="M21942" s="1">
        <v>39448</v>
      </c>
      <c r="N21942" s="2">
        <v>39448</v>
      </c>
      <c r="O21942" t="s">
        <v>181</v>
      </c>
      <c r="P21942">
        <v>2008</v>
      </c>
      <c r="Q21942" s="1">
        <v>40463</v>
      </c>
      <c r="R21942" s="1">
        <v>41430</v>
      </c>
      <c r="S21942">
        <v>0</v>
      </c>
      <c r="T21942">
        <v>675000</v>
      </c>
      <c r="U21942">
        <v>0</v>
      </c>
      <c r="V21942">
        <v>0</v>
      </c>
      <c r="W21942">
        <v>0</v>
      </c>
      <c r="X21942">
        <v>0</v>
      </c>
      <c r="Y21942">
        <v>0</v>
      </c>
      <c r="Z21942">
        <v>0</v>
      </c>
      <c r="AA21942">
        <v>0</v>
      </c>
      <c r="AB21942">
        <v>0</v>
      </c>
      <c r="AC21942">
        <v>0</v>
      </c>
      <c r="AD21942">
        <v>0</v>
      </c>
      <c r="AE21942">
        <v>0</v>
      </c>
      <c r="AF21942">
        <v>0</v>
      </c>
      <c r="AG21942">
        <v>0</v>
      </c>
      <c r="AH21942">
        <v>0</v>
      </c>
      <c r="AI21942">
        <v>0</v>
      </c>
      <c r="AJ21942">
        <v>0</v>
      </c>
      <c r="AK21942">
        <v>0</v>
      </c>
      <c r="AL21942">
        <v>0</v>
      </c>
      <c r="AM21942">
        <v>0</v>
      </c>
    </row>
    <row r="21943" spans="1:39" x14ac:dyDescent="0.45">
      <c r="A21943" t="s">
        <v>82594</v>
      </c>
      <c r="B21943" t="s">
        <v>82595</v>
      </c>
      <c r="C21943" t="s">
        <v>82596</v>
      </c>
      <c r="D21943" t="s">
        <v>4564</v>
      </c>
      <c r="E21943" t="s">
        <v>1888</v>
      </c>
      <c r="F21943" t="s">
        <v>14021</v>
      </c>
      <c r="G21943" t="s">
        <v>57</v>
      </c>
      <c r="H21943" t="s">
        <v>46</v>
      </c>
      <c r="I21943" t="s">
        <v>299</v>
      </c>
      <c r="J21943" t="s">
        <v>300</v>
      </c>
      <c r="K21943" t="s">
        <v>300</v>
      </c>
      <c r="L21943">
        <v>3</v>
      </c>
      <c r="M21943" s="1">
        <v>40817</v>
      </c>
      <c r="N21943" s="2">
        <v>40817</v>
      </c>
      <c r="O21943" t="s">
        <v>94</v>
      </c>
      <c r="P21943">
        <v>2011</v>
      </c>
      <c r="Q21943" s="1">
        <v>41306</v>
      </c>
      <c r="R21943" s="1">
        <v>41487</v>
      </c>
      <c r="S21943">
        <v>1750000</v>
      </c>
      <c r="T21943">
        <v>0</v>
      </c>
      <c r="U21943">
        <v>0</v>
      </c>
      <c r="V21943">
        <v>0</v>
      </c>
      <c r="W21943">
        <v>0</v>
      </c>
      <c r="X21943">
        <v>0</v>
      </c>
      <c r="Y21943">
        <v>500000</v>
      </c>
      <c r="Z21943">
        <v>0</v>
      </c>
      <c r="AA21943">
        <v>0</v>
      </c>
      <c r="AB21943">
        <v>0</v>
      </c>
      <c r="AC21943">
        <v>0</v>
      </c>
      <c r="AD21943">
        <v>0</v>
      </c>
      <c r="AE21943">
        <v>0</v>
      </c>
      <c r="AF21943">
        <v>0</v>
      </c>
      <c r="AG21943">
        <v>0</v>
      </c>
      <c r="AH21943">
        <v>0</v>
      </c>
      <c r="AI21943">
        <v>0</v>
      </c>
      <c r="AJ21943">
        <v>0</v>
      </c>
      <c r="AK21943">
        <v>0</v>
      </c>
      <c r="AL21943">
        <v>0</v>
      </c>
      <c r="AM21943">
        <v>0</v>
      </c>
    </row>
    <row r="21944" spans="1:39" x14ac:dyDescent="0.45">
      <c r="A21944" t="s">
        <v>82597</v>
      </c>
      <c r="B21944" t="s">
        <v>82598</v>
      </c>
      <c r="F21944" s="3">
        <v>52000</v>
      </c>
      <c r="G21944" t="s">
        <v>57</v>
      </c>
      <c r="H21944" t="s">
        <v>46</v>
      </c>
      <c r="I21944" t="s">
        <v>58</v>
      </c>
      <c r="J21944" t="s">
        <v>3815</v>
      </c>
      <c r="K21944" t="s">
        <v>37945</v>
      </c>
      <c r="L21944">
        <v>1</v>
      </c>
      <c r="Q21944" s="1">
        <v>40031</v>
      </c>
      <c r="R21944" s="1">
        <v>40031</v>
      </c>
      <c r="S21944">
        <v>0</v>
      </c>
      <c r="T21944">
        <v>52000</v>
      </c>
      <c r="U21944">
        <v>0</v>
      </c>
      <c r="V21944">
        <v>0</v>
      </c>
      <c r="W21944">
        <v>0</v>
      </c>
      <c r="X21944">
        <v>0</v>
      </c>
      <c r="Y21944">
        <v>0</v>
      </c>
      <c r="Z21944">
        <v>0</v>
      </c>
      <c r="AA21944">
        <v>0</v>
      </c>
      <c r="AB21944">
        <v>0</v>
      </c>
      <c r="AC21944">
        <v>0</v>
      </c>
      <c r="AD21944">
        <v>0</v>
      </c>
      <c r="AE21944">
        <v>0</v>
      </c>
      <c r="AF21944">
        <v>0</v>
      </c>
      <c r="AG21944">
        <v>0</v>
      </c>
      <c r="AH21944">
        <v>0</v>
      </c>
      <c r="AI21944">
        <v>0</v>
      </c>
      <c r="AJ21944">
        <v>0</v>
      </c>
      <c r="AK21944">
        <v>0</v>
      </c>
      <c r="AL21944">
        <v>0</v>
      </c>
      <c r="AM21944">
        <v>0</v>
      </c>
    </row>
    <row r="21945" spans="1:39" x14ac:dyDescent="0.45">
      <c r="A21945" t="s">
        <v>82599</v>
      </c>
      <c r="B21945" t="s">
        <v>82600</v>
      </c>
      <c r="C21945" t="s">
        <v>82601</v>
      </c>
      <c r="D21945" t="s">
        <v>82602</v>
      </c>
      <c r="E21945" t="s">
        <v>248</v>
      </c>
      <c r="F21945" t="s">
        <v>82603</v>
      </c>
      <c r="G21945" t="s">
        <v>57</v>
      </c>
      <c r="H21945" t="s">
        <v>192</v>
      </c>
      <c r="J21945" t="s">
        <v>4100</v>
      </c>
      <c r="K21945" t="s">
        <v>82604</v>
      </c>
      <c r="L21945">
        <v>3</v>
      </c>
      <c r="M21945" s="1">
        <v>37257</v>
      </c>
      <c r="N21945" s="2">
        <v>37257</v>
      </c>
      <c r="O21945" t="s">
        <v>554</v>
      </c>
      <c r="P21945">
        <v>2002</v>
      </c>
      <c r="Q21945" s="1">
        <v>39448</v>
      </c>
      <c r="R21945" s="1">
        <v>39814</v>
      </c>
      <c r="S21945">
        <v>0</v>
      </c>
      <c r="T21945">
        <v>15911107</v>
      </c>
      <c r="U21945">
        <v>0</v>
      </c>
      <c r="V21945">
        <v>0</v>
      </c>
      <c r="W21945">
        <v>0</v>
      </c>
      <c r="X21945">
        <v>0</v>
      </c>
      <c r="Y21945">
        <v>0</v>
      </c>
      <c r="Z21945">
        <v>0</v>
      </c>
      <c r="AA21945">
        <v>0</v>
      </c>
      <c r="AB21945">
        <v>0</v>
      </c>
      <c r="AC21945">
        <v>0</v>
      </c>
      <c r="AD21945">
        <v>0</v>
      </c>
      <c r="AE21945">
        <v>0</v>
      </c>
      <c r="AF21945">
        <v>5126827</v>
      </c>
      <c r="AG21945">
        <v>10784280</v>
      </c>
      <c r="AH21945">
        <v>0</v>
      </c>
      <c r="AI21945">
        <v>0</v>
      </c>
      <c r="AJ21945">
        <v>0</v>
      </c>
      <c r="AK21945">
        <v>0</v>
      </c>
      <c r="AL21945">
        <v>0</v>
      </c>
      <c r="AM21945">
        <v>0</v>
      </c>
    </row>
    <row r="21946" spans="1:39" x14ac:dyDescent="0.45">
      <c r="A21946" t="s">
        <v>82605</v>
      </c>
      <c r="B21946" t="s">
        <v>82606</v>
      </c>
      <c r="C21946" t="s">
        <v>82607</v>
      </c>
      <c r="D21946" t="s">
        <v>6605</v>
      </c>
      <c r="E21946" t="s">
        <v>229</v>
      </c>
      <c r="F21946" t="s">
        <v>114</v>
      </c>
      <c r="G21946" t="s">
        <v>57</v>
      </c>
      <c r="H21946" t="s">
        <v>46</v>
      </c>
      <c r="I21946" t="s">
        <v>267</v>
      </c>
      <c r="J21946" t="s">
        <v>268</v>
      </c>
      <c r="K21946" t="s">
        <v>23332</v>
      </c>
      <c r="L21946">
        <v>1</v>
      </c>
      <c r="M21946" s="1">
        <v>40860</v>
      </c>
      <c r="N21946" s="2">
        <v>40848</v>
      </c>
      <c r="O21946" t="s">
        <v>94</v>
      </c>
      <c r="P21946">
        <v>2011</v>
      </c>
      <c r="Q21946" s="1">
        <v>40799</v>
      </c>
      <c r="R21946" s="1">
        <v>40799</v>
      </c>
      <c r="S21946">
        <v>0</v>
      </c>
      <c r="T21946">
        <v>0</v>
      </c>
      <c r="U21946">
        <v>0</v>
      </c>
      <c r="V21946">
        <v>0</v>
      </c>
      <c r="W21946">
        <v>0</v>
      </c>
      <c r="X21946">
        <v>0</v>
      </c>
      <c r="Y21946">
        <v>0</v>
      </c>
      <c r="Z21946">
        <v>0</v>
      </c>
      <c r="AA21946">
        <v>0</v>
      </c>
      <c r="AB21946">
        <v>0</v>
      </c>
      <c r="AC21946">
        <v>0</v>
      </c>
      <c r="AD21946">
        <v>0</v>
      </c>
      <c r="AE21946">
        <v>0</v>
      </c>
      <c r="AF21946">
        <v>0</v>
      </c>
      <c r="AG21946">
        <v>0</v>
      </c>
      <c r="AH21946">
        <v>0</v>
      </c>
      <c r="AI21946">
        <v>0</v>
      </c>
      <c r="AJ21946">
        <v>0</v>
      </c>
      <c r="AK21946">
        <v>0</v>
      </c>
      <c r="AL21946">
        <v>0</v>
      </c>
      <c r="AM21946">
        <v>0</v>
      </c>
    </row>
    <row r="21947" spans="1:39" x14ac:dyDescent="0.45">
      <c r="A21947" t="s">
        <v>82608</v>
      </c>
      <c r="B21947" t="s">
        <v>82609</v>
      </c>
      <c r="C21947" t="s">
        <v>82610</v>
      </c>
      <c r="D21947" t="s">
        <v>82611</v>
      </c>
      <c r="E21947" t="s">
        <v>108</v>
      </c>
      <c r="F21947" t="s">
        <v>114</v>
      </c>
      <c r="G21947" t="s">
        <v>57</v>
      </c>
      <c r="H21947" t="s">
        <v>7135</v>
      </c>
      <c r="J21947" t="s">
        <v>7136</v>
      </c>
      <c r="K21947" t="s">
        <v>7136</v>
      </c>
      <c r="L21947">
        <v>2</v>
      </c>
      <c r="M21947" s="1">
        <v>40238</v>
      </c>
      <c r="N21947" s="2">
        <v>40238</v>
      </c>
      <c r="O21947" t="s">
        <v>118</v>
      </c>
      <c r="P21947">
        <v>2010</v>
      </c>
      <c r="Q21947" s="1">
        <v>39267</v>
      </c>
      <c r="R21947" s="1">
        <v>39945</v>
      </c>
      <c r="S21947">
        <v>0</v>
      </c>
      <c r="T21947">
        <v>0</v>
      </c>
      <c r="U21947">
        <v>0</v>
      </c>
      <c r="V21947">
        <v>0</v>
      </c>
      <c r="W21947">
        <v>0</v>
      </c>
      <c r="X21947">
        <v>0</v>
      </c>
      <c r="Y21947">
        <v>0</v>
      </c>
      <c r="Z21947">
        <v>0</v>
      </c>
      <c r="AA21947">
        <v>0</v>
      </c>
      <c r="AB21947">
        <v>0</v>
      </c>
      <c r="AC21947">
        <v>0</v>
      </c>
      <c r="AD21947">
        <v>0</v>
      </c>
      <c r="AE21947">
        <v>0</v>
      </c>
      <c r="AF21947">
        <v>0</v>
      </c>
      <c r="AG21947">
        <v>0</v>
      </c>
      <c r="AH21947">
        <v>0</v>
      </c>
      <c r="AI21947">
        <v>0</v>
      </c>
      <c r="AJ21947">
        <v>0</v>
      </c>
      <c r="AK21947">
        <v>0</v>
      </c>
      <c r="AL21947">
        <v>0</v>
      </c>
      <c r="AM21947">
        <v>0</v>
      </c>
    </row>
    <row r="21948" spans="1:39" x14ac:dyDescent="0.45">
      <c r="A21948" t="s">
        <v>82612</v>
      </c>
      <c r="B21948" t="s">
        <v>82613</v>
      </c>
      <c r="C21948" t="s">
        <v>82614</v>
      </c>
      <c r="D21948" t="s">
        <v>293</v>
      </c>
      <c r="E21948" t="s">
        <v>294</v>
      </c>
      <c r="F21948" t="s">
        <v>82615</v>
      </c>
      <c r="G21948" t="s">
        <v>57</v>
      </c>
      <c r="H21948" t="s">
        <v>46</v>
      </c>
      <c r="I21948" t="s">
        <v>8778</v>
      </c>
      <c r="J21948" t="s">
        <v>9372</v>
      </c>
      <c r="K21948" t="s">
        <v>9372</v>
      </c>
      <c r="L21948">
        <v>2</v>
      </c>
      <c r="M21948" s="1">
        <v>32143</v>
      </c>
      <c r="N21948" s="2">
        <v>32143</v>
      </c>
      <c r="O21948" t="s">
        <v>2667</v>
      </c>
      <c r="P21948">
        <v>1988</v>
      </c>
      <c r="Q21948" s="1">
        <v>41751</v>
      </c>
      <c r="R21948" s="1">
        <v>41757</v>
      </c>
      <c r="S21948">
        <v>2512832</v>
      </c>
      <c r="T21948">
        <v>9900000</v>
      </c>
      <c r="U21948">
        <v>0</v>
      </c>
      <c r="V21948">
        <v>0</v>
      </c>
      <c r="W21948">
        <v>0</v>
      </c>
      <c r="X21948">
        <v>0</v>
      </c>
      <c r="Y21948">
        <v>0</v>
      </c>
      <c r="Z21948">
        <v>0</v>
      </c>
      <c r="AA21948">
        <v>0</v>
      </c>
      <c r="AB21948">
        <v>0</v>
      </c>
      <c r="AC21948">
        <v>0</v>
      </c>
      <c r="AD21948">
        <v>0</v>
      </c>
      <c r="AE21948">
        <v>0</v>
      </c>
      <c r="AF21948">
        <v>0</v>
      </c>
      <c r="AG21948">
        <v>0</v>
      </c>
      <c r="AH21948">
        <v>0</v>
      </c>
      <c r="AI21948">
        <v>0</v>
      </c>
      <c r="AJ21948">
        <v>0</v>
      </c>
      <c r="AK21948">
        <v>0</v>
      </c>
      <c r="AL21948">
        <v>0</v>
      </c>
      <c r="AM21948">
        <v>0</v>
      </c>
    </row>
    <row r="21949" spans="1:39" x14ac:dyDescent="0.45">
      <c r="A21949" t="s">
        <v>82616</v>
      </c>
      <c r="B21949" t="s">
        <v>82617</v>
      </c>
      <c r="C21949" t="s">
        <v>82618</v>
      </c>
      <c r="D21949" t="s">
        <v>755</v>
      </c>
      <c r="E21949" t="s">
        <v>756</v>
      </c>
      <c r="F21949" t="s">
        <v>114</v>
      </c>
      <c r="G21949" t="s">
        <v>57</v>
      </c>
      <c r="H21949" t="s">
        <v>496</v>
      </c>
      <c r="J21949" t="s">
        <v>497</v>
      </c>
      <c r="K21949" t="s">
        <v>497</v>
      </c>
      <c r="L21949">
        <v>1</v>
      </c>
      <c r="M21949" s="1">
        <v>39083</v>
      </c>
      <c r="N21949" s="2">
        <v>39083</v>
      </c>
      <c r="O21949" t="s">
        <v>110</v>
      </c>
      <c r="P21949">
        <v>2007</v>
      </c>
      <c r="Q21949" s="1">
        <v>41081</v>
      </c>
      <c r="R21949" s="1">
        <v>41081</v>
      </c>
      <c r="S21949">
        <v>0</v>
      </c>
      <c r="T21949">
        <v>0</v>
      </c>
      <c r="U21949">
        <v>0</v>
      </c>
      <c r="V21949">
        <v>0</v>
      </c>
      <c r="W21949">
        <v>0</v>
      </c>
      <c r="X21949">
        <v>0</v>
      </c>
      <c r="Y21949">
        <v>0</v>
      </c>
      <c r="Z21949">
        <v>0</v>
      </c>
      <c r="AA21949">
        <v>0</v>
      </c>
      <c r="AB21949">
        <v>0</v>
      </c>
      <c r="AC21949">
        <v>0</v>
      </c>
      <c r="AD21949">
        <v>0</v>
      </c>
      <c r="AE21949">
        <v>0</v>
      </c>
      <c r="AF21949">
        <v>0</v>
      </c>
      <c r="AG21949">
        <v>0</v>
      </c>
      <c r="AH21949">
        <v>0</v>
      </c>
      <c r="AI21949">
        <v>0</v>
      </c>
      <c r="AJ21949">
        <v>0</v>
      </c>
      <c r="AK21949">
        <v>0</v>
      </c>
      <c r="AL21949">
        <v>0</v>
      </c>
      <c r="AM21949">
        <v>0</v>
      </c>
    </row>
    <row r="21950" spans="1:39" x14ac:dyDescent="0.45">
      <c r="A21950" t="s">
        <v>82619</v>
      </c>
      <c r="B21950" t="s">
        <v>82620</v>
      </c>
      <c r="D21950" t="s">
        <v>154</v>
      </c>
      <c r="E21950" t="s">
        <v>155</v>
      </c>
      <c r="F21950" t="s">
        <v>114</v>
      </c>
      <c r="G21950" t="s">
        <v>57</v>
      </c>
      <c r="H21950" t="s">
        <v>46</v>
      </c>
      <c r="I21950" t="s">
        <v>169</v>
      </c>
      <c r="J21950" t="s">
        <v>1796</v>
      </c>
      <c r="K21950" t="s">
        <v>26122</v>
      </c>
      <c r="L21950">
        <v>1</v>
      </c>
      <c r="M21950" s="1">
        <v>41105</v>
      </c>
      <c r="N21950" s="2">
        <v>41091</v>
      </c>
      <c r="O21950" t="s">
        <v>596</v>
      </c>
      <c r="P21950">
        <v>2012</v>
      </c>
      <c r="Q21950" s="1">
        <v>41658</v>
      </c>
      <c r="R21950" s="1">
        <v>41658</v>
      </c>
      <c r="S21950">
        <v>0</v>
      </c>
      <c r="T21950">
        <v>0</v>
      </c>
      <c r="U21950">
        <v>0</v>
      </c>
      <c r="V21950">
        <v>0</v>
      </c>
      <c r="W21950">
        <v>0</v>
      </c>
      <c r="X21950">
        <v>0</v>
      </c>
      <c r="Y21950">
        <v>0</v>
      </c>
      <c r="Z21950">
        <v>0</v>
      </c>
      <c r="AA21950">
        <v>0</v>
      </c>
      <c r="AB21950">
        <v>0</v>
      </c>
      <c r="AC21950">
        <v>0</v>
      </c>
      <c r="AD21950">
        <v>0</v>
      </c>
      <c r="AE21950">
        <v>0</v>
      </c>
      <c r="AF21950">
        <v>0</v>
      </c>
      <c r="AG21950">
        <v>0</v>
      </c>
      <c r="AH21950">
        <v>0</v>
      </c>
      <c r="AI21950">
        <v>0</v>
      </c>
      <c r="AJ21950">
        <v>0</v>
      </c>
      <c r="AK21950">
        <v>0</v>
      </c>
      <c r="AL21950">
        <v>0</v>
      </c>
      <c r="AM21950">
        <v>0</v>
      </c>
    </row>
    <row r="21951" spans="1:39" x14ac:dyDescent="0.45">
      <c r="A21951" t="s">
        <v>82621</v>
      </c>
      <c r="B21951" t="s">
        <v>82622</v>
      </c>
      <c r="C21951" t="s">
        <v>82623</v>
      </c>
      <c r="D21951" t="s">
        <v>82624</v>
      </c>
      <c r="E21951" t="s">
        <v>1361</v>
      </c>
      <c r="F21951" t="s">
        <v>82625</v>
      </c>
      <c r="G21951" t="s">
        <v>57</v>
      </c>
      <c r="H21951" t="s">
        <v>46</v>
      </c>
      <c r="I21951" t="s">
        <v>58</v>
      </c>
      <c r="J21951" t="s">
        <v>198</v>
      </c>
      <c r="K21951" t="s">
        <v>833</v>
      </c>
      <c r="L21951">
        <v>5</v>
      </c>
      <c r="M21951" s="1">
        <v>40544</v>
      </c>
      <c r="N21951" s="2">
        <v>40544</v>
      </c>
      <c r="O21951" t="s">
        <v>528</v>
      </c>
      <c r="P21951">
        <v>2011</v>
      </c>
      <c r="Q21951" s="1">
        <v>40525</v>
      </c>
      <c r="R21951" s="1">
        <v>41487</v>
      </c>
      <c r="S21951">
        <v>0</v>
      </c>
      <c r="T21951">
        <v>8000000</v>
      </c>
      <c r="U21951">
        <v>0</v>
      </c>
      <c r="V21951">
        <v>0</v>
      </c>
      <c r="W21951">
        <v>0</v>
      </c>
      <c r="X21951">
        <v>0</v>
      </c>
      <c r="Y21951">
        <v>0</v>
      </c>
      <c r="Z21951">
        <v>67000</v>
      </c>
      <c r="AA21951">
        <v>0</v>
      </c>
      <c r="AB21951">
        <v>0</v>
      </c>
      <c r="AC21951">
        <v>0</v>
      </c>
      <c r="AD21951">
        <v>0</v>
      </c>
      <c r="AE21951">
        <v>0</v>
      </c>
      <c r="AF21951">
        <v>2000000</v>
      </c>
      <c r="AG21951">
        <v>2000000</v>
      </c>
      <c r="AH21951">
        <v>3500000</v>
      </c>
      <c r="AI21951">
        <v>0</v>
      </c>
      <c r="AJ21951">
        <v>0</v>
      </c>
      <c r="AK21951">
        <v>0</v>
      </c>
      <c r="AL21951">
        <v>0</v>
      </c>
      <c r="AM21951">
        <v>0</v>
      </c>
    </row>
    <row r="21952" spans="1:39" x14ac:dyDescent="0.45">
      <c r="A21952" t="s">
        <v>82626</v>
      </c>
      <c r="B21952" t="s">
        <v>82627</v>
      </c>
      <c r="C21952" t="s">
        <v>82628</v>
      </c>
      <c r="D21952" t="s">
        <v>82629</v>
      </c>
      <c r="E21952" t="s">
        <v>954</v>
      </c>
      <c r="F21952" t="s">
        <v>82630</v>
      </c>
      <c r="G21952" t="s">
        <v>45</v>
      </c>
      <c r="H21952" t="s">
        <v>46</v>
      </c>
      <c r="I21952" t="s">
        <v>115</v>
      </c>
      <c r="J21952" t="s">
        <v>334</v>
      </c>
      <c r="K21952" t="s">
        <v>334</v>
      </c>
      <c r="L21952">
        <v>6</v>
      </c>
      <c r="M21952" s="1">
        <v>33970</v>
      </c>
      <c r="N21952" s="2">
        <v>33970</v>
      </c>
      <c r="O21952" t="s">
        <v>2874</v>
      </c>
      <c r="P21952">
        <v>1993</v>
      </c>
      <c r="Q21952" s="1">
        <v>36372</v>
      </c>
      <c r="R21952" s="1">
        <v>37287</v>
      </c>
      <c r="S21952">
        <v>0</v>
      </c>
      <c r="T21952">
        <v>0</v>
      </c>
      <c r="U21952">
        <v>0</v>
      </c>
      <c r="V21952">
        <v>21350000</v>
      </c>
      <c r="W21952">
        <v>0</v>
      </c>
      <c r="X21952">
        <v>0</v>
      </c>
      <c r="Y21952">
        <v>0</v>
      </c>
      <c r="Z21952">
        <v>0</v>
      </c>
      <c r="AA21952">
        <v>0</v>
      </c>
      <c r="AB21952">
        <v>0</v>
      </c>
      <c r="AC21952">
        <v>0</v>
      </c>
      <c r="AD21952">
        <v>0</v>
      </c>
      <c r="AE21952">
        <v>0</v>
      </c>
      <c r="AF21952">
        <v>0</v>
      </c>
      <c r="AG21952">
        <v>0</v>
      </c>
      <c r="AH21952">
        <v>0</v>
      </c>
      <c r="AI21952">
        <v>0</v>
      </c>
      <c r="AJ21952">
        <v>0</v>
      </c>
      <c r="AK21952">
        <v>0</v>
      </c>
      <c r="AL21952">
        <v>0</v>
      </c>
      <c r="AM21952">
        <v>0</v>
      </c>
    </row>
    <row r="21953" spans="1:39" x14ac:dyDescent="0.45">
      <c r="A21953" t="s">
        <v>82631</v>
      </c>
      <c r="B21953" t="s">
        <v>82632</v>
      </c>
      <c r="C21953" t="s">
        <v>82633</v>
      </c>
      <c r="D21953" t="s">
        <v>82634</v>
      </c>
      <c r="E21953" t="s">
        <v>16776</v>
      </c>
      <c r="F21953" t="s">
        <v>114</v>
      </c>
      <c r="G21953" t="s">
        <v>57</v>
      </c>
      <c r="L21953">
        <v>1</v>
      </c>
      <c r="M21953" s="1">
        <v>40603</v>
      </c>
      <c r="N21953" s="2">
        <v>40603</v>
      </c>
      <c r="O21953" t="s">
        <v>528</v>
      </c>
      <c r="P21953">
        <v>2011</v>
      </c>
      <c r="Q21953" s="1">
        <v>41729</v>
      </c>
      <c r="R21953" s="1">
        <v>41729</v>
      </c>
      <c r="S21953">
        <v>0</v>
      </c>
      <c r="T21953">
        <v>0</v>
      </c>
      <c r="U21953">
        <v>0</v>
      </c>
      <c r="V21953">
        <v>0</v>
      </c>
      <c r="W21953">
        <v>0</v>
      </c>
      <c r="X21953">
        <v>0</v>
      </c>
      <c r="Y21953">
        <v>0</v>
      </c>
      <c r="Z21953">
        <v>0</v>
      </c>
      <c r="AA21953">
        <v>0</v>
      </c>
      <c r="AB21953">
        <v>0</v>
      </c>
      <c r="AC21953">
        <v>0</v>
      </c>
      <c r="AD21953">
        <v>0</v>
      </c>
      <c r="AE21953">
        <v>0</v>
      </c>
      <c r="AF21953">
        <v>0</v>
      </c>
      <c r="AG21953">
        <v>0</v>
      </c>
      <c r="AH21953">
        <v>0</v>
      </c>
      <c r="AI21953">
        <v>0</v>
      </c>
      <c r="AJ21953">
        <v>0</v>
      </c>
      <c r="AK21953">
        <v>0</v>
      </c>
      <c r="AL21953">
        <v>0</v>
      </c>
      <c r="AM21953">
        <v>0</v>
      </c>
    </row>
    <row r="21954" spans="1:39" x14ac:dyDescent="0.45">
      <c r="A21954" t="s">
        <v>82635</v>
      </c>
      <c r="B21954" t="s">
        <v>82636</v>
      </c>
      <c r="C21954" t="s">
        <v>82637</v>
      </c>
      <c r="D21954" t="s">
        <v>82638</v>
      </c>
      <c r="E21954" t="s">
        <v>2640</v>
      </c>
      <c r="F21954" t="s">
        <v>40707</v>
      </c>
      <c r="G21954" t="s">
        <v>57</v>
      </c>
      <c r="H21954" t="s">
        <v>46</v>
      </c>
      <c r="I21954" t="s">
        <v>58</v>
      </c>
      <c r="J21954" t="s">
        <v>198</v>
      </c>
      <c r="K21954" t="s">
        <v>1623</v>
      </c>
      <c r="L21954">
        <v>4</v>
      </c>
      <c r="M21954" s="1">
        <v>39706</v>
      </c>
      <c r="N21954" s="2">
        <v>39692</v>
      </c>
      <c r="O21954" t="s">
        <v>2173</v>
      </c>
      <c r="P21954">
        <v>2008</v>
      </c>
      <c r="Q21954" s="1">
        <v>40185</v>
      </c>
      <c r="R21954" s="1">
        <v>41184</v>
      </c>
      <c r="S21954">
        <v>2000000</v>
      </c>
      <c r="T21954">
        <v>14000000</v>
      </c>
      <c r="U21954">
        <v>0</v>
      </c>
      <c r="V21954">
        <v>0</v>
      </c>
      <c r="W21954">
        <v>600000</v>
      </c>
      <c r="X21954">
        <v>0</v>
      </c>
      <c r="Y21954">
        <v>0</v>
      </c>
      <c r="Z21954">
        <v>0</v>
      </c>
      <c r="AA21954">
        <v>0</v>
      </c>
      <c r="AB21954">
        <v>0</v>
      </c>
      <c r="AC21954">
        <v>0</v>
      </c>
      <c r="AD21954">
        <v>0</v>
      </c>
      <c r="AE21954">
        <v>0</v>
      </c>
      <c r="AF21954">
        <v>5000000</v>
      </c>
      <c r="AG21954">
        <v>0</v>
      </c>
      <c r="AH21954">
        <v>0</v>
      </c>
      <c r="AI21954">
        <v>0</v>
      </c>
      <c r="AJ21954">
        <v>0</v>
      </c>
      <c r="AK21954">
        <v>0</v>
      </c>
      <c r="AL21954">
        <v>0</v>
      </c>
      <c r="AM21954">
        <v>0</v>
      </c>
    </row>
    <row r="21955" spans="1:39" x14ac:dyDescent="0.45">
      <c r="A21955" t="s">
        <v>82639</v>
      </c>
      <c r="B21955" t="s">
        <v>82640</v>
      </c>
      <c r="C21955" t="s">
        <v>82641</v>
      </c>
      <c r="D21955" t="s">
        <v>82642</v>
      </c>
      <c r="E21955" t="s">
        <v>2384</v>
      </c>
      <c r="F21955" t="s">
        <v>73</v>
      </c>
      <c r="G21955" t="s">
        <v>57</v>
      </c>
      <c r="H21955" t="s">
        <v>715</v>
      </c>
      <c r="J21955" t="s">
        <v>716</v>
      </c>
      <c r="K21955" t="s">
        <v>716</v>
      </c>
      <c r="L21955">
        <v>1</v>
      </c>
      <c r="M21955" s="1">
        <v>40795</v>
      </c>
      <c r="N21955" s="2">
        <v>40787</v>
      </c>
      <c r="O21955" t="s">
        <v>250</v>
      </c>
      <c r="P21955">
        <v>2011</v>
      </c>
      <c r="Q21955" s="1">
        <v>41579</v>
      </c>
      <c r="R21955" s="1">
        <v>41579</v>
      </c>
      <c r="S21955">
        <v>1500000</v>
      </c>
      <c r="T21955">
        <v>0</v>
      </c>
      <c r="U21955">
        <v>0</v>
      </c>
      <c r="V21955">
        <v>0</v>
      </c>
      <c r="W21955">
        <v>0</v>
      </c>
      <c r="X21955">
        <v>0</v>
      </c>
      <c r="Y21955">
        <v>0</v>
      </c>
      <c r="Z21955">
        <v>0</v>
      </c>
      <c r="AA21955">
        <v>0</v>
      </c>
      <c r="AB21955">
        <v>0</v>
      </c>
      <c r="AC21955">
        <v>0</v>
      </c>
      <c r="AD21955">
        <v>0</v>
      </c>
      <c r="AE21955">
        <v>0</v>
      </c>
      <c r="AF21955">
        <v>0</v>
      </c>
      <c r="AG21955">
        <v>0</v>
      </c>
      <c r="AH21955">
        <v>0</v>
      </c>
      <c r="AI21955">
        <v>0</v>
      </c>
      <c r="AJ21955">
        <v>0</v>
      </c>
      <c r="AK21955">
        <v>0</v>
      </c>
      <c r="AL21955">
        <v>0</v>
      </c>
      <c r="AM21955">
        <v>0</v>
      </c>
    </row>
    <row r="21956" spans="1:39" x14ac:dyDescent="0.45">
      <c r="A21956" t="s">
        <v>82643</v>
      </c>
      <c r="B21956" t="s">
        <v>82644</v>
      </c>
      <c r="C21956" t="s">
        <v>82645</v>
      </c>
      <c r="D21956" t="s">
        <v>653</v>
      </c>
      <c r="E21956" t="s">
        <v>343</v>
      </c>
      <c r="F21956" t="s">
        <v>114</v>
      </c>
      <c r="G21956" t="s">
        <v>57</v>
      </c>
      <c r="H21956" t="s">
        <v>46</v>
      </c>
      <c r="I21956" t="s">
        <v>58</v>
      </c>
      <c r="J21956" t="s">
        <v>198</v>
      </c>
      <c r="K21956" t="s">
        <v>199</v>
      </c>
      <c r="L21956">
        <v>2</v>
      </c>
      <c r="M21956" s="1">
        <v>41365</v>
      </c>
      <c r="N21956" s="2">
        <v>41365</v>
      </c>
      <c r="O21956" t="s">
        <v>439</v>
      </c>
      <c r="P21956">
        <v>2013</v>
      </c>
      <c r="Q21956" s="1">
        <v>41410</v>
      </c>
      <c r="R21956" s="1">
        <v>41662</v>
      </c>
      <c r="S21956">
        <v>0</v>
      </c>
      <c r="T21956">
        <v>0</v>
      </c>
      <c r="U21956">
        <v>0</v>
      </c>
      <c r="V21956">
        <v>0</v>
      </c>
      <c r="W21956">
        <v>0</v>
      </c>
      <c r="X21956">
        <v>0</v>
      </c>
      <c r="Y21956">
        <v>0</v>
      </c>
      <c r="Z21956">
        <v>0</v>
      </c>
      <c r="AA21956">
        <v>0</v>
      </c>
      <c r="AB21956">
        <v>0</v>
      </c>
      <c r="AC21956">
        <v>0</v>
      </c>
      <c r="AD21956">
        <v>0</v>
      </c>
      <c r="AE21956">
        <v>0</v>
      </c>
      <c r="AF21956">
        <v>0</v>
      </c>
      <c r="AG21956">
        <v>0</v>
      </c>
      <c r="AH21956">
        <v>0</v>
      </c>
      <c r="AI21956">
        <v>0</v>
      </c>
      <c r="AJ21956">
        <v>0</v>
      </c>
      <c r="AK21956">
        <v>0</v>
      </c>
      <c r="AL21956">
        <v>0</v>
      </c>
      <c r="AM21956">
        <v>0</v>
      </c>
    </row>
    <row r="21957" spans="1:39" x14ac:dyDescent="0.45">
      <c r="A21957" t="s">
        <v>82646</v>
      </c>
      <c r="B21957" t="s">
        <v>82647</v>
      </c>
      <c r="C21957" t="s">
        <v>82648</v>
      </c>
      <c r="D21957" t="s">
        <v>82649</v>
      </c>
      <c r="E21957" t="s">
        <v>99</v>
      </c>
      <c r="F21957" t="s">
        <v>22814</v>
      </c>
      <c r="G21957" t="s">
        <v>101</v>
      </c>
      <c r="H21957" t="s">
        <v>46</v>
      </c>
      <c r="I21957" t="s">
        <v>58</v>
      </c>
      <c r="J21957" t="s">
        <v>198</v>
      </c>
      <c r="K21957" t="s">
        <v>1247</v>
      </c>
      <c r="L21957">
        <v>1</v>
      </c>
      <c r="Q21957" s="1">
        <v>39584</v>
      </c>
      <c r="R21957" s="1">
        <v>39584</v>
      </c>
      <c r="S21957">
        <v>0</v>
      </c>
      <c r="T21957">
        <v>6600000</v>
      </c>
      <c r="U21957">
        <v>0</v>
      </c>
      <c r="V21957">
        <v>0</v>
      </c>
      <c r="W21957">
        <v>0</v>
      </c>
      <c r="X21957">
        <v>0</v>
      </c>
      <c r="Y21957">
        <v>0</v>
      </c>
      <c r="Z21957">
        <v>0</v>
      </c>
      <c r="AA21957">
        <v>0</v>
      </c>
      <c r="AB21957">
        <v>0</v>
      </c>
      <c r="AC21957">
        <v>0</v>
      </c>
      <c r="AD21957">
        <v>0</v>
      </c>
      <c r="AE21957">
        <v>0</v>
      </c>
      <c r="AF21957">
        <v>6600000</v>
      </c>
      <c r="AG21957">
        <v>0</v>
      </c>
      <c r="AH21957">
        <v>0</v>
      </c>
      <c r="AI21957">
        <v>0</v>
      </c>
      <c r="AJ21957">
        <v>0</v>
      </c>
      <c r="AK21957">
        <v>0</v>
      </c>
      <c r="AL21957">
        <v>0</v>
      </c>
      <c r="AM21957">
        <v>0</v>
      </c>
    </row>
    <row r="21958" spans="1:39" x14ac:dyDescent="0.45">
      <c r="A21958" t="s">
        <v>82650</v>
      </c>
      <c r="B21958" t="s">
        <v>82651</v>
      </c>
      <c r="C21958" t="s">
        <v>82652</v>
      </c>
      <c r="D21958" t="s">
        <v>88</v>
      </c>
      <c r="E21958" t="s">
        <v>89</v>
      </c>
      <c r="F21958" t="s">
        <v>82653</v>
      </c>
      <c r="G21958" t="s">
        <v>57</v>
      </c>
      <c r="H21958" t="s">
        <v>1585</v>
      </c>
      <c r="J21958" t="s">
        <v>1586</v>
      </c>
      <c r="K21958" t="s">
        <v>1586</v>
      </c>
      <c r="L21958">
        <v>2</v>
      </c>
      <c r="M21958" s="1">
        <v>39814</v>
      </c>
      <c r="N21958" s="2">
        <v>39814</v>
      </c>
      <c r="O21958" t="s">
        <v>188</v>
      </c>
      <c r="P21958">
        <v>2009</v>
      </c>
      <c r="Q21958" s="1">
        <v>41030</v>
      </c>
      <c r="R21958" s="1">
        <v>41456</v>
      </c>
      <c r="S21958">
        <v>0</v>
      </c>
      <c r="T21958">
        <v>265297</v>
      </c>
      <c r="U21958">
        <v>0</v>
      </c>
      <c r="V21958">
        <v>0</v>
      </c>
      <c r="W21958">
        <v>0</v>
      </c>
      <c r="X21958">
        <v>0</v>
      </c>
      <c r="Y21958">
        <v>0</v>
      </c>
      <c r="Z21958">
        <v>0</v>
      </c>
      <c r="AA21958">
        <v>0</v>
      </c>
      <c r="AB21958">
        <v>0</v>
      </c>
      <c r="AC21958">
        <v>0</v>
      </c>
      <c r="AD21958">
        <v>0</v>
      </c>
      <c r="AE21958">
        <v>0</v>
      </c>
      <c r="AF21958">
        <v>0</v>
      </c>
      <c r="AG21958">
        <v>0</v>
      </c>
      <c r="AH21958">
        <v>0</v>
      </c>
      <c r="AI21958">
        <v>0</v>
      </c>
      <c r="AJ21958">
        <v>0</v>
      </c>
      <c r="AK21958">
        <v>0</v>
      </c>
      <c r="AL21958">
        <v>0</v>
      </c>
      <c r="AM21958">
        <v>0</v>
      </c>
    </row>
    <row r="21959" spans="1:39" x14ac:dyDescent="0.45">
      <c r="A21959" t="s">
        <v>82654</v>
      </c>
      <c r="B21959" t="s">
        <v>82655</v>
      </c>
      <c r="C21959" t="s">
        <v>82656</v>
      </c>
      <c r="D21959" t="s">
        <v>558</v>
      </c>
      <c r="E21959" t="s">
        <v>559</v>
      </c>
      <c r="F21959" t="s">
        <v>1047</v>
      </c>
      <c r="G21959" t="s">
        <v>45</v>
      </c>
      <c r="H21959" t="s">
        <v>46</v>
      </c>
      <c r="I21959" t="s">
        <v>241</v>
      </c>
      <c r="J21959" t="s">
        <v>242</v>
      </c>
      <c r="K21959" t="s">
        <v>8371</v>
      </c>
      <c r="L21959">
        <v>1</v>
      </c>
      <c r="M21959" s="1">
        <v>38687</v>
      </c>
      <c r="N21959" s="2">
        <v>38687</v>
      </c>
      <c r="O21959" t="s">
        <v>4448</v>
      </c>
      <c r="P21959">
        <v>2005</v>
      </c>
      <c r="Q21959" s="1">
        <v>38991</v>
      </c>
      <c r="R21959" s="1">
        <v>38991</v>
      </c>
      <c r="S21959">
        <v>0</v>
      </c>
      <c r="T21959">
        <v>5000000</v>
      </c>
      <c r="U21959">
        <v>0</v>
      </c>
      <c r="V21959">
        <v>0</v>
      </c>
      <c r="W21959">
        <v>0</v>
      </c>
      <c r="X21959">
        <v>0</v>
      </c>
      <c r="Y21959">
        <v>0</v>
      </c>
      <c r="Z21959">
        <v>0</v>
      </c>
      <c r="AA21959">
        <v>0</v>
      </c>
      <c r="AB21959">
        <v>0</v>
      </c>
      <c r="AC21959">
        <v>0</v>
      </c>
      <c r="AD21959">
        <v>0</v>
      </c>
      <c r="AE21959">
        <v>0</v>
      </c>
      <c r="AF21959">
        <v>5000000</v>
      </c>
      <c r="AG21959">
        <v>0</v>
      </c>
      <c r="AH21959">
        <v>0</v>
      </c>
      <c r="AI21959">
        <v>0</v>
      </c>
      <c r="AJ21959">
        <v>0</v>
      </c>
      <c r="AK21959">
        <v>0</v>
      </c>
      <c r="AL21959">
        <v>0</v>
      </c>
      <c r="AM21959">
        <v>0</v>
      </c>
    </row>
    <row r="21960" spans="1:39" x14ac:dyDescent="0.45">
      <c r="A21960" t="s">
        <v>82657</v>
      </c>
      <c r="B21960" t="s">
        <v>82658</v>
      </c>
      <c r="C21960" t="s">
        <v>82659</v>
      </c>
      <c r="D21960" t="s">
        <v>82660</v>
      </c>
      <c r="E21960" t="s">
        <v>1468</v>
      </c>
      <c r="F21960" t="s">
        <v>114</v>
      </c>
      <c r="G21960" t="s">
        <v>57</v>
      </c>
      <c r="H21960" t="s">
        <v>46</v>
      </c>
      <c r="I21960" t="s">
        <v>58</v>
      </c>
      <c r="J21960" t="s">
        <v>198</v>
      </c>
      <c r="K21960" t="s">
        <v>199</v>
      </c>
      <c r="L21960">
        <v>1</v>
      </c>
      <c r="M21960" s="1">
        <v>40969</v>
      </c>
      <c r="N21960" s="2">
        <v>40969</v>
      </c>
      <c r="O21960" t="s">
        <v>132</v>
      </c>
      <c r="P21960">
        <v>2012</v>
      </c>
      <c r="Q21960" s="1">
        <v>40969</v>
      </c>
      <c r="R21960" s="1">
        <v>40969</v>
      </c>
      <c r="S21960">
        <v>0</v>
      </c>
      <c r="T21960">
        <v>0</v>
      </c>
      <c r="U21960">
        <v>0</v>
      </c>
      <c r="V21960">
        <v>0</v>
      </c>
      <c r="W21960">
        <v>0</v>
      </c>
      <c r="X21960">
        <v>0</v>
      </c>
      <c r="Y21960">
        <v>0</v>
      </c>
      <c r="Z21960">
        <v>0</v>
      </c>
      <c r="AA21960">
        <v>0</v>
      </c>
      <c r="AB21960">
        <v>0</v>
      </c>
      <c r="AC21960">
        <v>0</v>
      </c>
      <c r="AD21960">
        <v>0</v>
      </c>
      <c r="AE21960">
        <v>0</v>
      </c>
      <c r="AF21960">
        <v>0</v>
      </c>
      <c r="AG21960">
        <v>0</v>
      </c>
      <c r="AH21960">
        <v>0</v>
      </c>
      <c r="AI21960">
        <v>0</v>
      </c>
      <c r="AJ21960">
        <v>0</v>
      </c>
      <c r="AK21960">
        <v>0</v>
      </c>
      <c r="AL21960">
        <v>0</v>
      </c>
      <c r="AM21960">
        <v>0</v>
      </c>
    </row>
    <row r="21961" spans="1:39" x14ac:dyDescent="0.45">
      <c r="A21961" t="s">
        <v>82661</v>
      </c>
      <c r="B21961" t="s">
        <v>82662</v>
      </c>
      <c r="C21961" t="s">
        <v>82663</v>
      </c>
      <c r="D21961" t="s">
        <v>82664</v>
      </c>
      <c r="E21961" t="s">
        <v>1335</v>
      </c>
      <c r="F21961" s="3">
        <v>70000</v>
      </c>
      <c r="G21961" t="s">
        <v>57</v>
      </c>
      <c r="H21961" t="s">
        <v>664</v>
      </c>
      <c r="J21961" t="s">
        <v>10814</v>
      </c>
      <c r="K21961" t="s">
        <v>82665</v>
      </c>
      <c r="L21961">
        <v>1</v>
      </c>
      <c r="M21961" s="1">
        <v>41061</v>
      </c>
      <c r="N21961" s="2">
        <v>41061</v>
      </c>
      <c r="O21961" t="s">
        <v>50</v>
      </c>
      <c r="P21961">
        <v>2012</v>
      </c>
      <c r="Q21961" s="1">
        <v>41395</v>
      </c>
      <c r="R21961" s="1">
        <v>41395</v>
      </c>
      <c r="S21961">
        <v>0</v>
      </c>
      <c r="T21961">
        <v>70000</v>
      </c>
      <c r="U21961">
        <v>0</v>
      </c>
      <c r="V21961">
        <v>0</v>
      </c>
      <c r="W21961">
        <v>0</v>
      </c>
      <c r="X21961">
        <v>0</v>
      </c>
      <c r="Y21961">
        <v>0</v>
      </c>
      <c r="Z21961">
        <v>0</v>
      </c>
      <c r="AA21961">
        <v>0</v>
      </c>
      <c r="AB21961">
        <v>0</v>
      </c>
      <c r="AC21961">
        <v>0</v>
      </c>
      <c r="AD21961">
        <v>0</v>
      </c>
      <c r="AE21961">
        <v>0</v>
      </c>
      <c r="AF21961">
        <v>0</v>
      </c>
      <c r="AG21961">
        <v>0</v>
      </c>
      <c r="AH21961">
        <v>0</v>
      </c>
      <c r="AI21961">
        <v>0</v>
      </c>
      <c r="AJ21961">
        <v>0</v>
      </c>
      <c r="AK21961">
        <v>0</v>
      </c>
      <c r="AL21961">
        <v>0</v>
      </c>
      <c r="AM21961">
        <v>0</v>
      </c>
    </row>
    <row r="21962" spans="1:39" x14ac:dyDescent="0.45">
      <c r="A21962" t="s">
        <v>82666</v>
      </c>
      <c r="B21962" t="s">
        <v>82667</v>
      </c>
      <c r="C21962" t="s">
        <v>82668</v>
      </c>
      <c r="D21962" t="s">
        <v>82669</v>
      </c>
      <c r="E21962" t="s">
        <v>1888</v>
      </c>
      <c r="F21962" t="s">
        <v>1047</v>
      </c>
      <c r="G21962" t="s">
        <v>57</v>
      </c>
      <c r="H21962" t="s">
        <v>46</v>
      </c>
      <c r="I21962" t="s">
        <v>115</v>
      </c>
      <c r="J21962" t="s">
        <v>334</v>
      </c>
      <c r="K21962" t="s">
        <v>334</v>
      </c>
      <c r="L21962">
        <v>1</v>
      </c>
      <c r="M21962" s="1">
        <v>36892</v>
      </c>
      <c r="N21962" s="2">
        <v>36892</v>
      </c>
      <c r="O21962" t="s">
        <v>172</v>
      </c>
      <c r="P21962">
        <v>2001</v>
      </c>
      <c r="Q21962" s="1">
        <v>39448</v>
      </c>
      <c r="R21962" s="1">
        <v>39448</v>
      </c>
      <c r="S21962">
        <v>0</v>
      </c>
      <c r="T21962">
        <v>5000000</v>
      </c>
      <c r="U21962">
        <v>0</v>
      </c>
      <c r="V21962">
        <v>0</v>
      </c>
      <c r="W21962">
        <v>0</v>
      </c>
      <c r="X21962">
        <v>0</v>
      </c>
      <c r="Y21962">
        <v>0</v>
      </c>
      <c r="Z21962">
        <v>0</v>
      </c>
      <c r="AA21962">
        <v>0</v>
      </c>
      <c r="AB21962">
        <v>0</v>
      </c>
      <c r="AC21962">
        <v>0</v>
      </c>
      <c r="AD21962">
        <v>0</v>
      </c>
      <c r="AE21962">
        <v>0</v>
      </c>
      <c r="AF21962">
        <v>0</v>
      </c>
      <c r="AG21962">
        <v>5000000</v>
      </c>
      <c r="AH21962">
        <v>0</v>
      </c>
      <c r="AI21962">
        <v>0</v>
      </c>
      <c r="AJ21962">
        <v>0</v>
      </c>
      <c r="AK21962">
        <v>0</v>
      </c>
      <c r="AL21962">
        <v>0</v>
      </c>
      <c r="AM21962">
        <v>0</v>
      </c>
    </row>
    <row r="21963" spans="1:39" x14ac:dyDescent="0.45">
      <c r="A21963" t="s">
        <v>82670</v>
      </c>
      <c r="B21963" t="s">
        <v>82671</v>
      </c>
      <c r="C21963" t="s">
        <v>82672</v>
      </c>
      <c r="D21963" t="s">
        <v>82673</v>
      </c>
      <c r="E21963" t="s">
        <v>11101</v>
      </c>
      <c r="F21963" t="s">
        <v>1458</v>
      </c>
      <c r="G21963" t="s">
        <v>57</v>
      </c>
      <c r="H21963" t="s">
        <v>46</v>
      </c>
      <c r="I21963" t="s">
        <v>58</v>
      </c>
      <c r="J21963" t="s">
        <v>198</v>
      </c>
      <c r="K21963" t="s">
        <v>2747</v>
      </c>
      <c r="L21963">
        <v>3</v>
      </c>
      <c r="M21963" s="1">
        <v>39448</v>
      </c>
      <c r="N21963" s="2">
        <v>39448</v>
      </c>
      <c r="O21963" t="s">
        <v>181</v>
      </c>
      <c r="P21963">
        <v>2008</v>
      </c>
      <c r="Q21963" s="1">
        <v>39448</v>
      </c>
      <c r="R21963" s="1">
        <v>41550</v>
      </c>
      <c r="S21963">
        <v>0</v>
      </c>
      <c r="T21963">
        <v>10500000</v>
      </c>
      <c r="U21963">
        <v>0</v>
      </c>
      <c r="V21963">
        <v>0</v>
      </c>
      <c r="W21963">
        <v>0</v>
      </c>
      <c r="X21963">
        <v>0</v>
      </c>
      <c r="Y21963">
        <v>4500000</v>
      </c>
      <c r="Z21963">
        <v>0</v>
      </c>
      <c r="AA21963">
        <v>0</v>
      </c>
      <c r="AB21963">
        <v>0</v>
      </c>
      <c r="AC21963">
        <v>0</v>
      </c>
      <c r="AD21963">
        <v>0</v>
      </c>
      <c r="AE21963">
        <v>0</v>
      </c>
      <c r="AF21963">
        <v>10500000</v>
      </c>
      <c r="AG21963">
        <v>0</v>
      </c>
      <c r="AH21963">
        <v>0</v>
      </c>
      <c r="AI21963">
        <v>0</v>
      </c>
      <c r="AJ21963">
        <v>0</v>
      </c>
      <c r="AK21963">
        <v>0</v>
      </c>
      <c r="AL21963">
        <v>0</v>
      </c>
      <c r="AM21963">
        <v>0</v>
      </c>
    </row>
    <row r="21964" spans="1:39" x14ac:dyDescent="0.45">
      <c r="A21964" t="s">
        <v>82674</v>
      </c>
      <c r="B21964" t="s">
        <v>82675</v>
      </c>
      <c r="C21964" t="s">
        <v>82676</v>
      </c>
      <c r="D21964" t="s">
        <v>1950</v>
      </c>
      <c r="E21964" t="s">
        <v>1951</v>
      </c>
      <c r="F21964" t="s">
        <v>82677</v>
      </c>
      <c r="G21964" t="s">
        <v>101</v>
      </c>
      <c r="H21964" t="s">
        <v>192</v>
      </c>
      <c r="J21964" t="s">
        <v>6806</v>
      </c>
      <c r="K21964" t="s">
        <v>6806</v>
      </c>
      <c r="L21964">
        <v>1</v>
      </c>
      <c r="Q21964" s="1">
        <v>41194</v>
      </c>
      <c r="R21964" s="1">
        <v>41194</v>
      </c>
      <c r="S21964">
        <v>907900</v>
      </c>
      <c r="T21964">
        <v>0</v>
      </c>
      <c r="U21964">
        <v>0</v>
      </c>
      <c r="V21964">
        <v>0</v>
      </c>
      <c r="W21964">
        <v>0</v>
      </c>
      <c r="X21964">
        <v>0</v>
      </c>
      <c r="Y21964">
        <v>0</v>
      </c>
      <c r="Z21964">
        <v>0</v>
      </c>
      <c r="AA21964">
        <v>0</v>
      </c>
      <c r="AB21964">
        <v>0</v>
      </c>
      <c r="AC21964">
        <v>0</v>
      </c>
      <c r="AD21964">
        <v>0</v>
      </c>
      <c r="AE21964">
        <v>0</v>
      </c>
      <c r="AF21964">
        <v>0</v>
      </c>
      <c r="AG21964">
        <v>0</v>
      </c>
      <c r="AH21964">
        <v>0</v>
      </c>
      <c r="AI21964">
        <v>0</v>
      </c>
      <c r="AJ21964">
        <v>0</v>
      </c>
      <c r="AK21964">
        <v>0</v>
      </c>
      <c r="AL21964">
        <v>0</v>
      </c>
      <c r="AM21964">
        <v>0</v>
      </c>
    </row>
    <row r="21965" spans="1:39" x14ac:dyDescent="0.45">
      <c r="A21965" t="s">
        <v>82678</v>
      </c>
      <c r="B21965" t="s">
        <v>82679</v>
      </c>
      <c r="C21965" t="s">
        <v>82680</v>
      </c>
      <c r="D21965" t="s">
        <v>755</v>
      </c>
      <c r="E21965" t="s">
        <v>756</v>
      </c>
      <c r="F21965" t="s">
        <v>82681</v>
      </c>
      <c r="G21965" t="s">
        <v>57</v>
      </c>
      <c r="H21965" t="s">
        <v>192</v>
      </c>
      <c r="J21965" t="s">
        <v>1656</v>
      </c>
      <c r="K21965" t="s">
        <v>25126</v>
      </c>
      <c r="L21965">
        <v>3</v>
      </c>
      <c r="M21965" s="1">
        <v>38718</v>
      </c>
      <c r="N21965" s="2">
        <v>38718</v>
      </c>
      <c r="O21965" t="s">
        <v>430</v>
      </c>
      <c r="P21965">
        <v>2006</v>
      </c>
      <c r="Q21965" s="1">
        <v>40252</v>
      </c>
      <c r="R21965" s="1">
        <v>41737</v>
      </c>
      <c r="S21965">
        <v>0</v>
      </c>
      <c r="T21965">
        <v>86033998</v>
      </c>
      <c r="U21965">
        <v>0</v>
      </c>
      <c r="V21965">
        <v>0</v>
      </c>
      <c r="W21965">
        <v>0</v>
      </c>
      <c r="X21965">
        <v>0</v>
      </c>
      <c r="Y21965">
        <v>0</v>
      </c>
      <c r="Z21965">
        <v>0</v>
      </c>
      <c r="AA21965">
        <v>0</v>
      </c>
      <c r="AB21965">
        <v>0</v>
      </c>
      <c r="AC21965">
        <v>0</v>
      </c>
      <c r="AD21965">
        <v>0</v>
      </c>
      <c r="AE21965">
        <v>0</v>
      </c>
      <c r="AF21965">
        <v>0</v>
      </c>
      <c r="AG21965">
        <v>0</v>
      </c>
      <c r="AH21965">
        <v>72500000</v>
      </c>
      <c r="AI21965">
        <v>0</v>
      </c>
      <c r="AJ21965">
        <v>0</v>
      </c>
      <c r="AK21965">
        <v>0</v>
      </c>
      <c r="AL21965">
        <v>0</v>
      </c>
      <c r="AM21965">
        <v>0</v>
      </c>
    </row>
    <row r="21966" spans="1:39" x14ac:dyDescent="0.45">
      <c r="A21966" t="s">
        <v>82682</v>
      </c>
      <c r="B21966" t="s">
        <v>82683</v>
      </c>
      <c r="C21966" t="s">
        <v>82684</v>
      </c>
      <c r="D21966" t="s">
        <v>389</v>
      </c>
      <c r="E21966" t="s">
        <v>390</v>
      </c>
      <c r="F21966" t="s">
        <v>82685</v>
      </c>
      <c r="G21966" t="s">
        <v>57</v>
      </c>
      <c r="H21966" t="s">
        <v>74</v>
      </c>
      <c r="J21966" t="s">
        <v>2971</v>
      </c>
      <c r="K21966" t="s">
        <v>4362</v>
      </c>
      <c r="L21966">
        <v>1</v>
      </c>
      <c r="Q21966" s="1">
        <v>40163</v>
      </c>
      <c r="R21966" s="1">
        <v>40163</v>
      </c>
      <c r="S21966">
        <v>0</v>
      </c>
      <c r="T21966">
        <v>0</v>
      </c>
      <c r="U21966">
        <v>0</v>
      </c>
      <c r="V21966">
        <v>2455449</v>
      </c>
      <c r="W21966">
        <v>0</v>
      </c>
      <c r="X21966">
        <v>0</v>
      </c>
      <c r="Y21966">
        <v>0</v>
      </c>
      <c r="Z21966">
        <v>0</v>
      </c>
      <c r="AA21966">
        <v>0</v>
      </c>
      <c r="AB21966">
        <v>0</v>
      </c>
      <c r="AC21966">
        <v>0</v>
      </c>
      <c r="AD21966">
        <v>0</v>
      </c>
      <c r="AE21966">
        <v>0</v>
      </c>
      <c r="AF21966">
        <v>0</v>
      </c>
      <c r="AG21966">
        <v>0</v>
      </c>
      <c r="AH21966">
        <v>0</v>
      </c>
      <c r="AI21966">
        <v>0</v>
      </c>
      <c r="AJ21966">
        <v>0</v>
      </c>
      <c r="AK21966">
        <v>0</v>
      </c>
      <c r="AL21966">
        <v>0</v>
      </c>
      <c r="AM21966">
        <v>0</v>
      </c>
    </row>
    <row r="21967" spans="1:39" x14ac:dyDescent="0.45">
      <c r="A21967" t="s">
        <v>82686</v>
      </c>
      <c r="B21967" t="s">
        <v>82687</v>
      </c>
      <c r="D21967" t="s">
        <v>434</v>
      </c>
      <c r="E21967" t="s">
        <v>55</v>
      </c>
      <c r="F21967" t="s">
        <v>114</v>
      </c>
      <c r="G21967" t="s">
        <v>57</v>
      </c>
      <c r="L21967">
        <v>1</v>
      </c>
      <c r="M21967" s="1">
        <v>41544</v>
      </c>
      <c r="N21967" s="2">
        <v>41518</v>
      </c>
      <c r="O21967" t="s">
        <v>276</v>
      </c>
      <c r="P21967">
        <v>2013</v>
      </c>
      <c r="Q21967" s="1">
        <v>41544</v>
      </c>
      <c r="R21967" s="1">
        <v>41544</v>
      </c>
      <c r="S21967">
        <v>0</v>
      </c>
      <c r="T21967">
        <v>0</v>
      </c>
      <c r="U21967">
        <v>0</v>
      </c>
      <c r="V21967">
        <v>0</v>
      </c>
      <c r="W21967">
        <v>0</v>
      </c>
      <c r="X21967">
        <v>0</v>
      </c>
      <c r="Y21967">
        <v>0</v>
      </c>
      <c r="Z21967">
        <v>0</v>
      </c>
      <c r="AA21967">
        <v>0</v>
      </c>
      <c r="AB21967">
        <v>0</v>
      </c>
      <c r="AC21967">
        <v>0</v>
      </c>
      <c r="AD21967">
        <v>0</v>
      </c>
      <c r="AE21967">
        <v>0</v>
      </c>
      <c r="AF21967">
        <v>0</v>
      </c>
      <c r="AG21967">
        <v>0</v>
      </c>
      <c r="AH21967">
        <v>0</v>
      </c>
      <c r="AI21967">
        <v>0</v>
      </c>
      <c r="AJ21967">
        <v>0</v>
      </c>
      <c r="AK21967">
        <v>0</v>
      </c>
      <c r="AL21967">
        <v>0</v>
      </c>
      <c r="AM21967">
        <v>0</v>
      </c>
    </row>
    <row r="21968" spans="1:39" x14ac:dyDescent="0.45">
      <c r="A21968" t="s">
        <v>82688</v>
      </c>
      <c r="B21968" t="s">
        <v>82689</v>
      </c>
      <c r="C21968" t="s">
        <v>82690</v>
      </c>
      <c r="D21968" t="s">
        <v>293</v>
      </c>
      <c r="E21968" t="s">
        <v>294</v>
      </c>
      <c r="F21968" t="s">
        <v>82691</v>
      </c>
      <c r="G21968" t="s">
        <v>57</v>
      </c>
      <c r="H21968" t="s">
        <v>46</v>
      </c>
      <c r="I21968" t="s">
        <v>58</v>
      </c>
      <c r="J21968" t="s">
        <v>198</v>
      </c>
      <c r="K21968" t="s">
        <v>199</v>
      </c>
      <c r="L21968">
        <v>5</v>
      </c>
      <c r="Q21968" s="1">
        <v>40074</v>
      </c>
      <c r="R21968" s="1">
        <v>41417</v>
      </c>
      <c r="S21968">
        <v>1750006</v>
      </c>
      <c r="T21968">
        <v>22700000</v>
      </c>
      <c r="U21968">
        <v>0</v>
      </c>
      <c r="V21968">
        <v>0</v>
      </c>
      <c r="W21968">
        <v>0</v>
      </c>
      <c r="X21968">
        <v>0</v>
      </c>
      <c r="Y21968">
        <v>0</v>
      </c>
      <c r="Z21968">
        <v>0</v>
      </c>
      <c r="AA21968">
        <v>21600000</v>
      </c>
      <c r="AB21968">
        <v>0</v>
      </c>
      <c r="AC21968">
        <v>0</v>
      </c>
      <c r="AD21968">
        <v>0</v>
      </c>
      <c r="AE21968">
        <v>0</v>
      </c>
      <c r="AF21968">
        <v>0</v>
      </c>
      <c r="AG21968">
        <v>0</v>
      </c>
      <c r="AH21968">
        <v>5500000</v>
      </c>
      <c r="AI21968">
        <v>8600000</v>
      </c>
      <c r="AJ21968">
        <v>0</v>
      </c>
      <c r="AK21968">
        <v>0</v>
      </c>
      <c r="AL21968">
        <v>0</v>
      </c>
      <c r="AM21968">
        <v>0</v>
      </c>
    </row>
    <row r="21969" spans="1:39" x14ac:dyDescent="0.45">
      <c r="A21969" t="s">
        <v>82692</v>
      </c>
      <c r="B21969" t="s">
        <v>82693</v>
      </c>
      <c r="C21969" t="s">
        <v>82694</v>
      </c>
      <c r="D21969" t="s">
        <v>653</v>
      </c>
      <c r="E21969" t="s">
        <v>343</v>
      </c>
      <c r="F21969" t="s">
        <v>20947</v>
      </c>
      <c r="G21969" t="s">
        <v>101</v>
      </c>
      <c r="H21969" t="s">
        <v>192</v>
      </c>
      <c r="J21969" t="s">
        <v>1656</v>
      </c>
      <c r="K21969" t="s">
        <v>1656</v>
      </c>
      <c r="L21969">
        <v>1</v>
      </c>
      <c r="M21969" s="1">
        <v>37622</v>
      </c>
      <c r="N21969" s="2">
        <v>37622</v>
      </c>
      <c r="O21969" t="s">
        <v>854</v>
      </c>
      <c r="P21969">
        <v>2003</v>
      </c>
      <c r="Q21969" s="1">
        <v>39254</v>
      </c>
      <c r="R21969" s="1">
        <v>39254</v>
      </c>
      <c r="S21969">
        <v>0</v>
      </c>
      <c r="T21969">
        <v>29000000</v>
      </c>
      <c r="U21969">
        <v>0</v>
      </c>
      <c r="V21969">
        <v>0</v>
      </c>
      <c r="W21969">
        <v>0</v>
      </c>
      <c r="X21969">
        <v>0</v>
      </c>
      <c r="Y21969">
        <v>0</v>
      </c>
      <c r="Z21969">
        <v>0</v>
      </c>
      <c r="AA21969">
        <v>0</v>
      </c>
      <c r="AB21969">
        <v>0</v>
      </c>
      <c r="AC21969">
        <v>0</v>
      </c>
      <c r="AD21969">
        <v>0</v>
      </c>
      <c r="AE21969">
        <v>0</v>
      </c>
      <c r="AF21969">
        <v>29000000</v>
      </c>
      <c r="AG21969">
        <v>0</v>
      </c>
      <c r="AH21969">
        <v>0</v>
      </c>
      <c r="AI21969">
        <v>0</v>
      </c>
      <c r="AJ21969">
        <v>0</v>
      </c>
      <c r="AK21969">
        <v>0</v>
      </c>
      <c r="AL21969">
        <v>0</v>
      </c>
      <c r="AM21969">
        <v>0</v>
      </c>
    </row>
    <row r="21970" spans="1:39" x14ac:dyDescent="0.45">
      <c r="A21970" t="s">
        <v>82695</v>
      </c>
      <c r="B21970" t="s">
        <v>82696</v>
      </c>
      <c r="D21970" t="s">
        <v>755</v>
      </c>
      <c r="E21970" t="s">
        <v>756</v>
      </c>
      <c r="F21970" t="s">
        <v>82697</v>
      </c>
      <c r="G21970" t="s">
        <v>57</v>
      </c>
      <c r="H21970" t="s">
        <v>46</v>
      </c>
      <c r="I21970" t="s">
        <v>205</v>
      </c>
      <c r="J21970" t="s">
        <v>206</v>
      </c>
      <c r="K21970" t="s">
        <v>206</v>
      </c>
      <c r="L21970">
        <v>4</v>
      </c>
      <c r="M21970" s="1">
        <v>39448</v>
      </c>
      <c r="N21970" s="2">
        <v>39448</v>
      </c>
      <c r="O21970" t="s">
        <v>181</v>
      </c>
      <c r="P21970">
        <v>2008</v>
      </c>
      <c r="Q21970" s="1">
        <v>40525</v>
      </c>
      <c r="R21970" s="1">
        <v>41737</v>
      </c>
      <c r="S21970">
        <v>0</v>
      </c>
      <c r="T21970">
        <v>3750000</v>
      </c>
      <c r="U21970">
        <v>0</v>
      </c>
      <c r="V21970">
        <v>0</v>
      </c>
      <c r="W21970">
        <v>0</v>
      </c>
      <c r="X21970">
        <v>1148097</v>
      </c>
      <c r="Y21970">
        <v>0</v>
      </c>
      <c r="Z21970">
        <v>0</v>
      </c>
      <c r="AA21970">
        <v>0</v>
      </c>
      <c r="AB21970">
        <v>0</v>
      </c>
      <c r="AC21970">
        <v>0</v>
      </c>
      <c r="AD21970">
        <v>0</v>
      </c>
      <c r="AE21970">
        <v>0</v>
      </c>
      <c r="AF21970">
        <v>500000</v>
      </c>
      <c r="AG21970">
        <v>0</v>
      </c>
      <c r="AH21970">
        <v>0</v>
      </c>
      <c r="AI21970">
        <v>0</v>
      </c>
      <c r="AJ21970">
        <v>0</v>
      </c>
      <c r="AK21970">
        <v>0</v>
      </c>
      <c r="AL21970">
        <v>0</v>
      </c>
      <c r="AM21970">
        <v>0</v>
      </c>
    </row>
    <row r="21971" spans="1:39" x14ac:dyDescent="0.45">
      <c r="A21971" t="s">
        <v>82698</v>
      </c>
      <c r="B21971" t="s">
        <v>82699</v>
      </c>
      <c r="C21971" t="s">
        <v>82700</v>
      </c>
      <c r="D21971" t="s">
        <v>161</v>
      </c>
      <c r="E21971" t="s">
        <v>162</v>
      </c>
      <c r="F21971" t="s">
        <v>82701</v>
      </c>
      <c r="G21971" t="s">
        <v>57</v>
      </c>
      <c r="H21971" t="s">
        <v>46</v>
      </c>
      <c r="I21971" t="s">
        <v>1228</v>
      </c>
      <c r="J21971" t="s">
        <v>1229</v>
      </c>
      <c r="K21971" t="s">
        <v>8665</v>
      </c>
      <c r="L21971">
        <v>1</v>
      </c>
      <c r="M21971" s="1">
        <v>40179</v>
      </c>
      <c r="N21971" s="2">
        <v>40179</v>
      </c>
      <c r="O21971" t="s">
        <v>118</v>
      </c>
      <c r="P21971">
        <v>2010</v>
      </c>
      <c r="Q21971" s="1">
        <v>41131</v>
      </c>
      <c r="R21971" s="1">
        <v>41131</v>
      </c>
      <c r="S21971">
        <v>0</v>
      </c>
      <c r="T21971">
        <v>698000</v>
      </c>
      <c r="U21971">
        <v>0</v>
      </c>
      <c r="V21971">
        <v>0</v>
      </c>
      <c r="W21971">
        <v>0</v>
      </c>
      <c r="X21971">
        <v>0</v>
      </c>
      <c r="Y21971">
        <v>0</v>
      </c>
      <c r="Z21971">
        <v>0</v>
      </c>
      <c r="AA21971">
        <v>0</v>
      </c>
      <c r="AB21971">
        <v>0</v>
      </c>
      <c r="AC21971">
        <v>0</v>
      </c>
      <c r="AD21971">
        <v>0</v>
      </c>
      <c r="AE21971">
        <v>0</v>
      </c>
      <c r="AF21971">
        <v>0</v>
      </c>
      <c r="AG21971">
        <v>0</v>
      </c>
      <c r="AH21971">
        <v>0</v>
      </c>
      <c r="AI21971">
        <v>0</v>
      </c>
      <c r="AJ21971">
        <v>0</v>
      </c>
      <c r="AK21971">
        <v>0</v>
      </c>
      <c r="AL21971">
        <v>0</v>
      </c>
      <c r="AM21971">
        <v>0</v>
      </c>
    </row>
    <row r="21972" spans="1:39" x14ac:dyDescent="0.45">
      <c r="A21972" t="s">
        <v>82702</v>
      </c>
      <c r="B21972" t="s">
        <v>82703</v>
      </c>
      <c r="C21972" t="s">
        <v>82704</v>
      </c>
      <c r="D21972" t="s">
        <v>127</v>
      </c>
      <c r="E21972" t="s">
        <v>128</v>
      </c>
      <c r="F21972" t="s">
        <v>13500</v>
      </c>
      <c r="G21972" t="s">
        <v>57</v>
      </c>
      <c r="H21972" t="s">
        <v>46</v>
      </c>
      <c r="I21972" t="s">
        <v>148</v>
      </c>
      <c r="J21972" t="s">
        <v>149</v>
      </c>
      <c r="K21972" t="s">
        <v>27586</v>
      </c>
      <c r="L21972">
        <v>2</v>
      </c>
      <c r="M21972" s="1">
        <v>41640</v>
      </c>
      <c r="N21972" s="2">
        <v>41640</v>
      </c>
      <c r="O21972" t="s">
        <v>84</v>
      </c>
      <c r="P21972">
        <v>2014</v>
      </c>
      <c r="Q21972" s="1">
        <v>41849</v>
      </c>
      <c r="R21972" s="1">
        <v>41898</v>
      </c>
      <c r="S21972">
        <v>0</v>
      </c>
      <c r="T21972">
        <v>55000000</v>
      </c>
      <c r="U21972">
        <v>0</v>
      </c>
      <c r="V21972">
        <v>0</v>
      </c>
      <c r="W21972">
        <v>0</v>
      </c>
      <c r="X21972">
        <v>25000000</v>
      </c>
      <c r="Y21972">
        <v>0</v>
      </c>
      <c r="Z21972">
        <v>0</v>
      </c>
      <c r="AA21972">
        <v>0</v>
      </c>
      <c r="AB21972">
        <v>0</v>
      </c>
      <c r="AC21972">
        <v>0</v>
      </c>
      <c r="AD21972">
        <v>0</v>
      </c>
      <c r="AE21972">
        <v>0</v>
      </c>
      <c r="AF21972">
        <v>55000000</v>
      </c>
      <c r="AG21972">
        <v>0</v>
      </c>
      <c r="AH21972">
        <v>0</v>
      </c>
      <c r="AI21972">
        <v>0</v>
      </c>
      <c r="AJ21972">
        <v>0</v>
      </c>
      <c r="AK21972">
        <v>0</v>
      </c>
      <c r="AL21972">
        <v>0</v>
      </c>
      <c r="AM21972">
        <v>0</v>
      </c>
    </row>
    <row r="21973" spans="1:39" x14ac:dyDescent="0.45">
      <c r="A21973" t="s">
        <v>82705</v>
      </c>
      <c r="B21973" t="s">
        <v>82706</v>
      </c>
      <c r="C21973" t="s">
        <v>82707</v>
      </c>
      <c r="D21973" t="s">
        <v>54</v>
      </c>
      <c r="E21973" t="s">
        <v>55</v>
      </c>
      <c r="F21973" t="s">
        <v>2770</v>
      </c>
      <c r="G21973" t="s">
        <v>57</v>
      </c>
      <c r="H21973" t="s">
        <v>46</v>
      </c>
      <c r="I21973" t="s">
        <v>994</v>
      </c>
      <c r="J21973" t="s">
        <v>995</v>
      </c>
      <c r="K21973" t="s">
        <v>995</v>
      </c>
      <c r="L21973">
        <v>1</v>
      </c>
      <c r="M21973" s="1">
        <v>39448</v>
      </c>
      <c r="N21973" s="2">
        <v>39448</v>
      </c>
      <c r="O21973" t="s">
        <v>181</v>
      </c>
      <c r="P21973">
        <v>2008</v>
      </c>
      <c r="Q21973" s="1">
        <v>40095</v>
      </c>
      <c r="R21973" s="1">
        <v>40095</v>
      </c>
      <c r="S21973">
        <v>0</v>
      </c>
      <c r="T21973">
        <v>9000000</v>
      </c>
      <c r="U21973">
        <v>0</v>
      </c>
      <c r="V21973">
        <v>0</v>
      </c>
      <c r="W21973">
        <v>0</v>
      </c>
      <c r="X21973">
        <v>0</v>
      </c>
      <c r="Y21973">
        <v>0</v>
      </c>
      <c r="Z21973">
        <v>0</v>
      </c>
      <c r="AA21973">
        <v>0</v>
      </c>
      <c r="AB21973">
        <v>0</v>
      </c>
      <c r="AC21973">
        <v>0</v>
      </c>
      <c r="AD21973">
        <v>0</v>
      </c>
      <c r="AE21973">
        <v>0</v>
      </c>
      <c r="AF21973">
        <v>0</v>
      </c>
      <c r="AG21973">
        <v>0</v>
      </c>
      <c r="AH21973">
        <v>0</v>
      </c>
      <c r="AI21973">
        <v>0</v>
      </c>
      <c r="AJ21973">
        <v>0</v>
      </c>
      <c r="AK21973">
        <v>0</v>
      </c>
      <c r="AL21973">
        <v>0</v>
      </c>
      <c r="AM21973">
        <v>0</v>
      </c>
    </row>
    <row r="21974" spans="1:39" x14ac:dyDescent="0.45">
      <c r="A21974" t="s">
        <v>82708</v>
      </c>
      <c r="B21974" t="s">
        <v>82709</v>
      </c>
      <c r="C21974" t="s">
        <v>82710</v>
      </c>
      <c r="F21974" t="s">
        <v>114</v>
      </c>
      <c r="G21974" t="s">
        <v>57</v>
      </c>
      <c r="H21974" t="s">
        <v>283</v>
      </c>
      <c r="J21974" t="s">
        <v>284</v>
      </c>
      <c r="K21974" t="s">
        <v>82711</v>
      </c>
      <c r="L21974">
        <v>1</v>
      </c>
      <c r="M21974" s="1">
        <v>38353</v>
      </c>
      <c r="N21974" s="2">
        <v>38353</v>
      </c>
      <c r="O21974" t="s">
        <v>464</v>
      </c>
      <c r="P21974">
        <v>2005</v>
      </c>
      <c r="Q21974" s="1">
        <v>38353</v>
      </c>
      <c r="R21974" s="1">
        <v>38353</v>
      </c>
      <c r="S21974">
        <v>0</v>
      </c>
      <c r="T21974">
        <v>0</v>
      </c>
      <c r="U21974">
        <v>0</v>
      </c>
      <c r="V21974">
        <v>0</v>
      </c>
      <c r="W21974">
        <v>0</v>
      </c>
      <c r="X21974">
        <v>0</v>
      </c>
      <c r="Y21974">
        <v>0</v>
      </c>
      <c r="Z21974">
        <v>0</v>
      </c>
      <c r="AA21974">
        <v>0</v>
      </c>
      <c r="AB21974">
        <v>0</v>
      </c>
      <c r="AC21974">
        <v>0</v>
      </c>
      <c r="AD21974">
        <v>0</v>
      </c>
      <c r="AE21974">
        <v>0</v>
      </c>
      <c r="AF21974">
        <v>0</v>
      </c>
      <c r="AG21974">
        <v>0</v>
      </c>
      <c r="AH21974">
        <v>0</v>
      </c>
      <c r="AI21974">
        <v>0</v>
      </c>
      <c r="AJ21974">
        <v>0</v>
      </c>
      <c r="AK21974">
        <v>0</v>
      </c>
      <c r="AL21974">
        <v>0</v>
      </c>
      <c r="AM21974">
        <v>0</v>
      </c>
    </row>
    <row r="21975" spans="1:39" x14ac:dyDescent="0.45">
      <c r="A21975" t="s">
        <v>82712</v>
      </c>
      <c r="B21975" t="s">
        <v>82713</v>
      </c>
      <c r="C21975" t="s">
        <v>82714</v>
      </c>
      <c r="D21975" t="s">
        <v>43895</v>
      </c>
      <c r="E21975" t="s">
        <v>449</v>
      </c>
      <c r="F21975" t="s">
        <v>9870</v>
      </c>
      <c r="H21975" t="s">
        <v>46</v>
      </c>
      <c r="I21975" t="s">
        <v>47</v>
      </c>
      <c r="J21975" t="s">
        <v>48</v>
      </c>
      <c r="K21975" t="s">
        <v>49</v>
      </c>
      <c r="L21975">
        <v>2</v>
      </c>
      <c r="M21975" s="1">
        <v>41061</v>
      </c>
      <c r="N21975" s="2">
        <v>41061</v>
      </c>
      <c r="O21975" t="s">
        <v>50</v>
      </c>
      <c r="P21975">
        <v>2012</v>
      </c>
      <c r="Q21975" s="1">
        <v>41064</v>
      </c>
      <c r="R21975" s="1">
        <v>41274</v>
      </c>
      <c r="S21975">
        <v>325000</v>
      </c>
      <c r="T21975">
        <v>0</v>
      </c>
      <c r="U21975">
        <v>0</v>
      </c>
      <c r="V21975">
        <v>0</v>
      </c>
      <c r="W21975">
        <v>0</v>
      </c>
      <c r="X21975">
        <v>0</v>
      </c>
      <c r="Y21975">
        <v>0</v>
      </c>
      <c r="Z21975">
        <v>0</v>
      </c>
      <c r="AA21975">
        <v>0</v>
      </c>
      <c r="AB21975">
        <v>0</v>
      </c>
      <c r="AC21975">
        <v>0</v>
      </c>
      <c r="AD21975">
        <v>0</v>
      </c>
      <c r="AE21975">
        <v>0</v>
      </c>
      <c r="AF21975">
        <v>0</v>
      </c>
      <c r="AG21975">
        <v>0</v>
      </c>
      <c r="AH21975">
        <v>0</v>
      </c>
      <c r="AI21975">
        <v>0</v>
      </c>
      <c r="AJ21975">
        <v>0</v>
      </c>
      <c r="AK21975">
        <v>0</v>
      </c>
      <c r="AL21975">
        <v>0</v>
      </c>
      <c r="AM21975">
        <v>0</v>
      </c>
    </row>
    <row r="21976" spans="1:39" x14ac:dyDescent="0.45">
      <c r="A21976" t="s">
        <v>82715</v>
      </c>
      <c r="B21976" t="s">
        <v>82716</v>
      </c>
      <c r="C21976" t="s">
        <v>82717</v>
      </c>
      <c r="D21976" t="s">
        <v>448</v>
      </c>
      <c r="E21976" t="s">
        <v>449</v>
      </c>
      <c r="F21976" t="s">
        <v>282</v>
      </c>
      <c r="G21976" t="s">
        <v>57</v>
      </c>
      <c r="H21976" t="s">
        <v>46</v>
      </c>
      <c r="I21976" t="s">
        <v>58</v>
      </c>
      <c r="J21976" t="s">
        <v>198</v>
      </c>
      <c r="K21976" t="s">
        <v>731</v>
      </c>
      <c r="L21976">
        <v>2</v>
      </c>
      <c r="M21976" s="1">
        <v>41275</v>
      </c>
      <c r="N21976" s="2">
        <v>41275</v>
      </c>
      <c r="O21976" t="s">
        <v>164</v>
      </c>
      <c r="P21976">
        <v>2013</v>
      </c>
      <c r="Q21976" s="1">
        <v>41640</v>
      </c>
      <c r="R21976" s="1">
        <v>41851</v>
      </c>
      <c r="S21976">
        <v>100000</v>
      </c>
      <c r="T21976">
        <v>0</v>
      </c>
      <c r="U21976">
        <v>0</v>
      </c>
      <c r="V21976">
        <v>0</v>
      </c>
      <c r="W21976">
        <v>0</v>
      </c>
      <c r="X21976">
        <v>0</v>
      </c>
      <c r="Y21976">
        <v>0</v>
      </c>
      <c r="Z21976">
        <v>0</v>
      </c>
      <c r="AA21976">
        <v>0</v>
      </c>
      <c r="AB21976">
        <v>0</v>
      </c>
      <c r="AC21976">
        <v>0</v>
      </c>
      <c r="AD21976">
        <v>0</v>
      </c>
      <c r="AE21976">
        <v>0</v>
      </c>
      <c r="AF21976">
        <v>0</v>
      </c>
      <c r="AG21976">
        <v>0</v>
      </c>
      <c r="AH21976">
        <v>0</v>
      </c>
      <c r="AI21976">
        <v>0</v>
      </c>
      <c r="AJ21976">
        <v>0</v>
      </c>
      <c r="AK21976">
        <v>0</v>
      </c>
      <c r="AL21976">
        <v>0</v>
      </c>
      <c r="AM21976">
        <v>0</v>
      </c>
    </row>
    <row r="21977" spans="1:39" x14ac:dyDescent="0.45">
      <c r="A21977" t="s">
        <v>82718</v>
      </c>
      <c r="B21977" t="s">
        <v>82719</v>
      </c>
      <c r="C21977" t="s">
        <v>82720</v>
      </c>
      <c r="D21977" t="s">
        <v>82721</v>
      </c>
      <c r="E21977" t="s">
        <v>248</v>
      </c>
      <c r="F21977" t="s">
        <v>234</v>
      </c>
      <c r="G21977" t="s">
        <v>57</v>
      </c>
      <c r="H21977" t="s">
        <v>715</v>
      </c>
      <c r="J21977" t="s">
        <v>12196</v>
      </c>
      <c r="K21977" t="s">
        <v>12196</v>
      </c>
      <c r="L21977">
        <v>1</v>
      </c>
      <c r="M21977" s="1">
        <v>40969</v>
      </c>
      <c r="N21977" s="2">
        <v>40969</v>
      </c>
      <c r="O21977" t="s">
        <v>132</v>
      </c>
      <c r="P21977">
        <v>2012</v>
      </c>
      <c r="Q21977" s="1">
        <v>41332</v>
      </c>
      <c r="R21977" s="1">
        <v>41332</v>
      </c>
      <c r="S21977">
        <v>4500000</v>
      </c>
      <c r="T21977">
        <v>0</v>
      </c>
      <c r="U21977">
        <v>0</v>
      </c>
      <c r="V21977">
        <v>0</v>
      </c>
      <c r="W21977">
        <v>0</v>
      </c>
      <c r="X21977">
        <v>0</v>
      </c>
      <c r="Y21977">
        <v>0</v>
      </c>
      <c r="Z21977">
        <v>0</v>
      </c>
      <c r="AA21977">
        <v>0</v>
      </c>
      <c r="AB21977">
        <v>0</v>
      </c>
      <c r="AC21977">
        <v>0</v>
      </c>
      <c r="AD21977">
        <v>0</v>
      </c>
      <c r="AE21977">
        <v>0</v>
      </c>
      <c r="AF21977">
        <v>0</v>
      </c>
      <c r="AG21977">
        <v>0</v>
      </c>
      <c r="AH21977">
        <v>0</v>
      </c>
      <c r="AI21977">
        <v>0</v>
      </c>
      <c r="AJ21977">
        <v>0</v>
      </c>
      <c r="AK21977">
        <v>0</v>
      </c>
      <c r="AL21977">
        <v>0</v>
      </c>
      <c r="AM21977">
        <v>0</v>
      </c>
    </row>
    <row r="21978" spans="1:39" x14ac:dyDescent="0.45">
      <c r="A21978" t="s">
        <v>82722</v>
      </c>
      <c r="B21978" t="s">
        <v>82723</v>
      </c>
      <c r="C21978" t="s">
        <v>82724</v>
      </c>
      <c r="D21978" t="s">
        <v>82725</v>
      </c>
      <c r="E21978" t="s">
        <v>3935</v>
      </c>
      <c r="F21978" t="s">
        <v>114</v>
      </c>
      <c r="G21978" t="s">
        <v>57</v>
      </c>
      <c r="H21978" t="s">
        <v>46</v>
      </c>
      <c r="I21978" t="s">
        <v>58</v>
      </c>
      <c r="J21978" t="s">
        <v>198</v>
      </c>
      <c r="K21978" t="s">
        <v>1127</v>
      </c>
      <c r="L21978">
        <v>1</v>
      </c>
      <c r="M21978" s="1">
        <v>40544</v>
      </c>
      <c r="N21978" s="2">
        <v>40544</v>
      </c>
      <c r="O21978" t="s">
        <v>528</v>
      </c>
      <c r="P21978">
        <v>2011</v>
      </c>
      <c r="Q21978" s="1">
        <v>41455</v>
      </c>
      <c r="R21978" s="1">
        <v>41455</v>
      </c>
      <c r="S21978">
        <v>0</v>
      </c>
      <c r="T21978">
        <v>0</v>
      </c>
      <c r="U21978">
        <v>0</v>
      </c>
      <c r="V21978">
        <v>0</v>
      </c>
      <c r="W21978">
        <v>0</v>
      </c>
      <c r="X21978">
        <v>0</v>
      </c>
      <c r="Y21978">
        <v>0</v>
      </c>
      <c r="Z21978">
        <v>0</v>
      </c>
      <c r="AA21978">
        <v>0</v>
      </c>
      <c r="AB21978">
        <v>0</v>
      </c>
      <c r="AC21978">
        <v>0</v>
      </c>
      <c r="AD21978">
        <v>0</v>
      </c>
      <c r="AE21978">
        <v>0</v>
      </c>
      <c r="AF21978">
        <v>0</v>
      </c>
      <c r="AG21978">
        <v>0</v>
      </c>
      <c r="AH21978">
        <v>0</v>
      </c>
      <c r="AI21978">
        <v>0</v>
      </c>
      <c r="AJ21978">
        <v>0</v>
      </c>
      <c r="AK21978">
        <v>0</v>
      </c>
      <c r="AL21978">
        <v>0</v>
      </c>
      <c r="AM21978">
        <v>0</v>
      </c>
    </row>
    <row r="21979" spans="1:39" x14ac:dyDescent="0.45">
      <c r="A21979" t="s">
        <v>82726</v>
      </c>
      <c r="B21979" t="s">
        <v>82727</v>
      </c>
      <c r="C21979" t="s">
        <v>82728</v>
      </c>
      <c r="D21979" t="s">
        <v>82729</v>
      </c>
      <c r="E21979" t="s">
        <v>186</v>
      </c>
      <c r="F21979" t="s">
        <v>766</v>
      </c>
      <c r="G21979" t="s">
        <v>57</v>
      </c>
      <c r="H21979" t="s">
        <v>46</v>
      </c>
      <c r="I21979" t="s">
        <v>58</v>
      </c>
      <c r="J21979" t="s">
        <v>198</v>
      </c>
      <c r="K21979" t="s">
        <v>199</v>
      </c>
      <c r="L21979">
        <v>1</v>
      </c>
      <c r="M21979" s="1">
        <v>41579</v>
      </c>
      <c r="N21979" s="2">
        <v>41579</v>
      </c>
      <c r="O21979" t="s">
        <v>157</v>
      </c>
      <c r="P21979">
        <v>2013</v>
      </c>
      <c r="Q21979" s="1">
        <v>41884</v>
      </c>
      <c r="R21979" s="1">
        <v>41884</v>
      </c>
      <c r="S21979">
        <v>400000</v>
      </c>
      <c r="T21979">
        <v>0</v>
      </c>
      <c r="U21979">
        <v>0</v>
      </c>
      <c r="V21979">
        <v>0</v>
      </c>
      <c r="W21979">
        <v>0</v>
      </c>
      <c r="X21979">
        <v>0</v>
      </c>
      <c r="Y21979">
        <v>0</v>
      </c>
      <c r="Z21979">
        <v>0</v>
      </c>
      <c r="AA21979">
        <v>0</v>
      </c>
      <c r="AB21979">
        <v>0</v>
      </c>
      <c r="AC21979">
        <v>0</v>
      </c>
      <c r="AD21979">
        <v>0</v>
      </c>
      <c r="AE21979">
        <v>0</v>
      </c>
      <c r="AF21979">
        <v>0</v>
      </c>
      <c r="AG21979">
        <v>0</v>
      </c>
      <c r="AH21979">
        <v>0</v>
      </c>
      <c r="AI21979">
        <v>0</v>
      </c>
      <c r="AJ21979">
        <v>0</v>
      </c>
      <c r="AK21979">
        <v>0</v>
      </c>
      <c r="AL21979">
        <v>0</v>
      </c>
      <c r="AM21979">
        <v>0</v>
      </c>
    </row>
    <row r="21980" spans="1:39" x14ac:dyDescent="0.45">
      <c r="A21980" t="s">
        <v>82730</v>
      </c>
      <c r="B21980" t="s">
        <v>82731</v>
      </c>
      <c r="C21980" t="s">
        <v>82732</v>
      </c>
      <c r="D21980" t="s">
        <v>448</v>
      </c>
      <c r="E21980" t="s">
        <v>449</v>
      </c>
      <c r="F21980" t="s">
        <v>4639</v>
      </c>
      <c r="G21980" t="s">
        <v>45</v>
      </c>
      <c r="H21980" t="s">
        <v>46</v>
      </c>
      <c r="I21980" t="s">
        <v>58</v>
      </c>
      <c r="J21980" t="s">
        <v>198</v>
      </c>
      <c r="K21980" t="s">
        <v>199</v>
      </c>
      <c r="L21980">
        <v>1</v>
      </c>
      <c r="Q21980" s="1">
        <v>41102</v>
      </c>
      <c r="R21980" s="1">
        <v>41102</v>
      </c>
      <c r="S21980">
        <v>0</v>
      </c>
      <c r="T21980">
        <v>2400000</v>
      </c>
      <c r="U21980">
        <v>0</v>
      </c>
      <c r="V21980">
        <v>0</v>
      </c>
      <c r="W21980">
        <v>0</v>
      </c>
      <c r="X21980">
        <v>0</v>
      </c>
      <c r="Y21980">
        <v>0</v>
      </c>
      <c r="Z21980">
        <v>0</v>
      </c>
      <c r="AA21980">
        <v>0</v>
      </c>
      <c r="AB21980">
        <v>0</v>
      </c>
      <c r="AC21980">
        <v>0</v>
      </c>
      <c r="AD21980">
        <v>0</v>
      </c>
      <c r="AE21980">
        <v>0</v>
      </c>
      <c r="AF21980">
        <v>2400000</v>
      </c>
      <c r="AG21980">
        <v>0</v>
      </c>
      <c r="AH21980">
        <v>0</v>
      </c>
      <c r="AI21980">
        <v>0</v>
      </c>
      <c r="AJ21980">
        <v>0</v>
      </c>
      <c r="AK21980">
        <v>0</v>
      </c>
      <c r="AL21980">
        <v>0</v>
      </c>
      <c r="AM21980">
        <v>0</v>
      </c>
    </row>
    <row r="21981" spans="1:39" x14ac:dyDescent="0.45">
      <c r="A21981" t="s">
        <v>82733</v>
      </c>
      <c r="B21981" t="s">
        <v>82734</v>
      </c>
      <c r="C21981" t="s">
        <v>82735</v>
      </c>
      <c r="D21981" t="s">
        <v>461</v>
      </c>
      <c r="E21981" t="s">
        <v>462</v>
      </c>
      <c r="F21981" t="s">
        <v>222</v>
      </c>
      <c r="G21981" t="s">
        <v>57</v>
      </c>
      <c r="H21981" t="s">
        <v>46</v>
      </c>
      <c r="I21981" t="s">
        <v>81</v>
      </c>
      <c r="J21981" t="s">
        <v>82</v>
      </c>
      <c r="K21981" t="s">
        <v>4626</v>
      </c>
      <c r="L21981">
        <v>1</v>
      </c>
      <c r="M21981" s="1">
        <v>40544</v>
      </c>
      <c r="N21981" s="2">
        <v>40544</v>
      </c>
      <c r="O21981" t="s">
        <v>528</v>
      </c>
      <c r="P21981">
        <v>2011</v>
      </c>
      <c r="Q21981" s="1">
        <v>41558</v>
      </c>
      <c r="R21981" s="1">
        <v>41558</v>
      </c>
      <c r="S21981">
        <v>0</v>
      </c>
      <c r="T21981">
        <v>10000000</v>
      </c>
      <c r="U21981">
        <v>0</v>
      </c>
      <c r="V21981">
        <v>0</v>
      </c>
      <c r="W21981">
        <v>0</v>
      </c>
      <c r="X21981">
        <v>0</v>
      </c>
      <c r="Y21981">
        <v>0</v>
      </c>
      <c r="Z21981">
        <v>0</v>
      </c>
      <c r="AA21981">
        <v>0</v>
      </c>
      <c r="AB21981">
        <v>0</v>
      </c>
      <c r="AC21981">
        <v>0</v>
      </c>
      <c r="AD21981">
        <v>0</v>
      </c>
      <c r="AE21981">
        <v>0</v>
      </c>
      <c r="AF21981">
        <v>0</v>
      </c>
      <c r="AG21981">
        <v>0</v>
      </c>
      <c r="AH21981">
        <v>0</v>
      </c>
      <c r="AI21981">
        <v>0</v>
      </c>
      <c r="AJ21981">
        <v>0</v>
      </c>
      <c r="AK21981">
        <v>0</v>
      </c>
      <c r="AL21981">
        <v>0</v>
      </c>
      <c r="AM21981">
        <v>0</v>
      </c>
    </row>
    <row r="21982" spans="1:39" x14ac:dyDescent="0.45">
      <c r="A21982" t="s">
        <v>82736</v>
      </c>
      <c r="B21982" t="s">
        <v>82737</v>
      </c>
      <c r="C21982" t="s">
        <v>82738</v>
      </c>
      <c r="D21982" t="s">
        <v>7395</v>
      </c>
      <c r="E21982" t="s">
        <v>7396</v>
      </c>
      <c r="F21982" t="s">
        <v>90</v>
      </c>
      <c r="G21982" t="s">
        <v>57</v>
      </c>
      <c r="H21982" t="s">
        <v>46</v>
      </c>
      <c r="I21982" t="s">
        <v>58</v>
      </c>
      <c r="J21982" t="s">
        <v>989</v>
      </c>
      <c r="K21982" t="s">
        <v>990</v>
      </c>
      <c r="L21982">
        <v>1</v>
      </c>
      <c r="Q21982" s="1">
        <v>40799</v>
      </c>
      <c r="R21982" s="1">
        <v>40799</v>
      </c>
      <c r="S21982">
        <v>0</v>
      </c>
      <c r="T21982">
        <v>7000000</v>
      </c>
      <c r="U21982">
        <v>0</v>
      </c>
      <c r="V21982">
        <v>0</v>
      </c>
      <c r="W21982">
        <v>0</v>
      </c>
      <c r="X21982">
        <v>0</v>
      </c>
      <c r="Y21982">
        <v>0</v>
      </c>
      <c r="Z21982">
        <v>0</v>
      </c>
      <c r="AA21982">
        <v>0</v>
      </c>
      <c r="AB21982">
        <v>0</v>
      </c>
      <c r="AC21982">
        <v>0</v>
      </c>
      <c r="AD21982">
        <v>0</v>
      </c>
      <c r="AE21982">
        <v>0</v>
      </c>
      <c r="AF21982">
        <v>0</v>
      </c>
      <c r="AG21982">
        <v>0</v>
      </c>
      <c r="AH21982">
        <v>0</v>
      </c>
      <c r="AI21982">
        <v>0</v>
      </c>
      <c r="AJ21982">
        <v>0</v>
      </c>
      <c r="AK21982">
        <v>0</v>
      </c>
      <c r="AL21982">
        <v>0</v>
      </c>
      <c r="AM21982">
        <v>0</v>
      </c>
    </row>
    <row r="21983" spans="1:39" x14ac:dyDescent="0.45">
      <c r="A21983" t="s">
        <v>82739</v>
      </c>
      <c r="B21983" t="s">
        <v>82740</v>
      </c>
      <c r="C21983" t="s">
        <v>82741</v>
      </c>
      <c r="D21983" t="s">
        <v>82742</v>
      </c>
      <c r="E21983" t="s">
        <v>259</v>
      </c>
      <c r="F21983" t="s">
        <v>7101</v>
      </c>
      <c r="G21983" t="s">
        <v>57</v>
      </c>
      <c r="H21983" t="s">
        <v>46</v>
      </c>
      <c r="I21983" t="s">
        <v>58</v>
      </c>
      <c r="J21983" t="s">
        <v>59</v>
      </c>
      <c r="K21983" t="s">
        <v>385</v>
      </c>
      <c r="L21983">
        <v>1</v>
      </c>
      <c r="Q21983" s="1">
        <v>41791</v>
      </c>
      <c r="R21983" s="1">
        <v>41791</v>
      </c>
      <c r="S21983">
        <v>135000</v>
      </c>
      <c r="T21983">
        <v>0</v>
      </c>
      <c r="U21983">
        <v>0</v>
      </c>
      <c r="V21983">
        <v>0</v>
      </c>
      <c r="W21983">
        <v>0</v>
      </c>
      <c r="X21983">
        <v>0</v>
      </c>
      <c r="Y21983">
        <v>0</v>
      </c>
      <c r="Z21983">
        <v>0</v>
      </c>
      <c r="AA21983">
        <v>0</v>
      </c>
      <c r="AB21983">
        <v>0</v>
      </c>
      <c r="AC21983">
        <v>0</v>
      </c>
      <c r="AD21983">
        <v>0</v>
      </c>
      <c r="AE21983">
        <v>0</v>
      </c>
      <c r="AF21983">
        <v>0</v>
      </c>
      <c r="AG21983">
        <v>0</v>
      </c>
      <c r="AH21983">
        <v>0</v>
      </c>
      <c r="AI21983">
        <v>0</v>
      </c>
      <c r="AJ21983">
        <v>0</v>
      </c>
      <c r="AK21983">
        <v>0</v>
      </c>
      <c r="AL21983">
        <v>0</v>
      </c>
      <c r="AM21983">
        <v>0</v>
      </c>
    </row>
    <row r="21984" spans="1:39" x14ac:dyDescent="0.45">
      <c r="A21984" t="s">
        <v>82743</v>
      </c>
      <c r="B21984" t="s">
        <v>82744</v>
      </c>
      <c r="C21984" t="s">
        <v>82745</v>
      </c>
      <c r="D21984" t="s">
        <v>82746</v>
      </c>
      <c r="E21984" t="s">
        <v>22567</v>
      </c>
      <c r="F21984" t="s">
        <v>82747</v>
      </c>
      <c r="H21984" t="s">
        <v>74</v>
      </c>
      <c r="J21984" t="s">
        <v>2971</v>
      </c>
      <c r="K21984" t="s">
        <v>82748</v>
      </c>
      <c r="L21984">
        <v>1</v>
      </c>
      <c r="Q21984" s="1">
        <v>41767</v>
      </c>
      <c r="R21984" s="1">
        <v>41767</v>
      </c>
      <c r="S21984">
        <v>0</v>
      </c>
      <c r="T21984">
        <v>0</v>
      </c>
      <c r="U21984">
        <v>339078</v>
      </c>
      <c r="V21984">
        <v>0</v>
      </c>
      <c r="W21984">
        <v>0</v>
      </c>
      <c r="X21984">
        <v>0</v>
      </c>
      <c r="Y21984">
        <v>0</v>
      </c>
      <c r="Z21984">
        <v>0</v>
      </c>
      <c r="AA21984">
        <v>0</v>
      </c>
      <c r="AB21984">
        <v>0</v>
      </c>
      <c r="AC21984">
        <v>0</v>
      </c>
      <c r="AD21984">
        <v>0</v>
      </c>
      <c r="AE21984">
        <v>0</v>
      </c>
      <c r="AF21984">
        <v>0</v>
      </c>
      <c r="AG21984">
        <v>0</v>
      </c>
      <c r="AH21984">
        <v>0</v>
      </c>
      <c r="AI21984">
        <v>0</v>
      </c>
      <c r="AJ21984">
        <v>0</v>
      </c>
      <c r="AK21984">
        <v>0</v>
      </c>
      <c r="AL21984">
        <v>0</v>
      </c>
      <c r="AM21984">
        <v>0</v>
      </c>
    </row>
    <row r="21985" spans="1:39" x14ac:dyDescent="0.45">
      <c r="A21985" t="s">
        <v>82749</v>
      </c>
      <c r="B21985" t="s">
        <v>82750</v>
      </c>
      <c r="C21985" t="s">
        <v>82751</v>
      </c>
      <c r="D21985" t="s">
        <v>82752</v>
      </c>
      <c r="E21985" t="s">
        <v>5546</v>
      </c>
      <c r="F21985" t="s">
        <v>1903</v>
      </c>
      <c r="G21985" t="s">
        <v>57</v>
      </c>
      <c r="H21985" t="s">
        <v>503</v>
      </c>
      <c r="J21985" t="s">
        <v>504</v>
      </c>
      <c r="K21985" t="s">
        <v>504</v>
      </c>
      <c r="L21985">
        <v>2</v>
      </c>
      <c r="M21985" s="1">
        <v>40188</v>
      </c>
      <c r="N21985" s="2">
        <v>40179</v>
      </c>
      <c r="O21985" t="s">
        <v>118</v>
      </c>
      <c r="P21985">
        <v>2010</v>
      </c>
      <c r="Q21985" s="1">
        <v>40812</v>
      </c>
      <c r="R21985" s="1">
        <v>41715</v>
      </c>
      <c r="S21985">
        <v>0</v>
      </c>
      <c r="T21985">
        <v>3050000</v>
      </c>
      <c r="U21985">
        <v>0</v>
      </c>
      <c r="V21985">
        <v>0</v>
      </c>
      <c r="W21985">
        <v>0</v>
      </c>
      <c r="X21985">
        <v>0</v>
      </c>
      <c r="Y21985">
        <v>0</v>
      </c>
      <c r="Z21985">
        <v>0</v>
      </c>
      <c r="AA21985">
        <v>0</v>
      </c>
      <c r="AB21985">
        <v>0</v>
      </c>
      <c r="AC21985">
        <v>0</v>
      </c>
      <c r="AD21985">
        <v>0</v>
      </c>
      <c r="AE21985">
        <v>0</v>
      </c>
      <c r="AF21985">
        <v>0</v>
      </c>
      <c r="AG21985">
        <v>0</v>
      </c>
      <c r="AH21985">
        <v>0</v>
      </c>
      <c r="AI21985">
        <v>0</v>
      </c>
      <c r="AJ21985">
        <v>0</v>
      </c>
      <c r="AK21985">
        <v>0</v>
      </c>
      <c r="AL21985">
        <v>0</v>
      </c>
      <c r="AM21985">
        <v>0</v>
      </c>
    </row>
    <row r="21986" spans="1:39" x14ac:dyDescent="0.45">
      <c r="A21986" t="s">
        <v>82753</v>
      </c>
      <c r="B21986" t="s">
        <v>82754</v>
      </c>
      <c r="C21986" t="s">
        <v>82755</v>
      </c>
      <c r="D21986" t="s">
        <v>43147</v>
      </c>
      <c r="E21986" t="s">
        <v>89</v>
      </c>
      <c r="F21986" t="s">
        <v>4167</v>
      </c>
      <c r="G21986" t="s">
        <v>57</v>
      </c>
      <c r="H21986" t="s">
        <v>715</v>
      </c>
      <c r="J21986" t="s">
        <v>12196</v>
      </c>
      <c r="K21986" t="s">
        <v>12196</v>
      </c>
      <c r="L21986">
        <v>3</v>
      </c>
      <c r="M21986" s="1">
        <v>39566</v>
      </c>
      <c r="N21986" s="2">
        <v>39539</v>
      </c>
      <c r="O21986" t="s">
        <v>520</v>
      </c>
      <c r="P21986">
        <v>2008</v>
      </c>
      <c r="Q21986" s="1">
        <v>39814</v>
      </c>
      <c r="R21986" s="1">
        <v>41836</v>
      </c>
      <c r="S21986">
        <v>0</v>
      </c>
      <c r="T21986">
        <v>10500000</v>
      </c>
      <c r="U21986">
        <v>0</v>
      </c>
      <c r="V21986">
        <v>0</v>
      </c>
      <c r="W21986">
        <v>0</v>
      </c>
      <c r="X21986">
        <v>0</v>
      </c>
      <c r="Y21986">
        <v>0</v>
      </c>
      <c r="Z21986">
        <v>1000000</v>
      </c>
      <c r="AA21986">
        <v>0</v>
      </c>
      <c r="AB21986">
        <v>0</v>
      </c>
      <c r="AC21986">
        <v>0</v>
      </c>
      <c r="AD21986">
        <v>0</v>
      </c>
      <c r="AE21986">
        <v>0</v>
      </c>
      <c r="AF21986">
        <v>3500000</v>
      </c>
      <c r="AG21986">
        <v>7000000</v>
      </c>
      <c r="AH21986">
        <v>0</v>
      </c>
      <c r="AI21986">
        <v>0</v>
      </c>
      <c r="AJ21986">
        <v>0</v>
      </c>
      <c r="AK21986">
        <v>0</v>
      </c>
      <c r="AL21986">
        <v>0</v>
      </c>
      <c r="AM21986">
        <v>0</v>
      </c>
    </row>
    <row r="21987" spans="1:39" x14ac:dyDescent="0.45">
      <c r="A21987" t="s">
        <v>82756</v>
      </c>
      <c r="B21987" t="s">
        <v>82757</v>
      </c>
      <c r="D21987" t="s">
        <v>154</v>
      </c>
      <c r="E21987" t="s">
        <v>155</v>
      </c>
      <c r="F21987" t="s">
        <v>114</v>
      </c>
      <c r="G21987" t="s">
        <v>57</v>
      </c>
      <c r="H21987" t="s">
        <v>46</v>
      </c>
      <c r="I21987" t="s">
        <v>937</v>
      </c>
      <c r="J21987" t="s">
        <v>938</v>
      </c>
      <c r="K21987" t="s">
        <v>82758</v>
      </c>
      <c r="L21987">
        <v>1</v>
      </c>
      <c r="M21987" s="1">
        <v>41426</v>
      </c>
      <c r="N21987" s="2">
        <v>41426</v>
      </c>
      <c r="O21987" t="s">
        <v>439</v>
      </c>
      <c r="P21987">
        <v>2013</v>
      </c>
      <c r="Q21987" s="1">
        <v>41552</v>
      </c>
      <c r="R21987" s="1">
        <v>41552</v>
      </c>
      <c r="S21987">
        <v>0</v>
      </c>
      <c r="T21987">
        <v>0</v>
      </c>
      <c r="U21987">
        <v>0</v>
      </c>
      <c r="V21987">
        <v>0</v>
      </c>
      <c r="W21987">
        <v>0</v>
      </c>
      <c r="X21987">
        <v>0</v>
      </c>
      <c r="Y21987">
        <v>0</v>
      </c>
      <c r="Z21987">
        <v>0</v>
      </c>
      <c r="AA21987">
        <v>0</v>
      </c>
      <c r="AB21987">
        <v>0</v>
      </c>
      <c r="AC21987">
        <v>0</v>
      </c>
      <c r="AD21987">
        <v>0</v>
      </c>
      <c r="AE21987">
        <v>0</v>
      </c>
      <c r="AF21987">
        <v>0</v>
      </c>
      <c r="AG21987">
        <v>0</v>
      </c>
      <c r="AH21987">
        <v>0</v>
      </c>
      <c r="AI21987">
        <v>0</v>
      </c>
      <c r="AJ21987">
        <v>0</v>
      </c>
      <c r="AK21987">
        <v>0</v>
      </c>
      <c r="AL21987">
        <v>0</v>
      </c>
      <c r="AM21987">
        <v>0</v>
      </c>
    </row>
    <row r="21988" spans="1:39" x14ac:dyDescent="0.45">
      <c r="A21988" t="s">
        <v>82759</v>
      </c>
      <c r="B21988" t="s">
        <v>82760</v>
      </c>
      <c r="C21988" t="s">
        <v>82761</v>
      </c>
      <c r="D21988" t="s">
        <v>88</v>
      </c>
      <c r="E21988" t="s">
        <v>89</v>
      </c>
      <c r="F21988" t="s">
        <v>82762</v>
      </c>
      <c r="G21988" t="s">
        <v>57</v>
      </c>
      <c r="H21988" t="s">
        <v>1585</v>
      </c>
      <c r="J21988" t="s">
        <v>1586</v>
      </c>
      <c r="K21988" t="s">
        <v>1586</v>
      </c>
      <c r="L21988">
        <v>1</v>
      </c>
      <c r="M21988" s="1">
        <v>40766</v>
      </c>
      <c r="N21988" s="2">
        <v>40756</v>
      </c>
      <c r="O21988" t="s">
        <v>250</v>
      </c>
      <c r="P21988">
        <v>2011</v>
      </c>
      <c r="Q21988" s="1">
        <v>40969</v>
      </c>
      <c r="R21988" s="1">
        <v>40969</v>
      </c>
      <c r="S21988">
        <v>0</v>
      </c>
      <c r="T21988">
        <v>0</v>
      </c>
      <c r="U21988">
        <v>0</v>
      </c>
      <c r="V21988">
        <v>0</v>
      </c>
      <c r="W21988">
        <v>0</v>
      </c>
      <c r="X21988">
        <v>0</v>
      </c>
      <c r="Y21988">
        <v>0</v>
      </c>
      <c r="Z21988">
        <v>133762</v>
      </c>
      <c r="AA21988">
        <v>0</v>
      </c>
      <c r="AB21988">
        <v>0</v>
      </c>
      <c r="AC21988">
        <v>0</v>
      </c>
      <c r="AD21988">
        <v>0</v>
      </c>
      <c r="AE21988">
        <v>0</v>
      </c>
      <c r="AF21988">
        <v>0</v>
      </c>
      <c r="AG21988">
        <v>0</v>
      </c>
      <c r="AH21988">
        <v>0</v>
      </c>
      <c r="AI21988">
        <v>0</v>
      </c>
      <c r="AJ21988">
        <v>0</v>
      </c>
      <c r="AK21988">
        <v>0</v>
      </c>
      <c r="AL21988">
        <v>0</v>
      </c>
      <c r="AM21988">
        <v>0</v>
      </c>
    </row>
    <row r="21989" spans="1:39" x14ac:dyDescent="0.45">
      <c r="A21989" t="s">
        <v>82763</v>
      </c>
      <c r="B21989" t="s">
        <v>82764</v>
      </c>
      <c r="C21989" t="s">
        <v>82765</v>
      </c>
      <c r="D21989" t="s">
        <v>293</v>
      </c>
      <c r="E21989" t="s">
        <v>294</v>
      </c>
      <c r="F21989" t="s">
        <v>254</v>
      </c>
      <c r="G21989" t="s">
        <v>57</v>
      </c>
      <c r="H21989" t="s">
        <v>223</v>
      </c>
      <c r="J21989" t="s">
        <v>3628</v>
      </c>
      <c r="K21989" t="s">
        <v>3628</v>
      </c>
      <c r="L21989">
        <v>1</v>
      </c>
      <c r="M21989" s="1">
        <v>40909</v>
      </c>
      <c r="N21989" s="2">
        <v>40909</v>
      </c>
      <c r="O21989" t="s">
        <v>132</v>
      </c>
      <c r="P21989">
        <v>2012</v>
      </c>
      <c r="Q21989" s="1">
        <v>41809</v>
      </c>
      <c r="R21989" s="1">
        <v>41809</v>
      </c>
      <c r="S21989">
        <v>0</v>
      </c>
      <c r="T21989">
        <v>35000000</v>
      </c>
      <c r="U21989">
        <v>0</v>
      </c>
      <c r="V21989">
        <v>0</v>
      </c>
      <c r="W21989">
        <v>0</v>
      </c>
      <c r="X21989">
        <v>0</v>
      </c>
      <c r="Y21989">
        <v>0</v>
      </c>
      <c r="Z21989">
        <v>0</v>
      </c>
      <c r="AA21989">
        <v>0</v>
      </c>
      <c r="AB21989">
        <v>0</v>
      </c>
      <c r="AC21989">
        <v>0</v>
      </c>
      <c r="AD21989">
        <v>0</v>
      </c>
      <c r="AE21989">
        <v>0</v>
      </c>
      <c r="AF21989">
        <v>0</v>
      </c>
      <c r="AG21989">
        <v>35000000</v>
      </c>
      <c r="AH21989">
        <v>0</v>
      </c>
      <c r="AI21989">
        <v>0</v>
      </c>
      <c r="AJ21989">
        <v>0</v>
      </c>
      <c r="AK21989">
        <v>0</v>
      </c>
      <c r="AL21989">
        <v>0</v>
      </c>
      <c r="AM21989">
        <v>0</v>
      </c>
    </row>
    <row r="21990" spans="1:39" x14ac:dyDescent="0.45">
      <c r="A21990" t="s">
        <v>82766</v>
      </c>
      <c r="B21990" t="s">
        <v>82767</v>
      </c>
      <c r="C21990" t="s">
        <v>82768</v>
      </c>
      <c r="D21990" t="s">
        <v>389</v>
      </c>
      <c r="E21990" t="s">
        <v>390</v>
      </c>
      <c r="F21990" t="s">
        <v>82769</v>
      </c>
      <c r="G21990" t="s">
        <v>57</v>
      </c>
      <c r="L21990">
        <v>3</v>
      </c>
      <c r="M21990" s="1">
        <v>38412</v>
      </c>
      <c r="N21990" s="2">
        <v>38412</v>
      </c>
      <c r="O21990" t="s">
        <v>464</v>
      </c>
      <c r="P21990">
        <v>2005</v>
      </c>
      <c r="Q21990" s="1">
        <v>39083</v>
      </c>
      <c r="R21990" s="1">
        <v>40513</v>
      </c>
      <c r="S21990">
        <v>0</v>
      </c>
      <c r="T21990">
        <v>5988023</v>
      </c>
      <c r="U21990">
        <v>0</v>
      </c>
      <c r="V21990">
        <v>0</v>
      </c>
      <c r="W21990">
        <v>0</v>
      </c>
      <c r="X21990">
        <v>0</v>
      </c>
      <c r="Y21990">
        <v>2000000</v>
      </c>
      <c r="Z21990">
        <v>0</v>
      </c>
      <c r="AA21990">
        <v>0</v>
      </c>
      <c r="AB21990">
        <v>0</v>
      </c>
      <c r="AC21990">
        <v>0</v>
      </c>
      <c r="AD21990">
        <v>0</v>
      </c>
      <c r="AE21990">
        <v>0</v>
      </c>
      <c r="AF21990">
        <v>5988023</v>
      </c>
      <c r="AG21990">
        <v>0</v>
      </c>
      <c r="AH21990">
        <v>0</v>
      </c>
      <c r="AI21990">
        <v>0</v>
      </c>
      <c r="AJ21990">
        <v>0</v>
      </c>
      <c r="AK21990">
        <v>0</v>
      </c>
      <c r="AL21990">
        <v>0</v>
      </c>
      <c r="AM21990">
        <v>0</v>
      </c>
    </row>
    <row r="21991" spans="1:39" x14ac:dyDescent="0.45">
      <c r="A21991" t="s">
        <v>82770</v>
      </c>
      <c r="B21991" t="s">
        <v>82771</v>
      </c>
      <c r="C21991" t="s">
        <v>82772</v>
      </c>
      <c r="D21991" t="s">
        <v>88</v>
      </c>
      <c r="E21991" t="s">
        <v>89</v>
      </c>
      <c r="F21991" t="s">
        <v>222</v>
      </c>
      <c r="G21991" t="s">
        <v>57</v>
      </c>
      <c r="H21991" t="s">
        <v>223</v>
      </c>
      <c r="J21991" t="s">
        <v>82773</v>
      </c>
      <c r="K21991" t="s">
        <v>82773</v>
      </c>
      <c r="L21991">
        <v>1</v>
      </c>
      <c r="Q21991" s="1">
        <v>38991</v>
      </c>
      <c r="R21991" s="1">
        <v>38991</v>
      </c>
      <c r="S21991">
        <v>0</v>
      </c>
      <c r="T21991">
        <v>10000000</v>
      </c>
      <c r="U21991">
        <v>0</v>
      </c>
      <c r="V21991">
        <v>0</v>
      </c>
      <c r="W21991">
        <v>0</v>
      </c>
      <c r="X21991">
        <v>0</v>
      </c>
      <c r="Y21991">
        <v>0</v>
      </c>
      <c r="Z21991">
        <v>0</v>
      </c>
      <c r="AA21991">
        <v>0</v>
      </c>
      <c r="AB21991">
        <v>0</v>
      </c>
      <c r="AC21991">
        <v>0</v>
      </c>
      <c r="AD21991">
        <v>0</v>
      </c>
      <c r="AE21991">
        <v>0</v>
      </c>
      <c r="AF21991">
        <v>10000000</v>
      </c>
      <c r="AG21991">
        <v>0</v>
      </c>
      <c r="AH21991">
        <v>0</v>
      </c>
      <c r="AI21991">
        <v>0</v>
      </c>
      <c r="AJ21991">
        <v>0</v>
      </c>
      <c r="AK21991">
        <v>0</v>
      </c>
      <c r="AL21991">
        <v>0</v>
      </c>
      <c r="AM21991">
        <v>0</v>
      </c>
    </row>
    <row r="21992" spans="1:39" x14ac:dyDescent="0.45">
      <c r="A21992" t="s">
        <v>82774</v>
      </c>
      <c r="B21992" t="s">
        <v>82775</v>
      </c>
      <c r="C21992" t="s">
        <v>82776</v>
      </c>
      <c r="D21992" t="s">
        <v>1343</v>
      </c>
      <c r="E21992" t="s">
        <v>1344</v>
      </c>
      <c r="F21992" t="s">
        <v>82777</v>
      </c>
      <c r="G21992" t="s">
        <v>57</v>
      </c>
      <c r="L21992">
        <v>2</v>
      </c>
      <c r="M21992" s="1">
        <v>28491</v>
      </c>
      <c r="N21992" s="2">
        <v>28491</v>
      </c>
      <c r="O21992" t="s">
        <v>16767</v>
      </c>
      <c r="P21992">
        <v>1978</v>
      </c>
      <c r="Q21992" s="1">
        <v>40787</v>
      </c>
      <c r="R21992" s="1">
        <v>40787</v>
      </c>
      <c r="S21992">
        <v>0</v>
      </c>
      <c r="T21992">
        <v>4702194</v>
      </c>
      <c r="U21992">
        <v>0</v>
      </c>
      <c r="V21992">
        <v>0</v>
      </c>
      <c r="W21992">
        <v>0</v>
      </c>
      <c r="X21992">
        <v>0</v>
      </c>
      <c r="Y21992">
        <v>0</v>
      </c>
      <c r="Z21992">
        <v>0</v>
      </c>
      <c r="AA21992">
        <v>0</v>
      </c>
      <c r="AB21992">
        <v>0</v>
      </c>
      <c r="AC21992">
        <v>0</v>
      </c>
      <c r="AD21992">
        <v>0</v>
      </c>
      <c r="AE21992">
        <v>0</v>
      </c>
      <c r="AF21992">
        <v>0</v>
      </c>
      <c r="AG21992">
        <v>0</v>
      </c>
      <c r="AH21992">
        <v>0</v>
      </c>
      <c r="AI21992">
        <v>0</v>
      </c>
      <c r="AJ21992">
        <v>0</v>
      </c>
      <c r="AK21992">
        <v>0</v>
      </c>
      <c r="AL21992">
        <v>0</v>
      </c>
      <c r="AM21992">
        <v>0</v>
      </c>
    </row>
    <row r="21993" spans="1:39" x14ac:dyDescent="0.45">
      <c r="A21993" t="s">
        <v>82778</v>
      </c>
      <c r="B21993" t="s">
        <v>82779</v>
      </c>
      <c r="D21993" t="s">
        <v>1343</v>
      </c>
      <c r="E21993" t="s">
        <v>1344</v>
      </c>
      <c r="F21993" t="s">
        <v>4510</v>
      </c>
      <c r="G21993" t="s">
        <v>45</v>
      </c>
      <c r="H21993" t="s">
        <v>223</v>
      </c>
      <c r="J21993" t="s">
        <v>396</v>
      </c>
      <c r="K21993" t="s">
        <v>80745</v>
      </c>
      <c r="L21993">
        <v>1</v>
      </c>
      <c r="Q21993" s="1">
        <v>39052</v>
      </c>
      <c r="R21993" s="1">
        <v>39052</v>
      </c>
      <c r="S21993">
        <v>0</v>
      </c>
      <c r="T21993">
        <v>0</v>
      </c>
      <c r="U21993">
        <v>0</v>
      </c>
      <c r="V21993">
        <v>0</v>
      </c>
      <c r="W21993">
        <v>0</v>
      </c>
      <c r="X21993">
        <v>0</v>
      </c>
      <c r="Y21993">
        <v>0</v>
      </c>
      <c r="Z21993">
        <v>0</v>
      </c>
      <c r="AA21993">
        <v>82000000</v>
      </c>
      <c r="AB21993">
        <v>0</v>
      </c>
      <c r="AC21993">
        <v>0</v>
      </c>
      <c r="AD21993">
        <v>0</v>
      </c>
      <c r="AE21993">
        <v>0</v>
      </c>
      <c r="AF21993">
        <v>0</v>
      </c>
      <c r="AG21993">
        <v>0</v>
      </c>
      <c r="AH21993">
        <v>0</v>
      </c>
      <c r="AI21993">
        <v>0</v>
      </c>
      <c r="AJ21993">
        <v>0</v>
      </c>
      <c r="AK21993">
        <v>0</v>
      </c>
      <c r="AL21993">
        <v>0</v>
      </c>
      <c r="AM21993">
        <v>0</v>
      </c>
    </row>
    <row r="21994" spans="1:39" x14ac:dyDescent="0.45">
      <c r="A21994" t="s">
        <v>82780</v>
      </c>
      <c r="B21994" t="s">
        <v>82781</v>
      </c>
      <c r="D21994" t="s">
        <v>774</v>
      </c>
      <c r="E21994" t="s">
        <v>775</v>
      </c>
      <c r="F21994" t="s">
        <v>1458</v>
      </c>
      <c r="G21994" t="s">
        <v>57</v>
      </c>
      <c r="L21994">
        <v>1</v>
      </c>
      <c r="Q21994" s="1">
        <v>38929</v>
      </c>
      <c r="R21994" s="1">
        <v>38929</v>
      </c>
      <c r="S21994">
        <v>0</v>
      </c>
      <c r="T21994">
        <v>15000000</v>
      </c>
      <c r="U21994">
        <v>0</v>
      </c>
      <c r="V21994">
        <v>0</v>
      </c>
      <c r="W21994">
        <v>0</v>
      </c>
      <c r="X21994">
        <v>0</v>
      </c>
      <c r="Y21994">
        <v>0</v>
      </c>
      <c r="Z21994">
        <v>0</v>
      </c>
      <c r="AA21994">
        <v>0</v>
      </c>
      <c r="AB21994">
        <v>0</v>
      </c>
      <c r="AC21994">
        <v>0</v>
      </c>
      <c r="AD21994">
        <v>0</v>
      </c>
      <c r="AE21994">
        <v>0</v>
      </c>
      <c r="AF21994">
        <v>15000000</v>
      </c>
      <c r="AG21994">
        <v>0</v>
      </c>
      <c r="AH21994">
        <v>0</v>
      </c>
      <c r="AI21994">
        <v>0</v>
      </c>
      <c r="AJ21994">
        <v>0</v>
      </c>
      <c r="AK21994">
        <v>0</v>
      </c>
      <c r="AL21994">
        <v>0</v>
      </c>
      <c r="AM21994">
        <v>0</v>
      </c>
    </row>
    <row r="21995" spans="1:39" x14ac:dyDescent="0.45">
      <c r="A21995" t="s">
        <v>82782</v>
      </c>
      <c r="B21995" t="s">
        <v>82783</v>
      </c>
      <c r="C21995" t="s">
        <v>82784</v>
      </c>
      <c r="D21995" t="s">
        <v>774</v>
      </c>
      <c r="E21995" t="s">
        <v>775</v>
      </c>
      <c r="F21995" t="s">
        <v>114</v>
      </c>
      <c r="G21995" t="s">
        <v>57</v>
      </c>
      <c r="H21995" t="s">
        <v>223</v>
      </c>
      <c r="J21995" t="s">
        <v>396</v>
      </c>
      <c r="K21995" t="s">
        <v>82785</v>
      </c>
      <c r="L21995">
        <v>1</v>
      </c>
      <c r="M21995" s="1">
        <v>39083</v>
      </c>
      <c r="N21995" s="2">
        <v>39083</v>
      </c>
      <c r="O21995" t="s">
        <v>110</v>
      </c>
      <c r="P21995">
        <v>2007</v>
      </c>
      <c r="Q21995" s="1">
        <v>40756</v>
      </c>
      <c r="R21995" s="1">
        <v>40756</v>
      </c>
      <c r="S21995">
        <v>0</v>
      </c>
      <c r="T21995">
        <v>0</v>
      </c>
      <c r="U21995">
        <v>0</v>
      </c>
      <c r="V21995">
        <v>0</v>
      </c>
      <c r="W21995">
        <v>0</v>
      </c>
      <c r="X21995">
        <v>0</v>
      </c>
      <c r="Y21995">
        <v>0</v>
      </c>
      <c r="Z21995">
        <v>0</v>
      </c>
      <c r="AA21995">
        <v>0</v>
      </c>
      <c r="AB21995">
        <v>0</v>
      </c>
      <c r="AC21995">
        <v>0</v>
      </c>
      <c r="AD21995">
        <v>0</v>
      </c>
      <c r="AE21995">
        <v>0</v>
      </c>
      <c r="AF21995">
        <v>0</v>
      </c>
      <c r="AG21995">
        <v>0</v>
      </c>
      <c r="AH21995">
        <v>0</v>
      </c>
      <c r="AI21995">
        <v>0</v>
      </c>
      <c r="AJ21995">
        <v>0</v>
      </c>
      <c r="AK21995">
        <v>0</v>
      </c>
      <c r="AL21995">
        <v>0</v>
      </c>
      <c r="AM21995">
        <v>0</v>
      </c>
    </row>
    <row r="21996" spans="1:39" x14ac:dyDescent="0.45">
      <c r="A21996" t="s">
        <v>82786</v>
      </c>
      <c r="B21996" t="s">
        <v>82787</v>
      </c>
      <c r="D21996" t="s">
        <v>558</v>
      </c>
      <c r="E21996" t="s">
        <v>559</v>
      </c>
      <c r="F21996" t="s">
        <v>15853</v>
      </c>
      <c r="G21996" t="s">
        <v>57</v>
      </c>
      <c r="H21996" t="s">
        <v>223</v>
      </c>
      <c r="J21996" t="s">
        <v>396</v>
      </c>
      <c r="L21996">
        <v>1</v>
      </c>
      <c r="Q21996" s="1">
        <v>41334</v>
      </c>
      <c r="R21996" s="1">
        <v>41334</v>
      </c>
      <c r="S21996">
        <v>0</v>
      </c>
      <c r="T21996">
        <v>162364</v>
      </c>
      <c r="U21996">
        <v>0</v>
      </c>
      <c r="V21996">
        <v>0</v>
      </c>
      <c r="W21996">
        <v>0</v>
      </c>
      <c r="X21996">
        <v>0</v>
      </c>
      <c r="Y21996">
        <v>0</v>
      </c>
      <c r="Z21996">
        <v>0</v>
      </c>
      <c r="AA21996">
        <v>0</v>
      </c>
      <c r="AB21996">
        <v>0</v>
      </c>
      <c r="AC21996">
        <v>0</v>
      </c>
      <c r="AD21996">
        <v>0</v>
      </c>
      <c r="AE21996">
        <v>0</v>
      </c>
      <c r="AF21996">
        <v>162364</v>
      </c>
      <c r="AG21996">
        <v>0</v>
      </c>
      <c r="AH21996">
        <v>0</v>
      </c>
      <c r="AI21996">
        <v>0</v>
      </c>
      <c r="AJ21996">
        <v>0</v>
      </c>
      <c r="AK21996">
        <v>0</v>
      </c>
      <c r="AL21996">
        <v>0</v>
      </c>
      <c r="AM21996">
        <v>0</v>
      </c>
    </row>
    <row r="21997" spans="1:39" x14ac:dyDescent="0.45">
      <c r="A21997" t="s">
        <v>82788</v>
      </c>
      <c r="B21997" t="s">
        <v>82789</v>
      </c>
      <c r="C21997" t="s">
        <v>82790</v>
      </c>
      <c r="D21997" t="s">
        <v>1474</v>
      </c>
      <c r="E21997" t="s">
        <v>1475</v>
      </c>
      <c r="F21997" t="s">
        <v>846</v>
      </c>
      <c r="G21997" t="s">
        <v>57</v>
      </c>
      <c r="L21997">
        <v>1</v>
      </c>
      <c r="Q21997" s="1">
        <v>41640</v>
      </c>
      <c r="R21997" s="1">
        <v>41640</v>
      </c>
      <c r="S21997">
        <v>0</v>
      </c>
      <c r="T21997">
        <v>1000000</v>
      </c>
      <c r="U21997">
        <v>0</v>
      </c>
      <c r="V21997">
        <v>0</v>
      </c>
      <c r="W21997">
        <v>0</v>
      </c>
      <c r="X21997">
        <v>0</v>
      </c>
      <c r="Y21997">
        <v>0</v>
      </c>
      <c r="Z21997">
        <v>0</v>
      </c>
      <c r="AA21997">
        <v>0</v>
      </c>
      <c r="AB21997">
        <v>0</v>
      </c>
      <c r="AC21997">
        <v>0</v>
      </c>
      <c r="AD21997">
        <v>0</v>
      </c>
      <c r="AE21997">
        <v>0</v>
      </c>
      <c r="AF21997">
        <v>1000000</v>
      </c>
      <c r="AG21997">
        <v>0</v>
      </c>
      <c r="AH21997">
        <v>0</v>
      </c>
      <c r="AI21997">
        <v>0</v>
      </c>
      <c r="AJ21997">
        <v>0</v>
      </c>
      <c r="AK21997">
        <v>0</v>
      </c>
      <c r="AL21997">
        <v>0</v>
      </c>
      <c r="AM21997">
        <v>0</v>
      </c>
    </row>
    <row r="21998" spans="1:39" x14ac:dyDescent="0.45">
      <c r="A21998" t="s">
        <v>82791</v>
      </c>
      <c r="B21998" t="s">
        <v>82792</v>
      </c>
      <c r="C21998" t="s">
        <v>82793</v>
      </c>
      <c r="D21998" t="s">
        <v>54036</v>
      </c>
      <c r="E21998" t="s">
        <v>6312</v>
      </c>
      <c r="F21998" t="s">
        <v>82794</v>
      </c>
      <c r="G21998" t="s">
        <v>57</v>
      </c>
      <c r="H21998" t="s">
        <v>223</v>
      </c>
      <c r="J21998" t="s">
        <v>396</v>
      </c>
      <c r="L21998">
        <v>1</v>
      </c>
      <c r="Q21998" s="1">
        <v>41829</v>
      </c>
      <c r="R21998" s="1">
        <v>41829</v>
      </c>
      <c r="S21998">
        <v>806000</v>
      </c>
      <c r="T21998">
        <v>0</v>
      </c>
      <c r="U21998">
        <v>0</v>
      </c>
      <c r="V21998">
        <v>0</v>
      </c>
      <c r="W21998">
        <v>0</v>
      </c>
      <c r="X21998">
        <v>0</v>
      </c>
      <c r="Y21998">
        <v>0</v>
      </c>
      <c r="Z21998">
        <v>0</v>
      </c>
      <c r="AA21998">
        <v>0</v>
      </c>
      <c r="AB21998">
        <v>0</v>
      </c>
      <c r="AC21998">
        <v>0</v>
      </c>
      <c r="AD21998">
        <v>0</v>
      </c>
      <c r="AE21998">
        <v>0</v>
      </c>
      <c r="AF21998">
        <v>0</v>
      </c>
      <c r="AG21998">
        <v>0</v>
      </c>
      <c r="AH21998">
        <v>0</v>
      </c>
      <c r="AI21998">
        <v>0</v>
      </c>
      <c r="AJ21998">
        <v>0</v>
      </c>
      <c r="AK21998">
        <v>0</v>
      </c>
      <c r="AL21998">
        <v>0</v>
      </c>
      <c r="AM21998">
        <v>0</v>
      </c>
    </row>
    <row r="21999" spans="1:39" x14ac:dyDescent="0.45">
      <c r="A21999" t="s">
        <v>82795</v>
      </c>
      <c r="B21999" t="s">
        <v>82796</v>
      </c>
      <c r="C21999" t="s">
        <v>82797</v>
      </c>
      <c r="D21999" t="s">
        <v>88</v>
      </c>
      <c r="E21999" t="s">
        <v>89</v>
      </c>
      <c r="F21999" t="s">
        <v>114</v>
      </c>
      <c r="G21999" t="s">
        <v>57</v>
      </c>
      <c r="H21999" t="s">
        <v>223</v>
      </c>
      <c r="J21999" t="s">
        <v>224</v>
      </c>
      <c r="K21999" t="s">
        <v>224</v>
      </c>
      <c r="L21999">
        <v>2</v>
      </c>
      <c r="Q21999" s="1">
        <v>40756</v>
      </c>
      <c r="R21999" s="1">
        <v>41306</v>
      </c>
      <c r="S21999">
        <v>0</v>
      </c>
      <c r="T21999">
        <v>0</v>
      </c>
      <c r="U21999">
        <v>0</v>
      </c>
      <c r="V21999">
        <v>0</v>
      </c>
      <c r="W21999">
        <v>0</v>
      </c>
      <c r="X21999">
        <v>0</v>
      </c>
      <c r="Y21999">
        <v>0</v>
      </c>
      <c r="Z21999">
        <v>0</v>
      </c>
      <c r="AA21999">
        <v>0</v>
      </c>
      <c r="AB21999">
        <v>0</v>
      </c>
      <c r="AC21999">
        <v>0</v>
      </c>
      <c r="AD21999">
        <v>0</v>
      </c>
      <c r="AE21999">
        <v>0</v>
      </c>
      <c r="AF21999">
        <v>0</v>
      </c>
      <c r="AG21999">
        <v>0</v>
      </c>
      <c r="AH21999">
        <v>0</v>
      </c>
      <c r="AI21999">
        <v>0</v>
      </c>
      <c r="AJ21999">
        <v>0</v>
      </c>
      <c r="AK21999">
        <v>0</v>
      </c>
      <c r="AL21999">
        <v>0</v>
      </c>
      <c r="AM21999">
        <v>0</v>
      </c>
    </row>
    <row r="22000" spans="1:39" x14ac:dyDescent="0.45">
      <c r="A22000" t="s">
        <v>82798</v>
      </c>
      <c r="B22000" t="s">
        <v>82799</v>
      </c>
      <c r="C22000" t="s">
        <v>82800</v>
      </c>
      <c r="D22000" t="s">
        <v>82801</v>
      </c>
      <c r="E22000" t="s">
        <v>343</v>
      </c>
      <c r="F22000" t="s">
        <v>114</v>
      </c>
      <c r="G22000" t="s">
        <v>45</v>
      </c>
      <c r="H22000" t="s">
        <v>46</v>
      </c>
      <c r="I22000" t="s">
        <v>526</v>
      </c>
      <c r="J22000" t="s">
        <v>1041</v>
      </c>
      <c r="K22000" t="s">
        <v>1041</v>
      </c>
      <c r="L22000">
        <v>1</v>
      </c>
      <c r="M22000" s="1">
        <v>39814</v>
      </c>
      <c r="N22000" s="2">
        <v>39814</v>
      </c>
      <c r="O22000" t="s">
        <v>188</v>
      </c>
      <c r="P22000">
        <v>2009</v>
      </c>
      <c r="Q22000" s="1">
        <v>40661</v>
      </c>
      <c r="R22000" s="1">
        <v>40661</v>
      </c>
      <c r="S22000">
        <v>0</v>
      </c>
      <c r="T22000">
        <v>0</v>
      </c>
      <c r="U22000">
        <v>0</v>
      </c>
      <c r="V22000">
        <v>0</v>
      </c>
      <c r="W22000">
        <v>0</v>
      </c>
      <c r="X22000">
        <v>0</v>
      </c>
      <c r="Y22000">
        <v>0</v>
      </c>
      <c r="Z22000">
        <v>0</v>
      </c>
      <c r="AA22000">
        <v>0</v>
      </c>
      <c r="AB22000">
        <v>0</v>
      </c>
      <c r="AC22000">
        <v>0</v>
      </c>
      <c r="AD22000">
        <v>0</v>
      </c>
      <c r="AE22000">
        <v>0</v>
      </c>
      <c r="AF22000">
        <v>0</v>
      </c>
      <c r="AG22000">
        <v>0</v>
      </c>
      <c r="AH22000">
        <v>0</v>
      </c>
      <c r="AI22000">
        <v>0</v>
      </c>
      <c r="AJ22000">
        <v>0</v>
      </c>
      <c r="AK22000">
        <v>0</v>
      </c>
      <c r="AL22000">
        <v>0</v>
      </c>
      <c r="AM22000">
        <v>0</v>
      </c>
    </row>
    <row r="22001" spans="1:39" x14ac:dyDescent="0.45">
      <c r="A22001" t="s">
        <v>82802</v>
      </c>
      <c r="B22001" t="s">
        <v>82803</v>
      </c>
      <c r="C22001" t="s">
        <v>82804</v>
      </c>
      <c r="D22001" t="s">
        <v>82805</v>
      </c>
      <c r="E22001" t="s">
        <v>29238</v>
      </c>
      <c r="F22001" t="s">
        <v>82806</v>
      </c>
      <c r="G22001" t="s">
        <v>57</v>
      </c>
      <c r="H22001" t="s">
        <v>46</v>
      </c>
      <c r="I22001" t="s">
        <v>47</v>
      </c>
      <c r="J22001" t="s">
        <v>48</v>
      </c>
      <c r="K22001" t="s">
        <v>49</v>
      </c>
      <c r="L22001">
        <v>5</v>
      </c>
      <c r="M22001" s="1">
        <v>40259</v>
      </c>
      <c r="N22001" s="2">
        <v>40238</v>
      </c>
      <c r="O22001" t="s">
        <v>118</v>
      </c>
      <c r="P22001">
        <v>2010</v>
      </c>
      <c r="Q22001" s="1">
        <v>40259</v>
      </c>
      <c r="R22001" s="1">
        <v>41779</v>
      </c>
      <c r="S22001">
        <v>875000</v>
      </c>
      <c r="T22001">
        <v>36000000</v>
      </c>
      <c r="U22001">
        <v>0</v>
      </c>
      <c r="V22001">
        <v>0</v>
      </c>
      <c r="W22001">
        <v>0</v>
      </c>
      <c r="X22001">
        <v>4000000</v>
      </c>
      <c r="Y22001">
        <v>0</v>
      </c>
      <c r="Z22001">
        <v>0</v>
      </c>
      <c r="AA22001">
        <v>0</v>
      </c>
      <c r="AB22001">
        <v>0</v>
      </c>
      <c r="AC22001">
        <v>0</v>
      </c>
      <c r="AD22001">
        <v>0</v>
      </c>
      <c r="AE22001">
        <v>0</v>
      </c>
      <c r="AF22001">
        <v>6000000</v>
      </c>
      <c r="AG22001">
        <v>10000000</v>
      </c>
      <c r="AH22001">
        <v>20000000</v>
      </c>
      <c r="AI22001">
        <v>0</v>
      </c>
      <c r="AJ22001">
        <v>0</v>
      </c>
      <c r="AK22001">
        <v>0</v>
      </c>
      <c r="AL22001">
        <v>0</v>
      </c>
      <c r="AM22001">
        <v>0</v>
      </c>
    </row>
    <row r="22002" spans="1:39" x14ac:dyDescent="0.45">
      <c r="A22002" t="s">
        <v>82807</v>
      </c>
      <c r="B22002" t="s">
        <v>82808</v>
      </c>
      <c r="C22002" t="s">
        <v>82809</v>
      </c>
      <c r="D22002" t="s">
        <v>82810</v>
      </c>
      <c r="E22002" t="s">
        <v>495</v>
      </c>
      <c r="F22002" t="s">
        <v>23310</v>
      </c>
      <c r="G22002" t="s">
        <v>57</v>
      </c>
      <c r="H22002" t="s">
        <v>46</v>
      </c>
      <c r="I22002" t="s">
        <v>58</v>
      </c>
      <c r="J22002" t="s">
        <v>198</v>
      </c>
      <c r="K22002" t="s">
        <v>731</v>
      </c>
      <c r="L22002">
        <v>2</v>
      </c>
      <c r="M22002" s="1">
        <v>38718</v>
      </c>
      <c r="N22002" s="2">
        <v>38718</v>
      </c>
      <c r="O22002" t="s">
        <v>430</v>
      </c>
      <c r="P22002">
        <v>2006</v>
      </c>
      <c r="Q22002" s="1">
        <v>39083</v>
      </c>
      <c r="R22002" s="1">
        <v>41256</v>
      </c>
      <c r="S22002">
        <v>0</v>
      </c>
      <c r="T22002">
        <v>8300000</v>
      </c>
      <c r="U22002">
        <v>0</v>
      </c>
      <c r="V22002">
        <v>0</v>
      </c>
      <c r="W22002">
        <v>0</v>
      </c>
      <c r="X22002">
        <v>0</v>
      </c>
      <c r="Y22002">
        <v>800000</v>
      </c>
      <c r="Z22002">
        <v>0</v>
      </c>
      <c r="AA22002">
        <v>0</v>
      </c>
      <c r="AB22002">
        <v>0</v>
      </c>
      <c r="AC22002">
        <v>0</v>
      </c>
      <c r="AD22002">
        <v>0</v>
      </c>
      <c r="AE22002">
        <v>0</v>
      </c>
      <c r="AF22002">
        <v>0</v>
      </c>
      <c r="AG22002">
        <v>0</v>
      </c>
      <c r="AH22002">
        <v>0</v>
      </c>
      <c r="AI22002">
        <v>0</v>
      </c>
      <c r="AJ22002">
        <v>0</v>
      </c>
      <c r="AK22002">
        <v>0</v>
      </c>
      <c r="AL22002">
        <v>0</v>
      </c>
      <c r="AM22002">
        <v>0</v>
      </c>
    </row>
    <row r="22003" spans="1:39" x14ac:dyDescent="0.45">
      <c r="A22003" t="s">
        <v>82811</v>
      </c>
      <c r="B22003" t="s">
        <v>82812</v>
      </c>
      <c r="C22003" t="s">
        <v>82813</v>
      </c>
      <c r="D22003" t="s">
        <v>127</v>
      </c>
      <c r="E22003" t="s">
        <v>128</v>
      </c>
      <c r="F22003" t="s">
        <v>12428</v>
      </c>
      <c r="G22003" t="s">
        <v>57</v>
      </c>
      <c r="H22003" t="s">
        <v>46</v>
      </c>
      <c r="I22003" t="s">
        <v>821</v>
      </c>
      <c r="J22003" t="s">
        <v>822</v>
      </c>
      <c r="K22003" t="s">
        <v>822</v>
      </c>
      <c r="L22003">
        <v>1</v>
      </c>
      <c r="M22003" s="1">
        <v>37987</v>
      </c>
      <c r="N22003" s="2">
        <v>37987</v>
      </c>
      <c r="O22003" t="s">
        <v>452</v>
      </c>
      <c r="P22003">
        <v>2004</v>
      </c>
      <c r="Q22003" s="1">
        <v>40784</v>
      </c>
      <c r="R22003" s="1">
        <v>40784</v>
      </c>
      <c r="S22003">
        <v>0</v>
      </c>
      <c r="T22003">
        <v>360000</v>
      </c>
      <c r="U22003">
        <v>0</v>
      </c>
      <c r="V22003">
        <v>0</v>
      </c>
      <c r="W22003">
        <v>0</v>
      </c>
      <c r="X22003">
        <v>0</v>
      </c>
      <c r="Y22003">
        <v>0</v>
      </c>
      <c r="Z22003">
        <v>0</v>
      </c>
      <c r="AA22003">
        <v>0</v>
      </c>
      <c r="AB22003">
        <v>0</v>
      </c>
      <c r="AC22003">
        <v>0</v>
      </c>
      <c r="AD22003">
        <v>0</v>
      </c>
      <c r="AE22003">
        <v>0</v>
      </c>
      <c r="AF22003">
        <v>0</v>
      </c>
      <c r="AG22003">
        <v>0</v>
      </c>
      <c r="AH22003">
        <v>0</v>
      </c>
      <c r="AI22003">
        <v>0</v>
      </c>
      <c r="AJ22003">
        <v>0</v>
      </c>
      <c r="AK22003">
        <v>0</v>
      </c>
      <c r="AL22003">
        <v>0</v>
      </c>
      <c r="AM22003">
        <v>0</v>
      </c>
    </row>
    <row r="22004" spans="1:39" x14ac:dyDescent="0.45">
      <c r="A22004" t="s">
        <v>82814</v>
      </c>
      <c r="B22004" t="s">
        <v>82815</v>
      </c>
      <c r="C22004" t="s">
        <v>82816</v>
      </c>
      <c r="D22004" t="s">
        <v>82817</v>
      </c>
      <c r="E22004" t="s">
        <v>3764</v>
      </c>
      <c r="F22004" t="s">
        <v>114</v>
      </c>
      <c r="G22004" t="s">
        <v>57</v>
      </c>
      <c r="H22004" t="s">
        <v>260</v>
      </c>
      <c r="I22004" t="s">
        <v>261</v>
      </c>
      <c r="J22004" t="s">
        <v>262</v>
      </c>
      <c r="K22004" t="s">
        <v>262</v>
      </c>
      <c r="L22004">
        <v>1</v>
      </c>
      <c r="Q22004" s="1">
        <v>41214</v>
      </c>
      <c r="R22004" s="1">
        <v>41214</v>
      </c>
      <c r="S22004">
        <v>0</v>
      </c>
      <c r="T22004">
        <v>0</v>
      </c>
      <c r="U22004">
        <v>0</v>
      </c>
      <c r="V22004">
        <v>0</v>
      </c>
      <c r="W22004">
        <v>0</v>
      </c>
      <c r="X22004">
        <v>0</v>
      </c>
      <c r="Y22004">
        <v>0</v>
      </c>
      <c r="Z22004">
        <v>0</v>
      </c>
      <c r="AA22004">
        <v>0</v>
      </c>
      <c r="AB22004">
        <v>0</v>
      </c>
      <c r="AC22004">
        <v>0</v>
      </c>
      <c r="AD22004">
        <v>0</v>
      </c>
      <c r="AE22004">
        <v>0</v>
      </c>
      <c r="AF22004">
        <v>0</v>
      </c>
      <c r="AG22004">
        <v>0</v>
      </c>
      <c r="AH22004">
        <v>0</v>
      </c>
      <c r="AI22004">
        <v>0</v>
      </c>
      <c r="AJ22004">
        <v>0</v>
      </c>
      <c r="AK22004">
        <v>0</v>
      </c>
      <c r="AL22004">
        <v>0</v>
      </c>
      <c r="AM22004">
        <v>0</v>
      </c>
    </row>
    <row r="22005" spans="1:39" x14ac:dyDescent="0.45">
      <c r="A22005" t="s">
        <v>82818</v>
      </c>
      <c r="B22005" t="s">
        <v>82819</v>
      </c>
      <c r="C22005" t="s">
        <v>82820</v>
      </c>
      <c r="D22005" t="s">
        <v>54</v>
      </c>
      <c r="E22005" t="s">
        <v>55</v>
      </c>
      <c r="F22005" t="s">
        <v>39134</v>
      </c>
      <c r="G22005" t="s">
        <v>57</v>
      </c>
      <c r="H22005" t="s">
        <v>46</v>
      </c>
      <c r="I22005" t="s">
        <v>58</v>
      </c>
      <c r="J22005" t="s">
        <v>59</v>
      </c>
      <c r="K22005" t="s">
        <v>6484</v>
      </c>
      <c r="L22005">
        <v>3</v>
      </c>
      <c r="M22005" s="1">
        <v>36161</v>
      </c>
      <c r="N22005" s="2">
        <v>36161</v>
      </c>
      <c r="O22005" t="s">
        <v>1121</v>
      </c>
      <c r="P22005">
        <v>1999</v>
      </c>
      <c r="Q22005" s="1">
        <v>38891</v>
      </c>
      <c r="R22005" s="1">
        <v>39820</v>
      </c>
      <c r="S22005">
        <v>0</v>
      </c>
      <c r="T22005">
        <v>17900000</v>
      </c>
      <c r="U22005">
        <v>0</v>
      </c>
      <c r="V22005">
        <v>0</v>
      </c>
      <c r="W22005">
        <v>0</v>
      </c>
      <c r="X22005">
        <v>0</v>
      </c>
      <c r="Y22005">
        <v>0</v>
      </c>
      <c r="Z22005">
        <v>0</v>
      </c>
      <c r="AA22005">
        <v>0</v>
      </c>
      <c r="AB22005">
        <v>0</v>
      </c>
      <c r="AC22005">
        <v>0</v>
      </c>
      <c r="AD22005">
        <v>0</v>
      </c>
      <c r="AE22005">
        <v>0</v>
      </c>
      <c r="AF22005">
        <v>6400000</v>
      </c>
      <c r="AG22005">
        <v>4000000</v>
      </c>
      <c r="AH22005">
        <v>7500000</v>
      </c>
      <c r="AI22005">
        <v>0</v>
      </c>
      <c r="AJ22005">
        <v>0</v>
      </c>
      <c r="AK22005">
        <v>0</v>
      </c>
      <c r="AL22005">
        <v>0</v>
      </c>
      <c r="AM22005">
        <v>0</v>
      </c>
    </row>
    <row r="22006" spans="1:39" x14ac:dyDescent="0.45">
      <c r="A22006" t="s">
        <v>82821</v>
      </c>
      <c r="B22006" t="s">
        <v>82822</v>
      </c>
      <c r="C22006" t="s">
        <v>82823</v>
      </c>
      <c r="D22006" t="s">
        <v>82824</v>
      </c>
      <c r="E22006" t="s">
        <v>1067</v>
      </c>
      <c r="F22006" t="s">
        <v>5239</v>
      </c>
      <c r="G22006" t="s">
        <v>57</v>
      </c>
      <c r="H22006" t="s">
        <v>46</v>
      </c>
      <c r="I22006" t="s">
        <v>299</v>
      </c>
      <c r="J22006" t="s">
        <v>300</v>
      </c>
      <c r="K22006" t="s">
        <v>369</v>
      </c>
      <c r="L22006">
        <v>2</v>
      </c>
      <c r="M22006" s="1">
        <v>40909</v>
      </c>
      <c r="N22006" s="2">
        <v>40909</v>
      </c>
      <c r="O22006" t="s">
        <v>132</v>
      </c>
      <c r="P22006">
        <v>2012</v>
      </c>
      <c r="Q22006" s="1">
        <v>41795</v>
      </c>
      <c r="R22006" s="1">
        <v>41929</v>
      </c>
      <c r="S22006">
        <v>0</v>
      </c>
      <c r="T22006">
        <v>0</v>
      </c>
      <c r="U22006">
        <v>0</v>
      </c>
      <c r="V22006">
        <v>0</v>
      </c>
      <c r="W22006">
        <v>0</v>
      </c>
      <c r="X22006">
        <v>0</v>
      </c>
      <c r="Y22006">
        <v>0</v>
      </c>
      <c r="Z22006">
        <v>0</v>
      </c>
      <c r="AA22006">
        <v>0</v>
      </c>
      <c r="AB22006">
        <v>0</v>
      </c>
      <c r="AC22006">
        <v>0</v>
      </c>
      <c r="AD22006">
        <v>0</v>
      </c>
      <c r="AE22006">
        <v>2300000</v>
      </c>
      <c r="AF22006">
        <v>0</v>
      </c>
      <c r="AG22006">
        <v>0</v>
      </c>
      <c r="AH22006">
        <v>0</v>
      </c>
      <c r="AI22006">
        <v>0</v>
      </c>
      <c r="AJ22006">
        <v>0</v>
      </c>
      <c r="AK22006">
        <v>0</v>
      </c>
      <c r="AL22006">
        <v>0</v>
      </c>
      <c r="AM22006">
        <v>0</v>
      </c>
    </row>
    <row r="22007" spans="1:39" x14ac:dyDescent="0.45">
      <c r="A22007" t="s">
        <v>82825</v>
      </c>
      <c r="B22007" t="s">
        <v>82826</v>
      </c>
      <c r="C22007" t="s">
        <v>82827</v>
      </c>
      <c r="D22007" t="s">
        <v>461</v>
      </c>
      <c r="E22007" t="s">
        <v>462</v>
      </c>
      <c r="F22007" t="s">
        <v>114</v>
      </c>
      <c r="G22007" t="s">
        <v>57</v>
      </c>
      <c r="H22007" t="s">
        <v>223</v>
      </c>
      <c r="J22007" t="s">
        <v>1116</v>
      </c>
      <c r="K22007" t="s">
        <v>1116</v>
      </c>
      <c r="L22007">
        <v>1</v>
      </c>
      <c r="Q22007" s="1">
        <v>41395</v>
      </c>
      <c r="R22007" s="1">
        <v>41395</v>
      </c>
      <c r="S22007">
        <v>0</v>
      </c>
      <c r="T22007">
        <v>0</v>
      </c>
      <c r="U22007">
        <v>0</v>
      </c>
      <c r="V22007">
        <v>0</v>
      </c>
      <c r="W22007">
        <v>0</v>
      </c>
      <c r="X22007">
        <v>0</v>
      </c>
      <c r="Y22007">
        <v>0</v>
      </c>
      <c r="Z22007">
        <v>0</v>
      </c>
      <c r="AA22007">
        <v>0</v>
      </c>
      <c r="AB22007">
        <v>0</v>
      </c>
      <c r="AC22007">
        <v>0</v>
      </c>
      <c r="AD22007">
        <v>0</v>
      </c>
      <c r="AE22007">
        <v>0</v>
      </c>
      <c r="AF22007">
        <v>0</v>
      </c>
      <c r="AG22007">
        <v>0</v>
      </c>
      <c r="AH22007">
        <v>0</v>
      </c>
      <c r="AI22007">
        <v>0</v>
      </c>
      <c r="AJ22007">
        <v>0</v>
      </c>
      <c r="AK22007">
        <v>0</v>
      </c>
      <c r="AL22007">
        <v>0</v>
      </c>
      <c r="AM22007">
        <v>0</v>
      </c>
    </row>
    <row r="22008" spans="1:39" x14ac:dyDescent="0.45">
      <c r="A22008" t="s">
        <v>82828</v>
      </c>
      <c r="B22008" t="s">
        <v>82829</v>
      </c>
      <c r="C22008" t="s">
        <v>82830</v>
      </c>
      <c r="D22008" t="s">
        <v>14567</v>
      </c>
      <c r="E22008" t="s">
        <v>8992</v>
      </c>
      <c r="F22008" t="s">
        <v>114</v>
      </c>
      <c r="G22008" t="s">
        <v>57</v>
      </c>
      <c r="L22008">
        <v>1</v>
      </c>
      <c r="Q22008" s="1">
        <v>40878</v>
      </c>
      <c r="R22008" s="1">
        <v>40878</v>
      </c>
      <c r="S22008">
        <v>0</v>
      </c>
      <c r="T22008">
        <v>0</v>
      </c>
      <c r="U22008">
        <v>0</v>
      </c>
      <c r="V22008">
        <v>0</v>
      </c>
      <c r="W22008">
        <v>0</v>
      </c>
      <c r="X22008">
        <v>0</v>
      </c>
      <c r="Y22008">
        <v>0</v>
      </c>
      <c r="Z22008">
        <v>0</v>
      </c>
      <c r="AA22008">
        <v>0</v>
      </c>
      <c r="AB22008">
        <v>0</v>
      </c>
      <c r="AC22008">
        <v>0</v>
      </c>
      <c r="AD22008">
        <v>0</v>
      </c>
      <c r="AE22008">
        <v>0</v>
      </c>
      <c r="AF22008">
        <v>0</v>
      </c>
      <c r="AG22008">
        <v>0</v>
      </c>
      <c r="AH22008">
        <v>0</v>
      </c>
      <c r="AI22008">
        <v>0</v>
      </c>
      <c r="AJ22008">
        <v>0</v>
      </c>
      <c r="AK22008">
        <v>0</v>
      </c>
      <c r="AL22008">
        <v>0</v>
      </c>
      <c r="AM22008">
        <v>0</v>
      </c>
    </row>
    <row r="22009" spans="1:39" x14ac:dyDescent="0.45">
      <c r="A22009" t="s">
        <v>82831</v>
      </c>
      <c r="B22009" t="s">
        <v>82832</v>
      </c>
      <c r="C22009" t="s">
        <v>82833</v>
      </c>
      <c r="D22009" t="s">
        <v>82834</v>
      </c>
      <c r="E22009" t="s">
        <v>143</v>
      </c>
      <c r="F22009" t="s">
        <v>9254</v>
      </c>
      <c r="G22009" t="s">
        <v>57</v>
      </c>
      <c r="H22009" t="s">
        <v>46</v>
      </c>
      <c r="I22009" t="s">
        <v>58</v>
      </c>
      <c r="J22009" t="s">
        <v>198</v>
      </c>
      <c r="K22009" t="s">
        <v>833</v>
      </c>
      <c r="L22009">
        <v>3</v>
      </c>
      <c r="M22009" s="1">
        <v>40544</v>
      </c>
      <c r="N22009" s="2">
        <v>40544</v>
      </c>
      <c r="O22009" t="s">
        <v>528</v>
      </c>
      <c r="P22009">
        <v>2011</v>
      </c>
      <c r="Q22009" s="1">
        <v>40513</v>
      </c>
      <c r="R22009" s="1">
        <v>41905</v>
      </c>
      <c r="S22009">
        <v>1000000</v>
      </c>
      <c r="T22009">
        <v>25800000</v>
      </c>
      <c r="U22009">
        <v>0</v>
      </c>
      <c r="V22009">
        <v>0</v>
      </c>
      <c r="W22009">
        <v>0</v>
      </c>
      <c r="X22009">
        <v>0</v>
      </c>
      <c r="Y22009">
        <v>0</v>
      </c>
      <c r="Z22009">
        <v>0</v>
      </c>
      <c r="AA22009">
        <v>0</v>
      </c>
      <c r="AB22009">
        <v>0</v>
      </c>
      <c r="AC22009">
        <v>0</v>
      </c>
      <c r="AD22009">
        <v>0</v>
      </c>
      <c r="AE22009">
        <v>0</v>
      </c>
      <c r="AF22009">
        <v>7500000</v>
      </c>
      <c r="AG22009">
        <v>18300000</v>
      </c>
      <c r="AH22009">
        <v>0</v>
      </c>
      <c r="AI22009">
        <v>0</v>
      </c>
      <c r="AJ22009">
        <v>0</v>
      </c>
      <c r="AK22009">
        <v>0</v>
      </c>
      <c r="AL22009">
        <v>0</v>
      </c>
      <c r="AM22009">
        <v>0</v>
      </c>
    </row>
    <row r="22010" spans="1:39" x14ac:dyDescent="0.45">
      <c r="A22010" t="s">
        <v>82835</v>
      </c>
      <c r="B22010" t="s">
        <v>82836</v>
      </c>
      <c r="C22010" t="s">
        <v>82837</v>
      </c>
      <c r="D22010" t="s">
        <v>82838</v>
      </c>
      <c r="E22010" t="s">
        <v>1280</v>
      </c>
      <c r="F22010" t="s">
        <v>114</v>
      </c>
      <c r="G22010" t="s">
        <v>57</v>
      </c>
      <c r="H22010" t="s">
        <v>496</v>
      </c>
      <c r="J22010" t="s">
        <v>497</v>
      </c>
      <c r="K22010" t="s">
        <v>497</v>
      </c>
      <c r="L22010">
        <v>1</v>
      </c>
      <c r="M22010" s="1">
        <v>41275</v>
      </c>
      <c r="N22010" s="2">
        <v>41275</v>
      </c>
      <c r="O22010" t="s">
        <v>164</v>
      </c>
      <c r="P22010">
        <v>2013</v>
      </c>
      <c r="Q22010" s="1">
        <v>41760</v>
      </c>
      <c r="R22010" s="1">
        <v>41760</v>
      </c>
      <c r="S22010">
        <v>0</v>
      </c>
      <c r="T22010">
        <v>0</v>
      </c>
      <c r="U22010">
        <v>0</v>
      </c>
      <c r="V22010">
        <v>0</v>
      </c>
      <c r="W22010">
        <v>0</v>
      </c>
      <c r="X22010">
        <v>0</v>
      </c>
      <c r="Y22010">
        <v>0</v>
      </c>
      <c r="Z22010">
        <v>0</v>
      </c>
      <c r="AA22010">
        <v>0</v>
      </c>
      <c r="AB22010">
        <v>0</v>
      </c>
      <c r="AC22010">
        <v>0</v>
      </c>
      <c r="AD22010">
        <v>0</v>
      </c>
      <c r="AE22010">
        <v>0</v>
      </c>
      <c r="AF22010">
        <v>0</v>
      </c>
      <c r="AG22010">
        <v>0</v>
      </c>
      <c r="AH22010">
        <v>0</v>
      </c>
      <c r="AI22010">
        <v>0</v>
      </c>
      <c r="AJ22010">
        <v>0</v>
      </c>
      <c r="AK22010">
        <v>0</v>
      </c>
      <c r="AL22010">
        <v>0</v>
      </c>
      <c r="AM22010">
        <v>0</v>
      </c>
    </row>
    <row r="22011" spans="1:39" x14ac:dyDescent="0.45">
      <c r="A22011" t="s">
        <v>82839</v>
      </c>
      <c r="B22011" t="s">
        <v>82840</v>
      </c>
      <c r="C22011" t="s">
        <v>82841</v>
      </c>
      <c r="D22011" t="s">
        <v>82842</v>
      </c>
      <c r="E22011" t="s">
        <v>25305</v>
      </c>
      <c r="F22011" t="s">
        <v>1680</v>
      </c>
      <c r="G22011" t="s">
        <v>57</v>
      </c>
      <c r="H22011" t="s">
        <v>46</v>
      </c>
      <c r="I22011" t="s">
        <v>267</v>
      </c>
      <c r="J22011" t="s">
        <v>866</v>
      </c>
      <c r="K22011" t="s">
        <v>867</v>
      </c>
      <c r="L22011">
        <v>2</v>
      </c>
      <c r="M22011" s="1">
        <v>40787</v>
      </c>
      <c r="N22011" s="2">
        <v>40787</v>
      </c>
      <c r="O22011" t="s">
        <v>250</v>
      </c>
      <c r="P22011">
        <v>2011</v>
      </c>
      <c r="Q22011" s="1">
        <v>41484</v>
      </c>
      <c r="R22011" s="1">
        <v>41604</v>
      </c>
      <c r="S22011">
        <v>3500000</v>
      </c>
      <c r="T22011">
        <v>0</v>
      </c>
      <c r="U22011">
        <v>0</v>
      </c>
      <c r="V22011">
        <v>0</v>
      </c>
      <c r="W22011">
        <v>0</v>
      </c>
      <c r="X22011">
        <v>0</v>
      </c>
      <c r="Y22011">
        <v>0</v>
      </c>
      <c r="Z22011">
        <v>0</v>
      </c>
      <c r="AA22011">
        <v>0</v>
      </c>
      <c r="AB22011">
        <v>0</v>
      </c>
      <c r="AC22011">
        <v>0</v>
      </c>
      <c r="AD22011">
        <v>0</v>
      </c>
      <c r="AE22011">
        <v>0</v>
      </c>
      <c r="AF22011">
        <v>0</v>
      </c>
      <c r="AG22011">
        <v>0</v>
      </c>
      <c r="AH22011">
        <v>0</v>
      </c>
      <c r="AI22011">
        <v>0</v>
      </c>
      <c r="AJ22011">
        <v>0</v>
      </c>
      <c r="AK22011">
        <v>0</v>
      </c>
      <c r="AL22011">
        <v>0</v>
      </c>
      <c r="AM22011">
        <v>0</v>
      </c>
    </row>
    <row r="22012" spans="1:39" x14ac:dyDescent="0.45">
      <c r="A22012" t="s">
        <v>82843</v>
      </c>
      <c r="B22012" t="s">
        <v>82844</v>
      </c>
      <c r="C22012" t="s">
        <v>82845</v>
      </c>
      <c r="D22012" t="s">
        <v>11301</v>
      </c>
      <c r="E22012" t="s">
        <v>954</v>
      </c>
      <c r="F22012" t="s">
        <v>1693</v>
      </c>
      <c r="G22012" t="s">
        <v>57</v>
      </c>
      <c r="H22012" t="s">
        <v>7978</v>
      </c>
      <c r="J22012" t="s">
        <v>7979</v>
      </c>
      <c r="K22012" t="s">
        <v>7979</v>
      </c>
      <c r="L22012">
        <v>1</v>
      </c>
      <c r="M22012" s="1">
        <v>40575</v>
      </c>
      <c r="N22012" s="2">
        <v>40575</v>
      </c>
      <c r="O22012" t="s">
        <v>528</v>
      </c>
      <c r="P22012">
        <v>2011</v>
      </c>
      <c r="Q22012" s="1">
        <v>40544</v>
      </c>
      <c r="R22012" s="1">
        <v>40544</v>
      </c>
      <c r="S22012">
        <v>180000</v>
      </c>
      <c r="T22012">
        <v>0</v>
      </c>
      <c r="U22012">
        <v>0</v>
      </c>
      <c r="V22012">
        <v>0</v>
      </c>
      <c r="W22012">
        <v>0</v>
      </c>
      <c r="X22012">
        <v>0</v>
      </c>
      <c r="Y22012">
        <v>0</v>
      </c>
      <c r="Z22012">
        <v>0</v>
      </c>
      <c r="AA22012">
        <v>0</v>
      </c>
      <c r="AB22012">
        <v>0</v>
      </c>
      <c r="AC22012">
        <v>0</v>
      </c>
      <c r="AD22012">
        <v>0</v>
      </c>
      <c r="AE22012">
        <v>0</v>
      </c>
      <c r="AF22012">
        <v>0</v>
      </c>
      <c r="AG22012">
        <v>0</v>
      </c>
      <c r="AH22012">
        <v>0</v>
      </c>
      <c r="AI22012">
        <v>0</v>
      </c>
      <c r="AJ22012">
        <v>0</v>
      </c>
      <c r="AK22012">
        <v>0</v>
      </c>
      <c r="AL22012">
        <v>0</v>
      </c>
      <c r="AM22012">
        <v>0</v>
      </c>
    </row>
    <row r="22013" spans="1:39" x14ac:dyDescent="0.45">
      <c r="A22013" t="s">
        <v>82846</v>
      </c>
      <c r="B22013" t="s">
        <v>82847</v>
      </c>
      <c r="C22013" t="s">
        <v>82848</v>
      </c>
      <c r="D22013" t="s">
        <v>82849</v>
      </c>
      <c r="E22013" t="s">
        <v>2063</v>
      </c>
      <c r="F22013" t="s">
        <v>1534</v>
      </c>
      <c r="G22013" t="s">
        <v>57</v>
      </c>
      <c r="H22013" t="s">
        <v>74</v>
      </c>
      <c r="J22013" t="s">
        <v>75</v>
      </c>
      <c r="K22013" t="s">
        <v>75</v>
      </c>
      <c r="L22013">
        <v>1</v>
      </c>
      <c r="M22013" s="1">
        <v>37622</v>
      </c>
      <c r="N22013" s="2">
        <v>37622</v>
      </c>
      <c r="O22013" t="s">
        <v>854</v>
      </c>
      <c r="P22013">
        <v>2003</v>
      </c>
      <c r="Q22013" s="1">
        <v>39295</v>
      </c>
      <c r="R22013" s="1">
        <v>39295</v>
      </c>
      <c r="S22013">
        <v>0</v>
      </c>
      <c r="T22013">
        <v>0</v>
      </c>
      <c r="U22013">
        <v>0</v>
      </c>
      <c r="V22013">
        <v>0</v>
      </c>
      <c r="W22013">
        <v>0</v>
      </c>
      <c r="X22013">
        <v>0</v>
      </c>
      <c r="Y22013">
        <v>800000</v>
      </c>
      <c r="Z22013">
        <v>0</v>
      </c>
      <c r="AA22013">
        <v>0</v>
      </c>
      <c r="AB22013">
        <v>0</v>
      </c>
      <c r="AC22013">
        <v>0</v>
      </c>
      <c r="AD22013">
        <v>0</v>
      </c>
      <c r="AE22013">
        <v>0</v>
      </c>
      <c r="AF22013">
        <v>0</v>
      </c>
      <c r="AG22013">
        <v>0</v>
      </c>
      <c r="AH22013">
        <v>0</v>
      </c>
      <c r="AI22013">
        <v>0</v>
      </c>
      <c r="AJ22013">
        <v>0</v>
      </c>
      <c r="AK22013">
        <v>0</v>
      </c>
      <c r="AL22013">
        <v>0</v>
      </c>
      <c r="AM22013">
        <v>0</v>
      </c>
    </row>
    <row r="22014" spans="1:39" x14ac:dyDescent="0.45">
      <c r="A22014" t="s">
        <v>82850</v>
      </c>
      <c r="B22014" t="s">
        <v>82851</v>
      </c>
      <c r="C22014" t="s">
        <v>82852</v>
      </c>
      <c r="D22014" t="s">
        <v>82853</v>
      </c>
      <c r="E22014" t="s">
        <v>13398</v>
      </c>
      <c r="F22014" t="s">
        <v>82854</v>
      </c>
      <c r="G22014" t="s">
        <v>45</v>
      </c>
      <c r="H22014" t="s">
        <v>46</v>
      </c>
      <c r="I22014" t="s">
        <v>58</v>
      </c>
      <c r="J22014" t="s">
        <v>198</v>
      </c>
      <c r="K22014" t="s">
        <v>1623</v>
      </c>
      <c r="L22014">
        <v>3</v>
      </c>
      <c r="M22014" s="1">
        <v>37925</v>
      </c>
      <c r="N22014" s="2">
        <v>37895</v>
      </c>
      <c r="O22014" t="s">
        <v>14348</v>
      </c>
      <c r="P22014">
        <v>2003</v>
      </c>
      <c r="Q22014" s="1">
        <v>37956</v>
      </c>
      <c r="R22014" s="1">
        <v>38777</v>
      </c>
      <c r="S22014">
        <v>0</v>
      </c>
      <c r="T22014">
        <v>17950000</v>
      </c>
      <c r="U22014">
        <v>0</v>
      </c>
      <c r="V22014">
        <v>0</v>
      </c>
      <c r="W22014">
        <v>0</v>
      </c>
      <c r="X22014">
        <v>0</v>
      </c>
      <c r="Y22014">
        <v>0</v>
      </c>
      <c r="Z22014">
        <v>0</v>
      </c>
      <c r="AA22014">
        <v>0</v>
      </c>
      <c r="AB22014">
        <v>0</v>
      </c>
      <c r="AC22014">
        <v>0</v>
      </c>
      <c r="AD22014">
        <v>0</v>
      </c>
      <c r="AE22014">
        <v>0</v>
      </c>
      <c r="AF22014">
        <v>750000</v>
      </c>
      <c r="AG22014">
        <v>5200000</v>
      </c>
      <c r="AH22014">
        <v>12000000</v>
      </c>
      <c r="AI22014">
        <v>0</v>
      </c>
      <c r="AJ22014">
        <v>0</v>
      </c>
      <c r="AK22014">
        <v>0</v>
      </c>
      <c r="AL22014">
        <v>0</v>
      </c>
      <c r="AM22014">
        <v>0</v>
      </c>
    </row>
    <row r="22015" spans="1:39" x14ac:dyDescent="0.45">
      <c r="A22015" t="s">
        <v>82855</v>
      </c>
      <c r="B22015" t="s">
        <v>82856</v>
      </c>
      <c r="F22015" t="s">
        <v>114</v>
      </c>
      <c r="G22015" t="s">
        <v>57</v>
      </c>
      <c r="H22015" t="s">
        <v>46</v>
      </c>
      <c r="I22015" t="s">
        <v>648</v>
      </c>
      <c r="J22015" t="s">
        <v>649</v>
      </c>
      <c r="K22015" t="s">
        <v>20572</v>
      </c>
      <c r="L22015">
        <v>1</v>
      </c>
      <c r="M22015" s="1">
        <v>41547</v>
      </c>
      <c r="N22015" s="2">
        <v>41518</v>
      </c>
      <c r="O22015" t="s">
        <v>276</v>
      </c>
      <c r="P22015">
        <v>2013</v>
      </c>
      <c r="Q22015" s="1">
        <v>41547</v>
      </c>
      <c r="R22015" s="1">
        <v>41547</v>
      </c>
      <c r="S22015">
        <v>0</v>
      </c>
      <c r="T22015">
        <v>0</v>
      </c>
      <c r="U22015">
        <v>0</v>
      </c>
      <c r="V22015">
        <v>0</v>
      </c>
      <c r="W22015">
        <v>0</v>
      </c>
      <c r="X22015">
        <v>0</v>
      </c>
      <c r="Y22015">
        <v>0</v>
      </c>
      <c r="Z22015">
        <v>0</v>
      </c>
      <c r="AA22015">
        <v>0</v>
      </c>
      <c r="AB22015">
        <v>0</v>
      </c>
      <c r="AC22015">
        <v>0</v>
      </c>
      <c r="AD22015">
        <v>0</v>
      </c>
      <c r="AE22015">
        <v>0</v>
      </c>
      <c r="AF22015">
        <v>0</v>
      </c>
      <c r="AG22015">
        <v>0</v>
      </c>
      <c r="AH22015">
        <v>0</v>
      </c>
      <c r="AI22015">
        <v>0</v>
      </c>
      <c r="AJ22015">
        <v>0</v>
      </c>
      <c r="AK22015">
        <v>0</v>
      </c>
      <c r="AL22015">
        <v>0</v>
      </c>
      <c r="AM22015">
        <v>0</v>
      </c>
    </row>
    <row r="22016" spans="1:39" x14ac:dyDescent="0.45">
      <c r="A22016" t="s">
        <v>82857</v>
      </c>
      <c r="B22016" t="s">
        <v>82858</v>
      </c>
      <c r="C22016" t="s">
        <v>82859</v>
      </c>
      <c r="D22016" t="s">
        <v>88</v>
      </c>
      <c r="E22016" t="s">
        <v>89</v>
      </c>
      <c r="F22016" t="s">
        <v>2329</v>
      </c>
      <c r="G22016" t="s">
        <v>57</v>
      </c>
      <c r="H22016" t="s">
        <v>46</v>
      </c>
      <c r="I22016" t="s">
        <v>648</v>
      </c>
      <c r="J22016" t="s">
        <v>49069</v>
      </c>
      <c r="K22016" t="s">
        <v>2607</v>
      </c>
      <c r="L22016">
        <v>1</v>
      </c>
      <c r="M22016" s="1">
        <v>39448</v>
      </c>
      <c r="N22016" s="2">
        <v>39448</v>
      </c>
      <c r="O22016" t="s">
        <v>181</v>
      </c>
      <c r="P22016">
        <v>2008</v>
      </c>
      <c r="Q22016" s="1">
        <v>40941</v>
      </c>
      <c r="R22016" s="1">
        <v>40941</v>
      </c>
      <c r="S22016">
        <v>900000</v>
      </c>
      <c r="T22016">
        <v>0</v>
      </c>
      <c r="U22016">
        <v>0</v>
      </c>
      <c r="V22016">
        <v>0</v>
      </c>
      <c r="W22016">
        <v>0</v>
      </c>
      <c r="X22016">
        <v>0</v>
      </c>
      <c r="Y22016">
        <v>0</v>
      </c>
      <c r="Z22016">
        <v>0</v>
      </c>
      <c r="AA22016">
        <v>0</v>
      </c>
      <c r="AB22016">
        <v>0</v>
      </c>
      <c r="AC22016">
        <v>0</v>
      </c>
      <c r="AD22016">
        <v>0</v>
      </c>
      <c r="AE22016">
        <v>0</v>
      </c>
      <c r="AF22016">
        <v>0</v>
      </c>
      <c r="AG22016">
        <v>0</v>
      </c>
      <c r="AH22016">
        <v>0</v>
      </c>
      <c r="AI22016">
        <v>0</v>
      </c>
      <c r="AJ22016">
        <v>0</v>
      </c>
      <c r="AK22016">
        <v>0</v>
      </c>
      <c r="AL22016">
        <v>0</v>
      </c>
      <c r="AM22016">
        <v>0</v>
      </c>
    </row>
    <row r="22017" spans="1:39" x14ac:dyDescent="0.45">
      <c r="A22017" t="s">
        <v>82860</v>
      </c>
      <c r="B22017" t="s">
        <v>82861</v>
      </c>
      <c r="C22017" t="s">
        <v>82862</v>
      </c>
      <c r="D22017" t="s">
        <v>88</v>
      </c>
      <c r="E22017" t="s">
        <v>89</v>
      </c>
      <c r="F22017" t="s">
        <v>114</v>
      </c>
      <c r="G22017" t="s">
        <v>57</v>
      </c>
      <c r="H22017" t="s">
        <v>74</v>
      </c>
      <c r="J22017" t="s">
        <v>2971</v>
      </c>
      <c r="K22017" t="s">
        <v>82863</v>
      </c>
      <c r="L22017">
        <v>1</v>
      </c>
      <c r="M22017" s="1">
        <v>33604</v>
      </c>
      <c r="N22017" s="2">
        <v>33604</v>
      </c>
      <c r="O22017" t="s">
        <v>3040</v>
      </c>
      <c r="P22017">
        <v>1992</v>
      </c>
      <c r="Q22017" s="1">
        <v>41381</v>
      </c>
      <c r="R22017" s="1">
        <v>41381</v>
      </c>
      <c r="S22017">
        <v>0</v>
      </c>
      <c r="T22017">
        <v>0</v>
      </c>
      <c r="U22017">
        <v>0</v>
      </c>
      <c r="V22017">
        <v>0</v>
      </c>
      <c r="W22017">
        <v>0</v>
      </c>
      <c r="X22017">
        <v>0</v>
      </c>
      <c r="Y22017">
        <v>0</v>
      </c>
      <c r="Z22017">
        <v>0</v>
      </c>
      <c r="AA22017">
        <v>0</v>
      </c>
      <c r="AB22017">
        <v>0</v>
      </c>
      <c r="AC22017">
        <v>0</v>
      </c>
      <c r="AD22017">
        <v>0</v>
      </c>
      <c r="AE22017">
        <v>0</v>
      </c>
      <c r="AF22017">
        <v>0</v>
      </c>
      <c r="AG22017">
        <v>0</v>
      </c>
      <c r="AH22017">
        <v>0</v>
      </c>
      <c r="AI22017">
        <v>0</v>
      </c>
      <c r="AJ22017">
        <v>0</v>
      </c>
      <c r="AK22017">
        <v>0</v>
      </c>
      <c r="AL22017">
        <v>0</v>
      </c>
      <c r="AM22017">
        <v>0</v>
      </c>
    </row>
    <row r="22018" spans="1:39" x14ac:dyDescent="0.45">
      <c r="A22018" t="s">
        <v>82864</v>
      </c>
      <c r="B22018" t="s">
        <v>82865</v>
      </c>
      <c r="C22018" t="s">
        <v>82866</v>
      </c>
      <c r="D22018" t="s">
        <v>82867</v>
      </c>
      <c r="E22018" t="s">
        <v>12455</v>
      </c>
      <c r="F22018" t="s">
        <v>114</v>
      </c>
      <c r="G22018" t="s">
        <v>45</v>
      </c>
      <c r="H22018" t="s">
        <v>496</v>
      </c>
      <c r="J22018" t="s">
        <v>2417</v>
      </c>
      <c r="K22018" t="s">
        <v>2417</v>
      </c>
      <c r="L22018">
        <v>2</v>
      </c>
      <c r="M22018" s="1">
        <v>39555</v>
      </c>
      <c r="N22018" s="2">
        <v>39539</v>
      </c>
      <c r="O22018" t="s">
        <v>520</v>
      </c>
      <c r="P22018">
        <v>2008</v>
      </c>
      <c r="Q22018" s="1">
        <v>40378</v>
      </c>
      <c r="R22018" s="1">
        <v>40588</v>
      </c>
      <c r="S22018">
        <v>0</v>
      </c>
      <c r="T22018">
        <v>0</v>
      </c>
      <c r="U22018">
        <v>0</v>
      </c>
      <c r="V22018">
        <v>0</v>
      </c>
      <c r="W22018">
        <v>0</v>
      </c>
      <c r="X22018">
        <v>0</v>
      </c>
      <c r="Y22018">
        <v>0</v>
      </c>
      <c r="Z22018">
        <v>0</v>
      </c>
      <c r="AA22018">
        <v>0</v>
      </c>
      <c r="AB22018">
        <v>0</v>
      </c>
      <c r="AC22018">
        <v>0</v>
      </c>
      <c r="AD22018">
        <v>0</v>
      </c>
      <c r="AE22018">
        <v>0</v>
      </c>
      <c r="AF22018">
        <v>0</v>
      </c>
      <c r="AG22018">
        <v>0</v>
      </c>
      <c r="AH22018">
        <v>0</v>
      </c>
      <c r="AI22018">
        <v>0</v>
      </c>
      <c r="AJ22018">
        <v>0</v>
      </c>
      <c r="AK22018">
        <v>0</v>
      </c>
      <c r="AL22018">
        <v>0</v>
      </c>
      <c r="AM22018">
        <v>0</v>
      </c>
    </row>
    <row r="22019" spans="1:39" x14ac:dyDescent="0.45">
      <c r="A22019" t="s">
        <v>82868</v>
      </c>
      <c r="B22019" t="s">
        <v>82869</v>
      </c>
      <c r="C22019" t="s">
        <v>82870</v>
      </c>
      <c r="D22019" t="s">
        <v>461</v>
      </c>
      <c r="E22019" t="s">
        <v>462</v>
      </c>
      <c r="F22019" t="s">
        <v>70008</v>
      </c>
      <c r="G22019" t="s">
        <v>57</v>
      </c>
      <c r="H22019" t="s">
        <v>223</v>
      </c>
      <c r="J22019" t="s">
        <v>224</v>
      </c>
      <c r="K22019" t="s">
        <v>224</v>
      </c>
      <c r="L22019">
        <v>1</v>
      </c>
      <c r="Q22019" s="1">
        <v>41548</v>
      </c>
      <c r="R22019" s="1">
        <v>41548</v>
      </c>
      <c r="S22019">
        <v>0</v>
      </c>
      <c r="T22019">
        <v>0</v>
      </c>
      <c r="U22019">
        <v>0</v>
      </c>
      <c r="V22019">
        <v>0</v>
      </c>
      <c r="W22019">
        <v>0</v>
      </c>
      <c r="X22019">
        <v>0</v>
      </c>
      <c r="Y22019">
        <v>163309</v>
      </c>
      <c r="Z22019">
        <v>0</v>
      </c>
      <c r="AA22019">
        <v>0</v>
      </c>
      <c r="AB22019">
        <v>0</v>
      </c>
      <c r="AC22019">
        <v>0</v>
      </c>
      <c r="AD22019">
        <v>0</v>
      </c>
      <c r="AE22019">
        <v>0</v>
      </c>
      <c r="AF22019">
        <v>0</v>
      </c>
      <c r="AG22019">
        <v>0</v>
      </c>
      <c r="AH22019">
        <v>0</v>
      </c>
      <c r="AI22019">
        <v>0</v>
      </c>
      <c r="AJ22019">
        <v>0</v>
      </c>
      <c r="AK22019">
        <v>0</v>
      </c>
      <c r="AL22019">
        <v>0</v>
      </c>
      <c r="AM22019">
        <v>0</v>
      </c>
    </row>
    <row r="22020" spans="1:39" x14ac:dyDescent="0.45">
      <c r="A22020" t="s">
        <v>82871</v>
      </c>
      <c r="B22020" t="s">
        <v>82872</v>
      </c>
      <c r="C22020" t="s">
        <v>82873</v>
      </c>
      <c r="D22020" t="s">
        <v>161</v>
      </c>
      <c r="E22020" t="s">
        <v>162</v>
      </c>
      <c r="F22020" t="s">
        <v>5332</v>
      </c>
      <c r="G22020" t="s">
        <v>57</v>
      </c>
      <c r="H22020" t="s">
        <v>223</v>
      </c>
      <c r="J22020" t="s">
        <v>224</v>
      </c>
      <c r="K22020" t="s">
        <v>224</v>
      </c>
      <c r="L22020">
        <v>1</v>
      </c>
      <c r="Q22020" s="1">
        <v>41904</v>
      </c>
      <c r="R22020" s="1">
        <v>41904</v>
      </c>
      <c r="S22020">
        <v>0</v>
      </c>
      <c r="T22020">
        <v>22000000</v>
      </c>
      <c r="U22020">
        <v>0</v>
      </c>
      <c r="V22020">
        <v>0</v>
      </c>
      <c r="W22020">
        <v>0</v>
      </c>
      <c r="X22020">
        <v>0</v>
      </c>
      <c r="Y22020">
        <v>0</v>
      </c>
      <c r="Z22020">
        <v>0</v>
      </c>
      <c r="AA22020">
        <v>0</v>
      </c>
      <c r="AB22020">
        <v>0</v>
      </c>
      <c r="AC22020">
        <v>0</v>
      </c>
      <c r="AD22020">
        <v>0</v>
      </c>
      <c r="AE22020">
        <v>0</v>
      </c>
      <c r="AF22020">
        <v>0</v>
      </c>
      <c r="AG22020">
        <v>22000000</v>
      </c>
      <c r="AH22020">
        <v>0</v>
      </c>
      <c r="AI22020">
        <v>0</v>
      </c>
      <c r="AJ22020">
        <v>0</v>
      </c>
      <c r="AK22020">
        <v>0</v>
      </c>
      <c r="AL22020">
        <v>0</v>
      </c>
      <c r="AM22020">
        <v>0</v>
      </c>
    </row>
    <row r="22021" spans="1:39" x14ac:dyDescent="0.45">
      <c r="A22021" t="s">
        <v>82874</v>
      </c>
      <c r="B22021" t="s">
        <v>82875</v>
      </c>
      <c r="C22021" t="s">
        <v>82876</v>
      </c>
      <c r="D22021" t="s">
        <v>82877</v>
      </c>
      <c r="E22021" t="s">
        <v>3017</v>
      </c>
      <c r="F22021" t="s">
        <v>2016</v>
      </c>
      <c r="G22021" t="s">
        <v>57</v>
      </c>
      <c r="H22021" t="s">
        <v>29740</v>
      </c>
      <c r="J22021" t="s">
        <v>17802</v>
      </c>
      <c r="K22021" t="s">
        <v>17802</v>
      </c>
      <c r="L22021">
        <v>1</v>
      </c>
      <c r="M22021" s="1">
        <v>40787</v>
      </c>
      <c r="N22021" s="2">
        <v>40787</v>
      </c>
      <c r="O22021" t="s">
        <v>250</v>
      </c>
      <c r="P22021">
        <v>2011</v>
      </c>
      <c r="Q22021" s="1">
        <v>40756</v>
      </c>
      <c r="R22021" s="1">
        <v>40756</v>
      </c>
      <c r="S22021">
        <v>650000</v>
      </c>
      <c r="T22021">
        <v>0</v>
      </c>
      <c r="U22021">
        <v>0</v>
      </c>
      <c r="V22021">
        <v>0</v>
      </c>
      <c r="W22021">
        <v>0</v>
      </c>
      <c r="X22021">
        <v>0</v>
      </c>
      <c r="Y22021">
        <v>0</v>
      </c>
      <c r="Z22021">
        <v>0</v>
      </c>
      <c r="AA22021">
        <v>0</v>
      </c>
      <c r="AB22021">
        <v>0</v>
      </c>
      <c r="AC22021">
        <v>0</v>
      </c>
      <c r="AD22021">
        <v>0</v>
      </c>
      <c r="AE22021">
        <v>0</v>
      </c>
      <c r="AF22021">
        <v>0</v>
      </c>
      <c r="AG22021">
        <v>0</v>
      </c>
      <c r="AH22021">
        <v>0</v>
      </c>
      <c r="AI22021">
        <v>0</v>
      </c>
      <c r="AJ22021">
        <v>0</v>
      </c>
      <c r="AK22021">
        <v>0</v>
      </c>
      <c r="AL22021">
        <v>0</v>
      </c>
      <c r="AM22021">
        <v>0</v>
      </c>
    </row>
    <row r="22022" spans="1:39" x14ac:dyDescent="0.45">
      <c r="A22022" t="s">
        <v>82878</v>
      </c>
      <c r="B22022" t="s">
        <v>82879</v>
      </c>
      <c r="C22022" t="s">
        <v>82880</v>
      </c>
      <c r="D22022" t="s">
        <v>82881</v>
      </c>
      <c r="E22022" t="s">
        <v>108</v>
      </c>
      <c r="F22022" t="s">
        <v>114</v>
      </c>
      <c r="G22022" t="s">
        <v>57</v>
      </c>
      <c r="H22022" t="s">
        <v>46</v>
      </c>
      <c r="I22022" t="s">
        <v>58</v>
      </c>
      <c r="J22022" t="s">
        <v>198</v>
      </c>
      <c r="K22022" t="s">
        <v>199</v>
      </c>
      <c r="L22022">
        <v>1</v>
      </c>
      <c r="M22022" s="1">
        <v>39142</v>
      </c>
      <c r="N22022" s="2">
        <v>39142</v>
      </c>
      <c r="O22022" t="s">
        <v>110</v>
      </c>
      <c r="P22022">
        <v>2007</v>
      </c>
      <c r="Q22022" s="1">
        <v>39083</v>
      </c>
      <c r="R22022" s="1">
        <v>39083</v>
      </c>
      <c r="S22022">
        <v>0</v>
      </c>
      <c r="T22022">
        <v>0</v>
      </c>
      <c r="U22022">
        <v>0</v>
      </c>
      <c r="V22022">
        <v>0</v>
      </c>
      <c r="W22022">
        <v>0</v>
      </c>
      <c r="X22022">
        <v>0</v>
      </c>
      <c r="Y22022">
        <v>0</v>
      </c>
      <c r="Z22022">
        <v>0</v>
      </c>
      <c r="AA22022">
        <v>0</v>
      </c>
      <c r="AB22022">
        <v>0</v>
      </c>
      <c r="AC22022">
        <v>0</v>
      </c>
      <c r="AD22022">
        <v>0</v>
      </c>
      <c r="AE22022">
        <v>0</v>
      </c>
      <c r="AF22022">
        <v>0</v>
      </c>
      <c r="AG22022">
        <v>0</v>
      </c>
      <c r="AH22022">
        <v>0</v>
      </c>
      <c r="AI22022">
        <v>0</v>
      </c>
      <c r="AJ22022">
        <v>0</v>
      </c>
      <c r="AK22022">
        <v>0</v>
      </c>
      <c r="AL22022">
        <v>0</v>
      </c>
      <c r="AM22022">
        <v>0</v>
      </c>
    </row>
    <row r="22023" spans="1:39" x14ac:dyDescent="0.45">
      <c r="A22023" t="s">
        <v>82882</v>
      </c>
      <c r="B22023" t="s">
        <v>82883</v>
      </c>
      <c r="C22023" t="s">
        <v>82884</v>
      </c>
      <c r="F22023" t="s">
        <v>114</v>
      </c>
      <c r="H22023" t="s">
        <v>214</v>
      </c>
      <c r="J22023" t="s">
        <v>215</v>
      </c>
      <c r="K22023" t="s">
        <v>215</v>
      </c>
      <c r="L22023">
        <v>1</v>
      </c>
      <c r="Q22023" s="1">
        <v>40575</v>
      </c>
      <c r="R22023" s="1">
        <v>40575</v>
      </c>
      <c r="S22023">
        <v>0</v>
      </c>
      <c r="T22023">
        <v>0</v>
      </c>
      <c r="U22023">
        <v>0</v>
      </c>
      <c r="V22023">
        <v>0</v>
      </c>
      <c r="W22023">
        <v>0</v>
      </c>
      <c r="X22023">
        <v>0</v>
      </c>
      <c r="Y22023">
        <v>0</v>
      </c>
      <c r="Z22023">
        <v>0</v>
      </c>
      <c r="AA22023">
        <v>0</v>
      </c>
      <c r="AB22023">
        <v>0</v>
      </c>
      <c r="AC22023">
        <v>0</v>
      </c>
      <c r="AD22023">
        <v>0</v>
      </c>
      <c r="AE22023">
        <v>0</v>
      </c>
      <c r="AF22023">
        <v>0</v>
      </c>
      <c r="AG22023">
        <v>0</v>
      </c>
      <c r="AH22023">
        <v>0</v>
      </c>
      <c r="AI22023">
        <v>0</v>
      </c>
      <c r="AJ22023">
        <v>0</v>
      </c>
      <c r="AK22023">
        <v>0</v>
      </c>
      <c r="AL22023">
        <v>0</v>
      </c>
      <c r="AM22023">
        <v>0</v>
      </c>
    </row>
    <row r="22024" spans="1:39" x14ac:dyDescent="0.45">
      <c r="A22024" t="s">
        <v>82885</v>
      </c>
      <c r="B22024" t="s">
        <v>82886</v>
      </c>
      <c r="C22024" t="s">
        <v>82887</v>
      </c>
      <c r="D22024" t="s">
        <v>653</v>
      </c>
      <c r="E22024" t="s">
        <v>343</v>
      </c>
      <c r="F22024" t="s">
        <v>82888</v>
      </c>
      <c r="G22024" t="s">
        <v>57</v>
      </c>
      <c r="H22024" t="s">
        <v>223</v>
      </c>
      <c r="J22024" t="s">
        <v>224</v>
      </c>
      <c r="K22024" t="s">
        <v>224</v>
      </c>
      <c r="L22024">
        <v>2</v>
      </c>
      <c r="M22024" s="1">
        <v>41275</v>
      </c>
      <c r="N22024" s="2">
        <v>41275</v>
      </c>
      <c r="O22024" t="s">
        <v>164</v>
      </c>
      <c r="P22024">
        <v>2013</v>
      </c>
      <c r="Q22024" s="1">
        <v>41671</v>
      </c>
      <c r="R22024" s="1">
        <v>41892</v>
      </c>
      <c r="S22024">
        <v>0</v>
      </c>
      <c r="T22024">
        <v>47190000</v>
      </c>
      <c r="U22024">
        <v>0</v>
      </c>
      <c r="V22024">
        <v>0</v>
      </c>
      <c r="W22024">
        <v>0</v>
      </c>
      <c r="X22024">
        <v>0</v>
      </c>
      <c r="Y22024">
        <v>0</v>
      </c>
      <c r="Z22024">
        <v>0</v>
      </c>
      <c r="AA22024">
        <v>0</v>
      </c>
      <c r="AB22024">
        <v>0</v>
      </c>
      <c r="AC22024">
        <v>0</v>
      </c>
      <c r="AD22024">
        <v>0</v>
      </c>
      <c r="AE22024">
        <v>0</v>
      </c>
      <c r="AF22024">
        <v>10000000</v>
      </c>
      <c r="AG22024">
        <v>37190000</v>
      </c>
      <c r="AH22024">
        <v>0</v>
      </c>
      <c r="AI22024">
        <v>0</v>
      </c>
      <c r="AJ22024">
        <v>0</v>
      </c>
      <c r="AK22024">
        <v>0</v>
      </c>
      <c r="AL22024">
        <v>0</v>
      </c>
      <c r="AM22024">
        <v>0</v>
      </c>
    </row>
    <row r="22025" spans="1:39" x14ac:dyDescent="0.45">
      <c r="A22025" t="s">
        <v>82889</v>
      </c>
      <c r="B22025" t="s">
        <v>82890</v>
      </c>
      <c r="C22025" t="s">
        <v>82891</v>
      </c>
      <c r="F22025" t="s">
        <v>114</v>
      </c>
      <c r="G22025" t="s">
        <v>57</v>
      </c>
      <c r="H22025" t="s">
        <v>1414</v>
      </c>
      <c r="J22025" t="s">
        <v>1415</v>
      </c>
      <c r="K22025" t="s">
        <v>1415</v>
      </c>
      <c r="L22025">
        <v>1</v>
      </c>
      <c r="Q22025" s="1">
        <v>40695</v>
      </c>
      <c r="R22025" s="1">
        <v>40695</v>
      </c>
      <c r="S22025">
        <v>0</v>
      </c>
      <c r="T22025">
        <v>0</v>
      </c>
      <c r="U22025">
        <v>0</v>
      </c>
      <c r="V22025">
        <v>0</v>
      </c>
      <c r="W22025">
        <v>0</v>
      </c>
      <c r="X22025">
        <v>0</v>
      </c>
      <c r="Y22025">
        <v>0</v>
      </c>
      <c r="Z22025">
        <v>0</v>
      </c>
      <c r="AA22025">
        <v>0</v>
      </c>
      <c r="AB22025">
        <v>0</v>
      </c>
      <c r="AC22025">
        <v>0</v>
      </c>
      <c r="AD22025">
        <v>0</v>
      </c>
      <c r="AE22025">
        <v>0</v>
      </c>
      <c r="AF22025">
        <v>0</v>
      </c>
      <c r="AG22025">
        <v>0</v>
      </c>
      <c r="AH22025">
        <v>0</v>
      </c>
      <c r="AI22025">
        <v>0</v>
      </c>
      <c r="AJ22025">
        <v>0</v>
      </c>
      <c r="AK22025">
        <v>0</v>
      </c>
      <c r="AL22025">
        <v>0</v>
      </c>
      <c r="AM22025">
        <v>0</v>
      </c>
    </row>
    <row r="22026" spans="1:39" x14ac:dyDescent="0.45">
      <c r="A22026" t="s">
        <v>82892</v>
      </c>
      <c r="B22026" t="s">
        <v>82893</v>
      </c>
      <c r="C22026" t="s">
        <v>82894</v>
      </c>
      <c r="D22026" t="s">
        <v>389</v>
      </c>
      <c r="E22026" t="s">
        <v>390</v>
      </c>
      <c r="F22026" t="s">
        <v>82895</v>
      </c>
      <c r="G22026" t="s">
        <v>57</v>
      </c>
      <c r="H22026" t="s">
        <v>223</v>
      </c>
      <c r="J22026" t="s">
        <v>224</v>
      </c>
      <c r="K22026" t="s">
        <v>224</v>
      </c>
      <c r="L22026">
        <v>3</v>
      </c>
      <c r="M22026" s="1">
        <v>39448</v>
      </c>
      <c r="N22026" s="2">
        <v>39448</v>
      </c>
      <c r="O22026" t="s">
        <v>181</v>
      </c>
      <c r="P22026">
        <v>2008</v>
      </c>
      <c r="Q22026" s="1">
        <v>39547</v>
      </c>
      <c r="R22026" s="1">
        <v>40977</v>
      </c>
      <c r="S22026">
        <v>0</v>
      </c>
      <c r="T22026">
        <v>16343750</v>
      </c>
      <c r="U22026">
        <v>0</v>
      </c>
      <c r="V22026">
        <v>0</v>
      </c>
      <c r="W22026">
        <v>0</v>
      </c>
      <c r="X22026">
        <v>0</v>
      </c>
      <c r="Y22026">
        <v>0</v>
      </c>
      <c r="Z22026">
        <v>0</v>
      </c>
      <c r="AA22026">
        <v>0</v>
      </c>
      <c r="AB22026">
        <v>0</v>
      </c>
      <c r="AC22026">
        <v>0</v>
      </c>
      <c r="AD22026">
        <v>0</v>
      </c>
      <c r="AE22026">
        <v>0</v>
      </c>
      <c r="AF22026">
        <v>1800000</v>
      </c>
      <c r="AG22026">
        <v>0</v>
      </c>
      <c r="AH22026">
        <v>0</v>
      </c>
      <c r="AI22026">
        <v>0</v>
      </c>
      <c r="AJ22026">
        <v>0</v>
      </c>
      <c r="AK22026">
        <v>0</v>
      </c>
      <c r="AL22026">
        <v>0</v>
      </c>
      <c r="AM22026">
        <v>0</v>
      </c>
    </row>
    <row r="22027" spans="1:39" x14ac:dyDescent="0.45">
      <c r="A22027" t="s">
        <v>82896</v>
      </c>
      <c r="B22027" t="s">
        <v>82897</v>
      </c>
      <c r="C22027" t="s">
        <v>82898</v>
      </c>
      <c r="D22027" t="s">
        <v>10531</v>
      </c>
      <c r="E22027" t="s">
        <v>3956</v>
      </c>
      <c r="F22027" t="s">
        <v>82899</v>
      </c>
      <c r="G22027" t="s">
        <v>57</v>
      </c>
      <c r="H22027" t="s">
        <v>223</v>
      </c>
      <c r="J22027" t="s">
        <v>224</v>
      </c>
      <c r="K22027" t="s">
        <v>224</v>
      </c>
      <c r="L22027">
        <v>4</v>
      </c>
      <c r="M22027" s="1">
        <v>35796</v>
      </c>
      <c r="N22027" s="2">
        <v>35796</v>
      </c>
      <c r="O22027" t="s">
        <v>709</v>
      </c>
      <c r="P22027">
        <v>1998</v>
      </c>
      <c r="Q22027" s="1">
        <v>39295</v>
      </c>
      <c r="R22027" s="1">
        <v>40179</v>
      </c>
      <c r="S22027">
        <v>0</v>
      </c>
      <c r="T22027">
        <v>191000000</v>
      </c>
      <c r="U22027">
        <v>0</v>
      </c>
      <c r="V22027">
        <v>0</v>
      </c>
      <c r="W22027">
        <v>0</v>
      </c>
      <c r="X22027">
        <v>0</v>
      </c>
      <c r="Y22027">
        <v>0</v>
      </c>
      <c r="Z22027">
        <v>0</v>
      </c>
      <c r="AA22027">
        <v>0</v>
      </c>
      <c r="AB22027">
        <v>0</v>
      </c>
      <c r="AC22027">
        <v>0</v>
      </c>
      <c r="AD22027">
        <v>0</v>
      </c>
      <c r="AE22027">
        <v>0</v>
      </c>
      <c r="AF22027">
        <v>10000000</v>
      </c>
      <c r="AG22027">
        <v>21000000</v>
      </c>
      <c r="AH22027">
        <v>60000000</v>
      </c>
      <c r="AI22027">
        <v>100000000</v>
      </c>
      <c r="AJ22027">
        <v>0</v>
      </c>
      <c r="AK22027">
        <v>0</v>
      </c>
      <c r="AL22027">
        <v>0</v>
      </c>
      <c r="AM22027">
        <v>0</v>
      </c>
    </row>
    <row r="22028" spans="1:39" x14ac:dyDescent="0.45">
      <c r="A22028" t="s">
        <v>82900</v>
      </c>
      <c r="B22028" t="s">
        <v>82901</v>
      </c>
      <c r="C22028" t="s">
        <v>82902</v>
      </c>
      <c r="D22028" t="s">
        <v>15158</v>
      </c>
      <c r="E22028" t="s">
        <v>128</v>
      </c>
      <c r="F22028" t="s">
        <v>187</v>
      </c>
      <c r="G22028" t="s">
        <v>101</v>
      </c>
      <c r="H22028" t="s">
        <v>7866</v>
      </c>
      <c r="J22028" t="s">
        <v>7867</v>
      </c>
      <c r="K22028" t="s">
        <v>7867</v>
      </c>
      <c r="L22028">
        <v>1</v>
      </c>
      <c r="M22028" s="1">
        <v>41223</v>
      </c>
      <c r="N22028" s="2">
        <v>41214</v>
      </c>
      <c r="O22028" t="s">
        <v>67</v>
      </c>
      <c r="P22028">
        <v>2012</v>
      </c>
      <c r="Q22028" s="1">
        <v>41214</v>
      </c>
      <c r="R22028" s="1">
        <v>41214</v>
      </c>
      <c r="S22028">
        <v>0</v>
      </c>
      <c r="T22028">
        <v>0</v>
      </c>
      <c r="U22028">
        <v>0</v>
      </c>
      <c r="V22028">
        <v>0</v>
      </c>
      <c r="W22028">
        <v>0</v>
      </c>
      <c r="X22028">
        <v>0</v>
      </c>
      <c r="Y22028">
        <v>0</v>
      </c>
      <c r="Z22028">
        <v>0</v>
      </c>
      <c r="AA22028">
        <v>500000</v>
      </c>
      <c r="AB22028">
        <v>0</v>
      </c>
      <c r="AC22028">
        <v>0</v>
      </c>
      <c r="AD22028">
        <v>0</v>
      </c>
      <c r="AE22028">
        <v>0</v>
      </c>
      <c r="AF22028">
        <v>0</v>
      </c>
      <c r="AG22028">
        <v>0</v>
      </c>
      <c r="AH22028">
        <v>0</v>
      </c>
      <c r="AI22028">
        <v>0</v>
      </c>
      <c r="AJ22028">
        <v>0</v>
      </c>
      <c r="AK22028">
        <v>0</v>
      </c>
      <c r="AL22028">
        <v>0</v>
      </c>
      <c r="AM22028">
        <v>0</v>
      </c>
    </row>
    <row r="22029" spans="1:39" x14ac:dyDescent="0.45">
      <c r="A22029" t="s">
        <v>82903</v>
      </c>
      <c r="B22029" t="s">
        <v>82904</v>
      </c>
      <c r="C22029" t="s">
        <v>82905</v>
      </c>
      <c r="D22029" t="s">
        <v>82906</v>
      </c>
      <c r="E22029" t="s">
        <v>343</v>
      </c>
      <c r="F22029" t="s">
        <v>82907</v>
      </c>
      <c r="G22029" t="s">
        <v>57</v>
      </c>
      <c r="H22029" t="s">
        <v>46</v>
      </c>
      <c r="I22029" t="s">
        <v>1228</v>
      </c>
      <c r="J22029" t="s">
        <v>1229</v>
      </c>
      <c r="K22029" t="s">
        <v>1229</v>
      </c>
      <c r="L22029">
        <v>3</v>
      </c>
      <c r="M22029" s="1">
        <v>40179</v>
      </c>
      <c r="N22029" s="2">
        <v>40179</v>
      </c>
      <c r="O22029" t="s">
        <v>118</v>
      </c>
      <c r="P22029">
        <v>2010</v>
      </c>
      <c r="Q22029" s="1">
        <v>40227</v>
      </c>
      <c r="R22029" s="1">
        <v>41232</v>
      </c>
      <c r="S22029">
        <v>500000</v>
      </c>
      <c r="T22029">
        <v>6999000</v>
      </c>
      <c r="U22029">
        <v>0</v>
      </c>
      <c r="V22029">
        <v>0</v>
      </c>
      <c r="W22029">
        <v>0</v>
      </c>
      <c r="X22029">
        <v>0</v>
      </c>
      <c r="Y22029">
        <v>0</v>
      </c>
      <c r="Z22029">
        <v>0</v>
      </c>
      <c r="AA22029">
        <v>0</v>
      </c>
      <c r="AB22029">
        <v>0</v>
      </c>
      <c r="AC22029">
        <v>0</v>
      </c>
      <c r="AD22029">
        <v>0</v>
      </c>
      <c r="AE22029">
        <v>0</v>
      </c>
      <c r="AF22029">
        <v>6999000</v>
      </c>
      <c r="AG22029">
        <v>0</v>
      </c>
      <c r="AH22029">
        <v>0</v>
      </c>
      <c r="AI22029">
        <v>0</v>
      </c>
      <c r="AJ22029">
        <v>0</v>
      </c>
      <c r="AK22029">
        <v>0</v>
      </c>
      <c r="AL22029">
        <v>0</v>
      </c>
      <c r="AM22029">
        <v>0</v>
      </c>
    </row>
    <row r="22030" spans="1:39" x14ac:dyDescent="0.45">
      <c r="A22030" t="s">
        <v>82908</v>
      </c>
      <c r="B22030" t="s">
        <v>82909</v>
      </c>
      <c r="C22030" t="s">
        <v>82910</v>
      </c>
      <c r="D22030" t="s">
        <v>5567</v>
      </c>
      <c r="E22030" t="s">
        <v>99</v>
      </c>
      <c r="F22030" t="s">
        <v>82911</v>
      </c>
      <c r="G22030" t="s">
        <v>45</v>
      </c>
      <c r="H22030" t="s">
        <v>46</v>
      </c>
      <c r="I22030" t="s">
        <v>47</v>
      </c>
      <c r="J22030" t="s">
        <v>48</v>
      </c>
      <c r="K22030" t="s">
        <v>49</v>
      </c>
      <c r="L22030">
        <v>7</v>
      </c>
      <c r="M22030" s="1">
        <v>38596</v>
      </c>
      <c r="N22030" s="2">
        <v>38596</v>
      </c>
      <c r="O22030" t="s">
        <v>721</v>
      </c>
      <c r="P22030">
        <v>2005</v>
      </c>
      <c r="Q22030" s="1">
        <v>38626</v>
      </c>
      <c r="R22030" s="1">
        <v>40175</v>
      </c>
      <c r="S22030">
        <v>0</v>
      </c>
      <c r="T22030">
        <v>88251133</v>
      </c>
      <c r="U22030">
        <v>0</v>
      </c>
      <c r="V22030">
        <v>0</v>
      </c>
      <c r="W22030">
        <v>0</v>
      </c>
      <c r="X22030">
        <v>0</v>
      </c>
      <c r="Y22030">
        <v>400000</v>
      </c>
      <c r="Z22030">
        <v>0</v>
      </c>
      <c r="AA22030">
        <v>0</v>
      </c>
      <c r="AB22030">
        <v>0</v>
      </c>
      <c r="AC22030">
        <v>0</v>
      </c>
      <c r="AD22030">
        <v>0</v>
      </c>
      <c r="AE22030">
        <v>0</v>
      </c>
      <c r="AF22030">
        <v>5000000</v>
      </c>
      <c r="AG22030">
        <v>26000000</v>
      </c>
      <c r="AH22030">
        <v>43000000</v>
      </c>
      <c r="AI22030">
        <v>7500000</v>
      </c>
      <c r="AJ22030">
        <v>0</v>
      </c>
      <c r="AK22030">
        <v>0</v>
      </c>
      <c r="AL22030">
        <v>0</v>
      </c>
      <c r="AM22030">
        <v>0</v>
      </c>
    </row>
    <row r="22031" spans="1:39" x14ac:dyDescent="0.45">
      <c r="A22031" t="s">
        <v>82912</v>
      </c>
      <c r="B22031" t="s">
        <v>82913</v>
      </c>
      <c r="C22031" t="s">
        <v>82914</v>
      </c>
      <c r="D22031" t="s">
        <v>82915</v>
      </c>
      <c r="E22031" t="s">
        <v>1335</v>
      </c>
      <c r="F22031" t="s">
        <v>2329</v>
      </c>
      <c r="G22031" t="s">
        <v>57</v>
      </c>
      <c r="H22031" t="s">
        <v>46</v>
      </c>
      <c r="I22031" t="s">
        <v>47</v>
      </c>
      <c r="J22031" t="s">
        <v>48</v>
      </c>
      <c r="K22031" t="s">
        <v>49</v>
      </c>
      <c r="L22031">
        <v>1</v>
      </c>
      <c r="M22031" s="1">
        <v>39722</v>
      </c>
      <c r="N22031" s="2">
        <v>39722</v>
      </c>
      <c r="O22031" t="s">
        <v>872</v>
      </c>
      <c r="P22031">
        <v>2008</v>
      </c>
      <c r="Q22031" s="1">
        <v>40322</v>
      </c>
      <c r="R22031" s="1">
        <v>40322</v>
      </c>
      <c r="S22031">
        <v>0</v>
      </c>
      <c r="T22031">
        <v>900000</v>
      </c>
      <c r="U22031">
        <v>0</v>
      </c>
      <c r="V22031">
        <v>0</v>
      </c>
      <c r="W22031">
        <v>0</v>
      </c>
      <c r="X22031">
        <v>0</v>
      </c>
      <c r="Y22031">
        <v>0</v>
      </c>
      <c r="Z22031">
        <v>0</v>
      </c>
      <c r="AA22031">
        <v>0</v>
      </c>
      <c r="AB22031">
        <v>0</v>
      </c>
      <c r="AC22031">
        <v>0</v>
      </c>
      <c r="AD22031">
        <v>0</v>
      </c>
      <c r="AE22031">
        <v>0</v>
      </c>
      <c r="AF22031">
        <v>900000</v>
      </c>
      <c r="AG22031">
        <v>0</v>
      </c>
      <c r="AH22031">
        <v>0</v>
      </c>
      <c r="AI22031">
        <v>0</v>
      </c>
      <c r="AJ22031">
        <v>0</v>
      </c>
      <c r="AK22031">
        <v>0</v>
      </c>
      <c r="AL22031">
        <v>0</v>
      </c>
      <c r="AM22031">
        <v>0</v>
      </c>
    </row>
    <row r="22032" spans="1:39" x14ac:dyDescent="0.45">
      <c r="A22032" t="s">
        <v>82916</v>
      </c>
      <c r="B22032" t="s">
        <v>82917</v>
      </c>
      <c r="C22032" t="s">
        <v>82918</v>
      </c>
      <c r="D22032" t="s">
        <v>98</v>
      </c>
      <c r="E22032" t="s">
        <v>99</v>
      </c>
      <c r="F22032" t="s">
        <v>114</v>
      </c>
      <c r="G22032" t="s">
        <v>57</v>
      </c>
      <c r="H22032" t="s">
        <v>223</v>
      </c>
      <c r="J22032" t="s">
        <v>224</v>
      </c>
      <c r="K22032" t="s">
        <v>224</v>
      </c>
      <c r="L22032">
        <v>2</v>
      </c>
      <c r="M22032" s="1">
        <v>39083</v>
      </c>
      <c r="N22032" s="2">
        <v>39083</v>
      </c>
      <c r="O22032" t="s">
        <v>110</v>
      </c>
      <c r="P22032">
        <v>2007</v>
      </c>
      <c r="Q22032" s="1">
        <v>39234</v>
      </c>
      <c r="R22032" s="1">
        <v>39508</v>
      </c>
      <c r="S22032">
        <v>0</v>
      </c>
      <c r="T22032">
        <v>0</v>
      </c>
      <c r="U22032">
        <v>0</v>
      </c>
      <c r="V22032">
        <v>0</v>
      </c>
      <c r="W22032">
        <v>0</v>
      </c>
      <c r="X22032">
        <v>0</v>
      </c>
      <c r="Y22032">
        <v>0</v>
      </c>
      <c r="Z22032">
        <v>0</v>
      </c>
      <c r="AA22032">
        <v>0</v>
      </c>
      <c r="AB22032">
        <v>0</v>
      </c>
      <c r="AC22032">
        <v>0</v>
      </c>
      <c r="AD22032">
        <v>0</v>
      </c>
      <c r="AE22032">
        <v>0</v>
      </c>
      <c r="AF22032">
        <v>0</v>
      </c>
      <c r="AG22032">
        <v>0</v>
      </c>
      <c r="AH22032">
        <v>0</v>
      </c>
      <c r="AI22032">
        <v>0</v>
      </c>
      <c r="AJ22032">
        <v>0</v>
      </c>
      <c r="AK22032">
        <v>0</v>
      </c>
      <c r="AL22032">
        <v>0</v>
      </c>
      <c r="AM22032">
        <v>0</v>
      </c>
    </row>
    <row r="22033" spans="1:39" x14ac:dyDescent="0.45">
      <c r="A22033" t="s">
        <v>82919</v>
      </c>
      <c r="B22033" t="s">
        <v>82920</v>
      </c>
      <c r="C22033" t="s">
        <v>82921</v>
      </c>
      <c r="D22033" t="s">
        <v>82922</v>
      </c>
      <c r="E22033" t="s">
        <v>7456</v>
      </c>
      <c r="F22033" t="s">
        <v>82923</v>
      </c>
      <c r="G22033" t="s">
        <v>101</v>
      </c>
      <c r="H22033" t="s">
        <v>634</v>
      </c>
      <c r="J22033" t="s">
        <v>11325</v>
      </c>
      <c r="K22033" t="s">
        <v>11325</v>
      </c>
      <c r="L22033">
        <v>2</v>
      </c>
      <c r="M22033" s="1">
        <v>40544</v>
      </c>
      <c r="N22033" s="2">
        <v>40544</v>
      </c>
      <c r="O22033" t="s">
        <v>528</v>
      </c>
      <c r="P22033">
        <v>2011</v>
      </c>
      <c r="Q22033" s="1">
        <v>40544</v>
      </c>
      <c r="R22033" s="1">
        <v>41000</v>
      </c>
      <c r="S22033">
        <v>734790</v>
      </c>
      <c r="T22033">
        <v>0</v>
      </c>
      <c r="U22033">
        <v>0</v>
      </c>
      <c r="V22033">
        <v>0</v>
      </c>
      <c r="W22033">
        <v>0</v>
      </c>
      <c r="X22033">
        <v>0</v>
      </c>
      <c r="Y22033">
        <v>0</v>
      </c>
      <c r="Z22033">
        <v>0</v>
      </c>
      <c r="AA22033">
        <v>0</v>
      </c>
      <c r="AB22033">
        <v>0</v>
      </c>
      <c r="AC22033">
        <v>0</v>
      </c>
      <c r="AD22033">
        <v>0</v>
      </c>
      <c r="AE22033">
        <v>0</v>
      </c>
      <c r="AF22033">
        <v>0</v>
      </c>
      <c r="AG22033">
        <v>0</v>
      </c>
      <c r="AH22033">
        <v>0</v>
      </c>
      <c r="AI22033">
        <v>0</v>
      </c>
      <c r="AJ22033">
        <v>0</v>
      </c>
      <c r="AK22033">
        <v>0</v>
      </c>
      <c r="AL22033">
        <v>0</v>
      </c>
      <c r="AM22033">
        <v>0</v>
      </c>
    </row>
    <row r="22034" spans="1:39" x14ac:dyDescent="0.45">
      <c r="A22034" t="s">
        <v>82924</v>
      </c>
      <c r="B22034" t="s">
        <v>82925</v>
      </c>
      <c r="C22034" t="s">
        <v>82926</v>
      </c>
      <c r="D22034" t="s">
        <v>774</v>
      </c>
      <c r="E22034" t="s">
        <v>775</v>
      </c>
      <c r="F22034" t="s">
        <v>82927</v>
      </c>
      <c r="G22034" t="s">
        <v>57</v>
      </c>
      <c r="H22034" t="s">
        <v>223</v>
      </c>
      <c r="J22034" t="s">
        <v>311</v>
      </c>
      <c r="K22034" t="s">
        <v>311</v>
      </c>
      <c r="L22034">
        <v>2</v>
      </c>
      <c r="Q22034" s="1">
        <v>39569</v>
      </c>
      <c r="R22034" s="1">
        <v>39692</v>
      </c>
      <c r="S22034">
        <v>0</v>
      </c>
      <c r="T22034">
        <v>23200000</v>
      </c>
      <c r="U22034">
        <v>0</v>
      </c>
      <c r="V22034">
        <v>0</v>
      </c>
      <c r="W22034">
        <v>0</v>
      </c>
      <c r="X22034">
        <v>0</v>
      </c>
      <c r="Y22034">
        <v>0</v>
      </c>
      <c r="Z22034">
        <v>0</v>
      </c>
      <c r="AA22034">
        <v>0</v>
      </c>
      <c r="AB22034">
        <v>0</v>
      </c>
      <c r="AC22034">
        <v>0</v>
      </c>
      <c r="AD22034">
        <v>0</v>
      </c>
      <c r="AE22034">
        <v>0</v>
      </c>
      <c r="AF22034">
        <v>0</v>
      </c>
      <c r="AG22034">
        <v>23200000</v>
      </c>
      <c r="AH22034">
        <v>0</v>
      </c>
      <c r="AI22034">
        <v>0</v>
      </c>
      <c r="AJ22034">
        <v>0</v>
      </c>
      <c r="AK22034">
        <v>0</v>
      </c>
      <c r="AL22034">
        <v>0</v>
      </c>
      <c r="AM22034">
        <v>0</v>
      </c>
    </row>
    <row r="22035" spans="1:39" x14ac:dyDescent="0.45">
      <c r="A22035" t="s">
        <v>82928</v>
      </c>
      <c r="B22035" t="s">
        <v>82929</v>
      </c>
      <c r="C22035" t="s">
        <v>82930</v>
      </c>
      <c r="D22035" t="s">
        <v>774</v>
      </c>
      <c r="E22035" t="s">
        <v>775</v>
      </c>
      <c r="F22035" t="s">
        <v>44147</v>
      </c>
      <c r="G22035" t="s">
        <v>101</v>
      </c>
      <c r="L22035">
        <v>2</v>
      </c>
      <c r="M22035" s="1">
        <v>38718</v>
      </c>
      <c r="N22035" s="2">
        <v>38718</v>
      </c>
      <c r="O22035" t="s">
        <v>430</v>
      </c>
      <c r="P22035">
        <v>2006</v>
      </c>
      <c r="Q22035" s="1">
        <v>39734</v>
      </c>
      <c r="R22035" s="1">
        <v>41850</v>
      </c>
      <c r="S22035">
        <v>0</v>
      </c>
      <c r="T22035">
        <v>35000000</v>
      </c>
      <c r="U22035">
        <v>0</v>
      </c>
      <c r="V22035">
        <v>0</v>
      </c>
      <c r="W22035">
        <v>0</v>
      </c>
      <c r="X22035">
        <v>0</v>
      </c>
      <c r="Y22035">
        <v>0</v>
      </c>
      <c r="Z22035">
        <v>0</v>
      </c>
      <c r="AA22035">
        <v>225000000</v>
      </c>
      <c r="AB22035">
        <v>0</v>
      </c>
      <c r="AC22035">
        <v>0</v>
      </c>
      <c r="AD22035">
        <v>0</v>
      </c>
      <c r="AE22035">
        <v>0</v>
      </c>
      <c r="AF22035">
        <v>0</v>
      </c>
      <c r="AG22035">
        <v>35000000</v>
      </c>
      <c r="AH22035">
        <v>0</v>
      </c>
      <c r="AI22035">
        <v>0</v>
      </c>
      <c r="AJ22035">
        <v>0</v>
      </c>
      <c r="AK22035">
        <v>0</v>
      </c>
      <c r="AL22035">
        <v>0</v>
      </c>
      <c r="AM22035">
        <v>0</v>
      </c>
    </row>
    <row r="22036" spans="1:39" x14ac:dyDescent="0.45">
      <c r="A22036" t="s">
        <v>82931</v>
      </c>
      <c r="B22036" t="s">
        <v>82932</v>
      </c>
      <c r="C22036" t="s">
        <v>82933</v>
      </c>
      <c r="D22036" t="s">
        <v>82934</v>
      </c>
      <c r="E22036" t="s">
        <v>343</v>
      </c>
      <c r="F22036" t="s">
        <v>426</v>
      </c>
      <c r="G22036" t="s">
        <v>57</v>
      </c>
      <c r="H22036" t="s">
        <v>74</v>
      </c>
      <c r="J22036" t="s">
        <v>75</v>
      </c>
      <c r="K22036" t="s">
        <v>75</v>
      </c>
      <c r="L22036">
        <v>1</v>
      </c>
      <c r="M22036" s="1">
        <v>41275</v>
      </c>
      <c r="N22036" s="2">
        <v>41275</v>
      </c>
      <c r="O22036" t="s">
        <v>164</v>
      </c>
      <c r="P22036">
        <v>2013</v>
      </c>
      <c r="Q22036" s="1">
        <v>41841</v>
      </c>
      <c r="R22036" s="1">
        <v>41841</v>
      </c>
      <c r="S22036">
        <v>200000</v>
      </c>
      <c r="T22036">
        <v>0</v>
      </c>
      <c r="U22036">
        <v>0</v>
      </c>
      <c r="V22036">
        <v>0</v>
      </c>
      <c r="W22036">
        <v>0</v>
      </c>
      <c r="X22036">
        <v>0</v>
      </c>
      <c r="Y22036">
        <v>0</v>
      </c>
      <c r="Z22036">
        <v>0</v>
      </c>
      <c r="AA22036">
        <v>0</v>
      </c>
      <c r="AB22036">
        <v>0</v>
      </c>
      <c r="AC22036">
        <v>0</v>
      </c>
      <c r="AD22036">
        <v>0</v>
      </c>
      <c r="AE22036">
        <v>0</v>
      </c>
      <c r="AF22036">
        <v>0</v>
      </c>
      <c r="AG22036">
        <v>0</v>
      </c>
      <c r="AH22036">
        <v>0</v>
      </c>
      <c r="AI22036">
        <v>0</v>
      </c>
      <c r="AJ22036">
        <v>0</v>
      </c>
      <c r="AK22036">
        <v>0</v>
      </c>
      <c r="AL22036">
        <v>0</v>
      </c>
      <c r="AM22036">
        <v>0</v>
      </c>
    </row>
    <row r="22037" spans="1:39" x14ac:dyDescent="0.45">
      <c r="A22037" t="s">
        <v>82935</v>
      </c>
      <c r="B22037" t="s">
        <v>82936</v>
      </c>
      <c r="C22037" t="s">
        <v>82937</v>
      </c>
      <c r="D22037" t="s">
        <v>82938</v>
      </c>
      <c r="E22037" t="s">
        <v>55</v>
      </c>
      <c r="F22037" t="s">
        <v>12382</v>
      </c>
      <c r="G22037" t="s">
        <v>57</v>
      </c>
      <c r="H22037" t="s">
        <v>715</v>
      </c>
      <c r="J22037" t="s">
        <v>716</v>
      </c>
      <c r="K22037" t="s">
        <v>716</v>
      </c>
      <c r="L22037">
        <v>3</v>
      </c>
      <c r="M22037" s="1">
        <v>39448</v>
      </c>
      <c r="N22037" s="2">
        <v>39448</v>
      </c>
      <c r="O22037" t="s">
        <v>181</v>
      </c>
      <c r="P22037">
        <v>2008</v>
      </c>
      <c r="Q22037" s="1">
        <v>39448</v>
      </c>
      <c r="R22037" s="1">
        <v>40548</v>
      </c>
      <c r="S22037">
        <v>1500000</v>
      </c>
      <c r="T22037">
        <v>6600000</v>
      </c>
      <c r="U22037">
        <v>0</v>
      </c>
      <c r="V22037">
        <v>0</v>
      </c>
      <c r="W22037">
        <v>0</v>
      </c>
      <c r="X22037">
        <v>0</v>
      </c>
      <c r="Y22037">
        <v>0</v>
      </c>
      <c r="Z22037">
        <v>0</v>
      </c>
      <c r="AA22037">
        <v>0</v>
      </c>
      <c r="AB22037">
        <v>0</v>
      </c>
      <c r="AC22037">
        <v>0</v>
      </c>
      <c r="AD22037">
        <v>0</v>
      </c>
      <c r="AE22037">
        <v>0</v>
      </c>
      <c r="AF22037">
        <v>1600000</v>
      </c>
      <c r="AG22037">
        <v>5000000</v>
      </c>
      <c r="AH22037">
        <v>0</v>
      </c>
      <c r="AI22037">
        <v>0</v>
      </c>
      <c r="AJ22037">
        <v>0</v>
      </c>
      <c r="AK22037">
        <v>0</v>
      </c>
      <c r="AL22037">
        <v>0</v>
      </c>
      <c r="AM22037">
        <v>0</v>
      </c>
    </row>
    <row r="22038" spans="1:39" x14ac:dyDescent="0.45">
      <c r="A22038" t="s">
        <v>82939</v>
      </c>
      <c r="B22038" t="s">
        <v>82940</v>
      </c>
      <c r="C22038" t="s">
        <v>82941</v>
      </c>
      <c r="D22038" t="s">
        <v>142</v>
      </c>
      <c r="E22038" t="s">
        <v>143</v>
      </c>
      <c r="F22038" t="s">
        <v>114</v>
      </c>
      <c r="G22038" t="s">
        <v>57</v>
      </c>
      <c r="H22038" t="s">
        <v>260</v>
      </c>
      <c r="I22038" t="s">
        <v>3051</v>
      </c>
      <c r="J22038" t="s">
        <v>3052</v>
      </c>
      <c r="K22038" t="s">
        <v>3053</v>
      </c>
      <c r="L22038">
        <v>1</v>
      </c>
      <c r="M22038" s="1">
        <v>40179</v>
      </c>
      <c r="N22038" s="2">
        <v>40179</v>
      </c>
      <c r="O22038" t="s">
        <v>118</v>
      </c>
      <c r="P22038">
        <v>2010</v>
      </c>
      <c r="Q22038" s="1">
        <v>41232</v>
      </c>
      <c r="R22038" s="1">
        <v>41232</v>
      </c>
      <c r="S22038">
        <v>0</v>
      </c>
      <c r="T22038">
        <v>0</v>
      </c>
      <c r="U22038">
        <v>0</v>
      </c>
      <c r="V22038">
        <v>0</v>
      </c>
      <c r="W22038">
        <v>0</v>
      </c>
      <c r="X22038">
        <v>0</v>
      </c>
      <c r="Y22038">
        <v>0</v>
      </c>
      <c r="Z22038">
        <v>0</v>
      </c>
      <c r="AA22038">
        <v>0</v>
      </c>
      <c r="AB22038">
        <v>0</v>
      </c>
      <c r="AC22038">
        <v>0</v>
      </c>
      <c r="AD22038">
        <v>0</v>
      </c>
      <c r="AE22038">
        <v>0</v>
      </c>
      <c r="AF22038">
        <v>0</v>
      </c>
      <c r="AG22038">
        <v>0</v>
      </c>
      <c r="AH22038">
        <v>0</v>
      </c>
      <c r="AI22038">
        <v>0</v>
      </c>
      <c r="AJ22038">
        <v>0</v>
      </c>
      <c r="AK22038">
        <v>0</v>
      </c>
      <c r="AL22038">
        <v>0</v>
      </c>
      <c r="AM22038">
        <v>0</v>
      </c>
    </row>
    <row r="22039" spans="1:39" x14ac:dyDescent="0.45">
      <c r="A22039" t="s">
        <v>82942</v>
      </c>
      <c r="B22039" t="s">
        <v>82943</v>
      </c>
      <c r="C22039" t="s">
        <v>82944</v>
      </c>
      <c r="D22039" t="s">
        <v>161</v>
      </c>
      <c r="E22039" t="s">
        <v>162</v>
      </c>
      <c r="F22039" t="s">
        <v>114</v>
      </c>
      <c r="G22039" t="s">
        <v>57</v>
      </c>
      <c r="H22039" t="s">
        <v>223</v>
      </c>
      <c r="J22039" t="s">
        <v>396</v>
      </c>
      <c r="L22039">
        <v>1</v>
      </c>
      <c r="Q22039" s="1">
        <v>40909</v>
      </c>
      <c r="R22039" s="1">
        <v>40909</v>
      </c>
      <c r="S22039">
        <v>0</v>
      </c>
      <c r="T22039">
        <v>0</v>
      </c>
      <c r="U22039">
        <v>0</v>
      </c>
      <c r="V22039">
        <v>0</v>
      </c>
      <c r="W22039">
        <v>0</v>
      </c>
      <c r="X22039">
        <v>0</v>
      </c>
      <c r="Y22039">
        <v>0</v>
      </c>
      <c r="Z22039">
        <v>0</v>
      </c>
      <c r="AA22039">
        <v>0</v>
      </c>
      <c r="AB22039">
        <v>0</v>
      </c>
      <c r="AC22039">
        <v>0</v>
      </c>
      <c r="AD22039">
        <v>0</v>
      </c>
      <c r="AE22039">
        <v>0</v>
      </c>
      <c r="AF22039">
        <v>0</v>
      </c>
      <c r="AG22039">
        <v>0</v>
      </c>
      <c r="AH22039">
        <v>0</v>
      </c>
      <c r="AI22039">
        <v>0</v>
      </c>
      <c r="AJ22039">
        <v>0</v>
      </c>
      <c r="AK22039">
        <v>0</v>
      </c>
      <c r="AL22039">
        <v>0</v>
      </c>
      <c r="AM22039">
        <v>0</v>
      </c>
    </row>
    <row r="22040" spans="1:39" x14ac:dyDescent="0.45">
      <c r="A22040" t="s">
        <v>82945</v>
      </c>
      <c r="B22040" t="s">
        <v>82946</v>
      </c>
      <c r="C22040" t="s">
        <v>82947</v>
      </c>
      <c r="D22040" t="s">
        <v>82948</v>
      </c>
      <c r="E22040" t="s">
        <v>559</v>
      </c>
      <c r="F22040" t="s">
        <v>82949</v>
      </c>
      <c r="G22040" t="s">
        <v>57</v>
      </c>
      <c r="H22040" t="s">
        <v>379</v>
      </c>
      <c r="J22040" t="s">
        <v>7897</v>
      </c>
      <c r="K22040" t="s">
        <v>7898</v>
      </c>
      <c r="L22040">
        <v>2</v>
      </c>
      <c r="M22040" s="1">
        <v>40725</v>
      </c>
      <c r="N22040" s="2">
        <v>40725</v>
      </c>
      <c r="O22040" t="s">
        <v>250</v>
      </c>
      <c r="P22040">
        <v>2011</v>
      </c>
      <c r="Q22040" s="1">
        <v>40725</v>
      </c>
      <c r="R22040" s="1">
        <v>41183</v>
      </c>
      <c r="S22040">
        <v>28976</v>
      </c>
      <c r="T22040">
        <v>120000</v>
      </c>
      <c r="U22040">
        <v>0</v>
      </c>
      <c r="V22040">
        <v>0</v>
      </c>
      <c r="W22040">
        <v>0</v>
      </c>
      <c r="X22040">
        <v>0</v>
      </c>
      <c r="Y22040">
        <v>0</v>
      </c>
      <c r="Z22040">
        <v>0</v>
      </c>
      <c r="AA22040">
        <v>0</v>
      </c>
      <c r="AB22040">
        <v>0</v>
      </c>
      <c r="AC22040">
        <v>0</v>
      </c>
      <c r="AD22040">
        <v>0</v>
      </c>
      <c r="AE22040">
        <v>0</v>
      </c>
      <c r="AF22040">
        <v>120000</v>
      </c>
      <c r="AG22040">
        <v>0</v>
      </c>
      <c r="AH22040">
        <v>0</v>
      </c>
      <c r="AI22040">
        <v>0</v>
      </c>
      <c r="AJ22040">
        <v>0</v>
      </c>
      <c r="AK22040">
        <v>0</v>
      </c>
      <c r="AL22040">
        <v>0</v>
      </c>
      <c r="AM22040">
        <v>0</v>
      </c>
    </row>
    <row r="22041" spans="1:39" x14ac:dyDescent="0.45">
      <c r="A22041" t="s">
        <v>82950</v>
      </c>
      <c r="B22041" t="s">
        <v>82951</v>
      </c>
      <c r="C22041" t="s">
        <v>82952</v>
      </c>
      <c r="D22041" t="s">
        <v>247</v>
      </c>
      <c r="E22041" t="s">
        <v>248</v>
      </c>
      <c r="F22041" t="s">
        <v>90</v>
      </c>
      <c r="G22041" t="s">
        <v>57</v>
      </c>
      <c r="H22041" t="s">
        <v>46</v>
      </c>
      <c r="I22041" t="s">
        <v>47</v>
      </c>
      <c r="J22041" t="s">
        <v>48</v>
      </c>
      <c r="K22041" t="s">
        <v>49</v>
      </c>
      <c r="L22041">
        <v>2</v>
      </c>
      <c r="M22041" s="1">
        <v>40179</v>
      </c>
      <c r="N22041" s="2">
        <v>40179</v>
      </c>
      <c r="O22041" t="s">
        <v>118</v>
      </c>
      <c r="P22041">
        <v>2010</v>
      </c>
      <c r="Q22041" s="1">
        <v>40532</v>
      </c>
      <c r="R22041" s="1">
        <v>41086</v>
      </c>
      <c r="S22041">
        <v>0</v>
      </c>
      <c r="T22041">
        <v>7000000</v>
      </c>
      <c r="U22041">
        <v>0</v>
      </c>
      <c r="V22041">
        <v>0</v>
      </c>
      <c r="W22041">
        <v>0</v>
      </c>
      <c r="X22041">
        <v>0</v>
      </c>
      <c r="Y22041">
        <v>0</v>
      </c>
      <c r="Z22041">
        <v>0</v>
      </c>
      <c r="AA22041">
        <v>0</v>
      </c>
      <c r="AB22041">
        <v>0</v>
      </c>
      <c r="AC22041">
        <v>0</v>
      </c>
      <c r="AD22041">
        <v>0</v>
      </c>
      <c r="AE22041">
        <v>0</v>
      </c>
      <c r="AF22041">
        <v>7000000</v>
      </c>
      <c r="AG22041">
        <v>0</v>
      </c>
      <c r="AH22041">
        <v>0</v>
      </c>
      <c r="AI22041">
        <v>0</v>
      </c>
      <c r="AJ22041">
        <v>0</v>
      </c>
      <c r="AK22041">
        <v>0</v>
      </c>
      <c r="AL22041">
        <v>0</v>
      </c>
      <c r="AM22041">
        <v>0</v>
      </c>
    </row>
    <row r="22042" spans="1:39" x14ac:dyDescent="0.45">
      <c r="A22042" t="s">
        <v>82953</v>
      </c>
      <c r="B22042" t="s">
        <v>82954</v>
      </c>
      <c r="C22042" t="s">
        <v>82955</v>
      </c>
      <c r="D22042" t="s">
        <v>774</v>
      </c>
      <c r="E22042" t="s">
        <v>775</v>
      </c>
      <c r="F22042" t="s">
        <v>82956</v>
      </c>
      <c r="G22042" t="s">
        <v>57</v>
      </c>
      <c r="H22042" t="s">
        <v>214</v>
      </c>
      <c r="J22042" t="s">
        <v>1446</v>
      </c>
      <c r="L22042">
        <v>1</v>
      </c>
      <c r="Q22042" s="1">
        <v>40434</v>
      </c>
      <c r="R22042" s="1">
        <v>40434</v>
      </c>
      <c r="S22042">
        <v>0</v>
      </c>
      <c r="T22042">
        <v>3840300</v>
      </c>
      <c r="U22042">
        <v>0</v>
      </c>
      <c r="V22042">
        <v>0</v>
      </c>
      <c r="W22042">
        <v>0</v>
      </c>
      <c r="X22042">
        <v>0</v>
      </c>
      <c r="Y22042">
        <v>0</v>
      </c>
      <c r="Z22042">
        <v>0</v>
      </c>
      <c r="AA22042">
        <v>0</v>
      </c>
      <c r="AB22042">
        <v>0</v>
      </c>
      <c r="AC22042">
        <v>0</v>
      </c>
      <c r="AD22042">
        <v>0</v>
      </c>
      <c r="AE22042">
        <v>0</v>
      </c>
      <c r="AF22042">
        <v>0</v>
      </c>
      <c r="AG22042">
        <v>0</v>
      </c>
      <c r="AH22042">
        <v>0</v>
      </c>
      <c r="AI22042">
        <v>0</v>
      </c>
      <c r="AJ22042">
        <v>0</v>
      </c>
      <c r="AK22042">
        <v>0</v>
      </c>
      <c r="AL22042">
        <v>0</v>
      </c>
      <c r="AM22042">
        <v>0</v>
      </c>
    </row>
    <row r="22043" spans="1:39" x14ac:dyDescent="0.45">
      <c r="A22043" t="s">
        <v>82957</v>
      </c>
      <c r="B22043" t="s">
        <v>82958</v>
      </c>
      <c r="C22043" t="s">
        <v>82959</v>
      </c>
      <c r="D22043" t="s">
        <v>653</v>
      </c>
      <c r="E22043" t="s">
        <v>343</v>
      </c>
      <c r="F22043" t="s">
        <v>114</v>
      </c>
      <c r="G22043" t="s">
        <v>57</v>
      </c>
      <c r="H22043" t="s">
        <v>223</v>
      </c>
      <c r="J22043" t="s">
        <v>469</v>
      </c>
      <c r="K22043" t="s">
        <v>469</v>
      </c>
      <c r="L22043">
        <v>1</v>
      </c>
      <c r="M22043" s="1">
        <v>37622</v>
      </c>
      <c r="N22043" s="2">
        <v>37622</v>
      </c>
      <c r="O22043" t="s">
        <v>854</v>
      </c>
      <c r="P22043">
        <v>2003</v>
      </c>
      <c r="Q22043" s="1">
        <v>40365</v>
      </c>
      <c r="R22043" s="1">
        <v>40365</v>
      </c>
      <c r="S22043">
        <v>0</v>
      </c>
      <c r="T22043">
        <v>0</v>
      </c>
      <c r="U22043">
        <v>0</v>
      </c>
      <c r="V22043">
        <v>0</v>
      </c>
      <c r="W22043">
        <v>0</v>
      </c>
      <c r="X22043">
        <v>0</v>
      </c>
      <c r="Y22043">
        <v>0</v>
      </c>
      <c r="Z22043">
        <v>0</v>
      </c>
      <c r="AA22043">
        <v>0</v>
      </c>
      <c r="AB22043">
        <v>0</v>
      </c>
      <c r="AC22043">
        <v>0</v>
      </c>
      <c r="AD22043">
        <v>0</v>
      </c>
      <c r="AE22043">
        <v>0</v>
      </c>
      <c r="AF22043">
        <v>0</v>
      </c>
      <c r="AG22043">
        <v>0</v>
      </c>
      <c r="AH22043">
        <v>0</v>
      </c>
      <c r="AI22043">
        <v>0</v>
      </c>
      <c r="AJ22043">
        <v>0</v>
      </c>
      <c r="AK22043">
        <v>0</v>
      </c>
      <c r="AL22043">
        <v>0</v>
      </c>
      <c r="AM22043">
        <v>0</v>
      </c>
    </row>
    <row r="22044" spans="1:39" x14ac:dyDescent="0.45">
      <c r="A22044" t="s">
        <v>82960</v>
      </c>
      <c r="B22044" t="s">
        <v>82961</v>
      </c>
      <c r="C22044" t="s">
        <v>82962</v>
      </c>
      <c r="D22044" t="s">
        <v>142</v>
      </c>
      <c r="E22044" t="s">
        <v>143</v>
      </c>
      <c r="F22044" t="s">
        <v>114</v>
      </c>
      <c r="G22044" t="s">
        <v>57</v>
      </c>
      <c r="H22044" t="s">
        <v>223</v>
      </c>
      <c r="J22044" t="s">
        <v>311</v>
      </c>
      <c r="K22044" t="s">
        <v>311</v>
      </c>
      <c r="L22044">
        <v>1</v>
      </c>
      <c r="Q22044" s="1">
        <v>40299</v>
      </c>
      <c r="R22044" s="1">
        <v>40299</v>
      </c>
      <c r="S22044">
        <v>0</v>
      </c>
      <c r="T22044">
        <v>0</v>
      </c>
      <c r="U22044">
        <v>0</v>
      </c>
      <c r="V22044">
        <v>0</v>
      </c>
      <c r="W22044">
        <v>0</v>
      </c>
      <c r="X22044">
        <v>0</v>
      </c>
      <c r="Y22044">
        <v>0</v>
      </c>
      <c r="Z22044">
        <v>0</v>
      </c>
      <c r="AA22044">
        <v>0</v>
      </c>
      <c r="AB22044">
        <v>0</v>
      </c>
      <c r="AC22044">
        <v>0</v>
      </c>
      <c r="AD22044">
        <v>0</v>
      </c>
      <c r="AE22044">
        <v>0</v>
      </c>
      <c r="AF22044">
        <v>0</v>
      </c>
      <c r="AG22044">
        <v>0</v>
      </c>
      <c r="AH22044">
        <v>0</v>
      </c>
      <c r="AI22044">
        <v>0</v>
      </c>
      <c r="AJ22044">
        <v>0</v>
      </c>
      <c r="AK22044">
        <v>0</v>
      </c>
      <c r="AL22044">
        <v>0</v>
      </c>
      <c r="AM22044">
        <v>0</v>
      </c>
    </row>
    <row r="22045" spans="1:39" x14ac:dyDescent="0.45">
      <c r="A22045" t="s">
        <v>82963</v>
      </c>
      <c r="B22045" t="s">
        <v>82964</v>
      </c>
      <c r="C22045" t="s">
        <v>82965</v>
      </c>
      <c r="D22045" t="s">
        <v>127</v>
      </c>
      <c r="E22045" t="s">
        <v>128</v>
      </c>
      <c r="F22045" t="s">
        <v>82966</v>
      </c>
      <c r="G22045" t="s">
        <v>57</v>
      </c>
      <c r="H22045" t="s">
        <v>223</v>
      </c>
      <c r="J22045" t="s">
        <v>224</v>
      </c>
      <c r="K22045" t="s">
        <v>224</v>
      </c>
      <c r="L22045">
        <v>6</v>
      </c>
      <c r="Q22045" s="1">
        <v>40634</v>
      </c>
      <c r="R22045" s="1">
        <v>41872</v>
      </c>
      <c r="S22045">
        <v>0</v>
      </c>
      <c r="T22045">
        <v>182424600</v>
      </c>
      <c r="U22045">
        <v>0</v>
      </c>
      <c r="V22045">
        <v>0</v>
      </c>
      <c r="W22045">
        <v>0</v>
      </c>
      <c r="X22045">
        <v>0</v>
      </c>
      <c r="Y22045">
        <v>0</v>
      </c>
      <c r="Z22045">
        <v>0</v>
      </c>
      <c r="AA22045">
        <v>0</v>
      </c>
      <c r="AB22045">
        <v>0</v>
      </c>
      <c r="AC22045">
        <v>0</v>
      </c>
      <c r="AD22045">
        <v>0</v>
      </c>
      <c r="AE22045">
        <v>0</v>
      </c>
      <c r="AF22045">
        <v>32472800</v>
      </c>
      <c r="AG22045">
        <v>0</v>
      </c>
      <c r="AH22045">
        <v>32451800</v>
      </c>
      <c r="AI22045">
        <v>0</v>
      </c>
      <c r="AJ22045">
        <v>68500000</v>
      </c>
      <c r="AK22045">
        <v>49000000</v>
      </c>
      <c r="AL22045">
        <v>0</v>
      </c>
      <c r="AM22045">
        <v>0</v>
      </c>
    </row>
    <row r="22046" spans="1:39" x14ac:dyDescent="0.45">
      <c r="A22046" t="s">
        <v>82967</v>
      </c>
      <c r="B22046" t="s">
        <v>82968</v>
      </c>
      <c r="C22046" t="s">
        <v>82969</v>
      </c>
      <c r="D22046" t="s">
        <v>82970</v>
      </c>
      <c r="E22046" t="s">
        <v>6039</v>
      </c>
      <c r="F22046" t="s">
        <v>846</v>
      </c>
      <c r="G22046" t="s">
        <v>57</v>
      </c>
      <c r="H22046" t="s">
        <v>74</v>
      </c>
      <c r="J22046" t="s">
        <v>2462</v>
      </c>
      <c r="K22046" t="s">
        <v>2462</v>
      </c>
      <c r="L22046">
        <v>1</v>
      </c>
      <c r="M22046" s="1">
        <v>39387</v>
      </c>
      <c r="N22046" s="2">
        <v>39387</v>
      </c>
      <c r="O22046" t="s">
        <v>1428</v>
      </c>
      <c r="P22046">
        <v>2007</v>
      </c>
      <c r="Q22046" s="1">
        <v>39479</v>
      </c>
      <c r="R22046" s="1">
        <v>39479</v>
      </c>
      <c r="S22046">
        <v>0</v>
      </c>
      <c r="T22046">
        <v>0</v>
      </c>
      <c r="U22046">
        <v>0</v>
      </c>
      <c r="V22046">
        <v>0</v>
      </c>
      <c r="W22046">
        <v>0</v>
      </c>
      <c r="X22046">
        <v>0</v>
      </c>
      <c r="Y22046">
        <v>1000000</v>
      </c>
      <c r="Z22046">
        <v>0</v>
      </c>
      <c r="AA22046">
        <v>0</v>
      </c>
      <c r="AB22046">
        <v>0</v>
      </c>
      <c r="AC22046">
        <v>0</v>
      </c>
      <c r="AD22046">
        <v>0</v>
      </c>
      <c r="AE22046">
        <v>0</v>
      </c>
      <c r="AF22046">
        <v>0</v>
      </c>
      <c r="AG22046">
        <v>0</v>
      </c>
      <c r="AH22046">
        <v>0</v>
      </c>
      <c r="AI22046">
        <v>0</v>
      </c>
      <c r="AJ22046">
        <v>0</v>
      </c>
      <c r="AK22046">
        <v>0</v>
      </c>
      <c r="AL22046">
        <v>0</v>
      </c>
      <c r="AM22046">
        <v>0</v>
      </c>
    </row>
    <row r="22047" spans="1:39" x14ac:dyDescent="0.45">
      <c r="A22047" t="s">
        <v>82971</v>
      </c>
      <c r="B22047" t="s">
        <v>82972</v>
      </c>
      <c r="C22047" t="s">
        <v>82973</v>
      </c>
      <c r="D22047" t="s">
        <v>82974</v>
      </c>
      <c r="E22047" t="s">
        <v>1268</v>
      </c>
      <c r="F22047" t="s">
        <v>82975</v>
      </c>
      <c r="G22047" t="s">
        <v>57</v>
      </c>
      <c r="H22047" t="s">
        <v>74</v>
      </c>
      <c r="J22047" t="s">
        <v>75</v>
      </c>
      <c r="K22047" t="s">
        <v>75</v>
      </c>
      <c r="L22047">
        <v>1</v>
      </c>
      <c r="Q22047" s="1">
        <v>41575</v>
      </c>
      <c r="R22047" s="1">
        <v>41575</v>
      </c>
      <c r="S22047">
        <v>0</v>
      </c>
      <c r="T22047">
        <v>0</v>
      </c>
      <c r="U22047">
        <v>0</v>
      </c>
      <c r="V22047">
        <v>0</v>
      </c>
      <c r="W22047">
        <v>0</v>
      </c>
      <c r="X22047">
        <v>0</v>
      </c>
      <c r="Y22047">
        <v>0</v>
      </c>
      <c r="Z22047">
        <v>0</v>
      </c>
      <c r="AA22047">
        <v>0</v>
      </c>
      <c r="AB22047">
        <v>0</v>
      </c>
      <c r="AC22047">
        <v>0</v>
      </c>
      <c r="AD22047">
        <v>0</v>
      </c>
      <c r="AE22047">
        <v>272745</v>
      </c>
      <c r="AF22047">
        <v>0</v>
      </c>
      <c r="AG22047">
        <v>0</v>
      </c>
      <c r="AH22047">
        <v>0</v>
      </c>
      <c r="AI22047">
        <v>0</v>
      </c>
      <c r="AJ22047">
        <v>0</v>
      </c>
      <c r="AK22047">
        <v>0</v>
      </c>
      <c r="AL22047">
        <v>0</v>
      </c>
      <c r="AM22047">
        <v>0</v>
      </c>
    </row>
    <row r="22048" spans="1:39" x14ac:dyDescent="0.45">
      <c r="A22048" t="s">
        <v>82976</v>
      </c>
      <c r="B22048" t="s">
        <v>82977</v>
      </c>
      <c r="C22048" t="s">
        <v>58383</v>
      </c>
      <c r="D22048" t="s">
        <v>82978</v>
      </c>
      <c r="E22048" t="s">
        <v>1827</v>
      </c>
      <c r="F22048" t="s">
        <v>82979</v>
      </c>
      <c r="G22048" t="s">
        <v>45</v>
      </c>
      <c r="H22048" t="s">
        <v>46</v>
      </c>
      <c r="I22048" t="s">
        <v>58</v>
      </c>
      <c r="J22048" t="s">
        <v>198</v>
      </c>
      <c r="K22048" t="s">
        <v>833</v>
      </c>
      <c r="L22048">
        <v>5</v>
      </c>
      <c r="M22048" s="1">
        <v>36929</v>
      </c>
      <c r="N22048" s="2">
        <v>36923</v>
      </c>
      <c r="O22048" t="s">
        <v>172</v>
      </c>
      <c r="P22048">
        <v>2001</v>
      </c>
      <c r="Q22048" s="1">
        <v>39295</v>
      </c>
      <c r="R22048" s="1">
        <v>41397</v>
      </c>
      <c r="S22048">
        <v>0</v>
      </c>
      <c r="T22048">
        <v>69426794</v>
      </c>
      <c r="U22048">
        <v>0</v>
      </c>
      <c r="V22048">
        <v>0</v>
      </c>
      <c r="W22048">
        <v>0</v>
      </c>
      <c r="X22048">
        <v>0</v>
      </c>
      <c r="Y22048">
        <v>0</v>
      </c>
      <c r="Z22048">
        <v>0</v>
      </c>
      <c r="AA22048">
        <v>0</v>
      </c>
      <c r="AB22048">
        <v>0</v>
      </c>
      <c r="AC22048">
        <v>0</v>
      </c>
      <c r="AD22048">
        <v>0</v>
      </c>
      <c r="AE22048">
        <v>0</v>
      </c>
      <c r="AF22048">
        <v>15000000</v>
      </c>
      <c r="AG22048">
        <v>12000000</v>
      </c>
      <c r="AH22048">
        <v>30000000</v>
      </c>
      <c r="AI22048">
        <v>0</v>
      </c>
      <c r="AJ22048">
        <v>0</v>
      </c>
      <c r="AK22048">
        <v>0</v>
      </c>
      <c r="AL22048">
        <v>0</v>
      </c>
      <c r="AM22048">
        <v>0</v>
      </c>
    </row>
    <row r="22049" spans="1:39" x14ac:dyDescent="0.45">
      <c r="A22049" t="s">
        <v>82980</v>
      </c>
      <c r="B22049" t="s">
        <v>82981</v>
      </c>
      <c r="C22049" t="s">
        <v>82982</v>
      </c>
      <c r="D22049" t="s">
        <v>82983</v>
      </c>
      <c r="E22049" t="s">
        <v>5296</v>
      </c>
      <c r="F22049" t="s">
        <v>22139</v>
      </c>
      <c r="G22049" t="s">
        <v>57</v>
      </c>
      <c r="H22049" t="s">
        <v>46</v>
      </c>
      <c r="I22049" t="s">
        <v>58</v>
      </c>
      <c r="J22049" t="s">
        <v>198</v>
      </c>
      <c r="K22049" t="s">
        <v>1247</v>
      </c>
      <c r="L22049">
        <v>5</v>
      </c>
      <c r="M22049" s="1">
        <v>39083</v>
      </c>
      <c r="N22049" s="2">
        <v>39083</v>
      </c>
      <c r="O22049" t="s">
        <v>110</v>
      </c>
      <c r="P22049">
        <v>2007</v>
      </c>
      <c r="Q22049" s="1">
        <v>39517</v>
      </c>
      <c r="R22049" s="1">
        <v>41674</v>
      </c>
      <c r="S22049">
        <v>2700000</v>
      </c>
      <c r="T22049">
        <v>28700000</v>
      </c>
      <c r="U22049">
        <v>0</v>
      </c>
      <c r="V22049">
        <v>0</v>
      </c>
      <c r="W22049">
        <v>0</v>
      </c>
      <c r="X22049">
        <v>0</v>
      </c>
      <c r="Y22049">
        <v>0</v>
      </c>
      <c r="Z22049">
        <v>0</v>
      </c>
      <c r="AA22049">
        <v>0</v>
      </c>
      <c r="AB22049">
        <v>0</v>
      </c>
      <c r="AC22049">
        <v>0</v>
      </c>
      <c r="AD22049">
        <v>0</v>
      </c>
      <c r="AE22049">
        <v>0</v>
      </c>
      <c r="AF22049">
        <v>10700000</v>
      </c>
      <c r="AG22049">
        <v>0</v>
      </c>
      <c r="AH22049">
        <v>5800000</v>
      </c>
      <c r="AI22049">
        <v>0</v>
      </c>
      <c r="AJ22049">
        <v>0</v>
      </c>
      <c r="AK22049">
        <v>0</v>
      </c>
      <c r="AL22049">
        <v>0</v>
      </c>
      <c r="AM22049">
        <v>0</v>
      </c>
    </row>
    <row r="22050" spans="1:39" x14ac:dyDescent="0.45">
      <c r="A22050" t="s">
        <v>82984</v>
      </c>
      <c r="B22050" t="s">
        <v>82985</v>
      </c>
      <c r="C22050" t="s">
        <v>82986</v>
      </c>
      <c r="D22050" t="s">
        <v>82987</v>
      </c>
      <c r="E22050" t="s">
        <v>2119</v>
      </c>
      <c r="F22050" t="s">
        <v>714</v>
      </c>
      <c r="G22050" t="s">
        <v>57</v>
      </c>
      <c r="H22050" t="s">
        <v>46</v>
      </c>
      <c r="I22050" t="s">
        <v>58</v>
      </c>
      <c r="J22050" t="s">
        <v>198</v>
      </c>
      <c r="K22050" t="s">
        <v>199</v>
      </c>
      <c r="L22050">
        <v>1</v>
      </c>
      <c r="M22050" s="1">
        <v>40544</v>
      </c>
      <c r="N22050" s="2">
        <v>40544</v>
      </c>
      <c r="O22050" t="s">
        <v>528</v>
      </c>
      <c r="P22050">
        <v>2011</v>
      </c>
      <c r="Q22050" s="1">
        <v>40575</v>
      </c>
      <c r="R22050" s="1">
        <v>40575</v>
      </c>
      <c r="S22050">
        <v>250000</v>
      </c>
      <c r="T22050">
        <v>0</v>
      </c>
      <c r="U22050">
        <v>0</v>
      </c>
      <c r="V22050">
        <v>0</v>
      </c>
      <c r="W22050">
        <v>0</v>
      </c>
      <c r="X22050">
        <v>0</v>
      </c>
      <c r="Y22050">
        <v>0</v>
      </c>
      <c r="Z22050">
        <v>0</v>
      </c>
      <c r="AA22050">
        <v>0</v>
      </c>
      <c r="AB22050">
        <v>0</v>
      </c>
      <c r="AC22050">
        <v>0</v>
      </c>
      <c r="AD22050">
        <v>0</v>
      </c>
      <c r="AE22050">
        <v>0</v>
      </c>
      <c r="AF22050">
        <v>0</v>
      </c>
      <c r="AG22050">
        <v>0</v>
      </c>
      <c r="AH22050">
        <v>0</v>
      </c>
      <c r="AI22050">
        <v>0</v>
      </c>
      <c r="AJ22050">
        <v>0</v>
      </c>
      <c r="AK22050">
        <v>0</v>
      </c>
      <c r="AL22050">
        <v>0</v>
      </c>
      <c r="AM22050">
        <v>0</v>
      </c>
    </row>
    <row r="22051" spans="1:39" x14ac:dyDescent="0.45">
      <c r="A22051" t="s">
        <v>82988</v>
      </c>
      <c r="B22051" t="s">
        <v>82989</v>
      </c>
      <c r="D22051" t="s">
        <v>293</v>
      </c>
      <c r="E22051" t="s">
        <v>294</v>
      </c>
      <c r="F22051" t="s">
        <v>82990</v>
      </c>
      <c r="G22051" t="s">
        <v>57</v>
      </c>
      <c r="H22051" t="s">
        <v>46</v>
      </c>
      <c r="I22051" t="s">
        <v>58</v>
      </c>
      <c r="J22051" t="s">
        <v>198</v>
      </c>
      <c r="K22051" t="s">
        <v>199</v>
      </c>
      <c r="L22051">
        <v>1</v>
      </c>
      <c r="Q22051" s="1">
        <v>40061</v>
      </c>
      <c r="R22051" s="1">
        <v>40061</v>
      </c>
      <c r="S22051">
        <v>0</v>
      </c>
      <c r="T22051">
        <v>255002</v>
      </c>
      <c r="U22051">
        <v>0</v>
      </c>
      <c r="V22051">
        <v>0</v>
      </c>
      <c r="W22051">
        <v>0</v>
      </c>
      <c r="X22051">
        <v>0</v>
      </c>
      <c r="Y22051">
        <v>0</v>
      </c>
      <c r="Z22051">
        <v>0</v>
      </c>
      <c r="AA22051">
        <v>0</v>
      </c>
      <c r="AB22051">
        <v>0</v>
      </c>
      <c r="AC22051">
        <v>0</v>
      </c>
      <c r="AD22051">
        <v>0</v>
      </c>
      <c r="AE22051">
        <v>0</v>
      </c>
      <c r="AF22051">
        <v>0</v>
      </c>
      <c r="AG22051">
        <v>0</v>
      </c>
      <c r="AH22051">
        <v>0</v>
      </c>
      <c r="AI22051">
        <v>0</v>
      </c>
      <c r="AJ22051">
        <v>0</v>
      </c>
      <c r="AK22051">
        <v>0</v>
      </c>
      <c r="AL22051">
        <v>0</v>
      </c>
      <c r="AM22051">
        <v>0</v>
      </c>
    </row>
    <row r="22052" spans="1:39" x14ac:dyDescent="0.45">
      <c r="A22052" t="s">
        <v>82991</v>
      </c>
      <c r="B22052" t="s">
        <v>82992</v>
      </c>
      <c r="C22052" t="s">
        <v>82993</v>
      </c>
      <c r="D22052" t="s">
        <v>82994</v>
      </c>
      <c r="E22052" t="s">
        <v>343</v>
      </c>
      <c r="F22052" t="s">
        <v>1534</v>
      </c>
      <c r="G22052" t="s">
        <v>57</v>
      </c>
      <c r="H22052" t="s">
        <v>1585</v>
      </c>
      <c r="J22052" t="s">
        <v>1586</v>
      </c>
      <c r="K22052" t="s">
        <v>1586</v>
      </c>
      <c r="L22052">
        <v>1</v>
      </c>
      <c r="M22052" s="1">
        <v>40899</v>
      </c>
      <c r="N22052" s="2">
        <v>40878</v>
      </c>
      <c r="O22052" t="s">
        <v>94</v>
      </c>
      <c r="P22052">
        <v>2011</v>
      </c>
      <c r="Q22052" s="1">
        <v>41244</v>
      </c>
      <c r="R22052" s="1">
        <v>41244</v>
      </c>
      <c r="S22052">
        <v>800000</v>
      </c>
      <c r="T22052">
        <v>0</v>
      </c>
      <c r="U22052">
        <v>0</v>
      </c>
      <c r="V22052">
        <v>0</v>
      </c>
      <c r="W22052">
        <v>0</v>
      </c>
      <c r="X22052">
        <v>0</v>
      </c>
      <c r="Y22052">
        <v>0</v>
      </c>
      <c r="Z22052">
        <v>0</v>
      </c>
      <c r="AA22052">
        <v>0</v>
      </c>
      <c r="AB22052">
        <v>0</v>
      </c>
      <c r="AC22052">
        <v>0</v>
      </c>
      <c r="AD22052">
        <v>0</v>
      </c>
      <c r="AE22052">
        <v>0</v>
      </c>
      <c r="AF22052">
        <v>0</v>
      </c>
      <c r="AG22052">
        <v>0</v>
      </c>
      <c r="AH22052">
        <v>0</v>
      </c>
      <c r="AI22052">
        <v>0</v>
      </c>
      <c r="AJ22052">
        <v>0</v>
      </c>
      <c r="AK22052">
        <v>0</v>
      </c>
      <c r="AL22052">
        <v>0</v>
      </c>
      <c r="AM22052">
        <v>0</v>
      </c>
    </row>
    <row r="22053" spans="1:39" x14ac:dyDescent="0.45">
      <c r="A22053" t="s">
        <v>82995</v>
      </c>
      <c r="B22053" t="s">
        <v>82996</v>
      </c>
      <c r="C22053" t="s">
        <v>82997</v>
      </c>
      <c r="D22053" t="s">
        <v>142</v>
      </c>
      <c r="E22053" t="s">
        <v>143</v>
      </c>
      <c r="F22053" s="3">
        <v>50000</v>
      </c>
      <c r="G22053" t="s">
        <v>57</v>
      </c>
      <c r="H22053" t="s">
        <v>46</v>
      </c>
      <c r="I22053" t="s">
        <v>169</v>
      </c>
      <c r="J22053" t="s">
        <v>641</v>
      </c>
      <c r="K22053" t="s">
        <v>45170</v>
      </c>
      <c r="L22053">
        <v>1</v>
      </c>
      <c r="M22053" s="1">
        <v>41275</v>
      </c>
      <c r="N22053" s="2">
        <v>41275</v>
      </c>
      <c r="O22053" t="s">
        <v>164</v>
      </c>
      <c r="P22053">
        <v>2013</v>
      </c>
      <c r="Q22053" s="1">
        <v>41576</v>
      </c>
      <c r="R22053" s="1">
        <v>41576</v>
      </c>
      <c r="S22053">
        <v>0</v>
      </c>
      <c r="T22053">
        <v>50000</v>
      </c>
      <c r="U22053">
        <v>0</v>
      </c>
      <c r="V22053">
        <v>0</v>
      </c>
      <c r="W22053">
        <v>0</v>
      </c>
      <c r="X22053">
        <v>0</v>
      </c>
      <c r="Y22053">
        <v>0</v>
      </c>
      <c r="Z22053">
        <v>0</v>
      </c>
      <c r="AA22053">
        <v>0</v>
      </c>
      <c r="AB22053">
        <v>0</v>
      </c>
      <c r="AC22053">
        <v>0</v>
      </c>
      <c r="AD22053">
        <v>0</v>
      </c>
      <c r="AE22053">
        <v>0</v>
      </c>
      <c r="AF22053">
        <v>0</v>
      </c>
      <c r="AG22053">
        <v>0</v>
      </c>
      <c r="AH22053">
        <v>0</v>
      </c>
      <c r="AI22053">
        <v>0</v>
      </c>
      <c r="AJ22053">
        <v>0</v>
      </c>
      <c r="AK22053">
        <v>0</v>
      </c>
      <c r="AL22053">
        <v>0</v>
      </c>
      <c r="AM22053">
        <v>0</v>
      </c>
    </row>
    <row r="22054" spans="1:39" x14ac:dyDescent="0.45">
      <c r="A22054" t="s">
        <v>82998</v>
      </c>
      <c r="B22054" t="s">
        <v>82999</v>
      </c>
      <c r="C22054" t="s">
        <v>83000</v>
      </c>
      <c r="D22054" t="s">
        <v>83001</v>
      </c>
      <c r="E22054" t="s">
        <v>16093</v>
      </c>
      <c r="F22054" t="s">
        <v>114</v>
      </c>
      <c r="G22054" t="s">
        <v>57</v>
      </c>
      <c r="H22054" t="s">
        <v>46</v>
      </c>
      <c r="I22054" t="s">
        <v>148</v>
      </c>
      <c r="J22054" t="s">
        <v>2488</v>
      </c>
      <c r="K22054" t="s">
        <v>62646</v>
      </c>
      <c r="L22054">
        <v>1</v>
      </c>
      <c r="M22054" s="1">
        <v>32509</v>
      </c>
      <c r="N22054" s="2">
        <v>32509</v>
      </c>
      <c r="O22054" t="s">
        <v>2457</v>
      </c>
      <c r="P22054">
        <v>1989</v>
      </c>
      <c r="Q22054" s="1">
        <v>40391</v>
      </c>
      <c r="R22054" s="1">
        <v>40391</v>
      </c>
      <c r="S22054">
        <v>0</v>
      </c>
      <c r="T22054">
        <v>0</v>
      </c>
      <c r="U22054">
        <v>0</v>
      </c>
      <c r="V22054">
        <v>0</v>
      </c>
      <c r="W22054">
        <v>0</v>
      </c>
      <c r="X22054">
        <v>0</v>
      </c>
      <c r="Y22054">
        <v>0</v>
      </c>
      <c r="Z22054">
        <v>0</v>
      </c>
      <c r="AA22054">
        <v>0</v>
      </c>
      <c r="AB22054">
        <v>0</v>
      </c>
      <c r="AC22054">
        <v>0</v>
      </c>
      <c r="AD22054">
        <v>0</v>
      </c>
      <c r="AE22054">
        <v>0</v>
      </c>
      <c r="AF22054">
        <v>0</v>
      </c>
      <c r="AG22054">
        <v>0</v>
      </c>
      <c r="AH22054">
        <v>0</v>
      </c>
      <c r="AI22054">
        <v>0</v>
      </c>
      <c r="AJ22054">
        <v>0</v>
      </c>
      <c r="AK22054">
        <v>0</v>
      </c>
      <c r="AL22054">
        <v>0</v>
      </c>
      <c r="AM22054">
        <v>0</v>
      </c>
    </row>
    <row r="22055" spans="1:39" x14ac:dyDescent="0.45">
      <c r="A22055" t="s">
        <v>83002</v>
      </c>
      <c r="B22055" t="s">
        <v>83003</v>
      </c>
      <c r="D22055" t="s">
        <v>2191</v>
      </c>
      <c r="E22055" t="s">
        <v>2192</v>
      </c>
      <c r="F22055" t="s">
        <v>114</v>
      </c>
      <c r="G22055" t="s">
        <v>57</v>
      </c>
      <c r="H22055" t="s">
        <v>283</v>
      </c>
      <c r="J22055" t="s">
        <v>877</v>
      </c>
      <c r="K22055" t="s">
        <v>83004</v>
      </c>
      <c r="L22055">
        <v>1</v>
      </c>
      <c r="M22055" s="1">
        <v>41646</v>
      </c>
      <c r="N22055" s="2">
        <v>41640</v>
      </c>
      <c r="O22055" t="s">
        <v>84</v>
      </c>
      <c r="P22055">
        <v>2014</v>
      </c>
      <c r="Q22055" s="1">
        <v>41933</v>
      </c>
      <c r="R22055" s="1">
        <v>41933</v>
      </c>
      <c r="S22055">
        <v>0</v>
      </c>
      <c r="T22055">
        <v>0</v>
      </c>
      <c r="U22055">
        <v>0</v>
      </c>
      <c r="V22055">
        <v>0</v>
      </c>
      <c r="W22055">
        <v>0</v>
      </c>
      <c r="X22055">
        <v>0</v>
      </c>
      <c r="Y22055">
        <v>0</v>
      </c>
      <c r="Z22055">
        <v>0</v>
      </c>
      <c r="AA22055">
        <v>0</v>
      </c>
      <c r="AB22055">
        <v>0</v>
      </c>
      <c r="AC22055">
        <v>0</v>
      </c>
      <c r="AD22055">
        <v>0</v>
      </c>
      <c r="AE22055">
        <v>0</v>
      </c>
      <c r="AF22055">
        <v>0</v>
      </c>
      <c r="AG22055">
        <v>0</v>
      </c>
      <c r="AH22055">
        <v>0</v>
      </c>
      <c r="AI22055">
        <v>0</v>
      </c>
      <c r="AJ22055">
        <v>0</v>
      </c>
      <c r="AK22055">
        <v>0</v>
      </c>
      <c r="AL22055">
        <v>0</v>
      </c>
      <c r="AM22055">
        <v>0</v>
      </c>
    </row>
    <row r="22056" spans="1:39" x14ac:dyDescent="0.45">
      <c r="A22056" t="s">
        <v>83005</v>
      </c>
      <c r="B22056" t="s">
        <v>83006</v>
      </c>
      <c r="C22056" t="s">
        <v>83007</v>
      </c>
      <c r="D22056" t="s">
        <v>2741</v>
      </c>
      <c r="E22056" t="s">
        <v>1841</v>
      </c>
      <c r="F22056" t="s">
        <v>114</v>
      </c>
      <c r="G22056" t="s">
        <v>57</v>
      </c>
      <c r="H22056" t="s">
        <v>46</v>
      </c>
      <c r="I22056" t="s">
        <v>81</v>
      </c>
      <c r="J22056" t="s">
        <v>1436</v>
      </c>
      <c r="K22056" t="s">
        <v>1436</v>
      </c>
      <c r="L22056">
        <v>1</v>
      </c>
      <c r="M22056" s="1">
        <v>41518</v>
      </c>
      <c r="N22056" s="2">
        <v>41518</v>
      </c>
      <c r="O22056" t="s">
        <v>276</v>
      </c>
      <c r="P22056">
        <v>2013</v>
      </c>
      <c r="Q22056" s="1">
        <v>41593</v>
      </c>
      <c r="R22056" s="1">
        <v>41593</v>
      </c>
      <c r="S22056">
        <v>0</v>
      </c>
      <c r="T22056">
        <v>0</v>
      </c>
      <c r="U22056">
        <v>0</v>
      </c>
      <c r="V22056">
        <v>0</v>
      </c>
      <c r="W22056">
        <v>0</v>
      </c>
      <c r="X22056">
        <v>0</v>
      </c>
      <c r="Y22056">
        <v>0</v>
      </c>
      <c r="Z22056">
        <v>0</v>
      </c>
      <c r="AA22056">
        <v>0</v>
      </c>
      <c r="AB22056">
        <v>0</v>
      </c>
      <c r="AC22056">
        <v>0</v>
      </c>
      <c r="AD22056">
        <v>0</v>
      </c>
      <c r="AE22056">
        <v>0</v>
      </c>
      <c r="AF22056">
        <v>0</v>
      </c>
      <c r="AG22056">
        <v>0</v>
      </c>
      <c r="AH22056">
        <v>0</v>
      </c>
      <c r="AI22056">
        <v>0</v>
      </c>
      <c r="AJ22056">
        <v>0</v>
      </c>
      <c r="AK22056">
        <v>0</v>
      </c>
      <c r="AL22056">
        <v>0</v>
      </c>
      <c r="AM22056">
        <v>0</v>
      </c>
    </row>
    <row r="22057" spans="1:39" x14ac:dyDescent="0.45">
      <c r="A22057" t="s">
        <v>83008</v>
      </c>
      <c r="B22057" t="s">
        <v>83009</v>
      </c>
      <c r="C22057" t="s">
        <v>83010</v>
      </c>
      <c r="D22057" t="s">
        <v>2191</v>
      </c>
      <c r="E22057" t="s">
        <v>2192</v>
      </c>
      <c r="F22057" t="s">
        <v>114</v>
      </c>
      <c r="G22057" t="s">
        <v>57</v>
      </c>
      <c r="H22057" t="s">
        <v>46</v>
      </c>
      <c r="I22057" t="s">
        <v>1388</v>
      </c>
      <c r="J22057" t="s">
        <v>1972</v>
      </c>
      <c r="K22057" t="s">
        <v>1973</v>
      </c>
      <c r="L22057">
        <v>1</v>
      </c>
      <c r="M22057" s="1">
        <v>41312</v>
      </c>
      <c r="N22057" s="2">
        <v>41306</v>
      </c>
      <c r="O22057" t="s">
        <v>164</v>
      </c>
      <c r="P22057">
        <v>2013</v>
      </c>
      <c r="Q22057" s="1">
        <v>41666</v>
      </c>
      <c r="R22057" s="1">
        <v>41666</v>
      </c>
      <c r="S22057">
        <v>0</v>
      </c>
      <c r="T22057">
        <v>0</v>
      </c>
      <c r="U22057">
        <v>0</v>
      </c>
      <c r="V22057">
        <v>0</v>
      </c>
      <c r="W22057">
        <v>0</v>
      </c>
      <c r="X22057">
        <v>0</v>
      </c>
      <c r="Y22057">
        <v>0</v>
      </c>
      <c r="Z22057">
        <v>0</v>
      </c>
      <c r="AA22057">
        <v>0</v>
      </c>
      <c r="AB22057">
        <v>0</v>
      </c>
      <c r="AC22057">
        <v>0</v>
      </c>
      <c r="AD22057">
        <v>0</v>
      </c>
      <c r="AE22057">
        <v>0</v>
      </c>
      <c r="AF22057">
        <v>0</v>
      </c>
      <c r="AG22057">
        <v>0</v>
      </c>
      <c r="AH22057">
        <v>0</v>
      </c>
      <c r="AI22057">
        <v>0</v>
      </c>
      <c r="AJ22057">
        <v>0</v>
      </c>
      <c r="AK22057">
        <v>0</v>
      </c>
      <c r="AL22057">
        <v>0</v>
      </c>
      <c r="AM22057">
        <v>0</v>
      </c>
    </row>
    <row r="22058" spans="1:39" x14ac:dyDescent="0.45">
      <c r="A22058" t="s">
        <v>83011</v>
      </c>
      <c r="B22058" t="s">
        <v>83012</v>
      </c>
      <c r="C22058" t="s">
        <v>83013</v>
      </c>
      <c r="D22058" t="s">
        <v>774</v>
      </c>
      <c r="E22058" t="s">
        <v>775</v>
      </c>
      <c r="F22058" t="s">
        <v>114</v>
      </c>
      <c r="G22058" t="s">
        <v>57</v>
      </c>
      <c r="H22058" t="s">
        <v>214</v>
      </c>
      <c r="J22058" t="s">
        <v>4136</v>
      </c>
      <c r="K22058" t="s">
        <v>83014</v>
      </c>
      <c r="L22058">
        <v>1</v>
      </c>
      <c r="Q22058" s="1">
        <v>39658</v>
      </c>
      <c r="R22058" s="1">
        <v>39658</v>
      </c>
      <c r="S22058">
        <v>0</v>
      </c>
      <c r="T22058">
        <v>0</v>
      </c>
      <c r="U22058">
        <v>0</v>
      </c>
      <c r="V22058">
        <v>0</v>
      </c>
      <c r="W22058">
        <v>0</v>
      </c>
      <c r="X22058">
        <v>0</v>
      </c>
      <c r="Y22058">
        <v>0</v>
      </c>
      <c r="Z22058">
        <v>0</v>
      </c>
      <c r="AA22058">
        <v>0</v>
      </c>
      <c r="AB22058">
        <v>0</v>
      </c>
      <c r="AC22058">
        <v>0</v>
      </c>
      <c r="AD22058">
        <v>0</v>
      </c>
      <c r="AE22058">
        <v>0</v>
      </c>
      <c r="AF22058">
        <v>0</v>
      </c>
      <c r="AG22058">
        <v>0</v>
      </c>
      <c r="AH22058">
        <v>0</v>
      </c>
      <c r="AI22058">
        <v>0</v>
      </c>
      <c r="AJ22058">
        <v>0</v>
      </c>
      <c r="AK22058">
        <v>0</v>
      </c>
      <c r="AL22058">
        <v>0</v>
      </c>
      <c r="AM22058">
        <v>0</v>
      </c>
    </row>
    <row r="22059" spans="1:39" x14ac:dyDescent="0.45">
      <c r="A22059" t="s">
        <v>83015</v>
      </c>
      <c r="B22059" t="s">
        <v>83016</v>
      </c>
      <c r="C22059" t="s">
        <v>83017</v>
      </c>
      <c r="D22059" t="s">
        <v>653</v>
      </c>
      <c r="E22059" t="s">
        <v>343</v>
      </c>
      <c r="F22059" t="s">
        <v>22492</v>
      </c>
      <c r="G22059" t="s">
        <v>57</v>
      </c>
      <c r="L22059">
        <v>1</v>
      </c>
      <c r="Q22059" s="1">
        <v>41640</v>
      </c>
      <c r="R22059" s="1">
        <v>41640</v>
      </c>
      <c r="S22059">
        <v>0</v>
      </c>
      <c r="T22059">
        <v>0</v>
      </c>
      <c r="U22059">
        <v>0</v>
      </c>
      <c r="V22059">
        <v>0</v>
      </c>
      <c r="W22059">
        <v>0</v>
      </c>
      <c r="X22059">
        <v>0</v>
      </c>
      <c r="Y22059">
        <v>164744</v>
      </c>
      <c r="Z22059">
        <v>0</v>
      </c>
      <c r="AA22059">
        <v>0</v>
      </c>
      <c r="AB22059">
        <v>0</v>
      </c>
      <c r="AC22059">
        <v>0</v>
      </c>
      <c r="AD22059">
        <v>0</v>
      </c>
      <c r="AE22059">
        <v>0</v>
      </c>
      <c r="AF22059">
        <v>0</v>
      </c>
      <c r="AG22059">
        <v>0</v>
      </c>
      <c r="AH22059">
        <v>0</v>
      </c>
      <c r="AI22059">
        <v>0</v>
      </c>
      <c r="AJ22059">
        <v>0</v>
      </c>
      <c r="AK22059">
        <v>0</v>
      </c>
      <c r="AL22059">
        <v>0</v>
      </c>
      <c r="AM22059">
        <v>0</v>
      </c>
    </row>
    <row r="22060" spans="1:39" x14ac:dyDescent="0.45">
      <c r="A22060" t="s">
        <v>83018</v>
      </c>
      <c r="B22060" t="s">
        <v>83019</v>
      </c>
      <c r="C22060" t="s">
        <v>83020</v>
      </c>
      <c r="D22060" t="s">
        <v>293</v>
      </c>
      <c r="E22060" t="s">
        <v>294</v>
      </c>
      <c r="F22060" t="s">
        <v>83021</v>
      </c>
      <c r="G22060" t="s">
        <v>57</v>
      </c>
      <c r="H22060" t="s">
        <v>46</v>
      </c>
      <c r="I22060" t="s">
        <v>169</v>
      </c>
      <c r="J22060" t="s">
        <v>641</v>
      </c>
      <c r="K22060" t="s">
        <v>642</v>
      </c>
      <c r="L22060">
        <v>1</v>
      </c>
      <c r="M22060" s="1">
        <v>36892</v>
      </c>
      <c r="N22060" s="2">
        <v>36892</v>
      </c>
      <c r="O22060" t="s">
        <v>172</v>
      </c>
      <c r="P22060">
        <v>2001</v>
      </c>
      <c r="Q22060" s="1">
        <v>40532</v>
      </c>
      <c r="R22060" s="1">
        <v>40532</v>
      </c>
      <c r="S22060">
        <v>0</v>
      </c>
      <c r="T22060">
        <v>189704</v>
      </c>
      <c r="U22060">
        <v>0</v>
      </c>
      <c r="V22060">
        <v>0</v>
      </c>
      <c r="W22060">
        <v>0</v>
      </c>
      <c r="X22060">
        <v>0</v>
      </c>
      <c r="Y22060">
        <v>0</v>
      </c>
      <c r="Z22060">
        <v>0</v>
      </c>
      <c r="AA22060">
        <v>0</v>
      </c>
      <c r="AB22060">
        <v>0</v>
      </c>
      <c r="AC22060">
        <v>0</v>
      </c>
      <c r="AD22060">
        <v>0</v>
      </c>
      <c r="AE22060">
        <v>0</v>
      </c>
      <c r="AF22060">
        <v>0</v>
      </c>
      <c r="AG22060">
        <v>0</v>
      </c>
      <c r="AH22060">
        <v>0</v>
      </c>
      <c r="AI22060">
        <v>0</v>
      </c>
      <c r="AJ22060">
        <v>0</v>
      </c>
      <c r="AK22060">
        <v>0</v>
      </c>
      <c r="AL22060">
        <v>0</v>
      </c>
      <c r="AM22060">
        <v>0</v>
      </c>
    </row>
    <row r="22061" spans="1:39" x14ac:dyDescent="0.45">
      <c r="A22061" t="s">
        <v>83022</v>
      </c>
      <c r="B22061" t="s">
        <v>83023</v>
      </c>
      <c r="C22061" t="s">
        <v>83024</v>
      </c>
      <c r="D22061" t="s">
        <v>389</v>
      </c>
      <c r="E22061" t="s">
        <v>390</v>
      </c>
      <c r="F22061" t="s">
        <v>11710</v>
      </c>
      <c r="G22061" t="s">
        <v>57</v>
      </c>
      <c r="H22061" t="s">
        <v>46</v>
      </c>
      <c r="I22061" t="s">
        <v>47</v>
      </c>
      <c r="J22061" t="s">
        <v>781</v>
      </c>
      <c r="K22061" t="s">
        <v>782</v>
      </c>
      <c r="L22061">
        <v>1</v>
      </c>
      <c r="Q22061" s="1">
        <v>40753</v>
      </c>
      <c r="R22061" s="1">
        <v>40753</v>
      </c>
      <c r="S22061">
        <v>0</v>
      </c>
      <c r="T22061">
        <v>9700000</v>
      </c>
      <c r="U22061">
        <v>0</v>
      </c>
      <c r="V22061">
        <v>0</v>
      </c>
      <c r="W22061">
        <v>0</v>
      </c>
      <c r="X22061">
        <v>0</v>
      </c>
      <c r="Y22061">
        <v>0</v>
      </c>
      <c r="Z22061">
        <v>0</v>
      </c>
      <c r="AA22061">
        <v>0</v>
      </c>
      <c r="AB22061">
        <v>0</v>
      </c>
      <c r="AC22061">
        <v>0</v>
      </c>
      <c r="AD22061">
        <v>0</v>
      </c>
      <c r="AE22061">
        <v>0</v>
      </c>
      <c r="AF22061">
        <v>0</v>
      </c>
      <c r="AG22061">
        <v>0</v>
      </c>
      <c r="AH22061">
        <v>0</v>
      </c>
      <c r="AI22061">
        <v>0</v>
      </c>
      <c r="AJ22061">
        <v>0</v>
      </c>
      <c r="AK22061">
        <v>0</v>
      </c>
      <c r="AL22061">
        <v>0</v>
      </c>
      <c r="AM22061">
        <v>0</v>
      </c>
    </row>
    <row r="22062" spans="1:39" x14ac:dyDescent="0.45">
      <c r="A22062" t="s">
        <v>83025</v>
      </c>
      <c r="B22062" t="s">
        <v>83026</v>
      </c>
      <c r="C22062" t="s">
        <v>83027</v>
      </c>
      <c r="D22062" t="s">
        <v>653</v>
      </c>
      <c r="E22062" t="s">
        <v>343</v>
      </c>
      <c r="F22062" t="s">
        <v>5155</v>
      </c>
      <c r="G22062" t="s">
        <v>57</v>
      </c>
      <c r="H22062" t="s">
        <v>46</v>
      </c>
      <c r="I22062" t="s">
        <v>299</v>
      </c>
      <c r="J22062" t="s">
        <v>300</v>
      </c>
      <c r="K22062" t="s">
        <v>300</v>
      </c>
      <c r="L22062">
        <v>2</v>
      </c>
      <c r="M22062" s="1">
        <v>38353</v>
      </c>
      <c r="N22062" s="2">
        <v>38353</v>
      </c>
      <c r="O22062" t="s">
        <v>464</v>
      </c>
      <c r="P22062">
        <v>2005</v>
      </c>
      <c r="Q22062" s="1">
        <v>39475</v>
      </c>
      <c r="R22062" s="1">
        <v>40444</v>
      </c>
      <c r="S22062">
        <v>0</v>
      </c>
      <c r="T22062">
        <v>7500000</v>
      </c>
      <c r="U22062">
        <v>0</v>
      </c>
      <c r="V22062">
        <v>0</v>
      </c>
      <c r="W22062">
        <v>0</v>
      </c>
      <c r="X22062">
        <v>0</v>
      </c>
      <c r="Y22062">
        <v>0</v>
      </c>
      <c r="Z22062">
        <v>0</v>
      </c>
      <c r="AA22062">
        <v>0</v>
      </c>
      <c r="AB22062">
        <v>0</v>
      </c>
      <c r="AC22062">
        <v>0</v>
      </c>
      <c r="AD22062">
        <v>0</v>
      </c>
      <c r="AE22062">
        <v>0</v>
      </c>
      <c r="AF22062">
        <v>0</v>
      </c>
      <c r="AG22062">
        <v>4000000</v>
      </c>
      <c r="AH22062">
        <v>0</v>
      </c>
      <c r="AI22062">
        <v>0</v>
      </c>
      <c r="AJ22062">
        <v>0</v>
      </c>
      <c r="AK22062">
        <v>0</v>
      </c>
      <c r="AL22062">
        <v>0</v>
      </c>
      <c r="AM22062">
        <v>0</v>
      </c>
    </row>
    <row r="22063" spans="1:39" x14ac:dyDescent="0.45">
      <c r="A22063" t="s">
        <v>83028</v>
      </c>
      <c r="B22063" t="s">
        <v>83029</v>
      </c>
      <c r="C22063" t="s">
        <v>83030</v>
      </c>
      <c r="D22063" t="s">
        <v>88</v>
      </c>
      <c r="E22063" t="s">
        <v>89</v>
      </c>
      <c r="F22063" t="s">
        <v>2016</v>
      </c>
      <c r="G22063" t="s">
        <v>57</v>
      </c>
      <c r="H22063" t="s">
        <v>46</v>
      </c>
      <c r="I22063" t="s">
        <v>47</v>
      </c>
      <c r="J22063" t="s">
        <v>48</v>
      </c>
      <c r="K22063" t="s">
        <v>83031</v>
      </c>
      <c r="L22063">
        <v>1</v>
      </c>
      <c r="M22063" s="1">
        <v>36526</v>
      </c>
      <c r="N22063" s="2">
        <v>36526</v>
      </c>
      <c r="O22063" t="s">
        <v>255</v>
      </c>
      <c r="P22063">
        <v>2000</v>
      </c>
      <c r="Q22063" s="1">
        <v>40092</v>
      </c>
      <c r="R22063" s="1">
        <v>40092</v>
      </c>
      <c r="S22063">
        <v>0</v>
      </c>
      <c r="T22063">
        <v>0</v>
      </c>
      <c r="U22063">
        <v>0</v>
      </c>
      <c r="V22063">
        <v>0</v>
      </c>
      <c r="W22063">
        <v>0</v>
      </c>
      <c r="X22063">
        <v>650000</v>
      </c>
      <c r="Y22063">
        <v>0</v>
      </c>
      <c r="Z22063">
        <v>0</v>
      </c>
      <c r="AA22063">
        <v>0</v>
      </c>
      <c r="AB22063">
        <v>0</v>
      </c>
      <c r="AC22063">
        <v>0</v>
      </c>
      <c r="AD22063">
        <v>0</v>
      </c>
      <c r="AE22063">
        <v>0</v>
      </c>
      <c r="AF22063">
        <v>0</v>
      </c>
      <c r="AG22063">
        <v>0</v>
      </c>
      <c r="AH22063">
        <v>0</v>
      </c>
      <c r="AI22063">
        <v>0</v>
      </c>
      <c r="AJ22063">
        <v>0</v>
      </c>
      <c r="AK22063">
        <v>0</v>
      </c>
      <c r="AL22063">
        <v>0</v>
      </c>
      <c r="AM22063">
        <v>0</v>
      </c>
    </row>
    <row r="22064" spans="1:39" x14ac:dyDescent="0.45">
      <c r="A22064" t="s">
        <v>83032</v>
      </c>
      <c r="B22064" t="s">
        <v>83033</v>
      </c>
      <c r="C22064" t="s">
        <v>83034</v>
      </c>
      <c r="D22064" t="s">
        <v>12344</v>
      </c>
      <c r="E22064" t="s">
        <v>3017</v>
      </c>
      <c r="F22064" t="s">
        <v>20105</v>
      </c>
      <c r="G22064" t="s">
        <v>45</v>
      </c>
      <c r="H22064" t="s">
        <v>379</v>
      </c>
      <c r="J22064" t="s">
        <v>7897</v>
      </c>
      <c r="K22064" t="s">
        <v>7898</v>
      </c>
      <c r="L22064">
        <v>1</v>
      </c>
      <c r="Q22064" s="1">
        <v>40113</v>
      </c>
      <c r="R22064" s="1">
        <v>40113</v>
      </c>
      <c r="S22064">
        <v>0</v>
      </c>
      <c r="T22064">
        <v>7750000</v>
      </c>
      <c r="U22064">
        <v>0</v>
      </c>
      <c r="V22064">
        <v>0</v>
      </c>
      <c r="W22064">
        <v>0</v>
      </c>
      <c r="X22064">
        <v>0</v>
      </c>
      <c r="Y22064">
        <v>0</v>
      </c>
      <c r="Z22064">
        <v>0</v>
      </c>
      <c r="AA22064">
        <v>0</v>
      </c>
      <c r="AB22064">
        <v>0</v>
      </c>
      <c r="AC22064">
        <v>0</v>
      </c>
      <c r="AD22064">
        <v>0</v>
      </c>
      <c r="AE22064">
        <v>0</v>
      </c>
      <c r="AF22064">
        <v>0</v>
      </c>
      <c r="AG22064">
        <v>0</v>
      </c>
      <c r="AH22064">
        <v>0</v>
      </c>
      <c r="AI22064">
        <v>0</v>
      </c>
      <c r="AJ22064">
        <v>0</v>
      </c>
      <c r="AK22064">
        <v>0</v>
      </c>
      <c r="AL22064">
        <v>0</v>
      </c>
      <c r="AM22064">
        <v>0</v>
      </c>
    </row>
    <row r="22065" spans="1:39" x14ac:dyDescent="0.45">
      <c r="A22065" t="s">
        <v>83035</v>
      </c>
      <c r="B22065" t="s">
        <v>83036</v>
      </c>
      <c r="C22065" t="s">
        <v>83037</v>
      </c>
      <c r="D22065" t="s">
        <v>315</v>
      </c>
      <c r="E22065" t="s">
        <v>316</v>
      </c>
      <c r="F22065" t="s">
        <v>56</v>
      </c>
      <c r="G22065" t="s">
        <v>57</v>
      </c>
      <c r="H22065" t="s">
        <v>46</v>
      </c>
      <c r="I22065" t="s">
        <v>821</v>
      </c>
      <c r="J22065" t="s">
        <v>822</v>
      </c>
      <c r="K22065" t="s">
        <v>822</v>
      </c>
      <c r="L22065">
        <v>1</v>
      </c>
      <c r="M22065" s="1">
        <v>35431</v>
      </c>
      <c r="N22065" s="2">
        <v>35431</v>
      </c>
      <c r="O22065" t="s">
        <v>1513</v>
      </c>
      <c r="P22065">
        <v>1997</v>
      </c>
      <c r="Q22065" s="1">
        <v>39386</v>
      </c>
      <c r="R22065" s="1">
        <v>39386</v>
      </c>
      <c r="S22065">
        <v>0</v>
      </c>
      <c r="T22065">
        <v>4000000</v>
      </c>
      <c r="U22065">
        <v>0</v>
      </c>
      <c r="V22065">
        <v>0</v>
      </c>
      <c r="W22065">
        <v>0</v>
      </c>
      <c r="X22065">
        <v>0</v>
      </c>
      <c r="Y22065">
        <v>0</v>
      </c>
      <c r="Z22065">
        <v>0</v>
      </c>
      <c r="AA22065">
        <v>0</v>
      </c>
      <c r="AB22065">
        <v>0</v>
      </c>
      <c r="AC22065">
        <v>0</v>
      </c>
      <c r="AD22065">
        <v>0</v>
      </c>
      <c r="AE22065">
        <v>0</v>
      </c>
      <c r="AF22065">
        <v>0</v>
      </c>
      <c r="AG22065">
        <v>0</v>
      </c>
      <c r="AH22065">
        <v>0</v>
      </c>
      <c r="AI22065">
        <v>0</v>
      </c>
      <c r="AJ22065">
        <v>0</v>
      </c>
      <c r="AK22065">
        <v>0</v>
      </c>
      <c r="AL22065">
        <v>0</v>
      </c>
      <c r="AM22065">
        <v>0</v>
      </c>
    </row>
    <row r="22066" spans="1:39" x14ac:dyDescent="0.45">
      <c r="A22066" t="s">
        <v>83038</v>
      </c>
      <c r="B22066" t="s">
        <v>83039</v>
      </c>
      <c r="C22066" t="s">
        <v>83040</v>
      </c>
      <c r="D22066" t="s">
        <v>161</v>
      </c>
      <c r="E22066" t="s">
        <v>162</v>
      </c>
      <c r="F22066" t="s">
        <v>964</v>
      </c>
      <c r="G22066" t="s">
        <v>57</v>
      </c>
      <c r="H22066" t="s">
        <v>46</v>
      </c>
      <c r="I22066" t="s">
        <v>6730</v>
      </c>
      <c r="J22066" t="s">
        <v>641</v>
      </c>
      <c r="K22066" t="s">
        <v>6731</v>
      </c>
      <c r="L22066">
        <v>1</v>
      </c>
      <c r="M22066" s="1">
        <v>23377</v>
      </c>
      <c r="N22066" s="2">
        <v>23377</v>
      </c>
      <c r="O22066" t="s">
        <v>32464</v>
      </c>
      <c r="P22066">
        <v>1964</v>
      </c>
      <c r="Q22066" s="1">
        <v>41130</v>
      </c>
      <c r="R22066" s="1">
        <v>41130</v>
      </c>
      <c r="S22066">
        <v>0</v>
      </c>
      <c r="T22066">
        <v>300000</v>
      </c>
      <c r="U22066">
        <v>0</v>
      </c>
      <c r="V22066">
        <v>0</v>
      </c>
      <c r="W22066">
        <v>0</v>
      </c>
      <c r="X22066">
        <v>0</v>
      </c>
      <c r="Y22066">
        <v>0</v>
      </c>
      <c r="Z22066">
        <v>0</v>
      </c>
      <c r="AA22066">
        <v>0</v>
      </c>
      <c r="AB22066">
        <v>0</v>
      </c>
      <c r="AC22066">
        <v>0</v>
      </c>
      <c r="AD22066">
        <v>0</v>
      </c>
      <c r="AE22066">
        <v>0</v>
      </c>
      <c r="AF22066">
        <v>0</v>
      </c>
      <c r="AG22066">
        <v>0</v>
      </c>
      <c r="AH22066">
        <v>0</v>
      </c>
      <c r="AI22066">
        <v>0</v>
      </c>
      <c r="AJ22066">
        <v>0</v>
      </c>
      <c r="AK22066">
        <v>0</v>
      </c>
      <c r="AL22066">
        <v>0</v>
      </c>
      <c r="AM22066">
        <v>0</v>
      </c>
    </row>
    <row r="22067" spans="1:39" x14ac:dyDescent="0.45">
      <c r="A22067" t="s">
        <v>83041</v>
      </c>
      <c r="B22067" t="s">
        <v>83042</v>
      </c>
      <c r="C22067" t="s">
        <v>83043</v>
      </c>
      <c r="D22067" t="s">
        <v>19210</v>
      </c>
      <c r="E22067" t="s">
        <v>4213</v>
      </c>
      <c r="F22067" t="s">
        <v>83044</v>
      </c>
      <c r="G22067" t="s">
        <v>57</v>
      </c>
      <c r="H22067" t="s">
        <v>223</v>
      </c>
      <c r="J22067" t="s">
        <v>1377</v>
      </c>
      <c r="K22067" t="s">
        <v>1377</v>
      </c>
      <c r="L22067">
        <v>1</v>
      </c>
      <c r="M22067" s="1">
        <v>38718</v>
      </c>
      <c r="N22067" s="2">
        <v>38718</v>
      </c>
      <c r="O22067" t="s">
        <v>430</v>
      </c>
      <c r="P22067">
        <v>2006</v>
      </c>
      <c r="Q22067" s="1">
        <v>40878</v>
      </c>
      <c r="R22067" s="1">
        <v>40878</v>
      </c>
      <c r="S22067">
        <v>0</v>
      </c>
      <c r="T22067">
        <v>641736</v>
      </c>
      <c r="U22067">
        <v>0</v>
      </c>
      <c r="V22067">
        <v>0</v>
      </c>
      <c r="W22067">
        <v>0</v>
      </c>
      <c r="X22067">
        <v>0</v>
      </c>
      <c r="Y22067">
        <v>0</v>
      </c>
      <c r="Z22067">
        <v>0</v>
      </c>
      <c r="AA22067">
        <v>0</v>
      </c>
      <c r="AB22067">
        <v>0</v>
      </c>
      <c r="AC22067">
        <v>0</v>
      </c>
      <c r="AD22067">
        <v>0</v>
      </c>
      <c r="AE22067">
        <v>0</v>
      </c>
      <c r="AF22067">
        <v>0</v>
      </c>
      <c r="AG22067">
        <v>0</v>
      </c>
      <c r="AH22067">
        <v>0</v>
      </c>
      <c r="AI22067">
        <v>0</v>
      </c>
      <c r="AJ22067">
        <v>0</v>
      </c>
      <c r="AK22067">
        <v>0</v>
      </c>
      <c r="AL22067">
        <v>0</v>
      </c>
      <c r="AM22067">
        <v>0</v>
      </c>
    </row>
    <row r="22068" spans="1:39" x14ac:dyDescent="0.45">
      <c r="A22068" t="s">
        <v>83045</v>
      </c>
      <c r="B22068" t="s">
        <v>83046</v>
      </c>
      <c r="C22068" t="s">
        <v>83047</v>
      </c>
      <c r="F22068" t="s">
        <v>114</v>
      </c>
      <c r="G22068" t="s">
        <v>57</v>
      </c>
      <c r="H22068" t="s">
        <v>214</v>
      </c>
      <c r="J22068" t="s">
        <v>215</v>
      </c>
      <c r="K22068" t="s">
        <v>215</v>
      </c>
      <c r="L22068">
        <v>1</v>
      </c>
      <c r="Q22068" s="1">
        <v>40391</v>
      </c>
      <c r="R22068" s="1">
        <v>40391</v>
      </c>
      <c r="S22068">
        <v>0</v>
      </c>
      <c r="T22068">
        <v>0</v>
      </c>
      <c r="U22068">
        <v>0</v>
      </c>
      <c r="V22068">
        <v>0</v>
      </c>
      <c r="W22068">
        <v>0</v>
      </c>
      <c r="X22068">
        <v>0</v>
      </c>
      <c r="Y22068">
        <v>0</v>
      </c>
      <c r="Z22068">
        <v>0</v>
      </c>
      <c r="AA22068">
        <v>0</v>
      </c>
      <c r="AB22068">
        <v>0</v>
      </c>
      <c r="AC22068">
        <v>0</v>
      </c>
      <c r="AD22068">
        <v>0</v>
      </c>
      <c r="AE22068">
        <v>0</v>
      </c>
      <c r="AF22068">
        <v>0</v>
      </c>
      <c r="AG22068">
        <v>0</v>
      </c>
      <c r="AH22068">
        <v>0</v>
      </c>
      <c r="AI22068">
        <v>0</v>
      </c>
      <c r="AJ22068">
        <v>0</v>
      </c>
      <c r="AK22068">
        <v>0</v>
      </c>
      <c r="AL22068">
        <v>0</v>
      </c>
      <c r="AM22068">
        <v>0</v>
      </c>
    </row>
    <row r="22069" spans="1:39" x14ac:dyDescent="0.45">
      <c r="A22069" t="s">
        <v>83048</v>
      </c>
      <c r="B22069" t="s">
        <v>83049</v>
      </c>
      <c r="C22069" t="s">
        <v>83050</v>
      </c>
      <c r="D22069" t="s">
        <v>774</v>
      </c>
      <c r="E22069" t="s">
        <v>775</v>
      </c>
      <c r="F22069" t="s">
        <v>114</v>
      </c>
      <c r="G22069" t="s">
        <v>57</v>
      </c>
      <c r="H22069" t="s">
        <v>223</v>
      </c>
      <c r="J22069" t="s">
        <v>1377</v>
      </c>
      <c r="K22069" t="s">
        <v>1377</v>
      </c>
      <c r="L22069">
        <v>1</v>
      </c>
      <c r="Q22069" s="1">
        <v>40118</v>
      </c>
      <c r="R22069" s="1">
        <v>40118</v>
      </c>
      <c r="S22069">
        <v>0</v>
      </c>
      <c r="T22069">
        <v>0</v>
      </c>
      <c r="U22069">
        <v>0</v>
      </c>
      <c r="V22069">
        <v>0</v>
      </c>
      <c r="W22069">
        <v>0</v>
      </c>
      <c r="X22069">
        <v>0</v>
      </c>
      <c r="Y22069">
        <v>0</v>
      </c>
      <c r="Z22069">
        <v>0</v>
      </c>
      <c r="AA22069">
        <v>0</v>
      </c>
      <c r="AB22069">
        <v>0</v>
      </c>
      <c r="AC22069">
        <v>0</v>
      </c>
      <c r="AD22069">
        <v>0</v>
      </c>
      <c r="AE22069">
        <v>0</v>
      </c>
      <c r="AF22069">
        <v>0</v>
      </c>
      <c r="AG22069">
        <v>0</v>
      </c>
      <c r="AH22069">
        <v>0</v>
      </c>
      <c r="AI22069">
        <v>0</v>
      </c>
      <c r="AJ22069">
        <v>0</v>
      </c>
      <c r="AK22069">
        <v>0</v>
      </c>
      <c r="AL22069">
        <v>0</v>
      </c>
      <c r="AM22069">
        <v>0</v>
      </c>
    </row>
    <row r="22070" spans="1:39" x14ac:dyDescent="0.45">
      <c r="A22070" t="s">
        <v>83051</v>
      </c>
      <c r="B22070" t="s">
        <v>83052</v>
      </c>
      <c r="C22070" t="s">
        <v>83053</v>
      </c>
      <c r="D22070" t="s">
        <v>107</v>
      </c>
      <c r="E22070" t="s">
        <v>108</v>
      </c>
      <c r="F22070" t="s">
        <v>83054</v>
      </c>
      <c r="G22070" t="s">
        <v>57</v>
      </c>
      <c r="H22070" t="s">
        <v>74</v>
      </c>
      <c r="J22070" t="s">
        <v>75</v>
      </c>
      <c r="K22070" t="s">
        <v>75</v>
      </c>
      <c r="L22070">
        <v>1</v>
      </c>
      <c r="M22070" s="1">
        <v>41244</v>
      </c>
      <c r="N22070" s="2">
        <v>41244</v>
      </c>
      <c r="O22070" t="s">
        <v>67</v>
      </c>
      <c r="P22070">
        <v>2012</v>
      </c>
      <c r="Q22070" s="1">
        <v>41244</v>
      </c>
      <c r="R22070" s="1">
        <v>41244</v>
      </c>
      <c r="S22070">
        <v>0</v>
      </c>
      <c r="T22070">
        <v>0</v>
      </c>
      <c r="U22070">
        <v>0</v>
      </c>
      <c r="V22070">
        <v>0</v>
      </c>
      <c r="W22070">
        <v>0</v>
      </c>
      <c r="X22070">
        <v>0</v>
      </c>
      <c r="Y22070">
        <v>0</v>
      </c>
      <c r="Z22070">
        <v>0</v>
      </c>
      <c r="AA22070">
        <v>320325</v>
      </c>
      <c r="AB22070">
        <v>0</v>
      </c>
      <c r="AC22070">
        <v>0</v>
      </c>
      <c r="AD22070">
        <v>0</v>
      </c>
      <c r="AE22070">
        <v>0</v>
      </c>
      <c r="AF22070">
        <v>0</v>
      </c>
      <c r="AG22070">
        <v>0</v>
      </c>
      <c r="AH22070">
        <v>0</v>
      </c>
      <c r="AI22070">
        <v>0</v>
      </c>
      <c r="AJ22070">
        <v>0</v>
      </c>
      <c r="AK22070">
        <v>0</v>
      </c>
      <c r="AL22070">
        <v>0</v>
      </c>
      <c r="AM22070">
        <v>0</v>
      </c>
    </row>
    <row r="22071" spans="1:39" x14ac:dyDescent="0.45">
      <c r="A22071" t="s">
        <v>83055</v>
      </c>
      <c r="B22071" t="s">
        <v>83056</v>
      </c>
      <c r="C22071" t="s">
        <v>83057</v>
      </c>
      <c r="D22071" t="s">
        <v>83058</v>
      </c>
      <c r="E22071" t="s">
        <v>108</v>
      </c>
      <c r="F22071" t="s">
        <v>29061</v>
      </c>
      <c r="G22071" t="s">
        <v>57</v>
      </c>
      <c r="H22071" t="s">
        <v>46</v>
      </c>
      <c r="I22071" t="s">
        <v>205</v>
      </c>
      <c r="J22071" t="s">
        <v>206</v>
      </c>
      <c r="K22071" t="s">
        <v>489</v>
      </c>
      <c r="L22071">
        <v>3</v>
      </c>
      <c r="M22071" s="1">
        <v>41243</v>
      </c>
      <c r="N22071" s="2">
        <v>41214</v>
      </c>
      <c r="O22071" t="s">
        <v>67</v>
      </c>
      <c r="P22071">
        <v>2012</v>
      </c>
      <c r="Q22071" s="1">
        <v>41214</v>
      </c>
      <c r="R22071" s="1">
        <v>41787</v>
      </c>
      <c r="S22071">
        <v>0</v>
      </c>
      <c r="T22071">
        <v>11300000</v>
      </c>
      <c r="U22071">
        <v>0</v>
      </c>
      <c r="V22071">
        <v>0</v>
      </c>
      <c r="W22071">
        <v>0</v>
      </c>
      <c r="X22071">
        <v>0</v>
      </c>
      <c r="Y22071">
        <v>0</v>
      </c>
      <c r="Z22071">
        <v>0</v>
      </c>
      <c r="AA22071">
        <v>0</v>
      </c>
      <c r="AB22071">
        <v>0</v>
      </c>
      <c r="AC22071">
        <v>0</v>
      </c>
      <c r="AD22071">
        <v>0</v>
      </c>
      <c r="AE22071">
        <v>0</v>
      </c>
      <c r="AF22071">
        <v>4300000</v>
      </c>
      <c r="AG22071">
        <v>7000000</v>
      </c>
      <c r="AH22071">
        <v>0</v>
      </c>
      <c r="AI22071">
        <v>0</v>
      </c>
      <c r="AJ22071">
        <v>0</v>
      </c>
      <c r="AK22071">
        <v>0</v>
      </c>
      <c r="AL22071">
        <v>0</v>
      </c>
      <c r="AM22071">
        <v>0</v>
      </c>
    </row>
    <row r="22072" spans="1:39" x14ac:dyDescent="0.45">
      <c r="A22072" t="s">
        <v>83059</v>
      </c>
      <c r="B22072" t="s">
        <v>83060</v>
      </c>
      <c r="C22072" t="s">
        <v>83061</v>
      </c>
      <c r="D22072" t="s">
        <v>83062</v>
      </c>
      <c r="E22072" t="s">
        <v>559</v>
      </c>
      <c r="F22072" t="s">
        <v>83063</v>
      </c>
      <c r="G22072" t="s">
        <v>57</v>
      </c>
      <c r="H22072" t="s">
        <v>787</v>
      </c>
      <c r="J22072" t="s">
        <v>1102</v>
      </c>
      <c r="K22072" t="s">
        <v>83064</v>
      </c>
      <c r="L22072">
        <v>4</v>
      </c>
      <c r="M22072" s="1">
        <v>39814</v>
      </c>
      <c r="N22072" s="2">
        <v>39814</v>
      </c>
      <c r="O22072" t="s">
        <v>188</v>
      </c>
      <c r="P22072">
        <v>2009</v>
      </c>
      <c r="Q22072" s="1">
        <v>39814</v>
      </c>
      <c r="R22072" s="1">
        <v>41830</v>
      </c>
      <c r="S22072">
        <v>735480</v>
      </c>
      <c r="T22072">
        <v>17300000</v>
      </c>
      <c r="U22072">
        <v>0</v>
      </c>
      <c r="V22072">
        <v>0</v>
      </c>
      <c r="W22072">
        <v>0</v>
      </c>
      <c r="X22072">
        <v>0</v>
      </c>
      <c r="Y22072">
        <v>695850</v>
      </c>
      <c r="Z22072">
        <v>0</v>
      </c>
      <c r="AA22072">
        <v>0</v>
      </c>
      <c r="AB22072">
        <v>0</v>
      </c>
      <c r="AC22072">
        <v>0</v>
      </c>
      <c r="AD22072">
        <v>0</v>
      </c>
      <c r="AE22072">
        <v>0</v>
      </c>
      <c r="AF22072">
        <v>14000000</v>
      </c>
      <c r="AG22072">
        <v>0</v>
      </c>
      <c r="AH22072">
        <v>0</v>
      </c>
      <c r="AI22072">
        <v>0</v>
      </c>
      <c r="AJ22072">
        <v>0</v>
      </c>
      <c r="AK22072">
        <v>0</v>
      </c>
      <c r="AL22072">
        <v>0</v>
      </c>
      <c r="AM22072">
        <v>0</v>
      </c>
    </row>
    <row r="22073" spans="1:39" x14ac:dyDescent="0.45">
      <c r="A22073" t="s">
        <v>83065</v>
      </c>
      <c r="B22073" t="s">
        <v>83066</v>
      </c>
      <c r="C22073" t="s">
        <v>83037</v>
      </c>
      <c r="D22073" t="s">
        <v>315</v>
      </c>
      <c r="E22073" t="s">
        <v>316</v>
      </c>
      <c r="F22073" t="s">
        <v>114</v>
      </c>
      <c r="G22073" t="s">
        <v>57</v>
      </c>
      <c r="H22073" t="s">
        <v>46</v>
      </c>
      <c r="I22073" t="s">
        <v>821</v>
      </c>
      <c r="J22073" t="s">
        <v>822</v>
      </c>
      <c r="K22073" t="s">
        <v>822</v>
      </c>
      <c r="L22073">
        <v>1</v>
      </c>
      <c r="M22073" s="1">
        <v>35431</v>
      </c>
      <c r="N22073" s="2">
        <v>35431</v>
      </c>
      <c r="O22073" t="s">
        <v>1513</v>
      </c>
      <c r="P22073">
        <v>1997</v>
      </c>
      <c r="Q22073" s="1">
        <v>41297</v>
      </c>
      <c r="R22073" s="1">
        <v>41297</v>
      </c>
      <c r="S22073">
        <v>0</v>
      </c>
      <c r="T22073">
        <v>0</v>
      </c>
      <c r="U22073">
        <v>0</v>
      </c>
      <c r="V22073">
        <v>0</v>
      </c>
      <c r="W22073">
        <v>0</v>
      </c>
      <c r="X22073">
        <v>0</v>
      </c>
      <c r="Y22073">
        <v>0</v>
      </c>
      <c r="Z22073">
        <v>0</v>
      </c>
      <c r="AA22073">
        <v>0</v>
      </c>
      <c r="AB22073">
        <v>0</v>
      </c>
      <c r="AC22073">
        <v>0</v>
      </c>
      <c r="AD22073">
        <v>0</v>
      </c>
      <c r="AE22073">
        <v>0</v>
      </c>
      <c r="AF22073">
        <v>0</v>
      </c>
      <c r="AG22073">
        <v>0</v>
      </c>
      <c r="AH22073">
        <v>0</v>
      </c>
      <c r="AI22073">
        <v>0</v>
      </c>
      <c r="AJ22073">
        <v>0</v>
      </c>
      <c r="AK22073">
        <v>0</v>
      </c>
      <c r="AL22073">
        <v>0</v>
      </c>
      <c r="AM22073">
        <v>0</v>
      </c>
    </row>
    <row r="22074" spans="1:39" x14ac:dyDescent="0.45">
      <c r="A22074" t="s">
        <v>83067</v>
      </c>
      <c r="B22074" t="s">
        <v>83068</v>
      </c>
      <c r="C22074" t="s">
        <v>83069</v>
      </c>
      <c r="D22074" t="s">
        <v>14244</v>
      </c>
      <c r="E22074" t="s">
        <v>186</v>
      </c>
      <c r="F22074" t="s">
        <v>83070</v>
      </c>
      <c r="G22074" t="s">
        <v>57</v>
      </c>
      <c r="H22074" t="s">
        <v>65</v>
      </c>
      <c r="J22074" t="s">
        <v>66</v>
      </c>
      <c r="K22074" t="s">
        <v>66</v>
      </c>
      <c r="L22074">
        <v>1</v>
      </c>
      <c r="M22074" s="1">
        <v>41699</v>
      </c>
      <c r="N22074" s="2">
        <v>41699</v>
      </c>
      <c r="O22074" t="s">
        <v>84</v>
      </c>
      <c r="P22074">
        <v>2014</v>
      </c>
      <c r="Q22074" s="1">
        <v>41942</v>
      </c>
      <c r="R22074" s="1">
        <v>41942</v>
      </c>
      <c r="S22074">
        <v>329188</v>
      </c>
      <c r="T22074">
        <v>0</v>
      </c>
      <c r="U22074">
        <v>0</v>
      </c>
      <c r="V22074">
        <v>0</v>
      </c>
      <c r="W22074">
        <v>0</v>
      </c>
      <c r="X22074">
        <v>0</v>
      </c>
      <c r="Y22074">
        <v>0</v>
      </c>
      <c r="Z22074">
        <v>0</v>
      </c>
      <c r="AA22074">
        <v>0</v>
      </c>
      <c r="AB22074">
        <v>0</v>
      </c>
      <c r="AC22074">
        <v>0</v>
      </c>
      <c r="AD22074">
        <v>0</v>
      </c>
      <c r="AE22074">
        <v>0</v>
      </c>
      <c r="AF22074">
        <v>0</v>
      </c>
      <c r="AG22074">
        <v>0</v>
      </c>
      <c r="AH22074">
        <v>0</v>
      </c>
      <c r="AI22074">
        <v>0</v>
      </c>
      <c r="AJ22074">
        <v>0</v>
      </c>
      <c r="AK22074">
        <v>0</v>
      </c>
      <c r="AL22074">
        <v>0</v>
      </c>
      <c r="AM22074">
        <v>0</v>
      </c>
    </row>
    <row r="22075" spans="1:39" x14ac:dyDescent="0.45">
      <c r="A22075" t="s">
        <v>83071</v>
      </c>
      <c r="B22075" t="s">
        <v>83072</v>
      </c>
      <c r="C22075" t="s">
        <v>83073</v>
      </c>
      <c r="D22075" t="s">
        <v>12611</v>
      </c>
      <c r="E22075" t="s">
        <v>363</v>
      </c>
      <c r="F22075" t="s">
        <v>83074</v>
      </c>
      <c r="G22075" t="s">
        <v>57</v>
      </c>
      <c r="H22075" t="s">
        <v>260</v>
      </c>
      <c r="I22075" t="s">
        <v>4069</v>
      </c>
      <c r="J22075" t="s">
        <v>6566</v>
      </c>
      <c r="K22075" t="s">
        <v>6566</v>
      </c>
      <c r="L22075">
        <v>2</v>
      </c>
      <c r="M22075" s="1">
        <v>40461</v>
      </c>
      <c r="N22075" s="2">
        <v>40452</v>
      </c>
      <c r="O22075" t="s">
        <v>216</v>
      </c>
      <c r="P22075">
        <v>2010</v>
      </c>
      <c r="Q22075" s="1">
        <v>40909</v>
      </c>
      <c r="R22075" s="1">
        <v>41302</v>
      </c>
      <c r="S22075">
        <v>740427</v>
      </c>
      <c r="T22075">
        <v>0</v>
      </c>
      <c r="U22075">
        <v>0</v>
      </c>
      <c r="V22075">
        <v>0</v>
      </c>
      <c r="W22075">
        <v>0</v>
      </c>
      <c r="X22075">
        <v>0</v>
      </c>
      <c r="Y22075">
        <v>0</v>
      </c>
      <c r="Z22075">
        <v>0</v>
      </c>
      <c r="AA22075">
        <v>0</v>
      </c>
      <c r="AB22075">
        <v>0</v>
      </c>
      <c r="AC22075">
        <v>0</v>
      </c>
      <c r="AD22075">
        <v>0</v>
      </c>
      <c r="AE22075">
        <v>0</v>
      </c>
      <c r="AF22075">
        <v>0</v>
      </c>
      <c r="AG22075">
        <v>0</v>
      </c>
      <c r="AH22075">
        <v>0</v>
      </c>
      <c r="AI22075">
        <v>0</v>
      </c>
      <c r="AJ22075">
        <v>0</v>
      </c>
      <c r="AK22075">
        <v>0</v>
      </c>
      <c r="AL22075">
        <v>0</v>
      </c>
      <c r="AM22075">
        <v>0</v>
      </c>
    </row>
    <row r="22076" spans="1:39" x14ac:dyDescent="0.45">
      <c r="A22076" t="s">
        <v>83075</v>
      </c>
      <c r="B22076" t="s">
        <v>83076</v>
      </c>
      <c r="D22076" t="s">
        <v>558</v>
      </c>
      <c r="E22076" t="s">
        <v>559</v>
      </c>
      <c r="F22076" t="s">
        <v>114</v>
      </c>
      <c r="G22076" t="s">
        <v>57</v>
      </c>
      <c r="H22076" t="s">
        <v>655</v>
      </c>
      <c r="J22076" t="s">
        <v>1470</v>
      </c>
      <c r="K22076" t="s">
        <v>1470</v>
      </c>
      <c r="L22076">
        <v>1</v>
      </c>
      <c r="M22076" s="1">
        <v>41708</v>
      </c>
      <c r="N22076" s="2">
        <v>41699</v>
      </c>
      <c r="O22076" t="s">
        <v>84</v>
      </c>
      <c r="P22076">
        <v>2014</v>
      </c>
      <c r="Q22076" s="1">
        <v>41724</v>
      </c>
      <c r="R22076" s="1">
        <v>41724</v>
      </c>
      <c r="S22076">
        <v>0</v>
      </c>
      <c r="T22076">
        <v>0</v>
      </c>
      <c r="U22076">
        <v>0</v>
      </c>
      <c r="V22076">
        <v>0</v>
      </c>
      <c r="W22076">
        <v>0</v>
      </c>
      <c r="X22076">
        <v>0</v>
      </c>
      <c r="Y22076">
        <v>0</v>
      </c>
      <c r="Z22076">
        <v>0</v>
      </c>
      <c r="AA22076">
        <v>0</v>
      </c>
      <c r="AB22076">
        <v>0</v>
      </c>
      <c r="AC22076">
        <v>0</v>
      </c>
      <c r="AD22076">
        <v>0</v>
      </c>
      <c r="AE22076">
        <v>0</v>
      </c>
      <c r="AF22076">
        <v>0</v>
      </c>
      <c r="AG22076">
        <v>0</v>
      </c>
      <c r="AH22076">
        <v>0</v>
      </c>
      <c r="AI22076">
        <v>0</v>
      </c>
      <c r="AJ22076">
        <v>0</v>
      </c>
      <c r="AK22076">
        <v>0</v>
      </c>
      <c r="AL22076">
        <v>0</v>
      </c>
      <c r="AM22076">
        <v>0</v>
      </c>
    </row>
    <row r="22077" spans="1:39" x14ac:dyDescent="0.45">
      <c r="A22077" t="s">
        <v>83077</v>
      </c>
      <c r="B22077" t="s">
        <v>83078</v>
      </c>
      <c r="C22077" t="s">
        <v>83079</v>
      </c>
      <c r="D22077" t="s">
        <v>176</v>
      </c>
      <c r="E22077" t="s">
        <v>177</v>
      </c>
      <c r="F22077" t="s">
        <v>114</v>
      </c>
      <c r="G22077" t="s">
        <v>57</v>
      </c>
      <c r="H22077" t="s">
        <v>1585</v>
      </c>
      <c r="J22077" t="s">
        <v>1586</v>
      </c>
      <c r="K22077" t="s">
        <v>1586</v>
      </c>
      <c r="L22077">
        <v>1</v>
      </c>
      <c r="M22077" s="1">
        <v>41443</v>
      </c>
      <c r="N22077" s="2">
        <v>41426</v>
      </c>
      <c r="O22077" t="s">
        <v>439</v>
      </c>
      <c r="P22077">
        <v>2013</v>
      </c>
      <c r="Q22077" s="1">
        <v>41456</v>
      </c>
      <c r="R22077" s="1">
        <v>41456</v>
      </c>
      <c r="S22077">
        <v>0</v>
      </c>
      <c r="T22077">
        <v>0</v>
      </c>
      <c r="U22077">
        <v>0</v>
      </c>
      <c r="V22077">
        <v>0</v>
      </c>
      <c r="W22077">
        <v>0</v>
      </c>
      <c r="X22077">
        <v>0</v>
      </c>
      <c r="Y22077">
        <v>0</v>
      </c>
      <c r="Z22077">
        <v>0</v>
      </c>
      <c r="AA22077">
        <v>0</v>
      </c>
      <c r="AB22077">
        <v>0</v>
      </c>
      <c r="AC22077">
        <v>0</v>
      </c>
      <c r="AD22077">
        <v>0</v>
      </c>
      <c r="AE22077">
        <v>0</v>
      </c>
      <c r="AF22077">
        <v>0</v>
      </c>
      <c r="AG22077">
        <v>0</v>
      </c>
      <c r="AH22077">
        <v>0</v>
      </c>
      <c r="AI22077">
        <v>0</v>
      </c>
      <c r="AJ22077">
        <v>0</v>
      </c>
      <c r="AK22077">
        <v>0</v>
      </c>
      <c r="AL22077">
        <v>0</v>
      </c>
      <c r="AM22077">
        <v>0</v>
      </c>
    </row>
    <row r="22078" spans="1:39" x14ac:dyDescent="0.45">
      <c r="A22078" t="s">
        <v>83080</v>
      </c>
      <c r="B22078" t="s">
        <v>83081</v>
      </c>
      <c r="C22078" t="s">
        <v>83082</v>
      </c>
      <c r="D22078" t="s">
        <v>83083</v>
      </c>
      <c r="E22078" t="s">
        <v>108</v>
      </c>
      <c r="F22078" s="3">
        <v>40000</v>
      </c>
      <c r="G22078" t="s">
        <v>57</v>
      </c>
      <c r="H22078" t="s">
        <v>1153</v>
      </c>
      <c r="J22078" t="s">
        <v>1663</v>
      </c>
      <c r="K22078" t="s">
        <v>1664</v>
      </c>
      <c r="L22078">
        <v>2</v>
      </c>
      <c r="M22078" s="1">
        <v>40664</v>
      </c>
      <c r="N22078" s="2">
        <v>40664</v>
      </c>
      <c r="O22078" t="s">
        <v>76</v>
      </c>
      <c r="P22078">
        <v>2011</v>
      </c>
      <c r="Q22078" s="1">
        <v>40745</v>
      </c>
      <c r="R22078" s="1">
        <v>41501</v>
      </c>
      <c r="S22078">
        <v>40000</v>
      </c>
      <c r="T22078">
        <v>0</v>
      </c>
      <c r="U22078">
        <v>0</v>
      </c>
      <c r="V22078">
        <v>0</v>
      </c>
      <c r="W22078">
        <v>0</v>
      </c>
      <c r="X22078">
        <v>0</v>
      </c>
      <c r="Y22078">
        <v>0</v>
      </c>
      <c r="Z22078">
        <v>0</v>
      </c>
      <c r="AA22078">
        <v>0</v>
      </c>
      <c r="AB22078">
        <v>0</v>
      </c>
      <c r="AC22078">
        <v>0</v>
      </c>
      <c r="AD22078">
        <v>0</v>
      </c>
      <c r="AE22078">
        <v>0</v>
      </c>
      <c r="AF22078">
        <v>0</v>
      </c>
      <c r="AG22078">
        <v>0</v>
      </c>
      <c r="AH22078">
        <v>0</v>
      </c>
      <c r="AI22078">
        <v>0</v>
      </c>
      <c r="AJ22078">
        <v>0</v>
      </c>
      <c r="AK22078">
        <v>0</v>
      </c>
      <c r="AL22078">
        <v>0</v>
      </c>
      <c r="AM22078">
        <v>0</v>
      </c>
    </row>
    <row r="22079" spans="1:39" x14ac:dyDescent="0.45">
      <c r="A22079" t="s">
        <v>83084</v>
      </c>
      <c r="B22079" t="s">
        <v>83085</v>
      </c>
      <c r="F22079" s="3">
        <v>12500</v>
      </c>
      <c r="G22079" t="s">
        <v>57</v>
      </c>
      <c r="L22079">
        <v>1</v>
      </c>
      <c r="Q22079" s="1">
        <v>41821</v>
      </c>
      <c r="R22079" s="1">
        <v>41821</v>
      </c>
      <c r="S22079">
        <v>12500</v>
      </c>
      <c r="T22079">
        <v>0</v>
      </c>
      <c r="U22079">
        <v>0</v>
      </c>
      <c r="V22079">
        <v>0</v>
      </c>
      <c r="W22079">
        <v>0</v>
      </c>
      <c r="X22079">
        <v>0</v>
      </c>
      <c r="Y22079">
        <v>0</v>
      </c>
      <c r="Z22079">
        <v>0</v>
      </c>
      <c r="AA22079">
        <v>0</v>
      </c>
      <c r="AB22079">
        <v>0</v>
      </c>
      <c r="AC22079">
        <v>0</v>
      </c>
      <c r="AD22079">
        <v>0</v>
      </c>
      <c r="AE22079">
        <v>0</v>
      </c>
      <c r="AF22079">
        <v>0</v>
      </c>
      <c r="AG22079">
        <v>0</v>
      </c>
      <c r="AH22079">
        <v>0</v>
      </c>
      <c r="AI22079">
        <v>0</v>
      </c>
      <c r="AJ22079">
        <v>0</v>
      </c>
      <c r="AK22079">
        <v>0</v>
      </c>
      <c r="AL22079">
        <v>0</v>
      </c>
      <c r="AM22079">
        <v>0</v>
      </c>
    </row>
    <row r="22080" spans="1:39" x14ac:dyDescent="0.45">
      <c r="A22080" t="s">
        <v>83086</v>
      </c>
      <c r="B22080" t="s">
        <v>83087</v>
      </c>
      <c r="C22080" t="s">
        <v>83088</v>
      </c>
      <c r="D22080" t="s">
        <v>154</v>
      </c>
      <c r="E22080" t="s">
        <v>155</v>
      </c>
      <c r="F22080" t="s">
        <v>114</v>
      </c>
      <c r="G22080" t="s">
        <v>57</v>
      </c>
      <c r="H22080" t="s">
        <v>46</v>
      </c>
      <c r="I22080" t="s">
        <v>169</v>
      </c>
      <c r="J22080" t="s">
        <v>641</v>
      </c>
      <c r="K22080" t="s">
        <v>31221</v>
      </c>
      <c r="L22080">
        <v>1</v>
      </c>
      <c r="M22080" s="1">
        <v>41558</v>
      </c>
      <c r="N22080" s="2">
        <v>41548</v>
      </c>
      <c r="O22080" t="s">
        <v>157</v>
      </c>
      <c r="P22080">
        <v>2013</v>
      </c>
      <c r="Q22080" s="1">
        <v>41495</v>
      </c>
      <c r="R22080" s="1">
        <v>41495</v>
      </c>
      <c r="S22080">
        <v>0</v>
      </c>
      <c r="T22080">
        <v>0</v>
      </c>
      <c r="U22080">
        <v>0</v>
      </c>
      <c r="V22080">
        <v>0</v>
      </c>
      <c r="W22080">
        <v>0</v>
      </c>
      <c r="X22080">
        <v>0</v>
      </c>
      <c r="Y22080">
        <v>0</v>
      </c>
      <c r="Z22080">
        <v>0</v>
      </c>
      <c r="AA22080">
        <v>0</v>
      </c>
      <c r="AB22080">
        <v>0</v>
      </c>
      <c r="AC22080">
        <v>0</v>
      </c>
      <c r="AD22080">
        <v>0</v>
      </c>
      <c r="AE22080">
        <v>0</v>
      </c>
      <c r="AF22080">
        <v>0</v>
      </c>
      <c r="AG22080">
        <v>0</v>
      </c>
      <c r="AH22080">
        <v>0</v>
      </c>
      <c r="AI22080">
        <v>0</v>
      </c>
      <c r="AJ22080">
        <v>0</v>
      </c>
      <c r="AK22080">
        <v>0</v>
      </c>
      <c r="AL22080">
        <v>0</v>
      </c>
      <c r="AM22080">
        <v>0</v>
      </c>
    </row>
    <row r="22081" spans="1:39" x14ac:dyDescent="0.45">
      <c r="A22081" t="s">
        <v>83089</v>
      </c>
      <c r="B22081" t="s">
        <v>83090</v>
      </c>
      <c r="C22081" t="s">
        <v>83091</v>
      </c>
      <c r="D22081" t="s">
        <v>83092</v>
      </c>
      <c r="E22081" t="s">
        <v>29238</v>
      </c>
      <c r="F22081" t="s">
        <v>114</v>
      </c>
      <c r="G22081" t="s">
        <v>57</v>
      </c>
      <c r="H22081" t="s">
        <v>46</v>
      </c>
      <c r="I22081" t="s">
        <v>91</v>
      </c>
      <c r="J22081" t="s">
        <v>3258</v>
      </c>
      <c r="K22081" t="s">
        <v>2520</v>
      </c>
      <c r="L22081">
        <v>1</v>
      </c>
      <c r="Q22081" s="1">
        <v>39448</v>
      </c>
      <c r="R22081" s="1">
        <v>39448</v>
      </c>
      <c r="S22081">
        <v>0</v>
      </c>
      <c r="T22081">
        <v>0</v>
      </c>
      <c r="U22081">
        <v>0</v>
      </c>
      <c r="V22081">
        <v>0</v>
      </c>
      <c r="W22081">
        <v>0</v>
      </c>
      <c r="X22081">
        <v>0</v>
      </c>
      <c r="Y22081">
        <v>0</v>
      </c>
      <c r="Z22081">
        <v>0</v>
      </c>
      <c r="AA22081">
        <v>0</v>
      </c>
      <c r="AB22081">
        <v>0</v>
      </c>
      <c r="AC22081">
        <v>0</v>
      </c>
      <c r="AD22081">
        <v>0</v>
      </c>
      <c r="AE22081">
        <v>0</v>
      </c>
      <c r="AF22081">
        <v>0</v>
      </c>
      <c r="AG22081">
        <v>0</v>
      </c>
      <c r="AH22081">
        <v>0</v>
      </c>
      <c r="AI22081">
        <v>0</v>
      </c>
      <c r="AJ22081">
        <v>0</v>
      </c>
      <c r="AK22081">
        <v>0</v>
      </c>
      <c r="AL22081">
        <v>0</v>
      </c>
      <c r="AM22081">
        <v>0</v>
      </c>
    </row>
    <row r="22082" spans="1:39" x14ac:dyDescent="0.45">
      <c r="A22082" t="s">
        <v>83093</v>
      </c>
      <c r="B22082" t="s">
        <v>83094</v>
      </c>
      <c r="C22082" t="s">
        <v>83095</v>
      </c>
      <c r="D22082" t="s">
        <v>176</v>
      </c>
      <c r="E22082" t="s">
        <v>177</v>
      </c>
      <c r="F22082" t="s">
        <v>1047</v>
      </c>
      <c r="G22082" t="s">
        <v>45</v>
      </c>
      <c r="H22082" t="s">
        <v>46</v>
      </c>
      <c r="I22082" t="s">
        <v>58</v>
      </c>
      <c r="J22082" t="s">
        <v>198</v>
      </c>
      <c r="K22082" t="s">
        <v>3958</v>
      </c>
      <c r="L22082">
        <v>1</v>
      </c>
      <c r="M22082" s="1">
        <v>37257</v>
      </c>
      <c r="N22082" s="2">
        <v>37257</v>
      </c>
      <c r="O22082" t="s">
        <v>554</v>
      </c>
      <c r="P22082">
        <v>2002</v>
      </c>
      <c r="Q22082" s="1">
        <v>37985</v>
      </c>
      <c r="R22082" s="1">
        <v>37985</v>
      </c>
      <c r="S22082">
        <v>0</v>
      </c>
      <c r="T22082">
        <v>5000000</v>
      </c>
      <c r="U22082">
        <v>0</v>
      </c>
      <c r="V22082">
        <v>0</v>
      </c>
      <c r="W22082">
        <v>0</v>
      </c>
      <c r="X22082">
        <v>0</v>
      </c>
      <c r="Y22082">
        <v>0</v>
      </c>
      <c r="Z22082">
        <v>0</v>
      </c>
      <c r="AA22082">
        <v>0</v>
      </c>
      <c r="AB22082">
        <v>0</v>
      </c>
      <c r="AC22082">
        <v>0</v>
      </c>
      <c r="AD22082">
        <v>0</v>
      </c>
      <c r="AE22082">
        <v>0</v>
      </c>
      <c r="AF22082">
        <v>0</v>
      </c>
      <c r="AG22082">
        <v>5000000</v>
      </c>
      <c r="AH22082">
        <v>0</v>
      </c>
      <c r="AI22082">
        <v>0</v>
      </c>
      <c r="AJ22082">
        <v>0</v>
      </c>
      <c r="AK22082">
        <v>0</v>
      </c>
      <c r="AL22082">
        <v>0</v>
      </c>
      <c r="AM22082">
        <v>0</v>
      </c>
    </row>
    <row r="22083" spans="1:39" x14ac:dyDescent="0.45">
      <c r="A22083" t="s">
        <v>83096</v>
      </c>
      <c r="B22083" t="s">
        <v>83097</v>
      </c>
      <c r="C22083" t="s">
        <v>83098</v>
      </c>
      <c r="D22083" t="s">
        <v>107</v>
      </c>
      <c r="E22083" t="s">
        <v>108</v>
      </c>
      <c r="F22083" t="s">
        <v>3770</v>
      </c>
      <c r="G22083" t="s">
        <v>45</v>
      </c>
      <c r="H22083" t="s">
        <v>46</v>
      </c>
      <c r="I22083" t="s">
        <v>1388</v>
      </c>
      <c r="J22083" t="s">
        <v>641</v>
      </c>
      <c r="K22083" t="s">
        <v>7397</v>
      </c>
      <c r="L22083">
        <v>4</v>
      </c>
      <c r="M22083" s="1">
        <v>38047</v>
      </c>
      <c r="N22083" s="2">
        <v>38047</v>
      </c>
      <c r="O22083" t="s">
        <v>452</v>
      </c>
      <c r="P22083">
        <v>2004</v>
      </c>
      <c r="Q22083" s="1">
        <v>38443</v>
      </c>
      <c r="R22083" s="1">
        <v>40171</v>
      </c>
      <c r="S22083">
        <v>0</v>
      </c>
      <c r="T22083">
        <v>40000000</v>
      </c>
      <c r="U22083">
        <v>0</v>
      </c>
      <c r="V22083">
        <v>0</v>
      </c>
      <c r="W22083">
        <v>0</v>
      </c>
      <c r="X22083">
        <v>2000000</v>
      </c>
      <c r="Y22083">
        <v>0</v>
      </c>
      <c r="Z22083">
        <v>0</v>
      </c>
      <c r="AA22083">
        <v>0</v>
      </c>
      <c r="AB22083">
        <v>0</v>
      </c>
      <c r="AC22083">
        <v>0</v>
      </c>
      <c r="AD22083">
        <v>0</v>
      </c>
      <c r="AE22083">
        <v>0</v>
      </c>
      <c r="AF22083">
        <v>7000000</v>
      </c>
      <c r="AG22083">
        <v>13000000</v>
      </c>
      <c r="AH22083">
        <v>20000000</v>
      </c>
      <c r="AI22083">
        <v>0</v>
      </c>
      <c r="AJ22083">
        <v>0</v>
      </c>
      <c r="AK22083">
        <v>0</v>
      </c>
      <c r="AL22083">
        <v>0</v>
      </c>
      <c r="AM22083">
        <v>0</v>
      </c>
    </row>
    <row r="22084" spans="1:39" x14ac:dyDescent="0.45">
      <c r="A22084" t="s">
        <v>83099</v>
      </c>
      <c r="B22084" t="s">
        <v>83100</v>
      </c>
      <c r="C22084" t="s">
        <v>83101</v>
      </c>
      <c r="D22084" t="s">
        <v>83102</v>
      </c>
      <c r="E22084" t="s">
        <v>89</v>
      </c>
      <c r="F22084" t="s">
        <v>83103</v>
      </c>
      <c r="G22084" t="s">
        <v>57</v>
      </c>
      <c r="H22084" t="s">
        <v>46</v>
      </c>
      <c r="I22084" t="s">
        <v>994</v>
      </c>
      <c r="J22084" t="s">
        <v>995</v>
      </c>
      <c r="K22084" t="s">
        <v>995</v>
      </c>
      <c r="L22084">
        <v>7</v>
      </c>
      <c r="M22084" s="1">
        <v>41289</v>
      </c>
      <c r="N22084" s="2">
        <v>41275</v>
      </c>
      <c r="O22084" t="s">
        <v>164</v>
      </c>
      <c r="P22084">
        <v>2013</v>
      </c>
      <c r="Q22084" s="1">
        <v>41517</v>
      </c>
      <c r="R22084" s="1">
        <v>41927</v>
      </c>
      <c r="S22084">
        <v>1604000</v>
      </c>
      <c r="T22084">
        <v>870275</v>
      </c>
      <c r="U22084">
        <v>0</v>
      </c>
      <c r="V22084">
        <v>0</v>
      </c>
      <c r="W22084">
        <v>0</v>
      </c>
      <c r="X22084">
        <v>140000</v>
      </c>
      <c r="Y22084">
        <v>0</v>
      </c>
      <c r="Z22084">
        <v>0</v>
      </c>
      <c r="AA22084">
        <v>0</v>
      </c>
      <c r="AB22084">
        <v>0</v>
      </c>
      <c r="AC22084">
        <v>0</v>
      </c>
      <c r="AD22084">
        <v>0</v>
      </c>
      <c r="AE22084">
        <v>0</v>
      </c>
      <c r="AF22084">
        <v>0</v>
      </c>
      <c r="AG22084">
        <v>0</v>
      </c>
      <c r="AH22084">
        <v>0</v>
      </c>
      <c r="AI22084">
        <v>0</v>
      </c>
      <c r="AJ22084">
        <v>0</v>
      </c>
      <c r="AK22084">
        <v>0</v>
      </c>
      <c r="AL22084">
        <v>0</v>
      </c>
      <c r="AM22084">
        <v>0</v>
      </c>
    </row>
    <row r="22085" spans="1:39" x14ac:dyDescent="0.45">
      <c r="A22085" t="s">
        <v>83104</v>
      </c>
      <c r="B22085" t="s">
        <v>83105</v>
      </c>
      <c r="C22085" t="s">
        <v>83106</v>
      </c>
      <c r="F22085" t="s">
        <v>114</v>
      </c>
      <c r="G22085" t="s">
        <v>57</v>
      </c>
      <c r="L22085">
        <v>1</v>
      </c>
      <c r="Q22085" s="1">
        <v>41275</v>
      </c>
      <c r="R22085" s="1">
        <v>41275</v>
      </c>
      <c r="S22085">
        <v>0</v>
      </c>
      <c r="T22085">
        <v>0</v>
      </c>
      <c r="U22085">
        <v>0</v>
      </c>
      <c r="V22085">
        <v>0</v>
      </c>
      <c r="W22085">
        <v>0</v>
      </c>
      <c r="X22085">
        <v>0</v>
      </c>
      <c r="Y22085">
        <v>0</v>
      </c>
      <c r="Z22085">
        <v>0</v>
      </c>
      <c r="AA22085">
        <v>0</v>
      </c>
      <c r="AB22085">
        <v>0</v>
      </c>
      <c r="AC22085">
        <v>0</v>
      </c>
      <c r="AD22085">
        <v>0</v>
      </c>
      <c r="AE22085">
        <v>0</v>
      </c>
      <c r="AF22085">
        <v>0</v>
      </c>
      <c r="AG22085">
        <v>0</v>
      </c>
      <c r="AH22085">
        <v>0</v>
      </c>
      <c r="AI22085">
        <v>0</v>
      </c>
      <c r="AJ22085">
        <v>0</v>
      </c>
      <c r="AK22085">
        <v>0</v>
      </c>
      <c r="AL22085">
        <v>0</v>
      </c>
      <c r="AM22085">
        <v>0</v>
      </c>
    </row>
    <row r="22086" spans="1:39" x14ac:dyDescent="0.45">
      <c r="A22086" t="s">
        <v>83107</v>
      </c>
      <c r="B22086" t="s">
        <v>83108</v>
      </c>
      <c r="C22086" t="s">
        <v>83109</v>
      </c>
      <c r="D22086" t="s">
        <v>83110</v>
      </c>
      <c r="E22086" t="s">
        <v>3409</v>
      </c>
      <c r="F22086" t="s">
        <v>83111</v>
      </c>
      <c r="G22086" t="s">
        <v>57</v>
      </c>
      <c r="H22086" t="s">
        <v>74</v>
      </c>
      <c r="J22086" t="s">
        <v>75</v>
      </c>
      <c r="K22086" t="s">
        <v>75</v>
      </c>
      <c r="L22086">
        <v>1</v>
      </c>
      <c r="M22086" s="1">
        <v>41002</v>
      </c>
      <c r="N22086" s="2">
        <v>41000</v>
      </c>
      <c r="O22086" t="s">
        <v>50</v>
      </c>
      <c r="P22086">
        <v>2012</v>
      </c>
      <c r="Q22086" s="1">
        <v>41766</v>
      </c>
      <c r="R22086" s="1">
        <v>41766</v>
      </c>
      <c r="S22086">
        <v>1015921</v>
      </c>
      <c r="T22086">
        <v>0</v>
      </c>
      <c r="U22086">
        <v>0</v>
      </c>
      <c r="V22086">
        <v>0</v>
      </c>
      <c r="W22086">
        <v>0</v>
      </c>
      <c r="X22086">
        <v>0</v>
      </c>
      <c r="Y22086">
        <v>0</v>
      </c>
      <c r="Z22086">
        <v>0</v>
      </c>
      <c r="AA22086">
        <v>0</v>
      </c>
      <c r="AB22086">
        <v>0</v>
      </c>
      <c r="AC22086">
        <v>0</v>
      </c>
      <c r="AD22086">
        <v>0</v>
      </c>
      <c r="AE22086">
        <v>0</v>
      </c>
      <c r="AF22086">
        <v>0</v>
      </c>
      <c r="AG22086">
        <v>0</v>
      </c>
      <c r="AH22086">
        <v>0</v>
      </c>
      <c r="AI22086">
        <v>0</v>
      </c>
      <c r="AJ22086">
        <v>0</v>
      </c>
      <c r="AK22086">
        <v>0</v>
      </c>
      <c r="AL22086">
        <v>0</v>
      </c>
      <c r="AM22086">
        <v>0</v>
      </c>
    </row>
    <row r="22087" spans="1:39" x14ac:dyDescent="0.45">
      <c r="A22087" t="s">
        <v>83112</v>
      </c>
      <c r="B22087" t="s">
        <v>83113</v>
      </c>
      <c r="C22087" t="s">
        <v>83114</v>
      </c>
      <c r="D22087" t="s">
        <v>107</v>
      </c>
      <c r="E22087" t="s">
        <v>108</v>
      </c>
      <c r="F22087" t="s">
        <v>114</v>
      </c>
      <c r="G22087" t="s">
        <v>57</v>
      </c>
      <c r="H22087" t="s">
        <v>192</v>
      </c>
      <c r="J22087" t="s">
        <v>83115</v>
      </c>
      <c r="K22087" t="s">
        <v>83115</v>
      </c>
      <c r="L22087">
        <v>1</v>
      </c>
      <c r="M22087" s="1">
        <v>40323</v>
      </c>
      <c r="N22087" s="2">
        <v>40299</v>
      </c>
      <c r="O22087" t="s">
        <v>1166</v>
      </c>
      <c r="P22087">
        <v>2010</v>
      </c>
      <c r="Q22087" s="1">
        <v>40995</v>
      </c>
      <c r="R22087" s="1">
        <v>40995</v>
      </c>
      <c r="S22087">
        <v>0</v>
      </c>
      <c r="T22087">
        <v>0</v>
      </c>
      <c r="U22087">
        <v>0</v>
      </c>
      <c r="V22087">
        <v>0</v>
      </c>
      <c r="W22087">
        <v>0</v>
      </c>
      <c r="X22087">
        <v>0</v>
      </c>
      <c r="Y22087">
        <v>0</v>
      </c>
      <c r="Z22087">
        <v>0</v>
      </c>
      <c r="AA22087">
        <v>0</v>
      </c>
      <c r="AB22087">
        <v>0</v>
      </c>
      <c r="AC22087">
        <v>0</v>
      </c>
      <c r="AD22087">
        <v>0</v>
      </c>
      <c r="AE22087">
        <v>0</v>
      </c>
      <c r="AF22087">
        <v>0</v>
      </c>
      <c r="AG22087">
        <v>0</v>
      </c>
      <c r="AH22087">
        <v>0</v>
      </c>
      <c r="AI22087">
        <v>0</v>
      </c>
      <c r="AJ22087">
        <v>0</v>
      </c>
      <c r="AK22087">
        <v>0</v>
      </c>
      <c r="AL22087">
        <v>0</v>
      </c>
      <c r="AM22087">
        <v>0</v>
      </c>
    </row>
    <row r="22088" spans="1:39" x14ac:dyDescent="0.45">
      <c r="A22088" t="s">
        <v>83116</v>
      </c>
      <c r="B22088" t="s">
        <v>83117</v>
      </c>
      <c r="C22088" t="s">
        <v>83118</v>
      </c>
      <c r="D22088" t="s">
        <v>83119</v>
      </c>
      <c r="E22088" t="s">
        <v>3409</v>
      </c>
      <c r="F22088" t="s">
        <v>56195</v>
      </c>
      <c r="G22088" t="s">
        <v>57</v>
      </c>
      <c r="H22088" t="s">
        <v>664</v>
      </c>
      <c r="J22088" t="s">
        <v>1943</v>
      </c>
      <c r="K22088" t="s">
        <v>1943</v>
      </c>
      <c r="L22088">
        <v>1</v>
      </c>
      <c r="M22088" s="1">
        <v>41275</v>
      </c>
      <c r="N22088" s="2">
        <v>41275</v>
      </c>
      <c r="O22088" t="s">
        <v>164</v>
      </c>
      <c r="P22088">
        <v>2013</v>
      </c>
      <c r="Q22088" s="1">
        <v>41736</v>
      </c>
      <c r="R22088" s="1">
        <v>41736</v>
      </c>
      <c r="S22088">
        <v>0</v>
      </c>
      <c r="T22088">
        <v>643300</v>
      </c>
      <c r="U22088">
        <v>0</v>
      </c>
      <c r="V22088">
        <v>0</v>
      </c>
      <c r="W22088">
        <v>0</v>
      </c>
      <c r="X22088">
        <v>0</v>
      </c>
      <c r="Y22088">
        <v>0</v>
      </c>
      <c r="Z22088">
        <v>0</v>
      </c>
      <c r="AA22088">
        <v>0</v>
      </c>
      <c r="AB22088">
        <v>0</v>
      </c>
      <c r="AC22088">
        <v>0</v>
      </c>
      <c r="AD22088">
        <v>0</v>
      </c>
      <c r="AE22088">
        <v>0</v>
      </c>
      <c r="AF22088">
        <v>0</v>
      </c>
      <c r="AG22088">
        <v>0</v>
      </c>
      <c r="AH22088">
        <v>0</v>
      </c>
      <c r="AI22088">
        <v>0</v>
      </c>
      <c r="AJ22088">
        <v>0</v>
      </c>
      <c r="AK22088">
        <v>0</v>
      </c>
      <c r="AL22088">
        <v>0</v>
      </c>
      <c r="AM22088">
        <v>0</v>
      </c>
    </row>
    <row r="22089" spans="1:39" x14ac:dyDescent="0.45">
      <c r="A22089" t="s">
        <v>83120</v>
      </c>
      <c r="B22089" t="s">
        <v>83121</v>
      </c>
      <c r="C22089" t="s">
        <v>83122</v>
      </c>
      <c r="D22089" t="s">
        <v>83123</v>
      </c>
      <c r="E22089" t="s">
        <v>2192</v>
      </c>
      <c r="F22089" t="s">
        <v>714</v>
      </c>
      <c r="G22089" t="s">
        <v>57</v>
      </c>
      <c r="H22089" t="s">
        <v>46</v>
      </c>
      <c r="I22089" t="s">
        <v>169</v>
      </c>
      <c r="J22089" t="s">
        <v>641</v>
      </c>
      <c r="K22089" t="s">
        <v>61332</v>
      </c>
      <c r="L22089">
        <v>1</v>
      </c>
      <c r="M22089" s="1">
        <v>40674</v>
      </c>
      <c r="N22089" s="2">
        <v>40664</v>
      </c>
      <c r="O22089" t="s">
        <v>76</v>
      </c>
      <c r="P22089">
        <v>2011</v>
      </c>
      <c r="Q22089" s="1">
        <v>40688</v>
      </c>
      <c r="R22089" s="1">
        <v>40688</v>
      </c>
      <c r="S22089">
        <v>250000</v>
      </c>
      <c r="T22089">
        <v>0</v>
      </c>
      <c r="U22089">
        <v>0</v>
      </c>
      <c r="V22089">
        <v>0</v>
      </c>
      <c r="W22089">
        <v>0</v>
      </c>
      <c r="X22089">
        <v>0</v>
      </c>
      <c r="Y22089">
        <v>0</v>
      </c>
      <c r="Z22089">
        <v>0</v>
      </c>
      <c r="AA22089">
        <v>0</v>
      </c>
      <c r="AB22089">
        <v>0</v>
      </c>
      <c r="AC22089">
        <v>0</v>
      </c>
      <c r="AD22089">
        <v>0</v>
      </c>
      <c r="AE22089">
        <v>0</v>
      </c>
      <c r="AF22089">
        <v>0</v>
      </c>
      <c r="AG22089">
        <v>0</v>
      </c>
      <c r="AH22089">
        <v>0</v>
      </c>
      <c r="AI22089">
        <v>0</v>
      </c>
      <c r="AJ22089">
        <v>0</v>
      </c>
      <c r="AK22089">
        <v>0</v>
      </c>
      <c r="AL22089">
        <v>0</v>
      </c>
      <c r="AM22089">
        <v>0</v>
      </c>
    </row>
    <row r="22090" spans="1:39" x14ac:dyDescent="0.45">
      <c r="A22090" t="s">
        <v>83124</v>
      </c>
      <c r="B22090" t="s">
        <v>83125</v>
      </c>
      <c r="C22090" t="s">
        <v>83126</v>
      </c>
      <c r="D22090" t="s">
        <v>83127</v>
      </c>
      <c r="E22090" t="s">
        <v>177</v>
      </c>
      <c r="F22090" t="s">
        <v>964</v>
      </c>
      <c r="G22090" t="s">
        <v>57</v>
      </c>
      <c r="H22090" t="s">
        <v>260</v>
      </c>
      <c r="I22090" t="s">
        <v>261</v>
      </c>
      <c r="J22090" t="s">
        <v>262</v>
      </c>
      <c r="K22090" t="s">
        <v>262</v>
      </c>
      <c r="L22090">
        <v>1</v>
      </c>
      <c r="M22090" s="1">
        <v>41041</v>
      </c>
      <c r="N22090" s="2">
        <v>41030</v>
      </c>
      <c r="O22090" t="s">
        <v>50</v>
      </c>
      <c r="P22090">
        <v>2012</v>
      </c>
      <c r="Q22090" s="1">
        <v>41275</v>
      </c>
      <c r="R22090" s="1">
        <v>41275</v>
      </c>
      <c r="S22090">
        <v>300000</v>
      </c>
      <c r="T22090">
        <v>0</v>
      </c>
      <c r="U22090">
        <v>0</v>
      </c>
      <c r="V22090">
        <v>0</v>
      </c>
      <c r="W22090">
        <v>0</v>
      </c>
      <c r="X22090">
        <v>0</v>
      </c>
      <c r="Y22090">
        <v>0</v>
      </c>
      <c r="Z22090">
        <v>0</v>
      </c>
      <c r="AA22090">
        <v>0</v>
      </c>
      <c r="AB22090">
        <v>0</v>
      </c>
      <c r="AC22090">
        <v>0</v>
      </c>
      <c r="AD22090">
        <v>0</v>
      </c>
      <c r="AE22090">
        <v>0</v>
      </c>
      <c r="AF22090">
        <v>0</v>
      </c>
      <c r="AG22090">
        <v>0</v>
      </c>
      <c r="AH22090">
        <v>0</v>
      </c>
      <c r="AI22090">
        <v>0</v>
      </c>
      <c r="AJ22090">
        <v>0</v>
      </c>
      <c r="AK22090">
        <v>0</v>
      </c>
      <c r="AL22090">
        <v>0</v>
      </c>
      <c r="AM22090">
        <v>0</v>
      </c>
    </row>
    <row r="22091" spans="1:39" x14ac:dyDescent="0.45">
      <c r="A22091" t="s">
        <v>83128</v>
      </c>
      <c r="B22091" t="s">
        <v>83129</v>
      </c>
      <c r="C22091" t="s">
        <v>83130</v>
      </c>
      <c r="D22091" t="s">
        <v>88</v>
      </c>
      <c r="E22091" t="s">
        <v>89</v>
      </c>
      <c r="F22091" t="s">
        <v>83131</v>
      </c>
      <c r="G22091" t="s">
        <v>45</v>
      </c>
      <c r="L22091">
        <v>3</v>
      </c>
      <c r="Q22091" s="1">
        <v>36526</v>
      </c>
      <c r="R22091" s="1">
        <v>39539</v>
      </c>
      <c r="S22091">
        <v>0</v>
      </c>
      <c r="T22091">
        <v>28762500</v>
      </c>
      <c r="U22091">
        <v>0</v>
      </c>
      <c r="V22091">
        <v>0</v>
      </c>
      <c r="W22091">
        <v>0</v>
      </c>
      <c r="X22091">
        <v>0</v>
      </c>
      <c r="Y22091">
        <v>0</v>
      </c>
      <c r="Z22091">
        <v>0</v>
      </c>
      <c r="AA22091">
        <v>0</v>
      </c>
      <c r="AB22091">
        <v>0</v>
      </c>
      <c r="AC22091">
        <v>0</v>
      </c>
      <c r="AD22091">
        <v>0</v>
      </c>
      <c r="AE22091">
        <v>0</v>
      </c>
      <c r="AF22091">
        <v>5023000</v>
      </c>
      <c r="AG22091">
        <v>6513500</v>
      </c>
      <c r="AH22091">
        <v>17226000</v>
      </c>
      <c r="AI22091">
        <v>0</v>
      </c>
      <c r="AJ22091">
        <v>0</v>
      </c>
      <c r="AK22091">
        <v>0</v>
      </c>
      <c r="AL22091">
        <v>0</v>
      </c>
      <c r="AM22091">
        <v>0</v>
      </c>
    </row>
    <row r="22092" spans="1:39" x14ac:dyDescent="0.45">
      <c r="A22092" t="s">
        <v>83132</v>
      </c>
      <c r="B22092" t="s">
        <v>83133</v>
      </c>
      <c r="C22092" t="s">
        <v>83134</v>
      </c>
      <c r="D22092" t="s">
        <v>83135</v>
      </c>
      <c r="E22092" t="s">
        <v>29238</v>
      </c>
      <c r="F22092" t="s">
        <v>83136</v>
      </c>
      <c r="G22092" t="s">
        <v>57</v>
      </c>
      <c r="H22092" t="s">
        <v>1585</v>
      </c>
      <c r="J22092" t="s">
        <v>1586</v>
      </c>
      <c r="K22092" t="s">
        <v>1586</v>
      </c>
      <c r="L22092">
        <v>1</v>
      </c>
      <c r="Q22092" s="1">
        <v>41813</v>
      </c>
      <c r="R22092" s="1">
        <v>41813</v>
      </c>
      <c r="S22092">
        <v>0</v>
      </c>
      <c r="T22092">
        <v>980107</v>
      </c>
      <c r="U22092">
        <v>0</v>
      </c>
      <c r="V22092">
        <v>0</v>
      </c>
      <c r="W22092">
        <v>0</v>
      </c>
      <c r="X22092">
        <v>0</v>
      </c>
      <c r="Y22092">
        <v>0</v>
      </c>
      <c r="Z22092">
        <v>0</v>
      </c>
      <c r="AA22092">
        <v>0</v>
      </c>
      <c r="AB22092">
        <v>0</v>
      </c>
      <c r="AC22092">
        <v>0</v>
      </c>
      <c r="AD22092">
        <v>0</v>
      </c>
      <c r="AE22092">
        <v>0</v>
      </c>
      <c r="AF22092">
        <v>980107</v>
      </c>
      <c r="AG22092">
        <v>0</v>
      </c>
      <c r="AH22092">
        <v>0</v>
      </c>
      <c r="AI22092">
        <v>0</v>
      </c>
      <c r="AJ22092">
        <v>0</v>
      </c>
      <c r="AK22092">
        <v>0</v>
      </c>
      <c r="AL22092">
        <v>0</v>
      </c>
      <c r="AM22092">
        <v>0</v>
      </c>
    </row>
    <row r="22093" spans="1:39" x14ac:dyDescent="0.45">
      <c r="A22093" t="s">
        <v>83137</v>
      </c>
      <c r="B22093" t="s">
        <v>83138</v>
      </c>
      <c r="C22093" t="s">
        <v>83139</v>
      </c>
      <c r="D22093" t="s">
        <v>83140</v>
      </c>
      <c r="E22093" t="s">
        <v>29238</v>
      </c>
      <c r="F22093" t="s">
        <v>109</v>
      </c>
      <c r="G22093" t="s">
        <v>57</v>
      </c>
      <c r="H22093" t="s">
        <v>46</v>
      </c>
      <c r="I22093" t="s">
        <v>58</v>
      </c>
      <c r="J22093" t="s">
        <v>198</v>
      </c>
      <c r="K22093" t="s">
        <v>199</v>
      </c>
      <c r="L22093">
        <v>1</v>
      </c>
      <c r="M22093" s="1">
        <v>41685</v>
      </c>
      <c r="N22093" s="2">
        <v>41671</v>
      </c>
      <c r="O22093" t="s">
        <v>84</v>
      </c>
      <c r="P22093">
        <v>2014</v>
      </c>
      <c r="Q22093" s="1">
        <v>41837</v>
      </c>
      <c r="R22093" s="1">
        <v>41837</v>
      </c>
      <c r="S22093">
        <v>2000000</v>
      </c>
      <c r="T22093">
        <v>0</v>
      </c>
      <c r="U22093">
        <v>0</v>
      </c>
      <c r="V22093">
        <v>0</v>
      </c>
      <c r="W22093">
        <v>0</v>
      </c>
      <c r="X22093">
        <v>0</v>
      </c>
      <c r="Y22093">
        <v>0</v>
      </c>
      <c r="Z22093">
        <v>0</v>
      </c>
      <c r="AA22093">
        <v>0</v>
      </c>
      <c r="AB22093">
        <v>0</v>
      </c>
      <c r="AC22093">
        <v>0</v>
      </c>
      <c r="AD22093">
        <v>0</v>
      </c>
      <c r="AE22093">
        <v>0</v>
      </c>
      <c r="AF22093">
        <v>0</v>
      </c>
      <c r="AG22093">
        <v>0</v>
      </c>
      <c r="AH22093">
        <v>0</v>
      </c>
      <c r="AI22093">
        <v>0</v>
      </c>
      <c r="AJ22093">
        <v>0</v>
      </c>
      <c r="AK22093">
        <v>0</v>
      </c>
      <c r="AL22093">
        <v>0</v>
      </c>
      <c r="AM22093">
        <v>0</v>
      </c>
    </row>
    <row r="22094" spans="1:39" x14ac:dyDescent="0.45">
      <c r="A22094" t="s">
        <v>83141</v>
      </c>
      <c r="B22094" t="s">
        <v>83142</v>
      </c>
      <c r="C22094" t="s">
        <v>83143</v>
      </c>
      <c r="D22094" t="s">
        <v>83144</v>
      </c>
      <c r="E22094" t="s">
        <v>8175</v>
      </c>
      <c r="F22094" s="3">
        <v>20000</v>
      </c>
      <c r="G22094" t="s">
        <v>57</v>
      </c>
      <c r="L22094">
        <v>1</v>
      </c>
      <c r="M22094" s="1">
        <v>40179</v>
      </c>
      <c r="N22094" s="2">
        <v>40179</v>
      </c>
      <c r="O22094" t="s">
        <v>118</v>
      </c>
      <c r="P22094">
        <v>2010</v>
      </c>
      <c r="Q22094" s="1">
        <v>41926</v>
      </c>
      <c r="R22094" s="1">
        <v>41926</v>
      </c>
      <c r="S22094">
        <v>20000</v>
      </c>
      <c r="T22094">
        <v>0</v>
      </c>
      <c r="U22094">
        <v>0</v>
      </c>
      <c r="V22094">
        <v>0</v>
      </c>
      <c r="W22094">
        <v>0</v>
      </c>
      <c r="X22094">
        <v>0</v>
      </c>
      <c r="Y22094">
        <v>0</v>
      </c>
      <c r="Z22094">
        <v>0</v>
      </c>
      <c r="AA22094">
        <v>0</v>
      </c>
      <c r="AB22094">
        <v>0</v>
      </c>
      <c r="AC22094">
        <v>0</v>
      </c>
      <c r="AD22094">
        <v>0</v>
      </c>
      <c r="AE22094">
        <v>0</v>
      </c>
      <c r="AF22094">
        <v>0</v>
      </c>
      <c r="AG22094">
        <v>0</v>
      </c>
      <c r="AH22094">
        <v>0</v>
      </c>
      <c r="AI22094">
        <v>0</v>
      </c>
      <c r="AJ22094">
        <v>0</v>
      </c>
      <c r="AK22094">
        <v>0</v>
      </c>
      <c r="AL22094">
        <v>0</v>
      </c>
      <c r="AM22094">
        <v>0</v>
      </c>
    </row>
    <row r="22095" spans="1:39" x14ac:dyDescent="0.45">
      <c r="A22095" t="s">
        <v>83145</v>
      </c>
      <c r="B22095" t="s">
        <v>83146</v>
      </c>
      <c r="C22095" t="s">
        <v>83147</v>
      </c>
      <c r="D22095" t="s">
        <v>2191</v>
      </c>
      <c r="E22095" t="s">
        <v>2192</v>
      </c>
      <c r="F22095" t="s">
        <v>83148</v>
      </c>
      <c r="G22095" t="s">
        <v>57</v>
      </c>
      <c r="H22095" t="s">
        <v>74</v>
      </c>
      <c r="J22095" t="s">
        <v>3833</v>
      </c>
      <c r="K22095" t="s">
        <v>3833</v>
      </c>
      <c r="L22095">
        <v>1</v>
      </c>
      <c r="M22095" s="1">
        <v>40544</v>
      </c>
      <c r="N22095" s="2">
        <v>40544</v>
      </c>
      <c r="O22095" t="s">
        <v>528</v>
      </c>
      <c r="P22095">
        <v>2011</v>
      </c>
      <c r="Q22095" s="1">
        <v>41543</v>
      </c>
      <c r="R22095" s="1">
        <v>41543</v>
      </c>
      <c r="S22095">
        <v>795507</v>
      </c>
      <c r="T22095">
        <v>0</v>
      </c>
      <c r="U22095">
        <v>0</v>
      </c>
      <c r="V22095">
        <v>0</v>
      </c>
      <c r="W22095">
        <v>0</v>
      </c>
      <c r="X22095">
        <v>0</v>
      </c>
      <c r="Y22095">
        <v>0</v>
      </c>
      <c r="Z22095">
        <v>0</v>
      </c>
      <c r="AA22095">
        <v>0</v>
      </c>
      <c r="AB22095">
        <v>0</v>
      </c>
      <c r="AC22095">
        <v>0</v>
      </c>
      <c r="AD22095">
        <v>0</v>
      </c>
      <c r="AE22095">
        <v>0</v>
      </c>
      <c r="AF22095">
        <v>0</v>
      </c>
      <c r="AG22095">
        <v>0</v>
      </c>
      <c r="AH22095">
        <v>0</v>
      </c>
      <c r="AI22095">
        <v>0</v>
      </c>
      <c r="AJ22095">
        <v>0</v>
      </c>
      <c r="AK22095">
        <v>0</v>
      </c>
      <c r="AL22095">
        <v>0</v>
      </c>
      <c r="AM22095">
        <v>0</v>
      </c>
    </row>
    <row r="22096" spans="1:39" x14ac:dyDescent="0.45">
      <c r="A22096" t="s">
        <v>83149</v>
      </c>
      <c r="B22096" t="s">
        <v>83150</v>
      </c>
      <c r="C22096" t="s">
        <v>83151</v>
      </c>
      <c r="D22096" t="s">
        <v>2191</v>
      </c>
      <c r="E22096" t="s">
        <v>2192</v>
      </c>
      <c r="F22096" t="s">
        <v>426</v>
      </c>
      <c r="G22096" t="s">
        <v>57</v>
      </c>
      <c r="H22096" t="s">
        <v>46</v>
      </c>
      <c r="I22096" t="s">
        <v>2353</v>
      </c>
      <c r="J22096" t="s">
        <v>2354</v>
      </c>
      <c r="K22096" t="s">
        <v>2355</v>
      </c>
      <c r="L22096">
        <v>1</v>
      </c>
      <c r="M22096" s="1">
        <v>40196</v>
      </c>
      <c r="N22096" s="2">
        <v>40179</v>
      </c>
      <c r="O22096" t="s">
        <v>118</v>
      </c>
      <c r="P22096">
        <v>2010</v>
      </c>
      <c r="Q22096" s="1">
        <v>41133</v>
      </c>
      <c r="R22096" s="1">
        <v>41133</v>
      </c>
      <c r="S22096">
        <v>0</v>
      </c>
      <c r="T22096">
        <v>200000</v>
      </c>
      <c r="U22096">
        <v>0</v>
      </c>
      <c r="V22096">
        <v>0</v>
      </c>
      <c r="W22096">
        <v>0</v>
      </c>
      <c r="X22096">
        <v>0</v>
      </c>
      <c r="Y22096">
        <v>0</v>
      </c>
      <c r="Z22096">
        <v>0</v>
      </c>
      <c r="AA22096">
        <v>0</v>
      </c>
      <c r="AB22096">
        <v>0</v>
      </c>
      <c r="AC22096">
        <v>0</v>
      </c>
      <c r="AD22096">
        <v>0</v>
      </c>
      <c r="AE22096">
        <v>0</v>
      </c>
      <c r="AF22096">
        <v>200000</v>
      </c>
      <c r="AG22096">
        <v>0</v>
      </c>
      <c r="AH22096">
        <v>0</v>
      </c>
      <c r="AI22096">
        <v>0</v>
      </c>
      <c r="AJ22096">
        <v>0</v>
      </c>
      <c r="AK22096">
        <v>0</v>
      </c>
      <c r="AL22096">
        <v>0</v>
      </c>
      <c r="AM22096">
        <v>0</v>
      </c>
    </row>
    <row r="22097" spans="1:39" x14ac:dyDescent="0.45">
      <c r="A22097" t="s">
        <v>83152</v>
      </c>
      <c r="B22097" t="s">
        <v>83153</v>
      </c>
      <c r="C22097" t="s">
        <v>83154</v>
      </c>
      <c r="D22097" t="s">
        <v>107</v>
      </c>
      <c r="E22097" t="s">
        <v>108</v>
      </c>
      <c r="F22097" t="s">
        <v>10479</v>
      </c>
      <c r="G22097" t="s">
        <v>45</v>
      </c>
      <c r="H22097" t="s">
        <v>46</v>
      </c>
      <c r="I22097" t="s">
        <v>1228</v>
      </c>
      <c r="J22097" t="s">
        <v>1229</v>
      </c>
      <c r="K22097" t="s">
        <v>2481</v>
      </c>
      <c r="L22097">
        <v>2</v>
      </c>
      <c r="M22097" s="1">
        <v>37622</v>
      </c>
      <c r="N22097" s="2">
        <v>37622</v>
      </c>
      <c r="O22097" t="s">
        <v>854</v>
      </c>
      <c r="P22097">
        <v>2003</v>
      </c>
      <c r="Q22097" s="1">
        <v>37987</v>
      </c>
      <c r="R22097" s="1">
        <v>38738</v>
      </c>
      <c r="S22097">
        <v>0</v>
      </c>
      <c r="T22097">
        <v>5300000</v>
      </c>
      <c r="U22097">
        <v>0</v>
      </c>
      <c r="V22097">
        <v>0</v>
      </c>
      <c r="W22097">
        <v>0</v>
      </c>
      <c r="X22097">
        <v>0</v>
      </c>
      <c r="Y22097">
        <v>250000</v>
      </c>
      <c r="Z22097">
        <v>0</v>
      </c>
      <c r="AA22097">
        <v>0</v>
      </c>
      <c r="AB22097">
        <v>0</v>
      </c>
      <c r="AC22097">
        <v>0</v>
      </c>
      <c r="AD22097">
        <v>0</v>
      </c>
      <c r="AE22097">
        <v>0</v>
      </c>
      <c r="AF22097">
        <v>5300000</v>
      </c>
      <c r="AG22097">
        <v>0</v>
      </c>
      <c r="AH22097">
        <v>0</v>
      </c>
      <c r="AI22097">
        <v>0</v>
      </c>
      <c r="AJ22097">
        <v>0</v>
      </c>
      <c r="AK22097">
        <v>0</v>
      </c>
      <c r="AL22097">
        <v>0</v>
      </c>
      <c r="AM22097">
        <v>0</v>
      </c>
    </row>
    <row r="22098" spans="1:39" x14ac:dyDescent="0.45">
      <c r="A22098" t="s">
        <v>83155</v>
      </c>
      <c r="B22098" t="s">
        <v>83156</v>
      </c>
      <c r="C22098" t="s">
        <v>83157</v>
      </c>
      <c r="D22098" t="s">
        <v>83158</v>
      </c>
      <c r="E22098" t="s">
        <v>3956</v>
      </c>
      <c r="F22098" t="s">
        <v>1534</v>
      </c>
      <c r="G22098" t="s">
        <v>57</v>
      </c>
      <c r="H22098" t="s">
        <v>46</v>
      </c>
      <c r="I22098" t="s">
        <v>58</v>
      </c>
      <c r="J22098" t="s">
        <v>198</v>
      </c>
      <c r="K22098" t="s">
        <v>199</v>
      </c>
      <c r="L22098">
        <v>2</v>
      </c>
      <c r="M22098" s="1">
        <v>40878</v>
      </c>
      <c r="N22098" s="2">
        <v>40878</v>
      </c>
      <c r="O22098" t="s">
        <v>94</v>
      </c>
      <c r="P22098">
        <v>2011</v>
      </c>
      <c r="Q22098" s="1">
        <v>41059</v>
      </c>
      <c r="R22098" s="1">
        <v>41183</v>
      </c>
      <c r="S22098">
        <v>0</v>
      </c>
      <c r="T22098">
        <v>0</v>
      </c>
      <c r="U22098">
        <v>0</v>
      </c>
      <c r="V22098">
        <v>0</v>
      </c>
      <c r="W22098">
        <v>0</v>
      </c>
      <c r="X22098">
        <v>0</v>
      </c>
      <c r="Y22098">
        <v>0</v>
      </c>
      <c r="Z22098">
        <v>800000</v>
      </c>
      <c r="AA22098">
        <v>0</v>
      </c>
      <c r="AB22098">
        <v>0</v>
      </c>
      <c r="AC22098">
        <v>0</v>
      </c>
      <c r="AD22098">
        <v>0</v>
      </c>
      <c r="AE22098">
        <v>0</v>
      </c>
      <c r="AF22098">
        <v>0</v>
      </c>
      <c r="AG22098">
        <v>0</v>
      </c>
      <c r="AH22098">
        <v>0</v>
      </c>
      <c r="AI22098">
        <v>0</v>
      </c>
      <c r="AJ22098">
        <v>0</v>
      </c>
      <c r="AK22098">
        <v>0</v>
      </c>
      <c r="AL22098">
        <v>0</v>
      </c>
      <c r="AM22098">
        <v>0</v>
      </c>
    </row>
    <row r="22099" spans="1:39" x14ac:dyDescent="0.45">
      <c r="A22099" t="s">
        <v>83159</v>
      </c>
      <c r="B22099" t="s">
        <v>83160</v>
      </c>
      <c r="C22099" t="s">
        <v>83161</v>
      </c>
      <c r="D22099" t="s">
        <v>83162</v>
      </c>
      <c r="E22099" t="s">
        <v>177</v>
      </c>
      <c r="F22099" t="s">
        <v>964</v>
      </c>
      <c r="G22099" t="s">
        <v>57</v>
      </c>
      <c r="H22099" t="s">
        <v>46</v>
      </c>
      <c r="I22099" t="s">
        <v>81</v>
      </c>
      <c r="J22099" t="s">
        <v>82</v>
      </c>
      <c r="K22099" t="s">
        <v>2742</v>
      </c>
      <c r="L22099">
        <v>1</v>
      </c>
      <c r="M22099" s="1">
        <v>38047</v>
      </c>
      <c r="N22099" s="2">
        <v>38047</v>
      </c>
      <c r="O22099" t="s">
        <v>452</v>
      </c>
      <c r="P22099">
        <v>2004</v>
      </c>
      <c r="Q22099" s="1">
        <v>38718</v>
      </c>
      <c r="R22099" s="1">
        <v>38718</v>
      </c>
      <c r="S22099">
        <v>0</v>
      </c>
      <c r="T22099">
        <v>0</v>
      </c>
      <c r="U22099">
        <v>0</v>
      </c>
      <c r="V22099">
        <v>0</v>
      </c>
      <c r="W22099">
        <v>0</v>
      </c>
      <c r="X22099">
        <v>0</v>
      </c>
      <c r="Y22099">
        <v>300000</v>
      </c>
      <c r="Z22099">
        <v>0</v>
      </c>
      <c r="AA22099">
        <v>0</v>
      </c>
      <c r="AB22099">
        <v>0</v>
      </c>
      <c r="AC22099">
        <v>0</v>
      </c>
      <c r="AD22099">
        <v>0</v>
      </c>
      <c r="AE22099">
        <v>0</v>
      </c>
      <c r="AF22099">
        <v>0</v>
      </c>
      <c r="AG22099">
        <v>0</v>
      </c>
      <c r="AH22099">
        <v>0</v>
      </c>
      <c r="AI22099">
        <v>0</v>
      </c>
      <c r="AJ22099">
        <v>0</v>
      </c>
      <c r="AK22099">
        <v>0</v>
      </c>
      <c r="AL22099">
        <v>0</v>
      </c>
      <c r="AM22099">
        <v>0</v>
      </c>
    </row>
    <row r="22100" spans="1:39" x14ac:dyDescent="0.45">
      <c r="A22100" t="s">
        <v>83163</v>
      </c>
      <c r="B22100" t="s">
        <v>83164</v>
      </c>
      <c r="C22100" t="s">
        <v>83165</v>
      </c>
      <c r="D22100" t="s">
        <v>88</v>
      </c>
      <c r="E22100" t="s">
        <v>89</v>
      </c>
      <c r="F22100" t="s">
        <v>83166</v>
      </c>
      <c r="G22100" t="s">
        <v>45</v>
      </c>
      <c r="H22100" t="s">
        <v>46</v>
      </c>
      <c r="I22100" t="s">
        <v>91</v>
      </c>
      <c r="J22100" t="s">
        <v>92</v>
      </c>
      <c r="K22100" t="s">
        <v>1694</v>
      </c>
      <c r="L22100">
        <v>2</v>
      </c>
      <c r="M22100" s="1">
        <v>39814</v>
      </c>
      <c r="N22100" s="2">
        <v>39814</v>
      </c>
      <c r="O22100" t="s">
        <v>188</v>
      </c>
      <c r="P22100">
        <v>2009</v>
      </c>
      <c r="Q22100" s="1">
        <v>39933</v>
      </c>
      <c r="R22100" s="1">
        <v>40554</v>
      </c>
      <c r="S22100">
        <v>0</v>
      </c>
      <c r="T22100">
        <v>1710000</v>
      </c>
      <c r="U22100">
        <v>0</v>
      </c>
      <c r="V22100">
        <v>0</v>
      </c>
      <c r="W22100">
        <v>0</v>
      </c>
      <c r="X22100">
        <v>0</v>
      </c>
      <c r="Y22100">
        <v>0</v>
      </c>
      <c r="Z22100">
        <v>0</v>
      </c>
      <c r="AA22100">
        <v>0</v>
      </c>
      <c r="AB22100">
        <v>0</v>
      </c>
      <c r="AC22100">
        <v>0</v>
      </c>
      <c r="AD22100">
        <v>0</v>
      </c>
      <c r="AE22100">
        <v>0</v>
      </c>
      <c r="AF22100">
        <v>0</v>
      </c>
      <c r="AG22100">
        <v>0</v>
      </c>
      <c r="AH22100">
        <v>0</v>
      </c>
      <c r="AI22100">
        <v>0</v>
      </c>
      <c r="AJ22100">
        <v>0</v>
      </c>
      <c r="AK22100">
        <v>0</v>
      </c>
      <c r="AL22100">
        <v>0</v>
      </c>
      <c r="AM22100">
        <v>0</v>
      </c>
    </row>
    <row r="22101" spans="1:39" x14ac:dyDescent="0.45">
      <c r="A22101" t="s">
        <v>83167</v>
      </c>
      <c r="B22101" t="s">
        <v>83168</v>
      </c>
      <c r="C22101" t="s">
        <v>83169</v>
      </c>
      <c r="D22101" t="s">
        <v>107</v>
      </c>
      <c r="E22101" t="s">
        <v>108</v>
      </c>
      <c r="F22101" t="s">
        <v>114</v>
      </c>
      <c r="G22101" t="s">
        <v>57</v>
      </c>
      <c r="H22101" t="s">
        <v>664</v>
      </c>
      <c r="J22101" t="s">
        <v>1943</v>
      </c>
      <c r="K22101" t="s">
        <v>1943</v>
      </c>
      <c r="L22101">
        <v>1</v>
      </c>
      <c r="Q22101" s="1">
        <v>40578</v>
      </c>
      <c r="R22101" s="1">
        <v>40578</v>
      </c>
      <c r="S22101">
        <v>0</v>
      </c>
      <c r="T22101">
        <v>0</v>
      </c>
      <c r="U22101">
        <v>0</v>
      </c>
      <c r="V22101">
        <v>0</v>
      </c>
      <c r="W22101">
        <v>0</v>
      </c>
      <c r="X22101">
        <v>0</v>
      </c>
      <c r="Y22101">
        <v>0</v>
      </c>
      <c r="Z22101">
        <v>0</v>
      </c>
      <c r="AA22101">
        <v>0</v>
      </c>
      <c r="AB22101">
        <v>0</v>
      </c>
      <c r="AC22101">
        <v>0</v>
      </c>
      <c r="AD22101">
        <v>0</v>
      </c>
      <c r="AE22101">
        <v>0</v>
      </c>
      <c r="AF22101">
        <v>0</v>
      </c>
      <c r="AG22101">
        <v>0</v>
      </c>
      <c r="AH22101">
        <v>0</v>
      </c>
      <c r="AI22101">
        <v>0</v>
      </c>
      <c r="AJ22101">
        <v>0</v>
      </c>
      <c r="AK22101">
        <v>0</v>
      </c>
      <c r="AL22101">
        <v>0</v>
      </c>
      <c r="AM22101">
        <v>0</v>
      </c>
    </row>
    <row r="22102" spans="1:39" x14ac:dyDescent="0.45">
      <c r="A22102" t="s">
        <v>83170</v>
      </c>
      <c r="B22102" t="s">
        <v>83171</v>
      </c>
      <c r="C22102" t="s">
        <v>83172</v>
      </c>
      <c r="D22102" t="s">
        <v>107</v>
      </c>
      <c r="E22102" t="s">
        <v>108</v>
      </c>
      <c r="F22102" t="s">
        <v>114</v>
      </c>
      <c r="G22102" t="s">
        <v>57</v>
      </c>
      <c r="L22102">
        <v>1</v>
      </c>
      <c r="M22102" s="1">
        <v>39814</v>
      </c>
      <c r="N22102" s="2">
        <v>39814</v>
      </c>
      <c r="O22102" t="s">
        <v>188</v>
      </c>
      <c r="P22102">
        <v>2009</v>
      </c>
      <c r="Q22102" s="1">
        <v>39965</v>
      </c>
      <c r="R22102" s="1">
        <v>39965</v>
      </c>
      <c r="S22102">
        <v>0</v>
      </c>
      <c r="T22102">
        <v>0</v>
      </c>
      <c r="U22102">
        <v>0</v>
      </c>
      <c r="V22102">
        <v>0</v>
      </c>
      <c r="W22102">
        <v>0</v>
      </c>
      <c r="X22102">
        <v>0</v>
      </c>
      <c r="Y22102">
        <v>0</v>
      </c>
      <c r="Z22102">
        <v>0</v>
      </c>
      <c r="AA22102">
        <v>0</v>
      </c>
      <c r="AB22102">
        <v>0</v>
      </c>
      <c r="AC22102">
        <v>0</v>
      </c>
      <c r="AD22102">
        <v>0</v>
      </c>
      <c r="AE22102">
        <v>0</v>
      </c>
      <c r="AF22102">
        <v>0</v>
      </c>
      <c r="AG22102">
        <v>0</v>
      </c>
      <c r="AH22102">
        <v>0</v>
      </c>
      <c r="AI22102">
        <v>0</v>
      </c>
      <c r="AJ22102">
        <v>0</v>
      </c>
      <c r="AK22102">
        <v>0</v>
      </c>
      <c r="AL22102">
        <v>0</v>
      </c>
      <c r="AM22102">
        <v>0</v>
      </c>
    </row>
    <row r="22103" spans="1:39" x14ac:dyDescent="0.45">
      <c r="A22103" t="s">
        <v>83173</v>
      </c>
      <c r="B22103" t="s">
        <v>83174</v>
      </c>
      <c r="C22103" t="s">
        <v>83175</v>
      </c>
      <c r="D22103" t="s">
        <v>83176</v>
      </c>
      <c r="E22103" t="s">
        <v>89</v>
      </c>
      <c r="F22103" s="3">
        <v>50000</v>
      </c>
      <c r="G22103" t="s">
        <v>57</v>
      </c>
      <c r="L22103">
        <v>1</v>
      </c>
      <c r="M22103" s="1">
        <v>41480</v>
      </c>
      <c r="N22103" s="2">
        <v>41456</v>
      </c>
      <c r="O22103" t="s">
        <v>276</v>
      </c>
      <c r="P22103">
        <v>2013</v>
      </c>
      <c r="Q22103" s="1">
        <v>41795</v>
      </c>
      <c r="R22103" s="1">
        <v>41795</v>
      </c>
      <c r="S22103">
        <v>50000</v>
      </c>
      <c r="T22103">
        <v>0</v>
      </c>
      <c r="U22103">
        <v>0</v>
      </c>
      <c r="V22103">
        <v>0</v>
      </c>
      <c r="W22103">
        <v>0</v>
      </c>
      <c r="X22103">
        <v>0</v>
      </c>
      <c r="Y22103">
        <v>0</v>
      </c>
      <c r="Z22103">
        <v>0</v>
      </c>
      <c r="AA22103">
        <v>0</v>
      </c>
      <c r="AB22103">
        <v>0</v>
      </c>
      <c r="AC22103">
        <v>0</v>
      </c>
      <c r="AD22103">
        <v>0</v>
      </c>
      <c r="AE22103">
        <v>0</v>
      </c>
      <c r="AF22103">
        <v>0</v>
      </c>
      <c r="AG22103">
        <v>0</v>
      </c>
      <c r="AH22103">
        <v>0</v>
      </c>
      <c r="AI22103">
        <v>0</v>
      </c>
      <c r="AJ22103">
        <v>0</v>
      </c>
      <c r="AK22103">
        <v>0</v>
      </c>
      <c r="AL22103">
        <v>0</v>
      </c>
      <c r="AM22103">
        <v>0</v>
      </c>
    </row>
    <row r="22104" spans="1:39" x14ac:dyDescent="0.45">
      <c r="A22104" t="s">
        <v>83177</v>
      </c>
      <c r="B22104" t="s">
        <v>83178</v>
      </c>
      <c r="C22104" t="s">
        <v>83179</v>
      </c>
      <c r="D22104" t="s">
        <v>83180</v>
      </c>
      <c r="E22104" t="s">
        <v>29238</v>
      </c>
      <c r="F22104" s="3">
        <v>33793</v>
      </c>
      <c r="G22104" t="s">
        <v>57</v>
      </c>
      <c r="H22104" t="s">
        <v>192</v>
      </c>
      <c r="J22104" t="s">
        <v>193</v>
      </c>
      <c r="K22104" t="s">
        <v>193</v>
      </c>
      <c r="L22104">
        <v>1</v>
      </c>
      <c r="M22104" s="1">
        <v>41548</v>
      </c>
      <c r="N22104" s="2">
        <v>41548</v>
      </c>
      <c r="O22104" t="s">
        <v>157</v>
      </c>
      <c r="P22104">
        <v>2013</v>
      </c>
      <c r="Q22104" s="1">
        <v>41548</v>
      </c>
      <c r="R22104" s="1">
        <v>41548</v>
      </c>
      <c r="S22104">
        <v>33793</v>
      </c>
      <c r="T22104">
        <v>0</v>
      </c>
      <c r="U22104">
        <v>0</v>
      </c>
      <c r="V22104">
        <v>0</v>
      </c>
      <c r="W22104">
        <v>0</v>
      </c>
      <c r="X22104">
        <v>0</v>
      </c>
      <c r="Y22104">
        <v>0</v>
      </c>
      <c r="Z22104">
        <v>0</v>
      </c>
      <c r="AA22104">
        <v>0</v>
      </c>
      <c r="AB22104">
        <v>0</v>
      </c>
      <c r="AC22104">
        <v>0</v>
      </c>
      <c r="AD22104">
        <v>0</v>
      </c>
      <c r="AE22104">
        <v>0</v>
      </c>
      <c r="AF22104">
        <v>0</v>
      </c>
      <c r="AG22104">
        <v>0</v>
      </c>
      <c r="AH22104">
        <v>0</v>
      </c>
      <c r="AI22104">
        <v>0</v>
      </c>
      <c r="AJ22104">
        <v>0</v>
      </c>
      <c r="AK22104">
        <v>0</v>
      </c>
      <c r="AL22104">
        <v>0</v>
      </c>
      <c r="AM22104">
        <v>0</v>
      </c>
    </row>
    <row r="22105" spans="1:39" x14ac:dyDescent="0.45">
      <c r="A22105" t="s">
        <v>83181</v>
      </c>
      <c r="B22105" t="s">
        <v>83182</v>
      </c>
      <c r="C22105" t="s">
        <v>83183</v>
      </c>
      <c r="D22105" t="s">
        <v>176</v>
      </c>
      <c r="E22105" t="s">
        <v>177</v>
      </c>
      <c r="F22105" t="s">
        <v>35966</v>
      </c>
      <c r="G22105" t="s">
        <v>45</v>
      </c>
      <c r="H22105" t="s">
        <v>46</v>
      </c>
      <c r="I22105" t="s">
        <v>205</v>
      </c>
      <c r="J22105" t="s">
        <v>206</v>
      </c>
      <c r="K22105" t="s">
        <v>206</v>
      </c>
      <c r="L22105">
        <v>4</v>
      </c>
      <c r="M22105" s="1">
        <v>37987</v>
      </c>
      <c r="N22105" s="2">
        <v>37987</v>
      </c>
      <c r="O22105" t="s">
        <v>452</v>
      </c>
      <c r="P22105">
        <v>2004</v>
      </c>
      <c r="Q22105" s="1">
        <v>38353</v>
      </c>
      <c r="R22105" s="1">
        <v>39563</v>
      </c>
      <c r="S22105">
        <v>0</v>
      </c>
      <c r="T22105">
        <v>52500000</v>
      </c>
      <c r="U22105">
        <v>0</v>
      </c>
      <c r="V22105">
        <v>0</v>
      </c>
      <c r="W22105">
        <v>0</v>
      </c>
      <c r="X22105">
        <v>0</v>
      </c>
      <c r="Y22105">
        <v>0</v>
      </c>
      <c r="Z22105">
        <v>0</v>
      </c>
      <c r="AA22105">
        <v>0</v>
      </c>
      <c r="AB22105">
        <v>0</v>
      </c>
      <c r="AC22105">
        <v>0</v>
      </c>
      <c r="AD22105">
        <v>0</v>
      </c>
      <c r="AE22105">
        <v>0</v>
      </c>
      <c r="AF22105">
        <v>8000000</v>
      </c>
      <c r="AG22105">
        <v>19500000</v>
      </c>
      <c r="AH22105">
        <v>18000000</v>
      </c>
      <c r="AI22105">
        <v>7000000</v>
      </c>
      <c r="AJ22105">
        <v>0</v>
      </c>
      <c r="AK22105">
        <v>0</v>
      </c>
      <c r="AL22105">
        <v>0</v>
      </c>
      <c r="AM22105">
        <v>0</v>
      </c>
    </row>
    <row r="22106" spans="1:39" x14ac:dyDescent="0.45">
      <c r="A22106" t="s">
        <v>83184</v>
      </c>
      <c r="B22106" t="s">
        <v>83185</v>
      </c>
      <c r="C22106" t="s">
        <v>83186</v>
      </c>
      <c r="F22106" t="s">
        <v>187</v>
      </c>
      <c r="G22106" t="s">
        <v>57</v>
      </c>
      <c r="H22106" t="s">
        <v>46</v>
      </c>
      <c r="I22106" t="s">
        <v>47</v>
      </c>
      <c r="J22106" t="s">
        <v>48</v>
      </c>
      <c r="K22106" t="s">
        <v>49</v>
      </c>
      <c r="L22106">
        <v>1</v>
      </c>
      <c r="M22106" s="1">
        <v>41518</v>
      </c>
      <c r="N22106" s="2">
        <v>41518</v>
      </c>
      <c r="O22106" t="s">
        <v>276</v>
      </c>
      <c r="P22106">
        <v>2013</v>
      </c>
      <c r="Q22106" s="1">
        <v>41518</v>
      </c>
      <c r="R22106" s="1">
        <v>41518</v>
      </c>
      <c r="S22106">
        <v>0</v>
      </c>
      <c r="T22106">
        <v>0</v>
      </c>
      <c r="U22106">
        <v>0</v>
      </c>
      <c r="V22106">
        <v>0</v>
      </c>
      <c r="W22106">
        <v>0</v>
      </c>
      <c r="X22106">
        <v>0</v>
      </c>
      <c r="Y22106">
        <v>500000</v>
      </c>
      <c r="Z22106">
        <v>0</v>
      </c>
      <c r="AA22106">
        <v>0</v>
      </c>
      <c r="AB22106">
        <v>0</v>
      </c>
      <c r="AC22106">
        <v>0</v>
      </c>
      <c r="AD22106">
        <v>0</v>
      </c>
      <c r="AE22106">
        <v>0</v>
      </c>
      <c r="AF22106">
        <v>0</v>
      </c>
      <c r="AG22106">
        <v>0</v>
      </c>
      <c r="AH22106">
        <v>0</v>
      </c>
      <c r="AI22106">
        <v>0</v>
      </c>
      <c r="AJ22106">
        <v>0</v>
      </c>
      <c r="AK22106">
        <v>0</v>
      </c>
      <c r="AL22106">
        <v>0</v>
      </c>
      <c r="AM22106">
        <v>0</v>
      </c>
    </row>
    <row r="22107" spans="1:39" x14ac:dyDescent="0.45">
      <c r="A22107" t="s">
        <v>83187</v>
      </c>
      <c r="B22107" t="s">
        <v>83188</v>
      </c>
      <c r="C22107" t="s">
        <v>83189</v>
      </c>
      <c r="D22107" t="s">
        <v>247</v>
      </c>
      <c r="E22107" t="s">
        <v>248</v>
      </c>
      <c r="F22107" t="s">
        <v>83190</v>
      </c>
      <c r="G22107" t="s">
        <v>57</v>
      </c>
      <c r="H22107" t="s">
        <v>46</v>
      </c>
      <c r="I22107" t="s">
        <v>58</v>
      </c>
      <c r="J22107" t="s">
        <v>59</v>
      </c>
      <c r="K22107" t="s">
        <v>414</v>
      </c>
      <c r="L22107">
        <v>2</v>
      </c>
      <c r="M22107" s="1">
        <v>40544</v>
      </c>
      <c r="N22107" s="2">
        <v>40544</v>
      </c>
      <c r="O22107" t="s">
        <v>528</v>
      </c>
      <c r="P22107">
        <v>2011</v>
      </c>
      <c r="Q22107" s="1">
        <v>40862</v>
      </c>
      <c r="R22107" s="1">
        <v>41470</v>
      </c>
      <c r="S22107">
        <v>0</v>
      </c>
      <c r="T22107">
        <v>1634000</v>
      </c>
      <c r="U22107">
        <v>0</v>
      </c>
      <c r="V22107">
        <v>0</v>
      </c>
      <c r="W22107">
        <v>381000</v>
      </c>
      <c r="X22107">
        <v>0</v>
      </c>
      <c r="Y22107">
        <v>0</v>
      </c>
      <c r="Z22107">
        <v>0</v>
      </c>
      <c r="AA22107">
        <v>0</v>
      </c>
      <c r="AB22107">
        <v>0</v>
      </c>
      <c r="AC22107">
        <v>0</v>
      </c>
      <c r="AD22107">
        <v>0</v>
      </c>
      <c r="AE22107">
        <v>0</v>
      </c>
      <c r="AF22107">
        <v>1634000</v>
      </c>
      <c r="AG22107">
        <v>0</v>
      </c>
      <c r="AH22107">
        <v>0</v>
      </c>
      <c r="AI22107">
        <v>0</v>
      </c>
      <c r="AJ22107">
        <v>0</v>
      </c>
      <c r="AK22107">
        <v>0</v>
      </c>
      <c r="AL22107">
        <v>0</v>
      </c>
      <c r="AM22107">
        <v>0</v>
      </c>
    </row>
    <row r="22108" spans="1:39" x14ac:dyDescent="0.45">
      <c r="A22108" t="s">
        <v>83191</v>
      </c>
      <c r="B22108" t="s">
        <v>83192</v>
      </c>
      <c r="C22108" t="s">
        <v>83193</v>
      </c>
      <c r="D22108" t="s">
        <v>83119</v>
      </c>
      <c r="E22108" t="s">
        <v>2192</v>
      </c>
      <c r="F22108" t="s">
        <v>114</v>
      </c>
      <c r="G22108" t="s">
        <v>101</v>
      </c>
      <c r="L22108">
        <v>1</v>
      </c>
      <c r="Q22108" s="1">
        <v>39448</v>
      </c>
      <c r="R22108" s="1">
        <v>39448</v>
      </c>
      <c r="S22108">
        <v>0</v>
      </c>
      <c r="T22108">
        <v>0</v>
      </c>
      <c r="U22108">
        <v>0</v>
      </c>
      <c r="V22108">
        <v>0</v>
      </c>
      <c r="W22108">
        <v>0</v>
      </c>
      <c r="X22108">
        <v>0</v>
      </c>
      <c r="Y22108">
        <v>0</v>
      </c>
      <c r="Z22108">
        <v>0</v>
      </c>
      <c r="AA22108">
        <v>0</v>
      </c>
      <c r="AB22108">
        <v>0</v>
      </c>
      <c r="AC22108">
        <v>0</v>
      </c>
      <c r="AD22108">
        <v>0</v>
      </c>
      <c r="AE22108">
        <v>0</v>
      </c>
      <c r="AF22108">
        <v>0</v>
      </c>
      <c r="AG22108">
        <v>0</v>
      </c>
      <c r="AH22108">
        <v>0</v>
      </c>
      <c r="AI22108">
        <v>0</v>
      </c>
      <c r="AJ22108">
        <v>0</v>
      </c>
      <c r="AK22108">
        <v>0</v>
      </c>
      <c r="AL22108">
        <v>0</v>
      </c>
      <c r="AM22108">
        <v>0</v>
      </c>
    </row>
    <row r="22109" spans="1:39" x14ac:dyDescent="0.45">
      <c r="A22109" t="s">
        <v>83194</v>
      </c>
      <c r="B22109" t="s">
        <v>83195</v>
      </c>
      <c r="C22109" t="s">
        <v>83196</v>
      </c>
      <c r="D22109" t="s">
        <v>83197</v>
      </c>
      <c r="E22109" t="s">
        <v>3409</v>
      </c>
      <c r="F22109" s="3">
        <v>30000</v>
      </c>
      <c r="G22109" t="s">
        <v>57</v>
      </c>
      <c r="H22109" t="s">
        <v>852</v>
      </c>
      <c r="J22109" t="s">
        <v>853</v>
      </c>
      <c r="K22109" t="s">
        <v>853</v>
      </c>
      <c r="L22109">
        <v>1</v>
      </c>
      <c r="M22109" s="1">
        <v>41548</v>
      </c>
      <c r="N22109" s="2">
        <v>41548</v>
      </c>
      <c r="O22109" t="s">
        <v>157</v>
      </c>
      <c r="P22109">
        <v>2013</v>
      </c>
      <c r="Q22109" s="1">
        <v>41548</v>
      </c>
      <c r="R22109" s="1">
        <v>41548</v>
      </c>
      <c r="S22109">
        <v>0</v>
      </c>
      <c r="T22109">
        <v>0</v>
      </c>
      <c r="U22109">
        <v>0</v>
      </c>
      <c r="V22109">
        <v>0</v>
      </c>
      <c r="W22109">
        <v>0</v>
      </c>
      <c r="X22109">
        <v>0</v>
      </c>
      <c r="Y22109">
        <v>30000</v>
      </c>
      <c r="Z22109">
        <v>0</v>
      </c>
      <c r="AA22109">
        <v>0</v>
      </c>
      <c r="AB22109">
        <v>0</v>
      </c>
      <c r="AC22109">
        <v>0</v>
      </c>
      <c r="AD22109">
        <v>0</v>
      </c>
      <c r="AE22109">
        <v>0</v>
      </c>
      <c r="AF22109">
        <v>0</v>
      </c>
      <c r="AG22109">
        <v>0</v>
      </c>
      <c r="AH22109">
        <v>0</v>
      </c>
      <c r="AI22109">
        <v>0</v>
      </c>
      <c r="AJ22109">
        <v>0</v>
      </c>
      <c r="AK22109">
        <v>0</v>
      </c>
      <c r="AL22109">
        <v>0</v>
      </c>
      <c r="AM22109">
        <v>0</v>
      </c>
    </row>
    <row r="22110" spans="1:39" x14ac:dyDescent="0.45">
      <c r="A22110" t="s">
        <v>83198</v>
      </c>
      <c r="B22110" t="s">
        <v>83199</v>
      </c>
      <c r="C22110" t="s">
        <v>83200</v>
      </c>
      <c r="D22110" t="s">
        <v>83201</v>
      </c>
      <c r="E22110" t="s">
        <v>3409</v>
      </c>
      <c r="F22110" t="s">
        <v>31776</v>
      </c>
      <c r="G22110" t="s">
        <v>57</v>
      </c>
      <c r="H22110" t="s">
        <v>223</v>
      </c>
      <c r="J22110" t="s">
        <v>396</v>
      </c>
      <c r="L22110">
        <v>1</v>
      </c>
      <c r="Q22110" s="1">
        <v>41921</v>
      </c>
      <c r="R22110" s="1">
        <v>41921</v>
      </c>
      <c r="S22110">
        <v>0</v>
      </c>
      <c r="T22110">
        <v>4550000</v>
      </c>
      <c r="U22110">
        <v>0</v>
      </c>
      <c r="V22110">
        <v>0</v>
      </c>
      <c r="W22110">
        <v>0</v>
      </c>
      <c r="X22110">
        <v>0</v>
      </c>
      <c r="Y22110">
        <v>0</v>
      </c>
      <c r="Z22110">
        <v>0</v>
      </c>
      <c r="AA22110">
        <v>0</v>
      </c>
      <c r="AB22110">
        <v>0</v>
      </c>
      <c r="AC22110">
        <v>0</v>
      </c>
      <c r="AD22110">
        <v>0</v>
      </c>
      <c r="AE22110">
        <v>0</v>
      </c>
      <c r="AF22110">
        <v>4550000</v>
      </c>
      <c r="AG22110">
        <v>0</v>
      </c>
      <c r="AH22110">
        <v>0</v>
      </c>
      <c r="AI22110">
        <v>0</v>
      </c>
      <c r="AJ22110">
        <v>0</v>
      </c>
      <c r="AK22110">
        <v>0</v>
      </c>
      <c r="AL22110">
        <v>0</v>
      </c>
      <c r="AM22110">
        <v>0</v>
      </c>
    </row>
    <row r="22111" spans="1:39" x14ac:dyDescent="0.45">
      <c r="A22111" t="s">
        <v>83202</v>
      </c>
      <c r="B22111" t="s">
        <v>83203</v>
      </c>
      <c r="C22111" t="s">
        <v>83204</v>
      </c>
      <c r="D22111" t="s">
        <v>83205</v>
      </c>
      <c r="E22111" t="s">
        <v>29238</v>
      </c>
      <c r="F22111" t="s">
        <v>426</v>
      </c>
      <c r="G22111" t="s">
        <v>101</v>
      </c>
      <c r="H22111" t="s">
        <v>46</v>
      </c>
      <c r="I22111" t="s">
        <v>47</v>
      </c>
      <c r="J22111" t="s">
        <v>48</v>
      </c>
      <c r="K22111" t="s">
        <v>49</v>
      </c>
      <c r="L22111">
        <v>1</v>
      </c>
      <c r="M22111" s="1">
        <v>39639</v>
      </c>
      <c r="N22111" s="2">
        <v>39630</v>
      </c>
      <c r="O22111" t="s">
        <v>2173</v>
      </c>
      <c r="P22111">
        <v>2008</v>
      </c>
      <c r="Q22111" s="1">
        <v>39661</v>
      </c>
      <c r="R22111" s="1">
        <v>39661</v>
      </c>
      <c r="S22111">
        <v>200000</v>
      </c>
      <c r="T22111">
        <v>0</v>
      </c>
      <c r="U22111">
        <v>0</v>
      </c>
      <c r="V22111">
        <v>0</v>
      </c>
      <c r="W22111">
        <v>0</v>
      </c>
      <c r="X22111">
        <v>0</v>
      </c>
      <c r="Y22111">
        <v>0</v>
      </c>
      <c r="Z22111">
        <v>0</v>
      </c>
      <c r="AA22111">
        <v>0</v>
      </c>
      <c r="AB22111">
        <v>0</v>
      </c>
      <c r="AC22111">
        <v>0</v>
      </c>
      <c r="AD22111">
        <v>0</v>
      </c>
      <c r="AE22111">
        <v>0</v>
      </c>
      <c r="AF22111">
        <v>0</v>
      </c>
      <c r="AG22111">
        <v>0</v>
      </c>
      <c r="AH22111">
        <v>0</v>
      </c>
      <c r="AI22111">
        <v>0</v>
      </c>
      <c r="AJ22111">
        <v>0</v>
      </c>
      <c r="AK22111">
        <v>0</v>
      </c>
      <c r="AL22111">
        <v>0</v>
      </c>
      <c r="AM22111">
        <v>0</v>
      </c>
    </row>
    <row r="22112" spans="1:39" x14ac:dyDescent="0.45">
      <c r="A22112" t="s">
        <v>83206</v>
      </c>
      <c r="B22112" t="s">
        <v>83207</v>
      </c>
      <c r="C22112" t="s">
        <v>83208</v>
      </c>
      <c r="D22112" t="s">
        <v>46866</v>
      </c>
      <c r="E22112" t="s">
        <v>3409</v>
      </c>
      <c r="F22112" t="s">
        <v>83209</v>
      </c>
      <c r="G22112" t="s">
        <v>57</v>
      </c>
      <c r="H22112" t="s">
        <v>46</v>
      </c>
      <c r="I22112" t="s">
        <v>58</v>
      </c>
      <c r="J22112" t="s">
        <v>198</v>
      </c>
      <c r="K22112" t="s">
        <v>1623</v>
      </c>
      <c r="L22112">
        <v>4</v>
      </c>
      <c r="M22112" s="1">
        <v>37622</v>
      </c>
      <c r="N22112" s="2">
        <v>37622</v>
      </c>
      <c r="O22112" t="s">
        <v>854</v>
      </c>
      <c r="P22112">
        <v>2003</v>
      </c>
      <c r="Q22112" s="1">
        <v>39417</v>
      </c>
      <c r="R22112" s="1">
        <v>41919</v>
      </c>
      <c r="S22112">
        <v>0</v>
      </c>
      <c r="T22112">
        <v>55450000</v>
      </c>
      <c r="U22112">
        <v>0</v>
      </c>
      <c r="V22112">
        <v>0</v>
      </c>
      <c r="W22112">
        <v>0</v>
      </c>
      <c r="X22112">
        <v>0</v>
      </c>
      <c r="Y22112">
        <v>0</v>
      </c>
      <c r="Z22112">
        <v>0</v>
      </c>
      <c r="AA22112">
        <v>0</v>
      </c>
      <c r="AB22112">
        <v>0</v>
      </c>
      <c r="AC22112">
        <v>0</v>
      </c>
      <c r="AD22112">
        <v>0</v>
      </c>
      <c r="AE22112">
        <v>0</v>
      </c>
      <c r="AF22112">
        <v>7200000</v>
      </c>
      <c r="AG22112">
        <v>8250000</v>
      </c>
      <c r="AH22112">
        <v>15000000</v>
      </c>
      <c r="AI22112">
        <v>25000000</v>
      </c>
      <c r="AJ22112">
        <v>0</v>
      </c>
      <c r="AK22112">
        <v>0</v>
      </c>
      <c r="AL22112">
        <v>0</v>
      </c>
      <c r="AM22112">
        <v>0</v>
      </c>
    </row>
    <row r="22113" spans="1:39" x14ac:dyDescent="0.45">
      <c r="A22113" t="s">
        <v>83210</v>
      </c>
      <c r="B22113" t="s">
        <v>83211</v>
      </c>
      <c r="C22113" t="s">
        <v>83212</v>
      </c>
      <c r="F22113" s="3">
        <v>40000</v>
      </c>
      <c r="G22113" t="s">
        <v>57</v>
      </c>
      <c r="H22113" t="s">
        <v>129</v>
      </c>
      <c r="J22113" t="s">
        <v>130</v>
      </c>
      <c r="K22113" t="s">
        <v>130</v>
      </c>
      <c r="L22113">
        <v>1</v>
      </c>
      <c r="Q22113" s="1">
        <v>41344</v>
      </c>
      <c r="R22113" s="1">
        <v>41344</v>
      </c>
      <c r="S22113">
        <v>40000</v>
      </c>
      <c r="T22113">
        <v>0</v>
      </c>
      <c r="U22113">
        <v>0</v>
      </c>
      <c r="V22113">
        <v>0</v>
      </c>
      <c r="W22113">
        <v>0</v>
      </c>
      <c r="X22113">
        <v>0</v>
      </c>
      <c r="Y22113">
        <v>0</v>
      </c>
      <c r="Z22113">
        <v>0</v>
      </c>
      <c r="AA22113">
        <v>0</v>
      </c>
      <c r="AB22113">
        <v>0</v>
      </c>
      <c r="AC22113">
        <v>0</v>
      </c>
      <c r="AD22113">
        <v>0</v>
      </c>
      <c r="AE22113">
        <v>0</v>
      </c>
      <c r="AF22113">
        <v>0</v>
      </c>
      <c r="AG22113">
        <v>0</v>
      </c>
      <c r="AH22113">
        <v>0</v>
      </c>
      <c r="AI22113">
        <v>0</v>
      </c>
      <c r="AJ22113">
        <v>0</v>
      </c>
      <c r="AK22113">
        <v>0</v>
      </c>
      <c r="AL22113">
        <v>0</v>
      </c>
      <c r="AM22113">
        <v>0</v>
      </c>
    </row>
    <row r="22114" spans="1:39" x14ac:dyDescent="0.45">
      <c r="A22114" t="s">
        <v>83213</v>
      </c>
      <c r="B22114" t="s">
        <v>83214</v>
      </c>
      <c r="C22114" t="s">
        <v>83215</v>
      </c>
      <c r="F22114" t="s">
        <v>83216</v>
      </c>
      <c r="G22114" t="s">
        <v>57</v>
      </c>
      <c r="H22114" t="s">
        <v>1146</v>
      </c>
      <c r="J22114" t="s">
        <v>1549</v>
      </c>
      <c r="K22114" t="s">
        <v>10340</v>
      </c>
      <c r="L22114">
        <v>1</v>
      </c>
      <c r="Q22114" s="1">
        <v>41640</v>
      </c>
      <c r="R22114" s="1">
        <v>41640</v>
      </c>
      <c r="S22114">
        <v>224482</v>
      </c>
      <c r="T22114">
        <v>0</v>
      </c>
      <c r="U22114">
        <v>0</v>
      </c>
      <c r="V22114">
        <v>0</v>
      </c>
      <c r="W22114">
        <v>0</v>
      </c>
      <c r="X22114">
        <v>0</v>
      </c>
      <c r="Y22114">
        <v>0</v>
      </c>
      <c r="Z22114">
        <v>0</v>
      </c>
      <c r="AA22114">
        <v>0</v>
      </c>
      <c r="AB22114">
        <v>0</v>
      </c>
      <c r="AC22114">
        <v>0</v>
      </c>
      <c r="AD22114">
        <v>0</v>
      </c>
      <c r="AE22114">
        <v>0</v>
      </c>
      <c r="AF22114">
        <v>0</v>
      </c>
      <c r="AG22114">
        <v>0</v>
      </c>
      <c r="AH22114">
        <v>0</v>
      </c>
      <c r="AI22114">
        <v>0</v>
      </c>
      <c r="AJ22114">
        <v>0</v>
      </c>
      <c r="AK22114">
        <v>0</v>
      </c>
      <c r="AL22114">
        <v>0</v>
      </c>
      <c r="AM22114">
        <v>0</v>
      </c>
    </row>
    <row r="22115" spans="1:39" x14ac:dyDescent="0.45">
      <c r="A22115" t="s">
        <v>83217</v>
      </c>
      <c r="B22115" t="s">
        <v>83218</v>
      </c>
      <c r="C22115" t="s">
        <v>83219</v>
      </c>
      <c r="D22115" t="s">
        <v>107</v>
      </c>
      <c r="E22115" t="s">
        <v>108</v>
      </c>
      <c r="F22115" t="s">
        <v>56195</v>
      </c>
      <c r="G22115" t="s">
        <v>57</v>
      </c>
      <c r="H22115" t="s">
        <v>664</v>
      </c>
      <c r="J22115" t="s">
        <v>1943</v>
      </c>
      <c r="K22115" t="s">
        <v>1943</v>
      </c>
      <c r="L22115">
        <v>1</v>
      </c>
      <c r="M22115" s="1">
        <v>40909</v>
      </c>
      <c r="N22115" s="2">
        <v>40909</v>
      </c>
      <c r="O22115" t="s">
        <v>132</v>
      </c>
      <c r="P22115">
        <v>2012</v>
      </c>
      <c r="Q22115" s="1">
        <v>41651</v>
      </c>
      <c r="R22115" s="1">
        <v>41651</v>
      </c>
      <c r="S22115">
        <v>0</v>
      </c>
      <c r="T22115">
        <v>0</v>
      </c>
      <c r="U22115">
        <v>0</v>
      </c>
      <c r="V22115">
        <v>0</v>
      </c>
      <c r="W22115">
        <v>0</v>
      </c>
      <c r="X22115">
        <v>0</v>
      </c>
      <c r="Y22115">
        <v>643300</v>
      </c>
      <c r="Z22115">
        <v>0</v>
      </c>
      <c r="AA22115">
        <v>0</v>
      </c>
      <c r="AB22115">
        <v>0</v>
      </c>
      <c r="AC22115">
        <v>0</v>
      </c>
      <c r="AD22115">
        <v>0</v>
      </c>
      <c r="AE22115">
        <v>0</v>
      </c>
      <c r="AF22115">
        <v>0</v>
      </c>
      <c r="AG22115">
        <v>0</v>
      </c>
      <c r="AH22115">
        <v>0</v>
      </c>
      <c r="AI22115">
        <v>0</v>
      </c>
      <c r="AJ22115">
        <v>0</v>
      </c>
      <c r="AK22115">
        <v>0</v>
      </c>
      <c r="AL22115">
        <v>0</v>
      </c>
      <c r="AM22115">
        <v>0</v>
      </c>
    </row>
    <row r="22116" spans="1:39" x14ac:dyDescent="0.45">
      <c r="A22116" t="s">
        <v>83220</v>
      </c>
      <c r="B22116" t="s">
        <v>83221</v>
      </c>
      <c r="C22116" t="s">
        <v>83222</v>
      </c>
      <c r="D22116" t="s">
        <v>127</v>
      </c>
      <c r="E22116" t="s">
        <v>128</v>
      </c>
      <c r="F22116" t="s">
        <v>114</v>
      </c>
      <c r="G22116" t="s">
        <v>57</v>
      </c>
      <c r="H22116" t="s">
        <v>12955</v>
      </c>
      <c r="J22116" t="s">
        <v>18513</v>
      </c>
      <c r="K22116" t="s">
        <v>18513</v>
      </c>
      <c r="L22116">
        <v>1</v>
      </c>
      <c r="M22116" s="1">
        <v>41275</v>
      </c>
      <c r="N22116" s="2">
        <v>41275</v>
      </c>
      <c r="O22116" t="s">
        <v>164</v>
      </c>
      <c r="P22116">
        <v>2013</v>
      </c>
      <c r="Q22116" s="1">
        <v>41586</v>
      </c>
      <c r="R22116" s="1">
        <v>41586</v>
      </c>
      <c r="S22116">
        <v>0</v>
      </c>
      <c r="T22116">
        <v>0</v>
      </c>
      <c r="U22116">
        <v>0</v>
      </c>
      <c r="V22116">
        <v>0</v>
      </c>
      <c r="W22116">
        <v>0</v>
      </c>
      <c r="X22116">
        <v>0</v>
      </c>
      <c r="Y22116">
        <v>0</v>
      </c>
      <c r="Z22116">
        <v>0</v>
      </c>
      <c r="AA22116">
        <v>0</v>
      </c>
      <c r="AB22116">
        <v>0</v>
      </c>
      <c r="AC22116">
        <v>0</v>
      </c>
      <c r="AD22116">
        <v>0</v>
      </c>
      <c r="AE22116">
        <v>0</v>
      </c>
      <c r="AF22116">
        <v>0</v>
      </c>
      <c r="AG22116">
        <v>0</v>
      </c>
      <c r="AH22116">
        <v>0</v>
      </c>
      <c r="AI22116">
        <v>0</v>
      </c>
      <c r="AJ22116">
        <v>0</v>
      </c>
      <c r="AK22116">
        <v>0</v>
      </c>
      <c r="AL22116">
        <v>0</v>
      </c>
      <c r="AM22116">
        <v>0</v>
      </c>
    </row>
    <row r="22117" spans="1:39" x14ac:dyDescent="0.45">
      <c r="A22117" t="s">
        <v>83223</v>
      </c>
      <c r="B22117" t="s">
        <v>83224</v>
      </c>
      <c r="C22117" t="s">
        <v>83225</v>
      </c>
      <c r="D22117" t="s">
        <v>83226</v>
      </c>
      <c r="E22117" t="s">
        <v>14369</v>
      </c>
      <c r="F22117" t="s">
        <v>114</v>
      </c>
      <c r="G22117" t="s">
        <v>57</v>
      </c>
      <c r="H22117" t="s">
        <v>1146</v>
      </c>
      <c r="J22117" t="s">
        <v>1549</v>
      </c>
      <c r="K22117" t="s">
        <v>1550</v>
      </c>
      <c r="L22117">
        <v>1</v>
      </c>
      <c r="M22117" s="1">
        <v>39661</v>
      </c>
      <c r="N22117" s="2">
        <v>39661</v>
      </c>
      <c r="O22117" t="s">
        <v>2173</v>
      </c>
      <c r="P22117">
        <v>2008</v>
      </c>
      <c r="Q22117" s="1">
        <v>40664</v>
      </c>
      <c r="R22117" s="1">
        <v>40664</v>
      </c>
      <c r="S22117">
        <v>0</v>
      </c>
      <c r="T22117">
        <v>0</v>
      </c>
      <c r="U22117">
        <v>0</v>
      </c>
      <c r="V22117">
        <v>0</v>
      </c>
      <c r="W22117">
        <v>0</v>
      </c>
      <c r="X22117">
        <v>0</v>
      </c>
      <c r="Y22117">
        <v>0</v>
      </c>
      <c r="Z22117">
        <v>0</v>
      </c>
      <c r="AA22117">
        <v>0</v>
      </c>
      <c r="AB22117">
        <v>0</v>
      </c>
      <c r="AC22117">
        <v>0</v>
      </c>
      <c r="AD22117">
        <v>0</v>
      </c>
      <c r="AE22117">
        <v>0</v>
      </c>
      <c r="AF22117">
        <v>0</v>
      </c>
      <c r="AG22117">
        <v>0</v>
      </c>
      <c r="AH22117">
        <v>0</v>
      </c>
      <c r="AI22117">
        <v>0</v>
      </c>
      <c r="AJ22117">
        <v>0</v>
      </c>
      <c r="AK22117">
        <v>0</v>
      </c>
      <c r="AL22117">
        <v>0</v>
      </c>
      <c r="AM22117">
        <v>0</v>
      </c>
    </row>
    <row r="22118" spans="1:39" x14ac:dyDescent="0.45">
      <c r="A22118" t="s">
        <v>83227</v>
      </c>
      <c r="B22118" t="s">
        <v>83228</v>
      </c>
      <c r="C22118" t="s">
        <v>83229</v>
      </c>
      <c r="D22118" t="s">
        <v>83230</v>
      </c>
      <c r="E22118" t="s">
        <v>29238</v>
      </c>
      <c r="F22118" s="3">
        <v>30000</v>
      </c>
      <c r="G22118" t="s">
        <v>101</v>
      </c>
      <c r="H22118" t="s">
        <v>46</v>
      </c>
      <c r="I22118" t="s">
        <v>352</v>
      </c>
      <c r="J22118" t="s">
        <v>353</v>
      </c>
      <c r="K22118" t="s">
        <v>353</v>
      </c>
      <c r="L22118">
        <v>2</v>
      </c>
      <c r="M22118" s="1">
        <v>40330</v>
      </c>
      <c r="N22118" s="2">
        <v>40330</v>
      </c>
      <c r="O22118" t="s">
        <v>1166</v>
      </c>
      <c r="P22118">
        <v>2010</v>
      </c>
      <c r="Q22118" s="1">
        <v>39692</v>
      </c>
      <c r="R22118" s="1">
        <v>40330</v>
      </c>
      <c r="S22118">
        <v>30000</v>
      </c>
      <c r="T22118">
        <v>0</v>
      </c>
      <c r="U22118">
        <v>0</v>
      </c>
      <c r="V22118">
        <v>0</v>
      </c>
      <c r="W22118">
        <v>0</v>
      </c>
      <c r="X22118">
        <v>0</v>
      </c>
      <c r="Y22118">
        <v>0</v>
      </c>
      <c r="Z22118">
        <v>0</v>
      </c>
      <c r="AA22118">
        <v>0</v>
      </c>
      <c r="AB22118">
        <v>0</v>
      </c>
      <c r="AC22118">
        <v>0</v>
      </c>
      <c r="AD22118">
        <v>0</v>
      </c>
      <c r="AE22118">
        <v>0</v>
      </c>
      <c r="AF22118">
        <v>0</v>
      </c>
      <c r="AG22118">
        <v>0</v>
      </c>
      <c r="AH22118">
        <v>0</v>
      </c>
      <c r="AI22118">
        <v>0</v>
      </c>
      <c r="AJ22118">
        <v>0</v>
      </c>
      <c r="AK22118">
        <v>0</v>
      </c>
      <c r="AL22118">
        <v>0</v>
      </c>
      <c r="AM22118">
        <v>0</v>
      </c>
    </row>
    <row r="22119" spans="1:39" x14ac:dyDescent="0.45">
      <c r="A22119" t="s">
        <v>83231</v>
      </c>
      <c r="B22119" t="s">
        <v>83232</v>
      </c>
      <c r="C22119" t="s">
        <v>83233</v>
      </c>
      <c r="D22119" t="s">
        <v>83234</v>
      </c>
      <c r="E22119" t="s">
        <v>221</v>
      </c>
      <c r="F22119" t="s">
        <v>1894</v>
      </c>
      <c r="G22119" t="s">
        <v>57</v>
      </c>
      <c r="L22119">
        <v>3</v>
      </c>
      <c r="M22119" s="1">
        <v>40848</v>
      </c>
      <c r="N22119" s="2">
        <v>40848</v>
      </c>
      <c r="O22119" t="s">
        <v>94</v>
      </c>
      <c r="P22119">
        <v>2011</v>
      </c>
      <c r="Q22119" s="1">
        <v>41760</v>
      </c>
      <c r="R22119" s="1">
        <v>41792</v>
      </c>
      <c r="S22119">
        <v>100000</v>
      </c>
      <c r="T22119">
        <v>0</v>
      </c>
      <c r="U22119">
        <v>0</v>
      </c>
      <c r="V22119">
        <v>0</v>
      </c>
      <c r="W22119">
        <v>0</v>
      </c>
      <c r="X22119">
        <v>0</v>
      </c>
      <c r="Y22119">
        <v>500000</v>
      </c>
      <c r="Z22119">
        <v>700000</v>
      </c>
      <c r="AA22119">
        <v>0</v>
      </c>
      <c r="AB22119">
        <v>0</v>
      </c>
      <c r="AC22119">
        <v>0</v>
      </c>
      <c r="AD22119">
        <v>0</v>
      </c>
      <c r="AE22119">
        <v>0</v>
      </c>
      <c r="AF22119">
        <v>0</v>
      </c>
      <c r="AG22119">
        <v>0</v>
      </c>
      <c r="AH22119">
        <v>0</v>
      </c>
      <c r="AI22119">
        <v>0</v>
      </c>
      <c r="AJ22119">
        <v>0</v>
      </c>
      <c r="AK22119">
        <v>0</v>
      </c>
      <c r="AL22119">
        <v>0</v>
      </c>
      <c r="AM22119">
        <v>0</v>
      </c>
    </row>
    <row r="22120" spans="1:39" x14ac:dyDescent="0.45">
      <c r="A22120" t="s">
        <v>83235</v>
      </c>
      <c r="B22120" t="s">
        <v>83236</v>
      </c>
      <c r="C22120" t="s">
        <v>83237</v>
      </c>
      <c r="D22120" t="s">
        <v>107</v>
      </c>
      <c r="E22120" t="s">
        <v>108</v>
      </c>
      <c r="F22120" t="s">
        <v>1206</v>
      </c>
      <c r="G22120" t="s">
        <v>101</v>
      </c>
      <c r="H22120" t="s">
        <v>46</v>
      </c>
      <c r="I22120" t="s">
        <v>47</v>
      </c>
      <c r="J22120" t="s">
        <v>48</v>
      </c>
      <c r="K22120" t="s">
        <v>42126</v>
      </c>
      <c r="L22120">
        <v>1</v>
      </c>
      <c r="M22120" s="1">
        <v>39083</v>
      </c>
      <c r="N22120" s="2">
        <v>39083</v>
      </c>
      <c r="O22120" t="s">
        <v>110</v>
      </c>
      <c r="P22120">
        <v>2007</v>
      </c>
      <c r="Q22120" s="1">
        <v>39930</v>
      </c>
      <c r="R22120" s="1">
        <v>39930</v>
      </c>
      <c r="S22120">
        <v>1200000</v>
      </c>
      <c r="T22120">
        <v>0</v>
      </c>
      <c r="U22120">
        <v>0</v>
      </c>
      <c r="V22120">
        <v>0</v>
      </c>
      <c r="W22120">
        <v>0</v>
      </c>
      <c r="X22120">
        <v>0</v>
      </c>
      <c r="Y22120">
        <v>0</v>
      </c>
      <c r="Z22120">
        <v>0</v>
      </c>
      <c r="AA22120">
        <v>0</v>
      </c>
      <c r="AB22120">
        <v>0</v>
      </c>
      <c r="AC22120">
        <v>0</v>
      </c>
      <c r="AD22120">
        <v>0</v>
      </c>
      <c r="AE22120">
        <v>0</v>
      </c>
      <c r="AF22120">
        <v>0</v>
      </c>
      <c r="AG22120">
        <v>0</v>
      </c>
      <c r="AH22120">
        <v>0</v>
      </c>
      <c r="AI22120">
        <v>0</v>
      </c>
      <c r="AJ22120">
        <v>0</v>
      </c>
      <c r="AK22120">
        <v>0</v>
      </c>
      <c r="AL22120">
        <v>0</v>
      </c>
      <c r="AM22120">
        <v>0</v>
      </c>
    </row>
    <row r="22121" spans="1:39" x14ac:dyDescent="0.45">
      <c r="A22121" t="s">
        <v>83238</v>
      </c>
      <c r="B22121" t="s">
        <v>83239</v>
      </c>
      <c r="C22121" t="s">
        <v>83240</v>
      </c>
      <c r="D22121" t="s">
        <v>1757</v>
      </c>
      <c r="E22121" t="s">
        <v>1758</v>
      </c>
      <c r="F22121" t="s">
        <v>3876</v>
      </c>
      <c r="G22121" t="s">
        <v>57</v>
      </c>
      <c r="H22121" t="s">
        <v>46</v>
      </c>
      <c r="I22121" t="s">
        <v>267</v>
      </c>
      <c r="J22121" t="s">
        <v>1207</v>
      </c>
      <c r="K22121" t="s">
        <v>2882</v>
      </c>
      <c r="L22121">
        <v>1</v>
      </c>
      <c r="M22121" s="1">
        <v>39448</v>
      </c>
      <c r="N22121" s="2">
        <v>39448</v>
      </c>
      <c r="O22121" t="s">
        <v>181</v>
      </c>
      <c r="P22121">
        <v>2008</v>
      </c>
      <c r="Q22121" s="1">
        <v>41878</v>
      </c>
      <c r="R22121" s="1">
        <v>41878</v>
      </c>
      <c r="S22121">
        <v>0</v>
      </c>
      <c r="T22121">
        <v>130000</v>
      </c>
      <c r="U22121">
        <v>0</v>
      </c>
      <c r="V22121">
        <v>0</v>
      </c>
      <c r="W22121">
        <v>0</v>
      </c>
      <c r="X22121">
        <v>0</v>
      </c>
      <c r="Y22121">
        <v>0</v>
      </c>
      <c r="Z22121">
        <v>0</v>
      </c>
      <c r="AA22121">
        <v>0</v>
      </c>
      <c r="AB22121">
        <v>0</v>
      </c>
      <c r="AC22121">
        <v>0</v>
      </c>
      <c r="AD22121">
        <v>0</v>
      </c>
      <c r="AE22121">
        <v>0</v>
      </c>
      <c r="AF22121">
        <v>0</v>
      </c>
      <c r="AG22121">
        <v>0</v>
      </c>
      <c r="AH22121">
        <v>0</v>
      </c>
      <c r="AI22121">
        <v>0</v>
      </c>
      <c r="AJ22121">
        <v>0</v>
      </c>
      <c r="AK22121">
        <v>0</v>
      </c>
      <c r="AL22121">
        <v>0</v>
      </c>
      <c r="AM22121">
        <v>0</v>
      </c>
    </row>
    <row r="22122" spans="1:39" x14ac:dyDescent="0.45">
      <c r="A22122" t="s">
        <v>83241</v>
      </c>
      <c r="B22122" t="s">
        <v>83242</v>
      </c>
      <c r="C22122" t="s">
        <v>83243</v>
      </c>
      <c r="D22122" t="s">
        <v>83244</v>
      </c>
      <c r="E22122" t="s">
        <v>559</v>
      </c>
      <c r="F22122" t="s">
        <v>11773</v>
      </c>
      <c r="G22122" t="s">
        <v>57</v>
      </c>
      <c r="H22122" t="s">
        <v>46</v>
      </c>
      <c r="I22122" t="s">
        <v>58</v>
      </c>
      <c r="J22122" t="s">
        <v>59</v>
      </c>
      <c r="K22122" t="s">
        <v>59</v>
      </c>
      <c r="L22122">
        <v>1</v>
      </c>
      <c r="M22122" s="1">
        <v>41640</v>
      </c>
      <c r="N22122" s="2">
        <v>41640</v>
      </c>
      <c r="O22122" t="s">
        <v>84</v>
      </c>
      <c r="P22122">
        <v>2014</v>
      </c>
      <c r="Q22122" s="1">
        <v>41820</v>
      </c>
      <c r="R22122" s="1">
        <v>41820</v>
      </c>
      <c r="S22122">
        <v>120000</v>
      </c>
      <c r="T22122">
        <v>0</v>
      </c>
      <c r="U22122">
        <v>0</v>
      </c>
      <c r="V22122">
        <v>0</v>
      </c>
      <c r="W22122">
        <v>0</v>
      </c>
      <c r="X22122">
        <v>0</v>
      </c>
      <c r="Y22122">
        <v>0</v>
      </c>
      <c r="Z22122">
        <v>0</v>
      </c>
      <c r="AA22122">
        <v>0</v>
      </c>
      <c r="AB22122">
        <v>0</v>
      </c>
      <c r="AC22122">
        <v>0</v>
      </c>
      <c r="AD22122">
        <v>0</v>
      </c>
      <c r="AE22122">
        <v>0</v>
      </c>
      <c r="AF22122">
        <v>0</v>
      </c>
      <c r="AG22122">
        <v>0</v>
      </c>
      <c r="AH22122">
        <v>0</v>
      </c>
      <c r="AI22122">
        <v>0</v>
      </c>
      <c r="AJ22122">
        <v>0</v>
      </c>
      <c r="AK22122">
        <v>0</v>
      </c>
      <c r="AL22122">
        <v>0</v>
      </c>
      <c r="AM22122">
        <v>0</v>
      </c>
    </row>
    <row r="22123" spans="1:39" x14ac:dyDescent="0.45">
      <c r="A22123" t="s">
        <v>83245</v>
      </c>
      <c r="B22123" t="s">
        <v>83246</v>
      </c>
      <c r="D22123" t="s">
        <v>88</v>
      </c>
      <c r="E22123" t="s">
        <v>89</v>
      </c>
      <c r="F22123" t="s">
        <v>83247</v>
      </c>
      <c r="G22123" t="s">
        <v>57</v>
      </c>
      <c r="H22123" t="s">
        <v>46</v>
      </c>
      <c r="I22123" t="s">
        <v>2223</v>
      </c>
      <c r="J22123" t="s">
        <v>2456</v>
      </c>
      <c r="K22123" t="s">
        <v>242</v>
      </c>
      <c r="L22123">
        <v>1</v>
      </c>
      <c r="M22123" s="1">
        <v>39448</v>
      </c>
      <c r="N22123" s="2">
        <v>39448</v>
      </c>
      <c r="O22123" t="s">
        <v>181</v>
      </c>
      <c r="P22123">
        <v>2008</v>
      </c>
      <c r="Q22123" s="1">
        <v>39969</v>
      </c>
      <c r="R22123" s="1">
        <v>39969</v>
      </c>
      <c r="S22123">
        <v>0</v>
      </c>
      <c r="T22123">
        <v>199999</v>
      </c>
      <c r="U22123">
        <v>0</v>
      </c>
      <c r="V22123">
        <v>0</v>
      </c>
      <c r="W22123">
        <v>0</v>
      </c>
      <c r="X22123">
        <v>0</v>
      </c>
      <c r="Y22123">
        <v>0</v>
      </c>
      <c r="Z22123">
        <v>0</v>
      </c>
      <c r="AA22123">
        <v>0</v>
      </c>
      <c r="AB22123">
        <v>0</v>
      </c>
      <c r="AC22123">
        <v>0</v>
      </c>
      <c r="AD22123">
        <v>0</v>
      </c>
      <c r="AE22123">
        <v>0</v>
      </c>
      <c r="AF22123">
        <v>0</v>
      </c>
      <c r="AG22123">
        <v>0</v>
      </c>
      <c r="AH22123">
        <v>0</v>
      </c>
      <c r="AI22123">
        <v>0</v>
      </c>
      <c r="AJ22123">
        <v>0</v>
      </c>
      <c r="AK22123">
        <v>0</v>
      </c>
      <c r="AL22123">
        <v>0</v>
      </c>
      <c r="AM22123">
        <v>0</v>
      </c>
    </row>
    <row r="22124" spans="1:39" x14ac:dyDescent="0.45">
      <c r="A22124" t="s">
        <v>83248</v>
      </c>
      <c r="B22124" t="s">
        <v>83249</v>
      </c>
      <c r="C22124" t="s">
        <v>83250</v>
      </c>
      <c r="D22124" t="s">
        <v>1334</v>
      </c>
      <c r="E22124" t="s">
        <v>1335</v>
      </c>
      <c r="F22124" t="s">
        <v>4108</v>
      </c>
      <c r="G22124" t="s">
        <v>101</v>
      </c>
      <c r="H22124" t="s">
        <v>715</v>
      </c>
      <c r="J22124" t="s">
        <v>716</v>
      </c>
      <c r="K22124" t="s">
        <v>716</v>
      </c>
      <c r="L22124">
        <v>2</v>
      </c>
      <c r="M22124" s="1">
        <v>39083</v>
      </c>
      <c r="N22124" s="2">
        <v>39083</v>
      </c>
      <c r="O22124" t="s">
        <v>110</v>
      </c>
      <c r="P22124">
        <v>2007</v>
      </c>
      <c r="Q22124" s="1">
        <v>39142</v>
      </c>
      <c r="R22124" s="1">
        <v>39569</v>
      </c>
      <c r="S22124">
        <v>50000</v>
      </c>
      <c r="T22124">
        <v>900000</v>
      </c>
      <c r="U22124">
        <v>0</v>
      </c>
      <c r="V22124">
        <v>0</v>
      </c>
      <c r="W22124">
        <v>0</v>
      </c>
      <c r="X22124">
        <v>0</v>
      </c>
      <c r="Y22124">
        <v>0</v>
      </c>
      <c r="Z22124">
        <v>0</v>
      </c>
      <c r="AA22124">
        <v>0</v>
      </c>
      <c r="AB22124">
        <v>0</v>
      </c>
      <c r="AC22124">
        <v>0</v>
      </c>
      <c r="AD22124">
        <v>0</v>
      </c>
      <c r="AE22124">
        <v>0</v>
      </c>
      <c r="AF22124">
        <v>900000</v>
      </c>
      <c r="AG22124">
        <v>0</v>
      </c>
      <c r="AH22124">
        <v>0</v>
      </c>
      <c r="AI22124">
        <v>0</v>
      </c>
      <c r="AJ22124">
        <v>0</v>
      </c>
      <c r="AK22124">
        <v>0</v>
      </c>
      <c r="AL22124">
        <v>0</v>
      </c>
      <c r="AM22124">
        <v>0</v>
      </c>
    </row>
    <row r="22125" spans="1:39" x14ac:dyDescent="0.45">
      <c r="A22125" t="s">
        <v>83251</v>
      </c>
      <c r="B22125" t="s">
        <v>83252</v>
      </c>
      <c r="C22125" t="s">
        <v>83253</v>
      </c>
      <c r="D22125" t="s">
        <v>448</v>
      </c>
      <c r="E22125" t="s">
        <v>449</v>
      </c>
      <c r="F22125" t="s">
        <v>426</v>
      </c>
      <c r="G22125" t="s">
        <v>57</v>
      </c>
      <c r="H22125" t="s">
        <v>496</v>
      </c>
      <c r="J22125" t="s">
        <v>12622</v>
      </c>
      <c r="K22125" t="s">
        <v>12622</v>
      </c>
      <c r="L22125">
        <v>1</v>
      </c>
      <c r="M22125" s="1">
        <v>40787</v>
      </c>
      <c r="N22125" s="2">
        <v>40787</v>
      </c>
      <c r="O22125" t="s">
        <v>250</v>
      </c>
      <c r="P22125">
        <v>2011</v>
      </c>
      <c r="Q22125" s="1">
        <v>40456</v>
      </c>
      <c r="R22125" s="1">
        <v>40456</v>
      </c>
      <c r="S22125">
        <v>0</v>
      </c>
      <c r="T22125">
        <v>0</v>
      </c>
      <c r="U22125">
        <v>0</v>
      </c>
      <c r="V22125">
        <v>0</v>
      </c>
      <c r="W22125">
        <v>0</v>
      </c>
      <c r="X22125">
        <v>0</v>
      </c>
      <c r="Y22125">
        <v>200000</v>
      </c>
      <c r="Z22125">
        <v>0</v>
      </c>
      <c r="AA22125">
        <v>0</v>
      </c>
      <c r="AB22125">
        <v>0</v>
      </c>
      <c r="AC22125">
        <v>0</v>
      </c>
      <c r="AD22125">
        <v>0</v>
      </c>
      <c r="AE22125">
        <v>0</v>
      </c>
      <c r="AF22125">
        <v>0</v>
      </c>
      <c r="AG22125">
        <v>0</v>
      </c>
      <c r="AH22125">
        <v>0</v>
      </c>
      <c r="AI22125">
        <v>0</v>
      </c>
      <c r="AJ22125">
        <v>0</v>
      </c>
      <c r="AK22125">
        <v>0</v>
      </c>
      <c r="AL22125">
        <v>0</v>
      </c>
      <c r="AM22125">
        <v>0</v>
      </c>
    </row>
    <row r="22126" spans="1:39" x14ac:dyDescent="0.45">
      <c r="A22126" t="s">
        <v>83254</v>
      </c>
      <c r="B22126" t="s">
        <v>83255</v>
      </c>
      <c r="D22126" t="s">
        <v>154</v>
      </c>
      <c r="E22126" t="s">
        <v>155</v>
      </c>
      <c r="F22126" t="s">
        <v>114</v>
      </c>
      <c r="G22126" t="s">
        <v>57</v>
      </c>
      <c r="H22126" t="s">
        <v>46</v>
      </c>
      <c r="I22126" t="s">
        <v>1388</v>
      </c>
      <c r="J22126" t="s">
        <v>1972</v>
      </c>
      <c r="K22126" t="s">
        <v>5837</v>
      </c>
      <c r="L22126">
        <v>1</v>
      </c>
      <c r="M22126" s="1">
        <v>41294</v>
      </c>
      <c r="N22126" s="2">
        <v>41275</v>
      </c>
      <c r="O22126" t="s">
        <v>164</v>
      </c>
      <c r="P22126">
        <v>2013</v>
      </c>
      <c r="Q22126" s="1">
        <v>41329</v>
      </c>
      <c r="R22126" s="1">
        <v>41329</v>
      </c>
      <c r="S22126">
        <v>0</v>
      </c>
      <c r="T22126">
        <v>0</v>
      </c>
      <c r="U22126">
        <v>0</v>
      </c>
      <c r="V22126">
        <v>0</v>
      </c>
      <c r="W22126">
        <v>0</v>
      </c>
      <c r="X22126">
        <v>0</v>
      </c>
      <c r="Y22126">
        <v>0</v>
      </c>
      <c r="Z22126">
        <v>0</v>
      </c>
      <c r="AA22126">
        <v>0</v>
      </c>
      <c r="AB22126">
        <v>0</v>
      </c>
      <c r="AC22126">
        <v>0</v>
      </c>
      <c r="AD22126">
        <v>0</v>
      </c>
      <c r="AE22126">
        <v>0</v>
      </c>
      <c r="AF22126">
        <v>0</v>
      </c>
      <c r="AG22126">
        <v>0</v>
      </c>
      <c r="AH22126">
        <v>0</v>
      </c>
      <c r="AI22126">
        <v>0</v>
      </c>
      <c r="AJ22126">
        <v>0</v>
      </c>
      <c r="AK22126">
        <v>0</v>
      </c>
      <c r="AL22126">
        <v>0</v>
      </c>
      <c r="AM22126">
        <v>0</v>
      </c>
    </row>
    <row r="22127" spans="1:39" x14ac:dyDescent="0.45">
      <c r="A22127" t="s">
        <v>83256</v>
      </c>
      <c r="B22127" t="s">
        <v>83257</v>
      </c>
      <c r="C22127" t="s">
        <v>83258</v>
      </c>
      <c r="D22127" t="s">
        <v>228</v>
      </c>
      <c r="E22127" t="s">
        <v>229</v>
      </c>
      <c r="F22127" t="s">
        <v>553</v>
      </c>
      <c r="G22127" t="s">
        <v>57</v>
      </c>
      <c r="H22127" t="s">
        <v>46</v>
      </c>
      <c r="I22127" t="s">
        <v>58</v>
      </c>
      <c r="J22127" t="s">
        <v>59</v>
      </c>
      <c r="K22127" t="s">
        <v>37374</v>
      </c>
      <c r="L22127">
        <v>1</v>
      </c>
      <c r="M22127" s="1">
        <v>35431</v>
      </c>
      <c r="N22127" s="2">
        <v>35431</v>
      </c>
      <c r="O22127" t="s">
        <v>1513</v>
      </c>
      <c r="P22127">
        <v>1997</v>
      </c>
      <c r="Q22127" s="1">
        <v>41486</v>
      </c>
      <c r="R22127" s="1">
        <v>41486</v>
      </c>
      <c r="S22127">
        <v>0</v>
      </c>
      <c r="T22127">
        <v>0</v>
      </c>
      <c r="U22127">
        <v>0</v>
      </c>
      <c r="V22127">
        <v>0</v>
      </c>
      <c r="W22127">
        <v>0</v>
      </c>
      <c r="X22127">
        <v>30000000</v>
      </c>
      <c r="Y22127">
        <v>0</v>
      </c>
      <c r="Z22127">
        <v>0</v>
      </c>
      <c r="AA22127">
        <v>0</v>
      </c>
      <c r="AB22127">
        <v>0</v>
      </c>
      <c r="AC22127">
        <v>0</v>
      </c>
      <c r="AD22127">
        <v>0</v>
      </c>
      <c r="AE22127">
        <v>0</v>
      </c>
      <c r="AF22127">
        <v>0</v>
      </c>
      <c r="AG22127">
        <v>0</v>
      </c>
      <c r="AH22127">
        <v>0</v>
      </c>
      <c r="AI22127">
        <v>0</v>
      </c>
      <c r="AJ22127">
        <v>0</v>
      </c>
      <c r="AK22127">
        <v>0</v>
      </c>
      <c r="AL22127">
        <v>0</v>
      </c>
      <c r="AM22127">
        <v>0</v>
      </c>
    </row>
    <row r="22128" spans="1:39" x14ac:dyDescent="0.45">
      <c r="A22128" t="s">
        <v>83259</v>
      </c>
      <c r="B22128" t="s">
        <v>83260</v>
      </c>
      <c r="C22128" t="s">
        <v>83261</v>
      </c>
      <c r="D22128" t="s">
        <v>161</v>
      </c>
      <c r="E22128" t="s">
        <v>162</v>
      </c>
      <c r="F22128" t="s">
        <v>10377</v>
      </c>
      <c r="G22128" t="s">
        <v>57</v>
      </c>
      <c r="H22128" t="s">
        <v>46</v>
      </c>
      <c r="I22128" t="s">
        <v>169</v>
      </c>
      <c r="J22128" t="s">
        <v>170</v>
      </c>
      <c r="K22128" t="s">
        <v>170</v>
      </c>
      <c r="L22128">
        <v>1</v>
      </c>
      <c r="M22128" s="1">
        <v>41640</v>
      </c>
      <c r="N22128" s="2">
        <v>41640</v>
      </c>
      <c r="O22128" t="s">
        <v>84</v>
      </c>
      <c r="P22128">
        <v>2014</v>
      </c>
      <c r="Q22128" s="1">
        <v>41645</v>
      </c>
      <c r="R22128" s="1">
        <v>41645</v>
      </c>
      <c r="S22128">
        <v>0</v>
      </c>
      <c r="T22128">
        <v>0</v>
      </c>
      <c r="U22128">
        <v>0</v>
      </c>
      <c r="V22128">
        <v>0</v>
      </c>
      <c r="W22128">
        <v>0</v>
      </c>
      <c r="X22128">
        <v>0</v>
      </c>
      <c r="Y22128">
        <v>0</v>
      </c>
      <c r="Z22128">
        <v>90000000</v>
      </c>
      <c r="AA22128">
        <v>0</v>
      </c>
      <c r="AB22128">
        <v>0</v>
      </c>
      <c r="AC22128">
        <v>0</v>
      </c>
      <c r="AD22128">
        <v>0</v>
      </c>
      <c r="AE22128">
        <v>0</v>
      </c>
      <c r="AF22128">
        <v>0</v>
      </c>
      <c r="AG22128">
        <v>0</v>
      </c>
      <c r="AH22128">
        <v>0</v>
      </c>
      <c r="AI22128">
        <v>0</v>
      </c>
      <c r="AJ22128">
        <v>0</v>
      </c>
      <c r="AK22128">
        <v>0</v>
      </c>
      <c r="AL22128">
        <v>0</v>
      </c>
      <c r="AM22128">
        <v>0</v>
      </c>
    </row>
    <row r="22129" spans="1:39" x14ac:dyDescent="0.45">
      <c r="A22129" t="s">
        <v>83262</v>
      </c>
      <c r="B22129" t="s">
        <v>83263</v>
      </c>
      <c r="C22129" t="s">
        <v>83264</v>
      </c>
      <c r="D22129" t="s">
        <v>228</v>
      </c>
      <c r="E22129" t="s">
        <v>229</v>
      </c>
      <c r="F22129" t="s">
        <v>4900</v>
      </c>
      <c r="G22129" t="s">
        <v>57</v>
      </c>
      <c r="H22129" t="s">
        <v>46</v>
      </c>
      <c r="I22129" t="s">
        <v>169</v>
      </c>
      <c r="J22129" t="s">
        <v>170</v>
      </c>
      <c r="K22129" t="s">
        <v>170</v>
      </c>
      <c r="L22129">
        <v>1</v>
      </c>
      <c r="M22129" s="1">
        <v>35065</v>
      </c>
      <c r="N22129" s="2">
        <v>35065</v>
      </c>
      <c r="O22129" t="s">
        <v>3501</v>
      </c>
      <c r="P22129">
        <v>1996</v>
      </c>
      <c r="Q22129" s="1">
        <v>41492</v>
      </c>
      <c r="R22129" s="1">
        <v>41492</v>
      </c>
      <c r="S22129">
        <v>0</v>
      </c>
      <c r="T22129">
        <v>0</v>
      </c>
      <c r="U22129">
        <v>0</v>
      </c>
      <c r="V22129">
        <v>0</v>
      </c>
      <c r="W22129">
        <v>0</v>
      </c>
      <c r="X22129">
        <v>0</v>
      </c>
      <c r="Y22129">
        <v>0</v>
      </c>
      <c r="Z22129">
        <v>5800000</v>
      </c>
      <c r="AA22129">
        <v>0</v>
      </c>
      <c r="AB22129">
        <v>0</v>
      </c>
      <c r="AC22129">
        <v>0</v>
      </c>
      <c r="AD22129">
        <v>0</v>
      </c>
      <c r="AE22129">
        <v>0</v>
      </c>
      <c r="AF22129">
        <v>0</v>
      </c>
      <c r="AG22129">
        <v>0</v>
      </c>
      <c r="AH22129">
        <v>0</v>
      </c>
      <c r="AI22129">
        <v>0</v>
      </c>
      <c r="AJ22129">
        <v>0</v>
      </c>
      <c r="AK22129">
        <v>0</v>
      </c>
      <c r="AL22129">
        <v>0</v>
      </c>
      <c r="AM22129">
        <v>0</v>
      </c>
    </row>
    <row r="22130" spans="1:39" x14ac:dyDescent="0.45">
      <c r="A22130" t="s">
        <v>83265</v>
      </c>
      <c r="B22130" t="s">
        <v>83266</v>
      </c>
      <c r="C22130" t="s">
        <v>83267</v>
      </c>
      <c r="D22130" t="s">
        <v>58174</v>
      </c>
      <c r="E22130" t="s">
        <v>9786</v>
      </c>
      <c r="F22130" s="3">
        <v>41250</v>
      </c>
      <c r="G22130" t="s">
        <v>57</v>
      </c>
      <c r="H22130" t="s">
        <v>122</v>
      </c>
      <c r="J22130" t="s">
        <v>123</v>
      </c>
      <c r="K22130" t="s">
        <v>123</v>
      </c>
      <c r="L22130">
        <v>1</v>
      </c>
      <c r="Q22130" s="1">
        <v>41640</v>
      </c>
      <c r="R22130" s="1">
        <v>41640</v>
      </c>
      <c r="S22130">
        <v>41250</v>
      </c>
      <c r="T22130">
        <v>0</v>
      </c>
      <c r="U22130">
        <v>0</v>
      </c>
      <c r="V22130">
        <v>0</v>
      </c>
      <c r="W22130">
        <v>0</v>
      </c>
      <c r="X22130">
        <v>0</v>
      </c>
      <c r="Y22130">
        <v>0</v>
      </c>
      <c r="Z22130">
        <v>0</v>
      </c>
      <c r="AA22130">
        <v>0</v>
      </c>
      <c r="AB22130">
        <v>0</v>
      </c>
      <c r="AC22130">
        <v>0</v>
      </c>
      <c r="AD22130">
        <v>0</v>
      </c>
      <c r="AE22130">
        <v>0</v>
      </c>
      <c r="AF22130">
        <v>0</v>
      </c>
      <c r="AG22130">
        <v>0</v>
      </c>
      <c r="AH22130">
        <v>0</v>
      </c>
      <c r="AI22130">
        <v>0</v>
      </c>
      <c r="AJ22130">
        <v>0</v>
      </c>
      <c r="AK22130">
        <v>0</v>
      </c>
      <c r="AL22130">
        <v>0</v>
      </c>
      <c r="AM22130">
        <v>0</v>
      </c>
    </row>
    <row r="22131" spans="1:39" x14ac:dyDescent="0.45">
      <c r="A22131" t="s">
        <v>83268</v>
      </c>
      <c r="B22131" t="s">
        <v>83269</v>
      </c>
      <c r="C22131" t="s">
        <v>83270</v>
      </c>
      <c r="D22131" t="s">
        <v>107</v>
      </c>
      <c r="E22131" t="s">
        <v>108</v>
      </c>
      <c r="F22131" t="s">
        <v>2329</v>
      </c>
      <c r="G22131" t="s">
        <v>101</v>
      </c>
      <c r="H22131" t="s">
        <v>46</v>
      </c>
      <c r="I22131" t="s">
        <v>6730</v>
      </c>
      <c r="J22131" t="s">
        <v>641</v>
      </c>
      <c r="K22131" t="s">
        <v>6731</v>
      </c>
      <c r="L22131">
        <v>1</v>
      </c>
      <c r="M22131" s="1">
        <v>40179</v>
      </c>
      <c r="N22131" s="2">
        <v>40179</v>
      </c>
      <c r="O22131" t="s">
        <v>118</v>
      </c>
      <c r="P22131">
        <v>2010</v>
      </c>
      <c r="Q22131" s="1">
        <v>40277</v>
      </c>
      <c r="R22131" s="1">
        <v>40277</v>
      </c>
      <c r="S22131">
        <v>0</v>
      </c>
      <c r="T22131">
        <v>900000</v>
      </c>
      <c r="U22131">
        <v>0</v>
      </c>
      <c r="V22131">
        <v>0</v>
      </c>
      <c r="W22131">
        <v>0</v>
      </c>
      <c r="X22131">
        <v>0</v>
      </c>
      <c r="Y22131">
        <v>0</v>
      </c>
      <c r="Z22131">
        <v>0</v>
      </c>
      <c r="AA22131">
        <v>0</v>
      </c>
      <c r="AB22131">
        <v>0</v>
      </c>
      <c r="AC22131">
        <v>0</v>
      </c>
      <c r="AD22131">
        <v>0</v>
      </c>
      <c r="AE22131">
        <v>0</v>
      </c>
      <c r="AF22131">
        <v>0</v>
      </c>
      <c r="AG22131">
        <v>0</v>
      </c>
      <c r="AH22131">
        <v>0</v>
      </c>
      <c r="AI22131">
        <v>0</v>
      </c>
      <c r="AJ22131">
        <v>0</v>
      </c>
      <c r="AK22131">
        <v>0</v>
      </c>
      <c r="AL22131">
        <v>0</v>
      </c>
      <c r="AM22131">
        <v>0</v>
      </c>
    </row>
    <row r="22132" spans="1:39" x14ac:dyDescent="0.45">
      <c r="A22132" t="s">
        <v>83271</v>
      </c>
      <c r="B22132" t="s">
        <v>83272</v>
      </c>
      <c r="C22132" t="s">
        <v>83273</v>
      </c>
      <c r="D22132" t="s">
        <v>329</v>
      </c>
      <c r="E22132" t="s">
        <v>330</v>
      </c>
      <c r="F22132" s="3">
        <v>69042</v>
      </c>
      <c r="G22132" t="s">
        <v>57</v>
      </c>
      <c r="H22132" t="s">
        <v>5361</v>
      </c>
      <c r="J22132" t="s">
        <v>5362</v>
      </c>
      <c r="K22132" t="s">
        <v>5362</v>
      </c>
      <c r="L22132">
        <v>2</v>
      </c>
      <c r="M22132" s="1">
        <v>40909</v>
      </c>
      <c r="N22132" s="2">
        <v>40909</v>
      </c>
      <c r="O22132" t="s">
        <v>132</v>
      </c>
      <c r="P22132">
        <v>2012</v>
      </c>
      <c r="Q22132" s="1">
        <v>41640</v>
      </c>
      <c r="R22132" s="1">
        <v>41760</v>
      </c>
      <c r="S22132">
        <v>69042</v>
      </c>
      <c r="T22132">
        <v>0</v>
      </c>
      <c r="U22132">
        <v>0</v>
      </c>
      <c r="V22132">
        <v>0</v>
      </c>
      <c r="W22132">
        <v>0</v>
      </c>
      <c r="X22132">
        <v>0</v>
      </c>
      <c r="Y22132">
        <v>0</v>
      </c>
      <c r="Z22132">
        <v>0</v>
      </c>
      <c r="AA22132">
        <v>0</v>
      </c>
      <c r="AB22132">
        <v>0</v>
      </c>
      <c r="AC22132">
        <v>0</v>
      </c>
      <c r="AD22132">
        <v>0</v>
      </c>
      <c r="AE22132">
        <v>0</v>
      </c>
      <c r="AF22132">
        <v>0</v>
      </c>
      <c r="AG22132">
        <v>0</v>
      </c>
      <c r="AH22132">
        <v>0</v>
      </c>
      <c r="AI22132">
        <v>0</v>
      </c>
      <c r="AJ22132">
        <v>0</v>
      </c>
      <c r="AK22132">
        <v>0</v>
      </c>
      <c r="AL22132">
        <v>0</v>
      </c>
      <c r="AM22132">
        <v>0</v>
      </c>
    </row>
    <row r="22133" spans="1:39" x14ac:dyDescent="0.45">
      <c r="A22133" t="s">
        <v>83274</v>
      </c>
      <c r="B22133" t="s">
        <v>83275</v>
      </c>
      <c r="C22133" t="s">
        <v>83276</v>
      </c>
      <c r="D22133" t="s">
        <v>142</v>
      </c>
      <c r="E22133" t="s">
        <v>143</v>
      </c>
      <c r="F22133" s="3">
        <v>20000</v>
      </c>
      <c r="G22133" t="s">
        <v>57</v>
      </c>
      <c r="L22133">
        <v>1</v>
      </c>
      <c r="Q22133" s="1">
        <v>41776</v>
      </c>
      <c r="R22133" s="1">
        <v>41776</v>
      </c>
      <c r="S22133">
        <v>0</v>
      </c>
      <c r="T22133">
        <v>0</v>
      </c>
      <c r="U22133">
        <v>0</v>
      </c>
      <c r="V22133">
        <v>20000</v>
      </c>
      <c r="W22133">
        <v>0</v>
      </c>
      <c r="X22133">
        <v>0</v>
      </c>
      <c r="Y22133">
        <v>0</v>
      </c>
      <c r="Z22133">
        <v>0</v>
      </c>
      <c r="AA22133">
        <v>0</v>
      </c>
      <c r="AB22133">
        <v>0</v>
      </c>
      <c r="AC22133">
        <v>0</v>
      </c>
      <c r="AD22133">
        <v>0</v>
      </c>
      <c r="AE22133">
        <v>0</v>
      </c>
      <c r="AF22133">
        <v>0</v>
      </c>
      <c r="AG22133">
        <v>0</v>
      </c>
      <c r="AH22133">
        <v>0</v>
      </c>
      <c r="AI22133">
        <v>0</v>
      </c>
      <c r="AJ22133">
        <v>0</v>
      </c>
      <c r="AK22133">
        <v>0</v>
      </c>
      <c r="AL22133">
        <v>0</v>
      </c>
      <c r="AM22133">
        <v>0</v>
      </c>
    </row>
    <row r="22134" spans="1:39" x14ac:dyDescent="0.45">
      <c r="A22134" t="s">
        <v>83277</v>
      </c>
      <c r="B22134" t="s">
        <v>83278</v>
      </c>
      <c r="C22134" t="s">
        <v>83279</v>
      </c>
      <c r="D22134" t="s">
        <v>83280</v>
      </c>
      <c r="E22134" t="s">
        <v>4213</v>
      </c>
      <c r="F22134" t="s">
        <v>83281</v>
      </c>
      <c r="G22134" t="s">
        <v>57</v>
      </c>
      <c r="H22134" t="s">
        <v>102</v>
      </c>
      <c r="J22134" t="s">
        <v>103</v>
      </c>
      <c r="K22134" t="s">
        <v>103</v>
      </c>
      <c r="L22134">
        <v>3</v>
      </c>
      <c r="M22134" s="1">
        <v>40909</v>
      </c>
      <c r="N22134" s="2">
        <v>40909</v>
      </c>
      <c r="O22134" t="s">
        <v>132</v>
      </c>
      <c r="P22134">
        <v>2012</v>
      </c>
      <c r="Q22134" s="1">
        <v>41091</v>
      </c>
      <c r="R22134" s="1">
        <v>41153</v>
      </c>
      <c r="S22134">
        <v>145707</v>
      </c>
      <c r="T22134">
        <v>0</v>
      </c>
      <c r="U22134">
        <v>0</v>
      </c>
      <c r="V22134">
        <v>0</v>
      </c>
      <c r="W22134">
        <v>0</v>
      </c>
      <c r="X22134">
        <v>0</v>
      </c>
      <c r="Y22134">
        <v>0</v>
      </c>
      <c r="Z22134">
        <v>0</v>
      </c>
      <c r="AA22134">
        <v>0</v>
      </c>
      <c r="AB22134">
        <v>0</v>
      </c>
      <c r="AC22134">
        <v>0</v>
      </c>
      <c r="AD22134">
        <v>0</v>
      </c>
      <c r="AE22134">
        <v>0</v>
      </c>
      <c r="AF22134">
        <v>0</v>
      </c>
      <c r="AG22134">
        <v>0</v>
      </c>
      <c r="AH22134">
        <v>0</v>
      </c>
      <c r="AI22134">
        <v>0</v>
      </c>
      <c r="AJ22134">
        <v>0</v>
      </c>
      <c r="AK22134">
        <v>0</v>
      </c>
      <c r="AL22134">
        <v>0</v>
      </c>
      <c r="AM22134">
        <v>0</v>
      </c>
    </row>
    <row r="22135" spans="1:39" x14ac:dyDescent="0.45">
      <c r="A22135" t="s">
        <v>83282</v>
      </c>
      <c r="B22135" t="s">
        <v>83283</v>
      </c>
      <c r="C22135" t="s">
        <v>83284</v>
      </c>
      <c r="F22135" t="s">
        <v>8127</v>
      </c>
      <c r="G22135" t="s">
        <v>57</v>
      </c>
      <c r="L22135">
        <v>1</v>
      </c>
      <c r="Q22135" s="1">
        <v>41802</v>
      </c>
      <c r="R22135" s="1">
        <v>41802</v>
      </c>
      <c r="S22135">
        <v>0</v>
      </c>
      <c r="T22135">
        <v>0</v>
      </c>
      <c r="U22135">
        <v>0</v>
      </c>
      <c r="V22135">
        <v>270862</v>
      </c>
      <c r="W22135">
        <v>0</v>
      </c>
      <c r="X22135">
        <v>0</v>
      </c>
      <c r="Y22135">
        <v>0</v>
      </c>
      <c r="Z22135">
        <v>0</v>
      </c>
      <c r="AA22135">
        <v>0</v>
      </c>
      <c r="AB22135">
        <v>0</v>
      </c>
      <c r="AC22135">
        <v>0</v>
      </c>
      <c r="AD22135">
        <v>0</v>
      </c>
      <c r="AE22135">
        <v>0</v>
      </c>
      <c r="AF22135">
        <v>0</v>
      </c>
      <c r="AG22135">
        <v>0</v>
      </c>
      <c r="AH22135">
        <v>0</v>
      </c>
      <c r="AI22135">
        <v>0</v>
      </c>
      <c r="AJ22135">
        <v>0</v>
      </c>
      <c r="AK22135">
        <v>0</v>
      </c>
      <c r="AL22135">
        <v>0</v>
      </c>
      <c r="AM22135">
        <v>0</v>
      </c>
    </row>
    <row r="22136" spans="1:39" x14ac:dyDescent="0.45">
      <c r="A22136" t="s">
        <v>83285</v>
      </c>
      <c r="B22136" t="s">
        <v>83286</v>
      </c>
      <c r="C22136" t="s">
        <v>83287</v>
      </c>
      <c r="D22136" t="s">
        <v>558</v>
      </c>
      <c r="E22136" t="s">
        <v>559</v>
      </c>
      <c r="F22136" s="3">
        <v>15000</v>
      </c>
      <c r="G22136" t="s">
        <v>57</v>
      </c>
      <c r="H22136" t="s">
        <v>46</v>
      </c>
      <c r="I22136" t="s">
        <v>648</v>
      </c>
      <c r="J22136" t="s">
        <v>649</v>
      </c>
      <c r="K22136" t="s">
        <v>649</v>
      </c>
      <c r="L22136">
        <v>1</v>
      </c>
      <c r="M22136" s="1">
        <v>41275</v>
      </c>
      <c r="N22136" s="2">
        <v>41275</v>
      </c>
      <c r="O22136" t="s">
        <v>164</v>
      </c>
      <c r="P22136">
        <v>2013</v>
      </c>
      <c r="Q22136" s="1">
        <v>41858</v>
      </c>
      <c r="R22136" s="1">
        <v>41858</v>
      </c>
      <c r="S22136">
        <v>15000</v>
      </c>
      <c r="T22136">
        <v>0</v>
      </c>
      <c r="U22136">
        <v>0</v>
      </c>
      <c r="V22136">
        <v>0</v>
      </c>
      <c r="W22136">
        <v>0</v>
      </c>
      <c r="X22136">
        <v>0</v>
      </c>
      <c r="Y22136">
        <v>0</v>
      </c>
      <c r="Z22136">
        <v>0</v>
      </c>
      <c r="AA22136">
        <v>0</v>
      </c>
      <c r="AB22136">
        <v>0</v>
      </c>
      <c r="AC22136">
        <v>0</v>
      </c>
      <c r="AD22136">
        <v>0</v>
      </c>
      <c r="AE22136">
        <v>0</v>
      </c>
      <c r="AF22136">
        <v>0</v>
      </c>
      <c r="AG22136">
        <v>0</v>
      </c>
      <c r="AH22136">
        <v>0</v>
      </c>
      <c r="AI22136">
        <v>0</v>
      </c>
      <c r="AJ22136">
        <v>0</v>
      </c>
      <c r="AK22136">
        <v>0</v>
      </c>
      <c r="AL22136">
        <v>0</v>
      </c>
      <c r="AM22136">
        <v>0</v>
      </c>
    </row>
    <row r="22137" spans="1:39" x14ac:dyDescent="0.45">
      <c r="A22137" t="s">
        <v>83288</v>
      </c>
      <c r="B22137" t="s">
        <v>83289</v>
      </c>
      <c r="C22137" t="s">
        <v>83290</v>
      </c>
      <c r="D22137" t="s">
        <v>127</v>
      </c>
      <c r="E22137" t="s">
        <v>128</v>
      </c>
      <c r="F22137" s="3">
        <v>20000</v>
      </c>
      <c r="H22137" t="s">
        <v>7742</v>
      </c>
      <c r="J22137" t="s">
        <v>7743</v>
      </c>
      <c r="K22137" t="s">
        <v>7743</v>
      </c>
      <c r="L22137">
        <v>1</v>
      </c>
      <c r="M22137" s="1">
        <v>41548</v>
      </c>
      <c r="N22137" s="2">
        <v>41548</v>
      </c>
      <c r="O22137" t="s">
        <v>157</v>
      </c>
      <c r="P22137">
        <v>2013</v>
      </c>
      <c r="Q22137" s="1">
        <v>41548</v>
      </c>
      <c r="R22137" s="1">
        <v>41548</v>
      </c>
      <c r="S22137">
        <v>20000</v>
      </c>
      <c r="T22137">
        <v>0</v>
      </c>
      <c r="U22137">
        <v>0</v>
      </c>
      <c r="V22137">
        <v>0</v>
      </c>
      <c r="W22137">
        <v>0</v>
      </c>
      <c r="X22137">
        <v>0</v>
      </c>
      <c r="Y22137">
        <v>0</v>
      </c>
      <c r="Z22137">
        <v>0</v>
      </c>
      <c r="AA22137">
        <v>0</v>
      </c>
      <c r="AB22137">
        <v>0</v>
      </c>
      <c r="AC22137">
        <v>0</v>
      </c>
      <c r="AD22137">
        <v>0</v>
      </c>
      <c r="AE22137">
        <v>0</v>
      </c>
      <c r="AF22137">
        <v>0</v>
      </c>
      <c r="AG22137">
        <v>0</v>
      </c>
      <c r="AH22137">
        <v>0</v>
      </c>
      <c r="AI22137">
        <v>0</v>
      </c>
      <c r="AJ22137">
        <v>0</v>
      </c>
      <c r="AK22137">
        <v>0</v>
      </c>
      <c r="AL22137">
        <v>0</v>
      </c>
      <c r="AM22137">
        <v>0</v>
      </c>
    </row>
    <row r="22138" spans="1:39" x14ac:dyDescent="0.45">
      <c r="A22138" t="s">
        <v>83291</v>
      </c>
      <c r="B22138" t="s">
        <v>83292</v>
      </c>
      <c r="C22138" t="s">
        <v>83293</v>
      </c>
      <c r="D22138" t="s">
        <v>98</v>
      </c>
      <c r="E22138" t="s">
        <v>99</v>
      </c>
      <c r="F22138" s="3">
        <v>35000</v>
      </c>
      <c r="H22138" t="s">
        <v>46</v>
      </c>
      <c r="I22138" t="s">
        <v>115</v>
      </c>
      <c r="J22138" t="s">
        <v>334</v>
      </c>
      <c r="K22138" t="s">
        <v>334</v>
      </c>
      <c r="L22138">
        <v>2</v>
      </c>
      <c r="M22138" s="1">
        <v>41134</v>
      </c>
      <c r="N22138" s="2">
        <v>41122</v>
      </c>
      <c r="O22138" t="s">
        <v>596</v>
      </c>
      <c r="P22138">
        <v>2012</v>
      </c>
      <c r="Q22138" s="1">
        <v>41438</v>
      </c>
      <c r="R22138" s="1">
        <v>41548</v>
      </c>
      <c r="S22138">
        <v>35000</v>
      </c>
      <c r="T22138">
        <v>0</v>
      </c>
      <c r="U22138">
        <v>0</v>
      </c>
      <c r="V22138">
        <v>0</v>
      </c>
      <c r="W22138">
        <v>0</v>
      </c>
      <c r="X22138">
        <v>0</v>
      </c>
      <c r="Y22138">
        <v>0</v>
      </c>
      <c r="Z22138">
        <v>0</v>
      </c>
      <c r="AA22138">
        <v>0</v>
      </c>
      <c r="AB22138">
        <v>0</v>
      </c>
      <c r="AC22138">
        <v>0</v>
      </c>
      <c r="AD22138">
        <v>0</v>
      </c>
      <c r="AE22138">
        <v>0</v>
      </c>
      <c r="AF22138">
        <v>0</v>
      </c>
      <c r="AG22138">
        <v>0</v>
      </c>
      <c r="AH22138">
        <v>0</v>
      </c>
      <c r="AI22138">
        <v>0</v>
      </c>
      <c r="AJ22138">
        <v>0</v>
      </c>
      <c r="AK22138">
        <v>0</v>
      </c>
      <c r="AL22138">
        <v>0</v>
      </c>
      <c r="AM22138">
        <v>0</v>
      </c>
    </row>
    <row r="22139" spans="1:39" x14ac:dyDescent="0.45">
      <c r="A22139" t="s">
        <v>83294</v>
      </c>
      <c r="B22139" t="s">
        <v>83295</v>
      </c>
      <c r="C22139" t="s">
        <v>83296</v>
      </c>
      <c r="D22139" t="s">
        <v>83297</v>
      </c>
      <c r="E22139" t="s">
        <v>239</v>
      </c>
      <c r="F22139" t="s">
        <v>83298</v>
      </c>
      <c r="G22139" t="s">
        <v>57</v>
      </c>
      <c r="H22139" t="s">
        <v>46</v>
      </c>
      <c r="I22139" t="s">
        <v>58</v>
      </c>
      <c r="J22139" t="s">
        <v>518</v>
      </c>
      <c r="K22139" t="s">
        <v>33219</v>
      </c>
      <c r="L22139">
        <v>4</v>
      </c>
      <c r="Q22139" s="1">
        <v>41303</v>
      </c>
      <c r="R22139" s="1">
        <v>41780</v>
      </c>
      <c r="S22139">
        <v>3891000</v>
      </c>
      <c r="T22139">
        <v>3820000</v>
      </c>
      <c r="U22139">
        <v>0</v>
      </c>
      <c r="V22139">
        <v>0</v>
      </c>
      <c r="W22139">
        <v>0</v>
      </c>
      <c r="X22139">
        <v>0</v>
      </c>
      <c r="Y22139">
        <v>0</v>
      </c>
      <c r="Z22139">
        <v>0</v>
      </c>
      <c r="AA22139">
        <v>0</v>
      </c>
      <c r="AB22139">
        <v>0</v>
      </c>
      <c r="AC22139">
        <v>0</v>
      </c>
      <c r="AD22139">
        <v>0</v>
      </c>
      <c r="AE22139">
        <v>0</v>
      </c>
      <c r="AF22139">
        <v>0</v>
      </c>
      <c r="AG22139">
        <v>0</v>
      </c>
      <c r="AH22139">
        <v>0</v>
      </c>
      <c r="AI22139">
        <v>0</v>
      </c>
      <c r="AJ22139">
        <v>0</v>
      </c>
      <c r="AK22139">
        <v>0</v>
      </c>
      <c r="AL22139">
        <v>0</v>
      </c>
      <c r="AM22139">
        <v>0</v>
      </c>
    </row>
    <row r="22140" spans="1:39" x14ac:dyDescent="0.45">
      <c r="A22140" t="s">
        <v>83299</v>
      </c>
      <c r="B22140" t="s">
        <v>83300</v>
      </c>
      <c r="C22140" t="s">
        <v>83301</v>
      </c>
      <c r="D22140" t="s">
        <v>83302</v>
      </c>
      <c r="E22140" t="s">
        <v>12035</v>
      </c>
      <c r="F22140" t="s">
        <v>114</v>
      </c>
      <c r="G22140" t="s">
        <v>57</v>
      </c>
      <c r="H22140" t="s">
        <v>715</v>
      </c>
      <c r="J22140" t="s">
        <v>716</v>
      </c>
      <c r="K22140" t="s">
        <v>716</v>
      </c>
      <c r="L22140">
        <v>1</v>
      </c>
      <c r="M22140" s="1">
        <v>41275</v>
      </c>
      <c r="N22140" s="2">
        <v>41275</v>
      </c>
      <c r="O22140" t="s">
        <v>164</v>
      </c>
      <c r="P22140">
        <v>2013</v>
      </c>
      <c r="Q22140" s="1">
        <v>41760</v>
      </c>
      <c r="R22140" s="1">
        <v>41760</v>
      </c>
      <c r="S22140">
        <v>0</v>
      </c>
      <c r="T22140">
        <v>0</v>
      </c>
      <c r="U22140">
        <v>0</v>
      </c>
      <c r="V22140">
        <v>0</v>
      </c>
      <c r="W22140">
        <v>0</v>
      </c>
      <c r="X22140">
        <v>0</v>
      </c>
      <c r="Y22140">
        <v>0</v>
      </c>
      <c r="Z22140">
        <v>0</v>
      </c>
      <c r="AA22140">
        <v>0</v>
      </c>
      <c r="AB22140">
        <v>0</v>
      </c>
      <c r="AC22140">
        <v>0</v>
      </c>
      <c r="AD22140">
        <v>0</v>
      </c>
      <c r="AE22140">
        <v>0</v>
      </c>
      <c r="AF22140">
        <v>0</v>
      </c>
      <c r="AG22140">
        <v>0</v>
      </c>
      <c r="AH22140">
        <v>0</v>
      </c>
      <c r="AI22140">
        <v>0</v>
      </c>
      <c r="AJ22140">
        <v>0</v>
      </c>
      <c r="AK22140">
        <v>0</v>
      </c>
      <c r="AL22140">
        <v>0</v>
      </c>
      <c r="AM22140">
        <v>0</v>
      </c>
    </row>
    <row r="22141" spans="1:39" x14ac:dyDescent="0.45">
      <c r="A22141" t="s">
        <v>83303</v>
      </c>
      <c r="B22141" t="s">
        <v>83304</v>
      </c>
      <c r="C22141" t="s">
        <v>83305</v>
      </c>
      <c r="D22141" t="s">
        <v>83306</v>
      </c>
      <c r="E22141" t="s">
        <v>1268</v>
      </c>
      <c r="F22141" t="s">
        <v>27206</v>
      </c>
      <c r="G22141" t="s">
        <v>57</v>
      </c>
      <c r="H22141" t="s">
        <v>787</v>
      </c>
      <c r="J22141" t="s">
        <v>1427</v>
      </c>
      <c r="K22141" t="s">
        <v>1427</v>
      </c>
      <c r="L22141">
        <v>1</v>
      </c>
      <c r="M22141" s="1">
        <v>40909</v>
      </c>
      <c r="N22141" s="2">
        <v>40909</v>
      </c>
      <c r="O22141" t="s">
        <v>132</v>
      </c>
      <c r="P22141">
        <v>2012</v>
      </c>
      <c r="Q22141" s="1">
        <v>41474</v>
      </c>
      <c r="R22141" s="1">
        <v>41474</v>
      </c>
      <c r="S22141">
        <v>0</v>
      </c>
      <c r="T22141">
        <v>0</v>
      </c>
      <c r="U22141">
        <v>0</v>
      </c>
      <c r="V22141">
        <v>0</v>
      </c>
      <c r="W22141">
        <v>0</v>
      </c>
      <c r="X22141">
        <v>0</v>
      </c>
      <c r="Y22141">
        <v>257320</v>
      </c>
      <c r="Z22141">
        <v>0</v>
      </c>
      <c r="AA22141">
        <v>0</v>
      </c>
      <c r="AB22141">
        <v>0</v>
      </c>
      <c r="AC22141">
        <v>0</v>
      </c>
      <c r="AD22141">
        <v>0</v>
      </c>
      <c r="AE22141">
        <v>0</v>
      </c>
      <c r="AF22141">
        <v>0</v>
      </c>
      <c r="AG22141">
        <v>0</v>
      </c>
      <c r="AH22141">
        <v>0</v>
      </c>
      <c r="AI22141">
        <v>0</v>
      </c>
      <c r="AJ22141">
        <v>0</v>
      </c>
      <c r="AK22141">
        <v>0</v>
      </c>
      <c r="AL22141">
        <v>0</v>
      </c>
      <c r="AM22141">
        <v>0</v>
      </c>
    </row>
    <row r="22142" spans="1:39" x14ac:dyDescent="0.45">
      <c r="A22142" t="s">
        <v>83307</v>
      </c>
      <c r="B22142" t="s">
        <v>83308</v>
      </c>
      <c r="C22142" t="s">
        <v>83309</v>
      </c>
      <c r="D22142" t="s">
        <v>83310</v>
      </c>
      <c r="E22142" t="s">
        <v>559</v>
      </c>
      <c r="F22142" t="s">
        <v>114</v>
      </c>
      <c r="H22142" t="s">
        <v>192</v>
      </c>
      <c r="J22142" t="s">
        <v>193</v>
      </c>
      <c r="K22142" t="s">
        <v>193</v>
      </c>
      <c r="L22142">
        <v>1</v>
      </c>
      <c r="M22142" s="1">
        <v>40028</v>
      </c>
      <c r="N22142" s="2">
        <v>40026</v>
      </c>
      <c r="O22142" t="s">
        <v>285</v>
      </c>
      <c r="P22142">
        <v>2009</v>
      </c>
      <c r="Q22142" s="1">
        <v>40179</v>
      </c>
      <c r="R22142" s="1">
        <v>40179</v>
      </c>
      <c r="S22142">
        <v>0</v>
      </c>
      <c r="T22142">
        <v>0</v>
      </c>
      <c r="U22142">
        <v>0</v>
      </c>
      <c r="V22142">
        <v>0</v>
      </c>
      <c r="W22142">
        <v>0</v>
      </c>
      <c r="X22142">
        <v>0</v>
      </c>
      <c r="Y22142">
        <v>0</v>
      </c>
      <c r="Z22142">
        <v>0</v>
      </c>
      <c r="AA22142">
        <v>0</v>
      </c>
      <c r="AB22142">
        <v>0</v>
      </c>
      <c r="AC22142">
        <v>0</v>
      </c>
      <c r="AD22142">
        <v>0</v>
      </c>
      <c r="AE22142">
        <v>0</v>
      </c>
      <c r="AF22142">
        <v>0</v>
      </c>
      <c r="AG22142">
        <v>0</v>
      </c>
      <c r="AH22142">
        <v>0</v>
      </c>
      <c r="AI22142">
        <v>0</v>
      </c>
      <c r="AJ22142">
        <v>0</v>
      </c>
      <c r="AK22142">
        <v>0</v>
      </c>
      <c r="AL22142">
        <v>0</v>
      </c>
      <c r="AM22142">
        <v>0</v>
      </c>
    </row>
    <row r="22143" spans="1:39" x14ac:dyDescent="0.45">
      <c r="A22143" t="s">
        <v>83311</v>
      </c>
      <c r="B22143" t="s">
        <v>83312</v>
      </c>
      <c r="C22143" t="s">
        <v>83313</v>
      </c>
      <c r="F22143" s="3">
        <v>96832</v>
      </c>
      <c r="G22143" t="s">
        <v>57</v>
      </c>
      <c r="H22143" t="s">
        <v>1585</v>
      </c>
      <c r="J22143" t="s">
        <v>1586</v>
      </c>
      <c r="K22143" t="s">
        <v>1586</v>
      </c>
      <c r="L22143">
        <v>1</v>
      </c>
      <c r="M22143" s="1">
        <v>41640</v>
      </c>
      <c r="N22143" s="2">
        <v>41640</v>
      </c>
      <c r="O22143" t="s">
        <v>84</v>
      </c>
      <c r="P22143">
        <v>2014</v>
      </c>
      <c r="Q22143" s="1">
        <v>41760</v>
      </c>
      <c r="R22143" s="1">
        <v>41760</v>
      </c>
      <c r="S22143">
        <v>0</v>
      </c>
      <c r="T22143">
        <v>0</v>
      </c>
      <c r="U22143">
        <v>0</v>
      </c>
      <c r="V22143">
        <v>0</v>
      </c>
      <c r="W22143">
        <v>0</v>
      </c>
      <c r="X22143">
        <v>0</v>
      </c>
      <c r="Y22143">
        <v>0</v>
      </c>
      <c r="Z22143">
        <v>96832</v>
      </c>
      <c r="AA22143">
        <v>0</v>
      </c>
      <c r="AB22143">
        <v>0</v>
      </c>
      <c r="AC22143">
        <v>0</v>
      </c>
      <c r="AD22143">
        <v>0</v>
      </c>
      <c r="AE22143">
        <v>0</v>
      </c>
      <c r="AF22143">
        <v>0</v>
      </c>
      <c r="AG22143">
        <v>0</v>
      </c>
      <c r="AH22143">
        <v>0</v>
      </c>
      <c r="AI22143">
        <v>0</v>
      </c>
      <c r="AJ22143">
        <v>0</v>
      </c>
      <c r="AK22143">
        <v>0</v>
      </c>
      <c r="AL22143">
        <v>0</v>
      </c>
      <c r="AM22143">
        <v>0</v>
      </c>
    </row>
    <row r="22144" spans="1:39" x14ac:dyDescent="0.45">
      <c r="A22144" t="s">
        <v>83314</v>
      </c>
      <c r="B22144" t="s">
        <v>83315</v>
      </c>
      <c r="C22144" t="s">
        <v>83316</v>
      </c>
      <c r="D22144" t="s">
        <v>83317</v>
      </c>
      <c r="E22144" t="s">
        <v>27640</v>
      </c>
      <c r="F22144" t="s">
        <v>114</v>
      </c>
      <c r="G22144" t="s">
        <v>57</v>
      </c>
      <c r="L22144">
        <v>1</v>
      </c>
      <c r="M22144" s="1">
        <v>41275</v>
      </c>
      <c r="N22144" s="2">
        <v>41275</v>
      </c>
      <c r="O22144" t="s">
        <v>164</v>
      </c>
      <c r="P22144">
        <v>2013</v>
      </c>
      <c r="Q22144" s="1">
        <v>41644</v>
      </c>
      <c r="R22144" s="1">
        <v>41644</v>
      </c>
      <c r="S22144">
        <v>0</v>
      </c>
      <c r="T22144">
        <v>0</v>
      </c>
      <c r="U22144">
        <v>0</v>
      </c>
      <c r="V22144">
        <v>0</v>
      </c>
      <c r="W22144">
        <v>0</v>
      </c>
      <c r="X22144">
        <v>0</v>
      </c>
      <c r="Y22144">
        <v>0</v>
      </c>
      <c r="Z22144">
        <v>0</v>
      </c>
      <c r="AA22144">
        <v>0</v>
      </c>
      <c r="AB22144">
        <v>0</v>
      </c>
      <c r="AC22144">
        <v>0</v>
      </c>
      <c r="AD22144">
        <v>0</v>
      </c>
      <c r="AE22144">
        <v>0</v>
      </c>
      <c r="AF22144">
        <v>0</v>
      </c>
      <c r="AG22144">
        <v>0</v>
      </c>
      <c r="AH22144">
        <v>0</v>
      </c>
      <c r="AI22144">
        <v>0</v>
      </c>
      <c r="AJ22144">
        <v>0</v>
      </c>
      <c r="AK22144">
        <v>0</v>
      </c>
      <c r="AL22144">
        <v>0</v>
      </c>
      <c r="AM22144">
        <v>0</v>
      </c>
    </row>
    <row r="22145" spans="1:39" x14ac:dyDescent="0.45">
      <c r="A22145" t="s">
        <v>83318</v>
      </c>
      <c r="B22145" t="s">
        <v>83319</v>
      </c>
      <c r="C22145" t="s">
        <v>83320</v>
      </c>
      <c r="D22145" t="s">
        <v>83321</v>
      </c>
      <c r="E22145" t="s">
        <v>5546</v>
      </c>
      <c r="F22145" s="3">
        <v>81224</v>
      </c>
      <c r="G22145" t="s">
        <v>57</v>
      </c>
      <c r="H22145" t="s">
        <v>2003</v>
      </c>
      <c r="J22145" t="s">
        <v>13415</v>
      </c>
      <c r="K22145" t="s">
        <v>13415</v>
      </c>
      <c r="L22145">
        <v>1</v>
      </c>
      <c r="M22145" s="1">
        <v>41548</v>
      </c>
      <c r="N22145" s="2">
        <v>41548</v>
      </c>
      <c r="O22145" t="s">
        <v>157</v>
      </c>
      <c r="P22145">
        <v>2013</v>
      </c>
      <c r="Q22145" s="1">
        <v>41658</v>
      </c>
      <c r="R22145" s="1">
        <v>41658</v>
      </c>
      <c r="S22145">
        <v>0</v>
      </c>
      <c r="T22145">
        <v>0</v>
      </c>
      <c r="U22145">
        <v>81224</v>
      </c>
      <c r="V22145">
        <v>0</v>
      </c>
      <c r="W22145">
        <v>0</v>
      </c>
      <c r="X22145">
        <v>0</v>
      </c>
      <c r="Y22145">
        <v>0</v>
      </c>
      <c r="Z22145">
        <v>0</v>
      </c>
      <c r="AA22145">
        <v>0</v>
      </c>
      <c r="AB22145">
        <v>0</v>
      </c>
      <c r="AC22145">
        <v>0</v>
      </c>
      <c r="AD22145">
        <v>0</v>
      </c>
      <c r="AE22145">
        <v>0</v>
      </c>
      <c r="AF22145">
        <v>0</v>
      </c>
      <c r="AG22145">
        <v>0</v>
      </c>
      <c r="AH22145">
        <v>0</v>
      </c>
      <c r="AI22145">
        <v>0</v>
      </c>
      <c r="AJ22145">
        <v>0</v>
      </c>
      <c r="AK22145">
        <v>0</v>
      </c>
      <c r="AL22145">
        <v>0</v>
      </c>
      <c r="AM22145">
        <v>0</v>
      </c>
    </row>
    <row r="22146" spans="1:39" x14ac:dyDescent="0.45">
      <c r="A22146" t="s">
        <v>83322</v>
      </c>
      <c r="B22146" t="s">
        <v>83323</v>
      </c>
      <c r="C22146" t="s">
        <v>83324</v>
      </c>
      <c r="F22146" s="3">
        <v>65000</v>
      </c>
      <c r="G22146" t="s">
        <v>57</v>
      </c>
      <c r="H22146" t="s">
        <v>129</v>
      </c>
      <c r="J22146" t="s">
        <v>130</v>
      </c>
      <c r="K22146" t="s">
        <v>130</v>
      </c>
      <c r="L22146">
        <v>2</v>
      </c>
      <c r="M22146" s="1">
        <v>41091</v>
      </c>
      <c r="N22146" s="2">
        <v>41091</v>
      </c>
      <c r="O22146" t="s">
        <v>596</v>
      </c>
      <c r="P22146">
        <v>2012</v>
      </c>
      <c r="Q22146" s="1">
        <v>41135</v>
      </c>
      <c r="R22146" s="1">
        <v>41548</v>
      </c>
      <c r="S22146">
        <v>65000</v>
      </c>
      <c r="T22146">
        <v>0</v>
      </c>
      <c r="U22146">
        <v>0</v>
      </c>
      <c r="V22146">
        <v>0</v>
      </c>
      <c r="W22146">
        <v>0</v>
      </c>
      <c r="X22146">
        <v>0</v>
      </c>
      <c r="Y22146">
        <v>0</v>
      </c>
      <c r="Z22146">
        <v>0</v>
      </c>
      <c r="AA22146">
        <v>0</v>
      </c>
      <c r="AB22146">
        <v>0</v>
      </c>
      <c r="AC22146">
        <v>0</v>
      </c>
      <c r="AD22146">
        <v>0</v>
      </c>
      <c r="AE22146">
        <v>0</v>
      </c>
      <c r="AF22146">
        <v>0</v>
      </c>
      <c r="AG22146">
        <v>0</v>
      </c>
      <c r="AH22146">
        <v>0</v>
      </c>
      <c r="AI22146">
        <v>0</v>
      </c>
      <c r="AJ22146">
        <v>0</v>
      </c>
      <c r="AK22146">
        <v>0</v>
      </c>
      <c r="AL22146">
        <v>0</v>
      </c>
      <c r="AM22146">
        <v>0</v>
      </c>
    </row>
    <row r="22147" spans="1:39" x14ac:dyDescent="0.45">
      <c r="A22147" t="s">
        <v>83325</v>
      </c>
      <c r="B22147" t="s">
        <v>83326</v>
      </c>
      <c r="C22147" t="s">
        <v>83327</v>
      </c>
      <c r="D22147" t="s">
        <v>83328</v>
      </c>
      <c r="E22147" t="s">
        <v>13880</v>
      </c>
      <c r="F22147" t="s">
        <v>6221</v>
      </c>
      <c r="G22147" t="s">
        <v>57</v>
      </c>
      <c r="H22147" t="s">
        <v>214</v>
      </c>
      <c r="J22147" t="s">
        <v>215</v>
      </c>
      <c r="K22147" t="s">
        <v>215</v>
      </c>
      <c r="L22147">
        <v>1</v>
      </c>
      <c r="M22147" s="1">
        <v>39814</v>
      </c>
      <c r="N22147" s="2">
        <v>39814</v>
      </c>
      <c r="O22147" t="s">
        <v>188</v>
      </c>
      <c r="P22147">
        <v>2009</v>
      </c>
      <c r="Q22147" s="1">
        <v>40002</v>
      </c>
      <c r="R22147" s="1">
        <v>40002</v>
      </c>
      <c r="S22147">
        <v>0</v>
      </c>
      <c r="T22147">
        <v>4200000</v>
      </c>
      <c r="U22147">
        <v>0</v>
      </c>
      <c r="V22147">
        <v>0</v>
      </c>
      <c r="W22147">
        <v>0</v>
      </c>
      <c r="X22147">
        <v>0</v>
      </c>
      <c r="Y22147">
        <v>0</v>
      </c>
      <c r="Z22147">
        <v>0</v>
      </c>
      <c r="AA22147">
        <v>0</v>
      </c>
      <c r="AB22147">
        <v>0</v>
      </c>
      <c r="AC22147">
        <v>0</v>
      </c>
      <c r="AD22147">
        <v>0</v>
      </c>
      <c r="AE22147">
        <v>0</v>
      </c>
      <c r="AF22147">
        <v>4200000</v>
      </c>
      <c r="AG22147">
        <v>0</v>
      </c>
      <c r="AH22147">
        <v>0</v>
      </c>
      <c r="AI22147">
        <v>0</v>
      </c>
      <c r="AJ22147">
        <v>0</v>
      </c>
      <c r="AK22147">
        <v>0</v>
      </c>
      <c r="AL22147">
        <v>0</v>
      </c>
      <c r="AM22147">
        <v>0</v>
      </c>
    </row>
    <row r="22148" spans="1:39" x14ac:dyDescent="0.45">
      <c r="A22148" t="s">
        <v>83329</v>
      </c>
      <c r="B22148" t="s">
        <v>83330</v>
      </c>
      <c r="C22148" t="s">
        <v>83331</v>
      </c>
      <c r="D22148" t="s">
        <v>83332</v>
      </c>
      <c r="E22148" t="s">
        <v>343</v>
      </c>
      <c r="F22148" t="s">
        <v>114</v>
      </c>
      <c r="G22148" t="s">
        <v>57</v>
      </c>
      <c r="H22148" t="s">
        <v>46</v>
      </c>
      <c r="I22148" t="s">
        <v>47</v>
      </c>
      <c r="J22148" t="s">
        <v>707</v>
      </c>
      <c r="L22148">
        <v>1</v>
      </c>
      <c r="M22148" s="1">
        <v>41239</v>
      </c>
      <c r="N22148" s="2">
        <v>41214</v>
      </c>
      <c r="O22148" t="s">
        <v>67</v>
      </c>
      <c r="P22148">
        <v>2012</v>
      </c>
      <c r="Q22148" s="1">
        <v>40909</v>
      </c>
      <c r="R22148" s="1">
        <v>40909</v>
      </c>
      <c r="S22148">
        <v>0</v>
      </c>
      <c r="T22148">
        <v>0</v>
      </c>
      <c r="U22148">
        <v>0</v>
      </c>
      <c r="V22148">
        <v>0</v>
      </c>
      <c r="W22148">
        <v>0</v>
      </c>
      <c r="X22148">
        <v>0</v>
      </c>
      <c r="Y22148">
        <v>0</v>
      </c>
      <c r="Z22148">
        <v>0</v>
      </c>
      <c r="AA22148">
        <v>0</v>
      </c>
      <c r="AB22148">
        <v>0</v>
      </c>
      <c r="AC22148">
        <v>0</v>
      </c>
      <c r="AD22148">
        <v>0</v>
      </c>
      <c r="AE22148">
        <v>0</v>
      </c>
      <c r="AF22148">
        <v>0</v>
      </c>
      <c r="AG22148">
        <v>0</v>
      </c>
      <c r="AH22148">
        <v>0</v>
      </c>
      <c r="AI22148">
        <v>0</v>
      </c>
      <c r="AJ22148">
        <v>0</v>
      </c>
      <c r="AK22148">
        <v>0</v>
      </c>
      <c r="AL22148">
        <v>0</v>
      </c>
      <c r="AM22148">
        <v>0</v>
      </c>
    </row>
    <row r="22149" spans="1:39" x14ac:dyDescent="0.45">
      <c r="A22149" t="s">
        <v>83333</v>
      </c>
      <c r="B22149" t="s">
        <v>83334</v>
      </c>
      <c r="C22149" t="s">
        <v>83335</v>
      </c>
      <c r="D22149" t="s">
        <v>83336</v>
      </c>
      <c r="E22149" t="s">
        <v>3956</v>
      </c>
      <c r="F22149" t="s">
        <v>83337</v>
      </c>
      <c r="G22149" t="s">
        <v>45</v>
      </c>
      <c r="H22149" t="s">
        <v>74</v>
      </c>
      <c r="J22149" t="s">
        <v>75</v>
      </c>
      <c r="K22149" t="s">
        <v>75</v>
      </c>
      <c r="L22149">
        <v>1</v>
      </c>
      <c r="Q22149" s="1">
        <v>40787</v>
      </c>
      <c r="R22149" s="1">
        <v>40787</v>
      </c>
      <c r="S22149">
        <v>1428500</v>
      </c>
      <c r="T22149">
        <v>0</v>
      </c>
      <c r="U22149">
        <v>0</v>
      </c>
      <c r="V22149">
        <v>0</v>
      </c>
      <c r="W22149">
        <v>0</v>
      </c>
      <c r="X22149">
        <v>0</v>
      </c>
      <c r="Y22149">
        <v>0</v>
      </c>
      <c r="Z22149">
        <v>0</v>
      </c>
      <c r="AA22149">
        <v>0</v>
      </c>
      <c r="AB22149">
        <v>0</v>
      </c>
      <c r="AC22149">
        <v>0</v>
      </c>
      <c r="AD22149">
        <v>0</v>
      </c>
      <c r="AE22149">
        <v>0</v>
      </c>
      <c r="AF22149">
        <v>0</v>
      </c>
      <c r="AG22149">
        <v>0</v>
      </c>
      <c r="AH22149">
        <v>0</v>
      </c>
      <c r="AI22149">
        <v>0</v>
      </c>
      <c r="AJ22149">
        <v>0</v>
      </c>
      <c r="AK22149">
        <v>0</v>
      </c>
      <c r="AL22149">
        <v>0</v>
      </c>
      <c r="AM22149">
        <v>0</v>
      </c>
    </row>
    <row r="22150" spans="1:39" x14ac:dyDescent="0.45">
      <c r="A22150" t="s">
        <v>83338</v>
      </c>
      <c r="B22150" t="s">
        <v>83339</v>
      </c>
      <c r="C22150" t="s">
        <v>83340</v>
      </c>
      <c r="F22150" s="3">
        <v>51704</v>
      </c>
      <c r="G22150" t="s">
        <v>57</v>
      </c>
      <c r="H22150" t="s">
        <v>74</v>
      </c>
      <c r="J22150" t="s">
        <v>75</v>
      </c>
      <c r="K22150" t="s">
        <v>75</v>
      </c>
      <c r="L22150">
        <v>1</v>
      </c>
      <c r="M22150" s="1">
        <v>41275</v>
      </c>
      <c r="N22150" s="2">
        <v>41275</v>
      </c>
      <c r="O22150" t="s">
        <v>164</v>
      </c>
      <c r="P22150">
        <v>2013</v>
      </c>
      <c r="Q22150" s="1">
        <v>41426</v>
      </c>
      <c r="R22150" s="1">
        <v>41426</v>
      </c>
      <c r="S22150">
        <v>51704</v>
      </c>
      <c r="T22150">
        <v>0</v>
      </c>
      <c r="U22150">
        <v>0</v>
      </c>
      <c r="V22150">
        <v>0</v>
      </c>
      <c r="W22150">
        <v>0</v>
      </c>
      <c r="X22150">
        <v>0</v>
      </c>
      <c r="Y22150">
        <v>0</v>
      </c>
      <c r="Z22150">
        <v>0</v>
      </c>
      <c r="AA22150">
        <v>0</v>
      </c>
      <c r="AB22150">
        <v>0</v>
      </c>
      <c r="AC22150">
        <v>0</v>
      </c>
      <c r="AD22150">
        <v>0</v>
      </c>
      <c r="AE22150">
        <v>0</v>
      </c>
      <c r="AF22150">
        <v>0</v>
      </c>
      <c r="AG22150">
        <v>0</v>
      </c>
      <c r="AH22150">
        <v>0</v>
      </c>
      <c r="AI22150">
        <v>0</v>
      </c>
      <c r="AJ22150">
        <v>0</v>
      </c>
      <c r="AK22150">
        <v>0</v>
      </c>
      <c r="AL22150">
        <v>0</v>
      </c>
      <c r="AM22150">
        <v>0</v>
      </c>
    </row>
    <row r="22151" spans="1:39" x14ac:dyDescent="0.45">
      <c r="A22151" t="s">
        <v>83341</v>
      </c>
      <c r="B22151" t="s">
        <v>83342</v>
      </c>
      <c r="F22151" t="s">
        <v>3324</v>
      </c>
      <c r="G22151" t="s">
        <v>57</v>
      </c>
      <c r="H22151" t="s">
        <v>46</v>
      </c>
      <c r="I22151" t="s">
        <v>58</v>
      </c>
      <c r="J22151" t="s">
        <v>198</v>
      </c>
      <c r="K22151" t="s">
        <v>199</v>
      </c>
      <c r="L22151">
        <v>1</v>
      </c>
      <c r="Q22151" s="1">
        <v>39394</v>
      </c>
      <c r="R22151" s="1">
        <v>39394</v>
      </c>
      <c r="S22151">
        <v>0</v>
      </c>
      <c r="T22151">
        <v>3200000</v>
      </c>
      <c r="U22151">
        <v>0</v>
      </c>
      <c r="V22151">
        <v>0</v>
      </c>
      <c r="W22151">
        <v>0</v>
      </c>
      <c r="X22151">
        <v>0</v>
      </c>
      <c r="Y22151">
        <v>0</v>
      </c>
      <c r="Z22151">
        <v>0</v>
      </c>
      <c r="AA22151">
        <v>0</v>
      </c>
      <c r="AB22151">
        <v>0</v>
      </c>
      <c r="AC22151">
        <v>0</v>
      </c>
      <c r="AD22151">
        <v>0</v>
      </c>
      <c r="AE22151">
        <v>0</v>
      </c>
      <c r="AF22151">
        <v>3200000</v>
      </c>
      <c r="AG22151">
        <v>0</v>
      </c>
      <c r="AH22151">
        <v>0</v>
      </c>
      <c r="AI22151">
        <v>0</v>
      </c>
      <c r="AJ22151">
        <v>0</v>
      </c>
      <c r="AK22151">
        <v>0</v>
      </c>
      <c r="AL22151">
        <v>0</v>
      </c>
      <c r="AM22151">
        <v>0</v>
      </c>
    </row>
    <row r="22152" spans="1:39" x14ac:dyDescent="0.45">
      <c r="A22152" t="s">
        <v>83343</v>
      </c>
      <c r="B22152" t="s">
        <v>83344</v>
      </c>
      <c r="C22152" t="s">
        <v>83345</v>
      </c>
      <c r="D22152" t="s">
        <v>83346</v>
      </c>
      <c r="E22152" t="s">
        <v>3017</v>
      </c>
      <c r="F22152" t="s">
        <v>83347</v>
      </c>
      <c r="G22152" t="s">
        <v>57</v>
      </c>
      <c r="H22152" t="s">
        <v>2003</v>
      </c>
      <c r="J22152" t="s">
        <v>2004</v>
      </c>
      <c r="K22152" t="s">
        <v>2004</v>
      </c>
      <c r="L22152">
        <v>3</v>
      </c>
      <c r="M22152" s="1">
        <v>39814</v>
      </c>
      <c r="N22152" s="2">
        <v>39814</v>
      </c>
      <c r="O22152" t="s">
        <v>188</v>
      </c>
      <c r="P22152">
        <v>2009</v>
      </c>
      <c r="Q22152" s="1">
        <v>41172</v>
      </c>
      <c r="R22152" s="1">
        <v>41942</v>
      </c>
      <c r="S22152">
        <v>0</v>
      </c>
      <c r="T22152">
        <v>7660498</v>
      </c>
      <c r="U22152">
        <v>0</v>
      </c>
      <c r="V22152">
        <v>0</v>
      </c>
      <c r="W22152">
        <v>0</v>
      </c>
      <c r="X22152">
        <v>0</v>
      </c>
      <c r="Y22152">
        <v>0</v>
      </c>
      <c r="Z22152">
        <v>0</v>
      </c>
      <c r="AA22152">
        <v>0</v>
      </c>
      <c r="AB22152">
        <v>0</v>
      </c>
      <c r="AC22152">
        <v>0</v>
      </c>
      <c r="AD22152">
        <v>0</v>
      </c>
      <c r="AE22152">
        <v>0</v>
      </c>
      <c r="AF22152">
        <v>1801240</v>
      </c>
      <c r="AG22152">
        <v>4304778</v>
      </c>
      <c r="AH22152">
        <v>0</v>
      </c>
      <c r="AI22152">
        <v>0</v>
      </c>
      <c r="AJ22152">
        <v>0</v>
      </c>
      <c r="AK22152">
        <v>0</v>
      </c>
      <c r="AL22152">
        <v>0</v>
      </c>
      <c r="AM22152">
        <v>0</v>
      </c>
    </row>
    <row r="22153" spans="1:39" x14ac:dyDescent="0.45">
      <c r="A22153" t="s">
        <v>83348</v>
      </c>
      <c r="B22153" t="s">
        <v>83349</v>
      </c>
      <c r="C22153" t="s">
        <v>83350</v>
      </c>
      <c r="D22153" t="s">
        <v>11531</v>
      </c>
      <c r="E22153" t="s">
        <v>1280</v>
      </c>
      <c r="F22153" t="s">
        <v>114</v>
      </c>
      <c r="G22153" t="s">
        <v>57</v>
      </c>
      <c r="H22153" t="s">
        <v>46</v>
      </c>
      <c r="I22153" t="s">
        <v>58</v>
      </c>
      <c r="J22153" t="s">
        <v>59</v>
      </c>
      <c r="K22153" t="s">
        <v>59</v>
      </c>
      <c r="L22153">
        <v>1</v>
      </c>
      <c r="M22153" s="1">
        <v>41640</v>
      </c>
      <c r="N22153" s="2">
        <v>41640</v>
      </c>
      <c r="O22153" t="s">
        <v>84</v>
      </c>
      <c r="P22153">
        <v>2014</v>
      </c>
      <c r="Q22153" s="1">
        <v>41640</v>
      </c>
      <c r="R22153" s="1">
        <v>41640</v>
      </c>
      <c r="S22153">
        <v>0</v>
      </c>
      <c r="T22153">
        <v>0</v>
      </c>
      <c r="U22153">
        <v>0</v>
      </c>
      <c r="V22153">
        <v>0</v>
      </c>
      <c r="W22153">
        <v>0</v>
      </c>
      <c r="X22153">
        <v>0</v>
      </c>
      <c r="Y22153">
        <v>0</v>
      </c>
      <c r="Z22153">
        <v>0</v>
      </c>
      <c r="AA22153">
        <v>0</v>
      </c>
      <c r="AB22153">
        <v>0</v>
      </c>
      <c r="AC22153">
        <v>0</v>
      </c>
      <c r="AD22153">
        <v>0</v>
      </c>
      <c r="AE22153">
        <v>0</v>
      </c>
      <c r="AF22153">
        <v>0</v>
      </c>
      <c r="AG22153">
        <v>0</v>
      </c>
      <c r="AH22153">
        <v>0</v>
      </c>
      <c r="AI22153">
        <v>0</v>
      </c>
      <c r="AJ22153">
        <v>0</v>
      </c>
      <c r="AK22153">
        <v>0</v>
      </c>
      <c r="AL22153">
        <v>0</v>
      </c>
      <c r="AM22153">
        <v>0</v>
      </c>
    </row>
    <row r="22154" spans="1:39" x14ac:dyDescent="0.45">
      <c r="A22154" t="s">
        <v>83351</v>
      </c>
      <c r="B22154" t="s">
        <v>83352</v>
      </c>
      <c r="C22154" t="s">
        <v>83353</v>
      </c>
      <c r="D22154" t="s">
        <v>83354</v>
      </c>
      <c r="E22154" t="s">
        <v>449</v>
      </c>
      <c r="F22154" s="3">
        <v>80000</v>
      </c>
      <c r="G22154" t="s">
        <v>45</v>
      </c>
      <c r="H22154" t="s">
        <v>1330</v>
      </c>
      <c r="J22154" t="s">
        <v>1331</v>
      </c>
      <c r="K22154" t="s">
        <v>1331</v>
      </c>
      <c r="L22154">
        <v>1</v>
      </c>
      <c r="M22154" s="1">
        <v>39553</v>
      </c>
      <c r="N22154" s="2">
        <v>39539</v>
      </c>
      <c r="O22154" t="s">
        <v>520</v>
      </c>
      <c r="P22154">
        <v>2008</v>
      </c>
      <c r="Q22154" s="1">
        <v>39814</v>
      </c>
      <c r="R22154" s="1">
        <v>39814</v>
      </c>
      <c r="S22154">
        <v>80000</v>
      </c>
      <c r="T22154">
        <v>0</v>
      </c>
      <c r="U22154">
        <v>0</v>
      </c>
      <c r="V22154">
        <v>0</v>
      </c>
      <c r="W22154">
        <v>0</v>
      </c>
      <c r="X22154">
        <v>0</v>
      </c>
      <c r="Y22154">
        <v>0</v>
      </c>
      <c r="Z22154">
        <v>0</v>
      </c>
      <c r="AA22154">
        <v>0</v>
      </c>
      <c r="AB22154">
        <v>0</v>
      </c>
      <c r="AC22154">
        <v>0</v>
      </c>
      <c r="AD22154">
        <v>0</v>
      </c>
      <c r="AE22154">
        <v>0</v>
      </c>
      <c r="AF22154">
        <v>0</v>
      </c>
      <c r="AG22154">
        <v>0</v>
      </c>
      <c r="AH22154">
        <v>0</v>
      </c>
      <c r="AI22154">
        <v>0</v>
      </c>
      <c r="AJ22154">
        <v>0</v>
      </c>
      <c r="AK22154">
        <v>0</v>
      </c>
      <c r="AL22154">
        <v>0</v>
      </c>
      <c r="AM22154">
        <v>0</v>
      </c>
    </row>
    <row r="22155" spans="1:39" x14ac:dyDescent="0.45">
      <c r="A22155" t="s">
        <v>83355</v>
      </c>
      <c r="B22155" t="s">
        <v>83356</v>
      </c>
      <c r="C22155" t="s">
        <v>83357</v>
      </c>
      <c r="D22155" t="s">
        <v>83358</v>
      </c>
      <c r="E22155" t="s">
        <v>37577</v>
      </c>
      <c r="F22155" t="s">
        <v>114</v>
      </c>
      <c r="G22155" t="s">
        <v>101</v>
      </c>
      <c r="H22155" t="s">
        <v>214</v>
      </c>
      <c r="J22155" t="s">
        <v>215</v>
      </c>
      <c r="K22155" t="s">
        <v>215</v>
      </c>
      <c r="L22155">
        <v>1</v>
      </c>
      <c r="Q22155" s="1">
        <v>39295</v>
      </c>
      <c r="R22155" s="1">
        <v>39295</v>
      </c>
      <c r="S22155">
        <v>0</v>
      </c>
      <c r="T22155">
        <v>0</v>
      </c>
      <c r="U22155">
        <v>0</v>
      </c>
      <c r="V22155">
        <v>0</v>
      </c>
      <c r="W22155">
        <v>0</v>
      </c>
      <c r="X22155">
        <v>0</v>
      </c>
      <c r="Y22155">
        <v>0</v>
      </c>
      <c r="Z22155">
        <v>0</v>
      </c>
      <c r="AA22155">
        <v>0</v>
      </c>
      <c r="AB22155">
        <v>0</v>
      </c>
      <c r="AC22155">
        <v>0</v>
      </c>
      <c r="AD22155">
        <v>0</v>
      </c>
      <c r="AE22155">
        <v>0</v>
      </c>
      <c r="AF22155">
        <v>0</v>
      </c>
      <c r="AG22155">
        <v>0</v>
      </c>
      <c r="AH22155">
        <v>0</v>
      </c>
      <c r="AI22155">
        <v>0</v>
      </c>
      <c r="AJ22155">
        <v>0</v>
      </c>
      <c r="AK22155">
        <v>0</v>
      </c>
      <c r="AL22155">
        <v>0</v>
      </c>
      <c r="AM22155">
        <v>0</v>
      </c>
    </row>
    <row r="22156" spans="1:39" x14ac:dyDescent="0.45">
      <c r="A22156" t="s">
        <v>83359</v>
      </c>
      <c r="B22156" t="s">
        <v>83360</v>
      </c>
      <c r="C22156" t="s">
        <v>83361</v>
      </c>
      <c r="D22156" t="s">
        <v>83362</v>
      </c>
      <c r="E22156" t="s">
        <v>1641</v>
      </c>
      <c r="F22156" t="s">
        <v>282</v>
      </c>
      <c r="G22156" t="s">
        <v>57</v>
      </c>
      <c r="L22156">
        <v>1</v>
      </c>
      <c r="M22156" s="1">
        <v>40770</v>
      </c>
      <c r="N22156" s="2">
        <v>40756</v>
      </c>
      <c r="O22156" t="s">
        <v>250</v>
      </c>
      <c r="P22156">
        <v>2011</v>
      </c>
      <c r="Q22156" s="1">
        <v>41275</v>
      </c>
      <c r="R22156" s="1">
        <v>41275</v>
      </c>
      <c r="S22156">
        <v>100000</v>
      </c>
      <c r="T22156">
        <v>0</v>
      </c>
      <c r="U22156">
        <v>0</v>
      </c>
      <c r="V22156">
        <v>0</v>
      </c>
      <c r="W22156">
        <v>0</v>
      </c>
      <c r="X22156">
        <v>0</v>
      </c>
      <c r="Y22156">
        <v>0</v>
      </c>
      <c r="Z22156">
        <v>0</v>
      </c>
      <c r="AA22156">
        <v>0</v>
      </c>
      <c r="AB22156">
        <v>0</v>
      </c>
      <c r="AC22156">
        <v>0</v>
      </c>
      <c r="AD22156">
        <v>0</v>
      </c>
      <c r="AE22156">
        <v>0</v>
      </c>
      <c r="AF22156">
        <v>0</v>
      </c>
      <c r="AG22156">
        <v>0</v>
      </c>
      <c r="AH22156">
        <v>0</v>
      </c>
      <c r="AI22156">
        <v>0</v>
      </c>
      <c r="AJ22156">
        <v>0</v>
      </c>
      <c r="AK22156">
        <v>0</v>
      </c>
      <c r="AL22156">
        <v>0</v>
      </c>
      <c r="AM22156">
        <v>0</v>
      </c>
    </row>
    <row r="22157" spans="1:39" x14ac:dyDescent="0.45">
      <c r="A22157" t="s">
        <v>83363</v>
      </c>
      <c r="B22157" t="s">
        <v>83364</v>
      </c>
      <c r="C22157" t="s">
        <v>83365</v>
      </c>
      <c r="D22157" t="s">
        <v>127</v>
      </c>
      <c r="E22157" t="s">
        <v>128</v>
      </c>
      <c r="F22157" t="s">
        <v>187</v>
      </c>
      <c r="G22157" t="s">
        <v>57</v>
      </c>
      <c r="H22157" t="s">
        <v>503</v>
      </c>
      <c r="J22157" t="s">
        <v>504</v>
      </c>
      <c r="K22157" t="s">
        <v>504</v>
      </c>
      <c r="L22157">
        <v>1</v>
      </c>
      <c r="Q22157" s="1">
        <v>41347</v>
      </c>
      <c r="R22157" s="1">
        <v>41347</v>
      </c>
      <c r="S22157">
        <v>0</v>
      </c>
      <c r="T22157">
        <v>500000</v>
      </c>
      <c r="U22157">
        <v>0</v>
      </c>
      <c r="V22157">
        <v>0</v>
      </c>
      <c r="W22157">
        <v>0</v>
      </c>
      <c r="X22157">
        <v>0</v>
      </c>
      <c r="Y22157">
        <v>0</v>
      </c>
      <c r="Z22157">
        <v>0</v>
      </c>
      <c r="AA22157">
        <v>0</v>
      </c>
      <c r="AB22157">
        <v>0</v>
      </c>
      <c r="AC22157">
        <v>0</v>
      </c>
      <c r="AD22157">
        <v>0</v>
      </c>
      <c r="AE22157">
        <v>0</v>
      </c>
      <c r="AF22157">
        <v>500000</v>
      </c>
      <c r="AG22157">
        <v>0</v>
      </c>
      <c r="AH22157">
        <v>0</v>
      </c>
      <c r="AI22157">
        <v>0</v>
      </c>
      <c r="AJ22157">
        <v>0</v>
      </c>
      <c r="AK22157">
        <v>0</v>
      </c>
      <c r="AL22157">
        <v>0</v>
      </c>
      <c r="AM22157">
        <v>0</v>
      </c>
    </row>
    <row r="22158" spans="1:39" x14ac:dyDescent="0.45">
      <c r="A22158" t="s">
        <v>83366</v>
      </c>
      <c r="B22158" t="s">
        <v>83367</v>
      </c>
      <c r="C22158" t="s">
        <v>83368</v>
      </c>
      <c r="F22158" t="s">
        <v>282</v>
      </c>
      <c r="G22158" t="s">
        <v>57</v>
      </c>
      <c r="L22158">
        <v>1</v>
      </c>
      <c r="M22158" s="1">
        <v>41692</v>
      </c>
      <c r="N22158" s="2">
        <v>41671</v>
      </c>
      <c r="O22158" t="s">
        <v>84</v>
      </c>
      <c r="P22158">
        <v>2014</v>
      </c>
      <c r="Q22158" s="1">
        <v>41682</v>
      </c>
      <c r="R22158" s="1">
        <v>41682</v>
      </c>
      <c r="S22158">
        <v>100000</v>
      </c>
      <c r="T22158">
        <v>0</v>
      </c>
      <c r="U22158">
        <v>0</v>
      </c>
      <c r="V22158">
        <v>0</v>
      </c>
      <c r="W22158">
        <v>0</v>
      </c>
      <c r="X22158">
        <v>0</v>
      </c>
      <c r="Y22158">
        <v>0</v>
      </c>
      <c r="Z22158">
        <v>0</v>
      </c>
      <c r="AA22158">
        <v>0</v>
      </c>
      <c r="AB22158">
        <v>0</v>
      </c>
      <c r="AC22158">
        <v>0</v>
      </c>
      <c r="AD22158">
        <v>0</v>
      </c>
      <c r="AE22158">
        <v>0</v>
      </c>
      <c r="AF22158">
        <v>0</v>
      </c>
      <c r="AG22158">
        <v>0</v>
      </c>
      <c r="AH22158">
        <v>0</v>
      </c>
      <c r="AI22158">
        <v>0</v>
      </c>
      <c r="AJ22158">
        <v>0</v>
      </c>
      <c r="AK22158">
        <v>0</v>
      </c>
      <c r="AL22158">
        <v>0</v>
      </c>
      <c r="AM22158">
        <v>0</v>
      </c>
    </row>
    <row r="22159" spans="1:39" x14ac:dyDescent="0.45">
      <c r="A22159" t="s">
        <v>83369</v>
      </c>
      <c r="B22159" t="s">
        <v>83370</v>
      </c>
      <c r="C22159" t="s">
        <v>83371</v>
      </c>
      <c r="D22159" t="s">
        <v>653</v>
      </c>
      <c r="E22159" t="s">
        <v>343</v>
      </c>
      <c r="F22159" t="s">
        <v>83372</v>
      </c>
      <c r="G22159" t="s">
        <v>57</v>
      </c>
      <c r="L22159">
        <v>1</v>
      </c>
      <c r="Q22159" s="1">
        <v>41426</v>
      </c>
      <c r="R22159" s="1">
        <v>41426</v>
      </c>
      <c r="S22159">
        <v>0</v>
      </c>
      <c r="T22159">
        <v>162778</v>
      </c>
      <c r="U22159">
        <v>0</v>
      </c>
      <c r="V22159">
        <v>0</v>
      </c>
      <c r="W22159">
        <v>0</v>
      </c>
      <c r="X22159">
        <v>0</v>
      </c>
      <c r="Y22159">
        <v>0</v>
      </c>
      <c r="Z22159">
        <v>0</v>
      </c>
      <c r="AA22159">
        <v>0</v>
      </c>
      <c r="AB22159">
        <v>0</v>
      </c>
      <c r="AC22159">
        <v>0</v>
      </c>
      <c r="AD22159">
        <v>0</v>
      </c>
      <c r="AE22159">
        <v>0</v>
      </c>
      <c r="AF22159">
        <v>0</v>
      </c>
      <c r="AG22159">
        <v>0</v>
      </c>
      <c r="AH22159">
        <v>0</v>
      </c>
      <c r="AI22159">
        <v>0</v>
      </c>
      <c r="AJ22159">
        <v>0</v>
      </c>
      <c r="AK22159">
        <v>0</v>
      </c>
      <c r="AL22159">
        <v>0</v>
      </c>
      <c r="AM22159">
        <v>0</v>
      </c>
    </row>
    <row r="22160" spans="1:39" x14ac:dyDescent="0.45">
      <c r="A22160" t="s">
        <v>83373</v>
      </c>
      <c r="B22160" t="s">
        <v>83374</v>
      </c>
      <c r="C22160" t="s">
        <v>83375</v>
      </c>
      <c r="D22160" t="s">
        <v>13310</v>
      </c>
      <c r="E22160" t="s">
        <v>177</v>
      </c>
      <c r="F22160" t="s">
        <v>282</v>
      </c>
      <c r="G22160" t="s">
        <v>101</v>
      </c>
      <c r="H22160" t="s">
        <v>715</v>
      </c>
      <c r="J22160" t="s">
        <v>716</v>
      </c>
      <c r="K22160" t="s">
        <v>36293</v>
      </c>
      <c r="L22160">
        <v>1</v>
      </c>
      <c r="M22160" s="1">
        <v>39083</v>
      </c>
      <c r="N22160" s="2">
        <v>39083</v>
      </c>
      <c r="O22160" t="s">
        <v>110</v>
      </c>
      <c r="P22160">
        <v>2007</v>
      </c>
      <c r="Q22160" s="1">
        <v>39748</v>
      </c>
      <c r="R22160" s="1">
        <v>39748</v>
      </c>
      <c r="S22160">
        <v>0</v>
      </c>
      <c r="T22160">
        <v>0</v>
      </c>
      <c r="U22160">
        <v>0</v>
      </c>
      <c r="V22160">
        <v>0</v>
      </c>
      <c r="W22160">
        <v>0</v>
      </c>
      <c r="X22160">
        <v>0</v>
      </c>
      <c r="Y22160">
        <v>100000</v>
      </c>
      <c r="Z22160">
        <v>0</v>
      </c>
      <c r="AA22160">
        <v>0</v>
      </c>
      <c r="AB22160">
        <v>0</v>
      </c>
      <c r="AC22160">
        <v>0</v>
      </c>
      <c r="AD22160">
        <v>0</v>
      </c>
      <c r="AE22160">
        <v>0</v>
      </c>
      <c r="AF22160">
        <v>0</v>
      </c>
      <c r="AG22160">
        <v>0</v>
      </c>
      <c r="AH22160">
        <v>0</v>
      </c>
      <c r="AI22160">
        <v>0</v>
      </c>
      <c r="AJ22160">
        <v>0</v>
      </c>
      <c r="AK22160">
        <v>0</v>
      </c>
      <c r="AL22160">
        <v>0</v>
      </c>
      <c r="AM22160">
        <v>0</v>
      </c>
    </row>
    <row r="22161" spans="1:39" x14ac:dyDescent="0.45">
      <c r="A22161" t="s">
        <v>83376</v>
      </c>
      <c r="B22161" t="s">
        <v>83377</v>
      </c>
      <c r="D22161" t="s">
        <v>127</v>
      </c>
      <c r="E22161" t="s">
        <v>128</v>
      </c>
      <c r="F22161" t="s">
        <v>83378</v>
      </c>
      <c r="G22161" t="s">
        <v>57</v>
      </c>
      <c r="H22161" t="s">
        <v>46</v>
      </c>
      <c r="I22161" t="s">
        <v>58</v>
      </c>
      <c r="J22161" t="s">
        <v>198</v>
      </c>
      <c r="K22161" t="s">
        <v>731</v>
      </c>
      <c r="L22161">
        <v>2</v>
      </c>
      <c r="Q22161" s="1">
        <v>40087</v>
      </c>
      <c r="R22161" s="1">
        <v>40200</v>
      </c>
      <c r="S22161">
        <v>0</v>
      </c>
      <c r="T22161">
        <v>575001</v>
      </c>
      <c r="U22161">
        <v>0</v>
      </c>
      <c r="V22161">
        <v>0</v>
      </c>
      <c r="W22161">
        <v>0</v>
      </c>
      <c r="X22161">
        <v>0</v>
      </c>
      <c r="Y22161">
        <v>0</v>
      </c>
      <c r="Z22161">
        <v>0</v>
      </c>
      <c r="AA22161">
        <v>0</v>
      </c>
      <c r="AB22161">
        <v>0</v>
      </c>
      <c r="AC22161">
        <v>0</v>
      </c>
      <c r="AD22161">
        <v>0</v>
      </c>
      <c r="AE22161">
        <v>0</v>
      </c>
      <c r="AF22161">
        <v>0</v>
      </c>
      <c r="AG22161">
        <v>0</v>
      </c>
      <c r="AH22161">
        <v>0</v>
      </c>
      <c r="AI22161">
        <v>0</v>
      </c>
      <c r="AJ22161">
        <v>0</v>
      </c>
      <c r="AK22161">
        <v>0</v>
      </c>
      <c r="AL22161">
        <v>0</v>
      </c>
      <c r="AM22161">
        <v>0</v>
      </c>
    </row>
    <row r="22162" spans="1:39" x14ac:dyDescent="0.45">
      <c r="A22162" t="s">
        <v>83379</v>
      </c>
      <c r="B22162" t="s">
        <v>83380</v>
      </c>
      <c r="C22162" t="s">
        <v>83381</v>
      </c>
      <c r="D22162" t="s">
        <v>83382</v>
      </c>
      <c r="E22162" t="s">
        <v>559</v>
      </c>
      <c r="F22162" t="s">
        <v>964</v>
      </c>
      <c r="G22162" t="s">
        <v>57</v>
      </c>
      <c r="H22162" t="s">
        <v>1153</v>
      </c>
      <c r="J22162" t="s">
        <v>17030</v>
      </c>
      <c r="K22162" t="s">
        <v>17031</v>
      </c>
      <c r="L22162">
        <v>2</v>
      </c>
      <c r="M22162" s="1">
        <v>41275</v>
      </c>
      <c r="N22162" s="2">
        <v>41275</v>
      </c>
      <c r="O22162" t="s">
        <v>164</v>
      </c>
      <c r="P22162">
        <v>2013</v>
      </c>
      <c r="Q22162" s="1">
        <v>41214</v>
      </c>
      <c r="R22162" s="1">
        <v>41275</v>
      </c>
      <c r="S22162">
        <v>300000</v>
      </c>
      <c r="T22162">
        <v>0</v>
      </c>
      <c r="U22162">
        <v>0</v>
      </c>
      <c r="V22162">
        <v>0</v>
      </c>
      <c r="W22162">
        <v>0</v>
      </c>
      <c r="X22162">
        <v>0</v>
      </c>
      <c r="Y22162">
        <v>0</v>
      </c>
      <c r="Z22162">
        <v>0</v>
      </c>
      <c r="AA22162">
        <v>0</v>
      </c>
      <c r="AB22162">
        <v>0</v>
      </c>
      <c r="AC22162">
        <v>0</v>
      </c>
      <c r="AD22162">
        <v>0</v>
      </c>
      <c r="AE22162">
        <v>0</v>
      </c>
      <c r="AF22162">
        <v>0</v>
      </c>
      <c r="AG22162">
        <v>0</v>
      </c>
      <c r="AH22162">
        <v>0</v>
      </c>
      <c r="AI22162">
        <v>0</v>
      </c>
      <c r="AJ22162">
        <v>0</v>
      </c>
      <c r="AK22162">
        <v>0</v>
      </c>
      <c r="AL22162">
        <v>0</v>
      </c>
      <c r="AM22162">
        <v>0</v>
      </c>
    </row>
    <row r="22163" spans="1:39" x14ac:dyDescent="0.45">
      <c r="A22163" t="s">
        <v>83383</v>
      </c>
      <c r="B22163" t="s">
        <v>83384</v>
      </c>
      <c r="C22163" t="s">
        <v>83385</v>
      </c>
      <c r="D22163" t="s">
        <v>88</v>
      </c>
      <c r="E22163" t="s">
        <v>89</v>
      </c>
      <c r="F22163" s="3">
        <v>15000</v>
      </c>
      <c r="G22163" t="s">
        <v>57</v>
      </c>
      <c r="L22163">
        <v>1</v>
      </c>
      <c r="Q22163" s="1">
        <v>41858</v>
      </c>
      <c r="R22163" s="1">
        <v>41858</v>
      </c>
      <c r="S22163">
        <v>15000</v>
      </c>
      <c r="T22163">
        <v>0</v>
      </c>
      <c r="U22163">
        <v>0</v>
      </c>
      <c r="V22163">
        <v>0</v>
      </c>
      <c r="W22163">
        <v>0</v>
      </c>
      <c r="X22163">
        <v>0</v>
      </c>
      <c r="Y22163">
        <v>0</v>
      </c>
      <c r="Z22163">
        <v>0</v>
      </c>
      <c r="AA22163">
        <v>0</v>
      </c>
      <c r="AB22163">
        <v>0</v>
      </c>
      <c r="AC22163">
        <v>0</v>
      </c>
      <c r="AD22163">
        <v>0</v>
      </c>
      <c r="AE22163">
        <v>0</v>
      </c>
      <c r="AF22163">
        <v>0</v>
      </c>
      <c r="AG22163">
        <v>0</v>
      </c>
      <c r="AH22163">
        <v>0</v>
      </c>
      <c r="AI22163">
        <v>0</v>
      </c>
      <c r="AJ22163">
        <v>0</v>
      </c>
      <c r="AK22163">
        <v>0</v>
      </c>
      <c r="AL22163">
        <v>0</v>
      </c>
      <c r="AM22163">
        <v>0</v>
      </c>
    </row>
    <row r="22164" spans="1:39" x14ac:dyDescent="0.45">
      <c r="A22164" t="s">
        <v>83386</v>
      </c>
      <c r="B22164" t="s">
        <v>83387</v>
      </c>
      <c r="C22164" t="s">
        <v>83388</v>
      </c>
      <c r="D22164" t="s">
        <v>258</v>
      </c>
      <c r="E22164" t="s">
        <v>259</v>
      </c>
      <c r="F22164" t="s">
        <v>83389</v>
      </c>
      <c r="G22164" t="s">
        <v>57</v>
      </c>
      <c r="H22164" t="s">
        <v>46</v>
      </c>
      <c r="I22164" t="s">
        <v>58</v>
      </c>
      <c r="J22164" t="s">
        <v>59</v>
      </c>
      <c r="K22164" t="s">
        <v>59</v>
      </c>
      <c r="L22164">
        <v>3</v>
      </c>
      <c r="M22164" s="1">
        <v>40238</v>
      </c>
      <c r="N22164" s="2">
        <v>40238</v>
      </c>
      <c r="O22164" t="s">
        <v>118</v>
      </c>
      <c r="P22164">
        <v>2010</v>
      </c>
      <c r="Q22164" s="1">
        <v>40743</v>
      </c>
      <c r="R22164" s="1">
        <v>41480</v>
      </c>
      <c r="S22164">
        <v>0</v>
      </c>
      <c r="T22164">
        <v>20071510</v>
      </c>
      <c r="U22164">
        <v>0</v>
      </c>
      <c r="V22164">
        <v>0</v>
      </c>
      <c r="W22164">
        <v>0</v>
      </c>
      <c r="X22164">
        <v>0</v>
      </c>
      <c r="Y22164">
        <v>0</v>
      </c>
      <c r="Z22164">
        <v>0</v>
      </c>
      <c r="AA22164">
        <v>0</v>
      </c>
      <c r="AB22164">
        <v>0</v>
      </c>
      <c r="AC22164">
        <v>0</v>
      </c>
      <c r="AD22164">
        <v>0</v>
      </c>
      <c r="AE22164">
        <v>0</v>
      </c>
      <c r="AF22164">
        <v>2250000</v>
      </c>
      <c r="AG22164">
        <v>3250000</v>
      </c>
      <c r="AH22164">
        <v>14571510</v>
      </c>
      <c r="AI22164">
        <v>0</v>
      </c>
      <c r="AJ22164">
        <v>0</v>
      </c>
      <c r="AK22164">
        <v>0</v>
      </c>
      <c r="AL22164">
        <v>0</v>
      </c>
      <c r="AM22164">
        <v>0</v>
      </c>
    </row>
    <row r="22165" spans="1:39" x14ac:dyDescent="0.45">
      <c r="A22165" t="s">
        <v>83390</v>
      </c>
      <c r="B22165" t="s">
        <v>83391</v>
      </c>
      <c r="C22165" t="s">
        <v>83392</v>
      </c>
      <c r="D22165" t="s">
        <v>22786</v>
      </c>
      <c r="E22165" t="s">
        <v>2206</v>
      </c>
      <c r="F22165" t="s">
        <v>3366</v>
      </c>
      <c r="G22165" t="s">
        <v>45</v>
      </c>
      <c r="H22165" t="s">
        <v>46</v>
      </c>
      <c r="I22165" t="s">
        <v>47</v>
      </c>
      <c r="J22165" t="s">
        <v>48</v>
      </c>
      <c r="K22165" t="s">
        <v>49</v>
      </c>
      <c r="L22165">
        <v>1</v>
      </c>
      <c r="M22165" s="1">
        <v>38991</v>
      </c>
      <c r="N22165" s="2">
        <v>38991</v>
      </c>
      <c r="O22165" t="s">
        <v>1347</v>
      </c>
      <c r="P22165">
        <v>2006</v>
      </c>
      <c r="Q22165" s="1">
        <v>39211</v>
      </c>
      <c r="R22165" s="1">
        <v>39211</v>
      </c>
      <c r="S22165">
        <v>0</v>
      </c>
      <c r="T22165">
        <v>45000000</v>
      </c>
      <c r="U22165">
        <v>0</v>
      </c>
      <c r="V22165">
        <v>0</v>
      </c>
      <c r="W22165">
        <v>0</v>
      </c>
      <c r="X22165">
        <v>0</v>
      </c>
      <c r="Y22165">
        <v>0</v>
      </c>
      <c r="Z22165">
        <v>0</v>
      </c>
      <c r="AA22165">
        <v>0</v>
      </c>
      <c r="AB22165">
        <v>0</v>
      </c>
      <c r="AC22165">
        <v>0</v>
      </c>
      <c r="AD22165">
        <v>0</v>
      </c>
      <c r="AE22165">
        <v>0</v>
      </c>
      <c r="AF22165">
        <v>45000000</v>
      </c>
      <c r="AG22165">
        <v>0</v>
      </c>
      <c r="AH22165">
        <v>0</v>
      </c>
      <c r="AI22165">
        <v>0</v>
      </c>
      <c r="AJ22165">
        <v>0</v>
      </c>
      <c r="AK22165">
        <v>0</v>
      </c>
      <c r="AL22165">
        <v>0</v>
      </c>
      <c r="AM22165">
        <v>0</v>
      </c>
    </row>
    <row r="22166" spans="1:39" x14ac:dyDescent="0.45">
      <c r="A22166" t="s">
        <v>83393</v>
      </c>
      <c r="B22166" t="s">
        <v>83394</v>
      </c>
      <c r="C22166" t="s">
        <v>83395</v>
      </c>
      <c r="D22166" t="s">
        <v>88</v>
      </c>
      <c r="E22166" t="s">
        <v>89</v>
      </c>
      <c r="F22166" s="3">
        <v>50000</v>
      </c>
      <c r="G22166" t="s">
        <v>57</v>
      </c>
      <c r="H22166" t="s">
        <v>46</v>
      </c>
      <c r="I22166" t="s">
        <v>136</v>
      </c>
      <c r="J22166" t="s">
        <v>1672</v>
      </c>
      <c r="K22166" t="s">
        <v>1672</v>
      </c>
      <c r="L22166">
        <v>1</v>
      </c>
      <c r="M22166" s="1">
        <v>40909</v>
      </c>
      <c r="N22166" s="2">
        <v>40909</v>
      </c>
      <c r="O22166" t="s">
        <v>132</v>
      </c>
      <c r="P22166">
        <v>2012</v>
      </c>
      <c r="Q22166" s="1">
        <v>41481</v>
      </c>
      <c r="R22166" s="1">
        <v>41481</v>
      </c>
      <c r="S22166">
        <v>0</v>
      </c>
      <c r="T22166">
        <v>0</v>
      </c>
      <c r="U22166">
        <v>0</v>
      </c>
      <c r="V22166">
        <v>0</v>
      </c>
      <c r="W22166">
        <v>0</v>
      </c>
      <c r="X22166">
        <v>50000</v>
      </c>
      <c r="Y22166">
        <v>0</v>
      </c>
      <c r="Z22166">
        <v>0</v>
      </c>
      <c r="AA22166">
        <v>0</v>
      </c>
      <c r="AB22166">
        <v>0</v>
      </c>
      <c r="AC22166">
        <v>0</v>
      </c>
      <c r="AD22166">
        <v>0</v>
      </c>
      <c r="AE22166">
        <v>0</v>
      </c>
      <c r="AF22166">
        <v>0</v>
      </c>
      <c r="AG22166">
        <v>0</v>
      </c>
      <c r="AH22166">
        <v>0</v>
      </c>
      <c r="AI22166">
        <v>0</v>
      </c>
      <c r="AJ22166">
        <v>0</v>
      </c>
      <c r="AK22166">
        <v>0</v>
      </c>
      <c r="AL22166">
        <v>0</v>
      </c>
      <c r="AM22166">
        <v>0</v>
      </c>
    </row>
    <row r="22167" spans="1:39" x14ac:dyDescent="0.45">
      <c r="A22167" t="s">
        <v>83396</v>
      </c>
      <c r="B22167" t="s">
        <v>83397</v>
      </c>
      <c r="C22167" t="s">
        <v>83398</v>
      </c>
      <c r="D22167" t="s">
        <v>83399</v>
      </c>
      <c r="E22167" t="s">
        <v>559</v>
      </c>
      <c r="F22167" t="s">
        <v>401</v>
      </c>
      <c r="G22167" t="s">
        <v>57</v>
      </c>
      <c r="H22167" t="s">
        <v>14562</v>
      </c>
      <c r="J22167" t="s">
        <v>14563</v>
      </c>
      <c r="K22167" t="s">
        <v>14563</v>
      </c>
      <c r="L22167">
        <v>1</v>
      </c>
      <c r="M22167" s="1">
        <v>40179</v>
      </c>
      <c r="N22167" s="2">
        <v>40179</v>
      </c>
      <c r="O22167" t="s">
        <v>118</v>
      </c>
      <c r="P22167">
        <v>2010</v>
      </c>
      <c r="Q22167" s="1">
        <v>41529</v>
      </c>
      <c r="R22167" s="1">
        <v>41529</v>
      </c>
      <c r="S22167">
        <v>700000</v>
      </c>
      <c r="T22167">
        <v>0</v>
      </c>
      <c r="U22167">
        <v>0</v>
      </c>
      <c r="V22167">
        <v>0</v>
      </c>
      <c r="W22167">
        <v>0</v>
      </c>
      <c r="X22167">
        <v>0</v>
      </c>
      <c r="Y22167">
        <v>0</v>
      </c>
      <c r="Z22167">
        <v>0</v>
      </c>
      <c r="AA22167">
        <v>0</v>
      </c>
      <c r="AB22167">
        <v>0</v>
      </c>
      <c r="AC22167">
        <v>0</v>
      </c>
      <c r="AD22167">
        <v>0</v>
      </c>
      <c r="AE22167">
        <v>0</v>
      </c>
      <c r="AF22167">
        <v>0</v>
      </c>
      <c r="AG22167">
        <v>0</v>
      </c>
      <c r="AH22167">
        <v>0</v>
      </c>
      <c r="AI22167">
        <v>0</v>
      </c>
      <c r="AJ22167">
        <v>0</v>
      </c>
      <c r="AK22167">
        <v>0</v>
      </c>
      <c r="AL22167">
        <v>0</v>
      </c>
      <c r="AM22167">
        <v>0</v>
      </c>
    </row>
    <row r="22168" spans="1:39" x14ac:dyDescent="0.45">
      <c r="A22168" t="s">
        <v>83400</v>
      </c>
      <c r="B22168" t="s">
        <v>83401</v>
      </c>
      <c r="C22168" t="s">
        <v>83402</v>
      </c>
      <c r="D22168" t="s">
        <v>83403</v>
      </c>
      <c r="E22168" t="s">
        <v>128</v>
      </c>
      <c r="F22168" t="s">
        <v>73</v>
      </c>
      <c r="G22168" t="s">
        <v>57</v>
      </c>
      <c r="H22168" t="s">
        <v>1153</v>
      </c>
      <c r="J22168" t="s">
        <v>1154</v>
      </c>
      <c r="K22168" t="s">
        <v>1154</v>
      </c>
      <c r="L22168">
        <v>1</v>
      </c>
      <c r="M22168" s="1">
        <v>40732</v>
      </c>
      <c r="N22168" s="2">
        <v>40725</v>
      </c>
      <c r="O22168" t="s">
        <v>250</v>
      </c>
      <c r="P22168">
        <v>2011</v>
      </c>
      <c r="Q22168" s="1">
        <v>40701</v>
      </c>
      <c r="R22168" s="1">
        <v>40701</v>
      </c>
      <c r="S22168">
        <v>0</v>
      </c>
      <c r="T22168">
        <v>0</v>
      </c>
      <c r="U22168">
        <v>0</v>
      </c>
      <c r="V22168">
        <v>0</v>
      </c>
      <c r="W22168">
        <v>0</v>
      </c>
      <c r="X22168">
        <v>0</v>
      </c>
      <c r="Y22168">
        <v>1500000</v>
      </c>
      <c r="Z22168">
        <v>0</v>
      </c>
      <c r="AA22168">
        <v>0</v>
      </c>
      <c r="AB22168">
        <v>0</v>
      </c>
      <c r="AC22168">
        <v>0</v>
      </c>
      <c r="AD22168">
        <v>0</v>
      </c>
      <c r="AE22168">
        <v>0</v>
      </c>
      <c r="AF22168">
        <v>0</v>
      </c>
      <c r="AG22168">
        <v>0</v>
      </c>
      <c r="AH22168">
        <v>0</v>
      </c>
      <c r="AI22168">
        <v>0</v>
      </c>
      <c r="AJ22168">
        <v>0</v>
      </c>
      <c r="AK22168">
        <v>0</v>
      </c>
      <c r="AL22168">
        <v>0</v>
      </c>
      <c r="AM22168">
        <v>0</v>
      </c>
    </row>
    <row r="22169" spans="1:39" x14ac:dyDescent="0.45">
      <c r="A22169" t="s">
        <v>83404</v>
      </c>
      <c r="B22169" t="s">
        <v>83405</v>
      </c>
      <c r="C22169" t="s">
        <v>83406</v>
      </c>
      <c r="D22169" t="s">
        <v>83407</v>
      </c>
      <c r="E22169" t="s">
        <v>462</v>
      </c>
      <c r="F22169" t="s">
        <v>187</v>
      </c>
      <c r="G22169" t="s">
        <v>57</v>
      </c>
      <c r="L22169">
        <v>1</v>
      </c>
      <c r="Q22169" s="1">
        <v>40118</v>
      </c>
      <c r="R22169" s="1">
        <v>40118</v>
      </c>
      <c r="S22169">
        <v>0</v>
      </c>
      <c r="T22169">
        <v>0</v>
      </c>
      <c r="U22169">
        <v>0</v>
      </c>
      <c r="V22169">
        <v>0</v>
      </c>
      <c r="W22169">
        <v>0</v>
      </c>
      <c r="X22169">
        <v>0</v>
      </c>
      <c r="Y22169">
        <v>500000</v>
      </c>
      <c r="Z22169">
        <v>0</v>
      </c>
      <c r="AA22169">
        <v>0</v>
      </c>
      <c r="AB22169">
        <v>0</v>
      </c>
      <c r="AC22169">
        <v>0</v>
      </c>
      <c r="AD22169">
        <v>0</v>
      </c>
      <c r="AE22169">
        <v>0</v>
      </c>
      <c r="AF22169">
        <v>0</v>
      </c>
      <c r="AG22169">
        <v>0</v>
      </c>
      <c r="AH22169">
        <v>0</v>
      </c>
      <c r="AI22169">
        <v>0</v>
      </c>
      <c r="AJ22169">
        <v>0</v>
      </c>
      <c r="AK22169">
        <v>0</v>
      </c>
      <c r="AL22169">
        <v>0</v>
      </c>
      <c r="AM22169">
        <v>0</v>
      </c>
    </row>
    <row r="22170" spans="1:39" x14ac:dyDescent="0.45">
      <c r="A22170" t="s">
        <v>83408</v>
      </c>
      <c r="B22170" t="s">
        <v>83409</v>
      </c>
      <c r="C22170" t="s">
        <v>83410</v>
      </c>
      <c r="D22170" t="s">
        <v>88</v>
      </c>
      <c r="E22170" t="s">
        <v>89</v>
      </c>
      <c r="F22170" t="s">
        <v>114</v>
      </c>
      <c r="G22170" t="s">
        <v>101</v>
      </c>
      <c r="H22170" t="s">
        <v>7135</v>
      </c>
      <c r="J22170" t="s">
        <v>7136</v>
      </c>
      <c r="K22170" t="s">
        <v>7136</v>
      </c>
      <c r="L22170">
        <v>1</v>
      </c>
      <c r="Q22170" s="1">
        <v>40091</v>
      </c>
      <c r="R22170" s="1">
        <v>40091</v>
      </c>
      <c r="S22170">
        <v>0</v>
      </c>
      <c r="T22170">
        <v>0</v>
      </c>
      <c r="U22170">
        <v>0</v>
      </c>
      <c r="V22170">
        <v>0</v>
      </c>
      <c r="W22170">
        <v>0</v>
      </c>
      <c r="X22170">
        <v>0</v>
      </c>
      <c r="Y22170">
        <v>0</v>
      </c>
      <c r="Z22170">
        <v>0</v>
      </c>
      <c r="AA22170">
        <v>0</v>
      </c>
      <c r="AB22170">
        <v>0</v>
      </c>
      <c r="AC22170">
        <v>0</v>
      </c>
      <c r="AD22170">
        <v>0</v>
      </c>
      <c r="AE22170">
        <v>0</v>
      </c>
      <c r="AF22170">
        <v>0</v>
      </c>
      <c r="AG22170">
        <v>0</v>
      </c>
      <c r="AH22170">
        <v>0</v>
      </c>
      <c r="AI22170">
        <v>0</v>
      </c>
      <c r="AJ22170">
        <v>0</v>
      </c>
      <c r="AK22170">
        <v>0</v>
      </c>
      <c r="AL22170">
        <v>0</v>
      </c>
      <c r="AM22170">
        <v>0</v>
      </c>
    </row>
    <row r="22171" spans="1:39" x14ac:dyDescent="0.45">
      <c r="A22171" t="s">
        <v>83411</v>
      </c>
      <c r="B22171" t="s">
        <v>83412</v>
      </c>
      <c r="C22171" t="s">
        <v>83413</v>
      </c>
      <c r="D22171" t="s">
        <v>755</v>
      </c>
      <c r="E22171" t="s">
        <v>756</v>
      </c>
      <c r="F22171" t="s">
        <v>3888</v>
      </c>
      <c r="G22171" t="s">
        <v>57</v>
      </c>
      <c r="H22171" t="s">
        <v>46</v>
      </c>
      <c r="I22171" t="s">
        <v>81</v>
      </c>
      <c r="J22171" t="s">
        <v>1436</v>
      </c>
      <c r="K22171" t="s">
        <v>1436</v>
      </c>
      <c r="L22171">
        <v>1</v>
      </c>
      <c r="M22171" s="1">
        <v>29952</v>
      </c>
      <c r="N22171" s="2">
        <v>29952</v>
      </c>
      <c r="O22171" t="s">
        <v>10363</v>
      </c>
      <c r="P22171">
        <v>1982</v>
      </c>
      <c r="Q22171" s="1">
        <v>39372</v>
      </c>
      <c r="R22171" s="1">
        <v>39372</v>
      </c>
      <c r="S22171">
        <v>0</v>
      </c>
      <c r="T22171">
        <v>11000000</v>
      </c>
      <c r="U22171">
        <v>0</v>
      </c>
      <c r="V22171">
        <v>0</v>
      </c>
      <c r="W22171">
        <v>0</v>
      </c>
      <c r="X22171">
        <v>0</v>
      </c>
      <c r="Y22171">
        <v>0</v>
      </c>
      <c r="Z22171">
        <v>0</v>
      </c>
      <c r="AA22171">
        <v>0</v>
      </c>
      <c r="AB22171">
        <v>0</v>
      </c>
      <c r="AC22171">
        <v>0</v>
      </c>
      <c r="AD22171">
        <v>0</v>
      </c>
      <c r="AE22171">
        <v>0</v>
      </c>
      <c r="AF22171">
        <v>0</v>
      </c>
      <c r="AG22171">
        <v>0</v>
      </c>
      <c r="AH22171">
        <v>0</v>
      </c>
      <c r="AI22171">
        <v>0</v>
      </c>
      <c r="AJ22171">
        <v>0</v>
      </c>
      <c r="AK22171">
        <v>0</v>
      </c>
      <c r="AL22171">
        <v>0</v>
      </c>
      <c r="AM22171">
        <v>0</v>
      </c>
    </row>
    <row r="22172" spans="1:39" x14ac:dyDescent="0.45">
      <c r="A22172" t="s">
        <v>83414</v>
      </c>
      <c r="B22172" t="s">
        <v>83415</v>
      </c>
      <c r="C22172" t="s">
        <v>83416</v>
      </c>
      <c r="D22172" t="s">
        <v>83417</v>
      </c>
      <c r="E22172" t="s">
        <v>108</v>
      </c>
      <c r="F22172" s="3">
        <v>16000</v>
      </c>
      <c r="G22172" t="s">
        <v>57</v>
      </c>
      <c r="H22172" t="s">
        <v>46</v>
      </c>
      <c r="I22172" t="s">
        <v>267</v>
      </c>
      <c r="J22172" t="s">
        <v>268</v>
      </c>
      <c r="K22172" t="s">
        <v>268</v>
      </c>
      <c r="L22172">
        <v>1</v>
      </c>
      <c r="M22172" s="1">
        <v>39569</v>
      </c>
      <c r="N22172" s="2">
        <v>39569</v>
      </c>
      <c r="O22172" t="s">
        <v>520</v>
      </c>
      <c r="P22172">
        <v>2008</v>
      </c>
      <c r="Q22172" s="1">
        <v>40034</v>
      </c>
      <c r="R22172" s="1">
        <v>40034</v>
      </c>
      <c r="S22172">
        <v>0</v>
      </c>
      <c r="T22172">
        <v>0</v>
      </c>
      <c r="U22172">
        <v>0</v>
      </c>
      <c r="V22172">
        <v>0</v>
      </c>
      <c r="W22172">
        <v>0</v>
      </c>
      <c r="X22172">
        <v>16000</v>
      </c>
      <c r="Y22172">
        <v>0</v>
      </c>
      <c r="Z22172">
        <v>0</v>
      </c>
      <c r="AA22172">
        <v>0</v>
      </c>
      <c r="AB22172">
        <v>0</v>
      </c>
      <c r="AC22172">
        <v>0</v>
      </c>
      <c r="AD22172">
        <v>0</v>
      </c>
      <c r="AE22172">
        <v>0</v>
      </c>
      <c r="AF22172">
        <v>0</v>
      </c>
      <c r="AG22172">
        <v>0</v>
      </c>
      <c r="AH22172">
        <v>0</v>
      </c>
      <c r="AI22172">
        <v>0</v>
      </c>
      <c r="AJ22172">
        <v>0</v>
      </c>
      <c r="AK22172">
        <v>0</v>
      </c>
      <c r="AL22172">
        <v>0</v>
      </c>
      <c r="AM22172">
        <v>0</v>
      </c>
    </row>
    <row r="22173" spans="1:39" x14ac:dyDescent="0.45">
      <c r="A22173" t="s">
        <v>83418</v>
      </c>
      <c r="B22173" t="s">
        <v>83419</v>
      </c>
      <c r="D22173" t="s">
        <v>88</v>
      </c>
      <c r="E22173" t="s">
        <v>89</v>
      </c>
      <c r="F22173" t="s">
        <v>114</v>
      </c>
      <c r="G22173" t="s">
        <v>57</v>
      </c>
      <c r="H22173" t="s">
        <v>46</v>
      </c>
      <c r="I22173" t="s">
        <v>241</v>
      </c>
      <c r="J22173" t="s">
        <v>15955</v>
      </c>
      <c r="K22173" t="s">
        <v>42991</v>
      </c>
      <c r="L22173">
        <v>1</v>
      </c>
      <c r="M22173" s="1">
        <v>40544</v>
      </c>
      <c r="N22173" s="2">
        <v>40544</v>
      </c>
      <c r="O22173" t="s">
        <v>528</v>
      </c>
      <c r="P22173">
        <v>2011</v>
      </c>
      <c r="Q22173" s="1">
        <v>40593</v>
      </c>
      <c r="R22173" s="1">
        <v>40593</v>
      </c>
      <c r="S22173">
        <v>0</v>
      </c>
      <c r="T22173">
        <v>0</v>
      </c>
      <c r="U22173">
        <v>0</v>
      </c>
      <c r="V22173">
        <v>0</v>
      </c>
      <c r="W22173">
        <v>0</v>
      </c>
      <c r="X22173">
        <v>0</v>
      </c>
      <c r="Y22173">
        <v>0</v>
      </c>
      <c r="Z22173">
        <v>0</v>
      </c>
      <c r="AA22173">
        <v>0</v>
      </c>
      <c r="AB22173">
        <v>0</v>
      </c>
      <c r="AC22173">
        <v>0</v>
      </c>
      <c r="AD22173">
        <v>0</v>
      </c>
      <c r="AE22173">
        <v>0</v>
      </c>
      <c r="AF22173">
        <v>0</v>
      </c>
      <c r="AG22173">
        <v>0</v>
      </c>
      <c r="AH22173">
        <v>0</v>
      </c>
      <c r="AI22173">
        <v>0</v>
      </c>
      <c r="AJ22173">
        <v>0</v>
      </c>
      <c r="AK22173">
        <v>0</v>
      </c>
      <c r="AL22173">
        <v>0</v>
      </c>
      <c r="AM22173">
        <v>0</v>
      </c>
    </row>
    <row r="22174" spans="1:39" x14ac:dyDescent="0.45">
      <c r="A22174" t="s">
        <v>83420</v>
      </c>
      <c r="B22174" t="s">
        <v>83421</v>
      </c>
      <c r="D22174" t="s">
        <v>154</v>
      </c>
      <c r="E22174" t="s">
        <v>155</v>
      </c>
      <c r="F22174" t="s">
        <v>114</v>
      </c>
      <c r="G22174" t="s">
        <v>57</v>
      </c>
      <c r="H22174" t="s">
        <v>46</v>
      </c>
      <c r="I22174" t="s">
        <v>58</v>
      </c>
      <c r="J22174" t="s">
        <v>15491</v>
      </c>
      <c r="K22174" t="s">
        <v>83422</v>
      </c>
      <c r="L22174">
        <v>1</v>
      </c>
      <c r="M22174" s="1">
        <v>40784</v>
      </c>
      <c r="N22174" s="2">
        <v>40756</v>
      </c>
      <c r="O22174" t="s">
        <v>250</v>
      </c>
      <c r="P22174">
        <v>2011</v>
      </c>
      <c r="Q22174" s="1">
        <v>40837</v>
      </c>
      <c r="R22174" s="1">
        <v>40837</v>
      </c>
      <c r="S22174">
        <v>0</v>
      </c>
      <c r="T22174">
        <v>0</v>
      </c>
      <c r="U22174">
        <v>0</v>
      </c>
      <c r="V22174">
        <v>0</v>
      </c>
      <c r="W22174">
        <v>0</v>
      </c>
      <c r="X22174">
        <v>0</v>
      </c>
      <c r="Y22174">
        <v>0</v>
      </c>
      <c r="Z22174">
        <v>0</v>
      </c>
      <c r="AA22174">
        <v>0</v>
      </c>
      <c r="AB22174">
        <v>0</v>
      </c>
      <c r="AC22174">
        <v>0</v>
      </c>
      <c r="AD22174">
        <v>0</v>
      </c>
      <c r="AE22174">
        <v>0</v>
      </c>
      <c r="AF22174">
        <v>0</v>
      </c>
      <c r="AG22174">
        <v>0</v>
      </c>
      <c r="AH22174">
        <v>0</v>
      </c>
      <c r="AI22174">
        <v>0</v>
      </c>
      <c r="AJ22174">
        <v>0</v>
      </c>
      <c r="AK22174">
        <v>0</v>
      </c>
      <c r="AL22174">
        <v>0</v>
      </c>
      <c r="AM22174">
        <v>0</v>
      </c>
    </row>
    <row r="22175" spans="1:39" x14ac:dyDescent="0.45">
      <c r="A22175" t="s">
        <v>83423</v>
      </c>
      <c r="B22175" t="s">
        <v>83424</v>
      </c>
      <c r="C22175" t="s">
        <v>83425</v>
      </c>
      <c r="D22175" t="s">
        <v>83426</v>
      </c>
      <c r="E22175" t="s">
        <v>3764</v>
      </c>
      <c r="F22175" t="s">
        <v>83427</v>
      </c>
      <c r="G22175" t="s">
        <v>57</v>
      </c>
      <c r="H22175" t="s">
        <v>214</v>
      </c>
      <c r="J22175" t="s">
        <v>215</v>
      </c>
      <c r="K22175" t="s">
        <v>215</v>
      </c>
      <c r="L22175">
        <v>1</v>
      </c>
      <c r="M22175" s="1">
        <v>40483</v>
      </c>
      <c r="N22175" s="2">
        <v>40483</v>
      </c>
      <c r="O22175" t="s">
        <v>216</v>
      </c>
      <c r="P22175">
        <v>2010</v>
      </c>
      <c r="Q22175" s="1">
        <v>40817</v>
      </c>
      <c r="R22175" s="1">
        <v>40817</v>
      </c>
      <c r="S22175">
        <v>134935</v>
      </c>
      <c r="T22175">
        <v>0</v>
      </c>
      <c r="U22175">
        <v>0</v>
      </c>
      <c r="V22175">
        <v>0</v>
      </c>
      <c r="W22175">
        <v>0</v>
      </c>
      <c r="X22175">
        <v>0</v>
      </c>
      <c r="Y22175">
        <v>0</v>
      </c>
      <c r="Z22175">
        <v>0</v>
      </c>
      <c r="AA22175">
        <v>0</v>
      </c>
      <c r="AB22175">
        <v>0</v>
      </c>
      <c r="AC22175">
        <v>0</v>
      </c>
      <c r="AD22175">
        <v>0</v>
      </c>
      <c r="AE22175">
        <v>0</v>
      </c>
      <c r="AF22175">
        <v>0</v>
      </c>
      <c r="AG22175">
        <v>0</v>
      </c>
      <c r="AH22175">
        <v>0</v>
      </c>
      <c r="AI22175">
        <v>0</v>
      </c>
      <c r="AJ22175">
        <v>0</v>
      </c>
      <c r="AK22175">
        <v>0</v>
      </c>
      <c r="AL22175">
        <v>0</v>
      </c>
      <c r="AM22175">
        <v>0</v>
      </c>
    </row>
    <row r="22176" spans="1:39" x14ac:dyDescent="0.45">
      <c r="A22176" t="s">
        <v>83428</v>
      </c>
      <c r="B22176" t="s">
        <v>83429</v>
      </c>
      <c r="C22176" t="s">
        <v>83430</v>
      </c>
      <c r="D22176" t="s">
        <v>142</v>
      </c>
      <c r="E22176" t="s">
        <v>143</v>
      </c>
      <c r="F22176" t="s">
        <v>7415</v>
      </c>
      <c r="G22176" t="s">
        <v>57</v>
      </c>
      <c r="H22176" t="s">
        <v>46</v>
      </c>
      <c r="I22176" t="s">
        <v>299</v>
      </c>
      <c r="J22176" t="s">
        <v>300</v>
      </c>
      <c r="K22176" t="s">
        <v>300</v>
      </c>
      <c r="L22176">
        <v>1</v>
      </c>
      <c r="Q22176" s="1">
        <v>40933</v>
      </c>
      <c r="R22176" s="1">
        <v>40933</v>
      </c>
      <c r="S22176">
        <v>0</v>
      </c>
      <c r="T22176">
        <v>0</v>
      </c>
      <c r="U22176">
        <v>0</v>
      </c>
      <c r="V22176">
        <v>0</v>
      </c>
      <c r="W22176">
        <v>0</v>
      </c>
      <c r="X22176">
        <v>10800000</v>
      </c>
      <c r="Y22176">
        <v>0</v>
      </c>
      <c r="Z22176">
        <v>0</v>
      </c>
      <c r="AA22176">
        <v>0</v>
      </c>
      <c r="AB22176">
        <v>0</v>
      </c>
      <c r="AC22176">
        <v>0</v>
      </c>
      <c r="AD22176">
        <v>0</v>
      </c>
      <c r="AE22176">
        <v>0</v>
      </c>
      <c r="AF22176">
        <v>0</v>
      </c>
      <c r="AG22176">
        <v>0</v>
      </c>
      <c r="AH22176">
        <v>0</v>
      </c>
      <c r="AI22176">
        <v>0</v>
      </c>
      <c r="AJ22176">
        <v>0</v>
      </c>
      <c r="AK22176">
        <v>0</v>
      </c>
      <c r="AL22176">
        <v>0</v>
      </c>
      <c r="AM22176">
        <v>0</v>
      </c>
    </row>
    <row r="22177" spans="1:39" x14ac:dyDescent="0.45">
      <c r="A22177" t="s">
        <v>83431</v>
      </c>
      <c r="B22177" t="s">
        <v>83432</v>
      </c>
      <c r="C22177" t="s">
        <v>83433</v>
      </c>
      <c r="D22177" t="s">
        <v>88</v>
      </c>
      <c r="E22177" t="s">
        <v>89</v>
      </c>
      <c r="F22177" s="3">
        <v>30000</v>
      </c>
      <c r="G22177" t="s">
        <v>57</v>
      </c>
      <c r="H22177" t="s">
        <v>46</v>
      </c>
      <c r="I22177" t="s">
        <v>47</v>
      </c>
      <c r="J22177" t="s">
        <v>48</v>
      </c>
      <c r="K22177" t="s">
        <v>49</v>
      </c>
      <c r="L22177">
        <v>1</v>
      </c>
      <c r="Q22177" s="1">
        <v>40704</v>
      </c>
      <c r="R22177" s="1">
        <v>40704</v>
      </c>
      <c r="S22177">
        <v>0</v>
      </c>
      <c r="T22177">
        <v>30000</v>
      </c>
      <c r="U22177">
        <v>0</v>
      </c>
      <c r="V22177">
        <v>0</v>
      </c>
      <c r="W22177">
        <v>0</v>
      </c>
      <c r="X22177">
        <v>0</v>
      </c>
      <c r="Y22177">
        <v>0</v>
      </c>
      <c r="Z22177">
        <v>0</v>
      </c>
      <c r="AA22177">
        <v>0</v>
      </c>
      <c r="AB22177">
        <v>0</v>
      </c>
      <c r="AC22177">
        <v>0</v>
      </c>
      <c r="AD22177">
        <v>0</v>
      </c>
      <c r="AE22177">
        <v>0</v>
      </c>
      <c r="AF22177">
        <v>0</v>
      </c>
      <c r="AG22177">
        <v>0</v>
      </c>
      <c r="AH22177">
        <v>0</v>
      </c>
      <c r="AI22177">
        <v>0</v>
      </c>
      <c r="AJ22177">
        <v>0</v>
      </c>
      <c r="AK22177">
        <v>0</v>
      </c>
      <c r="AL22177">
        <v>0</v>
      </c>
      <c r="AM22177">
        <v>0</v>
      </c>
    </row>
    <row r="22178" spans="1:39" x14ac:dyDescent="0.45">
      <c r="A22178" t="s">
        <v>83434</v>
      </c>
      <c r="B22178" t="s">
        <v>83435</v>
      </c>
      <c r="C22178" t="s">
        <v>83436</v>
      </c>
      <c r="D22178" t="s">
        <v>83437</v>
      </c>
      <c r="E22178" t="s">
        <v>316</v>
      </c>
      <c r="F22178" t="s">
        <v>1822</v>
      </c>
      <c r="G22178" t="s">
        <v>57</v>
      </c>
      <c r="H22178" t="s">
        <v>260</v>
      </c>
      <c r="I22178" t="s">
        <v>977</v>
      </c>
      <c r="J22178" t="s">
        <v>978</v>
      </c>
      <c r="K22178" t="s">
        <v>978</v>
      </c>
      <c r="L22178">
        <v>2</v>
      </c>
      <c r="M22178" s="1">
        <v>39814</v>
      </c>
      <c r="N22178" s="2">
        <v>39814</v>
      </c>
      <c r="O22178" t="s">
        <v>188</v>
      </c>
      <c r="P22178">
        <v>2009</v>
      </c>
      <c r="Q22178" s="1">
        <v>41292</v>
      </c>
      <c r="R22178" s="1">
        <v>41935</v>
      </c>
      <c r="S22178">
        <v>0</v>
      </c>
      <c r="T22178">
        <v>0</v>
      </c>
      <c r="U22178">
        <v>0</v>
      </c>
      <c r="V22178">
        <v>0</v>
      </c>
      <c r="W22178">
        <v>0</v>
      </c>
      <c r="X22178">
        <v>0</v>
      </c>
      <c r="Y22178">
        <v>5100000</v>
      </c>
      <c r="Z22178">
        <v>0</v>
      </c>
      <c r="AA22178">
        <v>0</v>
      </c>
      <c r="AB22178">
        <v>0</v>
      </c>
      <c r="AC22178">
        <v>0</v>
      </c>
      <c r="AD22178">
        <v>0</v>
      </c>
      <c r="AE22178">
        <v>0</v>
      </c>
      <c r="AF22178">
        <v>0</v>
      </c>
      <c r="AG22178">
        <v>0</v>
      </c>
      <c r="AH22178">
        <v>0</v>
      </c>
      <c r="AI22178">
        <v>0</v>
      </c>
      <c r="AJ22178">
        <v>0</v>
      </c>
      <c r="AK22178">
        <v>0</v>
      </c>
      <c r="AL22178">
        <v>0</v>
      </c>
      <c r="AM22178">
        <v>0</v>
      </c>
    </row>
    <row r="22179" spans="1:39" x14ac:dyDescent="0.45">
      <c r="A22179" t="s">
        <v>83438</v>
      </c>
      <c r="B22179" t="s">
        <v>83439</v>
      </c>
      <c r="C22179" t="s">
        <v>83440</v>
      </c>
      <c r="D22179" t="s">
        <v>83441</v>
      </c>
      <c r="E22179" t="s">
        <v>390</v>
      </c>
      <c r="F22179" t="s">
        <v>114</v>
      </c>
      <c r="G22179" t="s">
        <v>57</v>
      </c>
      <c r="H22179" t="s">
        <v>46</v>
      </c>
      <c r="I22179" t="s">
        <v>267</v>
      </c>
      <c r="J22179" t="s">
        <v>268</v>
      </c>
      <c r="K22179" t="s">
        <v>83442</v>
      </c>
      <c r="L22179">
        <v>1</v>
      </c>
      <c r="M22179" s="1">
        <v>32048</v>
      </c>
      <c r="N22179" s="2">
        <v>32021</v>
      </c>
      <c r="O22179" t="s">
        <v>48842</v>
      </c>
      <c r="P22179">
        <v>1987</v>
      </c>
      <c r="Q22179" s="1">
        <v>41349</v>
      </c>
      <c r="R22179" s="1">
        <v>41349</v>
      </c>
      <c r="S22179">
        <v>0</v>
      </c>
      <c r="T22179">
        <v>0</v>
      </c>
      <c r="U22179">
        <v>0</v>
      </c>
      <c r="V22179">
        <v>0</v>
      </c>
      <c r="W22179">
        <v>0</v>
      </c>
      <c r="X22179">
        <v>0</v>
      </c>
      <c r="Y22179">
        <v>0</v>
      </c>
      <c r="Z22179">
        <v>0</v>
      </c>
      <c r="AA22179">
        <v>0</v>
      </c>
      <c r="AB22179">
        <v>0</v>
      </c>
      <c r="AC22179">
        <v>0</v>
      </c>
      <c r="AD22179">
        <v>0</v>
      </c>
      <c r="AE22179">
        <v>0</v>
      </c>
      <c r="AF22179">
        <v>0</v>
      </c>
      <c r="AG22179">
        <v>0</v>
      </c>
      <c r="AH22179">
        <v>0</v>
      </c>
      <c r="AI22179">
        <v>0</v>
      </c>
      <c r="AJ22179">
        <v>0</v>
      </c>
      <c r="AK22179">
        <v>0</v>
      </c>
      <c r="AL22179">
        <v>0</v>
      </c>
      <c r="AM22179">
        <v>0</v>
      </c>
    </row>
    <row r="22180" spans="1:39" x14ac:dyDescent="0.45">
      <c r="A22180" t="s">
        <v>83443</v>
      </c>
      <c r="B22180" t="s">
        <v>83444</v>
      </c>
      <c r="C22180" t="s">
        <v>83445</v>
      </c>
      <c r="D22180" t="s">
        <v>83446</v>
      </c>
      <c r="E22180" t="s">
        <v>221</v>
      </c>
      <c r="F22180" t="s">
        <v>187</v>
      </c>
      <c r="G22180" t="s">
        <v>101</v>
      </c>
      <c r="H22180" t="s">
        <v>7866</v>
      </c>
      <c r="J22180" t="s">
        <v>7867</v>
      </c>
      <c r="K22180" t="s">
        <v>7867</v>
      </c>
      <c r="L22180">
        <v>1</v>
      </c>
      <c r="M22180" s="1">
        <v>40461</v>
      </c>
      <c r="N22180" s="2">
        <v>40452</v>
      </c>
      <c r="O22180" t="s">
        <v>216</v>
      </c>
      <c r="P22180">
        <v>2010</v>
      </c>
      <c r="Q22180" s="1">
        <v>41215</v>
      </c>
      <c r="R22180" s="1">
        <v>41215</v>
      </c>
      <c r="S22180">
        <v>500000</v>
      </c>
      <c r="T22180">
        <v>0</v>
      </c>
      <c r="U22180">
        <v>0</v>
      </c>
      <c r="V22180">
        <v>0</v>
      </c>
      <c r="W22180">
        <v>0</v>
      </c>
      <c r="X22180">
        <v>0</v>
      </c>
      <c r="Y22180">
        <v>0</v>
      </c>
      <c r="Z22180">
        <v>0</v>
      </c>
      <c r="AA22180">
        <v>0</v>
      </c>
      <c r="AB22180">
        <v>0</v>
      </c>
      <c r="AC22180">
        <v>0</v>
      </c>
      <c r="AD22180">
        <v>0</v>
      </c>
      <c r="AE22180">
        <v>0</v>
      </c>
      <c r="AF22180">
        <v>0</v>
      </c>
      <c r="AG22180">
        <v>0</v>
      </c>
      <c r="AH22180">
        <v>0</v>
      </c>
      <c r="AI22180">
        <v>0</v>
      </c>
      <c r="AJ22180">
        <v>0</v>
      </c>
      <c r="AK22180">
        <v>0</v>
      </c>
      <c r="AL22180">
        <v>0</v>
      </c>
      <c r="AM22180">
        <v>0</v>
      </c>
    </row>
    <row r="22181" spans="1:39" x14ac:dyDescent="0.45">
      <c r="A22181" t="s">
        <v>83447</v>
      </c>
      <c r="B22181" t="s">
        <v>83448</v>
      </c>
      <c r="C22181" t="s">
        <v>83449</v>
      </c>
      <c r="D22181" t="s">
        <v>88</v>
      </c>
      <c r="E22181" t="s">
        <v>89</v>
      </c>
      <c r="F22181" t="s">
        <v>5713</v>
      </c>
      <c r="G22181" t="s">
        <v>45</v>
      </c>
      <c r="H22181" t="s">
        <v>46</v>
      </c>
      <c r="I22181" t="s">
        <v>58</v>
      </c>
      <c r="J22181" t="s">
        <v>198</v>
      </c>
      <c r="K22181" t="s">
        <v>833</v>
      </c>
      <c r="L22181">
        <v>1</v>
      </c>
      <c r="Q22181" s="1">
        <v>38200</v>
      </c>
      <c r="R22181" s="1">
        <v>38200</v>
      </c>
      <c r="S22181">
        <v>0</v>
      </c>
      <c r="T22181">
        <v>5200000</v>
      </c>
      <c r="U22181">
        <v>0</v>
      </c>
      <c r="V22181">
        <v>0</v>
      </c>
      <c r="W22181">
        <v>0</v>
      </c>
      <c r="X22181">
        <v>0</v>
      </c>
      <c r="Y22181">
        <v>0</v>
      </c>
      <c r="Z22181">
        <v>0</v>
      </c>
      <c r="AA22181">
        <v>0</v>
      </c>
      <c r="AB22181">
        <v>0</v>
      </c>
      <c r="AC22181">
        <v>0</v>
      </c>
      <c r="AD22181">
        <v>0</v>
      </c>
      <c r="AE22181">
        <v>0</v>
      </c>
      <c r="AF22181">
        <v>5200000</v>
      </c>
      <c r="AG22181">
        <v>0</v>
      </c>
      <c r="AH22181">
        <v>0</v>
      </c>
      <c r="AI22181">
        <v>0</v>
      </c>
      <c r="AJ22181">
        <v>0</v>
      </c>
      <c r="AK22181">
        <v>0</v>
      </c>
      <c r="AL22181">
        <v>0</v>
      </c>
      <c r="AM22181">
        <v>0</v>
      </c>
    </row>
    <row r="22182" spans="1:39" x14ac:dyDescent="0.45">
      <c r="A22182" t="s">
        <v>83450</v>
      </c>
      <c r="B22182" t="s">
        <v>83451</v>
      </c>
      <c r="C22182" t="s">
        <v>83452</v>
      </c>
      <c r="D22182" t="s">
        <v>953</v>
      </c>
      <c r="E22182" t="s">
        <v>954</v>
      </c>
      <c r="F22182" t="s">
        <v>8651</v>
      </c>
      <c r="G22182" t="s">
        <v>45</v>
      </c>
      <c r="H22182" t="s">
        <v>46</v>
      </c>
      <c r="I22182" t="s">
        <v>205</v>
      </c>
      <c r="J22182" t="s">
        <v>206</v>
      </c>
      <c r="K22182" t="s">
        <v>206</v>
      </c>
      <c r="L22182">
        <v>1</v>
      </c>
      <c r="M22182" s="1">
        <v>38808</v>
      </c>
      <c r="N22182" s="2">
        <v>38808</v>
      </c>
      <c r="O22182" t="s">
        <v>490</v>
      </c>
      <c r="P22182">
        <v>2006</v>
      </c>
      <c r="Q22182" s="1">
        <v>39203</v>
      </c>
      <c r="R22182" s="1">
        <v>39203</v>
      </c>
      <c r="S22182">
        <v>0</v>
      </c>
      <c r="T22182">
        <v>5400000</v>
      </c>
      <c r="U22182">
        <v>0</v>
      </c>
      <c r="V22182">
        <v>0</v>
      </c>
      <c r="W22182">
        <v>0</v>
      </c>
      <c r="X22182">
        <v>0</v>
      </c>
      <c r="Y22182">
        <v>0</v>
      </c>
      <c r="Z22182">
        <v>0</v>
      </c>
      <c r="AA22182">
        <v>0</v>
      </c>
      <c r="AB22182">
        <v>0</v>
      </c>
      <c r="AC22182">
        <v>0</v>
      </c>
      <c r="AD22182">
        <v>0</v>
      </c>
      <c r="AE22182">
        <v>0</v>
      </c>
      <c r="AF22182">
        <v>5400000</v>
      </c>
      <c r="AG22182">
        <v>0</v>
      </c>
      <c r="AH22182">
        <v>0</v>
      </c>
      <c r="AI22182">
        <v>0</v>
      </c>
      <c r="AJ22182">
        <v>0</v>
      </c>
      <c r="AK22182">
        <v>0</v>
      </c>
      <c r="AL22182">
        <v>0</v>
      </c>
      <c r="AM22182">
        <v>0</v>
      </c>
    </row>
    <row r="22183" spans="1:39" x14ac:dyDescent="0.45">
      <c r="A22183" t="s">
        <v>83453</v>
      </c>
      <c r="B22183" t="s">
        <v>83454</v>
      </c>
      <c r="C22183" t="s">
        <v>83455</v>
      </c>
      <c r="F22183" t="s">
        <v>114</v>
      </c>
      <c r="G22183" t="s">
        <v>57</v>
      </c>
      <c r="L22183">
        <v>1</v>
      </c>
      <c r="M22183" s="1">
        <v>40909</v>
      </c>
      <c r="N22183" s="2">
        <v>40909</v>
      </c>
      <c r="O22183" t="s">
        <v>132</v>
      </c>
      <c r="P22183">
        <v>2012</v>
      </c>
      <c r="Q22183" s="1">
        <v>41061</v>
      </c>
      <c r="R22183" s="1">
        <v>41061</v>
      </c>
      <c r="S22183">
        <v>0</v>
      </c>
      <c r="T22183">
        <v>0</v>
      </c>
      <c r="U22183">
        <v>0</v>
      </c>
      <c r="V22183">
        <v>0</v>
      </c>
      <c r="W22183">
        <v>0</v>
      </c>
      <c r="X22183">
        <v>0</v>
      </c>
      <c r="Y22183">
        <v>0</v>
      </c>
      <c r="Z22183">
        <v>0</v>
      </c>
      <c r="AA22183">
        <v>0</v>
      </c>
      <c r="AB22183">
        <v>0</v>
      </c>
      <c r="AC22183">
        <v>0</v>
      </c>
      <c r="AD22183">
        <v>0</v>
      </c>
      <c r="AE22183">
        <v>0</v>
      </c>
      <c r="AF22183">
        <v>0</v>
      </c>
      <c r="AG22183">
        <v>0</v>
      </c>
      <c r="AH22183">
        <v>0</v>
      </c>
      <c r="AI22183">
        <v>0</v>
      </c>
      <c r="AJ22183">
        <v>0</v>
      </c>
      <c r="AK22183">
        <v>0</v>
      </c>
      <c r="AL22183">
        <v>0</v>
      </c>
      <c r="AM22183">
        <v>0</v>
      </c>
    </row>
    <row r="22184" spans="1:39" x14ac:dyDescent="0.45">
      <c r="A22184" t="s">
        <v>83456</v>
      </c>
      <c r="B22184" t="s">
        <v>83457</v>
      </c>
      <c r="C22184" t="s">
        <v>83458</v>
      </c>
      <c r="D22184" t="s">
        <v>558</v>
      </c>
      <c r="E22184" t="s">
        <v>559</v>
      </c>
      <c r="F22184" s="3">
        <v>9500</v>
      </c>
      <c r="G22184" t="s">
        <v>101</v>
      </c>
      <c r="H22184" t="s">
        <v>283</v>
      </c>
      <c r="J22184" t="s">
        <v>284</v>
      </c>
      <c r="K22184" t="s">
        <v>284</v>
      </c>
      <c r="L22184">
        <v>1</v>
      </c>
      <c r="M22184" s="1">
        <v>40613</v>
      </c>
      <c r="N22184" s="2">
        <v>40603</v>
      </c>
      <c r="O22184" t="s">
        <v>528</v>
      </c>
      <c r="P22184">
        <v>2011</v>
      </c>
      <c r="Q22184" s="1">
        <v>40577</v>
      </c>
      <c r="R22184" s="1">
        <v>40577</v>
      </c>
      <c r="S22184">
        <v>9500</v>
      </c>
      <c r="T22184">
        <v>0</v>
      </c>
      <c r="U22184">
        <v>0</v>
      </c>
      <c r="V22184">
        <v>0</v>
      </c>
      <c r="W22184">
        <v>0</v>
      </c>
      <c r="X22184">
        <v>0</v>
      </c>
      <c r="Y22184">
        <v>0</v>
      </c>
      <c r="Z22184">
        <v>0</v>
      </c>
      <c r="AA22184">
        <v>0</v>
      </c>
      <c r="AB22184">
        <v>0</v>
      </c>
      <c r="AC22184">
        <v>0</v>
      </c>
      <c r="AD22184">
        <v>0</v>
      </c>
      <c r="AE22184">
        <v>0</v>
      </c>
      <c r="AF22184">
        <v>0</v>
      </c>
      <c r="AG22184">
        <v>0</v>
      </c>
      <c r="AH22184">
        <v>0</v>
      </c>
      <c r="AI22184">
        <v>0</v>
      </c>
      <c r="AJ22184">
        <v>0</v>
      </c>
      <c r="AK22184">
        <v>0</v>
      </c>
      <c r="AL22184">
        <v>0</v>
      </c>
      <c r="AM22184">
        <v>0</v>
      </c>
    </row>
    <row r="22185" spans="1:39" x14ac:dyDescent="0.45">
      <c r="A22185" t="s">
        <v>83459</v>
      </c>
      <c r="B22185" t="s">
        <v>83460</v>
      </c>
      <c r="C22185" t="s">
        <v>83461</v>
      </c>
      <c r="D22185" t="s">
        <v>774</v>
      </c>
      <c r="E22185" t="s">
        <v>775</v>
      </c>
      <c r="F22185" t="s">
        <v>6313</v>
      </c>
      <c r="G22185" t="s">
        <v>57</v>
      </c>
      <c r="H22185" t="s">
        <v>46</v>
      </c>
      <c r="I22185" t="s">
        <v>299</v>
      </c>
      <c r="J22185" t="s">
        <v>300</v>
      </c>
      <c r="K22185" t="s">
        <v>392</v>
      </c>
      <c r="L22185">
        <v>3</v>
      </c>
      <c r="M22185" s="1">
        <v>39083</v>
      </c>
      <c r="N22185" s="2">
        <v>39083</v>
      </c>
      <c r="O22185" t="s">
        <v>110</v>
      </c>
      <c r="P22185">
        <v>2007</v>
      </c>
      <c r="Q22185" s="1">
        <v>40295</v>
      </c>
      <c r="R22185" s="1">
        <v>41506</v>
      </c>
      <c r="S22185">
        <v>0</v>
      </c>
      <c r="T22185">
        <v>150000000</v>
      </c>
      <c r="U22185">
        <v>0</v>
      </c>
      <c r="V22185">
        <v>0</v>
      </c>
      <c r="W22185">
        <v>0</v>
      </c>
      <c r="X22185">
        <v>0</v>
      </c>
      <c r="Y22185">
        <v>0</v>
      </c>
      <c r="Z22185">
        <v>0</v>
      </c>
      <c r="AA22185">
        <v>0</v>
      </c>
      <c r="AB22185">
        <v>0</v>
      </c>
      <c r="AC22185">
        <v>0</v>
      </c>
      <c r="AD22185">
        <v>0</v>
      </c>
      <c r="AE22185">
        <v>0</v>
      </c>
      <c r="AF22185">
        <v>0</v>
      </c>
      <c r="AG22185">
        <v>30000000</v>
      </c>
      <c r="AH22185">
        <v>70000000</v>
      </c>
      <c r="AI22185">
        <v>50000000</v>
      </c>
      <c r="AJ22185">
        <v>0</v>
      </c>
      <c r="AK22185">
        <v>0</v>
      </c>
      <c r="AL22185">
        <v>0</v>
      </c>
      <c r="AM22185">
        <v>0</v>
      </c>
    </row>
    <row r="22186" spans="1:39" x14ac:dyDescent="0.45">
      <c r="A22186" t="s">
        <v>83462</v>
      </c>
      <c r="B22186" t="s">
        <v>83463</v>
      </c>
      <c r="C22186" t="s">
        <v>83464</v>
      </c>
      <c r="D22186" t="s">
        <v>127</v>
      </c>
      <c r="E22186" t="s">
        <v>128</v>
      </c>
      <c r="F22186" t="s">
        <v>83465</v>
      </c>
      <c r="G22186" t="s">
        <v>57</v>
      </c>
      <c r="L22186">
        <v>1</v>
      </c>
      <c r="M22186" s="1">
        <v>29221</v>
      </c>
      <c r="N22186" s="2">
        <v>29221</v>
      </c>
      <c r="O22186" t="s">
        <v>9822</v>
      </c>
      <c r="P22186">
        <v>1980</v>
      </c>
      <c r="Q22186" s="1">
        <v>41583</v>
      </c>
      <c r="R22186" s="1">
        <v>41583</v>
      </c>
      <c r="S22186">
        <v>0</v>
      </c>
      <c r="T22186">
        <v>0</v>
      </c>
      <c r="U22186">
        <v>0</v>
      </c>
      <c r="V22186">
        <v>33335531</v>
      </c>
      <c r="W22186">
        <v>0</v>
      </c>
      <c r="X22186">
        <v>0</v>
      </c>
      <c r="Y22186">
        <v>0</v>
      </c>
      <c r="Z22186">
        <v>0</v>
      </c>
      <c r="AA22186">
        <v>0</v>
      </c>
      <c r="AB22186">
        <v>0</v>
      </c>
      <c r="AC22186">
        <v>0</v>
      </c>
      <c r="AD22186">
        <v>0</v>
      </c>
      <c r="AE22186">
        <v>0</v>
      </c>
      <c r="AF22186">
        <v>0</v>
      </c>
      <c r="AG22186">
        <v>0</v>
      </c>
      <c r="AH22186">
        <v>0</v>
      </c>
      <c r="AI22186">
        <v>0</v>
      </c>
      <c r="AJ22186">
        <v>0</v>
      </c>
      <c r="AK22186">
        <v>0</v>
      </c>
      <c r="AL22186">
        <v>0</v>
      </c>
      <c r="AM22186">
        <v>0</v>
      </c>
    </row>
    <row r="22187" spans="1:39" x14ac:dyDescent="0.45">
      <c r="A22187" t="s">
        <v>83466</v>
      </c>
      <c r="B22187" t="s">
        <v>83467</v>
      </c>
      <c r="C22187" t="s">
        <v>83468</v>
      </c>
      <c r="D22187" t="s">
        <v>315</v>
      </c>
      <c r="E22187" t="s">
        <v>316</v>
      </c>
      <c r="F22187" t="s">
        <v>3589</v>
      </c>
      <c r="G22187" t="s">
        <v>45</v>
      </c>
      <c r="H22187" t="s">
        <v>46</v>
      </c>
      <c r="I22187" t="s">
        <v>648</v>
      </c>
      <c r="J22187" t="s">
        <v>649</v>
      </c>
      <c r="K22187" t="s">
        <v>649</v>
      </c>
      <c r="L22187">
        <v>2</v>
      </c>
      <c r="M22187" s="1">
        <v>39814</v>
      </c>
      <c r="N22187" s="2">
        <v>39814</v>
      </c>
      <c r="O22187" t="s">
        <v>188</v>
      </c>
      <c r="P22187">
        <v>2009</v>
      </c>
      <c r="Q22187" s="1">
        <v>40269</v>
      </c>
      <c r="R22187" s="1">
        <v>40704</v>
      </c>
      <c r="S22187">
        <v>0</v>
      </c>
      <c r="T22187">
        <v>18700000</v>
      </c>
      <c r="U22187">
        <v>0</v>
      </c>
      <c r="V22187">
        <v>0</v>
      </c>
      <c r="W22187">
        <v>0</v>
      </c>
      <c r="X22187">
        <v>0</v>
      </c>
      <c r="Y22187">
        <v>0</v>
      </c>
      <c r="Z22187">
        <v>0</v>
      </c>
      <c r="AA22187">
        <v>0</v>
      </c>
      <c r="AB22187">
        <v>0</v>
      </c>
      <c r="AC22187">
        <v>0</v>
      </c>
      <c r="AD22187">
        <v>0</v>
      </c>
      <c r="AE22187">
        <v>0</v>
      </c>
      <c r="AF22187">
        <v>1700000</v>
      </c>
      <c r="AG22187">
        <v>17000000</v>
      </c>
      <c r="AH22187">
        <v>0</v>
      </c>
      <c r="AI22187">
        <v>0</v>
      </c>
      <c r="AJ22187">
        <v>0</v>
      </c>
      <c r="AK22187">
        <v>0</v>
      </c>
      <c r="AL22187">
        <v>0</v>
      </c>
      <c r="AM22187">
        <v>0</v>
      </c>
    </row>
    <row r="22188" spans="1:39" x14ac:dyDescent="0.45">
      <c r="A22188" t="s">
        <v>83469</v>
      </c>
      <c r="B22188" t="s">
        <v>83470</v>
      </c>
      <c r="C22188" t="s">
        <v>83471</v>
      </c>
      <c r="D22188" t="s">
        <v>315</v>
      </c>
      <c r="E22188" t="s">
        <v>316</v>
      </c>
      <c r="F22188" t="s">
        <v>757</v>
      </c>
      <c r="G22188" t="s">
        <v>57</v>
      </c>
      <c r="H22188" t="s">
        <v>46</v>
      </c>
      <c r="I22188" t="s">
        <v>1298</v>
      </c>
      <c r="J22188" t="s">
        <v>1299</v>
      </c>
      <c r="K22188" t="s">
        <v>1299</v>
      </c>
      <c r="L22188">
        <v>1</v>
      </c>
      <c r="M22188" s="1">
        <v>40130</v>
      </c>
      <c r="N22188" s="2">
        <v>40118</v>
      </c>
      <c r="O22188" t="s">
        <v>702</v>
      </c>
      <c r="P22188">
        <v>2009</v>
      </c>
      <c r="Q22188" s="1">
        <v>40308</v>
      </c>
      <c r="R22188" s="1">
        <v>40308</v>
      </c>
      <c r="S22188">
        <v>0</v>
      </c>
      <c r="T22188">
        <v>600000</v>
      </c>
      <c r="U22188">
        <v>0</v>
      </c>
      <c r="V22188">
        <v>0</v>
      </c>
      <c r="W22188">
        <v>0</v>
      </c>
      <c r="X22188">
        <v>0</v>
      </c>
      <c r="Y22188">
        <v>0</v>
      </c>
      <c r="Z22188">
        <v>0</v>
      </c>
      <c r="AA22188">
        <v>0</v>
      </c>
      <c r="AB22188">
        <v>0</v>
      </c>
      <c r="AC22188">
        <v>0</v>
      </c>
      <c r="AD22188">
        <v>0</v>
      </c>
      <c r="AE22188">
        <v>0</v>
      </c>
      <c r="AF22188">
        <v>0</v>
      </c>
      <c r="AG22188">
        <v>0</v>
      </c>
      <c r="AH22188">
        <v>0</v>
      </c>
      <c r="AI22188">
        <v>0</v>
      </c>
      <c r="AJ22188">
        <v>0</v>
      </c>
      <c r="AK22188">
        <v>0</v>
      </c>
      <c r="AL22188">
        <v>0</v>
      </c>
      <c r="AM22188">
        <v>0</v>
      </c>
    </row>
    <row r="22189" spans="1:39" x14ac:dyDescent="0.45">
      <c r="A22189" t="s">
        <v>83472</v>
      </c>
      <c r="B22189" t="s">
        <v>83473</v>
      </c>
      <c r="C22189" t="s">
        <v>83474</v>
      </c>
      <c r="D22189" t="s">
        <v>293</v>
      </c>
      <c r="E22189" t="s">
        <v>294</v>
      </c>
      <c r="F22189" t="s">
        <v>31910</v>
      </c>
      <c r="G22189" t="s">
        <v>57</v>
      </c>
      <c r="H22189" t="s">
        <v>46</v>
      </c>
      <c r="I22189" t="s">
        <v>299</v>
      </c>
      <c r="J22189" t="s">
        <v>300</v>
      </c>
      <c r="K22189" t="s">
        <v>369</v>
      </c>
      <c r="L22189">
        <v>1</v>
      </c>
      <c r="Q22189" s="1">
        <v>41319</v>
      </c>
      <c r="R22189" s="1">
        <v>41319</v>
      </c>
      <c r="S22189">
        <v>0</v>
      </c>
      <c r="T22189">
        <v>47000000</v>
      </c>
      <c r="U22189">
        <v>0</v>
      </c>
      <c r="V22189">
        <v>0</v>
      </c>
      <c r="W22189">
        <v>0</v>
      </c>
      <c r="X22189">
        <v>0</v>
      </c>
      <c r="Y22189">
        <v>0</v>
      </c>
      <c r="Z22189">
        <v>0</v>
      </c>
      <c r="AA22189">
        <v>0</v>
      </c>
      <c r="AB22189">
        <v>0</v>
      </c>
      <c r="AC22189">
        <v>0</v>
      </c>
      <c r="AD22189">
        <v>0</v>
      </c>
      <c r="AE22189">
        <v>0</v>
      </c>
      <c r="AF22189">
        <v>47000000</v>
      </c>
      <c r="AG22189">
        <v>0</v>
      </c>
      <c r="AH22189">
        <v>0</v>
      </c>
      <c r="AI22189">
        <v>0</v>
      </c>
      <c r="AJ22189">
        <v>0</v>
      </c>
      <c r="AK22189">
        <v>0</v>
      </c>
      <c r="AL22189">
        <v>0</v>
      </c>
      <c r="AM22189">
        <v>0</v>
      </c>
    </row>
    <row r="22190" spans="1:39" x14ac:dyDescent="0.45">
      <c r="A22190" t="s">
        <v>83475</v>
      </c>
      <c r="B22190" t="s">
        <v>83476</v>
      </c>
      <c r="D22190" t="s">
        <v>88</v>
      </c>
      <c r="E22190" t="s">
        <v>89</v>
      </c>
      <c r="F22190" t="s">
        <v>7310</v>
      </c>
      <c r="G22190" t="s">
        <v>57</v>
      </c>
      <c r="H22190" t="s">
        <v>46</v>
      </c>
      <c r="I22190" t="s">
        <v>169</v>
      </c>
      <c r="J22190" t="s">
        <v>641</v>
      </c>
      <c r="K22190" t="s">
        <v>9777</v>
      </c>
      <c r="L22190">
        <v>1</v>
      </c>
      <c r="Q22190" s="1">
        <v>40479</v>
      </c>
      <c r="R22190" s="1">
        <v>40479</v>
      </c>
      <c r="S22190">
        <v>0</v>
      </c>
      <c r="T22190">
        <v>125000</v>
      </c>
      <c r="U22190">
        <v>0</v>
      </c>
      <c r="V22190">
        <v>0</v>
      </c>
      <c r="W22190">
        <v>0</v>
      </c>
      <c r="X22190">
        <v>0</v>
      </c>
      <c r="Y22190">
        <v>0</v>
      </c>
      <c r="Z22190">
        <v>0</v>
      </c>
      <c r="AA22190">
        <v>0</v>
      </c>
      <c r="AB22190">
        <v>0</v>
      </c>
      <c r="AC22190">
        <v>0</v>
      </c>
      <c r="AD22190">
        <v>0</v>
      </c>
      <c r="AE22190">
        <v>0</v>
      </c>
      <c r="AF22190">
        <v>0</v>
      </c>
      <c r="AG22190">
        <v>0</v>
      </c>
      <c r="AH22190">
        <v>0</v>
      </c>
      <c r="AI22190">
        <v>0</v>
      </c>
      <c r="AJ22190">
        <v>0</v>
      </c>
      <c r="AK22190">
        <v>0</v>
      </c>
      <c r="AL22190">
        <v>0</v>
      </c>
      <c r="AM22190">
        <v>0</v>
      </c>
    </row>
    <row r="22191" spans="1:39" x14ac:dyDescent="0.45">
      <c r="A22191" t="s">
        <v>83477</v>
      </c>
      <c r="B22191" t="s">
        <v>83478</v>
      </c>
      <c r="C22191" t="s">
        <v>83479</v>
      </c>
      <c r="D22191" t="s">
        <v>127</v>
      </c>
      <c r="E22191" t="s">
        <v>128</v>
      </c>
      <c r="F22191" t="s">
        <v>114</v>
      </c>
      <c r="G22191" t="s">
        <v>45</v>
      </c>
      <c r="L22191">
        <v>1</v>
      </c>
      <c r="Q22191" s="1">
        <v>39917</v>
      </c>
      <c r="R22191" s="1">
        <v>39917</v>
      </c>
      <c r="S22191">
        <v>0</v>
      </c>
      <c r="T22191">
        <v>0</v>
      </c>
      <c r="U22191">
        <v>0</v>
      </c>
      <c r="V22191">
        <v>0</v>
      </c>
      <c r="W22191">
        <v>0</v>
      </c>
      <c r="X22191">
        <v>0</v>
      </c>
      <c r="Y22191">
        <v>0</v>
      </c>
      <c r="Z22191">
        <v>0</v>
      </c>
      <c r="AA22191">
        <v>0</v>
      </c>
      <c r="AB22191">
        <v>0</v>
      </c>
      <c r="AC22191">
        <v>0</v>
      </c>
      <c r="AD22191">
        <v>0</v>
      </c>
      <c r="AE22191">
        <v>0</v>
      </c>
      <c r="AF22191">
        <v>0</v>
      </c>
      <c r="AG22191">
        <v>0</v>
      </c>
      <c r="AH22191">
        <v>0</v>
      </c>
      <c r="AI22191">
        <v>0</v>
      </c>
      <c r="AJ22191">
        <v>0</v>
      </c>
      <c r="AK22191">
        <v>0</v>
      </c>
      <c r="AL22191">
        <v>0</v>
      </c>
      <c r="AM22191">
        <v>0</v>
      </c>
    </row>
    <row r="22192" spans="1:39" x14ac:dyDescent="0.45">
      <c r="A22192" t="s">
        <v>83480</v>
      </c>
      <c r="B22192" t="s">
        <v>83481</v>
      </c>
      <c r="C22192" t="s">
        <v>83482</v>
      </c>
      <c r="D22192" t="s">
        <v>558</v>
      </c>
      <c r="E22192" t="s">
        <v>559</v>
      </c>
      <c r="F22192" t="s">
        <v>114</v>
      </c>
      <c r="G22192" t="s">
        <v>57</v>
      </c>
      <c r="H22192" t="s">
        <v>46</v>
      </c>
      <c r="I22192" t="s">
        <v>58</v>
      </c>
      <c r="J22192" t="s">
        <v>2378</v>
      </c>
      <c r="K22192" t="s">
        <v>50629</v>
      </c>
      <c r="L22192">
        <v>1</v>
      </c>
      <c r="M22192" s="1">
        <v>41675</v>
      </c>
      <c r="N22192" s="2">
        <v>41671</v>
      </c>
      <c r="O22192" t="s">
        <v>84</v>
      </c>
      <c r="P22192">
        <v>2014</v>
      </c>
      <c r="Q22192" s="1">
        <v>41835</v>
      </c>
      <c r="R22192" s="1">
        <v>41835</v>
      </c>
      <c r="S22192">
        <v>0</v>
      </c>
      <c r="T22192">
        <v>0</v>
      </c>
      <c r="U22192">
        <v>0</v>
      </c>
      <c r="V22192">
        <v>0</v>
      </c>
      <c r="W22192">
        <v>0</v>
      </c>
      <c r="X22192">
        <v>0</v>
      </c>
      <c r="Y22192">
        <v>0</v>
      </c>
      <c r="Z22192">
        <v>0</v>
      </c>
      <c r="AA22192">
        <v>0</v>
      </c>
      <c r="AB22192">
        <v>0</v>
      </c>
      <c r="AC22192">
        <v>0</v>
      </c>
      <c r="AD22192">
        <v>0</v>
      </c>
      <c r="AE22192">
        <v>0</v>
      </c>
      <c r="AF22192">
        <v>0</v>
      </c>
      <c r="AG22192">
        <v>0</v>
      </c>
      <c r="AH22192">
        <v>0</v>
      </c>
      <c r="AI22192">
        <v>0</v>
      </c>
      <c r="AJ22192">
        <v>0</v>
      </c>
      <c r="AK22192">
        <v>0</v>
      </c>
      <c r="AL22192">
        <v>0</v>
      </c>
      <c r="AM22192">
        <v>0</v>
      </c>
    </row>
    <row r="22193" spans="1:39" x14ac:dyDescent="0.45">
      <c r="A22193" t="s">
        <v>83483</v>
      </c>
      <c r="B22193" t="s">
        <v>83484</v>
      </c>
      <c r="C22193" t="s">
        <v>83485</v>
      </c>
      <c r="D22193" t="s">
        <v>293</v>
      </c>
      <c r="E22193" t="s">
        <v>294</v>
      </c>
      <c r="F22193" s="3">
        <v>75000</v>
      </c>
      <c r="H22193" t="s">
        <v>46</v>
      </c>
      <c r="I22193" t="s">
        <v>2223</v>
      </c>
      <c r="J22193" t="s">
        <v>2456</v>
      </c>
      <c r="K22193" t="s">
        <v>4766</v>
      </c>
      <c r="L22193">
        <v>1</v>
      </c>
      <c r="Q22193" s="1">
        <v>41772</v>
      </c>
      <c r="R22193" s="1">
        <v>41772</v>
      </c>
      <c r="S22193">
        <v>0</v>
      </c>
      <c r="T22193">
        <v>0</v>
      </c>
      <c r="U22193">
        <v>0</v>
      </c>
      <c r="V22193">
        <v>0</v>
      </c>
      <c r="W22193">
        <v>75000</v>
      </c>
      <c r="X22193">
        <v>0</v>
      </c>
      <c r="Y22193">
        <v>0</v>
      </c>
      <c r="Z22193">
        <v>0</v>
      </c>
      <c r="AA22193">
        <v>0</v>
      </c>
      <c r="AB22193">
        <v>0</v>
      </c>
      <c r="AC22193">
        <v>0</v>
      </c>
      <c r="AD22193">
        <v>0</v>
      </c>
      <c r="AE22193">
        <v>0</v>
      </c>
      <c r="AF22193">
        <v>0</v>
      </c>
      <c r="AG22193">
        <v>0</v>
      </c>
      <c r="AH22193">
        <v>0</v>
      </c>
      <c r="AI22193">
        <v>0</v>
      </c>
      <c r="AJ22193">
        <v>0</v>
      </c>
      <c r="AK22193">
        <v>0</v>
      </c>
      <c r="AL22193">
        <v>0</v>
      </c>
      <c r="AM22193">
        <v>0</v>
      </c>
    </row>
    <row r="22194" spans="1:39" x14ac:dyDescent="0.45">
      <c r="A22194" t="s">
        <v>83486</v>
      </c>
      <c r="B22194" t="s">
        <v>83487</v>
      </c>
      <c r="C22194" t="s">
        <v>83488</v>
      </c>
      <c r="D22194" t="s">
        <v>83489</v>
      </c>
      <c r="E22194" t="s">
        <v>108</v>
      </c>
      <c r="F22194" t="s">
        <v>757</v>
      </c>
      <c r="G22194" t="s">
        <v>101</v>
      </c>
      <c r="H22194" t="s">
        <v>715</v>
      </c>
      <c r="J22194" t="s">
        <v>716</v>
      </c>
      <c r="K22194" t="s">
        <v>716</v>
      </c>
      <c r="L22194">
        <v>1</v>
      </c>
      <c r="M22194" s="1">
        <v>39203</v>
      </c>
      <c r="N22194" s="2">
        <v>39203</v>
      </c>
      <c r="O22194" t="s">
        <v>2939</v>
      </c>
      <c r="P22194">
        <v>2007</v>
      </c>
      <c r="Q22194" s="1">
        <v>39203</v>
      </c>
      <c r="R22194" s="1">
        <v>39203</v>
      </c>
      <c r="S22194">
        <v>600000</v>
      </c>
      <c r="T22194">
        <v>0</v>
      </c>
      <c r="U22194">
        <v>0</v>
      </c>
      <c r="V22194">
        <v>0</v>
      </c>
      <c r="W22194">
        <v>0</v>
      </c>
      <c r="X22194">
        <v>0</v>
      </c>
      <c r="Y22194">
        <v>0</v>
      </c>
      <c r="Z22194">
        <v>0</v>
      </c>
      <c r="AA22194">
        <v>0</v>
      </c>
      <c r="AB22194">
        <v>0</v>
      </c>
      <c r="AC22194">
        <v>0</v>
      </c>
      <c r="AD22194">
        <v>0</v>
      </c>
      <c r="AE22194">
        <v>0</v>
      </c>
      <c r="AF22194">
        <v>0</v>
      </c>
      <c r="AG22194">
        <v>0</v>
      </c>
      <c r="AH22194">
        <v>0</v>
      </c>
      <c r="AI22194">
        <v>0</v>
      </c>
      <c r="AJ22194">
        <v>0</v>
      </c>
      <c r="AK22194">
        <v>0</v>
      </c>
      <c r="AL22194">
        <v>0</v>
      </c>
      <c r="AM22194">
        <v>0</v>
      </c>
    </row>
    <row r="22195" spans="1:39" x14ac:dyDescent="0.45">
      <c r="A22195" t="s">
        <v>83490</v>
      </c>
      <c r="B22195" t="s">
        <v>83491</v>
      </c>
      <c r="C22195" t="s">
        <v>83492</v>
      </c>
      <c r="D22195" t="s">
        <v>83493</v>
      </c>
      <c r="E22195" t="s">
        <v>67141</v>
      </c>
      <c r="F22195" t="s">
        <v>78698</v>
      </c>
      <c r="G22195" t="s">
        <v>57</v>
      </c>
      <c r="H22195" t="s">
        <v>46</v>
      </c>
      <c r="I22195" t="s">
        <v>81</v>
      </c>
      <c r="J22195" t="s">
        <v>1436</v>
      </c>
      <c r="K22195" t="s">
        <v>1436</v>
      </c>
      <c r="L22195">
        <v>3</v>
      </c>
      <c r="M22195" s="1">
        <v>41275</v>
      </c>
      <c r="N22195" s="2">
        <v>41275</v>
      </c>
      <c r="O22195" t="s">
        <v>164</v>
      </c>
      <c r="P22195">
        <v>2013</v>
      </c>
      <c r="Q22195" s="1">
        <v>41486</v>
      </c>
      <c r="R22195" s="1">
        <v>41823</v>
      </c>
      <c r="S22195">
        <v>2640000</v>
      </c>
      <c r="T22195">
        <v>1200000</v>
      </c>
      <c r="U22195">
        <v>0</v>
      </c>
      <c r="V22195">
        <v>0</v>
      </c>
      <c r="W22195">
        <v>0</v>
      </c>
      <c r="X22195">
        <v>0</v>
      </c>
      <c r="Y22195">
        <v>0</v>
      </c>
      <c r="Z22195">
        <v>0</v>
      </c>
      <c r="AA22195">
        <v>0</v>
      </c>
      <c r="AB22195">
        <v>0</v>
      </c>
      <c r="AC22195">
        <v>0</v>
      </c>
      <c r="AD22195">
        <v>0</v>
      </c>
      <c r="AE22195">
        <v>0</v>
      </c>
      <c r="AF22195">
        <v>0</v>
      </c>
      <c r="AG22195">
        <v>0</v>
      </c>
      <c r="AH22195">
        <v>0</v>
      </c>
      <c r="AI22195">
        <v>0</v>
      </c>
      <c r="AJ22195">
        <v>0</v>
      </c>
      <c r="AK22195">
        <v>0</v>
      </c>
      <c r="AL22195">
        <v>0</v>
      </c>
      <c r="AM22195">
        <v>0</v>
      </c>
    </row>
    <row r="22196" spans="1:39" x14ac:dyDescent="0.45">
      <c r="A22196" t="s">
        <v>83494</v>
      </c>
      <c r="B22196" t="s">
        <v>83495</v>
      </c>
      <c r="C22196" t="s">
        <v>83496</v>
      </c>
      <c r="D22196" t="s">
        <v>83497</v>
      </c>
      <c r="E22196" t="s">
        <v>3017</v>
      </c>
      <c r="F22196" t="s">
        <v>187</v>
      </c>
      <c r="G22196" t="s">
        <v>57</v>
      </c>
      <c r="H22196" t="s">
        <v>715</v>
      </c>
      <c r="J22196" t="s">
        <v>2151</v>
      </c>
      <c r="L22196">
        <v>1</v>
      </c>
      <c r="Q22196" s="1">
        <v>41882</v>
      </c>
      <c r="R22196" s="1">
        <v>41882</v>
      </c>
      <c r="S22196">
        <v>500000</v>
      </c>
      <c r="T22196">
        <v>0</v>
      </c>
      <c r="U22196">
        <v>0</v>
      </c>
      <c r="V22196">
        <v>0</v>
      </c>
      <c r="W22196">
        <v>0</v>
      </c>
      <c r="X22196">
        <v>0</v>
      </c>
      <c r="Y22196">
        <v>0</v>
      </c>
      <c r="Z22196">
        <v>0</v>
      </c>
      <c r="AA22196">
        <v>0</v>
      </c>
      <c r="AB22196">
        <v>0</v>
      </c>
      <c r="AC22196">
        <v>0</v>
      </c>
      <c r="AD22196">
        <v>0</v>
      </c>
      <c r="AE22196">
        <v>0</v>
      </c>
      <c r="AF22196">
        <v>0</v>
      </c>
      <c r="AG22196">
        <v>0</v>
      </c>
      <c r="AH22196">
        <v>0</v>
      </c>
      <c r="AI22196">
        <v>0</v>
      </c>
      <c r="AJ22196">
        <v>0</v>
      </c>
      <c r="AK22196">
        <v>0</v>
      </c>
      <c r="AL22196">
        <v>0</v>
      </c>
      <c r="AM22196">
        <v>0</v>
      </c>
    </row>
    <row r="22197" spans="1:39" x14ac:dyDescent="0.45">
      <c r="A22197" t="s">
        <v>83498</v>
      </c>
      <c r="B22197" t="s">
        <v>83499</v>
      </c>
      <c r="C22197" t="s">
        <v>83500</v>
      </c>
      <c r="D22197" t="s">
        <v>646</v>
      </c>
      <c r="E22197" t="s">
        <v>43</v>
      </c>
      <c r="F22197" t="s">
        <v>310</v>
      </c>
      <c r="G22197" t="s">
        <v>57</v>
      </c>
      <c r="H22197" t="s">
        <v>223</v>
      </c>
      <c r="J22197" t="s">
        <v>396</v>
      </c>
      <c r="L22197">
        <v>2</v>
      </c>
      <c r="M22197" s="1">
        <v>36161</v>
      </c>
      <c r="N22197" s="2">
        <v>36161</v>
      </c>
      <c r="O22197" t="s">
        <v>1121</v>
      </c>
      <c r="P22197">
        <v>1999</v>
      </c>
      <c r="Q22197" s="1">
        <v>38534</v>
      </c>
      <c r="R22197" s="1">
        <v>39234</v>
      </c>
      <c r="S22197">
        <v>0</v>
      </c>
      <c r="T22197">
        <v>20000000</v>
      </c>
      <c r="U22197">
        <v>0</v>
      </c>
      <c r="V22197">
        <v>0</v>
      </c>
      <c r="W22197">
        <v>0</v>
      </c>
      <c r="X22197">
        <v>0</v>
      </c>
      <c r="Y22197">
        <v>0</v>
      </c>
      <c r="Z22197">
        <v>0</v>
      </c>
      <c r="AA22197">
        <v>0</v>
      </c>
      <c r="AB22197">
        <v>0</v>
      </c>
      <c r="AC22197">
        <v>0</v>
      </c>
      <c r="AD22197">
        <v>0</v>
      </c>
      <c r="AE22197">
        <v>0</v>
      </c>
      <c r="AF22197">
        <v>20000000</v>
      </c>
      <c r="AG22197">
        <v>0</v>
      </c>
      <c r="AH22197">
        <v>0</v>
      </c>
      <c r="AI22197">
        <v>0</v>
      </c>
      <c r="AJ22197">
        <v>0</v>
      </c>
      <c r="AK22197">
        <v>0</v>
      </c>
      <c r="AL22197">
        <v>0</v>
      </c>
      <c r="AM22197">
        <v>0</v>
      </c>
    </row>
    <row r="22198" spans="1:39" x14ac:dyDescent="0.45">
      <c r="A22198" t="s">
        <v>83501</v>
      </c>
      <c r="B22198" t="s">
        <v>83502</v>
      </c>
      <c r="C22198" t="s">
        <v>83503</v>
      </c>
      <c r="D22198" t="s">
        <v>83504</v>
      </c>
      <c r="E22198" t="s">
        <v>316</v>
      </c>
      <c r="F22198" t="s">
        <v>83505</v>
      </c>
      <c r="G22198" t="s">
        <v>57</v>
      </c>
      <c r="H22198" t="s">
        <v>46</v>
      </c>
      <c r="I22198" t="s">
        <v>58</v>
      </c>
      <c r="J22198" t="s">
        <v>198</v>
      </c>
      <c r="K22198" t="s">
        <v>199</v>
      </c>
      <c r="L22198">
        <v>8</v>
      </c>
      <c r="M22198" s="1">
        <v>37987</v>
      </c>
      <c r="N22198" s="2">
        <v>37987</v>
      </c>
      <c r="O22198" t="s">
        <v>452</v>
      </c>
      <c r="P22198">
        <v>2004</v>
      </c>
      <c r="Q22198" s="1">
        <v>38353</v>
      </c>
      <c r="R22198" s="1">
        <v>41943</v>
      </c>
      <c r="S22198">
        <v>0</v>
      </c>
      <c r="T22198">
        <v>125999998</v>
      </c>
      <c r="U22198">
        <v>0</v>
      </c>
      <c r="V22198">
        <v>0</v>
      </c>
      <c r="W22198">
        <v>0</v>
      </c>
      <c r="X22198">
        <v>5000000</v>
      </c>
      <c r="Y22198">
        <v>0</v>
      </c>
      <c r="Z22198">
        <v>0</v>
      </c>
      <c r="AA22198">
        <v>0</v>
      </c>
      <c r="AB22198">
        <v>0</v>
      </c>
      <c r="AC22198">
        <v>0</v>
      </c>
      <c r="AD22198">
        <v>0</v>
      </c>
      <c r="AE22198">
        <v>0</v>
      </c>
      <c r="AF22198">
        <v>0</v>
      </c>
      <c r="AG22198">
        <v>7000000</v>
      </c>
      <c r="AH22198">
        <v>15000000</v>
      </c>
      <c r="AI22198">
        <v>85000000</v>
      </c>
      <c r="AJ22198">
        <v>15000000</v>
      </c>
      <c r="AK22198">
        <v>0</v>
      </c>
      <c r="AL22198">
        <v>0</v>
      </c>
      <c r="AM22198">
        <v>0</v>
      </c>
    </row>
    <row r="22199" spans="1:39" x14ac:dyDescent="0.45">
      <c r="A22199" t="s">
        <v>83506</v>
      </c>
      <c r="B22199" t="s">
        <v>83507</v>
      </c>
      <c r="C22199" t="s">
        <v>83508</v>
      </c>
      <c r="D22199" t="s">
        <v>83509</v>
      </c>
      <c r="E22199" t="s">
        <v>343</v>
      </c>
      <c r="F22199" s="3">
        <v>40000</v>
      </c>
      <c r="G22199" t="s">
        <v>57</v>
      </c>
      <c r="L22199">
        <v>1</v>
      </c>
      <c r="M22199" s="1">
        <v>40643</v>
      </c>
      <c r="N22199" s="2">
        <v>40634</v>
      </c>
      <c r="O22199" t="s">
        <v>76</v>
      </c>
      <c r="P22199">
        <v>2011</v>
      </c>
      <c r="Q22199" s="1">
        <v>41070</v>
      </c>
      <c r="R22199" s="1">
        <v>41070</v>
      </c>
      <c r="S22199">
        <v>40000</v>
      </c>
      <c r="T22199">
        <v>0</v>
      </c>
      <c r="U22199">
        <v>0</v>
      </c>
      <c r="V22199">
        <v>0</v>
      </c>
      <c r="W22199">
        <v>0</v>
      </c>
      <c r="X22199">
        <v>0</v>
      </c>
      <c r="Y22199">
        <v>0</v>
      </c>
      <c r="Z22199">
        <v>0</v>
      </c>
      <c r="AA22199">
        <v>0</v>
      </c>
      <c r="AB22199">
        <v>0</v>
      </c>
      <c r="AC22199">
        <v>0</v>
      </c>
      <c r="AD22199">
        <v>0</v>
      </c>
      <c r="AE22199">
        <v>0</v>
      </c>
      <c r="AF22199">
        <v>0</v>
      </c>
      <c r="AG22199">
        <v>0</v>
      </c>
      <c r="AH22199">
        <v>0</v>
      </c>
      <c r="AI22199">
        <v>0</v>
      </c>
      <c r="AJ22199">
        <v>0</v>
      </c>
      <c r="AK22199">
        <v>0</v>
      </c>
      <c r="AL22199">
        <v>0</v>
      </c>
      <c r="AM22199">
        <v>0</v>
      </c>
    </row>
    <row r="22200" spans="1:39" x14ac:dyDescent="0.45">
      <c r="A22200" t="s">
        <v>83510</v>
      </c>
      <c r="B22200" t="s">
        <v>83511</v>
      </c>
      <c r="C22200" t="s">
        <v>83512</v>
      </c>
      <c r="D22200" t="s">
        <v>14928</v>
      </c>
      <c r="E22200" t="s">
        <v>1882</v>
      </c>
      <c r="F22200" t="s">
        <v>3888</v>
      </c>
      <c r="G22200" t="s">
        <v>57</v>
      </c>
      <c r="H22200" t="s">
        <v>223</v>
      </c>
      <c r="J22200" t="s">
        <v>396</v>
      </c>
      <c r="L22200">
        <v>2</v>
      </c>
      <c r="M22200" s="1">
        <v>40544</v>
      </c>
      <c r="N22200" s="2">
        <v>40544</v>
      </c>
      <c r="O22200" t="s">
        <v>528</v>
      </c>
      <c r="P22200">
        <v>2011</v>
      </c>
      <c r="Q22200" s="1">
        <v>40817</v>
      </c>
      <c r="R22200" s="1">
        <v>41671</v>
      </c>
      <c r="S22200">
        <v>0</v>
      </c>
      <c r="T22200">
        <v>11000000</v>
      </c>
      <c r="U22200">
        <v>0</v>
      </c>
      <c r="V22200">
        <v>0</v>
      </c>
      <c r="W22200">
        <v>0</v>
      </c>
      <c r="X22200">
        <v>0</v>
      </c>
      <c r="Y22200">
        <v>0</v>
      </c>
      <c r="Z22200">
        <v>0</v>
      </c>
      <c r="AA22200">
        <v>0</v>
      </c>
      <c r="AB22200">
        <v>0</v>
      </c>
      <c r="AC22200">
        <v>0</v>
      </c>
      <c r="AD22200">
        <v>0</v>
      </c>
      <c r="AE22200">
        <v>0</v>
      </c>
      <c r="AF22200">
        <v>1000000</v>
      </c>
      <c r="AG22200">
        <v>10000000</v>
      </c>
      <c r="AH22200">
        <v>0</v>
      </c>
      <c r="AI22200">
        <v>0</v>
      </c>
      <c r="AJ22200">
        <v>0</v>
      </c>
      <c r="AK22200">
        <v>0</v>
      </c>
      <c r="AL22200">
        <v>0</v>
      </c>
      <c r="AM22200">
        <v>0</v>
      </c>
    </row>
    <row r="22201" spans="1:39" x14ac:dyDescent="0.45">
      <c r="A22201" t="s">
        <v>83513</v>
      </c>
      <c r="B22201" t="s">
        <v>83514</v>
      </c>
      <c r="C22201" t="s">
        <v>83515</v>
      </c>
      <c r="D22201" t="s">
        <v>83516</v>
      </c>
      <c r="E22201" t="s">
        <v>343</v>
      </c>
      <c r="F22201" t="s">
        <v>846</v>
      </c>
      <c r="G22201" t="s">
        <v>57</v>
      </c>
      <c r="L22201">
        <v>1</v>
      </c>
      <c r="M22201" s="1">
        <v>41275</v>
      </c>
      <c r="N22201" s="2">
        <v>41275</v>
      </c>
      <c r="O22201" t="s">
        <v>164</v>
      </c>
      <c r="P22201">
        <v>2013</v>
      </c>
      <c r="Q22201" s="1">
        <v>41358</v>
      </c>
      <c r="R22201" s="1">
        <v>41358</v>
      </c>
      <c r="S22201">
        <v>1000000</v>
      </c>
      <c r="T22201">
        <v>0</v>
      </c>
      <c r="U22201">
        <v>0</v>
      </c>
      <c r="V22201">
        <v>0</v>
      </c>
      <c r="W22201">
        <v>0</v>
      </c>
      <c r="X22201">
        <v>0</v>
      </c>
      <c r="Y22201">
        <v>0</v>
      </c>
      <c r="Z22201">
        <v>0</v>
      </c>
      <c r="AA22201">
        <v>0</v>
      </c>
      <c r="AB22201">
        <v>0</v>
      </c>
      <c r="AC22201">
        <v>0</v>
      </c>
      <c r="AD22201">
        <v>0</v>
      </c>
      <c r="AE22201">
        <v>0</v>
      </c>
      <c r="AF22201">
        <v>0</v>
      </c>
      <c r="AG22201">
        <v>0</v>
      </c>
      <c r="AH22201">
        <v>0</v>
      </c>
      <c r="AI22201">
        <v>0</v>
      </c>
      <c r="AJ22201">
        <v>0</v>
      </c>
      <c r="AK22201">
        <v>0</v>
      </c>
      <c r="AL22201">
        <v>0</v>
      </c>
      <c r="AM22201">
        <v>0</v>
      </c>
    </row>
    <row r="22202" spans="1:39" x14ac:dyDescent="0.45">
      <c r="A22202" t="s">
        <v>83517</v>
      </c>
      <c r="B22202" t="s">
        <v>83518</v>
      </c>
      <c r="C22202" t="s">
        <v>83519</v>
      </c>
      <c r="D22202" t="s">
        <v>83520</v>
      </c>
      <c r="E22202" t="s">
        <v>5351</v>
      </c>
      <c r="F22202" t="s">
        <v>846</v>
      </c>
      <c r="G22202" t="s">
        <v>101</v>
      </c>
      <c r="H22202" t="s">
        <v>46</v>
      </c>
      <c r="I22202" t="s">
        <v>2759</v>
      </c>
      <c r="J22202" t="s">
        <v>2760</v>
      </c>
      <c r="K22202" t="s">
        <v>2760</v>
      </c>
      <c r="L22202">
        <v>1</v>
      </c>
      <c r="M22202" s="1">
        <v>40116</v>
      </c>
      <c r="N22202" s="2">
        <v>40087</v>
      </c>
      <c r="O22202" t="s">
        <v>702</v>
      </c>
      <c r="P22202">
        <v>2009</v>
      </c>
      <c r="Q22202" s="1">
        <v>40477</v>
      </c>
      <c r="R22202" s="1">
        <v>40477</v>
      </c>
      <c r="S22202">
        <v>1000000</v>
      </c>
      <c r="T22202">
        <v>0</v>
      </c>
      <c r="U22202">
        <v>0</v>
      </c>
      <c r="V22202">
        <v>0</v>
      </c>
      <c r="W22202">
        <v>0</v>
      </c>
      <c r="X22202">
        <v>0</v>
      </c>
      <c r="Y22202">
        <v>0</v>
      </c>
      <c r="Z22202">
        <v>0</v>
      </c>
      <c r="AA22202">
        <v>0</v>
      </c>
      <c r="AB22202">
        <v>0</v>
      </c>
      <c r="AC22202">
        <v>0</v>
      </c>
      <c r="AD22202">
        <v>0</v>
      </c>
      <c r="AE22202">
        <v>0</v>
      </c>
      <c r="AF22202">
        <v>0</v>
      </c>
      <c r="AG22202">
        <v>0</v>
      </c>
      <c r="AH22202">
        <v>0</v>
      </c>
      <c r="AI22202">
        <v>0</v>
      </c>
      <c r="AJ22202">
        <v>0</v>
      </c>
      <c r="AK22202">
        <v>0</v>
      </c>
      <c r="AL22202">
        <v>0</v>
      </c>
      <c r="AM22202">
        <v>0</v>
      </c>
    </row>
    <row r="22203" spans="1:39" x14ac:dyDescent="0.45">
      <c r="A22203" t="s">
        <v>83521</v>
      </c>
      <c r="B22203" t="s">
        <v>83522</v>
      </c>
      <c r="C22203" t="s">
        <v>83523</v>
      </c>
      <c r="D22203" t="s">
        <v>315</v>
      </c>
      <c r="E22203" t="s">
        <v>316</v>
      </c>
      <c r="F22203" t="s">
        <v>83524</v>
      </c>
      <c r="G22203" t="s">
        <v>57</v>
      </c>
      <c r="H22203" t="s">
        <v>223</v>
      </c>
      <c r="J22203" t="s">
        <v>224</v>
      </c>
      <c r="K22203" t="s">
        <v>224</v>
      </c>
      <c r="L22203">
        <v>1</v>
      </c>
      <c r="Q22203" s="1">
        <v>40756</v>
      </c>
      <c r="R22203" s="1">
        <v>40756</v>
      </c>
      <c r="S22203">
        <v>0</v>
      </c>
      <c r="T22203">
        <v>7342309</v>
      </c>
      <c r="U22203">
        <v>0</v>
      </c>
      <c r="V22203">
        <v>0</v>
      </c>
      <c r="W22203">
        <v>0</v>
      </c>
      <c r="X22203">
        <v>0</v>
      </c>
      <c r="Y22203">
        <v>0</v>
      </c>
      <c r="Z22203">
        <v>0</v>
      </c>
      <c r="AA22203">
        <v>0</v>
      </c>
      <c r="AB22203">
        <v>0</v>
      </c>
      <c r="AC22203">
        <v>0</v>
      </c>
      <c r="AD22203">
        <v>0</v>
      </c>
      <c r="AE22203">
        <v>0</v>
      </c>
      <c r="AF22203">
        <v>7342309</v>
      </c>
      <c r="AG22203">
        <v>0</v>
      </c>
      <c r="AH22203">
        <v>0</v>
      </c>
      <c r="AI22203">
        <v>0</v>
      </c>
      <c r="AJ22203">
        <v>0</v>
      </c>
      <c r="AK22203">
        <v>0</v>
      </c>
      <c r="AL22203">
        <v>0</v>
      </c>
      <c r="AM22203">
        <v>0</v>
      </c>
    </row>
    <row r="22204" spans="1:39" x14ac:dyDescent="0.45">
      <c r="A22204" t="s">
        <v>83525</v>
      </c>
      <c r="B22204" t="s">
        <v>83526</v>
      </c>
      <c r="C22204" t="s">
        <v>83527</v>
      </c>
      <c r="D22204" t="s">
        <v>329</v>
      </c>
      <c r="E22204" t="s">
        <v>330</v>
      </c>
      <c r="F22204" s="3">
        <v>32472</v>
      </c>
      <c r="G22204" t="s">
        <v>57</v>
      </c>
      <c r="H22204" t="s">
        <v>223</v>
      </c>
      <c r="J22204" t="s">
        <v>396</v>
      </c>
      <c r="L22204">
        <v>2</v>
      </c>
      <c r="M22204" s="1">
        <v>40909</v>
      </c>
      <c r="N22204" s="2">
        <v>40909</v>
      </c>
      <c r="O22204" t="s">
        <v>132</v>
      </c>
      <c r="P22204">
        <v>2012</v>
      </c>
      <c r="Q22204" s="1">
        <v>41183</v>
      </c>
      <c r="R22204" s="1">
        <v>41334</v>
      </c>
      <c r="S22204">
        <v>0</v>
      </c>
      <c r="T22204">
        <v>0</v>
      </c>
      <c r="U22204">
        <v>0</v>
      </c>
      <c r="V22204">
        <v>0</v>
      </c>
      <c r="W22204">
        <v>0</v>
      </c>
      <c r="X22204">
        <v>0</v>
      </c>
      <c r="Y22204">
        <v>32472</v>
      </c>
      <c r="Z22204">
        <v>0</v>
      </c>
      <c r="AA22204">
        <v>0</v>
      </c>
      <c r="AB22204">
        <v>0</v>
      </c>
      <c r="AC22204">
        <v>0</v>
      </c>
      <c r="AD22204">
        <v>0</v>
      </c>
      <c r="AE22204">
        <v>0</v>
      </c>
      <c r="AF22204">
        <v>0</v>
      </c>
      <c r="AG22204">
        <v>0</v>
      </c>
      <c r="AH22204">
        <v>0</v>
      </c>
      <c r="AI22204">
        <v>0</v>
      </c>
      <c r="AJ22204">
        <v>0</v>
      </c>
      <c r="AK22204">
        <v>0</v>
      </c>
      <c r="AL22204">
        <v>0</v>
      </c>
      <c r="AM22204">
        <v>0</v>
      </c>
    </row>
    <row r="22205" spans="1:39" x14ac:dyDescent="0.45">
      <c r="A22205" t="s">
        <v>83528</v>
      </c>
      <c r="B22205" t="s">
        <v>83529</v>
      </c>
      <c r="C22205" t="s">
        <v>83530</v>
      </c>
      <c r="D22205" t="s">
        <v>83531</v>
      </c>
      <c r="E22205" t="s">
        <v>1882</v>
      </c>
      <c r="F22205" s="3">
        <v>25000</v>
      </c>
      <c r="G22205" t="s">
        <v>57</v>
      </c>
      <c r="H22205" t="s">
        <v>46</v>
      </c>
      <c r="I22205" t="s">
        <v>115</v>
      </c>
      <c r="J22205" t="s">
        <v>334</v>
      </c>
      <c r="K22205" t="s">
        <v>334</v>
      </c>
      <c r="L22205">
        <v>1</v>
      </c>
      <c r="M22205" s="1">
        <v>40360</v>
      </c>
      <c r="N22205" s="2">
        <v>40360</v>
      </c>
      <c r="O22205" t="s">
        <v>200</v>
      </c>
      <c r="P22205">
        <v>2010</v>
      </c>
      <c r="Q22205" s="1">
        <v>40695</v>
      </c>
      <c r="R22205" s="1">
        <v>40695</v>
      </c>
      <c r="S22205">
        <v>25000</v>
      </c>
      <c r="T22205">
        <v>0</v>
      </c>
      <c r="U22205">
        <v>0</v>
      </c>
      <c r="V22205">
        <v>0</v>
      </c>
      <c r="W22205">
        <v>0</v>
      </c>
      <c r="X22205">
        <v>0</v>
      </c>
      <c r="Y22205">
        <v>0</v>
      </c>
      <c r="Z22205">
        <v>0</v>
      </c>
      <c r="AA22205">
        <v>0</v>
      </c>
      <c r="AB22205">
        <v>0</v>
      </c>
      <c r="AC22205">
        <v>0</v>
      </c>
      <c r="AD22205">
        <v>0</v>
      </c>
      <c r="AE22205">
        <v>0</v>
      </c>
      <c r="AF22205">
        <v>0</v>
      </c>
      <c r="AG22205">
        <v>0</v>
      </c>
      <c r="AH22205">
        <v>0</v>
      </c>
      <c r="AI22205">
        <v>0</v>
      </c>
      <c r="AJ22205">
        <v>0</v>
      </c>
      <c r="AK22205">
        <v>0</v>
      </c>
      <c r="AL22205">
        <v>0</v>
      </c>
      <c r="AM22205">
        <v>0</v>
      </c>
    </row>
    <row r="22206" spans="1:39" x14ac:dyDescent="0.45">
      <c r="A22206" t="s">
        <v>83532</v>
      </c>
      <c r="B22206" t="s">
        <v>83533</v>
      </c>
      <c r="C22206" t="s">
        <v>83534</v>
      </c>
      <c r="D22206" t="s">
        <v>83535</v>
      </c>
      <c r="E22206" t="s">
        <v>55</v>
      </c>
      <c r="F22206" t="s">
        <v>90</v>
      </c>
      <c r="G22206" t="s">
        <v>57</v>
      </c>
      <c r="H22206" t="s">
        <v>715</v>
      </c>
      <c r="J22206" t="s">
        <v>716</v>
      </c>
      <c r="K22206" t="s">
        <v>716</v>
      </c>
      <c r="L22206">
        <v>3</v>
      </c>
      <c r="M22206" s="1">
        <v>40360</v>
      </c>
      <c r="N22206" s="2">
        <v>40360</v>
      </c>
      <c r="O22206" t="s">
        <v>200</v>
      </c>
      <c r="P22206">
        <v>2010</v>
      </c>
      <c r="Q22206" s="1">
        <v>40909</v>
      </c>
      <c r="R22206" s="1">
        <v>41863</v>
      </c>
      <c r="S22206">
        <v>1500000</v>
      </c>
      <c r="T22206">
        <v>5000000</v>
      </c>
      <c r="U22206">
        <v>0</v>
      </c>
      <c r="V22206">
        <v>0</v>
      </c>
      <c r="W22206">
        <v>0</v>
      </c>
      <c r="X22206">
        <v>0</v>
      </c>
      <c r="Y22206">
        <v>500000</v>
      </c>
      <c r="Z22206">
        <v>0</v>
      </c>
      <c r="AA22206">
        <v>0</v>
      </c>
      <c r="AB22206">
        <v>0</v>
      </c>
      <c r="AC22206">
        <v>0</v>
      </c>
      <c r="AD22206">
        <v>0</v>
      </c>
      <c r="AE22206">
        <v>0</v>
      </c>
      <c r="AF22206">
        <v>5000000</v>
      </c>
      <c r="AG22206">
        <v>0</v>
      </c>
      <c r="AH22206">
        <v>0</v>
      </c>
      <c r="AI22206">
        <v>0</v>
      </c>
      <c r="AJ22206">
        <v>0</v>
      </c>
      <c r="AK22206">
        <v>0</v>
      </c>
      <c r="AL22206">
        <v>0</v>
      </c>
      <c r="AM22206">
        <v>0</v>
      </c>
    </row>
    <row r="22207" spans="1:39" x14ac:dyDescent="0.45">
      <c r="A22207" t="s">
        <v>83536</v>
      </c>
      <c r="B22207" t="s">
        <v>83537</v>
      </c>
      <c r="C22207" t="s">
        <v>83538</v>
      </c>
      <c r="D22207" t="s">
        <v>127</v>
      </c>
      <c r="E22207" t="s">
        <v>128</v>
      </c>
      <c r="F22207" t="s">
        <v>17093</v>
      </c>
      <c r="G22207" t="s">
        <v>57</v>
      </c>
      <c r="H22207" t="s">
        <v>46</v>
      </c>
      <c r="I22207" t="s">
        <v>58</v>
      </c>
      <c r="J22207" t="s">
        <v>198</v>
      </c>
      <c r="K22207" t="s">
        <v>199</v>
      </c>
      <c r="L22207">
        <v>2</v>
      </c>
      <c r="M22207" s="1">
        <v>40544</v>
      </c>
      <c r="N22207" s="2">
        <v>40544</v>
      </c>
      <c r="O22207" t="s">
        <v>528</v>
      </c>
      <c r="P22207">
        <v>2011</v>
      </c>
      <c r="Q22207" s="1">
        <v>40756</v>
      </c>
      <c r="R22207" s="1">
        <v>41399</v>
      </c>
      <c r="S22207">
        <v>0</v>
      </c>
      <c r="T22207">
        <v>19400000</v>
      </c>
      <c r="U22207">
        <v>0</v>
      </c>
      <c r="V22207">
        <v>0</v>
      </c>
      <c r="W22207">
        <v>0</v>
      </c>
      <c r="X22207">
        <v>0</v>
      </c>
      <c r="Y22207">
        <v>0</v>
      </c>
      <c r="Z22207">
        <v>0</v>
      </c>
      <c r="AA22207">
        <v>0</v>
      </c>
      <c r="AB22207">
        <v>0</v>
      </c>
      <c r="AC22207">
        <v>0</v>
      </c>
      <c r="AD22207">
        <v>0</v>
      </c>
      <c r="AE22207">
        <v>0</v>
      </c>
      <c r="AF22207">
        <v>7900000</v>
      </c>
      <c r="AG22207">
        <v>11500000</v>
      </c>
      <c r="AH22207">
        <v>0</v>
      </c>
      <c r="AI22207">
        <v>0</v>
      </c>
      <c r="AJ22207">
        <v>0</v>
      </c>
      <c r="AK22207">
        <v>0</v>
      </c>
      <c r="AL22207">
        <v>0</v>
      </c>
      <c r="AM22207">
        <v>0</v>
      </c>
    </row>
    <row r="22208" spans="1:39" x14ac:dyDescent="0.45">
      <c r="A22208" t="s">
        <v>83539</v>
      </c>
      <c r="B22208" t="s">
        <v>83540</v>
      </c>
      <c r="C22208" t="s">
        <v>83541</v>
      </c>
      <c r="D22208" t="s">
        <v>83542</v>
      </c>
      <c r="E22208" t="s">
        <v>11152</v>
      </c>
      <c r="F22208" t="s">
        <v>230</v>
      </c>
      <c r="G22208" t="s">
        <v>57</v>
      </c>
      <c r="H22208" t="s">
        <v>46</v>
      </c>
      <c r="I22208" t="s">
        <v>81</v>
      </c>
      <c r="J22208" t="s">
        <v>1436</v>
      </c>
      <c r="K22208" t="s">
        <v>1436</v>
      </c>
      <c r="L22208">
        <v>1</v>
      </c>
      <c r="M22208" s="1">
        <v>38353</v>
      </c>
      <c r="N22208" s="2">
        <v>38353</v>
      </c>
      <c r="O22208" t="s">
        <v>464</v>
      </c>
      <c r="P22208">
        <v>2005</v>
      </c>
      <c r="Q22208" s="1">
        <v>41562</v>
      </c>
      <c r="R22208" s="1">
        <v>41562</v>
      </c>
      <c r="S22208">
        <v>0</v>
      </c>
      <c r="T22208">
        <v>3000000</v>
      </c>
      <c r="U22208">
        <v>0</v>
      </c>
      <c r="V22208">
        <v>0</v>
      </c>
      <c r="W22208">
        <v>0</v>
      </c>
      <c r="X22208">
        <v>0</v>
      </c>
      <c r="Y22208">
        <v>0</v>
      </c>
      <c r="Z22208">
        <v>0</v>
      </c>
      <c r="AA22208">
        <v>0</v>
      </c>
      <c r="AB22208">
        <v>0</v>
      </c>
      <c r="AC22208">
        <v>0</v>
      </c>
      <c r="AD22208">
        <v>0</v>
      </c>
      <c r="AE22208">
        <v>0</v>
      </c>
      <c r="AF22208">
        <v>0</v>
      </c>
      <c r="AG22208">
        <v>0</v>
      </c>
      <c r="AH22208">
        <v>0</v>
      </c>
      <c r="AI22208">
        <v>0</v>
      </c>
      <c r="AJ22208">
        <v>0</v>
      </c>
      <c r="AK22208">
        <v>0</v>
      </c>
      <c r="AL22208">
        <v>0</v>
      </c>
      <c r="AM22208">
        <v>0</v>
      </c>
    </row>
    <row r="22209" spans="1:39" x14ac:dyDescent="0.45">
      <c r="A22209" t="s">
        <v>83543</v>
      </c>
      <c r="B22209" t="s">
        <v>83544</v>
      </c>
      <c r="C22209" t="s">
        <v>83545</v>
      </c>
      <c r="D22209" t="s">
        <v>88</v>
      </c>
      <c r="E22209" t="s">
        <v>89</v>
      </c>
      <c r="F22209" t="s">
        <v>83546</v>
      </c>
      <c r="G22209" t="s">
        <v>57</v>
      </c>
      <c r="H22209" t="s">
        <v>46</v>
      </c>
      <c r="I22209" t="s">
        <v>81</v>
      </c>
      <c r="J22209" t="s">
        <v>1436</v>
      </c>
      <c r="K22209" t="s">
        <v>15788</v>
      </c>
      <c r="L22209">
        <v>1</v>
      </c>
      <c r="M22209" s="1">
        <v>39814</v>
      </c>
      <c r="N22209" s="2">
        <v>39814</v>
      </c>
      <c r="O22209" t="s">
        <v>188</v>
      </c>
      <c r="P22209">
        <v>2009</v>
      </c>
      <c r="Q22209" s="1">
        <v>41500</v>
      </c>
      <c r="R22209" s="1">
        <v>41500</v>
      </c>
      <c r="S22209">
        <v>0</v>
      </c>
      <c r="T22209">
        <v>100002</v>
      </c>
      <c r="U22209">
        <v>0</v>
      </c>
      <c r="V22209">
        <v>0</v>
      </c>
      <c r="W22209">
        <v>0</v>
      </c>
      <c r="X22209">
        <v>0</v>
      </c>
      <c r="Y22209">
        <v>0</v>
      </c>
      <c r="Z22209">
        <v>0</v>
      </c>
      <c r="AA22209">
        <v>0</v>
      </c>
      <c r="AB22209">
        <v>0</v>
      </c>
      <c r="AC22209">
        <v>0</v>
      </c>
      <c r="AD22209">
        <v>0</v>
      </c>
      <c r="AE22209">
        <v>0</v>
      </c>
      <c r="AF22209">
        <v>100002</v>
      </c>
      <c r="AG22209">
        <v>0</v>
      </c>
      <c r="AH22209">
        <v>0</v>
      </c>
      <c r="AI22209">
        <v>0</v>
      </c>
      <c r="AJ22209">
        <v>0</v>
      </c>
      <c r="AK22209">
        <v>0</v>
      </c>
      <c r="AL22209">
        <v>0</v>
      </c>
      <c r="AM22209">
        <v>0</v>
      </c>
    </row>
    <row r="22210" spans="1:39" x14ac:dyDescent="0.45">
      <c r="A22210" t="s">
        <v>83547</v>
      </c>
      <c r="B22210" t="s">
        <v>83548</v>
      </c>
      <c r="D22210" t="s">
        <v>258</v>
      </c>
      <c r="E22210" t="s">
        <v>259</v>
      </c>
      <c r="F22210" t="s">
        <v>114</v>
      </c>
      <c r="G22210" t="s">
        <v>57</v>
      </c>
      <c r="H22210" t="s">
        <v>260</v>
      </c>
      <c r="I22210" t="s">
        <v>4069</v>
      </c>
      <c r="J22210" t="s">
        <v>6566</v>
      </c>
      <c r="K22210" t="s">
        <v>6566</v>
      </c>
      <c r="L22210">
        <v>1</v>
      </c>
      <c r="M22210" s="1">
        <v>41105</v>
      </c>
      <c r="N22210" s="2">
        <v>41091</v>
      </c>
      <c r="O22210" t="s">
        <v>596</v>
      </c>
      <c r="P22210">
        <v>2012</v>
      </c>
      <c r="Q22210" s="1">
        <v>41208</v>
      </c>
      <c r="R22210" s="1">
        <v>41208</v>
      </c>
      <c r="S22210">
        <v>0</v>
      </c>
      <c r="T22210">
        <v>0</v>
      </c>
      <c r="U22210">
        <v>0</v>
      </c>
      <c r="V22210">
        <v>0</v>
      </c>
      <c r="W22210">
        <v>0</v>
      </c>
      <c r="X22210">
        <v>0</v>
      </c>
      <c r="Y22210">
        <v>0</v>
      </c>
      <c r="Z22210">
        <v>0</v>
      </c>
      <c r="AA22210">
        <v>0</v>
      </c>
      <c r="AB22210">
        <v>0</v>
      </c>
      <c r="AC22210">
        <v>0</v>
      </c>
      <c r="AD22210">
        <v>0</v>
      </c>
      <c r="AE22210">
        <v>0</v>
      </c>
      <c r="AF22210">
        <v>0</v>
      </c>
      <c r="AG22210">
        <v>0</v>
      </c>
      <c r="AH22210">
        <v>0</v>
      </c>
      <c r="AI22210">
        <v>0</v>
      </c>
      <c r="AJ22210">
        <v>0</v>
      </c>
      <c r="AK22210">
        <v>0</v>
      </c>
      <c r="AL22210">
        <v>0</v>
      </c>
      <c r="AM22210">
        <v>0</v>
      </c>
    </row>
    <row r="22211" spans="1:39" x14ac:dyDescent="0.45">
      <c r="A22211" t="s">
        <v>83549</v>
      </c>
      <c r="B22211" t="s">
        <v>83550</v>
      </c>
      <c r="C22211" t="s">
        <v>83551</v>
      </c>
      <c r="D22211" t="s">
        <v>83552</v>
      </c>
      <c r="E22211" t="s">
        <v>316</v>
      </c>
      <c r="F22211" t="s">
        <v>240</v>
      </c>
      <c r="G22211" t="s">
        <v>57</v>
      </c>
      <c r="H22211" t="s">
        <v>46</v>
      </c>
      <c r="I22211" t="s">
        <v>58</v>
      </c>
      <c r="J22211" t="s">
        <v>198</v>
      </c>
      <c r="K22211" t="s">
        <v>1127</v>
      </c>
      <c r="L22211">
        <v>2</v>
      </c>
      <c r="M22211" s="1">
        <v>39661</v>
      </c>
      <c r="N22211" s="2">
        <v>39661</v>
      </c>
      <c r="O22211" t="s">
        <v>2173</v>
      </c>
      <c r="P22211">
        <v>2008</v>
      </c>
      <c r="Q22211" s="1">
        <v>39508</v>
      </c>
      <c r="R22211" s="1">
        <v>40330</v>
      </c>
      <c r="S22211">
        <v>120000</v>
      </c>
      <c r="T22211">
        <v>0</v>
      </c>
      <c r="U22211">
        <v>0</v>
      </c>
      <c r="V22211">
        <v>0</v>
      </c>
      <c r="W22211">
        <v>0</v>
      </c>
      <c r="X22211">
        <v>0</v>
      </c>
      <c r="Y22211">
        <v>300000</v>
      </c>
      <c r="Z22211">
        <v>0</v>
      </c>
      <c r="AA22211">
        <v>0</v>
      </c>
      <c r="AB22211">
        <v>0</v>
      </c>
      <c r="AC22211">
        <v>0</v>
      </c>
      <c r="AD22211">
        <v>0</v>
      </c>
      <c r="AE22211">
        <v>0</v>
      </c>
      <c r="AF22211">
        <v>0</v>
      </c>
      <c r="AG22211">
        <v>0</v>
      </c>
      <c r="AH22211">
        <v>0</v>
      </c>
      <c r="AI22211">
        <v>0</v>
      </c>
      <c r="AJ22211">
        <v>0</v>
      </c>
      <c r="AK22211">
        <v>0</v>
      </c>
      <c r="AL22211">
        <v>0</v>
      </c>
      <c r="AM22211">
        <v>0</v>
      </c>
    </row>
    <row r="22212" spans="1:39" x14ac:dyDescent="0.45">
      <c r="A22212" t="s">
        <v>83553</v>
      </c>
      <c r="B22212" t="s">
        <v>83554</v>
      </c>
      <c r="D22212" t="s">
        <v>653</v>
      </c>
      <c r="E22212" t="s">
        <v>343</v>
      </c>
      <c r="F22212" t="s">
        <v>776</v>
      </c>
      <c r="G22212" t="s">
        <v>57</v>
      </c>
      <c r="H22212" t="s">
        <v>223</v>
      </c>
      <c r="J22212" t="s">
        <v>1377</v>
      </c>
      <c r="K22212" t="s">
        <v>1377</v>
      </c>
      <c r="L22212">
        <v>1</v>
      </c>
      <c r="M22212" s="1">
        <v>38718</v>
      </c>
      <c r="N22212" s="2">
        <v>38718</v>
      </c>
      <c r="O22212" t="s">
        <v>430</v>
      </c>
      <c r="P22212">
        <v>2006</v>
      </c>
      <c r="Q22212" s="1">
        <v>38890</v>
      </c>
      <c r="R22212" s="1">
        <v>38890</v>
      </c>
      <c r="S22212">
        <v>0</v>
      </c>
      <c r="T22212">
        <v>16000000</v>
      </c>
      <c r="U22212">
        <v>0</v>
      </c>
      <c r="V22212">
        <v>0</v>
      </c>
      <c r="W22212">
        <v>0</v>
      </c>
      <c r="X22212">
        <v>0</v>
      </c>
      <c r="Y22212">
        <v>0</v>
      </c>
      <c r="Z22212">
        <v>0</v>
      </c>
      <c r="AA22212">
        <v>0</v>
      </c>
      <c r="AB22212">
        <v>0</v>
      </c>
      <c r="AC22212">
        <v>0</v>
      </c>
      <c r="AD22212">
        <v>0</v>
      </c>
      <c r="AE22212">
        <v>0</v>
      </c>
      <c r="AF22212">
        <v>0</v>
      </c>
      <c r="AG22212">
        <v>0</v>
      </c>
      <c r="AH22212">
        <v>0</v>
      </c>
      <c r="AI22212">
        <v>0</v>
      </c>
      <c r="AJ22212">
        <v>0</v>
      </c>
      <c r="AK22212">
        <v>0</v>
      </c>
      <c r="AL22212">
        <v>0</v>
      </c>
      <c r="AM22212">
        <v>0</v>
      </c>
    </row>
    <row r="22213" spans="1:39" x14ac:dyDescent="0.45">
      <c r="A22213" t="s">
        <v>83555</v>
      </c>
      <c r="B22213" t="s">
        <v>83556</v>
      </c>
      <c r="D22213" t="s">
        <v>258</v>
      </c>
      <c r="E22213" t="s">
        <v>259</v>
      </c>
      <c r="F22213" s="3">
        <v>5000</v>
      </c>
      <c r="G22213" t="s">
        <v>57</v>
      </c>
      <c r="H22213" t="s">
        <v>46</v>
      </c>
      <c r="I22213" t="s">
        <v>526</v>
      </c>
      <c r="J22213" t="s">
        <v>527</v>
      </c>
      <c r="K22213" t="s">
        <v>83557</v>
      </c>
      <c r="L22213">
        <v>1</v>
      </c>
      <c r="M22213" s="1">
        <v>41408</v>
      </c>
      <c r="N22213" s="2">
        <v>41395</v>
      </c>
      <c r="O22213" t="s">
        <v>439</v>
      </c>
      <c r="P22213">
        <v>2013</v>
      </c>
      <c r="Q22213" s="1">
        <v>41572</v>
      </c>
      <c r="R22213" s="1">
        <v>41572</v>
      </c>
      <c r="S22213">
        <v>0</v>
      </c>
      <c r="T22213">
        <v>0</v>
      </c>
      <c r="U22213">
        <v>5000</v>
      </c>
      <c r="V22213">
        <v>0</v>
      </c>
      <c r="W22213">
        <v>0</v>
      </c>
      <c r="X22213">
        <v>0</v>
      </c>
      <c r="Y22213">
        <v>0</v>
      </c>
      <c r="Z22213">
        <v>0</v>
      </c>
      <c r="AA22213">
        <v>0</v>
      </c>
      <c r="AB22213">
        <v>0</v>
      </c>
      <c r="AC22213">
        <v>0</v>
      </c>
      <c r="AD22213">
        <v>0</v>
      </c>
      <c r="AE22213">
        <v>0</v>
      </c>
      <c r="AF22213">
        <v>0</v>
      </c>
      <c r="AG22213">
        <v>0</v>
      </c>
      <c r="AH22213">
        <v>0</v>
      </c>
      <c r="AI22213">
        <v>0</v>
      </c>
      <c r="AJ22213">
        <v>0</v>
      </c>
      <c r="AK22213">
        <v>0</v>
      </c>
      <c r="AL22213">
        <v>0</v>
      </c>
      <c r="AM22213">
        <v>0</v>
      </c>
    </row>
    <row r="22214" spans="1:39" x14ac:dyDescent="0.45">
      <c r="A22214" t="s">
        <v>83558</v>
      </c>
      <c r="B22214" t="s">
        <v>83559</v>
      </c>
      <c r="D22214" t="s">
        <v>83560</v>
      </c>
      <c r="E22214" t="s">
        <v>1641</v>
      </c>
      <c r="F22214" t="s">
        <v>114</v>
      </c>
      <c r="G22214" t="s">
        <v>57</v>
      </c>
      <c r="L22214">
        <v>1</v>
      </c>
      <c r="Q22214" s="1">
        <v>41892</v>
      </c>
      <c r="R22214" s="1">
        <v>41892</v>
      </c>
      <c r="S22214">
        <v>0</v>
      </c>
      <c r="T22214">
        <v>0</v>
      </c>
      <c r="U22214">
        <v>0</v>
      </c>
      <c r="V22214">
        <v>0</v>
      </c>
      <c r="W22214">
        <v>0</v>
      </c>
      <c r="X22214">
        <v>0</v>
      </c>
      <c r="Y22214">
        <v>0</v>
      </c>
      <c r="Z22214">
        <v>0</v>
      </c>
      <c r="AA22214">
        <v>0</v>
      </c>
      <c r="AB22214">
        <v>0</v>
      </c>
      <c r="AC22214">
        <v>0</v>
      </c>
      <c r="AD22214">
        <v>0</v>
      </c>
      <c r="AE22214">
        <v>0</v>
      </c>
      <c r="AF22214">
        <v>0</v>
      </c>
      <c r="AG22214">
        <v>0</v>
      </c>
      <c r="AH22214">
        <v>0</v>
      </c>
      <c r="AI22214">
        <v>0</v>
      </c>
      <c r="AJ22214">
        <v>0</v>
      </c>
      <c r="AK22214">
        <v>0</v>
      </c>
      <c r="AL22214">
        <v>0</v>
      </c>
      <c r="AM22214">
        <v>0</v>
      </c>
    </row>
    <row r="22215" spans="1:39" x14ac:dyDescent="0.45">
      <c r="A22215" t="s">
        <v>83561</v>
      </c>
      <c r="B22215" t="s">
        <v>83562</v>
      </c>
      <c r="C22215" t="s">
        <v>83563</v>
      </c>
      <c r="D22215" t="s">
        <v>558</v>
      </c>
      <c r="E22215" t="s">
        <v>559</v>
      </c>
      <c r="F22215" t="s">
        <v>222</v>
      </c>
      <c r="G22215" t="s">
        <v>57</v>
      </c>
      <c r="H22215" t="s">
        <v>223</v>
      </c>
      <c r="J22215" t="s">
        <v>70026</v>
      </c>
      <c r="K22215" t="s">
        <v>70026</v>
      </c>
      <c r="L22215">
        <v>1</v>
      </c>
      <c r="Q22215" s="1">
        <v>40787</v>
      </c>
      <c r="R22215" s="1">
        <v>40787</v>
      </c>
      <c r="S22215">
        <v>0</v>
      </c>
      <c r="T22215">
        <v>10000000</v>
      </c>
      <c r="U22215">
        <v>0</v>
      </c>
      <c r="V22215">
        <v>0</v>
      </c>
      <c r="W22215">
        <v>0</v>
      </c>
      <c r="X22215">
        <v>0</v>
      </c>
      <c r="Y22215">
        <v>0</v>
      </c>
      <c r="Z22215">
        <v>0</v>
      </c>
      <c r="AA22215">
        <v>0</v>
      </c>
      <c r="AB22215">
        <v>0</v>
      </c>
      <c r="AC22215">
        <v>0</v>
      </c>
      <c r="AD22215">
        <v>0</v>
      </c>
      <c r="AE22215">
        <v>0</v>
      </c>
      <c r="AF22215">
        <v>10000000</v>
      </c>
      <c r="AG22215">
        <v>0</v>
      </c>
      <c r="AH22215">
        <v>0</v>
      </c>
      <c r="AI22215">
        <v>0</v>
      </c>
      <c r="AJ22215">
        <v>0</v>
      </c>
      <c r="AK22215">
        <v>0</v>
      </c>
      <c r="AL22215">
        <v>0</v>
      </c>
      <c r="AM22215">
        <v>0</v>
      </c>
    </row>
    <row r="22216" spans="1:39" x14ac:dyDescent="0.45">
      <c r="A22216" t="s">
        <v>83564</v>
      </c>
      <c r="B22216" t="s">
        <v>83565</v>
      </c>
      <c r="C22216" t="s">
        <v>83566</v>
      </c>
      <c r="D22216" t="s">
        <v>83567</v>
      </c>
      <c r="E22216" t="s">
        <v>31433</v>
      </c>
      <c r="F22216" s="3">
        <v>17000</v>
      </c>
      <c r="G22216" t="s">
        <v>57</v>
      </c>
      <c r="H22216" t="s">
        <v>46</v>
      </c>
      <c r="I22216" t="s">
        <v>58</v>
      </c>
      <c r="J22216" t="s">
        <v>198</v>
      </c>
      <c r="K22216" t="s">
        <v>295</v>
      </c>
      <c r="L22216">
        <v>1</v>
      </c>
      <c r="M22216" s="1">
        <v>41061</v>
      </c>
      <c r="N22216" s="2">
        <v>41061</v>
      </c>
      <c r="O22216" t="s">
        <v>50</v>
      </c>
      <c r="P22216">
        <v>2012</v>
      </c>
      <c r="Q22216" s="1">
        <v>41760</v>
      </c>
      <c r="R22216" s="1">
        <v>41760</v>
      </c>
      <c r="S22216">
        <v>17000</v>
      </c>
      <c r="T22216">
        <v>0</v>
      </c>
      <c r="U22216">
        <v>0</v>
      </c>
      <c r="V22216">
        <v>0</v>
      </c>
      <c r="W22216">
        <v>0</v>
      </c>
      <c r="X22216">
        <v>0</v>
      </c>
      <c r="Y22216">
        <v>0</v>
      </c>
      <c r="Z22216">
        <v>0</v>
      </c>
      <c r="AA22216">
        <v>0</v>
      </c>
      <c r="AB22216">
        <v>0</v>
      </c>
      <c r="AC22216">
        <v>0</v>
      </c>
      <c r="AD22216">
        <v>0</v>
      </c>
      <c r="AE22216">
        <v>0</v>
      </c>
      <c r="AF22216">
        <v>0</v>
      </c>
      <c r="AG22216">
        <v>0</v>
      </c>
      <c r="AH22216">
        <v>0</v>
      </c>
      <c r="AI22216">
        <v>0</v>
      </c>
      <c r="AJ22216">
        <v>0</v>
      </c>
      <c r="AK22216">
        <v>0</v>
      </c>
      <c r="AL22216">
        <v>0</v>
      </c>
      <c r="AM22216">
        <v>0</v>
      </c>
    </row>
    <row r="22217" spans="1:39" x14ac:dyDescent="0.45">
      <c r="A22217" t="s">
        <v>83568</v>
      </c>
      <c r="B22217" t="s">
        <v>83569</v>
      </c>
      <c r="C22217" t="s">
        <v>83570</v>
      </c>
      <c r="D22217" t="s">
        <v>107</v>
      </c>
      <c r="E22217" t="s">
        <v>108</v>
      </c>
      <c r="F22217" s="3">
        <v>9940</v>
      </c>
      <c r="G22217" t="s">
        <v>101</v>
      </c>
      <c r="L22217">
        <v>1</v>
      </c>
      <c r="M22217" s="1">
        <v>40513</v>
      </c>
      <c r="N22217" s="2">
        <v>40513</v>
      </c>
      <c r="O22217" t="s">
        <v>216</v>
      </c>
      <c r="P22217">
        <v>2010</v>
      </c>
      <c r="Q22217" s="1">
        <v>40527</v>
      </c>
      <c r="R22217" s="1">
        <v>40527</v>
      </c>
      <c r="S22217">
        <v>9940</v>
      </c>
      <c r="T22217">
        <v>0</v>
      </c>
      <c r="U22217">
        <v>0</v>
      </c>
      <c r="V22217">
        <v>0</v>
      </c>
      <c r="W22217">
        <v>0</v>
      </c>
      <c r="X22217">
        <v>0</v>
      </c>
      <c r="Y22217">
        <v>0</v>
      </c>
      <c r="Z22217">
        <v>0</v>
      </c>
      <c r="AA22217">
        <v>0</v>
      </c>
      <c r="AB22217">
        <v>0</v>
      </c>
      <c r="AC22217">
        <v>0</v>
      </c>
      <c r="AD22217">
        <v>0</v>
      </c>
      <c r="AE22217">
        <v>0</v>
      </c>
      <c r="AF22217">
        <v>0</v>
      </c>
      <c r="AG22217">
        <v>0</v>
      </c>
      <c r="AH22217">
        <v>0</v>
      </c>
      <c r="AI22217">
        <v>0</v>
      </c>
      <c r="AJ22217">
        <v>0</v>
      </c>
      <c r="AK22217">
        <v>0</v>
      </c>
      <c r="AL22217">
        <v>0</v>
      </c>
      <c r="AM22217">
        <v>0</v>
      </c>
    </row>
    <row r="22218" spans="1:39" x14ac:dyDescent="0.45">
      <c r="A22218" t="s">
        <v>83571</v>
      </c>
      <c r="B22218" t="s">
        <v>83572</v>
      </c>
      <c r="C22218" t="s">
        <v>83573</v>
      </c>
      <c r="D22218" t="s">
        <v>7054</v>
      </c>
      <c r="E22218" t="s">
        <v>5985</v>
      </c>
      <c r="F22218" s="3">
        <v>40000</v>
      </c>
      <c r="G22218" t="s">
        <v>101</v>
      </c>
      <c r="L22218">
        <v>1</v>
      </c>
      <c r="Q22218" s="1">
        <v>40850</v>
      </c>
      <c r="R22218" s="1">
        <v>40850</v>
      </c>
      <c r="S22218">
        <v>0</v>
      </c>
      <c r="T22218">
        <v>0</v>
      </c>
      <c r="U22218">
        <v>0</v>
      </c>
      <c r="V22218">
        <v>0</v>
      </c>
      <c r="W22218">
        <v>0</v>
      </c>
      <c r="X22218">
        <v>0</v>
      </c>
      <c r="Y22218">
        <v>0</v>
      </c>
      <c r="Z22218">
        <v>40000</v>
      </c>
      <c r="AA22218">
        <v>0</v>
      </c>
      <c r="AB22218">
        <v>0</v>
      </c>
      <c r="AC22218">
        <v>0</v>
      </c>
      <c r="AD22218">
        <v>0</v>
      </c>
      <c r="AE22218">
        <v>0</v>
      </c>
      <c r="AF22218">
        <v>0</v>
      </c>
      <c r="AG22218">
        <v>0</v>
      </c>
      <c r="AH22218">
        <v>0</v>
      </c>
      <c r="AI22218">
        <v>0</v>
      </c>
      <c r="AJ22218">
        <v>0</v>
      </c>
      <c r="AK22218">
        <v>0</v>
      </c>
      <c r="AL22218">
        <v>0</v>
      </c>
      <c r="AM22218">
        <v>0</v>
      </c>
    </row>
    <row r="22219" spans="1:39" x14ac:dyDescent="0.45">
      <c r="A22219" t="s">
        <v>83574</v>
      </c>
      <c r="B22219" t="s">
        <v>83575</v>
      </c>
      <c r="C22219" t="s">
        <v>83576</v>
      </c>
      <c r="D22219" t="s">
        <v>83577</v>
      </c>
      <c r="E22219" t="s">
        <v>39069</v>
      </c>
      <c r="F22219" t="s">
        <v>19626</v>
      </c>
      <c r="G22219" t="s">
        <v>57</v>
      </c>
      <c r="H22219" t="s">
        <v>46</v>
      </c>
      <c r="I22219" t="s">
        <v>58</v>
      </c>
      <c r="J22219" t="s">
        <v>198</v>
      </c>
      <c r="K22219" t="s">
        <v>199</v>
      </c>
      <c r="L22219">
        <v>2</v>
      </c>
      <c r="M22219" s="1">
        <v>40931</v>
      </c>
      <c r="N22219" s="2">
        <v>40909</v>
      </c>
      <c r="O22219" t="s">
        <v>132</v>
      </c>
      <c r="P22219">
        <v>2012</v>
      </c>
      <c r="Q22219" s="1">
        <v>41254</v>
      </c>
      <c r="R22219" s="1">
        <v>41422</v>
      </c>
      <c r="S22219">
        <v>0</v>
      </c>
      <c r="T22219">
        <v>7800000</v>
      </c>
      <c r="U22219">
        <v>0</v>
      </c>
      <c r="V22219">
        <v>0</v>
      </c>
      <c r="W22219">
        <v>0</v>
      </c>
      <c r="X22219">
        <v>0</v>
      </c>
      <c r="Y22219">
        <v>0</v>
      </c>
      <c r="Z22219">
        <v>0</v>
      </c>
      <c r="AA22219">
        <v>0</v>
      </c>
      <c r="AB22219">
        <v>0</v>
      </c>
      <c r="AC22219">
        <v>0</v>
      </c>
      <c r="AD22219">
        <v>0</v>
      </c>
      <c r="AE22219">
        <v>0</v>
      </c>
      <c r="AF22219">
        <v>5800000</v>
      </c>
      <c r="AG22219">
        <v>0</v>
      </c>
      <c r="AH22219">
        <v>0</v>
      </c>
      <c r="AI22219">
        <v>0</v>
      </c>
      <c r="AJ22219">
        <v>0</v>
      </c>
      <c r="AK22219">
        <v>0</v>
      </c>
      <c r="AL22219">
        <v>0</v>
      </c>
      <c r="AM22219">
        <v>0</v>
      </c>
    </row>
    <row r="22220" spans="1:39" x14ac:dyDescent="0.45">
      <c r="A22220" t="s">
        <v>83578</v>
      </c>
      <c r="B22220" t="s">
        <v>83579</v>
      </c>
      <c r="C22220" t="s">
        <v>83580</v>
      </c>
      <c r="D22220" t="s">
        <v>13555</v>
      </c>
      <c r="E22220" t="s">
        <v>343</v>
      </c>
      <c r="F22220" t="s">
        <v>1047</v>
      </c>
      <c r="G22220" t="s">
        <v>57</v>
      </c>
      <c r="H22220" t="s">
        <v>74</v>
      </c>
      <c r="J22220" t="s">
        <v>75</v>
      </c>
      <c r="K22220" t="s">
        <v>75</v>
      </c>
      <c r="L22220">
        <v>1</v>
      </c>
      <c r="M22220" s="1">
        <v>41030</v>
      </c>
      <c r="N22220" s="2">
        <v>41030</v>
      </c>
      <c r="O22220" t="s">
        <v>50</v>
      </c>
      <c r="P22220">
        <v>2012</v>
      </c>
      <c r="Q22220" s="1">
        <v>41470</v>
      </c>
      <c r="R22220" s="1">
        <v>41470</v>
      </c>
      <c r="S22220">
        <v>5000000</v>
      </c>
      <c r="T22220">
        <v>0</v>
      </c>
      <c r="U22220">
        <v>0</v>
      </c>
      <c r="V22220">
        <v>0</v>
      </c>
      <c r="W22220">
        <v>0</v>
      </c>
      <c r="X22220">
        <v>0</v>
      </c>
      <c r="Y22220">
        <v>0</v>
      </c>
      <c r="Z22220">
        <v>0</v>
      </c>
      <c r="AA22220">
        <v>0</v>
      </c>
      <c r="AB22220">
        <v>0</v>
      </c>
      <c r="AC22220">
        <v>0</v>
      </c>
      <c r="AD22220">
        <v>0</v>
      </c>
      <c r="AE22220">
        <v>0</v>
      </c>
      <c r="AF22220">
        <v>0</v>
      </c>
      <c r="AG22220">
        <v>0</v>
      </c>
      <c r="AH22220">
        <v>0</v>
      </c>
      <c r="AI22220">
        <v>0</v>
      </c>
      <c r="AJ22220">
        <v>0</v>
      </c>
      <c r="AK22220">
        <v>0</v>
      </c>
      <c r="AL22220">
        <v>0</v>
      </c>
      <c r="AM22220">
        <v>0</v>
      </c>
    </row>
    <row r="22221" spans="1:39" x14ac:dyDescent="0.45">
      <c r="A22221" t="s">
        <v>83581</v>
      </c>
      <c r="B22221" t="s">
        <v>83582</v>
      </c>
      <c r="C22221" t="s">
        <v>83583</v>
      </c>
      <c r="D22221" t="s">
        <v>88</v>
      </c>
      <c r="E22221" t="s">
        <v>89</v>
      </c>
      <c r="F22221" t="s">
        <v>83584</v>
      </c>
      <c r="G22221" t="s">
        <v>57</v>
      </c>
      <c r="H22221" t="s">
        <v>46</v>
      </c>
      <c r="I22221" t="s">
        <v>58</v>
      </c>
      <c r="J22221" t="s">
        <v>198</v>
      </c>
      <c r="K22221" t="s">
        <v>1247</v>
      </c>
      <c r="L22221">
        <v>1</v>
      </c>
      <c r="M22221" s="1">
        <v>39448</v>
      </c>
      <c r="N22221" s="2">
        <v>39448</v>
      </c>
      <c r="O22221" t="s">
        <v>181</v>
      </c>
      <c r="P22221">
        <v>2008</v>
      </c>
      <c r="Q22221" s="1">
        <v>40786</v>
      </c>
      <c r="R22221" s="1">
        <v>40786</v>
      </c>
      <c r="S22221">
        <v>0</v>
      </c>
      <c r="T22221">
        <v>0</v>
      </c>
      <c r="U22221">
        <v>0</v>
      </c>
      <c r="V22221">
        <v>0</v>
      </c>
      <c r="W22221">
        <v>0</v>
      </c>
      <c r="X22221">
        <v>0</v>
      </c>
      <c r="Y22221">
        <v>0</v>
      </c>
      <c r="Z22221">
        <v>0</v>
      </c>
      <c r="AA22221">
        <v>3142406</v>
      </c>
      <c r="AB22221">
        <v>0</v>
      </c>
      <c r="AC22221">
        <v>0</v>
      </c>
      <c r="AD22221">
        <v>0</v>
      </c>
      <c r="AE22221">
        <v>0</v>
      </c>
      <c r="AF22221">
        <v>0</v>
      </c>
      <c r="AG22221">
        <v>0</v>
      </c>
      <c r="AH22221">
        <v>0</v>
      </c>
      <c r="AI22221">
        <v>0</v>
      </c>
      <c r="AJ22221">
        <v>0</v>
      </c>
      <c r="AK22221">
        <v>0</v>
      </c>
      <c r="AL22221">
        <v>0</v>
      </c>
      <c r="AM22221">
        <v>0</v>
      </c>
    </row>
    <row r="22222" spans="1:39" x14ac:dyDescent="0.45">
      <c r="A22222" t="s">
        <v>83585</v>
      </c>
      <c r="B22222" t="s">
        <v>83586</v>
      </c>
      <c r="C22222" t="s">
        <v>83587</v>
      </c>
      <c r="D22222" t="s">
        <v>83588</v>
      </c>
      <c r="E22222" t="s">
        <v>3956</v>
      </c>
      <c r="F22222" t="s">
        <v>6519</v>
      </c>
      <c r="G22222" t="s">
        <v>57</v>
      </c>
      <c r="H22222" t="s">
        <v>46</v>
      </c>
      <c r="I22222" t="s">
        <v>205</v>
      </c>
      <c r="J22222" t="s">
        <v>206</v>
      </c>
      <c r="K22222" t="s">
        <v>206</v>
      </c>
      <c r="L22222">
        <v>2</v>
      </c>
      <c r="M22222" s="1">
        <v>37987</v>
      </c>
      <c r="N22222" s="2">
        <v>37987</v>
      </c>
      <c r="O22222" t="s">
        <v>452</v>
      </c>
      <c r="P22222">
        <v>2004</v>
      </c>
      <c r="Q22222" s="1">
        <v>38169</v>
      </c>
      <c r="R22222" s="1">
        <v>38657</v>
      </c>
      <c r="S22222">
        <v>0</v>
      </c>
      <c r="T22222">
        <v>10500000</v>
      </c>
      <c r="U22222">
        <v>0</v>
      </c>
      <c r="V22222">
        <v>0</v>
      </c>
      <c r="W22222">
        <v>0</v>
      </c>
      <c r="X22222">
        <v>0</v>
      </c>
      <c r="Y22222">
        <v>0</v>
      </c>
      <c r="Z22222">
        <v>0</v>
      </c>
      <c r="AA22222">
        <v>0</v>
      </c>
      <c r="AB22222">
        <v>0</v>
      </c>
      <c r="AC22222">
        <v>0</v>
      </c>
      <c r="AD22222">
        <v>0</v>
      </c>
      <c r="AE22222">
        <v>0</v>
      </c>
      <c r="AF22222">
        <v>2500000</v>
      </c>
      <c r="AG22222">
        <v>8000000</v>
      </c>
      <c r="AH22222">
        <v>0</v>
      </c>
      <c r="AI22222">
        <v>0</v>
      </c>
      <c r="AJ22222">
        <v>0</v>
      </c>
      <c r="AK22222">
        <v>0</v>
      </c>
      <c r="AL22222">
        <v>0</v>
      </c>
      <c r="AM22222">
        <v>0</v>
      </c>
    </row>
    <row r="22223" spans="1:39" x14ac:dyDescent="0.45">
      <c r="A22223" t="s">
        <v>83589</v>
      </c>
      <c r="B22223" t="s">
        <v>83590</v>
      </c>
      <c r="C22223" t="s">
        <v>83591</v>
      </c>
      <c r="D22223" t="s">
        <v>161</v>
      </c>
      <c r="E22223" t="s">
        <v>162</v>
      </c>
      <c r="F22223" t="s">
        <v>846</v>
      </c>
      <c r="G22223" t="s">
        <v>57</v>
      </c>
      <c r="L22223">
        <v>1</v>
      </c>
      <c r="M22223" s="1">
        <v>40909</v>
      </c>
      <c r="N22223" s="2">
        <v>40909</v>
      </c>
      <c r="O22223" t="s">
        <v>132</v>
      </c>
      <c r="P22223">
        <v>2012</v>
      </c>
      <c r="Q22223" s="1">
        <v>41609</v>
      </c>
      <c r="R22223" s="1">
        <v>41609</v>
      </c>
      <c r="S22223">
        <v>0</v>
      </c>
      <c r="T22223">
        <v>1000000</v>
      </c>
      <c r="U22223">
        <v>0</v>
      </c>
      <c r="V22223">
        <v>0</v>
      </c>
      <c r="W22223">
        <v>0</v>
      </c>
      <c r="X22223">
        <v>0</v>
      </c>
      <c r="Y22223">
        <v>0</v>
      </c>
      <c r="Z22223">
        <v>0</v>
      </c>
      <c r="AA22223">
        <v>0</v>
      </c>
      <c r="AB22223">
        <v>0</v>
      </c>
      <c r="AC22223">
        <v>0</v>
      </c>
      <c r="AD22223">
        <v>0</v>
      </c>
      <c r="AE22223">
        <v>0</v>
      </c>
      <c r="AF22223">
        <v>1000000</v>
      </c>
      <c r="AG22223">
        <v>0</v>
      </c>
      <c r="AH22223">
        <v>0</v>
      </c>
      <c r="AI22223">
        <v>0</v>
      </c>
      <c r="AJ22223">
        <v>0</v>
      </c>
      <c r="AK22223">
        <v>0</v>
      </c>
      <c r="AL22223">
        <v>0</v>
      </c>
      <c r="AM22223">
        <v>0</v>
      </c>
    </row>
    <row r="22224" spans="1:39" x14ac:dyDescent="0.45">
      <c r="A22224" t="s">
        <v>83592</v>
      </c>
      <c r="B22224" t="s">
        <v>83593</v>
      </c>
      <c r="C22224" t="s">
        <v>83594</v>
      </c>
      <c r="D22224" t="s">
        <v>83595</v>
      </c>
      <c r="E22224" t="s">
        <v>413</v>
      </c>
      <c r="F22224" t="s">
        <v>83596</v>
      </c>
      <c r="G22224" t="s">
        <v>57</v>
      </c>
      <c r="H22224" t="s">
        <v>787</v>
      </c>
      <c r="J22224" t="s">
        <v>5143</v>
      </c>
      <c r="K22224" t="s">
        <v>5143</v>
      </c>
      <c r="L22224">
        <v>1</v>
      </c>
      <c r="M22224" s="1">
        <v>40909</v>
      </c>
      <c r="N22224" s="2">
        <v>40909</v>
      </c>
      <c r="O22224" t="s">
        <v>132</v>
      </c>
      <c r="P22224">
        <v>2012</v>
      </c>
      <c r="Q22224" s="1">
        <v>41378</v>
      </c>
      <c r="R22224" s="1">
        <v>41378</v>
      </c>
      <c r="S22224">
        <v>0</v>
      </c>
      <c r="T22224">
        <v>195780</v>
      </c>
      <c r="U22224">
        <v>0</v>
      </c>
      <c r="V22224">
        <v>0</v>
      </c>
      <c r="W22224">
        <v>0</v>
      </c>
      <c r="X22224">
        <v>0</v>
      </c>
      <c r="Y22224">
        <v>0</v>
      </c>
      <c r="Z22224">
        <v>0</v>
      </c>
      <c r="AA22224">
        <v>0</v>
      </c>
      <c r="AB22224">
        <v>0</v>
      </c>
      <c r="AC22224">
        <v>0</v>
      </c>
      <c r="AD22224">
        <v>0</v>
      </c>
      <c r="AE22224">
        <v>0</v>
      </c>
      <c r="AF22224">
        <v>0</v>
      </c>
      <c r="AG22224">
        <v>0</v>
      </c>
      <c r="AH22224">
        <v>0</v>
      </c>
      <c r="AI22224">
        <v>0</v>
      </c>
      <c r="AJ22224">
        <v>0</v>
      </c>
      <c r="AK22224">
        <v>0</v>
      </c>
      <c r="AL22224">
        <v>0</v>
      </c>
      <c r="AM22224">
        <v>0</v>
      </c>
    </row>
    <row r="22225" spans="1:39" x14ac:dyDescent="0.45">
      <c r="A22225" t="s">
        <v>83597</v>
      </c>
      <c r="B22225" t="s">
        <v>83598</v>
      </c>
      <c r="C22225" t="s">
        <v>83599</v>
      </c>
      <c r="D22225" t="s">
        <v>228</v>
      </c>
      <c r="E22225" t="s">
        <v>229</v>
      </c>
      <c r="F22225" t="s">
        <v>4815</v>
      </c>
      <c r="G22225" t="s">
        <v>57</v>
      </c>
      <c r="H22225" t="s">
        <v>12955</v>
      </c>
      <c r="J22225" t="s">
        <v>12956</v>
      </c>
      <c r="L22225">
        <v>1</v>
      </c>
      <c r="M22225" s="1">
        <v>30317</v>
      </c>
      <c r="N22225" s="2">
        <v>30317</v>
      </c>
      <c r="O22225" t="s">
        <v>3599</v>
      </c>
      <c r="P22225">
        <v>1983</v>
      </c>
      <c r="Q22225" s="1">
        <v>41623</v>
      </c>
      <c r="R22225" s="1">
        <v>41623</v>
      </c>
      <c r="S22225">
        <v>0</v>
      </c>
      <c r="T22225">
        <v>0</v>
      </c>
      <c r="U22225">
        <v>0</v>
      </c>
      <c r="V22225">
        <v>0</v>
      </c>
      <c r="W22225">
        <v>0</v>
      </c>
      <c r="X22225">
        <v>73000000</v>
      </c>
      <c r="Y22225">
        <v>0</v>
      </c>
      <c r="Z22225">
        <v>0</v>
      </c>
      <c r="AA22225">
        <v>0</v>
      </c>
      <c r="AB22225">
        <v>0</v>
      </c>
      <c r="AC22225">
        <v>0</v>
      </c>
      <c r="AD22225">
        <v>0</v>
      </c>
      <c r="AE22225">
        <v>0</v>
      </c>
      <c r="AF22225">
        <v>0</v>
      </c>
      <c r="AG22225">
        <v>0</v>
      </c>
      <c r="AH22225">
        <v>0</v>
      </c>
      <c r="AI22225">
        <v>0</v>
      </c>
      <c r="AJ22225">
        <v>0</v>
      </c>
      <c r="AK22225">
        <v>0</v>
      </c>
      <c r="AL22225">
        <v>0</v>
      </c>
      <c r="AM22225">
        <v>0</v>
      </c>
    </row>
    <row r="22226" spans="1:39" x14ac:dyDescent="0.45">
      <c r="A22226" t="s">
        <v>83600</v>
      </c>
      <c r="B22226" t="s">
        <v>83601</v>
      </c>
      <c r="C22226" t="s">
        <v>83602</v>
      </c>
      <c r="D22226" t="s">
        <v>74068</v>
      </c>
      <c r="E22226" t="s">
        <v>17681</v>
      </c>
      <c r="F22226" t="s">
        <v>2557</v>
      </c>
      <c r="G22226" t="s">
        <v>57</v>
      </c>
      <c r="H22226" t="s">
        <v>46</v>
      </c>
      <c r="I22226" t="s">
        <v>58</v>
      </c>
      <c r="J22226" t="s">
        <v>198</v>
      </c>
      <c r="K22226" t="s">
        <v>1623</v>
      </c>
      <c r="L22226">
        <v>1</v>
      </c>
      <c r="M22226" s="1">
        <v>40179</v>
      </c>
      <c r="N22226" s="2">
        <v>40179</v>
      </c>
      <c r="O22226" t="s">
        <v>118</v>
      </c>
      <c r="P22226">
        <v>2010</v>
      </c>
      <c r="Q22226" s="1">
        <v>40696</v>
      </c>
      <c r="R22226" s="1">
        <v>40696</v>
      </c>
      <c r="S22226">
        <v>6000000</v>
      </c>
      <c r="T22226">
        <v>0</v>
      </c>
      <c r="U22226">
        <v>0</v>
      </c>
      <c r="V22226">
        <v>0</v>
      </c>
      <c r="W22226">
        <v>0</v>
      </c>
      <c r="X22226">
        <v>0</v>
      </c>
      <c r="Y22226">
        <v>0</v>
      </c>
      <c r="Z22226">
        <v>0</v>
      </c>
      <c r="AA22226">
        <v>0</v>
      </c>
      <c r="AB22226">
        <v>0</v>
      </c>
      <c r="AC22226">
        <v>0</v>
      </c>
      <c r="AD22226">
        <v>0</v>
      </c>
      <c r="AE22226">
        <v>0</v>
      </c>
      <c r="AF22226">
        <v>0</v>
      </c>
      <c r="AG22226">
        <v>0</v>
      </c>
      <c r="AH22226">
        <v>0</v>
      </c>
      <c r="AI22226">
        <v>0</v>
      </c>
      <c r="AJ22226">
        <v>0</v>
      </c>
      <c r="AK22226">
        <v>0</v>
      </c>
      <c r="AL22226">
        <v>0</v>
      </c>
      <c r="AM22226">
        <v>0</v>
      </c>
    </row>
    <row r="22227" spans="1:39" x14ac:dyDescent="0.45">
      <c r="A22227" t="s">
        <v>83603</v>
      </c>
      <c r="B22227" t="s">
        <v>83604</v>
      </c>
      <c r="C22227" t="s">
        <v>83605</v>
      </c>
      <c r="D22227" t="s">
        <v>83606</v>
      </c>
      <c r="E22227" t="s">
        <v>4213</v>
      </c>
      <c r="F22227" t="s">
        <v>34349</v>
      </c>
      <c r="G22227" t="s">
        <v>57</v>
      </c>
      <c r="H22227" t="s">
        <v>46</v>
      </c>
      <c r="I22227" t="s">
        <v>58</v>
      </c>
      <c r="J22227" t="s">
        <v>59</v>
      </c>
      <c r="K22227" t="s">
        <v>59</v>
      </c>
      <c r="L22227">
        <v>5</v>
      </c>
      <c r="M22227" s="1">
        <v>37987</v>
      </c>
      <c r="N22227" s="2">
        <v>37987</v>
      </c>
      <c r="O22227" t="s">
        <v>452</v>
      </c>
      <c r="P22227">
        <v>2004</v>
      </c>
      <c r="Q22227" s="1">
        <v>38443</v>
      </c>
      <c r="R22227" s="1">
        <v>39417</v>
      </c>
      <c r="S22227">
        <v>0</v>
      </c>
      <c r="T22227">
        <v>15300000</v>
      </c>
      <c r="U22227">
        <v>0</v>
      </c>
      <c r="V22227">
        <v>0</v>
      </c>
      <c r="W22227">
        <v>0</v>
      </c>
      <c r="X22227">
        <v>0</v>
      </c>
      <c r="Y22227">
        <v>0</v>
      </c>
      <c r="Z22227">
        <v>0</v>
      </c>
      <c r="AA22227">
        <v>0</v>
      </c>
      <c r="AB22227">
        <v>0</v>
      </c>
      <c r="AC22227">
        <v>0</v>
      </c>
      <c r="AD22227">
        <v>0</v>
      </c>
      <c r="AE22227">
        <v>0</v>
      </c>
      <c r="AF22227">
        <v>6000000</v>
      </c>
      <c r="AG22227">
        <v>3300000</v>
      </c>
      <c r="AH22227">
        <v>6000000</v>
      </c>
      <c r="AI22227">
        <v>0</v>
      </c>
      <c r="AJ22227">
        <v>0</v>
      </c>
      <c r="AK22227">
        <v>0</v>
      </c>
      <c r="AL22227">
        <v>0</v>
      </c>
      <c r="AM22227">
        <v>0</v>
      </c>
    </row>
    <row r="22228" spans="1:39" x14ac:dyDescent="0.45">
      <c r="A22228" t="s">
        <v>83607</v>
      </c>
      <c r="B22228" t="s">
        <v>83608</v>
      </c>
      <c r="C22228" t="s">
        <v>83609</v>
      </c>
      <c r="D22228" t="s">
        <v>54</v>
      </c>
      <c r="E22228" t="s">
        <v>55</v>
      </c>
      <c r="F22228" t="s">
        <v>457</v>
      </c>
      <c r="G22228" t="s">
        <v>57</v>
      </c>
      <c r="H22228" t="s">
        <v>46</v>
      </c>
      <c r="I22228" t="s">
        <v>58</v>
      </c>
      <c r="J22228" t="s">
        <v>198</v>
      </c>
      <c r="K22228" t="s">
        <v>199</v>
      </c>
      <c r="L22228">
        <v>1</v>
      </c>
      <c r="Q22228" s="1">
        <v>41850</v>
      </c>
      <c r="R22228" s="1">
        <v>41850</v>
      </c>
      <c r="S22228">
        <v>2500000</v>
      </c>
      <c r="T22228">
        <v>0</v>
      </c>
      <c r="U22228">
        <v>0</v>
      </c>
      <c r="V22228">
        <v>0</v>
      </c>
      <c r="W22228">
        <v>0</v>
      </c>
      <c r="X22228">
        <v>0</v>
      </c>
      <c r="Y22228">
        <v>0</v>
      </c>
      <c r="Z22228">
        <v>0</v>
      </c>
      <c r="AA22228">
        <v>0</v>
      </c>
      <c r="AB22228">
        <v>0</v>
      </c>
      <c r="AC22228">
        <v>0</v>
      </c>
      <c r="AD22228">
        <v>0</v>
      </c>
      <c r="AE22228">
        <v>0</v>
      </c>
      <c r="AF22228">
        <v>0</v>
      </c>
      <c r="AG22228">
        <v>0</v>
      </c>
      <c r="AH22228">
        <v>0</v>
      </c>
      <c r="AI22228">
        <v>0</v>
      </c>
      <c r="AJ22228">
        <v>0</v>
      </c>
      <c r="AK22228">
        <v>0</v>
      </c>
      <c r="AL22228">
        <v>0</v>
      </c>
      <c r="AM22228">
        <v>0</v>
      </c>
    </row>
    <row r="22229" spans="1:39" x14ac:dyDescent="0.45">
      <c r="A22229" t="s">
        <v>83610</v>
      </c>
      <c r="B22229" t="s">
        <v>83611</v>
      </c>
      <c r="C22229" t="s">
        <v>83612</v>
      </c>
      <c r="D22229" t="s">
        <v>107</v>
      </c>
      <c r="E22229" t="s">
        <v>108</v>
      </c>
      <c r="F22229" t="s">
        <v>83613</v>
      </c>
      <c r="G22229" t="s">
        <v>57</v>
      </c>
      <c r="H22229" t="s">
        <v>46</v>
      </c>
      <c r="I22229" t="s">
        <v>47</v>
      </c>
      <c r="J22229" t="s">
        <v>48</v>
      </c>
      <c r="K22229" t="s">
        <v>49</v>
      </c>
      <c r="L22229">
        <v>1</v>
      </c>
      <c r="M22229" s="1">
        <v>40179</v>
      </c>
      <c r="N22229" s="2">
        <v>40179</v>
      </c>
      <c r="O22229" t="s">
        <v>118</v>
      </c>
      <c r="P22229">
        <v>2010</v>
      </c>
      <c r="Q22229" s="1">
        <v>40298</v>
      </c>
      <c r="R22229" s="1">
        <v>40298</v>
      </c>
      <c r="S22229">
        <v>0</v>
      </c>
      <c r="T22229">
        <v>802377</v>
      </c>
      <c r="U22229">
        <v>0</v>
      </c>
      <c r="V22229">
        <v>0</v>
      </c>
      <c r="W22229">
        <v>0</v>
      </c>
      <c r="X22229">
        <v>0</v>
      </c>
      <c r="Y22229">
        <v>0</v>
      </c>
      <c r="Z22229">
        <v>0</v>
      </c>
      <c r="AA22229">
        <v>0</v>
      </c>
      <c r="AB22229">
        <v>0</v>
      </c>
      <c r="AC22229">
        <v>0</v>
      </c>
      <c r="AD22229">
        <v>0</v>
      </c>
      <c r="AE22229">
        <v>0</v>
      </c>
      <c r="AF22229">
        <v>0</v>
      </c>
      <c r="AG22229">
        <v>0</v>
      </c>
      <c r="AH22229">
        <v>0</v>
      </c>
      <c r="AI22229">
        <v>0</v>
      </c>
      <c r="AJ22229">
        <v>0</v>
      </c>
      <c r="AK22229">
        <v>0</v>
      </c>
      <c r="AL22229">
        <v>0</v>
      </c>
      <c r="AM22229">
        <v>0</v>
      </c>
    </row>
    <row r="22230" spans="1:39" x14ac:dyDescent="0.45">
      <c r="A22230" t="s">
        <v>83614</v>
      </c>
      <c r="B22230" t="s">
        <v>83615</v>
      </c>
      <c r="C22230" t="s">
        <v>83616</v>
      </c>
      <c r="D22230" t="s">
        <v>127</v>
      </c>
      <c r="E22230" t="s">
        <v>128</v>
      </c>
      <c r="F22230" t="s">
        <v>4791</v>
      </c>
      <c r="G22230" t="s">
        <v>57</v>
      </c>
      <c r="L22230">
        <v>2</v>
      </c>
      <c r="M22230" s="1">
        <v>41101</v>
      </c>
      <c r="N22230" s="2">
        <v>41091</v>
      </c>
      <c r="O22230" t="s">
        <v>596</v>
      </c>
      <c r="P22230">
        <v>2012</v>
      </c>
      <c r="Q22230" s="1">
        <v>41254</v>
      </c>
      <c r="R22230" s="1">
        <v>41275</v>
      </c>
      <c r="S22230">
        <v>110000</v>
      </c>
      <c r="T22230">
        <v>0</v>
      </c>
      <c r="U22230">
        <v>0</v>
      </c>
      <c r="V22230">
        <v>0</v>
      </c>
      <c r="W22230">
        <v>0</v>
      </c>
      <c r="X22230">
        <v>0</v>
      </c>
      <c r="Y22230">
        <v>0</v>
      </c>
      <c r="Z22230">
        <v>0</v>
      </c>
      <c r="AA22230">
        <v>0</v>
      </c>
      <c r="AB22230">
        <v>0</v>
      </c>
      <c r="AC22230">
        <v>0</v>
      </c>
      <c r="AD22230">
        <v>0</v>
      </c>
      <c r="AE22230">
        <v>0</v>
      </c>
      <c r="AF22230">
        <v>0</v>
      </c>
      <c r="AG22230">
        <v>0</v>
      </c>
      <c r="AH22230">
        <v>0</v>
      </c>
      <c r="AI22230">
        <v>0</v>
      </c>
      <c r="AJ22230">
        <v>0</v>
      </c>
      <c r="AK22230">
        <v>0</v>
      </c>
      <c r="AL22230">
        <v>0</v>
      </c>
      <c r="AM22230">
        <v>0</v>
      </c>
    </row>
    <row r="22231" spans="1:39" x14ac:dyDescent="0.45">
      <c r="A22231" t="s">
        <v>83617</v>
      </c>
      <c r="B22231" t="s">
        <v>83618</v>
      </c>
      <c r="C22231" t="s">
        <v>83619</v>
      </c>
      <c r="D22231" t="s">
        <v>83620</v>
      </c>
      <c r="E22231" t="s">
        <v>413</v>
      </c>
      <c r="F22231" t="s">
        <v>83621</v>
      </c>
      <c r="G22231" t="s">
        <v>57</v>
      </c>
      <c r="H22231" t="s">
        <v>74</v>
      </c>
      <c r="J22231" t="s">
        <v>75</v>
      </c>
      <c r="K22231" t="s">
        <v>75</v>
      </c>
      <c r="L22231">
        <v>1</v>
      </c>
      <c r="M22231" s="1">
        <v>41640</v>
      </c>
      <c r="N22231" s="2">
        <v>41640</v>
      </c>
      <c r="O22231" t="s">
        <v>84</v>
      </c>
      <c r="P22231">
        <v>2014</v>
      </c>
      <c r="Q22231" s="1">
        <v>41883</v>
      </c>
      <c r="R22231" s="1">
        <v>41883</v>
      </c>
      <c r="S22231">
        <v>829990</v>
      </c>
      <c r="T22231">
        <v>0</v>
      </c>
      <c r="U22231">
        <v>0</v>
      </c>
      <c r="V22231">
        <v>0</v>
      </c>
      <c r="W22231">
        <v>0</v>
      </c>
      <c r="X22231">
        <v>0</v>
      </c>
      <c r="Y22231">
        <v>0</v>
      </c>
      <c r="Z22231">
        <v>0</v>
      </c>
      <c r="AA22231">
        <v>0</v>
      </c>
      <c r="AB22231">
        <v>0</v>
      </c>
      <c r="AC22231">
        <v>0</v>
      </c>
      <c r="AD22231">
        <v>0</v>
      </c>
      <c r="AE22231">
        <v>0</v>
      </c>
      <c r="AF22231">
        <v>0</v>
      </c>
      <c r="AG22231">
        <v>0</v>
      </c>
      <c r="AH22231">
        <v>0</v>
      </c>
      <c r="AI22231">
        <v>0</v>
      </c>
      <c r="AJ22231">
        <v>0</v>
      </c>
      <c r="AK22231">
        <v>0</v>
      </c>
      <c r="AL22231">
        <v>0</v>
      </c>
      <c r="AM22231">
        <v>0</v>
      </c>
    </row>
    <row r="22232" spans="1:39" x14ac:dyDescent="0.45">
      <c r="A22232" t="s">
        <v>83622</v>
      </c>
      <c r="B22232" t="s">
        <v>83623</v>
      </c>
      <c r="C22232" t="s">
        <v>83624</v>
      </c>
      <c r="D22232" t="s">
        <v>83625</v>
      </c>
      <c r="E22232" t="s">
        <v>502</v>
      </c>
      <c r="F22232" t="s">
        <v>187</v>
      </c>
      <c r="G22232" t="s">
        <v>57</v>
      </c>
      <c r="H22232" t="s">
        <v>260</v>
      </c>
      <c r="I22232" t="s">
        <v>261</v>
      </c>
      <c r="J22232" t="s">
        <v>262</v>
      </c>
      <c r="K22232" t="s">
        <v>11102</v>
      </c>
      <c r="L22232">
        <v>1</v>
      </c>
      <c r="M22232" s="1">
        <v>41275</v>
      </c>
      <c r="N22232" s="2">
        <v>41275</v>
      </c>
      <c r="O22232" t="s">
        <v>164</v>
      </c>
      <c r="P22232">
        <v>2013</v>
      </c>
      <c r="Q22232" s="1">
        <v>41468</v>
      </c>
      <c r="R22232" s="1">
        <v>41468</v>
      </c>
      <c r="S22232">
        <v>500000</v>
      </c>
      <c r="T22232">
        <v>0</v>
      </c>
      <c r="U22232">
        <v>0</v>
      </c>
      <c r="V22232">
        <v>0</v>
      </c>
      <c r="W22232">
        <v>0</v>
      </c>
      <c r="X22232">
        <v>0</v>
      </c>
      <c r="Y22232">
        <v>0</v>
      </c>
      <c r="Z22232">
        <v>0</v>
      </c>
      <c r="AA22232">
        <v>0</v>
      </c>
      <c r="AB22232">
        <v>0</v>
      </c>
      <c r="AC22232">
        <v>0</v>
      </c>
      <c r="AD22232">
        <v>0</v>
      </c>
      <c r="AE22232">
        <v>0</v>
      </c>
      <c r="AF22232">
        <v>0</v>
      </c>
      <c r="AG22232">
        <v>0</v>
      </c>
      <c r="AH22232">
        <v>0</v>
      </c>
      <c r="AI22232">
        <v>0</v>
      </c>
      <c r="AJ22232">
        <v>0</v>
      </c>
      <c r="AK22232">
        <v>0</v>
      </c>
      <c r="AL22232">
        <v>0</v>
      </c>
      <c r="AM22232">
        <v>0</v>
      </c>
    </row>
    <row r="22233" spans="1:39" x14ac:dyDescent="0.45">
      <c r="A22233" t="s">
        <v>83626</v>
      </c>
      <c r="B22233" t="s">
        <v>83627</v>
      </c>
      <c r="C22233" t="s">
        <v>83628</v>
      </c>
      <c r="D22233" t="s">
        <v>83629</v>
      </c>
      <c r="E22233" t="s">
        <v>45757</v>
      </c>
      <c r="F22233" t="s">
        <v>18631</v>
      </c>
      <c r="G22233" t="s">
        <v>57</v>
      </c>
      <c r="H22233" t="s">
        <v>46</v>
      </c>
      <c r="I22233" t="s">
        <v>47</v>
      </c>
      <c r="J22233" t="s">
        <v>48</v>
      </c>
      <c r="K22233" t="s">
        <v>49</v>
      </c>
      <c r="L22233">
        <v>3</v>
      </c>
      <c r="M22233" s="1">
        <v>41183</v>
      </c>
      <c r="N22233" s="2">
        <v>41183</v>
      </c>
      <c r="O22233" t="s">
        <v>67</v>
      </c>
      <c r="P22233">
        <v>2012</v>
      </c>
      <c r="Q22233" s="1">
        <v>41465</v>
      </c>
      <c r="R22233" s="1">
        <v>41920</v>
      </c>
      <c r="S22233">
        <v>2400000</v>
      </c>
      <c r="T22233">
        <v>0</v>
      </c>
      <c r="U22233">
        <v>0</v>
      </c>
      <c r="V22233">
        <v>0</v>
      </c>
      <c r="W22233">
        <v>0</v>
      </c>
      <c r="X22233">
        <v>0</v>
      </c>
      <c r="Y22233">
        <v>900000</v>
      </c>
      <c r="Z22233">
        <v>0</v>
      </c>
      <c r="AA22233">
        <v>0</v>
      </c>
      <c r="AB22233">
        <v>0</v>
      </c>
      <c r="AC22233">
        <v>0</v>
      </c>
      <c r="AD22233">
        <v>0</v>
      </c>
      <c r="AE22233">
        <v>0</v>
      </c>
      <c r="AF22233">
        <v>0</v>
      </c>
      <c r="AG22233">
        <v>0</v>
      </c>
      <c r="AH22233">
        <v>0</v>
      </c>
      <c r="AI22233">
        <v>0</v>
      </c>
      <c r="AJ22233">
        <v>0</v>
      </c>
      <c r="AK22233">
        <v>0</v>
      </c>
      <c r="AL22233">
        <v>0</v>
      </c>
      <c r="AM22233">
        <v>0</v>
      </c>
    </row>
    <row r="22234" spans="1:39" x14ac:dyDescent="0.45">
      <c r="A22234" t="s">
        <v>83630</v>
      </c>
      <c r="B22234" t="s">
        <v>83631</v>
      </c>
      <c r="C22234" t="s">
        <v>83632</v>
      </c>
      <c r="D22234" t="s">
        <v>646</v>
      </c>
      <c r="E22234" t="s">
        <v>43</v>
      </c>
      <c r="F22234" t="s">
        <v>10037</v>
      </c>
      <c r="G22234" t="s">
        <v>57</v>
      </c>
      <c r="H22234" t="s">
        <v>46</v>
      </c>
      <c r="I22234" t="s">
        <v>58</v>
      </c>
      <c r="J22234" t="s">
        <v>59</v>
      </c>
      <c r="K22234" t="s">
        <v>59</v>
      </c>
      <c r="L22234">
        <v>4</v>
      </c>
      <c r="M22234" s="1">
        <v>39814</v>
      </c>
      <c r="N22234" s="2">
        <v>39814</v>
      </c>
      <c r="O22234" t="s">
        <v>188</v>
      </c>
      <c r="P22234">
        <v>2009</v>
      </c>
      <c r="Q22234" s="1">
        <v>41743</v>
      </c>
      <c r="R22234" s="1">
        <v>41942</v>
      </c>
      <c r="S22234">
        <v>0</v>
      </c>
      <c r="T22234">
        <v>2000000</v>
      </c>
      <c r="U22234">
        <v>0</v>
      </c>
      <c r="V22234">
        <v>0</v>
      </c>
      <c r="W22234">
        <v>0</v>
      </c>
      <c r="X22234">
        <v>1900000</v>
      </c>
      <c r="Y22234">
        <v>0</v>
      </c>
      <c r="Z22234">
        <v>0</v>
      </c>
      <c r="AA22234">
        <v>0</v>
      </c>
      <c r="AB22234">
        <v>0</v>
      </c>
      <c r="AC22234">
        <v>0</v>
      </c>
      <c r="AD22234">
        <v>0</v>
      </c>
      <c r="AE22234">
        <v>0</v>
      </c>
      <c r="AF22234">
        <v>0</v>
      </c>
      <c r="AG22234">
        <v>0</v>
      </c>
      <c r="AH22234">
        <v>0</v>
      </c>
      <c r="AI22234">
        <v>0</v>
      </c>
      <c r="AJ22234">
        <v>0</v>
      </c>
      <c r="AK22234">
        <v>0</v>
      </c>
      <c r="AL22234">
        <v>0</v>
      </c>
      <c r="AM22234">
        <v>0</v>
      </c>
    </row>
    <row r="22235" spans="1:39" x14ac:dyDescent="0.45">
      <c r="A22235" t="s">
        <v>83633</v>
      </c>
      <c r="B22235" t="s">
        <v>83634</v>
      </c>
      <c r="C22235" t="s">
        <v>83635</v>
      </c>
      <c r="D22235" t="s">
        <v>54</v>
      </c>
      <c r="E22235" t="s">
        <v>55</v>
      </c>
      <c r="F22235" t="s">
        <v>19493</v>
      </c>
      <c r="G22235" t="s">
        <v>57</v>
      </c>
      <c r="H22235" t="s">
        <v>223</v>
      </c>
      <c r="J22235" t="s">
        <v>8857</v>
      </c>
      <c r="K22235" t="s">
        <v>8857</v>
      </c>
      <c r="L22235">
        <v>1</v>
      </c>
      <c r="M22235" s="1">
        <v>40544</v>
      </c>
      <c r="N22235" s="2">
        <v>40544</v>
      </c>
      <c r="O22235" t="s">
        <v>528</v>
      </c>
      <c r="P22235">
        <v>2011</v>
      </c>
      <c r="Q22235" s="1">
        <v>41671</v>
      </c>
      <c r="R22235" s="1">
        <v>41671</v>
      </c>
      <c r="S22235">
        <v>0</v>
      </c>
      <c r="T22235">
        <v>1647446</v>
      </c>
      <c r="U22235">
        <v>0</v>
      </c>
      <c r="V22235">
        <v>0</v>
      </c>
      <c r="W22235">
        <v>0</v>
      </c>
      <c r="X22235">
        <v>0</v>
      </c>
      <c r="Y22235">
        <v>0</v>
      </c>
      <c r="Z22235">
        <v>0</v>
      </c>
      <c r="AA22235">
        <v>0</v>
      </c>
      <c r="AB22235">
        <v>0</v>
      </c>
      <c r="AC22235">
        <v>0</v>
      </c>
      <c r="AD22235">
        <v>0</v>
      </c>
      <c r="AE22235">
        <v>0</v>
      </c>
      <c r="AF22235">
        <v>1647446</v>
      </c>
      <c r="AG22235">
        <v>0</v>
      </c>
      <c r="AH22235">
        <v>0</v>
      </c>
      <c r="AI22235">
        <v>0</v>
      </c>
      <c r="AJ22235">
        <v>0</v>
      </c>
      <c r="AK22235">
        <v>0</v>
      </c>
      <c r="AL22235">
        <v>0</v>
      </c>
      <c r="AM22235">
        <v>0</v>
      </c>
    </row>
    <row r="22236" spans="1:39" x14ac:dyDescent="0.45">
      <c r="A22236" t="s">
        <v>83636</v>
      </c>
      <c r="B22236" t="s">
        <v>83637</v>
      </c>
      <c r="C22236" t="s">
        <v>83638</v>
      </c>
      <c r="D22236" t="s">
        <v>83639</v>
      </c>
      <c r="E22236" t="s">
        <v>8939</v>
      </c>
      <c r="F22236" t="s">
        <v>83640</v>
      </c>
      <c r="G22236" t="s">
        <v>57</v>
      </c>
      <c r="H22236" t="s">
        <v>46</v>
      </c>
      <c r="I22236" t="s">
        <v>205</v>
      </c>
      <c r="J22236" t="s">
        <v>206</v>
      </c>
      <c r="K22236" t="s">
        <v>206</v>
      </c>
      <c r="L22236">
        <v>5</v>
      </c>
      <c r="M22236" s="1">
        <v>39083</v>
      </c>
      <c r="N22236" s="2">
        <v>39083</v>
      </c>
      <c r="O22236" t="s">
        <v>110</v>
      </c>
      <c r="P22236">
        <v>2007</v>
      </c>
      <c r="Q22236" s="1">
        <v>39083</v>
      </c>
      <c r="R22236" s="1">
        <v>41743</v>
      </c>
      <c r="S22236">
        <v>4000000</v>
      </c>
      <c r="T22236">
        <v>51715020</v>
      </c>
      <c r="U22236">
        <v>0</v>
      </c>
      <c r="V22236">
        <v>0</v>
      </c>
      <c r="W22236">
        <v>0</v>
      </c>
      <c r="X22236">
        <v>0</v>
      </c>
      <c r="Y22236">
        <v>0</v>
      </c>
      <c r="Z22236">
        <v>0</v>
      </c>
      <c r="AA22236">
        <v>0</v>
      </c>
      <c r="AB22236">
        <v>0</v>
      </c>
      <c r="AC22236">
        <v>0</v>
      </c>
      <c r="AD22236">
        <v>0</v>
      </c>
      <c r="AE22236">
        <v>0</v>
      </c>
      <c r="AF22236">
        <v>6800000</v>
      </c>
      <c r="AG22236">
        <v>14915020</v>
      </c>
      <c r="AH22236">
        <v>30000000</v>
      </c>
      <c r="AI22236">
        <v>0</v>
      </c>
      <c r="AJ22236">
        <v>0</v>
      </c>
      <c r="AK22236">
        <v>0</v>
      </c>
      <c r="AL22236">
        <v>0</v>
      </c>
      <c r="AM22236">
        <v>0</v>
      </c>
    </row>
    <row r="22237" spans="1:39" x14ac:dyDescent="0.45">
      <c r="A22237" t="s">
        <v>83641</v>
      </c>
      <c r="B22237" t="s">
        <v>83642</v>
      </c>
      <c r="C22237" t="s">
        <v>83643</v>
      </c>
      <c r="D22237" t="s">
        <v>315</v>
      </c>
      <c r="E22237" t="s">
        <v>316</v>
      </c>
      <c r="F22237" t="s">
        <v>74319</v>
      </c>
      <c r="G22237" t="s">
        <v>57</v>
      </c>
      <c r="H22237" t="s">
        <v>46</v>
      </c>
      <c r="I22237" t="s">
        <v>560</v>
      </c>
      <c r="J22237" t="s">
        <v>24758</v>
      </c>
      <c r="K22237" t="s">
        <v>24758</v>
      </c>
      <c r="L22237">
        <v>1</v>
      </c>
      <c r="Q22237" s="1">
        <v>40955</v>
      </c>
      <c r="R22237" s="1">
        <v>40955</v>
      </c>
      <c r="S22237">
        <v>0</v>
      </c>
      <c r="T22237">
        <v>9670000</v>
      </c>
      <c r="U22237">
        <v>0</v>
      </c>
      <c r="V22237">
        <v>0</v>
      </c>
      <c r="W22237">
        <v>0</v>
      </c>
      <c r="X22237">
        <v>0</v>
      </c>
      <c r="Y22237">
        <v>0</v>
      </c>
      <c r="Z22237">
        <v>0</v>
      </c>
      <c r="AA22237">
        <v>0</v>
      </c>
      <c r="AB22237">
        <v>0</v>
      </c>
      <c r="AC22237">
        <v>0</v>
      </c>
      <c r="AD22237">
        <v>0</v>
      </c>
      <c r="AE22237">
        <v>0</v>
      </c>
      <c r="AF22237">
        <v>9670000</v>
      </c>
      <c r="AG22237">
        <v>0</v>
      </c>
      <c r="AH22237">
        <v>0</v>
      </c>
      <c r="AI22237">
        <v>0</v>
      </c>
      <c r="AJ22237">
        <v>0</v>
      </c>
      <c r="AK22237">
        <v>0</v>
      </c>
      <c r="AL22237">
        <v>0</v>
      </c>
      <c r="AM22237">
        <v>0</v>
      </c>
    </row>
    <row r="22238" spans="1:39" x14ac:dyDescent="0.45">
      <c r="A22238" t="s">
        <v>83644</v>
      </c>
      <c r="B22238" t="s">
        <v>83645</v>
      </c>
      <c r="C22238" t="s">
        <v>83646</v>
      </c>
      <c r="D22238" t="s">
        <v>161</v>
      </c>
      <c r="E22238" t="s">
        <v>162</v>
      </c>
      <c r="F22238" t="s">
        <v>83647</v>
      </c>
      <c r="G22238" t="s">
        <v>57</v>
      </c>
      <c r="H22238" t="s">
        <v>223</v>
      </c>
      <c r="J22238" t="s">
        <v>1377</v>
      </c>
      <c r="K22238" t="s">
        <v>1377</v>
      </c>
      <c r="L22238">
        <v>4</v>
      </c>
      <c r="Q22238" s="1">
        <v>36800</v>
      </c>
      <c r="R22238" s="1">
        <v>40787</v>
      </c>
      <c r="S22238">
        <v>0</v>
      </c>
      <c r="T22238">
        <v>152037</v>
      </c>
      <c r="U22238">
        <v>0</v>
      </c>
      <c r="V22238">
        <v>0</v>
      </c>
      <c r="W22238">
        <v>0</v>
      </c>
      <c r="X22238">
        <v>0</v>
      </c>
      <c r="Y22238">
        <v>0</v>
      </c>
      <c r="Z22238">
        <v>0</v>
      </c>
      <c r="AA22238">
        <v>0</v>
      </c>
      <c r="AB22238">
        <v>0</v>
      </c>
      <c r="AC22238">
        <v>0</v>
      </c>
      <c r="AD22238">
        <v>0</v>
      </c>
      <c r="AE22238">
        <v>0</v>
      </c>
      <c r="AF22238">
        <v>0</v>
      </c>
      <c r="AG22238">
        <v>0</v>
      </c>
      <c r="AH22238">
        <v>0</v>
      </c>
      <c r="AI22238">
        <v>152037</v>
      </c>
      <c r="AJ22238">
        <v>0</v>
      </c>
      <c r="AK22238">
        <v>0</v>
      </c>
      <c r="AL22238">
        <v>0</v>
      </c>
      <c r="AM22238">
        <v>0</v>
      </c>
    </row>
    <row r="22239" spans="1:39" x14ac:dyDescent="0.45">
      <c r="A22239" t="s">
        <v>83648</v>
      </c>
      <c r="B22239" t="s">
        <v>83649</v>
      </c>
      <c r="C22239" t="s">
        <v>83650</v>
      </c>
      <c r="D22239" t="s">
        <v>83651</v>
      </c>
      <c r="E22239" t="s">
        <v>343</v>
      </c>
      <c r="F22239" t="s">
        <v>83652</v>
      </c>
      <c r="G22239" t="s">
        <v>57</v>
      </c>
      <c r="H22239" t="s">
        <v>46</v>
      </c>
      <c r="I22239" t="s">
        <v>58</v>
      </c>
      <c r="J22239" t="s">
        <v>198</v>
      </c>
      <c r="K22239" t="s">
        <v>199</v>
      </c>
      <c r="L22239">
        <v>4</v>
      </c>
      <c r="M22239" s="1">
        <v>37090</v>
      </c>
      <c r="N22239" s="2">
        <v>37073</v>
      </c>
      <c r="O22239" t="s">
        <v>9795</v>
      </c>
      <c r="P22239">
        <v>2001</v>
      </c>
      <c r="Q22239" s="1">
        <v>40641</v>
      </c>
      <c r="R22239" s="1">
        <v>41733</v>
      </c>
      <c r="S22239">
        <v>0</v>
      </c>
      <c r="T22239">
        <v>30162999</v>
      </c>
      <c r="U22239">
        <v>0</v>
      </c>
      <c r="V22239">
        <v>0</v>
      </c>
      <c r="W22239">
        <v>0</v>
      </c>
      <c r="X22239">
        <v>0</v>
      </c>
      <c r="Y22239">
        <v>0</v>
      </c>
      <c r="Z22239">
        <v>0</v>
      </c>
      <c r="AA22239">
        <v>0</v>
      </c>
      <c r="AB22239">
        <v>0</v>
      </c>
      <c r="AC22239">
        <v>0</v>
      </c>
      <c r="AD22239">
        <v>0</v>
      </c>
      <c r="AE22239">
        <v>0</v>
      </c>
      <c r="AF22239">
        <v>0</v>
      </c>
      <c r="AG22239">
        <v>0</v>
      </c>
      <c r="AH22239">
        <v>13058000</v>
      </c>
      <c r="AI22239">
        <v>0</v>
      </c>
      <c r="AJ22239">
        <v>0</v>
      </c>
      <c r="AK22239">
        <v>0</v>
      </c>
      <c r="AL22239">
        <v>0</v>
      </c>
      <c r="AM22239">
        <v>0</v>
      </c>
    </row>
    <row r="22240" spans="1:39" x14ac:dyDescent="0.45">
      <c r="A22240" t="s">
        <v>83653</v>
      </c>
      <c r="B22240" t="s">
        <v>83654</v>
      </c>
      <c r="C22240" t="s">
        <v>83655</v>
      </c>
      <c r="F22240" t="s">
        <v>114</v>
      </c>
      <c r="G22240" t="s">
        <v>57</v>
      </c>
      <c r="L22240">
        <v>1</v>
      </c>
      <c r="Q22240" s="1">
        <v>40668</v>
      </c>
      <c r="R22240" s="1">
        <v>40668</v>
      </c>
      <c r="S22240">
        <v>0</v>
      </c>
      <c r="T22240">
        <v>0</v>
      </c>
      <c r="U22240">
        <v>0</v>
      </c>
      <c r="V22240">
        <v>0</v>
      </c>
      <c r="W22240">
        <v>0</v>
      </c>
      <c r="X22240">
        <v>0</v>
      </c>
      <c r="Y22240">
        <v>0</v>
      </c>
      <c r="Z22240">
        <v>0</v>
      </c>
      <c r="AA22240">
        <v>0</v>
      </c>
      <c r="AB22240">
        <v>0</v>
      </c>
      <c r="AC22240">
        <v>0</v>
      </c>
      <c r="AD22240">
        <v>0</v>
      </c>
      <c r="AE22240">
        <v>0</v>
      </c>
      <c r="AF22240">
        <v>0</v>
      </c>
      <c r="AG22240">
        <v>0</v>
      </c>
      <c r="AH22240">
        <v>0</v>
      </c>
      <c r="AI22240">
        <v>0</v>
      </c>
      <c r="AJ22240">
        <v>0</v>
      </c>
      <c r="AK22240">
        <v>0</v>
      </c>
      <c r="AL22240">
        <v>0</v>
      </c>
      <c r="AM22240">
        <v>0</v>
      </c>
    </row>
    <row r="22241" spans="1:39" x14ac:dyDescent="0.45">
      <c r="A22241" t="s">
        <v>83656</v>
      </c>
      <c r="B22241" t="s">
        <v>83657</v>
      </c>
      <c r="C22241" t="s">
        <v>83658</v>
      </c>
      <c r="D22241" t="s">
        <v>83659</v>
      </c>
      <c r="E22241" t="s">
        <v>4113</v>
      </c>
      <c r="F22241" t="s">
        <v>964</v>
      </c>
      <c r="G22241" t="s">
        <v>57</v>
      </c>
      <c r="L22241">
        <v>1</v>
      </c>
      <c r="Q22241" s="1">
        <v>41641</v>
      </c>
      <c r="R22241" s="1">
        <v>41641</v>
      </c>
      <c r="S22241">
        <v>0</v>
      </c>
      <c r="T22241">
        <v>300000</v>
      </c>
      <c r="U22241">
        <v>0</v>
      </c>
      <c r="V22241">
        <v>0</v>
      </c>
      <c r="W22241">
        <v>0</v>
      </c>
      <c r="X22241">
        <v>0</v>
      </c>
      <c r="Y22241">
        <v>0</v>
      </c>
      <c r="Z22241">
        <v>0</v>
      </c>
      <c r="AA22241">
        <v>0</v>
      </c>
      <c r="AB22241">
        <v>0</v>
      </c>
      <c r="AC22241">
        <v>0</v>
      </c>
      <c r="AD22241">
        <v>0</v>
      </c>
      <c r="AE22241">
        <v>0</v>
      </c>
      <c r="AF22241">
        <v>0</v>
      </c>
      <c r="AG22241">
        <v>0</v>
      </c>
      <c r="AH22241">
        <v>0</v>
      </c>
      <c r="AI22241">
        <v>0</v>
      </c>
      <c r="AJ22241">
        <v>0</v>
      </c>
      <c r="AK22241">
        <v>0</v>
      </c>
      <c r="AL22241">
        <v>0</v>
      </c>
      <c r="AM22241">
        <v>0</v>
      </c>
    </row>
    <row r="22242" spans="1:39" x14ac:dyDescent="0.45">
      <c r="A22242" t="s">
        <v>83660</v>
      </c>
      <c r="B22242" t="s">
        <v>83661</v>
      </c>
      <c r="C22242" t="s">
        <v>83662</v>
      </c>
      <c r="D22242" t="s">
        <v>127</v>
      </c>
      <c r="E22242" t="s">
        <v>128</v>
      </c>
      <c r="F22242" t="s">
        <v>222</v>
      </c>
      <c r="G22242" t="s">
        <v>57</v>
      </c>
      <c r="H22242" t="s">
        <v>223</v>
      </c>
      <c r="J22242" t="s">
        <v>224</v>
      </c>
      <c r="K22242" t="s">
        <v>224</v>
      </c>
      <c r="L22242">
        <v>3</v>
      </c>
      <c r="Q22242" s="1">
        <v>40087</v>
      </c>
      <c r="R22242" s="1">
        <v>40940</v>
      </c>
      <c r="S22242">
        <v>0</v>
      </c>
      <c r="T22242">
        <v>10000000</v>
      </c>
      <c r="U22242">
        <v>0</v>
      </c>
      <c r="V22242">
        <v>0</v>
      </c>
      <c r="W22242">
        <v>0</v>
      </c>
      <c r="X22242">
        <v>0</v>
      </c>
      <c r="Y22242">
        <v>0</v>
      </c>
      <c r="Z22242">
        <v>0</v>
      </c>
      <c r="AA22242">
        <v>0</v>
      </c>
      <c r="AB22242">
        <v>0</v>
      </c>
      <c r="AC22242">
        <v>0</v>
      </c>
      <c r="AD22242">
        <v>0</v>
      </c>
      <c r="AE22242">
        <v>0</v>
      </c>
      <c r="AF22242">
        <v>10000000</v>
      </c>
      <c r="AG22242">
        <v>0</v>
      </c>
      <c r="AH22242">
        <v>0</v>
      </c>
      <c r="AI22242">
        <v>0</v>
      </c>
      <c r="AJ22242">
        <v>0</v>
      </c>
      <c r="AK22242">
        <v>0</v>
      </c>
      <c r="AL22242">
        <v>0</v>
      </c>
      <c r="AM22242">
        <v>0</v>
      </c>
    </row>
    <row r="22243" spans="1:39" x14ac:dyDescent="0.45">
      <c r="A22243" t="s">
        <v>83663</v>
      </c>
      <c r="B22243" t="s">
        <v>83664</v>
      </c>
      <c r="C22243" t="s">
        <v>83665</v>
      </c>
      <c r="D22243" t="s">
        <v>127</v>
      </c>
      <c r="E22243" t="s">
        <v>128</v>
      </c>
      <c r="F22243" t="s">
        <v>83666</v>
      </c>
      <c r="G22243" t="s">
        <v>57</v>
      </c>
      <c r="H22243" t="s">
        <v>12955</v>
      </c>
      <c r="J22243" t="s">
        <v>18513</v>
      </c>
      <c r="K22243" t="s">
        <v>18513</v>
      </c>
      <c r="L22243">
        <v>3</v>
      </c>
      <c r="M22243" s="1">
        <v>41030</v>
      </c>
      <c r="N22243" s="2">
        <v>41030</v>
      </c>
      <c r="O22243" t="s">
        <v>50</v>
      </c>
      <c r="P22243">
        <v>2012</v>
      </c>
      <c r="Q22243" s="1">
        <v>41339</v>
      </c>
      <c r="R22243" s="1">
        <v>41969</v>
      </c>
      <c r="S22243">
        <v>0</v>
      </c>
      <c r="T22243">
        <v>210490796</v>
      </c>
      <c r="U22243">
        <v>0</v>
      </c>
      <c r="V22243">
        <v>0</v>
      </c>
      <c r="W22243">
        <v>0</v>
      </c>
      <c r="X22243">
        <v>0</v>
      </c>
      <c r="Y22243">
        <v>0</v>
      </c>
      <c r="Z22243">
        <v>0</v>
      </c>
      <c r="AA22243">
        <v>0</v>
      </c>
      <c r="AB22243">
        <v>0</v>
      </c>
      <c r="AC22243">
        <v>0</v>
      </c>
      <c r="AD22243">
        <v>0</v>
      </c>
      <c r="AE22243">
        <v>0</v>
      </c>
      <c r="AF22243">
        <v>26000000</v>
      </c>
      <c r="AG22243">
        <v>35000000</v>
      </c>
      <c r="AH22243">
        <v>149490796</v>
      </c>
      <c r="AI22243">
        <v>0</v>
      </c>
      <c r="AJ22243">
        <v>0</v>
      </c>
      <c r="AK22243">
        <v>0</v>
      </c>
      <c r="AL22243">
        <v>0</v>
      </c>
      <c r="AM22243">
        <v>0</v>
      </c>
    </row>
    <row r="22244" spans="1:39" x14ac:dyDescent="0.45">
      <c r="A22244" t="s">
        <v>83667</v>
      </c>
      <c r="B22244" t="s">
        <v>83668</v>
      </c>
      <c r="C22244" t="s">
        <v>83669</v>
      </c>
      <c r="D22244" t="s">
        <v>88</v>
      </c>
      <c r="E22244" t="s">
        <v>89</v>
      </c>
      <c r="F22244" t="s">
        <v>83670</v>
      </c>
      <c r="G22244" t="s">
        <v>57</v>
      </c>
      <c r="H22244" t="s">
        <v>46</v>
      </c>
      <c r="I22244" t="s">
        <v>58</v>
      </c>
      <c r="J22244" t="s">
        <v>198</v>
      </c>
      <c r="K22244" t="s">
        <v>833</v>
      </c>
      <c r="L22244">
        <v>5</v>
      </c>
      <c r="M22244" s="1">
        <v>40183</v>
      </c>
      <c r="N22244" s="2">
        <v>40179</v>
      </c>
      <c r="O22244" t="s">
        <v>118</v>
      </c>
      <c r="P22244">
        <v>2010</v>
      </c>
      <c r="Q22244" s="1">
        <v>40443</v>
      </c>
      <c r="R22244" s="1">
        <v>41730</v>
      </c>
      <c r="S22244">
        <v>0</v>
      </c>
      <c r="T22244">
        <v>36713881</v>
      </c>
      <c r="U22244">
        <v>0</v>
      </c>
      <c r="V22244">
        <v>0</v>
      </c>
      <c r="W22244">
        <v>0</v>
      </c>
      <c r="X22244">
        <v>0</v>
      </c>
      <c r="Y22244">
        <v>0</v>
      </c>
      <c r="Z22244">
        <v>0</v>
      </c>
      <c r="AA22244">
        <v>0</v>
      </c>
      <c r="AB22244">
        <v>0</v>
      </c>
      <c r="AC22244">
        <v>0</v>
      </c>
      <c r="AD22244">
        <v>0</v>
      </c>
      <c r="AE22244">
        <v>0</v>
      </c>
      <c r="AF22244">
        <v>6500000</v>
      </c>
      <c r="AG22244">
        <v>28845881</v>
      </c>
      <c r="AH22244">
        <v>0</v>
      </c>
      <c r="AI22244">
        <v>0</v>
      </c>
      <c r="AJ22244">
        <v>0</v>
      </c>
      <c r="AK22244">
        <v>0</v>
      </c>
      <c r="AL22244">
        <v>0</v>
      </c>
      <c r="AM22244">
        <v>0</v>
      </c>
    </row>
    <row r="22245" spans="1:39" x14ac:dyDescent="0.45">
      <c r="A22245" t="s">
        <v>83671</v>
      </c>
      <c r="B22245" t="s">
        <v>83672</v>
      </c>
      <c r="C22245" t="s">
        <v>83673</v>
      </c>
      <c r="D22245" t="s">
        <v>83674</v>
      </c>
      <c r="E22245" t="s">
        <v>559</v>
      </c>
      <c r="F22245" t="s">
        <v>1680</v>
      </c>
      <c r="G22245" t="s">
        <v>45</v>
      </c>
      <c r="H22245" t="s">
        <v>46</v>
      </c>
      <c r="I22245" t="s">
        <v>47</v>
      </c>
      <c r="J22245" t="s">
        <v>48</v>
      </c>
      <c r="K22245" t="s">
        <v>49</v>
      </c>
      <c r="L22245">
        <v>1</v>
      </c>
      <c r="M22245" s="1">
        <v>40210</v>
      </c>
      <c r="N22245" s="2">
        <v>40210</v>
      </c>
      <c r="O22245" t="s">
        <v>118</v>
      </c>
      <c r="P22245">
        <v>2010</v>
      </c>
      <c r="Q22245" s="1">
        <v>40483</v>
      </c>
      <c r="R22245" s="1">
        <v>40483</v>
      </c>
      <c r="S22245">
        <v>0</v>
      </c>
      <c r="T22245">
        <v>0</v>
      </c>
      <c r="U22245">
        <v>0</v>
      </c>
      <c r="V22245">
        <v>0</v>
      </c>
      <c r="W22245">
        <v>0</v>
      </c>
      <c r="X22245">
        <v>0</v>
      </c>
      <c r="Y22245">
        <v>0</v>
      </c>
      <c r="Z22245">
        <v>3500000</v>
      </c>
      <c r="AA22245">
        <v>0</v>
      </c>
      <c r="AB22245">
        <v>0</v>
      </c>
      <c r="AC22245">
        <v>0</v>
      </c>
      <c r="AD22245">
        <v>0</v>
      </c>
      <c r="AE22245">
        <v>0</v>
      </c>
      <c r="AF22245">
        <v>0</v>
      </c>
      <c r="AG22245">
        <v>0</v>
      </c>
      <c r="AH22245">
        <v>0</v>
      </c>
      <c r="AI22245">
        <v>0</v>
      </c>
      <c r="AJ22245">
        <v>0</v>
      </c>
      <c r="AK22245">
        <v>0</v>
      </c>
      <c r="AL22245">
        <v>0</v>
      </c>
      <c r="AM22245">
        <v>0</v>
      </c>
    </row>
    <row r="22246" spans="1:39" x14ac:dyDescent="0.45">
      <c r="A22246" t="s">
        <v>83675</v>
      </c>
      <c r="B22246" t="s">
        <v>83676</v>
      </c>
      <c r="C22246" t="s">
        <v>83677</v>
      </c>
      <c r="D22246" t="s">
        <v>127</v>
      </c>
      <c r="E22246" t="s">
        <v>128</v>
      </c>
      <c r="F22246" t="s">
        <v>1047</v>
      </c>
      <c r="G22246" t="s">
        <v>45</v>
      </c>
      <c r="H22246" t="s">
        <v>283</v>
      </c>
      <c r="J22246" t="s">
        <v>284</v>
      </c>
      <c r="K22246" t="s">
        <v>284</v>
      </c>
      <c r="L22246">
        <v>1</v>
      </c>
      <c r="Q22246" s="1">
        <v>40499</v>
      </c>
      <c r="R22246" s="1">
        <v>40499</v>
      </c>
      <c r="S22246">
        <v>0</v>
      </c>
      <c r="T22246">
        <v>5000000</v>
      </c>
      <c r="U22246">
        <v>0</v>
      </c>
      <c r="V22246">
        <v>0</v>
      </c>
      <c r="W22246">
        <v>0</v>
      </c>
      <c r="X22246">
        <v>0</v>
      </c>
      <c r="Y22246">
        <v>0</v>
      </c>
      <c r="Z22246">
        <v>0</v>
      </c>
      <c r="AA22246">
        <v>0</v>
      </c>
      <c r="AB22246">
        <v>0</v>
      </c>
      <c r="AC22246">
        <v>0</v>
      </c>
      <c r="AD22246">
        <v>0</v>
      </c>
      <c r="AE22246">
        <v>0</v>
      </c>
      <c r="AF22246">
        <v>0</v>
      </c>
      <c r="AG22246">
        <v>0</v>
      </c>
      <c r="AH22246">
        <v>0</v>
      </c>
      <c r="AI22246">
        <v>0</v>
      </c>
      <c r="AJ22246">
        <v>0</v>
      </c>
      <c r="AK22246">
        <v>0</v>
      </c>
      <c r="AL22246">
        <v>0</v>
      </c>
      <c r="AM22246">
        <v>0</v>
      </c>
    </row>
    <row r="22247" spans="1:39" x14ac:dyDescent="0.45">
      <c r="A22247" t="s">
        <v>83678</v>
      </c>
      <c r="B22247" t="s">
        <v>83679</v>
      </c>
      <c r="C22247" t="s">
        <v>83680</v>
      </c>
      <c r="F22247" s="3">
        <v>20265</v>
      </c>
      <c r="G22247" t="s">
        <v>57</v>
      </c>
      <c r="L22247">
        <v>1</v>
      </c>
      <c r="Q22247" s="1">
        <v>41671</v>
      </c>
      <c r="R22247" s="1">
        <v>41671</v>
      </c>
      <c r="S22247">
        <v>20265</v>
      </c>
      <c r="T22247">
        <v>0</v>
      </c>
      <c r="U22247">
        <v>0</v>
      </c>
      <c r="V22247">
        <v>0</v>
      </c>
      <c r="W22247">
        <v>0</v>
      </c>
      <c r="X22247">
        <v>0</v>
      </c>
      <c r="Y22247">
        <v>0</v>
      </c>
      <c r="Z22247">
        <v>0</v>
      </c>
      <c r="AA22247">
        <v>0</v>
      </c>
      <c r="AB22247">
        <v>0</v>
      </c>
      <c r="AC22247">
        <v>0</v>
      </c>
      <c r="AD22247">
        <v>0</v>
      </c>
      <c r="AE22247">
        <v>0</v>
      </c>
      <c r="AF22247">
        <v>0</v>
      </c>
      <c r="AG22247">
        <v>0</v>
      </c>
      <c r="AH22247">
        <v>0</v>
      </c>
      <c r="AI22247">
        <v>0</v>
      </c>
      <c r="AJ22247">
        <v>0</v>
      </c>
      <c r="AK22247">
        <v>0</v>
      </c>
      <c r="AL22247">
        <v>0</v>
      </c>
      <c r="AM22247">
        <v>0</v>
      </c>
    </row>
    <row r="22248" spans="1:39" x14ac:dyDescent="0.45">
      <c r="A22248" t="s">
        <v>83681</v>
      </c>
      <c r="B22248" t="s">
        <v>83682</v>
      </c>
      <c r="C22248" t="s">
        <v>83683</v>
      </c>
      <c r="D22248" t="s">
        <v>653</v>
      </c>
      <c r="E22248" t="s">
        <v>343</v>
      </c>
      <c r="F22248" t="s">
        <v>230</v>
      </c>
      <c r="G22248" t="s">
        <v>57</v>
      </c>
      <c r="H22248" t="s">
        <v>46</v>
      </c>
      <c r="I22248" t="s">
        <v>47</v>
      </c>
      <c r="J22248" t="s">
        <v>48</v>
      </c>
      <c r="K22248" t="s">
        <v>49</v>
      </c>
      <c r="L22248">
        <v>3</v>
      </c>
      <c r="M22248" s="1">
        <v>40787</v>
      </c>
      <c r="N22248" s="2">
        <v>40787</v>
      </c>
      <c r="O22248" t="s">
        <v>250</v>
      </c>
      <c r="P22248">
        <v>2011</v>
      </c>
      <c r="Q22248" s="1">
        <v>40544</v>
      </c>
      <c r="R22248" s="1">
        <v>41570</v>
      </c>
      <c r="S22248">
        <v>0</v>
      </c>
      <c r="T22248">
        <v>3000000</v>
      </c>
      <c r="U22248">
        <v>0</v>
      </c>
      <c r="V22248">
        <v>0</v>
      </c>
      <c r="W22248">
        <v>0</v>
      </c>
      <c r="X22248">
        <v>0</v>
      </c>
      <c r="Y22248">
        <v>0</v>
      </c>
      <c r="Z22248">
        <v>0</v>
      </c>
      <c r="AA22248">
        <v>0</v>
      </c>
      <c r="AB22248">
        <v>0</v>
      </c>
      <c r="AC22248">
        <v>0</v>
      </c>
      <c r="AD22248">
        <v>0</v>
      </c>
      <c r="AE22248">
        <v>0</v>
      </c>
      <c r="AF22248">
        <v>0</v>
      </c>
      <c r="AG22248">
        <v>3000000</v>
      </c>
      <c r="AH22248">
        <v>0</v>
      </c>
      <c r="AI22248">
        <v>0</v>
      </c>
      <c r="AJ22248">
        <v>0</v>
      </c>
      <c r="AK22248">
        <v>0</v>
      </c>
      <c r="AL22248">
        <v>0</v>
      </c>
      <c r="AM22248">
        <v>0</v>
      </c>
    </row>
    <row r="22249" spans="1:39" x14ac:dyDescent="0.45">
      <c r="A22249" t="s">
        <v>83684</v>
      </c>
      <c r="B22249" t="s">
        <v>83685</v>
      </c>
      <c r="C22249" t="s">
        <v>83686</v>
      </c>
      <c r="D22249" t="s">
        <v>1807</v>
      </c>
      <c r="E22249" t="s">
        <v>567</v>
      </c>
      <c r="F22249" t="s">
        <v>2666</v>
      </c>
      <c r="G22249" t="s">
        <v>57</v>
      </c>
      <c r="H22249" t="s">
        <v>46</v>
      </c>
      <c r="I22249" t="s">
        <v>58</v>
      </c>
      <c r="J22249" t="s">
        <v>198</v>
      </c>
      <c r="K22249" t="s">
        <v>199</v>
      </c>
      <c r="L22249">
        <v>1</v>
      </c>
      <c r="M22249" s="1">
        <v>40909</v>
      </c>
      <c r="N22249" s="2">
        <v>40909</v>
      </c>
      <c r="O22249" t="s">
        <v>132</v>
      </c>
      <c r="P22249">
        <v>2012</v>
      </c>
      <c r="Q22249" s="1">
        <v>41543</v>
      </c>
      <c r="R22249" s="1">
        <v>41543</v>
      </c>
      <c r="S22249">
        <v>0</v>
      </c>
      <c r="T22249">
        <v>2700000</v>
      </c>
      <c r="U22249">
        <v>0</v>
      </c>
      <c r="V22249">
        <v>0</v>
      </c>
      <c r="W22249">
        <v>0</v>
      </c>
      <c r="X22249">
        <v>0</v>
      </c>
      <c r="Y22249">
        <v>0</v>
      </c>
      <c r="Z22249">
        <v>0</v>
      </c>
      <c r="AA22249">
        <v>0</v>
      </c>
      <c r="AB22249">
        <v>0</v>
      </c>
      <c r="AC22249">
        <v>0</v>
      </c>
      <c r="AD22249">
        <v>0</v>
      </c>
      <c r="AE22249">
        <v>0</v>
      </c>
      <c r="AF22249">
        <v>2700000</v>
      </c>
      <c r="AG22249">
        <v>0</v>
      </c>
      <c r="AH22249">
        <v>0</v>
      </c>
      <c r="AI22249">
        <v>0</v>
      </c>
      <c r="AJ22249">
        <v>0</v>
      </c>
      <c r="AK22249">
        <v>0</v>
      </c>
      <c r="AL22249">
        <v>0</v>
      </c>
      <c r="AM22249">
        <v>0</v>
      </c>
    </row>
    <row r="22250" spans="1:39" x14ac:dyDescent="0.45">
      <c r="A22250" t="s">
        <v>83687</v>
      </c>
      <c r="B22250" t="s">
        <v>83688</v>
      </c>
      <c r="D22250" t="s">
        <v>83689</v>
      </c>
      <c r="E22250" t="s">
        <v>83690</v>
      </c>
      <c r="F22250" t="s">
        <v>114</v>
      </c>
      <c r="G22250" t="s">
        <v>57</v>
      </c>
      <c r="L22250">
        <v>1</v>
      </c>
      <c r="Q22250" s="1">
        <v>38931</v>
      </c>
      <c r="R22250" s="1">
        <v>38931</v>
      </c>
      <c r="S22250">
        <v>0</v>
      </c>
      <c r="T22250">
        <v>0</v>
      </c>
      <c r="U22250">
        <v>0</v>
      </c>
      <c r="V22250">
        <v>0</v>
      </c>
      <c r="W22250">
        <v>0</v>
      </c>
      <c r="X22250">
        <v>0</v>
      </c>
      <c r="Y22250">
        <v>0</v>
      </c>
      <c r="Z22250">
        <v>0</v>
      </c>
      <c r="AA22250">
        <v>0</v>
      </c>
      <c r="AB22250">
        <v>0</v>
      </c>
      <c r="AC22250">
        <v>0</v>
      </c>
      <c r="AD22250">
        <v>0</v>
      </c>
      <c r="AE22250">
        <v>0</v>
      </c>
      <c r="AF22250">
        <v>0</v>
      </c>
      <c r="AG22250">
        <v>0</v>
      </c>
      <c r="AH22250">
        <v>0</v>
      </c>
      <c r="AI22250">
        <v>0</v>
      </c>
      <c r="AJ22250">
        <v>0</v>
      </c>
      <c r="AK22250">
        <v>0</v>
      </c>
      <c r="AL22250">
        <v>0</v>
      </c>
      <c r="AM22250">
        <v>0</v>
      </c>
    </row>
    <row r="22251" spans="1:39" x14ac:dyDescent="0.45">
      <c r="A22251" t="s">
        <v>83691</v>
      </c>
      <c r="B22251" t="s">
        <v>83692</v>
      </c>
      <c r="C22251" t="s">
        <v>83693</v>
      </c>
      <c r="D22251" t="s">
        <v>315</v>
      </c>
      <c r="E22251" t="s">
        <v>316</v>
      </c>
      <c r="F22251" t="s">
        <v>6221</v>
      </c>
      <c r="G22251" t="s">
        <v>57</v>
      </c>
      <c r="L22251">
        <v>2</v>
      </c>
      <c r="Q22251" s="1">
        <v>41263</v>
      </c>
      <c r="R22251" s="1">
        <v>41663</v>
      </c>
      <c r="S22251">
        <v>0</v>
      </c>
      <c r="T22251">
        <v>4200000</v>
      </c>
      <c r="U22251">
        <v>0</v>
      </c>
      <c r="V22251">
        <v>0</v>
      </c>
      <c r="W22251">
        <v>0</v>
      </c>
      <c r="X22251">
        <v>0</v>
      </c>
      <c r="Y22251">
        <v>0</v>
      </c>
      <c r="Z22251">
        <v>0</v>
      </c>
      <c r="AA22251">
        <v>0</v>
      </c>
      <c r="AB22251">
        <v>0</v>
      </c>
      <c r="AC22251">
        <v>0</v>
      </c>
      <c r="AD22251">
        <v>0</v>
      </c>
      <c r="AE22251">
        <v>0</v>
      </c>
      <c r="AF22251">
        <v>3000000</v>
      </c>
      <c r="AG22251">
        <v>0</v>
      </c>
      <c r="AH22251">
        <v>0</v>
      </c>
      <c r="AI22251">
        <v>0</v>
      </c>
      <c r="AJ22251">
        <v>0</v>
      </c>
      <c r="AK22251">
        <v>0</v>
      </c>
      <c r="AL22251">
        <v>0</v>
      </c>
      <c r="AM22251">
        <v>0</v>
      </c>
    </row>
    <row r="22252" spans="1:39" x14ac:dyDescent="0.45">
      <c r="A22252" t="s">
        <v>83694</v>
      </c>
      <c r="B22252" t="s">
        <v>83695</v>
      </c>
      <c r="C22252" t="s">
        <v>83696</v>
      </c>
      <c r="D22252" t="s">
        <v>83697</v>
      </c>
      <c r="E22252" t="s">
        <v>7145</v>
      </c>
      <c r="F22252" t="s">
        <v>114</v>
      </c>
      <c r="G22252" t="s">
        <v>101</v>
      </c>
      <c r="H22252" t="s">
        <v>46</v>
      </c>
      <c r="I22252" t="s">
        <v>299</v>
      </c>
      <c r="J22252" t="s">
        <v>18452</v>
      </c>
      <c r="K22252" t="s">
        <v>63904</v>
      </c>
      <c r="L22252">
        <v>1</v>
      </c>
      <c r="M22252" s="1">
        <v>39452</v>
      </c>
      <c r="N22252" s="2">
        <v>39448</v>
      </c>
      <c r="O22252" t="s">
        <v>181</v>
      </c>
      <c r="P22252">
        <v>2008</v>
      </c>
      <c r="Q22252" s="1">
        <v>21916</v>
      </c>
      <c r="R22252" s="1">
        <v>21916</v>
      </c>
      <c r="S22252">
        <v>0</v>
      </c>
      <c r="T22252">
        <v>0</v>
      </c>
      <c r="U22252">
        <v>0</v>
      </c>
      <c r="V22252">
        <v>0</v>
      </c>
      <c r="W22252">
        <v>0</v>
      </c>
      <c r="X22252">
        <v>0</v>
      </c>
      <c r="Y22252">
        <v>0</v>
      </c>
      <c r="Z22252">
        <v>0</v>
      </c>
      <c r="AA22252">
        <v>0</v>
      </c>
      <c r="AB22252">
        <v>0</v>
      </c>
      <c r="AC22252">
        <v>0</v>
      </c>
      <c r="AD22252">
        <v>0</v>
      </c>
      <c r="AE22252">
        <v>0</v>
      </c>
      <c r="AF22252">
        <v>0</v>
      </c>
      <c r="AG22252">
        <v>0</v>
      </c>
      <c r="AH22252">
        <v>0</v>
      </c>
      <c r="AI22252">
        <v>0</v>
      </c>
      <c r="AJ22252">
        <v>0</v>
      </c>
      <c r="AK22252">
        <v>0</v>
      </c>
      <c r="AL22252">
        <v>0</v>
      </c>
      <c r="AM22252">
        <v>0</v>
      </c>
    </row>
    <row r="22253" spans="1:39" x14ac:dyDescent="0.45">
      <c r="A22253" t="s">
        <v>83698</v>
      </c>
      <c r="B22253" t="s">
        <v>83699</v>
      </c>
      <c r="C22253" t="s">
        <v>83700</v>
      </c>
      <c r="D22253" t="s">
        <v>83701</v>
      </c>
      <c r="E22253" t="s">
        <v>1996</v>
      </c>
      <c r="F22253" t="s">
        <v>457</v>
      </c>
      <c r="G22253" t="s">
        <v>57</v>
      </c>
      <c r="H22253" t="s">
        <v>46</v>
      </c>
      <c r="I22253" t="s">
        <v>47</v>
      </c>
      <c r="J22253" t="s">
        <v>48</v>
      </c>
      <c r="K22253" t="s">
        <v>83702</v>
      </c>
      <c r="L22253">
        <v>1</v>
      </c>
      <c r="M22253" s="1">
        <v>41774</v>
      </c>
      <c r="N22253" s="2">
        <v>41760</v>
      </c>
      <c r="O22253" t="s">
        <v>1211</v>
      </c>
      <c r="P22253">
        <v>2014</v>
      </c>
      <c r="Q22253" s="1">
        <v>41774</v>
      </c>
      <c r="R22253" s="1">
        <v>41774</v>
      </c>
      <c r="S22253">
        <v>2500000</v>
      </c>
      <c r="T22253">
        <v>0</v>
      </c>
      <c r="U22253">
        <v>0</v>
      </c>
      <c r="V22253">
        <v>0</v>
      </c>
      <c r="W22253">
        <v>0</v>
      </c>
      <c r="X22253">
        <v>0</v>
      </c>
      <c r="Y22253">
        <v>0</v>
      </c>
      <c r="Z22253">
        <v>0</v>
      </c>
      <c r="AA22253">
        <v>0</v>
      </c>
      <c r="AB22253">
        <v>0</v>
      </c>
      <c r="AC22253">
        <v>0</v>
      </c>
      <c r="AD22253">
        <v>0</v>
      </c>
      <c r="AE22253">
        <v>0</v>
      </c>
      <c r="AF22253">
        <v>0</v>
      </c>
      <c r="AG22253">
        <v>0</v>
      </c>
      <c r="AH22253">
        <v>0</v>
      </c>
      <c r="AI22253">
        <v>0</v>
      </c>
      <c r="AJ22253">
        <v>0</v>
      </c>
      <c r="AK22253">
        <v>0</v>
      </c>
      <c r="AL22253">
        <v>0</v>
      </c>
      <c r="AM22253">
        <v>0</v>
      </c>
    </row>
    <row r="22254" spans="1:39" x14ac:dyDescent="0.45">
      <c r="A22254" t="s">
        <v>83703</v>
      </c>
      <c r="B22254" t="s">
        <v>83704</v>
      </c>
      <c r="C22254" t="s">
        <v>83705</v>
      </c>
      <c r="D22254" t="s">
        <v>36340</v>
      </c>
      <c r="E22254" t="s">
        <v>35943</v>
      </c>
      <c r="F22254" t="s">
        <v>27206</v>
      </c>
      <c r="G22254" t="s">
        <v>57</v>
      </c>
      <c r="H22254" t="s">
        <v>5361</v>
      </c>
      <c r="J22254" t="s">
        <v>5362</v>
      </c>
      <c r="K22254" t="s">
        <v>5362</v>
      </c>
      <c r="L22254">
        <v>1</v>
      </c>
      <c r="M22254" s="1">
        <v>41275</v>
      </c>
      <c r="N22254" s="2">
        <v>41275</v>
      </c>
      <c r="O22254" t="s">
        <v>164</v>
      </c>
      <c r="P22254">
        <v>2013</v>
      </c>
      <c r="Q22254" s="1">
        <v>41438</v>
      </c>
      <c r="R22254" s="1">
        <v>41438</v>
      </c>
      <c r="S22254">
        <v>257320</v>
      </c>
      <c r="T22254">
        <v>0</v>
      </c>
      <c r="U22254">
        <v>0</v>
      </c>
      <c r="V22254">
        <v>0</v>
      </c>
      <c r="W22254">
        <v>0</v>
      </c>
      <c r="X22254">
        <v>0</v>
      </c>
      <c r="Y22254">
        <v>0</v>
      </c>
      <c r="Z22254">
        <v>0</v>
      </c>
      <c r="AA22254">
        <v>0</v>
      </c>
      <c r="AB22254">
        <v>0</v>
      </c>
      <c r="AC22254">
        <v>0</v>
      </c>
      <c r="AD22254">
        <v>0</v>
      </c>
      <c r="AE22254">
        <v>0</v>
      </c>
      <c r="AF22254">
        <v>0</v>
      </c>
      <c r="AG22254">
        <v>0</v>
      </c>
      <c r="AH22254">
        <v>0</v>
      </c>
      <c r="AI22254">
        <v>0</v>
      </c>
      <c r="AJ22254">
        <v>0</v>
      </c>
      <c r="AK22254">
        <v>0</v>
      </c>
      <c r="AL22254">
        <v>0</v>
      </c>
      <c r="AM22254">
        <v>0</v>
      </c>
    </row>
    <row r="22255" spans="1:39" x14ac:dyDescent="0.45">
      <c r="A22255" t="s">
        <v>83706</v>
      </c>
      <c r="B22255" t="s">
        <v>83707</v>
      </c>
      <c r="C22255" t="s">
        <v>83708</v>
      </c>
      <c r="D22255" t="s">
        <v>83709</v>
      </c>
      <c r="E22255" t="s">
        <v>19625</v>
      </c>
      <c r="F22255" s="3">
        <v>82695</v>
      </c>
      <c r="G22255" t="s">
        <v>57</v>
      </c>
      <c r="H22255" t="s">
        <v>74</v>
      </c>
      <c r="J22255" t="s">
        <v>75</v>
      </c>
      <c r="K22255" t="s">
        <v>75</v>
      </c>
      <c r="L22255">
        <v>1</v>
      </c>
      <c r="M22255" s="1">
        <v>40909</v>
      </c>
      <c r="N22255" s="2">
        <v>40909</v>
      </c>
      <c r="O22255" t="s">
        <v>132</v>
      </c>
      <c r="P22255">
        <v>2012</v>
      </c>
      <c r="Q22255" s="1">
        <v>41640</v>
      </c>
      <c r="R22255" s="1">
        <v>41640</v>
      </c>
      <c r="S22255">
        <v>82695</v>
      </c>
      <c r="T22255">
        <v>0</v>
      </c>
      <c r="U22255">
        <v>0</v>
      </c>
      <c r="V22255">
        <v>0</v>
      </c>
      <c r="W22255">
        <v>0</v>
      </c>
      <c r="X22255">
        <v>0</v>
      </c>
      <c r="Y22255">
        <v>0</v>
      </c>
      <c r="Z22255">
        <v>0</v>
      </c>
      <c r="AA22255">
        <v>0</v>
      </c>
      <c r="AB22255">
        <v>0</v>
      </c>
      <c r="AC22255">
        <v>0</v>
      </c>
      <c r="AD22255">
        <v>0</v>
      </c>
      <c r="AE22255">
        <v>0</v>
      </c>
      <c r="AF22255">
        <v>0</v>
      </c>
      <c r="AG22255">
        <v>0</v>
      </c>
      <c r="AH22255">
        <v>0</v>
      </c>
      <c r="AI22255">
        <v>0</v>
      </c>
      <c r="AJ22255">
        <v>0</v>
      </c>
      <c r="AK22255">
        <v>0</v>
      </c>
      <c r="AL22255">
        <v>0</v>
      </c>
      <c r="AM22255">
        <v>0</v>
      </c>
    </row>
    <row r="22256" spans="1:39" x14ac:dyDescent="0.45">
      <c r="A22256" t="s">
        <v>83710</v>
      </c>
      <c r="B22256" t="s">
        <v>83711</v>
      </c>
      <c r="C22256" t="s">
        <v>83712</v>
      </c>
      <c r="D22256" t="s">
        <v>12090</v>
      </c>
      <c r="E22256" t="s">
        <v>343</v>
      </c>
      <c r="F22256" t="s">
        <v>114</v>
      </c>
      <c r="G22256" t="s">
        <v>57</v>
      </c>
      <c r="H22256" t="s">
        <v>1585</v>
      </c>
      <c r="J22256" t="s">
        <v>1586</v>
      </c>
      <c r="K22256" t="s">
        <v>1586</v>
      </c>
      <c r="L22256">
        <v>1</v>
      </c>
      <c r="M22256" s="1">
        <v>41548</v>
      </c>
      <c r="N22256" s="2">
        <v>41548</v>
      </c>
      <c r="O22256" t="s">
        <v>157</v>
      </c>
      <c r="P22256">
        <v>2013</v>
      </c>
      <c r="Q22256" s="1">
        <v>41708</v>
      </c>
      <c r="R22256" s="1">
        <v>41708</v>
      </c>
      <c r="S22256">
        <v>0</v>
      </c>
      <c r="T22256">
        <v>0</v>
      </c>
      <c r="U22256">
        <v>0</v>
      </c>
      <c r="V22256">
        <v>0</v>
      </c>
      <c r="W22256">
        <v>0</v>
      </c>
      <c r="X22256">
        <v>0</v>
      </c>
      <c r="Y22256">
        <v>0</v>
      </c>
      <c r="Z22256">
        <v>0</v>
      </c>
      <c r="AA22256">
        <v>0</v>
      </c>
      <c r="AB22256">
        <v>0</v>
      </c>
      <c r="AC22256">
        <v>0</v>
      </c>
      <c r="AD22256">
        <v>0</v>
      </c>
      <c r="AE22256">
        <v>0</v>
      </c>
      <c r="AF22256">
        <v>0</v>
      </c>
      <c r="AG22256">
        <v>0</v>
      </c>
      <c r="AH22256">
        <v>0</v>
      </c>
      <c r="AI22256">
        <v>0</v>
      </c>
      <c r="AJ22256">
        <v>0</v>
      </c>
      <c r="AK22256">
        <v>0</v>
      </c>
      <c r="AL22256">
        <v>0</v>
      </c>
      <c r="AM22256">
        <v>0</v>
      </c>
    </row>
    <row r="22257" spans="1:39" x14ac:dyDescent="0.45">
      <c r="A22257" t="s">
        <v>83713</v>
      </c>
      <c r="B22257" t="s">
        <v>83714</v>
      </c>
      <c r="C22257" t="s">
        <v>83715</v>
      </c>
      <c r="D22257" t="s">
        <v>653</v>
      </c>
      <c r="E22257" t="s">
        <v>343</v>
      </c>
      <c r="F22257" t="s">
        <v>187</v>
      </c>
      <c r="G22257" t="s">
        <v>57</v>
      </c>
      <c r="H22257" t="s">
        <v>46</v>
      </c>
      <c r="I22257" t="s">
        <v>821</v>
      </c>
      <c r="J22257" t="s">
        <v>822</v>
      </c>
      <c r="K22257" t="s">
        <v>822</v>
      </c>
      <c r="L22257">
        <v>1</v>
      </c>
      <c r="Q22257" s="1">
        <v>41744</v>
      </c>
      <c r="R22257" s="1">
        <v>41744</v>
      </c>
      <c r="S22257">
        <v>0</v>
      </c>
      <c r="T22257">
        <v>500000</v>
      </c>
      <c r="U22257">
        <v>0</v>
      </c>
      <c r="V22257">
        <v>0</v>
      </c>
      <c r="W22257">
        <v>0</v>
      </c>
      <c r="X22257">
        <v>0</v>
      </c>
      <c r="Y22257">
        <v>0</v>
      </c>
      <c r="Z22257">
        <v>0</v>
      </c>
      <c r="AA22257">
        <v>0</v>
      </c>
      <c r="AB22257">
        <v>0</v>
      </c>
      <c r="AC22257">
        <v>0</v>
      </c>
      <c r="AD22257">
        <v>0</v>
      </c>
      <c r="AE22257">
        <v>0</v>
      </c>
      <c r="AF22257">
        <v>0</v>
      </c>
      <c r="AG22257">
        <v>0</v>
      </c>
      <c r="AH22257">
        <v>0</v>
      </c>
      <c r="AI22257">
        <v>0</v>
      </c>
      <c r="AJ22257">
        <v>0</v>
      </c>
      <c r="AK22257">
        <v>0</v>
      </c>
      <c r="AL22257">
        <v>0</v>
      </c>
      <c r="AM22257">
        <v>0</v>
      </c>
    </row>
    <row r="22258" spans="1:39" x14ac:dyDescent="0.45">
      <c r="A22258" t="s">
        <v>83716</v>
      </c>
      <c r="B22258" t="s">
        <v>83717</v>
      </c>
      <c r="D22258" t="s">
        <v>434</v>
      </c>
      <c r="E22258" t="s">
        <v>413</v>
      </c>
      <c r="F22258" t="s">
        <v>114</v>
      </c>
      <c r="G22258" t="s">
        <v>57</v>
      </c>
      <c r="H22258" t="s">
        <v>46</v>
      </c>
      <c r="I22258" t="s">
        <v>1298</v>
      </c>
      <c r="J22258" t="s">
        <v>1299</v>
      </c>
      <c r="K22258" t="s">
        <v>26769</v>
      </c>
      <c r="L22258">
        <v>1</v>
      </c>
      <c r="M22258" s="1">
        <v>40909</v>
      </c>
      <c r="N22258" s="2">
        <v>40909</v>
      </c>
      <c r="O22258" t="s">
        <v>132</v>
      </c>
      <c r="P22258">
        <v>2012</v>
      </c>
      <c r="Q22258" s="1">
        <v>40422</v>
      </c>
      <c r="R22258" s="1">
        <v>40422</v>
      </c>
      <c r="S22258">
        <v>0</v>
      </c>
      <c r="T22258">
        <v>0</v>
      </c>
      <c r="U22258">
        <v>0</v>
      </c>
      <c r="V22258">
        <v>0</v>
      </c>
      <c r="W22258">
        <v>0</v>
      </c>
      <c r="X22258">
        <v>0</v>
      </c>
      <c r="Y22258">
        <v>0</v>
      </c>
      <c r="Z22258">
        <v>0</v>
      </c>
      <c r="AA22258">
        <v>0</v>
      </c>
      <c r="AB22258">
        <v>0</v>
      </c>
      <c r="AC22258">
        <v>0</v>
      </c>
      <c r="AD22258">
        <v>0</v>
      </c>
      <c r="AE22258">
        <v>0</v>
      </c>
      <c r="AF22258">
        <v>0</v>
      </c>
      <c r="AG22258">
        <v>0</v>
      </c>
      <c r="AH22258">
        <v>0</v>
      </c>
      <c r="AI22258">
        <v>0</v>
      </c>
      <c r="AJ22258">
        <v>0</v>
      </c>
      <c r="AK22258">
        <v>0</v>
      </c>
      <c r="AL22258">
        <v>0</v>
      </c>
      <c r="AM22258">
        <v>0</v>
      </c>
    </row>
    <row r="22259" spans="1:39" x14ac:dyDescent="0.45">
      <c r="A22259" t="s">
        <v>83718</v>
      </c>
      <c r="B22259" t="s">
        <v>83719</v>
      </c>
      <c r="C22259" t="s">
        <v>83720</v>
      </c>
      <c r="F22259" t="s">
        <v>4791</v>
      </c>
      <c r="G22259" t="s">
        <v>57</v>
      </c>
      <c r="L22259">
        <v>1</v>
      </c>
      <c r="M22259" s="1">
        <v>40695</v>
      </c>
      <c r="N22259" s="2">
        <v>40695</v>
      </c>
      <c r="O22259" t="s">
        <v>76</v>
      </c>
      <c r="P22259">
        <v>2011</v>
      </c>
      <c r="Q22259" s="1">
        <v>41091</v>
      </c>
      <c r="R22259" s="1">
        <v>41091</v>
      </c>
      <c r="S22259">
        <v>110000</v>
      </c>
      <c r="T22259">
        <v>0</v>
      </c>
      <c r="U22259">
        <v>0</v>
      </c>
      <c r="V22259">
        <v>0</v>
      </c>
      <c r="W22259">
        <v>0</v>
      </c>
      <c r="X22259">
        <v>0</v>
      </c>
      <c r="Y22259">
        <v>0</v>
      </c>
      <c r="Z22259">
        <v>0</v>
      </c>
      <c r="AA22259">
        <v>0</v>
      </c>
      <c r="AB22259">
        <v>0</v>
      </c>
      <c r="AC22259">
        <v>0</v>
      </c>
      <c r="AD22259">
        <v>0</v>
      </c>
      <c r="AE22259">
        <v>0</v>
      </c>
      <c r="AF22259">
        <v>0</v>
      </c>
      <c r="AG22259">
        <v>0</v>
      </c>
      <c r="AH22259">
        <v>0</v>
      </c>
      <c r="AI22259">
        <v>0</v>
      </c>
      <c r="AJ22259">
        <v>0</v>
      </c>
      <c r="AK22259">
        <v>0</v>
      </c>
      <c r="AL22259">
        <v>0</v>
      </c>
      <c r="AM22259">
        <v>0</v>
      </c>
    </row>
    <row r="22260" spans="1:39" x14ac:dyDescent="0.45">
      <c r="A22260" t="s">
        <v>83721</v>
      </c>
      <c r="B22260" t="s">
        <v>83722</v>
      </c>
      <c r="C22260" t="s">
        <v>83723</v>
      </c>
      <c r="D22260" t="s">
        <v>107</v>
      </c>
      <c r="E22260" t="s">
        <v>108</v>
      </c>
      <c r="F22260" t="s">
        <v>83724</v>
      </c>
      <c r="G22260" t="s">
        <v>57</v>
      </c>
      <c r="H22260" t="s">
        <v>46</v>
      </c>
      <c r="I22260" t="s">
        <v>47</v>
      </c>
      <c r="J22260" t="s">
        <v>48</v>
      </c>
      <c r="K22260" t="s">
        <v>49</v>
      </c>
      <c r="L22260">
        <v>1</v>
      </c>
      <c r="Q22260" s="1">
        <v>40435</v>
      </c>
      <c r="R22260" s="1">
        <v>40435</v>
      </c>
      <c r="S22260">
        <v>0</v>
      </c>
      <c r="T22260">
        <v>1149999</v>
      </c>
      <c r="U22260">
        <v>0</v>
      </c>
      <c r="V22260">
        <v>0</v>
      </c>
      <c r="W22260">
        <v>0</v>
      </c>
      <c r="X22260">
        <v>0</v>
      </c>
      <c r="Y22260">
        <v>0</v>
      </c>
      <c r="Z22260">
        <v>0</v>
      </c>
      <c r="AA22260">
        <v>0</v>
      </c>
      <c r="AB22260">
        <v>0</v>
      </c>
      <c r="AC22260">
        <v>0</v>
      </c>
      <c r="AD22260">
        <v>0</v>
      </c>
      <c r="AE22260">
        <v>0</v>
      </c>
      <c r="AF22260">
        <v>0</v>
      </c>
      <c r="AG22260">
        <v>0</v>
      </c>
      <c r="AH22260">
        <v>0</v>
      </c>
      <c r="AI22260">
        <v>0</v>
      </c>
      <c r="AJ22260">
        <v>0</v>
      </c>
      <c r="AK22260">
        <v>0</v>
      </c>
      <c r="AL22260">
        <v>0</v>
      </c>
      <c r="AM22260">
        <v>0</v>
      </c>
    </row>
    <row r="22261" spans="1:39" x14ac:dyDescent="0.45">
      <c r="A22261" t="s">
        <v>83725</v>
      </c>
      <c r="B22261" t="s">
        <v>83726</v>
      </c>
      <c r="C22261" t="s">
        <v>83727</v>
      </c>
      <c r="D22261" t="s">
        <v>127</v>
      </c>
      <c r="E22261" t="s">
        <v>128</v>
      </c>
      <c r="F22261" t="s">
        <v>2124</v>
      </c>
      <c r="G22261" t="s">
        <v>57</v>
      </c>
      <c r="H22261" t="s">
        <v>46</v>
      </c>
      <c r="I22261" t="s">
        <v>299</v>
      </c>
      <c r="J22261" t="s">
        <v>300</v>
      </c>
      <c r="K22261" t="s">
        <v>5824</v>
      </c>
      <c r="L22261">
        <v>1</v>
      </c>
      <c r="Q22261" s="1">
        <v>41893</v>
      </c>
      <c r="R22261" s="1">
        <v>41893</v>
      </c>
      <c r="S22261">
        <v>0</v>
      </c>
      <c r="T22261">
        <v>140000</v>
      </c>
      <c r="U22261">
        <v>0</v>
      </c>
      <c r="V22261">
        <v>0</v>
      </c>
      <c r="W22261">
        <v>0</v>
      </c>
      <c r="X22261">
        <v>0</v>
      </c>
      <c r="Y22261">
        <v>0</v>
      </c>
      <c r="Z22261">
        <v>0</v>
      </c>
      <c r="AA22261">
        <v>0</v>
      </c>
      <c r="AB22261">
        <v>0</v>
      </c>
      <c r="AC22261">
        <v>0</v>
      </c>
      <c r="AD22261">
        <v>0</v>
      </c>
      <c r="AE22261">
        <v>0</v>
      </c>
      <c r="AF22261">
        <v>0</v>
      </c>
      <c r="AG22261">
        <v>0</v>
      </c>
      <c r="AH22261">
        <v>0</v>
      </c>
      <c r="AI22261">
        <v>0</v>
      </c>
      <c r="AJ22261">
        <v>0</v>
      </c>
      <c r="AK22261">
        <v>0</v>
      </c>
      <c r="AL22261">
        <v>0</v>
      </c>
      <c r="AM22261">
        <v>0</v>
      </c>
    </row>
    <row r="22262" spans="1:39" x14ac:dyDescent="0.45">
      <c r="A22262" t="s">
        <v>83728</v>
      </c>
      <c r="B22262" t="s">
        <v>83729</v>
      </c>
      <c r="C22262" t="s">
        <v>83730</v>
      </c>
      <c r="D22262" t="s">
        <v>127</v>
      </c>
      <c r="E22262" t="s">
        <v>128</v>
      </c>
      <c r="F22262" s="3">
        <v>40000</v>
      </c>
      <c r="G22262" t="s">
        <v>57</v>
      </c>
      <c r="H22262" t="s">
        <v>3044</v>
      </c>
      <c r="J22262" t="s">
        <v>5709</v>
      </c>
      <c r="K22262" t="s">
        <v>5709</v>
      </c>
      <c r="L22262">
        <v>1</v>
      </c>
      <c r="M22262" s="1">
        <v>40065</v>
      </c>
      <c r="N22262" s="2">
        <v>40057</v>
      </c>
      <c r="O22262" t="s">
        <v>285</v>
      </c>
      <c r="P22262">
        <v>2009</v>
      </c>
      <c r="Q22262" s="1">
        <v>40500</v>
      </c>
      <c r="R22262" s="1">
        <v>40500</v>
      </c>
      <c r="S22262">
        <v>40000</v>
      </c>
      <c r="T22262">
        <v>0</v>
      </c>
      <c r="U22262">
        <v>0</v>
      </c>
      <c r="V22262">
        <v>0</v>
      </c>
      <c r="W22262">
        <v>0</v>
      </c>
      <c r="X22262">
        <v>0</v>
      </c>
      <c r="Y22262">
        <v>0</v>
      </c>
      <c r="Z22262">
        <v>0</v>
      </c>
      <c r="AA22262">
        <v>0</v>
      </c>
      <c r="AB22262">
        <v>0</v>
      </c>
      <c r="AC22262">
        <v>0</v>
      </c>
      <c r="AD22262">
        <v>0</v>
      </c>
      <c r="AE22262">
        <v>0</v>
      </c>
      <c r="AF22262">
        <v>0</v>
      </c>
      <c r="AG22262">
        <v>0</v>
      </c>
      <c r="AH22262">
        <v>0</v>
      </c>
      <c r="AI22262">
        <v>0</v>
      </c>
      <c r="AJ22262">
        <v>0</v>
      </c>
      <c r="AK22262">
        <v>0</v>
      </c>
      <c r="AL22262">
        <v>0</v>
      </c>
      <c r="AM22262">
        <v>0</v>
      </c>
    </row>
    <row r="22263" spans="1:39" x14ac:dyDescent="0.45">
      <c r="A22263" t="s">
        <v>83731</v>
      </c>
      <c r="B22263" t="s">
        <v>83732</v>
      </c>
      <c r="C22263" t="s">
        <v>83733</v>
      </c>
      <c r="D22263" t="s">
        <v>88</v>
      </c>
      <c r="E22263" t="s">
        <v>89</v>
      </c>
      <c r="F22263" t="s">
        <v>317</v>
      </c>
      <c r="G22263" t="s">
        <v>57</v>
      </c>
      <c r="H22263" t="s">
        <v>46</v>
      </c>
      <c r="I22263" t="s">
        <v>1388</v>
      </c>
      <c r="J22263" t="s">
        <v>641</v>
      </c>
      <c r="K22263" t="s">
        <v>3352</v>
      </c>
      <c r="L22263">
        <v>1</v>
      </c>
      <c r="M22263" s="1">
        <v>39911</v>
      </c>
      <c r="N22263" s="2">
        <v>39904</v>
      </c>
      <c r="O22263" t="s">
        <v>269</v>
      </c>
      <c r="P22263">
        <v>2009</v>
      </c>
      <c r="Q22263" s="1">
        <v>41481</v>
      </c>
      <c r="R22263" s="1">
        <v>41481</v>
      </c>
      <c r="S22263">
        <v>1800000</v>
      </c>
      <c r="T22263">
        <v>0</v>
      </c>
      <c r="U22263">
        <v>0</v>
      </c>
      <c r="V22263">
        <v>0</v>
      </c>
      <c r="W22263">
        <v>0</v>
      </c>
      <c r="X22263">
        <v>0</v>
      </c>
      <c r="Y22263">
        <v>0</v>
      </c>
      <c r="Z22263">
        <v>0</v>
      </c>
      <c r="AA22263">
        <v>0</v>
      </c>
      <c r="AB22263">
        <v>0</v>
      </c>
      <c r="AC22263">
        <v>0</v>
      </c>
      <c r="AD22263">
        <v>0</v>
      </c>
      <c r="AE22263">
        <v>0</v>
      </c>
      <c r="AF22263">
        <v>0</v>
      </c>
      <c r="AG22263">
        <v>0</v>
      </c>
      <c r="AH22263">
        <v>0</v>
      </c>
      <c r="AI22263">
        <v>0</v>
      </c>
      <c r="AJ22263">
        <v>0</v>
      </c>
      <c r="AK22263">
        <v>0</v>
      </c>
      <c r="AL22263">
        <v>0</v>
      </c>
      <c r="AM22263">
        <v>0</v>
      </c>
    </row>
    <row r="22264" spans="1:39" x14ac:dyDescent="0.45">
      <c r="A22264" t="s">
        <v>83734</v>
      </c>
      <c r="B22264" t="s">
        <v>83735</v>
      </c>
      <c r="C22264" t="s">
        <v>83736</v>
      </c>
      <c r="D22264" t="s">
        <v>161</v>
      </c>
      <c r="E22264" t="s">
        <v>162</v>
      </c>
      <c r="F22264" t="s">
        <v>4657</v>
      </c>
      <c r="G22264" t="s">
        <v>57</v>
      </c>
      <c r="H22264" t="s">
        <v>46</v>
      </c>
      <c r="I22264" t="s">
        <v>58</v>
      </c>
      <c r="J22264" t="s">
        <v>59</v>
      </c>
      <c r="K22264" t="s">
        <v>4187</v>
      </c>
      <c r="L22264">
        <v>1</v>
      </c>
      <c r="Q22264" s="1">
        <v>41732</v>
      </c>
      <c r="R22264" s="1">
        <v>41732</v>
      </c>
      <c r="S22264">
        <v>0</v>
      </c>
      <c r="T22264">
        <v>0</v>
      </c>
      <c r="U22264">
        <v>0</v>
      </c>
      <c r="V22264">
        <v>0</v>
      </c>
      <c r="W22264">
        <v>0</v>
      </c>
      <c r="X22264">
        <v>13000000</v>
      </c>
      <c r="Y22264">
        <v>0</v>
      </c>
      <c r="Z22264">
        <v>0</v>
      </c>
      <c r="AA22264">
        <v>0</v>
      </c>
      <c r="AB22264">
        <v>0</v>
      </c>
      <c r="AC22264">
        <v>0</v>
      </c>
      <c r="AD22264">
        <v>0</v>
      </c>
      <c r="AE22264">
        <v>0</v>
      </c>
      <c r="AF22264">
        <v>0</v>
      </c>
      <c r="AG22264">
        <v>0</v>
      </c>
      <c r="AH22264">
        <v>0</v>
      </c>
      <c r="AI22264">
        <v>0</v>
      </c>
      <c r="AJ22264">
        <v>0</v>
      </c>
      <c r="AK22264">
        <v>0</v>
      </c>
      <c r="AL22264">
        <v>0</v>
      </c>
      <c r="AM22264">
        <v>0</v>
      </c>
    </row>
    <row r="22265" spans="1:39" x14ac:dyDescent="0.45">
      <c r="A22265" t="s">
        <v>83737</v>
      </c>
      <c r="B22265" t="s">
        <v>83738</v>
      </c>
      <c r="C22265" t="s">
        <v>83739</v>
      </c>
      <c r="D22265" t="s">
        <v>88</v>
      </c>
      <c r="E22265" t="s">
        <v>89</v>
      </c>
      <c r="F22265" t="s">
        <v>83740</v>
      </c>
      <c r="G22265" t="s">
        <v>57</v>
      </c>
      <c r="H22265" t="s">
        <v>46</v>
      </c>
      <c r="I22265" t="s">
        <v>91</v>
      </c>
      <c r="J22265" t="s">
        <v>3483</v>
      </c>
      <c r="K22265" t="s">
        <v>14498</v>
      </c>
      <c r="L22265">
        <v>2</v>
      </c>
      <c r="M22265" s="1">
        <v>36770</v>
      </c>
      <c r="N22265" s="2">
        <v>36770</v>
      </c>
      <c r="O22265" t="s">
        <v>7719</v>
      </c>
      <c r="P22265">
        <v>2000</v>
      </c>
      <c r="Q22265" s="1">
        <v>38087</v>
      </c>
      <c r="R22265" s="1">
        <v>40120</v>
      </c>
      <c r="S22265">
        <v>0</v>
      </c>
      <c r="T22265">
        <v>581961</v>
      </c>
      <c r="U22265">
        <v>0</v>
      </c>
      <c r="V22265">
        <v>0</v>
      </c>
      <c r="W22265">
        <v>0</v>
      </c>
      <c r="X22265">
        <v>0</v>
      </c>
      <c r="Y22265">
        <v>0</v>
      </c>
      <c r="Z22265">
        <v>0</v>
      </c>
      <c r="AA22265">
        <v>0</v>
      </c>
      <c r="AB22265">
        <v>0</v>
      </c>
      <c r="AC22265">
        <v>0</v>
      </c>
      <c r="AD22265">
        <v>0</v>
      </c>
      <c r="AE22265">
        <v>0</v>
      </c>
      <c r="AF22265">
        <v>0</v>
      </c>
      <c r="AG22265">
        <v>0</v>
      </c>
      <c r="AH22265">
        <v>0</v>
      </c>
      <c r="AI22265">
        <v>0</v>
      </c>
      <c r="AJ22265">
        <v>0</v>
      </c>
      <c r="AK22265">
        <v>0</v>
      </c>
      <c r="AL22265">
        <v>0</v>
      </c>
      <c r="AM22265">
        <v>0</v>
      </c>
    </row>
    <row r="22266" spans="1:39" x14ac:dyDescent="0.45">
      <c r="A22266" t="s">
        <v>83741</v>
      </c>
      <c r="B22266" t="s">
        <v>83742</v>
      </c>
      <c r="C22266" t="s">
        <v>83743</v>
      </c>
      <c r="D22266" t="s">
        <v>88</v>
      </c>
      <c r="E22266" t="s">
        <v>89</v>
      </c>
      <c r="F22266" t="s">
        <v>1329</v>
      </c>
      <c r="G22266" t="s">
        <v>57</v>
      </c>
      <c r="H22266" t="s">
        <v>402</v>
      </c>
      <c r="J22266" t="s">
        <v>403</v>
      </c>
      <c r="K22266" t="s">
        <v>403</v>
      </c>
      <c r="L22266">
        <v>1</v>
      </c>
      <c r="M22266" s="1">
        <v>41275</v>
      </c>
      <c r="N22266" s="2">
        <v>41275</v>
      </c>
      <c r="O22266" t="s">
        <v>164</v>
      </c>
      <c r="P22266">
        <v>2013</v>
      </c>
      <c r="Q22266" s="1">
        <v>41521</v>
      </c>
      <c r="R22266" s="1">
        <v>41521</v>
      </c>
      <c r="S22266">
        <v>1700000</v>
      </c>
      <c r="T22266">
        <v>0</v>
      </c>
      <c r="U22266">
        <v>0</v>
      </c>
      <c r="V22266">
        <v>0</v>
      </c>
      <c r="W22266">
        <v>0</v>
      </c>
      <c r="X22266">
        <v>0</v>
      </c>
      <c r="Y22266">
        <v>0</v>
      </c>
      <c r="Z22266">
        <v>0</v>
      </c>
      <c r="AA22266">
        <v>0</v>
      </c>
      <c r="AB22266">
        <v>0</v>
      </c>
      <c r="AC22266">
        <v>0</v>
      </c>
      <c r="AD22266">
        <v>0</v>
      </c>
      <c r="AE22266">
        <v>0</v>
      </c>
      <c r="AF22266">
        <v>0</v>
      </c>
      <c r="AG22266">
        <v>0</v>
      </c>
      <c r="AH22266">
        <v>0</v>
      </c>
      <c r="AI22266">
        <v>0</v>
      </c>
      <c r="AJ22266">
        <v>0</v>
      </c>
      <c r="AK22266">
        <v>0</v>
      </c>
      <c r="AL22266">
        <v>0</v>
      </c>
      <c r="AM22266">
        <v>0</v>
      </c>
    </row>
    <row r="22267" spans="1:39" x14ac:dyDescent="0.45">
      <c r="A22267" t="s">
        <v>83744</v>
      </c>
      <c r="B22267" t="s">
        <v>83745</v>
      </c>
      <c r="C22267" t="s">
        <v>83746</v>
      </c>
      <c r="D22267" t="s">
        <v>5567</v>
      </c>
      <c r="E22267" t="s">
        <v>343</v>
      </c>
      <c r="F22267" t="s">
        <v>83747</v>
      </c>
      <c r="G22267" t="s">
        <v>45</v>
      </c>
      <c r="H22267" t="s">
        <v>46</v>
      </c>
      <c r="I22267" t="s">
        <v>299</v>
      </c>
      <c r="J22267" t="s">
        <v>300</v>
      </c>
      <c r="K22267" t="s">
        <v>300</v>
      </c>
      <c r="L22267">
        <v>7</v>
      </c>
      <c r="M22267" s="1">
        <v>38353</v>
      </c>
      <c r="N22267" s="2">
        <v>38353</v>
      </c>
      <c r="O22267" t="s">
        <v>464</v>
      </c>
      <c r="P22267">
        <v>2005</v>
      </c>
      <c r="Q22267" s="1">
        <v>38412</v>
      </c>
      <c r="R22267" s="1">
        <v>41092</v>
      </c>
      <c r="S22267">
        <v>0</v>
      </c>
      <c r="T22267">
        <v>121500000</v>
      </c>
      <c r="U22267">
        <v>0</v>
      </c>
      <c r="V22267">
        <v>0</v>
      </c>
      <c r="W22267">
        <v>0</v>
      </c>
      <c r="X22267">
        <v>0</v>
      </c>
      <c r="Y22267">
        <v>0</v>
      </c>
      <c r="Z22267">
        <v>0</v>
      </c>
      <c r="AA22267">
        <v>0</v>
      </c>
      <c r="AB22267">
        <v>0</v>
      </c>
      <c r="AC22267">
        <v>0</v>
      </c>
      <c r="AD22267">
        <v>0</v>
      </c>
      <c r="AE22267">
        <v>0</v>
      </c>
      <c r="AF22267">
        <v>4000000</v>
      </c>
      <c r="AG22267">
        <v>17000000</v>
      </c>
      <c r="AH22267">
        <v>22000000</v>
      </c>
      <c r="AI22267">
        <v>26000000</v>
      </c>
      <c r="AJ22267">
        <v>0</v>
      </c>
      <c r="AK22267">
        <v>0</v>
      </c>
      <c r="AL22267">
        <v>0</v>
      </c>
      <c r="AM22267">
        <v>0</v>
      </c>
    </row>
    <row r="22268" spans="1:39" x14ac:dyDescent="0.45">
      <c r="A22268" t="s">
        <v>83748</v>
      </c>
      <c r="B22268" t="s">
        <v>83749</v>
      </c>
      <c r="C22268" t="s">
        <v>83750</v>
      </c>
      <c r="D22268" t="s">
        <v>83751</v>
      </c>
      <c r="E22268" t="s">
        <v>343</v>
      </c>
      <c r="F22268" t="s">
        <v>282</v>
      </c>
      <c r="G22268" t="s">
        <v>101</v>
      </c>
      <c r="H22268" t="s">
        <v>46</v>
      </c>
      <c r="I22268" t="s">
        <v>1258</v>
      </c>
      <c r="J22268" t="s">
        <v>1259</v>
      </c>
      <c r="K22268" t="s">
        <v>1259</v>
      </c>
      <c r="L22268">
        <v>1</v>
      </c>
      <c r="M22268" s="1">
        <v>40360</v>
      </c>
      <c r="N22268" s="2">
        <v>40360</v>
      </c>
      <c r="O22268" t="s">
        <v>200</v>
      </c>
      <c r="P22268">
        <v>2010</v>
      </c>
      <c r="Q22268" s="1">
        <v>40584</v>
      </c>
      <c r="R22268" s="1">
        <v>40584</v>
      </c>
      <c r="S22268">
        <v>0</v>
      </c>
      <c r="T22268">
        <v>100000</v>
      </c>
      <c r="U22268">
        <v>0</v>
      </c>
      <c r="V22268">
        <v>0</v>
      </c>
      <c r="W22268">
        <v>0</v>
      </c>
      <c r="X22268">
        <v>0</v>
      </c>
      <c r="Y22268">
        <v>0</v>
      </c>
      <c r="Z22268">
        <v>0</v>
      </c>
      <c r="AA22268">
        <v>0</v>
      </c>
      <c r="AB22268">
        <v>0</v>
      </c>
      <c r="AC22268">
        <v>0</v>
      </c>
      <c r="AD22268">
        <v>0</v>
      </c>
      <c r="AE22268">
        <v>0</v>
      </c>
      <c r="AF22268">
        <v>0</v>
      </c>
      <c r="AG22268">
        <v>0</v>
      </c>
      <c r="AH22268">
        <v>0</v>
      </c>
      <c r="AI22268">
        <v>0</v>
      </c>
      <c r="AJ22268">
        <v>0</v>
      </c>
      <c r="AK22268">
        <v>0</v>
      </c>
      <c r="AL22268">
        <v>0</v>
      </c>
      <c r="AM22268">
        <v>0</v>
      </c>
    </row>
    <row r="22269" spans="1:39" x14ac:dyDescent="0.45">
      <c r="A22269" t="s">
        <v>83752</v>
      </c>
      <c r="B22269" t="s">
        <v>83753</v>
      </c>
      <c r="C22269" t="s">
        <v>83754</v>
      </c>
      <c r="F22269" s="3">
        <v>50000</v>
      </c>
      <c r="G22269" t="s">
        <v>57</v>
      </c>
      <c r="L22269">
        <v>1</v>
      </c>
      <c r="Q22269" s="1">
        <v>41640</v>
      </c>
      <c r="R22269" s="1">
        <v>41640</v>
      </c>
      <c r="S22269">
        <v>0</v>
      </c>
      <c r="T22269">
        <v>0</v>
      </c>
      <c r="U22269">
        <v>0</v>
      </c>
      <c r="V22269">
        <v>0</v>
      </c>
      <c r="W22269">
        <v>0</v>
      </c>
      <c r="X22269">
        <v>0</v>
      </c>
      <c r="Y22269">
        <v>0</v>
      </c>
      <c r="Z22269">
        <v>50000</v>
      </c>
      <c r="AA22269">
        <v>0</v>
      </c>
      <c r="AB22269">
        <v>0</v>
      </c>
      <c r="AC22269">
        <v>0</v>
      </c>
      <c r="AD22269">
        <v>0</v>
      </c>
      <c r="AE22269">
        <v>0</v>
      </c>
      <c r="AF22269">
        <v>0</v>
      </c>
      <c r="AG22269">
        <v>0</v>
      </c>
      <c r="AH22269">
        <v>0</v>
      </c>
      <c r="AI22269">
        <v>0</v>
      </c>
      <c r="AJ22269">
        <v>0</v>
      </c>
      <c r="AK22269">
        <v>0</v>
      </c>
      <c r="AL22269">
        <v>0</v>
      </c>
      <c r="AM22269">
        <v>0</v>
      </c>
    </row>
    <row r="22270" spans="1:39" x14ac:dyDescent="0.45">
      <c r="A22270" t="s">
        <v>83755</v>
      </c>
      <c r="B22270" t="s">
        <v>83756</v>
      </c>
      <c r="C22270" t="s">
        <v>83757</v>
      </c>
      <c r="D22270" t="s">
        <v>83758</v>
      </c>
      <c r="E22270" t="s">
        <v>221</v>
      </c>
      <c r="F22270" t="s">
        <v>14021</v>
      </c>
      <c r="G22270" t="s">
        <v>45</v>
      </c>
      <c r="H22270" t="s">
        <v>46</v>
      </c>
      <c r="I22270" t="s">
        <v>58</v>
      </c>
      <c r="J22270" t="s">
        <v>59</v>
      </c>
      <c r="K22270" t="s">
        <v>59</v>
      </c>
      <c r="L22270">
        <v>2</v>
      </c>
      <c r="M22270" s="1">
        <v>39083</v>
      </c>
      <c r="N22270" s="2">
        <v>39083</v>
      </c>
      <c r="O22270" t="s">
        <v>110</v>
      </c>
      <c r="P22270">
        <v>2007</v>
      </c>
      <c r="Q22270" s="1">
        <v>40521</v>
      </c>
      <c r="R22270" s="1">
        <v>41088</v>
      </c>
      <c r="S22270">
        <v>0</v>
      </c>
      <c r="T22270">
        <v>2000000</v>
      </c>
      <c r="U22270">
        <v>0</v>
      </c>
      <c r="V22270">
        <v>0</v>
      </c>
      <c r="W22270">
        <v>0</v>
      </c>
      <c r="X22270">
        <v>250000</v>
      </c>
      <c r="Y22270">
        <v>0</v>
      </c>
      <c r="Z22270">
        <v>0</v>
      </c>
      <c r="AA22270">
        <v>0</v>
      </c>
      <c r="AB22270">
        <v>0</v>
      </c>
      <c r="AC22270">
        <v>0</v>
      </c>
      <c r="AD22270">
        <v>0</v>
      </c>
      <c r="AE22270">
        <v>0</v>
      </c>
      <c r="AF22270">
        <v>0</v>
      </c>
      <c r="AG22270">
        <v>0</v>
      </c>
      <c r="AH22270">
        <v>0</v>
      </c>
      <c r="AI22270">
        <v>0</v>
      </c>
      <c r="AJ22270">
        <v>0</v>
      </c>
      <c r="AK22270">
        <v>0</v>
      </c>
      <c r="AL22270">
        <v>0</v>
      </c>
      <c r="AM22270">
        <v>0</v>
      </c>
    </row>
    <row r="22271" spans="1:39" x14ac:dyDescent="0.45">
      <c r="A22271" t="s">
        <v>83759</v>
      </c>
      <c r="B22271" t="s">
        <v>83760</v>
      </c>
      <c r="C22271" t="s">
        <v>83761</v>
      </c>
      <c r="D22271" t="s">
        <v>83762</v>
      </c>
      <c r="E22271" t="s">
        <v>449</v>
      </c>
      <c r="F22271" t="s">
        <v>114</v>
      </c>
      <c r="G22271" t="s">
        <v>57</v>
      </c>
      <c r="H22271" t="s">
        <v>214</v>
      </c>
      <c r="J22271" t="s">
        <v>1323</v>
      </c>
      <c r="K22271" t="s">
        <v>1324</v>
      </c>
      <c r="L22271">
        <v>1</v>
      </c>
      <c r="M22271" s="1">
        <v>40909</v>
      </c>
      <c r="N22271" s="2">
        <v>40909</v>
      </c>
      <c r="O22271" t="s">
        <v>132</v>
      </c>
      <c r="P22271">
        <v>2012</v>
      </c>
      <c r="Q22271" s="1">
        <v>40940</v>
      </c>
      <c r="R22271" s="1">
        <v>40940</v>
      </c>
      <c r="S22271">
        <v>0</v>
      </c>
      <c r="T22271">
        <v>0</v>
      </c>
      <c r="U22271">
        <v>0</v>
      </c>
      <c r="V22271">
        <v>0</v>
      </c>
      <c r="W22271">
        <v>0</v>
      </c>
      <c r="X22271">
        <v>0</v>
      </c>
      <c r="Y22271">
        <v>0</v>
      </c>
      <c r="Z22271">
        <v>0</v>
      </c>
      <c r="AA22271">
        <v>0</v>
      </c>
      <c r="AB22271">
        <v>0</v>
      </c>
      <c r="AC22271">
        <v>0</v>
      </c>
      <c r="AD22271">
        <v>0</v>
      </c>
      <c r="AE22271">
        <v>0</v>
      </c>
      <c r="AF22271">
        <v>0</v>
      </c>
      <c r="AG22271">
        <v>0</v>
      </c>
      <c r="AH22271">
        <v>0</v>
      </c>
      <c r="AI22271">
        <v>0</v>
      </c>
      <c r="AJ22271">
        <v>0</v>
      </c>
      <c r="AK22271">
        <v>0</v>
      </c>
      <c r="AL22271">
        <v>0</v>
      </c>
      <c r="AM22271">
        <v>0</v>
      </c>
    </row>
    <row r="22272" spans="1:39" x14ac:dyDescent="0.45">
      <c r="A22272" t="s">
        <v>83763</v>
      </c>
      <c r="B22272" t="s">
        <v>83764</v>
      </c>
      <c r="C22272" t="s">
        <v>83765</v>
      </c>
      <c r="D22272" t="s">
        <v>83766</v>
      </c>
      <c r="E22272" t="s">
        <v>4702</v>
      </c>
      <c r="F22272" t="s">
        <v>1047</v>
      </c>
      <c r="G22272" t="s">
        <v>57</v>
      </c>
      <c r="H22272" t="s">
        <v>46</v>
      </c>
      <c r="I22272" t="s">
        <v>47</v>
      </c>
      <c r="J22272" t="s">
        <v>48</v>
      </c>
      <c r="K22272" t="s">
        <v>49</v>
      </c>
      <c r="L22272">
        <v>2</v>
      </c>
      <c r="M22272" s="1">
        <v>38353</v>
      </c>
      <c r="N22272" s="2">
        <v>38353</v>
      </c>
      <c r="O22272" t="s">
        <v>464</v>
      </c>
      <c r="P22272">
        <v>2005</v>
      </c>
      <c r="Q22272" s="1">
        <v>40889</v>
      </c>
      <c r="R22272" s="1">
        <v>41654</v>
      </c>
      <c r="S22272">
        <v>0</v>
      </c>
      <c r="T22272">
        <v>2500000</v>
      </c>
      <c r="U22272">
        <v>0</v>
      </c>
      <c r="V22272">
        <v>0</v>
      </c>
      <c r="W22272">
        <v>0</v>
      </c>
      <c r="X22272">
        <v>2500000</v>
      </c>
      <c r="Y22272">
        <v>0</v>
      </c>
      <c r="Z22272">
        <v>0</v>
      </c>
      <c r="AA22272">
        <v>0</v>
      </c>
      <c r="AB22272">
        <v>0</v>
      </c>
      <c r="AC22272">
        <v>0</v>
      </c>
      <c r="AD22272">
        <v>0</v>
      </c>
      <c r="AE22272">
        <v>0</v>
      </c>
      <c r="AF22272">
        <v>0</v>
      </c>
      <c r="AG22272">
        <v>0</v>
      </c>
      <c r="AH22272">
        <v>0</v>
      </c>
      <c r="AI22272">
        <v>0</v>
      </c>
      <c r="AJ22272">
        <v>0</v>
      </c>
      <c r="AK22272">
        <v>0</v>
      </c>
      <c r="AL22272">
        <v>0</v>
      </c>
      <c r="AM22272">
        <v>0</v>
      </c>
    </row>
    <row r="22273" spans="1:39" x14ac:dyDescent="0.45">
      <c r="A22273" t="s">
        <v>83767</v>
      </c>
      <c r="B22273" t="s">
        <v>83768</v>
      </c>
      <c r="C22273" t="s">
        <v>83769</v>
      </c>
      <c r="D22273" t="s">
        <v>83770</v>
      </c>
      <c r="E22273" t="s">
        <v>686</v>
      </c>
      <c r="F22273" t="s">
        <v>4823</v>
      </c>
      <c r="G22273" t="s">
        <v>57</v>
      </c>
      <c r="H22273" t="s">
        <v>46</v>
      </c>
      <c r="I22273" t="s">
        <v>58</v>
      </c>
      <c r="J22273" t="s">
        <v>198</v>
      </c>
      <c r="K22273" t="s">
        <v>833</v>
      </c>
      <c r="L22273">
        <v>3</v>
      </c>
      <c r="M22273" s="1">
        <v>40179</v>
      </c>
      <c r="N22273" s="2">
        <v>40179</v>
      </c>
      <c r="O22273" t="s">
        <v>118</v>
      </c>
      <c r="P22273">
        <v>2010</v>
      </c>
      <c r="Q22273" s="1">
        <v>40476</v>
      </c>
      <c r="R22273" s="1">
        <v>41422</v>
      </c>
      <c r="S22273">
        <v>40000</v>
      </c>
      <c r="T22273">
        <v>1200000</v>
      </c>
      <c r="U22273">
        <v>0</v>
      </c>
      <c r="V22273">
        <v>0</v>
      </c>
      <c r="W22273">
        <v>0</v>
      </c>
      <c r="X22273">
        <v>0</v>
      </c>
      <c r="Y22273">
        <v>0</v>
      </c>
      <c r="Z22273">
        <v>0</v>
      </c>
      <c r="AA22273">
        <v>0</v>
      </c>
      <c r="AB22273">
        <v>0</v>
      </c>
      <c r="AC22273">
        <v>0</v>
      </c>
      <c r="AD22273">
        <v>0</v>
      </c>
      <c r="AE22273">
        <v>0</v>
      </c>
      <c r="AF22273">
        <v>0</v>
      </c>
      <c r="AG22273">
        <v>0</v>
      </c>
      <c r="AH22273">
        <v>0</v>
      </c>
      <c r="AI22273">
        <v>0</v>
      </c>
      <c r="AJ22273">
        <v>0</v>
      </c>
      <c r="AK22273">
        <v>0</v>
      </c>
      <c r="AL22273">
        <v>0</v>
      </c>
      <c r="AM22273">
        <v>0</v>
      </c>
    </row>
    <row r="22274" spans="1:39" x14ac:dyDescent="0.45">
      <c r="A22274" t="s">
        <v>83771</v>
      </c>
      <c r="B22274" t="s">
        <v>83772</v>
      </c>
      <c r="C22274" t="s">
        <v>83773</v>
      </c>
      <c r="D22274" t="s">
        <v>88</v>
      </c>
      <c r="E22274" t="s">
        <v>89</v>
      </c>
      <c r="F22274" t="s">
        <v>5155</v>
      </c>
      <c r="G22274" t="s">
        <v>57</v>
      </c>
      <c r="H22274" t="s">
        <v>46</v>
      </c>
      <c r="I22274" t="s">
        <v>821</v>
      </c>
      <c r="J22274" t="s">
        <v>822</v>
      </c>
      <c r="K22274" t="s">
        <v>6176</v>
      </c>
      <c r="L22274">
        <v>1</v>
      </c>
      <c r="M22274" s="1">
        <v>37257</v>
      </c>
      <c r="N22274" s="2">
        <v>37257</v>
      </c>
      <c r="O22274" t="s">
        <v>554</v>
      </c>
      <c r="P22274">
        <v>2002</v>
      </c>
      <c r="Q22274" s="1">
        <v>39097</v>
      </c>
      <c r="R22274" s="1">
        <v>39097</v>
      </c>
      <c r="S22274">
        <v>0</v>
      </c>
      <c r="T22274">
        <v>7500000</v>
      </c>
      <c r="U22274">
        <v>0</v>
      </c>
      <c r="V22274">
        <v>0</v>
      </c>
      <c r="W22274">
        <v>0</v>
      </c>
      <c r="X22274">
        <v>0</v>
      </c>
      <c r="Y22274">
        <v>0</v>
      </c>
      <c r="Z22274">
        <v>0</v>
      </c>
      <c r="AA22274">
        <v>0</v>
      </c>
      <c r="AB22274">
        <v>0</v>
      </c>
      <c r="AC22274">
        <v>0</v>
      </c>
      <c r="AD22274">
        <v>0</v>
      </c>
      <c r="AE22274">
        <v>0</v>
      </c>
      <c r="AF22274">
        <v>0</v>
      </c>
      <c r="AG22274">
        <v>0</v>
      </c>
      <c r="AH22274">
        <v>0</v>
      </c>
      <c r="AI22274">
        <v>0</v>
      </c>
      <c r="AJ22274">
        <v>0</v>
      </c>
      <c r="AK22274">
        <v>0</v>
      </c>
      <c r="AL22274">
        <v>0</v>
      </c>
      <c r="AM22274">
        <v>0</v>
      </c>
    </row>
    <row r="22275" spans="1:39" x14ac:dyDescent="0.45">
      <c r="A22275" t="s">
        <v>83774</v>
      </c>
      <c r="B22275" t="s">
        <v>83775</v>
      </c>
      <c r="F22275" t="s">
        <v>83776</v>
      </c>
      <c r="H22275" t="s">
        <v>46</v>
      </c>
      <c r="I22275" t="s">
        <v>58</v>
      </c>
      <c r="J22275" t="s">
        <v>198</v>
      </c>
      <c r="K22275" t="s">
        <v>621</v>
      </c>
      <c r="L22275">
        <v>1</v>
      </c>
      <c r="M22275" s="1">
        <v>40544</v>
      </c>
      <c r="N22275" s="2">
        <v>40544</v>
      </c>
      <c r="O22275" t="s">
        <v>528</v>
      </c>
      <c r="P22275">
        <v>2011</v>
      </c>
      <c r="Q22275" s="1">
        <v>41757</v>
      </c>
      <c r="R22275" s="1">
        <v>41757</v>
      </c>
      <c r="S22275">
        <v>0</v>
      </c>
      <c r="T22275">
        <v>3449997</v>
      </c>
      <c r="U22275">
        <v>0</v>
      </c>
      <c r="V22275">
        <v>0</v>
      </c>
      <c r="W22275">
        <v>0</v>
      </c>
      <c r="X22275">
        <v>0</v>
      </c>
      <c r="Y22275">
        <v>0</v>
      </c>
      <c r="Z22275">
        <v>0</v>
      </c>
      <c r="AA22275">
        <v>0</v>
      </c>
      <c r="AB22275">
        <v>0</v>
      </c>
      <c r="AC22275">
        <v>0</v>
      </c>
      <c r="AD22275">
        <v>0</v>
      </c>
      <c r="AE22275">
        <v>0</v>
      </c>
      <c r="AF22275">
        <v>0</v>
      </c>
      <c r="AG22275">
        <v>0</v>
      </c>
      <c r="AH22275">
        <v>0</v>
      </c>
      <c r="AI22275">
        <v>0</v>
      </c>
      <c r="AJ22275">
        <v>0</v>
      </c>
      <c r="AK22275">
        <v>0</v>
      </c>
      <c r="AL22275">
        <v>0</v>
      </c>
      <c r="AM22275">
        <v>0</v>
      </c>
    </row>
    <row r="22276" spans="1:39" x14ac:dyDescent="0.45">
      <c r="A22276" t="s">
        <v>83777</v>
      </c>
      <c r="B22276" t="s">
        <v>83778</v>
      </c>
      <c r="C22276" t="s">
        <v>83779</v>
      </c>
      <c r="D22276" t="s">
        <v>293</v>
      </c>
      <c r="E22276" t="s">
        <v>294</v>
      </c>
      <c r="F22276" t="s">
        <v>83780</v>
      </c>
      <c r="G22276" t="s">
        <v>57</v>
      </c>
      <c r="H22276" t="s">
        <v>46</v>
      </c>
      <c r="I22276" t="s">
        <v>1298</v>
      </c>
      <c r="J22276" t="s">
        <v>1299</v>
      </c>
      <c r="K22276" t="s">
        <v>1299</v>
      </c>
      <c r="L22276">
        <v>5</v>
      </c>
      <c r="M22276" s="1">
        <v>39083</v>
      </c>
      <c r="N22276" s="2">
        <v>39083</v>
      </c>
      <c r="O22276" t="s">
        <v>110</v>
      </c>
      <c r="P22276">
        <v>2007</v>
      </c>
      <c r="Q22276" s="1">
        <v>39899</v>
      </c>
      <c r="R22276" s="1">
        <v>41612</v>
      </c>
      <c r="S22276">
        <v>0</v>
      </c>
      <c r="T22276">
        <v>6886000</v>
      </c>
      <c r="U22276">
        <v>0</v>
      </c>
      <c r="V22276">
        <v>0</v>
      </c>
      <c r="W22276">
        <v>0</v>
      </c>
      <c r="X22276">
        <v>1000000</v>
      </c>
      <c r="Y22276">
        <v>0</v>
      </c>
      <c r="Z22276">
        <v>0</v>
      </c>
      <c r="AA22276">
        <v>0</v>
      </c>
      <c r="AB22276">
        <v>0</v>
      </c>
      <c r="AC22276">
        <v>0</v>
      </c>
      <c r="AD22276">
        <v>0</v>
      </c>
      <c r="AE22276">
        <v>0</v>
      </c>
      <c r="AF22276">
        <v>0</v>
      </c>
      <c r="AG22276">
        <v>0</v>
      </c>
      <c r="AH22276">
        <v>0</v>
      </c>
      <c r="AI22276">
        <v>0</v>
      </c>
      <c r="AJ22276">
        <v>0</v>
      </c>
      <c r="AK22276">
        <v>0</v>
      </c>
      <c r="AL22276">
        <v>0</v>
      </c>
      <c r="AM22276">
        <v>0</v>
      </c>
    </row>
    <row r="22277" spans="1:39" x14ac:dyDescent="0.45">
      <c r="A22277" t="s">
        <v>83781</v>
      </c>
      <c r="B22277" t="s">
        <v>83782</v>
      </c>
      <c r="C22277" t="s">
        <v>83783</v>
      </c>
      <c r="D22277" t="s">
        <v>15158</v>
      </c>
      <c r="E22277" t="s">
        <v>128</v>
      </c>
      <c r="F22277" t="s">
        <v>73</v>
      </c>
      <c r="G22277" t="s">
        <v>57</v>
      </c>
      <c r="H22277" t="s">
        <v>46</v>
      </c>
      <c r="I22277" t="s">
        <v>58</v>
      </c>
      <c r="J22277" t="s">
        <v>198</v>
      </c>
      <c r="K22277" t="s">
        <v>199</v>
      </c>
      <c r="L22277">
        <v>1</v>
      </c>
      <c r="M22277" s="1">
        <v>39904</v>
      </c>
      <c r="N22277" s="2">
        <v>39904</v>
      </c>
      <c r="O22277" t="s">
        <v>269</v>
      </c>
      <c r="P22277">
        <v>2009</v>
      </c>
      <c r="Q22277" s="1">
        <v>40473</v>
      </c>
      <c r="R22277" s="1">
        <v>40473</v>
      </c>
      <c r="S22277">
        <v>1500000</v>
      </c>
      <c r="T22277">
        <v>0</v>
      </c>
      <c r="U22277">
        <v>0</v>
      </c>
      <c r="V22277">
        <v>0</v>
      </c>
      <c r="W22277">
        <v>0</v>
      </c>
      <c r="X22277">
        <v>0</v>
      </c>
      <c r="Y22277">
        <v>0</v>
      </c>
      <c r="Z22277">
        <v>0</v>
      </c>
      <c r="AA22277">
        <v>0</v>
      </c>
      <c r="AB22277">
        <v>0</v>
      </c>
      <c r="AC22277">
        <v>0</v>
      </c>
      <c r="AD22277">
        <v>0</v>
      </c>
      <c r="AE22277">
        <v>0</v>
      </c>
      <c r="AF22277">
        <v>0</v>
      </c>
      <c r="AG22277">
        <v>0</v>
      </c>
      <c r="AH22277">
        <v>0</v>
      </c>
      <c r="AI22277">
        <v>0</v>
      </c>
      <c r="AJ22277">
        <v>0</v>
      </c>
      <c r="AK22277">
        <v>0</v>
      </c>
      <c r="AL22277">
        <v>0</v>
      </c>
      <c r="AM22277">
        <v>0</v>
      </c>
    </row>
    <row r="22278" spans="1:39" x14ac:dyDescent="0.45">
      <c r="A22278" t="s">
        <v>83784</v>
      </c>
      <c r="B22278" t="s">
        <v>83785</v>
      </c>
      <c r="D22278" t="s">
        <v>1757</v>
      </c>
      <c r="E22278" t="s">
        <v>1758</v>
      </c>
      <c r="F22278" t="s">
        <v>5155</v>
      </c>
      <c r="G22278" t="s">
        <v>57</v>
      </c>
      <c r="H22278" t="s">
        <v>46</v>
      </c>
      <c r="I22278" t="s">
        <v>58</v>
      </c>
      <c r="J22278" t="s">
        <v>198</v>
      </c>
      <c r="K22278" t="s">
        <v>6975</v>
      </c>
      <c r="L22278">
        <v>1</v>
      </c>
      <c r="Q22278" s="1">
        <v>38791</v>
      </c>
      <c r="R22278" s="1">
        <v>38791</v>
      </c>
      <c r="S22278">
        <v>0</v>
      </c>
      <c r="T22278">
        <v>7500000</v>
      </c>
      <c r="U22278">
        <v>0</v>
      </c>
      <c r="V22278">
        <v>0</v>
      </c>
      <c r="W22278">
        <v>0</v>
      </c>
      <c r="X22278">
        <v>0</v>
      </c>
      <c r="Y22278">
        <v>0</v>
      </c>
      <c r="Z22278">
        <v>0</v>
      </c>
      <c r="AA22278">
        <v>0</v>
      </c>
      <c r="AB22278">
        <v>0</v>
      </c>
      <c r="AC22278">
        <v>0</v>
      </c>
      <c r="AD22278">
        <v>0</v>
      </c>
      <c r="AE22278">
        <v>0</v>
      </c>
      <c r="AF22278">
        <v>7500000</v>
      </c>
      <c r="AG22278">
        <v>0</v>
      </c>
      <c r="AH22278">
        <v>0</v>
      </c>
      <c r="AI22278">
        <v>0</v>
      </c>
      <c r="AJ22278">
        <v>0</v>
      </c>
      <c r="AK22278">
        <v>0</v>
      </c>
      <c r="AL22278">
        <v>0</v>
      </c>
      <c r="AM22278">
        <v>0</v>
      </c>
    </row>
    <row r="22279" spans="1:39" x14ac:dyDescent="0.45">
      <c r="A22279" t="s">
        <v>83786</v>
      </c>
      <c r="B22279" t="s">
        <v>83787</v>
      </c>
      <c r="C22279" t="s">
        <v>83788</v>
      </c>
      <c r="D22279" t="s">
        <v>83789</v>
      </c>
      <c r="E22279" t="s">
        <v>2506</v>
      </c>
      <c r="F22279" t="s">
        <v>83790</v>
      </c>
      <c r="G22279" t="s">
        <v>57</v>
      </c>
      <c r="H22279" t="s">
        <v>46</v>
      </c>
      <c r="I22279" t="s">
        <v>58</v>
      </c>
      <c r="J22279" t="s">
        <v>198</v>
      </c>
      <c r="K22279" t="s">
        <v>1127</v>
      </c>
      <c r="L22279">
        <v>2</v>
      </c>
      <c r="M22279" s="1">
        <v>35101</v>
      </c>
      <c r="N22279" s="2">
        <v>35096</v>
      </c>
      <c r="O22279" t="s">
        <v>3501</v>
      </c>
      <c r="P22279">
        <v>1996</v>
      </c>
      <c r="Q22279" s="1">
        <v>41270</v>
      </c>
      <c r="R22279" s="1">
        <v>41661</v>
      </c>
      <c r="S22279">
        <v>0</v>
      </c>
      <c r="T22279">
        <v>0</v>
      </c>
      <c r="U22279">
        <v>0</v>
      </c>
      <c r="V22279">
        <v>0</v>
      </c>
      <c r="W22279">
        <v>0</v>
      </c>
      <c r="X22279">
        <v>0</v>
      </c>
      <c r="Y22279">
        <v>0</v>
      </c>
      <c r="Z22279">
        <v>0</v>
      </c>
      <c r="AA22279">
        <v>0</v>
      </c>
      <c r="AB22279">
        <v>120607339</v>
      </c>
      <c r="AC22279">
        <v>0</v>
      </c>
      <c r="AD22279">
        <v>0</v>
      </c>
      <c r="AE22279">
        <v>0</v>
      </c>
      <c r="AF22279">
        <v>0</v>
      </c>
      <c r="AG22279">
        <v>0</v>
      </c>
      <c r="AH22279">
        <v>0</v>
      </c>
      <c r="AI22279">
        <v>0</v>
      </c>
      <c r="AJ22279">
        <v>0</v>
      </c>
      <c r="AK22279">
        <v>0</v>
      </c>
      <c r="AL22279">
        <v>0</v>
      </c>
      <c r="AM22279">
        <v>0</v>
      </c>
    </row>
    <row r="22280" spans="1:39" x14ac:dyDescent="0.45">
      <c r="A22280" t="s">
        <v>83791</v>
      </c>
      <c r="B22280" t="s">
        <v>83792</v>
      </c>
      <c r="C22280" t="s">
        <v>83793</v>
      </c>
      <c r="D22280" t="s">
        <v>83794</v>
      </c>
      <c r="E22280" t="s">
        <v>670</v>
      </c>
      <c r="F22280" t="s">
        <v>83795</v>
      </c>
      <c r="G22280" t="s">
        <v>57</v>
      </c>
      <c r="H22280" t="s">
        <v>192</v>
      </c>
      <c r="J22280" t="s">
        <v>193</v>
      </c>
      <c r="K22280" t="s">
        <v>193</v>
      </c>
      <c r="L22280">
        <v>2</v>
      </c>
      <c r="M22280" s="1">
        <v>41668</v>
      </c>
      <c r="N22280" s="2">
        <v>41640</v>
      </c>
      <c r="O22280" t="s">
        <v>84</v>
      </c>
      <c r="P22280">
        <v>2014</v>
      </c>
      <c r="Q22280" s="1">
        <v>41680</v>
      </c>
      <c r="R22280" s="1">
        <v>41836</v>
      </c>
      <c r="S22280">
        <v>1764306</v>
      </c>
      <c r="T22280">
        <v>0</v>
      </c>
      <c r="U22280">
        <v>0</v>
      </c>
      <c r="V22280">
        <v>0</v>
      </c>
      <c r="W22280">
        <v>0</v>
      </c>
      <c r="X22280">
        <v>0</v>
      </c>
      <c r="Y22280">
        <v>443065</v>
      </c>
      <c r="Z22280">
        <v>0</v>
      </c>
      <c r="AA22280">
        <v>0</v>
      </c>
      <c r="AB22280">
        <v>0</v>
      </c>
      <c r="AC22280">
        <v>0</v>
      </c>
      <c r="AD22280">
        <v>0</v>
      </c>
      <c r="AE22280">
        <v>0</v>
      </c>
      <c r="AF22280">
        <v>0</v>
      </c>
      <c r="AG22280">
        <v>0</v>
      </c>
      <c r="AH22280">
        <v>0</v>
      </c>
      <c r="AI22280">
        <v>0</v>
      </c>
      <c r="AJ22280">
        <v>0</v>
      </c>
      <c r="AK22280">
        <v>0</v>
      </c>
      <c r="AL22280">
        <v>0</v>
      </c>
      <c r="AM22280">
        <v>0</v>
      </c>
    </row>
    <row r="22281" spans="1:39" x14ac:dyDescent="0.45">
      <c r="A22281" t="s">
        <v>83796</v>
      </c>
      <c r="B22281" t="s">
        <v>83797</v>
      </c>
      <c r="C22281" t="s">
        <v>83798</v>
      </c>
      <c r="D22281" t="s">
        <v>107</v>
      </c>
      <c r="E22281" t="s">
        <v>108</v>
      </c>
      <c r="F22281" t="s">
        <v>282</v>
      </c>
      <c r="G22281" t="s">
        <v>57</v>
      </c>
      <c r="L22281">
        <v>1</v>
      </c>
      <c r="M22281" s="1">
        <v>40422</v>
      </c>
      <c r="N22281" s="2">
        <v>40422</v>
      </c>
      <c r="O22281" t="s">
        <v>200</v>
      </c>
      <c r="P22281">
        <v>2010</v>
      </c>
      <c r="Q22281" s="1">
        <v>40452</v>
      </c>
      <c r="R22281" s="1">
        <v>40452</v>
      </c>
      <c r="S22281">
        <v>0</v>
      </c>
      <c r="T22281">
        <v>0</v>
      </c>
      <c r="U22281">
        <v>0</v>
      </c>
      <c r="V22281">
        <v>0</v>
      </c>
      <c r="W22281">
        <v>0</v>
      </c>
      <c r="X22281">
        <v>0</v>
      </c>
      <c r="Y22281">
        <v>100000</v>
      </c>
      <c r="Z22281">
        <v>0</v>
      </c>
      <c r="AA22281">
        <v>0</v>
      </c>
      <c r="AB22281">
        <v>0</v>
      </c>
      <c r="AC22281">
        <v>0</v>
      </c>
      <c r="AD22281">
        <v>0</v>
      </c>
      <c r="AE22281">
        <v>0</v>
      </c>
      <c r="AF22281">
        <v>0</v>
      </c>
      <c r="AG22281">
        <v>0</v>
      </c>
      <c r="AH22281">
        <v>0</v>
      </c>
      <c r="AI22281">
        <v>0</v>
      </c>
      <c r="AJ22281">
        <v>0</v>
      </c>
      <c r="AK22281">
        <v>0</v>
      </c>
      <c r="AL22281">
        <v>0</v>
      </c>
      <c r="AM22281">
        <v>0</v>
      </c>
    </row>
    <row r="22282" spans="1:39" x14ac:dyDescent="0.45">
      <c r="A22282" t="s">
        <v>83799</v>
      </c>
      <c r="B22282" t="s">
        <v>83800</v>
      </c>
      <c r="C22282" t="s">
        <v>83801</v>
      </c>
      <c r="D22282" t="s">
        <v>54</v>
      </c>
      <c r="E22282" t="s">
        <v>55</v>
      </c>
      <c r="F22282" t="s">
        <v>114</v>
      </c>
      <c r="G22282" t="s">
        <v>57</v>
      </c>
      <c r="H22282" t="s">
        <v>46</v>
      </c>
      <c r="I22282" t="s">
        <v>58</v>
      </c>
      <c r="J22282" t="s">
        <v>59</v>
      </c>
      <c r="K22282" t="s">
        <v>4396</v>
      </c>
      <c r="L22282">
        <v>1</v>
      </c>
      <c r="M22282" s="1">
        <v>41640</v>
      </c>
      <c r="N22282" s="2">
        <v>41640</v>
      </c>
      <c r="O22282" t="s">
        <v>84</v>
      </c>
      <c r="P22282">
        <v>2014</v>
      </c>
      <c r="Q22282" s="1">
        <v>41654</v>
      </c>
      <c r="R22282" s="1">
        <v>41654</v>
      </c>
      <c r="S22282">
        <v>0</v>
      </c>
      <c r="T22282">
        <v>0</v>
      </c>
      <c r="U22282">
        <v>0</v>
      </c>
      <c r="V22282">
        <v>0</v>
      </c>
      <c r="W22282">
        <v>0</v>
      </c>
      <c r="X22282">
        <v>0</v>
      </c>
      <c r="Y22282">
        <v>0</v>
      </c>
      <c r="Z22282">
        <v>0</v>
      </c>
      <c r="AA22282">
        <v>0</v>
      </c>
      <c r="AB22282">
        <v>0</v>
      </c>
      <c r="AC22282">
        <v>0</v>
      </c>
      <c r="AD22282">
        <v>0</v>
      </c>
      <c r="AE22282">
        <v>0</v>
      </c>
      <c r="AF22282">
        <v>0</v>
      </c>
      <c r="AG22282">
        <v>0</v>
      </c>
      <c r="AH22282">
        <v>0</v>
      </c>
      <c r="AI22282">
        <v>0</v>
      </c>
      <c r="AJ22282">
        <v>0</v>
      </c>
      <c r="AK22282">
        <v>0</v>
      </c>
      <c r="AL22282">
        <v>0</v>
      </c>
      <c r="AM22282">
        <v>0</v>
      </c>
    </row>
    <row r="22283" spans="1:39" x14ac:dyDescent="0.45">
      <c r="A22283" t="s">
        <v>83802</v>
      </c>
      <c r="B22283" t="s">
        <v>83803</v>
      </c>
      <c r="C22283" t="s">
        <v>83804</v>
      </c>
      <c r="D22283" t="s">
        <v>83805</v>
      </c>
      <c r="E22283" t="s">
        <v>1758</v>
      </c>
      <c r="F22283" t="s">
        <v>72102</v>
      </c>
      <c r="G22283" t="s">
        <v>57</v>
      </c>
      <c r="H22283" t="s">
        <v>46</v>
      </c>
      <c r="I22283" t="s">
        <v>205</v>
      </c>
      <c r="J22283" t="s">
        <v>206</v>
      </c>
      <c r="K22283" t="s">
        <v>206</v>
      </c>
      <c r="L22283">
        <v>3</v>
      </c>
      <c r="M22283" s="1">
        <v>41275</v>
      </c>
      <c r="N22283" s="2">
        <v>41275</v>
      </c>
      <c r="O22283" t="s">
        <v>164</v>
      </c>
      <c r="P22283">
        <v>2013</v>
      </c>
      <c r="Q22283" s="1">
        <v>41611</v>
      </c>
      <c r="R22283" s="1">
        <v>41856</v>
      </c>
      <c r="S22283">
        <v>0</v>
      </c>
      <c r="T22283">
        <v>310000000</v>
      </c>
      <c r="U22283">
        <v>0</v>
      </c>
      <c r="V22283">
        <v>0</v>
      </c>
      <c r="W22283">
        <v>0</v>
      </c>
      <c r="X22283">
        <v>0</v>
      </c>
      <c r="Y22283">
        <v>0</v>
      </c>
      <c r="Z22283">
        <v>0</v>
      </c>
      <c r="AA22283">
        <v>0</v>
      </c>
      <c r="AB22283">
        <v>0</v>
      </c>
      <c r="AC22283">
        <v>0</v>
      </c>
      <c r="AD22283">
        <v>0</v>
      </c>
      <c r="AE22283">
        <v>0</v>
      </c>
      <c r="AF22283">
        <v>176000000</v>
      </c>
      <c r="AG22283">
        <v>134000000</v>
      </c>
      <c r="AH22283">
        <v>0</v>
      </c>
      <c r="AI22283">
        <v>0</v>
      </c>
      <c r="AJ22283">
        <v>0</v>
      </c>
      <c r="AK22283">
        <v>0</v>
      </c>
      <c r="AL22283">
        <v>0</v>
      </c>
      <c r="AM22283">
        <v>0</v>
      </c>
    </row>
    <row r="22284" spans="1:39" x14ac:dyDescent="0.45">
      <c r="A22284" t="s">
        <v>83806</v>
      </c>
      <c r="B22284" t="s">
        <v>83807</v>
      </c>
      <c r="C22284" t="s">
        <v>83808</v>
      </c>
      <c r="D22284" t="s">
        <v>127</v>
      </c>
      <c r="E22284" t="s">
        <v>128</v>
      </c>
      <c r="F22284" s="3">
        <v>40000</v>
      </c>
      <c r="G22284" t="s">
        <v>57</v>
      </c>
      <c r="H22284" t="s">
        <v>129</v>
      </c>
      <c r="J22284" t="s">
        <v>130</v>
      </c>
      <c r="K22284" t="s">
        <v>130</v>
      </c>
      <c r="L22284">
        <v>1</v>
      </c>
      <c r="M22284" s="1">
        <v>41618</v>
      </c>
      <c r="N22284" s="2">
        <v>41609</v>
      </c>
      <c r="O22284" t="s">
        <v>157</v>
      </c>
      <c r="P22284">
        <v>2013</v>
      </c>
      <c r="Q22284" s="1">
        <v>41009</v>
      </c>
      <c r="R22284" s="1">
        <v>41009</v>
      </c>
      <c r="S22284">
        <v>40000</v>
      </c>
      <c r="T22284">
        <v>0</v>
      </c>
      <c r="U22284">
        <v>0</v>
      </c>
      <c r="V22284">
        <v>0</v>
      </c>
      <c r="W22284">
        <v>0</v>
      </c>
      <c r="X22284">
        <v>0</v>
      </c>
      <c r="Y22284">
        <v>0</v>
      </c>
      <c r="Z22284">
        <v>0</v>
      </c>
      <c r="AA22284">
        <v>0</v>
      </c>
      <c r="AB22284">
        <v>0</v>
      </c>
      <c r="AC22284">
        <v>0</v>
      </c>
      <c r="AD22284">
        <v>0</v>
      </c>
      <c r="AE22284">
        <v>0</v>
      </c>
      <c r="AF22284">
        <v>0</v>
      </c>
      <c r="AG22284">
        <v>0</v>
      </c>
      <c r="AH22284">
        <v>0</v>
      </c>
      <c r="AI22284">
        <v>0</v>
      </c>
      <c r="AJ22284">
        <v>0</v>
      </c>
      <c r="AK22284">
        <v>0</v>
      </c>
      <c r="AL22284">
        <v>0</v>
      </c>
      <c r="AM22284">
        <v>0</v>
      </c>
    </row>
    <row r="22285" spans="1:39" x14ac:dyDescent="0.45">
      <c r="A22285" t="s">
        <v>83809</v>
      </c>
      <c r="B22285" t="s">
        <v>83810</v>
      </c>
      <c r="C22285" t="s">
        <v>83811</v>
      </c>
      <c r="F22285" s="3">
        <v>50223</v>
      </c>
      <c r="G22285" t="s">
        <v>57</v>
      </c>
      <c r="L22285">
        <v>1</v>
      </c>
      <c r="Q22285" s="1">
        <v>41153</v>
      </c>
      <c r="R22285" s="1">
        <v>41153</v>
      </c>
      <c r="S22285">
        <v>50223</v>
      </c>
      <c r="T22285">
        <v>0</v>
      </c>
      <c r="U22285">
        <v>0</v>
      </c>
      <c r="V22285">
        <v>0</v>
      </c>
      <c r="W22285">
        <v>0</v>
      </c>
      <c r="X22285">
        <v>0</v>
      </c>
      <c r="Y22285">
        <v>0</v>
      </c>
      <c r="Z22285">
        <v>0</v>
      </c>
      <c r="AA22285">
        <v>0</v>
      </c>
      <c r="AB22285">
        <v>0</v>
      </c>
      <c r="AC22285">
        <v>0</v>
      </c>
      <c r="AD22285">
        <v>0</v>
      </c>
      <c r="AE22285">
        <v>0</v>
      </c>
      <c r="AF22285">
        <v>0</v>
      </c>
      <c r="AG22285">
        <v>0</v>
      </c>
      <c r="AH22285">
        <v>0</v>
      </c>
      <c r="AI22285">
        <v>0</v>
      </c>
      <c r="AJ22285">
        <v>0</v>
      </c>
      <c r="AK22285">
        <v>0</v>
      </c>
      <c r="AL22285">
        <v>0</v>
      </c>
      <c r="AM22285">
        <v>0</v>
      </c>
    </row>
    <row r="22286" spans="1:39" x14ac:dyDescent="0.45">
      <c r="A22286" t="s">
        <v>83812</v>
      </c>
      <c r="B22286" t="s">
        <v>83813</v>
      </c>
      <c r="C22286" t="s">
        <v>83814</v>
      </c>
      <c r="D22286" t="s">
        <v>88</v>
      </c>
      <c r="E22286" t="s">
        <v>89</v>
      </c>
      <c r="F22286" t="s">
        <v>83815</v>
      </c>
      <c r="G22286" t="s">
        <v>57</v>
      </c>
      <c r="H22286" t="s">
        <v>46</v>
      </c>
      <c r="I22286" t="s">
        <v>58</v>
      </c>
      <c r="J22286" t="s">
        <v>198</v>
      </c>
      <c r="K22286" t="s">
        <v>731</v>
      </c>
      <c r="L22286">
        <v>1</v>
      </c>
      <c r="M22286" s="1">
        <v>40179</v>
      </c>
      <c r="N22286" s="2">
        <v>40179</v>
      </c>
      <c r="O22286" t="s">
        <v>118</v>
      </c>
      <c r="P22286">
        <v>2010</v>
      </c>
      <c r="Q22286" s="1">
        <v>41841</v>
      </c>
      <c r="R22286" s="1">
        <v>41841</v>
      </c>
      <c r="S22286">
        <v>0</v>
      </c>
      <c r="T22286">
        <v>2852397</v>
      </c>
      <c r="U22286">
        <v>0</v>
      </c>
      <c r="V22286">
        <v>0</v>
      </c>
      <c r="W22286">
        <v>0</v>
      </c>
      <c r="X22286">
        <v>0</v>
      </c>
      <c r="Y22286">
        <v>0</v>
      </c>
      <c r="Z22286">
        <v>0</v>
      </c>
      <c r="AA22286">
        <v>0</v>
      </c>
      <c r="AB22286">
        <v>0</v>
      </c>
      <c r="AC22286">
        <v>0</v>
      </c>
      <c r="AD22286">
        <v>0</v>
      </c>
      <c r="AE22286">
        <v>0</v>
      </c>
      <c r="AF22286">
        <v>0</v>
      </c>
      <c r="AG22286">
        <v>0</v>
      </c>
      <c r="AH22286">
        <v>0</v>
      </c>
      <c r="AI22286">
        <v>0</v>
      </c>
      <c r="AJ22286">
        <v>0</v>
      </c>
      <c r="AK22286">
        <v>0</v>
      </c>
      <c r="AL22286">
        <v>0</v>
      </c>
      <c r="AM22286">
        <v>0</v>
      </c>
    </row>
    <row r="22287" spans="1:39" x14ac:dyDescent="0.45">
      <c r="A22287" t="s">
        <v>83816</v>
      </c>
      <c r="B22287" t="s">
        <v>83817</v>
      </c>
      <c r="C22287" t="s">
        <v>83818</v>
      </c>
      <c r="D22287" t="s">
        <v>83819</v>
      </c>
      <c r="E22287" t="s">
        <v>5985</v>
      </c>
      <c r="F22287" t="s">
        <v>83820</v>
      </c>
      <c r="G22287" t="s">
        <v>57</v>
      </c>
      <c r="H22287" t="s">
        <v>46</v>
      </c>
      <c r="I22287" t="s">
        <v>3634</v>
      </c>
      <c r="J22287" t="s">
        <v>3635</v>
      </c>
      <c r="K22287" t="s">
        <v>3636</v>
      </c>
      <c r="L22287">
        <v>5</v>
      </c>
      <c r="M22287" s="1">
        <v>40940</v>
      </c>
      <c r="N22287" s="2">
        <v>40940</v>
      </c>
      <c r="O22287" t="s">
        <v>132</v>
      </c>
      <c r="P22287">
        <v>2012</v>
      </c>
      <c r="Q22287" s="1">
        <v>41453</v>
      </c>
      <c r="R22287" s="1">
        <v>41842</v>
      </c>
      <c r="S22287">
        <v>417000</v>
      </c>
      <c r="T22287">
        <v>0</v>
      </c>
      <c r="U22287">
        <v>0</v>
      </c>
      <c r="V22287">
        <v>0</v>
      </c>
      <c r="W22287">
        <v>0</v>
      </c>
      <c r="X22287">
        <v>0</v>
      </c>
      <c r="Y22287">
        <v>0</v>
      </c>
      <c r="Z22287">
        <v>200000</v>
      </c>
      <c r="AA22287">
        <v>0</v>
      </c>
      <c r="AB22287">
        <v>0</v>
      </c>
      <c r="AC22287">
        <v>0</v>
      </c>
      <c r="AD22287">
        <v>0</v>
      </c>
      <c r="AE22287">
        <v>0</v>
      </c>
      <c r="AF22287">
        <v>0</v>
      </c>
      <c r="AG22287">
        <v>0</v>
      </c>
      <c r="AH22287">
        <v>0</v>
      </c>
      <c r="AI22287">
        <v>0</v>
      </c>
      <c r="AJ22287">
        <v>0</v>
      </c>
      <c r="AK22287">
        <v>0</v>
      </c>
      <c r="AL22287">
        <v>0</v>
      </c>
      <c r="AM22287">
        <v>0</v>
      </c>
    </row>
    <row r="22288" spans="1:39" x14ac:dyDescent="0.45">
      <c r="A22288" t="s">
        <v>83821</v>
      </c>
      <c r="B22288" t="s">
        <v>83822</v>
      </c>
      <c r="C22288" t="s">
        <v>83823</v>
      </c>
      <c r="D22288" t="s">
        <v>13555</v>
      </c>
      <c r="E22288" t="s">
        <v>343</v>
      </c>
      <c r="F22288" t="s">
        <v>83824</v>
      </c>
      <c r="G22288" t="s">
        <v>57</v>
      </c>
      <c r="H22288" t="s">
        <v>664</v>
      </c>
      <c r="J22288" t="s">
        <v>11964</v>
      </c>
      <c r="K22288" t="s">
        <v>11964</v>
      </c>
      <c r="L22288">
        <v>3</v>
      </c>
      <c r="M22288" s="1">
        <v>40859</v>
      </c>
      <c r="N22288" s="2">
        <v>40848</v>
      </c>
      <c r="O22288" t="s">
        <v>94</v>
      </c>
      <c r="P22288">
        <v>2011</v>
      </c>
      <c r="Q22288" s="1">
        <v>40969</v>
      </c>
      <c r="R22288" s="1">
        <v>41362</v>
      </c>
      <c r="S22288">
        <v>1185600</v>
      </c>
      <c r="T22288">
        <v>5122000</v>
      </c>
      <c r="U22288">
        <v>0</v>
      </c>
      <c r="V22288">
        <v>0</v>
      </c>
      <c r="W22288">
        <v>0</v>
      </c>
      <c r="X22288">
        <v>0</v>
      </c>
      <c r="Y22288">
        <v>0</v>
      </c>
      <c r="Z22288">
        <v>0</v>
      </c>
      <c r="AA22288">
        <v>0</v>
      </c>
      <c r="AB22288">
        <v>0</v>
      </c>
      <c r="AC22288">
        <v>0</v>
      </c>
      <c r="AD22288">
        <v>0</v>
      </c>
      <c r="AE22288">
        <v>0</v>
      </c>
      <c r="AF22288">
        <v>5122000</v>
      </c>
      <c r="AG22288">
        <v>0</v>
      </c>
      <c r="AH22288">
        <v>0</v>
      </c>
      <c r="AI22288">
        <v>0</v>
      </c>
      <c r="AJ22288">
        <v>0</v>
      </c>
      <c r="AK22288">
        <v>0</v>
      </c>
      <c r="AL22288">
        <v>0</v>
      </c>
      <c r="AM22288">
        <v>0</v>
      </c>
    </row>
    <row r="22289" spans="1:39" x14ac:dyDescent="0.45">
      <c r="A22289" t="s">
        <v>83825</v>
      </c>
      <c r="B22289" t="s">
        <v>83826</v>
      </c>
      <c r="C22289" t="s">
        <v>83827</v>
      </c>
      <c r="F22289" t="s">
        <v>114</v>
      </c>
      <c r="G22289" t="s">
        <v>57</v>
      </c>
      <c r="H22289" t="s">
        <v>46</v>
      </c>
      <c r="I22289" t="s">
        <v>593</v>
      </c>
      <c r="J22289" t="s">
        <v>14551</v>
      </c>
      <c r="K22289" t="s">
        <v>2155</v>
      </c>
      <c r="L22289">
        <v>1</v>
      </c>
      <c r="M22289" s="1">
        <v>41603</v>
      </c>
      <c r="N22289" s="2">
        <v>41579</v>
      </c>
      <c r="O22289" t="s">
        <v>157</v>
      </c>
      <c r="P22289">
        <v>2013</v>
      </c>
      <c r="Q22289" s="1">
        <v>41789</v>
      </c>
      <c r="R22289" s="1">
        <v>41789</v>
      </c>
      <c r="S22289">
        <v>0</v>
      </c>
      <c r="T22289">
        <v>0</v>
      </c>
      <c r="U22289">
        <v>0</v>
      </c>
      <c r="V22289">
        <v>0</v>
      </c>
      <c r="W22289">
        <v>0</v>
      </c>
      <c r="X22289">
        <v>0</v>
      </c>
      <c r="Y22289">
        <v>0</v>
      </c>
      <c r="Z22289">
        <v>0</v>
      </c>
      <c r="AA22289">
        <v>0</v>
      </c>
      <c r="AB22289">
        <v>0</v>
      </c>
      <c r="AC22289">
        <v>0</v>
      </c>
      <c r="AD22289">
        <v>0</v>
      </c>
      <c r="AE22289">
        <v>0</v>
      </c>
      <c r="AF22289">
        <v>0</v>
      </c>
      <c r="AG22289">
        <v>0</v>
      </c>
      <c r="AH22289">
        <v>0</v>
      </c>
      <c r="AI22289">
        <v>0</v>
      </c>
      <c r="AJ22289">
        <v>0</v>
      </c>
      <c r="AK22289">
        <v>0</v>
      </c>
      <c r="AL22289">
        <v>0</v>
      </c>
      <c r="AM22289">
        <v>0</v>
      </c>
    </row>
    <row r="22290" spans="1:39" x14ac:dyDescent="0.45">
      <c r="A22290" t="s">
        <v>83828</v>
      </c>
      <c r="B22290" t="s">
        <v>83829</v>
      </c>
      <c r="C22290" t="s">
        <v>83830</v>
      </c>
      <c r="D22290" t="s">
        <v>83831</v>
      </c>
      <c r="E22290" t="s">
        <v>1335</v>
      </c>
      <c r="F22290" t="s">
        <v>2289</v>
      </c>
      <c r="G22290" t="s">
        <v>101</v>
      </c>
      <c r="H22290" t="s">
        <v>214</v>
      </c>
      <c r="J22290" t="s">
        <v>215</v>
      </c>
      <c r="K22290" t="s">
        <v>215</v>
      </c>
      <c r="L22290">
        <v>1</v>
      </c>
      <c r="M22290" s="1">
        <v>40725</v>
      </c>
      <c r="N22290" s="2">
        <v>40725</v>
      </c>
      <c r="O22290" t="s">
        <v>250</v>
      </c>
      <c r="P22290">
        <v>2011</v>
      </c>
      <c r="Q22290" s="1">
        <v>40855</v>
      </c>
      <c r="R22290" s="1">
        <v>40855</v>
      </c>
      <c r="S22290">
        <v>210000</v>
      </c>
      <c r="T22290">
        <v>0</v>
      </c>
      <c r="U22290">
        <v>0</v>
      </c>
      <c r="V22290">
        <v>0</v>
      </c>
      <c r="W22290">
        <v>0</v>
      </c>
      <c r="X22290">
        <v>0</v>
      </c>
      <c r="Y22290">
        <v>0</v>
      </c>
      <c r="Z22290">
        <v>0</v>
      </c>
      <c r="AA22290">
        <v>0</v>
      </c>
      <c r="AB22290">
        <v>0</v>
      </c>
      <c r="AC22290">
        <v>0</v>
      </c>
      <c r="AD22290">
        <v>0</v>
      </c>
      <c r="AE22290">
        <v>0</v>
      </c>
      <c r="AF22290">
        <v>0</v>
      </c>
      <c r="AG22290">
        <v>0</v>
      </c>
      <c r="AH22290">
        <v>0</v>
      </c>
      <c r="AI22290">
        <v>0</v>
      </c>
      <c r="AJ22290">
        <v>0</v>
      </c>
      <c r="AK22290">
        <v>0</v>
      </c>
      <c r="AL22290">
        <v>0</v>
      </c>
      <c r="AM22290">
        <v>0</v>
      </c>
    </row>
    <row r="22291" spans="1:39" x14ac:dyDescent="0.45">
      <c r="A22291" t="s">
        <v>83832</v>
      </c>
      <c r="B22291" t="s">
        <v>83833</v>
      </c>
      <c r="C22291" t="s">
        <v>83834</v>
      </c>
      <c r="D22291" t="s">
        <v>558</v>
      </c>
      <c r="E22291" t="s">
        <v>559</v>
      </c>
      <c r="F22291" t="s">
        <v>2016</v>
      </c>
      <c r="H22291" t="s">
        <v>260</v>
      </c>
      <c r="I22291" t="s">
        <v>977</v>
      </c>
      <c r="J22291" t="s">
        <v>53476</v>
      </c>
      <c r="K22291" t="s">
        <v>53476</v>
      </c>
      <c r="L22291">
        <v>1</v>
      </c>
      <c r="M22291" s="1">
        <v>41275</v>
      </c>
      <c r="N22291" s="2">
        <v>41275</v>
      </c>
      <c r="O22291" t="s">
        <v>164</v>
      </c>
      <c r="P22291">
        <v>2013</v>
      </c>
      <c r="Q22291" s="1">
        <v>41492</v>
      </c>
      <c r="R22291" s="1">
        <v>41492</v>
      </c>
      <c r="S22291">
        <v>650000</v>
      </c>
      <c r="T22291">
        <v>0</v>
      </c>
      <c r="U22291">
        <v>0</v>
      </c>
      <c r="V22291">
        <v>0</v>
      </c>
      <c r="W22291">
        <v>0</v>
      </c>
      <c r="X22291">
        <v>0</v>
      </c>
      <c r="Y22291">
        <v>0</v>
      </c>
      <c r="Z22291">
        <v>0</v>
      </c>
      <c r="AA22291">
        <v>0</v>
      </c>
      <c r="AB22291">
        <v>0</v>
      </c>
      <c r="AC22291">
        <v>0</v>
      </c>
      <c r="AD22291">
        <v>0</v>
      </c>
      <c r="AE22291">
        <v>0</v>
      </c>
      <c r="AF22291">
        <v>0</v>
      </c>
      <c r="AG22291">
        <v>0</v>
      </c>
      <c r="AH22291">
        <v>0</v>
      </c>
      <c r="AI22291">
        <v>0</v>
      </c>
      <c r="AJ22291">
        <v>0</v>
      </c>
      <c r="AK22291">
        <v>0</v>
      </c>
      <c r="AL22291">
        <v>0</v>
      </c>
      <c r="AM22291">
        <v>0</v>
      </c>
    </row>
    <row r="22292" spans="1:39" x14ac:dyDescent="0.45">
      <c r="A22292" t="s">
        <v>83835</v>
      </c>
      <c r="B22292" t="s">
        <v>83836</v>
      </c>
      <c r="C22292" t="s">
        <v>83837</v>
      </c>
      <c r="D22292" t="s">
        <v>83838</v>
      </c>
      <c r="E22292" t="s">
        <v>16109</v>
      </c>
      <c r="F22292" t="s">
        <v>83839</v>
      </c>
      <c r="G22292" t="s">
        <v>57</v>
      </c>
      <c r="H22292" t="s">
        <v>46</v>
      </c>
      <c r="I22292" t="s">
        <v>526</v>
      </c>
      <c r="J22292" t="s">
        <v>1041</v>
      </c>
      <c r="K22292" t="s">
        <v>1041</v>
      </c>
      <c r="L22292">
        <v>3</v>
      </c>
      <c r="M22292" s="1">
        <v>35674</v>
      </c>
      <c r="N22292" s="2">
        <v>35674</v>
      </c>
      <c r="O22292" t="s">
        <v>17947</v>
      </c>
      <c r="P22292">
        <v>1997</v>
      </c>
      <c r="Q22292" s="1">
        <v>40137</v>
      </c>
      <c r="R22292" s="1">
        <v>40827</v>
      </c>
      <c r="S22292">
        <v>0</v>
      </c>
      <c r="T22292">
        <v>1065500</v>
      </c>
      <c r="U22292">
        <v>0</v>
      </c>
      <c r="V22292">
        <v>0</v>
      </c>
      <c r="W22292">
        <v>0</v>
      </c>
      <c r="X22292">
        <v>0</v>
      </c>
      <c r="Y22292">
        <v>0</v>
      </c>
      <c r="Z22292">
        <v>0</v>
      </c>
      <c r="AA22292">
        <v>0</v>
      </c>
      <c r="AB22292">
        <v>0</v>
      </c>
      <c r="AC22292">
        <v>0</v>
      </c>
      <c r="AD22292">
        <v>0</v>
      </c>
      <c r="AE22292">
        <v>0</v>
      </c>
      <c r="AF22292">
        <v>0</v>
      </c>
      <c r="AG22292">
        <v>0</v>
      </c>
      <c r="AH22292">
        <v>0</v>
      </c>
      <c r="AI22292">
        <v>0</v>
      </c>
      <c r="AJ22292">
        <v>0</v>
      </c>
      <c r="AK22292">
        <v>0</v>
      </c>
      <c r="AL22292">
        <v>0</v>
      </c>
      <c r="AM22292">
        <v>0</v>
      </c>
    </row>
    <row r="22293" spans="1:39" x14ac:dyDescent="0.45">
      <c r="A22293" t="s">
        <v>83840</v>
      </c>
      <c r="B22293" t="s">
        <v>83841</v>
      </c>
      <c r="C22293" t="s">
        <v>83842</v>
      </c>
      <c r="D22293" t="s">
        <v>83843</v>
      </c>
      <c r="E22293" t="s">
        <v>177</v>
      </c>
      <c r="F22293" t="s">
        <v>3536</v>
      </c>
      <c r="H22293" t="s">
        <v>496</v>
      </c>
      <c r="J22293" t="s">
        <v>2417</v>
      </c>
      <c r="K22293" t="s">
        <v>2417</v>
      </c>
      <c r="L22293">
        <v>2</v>
      </c>
      <c r="M22293" s="1">
        <v>35748</v>
      </c>
      <c r="N22293" s="2">
        <v>35735</v>
      </c>
      <c r="O22293" t="s">
        <v>3404</v>
      </c>
      <c r="P22293">
        <v>1997</v>
      </c>
      <c r="Q22293" s="1">
        <v>40700</v>
      </c>
      <c r="R22293" s="1">
        <v>41087</v>
      </c>
      <c r="S22293">
        <v>0</v>
      </c>
      <c r="T22293">
        <v>67000000</v>
      </c>
      <c r="U22293">
        <v>0</v>
      </c>
      <c r="V22293">
        <v>0</v>
      </c>
      <c r="W22293">
        <v>0</v>
      </c>
      <c r="X22293">
        <v>0</v>
      </c>
      <c r="Y22293">
        <v>0</v>
      </c>
      <c r="Z22293">
        <v>0</v>
      </c>
      <c r="AA22293">
        <v>0</v>
      </c>
      <c r="AB22293">
        <v>0</v>
      </c>
      <c r="AC22293">
        <v>0</v>
      </c>
      <c r="AD22293">
        <v>0</v>
      </c>
      <c r="AE22293">
        <v>0</v>
      </c>
      <c r="AF22293">
        <v>0</v>
      </c>
      <c r="AG22293">
        <v>0</v>
      </c>
      <c r="AH22293">
        <v>0</v>
      </c>
      <c r="AI22293">
        <v>0</v>
      </c>
      <c r="AJ22293">
        <v>57000000</v>
      </c>
      <c r="AK22293">
        <v>0</v>
      </c>
      <c r="AL22293">
        <v>0</v>
      </c>
      <c r="AM22293">
        <v>0</v>
      </c>
    </row>
    <row r="22294" spans="1:39" x14ac:dyDescent="0.45">
      <c r="A22294" t="s">
        <v>83844</v>
      </c>
      <c r="B22294" t="s">
        <v>83845</v>
      </c>
      <c r="C22294" t="s">
        <v>83846</v>
      </c>
      <c r="D22294" t="s">
        <v>83847</v>
      </c>
      <c r="E22294" t="s">
        <v>18376</v>
      </c>
      <c r="F22294" t="s">
        <v>83848</v>
      </c>
      <c r="G22294" t="s">
        <v>57</v>
      </c>
      <c r="H22294" t="s">
        <v>74</v>
      </c>
      <c r="J22294" t="s">
        <v>75</v>
      </c>
      <c r="K22294" t="s">
        <v>75</v>
      </c>
      <c r="L22294">
        <v>3</v>
      </c>
      <c r="M22294" s="1">
        <v>36892</v>
      </c>
      <c r="N22294" s="2">
        <v>36892</v>
      </c>
      <c r="O22294" t="s">
        <v>172</v>
      </c>
      <c r="P22294">
        <v>2001</v>
      </c>
      <c r="Q22294" s="1">
        <v>40008</v>
      </c>
      <c r="R22294" s="1">
        <v>41029</v>
      </c>
      <c r="S22294">
        <v>0</v>
      </c>
      <c r="T22294">
        <v>89118432</v>
      </c>
      <c r="U22294">
        <v>0</v>
      </c>
      <c r="V22294">
        <v>0</v>
      </c>
      <c r="W22294">
        <v>0</v>
      </c>
      <c r="X22294">
        <v>0</v>
      </c>
      <c r="Y22294">
        <v>0</v>
      </c>
      <c r="Z22294">
        <v>0</v>
      </c>
      <c r="AA22294">
        <v>0</v>
      </c>
      <c r="AB22294">
        <v>0</v>
      </c>
      <c r="AC22294">
        <v>0</v>
      </c>
      <c r="AD22294">
        <v>0</v>
      </c>
      <c r="AE22294">
        <v>0</v>
      </c>
      <c r="AF22294">
        <v>8157541</v>
      </c>
      <c r="AG22294">
        <v>24070554</v>
      </c>
      <c r="AH22294">
        <v>56890337</v>
      </c>
      <c r="AI22294">
        <v>0</v>
      </c>
      <c r="AJ22294">
        <v>0</v>
      </c>
      <c r="AK22294">
        <v>0</v>
      </c>
      <c r="AL22294">
        <v>0</v>
      </c>
      <c r="AM22294">
        <v>0</v>
      </c>
    </row>
    <row r="22295" spans="1:39" x14ac:dyDescent="0.45">
      <c r="A22295" t="s">
        <v>83849</v>
      </c>
      <c r="B22295" t="s">
        <v>83850</v>
      </c>
      <c r="D22295" t="s">
        <v>98</v>
      </c>
      <c r="E22295" t="s">
        <v>99</v>
      </c>
      <c r="F22295" t="s">
        <v>114</v>
      </c>
      <c r="G22295" t="s">
        <v>57</v>
      </c>
      <c r="H22295" t="s">
        <v>46</v>
      </c>
      <c r="I22295" t="s">
        <v>1388</v>
      </c>
      <c r="J22295" t="s">
        <v>1972</v>
      </c>
      <c r="K22295" t="s">
        <v>1973</v>
      </c>
      <c r="L22295">
        <v>1</v>
      </c>
      <c r="M22295" s="1">
        <v>41004</v>
      </c>
      <c r="N22295" s="2">
        <v>41000</v>
      </c>
      <c r="O22295" t="s">
        <v>50</v>
      </c>
      <c r="P22295">
        <v>2012</v>
      </c>
      <c r="Q22295" s="1">
        <v>41015</v>
      </c>
      <c r="R22295" s="1">
        <v>41015</v>
      </c>
      <c r="S22295">
        <v>0</v>
      </c>
      <c r="T22295">
        <v>0</v>
      </c>
      <c r="U22295">
        <v>0</v>
      </c>
      <c r="V22295">
        <v>0</v>
      </c>
      <c r="W22295">
        <v>0</v>
      </c>
      <c r="X22295">
        <v>0</v>
      </c>
      <c r="Y22295">
        <v>0</v>
      </c>
      <c r="Z22295">
        <v>0</v>
      </c>
      <c r="AA22295">
        <v>0</v>
      </c>
      <c r="AB22295">
        <v>0</v>
      </c>
      <c r="AC22295">
        <v>0</v>
      </c>
      <c r="AD22295">
        <v>0</v>
      </c>
      <c r="AE22295">
        <v>0</v>
      </c>
      <c r="AF22295">
        <v>0</v>
      </c>
      <c r="AG22295">
        <v>0</v>
      </c>
      <c r="AH22295">
        <v>0</v>
      </c>
      <c r="AI22295">
        <v>0</v>
      </c>
      <c r="AJ22295">
        <v>0</v>
      </c>
      <c r="AK22295">
        <v>0</v>
      </c>
      <c r="AL22295">
        <v>0</v>
      </c>
      <c r="AM22295">
        <v>0</v>
      </c>
    </row>
    <row r="22296" spans="1:39" x14ac:dyDescent="0.45">
      <c r="A22296" t="s">
        <v>83851</v>
      </c>
      <c r="B22296" t="s">
        <v>83852</v>
      </c>
      <c r="C22296" t="s">
        <v>83853</v>
      </c>
      <c r="D22296" t="s">
        <v>54</v>
      </c>
      <c r="E22296" t="s">
        <v>55</v>
      </c>
      <c r="F22296" t="s">
        <v>846</v>
      </c>
      <c r="G22296" t="s">
        <v>57</v>
      </c>
      <c r="H22296" t="s">
        <v>46</v>
      </c>
      <c r="I22296" t="s">
        <v>47</v>
      </c>
      <c r="J22296" t="s">
        <v>48</v>
      </c>
      <c r="K22296" t="s">
        <v>49</v>
      </c>
      <c r="L22296">
        <v>1</v>
      </c>
      <c r="M22296" s="1">
        <v>41037</v>
      </c>
      <c r="N22296" s="2">
        <v>41030</v>
      </c>
      <c r="O22296" t="s">
        <v>50</v>
      </c>
      <c r="P22296">
        <v>2012</v>
      </c>
      <c r="Q22296" s="1">
        <v>41389</v>
      </c>
      <c r="R22296" s="1">
        <v>41389</v>
      </c>
      <c r="S22296">
        <v>0</v>
      </c>
      <c r="T22296">
        <v>1000000</v>
      </c>
      <c r="U22296">
        <v>0</v>
      </c>
      <c r="V22296">
        <v>0</v>
      </c>
      <c r="W22296">
        <v>0</v>
      </c>
      <c r="X22296">
        <v>0</v>
      </c>
      <c r="Y22296">
        <v>0</v>
      </c>
      <c r="Z22296">
        <v>0</v>
      </c>
      <c r="AA22296">
        <v>0</v>
      </c>
      <c r="AB22296">
        <v>0</v>
      </c>
      <c r="AC22296">
        <v>0</v>
      </c>
      <c r="AD22296">
        <v>0</v>
      </c>
      <c r="AE22296">
        <v>0</v>
      </c>
      <c r="AF22296">
        <v>0</v>
      </c>
      <c r="AG22296">
        <v>0</v>
      </c>
      <c r="AH22296">
        <v>0</v>
      </c>
      <c r="AI22296">
        <v>0</v>
      </c>
      <c r="AJ22296">
        <v>0</v>
      </c>
      <c r="AK22296">
        <v>0</v>
      </c>
      <c r="AL22296">
        <v>0</v>
      </c>
      <c r="AM22296">
        <v>0</v>
      </c>
    </row>
    <row r="22297" spans="1:39" x14ac:dyDescent="0.45">
      <c r="A22297" t="s">
        <v>83854</v>
      </c>
      <c r="B22297" t="s">
        <v>83855</v>
      </c>
      <c r="C22297" t="s">
        <v>83856</v>
      </c>
      <c r="D22297" t="s">
        <v>258</v>
      </c>
      <c r="E22297" t="s">
        <v>259</v>
      </c>
      <c r="F22297" t="s">
        <v>114</v>
      </c>
      <c r="G22297" t="s">
        <v>57</v>
      </c>
      <c r="H22297" t="s">
        <v>46</v>
      </c>
      <c r="I22297" t="s">
        <v>47</v>
      </c>
      <c r="J22297" t="s">
        <v>48</v>
      </c>
      <c r="K22297" t="s">
        <v>49</v>
      </c>
      <c r="L22297">
        <v>1</v>
      </c>
      <c r="M22297" s="1">
        <v>40909</v>
      </c>
      <c r="N22297" s="2">
        <v>40909</v>
      </c>
      <c r="O22297" t="s">
        <v>132</v>
      </c>
      <c r="P22297">
        <v>2012</v>
      </c>
      <c r="Q22297" s="1">
        <v>41447</v>
      </c>
      <c r="R22297" s="1">
        <v>41447</v>
      </c>
      <c r="S22297">
        <v>0</v>
      </c>
      <c r="T22297">
        <v>0</v>
      </c>
      <c r="U22297">
        <v>0</v>
      </c>
      <c r="V22297">
        <v>0</v>
      </c>
      <c r="W22297">
        <v>0</v>
      </c>
      <c r="X22297">
        <v>0</v>
      </c>
      <c r="Y22297">
        <v>0</v>
      </c>
      <c r="Z22297">
        <v>0</v>
      </c>
      <c r="AA22297">
        <v>0</v>
      </c>
      <c r="AB22297">
        <v>0</v>
      </c>
      <c r="AC22297">
        <v>0</v>
      </c>
      <c r="AD22297">
        <v>0</v>
      </c>
      <c r="AE22297">
        <v>0</v>
      </c>
      <c r="AF22297">
        <v>0</v>
      </c>
      <c r="AG22297">
        <v>0</v>
      </c>
      <c r="AH22297">
        <v>0</v>
      </c>
      <c r="AI22297">
        <v>0</v>
      </c>
      <c r="AJ22297">
        <v>0</v>
      </c>
      <c r="AK22297">
        <v>0</v>
      </c>
      <c r="AL22297">
        <v>0</v>
      </c>
      <c r="AM22297">
        <v>0</v>
      </c>
    </row>
    <row r="22298" spans="1:39" x14ac:dyDescent="0.45">
      <c r="A22298" t="s">
        <v>83857</v>
      </c>
      <c r="B22298" t="s">
        <v>83858</v>
      </c>
      <c r="C22298" t="s">
        <v>83859</v>
      </c>
      <c r="D22298" t="s">
        <v>83860</v>
      </c>
      <c r="E22298" t="s">
        <v>5296</v>
      </c>
      <c r="F22298" t="s">
        <v>83861</v>
      </c>
      <c r="G22298" t="s">
        <v>57</v>
      </c>
      <c r="H22298" t="s">
        <v>46</v>
      </c>
      <c r="I22298" t="s">
        <v>58</v>
      </c>
      <c r="J22298" t="s">
        <v>198</v>
      </c>
      <c r="K22298" t="s">
        <v>833</v>
      </c>
      <c r="L22298">
        <v>6</v>
      </c>
      <c r="M22298" s="1">
        <v>40735</v>
      </c>
      <c r="N22298" s="2">
        <v>40725</v>
      </c>
      <c r="O22298" t="s">
        <v>250</v>
      </c>
      <c r="P22298">
        <v>2011</v>
      </c>
      <c r="Q22298" s="1">
        <v>40544</v>
      </c>
      <c r="R22298" s="1">
        <v>41704</v>
      </c>
      <c r="S22298">
        <v>625000</v>
      </c>
      <c r="T22298">
        <v>2200000</v>
      </c>
      <c r="U22298">
        <v>0</v>
      </c>
      <c r="V22298">
        <v>0</v>
      </c>
      <c r="W22298">
        <v>0</v>
      </c>
      <c r="X22298">
        <v>1500000</v>
      </c>
      <c r="Y22298">
        <v>0</v>
      </c>
      <c r="Z22298">
        <v>0</v>
      </c>
      <c r="AA22298">
        <v>0</v>
      </c>
      <c r="AB22298">
        <v>0</v>
      </c>
      <c r="AC22298">
        <v>0</v>
      </c>
      <c r="AD22298">
        <v>0</v>
      </c>
      <c r="AE22298">
        <v>0</v>
      </c>
      <c r="AF22298">
        <v>2200000</v>
      </c>
      <c r="AG22298">
        <v>0</v>
      </c>
      <c r="AH22298">
        <v>0</v>
      </c>
      <c r="AI22298">
        <v>0</v>
      </c>
      <c r="AJ22298">
        <v>0</v>
      </c>
      <c r="AK22298">
        <v>0</v>
      </c>
      <c r="AL22298">
        <v>0</v>
      </c>
      <c r="AM22298">
        <v>0</v>
      </c>
    </row>
    <row r="22299" spans="1:39" x14ac:dyDescent="0.45">
      <c r="A22299" t="s">
        <v>83862</v>
      </c>
      <c r="B22299" t="s">
        <v>83863</v>
      </c>
      <c r="C22299" t="s">
        <v>83864</v>
      </c>
      <c r="D22299" t="s">
        <v>83865</v>
      </c>
      <c r="E22299" t="s">
        <v>6039</v>
      </c>
      <c r="F22299" t="s">
        <v>17283</v>
      </c>
      <c r="G22299" t="s">
        <v>57</v>
      </c>
      <c r="H22299" t="s">
        <v>46</v>
      </c>
      <c r="I22299" t="s">
        <v>58</v>
      </c>
      <c r="J22299" t="s">
        <v>198</v>
      </c>
      <c r="K22299" t="s">
        <v>199</v>
      </c>
      <c r="L22299">
        <v>2</v>
      </c>
      <c r="M22299" s="1">
        <v>37622</v>
      </c>
      <c r="N22299" s="2">
        <v>37622</v>
      </c>
      <c r="O22299" t="s">
        <v>854</v>
      </c>
      <c r="P22299">
        <v>2003</v>
      </c>
      <c r="Q22299" s="1">
        <v>41079</v>
      </c>
      <c r="R22299" s="1">
        <v>41190</v>
      </c>
      <c r="S22299">
        <v>0</v>
      </c>
      <c r="T22299">
        <v>50700000</v>
      </c>
      <c r="U22299">
        <v>0</v>
      </c>
      <c r="V22299">
        <v>0</v>
      </c>
      <c r="W22299">
        <v>0</v>
      </c>
      <c r="X22299">
        <v>0</v>
      </c>
      <c r="Y22299">
        <v>0</v>
      </c>
      <c r="Z22299">
        <v>0</v>
      </c>
      <c r="AA22299">
        <v>0</v>
      </c>
      <c r="AB22299">
        <v>0</v>
      </c>
      <c r="AC22299">
        <v>0</v>
      </c>
      <c r="AD22299">
        <v>0</v>
      </c>
      <c r="AE22299">
        <v>0</v>
      </c>
      <c r="AF22299">
        <v>25000000</v>
      </c>
      <c r="AG22299">
        <v>25700000</v>
      </c>
      <c r="AH22299">
        <v>0</v>
      </c>
      <c r="AI22299">
        <v>0</v>
      </c>
      <c r="AJ22299">
        <v>0</v>
      </c>
      <c r="AK22299">
        <v>0</v>
      </c>
      <c r="AL22299">
        <v>0</v>
      </c>
      <c r="AM22299">
        <v>0</v>
      </c>
    </row>
    <row r="22300" spans="1:39" x14ac:dyDescent="0.45">
      <c r="A22300" t="s">
        <v>83866</v>
      </c>
      <c r="B22300" t="s">
        <v>83867</v>
      </c>
      <c r="C22300" t="s">
        <v>83868</v>
      </c>
      <c r="D22300" t="s">
        <v>83869</v>
      </c>
      <c r="E22300" t="s">
        <v>449</v>
      </c>
      <c r="F22300" t="s">
        <v>114</v>
      </c>
      <c r="G22300" t="s">
        <v>45</v>
      </c>
      <c r="H22300" t="s">
        <v>192</v>
      </c>
      <c r="J22300" t="s">
        <v>193</v>
      </c>
      <c r="K22300" t="s">
        <v>193</v>
      </c>
      <c r="L22300">
        <v>2</v>
      </c>
      <c r="M22300" s="1">
        <v>40848</v>
      </c>
      <c r="N22300" s="2">
        <v>40848</v>
      </c>
      <c r="O22300" t="s">
        <v>94</v>
      </c>
      <c r="P22300">
        <v>2011</v>
      </c>
      <c r="Q22300" s="1">
        <v>40909</v>
      </c>
      <c r="R22300" s="1">
        <v>41106</v>
      </c>
      <c r="S22300">
        <v>0</v>
      </c>
      <c r="T22300">
        <v>0</v>
      </c>
      <c r="U22300">
        <v>0</v>
      </c>
      <c r="V22300">
        <v>0</v>
      </c>
      <c r="W22300">
        <v>0</v>
      </c>
      <c r="X22300">
        <v>0</v>
      </c>
      <c r="Y22300">
        <v>0</v>
      </c>
      <c r="Z22300">
        <v>0</v>
      </c>
      <c r="AA22300">
        <v>0</v>
      </c>
      <c r="AB22300">
        <v>0</v>
      </c>
      <c r="AC22300">
        <v>0</v>
      </c>
      <c r="AD22300">
        <v>0</v>
      </c>
      <c r="AE22300">
        <v>0</v>
      </c>
      <c r="AF22300">
        <v>0</v>
      </c>
      <c r="AG22300">
        <v>0</v>
      </c>
      <c r="AH22300">
        <v>0</v>
      </c>
      <c r="AI22300">
        <v>0</v>
      </c>
      <c r="AJ22300">
        <v>0</v>
      </c>
      <c r="AK22300">
        <v>0</v>
      </c>
      <c r="AL22300">
        <v>0</v>
      </c>
      <c r="AM22300">
        <v>0</v>
      </c>
    </row>
    <row r="22301" spans="1:39" x14ac:dyDescent="0.45">
      <c r="A22301" t="s">
        <v>83870</v>
      </c>
      <c r="B22301" t="s">
        <v>83871</v>
      </c>
      <c r="C22301" t="s">
        <v>83872</v>
      </c>
      <c r="D22301" t="s">
        <v>83873</v>
      </c>
      <c r="E22301" t="s">
        <v>462</v>
      </c>
      <c r="F22301" t="s">
        <v>114</v>
      </c>
      <c r="G22301" t="s">
        <v>57</v>
      </c>
      <c r="H22301" t="s">
        <v>503</v>
      </c>
      <c r="J22301" t="s">
        <v>504</v>
      </c>
      <c r="K22301" t="s">
        <v>504</v>
      </c>
      <c r="L22301">
        <v>1</v>
      </c>
      <c r="M22301" s="1">
        <v>37428</v>
      </c>
      <c r="N22301" s="2">
        <v>37408</v>
      </c>
      <c r="O22301" t="s">
        <v>7373</v>
      </c>
      <c r="P22301">
        <v>2002</v>
      </c>
      <c r="Q22301" s="1">
        <v>40645</v>
      </c>
      <c r="R22301" s="1">
        <v>40645</v>
      </c>
      <c r="S22301">
        <v>0</v>
      </c>
      <c r="T22301">
        <v>0</v>
      </c>
      <c r="U22301">
        <v>0</v>
      </c>
      <c r="V22301">
        <v>0</v>
      </c>
      <c r="W22301">
        <v>0</v>
      </c>
      <c r="X22301">
        <v>0</v>
      </c>
      <c r="Y22301">
        <v>0</v>
      </c>
      <c r="Z22301">
        <v>0</v>
      </c>
      <c r="AA22301">
        <v>0</v>
      </c>
      <c r="AB22301">
        <v>0</v>
      </c>
      <c r="AC22301">
        <v>0</v>
      </c>
      <c r="AD22301">
        <v>0</v>
      </c>
      <c r="AE22301">
        <v>0</v>
      </c>
      <c r="AF22301">
        <v>0</v>
      </c>
      <c r="AG22301">
        <v>0</v>
      </c>
      <c r="AH22301">
        <v>0</v>
      </c>
      <c r="AI22301">
        <v>0</v>
      </c>
      <c r="AJ22301">
        <v>0</v>
      </c>
      <c r="AK22301">
        <v>0</v>
      </c>
      <c r="AL22301">
        <v>0</v>
      </c>
      <c r="AM22301">
        <v>0</v>
      </c>
    </row>
    <row r="22302" spans="1:39" x14ac:dyDescent="0.45">
      <c r="A22302" t="s">
        <v>83874</v>
      </c>
      <c r="B22302" t="s">
        <v>83875</v>
      </c>
      <c r="C22302" t="s">
        <v>83876</v>
      </c>
      <c r="D22302" t="s">
        <v>83877</v>
      </c>
      <c r="E22302" t="s">
        <v>488</v>
      </c>
      <c r="F22302" t="s">
        <v>83878</v>
      </c>
      <c r="G22302" t="s">
        <v>57</v>
      </c>
      <c r="H22302" t="s">
        <v>46</v>
      </c>
      <c r="I22302" t="s">
        <v>58</v>
      </c>
      <c r="J22302" t="s">
        <v>59</v>
      </c>
      <c r="K22302" t="s">
        <v>3444</v>
      </c>
      <c r="L22302">
        <v>6</v>
      </c>
      <c r="M22302" s="1">
        <v>40210</v>
      </c>
      <c r="N22302" s="2">
        <v>40210</v>
      </c>
      <c r="O22302" t="s">
        <v>118</v>
      </c>
      <c r="P22302">
        <v>2010</v>
      </c>
      <c r="Q22302" s="1">
        <v>40807</v>
      </c>
      <c r="R22302" s="1">
        <v>41879</v>
      </c>
      <c r="S22302">
        <v>0</v>
      </c>
      <c r="T22302">
        <v>249000000</v>
      </c>
      <c r="U22302">
        <v>0</v>
      </c>
      <c r="V22302">
        <v>0</v>
      </c>
      <c r="W22302">
        <v>0</v>
      </c>
      <c r="X22302">
        <v>5000000</v>
      </c>
      <c r="Y22302">
        <v>0</v>
      </c>
      <c r="Z22302">
        <v>0</v>
      </c>
      <c r="AA22302">
        <v>0</v>
      </c>
      <c r="AB22302">
        <v>0</v>
      </c>
      <c r="AC22302">
        <v>0</v>
      </c>
      <c r="AD22302">
        <v>0</v>
      </c>
      <c r="AE22302">
        <v>0</v>
      </c>
      <c r="AF22302">
        <v>33000000</v>
      </c>
      <c r="AG22302">
        <v>76000000</v>
      </c>
      <c r="AH22302">
        <v>55000000</v>
      </c>
      <c r="AI22302">
        <v>85000000</v>
      </c>
      <c r="AJ22302">
        <v>0</v>
      </c>
      <c r="AK22302">
        <v>0</v>
      </c>
      <c r="AL22302">
        <v>0</v>
      </c>
      <c r="AM22302">
        <v>0</v>
      </c>
    </row>
    <row r="22303" spans="1:39" x14ac:dyDescent="0.45">
      <c r="A22303" t="s">
        <v>83879</v>
      </c>
      <c r="B22303" t="s">
        <v>83880</v>
      </c>
      <c r="C22303" t="s">
        <v>83881</v>
      </c>
      <c r="D22303" t="s">
        <v>653</v>
      </c>
      <c r="E22303" t="s">
        <v>343</v>
      </c>
      <c r="F22303" t="s">
        <v>83882</v>
      </c>
      <c r="G22303" t="s">
        <v>57</v>
      </c>
      <c r="H22303" t="s">
        <v>46</v>
      </c>
      <c r="I22303" t="s">
        <v>91</v>
      </c>
      <c r="J22303" t="s">
        <v>740</v>
      </c>
      <c r="K22303" t="s">
        <v>83883</v>
      </c>
      <c r="L22303">
        <v>3</v>
      </c>
      <c r="Q22303" s="1">
        <v>41158</v>
      </c>
      <c r="R22303" s="1">
        <v>41921</v>
      </c>
      <c r="S22303">
        <v>1250000</v>
      </c>
      <c r="T22303">
        <v>3545661</v>
      </c>
      <c r="U22303">
        <v>0</v>
      </c>
      <c r="V22303">
        <v>0</v>
      </c>
      <c r="W22303">
        <v>0</v>
      </c>
      <c r="X22303">
        <v>0</v>
      </c>
      <c r="Y22303">
        <v>0</v>
      </c>
      <c r="Z22303">
        <v>0</v>
      </c>
      <c r="AA22303">
        <v>0</v>
      </c>
      <c r="AB22303">
        <v>0</v>
      </c>
      <c r="AC22303">
        <v>0</v>
      </c>
      <c r="AD22303">
        <v>0</v>
      </c>
      <c r="AE22303">
        <v>0</v>
      </c>
      <c r="AF22303">
        <v>0</v>
      </c>
      <c r="AG22303">
        <v>0</v>
      </c>
      <c r="AH22303">
        <v>0</v>
      </c>
      <c r="AI22303">
        <v>0</v>
      </c>
      <c r="AJ22303">
        <v>0</v>
      </c>
      <c r="AK22303">
        <v>0</v>
      </c>
      <c r="AL22303">
        <v>0</v>
      </c>
      <c r="AM22303">
        <v>0</v>
      </c>
    </row>
    <row r="22304" spans="1:39" x14ac:dyDescent="0.45">
      <c r="A22304" t="s">
        <v>83884</v>
      </c>
      <c r="B22304" t="s">
        <v>83885</v>
      </c>
      <c r="C22304" t="s">
        <v>83886</v>
      </c>
      <c r="D22304" t="s">
        <v>1660</v>
      </c>
      <c r="E22304" t="s">
        <v>1661</v>
      </c>
      <c r="F22304" t="s">
        <v>7031</v>
      </c>
      <c r="G22304" t="s">
        <v>57</v>
      </c>
      <c r="H22304" t="s">
        <v>46</v>
      </c>
      <c r="I22304" t="s">
        <v>58</v>
      </c>
      <c r="J22304" t="s">
        <v>59</v>
      </c>
      <c r="K22304" t="s">
        <v>385</v>
      </c>
      <c r="L22304">
        <v>1</v>
      </c>
      <c r="M22304" s="1">
        <v>40269</v>
      </c>
      <c r="N22304" s="2">
        <v>40269</v>
      </c>
      <c r="O22304" t="s">
        <v>1166</v>
      </c>
      <c r="P22304">
        <v>2010</v>
      </c>
      <c r="Q22304" s="1">
        <v>41640</v>
      </c>
      <c r="R22304" s="1">
        <v>41640</v>
      </c>
      <c r="S22304">
        <v>0</v>
      </c>
      <c r="T22304">
        <v>2600000</v>
      </c>
      <c r="U22304">
        <v>0</v>
      </c>
      <c r="V22304">
        <v>0</v>
      </c>
      <c r="W22304">
        <v>0</v>
      </c>
      <c r="X22304">
        <v>0</v>
      </c>
      <c r="Y22304">
        <v>0</v>
      </c>
      <c r="Z22304">
        <v>0</v>
      </c>
      <c r="AA22304">
        <v>0</v>
      </c>
      <c r="AB22304">
        <v>0</v>
      </c>
      <c r="AC22304">
        <v>0</v>
      </c>
      <c r="AD22304">
        <v>0</v>
      </c>
      <c r="AE22304">
        <v>0</v>
      </c>
      <c r="AF22304">
        <v>2600000</v>
      </c>
      <c r="AG22304">
        <v>0</v>
      </c>
      <c r="AH22304">
        <v>0</v>
      </c>
      <c r="AI22304">
        <v>0</v>
      </c>
      <c r="AJ22304">
        <v>0</v>
      </c>
      <c r="AK22304">
        <v>0</v>
      </c>
      <c r="AL22304">
        <v>0</v>
      </c>
      <c r="AM22304">
        <v>0</v>
      </c>
    </row>
    <row r="22305" spans="1:39" x14ac:dyDescent="0.45">
      <c r="A22305" t="s">
        <v>83887</v>
      </c>
      <c r="B22305" t="s">
        <v>83888</v>
      </c>
      <c r="C22305" t="s">
        <v>83889</v>
      </c>
      <c r="D22305" t="s">
        <v>1334</v>
      </c>
      <c r="E22305" t="s">
        <v>1335</v>
      </c>
      <c r="F22305" t="s">
        <v>1329</v>
      </c>
      <c r="G22305" t="s">
        <v>57</v>
      </c>
      <c r="H22305" t="s">
        <v>74</v>
      </c>
      <c r="J22305" t="s">
        <v>75</v>
      </c>
      <c r="K22305" t="s">
        <v>75</v>
      </c>
      <c r="L22305">
        <v>1</v>
      </c>
      <c r="M22305" s="1">
        <v>41365</v>
      </c>
      <c r="N22305" s="2">
        <v>41365</v>
      </c>
      <c r="O22305" t="s">
        <v>439</v>
      </c>
      <c r="P22305">
        <v>2013</v>
      </c>
      <c r="Q22305" s="1">
        <v>41620</v>
      </c>
      <c r="R22305" s="1">
        <v>41620</v>
      </c>
      <c r="S22305">
        <v>0</v>
      </c>
      <c r="T22305">
        <v>1700000</v>
      </c>
      <c r="U22305">
        <v>0</v>
      </c>
      <c r="V22305">
        <v>0</v>
      </c>
      <c r="W22305">
        <v>0</v>
      </c>
      <c r="X22305">
        <v>0</v>
      </c>
      <c r="Y22305">
        <v>0</v>
      </c>
      <c r="Z22305">
        <v>0</v>
      </c>
      <c r="AA22305">
        <v>0</v>
      </c>
      <c r="AB22305">
        <v>0</v>
      </c>
      <c r="AC22305">
        <v>0</v>
      </c>
      <c r="AD22305">
        <v>0</v>
      </c>
      <c r="AE22305">
        <v>0</v>
      </c>
      <c r="AF22305">
        <v>0</v>
      </c>
      <c r="AG22305">
        <v>0</v>
      </c>
      <c r="AH22305">
        <v>0</v>
      </c>
      <c r="AI22305">
        <v>0</v>
      </c>
      <c r="AJ22305">
        <v>0</v>
      </c>
      <c r="AK22305">
        <v>0</v>
      </c>
      <c r="AL22305">
        <v>0</v>
      </c>
      <c r="AM22305">
        <v>0</v>
      </c>
    </row>
    <row r="22306" spans="1:39" x14ac:dyDescent="0.45">
      <c r="A22306" t="s">
        <v>83890</v>
      </c>
      <c r="B22306" t="s">
        <v>83891</v>
      </c>
      <c r="C22306" t="s">
        <v>83892</v>
      </c>
      <c r="D22306" t="s">
        <v>47615</v>
      </c>
      <c r="E22306" t="s">
        <v>5985</v>
      </c>
      <c r="F22306" t="s">
        <v>714</v>
      </c>
      <c r="G22306" t="s">
        <v>57</v>
      </c>
      <c r="H22306" t="s">
        <v>46</v>
      </c>
      <c r="I22306" t="s">
        <v>47</v>
      </c>
      <c r="J22306" t="s">
        <v>48</v>
      </c>
      <c r="K22306" t="s">
        <v>49</v>
      </c>
      <c r="L22306">
        <v>3</v>
      </c>
      <c r="M22306" s="1">
        <v>40544</v>
      </c>
      <c r="N22306" s="2">
        <v>40544</v>
      </c>
      <c r="O22306" t="s">
        <v>528</v>
      </c>
      <c r="P22306">
        <v>2011</v>
      </c>
      <c r="Q22306" s="1">
        <v>40691</v>
      </c>
      <c r="R22306" s="1">
        <v>41548</v>
      </c>
      <c r="S22306">
        <v>150000</v>
      </c>
      <c r="T22306">
        <v>100000</v>
      </c>
      <c r="U22306">
        <v>0</v>
      </c>
      <c r="V22306">
        <v>0</v>
      </c>
      <c r="W22306">
        <v>0</v>
      </c>
      <c r="X22306">
        <v>0</v>
      </c>
      <c r="Y22306">
        <v>0</v>
      </c>
      <c r="Z22306">
        <v>0</v>
      </c>
      <c r="AA22306">
        <v>0</v>
      </c>
      <c r="AB22306">
        <v>0</v>
      </c>
      <c r="AC22306">
        <v>0</v>
      </c>
      <c r="AD22306">
        <v>0</v>
      </c>
      <c r="AE22306">
        <v>0</v>
      </c>
      <c r="AF22306">
        <v>0</v>
      </c>
      <c r="AG22306">
        <v>0</v>
      </c>
      <c r="AH22306">
        <v>0</v>
      </c>
      <c r="AI22306">
        <v>0</v>
      </c>
      <c r="AJ22306">
        <v>0</v>
      </c>
      <c r="AK22306">
        <v>0</v>
      </c>
      <c r="AL22306">
        <v>0</v>
      </c>
      <c r="AM22306">
        <v>0</v>
      </c>
    </row>
    <row r="22307" spans="1:39" x14ac:dyDescent="0.45">
      <c r="A22307" t="s">
        <v>83893</v>
      </c>
      <c r="B22307" t="s">
        <v>83894</v>
      </c>
      <c r="C22307" t="s">
        <v>83895</v>
      </c>
      <c r="D22307" t="s">
        <v>83896</v>
      </c>
      <c r="E22307" t="s">
        <v>495</v>
      </c>
      <c r="F22307" t="s">
        <v>1845</v>
      </c>
      <c r="G22307" t="s">
        <v>57</v>
      </c>
      <c r="H22307" t="s">
        <v>46</v>
      </c>
      <c r="I22307" t="s">
        <v>58</v>
      </c>
      <c r="J22307" t="s">
        <v>198</v>
      </c>
      <c r="K22307" t="s">
        <v>199</v>
      </c>
      <c r="L22307">
        <v>2</v>
      </c>
      <c r="M22307" s="1">
        <v>38991</v>
      </c>
      <c r="N22307" s="2">
        <v>38991</v>
      </c>
      <c r="O22307" t="s">
        <v>1347</v>
      </c>
      <c r="P22307">
        <v>2006</v>
      </c>
      <c r="Q22307" s="1">
        <v>39203</v>
      </c>
      <c r="R22307" s="1">
        <v>39356</v>
      </c>
      <c r="S22307">
        <v>0</v>
      </c>
      <c r="T22307">
        <v>8000000</v>
      </c>
      <c r="U22307">
        <v>0</v>
      </c>
      <c r="V22307">
        <v>0</v>
      </c>
      <c r="W22307">
        <v>0</v>
      </c>
      <c r="X22307">
        <v>0</v>
      </c>
      <c r="Y22307">
        <v>0</v>
      </c>
      <c r="Z22307">
        <v>0</v>
      </c>
      <c r="AA22307">
        <v>0</v>
      </c>
      <c r="AB22307">
        <v>0</v>
      </c>
      <c r="AC22307">
        <v>0</v>
      </c>
      <c r="AD22307">
        <v>0</v>
      </c>
      <c r="AE22307">
        <v>0</v>
      </c>
      <c r="AF22307">
        <v>8000000</v>
      </c>
      <c r="AG22307">
        <v>0</v>
      </c>
      <c r="AH22307">
        <v>0</v>
      </c>
      <c r="AI22307">
        <v>0</v>
      </c>
      <c r="AJ22307">
        <v>0</v>
      </c>
      <c r="AK22307">
        <v>0</v>
      </c>
      <c r="AL22307">
        <v>0</v>
      </c>
      <c r="AM22307">
        <v>0</v>
      </c>
    </row>
    <row r="22308" spans="1:39" x14ac:dyDescent="0.45">
      <c r="A22308" t="s">
        <v>83897</v>
      </c>
      <c r="B22308" t="s">
        <v>83898</v>
      </c>
      <c r="C22308" t="s">
        <v>83899</v>
      </c>
      <c r="D22308" t="s">
        <v>83900</v>
      </c>
      <c r="E22308" t="s">
        <v>12216</v>
      </c>
      <c r="F22308" t="s">
        <v>83901</v>
      </c>
      <c r="G22308" t="s">
        <v>57</v>
      </c>
      <c r="H22308" t="s">
        <v>46</v>
      </c>
      <c r="I22308" t="s">
        <v>58</v>
      </c>
      <c r="J22308" t="s">
        <v>198</v>
      </c>
      <c r="K22308" t="s">
        <v>199</v>
      </c>
      <c r="L22308">
        <v>1</v>
      </c>
      <c r="M22308" s="1">
        <v>39083</v>
      </c>
      <c r="N22308" s="2">
        <v>39083</v>
      </c>
      <c r="O22308" t="s">
        <v>110</v>
      </c>
      <c r="P22308">
        <v>2007</v>
      </c>
      <c r="Q22308" s="1">
        <v>39433</v>
      </c>
      <c r="R22308" s="1">
        <v>39433</v>
      </c>
      <c r="S22308">
        <v>0</v>
      </c>
      <c r="T22308">
        <v>862000</v>
      </c>
      <c r="U22308">
        <v>0</v>
      </c>
      <c r="V22308">
        <v>0</v>
      </c>
      <c r="W22308">
        <v>0</v>
      </c>
      <c r="X22308">
        <v>0</v>
      </c>
      <c r="Y22308">
        <v>0</v>
      </c>
      <c r="Z22308">
        <v>0</v>
      </c>
      <c r="AA22308">
        <v>0</v>
      </c>
      <c r="AB22308">
        <v>0</v>
      </c>
      <c r="AC22308">
        <v>0</v>
      </c>
      <c r="AD22308">
        <v>0</v>
      </c>
      <c r="AE22308">
        <v>0</v>
      </c>
      <c r="AF22308">
        <v>862000</v>
      </c>
      <c r="AG22308">
        <v>0</v>
      </c>
      <c r="AH22308">
        <v>0</v>
      </c>
      <c r="AI22308">
        <v>0</v>
      </c>
      <c r="AJ22308">
        <v>0</v>
      </c>
      <c r="AK22308">
        <v>0</v>
      </c>
      <c r="AL22308">
        <v>0</v>
      </c>
      <c r="AM22308">
        <v>0</v>
      </c>
    </row>
    <row r="22309" spans="1:39" x14ac:dyDescent="0.45">
      <c r="A22309" t="s">
        <v>83902</v>
      </c>
      <c r="B22309" t="s">
        <v>83903</v>
      </c>
      <c r="C22309" t="s">
        <v>83904</v>
      </c>
      <c r="D22309" t="s">
        <v>461</v>
      </c>
      <c r="E22309" t="s">
        <v>462</v>
      </c>
      <c r="F22309" t="s">
        <v>83905</v>
      </c>
      <c r="G22309" t="s">
        <v>57</v>
      </c>
      <c r="L22309">
        <v>1</v>
      </c>
      <c r="M22309" s="1">
        <v>40909</v>
      </c>
      <c r="N22309" s="2">
        <v>40909</v>
      </c>
      <c r="O22309" t="s">
        <v>132</v>
      </c>
      <c r="P22309">
        <v>2012</v>
      </c>
      <c r="Q22309" s="1">
        <v>41596</v>
      </c>
      <c r="R22309" s="1">
        <v>41596</v>
      </c>
      <c r="S22309">
        <v>1136438</v>
      </c>
      <c r="T22309">
        <v>0</v>
      </c>
      <c r="U22309">
        <v>0</v>
      </c>
      <c r="V22309">
        <v>0</v>
      </c>
      <c r="W22309">
        <v>0</v>
      </c>
      <c r="X22309">
        <v>0</v>
      </c>
      <c r="Y22309">
        <v>0</v>
      </c>
      <c r="Z22309">
        <v>0</v>
      </c>
      <c r="AA22309">
        <v>0</v>
      </c>
      <c r="AB22309">
        <v>0</v>
      </c>
      <c r="AC22309">
        <v>0</v>
      </c>
      <c r="AD22309">
        <v>0</v>
      </c>
      <c r="AE22309">
        <v>0</v>
      </c>
      <c r="AF22309">
        <v>0</v>
      </c>
      <c r="AG22309">
        <v>0</v>
      </c>
      <c r="AH22309">
        <v>0</v>
      </c>
      <c r="AI22309">
        <v>0</v>
      </c>
      <c r="AJ22309">
        <v>0</v>
      </c>
      <c r="AK22309">
        <v>0</v>
      </c>
      <c r="AL22309">
        <v>0</v>
      </c>
      <c r="AM22309">
        <v>0</v>
      </c>
    </row>
    <row r="22310" spans="1:39" x14ac:dyDescent="0.45">
      <c r="A22310" t="s">
        <v>83906</v>
      </c>
      <c r="B22310" t="s">
        <v>83907</v>
      </c>
      <c r="C22310" t="s">
        <v>83908</v>
      </c>
      <c r="D22310" t="s">
        <v>4656</v>
      </c>
      <c r="E22310" t="s">
        <v>686</v>
      </c>
      <c r="F22310" t="s">
        <v>4991</v>
      </c>
      <c r="G22310" t="s">
        <v>57</v>
      </c>
      <c r="H22310" t="s">
        <v>46</v>
      </c>
      <c r="I22310" t="s">
        <v>58</v>
      </c>
      <c r="J22310" t="s">
        <v>198</v>
      </c>
      <c r="K22310" t="s">
        <v>199</v>
      </c>
      <c r="L22310">
        <v>3</v>
      </c>
      <c r="M22310" s="1">
        <v>40057</v>
      </c>
      <c r="N22310" s="2">
        <v>40057</v>
      </c>
      <c r="O22310" t="s">
        <v>285</v>
      </c>
      <c r="P22310">
        <v>2009</v>
      </c>
      <c r="Q22310" s="1">
        <v>40571</v>
      </c>
      <c r="R22310" s="1">
        <v>41426</v>
      </c>
      <c r="S22310">
        <v>2200000</v>
      </c>
      <c r="T22310">
        <v>0</v>
      </c>
      <c r="U22310">
        <v>0</v>
      </c>
      <c r="V22310">
        <v>0</v>
      </c>
      <c r="W22310">
        <v>0</v>
      </c>
      <c r="X22310">
        <v>0</v>
      </c>
      <c r="Y22310">
        <v>150000</v>
      </c>
      <c r="Z22310">
        <v>0</v>
      </c>
      <c r="AA22310">
        <v>0</v>
      </c>
      <c r="AB22310">
        <v>0</v>
      </c>
      <c r="AC22310">
        <v>0</v>
      </c>
      <c r="AD22310">
        <v>0</v>
      </c>
      <c r="AE22310">
        <v>0</v>
      </c>
      <c r="AF22310">
        <v>0</v>
      </c>
      <c r="AG22310">
        <v>0</v>
      </c>
      <c r="AH22310">
        <v>0</v>
      </c>
      <c r="AI22310">
        <v>0</v>
      </c>
      <c r="AJ22310">
        <v>0</v>
      </c>
      <c r="AK22310">
        <v>0</v>
      </c>
      <c r="AL22310">
        <v>0</v>
      </c>
      <c r="AM22310">
        <v>0</v>
      </c>
    </row>
    <row r="22311" spans="1:39" x14ac:dyDescent="0.45">
      <c r="A22311" t="s">
        <v>83909</v>
      </c>
      <c r="B22311" t="s">
        <v>83910</v>
      </c>
      <c r="C22311" t="s">
        <v>83911</v>
      </c>
      <c r="D22311" t="s">
        <v>83912</v>
      </c>
      <c r="E22311" t="s">
        <v>18394</v>
      </c>
      <c r="F22311" t="s">
        <v>114</v>
      </c>
      <c r="G22311" t="s">
        <v>57</v>
      </c>
      <c r="H22311" t="s">
        <v>74</v>
      </c>
      <c r="J22311" t="s">
        <v>75</v>
      </c>
      <c r="K22311" t="s">
        <v>75</v>
      </c>
      <c r="L22311">
        <v>2</v>
      </c>
      <c r="M22311" s="1">
        <v>38982</v>
      </c>
      <c r="N22311" s="2">
        <v>38961</v>
      </c>
      <c r="O22311" t="s">
        <v>658</v>
      </c>
      <c r="P22311">
        <v>2006</v>
      </c>
      <c r="Q22311" s="1">
        <v>40725</v>
      </c>
      <c r="R22311" s="1">
        <v>41857</v>
      </c>
      <c r="S22311">
        <v>0</v>
      </c>
      <c r="T22311">
        <v>0</v>
      </c>
      <c r="U22311">
        <v>0</v>
      </c>
      <c r="V22311">
        <v>0</v>
      </c>
      <c r="W22311">
        <v>0</v>
      </c>
      <c r="X22311">
        <v>0</v>
      </c>
      <c r="Y22311">
        <v>0</v>
      </c>
      <c r="Z22311">
        <v>0</v>
      </c>
      <c r="AA22311">
        <v>0</v>
      </c>
      <c r="AB22311">
        <v>0</v>
      </c>
      <c r="AC22311">
        <v>0</v>
      </c>
      <c r="AD22311">
        <v>0</v>
      </c>
      <c r="AE22311">
        <v>0</v>
      </c>
      <c r="AF22311">
        <v>0</v>
      </c>
      <c r="AG22311">
        <v>0</v>
      </c>
      <c r="AH22311">
        <v>0</v>
      </c>
      <c r="AI22311">
        <v>0</v>
      </c>
      <c r="AJ22311">
        <v>0</v>
      </c>
      <c r="AK22311">
        <v>0</v>
      </c>
      <c r="AL22311">
        <v>0</v>
      </c>
      <c r="AM22311">
        <v>0</v>
      </c>
    </row>
    <row r="22312" spans="1:39" x14ac:dyDescent="0.45">
      <c r="A22312" t="s">
        <v>83913</v>
      </c>
      <c r="B22312" t="s">
        <v>83914</v>
      </c>
      <c r="C22312" t="s">
        <v>83915</v>
      </c>
      <c r="D22312" t="s">
        <v>83916</v>
      </c>
      <c r="E22312" t="s">
        <v>186</v>
      </c>
      <c r="F22312" t="s">
        <v>114</v>
      </c>
      <c r="G22312" t="s">
        <v>57</v>
      </c>
      <c r="H22312" t="s">
        <v>260</v>
      </c>
      <c r="I22312" t="s">
        <v>4069</v>
      </c>
      <c r="J22312" t="s">
        <v>66394</v>
      </c>
      <c r="K22312" t="s">
        <v>66394</v>
      </c>
      <c r="L22312">
        <v>1</v>
      </c>
      <c r="M22312" s="1">
        <v>38777</v>
      </c>
      <c r="N22312" s="2">
        <v>38777</v>
      </c>
      <c r="O22312" t="s">
        <v>430</v>
      </c>
      <c r="P22312">
        <v>2006</v>
      </c>
      <c r="Q22312" s="1">
        <v>41518</v>
      </c>
      <c r="R22312" s="1">
        <v>41518</v>
      </c>
      <c r="S22312">
        <v>0</v>
      </c>
      <c r="T22312">
        <v>0</v>
      </c>
      <c r="U22312">
        <v>0</v>
      </c>
      <c r="V22312">
        <v>0</v>
      </c>
      <c r="W22312">
        <v>0</v>
      </c>
      <c r="X22312">
        <v>0</v>
      </c>
      <c r="Y22312">
        <v>0</v>
      </c>
      <c r="Z22312">
        <v>0</v>
      </c>
      <c r="AA22312">
        <v>0</v>
      </c>
      <c r="AB22312">
        <v>0</v>
      </c>
      <c r="AC22312">
        <v>0</v>
      </c>
      <c r="AD22312">
        <v>0</v>
      </c>
      <c r="AE22312">
        <v>0</v>
      </c>
      <c r="AF22312">
        <v>0</v>
      </c>
      <c r="AG22312">
        <v>0</v>
      </c>
      <c r="AH22312">
        <v>0</v>
      </c>
      <c r="AI22312">
        <v>0</v>
      </c>
      <c r="AJ22312">
        <v>0</v>
      </c>
      <c r="AK22312">
        <v>0</v>
      </c>
      <c r="AL22312">
        <v>0</v>
      </c>
      <c r="AM22312">
        <v>0</v>
      </c>
    </row>
    <row r="22313" spans="1:39" x14ac:dyDescent="0.45">
      <c r="A22313" t="s">
        <v>83917</v>
      </c>
      <c r="B22313" t="s">
        <v>83918</v>
      </c>
      <c r="C22313" t="s">
        <v>83919</v>
      </c>
      <c r="D22313" t="s">
        <v>71277</v>
      </c>
      <c r="E22313" t="s">
        <v>11498</v>
      </c>
      <c r="F22313" t="s">
        <v>83920</v>
      </c>
      <c r="G22313" t="s">
        <v>57</v>
      </c>
      <c r="H22313" t="s">
        <v>46</v>
      </c>
      <c r="I22313" t="s">
        <v>821</v>
      </c>
      <c r="J22313" t="s">
        <v>822</v>
      </c>
      <c r="K22313" t="s">
        <v>823</v>
      </c>
      <c r="L22313">
        <v>4</v>
      </c>
      <c r="M22313" s="1">
        <v>40179</v>
      </c>
      <c r="N22313" s="2">
        <v>40179</v>
      </c>
      <c r="O22313" t="s">
        <v>118</v>
      </c>
      <c r="P22313">
        <v>2010</v>
      </c>
      <c r="Q22313" s="1">
        <v>40589</v>
      </c>
      <c r="R22313" s="1">
        <v>41775</v>
      </c>
      <c r="S22313">
        <v>0</v>
      </c>
      <c r="T22313">
        <v>17256123</v>
      </c>
      <c r="U22313">
        <v>0</v>
      </c>
      <c r="V22313">
        <v>0</v>
      </c>
      <c r="W22313">
        <v>0</v>
      </c>
      <c r="X22313">
        <v>4000000</v>
      </c>
      <c r="Y22313">
        <v>0</v>
      </c>
      <c r="Z22313">
        <v>0</v>
      </c>
      <c r="AA22313">
        <v>0</v>
      </c>
      <c r="AB22313">
        <v>0</v>
      </c>
      <c r="AC22313">
        <v>0</v>
      </c>
      <c r="AD22313">
        <v>0</v>
      </c>
      <c r="AE22313">
        <v>0</v>
      </c>
      <c r="AF22313">
        <v>0</v>
      </c>
      <c r="AG22313">
        <v>0</v>
      </c>
      <c r="AH22313">
        <v>0</v>
      </c>
      <c r="AI22313">
        <v>0</v>
      </c>
      <c r="AJ22313">
        <v>0</v>
      </c>
      <c r="AK22313">
        <v>0</v>
      </c>
      <c r="AL22313">
        <v>0</v>
      </c>
      <c r="AM22313">
        <v>0</v>
      </c>
    </row>
    <row r="22314" spans="1:39" x14ac:dyDescent="0.45">
      <c r="A22314" t="s">
        <v>83921</v>
      </c>
      <c r="B22314" t="s">
        <v>83922</v>
      </c>
      <c r="C22314" t="s">
        <v>83923</v>
      </c>
      <c r="F22314" t="s">
        <v>12829</v>
      </c>
      <c r="G22314" t="s">
        <v>57</v>
      </c>
      <c r="H22314" t="s">
        <v>46</v>
      </c>
      <c r="I22314" t="s">
        <v>115</v>
      </c>
      <c r="J22314" t="s">
        <v>116</v>
      </c>
      <c r="K22314" t="s">
        <v>83924</v>
      </c>
      <c r="L22314">
        <v>1</v>
      </c>
      <c r="M22314" s="1">
        <v>2193</v>
      </c>
      <c r="N22314" s="2">
        <v>2193</v>
      </c>
      <c r="O22314" t="s">
        <v>31352</v>
      </c>
      <c r="P22314">
        <v>1906</v>
      </c>
      <c r="Q22314" s="1">
        <v>41690</v>
      </c>
      <c r="R22314" s="1">
        <v>41690</v>
      </c>
      <c r="S22314">
        <v>0</v>
      </c>
      <c r="T22314">
        <v>14800000</v>
      </c>
      <c r="U22314">
        <v>0</v>
      </c>
      <c r="V22314">
        <v>0</v>
      </c>
      <c r="W22314">
        <v>0</v>
      </c>
      <c r="X22314">
        <v>0</v>
      </c>
      <c r="Y22314">
        <v>0</v>
      </c>
      <c r="Z22314">
        <v>0</v>
      </c>
      <c r="AA22314">
        <v>0</v>
      </c>
      <c r="AB22314">
        <v>0</v>
      </c>
      <c r="AC22314">
        <v>0</v>
      </c>
      <c r="AD22314">
        <v>0</v>
      </c>
      <c r="AE22314">
        <v>0</v>
      </c>
      <c r="AF22314">
        <v>0</v>
      </c>
      <c r="AG22314">
        <v>0</v>
      </c>
      <c r="AH22314">
        <v>0</v>
      </c>
      <c r="AI22314">
        <v>0</v>
      </c>
      <c r="AJ22314">
        <v>0</v>
      </c>
      <c r="AK22314">
        <v>0</v>
      </c>
      <c r="AL22314">
        <v>0</v>
      </c>
      <c r="AM22314">
        <v>0</v>
      </c>
    </row>
    <row r="22315" spans="1:39" x14ac:dyDescent="0.45">
      <c r="A22315" t="s">
        <v>83925</v>
      </c>
      <c r="B22315" t="s">
        <v>83926</v>
      </c>
      <c r="C22315" t="s">
        <v>83927</v>
      </c>
      <c r="D22315" t="s">
        <v>83928</v>
      </c>
      <c r="E22315" t="s">
        <v>449</v>
      </c>
      <c r="F22315" t="s">
        <v>187</v>
      </c>
      <c r="G22315" t="s">
        <v>57</v>
      </c>
      <c r="H22315" t="s">
        <v>46</v>
      </c>
      <c r="I22315" t="s">
        <v>58</v>
      </c>
      <c r="J22315" t="s">
        <v>198</v>
      </c>
      <c r="K22315" t="s">
        <v>877</v>
      </c>
      <c r="L22315">
        <v>1</v>
      </c>
      <c r="M22315" s="1">
        <v>40544</v>
      </c>
      <c r="N22315" s="2">
        <v>40544</v>
      </c>
      <c r="O22315" t="s">
        <v>528</v>
      </c>
      <c r="P22315">
        <v>2011</v>
      </c>
      <c r="Q22315" s="1">
        <v>40554</v>
      </c>
      <c r="R22315" s="1">
        <v>40554</v>
      </c>
      <c r="S22315">
        <v>500000</v>
      </c>
      <c r="T22315">
        <v>0</v>
      </c>
      <c r="U22315">
        <v>0</v>
      </c>
      <c r="V22315">
        <v>0</v>
      </c>
      <c r="W22315">
        <v>0</v>
      </c>
      <c r="X22315">
        <v>0</v>
      </c>
      <c r="Y22315">
        <v>0</v>
      </c>
      <c r="Z22315">
        <v>0</v>
      </c>
      <c r="AA22315">
        <v>0</v>
      </c>
      <c r="AB22315">
        <v>0</v>
      </c>
      <c r="AC22315">
        <v>0</v>
      </c>
      <c r="AD22315">
        <v>0</v>
      </c>
      <c r="AE22315">
        <v>0</v>
      </c>
      <c r="AF22315">
        <v>0</v>
      </c>
      <c r="AG22315">
        <v>0</v>
      </c>
      <c r="AH22315">
        <v>0</v>
      </c>
      <c r="AI22315">
        <v>0</v>
      </c>
      <c r="AJ22315">
        <v>0</v>
      </c>
      <c r="AK22315">
        <v>0</v>
      </c>
      <c r="AL22315">
        <v>0</v>
      </c>
      <c r="AM22315">
        <v>0</v>
      </c>
    </row>
    <row r="22316" spans="1:39" x14ac:dyDescent="0.45">
      <c r="A22316" t="s">
        <v>83929</v>
      </c>
      <c r="B22316" t="s">
        <v>83930</v>
      </c>
      <c r="C22316" t="s">
        <v>83931</v>
      </c>
      <c r="D22316" t="s">
        <v>83932</v>
      </c>
      <c r="E22316" t="s">
        <v>177</v>
      </c>
      <c r="F22316" t="s">
        <v>37171</v>
      </c>
      <c r="G22316" t="s">
        <v>45</v>
      </c>
      <c r="L22316">
        <v>2</v>
      </c>
      <c r="M22316" s="1">
        <v>39630</v>
      </c>
      <c r="N22316" s="2">
        <v>39630</v>
      </c>
      <c r="O22316" t="s">
        <v>2173</v>
      </c>
      <c r="P22316">
        <v>2008</v>
      </c>
      <c r="Q22316" s="1">
        <v>39630</v>
      </c>
      <c r="R22316" s="1">
        <v>40115</v>
      </c>
      <c r="S22316">
        <v>765000</v>
      </c>
      <c r="T22316">
        <v>0</v>
      </c>
      <c r="U22316">
        <v>0</v>
      </c>
      <c r="V22316">
        <v>0</v>
      </c>
      <c r="W22316">
        <v>0</v>
      </c>
      <c r="X22316">
        <v>0</v>
      </c>
      <c r="Y22316">
        <v>0</v>
      </c>
      <c r="Z22316">
        <v>0</v>
      </c>
      <c r="AA22316">
        <v>0</v>
      </c>
      <c r="AB22316">
        <v>0</v>
      </c>
      <c r="AC22316">
        <v>0</v>
      </c>
      <c r="AD22316">
        <v>0</v>
      </c>
      <c r="AE22316">
        <v>0</v>
      </c>
      <c r="AF22316">
        <v>0</v>
      </c>
      <c r="AG22316">
        <v>0</v>
      </c>
      <c r="AH22316">
        <v>0</v>
      </c>
      <c r="AI22316">
        <v>0</v>
      </c>
      <c r="AJ22316">
        <v>0</v>
      </c>
      <c r="AK22316">
        <v>0</v>
      </c>
      <c r="AL22316">
        <v>0</v>
      </c>
      <c r="AM22316">
        <v>0</v>
      </c>
    </row>
    <row r="22317" spans="1:39" x14ac:dyDescent="0.45">
      <c r="A22317" t="s">
        <v>83933</v>
      </c>
      <c r="B22317" t="s">
        <v>83934</v>
      </c>
      <c r="C22317" t="s">
        <v>83935</v>
      </c>
      <c r="D22317" t="s">
        <v>653</v>
      </c>
      <c r="E22317" t="s">
        <v>343</v>
      </c>
      <c r="F22317" t="s">
        <v>114</v>
      </c>
      <c r="G22317" t="s">
        <v>57</v>
      </c>
      <c r="H22317" t="s">
        <v>4438</v>
      </c>
      <c r="J22317" t="s">
        <v>11972</v>
      </c>
      <c r="K22317" t="s">
        <v>83936</v>
      </c>
      <c r="L22317">
        <v>2</v>
      </c>
      <c r="M22317" s="1">
        <v>40923</v>
      </c>
      <c r="N22317" s="2">
        <v>40909</v>
      </c>
      <c r="O22317" t="s">
        <v>132</v>
      </c>
      <c r="P22317">
        <v>2012</v>
      </c>
      <c r="Q22317" s="1">
        <v>40920</v>
      </c>
      <c r="R22317" s="1">
        <v>41129</v>
      </c>
      <c r="S22317">
        <v>0</v>
      </c>
      <c r="T22317">
        <v>0</v>
      </c>
      <c r="U22317">
        <v>0</v>
      </c>
      <c r="V22317">
        <v>0</v>
      </c>
      <c r="W22317">
        <v>0</v>
      </c>
      <c r="X22317">
        <v>0</v>
      </c>
      <c r="Y22317">
        <v>0</v>
      </c>
      <c r="Z22317">
        <v>0</v>
      </c>
      <c r="AA22317">
        <v>0</v>
      </c>
      <c r="AB22317">
        <v>0</v>
      </c>
      <c r="AC22317">
        <v>0</v>
      </c>
      <c r="AD22317">
        <v>0</v>
      </c>
      <c r="AE22317">
        <v>0</v>
      </c>
      <c r="AF22317">
        <v>0</v>
      </c>
      <c r="AG22317">
        <v>0</v>
      </c>
      <c r="AH22317">
        <v>0</v>
      </c>
      <c r="AI22317">
        <v>0</v>
      </c>
      <c r="AJ22317">
        <v>0</v>
      </c>
      <c r="AK22317">
        <v>0</v>
      </c>
      <c r="AL22317">
        <v>0</v>
      </c>
      <c r="AM22317">
        <v>0</v>
      </c>
    </row>
    <row r="22318" spans="1:39" x14ac:dyDescent="0.45">
      <c r="A22318" t="s">
        <v>83937</v>
      </c>
      <c r="B22318" t="s">
        <v>83938</v>
      </c>
      <c r="C22318" t="s">
        <v>83939</v>
      </c>
      <c r="D22318" t="s">
        <v>2568</v>
      </c>
      <c r="E22318" t="s">
        <v>1441</v>
      </c>
      <c r="F22318" t="s">
        <v>90</v>
      </c>
      <c r="G22318" t="s">
        <v>57</v>
      </c>
      <c r="H22318" t="s">
        <v>46</v>
      </c>
      <c r="I22318" t="s">
        <v>47</v>
      </c>
      <c r="J22318" t="s">
        <v>48</v>
      </c>
      <c r="K22318" t="s">
        <v>49</v>
      </c>
      <c r="L22318">
        <v>2</v>
      </c>
      <c r="M22318" s="1">
        <v>41183</v>
      </c>
      <c r="N22318" s="2">
        <v>41183</v>
      </c>
      <c r="O22318" t="s">
        <v>67</v>
      </c>
      <c r="P22318">
        <v>2012</v>
      </c>
      <c r="Q22318" s="1">
        <v>41563</v>
      </c>
      <c r="R22318" s="1">
        <v>41920</v>
      </c>
      <c r="S22318">
        <v>1000000</v>
      </c>
      <c r="T22318">
        <v>6000000</v>
      </c>
      <c r="U22318">
        <v>0</v>
      </c>
      <c r="V22318">
        <v>0</v>
      </c>
      <c r="W22318">
        <v>0</v>
      </c>
      <c r="X22318">
        <v>0</v>
      </c>
      <c r="Y22318">
        <v>0</v>
      </c>
      <c r="Z22318">
        <v>0</v>
      </c>
      <c r="AA22318">
        <v>0</v>
      </c>
      <c r="AB22318">
        <v>0</v>
      </c>
      <c r="AC22318">
        <v>0</v>
      </c>
      <c r="AD22318">
        <v>0</v>
      </c>
      <c r="AE22318">
        <v>0</v>
      </c>
      <c r="AF22318">
        <v>6000000</v>
      </c>
      <c r="AG22318">
        <v>0</v>
      </c>
      <c r="AH22318">
        <v>0</v>
      </c>
      <c r="AI22318">
        <v>0</v>
      </c>
      <c r="AJ22318">
        <v>0</v>
      </c>
      <c r="AK22318">
        <v>0</v>
      </c>
      <c r="AL22318">
        <v>0</v>
      </c>
      <c r="AM22318">
        <v>0</v>
      </c>
    </row>
    <row r="22319" spans="1:39" x14ac:dyDescent="0.45">
      <c r="A22319" t="s">
        <v>83940</v>
      </c>
      <c r="B22319" t="s">
        <v>83941</v>
      </c>
      <c r="C22319" t="s">
        <v>83942</v>
      </c>
      <c r="D22319" t="s">
        <v>258</v>
      </c>
      <c r="E22319" t="s">
        <v>259</v>
      </c>
      <c r="F22319" t="s">
        <v>114</v>
      </c>
      <c r="G22319" t="s">
        <v>101</v>
      </c>
      <c r="L22319">
        <v>1</v>
      </c>
      <c r="Q22319" s="1">
        <v>40544</v>
      </c>
      <c r="R22319" s="1">
        <v>40544</v>
      </c>
      <c r="S22319">
        <v>0</v>
      </c>
      <c r="T22319">
        <v>0</v>
      </c>
      <c r="U22319">
        <v>0</v>
      </c>
      <c r="V22319">
        <v>0</v>
      </c>
      <c r="W22319">
        <v>0</v>
      </c>
      <c r="X22319">
        <v>0</v>
      </c>
      <c r="Y22319">
        <v>0</v>
      </c>
      <c r="Z22319">
        <v>0</v>
      </c>
      <c r="AA22319">
        <v>0</v>
      </c>
      <c r="AB22319">
        <v>0</v>
      </c>
      <c r="AC22319">
        <v>0</v>
      </c>
      <c r="AD22319">
        <v>0</v>
      </c>
      <c r="AE22319">
        <v>0</v>
      </c>
      <c r="AF22319">
        <v>0</v>
      </c>
      <c r="AG22319">
        <v>0</v>
      </c>
      <c r="AH22319">
        <v>0</v>
      </c>
      <c r="AI22319">
        <v>0</v>
      </c>
      <c r="AJ22319">
        <v>0</v>
      </c>
      <c r="AK22319">
        <v>0</v>
      </c>
      <c r="AL22319">
        <v>0</v>
      </c>
      <c r="AM22319">
        <v>0</v>
      </c>
    </row>
    <row r="22320" spans="1:39" x14ac:dyDescent="0.45">
      <c r="A22320" t="s">
        <v>83943</v>
      </c>
      <c r="B22320" t="s">
        <v>83944</v>
      </c>
      <c r="C22320" t="s">
        <v>83945</v>
      </c>
      <c r="D22320" t="s">
        <v>247</v>
      </c>
      <c r="E22320" t="s">
        <v>248</v>
      </c>
      <c r="F22320" t="s">
        <v>310</v>
      </c>
      <c r="G22320" t="s">
        <v>57</v>
      </c>
      <c r="L22320">
        <v>1</v>
      </c>
      <c r="M22320" s="1">
        <v>41275</v>
      </c>
      <c r="N22320" s="2">
        <v>41275</v>
      </c>
      <c r="O22320" t="s">
        <v>164</v>
      </c>
      <c r="P22320">
        <v>2013</v>
      </c>
      <c r="Q22320" s="1">
        <v>41585</v>
      </c>
      <c r="R22320" s="1">
        <v>41585</v>
      </c>
      <c r="S22320">
        <v>0</v>
      </c>
      <c r="T22320">
        <v>20000000</v>
      </c>
      <c r="U22320">
        <v>0</v>
      </c>
      <c r="V22320">
        <v>0</v>
      </c>
      <c r="W22320">
        <v>0</v>
      </c>
      <c r="X22320">
        <v>0</v>
      </c>
      <c r="Y22320">
        <v>0</v>
      </c>
      <c r="Z22320">
        <v>0</v>
      </c>
      <c r="AA22320">
        <v>0</v>
      </c>
      <c r="AB22320">
        <v>0</v>
      </c>
      <c r="AC22320">
        <v>0</v>
      </c>
      <c r="AD22320">
        <v>0</v>
      </c>
      <c r="AE22320">
        <v>0</v>
      </c>
      <c r="AF22320">
        <v>0</v>
      </c>
      <c r="AG22320">
        <v>20000000</v>
      </c>
      <c r="AH22320">
        <v>0</v>
      </c>
      <c r="AI22320">
        <v>0</v>
      </c>
      <c r="AJ22320">
        <v>0</v>
      </c>
      <c r="AK22320">
        <v>0</v>
      </c>
      <c r="AL22320">
        <v>0</v>
      </c>
      <c r="AM22320">
        <v>0</v>
      </c>
    </row>
    <row r="22321" spans="1:39" x14ac:dyDescent="0.45">
      <c r="A22321" t="s">
        <v>83946</v>
      </c>
      <c r="B22321" t="s">
        <v>83947</v>
      </c>
      <c r="C22321" t="s">
        <v>83948</v>
      </c>
      <c r="D22321" t="s">
        <v>127</v>
      </c>
      <c r="E22321" t="s">
        <v>128</v>
      </c>
      <c r="F22321" t="s">
        <v>114</v>
      </c>
      <c r="G22321" t="s">
        <v>57</v>
      </c>
      <c r="L22321">
        <v>1</v>
      </c>
      <c r="M22321" s="1">
        <v>40909</v>
      </c>
      <c r="N22321" s="2">
        <v>40909</v>
      </c>
      <c r="O22321" t="s">
        <v>132</v>
      </c>
      <c r="P22321">
        <v>2012</v>
      </c>
      <c r="Q22321" s="1">
        <v>41334</v>
      </c>
      <c r="R22321" s="1">
        <v>41334</v>
      </c>
      <c r="S22321">
        <v>0</v>
      </c>
      <c r="T22321">
        <v>0</v>
      </c>
      <c r="U22321">
        <v>0</v>
      </c>
      <c r="V22321">
        <v>0</v>
      </c>
      <c r="W22321">
        <v>0</v>
      </c>
      <c r="X22321">
        <v>0</v>
      </c>
      <c r="Y22321">
        <v>0</v>
      </c>
      <c r="Z22321">
        <v>0</v>
      </c>
      <c r="AA22321">
        <v>0</v>
      </c>
      <c r="AB22321">
        <v>0</v>
      </c>
      <c r="AC22321">
        <v>0</v>
      </c>
      <c r="AD22321">
        <v>0</v>
      </c>
      <c r="AE22321">
        <v>0</v>
      </c>
      <c r="AF22321">
        <v>0</v>
      </c>
      <c r="AG22321">
        <v>0</v>
      </c>
      <c r="AH22321">
        <v>0</v>
      </c>
      <c r="AI22321">
        <v>0</v>
      </c>
      <c r="AJ22321">
        <v>0</v>
      </c>
      <c r="AK22321">
        <v>0</v>
      </c>
      <c r="AL22321">
        <v>0</v>
      </c>
      <c r="AM22321">
        <v>0</v>
      </c>
    </row>
    <row r="22322" spans="1:39" x14ac:dyDescent="0.45">
      <c r="A22322" t="s">
        <v>83949</v>
      </c>
      <c r="B22322" t="s">
        <v>83950</v>
      </c>
      <c r="C22322" t="s">
        <v>83951</v>
      </c>
      <c r="D22322" t="s">
        <v>293</v>
      </c>
      <c r="E22322" t="s">
        <v>294</v>
      </c>
      <c r="F22322" t="s">
        <v>83952</v>
      </c>
      <c r="G22322" t="s">
        <v>57</v>
      </c>
      <c r="H22322" t="s">
        <v>46</v>
      </c>
      <c r="I22322" t="s">
        <v>58</v>
      </c>
      <c r="J22322" t="s">
        <v>198</v>
      </c>
      <c r="K22322" t="s">
        <v>11536</v>
      </c>
      <c r="L22322">
        <v>5</v>
      </c>
      <c r="Q22322" s="1">
        <v>39087</v>
      </c>
      <c r="R22322" s="1">
        <v>40477</v>
      </c>
      <c r="S22322">
        <v>0</v>
      </c>
      <c r="T22322">
        <v>45030000</v>
      </c>
      <c r="U22322">
        <v>0</v>
      </c>
      <c r="V22322">
        <v>0</v>
      </c>
      <c r="W22322">
        <v>0</v>
      </c>
      <c r="X22322">
        <v>750000</v>
      </c>
      <c r="Y22322">
        <v>0</v>
      </c>
      <c r="Z22322">
        <v>9000000</v>
      </c>
      <c r="AA22322">
        <v>0</v>
      </c>
      <c r="AB22322">
        <v>0</v>
      </c>
      <c r="AC22322">
        <v>0</v>
      </c>
      <c r="AD22322">
        <v>0</v>
      </c>
      <c r="AE22322">
        <v>0</v>
      </c>
      <c r="AF22322">
        <v>7530000</v>
      </c>
      <c r="AG22322">
        <v>37500000</v>
      </c>
      <c r="AH22322">
        <v>0</v>
      </c>
      <c r="AI22322">
        <v>0</v>
      </c>
      <c r="AJ22322">
        <v>0</v>
      </c>
      <c r="AK22322">
        <v>0</v>
      </c>
      <c r="AL22322">
        <v>0</v>
      </c>
      <c r="AM22322">
        <v>0</v>
      </c>
    </row>
    <row r="22323" spans="1:39" x14ac:dyDescent="0.45">
      <c r="A22323" t="s">
        <v>83953</v>
      </c>
      <c r="B22323" t="s">
        <v>83954</v>
      </c>
      <c r="C22323" t="s">
        <v>83955</v>
      </c>
      <c r="F22323" t="s">
        <v>27138</v>
      </c>
      <c r="G22323" t="s">
        <v>57</v>
      </c>
      <c r="H22323" t="s">
        <v>46</v>
      </c>
      <c r="I22323" t="s">
        <v>91</v>
      </c>
      <c r="J22323" t="s">
        <v>3483</v>
      </c>
      <c r="K22323" t="s">
        <v>9947</v>
      </c>
      <c r="L22323">
        <v>1</v>
      </c>
      <c r="Q22323" s="1">
        <v>41835</v>
      </c>
      <c r="R22323" s="1">
        <v>41835</v>
      </c>
      <c r="S22323">
        <v>0</v>
      </c>
      <c r="T22323">
        <v>1335000</v>
      </c>
      <c r="U22323">
        <v>0</v>
      </c>
      <c r="V22323">
        <v>0</v>
      </c>
      <c r="W22323">
        <v>0</v>
      </c>
      <c r="X22323">
        <v>0</v>
      </c>
      <c r="Y22323">
        <v>0</v>
      </c>
      <c r="Z22323">
        <v>0</v>
      </c>
      <c r="AA22323">
        <v>0</v>
      </c>
      <c r="AB22323">
        <v>0</v>
      </c>
      <c r="AC22323">
        <v>0</v>
      </c>
      <c r="AD22323">
        <v>0</v>
      </c>
      <c r="AE22323">
        <v>0</v>
      </c>
      <c r="AF22323">
        <v>0</v>
      </c>
      <c r="AG22323">
        <v>0</v>
      </c>
      <c r="AH22323">
        <v>0</v>
      </c>
      <c r="AI22323">
        <v>0</v>
      </c>
      <c r="AJ22323">
        <v>0</v>
      </c>
      <c r="AK22323">
        <v>0</v>
      </c>
      <c r="AL22323">
        <v>0</v>
      </c>
      <c r="AM22323">
        <v>0</v>
      </c>
    </row>
    <row r="22324" spans="1:39" x14ac:dyDescent="0.45">
      <c r="A22324" t="s">
        <v>83956</v>
      </c>
      <c r="B22324" t="s">
        <v>83957</v>
      </c>
      <c r="C22324" t="s">
        <v>83958</v>
      </c>
      <c r="D22324" t="s">
        <v>142</v>
      </c>
      <c r="E22324" t="s">
        <v>143</v>
      </c>
      <c r="F22324" t="s">
        <v>39813</v>
      </c>
      <c r="G22324" t="s">
        <v>57</v>
      </c>
      <c r="H22324" t="s">
        <v>46</v>
      </c>
      <c r="I22324" t="s">
        <v>115</v>
      </c>
      <c r="J22324" t="s">
        <v>334</v>
      </c>
      <c r="K22324" t="s">
        <v>334</v>
      </c>
      <c r="L22324">
        <v>1</v>
      </c>
      <c r="M22324" s="1">
        <v>40544</v>
      </c>
      <c r="N22324" s="2">
        <v>40544</v>
      </c>
      <c r="O22324" t="s">
        <v>528</v>
      </c>
      <c r="P22324">
        <v>2011</v>
      </c>
      <c r="Q22324" s="1">
        <v>41439</v>
      </c>
      <c r="R22324" s="1">
        <v>41439</v>
      </c>
      <c r="S22324">
        <v>0</v>
      </c>
      <c r="T22324">
        <v>990000</v>
      </c>
      <c r="U22324">
        <v>0</v>
      </c>
      <c r="V22324">
        <v>0</v>
      </c>
      <c r="W22324">
        <v>0</v>
      </c>
      <c r="X22324">
        <v>0</v>
      </c>
      <c r="Y22324">
        <v>0</v>
      </c>
      <c r="Z22324">
        <v>0</v>
      </c>
      <c r="AA22324">
        <v>0</v>
      </c>
      <c r="AB22324">
        <v>0</v>
      </c>
      <c r="AC22324">
        <v>0</v>
      </c>
      <c r="AD22324">
        <v>0</v>
      </c>
      <c r="AE22324">
        <v>0</v>
      </c>
      <c r="AF22324">
        <v>0</v>
      </c>
      <c r="AG22324">
        <v>0</v>
      </c>
      <c r="AH22324">
        <v>0</v>
      </c>
      <c r="AI22324">
        <v>0</v>
      </c>
      <c r="AJ22324">
        <v>0</v>
      </c>
      <c r="AK22324">
        <v>0</v>
      </c>
      <c r="AL22324">
        <v>0</v>
      </c>
      <c r="AM22324">
        <v>0</v>
      </c>
    </row>
    <row r="22325" spans="1:39" x14ac:dyDescent="0.45">
      <c r="A22325" t="s">
        <v>83959</v>
      </c>
      <c r="B22325" t="s">
        <v>83960</v>
      </c>
      <c r="C22325" t="s">
        <v>83961</v>
      </c>
      <c r="D22325" t="s">
        <v>293</v>
      </c>
      <c r="E22325" t="s">
        <v>294</v>
      </c>
      <c r="F22325" t="s">
        <v>6701</v>
      </c>
      <c r="G22325" t="s">
        <v>57</v>
      </c>
      <c r="H22325" t="s">
        <v>46</v>
      </c>
      <c r="I22325" t="s">
        <v>267</v>
      </c>
      <c r="J22325" t="s">
        <v>268</v>
      </c>
      <c r="K22325" t="s">
        <v>268</v>
      </c>
      <c r="L22325">
        <v>3</v>
      </c>
      <c r="M22325" s="1">
        <v>39083</v>
      </c>
      <c r="N22325" s="2">
        <v>39083</v>
      </c>
      <c r="O22325" t="s">
        <v>110</v>
      </c>
      <c r="P22325">
        <v>2007</v>
      </c>
      <c r="Q22325" s="1">
        <v>39721</v>
      </c>
      <c r="R22325" s="1">
        <v>41598</v>
      </c>
      <c r="S22325">
        <v>300000</v>
      </c>
      <c r="T22325">
        <v>27200000</v>
      </c>
      <c r="U22325">
        <v>0</v>
      </c>
      <c r="V22325">
        <v>0</v>
      </c>
      <c r="W22325">
        <v>0</v>
      </c>
      <c r="X22325">
        <v>0</v>
      </c>
      <c r="Y22325">
        <v>0</v>
      </c>
      <c r="Z22325">
        <v>0</v>
      </c>
      <c r="AA22325">
        <v>0</v>
      </c>
      <c r="AB22325">
        <v>0</v>
      </c>
      <c r="AC22325">
        <v>0</v>
      </c>
      <c r="AD22325">
        <v>0</v>
      </c>
      <c r="AE22325">
        <v>0</v>
      </c>
      <c r="AF22325">
        <v>0</v>
      </c>
      <c r="AG22325">
        <v>22200000</v>
      </c>
      <c r="AH22325">
        <v>0</v>
      </c>
      <c r="AI22325">
        <v>0</v>
      </c>
      <c r="AJ22325">
        <v>0</v>
      </c>
      <c r="AK22325">
        <v>0</v>
      </c>
      <c r="AL22325">
        <v>0</v>
      </c>
      <c r="AM22325">
        <v>0</v>
      </c>
    </row>
    <row r="22326" spans="1:39" x14ac:dyDescent="0.45">
      <c r="A22326" t="s">
        <v>83962</v>
      </c>
      <c r="B22326" t="s">
        <v>83963</v>
      </c>
      <c r="C22326" t="s">
        <v>83964</v>
      </c>
      <c r="D22326" t="s">
        <v>4719</v>
      </c>
      <c r="E22326" t="s">
        <v>1497</v>
      </c>
      <c r="F22326" t="s">
        <v>114</v>
      </c>
      <c r="G22326" t="s">
        <v>57</v>
      </c>
      <c r="H22326" t="s">
        <v>223</v>
      </c>
      <c r="J22326" t="s">
        <v>396</v>
      </c>
      <c r="L22326">
        <v>1</v>
      </c>
      <c r="Q22326" s="1">
        <v>41275</v>
      </c>
      <c r="R22326" s="1">
        <v>41275</v>
      </c>
      <c r="S22326">
        <v>0</v>
      </c>
      <c r="T22326">
        <v>0</v>
      </c>
      <c r="U22326">
        <v>0</v>
      </c>
      <c r="V22326">
        <v>0</v>
      </c>
      <c r="W22326">
        <v>0</v>
      </c>
      <c r="X22326">
        <v>0</v>
      </c>
      <c r="Y22326">
        <v>0</v>
      </c>
      <c r="Z22326">
        <v>0</v>
      </c>
      <c r="AA22326">
        <v>0</v>
      </c>
      <c r="AB22326">
        <v>0</v>
      </c>
      <c r="AC22326">
        <v>0</v>
      </c>
      <c r="AD22326">
        <v>0</v>
      </c>
      <c r="AE22326">
        <v>0</v>
      </c>
      <c r="AF22326">
        <v>0</v>
      </c>
      <c r="AG22326">
        <v>0</v>
      </c>
      <c r="AH22326">
        <v>0</v>
      </c>
      <c r="AI22326">
        <v>0</v>
      </c>
      <c r="AJ22326">
        <v>0</v>
      </c>
      <c r="AK22326">
        <v>0</v>
      </c>
      <c r="AL22326">
        <v>0</v>
      </c>
      <c r="AM22326">
        <v>0</v>
      </c>
    </row>
    <row r="22327" spans="1:39" x14ac:dyDescent="0.45">
      <c r="A22327" t="s">
        <v>83965</v>
      </c>
      <c r="B22327" t="s">
        <v>83966</v>
      </c>
      <c r="C22327" t="s">
        <v>83967</v>
      </c>
      <c r="D22327" t="s">
        <v>83968</v>
      </c>
      <c r="E22327" t="s">
        <v>343</v>
      </c>
      <c r="F22327" t="s">
        <v>114</v>
      </c>
      <c r="G22327" t="s">
        <v>57</v>
      </c>
      <c r="H22327" t="s">
        <v>46</v>
      </c>
      <c r="I22327" t="s">
        <v>58</v>
      </c>
      <c r="J22327" t="s">
        <v>198</v>
      </c>
      <c r="K22327" t="s">
        <v>1623</v>
      </c>
      <c r="L22327">
        <v>1</v>
      </c>
      <c r="M22327" s="1">
        <v>40603</v>
      </c>
      <c r="N22327" s="2">
        <v>40603</v>
      </c>
      <c r="O22327" t="s">
        <v>528</v>
      </c>
      <c r="P22327">
        <v>2011</v>
      </c>
      <c r="Q22327" s="1">
        <v>40848</v>
      </c>
      <c r="R22327" s="1">
        <v>40848</v>
      </c>
      <c r="S22327">
        <v>0</v>
      </c>
      <c r="T22327">
        <v>0</v>
      </c>
      <c r="U22327">
        <v>0</v>
      </c>
      <c r="V22327">
        <v>0</v>
      </c>
      <c r="W22327">
        <v>0</v>
      </c>
      <c r="X22327">
        <v>0</v>
      </c>
      <c r="Y22327">
        <v>0</v>
      </c>
      <c r="Z22327">
        <v>0</v>
      </c>
      <c r="AA22327">
        <v>0</v>
      </c>
      <c r="AB22327">
        <v>0</v>
      </c>
      <c r="AC22327">
        <v>0</v>
      </c>
      <c r="AD22327">
        <v>0</v>
      </c>
      <c r="AE22327">
        <v>0</v>
      </c>
      <c r="AF22327">
        <v>0</v>
      </c>
      <c r="AG22327">
        <v>0</v>
      </c>
      <c r="AH22327">
        <v>0</v>
      </c>
      <c r="AI22327">
        <v>0</v>
      </c>
      <c r="AJ22327">
        <v>0</v>
      </c>
      <c r="AK22327">
        <v>0</v>
      </c>
      <c r="AL22327">
        <v>0</v>
      </c>
      <c r="AM22327">
        <v>0</v>
      </c>
    </row>
    <row r="22328" spans="1:39" x14ac:dyDescent="0.45">
      <c r="A22328" t="s">
        <v>83969</v>
      </c>
      <c r="B22328" t="s">
        <v>83970</v>
      </c>
      <c r="C22328" t="s">
        <v>83971</v>
      </c>
      <c r="D22328" t="s">
        <v>83972</v>
      </c>
      <c r="E22328" t="s">
        <v>12455</v>
      </c>
      <c r="F22328" t="s">
        <v>83973</v>
      </c>
      <c r="G22328" t="s">
        <v>57</v>
      </c>
      <c r="L22328">
        <v>3</v>
      </c>
      <c r="M22328" s="1">
        <v>39295</v>
      </c>
      <c r="N22328" s="2">
        <v>39295</v>
      </c>
      <c r="O22328" t="s">
        <v>672</v>
      </c>
      <c r="P22328">
        <v>2007</v>
      </c>
      <c r="Q22328" s="1">
        <v>39661</v>
      </c>
      <c r="R22328" s="1">
        <v>41899</v>
      </c>
      <c r="S22328">
        <v>0</v>
      </c>
      <c r="T22328">
        <v>24000000</v>
      </c>
      <c r="U22328">
        <v>0</v>
      </c>
      <c r="V22328">
        <v>0</v>
      </c>
      <c r="W22328">
        <v>0</v>
      </c>
      <c r="X22328">
        <v>0</v>
      </c>
      <c r="Y22328">
        <v>1600000</v>
      </c>
      <c r="Z22328">
        <v>0</v>
      </c>
      <c r="AA22328">
        <v>0</v>
      </c>
      <c r="AB22328">
        <v>0</v>
      </c>
      <c r="AC22328">
        <v>0</v>
      </c>
      <c r="AD22328">
        <v>0</v>
      </c>
      <c r="AE22328">
        <v>0</v>
      </c>
      <c r="AF22328">
        <v>0</v>
      </c>
      <c r="AG22328">
        <v>4000000</v>
      </c>
      <c r="AH22328">
        <v>20000000</v>
      </c>
      <c r="AI22328">
        <v>0</v>
      </c>
      <c r="AJ22328">
        <v>0</v>
      </c>
      <c r="AK22328">
        <v>0</v>
      </c>
      <c r="AL22328">
        <v>0</v>
      </c>
      <c r="AM22328">
        <v>0</v>
      </c>
    </row>
    <row r="22329" spans="1:39" x14ac:dyDescent="0.45">
      <c r="A22329" t="s">
        <v>83974</v>
      </c>
      <c r="B22329" t="s">
        <v>83975</v>
      </c>
      <c r="C22329" t="s">
        <v>83976</v>
      </c>
      <c r="D22329" t="s">
        <v>83977</v>
      </c>
      <c r="E22329" t="s">
        <v>108</v>
      </c>
      <c r="F22329" t="s">
        <v>83978</v>
      </c>
      <c r="G22329" t="s">
        <v>45</v>
      </c>
      <c r="H22329" t="s">
        <v>46</v>
      </c>
      <c r="I22329" t="s">
        <v>58</v>
      </c>
      <c r="J22329" t="s">
        <v>198</v>
      </c>
      <c r="K22329" t="s">
        <v>1000</v>
      </c>
      <c r="L22329">
        <v>1</v>
      </c>
      <c r="M22329" s="1">
        <v>40544</v>
      </c>
      <c r="N22329" s="2">
        <v>40544</v>
      </c>
      <c r="O22329" t="s">
        <v>528</v>
      </c>
      <c r="P22329">
        <v>2011</v>
      </c>
      <c r="Q22329" s="1">
        <v>40596</v>
      </c>
      <c r="R22329" s="1">
        <v>40596</v>
      </c>
      <c r="S22329">
        <v>250250</v>
      </c>
      <c r="T22329">
        <v>0</v>
      </c>
      <c r="U22329">
        <v>0</v>
      </c>
      <c r="V22329">
        <v>0</v>
      </c>
      <c r="W22329">
        <v>0</v>
      </c>
      <c r="X22329">
        <v>0</v>
      </c>
      <c r="Y22329">
        <v>0</v>
      </c>
      <c r="Z22329">
        <v>0</v>
      </c>
      <c r="AA22329">
        <v>0</v>
      </c>
      <c r="AB22329">
        <v>0</v>
      </c>
      <c r="AC22329">
        <v>0</v>
      </c>
      <c r="AD22329">
        <v>0</v>
      </c>
      <c r="AE22329">
        <v>0</v>
      </c>
      <c r="AF22329">
        <v>0</v>
      </c>
      <c r="AG22329">
        <v>0</v>
      </c>
      <c r="AH22329">
        <v>0</v>
      </c>
      <c r="AI22329">
        <v>0</v>
      </c>
      <c r="AJ22329">
        <v>0</v>
      </c>
      <c r="AK22329">
        <v>0</v>
      </c>
      <c r="AL22329">
        <v>0</v>
      </c>
      <c r="AM22329">
        <v>0</v>
      </c>
    </row>
    <row r="22330" spans="1:39" x14ac:dyDescent="0.45">
      <c r="A22330" t="s">
        <v>83979</v>
      </c>
      <c r="B22330" t="s">
        <v>83980</v>
      </c>
      <c r="C22330" t="s">
        <v>83981</v>
      </c>
      <c r="D22330" t="s">
        <v>9563</v>
      </c>
      <c r="E22330" t="s">
        <v>3409</v>
      </c>
      <c r="F22330" s="3">
        <v>28000</v>
      </c>
      <c r="G22330" t="s">
        <v>57</v>
      </c>
      <c r="L22330">
        <v>1</v>
      </c>
      <c r="Q22330" s="1">
        <v>41091</v>
      </c>
      <c r="R22330" s="1">
        <v>41091</v>
      </c>
      <c r="S22330">
        <v>28000</v>
      </c>
      <c r="T22330">
        <v>0</v>
      </c>
      <c r="U22330">
        <v>0</v>
      </c>
      <c r="V22330">
        <v>0</v>
      </c>
      <c r="W22330">
        <v>0</v>
      </c>
      <c r="X22330">
        <v>0</v>
      </c>
      <c r="Y22330">
        <v>0</v>
      </c>
      <c r="Z22330">
        <v>0</v>
      </c>
      <c r="AA22330">
        <v>0</v>
      </c>
      <c r="AB22330">
        <v>0</v>
      </c>
      <c r="AC22330">
        <v>0</v>
      </c>
      <c r="AD22330">
        <v>0</v>
      </c>
      <c r="AE22330">
        <v>0</v>
      </c>
      <c r="AF22330">
        <v>0</v>
      </c>
      <c r="AG22330">
        <v>0</v>
      </c>
      <c r="AH22330">
        <v>0</v>
      </c>
      <c r="AI22330">
        <v>0</v>
      </c>
      <c r="AJ22330">
        <v>0</v>
      </c>
      <c r="AK22330">
        <v>0</v>
      </c>
      <c r="AL22330">
        <v>0</v>
      </c>
      <c r="AM22330">
        <v>0</v>
      </c>
    </row>
    <row r="22331" spans="1:39" x14ac:dyDescent="0.45">
      <c r="A22331" t="s">
        <v>83982</v>
      </c>
      <c r="B22331" t="s">
        <v>83983</v>
      </c>
      <c r="C22331" t="s">
        <v>83984</v>
      </c>
      <c r="F22331" t="s">
        <v>114</v>
      </c>
      <c r="G22331" t="s">
        <v>57</v>
      </c>
      <c r="H22331" t="s">
        <v>46</v>
      </c>
      <c r="I22331" t="s">
        <v>821</v>
      </c>
      <c r="J22331" t="s">
        <v>822</v>
      </c>
      <c r="K22331" t="s">
        <v>3284</v>
      </c>
      <c r="L22331">
        <v>1</v>
      </c>
      <c r="M22331" s="1">
        <v>41409</v>
      </c>
      <c r="N22331" s="2">
        <v>41395</v>
      </c>
      <c r="O22331" t="s">
        <v>439</v>
      </c>
      <c r="P22331">
        <v>2013</v>
      </c>
      <c r="Q22331" s="1">
        <v>41761</v>
      </c>
      <c r="R22331" s="1">
        <v>41761</v>
      </c>
      <c r="S22331">
        <v>0</v>
      </c>
      <c r="T22331">
        <v>0</v>
      </c>
      <c r="U22331">
        <v>0</v>
      </c>
      <c r="V22331">
        <v>0</v>
      </c>
      <c r="W22331">
        <v>0</v>
      </c>
      <c r="X22331">
        <v>0</v>
      </c>
      <c r="Y22331">
        <v>0</v>
      </c>
      <c r="Z22331">
        <v>0</v>
      </c>
      <c r="AA22331">
        <v>0</v>
      </c>
      <c r="AB22331">
        <v>0</v>
      </c>
      <c r="AC22331">
        <v>0</v>
      </c>
      <c r="AD22331">
        <v>0</v>
      </c>
      <c r="AE22331">
        <v>0</v>
      </c>
      <c r="AF22331">
        <v>0</v>
      </c>
      <c r="AG22331">
        <v>0</v>
      </c>
      <c r="AH22331">
        <v>0</v>
      </c>
      <c r="AI22331">
        <v>0</v>
      </c>
      <c r="AJ22331">
        <v>0</v>
      </c>
      <c r="AK22331">
        <v>0</v>
      </c>
      <c r="AL22331">
        <v>0</v>
      </c>
      <c r="AM22331">
        <v>0</v>
      </c>
    </row>
    <row r="22332" spans="1:39" x14ac:dyDescent="0.45">
      <c r="A22332" t="s">
        <v>83985</v>
      </c>
      <c r="B22332" t="s">
        <v>83986</v>
      </c>
      <c r="F22332" t="s">
        <v>187</v>
      </c>
      <c r="G22332" t="s">
        <v>57</v>
      </c>
      <c r="H22332" t="s">
        <v>46</v>
      </c>
      <c r="I22332" t="s">
        <v>58</v>
      </c>
      <c r="J22332" t="s">
        <v>59</v>
      </c>
      <c r="K22332" t="s">
        <v>59</v>
      </c>
      <c r="L22332">
        <v>1</v>
      </c>
      <c r="Q22332" s="1">
        <v>39925</v>
      </c>
      <c r="R22332" s="1">
        <v>39925</v>
      </c>
      <c r="S22332">
        <v>0</v>
      </c>
      <c r="T22332">
        <v>500000</v>
      </c>
      <c r="U22332">
        <v>0</v>
      </c>
      <c r="V22332">
        <v>0</v>
      </c>
      <c r="W22332">
        <v>0</v>
      </c>
      <c r="X22332">
        <v>0</v>
      </c>
      <c r="Y22332">
        <v>0</v>
      </c>
      <c r="Z22332">
        <v>0</v>
      </c>
      <c r="AA22332">
        <v>0</v>
      </c>
      <c r="AB22332">
        <v>0</v>
      </c>
      <c r="AC22332">
        <v>0</v>
      </c>
      <c r="AD22332">
        <v>0</v>
      </c>
      <c r="AE22332">
        <v>0</v>
      </c>
      <c r="AF22332">
        <v>0</v>
      </c>
      <c r="AG22332">
        <v>0</v>
      </c>
      <c r="AH22332">
        <v>0</v>
      </c>
      <c r="AI22332">
        <v>0</v>
      </c>
      <c r="AJ22332">
        <v>0</v>
      </c>
      <c r="AK22332">
        <v>0</v>
      </c>
      <c r="AL22332">
        <v>0</v>
      </c>
      <c r="AM22332">
        <v>0</v>
      </c>
    </row>
    <row r="22333" spans="1:39" x14ac:dyDescent="0.45">
      <c r="A22333" t="s">
        <v>83987</v>
      </c>
      <c r="B22333" t="s">
        <v>83988</v>
      </c>
      <c r="D22333" t="s">
        <v>83989</v>
      </c>
      <c r="E22333" t="s">
        <v>143</v>
      </c>
      <c r="F22333" t="s">
        <v>83990</v>
      </c>
      <c r="G22333" t="s">
        <v>57</v>
      </c>
      <c r="H22333" t="s">
        <v>46</v>
      </c>
      <c r="I22333" t="s">
        <v>1228</v>
      </c>
      <c r="J22333" t="s">
        <v>1229</v>
      </c>
      <c r="K22333" t="s">
        <v>2481</v>
      </c>
      <c r="L22333">
        <v>2</v>
      </c>
      <c r="Q22333" s="1">
        <v>40463</v>
      </c>
      <c r="R22333" s="1">
        <v>40899</v>
      </c>
      <c r="S22333">
        <v>0</v>
      </c>
      <c r="T22333">
        <v>5024796</v>
      </c>
      <c r="U22333">
        <v>0</v>
      </c>
      <c r="V22333">
        <v>0</v>
      </c>
      <c r="W22333">
        <v>0</v>
      </c>
      <c r="X22333">
        <v>0</v>
      </c>
      <c r="Y22333">
        <v>0</v>
      </c>
      <c r="Z22333">
        <v>0</v>
      </c>
      <c r="AA22333">
        <v>0</v>
      </c>
      <c r="AB22333">
        <v>0</v>
      </c>
      <c r="AC22333">
        <v>0</v>
      </c>
      <c r="AD22333">
        <v>0</v>
      </c>
      <c r="AE22333">
        <v>0</v>
      </c>
      <c r="AF22333">
        <v>5024796</v>
      </c>
      <c r="AG22333">
        <v>0</v>
      </c>
      <c r="AH22333">
        <v>0</v>
      </c>
      <c r="AI22333">
        <v>0</v>
      </c>
      <c r="AJ22333">
        <v>0</v>
      </c>
      <c r="AK22333">
        <v>0</v>
      </c>
      <c r="AL22333">
        <v>0</v>
      </c>
      <c r="AM22333">
        <v>0</v>
      </c>
    </row>
    <row r="22334" spans="1:39" x14ac:dyDescent="0.45">
      <c r="A22334" t="s">
        <v>83991</v>
      </c>
      <c r="B22334" t="s">
        <v>83992</v>
      </c>
      <c r="C22334" t="s">
        <v>83993</v>
      </c>
      <c r="D22334" t="s">
        <v>161</v>
      </c>
      <c r="E22334" t="s">
        <v>162</v>
      </c>
      <c r="F22334" t="s">
        <v>1458</v>
      </c>
      <c r="G22334" t="s">
        <v>57</v>
      </c>
      <c r="H22334" t="s">
        <v>496</v>
      </c>
      <c r="J22334" t="s">
        <v>63444</v>
      </c>
      <c r="K22334" t="s">
        <v>63444</v>
      </c>
      <c r="L22334">
        <v>1</v>
      </c>
      <c r="Q22334" s="1">
        <v>40429</v>
      </c>
      <c r="R22334" s="1">
        <v>40429</v>
      </c>
      <c r="S22334">
        <v>0</v>
      </c>
      <c r="T22334">
        <v>15000000</v>
      </c>
      <c r="U22334">
        <v>0</v>
      </c>
      <c r="V22334">
        <v>0</v>
      </c>
      <c r="W22334">
        <v>0</v>
      </c>
      <c r="X22334">
        <v>0</v>
      </c>
      <c r="Y22334">
        <v>0</v>
      </c>
      <c r="Z22334">
        <v>0</v>
      </c>
      <c r="AA22334">
        <v>0</v>
      </c>
      <c r="AB22334">
        <v>0</v>
      </c>
      <c r="AC22334">
        <v>0</v>
      </c>
      <c r="AD22334">
        <v>0</v>
      </c>
      <c r="AE22334">
        <v>0</v>
      </c>
      <c r="AF22334">
        <v>0</v>
      </c>
      <c r="AG22334">
        <v>0</v>
      </c>
      <c r="AH22334">
        <v>0</v>
      </c>
      <c r="AI22334">
        <v>0</v>
      </c>
      <c r="AJ22334">
        <v>0</v>
      </c>
      <c r="AK22334">
        <v>0</v>
      </c>
      <c r="AL22334">
        <v>0</v>
      </c>
      <c r="AM22334">
        <v>0</v>
      </c>
    </row>
    <row r="22335" spans="1:39" x14ac:dyDescent="0.45">
      <c r="A22335" t="s">
        <v>83994</v>
      </c>
      <c r="B22335" t="s">
        <v>83995</v>
      </c>
      <c r="C22335" t="s">
        <v>83996</v>
      </c>
      <c r="D22335" t="s">
        <v>88</v>
      </c>
      <c r="E22335" t="s">
        <v>89</v>
      </c>
      <c r="F22335" t="s">
        <v>109</v>
      </c>
      <c r="G22335" t="s">
        <v>57</v>
      </c>
      <c r="H22335" t="s">
        <v>46</v>
      </c>
      <c r="I22335" t="s">
        <v>560</v>
      </c>
      <c r="J22335" t="s">
        <v>561</v>
      </c>
      <c r="K22335" t="s">
        <v>392</v>
      </c>
      <c r="L22335">
        <v>1</v>
      </c>
      <c r="M22335" s="1">
        <v>33239</v>
      </c>
      <c r="N22335" s="2">
        <v>33239</v>
      </c>
      <c r="O22335" t="s">
        <v>477</v>
      </c>
      <c r="P22335">
        <v>1991</v>
      </c>
      <c r="Q22335" s="1">
        <v>38649</v>
      </c>
      <c r="R22335" s="1">
        <v>38649</v>
      </c>
      <c r="S22335">
        <v>0</v>
      </c>
      <c r="T22335">
        <v>2000000</v>
      </c>
      <c r="U22335">
        <v>0</v>
      </c>
      <c r="V22335">
        <v>0</v>
      </c>
      <c r="W22335">
        <v>0</v>
      </c>
      <c r="X22335">
        <v>0</v>
      </c>
      <c r="Y22335">
        <v>0</v>
      </c>
      <c r="Z22335">
        <v>0</v>
      </c>
      <c r="AA22335">
        <v>0</v>
      </c>
      <c r="AB22335">
        <v>0</v>
      </c>
      <c r="AC22335">
        <v>0</v>
      </c>
      <c r="AD22335">
        <v>0</v>
      </c>
      <c r="AE22335">
        <v>0</v>
      </c>
      <c r="AF22335">
        <v>2000000</v>
      </c>
      <c r="AG22335">
        <v>0</v>
      </c>
      <c r="AH22335">
        <v>0</v>
      </c>
      <c r="AI22335">
        <v>0</v>
      </c>
      <c r="AJ22335">
        <v>0</v>
      </c>
      <c r="AK22335">
        <v>0</v>
      </c>
      <c r="AL22335">
        <v>0</v>
      </c>
      <c r="AM22335">
        <v>0</v>
      </c>
    </row>
    <row r="22336" spans="1:39" x14ac:dyDescent="0.45">
      <c r="A22336" t="s">
        <v>83997</v>
      </c>
      <c r="B22336" t="s">
        <v>83998</v>
      </c>
      <c r="C22336" t="s">
        <v>83999</v>
      </c>
      <c r="D22336" t="s">
        <v>293</v>
      </c>
      <c r="E22336" t="s">
        <v>294</v>
      </c>
      <c r="F22336" t="s">
        <v>13559</v>
      </c>
      <c r="G22336" t="s">
        <v>57</v>
      </c>
      <c r="H22336" t="s">
        <v>46</v>
      </c>
      <c r="I22336" t="s">
        <v>58</v>
      </c>
      <c r="J22336" t="s">
        <v>198</v>
      </c>
      <c r="K22336" t="s">
        <v>35546</v>
      </c>
      <c r="L22336">
        <v>2</v>
      </c>
      <c r="Q22336" s="1">
        <v>40618</v>
      </c>
      <c r="R22336" s="1">
        <v>41926</v>
      </c>
      <c r="S22336">
        <v>0</v>
      </c>
      <c r="T22336">
        <v>1460000</v>
      </c>
      <c r="U22336">
        <v>0</v>
      </c>
      <c r="V22336">
        <v>0</v>
      </c>
      <c r="W22336">
        <v>300000</v>
      </c>
      <c r="X22336">
        <v>0</v>
      </c>
      <c r="Y22336">
        <v>0</v>
      </c>
      <c r="Z22336">
        <v>0</v>
      </c>
      <c r="AA22336">
        <v>0</v>
      </c>
      <c r="AB22336">
        <v>0</v>
      </c>
      <c r="AC22336">
        <v>0</v>
      </c>
      <c r="AD22336">
        <v>0</v>
      </c>
      <c r="AE22336">
        <v>0</v>
      </c>
      <c r="AF22336">
        <v>0</v>
      </c>
      <c r="AG22336">
        <v>0</v>
      </c>
      <c r="AH22336">
        <v>0</v>
      </c>
      <c r="AI22336">
        <v>0</v>
      </c>
      <c r="AJ22336">
        <v>0</v>
      </c>
      <c r="AK22336">
        <v>0</v>
      </c>
      <c r="AL22336">
        <v>0</v>
      </c>
      <c r="AM22336">
        <v>0</v>
      </c>
    </row>
    <row r="22337" spans="1:39" x14ac:dyDescent="0.45">
      <c r="A22337" t="s">
        <v>84000</v>
      </c>
      <c r="B22337" t="s">
        <v>84001</v>
      </c>
      <c r="C22337" t="s">
        <v>84002</v>
      </c>
      <c r="D22337" t="s">
        <v>54</v>
      </c>
      <c r="E22337" t="s">
        <v>55</v>
      </c>
      <c r="F22337" t="s">
        <v>22814</v>
      </c>
      <c r="G22337" t="s">
        <v>57</v>
      </c>
      <c r="H22337" t="s">
        <v>46</v>
      </c>
      <c r="I22337" t="s">
        <v>58</v>
      </c>
      <c r="J22337" t="s">
        <v>989</v>
      </c>
      <c r="K22337" t="s">
        <v>990</v>
      </c>
      <c r="L22337">
        <v>1</v>
      </c>
      <c r="Q22337" s="1">
        <v>40820</v>
      </c>
      <c r="R22337" s="1">
        <v>40820</v>
      </c>
      <c r="S22337">
        <v>0</v>
      </c>
      <c r="T22337">
        <v>0</v>
      </c>
      <c r="U22337">
        <v>0</v>
      </c>
      <c r="V22337">
        <v>0</v>
      </c>
      <c r="W22337">
        <v>0</v>
      </c>
      <c r="X22337">
        <v>6600000</v>
      </c>
      <c r="Y22337">
        <v>0</v>
      </c>
      <c r="Z22337">
        <v>0</v>
      </c>
      <c r="AA22337">
        <v>0</v>
      </c>
      <c r="AB22337">
        <v>0</v>
      </c>
      <c r="AC22337">
        <v>0</v>
      </c>
      <c r="AD22337">
        <v>0</v>
      </c>
      <c r="AE22337">
        <v>0</v>
      </c>
      <c r="AF22337">
        <v>0</v>
      </c>
      <c r="AG22337">
        <v>0</v>
      </c>
      <c r="AH22337">
        <v>0</v>
      </c>
      <c r="AI22337">
        <v>0</v>
      </c>
      <c r="AJ22337">
        <v>0</v>
      </c>
      <c r="AK22337">
        <v>0</v>
      </c>
      <c r="AL22337">
        <v>0</v>
      </c>
      <c r="AM22337">
        <v>0</v>
      </c>
    </row>
    <row r="22338" spans="1:39" x14ac:dyDescent="0.45">
      <c r="A22338" t="s">
        <v>84003</v>
      </c>
      <c r="B22338" t="s">
        <v>84004</v>
      </c>
      <c r="C22338" t="s">
        <v>84005</v>
      </c>
      <c r="D22338" t="s">
        <v>88</v>
      </c>
      <c r="E22338" t="s">
        <v>89</v>
      </c>
      <c r="F22338" t="s">
        <v>230</v>
      </c>
      <c r="G22338" t="s">
        <v>57</v>
      </c>
      <c r="H22338" t="s">
        <v>46</v>
      </c>
      <c r="I22338" t="s">
        <v>169</v>
      </c>
      <c r="J22338" t="s">
        <v>170</v>
      </c>
      <c r="K22338" t="s">
        <v>39399</v>
      </c>
      <c r="L22338">
        <v>1</v>
      </c>
      <c r="M22338" s="1">
        <v>39814</v>
      </c>
      <c r="N22338" s="2">
        <v>39814</v>
      </c>
      <c r="O22338" t="s">
        <v>188</v>
      </c>
      <c r="P22338">
        <v>2009</v>
      </c>
      <c r="Q22338" s="1">
        <v>40175</v>
      </c>
      <c r="R22338" s="1">
        <v>40175</v>
      </c>
      <c r="S22338">
        <v>0</v>
      </c>
      <c r="T22338">
        <v>3000000</v>
      </c>
      <c r="U22338">
        <v>0</v>
      </c>
      <c r="V22338">
        <v>0</v>
      </c>
      <c r="W22338">
        <v>0</v>
      </c>
      <c r="X22338">
        <v>0</v>
      </c>
      <c r="Y22338">
        <v>0</v>
      </c>
      <c r="Z22338">
        <v>0</v>
      </c>
      <c r="AA22338">
        <v>0</v>
      </c>
      <c r="AB22338">
        <v>0</v>
      </c>
      <c r="AC22338">
        <v>0</v>
      </c>
      <c r="AD22338">
        <v>0</v>
      </c>
      <c r="AE22338">
        <v>0</v>
      </c>
      <c r="AF22338">
        <v>0</v>
      </c>
      <c r="AG22338">
        <v>0</v>
      </c>
      <c r="AH22338">
        <v>0</v>
      </c>
      <c r="AI22338">
        <v>0</v>
      </c>
      <c r="AJ22338">
        <v>0</v>
      </c>
      <c r="AK22338">
        <v>0</v>
      </c>
      <c r="AL22338">
        <v>0</v>
      </c>
      <c r="AM22338">
        <v>0</v>
      </c>
    </row>
    <row r="22339" spans="1:39" x14ac:dyDescent="0.45">
      <c r="A22339" t="s">
        <v>84006</v>
      </c>
      <c r="B22339" t="s">
        <v>84007</v>
      </c>
      <c r="C22339" t="s">
        <v>84008</v>
      </c>
      <c r="F22339" t="s">
        <v>114</v>
      </c>
      <c r="G22339" t="s">
        <v>57</v>
      </c>
      <c r="H22339" t="s">
        <v>46</v>
      </c>
      <c r="I22339" t="s">
        <v>58</v>
      </c>
      <c r="J22339" t="s">
        <v>944</v>
      </c>
      <c r="K22339" t="s">
        <v>23542</v>
      </c>
      <c r="L22339">
        <v>1</v>
      </c>
      <c r="M22339" s="1">
        <v>41701</v>
      </c>
      <c r="N22339" s="2">
        <v>41699</v>
      </c>
      <c r="O22339" t="s">
        <v>84</v>
      </c>
      <c r="P22339">
        <v>2014</v>
      </c>
      <c r="Q22339" s="1">
        <v>41683</v>
      </c>
      <c r="R22339" s="1">
        <v>41683</v>
      </c>
      <c r="S22339">
        <v>0</v>
      </c>
      <c r="T22339">
        <v>0</v>
      </c>
      <c r="U22339">
        <v>0</v>
      </c>
      <c r="V22339">
        <v>0</v>
      </c>
      <c r="W22339">
        <v>0</v>
      </c>
      <c r="X22339">
        <v>0</v>
      </c>
      <c r="Y22339">
        <v>0</v>
      </c>
      <c r="Z22339">
        <v>0</v>
      </c>
      <c r="AA22339">
        <v>0</v>
      </c>
      <c r="AB22339">
        <v>0</v>
      </c>
      <c r="AC22339">
        <v>0</v>
      </c>
      <c r="AD22339">
        <v>0</v>
      </c>
      <c r="AE22339">
        <v>0</v>
      </c>
      <c r="AF22339">
        <v>0</v>
      </c>
      <c r="AG22339">
        <v>0</v>
      </c>
      <c r="AH22339">
        <v>0</v>
      </c>
      <c r="AI22339">
        <v>0</v>
      </c>
      <c r="AJ22339">
        <v>0</v>
      </c>
      <c r="AK22339">
        <v>0</v>
      </c>
      <c r="AL22339">
        <v>0</v>
      </c>
      <c r="AM22339">
        <v>0</v>
      </c>
    </row>
    <row r="22340" spans="1:39" x14ac:dyDescent="0.45">
      <c r="A22340" t="s">
        <v>84009</v>
      </c>
      <c r="B22340" t="s">
        <v>84010</v>
      </c>
      <c r="C22340" t="s">
        <v>84011</v>
      </c>
      <c r="D22340" t="s">
        <v>653</v>
      </c>
      <c r="E22340" t="s">
        <v>343</v>
      </c>
      <c r="F22340" t="s">
        <v>2573</v>
      </c>
      <c r="G22340" t="s">
        <v>57</v>
      </c>
      <c r="L22340">
        <v>2</v>
      </c>
      <c r="Q22340" s="1">
        <v>40422</v>
      </c>
      <c r="R22340" s="1">
        <v>40848</v>
      </c>
      <c r="S22340">
        <v>0</v>
      </c>
      <c r="T22340">
        <v>30000000</v>
      </c>
      <c r="U22340">
        <v>0</v>
      </c>
      <c r="V22340">
        <v>10000000</v>
      </c>
      <c r="W22340">
        <v>0</v>
      </c>
      <c r="X22340">
        <v>0</v>
      </c>
      <c r="Y22340">
        <v>0</v>
      </c>
      <c r="Z22340">
        <v>0</v>
      </c>
      <c r="AA22340">
        <v>0</v>
      </c>
      <c r="AB22340">
        <v>0</v>
      </c>
      <c r="AC22340">
        <v>0</v>
      </c>
      <c r="AD22340">
        <v>0</v>
      </c>
      <c r="AE22340">
        <v>0</v>
      </c>
      <c r="AF22340">
        <v>0</v>
      </c>
      <c r="AG22340">
        <v>30000000</v>
      </c>
      <c r="AH22340">
        <v>0</v>
      </c>
      <c r="AI22340">
        <v>0</v>
      </c>
      <c r="AJ22340">
        <v>0</v>
      </c>
      <c r="AK22340">
        <v>0</v>
      </c>
      <c r="AL22340">
        <v>0</v>
      </c>
      <c r="AM22340">
        <v>0</v>
      </c>
    </row>
    <row r="22341" spans="1:39" x14ac:dyDescent="0.45">
      <c r="A22341" t="s">
        <v>84012</v>
      </c>
      <c r="B22341" t="s">
        <v>84013</v>
      </c>
      <c r="C22341" t="s">
        <v>84014</v>
      </c>
      <c r="F22341" t="s">
        <v>282</v>
      </c>
      <c r="G22341" t="s">
        <v>57</v>
      </c>
      <c r="H22341" t="s">
        <v>46</v>
      </c>
      <c r="I22341" t="s">
        <v>994</v>
      </c>
      <c r="J22341" t="s">
        <v>995</v>
      </c>
      <c r="K22341" t="s">
        <v>11191</v>
      </c>
      <c r="L22341">
        <v>1</v>
      </c>
      <c r="Q22341" s="1">
        <v>40956</v>
      </c>
      <c r="R22341" s="1">
        <v>40956</v>
      </c>
      <c r="S22341">
        <v>0</v>
      </c>
      <c r="T22341">
        <v>100000</v>
      </c>
      <c r="U22341">
        <v>0</v>
      </c>
      <c r="V22341">
        <v>0</v>
      </c>
      <c r="W22341">
        <v>0</v>
      </c>
      <c r="X22341">
        <v>0</v>
      </c>
      <c r="Y22341">
        <v>0</v>
      </c>
      <c r="Z22341">
        <v>0</v>
      </c>
      <c r="AA22341">
        <v>0</v>
      </c>
      <c r="AB22341">
        <v>0</v>
      </c>
      <c r="AC22341">
        <v>0</v>
      </c>
      <c r="AD22341">
        <v>0</v>
      </c>
      <c r="AE22341">
        <v>0</v>
      </c>
      <c r="AF22341">
        <v>0</v>
      </c>
      <c r="AG22341">
        <v>0</v>
      </c>
      <c r="AH22341">
        <v>0</v>
      </c>
      <c r="AI22341">
        <v>0</v>
      </c>
      <c r="AJ22341">
        <v>0</v>
      </c>
      <c r="AK22341">
        <v>0</v>
      </c>
      <c r="AL22341">
        <v>0</v>
      </c>
      <c r="AM22341">
        <v>0</v>
      </c>
    </row>
    <row r="22342" spans="1:39" x14ac:dyDescent="0.45">
      <c r="A22342" t="s">
        <v>84015</v>
      </c>
      <c r="B22342" t="s">
        <v>84016</v>
      </c>
      <c r="C22342" t="s">
        <v>84017</v>
      </c>
      <c r="D22342" t="s">
        <v>7054</v>
      </c>
      <c r="E22342" t="s">
        <v>5985</v>
      </c>
      <c r="F22342" t="s">
        <v>84018</v>
      </c>
      <c r="G22342" t="s">
        <v>57</v>
      </c>
      <c r="H22342" t="s">
        <v>46</v>
      </c>
      <c r="I22342" t="s">
        <v>47</v>
      </c>
      <c r="J22342" t="s">
        <v>48</v>
      </c>
      <c r="K22342" t="s">
        <v>49</v>
      </c>
      <c r="L22342">
        <v>3</v>
      </c>
      <c r="Q22342" s="1">
        <v>40391</v>
      </c>
      <c r="R22342" s="1">
        <v>41333</v>
      </c>
      <c r="S22342">
        <v>0</v>
      </c>
      <c r="T22342">
        <v>13352129</v>
      </c>
      <c r="U22342">
        <v>0</v>
      </c>
      <c r="V22342">
        <v>0</v>
      </c>
      <c r="W22342">
        <v>0</v>
      </c>
      <c r="X22342">
        <v>10000000</v>
      </c>
      <c r="Y22342">
        <v>0</v>
      </c>
      <c r="Z22342">
        <v>0</v>
      </c>
      <c r="AA22342">
        <v>0</v>
      </c>
      <c r="AB22342">
        <v>0</v>
      </c>
      <c r="AC22342">
        <v>0</v>
      </c>
      <c r="AD22342">
        <v>0</v>
      </c>
      <c r="AE22342">
        <v>0</v>
      </c>
      <c r="AF22342">
        <v>0</v>
      </c>
      <c r="AG22342">
        <v>0</v>
      </c>
      <c r="AH22342">
        <v>0</v>
      </c>
      <c r="AI22342">
        <v>0</v>
      </c>
      <c r="AJ22342">
        <v>0</v>
      </c>
      <c r="AK22342">
        <v>0</v>
      </c>
      <c r="AL22342">
        <v>0</v>
      </c>
      <c r="AM22342">
        <v>0</v>
      </c>
    </row>
    <row r="22343" spans="1:39" x14ac:dyDescent="0.45">
      <c r="A22343" t="s">
        <v>84019</v>
      </c>
      <c r="B22343" t="s">
        <v>84020</v>
      </c>
      <c r="C22343" t="s">
        <v>84021</v>
      </c>
      <c r="D22343" t="s">
        <v>161</v>
      </c>
      <c r="E22343" t="s">
        <v>162</v>
      </c>
      <c r="F22343" t="s">
        <v>1894</v>
      </c>
      <c r="G22343" t="s">
        <v>57</v>
      </c>
      <c r="H22343" t="s">
        <v>496</v>
      </c>
      <c r="J22343" t="s">
        <v>497</v>
      </c>
      <c r="K22343" t="s">
        <v>497</v>
      </c>
      <c r="L22343">
        <v>1</v>
      </c>
      <c r="M22343" s="1">
        <v>39824</v>
      </c>
      <c r="N22343" s="2">
        <v>39814</v>
      </c>
      <c r="O22343" t="s">
        <v>188</v>
      </c>
      <c r="P22343">
        <v>2009</v>
      </c>
      <c r="Q22343" s="1">
        <v>41565</v>
      </c>
      <c r="R22343" s="1">
        <v>41565</v>
      </c>
      <c r="S22343">
        <v>0</v>
      </c>
      <c r="T22343">
        <v>0</v>
      </c>
      <c r="U22343">
        <v>0</v>
      </c>
      <c r="V22343">
        <v>0</v>
      </c>
      <c r="W22343">
        <v>0</v>
      </c>
      <c r="X22343">
        <v>0</v>
      </c>
      <c r="Y22343">
        <v>1300000</v>
      </c>
      <c r="Z22343">
        <v>0</v>
      </c>
      <c r="AA22343">
        <v>0</v>
      </c>
      <c r="AB22343">
        <v>0</v>
      </c>
      <c r="AC22343">
        <v>0</v>
      </c>
      <c r="AD22343">
        <v>0</v>
      </c>
      <c r="AE22343">
        <v>0</v>
      </c>
      <c r="AF22343">
        <v>0</v>
      </c>
      <c r="AG22343">
        <v>0</v>
      </c>
      <c r="AH22343">
        <v>0</v>
      </c>
      <c r="AI22343">
        <v>0</v>
      </c>
      <c r="AJ22343">
        <v>0</v>
      </c>
      <c r="AK22343">
        <v>0</v>
      </c>
      <c r="AL22343">
        <v>0</v>
      </c>
      <c r="AM22343">
        <v>0</v>
      </c>
    </row>
    <row r="22344" spans="1:39" x14ac:dyDescent="0.45">
      <c r="A22344" t="s">
        <v>84022</v>
      </c>
      <c r="B22344" t="s">
        <v>84023</v>
      </c>
      <c r="C22344" t="s">
        <v>84024</v>
      </c>
      <c r="D22344" t="s">
        <v>461</v>
      </c>
      <c r="E22344" t="s">
        <v>462</v>
      </c>
      <c r="F22344" t="s">
        <v>5155</v>
      </c>
      <c r="H22344" t="s">
        <v>46</v>
      </c>
      <c r="I22344" t="s">
        <v>47</v>
      </c>
      <c r="J22344" t="s">
        <v>48</v>
      </c>
      <c r="K22344" t="s">
        <v>49</v>
      </c>
      <c r="L22344">
        <v>1</v>
      </c>
      <c r="Q22344" s="1">
        <v>40983</v>
      </c>
      <c r="R22344" s="1">
        <v>40983</v>
      </c>
      <c r="S22344">
        <v>0</v>
      </c>
      <c r="T22344">
        <v>7500000</v>
      </c>
      <c r="U22344">
        <v>0</v>
      </c>
      <c r="V22344">
        <v>0</v>
      </c>
      <c r="W22344">
        <v>0</v>
      </c>
      <c r="X22344">
        <v>0</v>
      </c>
      <c r="Y22344">
        <v>0</v>
      </c>
      <c r="Z22344">
        <v>0</v>
      </c>
      <c r="AA22344">
        <v>0</v>
      </c>
      <c r="AB22344">
        <v>0</v>
      </c>
      <c r="AC22344">
        <v>0</v>
      </c>
      <c r="AD22344">
        <v>0</v>
      </c>
      <c r="AE22344">
        <v>0</v>
      </c>
      <c r="AF22344">
        <v>0</v>
      </c>
      <c r="AG22344">
        <v>0</v>
      </c>
      <c r="AH22344">
        <v>0</v>
      </c>
      <c r="AI22344">
        <v>0</v>
      </c>
      <c r="AJ22344">
        <v>0</v>
      </c>
      <c r="AK22344">
        <v>0</v>
      </c>
      <c r="AL22344">
        <v>0</v>
      </c>
      <c r="AM22344">
        <v>0</v>
      </c>
    </row>
    <row r="22345" spans="1:39" x14ac:dyDescent="0.45">
      <c r="A22345" t="s">
        <v>84025</v>
      </c>
      <c r="B22345" t="s">
        <v>84026</v>
      </c>
      <c r="F22345" t="s">
        <v>84027</v>
      </c>
      <c r="G22345" t="s">
        <v>57</v>
      </c>
      <c r="H22345" t="s">
        <v>46</v>
      </c>
      <c r="I22345" t="s">
        <v>2353</v>
      </c>
      <c r="J22345" t="s">
        <v>7000</v>
      </c>
      <c r="K22345" t="s">
        <v>2543</v>
      </c>
      <c r="L22345">
        <v>1</v>
      </c>
      <c r="Q22345" s="1">
        <v>41807</v>
      </c>
      <c r="R22345" s="1">
        <v>41807</v>
      </c>
      <c r="S22345">
        <v>0</v>
      </c>
      <c r="T22345">
        <v>30332199</v>
      </c>
      <c r="U22345">
        <v>0</v>
      </c>
      <c r="V22345">
        <v>0</v>
      </c>
      <c r="W22345">
        <v>0</v>
      </c>
      <c r="X22345">
        <v>0</v>
      </c>
      <c r="Y22345">
        <v>0</v>
      </c>
      <c r="Z22345">
        <v>0</v>
      </c>
      <c r="AA22345">
        <v>0</v>
      </c>
      <c r="AB22345">
        <v>0</v>
      </c>
      <c r="AC22345">
        <v>0</v>
      </c>
      <c r="AD22345">
        <v>0</v>
      </c>
      <c r="AE22345">
        <v>0</v>
      </c>
      <c r="AF22345">
        <v>0</v>
      </c>
      <c r="AG22345">
        <v>0</v>
      </c>
      <c r="AH22345">
        <v>0</v>
      </c>
      <c r="AI22345">
        <v>0</v>
      </c>
      <c r="AJ22345">
        <v>0</v>
      </c>
      <c r="AK22345">
        <v>0</v>
      </c>
      <c r="AL22345">
        <v>0</v>
      </c>
      <c r="AM22345">
        <v>0</v>
      </c>
    </row>
    <row r="22346" spans="1:39" x14ac:dyDescent="0.45">
      <c r="A22346" t="s">
        <v>84028</v>
      </c>
      <c r="B22346" t="s">
        <v>84029</v>
      </c>
      <c r="F22346" s="3">
        <v>9000</v>
      </c>
      <c r="G22346" t="s">
        <v>57</v>
      </c>
      <c r="H22346" t="s">
        <v>46</v>
      </c>
      <c r="I22346" t="s">
        <v>178</v>
      </c>
      <c r="J22346" t="s">
        <v>9384</v>
      </c>
      <c r="K22346" t="s">
        <v>84030</v>
      </c>
      <c r="L22346">
        <v>1</v>
      </c>
      <c r="M22346" s="1">
        <v>41565</v>
      </c>
      <c r="N22346" s="2">
        <v>41548</v>
      </c>
      <c r="O22346" t="s">
        <v>157</v>
      </c>
      <c r="P22346">
        <v>2013</v>
      </c>
      <c r="Q22346" s="1">
        <v>41565</v>
      </c>
      <c r="R22346" s="1">
        <v>41565</v>
      </c>
      <c r="S22346">
        <v>0</v>
      </c>
      <c r="T22346">
        <v>0</v>
      </c>
      <c r="U22346">
        <v>9000</v>
      </c>
      <c r="V22346">
        <v>0</v>
      </c>
      <c r="W22346">
        <v>0</v>
      </c>
      <c r="X22346">
        <v>0</v>
      </c>
      <c r="Y22346">
        <v>0</v>
      </c>
      <c r="Z22346">
        <v>0</v>
      </c>
      <c r="AA22346">
        <v>0</v>
      </c>
      <c r="AB22346">
        <v>0</v>
      </c>
      <c r="AC22346">
        <v>0</v>
      </c>
      <c r="AD22346">
        <v>0</v>
      </c>
      <c r="AE22346">
        <v>0</v>
      </c>
      <c r="AF22346">
        <v>0</v>
      </c>
      <c r="AG22346">
        <v>0</v>
      </c>
      <c r="AH22346">
        <v>0</v>
      </c>
      <c r="AI22346">
        <v>0</v>
      </c>
      <c r="AJ22346">
        <v>0</v>
      </c>
      <c r="AK22346">
        <v>0</v>
      </c>
      <c r="AL22346">
        <v>0</v>
      </c>
      <c r="AM22346">
        <v>0</v>
      </c>
    </row>
    <row r="22347" spans="1:39" x14ac:dyDescent="0.45">
      <c r="A22347" t="s">
        <v>84031</v>
      </c>
      <c r="B22347" t="s">
        <v>84032</v>
      </c>
      <c r="D22347" t="s">
        <v>293</v>
      </c>
      <c r="E22347" t="s">
        <v>294</v>
      </c>
      <c r="F22347" t="s">
        <v>964</v>
      </c>
      <c r="G22347" t="s">
        <v>57</v>
      </c>
      <c r="L22347">
        <v>1</v>
      </c>
      <c r="Q22347" s="1">
        <v>41541</v>
      </c>
      <c r="R22347" s="1">
        <v>41541</v>
      </c>
      <c r="S22347">
        <v>300000</v>
      </c>
      <c r="T22347">
        <v>0</v>
      </c>
      <c r="U22347">
        <v>0</v>
      </c>
      <c r="V22347">
        <v>0</v>
      </c>
      <c r="W22347">
        <v>0</v>
      </c>
      <c r="X22347">
        <v>0</v>
      </c>
      <c r="Y22347">
        <v>0</v>
      </c>
      <c r="Z22347">
        <v>0</v>
      </c>
      <c r="AA22347">
        <v>0</v>
      </c>
      <c r="AB22347">
        <v>0</v>
      </c>
      <c r="AC22347">
        <v>0</v>
      </c>
      <c r="AD22347">
        <v>0</v>
      </c>
      <c r="AE22347">
        <v>0</v>
      </c>
      <c r="AF22347">
        <v>0</v>
      </c>
      <c r="AG22347">
        <v>0</v>
      </c>
      <c r="AH22347">
        <v>0</v>
      </c>
      <c r="AI22347">
        <v>0</v>
      </c>
      <c r="AJ22347">
        <v>0</v>
      </c>
      <c r="AK22347">
        <v>0</v>
      </c>
      <c r="AL22347">
        <v>0</v>
      </c>
      <c r="AM22347">
        <v>0</v>
      </c>
    </row>
    <row r="22348" spans="1:39" x14ac:dyDescent="0.45">
      <c r="A22348" t="s">
        <v>84033</v>
      </c>
      <c r="B22348" t="s">
        <v>84034</v>
      </c>
      <c r="D22348" t="s">
        <v>7988</v>
      </c>
      <c r="E22348" t="s">
        <v>1344</v>
      </c>
      <c r="F22348" t="s">
        <v>3190</v>
      </c>
      <c r="G22348" t="s">
        <v>57</v>
      </c>
      <c r="H22348" t="s">
        <v>46</v>
      </c>
      <c r="I22348" t="s">
        <v>58</v>
      </c>
      <c r="J22348" t="s">
        <v>4163</v>
      </c>
      <c r="K22348" t="s">
        <v>12030</v>
      </c>
      <c r="L22348">
        <v>2</v>
      </c>
      <c r="M22348" s="1">
        <v>39083</v>
      </c>
      <c r="N22348" s="2">
        <v>39083</v>
      </c>
      <c r="O22348" t="s">
        <v>110</v>
      </c>
      <c r="P22348">
        <v>2007</v>
      </c>
      <c r="Q22348" s="1">
        <v>39722</v>
      </c>
      <c r="R22348" s="1">
        <v>40007</v>
      </c>
      <c r="S22348">
        <v>0</v>
      </c>
      <c r="T22348">
        <v>8500000</v>
      </c>
      <c r="U22348">
        <v>0</v>
      </c>
      <c r="V22348">
        <v>0</v>
      </c>
      <c r="W22348">
        <v>0</v>
      </c>
      <c r="X22348">
        <v>0</v>
      </c>
      <c r="Y22348">
        <v>0</v>
      </c>
      <c r="Z22348">
        <v>0</v>
      </c>
      <c r="AA22348">
        <v>0</v>
      </c>
      <c r="AB22348">
        <v>0</v>
      </c>
      <c r="AC22348">
        <v>0</v>
      </c>
      <c r="AD22348">
        <v>0</v>
      </c>
      <c r="AE22348">
        <v>0</v>
      </c>
      <c r="AF22348">
        <v>0</v>
      </c>
      <c r="AG22348">
        <v>3500000</v>
      </c>
      <c r="AH22348">
        <v>0</v>
      </c>
      <c r="AI22348">
        <v>0</v>
      </c>
      <c r="AJ22348">
        <v>0</v>
      </c>
      <c r="AK22348">
        <v>0</v>
      </c>
      <c r="AL22348">
        <v>0</v>
      </c>
      <c r="AM22348">
        <v>0</v>
      </c>
    </row>
    <row r="22349" spans="1:39" x14ac:dyDescent="0.45">
      <c r="A22349" t="s">
        <v>84035</v>
      </c>
      <c r="B22349" t="s">
        <v>84036</v>
      </c>
      <c r="C22349" t="s">
        <v>84037</v>
      </c>
      <c r="D22349" t="s">
        <v>84038</v>
      </c>
      <c r="E22349" t="s">
        <v>316</v>
      </c>
      <c r="F22349" t="s">
        <v>84039</v>
      </c>
      <c r="G22349" t="s">
        <v>57</v>
      </c>
      <c r="H22349" t="s">
        <v>74</v>
      </c>
      <c r="J22349" t="s">
        <v>75</v>
      </c>
      <c r="K22349" t="s">
        <v>75</v>
      </c>
      <c r="L22349">
        <v>4</v>
      </c>
      <c r="M22349" s="1">
        <v>39203</v>
      </c>
      <c r="N22349" s="2">
        <v>39203</v>
      </c>
      <c r="O22349" t="s">
        <v>2939</v>
      </c>
      <c r="P22349">
        <v>2007</v>
      </c>
      <c r="Q22349" s="1">
        <v>39567</v>
      </c>
      <c r="R22349" s="1">
        <v>41381</v>
      </c>
      <c r="S22349">
        <v>0</v>
      </c>
      <c r="T22349">
        <v>37015021</v>
      </c>
      <c r="U22349">
        <v>0</v>
      </c>
      <c r="V22349">
        <v>0</v>
      </c>
      <c r="W22349">
        <v>0</v>
      </c>
      <c r="X22349">
        <v>0</v>
      </c>
      <c r="Y22349">
        <v>0</v>
      </c>
      <c r="Z22349">
        <v>0</v>
      </c>
      <c r="AA22349">
        <v>0</v>
      </c>
      <c r="AB22349">
        <v>0</v>
      </c>
      <c r="AC22349">
        <v>0</v>
      </c>
      <c r="AD22349">
        <v>0</v>
      </c>
      <c r="AE22349">
        <v>0</v>
      </c>
      <c r="AF22349">
        <v>1000000</v>
      </c>
      <c r="AG22349">
        <v>4015021</v>
      </c>
      <c r="AH22349">
        <v>0</v>
      </c>
      <c r="AI22349">
        <v>0</v>
      </c>
      <c r="AJ22349">
        <v>0</v>
      </c>
      <c r="AK22349">
        <v>0</v>
      </c>
      <c r="AL22349">
        <v>0</v>
      </c>
      <c r="AM22349">
        <v>0</v>
      </c>
    </row>
    <row r="22350" spans="1:39" x14ac:dyDescent="0.45">
      <c r="A22350" t="s">
        <v>84040</v>
      </c>
      <c r="B22350" t="s">
        <v>84041</v>
      </c>
      <c r="C22350" t="s">
        <v>84042</v>
      </c>
      <c r="D22350" t="s">
        <v>84043</v>
      </c>
      <c r="E22350" t="s">
        <v>55</v>
      </c>
      <c r="F22350" t="s">
        <v>84044</v>
      </c>
      <c r="G22350" t="s">
        <v>57</v>
      </c>
      <c r="H22350" t="s">
        <v>46</v>
      </c>
      <c r="I22350" t="s">
        <v>58</v>
      </c>
      <c r="J22350" t="s">
        <v>198</v>
      </c>
      <c r="K22350" t="s">
        <v>199</v>
      </c>
      <c r="L22350">
        <v>6</v>
      </c>
      <c r="M22350" s="1">
        <v>39022</v>
      </c>
      <c r="N22350" s="2">
        <v>39022</v>
      </c>
      <c r="O22350" t="s">
        <v>1347</v>
      </c>
      <c r="P22350">
        <v>2006</v>
      </c>
      <c r="Q22350" s="1">
        <v>39326</v>
      </c>
      <c r="R22350" s="1">
        <v>41851</v>
      </c>
      <c r="S22350">
        <v>0</v>
      </c>
      <c r="T22350">
        <v>244500000</v>
      </c>
      <c r="U22350">
        <v>0</v>
      </c>
      <c r="V22350">
        <v>0</v>
      </c>
      <c r="W22350">
        <v>0</v>
      </c>
      <c r="X22350">
        <v>0</v>
      </c>
      <c r="Y22350">
        <v>0</v>
      </c>
      <c r="Z22350">
        <v>0</v>
      </c>
      <c r="AA22350">
        <v>0</v>
      </c>
      <c r="AB22350">
        <v>0</v>
      </c>
      <c r="AC22350">
        <v>0</v>
      </c>
      <c r="AD22350">
        <v>0</v>
      </c>
      <c r="AE22350">
        <v>0</v>
      </c>
      <c r="AF22350">
        <v>4000000</v>
      </c>
      <c r="AG22350">
        <v>5500000</v>
      </c>
      <c r="AH22350">
        <v>30000000</v>
      </c>
      <c r="AI22350">
        <v>85000000</v>
      </c>
      <c r="AJ22350">
        <v>120000000</v>
      </c>
      <c r="AK22350">
        <v>0</v>
      </c>
      <c r="AL22350">
        <v>0</v>
      </c>
      <c r="AM22350">
        <v>0</v>
      </c>
    </row>
    <row r="22351" spans="1:39" x14ac:dyDescent="0.45">
      <c r="A22351" t="s">
        <v>84045</v>
      </c>
      <c r="B22351" t="s">
        <v>84046</v>
      </c>
      <c r="C22351" t="s">
        <v>84047</v>
      </c>
      <c r="D22351" t="s">
        <v>1627</v>
      </c>
      <c r="E22351" t="s">
        <v>186</v>
      </c>
      <c r="F22351" s="3">
        <v>20000</v>
      </c>
      <c r="G22351" t="s">
        <v>57</v>
      </c>
      <c r="H22351" t="s">
        <v>4214</v>
      </c>
      <c r="J22351" t="s">
        <v>4215</v>
      </c>
      <c r="K22351" t="s">
        <v>4215</v>
      </c>
      <c r="L22351">
        <v>1</v>
      </c>
      <c r="M22351" s="1">
        <v>41169</v>
      </c>
      <c r="N22351" s="2">
        <v>41153</v>
      </c>
      <c r="O22351" t="s">
        <v>596</v>
      </c>
      <c r="P22351">
        <v>2012</v>
      </c>
      <c r="Q22351" s="1">
        <v>41372</v>
      </c>
      <c r="R22351" s="1">
        <v>41372</v>
      </c>
      <c r="S22351">
        <v>20000</v>
      </c>
      <c r="T22351">
        <v>0</v>
      </c>
      <c r="U22351">
        <v>0</v>
      </c>
      <c r="V22351">
        <v>0</v>
      </c>
      <c r="W22351">
        <v>0</v>
      </c>
      <c r="X22351">
        <v>0</v>
      </c>
      <c r="Y22351">
        <v>0</v>
      </c>
      <c r="Z22351">
        <v>0</v>
      </c>
      <c r="AA22351">
        <v>0</v>
      </c>
      <c r="AB22351">
        <v>0</v>
      </c>
      <c r="AC22351">
        <v>0</v>
      </c>
      <c r="AD22351">
        <v>0</v>
      </c>
      <c r="AE22351">
        <v>0</v>
      </c>
      <c r="AF22351">
        <v>0</v>
      </c>
      <c r="AG22351">
        <v>0</v>
      </c>
      <c r="AH22351">
        <v>0</v>
      </c>
      <c r="AI22351">
        <v>0</v>
      </c>
      <c r="AJ22351">
        <v>0</v>
      </c>
      <c r="AK22351">
        <v>0</v>
      </c>
      <c r="AL22351">
        <v>0</v>
      </c>
      <c r="AM22351">
        <v>0</v>
      </c>
    </row>
    <row r="22352" spans="1:39" x14ac:dyDescent="0.45">
      <c r="A22352" t="s">
        <v>84048</v>
      </c>
      <c r="B22352" t="s">
        <v>84049</v>
      </c>
      <c r="C22352" t="s">
        <v>84050</v>
      </c>
      <c r="D22352" t="s">
        <v>8135</v>
      </c>
      <c r="E22352" t="s">
        <v>462</v>
      </c>
      <c r="F22352" t="s">
        <v>84051</v>
      </c>
      <c r="G22352" t="s">
        <v>57</v>
      </c>
      <c r="H22352" t="s">
        <v>46</v>
      </c>
      <c r="I22352" t="s">
        <v>648</v>
      </c>
      <c r="J22352" t="s">
        <v>649</v>
      </c>
      <c r="K22352" t="s">
        <v>649</v>
      </c>
      <c r="L22352">
        <v>10</v>
      </c>
      <c r="M22352" s="1">
        <v>39856</v>
      </c>
      <c r="N22352" s="2">
        <v>39845</v>
      </c>
      <c r="O22352" t="s">
        <v>188</v>
      </c>
      <c r="P22352">
        <v>2009</v>
      </c>
      <c r="Q22352" s="1">
        <v>40192</v>
      </c>
      <c r="R22352" s="1">
        <v>41764</v>
      </c>
      <c r="S22352">
        <v>0</v>
      </c>
      <c r="T22352">
        <v>103650000</v>
      </c>
      <c r="U22352">
        <v>0</v>
      </c>
      <c r="V22352">
        <v>0</v>
      </c>
      <c r="W22352">
        <v>0</v>
      </c>
      <c r="X22352">
        <v>361713500</v>
      </c>
      <c r="Y22352">
        <v>0</v>
      </c>
      <c r="Z22352">
        <v>0</v>
      </c>
      <c r="AA22352">
        <v>0</v>
      </c>
      <c r="AB22352">
        <v>0</v>
      </c>
      <c r="AC22352">
        <v>0</v>
      </c>
      <c r="AD22352">
        <v>0</v>
      </c>
      <c r="AE22352">
        <v>0</v>
      </c>
      <c r="AF22352">
        <v>0</v>
      </c>
      <c r="AG22352">
        <v>17000000</v>
      </c>
      <c r="AH22352">
        <v>30000000</v>
      </c>
      <c r="AI22352">
        <v>50000000</v>
      </c>
      <c r="AJ22352">
        <v>0</v>
      </c>
      <c r="AK22352">
        <v>0</v>
      </c>
      <c r="AL22352">
        <v>0</v>
      </c>
      <c r="AM22352">
        <v>0</v>
      </c>
    </row>
    <row r="22353" spans="1:39" x14ac:dyDescent="0.45">
      <c r="A22353" t="s">
        <v>84052</v>
      </c>
      <c r="B22353" t="s">
        <v>84053</v>
      </c>
      <c r="C22353" t="s">
        <v>84054</v>
      </c>
      <c r="D22353" t="s">
        <v>84055</v>
      </c>
      <c r="E22353" t="s">
        <v>343</v>
      </c>
      <c r="F22353" t="s">
        <v>84056</v>
      </c>
      <c r="G22353" t="s">
        <v>57</v>
      </c>
      <c r="H22353" t="s">
        <v>74</v>
      </c>
      <c r="J22353" t="s">
        <v>75</v>
      </c>
      <c r="K22353" t="s">
        <v>75</v>
      </c>
      <c r="L22353">
        <v>2</v>
      </c>
      <c r="M22353" s="1">
        <v>40695</v>
      </c>
      <c r="N22353" s="2">
        <v>40695</v>
      </c>
      <c r="O22353" t="s">
        <v>76</v>
      </c>
      <c r="P22353">
        <v>2011</v>
      </c>
      <c r="Q22353" s="1">
        <v>41183</v>
      </c>
      <c r="R22353" s="1">
        <v>41597</v>
      </c>
      <c r="S22353">
        <v>0</v>
      </c>
      <c r="T22353">
        <v>9007955</v>
      </c>
      <c r="U22353">
        <v>0</v>
      </c>
      <c r="V22353">
        <v>0</v>
      </c>
      <c r="W22353">
        <v>0</v>
      </c>
      <c r="X22353">
        <v>0</v>
      </c>
      <c r="Y22353">
        <v>0</v>
      </c>
      <c r="Z22353">
        <v>0</v>
      </c>
      <c r="AA22353">
        <v>0</v>
      </c>
      <c r="AB22353">
        <v>0</v>
      </c>
      <c r="AC22353">
        <v>0</v>
      </c>
      <c r="AD22353">
        <v>0</v>
      </c>
      <c r="AE22353">
        <v>0</v>
      </c>
      <c r="AF22353">
        <v>5757955</v>
      </c>
      <c r="AG22353">
        <v>0</v>
      </c>
      <c r="AH22353">
        <v>0</v>
      </c>
      <c r="AI22353">
        <v>0</v>
      </c>
      <c r="AJ22353">
        <v>0</v>
      </c>
      <c r="AK22353">
        <v>0</v>
      </c>
      <c r="AL22353">
        <v>0</v>
      </c>
      <c r="AM22353">
        <v>0</v>
      </c>
    </row>
    <row r="22354" spans="1:39" x14ac:dyDescent="0.45">
      <c r="A22354" t="s">
        <v>84057</v>
      </c>
      <c r="B22354" t="s">
        <v>84058</v>
      </c>
      <c r="C22354" t="s">
        <v>84059</v>
      </c>
      <c r="D22354" t="s">
        <v>2191</v>
      </c>
      <c r="E22354" t="s">
        <v>2192</v>
      </c>
      <c r="F22354" t="s">
        <v>1047</v>
      </c>
      <c r="G22354" t="s">
        <v>57</v>
      </c>
      <c r="H22354" t="s">
        <v>46</v>
      </c>
      <c r="I22354" t="s">
        <v>58</v>
      </c>
      <c r="J22354" t="s">
        <v>1223</v>
      </c>
      <c r="K22354" t="s">
        <v>1223</v>
      </c>
      <c r="L22354">
        <v>1</v>
      </c>
      <c r="M22354" s="1">
        <v>38353</v>
      </c>
      <c r="N22354" s="2">
        <v>38353</v>
      </c>
      <c r="O22354" t="s">
        <v>464</v>
      </c>
      <c r="P22354">
        <v>2005</v>
      </c>
      <c r="Q22354" s="1">
        <v>41417</v>
      </c>
      <c r="R22354" s="1">
        <v>41417</v>
      </c>
      <c r="S22354">
        <v>5000000</v>
      </c>
      <c r="T22354">
        <v>0</v>
      </c>
      <c r="U22354">
        <v>0</v>
      </c>
      <c r="V22354">
        <v>0</v>
      </c>
      <c r="W22354">
        <v>0</v>
      </c>
      <c r="X22354">
        <v>0</v>
      </c>
      <c r="Y22354">
        <v>0</v>
      </c>
      <c r="Z22354">
        <v>0</v>
      </c>
      <c r="AA22354">
        <v>0</v>
      </c>
      <c r="AB22354">
        <v>0</v>
      </c>
      <c r="AC22354">
        <v>0</v>
      </c>
      <c r="AD22354">
        <v>0</v>
      </c>
      <c r="AE22354">
        <v>0</v>
      </c>
      <c r="AF22354">
        <v>0</v>
      </c>
      <c r="AG22354">
        <v>0</v>
      </c>
      <c r="AH22354">
        <v>0</v>
      </c>
      <c r="AI22354">
        <v>0</v>
      </c>
      <c r="AJ22354">
        <v>0</v>
      </c>
      <c r="AK22354">
        <v>0</v>
      </c>
      <c r="AL22354">
        <v>0</v>
      </c>
      <c r="AM22354">
        <v>0</v>
      </c>
    </row>
    <row r="22355" spans="1:39" x14ac:dyDescent="0.45">
      <c r="A22355" t="s">
        <v>84060</v>
      </c>
      <c r="B22355" t="s">
        <v>84061</v>
      </c>
      <c r="C22355" t="s">
        <v>84062</v>
      </c>
      <c r="D22355" t="s">
        <v>75322</v>
      </c>
      <c r="E22355" t="s">
        <v>162</v>
      </c>
      <c r="F22355" t="s">
        <v>84063</v>
      </c>
      <c r="G22355" t="s">
        <v>57</v>
      </c>
      <c r="H22355" t="s">
        <v>46</v>
      </c>
      <c r="I22355" t="s">
        <v>1095</v>
      </c>
      <c r="J22355" t="s">
        <v>1096</v>
      </c>
      <c r="K22355" t="s">
        <v>1177</v>
      </c>
      <c r="L22355">
        <v>3</v>
      </c>
      <c r="Q22355" s="1">
        <v>40033</v>
      </c>
      <c r="R22355" s="1">
        <v>40465</v>
      </c>
      <c r="S22355">
        <v>0</v>
      </c>
      <c r="T22355">
        <v>2115100</v>
      </c>
      <c r="U22355">
        <v>0</v>
      </c>
      <c r="V22355">
        <v>0</v>
      </c>
      <c r="W22355">
        <v>0</v>
      </c>
      <c r="X22355">
        <v>0</v>
      </c>
      <c r="Y22355">
        <v>0</v>
      </c>
      <c r="Z22355">
        <v>0</v>
      </c>
      <c r="AA22355">
        <v>0</v>
      </c>
      <c r="AB22355">
        <v>0</v>
      </c>
      <c r="AC22355">
        <v>0</v>
      </c>
      <c r="AD22355">
        <v>0</v>
      </c>
      <c r="AE22355">
        <v>0</v>
      </c>
      <c r="AF22355">
        <v>0</v>
      </c>
      <c r="AG22355">
        <v>0</v>
      </c>
      <c r="AH22355">
        <v>0</v>
      </c>
      <c r="AI22355">
        <v>0</v>
      </c>
      <c r="AJ22355">
        <v>0</v>
      </c>
      <c r="AK22355">
        <v>0</v>
      </c>
      <c r="AL22355">
        <v>0</v>
      </c>
      <c r="AM22355">
        <v>0</v>
      </c>
    </row>
    <row r="22356" spans="1:39" x14ac:dyDescent="0.45">
      <c r="A22356" t="s">
        <v>84064</v>
      </c>
      <c r="B22356" t="s">
        <v>84065</v>
      </c>
      <c r="C22356" t="s">
        <v>84066</v>
      </c>
      <c r="D22356" t="s">
        <v>84067</v>
      </c>
      <c r="E22356" t="s">
        <v>1616</v>
      </c>
      <c r="F22356" s="3">
        <v>20000</v>
      </c>
      <c r="G22356" t="s">
        <v>57</v>
      </c>
      <c r="H22356" t="s">
        <v>46</v>
      </c>
      <c r="I22356" t="s">
        <v>58</v>
      </c>
      <c r="J22356" t="s">
        <v>198</v>
      </c>
      <c r="K22356" t="s">
        <v>199</v>
      </c>
      <c r="L22356">
        <v>1</v>
      </c>
      <c r="Q22356" s="1">
        <v>40575</v>
      </c>
      <c r="R22356" s="1">
        <v>40575</v>
      </c>
      <c r="S22356">
        <v>20000</v>
      </c>
      <c r="T22356">
        <v>0</v>
      </c>
      <c r="U22356">
        <v>0</v>
      </c>
      <c r="V22356">
        <v>0</v>
      </c>
      <c r="W22356">
        <v>0</v>
      </c>
      <c r="X22356">
        <v>0</v>
      </c>
      <c r="Y22356">
        <v>0</v>
      </c>
      <c r="Z22356">
        <v>0</v>
      </c>
      <c r="AA22356">
        <v>0</v>
      </c>
      <c r="AB22356">
        <v>0</v>
      </c>
      <c r="AC22356">
        <v>0</v>
      </c>
      <c r="AD22356">
        <v>0</v>
      </c>
      <c r="AE22356">
        <v>0</v>
      </c>
      <c r="AF22356">
        <v>0</v>
      </c>
      <c r="AG22356">
        <v>0</v>
      </c>
      <c r="AH22356">
        <v>0</v>
      </c>
      <c r="AI22356">
        <v>0</v>
      </c>
      <c r="AJ22356">
        <v>0</v>
      </c>
      <c r="AK22356">
        <v>0</v>
      </c>
      <c r="AL22356">
        <v>0</v>
      </c>
      <c r="AM22356">
        <v>0</v>
      </c>
    </row>
    <row r="22357" spans="1:39" x14ac:dyDescent="0.45">
      <c r="A22357" t="s">
        <v>84068</v>
      </c>
      <c r="B22357" t="s">
        <v>84069</v>
      </c>
      <c r="C22357" t="s">
        <v>84070</v>
      </c>
      <c r="D22357" t="s">
        <v>20507</v>
      </c>
      <c r="E22357" t="s">
        <v>6403</v>
      </c>
      <c r="F22357" t="s">
        <v>1047</v>
      </c>
      <c r="G22357" t="s">
        <v>45</v>
      </c>
      <c r="H22357" t="s">
        <v>46</v>
      </c>
      <c r="I22357" t="s">
        <v>58</v>
      </c>
      <c r="J22357" t="s">
        <v>198</v>
      </c>
      <c r="K22357" t="s">
        <v>1127</v>
      </c>
      <c r="L22357">
        <v>3</v>
      </c>
      <c r="M22357" s="1">
        <v>38626</v>
      </c>
      <c r="N22357" s="2">
        <v>38626</v>
      </c>
      <c r="O22357" t="s">
        <v>4448</v>
      </c>
      <c r="P22357">
        <v>2005</v>
      </c>
      <c r="Q22357" s="1">
        <v>38412</v>
      </c>
      <c r="R22357" s="1">
        <v>39142</v>
      </c>
      <c r="S22357">
        <v>0</v>
      </c>
      <c r="T22357">
        <v>5000000</v>
      </c>
      <c r="U22357">
        <v>0</v>
      </c>
      <c r="V22357">
        <v>0</v>
      </c>
      <c r="W22357">
        <v>0</v>
      </c>
      <c r="X22357">
        <v>0</v>
      </c>
      <c r="Y22357">
        <v>0</v>
      </c>
      <c r="Z22357">
        <v>0</v>
      </c>
      <c r="AA22357">
        <v>0</v>
      </c>
      <c r="AB22357">
        <v>0</v>
      </c>
      <c r="AC22357">
        <v>0</v>
      </c>
      <c r="AD22357">
        <v>0</v>
      </c>
      <c r="AE22357">
        <v>0</v>
      </c>
      <c r="AF22357">
        <v>1500000</v>
      </c>
      <c r="AG22357">
        <v>2000000</v>
      </c>
      <c r="AH22357">
        <v>1500000</v>
      </c>
      <c r="AI22357">
        <v>0</v>
      </c>
      <c r="AJ22357">
        <v>0</v>
      </c>
      <c r="AK22357">
        <v>0</v>
      </c>
      <c r="AL22357">
        <v>0</v>
      </c>
      <c r="AM22357">
        <v>0</v>
      </c>
    </row>
    <row r="22358" spans="1:39" x14ac:dyDescent="0.45">
      <c r="A22358" t="s">
        <v>84071</v>
      </c>
      <c r="B22358" t="s">
        <v>84072</v>
      </c>
      <c r="C22358" t="s">
        <v>84073</v>
      </c>
      <c r="D22358" t="s">
        <v>16291</v>
      </c>
      <c r="E22358" t="s">
        <v>89</v>
      </c>
      <c r="F22358" t="s">
        <v>43647</v>
      </c>
      <c r="G22358" t="s">
        <v>57</v>
      </c>
      <c r="L22358">
        <v>1</v>
      </c>
      <c r="M22358" s="1">
        <v>39083</v>
      </c>
      <c r="N22358" s="2">
        <v>39083</v>
      </c>
      <c r="O22358" t="s">
        <v>110</v>
      </c>
      <c r="P22358">
        <v>2007</v>
      </c>
      <c r="Q22358" s="1">
        <v>39847</v>
      </c>
      <c r="R22358" s="1">
        <v>39847</v>
      </c>
      <c r="S22358">
        <v>0</v>
      </c>
      <c r="T22358">
        <v>868000</v>
      </c>
      <c r="U22358">
        <v>0</v>
      </c>
      <c r="V22358">
        <v>0</v>
      </c>
      <c r="W22358">
        <v>0</v>
      </c>
      <c r="X22358">
        <v>0</v>
      </c>
      <c r="Y22358">
        <v>0</v>
      </c>
      <c r="Z22358">
        <v>0</v>
      </c>
      <c r="AA22358">
        <v>0</v>
      </c>
      <c r="AB22358">
        <v>0</v>
      </c>
      <c r="AC22358">
        <v>0</v>
      </c>
      <c r="AD22358">
        <v>0</v>
      </c>
      <c r="AE22358">
        <v>0</v>
      </c>
      <c r="AF22358">
        <v>868000</v>
      </c>
      <c r="AG22358">
        <v>0</v>
      </c>
      <c r="AH22358">
        <v>0</v>
      </c>
      <c r="AI22358">
        <v>0</v>
      </c>
      <c r="AJ22358">
        <v>0</v>
      </c>
      <c r="AK22358">
        <v>0</v>
      </c>
      <c r="AL22358">
        <v>0</v>
      </c>
      <c r="AM22358">
        <v>0</v>
      </c>
    </row>
    <row r="22359" spans="1:39" x14ac:dyDescent="0.45">
      <c r="A22359" t="s">
        <v>84074</v>
      </c>
      <c r="B22359" t="s">
        <v>84075</v>
      </c>
      <c r="C22359" t="s">
        <v>84076</v>
      </c>
      <c r="D22359" t="s">
        <v>1297</v>
      </c>
      <c r="E22359" t="s">
        <v>1199</v>
      </c>
      <c r="F22359" t="s">
        <v>109</v>
      </c>
      <c r="G22359" t="s">
        <v>57</v>
      </c>
      <c r="H22359" t="s">
        <v>1414</v>
      </c>
      <c r="J22359" t="s">
        <v>1415</v>
      </c>
      <c r="K22359" t="s">
        <v>1415</v>
      </c>
      <c r="L22359">
        <v>1</v>
      </c>
      <c r="M22359" s="1">
        <v>41275</v>
      </c>
      <c r="N22359" s="2">
        <v>41275</v>
      </c>
      <c r="O22359" t="s">
        <v>164</v>
      </c>
      <c r="P22359">
        <v>2013</v>
      </c>
      <c r="Q22359" s="1">
        <v>41796</v>
      </c>
      <c r="R22359" s="1">
        <v>41796</v>
      </c>
      <c r="S22359">
        <v>0</v>
      </c>
      <c r="T22359">
        <v>2000000</v>
      </c>
      <c r="U22359">
        <v>0</v>
      </c>
      <c r="V22359">
        <v>0</v>
      </c>
      <c r="W22359">
        <v>0</v>
      </c>
      <c r="X22359">
        <v>0</v>
      </c>
      <c r="Y22359">
        <v>0</v>
      </c>
      <c r="Z22359">
        <v>0</v>
      </c>
      <c r="AA22359">
        <v>0</v>
      </c>
      <c r="AB22359">
        <v>0</v>
      </c>
      <c r="AC22359">
        <v>0</v>
      </c>
      <c r="AD22359">
        <v>0</v>
      </c>
      <c r="AE22359">
        <v>0</v>
      </c>
      <c r="AF22359">
        <v>2000000</v>
      </c>
      <c r="AG22359">
        <v>0</v>
      </c>
      <c r="AH22359">
        <v>0</v>
      </c>
      <c r="AI22359">
        <v>0</v>
      </c>
      <c r="AJ22359">
        <v>0</v>
      </c>
      <c r="AK22359">
        <v>0</v>
      </c>
      <c r="AL22359">
        <v>0</v>
      </c>
      <c r="AM22359">
        <v>0</v>
      </c>
    </row>
    <row r="22360" spans="1:39" x14ac:dyDescent="0.45">
      <c r="A22360" t="s">
        <v>84077</v>
      </c>
      <c r="B22360" t="s">
        <v>84078</v>
      </c>
      <c r="C22360" t="s">
        <v>84079</v>
      </c>
      <c r="D22360" t="s">
        <v>88</v>
      </c>
      <c r="E22360" t="s">
        <v>89</v>
      </c>
      <c r="F22360" t="s">
        <v>3888</v>
      </c>
      <c r="G22360" t="s">
        <v>45</v>
      </c>
      <c r="H22360" t="s">
        <v>46</v>
      </c>
      <c r="I22360" t="s">
        <v>58</v>
      </c>
      <c r="J22360" t="s">
        <v>198</v>
      </c>
      <c r="K22360" t="s">
        <v>731</v>
      </c>
      <c r="L22360">
        <v>3</v>
      </c>
      <c r="M22360" s="1">
        <v>37622</v>
      </c>
      <c r="N22360" s="2">
        <v>37622</v>
      </c>
      <c r="O22360" t="s">
        <v>854</v>
      </c>
      <c r="P22360">
        <v>2003</v>
      </c>
      <c r="Q22360" s="1">
        <v>38558</v>
      </c>
      <c r="R22360" s="1">
        <v>39478</v>
      </c>
      <c r="S22360">
        <v>0</v>
      </c>
      <c r="T22360">
        <v>11000000</v>
      </c>
      <c r="U22360">
        <v>0</v>
      </c>
      <c r="V22360">
        <v>0</v>
      </c>
      <c r="W22360">
        <v>0</v>
      </c>
      <c r="X22360">
        <v>0</v>
      </c>
      <c r="Y22360">
        <v>0</v>
      </c>
      <c r="Z22360">
        <v>0</v>
      </c>
      <c r="AA22360">
        <v>0</v>
      </c>
      <c r="AB22360">
        <v>0</v>
      </c>
      <c r="AC22360">
        <v>0</v>
      </c>
      <c r="AD22360">
        <v>0</v>
      </c>
      <c r="AE22360">
        <v>0</v>
      </c>
      <c r="AF22360">
        <v>0</v>
      </c>
      <c r="AG22360">
        <v>8000000</v>
      </c>
      <c r="AH22360">
        <v>0</v>
      </c>
      <c r="AI22360">
        <v>0</v>
      </c>
      <c r="AJ22360">
        <v>0</v>
      </c>
      <c r="AK22360">
        <v>0</v>
      </c>
      <c r="AL22360">
        <v>0</v>
      </c>
      <c r="AM22360">
        <v>0</v>
      </c>
    </row>
    <row r="22361" spans="1:39" x14ac:dyDescent="0.45">
      <c r="A22361" t="s">
        <v>84080</v>
      </c>
      <c r="B22361" t="s">
        <v>84081</v>
      </c>
      <c r="C22361" t="s">
        <v>84082</v>
      </c>
      <c r="D22361" t="s">
        <v>84083</v>
      </c>
      <c r="E22361" t="s">
        <v>39721</v>
      </c>
      <c r="F22361" t="s">
        <v>73</v>
      </c>
      <c r="G22361" t="s">
        <v>57</v>
      </c>
      <c r="H22361" t="s">
        <v>46</v>
      </c>
      <c r="I22361" t="s">
        <v>58</v>
      </c>
      <c r="J22361" t="s">
        <v>198</v>
      </c>
      <c r="K22361" t="s">
        <v>3958</v>
      </c>
      <c r="L22361">
        <v>1</v>
      </c>
      <c r="M22361" s="1">
        <v>40909</v>
      </c>
      <c r="N22361" s="2">
        <v>40909</v>
      </c>
      <c r="O22361" t="s">
        <v>132</v>
      </c>
      <c r="P22361">
        <v>2012</v>
      </c>
      <c r="Q22361" s="1">
        <v>41579</v>
      </c>
      <c r="R22361" s="1">
        <v>41579</v>
      </c>
      <c r="S22361">
        <v>1500000</v>
      </c>
      <c r="T22361">
        <v>0</v>
      </c>
      <c r="U22361">
        <v>0</v>
      </c>
      <c r="V22361">
        <v>0</v>
      </c>
      <c r="W22361">
        <v>0</v>
      </c>
      <c r="X22361">
        <v>0</v>
      </c>
      <c r="Y22361">
        <v>0</v>
      </c>
      <c r="Z22361">
        <v>0</v>
      </c>
      <c r="AA22361">
        <v>0</v>
      </c>
      <c r="AB22361">
        <v>0</v>
      </c>
      <c r="AC22361">
        <v>0</v>
      </c>
      <c r="AD22361">
        <v>0</v>
      </c>
      <c r="AE22361">
        <v>0</v>
      </c>
      <c r="AF22361">
        <v>0</v>
      </c>
      <c r="AG22361">
        <v>0</v>
      </c>
      <c r="AH22361">
        <v>0</v>
      </c>
      <c r="AI22361">
        <v>0</v>
      </c>
      <c r="AJ22361">
        <v>0</v>
      </c>
      <c r="AK22361">
        <v>0</v>
      </c>
      <c r="AL22361">
        <v>0</v>
      </c>
      <c r="AM22361">
        <v>0</v>
      </c>
    </row>
    <row r="22362" spans="1:39" x14ac:dyDescent="0.45">
      <c r="A22362" t="s">
        <v>84084</v>
      </c>
      <c r="B22362" t="s">
        <v>84085</v>
      </c>
      <c r="C22362" t="s">
        <v>84086</v>
      </c>
      <c r="D22362" t="s">
        <v>389</v>
      </c>
      <c r="E22362" t="s">
        <v>390</v>
      </c>
      <c r="F22362" t="s">
        <v>114</v>
      </c>
      <c r="G22362" t="s">
        <v>57</v>
      </c>
      <c r="L22362">
        <v>1</v>
      </c>
      <c r="M22362" s="1">
        <v>38718</v>
      </c>
      <c r="N22362" s="2">
        <v>38718</v>
      </c>
      <c r="O22362" t="s">
        <v>430</v>
      </c>
      <c r="P22362">
        <v>2006</v>
      </c>
      <c r="Q22362" s="1">
        <v>38808</v>
      </c>
      <c r="R22362" s="1">
        <v>38808</v>
      </c>
      <c r="S22362">
        <v>0</v>
      </c>
      <c r="T22362">
        <v>0</v>
      </c>
      <c r="U22362">
        <v>0</v>
      </c>
      <c r="V22362">
        <v>0</v>
      </c>
      <c r="W22362">
        <v>0</v>
      </c>
      <c r="X22362">
        <v>0</v>
      </c>
      <c r="Y22362">
        <v>0</v>
      </c>
      <c r="Z22362">
        <v>0</v>
      </c>
      <c r="AA22362">
        <v>0</v>
      </c>
      <c r="AB22362">
        <v>0</v>
      </c>
      <c r="AC22362">
        <v>0</v>
      </c>
      <c r="AD22362">
        <v>0</v>
      </c>
      <c r="AE22362">
        <v>0</v>
      </c>
      <c r="AF22362">
        <v>0</v>
      </c>
      <c r="AG22362">
        <v>0</v>
      </c>
      <c r="AH22362">
        <v>0</v>
      </c>
      <c r="AI22362">
        <v>0</v>
      </c>
      <c r="AJ22362">
        <v>0</v>
      </c>
      <c r="AK22362">
        <v>0</v>
      </c>
      <c r="AL22362">
        <v>0</v>
      </c>
      <c r="AM22362">
        <v>0</v>
      </c>
    </row>
    <row r="22363" spans="1:39" x14ac:dyDescent="0.45">
      <c r="A22363" t="s">
        <v>84087</v>
      </c>
      <c r="B22363" t="s">
        <v>84088</v>
      </c>
      <c r="D22363" t="s">
        <v>9967</v>
      </c>
      <c r="E22363" t="s">
        <v>1827</v>
      </c>
      <c r="F22363" t="s">
        <v>84089</v>
      </c>
      <c r="G22363" t="s">
        <v>57</v>
      </c>
      <c r="H22363" t="s">
        <v>46</v>
      </c>
      <c r="I22363" t="s">
        <v>58</v>
      </c>
      <c r="J22363" t="s">
        <v>59</v>
      </c>
      <c r="K22363" t="s">
        <v>5143</v>
      </c>
      <c r="L22363">
        <v>1</v>
      </c>
      <c r="M22363" s="1">
        <v>41275</v>
      </c>
      <c r="N22363" s="2">
        <v>41275</v>
      </c>
      <c r="O22363" t="s">
        <v>164</v>
      </c>
      <c r="P22363">
        <v>2013</v>
      </c>
      <c r="Q22363" s="1">
        <v>41627</v>
      </c>
      <c r="R22363" s="1">
        <v>41627</v>
      </c>
      <c r="S22363">
        <v>0</v>
      </c>
      <c r="T22363">
        <v>1495092</v>
      </c>
      <c r="U22363">
        <v>0</v>
      </c>
      <c r="V22363">
        <v>0</v>
      </c>
      <c r="W22363">
        <v>0</v>
      </c>
      <c r="X22363">
        <v>0</v>
      </c>
      <c r="Y22363">
        <v>0</v>
      </c>
      <c r="Z22363">
        <v>0</v>
      </c>
      <c r="AA22363">
        <v>0</v>
      </c>
      <c r="AB22363">
        <v>0</v>
      </c>
      <c r="AC22363">
        <v>0</v>
      </c>
      <c r="AD22363">
        <v>0</v>
      </c>
      <c r="AE22363">
        <v>0</v>
      </c>
      <c r="AF22363">
        <v>0</v>
      </c>
      <c r="AG22363">
        <v>0</v>
      </c>
      <c r="AH22363">
        <v>0</v>
      </c>
      <c r="AI22363">
        <v>0</v>
      </c>
      <c r="AJ22363">
        <v>0</v>
      </c>
      <c r="AK22363">
        <v>0</v>
      </c>
      <c r="AL22363">
        <v>0</v>
      </c>
      <c r="AM22363">
        <v>0</v>
      </c>
    </row>
    <row r="22364" spans="1:39" x14ac:dyDescent="0.45">
      <c r="A22364" t="s">
        <v>84090</v>
      </c>
      <c r="B22364" t="s">
        <v>84091</v>
      </c>
      <c r="C22364" t="s">
        <v>84092</v>
      </c>
      <c r="D22364" t="s">
        <v>88</v>
      </c>
      <c r="E22364" t="s">
        <v>89</v>
      </c>
      <c r="F22364" t="s">
        <v>84093</v>
      </c>
      <c r="G22364" t="s">
        <v>57</v>
      </c>
      <c r="H22364" t="s">
        <v>46</v>
      </c>
      <c r="I22364" t="s">
        <v>299</v>
      </c>
      <c r="J22364" t="s">
        <v>300</v>
      </c>
      <c r="K22364" t="s">
        <v>3811</v>
      </c>
      <c r="L22364">
        <v>1</v>
      </c>
      <c r="M22364" s="1">
        <v>34335</v>
      </c>
      <c r="N22364" s="2">
        <v>34335</v>
      </c>
      <c r="O22364" t="s">
        <v>3390</v>
      </c>
      <c r="P22364">
        <v>1994</v>
      </c>
      <c r="Q22364" s="1">
        <v>40333</v>
      </c>
      <c r="R22364" s="1">
        <v>40333</v>
      </c>
      <c r="S22364">
        <v>0</v>
      </c>
      <c r="T22364">
        <v>27670000</v>
      </c>
      <c r="U22364">
        <v>0</v>
      </c>
      <c r="V22364">
        <v>0</v>
      </c>
      <c r="W22364">
        <v>0</v>
      </c>
      <c r="X22364">
        <v>0</v>
      </c>
      <c r="Y22364">
        <v>0</v>
      </c>
      <c r="Z22364">
        <v>0</v>
      </c>
      <c r="AA22364">
        <v>0</v>
      </c>
      <c r="AB22364">
        <v>0</v>
      </c>
      <c r="AC22364">
        <v>0</v>
      </c>
      <c r="AD22364">
        <v>0</v>
      </c>
      <c r="AE22364">
        <v>0</v>
      </c>
      <c r="AF22364">
        <v>0</v>
      </c>
      <c r="AG22364">
        <v>0</v>
      </c>
      <c r="AH22364">
        <v>0</v>
      </c>
      <c r="AI22364">
        <v>0</v>
      </c>
      <c r="AJ22364">
        <v>0</v>
      </c>
      <c r="AK22364">
        <v>0</v>
      </c>
      <c r="AL22364">
        <v>0</v>
      </c>
      <c r="AM22364">
        <v>0</v>
      </c>
    </row>
    <row r="22365" spans="1:39" x14ac:dyDescent="0.45">
      <c r="A22365" t="s">
        <v>84094</v>
      </c>
      <c r="B22365" t="s">
        <v>84095</v>
      </c>
      <c r="C22365" t="s">
        <v>84096</v>
      </c>
      <c r="D22365" t="s">
        <v>293</v>
      </c>
      <c r="E22365" t="s">
        <v>294</v>
      </c>
      <c r="F22365" t="s">
        <v>84097</v>
      </c>
      <c r="G22365" t="s">
        <v>57</v>
      </c>
      <c r="H22365" t="s">
        <v>46</v>
      </c>
      <c r="I22365" t="s">
        <v>47</v>
      </c>
      <c r="J22365" t="s">
        <v>48</v>
      </c>
      <c r="K22365" t="s">
        <v>49</v>
      </c>
      <c r="L22365">
        <v>3</v>
      </c>
      <c r="M22365" s="1">
        <v>39814</v>
      </c>
      <c r="N22365" s="2">
        <v>39814</v>
      </c>
      <c r="O22365" t="s">
        <v>188</v>
      </c>
      <c r="P22365">
        <v>2009</v>
      </c>
      <c r="Q22365" s="1">
        <v>40368</v>
      </c>
      <c r="R22365" s="1">
        <v>41857</v>
      </c>
      <c r="S22365">
        <v>0</v>
      </c>
      <c r="T22365">
        <v>21269220</v>
      </c>
      <c r="U22365">
        <v>0</v>
      </c>
      <c r="V22365">
        <v>0</v>
      </c>
      <c r="W22365">
        <v>0</v>
      </c>
      <c r="X22365">
        <v>0</v>
      </c>
      <c r="Y22365">
        <v>0</v>
      </c>
      <c r="Z22365">
        <v>0</v>
      </c>
      <c r="AA22365">
        <v>0</v>
      </c>
      <c r="AB22365">
        <v>0</v>
      </c>
      <c r="AC22365">
        <v>0</v>
      </c>
      <c r="AD22365">
        <v>0</v>
      </c>
      <c r="AE22365">
        <v>0</v>
      </c>
      <c r="AF22365">
        <v>0</v>
      </c>
      <c r="AG22365">
        <v>0</v>
      </c>
      <c r="AH22365">
        <v>0</v>
      </c>
      <c r="AI22365">
        <v>0</v>
      </c>
      <c r="AJ22365">
        <v>0</v>
      </c>
      <c r="AK22365">
        <v>0</v>
      </c>
      <c r="AL22365">
        <v>0</v>
      </c>
      <c r="AM22365">
        <v>0</v>
      </c>
    </row>
    <row r="22366" spans="1:39" x14ac:dyDescent="0.45">
      <c r="A22366" t="s">
        <v>84098</v>
      </c>
      <c r="B22366" t="s">
        <v>84099</v>
      </c>
      <c r="D22366" t="s">
        <v>293</v>
      </c>
      <c r="E22366" t="s">
        <v>294</v>
      </c>
      <c r="F22366" t="s">
        <v>964</v>
      </c>
      <c r="G22366" t="s">
        <v>57</v>
      </c>
      <c r="H22366" t="s">
        <v>46</v>
      </c>
      <c r="I22366" t="s">
        <v>58</v>
      </c>
      <c r="J22366" t="s">
        <v>198</v>
      </c>
      <c r="K22366" t="s">
        <v>1623</v>
      </c>
      <c r="L22366">
        <v>1</v>
      </c>
      <c r="Q22366" s="1">
        <v>39997</v>
      </c>
      <c r="R22366" s="1">
        <v>39997</v>
      </c>
      <c r="S22366">
        <v>0</v>
      </c>
      <c r="T22366">
        <v>0</v>
      </c>
      <c r="U22366">
        <v>0</v>
      </c>
      <c r="V22366">
        <v>0</v>
      </c>
      <c r="W22366">
        <v>0</v>
      </c>
      <c r="X22366">
        <v>300000</v>
      </c>
      <c r="Y22366">
        <v>0</v>
      </c>
      <c r="Z22366">
        <v>0</v>
      </c>
      <c r="AA22366">
        <v>0</v>
      </c>
      <c r="AB22366">
        <v>0</v>
      </c>
      <c r="AC22366">
        <v>0</v>
      </c>
      <c r="AD22366">
        <v>0</v>
      </c>
      <c r="AE22366">
        <v>0</v>
      </c>
      <c r="AF22366">
        <v>0</v>
      </c>
      <c r="AG22366">
        <v>0</v>
      </c>
      <c r="AH22366">
        <v>0</v>
      </c>
      <c r="AI22366">
        <v>0</v>
      </c>
      <c r="AJ22366">
        <v>0</v>
      </c>
      <c r="AK22366">
        <v>0</v>
      </c>
      <c r="AL22366">
        <v>0</v>
      </c>
      <c r="AM22366">
        <v>0</v>
      </c>
    </row>
    <row r="22367" spans="1:39" x14ac:dyDescent="0.45">
      <c r="A22367" t="s">
        <v>84100</v>
      </c>
      <c r="B22367" t="s">
        <v>84101</v>
      </c>
      <c r="C22367" t="s">
        <v>84102</v>
      </c>
      <c r="D22367" t="s">
        <v>84103</v>
      </c>
      <c r="E22367" t="s">
        <v>343</v>
      </c>
      <c r="F22367" t="s">
        <v>8149</v>
      </c>
      <c r="G22367" t="s">
        <v>101</v>
      </c>
      <c r="H22367" t="s">
        <v>46</v>
      </c>
      <c r="I22367" t="s">
        <v>58</v>
      </c>
      <c r="J22367" t="s">
        <v>198</v>
      </c>
      <c r="K22367" t="s">
        <v>199</v>
      </c>
      <c r="L22367">
        <v>2</v>
      </c>
      <c r="Q22367" s="1">
        <v>39448</v>
      </c>
      <c r="R22367" s="1">
        <v>39448</v>
      </c>
      <c r="S22367">
        <v>0</v>
      </c>
      <c r="T22367">
        <v>7000000</v>
      </c>
      <c r="U22367">
        <v>0</v>
      </c>
      <c r="V22367">
        <v>0</v>
      </c>
      <c r="W22367">
        <v>0</v>
      </c>
      <c r="X22367">
        <v>2500000</v>
      </c>
      <c r="Y22367">
        <v>0</v>
      </c>
      <c r="Z22367">
        <v>0</v>
      </c>
      <c r="AA22367">
        <v>0</v>
      </c>
      <c r="AB22367">
        <v>0</v>
      </c>
      <c r="AC22367">
        <v>0</v>
      </c>
      <c r="AD22367">
        <v>0</v>
      </c>
      <c r="AE22367">
        <v>0</v>
      </c>
      <c r="AF22367">
        <v>7000000</v>
      </c>
      <c r="AG22367">
        <v>0</v>
      </c>
      <c r="AH22367">
        <v>0</v>
      </c>
      <c r="AI22367">
        <v>0</v>
      </c>
      <c r="AJ22367">
        <v>0</v>
      </c>
      <c r="AK22367">
        <v>0</v>
      </c>
      <c r="AL22367">
        <v>0</v>
      </c>
      <c r="AM22367">
        <v>0</v>
      </c>
    </row>
    <row r="22368" spans="1:39" x14ac:dyDescent="0.45">
      <c r="A22368" t="s">
        <v>84104</v>
      </c>
      <c r="B22368" t="s">
        <v>84105</v>
      </c>
      <c r="C22368" t="s">
        <v>84106</v>
      </c>
      <c r="F22368" s="3">
        <v>40000</v>
      </c>
      <c r="G22368" t="s">
        <v>57</v>
      </c>
      <c r="H22368" t="s">
        <v>129</v>
      </c>
      <c r="J22368" t="s">
        <v>130</v>
      </c>
      <c r="K22368" t="s">
        <v>130</v>
      </c>
      <c r="L22368">
        <v>1</v>
      </c>
      <c r="Q22368" s="1">
        <v>41791</v>
      </c>
      <c r="R22368" s="1">
        <v>41791</v>
      </c>
      <c r="S22368">
        <v>40000</v>
      </c>
      <c r="T22368">
        <v>0</v>
      </c>
      <c r="U22368">
        <v>0</v>
      </c>
      <c r="V22368">
        <v>0</v>
      </c>
      <c r="W22368">
        <v>0</v>
      </c>
      <c r="X22368">
        <v>0</v>
      </c>
      <c r="Y22368">
        <v>0</v>
      </c>
      <c r="Z22368">
        <v>0</v>
      </c>
      <c r="AA22368">
        <v>0</v>
      </c>
      <c r="AB22368">
        <v>0</v>
      </c>
      <c r="AC22368">
        <v>0</v>
      </c>
      <c r="AD22368">
        <v>0</v>
      </c>
      <c r="AE22368">
        <v>0</v>
      </c>
      <c r="AF22368">
        <v>0</v>
      </c>
      <c r="AG22368">
        <v>0</v>
      </c>
      <c r="AH22368">
        <v>0</v>
      </c>
      <c r="AI22368">
        <v>0</v>
      </c>
      <c r="AJ22368">
        <v>0</v>
      </c>
      <c r="AK22368">
        <v>0</v>
      </c>
      <c r="AL22368">
        <v>0</v>
      </c>
      <c r="AM22368">
        <v>0</v>
      </c>
    </row>
    <row r="22369" spans="1:39" x14ac:dyDescent="0.45">
      <c r="A22369" t="s">
        <v>84107</v>
      </c>
      <c r="B22369" t="s">
        <v>84108</v>
      </c>
      <c r="C22369" t="s">
        <v>84109</v>
      </c>
      <c r="D22369" t="s">
        <v>98</v>
      </c>
      <c r="E22369" t="s">
        <v>99</v>
      </c>
      <c r="F22369" t="s">
        <v>846</v>
      </c>
      <c r="G22369" t="s">
        <v>57</v>
      </c>
      <c r="H22369" t="s">
        <v>46</v>
      </c>
      <c r="I22369" t="s">
        <v>148</v>
      </c>
      <c r="J22369" t="s">
        <v>149</v>
      </c>
      <c r="K22369" t="s">
        <v>84110</v>
      </c>
      <c r="L22369">
        <v>1</v>
      </c>
      <c r="Q22369" s="1">
        <v>39996</v>
      </c>
      <c r="R22369" s="1">
        <v>39996</v>
      </c>
      <c r="S22369">
        <v>0</v>
      </c>
      <c r="T22369">
        <v>1000000</v>
      </c>
      <c r="U22369">
        <v>0</v>
      </c>
      <c r="V22369">
        <v>0</v>
      </c>
      <c r="W22369">
        <v>0</v>
      </c>
      <c r="X22369">
        <v>0</v>
      </c>
      <c r="Y22369">
        <v>0</v>
      </c>
      <c r="Z22369">
        <v>0</v>
      </c>
      <c r="AA22369">
        <v>0</v>
      </c>
      <c r="AB22369">
        <v>0</v>
      </c>
      <c r="AC22369">
        <v>0</v>
      </c>
      <c r="AD22369">
        <v>0</v>
      </c>
      <c r="AE22369">
        <v>0</v>
      </c>
      <c r="AF22369">
        <v>1000000</v>
      </c>
      <c r="AG22369">
        <v>0</v>
      </c>
      <c r="AH22369">
        <v>0</v>
      </c>
      <c r="AI22369">
        <v>0</v>
      </c>
      <c r="AJ22369">
        <v>0</v>
      </c>
      <c r="AK22369">
        <v>0</v>
      </c>
      <c r="AL22369">
        <v>0</v>
      </c>
      <c r="AM22369">
        <v>0</v>
      </c>
    </row>
    <row r="22370" spans="1:39" x14ac:dyDescent="0.45">
      <c r="A22370" t="s">
        <v>84111</v>
      </c>
      <c r="B22370" t="s">
        <v>84112</v>
      </c>
      <c r="C22370" t="s">
        <v>84113</v>
      </c>
      <c r="D22370" t="s">
        <v>84114</v>
      </c>
      <c r="E22370" t="s">
        <v>21950</v>
      </c>
      <c r="F22370" t="s">
        <v>114</v>
      </c>
      <c r="G22370" t="s">
        <v>57</v>
      </c>
      <c r="H22370" t="s">
        <v>192</v>
      </c>
      <c r="J22370" t="s">
        <v>193</v>
      </c>
      <c r="K22370" t="s">
        <v>193</v>
      </c>
      <c r="L22370">
        <v>1</v>
      </c>
      <c r="M22370" s="1">
        <v>39630</v>
      </c>
      <c r="N22370" s="2">
        <v>39630</v>
      </c>
      <c r="O22370" t="s">
        <v>2173</v>
      </c>
      <c r="P22370">
        <v>2008</v>
      </c>
      <c r="Q22370" s="1">
        <v>39661</v>
      </c>
      <c r="R22370" s="1">
        <v>39661</v>
      </c>
      <c r="S22370">
        <v>0</v>
      </c>
      <c r="T22370">
        <v>0</v>
      </c>
      <c r="U22370">
        <v>0</v>
      </c>
      <c r="V22370">
        <v>0</v>
      </c>
      <c r="W22370">
        <v>0</v>
      </c>
      <c r="X22370">
        <v>0</v>
      </c>
      <c r="Y22370">
        <v>0</v>
      </c>
      <c r="Z22370">
        <v>0</v>
      </c>
      <c r="AA22370">
        <v>0</v>
      </c>
      <c r="AB22370">
        <v>0</v>
      </c>
      <c r="AC22370">
        <v>0</v>
      </c>
      <c r="AD22370">
        <v>0</v>
      </c>
      <c r="AE22370">
        <v>0</v>
      </c>
      <c r="AF22370">
        <v>0</v>
      </c>
      <c r="AG22370">
        <v>0</v>
      </c>
      <c r="AH22370">
        <v>0</v>
      </c>
      <c r="AI22370">
        <v>0</v>
      </c>
      <c r="AJ22370">
        <v>0</v>
      </c>
      <c r="AK22370">
        <v>0</v>
      </c>
      <c r="AL22370">
        <v>0</v>
      </c>
      <c r="AM22370">
        <v>0</v>
      </c>
    </row>
    <row r="22371" spans="1:39" x14ac:dyDescent="0.45">
      <c r="A22371" t="s">
        <v>84115</v>
      </c>
      <c r="B22371" t="s">
        <v>84116</v>
      </c>
      <c r="F22371" t="s">
        <v>1047</v>
      </c>
      <c r="G22371" t="s">
        <v>57</v>
      </c>
      <c r="H22371" t="s">
        <v>46</v>
      </c>
      <c r="I22371" t="s">
        <v>47</v>
      </c>
      <c r="J22371" t="s">
        <v>48</v>
      </c>
      <c r="K22371" t="s">
        <v>49</v>
      </c>
      <c r="L22371">
        <v>1</v>
      </c>
      <c r="Q22371" s="1">
        <v>39973</v>
      </c>
      <c r="R22371" s="1">
        <v>39973</v>
      </c>
      <c r="S22371">
        <v>0</v>
      </c>
      <c r="T22371">
        <v>5000000</v>
      </c>
      <c r="U22371">
        <v>0</v>
      </c>
      <c r="V22371">
        <v>0</v>
      </c>
      <c r="W22371">
        <v>0</v>
      </c>
      <c r="X22371">
        <v>0</v>
      </c>
      <c r="Y22371">
        <v>0</v>
      </c>
      <c r="Z22371">
        <v>0</v>
      </c>
      <c r="AA22371">
        <v>0</v>
      </c>
      <c r="AB22371">
        <v>0</v>
      </c>
      <c r="AC22371">
        <v>0</v>
      </c>
      <c r="AD22371">
        <v>0</v>
      </c>
      <c r="AE22371">
        <v>0</v>
      </c>
      <c r="AF22371">
        <v>0</v>
      </c>
      <c r="AG22371">
        <v>0</v>
      </c>
      <c r="AH22371">
        <v>0</v>
      </c>
      <c r="AI22371">
        <v>0</v>
      </c>
      <c r="AJ22371">
        <v>0</v>
      </c>
      <c r="AK22371">
        <v>0</v>
      </c>
      <c r="AL22371">
        <v>0</v>
      </c>
      <c r="AM22371">
        <v>0</v>
      </c>
    </row>
    <row r="22372" spans="1:39" x14ac:dyDescent="0.45">
      <c r="A22372" t="s">
        <v>84117</v>
      </c>
      <c r="B22372" t="s">
        <v>84118</v>
      </c>
      <c r="C22372" t="s">
        <v>84119</v>
      </c>
      <c r="D22372" t="s">
        <v>84120</v>
      </c>
      <c r="E22372" t="s">
        <v>248</v>
      </c>
      <c r="F22372" t="s">
        <v>3888</v>
      </c>
      <c r="G22372" t="s">
        <v>57</v>
      </c>
      <c r="H22372" t="s">
        <v>46</v>
      </c>
      <c r="I22372" t="s">
        <v>58</v>
      </c>
      <c r="J22372" t="s">
        <v>198</v>
      </c>
      <c r="K22372" t="s">
        <v>199</v>
      </c>
      <c r="L22372">
        <v>1</v>
      </c>
      <c r="M22372" s="1">
        <v>40269</v>
      </c>
      <c r="N22372" s="2">
        <v>40269</v>
      </c>
      <c r="O22372" t="s">
        <v>1166</v>
      </c>
      <c r="P22372">
        <v>2010</v>
      </c>
      <c r="Q22372" s="1">
        <v>40849</v>
      </c>
      <c r="R22372" s="1">
        <v>40849</v>
      </c>
      <c r="S22372">
        <v>0</v>
      </c>
      <c r="T22372">
        <v>11000000</v>
      </c>
      <c r="U22372">
        <v>0</v>
      </c>
      <c r="V22372">
        <v>0</v>
      </c>
      <c r="W22372">
        <v>0</v>
      </c>
      <c r="X22372">
        <v>0</v>
      </c>
      <c r="Y22372">
        <v>0</v>
      </c>
      <c r="Z22372">
        <v>0</v>
      </c>
      <c r="AA22372">
        <v>0</v>
      </c>
      <c r="AB22372">
        <v>0</v>
      </c>
      <c r="AC22372">
        <v>0</v>
      </c>
      <c r="AD22372">
        <v>0</v>
      </c>
      <c r="AE22372">
        <v>0</v>
      </c>
      <c r="AF22372">
        <v>11000000</v>
      </c>
      <c r="AG22372">
        <v>0</v>
      </c>
      <c r="AH22372">
        <v>0</v>
      </c>
      <c r="AI22372">
        <v>0</v>
      </c>
      <c r="AJ22372">
        <v>0</v>
      </c>
      <c r="AK22372">
        <v>0</v>
      </c>
      <c r="AL22372">
        <v>0</v>
      </c>
      <c r="AM22372">
        <v>0</v>
      </c>
    </row>
    <row r="22373" spans="1:39" x14ac:dyDescent="0.45">
      <c r="A22373" t="s">
        <v>84121</v>
      </c>
      <c r="B22373" t="s">
        <v>84122</v>
      </c>
      <c r="C22373" t="s">
        <v>84123</v>
      </c>
      <c r="F22373" t="s">
        <v>114</v>
      </c>
      <c r="G22373" t="s">
        <v>57</v>
      </c>
      <c r="L22373">
        <v>1</v>
      </c>
      <c r="M22373" s="1">
        <v>40544</v>
      </c>
      <c r="N22373" s="2">
        <v>40544</v>
      </c>
      <c r="O22373" t="s">
        <v>528</v>
      </c>
      <c r="P22373">
        <v>2011</v>
      </c>
      <c r="Q22373" s="1">
        <v>41195</v>
      </c>
      <c r="R22373" s="1">
        <v>41195</v>
      </c>
      <c r="S22373">
        <v>0</v>
      </c>
      <c r="T22373">
        <v>0</v>
      </c>
      <c r="U22373">
        <v>0</v>
      </c>
      <c r="V22373">
        <v>0</v>
      </c>
      <c r="W22373">
        <v>0</v>
      </c>
      <c r="X22373">
        <v>0</v>
      </c>
      <c r="Y22373">
        <v>0</v>
      </c>
      <c r="Z22373">
        <v>0</v>
      </c>
      <c r="AA22373">
        <v>0</v>
      </c>
      <c r="AB22373">
        <v>0</v>
      </c>
      <c r="AC22373">
        <v>0</v>
      </c>
      <c r="AD22373">
        <v>0</v>
      </c>
      <c r="AE22373">
        <v>0</v>
      </c>
      <c r="AF22373">
        <v>0</v>
      </c>
      <c r="AG22373">
        <v>0</v>
      </c>
      <c r="AH22373">
        <v>0</v>
      </c>
      <c r="AI22373">
        <v>0</v>
      </c>
      <c r="AJ22373">
        <v>0</v>
      </c>
      <c r="AK22373">
        <v>0</v>
      </c>
      <c r="AL22373">
        <v>0</v>
      </c>
      <c r="AM22373">
        <v>0</v>
      </c>
    </row>
    <row r="22374" spans="1:39" x14ac:dyDescent="0.45">
      <c r="A22374" t="s">
        <v>84124</v>
      </c>
      <c r="B22374" t="s">
        <v>84125</v>
      </c>
      <c r="C22374" t="s">
        <v>84126</v>
      </c>
      <c r="D22374" t="s">
        <v>293</v>
      </c>
      <c r="E22374" t="s">
        <v>294</v>
      </c>
      <c r="F22374" t="s">
        <v>69286</v>
      </c>
      <c r="G22374" t="s">
        <v>57</v>
      </c>
      <c r="H22374" t="s">
        <v>715</v>
      </c>
      <c r="J22374" t="s">
        <v>716</v>
      </c>
      <c r="K22374" t="s">
        <v>11850</v>
      </c>
      <c r="L22374">
        <v>2</v>
      </c>
      <c r="M22374" s="1">
        <v>38353</v>
      </c>
      <c r="N22374" s="2">
        <v>38353</v>
      </c>
      <c r="O22374" t="s">
        <v>464</v>
      </c>
      <c r="P22374">
        <v>2005</v>
      </c>
      <c r="Q22374" s="1">
        <v>41070</v>
      </c>
      <c r="R22374" s="1">
        <v>41526</v>
      </c>
      <c r="S22374">
        <v>4950000</v>
      </c>
      <c r="T22374">
        <v>0</v>
      </c>
      <c r="U22374">
        <v>0</v>
      </c>
      <c r="V22374">
        <v>0</v>
      </c>
      <c r="W22374">
        <v>0</v>
      </c>
      <c r="X22374">
        <v>0</v>
      </c>
      <c r="Y22374">
        <v>0</v>
      </c>
      <c r="Z22374">
        <v>0</v>
      </c>
      <c r="AA22374">
        <v>0</v>
      </c>
      <c r="AB22374">
        <v>0</v>
      </c>
      <c r="AC22374">
        <v>0</v>
      </c>
      <c r="AD22374">
        <v>0</v>
      </c>
      <c r="AE22374">
        <v>0</v>
      </c>
      <c r="AF22374">
        <v>0</v>
      </c>
      <c r="AG22374">
        <v>0</v>
      </c>
      <c r="AH22374">
        <v>0</v>
      </c>
      <c r="AI22374">
        <v>0</v>
      </c>
      <c r="AJ22374">
        <v>0</v>
      </c>
      <c r="AK22374">
        <v>0</v>
      </c>
      <c r="AL22374">
        <v>0</v>
      </c>
      <c r="AM22374">
        <v>0</v>
      </c>
    </row>
    <row r="22375" spans="1:39" x14ac:dyDescent="0.45">
      <c r="A22375" t="s">
        <v>84127</v>
      </c>
      <c r="B22375" t="s">
        <v>84128</v>
      </c>
      <c r="C22375" t="s">
        <v>84129</v>
      </c>
      <c r="D22375" t="s">
        <v>88</v>
      </c>
      <c r="E22375" t="s">
        <v>89</v>
      </c>
      <c r="F22375" t="s">
        <v>84130</v>
      </c>
      <c r="G22375" t="s">
        <v>57</v>
      </c>
      <c r="H22375" t="s">
        <v>46</v>
      </c>
      <c r="I22375" t="s">
        <v>648</v>
      </c>
      <c r="J22375" t="s">
        <v>649</v>
      </c>
      <c r="K22375" t="s">
        <v>6785</v>
      </c>
      <c r="L22375">
        <v>1</v>
      </c>
      <c r="M22375" s="1">
        <v>39814</v>
      </c>
      <c r="N22375" s="2">
        <v>39814</v>
      </c>
      <c r="O22375" t="s">
        <v>188</v>
      </c>
      <c r="P22375">
        <v>2009</v>
      </c>
      <c r="Q22375" s="1">
        <v>41677</v>
      </c>
      <c r="R22375" s="1">
        <v>41677</v>
      </c>
      <c r="S22375">
        <v>0</v>
      </c>
      <c r="T22375">
        <v>753655</v>
      </c>
      <c r="U22375">
        <v>0</v>
      </c>
      <c r="V22375">
        <v>0</v>
      </c>
      <c r="W22375">
        <v>0</v>
      </c>
      <c r="X22375">
        <v>0</v>
      </c>
      <c r="Y22375">
        <v>0</v>
      </c>
      <c r="Z22375">
        <v>0</v>
      </c>
      <c r="AA22375">
        <v>0</v>
      </c>
      <c r="AB22375">
        <v>0</v>
      </c>
      <c r="AC22375">
        <v>0</v>
      </c>
      <c r="AD22375">
        <v>0</v>
      </c>
      <c r="AE22375">
        <v>0</v>
      </c>
      <c r="AF22375">
        <v>0</v>
      </c>
      <c r="AG22375">
        <v>0</v>
      </c>
      <c r="AH22375">
        <v>0</v>
      </c>
      <c r="AI22375">
        <v>0</v>
      </c>
      <c r="AJ22375">
        <v>0</v>
      </c>
      <c r="AK22375">
        <v>0</v>
      </c>
      <c r="AL22375">
        <v>0</v>
      </c>
      <c r="AM22375">
        <v>0</v>
      </c>
    </row>
    <row r="22376" spans="1:39" x14ac:dyDescent="0.45">
      <c r="A22376" t="s">
        <v>84131</v>
      </c>
      <c r="B22376" t="s">
        <v>84132</v>
      </c>
      <c r="C22376" t="s">
        <v>84133</v>
      </c>
      <c r="D22376" t="s">
        <v>19277</v>
      </c>
      <c r="E22376" t="s">
        <v>43</v>
      </c>
      <c r="F22376" s="3">
        <v>8000</v>
      </c>
      <c r="G22376" t="s">
        <v>101</v>
      </c>
      <c r="L22376">
        <v>1</v>
      </c>
      <c r="M22376" s="1">
        <v>40584</v>
      </c>
      <c r="N22376" s="2">
        <v>40575</v>
      </c>
      <c r="O22376" t="s">
        <v>528</v>
      </c>
      <c r="P22376">
        <v>2011</v>
      </c>
      <c r="Q22376" s="1">
        <v>40586</v>
      </c>
      <c r="R22376" s="1">
        <v>40586</v>
      </c>
      <c r="S22376">
        <v>8000</v>
      </c>
      <c r="T22376">
        <v>0</v>
      </c>
      <c r="U22376">
        <v>0</v>
      </c>
      <c r="V22376">
        <v>0</v>
      </c>
      <c r="W22376">
        <v>0</v>
      </c>
      <c r="X22376">
        <v>0</v>
      </c>
      <c r="Y22376">
        <v>0</v>
      </c>
      <c r="Z22376">
        <v>0</v>
      </c>
      <c r="AA22376">
        <v>0</v>
      </c>
      <c r="AB22376">
        <v>0</v>
      </c>
      <c r="AC22376">
        <v>0</v>
      </c>
      <c r="AD22376">
        <v>0</v>
      </c>
      <c r="AE22376">
        <v>0</v>
      </c>
      <c r="AF22376">
        <v>0</v>
      </c>
      <c r="AG22376">
        <v>0</v>
      </c>
      <c r="AH22376">
        <v>0</v>
      </c>
      <c r="AI22376">
        <v>0</v>
      </c>
      <c r="AJ22376">
        <v>0</v>
      </c>
      <c r="AK22376">
        <v>0</v>
      </c>
      <c r="AL22376">
        <v>0</v>
      </c>
      <c r="AM22376">
        <v>0</v>
      </c>
    </row>
    <row r="22377" spans="1:39" x14ac:dyDescent="0.45">
      <c r="A22377" t="s">
        <v>84134</v>
      </c>
      <c r="B22377" t="s">
        <v>84135</v>
      </c>
      <c r="C22377" t="s">
        <v>84136</v>
      </c>
      <c r="D22377" t="s">
        <v>84137</v>
      </c>
      <c r="E22377" t="s">
        <v>248</v>
      </c>
      <c r="F22377" t="s">
        <v>4657</v>
      </c>
      <c r="G22377" t="s">
        <v>57</v>
      </c>
      <c r="H22377" t="s">
        <v>46</v>
      </c>
      <c r="I22377" t="s">
        <v>58</v>
      </c>
      <c r="J22377" t="s">
        <v>198</v>
      </c>
      <c r="K22377" t="s">
        <v>833</v>
      </c>
      <c r="L22377">
        <v>3</v>
      </c>
      <c r="M22377" s="1">
        <v>40544</v>
      </c>
      <c r="N22377" s="2">
        <v>40544</v>
      </c>
      <c r="O22377" t="s">
        <v>528</v>
      </c>
      <c r="P22377">
        <v>2011</v>
      </c>
      <c r="Q22377" s="1">
        <v>41066</v>
      </c>
      <c r="R22377" s="1">
        <v>41696</v>
      </c>
      <c r="S22377">
        <v>2000000</v>
      </c>
      <c r="T22377">
        <v>11000000</v>
      </c>
      <c r="U22377">
        <v>0</v>
      </c>
      <c r="V22377">
        <v>0</v>
      </c>
      <c r="W22377">
        <v>0</v>
      </c>
      <c r="X22377">
        <v>0</v>
      </c>
      <c r="Y22377">
        <v>0</v>
      </c>
      <c r="Z22377">
        <v>0</v>
      </c>
      <c r="AA22377">
        <v>0</v>
      </c>
      <c r="AB22377">
        <v>0</v>
      </c>
      <c r="AC22377">
        <v>0</v>
      </c>
      <c r="AD22377">
        <v>0</v>
      </c>
      <c r="AE22377">
        <v>0</v>
      </c>
      <c r="AF22377">
        <v>11000000</v>
      </c>
      <c r="AG22377">
        <v>0</v>
      </c>
      <c r="AH22377">
        <v>0</v>
      </c>
      <c r="AI22377">
        <v>0</v>
      </c>
      <c r="AJ22377">
        <v>0</v>
      </c>
      <c r="AK22377">
        <v>0</v>
      </c>
      <c r="AL22377">
        <v>0</v>
      </c>
      <c r="AM22377">
        <v>0</v>
      </c>
    </row>
    <row r="22378" spans="1:39" x14ac:dyDescent="0.45">
      <c r="A22378" t="s">
        <v>84138</v>
      </c>
      <c r="B22378" t="s">
        <v>84139</v>
      </c>
      <c r="C22378" t="s">
        <v>84140</v>
      </c>
      <c r="D22378" t="s">
        <v>755</v>
      </c>
      <c r="E22378" t="s">
        <v>756</v>
      </c>
      <c r="F22378" t="s">
        <v>84141</v>
      </c>
      <c r="G22378" t="s">
        <v>57</v>
      </c>
      <c r="H22378" t="s">
        <v>46</v>
      </c>
      <c r="I22378" t="s">
        <v>4505</v>
      </c>
      <c r="J22378" t="s">
        <v>4506</v>
      </c>
      <c r="K22378" t="s">
        <v>4506</v>
      </c>
      <c r="L22378">
        <v>3</v>
      </c>
      <c r="M22378" s="1">
        <v>38718</v>
      </c>
      <c r="N22378" s="2">
        <v>38718</v>
      </c>
      <c r="O22378" t="s">
        <v>430</v>
      </c>
      <c r="P22378">
        <v>2006</v>
      </c>
      <c r="Q22378" s="1">
        <v>40554</v>
      </c>
      <c r="R22378" s="1">
        <v>41600</v>
      </c>
      <c r="S22378">
        <v>0</v>
      </c>
      <c r="T22378">
        <v>2287685</v>
      </c>
      <c r="U22378">
        <v>0</v>
      </c>
      <c r="V22378">
        <v>0</v>
      </c>
      <c r="W22378">
        <v>0</v>
      </c>
      <c r="X22378">
        <v>0</v>
      </c>
      <c r="Y22378">
        <v>0</v>
      </c>
      <c r="Z22378">
        <v>0</v>
      </c>
      <c r="AA22378">
        <v>0</v>
      </c>
      <c r="AB22378">
        <v>0</v>
      </c>
      <c r="AC22378">
        <v>0</v>
      </c>
      <c r="AD22378">
        <v>0</v>
      </c>
      <c r="AE22378">
        <v>0</v>
      </c>
      <c r="AF22378">
        <v>0</v>
      </c>
      <c r="AG22378">
        <v>0</v>
      </c>
      <c r="AH22378">
        <v>0</v>
      </c>
      <c r="AI22378">
        <v>0</v>
      </c>
      <c r="AJ22378">
        <v>0</v>
      </c>
      <c r="AK22378">
        <v>0</v>
      </c>
      <c r="AL22378">
        <v>0</v>
      </c>
      <c r="AM22378">
        <v>0</v>
      </c>
    </row>
    <row r="22379" spans="1:39" x14ac:dyDescent="0.45">
      <c r="A22379" t="s">
        <v>84142</v>
      </c>
      <c r="B22379" t="s">
        <v>84143</v>
      </c>
      <c r="C22379" t="s">
        <v>84144</v>
      </c>
      <c r="D22379" t="s">
        <v>3576</v>
      </c>
      <c r="E22379" t="s">
        <v>294</v>
      </c>
      <c r="F22379" t="s">
        <v>254</v>
      </c>
      <c r="G22379" t="s">
        <v>45</v>
      </c>
      <c r="H22379" t="s">
        <v>46</v>
      </c>
      <c r="I22379" t="s">
        <v>58</v>
      </c>
      <c r="J22379" t="s">
        <v>198</v>
      </c>
      <c r="K22379" t="s">
        <v>3678</v>
      </c>
      <c r="L22379">
        <v>1</v>
      </c>
      <c r="Q22379" s="1">
        <v>38839</v>
      </c>
      <c r="R22379" s="1">
        <v>38839</v>
      </c>
      <c r="S22379">
        <v>0</v>
      </c>
      <c r="T22379">
        <v>35000000</v>
      </c>
      <c r="U22379">
        <v>0</v>
      </c>
      <c r="V22379">
        <v>0</v>
      </c>
      <c r="W22379">
        <v>0</v>
      </c>
      <c r="X22379">
        <v>0</v>
      </c>
      <c r="Y22379">
        <v>0</v>
      </c>
      <c r="Z22379">
        <v>0</v>
      </c>
      <c r="AA22379">
        <v>0</v>
      </c>
      <c r="AB22379">
        <v>0</v>
      </c>
      <c r="AC22379">
        <v>0</v>
      </c>
      <c r="AD22379">
        <v>0</v>
      </c>
      <c r="AE22379">
        <v>0</v>
      </c>
      <c r="AF22379">
        <v>0</v>
      </c>
      <c r="AG22379">
        <v>35000000</v>
      </c>
      <c r="AH22379">
        <v>0</v>
      </c>
      <c r="AI22379">
        <v>0</v>
      </c>
      <c r="AJ22379">
        <v>0</v>
      </c>
      <c r="AK22379">
        <v>0</v>
      </c>
      <c r="AL22379">
        <v>0</v>
      </c>
      <c r="AM22379">
        <v>0</v>
      </c>
    </row>
    <row r="22380" spans="1:39" x14ac:dyDescent="0.45">
      <c r="A22380" t="s">
        <v>84145</v>
      </c>
      <c r="B22380" t="s">
        <v>84146</v>
      </c>
      <c r="C22380" t="s">
        <v>84147</v>
      </c>
      <c r="D22380" t="s">
        <v>88</v>
      </c>
      <c r="E22380" t="s">
        <v>89</v>
      </c>
      <c r="F22380" t="s">
        <v>3324</v>
      </c>
      <c r="H22380" t="s">
        <v>503</v>
      </c>
      <c r="J22380" t="s">
        <v>504</v>
      </c>
      <c r="K22380" t="s">
        <v>504</v>
      </c>
      <c r="L22380">
        <v>1</v>
      </c>
      <c r="M22380" s="1">
        <v>38718</v>
      </c>
      <c r="N22380" s="2">
        <v>38718</v>
      </c>
      <c r="O22380" t="s">
        <v>430</v>
      </c>
      <c r="P22380">
        <v>2006</v>
      </c>
      <c r="Q22380" s="1">
        <v>41753</v>
      </c>
      <c r="R22380" s="1">
        <v>41753</v>
      </c>
      <c r="S22380">
        <v>0</v>
      </c>
      <c r="T22380">
        <v>3200000</v>
      </c>
      <c r="U22380">
        <v>0</v>
      </c>
      <c r="V22380">
        <v>0</v>
      </c>
      <c r="W22380">
        <v>0</v>
      </c>
      <c r="X22380">
        <v>0</v>
      </c>
      <c r="Y22380">
        <v>0</v>
      </c>
      <c r="Z22380">
        <v>0</v>
      </c>
      <c r="AA22380">
        <v>0</v>
      </c>
      <c r="AB22380">
        <v>0</v>
      </c>
      <c r="AC22380">
        <v>0</v>
      </c>
      <c r="AD22380">
        <v>0</v>
      </c>
      <c r="AE22380">
        <v>0</v>
      </c>
      <c r="AF22380">
        <v>0</v>
      </c>
      <c r="AG22380">
        <v>3200000</v>
      </c>
      <c r="AH22380">
        <v>0</v>
      </c>
      <c r="AI22380">
        <v>0</v>
      </c>
      <c r="AJ22380">
        <v>0</v>
      </c>
      <c r="AK22380">
        <v>0</v>
      </c>
      <c r="AL22380">
        <v>0</v>
      </c>
      <c r="AM22380">
        <v>0</v>
      </c>
    </row>
    <row r="22381" spans="1:39" x14ac:dyDescent="0.45">
      <c r="A22381" t="s">
        <v>84148</v>
      </c>
      <c r="B22381" t="s">
        <v>84149</v>
      </c>
      <c r="C22381" t="s">
        <v>84150</v>
      </c>
      <c r="D22381" t="s">
        <v>1343</v>
      </c>
      <c r="E22381" t="s">
        <v>1344</v>
      </c>
      <c r="F22381" t="s">
        <v>84151</v>
      </c>
      <c r="G22381" t="s">
        <v>57</v>
      </c>
      <c r="H22381" t="s">
        <v>46</v>
      </c>
      <c r="I22381" t="s">
        <v>58</v>
      </c>
      <c r="J22381" t="s">
        <v>198</v>
      </c>
      <c r="K22381" t="s">
        <v>149</v>
      </c>
      <c r="L22381">
        <v>5</v>
      </c>
      <c r="M22381" s="1">
        <v>39814</v>
      </c>
      <c r="N22381" s="2">
        <v>39814</v>
      </c>
      <c r="O22381" t="s">
        <v>188</v>
      </c>
      <c r="P22381">
        <v>2009</v>
      </c>
      <c r="Q22381" s="1">
        <v>40603</v>
      </c>
      <c r="R22381" s="1">
        <v>41904</v>
      </c>
      <c r="S22381">
        <v>0</v>
      </c>
      <c r="T22381">
        <v>72002285</v>
      </c>
      <c r="U22381">
        <v>0</v>
      </c>
      <c r="V22381">
        <v>0</v>
      </c>
      <c r="W22381">
        <v>0</v>
      </c>
      <c r="X22381">
        <v>0</v>
      </c>
      <c r="Y22381">
        <v>0</v>
      </c>
      <c r="Z22381">
        <v>0</v>
      </c>
      <c r="AA22381">
        <v>0</v>
      </c>
      <c r="AB22381">
        <v>0</v>
      </c>
      <c r="AC22381">
        <v>0</v>
      </c>
      <c r="AD22381">
        <v>0</v>
      </c>
      <c r="AE22381">
        <v>0</v>
      </c>
      <c r="AF22381">
        <v>8000000</v>
      </c>
      <c r="AG22381">
        <v>5000000</v>
      </c>
      <c r="AH22381">
        <v>4000000</v>
      </c>
      <c r="AI22381">
        <v>0</v>
      </c>
      <c r="AJ22381">
        <v>0</v>
      </c>
      <c r="AK22381">
        <v>0</v>
      </c>
      <c r="AL22381">
        <v>0</v>
      </c>
      <c r="AM22381">
        <v>0</v>
      </c>
    </row>
    <row r="22382" spans="1:39" x14ac:dyDescent="0.45">
      <c r="A22382" t="s">
        <v>84152</v>
      </c>
      <c r="B22382" t="s">
        <v>84153</v>
      </c>
      <c r="C22382" t="s">
        <v>84154</v>
      </c>
      <c r="D22382" t="s">
        <v>88</v>
      </c>
      <c r="E22382" t="s">
        <v>89</v>
      </c>
      <c r="F22382" t="s">
        <v>114</v>
      </c>
      <c r="G22382" t="s">
        <v>57</v>
      </c>
      <c r="H22382" t="s">
        <v>1033</v>
      </c>
      <c r="J22382" t="s">
        <v>1034</v>
      </c>
      <c r="K22382" t="s">
        <v>1034</v>
      </c>
      <c r="L22382">
        <v>1</v>
      </c>
      <c r="M22382" s="1">
        <v>41064</v>
      </c>
      <c r="N22382" s="2">
        <v>41061</v>
      </c>
      <c r="O22382" t="s">
        <v>50</v>
      </c>
      <c r="P22382">
        <v>2012</v>
      </c>
      <c r="Q22382" s="1">
        <v>41649</v>
      </c>
      <c r="R22382" s="1">
        <v>41649</v>
      </c>
      <c r="S22382">
        <v>0</v>
      </c>
      <c r="T22382">
        <v>0</v>
      </c>
      <c r="U22382">
        <v>0</v>
      </c>
      <c r="V22382">
        <v>0</v>
      </c>
      <c r="W22382">
        <v>0</v>
      </c>
      <c r="X22382">
        <v>0</v>
      </c>
      <c r="Y22382">
        <v>0</v>
      </c>
      <c r="Z22382">
        <v>0</v>
      </c>
      <c r="AA22382">
        <v>0</v>
      </c>
      <c r="AB22382">
        <v>0</v>
      </c>
      <c r="AC22382">
        <v>0</v>
      </c>
      <c r="AD22382">
        <v>0</v>
      </c>
      <c r="AE22382">
        <v>0</v>
      </c>
      <c r="AF22382">
        <v>0</v>
      </c>
      <c r="AG22382">
        <v>0</v>
      </c>
      <c r="AH22382">
        <v>0</v>
      </c>
      <c r="AI22382">
        <v>0</v>
      </c>
      <c r="AJ22382">
        <v>0</v>
      </c>
      <c r="AK22382">
        <v>0</v>
      </c>
      <c r="AL22382">
        <v>0</v>
      </c>
      <c r="AM22382">
        <v>0</v>
      </c>
    </row>
    <row r="22383" spans="1:39" x14ac:dyDescent="0.45">
      <c r="A22383" t="s">
        <v>84155</v>
      </c>
      <c r="B22383" t="s">
        <v>84156</v>
      </c>
      <c r="C22383" t="s">
        <v>84157</v>
      </c>
      <c r="D22383" t="s">
        <v>293</v>
      </c>
      <c r="E22383" t="s">
        <v>294</v>
      </c>
      <c r="F22383" t="s">
        <v>84158</v>
      </c>
      <c r="G22383" t="s">
        <v>57</v>
      </c>
      <c r="H22383" t="s">
        <v>715</v>
      </c>
      <c r="J22383" t="s">
        <v>2151</v>
      </c>
      <c r="K22383" t="s">
        <v>84159</v>
      </c>
      <c r="L22383">
        <v>2</v>
      </c>
      <c r="M22383" s="1">
        <v>38718</v>
      </c>
      <c r="N22383" s="2">
        <v>38718</v>
      </c>
      <c r="O22383" t="s">
        <v>430</v>
      </c>
      <c r="P22383">
        <v>2006</v>
      </c>
      <c r="Q22383" s="1">
        <v>40638</v>
      </c>
      <c r="R22383" s="1">
        <v>41520</v>
      </c>
      <c r="S22383">
        <v>0</v>
      </c>
      <c r="T22383">
        <v>18000000</v>
      </c>
      <c r="U22383">
        <v>0</v>
      </c>
      <c r="V22383">
        <v>0</v>
      </c>
      <c r="W22383">
        <v>0</v>
      </c>
      <c r="X22383">
        <v>0</v>
      </c>
      <c r="Y22383">
        <v>0</v>
      </c>
      <c r="Z22383">
        <v>0</v>
      </c>
      <c r="AA22383">
        <v>65000000</v>
      </c>
      <c r="AB22383">
        <v>0</v>
      </c>
      <c r="AC22383">
        <v>0</v>
      </c>
      <c r="AD22383">
        <v>0</v>
      </c>
      <c r="AE22383">
        <v>0</v>
      </c>
      <c r="AF22383">
        <v>0</v>
      </c>
      <c r="AG22383">
        <v>0</v>
      </c>
      <c r="AH22383">
        <v>0</v>
      </c>
      <c r="AI22383">
        <v>0</v>
      </c>
      <c r="AJ22383">
        <v>0</v>
      </c>
      <c r="AK22383">
        <v>0</v>
      </c>
      <c r="AL22383">
        <v>0</v>
      </c>
      <c r="AM22383">
        <v>0</v>
      </c>
    </row>
    <row r="22384" spans="1:39" x14ac:dyDescent="0.45">
      <c r="A22384" t="s">
        <v>84160</v>
      </c>
      <c r="B22384" t="s">
        <v>84161</v>
      </c>
      <c r="C22384" t="s">
        <v>84162</v>
      </c>
      <c r="D22384" t="s">
        <v>1807</v>
      </c>
      <c r="E22384" t="s">
        <v>567</v>
      </c>
      <c r="F22384" t="s">
        <v>84163</v>
      </c>
      <c r="G22384" t="s">
        <v>57</v>
      </c>
      <c r="H22384" t="s">
        <v>223</v>
      </c>
      <c r="J22384" t="s">
        <v>224</v>
      </c>
      <c r="K22384" t="s">
        <v>224</v>
      </c>
      <c r="L22384">
        <v>2</v>
      </c>
      <c r="Q22384" s="1">
        <v>41640</v>
      </c>
      <c r="R22384" s="1">
        <v>41699</v>
      </c>
      <c r="S22384">
        <v>0</v>
      </c>
      <c r="T22384">
        <v>21647446</v>
      </c>
      <c r="U22384">
        <v>0</v>
      </c>
      <c r="V22384">
        <v>0</v>
      </c>
      <c r="W22384">
        <v>0</v>
      </c>
      <c r="X22384">
        <v>0</v>
      </c>
      <c r="Y22384">
        <v>0</v>
      </c>
      <c r="Z22384">
        <v>0</v>
      </c>
      <c r="AA22384">
        <v>0</v>
      </c>
      <c r="AB22384">
        <v>0</v>
      </c>
      <c r="AC22384">
        <v>0</v>
      </c>
      <c r="AD22384">
        <v>0</v>
      </c>
      <c r="AE22384">
        <v>0</v>
      </c>
      <c r="AF22384">
        <v>21647446</v>
      </c>
      <c r="AG22384">
        <v>0</v>
      </c>
      <c r="AH22384">
        <v>0</v>
      </c>
      <c r="AI22384">
        <v>0</v>
      </c>
      <c r="AJ22384">
        <v>0</v>
      </c>
      <c r="AK22384">
        <v>0</v>
      </c>
      <c r="AL22384">
        <v>0</v>
      </c>
      <c r="AM22384">
        <v>0</v>
      </c>
    </row>
    <row r="22385" spans="1:39" x14ac:dyDescent="0.45">
      <c r="A22385" t="s">
        <v>84164</v>
      </c>
      <c r="B22385" t="s">
        <v>84165</v>
      </c>
      <c r="D22385" t="s">
        <v>1360</v>
      </c>
      <c r="E22385" t="s">
        <v>1361</v>
      </c>
      <c r="F22385" t="s">
        <v>234</v>
      </c>
      <c r="G22385" t="s">
        <v>57</v>
      </c>
      <c r="H22385" t="s">
        <v>715</v>
      </c>
      <c r="J22385" t="s">
        <v>716</v>
      </c>
      <c r="K22385" t="s">
        <v>18937</v>
      </c>
      <c r="L22385">
        <v>1</v>
      </c>
      <c r="M22385" s="1">
        <v>36526</v>
      </c>
      <c r="N22385" s="2">
        <v>36526</v>
      </c>
      <c r="O22385" t="s">
        <v>255</v>
      </c>
      <c r="P22385">
        <v>2000</v>
      </c>
      <c r="Q22385" s="1">
        <v>38735</v>
      </c>
      <c r="R22385" s="1">
        <v>38735</v>
      </c>
      <c r="S22385">
        <v>0</v>
      </c>
      <c r="T22385">
        <v>4500000</v>
      </c>
      <c r="U22385">
        <v>0</v>
      </c>
      <c r="V22385">
        <v>0</v>
      </c>
      <c r="W22385">
        <v>0</v>
      </c>
      <c r="X22385">
        <v>0</v>
      </c>
      <c r="Y22385">
        <v>0</v>
      </c>
      <c r="Z22385">
        <v>0</v>
      </c>
      <c r="AA22385">
        <v>0</v>
      </c>
      <c r="AB22385">
        <v>0</v>
      </c>
      <c r="AC22385">
        <v>0</v>
      </c>
      <c r="AD22385">
        <v>0</v>
      </c>
      <c r="AE22385">
        <v>0</v>
      </c>
      <c r="AF22385">
        <v>0</v>
      </c>
      <c r="AG22385">
        <v>4500000</v>
      </c>
      <c r="AH22385">
        <v>0</v>
      </c>
      <c r="AI22385">
        <v>0</v>
      </c>
      <c r="AJ22385">
        <v>0</v>
      </c>
      <c r="AK22385">
        <v>0</v>
      </c>
      <c r="AL22385">
        <v>0</v>
      </c>
      <c r="AM22385">
        <v>0</v>
      </c>
    </row>
    <row r="22386" spans="1:39" x14ac:dyDescent="0.45">
      <c r="A22386" t="s">
        <v>84166</v>
      </c>
      <c r="B22386" t="s">
        <v>84167</v>
      </c>
      <c r="C22386" t="s">
        <v>84168</v>
      </c>
      <c r="D22386" t="s">
        <v>293</v>
      </c>
      <c r="E22386" t="s">
        <v>294</v>
      </c>
      <c r="F22386" t="s">
        <v>5689</v>
      </c>
      <c r="G22386" t="s">
        <v>57</v>
      </c>
      <c r="H22386" t="s">
        <v>46</v>
      </c>
      <c r="I22386" t="s">
        <v>318</v>
      </c>
      <c r="J22386" t="s">
        <v>319</v>
      </c>
      <c r="K22386" t="s">
        <v>319</v>
      </c>
      <c r="L22386">
        <v>1</v>
      </c>
      <c r="M22386" s="1">
        <v>40179</v>
      </c>
      <c r="N22386" s="2">
        <v>40179</v>
      </c>
      <c r="O22386" t="s">
        <v>118</v>
      </c>
      <c r="P22386">
        <v>2010</v>
      </c>
      <c r="Q22386" s="1">
        <v>40882</v>
      </c>
      <c r="R22386" s="1">
        <v>40882</v>
      </c>
      <c r="S22386">
        <v>0</v>
      </c>
      <c r="T22386">
        <v>1900000</v>
      </c>
      <c r="U22386">
        <v>0</v>
      </c>
      <c r="V22386">
        <v>0</v>
      </c>
      <c r="W22386">
        <v>0</v>
      </c>
      <c r="X22386">
        <v>0</v>
      </c>
      <c r="Y22386">
        <v>0</v>
      </c>
      <c r="Z22386">
        <v>0</v>
      </c>
      <c r="AA22386">
        <v>0</v>
      </c>
      <c r="AB22386">
        <v>0</v>
      </c>
      <c r="AC22386">
        <v>0</v>
      </c>
      <c r="AD22386">
        <v>0</v>
      </c>
      <c r="AE22386">
        <v>0</v>
      </c>
      <c r="AF22386">
        <v>0</v>
      </c>
      <c r="AG22386">
        <v>0</v>
      </c>
      <c r="AH22386">
        <v>0</v>
      </c>
      <c r="AI22386">
        <v>0</v>
      </c>
      <c r="AJ22386">
        <v>0</v>
      </c>
      <c r="AK22386">
        <v>0</v>
      </c>
      <c r="AL22386">
        <v>0</v>
      </c>
      <c r="AM22386">
        <v>0</v>
      </c>
    </row>
    <row r="22387" spans="1:39" x14ac:dyDescent="0.45">
      <c r="A22387" t="s">
        <v>84169</v>
      </c>
      <c r="B22387" t="s">
        <v>84170</v>
      </c>
      <c r="C22387" t="s">
        <v>84171</v>
      </c>
      <c r="D22387" t="s">
        <v>84172</v>
      </c>
      <c r="E22387" t="s">
        <v>56500</v>
      </c>
      <c r="F22387" t="s">
        <v>6944</v>
      </c>
      <c r="G22387" t="s">
        <v>57</v>
      </c>
      <c r="H22387" t="s">
        <v>46</v>
      </c>
      <c r="I22387" t="s">
        <v>91</v>
      </c>
      <c r="J22387" t="s">
        <v>602</v>
      </c>
      <c r="K22387" t="s">
        <v>602</v>
      </c>
      <c r="L22387">
        <v>5</v>
      </c>
      <c r="M22387" s="1">
        <v>41011</v>
      </c>
      <c r="N22387" s="2">
        <v>41000</v>
      </c>
      <c r="O22387" t="s">
        <v>50</v>
      </c>
      <c r="P22387">
        <v>2012</v>
      </c>
      <c r="Q22387" s="1">
        <v>41031</v>
      </c>
      <c r="R22387" s="1">
        <v>41699</v>
      </c>
      <c r="S22387">
        <v>1800000</v>
      </c>
      <c r="T22387">
        <v>1200000</v>
      </c>
      <c r="U22387">
        <v>0</v>
      </c>
      <c r="V22387">
        <v>0</v>
      </c>
      <c r="W22387">
        <v>0</v>
      </c>
      <c r="X22387">
        <v>0</v>
      </c>
      <c r="Y22387">
        <v>150000</v>
      </c>
      <c r="Z22387">
        <v>0</v>
      </c>
      <c r="AA22387">
        <v>0</v>
      </c>
      <c r="AB22387">
        <v>0</v>
      </c>
      <c r="AC22387">
        <v>0</v>
      </c>
      <c r="AD22387">
        <v>0</v>
      </c>
      <c r="AE22387">
        <v>0</v>
      </c>
      <c r="AF22387">
        <v>1200000</v>
      </c>
      <c r="AG22387">
        <v>0</v>
      </c>
      <c r="AH22387">
        <v>0</v>
      </c>
      <c r="AI22387">
        <v>0</v>
      </c>
      <c r="AJ22387">
        <v>0</v>
      </c>
      <c r="AK22387">
        <v>0</v>
      </c>
      <c r="AL22387">
        <v>0</v>
      </c>
      <c r="AM22387">
        <v>0</v>
      </c>
    </row>
    <row r="22388" spans="1:39" x14ac:dyDescent="0.45">
      <c r="A22388" t="s">
        <v>84173</v>
      </c>
      <c r="B22388" t="s">
        <v>84174</v>
      </c>
      <c r="C22388" t="s">
        <v>84175</v>
      </c>
      <c r="D22388" t="s">
        <v>88</v>
      </c>
      <c r="E22388" t="s">
        <v>89</v>
      </c>
      <c r="F22388" t="s">
        <v>84176</v>
      </c>
      <c r="G22388" t="s">
        <v>57</v>
      </c>
      <c r="H22388" t="s">
        <v>46</v>
      </c>
      <c r="I22388" t="s">
        <v>205</v>
      </c>
      <c r="J22388" t="s">
        <v>206</v>
      </c>
      <c r="K22388" t="s">
        <v>206</v>
      </c>
      <c r="L22388">
        <v>1</v>
      </c>
      <c r="Q22388" s="1">
        <v>41544</v>
      </c>
      <c r="R22388" s="1">
        <v>41544</v>
      </c>
      <c r="S22388">
        <v>0</v>
      </c>
      <c r="T22388">
        <v>0</v>
      </c>
      <c r="U22388">
        <v>0</v>
      </c>
      <c r="V22388">
        <v>0</v>
      </c>
      <c r="W22388">
        <v>0</v>
      </c>
      <c r="X22388">
        <v>0</v>
      </c>
      <c r="Y22388">
        <v>0</v>
      </c>
      <c r="Z22388">
        <v>0</v>
      </c>
      <c r="AA22388">
        <v>4350999</v>
      </c>
      <c r="AB22388">
        <v>0</v>
      </c>
      <c r="AC22388">
        <v>0</v>
      </c>
      <c r="AD22388">
        <v>0</v>
      </c>
      <c r="AE22388">
        <v>0</v>
      </c>
      <c r="AF22388">
        <v>0</v>
      </c>
      <c r="AG22388">
        <v>0</v>
      </c>
      <c r="AH22388">
        <v>0</v>
      </c>
      <c r="AI22388">
        <v>0</v>
      </c>
      <c r="AJ22388">
        <v>0</v>
      </c>
      <c r="AK22388">
        <v>0</v>
      </c>
      <c r="AL22388">
        <v>0</v>
      </c>
      <c r="AM22388">
        <v>0</v>
      </c>
    </row>
    <row r="22389" spans="1:39" x14ac:dyDescent="0.45">
      <c r="A22389" t="s">
        <v>84177</v>
      </c>
      <c r="B22389" t="s">
        <v>84178</v>
      </c>
      <c r="C22389" t="s">
        <v>84179</v>
      </c>
      <c r="D22389" t="s">
        <v>293</v>
      </c>
      <c r="E22389" t="s">
        <v>294</v>
      </c>
      <c r="F22389" t="s">
        <v>38854</v>
      </c>
      <c r="G22389" t="s">
        <v>57</v>
      </c>
      <c r="H22389" t="s">
        <v>46</v>
      </c>
      <c r="I22389" t="s">
        <v>58</v>
      </c>
      <c r="J22389" t="s">
        <v>198</v>
      </c>
      <c r="K22389" t="s">
        <v>295</v>
      </c>
      <c r="L22389">
        <v>1</v>
      </c>
      <c r="M22389" s="1">
        <v>16438</v>
      </c>
      <c r="N22389" s="2">
        <v>16438</v>
      </c>
      <c r="O22389" t="s">
        <v>7914</v>
      </c>
      <c r="P22389">
        <v>1945</v>
      </c>
      <c r="Q22389" s="1">
        <v>41856</v>
      </c>
      <c r="R22389" s="1">
        <v>41856</v>
      </c>
      <c r="S22389">
        <v>0</v>
      </c>
      <c r="T22389">
        <v>0</v>
      </c>
      <c r="U22389">
        <v>0</v>
      </c>
      <c r="V22389">
        <v>0</v>
      </c>
      <c r="W22389">
        <v>0</v>
      </c>
      <c r="X22389">
        <v>0</v>
      </c>
      <c r="Y22389">
        <v>0</v>
      </c>
      <c r="Z22389">
        <v>7400000</v>
      </c>
      <c r="AA22389">
        <v>0</v>
      </c>
      <c r="AB22389">
        <v>0</v>
      </c>
      <c r="AC22389">
        <v>0</v>
      </c>
      <c r="AD22389">
        <v>0</v>
      </c>
      <c r="AE22389">
        <v>0</v>
      </c>
      <c r="AF22389">
        <v>0</v>
      </c>
      <c r="AG22389">
        <v>0</v>
      </c>
      <c r="AH22389">
        <v>0</v>
      </c>
      <c r="AI22389">
        <v>0</v>
      </c>
      <c r="AJ22389">
        <v>0</v>
      </c>
      <c r="AK22389">
        <v>0</v>
      </c>
      <c r="AL22389">
        <v>0</v>
      </c>
      <c r="AM22389">
        <v>0</v>
      </c>
    </row>
    <row r="22390" spans="1:39" x14ac:dyDescent="0.45">
      <c r="A22390" t="s">
        <v>84180</v>
      </c>
      <c r="B22390" t="s">
        <v>84181</v>
      </c>
      <c r="C22390" t="s">
        <v>84182</v>
      </c>
      <c r="D22390" t="s">
        <v>558</v>
      </c>
      <c r="E22390" t="s">
        <v>559</v>
      </c>
      <c r="F22390" t="s">
        <v>9177</v>
      </c>
      <c r="G22390" t="s">
        <v>57</v>
      </c>
      <c r="H22390" t="s">
        <v>223</v>
      </c>
      <c r="J22390" t="s">
        <v>224</v>
      </c>
      <c r="K22390" t="s">
        <v>224</v>
      </c>
      <c r="L22390">
        <v>3</v>
      </c>
      <c r="M22390" s="1">
        <v>39539</v>
      </c>
      <c r="N22390" s="2">
        <v>39539</v>
      </c>
      <c r="O22390" t="s">
        <v>520</v>
      </c>
      <c r="P22390">
        <v>2008</v>
      </c>
      <c r="Q22390" s="1">
        <v>39661</v>
      </c>
      <c r="R22390" s="1">
        <v>40817</v>
      </c>
      <c r="S22390">
        <v>0</v>
      </c>
      <c r="T22390">
        <v>124000000</v>
      </c>
      <c r="U22390">
        <v>0</v>
      </c>
      <c r="V22390">
        <v>0</v>
      </c>
      <c r="W22390">
        <v>0</v>
      </c>
      <c r="X22390">
        <v>0</v>
      </c>
      <c r="Y22390">
        <v>0</v>
      </c>
      <c r="Z22390">
        <v>0</v>
      </c>
      <c r="AA22390">
        <v>0</v>
      </c>
      <c r="AB22390">
        <v>0</v>
      </c>
      <c r="AC22390">
        <v>0</v>
      </c>
      <c r="AD22390">
        <v>0</v>
      </c>
      <c r="AE22390">
        <v>0</v>
      </c>
      <c r="AF22390">
        <v>4000000</v>
      </c>
      <c r="AG22390">
        <v>20000000</v>
      </c>
      <c r="AH22390">
        <v>100000000</v>
      </c>
      <c r="AI22390">
        <v>0</v>
      </c>
      <c r="AJ22390">
        <v>0</v>
      </c>
      <c r="AK22390">
        <v>0</v>
      </c>
      <c r="AL22390">
        <v>0</v>
      </c>
      <c r="AM22390">
        <v>0</v>
      </c>
    </row>
    <row r="22391" spans="1:39" x14ac:dyDescent="0.45">
      <c r="A22391" t="s">
        <v>84183</v>
      </c>
      <c r="B22391" t="s">
        <v>84184</v>
      </c>
      <c r="C22391" t="s">
        <v>84185</v>
      </c>
      <c r="D22391" t="s">
        <v>84186</v>
      </c>
      <c r="E22391" t="s">
        <v>15802</v>
      </c>
      <c r="F22391" t="s">
        <v>4900</v>
      </c>
      <c r="G22391" t="s">
        <v>57</v>
      </c>
      <c r="H22391" t="s">
        <v>46</v>
      </c>
      <c r="I22391" t="s">
        <v>58</v>
      </c>
      <c r="J22391" t="s">
        <v>198</v>
      </c>
      <c r="K22391" t="s">
        <v>199</v>
      </c>
      <c r="L22391">
        <v>2</v>
      </c>
      <c r="M22391" s="1">
        <v>41351</v>
      </c>
      <c r="N22391" s="2">
        <v>41334</v>
      </c>
      <c r="O22391" t="s">
        <v>164</v>
      </c>
      <c r="P22391">
        <v>2013</v>
      </c>
      <c r="Q22391" s="1">
        <v>41506</v>
      </c>
      <c r="R22391" s="1">
        <v>41728</v>
      </c>
      <c r="S22391">
        <v>800000</v>
      </c>
      <c r="T22391">
        <v>5000000</v>
      </c>
      <c r="U22391">
        <v>0</v>
      </c>
      <c r="V22391">
        <v>0</v>
      </c>
      <c r="W22391">
        <v>0</v>
      </c>
      <c r="X22391">
        <v>0</v>
      </c>
      <c r="Y22391">
        <v>0</v>
      </c>
      <c r="Z22391">
        <v>0</v>
      </c>
      <c r="AA22391">
        <v>0</v>
      </c>
      <c r="AB22391">
        <v>0</v>
      </c>
      <c r="AC22391">
        <v>0</v>
      </c>
      <c r="AD22391">
        <v>0</v>
      </c>
      <c r="AE22391">
        <v>0</v>
      </c>
      <c r="AF22391">
        <v>5000000</v>
      </c>
      <c r="AG22391">
        <v>0</v>
      </c>
      <c r="AH22391">
        <v>0</v>
      </c>
      <c r="AI22391">
        <v>0</v>
      </c>
      <c r="AJ22391">
        <v>0</v>
      </c>
      <c r="AK22391">
        <v>0</v>
      </c>
      <c r="AL22391">
        <v>0</v>
      </c>
      <c r="AM22391">
        <v>0</v>
      </c>
    </row>
    <row r="22392" spans="1:39" x14ac:dyDescent="0.45">
      <c r="A22392" t="s">
        <v>84187</v>
      </c>
      <c r="B22392" t="s">
        <v>84188</v>
      </c>
      <c r="C22392" t="s">
        <v>84189</v>
      </c>
      <c r="D22392" t="s">
        <v>84190</v>
      </c>
      <c r="E22392" t="s">
        <v>162</v>
      </c>
      <c r="F22392" t="s">
        <v>114</v>
      </c>
      <c r="G22392" t="s">
        <v>57</v>
      </c>
      <c r="L22392">
        <v>1</v>
      </c>
      <c r="Q22392" s="1">
        <v>41400</v>
      </c>
      <c r="R22392" s="1">
        <v>41400</v>
      </c>
      <c r="S22392">
        <v>0</v>
      </c>
      <c r="T22392">
        <v>0</v>
      </c>
      <c r="U22392">
        <v>0</v>
      </c>
      <c r="V22392">
        <v>0</v>
      </c>
      <c r="W22392">
        <v>0</v>
      </c>
      <c r="X22392">
        <v>0</v>
      </c>
      <c r="Y22392">
        <v>0</v>
      </c>
      <c r="Z22392">
        <v>0</v>
      </c>
      <c r="AA22392">
        <v>0</v>
      </c>
      <c r="AB22392">
        <v>0</v>
      </c>
      <c r="AC22392">
        <v>0</v>
      </c>
      <c r="AD22392">
        <v>0</v>
      </c>
      <c r="AE22392">
        <v>0</v>
      </c>
      <c r="AF22392">
        <v>0</v>
      </c>
      <c r="AG22392">
        <v>0</v>
      </c>
      <c r="AH22392">
        <v>0</v>
      </c>
      <c r="AI22392">
        <v>0</v>
      </c>
      <c r="AJ22392">
        <v>0</v>
      </c>
      <c r="AK22392">
        <v>0</v>
      </c>
      <c r="AL22392">
        <v>0</v>
      </c>
      <c r="AM22392">
        <v>0</v>
      </c>
    </row>
    <row r="22393" spans="1:39" x14ac:dyDescent="0.45">
      <c r="A22393" t="s">
        <v>84191</v>
      </c>
      <c r="B22393" t="s">
        <v>84192</v>
      </c>
      <c r="C22393" t="s">
        <v>84193</v>
      </c>
      <c r="D22393" t="s">
        <v>228</v>
      </c>
      <c r="E22393" t="s">
        <v>229</v>
      </c>
      <c r="F22393" t="s">
        <v>14021</v>
      </c>
      <c r="G22393" t="s">
        <v>57</v>
      </c>
      <c r="H22393" t="s">
        <v>46</v>
      </c>
      <c r="I22393" t="s">
        <v>8013</v>
      </c>
      <c r="J22393" t="s">
        <v>20106</v>
      </c>
      <c r="K22393" t="s">
        <v>20106</v>
      </c>
      <c r="L22393">
        <v>1</v>
      </c>
      <c r="M22393" s="1">
        <v>33970</v>
      </c>
      <c r="N22393" s="2">
        <v>33970</v>
      </c>
      <c r="O22393" t="s">
        <v>2874</v>
      </c>
      <c r="P22393">
        <v>1993</v>
      </c>
      <c r="Q22393" s="1">
        <v>41442</v>
      </c>
      <c r="R22393" s="1">
        <v>41442</v>
      </c>
      <c r="S22393">
        <v>0</v>
      </c>
      <c r="T22393">
        <v>2250000</v>
      </c>
      <c r="U22393">
        <v>0</v>
      </c>
      <c r="V22393">
        <v>0</v>
      </c>
      <c r="W22393">
        <v>0</v>
      </c>
      <c r="X22393">
        <v>0</v>
      </c>
      <c r="Y22393">
        <v>0</v>
      </c>
      <c r="Z22393">
        <v>0</v>
      </c>
      <c r="AA22393">
        <v>0</v>
      </c>
      <c r="AB22393">
        <v>0</v>
      </c>
      <c r="AC22393">
        <v>0</v>
      </c>
      <c r="AD22393">
        <v>0</v>
      </c>
      <c r="AE22393">
        <v>0</v>
      </c>
      <c r="AF22393">
        <v>0</v>
      </c>
      <c r="AG22393">
        <v>0</v>
      </c>
      <c r="AH22393">
        <v>0</v>
      </c>
      <c r="AI22393">
        <v>0</v>
      </c>
      <c r="AJ22393">
        <v>0</v>
      </c>
      <c r="AK22393">
        <v>0</v>
      </c>
      <c r="AL22393">
        <v>0</v>
      </c>
      <c r="AM22393">
        <v>0</v>
      </c>
    </row>
    <row r="22394" spans="1:39" x14ac:dyDescent="0.45">
      <c r="A22394" t="s">
        <v>84194</v>
      </c>
      <c r="B22394" t="s">
        <v>84195</v>
      </c>
      <c r="C22394" t="s">
        <v>84196</v>
      </c>
      <c r="D22394" t="s">
        <v>653</v>
      </c>
      <c r="E22394" t="s">
        <v>343</v>
      </c>
      <c r="F22394" t="s">
        <v>84197</v>
      </c>
      <c r="G22394" t="s">
        <v>57</v>
      </c>
      <c r="H22394" t="s">
        <v>46</v>
      </c>
      <c r="I22394" t="s">
        <v>169</v>
      </c>
      <c r="J22394" t="s">
        <v>641</v>
      </c>
      <c r="K22394" t="s">
        <v>4273</v>
      </c>
      <c r="L22394">
        <v>4</v>
      </c>
      <c r="M22394" s="1">
        <v>37622</v>
      </c>
      <c r="N22394" s="2">
        <v>37622</v>
      </c>
      <c r="O22394" t="s">
        <v>854</v>
      </c>
      <c r="P22394">
        <v>2003</v>
      </c>
      <c r="Q22394" s="1">
        <v>39335</v>
      </c>
      <c r="R22394" s="1">
        <v>40557</v>
      </c>
      <c r="S22394">
        <v>0</v>
      </c>
      <c r="T22394">
        <v>55931050</v>
      </c>
      <c r="U22394">
        <v>0</v>
      </c>
      <c r="V22394">
        <v>0</v>
      </c>
      <c r="W22394">
        <v>0</v>
      </c>
      <c r="X22394">
        <v>10000000</v>
      </c>
      <c r="Y22394">
        <v>0</v>
      </c>
      <c r="Z22394">
        <v>0</v>
      </c>
      <c r="AA22394">
        <v>0</v>
      </c>
      <c r="AB22394">
        <v>0</v>
      </c>
      <c r="AC22394">
        <v>0</v>
      </c>
      <c r="AD22394">
        <v>0</v>
      </c>
      <c r="AE22394">
        <v>0</v>
      </c>
      <c r="AF22394">
        <v>0</v>
      </c>
      <c r="AG22394">
        <v>36800000</v>
      </c>
      <c r="AH22394">
        <v>0</v>
      </c>
      <c r="AI22394">
        <v>0</v>
      </c>
      <c r="AJ22394">
        <v>0</v>
      </c>
      <c r="AK22394">
        <v>0</v>
      </c>
      <c r="AL22394">
        <v>0</v>
      </c>
      <c r="AM22394">
        <v>0</v>
      </c>
    </row>
    <row r="22395" spans="1:39" x14ac:dyDescent="0.45">
      <c r="A22395" t="s">
        <v>84198</v>
      </c>
      <c r="B22395" t="s">
        <v>84199</v>
      </c>
      <c r="C22395" t="s">
        <v>84200</v>
      </c>
      <c r="D22395" t="s">
        <v>653</v>
      </c>
      <c r="E22395" t="s">
        <v>343</v>
      </c>
      <c r="F22395" t="s">
        <v>15853</v>
      </c>
      <c r="G22395" t="s">
        <v>57</v>
      </c>
      <c r="H22395" t="s">
        <v>223</v>
      </c>
      <c r="J22395" t="s">
        <v>224</v>
      </c>
      <c r="K22395" t="s">
        <v>224</v>
      </c>
      <c r="L22395">
        <v>1</v>
      </c>
      <c r="M22395" s="1">
        <v>40544</v>
      </c>
      <c r="N22395" s="2">
        <v>40544</v>
      </c>
      <c r="O22395" t="s">
        <v>528</v>
      </c>
      <c r="P22395">
        <v>2011</v>
      </c>
      <c r="Q22395" s="1">
        <v>40575</v>
      </c>
      <c r="R22395" s="1">
        <v>40575</v>
      </c>
      <c r="S22395">
        <v>0</v>
      </c>
      <c r="T22395">
        <v>162364</v>
      </c>
      <c r="U22395">
        <v>0</v>
      </c>
      <c r="V22395">
        <v>0</v>
      </c>
      <c r="W22395">
        <v>0</v>
      </c>
      <c r="X22395">
        <v>0</v>
      </c>
      <c r="Y22395">
        <v>0</v>
      </c>
      <c r="Z22395">
        <v>0</v>
      </c>
      <c r="AA22395">
        <v>0</v>
      </c>
      <c r="AB22395">
        <v>0</v>
      </c>
      <c r="AC22395">
        <v>0</v>
      </c>
      <c r="AD22395">
        <v>0</v>
      </c>
      <c r="AE22395">
        <v>0</v>
      </c>
      <c r="AF22395">
        <v>0</v>
      </c>
      <c r="AG22395">
        <v>0</v>
      </c>
      <c r="AH22395">
        <v>0</v>
      </c>
      <c r="AI22395">
        <v>0</v>
      </c>
      <c r="AJ22395">
        <v>0</v>
      </c>
      <c r="AK22395">
        <v>0</v>
      </c>
      <c r="AL22395">
        <v>0</v>
      </c>
      <c r="AM22395">
        <v>0</v>
      </c>
    </row>
    <row r="22396" spans="1:39" x14ac:dyDescent="0.45">
      <c r="A22396" t="s">
        <v>84201</v>
      </c>
      <c r="B22396" t="s">
        <v>84202</v>
      </c>
      <c r="C22396" t="s">
        <v>84203</v>
      </c>
      <c r="D22396" t="s">
        <v>88</v>
      </c>
      <c r="E22396" t="s">
        <v>89</v>
      </c>
      <c r="F22396" t="s">
        <v>84204</v>
      </c>
      <c r="G22396" t="s">
        <v>57</v>
      </c>
      <c r="H22396" t="s">
        <v>1585</v>
      </c>
      <c r="J22396" t="s">
        <v>29127</v>
      </c>
      <c r="K22396" t="s">
        <v>29127</v>
      </c>
      <c r="L22396">
        <v>3</v>
      </c>
      <c r="M22396" s="1">
        <v>38718</v>
      </c>
      <c r="N22396" s="2">
        <v>38718</v>
      </c>
      <c r="O22396" t="s">
        <v>430</v>
      </c>
      <c r="P22396">
        <v>2006</v>
      </c>
      <c r="Q22396" s="1">
        <v>40786</v>
      </c>
      <c r="R22396" s="1">
        <v>41701</v>
      </c>
      <c r="S22396">
        <v>0</v>
      </c>
      <c r="T22396">
        <v>29236875</v>
      </c>
      <c r="U22396">
        <v>0</v>
      </c>
      <c r="V22396">
        <v>0</v>
      </c>
      <c r="W22396">
        <v>0</v>
      </c>
      <c r="X22396">
        <v>0</v>
      </c>
      <c r="Y22396">
        <v>0</v>
      </c>
      <c r="Z22396">
        <v>0</v>
      </c>
      <c r="AA22396">
        <v>62900000</v>
      </c>
      <c r="AB22396">
        <v>0</v>
      </c>
      <c r="AC22396">
        <v>0</v>
      </c>
      <c r="AD22396">
        <v>0</v>
      </c>
      <c r="AE22396">
        <v>0</v>
      </c>
      <c r="AF22396">
        <v>19236875</v>
      </c>
      <c r="AG22396">
        <v>0</v>
      </c>
      <c r="AH22396">
        <v>0</v>
      </c>
      <c r="AI22396">
        <v>0</v>
      </c>
      <c r="AJ22396">
        <v>0</v>
      </c>
      <c r="AK22396">
        <v>0</v>
      </c>
      <c r="AL22396">
        <v>0</v>
      </c>
      <c r="AM22396">
        <v>0</v>
      </c>
    </row>
    <row r="22397" spans="1:39" x14ac:dyDescent="0.45">
      <c r="A22397" t="s">
        <v>84205</v>
      </c>
      <c r="B22397" t="s">
        <v>84206</v>
      </c>
      <c r="C22397" t="s">
        <v>84207</v>
      </c>
      <c r="F22397" s="3">
        <v>20000</v>
      </c>
      <c r="L22397">
        <v>1</v>
      </c>
      <c r="Q22397" s="1">
        <v>41365</v>
      </c>
      <c r="R22397" s="1">
        <v>41365</v>
      </c>
      <c r="S22397">
        <v>20000</v>
      </c>
      <c r="T22397">
        <v>0</v>
      </c>
      <c r="U22397">
        <v>0</v>
      </c>
      <c r="V22397">
        <v>0</v>
      </c>
      <c r="W22397">
        <v>0</v>
      </c>
      <c r="X22397">
        <v>0</v>
      </c>
      <c r="Y22397">
        <v>0</v>
      </c>
      <c r="Z22397">
        <v>0</v>
      </c>
      <c r="AA22397">
        <v>0</v>
      </c>
      <c r="AB22397">
        <v>0</v>
      </c>
      <c r="AC22397">
        <v>0</v>
      </c>
      <c r="AD22397">
        <v>0</v>
      </c>
      <c r="AE22397">
        <v>0</v>
      </c>
      <c r="AF22397">
        <v>0</v>
      </c>
      <c r="AG22397">
        <v>0</v>
      </c>
      <c r="AH22397">
        <v>0</v>
      </c>
      <c r="AI22397">
        <v>0</v>
      </c>
      <c r="AJ22397">
        <v>0</v>
      </c>
      <c r="AK22397">
        <v>0</v>
      </c>
      <c r="AL22397">
        <v>0</v>
      </c>
      <c r="AM22397">
        <v>0</v>
      </c>
    </row>
    <row r="22398" spans="1:39" x14ac:dyDescent="0.45">
      <c r="A22398" t="s">
        <v>84208</v>
      </c>
      <c r="B22398" t="s">
        <v>84209</v>
      </c>
      <c r="C22398" t="s">
        <v>84210</v>
      </c>
      <c r="D22398" t="s">
        <v>84211</v>
      </c>
      <c r="E22398" t="s">
        <v>99</v>
      </c>
      <c r="F22398" t="s">
        <v>11640</v>
      </c>
      <c r="G22398" t="s">
        <v>57</v>
      </c>
      <c r="H22398" t="s">
        <v>46</v>
      </c>
      <c r="I22398" t="s">
        <v>821</v>
      </c>
      <c r="J22398" t="s">
        <v>822</v>
      </c>
      <c r="K22398" t="s">
        <v>822</v>
      </c>
      <c r="L22398">
        <v>1</v>
      </c>
      <c r="M22398" s="1">
        <v>40978</v>
      </c>
      <c r="N22398" s="2">
        <v>40969</v>
      </c>
      <c r="O22398" t="s">
        <v>132</v>
      </c>
      <c r="P22398">
        <v>2012</v>
      </c>
      <c r="Q22398" s="1">
        <v>41332</v>
      </c>
      <c r="R22398" s="1">
        <v>41332</v>
      </c>
      <c r="S22398">
        <v>285000</v>
      </c>
      <c r="T22398">
        <v>0</v>
      </c>
      <c r="U22398">
        <v>0</v>
      </c>
      <c r="V22398">
        <v>0</v>
      </c>
      <c r="W22398">
        <v>0</v>
      </c>
      <c r="X22398">
        <v>0</v>
      </c>
      <c r="Y22398">
        <v>0</v>
      </c>
      <c r="Z22398">
        <v>0</v>
      </c>
      <c r="AA22398">
        <v>0</v>
      </c>
      <c r="AB22398">
        <v>0</v>
      </c>
      <c r="AC22398">
        <v>0</v>
      </c>
      <c r="AD22398">
        <v>0</v>
      </c>
      <c r="AE22398">
        <v>0</v>
      </c>
      <c r="AF22398">
        <v>0</v>
      </c>
      <c r="AG22398">
        <v>0</v>
      </c>
      <c r="AH22398">
        <v>0</v>
      </c>
      <c r="AI22398">
        <v>0</v>
      </c>
      <c r="AJ22398">
        <v>0</v>
      </c>
      <c r="AK22398">
        <v>0</v>
      </c>
      <c r="AL22398">
        <v>0</v>
      </c>
      <c r="AM22398">
        <v>0</v>
      </c>
    </row>
    <row r="22399" spans="1:39" x14ac:dyDescent="0.45">
      <c r="A22399" t="s">
        <v>84212</v>
      </c>
      <c r="B22399" t="s">
        <v>84213</v>
      </c>
      <c r="C22399" t="s">
        <v>84214</v>
      </c>
      <c r="D22399" t="s">
        <v>88</v>
      </c>
      <c r="E22399" t="s">
        <v>89</v>
      </c>
      <c r="F22399" t="s">
        <v>84215</v>
      </c>
      <c r="G22399" t="s">
        <v>57</v>
      </c>
      <c r="H22399" t="s">
        <v>74</v>
      </c>
      <c r="J22399" t="s">
        <v>1895</v>
      </c>
      <c r="K22399" t="s">
        <v>1895</v>
      </c>
      <c r="L22399">
        <v>1</v>
      </c>
      <c r="M22399" s="1">
        <v>32509</v>
      </c>
      <c r="N22399" s="2">
        <v>32509</v>
      </c>
      <c r="O22399" t="s">
        <v>2457</v>
      </c>
      <c r="P22399">
        <v>1989</v>
      </c>
      <c r="Q22399" s="1">
        <v>37012</v>
      </c>
      <c r="R22399" s="1">
        <v>37012</v>
      </c>
      <c r="S22399">
        <v>0</v>
      </c>
      <c r="T22399">
        <v>3493737</v>
      </c>
      <c r="U22399">
        <v>0</v>
      </c>
      <c r="V22399">
        <v>0</v>
      </c>
      <c r="W22399">
        <v>0</v>
      </c>
      <c r="X22399">
        <v>0</v>
      </c>
      <c r="Y22399">
        <v>0</v>
      </c>
      <c r="Z22399">
        <v>0</v>
      </c>
      <c r="AA22399">
        <v>0</v>
      </c>
      <c r="AB22399">
        <v>0</v>
      </c>
      <c r="AC22399">
        <v>0</v>
      </c>
      <c r="AD22399">
        <v>0</v>
      </c>
      <c r="AE22399">
        <v>0</v>
      </c>
      <c r="AF22399">
        <v>0</v>
      </c>
      <c r="AG22399">
        <v>0</v>
      </c>
      <c r="AH22399">
        <v>0</v>
      </c>
      <c r="AI22399">
        <v>0</v>
      </c>
      <c r="AJ22399">
        <v>0</v>
      </c>
      <c r="AK22399">
        <v>0</v>
      </c>
      <c r="AL22399">
        <v>0</v>
      </c>
      <c r="AM22399">
        <v>0</v>
      </c>
    </row>
    <row r="22400" spans="1:39" x14ac:dyDescent="0.45">
      <c r="A22400" t="s">
        <v>84216</v>
      </c>
      <c r="B22400" t="s">
        <v>84217</v>
      </c>
      <c r="C22400" t="s">
        <v>84218</v>
      </c>
      <c r="D22400" t="s">
        <v>293</v>
      </c>
      <c r="E22400" t="s">
        <v>294</v>
      </c>
      <c r="F22400" t="s">
        <v>84219</v>
      </c>
      <c r="G22400" t="s">
        <v>57</v>
      </c>
      <c r="H22400" t="s">
        <v>46</v>
      </c>
      <c r="I22400" t="s">
        <v>299</v>
      </c>
      <c r="J22400" t="s">
        <v>300</v>
      </c>
      <c r="K22400" t="s">
        <v>1644</v>
      </c>
      <c r="L22400">
        <v>5</v>
      </c>
      <c r="M22400" s="1">
        <v>39814</v>
      </c>
      <c r="N22400" s="2">
        <v>39814</v>
      </c>
      <c r="O22400" t="s">
        <v>188</v>
      </c>
      <c r="P22400">
        <v>2009</v>
      </c>
      <c r="Q22400" s="1">
        <v>40171</v>
      </c>
      <c r="R22400" s="1">
        <v>41752</v>
      </c>
      <c r="S22400">
        <v>0</v>
      </c>
      <c r="T22400">
        <v>39000000</v>
      </c>
      <c r="U22400">
        <v>0</v>
      </c>
      <c r="V22400">
        <v>0</v>
      </c>
      <c r="W22400">
        <v>0</v>
      </c>
      <c r="X22400">
        <v>0</v>
      </c>
      <c r="Y22400">
        <v>0</v>
      </c>
      <c r="Z22400">
        <v>0</v>
      </c>
      <c r="AA22400">
        <v>7243205</v>
      </c>
      <c r="AB22400">
        <v>0</v>
      </c>
      <c r="AC22400">
        <v>0</v>
      </c>
      <c r="AD22400">
        <v>0</v>
      </c>
      <c r="AE22400">
        <v>0</v>
      </c>
      <c r="AF22400">
        <v>13500000</v>
      </c>
      <c r="AG22400">
        <v>25500000</v>
      </c>
      <c r="AH22400">
        <v>0</v>
      </c>
      <c r="AI22400">
        <v>0</v>
      </c>
      <c r="AJ22400">
        <v>0</v>
      </c>
      <c r="AK22400">
        <v>0</v>
      </c>
      <c r="AL22400">
        <v>0</v>
      </c>
      <c r="AM22400">
        <v>0</v>
      </c>
    </row>
    <row r="22401" spans="1:39" x14ac:dyDescent="0.45">
      <c r="A22401" t="s">
        <v>84220</v>
      </c>
      <c r="B22401" t="s">
        <v>84221</v>
      </c>
      <c r="C22401" t="s">
        <v>84222</v>
      </c>
      <c r="D22401" t="s">
        <v>71876</v>
      </c>
      <c r="E22401" t="s">
        <v>413</v>
      </c>
      <c r="F22401" t="s">
        <v>114</v>
      </c>
      <c r="G22401" t="s">
        <v>57</v>
      </c>
      <c r="H22401" t="s">
        <v>10506</v>
      </c>
      <c r="J22401" t="s">
        <v>84223</v>
      </c>
      <c r="K22401" t="s">
        <v>84224</v>
      </c>
      <c r="L22401">
        <v>1</v>
      </c>
      <c r="M22401" s="1">
        <v>41579</v>
      </c>
      <c r="N22401" s="2">
        <v>41579</v>
      </c>
      <c r="O22401" t="s">
        <v>157</v>
      </c>
      <c r="P22401">
        <v>2013</v>
      </c>
      <c r="Q22401" s="1">
        <v>41753</v>
      </c>
      <c r="R22401" s="1">
        <v>41753</v>
      </c>
      <c r="S22401">
        <v>0</v>
      </c>
      <c r="T22401">
        <v>0</v>
      </c>
      <c r="U22401">
        <v>0</v>
      </c>
      <c r="V22401">
        <v>0</v>
      </c>
      <c r="W22401">
        <v>0</v>
      </c>
      <c r="X22401">
        <v>0</v>
      </c>
      <c r="Y22401">
        <v>0</v>
      </c>
      <c r="Z22401">
        <v>0</v>
      </c>
      <c r="AA22401">
        <v>0</v>
      </c>
      <c r="AB22401">
        <v>0</v>
      </c>
      <c r="AC22401">
        <v>0</v>
      </c>
      <c r="AD22401">
        <v>0</v>
      </c>
      <c r="AE22401">
        <v>0</v>
      </c>
      <c r="AF22401">
        <v>0</v>
      </c>
      <c r="AG22401">
        <v>0</v>
      </c>
      <c r="AH22401">
        <v>0</v>
      </c>
      <c r="AI22401">
        <v>0</v>
      </c>
      <c r="AJ22401">
        <v>0</v>
      </c>
      <c r="AK22401">
        <v>0</v>
      </c>
      <c r="AL22401">
        <v>0</v>
      </c>
      <c r="AM22401">
        <v>0</v>
      </c>
    </row>
    <row r="22402" spans="1:39" x14ac:dyDescent="0.45">
      <c r="A22402" t="s">
        <v>84225</v>
      </c>
      <c r="B22402" t="s">
        <v>84226</v>
      </c>
      <c r="F22402" t="s">
        <v>39149</v>
      </c>
      <c r="G22402" t="s">
        <v>57</v>
      </c>
      <c r="H22402" t="s">
        <v>46</v>
      </c>
      <c r="I22402" t="s">
        <v>58</v>
      </c>
      <c r="J22402" t="s">
        <v>198</v>
      </c>
      <c r="K22402" t="s">
        <v>1247</v>
      </c>
      <c r="L22402">
        <v>1</v>
      </c>
      <c r="M22402" s="1">
        <v>40179</v>
      </c>
      <c r="N22402" s="2">
        <v>40179</v>
      </c>
      <c r="O22402" t="s">
        <v>118</v>
      </c>
      <c r="P22402">
        <v>2010</v>
      </c>
      <c r="Q22402" s="1">
        <v>40561</v>
      </c>
      <c r="R22402" s="1">
        <v>40561</v>
      </c>
      <c r="S22402">
        <v>0</v>
      </c>
      <c r="T22402">
        <v>0</v>
      </c>
      <c r="U22402">
        <v>0</v>
      </c>
      <c r="V22402">
        <v>0</v>
      </c>
      <c r="W22402">
        <v>0</v>
      </c>
      <c r="X22402">
        <v>780000</v>
      </c>
      <c r="Y22402">
        <v>0</v>
      </c>
      <c r="Z22402">
        <v>0</v>
      </c>
      <c r="AA22402">
        <v>0</v>
      </c>
      <c r="AB22402">
        <v>0</v>
      </c>
      <c r="AC22402">
        <v>0</v>
      </c>
      <c r="AD22402">
        <v>0</v>
      </c>
      <c r="AE22402">
        <v>0</v>
      </c>
      <c r="AF22402">
        <v>0</v>
      </c>
      <c r="AG22402">
        <v>0</v>
      </c>
      <c r="AH22402">
        <v>0</v>
      </c>
      <c r="AI22402">
        <v>0</v>
      </c>
      <c r="AJ22402">
        <v>0</v>
      </c>
      <c r="AK22402">
        <v>0</v>
      </c>
      <c r="AL22402">
        <v>0</v>
      </c>
      <c r="AM22402">
        <v>0</v>
      </c>
    </row>
    <row r="22403" spans="1:39" x14ac:dyDescent="0.45">
      <c r="A22403" t="s">
        <v>84227</v>
      </c>
      <c r="B22403" t="s">
        <v>84228</v>
      </c>
      <c r="C22403" t="s">
        <v>84229</v>
      </c>
      <c r="F22403" t="s">
        <v>114</v>
      </c>
      <c r="G22403" t="s">
        <v>57</v>
      </c>
      <c r="H22403" t="s">
        <v>74</v>
      </c>
      <c r="J22403" t="s">
        <v>2971</v>
      </c>
      <c r="L22403">
        <v>1</v>
      </c>
      <c r="Q22403" s="1">
        <v>40604</v>
      </c>
      <c r="R22403" s="1">
        <v>40604</v>
      </c>
      <c r="S22403">
        <v>0</v>
      </c>
      <c r="T22403">
        <v>0</v>
      </c>
      <c r="U22403">
        <v>0</v>
      </c>
      <c r="V22403">
        <v>0</v>
      </c>
      <c r="W22403">
        <v>0</v>
      </c>
      <c r="X22403">
        <v>0</v>
      </c>
      <c r="Y22403">
        <v>0</v>
      </c>
      <c r="Z22403">
        <v>0</v>
      </c>
      <c r="AA22403">
        <v>0</v>
      </c>
      <c r="AB22403">
        <v>0</v>
      </c>
      <c r="AC22403">
        <v>0</v>
      </c>
      <c r="AD22403">
        <v>0</v>
      </c>
      <c r="AE22403">
        <v>0</v>
      </c>
      <c r="AF22403">
        <v>0</v>
      </c>
      <c r="AG22403">
        <v>0</v>
      </c>
      <c r="AH22403">
        <v>0</v>
      </c>
      <c r="AI22403">
        <v>0</v>
      </c>
      <c r="AJ22403">
        <v>0</v>
      </c>
      <c r="AK22403">
        <v>0</v>
      </c>
      <c r="AL22403">
        <v>0</v>
      </c>
      <c r="AM22403">
        <v>0</v>
      </c>
    </row>
    <row r="22404" spans="1:39" x14ac:dyDescent="0.45">
      <c r="A22404" t="s">
        <v>84230</v>
      </c>
      <c r="B22404" t="s">
        <v>84231</v>
      </c>
      <c r="C22404" t="s">
        <v>84232</v>
      </c>
      <c r="D22404" t="s">
        <v>84233</v>
      </c>
      <c r="E22404" t="s">
        <v>1548</v>
      </c>
      <c r="F22404" t="s">
        <v>1534</v>
      </c>
      <c r="G22404" t="s">
        <v>57</v>
      </c>
      <c r="H22404" t="s">
        <v>46</v>
      </c>
      <c r="I22404" t="s">
        <v>58</v>
      </c>
      <c r="J22404" t="s">
        <v>989</v>
      </c>
      <c r="K22404" t="s">
        <v>990</v>
      </c>
      <c r="L22404">
        <v>2</v>
      </c>
      <c r="M22404" s="1">
        <v>41159</v>
      </c>
      <c r="N22404" s="2">
        <v>41153</v>
      </c>
      <c r="O22404" t="s">
        <v>596</v>
      </c>
      <c r="P22404">
        <v>2012</v>
      </c>
      <c r="Q22404" s="1">
        <v>41257</v>
      </c>
      <c r="R22404" s="1">
        <v>41257</v>
      </c>
      <c r="S22404">
        <v>200000</v>
      </c>
      <c r="T22404">
        <v>0</v>
      </c>
      <c r="U22404">
        <v>0</v>
      </c>
      <c r="V22404">
        <v>0</v>
      </c>
      <c r="W22404">
        <v>0</v>
      </c>
      <c r="X22404">
        <v>0</v>
      </c>
      <c r="Y22404">
        <v>600000</v>
      </c>
      <c r="Z22404">
        <v>0</v>
      </c>
      <c r="AA22404">
        <v>0</v>
      </c>
      <c r="AB22404">
        <v>0</v>
      </c>
      <c r="AC22404">
        <v>0</v>
      </c>
      <c r="AD22404">
        <v>0</v>
      </c>
      <c r="AE22404">
        <v>0</v>
      </c>
      <c r="AF22404">
        <v>0</v>
      </c>
      <c r="AG22404">
        <v>0</v>
      </c>
      <c r="AH22404">
        <v>0</v>
      </c>
      <c r="AI22404">
        <v>0</v>
      </c>
      <c r="AJ22404">
        <v>0</v>
      </c>
      <c r="AK22404">
        <v>0</v>
      </c>
      <c r="AL22404">
        <v>0</v>
      </c>
      <c r="AM22404">
        <v>0</v>
      </c>
    </row>
    <row r="22405" spans="1:39" x14ac:dyDescent="0.45">
      <c r="A22405" t="s">
        <v>84234</v>
      </c>
      <c r="B22405" t="s">
        <v>84235</v>
      </c>
      <c r="C22405" t="s">
        <v>84236</v>
      </c>
      <c r="D22405" t="s">
        <v>293</v>
      </c>
      <c r="E22405" t="s">
        <v>294</v>
      </c>
      <c r="F22405" t="s">
        <v>886</v>
      </c>
      <c r="G22405" t="s">
        <v>57</v>
      </c>
      <c r="H22405" t="s">
        <v>46</v>
      </c>
      <c r="I22405" t="s">
        <v>1388</v>
      </c>
      <c r="J22405" t="s">
        <v>8439</v>
      </c>
      <c r="K22405" t="s">
        <v>8439</v>
      </c>
      <c r="L22405">
        <v>2</v>
      </c>
      <c r="M22405" s="1">
        <v>40179</v>
      </c>
      <c r="N22405" s="2">
        <v>40179</v>
      </c>
      <c r="O22405" t="s">
        <v>118</v>
      </c>
      <c r="P22405">
        <v>2010</v>
      </c>
      <c r="Q22405" s="1">
        <v>41058</v>
      </c>
      <c r="R22405" s="1">
        <v>41736</v>
      </c>
      <c r="S22405">
        <v>0</v>
      </c>
      <c r="T22405">
        <v>0</v>
      </c>
      <c r="U22405">
        <v>0</v>
      </c>
      <c r="V22405">
        <v>0</v>
      </c>
      <c r="W22405">
        <v>0</v>
      </c>
      <c r="X22405">
        <v>165000000</v>
      </c>
      <c r="Y22405">
        <v>0</v>
      </c>
      <c r="Z22405">
        <v>0</v>
      </c>
      <c r="AA22405">
        <v>0</v>
      </c>
      <c r="AB22405">
        <v>0</v>
      </c>
      <c r="AC22405">
        <v>0</v>
      </c>
      <c r="AD22405">
        <v>0</v>
      </c>
      <c r="AE22405">
        <v>0</v>
      </c>
      <c r="AF22405">
        <v>0</v>
      </c>
      <c r="AG22405">
        <v>0</v>
      </c>
      <c r="AH22405">
        <v>0</v>
      </c>
      <c r="AI22405">
        <v>0</v>
      </c>
      <c r="AJ22405">
        <v>0</v>
      </c>
      <c r="AK22405">
        <v>0</v>
      </c>
      <c r="AL22405">
        <v>0</v>
      </c>
      <c r="AM22405">
        <v>0</v>
      </c>
    </row>
    <row r="22406" spans="1:39" x14ac:dyDescent="0.45">
      <c r="A22406" t="s">
        <v>84237</v>
      </c>
      <c r="B22406" t="s">
        <v>84238</v>
      </c>
      <c r="C22406" t="s">
        <v>84239</v>
      </c>
      <c r="D22406" t="s">
        <v>315</v>
      </c>
      <c r="E22406" t="s">
        <v>316</v>
      </c>
      <c r="F22406" t="s">
        <v>84240</v>
      </c>
      <c r="G22406" t="s">
        <v>57</v>
      </c>
      <c r="H22406" t="s">
        <v>46</v>
      </c>
      <c r="I22406" t="s">
        <v>58</v>
      </c>
      <c r="J22406" t="s">
        <v>59</v>
      </c>
      <c r="K22406" t="s">
        <v>3444</v>
      </c>
      <c r="L22406">
        <v>2</v>
      </c>
      <c r="M22406" s="1">
        <v>40544</v>
      </c>
      <c r="N22406" s="2">
        <v>40544</v>
      </c>
      <c r="O22406" t="s">
        <v>528</v>
      </c>
      <c r="P22406">
        <v>2011</v>
      </c>
      <c r="Q22406" s="1">
        <v>40770</v>
      </c>
      <c r="R22406" s="1">
        <v>41456</v>
      </c>
      <c r="S22406">
        <v>1500000</v>
      </c>
      <c r="T22406">
        <v>287500</v>
      </c>
      <c r="U22406">
        <v>0</v>
      </c>
      <c r="V22406">
        <v>0</v>
      </c>
      <c r="W22406">
        <v>0</v>
      </c>
      <c r="X22406">
        <v>0</v>
      </c>
      <c r="Y22406">
        <v>0</v>
      </c>
      <c r="Z22406">
        <v>0</v>
      </c>
      <c r="AA22406">
        <v>0</v>
      </c>
      <c r="AB22406">
        <v>0</v>
      </c>
      <c r="AC22406">
        <v>0</v>
      </c>
      <c r="AD22406">
        <v>0</v>
      </c>
      <c r="AE22406">
        <v>0</v>
      </c>
      <c r="AF22406">
        <v>0</v>
      </c>
      <c r="AG22406">
        <v>0</v>
      </c>
      <c r="AH22406">
        <v>0</v>
      </c>
      <c r="AI22406">
        <v>0</v>
      </c>
      <c r="AJ22406">
        <v>0</v>
      </c>
      <c r="AK22406">
        <v>0</v>
      </c>
      <c r="AL22406">
        <v>0</v>
      </c>
      <c r="AM22406">
        <v>0</v>
      </c>
    </row>
    <row r="22407" spans="1:39" x14ac:dyDescent="0.45">
      <c r="A22407" t="s">
        <v>84241</v>
      </c>
      <c r="B22407" t="s">
        <v>84242</v>
      </c>
      <c r="C22407" t="s">
        <v>84243</v>
      </c>
      <c r="D22407" t="s">
        <v>84244</v>
      </c>
      <c r="E22407" t="s">
        <v>52324</v>
      </c>
      <c r="F22407" t="s">
        <v>84245</v>
      </c>
      <c r="G22407" t="s">
        <v>57</v>
      </c>
      <c r="H22407" t="s">
        <v>46</v>
      </c>
      <c r="I22407" t="s">
        <v>58</v>
      </c>
      <c r="J22407" t="s">
        <v>198</v>
      </c>
      <c r="K22407" t="s">
        <v>199</v>
      </c>
      <c r="L22407">
        <v>4</v>
      </c>
      <c r="M22407" s="1">
        <v>40909</v>
      </c>
      <c r="N22407" s="2">
        <v>40909</v>
      </c>
      <c r="O22407" t="s">
        <v>132</v>
      </c>
      <c r="P22407">
        <v>2012</v>
      </c>
      <c r="Q22407" s="1">
        <v>41273</v>
      </c>
      <c r="R22407" s="1">
        <v>41631</v>
      </c>
      <c r="S22407">
        <v>2670000</v>
      </c>
      <c r="T22407">
        <v>0</v>
      </c>
      <c r="U22407">
        <v>0</v>
      </c>
      <c r="V22407">
        <v>0</v>
      </c>
      <c r="W22407">
        <v>0</v>
      </c>
      <c r="X22407">
        <v>1282000</v>
      </c>
      <c r="Y22407">
        <v>0</v>
      </c>
      <c r="Z22407">
        <v>0</v>
      </c>
      <c r="AA22407">
        <v>0</v>
      </c>
      <c r="AB22407">
        <v>0</v>
      </c>
      <c r="AC22407">
        <v>0</v>
      </c>
      <c r="AD22407">
        <v>0</v>
      </c>
      <c r="AE22407">
        <v>0</v>
      </c>
      <c r="AF22407">
        <v>0</v>
      </c>
      <c r="AG22407">
        <v>0</v>
      </c>
      <c r="AH22407">
        <v>0</v>
      </c>
      <c r="AI22407">
        <v>0</v>
      </c>
      <c r="AJ22407">
        <v>0</v>
      </c>
      <c r="AK22407">
        <v>0</v>
      </c>
      <c r="AL22407">
        <v>0</v>
      </c>
      <c r="AM22407">
        <v>0</v>
      </c>
    </row>
    <row r="22408" spans="1:39" x14ac:dyDescent="0.45">
      <c r="A22408" t="s">
        <v>84246</v>
      </c>
      <c r="B22408" t="s">
        <v>84247</v>
      </c>
      <c r="C22408" t="s">
        <v>84248</v>
      </c>
      <c r="D22408" t="s">
        <v>54</v>
      </c>
      <c r="E22408" t="s">
        <v>55</v>
      </c>
      <c r="F22408" t="s">
        <v>84249</v>
      </c>
      <c r="G22408" t="s">
        <v>57</v>
      </c>
      <c r="H22408" t="s">
        <v>214</v>
      </c>
      <c r="J22408" t="s">
        <v>1446</v>
      </c>
      <c r="L22408">
        <v>1</v>
      </c>
      <c r="M22408" s="1">
        <v>36526</v>
      </c>
      <c r="N22408" s="2">
        <v>36526</v>
      </c>
      <c r="O22408" t="s">
        <v>255</v>
      </c>
      <c r="P22408">
        <v>2000</v>
      </c>
      <c r="Q22408" s="1">
        <v>39254</v>
      </c>
      <c r="R22408" s="1">
        <v>39254</v>
      </c>
      <c r="S22408">
        <v>0</v>
      </c>
      <c r="T22408">
        <v>5360000</v>
      </c>
      <c r="U22408">
        <v>0</v>
      </c>
      <c r="V22408">
        <v>0</v>
      </c>
      <c r="W22408">
        <v>0</v>
      </c>
      <c r="X22408">
        <v>0</v>
      </c>
      <c r="Y22408">
        <v>0</v>
      </c>
      <c r="Z22408">
        <v>0</v>
      </c>
      <c r="AA22408">
        <v>0</v>
      </c>
      <c r="AB22408">
        <v>0</v>
      </c>
      <c r="AC22408">
        <v>0</v>
      </c>
      <c r="AD22408">
        <v>0</v>
      </c>
      <c r="AE22408">
        <v>0</v>
      </c>
      <c r="AF22408">
        <v>0</v>
      </c>
      <c r="AG22408">
        <v>5360000</v>
      </c>
      <c r="AH22408">
        <v>0</v>
      </c>
      <c r="AI22408">
        <v>0</v>
      </c>
      <c r="AJ22408">
        <v>0</v>
      </c>
      <c r="AK22408">
        <v>0</v>
      </c>
      <c r="AL22408">
        <v>0</v>
      </c>
      <c r="AM22408">
        <v>0</v>
      </c>
    </row>
    <row r="22409" spans="1:39" x14ac:dyDescent="0.45">
      <c r="A22409" t="s">
        <v>84250</v>
      </c>
      <c r="B22409" t="s">
        <v>84251</v>
      </c>
      <c r="D22409" t="s">
        <v>293</v>
      </c>
      <c r="E22409" t="s">
        <v>294</v>
      </c>
      <c r="F22409" t="s">
        <v>84252</v>
      </c>
      <c r="G22409" t="s">
        <v>57</v>
      </c>
      <c r="H22409" t="s">
        <v>46</v>
      </c>
      <c r="I22409" t="s">
        <v>58</v>
      </c>
      <c r="J22409" t="s">
        <v>198</v>
      </c>
      <c r="K22409" t="s">
        <v>1000</v>
      </c>
      <c r="L22409">
        <v>3</v>
      </c>
      <c r="Q22409" s="1">
        <v>40492</v>
      </c>
      <c r="R22409" s="1">
        <v>40909</v>
      </c>
      <c r="S22409">
        <v>0</v>
      </c>
      <c r="T22409">
        <v>14749998</v>
      </c>
      <c r="U22409">
        <v>0</v>
      </c>
      <c r="V22409">
        <v>0</v>
      </c>
      <c r="W22409">
        <v>0</v>
      </c>
      <c r="X22409">
        <v>250628</v>
      </c>
      <c r="Y22409">
        <v>0</v>
      </c>
      <c r="Z22409">
        <v>0</v>
      </c>
      <c r="AA22409">
        <v>0</v>
      </c>
      <c r="AB22409">
        <v>0</v>
      </c>
      <c r="AC22409">
        <v>0</v>
      </c>
      <c r="AD22409">
        <v>0</v>
      </c>
      <c r="AE22409">
        <v>0</v>
      </c>
      <c r="AF22409">
        <v>0</v>
      </c>
      <c r="AG22409">
        <v>0</v>
      </c>
      <c r="AH22409">
        <v>0</v>
      </c>
      <c r="AI22409">
        <v>0</v>
      </c>
      <c r="AJ22409">
        <v>0</v>
      </c>
      <c r="AK22409">
        <v>0</v>
      </c>
      <c r="AL22409">
        <v>0</v>
      </c>
      <c r="AM22409">
        <v>0</v>
      </c>
    </row>
    <row r="22410" spans="1:39" x14ac:dyDescent="0.45">
      <c r="A22410" t="s">
        <v>84253</v>
      </c>
      <c r="B22410" t="s">
        <v>84254</v>
      </c>
      <c r="C22410" t="s">
        <v>84255</v>
      </c>
      <c r="D22410" t="s">
        <v>84256</v>
      </c>
      <c r="E22410" t="s">
        <v>4049</v>
      </c>
      <c r="F22410" t="s">
        <v>15427</v>
      </c>
      <c r="G22410" t="s">
        <v>57</v>
      </c>
      <c r="H22410" t="s">
        <v>46</v>
      </c>
      <c r="I22410" t="s">
        <v>299</v>
      </c>
      <c r="J22410" t="s">
        <v>300</v>
      </c>
      <c r="K22410" t="s">
        <v>3857</v>
      </c>
      <c r="L22410">
        <v>3</v>
      </c>
      <c r="M22410" s="1">
        <v>35431</v>
      </c>
      <c r="N22410" s="2">
        <v>35431</v>
      </c>
      <c r="O22410" t="s">
        <v>1513</v>
      </c>
      <c r="P22410">
        <v>1997</v>
      </c>
      <c r="Q22410" s="1">
        <v>38629</v>
      </c>
      <c r="R22410" s="1">
        <v>39941</v>
      </c>
      <c r="S22410">
        <v>0</v>
      </c>
      <c r="T22410">
        <v>28600000</v>
      </c>
      <c r="U22410">
        <v>0</v>
      </c>
      <c r="V22410">
        <v>0</v>
      </c>
      <c r="W22410">
        <v>0</v>
      </c>
      <c r="X22410">
        <v>0</v>
      </c>
      <c r="Y22410">
        <v>0</v>
      </c>
      <c r="Z22410">
        <v>0</v>
      </c>
      <c r="AA22410">
        <v>0</v>
      </c>
      <c r="AB22410">
        <v>0</v>
      </c>
      <c r="AC22410">
        <v>0</v>
      </c>
      <c r="AD22410">
        <v>0</v>
      </c>
      <c r="AE22410">
        <v>0</v>
      </c>
      <c r="AF22410">
        <v>0</v>
      </c>
      <c r="AG22410">
        <v>0</v>
      </c>
      <c r="AH22410">
        <v>13500000</v>
      </c>
      <c r="AI22410">
        <v>10000000</v>
      </c>
      <c r="AJ22410">
        <v>5100000</v>
      </c>
      <c r="AK22410">
        <v>0</v>
      </c>
      <c r="AL22410">
        <v>0</v>
      </c>
      <c r="AM22410">
        <v>0</v>
      </c>
    </row>
    <row r="22411" spans="1:39" x14ac:dyDescent="0.45">
      <c r="A22411" t="s">
        <v>84257</v>
      </c>
      <c r="B22411" t="s">
        <v>84258</v>
      </c>
      <c r="C22411" t="s">
        <v>84259</v>
      </c>
      <c r="F22411" t="s">
        <v>84260</v>
      </c>
      <c r="G22411" t="s">
        <v>57</v>
      </c>
      <c r="H22411" t="s">
        <v>46</v>
      </c>
      <c r="I22411" t="s">
        <v>58</v>
      </c>
      <c r="J22411" t="s">
        <v>1223</v>
      </c>
      <c r="K22411" t="s">
        <v>1223</v>
      </c>
      <c r="L22411">
        <v>1</v>
      </c>
      <c r="M22411" s="1">
        <v>39448</v>
      </c>
      <c r="N22411" s="2">
        <v>39448</v>
      </c>
      <c r="O22411" t="s">
        <v>181</v>
      </c>
      <c r="P22411">
        <v>2008</v>
      </c>
      <c r="Q22411" s="1">
        <v>41788</v>
      </c>
      <c r="R22411" s="1">
        <v>41788</v>
      </c>
      <c r="S22411">
        <v>0</v>
      </c>
      <c r="T22411">
        <v>249999</v>
      </c>
      <c r="U22411">
        <v>0</v>
      </c>
      <c r="V22411">
        <v>0</v>
      </c>
      <c r="W22411">
        <v>0</v>
      </c>
      <c r="X22411">
        <v>0</v>
      </c>
      <c r="Y22411">
        <v>0</v>
      </c>
      <c r="Z22411">
        <v>0</v>
      </c>
      <c r="AA22411">
        <v>0</v>
      </c>
      <c r="AB22411">
        <v>0</v>
      </c>
      <c r="AC22411">
        <v>0</v>
      </c>
      <c r="AD22411">
        <v>0</v>
      </c>
      <c r="AE22411">
        <v>0</v>
      </c>
      <c r="AF22411">
        <v>0</v>
      </c>
      <c r="AG22411">
        <v>0</v>
      </c>
      <c r="AH22411">
        <v>0</v>
      </c>
      <c r="AI22411">
        <v>0</v>
      </c>
      <c r="AJ22411">
        <v>0</v>
      </c>
      <c r="AK22411">
        <v>0</v>
      </c>
      <c r="AL22411">
        <v>0</v>
      </c>
      <c r="AM22411">
        <v>0</v>
      </c>
    </row>
    <row r="22412" spans="1:39" x14ac:dyDescent="0.45">
      <c r="A22412" t="s">
        <v>84261</v>
      </c>
      <c r="B22412" t="s">
        <v>84262</v>
      </c>
      <c r="C22412" t="s">
        <v>84263</v>
      </c>
      <c r="D22412" t="s">
        <v>1757</v>
      </c>
      <c r="E22412" t="s">
        <v>1758</v>
      </c>
      <c r="F22412" t="s">
        <v>114</v>
      </c>
      <c r="G22412" t="s">
        <v>57</v>
      </c>
      <c r="H22412" t="s">
        <v>46</v>
      </c>
      <c r="I22412" t="s">
        <v>58</v>
      </c>
      <c r="J22412" t="s">
        <v>198</v>
      </c>
      <c r="K22412" t="s">
        <v>2661</v>
      </c>
      <c r="L22412">
        <v>1</v>
      </c>
      <c r="M22412" s="1">
        <v>40179</v>
      </c>
      <c r="N22412" s="2">
        <v>40179</v>
      </c>
      <c r="O22412" t="s">
        <v>118</v>
      </c>
      <c r="P22412">
        <v>2010</v>
      </c>
      <c r="Q22412" s="1">
        <v>41744</v>
      </c>
      <c r="R22412" s="1">
        <v>41744</v>
      </c>
      <c r="S22412">
        <v>0</v>
      </c>
      <c r="T22412">
        <v>0</v>
      </c>
      <c r="U22412">
        <v>0</v>
      </c>
      <c r="V22412">
        <v>0</v>
      </c>
      <c r="W22412">
        <v>0</v>
      </c>
      <c r="X22412">
        <v>0</v>
      </c>
      <c r="Y22412">
        <v>0</v>
      </c>
      <c r="Z22412">
        <v>0</v>
      </c>
      <c r="AA22412">
        <v>0</v>
      </c>
      <c r="AB22412">
        <v>0</v>
      </c>
      <c r="AC22412">
        <v>0</v>
      </c>
      <c r="AD22412">
        <v>0</v>
      </c>
      <c r="AE22412">
        <v>0</v>
      </c>
      <c r="AF22412">
        <v>0</v>
      </c>
      <c r="AG22412">
        <v>0</v>
      </c>
      <c r="AH22412">
        <v>0</v>
      </c>
      <c r="AI22412">
        <v>0</v>
      </c>
      <c r="AJ22412">
        <v>0</v>
      </c>
      <c r="AK22412">
        <v>0</v>
      </c>
      <c r="AL22412">
        <v>0</v>
      </c>
      <c r="AM22412">
        <v>0</v>
      </c>
    </row>
    <row r="22413" spans="1:39" x14ac:dyDescent="0.45">
      <c r="A22413" t="s">
        <v>84264</v>
      </c>
      <c r="B22413" t="s">
        <v>84265</v>
      </c>
      <c r="C22413" t="s">
        <v>69403</v>
      </c>
      <c r="F22413" t="s">
        <v>114</v>
      </c>
      <c r="G22413" t="s">
        <v>57</v>
      </c>
      <c r="H22413" t="s">
        <v>46</v>
      </c>
      <c r="I22413" t="s">
        <v>299</v>
      </c>
      <c r="J22413" t="s">
        <v>300</v>
      </c>
      <c r="K22413" t="s">
        <v>36454</v>
      </c>
      <c r="L22413">
        <v>1</v>
      </c>
      <c r="M22413" s="1">
        <v>40787</v>
      </c>
      <c r="N22413" s="2">
        <v>40787</v>
      </c>
      <c r="O22413" t="s">
        <v>250</v>
      </c>
      <c r="P22413">
        <v>2011</v>
      </c>
      <c r="Q22413" s="1">
        <v>41579</v>
      </c>
      <c r="R22413" s="1">
        <v>41579</v>
      </c>
      <c r="S22413">
        <v>0</v>
      </c>
      <c r="T22413">
        <v>0</v>
      </c>
      <c r="U22413">
        <v>0</v>
      </c>
      <c r="V22413">
        <v>0</v>
      </c>
      <c r="W22413">
        <v>0</v>
      </c>
      <c r="X22413">
        <v>0</v>
      </c>
      <c r="Y22413">
        <v>0</v>
      </c>
      <c r="Z22413">
        <v>0</v>
      </c>
      <c r="AA22413">
        <v>0</v>
      </c>
      <c r="AB22413">
        <v>0</v>
      </c>
      <c r="AC22413">
        <v>0</v>
      </c>
      <c r="AD22413">
        <v>0</v>
      </c>
      <c r="AE22413">
        <v>0</v>
      </c>
      <c r="AF22413">
        <v>0</v>
      </c>
      <c r="AG22413">
        <v>0</v>
      </c>
      <c r="AH22413">
        <v>0</v>
      </c>
      <c r="AI22413">
        <v>0</v>
      </c>
      <c r="AJ22413">
        <v>0</v>
      </c>
      <c r="AK22413">
        <v>0</v>
      </c>
      <c r="AL22413">
        <v>0</v>
      </c>
      <c r="AM22413">
        <v>0</v>
      </c>
    </row>
    <row r="22414" spans="1:39" x14ac:dyDescent="0.45">
      <c r="A22414" t="s">
        <v>84266</v>
      </c>
      <c r="B22414" t="s">
        <v>84267</v>
      </c>
      <c r="C22414" t="s">
        <v>84268</v>
      </c>
      <c r="D22414" t="s">
        <v>247</v>
      </c>
      <c r="E22414" t="s">
        <v>248</v>
      </c>
      <c r="F22414" t="s">
        <v>1894</v>
      </c>
      <c r="G22414" t="s">
        <v>57</v>
      </c>
      <c r="H22414" t="s">
        <v>214</v>
      </c>
      <c r="J22414" t="s">
        <v>84269</v>
      </c>
      <c r="K22414" t="s">
        <v>84269</v>
      </c>
      <c r="L22414">
        <v>1</v>
      </c>
      <c r="M22414" s="1">
        <v>39403</v>
      </c>
      <c r="N22414" s="2">
        <v>39387</v>
      </c>
      <c r="O22414" t="s">
        <v>1428</v>
      </c>
      <c r="P22414">
        <v>2007</v>
      </c>
      <c r="Q22414" s="1">
        <v>40428</v>
      </c>
      <c r="R22414" s="1">
        <v>40428</v>
      </c>
      <c r="S22414">
        <v>0</v>
      </c>
      <c r="T22414">
        <v>1300000</v>
      </c>
      <c r="U22414">
        <v>0</v>
      </c>
      <c r="V22414">
        <v>0</v>
      </c>
      <c r="W22414">
        <v>0</v>
      </c>
      <c r="X22414">
        <v>0</v>
      </c>
      <c r="Y22414">
        <v>0</v>
      </c>
      <c r="Z22414">
        <v>0</v>
      </c>
      <c r="AA22414">
        <v>0</v>
      </c>
      <c r="AB22414">
        <v>0</v>
      </c>
      <c r="AC22414">
        <v>0</v>
      </c>
      <c r="AD22414">
        <v>0</v>
      </c>
      <c r="AE22414">
        <v>0</v>
      </c>
      <c r="AF22414">
        <v>1300000</v>
      </c>
      <c r="AG22414">
        <v>0</v>
      </c>
      <c r="AH22414">
        <v>0</v>
      </c>
      <c r="AI22414">
        <v>0</v>
      </c>
      <c r="AJ22414">
        <v>0</v>
      </c>
      <c r="AK22414">
        <v>0</v>
      </c>
      <c r="AL22414">
        <v>0</v>
      </c>
      <c r="AM22414">
        <v>0</v>
      </c>
    </row>
    <row r="22415" spans="1:39" x14ac:dyDescent="0.45">
      <c r="A22415" t="s">
        <v>84270</v>
      </c>
      <c r="B22415" t="s">
        <v>84271</v>
      </c>
      <c r="C22415" t="s">
        <v>84272</v>
      </c>
      <c r="D22415" t="s">
        <v>84273</v>
      </c>
      <c r="E22415" t="s">
        <v>462</v>
      </c>
      <c r="F22415" t="s">
        <v>51171</v>
      </c>
      <c r="G22415" t="s">
        <v>57</v>
      </c>
      <c r="H22415" t="s">
        <v>74</v>
      </c>
      <c r="J22415" t="s">
        <v>75</v>
      </c>
      <c r="K22415" t="s">
        <v>75</v>
      </c>
      <c r="L22415">
        <v>1</v>
      </c>
      <c r="M22415" s="1">
        <v>36892</v>
      </c>
      <c r="N22415" s="2">
        <v>36892</v>
      </c>
      <c r="O22415" t="s">
        <v>172</v>
      </c>
      <c r="P22415">
        <v>2001</v>
      </c>
      <c r="Q22415" s="1">
        <v>39720</v>
      </c>
      <c r="R22415" s="1">
        <v>39720</v>
      </c>
      <c r="S22415">
        <v>0</v>
      </c>
      <c r="T22415">
        <v>14400000</v>
      </c>
      <c r="U22415">
        <v>0</v>
      </c>
      <c r="V22415">
        <v>0</v>
      </c>
      <c r="W22415">
        <v>0</v>
      </c>
      <c r="X22415">
        <v>0</v>
      </c>
      <c r="Y22415">
        <v>0</v>
      </c>
      <c r="Z22415">
        <v>0</v>
      </c>
      <c r="AA22415">
        <v>0</v>
      </c>
      <c r="AB22415">
        <v>0</v>
      </c>
      <c r="AC22415">
        <v>0</v>
      </c>
      <c r="AD22415">
        <v>0</v>
      </c>
      <c r="AE22415">
        <v>0</v>
      </c>
      <c r="AF22415">
        <v>0</v>
      </c>
      <c r="AG22415">
        <v>0</v>
      </c>
      <c r="AH22415">
        <v>0</v>
      </c>
      <c r="AI22415">
        <v>0</v>
      </c>
      <c r="AJ22415">
        <v>0</v>
      </c>
      <c r="AK22415">
        <v>0</v>
      </c>
      <c r="AL22415">
        <v>0</v>
      </c>
      <c r="AM22415">
        <v>0</v>
      </c>
    </row>
    <row r="22416" spans="1:39" x14ac:dyDescent="0.45">
      <c r="A22416" t="s">
        <v>84274</v>
      </c>
      <c r="B22416" t="s">
        <v>84275</v>
      </c>
      <c r="C22416" t="s">
        <v>84276</v>
      </c>
      <c r="D22416" t="s">
        <v>14770</v>
      </c>
      <c r="E22416" t="s">
        <v>1996</v>
      </c>
      <c r="F22416" t="s">
        <v>114</v>
      </c>
      <c r="G22416" t="s">
        <v>57</v>
      </c>
      <c r="L22416">
        <v>1</v>
      </c>
      <c r="M22416" s="1">
        <v>41717</v>
      </c>
      <c r="N22416" s="2">
        <v>41699</v>
      </c>
      <c r="O22416" t="s">
        <v>84</v>
      </c>
      <c r="P22416">
        <v>2014</v>
      </c>
      <c r="Q22416" s="1">
        <v>41827</v>
      </c>
      <c r="R22416" s="1">
        <v>41827</v>
      </c>
      <c r="S22416">
        <v>0</v>
      </c>
      <c r="T22416">
        <v>0</v>
      </c>
      <c r="U22416">
        <v>0</v>
      </c>
      <c r="V22416">
        <v>0</v>
      </c>
      <c r="W22416">
        <v>0</v>
      </c>
      <c r="X22416">
        <v>0</v>
      </c>
      <c r="Y22416">
        <v>0</v>
      </c>
      <c r="Z22416">
        <v>0</v>
      </c>
      <c r="AA22416">
        <v>0</v>
      </c>
      <c r="AB22416">
        <v>0</v>
      </c>
      <c r="AC22416">
        <v>0</v>
      </c>
      <c r="AD22416">
        <v>0</v>
      </c>
      <c r="AE22416">
        <v>0</v>
      </c>
      <c r="AF22416">
        <v>0</v>
      </c>
      <c r="AG22416">
        <v>0</v>
      </c>
      <c r="AH22416">
        <v>0</v>
      </c>
      <c r="AI22416">
        <v>0</v>
      </c>
      <c r="AJ22416">
        <v>0</v>
      </c>
      <c r="AK22416">
        <v>0</v>
      </c>
      <c r="AL22416">
        <v>0</v>
      </c>
      <c r="AM22416">
        <v>0</v>
      </c>
    </row>
    <row r="22417" spans="1:39" x14ac:dyDescent="0.45">
      <c r="A22417" t="s">
        <v>84277</v>
      </c>
      <c r="B22417" t="s">
        <v>84278</v>
      </c>
      <c r="C22417" t="s">
        <v>84279</v>
      </c>
      <c r="D22417" t="s">
        <v>8583</v>
      </c>
      <c r="E22417" t="s">
        <v>2264</v>
      </c>
      <c r="F22417" t="s">
        <v>114</v>
      </c>
      <c r="G22417" t="s">
        <v>57</v>
      </c>
      <c r="L22417">
        <v>1</v>
      </c>
      <c r="Q22417" s="1">
        <v>41330</v>
      </c>
      <c r="R22417" s="1">
        <v>41330</v>
      </c>
      <c r="S22417">
        <v>0</v>
      </c>
      <c r="T22417">
        <v>0</v>
      </c>
      <c r="U22417">
        <v>0</v>
      </c>
      <c r="V22417">
        <v>0</v>
      </c>
      <c r="W22417">
        <v>0</v>
      </c>
      <c r="X22417">
        <v>0</v>
      </c>
      <c r="Y22417">
        <v>0</v>
      </c>
      <c r="Z22417">
        <v>0</v>
      </c>
      <c r="AA22417">
        <v>0</v>
      </c>
      <c r="AB22417">
        <v>0</v>
      </c>
      <c r="AC22417">
        <v>0</v>
      </c>
      <c r="AD22417">
        <v>0</v>
      </c>
      <c r="AE22417">
        <v>0</v>
      </c>
      <c r="AF22417">
        <v>0</v>
      </c>
      <c r="AG22417">
        <v>0</v>
      </c>
      <c r="AH22417">
        <v>0</v>
      </c>
      <c r="AI22417">
        <v>0</v>
      </c>
      <c r="AJ22417">
        <v>0</v>
      </c>
      <c r="AK22417">
        <v>0</v>
      </c>
      <c r="AL22417">
        <v>0</v>
      </c>
      <c r="AM22417">
        <v>0</v>
      </c>
    </row>
    <row r="22418" spans="1:39" x14ac:dyDescent="0.45">
      <c r="A22418" t="s">
        <v>84280</v>
      </c>
      <c r="B22418" t="s">
        <v>84281</v>
      </c>
      <c r="C22418" t="s">
        <v>84282</v>
      </c>
      <c r="D22418" t="s">
        <v>3082</v>
      </c>
      <c r="E22418" t="s">
        <v>1758</v>
      </c>
      <c r="F22418" t="s">
        <v>20947</v>
      </c>
      <c r="G22418" t="s">
        <v>57</v>
      </c>
      <c r="H22418" t="s">
        <v>46</v>
      </c>
      <c r="I22418" t="s">
        <v>58</v>
      </c>
      <c r="J22418" t="s">
        <v>198</v>
      </c>
      <c r="K22418" t="s">
        <v>3678</v>
      </c>
      <c r="L22418">
        <v>2</v>
      </c>
      <c r="M22418" s="1">
        <v>36892</v>
      </c>
      <c r="N22418" s="2">
        <v>36892</v>
      </c>
      <c r="O22418" t="s">
        <v>172</v>
      </c>
      <c r="P22418">
        <v>2001</v>
      </c>
      <c r="Q22418" s="1">
        <v>39804</v>
      </c>
      <c r="R22418" s="1">
        <v>41000</v>
      </c>
      <c r="S22418">
        <v>0</v>
      </c>
      <c r="T22418">
        <v>12000000</v>
      </c>
      <c r="U22418">
        <v>0</v>
      </c>
      <c r="V22418">
        <v>0</v>
      </c>
      <c r="W22418">
        <v>0</v>
      </c>
      <c r="X22418">
        <v>0</v>
      </c>
      <c r="Y22418">
        <v>0</v>
      </c>
      <c r="Z22418">
        <v>0</v>
      </c>
      <c r="AA22418">
        <v>17000000</v>
      </c>
      <c r="AB22418">
        <v>0</v>
      </c>
      <c r="AC22418">
        <v>0</v>
      </c>
      <c r="AD22418">
        <v>0</v>
      </c>
      <c r="AE22418">
        <v>0</v>
      </c>
      <c r="AF22418">
        <v>0</v>
      </c>
      <c r="AG22418">
        <v>0</v>
      </c>
      <c r="AH22418">
        <v>0</v>
      </c>
      <c r="AI22418">
        <v>12000000</v>
      </c>
      <c r="AJ22418">
        <v>0</v>
      </c>
      <c r="AK22418">
        <v>0</v>
      </c>
      <c r="AL22418">
        <v>0</v>
      </c>
      <c r="AM22418">
        <v>0</v>
      </c>
    </row>
    <row r="22419" spans="1:39" x14ac:dyDescent="0.45">
      <c r="A22419" t="s">
        <v>84283</v>
      </c>
      <c r="B22419" t="s">
        <v>84284</v>
      </c>
      <c r="D22419" t="s">
        <v>1343</v>
      </c>
      <c r="E22419" t="s">
        <v>1344</v>
      </c>
      <c r="F22419" t="s">
        <v>32424</v>
      </c>
      <c r="G22419" t="s">
        <v>57</v>
      </c>
      <c r="H22419" t="s">
        <v>46</v>
      </c>
      <c r="I22419" t="s">
        <v>58</v>
      </c>
      <c r="J22419" t="s">
        <v>1223</v>
      </c>
      <c r="K22419" t="s">
        <v>1223</v>
      </c>
      <c r="L22419">
        <v>1</v>
      </c>
      <c r="M22419" s="1">
        <v>38353</v>
      </c>
      <c r="N22419" s="2">
        <v>38353</v>
      </c>
      <c r="O22419" t="s">
        <v>464</v>
      </c>
      <c r="P22419">
        <v>2005</v>
      </c>
      <c r="Q22419" s="1">
        <v>38888</v>
      </c>
      <c r="R22419" s="1">
        <v>38888</v>
      </c>
      <c r="S22419">
        <v>0</v>
      </c>
      <c r="T22419">
        <v>10900000</v>
      </c>
      <c r="U22419">
        <v>0</v>
      </c>
      <c r="V22419">
        <v>0</v>
      </c>
      <c r="W22419">
        <v>0</v>
      </c>
      <c r="X22419">
        <v>0</v>
      </c>
      <c r="Y22419">
        <v>0</v>
      </c>
      <c r="Z22419">
        <v>0</v>
      </c>
      <c r="AA22419">
        <v>0</v>
      </c>
      <c r="AB22419">
        <v>0</v>
      </c>
      <c r="AC22419">
        <v>0</v>
      </c>
      <c r="AD22419">
        <v>0</v>
      </c>
      <c r="AE22419">
        <v>0</v>
      </c>
      <c r="AF22419">
        <v>10900000</v>
      </c>
      <c r="AG22419">
        <v>0</v>
      </c>
      <c r="AH22419">
        <v>0</v>
      </c>
      <c r="AI22419">
        <v>0</v>
      </c>
      <c r="AJ22419">
        <v>0</v>
      </c>
      <c r="AK22419">
        <v>0</v>
      </c>
      <c r="AL22419">
        <v>0</v>
      </c>
      <c r="AM22419">
        <v>0</v>
      </c>
    </row>
    <row r="22420" spans="1:39" x14ac:dyDescent="0.45">
      <c r="A22420" t="s">
        <v>84285</v>
      </c>
      <c r="B22420" t="s">
        <v>84286</v>
      </c>
      <c r="C22420" t="s">
        <v>84287</v>
      </c>
      <c r="D22420" t="s">
        <v>293</v>
      </c>
      <c r="E22420" t="s">
        <v>294</v>
      </c>
      <c r="F22420" s="3">
        <v>19999</v>
      </c>
      <c r="G22420" t="s">
        <v>57</v>
      </c>
      <c r="H22420" t="s">
        <v>46</v>
      </c>
      <c r="I22420" t="s">
        <v>58</v>
      </c>
      <c r="J22420" t="s">
        <v>1223</v>
      </c>
      <c r="K22420" t="s">
        <v>1223</v>
      </c>
      <c r="L22420">
        <v>1</v>
      </c>
      <c r="M22420" s="1">
        <v>38353</v>
      </c>
      <c r="N22420" s="2">
        <v>38353</v>
      </c>
      <c r="O22420" t="s">
        <v>464</v>
      </c>
      <c r="P22420">
        <v>2005</v>
      </c>
      <c r="Q22420" s="1">
        <v>41317</v>
      </c>
      <c r="R22420" s="1">
        <v>41317</v>
      </c>
      <c r="S22420">
        <v>0</v>
      </c>
      <c r="T22420">
        <v>0</v>
      </c>
      <c r="U22420">
        <v>0</v>
      </c>
      <c r="V22420">
        <v>0</v>
      </c>
      <c r="W22420">
        <v>0</v>
      </c>
      <c r="X22420">
        <v>19999</v>
      </c>
      <c r="Y22420">
        <v>0</v>
      </c>
      <c r="Z22420">
        <v>0</v>
      </c>
      <c r="AA22420">
        <v>0</v>
      </c>
      <c r="AB22420">
        <v>0</v>
      </c>
      <c r="AC22420">
        <v>0</v>
      </c>
      <c r="AD22420">
        <v>0</v>
      </c>
      <c r="AE22420">
        <v>0</v>
      </c>
      <c r="AF22420">
        <v>0</v>
      </c>
      <c r="AG22420">
        <v>0</v>
      </c>
      <c r="AH22420">
        <v>0</v>
      </c>
      <c r="AI22420">
        <v>0</v>
      </c>
      <c r="AJ22420">
        <v>0</v>
      </c>
      <c r="AK22420">
        <v>0</v>
      </c>
      <c r="AL22420">
        <v>0</v>
      </c>
      <c r="AM22420">
        <v>0</v>
      </c>
    </row>
    <row r="22421" spans="1:39" x14ac:dyDescent="0.45">
      <c r="A22421" t="s">
        <v>84288</v>
      </c>
      <c r="B22421" t="s">
        <v>84289</v>
      </c>
      <c r="C22421" t="s">
        <v>84290</v>
      </c>
      <c r="D22421" t="s">
        <v>653</v>
      </c>
      <c r="E22421" t="s">
        <v>343</v>
      </c>
      <c r="F22421" t="s">
        <v>1206</v>
      </c>
      <c r="G22421" t="s">
        <v>57</v>
      </c>
      <c r="H22421" t="s">
        <v>46</v>
      </c>
      <c r="I22421" t="s">
        <v>47</v>
      </c>
      <c r="J22421" t="s">
        <v>48</v>
      </c>
      <c r="K22421" t="s">
        <v>49</v>
      </c>
      <c r="L22421">
        <v>1</v>
      </c>
      <c r="Q22421" s="1">
        <v>41081</v>
      </c>
      <c r="R22421" s="1">
        <v>41081</v>
      </c>
      <c r="S22421">
        <v>1200000</v>
      </c>
      <c r="T22421">
        <v>0</v>
      </c>
      <c r="U22421">
        <v>0</v>
      </c>
      <c r="V22421">
        <v>0</v>
      </c>
      <c r="W22421">
        <v>0</v>
      </c>
      <c r="X22421">
        <v>0</v>
      </c>
      <c r="Y22421">
        <v>0</v>
      </c>
      <c r="Z22421">
        <v>0</v>
      </c>
      <c r="AA22421">
        <v>0</v>
      </c>
      <c r="AB22421">
        <v>0</v>
      </c>
      <c r="AC22421">
        <v>0</v>
      </c>
      <c r="AD22421">
        <v>0</v>
      </c>
      <c r="AE22421">
        <v>0</v>
      </c>
      <c r="AF22421">
        <v>0</v>
      </c>
      <c r="AG22421">
        <v>0</v>
      </c>
      <c r="AH22421">
        <v>0</v>
      </c>
      <c r="AI22421">
        <v>0</v>
      </c>
      <c r="AJ22421">
        <v>0</v>
      </c>
      <c r="AK22421">
        <v>0</v>
      </c>
      <c r="AL22421">
        <v>0</v>
      </c>
      <c r="AM22421">
        <v>0</v>
      </c>
    </row>
    <row r="22422" spans="1:39" x14ac:dyDescent="0.45">
      <c r="A22422" t="s">
        <v>84291</v>
      </c>
      <c r="B22422" t="s">
        <v>84292</v>
      </c>
      <c r="C22422" t="s">
        <v>84293</v>
      </c>
      <c r="D22422" t="s">
        <v>84294</v>
      </c>
      <c r="E22422" t="s">
        <v>10336</v>
      </c>
      <c r="F22422" t="s">
        <v>84295</v>
      </c>
      <c r="G22422" t="s">
        <v>57</v>
      </c>
      <c r="L22422">
        <v>6</v>
      </c>
      <c r="M22422" s="1">
        <v>38991</v>
      </c>
      <c r="N22422" s="2">
        <v>38991</v>
      </c>
      <c r="O22422" t="s">
        <v>1347</v>
      </c>
      <c r="P22422">
        <v>2006</v>
      </c>
      <c r="Q22422" s="1">
        <v>39203</v>
      </c>
      <c r="R22422" s="1">
        <v>41681</v>
      </c>
      <c r="S22422">
        <v>0</v>
      </c>
      <c r="T22422">
        <v>115100000</v>
      </c>
      <c r="U22422">
        <v>0</v>
      </c>
      <c r="V22422">
        <v>0</v>
      </c>
      <c r="W22422">
        <v>0</v>
      </c>
      <c r="X22422">
        <v>1000000</v>
      </c>
      <c r="Y22422">
        <v>0</v>
      </c>
      <c r="Z22422">
        <v>0</v>
      </c>
      <c r="AA22422">
        <v>0</v>
      </c>
      <c r="AB22422">
        <v>0</v>
      </c>
      <c r="AC22422">
        <v>0</v>
      </c>
      <c r="AD22422">
        <v>0</v>
      </c>
      <c r="AE22422">
        <v>0</v>
      </c>
      <c r="AF22422">
        <v>2100000</v>
      </c>
      <c r="AG22422">
        <v>21000000</v>
      </c>
      <c r="AH22422">
        <v>0</v>
      </c>
      <c r="AI22422">
        <v>25000000</v>
      </c>
      <c r="AJ22422">
        <v>47000000</v>
      </c>
      <c r="AK22422">
        <v>0</v>
      </c>
      <c r="AL22422">
        <v>0</v>
      </c>
      <c r="AM22422">
        <v>0</v>
      </c>
    </row>
    <row r="22423" spans="1:39" x14ac:dyDescent="0.45">
      <c r="A22423" t="s">
        <v>84296</v>
      </c>
      <c r="B22423" t="s">
        <v>84297</v>
      </c>
      <c r="C22423" t="s">
        <v>84298</v>
      </c>
      <c r="D22423" t="s">
        <v>293</v>
      </c>
      <c r="E22423" t="s">
        <v>294</v>
      </c>
      <c r="F22423" t="s">
        <v>84299</v>
      </c>
      <c r="G22423" t="s">
        <v>57</v>
      </c>
      <c r="H22423" t="s">
        <v>74</v>
      </c>
      <c r="J22423" t="s">
        <v>75</v>
      </c>
      <c r="K22423" t="s">
        <v>19736</v>
      </c>
      <c r="L22423">
        <v>1</v>
      </c>
      <c r="Q22423" s="1">
        <v>40778</v>
      </c>
      <c r="R22423" s="1">
        <v>40778</v>
      </c>
      <c r="S22423">
        <v>0</v>
      </c>
      <c r="T22423">
        <v>13207305</v>
      </c>
      <c r="U22423">
        <v>0</v>
      </c>
      <c r="V22423">
        <v>0</v>
      </c>
      <c r="W22423">
        <v>0</v>
      </c>
      <c r="X22423">
        <v>0</v>
      </c>
      <c r="Y22423">
        <v>0</v>
      </c>
      <c r="Z22423">
        <v>0</v>
      </c>
      <c r="AA22423">
        <v>0</v>
      </c>
      <c r="AB22423">
        <v>0</v>
      </c>
      <c r="AC22423">
        <v>0</v>
      </c>
      <c r="AD22423">
        <v>0</v>
      </c>
      <c r="AE22423">
        <v>0</v>
      </c>
      <c r="AF22423">
        <v>13207305</v>
      </c>
      <c r="AG22423">
        <v>0</v>
      </c>
      <c r="AH22423">
        <v>0</v>
      </c>
      <c r="AI22423">
        <v>0</v>
      </c>
      <c r="AJ22423">
        <v>0</v>
      </c>
      <c r="AK22423">
        <v>0</v>
      </c>
      <c r="AL22423">
        <v>0</v>
      </c>
      <c r="AM22423">
        <v>0</v>
      </c>
    </row>
    <row r="22424" spans="1:39" x14ac:dyDescent="0.45">
      <c r="A22424" t="s">
        <v>84300</v>
      </c>
      <c r="B22424" t="s">
        <v>84301</v>
      </c>
      <c r="C22424" t="s">
        <v>84302</v>
      </c>
      <c r="D22424" t="s">
        <v>84303</v>
      </c>
      <c r="E22424" t="s">
        <v>14151</v>
      </c>
      <c r="F22424" t="s">
        <v>474</v>
      </c>
      <c r="G22424" t="s">
        <v>57</v>
      </c>
      <c r="H22424" t="s">
        <v>496</v>
      </c>
      <c r="J22424" t="s">
        <v>2491</v>
      </c>
      <c r="L22424">
        <v>1</v>
      </c>
      <c r="M22424" s="1">
        <v>33970</v>
      </c>
      <c r="N22424" s="2">
        <v>33970</v>
      </c>
      <c r="O22424" t="s">
        <v>2874</v>
      </c>
      <c r="P22424">
        <v>1993</v>
      </c>
      <c r="Q22424" s="1">
        <v>41877</v>
      </c>
      <c r="R22424" s="1">
        <v>41877</v>
      </c>
      <c r="S22424">
        <v>0</v>
      </c>
      <c r="T22424">
        <v>0</v>
      </c>
      <c r="U22424">
        <v>0</v>
      </c>
      <c r="V22424">
        <v>0</v>
      </c>
      <c r="W22424">
        <v>0</v>
      </c>
      <c r="X22424">
        <v>0</v>
      </c>
      <c r="Y22424">
        <v>0</v>
      </c>
      <c r="Z22424">
        <v>0</v>
      </c>
      <c r="AA22424">
        <v>200000000</v>
      </c>
      <c r="AB22424">
        <v>0</v>
      </c>
      <c r="AC22424">
        <v>0</v>
      </c>
      <c r="AD22424">
        <v>0</v>
      </c>
      <c r="AE22424">
        <v>0</v>
      </c>
      <c r="AF22424">
        <v>0</v>
      </c>
      <c r="AG22424">
        <v>0</v>
      </c>
      <c r="AH22424">
        <v>0</v>
      </c>
      <c r="AI22424">
        <v>0</v>
      </c>
      <c r="AJ22424">
        <v>0</v>
      </c>
      <c r="AK22424">
        <v>0</v>
      </c>
      <c r="AL22424">
        <v>0</v>
      </c>
      <c r="AM22424">
        <v>0</v>
      </c>
    </row>
    <row r="22425" spans="1:39" x14ac:dyDescent="0.45">
      <c r="A22425" t="s">
        <v>84304</v>
      </c>
      <c r="B22425" t="s">
        <v>84305</v>
      </c>
      <c r="C22425" t="s">
        <v>84306</v>
      </c>
      <c r="D22425" t="s">
        <v>1757</v>
      </c>
      <c r="E22425" t="s">
        <v>1758</v>
      </c>
      <c r="F22425" t="s">
        <v>23167</v>
      </c>
      <c r="G22425" t="s">
        <v>57</v>
      </c>
      <c r="H22425" t="s">
        <v>46</v>
      </c>
      <c r="I22425" t="s">
        <v>1228</v>
      </c>
      <c r="J22425" t="s">
        <v>5694</v>
      </c>
      <c r="K22425" t="s">
        <v>70958</v>
      </c>
      <c r="L22425">
        <v>1</v>
      </c>
      <c r="M22425" s="1">
        <v>38718</v>
      </c>
      <c r="N22425" s="2">
        <v>38718</v>
      </c>
      <c r="O22425" t="s">
        <v>430</v>
      </c>
      <c r="P22425">
        <v>2006</v>
      </c>
      <c r="Q22425" s="1">
        <v>40150</v>
      </c>
      <c r="R22425" s="1">
        <v>40150</v>
      </c>
      <c r="S22425">
        <v>0</v>
      </c>
      <c r="T22425">
        <v>8375000</v>
      </c>
      <c r="U22425">
        <v>0</v>
      </c>
      <c r="V22425">
        <v>0</v>
      </c>
      <c r="W22425">
        <v>0</v>
      </c>
      <c r="X22425">
        <v>0</v>
      </c>
      <c r="Y22425">
        <v>0</v>
      </c>
      <c r="Z22425">
        <v>0</v>
      </c>
      <c r="AA22425">
        <v>0</v>
      </c>
      <c r="AB22425">
        <v>0</v>
      </c>
      <c r="AC22425">
        <v>0</v>
      </c>
      <c r="AD22425">
        <v>0</v>
      </c>
      <c r="AE22425">
        <v>0</v>
      </c>
      <c r="AF22425">
        <v>0</v>
      </c>
      <c r="AG22425">
        <v>0</v>
      </c>
      <c r="AH22425">
        <v>0</v>
      </c>
      <c r="AI22425">
        <v>0</v>
      </c>
      <c r="AJ22425">
        <v>0</v>
      </c>
      <c r="AK22425">
        <v>0</v>
      </c>
      <c r="AL22425">
        <v>0</v>
      </c>
      <c r="AM22425">
        <v>0</v>
      </c>
    </row>
    <row r="22426" spans="1:39" x14ac:dyDescent="0.45">
      <c r="A22426" t="s">
        <v>84307</v>
      </c>
      <c r="B22426" t="s">
        <v>84308</v>
      </c>
      <c r="C22426" t="s">
        <v>84309</v>
      </c>
      <c r="D22426" t="s">
        <v>293</v>
      </c>
      <c r="E22426" t="s">
        <v>294</v>
      </c>
      <c r="F22426" t="s">
        <v>2557</v>
      </c>
      <c r="G22426" t="s">
        <v>57</v>
      </c>
      <c r="H22426" t="s">
        <v>46</v>
      </c>
      <c r="I22426" t="s">
        <v>58</v>
      </c>
      <c r="J22426" t="s">
        <v>1223</v>
      </c>
      <c r="K22426" t="s">
        <v>44800</v>
      </c>
      <c r="L22426">
        <v>1</v>
      </c>
      <c r="M22426" s="1">
        <v>40909</v>
      </c>
      <c r="N22426" s="2">
        <v>40909</v>
      </c>
      <c r="O22426" t="s">
        <v>132</v>
      </c>
      <c r="P22426">
        <v>2012</v>
      </c>
      <c r="Q22426" s="1">
        <v>41507</v>
      </c>
      <c r="R22426" s="1">
        <v>41507</v>
      </c>
      <c r="S22426">
        <v>0</v>
      </c>
      <c r="T22426">
        <v>0</v>
      </c>
      <c r="U22426">
        <v>0</v>
      </c>
      <c r="V22426">
        <v>0</v>
      </c>
      <c r="W22426">
        <v>0</v>
      </c>
      <c r="X22426">
        <v>0</v>
      </c>
      <c r="Y22426">
        <v>0</v>
      </c>
      <c r="Z22426">
        <v>0</v>
      </c>
      <c r="AA22426">
        <v>6000000</v>
      </c>
      <c r="AB22426">
        <v>0</v>
      </c>
      <c r="AC22426">
        <v>0</v>
      </c>
      <c r="AD22426">
        <v>0</v>
      </c>
      <c r="AE22426">
        <v>0</v>
      </c>
      <c r="AF22426">
        <v>0</v>
      </c>
      <c r="AG22426">
        <v>0</v>
      </c>
      <c r="AH22426">
        <v>0</v>
      </c>
      <c r="AI22426">
        <v>0</v>
      </c>
      <c r="AJ22426">
        <v>0</v>
      </c>
      <c r="AK22426">
        <v>0</v>
      </c>
      <c r="AL22426">
        <v>0</v>
      </c>
      <c r="AM22426">
        <v>0</v>
      </c>
    </row>
    <row r="22427" spans="1:39" x14ac:dyDescent="0.45">
      <c r="A22427" t="s">
        <v>84310</v>
      </c>
      <c r="B22427" t="s">
        <v>84311</v>
      </c>
      <c r="D22427" t="s">
        <v>88</v>
      </c>
      <c r="E22427" t="s">
        <v>89</v>
      </c>
      <c r="F22427" t="s">
        <v>114</v>
      </c>
      <c r="G22427" t="s">
        <v>101</v>
      </c>
      <c r="H22427" t="s">
        <v>46</v>
      </c>
      <c r="I22427" t="s">
        <v>81</v>
      </c>
      <c r="J22427" t="s">
        <v>1436</v>
      </c>
      <c r="K22427" t="s">
        <v>1920</v>
      </c>
      <c r="L22427">
        <v>2</v>
      </c>
      <c r="M22427" s="1">
        <v>40808</v>
      </c>
      <c r="N22427" s="2">
        <v>40787</v>
      </c>
      <c r="O22427" t="s">
        <v>250</v>
      </c>
      <c r="P22427">
        <v>2011</v>
      </c>
      <c r="Q22427" s="1">
        <v>40967</v>
      </c>
      <c r="R22427" s="1">
        <v>41136</v>
      </c>
      <c r="S22427">
        <v>0</v>
      </c>
      <c r="T22427">
        <v>0</v>
      </c>
      <c r="U22427">
        <v>0</v>
      </c>
      <c r="V22427">
        <v>0</v>
      </c>
      <c r="W22427">
        <v>0</v>
      </c>
      <c r="X22427">
        <v>0</v>
      </c>
      <c r="Y22427">
        <v>0</v>
      </c>
      <c r="Z22427">
        <v>0</v>
      </c>
      <c r="AA22427">
        <v>0</v>
      </c>
      <c r="AB22427">
        <v>0</v>
      </c>
      <c r="AC22427">
        <v>0</v>
      </c>
      <c r="AD22427">
        <v>0</v>
      </c>
      <c r="AE22427">
        <v>0</v>
      </c>
      <c r="AF22427">
        <v>0</v>
      </c>
      <c r="AG22427">
        <v>0</v>
      </c>
      <c r="AH22427">
        <v>0</v>
      </c>
      <c r="AI22427">
        <v>0</v>
      </c>
      <c r="AJ22427">
        <v>0</v>
      </c>
      <c r="AK22427">
        <v>0</v>
      </c>
      <c r="AL22427">
        <v>0</v>
      </c>
      <c r="AM22427">
        <v>0</v>
      </c>
    </row>
    <row r="22428" spans="1:39" x14ac:dyDescent="0.45">
      <c r="A22428" t="s">
        <v>84312</v>
      </c>
      <c r="B22428" t="s">
        <v>84313</v>
      </c>
      <c r="C22428" t="s">
        <v>84314</v>
      </c>
      <c r="D22428" t="s">
        <v>84315</v>
      </c>
      <c r="E22428" t="s">
        <v>55</v>
      </c>
      <c r="F22428" t="s">
        <v>84316</v>
      </c>
      <c r="G22428" t="s">
        <v>57</v>
      </c>
      <c r="H22428" t="s">
        <v>46</v>
      </c>
      <c r="I22428" t="s">
        <v>58</v>
      </c>
      <c r="J22428" t="s">
        <v>198</v>
      </c>
      <c r="K22428" t="s">
        <v>199</v>
      </c>
      <c r="L22428">
        <v>4</v>
      </c>
      <c r="M22428" s="1">
        <v>41000</v>
      </c>
      <c r="N22428" s="2">
        <v>41000</v>
      </c>
      <c r="O22428" t="s">
        <v>50</v>
      </c>
      <c r="P22428">
        <v>2012</v>
      </c>
      <c r="Q22428" s="1">
        <v>41061</v>
      </c>
      <c r="R22428" s="1">
        <v>41760</v>
      </c>
      <c r="S22428">
        <v>2670000</v>
      </c>
      <c r="T22428">
        <v>7100000</v>
      </c>
      <c r="U22428">
        <v>0</v>
      </c>
      <c r="V22428">
        <v>0</v>
      </c>
      <c r="W22428">
        <v>0</v>
      </c>
      <c r="X22428">
        <v>0</v>
      </c>
      <c r="Y22428">
        <v>0</v>
      </c>
      <c r="Z22428">
        <v>0</v>
      </c>
      <c r="AA22428">
        <v>0</v>
      </c>
      <c r="AB22428">
        <v>0</v>
      </c>
      <c r="AC22428">
        <v>0</v>
      </c>
      <c r="AD22428">
        <v>0</v>
      </c>
      <c r="AE22428">
        <v>0</v>
      </c>
      <c r="AF22428">
        <v>7100000</v>
      </c>
      <c r="AG22428">
        <v>0</v>
      </c>
      <c r="AH22428">
        <v>0</v>
      </c>
      <c r="AI22428">
        <v>0</v>
      </c>
      <c r="AJ22428">
        <v>0</v>
      </c>
      <c r="AK22428">
        <v>0</v>
      </c>
      <c r="AL22428">
        <v>0</v>
      </c>
      <c r="AM22428">
        <v>0</v>
      </c>
    </row>
    <row r="22429" spans="1:39" x14ac:dyDescent="0.45">
      <c r="A22429" t="s">
        <v>84317</v>
      </c>
      <c r="B22429" t="s">
        <v>84318</v>
      </c>
      <c r="C22429" t="s">
        <v>84319</v>
      </c>
      <c r="D22429" t="s">
        <v>88</v>
      </c>
      <c r="E22429" t="s">
        <v>89</v>
      </c>
      <c r="F22429" s="3">
        <v>40000</v>
      </c>
      <c r="G22429" t="s">
        <v>57</v>
      </c>
      <c r="H22429" t="s">
        <v>129</v>
      </c>
      <c r="J22429" t="s">
        <v>130</v>
      </c>
      <c r="K22429" t="s">
        <v>130</v>
      </c>
      <c r="L22429">
        <v>1</v>
      </c>
      <c r="M22429" s="1">
        <v>41275</v>
      </c>
      <c r="N22429" s="2">
        <v>41275</v>
      </c>
      <c r="O22429" t="s">
        <v>164</v>
      </c>
      <c r="P22429">
        <v>2013</v>
      </c>
      <c r="Q22429" s="1">
        <v>41597</v>
      </c>
      <c r="R22429" s="1">
        <v>41597</v>
      </c>
      <c r="S22429">
        <v>40000</v>
      </c>
      <c r="T22429">
        <v>0</v>
      </c>
      <c r="U22429">
        <v>0</v>
      </c>
      <c r="V22429">
        <v>0</v>
      </c>
      <c r="W22429">
        <v>0</v>
      </c>
      <c r="X22429">
        <v>0</v>
      </c>
      <c r="Y22429">
        <v>0</v>
      </c>
      <c r="Z22429">
        <v>0</v>
      </c>
      <c r="AA22429">
        <v>0</v>
      </c>
      <c r="AB22429">
        <v>0</v>
      </c>
      <c r="AC22429">
        <v>0</v>
      </c>
      <c r="AD22429">
        <v>0</v>
      </c>
      <c r="AE22429">
        <v>0</v>
      </c>
      <c r="AF22429">
        <v>0</v>
      </c>
      <c r="AG22429">
        <v>0</v>
      </c>
      <c r="AH22429">
        <v>0</v>
      </c>
      <c r="AI22429">
        <v>0</v>
      </c>
      <c r="AJ22429">
        <v>0</v>
      </c>
      <c r="AK22429">
        <v>0</v>
      </c>
      <c r="AL22429">
        <v>0</v>
      </c>
      <c r="AM22429">
        <v>0</v>
      </c>
    </row>
    <row r="22430" spans="1:39" x14ac:dyDescent="0.45">
      <c r="A22430" t="s">
        <v>84320</v>
      </c>
      <c r="B22430" t="s">
        <v>84321</v>
      </c>
      <c r="C22430" t="s">
        <v>84322</v>
      </c>
      <c r="D22430" t="s">
        <v>88</v>
      </c>
      <c r="E22430" t="s">
        <v>89</v>
      </c>
      <c r="F22430" t="s">
        <v>84323</v>
      </c>
      <c r="G22430" t="s">
        <v>57</v>
      </c>
      <c r="H22430" t="s">
        <v>1414</v>
      </c>
      <c r="J22430" t="s">
        <v>1415</v>
      </c>
      <c r="K22430" t="s">
        <v>1415</v>
      </c>
      <c r="L22430">
        <v>1</v>
      </c>
      <c r="Q22430" s="1">
        <v>41701</v>
      </c>
      <c r="R22430" s="1">
        <v>41701</v>
      </c>
      <c r="S22430">
        <v>0</v>
      </c>
      <c r="T22430">
        <v>486133</v>
      </c>
      <c r="U22430">
        <v>0</v>
      </c>
      <c r="V22430">
        <v>0</v>
      </c>
      <c r="W22430">
        <v>0</v>
      </c>
      <c r="X22430">
        <v>0</v>
      </c>
      <c r="Y22430">
        <v>0</v>
      </c>
      <c r="Z22430">
        <v>0</v>
      </c>
      <c r="AA22430">
        <v>0</v>
      </c>
      <c r="AB22430">
        <v>0</v>
      </c>
      <c r="AC22430">
        <v>0</v>
      </c>
      <c r="AD22430">
        <v>0</v>
      </c>
      <c r="AE22430">
        <v>0</v>
      </c>
      <c r="AF22430">
        <v>0</v>
      </c>
      <c r="AG22430">
        <v>0</v>
      </c>
      <c r="AH22430">
        <v>0</v>
      </c>
      <c r="AI22430">
        <v>0</v>
      </c>
      <c r="AJ22430">
        <v>0</v>
      </c>
      <c r="AK22430">
        <v>0</v>
      </c>
      <c r="AL22430">
        <v>0</v>
      </c>
      <c r="AM22430">
        <v>0</v>
      </c>
    </row>
    <row r="22431" spans="1:39" x14ac:dyDescent="0.45">
      <c r="A22431" t="s">
        <v>84324</v>
      </c>
      <c r="B22431" t="s">
        <v>84325</v>
      </c>
      <c r="C22431" t="s">
        <v>84326</v>
      </c>
      <c r="D22431" t="s">
        <v>54</v>
      </c>
      <c r="E22431" t="s">
        <v>55</v>
      </c>
      <c r="F22431" s="3">
        <v>70020</v>
      </c>
      <c r="G22431" t="s">
        <v>57</v>
      </c>
      <c r="L22431">
        <v>1</v>
      </c>
      <c r="M22431" s="1">
        <v>40544</v>
      </c>
      <c r="N22431" s="2">
        <v>40544</v>
      </c>
      <c r="O22431" t="s">
        <v>528</v>
      </c>
      <c r="P22431">
        <v>2011</v>
      </c>
      <c r="Q22431" s="1">
        <v>40619</v>
      </c>
      <c r="R22431" s="1">
        <v>40619</v>
      </c>
      <c r="S22431">
        <v>70020</v>
      </c>
      <c r="T22431">
        <v>0</v>
      </c>
      <c r="U22431">
        <v>0</v>
      </c>
      <c r="V22431">
        <v>0</v>
      </c>
      <c r="W22431">
        <v>0</v>
      </c>
      <c r="X22431">
        <v>0</v>
      </c>
      <c r="Y22431">
        <v>0</v>
      </c>
      <c r="Z22431">
        <v>0</v>
      </c>
      <c r="AA22431">
        <v>0</v>
      </c>
      <c r="AB22431">
        <v>0</v>
      </c>
      <c r="AC22431">
        <v>0</v>
      </c>
      <c r="AD22431">
        <v>0</v>
      </c>
      <c r="AE22431">
        <v>0</v>
      </c>
      <c r="AF22431">
        <v>0</v>
      </c>
      <c r="AG22431">
        <v>0</v>
      </c>
      <c r="AH22431">
        <v>0</v>
      </c>
      <c r="AI22431">
        <v>0</v>
      </c>
      <c r="AJ22431">
        <v>0</v>
      </c>
      <c r="AK22431">
        <v>0</v>
      </c>
      <c r="AL22431">
        <v>0</v>
      </c>
      <c r="AM22431">
        <v>0</v>
      </c>
    </row>
    <row r="22432" spans="1:39" x14ac:dyDescent="0.45">
      <c r="A22432" t="s">
        <v>84327</v>
      </c>
      <c r="B22432" t="s">
        <v>84328</v>
      </c>
      <c r="C22432" t="s">
        <v>84329</v>
      </c>
      <c r="D22432" t="s">
        <v>54</v>
      </c>
      <c r="E22432" t="s">
        <v>55</v>
      </c>
      <c r="F22432" t="s">
        <v>114</v>
      </c>
      <c r="G22432" t="s">
        <v>57</v>
      </c>
      <c r="H22432" t="s">
        <v>192</v>
      </c>
      <c r="J22432" t="s">
        <v>971</v>
      </c>
      <c r="K22432" t="s">
        <v>971</v>
      </c>
      <c r="L22432">
        <v>1</v>
      </c>
      <c r="Q22432" s="1">
        <v>41401</v>
      </c>
      <c r="R22432" s="1">
        <v>41401</v>
      </c>
      <c r="S22432">
        <v>0</v>
      </c>
      <c r="T22432">
        <v>0</v>
      </c>
      <c r="U22432">
        <v>0</v>
      </c>
      <c r="V22432">
        <v>0</v>
      </c>
      <c r="W22432">
        <v>0</v>
      </c>
      <c r="X22432">
        <v>0</v>
      </c>
      <c r="Y22432">
        <v>0</v>
      </c>
      <c r="Z22432">
        <v>0</v>
      </c>
      <c r="AA22432">
        <v>0</v>
      </c>
      <c r="AB22432">
        <v>0</v>
      </c>
      <c r="AC22432">
        <v>0</v>
      </c>
      <c r="AD22432">
        <v>0</v>
      </c>
      <c r="AE22432">
        <v>0</v>
      </c>
      <c r="AF22432">
        <v>0</v>
      </c>
      <c r="AG22432">
        <v>0</v>
      </c>
      <c r="AH22432">
        <v>0</v>
      </c>
      <c r="AI22432">
        <v>0</v>
      </c>
      <c r="AJ22432">
        <v>0</v>
      </c>
      <c r="AK22432">
        <v>0</v>
      </c>
      <c r="AL22432">
        <v>0</v>
      </c>
      <c r="AM22432">
        <v>0</v>
      </c>
    </row>
    <row r="22433" spans="1:39" x14ac:dyDescent="0.45">
      <c r="A22433" t="s">
        <v>84330</v>
      </c>
      <c r="B22433" t="s">
        <v>84331</v>
      </c>
      <c r="C22433" t="s">
        <v>84332</v>
      </c>
      <c r="D22433" t="s">
        <v>88</v>
      </c>
      <c r="E22433" t="s">
        <v>89</v>
      </c>
      <c r="F22433" t="s">
        <v>84333</v>
      </c>
      <c r="G22433" t="s">
        <v>57</v>
      </c>
      <c r="H22433" t="s">
        <v>46</v>
      </c>
      <c r="I22433" t="s">
        <v>47</v>
      </c>
      <c r="J22433" t="s">
        <v>48</v>
      </c>
      <c r="K22433" t="s">
        <v>49</v>
      </c>
      <c r="L22433">
        <v>1</v>
      </c>
      <c r="M22433" s="1">
        <v>38718</v>
      </c>
      <c r="N22433" s="2">
        <v>38718</v>
      </c>
      <c r="O22433" t="s">
        <v>430</v>
      </c>
      <c r="P22433">
        <v>2006</v>
      </c>
      <c r="Q22433" s="1">
        <v>40234</v>
      </c>
      <c r="R22433" s="1">
        <v>40234</v>
      </c>
      <c r="S22433">
        <v>0</v>
      </c>
      <c r="T22433">
        <v>584269</v>
      </c>
      <c r="U22433">
        <v>0</v>
      </c>
      <c r="V22433">
        <v>0</v>
      </c>
      <c r="W22433">
        <v>0</v>
      </c>
      <c r="X22433">
        <v>0</v>
      </c>
      <c r="Y22433">
        <v>0</v>
      </c>
      <c r="Z22433">
        <v>0</v>
      </c>
      <c r="AA22433">
        <v>0</v>
      </c>
      <c r="AB22433">
        <v>0</v>
      </c>
      <c r="AC22433">
        <v>0</v>
      </c>
      <c r="AD22433">
        <v>0</v>
      </c>
      <c r="AE22433">
        <v>0</v>
      </c>
      <c r="AF22433">
        <v>0</v>
      </c>
      <c r="AG22433">
        <v>0</v>
      </c>
      <c r="AH22433">
        <v>0</v>
      </c>
      <c r="AI22433">
        <v>0</v>
      </c>
      <c r="AJ22433">
        <v>0</v>
      </c>
      <c r="AK22433">
        <v>0</v>
      </c>
      <c r="AL22433">
        <v>0</v>
      </c>
      <c r="AM22433">
        <v>0</v>
      </c>
    </row>
    <row r="22434" spans="1:39" x14ac:dyDescent="0.45">
      <c r="A22434" t="s">
        <v>84334</v>
      </c>
      <c r="B22434" t="s">
        <v>84335</v>
      </c>
      <c r="C22434" t="s">
        <v>84336</v>
      </c>
      <c r="D22434" t="s">
        <v>315</v>
      </c>
      <c r="E22434" t="s">
        <v>316</v>
      </c>
      <c r="F22434" t="s">
        <v>2573</v>
      </c>
      <c r="G22434" t="s">
        <v>57</v>
      </c>
      <c r="H22434" t="s">
        <v>46</v>
      </c>
      <c r="I22434" t="s">
        <v>299</v>
      </c>
      <c r="J22434" t="s">
        <v>300</v>
      </c>
      <c r="K22434" t="s">
        <v>4118</v>
      </c>
      <c r="L22434">
        <v>2</v>
      </c>
      <c r="M22434" s="1">
        <v>39448</v>
      </c>
      <c r="N22434" s="2">
        <v>39448</v>
      </c>
      <c r="O22434" t="s">
        <v>181</v>
      </c>
      <c r="P22434">
        <v>2008</v>
      </c>
      <c r="Q22434" s="1">
        <v>40665</v>
      </c>
      <c r="R22434" s="1">
        <v>41067</v>
      </c>
      <c r="S22434">
        <v>0</v>
      </c>
      <c r="T22434">
        <v>40000000</v>
      </c>
      <c r="U22434">
        <v>0</v>
      </c>
      <c r="V22434">
        <v>0</v>
      </c>
      <c r="W22434">
        <v>0</v>
      </c>
      <c r="X22434">
        <v>0</v>
      </c>
      <c r="Y22434">
        <v>0</v>
      </c>
      <c r="Z22434">
        <v>0</v>
      </c>
      <c r="AA22434">
        <v>0</v>
      </c>
      <c r="AB22434">
        <v>0</v>
      </c>
      <c r="AC22434">
        <v>0</v>
      </c>
      <c r="AD22434">
        <v>0</v>
      </c>
      <c r="AE22434">
        <v>0</v>
      </c>
      <c r="AF22434">
        <v>0</v>
      </c>
      <c r="AG22434">
        <v>0</v>
      </c>
      <c r="AH22434">
        <v>15000000</v>
      </c>
      <c r="AI22434">
        <v>25000000</v>
      </c>
      <c r="AJ22434">
        <v>0</v>
      </c>
      <c r="AK22434">
        <v>0</v>
      </c>
      <c r="AL22434">
        <v>0</v>
      </c>
      <c r="AM22434">
        <v>0</v>
      </c>
    </row>
    <row r="22435" spans="1:39" x14ac:dyDescent="0.45">
      <c r="A22435" t="s">
        <v>84337</v>
      </c>
      <c r="B22435" t="s">
        <v>84338</v>
      </c>
      <c r="C22435" t="s">
        <v>84339</v>
      </c>
      <c r="D22435" t="s">
        <v>61878</v>
      </c>
      <c r="E22435" t="s">
        <v>9493</v>
      </c>
      <c r="F22435" t="s">
        <v>846</v>
      </c>
      <c r="G22435" t="s">
        <v>57</v>
      </c>
      <c r="H22435" t="s">
        <v>715</v>
      </c>
      <c r="J22435" t="s">
        <v>716</v>
      </c>
      <c r="K22435" t="s">
        <v>22960</v>
      </c>
      <c r="L22435">
        <v>1</v>
      </c>
      <c r="M22435" s="1">
        <v>39173</v>
      </c>
      <c r="N22435" s="2">
        <v>39173</v>
      </c>
      <c r="O22435" t="s">
        <v>2939</v>
      </c>
      <c r="P22435">
        <v>2007</v>
      </c>
      <c r="Q22435" s="1">
        <v>39814</v>
      </c>
      <c r="R22435" s="1">
        <v>39814</v>
      </c>
      <c r="S22435">
        <v>0</v>
      </c>
      <c r="T22435">
        <v>1000000</v>
      </c>
      <c r="U22435">
        <v>0</v>
      </c>
      <c r="V22435">
        <v>0</v>
      </c>
      <c r="W22435">
        <v>0</v>
      </c>
      <c r="X22435">
        <v>0</v>
      </c>
      <c r="Y22435">
        <v>0</v>
      </c>
      <c r="Z22435">
        <v>0</v>
      </c>
      <c r="AA22435">
        <v>0</v>
      </c>
      <c r="AB22435">
        <v>0</v>
      </c>
      <c r="AC22435">
        <v>0</v>
      </c>
      <c r="AD22435">
        <v>0</v>
      </c>
      <c r="AE22435">
        <v>0</v>
      </c>
      <c r="AF22435">
        <v>1000000</v>
      </c>
      <c r="AG22435">
        <v>0</v>
      </c>
      <c r="AH22435">
        <v>0</v>
      </c>
      <c r="AI22435">
        <v>0</v>
      </c>
      <c r="AJ22435">
        <v>0</v>
      </c>
      <c r="AK22435">
        <v>0</v>
      </c>
      <c r="AL22435">
        <v>0</v>
      </c>
      <c r="AM22435">
        <v>0</v>
      </c>
    </row>
    <row r="22436" spans="1:39" x14ac:dyDescent="0.45">
      <c r="A22436" t="s">
        <v>84340</v>
      </c>
      <c r="B22436" t="s">
        <v>84341</v>
      </c>
      <c r="C22436" t="s">
        <v>84342</v>
      </c>
      <c r="D22436" t="s">
        <v>31637</v>
      </c>
      <c r="E22436" t="s">
        <v>212</v>
      </c>
      <c r="F22436" t="s">
        <v>426</v>
      </c>
      <c r="G22436" t="s">
        <v>57</v>
      </c>
      <c r="H22436" t="s">
        <v>11579</v>
      </c>
      <c r="J22436" t="s">
        <v>14868</v>
      </c>
      <c r="K22436" t="s">
        <v>14868</v>
      </c>
      <c r="L22436">
        <v>1</v>
      </c>
      <c r="M22436" s="1">
        <v>41275</v>
      </c>
      <c r="N22436" s="2">
        <v>41275</v>
      </c>
      <c r="O22436" t="s">
        <v>164</v>
      </c>
      <c r="P22436">
        <v>2013</v>
      </c>
      <c r="Q22436" s="1">
        <v>41684</v>
      </c>
      <c r="R22436" s="1">
        <v>41684</v>
      </c>
      <c r="S22436">
        <v>200000</v>
      </c>
      <c r="T22436">
        <v>0</v>
      </c>
      <c r="U22436">
        <v>0</v>
      </c>
      <c r="V22436">
        <v>0</v>
      </c>
      <c r="W22436">
        <v>0</v>
      </c>
      <c r="X22436">
        <v>0</v>
      </c>
      <c r="Y22436">
        <v>0</v>
      </c>
      <c r="Z22436">
        <v>0</v>
      </c>
      <c r="AA22436">
        <v>0</v>
      </c>
      <c r="AB22436">
        <v>0</v>
      </c>
      <c r="AC22436">
        <v>0</v>
      </c>
      <c r="AD22436">
        <v>0</v>
      </c>
      <c r="AE22436">
        <v>0</v>
      </c>
      <c r="AF22436">
        <v>0</v>
      </c>
      <c r="AG22436">
        <v>0</v>
      </c>
      <c r="AH22436">
        <v>0</v>
      </c>
      <c r="AI22436">
        <v>0</v>
      </c>
      <c r="AJ22436">
        <v>0</v>
      </c>
      <c r="AK22436">
        <v>0</v>
      </c>
      <c r="AL22436">
        <v>0</v>
      </c>
      <c r="AM22436">
        <v>0</v>
      </c>
    </row>
    <row r="22437" spans="1:39" x14ac:dyDescent="0.45">
      <c r="A22437" t="s">
        <v>84343</v>
      </c>
      <c r="B22437" t="s">
        <v>84344</v>
      </c>
      <c r="C22437" t="s">
        <v>84345</v>
      </c>
      <c r="D22437" t="s">
        <v>84346</v>
      </c>
      <c r="E22437" t="s">
        <v>363</v>
      </c>
      <c r="F22437" t="s">
        <v>84347</v>
      </c>
      <c r="G22437" t="s">
        <v>57</v>
      </c>
      <c r="H22437" t="s">
        <v>46</v>
      </c>
      <c r="I22437" t="s">
        <v>821</v>
      </c>
      <c r="J22437" t="s">
        <v>822</v>
      </c>
      <c r="K22437" t="s">
        <v>823</v>
      </c>
      <c r="L22437">
        <v>3</v>
      </c>
      <c r="M22437" s="1">
        <v>40909</v>
      </c>
      <c r="N22437" s="2">
        <v>40909</v>
      </c>
      <c r="O22437" t="s">
        <v>132</v>
      </c>
      <c r="P22437">
        <v>2012</v>
      </c>
      <c r="Q22437" s="1">
        <v>41426</v>
      </c>
      <c r="R22437" s="1">
        <v>41791</v>
      </c>
      <c r="S22437">
        <v>339640</v>
      </c>
      <c r="T22437">
        <v>0</v>
      </c>
      <c r="U22437">
        <v>0</v>
      </c>
      <c r="V22437">
        <v>0</v>
      </c>
      <c r="W22437">
        <v>0</v>
      </c>
      <c r="X22437">
        <v>0</v>
      </c>
      <c r="Y22437">
        <v>0</v>
      </c>
      <c r="Z22437">
        <v>0</v>
      </c>
      <c r="AA22437">
        <v>0</v>
      </c>
      <c r="AB22437">
        <v>0</v>
      </c>
      <c r="AC22437">
        <v>0</v>
      </c>
      <c r="AD22437">
        <v>0</v>
      </c>
      <c r="AE22437">
        <v>0</v>
      </c>
      <c r="AF22437">
        <v>0</v>
      </c>
      <c r="AG22437">
        <v>0</v>
      </c>
      <c r="AH22437">
        <v>0</v>
      </c>
      <c r="AI22437">
        <v>0</v>
      </c>
      <c r="AJ22437">
        <v>0</v>
      </c>
      <c r="AK22437">
        <v>0</v>
      </c>
      <c r="AL22437">
        <v>0</v>
      </c>
      <c r="AM22437">
        <v>0</v>
      </c>
    </row>
    <row r="22438" spans="1:39" x14ac:dyDescent="0.45">
      <c r="A22438" t="s">
        <v>84348</v>
      </c>
      <c r="B22438" t="s">
        <v>84349</v>
      </c>
      <c r="C22438" t="s">
        <v>84350</v>
      </c>
      <c r="D22438" t="s">
        <v>5725</v>
      </c>
      <c r="E22438" t="s">
        <v>343</v>
      </c>
      <c r="F22438" t="s">
        <v>310</v>
      </c>
      <c r="G22438" t="s">
        <v>45</v>
      </c>
      <c r="H22438" t="s">
        <v>223</v>
      </c>
      <c r="J22438" t="s">
        <v>224</v>
      </c>
      <c r="K22438" t="s">
        <v>224</v>
      </c>
      <c r="L22438">
        <v>1</v>
      </c>
      <c r="Q22438" s="1">
        <v>40840</v>
      </c>
      <c r="R22438" s="1">
        <v>40840</v>
      </c>
      <c r="S22438">
        <v>0</v>
      </c>
      <c r="T22438">
        <v>20000000</v>
      </c>
      <c r="U22438">
        <v>0</v>
      </c>
      <c r="V22438">
        <v>0</v>
      </c>
      <c r="W22438">
        <v>0</v>
      </c>
      <c r="X22438">
        <v>0</v>
      </c>
      <c r="Y22438">
        <v>0</v>
      </c>
      <c r="Z22438">
        <v>0</v>
      </c>
      <c r="AA22438">
        <v>0</v>
      </c>
      <c r="AB22438">
        <v>0</v>
      </c>
      <c r="AC22438">
        <v>0</v>
      </c>
      <c r="AD22438">
        <v>0</v>
      </c>
      <c r="AE22438">
        <v>0</v>
      </c>
      <c r="AF22438">
        <v>0</v>
      </c>
      <c r="AG22438">
        <v>20000000</v>
      </c>
      <c r="AH22438">
        <v>0</v>
      </c>
      <c r="AI22438">
        <v>0</v>
      </c>
      <c r="AJ22438">
        <v>0</v>
      </c>
      <c r="AK22438">
        <v>0</v>
      </c>
      <c r="AL22438">
        <v>0</v>
      </c>
      <c r="AM22438">
        <v>0</v>
      </c>
    </row>
    <row r="22439" spans="1:39" x14ac:dyDescent="0.45">
      <c r="A22439" t="s">
        <v>84351</v>
      </c>
      <c r="B22439" t="s">
        <v>84352</v>
      </c>
      <c r="C22439" t="s">
        <v>84353</v>
      </c>
      <c r="F22439" t="s">
        <v>114</v>
      </c>
      <c r="H22439" t="s">
        <v>223</v>
      </c>
      <c r="J22439" t="s">
        <v>311</v>
      </c>
      <c r="K22439" t="s">
        <v>311</v>
      </c>
      <c r="L22439">
        <v>1</v>
      </c>
      <c r="Q22439" s="1">
        <v>41750</v>
      </c>
      <c r="R22439" s="1">
        <v>41750</v>
      </c>
      <c r="S22439">
        <v>0</v>
      </c>
      <c r="T22439">
        <v>0</v>
      </c>
      <c r="U22439">
        <v>0</v>
      </c>
      <c r="V22439">
        <v>0</v>
      </c>
      <c r="W22439">
        <v>0</v>
      </c>
      <c r="X22439">
        <v>0</v>
      </c>
      <c r="Y22439">
        <v>0</v>
      </c>
      <c r="Z22439">
        <v>0</v>
      </c>
      <c r="AA22439">
        <v>0</v>
      </c>
      <c r="AB22439">
        <v>0</v>
      </c>
      <c r="AC22439">
        <v>0</v>
      </c>
      <c r="AD22439">
        <v>0</v>
      </c>
      <c r="AE22439">
        <v>0</v>
      </c>
      <c r="AF22439">
        <v>0</v>
      </c>
      <c r="AG22439">
        <v>0</v>
      </c>
      <c r="AH22439">
        <v>0</v>
      </c>
      <c r="AI22439">
        <v>0</v>
      </c>
      <c r="AJ22439">
        <v>0</v>
      </c>
      <c r="AK22439">
        <v>0</v>
      </c>
      <c r="AL22439">
        <v>0</v>
      </c>
      <c r="AM22439">
        <v>0</v>
      </c>
    </row>
    <row r="22440" spans="1:39" x14ac:dyDescent="0.45">
      <c r="A22440" t="s">
        <v>84354</v>
      </c>
      <c r="B22440" t="s">
        <v>84355</v>
      </c>
      <c r="C22440" t="s">
        <v>84356</v>
      </c>
      <c r="D22440" t="s">
        <v>7030</v>
      </c>
      <c r="E22440" t="s">
        <v>3017</v>
      </c>
      <c r="F22440" t="s">
        <v>3765</v>
      </c>
      <c r="G22440" t="s">
        <v>57</v>
      </c>
      <c r="H22440" t="s">
        <v>46</v>
      </c>
      <c r="I22440" t="s">
        <v>58</v>
      </c>
      <c r="J22440" t="s">
        <v>198</v>
      </c>
      <c r="K22440" t="s">
        <v>199</v>
      </c>
      <c r="L22440">
        <v>1</v>
      </c>
      <c r="M22440" s="1">
        <v>41962</v>
      </c>
      <c r="N22440" s="2">
        <v>41944</v>
      </c>
      <c r="O22440" t="s">
        <v>8954</v>
      </c>
      <c r="P22440">
        <v>2014</v>
      </c>
      <c r="Q22440" s="1">
        <v>41975</v>
      </c>
      <c r="R22440" s="1">
        <v>41975</v>
      </c>
      <c r="S22440">
        <v>1400000</v>
      </c>
      <c r="T22440">
        <v>0</v>
      </c>
      <c r="U22440">
        <v>0</v>
      </c>
      <c r="V22440">
        <v>0</v>
      </c>
      <c r="W22440">
        <v>0</v>
      </c>
      <c r="X22440">
        <v>0</v>
      </c>
      <c r="Y22440">
        <v>0</v>
      </c>
      <c r="Z22440">
        <v>0</v>
      </c>
      <c r="AA22440">
        <v>0</v>
      </c>
      <c r="AB22440">
        <v>0</v>
      </c>
      <c r="AC22440">
        <v>0</v>
      </c>
      <c r="AD22440">
        <v>0</v>
      </c>
      <c r="AE22440">
        <v>0</v>
      </c>
      <c r="AF22440">
        <v>0</v>
      </c>
      <c r="AG22440">
        <v>0</v>
      </c>
      <c r="AH22440">
        <v>0</v>
      </c>
      <c r="AI22440">
        <v>0</v>
      </c>
      <c r="AJ22440">
        <v>0</v>
      </c>
      <c r="AK22440">
        <v>0</v>
      </c>
      <c r="AL22440">
        <v>0</v>
      </c>
      <c r="AM22440">
        <v>0</v>
      </c>
    </row>
    <row r="22441" spans="1:39" x14ac:dyDescent="0.45">
      <c r="A22441" t="s">
        <v>84357</v>
      </c>
      <c r="B22441" t="s">
        <v>84358</v>
      </c>
      <c r="C22441" t="s">
        <v>84359</v>
      </c>
      <c r="D22441" t="s">
        <v>1087</v>
      </c>
      <c r="E22441" t="s">
        <v>413</v>
      </c>
      <c r="F22441" t="s">
        <v>84360</v>
      </c>
      <c r="G22441" t="s">
        <v>57</v>
      </c>
      <c r="H22441" t="s">
        <v>46</v>
      </c>
      <c r="I22441" t="s">
        <v>47</v>
      </c>
      <c r="J22441" t="s">
        <v>48</v>
      </c>
      <c r="K22441" t="s">
        <v>49</v>
      </c>
      <c r="L22441">
        <v>1</v>
      </c>
      <c r="M22441" s="1">
        <v>41365</v>
      </c>
      <c r="N22441" s="2">
        <v>41365</v>
      </c>
      <c r="O22441" t="s">
        <v>439</v>
      </c>
      <c r="P22441">
        <v>2013</v>
      </c>
      <c r="Q22441" s="1">
        <v>41829</v>
      </c>
      <c r="R22441" s="1">
        <v>41829</v>
      </c>
      <c r="S22441">
        <v>0</v>
      </c>
      <c r="T22441">
        <v>7734982</v>
      </c>
      <c r="U22441">
        <v>0</v>
      </c>
      <c r="V22441">
        <v>0</v>
      </c>
      <c r="W22441">
        <v>0</v>
      </c>
      <c r="X22441">
        <v>0</v>
      </c>
      <c r="Y22441">
        <v>0</v>
      </c>
      <c r="Z22441">
        <v>0</v>
      </c>
      <c r="AA22441">
        <v>0</v>
      </c>
      <c r="AB22441">
        <v>0</v>
      </c>
      <c r="AC22441">
        <v>0</v>
      </c>
      <c r="AD22441">
        <v>0</v>
      </c>
      <c r="AE22441">
        <v>0</v>
      </c>
      <c r="AF22441">
        <v>0</v>
      </c>
      <c r="AG22441">
        <v>0</v>
      </c>
      <c r="AH22441">
        <v>0</v>
      </c>
      <c r="AI22441">
        <v>0</v>
      </c>
      <c r="AJ22441">
        <v>0</v>
      </c>
      <c r="AK22441">
        <v>0</v>
      </c>
      <c r="AL22441">
        <v>0</v>
      </c>
      <c r="AM22441">
        <v>0</v>
      </c>
    </row>
    <row r="22442" spans="1:39" x14ac:dyDescent="0.45">
      <c r="A22442" t="s">
        <v>84361</v>
      </c>
      <c r="B22442" t="s">
        <v>84362</v>
      </c>
      <c r="C22442" t="s">
        <v>84363</v>
      </c>
      <c r="D22442" t="s">
        <v>293</v>
      </c>
      <c r="E22442" t="s">
        <v>294</v>
      </c>
      <c r="F22442" s="3">
        <v>42467</v>
      </c>
      <c r="G22442" t="s">
        <v>57</v>
      </c>
      <c r="H22442" t="s">
        <v>260</v>
      </c>
      <c r="I22442" t="s">
        <v>14245</v>
      </c>
      <c r="J22442" t="s">
        <v>14246</v>
      </c>
      <c r="K22442" t="s">
        <v>14246</v>
      </c>
      <c r="L22442">
        <v>1</v>
      </c>
      <c r="M22442" s="1">
        <v>36892</v>
      </c>
      <c r="N22442" s="2">
        <v>36892</v>
      </c>
      <c r="O22442" t="s">
        <v>172</v>
      </c>
      <c r="P22442">
        <v>2001</v>
      </c>
      <c r="Q22442" s="1">
        <v>39936</v>
      </c>
      <c r="R22442" s="1">
        <v>39936</v>
      </c>
      <c r="S22442">
        <v>0</v>
      </c>
      <c r="T22442">
        <v>42467</v>
      </c>
      <c r="U22442">
        <v>0</v>
      </c>
      <c r="V22442">
        <v>0</v>
      </c>
      <c r="W22442">
        <v>0</v>
      </c>
      <c r="X22442">
        <v>0</v>
      </c>
      <c r="Y22442">
        <v>0</v>
      </c>
      <c r="Z22442">
        <v>0</v>
      </c>
      <c r="AA22442">
        <v>0</v>
      </c>
      <c r="AB22442">
        <v>0</v>
      </c>
      <c r="AC22442">
        <v>0</v>
      </c>
      <c r="AD22442">
        <v>0</v>
      </c>
      <c r="AE22442">
        <v>0</v>
      </c>
      <c r="AF22442">
        <v>0</v>
      </c>
      <c r="AG22442">
        <v>0</v>
      </c>
      <c r="AH22442">
        <v>0</v>
      </c>
      <c r="AI22442">
        <v>0</v>
      </c>
      <c r="AJ22442">
        <v>0</v>
      </c>
      <c r="AK22442">
        <v>0</v>
      </c>
      <c r="AL22442">
        <v>0</v>
      </c>
      <c r="AM22442">
        <v>0</v>
      </c>
    </row>
    <row r="22443" spans="1:39" x14ac:dyDescent="0.45">
      <c r="A22443" t="s">
        <v>84364</v>
      </c>
      <c r="B22443" t="s">
        <v>84365</v>
      </c>
      <c r="D22443" t="s">
        <v>293</v>
      </c>
      <c r="E22443" t="s">
        <v>294</v>
      </c>
      <c r="F22443" t="s">
        <v>114</v>
      </c>
      <c r="G22443" t="s">
        <v>57</v>
      </c>
      <c r="H22443" t="s">
        <v>260</v>
      </c>
      <c r="I22443" t="s">
        <v>3051</v>
      </c>
      <c r="J22443" t="s">
        <v>3052</v>
      </c>
      <c r="K22443" t="s">
        <v>3053</v>
      </c>
      <c r="L22443">
        <v>1</v>
      </c>
      <c r="Q22443" s="1">
        <v>41296</v>
      </c>
      <c r="R22443" s="1">
        <v>41296</v>
      </c>
      <c r="S22443">
        <v>0</v>
      </c>
      <c r="T22443">
        <v>0</v>
      </c>
      <c r="U22443">
        <v>0</v>
      </c>
      <c r="V22443">
        <v>0</v>
      </c>
      <c r="W22443">
        <v>0</v>
      </c>
      <c r="X22443">
        <v>0</v>
      </c>
      <c r="Y22443">
        <v>0</v>
      </c>
      <c r="Z22443">
        <v>0</v>
      </c>
      <c r="AA22443">
        <v>0</v>
      </c>
      <c r="AB22443">
        <v>0</v>
      </c>
      <c r="AC22443">
        <v>0</v>
      </c>
      <c r="AD22443">
        <v>0</v>
      </c>
      <c r="AE22443">
        <v>0</v>
      </c>
      <c r="AF22443">
        <v>0</v>
      </c>
      <c r="AG22443">
        <v>0</v>
      </c>
      <c r="AH22443">
        <v>0</v>
      </c>
      <c r="AI22443">
        <v>0</v>
      </c>
      <c r="AJ22443">
        <v>0</v>
      </c>
      <c r="AK22443">
        <v>0</v>
      </c>
      <c r="AL22443">
        <v>0</v>
      </c>
      <c r="AM22443">
        <v>0</v>
      </c>
    </row>
    <row r="22444" spans="1:39" x14ac:dyDescent="0.45">
      <c r="A22444" t="s">
        <v>84366</v>
      </c>
      <c r="B22444" t="s">
        <v>84367</v>
      </c>
      <c r="D22444" t="s">
        <v>19518</v>
      </c>
      <c r="E22444" t="s">
        <v>1841</v>
      </c>
      <c r="F22444" t="s">
        <v>84368</v>
      </c>
      <c r="G22444" t="s">
        <v>57</v>
      </c>
      <c r="H22444" t="s">
        <v>223</v>
      </c>
      <c r="J22444" t="s">
        <v>311</v>
      </c>
      <c r="K22444" t="s">
        <v>311</v>
      </c>
      <c r="L22444">
        <v>4</v>
      </c>
      <c r="M22444" s="1">
        <v>35431</v>
      </c>
      <c r="N22444" s="2">
        <v>35431</v>
      </c>
      <c r="O22444" t="s">
        <v>1513</v>
      </c>
      <c r="P22444">
        <v>1997</v>
      </c>
      <c r="Q22444" s="1">
        <v>38899</v>
      </c>
      <c r="R22444" s="1">
        <v>40391</v>
      </c>
      <c r="S22444">
        <v>0</v>
      </c>
      <c r="T22444">
        <v>58470000</v>
      </c>
      <c r="U22444">
        <v>0</v>
      </c>
      <c r="V22444">
        <v>0</v>
      </c>
      <c r="W22444">
        <v>0</v>
      </c>
      <c r="X22444">
        <v>0</v>
      </c>
      <c r="Y22444">
        <v>0</v>
      </c>
      <c r="Z22444">
        <v>0</v>
      </c>
      <c r="AA22444">
        <v>0</v>
      </c>
      <c r="AB22444">
        <v>0</v>
      </c>
      <c r="AC22444">
        <v>0</v>
      </c>
      <c r="AD22444">
        <v>0</v>
      </c>
      <c r="AE22444">
        <v>0</v>
      </c>
      <c r="AF22444">
        <v>8000000</v>
      </c>
      <c r="AG22444">
        <v>33470000</v>
      </c>
      <c r="AH22444">
        <v>2000000</v>
      </c>
      <c r="AI22444">
        <v>0</v>
      </c>
      <c r="AJ22444">
        <v>0</v>
      </c>
      <c r="AK22444">
        <v>0</v>
      </c>
      <c r="AL22444">
        <v>0</v>
      </c>
      <c r="AM22444">
        <v>0</v>
      </c>
    </row>
    <row r="22445" spans="1:39" x14ac:dyDescent="0.45">
      <c r="A22445" t="s">
        <v>84369</v>
      </c>
      <c r="B22445" t="s">
        <v>84370</v>
      </c>
      <c r="C22445" t="s">
        <v>84371</v>
      </c>
      <c r="D22445" t="s">
        <v>41044</v>
      </c>
      <c r="E22445" t="s">
        <v>8175</v>
      </c>
      <c r="F22445" t="s">
        <v>846</v>
      </c>
      <c r="G22445" t="s">
        <v>57</v>
      </c>
      <c r="H22445" t="s">
        <v>46</v>
      </c>
      <c r="I22445" t="s">
        <v>648</v>
      </c>
      <c r="J22445" t="s">
        <v>649</v>
      </c>
      <c r="K22445" t="s">
        <v>649</v>
      </c>
      <c r="L22445">
        <v>1</v>
      </c>
      <c r="M22445" s="1">
        <v>41487</v>
      </c>
      <c r="N22445" s="2">
        <v>41487</v>
      </c>
      <c r="O22445" t="s">
        <v>276</v>
      </c>
      <c r="P22445">
        <v>2013</v>
      </c>
      <c r="Q22445" s="1">
        <v>41689</v>
      </c>
      <c r="R22445" s="1">
        <v>41689</v>
      </c>
      <c r="S22445">
        <v>1000000</v>
      </c>
      <c r="T22445">
        <v>0</v>
      </c>
      <c r="U22445">
        <v>0</v>
      </c>
      <c r="V22445">
        <v>0</v>
      </c>
      <c r="W22445">
        <v>0</v>
      </c>
      <c r="X22445">
        <v>0</v>
      </c>
      <c r="Y22445">
        <v>0</v>
      </c>
      <c r="Z22445">
        <v>0</v>
      </c>
      <c r="AA22445">
        <v>0</v>
      </c>
      <c r="AB22445">
        <v>0</v>
      </c>
      <c r="AC22445">
        <v>0</v>
      </c>
      <c r="AD22445">
        <v>0</v>
      </c>
      <c r="AE22445">
        <v>0</v>
      </c>
      <c r="AF22445">
        <v>0</v>
      </c>
      <c r="AG22445">
        <v>0</v>
      </c>
      <c r="AH22445">
        <v>0</v>
      </c>
      <c r="AI22445">
        <v>0</v>
      </c>
      <c r="AJ22445">
        <v>0</v>
      </c>
      <c r="AK22445">
        <v>0</v>
      </c>
      <c r="AL22445">
        <v>0</v>
      </c>
      <c r="AM22445">
        <v>0</v>
      </c>
    </row>
    <row r="22446" spans="1:39" x14ac:dyDescent="0.45">
      <c r="A22446" t="s">
        <v>84372</v>
      </c>
      <c r="B22446" t="s">
        <v>84373</v>
      </c>
      <c r="C22446" t="s">
        <v>84374</v>
      </c>
      <c r="D22446" t="s">
        <v>84375</v>
      </c>
      <c r="E22446" t="s">
        <v>6312</v>
      </c>
      <c r="F22446" t="s">
        <v>282</v>
      </c>
      <c r="G22446" t="s">
        <v>57</v>
      </c>
      <c r="H22446" t="s">
        <v>46</v>
      </c>
      <c r="J22446" t="s">
        <v>12317</v>
      </c>
      <c r="L22446">
        <v>1</v>
      </c>
      <c r="M22446" s="1">
        <v>41266</v>
      </c>
      <c r="N22446" s="2">
        <v>41244</v>
      </c>
      <c r="O22446" t="s">
        <v>67</v>
      </c>
      <c r="P22446">
        <v>2012</v>
      </c>
      <c r="Q22446" s="1">
        <v>41743</v>
      </c>
      <c r="R22446" s="1">
        <v>41743</v>
      </c>
      <c r="S22446">
        <v>100000</v>
      </c>
      <c r="T22446">
        <v>0</v>
      </c>
      <c r="U22446">
        <v>0</v>
      </c>
      <c r="V22446">
        <v>0</v>
      </c>
      <c r="W22446">
        <v>0</v>
      </c>
      <c r="X22446">
        <v>0</v>
      </c>
      <c r="Y22446">
        <v>0</v>
      </c>
      <c r="Z22446">
        <v>0</v>
      </c>
      <c r="AA22446">
        <v>0</v>
      </c>
      <c r="AB22446">
        <v>0</v>
      </c>
      <c r="AC22446">
        <v>0</v>
      </c>
      <c r="AD22446">
        <v>0</v>
      </c>
      <c r="AE22446">
        <v>0</v>
      </c>
      <c r="AF22446">
        <v>0</v>
      </c>
      <c r="AG22446">
        <v>0</v>
      </c>
      <c r="AH22446">
        <v>0</v>
      </c>
      <c r="AI22446">
        <v>0</v>
      </c>
      <c r="AJ22446">
        <v>0</v>
      </c>
      <c r="AK22446">
        <v>0</v>
      </c>
      <c r="AL22446">
        <v>0</v>
      </c>
      <c r="AM22446">
        <v>0</v>
      </c>
    </row>
    <row r="22447" spans="1:39" x14ac:dyDescent="0.45">
      <c r="A22447" t="s">
        <v>84376</v>
      </c>
      <c r="B22447" t="s">
        <v>84377</v>
      </c>
      <c r="C22447" t="s">
        <v>84378</v>
      </c>
      <c r="D22447" t="s">
        <v>84379</v>
      </c>
      <c r="E22447" t="s">
        <v>61842</v>
      </c>
      <c r="F22447" s="3">
        <v>30000</v>
      </c>
      <c r="G22447" t="s">
        <v>57</v>
      </c>
      <c r="H22447" t="s">
        <v>6675</v>
      </c>
      <c r="J22447" t="s">
        <v>6676</v>
      </c>
      <c r="K22447" t="s">
        <v>6676</v>
      </c>
      <c r="L22447">
        <v>2</v>
      </c>
      <c r="M22447" s="1">
        <v>41765</v>
      </c>
      <c r="N22447" s="2">
        <v>41760</v>
      </c>
      <c r="O22447" t="s">
        <v>1211</v>
      </c>
      <c r="P22447">
        <v>2014</v>
      </c>
      <c r="Q22447" s="1">
        <v>41765</v>
      </c>
      <c r="R22447" s="1">
        <v>41883</v>
      </c>
      <c r="S22447">
        <v>0</v>
      </c>
      <c r="T22447">
        <v>0</v>
      </c>
      <c r="U22447">
        <v>0</v>
      </c>
      <c r="V22447">
        <v>0</v>
      </c>
      <c r="W22447">
        <v>0</v>
      </c>
      <c r="X22447">
        <v>0</v>
      </c>
      <c r="Y22447">
        <v>30000</v>
      </c>
      <c r="Z22447">
        <v>0</v>
      </c>
      <c r="AA22447">
        <v>0</v>
      </c>
      <c r="AB22447">
        <v>0</v>
      </c>
      <c r="AC22447">
        <v>0</v>
      </c>
      <c r="AD22447">
        <v>0</v>
      </c>
      <c r="AE22447">
        <v>0</v>
      </c>
      <c r="AF22447">
        <v>0</v>
      </c>
      <c r="AG22447">
        <v>0</v>
      </c>
      <c r="AH22447">
        <v>0</v>
      </c>
      <c r="AI22447">
        <v>0</v>
      </c>
      <c r="AJ22447">
        <v>0</v>
      </c>
      <c r="AK22447">
        <v>0</v>
      </c>
      <c r="AL22447">
        <v>0</v>
      </c>
      <c r="AM22447">
        <v>0</v>
      </c>
    </row>
    <row r="22448" spans="1:39" x14ac:dyDescent="0.45">
      <c r="A22448" t="s">
        <v>84380</v>
      </c>
      <c r="B22448" t="s">
        <v>84381</v>
      </c>
      <c r="C22448" t="s">
        <v>37614</v>
      </c>
      <c r="D22448" t="s">
        <v>88</v>
      </c>
      <c r="E22448" t="s">
        <v>89</v>
      </c>
      <c r="F22448" t="s">
        <v>222</v>
      </c>
      <c r="G22448" t="s">
        <v>57</v>
      </c>
      <c r="H22448" t="s">
        <v>223</v>
      </c>
      <c r="J22448" t="s">
        <v>224</v>
      </c>
      <c r="K22448" t="s">
        <v>224</v>
      </c>
      <c r="L22448">
        <v>3</v>
      </c>
      <c r="Q22448" s="1">
        <v>38899</v>
      </c>
      <c r="R22448" s="1">
        <v>40391</v>
      </c>
      <c r="S22448">
        <v>0</v>
      </c>
      <c r="T22448">
        <v>10000000</v>
      </c>
      <c r="U22448">
        <v>0</v>
      </c>
      <c r="V22448">
        <v>0</v>
      </c>
      <c r="W22448">
        <v>0</v>
      </c>
      <c r="X22448">
        <v>0</v>
      </c>
      <c r="Y22448">
        <v>0</v>
      </c>
      <c r="Z22448">
        <v>0</v>
      </c>
      <c r="AA22448">
        <v>0</v>
      </c>
      <c r="AB22448">
        <v>0</v>
      </c>
      <c r="AC22448">
        <v>0</v>
      </c>
      <c r="AD22448">
        <v>0</v>
      </c>
      <c r="AE22448">
        <v>0</v>
      </c>
      <c r="AF22448">
        <v>10000000</v>
      </c>
      <c r="AG22448">
        <v>0</v>
      </c>
      <c r="AH22448">
        <v>0</v>
      </c>
      <c r="AI22448">
        <v>0</v>
      </c>
      <c r="AJ22448">
        <v>0</v>
      </c>
      <c r="AK22448">
        <v>0</v>
      </c>
      <c r="AL22448">
        <v>0</v>
      </c>
      <c r="AM22448">
        <v>0</v>
      </c>
    </row>
    <row r="22449" spans="1:39" x14ac:dyDescent="0.45">
      <c r="A22449" t="s">
        <v>84382</v>
      </c>
      <c r="B22449" t="s">
        <v>84383</v>
      </c>
      <c r="C22449" t="s">
        <v>84384</v>
      </c>
      <c r="D22449" t="s">
        <v>1950</v>
      </c>
      <c r="E22449" t="s">
        <v>1951</v>
      </c>
      <c r="F22449" t="s">
        <v>84385</v>
      </c>
      <c r="G22449" t="s">
        <v>57</v>
      </c>
      <c r="H22449" t="s">
        <v>74</v>
      </c>
      <c r="J22449" t="s">
        <v>7204</v>
      </c>
      <c r="K22449" t="s">
        <v>7204</v>
      </c>
      <c r="L22449">
        <v>1</v>
      </c>
      <c r="M22449" s="1">
        <v>39630</v>
      </c>
      <c r="N22449" s="2">
        <v>39630</v>
      </c>
      <c r="O22449" t="s">
        <v>2173</v>
      </c>
      <c r="P22449">
        <v>2008</v>
      </c>
      <c r="Q22449" s="1">
        <v>41244</v>
      </c>
      <c r="R22449" s="1">
        <v>41244</v>
      </c>
      <c r="S22449">
        <v>0</v>
      </c>
      <c r="T22449">
        <v>456463</v>
      </c>
      <c r="U22449">
        <v>0</v>
      </c>
      <c r="V22449">
        <v>0</v>
      </c>
      <c r="W22449">
        <v>0</v>
      </c>
      <c r="X22449">
        <v>0</v>
      </c>
      <c r="Y22449">
        <v>0</v>
      </c>
      <c r="Z22449">
        <v>0</v>
      </c>
      <c r="AA22449">
        <v>0</v>
      </c>
      <c r="AB22449">
        <v>0</v>
      </c>
      <c r="AC22449">
        <v>0</v>
      </c>
      <c r="AD22449">
        <v>0</v>
      </c>
      <c r="AE22449">
        <v>0</v>
      </c>
      <c r="AF22449">
        <v>0</v>
      </c>
      <c r="AG22449">
        <v>0</v>
      </c>
      <c r="AH22449">
        <v>456463</v>
      </c>
      <c r="AI22449">
        <v>0</v>
      </c>
      <c r="AJ22449">
        <v>0</v>
      </c>
      <c r="AK22449">
        <v>0</v>
      </c>
      <c r="AL22449">
        <v>0</v>
      </c>
      <c r="AM22449">
        <v>0</v>
      </c>
    </row>
    <row r="22450" spans="1:39" x14ac:dyDescent="0.45">
      <c r="A22450" t="s">
        <v>84386</v>
      </c>
      <c r="B22450" t="s">
        <v>84387</v>
      </c>
      <c r="C22450" t="s">
        <v>84388</v>
      </c>
      <c r="D22450" t="s">
        <v>247</v>
      </c>
      <c r="E22450" t="s">
        <v>248</v>
      </c>
      <c r="F22450" t="s">
        <v>84389</v>
      </c>
      <c r="G22450" t="s">
        <v>57</v>
      </c>
      <c r="H22450" t="s">
        <v>46</v>
      </c>
      <c r="I22450" t="s">
        <v>58</v>
      </c>
      <c r="J22450" t="s">
        <v>198</v>
      </c>
      <c r="K22450" t="s">
        <v>199</v>
      </c>
      <c r="L22450">
        <v>6</v>
      </c>
      <c r="M22450" s="1">
        <v>38718</v>
      </c>
      <c r="N22450" s="2">
        <v>38718</v>
      </c>
      <c r="O22450" t="s">
        <v>430</v>
      </c>
      <c r="P22450">
        <v>2006</v>
      </c>
      <c r="Q22450" s="1">
        <v>39128</v>
      </c>
      <c r="R22450" s="1">
        <v>41583</v>
      </c>
      <c r="S22450">
        <v>0</v>
      </c>
      <c r="T22450">
        <v>13523540</v>
      </c>
      <c r="U22450">
        <v>0</v>
      </c>
      <c r="V22450">
        <v>0</v>
      </c>
      <c r="W22450">
        <v>0</v>
      </c>
      <c r="X22450">
        <v>0</v>
      </c>
      <c r="Y22450">
        <v>0</v>
      </c>
      <c r="Z22450">
        <v>0</v>
      </c>
      <c r="AA22450">
        <v>0</v>
      </c>
      <c r="AB22450">
        <v>0</v>
      </c>
      <c r="AC22450">
        <v>0</v>
      </c>
      <c r="AD22450">
        <v>0</v>
      </c>
      <c r="AE22450">
        <v>0</v>
      </c>
      <c r="AF22450">
        <v>902545</v>
      </c>
      <c r="AG22450">
        <v>3000000</v>
      </c>
      <c r="AH22450">
        <v>5574993</v>
      </c>
      <c r="AI22450">
        <v>4046002</v>
      </c>
      <c r="AJ22450">
        <v>0</v>
      </c>
      <c r="AK22450">
        <v>0</v>
      </c>
      <c r="AL22450">
        <v>0</v>
      </c>
      <c r="AM22450">
        <v>0</v>
      </c>
    </row>
    <row r="22451" spans="1:39" x14ac:dyDescent="0.45">
      <c r="A22451" t="s">
        <v>84390</v>
      </c>
      <c r="B22451" t="s">
        <v>84391</v>
      </c>
      <c r="C22451" t="s">
        <v>84392</v>
      </c>
      <c r="D22451" t="s">
        <v>461</v>
      </c>
      <c r="E22451" t="s">
        <v>462</v>
      </c>
      <c r="F22451" t="s">
        <v>1684</v>
      </c>
      <c r="G22451" t="s">
        <v>57</v>
      </c>
      <c r="H22451" t="s">
        <v>1414</v>
      </c>
      <c r="J22451" t="s">
        <v>1991</v>
      </c>
      <c r="K22451" t="s">
        <v>52641</v>
      </c>
      <c r="L22451">
        <v>1</v>
      </c>
      <c r="Q22451" s="1">
        <v>41450</v>
      </c>
      <c r="R22451" s="1">
        <v>41450</v>
      </c>
      <c r="S22451">
        <v>440000</v>
      </c>
      <c r="T22451">
        <v>0</v>
      </c>
      <c r="U22451">
        <v>0</v>
      </c>
      <c r="V22451">
        <v>0</v>
      </c>
      <c r="W22451">
        <v>0</v>
      </c>
      <c r="X22451">
        <v>0</v>
      </c>
      <c r="Y22451">
        <v>0</v>
      </c>
      <c r="Z22451">
        <v>0</v>
      </c>
      <c r="AA22451">
        <v>0</v>
      </c>
      <c r="AB22451">
        <v>0</v>
      </c>
      <c r="AC22451">
        <v>0</v>
      </c>
      <c r="AD22451">
        <v>0</v>
      </c>
      <c r="AE22451">
        <v>0</v>
      </c>
      <c r="AF22451">
        <v>0</v>
      </c>
      <c r="AG22451">
        <v>0</v>
      </c>
      <c r="AH22451">
        <v>0</v>
      </c>
      <c r="AI22451">
        <v>0</v>
      </c>
      <c r="AJ22451">
        <v>0</v>
      </c>
      <c r="AK22451">
        <v>0</v>
      </c>
      <c r="AL22451">
        <v>0</v>
      </c>
      <c r="AM22451">
        <v>0</v>
      </c>
    </row>
    <row r="22452" spans="1:39" x14ac:dyDescent="0.45">
      <c r="A22452" t="s">
        <v>84393</v>
      </c>
      <c r="B22452" t="s">
        <v>84394</v>
      </c>
      <c r="C22452" t="s">
        <v>84395</v>
      </c>
      <c r="D22452" t="s">
        <v>88</v>
      </c>
      <c r="E22452" t="s">
        <v>89</v>
      </c>
      <c r="F22452" t="s">
        <v>230</v>
      </c>
      <c r="G22452" t="s">
        <v>57</v>
      </c>
      <c r="H22452" t="s">
        <v>46</v>
      </c>
      <c r="I22452" t="s">
        <v>178</v>
      </c>
      <c r="J22452" t="s">
        <v>179</v>
      </c>
      <c r="K22452" t="s">
        <v>2907</v>
      </c>
      <c r="L22452">
        <v>2</v>
      </c>
      <c r="M22452" s="1">
        <v>40909</v>
      </c>
      <c r="N22452" s="2">
        <v>40909</v>
      </c>
      <c r="O22452" t="s">
        <v>132</v>
      </c>
      <c r="P22452">
        <v>2012</v>
      </c>
      <c r="Q22452" s="1">
        <v>41153</v>
      </c>
      <c r="R22452" s="1">
        <v>41821</v>
      </c>
      <c r="S22452">
        <v>3000000</v>
      </c>
      <c r="T22452">
        <v>0</v>
      </c>
      <c r="U22452">
        <v>0</v>
      </c>
      <c r="V22452">
        <v>0</v>
      </c>
      <c r="W22452">
        <v>0</v>
      </c>
      <c r="X22452">
        <v>0</v>
      </c>
      <c r="Y22452">
        <v>0</v>
      </c>
      <c r="Z22452">
        <v>0</v>
      </c>
      <c r="AA22452">
        <v>0</v>
      </c>
      <c r="AB22452">
        <v>0</v>
      </c>
      <c r="AC22452">
        <v>0</v>
      </c>
      <c r="AD22452">
        <v>0</v>
      </c>
      <c r="AE22452">
        <v>0</v>
      </c>
      <c r="AF22452">
        <v>0</v>
      </c>
      <c r="AG22452">
        <v>0</v>
      </c>
      <c r="AH22452">
        <v>0</v>
      </c>
      <c r="AI22452">
        <v>0</v>
      </c>
      <c r="AJ22452">
        <v>0</v>
      </c>
      <c r="AK22452">
        <v>0</v>
      </c>
      <c r="AL22452">
        <v>0</v>
      </c>
      <c r="AM22452">
        <v>0</v>
      </c>
    </row>
    <row r="22453" spans="1:39" x14ac:dyDescent="0.45">
      <c r="A22453" t="s">
        <v>84396</v>
      </c>
      <c r="B22453" t="s">
        <v>84397</v>
      </c>
      <c r="C22453" t="s">
        <v>84398</v>
      </c>
      <c r="D22453" t="s">
        <v>1381</v>
      </c>
      <c r="E22453" t="s">
        <v>350</v>
      </c>
      <c r="F22453" t="s">
        <v>73</v>
      </c>
      <c r="G22453" t="s">
        <v>57</v>
      </c>
      <c r="H22453" t="s">
        <v>46</v>
      </c>
      <c r="I22453" t="s">
        <v>58</v>
      </c>
      <c r="J22453" t="s">
        <v>3815</v>
      </c>
      <c r="K22453" t="s">
        <v>84399</v>
      </c>
      <c r="L22453">
        <v>1</v>
      </c>
      <c r="M22453" s="1">
        <v>40179</v>
      </c>
      <c r="N22453" s="2">
        <v>40179</v>
      </c>
      <c r="O22453" t="s">
        <v>118</v>
      </c>
      <c r="P22453">
        <v>2010</v>
      </c>
      <c r="Q22453" s="1">
        <v>41340</v>
      </c>
      <c r="R22453" s="1">
        <v>41340</v>
      </c>
      <c r="S22453">
        <v>0</v>
      </c>
      <c r="T22453">
        <v>1500000</v>
      </c>
      <c r="U22453">
        <v>0</v>
      </c>
      <c r="V22453">
        <v>0</v>
      </c>
      <c r="W22453">
        <v>0</v>
      </c>
      <c r="X22453">
        <v>0</v>
      </c>
      <c r="Y22453">
        <v>0</v>
      </c>
      <c r="Z22453">
        <v>0</v>
      </c>
      <c r="AA22453">
        <v>0</v>
      </c>
      <c r="AB22453">
        <v>0</v>
      </c>
      <c r="AC22453">
        <v>0</v>
      </c>
      <c r="AD22453">
        <v>0</v>
      </c>
      <c r="AE22453">
        <v>0</v>
      </c>
      <c r="AF22453">
        <v>1500000</v>
      </c>
      <c r="AG22453">
        <v>0</v>
      </c>
      <c r="AH22453">
        <v>0</v>
      </c>
      <c r="AI22453">
        <v>0</v>
      </c>
      <c r="AJ22453">
        <v>0</v>
      </c>
      <c r="AK22453">
        <v>0</v>
      </c>
      <c r="AL22453">
        <v>0</v>
      </c>
      <c r="AM22453">
        <v>0</v>
      </c>
    </row>
    <row r="22454" spans="1:39" x14ac:dyDescent="0.45">
      <c r="A22454" t="s">
        <v>84400</v>
      </c>
      <c r="B22454" t="s">
        <v>84401</v>
      </c>
      <c r="C22454" t="s">
        <v>84402</v>
      </c>
      <c r="D22454" t="s">
        <v>37059</v>
      </c>
      <c r="E22454" t="s">
        <v>89</v>
      </c>
      <c r="F22454" t="s">
        <v>109</v>
      </c>
      <c r="G22454" t="s">
        <v>57</v>
      </c>
      <c r="H22454" t="s">
        <v>46</v>
      </c>
      <c r="I22454" t="s">
        <v>81</v>
      </c>
      <c r="J22454" t="s">
        <v>82</v>
      </c>
      <c r="K22454" t="s">
        <v>82</v>
      </c>
      <c r="L22454">
        <v>1</v>
      </c>
      <c r="M22454" s="1">
        <v>39083</v>
      </c>
      <c r="N22454" s="2">
        <v>39083</v>
      </c>
      <c r="O22454" t="s">
        <v>110</v>
      </c>
      <c r="P22454">
        <v>2007</v>
      </c>
      <c r="Q22454" s="1">
        <v>41625</v>
      </c>
      <c r="R22454" s="1">
        <v>41625</v>
      </c>
      <c r="S22454">
        <v>0</v>
      </c>
      <c r="T22454">
        <v>2000000</v>
      </c>
      <c r="U22454">
        <v>0</v>
      </c>
      <c r="V22454">
        <v>0</v>
      </c>
      <c r="W22454">
        <v>0</v>
      </c>
      <c r="X22454">
        <v>0</v>
      </c>
      <c r="Y22454">
        <v>0</v>
      </c>
      <c r="Z22454">
        <v>0</v>
      </c>
      <c r="AA22454">
        <v>0</v>
      </c>
      <c r="AB22454">
        <v>0</v>
      </c>
      <c r="AC22454">
        <v>0</v>
      </c>
      <c r="AD22454">
        <v>0</v>
      </c>
      <c r="AE22454">
        <v>0</v>
      </c>
      <c r="AF22454">
        <v>0</v>
      </c>
      <c r="AG22454">
        <v>0</v>
      </c>
      <c r="AH22454">
        <v>0</v>
      </c>
      <c r="AI22454">
        <v>0</v>
      </c>
      <c r="AJ22454">
        <v>0</v>
      </c>
      <c r="AK22454">
        <v>0</v>
      </c>
      <c r="AL22454">
        <v>0</v>
      </c>
      <c r="AM22454">
        <v>0</v>
      </c>
    </row>
    <row r="22455" spans="1:39" x14ac:dyDescent="0.45">
      <c r="A22455" t="s">
        <v>84403</v>
      </c>
      <c r="B22455" t="s">
        <v>84404</v>
      </c>
      <c r="C22455" t="s">
        <v>84405</v>
      </c>
      <c r="D22455" t="s">
        <v>755</v>
      </c>
      <c r="E22455" t="s">
        <v>756</v>
      </c>
      <c r="F22455" t="s">
        <v>73</v>
      </c>
      <c r="G22455" t="s">
        <v>57</v>
      </c>
      <c r="H22455" t="s">
        <v>74</v>
      </c>
      <c r="J22455" t="s">
        <v>75</v>
      </c>
      <c r="K22455" t="s">
        <v>75</v>
      </c>
      <c r="L22455">
        <v>1</v>
      </c>
      <c r="M22455" s="1">
        <v>41299</v>
      </c>
      <c r="N22455" s="2">
        <v>41275</v>
      </c>
      <c r="O22455" t="s">
        <v>164</v>
      </c>
      <c r="P22455">
        <v>2013</v>
      </c>
      <c r="Q22455" s="1">
        <v>41627</v>
      </c>
      <c r="R22455" s="1">
        <v>41627</v>
      </c>
      <c r="S22455">
        <v>0</v>
      </c>
      <c r="T22455">
        <v>0</v>
      </c>
      <c r="U22455">
        <v>0</v>
      </c>
      <c r="V22455">
        <v>0</v>
      </c>
      <c r="W22455">
        <v>0</v>
      </c>
      <c r="X22455">
        <v>0</v>
      </c>
      <c r="Y22455">
        <v>0</v>
      </c>
      <c r="Z22455">
        <v>0</v>
      </c>
      <c r="AA22455">
        <v>0</v>
      </c>
      <c r="AB22455">
        <v>0</v>
      </c>
      <c r="AC22455">
        <v>0</v>
      </c>
      <c r="AD22455">
        <v>0</v>
      </c>
      <c r="AE22455">
        <v>1500000</v>
      </c>
      <c r="AF22455">
        <v>0</v>
      </c>
      <c r="AG22455">
        <v>0</v>
      </c>
      <c r="AH22455">
        <v>0</v>
      </c>
      <c r="AI22455">
        <v>0</v>
      </c>
      <c r="AJ22455">
        <v>0</v>
      </c>
      <c r="AK22455">
        <v>0</v>
      </c>
      <c r="AL22455">
        <v>0</v>
      </c>
      <c r="AM22455">
        <v>0</v>
      </c>
    </row>
    <row r="22456" spans="1:39" x14ac:dyDescent="0.45">
      <c r="A22456" t="s">
        <v>84406</v>
      </c>
      <c r="B22456" t="s">
        <v>84407</v>
      </c>
      <c r="C22456" t="s">
        <v>84408</v>
      </c>
      <c r="D22456" t="s">
        <v>54</v>
      </c>
      <c r="E22456" t="s">
        <v>55</v>
      </c>
      <c r="F22456" t="s">
        <v>114</v>
      </c>
      <c r="G22456" t="s">
        <v>45</v>
      </c>
      <c r="L22456">
        <v>1</v>
      </c>
      <c r="M22456" s="1">
        <v>39814</v>
      </c>
      <c r="N22456" s="2">
        <v>39814</v>
      </c>
      <c r="O22456" t="s">
        <v>188</v>
      </c>
      <c r="P22456">
        <v>2009</v>
      </c>
      <c r="Q22456" s="1">
        <v>39814</v>
      </c>
      <c r="R22456" s="1">
        <v>39814</v>
      </c>
      <c r="S22456">
        <v>0</v>
      </c>
      <c r="T22456">
        <v>0</v>
      </c>
      <c r="U22456">
        <v>0</v>
      </c>
      <c r="V22456">
        <v>0</v>
      </c>
      <c r="W22456">
        <v>0</v>
      </c>
      <c r="X22456">
        <v>0</v>
      </c>
      <c r="Y22456">
        <v>0</v>
      </c>
      <c r="Z22456">
        <v>0</v>
      </c>
      <c r="AA22456">
        <v>0</v>
      </c>
      <c r="AB22456">
        <v>0</v>
      </c>
      <c r="AC22456">
        <v>0</v>
      </c>
      <c r="AD22456">
        <v>0</v>
      </c>
      <c r="AE22456">
        <v>0</v>
      </c>
      <c r="AF22456">
        <v>0</v>
      </c>
      <c r="AG22456">
        <v>0</v>
      </c>
      <c r="AH22456">
        <v>0</v>
      </c>
      <c r="AI22456">
        <v>0</v>
      </c>
      <c r="AJ22456">
        <v>0</v>
      </c>
      <c r="AK22456">
        <v>0</v>
      </c>
      <c r="AL22456">
        <v>0</v>
      </c>
      <c r="AM22456">
        <v>0</v>
      </c>
    </row>
    <row r="22457" spans="1:39" x14ac:dyDescent="0.45">
      <c r="A22457" t="s">
        <v>84409</v>
      </c>
      <c r="B22457" t="s">
        <v>84410</v>
      </c>
      <c r="D22457" t="s">
        <v>646</v>
      </c>
      <c r="E22457" t="s">
        <v>43</v>
      </c>
      <c r="F22457" t="s">
        <v>114</v>
      </c>
      <c r="G22457" t="s">
        <v>57</v>
      </c>
      <c r="H22457" t="s">
        <v>46</v>
      </c>
      <c r="I22457" t="s">
        <v>58</v>
      </c>
      <c r="J22457" t="s">
        <v>198</v>
      </c>
      <c r="K22457" t="s">
        <v>1127</v>
      </c>
      <c r="L22457">
        <v>1</v>
      </c>
      <c r="M22457" s="1">
        <v>37622</v>
      </c>
      <c r="N22457" s="2">
        <v>37622</v>
      </c>
      <c r="O22457" t="s">
        <v>854</v>
      </c>
      <c r="P22457">
        <v>2003</v>
      </c>
      <c r="Q22457" s="1">
        <v>36892</v>
      </c>
      <c r="R22457" s="1">
        <v>36892</v>
      </c>
      <c r="S22457">
        <v>0</v>
      </c>
      <c r="T22457">
        <v>0</v>
      </c>
      <c r="U22457">
        <v>0</v>
      </c>
      <c r="V22457">
        <v>0</v>
      </c>
      <c r="W22457">
        <v>0</v>
      </c>
      <c r="X22457">
        <v>0</v>
      </c>
      <c r="Y22457">
        <v>0</v>
      </c>
      <c r="Z22457">
        <v>0</v>
      </c>
      <c r="AA22457">
        <v>0</v>
      </c>
      <c r="AB22457">
        <v>0</v>
      </c>
      <c r="AC22457">
        <v>0</v>
      </c>
      <c r="AD22457">
        <v>0</v>
      </c>
      <c r="AE22457">
        <v>0</v>
      </c>
      <c r="AF22457">
        <v>0</v>
      </c>
      <c r="AG22457">
        <v>0</v>
      </c>
      <c r="AH22457">
        <v>0</v>
      </c>
      <c r="AI22457">
        <v>0</v>
      </c>
      <c r="AJ22457">
        <v>0</v>
      </c>
      <c r="AK22457">
        <v>0</v>
      </c>
      <c r="AL22457">
        <v>0</v>
      </c>
      <c r="AM22457">
        <v>0</v>
      </c>
    </row>
    <row r="22458" spans="1:39" x14ac:dyDescent="0.45">
      <c r="A22458" t="s">
        <v>84411</v>
      </c>
      <c r="B22458" t="s">
        <v>84412</v>
      </c>
      <c r="C22458" t="s">
        <v>84413</v>
      </c>
      <c r="D22458" t="s">
        <v>646</v>
      </c>
      <c r="E22458" t="s">
        <v>43</v>
      </c>
      <c r="F22458" t="s">
        <v>84414</v>
      </c>
      <c r="G22458" t="s">
        <v>57</v>
      </c>
      <c r="H22458" t="s">
        <v>223</v>
      </c>
      <c r="J22458" t="s">
        <v>8857</v>
      </c>
      <c r="K22458" t="s">
        <v>8857</v>
      </c>
      <c r="L22458">
        <v>2</v>
      </c>
      <c r="M22458" s="1">
        <v>37987</v>
      </c>
      <c r="N22458" s="2">
        <v>37987</v>
      </c>
      <c r="O22458" t="s">
        <v>452</v>
      </c>
      <c r="P22458">
        <v>2004</v>
      </c>
      <c r="Q22458" s="1">
        <v>40787</v>
      </c>
      <c r="R22458" s="1">
        <v>41548</v>
      </c>
      <c r="S22458">
        <v>0</v>
      </c>
      <c r="T22458">
        <v>4231974</v>
      </c>
      <c r="U22458">
        <v>0</v>
      </c>
      <c r="V22458">
        <v>40664126</v>
      </c>
      <c r="W22458">
        <v>0</v>
      </c>
      <c r="X22458">
        <v>0</v>
      </c>
      <c r="Y22458">
        <v>0</v>
      </c>
      <c r="Z22458">
        <v>0</v>
      </c>
      <c r="AA22458">
        <v>0</v>
      </c>
      <c r="AB22458">
        <v>0</v>
      </c>
      <c r="AC22458">
        <v>0</v>
      </c>
      <c r="AD22458">
        <v>0</v>
      </c>
      <c r="AE22458">
        <v>0</v>
      </c>
      <c r="AF22458">
        <v>4231974</v>
      </c>
      <c r="AG22458">
        <v>0</v>
      </c>
      <c r="AH22458">
        <v>0</v>
      </c>
      <c r="AI22458">
        <v>0</v>
      </c>
      <c r="AJ22458">
        <v>0</v>
      </c>
      <c r="AK22458">
        <v>0</v>
      </c>
      <c r="AL22458">
        <v>0</v>
      </c>
      <c r="AM22458">
        <v>0</v>
      </c>
    </row>
    <row r="22459" spans="1:39" x14ac:dyDescent="0.45">
      <c r="A22459" t="s">
        <v>84415</v>
      </c>
      <c r="B22459" t="s">
        <v>84416</v>
      </c>
      <c r="C22459" t="s">
        <v>84417</v>
      </c>
      <c r="D22459" t="s">
        <v>84418</v>
      </c>
      <c r="E22459" t="s">
        <v>5201</v>
      </c>
      <c r="F22459" t="s">
        <v>84419</v>
      </c>
      <c r="G22459" t="s">
        <v>57</v>
      </c>
      <c r="H22459" t="s">
        <v>74</v>
      </c>
      <c r="J22459" t="s">
        <v>75</v>
      </c>
      <c r="K22459" t="s">
        <v>75</v>
      </c>
      <c r="L22459">
        <v>4</v>
      </c>
      <c r="M22459" s="1">
        <v>40697</v>
      </c>
      <c r="N22459" s="2">
        <v>40695</v>
      </c>
      <c r="O22459" t="s">
        <v>76</v>
      </c>
      <c r="P22459">
        <v>2011</v>
      </c>
      <c r="Q22459" s="1">
        <v>40725</v>
      </c>
      <c r="R22459" s="1">
        <v>41680</v>
      </c>
      <c r="S22459">
        <v>2732060</v>
      </c>
      <c r="T22459">
        <v>8362900</v>
      </c>
      <c r="U22459">
        <v>0</v>
      </c>
      <c r="V22459">
        <v>0</v>
      </c>
      <c r="W22459">
        <v>0</v>
      </c>
      <c r="X22459">
        <v>0</v>
      </c>
      <c r="Y22459">
        <v>0</v>
      </c>
      <c r="Z22459">
        <v>0</v>
      </c>
      <c r="AA22459">
        <v>0</v>
      </c>
      <c r="AB22459">
        <v>0</v>
      </c>
      <c r="AC22459">
        <v>0</v>
      </c>
      <c r="AD22459">
        <v>0</v>
      </c>
      <c r="AE22459">
        <v>0</v>
      </c>
      <c r="AF22459">
        <v>8362900</v>
      </c>
      <c r="AG22459">
        <v>0</v>
      </c>
      <c r="AH22459">
        <v>0</v>
      </c>
      <c r="AI22459">
        <v>0</v>
      </c>
      <c r="AJ22459">
        <v>0</v>
      </c>
      <c r="AK22459">
        <v>0</v>
      </c>
      <c r="AL22459">
        <v>0</v>
      </c>
      <c r="AM22459">
        <v>0</v>
      </c>
    </row>
    <row r="22460" spans="1:39" x14ac:dyDescent="0.45">
      <c r="A22460" t="s">
        <v>84420</v>
      </c>
      <c r="B22460" t="s">
        <v>84421</v>
      </c>
      <c r="C22460" t="s">
        <v>84422</v>
      </c>
      <c r="D22460" t="s">
        <v>84423</v>
      </c>
      <c r="E22460" t="s">
        <v>567</v>
      </c>
      <c r="F22460" t="s">
        <v>84424</v>
      </c>
      <c r="G22460" t="s">
        <v>57</v>
      </c>
      <c r="H22460" t="s">
        <v>46</v>
      </c>
      <c r="I22460" t="s">
        <v>47</v>
      </c>
      <c r="J22460" t="s">
        <v>48</v>
      </c>
      <c r="K22460" t="s">
        <v>49</v>
      </c>
      <c r="L22460">
        <v>5</v>
      </c>
      <c r="M22460" s="1">
        <v>41275</v>
      </c>
      <c r="N22460" s="2">
        <v>41275</v>
      </c>
      <c r="O22460" t="s">
        <v>164</v>
      </c>
      <c r="P22460">
        <v>2013</v>
      </c>
      <c r="Q22460" s="1">
        <v>40872</v>
      </c>
      <c r="R22460" s="1">
        <v>41695</v>
      </c>
      <c r="S22460">
        <v>2000000</v>
      </c>
      <c r="T22460">
        <v>1436500</v>
      </c>
      <c r="U22460">
        <v>0</v>
      </c>
      <c r="V22460">
        <v>0</v>
      </c>
      <c r="W22460">
        <v>0</v>
      </c>
      <c r="X22460">
        <v>0</v>
      </c>
      <c r="Y22460">
        <v>0</v>
      </c>
      <c r="Z22460">
        <v>0</v>
      </c>
      <c r="AA22460">
        <v>0</v>
      </c>
      <c r="AB22460">
        <v>0</v>
      </c>
      <c r="AC22460">
        <v>0</v>
      </c>
      <c r="AD22460">
        <v>0</v>
      </c>
      <c r="AE22460">
        <v>0</v>
      </c>
      <c r="AF22460">
        <v>0</v>
      </c>
      <c r="AG22460">
        <v>0</v>
      </c>
      <c r="AH22460">
        <v>0</v>
      </c>
      <c r="AI22460">
        <v>0</v>
      </c>
      <c r="AJ22460">
        <v>0</v>
      </c>
      <c r="AK22460">
        <v>0</v>
      </c>
      <c r="AL22460">
        <v>0</v>
      </c>
      <c r="AM22460">
        <v>0</v>
      </c>
    </row>
    <row r="22461" spans="1:39" x14ac:dyDescent="0.45">
      <c r="A22461" t="s">
        <v>84425</v>
      </c>
      <c r="B22461" t="s">
        <v>84426</v>
      </c>
      <c r="C22461" t="s">
        <v>84427</v>
      </c>
      <c r="D22461" t="s">
        <v>161</v>
      </c>
      <c r="E22461" t="s">
        <v>162</v>
      </c>
      <c r="F22461" t="s">
        <v>84428</v>
      </c>
      <c r="G22461" t="s">
        <v>57</v>
      </c>
      <c r="H22461" t="s">
        <v>223</v>
      </c>
      <c r="J22461" t="s">
        <v>70026</v>
      </c>
      <c r="K22461" t="s">
        <v>70026</v>
      </c>
      <c r="L22461">
        <v>1</v>
      </c>
      <c r="M22461" s="1">
        <v>41183</v>
      </c>
      <c r="N22461" s="2">
        <v>41183</v>
      </c>
      <c r="O22461" t="s">
        <v>67</v>
      </c>
      <c r="P22461">
        <v>2012</v>
      </c>
      <c r="Q22461" s="1">
        <v>39022</v>
      </c>
      <c r="R22461" s="1">
        <v>39022</v>
      </c>
      <c r="S22461">
        <v>0</v>
      </c>
      <c r="T22461">
        <v>634786</v>
      </c>
      <c r="U22461">
        <v>0</v>
      </c>
      <c r="V22461">
        <v>0</v>
      </c>
      <c r="W22461">
        <v>0</v>
      </c>
      <c r="X22461">
        <v>0</v>
      </c>
      <c r="Y22461">
        <v>0</v>
      </c>
      <c r="Z22461">
        <v>0</v>
      </c>
      <c r="AA22461">
        <v>0</v>
      </c>
      <c r="AB22461">
        <v>0</v>
      </c>
      <c r="AC22461">
        <v>0</v>
      </c>
      <c r="AD22461">
        <v>0</v>
      </c>
      <c r="AE22461">
        <v>0</v>
      </c>
      <c r="AF22461">
        <v>634786</v>
      </c>
      <c r="AG22461">
        <v>0</v>
      </c>
      <c r="AH22461">
        <v>0</v>
      </c>
      <c r="AI22461">
        <v>0</v>
      </c>
      <c r="AJ22461">
        <v>0</v>
      </c>
      <c r="AK22461">
        <v>0</v>
      </c>
      <c r="AL22461">
        <v>0</v>
      </c>
      <c r="AM22461">
        <v>0</v>
      </c>
    </row>
    <row r="22462" spans="1:39" x14ac:dyDescent="0.45">
      <c r="A22462" t="s">
        <v>84429</v>
      </c>
      <c r="B22462" t="s">
        <v>84430</v>
      </c>
      <c r="C22462" t="s">
        <v>84431</v>
      </c>
      <c r="D22462" t="s">
        <v>44612</v>
      </c>
      <c r="E22462" t="s">
        <v>2192</v>
      </c>
      <c r="F22462" t="s">
        <v>114</v>
      </c>
      <c r="G22462" t="s">
        <v>57</v>
      </c>
      <c r="H22462" t="s">
        <v>46</v>
      </c>
      <c r="I22462" t="s">
        <v>81</v>
      </c>
      <c r="J22462" t="s">
        <v>82</v>
      </c>
      <c r="K22462" t="s">
        <v>83</v>
      </c>
      <c r="L22462">
        <v>1</v>
      </c>
      <c r="M22462" s="1">
        <v>39083</v>
      </c>
      <c r="N22462" s="2">
        <v>39083</v>
      </c>
      <c r="O22462" t="s">
        <v>110</v>
      </c>
      <c r="P22462">
        <v>2007</v>
      </c>
      <c r="Q22462" s="1">
        <v>40995</v>
      </c>
      <c r="R22462" s="1">
        <v>40995</v>
      </c>
      <c r="S22462">
        <v>0</v>
      </c>
      <c r="T22462">
        <v>0</v>
      </c>
      <c r="U22462">
        <v>0</v>
      </c>
      <c r="V22462">
        <v>0</v>
      </c>
      <c r="W22462">
        <v>0</v>
      </c>
      <c r="X22462">
        <v>0</v>
      </c>
      <c r="Y22462">
        <v>0</v>
      </c>
      <c r="Z22462">
        <v>0</v>
      </c>
      <c r="AA22462">
        <v>0</v>
      </c>
      <c r="AB22462">
        <v>0</v>
      </c>
      <c r="AC22462">
        <v>0</v>
      </c>
      <c r="AD22462">
        <v>0</v>
      </c>
      <c r="AE22462">
        <v>0</v>
      </c>
      <c r="AF22462">
        <v>0</v>
      </c>
      <c r="AG22462">
        <v>0</v>
      </c>
      <c r="AH22462">
        <v>0</v>
      </c>
      <c r="AI22462">
        <v>0</v>
      </c>
      <c r="AJ22462">
        <v>0</v>
      </c>
      <c r="AK22462">
        <v>0</v>
      </c>
      <c r="AL22462">
        <v>0</v>
      </c>
      <c r="AM22462">
        <v>0</v>
      </c>
    </row>
    <row r="22463" spans="1:39" x14ac:dyDescent="0.45">
      <c r="A22463" t="s">
        <v>84432</v>
      </c>
      <c r="B22463" t="s">
        <v>84433</v>
      </c>
      <c r="C22463" t="s">
        <v>84434</v>
      </c>
      <c r="D22463" t="s">
        <v>88</v>
      </c>
      <c r="E22463" t="s">
        <v>89</v>
      </c>
      <c r="F22463" t="s">
        <v>30444</v>
      </c>
      <c r="G22463" t="s">
        <v>101</v>
      </c>
      <c r="H22463" t="s">
        <v>74</v>
      </c>
      <c r="J22463" t="s">
        <v>2983</v>
      </c>
      <c r="K22463" t="s">
        <v>2983</v>
      </c>
      <c r="L22463">
        <v>1</v>
      </c>
      <c r="M22463" s="1">
        <v>39083</v>
      </c>
      <c r="N22463" s="2">
        <v>39083</v>
      </c>
      <c r="O22463" t="s">
        <v>110</v>
      </c>
      <c r="P22463">
        <v>2007</v>
      </c>
      <c r="Q22463" s="1">
        <v>39448</v>
      </c>
      <c r="R22463" s="1">
        <v>39448</v>
      </c>
      <c r="S22463">
        <v>0</v>
      </c>
      <c r="T22463">
        <v>199000</v>
      </c>
      <c r="U22463">
        <v>0</v>
      </c>
      <c r="V22463">
        <v>0</v>
      </c>
      <c r="W22463">
        <v>0</v>
      </c>
      <c r="X22463">
        <v>0</v>
      </c>
      <c r="Y22463">
        <v>0</v>
      </c>
      <c r="Z22463">
        <v>0</v>
      </c>
      <c r="AA22463">
        <v>0</v>
      </c>
      <c r="AB22463">
        <v>0</v>
      </c>
      <c r="AC22463">
        <v>0</v>
      </c>
      <c r="AD22463">
        <v>0</v>
      </c>
      <c r="AE22463">
        <v>0</v>
      </c>
      <c r="AF22463">
        <v>0</v>
      </c>
      <c r="AG22463">
        <v>0</v>
      </c>
      <c r="AH22463">
        <v>0</v>
      </c>
      <c r="AI22463">
        <v>0</v>
      </c>
      <c r="AJ22463">
        <v>0</v>
      </c>
      <c r="AK22463">
        <v>0</v>
      </c>
      <c r="AL22463">
        <v>0</v>
      </c>
      <c r="AM22463">
        <v>0</v>
      </c>
    </row>
    <row r="22464" spans="1:39" x14ac:dyDescent="0.45">
      <c r="A22464" t="s">
        <v>84435</v>
      </c>
      <c r="B22464" t="s">
        <v>84436</v>
      </c>
      <c r="C22464" t="s">
        <v>84437</v>
      </c>
      <c r="D22464" t="s">
        <v>20227</v>
      </c>
      <c r="E22464" t="s">
        <v>10745</v>
      </c>
      <c r="F22464" t="s">
        <v>84438</v>
      </c>
      <c r="G22464" t="s">
        <v>57</v>
      </c>
      <c r="H22464" t="s">
        <v>46</v>
      </c>
      <c r="I22464" t="s">
        <v>47</v>
      </c>
      <c r="J22464" t="s">
        <v>48</v>
      </c>
      <c r="K22464" t="s">
        <v>49</v>
      </c>
      <c r="L22464">
        <v>2</v>
      </c>
      <c r="M22464" s="1">
        <v>39508</v>
      </c>
      <c r="N22464" s="2">
        <v>39508</v>
      </c>
      <c r="O22464" t="s">
        <v>181</v>
      </c>
      <c r="P22464">
        <v>2008</v>
      </c>
      <c r="Q22464" s="1">
        <v>40438</v>
      </c>
      <c r="R22464" s="1">
        <v>41689</v>
      </c>
      <c r="S22464">
        <v>0</v>
      </c>
      <c r="T22464">
        <v>20300000</v>
      </c>
      <c r="U22464">
        <v>0</v>
      </c>
      <c r="V22464">
        <v>0</v>
      </c>
      <c r="W22464">
        <v>0</v>
      </c>
      <c r="X22464">
        <v>0</v>
      </c>
      <c r="Y22464">
        <v>0</v>
      </c>
      <c r="Z22464">
        <v>0</v>
      </c>
      <c r="AA22464">
        <v>0</v>
      </c>
      <c r="AB22464">
        <v>0</v>
      </c>
      <c r="AC22464">
        <v>0</v>
      </c>
      <c r="AD22464">
        <v>0</v>
      </c>
      <c r="AE22464">
        <v>0</v>
      </c>
      <c r="AF22464">
        <v>7300000</v>
      </c>
      <c r="AG22464">
        <v>13000000</v>
      </c>
      <c r="AH22464">
        <v>0</v>
      </c>
      <c r="AI22464">
        <v>0</v>
      </c>
      <c r="AJ22464">
        <v>0</v>
      </c>
      <c r="AK22464">
        <v>0</v>
      </c>
      <c r="AL22464">
        <v>0</v>
      </c>
      <c r="AM22464">
        <v>0</v>
      </c>
    </row>
    <row r="22465" spans="1:39" x14ac:dyDescent="0.45">
      <c r="A22465" t="s">
        <v>84439</v>
      </c>
      <c r="B22465" t="s">
        <v>84440</v>
      </c>
      <c r="C22465" t="s">
        <v>84441</v>
      </c>
      <c r="D22465" t="s">
        <v>37059</v>
      </c>
      <c r="E22465" t="s">
        <v>10336</v>
      </c>
      <c r="F22465" t="s">
        <v>3608</v>
      </c>
      <c r="G22465" t="s">
        <v>57</v>
      </c>
      <c r="H22465" t="s">
        <v>46</v>
      </c>
      <c r="I22465" t="s">
        <v>821</v>
      </c>
      <c r="J22465" t="s">
        <v>822</v>
      </c>
      <c r="K22465" t="s">
        <v>823</v>
      </c>
      <c r="L22465">
        <v>5</v>
      </c>
      <c r="M22465" s="1">
        <v>40270</v>
      </c>
      <c r="N22465" s="2">
        <v>40269</v>
      </c>
      <c r="O22465" t="s">
        <v>1166</v>
      </c>
      <c r="P22465">
        <v>2010</v>
      </c>
      <c r="Q22465" s="1">
        <v>40391</v>
      </c>
      <c r="R22465" s="1">
        <v>41473</v>
      </c>
      <c r="S22465">
        <v>500000</v>
      </c>
      <c r="T22465">
        <v>8200000</v>
      </c>
      <c r="U22465">
        <v>0</v>
      </c>
      <c r="V22465">
        <v>0</v>
      </c>
      <c r="W22465">
        <v>0</v>
      </c>
      <c r="X22465">
        <v>0</v>
      </c>
      <c r="Y22465">
        <v>0</v>
      </c>
      <c r="Z22465">
        <v>0</v>
      </c>
      <c r="AA22465">
        <v>0</v>
      </c>
      <c r="AB22465">
        <v>0</v>
      </c>
      <c r="AC22465">
        <v>0</v>
      </c>
      <c r="AD22465">
        <v>0</v>
      </c>
      <c r="AE22465">
        <v>0</v>
      </c>
      <c r="AF22465">
        <v>1100000</v>
      </c>
      <c r="AG22465">
        <v>1500000</v>
      </c>
      <c r="AH22465">
        <v>5600000</v>
      </c>
      <c r="AI22465">
        <v>0</v>
      </c>
      <c r="AJ22465">
        <v>0</v>
      </c>
      <c r="AK22465">
        <v>0</v>
      </c>
      <c r="AL22465">
        <v>0</v>
      </c>
      <c r="AM22465">
        <v>0</v>
      </c>
    </row>
    <row r="22466" spans="1:39" x14ac:dyDescent="0.45">
      <c r="A22466" t="s">
        <v>84442</v>
      </c>
      <c r="B22466" t="s">
        <v>84443</v>
      </c>
      <c r="C22466" t="s">
        <v>84444</v>
      </c>
      <c r="D22466" t="s">
        <v>84445</v>
      </c>
      <c r="E22466" t="s">
        <v>186</v>
      </c>
      <c r="F22466" t="s">
        <v>275</v>
      </c>
      <c r="G22466" t="s">
        <v>57</v>
      </c>
      <c r="H22466" t="s">
        <v>46</v>
      </c>
      <c r="I22466" t="s">
        <v>115</v>
      </c>
      <c r="J22466" t="s">
        <v>334</v>
      </c>
      <c r="K22466" t="s">
        <v>334</v>
      </c>
      <c r="L22466">
        <v>1</v>
      </c>
      <c r="M22466" s="1">
        <v>41030</v>
      </c>
      <c r="N22466" s="2">
        <v>41030</v>
      </c>
      <c r="O22466" t="s">
        <v>50</v>
      </c>
      <c r="P22466">
        <v>2012</v>
      </c>
      <c r="Q22466" s="1">
        <v>41247</v>
      </c>
      <c r="R22466" s="1">
        <v>41247</v>
      </c>
      <c r="S22466">
        <v>0</v>
      </c>
      <c r="T22466">
        <v>1600000</v>
      </c>
      <c r="U22466">
        <v>0</v>
      </c>
      <c r="V22466">
        <v>0</v>
      </c>
      <c r="W22466">
        <v>0</v>
      </c>
      <c r="X22466">
        <v>0</v>
      </c>
      <c r="Y22466">
        <v>0</v>
      </c>
      <c r="Z22466">
        <v>0</v>
      </c>
      <c r="AA22466">
        <v>0</v>
      </c>
      <c r="AB22466">
        <v>0</v>
      </c>
      <c r="AC22466">
        <v>0</v>
      </c>
      <c r="AD22466">
        <v>0</v>
      </c>
      <c r="AE22466">
        <v>0</v>
      </c>
      <c r="AF22466">
        <v>1600000</v>
      </c>
      <c r="AG22466">
        <v>0</v>
      </c>
      <c r="AH22466">
        <v>0</v>
      </c>
      <c r="AI22466">
        <v>0</v>
      </c>
      <c r="AJ22466">
        <v>0</v>
      </c>
      <c r="AK22466">
        <v>0</v>
      </c>
      <c r="AL22466">
        <v>0</v>
      </c>
      <c r="AM22466">
        <v>0</v>
      </c>
    </row>
    <row r="22467" spans="1:39" x14ac:dyDescent="0.45">
      <c r="A22467" t="s">
        <v>84446</v>
      </c>
      <c r="B22467" t="s">
        <v>84447</v>
      </c>
      <c r="C22467" t="s">
        <v>84448</v>
      </c>
      <c r="D22467" t="s">
        <v>84449</v>
      </c>
      <c r="E22467" t="s">
        <v>9259</v>
      </c>
      <c r="F22467" t="s">
        <v>84450</v>
      </c>
      <c r="G22467" t="s">
        <v>45</v>
      </c>
      <c r="H22467" t="s">
        <v>46</v>
      </c>
      <c r="I22467" t="s">
        <v>58</v>
      </c>
      <c r="J22467" t="s">
        <v>198</v>
      </c>
      <c r="K22467" t="s">
        <v>833</v>
      </c>
      <c r="L22467">
        <v>3</v>
      </c>
      <c r="M22467" s="1">
        <v>38353</v>
      </c>
      <c r="N22467" s="2">
        <v>38353</v>
      </c>
      <c r="O22467" t="s">
        <v>464</v>
      </c>
      <c r="P22467">
        <v>2005</v>
      </c>
      <c r="Q22467" s="1">
        <v>38384</v>
      </c>
      <c r="R22467" s="1">
        <v>40191</v>
      </c>
      <c r="S22467">
        <v>0</v>
      </c>
      <c r="T22467">
        <v>18243770</v>
      </c>
      <c r="U22467">
        <v>0</v>
      </c>
      <c r="V22467">
        <v>0</v>
      </c>
      <c r="W22467">
        <v>0</v>
      </c>
      <c r="X22467">
        <v>1500000</v>
      </c>
      <c r="Y22467">
        <v>0</v>
      </c>
      <c r="Z22467">
        <v>0</v>
      </c>
      <c r="AA22467">
        <v>0</v>
      </c>
      <c r="AB22467">
        <v>0</v>
      </c>
      <c r="AC22467">
        <v>0</v>
      </c>
      <c r="AD22467">
        <v>0</v>
      </c>
      <c r="AE22467">
        <v>0</v>
      </c>
      <c r="AF22467">
        <v>0</v>
      </c>
      <c r="AG22467">
        <v>6643770</v>
      </c>
      <c r="AH22467">
        <v>11600000</v>
      </c>
      <c r="AI22467">
        <v>0</v>
      </c>
      <c r="AJ22467">
        <v>0</v>
      </c>
      <c r="AK22467">
        <v>0</v>
      </c>
      <c r="AL22467">
        <v>0</v>
      </c>
      <c r="AM22467">
        <v>0</v>
      </c>
    </row>
    <row r="22468" spans="1:39" x14ac:dyDescent="0.45">
      <c r="A22468" t="s">
        <v>84451</v>
      </c>
      <c r="B22468" t="s">
        <v>84452</v>
      </c>
      <c r="C22468" t="s">
        <v>84453</v>
      </c>
      <c r="D22468" t="s">
        <v>84454</v>
      </c>
      <c r="E22468" t="s">
        <v>1046</v>
      </c>
      <c r="F22468" t="s">
        <v>114</v>
      </c>
      <c r="G22468" t="s">
        <v>101</v>
      </c>
      <c r="H22468" t="s">
        <v>74</v>
      </c>
      <c r="J22468" t="s">
        <v>75</v>
      </c>
      <c r="K22468" t="s">
        <v>75</v>
      </c>
      <c r="L22468">
        <v>1</v>
      </c>
      <c r="M22468" s="1">
        <v>39479</v>
      </c>
      <c r="N22468" s="2">
        <v>39479</v>
      </c>
      <c r="O22468" t="s">
        <v>181</v>
      </c>
      <c r="P22468">
        <v>2008</v>
      </c>
      <c r="Q22468" s="1">
        <v>39600</v>
      </c>
      <c r="R22468" s="1">
        <v>39600</v>
      </c>
      <c r="S22468">
        <v>0</v>
      </c>
      <c r="T22468">
        <v>0</v>
      </c>
      <c r="U22468">
        <v>0</v>
      </c>
      <c r="V22468">
        <v>0</v>
      </c>
      <c r="W22468">
        <v>0</v>
      </c>
      <c r="X22468">
        <v>0</v>
      </c>
      <c r="Y22468">
        <v>0</v>
      </c>
      <c r="Z22468">
        <v>0</v>
      </c>
      <c r="AA22468">
        <v>0</v>
      </c>
      <c r="AB22468">
        <v>0</v>
      </c>
      <c r="AC22468">
        <v>0</v>
      </c>
      <c r="AD22468">
        <v>0</v>
      </c>
      <c r="AE22468">
        <v>0</v>
      </c>
      <c r="AF22468">
        <v>0</v>
      </c>
      <c r="AG22468">
        <v>0</v>
      </c>
      <c r="AH22468">
        <v>0</v>
      </c>
      <c r="AI22468">
        <v>0</v>
      </c>
      <c r="AJ22468">
        <v>0</v>
      </c>
      <c r="AK22468">
        <v>0</v>
      </c>
      <c r="AL22468">
        <v>0</v>
      </c>
      <c r="AM22468">
        <v>0</v>
      </c>
    </row>
    <row r="22469" spans="1:39" x14ac:dyDescent="0.45">
      <c r="A22469" t="s">
        <v>84455</v>
      </c>
      <c r="B22469" t="s">
        <v>84456</v>
      </c>
      <c r="C22469" t="s">
        <v>84457</v>
      </c>
      <c r="D22469" t="s">
        <v>1474</v>
      </c>
      <c r="E22469" t="s">
        <v>1475</v>
      </c>
      <c r="F22469" t="s">
        <v>282</v>
      </c>
      <c r="G22469" t="s">
        <v>57</v>
      </c>
      <c r="L22469">
        <v>1</v>
      </c>
      <c r="M22469" s="1">
        <v>40544</v>
      </c>
      <c r="N22469" s="2">
        <v>40544</v>
      </c>
      <c r="O22469" t="s">
        <v>528</v>
      </c>
      <c r="P22469">
        <v>2011</v>
      </c>
      <c r="Q22469" s="1">
        <v>41309</v>
      </c>
      <c r="R22469" s="1">
        <v>41309</v>
      </c>
      <c r="S22469">
        <v>0</v>
      </c>
      <c r="T22469">
        <v>100000</v>
      </c>
      <c r="U22469">
        <v>0</v>
      </c>
      <c r="V22469">
        <v>0</v>
      </c>
      <c r="W22469">
        <v>0</v>
      </c>
      <c r="X22469">
        <v>0</v>
      </c>
      <c r="Y22469">
        <v>0</v>
      </c>
      <c r="Z22469">
        <v>0</v>
      </c>
      <c r="AA22469">
        <v>0</v>
      </c>
      <c r="AB22469">
        <v>0</v>
      </c>
      <c r="AC22469">
        <v>0</v>
      </c>
      <c r="AD22469">
        <v>0</v>
      </c>
      <c r="AE22469">
        <v>0</v>
      </c>
      <c r="AF22469">
        <v>0</v>
      </c>
      <c r="AG22469">
        <v>0</v>
      </c>
      <c r="AH22469">
        <v>0</v>
      </c>
      <c r="AI22469">
        <v>0</v>
      </c>
      <c r="AJ22469">
        <v>0</v>
      </c>
      <c r="AK22469">
        <v>0</v>
      </c>
      <c r="AL22469">
        <v>0</v>
      </c>
      <c r="AM22469">
        <v>0</v>
      </c>
    </row>
    <row r="22470" spans="1:39" x14ac:dyDescent="0.45">
      <c r="A22470" t="s">
        <v>84458</v>
      </c>
      <c r="B22470" t="s">
        <v>84459</v>
      </c>
      <c r="C22470" t="s">
        <v>84460</v>
      </c>
      <c r="D22470" t="s">
        <v>98</v>
      </c>
      <c r="E22470" t="s">
        <v>99</v>
      </c>
      <c r="F22470" t="s">
        <v>114</v>
      </c>
      <c r="G22470" t="s">
        <v>57</v>
      </c>
      <c r="H22470" t="s">
        <v>496</v>
      </c>
      <c r="J22470" t="s">
        <v>12622</v>
      </c>
      <c r="K22470" t="s">
        <v>12622</v>
      </c>
      <c r="L22470">
        <v>1</v>
      </c>
      <c r="M22470" s="1">
        <v>40787</v>
      </c>
      <c r="N22470" s="2">
        <v>40787</v>
      </c>
      <c r="O22470" t="s">
        <v>250</v>
      </c>
      <c r="P22470">
        <v>2011</v>
      </c>
      <c r="Q22470" s="1">
        <v>41709</v>
      </c>
      <c r="R22470" s="1">
        <v>41709</v>
      </c>
      <c r="S22470">
        <v>0</v>
      </c>
      <c r="T22470">
        <v>0</v>
      </c>
      <c r="U22470">
        <v>0</v>
      </c>
      <c r="V22470">
        <v>0</v>
      </c>
      <c r="W22470">
        <v>0</v>
      </c>
      <c r="X22470">
        <v>0</v>
      </c>
      <c r="Y22470">
        <v>0</v>
      </c>
      <c r="Z22470">
        <v>0</v>
      </c>
      <c r="AA22470">
        <v>0</v>
      </c>
      <c r="AB22470">
        <v>0</v>
      </c>
      <c r="AC22470">
        <v>0</v>
      </c>
      <c r="AD22470">
        <v>0</v>
      </c>
      <c r="AE22470">
        <v>0</v>
      </c>
      <c r="AF22470">
        <v>0</v>
      </c>
      <c r="AG22470">
        <v>0</v>
      </c>
      <c r="AH22470">
        <v>0</v>
      </c>
      <c r="AI22470">
        <v>0</v>
      </c>
      <c r="AJ22470">
        <v>0</v>
      </c>
      <c r="AK22470">
        <v>0</v>
      </c>
      <c r="AL22470">
        <v>0</v>
      </c>
      <c r="AM22470">
        <v>0</v>
      </c>
    </row>
    <row r="22471" spans="1:39" x14ac:dyDescent="0.45">
      <c r="A22471" t="s">
        <v>84461</v>
      </c>
      <c r="B22471" t="s">
        <v>84462</v>
      </c>
      <c r="C22471" t="s">
        <v>84463</v>
      </c>
      <c r="D22471" t="s">
        <v>2328</v>
      </c>
      <c r="E22471" t="s">
        <v>1827</v>
      </c>
      <c r="F22471" t="s">
        <v>9877</v>
      </c>
      <c r="G22471" t="s">
        <v>57</v>
      </c>
      <c r="H22471" t="s">
        <v>46</v>
      </c>
      <c r="I22471" t="s">
        <v>821</v>
      </c>
      <c r="J22471" t="s">
        <v>822</v>
      </c>
      <c r="K22471" t="s">
        <v>823</v>
      </c>
      <c r="L22471">
        <v>1</v>
      </c>
      <c r="M22471" s="1">
        <v>41061</v>
      </c>
      <c r="N22471" s="2">
        <v>41061</v>
      </c>
      <c r="O22471" t="s">
        <v>50</v>
      </c>
      <c r="P22471">
        <v>2012</v>
      </c>
      <c r="Q22471" s="1">
        <v>41863</v>
      </c>
      <c r="R22471" s="1">
        <v>41863</v>
      </c>
      <c r="S22471">
        <v>675000</v>
      </c>
      <c r="T22471">
        <v>0</v>
      </c>
      <c r="U22471">
        <v>0</v>
      </c>
      <c r="V22471">
        <v>0</v>
      </c>
      <c r="W22471">
        <v>0</v>
      </c>
      <c r="X22471">
        <v>0</v>
      </c>
      <c r="Y22471">
        <v>0</v>
      </c>
      <c r="Z22471">
        <v>0</v>
      </c>
      <c r="AA22471">
        <v>0</v>
      </c>
      <c r="AB22471">
        <v>0</v>
      </c>
      <c r="AC22471">
        <v>0</v>
      </c>
      <c r="AD22471">
        <v>0</v>
      </c>
      <c r="AE22471">
        <v>0</v>
      </c>
      <c r="AF22471">
        <v>0</v>
      </c>
      <c r="AG22471">
        <v>0</v>
      </c>
      <c r="AH22471">
        <v>0</v>
      </c>
      <c r="AI22471">
        <v>0</v>
      </c>
      <c r="AJ22471">
        <v>0</v>
      </c>
      <c r="AK22471">
        <v>0</v>
      </c>
      <c r="AL22471">
        <v>0</v>
      </c>
      <c r="AM22471">
        <v>0</v>
      </c>
    </row>
    <row r="22472" spans="1:39" x14ac:dyDescent="0.45">
      <c r="A22472" t="s">
        <v>84464</v>
      </c>
      <c r="B22472" t="s">
        <v>84465</v>
      </c>
      <c r="C22472" t="s">
        <v>84466</v>
      </c>
      <c r="D22472" t="s">
        <v>1807</v>
      </c>
      <c r="E22472" t="s">
        <v>567</v>
      </c>
      <c r="F22472" t="s">
        <v>109</v>
      </c>
      <c r="G22472" t="s">
        <v>45</v>
      </c>
      <c r="H22472" t="s">
        <v>46</v>
      </c>
      <c r="I22472" t="s">
        <v>47</v>
      </c>
      <c r="J22472" t="s">
        <v>48</v>
      </c>
      <c r="K22472" t="s">
        <v>49</v>
      </c>
      <c r="L22472">
        <v>1</v>
      </c>
      <c r="Q22472" s="1">
        <v>40987</v>
      </c>
      <c r="R22472" s="1">
        <v>40987</v>
      </c>
      <c r="S22472">
        <v>0</v>
      </c>
      <c r="T22472">
        <v>2000000</v>
      </c>
      <c r="U22472">
        <v>0</v>
      </c>
      <c r="V22472">
        <v>0</v>
      </c>
      <c r="W22472">
        <v>0</v>
      </c>
      <c r="X22472">
        <v>0</v>
      </c>
      <c r="Y22472">
        <v>0</v>
      </c>
      <c r="Z22472">
        <v>0</v>
      </c>
      <c r="AA22472">
        <v>0</v>
      </c>
      <c r="AB22472">
        <v>0</v>
      </c>
      <c r="AC22472">
        <v>0</v>
      </c>
      <c r="AD22472">
        <v>0</v>
      </c>
      <c r="AE22472">
        <v>0</v>
      </c>
      <c r="AF22472">
        <v>2000000</v>
      </c>
      <c r="AG22472">
        <v>0</v>
      </c>
      <c r="AH22472">
        <v>0</v>
      </c>
      <c r="AI22472">
        <v>0</v>
      </c>
      <c r="AJ22472">
        <v>0</v>
      </c>
      <c r="AK22472">
        <v>0</v>
      </c>
      <c r="AL22472">
        <v>0</v>
      </c>
      <c r="AM22472">
        <v>0</v>
      </c>
    </row>
    <row r="22473" spans="1:39" x14ac:dyDescent="0.45">
      <c r="A22473" t="s">
        <v>84467</v>
      </c>
      <c r="B22473" t="s">
        <v>84468</v>
      </c>
      <c r="C22473" t="s">
        <v>84469</v>
      </c>
      <c r="D22473" t="s">
        <v>84470</v>
      </c>
      <c r="E22473" t="s">
        <v>343</v>
      </c>
      <c r="F22473" t="s">
        <v>73</v>
      </c>
      <c r="G22473" t="s">
        <v>57</v>
      </c>
      <c r="H22473" t="s">
        <v>46</v>
      </c>
      <c r="I22473" t="s">
        <v>47</v>
      </c>
      <c r="J22473" t="s">
        <v>48</v>
      </c>
      <c r="K22473" t="s">
        <v>4871</v>
      </c>
      <c r="L22473">
        <v>1</v>
      </c>
      <c r="M22473" s="1">
        <v>40909</v>
      </c>
      <c r="N22473" s="2">
        <v>40909</v>
      </c>
      <c r="O22473" t="s">
        <v>132</v>
      </c>
      <c r="P22473">
        <v>2012</v>
      </c>
      <c r="Q22473" s="1">
        <v>41355</v>
      </c>
      <c r="R22473" s="1">
        <v>41355</v>
      </c>
      <c r="S22473">
        <v>1500000</v>
      </c>
      <c r="T22473">
        <v>0</v>
      </c>
      <c r="U22473">
        <v>0</v>
      </c>
      <c r="V22473">
        <v>0</v>
      </c>
      <c r="W22473">
        <v>0</v>
      </c>
      <c r="X22473">
        <v>0</v>
      </c>
      <c r="Y22473">
        <v>0</v>
      </c>
      <c r="Z22473">
        <v>0</v>
      </c>
      <c r="AA22473">
        <v>0</v>
      </c>
      <c r="AB22473">
        <v>0</v>
      </c>
      <c r="AC22473">
        <v>0</v>
      </c>
      <c r="AD22473">
        <v>0</v>
      </c>
      <c r="AE22473">
        <v>0</v>
      </c>
      <c r="AF22473">
        <v>0</v>
      </c>
      <c r="AG22473">
        <v>0</v>
      </c>
      <c r="AH22473">
        <v>0</v>
      </c>
      <c r="AI22473">
        <v>0</v>
      </c>
      <c r="AJ22473">
        <v>0</v>
      </c>
      <c r="AK22473">
        <v>0</v>
      </c>
      <c r="AL22473">
        <v>0</v>
      </c>
      <c r="AM22473">
        <v>0</v>
      </c>
    </row>
    <row r="22474" spans="1:39" x14ac:dyDescent="0.45">
      <c r="A22474" t="s">
        <v>84471</v>
      </c>
      <c r="B22474" t="s">
        <v>84468</v>
      </c>
      <c r="C22474" t="s">
        <v>84472</v>
      </c>
      <c r="D22474" t="s">
        <v>755</v>
      </c>
      <c r="E22474" t="s">
        <v>756</v>
      </c>
      <c r="F22474" t="s">
        <v>2329</v>
      </c>
      <c r="G22474" t="s">
        <v>57</v>
      </c>
      <c r="H22474" t="s">
        <v>46</v>
      </c>
      <c r="I22474" t="s">
        <v>267</v>
      </c>
      <c r="J22474" t="s">
        <v>1207</v>
      </c>
      <c r="K22474" t="s">
        <v>1207</v>
      </c>
      <c r="L22474">
        <v>1</v>
      </c>
      <c r="M22474" s="1">
        <v>40909</v>
      </c>
      <c r="N22474" s="2">
        <v>40909</v>
      </c>
      <c r="O22474" t="s">
        <v>132</v>
      </c>
      <c r="P22474">
        <v>2012</v>
      </c>
      <c r="Q22474" s="1">
        <v>41334</v>
      </c>
      <c r="R22474" s="1">
        <v>41334</v>
      </c>
      <c r="S22474">
        <v>900000</v>
      </c>
      <c r="T22474">
        <v>0</v>
      </c>
      <c r="U22474">
        <v>0</v>
      </c>
      <c r="V22474">
        <v>0</v>
      </c>
      <c r="W22474">
        <v>0</v>
      </c>
      <c r="X22474">
        <v>0</v>
      </c>
      <c r="Y22474">
        <v>0</v>
      </c>
      <c r="Z22474">
        <v>0</v>
      </c>
      <c r="AA22474">
        <v>0</v>
      </c>
      <c r="AB22474">
        <v>0</v>
      </c>
      <c r="AC22474">
        <v>0</v>
      </c>
      <c r="AD22474">
        <v>0</v>
      </c>
      <c r="AE22474">
        <v>0</v>
      </c>
      <c r="AF22474">
        <v>0</v>
      </c>
      <c r="AG22474">
        <v>0</v>
      </c>
      <c r="AH22474">
        <v>0</v>
      </c>
      <c r="AI22474">
        <v>0</v>
      </c>
      <c r="AJ22474">
        <v>0</v>
      </c>
      <c r="AK22474">
        <v>0</v>
      </c>
      <c r="AL22474">
        <v>0</v>
      </c>
      <c r="AM22474">
        <v>0</v>
      </c>
    </row>
    <row r="22475" spans="1:39" x14ac:dyDescent="0.45">
      <c r="A22475" t="s">
        <v>84473</v>
      </c>
      <c r="B22475" t="s">
        <v>84474</v>
      </c>
      <c r="C22475" t="s">
        <v>84475</v>
      </c>
      <c r="D22475" t="s">
        <v>84476</v>
      </c>
      <c r="E22475" t="s">
        <v>567</v>
      </c>
      <c r="F22475" s="3">
        <v>1000</v>
      </c>
      <c r="G22475" t="s">
        <v>57</v>
      </c>
      <c r="H22475" t="s">
        <v>46</v>
      </c>
      <c r="I22475" t="s">
        <v>148</v>
      </c>
      <c r="J22475" t="s">
        <v>5376</v>
      </c>
      <c r="K22475" t="s">
        <v>5377</v>
      </c>
      <c r="L22475">
        <v>1</v>
      </c>
      <c r="M22475" s="1">
        <v>40179</v>
      </c>
      <c r="N22475" s="2">
        <v>40179</v>
      </c>
      <c r="O22475" t="s">
        <v>118</v>
      </c>
      <c r="P22475">
        <v>2010</v>
      </c>
      <c r="Q22475" s="1">
        <v>40422</v>
      </c>
      <c r="R22475" s="1">
        <v>40422</v>
      </c>
      <c r="S22475">
        <v>1000</v>
      </c>
      <c r="T22475">
        <v>0</v>
      </c>
      <c r="U22475">
        <v>0</v>
      </c>
      <c r="V22475">
        <v>0</v>
      </c>
      <c r="W22475">
        <v>0</v>
      </c>
      <c r="X22475">
        <v>0</v>
      </c>
      <c r="Y22475">
        <v>0</v>
      </c>
      <c r="Z22475">
        <v>0</v>
      </c>
      <c r="AA22475">
        <v>0</v>
      </c>
      <c r="AB22475">
        <v>0</v>
      </c>
      <c r="AC22475">
        <v>0</v>
      </c>
      <c r="AD22475">
        <v>0</v>
      </c>
      <c r="AE22475">
        <v>0</v>
      </c>
      <c r="AF22475">
        <v>0</v>
      </c>
      <c r="AG22475">
        <v>0</v>
      </c>
      <c r="AH22475">
        <v>0</v>
      </c>
      <c r="AI22475">
        <v>0</v>
      </c>
      <c r="AJ22475">
        <v>0</v>
      </c>
      <c r="AK22475">
        <v>0</v>
      </c>
      <c r="AL22475">
        <v>0</v>
      </c>
      <c r="AM22475">
        <v>0</v>
      </c>
    </row>
    <row r="22476" spans="1:39" x14ac:dyDescent="0.45">
      <c r="A22476" t="s">
        <v>84477</v>
      </c>
      <c r="B22476" t="s">
        <v>84478</v>
      </c>
      <c r="C22476" t="s">
        <v>84479</v>
      </c>
      <c r="D22476" t="s">
        <v>88</v>
      </c>
      <c r="E22476" t="s">
        <v>89</v>
      </c>
      <c r="F22476" t="s">
        <v>84480</v>
      </c>
      <c r="G22476" t="s">
        <v>57</v>
      </c>
      <c r="H22476" t="s">
        <v>46</v>
      </c>
      <c r="I22476" t="s">
        <v>58</v>
      </c>
      <c r="J22476" t="s">
        <v>1223</v>
      </c>
      <c r="K22476" t="s">
        <v>84481</v>
      </c>
      <c r="L22476">
        <v>1</v>
      </c>
      <c r="Q22476" s="1">
        <v>41172</v>
      </c>
      <c r="R22476" s="1">
        <v>41172</v>
      </c>
      <c r="S22476">
        <v>0</v>
      </c>
      <c r="T22476">
        <v>453390</v>
      </c>
      <c r="U22476">
        <v>0</v>
      </c>
      <c r="V22476">
        <v>0</v>
      </c>
      <c r="W22476">
        <v>0</v>
      </c>
      <c r="X22476">
        <v>0</v>
      </c>
      <c r="Y22476">
        <v>0</v>
      </c>
      <c r="Z22476">
        <v>0</v>
      </c>
      <c r="AA22476">
        <v>0</v>
      </c>
      <c r="AB22476">
        <v>0</v>
      </c>
      <c r="AC22476">
        <v>0</v>
      </c>
      <c r="AD22476">
        <v>0</v>
      </c>
      <c r="AE22476">
        <v>0</v>
      </c>
      <c r="AF22476">
        <v>0</v>
      </c>
      <c r="AG22476">
        <v>0</v>
      </c>
      <c r="AH22476">
        <v>0</v>
      </c>
      <c r="AI22476">
        <v>0</v>
      </c>
      <c r="AJ22476">
        <v>0</v>
      </c>
      <c r="AK22476">
        <v>0</v>
      </c>
      <c r="AL22476">
        <v>0</v>
      </c>
      <c r="AM22476">
        <v>0</v>
      </c>
    </row>
    <row r="22477" spans="1:39" x14ac:dyDescent="0.45">
      <c r="A22477" t="s">
        <v>84482</v>
      </c>
      <c r="B22477" t="s">
        <v>84483</v>
      </c>
      <c r="C22477" t="s">
        <v>84484</v>
      </c>
      <c r="D22477" t="s">
        <v>1334</v>
      </c>
      <c r="E22477" t="s">
        <v>1335</v>
      </c>
      <c r="F22477" s="3">
        <v>60000</v>
      </c>
      <c r="G22477" t="s">
        <v>57</v>
      </c>
      <c r="H22477" t="s">
        <v>7742</v>
      </c>
      <c r="J22477" t="s">
        <v>7743</v>
      </c>
      <c r="K22477" t="s">
        <v>7743</v>
      </c>
      <c r="L22477">
        <v>2</v>
      </c>
      <c r="M22477" s="1">
        <v>41275</v>
      </c>
      <c r="N22477" s="2">
        <v>41275</v>
      </c>
      <c r="O22477" t="s">
        <v>164</v>
      </c>
      <c r="P22477">
        <v>2013</v>
      </c>
      <c r="Q22477" s="1">
        <v>41143</v>
      </c>
      <c r="R22477" s="1">
        <v>41548</v>
      </c>
      <c r="S22477">
        <v>60000</v>
      </c>
      <c r="T22477">
        <v>0</v>
      </c>
      <c r="U22477">
        <v>0</v>
      </c>
      <c r="V22477">
        <v>0</v>
      </c>
      <c r="W22477">
        <v>0</v>
      </c>
      <c r="X22477">
        <v>0</v>
      </c>
      <c r="Y22477">
        <v>0</v>
      </c>
      <c r="Z22477">
        <v>0</v>
      </c>
      <c r="AA22477">
        <v>0</v>
      </c>
      <c r="AB22477">
        <v>0</v>
      </c>
      <c r="AC22477">
        <v>0</v>
      </c>
      <c r="AD22477">
        <v>0</v>
      </c>
      <c r="AE22477">
        <v>0</v>
      </c>
      <c r="AF22477">
        <v>0</v>
      </c>
      <c r="AG22477">
        <v>0</v>
      </c>
      <c r="AH22477">
        <v>0</v>
      </c>
      <c r="AI22477">
        <v>0</v>
      </c>
      <c r="AJ22477">
        <v>0</v>
      </c>
      <c r="AK22477">
        <v>0</v>
      </c>
      <c r="AL22477">
        <v>0</v>
      </c>
      <c r="AM22477">
        <v>0</v>
      </c>
    </row>
    <row r="22478" spans="1:39" x14ac:dyDescent="0.45">
      <c r="A22478" t="s">
        <v>84485</v>
      </c>
      <c r="B22478" t="s">
        <v>84486</v>
      </c>
      <c r="C22478" t="s">
        <v>84487</v>
      </c>
      <c r="D22478" t="s">
        <v>84488</v>
      </c>
      <c r="E22478" t="s">
        <v>1758</v>
      </c>
      <c r="F22478" t="s">
        <v>84489</v>
      </c>
      <c r="G22478" t="s">
        <v>101</v>
      </c>
      <c r="H22478" t="s">
        <v>46</v>
      </c>
      <c r="I22478" t="s">
        <v>1228</v>
      </c>
      <c r="J22478" t="s">
        <v>1229</v>
      </c>
      <c r="K22478" t="s">
        <v>1229</v>
      </c>
      <c r="L22478">
        <v>3</v>
      </c>
      <c r="M22478" s="1">
        <v>38718</v>
      </c>
      <c r="N22478" s="2">
        <v>38718</v>
      </c>
      <c r="O22478" t="s">
        <v>430</v>
      </c>
      <c r="P22478">
        <v>2006</v>
      </c>
      <c r="Q22478" s="1">
        <v>39083</v>
      </c>
      <c r="R22478" s="1">
        <v>40045</v>
      </c>
      <c r="S22478">
        <v>0</v>
      </c>
      <c r="T22478">
        <v>18916000</v>
      </c>
      <c r="U22478">
        <v>0</v>
      </c>
      <c r="V22478">
        <v>0</v>
      </c>
      <c r="W22478">
        <v>0</v>
      </c>
      <c r="X22478">
        <v>0</v>
      </c>
      <c r="Y22478">
        <v>0</v>
      </c>
      <c r="Z22478">
        <v>0</v>
      </c>
      <c r="AA22478">
        <v>0</v>
      </c>
      <c r="AB22478">
        <v>0</v>
      </c>
      <c r="AC22478">
        <v>0</v>
      </c>
      <c r="AD22478">
        <v>0</v>
      </c>
      <c r="AE22478">
        <v>0</v>
      </c>
      <c r="AF22478">
        <v>0</v>
      </c>
      <c r="AG22478">
        <v>0</v>
      </c>
      <c r="AH22478">
        <v>0</v>
      </c>
      <c r="AI22478">
        <v>0</v>
      </c>
      <c r="AJ22478">
        <v>0</v>
      </c>
      <c r="AK22478">
        <v>0</v>
      </c>
      <c r="AL22478">
        <v>0</v>
      </c>
      <c r="AM22478">
        <v>0</v>
      </c>
    </row>
    <row r="22479" spans="1:39" x14ac:dyDescent="0.45">
      <c r="A22479" t="s">
        <v>84490</v>
      </c>
      <c r="B22479" t="s">
        <v>84491</v>
      </c>
      <c r="C22479" t="s">
        <v>84492</v>
      </c>
      <c r="D22479" t="s">
        <v>755</v>
      </c>
      <c r="E22479" t="s">
        <v>756</v>
      </c>
      <c r="F22479" t="s">
        <v>84493</v>
      </c>
      <c r="G22479" t="s">
        <v>57</v>
      </c>
      <c r="H22479" t="s">
        <v>260</v>
      </c>
      <c r="I22479" t="s">
        <v>977</v>
      </c>
      <c r="J22479" t="s">
        <v>24074</v>
      </c>
      <c r="K22479" t="s">
        <v>8439</v>
      </c>
      <c r="L22479">
        <v>2</v>
      </c>
      <c r="M22479" s="1">
        <v>39083</v>
      </c>
      <c r="N22479" s="2">
        <v>39083</v>
      </c>
      <c r="O22479" t="s">
        <v>110</v>
      </c>
      <c r="P22479">
        <v>2007</v>
      </c>
      <c r="Q22479" s="1">
        <v>40394</v>
      </c>
      <c r="R22479" s="1">
        <v>41736</v>
      </c>
      <c r="S22479">
        <v>0</v>
      </c>
      <c r="T22479">
        <v>1136865</v>
      </c>
      <c r="U22479">
        <v>0</v>
      </c>
      <c r="V22479">
        <v>0</v>
      </c>
      <c r="W22479">
        <v>0</v>
      </c>
      <c r="X22479">
        <v>0</v>
      </c>
      <c r="Y22479">
        <v>0</v>
      </c>
      <c r="Z22479">
        <v>0</v>
      </c>
      <c r="AA22479">
        <v>0</v>
      </c>
      <c r="AB22479">
        <v>0</v>
      </c>
      <c r="AC22479">
        <v>0</v>
      </c>
      <c r="AD22479">
        <v>0</v>
      </c>
      <c r="AE22479">
        <v>0</v>
      </c>
      <c r="AF22479">
        <v>0</v>
      </c>
      <c r="AG22479">
        <v>0</v>
      </c>
      <c r="AH22479">
        <v>0</v>
      </c>
      <c r="AI22479">
        <v>269228</v>
      </c>
      <c r="AJ22479">
        <v>0</v>
      </c>
      <c r="AK22479">
        <v>0</v>
      </c>
      <c r="AL22479">
        <v>0</v>
      </c>
      <c r="AM22479">
        <v>0</v>
      </c>
    </row>
    <row r="22480" spans="1:39" x14ac:dyDescent="0.45">
      <c r="A22480" t="s">
        <v>84494</v>
      </c>
      <c r="B22480" t="s">
        <v>84495</v>
      </c>
      <c r="C22480" t="s">
        <v>84496</v>
      </c>
      <c r="D22480" t="s">
        <v>142</v>
      </c>
      <c r="E22480" t="s">
        <v>143</v>
      </c>
      <c r="F22480" t="s">
        <v>56</v>
      </c>
      <c r="G22480" t="s">
        <v>57</v>
      </c>
      <c r="H22480" t="s">
        <v>46</v>
      </c>
      <c r="I22480" t="s">
        <v>136</v>
      </c>
      <c r="J22480" t="s">
        <v>137</v>
      </c>
      <c r="K22480" t="s">
        <v>84497</v>
      </c>
      <c r="L22480">
        <v>1</v>
      </c>
      <c r="Q22480" s="1">
        <v>40939</v>
      </c>
      <c r="R22480" s="1">
        <v>40939</v>
      </c>
      <c r="S22480">
        <v>0</v>
      </c>
      <c r="T22480">
        <v>0</v>
      </c>
      <c r="U22480">
        <v>0</v>
      </c>
      <c r="V22480">
        <v>0</v>
      </c>
      <c r="W22480">
        <v>0</v>
      </c>
      <c r="X22480">
        <v>4000000</v>
      </c>
      <c r="Y22480">
        <v>0</v>
      </c>
      <c r="Z22480">
        <v>0</v>
      </c>
      <c r="AA22480">
        <v>0</v>
      </c>
      <c r="AB22480">
        <v>0</v>
      </c>
      <c r="AC22480">
        <v>0</v>
      </c>
      <c r="AD22480">
        <v>0</v>
      </c>
      <c r="AE22480">
        <v>0</v>
      </c>
      <c r="AF22480">
        <v>0</v>
      </c>
      <c r="AG22480">
        <v>0</v>
      </c>
      <c r="AH22480">
        <v>0</v>
      </c>
      <c r="AI22480">
        <v>0</v>
      </c>
      <c r="AJ22480">
        <v>0</v>
      </c>
      <c r="AK22480">
        <v>0</v>
      </c>
      <c r="AL22480">
        <v>0</v>
      </c>
      <c r="AM22480">
        <v>0</v>
      </c>
    </row>
    <row r="22481" spans="1:39" x14ac:dyDescent="0.45">
      <c r="A22481" t="s">
        <v>84498</v>
      </c>
      <c r="B22481" t="s">
        <v>84499</v>
      </c>
      <c r="C22481" t="s">
        <v>84500</v>
      </c>
      <c r="D22481" t="s">
        <v>26030</v>
      </c>
      <c r="E22481" t="s">
        <v>89</v>
      </c>
      <c r="F22481" t="s">
        <v>84501</v>
      </c>
      <c r="G22481" t="s">
        <v>57</v>
      </c>
      <c r="H22481" t="s">
        <v>46</v>
      </c>
      <c r="I22481" t="s">
        <v>58</v>
      </c>
      <c r="J22481" t="s">
        <v>989</v>
      </c>
      <c r="K22481" t="s">
        <v>990</v>
      </c>
      <c r="L22481">
        <v>9</v>
      </c>
      <c r="M22481" s="1">
        <v>38018</v>
      </c>
      <c r="N22481" s="2">
        <v>38018</v>
      </c>
      <c r="O22481" t="s">
        <v>452</v>
      </c>
      <c r="P22481">
        <v>2004</v>
      </c>
      <c r="Q22481" s="1">
        <v>38467</v>
      </c>
      <c r="R22481" s="1">
        <v>41936</v>
      </c>
      <c r="S22481">
        <v>2000000</v>
      </c>
      <c r="T22481">
        <v>78899999</v>
      </c>
      <c r="U22481">
        <v>0</v>
      </c>
      <c r="V22481">
        <v>0</v>
      </c>
      <c r="W22481">
        <v>0</v>
      </c>
      <c r="X22481">
        <v>15000000</v>
      </c>
      <c r="Y22481">
        <v>0</v>
      </c>
      <c r="Z22481">
        <v>0</v>
      </c>
      <c r="AA22481">
        <v>0</v>
      </c>
      <c r="AB22481">
        <v>0</v>
      </c>
      <c r="AC22481">
        <v>0</v>
      </c>
      <c r="AD22481">
        <v>0</v>
      </c>
      <c r="AE22481">
        <v>0</v>
      </c>
      <c r="AF22481">
        <v>0</v>
      </c>
      <c r="AG22481">
        <v>2500000</v>
      </c>
      <c r="AH22481">
        <v>0</v>
      </c>
      <c r="AI22481">
        <v>10000000</v>
      </c>
      <c r="AJ22481">
        <v>20500000</v>
      </c>
      <c r="AK22481">
        <v>0</v>
      </c>
      <c r="AL22481">
        <v>29500000</v>
      </c>
      <c r="AM22481">
        <v>0</v>
      </c>
    </row>
    <row r="22482" spans="1:39" x14ac:dyDescent="0.45">
      <c r="A22482" t="s">
        <v>84502</v>
      </c>
      <c r="B22482" t="s">
        <v>84503</v>
      </c>
      <c r="C22482" t="s">
        <v>84504</v>
      </c>
      <c r="D22482" t="s">
        <v>127</v>
      </c>
      <c r="E22482" t="s">
        <v>128</v>
      </c>
      <c r="F22482" t="s">
        <v>2557</v>
      </c>
      <c r="G22482" t="s">
        <v>57</v>
      </c>
      <c r="H22482" t="s">
        <v>223</v>
      </c>
      <c r="J22482" t="s">
        <v>311</v>
      </c>
      <c r="K22482" t="s">
        <v>311</v>
      </c>
      <c r="L22482">
        <v>1</v>
      </c>
      <c r="M22482" s="1">
        <v>39448</v>
      </c>
      <c r="N22482" s="2">
        <v>39448</v>
      </c>
      <c r="O22482" t="s">
        <v>181</v>
      </c>
      <c r="P22482">
        <v>2008</v>
      </c>
      <c r="Q22482" s="1">
        <v>40969</v>
      </c>
      <c r="R22482" s="1">
        <v>40969</v>
      </c>
      <c r="S22482">
        <v>0</v>
      </c>
      <c r="T22482">
        <v>6000000</v>
      </c>
      <c r="U22482">
        <v>0</v>
      </c>
      <c r="V22482">
        <v>0</v>
      </c>
      <c r="W22482">
        <v>0</v>
      </c>
      <c r="X22482">
        <v>0</v>
      </c>
      <c r="Y22482">
        <v>0</v>
      </c>
      <c r="Z22482">
        <v>0</v>
      </c>
      <c r="AA22482">
        <v>0</v>
      </c>
      <c r="AB22482">
        <v>0</v>
      </c>
      <c r="AC22482">
        <v>0</v>
      </c>
      <c r="AD22482">
        <v>0</v>
      </c>
      <c r="AE22482">
        <v>0</v>
      </c>
      <c r="AF22482">
        <v>0</v>
      </c>
      <c r="AG22482">
        <v>0</v>
      </c>
      <c r="AH22482">
        <v>0</v>
      </c>
      <c r="AI22482">
        <v>0</v>
      </c>
      <c r="AJ22482">
        <v>0</v>
      </c>
      <c r="AK22482">
        <v>0</v>
      </c>
      <c r="AL22482">
        <v>0</v>
      </c>
      <c r="AM22482">
        <v>0</v>
      </c>
    </row>
    <row r="22483" spans="1:39" x14ac:dyDescent="0.45">
      <c r="A22483" t="s">
        <v>84505</v>
      </c>
      <c r="B22483" t="s">
        <v>84506</v>
      </c>
      <c r="C22483" t="s">
        <v>84507</v>
      </c>
      <c r="D22483" t="s">
        <v>50582</v>
      </c>
      <c r="E22483" t="s">
        <v>2879</v>
      </c>
      <c r="F22483" s="3">
        <v>17000</v>
      </c>
      <c r="G22483" t="s">
        <v>57</v>
      </c>
      <c r="H22483" t="s">
        <v>23305</v>
      </c>
      <c r="J22483" t="s">
        <v>48873</v>
      </c>
      <c r="K22483" t="s">
        <v>84508</v>
      </c>
      <c r="L22483">
        <v>1</v>
      </c>
      <c r="M22483" s="1">
        <v>40909</v>
      </c>
      <c r="N22483" s="2">
        <v>40909</v>
      </c>
      <c r="O22483" t="s">
        <v>132</v>
      </c>
      <c r="P22483">
        <v>2012</v>
      </c>
      <c r="Q22483" s="1">
        <v>41760</v>
      </c>
      <c r="R22483" s="1">
        <v>41760</v>
      </c>
      <c r="S22483">
        <v>17000</v>
      </c>
      <c r="T22483">
        <v>0</v>
      </c>
      <c r="U22483">
        <v>0</v>
      </c>
      <c r="V22483">
        <v>0</v>
      </c>
      <c r="W22483">
        <v>0</v>
      </c>
      <c r="X22483">
        <v>0</v>
      </c>
      <c r="Y22483">
        <v>0</v>
      </c>
      <c r="Z22483">
        <v>0</v>
      </c>
      <c r="AA22483">
        <v>0</v>
      </c>
      <c r="AB22483">
        <v>0</v>
      </c>
      <c r="AC22483">
        <v>0</v>
      </c>
      <c r="AD22483">
        <v>0</v>
      </c>
      <c r="AE22483">
        <v>0</v>
      </c>
      <c r="AF22483">
        <v>0</v>
      </c>
      <c r="AG22483">
        <v>0</v>
      </c>
      <c r="AH22483">
        <v>0</v>
      </c>
      <c r="AI22483">
        <v>0</v>
      </c>
      <c r="AJ22483">
        <v>0</v>
      </c>
      <c r="AK22483">
        <v>0</v>
      </c>
      <c r="AL22483">
        <v>0</v>
      </c>
      <c r="AM22483">
        <v>0</v>
      </c>
    </row>
    <row r="22484" spans="1:39" x14ac:dyDescent="0.45">
      <c r="A22484" t="s">
        <v>84509</v>
      </c>
      <c r="B22484" t="s">
        <v>84510</v>
      </c>
      <c r="C22484" t="s">
        <v>84511</v>
      </c>
      <c r="D22484" t="s">
        <v>84512</v>
      </c>
      <c r="E22484" t="s">
        <v>35943</v>
      </c>
      <c r="F22484" s="3">
        <v>62013</v>
      </c>
      <c r="G22484" t="s">
        <v>57</v>
      </c>
      <c r="L22484">
        <v>1</v>
      </c>
      <c r="M22484" s="1">
        <v>41275</v>
      </c>
      <c r="N22484" s="2">
        <v>41275</v>
      </c>
      <c r="O22484" t="s">
        <v>164</v>
      </c>
      <c r="P22484">
        <v>2013</v>
      </c>
      <c r="Q22484" s="1">
        <v>41518</v>
      </c>
      <c r="R22484" s="1">
        <v>41518</v>
      </c>
      <c r="S22484">
        <v>62013</v>
      </c>
      <c r="T22484">
        <v>0</v>
      </c>
      <c r="U22484">
        <v>0</v>
      </c>
      <c r="V22484">
        <v>0</v>
      </c>
      <c r="W22484">
        <v>0</v>
      </c>
      <c r="X22484">
        <v>0</v>
      </c>
      <c r="Y22484">
        <v>0</v>
      </c>
      <c r="Z22484">
        <v>0</v>
      </c>
      <c r="AA22484">
        <v>0</v>
      </c>
      <c r="AB22484">
        <v>0</v>
      </c>
      <c r="AC22484">
        <v>0</v>
      </c>
      <c r="AD22484">
        <v>0</v>
      </c>
      <c r="AE22484">
        <v>0</v>
      </c>
      <c r="AF22484">
        <v>0</v>
      </c>
      <c r="AG22484">
        <v>0</v>
      </c>
      <c r="AH22484">
        <v>0</v>
      </c>
      <c r="AI22484">
        <v>0</v>
      </c>
      <c r="AJ22484">
        <v>0</v>
      </c>
      <c r="AK22484">
        <v>0</v>
      </c>
      <c r="AL22484">
        <v>0</v>
      </c>
      <c r="AM22484">
        <v>0</v>
      </c>
    </row>
    <row r="22485" spans="1:39" x14ac:dyDescent="0.45">
      <c r="A22485" t="s">
        <v>84513</v>
      </c>
      <c r="B22485" t="s">
        <v>84514</v>
      </c>
      <c r="C22485" t="s">
        <v>84515</v>
      </c>
      <c r="D22485" t="s">
        <v>84516</v>
      </c>
      <c r="E22485" t="s">
        <v>316</v>
      </c>
      <c r="F22485" t="s">
        <v>84517</v>
      </c>
      <c r="G22485" t="s">
        <v>57</v>
      </c>
      <c r="H22485" t="s">
        <v>67906</v>
      </c>
      <c r="J22485" t="s">
        <v>67907</v>
      </c>
      <c r="K22485" t="s">
        <v>67907</v>
      </c>
      <c r="L22485">
        <v>3</v>
      </c>
      <c r="M22485" s="1">
        <v>40238</v>
      </c>
      <c r="N22485" s="2">
        <v>40238</v>
      </c>
      <c r="O22485" t="s">
        <v>118</v>
      </c>
      <c r="P22485">
        <v>2010</v>
      </c>
      <c r="Q22485" s="1">
        <v>40715</v>
      </c>
      <c r="R22485" s="1">
        <v>41009</v>
      </c>
      <c r="S22485">
        <v>30000</v>
      </c>
      <c r="T22485">
        <v>0</v>
      </c>
      <c r="U22485">
        <v>0</v>
      </c>
      <c r="V22485">
        <v>0</v>
      </c>
      <c r="W22485">
        <v>0</v>
      </c>
      <c r="X22485">
        <v>244279</v>
      </c>
      <c r="Y22485">
        <v>135196</v>
      </c>
      <c r="Z22485">
        <v>0</v>
      </c>
      <c r="AA22485">
        <v>0</v>
      </c>
      <c r="AB22485">
        <v>0</v>
      </c>
      <c r="AC22485">
        <v>0</v>
      </c>
      <c r="AD22485">
        <v>0</v>
      </c>
      <c r="AE22485">
        <v>0</v>
      </c>
      <c r="AF22485">
        <v>0</v>
      </c>
      <c r="AG22485">
        <v>0</v>
      </c>
      <c r="AH22485">
        <v>0</v>
      </c>
      <c r="AI22485">
        <v>0</v>
      </c>
      <c r="AJ22485">
        <v>0</v>
      </c>
      <c r="AK22485">
        <v>0</v>
      </c>
      <c r="AL22485">
        <v>0</v>
      </c>
      <c r="AM22485">
        <v>0</v>
      </c>
    </row>
    <row r="22486" spans="1:39" x14ac:dyDescent="0.45">
      <c r="A22486" t="s">
        <v>84518</v>
      </c>
      <c r="B22486" t="s">
        <v>84519</v>
      </c>
      <c r="C22486" t="s">
        <v>84520</v>
      </c>
      <c r="D22486" t="s">
        <v>84521</v>
      </c>
      <c r="E22486" t="s">
        <v>162</v>
      </c>
      <c r="F22486" t="s">
        <v>114</v>
      </c>
      <c r="G22486" t="s">
        <v>57</v>
      </c>
      <c r="H22486" t="s">
        <v>503</v>
      </c>
      <c r="J22486" t="s">
        <v>504</v>
      </c>
      <c r="K22486" t="s">
        <v>504</v>
      </c>
      <c r="L22486">
        <v>1</v>
      </c>
      <c r="M22486" s="1">
        <v>40911</v>
      </c>
      <c r="N22486" s="2">
        <v>40909</v>
      </c>
      <c r="O22486" t="s">
        <v>132</v>
      </c>
      <c r="P22486">
        <v>2012</v>
      </c>
      <c r="Q22486" s="1">
        <v>41000</v>
      </c>
      <c r="R22486" s="1">
        <v>41000</v>
      </c>
      <c r="S22486">
        <v>0</v>
      </c>
      <c r="T22486">
        <v>0</v>
      </c>
      <c r="U22486">
        <v>0</v>
      </c>
      <c r="V22486">
        <v>0</v>
      </c>
      <c r="W22486">
        <v>0</v>
      </c>
      <c r="X22486">
        <v>0</v>
      </c>
      <c r="Y22486">
        <v>0</v>
      </c>
      <c r="Z22486">
        <v>0</v>
      </c>
      <c r="AA22486">
        <v>0</v>
      </c>
      <c r="AB22486">
        <v>0</v>
      </c>
      <c r="AC22486">
        <v>0</v>
      </c>
      <c r="AD22486">
        <v>0</v>
      </c>
      <c r="AE22486">
        <v>0</v>
      </c>
      <c r="AF22486">
        <v>0</v>
      </c>
      <c r="AG22486">
        <v>0</v>
      </c>
      <c r="AH22486">
        <v>0</v>
      </c>
      <c r="AI22486">
        <v>0</v>
      </c>
      <c r="AJ22486">
        <v>0</v>
      </c>
      <c r="AK22486">
        <v>0</v>
      </c>
      <c r="AL22486">
        <v>0</v>
      </c>
      <c r="AM22486">
        <v>0</v>
      </c>
    </row>
    <row r="22487" spans="1:39" x14ac:dyDescent="0.45">
      <c r="A22487" t="s">
        <v>84522</v>
      </c>
      <c r="B22487" t="s">
        <v>84523</v>
      </c>
      <c r="C22487" t="s">
        <v>84524</v>
      </c>
      <c r="D22487" t="s">
        <v>653</v>
      </c>
      <c r="E22487" t="s">
        <v>343</v>
      </c>
      <c r="F22487" t="s">
        <v>84525</v>
      </c>
      <c r="G22487" t="s">
        <v>45</v>
      </c>
      <c r="H22487" t="s">
        <v>46</v>
      </c>
      <c r="I22487" t="s">
        <v>58</v>
      </c>
      <c r="J22487" t="s">
        <v>198</v>
      </c>
      <c r="K22487" t="s">
        <v>199</v>
      </c>
      <c r="L22487">
        <v>3</v>
      </c>
      <c r="M22487" s="1">
        <v>40544</v>
      </c>
      <c r="N22487" s="2">
        <v>40544</v>
      </c>
      <c r="O22487" t="s">
        <v>528</v>
      </c>
      <c r="P22487">
        <v>2011</v>
      </c>
      <c r="Q22487" s="1">
        <v>40544</v>
      </c>
      <c r="R22487" s="1">
        <v>41596</v>
      </c>
      <c r="S22487">
        <v>0</v>
      </c>
      <c r="T22487">
        <v>0</v>
      </c>
      <c r="U22487">
        <v>0</v>
      </c>
      <c r="V22487">
        <v>0</v>
      </c>
      <c r="W22487">
        <v>2304999</v>
      </c>
      <c r="X22487">
        <v>0</v>
      </c>
      <c r="Y22487">
        <v>0</v>
      </c>
      <c r="Z22487">
        <v>0</v>
      </c>
      <c r="AA22487">
        <v>0</v>
      </c>
      <c r="AB22487">
        <v>0</v>
      </c>
      <c r="AC22487">
        <v>0</v>
      </c>
      <c r="AD22487">
        <v>0</v>
      </c>
      <c r="AE22487">
        <v>0</v>
      </c>
      <c r="AF22487">
        <v>0</v>
      </c>
      <c r="AG22487">
        <v>0</v>
      </c>
      <c r="AH22487">
        <v>0</v>
      </c>
      <c r="AI22487">
        <v>0</v>
      </c>
      <c r="AJ22487">
        <v>0</v>
      </c>
      <c r="AK22487">
        <v>0</v>
      </c>
      <c r="AL22487">
        <v>0</v>
      </c>
      <c r="AM22487">
        <v>0</v>
      </c>
    </row>
    <row r="22488" spans="1:39" x14ac:dyDescent="0.45">
      <c r="A22488" t="s">
        <v>84526</v>
      </c>
      <c r="B22488" t="s">
        <v>84523</v>
      </c>
      <c r="C22488" t="s">
        <v>84527</v>
      </c>
      <c r="D22488" t="s">
        <v>84528</v>
      </c>
      <c r="E22488" t="s">
        <v>2185</v>
      </c>
      <c r="F22488" t="s">
        <v>84529</v>
      </c>
      <c r="G22488" t="s">
        <v>57</v>
      </c>
      <c r="H22488" t="s">
        <v>46</v>
      </c>
      <c r="I22488" t="s">
        <v>47</v>
      </c>
      <c r="J22488" t="s">
        <v>48</v>
      </c>
      <c r="K22488" t="s">
        <v>49</v>
      </c>
      <c r="L22488">
        <v>4</v>
      </c>
      <c r="M22488" s="1">
        <v>40909</v>
      </c>
      <c r="N22488" s="2">
        <v>40909</v>
      </c>
      <c r="O22488" t="s">
        <v>132</v>
      </c>
      <c r="P22488">
        <v>2012</v>
      </c>
      <c r="Q22488" s="1">
        <v>40982</v>
      </c>
      <c r="R22488" s="1">
        <v>41609</v>
      </c>
      <c r="S22488">
        <v>3453000</v>
      </c>
      <c r="T22488">
        <v>0</v>
      </c>
      <c r="U22488">
        <v>0</v>
      </c>
      <c r="V22488">
        <v>100000</v>
      </c>
      <c r="W22488">
        <v>0</v>
      </c>
      <c r="X22488">
        <v>0</v>
      </c>
      <c r="Y22488">
        <v>0</v>
      </c>
      <c r="Z22488">
        <v>0</v>
      </c>
      <c r="AA22488">
        <v>0</v>
      </c>
      <c r="AB22488">
        <v>0</v>
      </c>
      <c r="AC22488">
        <v>0</v>
      </c>
      <c r="AD22488">
        <v>0</v>
      </c>
      <c r="AE22488">
        <v>0</v>
      </c>
      <c r="AF22488">
        <v>0</v>
      </c>
      <c r="AG22488">
        <v>0</v>
      </c>
      <c r="AH22488">
        <v>0</v>
      </c>
      <c r="AI22488">
        <v>0</v>
      </c>
      <c r="AJ22488">
        <v>0</v>
      </c>
      <c r="AK22488">
        <v>0</v>
      </c>
      <c r="AL22488">
        <v>0</v>
      </c>
      <c r="AM22488">
        <v>0</v>
      </c>
    </row>
    <row r="22489" spans="1:39" x14ac:dyDescent="0.45">
      <c r="A22489" t="s">
        <v>84530</v>
      </c>
      <c r="B22489" t="s">
        <v>84531</v>
      </c>
      <c r="C22489" t="s">
        <v>84532</v>
      </c>
      <c r="D22489" t="s">
        <v>54</v>
      </c>
      <c r="E22489" t="s">
        <v>55</v>
      </c>
      <c r="F22489" t="s">
        <v>1047</v>
      </c>
      <c r="G22489" t="s">
        <v>57</v>
      </c>
      <c r="H22489" t="s">
        <v>74</v>
      </c>
      <c r="J22489" t="s">
        <v>17886</v>
      </c>
      <c r="K22489" t="s">
        <v>2817</v>
      </c>
      <c r="L22489">
        <v>2</v>
      </c>
      <c r="M22489" s="1">
        <v>40179</v>
      </c>
      <c r="N22489" s="2">
        <v>40179</v>
      </c>
      <c r="O22489" t="s">
        <v>118</v>
      </c>
      <c r="P22489">
        <v>2010</v>
      </c>
      <c r="Q22489" s="1">
        <v>41429</v>
      </c>
      <c r="R22489" s="1">
        <v>41528</v>
      </c>
      <c r="S22489">
        <v>0</v>
      </c>
      <c r="T22489">
        <v>5000000</v>
      </c>
      <c r="U22489">
        <v>0</v>
      </c>
      <c r="V22489">
        <v>0</v>
      </c>
      <c r="W22489">
        <v>0</v>
      </c>
      <c r="X22489">
        <v>0</v>
      </c>
      <c r="Y22489">
        <v>0</v>
      </c>
      <c r="Z22489">
        <v>0</v>
      </c>
      <c r="AA22489">
        <v>0</v>
      </c>
      <c r="AB22489">
        <v>0</v>
      </c>
      <c r="AC22489">
        <v>0</v>
      </c>
      <c r="AD22489">
        <v>0</v>
      </c>
      <c r="AE22489">
        <v>0</v>
      </c>
      <c r="AF22489">
        <v>5000000</v>
      </c>
      <c r="AG22489">
        <v>0</v>
      </c>
      <c r="AH22489">
        <v>0</v>
      </c>
      <c r="AI22489">
        <v>0</v>
      </c>
      <c r="AJ22489">
        <v>0</v>
      </c>
      <c r="AK22489">
        <v>0</v>
      </c>
      <c r="AL22489">
        <v>0</v>
      </c>
      <c r="AM22489">
        <v>0</v>
      </c>
    </row>
    <row r="22490" spans="1:39" x14ac:dyDescent="0.45">
      <c r="A22490" t="s">
        <v>84533</v>
      </c>
      <c r="B22490" t="s">
        <v>84534</v>
      </c>
      <c r="C22490" t="s">
        <v>84535</v>
      </c>
      <c r="D22490" t="s">
        <v>84536</v>
      </c>
      <c r="E22490" t="s">
        <v>89</v>
      </c>
      <c r="F22490" t="s">
        <v>275</v>
      </c>
      <c r="G22490" t="s">
        <v>57</v>
      </c>
      <c r="H22490" t="s">
        <v>1330</v>
      </c>
      <c r="J22490" t="s">
        <v>1331</v>
      </c>
      <c r="K22490" t="s">
        <v>1331</v>
      </c>
      <c r="L22490">
        <v>1</v>
      </c>
      <c r="M22490" s="1">
        <v>40573</v>
      </c>
      <c r="N22490" s="2">
        <v>40544</v>
      </c>
      <c r="O22490" t="s">
        <v>528</v>
      </c>
      <c r="P22490">
        <v>2011</v>
      </c>
      <c r="Q22490" s="1">
        <v>41884</v>
      </c>
      <c r="R22490" s="1">
        <v>41884</v>
      </c>
      <c r="S22490">
        <v>1600000</v>
      </c>
      <c r="T22490">
        <v>0</v>
      </c>
      <c r="U22490">
        <v>0</v>
      </c>
      <c r="V22490">
        <v>0</v>
      </c>
      <c r="W22490">
        <v>0</v>
      </c>
      <c r="X22490">
        <v>0</v>
      </c>
      <c r="Y22490">
        <v>0</v>
      </c>
      <c r="Z22490">
        <v>0</v>
      </c>
      <c r="AA22490">
        <v>0</v>
      </c>
      <c r="AB22490">
        <v>0</v>
      </c>
      <c r="AC22490">
        <v>0</v>
      </c>
      <c r="AD22490">
        <v>0</v>
      </c>
      <c r="AE22490">
        <v>0</v>
      </c>
      <c r="AF22490">
        <v>0</v>
      </c>
      <c r="AG22490">
        <v>0</v>
      </c>
      <c r="AH22490">
        <v>0</v>
      </c>
      <c r="AI22490">
        <v>0</v>
      </c>
      <c r="AJ22490">
        <v>0</v>
      </c>
      <c r="AK22490">
        <v>0</v>
      </c>
      <c r="AL22490">
        <v>0</v>
      </c>
      <c r="AM22490">
        <v>0</v>
      </c>
    </row>
    <row r="22491" spans="1:39" x14ac:dyDescent="0.45">
      <c r="A22491" t="s">
        <v>84537</v>
      </c>
      <c r="B22491" t="s">
        <v>84538</v>
      </c>
      <c r="C22491" t="s">
        <v>84539</v>
      </c>
      <c r="D22491" t="s">
        <v>88</v>
      </c>
      <c r="E22491" t="s">
        <v>89</v>
      </c>
      <c r="F22491" t="s">
        <v>114</v>
      </c>
      <c r="G22491" t="s">
        <v>57</v>
      </c>
      <c r="H22491" t="s">
        <v>496</v>
      </c>
      <c r="J22491" t="s">
        <v>682</v>
      </c>
      <c r="K22491" t="s">
        <v>682</v>
      </c>
      <c r="L22491">
        <v>1</v>
      </c>
      <c r="M22491" s="1">
        <v>40909</v>
      </c>
      <c r="N22491" s="2">
        <v>40909</v>
      </c>
      <c r="O22491" t="s">
        <v>132</v>
      </c>
      <c r="P22491">
        <v>2012</v>
      </c>
      <c r="Q22491" s="1">
        <v>41556</v>
      </c>
      <c r="R22491" s="1">
        <v>41556</v>
      </c>
      <c r="S22491">
        <v>0</v>
      </c>
      <c r="T22491">
        <v>0</v>
      </c>
      <c r="U22491">
        <v>0</v>
      </c>
      <c r="V22491">
        <v>0</v>
      </c>
      <c r="W22491">
        <v>0</v>
      </c>
      <c r="X22491">
        <v>0</v>
      </c>
      <c r="Y22491">
        <v>0</v>
      </c>
      <c r="Z22491">
        <v>0</v>
      </c>
      <c r="AA22491">
        <v>0</v>
      </c>
      <c r="AB22491">
        <v>0</v>
      </c>
      <c r="AC22491">
        <v>0</v>
      </c>
      <c r="AD22491">
        <v>0</v>
      </c>
      <c r="AE22491">
        <v>0</v>
      </c>
      <c r="AF22491">
        <v>0</v>
      </c>
      <c r="AG22491">
        <v>0</v>
      </c>
      <c r="AH22491">
        <v>0</v>
      </c>
      <c r="AI22491">
        <v>0</v>
      </c>
      <c r="AJ22491">
        <v>0</v>
      </c>
      <c r="AK22491">
        <v>0</v>
      </c>
      <c r="AL22491">
        <v>0</v>
      </c>
      <c r="AM22491">
        <v>0</v>
      </c>
    </row>
    <row r="22492" spans="1:39" x14ac:dyDescent="0.45">
      <c r="A22492" t="s">
        <v>84540</v>
      </c>
      <c r="B22492" t="s">
        <v>84541</v>
      </c>
      <c r="C22492" t="s">
        <v>84542</v>
      </c>
      <c r="D22492" t="s">
        <v>84543</v>
      </c>
      <c r="E22492" t="s">
        <v>343</v>
      </c>
      <c r="F22492" s="3">
        <v>30000</v>
      </c>
      <c r="G22492" t="s">
        <v>57</v>
      </c>
      <c r="H22492" t="s">
        <v>11579</v>
      </c>
      <c r="J22492" t="s">
        <v>14868</v>
      </c>
      <c r="K22492" t="s">
        <v>14868</v>
      </c>
      <c r="L22492">
        <v>1</v>
      </c>
      <c r="M22492" s="1">
        <v>41588</v>
      </c>
      <c r="N22492" s="2">
        <v>41579</v>
      </c>
      <c r="O22492" t="s">
        <v>157</v>
      </c>
      <c r="P22492">
        <v>2013</v>
      </c>
      <c r="Q22492" s="1">
        <v>41653</v>
      </c>
      <c r="R22492" s="1">
        <v>41653</v>
      </c>
      <c r="S22492">
        <v>30000</v>
      </c>
      <c r="T22492">
        <v>0</v>
      </c>
      <c r="U22492">
        <v>0</v>
      </c>
      <c r="V22492">
        <v>0</v>
      </c>
      <c r="W22492">
        <v>0</v>
      </c>
      <c r="X22492">
        <v>0</v>
      </c>
      <c r="Y22492">
        <v>0</v>
      </c>
      <c r="Z22492">
        <v>0</v>
      </c>
      <c r="AA22492">
        <v>0</v>
      </c>
      <c r="AB22492">
        <v>0</v>
      </c>
      <c r="AC22492">
        <v>0</v>
      </c>
      <c r="AD22492">
        <v>0</v>
      </c>
      <c r="AE22492">
        <v>0</v>
      </c>
      <c r="AF22492">
        <v>0</v>
      </c>
      <c r="AG22492">
        <v>0</v>
      </c>
      <c r="AH22492">
        <v>0</v>
      </c>
      <c r="AI22492">
        <v>0</v>
      </c>
      <c r="AJ22492">
        <v>0</v>
      </c>
      <c r="AK22492">
        <v>0</v>
      </c>
      <c r="AL22492">
        <v>0</v>
      </c>
      <c r="AM22492">
        <v>0</v>
      </c>
    </row>
    <row r="22493" spans="1:39" x14ac:dyDescent="0.45">
      <c r="A22493" t="s">
        <v>84544</v>
      </c>
      <c r="B22493" t="s">
        <v>84545</v>
      </c>
      <c r="C22493" t="s">
        <v>84546</v>
      </c>
      <c r="D22493" t="s">
        <v>107</v>
      </c>
      <c r="E22493" t="s">
        <v>108</v>
      </c>
      <c r="F22493" t="s">
        <v>84547</v>
      </c>
      <c r="G22493" t="s">
        <v>57</v>
      </c>
      <c r="H22493" t="s">
        <v>260</v>
      </c>
      <c r="I22493" t="s">
        <v>977</v>
      </c>
      <c r="J22493" t="s">
        <v>978</v>
      </c>
      <c r="K22493" t="s">
        <v>978</v>
      </c>
      <c r="L22493">
        <v>3</v>
      </c>
      <c r="M22493" s="1">
        <v>40544</v>
      </c>
      <c r="N22493" s="2">
        <v>40544</v>
      </c>
      <c r="O22493" t="s">
        <v>528</v>
      </c>
      <c r="P22493">
        <v>2011</v>
      </c>
      <c r="Q22493" s="1">
        <v>41051</v>
      </c>
      <c r="R22493" s="1">
        <v>41334</v>
      </c>
      <c r="S22493">
        <v>150040</v>
      </c>
      <c r="T22493">
        <v>0</v>
      </c>
      <c r="U22493">
        <v>0</v>
      </c>
      <c r="V22493">
        <v>0</v>
      </c>
      <c r="W22493">
        <v>0</v>
      </c>
      <c r="X22493">
        <v>0</v>
      </c>
      <c r="Y22493">
        <v>0</v>
      </c>
      <c r="Z22493">
        <v>0</v>
      </c>
      <c r="AA22493">
        <v>0</v>
      </c>
      <c r="AB22493">
        <v>0</v>
      </c>
      <c r="AC22493">
        <v>0</v>
      </c>
      <c r="AD22493">
        <v>0</v>
      </c>
      <c r="AE22493">
        <v>0</v>
      </c>
      <c r="AF22493">
        <v>0</v>
      </c>
      <c r="AG22493">
        <v>0</v>
      </c>
      <c r="AH22493">
        <v>0</v>
      </c>
      <c r="AI22493">
        <v>0</v>
      </c>
      <c r="AJ22493">
        <v>0</v>
      </c>
      <c r="AK22493">
        <v>0</v>
      </c>
      <c r="AL22493">
        <v>0</v>
      </c>
      <c r="AM22493">
        <v>0</v>
      </c>
    </row>
    <row r="22494" spans="1:39" x14ac:dyDescent="0.45">
      <c r="A22494" t="s">
        <v>84548</v>
      </c>
      <c r="B22494" t="s">
        <v>84549</v>
      </c>
      <c r="C22494" t="s">
        <v>84550</v>
      </c>
      <c r="D22494" t="s">
        <v>84551</v>
      </c>
      <c r="E22494" t="s">
        <v>248</v>
      </c>
      <c r="F22494" s="3">
        <v>15000</v>
      </c>
      <c r="G22494" t="s">
        <v>57</v>
      </c>
      <c r="L22494">
        <v>1</v>
      </c>
      <c r="M22494" s="1">
        <v>40309</v>
      </c>
      <c r="N22494" s="2">
        <v>40299</v>
      </c>
      <c r="O22494" t="s">
        <v>1166</v>
      </c>
      <c r="P22494">
        <v>2010</v>
      </c>
      <c r="Q22494" s="1">
        <v>40309</v>
      </c>
      <c r="R22494" s="1">
        <v>40309</v>
      </c>
      <c r="S22494">
        <v>15000</v>
      </c>
      <c r="T22494">
        <v>0</v>
      </c>
      <c r="U22494">
        <v>0</v>
      </c>
      <c r="V22494">
        <v>0</v>
      </c>
      <c r="W22494">
        <v>0</v>
      </c>
      <c r="X22494">
        <v>0</v>
      </c>
      <c r="Y22494">
        <v>0</v>
      </c>
      <c r="Z22494">
        <v>0</v>
      </c>
      <c r="AA22494">
        <v>0</v>
      </c>
      <c r="AB22494">
        <v>0</v>
      </c>
      <c r="AC22494">
        <v>0</v>
      </c>
      <c r="AD22494">
        <v>0</v>
      </c>
      <c r="AE22494">
        <v>0</v>
      </c>
      <c r="AF22494">
        <v>0</v>
      </c>
      <c r="AG22494">
        <v>0</v>
      </c>
      <c r="AH22494">
        <v>0</v>
      </c>
      <c r="AI22494">
        <v>0</v>
      </c>
      <c r="AJ22494">
        <v>0</v>
      </c>
      <c r="AK22494">
        <v>0</v>
      </c>
      <c r="AL22494">
        <v>0</v>
      </c>
      <c r="AM22494">
        <v>0</v>
      </c>
    </row>
    <row r="22495" spans="1:39" x14ac:dyDescent="0.45">
      <c r="A22495" t="s">
        <v>84552</v>
      </c>
      <c r="B22495" t="s">
        <v>84553</v>
      </c>
      <c r="C22495" t="s">
        <v>84554</v>
      </c>
      <c r="D22495" t="s">
        <v>258</v>
      </c>
      <c r="E22495" t="s">
        <v>259</v>
      </c>
      <c r="F22495" t="s">
        <v>3470</v>
      </c>
      <c r="G22495" t="s">
        <v>57</v>
      </c>
      <c r="H22495" t="s">
        <v>46</v>
      </c>
      <c r="I22495" t="s">
        <v>299</v>
      </c>
      <c r="J22495" t="s">
        <v>300</v>
      </c>
      <c r="K22495" t="s">
        <v>300</v>
      </c>
      <c r="L22495">
        <v>2</v>
      </c>
      <c r="M22495" s="1">
        <v>36526</v>
      </c>
      <c r="N22495" s="2">
        <v>36526</v>
      </c>
      <c r="O22495" t="s">
        <v>255</v>
      </c>
      <c r="P22495">
        <v>2000</v>
      </c>
      <c r="Q22495" s="1">
        <v>41157</v>
      </c>
      <c r="R22495" s="1">
        <v>41842</v>
      </c>
      <c r="S22495">
        <v>0</v>
      </c>
      <c r="T22495">
        <v>0</v>
      </c>
      <c r="U22495">
        <v>0</v>
      </c>
      <c r="V22495">
        <v>0</v>
      </c>
      <c r="W22495">
        <v>0</v>
      </c>
      <c r="X22495">
        <v>32000000</v>
      </c>
      <c r="Y22495">
        <v>0</v>
      </c>
      <c r="Z22495">
        <v>0</v>
      </c>
      <c r="AA22495">
        <v>0</v>
      </c>
      <c r="AB22495">
        <v>0</v>
      </c>
      <c r="AC22495">
        <v>0</v>
      </c>
      <c r="AD22495">
        <v>0</v>
      </c>
      <c r="AE22495">
        <v>0</v>
      </c>
      <c r="AF22495">
        <v>0</v>
      </c>
      <c r="AG22495">
        <v>0</v>
      </c>
      <c r="AH22495">
        <v>0</v>
      </c>
      <c r="AI22495">
        <v>0</v>
      </c>
      <c r="AJ22495">
        <v>0</v>
      </c>
      <c r="AK22495">
        <v>0</v>
      </c>
      <c r="AL22495">
        <v>0</v>
      </c>
      <c r="AM22495">
        <v>0</v>
      </c>
    </row>
    <row r="22496" spans="1:39" x14ac:dyDescent="0.45">
      <c r="A22496" t="s">
        <v>84555</v>
      </c>
      <c r="B22496" t="s">
        <v>84556</v>
      </c>
      <c r="C22496" t="s">
        <v>84557</v>
      </c>
      <c r="D22496" t="s">
        <v>84558</v>
      </c>
      <c r="E22496" t="s">
        <v>99</v>
      </c>
      <c r="F22496" t="s">
        <v>114</v>
      </c>
      <c r="G22496" t="s">
        <v>57</v>
      </c>
      <c r="H22496" t="s">
        <v>74</v>
      </c>
      <c r="J22496" t="s">
        <v>75</v>
      </c>
      <c r="K22496" t="s">
        <v>75</v>
      </c>
      <c r="L22496">
        <v>1</v>
      </c>
      <c r="Q22496" s="1">
        <v>40700</v>
      </c>
      <c r="R22496" s="1">
        <v>40700</v>
      </c>
      <c r="S22496">
        <v>0</v>
      </c>
      <c r="T22496">
        <v>0</v>
      </c>
      <c r="U22496">
        <v>0</v>
      </c>
      <c r="V22496">
        <v>0</v>
      </c>
      <c r="W22496">
        <v>0</v>
      </c>
      <c r="X22496">
        <v>0</v>
      </c>
      <c r="Y22496">
        <v>0</v>
      </c>
      <c r="Z22496">
        <v>0</v>
      </c>
      <c r="AA22496">
        <v>0</v>
      </c>
      <c r="AB22496">
        <v>0</v>
      </c>
      <c r="AC22496">
        <v>0</v>
      </c>
      <c r="AD22496">
        <v>0</v>
      </c>
      <c r="AE22496">
        <v>0</v>
      </c>
      <c r="AF22496">
        <v>0</v>
      </c>
      <c r="AG22496">
        <v>0</v>
      </c>
      <c r="AH22496">
        <v>0</v>
      </c>
      <c r="AI22496">
        <v>0</v>
      </c>
      <c r="AJ22496">
        <v>0</v>
      </c>
      <c r="AK22496">
        <v>0</v>
      </c>
      <c r="AL22496">
        <v>0</v>
      </c>
      <c r="AM22496">
        <v>0</v>
      </c>
    </row>
    <row r="22497" spans="1:39" x14ac:dyDescent="0.45">
      <c r="A22497" t="s">
        <v>84559</v>
      </c>
      <c r="B22497" t="s">
        <v>84560</v>
      </c>
      <c r="C22497" t="s">
        <v>84561</v>
      </c>
      <c r="D22497" t="s">
        <v>82721</v>
      </c>
      <c r="E22497" t="s">
        <v>248</v>
      </c>
      <c r="F22497" t="s">
        <v>84562</v>
      </c>
      <c r="G22497" t="s">
        <v>57</v>
      </c>
      <c r="H22497" t="s">
        <v>46</v>
      </c>
      <c r="I22497" t="s">
        <v>58</v>
      </c>
      <c r="J22497" t="s">
        <v>198</v>
      </c>
      <c r="K22497" t="s">
        <v>5333</v>
      </c>
      <c r="L22497">
        <v>3</v>
      </c>
      <c r="M22497" s="1">
        <v>40179</v>
      </c>
      <c r="N22497" s="2">
        <v>40179</v>
      </c>
      <c r="O22497" t="s">
        <v>118</v>
      </c>
      <c r="P22497">
        <v>2010</v>
      </c>
      <c r="Q22497" s="1">
        <v>40261</v>
      </c>
      <c r="R22497" s="1">
        <v>41257</v>
      </c>
      <c r="S22497">
        <v>0</v>
      </c>
      <c r="T22497">
        <v>14499999</v>
      </c>
      <c r="U22497">
        <v>0</v>
      </c>
      <c r="V22497">
        <v>0</v>
      </c>
      <c r="W22497">
        <v>0</v>
      </c>
      <c r="X22497">
        <v>0</v>
      </c>
      <c r="Y22497">
        <v>0</v>
      </c>
      <c r="Z22497">
        <v>0</v>
      </c>
      <c r="AA22497">
        <v>0</v>
      </c>
      <c r="AB22497">
        <v>0</v>
      </c>
      <c r="AC22497">
        <v>0</v>
      </c>
      <c r="AD22497">
        <v>0</v>
      </c>
      <c r="AE22497">
        <v>0</v>
      </c>
      <c r="AF22497">
        <v>5000000</v>
      </c>
      <c r="AG22497">
        <v>6000000</v>
      </c>
      <c r="AH22497">
        <v>0</v>
      </c>
      <c r="AI22497">
        <v>0</v>
      </c>
      <c r="AJ22497">
        <v>0</v>
      </c>
      <c r="AK22497">
        <v>0</v>
      </c>
      <c r="AL22497">
        <v>0</v>
      </c>
      <c r="AM22497">
        <v>0</v>
      </c>
    </row>
    <row r="22498" spans="1:39" x14ac:dyDescent="0.45">
      <c r="A22498" t="s">
        <v>84563</v>
      </c>
      <c r="B22498" t="s">
        <v>84564</v>
      </c>
      <c r="C22498" t="s">
        <v>84565</v>
      </c>
      <c r="D22498" t="s">
        <v>646</v>
      </c>
      <c r="E22498" t="s">
        <v>43</v>
      </c>
      <c r="F22498" t="s">
        <v>114</v>
      </c>
      <c r="G22498" t="s">
        <v>57</v>
      </c>
      <c r="H22498" t="s">
        <v>496</v>
      </c>
      <c r="J22498" t="s">
        <v>13914</v>
      </c>
      <c r="K22498" t="s">
        <v>13914</v>
      </c>
      <c r="L22498">
        <v>1</v>
      </c>
      <c r="Q22498" s="1">
        <v>41717</v>
      </c>
      <c r="R22498" s="1">
        <v>41717</v>
      </c>
      <c r="S22498">
        <v>0</v>
      </c>
      <c r="T22498">
        <v>0</v>
      </c>
      <c r="U22498">
        <v>0</v>
      </c>
      <c r="V22498">
        <v>0</v>
      </c>
      <c r="W22498">
        <v>0</v>
      </c>
      <c r="X22498">
        <v>0</v>
      </c>
      <c r="Y22498">
        <v>0</v>
      </c>
      <c r="Z22498">
        <v>0</v>
      </c>
      <c r="AA22498">
        <v>0</v>
      </c>
      <c r="AB22498">
        <v>0</v>
      </c>
      <c r="AC22498">
        <v>0</v>
      </c>
      <c r="AD22498">
        <v>0</v>
      </c>
      <c r="AE22498">
        <v>0</v>
      </c>
      <c r="AF22498">
        <v>0</v>
      </c>
      <c r="AG22498">
        <v>0</v>
      </c>
      <c r="AH22498">
        <v>0</v>
      </c>
      <c r="AI22498">
        <v>0</v>
      </c>
      <c r="AJ22498">
        <v>0</v>
      </c>
      <c r="AK22498">
        <v>0</v>
      </c>
      <c r="AL22498">
        <v>0</v>
      </c>
      <c r="AM22498">
        <v>0</v>
      </c>
    </row>
    <row r="22499" spans="1:39" x14ac:dyDescent="0.45">
      <c r="A22499" t="s">
        <v>84566</v>
      </c>
      <c r="B22499" t="s">
        <v>84567</v>
      </c>
      <c r="C22499" t="s">
        <v>84568</v>
      </c>
      <c r="D22499" t="s">
        <v>84569</v>
      </c>
      <c r="E22499" t="s">
        <v>13509</v>
      </c>
      <c r="F22499" t="s">
        <v>84570</v>
      </c>
      <c r="G22499" t="s">
        <v>101</v>
      </c>
      <c r="H22499" t="s">
        <v>192</v>
      </c>
      <c r="J22499" t="s">
        <v>9548</v>
      </c>
      <c r="K22499" t="s">
        <v>9548</v>
      </c>
      <c r="L22499">
        <v>3</v>
      </c>
      <c r="M22499" s="1">
        <v>39173</v>
      </c>
      <c r="N22499" s="2">
        <v>39173</v>
      </c>
      <c r="O22499" t="s">
        <v>2939</v>
      </c>
      <c r="P22499">
        <v>2007</v>
      </c>
      <c r="Q22499" s="1">
        <v>39212</v>
      </c>
      <c r="R22499" s="1">
        <v>39598</v>
      </c>
      <c r="S22499">
        <v>405810</v>
      </c>
      <c r="T22499">
        <v>155080</v>
      </c>
      <c r="U22499">
        <v>0</v>
      </c>
      <c r="V22499">
        <v>0</v>
      </c>
      <c r="W22499">
        <v>0</v>
      </c>
      <c r="X22499">
        <v>0</v>
      </c>
      <c r="Y22499">
        <v>643905</v>
      </c>
      <c r="Z22499">
        <v>0</v>
      </c>
      <c r="AA22499">
        <v>0</v>
      </c>
      <c r="AB22499">
        <v>0</v>
      </c>
      <c r="AC22499">
        <v>0</v>
      </c>
      <c r="AD22499">
        <v>0</v>
      </c>
      <c r="AE22499">
        <v>0</v>
      </c>
      <c r="AF22499">
        <v>155080</v>
      </c>
      <c r="AG22499">
        <v>0</v>
      </c>
      <c r="AH22499">
        <v>0</v>
      </c>
      <c r="AI22499">
        <v>0</v>
      </c>
      <c r="AJ22499">
        <v>0</v>
      </c>
      <c r="AK22499">
        <v>0</v>
      </c>
      <c r="AL22499">
        <v>0</v>
      </c>
      <c r="AM22499">
        <v>0</v>
      </c>
    </row>
    <row r="22500" spans="1:39" x14ac:dyDescent="0.45">
      <c r="A22500" t="s">
        <v>84571</v>
      </c>
      <c r="B22500" t="s">
        <v>84572</v>
      </c>
      <c r="C22500" t="s">
        <v>84573</v>
      </c>
      <c r="F22500" t="s">
        <v>6313</v>
      </c>
      <c r="G22500" t="s">
        <v>57</v>
      </c>
      <c r="L22500">
        <v>1</v>
      </c>
      <c r="M22500" s="1">
        <v>37622</v>
      </c>
      <c r="N22500" s="2">
        <v>37622</v>
      </c>
      <c r="O22500" t="s">
        <v>854</v>
      </c>
      <c r="P22500">
        <v>2003</v>
      </c>
      <c r="Q22500" s="1">
        <v>41493</v>
      </c>
      <c r="R22500" s="1">
        <v>41493</v>
      </c>
      <c r="S22500">
        <v>0</v>
      </c>
      <c r="T22500">
        <v>0</v>
      </c>
      <c r="U22500">
        <v>0</v>
      </c>
      <c r="V22500">
        <v>0</v>
      </c>
      <c r="W22500">
        <v>0</v>
      </c>
      <c r="X22500">
        <v>0</v>
      </c>
      <c r="Y22500">
        <v>0</v>
      </c>
      <c r="Z22500">
        <v>0</v>
      </c>
      <c r="AA22500">
        <v>0</v>
      </c>
      <c r="AB22500">
        <v>150000000</v>
      </c>
      <c r="AC22500">
        <v>0</v>
      </c>
      <c r="AD22500">
        <v>0</v>
      </c>
      <c r="AE22500">
        <v>0</v>
      </c>
      <c r="AF22500">
        <v>0</v>
      </c>
      <c r="AG22500">
        <v>0</v>
      </c>
      <c r="AH22500">
        <v>0</v>
      </c>
      <c r="AI22500">
        <v>0</v>
      </c>
      <c r="AJ22500">
        <v>0</v>
      </c>
      <c r="AK22500">
        <v>0</v>
      </c>
      <c r="AL22500">
        <v>0</v>
      </c>
      <c r="AM22500">
        <v>0</v>
      </c>
    </row>
    <row r="22501" spans="1:39" x14ac:dyDescent="0.45">
      <c r="A22501" t="s">
        <v>84574</v>
      </c>
      <c r="B22501" t="s">
        <v>84575</v>
      </c>
      <c r="C22501" t="s">
        <v>84576</v>
      </c>
      <c r="F22501" t="s">
        <v>114</v>
      </c>
      <c r="G22501" t="s">
        <v>57</v>
      </c>
      <c r="H22501" t="s">
        <v>260</v>
      </c>
      <c r="I22501" t="s">
        <v>261</v>
      </c>
      <c r="J22501" t="s">
        <v>262</v>
      </c>
      <c r="K22501" t="s">
        <v>6349</v>
      </c>
      <c r="L22501">
        <v>1</v>
      </c>
      <c r="Q22501" s="1">
        <v>40695</v>
      </c>
      <c r="R22501" s="1">
        <v>40695</v>
      </c>
      <c r="S22501">
        <v>0</v>
      </c>
      <c r="T22501">
        <v>0</v>
      </c>
      <c r="U22501">
        <v>0</v>
      </c>
      <c r="V22501">
        <v>0</v>
      </c>
      <c r="W22501">
        <v>0</v>
      </c>
      <c r="X22501">
        <v>0</v>
      </c>
      <c r="Y22501">
        <v>0</v>
      </c>
      <c r="Z22501">
        <v>0</v>
      </c>
      <c r="AA22501">
        <v>0</v>
      </c>
      <c r="AB22501">
        <v>0</v>
      </c>
      <c r="AC22501">
        <v>0</v>
      </c>
      <c r="AD22501">
        <v>0</v>
      </c>
      <c r="AE22501">
        <v>0</v>
      </c>
      <c r="AF22501">
        <v>0</v>
      </c>
      <c r="AG22501">
        <v>0</v>
      </c>
      <c r="AH22501">
        <v>0</v>
      </c>
      <c r="AI22501">
        <v>0</v>
      </c>
      <c r="AJ22501">
        <v>0</v>
      </c>
      <c r="AK22501">
        <v>0</v>
      </c>
      <c r="AL22501">
        <v>0</v>
      </c>
      <c r="AM22501">
        <v>0</v>
      </c>
    </row>
    <row r="22502" spans="1:39" x14ac:dyDescent="0.45">
      <c r="A22502" t="s">
        <v>84577</v>
      </c>
      <c r="B22502" t="s">
        <v>84578</v>
      </c>
      <c r="C22502" t="s">
        <v>84579</v>
      </c>
      <c r="D22502" t="s">
        <v>88</v>
      </c>
      <c r="E22502" t="s">
        <v>89</v>
      </c>
      <c r="F22502" t="s">
        <v>114</v>
      </c>
      <c r="G22502" t="s">
        <v>57</v>
      </c>
      <c r="H22502" t="s">
        <v>46</v>
      </c>
      <c r="I22502" t="s">
        <v>115</v>
      </c>
      <c r="J22502" t="s">
        <v>334</v>
      </c>
      <c r="K22502" t="s">
        <v>334</v>
      </c>
      <c r="L22502">
        <v>1</v>
      </c>
      <c r="M22502" s="1">
        <v>38723</v>
      </c>
      <c r="N22502" s="2">
        <v>38718</v>
      </c>
      <c r="O22502" t="s">
        <v>430</v>
      </c>
      <c r="P22502">
        <v>2006</v>
      </c>
      <c r="Q22502" s="1">
        <v>40980</v>
      </c>
      <c r="R22502" s="1">
        <v>40980</v>
      </c>
      <c r="S22502">
        <v>0</v>
      </c>
      <c r="T22502">
        <v>0</v>
      </c>
      <c r="U22502">
        <v>0</v>
      </c>
      <c r="V22502">
        <v>0</v>
      </c>
      <c r="W22502">
        <v>0</v>
      </c>
      <c r="X22502">
        <v>0</v>
      </c>
      <c r="Y22502">
        <v>0</v>
      </c>
      <c r="Z22502">
        <v>0</v>
      </c>
      <c r="AA22502">
        <v>0</v>
      </c>
      <c r="AB22502">
        <v>0</v>
      </c>
      <c r="AC22502">
        <v>0</v>
      </c>
      <c r="AD22502">
        <v>0</v>
      </c>
      <c r="AE22502">
        <v>0</v>
      </c>
      <c r="AF22502">
        <v>0</v>
      </c>
      <c r="AG22502">
        <v>0</v>
      </c>
      <c r="AH22502">
        <v>0</v>
      </c>
      <c r="AI22502">
        <v>0</v>
      </c>
      <c r="AJ22502">
        <v>0</v>
      </c>
      <c r="AK22502">
        <v>0</v>
      </c>
      <c r="AL22502">
        <v>0</v>
      </c>
      <c r="AM22502">
        <v>0</v>
      </c>
    </row>
    <row r="22503" spans="1:39" x14ac:dyDescent="0.45">
      <c r="A22503" t="s">
        <v>84580</v>
      </c>
      <c r="B22503" t="s">
        <v>84581</v>
      </c>
      <c r="C22503" t="s">
        <v>84582</v>
      </c>
      <c r="F22503" t="s">
        <v>84583</v>
      </c>
      <c r="G22503" t="s">
        <v>57</v>
      </c>
      <c r="H22503" t="s">
        <v>214</v>
      </c>
      <c r="J22503" t="s">
        <v>4136</v>
      </c>
      <c r="K22503" t="s">
        <v>84584</v>
      </c>
      <c r="L22503">
        <v>1</v>
      </c>
      <c r="M22503" s="1">
        <v>40544</v>
      </c>
      <c r="N22503" s="2">
        <v>40544</v>
      </c>
      <c r="O22503" t="s">
        <v>528</v>
      </c>
      <c r="P22503">
        <v>2011</v>
      </c>
      <c r="Q22503" s="1">
        <v>41943</v>
      </c>
      <c r="R22503" s="1">
        <v>41943</v>
      </c>
      <c r="S22503">
        <v>0</v>
      </c>
      <c r="T22503">
        <v>1514912</v>
      </c>
      <c r="U22503">
        <v>0</v>
      </c>
      <c r="V22503">
        <v>0</v>
      </c>
      <c r="W22503">
        <v>0</v>
      </c>
      <c r="X22503">
        <v>0</v>
      </c>
      <c r="Y22503">
        <v>0</v>
      </c>
      <c r="Z22503">
        <v>0</v>
      </c>
      <c r="AA22503">
        <v>0</v>
      </c>
      <c r="AB22503">
        <v>0</v>
      </c>
      <c r="AC22503">
        <v>0</v>
      </c>
      <c r="AD22503">
        <v>0</v>
      </c>
      <c r="AE22503">
        <v>0</v>
      </c>
      <c r="AF22503">
        <v>0</v>
      </c>
      <c r="AG22503">
        <v>0</v>
      </c>
      <c r="AH22503">
        <v>0</v>
      </c>
      <c r="AI22503">
        <v>0</v>
      </c>
      <c r="AJ22503">
        <v>0</v>
      </c>
      <c r="AK22503">
        <v>0</v>
      </c>
      <c r="AL22503">
        <v>0</v>
      </c>
      <c r="AM22503">
        <v>0</v>
      </c>
    </row>
    <row r="22504" spans="1:39" x14ac:dyDescent="0.45">
      <c r="A22504" t="s">
        <v>84585</v>
      </c>
      <c r="B22504" t="s">
        <v>84586</v>
      </c>
      <c r="C22504" t="s">
        <v>84587</v>
      </c>
      <c r="D22504" t="s">
        <v>7030</v>
      </c>
      <c r="E22504" t="s">
        <v>3017</v>
      </c>
      <c r="F22504" t="s">
        <v>114</v>
      </c>
      <c r="G22504" t="s">
        <v>57</v>
      </c>
      <c r="L22504">
        <v>1</v>
      </c>
      <c r="M22504" s="1">
        <v>41579</v>
      </c>
      <c r="N22504" s="2">
        <v>41579</v>
      </c>
      <c r="O22504" t="s">
        <v>157</v>
      </c>
      <c r="P22504">
        <v>2013</v>
      </c>
      <c r="Q22504" s="1">
        <v>41579</v>
      </c>
      <c r="R22504" s="1">
        <v>41579</v>
      </c>
      <c r="S22504">
        <v>0</v>
      </c>
      <c r="T22504">
        <v>0</v>
      </c>
      <c r="U22504">
        <v>0</v>
      </c>
      <c r="V22504">
        <v>0</v>
      </c>
      <c r="W22504">
        <v>0</v>
      </c>
      <c r="X22504">
        <v>0</v>
      </c>
      <c r="Y22504">
        <v>0</v>
      </c>
      <c r="Z22504">
        <v>0</v>
      </c>
      <c r="AA22504">
        <v>0</v>
      </c>
      <c r="AB22504">
        <v>0</v>
      </c>
      <c r="AC22504">
        <v>0</v>
      </c>
      <c r="AD22504">
        <v>0</v>
      </c>
      <c r="AE22504">
        <v>0</v>
      </c>
      <c r="AF22504">
        <v>0</v>
      </c>
      <c r="AG22504">
        <v>0</v>
      </c>
      <c r="AH22504">
        <v>0</v>
      </c>
      <c r="AI22504">
        <v>0</v>
      </c>
      <c r="AJ22504">
        <v>0</v>
      </c>
      <c r="AK22504">
        <v>0</v>
      </c>
      <c r="AL22504">
        <v>0</v>
      </c>
      <c r="AM22504">
        <v>0</v>
      </c>
    </row>
    <row r="22505" spans="1:39" x14ac:dyDescent="0.45">
      <c r="A22505" t="s">
        <v>84588</v>
      </c>
      <c r="B22505" t="s">
        <v>84589</v>
      </c>
      <c r="C22505" t="s">
        <v>84590</v>
      </c>
      <c r="D22505" t="s">
        <v>84591</v>
      </c>
      <c r="E22505" t="s">
        <v>7145</v>
      </c>
      <c r="F22505" t="s">
        <v>4272</v>
      </c>
      <c r="G22505" t="s">
        <v>57</v>
      </c>
      <c r="H22505" t="s">
        <v>46</v>
      </c>
      <c r="I22505" t="s">
        <v>47</v>
      </c>
      <c r="J22505" t="s">
        <v>48</v>
      </c>
      <c r="K22505" t="s">
        <v>49</v>
      </c>
      <c r="L22505">
        <v>1</v>
      </c>
      <c r="Q22505" s="1">
        <v>40238</v>
      </c>
      <c r="R22505" s="1">
        <v>40238</v>
      </c>
      <c r="S22505">
        <v>0</v>
      </c>
      <c r="T22505">
        <v>0</v>
      </c>
      <c r="U22505">
        <v>0</v>
      </c>
      <c r="V22505">
        <v>0</v>
      </c>
      <c r="W22505">
        <v>0</v>
      </c>
      <c r="X22505">
        <v>185000</v>
      </c>
      <c r="Y22505">
        <v>0</v>
      </c>
      <c r="Z22505">
        <v>0</v>
      </c>
      <c r="AA22505">
        <v>0</v>
      </c>
      <c r="AB22505">
        <v>0</v>
      </c>
      <c r="AC22505">
        <v>0</v>
      </c>
      <c r="AD22505">
        <v>0</v>
      </c>
      <c r="AE22505">
        <v>0</v>
      </c>
      <c r="AF22505">
        <v>0</v>
      </c>
      <c r="AG22505">
        <v>0</v>
      </c>
      <c r="AH22505">
        <v>0</v>
      </c>
      <c r="AI22505">
        <v>0</v>
      </c>
      <c r="AJ22505">
        <v>0</v>
      </c>
      <c r="AK22505">
        <v>0</v>
      </c>
      <c r="AL22505">
        <v>0</v>
      </c>
      <c r="AM22505">
        <v>0</v>
      </c>
    </row>
    <row r="22506" spans="1:39" x14ac:dyDescent="0.45">
      <c r="A22506" t="s">
        <v>84592</v>
      </c>
      <c r="B22506" t="s">
        <v>84593</v>
      </c>
      <c r="C22506" t="s">
        <v>84594</v>
      </c>
      <c r="D22506" t="s">
        <v>84595</v>
      </c>
      <c r="E22506" t="s">
        <v>567</v>
      </c>
      <c r="F22506" s="3">
        <v>70000</v>
      </c>
      <c r="G22506" t="s">
        <v>57</v>
      </c>
      <c r="H22506" t="s">
        <v>4214</v>
      </c>
      <c r="J22506" t="s">
        <v>4215</v>
      </c>
      <c r="K22506" t="s">
        <v>4215</v>
      </c>
      <c r="L22506">
        <v>1</v>
      </c>
      <c r="M22506" s="1">
        <v>41275</v>
      </c>
      <c r="N22506" s="2">
        <v>41275</v>
      </c>
      <c r="O22506" t="s">
        <v>164</v>
      </c>
      <c r="P22506">
        <v>2013</v>
      </c>
      <c r="Q22506" s="1">
        <v>41414</v>
      </c>
      <c r="R22506" s="1">
        <v>41414</v>
      </c>
      <c r="S22506">
        <v>70000</v>
      </c>
      <c r="T22506">
        <v>0</v>
      </c>
      <c r="U22506">
        <v>0</v>
      </c>
      <c r="V22506">
        <v>0</v>
      </c>
      <c r="W22506">
        <v>0</v>
      </c>
      <c r="X22506">
        <v>0</v>
      </c>
      <c r="Y22506">
        <v>0</v>
      </c>
      <c r="Z22506">
        <v>0</v>
      </c>
      <c r="AA22506">
        <v>0</v>
      </c>
      <c r="AB22506">
        <v>0</v>
      </c>
      <c r="AC22506">
        <v>0</v>
      </c>
      <c r="AD22506">
        <v>0</v>
      </c>
      <c r="AE22506">
        <v>0</v>
      </c>
      <c r="AF22506">
        <v>0</v>
      </c>
      <c r="AG22506">
        <v>0</v>
      </c>
      <c r="AH22506">
        <v>0</v>
      </c>
      <c r="AI22506">
        <v>0</v>
      </c>
      <c r="AJ22506">
        <v>0</v>
      </c>
      <c r="AK22506">
        <v>0</v>
      </c>
      <c r="AL22506">
        <v>0</v>
      </c>
      <c r="AM22506">
        <v>0</v>
      </c>
    </row>
    <row r="22507" spans="1:39" x14ac:dyDescent="0.45">
      <c r="A22507" t="s">
        <v>84596</v>
      </c>
      <c r="B22507" t="s">
        <v>84597</v>
      </c>
      <c r="C22507" t="s">
        <v>84598</v>
      </c>
      <c r="D22507" t="s">
        <v>362</v>
      </c>
      <c r="E22507" t="s">
        <v>363</v>
      </c>
      <c r="F22507" t="s">
        <v>109</v>
      </c>
      <c r="G22507" t="s">
        <v>57</v>
      </c>
      <c r="H22507" t="s">
        <v>496</v>
      </c>
      <c r="J22507" t="s">
        <v>682</v>
      </c>
      <c r="K22507" t="s">
        <v>682</v>
      </c>
      <c r="L22507">
        <v>2</v>
      </c>
      <c r="M22507" s="1">
        <v>40909</v>
      </c>
      <c r="N22507" s="2">
        <v>40909</v>
      </c>
      <c r="O22507" t="s">
        <v>132</v>
      </c>
      <c r="P22507">
        <v>2012</v>
      </c>
      <c r="Q22507" s="1">
        <v>41478</v>
      </c>
      <c r="R22507" s="1">
        <v>41933</v>
      </c>
      <c r="S22507">
        <v>0</v>
      </c>
      <c r="T22507">
        <v>2000000</v>
      </c>
      <c r="U22507">
        <v>0</v>
      </c>
      <c r="V22507">
        <v>0</v>
      </c>
      <c r="W22507">
        <v>0</v>
      </c>
      <c r="X22507">
        <v>0</v>
      </c>
      <c r="Y22507">
        <v>0</v>
      </c>
      <c r="Z22507">
        <v>0</v>
      </c>
      <c r="AA22507">
        <v>0</v>
      </c>
      <c r="AB22507">
        <v>0</v>
      </c>
      <c r="AC22507">
        <v>0</v>
      </c>
      <c r="AD22507">
        <v>0</v>
      </c>
      <c r="AE22507">
        <v>0</v>
      </c>
      <c r="AF22507">
        <v>2000000</v>
      </c>
      <c r="AG22507">
        <v>0</v>
      </c>
      <c r="AH22507">
        <v>0</v>
      </c>
      <c r="AI22507">
        <v>0</v>
      </c>
      <c r="AJ22507">
        <v>0</v>
      </c>
      <c r="AK22507">
        <v>0</v>
      </c>
      <c r="AL22507">
        <v>0</v>
      </c>
      <c r="AM22507">
        <v>0</v>
      </c>
    </row>
    <row r="22508" spans="1:39" x14ac:dyDescent="0.45">
      <c r="A22508" t="s">
        <v>84599</v>
      </c>
      <c r="B22508" t="s">
        <v>84600</v>
      </c>
      <c r="C22508" t="s">
        <v>84601</v>
      </c>
      <c r="D22508" t="s">
        <v>293</v>
      </c>
      <c r="E22508" t="s">
        <v>294</v>
      </c>
      <c r="F22508" t="s">
        <v>757</v>
      </c>
      <c r="G22508" t="s">
        <v>57</v>
      </c>
      <c r="H22508" t="s">
        <v>46</v>
      </c>
      <c r="I22508" t="s">
        <v>299</v>
      </c>
      <c r="J22508" t="s">
        <v>300</v>
      </c>
      <c r="K22508" t="s">
        <v>300</v>
      </c>
      <c r="L22508">
        <v>1</v>
      </c>
      <c r="M22508" s="1">
        <v>39814</v>
      </c>
      <c r="N22508" s="2">
        <v>39814</v>
      </c>
      <c r="O22508" t="s">
        <v>188</v>
      </c>
      <c r="P22508">
        <v>2009</v>
      </c>
      <c r="Q22508" s="1">
        <v>40703</v>
      </c>
      <c r="R22508" s="1">
        <v>40703</v>
      </c>
      <c r="S22508">
        <v>0</v>
      </c>
      <c r="T22508">
        <v>0</v>
      </c>
      <c r="U22508">
        <v>0</v>
      </c>
      <c r="V22508">
        <v>0</v>
      </c>
      <c r="W22508">
        <v>0</v>
      </c>
      <c r="X22508">
        <v>600000</v>
      </c>
      <c r="Y22508">
        <v>0</v>
      </c>
      <c r="Z22508">
        <v>0</v>
      </c>
      <c r="AA22508">
        <v>0</v>
      </c>
      <c r="AB22508">
        <v>0</v>
      </c>
      <c r="AC22508">
        <v>0</v>
      </c>
      <c r="AD22508">
        <v>0</v>
      </c>
      <c r="AE22508">
        <v>0</v>
      </c>
      <c r="AF22508">
        <v>0</v>
      </c>
      <c r="AG22508">
        <v>0</v>
      </c>
      <c r="AH22508">
        <v>0</v>
      </c>
      <c r="AI22508">
        <v>0</v>
      </c>
      <c r="AJ22508">
        <v>0</v>
      </c>
      <c r="AK22508">
        <v>0</v>
      </c>
      <c r="AL22508">
        <v>0</v>
      </c>
      <c r="AM22508">
        <v>0</v>
      </c>
    </row>
    <row r="22509" spans="1:39" x14ac:dyDescent="0.45">
      <c r="A22509" t="s">
        <v>84602</v>
      </c>
      <c r="B22509" t="s">
        <v>84603</v>
      </c>
      <c r="C22509" t="s">
        <v>84604</v>
      </c>
      <c r="D22509" t="s">
        <v>293</v>
      </c>
      <c r="E22509" t="s">
        <v>294</v>
      </c>
      <c r="F22509" t="s">
        <v>15318</v>
      </c>
      <c r="G22509" t="s">
        <v>57</v>
      </c>
      <c r="H22509" t="s">
        <v>74</v>
      </c>
      <c r="J22509" t="s">
        <v>2971</v>
      </c>
      <c r="K22509" t="s">
        <v>84605</v>
      </c>
      <c r="L22509">
        <v>1</v>
      </c>
      <c r="M22509" s="1">
        <v>38353</v>
      </c>
      <c r="N22509" s="2">
        <v>38353</v>
      </c>
      <c r="O22509" t="s">
        <v>464</v>
      </c>
      <c r="P22509">
        <v>2005</v>
      </c>
      <c r="Q22509" s="1">
        <v>41158</v>
      </c>
      <c r="R22509" s="1">
        <v>41158</v>
      </c>
      <c r="S22509">
        <v>0</v>
      </c>
      <c r="T22509">
        <v>7600000</v>
      </c>
      <c r="U22509">
        <v>0</v>
      </c>
      <c r="V22509">
        <v>0</v>
      </c>
      <c r="W22509">
        <v>0</v>
      </c>
      <c r="X22509">
        <v>0</v>
      </c>
      <c r="Y22509">
        <v>0</v>
      </c>
      <c r="Z22509">
        <v>0</v>
      </c>
      <c r="AA22509">
        <v>0</v>
      </c>
      <c r="AB22509">
        <v>0</v>
      </c>
      <c r="AC22509">
        <v>0</v>
      </c>
      <c r="AD22509">
        <v>0</v>
      </c>
      <c r="AE22509">
        <v>0</v>
      </c>
      <c r="AF22509">
        <v>0</v>
      </c>
      <c r="AG22509">
        <v>7600000</v>
      </c>
      <c r="AH22509">
        <v>0</v>
      </c>
      <c r="AI22509">
        <v>0</v>
      </c>
      <c r="AJ22509">
        <v>0</v>
      </c>
      <c r="AK22509">
        <v>0</v>
      </c>
      <c r="AL22509">
        <v>0</v>
      </c>
      <c r="AM22509">
        <v>0</v>
      </c>
    </row>
    <row r="22510" spans="1:39" x14ac:dyDescent="0.45">
      <c r="A22510" t="s">
        <v>84606</v>
      </c>
      <c r="B22510" t="s">
        <v>84607</v>
      </c>
      <c r="C22510" t="s">
        <v>84608</v>
      </c>
      <c r="D22510" t="s">
        <v>3082</v>
      </c>
      <c r="E22510" t="s">
        <v>1758</v>
      </c>
      <c r="F22510" t="s">
        <v>84609</v>
      </c>
      <c r="G22510" t="s">
        <v>57</v>
      </c>
      <c r="H22510" t="s">
        <v>46</v>
      </c>
      <c r="I22510" t="s">
        <v>299</v>
      </c>
      <c r="J22510" t="s">
        <v>300</v>
      </c>
      <c r="K22510" t="s">
        <v>13284</v>
      </c>
      <c r="L22510">
        <v>7</v>
      </c>
      <c r="Q22510" s="1">
        <v>40485</v>
      </c>
      <c r="R22510" s="1">
        <v>41820</v>
      </c>
      <c r="S22510">
        <v>0</v>
      </c>
      <c r="T22510">
        <v>137700000</v>
      </c>
      <c r="U22510">
        <v>0</v>
      </c>
      <c r="V22510">
        <v>0</v>
      </c>
      <c r="W22510">
        <v>0</v>
      </c>
      <c r="X22510">
        <v>0</v>
      </c>
      <c r="Y22510">
        <v>0</v>
      </c>
      <c r="Z22510">
        <v>0</v>
      </c>
      <c r="AA22510">
        <v>0</v>
      </c>
      <c r="AB22510">
        <v>111000000</v>
      </c>
      <c r="AC22510">
        <v>0</v>
      </c>
      <c r="AD22510">
        <v>0</v>
      </c>
      <c r="AE22510">
        <v>0</v>
      </c>
      <c r="AF22510">
        <v>30000000</v>
      </c>
      <c r="AG22510">
        <v>67200000</v>
      </c>
      <c r="AH22510">
        <v>0</v>
      </c>
      <c r="AI22510">
        <v>0</v>
      </c>
      <c r="AJ22510">
        <v>0</v>
      </c>
      <c r="AK22510">
        <v>0</v>
      </c>
      <c r="AL22510">
        <v>0</v>
      </c>
      <c r="AM22510">
        <v>0</v>
      </c>
    </row>
    <row r="22511" spans="1:39" x14ac:dyDescent="0.45">
      <c r="A22511" t="s">
        <v>84610</v>
      </c>
      <c r="B22511" t="s">
        <v>84611</v>
      </c>
      <c r="C22511" t="s">
        <v>84612</v>
      </c>
      <c r="D22511" t="s">
        <v>88</v>
      </c>
      <c r="E22511" t="s">
        <v>89</v>
      </c>
      <c r="F22511" t="s">
        <v>3888</v>
      </c>
      <c r="G22511" t="s">
        <v>45</v>
      </c>
      <c r="H22511" t="s">
        <v>46</v>
      </c>
      <c r="I22511" t="s">
        <v>58</v>
      </c>
      <c r="J22511" t="s">
        <v>198</v>
      </c>
      <c r="K22511" t="s">
        <v>1127</v>
      </c>
      <c r="L22511">
        <v>1</v>
      </c>
      <c r="Q22511" s="1">
        <v>38755</v>
      </c>
      <c r="R22511" s="1">
        <v>38755</v>
      </c>
      <c r="S22511">
        <v>0</v>
      </c>
      <c r="T22511">
        <v>11000000</v>
      </c>
      <c r="U22511">
        <v>0</v>
      </c>
      <c r="V22511">
        <v>0</v>
      </c>
      <c r="W22511">
        <v>0</v>
      </c>
      <c r="X22511">
        <v>0</v>
      </c>
      <c r="Y22511">
        <v>0</v>
      </c>
      <c r="Z22511">
        <v>0</v>
      </c>
      <c r="AA22511">
        <v>0</v>
      </c>
      <c r="AB22511">
        <v>0</v>
      </c>
      <c r="AC22511">
        <v>0</v>
      </c>
      <c r="AD22511">
        <v>0</v>
      </c>
      <c r="AE22511">
        <v>0</v>
      </c>
      <c r="AF22511">
        <v>0</v>
      </c>
      <c r="AG22511">
        <v>0</v>
      </c>
      <c r="AH22511">
        <v>0</v>
      </c>
      <c r="AI22511">
        <v>0</v>
      </c>
      <c r="AJ22511">
        <v>11000000</v>
      </c>
      <c r="AK22511">
        <v>0</v>
      </c>
      <c r="AL22511">
        <v>0</v>
      </c>
      <c r="AM22511">
        <v>0</v>
      </c>
    </row>
    <row r="22512" spans="1:39" x14ac:dyDescent="0.45">
      <c r="A22512" t="s">
        <v>84613</v>
      </c>
      <c r="B22512" t="s">
        <v>84614</v>
      </c>
      <c r="C22512" t="s">
        <v>84615</v>
      </c>
      <c r="D22512" t="s">
        <v>84616</v>
      </c>
      <c r="E22512" t="s">
        <v>89</v>
      </c>
      <c r="F22512" t="s">
        <v>114</v>
      </c>
      <c r="G22512" t="s">
        <v>57</v>
      </c>
      <c r="L22512">
        <v>1</v>
      </c>
      <c r="M22512" s="1">
        <v>36526</v>
      </c>
      <c r="N22512" s="2">
        <v>36526</v>
      </c>
      <c r="O22512" t="s">
        <v>255</v>
      </c>
      <c r="P22512">
        <v>2000</v>
      </c>
      <c r="Q22512" s="1">
        <v>41450</v>
      </c>
      <c r="R22512" s="1">
        <v>41450</v>
      </c>
      <c r="S22512">
        <v>0</v>
      </c>
      <c r="T22512">
        <v>0</v>
      </c>
      <c r="U22512">
        <v>0</v>
      </c>
      <c r="V22512">
        <v>0</v>
      </c>
      <c r="W22512">
        <v>0</v>
      </c>
      <c r="X22512">
        <v>0</v>
      </c>
      <c r="Y22512">
        <v>0</v>
      </c>
      <c r="Z22512">
        <v>0</v>
      </c>
      <c r="AA22512">
        <v>0</v>
      </c>
      <c r="AB22512">
        <v>0</v>
      </c>
      <c r="AC22512">
        <v>0</v>
      </c>
      <c r="AD22512">
        <v>0</v>
      </c>
      <c r="AE22512">
        <v>0</v>
      </c>
      <c r="AF22512">
        <v>0</v>
      </c>
      <c r="AG22512">
        <v>0</v>
      </c>
      <c r="AH22512">
        <v>0</v>
      </c>
      <c r="AI22512">
        <v>0</v>
      </c>
      <c r="AJ22512">
        <v>0</v>
      </c>
      <c r="AK22512">
        <v>0</v>
      </c>
      <c r="AL22512">
        <v>0</v>
      </c>
      <c r="AM22512">
        <v>0</v>
      </c>
    </row>
    <row r="22513" spans="1:39" x14ac:dyDescent="0.45">
      <c r="A22513" t="s">
        <v>84617</v>
      </c>
      <c r="B22513" t="s">
        <v>84618</v>
      </c>
      <c r="C22513" t="s">
        <v>84619</v>
      </c>
      <c r="D22513" t="s">
        <v>84620</v>
      </c>
      <c r="E22513" t="s">
        <v>2360</v>
      </c>
      <c r="F22513" t="s">
        <v>109</v>
      </c>
      <c r="G22513" t="s">
        <v>57</v>
      </c>
      <c r="L22513">
        <v>1</v>
      </c>
      <c r="Q22513" s="1">
        <v>41947</v>
      </c>
      <c r="R22513" s="1">
        <v>41947</v>
      </c>
      <c r="S22513">
        <v>2000000</v>
      </c>
      <c r="T22513">
        <v>0</v>
      </c>
      <c r="U22513">
        <v>0</v>
      </c>
      <c r="V22513">
        <v>0</v>
      </c>
      <c r="W22513">
        <v>0</v>
      </c>
      <c r="X22513">
        <v>0</v>
      </c>
      <c r="Y22513">
        <v>0</v>
      </c>
      <c r="Z22513">
        <v>0</v>
      </c>
      <c r="AA22513">
        <v>0</v>
      </c>
      <c r="AB22513">
        <v>0</v>
      </c>
      <c r="AC22513">
        <v>0</v>
      </c>
      <c r="AD22513">
        <v>0</v>
      </c>
      <c r="AE22513">
        <v>0</v>
      </c>
      <c r="AF22513">
        <v>0</v>
      </c>
      <c r="AG22513">
        <v>0</v>
      </c>
      <c r="AH22513">
        <v>0</v>
      </c>
      <c r="AI22513">
        <v>0</v>
      </c>
      <c r="AJ22513">
        <v>0</v>
      </c>
      <c r="AK22513">
        <v>0</v>
      </c>
      <c r="AL22513">
        <v>0</v>
      </c>
      <c r="AM22513">
        <v>0</v>
      </c>
    </row>
    <row r="22514" spans="1:39" x14ac:dyDescent="0.45">
      <c r="A22514" t="s">
        <v>84621</v>
      </c>
      <c r="B22514" t="s">
        <v>84622</v>
      </c>
      <c r="C22514" t="s">
        <v>84623</v>
      </c>
      <c r="D22514" t="s">
        <v>84624</v>
      </c>
      <c r="E22514" t="s">
        <v>462</v>
      </c>
      <c r="F22514" t="s">
        <v>2770</v>
      </c>
      <c r="G22514" t="s">
        <v>57</v>
      </c>
      <c r="H22514" t="s">
        <v>46</v>
      </c>
      <c r="I22514" t="s">
        <v>205</v>
      </c>
      <c r="J22514" t="s">
        <v>206</v>
      </c>
      <c r="K22514" t="s">
        <v>206</v>
      </c>
      <c r="L22514">
        <v>2</v>
      </c>
      <c r="M22514" s="1">
        <v>39692</v>
      </c>
      <c r="N22514" s="2">
        <v>39692</v>
      </c>
      <c r="O22514" t="s">
        <v>2173</v>
      </c>
      <c r="P22514">
        <v>2008</v>
      </c>
      <c r="Q22514" s="1">
        <v>39750</v>
      </c>
      <c r="R22514" s="1">
        <v>40578</v>
      </c>
      <c r="S22514">
        <v>0</v>
      </c>
      <c r="T22514">
        <v>9000000</v>
      </c>
      <c r="U22514">
        <v>0</v>
      </c>
      <c r="V22514">
        <v>0</v>
      </c>
      <c r="W22514">
        <v>0</v>
      </c>
      <c r="X22514">
        <v>0</v>
      </c>
      <c r="Y22514">
        <v>0</v>
      </c>
      <c r="Z22514">
        <v>0</v>
      </c>
      <c r="AA22514">
        <v>0</v>
      </c>
      <c r="AB22514">
        <v>0</v>
      </c>
      <c r="AC22514">
        <v>0</v>
      </c>
      <c r="AD22514">
        <v>0</v>
      </c>
      <c r="AE22514">
        <v>0</v>
      </c>
      <c r="AF22514">
        <v>5000000</v>
      </c>
      <c r="AG22514">
        <v>0</v>
      </c>
      <c r="AH22514">
        <v>0</v>
      </c>
      <c r="AI22514">
        <v>0</v>
      </c>
      <c r="AJ22514">
        <v>0</v>
      </c>
      <c r="AK22514">
        <v>0</v>
      </c>
      <c r="AL22514">
        <v>0</v>
      </c>
      <c r="AM22514">
        <v>0</v>
      </c>
    </row>
    <row r="22515" spans="1:39" x14ac:dyDescent="0.45">
      <c r="A22515" t="s">
        <v>84625</v>
      </c>
      <c r="B22515" t="s">
        <v>84626</v>
      </c>
      <c r="C22515" t="s">
        <v>84627</v>
      </c>
      <c r="D22515" t="s">
        <v>84620</v>
      </c>
      <c r="E22515" t="s">
        <v>2360</v>
      </c>
      <c r="F22515" s="3">
        <v>30000</v>
      </c>
      <c r="G22515" t="s">
        <v>57</v>
      </c>
      <c r="L22515">
        <v>1</v>
      </c>
      <c r="Q22515" s="1">
        <v>41883</v>
      </c>
      <c r="R22515" s="1">
        <v>41883</v>
      </c>
      <c r="S22515">
        <v>30000</v>
      </c>
      <c r="T22515">
        <v>0</v>
      </c>
      <c r="U22515">
        <v>0</v>
      </c>
      <c r="V22515">
        <v>0</v>
      </c>
      <c r="W22515">
        <v>0</v>
      </c>
      <c r="X22515">
        <v>0</v>
      </c>
      <c r="Y22515">
        <v>0</v>
      </c>
      <c r="Z22515">
        <v>0</v>
      </c>
      <c r="AA22515">
        <v>0</v>
      </c>
      <c r="AB22515">
        <v>0</v>
      </c>
      <c r="AC22515">
        <v>0</v>
      </c>
      <c r="AD22515">
        <v>0</v>
      </c>
      <c r="AE22515">
        <v>0</v>
      </c>
      <c r="AF22515">
        <v>0</v>
      </c>
      <c r="AG22515">
        <v>0</v>
      </c>
      <c r="AH22515">
        <v>0</v>
      </c>
      <c r="AI22515">
        <v>0</v>
      </c>
      <c r="AJ22515">
        <v>0</v>
      </c>
      <c r="AK22515">
        <v>0</v>
      </c>
      <c r="AL22515">
        <v>0</v>
      </c>
      <c r="AM22515">
        <v>0</v>
      </c>
    </row>
    <row r="22516" spans="1:39" x14ac:dyDescent="0.45">
      <c r="A22516" t="s">
        <v>84628</v>
      </c>
      <c r="B22516" t="s">
        <v>84629</v>
      </c>
      <c r="F22516" t="s">
        <v>114</v>
      </c>
      <c r="G22516" t="s">
        <v>57</v>
      </c>
      <c r="H22516" t="s">
        <v>46</v>
      </c>
      <c r="I22516" t="s">
        <v>648</v>
      </c>
      <c r="J22516" t="s">
        <v>649</v>
      </c>
      <c r="K22516" t="s">
        <v>649</v>
      </c>
      <c r="L22516">
        <v>1</v>
      </c>
      <c r="M22516" s="1">
        <v>39944</v>
      </c>
      <c r="N22516" s="2">
        <v>39934</v>
      </c>
      <c r="O22516" t="s">
        <v>269</v>
      </c>
      <c r="P22516">
        <v>2009</v>
      </c>
      <c r="Q22516" s="1">
        <v>40448</v>
      </c>
      <c r="R22516" s="1">
        <v>40448</v>
      </c>
      <c r="S22516">
        <v>0</v>
      </c>
      <c r="T22516">
        <v>0</v>
      </c>
      <c r="U22516">
        <v>0</v>
      </c>
      <c r="V22516">
        <v>0</v>
      </c>
      <c r="W22516">
        <v>0</v>
      </c>
      <c r="X22516">
        <v>0</v>
      </c>
      <c r="Y22516">
        <v>0</v>
      </c>
      <c r="Z22516">
        <v>0</v>
      </c>
      <c r="AA22516">
        <v>0</v>
      </c>
      <c r="AB22516">
        <v>0</v>
      </c>
      <c r="AC22516">
        <v>0</v>
      </c>
      <c r="AD22516">
        <v>0</v>
      </c>
      <c r="AE22516">
        <v>0</v>
      </c>
      <c r="AF22516">
        <v>0</v>
      </c>
      <c r="AG22516">
        <v>0</v>
      </c>
      <c r="AH22516">
        <v>0</v>
      </c>
      <c r="AI22516">
        <v>0</v>
      </c>
      <c r="AJ22516">
        <v>0</v>
      </c>
      <c r="AK22516">
        <v>0</v>
      </c>
      <c r="AL22516">
        <v>0</v>
      </c>
      <c r="AM22516">
        <v>0</v>
      </c>
    </row>
    <row r="22517" spans="1:39" x14ac:dyDescent="0.45">
      <c r="A22517" t="s">
        <v>84630</v>
      </c>
      <c r="B22517" t="s">
        <v>84631</v>
      </c>
      <c r="C22517" t="s">
        <v>84632</v>
      </c>
      <c r="D22517" t="s">
        <v>84633</v>
      </c>
      <c r="E22517" t="s">
        <v>108</v>
      </c>
      <c r="F22517" t="s">
        <v>757</v>
      </c>
      <c r="G22517" t="s">
        <v>57</v>
      </c>
      <c r="H22517" t="s">
        <v>46</v>
      </c>
      <c r="I22517" t="s">
        <v>994</v>
      </c>
      <c r="J22517" t="s">
        <v>995</v>
      </c>
      <c r="K22517" t="s">
        <v>995</v>
      </c>
      <c r="L22517">
        <v>2</v>
      </c>
      <c r="M22517" s="1">
        <v>39492</v>
      </c>
      <c r="N22517" s="2">
        <v>39479</v>
      </c>
      <c r="O22517" t="s">
        <v>181</v>
      </c>
      <c r="P22517">
        <v>2008</v>
      </c>
      <c r="Q22517" s="1">
        <v>39492</v>
      </c>
      <c r="R22517" s="1">
        <v>39804</v>
      </c>
      <c r="S22517">
        <v>100000</v>
      </c>
      <c r="T22517">
        <v>0</v>
      </c>
      <c r="U22517">
        <v>0</v>
      </c>
      <c r="V22517">
        <v>0</v>
      </c>
      <c r="W22517">
        <v>0</v>
      </c>
      <c r="X22517">
        <v>0</v>
      </c>
      <c r="Y22517">
        <v>500000</v>
      </c>
      <c r="Z22517">
        <v>0</v>
      </c>
      <c r="AA22517">
        <v>0</v>
      </c>
      <c r="AB22517">
        <v>0</v>
      </c>
      <c r="AC22517">
        <v>0</v>
      </c>
      <c r="AD22517">
        <v>0</v>
      </c>
      <c r="AE22517">
        <v>0</v>
      </c>
      <c r="AF22517">
        <v>0</v>
      </c>
      <c r="AG22517">
        <v>0</v>
      </c>
      <c r="AH22517">
        <v>0</v>
      </c>
      <c r="AI22517">
        <v>0</v>
      </c>
      <c r="AJ22517">
        <v>0</v>
      </c>
      <c r="AK22517">
        <v>0</v>
      </c>
      <c r="AL22517">
        <v>0</v>
      </c>
      <c r="AM22517">
        <v>0</v>
      </c>
    </row>
    <row r="22518" spans="1:39" x14ac:dyDescent="0.45">
      <c r="A22518" t="s">
        <v>84634</v>
      </c>
      <c r="B22518" t="s">
        <v>84635</v>
      </c>
      <c r="C22518" t="s">
        <v>84636</v>
      </c>
      <c r="D22518" t="s">
        <v>88</v>
      </c>
      <c r="E22518" t="s">
        <v>89</v>
      </c>
      <c r="F22518" t="s">
        <v>14021</v>
      </c>
      <c r="G22518" t="s">
        <v>57</v>
      </c>
      <c r="L22518">
        <v>1</v>
      </c>
      <c r="M22518" s="1">
        <v>41275</v>
      </c>
      <c r="N22518" s="2">
        <v>41275</v>
      </c>
      <c r="O22518" t="s">
        <v>164</v>
      </c>
      <c r="P22518">
        <v>2013</v>
      </c>
      <c r="Q22518" s="1">
        <v>41871</v>
      </c>
      <c r="R22518" s="1">
        <v>41871</v>
      </c>
      <c r="S22518">
        <v>2250000</v>
      </c>
      <c r="T22518">
        <v>0</v>
      </c>
      <c r="U22518">
        <v>0</v>
      </c>
      <c r="V22518">
        <v>0</v>
      </c>
      <c r="W22518">
        <v>0</v>
      </c>
      <c r="X22518">
        <v>0</v>
      </c>
      <c r="Y22518">
        <v>0</v>
      </c>
      <c r="Z22518">
        <v>0</v>
      </c>
      <c r="AA22518">
        <v>0</v>
      </c>
      <c r="AB22518">
        <v>0</v>
      </c>
      <c r="AC22518">
        <v>0</v>
      </c>
      <c r="AD22518">
        <v>0</v>
      </c>
      <c r="AE22518">
        <v>0</v>
      </c>
      <c r="AF22518">
        <v>0</v>
      </c>
      <c r="AG22518">
        <v>0</v>
      </c>
      <c r="AH22518">
        <v>0</v>
      </c>
      <c r="AI22518">
        <v>0</v>
      </c>
      <c r="AJ22518">
        <v>0</v>
      </c>
      <c r="AK22518">
        <v>0</v>
      </c>
      <c r="AL22518">
        <v>0</v>
      </c>
      <c r="AM22518">
        <v>0</v>
      </c>
    </row>
    <row r="22519" spans="1:39" x14ac:dyDescent="0.45">
      <c r="A22519" t="s">
        <v>84637</v>
      </c>
      <c r="B22519" t="s">
        <v>84638</v>
      </c>
      <c r="C22519" t="s">
        <v>84639</v>
      </c>
      <c r="D22519" t="s">
        <v>84640</v>
      </c>
      <c r="E22519" t="s">
        <v>1548</v>
      </c>
      <c r="F22519" t="s">
        <v>114</v>
      </c>
      <c r="G22519" t="s">
        <v>101</v>
      </c>
      <c r="H22519" t="s">
        <v>402</v>
      </c>
      <c r="J22519" t="s">
        <v>84641</v>
      </c>
      <c r="K22519" t="s">
        <v>84641</v>
      </c>
      <c r="L22519">
        <v>1</v>
      </c>
      <c r="M22519" s="1">
        <v>39448</v>
      </c>
      <c r="N22519" s="2">
        <v>39448</v>
      </c>
      <c r="O22519" t="s">
        <v>181</v>
      </c>
      <c r="P22519">
        <v>2008</v>
      </c>
      <c r="Q22519" s="1">
        <v>40087</v>
      </c>
      <c r="R22519" s="1">
        <v>40087</v>
      </c>
      <c r="S22519">
        <v>0</v>
      </c>
      <c r="T22519">
        <v>0</v>
      </c>
      <c r="U22519">
        <v>0</v>
      </c>
      <c r="V22519">
        <v>0</v>
      </c>
      <c r="W22519">
        <v>0</v>
      </c>
      <c r="X22519">
        <v>0</v>
      </c>
      <c r="Y22519">
        <v>0</v>
      </c>
      <c r="Z22519">
        <v>0</v>
      </c>
      <c r="AA22519">
        <v>0</v>
      </c>
      <c r="AB22519">
        <v>0</v>
      </c>
      <c r="AC22519">
        <v>0</v>
      </c>
      <c r="AD22519">
        <v>0</v>
      </c>
      <c r="AE22519">
        <v>0</v>
      </c>
      <c r="AF22519">
        <v>0</v>
      </c>
      <c r="AG22519">
        <v>0</v>
      </c>
      <c r="AH22519">
        <v>0</v>
      </c>
      <c r="AI22519">
        <v>0</v>
      </c>
      <c r="AJ22519">
        <v>0</v>
      </c>
      <c r="AK22519">
        <v>0</v>
      </c>
      <c r="AL22519">
        <v>0</v>
      </c>
      <c r="AM22519">
        <v>0</v>
      </c>
    </row>
    <row r="22520" spans="1:39" x14ac:dyDescent="0.45">
      <c r="A22520" t="s">
        <v>84642</v>
      </c>
      <c r="B22520" t="s">
        <v>84643</v>
      </c>
      <c r="C22520" t="s">
        <v>84644</v>
      </c>
      <c r="D22520" t="s">
        <v>1474</v>
      </c>
      <c r="E22520" t="s">
        <v>1475</v>
      </c>
      <c r="F22520" t="s">
        <v>114</v>
      </c>
      <c r="G22520" t="s">
        <v>57</v>
      </c>
      <c r="H22520" t="s">
        <v>475</v>
      </c>
      <c r="J22520" t="s">
        <v>476</v>
      </c>
      <c r="K22520" t="s">
        <v>476</v>
      </c>
      <c r="L22520">
        <v>1</v>
      </c>
      <c r="M22520" s="1">
        <v>35431</v>
      </c>
      <c r="N22520" s="2">
        <v>35431</v>
      </c>
      <c r="O22520" t="s">
        <v>1513</v>
      </c>
      <c r="P22520">
        <v>1997</v>
      </c>
      <c r="Q22520" s="1">
        <v>40563</v>
      </c>
      <c r="R22520" s="1">
        <v>40563</v>
      </c>
      <c r="S22520">
        <v>0</v>
      </c>
      <c r="T22520">
        <v>0</v>
      </c>
      <c r="U22520">
        <v>0</v>
      </c>
      <c r="V22520">
        <v>0</v>
      </c>
      <c r="W22520">
        <v>0</v>
      </c>
      <c r="X22520">
        <v>0</v>
      </c>
      <c r="Y22520">
        <v>0</v>
      </c>
      <c r="Z22520">
        <v>0</v>
      </c>
      <c r="AA22520">
        <v>0</v>
      </c>
      <c r="AB22520">
        <v>0</v>
      </c>
      <c r="AC22520">
        <v>0</v>
      </c>
      <c r="AD22520">
        <v>0</v>
      </c>
      <c r="AE22520">
        <v>0</v>
      </c>
      <c r="AF22520">
        <v>0</v>
      </c>
      <c r="AG22520">
        <v>0</v>
      </c>
      <c r="AH22520">
        <v>0</v>
      </c>
      <c r="AI22520">
        <v>0</v>
      </c>
      <c r="AJ22520">
        <v>0</v>
      </c>
      <c r="AK22520">
        <v>0</v>
      </c>
      <c r="AL22520">
        <v>0</v>
      </c>
      <c r="AM22520">
        <v>0</v>
      </c>
    </row>
    <row r="22521" spans="1:39" x14ac:dyDescent="0.45">
      <c r="A22521" t="s">
        <v>84645</v>
      </c>
      <c r="B22521" t="s">
        <v>84646</v>
      </c>
      <c r="C22521" t="s">
        <v>84647</v>
      </c>
      <c r="F22521" s="3">
        <v>25000</v>
      </c>
      <c r="G22521" t="s">
        <v>57</v>
      </c>
      <c r="L22521">
        <v>1</v>
      </c>
      <c r="Q22521" s="1">
        <v>41771</v>
      </c>
      <c r="R22521" s="1">
        <v>41771</v>
      </c>
      <c r="S22521">
        <v>25000</v>
      </c>
      <c r="T22521">
        <v>0</v>
      </c>
      <c r="U22521">
        <v>0</v>
      </c>
      <c r="V22521">
        <v>0</v>
      </c>
      <c r="W22521">
        <v>0</v>
      </c>
      <c r="X22521">
        <v>0</v>
      </c>
      <c r="Y22521">
        <v>0</v>
      </c>
      <c r="Z22521">
        <v>0</v>
      </c>
      <c r="AA22521">
        <v>0</v>
      </c>
      <c r="AB22521">
        <v>0</v>
      </c>
      <c r="AC22521">
        <v>0</v>
      </c>
      <c r="AD22521">
        <v>0</v>
      </c>
      <c r="AE22521">
        <v>0</v>
      </c>
      <c r="AF22521">
        <v>0</v>
      </c>
      <c r="AG22521">
        <v>0</v>
      </c>
      <c r="AH22521">
        <v>0</v>
      </c>
      <c r="AI22521">
        <v>0</v>
      </c>
      <c r="AJ22521">
        <v>0</v>
      </c>
      <c r="AK22521">
        <v>0</v>
      </c>
      <c r="AL22521">
        <v>0</v>
      </c>
      <c r="AM22521">
        <v>0</v>
      </c>
    </row>
    <row r="22522" spans="1:39" x14ac:dyDescent="0.45">
      <c r="A22522" t="s">
        <v>84648</v>
      </c>
      <c r="B22522" t="s">
        <v>84649</v>
      </c>
      <c r="C22522" t="s">
        <v>84650</v>
      </c>
      <c r="D22522" t="s">
        <v>461</v>
      </c>
      <c r="E22522" t="s">
        <v>462</v>
      </c>
      <c r="F22522" t="s">
        <v>114</v>
      </c>
      <c r="G22522" t="s">
        <v>57</v>
      </c>
      <c r="H22522" t="s">
        <v>1414</v>
      </c>
      <c r="J22522" t="s">
        <v>1415</v>
      </c>
      <c r="K22522" t="s">
        <v>1415</v>
      </c>
      <c r="L22522">
        <v>1</v>
      </c>
      <c r="M22522" s="1">
        <v>40731</v>
      </c>
      <c r="N22522" s="2">
        <v>40725</v>
      </c>
      <c r="O22522" t="s">
        <v>250</v>
      </c>
      <c r="P22522">
        <v>2011</v>
      </c>
      <c r="Q22522" s="1">
        <v>40834</v>
      </c>
      <c r="R22522" s="1">
        <v>40834</v>
      </c>
      <c r="S22522">
        <v>0</v>
      </c>
      <c r="T22522">
        <v>0</v>
      </c>
      <c r="U22522">
        <v>0</v>
      </c>
      <c r="V22522">
        <v>0</v>
      </c>
      <c r="W22522">
        <v>0</v>
      </c>
      <c r="X22522">
        <v>0</v>
      </c>
      <c r="Y22522">
        <v>0</v>
      </c>
      <c r="Z22522">
        <v>0</v>
      </c>
      <c r="AA22522">
        <v>0</v>
      </c>
      <c r="AB22522">
        <v>0</v>
      </c>
      <c r="AC22522">
        <v>0</v>
      </c>
      <c r="AD22522">
        <v>0</v>
      </c>
      <c r="AE22522">
        <v>0</v>
      </c>
      <c r="AF22522">
        <v>0</v>
      </c>
      <c r="AG22522">
        <v>0</v>
      </c>
      <c r="AH22522">
        <v>0</v>
      </c>
      <c r="AI22522">
        <v>0</v>
      </c>
      <c r="AJ22522">
        <v>0</v>
      </c>
      <c r="AK22522">
        <v>0</v>
      </c>
      <c r="AL22522">
        <v>0</v>
      </c>
      <c r="AM22522">
        <v>0</v>
      </c>
    </row>
    <row r="22523" spans="1:39" x14ac:dyDescent="0.45">
      <c r="A22523" t="s">
        <v>84651</v>
      </c>
      <c r="B22523" t="s">
        <v>84652</v>
      </c>
      <c r="C22523" t="s">
        <v>84653</v>
      </c>
      <c r="D22523" t="s">
        <v>84654</v>
      </c>
      <c r="E22523" t="s">
        <v>413</v>
      </c>
      <c r="F22523" t="s">
        <v>222</v>
      </c>
      <c r="G22523" t="s">
        <v>57</v>
      </c>
      <c r="H22523" t="s">
        <v>46</v>
      </c>
      <c r="I22523" t="s">
        <v>58</v>
      </c>
      <c r="J22523" t="s">
        <v>59</v>
      </c>
      <c r="K22523" t="s">
        <v>59</v>
      </c>
      <c r="L22523">
        <v>1</v>
      </c>
      <c r="M22523" s="1">
        <v>36526</v>
      </c>
      <c r="N22523" s="2">
        <v>36526</v>
      </c>
      <c r="O22523" t="s">
        <v>255</v>
      </c>
      <c r="P22523">
        <v>2000</v>
      </c>
      <c r="Q22523" s="1">
        <v>39475</v>
      </c>
      <c r="R22523" s="1">
        <v>39475</v>
      </c>
      <c r="S22523">
        <v>0</v>
      </c>
      <c r="T22523">
        <v>10000000</v>
      </c>
      <c r="U22523">
        <v>0</v>
      </c>
      <c r="V22523">
        <v>0</v>
      </c>
      <c r="W22523">
        <v>0</v>
      </c>
      <c r="X22523">
        <v>0</v>
      </c>
      <c r="Y22523">
        <v>0</v>
      </c>
      <c r="Z22523">
        <v>0</v>
      </c>
      <c r="AA22523">
        <v>0</v>
      </c>
      <c r="AB22523">
        <v>0</v>
      </c>
      <c r="AC22523">
        <v>0</v>
      </c>
      <c r="AD22523">
        <v>0</v>
      </c>
      <c r="AE22523">
        <v>0</v>
      </c>
      <c r="AF22523">
        <v>10000000</v>
      </c>
      <c r="AG22523">
        <v>0</v>
      </c>
      <c r="AH22523">
        <v>0</v>
      </c>
      <c r="AI22523">
        <v>0</v>
      </c>
      <c r="AJ22523">
        <v>0</v>
      </c>
      <c r="AK22523">
        <v>0</v>
      </c>
      <c r="AL22523">
        <v>0</v>
      </c>
      <c r="AM22523">
        <v>0</v>
      </c>
    </row>
    <row r="22524" spans="1:39" x14ac:dyDescent="0.45">
      <c r="A22524" t="s">
        <v>84655</v>
      </c>
      <c r="B22524" t="s">
        <v>84656</v>
      </c>
      <c r="C22524" t="s">
        <v>84657</v>
      </c>
      <c r="D22524" t="s">
        <v>127</v>
      </c>
      <c r="E22524" t="s">
        <v>128</v>
      </c>
      <c r="F22524" t="s">
        <v>5427</v>
      </c>
      <c r="G22524" t="s">
        <v>57</v>
      </c>
      <c r="H22524" t="s">
        <v>46</v>
      </c>
      <c r="I22524" t="s">
        <v>3634</v>
      </c>
      <c r="J22524" t="s">
        <v>3635</v>
      </c>
      <c r="K22524" t="s">
        <v>71896</v>
      </c>
      <c r="L22524">
        <v>1</v>
      </c>
      <c r="Q22524" s="1">
        <v>40571</v>
      </c>
      <c r="R22524" s="1">
        <v>40571</v>
      </c>
      <c r="S22524">
        <v>0</v>
      </c>
      <c r="T22524">
        <v>340000</v>
      </c>
      <c r="U22524">
        <v>0</v>
      </c>
      <c r="V22524">
        <v>0</v>
      </c>
      <c r="W22524">
        <v>0</v>
      </c>
      <c r="X22524">
        <v>0</v>
      </c>
      <c r="Y22524">
        <v>0</v>
      </c>
      <c r="Z22524">
        <v>0</v>
      </c>
      <c r="AA22524">
        <v>0</v>
      </c>
      <c r="AB22524">
        <v>0</v>
      </c>
      <c r="AC22524">
        <v>0</v>
      </c>
      <c r="AD22524">
        <v>0</v>
      </c>
      <c r="AE22524">
        <v>0</v>
      </c>
      <c r="AF22524">
        <v>0</v>
      </c>
      <c r="AG22524">
        <v>0</v>
      </c>
      <c r="AH22524">
        <v>0</v>
      </c>
      <c r="AI22524">
        <v>0</v>
      </c>
      <c r="AJ22524">
        <v>0</v>
      </c>
      <c r="AK22524">
        <v>0</v>
      </c>
      <c r="AL22524">
        <v>0</v>
      </c>
      <c r="AM22524">
        <v>0</v>
      </c>
    </row>
    <row r="22525" spans="1:39" x14ac:dyDescent="0.45">
      <c r="A22525" t="s">
        <v>84658</v>
      </c>
      <c r="B22525" t="s">
        <v>84659</v>
      </c>
      <c r="C22525" t="s">
        <v>84660</v>
      </c>
      <c r="D22525" t="s">
        <v>33546</v>
      </c>
      <c r="E22525" t="s">
        <v>559</v>
      </c>
      <c r="F22525" t="s">
        <v>1047</v>
      </c>
      <c r="G22525" t="s">
        <v>45</v>
      </c>
      <c r="H22525" t="s">
        <v>46</v>
      </c>
      <c r="I22525" t="s">
        <v>58</v>
      </c>
      <c r="J22525" t="s">
        <v>198</v>
      </c>
      <c r="K22525" t="s">
        <v>833</v>
      </c>
      <c r="L22525">
        <v>1</v>
      </c>
      <c r="M22525" s="1">
        <v>40544</v>
      </c>
      <c r="N22525" s="2">
        <v>40544</v>
      </c>
      <c r="O22525" t="s">
        <v>528</v>
      </c>
      <c r="P22525">
        <v>2011</v>
      </c>
      <c r="Q22525" s="1">
        <v>40472</v>
      </c>
      <c r="R22525" s="1">
        <v>40472</v>
      </c>
      <c r="S22525">
        <v>0</v>
      </c>
      <c r="T22525">
        <v>5000000</v>
      </c>
      <c r="U22525">
        <v>0</v>
      </c>
      <c r="V22525">
        <v>0</v>
      </c>
      <c r="W22525">
        <v>0</v>
      </c>
      <c r="X22525">
        <v>0</v>
      </c>
      <c r="Y22525">
        <v>0</v>
      </c>
      <c r="Z22525">
        <v>0</v>
      </c>
      <c r="AA22525">
        <v>0</v>
      </c>
      <c r="AB22525">
        <v>0</v>
      </c>
      <c r="AC22525">
        <v>0</v>
      </c>
      <c r="AD22525">
        <v>0</v>
      </c>
      <c r="AE22525">
        <v>0</v>
      </c>
      <c r="AF22525">
        <v>5000000</v>
      </c>
      <c r="AG22525">
        <v>0</v>
      </c>
      <c r="AH22525">
        <v>0</v>
      </c>
      <c r="AI22525">
        <v>0</v>
      </c>
      <c r="AJ22525">
        <v>0</v>
      </c>
      <c r="AK22525">
        <v>0</v>
      </c>
      <c r="AL22525">
        <v>0</v>
      </c>
      <c r="AM22525">
        <v>0</v>
      </c>
    </row>
    <row r="22526" spans="1:39" x14ac:dyDescent="0.45">
      <c r="A22526" t="s">
        <v>84661</v>
      </c>
      <c r="B22526" t="s">
        <v>84662</v>
      </c>
      <c r="C22526" t="s">
        <v>84663</v>
      </c>
      <c r="D22526" t="s">
        <v>84664</v>
      </c>
      <c r="E22526" t="s">
        <v>25570</v>
      </c>
      <c r="F22526" t="s">
        <v>640</v>
      </c>
      <c r="G22526" t="s">
        <v>57</v>
      </c>
      <c r="H22526" t="s">
        <v>46</v>
      </c>
      <c r="I22526" t="s">
        <v>47</v>
      </c>
      <c r="J22526" t="s">
        <v>48</v>
      </c>
      <c r="K22526" t="s">
        <v>49</v>
      </c>
      <c r="L22526">
        <v>2</v>
      </c>
      <c r="M22526" s="1">
        <v>41426</v>
      </c>
      <c r="N22526" s="2">
        <v>41426</v>
      </c>
      <c r="O22526" t="s">
        <v>439</v>
      </c>
      <c r="P22526">
        <v>2013</v>
      </c>
      <c r="Q22526" s="1">
        <v>41518</v>
      </c>
      <c r="R22526" s="1">
        <v>41856</v>
      </c>
      <c r="S22526">
        <v>150000</v>
      </c>
      <c r="T22526">
        <v>0</v>
      </c>
      <c r="U22526">
        <v>0</v>
      </c>
      <c r="V22526">
        <v>0</v>
      </c>
      <c r="W22526">
        <v>0</v>
      </c>
      <c r="X22526">
        <v>0</v>
      </c>
      <c r="Y22526">
        <v>0</v>
      </c>
      <c r="Z22526">
        <v>0</v>
      </c>
      <c r="AA22526">
        <v>0</v>
      </c>
      <c r="AB22526">
        <v>0</v>
      </c>
      <c r="AC22526">
        <v>0</v>
      </c>
      <c r="AD22526">
        <v>0</v>
      </c>
      <c r="AE22526">
        <v>0</v>
      </c>
      <c r="AF22526">
        <v>0</v>
      </c>
      <c r="AG22526">
        <v>0</v>
      </c>
      <c r="AH22526">
        <v>0</v>
      </c>
      <c r="AI22526">
        <v>0</v>
      </c>
      <c r="AJ22526">
        <v>0</v>
      </c>
      <c r="AK22526">
        <v>0</v>
      </c>
      <c r="AL22526">
        <v>0</v>
      </c>
      <c r="AM22526">
        <v>0</v>
      </c>
    </row>
    <row r="22527" spans="1:39" x14ac:dyDescent="0.45">
      <c r="A22527" t="s">
        <v>84665</v>
      </c>
      <c r="B22527" t="s">
        <v>84666</v>
      </c>
      <c r="C22527" t="s">
        <v>84667</v>
      </c>
      <c r="D22527" t="s">
        <v>84668</v>
      </c>
      <c r="E22527" t="s">
        <v>25579</v>
      </c>
      <c r="F22527" t="s">
        <v>8811</v>
      </c>
      <c r="G22527" t="s">
        <v>57</v>
      </c>
      <c r="H22527" t="s">
        <v>46</v>
      </c>
      <c r="I22527" t="s">
        <v>58</v>
      </c>
      <c r="J22527" t="s">
        <v>198</v>
      </c>
      <c r="K22527" t="s">
        <v>1000</v>
      </c>
      <c r="L22527">
        <v>1</v>
      </c>
      <c r="M22527" s="1">
        <v>39448</v>
      </c>
      <c r="N22527" s="2">
        <v>39448</v>
      </c>
      <c r="O22527" t="s">
        <v>181</v>
      </c>
      <c r="P22527">
        <v>2008</v>
      </c>
      <c r="Q22527" s="1">
        <v>41897</v>
      </c>
      <c r="R22527" s="1">
        <v>41897</v>
      </c>
      <c r="S22527">
        <v>0</v>
      </c>
      <c r="T22527">
        <v>38000000</v>
      </c>
      <c r="U22527">
        <v>0</v>
      </c>
      <c r="V22527">
        <v>0</v>
      </c>
      <c r="W22527">
        <v>0</v>
      </c>
      <c r="X22527">
        <v>0</v>
      </c>
      <c r="Y22527">
        <v>0</v>
      </c>
      <c r="Z22527">
        <v>0</v>
      </c>
      <c r="AA22527">
        <v>0</v>
      </c>
      <c r="AB22527">
        <v>0</v>
      </c>
      <c r="AC22527">
        <v>0</v>
      </c>
      <c r="AD22527">
        <v>0</v>
      </c>
      <c r="AE22527">
        <v>0</v>
      </c>
      <c r="AF22527">
        <v>0</v>
      </c>
      <c r="AG22527">
        <v>0</v>
      </c>
      <c r="AH22527">
        <v>0</v>
      </c>
      <c r="AI22527">
        <v>38000000</v>
      </c>
      <c r="AJ22527">
        <v>0</v>
      </c>
      <c r="AK22527">
        <v>0</v>
      </c>
      <c r="AL22527">
        <v>0</v>
      </c>
      <c r="AM22527">
        <v>0</v>
      </c>
    </row>
    <row r="22528" spans="1:39" x14ac:dyDescent="0.45">
      <c r="A22528" t="s">
        <v>84669</v>
      </c>
      <c r="B22528" t="s">
        <v>84670</v>
      </c>
      <c r="C22528" t="s">
        <v>84671</v>
      </c>
      <c r="D22528" t="s">
        <v>755</v>
      </c>
      <c r="E22528" t="s">
        <v>756</v>
      </c>
      <c r="F22528" t="s">
        <v>5155</v>
      </c>
      <c r="G22528" t="s">
        <v>57</v>
      </c>
      <c r="H22528" t="s">
        <v>46</v>
      </c>
      <c r="I22528" t="s">
        <v>148</v>
      </c>
      <c r="J22528" t="s">
        <v>149</v>
      </c>
      <c r="K22528" t="s">
        <v>84672</v>
      </c>
      <c r="L22528">
        <v>1</v>
      </c>
      <c r="M22528" s="1">
        <v>27395</v>
      </c>
      <c r="N22528" s="2">
        <v>27395</v>
      </c>
      <c r="O22528" t="s">
        <v>8526</v>
      </c>
      <c r="P22528">
        <v>1975</v>
      </c>
      <c r="Q22528" s="1">
        <v>41631</v>
      </c>
      <c r="R22528" s="1">
        <v>41631</v>
      </c>
      <c r="S22528">
        <v>0</v>
      </c>
      <c r="T22528">
        <v>7500000</v>
      </c>
      <c r="U22528">
        <v>0</v>
      </c>
      <c r="V22528">
        <v>0</v>
      </c>
      <c r="W22528">
        <v>0</v>
      </c>
      <c r="X22528">
        <v>0</v>
      </c>
      <c r="Y22528">
        <v>0</v>
      </c>
      <c r="Z22528">
        <v>0</v>
      </c>
      <c r="AA22528">
        <v>0</v>
      </c>
      <c r="AB22528">
        <v>0</v>
      </c>
      <c r="AC22528">
        <v>0</v>
      </c>
      <c r="AD22528">
        <v>0</v>
      </c>
      <c r="AE22528">
        <v>0</v>
      </c>
      <c r="AF22528">
        <v>0</v>
      </c>
      <c r="AG22528">
        <v>0</v>
      </c>
      <c r="AH22528">
        <v>0</v>
      </c>
      <c r="AI22528">
        <v>0</v>
      </c>
      <c r="AJ22528">
        <v>0</v>
      </c>
      <c r="AK22528">
        <v>0</v>
      </c>
      <c r="AL22528">
        <v>0</v>
      </c>
      <c r="AM22528">
        <v>0</v>
      </c>
    </row>
    <row r="22529" spans="1:39" x14ac:dyDescent="0.45">
      <c r="A22529" t="s">
        <v>84673</v>
      </c>
      <c r="B22529" t="s">
        <v>84674</v>
      </c>
      <c r="C22529" t="s">
        <v>84675</v>
      </c>
      <c r="F22529" s="3">
        <v>25000</v>
      </c>
      <c r="G22529" t="s">
        <v>57</v>
      </c>
      <c r="H22529" t="s">
        <v>223</v>
      </c>
      <c r="J22529" t="s">
        <v>1377</v>
      </c>
      <c r="K22529" t="s">
        <v>1377</v>
      </c>
      <c r="L22529">
        <v>1</v>
      </c>
      <c r="Q22529" s="1">
        <v>41834</v>
      </c>
      <c r="R22529" s="1">
        <v>41834</v>
      </c>
      <c r="S22529">
        <v>25000</v>
      </c>
      <c r="T22529">
        <v>0</v>
      </c>
      <c r="U22529">
        <v>0</v>
      </c>
      <c r="V22529">
        <v>0</v>
      </c>
      <c r="W22529">
        <v>0</v>
      </c>
      <c r="X22529">
        <v>0</v>
      </c>
      <c r="Y22529">
        <v>0</v>
      </c>
      <c r="Z22529">
        <v>0</v>
      </c>
      <c r="AA22529">
        <v>0</v>
      </c>
      <c r="AB22529">
        <v>0</v>
      </c>
      <c r="AC22529">
        <v>0</v>
      </c>
      <c r="AD22529">
        <v>0</v>
      </c>
      <c r="AE22529">
        <v>0</v>
      </c>
      <c r="AF22529">
        <v>0</v>
      </c>
      <c r="AG22529">
        <v>0</v>
      </c>
      <c r="AH22529">
        <v>0</v>
      </c>
      <c r="AI22529">
        <v>0</v>
      </c>
      <c r="AJ22529">
        <v>0</v>
      </c>
      <c r="AK22529">
        <v>0</v>
      </c>
      <c r="AL22529">
        <v>0</v>
      </c>
      <c r="AM22529">
        <v>0</v>
      </c>
    </row>
    <row r="22530" spans="1:39" x14ac:dyDescent="0.45">
      <c r="A22530" t="s">
        <v>84676</v>
      </c>
      <c r="B22530" t="s">
        <v>84677</v>
      </c>
      <c r="C22530" t="s">
        <v>84678</v>
      </c>
      <c r="D22530" t="s">
        <v>84679</v>
      </c>
      <c r="E22530" t="s">
        <v>54863</v>
      </c>
      <c r="F22530" t="s">
        <v>84680</v>
      </c>
      <c r="G22530" t="s">
        <v>57</v>
      </c>
      <c r="H22530" t="s">
        <v>46</v>
      </c>
      <c r="I22530" t="s">
        <v>58</v>
      </c>
      <c r="J22530" t="s">
        <v>198</v>
      </c>
      <c r="K22530" t="s">
        <v>295</v>
      </c>
      <c r="L22530">
        <v>2</v>
      </c>
      <c r="M22530" s="1">
        <v>41275</v>
      </c>
      <c r="N22530" s="2">
        <v>41275</v>
      </c>
      <c r="O22530" t="s">
        <v>164</v>
      </c>
      <c r="P22530">
        <v>2013</v>
      </c>
      <c r="Q22530" s="1">
        <v>41407</v>
      </c>
      <c r="R22530" s="1">
        <v>41487</v>
      </c>
      <c r="S22530">
        <v>118000</v>
      </c>
      <c r="T22530">
        <v>1760000</v>
      </c>
      <c r="U22530">
        <v>0</v>
      </c>
      <c r="V22530">
        <v>0</v>
      </c>
      <c r="W22530">
        <v>0</v>
      </c>
      <c r="X22530">
        <v>0</v>
      </c>
      <c r="Y22530">
        <v>0</v>
      </c>
      <c r="Z22530">
        <v>0</v>
      </c>
      <c r="AA22530">
        <v>0</v>
      </c>
      <c r="AB22530">
        <v>0</v>
      </c>
      <c r="AC22530">
        <v>0</v>
      </c>
      <c r="AD22530">
        <v>0</v>
      </c>
      <c r="AE22530">
        <v>0</v>
      </c>
      <c r="AF22530">
        <v>1760000</v>
      </c>
      <c r="AG22530">
        <v>0</v>
      </c>
      <c r="AH22530">
        <v>0</v>
      </c>
      <c r="AI22530">
        <v>0</v>
      </c>
      <c r="AJ22530">
        <v>0</v>
      </c>
      <c r="AK22530">
        <v>0</v>
      </c>
      <c r="AL22530">
        <v>0</v>
      </c>
      <c r="AM22530">
        <v>0</v>
      </c>
    </row>
    <row r="22531" spans="1:39" x14ac:dyDescent="0.45">
      <c r="A22531" t="s">
        <v>84681</v>
      </c>
      <c r="B22531" t="s">
        <v>84682</v>
      </c>
      <c r="C22531" t="s">
        <v>84683</v>
      </c>
      <c r="D22531" t="s">
        <v>228</v>
      </c>
      <c r="E22531" t="s">
        <v>229</v>
      </c>
      <c r="F22531" t="s">
        <v>23404</v>
      </c>
      <c r="G22531" t="s">
        <v>57</v>
      </c>
      <c r="H22531" t="s">
        <v>46</v>
      </c>
      <c r="I22531" t="s">
        <v>136</v>
      </c>
      <c r="J22531" t="s">
        <v>616</v>
      </c>
      <c r="K22531" t="s">
        <v>616</v>
      </c>
      <c r="L22531">
        <v>1</v>
      </c>
      <c r="M22531" s="1">
        <v>40544</v>
      </c>
      <c r="N22531" s="2">
        <v>40544</v>
      </c>
      <c r="O22531" t="s">
        <v>528</v>
      </c>
      <c r="P22531">
        <v>2011</v>
      </c>
      <c r="Q22531" s="1">
        <v>41794</v>
      </c>
      <c r="R22531" s="1">
        <v>41794</v>
      </c>
      <c r="S22531">
        <v>0</v>
      </c>
      <c r="T22531">
        <v>1125000</v>
      </c>
      <c r="U22531">
        <v>0</v>
      </c>
      <c r="V22531">
        <v>0</v>
      </c>
      <c r="W22531">
        <v>0</v>
      </c>
      <c r="X22531">
        <v>0</v>
      </c>
      <c r="Y22531">
        <v>0</v>
      </c>
      <c r="Z22531">
        <v>0</v>
      </c>
      <c r="AA22531">
        <v>0</v>
      </c>
      <c r="AB22531">
        <v>0</v>
      </c>
      <c r="AC22531">
        <v>0</v>
      </c>
      <c r="AD22531">
        <v>0</v>
      </c>
      <c r="AE22531">
        <v>0</v>
      </c>
      <c r="AF22531">
        <v>0</v>
      </c>
      <c r="AG22531">
        <v>0</v>
      </c>
      <c r="AH22531">
        <v>0</v>
      </c>
      <c r="AI22531">
        <v>0</v>
      </c>
      <c r="AJ22531">
        <v>0</v>
      </c>
      <c r="AK22531">
        <v>0</v>
      </c>
      <c r="AL22531">
        <v>0</v>
      </c>
      <c r="AM22531">
        <v>0</v>
      </c>
    </row>
    <row r="22532" spans="1:39" x14ac:dyDescent="0.45">
      <c r="A22532" t="s">
        <v>84684</v>
      </c>
      <c r="B22532" t="s">
        <v>84685</v>
      </c>
      <c r="C22532" t="s">
        <v>84686</v>
      </c>
      <c r="D22532" t="s">
        <v>84687</v>
      </c>
      <c r="E22532" t="s">
        <v>177</v>
      </c>
      <c r="F22532" t="s">
        <v>114</v>
      </c>
      <c r="G22532" t="s">
        <v>45</v>
      </c>
      <c r="H22532" t="s">
        <v>192</v>
      </c>
      <c r="J22532" t="s">
        <v>193</v>
      </c>
      <c r="K22532" t="s">
        <v>193</v>
      </c>
      <c r="L22532">
        <v>2</v>
      </c>
      <c r="M22532" s="1">
        <v>39661</v>
      </c>
      <c r="N22532" s="2">
        <v>39661</v>
      </c>
      <c r="O22532" t="s">
        <v>2173</v>
      </c>
      <c r="P22532">
        <v>2008</v>
      </c>
      <c r="Q22532" s="1">
        <v>39448</v>
      </c>
      <c r="R22532" s="1">
        <v>39814</v>
      </c>
      <c r="S22532">
        <v>0</v>
      </c>
      <c r="T22532">
        <v>0</v>
      </c>
      <c r="U22532">
        <v>0</v>
      </c>
      <c r="V22532">
        <v>0</v>
      </c>
      <c r="W22532">
        <v>0</v>
      </c>
      <c r="X22532">
        <v>0</v>
      </c>
      <c r="Y22532">
        <v>0</v>
      </c>
      <c r="Z22532">
        <v>0</v>
      </c>
      <c r="AA22532">
        <v>0</v>
      </c>
      <c r="AB22532">
        <v>0</v>
      </c>
      <c r="AC22532">
        <v>0</v>
      </c>
      <c r="AD22532">
        <v>0</v>
      </c>
      <c r="AE22532">
        <v>0</v>
      </c>
      <c r="AF22532">
        <v>0</v>
      </c>
      <c r="AG22532">
        <v>0</v>
      </c>
      <c r="AH22532">
        <v>0</v>
      </c>
      <c r="AI22532">
        <v>0</v>
      </c>
      <c r="AJ22532">
        <v>0</v>
      </c>
      <c r="AK22532">
        <v>0</v>
      </c>
      <c r="AL22532">
        <v>0</v>
      </c>
      <c r="AM22532">
        <v>0</v>
      </c>
    </row>
    <row r="22533" spans="1:39" x14ac:dyDescent="0.45">
      <c r="A22533" t="s">
        <v>84688</v>
      </c>
      <c r="B22533" t="s">
        <v>84689</v>
      </c>
      <c r="C22533" t="s">
        <v>84690</v>
      </c>
      <c r="D22533" t="s">
        <v>84691</v>
      </c>
      <c r="E22533" t="s">
        <v>128</v>
      </c>
      <c r="F22533" t="s">
        <v>3324</v>
      </c>
      <c r="G22533" t="s">
        <v>57</v>
      </c>
      <c r="H22533" t="s">
        <v>46</v>
      </c>
      <c r="I22533" t="s">
        <v>47</v>
      </c>
      <c r="J22533" t="s">
        <v>48</v>
      </c>
      <c r="K22533" t="s">
        <v>49</v>
      </c>
      <c r="L22533">
        <v>2</v>
      </c>
      <c r="M22533" s="1">
        <v>40112</v>
      </c>
      <c r="N22533" s="2">
        <v>40087</v>
      </c>
      <c r="O22533" t="s">
        <v>702</v>
      </c>
      <c r="P22533">
        <v>2009</v>
      </c>
      <c r="Q22533" s="1">
        <v>41640</v>
      </c>
      <c r="R22533" s="1">
        <v>41963</v>
      </c>
      <c r="S22533">
        <v>0</v>
      </c>
      <c r="T22533">
        <v>3200000</v>
      </c>
      <c r="U22533">
        <v>0</v>
      </c>
      <c r="V22533">
        <v>0</v>
      </c>
      <c r="W22533">
        <v>0</v>
      </c>
      <c r="X22533">
        <v>0</v>
      </c>
      <c r="Y22533">
        <v>0</v>
      </c>
      <c r="Z22533">
        <v>0</v>
      </c>
      <c r="AA22533">
        <v>0</v>
      </c>
      <c r="AB22533">
        <v>0</v>
      </c>
      <c r="AC22533">
        <v>0</v>
      </c>
      <c r="AD22533">
        <v>0</v>
      </c>
      <c r="AE22533">
        <v>0</v>
      </c>
      <c r="AF22533">
        <v>3200000</v>
      </c>
      <c r="AG22533">
        <v>0</v>
      </c>
      <c r="AH22533">
        <v>0</v>
      </c>
      <c r="AI22533">
        <v>0</v>
      </c>
      <c r="AJ22533">
        <v>0</v>
      </c>
      <c r="AK22533">
        <v>0</v>
      </c>
      <c r="AL22533">
        <v>0</v>
      </c>
      <c r="AM22533">
        <v>0</v>
      </c>
    </row>
    <row r="22534" spans="1:39" x14ac:dyDescent="0.45">
      <c r="A22534" t="s">
        <v>84692</v>
      </c>
      <c r="B22534" t="s">
        <v>84693</v>
      </c>
      <c r="C22534" t="s">
        <v>84694</v>
      </c>
      <c r="F22534" t="s">
        <v>84695</v>
      </c>
      <c r="G22534" t="s">
        <v>57</v>
      </c>
      <c r="H22534" t="s">
        <v>1414</v>
      </c>
      <c r="J22534" t="s">
        <v>1415</v>
      </c>
      <c r="K22534" t="s">
        <v>25873</v>
      </c>
      <c r="L22534">
        <v>2</v>
      </c>
      <c r="Q22534" s="1">
        <v>40556</v>
      </c>
      <c r="R22534" s="1">
        <v>40947</v>
      </c>
      <c r="S22534">
        <v>0</v>
      </c>
      <c r="T22534">
        <v>6499853</v>
      </c>
      <c r="U22534">
        <v>0</v>
      </c>
      <c r="V22534">
        <v>241077</v>
      </c>
      <c r="W22534">
        <v>0</v>
      </c>
      <c r="X22534">
        <v>0</v>
      </c>
      <c r="Y22534">
        <v>0</v>
      </c>
      <c r="Z22534">
        <v>0</v>
      </c>
      <c r="AA22534">
        <v>0</v>
      </c>
      <c r="AB22534">
        <v>0</v>
      </c>
      <c r="AC22534">
        <v>0</v>
      </c>
      <c r="AD22534">
        <v>0</v>
      </c>
      <c r="AE22534">
        <v>0</v>
      </c>
      <c r="AF22534">
        <v>0</v>
      </c>
      <c r="AG22534">
        <v>0</v>
      </c>
      <c r="AH22534">
        <v>0</v>
      </c>
      <c r="AI22534">
        <v>0</v>
      </c>
      <c r="AJ22534">
        <v>0</v>
      </c>
      <c r="AK22534">
        <v>0</v>
      </c>
      <c r="AL22534">
        <v>0</v>
      </c>
      <c r="AM22534">
        <v>0</v>
      </c>
    </row>
    <row r="22535" spans="1:39" x14ac:dyDescent="0.45">
      <c r="A22535" t="s">
        <v>84696</v>
      </c>
      <c r="B22535" t="s">
        <v>84697</v>
      </c>
      <c r="C22535" t="s">
        <v>84698</v>
      </c>
      <c r="D22535" t="s">
        <v>293</v>
      </c>
      <c r="E22535" t="s">
        <v>294</v>
      </c>
      <c r="F22535" t="s">
        <v>36524</v>
      </c>
      <c r="G22535" t="s">
        <v>57</v>
      </c>
      <c r="H22535" t="s">
        <v>46</v>
      </c>
      <c r="I22535" t="s">
        <v>1298</v>
      </c>
      <c r="J22535" t="s">
        <v>1299</v>
      </c>
      <c r="K22535" t="s">
        <v>1299</v>
      </c>
      <c r="L22535">
        <v>1</v>
      </c>
      <c r="M22535" s="1">
        <v>39083</v>
      </c>
      <c r="N22535" s="2">
        <v>39083</v>
      </c>
      <c r="O22535" t="s">
        <v>110</v>
      </c>
      <c r="P22535">
        <v>2007</v>
      </c>
      <c r="Q22535" s="1">
        <v>40309</v>
      </c>
      <c r="R22535" s="1">
        <v>40309</v>
      </c>
      <c r="S22535">
        <v>0</v>
      </c>
      <c r="T22535">
        <v>215000</v>
      </c>
      <c r="U22535">
        <v>0</v>
      </c>
      <c r="V22535">
        <v>0</v>
      </c>
      <c r="W22535">
        <v>0</v>
      </c>
      <c r="X22535">
        <v>0</v>
      </c>
      <c r="Y22535">
        <v>0</v>
      </c>
      <c r="Z22535">
        <v>0</v>
      </c>
      <c r="AA22535">
        <v>0</v>
      </c>
      <c r="AB22535">
        <v>0</v>
      </c>
      <c r="AC22535">
        <v>0</v>
      </c>
      <c r="AD22535">
        <v>0</v>
      </c>
      <c r="AE22535">
        <v>0</v>
      </c>
      <c r="AF22535">
        <v>0</v>
      </c>
      <c r="AG22535">
        <v>0</v>
      </c>
      <c r="AH22535">
        <v>0</v>
      </c>
      <c r="AI22535">
        <v>0</v>
      </c>
      <c r="AJ22535">
        <v>0</v>
      </c>
      <c r="AK22535">
        <v>0</v>
      </c>
      <c r="AL22535">
        <v>0</v>
      </c>
      <c r="AM22535">
        <v>0</v>
      </c>
    </row>
    <row r="22536" spans="1:39" x14ac:dyDescent="0.45">
      <c r="A22536" t="s">
        <v>84699</v>
      </c>
      <c r="B22536" t="s">
        <v>84700</v>
      </c>
      <c r="D22536" t="s">
        <v>176</v>
      </c>
      <c r="E22536" t="s">
        <v>177</v>
      </c>
      <c r="F22536" t="s">
        <v>7146</v>
      </c>
      <c r="G22536" t="s">
        <v>57</v>
      </c>
      <c r="L22536">
        <v>1</v>
      </c>
      <c r="Q22536" s="1">
        <v>38800</v>
      </c>
      <c r="R22536" s="1">
        <v>38800</v>
      </c>
      <c r="S22536">
        <v>0</v>
      </c>
      <c r="T22536">
        <v>4750000</v>
      </c>
      <c r="U22536">
        <v>0</v>
      </c>
      <c r="V22536">
        <v>0</v>
      </c>
      <c r="W22536">
        <v>0</v>
      </c>
      <c r="X22536">
        <v>0</v>
      </c>
      <c r="Y22536">
        <v>0</v>
      </c>
      <c r="Z22536">
        <v>0</v>
      </c>
      <c r="AA22536">
        <v>0</v>
      </c>
      <c r="AB22536">
        <v>0</v>
      </c>
      <c r="AC22536">
        <v>0</v>
      </c>
      <c r="AD22536">
        <v>0</v>
      </c>
      <c r="AE22536">
        <v>0</v>
      </c>
      <c r="AF22536">
        <v>0</v>
      </c>
      <c r="AG22536">
        <v>4750000</v>
      </c>
      <c r="AH22536">
        <v>0</v>
      </c>
      <c r="AI22536">
        <v>0</v>
      </c>
      <c r="AJ22536">
        <v>0</v>
      </c>
      <c r="AK22536">
        <v>0</v>
      </c>
      <c r="AL22536">
        <v>0</v>
      </c>
      <c r="AM22536">
        <v>0</v>
      </c>
    </row>
    <row r="22537" spans="1:39" x14ac:dyDescent="0.45">
      <c r="A22537" t="s">
        <v>84701</v>
      </c>
      <c r="B22537" t="s">
        <v>84702</v>
      </c>
      <c r="F22537" s="3">
        <v>20040</v>
      </c>
      <c r="G22537" t="s">
        <v>57</v>
      </c>
      <c r="H22537" t="s">
        <v>46</v>
      </c>
      <c r="I22537" t="s">
        <v>58</v>
      </c>
      <c r="J22537" t="s">
        <v>198</v>
      </c>
      <c r="K22537" t="s">
        <v>2747</v>
      </c>
      <c r="L22537">
        <v>1</v>
      </c>
      <c r="Q22537" s="1">
        <v>39785</v>
      </c>
      <c r="R22537" s="1">
        <v>39785</v>
      </c>
      <c r="S22537">
        <v>0</v>
      </c>
      <c r="T22537">
        <v>20040</v>
      </c>
      <c r="U22537">
        <v>0</v>
      </c>
      <c r="V22537">
        <v>0</v>
      </c>
      <c r="W22537">
        <v>0</v>
      </c>
      <c r="X22537">
        <v>0</v>
      </c>
      <c r="Y22537">
        <v>0</v>
      </c>
      <c r="Z22537">
        <v>0</v>
      </c>
      <c r="AA22537">
        <v>0</v>
      </c>
      <c r="AB22537">
        <v>0</v>
      </c>
      <c r="AC22537">
        <v>0</v>
      </c>
      <c r="AD22537">
        <v>0</v>
      </c>
      <c r="AE22537">
        <v>0</v>
      </c>
      <c r="AF22537">
        <v>0</v>
      </c>
      <c r="AG22537">
        <v>0</v>
      </c>
      <c r="AH22537">
        <v>0</v>
      </c>
      <c r="AI22537">
        <v>0</v>
      </c>
      <c r="AJ22537">
        <v>0</v>
      </c>
      <c r="AK22537">
        <v>0</v>
      </c>
      <c r="AL22537">
        <v>0</v>
      </c>
      <c r="AM22537">
        <v>0</v>
      </c>
    </row>
    <row r="22538" spans="1:39" x14ac:dyDescent="0.45">
      <c r="A22538" t="s">
        <v>84703</v>
      </c>
      <c r="B22538" t="s">
        <v>84704</v>
      </c>
      <c r="C22538" t="s">
        <v>84705</v>
      </c>
      <c r="D22538" t="s">
        <v>646</v>
      </c>
      <c r="E22538" t="s">
        <v>43</v>
      </c>
      <c r="F22538" t="s">
        <v>114</v>
      </c>
      <c r="G22538" t="s">
        <v>57</v>
      </c>
      <c r="H22538" t="s">
        <v>1414</v>
      </c>
      <c r="J22538" t="s">
        <v>1415</v>
      </c>
      <c r="K22538" t="s">
        <v>1415</v>
      </c>
      <c r="L22538">
        <v>1</v>
      </c>
      <c r="M22538" s="1">
        <v>40725</v>
      </c>
      <c r="N22538" s="2">
        <v>40725</v>
      </c>
      <c r="O22538" t="s">
        <v>250</v>
      </c>
      <c r="P22538">
        <v>2011</v>
      </c>
      <c r="Q22538" s="1">
        <v>40725</v>
      </c>
      <c r="R22538" s="1">
        <v>40725</v>
      </c>
      <c r="S22538">
        <v>0</v>
      </c>
      <c r="T22538">
        <v>0</v>
      </c>
      <c r="U22538">
        <v>0</v>
      </c>
      <c r="V22538">
        <v>0</v>
      </c>
      <c r="W22538">
        <v>0</v>
      </c>
      <c r="X22538">
        <v>0</v>
      </c>
      <c r="Y22538">
        <v>0</v>
      </c>
      <c r="Z22538">
        <v>0</v>
      </c>
      <c r="AA22538">
        <v>0</v>
      </c>
      <c r="AB22538">
        <v>0</v>
      </c>
      <c r="AC22538">
        <v>0</v>
      </c>
      <c r="AD22538">
        <v>0</v>
      </c>
      <c r="AE22538">
        <v>0</v>
      </c>
      <c r="AF22538">
        <v>0</v>
      </c>
      <c r="AG22538">
        <v>0</v>
      </c>
      <c r="AH22538">
        <v>0</v>
      </c>
      <c r="AI22538">
        <v>0</v>
      </c>
      <c r="AJ22538">
        <v>0</v>
      </c>
      <c r="AK22538">
        <v>0</v>
      </c>
      <c r="AL22538">
        <v>0</v>
      </c>
      <c r="AM22538">
        <v>0</v>
      </c>
    </row>
    <row r="22539" spans="1:39" x14ac:dyDescent="0.45">
      <c r="A22539" t="s">
        <v>84706</v>
      </c>
      <c r="B22539" t="s">
        <v>84707</v>
      </c>
      <c r="C22539" t="s">
        <v>84708</v>
      </c>
      <c r="D22539" t="s">
        <v>66514</v>
      </c>
      <c r="E22539" t="s">
        <v>449</v>
      </c>
      <c r="F22539" t="s">
        <v>84709</v>
      </c>
      <c r="G22539" t="s">
        <v>45</v>
      </c>
      <c r="H22539" t="s">
        <v>46</v>
      </c>
      <c r="I22539" t="s">
        <v>1258</v>
      </c>
      <c r="J22539" t="s">
        <v>1259</v>
      </c>
      <c r="K22539" t="s">
        <v>5775</v>
      </c>
      <c r="L22539">
        <v>6</v>
      </c>
      <c r="M22539" s="1">
        <v>38000</v>
      </c>
      <c r="N22539" s="2">
        <v>37987</v>
      </c>
      <c r="O22539" t="s">
        <v>452</v>
      </c>
      <c r="P22539">
        <v>2004</v>
      </c>
      <c r="Q22539" s="1">
        <v>37987</v>
      </c>
      <c r="R22539" s="1">
        <v>41138</v>
      </c>
      <c r="S22539">
        <v>0</v>
      </c>
      <c r="T22539">
        <v>229000000</v>
      </c>
      <c r="U22539">
        <v>0</v>
      </c>
      <c r="V22539">
        <v>0</v>
      </c>
      <c r="W22539">
        <v>0</v>
      </c>
      <c r="X22539">
        <v>6024070</v>
      </c>
      <c r="Y22539">
        <v>0</v>
      </c>
      <c r="Z22539">
        <v>0</v>
      </c>
      <c r="AA22539">
        <v>0</v>
      </c>
      <c r="AB22539">
        <v>0</v>
      </c>
      <c r="AC22539">
        <v>0</v>
      </c>
      <c r="AD22539">
        <v>0</v>
      </c>
      <c r="AE22539">
        <v>0</v>
      </c>
      <c r="AF22539">
        <v>8500000</v>
      </c>
      <c r="AG22539">
        <v>7000000</v>
      </c>
      <c r="AH22539">
        <v>11500000</v>
      </c>
      <c r="AI22539">
        <v>196000000</v>
      </c>
      <c r="AJ22539">
        <v>0</v>
      </c>
      <c r="AK22539">
        <v>0</v>
      </c>
      <c r="AL22539">
        <v>0</v>
      </c>
      <c r="AM22539">
        <v>0</v>
      </c>
    </row>
    <row r="22540" spans="1:39" x14ac:dyDescent="0.45">
      <c r="A22540" t="s">
        <v>84710</v>
      </c>
      <c r="B22540" t="s">
        <v>84711</v>
      </c>
      <c r="C22540" t="s">
        <v>84712</v>
      </c>
      <c r="D22540" t="s">
        <v>88</v>
      </c>
      <c r="E22540" t="s">
        <v>89</v>
      </c>
      <c r="F22540" t="s">
        <v>68818</v>
      </c>
      <c r="G22540" t="s">
        <v>57</v>
      </c>
      <c r="H22540" t="s">
        <v>46</v>
      </c>
      <c r="I22540" t="s">
        <v>58</v>
      </c>
      <c r="J22540" t="s">
        <v>198</v>
      </c>
      <c r="K22540" t="s">
        <v>731</v>
      </c>
      <c r="L22540">
        <v>2</v>
      </c>
      <c r="M22540" s="1">
        <v>41255</v>
      </c>
      <c r="N22540" s="2">
        <v>41244</v>
      </c>
      <c r="O22540" t="s">
        <v>67</v>
      </c>
      <c r="P22540">
        <v>2012</v>
      </c>
      <c r="Q22540" s="1">
        <v>41244</v>
      </c>
      <c r="R22540" s="1">
        <v>41645</v>
      </c>
      <c r="S22540">
        <v>0</v>
      </c>
      <c r="T22540">
        <v>6600000</v>
      </c>
      <c r="U22540">
        <v>0</v>
      </c>
      <c r="V22540">
        <v>0</v>
      </c>
      <c r="W22540">
        <v>0</v>
      </c>
      <c r="X22540">
        <v>2250000</v>
      </c>
      <c r="Y22540">
        <v>0</v>
      </c>
      <c r="Z22540">
        <v>0</v>
      </c>
      <c r="AA22540">
        <v>0</v>
      </c>
      <c r="AB22540">
        <v>0</v>
      </c>
      <c r="AC22540">
        <v>0</v>
      </c>
      <c r="AD22540">
        <v>0</v>
      </c>
      <c r="AE22540">
        <v>0</v>
      </c>
      <c r="AF22540">
        <v>6600000</v>
      </c>
      <c r="AG22540">
        <v>0</v>
      </c>
      <c r="AH22540">
        <v>0</v>
      </c>
      <c r="AI22540">
        <v>0</v>
      </c>
      <c r="AJ22540">
        <v>0</v>
      </c>
      <c r="AK22540">
        <v>0</v>
      </c>
      <c r="AL22540">
        <v>0</v>
      </c>
      <c r="AM22540">
        <v>0</v>
      </c>
    </row>
    <row r="22541" spans="1:39" x14ac:dyDescent="0.45">
      <c r="A22541" t="s">
        <v>84713</v>
      </c>
      <c r="B22541" t="s">
        <v>84714</v>
      </c>
      <c r="F22541" t="s">
        <v>114</v>
      </c>
      <c r="G22541" t="s">
        <v>57</v>
      </c>
      <c r="H22541" t="s">
        <v>46</v>
      </c>
      <c r="I22541" t="s">
        <v>47</v>
      </c>
      <c r="J22541" t="s">
        <v>48</v>
      </c>
      <c r="K22541" t="s">
        <v>49</v>
      </c>
      <c r="L22541">
        <v>1</v>
      </c>
      <c r="M22541" s="1">
        <v>18994</v>
      </c>
      <c r="N22541" s="2">
        <v>18994</v>
      </c>
      <c r="O22541" t="s">
        <v>63954</v>
      </c>
      <c r="P22541">
        <v>1952</v>
      </c>
      <c r="Q22541" s="1">
        <v>33542</v>
      </c>
      <c r="R22541" s="1">
        <v>33542</v>
      </c>
      <c r="S22541">
        <v>0</v>
      </c>
      <c r="T22541">
        <v>0</v>
      </c>
      <c r="U22541">
        <v>0</v>
      </c>
      <c r="V22541">
        <v>0</v>
      </c>
      <c r="W22541">
        <v>0</v>
      </c>
      <c r="X22541">
        <v>0</v>
      </c>
      <c r="Y22541">
        <v>0</v>
      </c>
      <c r="Z22541">
        <v>0</v>
      </c>
      <c r="AA22541">
        <v>0</v>
      </c>
      <c r="AB22541">
        <v>0</v>
      </c>
      <c r="AC22541">
        <v>0</v>
      </c>
      <c r="AD22541">
        <v>0</v>
      </c>
      <c r="AE22541">
        <v>0</v>
      </c>
      <c r="AF22541">
        <v>0</v>
      </c>
      <c r="AG22541">
        <v>0</v>
      </c>
      <c r="AH22541">
        <v>0</v>
      </c>
      <c r="AI22541">
        <v>0</v>
      </c>
      <c r="AJ22541">
        <v>0</v>
      </c>
      <c r="AK22541">
        <v>0</v>
      </c>
      <c r="AL22541">
        <v>0</v>
      </c>
      <c r="AM22541">
        <v>0</v>
      </c>
    </row>
    <row r="22542" spans="1:39" x14ac:dyDescent="0.45">
      <c r="A22542" t="s">
        <v>84715</v>
      </c>
      <c r="B22542" t="s">
        <v>84716</v>
      </c>
      <c r="C22542" t="s">
        <v>84717</v>
      </c>
      <c r="D22542" t="s">
        <v>88</v>
      </c>
      <c r="E22542" t="s">
        <v>89</v>
      </c>
      <c r="F22542" t="s">
        <v>84718</v>
      </c>
      <c r="G22542" t="s">
        <v>57</v>
      </c>
      <c r="H22542" t="s">
        <v>214</v>
      </c>
      <c r="J22542" t="s">
        <v>4136</v>
      </c>
      <c r="K22542" t="s">
        <v>84719</v>
      </c>
      <c r="L22542">
        <v>2</v>
      </c>
      <c r="M22542" s="1">
        <v>37987</v>
      </c>
      <c r="N22542" s="2">
        <v>37987</v>
      </c>
      <c r="O22542" t="s">
        <v>452</v>
      </c>
      <c r="P22542">
        <v>2004</v>
      </c>
      <c r="Q22542" s="1">
        <v>38708</v>
      </c>
      <c r="R22542" s="1">
        <v>39326</v>
      </c>
      <c r="S22542">
        <v>0</v>
      </c>
      <c r="T22542">
        <v>8580000</v>
      </c>
      <c r="U22542">
        <v>0</v>
      </c>
      <c r="V22542">
        <v>0</v>
      </c>
      <c r="W22542">
        <v>0</v>
      </c>
      <c r="X22542">
        <v>0</v>
      </c>
      <c r="Y22542">
        <v>0</v>
      </c>
      <c r="Z22542">
        <v>0</v>
      </c>
      <c r="AA22542">
        <v>0</v>
      </c>
      <c r="AB22542">
        <v>0</v>
      </c>
      <c r="AC22542">
        <v>0</v>
      </c>
      <c r="AD22542">
        <v>0</v>
      </c>
      <c r="AE22542">
        <v>0</v>
      </c>
      <c r="AF22542">
        <v>2380000</v>
      </c>
      <c r="AG22542">
        <v>0</v>
      </c>
      <c r="AH22542">
        <v>6200000</v>
      </c>
      <c r="AI22542">
        <v>0</v>
      </c>
      <c r="AJ22542">
        <v>0</v>
      </c>
      <c r="AK22542">
        <v>0</v>
      </c>
      <c r="AL22542">
        <v>0</v>
      </c>
      <c r="AM22542">
        <v>0</v>
      </c>
    </row>
    <row r="22543" spans="1:39" x14ac:dyDescent="0.45">
      <c r="A22543" t="s">
        <v>84720</v>
      </c>
      <c r="B22543" t="s">
        <v>84721</v>
      </c>
      <c r="C22543" t="s">
        <v>84722</v>
      </c>
      <c r="D22543" t="s">
        <v>84723</v>
      </c>
      <c r="E22543" t="s">
        <v>363</v>
      </c>
      <c r="F22543" t="s">
        <v>114</v>
      </c>
      <c r="G22543" t="s">
        <v>57</v>
      </c>
      <c r="H22543" t="s">
        <v>46</v>
      </c>
      <c r="I22543" t="s">
        <v>299</v>
      </c>
      <c r="J22543" t="s">
        <v>300</v>
      </c>
      <c r="K22543" t="s">
        <v>369</v>
      </c>
      <c r="L22543">
        <v>1</v>
      </c>
      <c r="M22543" s="1">
        <v>40909</v>
      </c>
      <c r="N22543" s="2">
        <v>40909</v>
      </c>
      <c r="O22543" t="s">
        <v>132</v>
      </c>
      <c r="P22543">
        <v>2012</v>
      </c>
      <c r="Q22543" s="1">
        <v>41653</v>
      </c>
      <c r="R22543" s="1">
        <v>41653</v>
      </c>
      <c r="S22543">
        <v>0</v>
      </c>
      <c r="T22543">
        <v>0</v>
      </c>
      <c r="U22543">
        <v>0</v>
      </c>
      <c r="V22543">
        <v>0</v>
      </c>
      <c r="W22543">
        <v>0</v>
      </c>
      <c r="X22543">
        <v>0</v>
      </c>
      <c r="Y22543">
        <v>0</v>
      </c>
      <c r="Z22543">
        <v>0</v>
      </c>
      <c r="AA22543">
        <v>0</v>
      </c>
      <c r="AB22543">
        <v>0</v>
      </c>
      <c r="AC22543">
        <v>0</v>
      </c>
      <c r="AD22543">
        <v>0</v>
      </c>
      <c r="AE22543">
        <v>0</v>
      </c>
      <c r="AF22543">
        <v>0</v>
      </c>
      <c r="AG22543">
        <v>0</v>
      </c>
      <c r="AH22543">
        <v>0</v>
      </c>
      <c r="AI22543">
        <v>0</v>
      </c>
      <c r="AJ22543">
        <v>0</v>
      </c>
      <c r="AK22543">
        <v>0</v>
      </c>
      <c r="AL22543">
        <v>0</v>
      </c>
      <c r="AM22543">
        <v>0</v>
      </c>
    </row>
    <row r="22544" spans="1:39" x14ac:dyDescent="0.45">
      <c r="A22544" t="s">
        <v>84724</v>
      </c>
      <c r="B22544" t="s">
        <v>84725</v>
      </c>
      <c r="C22544" t="s">
        <v>84726</v>
      </c>
      <c r="D22544" t="s">
        <v>127</v>
      </c>
      <c r="E22544" t="s">
        <v>128</v>
      </c>
      <c r="F22544" t="s">
        <v>114</v>
      </c>
      <c r="G22544" t="s">
        <v>57</v>
      </c>
      <c r="H22544" t="s">
        <v>1729</v>
      </c>
      <c r="J22544" t="s">
        <v>45148</v>
      </c>
      <c r="K22544" t="s">
        <v>45149</v>
      </c>
      <c r="L22544">
        <v>1</v>
      </c>
      <c r="M22544" s="1">
        <v>41244</v>
      </c>
      <c r="N22544" s="2">
        <v>41244</v>
      </c>
      <c r="O22544" t="s">
        <v>67</v>
      </c>
      <c r="P22544">
        <v>2012</v>
      </c>
      <c r="Q22544" s="1">
        <v>41275</v>
      </c>
      <c r="R22544" s="1">
        <v>41275</v>
      </c>
      <c r="S22544">
        <v>0</v>
      </c>
      <c r="T22544">
        <v>0</v>
      </c>
      <c r="U22544">
        <v>0</v>
      </c>
      <c r="V22544">
        <v>0</v>
      </c>
      <c r="W22544">
        <v>0</v>
      </c>
      <c r="X22544">
        <v>0</v>
      </c>
      <c r="Y22544">
        <v>0</v>
      </c>
      <c r="Z22544">
        <v>0</v>
      </c>
      <c r="AA22544">
        <v>0</v>
      </c>
      <c r="AB22544">
        <v>0</v>
      </c>
      <c r="AC22544">
        <v>0</v>
      </c>
      <c r="AD22544">
        <v>0</v>
      </c>
      <c r="AE22544">
        <v>0</v>
      </c>
      <c r="AF22544">
        <v>0</v>
      </c>
      <c r="AG22544">
        <v>0</v>
      </c>
      <c r="AH22544">
        <v>0</v>
      </c>
      <c r="AI22544">
        <v>0</v>
      </c>
      <c r="AJ22544">
        <v>0</v>
      </c>
      <c r="AK22544">
        <v>0</v>
      </c>
      <c r="AL22544">
        <v>0</v>
      </c>
      <c r="AM22544">
        <v>0</v>
      </c>
    </row>
    <row r="22545" spans="1:39" x14ac:dyDescent="0.45">
      <c r="A22545" t="s">
        <v>84727</v>
      </c>
      <c r="B22545" t="s">
        <v>84728</v>
      </c>
      <c r="C22545" t="s">
        <v>84729</v>
      </c>
      <c r="D22545" t="s">
        <v>127</v>
      </c>
      <c r="E22545" t="s">
        <v>128</v>
      </c>
      <c r="F22545" t="s">
        <v>114</v>
      </c>
      <c r="G22545" t="s">
        <v>57</v>
      </c>
      <c r="H22545" t="s">
        <v>12414</v>
      </c>
      <c r="J22545" t="s">
        <v>12415</v>
      </c>
      <c r="K22545" t="s">
        <v>12415</v>
      </c>
      <c r="L22545">
        <v>1</v>
      </c>
      <c r="M22545" s="1">
        <v>41518</v>
      </c>
      <c r="N22545" s="2">
        <v>41518</v>
      </c>
      <c r="O22545" t="s">
        <v>276</v>
      </c>
      <c r="P22545">
        <v>2013</v>
      </c>
      <c r="Q22545" s="1">
        <v>41883</v>
      </c>
      <c r="R22545" s="1">
        <v>41883</v>
      </c>
      <c r="S22545">
        <v>0</v>
      </c>
      <c r="T22545">
        <v>0</v>
      </c>
      <c r="U22545">
        <v>0</v>
      </c>
      <c r="V22545">
        <v>0</v>
      </c>
      <c r="W22545">
        <v>0</v>
      </c>
      <c r="X22545">
        <v>0</v>
      </c>
      <c r="Y22545">
        <v>0</v>
      </c>
      <c r="Z22545">
        <v>0</v>
      </c>
      <c r="AA22545">
        <v>0</v>
      </c>
      <c r="AB22545">
        <v>0</v>
      </c>
      <c r="AC22545">
        <v>0</v>
      </c>
      <c r="AD22545">
        <v>0</v>
      </c>
      <c r="AE22545">
        <v>0</v>
      </c>
      <c r="AF22545">
        <v>0</v>
      </c>
      <c r="AG22545">
        <v>0</v>
      </c>
      <c r="AH22545">
        <v>0</v>
      </c>
      <c r="AI22545">
        <v>0</v>
      </c>
      <c r="AJ22545">
        <v>0</v>
      </c>
      <c r="AK22545">
        <v>0</v>
      </c>
      <c r="AL22545">
        <v>0</v>
      </c>
      <c r="AM22545">
        <v>0</v>
      </c>
    </row>
    <row r="22546" spans="1:39" x14ac:dyDescent="0.45">
      <c r="A22546" t="s">
        <v>84730</v>
      </c>
      <c r="B22546" t="s">
        <v>84731</v>
      </c>
      <c r="C22546" t="s">
        <v>84732</v>
      </c>
      <c r="D22546" t="s">
        <v>653</v>
      </c>
      <c r="E22546" t="s">
        <v>343</v>
      </c>
      <c r="F22546" t="s">
        <v>84733</v>
      </c>
      <c r="G22546" t="s">
        <v>57</v>
      </c>
      <c r="H22546" t="s">
        <v>46</v>
      </c>
      <c r="I22546" t="s">
        <v>241</v>
      </c>
      <c r="J22546" t="s">
        <v>242</v>
      </c>
      <c r="K22546" t="s">
        <v>242</v>
      </c>
      <c r="L22546">
        <v>1</v>
      </c>
      <c r="M22546" s="1">
        <v>40544</v>
      </c>
      <c r="N22546" s="2">
        <v>40544</v>
      </c>
      <c r="O22546" t="s">
        <v>528</v>
      </c>
      <c r="P22546">
        <v>2011</v>
      </c>
      <c r="Q22546" s="1">
        <v>41401</v>
      </c>
      <c r="R22546" s="1">
        <v>41401</v>
      </c>
      <c r="S22546">
        <v>0</v>
      </c>
      <c r="T22546">
        <v>1662358</v>
      </c>
      <c r="U22546">
        <v>0</v>
      </c>
      <c r="V22546">
        <v>0</v>
      </c>
      <c r="W22546">
        <v>0</v>
      </c>
      <c r="X22546">
        <v>0</v>
      </c>
      <c r="Y22546">
        <v>0</v>
      </c>
      <c r="Z22546">
        <v>0</v>
      </c>
      <c r="AA22546">
        <v>0</v>
      </c>
      <c r="AB22546">
        <v>0</v>
      </c>
      <c r="AC22546">
        <v>0</v>
      </c>
      <c r="AD22546">
        <v>0</v>
      </c>
      <c r="AE22546">
        <v>0</v>
      </c>
      <c r="AF22546">
        <v>0</v>
      </c>
      <c r="AG22546">
        <v>0</v>
      </c>
      <c r="AH22546">
        <v>0</v>
      </c>
      <c r="AI22546">
        <v>0</v>
      </c>
      <c r="AJ22546">
        <v>0</v>
      </c>
      <c r="AK22546">
        <v>0</v>
      </c>
      <c r="AL22546">
        <v>0</v>
      </c>
      <c r="AM22546">
        <v>0</v>
      </c>
    </row>
    <row r="22547" spans="1:39" x14ac:dyDescent="0.45">
      <c r="A22547" t="s">
        <v>84734</v>
      </c>
      <c r="B22547" t="s">
        <v>84735</v>
      </c>
      <c r="C22547" t="s">
        <v>84736</v>
      </c>
      <c r="D22547" t="s">
        <v>7496</v>
      </c>
      <c r="E22547" t="s">
        <v>6322</v>
      </c>
      <c r="F22547" s="3">
        <v>50000</v>
      </c>
      <c r="G22547" t="s">
        <v>57</v>
      </c>
      <c r="H22547" t="s">
        <v>46</v>
      </c>
      <c r="I22547" t="s">
        <v>593</v>
      </c>
      <c r="J22547" t="s">
        <v>14551</v>
      </c>
      <c r="K22547" t="s">
        <v>84737</v>
      </c>
      <c r="L22547">
        <v>1</v>
      </c>
      <c r="M22547" s="1">
        <v>41183</v>
      </c>
      <c r="N22547" s="2">
        <v>41183</v>
      </c>
      <c r="O22547" t="s">
        <v>67</v>
      </c>
      <c r="P22547">
        <v>2012</v>
      </c>
      <c r="Q22547" s="1">
        <v>41751</v>
      </c>
      <c r="R22547" s="1">
        <v>41751</v>
      </c>
      <c r="S22547">
        <v>0</v>
      </c>
      <c r="T22547">
        <v>0</v>
      </c>
      <c r="U22547">
        <v>50000</v>
      </c>
      <c r="V22547">
        <v>0</v>
      </c>
      <c r="W22547">
        <v>0</v>
      </c>
      <c r="X22547">
        <v>0</v>
      </c>
      <c r="Y22547">
        <v>0</v>
      </c>
      <c r="Z22547">
        <v>0</v>
      </c>
      <c r="AA22547">
        <v>0</v>
      </c>
      <c r="AB22547">
        <v>0</v>
      </c>
      <c r="AC22547">
        <v>0</v>
      </c>
      <c r="AD22547">
        <v>0</v>
      </c>
      <c r="AE22547">
        <v>0</v>
      </c>
      <c r="AF22547">
        <v>0</v>
      </c>
      <c r="AG22547">
        <v>0</v>
      </c>
      <c r="AH22547">
        <v>0</v>
      </c>
      <c r="AI22547">
        <v>0</v>
      </c>
      <c r="AJ22547">
        <v>0</v>
      </c>
      <c r="AK22547">
        <v>0</v>
      </c>
      <c r="AL22547">
        <v>0</v>
      </c>
      <c r="AM22547">
        <v>0</v>
      </c>
    </row>
    <row r="22548" spans="1:39" x14ac:dyDescent="0.45">
      <c r="A22548" t="s">
        <v>84738</v>
      </c>
      <c r="B22548" t="s">
        <v>84739</v>
      </c>
      <c r="C22548" t="s">
        <v>84740</v>
      </c>
      <c r="D22548" t="s">
        <v>84741</v>
      </c>
      <c r="E22548" t="s">
        <v>1152</v>
      </c>
      <c r="F22548" t="s">
        <v>84742</v>
      </c>
      <c r="G22548" t="s">
        <v>101</v>
      </c>
      <c r="H22548" t="s">
        <v>46</v>
      </c>
      <c r="I22548" t="s">
        <v>58</v>
      </c>
      <c r="J22548" t="s">
        <v>198</v>
      </c>
      <c r="K22548" t="s">
        <v>1000</v>
      </c>
      <c r="L22548">
        <v>3</v>
      </c>
      <c r="M22548" s="1">
        <v>40179</v>
      </c>
      <c r="N22548" s="2">
        <v>40179</v>
      </c>
      <c r="O22548" t="s">
        <v>118</v>
      </c>
      <c r="P22548">
        <v>2010</v>
      </c>
      <c r="Q22548" s="1">
        <v>40603</v>
      </c>
      <c r="R22548" s="1">
        <v>41365</v>
      </c>
      <c r="S22548">
        <v>600000</v>
      </c>
      <c r="T22548">
        <v>6975000</v>
      </c>
      <c r="U22548">
        <v>0</v>
      </c>
      <c r="V22548">
        <v>0</v>
      </c>
      <c r="W22548">
        <v>0</v>
      </c>
      <c r="X22548">
        <v>0</v>
      </c>
      <c r="Y22548">
        <v>0</v>
      </c>
      <c r="Z22548">
        <v>0</v>
      </c>
      <c r="AA22548">
        <v>0</v>
      </c>
      <c r="AB22548">
        <v>0</v>
      </c>
      <c r="AC22548">
        <v>0</v>
      </c>
      <c r="AD22548">
        <v>0</v>
      </c>
      <c r="AE22548">
        <v>0</v>
      </c>
      <c r="AF22548">
        <v>3975000</v>
      </c>
      <c r="AG22548">
        <v>0</v>
      </c>
      <c r="AH22548">
        <v>0</v>
      </c>
      <c r="AI22548">
        <v>0</v>
      </c>
      <c r="AJ22548">
        <v>0</v>
      </c>
      <c r="AK22548">
        <v>0</v>
      </c>
      <c r="AL22548">
        <v>0</v>
      </c>
      <c r="AM22548">
        <v>0</v>
      </c>
    </row>
    <row r="22549" spans="1:39" x14ac:dyDescent="0.45">
      <c r="A22549" t="s">
        <v>84743</v>
      </c>
      <c r="B22549" t="s">
        <v>84744</v>
      </c>
      <c r="C22549" t="s">
        <v>84745</v>
      </c>
      <c r="D22549" t="s">
        <v>88</v>
      </c>
      <c r="E22549" t="s">
        <v>89</v>
      </c>
      <c r="F22549" t="s">
        <v>647</v>
      </c>
      <c r="G22549" t="s">
        <v>45</v>
      </c>
      <c r="H22549" t="s">
        <v>46</v>
      </c>
      <c r="I22549" t="s">
        <v>58</v>
      </c>
      <c r="J22549" t="s">
        <v>198</v>
      </c>
      <c r="K22549" t="s">
        <v>731</v>
      </c>
      <c r="L22549">
        <v>3</v>
      </c>
      <c r="M22549" s="1">
        <v>37622</v>
      </c>
      <c r="N22549" s="2">
        <v>37622</v>
      </c>
      <c r="O22549" t="s">
        <v>854</v>
      </c>
      <c r="P22549">
        <v>2003</v>
      </c>
      <c r="Q22549" s="1">
        <v>38459</v>
      </c>
      <c r="R22549" s="1">
        <v>39924</v>
      </c>
      <c r="S22549">
        <v>0</v>
      </c>
      <c r="T22549">
        <v>41000000</v>
      </c>
      <c r="U22549">
        <v>0</v>
      </c>
      <c r="V22549">
        <v>0</v>
      </c>
      <c r="W22549">
        <v>0</v>
      </c>
      <c r="X22549">
        <v>0</v>
      </c>
      <c r="Y22549">
        <v>0</v>
      </c>
      <c r="Z22549">
        <v>0</v>
      </c>
      <c r="AA22549">
        <v>0</v>
      </c>
      <c r="AB22549">
        <v>0</v>
      </c>
      <c r="AC22549">
        <v>0</v>
      </c>
      <c r="AD22549">
        <v>0</v>
      </c>
      <c r="AE22549">
        <v>0</v>
      </c>
      <c r="AF22549">
        <v>0</v>
      </c>
      <c r="AG22549">
        <v>10000000</v>
      </c>
      <c r="AH22549">
        <v>0</v>
      </c>
      <c r="AI22549">
        <v>0</v>
      </c>
      <c r="AJ22549">
        <v>0</v>
      </c>
      <c r="AK22549">
        <v>10000000</v>
      </c>
      <c r="AL22549">
        <v>0</v>
      </c>
      <c r="AM22549">
        <v>0</v>
      </c>
    </row>
    <row r="22550" spans="1:39" x14ac:dyDescent="0.45">
      <c r="A22550" t="s">
        <v>84746</v>
      </c>
      <c r="B22550" t="s">
        <v>84747</v>
      </c>
      <c r="C22550" t="s">
        <v>84748</v>
      </c>
      <c r="D22550" t="s">
        <v>84749</v>
      </c>
      <c r="E22550" t="s">
        <v>128</v>
      </c>
      <c r="F22550" t="s">
        <v>426</v>
      </c>
      <c r="G22550" t="s">
        <v>57</v>
      </c>
      <c r="H22550" t="s">
        <v>4214</v>
      </c>
      <c r="J22550" t="s">
        <v>34507</v>
      </c>
      <c r="K22550" t="s">
        <v>34507</v>
      </c>
      <c r="L22550">
        <v>1</v>
      </c>
      <c r="M22550" s="1">
        <v>40909</v>
      </c>
      <c r="N22550" s="2">
        <v>40909</v>
      </c>
      <c r="O22550" t="s">
        <v>132</v>
      </c>
      <c r="P22550">
        <v>2012</v>
      </c>
      <c r="Q22550" s="1">
        <v>41754</v>
      </c>
      <c r="R22550" s="1">
        <v>41754</v>
      </c>
      <c r="S22550">
        <v>200000</v>
      </c>
      <c r="T22550">
        <v>0</v>
      </c>
      <c r="U22550">
        <v>0</v>
      </c>
      <c r="V22550">
        <v>0</v>
      </c>
      <c r="W22550">
        <v>0</v>
      </c>
      <c r="X22550">
        <v>0</v>
      </c>
      <c r="Y22550">
        <v>0</v>
      </c>
      <c r="Z22550">
        <v>0</v>
      </c>
      <c r="AA22550">
        <v>0</v>
      </c>
      <c r="AB22550">
        <v>0</v>
      </c>
      <c r="AC22550">
        <v>0</v>
      </c>
      <c r="AD22550">
        <v>0</v>
      </c>
      <c r="AE22550">
        <v>0</v>
      </c>
      <c r="AF22550">
        <v>0</v>
      </c>
      <c r="AG22550">
        <v>0</v>
      </c>
      <c r="AH22550">
        <v>0</v>
      </c>
      <c r="AI22550">
        <v>0</v>
      </c>
      <c r="AJ22550">
        <v>0</v>
      </c>
      <c r="AK22550">
        <v>0</v>
      </c>
      <c r="AL22550">
        <v>0</v>
      </c>
      <c r="AM22550">
        <v>0</v>
      </c>
    </row>
    <row r="22551" spans="1:39" x14ac:dyDescent="0.45">
      <c r="A22551" t="s">
        <v>84750</v>
      </c>
      <c r="B22551" t="s">
        <v>84751</v>
      </c>
      <c r="D22551" t="s">
        <v>84752</v>
      </c>
      <c r="E22551" t="s">
        <v>108</v>
      </c>
      <c r="F22551" s="3">
        <v>15000</v>
      </c>
      <c r="G22551" t="s">
        <v>101</v>
      </c>
      <c r="L22551">
        <v>1</v>
      </c>
      <c r="Q22551" s="1">
        <v>39295</v>
      </c>
      <c r="R22551" s="1">
        <v>39295</v>
      </c>
      <c r="S22551">
        <v>15000</v>
      </c>
      <c r="T22551">
        <v>0</v>
      </c>
      <c r="U22551">
        <v>0</v>
      </c>
      <c r="V22551">
        <v>0</v>
      </c>
      <c r="W22551">
        <v>0</v>
      </c>
      <c r="X22551">
        <v>0</v>
      </c>
      <c r="Y22551">
        <v>0</v>
      </c>
      <c r="Z22551">
        <v>0</v>
      </c>
      <c r="AA22551">
        <v>0</v>
      </c>
      <c r="AB22551">
        <v>0</v>
      </c>
      <c r="AC22551">
        <v>0</v>
      </c>
      <c r="AD22551">
        <v>0</v>
      </c>
      <c r="AE22551">
        <v>0</v>
      </c>
      <c r="AF22551">
        <v>0</v>
      </c>
      <c r="AG22551">
        <v>0</v>
      </c>
      <c r="AH22551">
        <v>0</v>
      </c>
      <c r="AI22551">
        <v>0</v>
      </c>
      <c r="AJ22551">
        <v>0</v>
      </c>
      <c r="AK22551">
        <v>0</v>
      </c>
      <c r="AL22551">
        <v>0</v>
      </c>
      <c r="AM22551">
        <v>0</v>
      </c>
    </row>
    <row r="22552" spans="1:39" x14ac:dyDescent="0.45">
      <c r="A22552" t="s">
        <v>84753</v>
      </c>
      <c r="B22552" t="s">
        <v>84754</v>
      </c>
      <c r="C22552" t="s">
        <v>84755</v>
      </c>
      <c r="D22552" t="s">
        <v>293</v>
      </c>
      <c r="E22552" t="s">
        <v>294</v>
      </c>
      <c r="F22552" t="s">
        <v>2304</v>
      </c>
      <c r="G22552" t="s">
        <v>57</v>
      </c>
      <c r="H22552" t="s">
        <v>46</v>
      </c>
      <c r="I22552" t="s">
        <v>136</v>
      </c>
      <c r="J22552" t="s">
        <v>1672</v>
      </c>
      <c r="K22552" t="s">
        <v>2370</v>
      </c>
      <c r="L22552">
        <v>1</v>
      </c>
      <c r="M22552" s="1">
        <v>35065</v>
      </c>
      <c r="N22552" s="2">
        <v>35065</v>
      </c>
      <c r="O22552" t="s">
        <v>3501</v>
      </c>
      <c r="P22552">
        <v>1996</v>
      </c>
      <c r="Q22552" s="1">
        <v>40078</v>
      </c>
      <c r="R22552" s="1">
        <v>40078</v>
      </c>
      <c r="S22552">
        <v>0</v>
      </c>
      <c r="T22552">
        <v>9600000</v>
      </c>
      <c r="U22552">
        <v>0</v>
      </c>
      <c r="V22552">
        <v>0</v>
      </c>
      <c r="W22552">
        <v>0</v>
      </c>
      <c r="X22552">
        <v>0</v>
      </c>
      <c r="Y22552">
        <v>0</v>
      </c>
      <c r="Z22552">
        <v>0</v>
      </c>
      <c r="AA22552">
        <v>0</v>
      </c>
      <c r="AB22552">
        <v>0</v>
      </c>
      <c r="AC22552">
        <v>0</v>
      </c>
      <c r="AD22552">
        <v>0</v>
      </c>
      <c r="AE22552">
        <v>0</v>
      </c>
      <c r="AF22552">
        <v>0</v>
      </c>
      <c r="AG22552">
        <v>0</v>
      </c>
      <c r="AH22552">
        <v>0</v>
      </c>
      <c r="AI22552">
        <v>0</v>
      </c>
      <c r="AJ22552">
        <v>0</v>
      </c>
      <c r="AK22552">
        <v>0</v>
      </c>
      <c r="AL22552">
        <v>0</v>
      </c>
      <c r="AM22552">
        <v>0</v>
      </c>
    </row>
    <row r="22553" spans="1:39" x14ac:dyDescent="0.45">
      <c r="A22553" t="s">
        <v>84756</v>
      </c>
      <c r="B22553" t="s">
        <v>84757</v>
      </c>
      <c r="F22553" t="s">
        <v>846</v>
      </c>
      <c r="H22553" t="s">
        <v>46</v>
      </c>
      <c r="I22553" t="s">
        <v>526</v>
      </c>
      <c r="J22553" t="s">
        <v>5886</v>
      </c>
      <c r="K22553" t="s">
        <v>17657</v>
      </c>
      <c r="L22553">
        <v>1</v>
      </c>
      <c r="Q22553" s="1">
        <v>40285</v>
      </c>
      <c r="R22553" s="1">
        <v>40285</v>
      </c>
      <c r="S22553">
        <v>1000000</v>
      </c>
      <c r="T22553">
        <v>0</v>
      </c>
      <c r="U22553">
        <v>0</v>
      </c>
      <c r="V22553">
        <v>0</v>
      </c>
      <c r="W22553">
        <v>0</v>
      </c>
      <c r="X22553">
        <v>0</v>
      </c>
      <c r="Y22553">
        <v>0</v>
      </c>
      <c r="Z22553">
        <v>0</v>
      </c>
      <c r="AA22553">
        <v>0</v>
      </c>
      <c r="AB22553">
        <v>0</v>
      </c>
      <c r="AC22553">
        <v>0</v>
      </c>
      <c r="AD22553">
        <v>0</v>
      </c>
      <c r="AE22553">
        <v>0</v>
      </c>
      <c r="AF22553">
        <v>0</v>
      </c>
      <c r="AG22553">
        <v>0</v>
      </c>
      <c r="AH22553">
        <v>0</v>
      </c>
      <c r="AI22553">
        <v>0</v>
      </c>
      <c r="AJ22553">
        <v>0</v>
      </c>
      <c r="AK22553">
        <v>0</v>
      </c>
      <c r="AL22553">
        <v>0</v>
      </c>
      <c r="AM22553">
        <v>0</v>
      </c>
    </row>
    <row r="22554" spans="1:39" x14ac:dyDescent="0.45">
      <c r="A22554" t="s">
        <v>84758</v>
      </c>
      <c r="B22554" t="s">
        <v>84759</v>
      </c>
      <c r="C22554" t="s">
        <v>84760</v>
      </c>
      <c r="F22554" s="3">
        <v>39243</v>
      </c>
      <c r="G22554" t="s">
        <v>57</v>
      </c>
      <c r="L22554">
        <v>1</v>
      </c>
      <c r="Q22554" s="1">
        <v>41260</v>
      </c>
      <c r="R22554" s="1">
        <v>41260</v>
      </c>
      <c r="S22554">
        <v>39243</v>
      </c>
      <c r="T22554">
        <v>0</v>
      </c>
      <c r="U22554">
        <v>0</v>
      </c>
      <c r="V22554">
        <v>0</v>
      </c>
      <c r="W22554">
        <v>0</v>
      </c>
      <c r="X22554">
        <v>0</v>
      </c>
      <c r="Y22554">
        <v>0</v>
      </c>
      <c r="Z22554">
        <v>0</v>
      </c>
      <c r="AA22554">
        <v>0</v>
      </c>
      <c r="AB22554">
        <v>0</v>
      </c>
      <c r="AC22554">
        <v>0</v>
      </c>
      <c r="AD22554">
        <v>0</v>
      </c>
      <c r="AE22554">
        <v>0</v>
      </c>
      <c r="AF22554">
        <v>0</v>
      </c>
      <c r="AG22554">
        <v>0</v>
      </c>
      <c r="AH22554">
        <v>0</v>
      </c>
      <c r="AI22554">
        <v>0</v>
      </c>
      <c r="AJ22554">
        <v>0</v>
      </c>
      <c r="AK22554">
        <v>0</v>
      </c>
      <c r="AL22554">
        <v>0</v>
      </c>
      <c r="AM22554">
        <v>0</v>
      </c>
    </row>
    <row r="22555" spans="1:39" x14ac:dyDescent="0.45">
      <c r="A22555" t="s">
        <v>84761</v>
      </c>
      <c r="B22555" t="s">
        <v>84762</v>
      </c>
      <c r="D22555" t="s">
        <v>88</v>
      </c>
      <c r="E22555" t="s">
        <v>89</v>
      </c>
      <c r="F22555" t="s">
        <v>114</v>
      </c>
      <c r="G22555" t="s">
        <v>57</v>
      </c>
      <c r="H22555" t="s">
        <v>46</v>
      </c>
      <c r="I22555" t="s">
        <v>267</v>
      </c>
      <c r="J22555" t="s">
        <v>2057</v>
      </c>
      <c r="K22555" t="s">
        <v>49907</v>
      </c>
      <c r="L22555">
        <v>1</v>
      </c>
      <c r="M22555" s="1">
        <v>41654</v>
      </c>
      <c r="N22555" s="2">
        <v>41640</v>
      </c>
      <c r="O22555" t="s">
        <v>84</v>
      </c>
      <c r="P22555">
        <v>2014</v>
      </c>
      <c r="Q22555" s="1">
        <v>41733</v>
      </c>
      <c r="R22555" s="1">
        <v>41733</v>
      </c>
      <c r="S22555">
        <v>0</v>
      </c>
      <c r="T22555">
        <v>0</v>
      </c>
      <c r="U22555">
        <v>0</v>
      </c>
      <c r="V22555">
        <v>0</v>
      </c>
      <c r="W22555">
        <v>0</v>
      </c>
      <c r="X22555">
        <v>0</v>
      </c>
      <c r="Y22555">
        <v>0</v>
      </c>
      <c r="Z22555">
        <v>0</v>
      </c>
      <c r="AA22555">
        <v>0</v>
      </c>
      <c r="AB22555">
        <v>0</v>
      </c>
      <c r="AC22555">
        <v>0</v>
      </c>
      <c r="AD22555">
        <v>0</v>
      </c>
      <c r="AE22555">
        <v>0</v>
      </c>
      <c r="AF22555">
        <v>0</v>
      </c>
      <c r="AG22555">
        <v>0</v>
      </c>
      <c r="AH22555">
        <v>0</v>
      </c>
      <c r="AI22555">
        <v>0</v>
      </c>
      <c r="AJ22555">
        <v>0</v>
      </c>
      <c r="AK22555">
        <v>0</v>
      </c>
      <c r="AL22555">
        <v>0</v>
      </c>
      <c r="AM22555">
        <v>0</v>
      </c>
    </row>
    <row r="22556" spans="1:39" x14ac:dyDescent="0.45">
      <c r="A22556" t="s">
        <v>84763</v>
      </c>
      <c r="B22556" t="s">
        <v>84764</v>
      </c>
      <c r="C22556" t="s">
        <v>84765</v>
      </c>
      <c r="F22556" t="s">
        <v>114</v>
      </c>
      <c r="G22556" t="s">
        <v>57</v>
      </c>
      <c r="L22556">
        <v>1</v>
      </c>
      <c r="M22556" s="1">
        <v>37803</v>
      </c>
      <c r="N22556" s="2">
        <v>37803</v>
      </c>
      <c r="O22556" t="s">
        <v>9137</v>
      </c>
      <c r="P22556">
        <v>2003</v>
      </c>
      <c r="Q22556" s="1">
        <v>40575</v>
      </c>
      <c r="R22556" s="1">
        <v>40575</v>
      </c>
      <c r="S22556">
        <v>0</v>
      </c>
      <c r="T22556">
        <v>0</v>
      </c>
      <c r="U22556">
        <v>0</v>
      </c>
      <c r="V22556">
        <v>0</v>
      </c>
      <c r="W22556">
        <v>0</v>
      </c>
      <c r="X22556">
        <v>0</v>
      </c>
      <c r="Y22556">
        <v>0</v>
      </c>
      <c r="Z22556">
        <v>0</v>
      </c>
      <c r="AA22556">
        <v>0</v>
      </c>
      <c r="AB22556">
        <v>0</v>
      </c>
      <c r="AC22556">
        <v>0</v>
      </c>
      <c r="AD22556">
        <v>0</v>
      </c>
      <c r="AE22556">
        <v>0</v>
      </c>
      <c r="AF22556">
        <v>0</v>
      </c>
      <c r="AG22556">
        <v>0</v>
      </c>
      <c r="AH22556">
        <v>0</v>
      </c>
      <c r="AI22556">
        <v>0</v>
      </c>
      <c r="AJ22556">
        <v>0</v>
      </c>
      <c r="AK22556">
        <v>0</v>
      </c>
      <c r="AL22556">
        <v>0</v>
      </c>
      <c r="AM22556">
        <v>0</v>
      </c>
    </row>
    <row r="22557" spans="1:39" x14ac:dyDescent="0.45">
      <c r="A22557" t="s">
        <v>84766</v>
      </c>
      <c r="B22557" t="s">
        <v>84767</v>
      </c>
      <c r="C22557" t="s">
        <v>84768</v>
      </c>
      <c r="D22557" t="s">
        <v>1038</v>
      </c>
      <c r="E22557" t="s">
        <v>1039</v>
      </c>
      <c r="F22557" t="s">
        <v>114</v>
      </c>
      <c r="G22557" t="s">
        <v>57</v>
      </c>
      <c r="H22557" t="s">
        <v>46</v>
      </c>
      <c r="I22557" t="s">
        <v>526</v>
      </c>
      <c r="J22557" t="s">
        <v>84769</v>
      </c>
      <c r="K22557" t="s">
        <v>84769</v>
      </c>
      <c r="L22557">
        <v>1</v>
      </c>
      <c r="M22557" s="1">
        <v>36836</v>
      </c>
      <c r="N22557" s="2">
        <v>36831</v>
      </c>
      <c r="O22557" t="s">
        <v>626</v>
      </c>
      <c r="P22557">
        <v>2000</v>
      </c>
      <c r="Q22557" s="1">
        <v>41031</v>
      </c>
      <c r="R22557" s="1">
        <v>41031</v>
      </c>
      <c r="S22557">
        <v>0</v>
      </c>
      <c r="T22557">
        <v>0</v>
      </c>
      <c r="U22557">
        <v>0</v>
      </c>
      <c r="V22557">
        <v>0</v>
      </c>
      <c r="W22557">
        <v>0</v>
      </c>
      <c r="X22557">
        <v>0</v>
      </c>
      <c r="Y22557">
        <v>0</v>
      </c>
      <c r="Z22557">
        <v>0</v>
      </c>
      <c r="AA22557">
        <v>0</v>
      </c>
      <c r="AB22557">
        <v>0</v>
      </c>
      <c r="AC22557">
        <v>0</v>
      </c>
      <c r="AD22557">
        <v>0</v>
      </c>
      <c r="AE22557">
        <v>0</v>
      </c>
      <c r="AF22557">
        <v>0</v>
      </c>
      <c r="AG22557">
        <v>0</v>
      </c>
      <c r="AH22557">
        <v>0</v>
      </c>
      <c r="AI22557">
        <v>0</v>
      </c>
      <c r="AJ22557">
        <v>0</v>
      </c>
      <c r="AK22557">
        <v>0</v>
      </c>
      <c r="AL22557">
        <v>0</v>
      </c>
      <c r="AM22557">
        <v>0</v>
      </c>
    </row>
    <row r="22558" spans="1:39" x14ac:dyDescent="0.45">
      <c r="A22558" t="s">
        <v>84770</v>
      </c>
      <c r="B22558" t="s">
        <v>84771</v>
      </c>
      <c r="D22558" t="s">
        <v>389</v>
      </c>
      <c r="E22558" t="s">
        <v>390</v>
      </c>
      <c r="F22558" t="s">
        <v>114</v>
      </c>
      <c r="G22558" t="s">
        <v>57</v>
      </c>
      <c r="H22558" t="s">
        <v>46</v>
      </c>
      <c r="I22558" t="s">
        <v>178</v>
      </c>
      <c r="J22558" t="s">
        <v>179</v>
      </c>
      <c r="K22558" t="s">
        <v>22495</v>
      </c>
      <c r="L22558">
        <v>1</v>
      </c>
      <c r="M22558" s="1">
        <v>41395</v>
      </c>
      <c r="N22558" s="2">
        <v>41395</v>
      </c>
      <c r="O22558" t="s">
        <v>439</v>
      </c>
      <c r="P22558">
        <v>2013</v>
      </c>
      <c r="Q22558" s="1">
        <v>41936</v>
      </c>
      <c r="R22558" s="1">
        <v>41936</v>
      </c>
      <c r="S22558">
        <v>0</v>
      </c>
      <c r="T22558">
        <v>0</v>
      </c>
      <c r="U22558">
        <v>0</v>
      </c>
      <c r="V22558">
        <v>0</v>
      </c>
      <c r="W22558">
        <v>0</v>
      </c>
      <c r="X22558">
        <v>0</v>
      </c>
      <c r="Y22558">
        <v>0</v>
      </c>
      <c r="Z22558">
        <v>0</v>
      </c>
      <c r="AA22558">
        <v>0</v>
      </c>
      <c r="AB22558">
        <v>0</v>
      </c>
      <c r="AC22558">
        <v>0</v>
      </c>
      <c r="AD22558">
        <v>0</v>
      </c>
      <c r="AE22558">
        <v>0</v>
      </c>
      <c r="AF22558">
        <v>0</v>
      </c>
      <c r="AG22558">
        <v>0</v>
      </c>
      <c r="AH22558">
        <v>0</v>
      </c>
      <c r="AI22558">
        <v>0</v>
      </c>
      <c r="AJ22558">
        <v>0</v>
      </c>
      <c r="AK22558">
        <v>0</v>
      </c>
      <c r="AL22558">
        <v>0</v>
      </c>
      <c r="AM22558">
        <v>0</v>
      </c>
    </row>
    <row r="22559" spans="1:39" x14ac:dyDescent="0.45">
      <c r="A22559" t="s">
        <v>84772</v>
      </c>
      <c r="B22559" t="s">
        <v>84773</v>
      </c>
      <c r="C22559" t="s">
        <v>84774</v>
      </c>
      <c r="F22559" t="s">
        <v>114</v>
      </c>
      <c r="G22559" t="s">
        <v>57</v>
      </c>
      <c r="L22559">
        <v>1</v>
      </c>
      <c r="Q22559" s="1">
        <v>40817</v>
      </c>
      <c r="R22559" s="1">
        <v>40817</v>
      </c>
      <c r="S22559">
        <v>0</v>
      </c>
      <c r="T22559">
        <v>0</v>
      </c>
      <c r="U22559">
        <v>0</v>
      </c>
      <c r="V22559">
        <v>0</v>
      </c>
      <c r="W22559">
        <v>0</v>
      </c>
      <c r="X22559">
        <v>0</v>
      </c>
      <c r="Y22559">
        <v>0</v>
      </c>
      <c r="Z22559">
        <v>0</v>
      </c>
      <c r="AA22559">
        <v>0</v>
      </c>
      <c r="AB22559">
        <v>0</v>
      </c>
      <c r="AC22559">
        <v>0</v>
      </c>
      <c r="AD22559">
        <v>0</v>
      </c>
      <c r="AE22559">
        <v>0</v>
      </c>
      <c r="AF22559">
        <v>0</v>
      </c>
      <c r="AG22559">
        <v>0</v>
      </c>
      <c r="AH22559">
        <v>0</v>
      </c>
      <c r="AI22559">
        <v>0</v>
      </c>
      <c r="AJ22559">
        <v>0</v>
      </c>
      <c r="AK22559">
        <v>0</v>
      </c>
      <c r="AL22559">
        <v>0</v>
      </c>
      <c r="AM22559">
        <v>0</v>
      </c>
    </row>
    <row r="22560" spans="1:39" x14ac:dyDescent="0.45">
      <c r="A22560" t="s">
        <v>84775</v>
      </c>
      <c r="B22560" t="s">
        <v>84776</v>
      </c>
      <c r="C22560" t="s">
        <v>84777</v>
      </c>
      <c r="D22560" t="s">
        <v>88</v>
      </c>
      <c r="E22560" t="s">
        <v>89</v>
      </c>
      <c r="F22560" t="s">
        <v>4657</v>
      </c>
      <c r="G22560" t="s">
        <v>57</v>
      </c>
      <c r="H22560" t="s">
        <v>214</v>
      </c>
      <c r="J22560" t="s">
        <v>215</v>
      </c>
      <c r="K22560" t="s">
        <v>215</v>
      </c>
      <c r="L22560">
        <v>1</v>
      </c>
      <c r="M22560" s="1">
        <v>34335</v>
      </c>
      <c r="N22560" s="2">
        <v>34335</v>
      </c>
      <c r="O22560" t="s">
        <v>3390</v>
      </c>
      <c r="P22560">
        <v>1994</v>
      </c>
      <c r="Q22560" s="1">
        <v>38636</v>
      </c>
      <c r="R22560" s="1">
        <v>38636</v>
      </c>
      <c r="S22560">
        <v>0</v>
      </c>
      <c r="T22560">
        <v>13000000</v>
      </c>
      <c r="U22560">
        <v>0</v>
      </c>
      <c r="V22560">
        <v>0</v>
      </c>
      <c r="W22560">
        <v>0</v>
      </c>
      <c r="X22560">
        <v>0</v>
      </c>
      <c r="Y22560">
        <v>0</v>
      </c>
      <c r="Z22560">
        <v>0</v>
      </c>
      <c r="AA22560">
        <v>0</v>
      </c>
      <c r="AB22560">
        <v>0</v>
      </c>
      <c r="AC22560">
        <v>0</v>
      </c>
      <c r="AD22560">
        <v>0</v>
      </c>
      <c r="AE22560">
        <v>0</v>
      </c>
      <c r="AF22560">
        <v>0</v>
      </c>
      <c r="AG22560">
        <v>0</v>
      </c>
      <c r="AH22560">
        <v>0</v>
      </c>
      <c r="AI22560">
        <v>0</v>
      </c>
      <c r="AJ22560">
        <v>0</v>
      </c>
      <c r="AK22560">
        <v>0</v>
      </c>
      <c r="AL22560">
        <v>0</v>
      </c>
      <c r="AM22560">
        <v>0</v>
      </c>
    </row>
    <row r="22561" spans="1:39" x14ac:dyDescent="0.45">
      <c r="A22561" t="s">
        <v>84778</v>
      </c>
      <c r="B22561" t="s">
        <v>84779</v>
      </c>
      <c r="C22561" t="s">
        <v>84780</v>
      </c>
      <c r="F22561" t="s">
        <v>9958</v>
      </c>
      <c r="G22561" t="s">
        <v>57</v>
      </c>
      <c r="H22561" t="s">
        <v>46</v>
      </c>
      <c r="I22561" t="s">
        <v>6730</v>
      </c>
      <c r="J22561" t="s">
        <v>641</v>
      </c>
      <c r="K22561" t="s">
        <v>6731</v>
      </c>
      <c r="L22561">
        <v>3</v>
      </c>
      <c r="Q22561" s="1">
        <v>37895</v>
      </c>
      <c r="R22561" s="1">
        <v>39845</v>
      </c>
      <c r="S22561">
        <v>0</v>
      </c>
      <c r="T22561">
        <v>6800000</v>
      </c>
      <c r="U22561">
        <v>0</v>
      </c>
      <c r="V22561">
        <v>0</v>
      </c>
      <c r="W22561">
        <v>0</v>
      </c>
      <c r="X22561">
        <v>0</v>
      </c>
      <c r="Y22561">
        <v>0</v>
      </c>
      <c r="Z22561">
        <v>0</v>
      </c>
      <c r="AA22561">
        <v>0</v>
      </c>
      <c r="AB22561">
        <v>0</v>
      </c>
      <c r="AC22561">
        <v>0</v>
      </c>
      <c r="AD22561">
        <v>0</v>
      </c>
      <c r="AE22561">
        <v>0</v>
      </c>
      <c r="AF22561">
        <v>0</v>
      </c>
      <c r="AG22561">
        <v>0</v>
      </c>
      <c r="AH22561">
        <v>0</v>
      </c>
      <c r="AI22561">
        <v>6800000</v>
      </c>
      <c r="AJ22561">
        <v>0</v>
      </c>
      <c r="AK22561">
        <v>0</v>
      </c>
      <c r="AL22561">
        <v>0</v>
      </c>
      <c r="AM22561">
        <v>0</v>
      </c>
    </row>
    <row r="22562" spans="1:39" x14ac:dyDescent="0.45">
      <c r="A22562" t="s">
        <v>84781</v>
      </c>
      <c r="B22562" t="s">
        <v>84782</v>
      </c>
      <c r="C22562" t="s">
        <v>84783</v>
      </c>
      <c r="D22562" t="s">
        <v>755</v>
      </c>
      <c r="E22562" t="s">
        <v>756</v>
      </c>
      <c r="F22562" t="s">
        <v>84784</v>
      </c>
      <c r="G22562" t="s">
        <v>57</v>
      </c>
      <c r="H22562" t="s">
        <v>46</v>
      </c>
      <c r="I22562" t="s">
        <v>6730</v>
      </c>
      <c r="J22562" t="s">
        <v>641</v>
      </c>
      <c r="K22562" t="s">
        <v>6731</v>
      </c>
      <c r="L22562">
        <v>3</v>
      </c>
      <c r="M22562" s="1">
        <v>39814</v>
      </c>
      <c r="N22562" s="2">
        <v>39814</v>
      </c>
      <c r="O22562" t="s">
        <v>188</v>
      </c>
      <c r="P22562">
        <v>2009</v>
      </c>
      <c r="Q22562" s="1">
        <v>40534</v>
      </c>
      <c r="R22562" s="1">
        <v>41705</v>
      </c>
      <c r="S22562">
        <v>0</v>
      </c>
      <c r="T22562">
        <v>4137153</v>
      </c>
      <c r="U22562">
        <v>0</v>
      </c>
      <c r="V22562">
        <v>0</v>
      </c>
      <c r="W22562">
        <v>0</v>
      </c>
      <c r="X22562">
        <v>1871503</v>
      </c>
      <c r="Y22562">
        <v>0</v>
      </c>
      <c r="Z22562">
        <v>0</v>
      </c>
      <c r="AA22562">
        <v>0</v>
      </c>
      <c r="AB22562">
        <v>0</v>
      </c>
      <c r="AC22562">
        <v>0</v>
      </c>
      <c r="AD22562">
        <v>0</v>
      </c>
      <c r="AE22562">
        <v>0</v>
      </c>
      <c r="AF22562">
        <v>0</v>
      </c>
      <c r="AG22562">
        <v>0</v>
      </c>
      <c r="AH22562">
        <v>0</v>
      </c>
      <c r="AI22562">
        <v>0</v>
      </c>
      <c r="AJ22562">
        <v>0</v>
      </c>
      <c r="AK22562">
        <v>0</v>
      </c>
      <c r="AL22562">
        <v>0</v>
      </c>
      <c r="AM22562">
        <v>0</v>
      </c>
    </row>
    <row r="22563" spans="1:39" x14ac:dyDescent="0.45">
      <c r="A22563" t="s">
        <v>84785</v>
      </c>
      <c r="B22563" t="s">
        <v>84786</v>
      </c>
      <c r="C22563" t="s">
        <v>84787</v>
      </c>
      <c r="D22563" t="s">
        <v>774</v>
      </c>
      <c r="E22563" t="s">
        <v>775</v>
      </c>
      <c r="F22563" t="s">
        <v>1743</v>
      </c>
      <c r="G22563" t="s">
        <v>57</v>
      </c>
      <c r="H22563" t="s">
        <v>46</v>
      </c>
      <c r="I22563" t="s">
        <v>4505</v>
      </c>
      <c r="J22563" t="s">
        <v>4506</v>
      </c>
      <c r="K22563" t="s">
        <v>4506</v>
      </c>
      <c r="L22563">
        <v>2</v>
      </c>
      <c r="M22563" s="1">
        <v>39268</v>
      </c>
      <c r="N22563" s="2">
        <v>39264</v>
      </c>
      <c r="O22563" t="s">
        <v>672</v>
      </c>
      <c r="P22563">
        <v>2007</v>
      </c>
      <c r="Q22563" s="1">
        <v>40173</v>
      </c>
      <c r="R22563" s="1">
        <v>40291</v>
      </c>
      <c r="S22563">
        <v>0</v>
      </c>
      <c r="T22563">
        <v>27000000</v>
      </c>
      <c r="U22563">
        <v>0</v>
      </c>
      <c r="V22563">
        <v>0</v>
      </c>
      <c r="W22563">
        <v>0</v>
      </c>
      <c r="X22563">
        <v>0</v>
      </c>
      <c r="Y22563">
        <v>0</v>
      </c>
      <c r="Z22563">
        <v>0</v>
      </c>
      <c r="AA22563">
        <v>0</v>
      </c>
      <c r="AB22563">
        <v>0</v>
      </c>
      <c r="AC22563">
        <v>0</v>
      </c>
      <c r="AD22563">
        <v>0</v>
      </c>
      <c r="AE22563">
        <v>0</v>
      </c>
      <c r="AF22563">
        <v>0</v>
      </c>
      <c r="AG22563">
        <v>9000000</v>
      </c>
      <c r="AH22563">
        <v>18000000</v>
      </c>
      <c r="AI22563">
        <v>0</v>
      </c>
      <c r="AJ22563">
        <v>0</v>
      </c>
      <c r="AK22563">
        <v>0</v>
      </c>
      <c r="AL22563">
        <v>0</v>
      </c>
      <c r="AM22563">
        <v>0</v>
      </c>
    </row>
    <row r="22564" spans="1:39" x14ac:dyDescent="0.45">
      <c r="A22564" t="s">
        <v>84788</v>
      </c>
      <c r="B22564" t="s">
        <v>84789</v>
      </c>
      <c r="C22564" t="s">
        <v>84790</v>
      </c>
      <c r="D22564" t="s">
        <v>84791</v>
      </c>
      <c r="E22564" t="s">
        <v>1441</v>
      </c>
      <c r="F22564" t="s">
        <v>84792</v>
      </c>
      <c r="G22564" t="s">
        <v>57</v>
      </c>
      <c r="H22564" t="s">
        <v>46</v>
      </c>
      <c r="I22564" t="s">
        <v>58</v>
      </c>
      <c r="J22564" t="s">
        <v>198</v>
      </c>
      <c r="K22564" t="s">
        <v>199</v>
      </c>
      <c r="L22564">
        <v>4</v>
      </c>
      <c r="M22564" s="1">
        <v>39448</v>
      </c>
      <c r="N22564" s="2">
        <v>39448</v>
      </c>
      <c r="O22564" t="s">
        <v>181</v>
      </c>
      <c r="P22564">
        <v>2008</v>
      </c>
      <c r="Q22564" s="1">
        <v>39965</v>
      </c>
      <c r="R22564" s="1">
        <v>41893</v>
      </c>
      <c r="S22564">
        <v>0</v>
      </c>
      <c r="T22564">
        <v>32900000</v>
      </c>
      <c r="U22564">
        <v>0</v>
      </c>
      <c r="V22564">
        <v>0</v>
      </c>
      <c r="W22564">
        <v>0</v>
      </c>
      <c r="X22564">
        <v>0</v>
      </c>
      <c r="Y22564">
        <v>0</v>
      </c>
      <c r="Z22564">
        <v>0</v>
      </c>
      <c r="AA22564">
        <v>0</v>
      </c>
      <c r="AB22564">
        <v>0</v>
      </c>
      <c r="AC22564">
        <v>0</v>
      </c>
      <c r="AD22564">
        <v>0</v>
      </c>
      <c r="AE22564">
        <v>0</v>
      </c>
      <c r="AF22564">
        <v>17500000</v>
      </c>
      <c r="AG22564">
        <v>8000000</v>
      </c>
      <c r="AH22564">
        <v>7400000</v>
      </c>
      <c r="AI22564">
        <v>0</v>
      </c>
      <c r="AJ22564">
        <v>0</v>
      </c>
      <c r="AK22564">
        <v>0</v>
      </c>
      <c r="AL22564">
        <v>0</v>
      </c>
      <c r="AM22564">
        <v>0</v>
      </c>
    </row>
    <row r="22565" spans="1:39" x14ac:dyDescent="0.45">
      <c r="A22565" t="s">
        <v>84793</v>
      </c>
      <c r="B22565" t="s">
        <v>84794</v>
      </c>
      <c r="C22565" t="s">
        <v>84795</v>
      </c>
      <c r="D22565" t="s">
        <v>774</v>
      </c>
      <c r="E22565" t="s">
        <v>775</v>
      </c>
      <c r="F22565" t="s">
        <v>6690</v>
      </c>
      <c r="G22565" t="s">
        <v>57</v>
      </c>
      <c r="H22565" t="s">
        <v>4438</v>
      </c>
      <c r="J22565" t="s">
        <v>11972</v>
      </c>
      <c r="K22565" t="s">
        <v>84796</v>
      </c>
      <c r="L22565">
        <v>1</v>
      </c>
      <c r="Q22565" s="1">
        <v>41680</v>
      </c>
      <c r="R22565" s="1">
        <v>41680</v>
      </c>
      <c r="S22565">
        <v>0</v>
      </c>
      <c r="T22565">
        <v>0</v>
      </c>
      <c r="U22565">
        <v>0</v>
      </c>
      <c r="V22565">
        <v>0</v>
      </c>
      <c r="W22565">
        <v>0</v>
      </c>
      <c r="X22565">
        <v>31500000</v>
      </c>
      <c r="Y22565">
        <v>0</v>
      </c>
      <c r="Z22565">
        <v>0</v>
      </c>
      <c r="AA22565">
        <v>0</v>
      </c>
      <c r="AB22565">
        <v>0</v>
      </c>
      <c r="AC22565">
        <v>0</v>
      </c>
      <c r="AD22565">
        <v>0</v>
      </c>
      <c r="AE22565">
        <v>0</v>
      </c>
      <c r="AF22565">
        <v>0</v>
      </c>
      <c r="AG22565">
        <v>0</v>
      </c>
      <c r="AH22565">
        <v>0</v>
      </c>
      <c r="AI22565">
        <v>0</v>
      </c>
      <c r="AJ22565">
        <v>0</v>
      </c>
      <c r="AK22565">
        <v>0</v>
      </c>
      <c r="AL22565">
        <v>0</v>
      </c>
      <c r="AM22565">
        <v>0</v>
      </c>
    </row>
    <row r="22566" spans="1:39" x14ac:dyDescent="0.45">
      <c r="A22566" t="s">
        <v>84797</v>
      </c>
      <c r="B22566" t="s">
        <v>84798</v>
      </c>
      <c r="C22566" t="s">
        <v>84799</v>
      </c>
      <c r="D22566" t="s">
        <v>258</v>
      </c>
      <c r="E22566" t="s">
        <v>259</v>
      </c>
      <c r="F22566" t="s">
        <v>84800</v>
      </c>
      <c r="G22566" t="s">
        <v>57</v>
      </c>
      <c r="H22566" t="s">
        <v>46</v>
      </c>
      <c r="I22566" t="s">
        <v>47</v>
      </c>
      <c r="J22566" t="s">
        <v>48</v>
      </c>
      <c r="K22566" t="s">
        <v>49</v>
      </c>
      <c r="L22566">
        <v>3</v>
      </c>
      <c r="M22566" s="1">
        <v>40544</v>
      </c>
      <c r="N22566" s="2">
        <v>40544</v>
      </c>
      <c r="O22566" t="s">
        <v>528</v>
      </c>
      <c r="P22566">
        <v>2011</v>
      </c>
      <c r="Q22566" s="1">
        <v>41275</v>
      </c>
      <c r="R22566" s="1">
        <v>41523</v>
      </c>
      <c r="S22566">
        <v>2600000</v>
      </c>
      <c r="T22566">
        <v>0</v>
      </c>
      <c r="U22566">
        <v>0</v>
      </c>
      <c r="V22566">
        <v>0</v>
      </c>
      <c r="W22566">
        <v>0</v>
      </c>
      <c r="X22566">
        <v>1582500</v>
      </c>
      <c r="Y22566">
        <v>0</v>
      </c>
      <c r="Z22566">
        <v>0</v>
      </c>
      <c r="AA22566">
        <v>0</v>
      </c>
      <c r="AB22566">
        <v>0</v>
      </c>
      <c r="AC22566">
        <v>0</v>
      </c>
      <c r="AD22566">
        <v>0</v>
      </c>
      <c r="AE22566">
        <v>0</v>
      </c>
      <c r="AF22566">
        <v>0</v>
      </c>
      <c r="AG22566">
        <v>0</v>
      </c>
      <c r="AH22566">
        <v>0</v>
      </c>
      <c r="AI22566">
        <v>0</v>
      </c>
      <c r="AJ22566">
        <v>0</v>
      </c>
      <c r="AK22566">
        <v>0</v>
      </c>
      <c r="AL22566">
        <v>0</v>
      </c>
      <c r="AM22566">
        <v>0</v>
      </c>
    </row>
    <row r="22567" spans="1:39" x14ac:dyDescent="0.45">
      <c r="A22567" t="s">
        <v>84801</v>
      </c>
      <c r="B22567" t="s">
        <v>84802</v>
      </c>
      <c r="C22567" t="s">
        <v>84803</v>
      </c>
      <c r="D22567" t="s">
        <v>293</v>
      </c>
      <c r="E22567" t="s">
        <v>294</v>
      </c>
      <c r="F22567" t="s">
        <v>114</v>
      </c>
      <c r="G22567" t="s">
        <v>57</v>
      </c>
      <c r="H22567" t="s">
        <v>102</v>
      </c>
      <c r="J22567" t="s">
        <v>103</v>
      </c>
      <c r="K22567" t="s">
        <v>84804</v>
      </c>
      <c r="L22567">
        <v>1</v>
      </c>
      <c r="M22567" s="1">
        <v>40544</v>
      </c>
      <c r="N22567" s="2">
        <v>40544</v>
      </c>
      <c r="O22567" t="s">
        <v>528</v>
      </c>
      <c r="P22567">
        <v>2011</v>
      </c>
      <c r="Q22567" s="1">
        <v>40987</v>
      </c>
      <c r="R22567" s="1">
        <v>40987</v>
      </c>
      <c r="S22567">
        <v>0</v>
      </c>
      <c r="T22567">
        <v>0</v>
      </c>
      <c r="U22567">
        <v>0</v>
      </c>
      <c r="V22567">
        <v>0</v>
      </c>
      <c r="W22567">
        <v>0</v>
      </c>
      <c r="X22567">
        <v>0</v>
      </c>
      <c r="Y22567">
        <v>0</v>
      </c>
      <c r="Z22567">
        <v>0</v>
      </c>
      <c r="AA22567">
        <v>0</v>
      </c>
      <c r="AB22567">
        <v>0</v>
      </c>
      <c r="AC22567">
        <v>0</v>
      </c>
      <c r="AD22567">
        <v>0</v>
      </c>
      <c r="AE22567">
        <v>0</v>
      </c>
      <c r="AF22567">
        <v>0</v>
      </c>
      <c r="AG22567">
        <v>0</v>
      </c>
      <c r="AH22567">
        <v>0</v>
      </c>
      <c r="AI22567">
        <v>0</v>
      </c>
      <c r="AJ22567">
        <v>0</v>
      </c>
      <c r="AK22567">
        <v>0</v>
      </c>
      <c r="AL22567">
        <v>0</v>
      </c>
      <c r="AM22567">
        <v>0</v>
      </c>
    </row>
    <row r="22568" spans="1:39" x14ac:dyDescent="0.45">
      <c r="A22568" t="s">
        <v>84805</v>
      </c>
      <c r="B22568" t="s">
        <v>84806</v>
      </c>
      <c r="C22568" t="s">
        <v>84807</v>
      </c>
      <c r="D22568" t="s">
        <v>98</v>
      </c>
      <c r="E22568" t="s">
        <v>99</v>
      </c>
      <c r="F22568" t="s">
        <v>4630</v>
      </c>
      <c r="G22568" t="s">
        <v>57</v>
      </c>
      <c r="H22568" t="s">
        <v>223</v>
      </c>
      <c r="J22568" t="s">
        <v>469</v>
      </c>
      <c r="K22568" t="s">
        <v>469</v>
      </c>
      <c r="L22568">
        <v>2</v>
      </c>
      <c r="Q22568" s="1">
        <v>40179</v>
      </c>
      <c r="R22568" s="1">
        <v>41512</v>
      </c>
      <c r="S22568">
        <v>0</v>
      </c>
      <c r="T22568">
        <v>13200000</v>
      </c>
      <c r="U22568">
        <v>0</v>
      </c>
      <c r="V22568">
        <v>0</v>
      </c>
      <c r="W22568">
        <v>0</v>
      </c>
      <c r="X22568">
        <v>0</v>
      </c>
      <c r="Y22568">
        <v>0</v>
      </c>
      <c r="Z22568">
        <v>0</v>
      </c>
      <c r="AA22568">
        <v>0</v>
      </c>
      <c r="AB22568">
        <v>0</v>
      </c>
      <c r="AC22568">
        <v>0</v>
      </c>
      <c r="AD22568">
        <v>0</v>
      </c>
      <c r="AE22568">
        <v>0</v>
      </c>
      <c r="AF22568">
        <v>13200000</v>
      </c>
      <c r="AG22568">
        <v>0</v>
      </c>
      <c r="AH22568">
        <v>0</v>
      </c>
      <c r="AI22568">
        <v>0</v>
      </c>
      <c r="AJ22568">
        <v>0</v>
      </c>
      <c r="AK22568">
        <v>0</v>
      </c>
      <c r="AL22568">
        <v>0</v>
      </c>
      <c r="AM22568">
        <v>0</v>
      </c>
    </row>
    <row r="22569" spans="1:39" x14ac:dyDescent="0.45">
      <c r="A22569" t="s">
        <v>84808</v>
      </c>
      <c r="B22569" t="s">
        <v>84809</v>
      </c>
      <c r="C22569" t="s">
        <v>84810</v>
      </c>
      <c r="D22569" t="s">
        <v>84811</v>
      </c>
      <c r="E22569" t="s">
        <v>3017</v>
      </c>
      <c r="F22569" t="s">
        <v>1693</v>
      </c>
      <c r="G22569" t="s">
        <v>57</v>
      </c>
      <c r="H22569" t="s">
        <v>46</v>
      </c>
      <c r="I22569" t="s">
        <v>58</v>
      </c>
      <c r="J22569" t="s">
        <v>198</v>
      </c>
      <c r="K22569" t="s">
        <v>833</v>
      </c>
      <c r="L22569">
        <v>4</v>
      </c>
      <c r="M22569" s="1">
        <v>40850</v>
      </c>
      <c r="N22569" s="2">
        <v>40848</v>
      </c>
      <c r="O22569" t="s">
        <v>94</v>
      </c>
      <c r="P22569">
        <v>2011</v>
      </c>
      <c r="Q22569" s="1">
        <v>40850</v>
      </c>
      <c r="R22569" s="1">
        <v>41275</v>
      </c>
      <c r="S22569">
        <v>110000</v>
      </c>
      <c r="T22569">
        <v>70000</v>
      </c>
      <c r="U22569">
        <v>0</v>
      </c>
      <c r="V22569">
        <v>0</v>
      </c>
      <c r="W22569">
        <v>0</v>
      </c>
      <c r="X22569">
        <v>0</v>
      </c>
      <c r="Y22569">
        <v>0</v>
      </c>
      <c r="Z22569">
        <v>0</v>
      </c>
      <c r="AA22569">
        <v>0</v>
      </c>
      <c r="AB22569">
        <v>0</v>
      </c>
      <c r="AC22569">
        <v>0</v>
      </c>
      <c r="AD22569">
        <v>0</v>
      </c>
      <c r="AE22569">
        <v>0</v>
      </c>
      <c r="AF22569">
        <v>0</v>
      </c>
      <c r="AG22569">
        <v>0</v>
      </c>
      <c r="AH22569">
        <v>0</v>
      </c>
      <c r="AI22569">
        <v>0</v>
      </c>
      <c r="AJ22569">
        <v>0</v>
      </c>
      <c r="AK22569">
        <v>0</v>
      </c>
      <c r="AL22569">
        <v>0</v>
      </c>
      <c r="AM22569">
        <v>0</v>
      </c>
    </row>
    <row r="22570" spans="1:39" x14ac:dyDescent="0.45">
      <c r="A22570" t="s">
        <v>84812</v>
      </c>
      <c r="B22570" t="s">
        <v>84813</v>
      </c>
      <c r="C22570" t="s">
        <v>84814</v>
      </c>
      <c r="D22570" t="s">
        <v>88</v>
      </c>
      <c r="E22570" t="s">
        <v>89</v>
      </c>
      <c r="F22570" t="s">
        <v>84815</v>
      </c>
      <c r="G22570" t="s">
        <v>57</v>
      </c>
      <c r="H22570" t="s">
        <v>664</v>
      </c>
      <c r="J22570" t="s">
        <v>1943</v>
      </c>
      <c r="K22570" t="s">
        <v>1943</v>
      </c>
      <c r="L22570">
        <v>1</v>
      </c>
      <c r="Q22570" s="1">
        <v>39482</v>
      </c>
      <c r="R22570" s="1">
        <v>39482</v>
      </c>
      <c r="S22570">
        <v>0</v>
      </c>
      <c r="T22570">
        <v>2520000</v>
      </c>
      <c r="U22570">
        <v>0</v>
      </c>
      <c r="V22570">
        <v>0</v>
      </c>
      <c r="W22570">
        <v>0</v>
      </c>
      <c r="X22570">
        <v>0</v>
      </c>
      <c r="Y22570">
        <v>0</v>
      </c>
      <c r="Z22570">
        <v>0</v>
      </c>
      <c r="AA22570">
        <v>0</v>
      </c>
      <c r="AB22570">
        <v>0</v>
      </c>
      <c r="AC22570">
        <v>0</v>
      </c>
      <c r="AD22570">
        <v>0</v>
      </c>
      <c r="AE22570">
        <v>0</v>
      </c>
      <c r="AF22570">
        <v>0</v>
      </c>
      <c r="AG22570">
        <v>0</v>
      </c>
      <c r="AH22570">
        <v>0</v>
      </c>
      <c r="AI22570">
        <v>0</v>
      </c>
      <c r="AJ22570">
        <v>0</v>
      </c>
      <c r="AK22570">
        <v>0</v>
      </c>
      <c r="AL22570">
        <v>0</v>
      </c>
      <c r="AM22570">
        <v>0</v>
      </c>
    </row>
    <row r="22571" spans="1:39" x14ac:dyDescent="0.45">
      <c r="A22571" t="s">
        <v>84816</v>
      </c>
      <c r="B22571" t="s">
        <v>84817</v>
      </c>
      <c r="C22571" t="s">
        <v>84818</v>
      </c>
      <c r="D22571" t="s">
        <v>84819</v>
      </c>
      <c r="E22571" t="s">
        <v>1368</v>
      </c>
      <c r="F22571" t="s">
        <v>17074</v>
      </c>
      <c r="G22571" t="s">
        <v>57</v>
      </c>
      <c r="H22571" t="s">
        <v>214</v>
      </c>
      <c r="J22571" t="s">
        <v>215</v>
      </c>
      <c r="K22571" t="s">
        <v>215</v>
      </c>
      <c r="L22571">
        <v>2</v>
      </c>
      <c r="M22571" s="1">
        <v>41170</v>
      </c>
      <c r="N22571" s="2">
        <v>41153</v>
      </c>
      <c r="O22571" t="s">
        <v>596</v>
      </c>
      <c r="P22571">
        <v>2012</v>
      </c>
      <c r="Q22571" s="1">
        <v>41405</v>
      </c>
      <c r="R22571" s="1">
        <v>41772</v>
      </c>
      <c r="S22571">
        <v>1150000</v>
      </c>
      <c r="T22571">
        <v>0</v>
      </c>
      <c r="U22571">
        <v>0</v>
      </c>
      <c r="V22571">
        <v>0</v>
      </c>
      <c r="W22571">
        <v>0</v>
      </c>
      <c r="X22571">
        <v>0</v>
      </c>
      <c r="Y22571">
        <v>0</v>
      </c>
      <c r="Z22571">
        <v>0</v>
      </c>
      <c r="AA22571">
        <v>0</v>
      </c>
      <c r="AB22571">
        <v>0</v>
      </c>
      <c r="AC22571">
        <v>0</v>
      </c>
      <c r="AD22571">
        <v>0</v>
      </c>
      <c r="AE22571">
        <v>0</v>
      </c>
      <c r="AF22571">
        <v>0</v>
      </c>
      <c r="AG22571">
        <v>0</v>
      </c>
      <c r="AH22571">
        <v>0</v>
      </c>
      <c r="AI22571">
        <v>0</v>
      </c>
      <c r="AJ22571">
        <v>0</v>
      </c>
      <c r="AK22571">
        <v>0</v>
      </c>
      <c r="AL22571">
        <v>0</v>
      </c>
      <c r="AM22571">
        <v>0</v>
      </c>
    </row>
    <row r="22572" spans="1:39" x14ac:dyDescent="0.45">
      <c r="A22572" t="s">
        <v>84820</v>
      </c>
      <c r="B22572" t="s">
        <v>84821</v>
      </c>
      <c r="C22572" t="s">
        <v>84822</v>
      </c>
      <c r="D22572" t="s">
        <v>84823</v>
      </c>
      <c r="E22572" t="s">
        <v>108</v>
      </c>
      <c r="F22572" s="3">
        <v>20000</v>
      </c>
      <c r="G22572" t="s">
        <v>57</v>
      </c>
      <c r="H22572" t="s">
        <v>46</v>
      </c>
      <c r="I22572" t="s">
        <v>47</v>
      </c>
      <c r="J22572" t="s">
        <v>48</v>
      </c>
      <c r="K22572" t="s">
        <v>49</v>
      </c>
      <c r="L22572">
        <v>1</v>
      </c>
      <c r="M22572" s="1">
        <v>41666</v>
      </c>
      <c r="N22572" s="2">
        <v>41640</v>
      </c>
      <c r="O22572" t="s">
        <v>84</v>
      </c>
      <c r="P22572">
        <v>2014</v>
      </c>
      <c r="Q22572" s="1">
        <v>41838</v>
      </c>
      <c r="R22572" s="1">
        <v>41838</v>
      </c>
      <c r="S22572">
        <v>20000</v>
      </c>
      <c r="T22572">
        <v>0</v>
      </c>
      <c r="U22572">
        <v>0</v>
      </c>
      <c r="V22572">
        <v>0</v>
      </c>
      <c r="W22572">
        <v>0</v>
      </c>
      <c r="X22572">
        <v>0</v>
      </c>
      <c r="Y22572">
        <v>0</v>
      </c>
      <c r="Z22572">
        <v>0</v>
      </c>
      <c r="AA22572">
        <v>0</v>
      </c>
      <c r="AB22572">
        <v>0</v>
      </c>
      <c r="AC22572">
        <v>0</v>
      </c>
      <c r="AD22572">
        <v>0</v>
      </c>
      <c r="AE22572">
        <v>0</v>
      </c>
      <c r="AF22572">
        <v>0</v>
      </c>
      <c r="AG22572">
        <v>0</v>
      </c>
      <c r="AH22572">
        <v>0</v>
      </c>
      <c r="AI22572">
        <v>0</v>
      </c>
      <c r="AJ22572">
        <v>0</v>
      </c>
      <c r="AK22572">
        <v>0</v>
      </c>
      <c r="AL22572">
        <v>0</v>
      </c>
      <c r="AM22572">
        <v>0</v>
      </c>
    </row>
    <row r="22573" spans="1:39" x14ac:dyDescent="0.45">
      <c r="A22573" t="s">
        <v>84824</v>
      </c>
      <c r="B22573" t="s">
        <v>84825</v>
      </c>
      <c r="C22573" t="s">
        <v>84826</v>
      </c>
      <c r="D22573" t="s">
        <v>84827</v>
      </c>
      <c r="E22573" t="s">
        <v>99</v>
      </c>
      <c r="F22573" t="s">
        <v>1577</v>
      </c>
      <c r="G22573" t="s">
        <v>57</v>
      </c>
      <c r="H22573" t="s">
        <v>102</v>
      </c>
      <c r="J22573" t="s">
        <v>103</v>
      </c>
      <c r="K22573" t="s">
        <v>103</v>
      </c>
      <c r="L22573">
        <v>1</v>
      </c>
      <c r="M22573" s="1">
        <v>39083</v>
      </c>
      <c r="N22573" s="2">
        <v>39083</v>
      </c>
      <c r="O22573" t="s">
        <v>110</v>
      </c>
      <c r="P22573">
        <v>2007</v>
      </c>
      <c r="Q22573" s="1">
        <v>39690</v>
      </c>
      <c r="R22573" s="1">
        <v>39690</v>
      </c>
      <c r="S22573">
        <v>0</v>
      </c>
      <c r="T22573">
        <v>0</v>
      </c>
      <c r="U22573">
        <v>0</v>
      </c>
      <c r="V22573">
        <v>0</v>
      </c>
      <c r="W22573">
        <v>0</v>
      </c>
      <c r="X22573">
        <v>0</v>
      </c>
      <c r="Y22573">
        <v>450000</v>
      </c>
      <c r="Z22573">
        <v>0</v>
      </c>
      <c r="AA22573">
        <v>0</v>
      </c>
      <c r="AB22573">
        <v>0</v>
      </c>
      <c r="AC22573">
        <v>0</v>
      </c>
      <c r="AD22573">
        <v>0</v>
      </c>
      <c r="AE22573">
        <v>0</v>
      </c>
      <c r="AF22573">
        <v>0</v>
      </c>
      <c r="AG22573">
        <v>0</v>
      </c>
      <c r="AH22573">
        <v>0</v>
      </c>
      <c r="AI22573">
        <v>0</v>
      </c>
      <c r="AJ22573">
        <v>0</v>
      </c>
      <c r="AK22573">
        <v>0</v>
      </c>
      <c r="AL22573">
        <v>0</v>
      </c>
      <c r="AM22573">
        <v>0</v>
      </c>
    </row>
    <row r="22574" spans="1:39" x14ac:dyDescent="0.45">
      <c r="A22574" t="s">
        <v>84828</v>
      </c>
      <c r="B22574" t="s">
        <v>84829</v>
      </c>
      <c r="C22574" t="s">
        <v>84830</v>
      </c>
      <c r="D22574" t="s">
        <v>84831</v>
      </c>
      <c r="E22574" t="s">
        <v>1368</v>
      </c>
      <c r="F22574" t="s">
        <v>6488</v>
      </c>
      <c r="G22574" t="s">
        <v>57</v>
      </c>
      <c r="H22574" t="s">
        <v>260</v>
      </c>
      <c r="I22574" t="s">
        <v>261</v>
      </c>
      <c r="J22574" t="s">
        <v>262</v>
      </c>
      <c r="K22574" t="s">
        <v>262</v>
      </c>
      <c r="L22574">
        <v>4</v>
      </c>
      <c r="Q22574" s="1">
        <v>40821</v>
      </c>
      <c r="R22574" s="1">
        <v>41949</v>
      </c>
      <c r="S22574">
        <v>0</v>
      </c>
      <c r="T22574">
        <v>30500000</v>
      </c>
      <c r="U22574">
        <v>0</v>
      </c>
      <c r="V22574">
        <v>0</v>
      </c>
      <c r="W22574">
        <v>0</v>
      </c>
      <c r="X22574">
        <v>0</v>
      </c>
      <c r="Y22574">
        <v>0</v>
      </c>
      <c r="Z22574">
        <v>0</v>
      </c>
      <c r="AA22574">
        <v>0</v>
      </c>
      <c r="AB22574">
        <v>5000000</v>
      </c>
      <c r="AC22574">
        <v>0</v>
      </c>
      <c r="AD22574">
        <v>0</v>
      </c>
      <c r="AE22574">
        <v>0</v>
      </c>
      <c r="AF22574">
        <v>0</v>
      </c>
      <c r="AG22574">
        <v>0</v>
      </c>
      <c r="AH22574">
        <v>0</v>
      </c>
      <c r="AI22574">
        <v>0</v>
      </c>
      <c r="AJ22574">
        <v>0</v>
      </c>
      <c r="AK22574">
        <v>0</v>
      </c>
      <c r="AL22574">
        <v>0</v>
      </c>
      <c r="AM22574">
        <v>0</v>
      </c>
    </row>
    <row r="22575" spans="1:39" x14ac:dyDescent="0.45">
      <c r="A22575" t="s">
        <v>84832</v>
      </c>
      <c r="B22575" t="s">
        <v>84833</v>
      </c>
      <c r="C22575" t="s">
        <v>84834</v>
      </c>
      <c r="D22575" t="s">
        <v>84835</v>
      </c>
      <c r="E22575" t="s">
        <v>43458</v>
      </c>
      <c r="F22575" t="s">
        <v>84836</v>
      </c>
      <c r="G22575" t="s">
        <v>57</v>
      </c>
      <c r="H22575" t="s">
        <v>402</v>
      </c>
      <c r="J22575" t="s">
        <v>403</v>
      </c>
      <c r="K22575" t="s">
        <v>403</v>
      </c>
      <c r="L22575">
        <v>1</v>
      </c>
      <c r="M22575" s="1">
        <v>41548</v>
      </c>
      <c r="N22575" s="2">
        <v>41548</v>
      </c>
      <c r="O22575" t="s">
        <v>157</v>
      </c>
      <c r="P22575">
        <v>2013</v>
      </c>
      <c r="Q22575" s="1">
        <v>41609</v>
      </c>
      <c r="R22575" s="1">
        <v>41609</v>
      </c>
      <c r="S22575">
        <v>0</v>
      </c>
      <c r="T22575">
        <v>0</v>
      </c>
      <c r="U22575">
        <v>0</v>
      </c>
      <c r="V22575">
        <v>0</v>
      </c>
      <c r="W22575">
        <v>0</v>
      </c>
      <c r="X22575">
        <v>0</v>
      </c>
      <c r="Y22575">
        <v>135905</v>
      </c>
      <c r="Z22575">
        <v>0</v>
      </c>
      <c r="AA22575">
        <v>0</v>
      </c>
      <c r="AB22575">
        <v>0</v>
      </c>
      <c r="AC22575">
        <v>0</v>
      </c>
      <c r="AD22575">
        <v>0</v>
      </c>
      <c r="AE22575">
        <v>0</v>
      </c>
      <c r="AF22575">
        <v>0</v>
      </c>
      <c r="AG22575">
        <v>0</v>
      </c>
      <c r="AH22575">
        <v>0</v>
      </c>
      <c r="AI22575">
        <v>0</v>
      </c>
      <c r="AJ22575">
        <v>0</v>
      </c>
      <c r="AK22575">
        <v>0</v>
      </c>
      <c r="AL22575">
        <v>0</v>
      </c>
      <c r="AM22575">
        <v>0</v>
      </c>
    </row>
    <row r="22576" spans="1:39" x14ac:dyDescent="0.45">
      <c r="A22576" t="s">
        <v>84837</v>
      </c>
      <c r="B22576" t="s">
        <v>84838</v>
      </c>
      <c r="C22576" t="s">
        <v>84839</v>
      </c>
      <c r="D22576" t="s">
        <v>84840</v>
      </c>
      <c r="E22576" t="s">
        <v>128</v>
      </c>
      <c r="F22576" t="s">
        <v>84841</v>
      </c>
      <c r="G22576" t="s">
        <v>57</v>
      </c>
      <c r="H22576" t="s">
        <v>74</v>
      </c>
      <c r="J22576" t="s">
        <v>75</v>
      </c>
      <c r="K22576" t="s">
        <v>75</v>
      </c>
      <c r="L22576">
        <v>1</v>
      </c>
      <c r="M22576" s="1">
        <v>41535</v>
      </c>
      <c r="N22576" s="2">
        <v>41518</v>
      </c>
      <c r="O22576" t="s">
        <v>276</v>
      </c>
      <c r="P22576">
        <v>2013</v>
      </c>
      <c r="Q22576" s="1">
        <v>41122</v>
      </c>
      <c r="R22576" s="1">
        <v>41122</v>
      </c>
      <c r="S22576">
        <v>922350</v>
      </c>
      <c r="T22576">
        <v>0</v>
      </c>
      <c r="U22576">
        <v>0</v>
      </c>
      <c r="V22576">
        <v>0</v>
      </c>
      <c r="W22576">
        <v>0</v>
      </c>
      <c r="X22576">
        <v>0</v>
      </c>
      <c r="Y22576">
        <v>0</v>
      </c>
      <c r="Z22576">
        <v>0</v>
      </c>
      <c r="AA22576">
        <v>0</v>
      </c>
      <c r="AB22576">
        <v>0</v>
      </c>
      <c r="AC22576">
        <v>0</v>
      </c>
      <c r="AD22576">
        <v>0</v>
      </c>
      <c r="AE22576">
        <v>0</v>
      </c>
      <c r="AF22576">
        <v>0</v>
      </c>
      <c r="AG22576">
        <v>0</v>
      </c>
      <c r="AH22576">
        <v>0</v>
      </c>
      <c r="AI22576">
        <v>0</v>
      </c>
      <c r="AJ22576">
        <v>0</v>
      </c>
      <c r="AK22576">
        <v>0</v>
      </c>
      <c r="AL22576">
        <v>0</v>
      </c>
      <c r="AM22576">
        <v>0</v>
      </c>
    </row>
    <row r="22577" spans="1:39" x14ac:dyDescent="0.45">
      <c r="A22577" t="s">
        <v>84842</v>
      </c>
      <c r="B22577" t="s">
        <v>84843</v>
      </c>
      <c r="C22577" t="s">
        <v>84844</v>
      </c>
      <c r="D22577" t="s">
        <v>84845</v>
      </c>
      <c r="E22577" t="s">
        <v>1368</v>
      </c>
      <c r="F22577" t="s">
        <v>84846</v>
      </c>
      <c r="G22577" t="s">
        <v>57</v>
      </c>
      <c r="H22577" t="s">
        <v>634</v>
      </c>
      <c r="J22577" t="s">
        <v>914</v>
      </c>
      <c r="K22577" t="s">
        <v>4080</v>
      </c>
      <c r="L22577">
        <v>1</v>
      </c>
      <c r="M22577" s="1">
        <v>40980</v>
      </c>
      <c r="N22577" s="2">
        <v>40969</v>
      </c>
      <c r="O22577" t="s">
        <v>132</v>
      </c>
      <c r="P22577">
        <v>2012</v>
      </c>
      <c r="Q22577" s="1">
        <v>40909</v>
      </c>
      <c r="R22577" s="1">
        <v>40909</v>
      </c>
      <c r="S22577">
        <v>1940850</v>
      </c>
      <c r="T22577">
        <v>0</v>
      </c>
      <c r="U22577">
        <v>0</v>
      </c>
      <c r="V22577">
        <v>0</v>
      </c>
      <c r="W22577">
        <v>0</v>
      </c>
      <c r="X22577">
        <v>0</v>
      </c>
      <c r="Y22577">
        <v>0</v>
      </c>
      <c r="Z22577">
        <v>0</v>
      </c>
      <c r="AA22577">
        <v>0</v>
      </c>
      <c r="AB22577">
        <v>0</v>
      </c>
      <c r="AC22577">
        <v>0</v>
      </c>
      <c r="AD22577">
        <v>0</v>
      </c>
      <c r="AE22577">
        <v>0</v>
      </c>
      <c r="AF22577">
        <v>0</v>
      </c>
      <c r="AG22577">
        <v>0</v>
      </c>
      <c r="AH22577">
        <v>0</v>
      </c>
      <c r="AI22577">
        <v>0</v>
      </c>
      <c r="AJ22577">
        <v>0</v>
      </c>
      <c r="AK22577">
        <v>0</v>
      </c>
      <c r="AL22577">
        <v>0</v>
      </c>
      <c r="AM22577">
        <v>0</v>
      </c>
    </row>
    <row r="22578" spans="1:39" x14ac:dyDescent="0.45">
      <c r="A22578" t="s">
        <v>84847</v>
      </c>
      <c r="B22578" t="s">
        <v>84848</v>
      </c>
      <c r="C22578" t="s">
        <v>84849</v>
      </c>
      <c r="D22578" t="s">
        <v>653</v>
      </c>
      <c r="E22578" t="s">
        <v>343</v>
      </c>
      <c r="F22578" t="s">
        <v>114</v>
      </c>
      <c r="G22578" t="s">
        <v>57</v>
      </c>
      <c r="H22578" t="s">
        <v>46</v>
      </c>
      <c r="I22578" t="s">
        <v>1388</v>
      </c>
      <c r="J22578" t="s">
        <v>641</v>
      </c>
      <c r="K22578" t="s">
        <v>7506</v>
      </c>
      <c r="L22578">
        <v>1</v>
      </c>
      <c r="Q22578" s="1">
        <v>39904</v>
      </c>
      <c r="R22578" s="1">
        <v>39904</v>
      </c>
      <c r="S22578">
        <v>0</v>
      </c>
      <c r="T22578">
        <v>0</v>
      </c>
      <c r="U22578">
        <v>0</v>
      </c>
      <c r="V22578">
        <v>0</v>
      </c>
      <c r="W22578">
        <v>0</v>
      </c>
      <c r="X22578">
        <v>0</v>
      </c>
      <c r="Y22578">
        <v>0</v>
      </c>
      <c r="Z22578">
        <v>0</v>
      </c>
      <c r="AA22578">
        <v>0</v>
      </c>
      <c r="AB22578">
        <v>0</v>
      </c>
      <c r="AC22578">
        <v>0</v>
      </c>
      <c r="AD22578">
        <v>0</v>
      </c>
      <c r="AE22578">
        <v>0</v>
      </c>
      <c r="AF22578">
        <v>0</v>
      </c>
      <c r="AG22578">
        <v>0</v>
      </c>
      <c r="AH22578">
        <v>0</v>
      </c>
      <c r="AI22578">
        <v>0</v>
      </c>
      <c r="AJ22578">
        <v>0</v>
      </c>
      <c r="AK22578">
        <v>0</v>
      </c>
      <c r="AL22578">
        <v>0</v>
      </c>
      <c r="AM22578">
        <v>0</v>
      </c>
    </row>
    <row r="22579" spans="1:39" x14ac:dyDescent="0.45">
      <c r="A22579" t="s">
        <v>84850</v>
      </c>
      <c r="B22579" t="s">
        <v>84851</v>
      </c>
      <c r="C22579" t="s">
        <v>84852</v>
      </c>
      <c r="D22579" t="s">
        <v>84853</v>
      </c>
      <c r="E22579" t="s">
        <v>756</v>
      </c>
      <c r="F22579" t="s">
        <v>39794</v>
      </c>
      <c r="G22579" t="s">
        <v>57</v>
      </c>
      <c r="H22579" t="s">
        <v>46</v>
      </c>
      <c r="I22579" t="s">
        <v>47</v>
      </c>
      <c r="J22579" t="s">
        <v>48</v>
      </c>
      <c r="K22579" t="s">
        <v>49</v>
      </c>
      <c r="L22579">
        <v>2</v>
      </c>
      <c r="M22579" s="1">
        <v>41183</v>
      </c>
      <c r="N22579" s="2">
        <v>41183</v>
      </c>
      <c r="O22579" t="s">
        <v>67</v>
      </c>
      <c r="P22579">
        <v>2012</v>
      </c>
      <c r="Q22579" s="1">
        <v>41612</v>
      </c>
      <c r="R22579" s="1">
        <v>41941</v>
      </c>
      <c r="S22579">
        <v>1640000</v>
      </c>
      <c r="T22579">
        <v>0</v>
      </c>
      <c r="U22579">
        <v>0</v>
      </c>
      <c r="V22579">
        <v>0</v>
      </c>
      <c r="W22579">
        <v>0</v>
      </c>
      <c r="X22579">
        <v>0</v>
      </c>
      <c r="Y22579">
        <v>0</v>
      </c>
      <c r="Z22579">
        <v>0</v>
      </c>
      <c r="AA22579">
        <v>0</v>
      </c>
      <c r="AB22579">
        <v>0</v>
      </c>
      <c r="AC22579">
        <v>0</v>
      </c>
      <c r="AD22579">
        <v>0</v>
      </c>
      <c r="AE22579">
        <v>0</v>
      </c>
      <c r="AF22579">
        <v>0</v>
      </c>
      <c r="AG22579">
        <v>0</v>
      </c>
      <c r="AH22579">
        <v>0</v>
      </c>
      <c r="AI22579">
        <v>0</v>
      </c>
      <c r="AJ22579">
        <v>0</v>
      </c>
      <c r="AK22579">
        <v>0</v>
      </c>
      <c r="AL22579">
        <v>0</v>
      </c>
      <c r="AM22579">
        <v>0</v>
      </c>
    </row>
    <row r="22580" spans="1:39" x14ac:dyDescent="0.45">
      <c r="A22580" t="s">
        <v>84854</v>
      </c>
      <c r="B22580" t="s">
        <v>84855</v>
      </c>
      <c r="D22580" t="s">
        <v>2333</v>
      </c>
      <c r="E22580" t="s">
        <v>567</v>
      </c>
      <c r="F22580" t="s">
        <v>13112</v>
      </c>
      <c r="G22580" t="s">
        <v>57</v>
      </c>
      <c r="H22580" t="s">
        <v>46</v>
      </c>
      <c r="I22580" t="s">
        <v>1298</v>
      </c>
      <c r="J22580" t="s">
        <v>1299</v>
      </c>
      <c r="K22580" t="s">
        <v>1299</v>
      </c>
      <c r="L22580">
        <v>1</v>
      </c>
      <c r="M22580" s="1">
        <v>30834</v>
      </c>
      <c r="N22580" s="2">
        <v>30834</v>
      </c>
      <c r="O22580" t="s">
        <v>73855</v>
      </c>
      <c r="P22580">
        <v>1984</v>
      </c>
      <c r="Q22580" s="1">
        <v>41864</v>
      </c>
      <c r="R22580" s="1">
        <v>41864</v>
      </c>
      <c r="S22580">
        <v>0</v>
      </c>
      <c r="T22580">
        <v>0</v>
      </c>
      <c r="U22580">
        <v>145000</v>
      </c>
      <c r="V22580">
        <v>0</v>
      </c>
      <c r="W22580">
        <v>0</v>
      </c>
      <c r="X22580">
        <v>0</v>
      </c>
      <c r="Y22580">
        <v>0</v>
      </c>
      <c r="Z22580">
        <v>0</v>
      </c>
      <c r="AA22580">
        <v>0</v>
      </c>
      <c r="AB22580">
        <v>0</v>
      </c>
      <c r="AC22580">
        <v>0</v>
      </c>
      <c r="AD22580">
        <v>0</v>
      </c>
      <c r="AE22580">
        <v>0</v>
      </c>
      <c r="AF22580">
        <v>0</v>
      </c>
      <c r="AG22580">
        <v>0</v>
      </c>
      <c r="AH22580">
        <v>0</v>
      </c>
      <c r="AI22580">
        <v>0</v>
      </c>
      <c r="AJ22580">
        <v>0</v>
      </c>
      <c r="AK22580">
        <v>0</v>
      </c>
      <c r="AL22580">
        <v>0</v>
      </c>
      <c r="AM22580">
        <v>0</v>
      </c>
    </row>
    <row r="22581" spans="1:39" x14ac:dyDescent="0.45">
      <c r="A22581" t="s">
        <v>84856</v>
      </c>
      <c r="B22581" t="s">
        <v>84857</v>
      </c>
      <c r="C22581" t="s">
        <v>84858</v>
      </c>
      <c r="D22581" t="s">
        <v>84859</v>
      </c>
      <c r="E22581" t="s">
        <v>84860</v>
      </c>
      <c r="F22581" t="s">
        <v>84861</v>
      </c>
      <c r="G22581" t="s">
        <v>57</v>
      </c>
      <c r="H22581" t="s">
        <v>46</v>
      </c>
      <c r="I22581" t="s">
        <v>58</v>
      </c>
      <c r="J22581" t="s">
        <v>198</v>
      </c>
      <c r="K22581" t="s">
        <v>199</v>
      </c>
      <c r="L22581">
        <v>5</v>
      </c>
      <c r="M22581" s="1">
        <v>40878</v>
      </c>
      <c r="N22581" s="2">
        <v>40878</v>
      </c>
      <c r="O22581" t="s">
        <v>94</v>
      </c>
      <c r="P22581">
        <v>2011</v>
      </c>
      <c r="Q22581" s="1">
        <v>40909</v>
      </c>
      <c r="R22581" s="1">
        <v>41821</v>
      </c>
      <c r="S22581">
        <v>6450820</v>
      </c>
      <c r="T22581">
        <v>11300000</v>
      </c>
      <c r="U22581">
        <v>0</v>
      </c>
      <c r="V22581">
        <v>0</v>
      </c>
      <c r="W22581">
        <v>0</v>
      </c>
      <c r="X22581">
        <v>0</v>
      </c>
      <c r="Y22581">
        <v>0</v>
      </c>
      <c r="Z22581">
        <v>0</v>
      </c>
      <c r="AA22581">
        <v>0</v>
      </c>
      <c r="AB22581">
        <v>0</v>
      </c>
      <c r="AC22581">
        <v>0</v>
      </c>
      <c r="AD22581">
        <v>0</v>
      </c>
      <c r="AE22581">
        <v>0</v>
      </c>
      <c r="AF22581">
        <v>11300000</v>
      </c>
      <c r="AG22581">
        <v>0</v>
      </c>
      <c r="AH22581">
        <v>0</v>
      </c>
      <c r="AI22581">
        <v>0</v>
      </c>
      <c r="AJ22581">
        <v>0</v>
      </c>
      <c r="AK22581">
        <v>0</v>
      </c>
      <c r="AL22581">
        <v>0</v>
      </c>
      <c r="AM22581">
        <v>0</v>
      </c>
    </row>
    <row r="22582" spans="1:39" x14ac:dyDescent="0.45">
      <c r="A22582" t="s">
        <v>84862</v>
      </c>
      <c r="B22582" t="s">
        <v>84863</v>
      </c>
      <c r="C22582" t="s">
        <v>84864</v>
      </c>
      <c r="D22582" t="s">
        <v>84865</v>
      </c>
      <c r="E22582" t="s">
        <v>2804</v>
      </c>
      <c r="F22582" t="s">
        <v>11681</v>
      </c>
      <c r="G22582" t="s">
        <v>57</v>
      </c>
      <c r="H22582" t="s">
        <v>46</v>
      </c>
      <c r="I22582" t="s">
        <v>58</v>
      </c>
      <c r="J22582" t="s">
        <v>198</v>
      </c>
      <c r="K22582" t="s">
        <v>1623</v>
      </c>
      <c r="L22582">
        <v>5</v>
      </c>
      <c r="M22582" s="1">
        <v>39448</v>
      </c>
      <c r="N22582" s="2">
        <v>39448</v>
      </c>
      <c r="O22582" t="s">
        <v>181</v>
      </c>
      <c r="P22582">
        <v>2008</v>
      </c>
      <c r="Q22582" s="1">
        <v>39448</v>
      </c>
      <c r="R22582" s="1">
        <v>41652</v>
      </c>
      <c r="S22582">
        <v>1225000</v>
      </c>
      <c r="T22582">
        <v>1625000</v>
      </c>
      <c r="U22582">
        <v>0</v>
      </c>
      <c r="V22582">
        <v>0</v>
      </c>
      <c r="W22582">
        <v>0</v>
      </c>
      <c r="X22582">
        <v>0</v>
      </c>
      <c r="Y22582">
        <v>500000</v>
      </c>
      <c r="Z22582">
        <v>0</v>
      </c>
      <c r="AA22582">
        <v>0</v>
      </c>
      <c r="AB22582">
        <v>0</v>
      </c>
      <c r="AC22582">
        <v>0</v>
      </c>
      <c r="AD22582">
        <v>0</v>
      </c>
      <c r="AE22582">
        <v>0</v>
      </c>
      <c r="AF22582">
        <v>1625000</v>
      </c>
      <c r="AG22582">
        <v>0</v>
      </c>
      <c r="AH22582">
        <v>0</v>
      </c>
      <c r="AI22582">
        <v>0</v>
      </c>
      <c r="AJ22582">
        <v>0</v>
      </c>
      <c r="AK22582">
        <v>0</v>
      </c>
      <c r="AL22582">
        <v>0</v>
      </c>
      <c r="AM22582">
        <v>0</v>
      </c>
    </row>
    <row r="22583" spans="1:39" x14ac:dyDescent="0.45">
      <c r="A22583" t="s">
        <v>84866</v>
      </c>
      <c r="B22583" t="s">
        <v>84867</v>
      </c>
      <c r="C22583" t="s">
        <v>84868</v>
      </c>
      <c r="D22583" t="s">
        <v>161</v>
      </c>
      <c r="E22583" t="s">
        <v>162</v>
      </c>
      <c r="F22583" s="3">
        <v>87000</v>
      </c>
      <c r="G22583" t="s">
        <v>57</v>
      </c>
      <c r="H22583" t="s">
        <v>46</v>
      </c>
      <c r="I22583" t="s">
        <v>2353</v>
      </c>
      <c r="J22583" t="s">
        <v>7000</v>
      </c>
      <c r="K22583" t="s">
        <v>2543</v>
      </c>
      <c r="L22583">
        <v>1</v>
      </c>
      <c r="M22583" s="1">
        <v>40909</v>
      </c>
      <c r="N22583" s="2">
        <v>40909</v>
      </c>
      <c r="O22583" t="s">
        <v>132</v>
      </c>
      <c r="P22583">
        <v>2012</v>
      </c>
      <c r="Q22583" s="1">
        <v>41673</v>
      </c>
      <c r="R22583" s="1">
        <v>41673</v>
      </c>
      <c r="S22583">
        <v>0</v>
      </c>
      <c r="T22583">
        <v>87000</v>
      </c>
      <c r="U22583">
        <v>0</v>
      </c>
      <c r="V22583">
        <v>0</v>
      </c>
      <c r="W22583">
        <v>0</v>
      </c>
      <c r="X22583">
        <v>0</v>
      </c>
      <c r="Y22583">
        <v>0</v>
      </c>
      <c r="Z22583">
        <v>0</v>
      </c>
      <c r="AA22583">
        <v>0</v>
      </c>
      <c r="AB22583">
        <v>0</v>
      </c>
      <c r="AC22583">
        <v>0</v>
      </c>
      <c r="AD22583">
        <v>0</v>
      </c>
      <c r="AE22583">
        <v>0</v>
      </c>
      <c r="AF22583">
        <v>0</v>
      </c>
      <c r="AG22583">
        <v>0</v>
      </c>
      <c r="AH22583">
        <v>0</v>
      </c>
      <c r="AI22583">
        <v>0</v>
      </c>
      <c r="AJ22583">
        <v>0</v>
      </c>
      <c r="AK22583">
        <v>0</v>
      </c>
      <c r="AL22583">
        <v>0</v>
      </c>
      <c r="AM22583">
        <v>0</v>
      </c>
    </row>
    <row r="22584" spans="1:39" x14ac:dyDescent="0.45">
      <c r="A22584" t="s">
        <v>84869</v>
      </c>
      <c r="B22584" t="s">
        <v>84870</v>
      </c>
      <c r="C22584" t="s">
        <v>84871</v>
      </c>
      <c r="D22584" t="s">
        <v>3597</v>
      </c>
      <c r="E22584" t="s">
        <v>2150</v>
      </c>
      <c r="F22584" t="s">
        <v>114</v>
      </c>
      <c r="G22584" t="s">
        <v>101</v>
      </c>
      <c r="H22584" t="s">
        <v>475</v>
      </c>
      <c r="J22584" t="s">
        <v>476</v>
      </c>
      <c r="K22584" t="s">
        <v>476</v>
      </c>
      <c r="L22584">
        <v>1</v>
      </c>
      <c r="Q22584" s="1">
        <v>39814</v>
      </c>
      <c r="R22584" s="1">
        <v>39814</v>
      </c>
      <c r="S22584">
        <v>0</v>
      </c>
      <c r="T22584">
        <v>0</v>
      </c>
      <c r="U22584">
        <v>0</v>
      </c>
      <c r="V22584">
        <v>0</v>
      </c>
      <c r="W22584">
        <v>0</v>
      </c>
      <c r="X22584">
        <v>0</v>
      </c>
      <c r="Y22584">
        <v>0</v>
      </c>
      <c r="Z22584">
        <v>0</v>
      </c>
      <c r="AA22584">
        <v>0</v>
      </c>
      <c r="AB22584">
        <v>0</v>
      </c>
      <c r="AC22584">
        <v>0</v>
      </c>
      <c r="AD22584">
        <v>0</v>
      </c>
      <c r="AE22584">
        <v>0</v>
      </c>
      <c r="AF22584">
        <v>0</v>
      </c>
      <c r="AG22584">
        <v>0</v>
      </c>
      <c r="AH22584">
        <v>0</v>
      </c>
      <c r="AI22584">
        <v>0</v>
      </c>
      <c r="AJ22584">
        <v>0</v>
      </c>
      <c r="AK22584">
        <v>0</v>
      </c>
      <c r="AL22584">
        <v>0</v>
      </c>
      <c r="AM22584">
        <v>0</v>
      </c>
    </row>
    <row r="22585" spans="1:39" x14ac:dyDescent="0.45">
      <c r="A22585" t="s">
        <v>84872</v>
      </c>
      <c r="B22585" t="s">
        <v>84873</v>
      </c>
      <c r="C22585" t="s">
        <v>84874</v>
      </c>
      <c r="D22585" t="s">
        <v>4930</v>
      </c>
      <c r="E22585" t="s">
        <v>559</v>
      </c>
      <c r="F22585" s="3">
        <v>31527</v>
      </c>
      <c r="G22585" t="s">
        <v>57</v>
      </c>
      <c r="H22585" t="s">
        <v>5361</v>
      </c>
      <c r="J22585" t="s">
        <v>5362</v>
      </c>
      <c r="K22585" t="s">
        <v>5362</v>
      </c>
      <c r="L22585">
        <v>1</v>
      </c>
      <c r="M22585" s="1">
        <v>40452</v>
      </c>
      <c r="N22585" s="2">
        <v>40452</v>
      </c>
      <c r="O22585" t="s">
        <v>216</v>
      </c>
      <c r="P22585">
        <v>2010</v>
      </c>
      <c r="Q22585" s="1">
        <v>41153</v>
      </c>
      <c r="R22585" s="1">
        <v>41153</v>
      </c>
      <c r="S22585">
        <v>31527</v>
      </c>
      <c r="T22585">
        <v>0</v>
      </c>
      <c r="U22585">
        <v>0</v>
      </c>
      <c r="V22585">
        <v>0</v>
      </c>
      <c r="W22585">
        <v>0</v>
      </c>
      <c r="X22585">
        <v>0</v>
      </c>
      <c r="Y22585">
        <v>0</v>
      </c>
      <c r="Z22585">
        <v>0</v>
      </c>
      <c r="AA22585">
        <v>0</v>
      </c>
      <c r="AB22585">
        <v>0</v>
      </c>
      <c r="AC22585">
        <v>0</v>
      </c>
      <c r="AD22585">
        <v>0</v>
      </c>
      <c r="AE22585">
        <v>0</v>
      </c>
      <c r="AF22585">
        <v>0</v>
      </c>
      <c r="AG22585">
        <v>0</v>
      </c>
      <c r="AH22585">
        <v>0</v>
      </c>
      <c r="AI22585">
        <v>0</v>
      </c>
      <c r="AJ22585">
        <v>0</v>
      </c>
      <c r="AK22585">
        <v>0</v>
      </c>
      <c r="AL22585">
        <v>0</v>
      </c>
      <c r="AM22585">
        <v>0</v>
      </c>
    </row>
    <row r="22586" spans="1:39" x14ac:dyDescent="0.45">
      <c r="A22586" t="s">
        <v>84875</v>
      </c>
      <c r="B22586" t="s">
        <v>84876</v>
      </c>
      <c r="C22586" t="s">
        <v>84877</v>
      </c>
      <c r="D22586" t="s">
        <v>84878</v>
      </c>
      <c r="E22586" t="s">
        <v>108</v>
      </c>
      <c r="F22586" t="s">
        <v>3823</v>
      </c>
      <c r="G22586" t="s">
        <v>57</v>
      </c>
      <c r="H22586" t="s">
        <v>46</v>
      </c>
      <c r="I22586" t="s">
        <v>47</v>
      </c>
      <c r="J22586" t="s">
        <v>48</v>
      </c>
      <c r="K22586" t="s">
        <v>49</v>
      </c>
      <c r="L22586">
        <v>2</v>
      </c>
      <c r="M22586" s="1">
        <v>41030</v>
      </c>
      <c r="N22586" s="2">
        <v>41030</v>
      </c>
      <c r="O22586" t="s">
        <v>50</v>
      </c>
      <c r="P22586">
        <v>2012</v>
      </c>
      <c r="Q22586" s="1">
        <v>40422</v>
      </c>
      <c r="R22586" s="1">
        <v>40544</v>
      </c>
      <c r="S22586">
        <v>0</v>
      </c>
      <c r="T22586">
        <v>43000000</v>
      </c>
      <c r="U22586">
        <v>0</v>
      </c>
      <c r="V22586">
        <v>0</v>
      </c>
      <c r="W22586">
        <v>0</v>
      </c>
      <c r="X22586">
        <v>0</v>
      </c>
      <c r="Y22586">
        <v>0</v>
      </c>
      <c r="Z22586">
        <v>0</v>
      </c>
      <c r="AA22586">
        <v>0</v>
      </c>
      <c r="AB22586">
        <v>0</v>
      </c>
      <c r="AC22586">
        <v>0</v>
      </c>
      <c r="AD22586">
        <v>0</v>
      </c>
      <c r="AE22586">
        <v>0</v>
      </c>
      <c r="AF22586">
        <v>8000000</v>
      </c>
      <c r="AG22586">
        <v>35000000</v>
      </c>
      <c r="AH22586">
        <v>0</v>
      </c>
      <c r="AI22586">
        <v>0</v>
      </c>
      <c r="AJ22586">
        <v>0</v>
      </c>
      <c r="AK22586">
        <v>0</v>
      </c>
      <c r="AL22586">
        <v>0</v>
      </c>
      <c r="AM22586">
        <v>0</v>
      </c>
    </row>
    <row r="22587" spans="1:39" x14ac:dyDescent="0.45">
      <c r="A22587" t="s">
        <v>84879</v>
      </c>
      <c r="B22587" t="s">
        <v>84880</v>
      </c>
      <c r="C22587" t="s">
        <v>84881</v>
      </c>
      <c r="D22587" t="s">
        <v>84882</v>
      </c>
      <c r="E22587" t="s">
        <v>155</v>
      </c>
      <c r="F22587" t="s">
        <v>114</v>
      </c>
      <c r="G22587" t="s">
        <v>57</v>
      </c>
      <c r="H22587" t="s">
        <v>46</v>
      </c>
      <c r="I22587" t="s">
        <v>299</v>
      </c>
      <c r="J22587" t="s">
        <v>300</v>
      </c>
      <c r="K22587" t="s">
        <v>300</v>
      </c>
      <c r="L22587">
        <v>1</v>
      </c>
      <c r="M22587" s="1">
        <v>40915</v>
      </c>
      <c r="N22587" s="2">
        <v>40909</v>
      </c>
      <c r="O22587" t="s">
        <v>132</v>
      </c>
      <c r="P22587">
        <v>2012</v>
      </c>
      <c r="Q22587" s="1">
        <v>40817</v>
      </c>
      <c r="R22587" s="1">
        <v>40817</v>
      </c>
      <c r="S22587">
        <v>0</v>
      </c>
      <c r="T22587">
        <v>0</v>
      </c>
      <c r="U22587">
        <v>0</v>
      </c>
      <c r="V22587">
        <v>0</v>
      </c>
      <c r="W22587">
        <v>0</v>
      </c>
      <c r="X22587">
        <v>0</v>
      </c>
      <c r="Y22587">
        <v>0</v>
      </c>
      <c r="Z22587">
        <v>0</v>
      </c>
      <c r="AA22587">
        <v>0</v>
      </c>
      <c r="AB22587">
        <v>0</v>
      </c>
      <c r="AC22587">
        <v>0</v>
      </c>
      <c r="AD22587">
        <v>0</v>
      </c>
      <c r="AE22587">
        <v>0</v>
      </c>
      <c r="AF22587">
        <v>0</v>
      </c>
      <c r="AG22587">
        <v>0</v>
      </c>
      <c r="AH22587">
        <v>0</v>
      </c>
      <c r="AI22587">
        <v>0</v>
      </c>
      <c r="AJ22587">
        <v>0</v>
      </c>
      <c r="AK22587">
        <v>0</v>
      </c>
      <c r="AL22587">
        <v>0</v>
      </c>
      <c r="AM22587">
        <v>0</v>
      </c>
    </row>
    <row r="22588" spans="1:39" x14ac:dyDescent="0.45">
      <c r="A22588" t="s">
        <v>84883</v>
      </c>
      <c r="B22588" t="s">
        <v>84884</v>
      </c>
      <c r="C22588" t="s">
        <v>84885</v>
      </c>
      <c r="D22588" t="s">
        <v>84886</v>
      </c>
      <c r="E22588" t="s">
        <v>1280</v>
      </c>
      <c r="F22588" t="s">
        <v>1281</v>
      </c>
      <c r="G22588" t="s">
        <v>57</v>
      </c>
      <c r="H22588" t="s">
        <v>46</v>
      </c>
      <c r="I22588" t="s">
        <v>81</v>
      </c>
      <c r="J22588" t="s">
        <v>82</v>
      </c>
      <c r="K22588" t="s">
        <v>64414</v>
      </c>
      <c r="L22588">
        <v>1</v>
      </c>
      <c r="M22588" s="1">
        <v>40714</v>
      </c>
      <c r="N22588" s="2">
        <v>40695</v>
      </c>
      <c r="O22588" t="s">
        <v>76</v>
      </c>
      <c r="P22588">
        <v>2011</v>
      </c>
      <c r="Q22588" s="1">
        <v>41099</v>
      </c>
      <c r="R22588" s="1">
        <v>41099</v>
      </c>
      <c r="S22588">
        <v>0</v>
      </c>
      <c r="T22588">
        <v>0</v>
      </c>
      <c r="U22588">
        <v>530000</v>
      </c>
      <c r="V22588">
        <v>0</v>
      </c>
      <c r="W22588">
        <v>0</v>
      </c>
      <c r="X22588">
        <v>0</v>
      </c>
      <c r="Y22588">
        <v>0</v>
      </c>
      <c r="Z22588">
        <v>0</v>
      </c>
      <c r="AA22588">
        <v>0</v>
      </c>
      <c r="AB22588">
        <v>0</v>
      </c>
      <c r="AC22588">
        <v>0</v>
      </c>
      <c r="AD22588">
        <v>0</v>
      </c>
      <c r="AE22588">
        <v>0</v>
      </c>
      <c r="AF22588">
        <v>0</v>
      </c>
      <c r="AG22588">
        <v>0</v>
      </c>
      <c r="AH22588">
        <v>0</v>
      </c>
      <c r="AI22588">
        <v>0</v>
      </c>
      <c r="AJ22588">
        <v>0</v>
      </c>
      <c r="AK22588">
        <v>0</v>
      </c>
      <c r="AL22588">
        <v>0</v>
      </c>
      <c r="AM22588">
        <v>0</v>
      </c>
    </row>
    <row r="22589" spans="1:39" x14ac:dyDescent="0.45">
      <c r="A22589" t="s">
        <v>84887</v>
      </c>
      <c r="B22589" t="s">
        <v>84888</v>
      </c>
      <c r="C22589" t="s">
        <v>84889</v>
      </c>
      <c r="D22589" t="s">
        <v>84890</v>
      </c>
      <c r="E22589" t="s">
        <v>108</v>
      </c>
      <c r="F22589" t="s">
        <v>114</v>
      </c>
      <c r="G22589" t="s">
        <v>57</v>
      </c>
      <c r="H22589" t="s">
        <v>102</v>
      </c>
      <c r="J22589" t="s">
        <v>103</v>
      </c>
      <c r="K22589" t="s">
        <v>103</v>
      </c>
      <c r="L22589">
        <v>1</v>
      </c>
      <c r="M22589" s="1">
        <v>39448</v>
      </c>
      <c r="N22589" s="2">
        <v>39448</v>
      </c>
      <c r="O22589" t="s">
        <v>181</v>
      </c>
      <c r="P22589">
        <v>2008</v>
      </c>
      <c r="Q22589" s="1">
        <v>40218</v>
      </c>
      <c r="R22589" s="1">
        <v>40218</v>
      </c>
      <c r="S22589">
        <v>0</v>
      </c>
      <c r="T22589">
        <v>0</v>
      </c>
      <c r="U22589">
        <v>0</v>
      </c>
      <c r="V22589">
        <v>0</v>
      </c>
      <c r="W22589">
        <v>0</v>
      </c>
      <c r="X22589">
        <v>0</v>
      </c>
      <c r="Y22589">
        <v>0</v>
      </c>
      <c r="Z22589">
        <v>0</v>
      </c>
      <c r="AA22589">
        <v>0</v>
      </c>
      <c r="AB22589">
        <v>0</v>
      </c>
      <c r="AC22589">
        <v>0</v>
      </c>
      <c r="AD22589">
        <v>0</v>
      </c>
      <c r="AE22589">
        <v>0</v>
      </c>
      <c r="AF22589">
        <v>0</v>
      </c>
      <c r="AG22589">
        <v>0</v>
      </c>
      <c r="AH22589">
        <v>0</v>
      </c>
      <c r="AI22589">
        <v>0</v>
      </c>
      <c r="AJ22589">
        <v>0</v>
      </c>
      <c r="AK22589">
        <v>0</v>
      </c>
      <c r="AL22589">
        <v>0</v>
      </c>
      <c r="AM22589">
        <v>0</v>
      </c>
    </row>
    <row r="22590" spans="1:39" x14ac:dyDescent="0.45">
      <c r="A22590" t="s">
        <v>84891</v>
      </c>
      <c r="B22590" t="s">
        <v>84892</v>
      </c>
      <c r="C22590" t="s">
        <v>84893</v>
      </c>
      <c r="D22590" t="s">
        <v>107</v>
      </c>
      <c r="E22590" t="s">
        <v>108</v>
      </c>
      <c r="F22590" t="s">
        <v>114</v>
      </c>
      <c r="G22590" t="s">
        <v>101</v>
      </c>
      <c r="L22590">
        <v>1</v>
      </c>
      <c r="Q22590" s="1">
        <v>39904</v>
      </c>
      <c r="R22590" s="1">
        <v>39904</v>
      </c>
      <c r="S22590">
        <v>0</v>
      </c>
      <c r="T22590">
        <v>0</v>
      </c>
      <c r="U22590">
        <v>0</v>
      </c>
      <c r="V22590">
        <v>0</v>
      </c>
      <c r="W22590">
        <v>0</v>
      </c>
      <c r="X22590">
        <v>0</v>
      </c>
      <c r="Y22590">
        <v>0</v>
      </c>
      <c r="Z22590">
        <v>0</v>
      </c>
      <c r="AA22590">
        <v>0</v>
      </c>
      <c r="AB22590">
        <v>0</v>
      </c>
      <c r="AC22590">
        <v>0</v>
      </c>
      <c r="AD22590">
        <v>0</v>
      </c>
      <c r="AE22590">
        <v>0</v>
      </c>
      <c r="AF22590">
        <v>0</v>
      </c>
      <c r="AG22590">
        <v>0</v>
      </c>
      <c r="AH22590">
        <v>0</v>
      </c>
      <c r="AI22590">
        <v>0</v>
      </c>
      <c r="AJ22590">
        <v>0</v>
      </c>
      <c r="AK22590">
        <v>0</v>
      </c>
      <c r="AL22590">
        <v>0</v>
      </c>
      <c r="AM22590">
        <v>0</v>
      </c>
    </row>
    <row r="22591" spans="1:39" x14ac:dyDescent="0.45">
      <c r="A22591" t="s">
        <v>84894</v>
      </c>
      <c r="B22591" t="s">
        <v>84895</v>
      </c>
      <c r="C22591" t="s">
        <v>84896</v>
      </c>
      <c r="D22591" t="s">
        <v>653</v>
      </c>
      <c r="E22591" t="s">
        <v>343</v>
      </c>
      <c r="F22591" t="s">
        <v>1894</v>
      </c>
      <c r="G22591" t="s">
        <v>57</v>
      </c>
      <c r="H22591" t="s">
        <v>715</v>
      </c>
      <c r="J22591" t="s">
        <v>716</v>
      </c>
      <c r="K22591" t="s">
        <v>22960</v>
      </c>
      <c r="L22591">
        <v>1</v>
      </c>
      <c r="M22591" s="1">
        <v>39854</v>
      </c>
      <c r="N22591" s="2">
        <v>39845</v>
      </c>
      <c r="O22591" t="s">
        <v>188</v>
      </c>
      <c r="P22591">
        <v>2009</v>
      </c>
      <c r="Q22591" s="1">
        <v>41686</v>
      </c>
      <c r="R22591" s="1">
        <v>41686</v>
      </c>
      <c r="S22591">
        <v>1300000</v>
      </c>
      <c r="T22591">
        <v>0</v>
      </c>
      <c r="U22591">
        <v>0</v>
      </c>
      <c r="V22591">
        <v>0</v>
      </c>
      <c r="W22591">
        <v>0</v>
      </c>
      <c r="X22591">
        <v>0</v>
      </c>
      <c r="Y22591">
        <v>0</v>
      </c>
      <c r="Z22591">
        <v>0</v>
      </c>
      <c r="AA22591">
        <v>0</v>
      </c>
      <c r="AB22591">
        <v>0</v>
      </c>
      <c r="AC22591">
        <v>0</v>
      </c>
      <c r="AD22591">
        <v>0</v>
      </c>
      <c r="AE22591">
        <v>0</v>
      </c>
      <c r="AF22591">
        <v>0</v>
      </c>
      <c r="AG22591">
        <v>0</v>
      </c>
      <c r="AH22591">
        <v>0</v>
      </c>
      <c r="AI22591">
        <v>0</v>
      </c>
      <c r="AJ22591">
        <v>0</v>
      </c>
      <c r="AK22591">
        <v>0</v>
      </c>
      <c r="AL22591">
        <v>0</v>
      </c>
      <c r="AM22591">
        <v>0</v>
      </c>
    </row>
    <row r="22592" spans="1:39" x14ac:dyDescent="0.45">
      <c r="A22592" t="s">
        <v>84897</v>
      </c>
      <c r="B22592" t="s">
        <v>84898</v>
      </c>
      <c r="C22592" t="s">
        <v>84899</v>
      </c>
      <c r="D22592" t="s">
        <v>107</v>
      </c>
      <c r="E22592" t="s">
        <v>108</v>
      </c>
      <c r="F22592" t="s">
        <v>4272</v>
      </c>
      <c r="G22592" t="s">
        <v>57</v>
      </c>
      <c r="H22592" t="s">
        <v>46</v>
      </c>
      <c r="I22592" t="s">
        <v>47</v>
      </c>
      <c r="J22592" t="s">
        <v>48</v>
      </c>
      <c r="K22592" t="s">
        <v>49</v>
      </c>
      <c r="L22592">
        <v>2</v>
      </c>
      <c r="Q22592" s="1">
        <v>40210</v>
      </c>
      <c r="R22592" s="1">
        <v>40765</v>
      </c>
      <c r="S22592">
        <v>185000</v>
      </c>
      <c r="T22592">
        <v>0</v>
      </c>
      <c r="U22592">
        <v>0</v>
      </c>
      <c r="V22592">
        <v>0</v>
      </c>
      <c r="W22592">
        <v>0</v>
      </c>
      <c r="X22592">
        <v>0</v>
      </c>
      <c r="Y22592">
        <v>0</v>
      </c>
      <c r="Z22592">
        <v>0</v>
      </c>
      <c r="AA22592">
        <v>0</v>
      </c>
      <c r="AB22592">
        <v>0</v>
      </c>
      <c r="AC22592">
        <v>0</v>
      </c>
      <c r="AD22592">
        <v>0</v>
      </c>
      <c r="AE22592">
        <v>0</v>
      </c>
      <c r="AF22592">
        <v>0</v>
      </c>
      <c r="AG22592">
        <v>0</v>
      </c>
      <c r="AH22592">
        <v>0</v>
      </c>
      <c r="AI22592">
        <v>0</v>
      </c>
      <c r="AJ22592">
        <v>0</v>
      </c>
      <c r="AK22592">
        <v>0</v>
      </c>
      <c r="AL22592">
        <v>0</v>
      </c>
      <c r="AM22592">
        <v>0</v>
      </c>
    </row>
    <row r="22593" spans="1:39" x14ac:dyDescent="0.45">
      <c r="A22593" t="s">
        <v>84900</v>
      </c>
      <c r="B22593" t="s">
        <v>84901</v>
      </c>
      <c r="C22593" t="s">
        <v>84902</v>
      </c>
      <c r="D22593" t="s">
        <v>84903</v>
      </c>
      <c r="E22593" t="s">
        <v>2453</v>
      </c>
      <c r="F22593" t="s">
        <v>10326</v>
      </c>
      <c r="G22593" t="s">
        <v>101</v>
      </c>
      <c r="H22593" t="s">
        <v>46</v>
      </c>
      <c r="I22593" t="s">
        <v>1282</v>
      </c>
      <c r="J22593" t="s">
        <v>1304</v>
      </c>
      <c r="K22593" t="s">
        <v>1304</v>
      </c>
      <c r="L22593">
        <v>1</v>
      </c>
      <c r="M22593" s="1">
        <v>40210</v>
      </c>
      <c r="N22593" s="2">
        <v>40210</v>
      </c>
      <c r="O22593" t="s">
        <v>118</v>
      </c>
      <c r="P22593">
        <v>2010</v>
      </c>
      <c r="Q22593" s="1">
        <v>40756</v>
      </c>
      <c r="R22593" s="1">
        <v>40756</v>
      </c>
      <c r="S22593">
        <v>255000</v>
      </c>
      <c r="T22593">
        <v>0</v>
      </c>
      <c r="U22593">
        <v>0</v>
      </c>
      <c r="V22593">
        <v>0</v>
      </c>
      <c r="W22593">
        <v>0</v>
      </c>
      <c r="X22593">
        <v>0</v>
      </c>
      <c r="Y22593">
        <v>0</v>
      </c>
      <c r="Z22593">
        <v>0</v>
      </c>
      <c r="AA22593">
        <v>0</v>
      </c>
      <c r="AB22593">
        <v>0</v>
      </c>
      <c r="AC22593">
        <v>0</v>
      </c>
      <c r="AD22593">
        <v>0</v>
      </c>
      <c r="AE22593">
        <v>0</v>
      </c>
      <c r="AF22593">
        <v>0</v>
      </c>
      <c r="AG22593">
        <v>0</v>
      </c>
      <c r="AH22593">
        <v>0</v>
      </c>
      <c r="AI22593">
        <v>0</v>
      </c>
      <c r="AJ22593">
        <v>0</v>
      </c>
      <c r="AK22593">
        <v>0</v>
      </c>
      <c r="AL22593">
        <v>0</v>
      </c>
      <c r="AM22593">
        <v>0</v>
      </c>
    </row>
    <row r="22594" spans="1:39" x14ac:dyDescent="0.45">
      <c r="A22594" t="s">
        <v>84904</v>
      </c>
      <c r="B22594" t="s">
        <v>84905</v>
      </c>
      <c r="C22594" t="s">
        <v>84906</v>
      </c>
      <c r="F22594" t="s">
        <v>4791</v>
      </c>
      <c r="G22594" t="s">
        <v>57</v>
      </c>
      <c r="L22594">
        <v>1</v>
      </c>
      <c r="M22594" s="1">
        <v>40906</v>
      </c>
      <c r="N22594" s="2">
        <v>40878</v>
      </c>
      <c r="O22594" t="s">
        <v>94</v>
      </c>
      <c r="P22594">
        <v>2011</v>
      </c>
      <c r="Q22594" s="1">
        <v>40953</v>
      </c>
      <c r="R22594" s="1">
        <v>40953</v>
      </c>
      <c r="S22594">
        <v>110000</v>
      </c>
      <c r="T22594">
        <v>0</v>
      </c>
      <c r="U22594">
        <v>0</v>
      </c>
      <c r="V22594">
        <v>0</v>
      </c>
      <c r="W22594">
        <v>0</v>
      </c>
      <c r="X22594">
        <v>0</v>
      </c>
      <c r="Y22594">
        <v>0</v>
      </c>
      <c r="Z22594">
        <v>0</v>
      </c>
      <c r="AA22594">
        <v>0</v>
      </c>
      <c r="AB22594">
        <v>0</v>
      </c>
      <c r="AC22594">
        <v>0</v>
      </c>
      <c r="AD22594">
        <v>0</v>
      </c>
      <c r="AE22594">
        <v>0</v>
      </c>
      <c r="AF22594">
        <v>0</v>
      </c>
      <c r="AG22594">
        <v>0</v>
      </c>
      <c r="AH22594">
        <v>0</v>
      </c>
      <c r="AI22594">
        <v>0</v>
      </c>
      <c r="AJ22594">
        <v>0</v>
      </c>
      <c r="AK22594">
        <v>0</v>
      </c>
      <c r="AL22594">
        <v>0</v>
      </c>
      <c r="AM22594">
        <v>0</v>
      </c>
    </row>
    <row r="22595" spans="1:39" x14ac:dyDescent="0.45">
      <c r="A22595" t="s">
        <v>84907</v>
      </c>
      <c r="B22595" t="s">
        <v>84908</v>
      </c>
      <c r="C22595" t="s">
        <v>84909</v>
      </c>
      <c r="D22595" t="s">
        <v>228</v>
      </c>
      <c r="E22595" t="s">
        <v>229</v>
      </c>
      <c r="F22595" t="s">
        <v>114</v>
      </c>
      <c r="G22595" t="s">
        <v>57</v>
      </c>
      <c r="H22595" t="s">
        <v>46</v>
      </c>
      <c r="I22595" t="s">
        <v>47</v>
      </c>
      <c r="J22595" t="s">
        <v>48</v>
      </c>
      <c r="K22595" t="s">
        <v>49</v>
      </c>
      <c r="L22595">
        <v>1</v>
      </c>
      <c r="Q22595" s="1">
        <v>40760</v>
      </c>
      <c r="R22595" s="1">
        <v>40760</v>
      </c>
      <c r="S22595">
        <v>0</v>
      </c>
      <c r="T22595">
        <v>0</v>
      </c>
      <c r="U22595">
        <v>0</v>
      </c>
      <c r="V22595">
        <v>0</v>
      </c>
      <c r="W22595">
        <v>0</v>
      </c>
      <c r="X22595">
        <v>0</v>
      </c>
      <c r="Y22595">
        <v>0</v>
      </c>
      <c r="Z22595">
        <v>0</v>
      </c>
      <c r="AA22595">
        <v>0</v>
      </c>
      <c r="AB22595">
        <v>0</v>
      </c>
      <c r="AC22595">
        <v>0</v>
      </c>
      <c r="AD22595">
        <v>0</v>
      </c>
      <c r="AE22595">
        <v>0</v>
      </c>
      <c r="AF22595">
        <v>0</v>
      </c>
      <c r="AG22595">
        <v>0</v>
      </c>
      <c r="AH22595">
        <v>0</v>
      </c>
      <c r="AI22595">
        <v>0</v>
      </c>
      <c r="AJ22595">
        <v>0</v>
      </c>
      <c r="AK22595">
        <v>0</v>
      </c>
      <c r="AL22595">
        <v>0</v>
      </c>
      <c r="AM22595">
        <v>0</v>
      </c>
    </row>
    <row r="22596" spans="1:39" x14ac:dyDescent="0.45">
      <c r="A22596" t="s">
        <v>84910</v>
      </c>
      <c r="B22596" t="s">
        <v>84911</v>
      </c>
      <c r="C22596" t="s">
        <v>84912</v>
      </c>
      <c r="D22596" t="s">
        <v>1474</v>
      </c>
      <c r="E22596" t="s">
        <v>1475</v>
      </c>
      <c r="F22596" t="s">
        <v>1068</v>
      </c>
      <c r="H22596" t="s">
        <v>46</v>
      </c>
      <c r="I22596" t="s">
        <v>58</v>
      </c>
      <c r="J22596" t="s">
        <v>198</v>
      </c>
      <c r="K22596" t="s">
        <v>199</v>
      </c>
      <c r="L22596">
        <v>2</v>
      </c>
      <c r="M22596" s="1">
        <v>40909</v>
      </c>
      <c r="N22596" s="2">
        <v>40909</v>
      </c>
      <c r="O22596" t="s">
        <v>132</v>
      </c>
      <c r="P22596">
        <v>2012</v>
      </c>
      <c r="Q22596" s="1">
        <v>40966</v>
      </c>
      <c r="R22596" s="1">
        <v>41471</v>
      </c>
      <c r="S22596">
        <v>700000</v>
      </c>
      <c r="T22596">
        <v>3400000</v>
      </c>
      <c r="U22596">
        <v>0</v>
      </c>
      <c r="V22596">
        <v>0</v>
      </c>
      <c r="W22596">
        <v>0</v>
      </c>
      <c r="X22596">
        <v>0</v>
      </c>
      <c r="Y22596">
        <v>0</v>
      </c>
      <c r="Z22596">
        <v>0</v>
      </c>
      <c r="AA22596">
        <v>0</v>
      </c>
      <c r="AB22596">
        <v>0</v>
      </c>
      <c r="AC22596">
        <v>0</v>
      </c>
      <c r="AD22596">
        <v>0</v>
      </c>
      <c r="AE22596">
        <v>0</v>
      </c>
      <c r="AF22596">
        <v>3400000</v>
      </c>
      <c r="AG22596">
        <v>0</v>
      </c>
      <c r="AH22596">
        <v>0</v>
      </c>
      <c r="AI22596">
        <v>0</v>
      </c>
      <c r="AJ22596">
        <v>0</v>
      </c>
      <c r="AK22596">
        <v>0</v>
      </c>
      <c r="AL22596">
        <v>0</v>
      </c>
      <c r="AM22596">
        <v>0</v>
      </c>
    </row>
    <row r="22597" spans="1:39" x14ac:dyDescent="0.45">
      <c r="A22597" t="s">
        <v>84913</v>
      </c>
      <c r="B22597" t="s">
        <v>84914</v>
      </c>
      <c r="C22597" t="s">
        <v>84915</v>
      </c>
      <c r="D22597" t="s">
        <v>84916</v>
      </c>
      <c r="E22597" t="s">
        <v>99</v>
      </c>
      <c r="F22597" t="s">
        <v>1693</v>
      </c>
      <c r="G22597" t="s">
        <v>57</v>
      </c>
      <c r="H22597" t="s">
        <v>46</v>
      </c>
      <c r="I22597" t="s">
        <v>47</v>
      </c>
      <c r="J22597" t="s">
        <v>48</v>
      </c>
      <c r="K22597" t="s">
        <v>49</v>
      </c>
      <c r="L22597">
        <v>1</v>
      </c>
      <c r="M22597" s="1">
        <v>40858</v>
      </c>
      <c r="N22597" s="2">
        <v>40848</v>
      </c>
      <c r="O22597" t="s">
        <v>94</v>
      </c>
      <c r="P22597">
        <v>2011</v>
      </c>
      <c r="Q22597" s="1">
        <v>41639</v>
      </c>
      <c r="R22597" s="1">
        <v>41639</v>
      </c>
      <c r="S22597">
        <v>0</v>
      </c>
      <c r="T22597">
        <v>0</v>
      </c>
      <c r="U22597">
        <v>0</v>
      </c>
      <c r="V22597">
        <v>180000</v>
      </c>
      <c r="W22597">
        <v>0</v>
      </c>
      <c r="X22597">
        <v>0</v>
      </c>
      <c r="Y22597">
        <v>0</v>
      </c>
      <c r="Z22597">
        <v>0</v>
      </c>
      <c r="AA22597">
        <v>0</v>
      </c>
      <c r="AB22597">
        <v>0</v>
      </c>
      <c r="AC22597">
        <v>0</v>
      </c>
      <c r="AD22597">
        <v>0</v>
      </c>
      <c r="AE22597">
        <v>0</v>
      </c>
      <c r="AF22597">
        <v>0</v>
      </c>
      <c r="AG22597">
        <v>0</v>
      </c>
      <c r="AH22597">
        <v>0</v>
      </c>
      <c r="AI22597">
        <v>0</v>
      </c>
      <c r="AJ22597">
        <v>0</v>
      </c>
      <c r="AK22597">
        <v>0</v>
      </c>
      <c r="AL22597">
        <v>0</v>
      </c>
      <c r="AM22597">
        <v>0</v>
      </c>
    </row>
    <row r="22598" spans="1:39" x14ac:dyDescent="0.45">
      <c r="A22598" t="s">
        <v>84917</v>
      </c>
      <c r="B22598" t="s">
        <v>84918</v>
      </c>
      <c r="C22598" t="s">
        <v>84919</v>
      </c>
      <c r="D22598" t="s">
        <v>84920</v>
      </c>
      <c r="E22598" t="s">
        <v>559</v>
      </c>
      <c r="F22598" s="3">
        <v>20000</v>
      </c>
      <c r="G22598" t="s">
        <v>45</v>
      </c>
      <c r="H22598" t="s">
        <v>46</v>
      </c>
      <c r="I22598" t="s">
        <v>81</v>
      </c>
      <c r="J22598" t="s">
        <v>1436</v>
      </c>
      <c r="K22598" t="s">
        <v>1436</v>
      </c>
      <c r="L22598">
        <v>1</v>
      </c>
      <c r="M22598" s="1">
        <v>40179</v>
      </c>
      <c r="N22598" s="2">
        <v>40179</v>
      </c>
      <c r="O22598" t="s">
        <v>118</v>
      </c>
      <c r="P22598">
        <v>2010</v>
      </c>
      <c r="Q22598" s="1">
        <v>40299</v>
      </c>
      <c r="R22598" s="1">
        <v>40299</v>
      </c>
      <c r="S22598">
        <v>20000</v>
      </c>
      <c r="T22598">
        <v>0</v>
      </c>
      <c r="U22598">
        <v>0</v>
      </c>
      <c r="V22598">
        <v>0</v>
      </c>
      <c r="W22598">
        <v>0</v>
      </c>
      <c r="X22598">
        <v>0</v>
      </c>
      <c r="Y22598">
        <v>0</v>
      </c>
      <c r="Z22598">
        <v>0</v>
      </c>
      <c r="AA22598">
        <v>0</v>
      </c>
      <c r="AB22598">
        <v>0</v>
      </c>
      <c r="AC22598">
        <v>0</v>
      </c>
      <c r="AD22598">
        <v>0</v>
      </c>
      <c r="AE22598">
        <v>0</v>
      </c>
      <c r="AF22598">
        <v>0</v>
      </c>
      <c r="AG22598">
        <v>0</v>
      </c>
      <c r="AH22598">
        <v>0</v>
      </c>
      <c r="AI22598">
        <v>0</v>
      </c>
      <c r="AJ22598">
        <v>0</v>
      </c>
      <c r="AK22598">
        <v>0</v>
      </c>
      <c r="AL22598">
        <v>0</v>
      </c>
      <c r="AM22598">
        <v>0</v>
      </c>
    </row>
    <row r="22599" spans="1:39" x14ac:dyDescent="0.45">
      <c r="A22599" t="s">
        <v>84921</v>
      </c>
      <c r="B22599" t="s">
        <v>84922</v>
      </c>
      <c r="C22599" t="s">
        <v>84923</v>
      </c>
      <c r="F22599" t="s">
        <v>538</v>
      </c>
      <c r="G22599" t="s">
        <v>57</v>
      </c>
      <c r="H22599" t="s">
        <v>46</v>
      </c>
      <c r="I22599" t="s">
        <v>81</v>
      </c>
      <c r="J22599" t="s">
        <v>82</v>
      </c>
      <c r="K22599" t="s">
        <v>82</v>
      </c>
      <c r="L22599">
        <v>1</v>
      </c>
      <c r="Q22599" s="1">
        <v>41713</v>
      </c>
      <c r="R22599" s="1">
        <v>41713</v>
      </c>
      <c r="S22599">
        <v>2100000</v>
      </c>
      <c r="T22599">
        <v>0</v>
      </c>
      <c r="U22599">
        <v>0</v>
      </c>
      <c r="V22599">
        <v>0</v>
      </c>
      <c r="W22599">
        <v>0</v>
      </c>
      <c r="X22599">
        <v>0</v>
      </c>
      <c r="Y22599">
        <v>0</v>
      </c>
      <c r="Z22599">
        <v>0</v>
      </c>
      <c r="AA22599">
        <v>0</v>
      </c>
      <c r="AB22599">
        <v>0</v>
      </c>
      <c r="AC22599">
        <v>0</v>
      </c>
      <c r="AD22599">
        <v>0</v>
      </c>
      <c r="AE22599">
        <v>0</v>
      </c>
      <c r="AF22599">
        <v>0</v>
      </c>
      <c r="AG22599">
        <v>0</v>
      </c>
      <c r="AH22599">
        <v>0</v>
      </c>
      <c r="AI22599">
        <v>0</v>
      </c>
      <c r="AJ22599">
        <v>0</v>
      </c>
      <c r="AK22599">
        <v>0</v>
      </c>
      <c r="AL22599">
        <v>0</v>
      </c>
      <c r="AM22599">
        <v>0</v>
      </c>
    </row>
    <row r="22600" spans="1:39" x14ac:dyDescent="0.45">
      <c r="A22600" t="s">
        <v>84924</v>
      </c>
      <c r="B22600" t="s">
        <v>84925</v>
      </c>
      <c r="C22600" t="s">
        <v>84926</v>
      </c>
      <c r="D22600" t="s">
        <v>7395</v>
      </c>
      <c r="E22600" t="s">
        <v>7396</v>
      </c>
      <c r="F22600" t="s">
        <v>5239</v>
      </c>
      <c r="G22600" t="s">
        <v>57</v>
      </c>
      <c r="H22600" t="s">
        <v>46</v>
      </c>
      <c r="I22600" t="s">
        <v>58</v>
      </c>
      <c r="J22600" t="s">
        <v>198</v>
      </c>
      <c r="K22600" t="s">
        <v>199</v>
      </c>
      <c r="L22600">
        <v>1</v>
      </c>
      <c r="M22600" s="1">
        <v>41275</v>
      </c>
      <c r="N22600" s="2">
        <v>41275</v>
      </c>
      <c r="O22600" t="s">
        <v>164</v>
      </c>
      <c r="P22600">
        <v>2013</v>
      </c>
      <c r="Q22600" s="1">
        <v>41456</v>
      </c>
      <c r="R22600" s="1">
        <v>41456</v>
      </c>
      <c r="S22600">
        <v>2300000</v>
      </c>
      <c r="T22600">
        <v>0</v>
      </c>
      <c r="U22600">
        <v>0</v>
      </c>
      <c r="V22600">
        <v>0</v>
      </c>
      <c r="W22600">
        <v>0</v>
      </c>
      <c r="X22600">
        <v>0</v>
      </c>
      <c r="Y22600">
        <v>0</v>
      </c>
      <c r="Z22600">
        <v>0</v>
      </c>
      <c r="AA22600">
        <v>0</v>
      </c>
      <c r="AB22600">
        <v>0</v>
      </c>
      <c r="AC22600">
        <v>0</v>
      </c>
      <c r="AD22600">
        <v>0</v>
      </c>
      <c r="AE22600">
        <v>0</v>
      </c>
      <c r="AF22600">
        <v>0</v>
      </c>
      <c r="AG22600">
        <v>0</v>
      </c>
      <c r="AH22600">
        <v>0</v>
      </c>
      <c r="AI22600">
        <v>0</v>
      </c>
      <c r="AJ22600">
        <v>0</v>
      </c>
      <c r="AK22600">
        <v>0</v>
      </c>
      <c r="AL22600">
        <v>0</v>
      </c>
      <c r="AM22600">
        <v>0</v>
      </c>
    </row>
    <row r="22601" spans="1:39" x14ac:dyDescent="0.45">
      <c r="A22601" t="s">
        <v>84927</v>
      </c>
      <c r="B22601" t="s">
        <v>84928</v>
      </c>
      <c r="C22601" t="s">
        <v>84929</v>
      </c>
      <c r="D22601" t="s">
        <v>84930</v>
      </c>
      <c r="E22601" t="s">
        <v>84931</v>
      </c>
      <c r="F22601" t="s">
        <v>8862</v>
      </c>
      <c r="G22601" t="s">
        <v>57</v>
      </c>
      <c r="H22601" t="s">
        <v>46</v>
      </c>
      <c r="I22601" t="s">
        <v>47</v>
      </c>
      <c r="J22601" t="s">
        <v>48</v>
      </c>
      <c r="K22601" t="s">
        <v>49</v>
      </c>
      <c r="L22601">
        <v>1</v>
      </c>
      <c r="M22601" s="1">
        <v>41288</v>
      </c>
      <c r="N22601" s="2">
        <v>41275</v>
      </c>
      <c r="O22601" t="s">
        <v>164</v>
      </c>
      <c r="P22601">
        <v>2013</v>
      </c>
      <c r="Q22601" s="1">
        <v>41562</v>
      </c>
      <c r="R22601" s="1">
        <v>41562</v>
      </c>
      <c r="S22601">
        <v>1100000</v>
      </c>
      <c r="T22601">
        <v>0</v>
      </c>
      <c r="U22601">
        <v>0</v>
      </c>
      <c r="V22601">
        <v>0</v>
      </c>
      <c r="W22601">
        <v>0</v>
      </c>
      <c r="X22601">
        <v>0</v>
      </c>
      <c r="Y22601">
        <v>0</v>
      </c>
      <c r="Z22601">
        <v>0</v>
      </c>
      <c r="AA22601">
        <v>0</v>
      </c>
      <c r="AB22601">
        <v>0</v>
      </c>
      <c r="AC22601">
        <v>0</v>
      </c>
      <c r="AD22601">
        <v>0</v>
      </c>
      <c r="AE22601">
        <v>0</v>
      </c>
      <c r="AF22601">
        <v>0</v>
      </c>
      <c r="AG22601">
        <v>0</v>
      </c>
      <c r="AH22601">
        <v>0</v>
      </c>
      <c r="AI22601">
        <v>0</v>
      </c>
      <c r="AJ22601">
        <v>0</v>
      </c>
      <c r="AK22601">
        <v>0</v>
      </c>
      <c r="AL22601">
        <v>0</v>
      </c>
      <c r="AM22601">
        <v>0</v>
      </c>
    </row>
    <row r="22602" spans="1:39" x14ac:dyDescent="0.45">
      <c r="A22602" t="s">
        <v>84932</v>
      </c>
      <c r="B22602" t="s">
        <v>84933</v>
      </c>
      <c r="F22602" t="s">
        <v>114</v>
      </c>
      <c r="G22602" t="s">
        <v>57</v>
      </c>
      <c r="L22602">
        <v>1</v>
      </c>
      <c r="Q22602" s="1">
        <v>39672</v>
      </c>
      <c r="R22602" s="1">
        <v>39672</v>
      </c>
      <c r="S22602">
        <v>0</v>
      </c>
      <c r="T22602">
        <v>0</v>
      </c>
      <c r="U22602">
        <v>0</v>
      </c>
      <c r="V22602">
        <v>0</v>
      </c>
      <c r="W22602">
        <v>0</v>
      </c>
      <c r="X22602">
        <v>0</v>
      </c>
      <c r="Y22602">
        <v>0</v>
      </c>
      <c r="Z22602">
        <v>0</v>
      </c>
      <c r="AA22602">
        <v>0</v>
      </c>
      <c r="AB22602">
        <v>0</v>
      </c>
      <c r="AC22602">
        <v>0</v>
      </c>
      <c r="AD22602">
        <v>0</v>
      </c>
      <c r="AE22602">
        <v>0</v>
      </c>
      <c r="AF22602">
        <v>0</v>
      </c>
      <c r="AG22602">
        <v>0</v>
      </c>
      <c r="AH22602">
        <v>0</v>
      </c>
      <c r="AI22602">
        <v>0</v>
      </c>
      <c r="AJ22602">
        <v>0</v>
      </c>
      <c r="AK22602">
        <v>0</v>
      </c>
      <c r="AL22602">
        <v>0</v>
      </c>
      <c r="AM22602">
        <v>0</v>
      </c>
    </row>
    <row r="22603" spans="1:39" x14ac:dyDescent="0.45">
      <c r="A22603" t="s">
        <v>84934</v>
      </c>
      <c r="B22603" t="s">
        <v>84935</v>
      </c>
      <c r="C22603" t="s">
        <v>84936</v>
      </c>
      <c r="D22603" t="s">
        <v>37059</v>
      </c>
      <c r="E22603" t="s">
        <v>10336</v>
      </c>
      <c r="F22603" t="s">
        <v>1047</v>
      </c>
      <c r="G22603" t="s">
        <v>45</v>
      </c>
      <c r="H22603" t="s">
        <v>46</v>
      </c>
      <c r="I22603" t="s">
        <v>58</v>
      </c>
      <c r="J22603" t="s">
        <v>198</v>
      </c>
      <c r="K22603" t="s">
        <v>199</v>
      </c>
      <c r="L22603">
        <v>1</v>
      </c>
      <c r="M22603" s="1">
        <v>38961</v>
      </c>
      <c r="N22603" s="2">
        <v>38961</v>
      </c>
      <c r="O22603" t="s">
        <v>658</v>
      </c>
      <c r="P22603">
        <v>2006</v>
      </c>
      <c r="Q22603" s="1">
        <v>39203</v>
      </c>
      <c r="R22603" s="1">
        <v>39203</v>
      </c>
      <c r="S22603">
        <v>0</v>
      </c>
      <c r="T22603">
        <v>5000000</v>
      </c>
      <c r="U22603">
        <v>0</v>
      </c>
      <c r="V22603">
        <v>0</v>
      </c>
      <c r="W22603">
        <v>0</v>
      </c>
      <c r="X22603">
        <v>0</v>
      </c>
      <c r="Y22603">
        <v>0</v>
      </c>
      <c r="Z22603">
        <v>0</v>
      </c>
      <c r="AA22603">
        <v>0</v>
      </c>
      <c r="AB22603">
        <v>0</v>
      </c>
      <c r="AC22603">
        <v>0</v>
      </c>
      <c r="AD22603">
        <v>0</v>
      </c>
      <c r="AE22603">
        <v>0</v>
      </c>
      <c r="AF22603">
        <v>0</v>
      </c>
      <c r="AG22603">
        <v>5000000</v>
      </c>
      <c r="AH22603">
        <v>0</v>
      </c>
      <c r="AI22603">
        <v>0</v>
      </c>
      <c r="AJ22603">
        <v>0</v>
      </c>
      <c r="AK22603">
        <v>0</v>
      </c>
      <c r="AL22603">
        <v>0</v>
      </c>
      <c r="AM22603">
        <v>0</v>
      </c>
    </row>
    <row r="22604" spans="1:39" x14ac:dyDescent="0.45">
      <c r="A22604" t="s">
        <v>84937</v>
      </c>
      <c r="B22604" t="s">
        <v>84938</v>
      </c>
      <c r="C22604" t="s">
        <v>84939</v>
      </c>
      <c r="D22604" t="s">
        <v>755</v>
      </c>
      <c r="E22604" t="s">
        <v>756</v>
      </c>
      <c r="F22604" t="s">
        <v>187</v>
      </c>
      <c r="G22604" t="s">
        <v>101</v>
      </c>
      <c r="H22604" t="s">
        <v>74</v>
      </c>
      <c r="J22604" t="s">
        <v>2971</v>
      </c>
      <c r="K22604" t="s">
        <v>1259</v>
      </c>
      <c r="L22604">
        <v>1</v>
      </c>
      <c r="Q22604" s="1">
        <v>39434</v>
      </c>
      <c r="R22604" s="1">
        <v>39434</v>
      </c>
      <c r="S22604">
        <v>500000</v>
      </c>
      <c r="T22604">
        <v>0</v>
      </c>
      <c r="U22604">
        <v>0</v>
      </c>
      <c r="V22604">
        <v>0</v>
      </c>
      <c r="W22604">
        <v>0</v>
      </c>
      <c r="X22604">
        <v>0</v>
      </c>
      <c r="Y22604">
        <v>0</v>
      </c>
      <c r="Z22604">
        <v>0</v>
      </c>
      <c r="AA22604">
        <v>0</v>
      </c>
      <c r="AB22604">
        <v>0</v>
      </c>
      <c r="AC22604">
        <v>0</v>
      </c>
      <c r="AD22604">
        <v>0</v>
      </c>
      <c r="AE22604">
        <v>0</v>
      </c>
      <c r="AF22604">
        <v>0</v>
      </c>
      <c r="AG22604">
        <v>0</v>
      </c>
      <c r="AH22604">
        <v>0</v>
      </c>
      <c r="AI22604">
        <v>0</v>
      </c>
      <c r="AJ22604">
        <v>0</v>
      </c>
      <c r="AK22604">
        <v>0</v>
      </c>
      <c r="AL22604">
        <v>0</v>
      </c>
      <c r="AM22604">
        <v>0</v>
      </c>
    </row>
    <row r="22605" spans="1:39" x14ac:dyDescent="0.45">
      <c r="A22605" t="s">
        <v>84940</v>
      </c>
      <c r="B22605" t="s">
        <v>84941</v>
      </c>
      <c r="C22605" t="s">
        <v>84942</v>
      </c>
      <c r="D22605" t="s">
        <v>34066</v>
      </c>
      <c r="E22605" t="s">
        <v>11498</v>
      </c>
      <c r="F22605" t="s">
        <v>275</v>
      </c>
      <c r="G22605" t="s">
        <v>57</v>
      </c>
      <c r="H22605" t="s">
        <v>46</v>
      </c>
      <c r="I22605" t="s">
        <v>58</v>
      </c>
      <c r="J22605" t="s">
        <v>198</v>
      </c>
      <c r="K22605" t="s">
        <v>5607</v>
      </c>
      <c r="L22605">
        <v>1</v>
      </c>
      <c r="M22605" s="1">
        <v>38353</v>
      </c>
      <c r="N22605" s="2">
        <v>38353</v>
      </c>
      <c r="O22605" t="s">
        <v>464</v>
      </c>
      <c r="P22605">
        <v>2005</v>
      </c>
      <c r="Q22605" s="1">
        <v>40989</v>
      </c>
      <c r="R22605" s="1">
        <v>40989</v>
      </c>
      <c r="S22605">
        <v>0</v>
      </c>
      <c r="T22605">
        <v>1600000</v>
      </c>
      <c r="U22605">
        <v>0</v>
      </c>
      <c r="V22605">
        <v>0</v>
      </c>
      <c r="W22605">
        <v>0</v>
      </c>
      <c r="X22605">
        <v>0</v>
      </c>
      <c r="Y22605">
        <v>0</v>
      </c>
      <c r="Z22605">
        <v>0</v>
      </c>
      <c r="AA22605">
        <v>0</v>
      </c>
      <c r="AB22605">
        <v>0</v>
      </c>
      <c r="AC22605">
        <v>0</v>
      </c>
      <c r="AD22605">
        <v>0</v>
      </c>
      <c r="AE22605">
        <v>0</v>
      </c>
      <c r="AF22605">
        <v>1600000</v>
      </c>
      <c r="AG22605">
        <v>0</v>
      </c>
      <c r="AH22605">
        <v>0</v>
      </c>
      <c r="AI22605">
        <v>0</v>
      </c>
      <c r="AJ22605">
        <v>0</v>
      </c>
      <c r="AK22605">
        <v>0</v>
      </c>
      <c r="AL22605">
        <v>0</v>
      </c>
      <c r="AM22605">
        <v>0</v>
      </c>
    </row>
    <row r="22606" spans="1:39" x14ac:dyDescent="0.45">
      <c r="A22606" t="s">
        <v>84943</v>
      </c>
      <c r="B22606" t="s">
        <v>84944</v>
      </c>
      <c r="C22606" t="s">
        <v>84945</v>
      </c>
      <c r="D22606" t="s">
        <v>161</v>
      </c>
      <c r="E22606" t="s">
        <v>162</v>
      </c>
      <c r="F22606" t="s">
        <v>114</v>
      </c>
      <c r="G22606" t="s">
        <v>57</v>
      </c>
      <c r="H22606" t="s">
        <v>260</v>
      </c>
      <c r="I22606" t="s">
        <v>261</v>
      </c>
      <c r="J22606" t="s">
        <v>262</v>
      </c>
      <c r="K22606" t="s">
        <v>263</v>
      </c>
      <c r="L22606">
        <v>1</v>
      </c>
      <c r="M22606" s="1">
        <v>39816</v>
      </c>
      <c r="N22606" s="2">
        <v>39814</v>
      </c>
      <c r="O22606" t="s">
        <v>188</v>
      </c>
      <c r="P22606">
        <v>2009</v>
      </c>
      <c r="Q22606" s="1">
        <v>41906</v>
      </c>
      <c r="R22606" s="1">
        <v>41906</v>
      </c>
      <c r="S22606">
        <v>0</v>
      </c>
      <c r="T22606">
        <v>0</v>
      </c>
      <c r="U22606">
        <v>0</v>
      </c>
      <c r="V22606">
        <v>0</v>
      </c>
      <c r="W22606">
        <v>0</v>
      </c>
      <c r="X22606">
        <v>0</v>
      </c>
      <c r="Y22606">
        <v>0</v>
      </c>
      <c r="Z22606">
        <v>0</v>
      </c>
      <c r="AA22606">
        <v>0</v>
      </c>
      <c r="AB22606">
        <v>0</v>
      </c>
      <c r="AC22606">
        <v>0</v>
      </c>
      <c r="AD22606">
        <v>0</v>
      </c>
      <c r="AE22606">
        <v>0</v>
      </c>
      <c r="AF22606">
        <v>0</v>
      </c>
      <c r="AG22606">
        <v>0</v>
      </c>
      <c r="AH22606">
        <v>0</v>
      </c>
      <c r="AI22606">
        <v>0</v>
      </c>
      <c r="AJ22606">
        <v>0</v>
      </c>
      <c r="AK22606">
        <v>0</v>
      </c>
      <c r="AL22606">
        <v>0</v>
      </c>
      <c r="AM22606">
        <v>0</v>
      </c>
    </row>
    <row r="22607" spans="1:39" x14ac:dyDescent="0.45">
      <c r="A22607" t="s">
        <v>84946</v>
      </c>
      <c r="B22607" t="s">
        <v>84947</v>
      </c>
      <c r="C22607" t="s">
        <v>84948</v>
      </c>
      <c r="D22607" t="s">
        <v>84949</v>
      </c>
      <c r="E22607" t="s">
        <v>9493</v>
      </c>
      <c r="F22607" t="s">
        <v>84950</v>
      </c>
      <c r="G22607" t="s">
        <v>57</v>
      </c>
      <c r="H22607" t="s">
        <v>1153</v>
      </c>
      <c r="J22607" t="s">
        <v>1663</v>
      </c>
      <c r="K22607" t="s">
        <v>1664</v>
      </c>
      <c r="L22607">
        <v>4</v>
      </c>
      <c r="M22607" s="1">
        <v>40299</v>
      </c>
      <c r="N22607" s="2">
        <v>40299</v>
      </c>
      <c r="O22607" t="s">
        <v>1166</v>
      </c>
      <c r="P22607">
        <v>2010</v>
      </c>
      <c r="Q22607" s="1">
        <v>40252</v>
      </c>
      <c r="R22607" s="1">
        <v>41281</v>
      </c>
      <c r="S22607">
        <v>60000</v>
      </c>
      <c r="T22607">
        <v>5500000</v>
      </c>
      <c r="U22607">
        <v>0</v>
      </c>
      <c r="V22607">
        <v>0</v>
      </c>
      <c r="W22607">
        <v>0</v>
      </c>
      <c r="X22607">
        <v>0</v>
      </c>
      <c r="Y22607">
        <v>0</v>
      </c>
      <c r="Z22607">
        <v>0</v>
      </c>
      <c r="AA22607">
        <v>0</v>
      </c>
      <c r="AB22607">
        <v>0</v>
      </c>
      <c r="AC22607">
        <v>0</v>
      </c>
      <c r="AD22607">
        <v>0</v>
      </c>
      <c r="AE22607">
        <v>0</v>
      </c>
      <c r="AF22607">
        <v>0</v>
      </c>
      <c r="AG22607">
        <v>5500000</v>
      </c>
      <c r="AH22607">
        <v>0</v>
      </c>
      <c r="AI22607">
        <v>0</v>
      </c>
      <c r="AJ22607">
        <v>0</v>
      </c>
      <c r="AK22607">
        <v>0</v>
      </c>
      <c r="AL22607">
        <v>0</v>
      </c>
      <c r="AM22607">
        <v>0</v>
      </c>
    </row>
    <row r="22608" spans="1:39" x14ac:dyDescent="0.45">
      <c r="A22608" t="s">
        <v>84951</v>
      </c>
      <c r="B22608" t="s">
        <v>84952</v>
      </c>
      <c r="C22608" t="s">
        <v>84953</v>
      </c>
      <c r="F22608" t="s">
        <v>84954</v>
      </c>
      <c r="L22608">
        <v>1</v>
      </c>
      <c r="M22608" s="1">
        <v>31503</v>
      </c>
      <c r="N22608" s="2">
        <v>31503</v>
      </c>
      <c r="O22608" t="s">
        <v>84955</v>
      </c>
      <c r="P22608">
        <v>1986</v>
      </c>
      <c r="Q22608" s="1">
        <v>39395</v>
      </c>
      <c r="R22608" s="1">
        <v>39395</v>
      </c>
      <c r="S22608">
        <v>0</v>
      </c>
      <c r="T22608">
        <v>0</v>
      </c>
      <c r="U22608">
        <v>0</v>
      </c>
      <c r="V22608">
        <v>0</v>
      </c>
      <c r="W22608">
        <v>0</v>
      </c>
      <c r="X22608">
        <v>0</v>
      </c>
      <c r="Y22608">
        <v>0</v>
      </c>
      <c r="Z22608">
        <v>0</v>
      </c>
      <c r="AA22608">
        <v>2873563</v>
      </c>
      <c r="AB22608">
        <v>0</v>
      </c>
      <c r="AC22608">
        <v>0</v>
      </c>
      <c r="AD22608">
        <v>0</v>
      </c>
      <c r="AE22608">
        <v>0</v>
      </c>
      <c r="AF22608">
        <v>0</v>
      </c>
      <c r="AG22608">
        <v>0</v>
      </c>
      <c r="AH22608">
        <v>0</v>
      </c>
      <c r="AI22608">
        <v>0</v>
      </c>
      <c r="AJ22608">
        <v>0</v>
      </c>
      <c r="AK22608">
        <v>0</v>
      </c>
      <c r="AL22608">
        <v>0</v>
      </c>
      <c r="AM22608">
        <v>0</v>
      </c>
    </row>
    <row r="22609" spans="1:39" x14ac:dyDescent="0.45">
      <c r="A22609" t="s">
        <v>84956</v>
      </c>
      <c r="B22609" t="s">
        <v>84957</v>
      </c>
      <c r="C22609" t="s">
        <v>84958</v>
      </c>
      <c r="D22609" t="s">
        <v>127</v>
      </c>
      <c r="E22609" t="s">
        <v>128</v>
      </c>
      <c r="F22609" t="s">
        <v>222</v>
      </c>
      <c r="G22609" t="s">
        <v>57</v>
      </c>
      <c r="H22609" t="s">
        <v>223</v>
      </c>
      <c r="J22609" t="s">
        <v>224</v>
      </c>
      <c r="K22609" t="s">
        <v>224</v>
      </c>
      <c r="L22609">
        <v>1</v>
      </c>
      <c r="Q22609" s="1">
        <v>40695</v>
      </c>
      <c r="R22609" s="1">
        <v>40695</v>
      </c>
      <c r="S22609">
        <v>0</v>
      </c>
      <c r="T22609">
        <v>10000000</v>
      </c>
      <c r="U22609">
        <v>0</v>
      </c>
      <c r="V22609">
        <v>0</v>
      </c>
      <c r="W22609">
        <v>0</v>
      </c>
      <c r="X22609">
        <v>0</v>
      </c>
      <c r="Y22609">
        <v>0</v>
      </c>
      <c r="Z22609">
        <v>0</v>
      </c>
      <c r="AA22609">
        <v>0</v>
      </c>
      <c r="AB22609">
        <v>0</v>
      </c>
      <c r="AC22609">
        <v>0</v>
      </c>
      <c r="AD22609">
        <v>0</v>
      </c>
      <c r="AE22609">
        <v>0</v>
      </c>
      <c r="AF22609">
        <v>10000000</v>
      </c>
      <c r="AG22609">
        <v>0</v>
      </c>
      <c r="AH22609">
        <v>0</v>
      </c>
      <c r="AI22609">
        <v>0</v>
      </c>
      <c r="AJ22609">
        <v>0</v>
      </c>
      <c r="AK22609">
        <v>0</v>
      </c>
      <c r="AL22609">
        <v>0</v>
      </c>
      <c r="AM22609">
        <v>0</v>
      </c>
    </row>
    <row r="22610" spans="1:39" x14ac:dyDescent="0.45">
      <c r="A22610" t="s">
        <v>84959</v>
      </c>
      <c r="B22610" t="s">
        <v>84960</v>
      </c>
      <c r="C22610" t="s">
        <v>84961</v>
      </c>
      <c r="D22610" t="s">
        <v>28555</v>
      </c>
      <c r="E22610" t="s">
        <v>449</v>
      </c>
      <c r="F22610" t="s">
        <v>84962</v>
      </c>
      <c r="G22610" t="s">
        <v>57</v>
      </c>
      <c r="H22610" t="s">
        <v>214</v>
      </c>
      <c r="J22610" t="s">
        <v>13629</v>
      </c>
      <c r="K22610" t="s">
        <v>13629</v>
      </c>
      <c r="L22610">
        <v>1</v>
      </c>
      <c r="M22610" s="1">
        <v>40057</v>
      </c>
      <c r="N22610" s="2">
        <v>40057</v>
      </c>
      <c r="O22610" t="s">
        <v>285</v>
      </c>
      <c r="P22610">
        <v>2009</v>
      </c>
      <c r="Q22610" s="1">
        <v>40360</v>
      </c>
      <c r="R22610" s="1">
        <v>40360</v>
      </c>
      <c r="S22610">
        <v>0</v>
      </c>
      <c r="T22610">
        <v>0</v>
      </c>
      <c r="U22610">
        <v>0</v>
      </c>
      <c r="V22610">
        <v>0</v>
      </c>
      <c r="W22610">
        <v>0</v>
      </c>
      <c r="X22610">
        <v>0</v>
      </c>
      <c r="Y22610">
        <v>246560</v>
      </c>
      <c r="Z22610">
        <v>0</v>
      </c>
      <c r="AA22610">
        <v>0</v>
      </c>
      <c r="AB22610">
        <v>0</v>
      </c>
      <c r="AC22610">
        <v>0</v>
      </c>
      <c r="AD22610">
        <v>0</v>
      </c>
      <c r="AE22610">
        <v>0</v>
      </c>
      <c r="AF22610">
        <v>0</v>
      </c>
      <c r="AG22610">
        <v>0</v>
      </c>
      <c r="AH22610">
        <v>0</v>
      </c>
      <c r="AI22610">
        <v>0</v>
      </c>
      <c r="AJ22610">
        <v>0</v>
      </c>
      <c r="AK22610">
        <v>0</v>
      </c>
      <c r="AL22610">
        <v>0</v>
      </c>
      <c r="AM22610">
        <v>0</v>
      </c>
    </row>
    <row r="22611" spans="1:39" x14ac:dyDescent="0.45">
      <c r="A22611" t="s">
        <v>84963</v>
      </c>
      <c r="B22611" t="s">
        <v>84964</v>
      </c>
      <c r="C22611" t="s">
        <v>84965</v>
      </c>
      <c r="D22611" t="s">
        <v>84966</v>
      </c>
      <c r="E22611" t="s">
        <v>2453</v>
      </c>
      <c r="F22611" t="s">
        <v>84967</v>
      </c>
      <c r="G22611" t="s">
        <v>101</v>
      </c>
      <c r="H22611" t="s">
        <v>214</v>
      </c>
      <c r="J22611" t="s">
        <v>4136</v>
      </c>
      <c r="K22611" t="s">
        <v>84968</v>
      </c>
      <c r="L22611">
        <v>1</v>
      </c>
      <c r="M22611" s="1">
        <v>40457</v>
      </c>
      <c r="N22611" s="2">
        <v>40452</v>
      </c>
      <c r="O22611" t="s">
        <v>216</v>
      </c>
      <c r="P22611">
        <v>2010</v>
      </c>
      <c r="Q22611" s="1">
        <v>40457</v>
      </c>
      <c r="R22611" s="1">
        <v>40457</v>
      </c>
      <c r="S22611">
        <v>0</v>
      </c>
      <c r="T22611">
        <v>0</v>
      </c>
      <c r="U22611">
        <v>0</v>
      </c>
      <c r="V22611">
        <v>0</v>
      </c>
      <c r="W22611">
        <v>0</v>
      </c>
      <c r="X22611">
        <v>0</v>
      </c>
      <c r="Y22611">
        <v>277120</v>
      </c>
      <c r="Z22611">
        <v>0</v>
      </c>
      <c r="AA22611">
        <v>0</v>
      </c>
      <c r="AB22611">
        <v>0</v>
      </c>
      <c r="AC22611">
        <v>0</v>
      </c>
      <c r="AD22611">
        <v>0</v>
      </c>
      <c r="AE22611">
        <v>0</v>
      </c>
      <c r="AF22611">
        <v>0</v>
      </c>
      <c r="AG22611">
        <v>0</v>
      </c>
      <c r="AH22611">
        <v>0</v>
      </c>
      <c r="AI22611">
        <v>0</v>
      </c>
      <c r="AJ22611">
        <v>0</v>
      </c>
      <c r="AK22611">
        <v>0</v>
      </c>
      <c r="AL22611">
        <v>0</v>
      </c>
      <c r="AM22611">
        <v>0</v>
      </c>
    </row>
    <row r="22612" spans="1:39" x14ac:dyDescent="0.45">
      <c r="A22612" t="s">
        <v>84969</v>
      </c>
      <c r="B22612" t="s">
        <v>84970</v>
      </c>
      <c r="C22612" t="s">
        <v>84971</v>
      </c>
      <c r="D22612" t="s">
        <v>127</v>
      </c>
      <c r="E22612" t="s">
        <v>128</v>
      </c>
      <c r="F22612" t="s">
        <v>84972</v>
      </c>
      <c r="G22612" t="s">
        <v>57</v>
      </c>
      <c r="H22612" t="s">
        <v>214</v>
      </c>
      <c r="J22612" t="s">
        <v>215</v>
      </c>
      <c r="K22612" t="s">
        <v>215</v>
      </c>
      <c r="L22612">
        <v>1</v>
      </c>
      <c r="Q22612" s="1">
        <v>39888</v>
      </c>
      <c r="R22612" s="1">
        <v>39888</v>
      </c>
      <c r="S22612">
        <v>0</v>
      </c>
      <c r="T22612">
        <v>1956300</v>
      </c>
      <c r="U22612">
        <v>0</v>
      </c>
      <c r="V22612">
        <v>0</v>
      </c>
      <c r="W22612">
        <v>0</v>
      </c>
      <c r="X22612">
        <v>0</v>
      </c>
      <c r="Y22612">
        <v>0</v>
      </c>
      <c r="Z22612">
        <v>0</v>
      </c>
      <c r="AA22612">
        <v>0</v>
      </c>
      <c r="AB22612">
        <v>0</v>
      </c>
      <c r="AC22612">
        <v>0</v>
      </c>
      <c r="AD22612">
        <v>0</v>
      </c>
      <c r="AE22612">
        <v>0</v>
      </c>
      <c r="AF22612">
        <v>1956300</v>
      </c>
      <c r="AG22612">
        <v>0</v>
      </c>
      <c r="AH22612">
        <v>0</v>
      </c>
      <c r="AI22612">
        <v>0</v>
      </c>
      <c r="AJ22612">
        <v>0</v>
      </c>
      <c r="AK22612">
        <v>0</v>
      </c>
      <c r="AL22612">
        <v>0</v>
      </c>
      <c r="AM22612">
        <v>0</v>
      </c>
    </row>
    <row r="22613" spans="1:39" x14ac:dyDescent="0.45">
      <c r="A22613" t="s">
        <v>84973</v>
      </c>
      <c r="B22613" t="s">
        <v>84974</v>
      </c>
      <c r="C22613" t="s">
        <v>84975</v>
      </c>
      <c r="D22613" t="s">
        <v>142</v>
      </c>
      <c r="E22613" t="s">
        <v>143</v>
      </c>
      <c r="F22613" t="s">
        <v>84976</v>
      </c>
      <c r="G22613" t="s">
        <v>57</v>
      </c>
      <c r="H22613" t="s">
        <v>214</v>
      </c>
      <c r="J22613" t="s">
        <v>215</v>
      </c>
      <c r="K22613" t="s">
        <v>215</v>
      </c>
      <c r="L22613">
        <v>2</v>
      </c>
      <c r="M22613" s="1">
        <v>41071</v>
      </c>
      <c r="N22613" s="2">
        <v>41061</v>
      </c>
      <c r="O22613" t="s">
        <v>50</v>
      </c>
      <c r="P22613">
        <v>2012</v>
      </c>
      <c r="Q22613" s="1">
        <v>41393</v>
      </c>
      <c r="R22613" s="1">
        <v>41820</v>
      </c>
      <c r="S22613">
        <v>914005</v>
      </c>
      <c r="T22613">
        <v>1400000</v>
      </c>
      <c r="U22613">
        <v>0</v>
      </c>
      <c r="V22613">
        <v>0</v>
      </c>
      <c r="W22613">
        <v>0</v>
      </c>
      <c r="X22613">
        <v>0</v>
      </c>
      <c r="Y22613">
        <v>0</v>
      </c>
      <c r="Z22613">
        <v>0</v>
      </c>
      <c r="AA22613">
        <v>0</v>
      </c>
      <c r="AB22613">
        <v>0</v>
      </c>
      <c r="AC22613">
        <v>0</v>
      </c>
      <c r="AD22613">
        <v>0</v>
      </c>
      <c r="AE22613">
        <v>0</v>
      </c>
      <c r="AF22613">
        <v>0</v>
      </c>
      <c r="AG22613">
        <v>0</v>
      </c>
      <c r="AH22613">
        <v>0</v>
      </c>
      <c r="AI22613">
        <v>0</v>
      </c>
      <c r="AJ22613">
        <v>0</v>
      </c>
      <c r="AK22613">
        <v>0</v>
      </c>
      <c r="AL22613">
        <v>0</v>
      </c>
      <c r="AM22613">
        <v>0</v>
      </c>
    </row>
    <row r="22614" spans="1:39" x14ac:dyDescent="0.45">
      <c r="A22614" t="s">
        <v>84977</v>
      </c>
      <c r="B22614" t="s">
        <v>84978</v>
      </c>
      <c r="C22614" t="s">
        <v>84979</v>
      </c>
      <c r="D22614" t="s">
        <v>84980</v>
      </c>
      <c r="E22614" t="s">
        <v>128</v>
      </c>
      <c r="F22614" t="s">
        <v>230</v>
      </c>
      <c r="G22614" t="s">
        <v>45</v>
      </c>
      <c r="H22614" t="s">
        <v>74</v>
      </c>
      <c r="J22614" t="s">
        <v>75</v>
      </c>
      <c r="K22614" t="s">
        <v>75</v>
      </c>
      <c r="L22614">
        <v>1</v>
      </c>
      <c r="M22614" s="1">
        <v>36161</v>
      </c>
      <c r="N22614" s="2">
        <v>36161</v>
      </c>
      <c r="O22614" t="s">
        <v>1121</v>
      </c>
      <c r="P22614">
        <v>1999</v>
      </c>
      <c r="Q22614" s="1">
        <v>36161</v>
      </c>
      <c r="R22614" s="1">
        <v>36161</v>
      </c>
      <c r="S22614">
        <v>0</v>
      </c>
      <c r="T22614">
        <v>3000000</v>
      </c>
      <c r="U22614">
        <v>0</v>
      </c>
      <c r="V22614">
        <v>0</v>
      </c>
      <c r="W22614">
        <v>0</v>
      </c>
      <c r="X22614">
        <v>0</v>
      </c>
      <c r="Y22614">
        <v>0</v>
      </c>
      <c r="Z22614">
        <v>0</v>
      </c>
      <c r="AA22614">
        <v>0</v>
      </c>
      <c r="AB22614">
        <v>0</v>
      </c>
      <c r="AC22614">
        <v>0</v>
      </c>
      <c r="AD22614">
        <v>0</v>
      </c>
      <c r="AE22614">
        <v>0</v>
      </c>
      <c r="AF22614">
        <v>3000000</v>
      </c>
      <c r="AG22614">
        <v>0</v>
      </c>
      <c r="AH22614">
        <v>0</v>
      </c>
      <c r="AI22614">
        <v>0</v>
      </c>
      <c r="AJ22614">
        <v>0</v>
      </c>
      <c r="AK22614">
        <v>0</v>
      </c>
      <c r="AL22614">
        <v>0</v>
      </c>
      <c r="AM22614">
        <v>0</v>
      </c>
    </row>
    <row r="22615" spans="1:39" x14ac:dyDescent="0.45">
      <c r="A22615" t="s">
        <v>84981</v>
      </c>
      <c r="B22615" t="s">
        <v>84982</v>
      </c>
      <c r="C22615" t="s">
        <v>84983</v>
      </c>
      <c r="D22615" t="s">
        <v>293</v>
      </c>
      <c r="E22615" t="s">
        <v>294</v>
      </c>
      <c r="F22615" t="s">
        <v>8471</v>
      </c>
      <c r="G22615" t="s">
        <v>57</v>
      </c>
      <c r="H22615" t="s">
        <v>46</v>
      </c>
      <c r="I22615" t="s">
        <v>47</v>
      </c>
      <c r="J22615" t="s">
        <v>1578</v>
      </c>
      <c r="K22615" t="s">
        <v>84984</v>
      </c>
      <c r="L22615">
        <v>3</v>
      </c>
      <c r="M22615" s="1">
        <v>40179</v>
      </c>
      <c r="N22615" s="2">
        <v>40179</v>
      </c>
      <c r="O22615" t="s">
        <v>118</v>
      </c>
      <c r="P22615">
        <v>2010</v>
      </c>
      <c r="Q22615" s="1">
        <v>40654</v>
      </c>
      <c r="R22615" s="1">
        <v>41484</v>
      </c>
      <c r="S22615">
        <v>0</v>
      </c>
      <c r="T22615">
        <v>13500000</v>
      </c>
      <c r="U22615">
        <v>0</v>
      </c>
      <c r="V22615">
        <v>0</v>
      </c>
      <c r="W22615">
        <v>0</v>
      </c>
      <c r="X22615">
        <v>0</v>
      </c>
      <c r="Y22615">
        <v>0</v>
      </c>
      <c r="Z22615">
        <v>0</v>
      </c>
      <c r="AA22615">
        <v>0</v>
      </c>
      <c r="AB22615">
        <v>0</v>
      </c>
      <c r="AC22615">
        <v>0</v>
      </c>
      <c r="AD22615">
        <v>0</v>
      </c>
      <c r="AE22615">
        <v>0</v>
      </c>
      <c r="AF22615">
        <v>0</v>
      </c>
      <c r="AG22615">
        <v>0</v>
      </c>
      <c r="AH22615">
        <v>10000000</v>
      </c>
      <c r="AI22615">
        <v>0</v>
      </c>
      <c r="AJ22615">
        <v>0</v>
      </c>
      <c r="AK22615">
        <v>0</v>
      </c>
      <c r="AL22615">
        <v>0</v>
      </c>
      <c r="AM22615">
        <v>0</v>
      </c>
    </row>
    <row r="22616" spans="1:39" x14ac:dyDescent="0.45">
      <c r="A22616" t="s">
        <v>84985</v>
      </c>
      <c r="B22616" t="s">
        <v>84986</v>
      </c>
      <c r="C22616" t="s">
        <v>84987</v>
      </c>
      <c r="D22616" t="s">
        <v>293</v>
      </c>
      <c r="E22616" t="s">
        <v>294</v>
      </c>
      <c r="F22616" t="s">
        <v>766</v>
      </c>
      <c r="G22616" t="s">
        <v>57</v>
      </c>
      <c r="H22616" t="s">
        <v>46</v>
      </c>
      <c r="I22616" t="s">
        <v>91</v>
      </c>
      <c r="J22616" t="s">
        <v>9917</v>
      </c>
      <c r="K22616" t="s">
        <v>38079</v>
      </c>
      <c r="L22616">
        <v>1</v>
      </c>
      <c r="M22616" s="1">
        <v>39814</v>
      </c>
      <c r="N22616" s="2">
        <v>39814</v>
      </c>
      <c r="O22616" t="s">
        <v>188</v>
      </c>
      <c r="P22616">
        <v>2009</v>
      </c>
      <c r="Q22616" s="1">
        <v>39895</v>
      </c>
      <c r="R22616" s="1">
        <v>39895</v>
      </c>
      <c r="S22616">
        <v>0</v>
      </c>
      <c r="T22616">
        <v>400000</v>
      </c>
      <c r="U22616">
        <v>0</v>
      </c>
      <c r="V22616">
        <v>0</v>
      </c>
      <c r="W22616">
        <v>0</v>
      </c>
      <c r="X22616">
        <v>0</v>
      </c>
      <c r="Y22616">
        <v>0</v>
      </c>
      <c r="Z22616">
        <v>0</v>
      </c>
      <c r="AA22616">
        <v>0</v>
      </c>
      <c r="AB22616">
        <v>0</v>
      </c>
      <c r="AC22616">
        <v>0</v>
      </c>
      <c r="AD22616">
        <v>0</v>
      </c>
      <c r="AE22616">
        <v>0</v>
      </c>
      <c r="AF22616">
        <v>0</v>
      </c>
      <c r="AG22616">
        <v>0</v>
      </c>
      <c r="AH22616">
        <v>0</v>
      </c>
      <c r="AI22616">
        <v>0</v>
      </c>
      <c r="AJ22616">
        <v>0</v>
      </c>
      <c r="AK22616">
        <v>0</v>
      </c>
      <c r="AL22616">
        <v>0</v>
      </c>
      <c r="AM22616">
        <v>0</v>
      </c>
    </row>
    <row r="22617" spans="1:39" x14ac:dyDescent="0.45">
      <c r="A22617" t="s">
        <v>84988</v>
      </c>
      <c r="B22617" t="s">
        <v>84989</v>
      </c>
      <c r="C22617" t="s">
        <v>84990</v>
      </c>
      <c r="D22617" t="s">
        <v>154</v>
      </c>
      <c r="E22617" t="s">
        <v>155</v>
      </c>
      <c r="F22617" t="s">
        <v>109</v>
      </c>
      <c r="G22617" t="s">
        <v>57</v>
      </c>
      <c r="H22617" t="s">
        <v>46</v>
      </c>
      <c r="I22617" t="s">
        <v>81</v>
      </c>
      <c r="J22617" t="s">
        <v>1436</v>
      </c>
      <c r="K22617" t="s">
        <v>1436</v>
      </c>
      <c r="L22617">
        <v>1</v>
      </c>
      <c r="M22617" s="1">
        <v>30317</v>
      </c>
      <c r="N22617" s="2">
        <v>30317</v>
      </c>
      <c r="O22617" t="s">
        <v>3599</v>
      </c>
      <c r="P22617">
        <v>1983</v>
      </c>
      <c r="Q22617" s="1">
        <v>41948</v>
      </c>
      <c r="R22617" s="1">
        <v>41948</v>
      </c>
      <c r="S22617">
        <v>0</v>
      </c>
      <c r="T22617">
        <v>2000000</v>
      </c>
      <c r="U22617">
        <v>0</v>
      </c>
      <c r="V22617">
        <v>0</v>
      </c>
      <c r="W22617">
        <v>0</v>
      </c>
      <c r="X22617">
        <v>0</v>
      </c>
      <c r="Y22617">
        <v>0</v>
      </c>
      <c r="Z22617">
        <v>0</v>
      </c>
      <c r="AA22617">
        <v>0</v>
      </c>
      <c r="AB22617">
        <v>0</v>
      </c>
      <c r="AC22617">
        <v>0</v>
      </c>
      <c r="AD22617">
        <v>0</v>
      </c>
      <c r="AE22617">
        <v>0</v>
      </c>
      <c r="AF22617">
        <v>0</v>
      </c>
      <c r="AG22617">
        <v>0</v>
      </c>
      <c r="AH22617">
        <v>0</v>
      </c>
      <c r="AI22617">
        <v>0</v>
      </c>
      <c r="AJ22617">
        <v>0</v>
      </c>
      <c r="AK22617">
        <v>0</v>
      </c>
      <c r="AL22617">
        <v>0</v>
      </c>
      <c r="AM22617">
        <v>0</v>
      </c>
    </row>
    <row r="22618" spans="1:39" x14ac:dyDescent="0.45">
      <c r="A22618" t="s">
        <v>84991</v>
      </c>
      <c r="B22618" t="s">
        <v>84992</v>
      </c>
      <c r="C22618" t="s">
        <v>84993</v>
      </c>
      <c r="D22618" t="s">
        <v>127</v>
      </c>
      <c r="E22618" t="s">
        <v>128</v>
      </c>
      <c r="F22618" t="s">
        <v>46551</v>
      </c>
      <c r="G22618" t="s">
        <v>57</v>
      </c>
      <c r="H22618" t="s">
        <v>46</v>
      </c>
      <c r="I22618" t="s">
        <v>47</v>
      </c>
      <c r="J22618" t="s">
        <v>48</v>
      </c>
      <c r="K22618" t="s">
        <v>49</v>
      </c>
      <c r="L22618">
        <v>3</v>
      </c>
      <c r="Q22618" s="1">
        <v>39925</v>
      </c>
      <c r="R22618" s="1">
        <v>40647</v>
      </c>
      <c r="S22618">
        <v>0</v>
      </c>
      <c r="T22618">
        <v>2575000</v>
      </c>
      <c r="U22618">
        <v>0</v>
      </c>
      <c r="V22618">
        <v>0</v>
      </c>
      <c r="W22618">
        <v>0</v>
      </c>
      <c r="X22618">
        <v>1000000</v>
      </c>
      <c r="Y22618">
        <v>0</v>
      </c>
      <c r="Z22618">
        <v>0</v>
      </c>
      <c r="AA22618">
        <v>0</v>
      </c>
      <c r="AB22618">
        <v>0</v>
      </c>
      <c r="AC22618">
        <v>0</v>
      </c>
      <c r="AD22618">
        <v>0</v>
      </c>
      <c r="AE22618">
        <v>0</v>
      </c>
      <c r="AF22618">
        <v>0</v>
      </c>
      <c r="AG22618">
        <v>0</v>
      </c>
      <c r="AH22618">
        <v>0</v>
      </c>
      <c r="AI22618">
        <v>0</v>
      </c>
      <c r="AJ22618">
        <v>0</v>
      </c>
      <c r="AK22618">
        <v>0</v>
      </c>
      <c r="AL22618">
        <v>0</v>
      </c>
      <c r="AM22618">
        <v>0</v>
      </c>
    </row>
    <row r="22619" spans="1:39" x14ac:dyDescent="0.45">
      <c r="A22619" t="s">
        <v>84994</v>
      </c>
      <c r="B22619" t="s">
        <v>84995</v>
      </c>
      <c r="C22619" t="s">
        <v>84996</v>
      </c>
      <c r="D22619" t="s">
        <v>88</v>
      </c>
      <c r="E22619" t="s">
        <v>89</v>
      </c>
      <c r="F22619" t="s">
        <v>84997</v>
      </c>
      <c r="G22619" t="s">
        <v>57</v>
      </c>
      <c r="L22619">
        <v>1</v>
      </c>
      <c r="Q22619" s="1">
        <v>41186</v>
      </c>
      <c r="R22619" s="1">
        <v>41186</v>
      </c>
      <c r="S22619">
        <v>381000</v>
      </c>
      <c r="T22619">
        <v>0</v>
      </c>
      <c r="U22619">
        <v>0</v>
      </c>
      <c r="V22619">
        <v>0</v>
      </c>
      <c r="W22619">
        <v>0</v>
      </c>
      <c r="X22619">
        <v>0</v>
      </c>
      <c r="Y22619">
        <v>0</v>
      </c>
      <c r="Z22619">
        <v>0</v>
      </c>
      <c r="AA22619">
        <v>0</v>
      </c>
      <c r="AB22619">
        <v>0</v>
      </c>
      <c r="AC22619">
        <v>0</v>
      </c>
      <c r="AD22619">
        <v>0</v>
      </c>
      <c r="AE22619">
        <v>0</v>
      </c>
      <c r="AF22619">
        <v>0</v>
      </c>
      <c r="AG22619">
        <v>0</v>
      </c>
      <c r="AH22619">
        <v>0</v>
      </c>
      <c r="AI22619">
        <v>0</v>
      </c>
      <c r="AJ22619">
        <v>0</v>
      </c>
      <c r="AK22619">
        <v>0</v>
      </c>
      <c r="AL22619">
        <v>0</v>
      </c>
      <c r="AM22619">
        <v>0</v>
      </c>
    </row>
    <row r="22620" spans="1:39" x14ac:dyDescent="0.45">
      <c r="A22620" t="s">
        <v>84998</v>
      </c>
      <c r="B22620" t="s">
        <v>84999</v>
      </c>
      <c r="C22620" t="s">
        <v>85000</v>
      </c>
      <c r="D22620" t="s">
        <v>315</v>
      </c>
      <c r="E22620" t="s">
        <v>316</v>
      </c>
      <c r="F22620" t="s">
        <v>85001</v>
      </c>
      <c r="G22620" t="s">
        <v>57</v>
      </c>
      <c r="H22620" t="s">
        <v>74</v>
      </c>
      <c r="J22620" t="s">
        <v>75</v>
      </c>
      <c r="K22620" t="s">
        <v>75</v>
      </c>
      <c r="L22620">
        <v>1</v>
      </c>
      <c r="Q22620" s="1">
        <v>39048</v>
      </c>
      <c r="R22620" s="1">
        <v>39048</v>
      </c>
      <c r="S22620">
        <v>0</v>
      </c>
      <c r="T22620">
        <v>9690000</v>
      </c>
      <c r="U22620">
        <v>0</v>
      </c>
      <c r="V22620">
        <v>0</v>
      </c>
      <c r="W22620">
        <v>0</v>
      </c>
      <c r="X22620">
        <v>0</v>
      </c>
      <c r="Y22620">
        <v>0</v>
      </c>
      <c r="Z22620">
        <v>0</v>
      </c>
      <c r="AA22620">
        <v>0</v>
      </c>
      <c r="AB22620">
        <v>0</v>
      </c>
      <c r="AC22620">
        <v>0</v>
      </c>
      <c r="AD22620">
        <v>0</v>
      </c>
      <c r="AE22620">
        <v>0</v>
      </c>
      <c r="AF22620">
        <v>0</v>
      </c>
      <c r="AG22620">
        <v>0</v>
      </c>
      <c r="AH22620">
        <v>0</v>
      </c>
      <c r="AI22620">
        <v>0</v>
      </c>
      <c r="AJ22620">
        <v>0</v>
      </c>
      <c r="AK22620">
        <v>0</v>
      </c>
      <c r="AL22620">
        <v>0</v>
      </c>
      <c r="AM22620">
        <v>0</v>
      </c>
    </row>
    <row r="22621" spans="1:39" x14ac:dyDescent="0.45">
      <c r="A22621" t="s">
        <v>85002</v>
      </c>
      <c r="B22621" t="s">
        <v>85003</v>
      </c>
      <c r="D22621" t="s">
        <v>1009</v>
      </c>
      <c r="E22621" t="s">
        <v>1010</v>
      </c>
      <c r="F22621" t="s">
        <v>114</v>
      </c>
      <c r="G22621" t="s">
        <v>57</v>
      </c>
      <c r="H22621" t="s">
        <v>46</v>
      </c>
      <c r="I22621" t="s">
        <v>39756</v>
      </c>
      <c r="J22621" t="s">
        <v>51106</v>
      </c>
      <c r="K22621" t="s">
        <v>6551</v>
      </c>
      <c r="L22621">
        <v>1</v>
      </c>
      <c r="M22621" s="1">
        <v>40234</v>
      </c>
      <c r="N22621" s="2">
        <v>40210</v>
      </c>
      <c r="O22621" t="s">
        <v>118</v>
      </c>
      <c r="P22621">
        <v>2010</v>
      </c>
      <c r="Q22621" s="1">
        <v>40928</v>
      </c>
      <c r="R22621" s="1">
        <v>40928</v>
      </c>
      <c r="S22621">
        <v>0</v>
      </c>
      <c r="T22621">
        <v>0</v>
      </c>
      <c r="U22621">
        <v>0</v>
      </c>
      <c r="V22621">
        <v>0</v>
      </c>
      <c r="W22621">
        <v>0</v>
      </c>
      <c r="X22621">
        <v>0</v>
      </c>
      <c r="Y22621">
        <v>0</v>
      </c>
      <c r="Z22621">
        <v>0</v>
      </c>
      <c r="AA22621">
        <v>0</v>
      </c>
      <c r="AB22621">
        <v>0</v>
      </c>
      <c r="AC22621">
        <v>0</v>
      </c>
      <c r="AD22621">
        <v>0</v>
      </c>
      <c r="AE22621">
        <v>0</v>
      </c>
      <c r="AF22621">
        <v>0</v>
      </c>
      <c r="AG22621">
        <v>0</v>
      </c>
      <c r="AH22621">
        <v>0</v>
      </c>
      <c r="AI22621">
        <v>0</v>
      </c>
      <c r="AJ22621">
        <v>0</v>
      </c>
      <c r="AK22621">
        <v>0</v>
      </c>
      <c r="AL22621">
        <v>0</v>
      </c>
      <c r="AM22621">
        <v>0</v>
      </c>
    </row>
    <row r="22622" spans="1:39" x14ac:dyDescent="0.45">
      <c r="A22622" t="s">
        <v>85004</v>
      </c>
      <c r="B22622" t="s">
        <v>85005</v>
      </c>
      <c r="C22622" t="s">
        <v>85006</v>
      </c>
      <c r="D22622" t="s">
        <v>85007</v>
      </c>
      <c r="E22622" t="s">
        <v>1497</v>
      </c>
      <c r="F22622" t="s">
        <v>85008</v>
      </c>
      <c r="G22622" t="s">
        <v>57</v>
      </c>
      <c r="H22622" t="s">
        <v>46</v>
      </c>
      <c r="I22622" t="s">
        <v>47</v>
      </c>
      <c r="J22622" t="s">
        <v>48</v>
      </c>
      <c r="K22622" t="s">
        <v>49</v>
      </c>
      <c r="L22622">
        <v>3</v>
      </c>
      <c r="M22622" s="1">
        <v>36545</v>
      </c>
      <c r="N22622" s="2">
        <v>36526</v>
      </c>
      <c r="O22622" t="s">
        <v>255</v>
      </c>
      <c r="P22622">
        <v>2000</v>
      </c>
      <c r="Q22622" s="1">
        <v>40918</v>
      </c>
      <c r="R22622" s="1">
        <v>41648</v>
      </c>
      <c r="S22622">
        <v>0</v>
      </c>
      <c r="T22622">
        <v>16000000</v>
      </c>
      <c r="U22622">
        <v>0</v>
      </c>
      <c r="V22622">
        <v>3999992</v>
      </c>
      <c r="W22622">
        <v>0</v>
      </c>
      <c r="X22622">
        <v>2000000</v>
      </c>
      <c r="Y22622">
        <v>0</v>
      </c>
      <c r="Z22622">
        <v>0</v>
      </c>
      <c r="AA22622">
        <v>0</v>
      </c>
      <c r="AB22622">
        <v>0</v>
      </c>
      <c r="AC22622">
        <v>0</v>
      </c>
      <c r="AD22622">
        <v>0</v>
      </c>
      <c r="AE22622">
        <v>0</v>
      </c>
      <c r="AF22622">
        <v>0</v>
      </c>
      <c r="AG22622">
        <v>0</v>
      </c>
      <c r="AH22622">
        <v>0</v>
      </c>
      <c r="AI22622">
        <v>0</v>
      </c>
      <c r="AJ22622">
        <v>0</v>
      </c>
      <c r="AK22622">
        <v>0</v>
      </c>
      <c r="AL22622">
        <v>0</v>
      </c>
      <c r="AM22622">
        <v>0</v>
      </c>
    </row>
    <row r="22623" spans="1:39" x14ac:dyDescent="0.45">
      <c r="A22623" t="s">
        <v>85009</v>
      </c>
      <c r="B22623" t="s">
        <v>85010</v>
      </c>
      <c r="C22623" t="s">
        <v>85011</v>
      </c>
      <c r="D22623" t="s">
        <v>293</v>
      </c>
      <c r="E22623" t="s">
        <v>294</v>
      </c>
      <c r="F22623" t="s">
        <v>85012</v>
      </c>
      <c r="G22623" t="s">
        <v>57</v>
      </c>
      <c r="H22623" t="s">
        <v>46</v>
      </c>
      <c r="I22623" t="s">
        <v>920</v>
      </c>
      <c r="J22623" t="s">
        <v>33122</v>
      </c>
      <c r="K22623" t="s">
        <v>85013</v>
      </c>
      <c r="L22623">
        <v>4</v>
      </c>
      <c r="M22623" s="1">
        <v>38718</v>
      </c>
      <c r="N22623" s="2">
        <v>38718</v>
      </c>
      <c r="O22623" t="s">
        <v>430</v>
      </c>
      <c r="P22623">
        <v>2006</v>
      </c>
      <c r="Q22623" s="1">
        <v>40052</v>
      </c>
      <c r="R22623" s="1">
        <v>41794</v>
      </c>
      <c r="S22623">
        <v>0</v>
      </c>
      <c r="T22623">
        <v>10341391</v>
      </c>
      <c r="U22623">
        <v>0</v>
      </c>
      <c r="V22623">
        <v>0</v>
      </c>
      <c r="W22623">
        <v>0</v>
      </c>
      <c r="X22623">
        <v>60762000</v>
      </c>
      <c r="Y22623">
        <v>0</v>
      </c>
      <c r="Z22623">
        <v>0</v>
      </c>
      <c r="AA22623">
        <v>0</v>
      </c>
      <c r="AB22623">
        <v>0</v>
      </c>
      <c r="AC22623">
        <v>0</v>
      </c>
      <c r="AD22623">
        <v>0</v>
      </c>
      <c r="AE22623">
        <v>0</v>
      </c>
      <c r="AF22623">
        <v>0</v>
      </c>
      <c r="AG22623">
        <v>0</v>
      </c>
      <c r="AH22623">
        <v>0</v>
      </c>
      <c r="AI22623">
        <v>0</v>
      </c>
      <c r="AJ22623">
        <v>0</v>
      </c>
      <c r="AK22623">
        <v>0</v>
      </c>
      <c r="AL22623">
        <v>0</v>
      </c>
      <c r="AM22623">
        <v>0</v>
      </c>
    </row>
    <row r="22624" spans="1:39" x14ac:dyDescent="0.45">
      <c r="A22624" t="s">
        <v>85014</v>
      </c>
      <c r="B22624" t="s">
        <v>85015</v>
      </c>
      <c r="C22624" t="s">
        <v>85016</v>
      </c>
      <c r="D22624" t="s">
        <v>315</v>
      </c>
      <c r="E22624" t="s">
        <v>316</v>
      </c>
      <c r="F22624" t="s">
        <v>11622</v>
      </c>
      <c r="G22624" t="s">
        <v>57</v>
      </c>
      <c r="H22624" t="s">
        <v>46</v>
      </c>
      <c r="I22624" t="s">
        <v>58</v>
      </c>
      <c r="J22624" t="s">
        <v>198</v>
      </c>
      <c r="K22624" t="s">
        <v>1247</v>
      </c>
      <c r="L22624">
        <v>2</v>
      </c>
      <c r="M22624" s="1">
        <v>40179</v>
      </c>
      <c r="N22624" s="2">
        <v>40179</v>
      </c>
      <c r="O22624" t="s">
        <v>118</v>
      </c>
      <c r="P22624">
        <v>2010</v>
      </c>
      <c r="Q22624" s="1">
        <v>40784</v>
      </c>
      <c r="R22624" s="1">
        <v>41435</v>
      </c>
      <c r="S22624">
        <v>0</v>
      </c>
      <c r="T22624">
        <v>43500000</v>
      </c>
      <c r="U22624">
        <v>0</v>
      </c>
      <c r="V22624">
        <v>0</v>
      </c>
      <c r="W22624">
        <v>0</v>
      </c>
      <c r="X22624">
        <v>0</v>
      </c>
      <c r="Y22624">
        <v>0</v>
      </c>
      <c r="Z22624">
        <v>0</v>
      </c>
      <c r="AA22624">
        <v>0</v>
      </c>
      <c r="AB22624">
        <v>0</v>
      </c>
      <c r="AC22624">
        <v>0</v>
      </c>
      <c r="AD22624">
        <v>0</v>
      </c>
      <c r="AE22624">
        <v>0</v>
      </c>
      <c r="AF22624">
        <v>10500000</v>
      </c>
      <c r="AG22624">
        <v>33000000</v>
      </c>
      <c r="AH22624">
        <v>0</v>
      </c>
      <c r="AI22624">
        <v>0</v>
      </c>
      <c r="AJ22624">
        <v>0</v>
      </c>
      <c r="AK22624">
        <v>0</v>
      </c>
      <c r="AL22624">
        <v>0</v>
      </c>
      <c r="AM22624">
        <v>0</v>
      </c>
    </row>
    <row r="22625" spans="1:39" x14ac:dyDescent="0.45">
      <c r="A22625" t="s">
        <v>85017</v>
      </c>
      <c r="B22625" t="s">
        <v>85018</v>
      </c>
      <c r="C22625" t="s">
        <v>85019</v>
      </c>
      <c r="D22625" t="s">
        <v>85020</v>
      </c>
      <c r="E22625" t="s">
        <v>31692</v>
      </c>
      <c r="F22625" t="s">
        <v>85021</v>
      </c>
      <c r="G22625" t="s">
        <v>57</v>
      </c>
      <c r="L22625">
        <v>1</v>
      </c>
      <c r="M22625" s="1">
        <v>40179</v>
      </c>
      <c r="N22625" s="2">
        <v>40179</v>
      </c>
      <c r="O22625" t="s">
        <v>118</v>
      </c>
      <c r="P22625">
        <v>2010</v>
      </c>
      <c r="Q22625" s="1">
        <v>41768</v>
      </c>
      <c r="R22625" s="1">
        <v>41768</v>
      </c>
      <c r="S22625">
        <v>0</v>
      </c>
      <c r="T22625">
        <v>815506</v>
      </c>
      <c r="U22625">
        <v>0</v>
      </c>
      <c r="V22625">
        <v>0</v>
      </c>
      <c r="W22625">
        <v>0</v>
      </c>
      <c r="X22625">
        <v>0</v>
      </c>
      <c r="Y22625">
        <v>0</v>
      </c>
      <c r="Z22625">
        <v>0</v>
      </c>
      <c r="AA22625">
        <v>0</v>
      </c>
      <c r="AB22625">
        <v>0</v>
      </c>
      <c r="AC22625">
        <v>0</v>
      </c>
      <c r="AD22625">
        <v>0</v>
      </c>
      <c r="AE22625">
        <v>0</v>
      </c>
      <c r="AF22625">
        <v>0</v>
      </c>
      <c r="AG22625">
        <v>0</v>
      </c>
      <c r="AH22625">
        <v>0</v>
      </c>
      <c r="AI22625">
        <v>0</v>
      </c>
      <c r="AJ22625">
        <v>0</v>
      </c>
      <c r="AK22625">
        <v>0</v>
      </c>
      <c r="AL22625">
        <v>0</v>
      </c>
      <c r="AM22625">
        <v>0</v>
      </c>
    </row>
    <row r="22626" spans="1:39" x14ac:dyDescent="0.45">
      <c r="A22626" t="s">
        <v>85022</v>
      </c>
      <c r="B22626" t="s">
        <v>85023</v>
      </c>
      <c r="C22626" t="s">
        <v>85024</v>
      </c>
      <c r="D22626" t="s">
        <v>1807</v>
      </c>
      <c r="E22626" t="s">
        <v>567</v>
      </c>
      <c r="F22626" t="s">
        <v>11403</v>
      </c>
      <c r="G22626" t="s">
        <v>57</v>
      </c>
      <c r="H22626" t="s">
        <v>223</v>
      </c>
      <c r="J22626" t="s">
        <v>224</v>
      </c>
      <c r="K22626" t="s">
        <v>224</v>
      </c>
      <c r="L22626">
        <v>1</v>
      </c>
      <c r="Q22626" s="1">
        <v>40057</v>
      </c>
      <c r="R22626" s="1">
        <v>40057</v>
      </c>
      <c r="S22626">
        <v>0</v>
      </c>
      <c r="T22626">
        <v>4392386</v>
      </c>
      <c r="U22626">
        <v>0</v>
      </c>
      <c r="V22626">
        <v>0</v>
      </c>
      <c r="W22626">
        <v>0</v>
      </c>
      <c r="X22626">
        <v>0</v>
      </c>
      <c r="Y22626">
        <v>0</v>
      </c>
      <c r="Z22626">
        <v>0</v>
      </c>
      <c r="AA22626">
        <v>0</v>
      </c>
      <c r="AB22626">
        <v>0</v>
      </c>
      <c r="AC22626">
        <v>0</v>
      </c>
      <c r="AD22626">
        <v>0</v>
      </c>
      <c r="AE22626">
        <v>0</v>
      </c>
      <c r="AF22626">
        <v>4392386</v>
      </c>
      <c r="AG22626">
        <v>0</v>
      </c>
      <c r="AH22626">
        <v>0</v>
      </c>
      <c r="AI22626">
        <v>0</v>
      </c>
      <c r="AJ22626">
        <v>0</v>
      </c>
      <c r="AK22626">
        <v>0</v>
      </c>
      <c r="AL22626">
        <v>0</v>
      </c>
      <c r="AM22626">
        <v>0</v>
      </c>
    </row>
    <row r="22627" spans="1:39" x14ac:dyDescent="0.45">
      <c r="A22627" t="s">
        <v>85025</v>
      </c>
      <c r="B22627" t="s">
        <v>85026</v>
      </c>
      <c r="C22627" t="s">
        <v>85027</v>
      </c>
      <c r="D22627" t="s">
        <v>88</v>
      </c>
      <c r="E22627" t="s">
        <v>89</v>
      </c>
      <c r="F22627" t="s">
        <v>85028</v>
      </c>
      <c r="G22627" t="s">
        <v>57</v>
      </c>
      <c r="H22627" t="s">
        <v>46</v>
      </c>
      <c r="I22627" t="s">
        <v>299</v>
      </c>
      <c r="J22627" t="s">
        <v>300</v>
      </c>
      <c r="K22627" t="s">
        <v>369</v>
      </c>
      <c r="L22627">
        <v>3</v>
      </c>
      <c r="M22627" s="1">
        <v>41395</v>
      </c>
      <c r="N22627" s="2">
        <v>41395</v>
      </c>
      <c r="O22627" t="s">
        <v>439</v>
      </c>
      <c r="P22627">
        <v>2013</v>
      </c>
      <c r="Q22627" s="1">
        <v>41661</v>
      </c>
      <c r="R22627" s="1">
        <v>41967</v>
      </c>
      <c r="S22627">
        <v>10000000</v>
      </c>
      <c r="T22627">
        <v>15000000</v>
      </c>
      <c r="U22627">
        <v>0</v>
      </c>
      <c r="V22627">
        <v>0</v>
      </c>
      <c r="W22627">
        <v>0</v>
      </c>
      <c r="X22627">
        <v>495000</v>
      </c>
      <c r="Y22627">
        <v>0</v>
      </c>
      <c r="Z22627">
        <v>0</v>
      </c>
      <c r="AA22627">
        <v>0</v>
      </c>
      <c r="AB22627">
        <v>0</v>
      </c>
      <c r="AC22627">
        <v>0</v>
      </c>
      <c r="AD22627">
        <v>0</v>
      </c>
      <c r="AE22627">
        <v>0</v>
      </c>
      <c r="AF22627">
        <v>15000000</v>
      </c>
      <c r="AG22627">
        <v>0</v>
      </c>
      <c r="AH22627">
        <v>0</v>
      </c>
      <c r="AI22627">
        <v>0</v>
      </c>
      <c r="AJ22627">
        <v>0</v>
      </c>
      <c r="AK22627">
        <v>0</v>
      </c>
      <c r="AL22627">
        <v>0</v>
      </c>
      <c r="AM22627">
        <v>0</v>
      </c>
    </row>
    <row r="22628" spans="1:39" x14ac:dyDescent="0.45">
      <c r="A22628" t="s">
        <v>85029</v>
      </c>
      <c r="B22628" t="s">
        <v>85030</v>
      </c>
      <c r="C22628" t="s">
        <v>85031</v>
      </c>
      <c r="D22628" t="s">
        <v>98</v>
      </c>
      <c r="E22628" t="s">
        <v>99</v>
      </c>
      <c r="F22628" t="s">
        <v>85032</v>
      </c>
      <c r="G22628" t="s">
        <v>57</v>
      </c>
      <c r="H22628" t="s">
        <v>715</v>
      </c>
      <c r="J22628" t="s">
        <v>716</v>
      </c>
      <c r="K22628" t="s">
        <v>716</v>
      </c>
      <c r="L22628">
        <v>7</v>
      </c>
      <c r="M22628" s="1">
        <v>38718</v>
      </c>
      <c r="N22628" s="2">
        <v>38718</v>
      </c>
      <c r="O22628" t="s">
        <v>430</v>
      </c>
      <c r="P22628">
        <v>2006</v>
      </c>
      <c r="Q22628" s="1">
        <v>39417</v>
      </c>
      <c r="R22628" s="1">
        <v>41737</v>
      </c>
      <c r="S22628">
        <v>0</v>
      </c>
      <c r="T22628">
        <v>49660149</v>
      </c>
      <c r="U22628">
        <v>0</v>
      </c>
      <c r="V22628">
        <v>0</v>
      </c>
      <c r="W22628">
        <v>0</v>
      </c>
      <c r="X22628">
        <v>0</v>
      </c>
      <c r="Y22628">
        <v>0</v>
      </c>
      <c r="Z22628">
        <v>0</v>
      </c>
      <c r="AA22628">
        <v>0</v>
      </c>
      <c r="AB22628">
        <v>0</v>
      </c>
      <c r="AC22628">
        <v>0</v>
      </c>
      <c r="AD22628">
        <v>0</v>
      </c>
      <c r="AE22628">
        <v>0</v>
      </c>
      <c r="AF22628">
        <v>0</v>
      </c>
      <c r="AG22628">
        <v>0</v>
      </c>
      <c r="AH22628">
        <v>0</v>
      </c>
      <c r="AI22628">
        <v>17660149</v>
      </c>
      <c r="AJ22628">
        <v>12000000</v>
      </c>
      <c r="AK22628">
        <v>20000000</v>
      </c>
      <c r="AL22628">
        <v>0</v>
      </c>
      <c r="AM22628">
        <v>0</v>
      </c>
    </row>
    <row r="22629" spans="1:39" x14ac:dyDescent="0.45">
      <c r="A22629" t="s">
        <v>85033</v>
      </c>
      <c r="B22629" t="s">
        <v>85034</v>
      </c>
      <c r="C22629" t="s">
        <v>85035</v>
      </c>
      <c r="D22629" t="s">
        <v>293</v>
      </c>
      <c r="E22629" t="s">
        <v>294</v>
      </c>
      <c r="F22629" t="s">
        <v>222</v>
      </c>
      <c r="G22629" t="s">
        <v>57</v>
      </c>
      <c r="L22629">
        <v>1</v>
      </c>
      <c r="Q22629" s="1">
        <v>39884</v>
      </c>
      <c r="R22629" s="1">
        <v>39884</v>
      </c>
      <c r="S22629">
        <v>0</v>
      </c>
      <c r="T22629">
        <v>10000000</v>
      </c>
      <c r="U22629">
        <v>0</v>
      </c>
      <c r="V22629">
        <v>0</v>
      </c>
      <c r="W22629">
        <v>0</v>
      </c>
      <c r="X22629">
        <v>0</v>
      </c>
      <c r="Y22629">
        <v>0</v>
      </c>
      <c r="Z22629">
        <v>0</v>
      </c>
      <c r="AA22629">
        <v>0</v>
      </c>
      <c r="AB22629">
        <v>0</v>
      </c>
      <c r="AC22629">
        <v>0</v>
      </c>
      <c r="AD22629">
        <v>0</v>
      </c>
      <c r="AE22629">
        <v>0</v>
      </c>
      <c r="AF22629">
        <v>0</v>
      </c>
      <c r="AG22629">
        <v>10000000</v>
      </c>
      <c r="AH22629">
        <v>0</v>
      </c>
      <c r="AI22629">
        <v>0</v>
      </c>
      <c r="AJ22629">
        <v>0</v>
      </c>
      <c r="AK22629">
        <v>0</v>
      </c>
      <c r="AL22629">
        <v>0</v>
      </c>
      <c r="AM22629">
        <v>0</v>
      </c>
    </row>
    <row r="22630" spans="1:39" x14ac:dyDescent="0.45">
      <c r="A22630" t="s">
        <v>85036</v>
      </c>
      <c r="B22630" t="s">
        <v>85037</v>
      </c>
      <c r="C22630" t="s">
        <v>85038</v>
      </c>
      <c r="D22630" t="s">
        <v>67099</v>
      </c>
      <c r="E22630" t="s">
        <v>55</v>
      </c>
      <c r="F22630" t="s">
        <v>5239</v>
      </c>
      <c r="G22630" t="s">
        <v>57</v>
      </c>
      <c r="H22630" t="s">
        <v>503</v>
      </c>
      <c r="J22630" t="s">
        <v>504</v>
      </c>
      <c r="K22630" t="s">
        <v>504</v>
      </c>
      <c r="L22630">
        <v>2</v>
      </c>
      <c r="M22630" s="1">
        <v>40544</v>
      </c>
      <c r="N22630" s="2">
        <v>40544</v>
      </c>
      <c r="O22630" t="s">
        <v>528</v>
      </c>
      <c r="P22630">
        <v>2011</v>
      </c>
      <c r="Q22630" s="1">
        <v>40544</v>
      </c>
      <c r="R22630" s="1">
        <v>41030</v>
      </c>
      <c r="S22630">
        <v>900000</v>
      </c>
      <c r="T22630">
        <v>0</v>
      </c>
      <c r="U22630">
        <v>0</v>
      </c>
      <c r="V22630">
        <v>0</v>
      </c>
      <c r="W22630">
        <v>0</v>
      </c>
      <c r="X22630">
        <v>0</v>
      </c>
      <c r="Y22630">
        <v>1400000</v>
      </c>
      <c r="Z22630">
        <v>0</v>
      </c>
      <c r="AA22630">
        <v>0</v>
      </c>
      <c r="AB22630">
        <v>0</v>
      </c>
      <c r="AC22630">
        <v>0</v>
      </c>
      <c r="AD22630">
        <v>0</v>
      </c>
      <c r="AE22630">
        <v>0</v>
      </c>
      <c r="AF22630">
        <v>0</v>
      </c>
      <c r="AG22630">
        <v>0</v>
      </c>
      <c r="AH22630">
        <v>0</v>
      </c>
      <c r="AI22630">
        <v>0</v>
      </c>
      <c r="AJ22630">
        <v>0</v>
      </c>
      <c r="AK22630">
        <v>0</v>
      </c>
      <c r="AL22630">
        <v>0</v>
      </c>
      <c r="AM22630">
        <v>0</v>
      </c>
    </row>
    <row r="22631" spans="1:39" x14ac:dyDescent="0.45">
      <c r="A22631" t="s">
        <v>85039</v>
      </c>
      <c r="B22631" t="s">
        <v>85040</v>
      </c>
      <c r="C22631" t="s">
        <v>85041</v>
      </c>
      <c r="D22631" t="s">
        <v>85042</v>
      </c>
      <c r="E22631" t="s">
        <v>89</v>
      </c>
      <c r="F22631" t="s">
        <v>714</v>
      </c>
      <c r="G22631" t="s">
        <v>57</v>
      </c>
      <c r="H22631" t="s">
        <v>46</v>
      </c>
      <c r="I22631" t="s">
        <v>81</v>
      </c>
      <c r="J22631" t="s">
        <v>1436</v>
      </c>
      <c r="K22631" t="s">
        <v>1436</v>
      </c>
      <c r="L22631">
        <v>1</v>
      </c>
      <c r="M22631" s="1">
        <v>40909</v>
      </c>
      <c r="N22631" s="2">
        <v>40909</v>
      </c>
      <c r="O22631" t="s">
        <v>132</v>
      </c>
      <c r="P22631">
        <v>2012</v>
      </c>
      <c r="Q22631" s="1">
        <v>41514</v>
      </c>
      <c r="R22631" s="1">
        <v>41514</v>
      </c>
      <c r="S22631">
        <v>0</v>
      </c>
      <c r="T22631">
        <v>0</v>
      </c>
      <c r="U22631">
        <v>0</v>
      </c>
      <c r="V22631">
        <v>0</v>
      </c>
      <c r="W22631">
        <v>0</v>
      </c>
      <c r="X22631">
        <v>250000</v>
      </c>
      <c r="Y22631">
        <v>0</v>
      </c>
      <c r="Z22631">
        <v>0</v>
      </c>
      <c r="AA22631">
        <v>0</v>
      </c>
      <c r="AB22631">
        <v>0</v>
      </c>
      <c r="AC22631">
        <v>0</v>
      </c>
      <c r="AD22631">
        <v>0</v>
      </c>
      <c r="AE22631">
        <v>0</v>
      </c>
      <c r="AF22631">
        <v>0</v>
      </c>
      <c r="AG22631">
        <v>0</v>
      </c>
      <c r="AH22631">
        <v>0</v>
      </c>
      <c r="AI22631">
        <v>0</v>
      </c>
      <c r="AJ22631">
        <v>0</v>
      </c>
      <c r="AK22631">
        <v>0</v>
      </c>
      <c r="AL22631">
        <v>0</v>
      </c>
      <c r="AM22631">
        <v>0</v>
      </c>
    </row>
    <row r="22632" spans="1:39" x14ac:dyDescent="0.45">
      <c r="A22632" t="s">
        <v>85043</v>
      </c>
      <c r="B22632" t="s">
        <v>85044</v>
      </c>
      <c r="C22632" t="s">
        <v>85045</v>
      </c>
      <c r="D22632" t="s">
        <v>85046</v>
      </c>
      <c r="E22632" t="s">
        <v>2810</v>
      </c>
      <c r="F22632" t="s">
        <v>766</v>
      </c>
      <c r="G22632" t="s">
        <v>45</v>
      </c>
      <c r="H22632" t="s">
        <v>46</v>
      </c>
      <c r="I22632" t="s">
        <v>58</v>
      </c>
      <c r="J22632" t="s">
        <v>198</v>
      </c>
      <c r="K22632" t="s">
        <v>199</v>
      </c>
      <c r="L22632">
        <v>1</v>
      </c>
      <c r="M22632" s="1">
        <v>39449</v>
      </c>
      <c r="N22632" s="2">
        <v>39448</v>
      </c>
      <c r="O22632" t="s">
        <v>181</v>
      </c>
      <c r="P22632">
        <v>2008</v>
      </c>
      <c r="Q22632" s="1">
        <v>39600</v>
      </c>
      <c r="R22632" s="1">
        <v>39600</v>
      </c>
      <c r="S22632">
        <v>400000</v>
      </c>
      <c r="T22632">
        <v>0</v>
      </c>
      <c r="U22632">
        <v>0</v>
      </c>
      <c r="V22632">
        <v>0</v>
      </c>
      <c r="W22632">
        <v>0</v>
      </c>
      <c r="X22632">
        <v>0</v>
      </c>
      <c r="Y22632">
        <v>0</v>
      </c>
      <c r="Z22632">
        <v>0</v>
      </c>
      <c r="AA22632">
        <v>0</v>
      </c>
      <c r="AB22632">
        <v>0</v>
      </c>
      <c r="AC22632">
        <v>0</v>
      </c>
      <c r="AD22632">
        <v>0</v>
      </c>
      <c r="AE22632">
        <v>0</v>
      </c>
      <c r="AF22632">
        <v>0</v>
      </c>
      <c r="AG22632">
        <v>0</v>
      </c>
      <c r="AH22632">
        <v>0</v>
      </c>
      <c r="AI22632">
        <v>0</v>
      </c>
      <c r="AJ22632">
        <v>0</v>
      </c>
      <c r="AK22632">
        <v>0</v>
      </c>
      <c r="AL22632">
        <v>0</v>
      </c>
      <c r="AM22632">
        <v>0</v>
      </c>
    </row>
    <row r="22633" spans="1:39" x14ac:dyDescent="0.45">
      <c r="A22633" t="s">
        <v>85047</v>
      </c>
      <c r="B22633" t="s">
        <v>85048</v>
      </c>
      <c r="C22633" t="s">
        <v>85049</v>
      </c>
      <c r="D22633" t="s">
        <v>461</v>
      </c>
      <c r="E22633" t="s">
        <v>462</v>
      </c>
      <c r="F22633" t="s">
        <v>114</v>
      </c>
      <c r="G22633" t="s">
        <v>57</v>
      </c>
      <c r="H22633" t="s">
        <v>74</v>
      </c>
      <c r="J22633" t="s">
        <v>47839</v>
      </c>
      <c r="K22633" t="s">
        <v>47839</v>
      </c>
      <c r="L22633">
        <v>1</v>
      </c>
      <c r="Q22633" s="1">
        <v>41216</v>
      </c>
      <c r="R22633" s="1">
        <v>41216</v>
      </c>
      <c r="S22633">
        <v>0</v>
      </c>
      <c r="T22633">
        <v>0</v>
      </c>
      <c r="U22633">
        <v>0</v>
      </c>
      <c r="V22633">
        <v>0</v>
      </c>
      <c r="W22633">
        <v>0</v>
      </c>
      <c r="X22633">
        <v>0</v>
      </c>
      <c r="Y22633">
        <v>0</v>
      </c>
      <c r="Z22633">
        <v>0</v>
      </c>
      <c r="AA22633">
        <v>0</v>
      </c>
      <c r="AB22633">
        <v>0</v>
      </c>
      <c r="AC22633">
        <v>0</v>
      </c>
      <c r="AD22633">
        <v>0</v>
      </c>
      <c r="AE22633">
        <v>0</v>
      </c>
      <c r="AF22633">
        <v>0</v>
      </c>
      <c r="AG22633">
        <v>0</v>
      </c>
      <c r="AH22633">
        <v>0</v>
      </c>
      <c r="AI22633">
        <v>0</v>
      </c>
      <c r="AJ22633">
        <v>0</v>
      </c>
      <c r="AK22633">
        <v>0</v>
      </c>
      <c r="AL22633">
        <v>0</v>
      </c>
      <c r="AM22633">
        <v>0</v>
      </c>
    </row>
    <row r="22634" spans="1:39" x14ac:dyDescent="0.45">
      <c r="A22634" t="s">
        <v>85050</v>
      </c>
      <c r="B22634" t="s">
        <v>85051</v>
      </c>
      <c r="C22634" t="s">
        <v>85052</v>
      </c>
      <c r="D22634" t="s">
        <v>1757</v>
      </c>
      <c r="E22634" t="s">
        <v>1758</v>
      </c>
      <c r="F22634" t="s">
        <v>46779</v>
      </c>
      <c r="G22634" t="s">
        <v>57</v>
      </c>
      <c r="H22634" t="s">
        <v>46</v>
      </c>
      <c r="I22634" t="s">
        <v>136</v>
      </c>
      <c r="J22634" t="s">
        <v>1672</v>
      </c>
      <c r="K22634" t="s">
        <v>3691</v>
      </c>
      <c r="L22634">
        <v>1</v>
      </c>
      <c r="M22634" s="1">
        <v>40544</v>
      </c>
      <c r="N22634" s="2">
        <v>40544</v>
      </c>
      <c r="O22634" t="s">
        <v>528</v>
      </c>
      <c r="P22634">
        <v>2011</v>
      </c>
      <c r="Q22634" s="1">
        <v>41729</v>
      </c>
      <c r="R22634" s="1">
        <v>41729</v>
      </c>
      <c r="S22634">
        <v>0</v>
      </c>
      <c r="T22634">
        <v>2525000</v>
      </c>
      <c r="U22634">
        <v>0</v>
      </c>
      <c r="V22634">
        <v>0</v>
      </c>
      <c r="W22634">
        <v>0</v>
      </c>
      <c r="X22634">
        <v>0</v>
      </c>
      <c r="Y22634">
        <v>0</v>
      </c>
      <c r="Z22634">
        <v>0</v>
      </c>
      <c r="AA22634">
        <v>0</v>
      </c>
      <c r="AB22634">
        <v>0</v>
      </c>
      <c r="AC22634">
        <v>0</v>
      </c>
      <c r="AD22634">
        <v>0</v>
      </c>
      <c r="AE22634">
        <v>0</v>
      </c>
      <c r="AF22634">
        <v>2525000</v>
      </c>
      <c r="AG22634">
        <v>0</v>
      </c>
      <c r="AH22634">
        <v>0</v>
      </c>
      <c r="AI22634">
        <v>0</v>
      </c>
      <c r="AJ22634">
        <v>0</v>
      </c>
      <c r="AK22634">
        <v>0</v>
      </c>
      <c r="AL22634">
        <v>0</v>
      </c>
      <c r="AM22634">
        <v>0</v>
      </c>
    </row>
    <row r="22635" spans="1:39" x14ac:dyDescent="0.45">
      <c r="A22635" t="s">
        <v>85053</v>
      </c>
      <c r="B22635" t="s">
        <v>85054</v>
      </c>
      <c r="C22635" t="s">
        <v>85055</v>
      </c>
      <c r="D22635" t="s">
        <v>85056</v>
      </c>
      <c r="E22635" t="s">
        <v>413</v>
      </c>
      <c r="F22635" t="s">
        <v>114</v>
      </c>
      <c r="G22635" t="s">
        <v>57</v>
      </c>
      <c r="H22635" t="s">
        <v>46</v>
      </c>
      <c r="I22635" t="s">
        <v>58</v>
      </c>
      <c r="J22635" t="s">
        <v>59</v>
      </c>
      <c r="K22635" t="s">
        <v>25615</v>
      </c>
      <c r="L22635">
        <v>1</v>
      </c>
      <c r="M22635" s="1">
        <v>40034</v>
      </c>
      <c r="N22635" s="2">
        <v>40026</v>
      </c>
      <c r="O22635" t="s">
        <v>285</v>
      </c>
      <c r="P22635">
        <v>2009</v>
      </c>
      <c r="Q22635" s="1">
        <v>41702</v>
      </c>
      <c r="R22635" s="1">
        <v>41702</v>
      </c>
      <c r="S22635">
        <v>0</v>
      </c>
      <c r="T22635">
        <v>0</v>
      </c>
      <c r="U22635">
        <v>0</v>
      </c>
      <c r="V22635">
        <v>0</v>
      </c>
      <c r="W22635">
        <v>0</v>
      </c>
      <c r="X22635">
        <v>0</v>
      </c>
      <c r="Y22635">
        <v>0</v>
      </c>
      <c r="Z22635">
        <v>0</v>
      </c>
      <c r="AA22635">
        <v>0</v>
      </c>
      <c r="AB22635">
        <v>0</v>
      </c>
      <c r="AC22635">
        <v>0</v>
      </c>
      <c r="AD22635">
        <v>0</v>
      </c>
      <c r="AE22635">
        <v>0</v>
      </c>
      <c r="AF22635">
        <v>0</v>
      </c>
      <c r="AG22635">
        <v>0</v>
      </c>
      <c r="AH22635">
        <v>0</v>
      </c>
      <c r="AI22635">
        <v>0</v>
      </c>
      <c r="AJ22635">
        <v>0</v>
      </c>
      <c r="AK22635">
        <v>0</v>
      </c>
      <c r="AL22635">
        <v>0</v>
      </c>
      <c r="AM22635">
        <v>0</v>
      </c>
    </row>
    <row r="22636" spans="1:39" x14ac:dyDescent="0.45">
      <c r="A22636" t="s">
        <v>85057</v>
      </c>
      <c r="B22636" t="s">
        <v>85058</v>
      </c>
      <c r="C22636" t="s">
        <v>85059</v>
      </c>
      <c r="D22636" t="s">
        <v>85060</v>
      </c>
      <c r="E22636" t="s">
        <v>3339</v>
      </c>
      <c r="F22636" s="3">
        <v>5000</v>
      </c>
      <c r="G22636" t="s">
        <v>57</v>
      </c>
      <c r="L22636">
        <v>1</v>
      </c>
      <c r="M22636" s="1">
        <v>41393</v>
      </c>
      <c r="N22636" s="2">
        <v>41365</v>
      </c>
      <c r="O22636" t="s">
        <v>439</v>
      </c>
      <c r="P22636">
        <v>2013</v>
      </c>
      <c r="Q22636" s="1">
        <v>41773</v>
      </c>
      <c r="R22636" s="1">
        <v>41773</v>
      </c>
      <c r="S22636">
        <v>5000</v>
      </c>
      <c r="T22636">
        <v>0</v>
      </c>
      <c r="U22636">
        <v>0</v>
      </c>
      <c r="V22636">
        <v>0</v>
      </c>
      <c r="W22636">
        <v>0</v>
      </c>
      <c r="X22636">
        <v>0</v>
      </c>
      <c r="Y22636">
        <v>0</v>
      </c>
      <c r="Z22636">
        <v>0</v>
      </c>
      <c r="AA22636">
        <v>0</v>
      </c>
      <c r="AB22636">
        <v>0</v>
      </c>
      <c r="AC22636">
        <v>0</v>
      </c>
      <c r="AD22636">
        <v>0</v>
      </c>
      <c r="AE22636">
        <v>0</v>
      </c>
      <c r="AF22636">
        <v>0</v>
      </c>
      <c r="AG22636">
        <v>0</v>
      </c>
      <c r="AH22636">
        <v>0</v>
      </c>
      <c r="AI22636">
        <v>0</v>
      </c>
      <c r="AJ22636">
        <v>0</v>
      </c>
      <c r="AK22636">
        <v>0</v>
      </c>
      <c r="AL22636">
        <v>0</v>
      </c>
      <c r="AM22636">
        <v>0</v>
      </c>
    </row>
    <row r="22637" spans="1:39" x14ac:dyDescent="0.45">
      <c r="A22637" t="s">
        <v>85061</v>
      </c>
      <c r="B22637" t="s">
        <v>85062</v>
      </c>
      <c r="C22637" t="s">
        <v>85063</v>
      </c>
      <c r="D22637" t="s">
        <v>88</v>
      </c>
      <c r="E22637" t="s">
        <v>89</v>
      </c>
      <c r="F22637" t="s">
        <v>187</v>
      </c>
      <c r="G22637" t="s">
        <v>57</v>
      </c>
      <c r="H22637" t="s">
        <v>46</v>
      </c>
      <c r="I22637" t="s">
        <v>2594</v>
      </c>
      <c r="J22637" t="s">
        <v>7247</v>
      </c>
      <c r="K22637" t="s">
        <v>2907</v>
      </c>
      <c r="L22637">
        <v>1</v>
      </c>
      <c r="Q22637" s="1">
        <v>40239</v>
      </c>
      <c r="R22637" s="1">
        <v>40239</v>
      </c>
      <c r="S22637">
        <v>0</v>
      </c>
      <c r="T22637">
        <v>0</v>
      </c>
      <c r="U22637">
        <v>0</v>
      </c>
      <c r="V22637">
        <v>0</v>
      </c>
      <c r="W22637">
        <v>0</v>
      </c>
      <c r="X22637">
        <v>0</v>
      </c>
      <c r="Y22637">
        <v>0</v>
      </c>
      <c r="Z22637">
        <v>500000</v>
      </c>
      <c r="AA22637">
        <v>0</v>
      </c>
      <c r="AB22637">
        <v>0</v>
      </c>
      <c r="AC22637">
        <v>0</v>
      </c>
      <c r="AD22637">
        <v>0</v>
      </c>
      <c r="AE22637">
        <v>0</v>
      </c>
      <c r="AF22637">
        <v>0</v>
      </c>
      <c r="AG22637">
        <v>0</v>
      </c>
      <c r="AH22637">
        <v>0</v>
      </c>
      <c r="AI22637">
        <v>0</v>
      </c>
      <c r="AJ22637">
        <v>0</v>
      </c>
      <c r="AK22637">
        <v>0</v>
      </c>
      <c r="AL22637">
        <v>0</v>
      </c>
      <c r="AM22637">
        <v>0</v>
      </c>
    </row>
    <row r="22638" spans="1:39" x14ac:dyDescent="0.45">
      <c r="A22638" t="s">
        <v>85064</v>
      </c>
      <c r="B22638" t="s">
        <v>85065</v>
      </c>
      <c r="C22638" t="s">
        <v>85066</v>
      </c>
      <c r="D22638" t="s">
        <v>85067</v>
      </c>
      <c r="E22638" t="s">
        <v>89</v>
      </c>
      <c r="F22638" s="3">
        <v>50000</v>
      </c>
      <c r="G22638" t="s">
        <v>101</v>
      </c>
      <c r="H22638" t="s">
        <v>260</v>
      </c>
      <c r="I22638" t="s">
        <v>261</v>
      </c>
      <c r="J22638" t="s">
        <v>262</v>
      </c>
      <c r="K22638" t="s">
        <v>262</v>
      </c>
      <c r="L22638">
        <v>1</v>
      </c>
      <c r="M22638" s="1">
        <v>40909</v>
      </c>
      <c r="N22638" s="2">
        <v>40909</v>
      </c>
      <c r="O22638" t="s">
        <v>132</v>
      </c>
      <c r="P22638">
        <v>2012</v>
      </c>
      <c r="Q22638" s="1">
        <v>41122</v>
      </c>
      <c r="R22638" s="1">
        <v>41122</v>
      </c>
      <c r="S22638">
        <v>50000</v>
      </c>
      <c r="T22638">
        <v>0</v>
      </c>
      <c r="U22638">
        <v>0</v>
      </c>
      <c r="V22638">
        <v>0</v>
      </c>
      <c r="W22638">
        <v>0</v>
      </c>
      <c r="X22638">
        <v>0</v>
      </c>
      <c r="Y22638">
        <v>0</v>
      </c>
      <c r="Z22638">
        <v>0</v>
      </c>
      <c r="AA22638">
        <v>0</v>
      </c>
      <c r="AB22638">
        <v>0</v>
      </c>
      <c r="AC22638">
        <v>0</v>
      </c>
      <c r="AD22638">
        <v>0</v>
      </c>
      <c r="AE22638">
        <v>0</v>
      </c>
      <c r="AF22638">
        <v>0</v>
      </c>
      <c r="AG22638">
        <v>0</v>
      </c>
      <c r="AH22638">
        <v>0</v>
      </c>
      <c r="AI22638">
        <v>0</v>
      </c>
      <c r="AJ22638">
        <v>0</v>
      </c>
      <c r="AK22638">
        <v>0</v>
      </c>
      <c r="AL22638">
        <v>0</v>
      </c>
      <c r="AM22638">
        <v>0</v>
      </c>
    </row>
    <row r="22639" spans="1:39" x14ac:dyDescent="0.45">
      <c r="A22639" t="s">
        <v>85068</v>
      </c>
      <c r="B22639" t="s">
        <v>85069</v>
      </c>
      <c r="C22639" t="s">
        <v>85070</v>
      </c>
      <c r="D22639" t="s">
        <v>293</v>
      </c>
      <c r="E22639" t="s">
        <v>294</v>
      </c>
      <c r="F22639" t="s">
        <v>85071</v>
      </c>
      <c r="G22639" t="s">
        <v>57</v>
      </c>
      <c r="H22639" t="s">
        <v>46</v>
      </c>
      <c r="I22639" t="s">
        <v>1388</v>
      </c>
      <c r="J22639" t="s">
        <v>6365</v>
      </c>
      <c r="K22639" t="s">
        <v>6366</v>
      </c>
      <c r="L22639">
        <v>3</v>
      </c>
      <c r="Q22639" s="1">
        <v>40195</v>
      </c>
      <c r="R22639" s="1">
        <v>41577</v>
      </c>
      <c r="S22639">
        <v>0</v>
      </c>
      <c r="T22639">
        <v>3169200</v>
      </c>
      <c r="U22639">
        <v>0</v>
      </c>
      <c r="V22639">
        <v>0</v>
      </c>
      <c r="W22639">
        <v>0</v>
      </c>
      <c r="X22639">
        <v>0</v>
      </c>
      <c r="Y22639">
        <v>0</v>
      </c>
      <c r="Z22639">
        <v>0</v>
      </c>
      <c r="AA22639">
        <v>0</v>
      </c>
      <c r="AB22639">
        <v>0</v>
      </c>
      <c r="AC22639">
        <v>0</v>
      </c>
      <c r="AD22639">
        <v>0</v>
      </c>
      <c r="AE22639">
        <v>0</v>
      </c>
      <c r="AF22639">
        <v>2500000</v>
      </c>
      <c r="AG22639">
        <v>0</v>
      </c>
      <c r="AH22639">
        <v>0</v>
      </c>
      <c r="AI22639">
        <v>0</v>
      </c>
      <c r="AJ22639">
        <v>0</v>
      </c>
      <c r="AK22639">
        <v>0</v>
      </c>
      <c r="AL22639">
        <v>0</v>
      </c>
      <c r="AM22639">
        <v>0</v>
      </c>
    </row>
    <row r="22640" spans="1:39" x14ac:dyDescent="0.45">
      <c r="A22640" t="s">
        <v>85072</v>
      </c>
      <c r="B22640" t="s">
        <v>85073</v>
      </c>
      <c r="C22640" t="s">
        <v>85074</v>
      </c>
      <c r="D22640" t="s">
        <v>293</v>
      </c>
      <c r="E22640" t="s">
        <v>294</v>
      </c>
      <c r="F22640" t="s">
        <v>85075</v>
      </c>
      <c r="G22640" t="s">
        <v>57</v>
      </c>
      <c r="H22640" t="s">
        <v>46</v>
      </c>
      <c r="I22640" t="s">
        <v>299</v>
      </c>
      <c r="J22640" t="s">
        <v>300</v>
      </c>
      <c r="K22640" t="s">
        <v>300</v>
      </c>
      <c r="L22640">
        <v>1</v>
      </c>
      <c r="Q22640" s="1">
        <v>41010</v>
      </c>
      <c r="R22640" s="1">
        <v>41010</v>
      </c>
      <c r="S22640">
        <v>0</v>
      </c>
      <c r="T22640">
        <v>2988252</v>
      </c>
      <c r="U22640">
        <v>0</v>
      </c>
      <c r="V22640">
        <v>0</v>
      </c>
      <c r="W22640">
        <v>0</v>
      </c>
      <c r="X22640">
        <v>0</v>
      </c>
      <c r="Y22640">
        <v>0</v>
      </c>
      <c r="Z22640">
        <v>0</v>
      </c>
      <c r="AA22640">
        <v>0</v>
      </c>
      <c r="AB22640">
        <v>0</v>
      </c>
      <c r="AC22640">
        <v>0</v>
      </c>
      <c r="AD22640">
        <v>0</v>
      </c>
      <c r="AE22640">
        <v>0</v>
      </c>
      <c r="AF22640">
        <v>2988252</v>
      </c>
      <c r="AG22640">
        <v>0</v>
      </c>
      <c r="AH22640">
        <v>0</v>
      </c>
      <c r="AI22640">
        <v>0</v>
      </c>
      <c r="AJ22640">
        <v>0</v>
      </c>
      <c r="AK22640">
        <v>0</v>
      </c>
      <c r="AL22640">
        <v>0</v>
      </c>
      <c r="AM22640">
        <v>0</v>
      </c>
    </row>
    <row r="22641" spans="1:39" x14ac:dyDescent="0.45">
      <c r="A22641" t="s">
        <v>85076</v>
      </c>
      <c r="B22641" t="s">
        <v>85077</v>
      </c>
      <c r="C22641" t="s">
        <v>85078</v>
      </c>
      <c r="D22641" t="s">
        <v>293</v>
      </c>
      <c r="E22641" t="s">
        <v>294</v>
      </c>
      <c r="F22641" t="s">
        <v>85079</v>
      </c>
      <c r="G22641" t="s">
        <v>57</v>
      </c>
      <c r="H22641" t="s">
        <v>46</v>
      </c>
      <c r="I22641" t="s">
        <v>136</v>
      </c>
      <c r="J22641" t="s">
        <v>34663</v>
      </c>
      <c r="K22641" t="s">
        <v>34664</v>
      </c>
      <c r="L22641">
        <v>2</v>
      </c>
      <c r="M22641" s="1">
        <v>39448</v>
      </c>
      <c r="N22641" s="2">
        <v>39448</v>
      </c>
      <c r="O22641" t="s">
        <v>181</v>
      </c>
      <c r="P22641">
        <v>2008</v>
      </c>
      <c r="Q22641" s="1">
        <v>40357</v>
      </c>
      <c r="R22641" s="1">
        <v>40921</v>
      </c>
      <c r="S22641">
        <v>0</v>
      </c>
      <c r="T22641">
        <v>8863225</v>
      </c>
      <c r="U22641">
        <v>0</v>
      </c>
      <c r="V22641">
        <v>0</v>
      </c>
      <c r="W22641">
        <v>0</v>
      </c>
      <c r="X22641">
        <v>0</v>
      </c>
      <c r="Y22641">
        <v>0</v>
      </c>
      <c r="Z22641">
        <v>0</v>
      </c>
      <c r="AA22641">
        <v>0</v>
      </c>
      <c r="AB22641">
        <v>0</v>
      </c>
      <c r="AC22641">
        <v>0</v>
      </c>
      <c r="AD22641">
        <v>0</v>
      </c>
      <c r="AE22641">
        <v>0</v>
      </c>
      <c r="AF22641">
        <v>0</v>
      </c>
      <c r="AG22641">
        <v>0</v>
      </c>
      <c r="AH22641">
        <v>0</v>
      </c>
      <c r="AI22641">
        <v>0</v>
      </c>
      <c r="AJ22641">
        <v>0</v>
      </c>
      <c r="AK22641">
        <v>0</v>
      </c>
      <c r="AL22641">
        <v>0</v>
      </c>
      <c r="AM22641">
        <v>0</v>
      </c>
    </row>
    <row r="22642" spans="1:39" x14ac:dyDescent="0.45">
      <c r="A22642" t="s">
        <v>85080</v>
      </c>
      <c r="B22642" t="s">
        <v>85081</v>
      </c>
      <c r="C22642" t="s">
        <v>85082</v>
      </c>
      <c r="D22642" t="s">
        <v>293</v>
      </c>
      <c r="E22642" t="s">
        <v>294</v>
      </c>
      <c r="F22642" t="s">
        <v>85083</v>
      </c>
      <c r="G22642" t="s">
        <v>57</v>
      </c>
      <c r="H22642" t="s">
        <v>46</v>
      </c>
      <c r="I22642" t="s">
        <v>81</v>
      </c>
      <c r="J22642" t="s">
        <v>3389</v>
      </c>
      <c r="K22642" t="s">
        <v>3389</v>
      </c>
      <c r="L22642">
        <v>2</v>
      </c>
      <c r="M22642" s="1">
        <v>35431</v>
      </c>
      <c r="N22642" s="2">
        <v>35431</v>
      </c>
      <c r="O22642" t="s">
        <v>1513</v>
      </c>
      <c r="P22642">
        <v>1997</v>
      </c>
      <c r="Q22642" s="1">
        <v>39983</v>
      </c>
      <c r="R22642" s="1">
        <v>40325</v>
      </c>
      <c r="S22642">
        <v>0</v>
      </c>
      <c r="T22642">
        <v>4871149</v>
      </c>
      <c r="U22642">
        <v>0</v>
      </c>
      <c r="V22642">
        <v>0</v>
      </c>
      <c r="W22642">
        <v>0</v>
      </c>
      <c r="X22642">
        <v>0</v>
      </c>
      <c r="Y22642">
        <v>0</v>
      </c>
      <c r="Z22642">
        <v>0</v>
      </c>
      <c r="AA22642">
        <v>0</v>
      </c>
      <c r="AB22642">
        <v>0</v>
      </c>
      <c r="AC22642">
        <v>0</v>
      </c>
      <c r="AD22642">
        <v>0</v>
      </c>
      <c r="AE22642">
        <v>0</v>
      </c>
      <c r="AF22642">
        <v>0</v>
      </c>
      <c r="AG22642">
        <v>0</v>
      </c>
      <c r="AH22642">
        <v>0</v>
      </c>
      <c r="AI22642">
        <v>0</v>
      </c>
      <c r="AJ22642">
        <v>0</v>
      </c>
      <c r="AK22642">
        <v>0</v>
      </c>
      <c r="AL22642">
        <v>0</v>
      </c>
      <c r="AM22642">
        <v>0</v>
      </c>
    </row>
    <row r="22643" spans="1:39" x14ac:dyDescent="0.45">
      <c r="A22643" t="s">
        <v>85084</v>
      </c>
      <c r="B22643" t="s">
        <v>85085</v>
      </c>
      <c r="C22643" t="s">
        <v>85086</v>
      </c>
      <c r="D22643" t="s">
        <v>5618</v>
      </c>
      <c r="E22643" t="s">
        <v>3139</v>
      </c>
      <c r="F22643" t="s">
        <v>56</v>
      </c>
      <c r="G22643" t="s">
        <v>57</v>
      </c>
      <c r="H22643" t="s">
        <v>5268</v>
      </c>
      <c r="J22643" t="s">
        <v>85087</v>
      </c>
      <c r="K22643" t="s">
        <v>85088</v>
      </c>
      <c r="L22643">
        <v>4</v>
      </c>
      <c r="M22643" s="1">
        <v>39814</v>
      </c>
      <c r="N22643" s="2">
        <v>39814</v>
      </c>
      <c r="O22643" t="s">
        <v>188</v>
      </c>
      <c r="P22643">
        <v>2009</v>
      </c>
      <c r="Q22643" s="1">
        <v>40183</v>
      </c>
      <c r="R22643" s="1">
        <v>41691</v>
      </c>
      <c r="S22643">
        <v>0</v>
      </c>
      <c r="T22643">
        <v>4000000</v>
      </c>
      <c r="U22643">
        <v>0</v>
      </c>
      <c r="V22643">
        <v>0</v>
      </c>
      <c r="W22643">
        <v>0</v>
      </c>
      <c r="X22643">
        <v>0</v>
      </c>
      <c r="Y22643">
        <v>0</v>
      </c>
      <c r="Z22643">
        <v>0</v>
      </c>
      <c r="AA22643">
        <v>0</v>
      </c>
      <c r="AB22643">
        <v>0</v>
      </c>
      <c r="AC22643">
        <v>0</v>
      </c>
      <c r="AD22643">
        <v>0</v>
      </c>
      <c r="AE22643">
        <v>0</v>
      </c>
      <c r="AF22643">
        <v>4000000</v>
      </c>
      <c r="AG22643">
        <v>0</v>
      </c>
      <c r="AH22643">
        <v>0</v>
      </c>
      <c r="AI22643">
        <v>0</v>
      </c>
      <c r="AJ22643">
        <v>0</v>
      </c>
      <c r="AK22643">
        <v>0</v>
      </c>
      <c r="AL22643">
        <v>0</v>
      </c>
      <c r="AM22643">
        <v>0</v>
      </c>
    </row>
    <row r="22644" spans="1:39" x14ac:dyDescent="0.45">
      <c r="A22644" t="s">
        <v>85089</v>
      </c>
      <c r="B22644" t="s">
        <v>85090</v>
      </c>
      <c r="C22644" t="s">
        <v>85091</v>
      </c>
      <c r="D22644" t="s">
        <v>293</v>
      </c>
      <c r="E22644" t="s">
        <v>294</v>
      </c>
      <c r="F22644" t="s">
        <v>85092</v>
      </c>
      <c r="G22644" t="s">
        <v>57</v>
      </c>
      <c r="H22644" t="s">
        <v>46</v>
      </c>
      <c r="I22644" t="s">
        <v>3634</v>
      </c>
      <c r="J22644" t="s">
        <v>3635</v>
      </c>
      <c r="K22644" t="s">
        <v>11111</v>
      </c>
      <c r="L22644">
        <v>3</v>
      </c>
      <c r="M22644" s="1">
        <v>36161</v>
      </c>
      <c r="N22644" s="2">
        <v>36161</v>
      </c>
      <c r="O22644" t="s">
        <v>1121</v>
      </c>
      <c r="P22644">
        <v>1999</v>
      </c>
      <c r="Q22644" s="1">
        <v>39979</v>
      </c>
      <c r="R22644" s="1">
        <v>40921</v>
      </c>
      <c r="S22644">
        <v>1127730</v>
      </c>
      <c r="T22644">
        <v>5675098</v>
      </c>
      <c r="U22644">
        <v>0</v>
      </c>
      <c r="V22644">
        <v>0</v>
      </c>
      <c r="W22644">
        <v>0</v>
      </c>
      <c r="X22644">
        <v>887126</v>
      </c>
      <c r="Y22644">
        <v>0</v>
      </c>
      <c r="Z22644">
        <v>0</v>
      </c>
      <c r="AA22644">
        <v>0</v>
      </c>
      <c r="AB22644">
        <v>0</v>
      </c>
      <c r="AC22644">
        <v>0</v>
      </c>
      <c r="AD22644">
        <v>0</v>
      </c>
      <c r="AE22644">
        <v>0</v>
      </c>
      <c r="AF22644">
        <v>0</v>
      </c>
      <c r="AG22644">
        <v>0</v>
      </c>
      <c r="AH22644">
        <v>0</v>
      </c>
      <c r="AI22644">
        <v>0</v>
      </c>
      <c r="AJ22644">
        <v>0</v>
      </c>
      <c r="AK22644">
        <v>0</v>
      </c>
      <c r="AL22644">
        <v>0</v>
      </c>
      <c r="AM22644">
        <v>0</v>
      </c>
    </row>
    <row r="22645" spans="1:39" x14ac:dyDescent="0.45">
      <c r="A22645" t="s">
        <v>85093</v>
      </c>
      <c r="B22645" t="s">
        <v>85094</v>
      </c>
      <c r="C22645" t="s">
        <v>85095</v>
      </c>
      <c r="D22645" t="s">
        <v>293</v>
      </c>
      <c r="E22645" t="s">
        <v>294</v>
      </c>
      <c r="F22645" t="s">
        <v>1534</v>
      </c>
      <c r="G22645" t="s">
        <v>57</v>
      </c>
      <c r="H22645" t="s">
        <v>46</v>
      </c>
      <c r="I22645" t="s">
        <v>91</v>
      </c>
      <c r="J22645" t="s">
        <v>3258</v>
      </c>
      <c r="K22645" t="s">
        <v>29345</v>
      </c>
      <c r="L22645">
        <v>1</v>
      </c>
      <c r="M22645" s="1">
        <v>40544</v>
      </c>
      <c r="N22645" s="2">
        <v>40544</v>
      </c>
      <c r="O22645" t="s">
        <v>528</v>
      </c>
      <c r="P22645">
        <v>2011</v>
      </c>
      <c r="Q22645" s="1">
        <v>41435</v>
      </c>
      <c r="R22645" s="1">
        <v>41435</v>
      </c>
      <c r="S22645">
        <v>0</v>
      </c>
      <c r="T22645">
        <v>0</v>
      </c>
      <c r="U22645">
        <v>0</v>
      </c>
      <c r="V22645">
        <v>0</v>
      </c>
      <c r="W22645">
        <v>0</v>
      </c>
      <c r="X22645">
        <v>800000</v>
      </c>
      <c r="Y22645">
        <v>0</v>
      </c>
      <c r="Z22645">
        <v>0</v>
      </c>
      <c r="AA22645">
        <v>0</v>
      </c>
      <c r="AB22645">
        <v>0</v>
      </c>
      <c r="AC22645">
        <v>0</v>
      </c>
      <c r="AD22645">
        <v>0</v>
      </c>
      <c r="AE22645">
        <v>0</v>
      </c>
      <c r="AF22645">
        <v>0</v>
      </c>
      <c r="AG22645">
        <v>0</v>
      </c>
      <c r="AH22645">
        <v>0</v>
      </c>
      <c r="AI22645">
        <v>0</v>
      </c>
      <c r="AJ22645">
        <v>0</v>
      </c>
      <c r="AK22645">
        <v>0</v>
      </c>
      <c r="AL22645">
        <v>0</v>
      </c>
      <c r="AM22645">
        <v>0</v>
      </c>
    </row>
    <row r="22646" spans="1:39" x14ac:dyDescent="0.45">
      <c r="A22646" t="s">
        <v>85096</v>
      </c>
      <c r="B22646" t="s">
        <v>85097</v>
      </c>
      <c r="C22646" t="s">
        <v>85098</v>
      </c>
      <c r="D22646" t="s">
        <v>85099</v>
      </c>
      <c r="E22646" t="s">
        <v>34644</v>
      </c>
      <c r="F22646" t="s">
        <v>114</v>
      </c>
      <c r="G22646" t="s">
        <v>57</v>
      </c>
      <c r="H22646" t="s">
        <v>7866</v>
      </c>
      <c r="J22646" t="s">
        <v>7867</v>
      </c>
      <c r="K22646" t="s">
        <v>7867</v>
      </c>
      <c r="L22646">
        <v>1</v>
      </c>
      <c r="M22646" s="1">
        <v>41426</v>
      </c>
      <c r="N22646" s="2">
        <v>41426</v>
      </c>
      <c r="O22646" t="s">
        <v>439</v>
      </c>
      <c r="P22646">
        <v>2013</v>
      </c>
      <c r="Q22646" s="1">
        <v>41940</v>
      </c>
      <c r="R22646" s="1">
        <v>41940</v>
      </c>
      <c r="S22646">
        <v>0</v>
      </c>
      <c r="T22646">
        <v>0</v>
      </c>
      <c r="U22646">
        <v>0</v>
      </c>
      <c r="V22646">
        <v>0</v>
      </c>
      <c r="W22646">
        <v>0</v>
      </c>
      <c r="X22646">
        <v>0</v>
      </c>
      <c r="Y22646">
        <v>0</v>
      </c>
      <c r="Z22646">
        <v>0</v>
      </c>
      <c r="AA22646">
        <v>0</v>
      </c>
      <c r="AB22646">
        <v>0</v>
      </c>
      <c r="AC22646">
        <v>0</v>
      </c>
      <c r="AD22646">
        <v>0</v>
      </c>
      <c r="AE22646">
        <v>0</v>
      </c>
      <c r="AF22646">
        <v>0</v>
      </c>
      <c r="AG22646">
        <v>0</v>
      </c>
      <c r="AH22646">
        <v>0</v>
      </c>
      <c r="AI22646">
        <v>0</v>
      </c>
      <c r="AJ22646">
        <v>0</v>
      </c>
      <c r="AK22646">
        <v>0</v>
      </c>
      <c r="AL22646">
        <v>0</v>
      </c>
      <c r="AM22646">
        <v>0</v>
      </c>
    </row>
    <row r="22647" spans="1:39" x14ac:dyDescent="0.45">
      <c r="A22647" t="s">
        <v>85100</v>
      </c>
      <c r="B22647" t="s">
        <v>85101</v>
      </c>
      <c r="C22647" t="s">
        <v>85102</v>
      </c>
      <c r="D22647" t="s">
        <v>653</v>
      </c>
      <c r="E22647" t="s">
        <v>343</v>
      </c>
      <c r="F22647" t="s">
        <v>21227</v>
      </c>
      <c r="G22647" t="s">
        <v>57</v>
      </c>
      <c r="H22647" t="s">
        <v>214</v>
      </c>
      <c r="J22647" t="s">
        <v>13629</v>
      </c>
      <c r="K22647" t="s">
        <v>13629</v>
      </c>
      <c r="L22647">
        <v>1</v>
      </c>
      <c r="Q22647" s="1">
        <v>39555</v>
      </c>
      <c r="R22647" s="1">
        <v>39555</v>
      </c>
      <c r="S22647">
        <v>0</v>
      </c>
      <c r="T22647">
        <v>1010000</v>
      </c>
      <c r="U22647">
        <v>0</v>
      </c>
      <c r="V22647">
        <v>0</v>
      </c>
      <c r="W22647">
        <v>0</v>
      </c>
      <c r="X22647">
        <v>0</v>
      </c>
      <c r="Y22647">
        <v>0</v>
      </c>
      <c r="Z22647">
        <v>0</v>
      </c>
      <c r="AA22647">
        <v>0</v>
      </c>
      <c r="AB22647">
        <v>0</v>
      </c>
      <c r="AC22647">
        <v>0</v>
      </c>
      <c r="AD22647">
        <v>0</v>
      </c>
      <c r="AE22647">
        <v>0</v>
      </c>
      <c r="AF22647">
        <v>1010000</v>
      </c>
      <c r="AG22647">
        <v>0</v>
      </c>
      <c r="AH22647">
        <v>0</v>
      </c>
      <c r="AI22647">
        <v>0</v>
      </c>
      <c r="AJ22647">
        <v>0</v>
      </c>
      <c r="AK22647">
        <v>0</v>
      </c>
      <c r="AL22647">
        <v>0</v>
      </c>
      <c r="AM22647">
        <v>0</v>
      </c>
    </row>
    <row r="22648" spans="1:39" x14ac:dyDescent="0.45">
      <c r="A22648" t="s">
        <v>85103</v>
      </c>
      <c r="B22648" t="s">
        <v>85104</v>
      </c>
      <c r="C22648" t="s">
        <v>85105</v>
      </c>
      <c r="D22648" t="s">
        <v>85106</v>
      </c>
      <c r="E22648" t="s">
        <v>55</v>
      </c>
      <c r="F22648" t="s">
        <v>11773</v>
      </c>
      <c r="G22648" t="s">
        <v>57</v>
      </c>
      <c r="L22648">
        <v>1</v>
      </c>
      <c r="M22648" s="1">
        <v>40909</v>
      </c>
      <c r="N22648" s="2">
        <v>40909</v>
      </c>
      <c r="O22648" t="s">
        <v>132</v>
      </c>
      <c r="P22648">
        <v>2012</v>
      </c>
      <c r="Q22648" s="1">
        <v>40909</v>
      </c>
      <c r="R22648" s="1">
        <v>40909</v>
      </c>
      <c r="S22648">
        <v>0</v>
      </c>
      <c r="T22648">
        <v>0</v>
      </c>
      <c r="U22648">
        <v>0</v>
      </c>
      <c r="V22648">
        <v>0</v>
      </c>
      <c r="W22648">
        <v>120000</v>
      </c>
      <c r="X22648">
        <v>0</v>
      </c>
      <c r="Y22648">
        <v>0</v>
      </c>
      <c r="Z22648">
        <v>0</v>
      </c>
      <c r="AA22648">
        <v>0</v>
      </c>
      <c r="AB22648">
        <v>0</v>
      </c>
      <c r="AC22648">
        <v>0</v>
      </c>
      <c r="AD22648">
        <v>0</v>
      </c>
      <c r="AE22648">
        <v>0</v>
      </c>
      <c r="AF22648">
        <v>0</v>
      </c>
      <c r="AG22648">
        <v>0</v>
      </c>
      <c r="AH22648">
        <v>0</v>
      </c>
      <c r="AI22648">
        <v>0</v>
      </c>
      <c r="AJ22648">
        <v>0</v>
      </c>
      <c r="AK22648">
        <v>0</v>
      </c>
      <c r="AL22648">
        <v>0</v>
      </c>
      <c r="AM22648">
        <v>0</v>
      </c>
    </row>
    <row r="22649" spans="1:39" x14ac:dyDescent="0.45">
      <c r="A22649" t="s">
        <v>85107</v>
      </c>
      <c r="B22649" t="s">
        <v>85108</v>
      </c>
      <c r="D22649" t="s">
        <v>85109</v>
      </c>
      <c r="E22649" t="s">
        <v>1841</v>
      </c>
      <c r="F22649" t="s">
        <v>85110</v>
      </c>
      <c r="G22649" t="s">
        <v>57</v>
      </c>
      <c r="H22649" t="s">
        <v>74</v>
      </c>
      <c r="J22649" t="s">
        <v>75</v>
      </c>
      <c r="K22649" t="s">
        <v>75</v>
      </c>
      <c r="L22649">
        <v>1</v>
      </c>
      <c r="Q22649" s="1">
        <v>41920</v>
      </c>
      <c r="R22649" s="1">
        <v>41920</v>
      </c>
      <c r="S22649">
        <v>2980649</v>
      </c>
      <c r="T22649">
        <v>0</v>
      </c>
      <c r="U22649">
        <v>0</v>
      </c>
      <c r="V22649">
        <v>0</v>
      </c>
      <c r="W22649">
        <v>0</v>
      </c>
      <c r="X22649">
        <v>0</v>
      </c>
      <c r="Y22649">
        <v>0</v>
      </c>
      <c r="Z22649">
        <v>0</v>
      </c>
      <c r="AA22649">
        <v>0</v>
      </c>
      <c r="AB22649">
        <v>0</v>
      </c>
      <c r="AC22649">
        <v>0</v>
      </c>
      <c r="AD22649">
        <v>0</v>
      </c>
      <c r="AE22649">
        <v>0</v>
      </c>
      <c r="AF22649">
        <v>0</v>
      </c>
      <c r="AG22649">
        <v>0</v>
      </c>
      <c r="AH22649">
        <v>0</v>
      </c>
      <c r="AI22649">
        <v>0</v>
      </c>
      <c r="AJ22649">
        <v>0</v>
      </c>
      <c r="AK22649">
        <v>0</v>
      </c>
      <c r="AL22649">
        <v>0</v>
      </c>
      <c r="AM22649">
        <v>0</v>
      </c>
    </row>
    <row r="22650" spans="1:39" x14ac:dyDescent="0.45">
      <c r="A22650" t="s">
        <v>85111</v>
      </c>
      <c r="B22650" t="s">
        <v>85112</v>
      </c>
      <c r="C22650" t="s">
        <v>85113</v>
      </c>
      <c r="D22650" t="s">
        <v>85114</v>
      </c>
      <c r="E22650" t="s">
        <v>2264</v>
      </c>
      <c r="F22650" t="s">
        <v>85115</v>
      </c>
      <c r="G22650" t="s">
        <v>57</v>
      </c>
      <c r="H22650" t="s">
        <v>46</v>
      </c>
      <c r="I22650" t="s">
        <v>58</v>
      </c>
      <c r="J22650" t="s">
        <v>198</v>
      </c>
      <c r="K22650" t="s">
        <v>1000</v>
      </c>
      <c r="L22650">
        <v>1</v>
      </c>
      <c r="M22650" s="1">
        <v>41275</v>
      </c>
      <c r="N22650" s="2">
        <v>41275</v>
      </c>
      <c r="O22650" t="s">
        <v>164</v>
      </c>
      <c r="P22650">
        <v>2013</v>
      </c>
      <c r="Q22650" s="1">
        <v>41934</v>
      </c>
      <c r="R22650" s="1">
        <v>41934</v>
      </c>
      <c r="S22650">
        <v>0</v>
      </c>
      <c r="T22650">
        <v>12352614</v>
      </c>
      <c r="U22650">
        <v>0</v>
      </c>
      <c r="V22650">
        <v>0</v>
      </c>
      <c r="W22650">
        <v>0</v>
      </c>
      <c r="X22650">
        <v>0</v>
      </c>
      <c r="Y22650">
        <v>0</v>
      </c>
      <c r="Z22650">
        <v>0</v>
      </c>
      <c r="AA22650">
        <v>0</v>
      </c>
      <c r="AB22650">
        <v>0</v>
      </c>
      <c r="AC22650">
        <v>0</v>
      </c>
      <c r="AD22650">
        <v>0</v>
      </c>
      <c r="AE22650">
        <v>0</v>
      </c>
      <c r="AF22650">
        <v>12352614</v>
      </c>
      <c r="AG22650">
        <v>0</v>
      </c>
      <c r="AH22650">
        <v>0</v>
      </c>
      <c r="AI22650">
        <v>0</v>
      </c>
      <c r="AJ22650">
        <v>0</v>
      </c>
      <c r="AK22650">
        <v>0</v>
      </c>
      <c r="AL22650">
        <v>0</v>
      </c>
      <c r="AM22650">
        <v>0</v>
      </c>
    </row>
    <row r="22651" spans="1:39" x14ac:dyDescent="0.45">
      <c r="A22651" t="s">
        <v>85116</v>
      </c>
      <c r="B22651" t="s">
        <v>85117</v>
      </c>
      <c r="C22651" t="s">
        <v>85118</v>
      </c>
      <c r="D22651" t="s">
        <v>558</v>
      </c>
      <c r="E22651" t="s">
        <v>559</v>
      </c>
      <c r="F22651" t="s">
        <v>1668</v>
      </c>
      <c r="G22651" t="s">
        <v>57</v>
      </c>
      <c r="L22651">
        <v>1</v>
      </c>
      <c r="M22651" s="1">
        <v>40909</v>
      </c>
      <c r="N22651" s="2">
        <v>40909</v>
      </c>
      <c r="O22651" t="s">
        <v>132</v>
      </c>
      <c r="P22651">
        <v>2012</v>
      </c>
      <c r="Q22651" s="1">
        <v>41487</v>
      </c>
      <c r="R22651" s="1">
        <v>41487</v>
      </c>
      <c r="S22651">
        <v>0</v>
      </c>
      <c r="T22651">
        <v>0</v>
      </c>
      <c r="U22651">
        <v>0</v>
      </c>
      <c r="V22651">
        <v>0</v>
      </c>
      <c r="W22651">
        <v>0</v>
      </c>
      <c r="X22651">
        <v>0</v>
      </c>
      <c r="Y22651">
        <v>385980</v>
      </c>
      <c r="Z22651">
        <v>0</v>
      </c>
      <c r="AA22651">
        <v>0</v>
      </c>
      <c r="AB22651">
        <v>0</v>
      </c>
      <c r="AC22651">
        <v>0</v>
      </c>
      <c r="AD22651">
        <v>0</v>
      </c>
      <c r="AE22651">
        <v>0</v>
      </c>
      <c r="AF22651">
        <v>0</v>
      </c>
      <c r="AG22651">
        <v>0</v>
      </c>
      <c r="AH22651">
        <v>0</v>
      </c>
      <c r="AI22651">
        <v>0</v>
      </c>
      <c r="AJ22651">
        <v>0</v>
      </c>
      <c r="AK22651">
        <v>0</v>
      </c>
      <c r="AL22651">
        <v>0</v>
      </c>
      <c r="AM22651">
        <v>0</v>
      </c>
    </row>
    <row r="22652" spans="1:39" x14ac:dyDescent="0.45">
      <c r="A22652" t="s">
        <v>85119</v>
      </c>
      <c r="B22652" t="s">
        <v>85120</v>
      </c>
      <c r="C22652" t="s">
        <v>85121</v>
      </c>
      <c r="D22652" t="s">
        <v>88</v>
      </c>
      <c r="E22652" t="s">
        <v>89</v>
      </c>
      <c r="F22652" t="s">
        <v>85122</v>
      </c>
      <c r="G22652" t="s">
        <v>57</v>
      </c>
      <c r="L22652">
        <v>2</v>
      </c>
      <c r="Q22652" s="1">
        <v>40025</v>
      </c>
      <c r="R22652" s="1">
        <v>40145</v>
      </c>
      <c r="S22652">
        <v>0</v>
      </c>
      <c r="T22652">
        <v>3427887</v>
      </c>
      <c r="U22652">
        <v>0</v>
      </c>
      <c r="V22652">
        <v>0</v>
      </c>
      <c r="W22652">
        <v>0</v>
      </c>
      <c r="X22652">
        <v>0</v>
      </c>
      <c r="Y22652">
        <v>0</v>
      </c>
      <c r="Z22652">
        <v>0</v>
      </c>
      <c r="AA22652">
        <v>0</v>
      </c>
      <c r="AB22652">
        <v>0</v>
      </c>
      <c r="AC22652">
        <v>0</v>
      </c>
      <c r="AD22652">
        <v>0</v>
      </c>
      <c r="AE22652">
        <v>0</v>
      </c>
      <c r="AF22652">
        <v>0</v>
      </c>
      <c r="AG22652">
        <v>0</v>
      </c>
      <c r="AH22652">
        <v>0</v>
      </c>
      <c r="AI22652">
        <v>0</v>
      </c>
      <c r="AJ22652">
        <v>0</v>
      </c>
      <c r="AK22652">
        <v>0</v>
      </c>
      <c r="AL22652">
        <v>0</v>
      </c>
      <c r="AM22652">
        <v>0</v>
      </c>
    </row>
    <row r="22653" spans="1:39" x14ac:dyDescent="0.45">
      <c r="A22653" t="s">
        <v>85123</v>
      </c>
      <c r="B22653" t="s">
        <v>85124</v>
      </c>
      <c r="C22653" t="s">
        <v>85125</v>
      </c>
      <c r="D22653" t="s">
        <v>315</v>
      </c>
      <c r="E22653" t="s">
        <v>316</v>
      </c>
      <c r="F22653" t="s">
        <v>443</v>
      </c>
      <c r="G22653" t="s">
        <v>45</v>
      </c>
      <c r="H22653" t="s">
        <v>46</v>
      </c>
      <c r="I22653" t="s">
        <v>58</v>
      </c>
      <c r="J22653" t="s">
        <v>198</v>
      </c>
      <c r="K22653" t="s">
        <v>621</v>
      </c>
      <c r="L22653">
        <v>1</v>
      </c>
      <c r="M22653" s="1">
        <v>30317</v>
      </c>
      <c r="N22653" s="2">
        <v>30317</v>
      </c>
      <c r="O22653" t="s">
        <v>3599</v>
      </c>
      <c r="P22653">
        <v>1983</v>
      </c>
      <c r="Q22653" s="1">
        <v>39090</v>
      </c>
      <c r="R22653" s="1">
        <v>39090</v>
      </c>
      <c r="S22653">
        <v>0</v>
      </c>
      <c r="T22653">
        <v>14000000</v>
      </c>
      <c r="U22653">
        <v>0</v>
      </c>
      <c r="V22653">
        <v>0</v>
      </c>
      <c r="W22653">
        <v>0</v>
      </c>
      <c r="X22653">
        <v>0</v>
      </c>
      <c r="Y22653">
        <v>0</v>
      </c>
      <c r="Z22653">
        <v>0</v>
      </c>
      <c r="AA22653">
        <v>0</v>
      </c>
      <c r="AB22653">
        <v>0</v>
      </c>
      <c r="AC22653">
        <v>0</v>
      </c>
      <c r="AD22653">
        <v>0</v>
      </c>
      <c r="AE22653">
        <v>0</v>
      </c>
      <c r="AF22653">
        <v>0</v>
      </c>
      <c r="AG22653">
        <v>0</v>
      </c>
      <c r="AH22653">
        <v>0</v>
      </c>
      <c r="AI22653">
        <v>0</v>
      </c>
      <c r="AJ22653">
        <v>0</v>
      </c>
      <c r="AK22653">
        <v>0</v>
      </c>
      <c r="AL22653">
        <v>0</v>
      </c>
      <c r="AM22653">
        <v>0</v>
      </c>
    </row>
    <row r="22654" spans="1:39" x14ac:dyDescent="0.45">
      <c r="A22654" t="s">
        <v>85126</v>
      </c>
      <c r="B22654" t="s">
        <v>85127</v>
      </c>
      <c r="C22654" t="s">
        <v>85128</v>
      </c>
      <c r="D22654" t="s">
        <v>161</v>
      </c>
      <c r="E22654" t="s">
        <v>162</v>
      </c>
      <c r="F22654" s="3">
        <v>40000</v>
      </c>
      <c r="G22654" t="s">
        <v>57</v>
      </c>
      <c r="H22654" t="s">
        <v>214</v>
      </c>
      <c r="J22654" t="s">
        <v>215</v>
      </c>
      <c r="K22654" t="s">
        <v>215</v>
      </c>
      <c r="L22654">
        <v>1</v>
      </c>
      <c r="Q22654" s="1">
        <v>41044</v>
      </c>
      <c r="R22654" s="1">
        <v>41044</v>
      </c>
      <c r="S22654">
        <v>40000</v>
      </c>
      <c r="T22654">
        <v>0</v>
      </c>
      <c r="U22654">
        <v>0</v>
      </c>
      <c r="V22654">
        <v>0</v>
      </c>
      <c r="W22654">
        <v>0</v>
      </c>
      <c r="X22654">
        <v>0</v>
      </c>
      <c r="Y22654">
        <v>0</v>
      </c>
      <c r="Z22654">
        <v>0</v>
      </c>
      <c r="AA22654">
        <v>0</v>
      </c>
      <c r="AB22654">
        <v>0</v>
      </c>
      <c r="AC22654">
        <v>0</v>
      </c>
      <c r="AD22654">
        <v>0</v>
      </c>
      <c r="AE22654">
        <v>0</v>
      </c>
      <c r="AF22654">
        <v>0</v>
      </c>
      <c r="AG22654">
        <v>0</v>
      </c>
      <c r="AH22654">
        <v>0</v>
      </c>
      <c r="AI22654">
        <v>0</v>
      </c>
      <c r="AJ22654">
        <v>0</v>
      </c>
      <c r="AK22654">
        <v>0</v>
      </c>
      <c r="AL22654">
        <v>0</v>
      </c>
      <c r="AM22654">
        <v>0</v>
      </c>
    </row>
    <row r="22655" spans="1:39" x14ac:dyDescent="0.45">
      <c r="A22655" t="s">
        <v>85129</v>
      </c>
      <c r="B22655" t="s">
        <v>85130</v>
      </c>
      <c r="C22655" t="s">
        <v>85131</v>
      </c>
      <c r="D22655" t="s">
        <v>107</v>
      </c>
      <c r="E22655" t="s">
        <v>108</v>
      </c>
      <c r="F22655" t="s">
        <v>640</v>
      </c>
      <c r="G22655" t="s">
        <v>57</v>
      </c>
      <c r="H22655" t="s">
        <v>496</v>
      </c>
      <c r="J22655" t="s">
        <v>2417</v>
      </c>
      <c r="K22655" t="s">
        <v>2417</v>
      </c>
      <c r="L22655">
        <v>1</v>
      </c>
      <c r="M22655" s="1">
        <v>41136</v>
      </c>
      <c r="N22655" s="2">
        <v>41122</v>
      </c>
      <c r="O22655" t="s">
        <v>596</v>
      </c>
      <c r="P22655">
        <v>2012</v>
      </c>
      <c r="Q22655" s="1">
        <v>41596</v>
      </c>
      <c r="R22655" s="1">
        <v>41596</v>
      </c>
      <c r="S22655">
        <v>0</v>
      </c>
      <c r="T22655">
        <v>0</v>
      </c>
      <c r="U22655">
        <v>0</v>
      </c>
      <c r="V22655">
        <v>0</v>
      </c>
      <c r="W22655">
        <v>0</v>
      </c>
      <c r="X22655">
        <v>0</v>
      </c>
      <c r="Y22655">
        <v>150000</v>
      </c>
      <c r="Z22655">
        <v>0</v>
      </c>
      <c r="AA22655">
        <v>0</v>
      </c>
      <c r="AB22655">
        <v>0</v>
      </c>
      <c r="AC22655">
        <v>0</v>
      </c>
      <c r="AD22655">
        <v>0</v>
      </c>
      <c r="AE22655">
        <v>0</v>
      </c>
      <c r="AF22655">
        <v>0</v>
      </c>
      <c r="AG22655">
        <v>0</v>
      </c>
      <c r="AH22655">
        <v>0</v>
      </c>
      <c r="AI22655">
        <v>0</v>
      </c>
      <c r="AJ22655">
        <v>0</v>
      </c>
      <c r="AK22655">
        <v>0</v>
      </c>
      <c r="AL22655">
        <v>0</v>
      </c>
      <c r="AM22655">
        <v>0</v>
      </c>
    </row>
    <row r="22656" spans="1:39" x14ac:dyDescent="0.45">
      <c r="A22656" t="s">
        <v>85132</v>
      </c>
      <c r="B22656" t="s">
        <v>85133</v>
      </c>
      <c r="C22656" t="s">
        <v>85134</v>
      </c>
      <c r="D22656" t="s">
        <v>88</v>
      </c>
      <c r="E22656" t="s">
        <v>89</v>
      </c>
      <c r="F22656" t="s">
        <v>85135</v>
      </c>
      <c r="G22656" t="s">
        <v>57</v>
      </c>
      <c r="H22656" t="s">
        <v>1585</v>
      </c>
      <c r="J22656" t="s">
        <v>1586</v>
      </c>
      <c r="K22656" t="s">
        <v>1586</v>
      </c>
      <c r="L22656">
        <v>1</v>
      </c>
      <c r="M22656" s="1">
        <v>41470</v>
      </c>
      <c r="N22656" s="2">
        <v>41456</v>
      </c>
      <c r="O22656" t="s">
        <v>276</v>
      </c>
      <c r="P22656">
        <v>2013</v>
      </c>
      <c r="Q22656" s="1">
        <v>41470</v>
      </c>
      <c r="R22656" s="1">
        <v>41470</v>
      </c>
      <c r="S22656">
        <v>0</v>
      </c>
      <c r="T22656">
        <v>0</v>
      </c>
      <c r="U22656">
        <v>0</v>
      </c>
      <c r="V22656">
        <v>0</v>
      </c>
      <c r="W22656">
        <v>0</v>
      </c>
      <c r="X22656">
        <v>0</v>
      </c>
      <c r="Y22656">
        <v>0</v>
      </c>
      <c r="Z22656">
        <v>258043</v>
      </c>
      <c r="AA22656">
        <v>0</v>
      </c>
      <c r="AB22656">
        <v>0</v>
      </c>
      <c r="AC22656">
        <v>0</v>
      </c>
      <c r="AD22656">
        <v>0</v>
      </c>
      <c r="AE22656">
        <v>0</v>
      </c>
      <c r="AF22656">
        <v>0</v>
      </c>
      <c r="AG22656">
        <v>0</v>
      </c>
      <c r="AH22656">
        <v>0</v>
      </c>
      <c r="AI22656">
        <v>0</v>
      </c>
      <c r="AJ22656">
        <v>0</v>
      </c>
      <c r="AK22656">
        <v>0</v>
      </c>
      <c r="AL22656">
        <v>0</v>
      </c>
      <c r="AM22656">
        <v>0</v>
      </c>
    </row>
    <row r="22657" spans="1:39" x14ac:dyDescent="0.45">
      <c r="A22657" t="s">
        <v>85136</v>
      </c>
      <c r="B22657" t="s">
        <v>85137</v>
      </c>
      <c r="C22657" t="s">
        <v>85138</v>
      </c>
      <c r="D22657" t="s">
        <v>85139</v>
      </c>
      <c r="E22657" t="s">
        <v>6606</v>
      </c>
      <c r="F22657" t="s">
        <v>2557</v>
      </c>
      <c r="G22657" t="s">
        <v>57</v>
      </c>
      <c r="H22657" t="s">
        <v>46</v>
      </c>
      <c r="I22657" t="s">
        <v>58</v>
      </c>
      <c r="J22657" t="s">
        <v>4163</v>
      </c>
      <c r="K22657" t="s">
        <v>27692</v>
      </c>
      <c r="L22657">
        <v>1</v>
      </c>
      <c r="M22657" s="1">
        <v>39814</v>
      </c>
      <c r="N22657" s="2">
        <v>39814</v>
      </c>
      <c r="O22657" t="s">
        <v>188</v>
      </c>
      <c r="P22657">
        <v>2009</v>
      </c>
      <c r="Q22657" s="1">
        <v>41829</v>
      </c>
      <c r="R22657" s="1">
        <v>41829</v>
      </c>
      <c r="S22657">
        <v>0</v>
      </c>
      <c r="T22657">
        <v>6000000</v>
      </c>
      <c r="U22657">
        <v>0</v>
      </c>
      <c r="V22657">
        <v>0</v>
      </c>
      <c r="W22657">
        <v>0</v>
      </c>
      <c r="X22657">
        <v>0</v>
      </c>
      <c r="Y22657">
        <v>0</v>
      </c>
      <c r="Z22657">
        <v>0</v>
      </c>
      <c r="AA22657">
        <v>0</v>
      </c>
      <c r="AB22657">
        <v>0</v>
      </c>
      <c r="AC22657">
        <v>0</v>
      </c>
      <c r="AD22657">
        <v>0</v>
      </c>
      <c r="AE22657">
        <v>0</v>
      </c>
      <c r="AF22657">
        <v>0</v>
      </c>
      <c r="AG22657">
        <v>0</v>
      </c>
      <c r="AH22657">
        <v>0</v>
      </c>
      <c r="AI22657">
        <v>6000000</v>
      </c>
      <c r="AJ22657">
        <v>0</v>
      </c>
      <c r="AK22657">
        <v>0</v>
      </c>
      <c r="AL22657">
        <v>0</v>
      </c>
      <c r="AM22657">
        <v>0</v>
      </c>
    </row>
    <row r="22658" spans="1:39" x14ac:dyDescent="0.45">
      <c r="A22658" t="s">
        <v>85140</v>
      </c>
      <c r="B22658" t="s">
        <v>85141</v>
      </c>
      <c r="C22658" t="s">
        <v>85142</v>
      </c>
      <c r="D22658" t="s">
        <v>23272</v>
      </c>
      <c r="E22658" t="s">
        <v>43</v>
      </c>
      <c r="F22658" s="3">
        <v>16000</v>
      </c>
      <c r="G22658" t="s">
        <v>57</v>
      </c>
      <c r="H22658" t="s">
        <v>46</v>
      </c>
      <c r="I22658" t="s">
        <v>648</v>
      </c>
      <c r="J22658" t="s">
        <v>649</v>
      </c>
      <c r="K22658" t="s">
        <v>649</v>
      </c>
      <c r="L22658">
        <v>1</v>
      </c>
      <c r="M22658" s="1">
        <v>41214</v>
      </c>
      <c r="N22658" s="2">
        <v>41214</v>
      </c>
      <c r="O22658" t="s">
        <v>67</v>
      </c>
      <c r="P22658">
        <v>2012</v>
      </c>
      <c r="Q22658" s="1">
        <v>41558</v>
      </c>
      <c r="R22658" s="1">
        <v>41558</v>
      </c>
      <c r="S22658">
        <v>0</v>
      </c>
      <c r="T22658">
        <v>0</v>
      </c>
      <c r="U22658">
        <v>16000</v>
      </c>
      <c r="V22658">
        <v>0</v>
      </c>
      <c r="W22658">
        <v>0</v>
      </c>
      <c r="X22658">
        <v>0</v>
      </c>
      <c r="Y22658">
        <v>0</v>
      </c>
      <c r="Z22658">
        <v>0</v>
      </c>
      <c r="AA22658">
        <v>0</v>
      </c>
      <c r="AB22658">
        <v>0</v>
      </c>
      <c r="AC22658">
        <v>0</v>
      </c>
      <c r="AD22658">
        <v>0</v>
      </c>
      <c r="AE22658">
        <v>0</v>
      </c>
      <c r="AF22658">
        <v>0</v>
      </c>
      <c r="AG22658">
        <v>0</v>
      </c>
      <c r="AH22658">
        <v>0</v>
      </c>
      <c r="AI22658">
        <v>0</v>
      </c>
      <c r="AJ22658">
        <v>0</v>
      </c>
      <c r="AK22658">
        <v>0</v>
      </c>
      <c r="AL22658">
        <v>0</v>
      </c>
      <c r="AM22658">
        <v>0</v>
      </c>
    </row>
    <row r="22659" spans="1:39" x14ac:dyDescent="0.45">
      <c r="A22659" t="s">
        <v>85143</v>
      </c>
      <c r="B22659" t="s">
        <v>85144</v>
      </c>
      <c r="C22659" t="s">
        <v>85145</v>
      </c>
      <c r="D22659" t="s">
        <v>293</v>
      </c>
      <c r="E22659" t="s">
        <v>294</v>
      </c>
      <c r="F22659" t="s">
        <v>85146</v>
      </c>
      <c r="G22659" t="s">
        <v>57</v>
      </c>
      <c r="H22659" t="s">
        <v>46</v>
      </c>
      <c r="I22659" t="s">
        <v>299</v>
      </c>
      <c r="J22659" t="s">
        <v>300</v>
      </c>
      <c r="K22659" t="s">
        <v>369</v>
      </c>
      <c r="L22659">
        <v>1</v>
      </c>
      <c r="M22659" s="1">
        <v>39814</v>
      </c>
      <c r="N22659" s="2">
        <v>39814</v>
      </c>
      <c r="O22659" t="s">
        <v>188</v>
      </c>
      <c r="P22659">
        <v>2009</v>
      </c>
      <c r="Q22659" s="1">
        <v>41676</v>
      </c>
      <c r="R22659" s="1">
        <v>41676</v>
      </c>
      <c r="S22659">
        <v>0</v>
      </c>
      <c r="T22659">
        <v>16070505</v>
      </c>
      <c r="U22659">
        <v>0</v>
      </c>
      <c r="V22659">
        <v>0</v>
      </c>
      <c r="W22659">
        <v>0</v>
      </c>
      <c r="X22659">
        <v>0</v>
      </c>
      <c r="Y22659">
        <v>0</v>
      </c>
      <c r="Z22659">
        <v>0</v>
      </c>
      <c r="AA22659">
        <v>0</v>
      </c>
      <c r="AB22659">
        <v>0</v>
      </c>
      <c r="AC22659">
        <v>0</v>
      </c>
      <c r="AD22659">
        <v>0</v>
      </c>
      <c r="AE22659">
        <v>0</v>
      </c>
      <c r="AF22659">
        <v>0</v>
      </c>
      <c r="AG22659">
        <v>0</v>
      </c>
      <c r="AH22659">
        <v>0</v>
      </c>
      <c r="AI22659">
        <v>0</v>
      </c>
      <c r="AJ22659">
        <v>0</v>
      </c>
      <c r="AK22659">
        <v>0</v>
      </c>
      <c r="AL22659">
        <v>0</v>
      </c>
      <c r="AM22659">
        <v>0</v>
      </c>
    </row>
    <row r="22660" spans="1:39" x14ac:dyDescent="0.45">
      <c r="A22660" t="s">
        <v>85147</v>
      </c>
      <c r="B22660" t="s">
        <v>85148</v>
      </c>
      <c r="C22660" t="s">
        <v>85149</v>
      </c>
      <c r="D22660" t="s">
        <v>54</v>
      </c>
      <c r="E22660" t="s">
        <v>55</v>
      </c>
      <c r="F22660" t="s">
        <v>17093</v>
      </c>
      <c r="G22660" t="s">
        <v>45</v>
      </c>
      <c r="H22660" t="s">
        <v>214</v>
      </c>
      <c r="J22660" t="s">
        <v>215</v>
      </c>
      <c r="K22660" t="s">
        <v>215</v>
      </c>
      <c r="L22660">
        <v>3</v>
      </c>
      <c r="M22660" s="1">
        <v>37622</v>
      </c>
      <c r="N22660" s="2">
        <v>37622</v>
      </c>
      <c r="O22660" t="s">
        <v>854</v>
      </c>
      <c r="P22660">
        <v>2003</v>
      </c>
      <c r="Q22660" s="1">
        <v>38808</v>
      </c>
      <c r="R22660" s="1">
        <v>39832</v>
      </c>
      <c r="S22660">
        <v>0</v>
      </c>
      <c r="T22660">
        <v>19400000</v>
      </c>
      <c r="U22660">
        <v>0</v>
      </c>
      <c r="V22660">
        <v>0</v>
      </c>
      <c r="W22660">
        <v>0</v>
      </c>
      <c r="X22660">
        <v>0</v>
      </c>
      <c r="Y22660">
        <v>0</v>
      </c>
      <c r="Z22660">
        <v>0</v>
      </c>
      <c r="AA22660">
        <v>0</v>
      </c>
      <c r="AB22660">
        <v>0</v>
      </c>
      <c r="AC22660">
        <v>0</v>
      </c>
      <c r="AD22660">
        <v>0</v>
      </c>
      <c r="AE22660">
        <v>0</v>
      </c>
      <c r="AF22660">
        <v>6300000</v>
      </c>
      <c r="AG22660">
        <v>6900000</v>
      </c>
      <c r="AH22660">
        <v>6200000</v>
      </c>
      <c r="AI22660">
        <v>0</v>
      </c>
      <c r="AJ22660">
        <v>0</v>
      </c>
      <c r="AK22660">
        <v>0</v>
      </c>
      <c r="AL22660">
        <v>0</v>
      </c>
      <c r="AM22660">
        <v>0</v>
      </c>
    </row>
    <row r="22661" spans="1:39" x14ac:dyDescent="0.45">
      <c r="A22661" t="s">
        <v>85150</v>
      </c>
      <c r="B22661" t="s">
        <v>85151</v>
      </c>
      <c r="C22661" t="s">
        <v>85152</v>
      </c>
      <c r="D22661" t="s">
        <v>19107</v>
      </c>
      <c r="E22661" t="s">
        <v>4213</v>
      </c>
      <c r="F22661" s="3">
        <v>40000</v>
      </c>
      <c r="G22661" t="s">
        <v>57</v>
      </c>
      <c r="H22661" t="s">
        <v>129</v>
      </c>
      <c r="J22661" t="s">
        <v>130</v>
      </c>
      <c r="K22661" t="s">
        <v>130</v>
      </c>
      <c r="L22661">
        <v>1</v>
      </c>
      <c r="M22661" s="1">
        <v>41275</v>
      </c>
      <c r="N22661" s="2">
        <v>41275</v>
      </c>
      <c r="O22661" t="s">
        <v>164</v>
      </c>
      <c r="P22661">
        <v>2013</v>
      </c>
      <c r="Q22661" s="1">
        <v>41509</v>
      </c>
      <c r="R22661" s="1">
        <v>41509</v>
      </c>
      <c r="S22661">
        <v>40000</v>
      </c>
      <c r="T22661">
        <v>0</v>
      </c>
      <c r="U22661">
        <v>0</v>
      </c>
      <c r="V22661">
        <v>0</v>
      </c>
      <c r="W22661">
        <v>0</v>
      </c>
      <c r="X22661">
        <v>0</v>
      </c>
      <c r="Y22661">
        <v>0</v>
      </c>
      <c r="Z22661">
        <v>0</v>
      </c>
      <c r="AA22661">
        <v>0</v>
      </c>
      <c r="AB22661">
        <v>0</v>
      </c>
      <c r="AC22661">
        <v>0</v>
      </c>
      <c r="AD22661">
        <v>0</v>
      </c>
      <c r="AE22661">
        <v>0</v>
      </c>
      <c r="AF22661">
        <v>0</v>
      </c>
      <c r="AG22661">
        <v>0</v>
      </c>
      <c r="AH22661">
        <v>0</v>
      </c>
      <c r="AI22661">
        <v>0</v>
      </c>
      <c r="AJ22661">
        <v>0</v>
      </c>
      <c r="AK22661">
        <v>0</v>
      </c>
      <c r="AL22661">
        <v>0</v>
      </c>
      <c r="AM22661">
        <v>0</v>
      </c>
    </row>
    <row r="22662" spans="1:39" x14ac:dyDescent="0.45">
      <c r="A22662" t="s">
        <v>85153</v>
      </c>
      <c r="B22662" t="s">
        <v>85154</v>
      </c>
      <c r="C22662" t="s">
        <v>85155</v>
      </c>
      <c r="D22662" t="s">
        <v>142</v>
      </c>
      <c r="E22662" t="s">
        <v>143</v>
      </c>
      <c r="F22662" t="s">
        <v>53333</v>
      </c>
      <c r="G22662" t="s">
        <v>57</v>
      </c>
      <c r="H22662" t="s">
        <v>46</v>
      </c>
      <c r="I22662" t="s">
        <v>81</v>
      </c>
      <c r="J22662" t="s">
        <v>82</v>
      </c>
      <c r="K22662" t="s">
        <v>2742</v>
      </c>
      <c r="L22662">
        <v>1</v>
      </c>
      <c r="M22662" s="1">
        <v>39448</v>
      </c>
      <c r="N22662" s="2">
        <v>39448</v>
      </c>
      <c r="O22662" t="s">
        <v>181</v>
      </c>
      <c r="P22662">
        <v>2008</v>
      </c>
      <c r="Q22662" s="1">
        <v>40913</v>
      </c>
      <c r="R22662" s="1">
        <v>40913</v>
      </c>
      <c r="S22662">
        <v>0</v>
      </c>
      <c r="T22662">
        <v>585000</v>
      </c>
      <c r="U22662">
        <v>0</v>
      </c>
      <c r="V22662">
        <v>0</v>
      </c>
      <c r="W22662">
        <v>0</v>
      </c>
      <c r="X22662">
        <v>0</v>
      </c>
      <c r="Y22662">
        <v>0</v>
      </c>
      <c r="Z22662">
        <v>0</v>
      </c>
      <c r="AA22662">
        <v>0</v>
      </c>
      <c r="AB22662">
        <v>0</v>
      </c>
      <c r="AC22662">
        <v>0</v>
      </c>
      <c r="AD22662">
        <v>0</v>
      </c>
      <c r="AE22662">
        <v>0</v>
      </c>
      <c r="AF22662">
        <v>0</v>
      </c>
      <c r="AG22662">
        <v>0</v>
      </c>
      <c r="AH22662">
        <v>0</v>
      </c>
      <c r="AI22662">
        <v>0</v>
      </c>
      <c r="AJ22662">
        <v>0</v>
      </c>
      <c r="AK22662">
        <v>0</v>
      </c>
      <c r="AL22662">
        <v>0</v>
      </c>
      <c r="AM22662">
        <v>0</v>
      </c>
    </row>
    <row r="22663" spans="1:39" x14ac:dyDescent="0.45">
      <c r="A22663" t="s">
        <v>85156</v>
      </c>
      <c r="B22663" t="s">
        <v>85157</v>
      </c>
      <c r="C22663" t="s">
        <v>85158</v>
      </c>
      <c r="D22663" t="s">
        <v>85159</v>
      </c>
      <c r="E22663" t="s">
        <v>281</v>
      </c>
      <c r="F22663" t="s">
        <v>45322</v>
      </c>
      <c r="G22663" t="s">
        <v>57</v>
      </c>
      <c r="H22663" t="s">
        <v>46</v>
      </c>
      <c r="I22663" t="s">
        <v>526</v>
      </c>
      <c r="J22663" t="s">
        <v>1041</v>
      </c>
      <c r="K22663" t="s">
        <v>1041</v>
      </c>
      <c r="L22663">
        <v>4</v>
      </c>
      <c r="M22663" s="1">
        <v>40269</v>
      </c>
      <c r="N22663" s="2">
        <v>40269</v>
      </c>
      <c r="O22663" t="s">
        <v>1166</v>
      </c>
      <c r="P22663">
        <v>2010</v>
      </c>
      <c r="Q22663" s="1">
        <v>40330</v>
      </c>
      <c r="R22663" s="1">
        <v>41635</v>
      </c>
      <c r="S22663">
        <v>580000</v>
      </c>
      <c r="T22663">
        <v>0</v>
      </c>
      <c r="U22663">
        <v>0</v>
      </c>
      <c r="V22663">
        <v>0</v>
      </c>
      <c r="W22663">
        <v>0</v>
      </c>
      <c r="X22663">
        <v>0</v>
      </c>
      <c r="Y22663">
        <v>250000</v>
      </c>
      <c r="Z22663">
        <v>0</v>
      </c>
      <c r="AA22663">
        <v>0</v>
      </c>
      <c r="AB22663">
        <v>0</v>
      </c>
      <c r="AC22663">
        <v>0</v>
      </c>
      <c r="AD22663">
        <v>0</v>
      </c>
      <c r="AE22663">
        <v>0</v>
      </c>
      <c r="AF22663">
        <v>0</v>
      </c>
      <c r="AG22663">
        <v>0</v>
      </c>
      <c r="AH22663">
        <v>0</v>
      </c>
      <c r="AI22663">
        <v>0</v>
      </c>
      <c r="AJ22663">
        <v>0</v>
      </c>
      <c r="AK22663">
        <v>0</v>
      </c>
      <c r="AL22663">
        <v>0</v>
      </c>
      <c r="AM22663">
        <v>0</v>
      </c>
    </row>
    <row r="22664" spans="1:39" x14ac:dyDescent="0.45">
      <c r="A22664" t="s">
        <v>85160</v>
      </c>
      <c r="B22664" t="s">
        <v>85161</v>
      </c>
      <c r="C22664" t="s">
        <v>85162</v>
      </c>
      <c r="D22664" t="s">
        <v>85163</v>
      </c>
      <c r="E22664" t="s">
        <v>20915</v>
      </c>
      <c r="F22664" t="s">
        <v>114</v>
      </c>
      <c r="G22664" t="s">
        <v>57</v>
      </c>
      <c r="H22664" t="s">
        <v>46</v>
      </c>
      <c r="I22664" t="s">
        <v>1388</v>
      </c>
      <c r="J22664" t="s">
        <v>2420</v>
      </c>
      <c r="K22664" t="s">
        <v>85164</v>
      </c>
      <c r="L22664">
        <v>1</v>
      </c>
      <c r="Q22664" s="1">
        <v>41487</v>
      </c>
      <c r="R22664" s="1">
        <v>41487</v>
      </c>
      <c r="S22664">
        <v>0</v>
      </c>
      <c r="T22664">
        <v>0</v>
      </c>
      <c r="U22664">
        <v>0</v>
      </c>
      <c r="V22664">
        <v>0</v>
      </c>
      <c r="W22664">
        <v>0</v>
      </c>
      <c r="X22664">
        <v>0</v>
      </c>
      <c r="Y22664">
        <v>0</v>
      </c>
      <c r="Z22664">
        <v>0</v>
      </c>
      <c r="AA22664">
        <v>0</v>
      </c>
      <c r="AB22664">
        <v>0</v>
      </c>
      <c r="AC22664">
        <v>0</v>
      </c>
      <c r="AD22664">
        <v>0</v>
      </c>
      <c r="AE22664">
        <v>0</v>
      </c>
      <c r="AF22664">
        <v>0</v>
      </c>
      <c r="AG22664">
        <v>0</v>
      </c>
      <c r="AH22664">
        <v>0</v>
      </c>
      <c r="AI22664">
        <v>0</v>
      </c>
      <c r="AJ22664">
        <v>0</v>
      </c>
      <c r="AK22664">
        <v>0</v>
      </c>
      <c r="AL22664">
        <v>0</v>
      </c>
      <c r="AM22664">
        <v>0</v>
      </c>
    </row>
    <row r="22665" spans="1:39" x14ac:dyDescent="0.45">
      <c r="A22665" t="s">
        <v>85165</v>
      </c>
      <c r="B22665" t="s">
        <v>85166</v>
      </c>
      <c r="C22665" t="s">
        <v>85167</v>
      </c>
      <c r="D22665" t="s">
        <v>1757</v>
      </c>
      <c r="E22665" t="s">
        <v>1758</v>
      </c>
      <c r="F22665" t="s">
        <v>282</v>
      </c>
      <c r="G22665" t="s">
        <v>57</v>
      </c>
      <c r="H22665" t="s">
        <v>46</v>
      </c>
      <c r="I22665" t="s">
        <v>3181</v>
      </c>
      <c r="J22665" t="s">
        <v>7183</v>
      </c>
      <c r="K22665" t="s">
        <v>7184</v>
      </c>
      <c r="L22665">
        <v>1</v>
      </c>
      <c r="M22665" s="1">
        <v>40909</v>
      </c>
      <c r="N22665" s="2">
        <v>40909</v>
      </c>
      <c r="O22665" t="s">
        <v>132</v>
      </c>
      <c r="P22665">
        <v>2012</v>
      </c>
      <c r="Q22665" s="1">
        <v>41067</v>
      </c>
      <c r="R22665" s="1">
        <v>41067</v>
      </c>
      <c r="S22665">
        <v>0</v>
      </c>
      <c r="T22665">
        <v>100000</v>
      </c>
      <c r="U22665">
        <v>0</v>
      </c>
      <c r="V22665">
        <v>0</v>
      </c>
      <c r="W22665">
        <v>0</v>
      </c>
      <c r="X22665">
        <v>0</v>
      </c>
      <c r="Y22665">
        <v>0</v>
      </c>
      <c r="Z22665">
        <v>0</v>
      </c>
      <c r="AA22665">
        <v>0</v>
      </c>
      <c r="AB22665">
        <v>0</v>
      </c>
      <c r="AC22665">
        <v>0</v>
      </c>
      <c r="AD22665">
        <v>0</v>
      </c>
      <c r="AE22665">
        <v>0</v>
      </c>
      <c r="AF22665">
        <v>0</v>
      </c>
      <c r="AG22665">
        <v>0</v>
      </c>
      <c r="AH22665">
        <v>0</v>
      </c>
      <c r="AI22665">
        <v>0</v>
      </c>
      <c r="AJ22665">
        <v>0</v>
      </c>
      <c r="AK22665">
        <v>0</v>
      </c>
      <c r="AL22665">
        <v>0</v>
      </c>
      <c r="AM22665">
        <v>0</v>
      </c>
    </row>
    <row r="22666" spans="1:39" x14ac:dyDescent="0.45">
      <c r="A22666" t="s">
        <v>85168</v>
      </c>
      <c r="B22666" t="s">
        <v>85169</v>
      </c>
      <c r="C22666" t="s">
        <v>85170</v>
      </c>
      <c r="D22666" t="s">
        <v>85171</v>
      </c>
      <c r="E22666" t="s">
        <v>108</v>
      </c>
      <c r="F22666" t="s">
        <v>114</v>
      </c>
      <c r="G22666" t="s">
        <v>57</v>
      </c>
      <c r="H22666" t="s">
        <v>46</v>
      </c>
      <c r="I22666" t="s">
        <v>81</v>
      </c>
      <c r="J22666" t="s">
        <v>1436</v>
      </c>
      <c r="K22666" t="s">
        <v>1436</v>
      </c>
      <c r="L22666">
        <v>1</v>
      </c>
      <c r="M22666" s="1">
        <v>38657</v>
      </c>
      <c r="N22666" s="2">
        <v>38657</v>
      </c>
      <c r="O22666" t="s">
        <v>4448</v>
      </c>
      <c r="P22666">
        <v>2005</v>
      </c>
      <c r="Q22666" s="1">
        <v>40693</v>
      </c>
      <c r="R22666" s="1">
        <v>40693</v>
      </c>
      <c r="S22666">
        <v>0</v>
      </c>
      <c r="T22666">
        <v>0</v>
      </c>
      <c r="U22666">
        <v>0</v>
      </c>
      <c r="V22666">
        <v>0</v>
      </c>
      <c r="W22666">
        <v>0</v>
      </c>
      <c r="X22666">
        <v>0</v>
      </c>
      <c r="Y22666">
        <v>0</v>
      </c>
      <c r="Z22666">
        <v>0</v>
      </c>
      <c r="AA22666">
        <v>0</v>
      </c>
      <c r="AB22666">
        <v>0</v>
      </c>
      <c r="AC22666">
        <v>0</v>
      </c>
      <c r="AD22666">
        <v>0</v>
      </c>
      <c r="AE22666">
        <v>0</v>
      </c>
      <c r="AF22666">
        <v>0</v>
      </c>
      <c r="AG22666">
        <v>0</v>
      </c>
      <c r="AH22666">
        <v>0</v>
      </c>
      <c r="AI22666">
        <v>0</v>
      </c>
      <c r="AJ22666">
        <v>0</v>
      </c>
      <c r="AK22666">
        <v>0</v>
      </c>
      <c r="AL22666">
        <v>0</v>
      </c>
      <c r="AM22666">
        <v>0</v>
      </c>
    </row>
    <row r="22667" spans="1:39" x14ac:dyDescent="0.45">
      <c r="A22667" t="s">
        <v>85172</v>
      </c>
      <c r="B22667" t="s">
        <v>85173</v>
      </c>
      <c r="C22667" t="s">
        <v>85174</v>
      </c>
      <c r="D22667" t="s">
        <v>84083</v>
      </c>
      <c r="E22667" t="s">
        <v>343</v>
      </c>
      <c r="F22667" t="s">
        <v>44</v>
      </c>
      <c r="G22667" t="s">
        <v>45</v>
      </c>
      <c r="H22667" t="s">
        <v>46</v>
      </c>
      <c r="I22667" t="s">
        <v>81</v>
      </c>
      <c r="J22667" t="s">
        <v>82</v>
      </c>
      <c r="K22667" t="s">
        <v>82</v>
      </c>
      <c r="L22667">
        <v>2</v>
      </c>
      <c r="M22667" s="1">
        <v>39741</v>
      </c>
      <c r="N22667" s="2">
        <v>39722</v>
      </c>
      <c r="O22667" t="s">
        <v>872</v>
      </c>
      <c r="P22667">
        <v>2008</v>
      </c>
      <c r="Q22667" s="1">
        <v>40179</v>
      </c>
      <c r="R22667" s="1">
        <v>40576</v>
      </c>
      <c r="S22667">
        <v>0</v>
      </c>
      <c r="T22667">
        <v>1750000</v>
      </c>
      <c r="U22667">
        <v>0</v>
      </c>
      <c r="V22667">
        <v>0</v>
      </c>
      <c r="W22667">
        <v>0</v>
      </c>
      <c r="X22667">
        <v>0</v>
      </c>
      <c r="Y22667">
        <v>0</v>
      </c>
      <c r="Z22667">
        <v>0</v>
      </c>
      <c r="AA22667">
        <v>0</v>
      </c>
      <c r="AB22667">
        <v>0</v>
      </c>
      <c r="AC22667">
        <v>0</v>
      </c>
      <c r="AD22667">
        <v>0</v>
      </c>
      <c r="AE22667">
        <v>0</v>
      </c>
      <c r="AF22667">
        <v>1750000</v>
      </c>
      <c r="AG22667">
        <v>0</v>
      </c>
      <c r="AH22667">
        <v>0</v>
      </c>
      <c r="AI22667">
        <v>0</v>
      </c>
      <c r="AJ22667">
        <v>0</v>
      </c>
      <c r="AK22667">
        <v>0</v>
      </c>
      <c r="AL22667">
        <v>0</v>
      </c>
      <c r="AM22667">
        <v>0</v>
      </c>
    </row>
    <row r="22668" spans="1:39" x14ac:dyDescent="0.45">
      <c r="A22668" t="s">
        <v>85175</v>
      </c>
      <c r="B22668" t="s">
        <v>85176</v>
      </c>
      <c r="C22668" t="s">
        <v>85177</v>
      </c>
      <c r="D22668" t="s">
        <v>448</v>
      </c>
      <c r="E22668" t="s">
        <v>449</v>
      </c>
      <c r="F22668" t="s">
        <v>85178</v>
      </c>
      <c r="G22668" t="s">
        <v>57</v>
      </c>
      <c r="H22668" t="s">
        <v>74</v>
      </c>
      <c r="J22668" t="s">
        <v>75</v>
      </c>
      <c r="K22668" t="s">
        <v>75</v>
      </c>
      <c r="L22668">
        <v>1</v>
      </c>
      <c r="M22668" s="1">
        <v>29221</v>
      </c>
      <c r="N22668" s="2">
        <v>29221</v>
      </c>
      <c r="O22668" t="s">
        <v>9822</v>
      </c>
      <c r="P22668">
        <v>1980</v>
      </c>
      <c r="Q22668" s="1">
        <v>41491</v>
      </c>
      <c r="R22668" s="1">
        <v>41491</v>
      </c>
      <c r="S22668">
        <v>0</v>
      </c>
      <c r="T22668">
        <v>0</v>
      </c>
      <c r="U22668">
        <v>0</v>
      </c>
      <c r="V22668">
        <v>0</v>
      </c>
      <c r="W22668">
        <v>0</v>
      </c>
      <c r="X22668">
        <v>0</v>
      </c>
      <c r="Y22668">
        <v>0</v>
      </c>
      <c r="Z22668">
        <v>0</v>
      </c>
      <c r="AA22668">
        <v>13637262</v>
      </c>
      <c r="AB22668">
        <v>0</v>
      </c>
      <c r="AC22668">
        <v>0</v>
      </c>
      <c r="AD22668">
        <v>0</v>
      </c>
      <c r="AE22668">
        <v>0</v>
      </c>
      <c r="AF22668">
        <v>0</v>
      </c>
      <c r="AG22668">
        <v>0</v>
      </c>
      <c r="AH22668">
        <v>0</v>
      </c>
      <c r="AI22668">
        <v>0</v>
      </c>
      <c r="AJ22668">
        <v>0</v>
      </c>
      <c r="AK22668">
        <v>0</v>
      </c>
      <c r="AL22668">
        <v>0</v>
      </c>
      <c r="AM22668">
        <v>0</v>
      </c>
    </row>
    <row r="22669" spans="1:39" x14ac:dyDescent="0.45">
      <c r="A22669" t="s">
        <v>85179</v>
      </c>
      <c r="B22669" t="s">
        <v>85180</v>
      </c>
      <c r="C22669" t="s">
        <v>85181</v>
      </c>
      <c r="F22669" t="s">
        <v>114</v>
      </c>
      <c r="H22669" t="s">
        <v>214</v>
      </c>
      <c r="J22669" t="s">
        <v>215</v>
      </c>
      <c r="K22669" t="s">
        <v>215</v>
      </c>
      <c r="L22669">
        <v>1</v>
      </c>
      <c r="M22669" s="1">
        <v>38869</v>
      </c>
      <c r="N22669" s="2">
        <v>38869</v>
      </c>
      <c r="O22669" t="s">
        <v>490</v>
      </c>
      <c r="P22669">
        <v>2006</v>
      </c>
      <c r="Q22669" s="1">
        <v>40695</v>
      </c>
      <c r="R22669" s="1">
        <v>40695</v>
      </c>
      <c r="S22669">
        <v>0</v>
      </c>
      <c r="T22669">
        <v>0</v>
      </c>
      <c r="U22669">
        <v>0</v>
      </c>
      <c r="V22669">
        <v>0</v>
      </c>
      <c r="W22669">
        <v>0</v>
      </c>
      <c r="X22669">
        <v>0</v>
      </c>
      <c r="Y22669">
        <v>0</v>
      </c>
      <c r="Z22669">
        <v>0</v>
      </c>
      <c r="AA22669">
        <v>0</v>
      </c>
      <c r="AB22669">
        <v>0</v>
      </c>
      <c r="AC22669">
        <v>0</v>
      </c>
      <c r="AD22669">
        <v>0</v>
      </c>
      <c r="AE22669">
        <v>0</v>
      </c>
      <c r="AF22669">
        <v>0</v>
      </c>
      <c r="AG22669">
        <v>0</v>
      </c>
      <c r="AH22669">
        <v>0</v>
      </c>
      <c r="AI22669">
        <v>0</v>
      </c>
      <c r="AJ22669">
        <v>0</v>
      </c>
      <c r="AK22669">
        <v>0</v>
      </c>
      <c r="AL22669">
        <v>0</v>
      </c>
      <c r="AM22669">
        <v>0</v>
      </c>
    </row>
    <row r="22670" spans="1:39" x14ac:dyDescent="0.45">
      <c r="A22670" t="s">
        <v>85182</v>
      </c>
      <c r="B22670" t="s">
        <v>85183</v>
      </c>
      <c r="C22670" t="s">
        <v>85184</v>
      </c>
      <c r="D22670" t="s">
        <v>98</v>
      </c>
      <c r="E22670" t="s">
        <v>99</v>
      </c>
      <c r="F22670" t="s">
        <v>85185</v>
      </c>
      <c r="G22670" t="s">
        <v>57</v>
      </c>
      <c r="H22670" t="s">
        <v>402</v>
      </c>
      <c r="J22670" t="s">
        <v>403</v>
      </c>
      <c r="K22670" t="s">
        <v>403</v>
      </c>
      <c r="L22670">
        <v>1</v>
      </c>
      <c r="Q22670" s="1">
        <v>40686</v>
      </c>
      <c r="R22670" s="1">
        <v>40686</v>
      </c>
      <c r="S22670">
        <v>0</v>
      </c>
      <c r="T22670">
        <v>4760000</v>
      </c>
      <c r="U22670">
        <v>0</v>
      </c>
      <c r="V22670">
        <v>0</v>
      </c>
      <c r="W22670">
        <v>0</v>
      </c>
      <c r="X22670">
        <v>0</v>
      </c>
      <c r="Y22670">
        <v>0</v>
      </c>
      <c r="Z22670">
        <v>0</v>
      </c>
      <c r="AA22670">
        <v>0</v>
      </c>
      <c r="AB22670">
        <v>0</v>
      </c>
      <c r="AC22670">
        <v>0</v>
      </c>
      <c r="AD22670">
        <v>0</v>
      </c>
      <c r="AE22670">
        <v>0</v>
      </c>
      <c r="AF22670">
        <v>0</v>
      </c>
      <c r="AG22670">
        <v>0</v>
      </c>
      <c r="AH22670">
        <v>0</v>
      </c>
      <c r="AI22670">
        <v>0</v>
      </c>
      <c r="AJ22670">
        <v>0</v>
      </c>
      <c r="AK22670">
        <v>0</v>
      </c>
      <c r="AL22670">
        <v>0</v>
      </c>
      <c r="AM22670">
        <v>0</v>
      </c>
    </row>
    <row r="22671" spans="1:39" x14ac:dyDescent="0.45">
      <c r="A22671" t="s">
        <v>85186</v>
      </c>
      <c r="B22671" t="s">
        <v>85187</v>
      </c>
      <c r="C22671" t="s">
        <v>85188</v>
      </c>
      <c r="D22671" t="s">
        <v>88</v>
      </c>
      <c r="E22671" t="s">
        <v>89</v>
      </c>
      <c r="F22671" s="3">
        <v>25000</v>
      </c>
      <c r="L22671">
        <v>1</v>
      </c>
      <c r="Q22671" s="1">
        <v>40969</v>
      </c>
      <c r="R22671" s="1">
        <v>40969</v>
      </c>
      <c r="S22671">
        <v>0</v>
      </c>
      <c r="T22671">
        <v>0</v>
      </c>
      <c r="U22671">
        <v>0</v>
      </c>
      <c r="V22671">
        <v>0</v>
      </c>
      <c r="W22671">
        <v>0</v>
      </c>
      <c r="X22671">
        <v>0</v>
      </c>
      <c r="Y22671">
        <v>0</v>
      </c>
      <c r="Z22671">
        <v>25000</v>
      </c>
      <c r="AA22671">
        <v>0</v>
      </c>
      <c r="AB22671">
        <v>0</v>
      </c>
      <c r="AC22671">
        <v>0</v>
      </c>
      <c r="AD22671">
        <v>0</v>
      </c>
      <c r="AE22671">
        <v>0</v>
      </c>
      <c r="AF22671">
        <v>0</v>
      </c>
      <c r="AG22671">
        <v>0</v>
      </c>
      <c r="AH22671">
        <v>0</v>
      </c>
      <c r="AI22671">
        <v>0</v>
      </c>
      <c r="AJ22671">
        <v>0</v>
      </c>
      <c r="AK22671">
        <v>0</v>
      </c>
      <c r="AL22671">
        <v>0</v>
      </c>
      <c r="AM22671">
        <v>0</v>
      </c>
    </row>
    <row r="22672" spans="1:39" x14ac:dyDescent="0.45">
      <c r="A22672" t="s">
        <v>85189</v>
      </c>
      <c r="B22672" t="s">
        <v>85190</v>
      </c>
      <c r="C22672" t="s">
        <v>85191</v>
      </c>
      <c r="D22672" t="s">
        <v>85192</v>
      </c>
      <c r="E22672" t="s">
        <v>186</v>
      </c>
      <c r="F22672" t="s">
        <v>84815</v>
      </c>
      <c r="G22672" t="s">
        <v>57</v>
      </c>
      <c r="H22672" t="s">
        <v>46</v>
      </c>
      <c r="I22672" t="s">
        <v>58</v>
      </c>
      <c r="J22672" t="s">
        <v>198</v>
      </c>
      <c r="K22672" t="s">
        <v>199</v>
      </c>
      <c r="L22672">
        <v>1</v>
      </c>
      <c r="M22672" s="1">
        <v>40909</v>
      </c>
      <c r="N22672" s="2">
        <v>40909</v>
      </c>
      <c r="O22672" t="s">
        <v>132</v>
      </c>
      <c r="P22672">
        <v>2012</v>
      </c>
      <c r="Q22672" s="1">
        <v>41275</v>
      </c>
      <c r="R22672" s="1">
        <v>41275</v>
      </c>
      <c r="S22672">
        <v>2520000</v>
      </c>
      <c r="T22672">
        <v>0</v>
      </c>
      <c r="U22672">
        <v>0</v>
      </c>
      <c r="V22672">
        <v>0</v>
      </c>
      <c r="W22672">
        <v>0</v>
      </c>
      <c r="X22672">
        <v>0</v>
      </c>
      <c r="Y22672">
        <v>0</v>
      </c>
      <c r="Z22672">
        <v>0</v>
      </c>
      <c r="AA22672">
        <v>0</v>
      </c>
      <c r="AB22672">
        <v>0</v>
      </c>
      <c r="AC22672">
        <v>0</v>
      </c>
      <c r="AD22672">
        <v>0</v>
      </c>
      <c r="AE22672">
        <v>0</v>
      </c>
      <c r="AF22672">
        <v>0</v>
      </c>
      <c r="AG22672">
        <v>0</v>
      </c>
      <c r="AH22672">
        <v>0</v>
      </c>
      <c r="AI22672">
        <v>0</v>
      </c>
      <c r="AJ22672">
        <v>0</v>
      </c>
      <c r="AK22672">
        <v>0</v>
      </c>
      <c r="AL22672">
        <v>0</v>
      </c>
      <c r="AM22672">
        <v>0</v>
      </c>
    </row>
    <row r="22673" spans="1:39" x14ac:dyDescent="0.45">
      <c r="A22673" t="s">
        <v>85193</v>
      </c>
      <c r="B22673" t="s">
        <v>85194</v>
      </c>
      <c r="C22673" t="s">
        <v>85195</v>
      </c>
      <c r="F22673" t="s">
        <v>85196</v>
      </c>
      <c r="G22673" t="s">
        <v>57</v>
      </c>
      <c r="L22673">
        <v>2</v>
      </c>
      <c r="Q22673" s="1">
        <v>41000</v>
      </c>
      <c r="R22673" s="1">
        <v>41791</v>
      </c>
      <c r="S22673">
        <v>3908706</v>
      </c>
      <c r="T22673">
        <v>0</v>
      </c>
      <c r="U22673">
        <v>0</v>
      </c>
      <c r="V22673">
        <v>0</v>
      </c>
      <c r="W22673">
        <v>0</v>
      </c>
      <c r="X22673">
        <v>0</v>
      </c>
      <c r="Y22673">
        <v>0</v>
      </c>
      <c r="Z22673">
        <v>0</v>
      </c>
      <c r="AA22673">
        <v>0</v>
      </c>
      <c r="AB22673">
        <v>0</v>
      </c>
      <c r="AC22673">
        <v>0</v>
      </c>
      <c r="AD22673">
        <v>0</v>
      </c>
      <c r="AE22673">
        <v>0</v>
      </c>
      <c r="AF22673">
        <v>0</v>
      </c>
      <c r="AG22673">
        <v>0</v>
      </c>
      <c r="AH22673">
        <v>0</v>
      </c>
      <c r="AI22673">
        <v>0</v>
      </c>
      <c r="AJ22673">
        <v>0</v>
      </c>
      <c r="AK22673">
        <v>0</v>
      </c>
      <c r="AL22673">
        <v>0</v>
      </c>
      <c r="AM22673">
        <v>0</v>
      </c>
    </row>
    <row r="22674" spans="1:39" x14ac:dyDescent="0.45">
      <c r="A22674" t="s">
        <v>85197</v>
      </c>
      <c r="B22674" t="s">
        <v>85198</v>
      </c>
      <c r="C22674" t="s">
        <v>85199</v>
      </c>
      <c r="D22674" t="s">
        <v>15378</v>
      </c>
      <c r="E22674" t="s">
        <v>363</v>
      </c>
      <c r="F22674" t="s">
        <v>85200</v>
      </c>
      <c r="G22674" t="s">
        <v>57</v>
      </c>
      <c r="H22674" t="s">
        <v>46</v>
      </c>
      <c r="I22674" t="s">
        <v>1228</v>
      </c>
      <c r="J22674" t="s">
        <v>1229</v>
      </c>
      <c r="K22674" t="s">
        <v>1229</v>
      </c>
      <c r="L22674">
        <v>4</v>
      </c>
      <c r="M22674" s="1">
        <v>40544</v>
      </c>
      <c r="N22674" s="2">
        <v>40544</v>
      </c>
      <c r="O22674" t="s">
        <v>528</v>
      </c>
      <c r="P22674">
        <v>2011</v>
      </c>
      <c r="Q22674" s="1">
        <v>41154</v>
      </c>
      <c r="R22674" s="1">
        <v>41604</v>
      </c>
      <c r="S22674">
        <v>0</v>
      </c>
      <c r="T22674">
        <v>24724245</v>
      </c>
      <c r="U22674">
        <v>0</v>
      </c>
      <c r="V22674">
        <v>0</v>
      </c>
      <c r="W22674">
        <v>0</v>
      </c>
      <c r="X22674">
        <v>0</v>
      </c>
      <c r="Y22674">
        <v>0</v>
      </c>
      <c r="Z22674">
        <v>0</v>
      </c>
      <c r="AA22674">
        <v>0</v>
      </c>
      <c r="AB22674">
        <v>0</v>
      </c>
      <c r="AC22674">
        <v>0</v>
      </c>
      <c r="AD22674">
        <v>0</v>
      </c>
      <c r="AE22674">
        <v>0</v>
      </c>
      <c r="AF22674">
        <v>0</v>
      </c>
      <c r="AG22674">
        <v>0</v>
      </c>
      <c r="AH22674">
        <v>0</v>
      </c>
      <c r="AI22674">
        <v>0</v>
      </c>
      <c r="AJ22674">
        <v>0</v>
      </c>
      <c r="AK22674">
        <v>0</v>
      </c>
      <c r="AL22674">
        <v>0</v>
      </c>
      <c r="AM22674">
        <v>0</v>
      </c>
    </row>
    <row r="22675" spans="1:39" x14ac:dyDescent="0.45">
      <c r="A22675" t="s">
        <v>85201</v>
      </c>
      <c r="B22675" t="s">
        <v>85202</v>
      </c>
      <c r="C22675" t="s">
        <v>85203</v>
      </c>
      <c r="D22675" t="s">
        <v>54</v>
      </c>
      <c r="E22675" t="s">
        <v>55</v>
      </c>
      <c r="F22675" s="3">
        <v>40000</v>
      </c>
      <c r="G22675" t="s">
        <v>57</v>
      </c>
      <c r="H22675" t="s">
        <v>129</v>
      </c>
      <c r="J22675" t="s">
        <v>130</v>
      </c>
      <c r="K22675" t="s">
        <v>130</v>
      </c>
      <c r="L22675">
        <v>1</v>
      </c>
      <c r="M22675" s="1">
        <v>41122</v>
      </c>
      <c r="N22675" s="2">
        <v>41122</v>
      </c>
      <c r="O22675" t="s">
        <v>596</v>
      </c>
      <c r="P22675">
        <v>2012</v>
      </c>
      <c r="Q22675" s="1">
        <v>40870</v>
      </c>
      <c r="R22675" s="1">
        <v>40870</v>
      </c>
      <c r="S22675">
        <v>40000</v>
      </c>
      <c r="T22675">
        <v>0</v>
      </c>
      <c r="U22675">
        <v>0</v>
      </c>
      <c r="V22675">
        <v>0</v>
      </c>
      <c r="W22675">
        <v>0</v>
      </c>
      <c r="X22675">
        <v>0</v>
      </c>
      <c r="Y22675">
        <v>0</v>
      </c>
      <c r="Z22675">
        <v>0</v>
      </c>
      <c r="AA22675">
        <v>0</v>
      </c>
      <c r="AB22675">
        <v>0</v>
      </c>
      <c r="AC22675">
        <v>0</v>
      </c>
      <c r="AD22675">
        <v>0</v>
      </c>
      <c r="AE22675">
        <v>0</v>
      </c>
      <c r="AF22675">
        <v>0</v>
      </c>
      <c r="AG22675">
        <v>0</v>
      </c>
      <c r="AH22675">
        <v>0</v>
      </c>
      <c r="AI22675">
        <v>0</v>
      </c>
      <c r="AJ22675">
        <v>0</v>
      </c>
      <c r="AK22675">
        <v>0</v>
      </c>
      <c r="AL22675">
        <v>0</v>
      </c>
      <c r="AM22675">
        <v>0</v>
      </c>
    </row>
    <row r="22676" spans="1:39" x14ac:dyDescent="0.45">
      <c r="A22676" t="s">
        <v>85204</v>
      </c>
      <c r="B22676" t="s">
        <v>85205</v>
      </c>
      <c r="C22676" t="s">
        <v>85206</v>
      </c>
      <c r="D22676" t="s">
        <v>558</v>
      </c>
      <c r="E22676" t="s">
        <v>559</v>
      </c>
      <c r="F22676" t="s">
        <v>187</v>
      </c>
      <c r="G22676" t="s">
        <v>57</v>
      </c>
      <c r="L22676">
        <v>1</v>
      </c>
      <c r="Q22676" s="1">
        <v>40389</v>
      </c>
      <c r="R22676" s="1">
        <v>40389</v>
      </c>
      <c r="S22676">
        <v>500000</v>
      </c>
      <c r="T22676">
        <v>0</v>
      </c>
      <c r="U22676">
        <v>0</v>
      </c>
      <c r="V22676">
        <v>0</v>
      </c>
      <c r="W22676">
        <v>0</v>
      </c>
      <c r="X22676">
        <v>0</v>
      </c>
      <c r="Y22676">
        <v>0</v>
      </c>
      <c r="Z22676">
        <v>0</v>
      </c>
      <c r="AA22676">
        <v>0</v>
      </c>
      <c r="AB22676">
        <v>0</v>
      </c>
      <c r="AC22676">
        <v>0</v>
      </c>
      <c r="AD22676">
        <v>0</v>
      </c>
      <c r="AE22676">
        <v>0</v>
      </c>
      <c r="AF22676">
        <v>0</v>
      </c>
      <c r="AG22676">
        <v>0</v>
      </c>
      <c r="AH22676">
        <v>0</v>
      </c>
      <c r="AI22676">
        <v>0</v>
      </c>
      <c r="AJ22676">
        <v>0</v>
      </c>
      <c r="AK22676">
        <v>0</v>
      </c>
      <c r="AL22676">
        <v>0</v>
      </c>
      <c r="AM22676">
        <v>0</v>
      </c>
    </row>
    <row r="22677" spans="1:39" x14ac:dyDescent="0.45">
      <c r="A22677" t="s">
        <v>85207</v>
      </c>
      <c r="B22677" t="s">
        <v>85208</v>
      </c>
      <c r="F22677" s="3">
        <v>25000</v>
      </c>
      <c r="G22677" t="s">
        <v>57</v>
      </c>
      <c r="L22677">
        <v>1</v>
      </c>
      <c r="Q22677" s="1">
        <v>41834</v>
      </c>
      <c r="R22677" s="1">
        <v>41834</v>
      </c>
      <c r="S22677">
        <v>25000</v>
      </c>
      <c r="T22677">
        <v>0</v>
      </c>
      <c r="U22677">
        <v>0</v>
      </c>
      <c r="V22677">
        <v>0</v>
      </c>
      <c r="W22677">
        <v>0</v>
      </c>
      <c r="X22677">
        <v>0</v>
      </c>
      <c r="Y22677">
        <v>0</v>
      </c>
      <c r="Z22677">
        <v>0</v>
      </c>
      <c r="AA22677">
        <v>0</v>
      </c>
      <c r="AB22677">
        <v>0</v>
      </c>
      <c r="AC22677">
        <v>0</v>
      </c>
      <c r="AD22677">
        <v>0</v>
      </c>
      <c r="AE22677">
        <v>0</v>
      </c>
      <c r="AF22677">
        <v>0</v>
      </c>
      <c r="AG22677">
        <v>0</v>
      </c>
      <c r="AH22677">
        <v>0</v>
      </c>
      <c r="AI22677">
        <v>0</v>
      </c>
      <c r="AJ22677">
        <v>0</v>
      </c>
      <c r="AK22677">
        <v>0</v>
      </c>
      <c r="AL22677">
        <v>0</v>
      </c>
      <c r="AM22677">
        <v>0</v>
      </c>
    </row>
    <row r="22678" spans="1:39" x14ac:dyDescent="0.45">
      <c r="A22678" t="s">
        <v>85209</v>
      </c>
      <c r="B22678" t="s">
        <v>85210</v>
      </c>
      <c r="C22678" t="s">
        <v>85211</v>
      </c>
      <c r="D22678" t="s">
        <v>85212</v>
      </c>
      <c r="E22678" t="s">
        <v>1152</v>
      </c>
      <c r="F22678" t="s">
        <v>846</v>
      </c>
      <c r="G22678" t="s">
        <v>57</v>
      </c>
      <c r="H22678" t="s">
        <v>496</v>
      </c>
      <c r="J22678" t="s">
        <v>682</v>
      </c>
      <c r="K22678" t="s">
        <v>682</v>
      </c>
      <c r="L22678">
        <v>1</v>
      </c>
      <c r="M22678" s="1">
        <v>40039</v>
      </c>
      <c r="N22678" s="2">
        <v>40026</v>
      </c>
      <c r="O22678" t="s">
        <v>285</v>
      </c>
      <c r="P22678">
        <v>2009</v>
      </c>
      <c r="Q22678" s="1">
        <v>41284</v>
      </c>
      <c r="R22678" s="1">
        <v>41284</v>
      </c>
      <c r="S22678">
        <v>1000000</v>
      </c>
      <c r="T22678">
        <v>0</v>
      </c>
      <c r="U22678">
        <v>0</v>
      </c>
      <c r="V22678">
        <v>0</v>
      </c>
      <c r="W22678">
        <v>0</v>
      </c>
      <c r="X22678">
        <v>0</v>
      </c>
      <c r="Y22678">
        <v>0</v>
      </c>
      <c r="Z22678">
        <v>0</v>
      </c>
      <c r="AA22678">
        <v>0</v>
      </c>
      <c r="AB22678">
        <v>0</v>
      </c>
      <c r="AC22678">
        <v>0</v>
      </c>
      <c r="AD22678">
        <v>0</v>
      </c>
      <c r="AE22678">
        <v>0</v>
      </c>
      <c r="AF22678">
        <v>0</v>
      </c>
      <c r="AG22678">
        <v>0</v>
      </c>
      <c r="AH22678">
        <v>0</v>
      </c>
      <c r="AI22678">
        <v>0</v>
      </c>
      <c r="AJ22678">
        <v>0</v>
      </c>
      <c r="AK22678">
        <v>0</v>
      </c>
      <c r="AL22678">
        <v>0</v>
      </c>
      <c r="AM22678">
        <v>0</v>
      </c>
    </row>
    <row r="22679" spans="1:39" x14ac:dyDescent="0.45">
      <c r="A22679" t="s">
        <v>85213</v>
      </c>
      <c r="B22679" t="s">
        <v>85214</v>
      </c>
      <c r="C22679" t="s">
        <v>85215</v>
      </c>
      <c r="D22679" t="s">
        <v>85216</v>
      </c>
      <c r="E22679" t="s">
        <v>11498</v>
      </c>
      <c r="F22679" t="s">
        <v>73</v>
      </c>
      <c r="G22679" t="s">
        <v>57</v>
      </c>
      <c r="L22679">
        <v>1</v>
      </c>
      <c r="M22679" s="1">
        <v>39582</v>
      </c>
      <c r="N22679" s="2">
        <v>39569</v>
      </c>
      <c r="O22679" t="s">
        <v>520</v>
      </c>
      <c r="P22679">
        <v>2008</v>
      </c>
      <c r="Q22679" s="1">
        <v>41519</v>
      </c>
      <c r="R22679" s="1">
        <v>41519</v>
      </c>
      <c r="S22679">
        <v>0</v>
      </c>
      <c r="T22679">
        <v>1500000</v>
      </c>
      <c r="U22679">
        <v>0</v>
      </c>
      <c r="V22679">
        <v>0</v>
      </c>
      <c r="W22679">
        <v>0</v>
      </c>
      <c r="X22679">
        <v>0</v>
      </c>
      <c r="Y22679">
        <v>0</v>
      </c>
      <c r="Z22679">
        <v>0</v>
      </c>
      <c r="AA22679">
        <v>0</v>
      </c>
      <c r="AB22679">
        <v>0</v>
      </c>
      <c r="AC22679">
        <v>0</v>
      </c>
      <c r="AD22679">
        <v>0</v>
      </c>
      <c r="AE22679">
        <v>0</v>
      </c>
      <c r="AF22679">
        <v>1500000</v>
      </c>
      <c r="AG22679">
        <v>0</v>
      </c>
      <c r="AH22679">
        <v>0</v>
      </c>
      <c r="AI22679">
        <v>0</v>
      </c>
      <c r="AJ22679">
        <v>0</v>
      </c>
      <c r="AK22679">
        <v>0</v>
      </c>
      <c r="AL22679">
        <v>0</v>
      </c>
      <c r="AM22679">
        <v>0</v>
      </c>
    </row>
    <row r="22680" spans="1:39" x14ac:dyDescent="0.45">
      <c r="A22680" t="s">
        <v>85217</v>
      </c>
      <c r="B22680" t="s">
        <v>85218</v>
      </c>
      <c r="C22680" t="s">
        <v>85219</v>
      </c>
      <c r="D22680" t="s">
        <v>32150</v>
      </c>
      <c r="E22680" t="s">
        <v>128</v>
      </c>
      <c r="F22680" t="s">
        <v>4583</v>
      </c>
      <c r="G22680" t="s">
        <v>57</v>
      </c>
      <c r="H22680" t="s">
        <v>46</v>
      </c>
      <c r="I22680" t="s">
        <v>47</v>
      </c>
      <c r="J22680" t="s">
        <v>48</v>
      </c>
      <c r="K22680" t="s">
        <v>49</v>
      </c>
      <c r="L22680">
        <v>3</v>
      </c>
      <c r="M22680" s="1">
        <v>40909</v>
      </c>
      <c r="N22680" s="2">
        <v>40909</v>
      </c>
      <c r="O22680" t="s">
        <v>132</v>
      </c>
      <c r="P22680">
        <v>2012</v>
      </c>
      <c r="Q22680" s="1">
        <v>41014</v>
      </c>
      <c r="R22680" s="1">
        <v>41744</v>
      </c>
      <c r="S22680">
        <v>2300000</v>
      </c>
      <c r="T22680">
        <v>7800000</v>
      </c>
      <c r="U22680">
        <v>0</v>
      </c>
      <c r="V22680">
        <v>0</v>
      </c>
      <c r="W22680">
        <v>0</v>
      </c>
      <c r="X22680">
        <v>0</v>
      </c>
      <c r="Y22680">
        <v>300000</v>
      </c>
      <c r="Z22680">
        <v>0</v>
      </c>
      <c r="AA22680">
        <v>0</v>
      </c>
      <c r="AB22680">
        <v>0</v>
      </c>
      <c r="AC22680">
        <v>0</v>
      </c>
      <c r="AD22680">
        <v>0</v>
      </c>
      <c r="AE22680">
        <v>0</v>
      </c>
      <c r="AF22680">
        <v>7800000</v>
      </c>
      <c r="AG22680">
        <v>0</v>
      </c>
      <c r="AH22680">
        <v>0</v>
      </c>
      <c r="AI22680">
        <v>0</v>
      </c>
      <c r="AJ22680">
        <v>0</v>
      </c>
      <c r="AK22680">
        <v>0</v>
      </c>
      <c r="AL22680">
        <v>0</v>
      </c>
      <c r="AM22680">
        <v>0</v>
      </c>
    </row>
    <row r="22681" spans="1:39" x14ac:dyDescent="0.45">
      <c r="A22681" t="s">
        <v>85220</v>
      </c>
      <c r="B22681" t="s">
        <v>85221</v>
      </c>
      <c r="C22681" t="s">
        <v>85222</v>
      </c>
      <c r="D22681" t="s">
        <v>12611</v>
      </c>
      <c r="E22681" t="s">
        <v>363</v>
      </c>
      <c r="F22681" t="s">
        <v>114</v>
      </c>
      <c r="G22681" t="s">
        <v>57</v>
      </c>
      <c r="H22681" t="s">
        <v>214</v>
      </c>
      <c r="J22681" t="s">
        <v>215</v>
      </c>
      <c r="K22681" t="s">
        <v>215</v>
      </c>
      <c r="L22681">
        <v>1</v>
      </c>
      <c r="Q22681" s="1">
        <v>41880</v>
      </c>
      <c r="R22681" s="1">
        <v>41880</v>
      </c>
      <c r="S22681">
        <v>0</v>
      </c>
      <c r="T22681">
        <v>0</v>
      </c>
      <c r="U22681">
        <v>0</v>
      </c>
      <c r="V22681">
        <v>0</v>
      </c>
      <c r="W22681">
        <v>0</v>
      </c>
      <c r="X22681">
        <v>0</v>
      </c>
      <c r="Y22681">
        <v>0</v>
      </c>
      <c r="Z22681">
        <v>0</v>
      </c>
      <c r="AA22681">
        <v>0</v>
      </c>
      <c r="AB22681">
        <v>0</v>
      </c>
      <c r="AC22681">
        <v>0</v>
      </c>
      <c r="AD22681">
        <v>0</v>
      </c>
      <c r="AE22681">
        <v>0</v>
      </c>
      <c r="AF22681">
        <v>0</v>
      </c>
      <c r="AG22681">
        <v>0</v>
      </c>
      <c r="AH22681">
        <v>0</v>
      </c>
      <c r="AI22681">
        <v>0</v>
      </c>
      <c r="AJ22681">
        <v>0</v>
      </c>
      <c r="AK22681">
        <v>0</v>
      </c>
      <c r="AL22681">
        <v>0</v>
      </c>
      <c r="AM22681">
        <v>0</v>
      </c>
    </row>
    <row r="22682" spans="1:39" x14ac:dyDescent="0.45">
      <c r="A22682" t="s">
        <v>85223</v>
      </c>
      <c r="B22682" t="s">
        <v>85224</v>
      </c>
      <c r="C22682" t="s">
        <v>85225</v>
      </c>
      <c r="D22682" t="s">
        <v>293</v>
      </c>
      <c r="E22682" t="s">
        <v>294</v>
      </c>
      <c r="F22682" t="s">
        <v>85226</v>
      </c>
      <c r="G22682" t="s">
        <v>101</v>
      </c>
      <c r="L22682">
        <v>1</v>
      </c>
      <c r="Q22682" s="1">
        <v>39910</v>
      </c>
      <c r="R22682" s="1">
        <v>39910</v>
      </c>
      <c r="S22682">
        <v>0</v>
      </c>
      <c r="T22682">
        <v>10869100</v>
      </c>
      <c r="U22682">
        <v>0</v>
      </c>
      <c r="V22682">
        <v>0</v>
      </c>
      <c r="W22682">
        <v>0</v>
      </c>
      <c r="X22682">
        <v>0</v>
      </c>
      <c r="Y22682">
        <v>0</v>
      </c>
      <c r="Z22682">
        <v>0</v>
      </c>
      <c r="AA22682">
        <v>0</v>
      </c>
      <c r="AB22682">
        <v>0</v>
      </c>
      <c r="AC22682">
        <v>0</v>
      </c>
      <c r="AD22682">
        <v>0</v>
      </c>
      <c r="AE22682">
        <v>0</v>
      </c>
      <c r="AF22682">
        <v>0</v>
      </c>
      <c r="AG22682">
        <v>0</v>
      </c>
      <c r="AH22682">
        <v>10869100</v>
      </c>
      <c r="AI22682">
        <v>0</v>
      </c>
      <c r="AJ22682">
        <v>0</v>
      </c>
      <c r="AK22682">
        <v>0</v>
      </c>
      <c r="AL22682">
        <v>0</v>
      </c>
      <c r="AM22682">
        <v>0</v>
      </c>
    </row>
    <row r="22683" spans="1:39" x14ac:dyDescent="0.45">
      <c r="A22683" t="s">
        <v>85227</v>
      </c>
      <c r="B22683" t="s">
        <v>85228</v>
      </c>
      <c r="C22683" t="s">
        <v>85229</v>
      </c>
      <c r="D22683" t="s">
        <v>85230</v>
      </c>
      <c r="E22683" t="s">
        <v>24736</v>
      </c>
      <c r="F22683" t="s">
        <v>19697</v>
      </c>
      <c r="G22683" t="s">
        <v>45</v>
      </c>
      <c r="H22683" t="s">
        <v>74</v>
      </c>
      <c r="J22683" t="s">
        <v>75</v>
      </c>
      <c r="K22683" t="s">
        <v>75</v>
      </c>
      <c r="L22683">
        <v>1</v>
      </c>
      <c r="M22683" s="1">
        <v>40248</v>
      </c>
      <c r="N22683" s="2">
        <v>40238</v>
      </c>
      <c r="O22683" t="s">
        <v>118</v>
      </c>
      <c r="P22683">
        <v>2010</v>
      </c>
      <c r="Q22683" s="1">
        <v>40267</v>
      </c>
      <c r="R22683" s="1">
        <v>40267</v>
      </c>
      <c r="S22683">
        <v>0</v>
      </c>
      <c r="T22683">
        <v>1740000</v>
      </c>
      <c r="U22683">
        <v>0</v>
      </c>
      <c r="V22683">
        <v>0</v>
      </c>
      <c r="W22683">
        <v>0</v>
      </c>
      <c r="X22683">
        <v>0</v>
      </c>
      <c r="Y22683">
        <v>0</v>
      </c>
      <c r="Z22683">
        <v>0</v>
      </c>
      <c r="AA22683">
        <v>0</v>
      </c>
      <c r="AB22683">
        <v>0</v>
      </c>
      <c r="AC22683">
        <v>0</v>
      </c>
      <c r="AD22683">
        <v>0</v>
      </c>
      <c r="AE22683">
        <v>0</v>
      </c>
      <c r="AF22683">
        <v>0</v>
      </c>
      <c r="AG22683">
        <v>0</v>
      </c>
      <c r="AH22683">
        <v>0</v>
      </c>
      <c r="AI22683">
        <v>0</v>
      </c>
      <c r="AJ22683">
        <v>0</v>
      </c>
      <c r="AK22683">
        <v>0</v>
      </c>
      <c r="AL22683">
        <v>0</v>
      </c>
      <c r="AM22683">
        <v>0</v>
      </c>
    </row>
    <row r="22684" spans="1:39" x14ac:dyDescent="0.45">
      <c r="A22684" t="s">
        <v>85231</v>
      </c>
      <c r="B22684" t="s">
        <v>85232</v>
      </c>
      <c r="C22684" t="s">
        <v>85233</v>
      </c>
      <c r="D22684" t="s">
        <v>3597</v>
      </c>
      <c r="E22684" t="s">
        <v>2150</v>
      </c>
      <c r="F22684" t="s">
        <v>50440</v>
      </c>
      <c r="G22684" t="s">
        <v>57</v>
      </c>
      <c r="H22684" t="s">
        <v>46</v>
      </c>
      <c r="I22684" t="s">
        <v>8778</v>
      </c>
      <c r="J22684" t="s">
        <v>9372</v>
      </c>
      <c r="K22684" t="s">
        <v>9372</v>
      </c>
      <c r="L22684">
        <v>4</v>
      </c>
      <c r="M22684" s="1">
        <v>37257</v>
      </c>
      <c r="N22684" s="2">
        <v>37257</v>
      </c>
      <c r="O22684" t="s">
        <v>554</v>
      </c>
      <c r="P22684">
        <v>2002</v>
      </c>
      <c r="Q22684" s="1">
        <v>40100</v>
      </c>
      <c r="R22684" s="1">
        <v>40724</v>
      </c>
      <c r="S22684">
        <v>0</v>
      </c>
      <c r="T22684">
        <v>5400000</v>
      </c>
      <c r="U22684">
        <v>0</v>
      </c>
      <c r="V22684">
        <v>0</v>
      </c>
      <c r="W22684">
        <v>0</v>
      </c>
      <c r="X22684">
        <v>15000000</v>
      </c>
      <c r="Y22684">
        <v>0</v>
      </c>
      <c r="Z22684">
        <v>0</v>
      </c>
      <c r="AA22684">
        <v>0</v>
      </c>
      <c r="AB22684">
        <v>0</v>
      </c>
      <c r="AC22684">
        <v>0</v>
      </c>
      <c r="AD22684">
        <v>0</v>
      </c>
      <c r="AE22684">
        <v>0</v>
      </c>
      <c r="AF22684">
        <v>0</v>
      </c>
      <c r="AG22684">
        <v>0</v>
      </c>
      <c r="AH22684">
        <v>0</v>
      </c>
      <c r="AI22684">
        <v>0</v>
      </c>
      <c r="AJ22684">
        <v>0</v>
      </c>
      <c r="AK22684">
        <v>0</v>
      </c>
      <c r="AL22684">
        <v>0</v>
      </c>
      <c r="AM22684">
        <v>0</v>
      </c>
    </row>
    <row r="22685" spans="1:39" x14ac:dyDescent="0.45">
      <c r="A22685" t="s">
        <v>85234</v>
      </c>
      <c r="B22685" t="s">
        <v>85235</v>
      </c>
      <c r="C22685" t="s">
        <v>85236</v>
      </c>
      <c r="D22685" t="s">
        <v>85237</v>
      </c>
      <c r="E22685" t="s">
        <v>85238</v>
      </c>
      <c r="F22685" t="s">
        <v>114</v>
      </c>
      <c r="G22685" t="s">
        <v>57</v>
      </c>
      <c r="L22685">
        <v>1</v>
      </c>
      <c r="M22685" s="1">
        <v>41719</v>
      </c>
      <c r="N22685" s="2">
        <v>41699</v>
      </c>
      <c r="O22685" t="s">
        <v>84</v>
      </c>
      <c r="P22685">
        <v>2014</v>
      </c>
      <c r="Q22685" s="1">
        <v>41719</v>
      </c>
      <c r="R22685" s="1">
        <v>41719</v>
      </c>
      <c r="S22685">
        <v>0</v>
      </c>
      <c r="T22685">
        <v>0</v>
      </c>
      <c r="U22685">
        <v>0</v>
      </c>
      <c r="V22685">
        <v>0</v>
      </c>
      <c r="W22685">
        <v>0</v>
      </c>
      <c r="X22685">
        <v>0</v>
      </c>
      <c r="Y22685">
        <v>0</v>
      </c>
      <c r="Z22685">
        <v>0</v>
      </c>
      <c r="AA22685">
        <v>0</v>
      </c>
      <c r="AB22685">
        <v>0</v>
      </c>
      <c r="AC22685">
        <v>0</v>
      </c>
      <c r="AD22685">
        <v>0</v>
      </c>
      <c r="AE22685">
        <v>0</v>
      </c>
      <c r="AF22685">
        <v>0</v>
      </c>
      <c r="AG22685">
        <v>0</v>
      </c>
      <c r="AH22685">
        <v>0</v>
      </c>
      <c r="AI22685">
        <v>0</v>
      </c>
      <c r="AJ22685">
        <v>0</v>
      </c>
      <c r="AK22685">
        <v>0</v>
      </c>
      <c r="AL22685">
        <v>0</v>
      </c>
      <c r="AM22685">
        <v>0</v>
      </c>
    </row>
    <row r="22686" spans="1:39" x14ac:dyDescent="0.45">
      <c r="A22686" t="s">
        <v>85239</v>
      </c>
      <c r="B22686" t="s">
        <v>85240</v>
      </c>
      <c r="C22686" t="s">
        <v>85241</v>
      </c>
      <c r="D22686" t="s">
        <v>85242</v>
      </c>
      <c r="E22686" t="s">
        <v>6581</v>
      </c>
      <c r="F22686" t="s">
        <v>1894</v>
      </c>
      <c r="G22686" t="s">
        <v>57</v>
      </c>
      <c r="H22686" t="s">
        <v>46</v>
      </c>
      <c r="I22686" t="s">
        <v>58</v>
      </c>
      <c r="J22686" t="s">
        <v>59</v>
      </c>
      <c r="K22686" t="s">
        <v>59</v>
      </c>
      <c r="L22686">
        <v>2</v>
      </c>
      <c r="Q22686" s="1">
        <v>41808</v>
      </c>
      <c r="R22686" s="1">
        <v>41904</v>
      </c>
      <c r="S22686">
        <v>1300000</v>
      </c>
      <c r="T22686">
        <v>0</v>
      </c>
      <c r="U22686">
        <v>0</v>
      </c>
      <c r="V22686">
        <v>0</v>
      </c>
      <c r="W22686">
        <v>0</v>
      </c>
      <c r="X22686">
        <v>0</v>
      </c>
      <c r="Y22686">
        <v>0</v>
      </c>
      <c r="Z22686">
        <v>0</v>
      </c>
      <c r="AA22686">
        <v>0</v>
      </c>
      <c r="AB22686">
        <v>0</v>
      </c>
      <c r="AC22686">
        <v>0</v>
      </c>
      <c r="AD22686">
        <v>0</v>
      </c>
      <c r="AE22686">
        <v>0</v>
      </c>
      <c r="AF22686">
        <v>0</v>
      </c>
      <c r="AG22686">
        <v>0</v>
      </c>
      <c r="AH22686">
        <v>0</v>
      </c>
      <c r="AI22686">
        <v>0</v>
      </c>
      <c r="AJ22686">
        <v>0</v>
      </c>
      <c r="AK22686">
        <v>0</v>
      </c>
      <c r="AL22686">
        <v>0</v>
      </c>
      <c r="AM22686">
        <v>0</v>
      </c>
    </row>
    <row r="22687" spans="1:39" x14ac:dyDescent="0.45">
      <c r="A22687" t="s">
        <v>85243</v>
      </c>
      <c r="B22687" t="s">
        <v>85244</v>
      </c>
      <c r="C22687" t="s">
        <v>85245</v>
      </c>
      <c r="D22687" t="s">
        <v>1343</v>
      </c>
      <c r="E22687" t="s">
        <v>1344</v>
      </c>
      <c r="F22687" t="s">
        <v>85246</v>
      </c>
      <c r="G22687" t="s">
        <v>57</v>
      </c>
      <c r="H22687" t="s">
        <v>46</v>
      </c>
      <c r="I22687" t="s">
        <v>58</v>
      </c>
      <c r="J22687" t="s">
        <v>198</v>
      </c>
      <c r="K22687" t="s">
        <v>2661</v>
      </c>
      <c r="L22687">
        <v>4</v>
      </c>
      <c r="M22687" s="1">
        <v>39814</v>
      </c>
      <c r="N22687" s="2">
        <v>39814</v>
      </c>
      <c r="O22687" t="s">
        <v>188</v>
      </c>
      <c r="P22687">
        <v>2009</v>
      </c>
      <c r="Q22687" s="1">
        <v>40339</v>
      </c>
      <c r="R22687" s="1">
        <v>41939</v>
      </c>
      <c r="S22687">
        <v>0</v>
      </c>
      <c r="T22687">
        <v>26412036</v>
      </c>
      <c r="U22687">
        <v>0</v>
      </c>
      <c r="V22687">
        <v>0</v>
      </c>
      <c r="W22687">
        <v>0</v>
      </c>
      <c r="X22687">
        <v>0</v>
      </c>
      <c r="Y22687">
        <v>0</v>
      </c>
      <c r="Z22687">
        <v>0</v>
      </c>
      <c r="AA22687">
        <v>0</v>
      </c>
      <c r="AB22687">
        <v>0</v>
      </c>
      <c r="AC22687">
        <v>0</v>
      </c>
      <c r="AD22687">
        <v>0</v>
      </c>
      <c r="AE22687">
        <v>0</v>
      </c>
      <c r="AF22687">
        <v>0</v>
      </c>
      <c r="AG22687">
        <v>0</v>
      </c>
      <c r="AH22687">
        <v>19592112</v>
      </c>
      <c r="AI22687">
        <v>0</v>
      </c>
      <c r="AJ22687">
        <v>0</v>
      </c>
      <c r="AK22687">
        <v>0</v>
      </c>
      <c r="AL22687">
        <v>0</v>
      </c>
      <c r="AM22687">
        <v>0</v>
      </c>
    </row>
    <row r="22688" spans="1:39" x14ac:dyDescent="0.45">
      <c r="A22688" t="s">
        <v>85247</v>
      </c>
      <c r="B22688" t="s">
        <v>85248</v>
      </c>
      <c r="C22688" t="s">
        <v>85249</v>
      </c>
      <c r="D22688" t="s">
        <v>85250</v>
      </c>
      <c r="E22688" t="s">
        <v>89</v>
      </c>
      <c r="F22688" t="s">
        <v>114</v>
      </c>
      <c r="H22688" t="s">
        <v>2003</v>
      </c>
      <c r="J22688" t="s">
        <v>2004</v>
      </c>
      <c r="K22688" t="s">
        <v>2004</v>
      </c>
      <c r="L22688">
        <v>1</v>
      </c>
      <c r="M22688" s="1">
        <v>41640</v>
      </c>
      <c r="N22688" s="2">
        <v>41640</v>
      </c>
      <c r="O22688" t="s">
        <v>84</v>
      </c>
      <c r="P22688">
        <v>2014</v>
      </c>
      <c r="Q22688" s="1">
        <v>41699</v>
      </c>
      <c r="R22688" s="1">
        <v>41699</v>
      </c>
      <c r="S22688">
        <v>0</v>
      </c>
      <c r="T22688">
        <v>0</v>
      </c>
      <c r="U22688">
        <v>0</v>
      </c>
      <c r="V22688">
        <v>0</v>
      </c>
      <c r="W22688">
        <v>0</v>
      </c>
      <c r="X22688">
        <v>0</v>
      </c>
      <c r="Y22688">
        <v>0</v>
      </c>
      <c r="Z22688">
        <v>0</v>
      </c>
      <c r="AA22688">
        <v>0</v>
      </c>
      <c r="AB22688">
        <v>0</v>
      </c>
      <c r="AC22688">
        <v>0</v>
      </c>
      <c r="AD22688">
        <v>0</v>
      </c>
      <c r="AE22688">
        <v>0</v>
      </c>
      <c r="AF22688">
        <v>0</v>
      </c>
      <c r="AG22688">
        <v>0</v>
      </c>
      <c r="AH22688">
        <v>0</v>
      </c>
      <c r="AI22688">
        <v>0</v>
      </c>
      <c r="AJ22688">
        <v>0</v>
      </c>
      <c r="AK22688">
        <v>0</v>
      </c>
      <c r="AL22688">
        <v>0</v>
      </c>
      <c r="AM22688">
        <v>0</v>
      </c>
    </row>
    <row r="22689" spans="1:39" x14ac:dyDescent="0.45">
      <c r="A22689" t="s">
        <v>85251</v>
      </c>
      <c r="B22689" t="s">
        <v>85252</v>
      </c>
      <c r="C22689" t="s">
        <v>85253</v>
      </c>
      <c r="D22689" t="s">
        <v>142</v>
      </c>
      <c r="E22689" t="s">
        <v>143</v>
      </c>
      <c r="F22689" t="s">
        <v>310</v>
      </c>
      <c r="G22689" t="s">
        <v>57</v>
      </c>
      <c r="H22689" t="s">
        <v>46</v>
      </c>
      <c r="I22689" t="s">
        <v>299</v>
      </c>
      <c r="J22689" t="s">
        <v>300</v>
      </c>
      <c r="K22689" t="s">
        <v>3857</v>
      </c>
      <c r="L22689">
        <v>1</v>
      </c>
      <c r="M22689" s="1">
        <v>38777</v>
      </c>
      <c r="N22689" s="2">
        <v>38777</v>
      </c>
      <c r="O22689" t="s">
        <v>430</v>
      </c>
      <c r="P22689">
        <v>2006</v>
      </c>
      <c r="Q22689" s="1">
        <v>40772</v>
      </c>
      <c r="R22689" s="1">
        <v>40772</v>
      </c>
      <c r="S22689">
        <v>0</v>
      </c>
      <c r="T22689">
        <v>0</v>
      </c>
      <c r="U22689">
        <v>0</v>
      </c>
      <c r="V22689">
        <v>0</v>
      </c>
      <c r="W22689">
        <v>0</v>
      </c>
      <c r="X22689">
        <v>20000000</v>
      </c>
      <c r="Y22689">
        <v>0</v>
      </c>
      <c r="Z22689">
        <v>0</v>
      </c>
      <c r="AA22689">
        <v>0</v>
      </c>
      <c r="AB22689">
        <v>0</v>
      </c>
      <c r="AC22689">
        <v>0</v>
      </c>
      <c r="AD22689">
        <v>0</v>
      </c>
      <c r="AE22689">
        <v>0</v>
      </c>
      <c r="AF22689">
        <v>0</v>
      </c>
      <c r="AG22689">
        <v>0</v>
      </c>
      <c r="AH22689">
        <v>0</v>
      </c>
      <c r="AI22689">
        <v>0</v>
      </c>
      <c r="AJ22689">
        <v>0</v>
      </c>
      <c r="AK22689">
        <v>0</v>
      </c>
      <c r="AL22689">
        <v>0</v>
      </c>
      <c r="AM22689">
        <v>0</v>
      </c>
    </row>
    <row r="22690" spans="1:39" x14ac:dyDescent="0.45">
      <c r="A22690" t="s">
        <v>85254</v>
      </c>
      <c r="B22690" t="s">
        <v>85255</v>
      </c>
      <c r="C22690" t="s">
        <v>85256</v>
      </c>
      <c r="D22690" t="s">
        <v>85257</v>
      </c>
      <c r="E22690" t="s">
        <v>143</v>
      </c>
      <c r="F22690" t="s">
        <v>443</v>
      </c>
      <c r="G22690" t="s">
        <v>57</v>
      </c>
      <c r="H22690" t="s">
        <v>715</v>
      </c>
      <c r="J22690" t="s">
        <v>716</v>
      </c>
      <c r="K22690" t="s">
        <v>847</v>
      </c>
      <c r="L22690">
        <v>1</v>
      </c>
      <c r="M22690" s="1">
        <v>37987</v>
      </c>
      <c r="N22690" s="2">
        <v>37987</v>
      </c>
      <c r="O22690" t="s">
        <v>452</v>
      </c>
      <c r="P22690">
        <v>2004</v>
      </c>
      <c r="Q22690" s="1">
        <v>41774</v>
      </c>
      <c r="R22690" s="1">
        <v>41774</v>
      </c>
      <c r="S22690">
        <v>0</v>
      </c>
      <c r="T22690">
        <v>14000000</v>
      </c>
      <c r="U22690">
        <v>0</v>
      </c>
      <c r="V22690">
        <v>0</v>
      </c>
      <c r="W22690">
        <v>0</v>
      </c>
      <c r="X22690">
        <v>0</v>
      </c>
      <c r="Y22690">
        <v>0</v>
      </c>
      <c r="Z22690">
        <v>0</v>
      </c>
      <c r="AA22690">
        <v>0</v>
      </c>
      <c r="AB22690">
        <v>0</v>
      </c>
      <c r="AC22690">
        <v>0</v>
      </c>
      <c r="AD22690">
        <v>0</v>
      </c>
      <c r="AE22690">
        <v>0</v>
      </c>
      <c r="AF22690">
        <v>0</v>
      </c>
      <c r="AG22690">
        <v>14000000</v>
      </c>
      <c r="AH22690">
        <v>0</v>
      </c>
      <c r="AI22690">
        <v>0</v>
      </c>
      <c r="AJ22690">
        <v>0</v>
      </c>
      <c r="AK22690">
        <v>0</v>
      </c>
      <c r="AL22690">
        <v>0</v>
      </c>
      <c r="AM22690">
        <v>0</v>
      </c>
    </row>
    <row r="22691" spans="1:39" x14ac:dyDescent="0.45">
      <c r="A22691" t="s">
        <v>85258</v>
      </c>
      <c r="B22691" t="s">
        <v>85259</v>
      </c>
      <c r="C22691" t="s">
        <v>85260</v>
      </c>
      <c r="D22691" t="s">
        <v>161</v>
      </c>
      <c r="E22691" t="s">
        <v>162</v>
      </c>
      <c r="F22691" t="s">
        <v>85261</v>
      </c>
      <c r="G22691" t="s">
        <v>57</v>
      </c>
      <c r="H22691" t="s">
        <v>46</v>
      </c>
      <c r="I22691" t="s">
        <v>241</v>
      </c>
      <c r="J22691" t="s">
        <v>2064</v>
      </c>
      <c r="K22691" t="s">
        <v>2064</v>
      </c>
      <c r="L22691">
        <v>3</v>
      </c>
      <c r="Q22691" s="1">
        <v>41681</v>
      </c>
      <c r="R22691" s="1">
        <v>41915</v>
      </c>
      <c r="S22691">
        <v>20000</v>
      </c>
      <c r="T22691">
        <v>232312</v>
      </c>
      <c r="U22691">
        <v>0</v>
      </c>
      <c r="V22691">
        <v>0</v>
      </c>
      <c r="W22691">
        <v>0</v>
      </c>
      <c r="X22691">
        <v>0</v>
      </c>
      <c r="Y22691">
        <v>0</v>
      </c>
      <c r="Z22691">
        <v>0</v>
      </c>
      <c r="AA22691">
        <v>0</v>
      </c>
      <c r="AB22691">
        <v>0</v>
      </c>
      <c r="AC22691">
        <v>0</v>
      </c>
      <c r="AD22691">
        <v>0</v>
      </c>
      <c r="AE22691">
        <v>0</v>
      </c>
      <c r="AF22691">
        <v>0</v>
      </c>
      <c r="AG22691">
        <v>0</v>
      </c>
      <c r="AH22691">
        <v>0</v>
      </c>
      <c r="AI22691">
        <v>0</v>
      </c>
      <c r="AJ22691">
        <v>0</v>
      </c>
      <c r="AK22691">
        <v>0</v>
      </c>
      <c r="AL22691">
        <v>0</v>
      </c>
      <c r="AM22691">
        <v>0</v>
      </c>
    </row>
    <row r="22692" spans="1:39" x14ac:dyDescent="0.45">
      <c r="A22692" t="s">
        <v>85262</v>
      </c>
      <c r="B22692" t="s">
        <v>85263</v>
      </c>
      <c r="C22692" t="s">
        <v>85264</v>
      </c>
      <c r="D22692" t="s">
        <v>389</v>
      </c>
      <c r="E22692" t="s">
        <v>390</v>
      </c>
      <c r="F22692" t="s">
        <v>114</v>
      </c>
      <c r="G22692" t="s">
        <v>57</v>
      </c>
      <c r="H22692" t="s">
        <v>46</v>
      </c>
      <c r="I22692" t="s">
        <v>205</v>
      </c>
      <c r="J22692" t="s">
        <v>206</v>
      </c>
      <c r="K22692" t="s">
        <v>19799</v>
      </c>
      <c r="L22692">
        <v>1</v>
      </c>
      <c r="M22692" s="1">
        <v>39112</v>
      </c>
      <c r="N22692" s="2">
        <v>39083</v>
      </c>
      <c r="O22692" t="s">
        <v>110</v>
      </c>
      <c r="P22692">
        <v>2007</v>
      </c>
      <c r="Q22692" s="1">
        <v>41579</v>
      </c>
      <c r="R22692" s="1">
        <v>41579</v>
      </c>
      <c r="S22692">
        <v>0</v>
      </c>
      <c r="T22692">
        <v>0</v>
      </c>
      <c r="U22692">
        <v>0</v>
      </c>
      <c r="V22692">
        <v>0</v>
      </c>
      <c r="W22692">
        <v>0</v>
      </c>
      <c r="X22692">
        <v>0</v>
      </c>
      <c r="Y22692">
        <v>0</v>
      </c>
      <c r="Z22692">
        <v>0</v>
      </c>
      <c r="AA22692">
        <v>0</v>
      </c>
      <c r="AB22692">
        <v>0</v>
      </c>
      <c r="AC22692">
        <v>0</v>
      </c>
      <c r="AD22692">
        <v>0</v>
      </c>
      <c r="AE22692">
        <v>0</v>
      </c>
      <c r="AF22692">
        <v>0</v>
      </c>
      <c r="AG22692">
        <v>0</v>
      </c>
      <c r="AH22692">
        <v>0</v>
      </c>
      <c r="AI22692">
        <v>0</v>
      </c>
      <c r="AJ22692">
        <v>0</v>
      </c>
      <c r="AK22692">
        <v>0</v>
      </c>
      <c r="AL22692">
        <v>0</v>
      </c>
      <c r="AM22692">
        <v>0</v>
      </c>
    </row>
    <row r="22693" spans="1:39" x14ac:dyDescent="0.45">
      <c r="A22693" t="s">
        <v>85265</v>
      </c>
      <c r="B22693" t="s">
        <v>85266</v>
      </c>
      <c r="C22693" t="s">
        <v>85267</v>
      </c>
      <c r="D22693" t="s">
        <v>142</v>
      </c>
      <c r="E22693" t="s">
        <v>143</v>
      </c>
      <c r="F22693" t="s">
        <v>85268</v>
      </c>
      <c r="G22693" t="s">
        <v>57</v>
      </c>
      <c r="H22693" t="s">
        <v>46</v>
      </c>
      <c r="I22693" t="s">
        <v>526</v>
      </c>
      <c r="J22693" t="s">
        <v>4322</v>
      </c>
      <c r="K22693" t="s">
        <v>85269</v>
      </c>
      <c r="L22693">
        <v>3</v>
      </c>
      <c r="M22693" s="1">
        <v>31778</v>
      </c>
      <c r="N22693" s="2">
        <v>31778</v>
      </c>
      <c r="O22693" t="s">
        <v>2187</v>
      </c>
      <c r="P22693">
        <v>1987</v>
      </c>
      <c r="Q22693" s="1">
        <v>40091</v>
      </c>
      <c r="R22693" s="1">
        <v>41002</v>
      </c>
      <c r="S22693">
        <v>0</v>
      </c>
      <c r="T22693">
        <v>3102770</v>
      </c>
      <c r="U22693">
        <v>0</v>
      </c>
      <c r="V22693">
        <v>0</v>
      </c>
      <c r="W22693">
        <v>0</v>
      </c>
      <c r="X22693">
        <v>0</v>
      </c>
      <c r="Y22693">
        <v>0</v>
      </c>
      <c r="Z22693">
        <v>0</v>
      </c>
      <c r="AA22693">
        <v>0</v>
      </c>
      <c r="AB22693">
        <v>0</v>
      </c>
      <c r="AC22693">
        <v>0</v>
      </c>
      <c r="AD22693">
        <v>0</v>
      </c>
      <c r="AE22693">
        <v>0</v>
      </c>
      <c r="AF22693">
        <v>0</v>
      </c>
      <c r="AG22693">
        <v>0</v>
      </c>
      <c r="AH22693">
        <v>0</v>
      </c>
      <c r="AI22693">
        <v>0</v>
      </c>
      <c r="AJ22693">
        <v>0</v>
      </c>
      <c r="AK22693">
        <v>0</v>
      </c>
      <c r="AL22693">
        <v>0</v>
      </c>
      <c r="AM22693">
        <v>0</v>
      </c>
    </row>
    <row r="22694" spans="1:39" x14ac:dyDescent="0.45">
      <c r="A22694" t="s">
        <v>85270</v>
      </c>
      <c r="B22694" t="s">
        <v>85271</v>
      </c>
      <c r="C22694" t="s">
        <v>85272</v>
      </c>
      <c r="F22694" t="s">
        <v>114</v>
      </c>
      <c r="G22694" t="s">
        <v>57</v>
      </c>
      <c r="H22694" t="s">
        <v>46</v>
      </c>
      <c r="I22694" t="s">
        <v>802</v>
      </c>
      <c r="J22694" t="s">
        <v>15840</v>
      </c>
      <c r="K22694" t="s">
        <v>85273</v>
      </c>
      <c r="L22694">
        <v>1</v>
      </c>
      <c r="M22694" s="1">
        <v>35065</v>
      </c>
      <c r="N22694" s="2">
        <v>35065</v>
      </c>
      <c r="O22694" t="s">
        <v>3501</v>
      </c>
      <c r="P22694">
        <v>1996</v>
      </c>
      <c r="Q22694" s="1">
        <v>36203</v>
      </c>
      <c r="R22694" s="1">
        <v>36203</v>
      </c>
      <c r="S22694">
        <v>0</v>
      </c>
      <c r="T22694">
        <v>0</v>
      </c>
      <c r="U22694">
        <v>0</v>
      </c>
      <c r="V22694">
        <v>0</v>
      </c>
      <c r="W22694">
        <v>0</v>
      </c>
      <c r="X22694">
        <v>0</v>
      </c>
      <c r="Y22694">
        <v>0</v>
      </c>
      <c r="Z22694">
        <v>0</v>
      </c>
      <c r="AA22694">
        <v>0</v>
      </c>
      <c r="AB22694">
        <v>0</v>
      </c>
      <c r="AC22694">
        <v>0</v>
      </c>
      <c r="AD22694">
        <v>0</v>
      </c>
      <c r="AE22694">
        <v>0</v>
      </c>
      <c r="AF22694">
        <v>0</v>
      </c>
      <c r="AG22694">
        <v>0</v>
      </c>
      <c r="AH22694">
        <v>0</v>
      </c>
      <c r="AI22694">
        <v>0</v>
      </c>
      <c r="AJ22694">
        <v>0</v>
      </c>
      <c r="AK22694">
        <v>0</v>
      </c>
      <c r="AL22694">
        <v>0</v>
      </c>
      <c r="AM22694">
        <v>0</v>
      </c>
    </row>
    <row r="22695" spans="1:39" x14ac:dyDescent="0.45">
      <c r="A22695" t="s">
        <v>85274</v>
      </c>
      <c r="B22695" t="s">
        <v>85275</v>
      </c>
      <c r="C22695" t="s">
        <v>85276</v>
      </c>
      <c r="D22695" t="s">
        <v>88</v>
      </c>
      <c r="E22695" t="s">
        <v>89</v>
      </c>
      <c r="F22695" t="s">
        <v>282</v>
      </c>
      <c r="G22695" t="s">
        <v>57</v>
      </c>
      <c r="H22695" t="s">
        <v>46</v>
      </c>
      <c r="I22695" t="s">
        <v>3634</v>
      </c>
      <c r="J22695" t="s">
        <v>3635</v>
      </c>
      <c r="K22695" t="s">
        <v>85277</v>
      </c>
      <c r="L22695">
        <v>1</v>
      </c>
      <c r="M22695" s="1">
        <v>37987</v>
      </c>
      <c r="N22695" s="2">
        <v>37987</v>
      </c>
      <c r="O22695" t="s">
        <v>452</v>
      </c>
      <c r="P22695">
        <v>2004</v>
      </c>
      <c r="Q22695" s="1">
        <v>41834</v>
      </c>
      <c r="R22695" s="1">
        <v>41834</v>
      </c>
      <c r="S22695">
        <v>0</v>
      </c>
      <c r="T22695">
        <v>100000</v>
      </c>
      <c r="U22695">
        <v>0</v>
      </c>
      <c r="V22695">
        <v>0</v>
      </c>
      <c r="W22695">
        <v>0</v>
      </c>
      <c r="X22695">
        <v>0</v>
      </c>
      <c r="Y22695">
        <v>0</v>
      </c>
      <c r="Z22695">
        <v>0</v>
      </c>
      <c r="AA22695">
        <v>0</v>
      </c>
      <c r="AB22695">
        <v>0</v>
      </c>
      <c r="AC22695">
        <v>0</v>
      </c>
      <c r="AD22695">
        <v>0</v>
      </c>
      <c r="AE22695">
        <v>0</v>
      </c>
      <c r="AF22695">
        <v>0</v>
      </c>
      <c r="AG22695">
        <v>0</v>
      </c>
      <c r="AH22695">
        <v>0</v>
      </c>
      <c r="AI22695">
        <v>0</v>
      </c>
      <c r="AJ22695">
        <v>0</v>
      </c>
      <c r="AK22695">
        <v>0</v>
      </c>
      <c r="AL22695">
        <v>0</v>
      </c>
      <c r="AM22695">
        <v>0</v>
      </c>
    </row>
    <row r="22696" spans="1:39" x14ac:dyDescent="0.45">
      <c r="A22696" t="s">
        <v>85278</v>
      </c>
      <c r="B22696" t="s">
        <v>85279</v>
      </c>
      <c r="C22696" t="s">
        <v>85280</v>
      </c>
      <c r="D22696" t="s">
        <v>755</v>
      </c>
      <c r="E22696" t="s">
        <v>756</v>
      </c>
      <c r="F22696" s="3">
        <v>1100</v>
      </c>
      <c r="G22696" t="s">
        <v>101</v>
      </c>
      <c r="L22696">
        <v>1</v>
      </c>
      <c r="M22696" s="1">
        <v>38957</v>
      </c>
      <c r="N22696" s="2">
        <v>38930</v>
      </c>
      <c r="O22696" t="s">
        <v>658</v>
      </c>
      <c r="P22696">
        <v>2006</v>
      </c>
      <c r="Q22696" s="1">
        <v>40379</v>
      </c>
      <c r="R22696" s="1">
        <v>40379</v>
      </c>
      <c r="S22696">
        <v>0</v>
      </c>
      <c r="T22696">
        <v>1100</v>
      </c>
      <c r="U22696">
        <v>0</v>
      </c>
      <c r="V22696">
        <v>0</v>
      </c>
      <c r="W22696">
        <v>0</v>
      </c>
      <c r="X22696">
        <v>0</v>
      </c>
      <c r="Y22696">
        <v>0</v>
      </c>
      <c r="Z22696">
        <v>0</v>
      </c>
      <c r="AA22696">
        <v>0</v>
      </c>
      <c r="AB22696">
        <v>0</v>
      </c>
      <c r="AC22696">
        <v>0</v>
      </c>
      <c r="AD22696">
        <v>0</v>
      </c>
      <c r="AE22696">
        <v>0</v>
      </c>
      <c r="AF22696">
        <v>0</v>
      </c>
      <c r="AG22696">
        <v>0</v>
      </c>
      <c r="AH22696">
        <v>0</v>
      </c>
      <c r="AI22696">
        <v>0</v>
      </c>
      <c r="AJ22696">
        <v>0</v>
      </c>
      <c r="AK22696">
        <v>0</v>
      </c>
      <c r="AL22696">
        <v>0</v>
      </c>
      <c r="AM22696">
        <v>0</v>
      </c>
    </row>
    <row r="22697" spans="1:39" x14ac:dyDescent="0.45">
      <c r="A22697" t="s">
        <v>85281</v>
      </c>
      <c r="B22697" t="s">
        <v>85282</v>
      </c>
      <c r="C22697" t="s">
        <v>85283</v>
      </c>
      <c r="D22697" t="s">
        <v>127</v>
      </c>
      <c r="E22697" t="s">
        <v>128</v>
      </c>
      <c r="F22697" t="s">
        <v>846</v>
      </c>
      <c r="G22697" t="s">
        <v>57</v>
      </c>
      <c r="H22697" t="s">
        <v>46</v>
      </c>
      <c r="I22697" t="s">
        <v>91</v>
      </c>
      <c r="J22697" t="s">
        <v>8387</v>
      </c>
      <c r="K22697" t="s">
        <v>12005</v>
      </c>
      <c r="L22697">
        <v>1</v>
      </c>
      <c r="M22697" s="1">
        <v>40909</v>
      </c>
      <c r="N22697" s="2">
        <v>40909</v>
      </c>
      <c r="O22697" t="s">
        <v>132</v>
      </c>
      <c r="P22697">
        <v>2012</v>
      </c>
      <c r="Q22697" s="1">
        <v>41641</v>
      </c>
      <c r="R22697" s="1">
        <v>41641</v>
      </c>
      <c r="S22697">
        <v>0</v>
      </c>
      <c r="T22697">
        <v>0</v>
      </c>
      <c r="U22697">
        <v>0</v>
      </c>
      <c r="V22697">
        <v>0</v>
      </c>
      <c r="W22697">
        <v>0</v>
      </c>
      <c r="X22697">
        <v>1000000</v>
      </c>
      <c r="Y22697">
        <v>0</v>
      </c>
      <c r="Z22697">
        <v>0</v>
      </c>
      <c r="AA22697">
        <v>0</v>
      </c>
      <c r="AB22697">
        <v>0</v>
      </c>
      <c r="AC22697">
        <v>0</v>
      </c>
      <c r="AD22697">
        <v>0</v>
      </c>
      <c r="AE22697">
        <v>0</v>
      </c>
      <c r="AF22697">
        <v>0</v>
      </c>
      <c r="AG22697">
        <v>0</v>
      </c>
      <c r="AH22697">
        <v>0</v>
      </c>
      <c r="AI22697">
        <v>0</v>
      </c>
      <c r="AJ22697">
        <v>0</v>
      </c>
      <c r="AK22697">
        <v>0</v>
      </c>
      <c r="AL22697">
        <v>0</v>
      </c>
      <c r="AM22697">
        <v>0</v>
      </c>
    </row>
    <row r="22698" spans="1:39" x14ac:dyDescent="0.45">
      <c r="A22698" t="s">
        <v>85284</v>
      </c>
      <c r="B22698" t="s">
        <v>85285</v>
      </c>
      <c r="C22698" t="s">
        <v>85286</v>
      </c>
      <c r="D22698" t="s">
        <v>142</v>
      </c>
      <c r="E22698" t="s">
        <v>143</v>
      </c>
      <c r="F22698" t="s">
        <v>85287</v>
      </c>
      <c r="G22698" t="s">
        <v>57</v>
      </c>
      <c r="H22698" t="s">
        <v>46</v>
      </c>
      <c r="I22698" t="s">
        <v>1298</v>
      </c>
      <c r="J22698" t="s">
        <v>1299</v>
      </c>
      <c r="K22698" t="s">
        <v>38606</v>
      </c>
      <c r="L22698">
        <v>3</v>
      </c>
      <c r="M22698" s="1">
        <v>39448</v>
      </c>
      <c r="N22698" s="2">
        <v>39448</v>
      </c>
      <c r="O22698" t="s">
        <v>181</v>
      </c>
      <c r="P22698">
        <v>2008</v>
      </c>
      <c r="Q22698" s="1">
        <v>40004</v>
      </c>
      <c r="R22698" s="1">
        <v>40558</v>
      </c>
      <c r="S22698">
        <v>300000</v>
      </c>
      <c r="T22698">
        <v>617500</v>
      </c>
      <c r="U22698">
        <v>0</v>
      </c>
      <c r="V22698">
        <v>0</v>
      </c>
      <c r="W22698">
        <v>0</v>
      </c>
      <c r="X22698">
        <v>0</v>
      </c>
      <c r="Y22698">
        <v>0</v>
      </c>
      <c r="Z22698">
        <v>0</v>
      </c>
      <c r="AA22698">
        <v>0</v>
      </c>
      <c r="AB22698">
        <v>0</v>
      </c>
      <c r="AC22698">
        <v>0</v>
      </c>
      <c r="AD22698">
        <v>0</v>
      </c>
      <c r="AE22698">
        <v>0</v>
      </c>
      <c r="AF22698">
        <v>0</v>
      </c>
      <c r="AG22698">
        <v>0</v>
      </c>
      <c r="AH22698">
        <v>0</v>
      </c>
      <c r="AI22698">
        <v>0</v>
      </c>
      <c r="AJ22698">
        <v>0</v>
      </c>
      <c r="AK22698">
        <v>0</v>
      </c>
      <c r="AL22698">
        <v>0</v>
      </c>
      <c r="AM22698">
        <v>0</v>
      </c>
    </row>
    <row r="22699" spans="1:39" x14ac:dyDescent="0.45">
      <c r="A22699" t="s">
        <v>85288</v>
      </c>
      <c r="B22699" t="s">
        <v>85289</v>
      </c>
      <c r="C22699" t="s">
        <v>85290</v>
      </c>
      <c r="D22699" t="s">
        <v>77464</v>
      </c>
      <c r="E22699" t="s">
        <v>1827</v>
      </c>
      <c r="F22699" t="s">
        <v>85291</v>
      </c>
      <c r="G22699" t="s">
        <v>57</v>
      </c>
      <c r="H22699" t="s">
        <v>46</v>
      </c>
      <c r="I22699" t="s">
        <v>169</v>
      </c>
      <c r="J22699" t="s">
        <v>170</v>
      </c>
      <c r="K22699" t="s">
        <v>971</v>
      </c>
      <c r="L22699">
        <v>3</v>
      </c>
      <c r="M22699" s="1">
        <v>39448</v>
      </c>
      <c r="N22699" s="2">
        <v>39448</v>
      </c>
      <c r="O22699" t="s">
        <v>181</v>
      </c>
      <c r="P22699">
        <v>2008</v>
      </c>
      <c r="Q22699" s="1">
        <v>39938</v>
      </c>
      <c r="R22699" s="1">
        <v>40267</v>
      </c>
      <c r="S22699">
        <v>0</v>
      </c>
      <c r="T22699">
        <v>28340149</v>
      </c>
      <c r="U22699">
        <v>0</v>
      </c>
      <c r="V22699">
        <v>0</v>
      </c>
      <c r="W22699">
        <v>0</v>
      </c>
      <c r="X22699">
        <v>0</v>
      </c>
      <c r="Y22699">
        <v>0</v>
      </c>
      <c r="Z22699">
        <v>0</v>
      </c>
      <c r="AA22699">
        <v>0</v>
      </c>
      <c r="AB22699">
        <v>0</v>
      </c>
      <c r="AC22699">
        <v>0</v>
      </c>
      <c r="AD22699">
        <v>0</v>
      </c>
      <c r="AE22699">
        <v>0</v>
      </c>
      <c r="AF22699">
        <v>0</v>
      </c>
      <c r="AG22699">
        <v>0</v>
      </c>
      <c r="AH22699">
        <v>0</v>
      </c>
      <c r="AI22699">
        <v>0</v>
      </c>
      <c r="AJ22699">
        <v>0</v>
      </c>
      <c r="AK22699">
        <v>0</v>
      </c>
      <c r="AL22699">
        <v>0</v>
      </c>
      <c r="AM22699">
        <v>0</v>
      </c>
    </row>
    <row r="22700" spans="1:39" x14ac:dyDescent="0.45">
      <c r="A22700" t="s">
        <v>85292</v>
      </c>
      <c r="B22700" t="s">
        <v>85293</v>
      </c>
      <c r="C22700" t="s">
        <v>85294</v>
      </c>
      <c r="D22700" t="s">
        <v>247</v>
      </c>
      <c r="E22700" t="s">
        <v>248</v>
      </c>
      <c r="F22700" t="s">
        <v>114</v>
      </c>
      <c r="G22700" t="s">
        <v>57</v>
      </c>
      <c r="L22700">
        <v>1</v>
      </c>
      <c r="M22700" s="1">
        <v>41275</v>
      </c>
      <c r="N22700" s="2">
        <v>41275</v>
      </c>
      <c r="O22700" t="s">
        <v>164</v>
      </c>
      <c r="P22700">
        <v>2013</v>
      </c>
      <c r="Q22700" s="1">
        <v>41699</v>
      </c>
      <c r="R22700" s="1">
        <v>41699</v>
      </c>
      <c r="S22700">
        <v>0</v>
      </c>
      <c r="T22700">
        <v>0</v>
      </c>
      <c r="U22700">
        <v>0</v>
      </c>
      <c r="V22700">
        <v>0</v>
      </c>
      <c r="W22700">
        <v>0</v>
      </c>
      <c r="X22700">
        <v>0</v>
      </c>
      <c r="Y22700">
        <v>0</v>
      </c>
      <c r="Z22700">
        <v>0</v>
      </c>
      <c r="AA22700">
        <v>0</v>
      </c>
      <c r="AB22700">
        <v>0</v>
      </c>
      <c r="AC22700">
        <v>0</v>
      </c>
      <c r="AD22700">
        <v>0</v>
      </c>
      <c r="AE22700">
        <v>0</v>
      </c>
      <c r="AF22700">
        <v>0</v>
      </c>
      <c r="AG22700">
        <v>0</v>
      </c>
      <c r="AH22700">
        <v>0</v>
      </c>
      <c r="AI22700">
        <v>0</v>
      </c>
      <c r="AJ22700">
        <v>0</v>
      </c>
      <c r="AK22700">
        <v>0</v>
      </c>
      <c r="AL22700">
        <v>0</v>
      </c>
      <c r="AM22700">
        <v>0</v>
      </c>
    </row>
    <row r="22701" spans="1:39" x14ac:dyDescent="0.45">
      <c r="A22701" t="s">
        <v>85295</v>
      </c>
      <c r="B22701" t="s">
        <v>85296</v>
      </c>
      <c r="C22701" t="s">
        <v>85297</v>
      </c>
      <c r="D22701" t="s">
        <v>88</v>
      </c>
      <c r="E22701" t="s">
        <v>89</v>
      </c>
      <c r="F22701" t="s">
        <v>548</v>
      </c>
      <c r="G22701" t="s">
        <v>57</v>
      </c>
      <c r="H22701" t="s">
        <v>46</v>
      </c>
      <c r="I22701" t="s">
        <v>648</v>
      </c>
      <c r="J22701" t="s">
        <v>649</v>
      </c>
      <c r="K22701" t="s">
        <v>85298</v>
      </c>
      <c r="L22701">
        <v>1</v>
      </c>
      <c r="Q22701" s="1">
        <v>40772</v>
      </c>
      <c r="R22701" s="1">
        <v>40772</v>
      </c>
      <c r="S22701">
        <v>0</v>
      </c>
      <c r="T22701">
        <v>0</v>
      </c>
      <c r="U22701">
        <v>0</v>
      </c>
      <c r="V22701">
        <v>0</v>
      </c>
      <c r="W22701">
        <v>0</v>
      </c>
      <c r="X22701">
        <v>170000</v>
      </c>
      <c r="Y22701">
        <v>0</v>
      </c>
      <c r="Z22701">
        <v>0</v>
      </c>
      <c r="AA22701">
        <v>0</v>
      </c>
      <c r="AB22701">
        <v>0</v>
      </c>
      <c r="AC22701">
        <v>0</v>
      </c>
      <c r="AD22701">
        <v>0</v>
      </c>
      <c r="AE22701">
        <v>0</v>
      </c>
      <c r="AF22701">
        <v>0</v>
      </c>
      <c r="AG22701">
        <v>0</v>
      </c>
      <c r="AH22701">
        <v>0</v>
      </c>
      <c r="AI22701">
        <v>0</v>
      </c>
      <c r="AJ22701">
        <v>0</v>
      </c>
      <c r="AK22701">
        <v>0</v>
      </c>
      <c r="AL22701">
        <v>0</v>
      </c>
      <c r="AM22701">
        <v>0</v>
      </c>
    </row>
    <row r="22702" spans="1:39" x14ac:dyDescent="0.45">
      <c r="A22702" t="s">
        <v>85299</v>
      </c>
      <c r="B22702" t="s">
        <v>85300</v>
      </c>
      <c r="D22702" t="s">
        <v>85301</v>
      </c>
      <c r="E22702" t="s">
        <v>462</v>
      </c>
      <c r="F22702" t="s">
        <v>109</v>
      </c>
      <c r="G22702" t="s">
        <v>57</v>
      </c>
      <c r="H22702" t="s">
        <v>74</v>
      </c>
      <c r="J22702" t="s">
        <v>75</v>
      </c>
      <c r="K22702" t="s">
        <v>75</v>
      </c>
      <c r="L22702">
        <v>1</v>
      </c>
      <c r="M22702" s="1">
        <v>40179</v>
      </c>
      <c r="N22702" s="2">
        <v>40179</v>
      </c>
      <c r="O22702" t="s">
        <v>118</v>
      </c>
      <c r="P22702">
        <v>2010</v>
      </c>
      <c r="Q22702" s="1">
        <v>40179</v>
      </c>
      <c r="R22702" s="1">
        <v>40179</v>
      </c>
      <c r="S22702">
        <v>2000000</v>
      </c>
      <c r="T22702">
        <v>0</v>
      </c>
      <c r="U22702">
        <v>0</v>
      </c>
      <c r="V22702">
        <v>0</v>
      </c>
      <c r="W22702">
        <v>0</v>
      </c>
      <c r="X22702">
        <v>0</v>
      </c>
      <c r="Y22702">
        <v>0</v>
      </c>
      <c r="Z22702">
        <v>0</v>
      </c>
      <c r="AA22702">
        <v>0</v>
      </c>
      <c r="AB22702">
        <v>0</v>
      </c>
      <c r="AC22702">
        <v>0</v>
      </c>
      <c r="AD22702">
        <v>0</v>
      </c>
      <c r="AE22702">
        <v>0</v>
      </c>
      <c r="AF22702">
        <v>0</v>
      </c>
      <c r="AG22702">
        <v>0</v>
      </c>
      <c r="AH22702">
        <v>0</v>
      </c>
      <c r="AI22702">
        <v>0</v>
      </c>
      <c r="AJ22702">
        <v>0</v>
      </c>
      <c r="AK22702">
        <v>0</v>
      </c>
      <c r="AL22702">
        <v>0</v>
      </c>
      <c r="AM22702">
        <v>0</v>
      </c>
    </row>
    <row r="22703" spans="1:39" x14ac:dyDescent="0.45">
      <c r="A22703" t="s">
        <v>85302</v>
      </c>
      <c r="B22703" t="s">
        <v>85303</v>
      </c>
      <c r="C22703" t="s">
        <v>85304</v>
      </c>
      <c r="D22703" t="s">
        <v>1757</v>
      </c>
      <c r="E22703" t="s">
        <v>1758</v>
      </c>
      <c r="F22703" t="s">
        <v>85305</v>
      </c>
      <c r="G22703" t="s">
        <v>57</v>
      </c>
      <c r="H22703" t="s">
        <v>46</v>
      </c>
      <c r="I22703" t="s">
        <v>58</v>
      </c>
      <c r="J22703" t="s">
        <v>1223</v>
      </c>
      <c r="K22703" t="s">
        <v>3249</v>
      </c>
      <c r="L22703">
        <v>4</v>
      </c>
      <c r="Q22703" s="1">
        <v>40057</v>
      </c>
      <c r="R22703" s="1">
        <v>40672</v>
      </c>
      <c r="S22703">
        <v>0</v>
      </c>
      <c r="T22703">
        <v>6835500</v>
      </c>
      <c r="U22703">
        <v>0</v>
      </c>
      <c r="V22703">
        <v>0</v>
      </c>
      <c r="W22703">
        <v>0</v>
      </c>
      <c r="X22703">
        <v>0</v>
      </c>
      <c r="Y22703">
        <v>0</v>
      </c>
      <c r="Z22703">
        <v>0</v>
      </c>
      <c r="AA22703">
        <v>0</v>
      </c>
      <c r="AB22703">
        <v>0</v>
      </c>
      <c r="AC22703">
        <v>0</v>
      </c>
      <c r="AD22703">
        <v>0</v>
      </c>
      <c r="AE22703">
        <v>0</v>
      </c>
      <c r="AF22703">
        <v>0</v>
      </c>
      <c r="AG22703">
        <v>0</v>
      </c>
      <c r="AH22703">
        <v>4805300</v>
      </c>
      <c r="AI22703">
        <v>0</v>
      </c>
      <c r="AJ22703">
        <v>0</v>
      </c>
      <c r="AK22703">
        <v>0</v>
      </c>
      <c r="AL22703">
        <v>0</v>
      </c>
      <c r="AM22703">
        <v>0</v>
      </c>
    </row>
    <row r="22704" spans="1:39" x14ac:dyDescent="0.45">
      <c r="A22704" t="s">
        <v>85306</v>
      </c>
      <c r="B22704" t="s">
        <v>85307</v>
      </c>
      <c r="C22704" t="s">
        <v>85308</v>
      </c>
      <c r="D22704" t="s">
        <v>461</v>
      </c>
      <c r="E22704" t="s">
        <v>462</v>
      </c>
      <c r="F22704" t="s">
        <v>249</v>
      </c>
      <c r="G22704" t="s">
        <v>57</v>
      </c>
      <c r="H22704" t="s">
        <v>46</v>
      </c>
      <c r="I22704" t="s">
        <v>1228</v>
      </c>
      <c r="J22704" t="s">
        <v>1229</v>
      </c>
      <c r="K22704" t="s">
        <v>1229</v>
      </c>
      <c r="L22704">
        <v>1</v>
      </c>
      <c r="Q22704" s="1">
        <v>40233</v>
      </c>
      <c r="R22704" s="1">
        <v>40233</v>
      </c>
      <c r="S22704">
        <v>0</v>
      </c>
      <c r="T22704">
        <v>0</v>
      </c>
      <c r="U22704">
        <v>0</v>
      </c>
      <c r="V22704">
        <v>0</v>
      </c>
      <c r="W22704">
        <v>0</v>
      </c>
      <c r="X22704">
        <v>1250000</v>
      </c>
      <c r="Y22704">
        <v>0</v>
      </c>
      <c r="Z22704">
        <v>0</v>
      </c>
      <c r="AA22704">
        <v>0</v>
      </c>
      <c r="AB22704">
        <v>0</v>
      </c>
      <c r="AC22704">
        <v>0</v>
      </c>
      <c r="AD22704">
        <v>0</v>
      </c>
      <c r="AE22704">
        <v>0</v>
      </c>
      <c r="AF22704">
        <v>0</v>
      </c>
      <c r="AG22704">
        <v>0</v>
      </c>
      <c r="AH22704">
        <v>0</v>
      </c>
      <c r="AI22704">
        <v>0</v>
      </c>
      <c r="AJ22704">
        <v>0</v>
      </c>
      <c r="AK22704">
        <v>0</v>
      </c>
      <c r="AL22704">
        <v>0</v>
      </c>
      <c r="AM22704">
        <v>0</v>
      </c>
    </row>
    <row r="22705" spans="1:39" x14ac:dyDescent="0.45">
      <c r="A22705" t="s">
        <v>85309</v>
      </c>
      <c r="B22705" t="s">
        <v>85310</v>
      </c>
      <c r="C22705" t="s">
        <v>85311</v>
      </c>
      <c r="D22705" t="s">
        <v>161</v>
      </c>
      <c r="E22705" t="s">
        <v>162</v>
      </c>
      <c r="F22705" t="s">
        <v>5568</v>
      </c>
      <c r="G22705" t="s">
        <v>57</v>
      </c>
      <c r="H22705" t="s">
        <v>46</v>
      </c>
      <c r="I22705" t="s">
        <v>58</v>
      </c>
      <c r="J22705" t="s">
        <v>198</v>
      </c>
      <c r="K22705" t="s">
        <v>731</v>
      </c>
      <c r="L22705">
        <v>2</v>
      </c>
      <c r="M22705" s="1">
        <v>38718</v>
      </c>
      <c r="N22705" s="2">
        <v>38718</v>
      </c>
      <c r="O22705" t="s">
        <v>430</v>
      </c>
      <c r="P22705">
        <v>2006</v>
      </c>
      <c r="Q22705" s="1">
        <v>40851</v>
      </c>
      <c r="R22705" s="1">
        <v>41414</v>
      </c>
      <c r="S22705">
        <v>0</v>
      </c>
      <c r="T22705">
        <v>0</v>
      </c>
      <c r="U22705">
        <v>0</v>
      </c>
      <c r="V22705">
        <v>0</v>
      </c>
      <c r="W22705">
        <v>0</v>
      </c>
      <c r="X22705">
        <v>0</v>
      </c>
      <c r="Y22705">
        <v>0</v>
      </c>
      <c r="Z22705">
        <v>7200000</v>
      </c>
      <c r="AA22705">
        <v>0</v>
      </c>
      <c r="AB22705">
        <v>0</v>
      </c>
      <c r="AC22705">
        <v>0</v>
      </c>
      <c r="AD22705">
        <v>0</v>
      </c>
      <c r="AE22705">
        <v>0</v>
      </c>
      <c r="AF22705">
        <v>0</v>
      </c>
      <c r="AG22705">
        <v>0</v>
      </c>
      <c r="AH22705">
        <v>0</v>
      </c>
      <c r="AI22705">
        <v>0</v>
      </c>
      <c r="AJ22705">
        <v>0</v>
      </c>
      <c r="AK22705">
        <v>0</v>
      </c>
      <c r="AL22705">
        <v>0</v>
      </c>
      <c r="AM22705">
        <v>0</v>
      </c>
    </row>
    <row r="22706" spans="1:39" x14ac:dyDescent="0.45">
      <c r="A22706" t="s">
        <v>85312</v>
      </c>
      <c r="B22706" t="s">
        <v>85313</v>
      </c>
      <c r="C22706" t="s">
        <v>85314</v>
      </c>
      <c r="D22706" t="s">
        <v>8534</v>
      </c>
      <c r="E22706" t="s">
        <v>221</v>
      </c>
      <c r="F22706" t="s">
        <v>114</v>
      </c>
      <c r="G22706" t="s">
        <v>57</v>
      </c>
      <c r="H22706" t="s">
        <v>7135</v>
      </c>
      <c r="J22706" t="s">
        <v>7136</v>
      </c>
      <c r="K22706" t="s">
        <v>7136</v>
      </c>
      <c r="L22706">
        <v>1</v>
      </c>
      <c r="M22706" s="1">
        <v>39448</v>
      </c>
      <c r="N22706" s="2">
        <v>39448</v>
      </c>
      <c r="O22706" t="s">
        <v>181</v>
      </c>
      <c r="P22706">
        <v>2008</v>
      </c>
      <c r="Q22706" s="1">
        <v>40618</v>
      </c>
      <c r="R22706" s="1">
        <v>40618</v>
      </c>
      <c r="S22706">
        <v>0</v>
      </c>
      <c r="T22706">
        <v>0</v>
      </c>
      <c r="U22706">
        <v>0</v>
      </c>
      <c r="V22706">
        <v>0</v>
      </c>
      <c r="W22706">
        <v>0</v>
      </c>
      <c r="X22706">
        <v>0</v>
      </c>
      <c r="Y22706">
        <v>0</v>
      </c>
      <c r="Z22706">
        <v>0</v>
      </c>
      <c r="AA22706">
        <v>0</v>
      </c>
      <c r="AB22706">
        <v>0</v>
      </c>
      <c r="AC22706">
        <v>0</v>
      </c>
      <c r="AD22706">
        <v>0</v>
      </c>
      <c r="AE22706">
        <v>0</v>
      </c>
      <c r="AF22706">
        <v>0</v>
      </c>
      <c r="AG22706">
        <v>0</v>
      </c>
      <c r="AH22706">
        <v>0</v>
      </c>
      <c r="AI22706">
        <v>0</v>
      </c>
      <c r="AJ22706">
        <v>0</v>
      </c>
      <c r="AK22706">
        <v>0</v>
      </c>
      <c r="AL22706">
        <v>0</v>
      </c>
      <c r="AM22706">
        <v>0</v>
      </c>
    </row>
    <row r="22707" spans="1:39" x14ac:dyDescent="0.45">
      <c r="A22707" t="s">
        <v>85315</v>
      </c>
      <c r="B22707" t="s">
        <v>85316</v>
      </c>
      <c r="C22707" t="s">
        <v>85317</v>
      </c>
      <c r="D22707" t="s">
        <v>88</v>
      </c>
      <c r="E22707" t="s">
        <v>89</v>
      </c>
      <c r="F22707" t="s">
        <v>15409</v>
      </c>
      <c r="G22707" t="s">
        <v>101</v>
      </c>
      <c r="H22707" t="s">
        <v>887</v>
      </c>
      <c r="J22707" t="s">
        <v>2017</v>
      </c>
      <c r="K22707" t="s">
        <v>85318</v>
      </c>
      <c r="L22707">
        <v>1</v>
      </c>
      <c r="Q22707" s="1">
        <v>39587</v>
      </c>
      <c r="R22707" s="1">
        <v>39587</v>
      </c>
      <c r="S22707">
        <v>0</v>
      </c>
      <c r="T22707">
        <v>786000</v>
      </c>
      <c r="U22707">
        <v>0</v>
      </c>
      <c r="V22707">
        <v>0</v>
      </c>
      <c r="W22707">
        <v>0</v>
      </c>
      <c r="X22707">
        <v>0</v>
      </c>
      <c r="Y22707">
        <v>0</v>
      </c>
      <c r="Z22707">
        <v>0</v>
      </c>
      <c r="AA22707">
        <v>0</v>
      </c>
      <c r="AB22707">
        <v>0</v>
      </c>
      <c r="AC22707">
        <v>0</v>
      </c>
      <c r="AD22707">
        <v>0</v>
      </c>
      <c r="AE22707">
        <v>0</v>
      </c>
      <c r="AF22707">
        <v>0</v>
      </c>
      <c r="AG22707">
        <v>0</v>
      </c>
      <c r="AH22707">
        <v>0</v>
      </c>
      <c r="AI22707">
        <v>0</v>
      </c>
      <c r="AJ22707">
        <v>0</v>
      </c>
      <c r="AK22707">
        <v>0</v>
      </c>
      <c r="AL22707">
        <v>0</v>
      </c>
      <c r="AM22707">
        <v>0</v>
      </c>
    </row>
    <row r="22708" spans="1:39" x14ac:dyDescent="0.45">
      <c r="A22708" t="s">
        <v>85319</v>
      </c>
      <c r="B22708" t="s">
        <v>85320</v>
      </c>
      <c r="C22708" t="s">
        <v>85321</v>
      </c>
      <c r="D22708" t="s">
        <v>1334</v>
      </c>
      <c r="E22708" t="s">
        <v>1335</v>
      </c>
      <c r="F22708" t="s">
        <v>11773</v>
      </c>
      <c r="G22708" t="s">
        <v>45</v>
      </c>
      <c r="H22708" t="s">
        <v>46</v>
      </c>
      <c r="I22708" t="s">
        <v>648</v>
      </c>
      <c r="J22708" t="s">
        <v>649</v>
      </c>
      <c r="K22708" t="s">
        <v>649</v>
      </c>
      <c r="L22708">
        <v>2</v>
      </c>
      <c r="M22708" s="1">
        <v>39814</v>
      </c>
      <c r="N22708" s="2">
        <v>39814</v>
      </c>
      <c r="O22708" t="s">
        <v>188</v>
      </c>
      <c r="P22708">
        <v>2009</v>
      </c>
      <c r="Q22708" s="1">
        <v>40137</v>
      </c>
      <c r="R22708" s="1">
        <v>40513</v>
      </c>
      <c r="S22708">
        <v>120000</v>
      </c>
      <c r="T22708">
        <v>0</v>
      </c>
      <c r="U22708">
        <v>0</v>
      </c>
      <c r="V22708">
        <v>0</v>
      </c>
      <c r="W22708">
        <v>0</v>
      </c>
      <c r="X22708">
        <v>0</v>
      </c>
      <c r="Y22708">
        <v>0</v>
      </c>
      <c r="Z22708">
        <v>0</v>
      </c>
      <c r="AA22708">
        <v>0</v>
      </c>
      <c r="AB22708">
        <v>0</v>
      </c>
      <c r="AC22708">
        <v>0</v>
      </c>
      <c r="AD22708">
        <v>0</v>
      </c>
      <c r="AE22708">
        <v>0</v>
      </c>
      <c r="AF22708">
        <v>0</v>
      </c>
      <c r="AG22708">
        <v>0</v>
      </c>
      <c r="AH22708">
        <v>0</v>
      </c>
      <c r="AI22708">
        <v>0</v>
      </c>
      <c r="AJ22708">
        <v>0</v>
      </c>
      <c r="AK22708">
        <v>0</v>
      </c>
      <c r="AL22708">
        <v>0</v>
      </c>
      <c r="AM22708">
        <v>0</v>
      </c>
    </row>
    <row r="22709" spans="1:39" x14ac:dyDescent="0.45">
      <c r="A22709" t="s">
        <v>85322</v>
      </c>
      <c r="B22709" t="s">
        <v>85323</v>
      </c>
      <c r="C22709" t="s">
        <v>85324</v>
      </c>
      <c r="D22709" t="s">
        <v>85325</v>
      </c>
      <c r="E22709" t="s">
        <v>2192</v>
      </c>
      <c r="F22709" t="s">
        <v>85326</v>
      </c>
      <c r="G22709" t="s">
        <v>57</v>
      </c>
      <c r="H22709" t="s">
        <v>74</v>
      </c>
      <c r="J22709" t="s">
        <v>2971</v>
      </c>
      <c r="K22709" t="s">
        <v>85327</v>
      </c>
      <c r="L22709">
        <v>1</v>
      </c>
      <c r="M22709" s="1">
        <v>37932</v>
      </c>
      <c r="N22709" s="2">
        <v>37926</v>
      </c>
      <c r="O22709" t="s">
        <v>14348</v>
      </c>
      <c r="P22709">
        <v>2003</v>
      </c>
      <c r="Q22709" s="1">
        <v>39264</v>
      </c>
      <c r="R22709" s="1">
        <v>39264</v>
      </c>
      <c r="S22709">
        <v>761409</v>
      </c>
      <c r="T22709">
        <v>0</v>
      </c>
      <c r="U22709">
        <v>0</v>
      </c>
      <c r="V22709">
        <v>0</v>
      </c>
      <c r="W22709">
        <v>0</v>
      </c>
      <c r="X22709">
        <v>0</v>
      </c>
      <c r="Y22709">
        <v>0</v>
      </c>
      <c r="Z22709">
        <v>0</v>
      </c>
      <c r="AA22709">
        <v>0</v>
      </c>
      <c r="AB22709">
        <v>0</v>
      </c>
      <c r="AC22709">
        <v>0</v>
      </c>
      <c r="AD22709">
        <v>0</v>
      </c>
      <c r="AE22709">
        <v>0</v>
      </c>
      <c r="AF22709">
        <v>0</v>
      </c>
      <c r="AG22709">
        <v>0</v>
      </c>
      <c r="AH22709">
        <v>0</v>
      </c>
      <c r="AI22709">
        <v>0</v>
      </c>
      <c r="AJ22709">
        <v>0</v>
      </c>
      <c r="AK22709">
        <v>0</v>
      </c>
      <c r="AL22709">
        <v>0</v>
      </c>
      <c r="AM22709">
        <v>0</v>
      </c>
    </row>
    <row r="22710" spans="1:39" x14ac:dyDescent="0.45">
      <c r="A22710" t="s">
        <v>85328</v>
      </c>
      <c r="B22710" t="s">
        <v>85329</v>
      </c>
      <c r="C22710" t="s">
        <v>85330</v>
      </c>
      <c r="D22710" t="s">
        <v>293</v>
      </c>
      <c r="E22710" t="s">
        <v>294</v>
      </c>
      <c r="F22710" t="s">
        <v>85331</v>
      </c>
      <c r="G22710" t="s">
        <v>57</v>
      </c>
      <c r="H22710" t="s">
        <v>379</v>
      </c>
      <c r="J22710" t="s">
        <v>1200</v>
      </c>
      <c r="K22710" t="s">
        <v>1200</v>
      </c>
      <c r="L22710">
        <v>1</v>
      </c>
      <c r="Q22710" s="1">
        <v>41233</v>
      </c>
      <c r="R22710" s="1">
        <v>41233</v>
      </c>
      <c r="S22710">
        <v>0</v>
      </c>
      <c r="T22710">
        <v>12809000</v>
      </c>
      <c r="U22710">
        <v>0</v>
      </c>
      <c r="V22710">
        <v>0</v>
      </c>
      <c r="W22710">
        <v>0</v>
      </c>
      <c r="X22710">
        <v>0</v>
      </c>
      <c r="Y22710">
        <v>0</v>
      </c>
      <c r="Z22710">
        <v>0</v>
      </c>
      <c r="AA22710">
        <v>0</v>
      </c>
      <c r="AB22710">
        <v>0</v>
      </c>
      <c r="AC22710">
        <v>0</v>
      </c>
      <c r="AD22710">
        <v>0</v>
      </c>
      <c r="AE22710">
        <v>0</v>
      </c>
      <c r="AF22710">
        <v>0</v>
      </c>
      <c r="AG22710">
        <v>0</v>
      </c>
      <c r="AH22710">
        <v>0</v>
      </c>
      <c r="AI22710">
        <v>0</v>
      </c>
      <c r="AJ22710">
        <v>0</v>
      </c>
      <c r="AK22710">
        <v>0</v>
      </c>
      <c r="AL22710">
        <v>0</v>
      </c>
      <c r="AM22710">
        <v>0</v>
      </c>
    </row>
    <row r="22711" spans="1:39" x14ac:dyDescent="0.45">
      <c r="A22711" t="s">
        <v>85332</v>
      </c>
      <c r="B22711" t="s">
        <v>85333</v>
      </c>
      <c r="C22711" t="s">
        <v>85334</v>
      </c>
      <c r="D22711" t="s">
        <v>85335</v>
      </c>
      <c r="E22711" t="s">
        <v>6403</v>
      </c>
      <c r="F22711" t="s">
        <v>85336</v>
      </c>
      <c r="G22711" t="s">
        <v>45</v>
      </c>
      <c r="H22711" t="s">
        <v>634</v>
      </c>
      <c r="J22711" t="s">
        <v>914</v>
      </c>
      <c r="K22711" t="s">
        <v>915</v>
      </c>
      <c r="L22711">
        <v>2</v>
      </c>
      <c r="M22711" s="1">
        <v>36526</v>
      </c>
      <c r="N22711" s="2">
        <v>36526</v>
      </c>
      <c r="O22711" t="s">
        <v>255</v>
      </c>
      <c r="P22711">
        <v>2000</v>
      </c>
      <c r="Q22711" s="1">
        <v>37172</v>
      </c>
      <c r="R22711" s="1">
        <v>39387</v>
      </c>
      <c r="S22711">
        <v>0</v>
      </c>
      <c r="T22711">
        <v>47511678</v>
      </c>
      <c r="U22711">
        <v>0</v>
      </c>
      <c r="V22711">
        <v>0</v>
      </c>
      <c r="W22711">
        <v>0</v>
      </c>
      <c r="X22711">
        <v>0</v>
      </c>
      <c r="Y22711">
        <v>0</v>
      </c>
      <c r="Z22711">
        <v>0</v>
      </c>
      <c r="AA22711">
        <v>0</v>
      </c>
      <c r="AB22711">
        <v>0</v>
      </c>
      <c r="AC22711">
        <v>0</v>
      </c>
      <c r="AD22711">
        <v>0</v>
      </c>
      <c r="AE22711">
        <v>0</v>
      </c>
      <c r="AF22711">
        <v>0</v>
      </c>
      <c r="AG22711">
        <v>0</v>
      </c>
      <c r="AH22711">
        <v>0</v>
      </c>
      <c r="AI22711">
        <v>0</v>
      </c>
      <c r="AJ22711">
        <v>0</v>
      </c>
      <c r="AK22711">
        <v>0</v>
      </c>
      <c r="AL22711">
        <v>0</v>
      </c>
      <c r="AM22711">
        <v>0</v>
      </c>
    </row>
    <row r="22712" spans="1:39" x14ac:dyDescent="0.45">
      <c r="A22712" t="s">
        <v>85337</v>
      </c>
      <c r="B22712" t="s">
        <v>85338</v>
      </c>
      <c r="C22712" t="s">
        <v>85339</v>
      </c>
      <c r="D22712" t="s">
        <v>774</v>
      </c>
      <c r="E22712" t="s">
        <v>775</v>
      </c>
      <c r="F22712" t="s">
        <v>8862</v>
      </c>
      <c r="L22712">
        <v>1</v>
      </c>
      <c r="Q22712" s="1">
        <v>41672</v>
      </c>
      <c r="R22712" s="1">
        <v>41672</v>
      </c>
      <c r="S22712">
        <v>0</v>
      </c>
      <c r="T22712">
        <v>1100000</v>
      </c>
      <c r="U22712">
        <v>0</v>
      </c>
      <c r="V22712">
        <v>0</v>
      </c>
      <c r="W22712">
        <v>0</v>
      </c>
      <c r="X22712">
        <v>0</v>
      </c>
      <c r="Y22712">
        <v>0</v>
      </c>
      <c r="Z22712">
        <v>0</v>
      </c>
      <c r="AA22712">
        <v>0</v>
      </c>
      <c r="AB22712">
        <v>0</v>
      </c>
      <c r="AC22712">
        <v>0</v>
      </c>
      <c r="AD22712">
        <v>0</v>
      </c>
      <c r="AE22712">
        <v>0</v>
      </c>
      <c r="AF22712">
        <v>0</v>
      </c>
      <c r="AG22712">
        <v>0</v>
      </c>
      <c r="AH22712">
        <v>0</v>
      </c>
      <c r="AI22712">
        <v>0</v>
      </c>
      <c r="AJ22712">
        <v>0</v>
      </c>
      <c r="AK22712">
        <v>0</v>
      </c>
      <c r="AL22712">
        <v>0</v>
      </c>
      <c r="AM22712">
        <v>0</v>
      </c>
    </row>
    <row r="22713" spans="1:39" x14ac:dyDescent="0.45">
      <c r="A22713" t="s">
        <v>85340</v>
      </c>
      <c r="B22713" t="s">
        <v>85341</v>
      </c>
      <c r="C22713" t="s">
        <v>85342</v>
      </c>
      <c r="D22713" t="s">
        <v>88</v>
      </c>
      <c r="E22713" t="s">
        <v>89</v>
      </c>
      <c r="F22713" t="s">
        <v>457</v>
      </c>
      <c r="G22713" t="s">
        <v>101</v>
      </c>
      <c r="H22713" t="s">
        <v>260</v>
      </c>
      <c r="I22713" t="s">
        <v>261</v>
      </c>
      <c r="J22713" t="s">
        <v>262</v>
      </c>
      <c r="K22713" t="s">
        <v>262</v>
      </c>
      <c r="L22713">
        <v>1</v>
      </c>
      <c r="M22713" s="1">
        <v>39626</v>
      </c>
      <c r="N22713" s="2">
        <v>39600</v>
      </c>
      <c r="O22713" t="s">
        <v>520</v>
      </c>
      <c r="P22713">
        <v>2008</v>
      </c>
      <c r="Q22713" s="1">
        <v>39308</v>
      </c>
      <c r="R22713" s="1">
        <v>39308</v>
      </c>
      <c r="S22713">
        <v>0</v>
      </c>
      <c r="T22713">
        <v>2500000</v>
      </c>
      <c r="U22713">
        <v>0</v>
      </c>
      <c r="V22713">
        <v>0</v>
      </c>
      <c r="W22713">
        <v>0</v>
      </c>
      <c r="X22713">
        <v>0</v>
      </c>
      <c r="Y22713">
        <v>0</v>
      </c>
      <c r="Z22713">
        <v>0</v>
      </c>
      <c r="AA22713">
        <v>0</v>
      </c>
      <c r="AB22713">
        <v>0</v>
      </c>
      <c r="AC22713">
        <v>0</v>
      </c>
      <c r="AD22713">
        <v>0</v>
      </c>
      <c r="AE22713">
        <v>0</v>
      </c>
      <c r="AF22713">
        <v>0</v>
      </c>
      <c r="AG22713">
        <v>2500000</v>
      </c>
      <c r="AH22713">
        <v>0</v>
      </c>
      <c r="AI22713">
        <v>0</v>
      </c>
      <c r="AJ22713">
        <v>0</v>
      </c>
      <c r="AK22713">
        <v>0</v>
      </c>
      <c r="AL22713">
        <v>0</v>
      </c>
      <c r="AM22713">
        <v>0</v>
      </c>
    </row>
    <row r="22714" spans="1:39" x14ac:dyDescent="0.45">
      <c r="A22714" t="s">
        <v>85343</v>
      </c>
      <c r="B22714" t="s">
        <v>85344</v>
      </c>
      <c r="C22714" t="s">
        <v>85345</v>
      </c>
      <c r="D22714" t="s">
        <v>161</v>
      </c>
      <c r="E22714" t="s">
        <v>162</v>
      </c>
      <c r="F22714" t="s">
        <v>114</v>
      </c>
      <c r="G22714" t="s">
        <v>57</v>
      </c>
      <c r="L22714">
        <v>1</v>
      </c>
      <c r="M22714" s="1">
        <v>40631</v>
      </c>
      <c r="N22714" s="2">
        <v>40603</v>
      </c>
      <c r="O22714" t="s">
        <v>528</v>
      </c>
      <c r="P22714">
        <v>2011</v>
      </c>
      <c r="Q22714" s="1">
        <v>40680</v>
      </c>
      <c r="R22714" s="1">
        <v>40680</v>
      </c>
      <c r="S22714">
        <v>0</v>
      </c>
      <c r="T22714">
        <v>0</v>
      </c>
      <c r="U22714">
        <v>0</v>
      </c>
      <c r="V22714">
        <v>0</v>
      </c>
      <c r="W22714">
        <v>0</v>
      </c>
      <c r="X22714">
        <v>0</v>
      </c>
      <c r="Y22714">
        <v>0</v>
      </c>
      <c r="Z22714">
        <v>0</v>
      </c>
      <c r="AA22714">
        <v>0</v>
      </c>
      <c r="AB22714">
        <v>0</v>
      </c>
      <c r="AC22714">
        <v>0</v>
      </c>
      <c r="AD22714">
        <v>0</v>
      </c>
      <c r="AE22714">
        <v>0</v>
      </c>
      <c r="AF22714">
        <v>0</v>
      </c>
      <c r="AG22714">
        <v>0</v>
      </c>
      <c r="AH22714">
        <v>0</v>
      </c>
      <c r="AI22714">
        <v>0</v>
      </c>
      <c r="AJ22714">
        <v>0</v>
      </c>
      <c r="AK22714">
        <v>0</v>
      </c>
      <c r="AL22714">
        <v>0</v>
      </c>
      <c r="AM22714">
        <v>0</v>
      </c>
    </row>
    <row r="22715" spans="1:39" x14ac:dyDescent="0.45">
      <c r="A22715" t="s">
        <v>85346</v>
      </c>
      <c r="B22715" t="s">
        <v>85347</v>
      </c>
      <c r="C22715" t="s">
        <v>85348</v>
      </c>
      <c r="D22715" t="s">
        <v>85349</v>
      </c>
      <c r="E22715" t="s">
        <v>559</v>
      </c>
      <c r="F22715" t="s">
        <v>846</v>
      </c>
      <c r="G22715" t="s">
        <v>57</v>
      </c>
      <c r="H22715" t="s">
        <v>46</v>
      </c>
      <c r="I22715" t="s">
        <v>47</v>
      </c>
      <c r="J22715" t="s">
        <v>48</v>
      </c>
      <c r="K22715" t="s">
        <v>49</v>
      </c>
      <c r="L22715">
        <v>1</v>
      </c>
      <c r="M22715" s="1">
        <v>39424</v>
      </c>
      <c r="N22715" s="2">
        <v>39417</v>
      </c>
      <c r="O22715" t="s">
        <v>1428</v>
      </c>
      <c r="P22715">
        <v>2007</v>
      </c>
      <c r="Q22715" s="1">
        <v>39448</v>
      </c>
      <c r="R22715" s="1">
        <v>39448</v>
      </c>
      <c r="S22715">
        <v>0</v>
      </c>
      <c r="T22715">
        <v>1000000</v>
      </c>
      <c r="U22715">
        <v>0</v>
      </c>
      <c r="V22715">
        <v>0</v>
      </c>
      <c r="W22715">
        <v>0</v>
      </c>
      <c r="X22715">
        <v>0</v>
      </c>
      <c r="Y22715">
        <v>0</v>
      </c>
      <c r="Z22715">
        <v>0</v>
      </c>
      <c r="AA22715">
        <v>0</v>
      </c>
      <c r="AB22715">
        <v>0</v>
      </c>
      <c r="AC22715">
        <v>0</v>
      </c>
      <c r="AD22715">
        <v>0</v>
      </c>
      <c r="AE22715">
        <v>0</v>
      </c>
      <c r="AF22715">
        <v>1000000</v>
      </c>
      <c r="AG22715">
        <v>0</v>
      </c>
      <c r="AH22715">
        <v>0</v>
      </c>
      <c r="AI22715">
        <v>0</v>
      </c>
      <c r="AJ22715">
        <v>0</v>
      </c>
      <c r="AK22715">
        <v>0</v>
      </c>
      <c r="AL22715">
        <v>0</v>
      </c>
      <c r="AM22715">
        <v>0</v>
      </c>
    </row>
    <row r="22716" spans="1:39" x14ac:dyDescent="0.45">
      <c r="A22716" t="s">
        <v>85350</v>
      </c>
      <c r="B22716" t="s">
        <v>85351</v>
      </c>
      <c r="C22716" t="s">
        <v>85352</v>
      </c>
      <c r="D22716" t="s">
        <v>127</v>
      </c>
      <c r="E22716" t="s">
        <v>128</v>
      </c>
      <c r="F22716" t="s">
        <v>368</v>
      </c>
      <c r="G22716" t="s">
        <v>57</v>
      </c>
      <c r="H22716" t="s">
        <v>19716</v>
      </c>
      <c r="J22716" t="s">
        <v>85353</v>
      </c>
      <c r="K22716" t="s">
        <v>85354</v>
      </c>
      <c r="L22716">
        <v>1</v>
      </c>
      <c r="M22716" s="1">
        <v>39995</v>
      </c>
      <c r="N22716" s="2">
        <v>39995</v>
      </c>
      <c r="O22716" t="s">
        <v>285</v>
      </c>
      <c r="P22716">
        <v>2009</v>
      </c>
      <c r="Q22716" s="1">
        <v>41427</v>
      </c>
      <c r="R22716" s="1">
        <v>41427</v>
      </c>
      <c r="S22716">
        <v>378812</v>
      </c>
      <c r="T22716">
        <v>0</v>
      </c>
      <c r="U22716">
        <v>0</v>
      </c>
      <c r="V22716">
        <v>0</v>
      </c>
      <c r="W22716">
        <v>0</v>
      </c>
      <c r="X22716">
        <v>0</v>
      </c>
      <c r="Y22716">
        <v>0</v>
      </c>
      <c r="Z22716">
        <v>0</v>
      </c>
      <c r="AA22716">
        <v>0</v>
      </c>
      <c r="AB22716">
        <v>0</v>
      </c>
      <c r="AC22716">
        <v>0</v>
      </c>
      <c r="AD22716">
        <v>0</v>
      </c>
      <c r="AE22716">
        <v>0</v>
      </c>
      <c r="AF22716">
        <v>0</v>
      </c>
      <c r="AG22716">
        <v>0</v>
      </c>
      <c r="AH22716">
        <v>0</v>
      </c>
      <c r="AI22716">
        <v>0</v>
      </c>
      <c r="AJ22716">
        <v>0</v>
      </c>
      <c r="AK22716">
        <v>0</v>
      </c>
      <c r="AL22716">
        <v>0</v>
      </c>
      <c r="AM22716">
        <v>0</v>
      </c>
    </row>
    <row r="22717" spans="1:39" x14ac:dyDescent="0.45">
      <c r="A22717" t="s">
        <v>85355</v>
      </c>
      <c r="B22717" t="s">
        <v>85356</v>
      </c>
      <c r="C22717" t="s">
        <v>85357</v>
      </c>
      <c r="D22717" t="s">
        <v>85358</v>
      </c>
      <c r="E22717" t="s">
        <v>5802</v>
      </c>
      <c r="F22717" t="s">
        <v>275</v>
      </c>
      <c r="G22717" t="s">
        <v>57</v>
      </c>
      <c r="H22717" t="s">
        <v>46</v>
      </c>
      <c r="I22717" t="s">
        <v>2923</v>
      </c>
      <c r="J22717" t="s">
        <v>3153</v>
      </c>
      <c r="K22717" t="s">
        <v>73789</v>
      </c>
      <c r="L22717">
        <v>3</v>
      </c>
      <c r="M22717" s="1">
        <v>40461</v>
      </c>
      <c r="N22717" s="2">
        <v>40452</v>
      </c>
      <c r="O22717" t="s">
        <v>216</v>
      </c>
      <c r="P22717">
        <v>2010</v>
      </c>
      <c r="Q22717" s="1">
        <v>40637</v>
      </c>
      <c r="R22717" s="1">
        <v>40851</v>
      </c>
      <c r="S22717">
        <v>500000</v>
      </c>
      <c r="T22717">
        <v>1100000</v>
      </c>
      <c r="U22717">
        <v>0</v>
      </c>
      <c r="V22717">
        <v>0</v>
      </c>
      <c r="W22717">
        <v>0</v>
      </c>
      <c r="X22717">
        <v>0</v>
      </c>
      <c r="Y22717">
        <v>0</v>
      </c>
      <c r="Z22717">
        <v>0</v>
      </c>
      <c r="AA22717">
        <v>0</v>
      </c>
      <c r="AB22717">
        <v>0</v>
      </c>
      <c r="AC22717">
        <v>0</v>
      </c>
      <c r="AD22717">
        <v>0</v>
      </c>
      <c r="AE22717">
        <v>0</v>
      </c>
      <c r="AF22717">
        <v>1100000</v>
      </c>
      <c r="AG22717">
        <v>0</v>
      </c>
      <c r="AH22717">
        <v>0</v>
      </c>
      <c r="AI22717">
        <v>0</v>
      </c>
      <c r="AJ22717">
        <v>0</v>
      </c>
      <c r="AK22717">
        <v>0</v>
      </c>
      <c r="AL22717">
        <v>0</v>
      </c>
      <c r="AM22717">
        <v>0</v>
      </c>
    </row>
    <row r="22718" spans="1:39" x14ac:dyDescent="0.45">
      <c r="A22718" t="s">
        <v>85359</v>
      </c>
      <c r="B22718" t="s">
        <v>85360</v>
      </c>
      <c r="C22718" t="s">
        <v>85361</v>
      </c>
      <c r="D22718" t="s">
        <v>85362</v>
      </c>
      <c r="E22718" t="s">
        <v>10336</v>
      </c>
      <c r="F22718" t="s">
        <v>85363</v>
      </c>
      <c r="G22718" t="s">
        <v>45</v>
      </c>
      <c r="H22718" t="s">
        <v>46</v>
      </c>
      <c r="I22718" t="s">
        <v>47</v>
      </c>
      <c r="J22718" t="s">
        <v>48</v>
      </c>
      <c r="K22718" t="s">
        <v>49</v>
      </c>
      <c r="L22718">
        <v>3</v>
      </c>
      <c r="M22718" s="1">
        <v>38047</v>
      </c>
      <c r="N22718" s="2">
        <v>38047</v>
      </c>
      <c r="O22718" t="s">
        <v>452</v>
      </c>
      <c r="P22718">
        <v>2004</v>
      </c>
      <c r="Q22718" s="1">
        <v>38869</v>
      </c>
      <c r="R22718" s="1">
        <v>39777</v>
      </c>
      <c r="S22718">
        <v>0</v>
      </c>
      <c r="T22718">
        <v>39007789</v>
      </c>
      <c r="U22718">
        <v>0</v>
      </c>
      <c r="V22718">
        <v>0</v>
      </c>
      <c r="W22718">
        <v>0</v>
      </c>
      <c r="X22718">
        <v>0</v>
      </c>
      <c r="Y22718">
        <v>0</v>
      </c>
      <c r="Z22718">
        <v>0</v>
      </c>
      <c r="AA22718">
        <v>0</v>
      </c>
      <c r="AB22718">
        <v>0</v>
      </c>
      <c r="AC22718">
        <v>0</v>
      </c>
      <c r="AD22718">
        <v>0</v>
      </c>
      <c r="AE22718">
        <v>0</v>
      </c>
      <c r="AF22718">
        <v>7000000</v>
      </c>
      <c r="AG22718">
        <v>11000000</v>
      </c>
      <c r="AH22718">
        <v>21007789</v>
      </c>
      <c r="AI22718">
        <v>0</v>
      </c>
      <c r="AJ22718">
        <v>0</v>
      </c>
      <c r="AK22718">
        <v>0</v>
      </c>
      <c r="AL22718">
        <v>0</v>
      </c>
      <c r="AM22718">
        <v>0</v>
      </c>
    </row>
    <row r="22719" spans="1:39" x14ac:dyDescent="0.45">
      <c r="A22719" t="s">
        <v>85364</v>
      </c>
      <c r="B22719" t="s">
        <v>85365</v>
      </c>
      <c r="C22719" t="s">
        <v>85366</v>
      </c>
      <c r="D22719" t="s">
        <v>228</v>
      </c>
      <c r="E22719" t="s">
        <v>229</v>
      </c>
      <c r="F22719" s="3">
        <v>50000</v>
      </c>
      <c r="G22719" t="s">
        <v>57</v>
      </c>
      <c r="H22719" t="s">
        <v>46</v>
      </c>
      <c r="I22719" t="s">
        <v>2923</v>
      </c>
      <c r="J22719" t="s">
        <v>2924</v>
      </c>
      <c r="K22719" t="s">
        <v>2924</v>
      </c>
      <c r="L22719">
        <v>1</v>
      </c>
      <c r="M22719" s="1">
        <v>40756</v>
      </c>
      <c r="N22719" s="2">
        <v>40756</v>
      </c>
      <c r="O22719" t="s">
        <v>250</v>
      </c>
      <c r="P22719">
        <v>2011</v>
      </c>
      <c r="Q22719" s="1">
        <v>40848</v>
      </c>
      <c r="R22719" s="1">
        <v>40848</v>
      </c>
      <c r="S22719">
        <v>50000</v>
      </c>
      <c r="T22719">
        <v>0</v>
      </c>
      <c r="U22719">
        <v>0</v>
      </c>
      <c r="V22719">
        <v>0</v>
      </c>
      <c r="W22719">
        <v>0</v>
      </c>
      <c r="X22719">
        <v>0</v>
      </c>
      <c r="Y22719">
        <v>0</v>
      </c>
      <c r="Z22719">
        <v>0</v>
      </c>
      <c r="AA22719">
        <v>0</v>
      </c>
      <c r="AB22719">
        <v>0</v>
      </c>
      <c r="AC22719">
        <v>0</v>
      </c>
      <c r="AD22719">
        <v>0</v>
      </c>
      <c r="AE22719">
        <v>0</v>
      </c>
      <c r="AF22719">
        <v>0</v>
      </c>
      <c r="AG22719">
        <v>0</v>
      </c>
      <c r="AH22719">
        <v>0</v>
      </c>
      <c r="AI22719">
        <v>0</v>
      </c>
      <c r="AJ22719">
        <v>0</v>
      </c>
      <c r="AK22719">
        <v>0</v>
      </c>
      <c r="AL22719">
        <v>0</v>
      </c>
      <c r="AM22719">
        <v>0</v>
      </c>
    </row>
    <row r="22720" spans="1:39" x14ac:dyDescent="0.45">
      <c r="A22720" t="s">
        <v>85367</v>
      </c>
      <c r="B22720" t="s">
        <v>85368</v>
      </c>
      <c r="C22720" t="s">
        <v>85369</v>
      </c>
      <c r="D22720" t="s">
        <v>85370</v>
      </c>
      <c r="E22720" t="s">
        <v>670</v>
      </c>
      <c r="F22720" t="s">
        <v>4277</v>
      </c>
      <c r="G22720" t="s">
        <v>57</v>
      </c>
      <c r="H22720" t="s">
        <v>46</v>
      </c>
      <c r="I22720" t="s">
        <v>58</v>
      </c>
      <c r="J22720" t="s">
        <v>198</v>
      </c>
      <c r="K22720" t="s">
        <v>833</v>
      </c>
      <c r="L22720">
        <v>2</v>
      </c>
      <c r="M22720" s="1">
        <v>39264</v>
      </c>
      <c r="N22720" s="2">
        <v>39264</v>
      </c>
      <c r="O22720" t="s">
        <v>672</v>
      </c>
      <c r="P22720">
        <v>2007</v>
      </c>
      <c r="Q22720" s="1">
        <v>39508</v>
      </c>
      <c r="R22720" s="1">
        <v>39873</v>
      </c>
      <c r="S22720">
        <v>200000</v>
      </c>
      <c r="T22720">
        <v>2000000</v>
      </c>
      <c r="U22720">
        <v>0</v>
      </c>
      <c r="V22720">
        <v>0</v>
      </c>
      <c r="W22720">
        <v>0</v>
      </c>
      <c r="X22720">
        <v>0</v>
      </c>
      <c r="Y22720">
        <v>0</v>
      </c>
      <c r="Z22720">
        <v>0</v>
      </c>
      <c r="AA22720">
        <v>0</v>
      </c>
      <c r="AB22720">
        <v>0</v>
      </c>
      <c r="AC22720">
        <v>0</v>
      </c>
      <c r="AD22720">
        <v>0</v>
      </c>
      <c r="AE22720">
        <v>0</v>
      </c>
      <c r="AF22720">
        <v>2000000</v>
      </c>
      <c r="AG22720">
        <v>0</v>
      </c>
      <c r="AH22720">
        <v>0</v>
      </c>
      <c r="AI22720">
        <v>0</v>
      </c>
      <c r="AJ22720">
        <v>0</v>
      </c>
      <c r="AK22720">
        <v>0</v>
      </c>
      <c r="AL22720">
        <v>0</v>
      </c>
      <c r="AM22720">
        <v>0</v>
      </c>
    </row>
    <row r="22721" spans="1:39" x14ac:dyDescent="0.45">
      <c r="A22721" t="s">
        <v>85371</v>
      </c>
      <c r="B22721" t="s">
        <v>85372</v>
      </c>
      <c r="C22721" t="s">
        <v>85373</v>
      </c>
      <c r="D22721" t="s">
        <v>161</v>
      </c>
      <c r="E22721" t="s">
        <v>162</v>
      </c>
      <c r="F22721" t="s">
        <v>538</v>
      </c>
      <c r="G22721" t="s">
        <v>57</v>
      </c>
      <c r="H22721" t="s">
        <v>46</v>
      </c>
      <c r="I22721" t="s">
        <v>593</v>
      </c>
      <c r="J22721" t="s">
        <v>20152</v>
      </c>
      <c r="K22721" t="s">
        <v>20152</v>
      </c>
      <c r="L22721">
        <v>2</v>
      </c>
      <c r="M22721" s="1">
        <v>39814</v>
      </c>
      <c r="N22721" s="2">
        <v>39814</v>
      </c>
      <c r="O22721" t="s">
        <v>188</v>
      </c>
      <c r="P22721">
        <v>2009</v>
      </c>
      <c r="Q22721" s="1">
        <v>40360</v>
      </c>
      <c r="R22721" s="1">
        <v>41332</v>
      </c>
      <c r="S22721">
        <v>100000</v>
      </c>
      <c r="T22721">
        <v>2000000</v>
      </c>
      <c r="U22721">
        <v>0</v>
      </c>
      <c r="V22721">
        <v>0</v>
      </c>
      <c r="W22721">
        <v>0</v>
      </c>
      <c r="X22721">
        <v>0</v>
      </c>
      <c r="Y22721">
        <v>0</v>
      </c>
      <c r="Z22721">
        <v>0</v>
      </c>
      <c r="AA22721">
        <v>0</v>
      </c>
      <c r="AB22721">
        <v>0</v>
      </c>
      <c r="AC22721">
        <v>0</v>
      </c>
      <c r="AD22721">
        <v>0</v>
      </c>
      <c r="AE22721">
        <v>0</v>
      </c>
      <c r="AF22721">
        <v>2000000</v>
      </c>
      <c r="AG22721">
        <v>0</v>
      </c>
      <c r="AH22721">
        <v>0</v>
      </c>
      <c r="AI22721">
        <v>0</v>
      </c>
      <c r="AJ22721">
        <v>0</v>
      </c>
      <c r="AK22721">
        <v>0</v>
      </c>
      <c r="AL22721">
        <v>0</v>
      </c>
      <c r="AM22721">
        <v>0</v>
      </c>
    </row>
    <row r="22722" spans="1:39" x14ac:dyDescent="0.45">
      <c r="A22722" t="s">
        <v>85374</v>
      </c>
      <c r="B22722" t="s">
        <v>85375</v>
      </c>
      <c r="C22722" t="s">
        <v>85376</v>
      </c>
      <c r="D22722" t="s">
        <v>85377</v>
      </c>
      <c r="E22722" t="s">
        <v>186</v>
      </c>
      <c r="F22722" t="s">
        <v>640</v>
      </c>
      <c r="G22722" t="s">
        <v>57</v>
      </c>
      <c r="H22722" t="s">
        <v>4245</v>
      </c>
      <c r="J22722" t="s">
        <v>4246</v>
      </c>
      <c r="K22722" t="s">
        <v>4246</v>
      </c>
      <c r="L22722">
        <v>1</v>
      </c>
      <c r="M22722" s="1">
        <v>41496</v>
      </c>
      <c r="N22722" s="2">
        <v>41487</v>
      </c>
      <c r="O22722" t="s">
        <v>276</v>
      </c>
      <c r="P22722">
        <v>2013</v>
      </c>
      <c r="Q22722" s="1">
        <v>41273</v>
      </c>
      <c r="R22722" s="1">
        <v>41273</v>
      </c>
      <c r="S22722">
        <v>150000</v>
      </c>
      <c r="T22722">
        <v>0</v>
      </c>
      <c r="U22722">
        <v>0</v>
      </c>
      <c r="V22722">
        <v>0</v>
      </c>
      <c r="W22722">
        <v>0</v>
      </c>
      <c r="X22722">
        <v>0</v>
      </c>
      <c r="Y22722">
        <v>0</v>
      </c>
      <c r="Z22722">
        <v>0</v>
      </c>
      <c r="AA22722">
        <v>0</v>
      </c>
      <c r="AB22722">
        <v>0</v>
      </c>
      <c r="AC22722">
        <v>0</v>
      </c>
      <c r="AD22722">
        <v>0</v>
      </c>
      <c r="AE22722">
        <v>0</v>
      </c>
      <c r="AF22722">
        <v>0</v>
      </c>
      <c r="AG22722">
        <v>0</v>
      </c>
      <c r="AH22722">
        <v>0</v>
      </c>
      <c r="AI22722">
        <v>0</v>
      </c>
      <c r="AJ22722">
        <v>0</v>
      </c>
      <c r="AK22722">
        <v>0</v>
      </c>
      <c r="AL22722">
        <v>0</v>
      </c>
      <c r="AM22722">
        <v>0</v>
      </c>
    </row>
    <row r="22723" spans="1:39" x14ac:dyDescent="0.45">
      <c r="A22723" t="s">
        <v>85378</v>
      </c>
      <c r="B22723" t="s">
        <v>85379</v>
      </c>
      <c r="C22723" t="s">
        <v>85380</v>
      </c>
      <c r="D22723" t="s">
        <v>247</v>
      </c>
      <c r="E22723" t="s">
        <v>248</v>
      </c>
      <c r="F22723" t="s">
        <v>310</v>
      </c>
      <c r="G22723" t="s">
        <v>101</v>
      </c>
      <c r="H22723" t="s">
        <v>46</v>
      </c>
      <c r="I22723" t="s">
        <v>58</v>
      </c>
      <c r="J22723" t="s">
        <v>198</v>
      </c>
      <c r="K22723" t="s">
        <v>1363</v>
      </c>
      <c r="L22723">
        <v>1</v>
      </c>
      <c r="M22723" s="1">
        <v>38718</v>
      </c>
      <c r="N22723" s="2">
        <v>38718</v>
      </c>
      <c r="O22723" t="s">
        <v>430</v>
      </c>
      <c r="P22723">
        <v>2006</v>
      </c>
      <c r="Q22723" s="1">
        <v>39660</v>
      </c>
      <c r="R22723" s="1">
        <v>39660</v>
      </c>
      <c r="S22723">
        <v>0</v>
      </c>
      <c r="T22723">
        <v>20000000</v>
      </c>
      <c r="U22723">
        <v>0</v>
      </c>
      <c r="V22723">
        <v>0</v>
      </c>
      <c r="W22723">
        <v>0</v>
      </c>
      <c r="X22723">
        <v>0</v>
      </c>
      <c r="Y22723">
        <v>0</v>
      </c>
      <c r="Z22723">
        <v>0</v>
      </c>
      <c r="AA22723">
        <v>0</v>
      </c>
      <c r="AB22723">
        <v>0</v>
      </c>
      <c r="AC22723">
        <v>0</v>
      </c>
      <c r="AD22723">
        <v>0</v>
      </c>
      <c r="AE22723">
        <v>0</v>
      </c>
      <c r="AF22723">
        <v>0</v>
      </c>
      <c r="AG22723">
        <v>20000000</v>
      </c>
      <c r="AH22723">
        <v>0</v>
      </c>
      <c r="AI22723">
        <v>0</v>
      </c>
      <c r="AJ22723">
        <v>0</v>
      </c>
      <c r="AK22723">
        <v>0</v>
      </c>
      <c r="AL22723">
        <v>0</v>
      </c>
      <c r="AM22723">
        <v>0</v>
      </c>
    </row>
    <row r="22724" spans="1:39" x14ac:dyDescent="0.45">
      <c r="A22724" t="s">
        <v>85381</v>
      </c>
      <c r="B22724" t="s">
        <v>85382</v>
      </c>
      <c r="C22724" t="s">
        <v>85383</v>
      </c>
      <c r="D22724" t="s">
        <v>85384</v>
      </c>
      <c r="E22724" t="s">
        <v>1335</v>
      </c>
      <c r="F22724" s="3">
        <v>23808</v>
      </c>
      <c r="G22724" t="s">
        <v>57</v>
      </c>
      <c r="L22724">
        <v>1</v>
      </c>
      <c r="M22724" s="1">
        <v>40971</v>
      </c>
      <c r="N22724" s="2">
        <v>40969</v>
      </c>
      <c r="O22724" t="s">
        <v>132</v>
      </c>
      <c r="P22724">
        <v>2012</v>
      </c>
      <c r="Q22724" s="1">
        <v>40971</v>
      </c>
      <c r="R22724" s="1">
        <v>40971</v>
      </c>
      <c r="S22724">
        <v>23808</v>
      </c>
      <c r="T22724">
        <v>0</v>
      </c>
      <c r="U22724">
        <v>0</v>
      </c>
      <c r="V22724">
        <v>0</v>
      </c>
      <c r="W22724">
        <v>0</v>
      </c>
      <c r="X22724">
        <v>0</v>
      </c>
      <c r="Y22724">
        <v>0</v>
      </c>
      <c r="Z22724">
        <v>0</v>
      </c>
      <c r="AA22724">
        <v>0</v>
      </c>
      <c r="AB22724">
        <v>0</v>
      </c>
      <c r="AC22724">
        <v>0</v>
      </c>
      <c r="AD22724">
        <v>0</v>
      </c>
      <c r="AE22724">
        <v>0</v>
      </c>
      <c r="AF22724">
        <v>0</v>
      </c>
      <c r="AG22724">
        <v>0</v>
      </c>
      <c r="AH22724">
        <v>0</v>
      </c>
      <c r="AI22724">
        <v>0</v>
      </c>
      <c r="AJ22724">
        <v>0</v>
      </c>
      <c r="AK22724">
        <v>0</v>
      </c>
      <c r="AL22724">
        <v>0</v>
      </c>
      <c r="AM22724">
        <v>0</v>
      </c>
    </row>
    <row r="22725" spans="1:39" x14ac:dyDescent="0.45">
      <c r="A22725" t="s">
        <v>85385</v>
      </c>
      <c r="B22725" t="s">
        <v>85386</v>
      </c>
      <c r="C22725" t="s">
        <v>85387</v>
      </c>
      <c r="D22725" t="s">
        <v>14259</v>
      </c>
      <c r="E22725" t="s">
        <v>1335</v>
      </c>
      <c r="F22725" t="s">
        <v>114</v>
      </c>
      <c r="G22725" t="s">
        <v>57</v>
      </c>
      <c r="L22725">
        <v>1</v>
      </c>
      <c r="M22725" s="1">
        <v>39805</v>
      </c>
      <c r="N22725" s="2">
        <v>39783</v>
      </c>
      <c r="O22725" t="s">
        <v>872</v>
      </c>
      <c r="P22725">
        <v>2008</v>
      </c>
      <c r="Q22725" s="1">
        <v>39904</v>
      </c>
      <c r="R22725" s="1">
        <v>39904</v>
      </c>
      <c r="S22725">
        <v>0</v>
      </c>
      <c r="T22725">
        <v>0</v>
      </c>
      <c r="U22725">
        <v>0</v>
      </c>
      <c r="V22725">
        <v>0</v>
      </c>
      <c r="W22725">
        <v>0</v>
      </c>
      <c r="X22725">
        <v>0</v>
      </c>
      <c r="Y22725">
        <v>0</v>
      </c>
      <c r="Z22725">
        <v>0</v>
      </c>
      <c r="AA22725">
        <v>0</v>
      </c>
      <c r="AB22725">
        <v>0</v>
      </c>
      <c r="AC22725">
        <v>0</v>
      </c>
      <c r="AD22725">
        <v>0</v>
      </c>
      <c r="AE22725">
        <v>0</v>
      </c>
      <c r="AF22725">
        <v>0</v>
      </c>
      <c r="AG22725">
        <v>0</v>
      </c>
      <c r="AH22725">
        <v>0</v>
      </c>
      <c r="AI22725">
        <v>0</v>
      </c>
      <c r="AJ22725">
        <v>0</v>
      </c>
      <c r="AK22725">
        <v>0</v>
      </c>
      <c r="AL22725">
        <v>0</v>
      </c>
      <c r="AM22725">
        <v>0</v>
      </c>
    </row>
    <row r="22726" spans="1:39" x14ac:dyDescent="0.45">
      <c r="A22726" t="s">
        <v>85388</v>
      </c>
      <c r="B22726" t="s">
        <v>85389</v>
      </c>
      <c r="C22726" t="s">
        <v>85390</v>
      </c>
      <c r="D22726" t="s">
        <v>228</v>
      </c>
      <c r="E22726" t="s">
        <v>229</v>
      </c>
      <c r="F22726" t="s">
        <v>1329</v>
      </c>
      <c r="G22726" t="s">
        <v>57</v>
      </c>
      <c r="H22726" t="s">
        <v>46</v>
      </c>
      <c r="I22726" t="s">
        <v>58</v>
      </c>
      <c r="J22726" t="s">
        <v>59</v>
      </c>
      <c r="K22726" t="s">
        <v>59</v>
      </c>
      <c r="L22726">
        <v>1</v>
      </c>
      <c r="M22726" s="1">
        <v>40725</v>
      </c>
      <c r="N22726" s="2">
        <v>40725</v>
      </c>
      <c r="O22726" t="s">
        <v>250</v>
      </c>
      <c r="P22726">
        <v>2011</v>
      </c>
      <c r="Q22726" s="1">
        <v>41116</v>
      </c>
      <c r="R22726" s="1">
        <v>41116</v>
      </c>
      <c r="S22726">
        <v>0</v>
      </c>
      <c r="T22726">
        <v>1700000</v>
      </c>
      <c r="U22726">
        <v>0</v>
      </c>
      <c r="V22726">
        <v>0</v>
      </c>
      <c r="W22726">
        <v>0</v>
      </c>
      <c r="X22726">
        <v>0</v>
      </c>
      <c r="Y22726">
        <v>0</v>
      </c>
      <c r="Z22726">
        <v>0</v>
      </c>
      <c r="AA22726">
        <v>0</v>
      </c>
      <c r="AB22726">
        <v>0</v>
      </c>
      <c r="AC22726">
        <v>0</v>
      </c>
      <c r="AD22726">
        <v>0</v>
      </c>
      <c r="AE22726">
        <v>0</v>
      </c>
      <c r="AF22726">
        <v>0</v>
      </c>
      <c r="AG22726">
        <v>0</v>
      </c>
      <c r="AH22726">
        <v>0</v>
      </c>
      <c r="AI22726">
        <v>0</v>
      </c>
      <c r="AJ22726">
        <v>0</v>
      </c>
      <c r="AK22726">
        <v>0</v>
      </c>
      <c r="AL22726">
        <v>0</v>
      </c>
      <c r="AM22726">
        <v>0</v>
      </c>
    </row>
    <row r="22727" spans="1:39" x14ac:dyDescent="0.45">
      <c r="A22727" t="s">
        <v>85391</v>
      </c>
      <c r="B22727" t="s">
        <v>85392</v>
      </c>
      <c r="C22727" t="s">
        <v>85393</v>
      </c>
      <c r="F22727" t="s">
        <v>85394</v>
      </c>
      <c r="G22727" t="s">
        <v>57</v>
      </c>
      <c r="L22727">
        <v>1</v>
      </c>
      <c r="M22727" s="1">
        <v>41699</v>
      </c>
      <c r="N22727" s="2">
        <v>41699</v>
      </c>
      <c r="O22727" t="s">
        <v>84</v>
      </c>
      <c r="P22727">
        <v>2014</v>
      </c>
      <c r="Q22727" s="1">
        <v>41821</v>
      </c>
      <c r="R22727" s="1">
        <v>41821</v>
      </c>
      <c r="S22727">
        <v>377901</v>
      </c>
      <c r="T22727">
        <v>0</v>
      </c>
      <c r="U22727">
        <v>0</v>
      </c>
      <c r="V22727">
        <v>0</v>
      </c>
      <c r="W22727">
        <v>0</v>
      </c>
      <c r="X22727">
        <v>0</v>
      </c>
      <c r="Y22727">
        <v>0</v>
      </c>
      <c r="Z22727">
        <v>0</v>
      </c>
      <c r="AA22727">
        <v>0</v>
      </c>
      <c r="AB22727">
        <v>0</v>
      </c>
      <c r="AC22727">
        <v>0</v>
      </c>
      <c r="AD22727">
        <v>0</v>
      </c>
      <c r="AE22727">
        <v>0</v>
      </c>
      <c r="AF22727">
        <v>0</v>
      </c>
      <c r="AG22727">
        <v>0</v>
      </c>
      <c r="AH22727">
        <v>0</v>
      </c>
      <c r="AI22727">
        <v>0</v>
      </c>
      <c r="AJ22727">
        <v>0</v>
      </c>
      <c r="AK22727">
        <v>0</v>
      </c>
      <c r="AL22727">
        <v>0</v>
      </c>
      <c r="AM22727">
        <v>0</v>
      </c>
    </row>
    <row r="22728" spans="1:39" x14ac:dyDescent="0.45">
      <c r="A22728" t="s">
        <v>85395</v>
      </c>
      <c r="B22728" t="s">
        <v>85396</v>
      </c>
      <c r="C22728" t="s">
        <v>85397</v>
      </c>
      <c r="D22728" t="s">
        <v>54</v>
      </c>
      <c r="E22728" t="s">
        <v>55</v>
      </c>
      <c r="F22728" t="s">
        <v>114</v>
      </c>
      <c r="G22728" t="s">
        <v>101</v>
      </c>
      <c r="H22728" t="s">
        <v>46</v>
      </c>
      <c r="I22728" t="s">
        <v>91</v>
      </c>
      <c r="J22728" t="s">
        <v>3371</v>
      </c>
      <c r="K22728" t="s">
        <v>3372</v>
      </c>
      <c r="L22728">
        <v>1</v>
      </c>
      <c r="M22728" s="1">
        <v>39264</v>
      </c>
      <c r="N22728" s="2">
        <v>39264</v>
      </c>
      <c r="O22728" t="s">
        <v>672</v>
      </c>
      <c r="P22728">
        <v>2007</v>
      </c>
      <c r="Q22728" s="1">
        <v>39264</v>
      </c>
      <c r="R22728" s="1">
        <v>39264</v>
      </c>
      <c r="S22728">
        <v>0</v>
      </c>
      <c r="T22728">
        <v>0</v>
      </c>
      <c r="U22728">
        <v>0</v>
      </c>
      <c r="V22728">
        <v>0</v>
      </c>
      <c r="W22728">
        <v>0</v>
      </c>
      <c r="X22728">
        <v>0</v>
      </c>
      <c r="Y22728">
        <v>0</v>
      </c>
      <c r="Z22728">
        <v>0</v>
      </c>
      <c r="AA22728">
        <v>0</v>
      </c>
      <c r="AB22728">
        <v>0</v>
      </c>
      <c r="AC22728">
        <v>0</v>
      </c>
      <c r="AD22728">
        <v>0</v>
      </c>
      <c r="AE22728">
        <v>0</v>
      </c>
      <c r="AF22728">
        <v>0</v>
      </c>
      <c r="AG22728">
        <v>0</v>
      </c>
      <c r="AH22728">
        <v>0</v>
      </c>
      <c r="AI22728">
        <v>0</v>
      </c>
      <c r="AJ22728">
        <v>0</v>
      </c>
      <c r="AK22728">
        <v>0</v>
      </c>
      <c r="AL22728">
        <v>0</v>
      </c>
      <c r="AM22728">
        <v>0</v>
      </c>
    </row>
    <row r="22729" spans="1:39" x14ac:dyDescent="0.45">
      <c r="A22729" t="s">
        <v>85398</v>
      </c>
      <c r="B22729" t="s">
        <v>85399</v>
      </c>
      <c r="C22729" t="s">
        <v>85400</v>
      </c>
      <c r="D22729" t="s">
        <v>85401</v>
      </c>
      <c r="E22729" t="s">
        <v>502</v>
      </c>
      <c r="F22729" t="s">
        <v>671</v>
      </c>
      <c r="G22729" t="s">
        <v>57</v>
      </c>
      <c r="H22729" t="s">
        <v>46</v>
      </c>
      <c r="I22729" t="s">
        <v>58</v>
      </c>
      <c r="J22729" t="s">
        <v>198</v>
      </c>
      <c r="K22729" t="s">
        <v>731</v>
      </c>
      <c r="L22729">
        <v>2</v>
      </c>
      <c r="M22729" s="1">
        <v>40603</v>
      </c>
      <c r="N22729" s="2">
        <v>40603</v>
      </c>
      <c r="O22729" t="s">
        <v>528</v>
      </c>
      <c r="P22729">
        <v>2011</v>
      </c>
      <c r="Q22729" s="1">
        <v>40850</v>
      </c>
      <c r="R22729" s="1">
        <v>41377</v>
      </c>
      <c r="S22729">
        <v>2800000</v>
      </c>
      <c r="T22729">
        <v>0</v>
      </c>
      <c r="U22729">
        <v>0</v>
      </c>
      <c r="V22729">
        <v>0</v>
      </c>
      <c r="W22729">
        <v>0</v>
      </c>
      <c r="X22729">
        <v>0</v>
      </c>
      <c r="Y22729">
        <v>0</v>
      </c>
      <c r="Z22729">
        <v>0</v>
      </c>
      <c r="AA22729">
        <v>0</v>
      </c>
      <c r="AB22729">
        <v>0</v>
      </c>
      <c r="AC22729">
        <v>0</v>
      </c>
      <c r="AD22729">
        <v>0</v>
      </c>
      <c r="AE22729">
        <v>0</v>
      </c>
      <c r="AF22729">
        <v>0</v>
      </c>
      <c r="AG22729">
        <v>0</v>
      </c>
      <c r="AH22729">
        <v>0</v>
      </c>
      <c r="AI22729">
        <v>0</v>
      </c>
      <c r="AJ22729">
        <v>0</v>
      </c>
      <c r="AK22729">
        <v>0</v>
      </c>
      <c r="AL22729">
        <v>0</v>
      </c>
      <c r="AM22729">
        <v>0</v>
      </c>
    </row>
    <row r="22730" spans="1:39" x14ac:dyDescent="0.45">
      <c r="A22730" t="s">
        <v>85402</v>
      </c>
      <c r="B22730" t="s">
        <v>85403</v>
      </c>
      <c r="C22730" t="s">
        <v>85404</v>
      </c>
      <c r="D22730" t="s">
        <v>85405</v>
      </c>
      <c r="E22730" t="s">
        <v>1996</v>
      </c>
      <c r="F22730" t="s">
        <v>757</v>
      </c>
      <c r="G22730" t="s">
        <v>57</v>
      </c>
      <c r="H22730" t="s">
        <v>46</v>
      </c>
      <c r="I22730" t="s">
        <v>58</v>
      </c>
      <c r="J22730" t="s">
        <v>198</v>
      </c>
      <c r="K22730" t="s">
        <v>35546</v>
      </c>
      <c r="L22730">
        <v>1</v>
      </c>
      <c r="M22730" s="1">
        <v>40775</v>
      </c>
      <c r="N22730" s="2">
        <v>40756</v>
      </c>
      <c r="O22730" t="s">
        <v>250</v>
      </c>
      <c r="P22730">
        <v>2011</v>
      </c>
      <c r="Q22730" s="1">
        <v>41635</v>
      </c>
      <c r="R22730" s="1">
        <v>41635</v>
      </c>
      <c r="S22730">
        <v>600000</v>
      </c>
      <c r="T22730">
        <v>0</v>
      </c>
      <c r="U22730">
        <v>0</v>
      </c>
      <c r="V22730">
        <v>0</v>
      </c>
      <c r="W22730">
        <v>0</v>
      </c>
      <c r="X22730">
        <v>0</v>
      </c>
      <c r="Y22730">
        <v>0</v>
      </c>
      <c r="Z22730">
        <v>0</v>
      </c>
      <c r="AA22730">
        <v>0</v>
      </c>
      <c r="AB22730">
        <v>0</v>
      </c>
      <c r="AC22730">
        <v>0</v>
      </c>
      <c r="AD22730">
        <v>0</v>
      </c>
      <c r="AE22730">
        <v>0</v>
      </c>
      <c r="AF22730">
        <v>0</v>
      </c>
      <c r="AG22730">
        <v>0</v>
      </c>
      <c r="AH22730">
        <v>0</v>
      </c>
      <c r="AI22730">
        <v>0</v>
      </c>
      <c r="AJ22730">
        <v>0</v>
      </c>
      <c r="AK22730">
        <v>0</v>
      </c>
      <c r="AL22730">
        <v>0</v>
      </c>
      <c r="AM22730">
        <v>0</v>
      </c>
    </row>
    <row r="22731" spans="1:39" x14ac:dyDescent="0.45">
      <c r="A22731" t="s">
        <v>85406</v>
      </c>
      <c r="B22731" t="s">
        <v>85403</v>
      </c>
      <c r="C22731" t="s">
        <v>85404</v>
      </c>
      <c r="D22731" t="s">
        <v>85407</v>
      </c>
      <c r="E22731" t="s">
        <v>363</v>
      </c>
      <c r="F22731" t="s">
        <v>8862</v>
      </c>
      <c r="G22731" t="s">
        <v>57</v>
      </c>
      <c r="H22731" t="s">
        <v>46</v>
      </c>
      <c r="I22731" t="s">
        <v>58</v>
      </c>
      <c r="J22731" t="s">
        <v>198</v>
      </c>
      <c r="K22731" t="s">
        <v>35546</v>
      </c>
      <c r="L22731">
        <v>2</v>
      </c>
      <c r="M22731" s="1">
        <v>38991</v>
      </c>
      <c r="N22731" s="2">
        <v>38991</v>
      </c>
      <c r="O22731" t="s">
        <v>1347</v>
      </c>
      <c r="P22731">
        <v>2006</v>
      </c>
      <c r="Q22731" s="1">
        <v>39692</v>
      </c>
      <c r="R22731" s="1">
        <v>41635</v>
      </c>
      <c r="S22731">
        <v>1100000</v>
      </c>
      <c r="T22731">
        <v>0</v>
      </c>
      <c r="U22731">
        <v>0</v>
      </c>
      <c r="V22731">
        <v>0</v>
      </c>
      <c r="W22731">
        <v>0</v>
      </c>
      <c r="X22731">
        <v>0</v>
      </c>
      <c r="Y22731">
        <v>0</v>
      </c>
      <c r="Z22731">
        <v>0</v>
      </c>
      <c r="AA22731">
        <v>0</v>
      </c>
      <c r="AB22731">
        <v>0</v>
      </c>
      <c r="AC22731">
        <v>0</v>
      </c>
      <c r="AD22731">
        <v>0</v>
      </c>
      <c r="AE22731">
        <v>0</v>
      </c>
      <c r="AF22731">
        <v>0</v>
      </c>
      <c r="AG22731">
        <v>0</v>
      </c>
      <c r="AH22731">
        <v>0</v>
      </c>
      <c r="AI22731">
        <v>0</v>
      </c>
      <c r="AJ22731">
        <v>0</v>
      </c>
      <c r="AK22731">
        <v>0</v>
      </c>
      <c r="AL22731">
        <v>0</v>
      </c>
      <c r="AM22731">
        <v>0</v>
      </c>
    </row>
    <row r="22732" spans="1:39" x14ac:dyDescent="0.45">
      <c r="A22732" t="s">
        <v>85408</v>
      </c>
      <c r="B22732" t="s">
        <v>85409</v>
      </c>
      <c r="C22732" t="s">
        <v>85410</v>
      </c>
      <c r="D22732" t="s">
        <v>127</v>
      </c>
      <c r="E22732" t="s">
        <v>128</v>
      </c>
      <c r="F22732" t="s">
        <v>85411</v>
      </c>
      <c r="G22732" t="s">
        <v>57</v>
      </c>
      <c r="H22732" t="s">
        <v>74</v>
      </c>
      <c r="J22732" t="s">
        <v>60493</v>
      </c>
      <c r="L22732">
        <v>1</v>
      </c>
      <c r="Q22732" s="1">
        <v>40745</v>
      </c>
      <c r="R22732" s="1">
        <v>40745</v>
      </c>
      <c r="S22732">
        <v>0</v>
      </c>
      <c r="T22732">
        <v>1375748</v>
      </c>
      <c r="U22732">
        <v>0</v>
      </c>
      <c r="V22732">
        <v>0</v>
      </c>
      <c r="W22732">
        <v>0</v>
      </c>
      <c r="X22732">
        <v>0</v>
      </c>
      <c r="Y22732">
        <v>0</v>
      </c>
      <c r="Z22732">
        <v>0</v>
      </c>
      <c r="AA22732">
        <v>0</v>
      </c>
      <c r="AB22732">
        <v>0</v>
      </c>
      <c r="AC22732">
        <v>0</v>
      </c>
      <c r="AD22732">
        <v>0</v>
      </c>
      <c r="AE22732">
        <v>0</v>
      </c>
      <c r="AF22732">
        <v>0</v>
      </c>
      <c r="AG22732">
        <v>0</v>
      </c>
      <c r="AH22732">
        <v>0</v>
      </c>
      <c r="AI22732">
        <v>0</v>
      </c>
      <c r="AJ22732">
        <v>0</v>
      </c>
      <c r="AK22732">
        <v>0</v>
      </c>
      <c r="AL22732">
        <v>0</v>
      </c>
      <c r="AM22732">
        <v>0</v>
      </c>
    </row>
    <row r="22733" spans="1:39" x14ac:dyDescent="0.45">
      <c r="A22733" t="s">
        <v>85412</v>
      </c>
      <c r="B22733" t="s">
        <v>85413</v>
      </c>
      <c r="C22733" t="s">
        <v>85414</v>
      </c>
      <c r="D22733" t="s">
        <v>85415</v>
      </c>
      <c r="E22733" t="s">
        <v>8175</v>
      </c>
      <c r="F22733" t="s">
        <v>222</v>
      </c>
      <c r="G22733" t="s">
        <v>57</v>
      </c>
      <c r="H22733" t="s">
        <v>46</v>
      </c>
      <c r="I22733" t="s">
        <v>47</v>
      </c>
      <c r="J22733" t="s">
        <v>48</v>
      </c>
      <c r="K22733" t="s">
        <v>4871</v>
      </c>
      <c r="L22733">
        <v>1</v>
      </c>
      <c r="M22733" s="1">
        <v>39931</v>
      </c>
      <c r="N22733" s="2">
        <v>39904</v>
      </c>
      <c r="O22733" t="s">
        <v>269</v>
      </c>
      <c r="P22733">
        <v>2009</v>
      </c>
      <c r="Q22733" s="1">
        <v>40620</v>
      </c>
      <c r="R22733" s="1">
        <v>40620</v>
      </c>
      <c r="S22733">
        <v>0</v>
      </c>
      <c r="T22733">
        <v>10000000</v>
      </c>
      <c r="U22733">
        <v>0</v>
      </c>
      <c r="V22733">
        <v>0</v>
      </c>
      <c r="W22733">
        <v>0</v>
      </c>
      <c r="X22733">
        <v>0</v>
      </c>
      <c r="Y22733">
        <v>0</v>
      </c>
      <c r="Z22733">
        <v>0</v>
      </c>
      <c r="AA22733">
        <v>0</v>
      </c>
      <c r="AB22733">
        <v>0</v>
      </c>
      <c r="AC22733">
        <v>0</v>
      </c>
      <c r="AD22733">
        <v>0</v>
      </c>
      <c r="AE22733">
        <v>0</v>
      </c>
      <c r="AF22733">
        <v>0</v>
      </c>
      <c r="AG22733">
        <v>0</v>
      </c>
      <c r="AH22733">
        <v>0</v>
      </c>
      <c r="AI22733">
        <v>0</v>
      </c>
      <c r="AJ22733">
        <v>0</v>
      </c>
      <c r="AK22733">
        <v>0</v>
      </c>
      <c r="AL22733">
        <v>0</v>
      </c>
      <c r="AM22733">
        <v>0</v>
      </c>
    </row>
    <row r="22734" spans="1:39" x14ac:dyDescent="0.45">
      <c r="A22734" t="s">
        <v>85416</v>
      </c>
      <c r="B22734" t="s">
        <v>85417</v>
      </c>
      <c r="C22734" t="s">
        <v>85418</v>
      </c>
      <c r="D22734" t="s">
        <v>54</v>
      </c>
      <c r="E22734" t="s">
        <v>55</v>
      </c>
      <c r="F22734" s="3">
        <v>40000</v>
      </c>
      <c r="G22734" t="s">
        <v>57</v>
      </c>
      <c r="H22734" t="s">
        <v>129</v>
      </c>
      <c r="J22734" t="s">
        <v>130</v>
      </c>
      <c r="K22734" t="s">
        <v>130</v>
      </c>
      <c r="L22734">
        <v>1</v>
      </c>
      <c r="M22734" s="1">
        <v>40544</v>
      </c>
      <c r="N22734" s="2">
        <v>40544</v>
      </c>
      <c r="O22734" t="s">
        <v>528</v>
      </c>
      <c r="P22734">
        <v>2011</v>
      </c>
      <c r="Q22734" s="1">
        <v>41241</v>
      </c>
      <c r="R22734" s="1">
        <v>41241</v>
      </c>
      <c r="S22734">
        <v>40000</v>
      </c>
      <c r="T22734">
        <v>0</v>
      </c>
      <c r="U22734">
        <v>0</v>
      </c>
      <c r="V22734">
        <v>0</v>
      </c>
      <c r="W22734">
        <v>0</v>
      </c>
      <c r="X22734">
        <v>0</v>
      </c>
      <c r="Y22734">
        <v>0</v>
      </c>
      <c r="Z22734">
        <v>0</v>
      </c>
      <c r="AA22734">
        <v>0</v>
      </c>
      <c r="AB22734">
        <v>0</v>
      </c>
      <c r="AC22734">
        <v>0</v>
      </c>
      <c r="AD22734">
        <v>0</v>
      </c>
      <c r="AE22734">
        <v>0</v>
      </c>
      <c r="AF22734">
        <v>0</v>
      </c>
      <c r="AG22734">
        <v>0</v>
      </c>
      <c r="AH22734">
        <v>0</v>
      </c>
      <c r="AI22734">
        <v>0</v>
      </c>
      <c r="AJ22734">
        <v>0</v>
      </c>
      <c r="AK22734">
        <v>0</v>
      </c>
      <c r="AL22734">
        <v>0</v>
      </c>
      <c r="AM22734">
        <v>0</v>
      </c>
    </row>
    <row r="22735" spans="1:39" x14ac:dyDescent="0.45">
      <c r="A22735" t="s">
        <v>85419</v>
      </c>
      <c r="B22735" t="s">
        <v>85420</v>
      </c>
      <c r="C22735" t="s">
        <v>85421</v>
      </c>
      <c r="D22735" t="s">
        <v>107</v>
      </c>
      <c r="E22735" t="s">
        <v>108</v>
      </c>
      <c r="F22735" t="s">
        <v>114</v>
      </c>
      <c r="G22735" t="s">
        <v>101</v>
      </c>
      <c r="H22735" t="s">
        <v>46</v>
      </c>
      <c r="I22735" t="s">
        <v>81</v>
      </c>
      <c r="J22735" t="s">
        <v>590</v>
      </c>
      <c r="K22735" t="s">
        <v>590</v>
      </c>
      <c r="L22735">
        <v>1</v>
      </c>
      <c r="M22735" s="1">
        <v>39569</v>
      </c>
      <c r="N22735" s="2">
        <v>39569</v>
      </c>
      <c r="O22735" t="s">
        <v>520</v>
      </c>
      <c r="P22735">
        <v>2008</v>
      </c>
      <c r="Q22735" s="1">
        <v>39630</v>
      </c>
      <c r="R22735" s="1">
        <v>39630</v>
      </c>
      <c r="S22735">
        <v>0</v>
      </c>
      <c r="T22735">
        <v>0</v>
      </c>
      <c r="U22735">
        <v>0</v>
      </c>
      <c r="V22735">
        <v>0</v>
      </c>
      <c r="W22735">
        <v>0</v>
      </c>
      <c r="X22735">
        <v>0</v>
      </c>
      <c r="Y22735">
        <v>0</v>
      </c>
      <c r="Z22735">
        <v>0</v>
      </c>
      <c r="AA22735">
        <v>0</v>
      </c>
      <c r="AB22735">
        <v>0</v>
      </c>
      <c r="AC22735">
        <v>0</v>
      </c>
      <c r="AD22735">
        <v>0</v>
      </c>
      <c r="AE22735">
        <v>0</v>
      </c>
      <c r="AF22735">
        <v>0</v>
      </c>
      <c r="AG22735">
        <v>0</v>
      </c>
      <c r="AH22735">
        <v>0</v>
      </c>
      <c r="AI22735">
        <v>0</v>
      </c>
      <c r="AJ22735">
        <v>0</v>
      </c>
      <c r="AK22735">
        <v>0</v>
      </c>
      <c r="AL22735">
        <v>0</v>
      </c>
      <c r="AM22735">
        <v>0</v>
      </c>
    </row>
    <row r="22736" spans="1:39" x14ac:dyDescent="0.45">
      <c r="A22736" t="s">
        <v>85422</v>
      </c>
      <c r="B22736" t="s">
        <v>85423</v>
      </c>
      <c r="C22736" t="s">
        <v>85424</v>
      </c>
      <c r="F22736" s="3">
        <v>10000</v>
      </c>
      <c r="G22736" t="s">
        <v>57</v>
      </c>
      <c r="H22736" t="s">
        <v>46</v>
      </c>
      <c r="I22736" t="s">
        <v>81</v>
      </c>
      <c r="J22736" t="s">
        <v>1436</v>
      </c>
      <c r="K22736" t="s">
        <v>1436</v>
      </c>
      <c r="L22736">
        <v>1</v>
      </c>
      <c r="M22736" s="1">
        <v>41275</v>
      </c>
      <c r="N22736" s="2">
        <v>41275</v>
      </c>
      <c r="O22736" t="s">
        <v>164</v>
      </c>
      <c r="P22736">
        <v>2013</v>
      </c>
      <c r="Q22736" s="1">
        <v>41623</v>
      </c>
      <c r="R22736" s="1">
        <v>41623</v>
      </c>
      <c r="S22736">
        <v>0</v>
      </c>
      <c r="T22736">
        <v>0</v>
      </c>
      <c r="U22736">
        <v>10000</v>
      </c>
      <c r="V22736">
        <v>0</v>
      </c>
      <c r="W22736">
        <v>0</v>
      </c>
      <c r="X22736">
        <v>0</v>
      </c>
      <c r="Y22736">
        <v>0</v>
      </c>
      <c r="Z22736">
        <v>0</v>
      </c>
      <c r="AA22736">
        <v>0</v>
      </c>
      <c r="AB22736">
        <v>0</v>
      </c>
      <c r="AC22736">
        <v>0</v>
      </c>
      <c r="AD22736">
        <v>0</v>
      </c>
      <c r="AE22736">
        <v>0</v>
      </c>
      <c r="AF22736">
        <v>0</v>
      </c>
      <c r="AG22736">
        <v>0</v>
      </c>
      <c r="AH22736">
        <v>0</v>
      </c>
      <c r="AI22736">
        <v>0</v>
      </c>
      <c r="AJ22736">
        <v>0</v>
      </c>
      <c r="AK22736">
        <v>0</v>
      </c>
      <c r="AL22736">
        <v>0</v>
      </c>
      <c r="AM22736">
        <v>0</v>
      </c>
    </row>
    <row r="22737" spans="1:39" x14ac:dyDescent="0.45">
      <c r="A22737" t="s">
        <v>85425</v>
      </c>
      <c r="B22737" t="s">
        <v>85426</v>
      </c>
      <c r="C22737" t="s">
        <v>85427</v>
      </c>
      <c r="D22737" t="s">
        <v>85428</v>
      </c>
      <c r="E22737" t="s">
        <v>85429</v>
      </c>
      <c r="F22737" s="3">
        <v>20000</v>
      </c>
      <c r="G22737" t="s">
        <v>57</v>
      </c>
      <c r="H22737" t="s">
        <v>46</v>
      </c>
      <c r="I22737" t="s">
        <v>58</v>
      </c>
      <c r="J22737" t="s">
        <v>198</v>
      </c>
      <c r="K22737" t="s">
        <v>199</v>
      </c>
      <c r="L22737">
        <v>2</v>
      </c>
      <c r="M22737" s="1">
        <v>41091</v>
      </c>
      <c r="N22737" s="2">
        <v>41091</v>
      </c>
      <c r="O22737" t="s">
        <v>596</v>
      </c>
      <c r="P22737">
        <v>2012</v>
      </c>
      <c r="Q22737" s="1">
        <v>41518</v>
      </c>
      <c r="R22737" s="1">
        <v>41761</v>
      </c>
      <c r="S22737">
        <v>20000</v>
      </c>
      <c r="T22737">
        <v>0</v>
      </c>
      <c r="U22737">
        <v>0</v>
      </c>
      <c r="V22737">
        <v>0</v>
      </c>
      <c r="W22737">
        <v>0</v>
      </c>
      <c r="X22737">
        <v>0</v>
      </c>
      <c r="Y22737">
        <v>0</v>
      </c>
      <c r="Z22737">
        <v>0</v>
      </c>
      <c r="AA22737">
        <v>0</v>
      </c>
      <c r="AB22737">
        <v>0</v>
      </c>
      <c r="AC22737">
        <v>0</v>
      </c>
      <c r="AD22737">
        <v>0</v>
      </c>
      <c r="AE22737">
        <v>0</v>
      </c>
      <c r="AF22737">
        <v>0</v>
      </c>
      <c r="AG22737">
        <v>0</v>
      </c>
      <c r="AH22737">
        <v>0</v>
      </c>
      <c r="AI22737">
        <v>0</v>
      </c>
      <c r="AJ22737">
        <v>0</v>
      </c>
      <c r="AK22737">
        <v>0</v>
      </c>
      <c r="AL22737">
        <v>0</v>
      </c>
      <c r="AM22737">
        <v>0</v>
      </c>
    </row>
    <row r="22738" spans="1:39" x14ac:dyDescent="0.45">
      <c r="A22738" t="s">
        <v>85430</v>
      </c>
      <c r="B22738" t="s">
        <v>85431</v>
      </c>
      <c r="C22738" t="s">
        <v>85432</v>
      </c>
      <c r="D22738" t="s">
        <v>54</v>
      </c>
      <c r="E22738" t="s">
        <v>55</v>
      </c>
      <c r="F22738" t="s">
        <v>85433</v>
      </c>
      <c r="G22738" t="s">
        <v>57</v>
      </c>
      <c r="H22738" t="s">
        <v>5361</v>
      </c>
      <c r="J22738" t="s">
        <v>5362</v>
      </c>
      <c r="K22738" t="s">
        <v>5362</v>
      </c>
      <c r="L22738">
        <v>3</v>
      </c>
      <c r="M22738" s="1">
        <v>41334</v>
      </c>
      <c r="N22738" s="2">
        <v>41334</v>
      </c>
      <c r="O22738" t="s">
        <v>164</v>
      </c>
      <c r="P22738">
        <v>2013</v>
      </c>
      <c r="Q22738" s="1">
        <v>41352</v>
      </c>
      <c r="R22738" s="1">
        <v>41791</v>
      </c>
      <c r="S22738">
        <v>295157</v>
      </c>
      <c r="T22738">
        <v>0</v>
      </c>
      <c r="U22738">
        <v>0</v>
      </c>
      <c r="V22738">
        <v>0</v>
      </c>
      <c r="W22738">
        <v>0</v>
      </c>
      <c r="X22738">
        <v>0</v>
      </c>
      <c r="Y22738">
        <v>0</v>
      </c>
      <c r="Z22738">
        <v>0</v>
      </c>
      <c r="AA22738">
        <v>0</v>
      </c>
      <c r="AB22738">
        <v>0</v>
      </c>
      <c r="AC22738">
        <v>0</v>
      </c>
      <c r="AD22738">
        <v>0</v>
      </c>
      <c r="AE22738">
        <v>0</v>
      </c>
      <c r="AF22738">
        <v>0</v>
      </c>
      <c r="AG22738">
        <v>0</v>
      </c>
      <c r="AH22738">
        <v>0</v>
      </c>
      <c r="AI22738">
        <v>0</v>
      </c>
      <c r="AJ22738">
        <v>0</v>
      </c>
      <c r="AK22738">
        <v>0</v>
      </c>
      <c r="AL22738">
        <v>0</v>
      </c>
      <c r="AM22738">
        <v>0</v>
      </c>
    </row>
    <row r="22739" spans="1:39" x14ac:dyDescent="0.45">
      <c r="A22739" t="s">
        <v>85434</v>
      </c>
      <c r="B22739" t="s">
        <v>85435</v>
      </c>
      <c r="C22739" t="s">
        <v>85436</v>
      </c>
      <c r="D22739" t="s">
        <v>161</v>
      </c>
      <c r="E22739" t="s">
        <v>162</v>
      </c>
      <c r="F22739" t="s">
        <v>10211</v>
      </c>
      <c r="G22739" t="s">
        <v>57</v>
      </c>
      <c r="H22739" t="s">
        <v>46</v>
      </c>
      <c r="I22739" t="s">
        <v>58</v>
      </c>
      <c r="J22739" t="s">
        <v>198</v>
      </c>
      <c r="K22739" t="s">
        <v>833</v>
      </c>
      <c r="L22739">
        <v>2</v>
      </c>
      <c r="M22739" s="1">
        <v>40909</v>
      </c>
      <c r="N22739" s="2">
        <v>40909</v>
      </c>
      <c r="O22739" t="s">
        <v>132</v>
      </c>
      <c r="P22739">
        <v>2012</v>
      </c>
      <c r="Q22739" s="1">
        <v>41000</v>
      </c>
      <c r="R22739" s="1">
        <v>41592</v>
      </c>
      <c r="S22739">
        <v>0</v>
      </c>
      <c r="T22739">
        <v>10100000</v>
      </c>
      <c r="U22739">
        <v>0</v>
      </c>
      <c r="V22739">
        <v>0</v>
      </c>
      <c r="W22739">
        <v>0</v>
      </c>
      <c r="X22739">
        <v>0</v>
      </c>
      <c r="Y22739">
        <v>0</v>
      </c>
      <c r="Z22739">
        <v>0</v>
      </c>
      <c r="AA22739">
        <v>0</v>
      </c>
      <c r="AB22739">
        <v>0</v>
      </c>
      <c r="AC22739">
        <v>0</v>
      </c>
      <c r="AD22739">
        <v>0</v>
      </c>
      <c r="AE22739">
        <v>0</v>
      </c>
      <c r="AF22739">
        <v>0</v>
      </c>
      <c r="AG22739">
        <v>10100000</v>
      </c>
      <c r="AH22739">
        <v>0</v>
      </c>
      <c r="AI22739">
        <v>0</v>
      </c>
      <c r="AJ22739">
        <v>0</v>
      </c>
      <c r="AK22739">
        <v>0</v>
      </c>
      <c r="AL22739">
        <v>0</v>
      </c>
      <c r="AM22739">
        <v>0</v>
      </c>
    </row>
    <row r="22740" spans="1:39" x14ac:dyDescent="0.45">
      <c r="A22740" t="s">
        <v>85437</v>
      </c>
      <c r="B22740" t="s">
        <v>85438</v>
      </c>
      <c r="C22740" t="s">
        <v>85439</v>
      </c>
      <c r="D22740" t="s">
        <v>315</v>
      </c>
      <c r="E22740" t="s">
        <v>316</v>
      </c>
      <c r="F22740" t="s">
        <v>85440</v>
      </c>
      <c r="G22740" t="s">
        <v>45</v>
      </c>
      <c r="H22740" t="s">
        <v>46</v>
      </c>
      <c r="I22740" t="s">
        <v>205</v>
      </c>
      <c r="J22740" t="s">
        <v>206</v>
      </c>
      <c r="K22740" t="s">
        <v>2339</v>
      </c>
      <c r="L22740">
        <v>2</v>
      </c>
      <c r="Q22740" s="1">
        <v>38607</v>
      </c>
      <c r="R22740" s="1">
        <v>39063</v>
      </c>
      <c r="S22740">
        <v>0</v>
      </c>
      <c r="T22740">
        <v>14020000</v>
      </c>
      <c r="U22740">
        <v>0</v>
      </c>
      <c r="V22740">
        <v>0</v>
      </c>
      <c r="W22740">
        <v>0</v>
      </c>
      <c r="X22740">
        <v>0</v>
      </c>
      <c r="Y22740">
        <v>0</v>
      </c>
      <c r="Z22740">
        <v>0</v>
      </c>
      <c r="AA22740">
        <v>0</v>
      </c>
      <c r="AB22740">
        <v>0</v>
      </c>
      <c r="AC22740">
        <v>0</v>
      </c>
      <c r="AD22740">
        <v>0</v>
      </c>
      <c r="AE22740">
        <v>0</v>
      </c>
      <c r="AF22740">
        <v>4020000</v>
      </c>
      <c r="AG22740">
        <v>10000000</v>
      </c>
      <c r="AH22740">
        <v>0</v>
      </c>
      <c r="AI22740">
        <v>0</v>
      </c>
      <c r="AJ22740">
        <v>0</v>
      </c>
      <c r="AK22740">
        <v>0</v>
      </c>
      <c r="AL22740">
        <v>0</v>
      </c>
      <c r="AM22740">
        <v>0</v>
      </c>
    </row>
    <row r="22741" spans="1:39" x14ac:dyDescent="0.45">
      <c r="A22741" t="s">
        <v>85441</v>
      </c>
      <c r="B22741" t="s">
        <v>85442</v>
      </c>
      <c r="C22741" t="s">
        <v>85443</v>
      </c>
      <c r="D22741" t="s">
        <v>161</v>
      </c>
      <c r="E22741" t="s">
        <v>162</v>
      </c>
      <c r="F22741" t="s">
        <v>548</v>
      </c>
      <c r="G22741" t="s">
        <v>57</v>
      </c>
      <c r="H22741" t="s">
        <v>46</v>
      </c>
      <c r="I22741" t="s">
        <v>1228</v>
      </c>
      <c r="J22741" t="s">
        <v>73918</v>
      </c>
      <c r="K22741" t="s">
        <v>85444</v>
      </c>
      <c r="L22741">
        <v>1</v>
      </c>
      <c r="M22741" s="1">
        <v>40179</v>
      </c>
      <c r="N22741" s="2">
        <v>40179</v>
      </c>
      <c r="O22741" t="s">
        <v>118</v>
      </c>
      <c r="P22741">
        <v>2010</v>
      </c>
      <c r="Q22741" s="1">
        <v>41039</v>
      </c>
      <c r="R22741" s="1">
        <v>41039</v>
      </c>
      <c r="S22741">
        <v>0</v>
      </c>
      <c r="T22741">
        <v>0</v>
      </c>
      <c r="U22741">
        <v>0</v>
      </c>
      <c r="V22741">
        <v>0</v>
      </c>
      <c r="W22741">
        <v>0</v>
      </c>
      <c r="X22741">
        <v>170000</v>
      </c>
      <c r="Y22741">
        <v>0</v>
      </c>
      <c r="Z22741">
        <v>0</v>
      </c>
      <c r="AA22741">
        <v>0</v>
      </c>
      <c r="AB22741">
        <v>0</v>
      </c>
      <c r="AC22741">
        <v>0</v>
      </c>
      <c r="AD22741">
        <v>0</v>
      </c>
      <c r="AE22741">
        <v>0</v>
      </c>
      <c r="AF22741">
        <v>0</v>
      </c>
      <c r="AG22741">
        <v>0</v>
      </c>
      <c r="AH22741">
        <v>0</v>
      </c>
      <c r="AI22741">
        <v>0</v>
      </c>
      <c r="AJ22741">
        <v>0</v>
      </c>
      <c r="AK22741">
        <v>0</v>
      </c>
      <c r="AL22741">
        <v>0</v>
      </c>
      <c r="AM22741">
        <v>0</v>
      </c>
    </row>
    <row r="22742" spans="1:39" x14ac:dyDescent="0.45">
      <c r="A22742" t="s">
        <v>85445</v>
      </c>
      <c r="B22742" t="s">
        <v>85446</v>
      </c>
      <c r="C22742" t="s">
        <v>85447</v>
      </c>
      <c r="D22742" t="s">
        <v>85448</v>
      </c>
      <c r="E22742" t="s">
        <v>64</v>
      </c>
      <c r="F22742" t="s">
        <v>964</v>
      </c>
      <c r="G22742" t="s">
        <v>57</v>
      </c>
      <c r="H22742" t="s">
        <v>475</v>
      </c>
      <c r="J22742" t="s">
        <v>1274</v>
      </c>
      <c r="L22742">
        <v>1</v>
      </c>
      <c r="Q22742" s="1">
        <v>41794</v>
      </c>
      <c r="R22742" s="1">
        <v>41794</v>
      </c>
      <c r="S22742">
        <v>300000</v>
      </c>
      <c r="T22742">
        <v>0</v>
      </c>
      <c r="U22742">
        <v>0</v>
      </c>
      <c r="V22742">
        <v>0</v>
      </c>
      <c r="W22742">
        <v>0</v>
      </c>
      <c r="X22742">
        <v>0</v>
      </c>
      <c r="Y22742">
        <v>0</v>
      </c>
      <c r="Z22742">
        <v>0</v>
      </c>
      <c r="AA22742">
        <v>0</v>
      </c>
      <c r="AB22742">
        <v>0</v>
      </c>
      <c r="AC22742">
        <v>0</v>
      </c>
      <c r="AD22742">
        <v>0</v>
      </c>
      <c r="AE22742">
        <v>0</v>
      </c>
      <c r="AF22742">
        <v>0</v>
      </c>
      <c r="AG22742">
        <v>0</v>
      </c>
      <c r="AH22742">
        <v>0</v>
      </c>
      <c r="AI22742">
        <v>0</v>
      </c>
      <c r="AJ22742">
        <v>0</v>
      </c>
      <c r="AK22742">
        <v>0</v>
      </c>
      <c r="AL22742">
        <v>0</v>
      </c>
      <c r="AM22742">
        <v>0</v>
      </c>
    </row>
    <row r="22743" spans="1:39" x14ac:dyDescent="0.45">
      <c r="A22743" t="s">
        <v>85449</v>
      </c>
      <c r="B22743" t="s">
        <v>85450</v>
      </c>
      <c r="C22743" t="s">
        <v>85451</v>
      </c>
      <c r="D22743" t="s">
        <v>127</v>
      </c>
      <c r="E22743" t="s">
        <v>128</v>
      </c>
      <c r="F22743" t="s">
        <v>22214</v>
      </c>
      <c r="H22743" t="s">
        <v>5998</v>
      </c>
      <c r="J22743" t="s">
        <v>5999</v>
      </c>
      <c r="K22743" t="s">
        <v>5999</v>
      </c>
      <c r="L22743">
        <v>3</v>
      </c>
      <c r="M22743" s="1">
        <v>40909</v>
      </c>
      <c r="N22743" s="2">
        <v>40909</v>
      </c>
      <c r="O22743" t="s">
        <v>132</v>
      </c>
      <c r="P22743">
        <v>2012</v>
      </c>
      <c r="Q22743" s="1">
        <v>40920</v>
      </c>
      <c r="R22743" s="1">
        <v>41334</v>
      </c>
      <c r="S22743">
        <v>165000</v>
      </c>
      <c r="T22743">
        <v>500000</v>
      </c>
      <c r="U22743">
        <v>0</v>
      </c>
      <c r="V22743">
        <v>0</v>
      </c>
      <c r="W22743">
        <v>0</v>
      </c>
      <c r="X22743">
        <v>0</v>
      </c>
      <c r="Y22743">
        <v>0</v>
      </c>
      <c r="Z22743">
        <v>0</v>
      </c>
      <c r="AA22743">
        <v>0</v>
      </c>
      <c r="AB22743">
        <v>0</v>
      </c>
      <c r="AC22743">
        <v>0</v>
      </c>
      <c r="AD22743">
        <v>0</v>
      </c>
      <c r="AE22743">
        <v>0</v>
      </c>
      <c r="AF22743">
        <v>500000</v>
      </c>
      <c r="AG22743">
        <v>0</v>
      </c>
      <c r="AH22743">
        <v>0</v>
      </c>
      <c r="AI22743">
        <v>0</v>
      </c>
      <c r="AJ22743">
        <v>0</v>
      </c>
      <c r="AK22743">
        <v>0</v>
      </c>
      <c r="AL22743">
        <v>0</v>
      </c>
      <c r="AM22743">
        <v>0</v>
      </c>
    </row>
    <row r="22744" spans="1:39" x14ac:dyDescent="0.45">
      <c r="A22744" t="s">
        <v>85452</v>
      </c>
      <c r="B22744" t="s">
        <v>85453</v>
      </c>
      <c r="C22744" t="s">
        <v>85454</v>
      </c>
      <c r="D22744" t="s">
        <v>107</v>
      </c>
      <c r="E22744" t="s">
        <v>108</v>
      </c>
      <c r="F22744" s="3">
        <v>40000</v>
      </c>
      <c r="G22744" t="s">
        <v>57</v>
      </c>
      <c r="H22744" t="s">
        <v>503</v>
      </c>
      <c r="J22744" t="s">
        <v>504</v>
      </c>
      <c r="K22744" t="s">
        <v>504</v>
      </c>
      <c r="L22744">
        <v>1</v>
      </c>
      <c r="M22744" s="1">
        <v>40909</v>
      </c>
      <c r="N22744" s="2">
        <v>40909</v>
      </c>
      <c r="O22744" t="s">
        <v>132</v>
      </c>
      <c r="P22744">
        <v>2012</v>
      </c>
      <c r="Q22744" s="1">
        <v>41509</v>
      </c>
      <c r="R22744" s="1">
        <v>41509</v>
      </c>
      <c r="S22744">
        <v>40000</v>
      </c>
      <c r="T22744">
        <v>0</v>
      </c>
      <c r="U22744">
        <v>0</v>
      </c>
      <c r="V22744">
        <v>0</v>
      </c>
      <c r="W22744">
        <v>0</v>
      </c>
      <c r="X22744">
        <v>0</v>
      </c>
      <c r="Y22744">
        <v>0</v>
      </c>
      <c r="Z22744">
        <v>0</v>
      </c>
      <c r="AA22744">
        <v>0</v>
      </c>
      <c r="AB22744">
        <v>0</v>
      </c>
      <c r="AC22744">
        <v>0</v>
      </c>
      <c r="AD22744">
        <v>0</v>
      </c>
      <c r="AE22744">
        <v>0</v>
      </c>
      <c r="AF22744">
        <v>0</v>
      </c>
      <c r="AG22744">
        <v>0</v>
      </c>
      <c r="AH22744">
        <v>0</v>
      </c>
      <c r="AI22744">
        <v>0</v>
      </c>
      <c r="AJ22744">
        <v>0</v>
      </c>
      <c r="AK22744">
        <v>0</v>
      </c>
      <c r="AL22744">
        <v>0</v>
      </c>
      <c r="AM22744">
        <v>0</v>
      </c>
    </row>
    <row r="22745" spans="1:39" x14ac:dyDescent="0.45">
      <c r="A22745" t="s">
        <v>85455</v>
      </c>
      <c r="B22745" t="s">
        <v>85456</v>
      </c>
      <c r="F22745" t="s">
        <v>114</v>
      </c>
      <c r="G22745" t="s">
        <v>57</v>
      </c>
      <c r="H22745" t="s">
        <v>46</v>
      </c>
      <c r="I22745" t="s">
        <v>148</v>
      </c>
      <c r="J22745" t="s">
        <v>149</v>
      </c>
      <c r="K22745" t="s">
        <v>50895</v>
      </c>
      <c r="L22745">
        <v>1</v>
      </c>
      <c r="M22745" s="1">
        <v>41193</v>
      </c>
      <c r="N22745" s="2">
        <v>41183</v>
      </c>
      <c r="O22745" t="s">
        <v>67</v>
      </c>
      <c r="P22745">
        <v>2012</v>
      </c>
      <c r="Q22745" s="1">
        <v>40840</v>
      </c>
      <c r="R22745" s="1">
        <v>40840</v>
      </c>
      <c r="S22745">
        <v>0</v>
      </c>
      <c r="T22745">
        <v>0</v>
      </c>
      <c r="U22745">
        <v>0</v>
      </c>
      <c r="V22745">
        <v>0</v>
      </c>
      <c r="W22745">
        <v>0</v>
      </c>
      <c r="X22745">
        <v>0</v>
      </c>
      <c r="Y22745">
        <v>0</v>
      </c>
      <c r="Z22745">
        <v>0</v>
      </c>
      <c r="AA22745">
        <v>0</v>
      </c>
      <c r="AB22745">
        <v>0</v>
      </c>
      <c r="AC22745">
        <v>0</v>
      </c>
      <c r="AD22745">
        <v>0</v>
      </c>
      <c r="AE22745">
        <v>0</v>
      </c>
      <c r="AF22745">
        <v>0</v>
      </c>
      <c r="AG22745">
        <v>0</v>
      </c>
      <c r="AH22745">
        <v>0</v>
      </c>
      <c r="AI22745">
        <v>0</v>
      </c>
      <c r="AJ22745">
        <v>0</v>
      </c>
      <c r="AK22745">
        <v>0</v>
      </c>
      <c r="AL22745">
        <v>0</v>
      </c>
      <c r="AM22745">
        <v>0</v>
      </c>
    </row>
    <row r="22746" spans="1:39" x14ac:dyDescent="0.45">
      <c r="A22746" t="s">
        <v>85457</v>
      </c>
      <c r="B22746" t="s">
        <v>85458</v>
      </c>
      <c r="C22746" t="s">
        <v>85459</v>
      </c>
      <c r="D22746" t="s">
        <v>8530</v>
      </c>
      <c r="E22746" t="s">
        <v>1292</v>
      </c>
      <c r="F22746" t="s">
        <v>114</v>
      </c>
      <c r="G22746" t="s">
        <v>57</v>
      </c>
      <c r="L22746">
        <v>1</v>
      </c>
      <c r="M22746" s="1">
        <v>41275</v>
      </c>
      <c r="N22746" s="2">
        <v>41275</v>
      </c>
      <c r="O22746" t="s">
        <v>164</v>
      </c>
      <c r="P22746">
        <v>2013</v>
      </c>
      <c r="Q22746" s="1">
        <v>41609</v>
      </c>
      <c r="R22746" s="1">
        <v>41609</v>
      </c>
      <c r="S22746">
        <v>0</v>
      </c>
      <c r="T22746">
        <v>0</v>
      </c>
      <c r="U22746">
        <v>0</v>
      </c>
      <c r="V22746">
        <v>0</v>
      </c>
      <c r="W22746">
        <v>0</v>
      </c>
      <c r="X22746">
        <v>0</v>
      </c>
      <c r="Y22746">
        <v>0</v>
      </c>
      <c r="Z22746">
        <v>0</v>
      </c>
      <c r="AA22746">
        <v>0</v>
      </c>
      <c r="AB22746">
        <v>0</v>
      </c>
      <c r="AC22746">
        <v>0</v>
      </c>
      <c r="AD22746">
        <v>0</v>
      </c>
      <c r="AE22746">
        <v>0</v>
      </c>
      <c r="AF22746">
        <v>0</v>
      </c>
      <c r="AG22746">
        <v>0</v>
      </c>
      <c r="AH22746">
        <v>0</v>
      </c>
      <c r="AI22746">
        <v>0</v>
      </c>
      <c r="AJ22746">
        <v>0</v>
      </c>
      <c r="AK22746">
        <v>0</v>
      </c>
      <c r="AL22746">
        <v>0</v>
      </c>
      <c r="AM22746">
        <v>0</v>
      </c>
    </row>
    <row r="22747" spans="1:39" x14ac:dyDescent="0.45">
      <c r="A22747" t="s">
        <v>85460</v>
      </c>
      <c r="B22747" t="s">
        <v>85461</v>
      </c>
      <c r="C22747" t="s">
        <v>85462</v>
      </c>
      <c r="D22747" t="s">
        <v>1807</v>
      </c>
      <c r="E22747" t="s">
        <v>567</v>
      </c>
      <c r="F22747" t="s">
        <v>187</v>
      </c>
      <c r="G22747" t="s">
        <v>57</v>
      </c>
      <c r="H22747" t="s">
        <v>1414</v>
      </c>
      <c r="J22747" t="s">
        <v>1415</v>
      </c>
      <c r="K22747" t="s">
        <v>1415</v>
      </c>
      <c r="L22747">
        <v>1</v>
      </c>
      <c r="M22747" s="1">
        <v>40957</v>
      </c>
      <c r="N22747" s="2">
        <v>40940</v>
      </c>
      <c r="O22747" t="s">
        <v>132</v>
      </c>
      <c r="P22747">
        <v>2012</v>
      </c>
      <c r="Q22747" s="1">
        <v>41788</v>
      </c>
      <c r="R22747" s="1">
        <v>41788</v>
      </c>
      <c r="S22747">
        <v>500000</v>
      </c>
      <c r="T22747">
        <v>0</v>
      </c>
      <c r="U22747">
        <v>0</v>
      </c>
      <c r="V22747">
        <v>0</v>
      </c>
      <c r="W22747">
        <v>0</v>
      </c>
      <c r="X22747">
        <v>0</v>
      </c>
      <c r="Y22747">
        <v>0</v>
      </c>
      <c r="Z22747">
        <v>0</v>
      </c>
      <c r="AA22747">
        <v>0</v>
      </c>
      <c r="AB22747">
        <v>0</v>
      </c>
      <c r="AC22747">
        <v>0</v>
      </c>
      <c r="AD22747">
        <v>0</v>
      </c>
      <c r="AE22747">
        <v>0</v>
      </c>
      <c r="AF22747">
        <v>0</v>
      </c>
      <c r="AG22747">
        <v>0</v>
      </c>
      <c r="AH22747">
        <v>0</v>
      </c>
      <c r="AI22747">
        <v>0</v>
      </c>
      <c r="AJ22747">
        <v>0</v>
      </c>
      <c r="AK22747">
        <v>0</v>
      </c>
      <c r="AL22747">
        <v>0</v>
      </c>
      <c r="AM22747">
        <v>0</v>
      </c>
    </row>
    <row r="22748" spans="1:39" x14ac:dyDescent="0.45">
      <c r="A22748" t="s">
        <v>85463</v>
      </c>
      <c r="B22748" t="s">
        <v>85464</v>
      </c>
      <c r="C22748" t="s">
        <v>85465</v>
      </c>
      <c r="D22748" t="s">
        <v>85466</v>
      </c>
      <c r="E22748" t="s">
        <v>17681</v>
      </c>
      <c r="F22748" t="s">
        <v>2329</v>
      </c>
      <c r="G22748" t="s">
        <v>57</v>
      </c>
      <c r="H22748" t="s">
        <v>46</v>
      </c>
      <c r="I22748" t="s">
        <v>1228</v>
      </c>
      <c r="J22748" t="s">
        <v>1229</v>
      </c>
      <c r="K22748" t="s">
        <v>1229</v>
      </c>
      <c r="L22748">
        <v>4</v>
      </c>
      <c r="M22748" s="1">
        <v>40179</v>
      </c>
      <c r="N22748" s="2">
        <v>40179</v>
      </c>
      <c r="O22748" t="s">
        <v>118</v>
      </c>
      <c r="P22748">
        <v>2010</v>
      </c>
      <c r="Q22748" s="1">
        <v>40495</v>
      </c>
      <c r="R22748" s="1">
        <v>41953</v>
      </c>
      <c r="S22748">
        <v>85000</v>
      </c>
      <c r="T22748">
        <v>100000</v>
      </c>
      <c r="U22748">
        <v>0</v>
      </c>
      <c r="V22748">
        <v>185000</v>
      </c>
      <c r="W22748">
        <v>530000</v>
      </c>
      <c r="X22748">
        <v>0</v>
      </c>
      <c r="Y22748">
        <v>0</v>
      </c>
      <c r="Z22748">
        <v>0</v>
      </c>
      <c r="AA22748">
        <v>0</v>
      </c>
      <c r="AB22748">
        <v>0</v>
      </c>
      <c r="AC22748">
        <v>0</v>
      </c>
      <c r="AD22748">
        <v>0</v>
      </c>
      <c r="AE22748">
        <v>0</v>
      </c>
      <c r="AF22748">
        <v>0</v>
      </c>
      <c r="AG22748">
        <v>0</v>
      </c>
      <c r="AH22748">
        <v>0</v>
      </c>
      <c r="AI22748">
        <v>0</v>
      </c>
      <c r="AJ22748">
        <v>0</v>
      </c>
      <c r="AK22748">
        <v>0</v>
      </c>
      <c r="AL22748">
        <v>0</v>
      </c>
      <c r="AM22748">
        <v>0</v>
      </c>
    </row>
    <row r="22749" spans="1:39" x14ac:dyDescent="0.45">
      <c r="A22749" t="s">
        <v>85467</v>
      </c>
      <c r="B22749" t="s">
        <v>85468</v>
      </c>
      <c r="C22749" t="s">
        <v>85469</v>
      </c>
      <c r="D22749" t="s">
        <v>107</v>
      </c>
      <c r="E22749" t="s">
        <v>108</v>
      </c>
      <c r="F22749" t="s">
        <v>24703</v>
      </c>
      <c r="G22749" t="s">
        <v>57</v>
      </c>
      <c r="H22749" t="s">
        <v>46</v>
      </c>
      <c r="I22749" t="s">
        <v>58</v>
      </c>
      <c r="J22749" t="s">
        <v>198</v>
      </c>
      <c r="K22749" t="s">
        <v>199</v>
      </c>
      <c r="L22749">
        <v>3</v>
      </c>
      <c r="M22749" s="1">
        <v>39448</v>
      </c>
      <c r="N22749" s="2">
        <v>39448</v>
      </c>
      <c r="O22749" t="s">
        <v>181</v>
      </c>
      <c r="P22749">
        <v>2008</v>
      </c>
      <c r="Q22749" s="1">
        <v>39753</v>
      </c>
      <c r="R22749" s="1">
        <v>40599</v>
      </c>
      <c r="S22749">
        <v>0</v>
      </c>
      <c r="T22749">
        <v>3225000</v>
      </c>
      <c r="U22749">
        <v>0</v>
      </c>
      <c r="V22749">
        <v>0</v>
      </c>
      <c r="W22749">
        <v>0</v>
      </c>
      <c r="X22749">
        <v>0</v>
      </c>
      <c r="Y22749">
        <v>0</v>
      </c>
      <c r="Z22749">
        <v>0</v>
      </c>
      <c r="AA22749">
        <v>0</v>
      </c>
      <c r="AB22749">
        <v>0</v>
      </c>
      <c r="AC22749">
        <v>0</v>
      </c>
      <c r="AD22749">
        <v>0</v>
      </c>
      <c r="AE22749">
        <v>0</v>
      </c>
      <c r="AF22749">
        <v>0</v>
      </c>
      <c r="AG22749">
        <v>0</v>
      </c>
      <c r="AH22749">
        <v>0</v>
      </c>
      <c r="AI22749">
        <v>0</v>
      </c>
      <c r="AJ22749">
        <v>0</v>
      </c>
      <c r="AK22749">
        <v>0</v>
      </c>
      <c r="AL22749">
        <v>0</v>
      </c>
      <c r="AM22749">
        <v>0</v>
      </c>
    </row>
    <row r="22750" spans="1:39" x14ac:dyDescent="0.45">
      <c r="A22750" t="s">
        <v>85470</v>
      </c>
      <c r="B22750" t="s">
        <v>85471</v>
      </c>
      <c r="C22750" t="s">
        <v>85472</v>
      </c>
      <c r="D22750" t="s">
        <v>107</v>
      </c>
      <c r="E22750" t="s">
        <v>108</v>
      </c>
      <c r="F22750" t="s">
        <v>114</v>
      </c>
      <c r="G22750" t="s">
        <v>57</v>
      </c>
      <c r="L22750">
        <v>1</v>
      </c>
      <c r="Q22750" s="1">
        <v>41129</v>
      </c>
      <c r="R22750" s="1">
        <v>41129</v>
      </c>
      <c r="S22750">
        <v>0</v>
      </c>
      <c r="T22750">
        <v>0</v>
      </c>
      <c r="U22750">
        <v>0</v>
      </c>
      <c r="V22750">
        <v>0</v>
      </c>
      <c r="W22750">
        <v>0</v>
      </c>
      <c r="X22750">
        <v>0</v>
      </c>
      <c r="Y22750">
        <v>0</v>
      </c>
      <c r="Z22750">
        <v>0</v>
      </c>
      <c r="AA22750">
        <v>0</v>
      </c>
      <c r="AB22750">
        <v>0</v>
      </c>
      <c r="AC22750">
        <v>0</v>
      </c>
      <c r="AD22750">
        <v>0</v>
      </c>
      <c r="AE22750">
        <v>0</v>
      </c>
      <c r="AF22750">
        <v>0</v>
      </c>
      <c r="AG22750">
        <v>0</v>
      </c>
      <c r="AH22750">
        <v>0</v>
      </c>
      <c r="AI22750">
        <v>0</v>
      </c>
      <c r="AJ22750">
        <v>0</v>
      </c>
      <c r="AK22750">
        <v>0</v>
      </c>
      <c r="AL22750">
        <v>0</v>
      </c>
      <c r="AM22750">
        <v>0</v>
      </c>
    </row>
    <row r="22751" spans="1:39" x14ac:dyDescent="0.45">
      <c r="A22751" t="s">
        <v>85473</v>
      </c>
      <c r="B22751" t="s">
        <v>85474</v>
      </c>
      <c r="C22751" t="s">
        <v>85475</v>
      </c>
      <c r="D22751" t="s">
        <v>1087</v>
      </c>
      <c r="E22751" t="s">
        <v>413</v>
      </c>
      <c r="F22751" t="s">
        <v>85476</v>
      </c>
      <c r="G22751" t="s">
        <v>57</v>
      </c>
      <c r="H22751" t="s">
        <v>260</v>
      </c>
      <c r="I22751" t="s">
        <v>4069</v>
      </c>
      <c r="J22751" t="s">
        <v>7957</v>
      </c>
      <c r="K22751" t="s">
        <v>7957</v>
      </c>
      <c r="L22751">
        <v>1</v>
      </c>
      <c r="M22751" s="1">
        <v>40909</v>
      </c>
      <c r="N22751" s="2">
        <v>40909</v>
      </c>
      <c r="O22751" t="s">
        <v>132</v>
      </c>
      <c r="P22751">
        <v>2012</v>
      </c>
      <c r="Q22751" s="1">
        <v>41920</v>
      </c>
      <c r="R22751" s="1">
        <v>41920</v>
      </c>
      <c r="S22751">
        <v>0</v>
      </c>
      <c r="T22751">
        <v>0</v>
      </c>
      <c r="U22751">
        <v>0</v>
      </c>
      <c r="V22751">
        <v>0</v>
      </c>
      <c r="W22751">
        <v>0</v>
      </c>
      <c r="X22751">
        <v>0</v>
      </c>
      <c r="Y22751">
        <v>8967644</v>
      </c>
      <c r="Z22751">
        <v>0</v>
      </c>
      <c r="AA22751">
        <v>0</v>
      </c>
      <c r="AB22751">
        <v>0</v>
      </c>
      <c r="AC22751">
        <v>0</v>
      </c>
      <c r="AD22751">
        <v>0</v>
      </c>
      <c r="AE22751">
        <v>0</v>
      </c>
      <c r="AF22751">
        <v>0</v>
      </c>
      <c r="AG22751">
        <v>0</v>
      </c>
      <c r="AH22751">
        <v>0</v>
      </c>
      <c r="AI22751">
        <v>0</v>
      </c>
      <c r="AJ22751">
        <v>0</v>
      </c>
      <c r="AK22751">
        <v>0</v>
      </c>
      <c r="AL22751">
        <v>0</v>
      </c>
      <c r="AM22751">
        <v>0</v>
      </c>
    </row>
    <row r="22752" spans="1:39" x14ac:dyDescent="0.45">
      <c r="A22752" t="s">
        <v>85477</v>
      </c>
      <c r="B22752" t="s">
        <v>85478</v>
      </c>
      <c r="C22752" t="s">
        <v>85479</v>
      </c>
      <c r="D22752" t="s">
        <v>85480</v>
      </c>
      <c r="E22752" t="s">
        <v>1641</v>
      </c>
      <c r="F22752" t="s">
        <v>426</v>
      </c>
      <c r="G22752" t="s">
        <v>57</v>
      </c>
      <c r="H22752" t="s">
        <v>46</v>
      </c>
      <c r="I22752" t="s">
        <v>47</v>
      </c>
      <c r="J22752" t="s">
        <v>48</v>
      </c>
      <c r="K22752" t="s">
        <v>4871</v>
      </c>
      <c r="L22752">
        <v>1</v>
      </c>
      <c r="M22752" s="1">
        <v>40872</v>
      </c>
      <c r="N22752" s="2">
        <v>40848</v>
      </c>
      <c r="O22752" t="s">
        <v>94</v>
      </c>
      <c r="P22752">
        <v>2011</v>
      </c>
      <c r="Q22752" s="1">
        <v>39904</v>
      </c>
      <c r="R22752" s="1">
        <v>39904</v>
      </c>
      <c r="S22752">
        <v>0</v>
      </c>
      <c r="T22752">
        <v>0</v>
      </c>
      <c r="U22752">
        <v>0</v>
      </c>
      <c r="V22752">
        <v>0</v>
      </c>
      <c r="W22752">
        <v>0</v>
      </c>
      <c r="X22752">
        <v>0</v>
      </c>
      <c r="Y22752">
        <v>200000</v>
      </c>
      <c r="Z22752">
        <v>0</v>
      </c>
      <c r="AA22752">
        <v>0</v>
      </c>
      <c r="AB22752">
        <v>0</v>
      </c>
      <c r="AC22752">
        <v>0</v>
      </c>
      <c r="AD22752">
        <v>0</v>
      </c>
      <c r="AE22752">
        <v>0</v>
      </c>
      <c r="AF22752">
        <v>0</v>
      </c>
      <c r="AG22752">
        <v>0</v>
      </c>
      <c r="AH22752">
        <v>0</v>
      </c>
      <c r="AI22752">
        <v>0</v>
      </c>
      <c r="AJ22752">
        <v>0</v>
      </c>
      <c r="AK22752">
        <v>0</v>
      </c>
      <c r="AL22752">
        <v>0</v>
      </c>
      <c r="AM22752">
        <v>0</v>
      </c>
    </row>
    <row r="22753" spans="1:39" x14ac:dyDescent="0.45">
      <c r="A22753" t="s">
        <v>85481</v>
      </c>
      <c r="B22753" t="s">
        <v>85482</v>
      </c>
      <c r="C22753" t="s">
        <v>85483</v>
      </c>
      <c r="D22753" t="s">
        <v>85484</v>
      </c>
      <c r="E22753" t="s">
        <v>343</v>
      </c>
      <c r="F22753" t="s">
        <v>1206</v>
      </c>
      <c r="G22753" t="s">
        <v>57</v>
      </c>
      <c r="H22753" t="s">
        <v>715</v>
      </c>
      <c r="J22753" t="s">
        <v>12196</v>
      </c>
      <c r="K22753" t="s">
        <v>12196</v>
      </c>
      <c r="L22753">
        <v>1</v>
      </c>
      <c r="M22753" s="1">
        <v>39448</v>
      </c>
      <c r="N22753" s="2">
        <v>39448</v>
      </c>
      <c r="O22753" t="s">
        <v>181</v>
      </c>
      <c r="P22753">
        <v>2008</v>
      </c>
      <c r="Q22753" s="1">
        <v>41555</v>
      </c>
      <c r="R22753" s="1">
        <v>41555</v>
      </c>
      <c r="S22753">
        <v>0</v>
      </c>
      <c r="T22753">
        <v>1200000</v>
      </c>
      <c r="U22753">
        <v>0</v>
      </c>
      <c r="V22753">
        <v>0</v>
      </c>
      <c r="W22753">
        <v>0</v>
      </c>
      <c r="X22753">
        <v>0</v>
      </c>
      <c r="Y22753">
        <v>0</v>
      </c>
      <c r="Z22753">
        <v>0</v>
      </c>
      <c r="AA22753">
        <v>0</v>
      </c>
      <c r="AB22753">
        <v>0</v>
      </c>
      <c r="AC22753">
        <v>0</v>
      </c>
      <c r="AD22753">
        <v>0</v>
      </c>
      <c r="AE22753">
        <v>0</v>
      </c>
      <c r="AF22753">
        <v>1200000</v>
      </c>
      <c r="AG22753">
        <v>0</v>
      </c>
      <c r="AH22753">
        <v>0</v>
      </c>
      <c r="AI22753">
        <v>0</v>
      </c>
      <c r="AJ22753">
        <v>0</v>
      </c>
      <c r="AK22753">
        <v>0</v>
      </c>
      <c r="AL22753">
        <v>0</v>
      </c>
      <c r="AM22753">
        <v>0</v>
      </c>
    </row>
    <row r="22754" spans="1:39" x14ac:dyDescent="0.45">
      <c r="A22754" t="s">
        <v>85485</v>
      </c>
      <c r="B22754" t="s">
        <v>85486</v>
      </c>
      <c r="C22754" t="s">
        <v>85487</v>
      </c>
      <c r="D22754" t="s">
        <v>85488</v>
      </c>
      <c r="E22754" t="s">
        <v>316</v>
      </c>
      <c r="F22754" t="s">
        <v>1047</v>
      </c>
      <c r="G22754" t="s">
        <v>57</v>
      </c>
      <c r="H22754" t="s">
        <v>46</v>
      </c>
      <c r="I22754" t="s">
        <v>91</v>
      </c>
      <c r="J22754" t="s">
        <v>602</v>
      </c>
      <c r="K22754" t="s">
        <v>602</v>
      </c>
      <c r="L22754">
        <v>1</v>
      </c>
      <c r="M22754" s="1">
        <v>41214</v>
      </c>
      <c r="N22754" s="2">
        <v>41214</v>
      </c>
      <c r="O22754" t="s">
        <v>67</v>
      </c>
      <c r="P22754">
        <v>2012</v>
      </c>
      <c r="Q22754" s="1">
        <v>41613</v>
      </c>
      <c r="R22754" s="1">
        <v>41613</v>
      </c>
      <c r="S22754">
        <v>0</v>
      </c>
      <c r="T22754">
        <v>5000000</v>
      </c>
      <c r="U22754">
        <v>0</v>
      </c>
      <c r="V22754">
        <v>0</v>
      </c>
      <c r="W22754">
        <v>0</v>
      </c>
      <c r="X22754">
        <v>0</v>
      </c>
      <c r="Y22754">
        <v>0</v>
      </c>
      <c r="Z22754">
        <v>0</v>
      </c>
      <c r="AA22754">
        <v>0</v>
      </c>
      <c r="AB22754">
        <v>0</v>
      </c>
      <c r="AC22754">
        <v>0</v>
      </c>
      <c r="AD22754">
        <v>0</v>
      </c>
      <c r="AE22754">
        <v>0</v>
      </c>
      <c r="AF22754">
        <v>5000000</v>
      </c>
      <c r="AG22754">
        <v>0</v>
      </c>
      <c r="AH22754">
        <v>0</v>
      </c>
      <c r="AI22754">
        <v>0</v>
      </c>
      <c r="AJ22754">
        <v>0</v>
      </c>
      <c r="AK22754">
        <v>0</v>
      </c>
      <c r="AL22754">
        <v>0</v>
      </c>
      <c r="AM22754">
        <v>0</v>
      </c>
    </row>
    <row r="22755" spans="1:39" x14ac:dyDescent="0.45">
      <c r="A22755" t="s">
        <v>85489</v>
      </c>
      <c r="B22755" t="s">
        <v>85490</v>
      </c>
      <c r="C22755" t="s">
        <v>85491</v>
      </c>
      <c r="D22755" t="s">
        <v>85492</v>
      </c>
      <c r="E22755" t="s">
        <v>343</v>
      </c>
      <c r="F22755" t="s">
        <v>2016</v>
      </c>
      <c r="G22755" t="s">
        <v>57</v>
      </c>
      <c r="H22755" t="s">
        <v>46</v>
      </c>
      <c r="I22755" t="s">
        <v>47</v>
      </c>
      <c r="J22755" t="s">
        <v>48</v>
      </c>
      <c r="K22755" t="s">
        <v>49</v>
      </c>
      <c r="L22755">
        <v>1</v>
      </c>
      <c r="M22755" s="1">
        <v>40878</v>
      </c>
      <c r="N22755" s="2">
        <v>40878</v>
      </c>
      <c r="O22755" t="s">
        <v>94</v>
      </c>
      <c r="P22755">
        <v>2011</v>
      </c>
      <c r="Q22755" s="1">
        <v>40923</v>
      </c>
      <c r="R22755" s="1">
        <v>40923</v>
      </c>
      <c r="S22755">
        <v>0</v>
      </c>
      <c r="T22755">
        <v>0</v>
      </c>
      <c r="U22755">
        <v>0</v>
      </c>
      <c r="V22755">
        <v>0</v>
      </c>
      <c r="W22755">
        <v>0</v>
      </c>
      <c r="X22755">
        <v>0</v>
      </c>
      <c r="Y22755">
        <v>650000</v>
      </c>
      <c r="Z22755">
        <v>0</v>
      </c>
      <c r="AA22755">
        <v>0</v>
      </c>
      <c r="AB22755">
        <v>0</v>
      </c>
      <c r="AC22755">
        <v>0</v>
      </c>
      <c r="AD22755">
        <v>0</v>
      </c>
      <c r="AE22755">
        <v>0</v>
      </c>
      <c r="AF22755">
        <v>0</v>
      </c>
      <c r="AG22755">
        <v>0</v>
      </c>
      <c r="AH22755">
        <v>0</v>
      </c>
      <c r="AI22755">
        <v>0</v>
      </c>
      <c r="AJ22755">
        <v>0</v>
      </c>
      <c r="AK22755">
        <v>0</v>
      </c>
      <c r="AL22755">
        <v>0</v>
      </c>
      <c r="AM22755">
        <v>0</v>
      </c>
    </row>
    <row r="22756" spans="1:39" x14ac:dyDescent="0.45">
      <c r="A22756" t="s">
        <v>85493</v>
      </c>
      <c r="B22756" t="s">
        <v>85494</v>
      </c>
      <c r="C22756" t="s">
        <v>85495</v>
      </c>
      <c r="D22756" t="s">
        <v>2068</v>
      </c>
      <c r="E22756" t="s">
        <v>64</v>
      </c>
      <c r="F22756" t="s">
        <v>114</v>
      </c>
      <c r="G22756" t="s">
        <v>57</v>
      </c>
      <c r="L22756">
        <v>1</v>
      </c>
      <c r="M22756" s="1">
        <v>40544</v>
      </c>
      <c r="N22756" s="2">
        <v>40544</v>
      </c>
      <c r="O22756" t="s">
        <v>528</v>
      </c>
      <c r="P22756">
        <v>2011</v>
      </c>
      <c r="Q22756" s="1">
        <v>41856</v>
      </c>
      <c r="R22756" s="1">
        <v>41856</v>
      </c>
      <c r="S22756">
        <v>0</v>
      </c>
      <c r="T22756">
        <v>0</v>
      </c>
      <c r="U22756">
        <v>0</v>
      </c>
      <c r="V22756">
        <v>0</v>
      </c>
      <c r="W22756">
        <v>0</v>
      </c>
      <c r="X22756">
        <v>0</v>
      </c>
      <c r="Y22756">
        <v>0</v>
      </c>
      <c r="Z22756">
        <v>0</v>
      </c>
      <c r="AA22756">
        <v>0</v>
      </c>
      <c r="AB22756">
        <v>0</v>
      </c>
      <c r="AC22756">
        <v>0</v>
      </c>
      <c r="AD22756">
        <v>0</v>
      </c>
      <c r="AE22756">
        <v>0</v>
      </c>
      <c r="AF22756">
        <v>0</v>
      </c>
      <c r="AG22756">
        <v>0</v>
      </c>
      <c r="AH22756">
        <v>0</v>
      </c>
      <c r="AI22756">
        <v>0</v>
      </c>
      <c r="AJ22756">
        <v>0</v>
      </c>
      <c r="AK22756">
        <v>0</v>
      </c>
      <c r="AL22756">
        <v>0</v>
      </c>
      <c r="AM22756">
        <v>0</v>
      </c>
    </row>
    <row r="22757" spans="1:39" x14ac:dyDescent="0.45">
      <c r="A22757" t="s">
        <v>85496</v>
      </c>
      <c r="B22757" t="s">
        <v>85497</v>
      </c>
      <c r="C22757" t="s">
        <v>85498</v>
      </c>
      <c r="D22757" t="s">
        <v>54</v>
      </c>
      <c r="E22757" t="s">
        <v>55</v>
      </c>
      <c r="F22757" t="s">
        <v>114</v>
      </c>
      <c r="G22757" t="s">
        <v>57</v>
      </c>
      <c r="H22757" t="s">
        <v>223</v>
      </c>
      <c r="J22757" t="s">
        <v>1377</v>
      </c>
      <c r="K22757" t="s">
        <v>1377</v>
      </c>
      <c r="L22757">
        <v>1</v>
      </c>
      <c r="Q22757" s="1">
        <v>39479</v>
      </c>
      <c r="R22757" s="1">
        <v>39479</v>
      </c>
      <c r="S22757">
        <v>0</v>
      </c>
      <c r="T22757">
        <v>0</v>
      </c>
      <c r="U22757">
        <v>0</v>
      </c>
      <c r="V22757">
        <v>0</v>
      </c>
      <c r="W22757">
        <v>0</v>
      </c>
      <c r="X22757">
        <v>0</v>
      </c>
      <c r="Y22757">
        <v>0</v>
      </c>
      <c r="Z22757">
        <v>0</v>
      </c>
      <c r="AA22757">
        <v>0</v>
      </c>
      <c r="AB22757">
        <v>0</v>
      </c>
      <c r="AC22757">
        <v>0</v>
      </c>
      <c r="AD22757">
        <v>0</v>
      </c>
      <c r="AE22757">
        <v>0</v>
      </c>
      <c r="AF22757">
        <v>0</v>
      </c>
      <c r="AG22757">
        <v>0</v>
      </c>
      <c r="AH22757">
        <v>0</v>
      </c>
      <c r="AI22757">
        <v>0</v>
      </c>
      <c r="AJ22757">
        <v>0</v>
      </c>
      <c r="AK22757">
        <v>0</v>
      </c>
      <c r="AL22757">
        <v>0</v>
      </c>
      <c r="AM22757">
        <v>0</v>
      </c>
    </row>
    <row r="22758" spans="1:39" x14ac:dyDescent="0.45">
      <c r="A22758" t="s">
        <v>85499</v>
      </c>
      <c r="B22758" t="s">
        <v>85500</v>
      </c>
      <c r="C22758" t="s">
        <v>85501</v>
      </c>
      <c r="D22758" t="s">
        <v>88</v>
      </c>
      <c r="E22758" t="s">
        <v>89</v>
      </c>
      <c r="F22758" t="s">
        <v>85502</v>
      </c>
      <c r="G22758" t="s">
        <v>57</v>
      </c>
      <c r="H22758" t="s">
        <v>1585</v>
      </c>
      <c r="J22758" t="s">
        <v>1586</v>
      </c>
      <c r="K22758" t="s">
        <v>1586</v>
      </c>
      <c r="L22758">
        <v>1</v>
      </c>
      <c r="M22758" s="1">
        <v>41025</v>
      </c>
      <c r="N22758" s="2">
        <v>41000</v>
      </c>
      <c r="O22758" t="s">
        <v>50</v>
      </c>
      <c r="P22758">
        <v>2012</v>
      </c>
      <c r="Q22758" s="1">
        <v>41100</v>
      </c>
      <c r="R22758" s="1">
        <v>41100</v>
      </c>
      <c r="S22758">
        <v>0</v>
      </c>
      <c r="T22758">
        <v>0</v>
      </c>
      <c r="U22758">
        <v>0</v>
      </c>
      <c r="V22758">
        <v>0</v>
      </c>
      <c r="W22758">
        <v>0</v>
      </c>
      <c r="X22758">
        <v>0</v>
      </c>
      <c r="Y22758">
        <v>262729</v>
      </c>
      <c r="Z22758">
        <v>0</v>
      </c>
      <c r="AA22758">
        <v>0</v>
      </c>
      <c r="AB22758">
        <v>0</v>
      </c>
      <c r="AC22758">
        <v>0</v>
      </c>
      <c r="AD22758">
        <v>0</v>
      </c>
      <c r="AE22758">
        <v>0</v>
      </c>
      <c r="AF22758">
        <v>0</v>
      </c>
      <c r="AG22758">
        <v>0</v>
      </c>
      <c r="AH22758">
        <v>0</v>
      </c>
      <c r="AI22758">
        <v>0</v>
      </c>
      <c r="AJ22758">
        <v>0</v>
      </c>
      <c r="AK22758">
        <v>0</v>
      </c>
      <c r="AL22758">
        <v>0</v>
      </c>
      <c r="AM22758">
        <v>0</v>
      </c>
    </row>
    <row r="22759" spans="1:39" x14ac:dyDescent="0.45">
      <c r="A22759" t="s">
        <v>85503</v>
      </c>
      <c r="B22759" t="s">
        <v>85504</v>
      </c>
      <c r="D22759" t="s">
        <v>228</v>
      </c>
      <c r="E22759" t="s">
        <v>229</v>
      </c>
      <c r="F22759" t="s">
        <v>114</v>
      </c>
      <c r="G22759" t="s">
        <v>57</v>
      </c>
      <c r="H22759" t="s">
        <v>46</v>
      </c>
      <c r="I22759" t="s">
        <v>148</v>
      </c>
      <c r="J22759" t="s">
        <v>149</v>
      </c>
      <c r="K22759" t="s">
        <v>61427</v>
      </c>
      <c r="L22759">
        <v>1</v>
      </c>
      <c r="M22759" s="1">
        <v>40671</v>
      </c>
      <c r="N22759" s="2">
        <v>40664</v>
      </c>
      <c r="O22759" t="s">
        <v>76</v>
      </c>
      <c r="P22759">
        <v>2011</v>
      </c>
      <c r="Q22759" s="1">
        <v>41107</v>
      </c>
      <c r="R22759" s="1">
        <v>41107</v>
      </c>
      <c r="S22759">
        <v>0</v>
      </c>
      <c r="T22759">
        <v>0</v>
      </c>
      <c r="U22759">
        <v>0</v>
      </c>
      <c r="V22759">
        <v>0</v>
      </c>
      <c r="W22759">
        <v>0</v>
      </c>
      <c r="X22759">
        <v>0</v>
      </c>
      <c r="Y22759">
        <v>0</v>
      </c>
      <c r="Z22759">
        <v>0</v>
      </c>
      <c r="AA22759">
        <v>0</v>
      </c>
      <c r="AB22759">
        <v>0</v>
      </c>
      <c r="AC22759">
        <v>0</v>
      </c>
      <c r="AD22759">
        <v>0</v>
      </c>
      <c r="AE22759">
        <v>0</v>
      </c>
      <c r="AF22759">
        <v>0</v>
      </c>
      <c r="AG22759">
        <v>0</v>
      </c>
      <c r="AH22759">
        <v>0</v>
      </c>
      <c r="AI22759">
        <v>0</v>
      </c>
      <c r="AJ22759">
        <v>0</v>
      </c>
      <c r="AK22759">
        <v>0</v>
      </c>
      <c r="AL22759">
        <v>0</v>
      </c>
      <c r="AM22759">
        <v>0</v>
      </c>
    </row>
    <row r="22760" spans="1:39" x14ac:dyDescent="0.45">
      <c r="A22760" t="s">
        <v>85505</v>
      </c>
      <c r="B22760" t="s">
        <v>85506</v>
      </c>
      <c r="C22760" t="s">
        <v>85507</v>
      </c>
      <c r="D22760" t="s">
        <v>161</v>
      </c>
      <c r="E22760" t="s">
        <v>162</v>
      </c>
      <c r="F22760" t="s">
        <v>640</v>
      </c>
      <c r="G22760" t="s">
        <v>57</v>
      </c>
      <c r="H22760" t="s">
        <v>260</v>
      </c>
      <c r="I22760" t="s">
        <v>3051</v>
      </c>
      <c r="J22760" t="s">
        <v>3052</v>
      </c>
      <c r="K22760" t="s">
        <v>3053</v>
      </c>
      <c r="L22760">
        <v>1</v>
      </c>
      <c r="M22760" s="1">
        <v>41425</v>
      </c>
      <c r="N22760" s="2">
        <v>41395</v>
      </c>
      <c r="O22760" t="s">
        <v>439</v>
      </c>
      <c r="P22760">
        <v>2013</v>
      </c>
      <c r="Q22760" s="1">
        <v>41729</v>
      </c>
      <c r="R22760" s="1">
        <v>41729</v>
      </c>
      <c r="S22760">
        <v>0</v>
      </c>
      <c r="T22760">
        <v>0</v>
      </c>
      <c r="U22760">
        <v>150000</v>
      </c>
      <c r="V22760">
        <v>0</v>
      </c>
      <c r="W22760">
        <v>0</v>
      </c>
      <c r="X22760">
        <v>0</v>
      </c>
      <c r="Y22760">
        <v>0</v>
      </c>
      <c r="Z22760">
        <v>0</v>
      </c>
      <c r="AA22760">
        <v>0</v>
      </c>
      <c r="AB22760">
        <v>0</v>
      </c>
      <c r="AC22760">
        <v>0</v>
      </c>
      <c r="AD22760">
        <v>0</v>
      </c>
      <c r="AE22760">
        <v>0</v>
      </c>
      <c r="AF22760">
        <v>0</v>
      </c>
      <c r="AG22760">
        <v>0</v>
      </c>
      <c r="AH22760">
        <v>0</v>
      </c>
      <c r="AI22760">
        <v>0</v>
      </c>
      <c r="AJ22760">
        <v>0</v>
      </c>
      <c r="AK22760">
        <v>0</v>
      </c>
      <c r="AL22760">
        <v>0</v>
      </c>
      <c r="AM22760">
        <v>0</v>
      </c>
    </row>
    <row r="22761" spans="1:39" x14ac:dyDescent="0.45">
      <c r="A22761" t="s">
        <v>85508</v>
      </c>
      <c r="B22761" t="s">
        <v>85509</v>
      </c>
      <c r="C22761" t="s">
        <v>85510</v>
      </c>
      <c r="D22761" t="s">
        <v>85511</v>
      </c>
      <c r="E22761" t="s">
        <v>1475</v>
      </c>
      <c r="F22761" s="3">
        <v>15000</v>
      </c>
      <c r="G22761" t="s">
        <v>57</v>
      </c>
      <c r="H22761" t="s">
        <v>46</v>
      </c>
      <c r="I22761" t="s">
        <v>2223</v>
      </c>
      <c r="J22761" t="s">
        <v>4151</v>
      </c>
      <c r="K22761" t="s">
        <v>4151</v>
      </c>
      <c r="L22761">
        <v>1</v>
      </c>
      <c r="M22761" s="1">
        <v>41487</v>
      </c>
      <c r="N22761" s="2">
        <v>41487</v>
      </c>
      <c r="O22761" t="s">
        <v>276</v>
      </c>
      <c r="P22761">
        <v>2013</v>
      </c>
      <c r="Q22761" s="1">
        <v>41470</v>
      </c>
      <c r="R22761" s="1">
        <v>41470</v>
      </c>
      <c r="S22761">
        <v>15000</v>
      </c>
      <c r="T22761">
        <v>0</v>
      </c>
      <c r="U22761">
        <v>0</v>
      </c>
      <c r="V22761">
        <v>0</v>
      </c>
      <c r="W22761">
        <v>0</v>
      </c>
      <c r="X22761">
        <v>0</v>
      </c>
      <c r="Y22761">
        <v>0</v>
      </c>
      <c r="Z22761">
        <v>0</v>
      </c>
      <c r="AA22761">
        <v>0</v>
      </c>
      <c r="AB22761">
        <v>0</v>
      </c>
      <c r="AC22761">
        <v>0</v>
      </c>
      <c r="AD22761">
        <v>0</v>
      </c>
      <c r="AE22761">
        <v>0</v>
      </c>
      <c r="AF22761">
        <v>0</v>
      </c>
      <c r="AG22761">
        <v>0</v>
      </c>
      <c r="AH22761">
        <v>0</v>
      </c>
      <c r="AI22761">
        <v>0</v>
      </c>
      <c r="AJ22761">
        <v>0</v>
      </c>
      <c r="AK22761">
        <v>0</v>
      </c>
      <c r="AL22761">
        <v>0</v>
      </c>
      <c r="AM22761">
        <v>0</v>
      </c>
    </row>
    <row r="22762" spans="1:39" x14ac:dyDescent="0.45">
      <c r="A22762" t="s">
        <v>85512</v>
      </c>
      <c r="B22762" t="s">
        <v>85513</v>
      </c>
      <c r="C22762" t="s">
        <v>85514</v>
      </c>
      <c r="D22762" t="s">
        <v>127</v>
      </c>
      <c r="E22762" t="s">
        <v>128</v>
      </c>
      <c r="F22762" t="s">
        <v>114</v>
      </c>
      <c r="G22762" t="s">
        <v>57</v>
      </c>
      <c r="H22762" t="s">
        <v>46</v>
      </c>
      <c r="I22762" t="s">
        <v>58</v>
      </c>
      <c r="J22762" t="s">
        <v>59</v>
      </c>
      <c r="K22762" t="s">
        <v>9985</v>
      </c>
      <c r="L22762">
        <v>1</v>
      </c>
      <c r="M22762" s="1">
        <v>40635</v>
      </c>
      <c r="N22762" s="2">
        <v>40634</v>
      </c>
      <c r="O22762" t="s">
        <v>76</v>
      </c>
      <c r="P22762">
        <v>2011</v>
      </c>
      <c r="Q22762" s="1">
        <v>40787</v>
      </c>
      <c r="R22762" s="1">
        <v>40787</v>
      </c>
      <c r="S22762">
        <v>0</v>
      </c>
      <c r="T22762">
        <v>0</v>
      </c>
      <c r="U22762">
        <v>0</v>
      </c>
      <c r="V22762">
        <v>0</v>
      </c>
      <c r="W22762">
        <v>0</v>
      </c>
      <c r="X22762">
        <v>0</v>
      </c>
      <c r="Y22762">
        <v>0</v>
      </c>
      <c r="Z22762">
        <v>0</v>
      </c>
      <c r="AA22762">
        <v>0</v>
      </c>
      <c r="AB22762">
        <v>0</v>
      </c>
      <c r="AC22762">
        <v>0</v>
      </c>
      <c r="AD22762">
        <v>0</v>
      </c>
      <c r="AE22762">
        <v>0</v>
      </c>
      <c r="AF22762">
        <v>0</v>
      </c>
      <c r="AG22762">
        <v>0</v>
      </c>
      <c r="AH22762">
        <v>0</v>
      </c>
      <c r="AI22762">
        <v>0</v>
      </c>
      <c r="AJ22762">
        <v>0</v>
      </c>
      <c r="AK22762">
        <v>0</v>
      </c>
      <c r="AL22762">
        <v>0</v>
      </c>
      <c r="AM22762">
        <v>0</v>
      </c>
    </row>
    <row r="22763" spans="1:39" x14ac:dyDescent="0.45">
      <c r="A22763" t="s">
        <v>85515</v>
      </c>
      <c r="B22763" t="s">
        <v>85516</v>
      </c>
      <c r="C22763" t="s">
        <v>85517</v>
      </c>
      <c r="D22763" t="s">
        <v>85518</v>
      </c>
      <c r="E22763" t="s">
        <v>1758</v>
      </c>
      <c r="F22763" t="s">
        <v>846</v>
      </c>
      <c r="G22763" t="s">
        <v>57</v>
      </c>
      <c r="H22763" t="s">
        <v>46</v>
      </c>
      <c r="I22763" t="s">
        <v>648</v>
      </c>
      <c r="J22763" t="s">
        <v>649</v>
      </c>
      <c r="K22763" t="s">
        <v>649</v>
      </c>
      <c r="L22763">
        <v>1</v>
      </c>
      <c r="M22763" s="1">
        <v>40909</v>
      </c>
      <c r="N22763" s="2">
        <v>40909</v>
      </c>
      <c r="O22763" t="s">
        <v>132</v>
      </c>
      <c r="P22763">
        <v>2012</v>
      </c>
      <c r="Q22763" s="1">
        <v>41544</v>
      </c>
      <c r="R22763" s="1">
        <v>41544</v>
      </c>
      <c r="S22763">
        <v>0</v>
      </c>
      <c r="T22763">
        <v>0</v>
      </c>
      <c r="U22763">
        <v>0</v>
      </c>
      <c r="V22763">
        <v>0</v>
      </c>
      <c r="W22763">
        <v>0</v>
      </c>
      <c r="X22763">
        <v>0</v>
      </c>
      <c r="Y22763">
        <v>1000000</v>
      </c>
      <c r="Z22763">
        <v>0</v>
      </c>
      <c r="AA22763">
        <v>0</v>
      </c>
      <c r="AB22763">
        <v>0</v>
      </c>
      <c r="AC22763">
        <v>0</v>
      </c>
      <c r="AD22763">
        <v>0</v>
      </c>
      <c r="AE22763">
        <v>0</v>
      </c>
      <c r="AF22763">
        <v>0</v>
      </c>
      <c r="AG22763">
        <v>0</v>
      </c>
      <c r="AH22763">
        <v>0</v>
      </c>
      <c r="AI22763">
        <v>0</v>
      </c>
      <c r="AJ22763">
        <v>0</v>
      </c>
      <c r="AK22763">
        <v>0</v>
      </c>
      <c r="AL22763">
        <v>0</v>
      </c>
      <c r="AM22763">
        <v>0</v>
      </c>
    </row>
    <row r="22764" spans="1:39" x14ac:dyDescent="0.45">
      <c r="A22764" t="s">
        <v>85519</v>
      </c>
      <c r="B22764" t="s">
        <v>85520</v>
      </c>
      <c r="C22764" t="s">
        <v>85521</v>
      </c>
      <c r="D22764" t="s">
        <v>85522</v>
      </c>
      <c r="E22764" t="s">
        <v>11901</v>
      </c>
      <c r="F22764" t="s">
        <v>85523</v>
      </c>
      <c r="G22764" t="s">
        <v>57</v>
      </c>
      <c r="H22764" t="s">
        <v>74</v>
      </c>
      <c r="J22764" t="s">
        <v>75</v>
      </c>
      <c r="K22764" t="s">
        <v>75</v>
      </c>
      <c r="L22764">
        <v>1</v>
      </c>
      <c r="M22764" s="1">
        <v>39295</v>
      </c>
      <c r="N22764" s="2">
        <v>39295</v>
      </c>
      <c r="O22764" t="s">
        <v>672</v>
      </c>
      <c r="P22764">
        <v>2007</v>
      </c>
      <c r="Q22764" s="1">
        <v>39369</v>
      </c>
      <c r="R22764" s="1">
        <v>39369</v>
      </c>
      <c r="S22764">
        <v>0</v>
      </c>
      <c r="T22764">
        <v>4209381</v>
      </c>
      <c r="U22764">
        <v>0</v>
      </c>
      <c r="V22764">
        <v>0</v>
      </c>
      <c r="W22764">
        <v>0</v>
      </c>
      <c r="X22764">
        <v>0</v>
      </c>
      <c r="Y22764">
        <v>0</v>
      </c>
      <c r="Z22764">
        <v>0</v>
      </c>
      <c r="AA22764">
        <v>0</v>
      </c>
      <c r="AB22764">
        <v>0</v>
      </c>
      <c r="AC22764">
        <v>0</v>
      </c>
      <c r="AD22764">
        <v>0</v>
      </c>
      <c r="AE22764">
        <v>0</v>
      </c>
      <c r="AF22764">
        <v>4209381</v>
      </c>
      <c r="AG22764">
        <v>0</v>
      </c>
      <c r="AH22764">
        <v>0</v>
      </c>
      <c r="AI22764">
        <v>0</v>
      </c>
      <c r="AJ22764">
        <v>0</v>
      </c>
      <c r="AK22764">
        <v>0</v>
      </c>
      <c r="AL22764">
        <v>0</v>
      </c>
      <c r="AM22764">
        <v>0</v>
      </c>
    </row>
    <row r="22765" spans="1:39" x14ac:dyDescent="0.45">
      <c r="A22765" t="s">
        <v>85524</v>
      </c>
      <c r="B22765" t="s">
        <v>85525</v>
      </c>
      <c r="C22765" t="s">
        <v>85526</v>
      </c>
      <c r="D22765" t="s">
        <v>85527</v>
      </c>
      <c r="E22765" t="s">
        <v>1641</v>
      </c>
      <c r="F22765" t="s">
        <v>230</v>
      </c>
      <c r="G22765" t="s">
        <v>101</v>
      </c>
      <c r="H22765" t="s">
        <v>46</v>
      </c>
      <c r="I22765" t="s">
        <v>58</v>
      </c>
      <c r="J22765" t="s">
        <v>59</v>
      </c>
      <c r="K22765" t="s">
        <v>59</v>
      </c>
      <c r="L22765">
        <v>1</v>
      </c>
      <c r="M22765" s="1">
        <v>38687</v>
      </c>
      <c r="N22765" s="2">
        <v>38687</v>
      </c>
      <c r="O22765" t="s">
        <v>4448</v>
      </c>
      <c r="P22765">
        <v>2005</v>
      </c>
      <c r="Q22765" s="1">
        <v>39475</v>
      </c>
      <c r="R22765" s="1">
        <v>39475</v>
      </c>
      <c r="S22765">
        <v>0</v>
      </c>
      <c r="T22765">
        <v>0</v>
      </c>
      <c r="U22765">
        <v>0</v>
      </c>
      <c r="V22765">
        <v>0</v>
      </c>
      <c r="W22765">
        <v>0</v>
      </c>
      <c r="X22765">
        <v>0</v>
      </c>
      <c r="Y22765">
        <v>3000000</v>
      </c>
      <c r="Z22765">
        <v>0</v>
      </c>
      <c r="AA22765">
        <v>0</v>
      </c>
      <c r="AB22765">
        <v>0</v>
      </c>
      <c r="AC22765">
        <v>0</v>
      </c>
      <c r="AD22765">
        <v>0</v>
      </c>
      <c r="AE22765">
        <v>0</v>
      </c>
      <c r="AF22765">
        <v>0</v>
      </c>
      <c r="AG22765">
        <v>0</v>
      </c>
      <c r="AH22765">
        <v>0</v>
      </c>
      <c r="AI22765">
        <v>0</v>
      </c>
      <c r="AJ22765">
        <v>0</v>
      </c>
      <c r="AK22765">
        <v>0</v>
      </c>
      <c r="AL22765">
        <v>0</v>
      </c>
      <c r="AM22765">
        <v>0</v>
      </c>
    </row>
    <row r="22766" spans="1:39" x14ac:dyDescent="0.45">
      <c r="A22766" t="s">
        <v>85528</v>
      </c>
      <c r="B22766" t="s">
        <v>85529</v>
      </c>
      <c r="C22766" t="s">
        <v>85530</v>
      </c>
      <c r="D22766" t="s">
        <v>107</v>
      </c>
      <c r="E22766" t="s">
        <v>108</v>
      </c>
      <c r="F22766" t="s">
        <v>114</v>
      </c>
      <c r="G22766" t="s">
        <v>57</v>
      </c>
      <c r="L22766">
        <v>1</v>
      </c>
      <c r="Q22766" s="1">
        <v>40026</v>
      </c>
      <c r="R22766" s="1">
        <v>40026</v>
      </c>
      <c r="S22766">
        <v>0</v>
      </c>
      <c r="T22766">
        <v>0</v>
      </c>
      <c r="U22766">
        <v>0</v>
      </c>
      <c r="V22766">
        <v>0</v>
      </c>
      <c r="W22766">
        <v>0</v>
      </c>
      <c r="X22766">
        <v>0</v>
      </c>
      <c r="Y22766">
        <v>0</v>
      </c>
      <c r="Z22766">
        <v>0</v>
      </c>
      <c r="AA22766">
        <v>0</v>
      </c>
      <c r="AB22766">
        <v>0</v>
      </c>
      <c r="AC22766">
        <v>0</v>
      </c>
      <c r="AD22766">
        <v>0</v>
      </c>
      <c r="AE22766">
        <v>0</v>
      </c>
      <c r="AF22766">
        <v>0</v>
      </c>
      <c r="AG22766">
        <v>0</v>
      </c>
      <c r="AH22766">
        <v>0</v>
      </c>
      <c r="AI22766">
        <v>0</v>
      </c>
      <c r="AJ22766">
        <v>0</v>
      </c>
      <c r="AK22766">
        <v>0</v>
      </c>
      <c r="AL22766">
        <v>0</v>
      </c>
      <c r="AM22766">
        <v>0</v>
      </c>
    </row>
    <row r="22767" spans="1:39" x14ac:dyDescent="0.45">
      <c r="A22767" t="s">
        <v>85531</v>
      </c>
      <c r="B22767" t="s">
        <v>85532</v>
      </c>
      <c r="C22767" t="s">
        <v>85533</v>
      </c>
      <c r="D22767" t="s">
        <v>558</v>
      </c>
      <c r="E22767" t="s">
        <v>559</v>
      </c>
      <c r="F22767" t="s">
        <v>114</v>
      </c>
      <c r="G22767" t="s">
        <v>57</v>
      </c>
      <c r="H22767" t="s">
        <v>46</v>
      </c>
      <c r="I22767" t="s">
        <v>58</v>
      </c>
      <c r="J22767" t="s">
        <v>198</v>
      </c>
      <c r="K22767" t="s">
        <v>621</v>
      </c>
      <c r="L22767">
        <v>1</v>
      </c>
      <c r="M22767" s="1">
        <v>41275</v>
      </c>
      <c r="N22767" s="2">
        <v>41275</v>
      </c>
      <c r="O22767" t="s">
        <v>164</v>
      </c>
      <c r="P22767">
        <v>2013</v>
      </c>
      <c r="Q22767" s="1">
        <v>41122</v>
      </c>
      <c r="R22767" s="1">
        <v>41122</v>
      </c>
      <c r="S22767">
        <v>0</v>
      </c>
      <c r="T22767">
        <v>0</v>
      </c>
      <c r="U22767">
        <v>0</v>
      </c>
      <c r="V22767">
        <v>0</v>
      </c>
      <c r="W22767">
        <v>0</v>
      </c>
      <c r="X22767">
        <v>0</v>
      </c>
      <c r="Y22767">
        <v>0</v>
      </c>
      <c r="Z22767">
        <v>0</v>
      </c>
      <c r="AA22767">
        <v>0</v>
      </c>
      <c r="AB22767">
        <v>0</v>
      </c>
      <c r="AC22767">
        <v>0</v>
      </c>
      <c r="AD22767">
        <v>0</v>
      </c>
      <c r="AE22767">
        <v>0</v>
      </c>
      <c r="AF22767">
        <v>0</v>
      </c>
      <c r="AG22767">
        <v>0</v>
      </c>
      <c r="AH22767">
        <v>0</v>
      </c>
      <c r="AI22767">
        <v>0</v>
      </c>
      <c r="AJ22767">
        <v>0</v>
      </c>
      <c r="AK22767">
        <v>0</v>
      </c>
      <c r="AL22767">
        <v>0</v>
      </c>
      <c r="AM22767">
        <v>0</v>
      </c>
    </row>
    <row r="22768" spans="1:39" x14ac:dyDescent="0.45">
      <c r="A22768" t="s">
        <v>85534</v>
      </c>
      <c r="B22768" t="s">
        <v>85535</v>
      </c>
      <c r="C22768" t="s">
        <v>85536</v>
      </c>
      <c r="D22768" t="s">
        <v>85537</v>
      </c>
      <c r="E22768" t="s">
        <v>59708</v>
      </c>
      <c r="F22768" t="s">
        <v>56455</v>
      </c>
      <c r="G22768" t="s">
        <v>45</v>
      </c>
      <c r="H22768" t="s">
        <v>46</v>
      </c>
      <c r="I22768" t="s">
        <v>58</v>
      </c>
      <c r="J22768" t="s">
        <v>1223</v>
      </c>
      <c r="K22768" t="s">
        <v>1223</v>
      </c>
      <c r="L22768">
        <v>6</v>
      </c>
      <c r="M22768" s="1">
        <v>38718</v>
      </c>
      <c r="N22768" s="2">
        <v>38718</v>
      </c>
      <c r="O22768" t="s">
        <v>430</v>
      </c>
      <c r="P22768">
        <v>2006</v>
      </c>
      <c r="Q22768" s="1">
        <v>38961</v>
      </c>
      <c r="R22768" s="1">
        <v>40891</v>
      </c>
      <c r="S22768">
        <v>8000000</v>
      </c>
      <c r="T22768">
        <v>10400000</v>
      </c>
      <c r="U22768">
        <v>0</v>
      </c>
      <c r="V22768">
        <v>0</v>
      </c>
      <c r="W22768">
        <v>0</v>
      </c>
      <c r="X22768">
        <v>0</v>
      </c>
      <c r="Y22768">
        <v>0</v>
      </c>
      <c r="Z22768">
        <v>0</v>
      </c>
      <c r="AA22768">
        <v>0</v>
      </c>
      <c r="AB22768">
        <v>0</v>
      </c>
      <c r="AC22768">
        <v>0</v>
      </c>
      <c r="AD22768">
        <v>0</v>
      </c>
      <c r="AE22768">
        <v>0</v>
      </c>
      <c r="AF22768">
        <v>0</v>
      </c>
      <c r="AG22768">
        <v>0</v>
      </c>
      <c r="AH22768">
        <v>4000000</v>
      </c>
      <c r="AI22768">
        <v>0</v>
      </c>
      <c r="AJ22768">
        <v>0</v>
      </c>
      <c r="AK22768">
        <v>0</v>
      </c>
      <c r="AL22768">
        <v>0</v>
      </c>
      <c r="AM22768">
        <v>0</v>
      </c>
    </row>
    <row r="22769" spans="1:39" x14ac:dyDescent="0.45">
      <c r="A22769" t="s">
        <v>85538</v>
      </c>
      <c r="B22769" t="s">
        <v>85539</v>
      </c>
      <c r="C22769" t="s">
        <v>85540</v>
      </c>
      <c r="D22769" t="s">
        <v>85541</v>
      </c>
      <c r="E22769" t="s">
        <v>55</v>
      </c>
      <c r="F22769" t="s">
        <v>114</v>
      </c>
      <c r="G22769" t="s">
        <v>57</v>
      </c>
      <c r="H22769" t="s">
        <v>46</v>
      </c>
      <c r="I22769" t="s">
        <v>47</v>
      </c>
      <c r="J22769" t="s">
        <v>48</v>
      </c>
      <c r="K22769" t="s">
        <v>49</v>
      </c>
      <c r="L22769">
        <v>1</v>
      </c>
      <c r="M22769" s="1">
        <v>40179</v>
      </c>
      <c r="N22769" s="2">
        <v>40179</v>
      </c>
      <c r="O22769" t="s">
        <v>118</v>
      </c>
      <c r="P22769">
        <v>2010</v>
      </c>
      <c r="Q22769" s="1">
        <v>40664</v>
      </c>
      <c r="R22769" s="1">
        <v>40664</v>
      </c>
      <c r="S22769">
        <v>0</v>
      </c>
      <c r="T22769">
        <v>0</v>
      </c>
      <c r="U22769">
        <v>0</v>
      </c>
      <c r="V22769">
        <v>0</v>
      </c>
      <c r="W22769">
        <v>0</v>
      </c>
      <c r="X22769">
        <v>0</v>
      </c>
      <c r="Y22769">
        <v>0</v>
      </c>
      <c r="Z22769">
        <v>0</v>
      </c>
      <c r="AA22769">
        <v>0</v>
      </c>
      <c r="AB22769">
        <v>0</v>
      </c>
      <c r="AC22769">
        <v>0</v>
      </c>
      <c r="AD22769">
        <v>0</v>
      </c>
      <c r="AE22769">
        <v>0</v>
      </c>
      <c r="AF22769">
        <v>0</v>
      </c>
      <c r="AG22769">
        <v>0</v>
      </c>
      <c r="AH22769">
        <v>0</v>
      </c>
      <c r="AI22769">
        <v>0</v>
      </c>
      <c r="AJ22769">
        <v>0</v>
      </c>
      <c r="AK22769">
        <v>0</v>
      </c>
      <c r="AL22769">
        <v>0</v>
      </c>
      <c r="AM22769">
        <v>0</v>
      </c>
    </row>
    <row r="22770" spans="1:39" x14ac:dyDescent="0.45">
      <c r="A22770" t="s">
        <v>85542</v>
      </c>
      <c r="B22770" t="s">
        <v>85543</v>
      </c>
      <c r="C22770" t="s">
        <v>85544</v>
      </c>
      <c r="D22770" t="s">
        <v>85545</v>
      </c>
      <c r="E22770" t="s">
        <v>4213</v>
      </c>
      <c r="F22770" s="3">
        <v>40000</v>
      </c>
      <c r="G22770" t="s">
        <v>57</v>
      </c>
      <c r="H22770" t="s">
        <v>46</v>
      </c>
      <c r="I22770" t="s">
        <v>91</v>
      </c>
      <c r="J22770" t="s">
        <v>602</v>
      </c>
      <c r="K22770" t="s">
        <v>602</v>
      </c>
      <c r="L22770">
        <v>1</v>
      </c>
      <c r="M22770" s="1">
        <v>40987</v>
      </c>
      <c r="N22770" s="2">
        <v>40969</v>
      </c>
      <c r="O22770" t="s">
        <v>132</v>
      </c>
      <c r="P22770">
        <v>2012</v>
      </c>
      <c r="Q22770" s="1">
        <v>41087</v>
      </c>
      <c r="R22770" s="1">
        <v>41087</v>
      </c>
      <c r="S22770">
        <v>40000</v>
      </c>
      <c r="T22770">
        <v>0</v>
      </c>
      <c r="U22770">
        <v>0</v>
      </c>
      <c r="V22770">
        <v>0</v>
      </c>
      <c r="W22770">
        <v>0</v>
      </c>
      <c r="X22770">
        <v>0</v>
      </c>
      <c r="Y22770">
        <v>0</v>
      </c>
      <c r="Z22770">
        <v>0</v>
      </c>
      <c r="AA22770">
        <v>0</v>
      </c>
      <c r="AB22770">
        <v>0</v>
      </c>
      <c r="AC22770">
        <v>0</v>
      </c>
      <c r="AD22770">
        <v>0</v>
      </c>
      <c r="AE22770">
        <v>0</v>
      </c>
      <c r="AF22770">
        <v>0</v>
      </c>
      <c r="AG22770">
        <v>0</v>
      </c>
      <c r="AH22770">
        <v>0</v>
      </c>
      <c r="AI22770">
        <v>0</v>
      </c>
      <c r="AJ22770">
        <v>0</v>
      </c>
      <c r="AK22770">
        <v>0</v>
      </c>
      <c r="AL22770">
        <v>0</v>
      </c>
      <c r="AM22770">
        <v>0</v>
      </c>
    </row>
    <row r="22771" spans="1:39" x14ac:dyDescent="0.45">
      <c r="A22771" t="s">
        <v>85546</v>
      </c>
      <c r="B22771" t="s">
        <v>85547</v>
      </c>
      <c r="C22771" t="s">
        <v>85548</v>
      </c>
      <c r="D22771" t="s">
        <v>85549</v>
      </c>
      <c r="E22771" t="s">
        <v>343</v>
      </c>
      <c r="F22771" t="s">
        <v>37768</v>
      </c>
      <c r="G22771" t="s">
        <v>57</v>
      </c>
      <c r="H22771" t="s">
        <v>482</v>
      </c>
      <c r="J22771" t="s">
        <v>483</v>
      </c>
      <c r="K22771" t="s">
        <v>483</v>
      </c>
      <c r="L22771">
        <v>1</v>
      </c>
      <c r="M22771" s="1">
        <v>41275</v>
      </c>
      <c r="N22771" s="2">
        <v>41275</v>
      </c>
      <c r="O22771" t="s">
        <v>164</v>
      </c>
      <c r="P22771">
        <v>2013</v>
      </c>
      <c r="Q22771" s="1">
        <v>41609</v>
      </c>
      <c r="R22771" s="1">
        <v>41609</v>
      </c>
      <c r="S22771">
        <v>0</v>
      </c>
      <c r="T22771">
        <v>0</v>
      </c>
      <c r="U22771">
        <v>0</v>
      </c>
      <c r="V22771">
        <v>0</v>
      </c>
      <c r="W22771">
        <v>0</v>
      </c>
      <c r="X22771">
        <v>0</v>
      </c>
      <c r="Y22771">
        <v>128660</v>
      </c>
      <c r="Z22771">
        <v>0</v>
      </c>
      <c r="AA22771">
        <v>0</v>
      </c>
      <c r="AB22771">
        <v>0</v>
      </c>
      <c r="AC22771">
        <v>0</v>
      </c>
      <c r="AD22771">
        <v>0</v>
      </c>
      <c r="AE22771">
        <v>0</v>
      </c>
      <c r="AF22771">
        <v>0</v>
      </c>
      <c r="AG22771">
        <v>0</v>
      </c>
      <c r="AH22771">
        <v>0</v>
      </c>
      <c r="AI22771">
        <v>0</v>
      </c>
      <c r="AJ22771">
        <v>0</v>
      </c>
      <c r="AK22771">
        <v>0</v>
      </c>
      <c r="AL22771">
        <v>0</v>
      </c>
      <c r="AM22771">
        <v>0</v>
      </c>
    </row>
    <row r="22772" spans="1:39" x14ac:dyDescent="0.45">
      <c r="A22772" t="s">
        <v>85550</v>
      </c>
      <c r="B22772" t="s">
        <v>85551</v>
      </c>
      <c r="C22772" t="s">
        <v>85552</v>
      </c>
      <c r="D22772" t="s">
        <v>85553</v>
      </c>
      <c r="E22772" t="s">
        <v>449</v>
      </c>
      <c r="F22772" t="s">
        <v>317</v>
      </c>
      <c r="G22772" t="s">
        <v>45</v>
      </c>
      <c r="H22772" t="s">
        <v>46</v>
      </c>
      <c r="I22772" t="s">
        <v>526</v>
      </c>
      <c r="J22772" t="s">
        <v>527</v>
      </c>
      <c r="K22772" t="s">
        <v>527</v>
      </c>
      <c r="L22772">
        <v>1</v>
      </c>
      <c r="M22772" s="1">
        <v>39083</v>
      </c>
      <c r="N22772" s="2">
        <v>39083</v>
      </c>
      <c r="O22772" t="s">
        <v>110</v>
      </c>
      <c r="P22772">
        <v>2007</v>
      </c>
      <c r="Q22772" s="1">
        <v>41365</v>
      </c>
      <c r="R22772" s="1">
        <v>41365</v>
      </c>
      <c r="S22772">
        <v>0</v>
      </c>
      <c r="T22772">
        <v>1800000</v>
      </c>
      <c r="U22772">
        <v>0</v>
      </c>
      <c r="V22772">
        <v>0</v>
      </c>
      <c r="W22772">
        <v>0</v>
      </c>
      <c r="X22772">
        <v>0</v>
      </c>
      <c r="Y22772">
        <v>0</v>
      </c>
      <c r="Z22772">
        <v>0</v>
      </c>
      <c r="AA22772">
        <v>0</v>
      </c>
      <c r="AB22772">
        <v>0</v>
      </c>
      <c r="AC22772">
        <v>0</v>
      </c>
      <c r="AD22772">
        <v>0</v>
      </c>
      <c r="AE22772">
        <v>0</v>
      </c>
      <c r="AF22772">
        <v>1800000</v>
      </c>
      <c r="AG22772">
        <v>0</v>
      </c>
      <c r="AH22772">
        <v>0</v>
      </c>
      <c r="AI22772">
        <v>0</v>
      </c>
      <c r="AJ22772">
        <v>0</v>
      </c>
      <c r="AK22772">
        <v>0</v>
      </c>
      <c r="AL22772">
        <v>0</v>
      </c>
      <c r="AM22772">
        <v>0</v>
      </c>
    </row>
    <row r="22773" spans="1:39" x14ac:dyDescent="0.45">
      <c r="A22773" t="s">
        <v>85554</v>
      </c>
      <c r="B22773" t="s">
        <v>85555</v>
      </c>
      <c r="C22773" t="s">
        <v>85556</v>
      </c>
      <c r="D22773" t="s">
        <v>85557</v>
      </c>
      <c r="E22773" t="s">
        <v>6581</v>
      </c>
      <c r="F22773" t="s">
        <v>310</v>
      </c>
      <c r="G22773" t="s">
        <v>101</v>
      </c>
      <c r="H22773" t="s">
        <v>46</v>
      </c>
      <c r="I22773" t="s">
        <v>205</v>
      </c>
      <c r="J22773" t="s">
        <v>206</v>
      </c>
      <c r="K22773" t="s">
        <v>206</v>
      </c>
      <c r="L22773">
        <v>1</v>
      </c>
      <c r="M22773" s="1">
        <v>39448</v>
      </c>
      <c r="N22773" s="2">
        <v>39448</v>
      </c>
      <c r="O22773" t="s">
        <v>181</v>
      </c>
      <c r="P22773">
        <v>2008</v>
      </c>
      <c r="Q22773" s="1">
        <v>40479</v>
      </c>
      <c r="R22773" s="1">
        <v>40479</v>
      </c>
      <c r="S22773">
        <v>0</v>
      </c>
      <c r="T22773">
        <v>20000000</v>
      </c>
      <c r="U22773">
        <v>0</v>
      </c>
      <c r="V22773">
        <v>0</v>
      </c>
      <c r="W22773">
        <v>0</v>
      </c>
      <c r="X22773">
        <v>0</v>
      </c>
      <c r="Y22773">
        <v>0</v>
      </c>
      <c r="Z22773">
        <v>0</v>
      </c>
      <c r="AA22773">
        <v>0</v>
      </c>
      <c r="AB22773">
        <v>0</v>
      </c>
      <c r="AC22773">
        <v>0</v>
      </c>
      <c r="AD22773">
        <v>0</v>
      </c>
      <c r="AE22773">
        <v>0</v>
      </c>
      <c r="AF22773">
        <v>20000000</v>
      </c>
      <c r="AG22773">
        <v>0</v>
      </c>
      <c r="AH22773">
        <v>0</v>
      </c>
      <c r="AI22773">
        <v>0</v>
      </c>
      <c r="AJ22773">
        <v>0</v>
      </c>
      <c r="AK22773">
        <v>0</v>
      </c>
      <c r="AL22773">
        <v>0</v>
      </c>
      <c r="AM22773">
        <v>0</v>
      </c>
    </row>
    <row r="22774" spans="1:39" x14ac:dyDescent="0.45">
      <c r="A22774" t="s">
        <v>85558</v>
      </c>
      <c r="B22774" t="s">
        <v>85559</v>
      </c>
      <c r="C22774" t="s">
        <v>85560</v>
      </c>
      <c r="D22774" t="s">
        <v>953</v>
      </c>
      <c r="E22774" t="s">
        <v>954</v>
      </c>
      <c r="F22774" t="s">
        <v>426</v>
      </c>
      <c r="G22774" t="s">
        <v>57</v>
      </c>
      <c r="H22774" t="s">
        <v>1414</v>
      </c>
      <c r="J22774" t="s">
        <v>1415</v>
      </c>
      <c r="K22774" t="s">
        <v>1415</v>
      </c>
      <c r="L22774">
        <v>1</v>
      </c>
      <c r="M22774" s="1">
        <v>40420</v>
      </c>
      <c r="N22774" s="2">
        <v>40391</v>
      </c>
      <c r="O22774" t="s">
        <v>200</v>
      </c>
      <c r="P22774">
        <v>2010</v>
      </c>
      <c r="Q22774" s="1">
        <v>40391</v>
      </c>
      <c r="R22774" s="1">
        <v>40391</v>
      </c>
      <c r="S22774">
        <v>200000</v>
      </c>
      <c r="T22774">
        <v>0</v>
      </c>
      <c r="U22774">
        <v>0</v>
      </c>
      <c r="V22774">
        <v>0</v>
      </c>
      <c r="W22774">
        <v>0</v>
      </c>
      <c r="X22774">
        <v>0</v>
      </c>
      <c r="Y22774">
        <v>0</v>
      </c>
      <c r="Z22774">
        <v>0</v>
      </c>
      <c r="AA22774">
        <v>0</v>
      </c>
      <c r="AB22774">
        <v>0</v>
      </c>
      <c r="AC22774">
        <v>0</v>
      </c>
      <c r="AD22774">
        <v>0</v>
      </c>
      <c r="AE22774">
        <v>0</v>
      </c>
      <c r="AF22774">
        <v>0</v>
      </c>
      <c r="AG22774">
        <v>0</v>
      </c>
      <c r="AH22774">
        <v>0</v>
      </c>
      <c r="AI22774">
        <v>0</v>
      </c>
      <c r="AJ22774">
        <v>0</v>
      </c>
      <c r="AK22774">
        <v>0</v>
      </c>
      <c r="AL22774">
        <v>0</v>
      </c>
      <c r="AM22774">
        <v>0</v>
      </c>
    </row>
    <row r="22775" spans="1:39" x14ac:dyDescent="0.45">
      <c r="A22775" t="s">
        <v>85561</v>
      </c>
      <c r="B22775" t="s">
        <v>85562</v>
      </c>
      <c r="C22775" t="s">
        <v>85563</v>
      </c>
      <c r="D22775" t="s">
        <v>85564</v>
      </c>
      <c r="E22775" t="s">
        <v>89</v>
      </c>
      <c r="F22775" t="s">
        <v>73</v>
      </c>
      <c r="G22775" t="s">
        <v>57</v>
      </c>
      <c r="H22775" t="s">
        <v>46</v>
      </c>
      <c r="I22775" t="s">
        <v>2759</v>
      </c>
      <c r="J22775" t="s">
        <v>3172</v>
      </c>
      <c r="K22775" t="s">
        <v>3172</v>
      </c>
      <c r="L22775">
        <v>1</v>
      </c>
      <c r="M22775" s="1">
        <v>40634</v>
      </c>
      <c r="N22775" s="2">
        <v>40634</v>
      </c>
      <c r="O22775" t="s">
        <v>76</v>
      </c>
      <c r="P22775">
        <v>2011</v>
      </c>
      <c r="Q22775" s="1">
        <v>40969</v>
      </c>
      <c r="R22775" s="1">
        <v>40969</v>
      </c>
      <c r="S22775">
        <v>1500000</v>
      </c>
      <c r="T22775">
        <v>0</v>
      </c>
      <c r="U22775">
        <v>0</v>
      </c>
      <c r="V22775">
        <v>0</v>
      </c>
      <c r="W22775">
        <v>0</v>
      </c>
      <c r="X22775">
        <v>0</v>
      </c>
      <c r="Y22775">
        <v>0</v>
      </c>
      <c r="Z22775">
        <v>0</v>
      </c>
      <c r="AA22775">
        <v>0</v>
      </c>
      <c r="AB22775">
        <v>0</v>
      </c>
      <c r="AC22775">
        <v>0</v>
      </c>
      <c r="AD22775">
        <v>0</v>
      </c>
      <c r="AE22775">
        <v>0</v>
      </c>
      <c r="AF22775">
        <v>0</v>
      </c>
      <c r="AG22775">
        <v>0</v>
      </c>
      <c r="AH22775">
        <v>0</v>
      </c>
      <c r="AI22775">
        <v>0</v>
      </c>
      <c r="AJ22775">
        <v>0</v>
      </c>
      <c r="AK22775">
        <v>0</v>
      </c>
      <c r="AL22775">
        <v>0</v>
      </c>
      <c r="AM22775">
        <v>0</v>
      </c>
    </row>
    <row r="22776" spans="1:39" x14ac:dyDescent="0.45">
      <c r="A22776" t="s">
        <v>85565</v>
      </c>
      <c r="B22776" t="s">
        <v>85566</v>
      </c>
      <c r="C22776" t="s">
        <v>85567</v>
      </c>
      <c r="D22776" t="s">
        <v>85568</v>
      </c>
      <c r="E22776" t="s">
        <v>343</v>
      </c>
      <c r="F22776" t="s">
        <v>3795</v>
      </c>
      <c r="G22776" t="s">
        <v>57</v>
      </c>
      <c r="H22776" t="s">
        <v>46</v>
      </c>
      <c r="I22776" t="s">
        <v>58</v>
      </c>
      <c r="J22776" t="s">
        <v>198</v>
      </c>
      <c r="K22776" t="s">
        <v>1623</v>
      </c>
      <c r="L22776">
        <v>1</v>
      </c>
      <c r="M22776" s="1">
        <v>40179</v>
      </c>
      <c r="N22776" s="2">
        <v>40179</v>
      </c>
      <c r="O22776" t="s">
        <v>118</v>
      </c>
      <c r="P22776">
        <v>2010</v>
      </c>
      <c r="Q22776" s="1">
        <v>41563</v>
      </c>
      <c r="R22776" s="1">
        <v>41563</v>
      </c>
      <c r="S22776">
        <v>0</v>
      </c>
      <c r="T22776">
        <v>7300000</v>
      </c>
      <c r="U22776">
        <v>0</v>
      </c>
      <c r="V22776">
        <v>0</v>
      </c>
      <c r="W22776">
        <v>0</v>
      </c>
      <c r="X22776">
        <v>0</v>
      </c>
      <c r="Y22776">
        <v>0</v>
      </c>
      <c r="Z22776">
        <v>0</v>
      </c>
      <c r="AA22776">
        <v>0</v>
      </c>
      <c r="AB22776">
        <v>0</v>
      </c>
      <c r="AC22776">
        <v>0</v>
      </c>
      <c r="AD22776">
        <v>0</v>
      </c>
      <c r="AE22776">
        <v>0</v>
      </c>
      <c r="AF22776">
        <v>0</v>
      </c>
      <c r="AG22776">
        <v>0</v>
      </c>
      <c r="AH22776">
        <v>0</v>
      </c>
      <c r="AI22776">
        <v>0</v>
      </c>
      <c r="AJ22776">
        <v>0</v>
      </c>
      <c r="AK22776">
        <v>0</v>
      </c>
      <c r="AL22776">
        <v>0</v>
      </c>
      <c r="AM22776">
        <v>0</v>
      </c>
    </row>
    <row r="22777" spans="1:39" x14ac:dyDescent="0.45">
      <c r="A22777" t="s">
        <v>85569</v>
      </c>
      <c r="B22777" t="s">
        <v>85570</v>
      </c>
      <c r="C22777" t="s">
        <v>85571</v>
      </c>
      <c r="D22777" t="s">
        <v>28921</v>
      </c>
      <c r="E22777" t="s">
        <v>25305</v>
      </c>
      <c r="F22777" t="s">
        <v>9355</v>
      </c>
      <c r="G22777" t="s">
        <v>57</v>
      </c>
      <c r="H22777" t="s">
        <v>260</v>
      </c>
      <c r="I22777" t="s">
        <v>977</v>
      </c>
      <c r="J22777" t="s">
        <v>978</v>
      </c>
      <c r="K22777" t="s">
        <v>6005</v>
      </c>
      <c r="L22777">
        <v>4</v>
      </c>
      <c r="M22777" s="1">
        <v>40544</v>
      </c>
      <c r="N22777" s="2">
        <v>40544</v>
      </c>
      <c r="O22777" t="s">
        <v>528</v>
      </c>
      <c r="P22777">
        <v>2011</v>
      </c>
      <c r="Q22777" s="1">
        <v>41039</v>
      </c>
      <c r="R22777" s="1">
        <v>41607</v>
      </c>
      <c r="S22777">
        <v>745000</v>
      </c>
      <c r="T22777">
        <v>0</v>
      </c>
      <c r="U22777">
        <v>0</v>
      </c>
      <c r="V22777">
        <v>0</v>
      </c>
      <c r="W22777">
        <v>0</v>
      </c>
      <c r="X22777">
        <v>0</v>
      </c>
      <c r="Y22777">
        <v>0</v>
      </c>
      <c r="Z22777">
        <v>0</v>
      </c>
      <c r="AA22777">
        <v>0</v>
      </c>
      <c r="AB22777">
        <v>0</v>
      </c>
      <c r="AC22777">
        <v>0</v>
      </c>
      <c r="AD22777">
        <v>0</v>
      </c>
      <c r="AE22777">
        <v>0</v>
      </c>
      <c r="AF22777">
        <v>0</v>
      </c>
      <c r="AG22777">
        <v>0</v>
      </c>
      <c r="AH22777">
        <v>0</v>
      </c>
      <c r="AI22777">
        <v>0</v>
      </c>
      <c r="AJ22777">
        <v>0</v>
      </c>
      <c r="AK22777">
        <v>0</v>
      </c>
      <c r="AL22777">
        <v>0</v>
      </c>
      <c r="AM22777">
        <v>0</v>
      </c>
    </row>
    <row r="22778" spans="1:39" x14ac:dyDescent="0.45">
      <c r="A22778" t="s">
        <v>85572</v>
      </c>
      <c r="B22778" t="s">
        <v>85573</v>
      </c>
      <c r="C22778" t="s">
        <v>85574</v>
      </c>
      <c r="F22778" t="s">
        <v>85575</v>
      </c>
      <c r="G22778" t="s">
        <v>57</v>
      </c>
      <c r="H22778" t="s">
        <v>46</v>
      </c>
      <c r="I22778" t="s">
        <v>241</v>
      </c>
      <c r="J22778" t="s">
        <v>242</v>
      </c>
      <c r="K22778" t="s">
        <v>242</v>
      </c>
      <c r="L22778">
        <v>1</v>
      </c>
      <c r="Q22778" s="1">
        <v>41799</v>
      </c>
      <c r="R22778" s="1">
        <v>41799</v>
      </c>
      <c r="S22778">
        <v>0</v>
      </c>
      <c r="T22778">
        <v>0</v>
      </c>
      <c r="U22778">
        <v>0</v>
      </c>
      <c r="V22778">
        <v>0</v>
      </c>
      <c r="W22778">
        <v>0</v>
      </c>
      <c r="X22778">
        <v>679371</v>
      </c>
      <c r="Y22778">
        <v>0</v>
      </c>
      <c r="Z22778">
        <v>0</v>
      </c>
      <c r="AA22778">
        <v>0</v>
      </c>
      <c r="AB22778">
        <v>0</v>
      </c>
      <c r="AC22778">
        <v>0</v>
      </c>
      <c r="AD22778">
        <v>0</v>
      </c>
      <c r="AE22778">
        <v>0</v>
      </c>
      <c r="AF22778">
        <v>0</v>
      </c>
      <c r="AG22778">
        <v>0</v>
      </c>
      <c r="AH22778">
        <v>0</v>
      </c>
      <c r="AI22778">
        <v>0</v>
      </c>
      <c r="AJ22778">
        <v>0</v>
      </c>
      <c r="AK22778">
        <v>0</v>
      </c>
      <c r="AL22778">
        <v>0</v>
      </c>
      <c r="AM22778">
        <v>0</v>
      </c>
    </row>
    <row r="22779" spans="1:39" x14ac:dyDescent="0.45">
      <c r="A22779" t="s">
        <v>85576</v>
      </c>
      <c r="B22779" t="s">
        <v>85577</v>
      </c>
      <c r="C22779" t="s">
        <v>85578</v>
      </c>
      <c r="D22779" t="s">
        <v>85579</v>
      </c>
      <c r="E22779" t="s">
        <v>99</v>
      </c>
      <c r="F22779" t="s">
        <v>34349</v>
      </c>
      <c r="G22779" t="s">
        <v>57</v>
      </c>
      <c r="H22779" t="s">
        <v>46</v>
      </c>
      <c r="I22779" t="s">
        <v>58</v>
      </c>
      <c r="J22779" t="s">
        <v>198</v>
      </c>
      <c r="K22779" t="s">
        <v>199</v>
      </c>
      <c r="L22779">
        <v>5</v>
      </c>
      <c r="M22779" s="1">
        <v>40372</v>
      </c>
      <c r="N22779" s="2">
        <v>40360</v>
      </c>
      <c r="O22779" t="s">
        <v>200</v>
      </c>
      <c r="P22779">
        <v>2010</v>
      </c>
      <c r="Q22779" s="1">
        <v>40479</v>
      </c>
      <c r="R22779" s="1">
        <v>41962</v>
      </c>
      <c r="S22779">
        <v>0</v>
      </c>
      <c r="T22779">
        <v>15000000</v>
      </c>
      <c r="U22779">
        <v>0</v>
      </c>
      <c r="V22779">
        <v>0</v>
      </c>
      <c r="W22779">
        <v>0</v>
      </c>
      <c r="X22779">
        <v>0</v>
      </c>
      <c r="Y22779">
        <v>300000</v>
      </c>
      <c r="Z22779">
        <v>0</v>
      </c>
      <c r="AA22779">
        <v>0</v>
      </c>
      <c r="AB22779">
        <v>0</v>
      </c>
      <c r="AC22779">
        <v>0</v>
      </c>
      <c r="AD22779">
        <v>0</v>
      </c>
      <c r="AE22779">
        <v>0</v>
      </c>
      <c r="AF22779">
        <v>4000000</v>
      </c>
      <c r="AG22779">
        <v>11000000</v>
      </c>
      <c r="AH22779">
        <v>0</v>
      </c>
      <c r="AI22779">
        <v>0</v>
      </c>
      <c r="AJ22779">
        <v>0</v>
      </c>
      <c r="AK22779">
        <v>0</v>
      </c>
      <c r="AL22779">
        <v>0</v>
      </c>
      <c r="AM22779">
        <v>0</v>
      </c>
    </row>
    <row r="22780" spans="1:39" x14ac:dyDescent="0.45">
      <c r="A22780" t="s">
        <v>85580</v>
      </c>
      <c r="B22780" t="s">
        <v>85581</v>
      </c>
      <c r="C22780" t="s">
        <v>85582</v>
      </c>
      <c r="D22780" t="s">
        <v>461</v>
      </c>
      <c r="E22780" t="s">
        <v>462</v>
      </c>
      <c r="F22780" s="3">
        <v>40000</v>
      </c>
      <c r="G22780" t="s">
        <v>57</v>
      </c>
      <c r="L22780">
        <v>1</v>
      </c>
      <c r="Q22780" s="1">
        <v>40561</v>
      </c>
      <c r="R22780" s="1">
        <v>40561</v>
      </c>
      <c r="S22780">
        <v>40000</v>
      </c>
      <c r="T22780">
        <v>0</v>
      </c>
      <c r="U22780">
        <v>0</v>
      </c>
      <c r="V22780">
        <v>0</v>
      </c>
      <c r="W22780">
        <v>0</v>
      </c>
      <c r="X22780">
        <v>0</v>
      </c>
      <c r="Y22780">
        <v>0</v>
      </c>
      <c r="Z22780">
        <v>0</v>
      </c>
      <c r="AA22780">
        <v>0</v>
      </c>
      <c r="AB22780">
        <v>0</v>
      </c>
      <c r="AC22780">
        <v>0</v>
      </c>
      <c r="AD22780">
        <v>0</v>
      </c>
      <c r="AE22780">
        <v>0</v>
      </c>
      <c r="AF22780">
        <v>0</v>
      </c>
      <c r="AG22780">
        <v>0</v>
      </c>
      <c r="AH22780">
        <v>0</v>
      </c>
      <c r="AI22780">
        <v>0</v>
      </c>
      <c r="AJ22780">
        <v>0</v>
      </c>
      <c r="AK22780">
        <v>0</v>
      </c>
      <c r="AL22780">
        <v>0</v>
      </c>
      <c r="AM22780">
        <v>0</v>
      </c>
    </row>
    <row r="22781" spans="1:39" x14ac:dyDescent="0.45">
      <c r="A22781" t="s">
        <v>85583</v>
      </c>
      <c r="B22781" t="s">
        <v>85584</v>
      </c>
      <c r="C22781" t="s">
        <v>85585</v>
      </c>
      <c r="D22781" t="s">
        <v>85586</v>
      </c>
      <c r="E22781" t="s">
        <v>5963</v>
      </c>
      <c r="F22781" t="s">
        <v>4032</v>
      </c>
      <c r="G22781" t="s">
        <v>57</v>
      </c>
      <c r="H22781" t="s">
        <v>46</v>
      </c>
      <c r="I22781" t="s">
        <v>58</v>
      </c>
      <c r="J22781" t="s">
        <v>989</v>
      </c>
      <c r="K22781" t="s">
        <v>5674</v>
      </c>
      <c r="L22781">
        <v>1</v>
      </c>
      <c r="M22781" s="1">
        <v>39814</v>
      </c>
      <c r="N22781" s="2">
        <v>39814</v>
      </c>
      <c r="O22781" t="s">
        <v>188</v>
      </c>
      <c r="P22781">
        <v>2009</v>
      </c>
      <c r="Q22781" s="1">
        <v>40179</v>
      </c>
      <c r="R22781" s="1">
        <v>40179</v>
      </c>
      <c r="S22781">
        <v>0</v>
      </c>
      <c r="T22781">
        <v>0</v>
      </c>
      <c r="U22781">
        <v>0</v>
      </c>
      <c r="V22781">
        <v>0</v>
      </c>
      <c r="W22781">
        <v>0</v>
      </c>
      <c r="X22781">
        <v>0</v>
      </c>
      <c r="Y22781">
        <v>265000</v>
      </c>
      <c r="Z22781">
        <v>0</v>
      </c>
      <c r="AA22781">
        <v>0</v>
      </c>
      <c r="AB22781">
        <v>0</v>
      </c>
      <c r="AC22781">
        <v>0</v>
      </c>
      <c r="AD22781">
        <v>0</v>
      </c>
      <c r="AE22781">
        <v>0</v>
      </c>
      <c r="AF22781">
        <v>0</v>
      </c>
      <c r="AG22781">
        <v>0</v>
      </c>
      <c r="AH22781">
        <v>0</v>
      </c>
      <c r="AI22781">
        <v>0</v>
      </c>
      <c r="AJ22781">
        <v>0</v>
      </c>
      <c r="AK22781">
        <v>0</v>
      </c>
      <c r="AL22781">
        <v>0</v>
      </c>
      <c r="AM22781">
        <v>0</v>
      </c>
    </row>
    <row r="22782" spans="1:39" x14ac:dyDescent="0.45">
      <c r="A22782" t="s">
        <v>85587</v>
      </c>
      <c r="B22782" t="s">
        <v>85588</v>
      </c>
      <c r="C22782" t="s">
        <v>85589</v>
      </c>
      <c r="D22782" t="s">
        <v>85590</v>
      </c>
      <c r="E22782" t="s">
        <v>954</v>
      </c>
      <c r="F22782" t="s">
        <v>85591</v>
      </c>
      <c r="G22782" t="s">
        <v>57</v>
      </c>
      <c r="H22782" t="s">
        <v>260</v>
      </c>
      <c r="I22782" t="s">
        <v>261</v>
      </c>
      <c r="J22782" t="s">
        <v>262</v>
      </c>
      <c r="K22782" t="s">
        <v>6349</v>
      </c>
      <c r="L22782">
        <v>3</v>
      </c>
      <c r="M22782" s="1">
        <v>39814</v>
      </c>
      <c r="N22782" s="2">
        <v>39814</v>
      </c>
      <c r="O22782" t="s">
        <v>188</v>
      </c>
      <c r="P22782">
        <v>2009</v>
      </c>
      <c r="Q22782" s="1">
        <v>40609</v>
      </c>
      <c r="R22782" s="1">
        <v>41962</v>
      </c>
      <c r="S22782">
        <v>0</v>
      </c>
      <c r="T22782">
        <v>65800000</v>
      </c>
      <c r="U22782">
        <v>0</v>
      </c>
      <c r="V22782">
        <v>0</v>
      </c>
      <c r="W22782">
        <v>0</v>
      </c>
      <c r="X22782">
        <v>0</v>
      </c>
      <c r="Y22782">
        <v>0</v>
      </c>
      <c r="Z22782">
        <v>0</v>
      </c>
      <c r="AA22782">
        <v>0</v>
      </c>
      <c r="AB22782">
        <v>0</v>
      </c>
      <c r="AC22782">
        <v>0</v>
      </c>
      <c r="AD22782">
        <v>0</v>
      </c>
      <c r="AE22782">
        <v>0</v>
      </c>
      <c r="AF22782">
        <v>8000000</v>
      </c>
      <c r="AG22782">
        <v>19500000</v>
      </c>
      <c r="AH22782">
        <v>38300000</v>
      </c>
      <c r="AI22782">
        <v>0</v>
      </c>
      <c r="AJ22782">
        <v>0</v>
      </c>
      <c r="AK22782">
        <v>0</v>
      </c>
      <c r="AL22782">
        <v>0</v>
      </c>
      <c r="AM22782">
        <v>0</v>
      </c>
    </row>
    <row r="22783" spans="1:39" x14ac:dyDescent="0.45">
      <c r="A22783" t="s">
        <v>85592</v>
      </c>
      <c r="B22783" t="s">
        <v>85593</v>
      </c>
      <c r="D22783" t="s">
        <v>142</v>
      </c>
      <c r="E22783" t="s">
        <v>143</v>
      </c>
      <c r="F22783" t="s">
        <v>85594</v>
      </c>
      <c r="G22783" t="s">
        <v>57</v>
      </c>
      <c r="H22783" t="s">
        <v>46</v>
      </c>
      <c r="I22783" t="s">
        <v>299</v>
      </c>
      <c r="J22783" t="s">
        <v>300</v>
      </c>
      <c r="K22783" t="s">
        <v>300</v>
      </c>
      <c r="L22783">
        <v>2</v>
      </c>
      <c r="M22783" s="1">
        <v>38718</v>
      </c>
      <c r="N22783" s="2">
        <v>38718</v>
      </c>
      <c r="O22783" t="s">
        <v>430</v>
      </c>
      <c r="P22783">
        <v>2006</v>
      </c>
      <c r="Q22783" s="1">
        <v>39918</v>
      </c>
      <c r="R22783" s="1">
        <v>40039</v>
      </c>
      <c r="S22783">
        <v>0</v>
      </c>
      <c r="T22783">
        <v>0</v>
      </c>
      <c r="U22783">
        <v>0</v>
      </c>
      <c r="V22783">
        <v>0</v>
      </c>
      <c r="W22783">
        <v>0</v>
      </c>
      <c r="X22783">
        <v>1346000</v>
      </c>
      <c r="Y22783">
        <v>0</v>
      </c>
      <c r="Z22783">
        <v>0</v>
      </c>
      <c r="AA22783">
        <v>0</v>
      </c>
      <c r="AB22783">
        <v>0</v>
      </c>
      <c r="AC22783">
        <v>0</v>
      </c>
      <c r="AD22783">
        <v>0</v>
      </c>
      <c r="AE22783">
        <v>0</v>
      </c>
      <c r="AF22783">
        <v>0</v>
      </c>
      <c r="AG22783">
        <v>0</v>
      </c>
      <c r="AH22783">
        <v>0</v>
      </c>
      <c r="AI22783">
        <v>0</v>
      </c>
      <c r="AJ22783">
        <v>0</v>
      </c>
      <c r="AK22783">
        <v>0</v>
      </c>
      <c r="AL22783">
        <v>0</v>
      </c>
      <c r="AM22783">
        <v>0</v>
      </c>
    </row>
    <row r="22784" spans="1:39" x14ac:dyDescent="0.45">
      <c r="A22784" t="s">
        <v>85595</v>
      </c>
      <c r="B22784" t="s">
        <v>85596</v>
      </c>
      <c r="C22784" t="s">
        <v>85597</v>
      </c>
      <c r="D22784" t="s">
        <v>85598</v>
      </c>
      <c r="E22784" t="s">
        <v>1152</v>
      </c>
      <c r="F22784" s="3">
        <v>50000</v>
      </c>
      <c r="G22784" t="s">
        <v>45</v>
      </c>
      <c r="L22784">
        <v>1</v>
      </c>
      <c r="Q22784" s="1">
        <v>38565</v>
      </c>
      <c r="R22784" s="1">
        <v>38565</v>
      </c>
      <c r="S22784">
        <v>50000</v>
      </c>
      <c r="T22784">
        <v>0</v>
      </c>
      <c r="U22784">
        <v>0</v>
      </c>
      <c r="V22784">
        <v>0</v>
      </c>
      <c r="W22784">
        <v>0</v>
      </c>
      <c r="X22784">
        <v>0</v>
      </c>
      <c r="Y22784">
        <v>0</v>
      </c>
      <c r="Z22784">
        <v>0</v>
      </c>
      <c r="AA22784">
        <v>0</v>
      </c>
      <c r="AB22784">
        <v>0</v>
      </c>
      <c r="AC22784">
        <v>0</v>
      </c>
      <c r="AD22784">
        <v>0</v>
      </c>
      <c r="AE22784">
        <v>0</v>
      </c>
      <c r="AF22784">
        <v>0</v>
      </c>
      <c r="AG22784">
        <v>0</v>
      </c>
      <c r="AH22784">
        <v>0</v>
      </c>
      <c r="AI22784">
        <v>0</v>
      </c>
      <c r="AJ22784">
        <v>0</v>
      </c>
      <c r="AK22784">
        <v>0</v>
      </c>
      <c r="AL22784">
        <v>0</v>
      </c>
      <c r="AM22784">
        <v>0</v>
      </c>
    </row>
    <row r="22785" spans="1:39" x14ac:dyDescent="0.45">
      <c r="A22785" t="s">
        <v>85599</v>
      </c>
      <c r="B22785" t="s">
        <v>85600</v>
      </c>
      <c r="C22785" t="s">
        <v>85601</v>
      </c>
      <c r="D22785" t="s">
        <v>1343</v>
      </c>
      <c r="E22785" t="s">
        <v>1344</v>
      </c>
      <c r="F22785" t="s">
        <v>85602</v>
      </c>
      <c r="G22785" t="s">
        <v>57</v>
      </c>
      <c r="H22785" t="s">
        <v>260</v>
      </c>
      <c r="I22785" t="s">
        <v>261</v>
      </c>
      <c r="J22785" t="s">
        <v>262</v>
      </c>
      <c r="K22785" t="s">
        <v>262</v>
      </c>
      <c r="L22785">
        <v>2</v>
      </c>
      <c r="Q22785" s="1">
        <v>41585</v>
      </c>
      <c r="R22785" s="1">
        <v>41660</v>
      </c>
      <c r="S22785">
        <v>0</v>
      </c>
      <c r="T22785">
        <v>514396</v>
      </c>
      <c r="U22785">
        <v>0</v>
      </c>
      <c r="V22785">
        <v>0</v>
      </c>
      <c r="W22785">
        <v>0</v>
      </c>
      <c r="X22785">
        <v>0</v>
      </c>
      <c r="Y22785">
        <v>0</v>
      </c>
      <c r="Z22785">
        <v>0</v>
      </c>
      <c r="AA22785">
        <v>0</v>
      </c>
      <c r="AB22785">
        <v>0</v>
      </c>
      <c r="AC22785">
        <v>0</v>
      </c>
      <c r="AD22785">
        <v>0</v>
      </c>
      <c r="AE22785">
        <v>0</v>
      </c>
      <c r="AF22785">
        <v>0</v>
      </c>
      <c r="AG22785">
        <v>514396</v>
      </c>
      <c r="AH22785">
        <v>0</v>
      </c>
      <c r="AI22785">
        <v>0</v>
      </c>
      <c r="AJ22785">
        <v>0</v>
      </c>
      <c r="AK22785">
        <v>0</v>
      </c>
      <c r="AL22785">
        <v>0</v>
      </c>
      <c r="AM22785">
        <v>0</v>
      </c>
    </row>
    <row r="22786" spans="1:39" x14ac:dyDescent="0.45">
      <c r="A22786" t="s">
        <v>85603</v>
      </c>
      <c r="B22786" t="s">
        <v>85604</v>
      </c>
      <c r="C22786" t="s">
        <v>85605</v>
      </c>
      <c r="D22786" t="s">
        <v>85606</v>
      </c>
      <c r="E22786" t="s">
        <v>22503</v>
      </c>
      <c r="F22786" t="s">
        <v>282</v>
      </c>
      <c r="G22786" t="s">
        <v>57</v>
      </c>
      <c r="H22786" t="s">
        <v>6601</v>
      </c>
      <c r="J22786" t="s">
        <v>6602</v>
      </c>
      <c r="K22786" t="s">
        <v>6602</v>
      </c>
      <c r="L22786">
        <v>1</v>
      </c>
      <c r="M22786" s="1">
        <v>41365</v>
      </c>
      <c r="N22786" s="2">
        <v>41365</v>
      </c>
      <c r="O22786" t="s">
        <v>439</v>
      </c>
      <c r="P22786">
        <v>2013</v>
      </c>
      <c r="Q22786" s="1">
        <v>41593</v>
      </c>
      <c r="R22786" s="1">
        <v>41593</v>
      </c>
      <c r="S22786">
        <v>100000</v>
      </c>
      <c r="T22786">
        <v>0</v>
      </c>
      <c r="U22786">
        <v>0</v>
      </c>
      <c r="V22786">
        <v>0</v>
      </c>
      <c r="W22786">
        <v>0</v>
      </c>
      <c r="X22786">
        <v>0</v>
      </c>
      <c r="Y22786">
        <v>0</v>
      </c>
      <c r="Z22786">
        <v>0</v>
      </c>
      <c r="AA22786">
        <v>0</v>
      </c>
      <c r="AB22786">
        <v>0</v>
      </c>
      <c r="AC22786">
        <v>0</v>
      </c>
      <c r="AD22786">
        <v>0</v>
      </c>
      <c r="AE22786">
        <v>0</v>
      </c>
      <c r="AF22786">
        <v>0</v>
      </c>
      <c r="AG22786">
        <v>0</v>
      </c>
      <c r="AH22786">
        <v>0</v>
      </c>
      <c r="AI22786">
        <v>0</v>
      </c>
      <c r="AJ22786">
        <v>0</v>
      </c>
      <c r="AK22786">
        <v>0</v>
      </c>
      <c r="AL22786">
        <v>0</v>
      </c>
      <c r="AM22786">
        <v>0</v>
      </c>
    </row>
    <row r="22787" spans="1:39" x14ac:dyDescent="0.45">
      <c r="A22787" t="s">
        <v>85607</v>
      </c>
      <c r="B22787" t="s">
        <v>85608</v>
      </c>
      <c r="C22787" t="s">
        <v>85609</v>
      </c>
      <c r="D22787" t="s">
        <v>774</v>
      </c>
      <c r="E22787" t="s">
        <v>775</v>
      </c>
      <c r="F22787" t="s">
        <v>6944</v>
      </c>
      <c r="G22787" t="s">
        <v>57</v>
      </c>
      <c r="H22787" t="s">
        <v>46</v>
      </c>
      <c r="I22787" t="s">
        <v>241</v>
      </c>
      <c r="J22787" t="s">
        <v>2064</v>
      </c>
      <c r="K22787" t="s">
        <v>85610</v>
      </c>
      <c r="L22787">
        <v>2</v>
      </c>
      <c r="M22787" s="1">
        <v>37987</v>
      </c>
      <c r="N22787" s="2">
        <v>37987</v>
      </c>
      <c r="O22787" t="s">
        <v>452</v>
      </c>
      <c r="P22787">
        <v>2004</v>
      </c>
      <c r="Q22787" s="1">
        <v>40396</v>
      </c>
      <c r="R22787" s="1">
        <v>40398</v>
      </c>
      <c r="S22787">
        <v>0</v>
      </c>
      <c r="T22787">
        <v>2250000</v>
      </c>
      <c r="U22787">
        <v>0</v>
      </c>
      <c r="V22787">
        <v>0</v>
      </c>
      <c r="W22787">
        <v>0</v>
      </c>
      <c r="X22787">
        <v>900000</v>
      </c>
      <c r="Y22787">
        <v>0</v>
      </c>
      <c r="Z22787">
        <v>0</v>
      </c>
      <c r="AA22787">
        <v>0</v>
      </c>
      <c r="AB22787">
        <v>0</v>
      </c>
      <c r="AC22787">
        <v>0</v>
      </c>
      <c r="AD22787">
        <v>0</v>
      </c>
      <c r="AE22787">
        <v>0</v>
      </c>
      <c r="AF22787">
        <v>2250000</v>
      </c>
      <c r="AG22787">
        <v>0</v>
      </c>
      <c r="AH22787">
        <v>0</v>
      </c>
      <c r="AI22787">
        <v>0</v>
      </c>
      <c r="AJ22787">
        <v>0</v>
      </c>
      <c r="AK22787">
        <v>0</v>
      </c>
      <c r="AL22787">
        <v>0</v>
      </c>
      <c r="AM22787">
        <v>0</v>
      </c>
    </row>
    <row r="22788" spans="1:39" x14ac:dyDescent="0.45">
      <c r="A22788" t="s">
        <v>85611</v>
      </c>
      <c r="B22788" t="s">
        <v>85612</v>
      </c>
      <c r="C22788" t="s">
        <v>85613</v>
      </c>
      <c r="D22788" t="s">
        <v>85614</v>
      </c>
      <c r="E22788" t="s">
        <v>736</v>
      </c>
      <c r="F22788" t="s">
        <v>714</v>
      </c>
      <c r="G22788" t="s">
        <v>57</v>
      </c>
      <c r="L22788">
        <v>1</v>
      </c>
      <c r="M22788" s="1">
        <v>39102</v>
      </c>
      <c r="N22788" s="2">
        <v>39083</v>
      </c>
      <c r="O22788" t="s">
        <v>110</v>
      </c>
      <c r="P22788">
        <v>2007</v>
      </c>
      <c r="Q22788" s="1">
        <v>39083</v>
      </c>
      <c r="R22788" s="1">
        <v>39083</v>
      </c>
      <c r="S22788">
        <v>0</v>
      </c>
      <c r="T22788">
        <v>0</v>
      </c>
      <c r="U22788">
        <v>0</v>
      </c>
      <c r="V22788">
        <v>0</v>
      </c>
      <c r="W22788">
        <v>0</v>
      </c>
      <c r="X22788">
        <v>0</v>
      </c>
      <c r="Y22788">
        <v>250000</v>
      </c>
      <c r="Z22788">
        <v>0</v>
      </c>
      <c r="AA22788">
        <v>0</v>
      </c>
      <c r="AB22788">
        <v>0</v>
      </c>
      <c r="AC22788">
        <v>0</v>
      </c>
      <c r="AD22788">
        <v>0</v>
      </c>
      <c r="AE22788">
        <v>0</v>
      </c>
      <c r="AF22788">
        <v>0</v>
      </c>
      <c r="AG22788">
        <v>0</v>
      </c>
      <c r="AH22788">
        <v>0</v>
      </c>
      <c r="AI22788">
        <v>0</v>
      </c>
      <c r="AJ22788">
        <v>0</v>
      </c>
      <c r="AK22788">
        <v>0</v>
      </c>
      <c r="AL22788">
        <v>0</v>
      </c>
      <c r="AM22788">
        <v>0</v>
      </c>
    </row>
    <row r="22789" spans="1:39" x14ac:dyDescent="0.45">
      <c r="A22789" t="s">
        <v>85615</v>
      </c>
      <c r="B22789" t="s">
        <v>85616</v>
      </c>
      <c r="C22789" t="s">
        <v>85617</v>
      </c>
      <c r="D22789" t="s">
        <v>1343</v>
      </c>
      <c r="E22789" t="s">
        <v>1344</v>
      </c>
      <c r="F22789" t="s">
        <v>85618</v>
      </c>
      <c r="G22789" t="s">
        <v>57</v>
      </c>
      <c r="H22789" t="s">
        <v>46</v>
      </c>
      <c r="I22789" t="s">
        <v>58</v>
      </c>
      <c r="J22789" t="s">
        <v>198</v>
      </c>
      <c r="K22789" t="s">
        <v>1363</v>
      </c>
      <c r="L22789">
        <v>4</v>
      </c>
      <c r="M22789" s="1">
        <v>36892</v>
      </c>
      <c r="N22789" s="2">
        <v>36892</v>
      </c>
      <c r="O22789" t="s">
        <v>172</v>
      </c>
      <c r="P22789">
        <v>2001</v>
      </c>
      <c r="Q22789" s="1">
        <v>38626</v>
      </c>
      <c r="R22789" s="1">
        <v>41338</v>
      </c>
      <c r="S22789">
        <v>0</v>
      </c>
      <c r="T22789">
        <v>42450000</v>
      </c>
      <c r="U22789">
        <v>0</v>
      </c>
      <c r="V22789">
        <v>0</v>
      </c>
      <c r="W22789">
        <v>0</v>
      </c>
      <c r="X22789">
        <v>0</v>
      </c>
      <c r="Y22789">
        <v>0</v>
      </c>
      <c r="Z22789">
        <v>0</v>
      </c>
      <c r="AA22789">
        <v>0</v>
      </c>
      <c r="AB22789">
        <v>0</v>
      </c>
      <c r="AC22789">
        <v>0</v>
      </c>
      <c r="AD22789">
        <v>0</v>
      </c>
      <c r="AE22789">
        <v>0</v>
      </c>
      <c r="AF22789">
        <v>0</v>
      </c>
      <c r="AG22789">
        <v>0</v>
      </c>
      <c r="AH22789">
        <v>26700000</v>
      </c>
      <c r="AI22789">
        <v>7750000</v>
      </c>
      <c r="AJ22789">
        <v>0</v>
      </c>
      <c r="AK22789">
        <v>0</v>
      </c>
      <c r="AL22789">
        <v>0</v>
      </c>
      <c r="AM22789">
        <v>0</v>
      </c>
    </row>
    <row r="22790" spans="1:39" x14ac:dyDescent="0.45">
      <c r="A22790" t="s">
        <v>85619</v>
      </c>
      <c r="B22790" t="s">
        <v>85620</v>
      </c>
      <c r="C22790" t="s">
        <v>85621</v>
      </c>
      <c r="D22790" t="s">
        <v>85622</v>
      </c>
      <c r="E22790" t="s">
        <v>1361</v>
      </c>
      <c r="F22790" t="s">
        <v>85623</v>
      </c>
      <c r="G22790" t="s">
        <v>57</v>
      </c>
      <c r="H22790" t="s">
        <v>74</v>
      </c>
      <c r="J22790" t="s">
        <v>3907</v>
      </c>
      <c r="K22790" t="s">
        <v>3907</v>
      </c>
      <c r="L22790">
        <v>1</v>
      </c>
      <c r="M22790" s="1">
        <v>40455</v>
      </c>
      <c r="N22790" s="2">
        <v>40452</v>
      </c>
      <c r="O22790" t="s">
        <v>216</v>
      </c>
      <c r="P22790">
        <v>2010</v>
      </c>
      <c r="Q22790" s="1">
        <v>41941</v>
      </c>
      <c r="R22790" s="1">
        <v>41941</v>
      </c>
      <c r="S22790">
        <v>3224766</v>
      </c>
      <c r="T22790">
        <v>0</v>
      </c>
      <c r="U22790">
        <v>0</v>
      </c>
      <c r="V22790">
        <v>0</v>
      </c>
      <c r="W22790">
        <v>0</v>
      </c>
      <c r="X22790">
        <v>0</v>
      </c>
      <c r="Y22790">
        <v>0</v>
      </c>
      <c r="Z22790">
        <v>0</v>
      </c>
      <c r="AA22790">
        <v>0</v>
      </c>
      <c r="AB22790">
        <v>0</v>
      </c>
      <c r="AC22790">
        <v>0</v>
      </c>
      <c r="AD22790">
        <v>0</v>
      </c>
      <c r="AE22790">
        <v>0</v>
      </c>
      <c r="AF22790">
        <v>0</v>
      </c>
      <c r="AG22790">
        <v>0</v>
      </c>
      <c r="AH22790">
        <v>0</v>
      </c>
      <c r="AI22790">
        <v>0</v>
      </c>
      <c r="AJ22790">
        <v>0</v>
      </c>
      <c r="AK22790">
        <v>0</v>
      </c>
      <c r="AL22790">
        <v>0</v>
      </c>
      <c r="AM22790">
        <v>0</v>
      </c>
    </row>
    <row r="22791" spans="1:39" x14ac:dyDescent="0.45">
      <c r="A22791" t="s">
        <v>85624</v>
      </c>
      <c r="B22791" t="s">
        <v>85625</v>
      </c>
      <c r="D22791" t="s">
        <v>653</v>
      </c>
      <c r="E22791" t="s">
        <v>343</v>
      </c>
      <c r="F22791" t="s">
        <v>33524</v>
      </c>
      <c r="G22791" t="s">
        <v>45</v>
      </c>
      <c r="H22791" t="s">
        <v>46</v>
      </c>
      <c r="I22791" t="s">
        <v>58</v>
      </c>
      <c r="J22791" t="s">
        <v>198</v>
      </c>
      <c r="K22791" t="s">
        <v>199</v>
      </c>
      <c r="L22791">
        <v>1</v>
      </c>
      <c r="M22791" s="1">
        <v>40179</v>
      </c>
      <c r="N22791" s="2">
        <v>40179</v>
      </c>
      <c r="O22791" t="s">
        <v>118</v>
      </c>
      <c r="P22791">
        <v>2010</v>
      </c>
      <c r="Q22791" s="1">
        <v>40391</v>
      </c>
      <c r="R22791" s="1">
        <v>40391</v>
      </c>
      <c r="S22791">
        <v>770000</v>
      </c>
      <c r="T22791">
        <v>0</v>
      </c>
      <c r="U22791">
        <v>0</v>
      </c>
      <c r="V22791">
        <v>0</v>
      </c>
      <c r="W22791">
        <v>0</v>
      </c>
      <c r="X22791">
        <v>0</v>
      </c>
      <c r="Y22791">
        <v>0</v>
      </c>
      <c r="Z22791">
        <v>0</v>
      </c>
      <c r="AA22791">
        <v>0</v>
      </c>
      <c r="AB22791">
        <v>0</v>
      </c>
      <c r="AC22791">
        <v>0</v>
      </c>
      <c r="AD22791">
        <v>0</v>
      </c>
      <c r="AE22791">
        <v>0</v>
      </c>
      <c r="AF22791">
        <v>0</v>
      </c>
      <c r="AG22791">
        <v>0</v>
      </c>
      <c r="AH22791">
        <v>0</v>
      </c>
      <c r="AI22791">
        <v>0</v>
      </c>
      <c r="AJ22791">
        <v>0</v>
      </c>
      <c r="AK22791">
        <v>0</v>
      </c>
      <c r="AL22791">
        <v>0</v>
      </c>
      <c r="AM22791">
        <v>0</v>
      </c>
    </row>
    <row r="22792" spans="1:39" x14ac:dyDescent="0.45">
      <c r="A22792" t="s">
        <v>85626</v>
      </c>
      <c r="B22792" t="s">
        <v>85627</v>
      </c>
      <c r="C22792" t="s">
        <v>85628</v>
      </c>
      <c r="D22792" t="s">
        <v>3383</v>
      </c>
      <c r="E22792" t="s">
        <v>3384</v>
      </c>
      <c r="F22792" t="s">
        <v>85629</v>
      </c>
      <c r="H22792" t="s">
        <v>46</v>
      </c>
      <c r="I22792" t="s">
        <v>81</v>
      </c>
      <c r="J22792" t="s">
        <v>1436</v>
      </c>
      <c r="K22792" t="s">
        <v>1436</v>
      </c>
      <c r="L22792">
        <v>4</v>
      </c>
      <c r="M22792" s="1">
        <v>39083</v>
      </c>
      <c r="N22792" s="2">
        <v>39083</v>
      </c>
      <c r="O22792" t="s">
        <v>110</v>
      </c>
      <c r="P22792">
        <v>2007</v>
      </c>
      <c r="Q22792" s="1">
        <v>39448</v>
      </c>
      <c r="R22792" s="1">
        <v>41751</v>
      </c>
      <c r="S22792">
        <v>0</v>
      </c>
      <c r="T22792">
        <v>4914999</v>
      </c>
      <c r="U22792">
        <v>0</v>
      </c>
      <c r="V22792">
        <v>0</v>
      </c>
      <c r="W22792">
        <v>0</v>
      </c>
      <c r="X22792">
        <v>0</v>
      </c>
      <c r="Y22792">
        <v>0</v>
      </c>
      <c r="Z22792">
        <v>0</v>
      </c>
      <c r="AA22792">
        <v>0</v>
      </c>
      <c r="AB22792">
        <v>0</v>
      </c>
      <c r="AC22792">
        <v>0</v>
      </c>
      <c r="AD22792">
        <v>0</v>
      </c>
      <c r="AE22792">
        <v>0</v>
      </c>
      <c r="AF22792">
        <v>0</v>
      </c>
      <c r="AG22792">
        <v>4000000</v>
      </c>
      <c r="AH22792">
        <v>0</v>
      </c>
      <c r="AI22792">
        <v>0</v>
      </c>
      <c r="AJ22792">
        <v>0</v>
      </c>
      <c r="AK22792">
        <v>0</v>
      </c>
      <c r="AL22792">
        <v>0</v>
      </c>
      <c r="AM22792">
        <v>0</v>
      </c>
    </row>
    <row r="22793" spans="1:39" x14ac:dyDescent="0.45">
      <c r="A22793" t="s">
        <v>85630</v>
      </c>
      <c r="B22793" t="s">
        <v>85631</v>
      </c>
      <c r="F22793" t="s">
        <v>457</v>
      </c>
      <c r="G22793" t="s">
        <v>57</v>
      </c>
      <c r="H22793" t="s">
        <v>74</v>
      </c>
      <c r="J22793" t="s">
        <v>85632</v>
      </c>
      <c r="K22793" t="s">
        <v>85632</v>
      </c>
      <c r="L22793">
        <v>1</v>
      </c>
      <c r="Q22793" s="1">
        <v>40471</v>
      </c>
      <c r="R22793" s="1">
        <v>40471</v>
      </c>
      <c r="S22793">
        <v>0</v>
      </c>
      <c r="T22793">
        <v>2500000</v>
      </c>
      <c r="U22793">
        <v>0</v>
      </c>
      <c r="V22793">
        <v>0</v>
      </c>
      <c r="W22793">
        <v>0</v>
      </c>
      <c r="X22793">
        <v>0</v>
      </c>
      <c r="Y22793">
        <v>0</v>
      </c>
      <c r="Z22793">
        <v>0</v>
      </c>
      <c r="AA22793">
        <v>0</v>
      </c>
      <c r="AB22793">
        <v>0</v>
      </c>
      <c r="AC22793">
        <v>0</v>
      </c>
      <c r="AD22793">
        <v>0</v>
      </c>
      <c r="AE22793">
        <v>0</v>
      </c>
      <c r="AF22793">
        <v>0</v>
      </c>
      <c r="AG22793">
        <v>0</v>
      </c>
      <c r="AH22793">
        <v>0</v>
      </c>
      <c r="AI22793">
        <v>0</v>
      </c>
      <c r="AJ22793">
        <v>0</v>
      </c>
      <c r="AK22793">
        <v>0</v>
      </c>
      <c r="AL22793">
        <v>0</v>
      </c>
      <c r="AM22793">
        <v>0</v>
      </c>
    </row>
    <row r="22794" spans="1:39" x14ac:dyDescent="0.45">
      <c r="A22794" t="s">
        <v>85633</v>
      </c>
      <c r="B22794" t="s">
        <v>85634</v>
      </c>
      <c r="C22794" t="s">
        <v>85635</v>
      </c>
      <c r="D22794" t="s">
        <v>161</v>
      </c>
      <c r="E22794" t="s">
        <v>162</v>
      </c>
      <c r="F22794" s="3">
        <v>40000</v>
      </c>
      <c r="G22794" t="s">
        <v>57</v>
      </c>
      <c r="H22794" t="s">
        <v>129</v>
      </c>
      <c r="J22794" t="s">
        <v>130</v>
      </c>
      <c r="K22794" t="s">
        <v>130</v>
      </c>
      <c r="L22794">
        <v>1</v>
      </c>
      <c r="M22794" s="1">
        <v>40544</v>
      </c>
      <c r="N22794" s="2">
        <v>40544</v>
      </c>
      <c r="O22794" t="s">
        <v>528</v>
      </c>
      <c r="P22794">
        <v>2011</v>
      </c>
      <c r="Q22794" s="1">
        <v>41130</v>
      </c>
      <c r="R22794" s="1">
        <v>41130</v>
      </c>
      <c r="S22794">
        <v>40000</v>
      </c>
      <c r="T22794">
        <v>0</v>
      </c>
      <c r="U22794">
        <v>0</v>
      </c>
      <c r="V22794">
        <v>0</v>
      </c>
      <c r="W22794">
        <v>0</v>
      </c>
      <c r="X22794">
        <v>0</v>
      </c>
      <c r="Y22794">
        <v>0</v>
      </c>
      <c r="Z22794">
        <v>0</v>
      </c>
      <c r="AA22794">
        <v>0</v>
      </c>
      <c r="AB22794">
        <v>0</v>
      </c>
      <c r="AC22794">
        <v>0</v>
      </c>
      <c r="AD22794">
        <v>0</v>
      </c>
      <c r="AE22794">
        <v>0</v>
      </c>
      <c r="AF22794">
        <v>0</v>
      </c>
      <c r="AG22794">
        <v>0</v>
      </c>
      <c r="AH22794">
        <v>0</v>
      </c>
      <c r="AI22794">
        <v>0</v>
      </c>
      <c r="AJ22794">
        <v>0</v>
      </c>
      <c r="AK22794">
        <v>0</v>
      </c>
      <c r="AL22794">
        <v>0</v>
      </c>
      <c r="AM22794">
        <v>0</v>
      </c>
    </row>
    <row r="22795" spans="1:39" x14ac:dyDescent="0.45">
      <c r="A22795" t="s">
        <v>85636</v>
      </c>
      <c r="B22795" t="s">
        <v>85637</v>
      </c>
      <c r="C22795" t="s">
        <v>85638</v>
      </c>
      <c r="D22795" t="s">
        <v>85639</v>
      </c>
      <c r="E22795" t="s">
        <v>13880</v>
      </c>
      <c r="F22795" t="s">
        <v>85640</v>
      </c>
      <c r="G22795" t="s">
        <v>57</v>
      </c>
      <c r="H22795" t="s">
        <v>379</v>
      </c>
      <c r="J22795" t="s">
        <v>1200</v>
      </c>
      <c r="K22795" t="s">
        <v>1200</v>
      </c>
      <c r="L22795">
        <v>1</v>
      </c>
      <c r="M22795" s="1">
        <v>39661</v>
      </c>
      <c r="N22795" s="2">
        <v>39661</v>
      </c>
      <c r="O22795" t="s">
        <v>2173</v>
      </c>
      <c r="P22795">
        <v>2008</v>
      </c>
      <c r="Q22795" s="1">
        <v>41426</v>
      </c>
      <c r="R22795" s="1">
        <v>41426</v>
      </c>
      <c r="S22795">
        <v>0</v>
      </c>
      <c r="T22795">
        <v>0</v>
      </c>
      <c r="U22795">
        <v>0</v>
      </c>
      <c r="V22795">
        <v>0</v>
      </c>
      <c r="W22795">
        <v>0</v>
      </c>
      <c r="X22795">
        <v>0</v>
      </c>
      <c r="Y22795">
        <v>321650</v>
      </c>
      <c r="Z22795">
        <v>0</v>
      </c>
      <c r="AA22795">
        <v>0</v>
      </c>
      <c r="AB22795">
        <v>0</v>
      </c>
      <c r="AC22795">
        <v>0</v>
      </c>
      <c r="AD22795">
        <v>0</v>
      </c>
      <c r="AE22795">
        <v>0</v>
      </c>
      <c r="AF22795">
        <v>0</v>
      </c>
      <c r="AG22795">
        <v>0</v>
      </c>
      <c r="AH22795">
        <v>0</v>
      </c>
      <c r="AI22795">
        <v>0</v>
      </c>
      <c r="AJ22795">
        <v>0</v>
      </c>
      <c r="AK22795">
        <v>0</v>
      </c>
      <c r="AL22795">
        <v>0</v>
      </c>
      <c r="AM22795">
        <v>0</v>
      </c>
    </row>
    <row r="22796" spans="1:39" x14ac:dyDescent="0.45">
      <c r="A22796" t="s">
        <v>85641</v>
      </c>
      <c r="B22796" t="s">
        <v>85642</v>
      </c>
      <c r="C22796" t="s">
        <v>85643</v>
      </c>
      <c r="D22796" t="s">
        <v>85644</v>
      </c>
      <c r="E22796" t="s">
        <v>1067</v>
      </c>
      <c r="F22796" s="3">
        <v>70000</v>
      </c>
      <c r="G22796" t="s">
        <v>57</v>
      </c>
      <c r="H22796" t="s">
        <v>46</v>
      </c>
      <c r="I22796" t="s">
        <v>178</v>
      </c>
      <c r="J22796" t="s">
        <v>179</v>
      </c>
      <c r="K22796" t="s">
        <v>3937</v>
      </c>
      <c r="L22796">
        <v>1</v>
      </c>
      <c r="M22796" s="1">
        <v>41061</v>
      </c>
      <c r="N22796" s="2">
        <v>41061</v>
      </c>
      <c r="O22796" t="s">
        <v>50</v>
      </c>
      <c r="P22796">
        <v>2012</v>
      </c>
      <c r="Q22796" s="1">
        <v>41110</v>
      </c>
      <c r="R22796" s="1">
        <v>41110</v>
      </c>
      <c r="S22796">
        <v>0</v>
      </c>
      <c r="T22796">
        <v>70000</v>
      </c>
      <c r="U22796">
        <v>0</v>
      </c>
      <c r="V22796">
        <v>0</v>
      </c>
      <c r="W22796">
        <v>0</v>
      </c>
      <c r="X22796">
        <v>0</v>
      </c>
      <c r="Y22796">
        <v>0</v>
      </c>
      <c r="Z22796">
        <v>0</v>
      </c>
      <c r="AA22796">
        <v>0</v>
      </c>
      <c r="AB22796">
        <v>0</v>
      </c>
      <c r="AC22796">
        <v>0</v>
      </c>
      <c r="AD22796">
        <v>0</v>
      </c>
      <c r="AE22796">
        <v>0</v>
      </c>
      <c r="AF22796">
        <v>0</v>
      </c>
      <c r="AG22796">
        <v>0</v>
      </c>
      <c r="AH22796">
        <v>0</v>
      </c>
      <c r="AI22796">
        <v>0</v>
      </c>
      <c r="AJ22796">
        <v>0</v>
      </c>
      <c r="AK22796">
        <v>0</v>
      </c>
      <c r="AL22796">
        <v>0</v>
      </c>
      <c r="AM22796">
        <v>0</v>
      </c>
    </row>
    <row r="22797" spans="1:39" x14ac:dyDescent="0.45">
      <c r="A22797" t="s">
        <v>85645</v>
      </c>
      <c r="B22797" t="s">
        <v>85646</v>
      </c>
      <c r="C22797" t="s">
        <v>85647</v>
      </c>
      <c r="D22797" t="s">
        <v>85648</v>
      </c>
      <c r="E22797" t="s">
        <v>1518</v>
      </c>
      <c r="F22797" t="s">
        <v>85649</v>
      </c>
      <c r="G22797" t="s">
        <v>57</v>
      </c>
      <c r="H22797" t="s">
        <v>46</v>
      </c>
      <c r="I22797" t="s">
        <v>58</v>
      </c>
      <c r="J22797" t="s">
        <v>198</v>
      </c>
      <c r="K22797" t="s">
        <v>5607</v>
      </c>
      <c r="L22797">
        <v>2</v>
      </c>
      <c r="M22797" s="1">
        <v>40756</v>
      </c>
      <c r="N22797" s="2">
        <v>40756</v>
      </c>
      <c r="O22797" t="s">
        <v>250</v>
      </c>
      <c r="P22797">
        <v>2011</v>
      </c>
      <c r="Q22797" s="1">
        <v>41487</v>
      </c>
      <c r="R22797" s="1">
        <v>41512</v>
      </c>
      <c r="S22797">
        <v>130420</v>
      </c>
      <c r="T22797">
        <v>0</v>
      </c>
      <c r="U22797">
        <v>0</v>
      </c>
      <c r="V22797">
        <v>0</v>
      </c>
      <c r="W22797">
        <v>0</v>
      </c>
      <c r="X22797">
        <v>0</v>
      </c>
      <c r="Y22797">
        <v>0</v>
      </c>
      <c r="Z22797">
        <v>0</v>
      </c>
      <c r="AA22797">
        <v>0</v>
      </c>
      <c r="AB22797">
        <v>0</v>
      </c>
      <c r="AC22797">
        <v>0</v>
      </c>
      <c r="AD22797">
        <v>0</v>
      </c>
      <c r="AE22797">
        <v>0</v>
      </c>
      <c r="AF22797">
        <v>0</v>
      </c>
      <c r="AG22797">
        <v>0</v>
      </c>
      <c r="AH22797">
        <v>0</v>
      </c>
      <c r="AI22797">
        <v>0</v>
      </c>
      <c r="AJ22797">
        <v>0</v>
      </c>
      <c r="AK22797">
        <v>0</v>
      </c>
      <c r="AL22797">
        <v>0</v>
      </c>
      <c r="AM22797">
        <v>0</v>
      </c>
    </row>
    <row r="22798" spans="1:39" x14ac:dyDescent="0.45">
      <c r="A22798" t="s">
        <v>85650</v>
      </c>
      <c r="B22798" t="s">
        <v>85651</v>
      </c>
      <c r="F22798" t="s">
        <v>114</v>
      </c>
      <c r="G22798" t="s">
        <v>57</v>
      </c>
      <c r="H22798" t="s">
        <v>6601</v>
      </c>
      <c r="J22798" t="s">
        <v>6602</v>
      </c>
      <c r="K22798" t="s">
        <v>6602</v>
      </c>
      <c r="L22798">
        <v>1</v>
      </c>
      <c r="M22798" s="1">
        <v>40299</v>
      </c>
      <c r="N22798" s="2">
        <v>40299</v>
      </c>
      <c r="O22798" t="s">
        <v>1166</v>
      </c>
      <c r="P22798">
        <v>2010</v>
      </c>
      <c r="Q22798" s="1">
        <v>40921</v>
      </c>
      <c r="R22798" s="1">
        <v>40921</v>
      </c>
      <c r="S22798">
        <v>0</v>
      </c>
      <c r="T22798">
        <v>0</v>
      </c>
      <c r="U22798">
        <v>0</v>
      </c>
      <c r="V22798">
        <v>0</v>
      </c>
      <c r="W22798">
        <v>0</v>
      </c>
      <c r="X22798">
        <v>0</v>
      </c>
      <c r="Y22798">
        <v>0</v>
      </c>
      <c r="Z22798">
        <v>0</v>
      </c>
      <c r="AA22798">
        <v>0</v>
      </c>
      <c r="AB22798">
        <v>0</v>
      </c>
      <c r="AC22798">
        <v>0</v>
      </c>
      <c r="AD22798">
        <v>0</v>
      </c>
      <c r="AE22798">
        <v>0</v>
      </c>
      <c r="AF22798">
        <v>0</v>
      </c>
      <c r="AG22798">
        <v>0</v>
      </c>
      <c r="AH22798">
        <v>0</v>
      </c>
      <c r="AI22798">
        <v>0</v>
      </c>
      <c r="AJ22798">
        <v>0</v>
      </c>
      <c r="AK22798">
        <v>0</v>
      </c>
      <c r="AL22798">
        <v>0</v>
      </c>
      <c r="AM22798">
        <v>0</v>
      </c>
    </row>
    <row r="22799" spans="1:39" x14ac:dyDescent="0.45">
      <c r="A22799" t="s">
        <v>85652</v>
      </c>
      <c r="B22799" t="s">
        <v>85653</v>
      </c>
      <c r="C22799" t="s">
        <v>85654</v>
      </c>
      <c r="D22799" t="s">
        <v>22102</v>
      </c>
      <c r="E22799" t="s">
        <v>3956</v>
      </c>
      <c r="F22799" t="s">
        <v>1743</v>
      </c>
      <c r="G22799" t="s">
        <v>57</v>
      </c>
      <c r="H22799" t="s">
        <v>46</v>
      </c>
      <c r="I22799" t="s">
        <v>58</v>
      </c>
      <c r="J22799" t="s">
        <v>59</v>
      </c>
      <c r="K22799" t="s">
        <v>414</v>
      </c>
      <c r="L22799">
        <v>2</v>
      </c>
      <c r="M22799" s="1">
        <v>40544</v>
      </c>
      <c r="N22799" s="2">
        <v>40544</v>
      </c>
      <c r="O22799" t="s">
        <v>528</v>
      </c>
      <c r="P22799">
        <v>2011</v>
      </c>
      <c r="Q22799" s="1">
        <v>41275</v>
      </c>
      <c r="R22799" s="1">
        <v>41900</v>
      </c>
      <c r="S22799">
        <v>0</v>
      </c>
      <c r="T22799">
        <v>27000000</v>
      </c>
      <c r="U22799">
        <v>0</v>
      </c>
      <c r="V22799">
        <v>0</v>
      </c>
      <c r="W22799">
        <v>0</v>
      </c>
      <c r="X22799">
        <v>0</v>
      </c>
      <c r="Y22799">
        <v>0</v>
      </c>
      <c r="Z22799">
        <v>0</v>
      </c>
      <c r="AA22799">
        <v>0</v>
      </c>
      <c r="AB22799">
        <v>0</v>
      </c>
      <c r="AC22799">
        <v>0</v>
      </c>
      <c r="AD22799">
        <v>0</v>
      </c>
      <c r="AE22799">
        <v>0</v>
      </c>
      <c r="AF22799">
        <v>0</v>
      </c>
      <c r="AG22799">
        <v>0</v>
      </c>
      <c r="AH22799">
        <v>12000000</v>
      </c>
      <c r="AI22799">
        <v>0</v>
      </c>
      <c r="AJ22799">
        <v>0</v>
      </c>
      <c r="AK22799">
        <v>0</v>
      </c>
      <c r="AL22799">
        <v>0</v>
      </c>
      <c r="AM22799">
        <v>0</v>
      </c>
    </row>
    <row r="22800" spans="1:39" x14ac:dyDescent="0.45">
      <c r="A22800" t="s">
        <v>85655</v>
      </c>
      <c r="B22800" t="s">
        <v>85656</v>
      </c>
      <c r="C22800" t="s">
        <v>85657</v>
      </c>
      <c r="D22800" t="s">
        <v>88</v>
      </c>
      <c r="E22800" t="s">
        <v>89</v>
      </c>
      <c r="F22800" t="s">
        <v>85658</v>
      </c>
      <c r="G22800" t="s">
        <v>57</v>
      </c>
      <c r="H22800" t="s">
        <v>787</v>
      </c>
      <c r="J22800" t="s">
        <v>1427</v>
      </c>
      <c r="K22800" t="s">
        <v>1427</v>
      </c>
      <c r="L22800">
        <v>2</v>
      </c>
      <c r="M22800" s="1">
        <v>38353</v>
      </c>
      <c r="N22800" s="2">
        <v>38353</v>
      </c>
      <c r="O22800" t="s">
        <v>464</v>
      </c>
      <c r="P22800">
        <v>2005</v>
      </c>
      <c r="Q22800" s="1">
        <v>39148</v>
      </c>
      <c r="R22800" s="1">
        <v>41101</v>
      </c>
      <c r="S22800">
        <v>0</v>
      </c>
      <c r="T22800">
        <v>1580000</v>
      </c>
      <c r="U22800">
        <v>0</v>
      </c>
      <c r="V22800">
        <v>0</v>
      </c>
      <c r="W22800">
        <v>0</v>
      </c>
      <c r="X22800">
        <v>218750</v>
      </c>
      <c r="Y22800">
        <v>0</v>
      </c>
      <c r="Z22800">
        <v>0</v>
      </c>
      <c r="AA22800">
        <v>0</v>
      </c>
      <c r="AB22800">
        <v>0</v>
      </c>
      <c r="AC22800">
        <v>0</v>
      </c>
      <c r="AD22800">
        <v>0</v>
      </c>
      <c r="AE22800">
        <v>0</v>
      </c>
      <c r="AF22800">
        <v>0</v>
      </c>
      <c r="AG22800">
        <v>1580000</v>
      </c>
      <c r="AH22800">
        <v>0</v>
      </c>
      <c r="AI22800">
        <v>0</v>
      </c>
      <c r="AJ22800">
        <v>0</v>
      </c>
      <c r="AK22800">
        <v>0</v>
      </c>
      <c r="AL22800">
        <v>0</v>
      </c>
      <c r="AM22800">
        <v>0</v>
      </c>
    </row>
    <row r="22801" spans="1:39" x14ac:dyDescent="0.45">
      <c r="A22801" t="s">
        <v>85659</v>
      </c>
      <c r="B22801" t="s">
        <v>85660</v>
      </c>
      <c r="C22801" t="s">
        <v>85661</v>
      </c>
      <c r="D22801" t="s">
        <v>88</v>
      </c>
      <c r="E22801" t="s">
        <v>89</v>
      </c>
      <c r="F22801" t="s">
        <v>85662</v>
      </c>
      <c r="G22801" t="s">
        <v>57</v>
      </c>
      <c r="H22801" t="s">
        <v>4479</v>
      </c>
      <c r="J22801" t="s">
        <v>10277</v>
      </c>
      <c r="K22801" t="s">
        <v>85663</v>
      </c>
      <c r="L22801">
        <v>1</v>
      </c>
      <c r="M22801" s="1">
        <v>39083</v>
      </c>
      <c r="N22801" s="2">
        <v>39083</v>
      </c>
      <c r="O22801" t="s">
        <v>110</v>
      </c>
      <c r="P22801">
        <v>2007</v>
      </c>
      <c r="Q22801" s="1">
        <v>39321</v>
      </c>
      <c r="R22801" s="1">
        <v>39321</v>
      </c>
      <c r="S22801">
        <v>0</v>
      </c>
      <c r="T22801">
        <v>5460000</v>
      </c>
      <c r="U22801">
        <v>0</v>
      </c>
      <c r="V22801">
        <v>0</v>
      </c>
      <c r="W22801">
        <v>0</v>
      </c>
      <c r="X22801">
        <v>0</v>
      </c>
      <c r="Y22801">
        <v>0</v>
      </c>
      <c r="Z22801">
        <v>0</v>
      </c>
      <c r="AA22801">
        <v>0</v>
      </c>
      <c r="AB22801">
        <v>0</v>
      </c>
      <c r="AC22801">
        <v>0</v>
      </c>
      <c r="AD22801">
        <v>0</v>
      </c>
      <c r="AE22801">
        <v>0</v>
      </c>
      <c r="AF22801">
        <v>5460000</v>
      </c>
      <c r="AG22801">
        <v>0</v>
      </c>
      <c r="AH22801">
        <v>0</v>
      </c>
      <c r="AI22801">
        <v>0</v>
      </c>
      <c r="AJ22801">
        <v>0</v>
      </c>
      <c r="AK22801">
        <v>0</v>
      </c>
      <c r="AL22801">
        <v>0</v>
      </c>
      <c r="AM22801">
        <v>0</v>
      </c>
    </row>
    <row r="22802" spans="1:39" x14ac:dyDescent="0.45">
      <c r="A22802" t="s">
        <v>85664</v>
      </c>
      <c r="B22802" t="s">
        <v>85665</v>
      </c>
      <c r="C22802" t="s">
        <v>85666</v>
      </c>
      <c r="D22802" t="s">
        <v>85667</v>
      </c>
      <c r="E22802" t="s">
        <v>954</v>
      </c>
      <c r="F22802" t="s">
        <v>24449</v>
      </c>
      <c r="G22802" t="s">
        <v>57</v>
      </c>
      <c r="H22802" t="s">
        <v>46</v>
      </c>
      <c r="I22802" t="s">
        <v>58</v>
      </c>
      <c r="J22802" t="s">
        <v>198</v>
      </c>
      <c r="K22802" t="s">
        <v>833</v>
      </c>
      <c r="L22802">
        <v>1</v>
      </c>
      <c r="M22802" s="1">
        <v>40330</v>
      </c>
      <c r="N22802" s="2">
        <v>40330</v>
      </c>
      <c r="O22802" t="s">
        <v>1166</v>
      </c>
      <c r="P22802">
        <v>2010</v>
      </c>
      <c r="Q22802" s="1">
        <v>41000</v>
      </c>
      <c r="R22802" s="1">
        <v>41000</v>
      </c>
      <c r="S22802">
        <v>310000</v>
      </c>
      <c r="T22802">
        <v>0</v>
      </c>
      <c r="U22802">
        <v>0</v>
      </c>
      <c r="V22802">
        <v>0</v>
      </c>
      <c r="W22802">
        <v>0</v>
      </c>
      <c r="X22802">
        <v>0</v>
      </c>
      <c r="Y22802">
        <v>0</v>
      </c>
      <c r="Z22802">
        <v>0</v>
      </c>
      <c r="AA22802">
        <v>0</v>
      </c>
      <c r="AB22802">
        <v>0</v>
      </c>
      <c r="AC22802">
        <v>0</v>
      </c>
      <c r="AD22802">
        <v>0</v>
      </c>
      <c r="AE22802">
        <v>0</v>
      </c>
      <c r="AF22802">
        <v>0</v>
      </c>
      <c r="AG22802">
        <v>0</v>
      </c>
      <c r="AH22802">
        <v>0</v>
      </c>
      <c r="AI22802">
        <v>0</v>
      </c>
      <c r="AJ22802">
        <v>0</v>
      </c>
      <c r="AK22802">
        <v>0</v>
      </c>
      <c r="AL22802">
        <v>0</v>
      </c>
      <c r="AM22802">
        <v>0</v>
      </c>
    </row>
    <row r="22803" spans="1:39" x14ac:dyDescent="0.45">
      <c r="A22803" t="s">
        <v>85668</v>
      </c>
      <c r="B22803" t="s">
        <v>85669</v>
      </c>
      <c r="C22803" t="s">
        <v>85670</v>
      </c>
      <c r="D22803" t="s">
        <v>85671</v>
      </c>
      <c r="E22803" t="s">
        <v>2192</v>
      </c>
      <c r="F22803" t="s">
        <v>187</v>
      </c>
      <c r="G22803" t="s">
        <v>57</v>
      </c>
      <c r="H22803" t="s">
        <v>46</v>
      </c>
      <c r="I22803" t="s">
        <v>91</v>
      </c>
      <c r="J22803" t="s">
        <v>10955</v>
      </c>
      <c r="K22803" t="s">
        <v>10955</v>
      </c>
      <c r="L22803">
        <v>1</v>
      </c>
      <c r="M22803" s="1">
        <v>40563</v>
      </c>
      <c r="N22803" s="2">
        <v>40544</v>
      </c>
      <c r="O22803" t="s">
        <v>528</v>
      </c>
      <c r="P22803">
        <v>2011</v>
      </c>
      <c r="Q22803" s="1">
        <v>41180</v>
      </c>
      <c r="R22803" s="1">
        <v>41180</v>
      </c>
      <c r="S22803">
        <v>0</v>
      </c>
      <c r="T22803">
        <v>500000</v>
      </c>
      <c r="U22803">
        <v>0</v>
      </c>
      <c r="V22803">
        <v>0</v>
      </c>
      <c r="W22803">
        <v>0</v>
      </c>
      <c r="X22803">
        <v>0</v>
      </c>
      <c r="Y22803">
        <v>0</v>
      </c>
      <c r="Z22803">
        <v>0</v>
      </c>
      <c r="AA22803">
        <v>0</v>
      </c>
      <c r="AB22803">
        <v>0</v>
      </c>
      <c r="AC22803">
        <v>0</v>
      </c>
      <c r="AD22803">
        <v>0</v>
      </c>
      <c r="AE22803">
        <v>0</v>
      </c>
      <c r="AF22803">
        <v>500000</v>
      </c>
      <c r="AG22803">
        <v>0</v>
      </c>
      <c r="AH22803">
        <v>0</v>
      </c>
      <c r="AI22803">
        <v>0</v>
      </c>
      <c r="AJ22803">
        <v>0</v>
      </c>
      <c r="AK22803">
        <v>0</v>
      </c>
      <c r="AL22803">
        <v>0</v>
      </c>
      <c r="AM22803">
        <v>0</v>
      </c>
    </row>
    <row r="22804" spans="1:39" x14ac:dyDescent="0.45">
      <c r="A22804" t="s">
        <v>85672</v>
      </c>
      <c r="B22804" t="s">
        <v>85673</v>
      </c>
      <c r="C22804" t="s">
        <v>85674</v>
      </c>
      <c r="D22804" t="s">
        <v>85675</v>
      </c>
      <c r="E22804" t="s">
        <v>1758</v>
      </c>
      <c r="F22804" t="s">
        <v>47987</v>
      </c>
      <c r="G22804" t="s">
        <v>57</v>
      </c>
      <c r="H22804" t="s">
        <v>46</v>
      </c>
      <c r="I22804" t="s">
        <v>821</v>
      </c>
      <c r="J22804" t="s">
        <v>822</v>
      </c>
      <c r="K22804" t="s">
        <v>823</v>
      </c>
      <c r="L22804">
        <v>3</v>
      </c>
      <c r="M22804" s="1">
        <v>40290</v>
      </c>
      <c r="N22804" s="2">
        <v>40269</v>
      </c>
      <c r="O22804" t="s">
        <v>1166</v>
      </c>
      <c r="P22804">
        <v>2010</v>
      </c>
      <c r="Q22804" s="1">
        <v>40960</v>
      </c>
      <c r="R22804" s="1">
        <v>41947</v>
      </c>
      <c r="S22804">
        <v>25000</v>
      </c>
      <c r="T22804">
        <v>1250000</v>
      </c>
      <c r="U22804">
        <v>0</v>
      </c>
      <c r="V22804">
        <v>0</v>
      </c>
      <c r="W22804">
        <v>350000</v>
      </c>
      <c r="X22804">
        <v>0</v>
      </c>
      <c r="Y22804">
        <v>0</v>
      </c>
      <c r="Z22804">
        <v>0</v>
      </c>
      <c r="AA22804">
        <v>0</v>
      </c>
      <c r="AB22804">
        <v>0</v>
      </c>
      <c r="AC22804">
        <v>0</v>
      </c>
      <c r="AD22804">
        <v>0</v>
      </c>
      <c r="AE22804">
        <v>0</v>
      </c>
      <c r="AF22804">
        <v>0</v>
      </c>
      <c r="AG22804">
        <v>0</v>
      </c>
      <c r="AH22804">
        <v>0</v>
      </c>
      <c r="AI22804">
        <v>0</v>
      </c>
      <c r="AJ22804">
        <v>0</v>
      </c>
      <c r="AK22804">
        <v>0</v>
      </c>
      <c r="AL22804">
        <v>0</v>
      </c>
      <c r="AM22804">
        <v>0</v>
      </c>
    </row>
    <row r="22805" spans="1:39" x14ac:dyDescent="0.45">
      <c r="A22805" t="s">
        <v>85676</v>
      </c>
      <c r="B22805" t="s">
        <v>85677</v>
      </c>
      <c r="C22805" t="s">
        <v>85678</v>
      </c>
      <c r="D22805" t="s">
        <v>88</v>
      </c>
      <c r="E22805" t="s">
        <v>89</v>
      </c>
      <c r="F22805" t="s">
        <v>114</v>
      </c>
      <c r="G22805" t="s">
        <v>57</v>
      </c>
      <c r="L22805">
        <v>1</v>
      </c>
      <c r="Q22805" s="1">
        <v>41674</v>
      </c>
      <c r="R22805" s="1">
        <v>41674</v>
      </c>
      <c r="S22805">
        <v>0</v>
      </c>
      <c r="T22805">
        <v>0</v>
      </c>
      <c r="U22805">
        <v>0</v>
      </c>
      <c r="V22805">
        <v>0</v>
      </c>
      <c r="W22805">
        <v>0</v>
      </c>
      <c r="X22805">
        <v>0</v>
      </c>
      <c r="Y22805">
        <v>0</v>
      </c>
      <c r="Z22805">
        <v>0</v>
      </c>
      <c r="AA22805">
        <v>0</v>
      </c>
      <c r="AB22805">
        <v>0</v>
      </c>
      <c r="AC22805">
        <v>0</v>
      </c>
      <c r="AD22805">
        <v>0</v>
      </c>
      <c r="AE22805">
        <v>0</v>
      </c>
      <c r="AF22805">
        <v>0</v>
      </c>
      <c r="AG22805">
        <v>0</v>
      </c>
      <c r="AH22805">
        <v>0</v>
      </c>
      <c r="AI22805">
        <v>0</v>
      </c>
      <c r="AJ22805">
        <v>0</v>
      </c>
      <c r="AK22805">
        <v>0</v>
      </c>
      <c r="AL22805">
        <v>0</v>
      </c>
      <c r="AM22805">
        <v>0</v>
      </c>
    </row>
    <row r="22806" spans="1:39" x14ac:dyDescent="0.45">
      <c r="A22806" t="s">
        <v>85679</v>
      </c>
      <c r="B22806" t="s">
        <v>85680</v>
      </c>
      <c r="C22806" t="s">
        <v>85681</v>
      </c>
      <c r="F22806" t="s">
        <v>85682</v>
      </c>
      <c r="G22806" t="s">
        <v>57</v>
      </c>
      <c r="H22806" t="s">
        <v>46</v>
      </c>
      <c r="I22806" t="s">
        <v>91</v>
      </c>
      <c r="J22806" t="s">
        <v>3258</v>
      </c>
      <c r="K22806" t="s">
        <v>3258</v>
      </c>
      <c r="L22806">
        <v>1</v>
      </c>
      <c r="M22806" s="1">
        <v>41275</v>
      </c>
      <c r="N22806" s="2">
        <v>41275</v>
      </c>
      <c r="O22806" t="s">
        <v>164</v>
      </c>
      <c r="P22806">
        <v>2013</v>
      </c>
      <c r="Q22806" s="1">
        <v>41884</v>
      </c>
      <c r="R22806" s="1">
        <v>41884</v>
      </c>
      <c r="S22806">
        <v>0</v>
      </c>
      <c r="T22806">
        <v>179999</v>
      </c>
      <c r="U22806">
        <v>0</v>
      </c>
      <c r="V22806">
        <v>0</v>
      </c>
      <c r="W22806">
        <v>0</v>
      </c>
      <c r="X22806">
        <v>0</v>
      </c>
      <c r="Y22806">
        <v>0</v>
      </c>
      <c r="Z22806">
        <v>0</v>
      </c>
      <c r="AA22806">
        <v>0</v>
      </c>
      <c r="AB22806">
        <v>0</v>
      </c>
      <c r="AC22806">
        <v>0</v>
      </c>
      <c r="AD22806">
        <v>0</v>
      </c>
      <c r="AE22806">
        <v>0</v>
      </c>
      <c r="AF22806">
        <v>0</v>
      </c>
      <c r="AG22806">
        <v>0</v>
      </c>
      <c r="AH22806">
        <v>0</v>
      </c>
      <c r="AI22806">
        <v>0</v>
      </c>
      <c r="AJ22806">
        <v>0</v>
      </c>
      <c r="AK22806">
        <v>0</v>
      </c>
      <c r="AL22806">
        <v>0</v>
      </c>
      <c r="AM22806">
        <v>0</v>
      </c>
    </row>
    <row r="22807" spans="1:39" x14ac:dyDescent="0.45">
      <c r="A22807" t="s">
        <v>85683</v>
      </c>
      <c r="B22807" t="s">
        <v>85684</v>
      </c>
      <c r="C22807" t="s">
        <v>85685</v>
      </c>
      <c r="D22807" t="s">
        <v>293</v>
      </c>
      <c r="E22807" t="s">
        <v>294</v>
      </c>
      <c r="F22807" t="s">
        <v>1047</v>
      </c>
      <c r="G22807" t="s">
        <v>57</v>
      </c>
      <c r="H22807" t="s">
        <v>46</v>
      </c>
      <c r="I22807" t="s">
        <v>205</v>
      </c>
      <c r="J22807" t="s">
        <v>206</v>
      </c>
      <c r="K22807" t="s">
        <v>206</v>
      </c>
      <c r="L22807">
        <v>1</v>
      </c>
      <c r="M22807" s="1">
        <v>39814</v>
      </c>
      <c r="N22807" s="2">
        <v>39814</v>
      </c>
      <c r="O22807" t="s">
        <v>188</v>
      </c>
      <c r="P22807">
        <v>2009</v>
      </c>
      <c r="Q22807" s="1">
        <v>41723</v>
      </c>
      <c r="R22807" s="1">
        <v>41723</v>
      </c>
      <c r="S22807">
        <v>0</v>
      </c>
      <c r="T22807">
        <v>5000000</v>
      </c>
      <c r="U22807">
        <v>0</v>
      </c>
      <c r="V22807">
        <v>0</v>
      </c>
      <c r="W22807">
        <v>0</v>
      </c>
      <c r="X22807">
        <v>0</v>
      </c>
      <c r="Y22807">
        <v>0</v>
      </c>
      <c r="Z22807">
        <v>0</v>
      </c>
      <c r="AA22807">
        <v>0</v>
      </c>
      <c r="AB22807">
        <v>0</v>
      </c>
      <c r="AC22807">
        <v>0</v>
      </c>
      <c r="AD22807">
        <v>0</v>
      </c>
      <c r="AE22807">
        <v>0</v>
      </c>
      <c r="AF22807">
        <v>5000000</v>
      </c>
      <c r="AG22807">
        <v>0</v>
      </c>
      <c r="AH22807">
        <v>0</v>
      </c>
      <c r="AI22807">
        <v>0</v>
      </c>
      <c r="AJ22807">
        <v>0</v>
      </c>
      <c r="AK22807">
        <v>0</v>
      </c>
      <c r="AL22807">
        <v>0</v>
      </c>
      <c r="AM22807">
        <v>0</v>
      </c>
    </row>
    <row r="22808" spans="1:39" x14ac:dyDescent="0.45">
      <c r="A22808" t="s">
        <v>85686</v>
      </c>
      <c r="B22808" t="s">
        <v>85687</v>
      </c>
      <c r="C22808" t="s">
        <v>85688</v>
      </c>
      <c r="D22808" t="s">
        <v>85689</v>
      </c>
      <c r="E22808" t="s">
        <v>12727</v>
      </c>
      <c r="F22808" t="s">
        <v>714</v>
      </c>
      <c r="G22808" t="s">
        <v>57</v>
      </c>
      <c r="H22808" t="s">
        <v>46</v>
      </c>
      <c r="I22808" t="s">
        <v>2223</v>
      </c>
      <c r="J22808" t="s">
        <v>2456</v>
      </c>
      <c r="K22808" t="s">
        <v>2456</v>
      </c>
      <c r="L22808">
        <v>1</v>
      </c>
      <c r="M22808" s="1">
        <v>40695</v>
      </c>
      <c r="N22808" s="2">
        <v>40695</v>
      </c>
      <c r="O22808" t="s">
        <v>76</v>
      </c>
      <c r="P22808">
        <v>2011</v>
      </c>
      <c r="Q22808" s="1">
        <v>41378</v>
      </c>
      <c r="R22808" s="1">
        <v>41378</v>
      </c>
      <c r="S22808">
        <v>250000</v>
      </c>
      <c r="T22808">
        <v>0</v>
      </c>
      <c r="U22808">
        <v>0</v>
      </c>
      <c r="V22808">
        <v>0</v>
      </c>
      <c r="W22808">
        <v>0</v>
      </c>
      <c r="X22808">
        <v>0</v>
      </c>
      <c r="Y22808">
        <v>0</v>
      </c>
      <c r="Z22808">
        <v>0</v>
      </c>
      <c r="AA22808">
        <v>0</v>
      </c>
      <c r="AB22808">
        <v>0</v>
      </c>
      <c r="AC22808">
        <v>0</v>
      </c>
      <c r="AD22808">
        <v>0</v>
      </c>
      <c r="AE22808">
        <v>0</v>
      </c>
      <c r="AF22808">
        <v>0</v>
      </c>
      <c r="AG22808">
        <v>0</v>
      </c>
      <c r="AH22808">
        <v>0</v>
      </c>
      <c r="AI22808">
        <v>0</v>
      </c>
      <c r="AJ22808">
        <v>0</v>
      </c>
      <c r="AK22808">
        <v>0</v>
      </c>
      <c r="AL22808">
        <v>0</v>
      </c>
      <c r="AM22808">
        <v>0</v>
      </c>
    </row>
    <row r="22809" spans="1:39" x14ac:dyDescent="0.45">
      <c r="A22809" t="s">
        <v>85690</v>
      </c>
      <c r="B22809" t="s">
        <v>85691</v>
      </c>
      <c r="C22809" t="s">
        <v>85692</v>
      </c>
      <c r="D22809" t="s">
        <v>85693</v>
      </c>
      <c r="E22809" t="s">
        <v>64</v>
      </c>
      <c r="F22809" t="s">
        <v>5239</v>
      </c>
      <c r="G22809" t="s">
        <v>57</v>
      </c>
      <c r="H22809" t="s">
        <v>46</v>
      </c>
      <c r="I22809" t="s">
        <v>47</v>
      </c>
      <c r="J22809" t="s">
        <v>48</v>
      </c>
      <c r="K22809" t="s">
        <v>49</v>
      </c>
      <c r="L22809">
        <v>1</v>
      </c>
      <c r="M22809" s="1">
        <v>40179</v>
      </c>
      <c r="N22809" s="2">
        <v>40179</v>
      </c>
      <c r="O22809" t="s">
        <v>118</v>
      </c>
      <c r="P22809">
        <v>2010</v>
      </c>
      <c r="Q22809" s="1">
        <v>41185</v>
      </c>
      <c r="R22809" s="1">
        <v>41185</v>
      </c>
      <c r="S22809">
        <v>0</v>
      </c>
      <c r="T22809">
        <v>2300000</v>
      </c>
      <c r="U22809">
        <v>0</v>
      </c>
      <c r="V22809">
        <v>0</v>
      </c>
      <c r="W22809">
        <v>0</v>
      </c>
      <c r="X22809">
        <v>0</v>
      </c>
      <c r="Y22809">
        <v>0</v>
      </c>
      <c r="Z22809">
        <v>0</v>
      </c>
      <c r="AA22809">
        <v>0</v>
      </c>
      <c r="AB22809">
        <v>0</v>
      </c>
      <c r="AC22809">
        <v>0</v>
      </c>
      <c r="AD22809">
        <v>0</v>
      </c>
      <c r="AE22809">
        <v>0</v>
      </c>
      <c r="AF22809">
        <v>0</v>
      </c>
      <c r="AG22809">
        <v>2300000</v>
      </c>
      <c r="AH22809">
        <v>0</v>
      </c>
      <c r="AI22809">
        <v>0</v>
      </c>
      <c r="AJ22809">
        <v>0</v>
      </c>
      <c r="AK22809">
        <v>0</v>
      </c>
      <c r="AL22809">
        <v>0</v>
      </c>
      <c r="AM22809">
        <v>0</v>
      </c>
    </row>
    <row r="22810" spans="1:39" x14ac:dyDescent="0.45">
      <c r="A22810" t="s">
        <v>85694</v>
      </c>
      <c r="B22810" t="s">
        <v>85695</v>
      </c>
      <c r="C22810" t="s">
        <v>85696</v>
      </c>
      <c r="D22810" t="s">
        <v>1360</v>
      </c>
      <c r="E22810" t="s">
        <v>1361</v>
      </c>
      <c r="F22810" t="s">
        <v>114</v>
      </c>
      <c r="G22810" t="s">
        <v>45</v>
      </c>
      <c r="H22810" t="s">
        <v>74</v>
      </c>
      <c r="J22810" t="s">
        <v>75</v>
      </c>
      <c r="K22810" t="s">
        <v>75</v>
      </c>
      <c r="L22810">
        <v>2</v>
      </c>
      <c r="M22810" s="1">
        <v>39173</v>
      </c>
      <c r="N22810" s="2">
        <v>39173</v>
      </c>
      <c r="O22810" t="s">
        <v>2939</v>
      </c>
      <c r="P22810">
        <v>2007</v>
      </c>
      <c r="Q22810" s="1">
        <v>39485</v>
      </c>
      <c r="R22810" s="1">
        <v>39485</v>
      </c>
      <c r="S22810">
        <v>0</v>
      </c>
      <c r="T22810">
        <v>0</v>
      </c>
      <c r="U22810">
        <v>0</v>
      </c>
      <c r="V22810">
        <v>0</v>
      </c>
      <c r="W22810">
        <v>0</v>
      </c>
      <c r="X22810">
        <v>0</v>
      </c>
      <c r="Y22810">
        <v>0</v>
      </c>
      <c r="Z22810">
        <v>0</v>
      </c>
      <c r="AA22810">
        <v>0</v>
      </c>
      <c r="AB22810">
        <v>0</v>
      </c>
      <c r="AC22810">
        <v>0</v>
      </c>
      <c r="AD22810">
        <v>0</v>
      </c>
      <c r="AE22810">
        <v>0</v>
      </c>
      <c r="AF22810">
        <v>0</v>
      </c>
      <c r="AG22810">
        <v>0</v>
      </c>
      <c r="AH22810">
        <v>0</v>
      </c>
      <c r="AI22810">
        <v>0</v>
      </c>
      <c r="AJ22810">
        <v>0</v>
      </c>
      <c r="AK22810">
        <v>0</v>
      </c>
      <c r="AL22810">
        <v>0</v>
      </c>
      <c r="AM22810">
        <v>0</v>
      </c>
    </row>
    <row r="22811" spans="1:39" x14ac:dyDescent="0.45">
      <c r="A22811" t="s">
        <v>85697</v>
      </c>
      <c r="B22811" t="s">
        <v>85698</v>
      </c>
      <c r="C22811" t="s">
        <v>85699</v>
      </c>
      <c r="D22811" t="s">
        <v>3082</v>
      </c>
      <c r="E22811" t="s">
        <v>1758</v>
      </c>
      <c r="F22811" t="s">
        <v>85700</v>
      </c>
      <c r="G22811" t="s">
        <v>57</v>
      </c>
      <c r="H22811" t="s">
        <v>46</v>
      </c>
      <c r="I22811" t="s">
        <v>58</v>
      </c>
      <c r="J22811" t="s">
        <v>198</v>
      </c>
      <c r="K22811" t="s">
        <v>199</v>
      </c>
      <c r="L22811">
        <v>2</v>
      </c>
      <c r="M22811" s="1">
        <v>40909</v>
      </c>
      <c r="N22811" s="2">
        <v>40909</v>
      </c>
      <c r="O22811" t="s">
        <v>132</v>
      </c>
      <c r="P22811">
        <v>2012</v>
      </c>
      <c r="Q22811" s="1">
        <v>41232</v>
      </c>
      <c r="R22811" s="1">
        <v>41517</v>
      </c>
      <c r="S22811">
        <v>0</v>
      </c>
      <c r="T22811">
        <v>6309755</v>
      </c>
      <c r="U22811">
        <v>0</v>
      </c>
      <c r="V22811">
        <v>0</v>
      </c>
      <c r="W22811">
        <v>0</v>
      </c>
      <c r="X22811">
        <v>0</v>
      </c>
      <c r="Y22811">
        <v>0</v>
      </c>
      <c r="Z22811">
        <v>0</v>
      </c>
      <c r="AA22811">
        <v>0</v>
      </c>
      <c r="AB22811">
        <v>0</v>
      </c>
      <c r="AC22811">
        <v>0</v>
      </c>
      <c r="AD22811">
        <v>0</v>
      </c>
      <c r="AE22811">
        <v>0</v>
      </c>
      <c r="AF22811">
        <v>0</v>
      </c>
      <c r="AG22811">
        <v>0</v>
      </c>
      <c r="AH22811">
        <v>0</v>
      </c>
      <c r="AI22811">
        <v>0</v>
      </c>
      <c r="AJ22811">
        <v>0</v>
      </c>
      <c r="AK22811">
        <v>0</v>
      </c>
      <c r="AL22811">
        <v>0</v>
      </c>
      <c r="AM22811">
        <v>0</v>
      </c>
    </row>
    <row r="22812" spans="1:39" x14ac:dyDescent="0.45">
      <c r="A22812" t="s">
        <v>85701</v>
      </c>
      <c r="B22812" t="s">
        <v>85702</v>
      </c>
      <c r="C22812" t="s">
        <v>85703</v>
      </c>
      <c r="D22812" t="s">
        <v>85704</v>
      </c>
      <c r="E22812" t="s">
        <v>343</v>
      </c>
      <c r="F22812" t="s">
        <v>114</v>
      </c>
      <c r="G22812" t="s">
        <v>57</v>
      </c>
      <c r="L22812">
        <v>1</v>
      </c>
      <c r="M22812" s="1">
        <v>41440</v>
      </c>
      <c r="N22812" s="2">
        <v>41426</v>
      </c>
      <c r="O22812" t="s">
        <v>439</v>
      </c>
      <c r="P22812">
        <v>2013</v>
      </c>
      <c r="Q22812" s="1">
        <v>41778</v>
      </c>
      <c r="R22812" s="1">
        <v>41778</v>
      </c>
      <c r="S22812">
        <v>0</v>
      </c>
      <c r="T22812">
        <v>0</v>
      </c>
      <c r="U22812">
        <v>0</v>
      </c>
      <c r="V22812">
        <v>0</v>
      </c>
      <c r="W22812">
        <v>0</v>
      </c>
      <c r="X22812">
        <v>0</v>
      </c>
      <c r="Y22812">
        <v>0</v>
      </c>
      <c r="Z22812">
        <v>0</v>
      </c>
      <c r="AA22812">
        <v>0</v>
      </c>
      <c r="AB22812">
        <v>0</v>
      </c>
      <c r="AC22812">
        <v>0</v>
      </c>
      <c r="AD22812">
        <v>0</v>
      </c>
      <c r="AE22812">
        <v>0</v>
      </c>
      <c r="AF22812">
        <v>0</v>
      </c>
      <c r="AG22812">
        <v>0</v>
      </c>
      <c r="AH22812">
        <v>0</v>
      </c>
      <c r="AI22812">
        <v>0</v>
      </c>
      <c r="AJ22812">
        <v>0</v>
      </c>
      <c r="AK22812">
        <v>0</v>
      </c>
      <c r="AL22812">
        <v>0</v>
      </c>
      <c r="AM22812">
        <v>0</v>
      </c>
    </row>
    <row r="22813" spans="1:39" x14ac:dyDescent="0.45">
      <c r="A22813" t="s">
        <v>85705</v>
      </c>
      <c r="B22813" t="s">
        <v>85706</v>
      </c>
      <c r="C22813" t="s">
        <v>85707</v>
      </c>
      <c r="D22813" t="s">
        <v>2741</v>
      </c>
      <c r="E22813" t="s">
        <v>1841</v>
      </c>
      <c r="F22813" t="s">
        <v>9050</v>
      </c>
      <c r="G22813" t="s">
        <v>57</v>
      </c>
      <c r="L22813">
        <v>3</v>
      </c>
      <c r="Q22813" s="1">
        <v>39448</v>
      </c>
      <c r="R22813" s="1">
        <v>40969</v>
      </c>
      <c r="S22813">
        <v>0</v>
      </c>
      <c r="T22813">
        <v>31000000</v>
      </c>
      <c r="U22813">
        <v>0</v>
      </c>
      <c r="V22813">
        <v>0</v>
      </c>
      <c r="W22813">
        <v>0</v>
      </c>
      <c r="X22813">
        <v>0</v>
      </c>
      <c r="Y22813">
        <v>0</v>
      </c>
      <c r="Z22813">
        <v>0</v>
      </c>
      <c r="AA22813">
        <v>0</v>
      </c>
      <c r="AB22813">
        <v>0</v>
      </c>
      <c r="AC22813">
        <v>0</v>
      </c>
      <c r="AD22813">
        <v>0</v>
      </c>
      <c r="AE22813">
        <v>0</v>
      </c>
      <c r="AF22813">
        <v>0</v>
      </c>
      <c r="AG22813">
        <v>11000000</v>
      </c>
      <c r="AH22813">
        <v>20000000</v>
      </c>
      <c r="AI22813">
        <v>0</v>
      </c>
      <c r="AJ22813">
        <v>0</v>
      </c>
      <c r="AK22813">
        <v>0</v>
      </c>
      <c r="AL22813">
        <v>0</v>
      </c>
      <c r="AM22813">
        <v>0</v>
      </c>
    </row>
    <row r="22814" spans="1:39" x14ac:dyDescent="0.45">
      <c r="A22814" t="s">
        <v>85708</v>
      </c>
      <c r="B22814" t="s">
        <v>85709</v>
      </c>
      <c r="C22814" t="s">
        <v>85710</v>
      </c>
      <c r="D22814" t="s">
        <v>755</v>
      </c>
      <c r="E22814" t="s">
        <v>756</v>
      </c>
      <c r="F22814" t="s">
        <v>7031</v>
      </c>
      <c r="G22814" t="s">
        <v>57</v>
      </c>
      <c r="H22814" t="s">
        <v>3044</v>
      </c>
      <c r="J22814" t="s">
        <v>5709</v>
      </c>
      <c r="K22814" t="s">
        <v>5709</v>
      </c>
      <c r="L22814">
        <v>1</v>
      </c>
      <c r="M22814" s="1">
        <v>39083</v>
      </c>
      <c r="N22814" s="2">
        <v>39083</v>
      </c>
      <c r="O22814" t="s">
        <v>110</v>
      </c>
      <c r="P22814">
        <v>2007</v>
      </c>
      <c r="Q22814" s="1">
        <v>41569</v>
      </c>
      <c r="R22814" s="1">
        <v>41569</v>
      </c>
      <c r="S22814">
        <v>0</v>
      </c>
      <c r="T22814">
        <v>2600000</v>
      </c>
      <c r="U22814">
        <v>0</v>
      </c>
      <c r="V22814">
        <v>0</v>
      </c>
      <c r="W22814">
        <v>0</v>
      </c>
      <c r="X22814">
        <v>0</v>
      </c>
      <c r="Y22814">
        <v>0</v>
      </c>
      <c r="Z22814">
        <v>0</v>
      </c>
      <c r="AA22814">
        <v>0</v>
      </c>
      <c r="AB22814">
        <v>0</v>
      </c>
      <c r="AC22814">
        <v>0</v>
      </c>
      <c r="AD22814">
        <v>0</v>
      </c>
      <c r="AE22814">
        <v>0</v>
      </c>
      <c r="AF22814">
        <v>0</v>
      </c>
      <c r="AG22814">
        <v>2600000</v>
      </c>
      <c r="AH22814">
        <v>0</v>
      </c>
      <c r="AI22814">
        <v>0</v>
      </c>
      <c r="AJ22814">
        <v>0</v>
      </c>
      <c r="AK22814">
        <v>0</v>
      </c>
      <c r="AL22814">
        <v>0</v>
      </c>
      <c r="AM22814">
        <v>0</v>
      </c>
    </row>
    <row r="22815" spans="1:39" x14ac:dyDescent="0.45">
      <c r="A22815" t="s">
        <v>85711</v>
      </c>
      <c r="B22815" t="s">
        <v>85712</v>
      </c>
      <c r="C22815" t="s">
        <v>85713</v>
      </c>
      <c r="D22815" t="s">
        <v>1757</v>
      </c>
      <c r="E22815" t="s">
        <v>1758</v>
      </c>
      <c r="F22815" t="s">
        <v>85714</v>
      </c>
      <c r="G22815" t="s">
        <v>57</v>
      </c>
      <c r="H22815" t="s">
        <v>46</v>
      </c>
      <c r="I22815" t="s">
        <v>58</v>
      </c>
      <c r="J22815" t="s">
        <v>198</v>
      </c>
      <c r="K22815" t="s">
        <v>1083</v>
      </c>
      <c r="L22815">
        <v>5</v>
      </c>
      <c r="M22815" s="1">
        <v>36892</v>
      </c>
      <c r="N22815" s="2">
        <v>36892</v>
      </c>
      <c r="O22815" t="s">
        <v>172</v>
      </c>
      <c r="P22815">
        <v>2001</v>
      </c>
      <c r="Q22815" s="1">
        <v>39297</v>
      </c>
      <c r="R22815" s="1">
        <v>41652</v>
      </c>
      <c r="S22815">
        <v>0</v>
      </c>
      <c r="T22815">
        <v>32697790</v>
      </c>
      <c r="U22815">
        <v>0</v>
      </c>
      <c r="V22815">
        <v>0</v>
      </c>
      <c r="W22815">
        <v>0</v>
      </c>
      <c r="X22815">
        <v>1039850</v>
      </c>
      <c r="Y22815">
        <v>0</v>
      </c>
      <c r="Z22815">
        <v>0</v>
      </c>
      <c r="AA22815">
        <v>0</v>
      </c>
      <c r="AB22815">
        <v>0</v>
      </c>
      <c r="AC22815">
        <v>0</v>
      </c>
      <c r="AD22815">
        <v>0</v>
      </c>
      <c r="AE22815">
        <v>0</v>
      </c>
      <c r="AF22815">
        <v>0</v>
      </c>
      <c r="AG22815">
        <v>0</v>
      </c>
      <c r="AH22815">
        <v>0</v>
      </c>
      <c r="AI22815">
        <v>0</v>
      </c>
      <c r="AJ22815">
        <v>0</v>
      </c>
      <c r="AK22815">
        <v>0</v>
      </c>
      <c r="AL22815">
        <v>0</v>
      </c>
      <c r="AM22815">
        <v>0</v>
      </c>
    </row>
    <row r="22816" spans="1:39" x14ac:dyDescent="0.45">
      <c r="A22816" t="s">
        <v>85715</v>
      </c>
      <c r="B22816" t="s">
        <v>85716</v>
      </c>
      <c r="C22816" t="s">
        <v>85717</v>
      </c>
      <c r="D22816" t="s">
        <v>85718</v>
      </c>
      <c r="E22816" t="s">
        <v>61395</v>
      </c>
      <c r="F22816" s="3">
        <v>39260</v>
      </c>
      <c r="G22816" t="s">
        <v>57</v>
      </c>
      <c r="H22816" t="s">
        <v>634</v>
      </c>
      <c r="J22816" t="s">
        <v>11326</v>
      </c>
      <c r="L22816">
        <v>2</v>
      </c>
      <c r="M22816" s="1">
        <v>41319</v>
      </c>
      <c r="N22816" s="2">
        <v>41306</v>
      </c>
      <c r="O22816" t="s">
        <v>164</v>
      </c>
      <c r="P22816">
        <v>2013</v>
      </c>
      <c r="Q22816" s="1">
        <v>41366</v>
      </c>
      <c r="R22816" s="1">
        <v>41377</v>
      </c>
      <c r="S22816">
        <v>39260</v>
      </c>
      <c r="T22816">
        <v>0</v>
      </c>
      <c r="U22816">
        <v>0</v>
      </c>
      <c r="V22816">
        <v>0</v>
      </c>
      <c r="W22816">
        <v>0</v>
      </c>
      <c r="X22816">
        <v>0</v>
      </c>
      <c r="Y22816">
        <v>0</v>
      </c>
      <c r="Z22816">
        <v>0</v>
      </c>
      <c r="AA22816">
        <v>0</v>
      </c>
      <c r="AB22816">
        <v>0</v>
      </c>
      <c r="AC22816">
        <v>0</v>
      </c>
      <c r="AD22816">
        <v>0</v>
      </c>
      <c r="AE22816">
        <v>0</v>
      </c>
      <c r="AF22816">
        <v>0</v>
      </c>
      <c r="AG22816">
        <v>0</v>
      </c>
      <c r="AH22816">
        <v>0</v>
      </c>
      <c r="AI22816">
        <v>0</v>
      </c>
      <c r="AJ22816">
        <v>0</v>
      </c>
      <c r="AK22816">
        <v>0</v>
      </c>
      <c r="AL22816">
        <v>0</v>
      </c>
      <c r="AM22816">
        <v>0</v>
      </c>
    </row>
    <row r="22817" spans="1:39" x14ac:dyDescent="0.45">
      <c r="A22817" t="s">
        <v>85719</v>
      </c>
      <c r="B22817" t="s">
        <v>85720</v>
      </c>
      <c r="C22817" t="s">
        <v>85721</v>
      </c>
      <c r="D22817" t="s">
        <v>88</v>
      </c>
      <c r="E22817" t="s">
        <v>89</v>
      </c>
      <c r="F22817" t="s">
        <v>85722</v>
      </c>
      <c r="G22817" t="s">
        <v>57</v>
      </c>
      <c r="H22817" t="s">
        <v>655</v>
      </c>
      <c r="J22817" t="s">
        <v>1470</v>
      </c>
      <c r="K22817" t="s">
        <v>1470</v>
      </c>
      <c r="L22817">
        <v>1</v>
      </c>
      <c r="Q22817" s="1">
        <v>41165</v>
      </c>
      <c r="R22817" s="1">
        <v>41165</v>
      </c>
      <c r="S22817">
        <v>0</v>
      </c>
      <c r="T22817">
        <v>800420</v>
      </c>
      <c r="U22817">
        <v>0</v>
      </c>
      <c r="V22817">
        <v>0</v>
      </c>
      <c r="W22817">
        <v>0</v>
      </c>
      <c r="X22817">
        <v>0</v>
      </c>
      <c r="Y22817">
        <v>0</v>
      </c>
      <c r="Z22817">
        <v>0</v>
      </c>
      <c r="AA22817">
        <v>0</v>
      </c>
      <c r="AB22817">
        <v>0</v>
      </c>
      <c r="AC22817">
        <v>0</v>
      </c>
      <c r="AD22817">
        <v>0</v>
      </c>
      <c r="AE22817">
        <v>0</v>
      </c>
      <c r="AF22817">
        <v>0</v>
      </c>
      <c r="AG22817">
        <v>0</v>
      </c>
      <c r="AH22817">
        <v>0</v>
      </c>
      <c r="AI22817">
        <v>0</v>
      </c>
      <c r="AJ22817">
        <v>0</v>
      </c>
      <c r="AK22817">
        <v>0</v>
      </c>
      <c r="AL22817">
        <v>0</v>
      </c>
      <c r="AM22817">
        <v>0</v>
      </c>
    </row>
    <row r="22818" spans="1:39" x14ac:dyDescent="0.45">
      <c r="A22818" t="s">
        <v>85723</v>
      </c>
      <c r="B22818" t="s">
        <v>85724</v>
      </c>
      <c r="C22818" t="s">
        <v>85725</v>
      </c>
      <c r="D22818" t="s">
        <v>88</v>
      </c>
      <c r="E22818" t="s">
        <v>89</v>
      </c>
      <c r="F22818" t="s">
        <v>964</v>
      </c>
      <c r="G22818" t="s">
        <v>57</v>
      </c>
      <c r="H22818" t="s">
        <v>46</v>
      </c>
      <c r="I22818" t="s">
        <v>169</v>
      </c>
      <c r="J22818" t="s">
        <v>641</v>
      </c>
      <c r="K22818" t="s">
        <v>4273</v>
      </c>
      <c r="L22818">
        <v>1</v>
      </c>
      <c r="M22818" s="1">
        <v>40544</v>
      </c>
      <c r="N22818" s="2">
        <v>40544</v>
      </c>
      <c r="O22818" t="s">
        <v>528</v>
      </c>
      <c r="P22818">
        <v>2011</v>
      </c>
      <c r="Q22818" s="1">
        <v>41466</v>
      </c>
      <c r="R22818" s="1">
        <v>41466</v>
      </c>
      <c r="S22818">
        <v>300000</v>
      </c>
      <c r="T22818">
        <v>0</v>
      </c>
      <c r="U22818">
        <v>0</v>
      </c>
      <c r="V22818">
        <v>0</v>
      </c>
      <c r="W22818">
        <v>0</v>
      </c>
      <c r="X22818">
        <v>0</v>
      </c>
      <c r="Y22818">
        <v>0</v>
      </c>
      <c r="Z22818">
        <v>0</v>
      </c>
      <c r="AA22818">
        <v>0</v>
      </c>
      <c r="AB22818">
        <v>0</v>
      </c>
      <c r="AC22818">
        <v>0</v>
      </c>
      <c r="AD22818">
        <v>0</v>
      </c>
      <c r="AE22818">
        <v>0</v>
      </c>
      <c r="AF22818">
        <v>0</v>
      </c>
      <c r="AG22818">
        <v>0</v>
      </c>
      <c r="AH22818">
        <v>0</v>
      </c>
      <c r="AI22818">
        <v>0</v>
      </c>
      <c r="AJ22818">
        <v>0</v>
      </c>
      <c r="AK22818">
        <v>0</v>
      </c>
      <c r="AL22818">
        <v>0</v>
      </c>
      <c r="AM22818">
        <v>0</v>
      </c>
    </row>
    <row r="22819" spans="1:39" x14ac:dyDescent="0.45">
      <c r="A22819" t="s">
        <v>85726</v>
      </c>
      <c r="B22819" t="s">
        <v>85727</v>
      </c>
      <c r="C22819" t="s">
        <v>85728</v>
      </c>
      <c r="D22819" t="s">
        <v>389</v>
      </c>
      <c r="E22819" t="s">
        <v>390</v>
      </c>
      <c r="F22819" t="s">
        <v>85729</v>
      </c>
      <c r="G22819" t="s">
        <v>57</v>
      </c>
      <c r="H22819" t="s">
        <v>46</v>
      </c>
      <c r="I22819" t="s">
        <v>58</v>
      </c>
      <c r="J22819" t="s">
        <v>198</v>
      </c>
      <c r="K22819" t="s">
        <v>3678</v>
      </c>
      <c r="L22819">
        <v>4</v>
      </c>
      <c r="M22819" s="1">
        <v>40179</v>
      </c>
      <c r="N22819" s="2">
        <v>40179</v>
      </c>
      <c r="O22819" t="s">
        <v>118</v>
      </c>
      <c r="P22819">
        <v>2010</v>
      </c>
      <c r="Q22819" s="1">
        <v>40813</v>
      </c>
      <c r="R22819" s="1">
        <v>41696</v>
      </c>
      <c r="S22819">
        <v>0</v>
      </c>
      <c r="T22819">
        <v>16000000</v>
      </c>
      <c r="U22819">
        <v>0</v>
      </c>
      <c r="V22819">
        <v>0</v>
      </c>
      <c r="W22819">
        <v>7085039</v>
      </c>
      <c r="X22819">
        <v>4000000</v>
      </c>
      <c r="Y22819">
        <v>0</v>
      </c>
      <c r="Z22819">
        <v>0</v>
      </c>
      <c r="AA22819">
        <v>0</v>
      </c>
      <c r="AB22819">
        <v>0</v>
      </c>
      <c r="AC22819">
        <v>0</v>
      </c>
      <c r="AD22819">
        <v>0</v>
      </c>
      <c r="AE22819">
        <v>0</v>
      </c>
      <c r="AF22819">
        <v>0</v>
      </c>
      <c r="AG22819">
        <v>0</v>
      </c>
      <c r="AH22819">
        <v>0</v>
      </c>
      <c r="AI22819">
        <v>0</v>
      </c>
      <c r="AJ22819">
        <v>0</v>
      </c>
      <c r="AK22819">
        <v>0</v>
      </c>
      <c r="AL22819">
        <v>0</v>
      </c>
      <c r="AM22819">
        <v>0</v>
      </c>
    </row>
    <row r="22820" spans="1:39" x14ac:dyDescent="0.45">
      <c r="A22820" t="s">
        <v>85730</v>
      </c>
      <c r="B22820" t="s">
        <v>85731</v>
      </c>
      <c r="C22820" t="s">
        <v>85732</v>
      </c>
      <c r="D22820" t="s">
        <v>293</v>
      </c>
      <c r="E22820" t="s">
        <v>294</v>
      </c>
      <c r="F22820" t="s">
        <v>85733</v>
      </c>
      <c r="G22820" t="s">
        <v>57</v>
      </c>
      <c r="H22820" t="s">
        <v>46</v>
      </c>
      <c r="I22820" t="s">
        <v>205</v>
      </c>
      <c r="J22820" t="s">
        <v>206</v>
      </c>
      <c r="K22820" t="s">
        <v>206</v>
      </c>
      <c r="L22820">
        <v>6</v>
      </c>
      <c r="M22820" s="1">
        <v>39417</v>
      </c>
      <c r="N22820" s="2">
        <v>39417</v>
      </c>
      <c r="O22820" t="s">
        <v>1428</v>
      </c>
      <c r="P22820">
        <v>2007</v>
      </c>
      <c r="Q22820" s="1">
        <v>40185</v>
      </c>
      <c r="R22820" s="1">
        <v>41775</v>
      </c>
      <c r="S22820">
        <v>0</v>
      </c>
      <c r="T22820">
        <v>9797510</v>
      </c>
      <c r="U22820">
        <v>0</v>
      </c>
      <c r="V22820">
        <v>0</v>
      </c>
      <c r="W22820">
        <v>0</v>
      </c>
      <c r="X22820">
        <v>0</v>
      </c>
      <c r="Y22820">
        <v>0</v>
      </c>
      <c r="Z22820">
        <v>0</v>
      </c>
      <c r="AA22820">
        <v>0</v>
      </c>
      <c r="AB22820">
        <v>0</v>
      </c>
      <c r="AC22820">
        <v>0</v>
      </c>
      <c r="AD22820">
        <v>0</v>
      </c>
      <c r="AE22820">
        <v>0</v>
      </c>
      <c r="AF22820">
        <v>0</v>
      </c>
      <c r="AG22820">
        <v>0</v>
      </c>
      <c r="AH22820">
        <v>0</v>
      </c>
      <c r="AI22820">
        <v>0</v>
      </c>
      <c r="AJ22820">
        <v>0</v>
      </c>
      <c r="AK22820">
        <v>0</v>
      </c>
      <c r="AL22820">
        <v>0</v>
      </c>
      <c r="AM22820">
        <v>0</v>
      </c>
    </row>
    <row r="22821" spans="1:39" x14ac:dyDescent="0.45">
      <c r="A22821" t="s">
        <v>85734</v>
      </c>
      <c r="B22821" t="s">
        <v>85735</v>
      </c>
      <c r="C22821" t="s">
        <v>85736</v>
      </c>
      <c r="D22821" t="s">
        <v>85737</v>
      </c>
      <c r="E22821" t="s">
        <v>7456</v>
      </c>
      <c r="F22821" t="s">
        <v>8862</v>
      </c>
      <c r="G22821" t="s">
        <v>57</v>
      </c>
      <c r="H22821" t="s">
        <v>46</v>
      </c>
      <c r="I22821" t="s">
        <v>58</v>
      </c>
      <c r="J22821" t="s">
        <v>1223</v>
      </c>
      <c r="K22821" t="s">
        <v>1223</v>
      </c>
      <c r="L22821">
        <v>1</v>
      </c>
      <c r="Q22821" s="1">
        <v>41802</v>
      </c>
      <c r="R22821" s="1">
        <v>41802</v>
      </c>
      <c r="S22821">
        <v>0</v>
      </c>
      <c r="T22821">
        <v>1100000</v>
      </c>
      <c r="U22821">
        <v>0</v>
      </c>
      <c r="V22821">
        <v>0</v>
      </c>
      <c r="W22821">
        <v>0</v>
      </c>
      <c r="X22821">
        <v>0</v>
      </c>
      <c r="Y22821">
        <v>0</v>
      </c>
      <c r="Z22821">
        <v>0</v>
      </c>
      <c r="AA22821">
        <v>0</v>
      </c>
      <c r="AB22821">
        <v>0</v>
      </c>
      <c r="AC22821">
        <v>0</v>
      </c>
      <c r="AD22821">
        <v>0</v>
      </c>
      <c r="AE22821">
        <v>0</v>
      </c>
      <c r="AF22821">
        <v>0</v>
      </c>
      <c r="AG22821">
        <v>0</v>
      </c>
      <c r="AH22821">
        <v>0</v>
      </c>
      <c r="AI22821">
        <v>0</v>
      </c>
      <c r="AJ22821">
        <v>0</v>
      </c>
      <c r="AK22821">
        <v>0</v>
      </c>
      <c r="AL22821">
        <v>0</v>
      </c>
      <c r="AM22821">
        <v>0</v>
      </c>
    </row>
    <row r="22822" spans="1:39" x14ac:dyDescent="0.45">
      <c r="A22822" t="s">
        <v>85738</v>
      </c>
      <c r="B22822" t="s">
        <v>85739</v>
      </c>
      <c r="F22822" s="3">
        <v>19311</v>
      </c>
      <c r="G22822" t="s">
        <v>57</v>
      </c>
      <c r="L22822">
        <v>1</v>
      </c>
      <c r="Q22822" s="1">
        <v>40427</v>
      </c>
      <c r="R22822" s="1">
        <v>40427</v>
      </c>
      <c r="S22822">
        <v>19311</v>
      </c>
      <c r="T22822">
        <v>0</v>
      </c>
      <c r="U22822">
        <v>0</v>
      </c>
      <c r="V22822">
        <v>0</v>
      </c>
      <c r="W22822">
        <v>0</v>
      </c>
      <c r="X22822">
        <v>0</v>
      </c>
      <c r="Y22822">
        <v>0</v>
      </c>
      <c r="Z22822">
        <v>0</v>
      </c>
      <c r="AA22822">
        <v>0</v>
      </c>
      <c r="AB22822">
        <v>0</v>
      </c>
      <c r="AC22822">
        <v>0</v>
      </c>
      <c r="AD22822">
        <v>0</v>
      </c>
      <c r="AE22822">
        <v>0</v>
      </c>
      <c r="AF22822">
        <v>0</v>
      </c>
      <c r="AG22822">
        <v>0</v>
      </c>
      <c r="AH22822">
        <v>0</v>
      </c>
      <c r="AI22822">
        <v>0</v>
      </c>
      <c r="AJ22822">
        <v>0</v>
      </c>
      <c r="AK22822">
        <v>0</v>
      </c>
      <c r="AL22822">
        <v>0</v>
      </c>
      <c r="AM22822">
        <v>0</v>
      </c>
    </row>
    <row r="22823" spans="1:39" x14ac:dyDescent="0.45">
      <c r="A22823" t="s">
        <v>85740</v>
      </c>
      <c r="B22823" t="s">
        <v>85741</v>
      </c>
      <c r="C22823" t="s">
        <v>85742</v>
      </c>
      <c r="D22823" t="s">
        <v>247</v>
      </c>
      <c r="E22823" t="s">
        <v>248</v>
      </c>
      <c r="F22823" t="s">
        <v>85743</v>
      </c>
      <c r="G22823" t="s">
        <v>101</v>
      </c>
      <c r="H22823" t="s">
        <v>46</v>
      </c>
      <c r="I22823" t="s">
        <v>47</v>
      </c>
      <c r="J22823" t="s">
        <v>48</v>
      </c>
      <c r="K22823" t="s">
        <v>49</v>
      </c>
      <c r="L22823">
        <v>1</v>
      </c>
      <c r="Q22823" s="1">
        <v>40543</v>
      </c>
      <c r="R22823" s="1">
        <v>40543</v>
      </c>
      <c r="S22823">
        <v>0</v>
      </c>
      <c r="T22823">
        <v>2999000</v>
      </c>
      <c r="U22823">
        <v>0</v>
      </c>
      <c r="V22823">
        <v>0</v>
      </c>
      <c r="W22823">
        <v>0</v>
      </c>
      <c r="X22823">
        <v>0</v>
      </c>
      <c r="Y22823">
        <v>0</v>
      </c>
      <c r="Z22823">
        <v>0</v>
      </c>
      <c r="AA22823">
        <v>0</v>
      </c>
      <c r="AB22823">
        <v>0</v>
      </c>
      <c r="AC22823">
        <v>0</v>
      </c>
      <c r="AD22823">
        <v>0</v>
      </c>
      <c r="AE22823">
        <v>0</v>
      </c>
      <c r="AF22823">
        <v>2999000</v>
      </c>
      <c r="AG22823">
        <v>0</v>
      </c>
      <c r="AH22823">
        <v>0</v>
      </c>
      <c r="AI22823">
        <v>0</v>
      </c>
      <c r="AJ22823">
        <v>0</v>
      </c>
      <c r="AK22823">
        <v>0</v>
      </c>
      <c r="AL22823">
        <v>0</v>
      </c>
      <c r="AM22823">
        <v>0</v>
      </c>
    </row>
    <row r="22824" spans="1:39" x14ac:dyDescent="0.45">
      <c r="A22824" t="s">
        <v>85744</v>
      </c>
      <c r="B22824" t="s">
        <v>85745</v>
      </c>
      <c r="C22824" t="s">
        <v>85746</v>
      </c>
      <c r="D22824" t="s">
        <v>22434</v>
      </c>
      <c r="E22824" t="s">
        <v>12035</v>
      </c>
      <c r="F22824" t="s">
        <v>3470</v>
      </c>
      <c r="G22824" t="s">
        <v>57</v>
      </c>
      <c r="H22824" t="s">
        <v>46</v>
      </c>
      <c r="I22824" t="s">
        <v>47</v>
      </c>
      <c r="J22824" t="s">
        <v>48</v>
      </c>
      <c r="K22824" t="s">
        <v>49</v>
      </c>
      <c r="L22824">
        <v>4</v>
      </c>
      <c r="M22824" s="1">
        <v>40817</v>
      </c>
      <c r="N22824" s="2">
        <v>40817</v>
      </c>
      <c r="O22824" t="s">
        <v>94</v>
      </c>
      <c r="P22824">
        <v>2011</v>
      </c>
      <c r="Q22824" s="1">
        <v>40817</v>
      </c>
      <c r="R22824" s="1">
        <v>41744</v>
      </c>
      <c r="S22824">
        <v>0</v>
      </c>
      <c r="T22824">
        <v>26000000</v>
      </c>
      <c r="U22824">
        <v>0</v>
      </c>
      <c r="V22824">
        <v>0</v>
      </c>
      <c r="W22824">
        <v>0</v>
      </c>
      <c r="X22824">
        <v>6000000</v>
      </c>
      <c r="Y22824">
        <v>0</v>
      </c>
      <c r="Z22824">
        <v>0</v>
      </c>
      <c r="AA22824">
        <v>0</v>
      </c>
      <c r="AB22824">
        <v>0</v>
      </c>
      <c r="AC22824">
        <v>0</v>
      </c>
      <c r="AD22824">
        <v>0</v>
      </c>
      <c r="AE22824">
        <v>0</v>
      </c>
      <c r="AF22824">
        <v>8000000</v>
      </c>
      <c r="AG22824">
        <v>18000000</v>
      </c>
      <c r="AH22824">
        <v>0</v>
      </c>
      <c r="AI22824">
        <v>0</v>
      </c>
      <c r="AJ22824">
        <v>0</v>
      </c>
      <c r="AK22824">
        <v>0</v>
      </c>
      <c r="AL22824">
        <v>0</v>
      </c>
      <c r="AM22824">
        <v>0</v>
      </c>
    </row>
    <row r="22825" spans="1:39" x14ac:dyDescent="0.45">
      <c r="A22825" t="s">
        <v>85747</v>
      </c>
      <c r="B22825" t="s">
        <v>85748</v>
      </c>
      <c r="C22825" t="s">
        <v>85749</v>
      </c>
      <c r="D22825" t="s">
        <v>7496</v>
      </c>
      <c r="E22825" t="s">
        <v>343</v>
      </c>
      <c r="F22825" t="s">
        <v>85750</v>
      </c>
      <c r="G22825" t="s">
        <v>57</v>
      </c>
      <c r="H22825" t="s">
        <v>46</v>
      </c>
      <c r="I22825" t="s">
        <v>58</v>
      </c>
      <c r="J22825" t="s">
        <v>198</v>
      </c>
      <c r="K22825" t="s">
        <v>5811</v>
      </c>
      <c r="L22825">
        <v>10</v>
      </c>
      <c r="M22825" s="1">
        <v>36892</v>
      </c>
      <c r="N22825" s="2">
        <v>36892</v>
      </c>
      <c r="O22825" t="s">
        <v>172</v>
      </c>
      <c r="P22825">
        <v>2001</v>
      </c>
      <c r="Q22825" s="1">
        <v>37027</v>
      </c>
      <c r="R22825" s="1">
        <v>41023</v>
      </c>
      <c r="S22825">
        <v>0</v>
      </c>
      <c r="T22825">
        <v>30503000</v>
      </c>
      <c r="U22825">
        <v>0</v>
      </c>
      <c r="V22825">
        <v>0</v>
      </c>
      <c r="W22825">
        <v>0</v>
      </c>
      <c r="X22825">
        <v>3000000</v>
      </c>
      <c r="Y22825">
        <v>0</v>
      </c>
      <c r="Z22825">
        <v>0</v>
      </c>
      <c r="AA22825">
        <v>11946379</v>
      </c>
      <c r="AB22825">
        <v>0</v>
      </c>
      <c r="AC22825">
        <v>0</v>
      </c>
      <c r="AD22825">
        <v>0</v>
      </c>
      <c r="AE22825">
        <v>0</v>
      </c>
      <c r="AF22825">
        <v>0</v>
      </c>
      <c r="AG22825">
        <v>0</v>
      </c>
      <c r="AH22825">
        <v>0</v>
      </c>
      <c r="AI22825">
        <v>15500000</v>
      </c>
      <c r="AJ22825">
        <v>0</v>
      </c>
      <c r="AK22825">
        <v>0</v>
      </c>
      <c r="AL22825">
        <v>0</v>
      </c>
      <c r="AM22825">
        <v>0</v>
      </c>
    </row>
    <row r="22826" spans="1:39" x14ac:dyDescent="0.45">
      <c r="A22826" t="s">
        <v>85751</v>
      </c>
      <c r="B22826" t="s">
        <v>85752</v>
      </c>
      <c r="C22826" t="s">
        <v>85753</v>
      </c>
      <c r="D22826" t="s">
        <v>293</v>
      </c>
      <c r="E22826" t="s">
        <v>294</v>
      </c>
      <c r="F22826" t="s">
        <v>85754</v>
      </c>
      <c r="G22826" t="s">
        <v>57</v>
      </c>
      <c r="H22826" t="s">
        <v>46</v>
      </c>
      <c r="I22826" t="s">
        <v>47</v>
      </c>
      <c r="J22826" t="s">
        <v>3496</v>
      </c>
      <c r="K22826" t="s">
        <v>3496</v>
      </c>
      <c r="L22826">
        <v>5</v>
      </c>
      <c r="M22826" s="1">
        <v>37987</v>
      </c>
      <c r="N22826" s="2">
        <v>37987</v>
      </c>
      <c r="O22826" t="s">
        <v>452</v>
      </c>
      <c r="P22826">
        <v>2004</v>
      </c>
      <c r="Q22826" s="1">
        <v>40212</v>
      </c>
      <c r="R22826" s="1">
        <v>41703</v>
      </c>
      <c r="S22826">
        <v>0</v>
      </c>
      <c r="T22826">
        <v>14049600</v>
      </c>
      <c r="U22826">
        <v>0</v>
      </c>
      <c r="V22826">
        <v>0</v>
      </c>
      <c r="W22826">
        <v>0</v>
      </c>
      <c r="X22826">
        <v>0</v>
      </c>
      <c r="Y22826">
        <v>0</v>
      </c>
      <c r="Z22826">
        <v>0</v>
      </c>
      <c r="AA22826">
        <v>40000000</v>
      </c>
      <c r="AB22826">
        <v>0</v>
      </c>
      <c r="AC22826">
        <v>0</v>
      </c>
      <c r="AD22826">
        <v>0</v>
      </c>
      <c r="AE22826">
        <v>0</v>
      </c>
      <c r="AF22826">
        <v>0</v>
      </c>
      <c r="AG22826">
        <v>0</v>
      </c>
      <c r="AH22826">
        <v>0</v>
      </c>
      <c r="AI22826">
        <v>0</v>
      </c>
      <c r="AJ22826">
        <v>0</v>
      </c>
      <c r="AK22826">
        <v>0</v>
      </c>
      <c r="AL22826">
        <v>0</v>
      </c>
      <c r="AM22826">
        <v>0</v>
      </c>
    </row>
    <row r="22827" spans="1:39" x14ac:dyDescent="0.45">
      <c r="A22827" t="s">
        <v>85755</v>
      </c>
      <c r="B22827" t="s">
        <v>85756</v>
      </c>
      <c r="C22827" t="s">
        <v>85757</v>
      </c>
      <c r="D22827" t="s">
        <v>8125</v>
      </c>
      <c r="E22827" t="s">
        <v>8126</v>
      </c>
      <c r="F22827" t="s">
        <v>114</v>
      </c>
      <c r="G22827" t="s">
        <v>57</v>
      </c>
      <c r="H22827" t="s">
        <v>46</v>
      </c>
      <c r="I22827" t="s">
        <v>47</v>
      </c>
      <c r="J22827" t="s">
        <v>4876</v>
      </c>
      <c r="K22827" t="s">
        <v>4877</v>
      </c>
      <c r="L22827">
        <v>1</v>
      </c>
      <c r="M22827" s="1">
        <v>41835</v>
      </c>
      <c r="N22827" s="2">
        <v>41821</v>
      </c>
      <c r="O22827" t="s">
        <v>243</v>
      </c>
      <c r="P22827">
        <v>2014</v>
      </c>
      <c r="Q22827" s="1">
        <v>41794</v>
      </c>
      <c r="R22827" s="1">
        <v>41794</v>
      </c>
      <c r="S22827">
        <v>0</v>
      </c>
      <c r="T22827">
        <v>0</v>
      </c>
      <c r="U22827">
        <v>0</v>
      </c>
      <c r="V22827">
        <v>0</v>
      </c>
      <c r="W22827">
        <v>0</v>
      </c>
      <c r="X22827">
        <v>0</v>
      </c>
      <c r="Y22827">
        <v>0</v>
      </c>
      <c r="Z22827">
        <v>0</v>
      </c>
      <c r="AA22827">
        <v>0</v>
      </c>
      <c r="AB22827">
        <v>0</v>
      </c>
      <c r="AC22827">
        <v>0</v>
      </c>
      <c r="AD22827">
        <v>0</v>
      </c>
      <c r="AE22827">
        <v>0</v>
      </c>
      <c r="AF22827">
        <v>0</v>
      </c>
      <c r="AG22827">
        <v>0</v>
      </c>
      <c r="AH22827">
        <v>0</v>
      </c>
      <c r="AI22827">
        <v>0</v>
      </c>
      <c r="AJ22827">
        <v>0</v>
      </c>
      <c r="AK22827">
        <v>0</v>
      </c>
      <c r="AL22827">
        <v>0</v>
      </c>
      <c r="AM22827">
        <v>0</v>
      </c>
    </row>
    <row r="22828" spans="1:39" x14ac:dyDescent="0.45">
      <c r="A22828" t="s">
        <v>85758</v>
      </c>
      <c r="B22828" t="s">
        <v>85759</v>
      </c>
      <c r="C22828" t="s">
        <v>85760</v>
      </c>
      <c r="D22828" t="s">
        <v>389</v>
      </c>
      <c r="E22828" t="s">
        <v>390</v>
      </c>
      <c r="F22828" t="s">
        <v>222</v>
      </c>
      <c r="G22828" t="s">
        <v>57</v>
      </c>
      <c r="H22828" t="s">
        <v>46</v>
      </c>
      <c r="I22828" t="s">
        <v>58</v>
      </c>
      <c r="J22828" t="s">
        <v>198</v>
      </c>
      <c r="K22828" t="s">
        <v>3958</v>
      </c>
      <c r="L22828">
        <v>1</v>
      </c>
      <c r="M22828" s="1">
        <v>39661</v>
      </c>
      <c r="N22828" s="2">
        <v>39661</v>
      </c>
      <c r="O22828" t="s">
        <v>2173</v>
      </c>
      <c r="P22828">
        <v>2008</v>
      </c>
      <c r="Q22828" s="1">
        <v>40929</v>
      </c>
      <c r="R22828" s="1">
        <v>40929</v>
      </c>
      <c r="S22828">
        <v>0</v>
      </c>
      <c r="T22828">
        <v>10000000</v>
      </c>
      <c r="U22828">
        <v>0</v>
      </c>
      <c r="V22828">
        <v>0</v>
      </c>
      <c r="W22828">
        <v>0</v>
      </c>
      <c r="X22828">
        <v>0</v>
      </c>
      <c r="Y22828">
        <v>0</v>
      </c>
      <c r="Z22828">
        <v>0</v>
      </c>
      <c r="AA22828">
        <v>0</v>
      </c>
      <c r="AB22828">
        <v>0</v>
      </c>
      <c r="AC22828">
        <v>0</v>
      </c>
      <c r="AD22828">
        <v>0</v>
      </c>
      <c r="AE22828">
        <v>0</v>
      </c>
      <c r="AF22828">
        <v>0</v>
      </c>
      <c r="AG22828">
        <v>0</v>
      </c>
      <c r="AH22828">
        <v>0</v>
      </c>
      <c r="AI22828">
        <v>0</v>
      </c>
      <c r="AJ22828">
        <v>0</v>
      </c>
      <c r="AK22828">
        <v>0</v>
      </c>
      <c r="AL22828">
        <v>0</v>
      </c>
      <c r="AM22828">
        <v>0</v>
      </c>
    </row>
    <row r="22829" spans="1:39" x14ac:dyDescent="0.45">
      <c r="A22829" t="s">
        <v>85761</v>
      </c>
      <c r="B22829" t="s">
        <v>85762</v>
      </c>
      <c r="C22829" t="s">
        <v>85763</v>
      </c>
      <c r="D22829" t="s">
        <v>19438</v>
      </c>
      <c r="E22829" t="s">
        <v>14219</v>
      </c>
      <c r="F22829" t="s">
        <v>85764</v>
      </c>
      <c r="G22829" t="s">
        <v>57</v>
      </c>
      <c r="L22829">
        <v>2</v>
      </c>
      <c r="Q22829" s="1">
        <v>40330</v>
      </c>
      <c r="R22829" s="1">
        <v>41000</v>
      </c>
      <c r="S22829">
        <v>0</v>
      </c>
      <c r="T22829">
        <v>5124450</v>
      </c>
      <c r="U22829">
        <v>0</v>
      </c>
      <c r="V22829">
        <v>0</v>
      </c>
      <c r="W22829">
        <v>0</v>
      </c>
      <c r="X22829">
        <v>0</v>
      </c>
      <c r="Y22829">
        <v>0</v>
      </c>
      <c r="Z22829">
        <v>0</v>
      </c>
      <c r="AA22829">
        <v>0</v>
      </c>
      <c r="AB22829">
        <v>0</v>
      </c>
      <c r="AC22829">
        <v>0</v>
      </c>
      <c r="AD22829">
        <v>0</v>
      </c>
      <c r="AE22829">
        <v>0</v>
      </c>
      <c r="AF22829">
        <v>0</v>
      </c>
      <c r="AG22829">
        <v>0</v>
      </c>
      <c r="AH22829">
        <v>0</v>
      </c>
      <c r="AI22829">
        <v>0</v>
      </c>
      <c r="AJ22829">
        <v>0</v>
      </c>
      <c r="AK22829">
        <v>0</v>
      </c>
      <c r="AL22829">
        <v>0</v>
      </c>
      <c r="AM22829">
        <v>0</v>
      </c>
    </row>
    <row r="22830" spans="1:39" x14ac:dyDescent="0.45">
      <c r="A22830" t="s">
        <v>85765</v>
      </c>
      <c r="B22830" t="s">
        <v>85766</v>
      </c>
      <c r="C22830" t="s">
        <v>85767</v>
      </c>
      <c r="D22830" t="s">
        <v>85768</v>
      </c>
      <c r="E22830" t="s">
        <v>89</v>
      </c>
      <c r="F22830" t="s">
        <v>3823</v>
      </c>
      <c r="G22830" t="s">
        <v>57</v>
      </c>
      <c r="H22830" t="s">
        <v>74</v>
      </c>
      <c r="J22830" t="s">
        <v>75</v>
      </c>
      <c r="K22830" t="s">
        <v>75</v>
      </c>
      <c r="L22830">
        <v>1</v>
      </c>
      <c r="M22830" s="1">
        <v>37834</v>
      </c>
      <c r="N22830" s="2">
        <v>37834</v>
      </c>
      <c r="O22830" t="s">
        <v>9137</v>
      </c>
      <c r="P22830">
        <v>2003</v>
      </c>
      <c r="Q22830" s="1">
        <v>38596</v>
      </c>
      <c r="R22830" s="1">
        <v>38596</v>
      </c>
      <c r="S22830">
        <v>0</v>
      </c>
      <c r="T22830">
        <v>43000000</v>
      </c>
      <c r="U22830">
        <v>0</v>
      </c>
      <c r="V22830">
        <v>0</v>
      </c>
      <c r="W22830">
        <v>0</v>
      </c>
      <c r="X22830">
        <v>0</v>
      </c>
      <c r="Y22830">
        <v>0</v>
      </c>
      <c r="Z22830">
        <v>0</v>
      </c>
      <c r="AA22830">
        <v>0</v>
      </c>
      <c r="AB22830">
        <v>0</v>
      </c>
      <c r="AC22830">
        <v>0</v>
      </c>
      <c r="AD22830">
        <v>0</v>
      </c>
      <c r="AE22830">
        <v>0</v>
      </c>
      <c r="AF22830">
        <v>43000000</v>
      </c>
      <c r="AG22830">
        <v>0</v>
      </c>
      <c r="AH22830">
        <v>0</v>
      </c>
      <c r="AI22830">
        <v>0</v>
      </c>
      <c r="AJ22830">
        <v>0</v>
      </c>
      <c r="AK22830">
        <v>0</v>
      </c>
      <c r="AL22830">
        <v>0</v>
      </c>
      <c r="AM22830">
        <v>0</v>
      </c>
    </row>
    <row r="22831" spans="1:39" x14ac:dyDescent="0.45">
      <c r="A22831" t="s">
        <v>85769</v>
      </c>
      <c r="B22831" t="s">
        <v>85770</v>
      </c>
      <c r="C22831" t="s">
        <v>85771</v>
      </c>
      <c r="D22831" t="s">
        <v>1115</v>
      </c>
      <c r="E22831" t="s">
        <v>316</v>
      </c>
      <c r="F22831" t="s">
        <v>29747</v>
      </c>
      <c r="G22831" t="s">
        <v>57</v>
      </c>
      <c r="H22831" t="s">
        <v>223</v>
      </c>
      <c r="J22831" t="s">
        <v>1377</v>
      </c>
      <c r="K22831" t="s">
        <v>1377</v>
      </c>
      <c r="L22831">
        <v>3</v>
      </c>
      <c r="M22831" s="1">
        <v>34189</v>
      </c>
      <c r="N22831" s="2">
        <v>34182</v>
      </c>
      <c r="O22831" t="s">
        <v>37742</v>
      </c>
      <c r="P22831">
        <v>1993</v>
      </c>
      <c r="Q22831" s="1">
        <v>35916</v>
      </c>
      <c r="R22831" s="1">
        <v>39234</v>
      </c>
      <c r="S22831">
        <v>0</v>
      </c>
      <c r="T22831">
        <v>10850000</v>
      </c>
      <c r="U22831">
        <v>0</v>
      </c>
      <c r="V22831">
        <v>0</v>
      </c>
      <c r="W22831">
        <v>0</v>
      </c>
      <c r="X22831">
        <v>0</v>
      </c>
      <c r="Y22831">
        <v>0</v>
      </c>
      <c r="Z22831">
        <v>0</v>
      </c>
      <c r="AA22831">
        <v>0</v>
      </c>
      <c r="AB22831">
        <v>0</v>
      </c>
      <c r="AC22831">
        <v>0</v>
      </c>
      <c r="AD22831">
        <v>0</v>
      </c>
      <c r="AE22831">
        <v>0</v>
      </c>
      <c r="AF22831">
        <v>0</v>
      </c>
      <c r="AG22831">
        <v>2410000</v>
      </c>
      <c r="AH22831">
        <v>0</v>
      </c>
      <c r="AI22831">
        <v>0</v>
      </c>
      <c r="AJ22831">
        <v>0</v>
      </c>
      <c r="AK22831">
        <v>0</v>
      </c>
      <c r="AL22831">
        <v>0</v>
      </c>
      <c r="AM22831">
        <v>0</v>
      </c>
    </row>
    <row r="22832" spans="1:39" x14ac:dyDescent="0.45">
      <c r="A22832" t="s">
        <v>85772</v>
      </c>
      <c r="B22832" t="s">
        <v>85773</v>
      </c>
      <c r="C22832" t="s">
        <v>85774</v>
      </c>
      <c r="F22832" t="s">
        <v>114</v>
      </c>
      <c r="G22832" t="s">
        <v>57</v>
      </c>
      <c r="H22832" t="s">
        <v>3775</v>
      </c>
      <c r="J22832" t="s">
        <v>3776</v>
      </c>
      <c r="K22832" t="s">
        <v>3776</v>
      </c>
      <c r="L22832">
        <v>1</v>
      </c>
      <c r="M22832" s="1">
        <v>39814</v>
      </c>
      <c r="N22832" s="2">
        <v>39814</v>
      </c>
      <c r="O22832" t="s">
        <v>188</v>
      </c>
      <c r="P22832">
        <v>2009</v>
      </c>
      <c r="Q22832" s="1">
        <v>40026</v>
      </c>
      <c r="R22832" s="1">
        <v>40026</v>
      </c>
      <c r="S22832">
        <v>0</v>
      </c>
      <c r="T22832">
        <v>0</v>
      </c>
      <c r="U22832">
        <v>0</v>
      </c>
      <c r="V22832">
        <v>0</v>
      </c>
      <c r="W22832">
        <v>0</v>
      </c>
      <c r="X22832">
        <v>0</v>
      </c>
      <c r="Y22832">
        <v>0</v>
      </c>
      <c r="Z22832">
        <v>0</v>
      </c>
      <c r="AA22832">
        <v>0</v>
      </c>
      <c r="AB22832">
        <v>0</v>
      </c>
      <c r="AC22832">
        <v>0</v>
      </c>
      <c r="AD22832">
        <v>0</v>
      </c>
      <c r="AE22832">
        <v>0</v>
      </c>
      <c r="AF22832">
        <v>0</v>
      </c>
      <c r="AG22832">
        <v>0</v>
      </c>
      <c r="AH22832">
        <v>0</v>
      </c>
      <c r="AI22832">
        <v>0</v>
      </c>
      <c r="AJ22832">
        <v>0</v>
      </c>
      <c r="AK22832">
        <v>0</v>
      </c>
      <c r="AL22832">
        <v>0</v>
      </c>
      <c r="AM22832">
        <v>0</v>
      </c>
    </row>
    <row r="22833" spans="1:39" x14ac:dyDescent="0.45">
      <c r="A22833" t="s">
        <v>85775</v>
      </c>
      <c r="B22833" t="s">
        <v>85776</v>
      </c>
      <c r="C22833" t="s">
        <v>85777</v>
      </c>
      <c r="D22833" t="s">
        <v>161</v>
      </c>
      <c r="E22833" t="s">
        <v>162</v>
      </c>
      <c r="F22833" t="s">
        <v>114</v>
      </c>
      <c r="G22833" t="s">
        <v>57</v>
      </c>
      <c r="H22833" t="s">
        <v>46</v>
      </c>
      <c r="I22833" t="s">
        <v>920</v>
      </c>
      <c r="J22833" t="s">
        <v>7084</v>
      </c>
      <c r="K22833" t="s">
        <v>64446</v>
      </c>
      <c r="L22833">
        <v>1</v>
      </c>
      <c r="M22833" s="1">
        <v>41153</v>
      </c>
      <c r="N22833" s="2">
        <v>41153</v>
      </c>
      <c r="O22833" t="s">
        <v>596</v>
      </c>
      <c r="P22833">
        <v>2012</v>
      </c>
      <c r="Q22833" s="1">
        <v>41168</v>
      </c>
      <c r="R22833" s="1">
        <v>41168</v>
      </c>
      <c r="S22833">
        <v>0</v>
      </c>
      <c r="T22833">
        <v>0</v>
      </c>
      <c r="U22833">
        <v>0</v>
      </c>
      <c r="V22833">
        <v>0</v>
      </c>
      <c r="W22833">
        <v>0</v>
      </c>
      <c r="X22833">
        <v>0</v>
      </c>
      <c r="Y22833">
        <v>0</v>
      </c>
      <c r="Z22833">
        <v>0</v>
      </c>
      <c r="AA22833">
        <v>0</v>
      </c>
      <c r="AB22833">
        <v>0</v>
      </c>
      <c r="AC22833">
        <v>0</v>
      </c>
      <c r="AD22833">
        <v>0</v>
      </c>
      <c r="AE22833">
        <v>0</v>
      </c>
      <c r="AF22833">
        <v>0</v>
      </c>
      <c r="AG22833">
        <v>0</v>
      </c>
      <c r="AH22833">
        <v>0</v>
      </c>
      <c r="AI22833">
        <v>0</v>
      </c>
      <c r="AJ22833">
        <v>0</v>
      </c>
      <c r="AK22833">
        <v>0</v>
      </c>
      <c r="AL22833">
        <v>0</v>
      </c>
      <c r="AM22833">
        <v>0</v>
      </c>
    </row>
    <row r="22834" spans="1:39" x14ac:dyDescent="0.45">
      <c r="A22834" t="s">
        <v>85778</v>
      </c>
      <c r="B22834" t="s">
        <v>85779</v>
      </c>
      <c r="C22834" t="s">
        <v>85780</v>
      </c>
      <c r="D22834" t="s">
        <v>54</v>
      </c>
      <c r="E22834" t="s">
        <v>55</v>
      </c>
      <c r="F22834" t="s">
        <v>85781</v>
      </c>
      <c r="G22834" t="s">
        <v>57</v>
      </c>
      <c r="H22834" t="s">
        <v>46</v>
      </c>
      <c r="I22834" t="s">
        <v>3634</v>
      </c>
      <c r="J22834" t="s">
        <v>3635</v>
      </c>
      <c r="K22834" t="s">
        <v>3636</v>
      </c>
      <c r="L22834">
        <v>4</v>
      </c>
      <c r="M22834" s="1">
        <v>39814</v>
      </c>
      <c r="N22834" s="2">
        <v>39814</v>
      </c>
      <c r="O22834" t="s">
        <v>188</v>
      </c>
      <c r="P22834">
        <v>2009</v>
      </c>
      <c r="Q22834" s="1">
        <v>40330</v>
      </c>
      <c r="R22834" s="1">
        <v>41676</v>
      </c>
      <c r="S22834">
        <v>365000</v>
      </c>
      <c r="T22834">
        <v>0</v>
      </c>
      <c r="U22834">
        <v>0</v>
      </c>
      <c r="V22834">
        <v>0</v>
      </c>
      <c r="W22834">
        <v>0</v>
      </c>
      <c r="X22834">
        <v>0</v>
      </c>
      <c r="Y22834">
        <v>3000000</v>
      </c>
      <c r="Z22834">
        <v>0</v>
      </c>
      <c r="AA22834">
        <v>0</v>
      </c>
      <c r="AB22834">
        <v>0</v>
      </c>
      <c r="AC22834">
        <v>0</v>
      </c>
      <c r="AD22834">
        <v>0</v>
      </c>
      <c r="AE22834">
        <v>0</v>
      </c>
      <c r="AF22834">
        <v>0</v>
      </c>
      <c r="AG22834">
        <v>0</v>
      </c>
      <c r="AH22834">
        <v>0</v>
      </c>
      <c r="AI22834">
        <v>0</v>
      </c>
      <c r="AJ22834">
        <v>0</v>
      </c>
      <c r="AK22834">
        <v>0</v>
      </c>
      <c r="AL22834">
        <v>0</v>
      </c>
      <c r="AM22834">
        <v>0</v>
      </c>
    </row>
    <row r="22835" spans="1:39" x14ac:dyDescent="0.45">
      <c r="A22835" t="s">
        <v>85782</v>
      </c>
      <c r="B22835" t="s">
        <v>85783</v>
      </c>
      <c r="C22835" t="s">
        <v>85784</v>
      </c>
      <c r="D22835" t="s">
        <v>461</v>
      </c>
      <c r="E22835" t="s">
        <v>462</v>
      </c>
      <c r="F22835" t="s">
        <v>114</v>
      </c>
      <c r="G22835" t="s">
        <v>57</v>
      </c>
      <c r="H22835" t="s">
        <v>46</v>
      </c>
      <c r="I22835" t="s">
        <v>58</v>
      </c>
      <c r="J22835" t="s">
        <v>198</v>
      </c>
      <c r="K22835" t="s">
        <v>4401</v>
      </c>
      <c r="L22835">
        <v>1</v>
      </c>
      <c r="M22835" s="1">
        <v>37987</v>
      </c>
      <c r="N22835" s="2">
        <v>37987</v>
      </c>
      <c r="O22835" t="s">
        <v>452</v>
      </c>
      <c r="P22835">
        <v>2004</v>
      </c>
      <c r="Q22835" s="1">
        <v>38777</v>
      </c>
      <c r="R22835" s="1">
        <v>38777</v>
      </c>
      <c r="S22835">
        <v>0</v>
      </c>
      <c r="T22835">
        <v>0</v>
      </c>
      <c r="U22835">
        <v>0</v>
      </c>
      <c r="V22835">
        <v>0</v>
      </c>
      <c r="W22835">
        <v>0</v>
      </c>
      <c r="X22835">
        <v>0</v>
      </c>
      <c r="Y22835">
        <v>0</v>
      </c>
      <c r="Z22835">
        <v>0</v>
      </c>
      <c r="AA22835">
        <v>0</v>
      </c>
      <c r="AB22835">
        <v>0</v>
      </c>
      <c r="AC22835">
        <v>0</v>
      </c>
      <c r="AD22835">
        <v>0</v>
      </c>
      <c r="AE22835">
        <v>0</v>
      </c>
      <c r="AF22835">
        <v>0</v>
      </c>
      <c r="AG22835">
        <v>0</v>
      </c>
      <c r="AH22835">
        <v>0</v>
      </c>
      <c r="AI22835">
        <v>0</v>
      </c>
      <c r="AJ22835">
        <v>0</v>
      </c>
      <c r="AK22835">
        <v>0</v>
      </c>
      <c r="AL22835">
        <v>0</v>
      </c>
      <c r="AM22835">
        <v>0</v>
      </c>
    </row>
    <row r="22836" spans="1:39" x14ac:dyDescent="0.45">
      <c r="A22836" t="s">
        <v>85785</v>
      </c>
      <c r="B22836" t="s">
        <v>85786</v>
      </c>
      <c r="C22836" t="s">
        <v>85787</v>
      </c>
      <c r="D22836" t="s">
        <v>88</v>
      </c>
      <c r="E22836" t="s">
        <v>89</v>
      </c>
      <c r="F22836" t="s">
        <v>187</v>
      </c>
      <c r="G22836" t="s">
        <v>45</v>
      </c>
      <c r="H22836" t="s">
        <v>46</v>
      </c>
      <c r="I22836" t="s">
        <v>47</v>
      </c>
      <c r="J22836" t="s">
        <v>48</v>
      </c>
      <c r="K22836" t="s">
        <v>49</v>
      </c>
      <c r="L22836">
        <v>1</v>
      </c>
      <c r="M22836" s="1">
        <v>40695</v>
      </c>
      <c r="N22836" s="2">
        <v>40695</v>
      </c>
      <c r="O22836" t="s">
        <v>76</v>
      </c>
      <c r="P22836">
        <v>2011</v>
      </c>
      <c r="Q22836" s="1">
        <v>40994</v>
      </c>
      <c r="R22836" s="1">
        <v>40994</v>
      </c>
      <c r="S22836">
        <v>500000</v>
      </c>
      <c r="T22836">
        <v>0</v>
      </c>
      <c r="U22836">
        <v>0</v>
      </c>
      <c r="V22836">
        <v>0</v>
      </c>
      <c r="W22836">
        <v>0</v>
      </c>
      <c r="X22836">
        <v>0</v>
      </c>
      <c r="Y22836">
        <v>0</v>
      </c>
      <c r="Z22836">
        <v>0</v>
      </c>
      <c r="AA22836">
        <v>0</v>
      </c>
      <c r="AB22836">
        <v>0</v>
      </c>
      <c r="AC22836">
        <v>0</v>
      </c>
      <c r="AD22836">
        <v>0</v>
      </c>
      <c r="AE22836">
        <v>0</v>
      </c>
      <c r="AF22836">
        <v>0</v>
      </c>
      <c r="AG22836">
        <v>0</v>
      </c>
      <c r="AH22836">
        <v>0</v>
      </c>
      <c r="AI22836">
        <v>0</v>
      </c>
      <c r="AJ22836">
        <v>0</v>
      </c>
      <c r="AK22836">
        <v>0</v>
      </c>
      <c r="AL22836">
        <v>0</v>
      </c>
      <c r="AM22836">
        <v>0</v>
      </c>
    </row>
    <row r="22837" spans="1:39" x14ac:dyDescent="0.45">
      <c r="A22837" t="s">
        <v>85788</v>
      </c>
      <c r="B22837" t="s">
        <v>85789</v>
      </c>
      <c r="C22837" t="s">
        <v>85790</v>
      </c>
      <c r="D22837" t="s">
        <v>88</v>
      </c>
      <c r="E22837" t="s">
        <v>89</v>
      </c>
      <c r="F22837" t="s">
        <v>85791</v>
      </c>
      <c r="G22837" t="s">
        <v>57</v>
      </c>
      <c r="H22837" t="s">
        <v>46</v>
      </c>
      <c r="I22837" t="s">
        <v>920</v>
      </c>
      <c r="J22837" t="s">
        <v>33122</v>
      </c>
      <c r="K22837" t="s">
        <v>85792</v>
      </c>
      <c r="L22837">
        <v>3</v>
      </c>
      <c r="M22837" s="1">
        <v>33604</v>
      </c>
      <c r="N22837" s="2">
        <v>33604</v>
      </c>
      <c r="O22837" t="s">
        <v>3040</v>
      </c>
      <c r="P22837">
        <v>1992</v>
      </c>
      <c r="Q22837" s="1">
        <v>41066</v>
      </c>
      <c r="R22837" s="1">
        <v>41960</v>
      </c>
      <c r="S22837">
        <v>0</v>
      </c>
      <c r="T22837">
        <v>1301440</v>
      </c>
      <c r="U22837">
        <v>0</v>
      </c>
      <c r="V22837">
        <v>0</v>
      </c>
      <c r="W22837">
        <v>0</v>
      </c>
      <c r="X22837">
        <v>0</v>
      </c>
      <c r="Y22837">
        <v>0</v>
      </c>
      <c r="Z22837">
        <v>0</v>
      </c>
      <c r="AA22837">
        <v>0</v>
      </c>
      <c r="AB22837">
        <v>0</v>
      </c>
      <c r="AC22837">
        <v>0</v>
      </c>
      <c r="AD22837">
        <v>0</v>
      </c>
      <c r="AE22837">
        <v>0</v>
      </c>
      <c r="AF22837">
        <v>0</v>
      </c>
      <c r="AG22837">
        <v>0</v>
      </c>
      <c r="AH22837">
        <v>0</v>
      </c>
      <c r="AI22837">
        <v>0</v>
      </c>
      <c r="AJ22837">
        <v>0</v>
      </c>
      <c r="AK22837">
        <v>0</v>
      </c>
      <c r="AL22837">
        <v>0</v>
      </c>
      <c r="AM22837">
        <v>0</v>
      </c>
    </row>
    <row r="22838" spans="1:39" x14ac:dyDescent="0.45">
      <c r="A22838" t="s">
        <v>85793</v>
      </c>
      <c r="B22838" t="s">
        <v>85794</v>
      </c>
      <c r="C22838" t="s">
        <v>85795</v>
      </c>
      <c r="F22838" t="s">
        <v>187</v>
      </c>
      <c r="G22838" t="s">
        <v>57</v>
      </c>
      <c r="H22838" t="s">
        <v>46</v>
      </c>
      <c r="I22838" t="s">
        <v>169</v>
      </c>
      <c r="J22838" t="s">
        <v>170</v>
      </c>
      <c r="K22838" t="s">
        <v>170</v>
      </c>
      <c r="L22838">
        <v>1</v>
      </c>
      <c r="M22838" s="1">
        <v>41870</v>
      </c>
      <c r="N22838" s="2">
        <v>41852</v>
      </c>
      <c r="O22838" t="s">
        <v>243</v>
      </c>
      <c r="P22838">
        <v>2014</v>
      </c>
      <c r="Q22838" s="1">
        <v>41975</v>
      </c>
      <c r="R22838" s="1">
        <v>41975</v>
      </c>
      <c r="S22838">
        <v>0</v>
      </c>
      <c r="T22838">
        <v>0</v>
      </c>
      <c r="U22838">
        <v>0</v>
      </c>
      <c r="V22838">
        <v>0</v>
      </c>
      <c r="W22838">
        <v>0</v>
      </c>
      <c r="X22838">
        <v>0</v>
      </c>
      <c r="Y22838">
        <v>500000</v>
      </c>
      <c r="Z22838">
        <v>0</v>
      </c>
      <c r="AA22838">
        <v>0</v>
      </c>
      <c r="AB22838">
        <v>0</v>
      </c>
      <c r="AC22838">
        <v>0</v>
      </c>
      <c r="AD22838">
        <v>0</v>
      </c>
      <c r="AE22838">
        <v>0</v>
      </c>
      <c r="AF22838">
        <v>0</v>
      </c>
      <c r="AG22838">
        <v>0</v>
      </c>
      <c r="AH22838">
        <v>0</v>
      </c>
      <c r="AI22838">
        <v>0</v>
      </c>
      <c r="AJ22838">
        <v>0</v>
      </c>
      <c r="AK22838">
        <v>0</v>
      </c>
      <c r="AL22838">
        <v>0</v>
      </c>
      <c r="AM22838">
        <v>0</v>
      </c>
    </row>
    <row r="22839" spans="1:39" x14ac:dyDescent="0.45">
      <c r="A22839" t="s">
        <v>85796</v>
      </c>
      <c r="B22839" t="s">
        <v>85797</v>
      </c>
      <c r="C22839" t="s">
        <v>85798</v>
      </c>
      <c r="D22839" t="s">
        <v>107</v>
      </c>
      <c r="E22839" t="s">
        <v>108</v>
      </c>
      <c r="F22839" t="s">
        <v>114</v>
      </c>
      <c r="G22839" t="s">
        <v>45</v>
      </c>
      <c r="H22839" t="s">
        <v>46</v>
      </c>
      <c r="I22839" t="s">
        <v>58</v>
      </c>
      <c r="J22839" t="s">
        <v>59</v>
      </c>
      <c r="K22839" t="s">
        <v>59</v>
      </c>
      <c r="L22839">
        <v>2</v>
      </c>
      <c r="Q22839" s="1">
        <v>40986</v>
      </c>
      <c r="R22839" s="1">
        <v>41067</v>
      </c>
      <c r="S22839">
        <v>0</v>
      </c>
      <c r="T22839">
        <v>0</v>
      </c>
      <c r="U22839">
        <v>0</v>
      </c>
      <c r="V22839">
        <v>0</v>
      </c>
      <c r="W22839">
        <v>0</v>
      </c>
      <c r="X22839">
        <v>0</v>
      </c>
      <c r="Y22839">
        <v>0</v>
      </c>
      <c r="Z22839">
        <v>0</v>
      </c>
      <c r="AA22839">
        <v>0</v>
      </c>
      <c r="AB22839">
        <v>0</v>
      </c>
      <c r="AC22839">
        <v>0</v>
      </c>
      <c r="AD22839">
        <v>0</v>
      </c>
      <c r="AE22839">
        <v>0</v>
      </c>
      <c r="AF22839">
        <v>0</v>
      </c>
      <c r="AG22839">
        <v>0</v>
      </c>
      <c r="AH22839">
        <v>0</v>
      </c>
      <c r="AI22839">
        <v>0</v>
      </c>
      <c r="AJ22839">
        <v>0</v>
      </c>
      <c r="AK22839">
        <v>0</v>
      </c>
      <c r="AL22839">
        <v>0</v>
      </c>
      <c r="AM22839">
        <v>0</v>
      </c>
    </row>
    <row r="22840" spans="1:39" x14ac:dyDescent="0.45">
      <c r="A22840" t="s">
        <v>85799</v>
      </c>
      <c r="B22840" t="s">
        <v>85800</v>
      </c>
      <c r="C22840" t="s">
        <v>85801</v>
      </c>
      <c r="D22840" t="s">
        <v>434</v>
      </c>
      <c r="E22840" t="s">
        <v>55</v>
      </c>
      <c r="F22840" t="s">
        <v>114</v>
      </c>
      <c r="G22840" t="s">
        <v>57</v>
      </c>
      <c r="H22840" t="s">
        <v>46</v>
      </c>
      <c r="I22840" t="s">
        <v>47</v>
      </c>
      <c r="J22840" t="s">
        <v>48</v>
      </c>
      <c r="K22840" t="s">
        <v>49</v>
      </c>
      <c r="L22840">
        <v>1</v>
      </c>
      <c r="M22840" s="1">
        <v>41582</v>
      </c>
      <c r="N22840" s="2">
        <v>41579</v>
      </c>
      <c r="O22840" t="s">
        <v>157</v>
      </c>
      <c r="P22840">
        <v>2013</v>
      </c>
      <c r="Q22840" s="1">
        <v>41862</v>
      </c>
      <c r="R22840" s="1">
        <v>41862</v>
      </c>
      <c r="S22840">
        <v>0</v>
      </c>
      <c r="T22840">
        <v>0</v>
      </c>
      <c r="U22840">
        <v>0</v>
      </c>
      <c r="V22840">
        <v>0</v>
      </c>
      <c r="W22840">
        <v>0</v>
      </c>
      <c r="X22840">
        <v>0</v>
      </c>
      <c r="Y22840">
        <v>0</v>
      </c>
      <c r="Z22840">
        <v>0</v>
      </c>
      <c r="AA22840">
        <v>0</v>
      </c>
      <c r="AB22840">
        <v>0</v>
      </c>
      <c r="AC22840">
        <v>0</v>
      </c>
      <c r="AD22840">
        <v>0</v>
      </c>
      <c r="AE22840">
        <v>0</v>
      </c>
      <c r="AF22840">
        <v>0</v>
      </c>
      <c r="AG22840">
        <v>0</v>
      </c>
      <c r="AH22840">
        <v>0</v>
      </c>
      <c r="AI22840">
        <v>0</v>
      </c>
      <c r="AJ22840">
        <v>0</v>
      </c>
      <c r="AK22840">
        <v>0</v>
      </c>
      <c r="AL22840">
        <v>0</v>
      </c>
      <c r="AM22840">
        <v>0</v>
      </c>
    </row>
    <row r="22841" spans="1:39" x14ac:dyDescent="0.45">
      <c r="A22841" t="s">
        <v>85802</v>
      </c>
      <c r="B22841" t="s">
        <v>85803</v>
      </c>
      <c r="C22841" t="s">
        <v>85804</v>
      </c>
      <c r="D22841" t="s">
        <v>54</v>
      </c>
      <c r="E22841" t="s">
        <v>55</v>
      </c>
      <c r="F22841" t="s">
        <v>7188</v>
      </c>
      <c r="G22841" t="s">
        <v>57</v>
      </c>
      <c r="H22841" t="s">
        <v>3627</v>
      </c>
      <c r="J22841" t="s">
        <v>3628</v>
      </c>
      <c r="K22841" t="s">
        <v>3629</v>
      </c>
      <c r="L22841">
        <v>2</v>
      </c>
      <c r="M22841" s="1">
        <v>39448</v>
      </c>
      <c r="N22841" s="2">
        <v>39448</v>
      </c>
      <c r="O22841" t="s">
        <v>181</v>
      </c>
      <c r="P22841">
        <v>2008</v>
      </c>
      <c r="Q22841" s="1">
        <v>40118</v>
      </c>
      <c r="R22841" s="1">
        <v>40575</v>
      </c>
      <c r="S22841">
        <v>0</v>
      </c>
      <c r="T22841">
        <v>17000000</v>
      </c>
      <c r="U22841">
        <v>0</v>
      </c>
      <c r="V22841">
        <v>0</v>
      </c>
      <c r="W22841">
        <v>0</v>
      </c>
      <c r="X22841">
        <v>0</v>
      </c>
      <c r="Y22841">
        <v>0</v>
      </c>
      <c r="Z22841">
        <v>0</v>
      </c>
      <c r="AA22841">
        <v>0</v>
      </c>
      <c r="AB22841">
        <v>0</v>
      </c>
      <c r="AC22841">
        <v>0</v>
      </c>
      <c r="AD22841">
        <v>0</v>
      </c>
      <c r="AE22841">
        <v>0</v>
      </c>
      <c r="AF22841">
        <v>2000000</v>
      </c>
      <c r="AG22841">
        <v>15000000</v>
      </c>
      <c r="AH22841">
        <v>0</v>
      </c>
      <c r="AI22841">
        <v>0</v>
      </c>
      <c r="AJ22841">
        <v>0</v>
      </c>
      <c r="AK22841">
        <v>0</v>
      </c>
      <c r="AL22841">
        <v>0</v>
      </c>
      <c r="AM22841">
        <v>0</v>
      </c>
    </row>
    <row r="22842" spans="1:39" x14ac:dyDescent="0.45">
      <c r="A22842" t="s">
        <v>85805</v>
      </c>
      <c r="B22842" t="s">
        <v>85806</v>
      </c>
      <c r="C22842" t="s">
        <v>85807</v>
      </c>
      <c r="D22842" t="s">
        <v>755</v>
      </c>
      <c r="E22842" t="s">
        <v>756</v>
      </c>
      <c r="F22842" t="s">
        <v>10326</v>
      </c>
      <c r="G22842" t="s">
        <v>57</v>
      </c>
      <c r="H22842" t="s">
        <v>46</v>
      </c>
      <c r="I22842" t="s">
        <v>58</v>
      </c>
      <c r="J22842" t="s">
        <v>9757</v>
      </c>
      <c r="K22842" t="s">
        <v>37206</v>
      </c>
      <c r="L22842">
        <v>1</v>
      </c>
      <c r="M22842" s="1">
        <v>33970</v>
      </c>
      <c r="N22842" s="2">
        <v>33970</v>
      </c>
      <c r="O22842" t="s">
        <v>2874</v>
      </c>
      <c r="P22842">
        <v>1993</v>
      </c>
      <c r="Q22842" s="1">
        <v>40198</v>
      </c>
      <c r="R22842" s="1">
        <v>40198</v>
      </c>
      <c r="S22842">
        <v>0</v>
      </c>
      <c r="T22842">
        <v>0</v>
      </c>
      <c r="U22842">
        <v>0</v>
      </c>
      <c r="V22842">
        <v>0</v>
      </c>
      <c r="W22842">
        <v>0</v>
      </c>
      <c r="X22842">
        <v>255000</v>
      </c>
      <c r="Y22842">
        <v>0</v>
      </c>
      <c r="Z22842">
        <v>0</v>
      </c>
      <c r="AA22842">
        <v>0</v>
      </c>
      <c r="AB22842">
        <v>0</v>
      </c>
      <c r="AC22842">
        <v>0</v>
      </c>
      <c r="AD22842">
        <v>0</v>
      </c>
      <c r="AE22842">
        <v>0</v>
      </c>
      <c r="AF22842">
        <v>0</v>
      </c>
      <c r="AG22842">
        <v>0</v>
      </c>
      <c r="AH22842">
        <v>0</v>
      </c>
      <c r="AI22842">
        <v>0</v>
      </c>
      <c r="AJ22842">
        <v>0</v>
      </c>
      <c r="AK22842">
        <v>0</v>
      </c>
      <c r="AL22842">
        <v>0</v>
      </c>
      <c r="AM22842">
        <v>0</v>
      </c>
    </row>
    <row r="22843" spans="1:39" x14ac:dyDescent="0.45">
      <c r="A22843" t="s">
        <v>85808</v>
      </c>
      <c r="B22843" t="s">
        <v>85809</v>
      </c>
      <c r="C22843" t="s">
        <v>85810</v>
      </c>
      <c r="D22843" t="s">
        <v>461</v>
      </c>
      <c r="E22843" t="s">
        <v>462</v>
      </c>
      <c r="F22843" t="s">
        <v>56675</v>
      </c>
      <c r="G22843" t="s">
        <v>57</v>
      </c>
      <c r="H22843" t="s">
        <v>74</v>
      </c>
      <c r="J22843" t="s">
        <v>85811</v>
      </c>
      <c r="K22843" t="s">
        <v>85811</v>
      </c>
      <c r="L22843">
        <v>1</v>
      </c>
      <c r="M22843" s="1">
        <v>36892</v>
      </c>
      <c r="N22843" s="2">
        <v>36892</v>
      </c>
      <c r="O22843" t="s">
        <v>172</v>
      </c>
      <c r="P22843">
        <v>2001</v>
      </c>
      <c r="Q22843" s="1">
        <v>41654</v>
      </c>
      <c r="R22843" s="1">
        <v>41654</v>
      </c>
      <c r="S22843">
        <v>0</v>
      </c>
      <c r="T22843">
        <v>7719600</v>
      </c>
      <c r="U22843">
        <v>0</v>
      </c>
      <c r="V22843">
        <v>0</v>
      </c>
      <c r="W22843">
        <v>0</v>
      </c>
      <c r="X22843">
        <v>0</v>
      </c>
      <c r="Y22843">
        <v>0</v>
      </c>
      <c r="Z22843">
        <v>0</v>
      </c>
      <c r="AA22843">
        <v>0</v>
      </c>
      <c r="AB22843">
        <v>0</v>
      </c>
      <c r="AC22843">
        <v>0</v>
      </c>
      <c r="AD22843">
        <v>0</v>
      </c>
      <c r="AE22843">
        <v>0</v>
      </c>
      <c r="AF22843">
        <v>0</v>
      </c>
      <c r="AG22843">
        <v>0</v>
      </c>
      <c r="AH22843">
        <v>0</v>
      </c>
      <c r="AI22843">
        <v>0</v>
      </c>
      <c r="AJ22843">
        <v>0</v>
      </c>
      <c r="AK22843">
        <v>0</v>
      </c>
      <c r="AL22843">
        <v>0</v>
      </c>
      <c r="AM22843">
        <v>0</v>
      </c>
    </row>
    <row r="22844" spans="1:39" x14ac:dyDescent="0.45">
      <c r="A22844" t="s">
        <v>85812</v>
      </c>
      <c r="B22844" t="s">
        <v>85813</v>
      </c>
      <c r="C22844" t="s">
        <v>85814</v>
      </c>
      <c r="D22844" t="s">
        <v>88</v>
      </c>
      <c r="E22844" t="s">
        <v>89</v>
      </c>
      <c r="F22844" t="s">
        <v>317</v>
      </c>
      <c r="G22844" t="s">
        <v>57</v>
      </c>
      <c r="H22844" t="s">
        <v>223</v>
      </c>
      <c r="J22844" t="s">
        <v>1377</v>
      </c>
      <c r="K22844" t="s">
        <v>1377</v>
      </c>
      <c r="L22844">
        <v>1</v>
      </c>
      <c r="Q22844" s="1">
        <v>36161</v>
      </c>
      <c r="R22844" s="1">
        <v>36161</v>
      </c>
      <c r="S22844">
        <v>0</v>
      </c>
      <c r="T22844">
        <v>1800000</v>
      </c>
      <c r="U22844">
        <v>0</v>
      </c>
      <c r="V22844">
        <v>0</v>
      </c>
      <c r="W22844">
        <v>0</v>
      </c>
      <c r="X22844">
        <v>0</v>
      </c>
      <c r="Y22844">
        <v>0</v>
      </c>
      <c r="Z22844">
        <v>0</v>
      </c>
      <c r="AA22844">
        <v>0</v>
      </c>
      <c r="AB22844">
        <v>0</v>
      </c>
      <c r="AC22844">
        <v>0</v>
      </c>
      <c r="AD22844">
        <v>0</v>
      </c>
      <c r="AE22844">
        <v>0</v>
      </c>
      <c r="AF22844">
        <v>1800000</v>
      </c>
      <c r="AG22844">
        <v>0</v>
      </c>
      <c r="AH22844">
        <v>0</v>
      </c>
      <c r="AI22844">
        <v>0</v>
      </c>
      <c r="AJ22844">
        <v>0</v>
      </c>
      <c r="AK22844">
        <v>0</v>
      </c>
      <c r="AL22844">
        <v>0</v>
      </c>
      <c r="AM22844">
        <v>0</v>
      </c>
    </row>
    <row r="22845" spans="1:39" x14ac:dyDescent="0.45">
      <c r="A22845" t="s">
        <v>85815</v>
      </c>
      <c r="B22845" t="s">
        <v>85816</v>
      </c>
      <c r="C22845" t="s">
        <v>85817</v>
      </c>
      <c r="D22845" t="s">
        <v>88</v>
      </c>
      <c r="E22845" t="s">
        <v>89</v>
      </c>
      <c r="F22845" t="s">
        <v>1403</v>
      </c>
      <c r="G22845" t="s">
        <v>57</v>
      </c>
      <c r="H22845" t="s">
        <v>122</v>
      </c>
      <c r="J22845" t="s">
        <v>123</v>
      </c>
      <c r="K22845" t="s">
        <v>123</v>
      </c>
      <c r="L22845">
        <v>1</v>
      </c>
      <c r="M22845" s="1">
        <v>35796</v>
      </c>
      <c r="N22845" s="2">
        <v>35796</v>
      </c>
      <c r="O22845" t="s">
        <v>709</v>
      </c>
      <c r="P22845">
        <v>1998</v>
      </c>
      <c r="Q22845" s="1">
        <v>41603</v>
      </c>
      <c r="R22845" s="1">
        <v>41603</v>
      </c>
      <c r="S22845">
        <v>0</v>
      </c>
      <c r="T22845">
        <v>50000000</v>
      </c>
      <c r="U22845">
        <v>0</v>
      </c>
      <c r="V22845">
        <v>0</v>
      </c>
      <c r="W22845">
        <v>0</v>
      </c>
      <c r="X22845">
        <v>0</v>
      </c>
      <c r="Y22845">
        <v>0</v>
      </c>
      <c r="Z22845">
        <v>0</v>
      </c>
      <c r="AA22845">
        <v>0</v>
      </c>
      <c r="AB22845">
        <v>0</v>
      </c>
      <c r="AC22845">
        <v>0</v>
      </c>
      <c r="AD22845">
        <v>0</v>
      </c>
      <c r="AE22845">
        <v>0</v>
      </c>
      <c r="AF22845">
        <v>0</v>
      </c>
      <c r="AG22845">
        <v>0</v>
      </c>
      <c r="AH22845">
        <v>0</v>
      </c>
      <c r="AI22845">
        <v>0</v>
      </c>
      <c r="AJ22845">
        <v>0</v>
      </c>
      <c r="AK22845">
        <v>0</v>
      </c>
      <c r="AL22845">
        <v>0</v>
      </c>
      <c r="AM22845">
        <v>0</v>
      </c>
    </row>
    <row r="22846" spans="1:39" x14ac:dyDescent="0.45">
      <c r="A22846" t="s">
        <v>85818</v>
      </c>
      <c r="B22846" t="s">
        <v>85819</v>
      </c>
      <c r="C22846" t="s">
        <v>85820</v>
      </c>
      <c r="D22846" t="s">
        <v>1360</v>
      </c>
      <c r="E22846" t="s">
        <v>1361</v>
      </c>
      <c r="F22846" t="s">
        <v>114</v>
      </c>
      <c r="G22846" t="s">
        <v>57</v>
      </c>
      <c r="H22846" t="s">
        <v>223</v>
      </c>
      <c r="J22846" t="s">
        <v>224</v>
      </c>
      <c r="K22846" t="s">
        <v>224</v>
      </c>
      <c r="L22846">
        <v>1</v>
      </c>
      <c r="M22846" s="1">
        <v>40909</v>
      </c>
      <c r="N22846" s="2">
        <v>40909</v>
      </c>
      <c r="O22846" t="s">
        <v>132</v>
      </c>
      <c r="P22846">
        <v>2012</v>
      </c>
      <c r="Q22846" s="1">
        <v>41498</v>
      </c>
      <c r="R22846" s="1">
        <v>41498</v>
      </c>
      <c r="S22846">
        <v>0</v>
      </c>
      <c r="T22846">
        <v>0</v>
      </c>
      <c r="U22846">
        <v>0</v>
      </c>
      <c r="V22846">
        <v>0</v>
      </c>
      <c r="W22846">
        <v>0</v>
      </c>
      <c r="X22846">
        <v>0</v>
      </c>
      <c r="Y22846">
        <v>0</v>
      </c>
      <c r="Z22846">
        <v>0</v>
      </c>
      <c r="AA22846">
        <v>0</v>
      </c>
      <c r="AB22846">
        <v>0</v>
      </c>
      <c r="AC22846">
        <v>0</v>
      </c>
      <c r="AD22846">
        <v>0</v>
      </c>
      <c r="AE22846">
        <v>0</v>
      </c>
      <c r="AF22846">
        <v>0</v>
      </c>
      <c r="AG22846">
        <v>0</v>
      </c>
      <c r="AH22846">
        <v>0</v>
      </c>
      <c r="AI22846">
        <v>0</v>
      </c>
      <c r="AJ22846">
        <v>0</v>
      </c>
      <c r="AK22846">
        <v>0</v>
      </c>
      <c r="AL22846">
        <v>0</v>
      </c>
      <c r="AM22846">
        <v>0</v>
      </c>
    </row>
    <row r="22847" spans="1:39" x14ac:dyDescent="0.45">
      <c r="A22847" t="s">
        <v>85821</v>
      </c>
      <c r="B22847" t="s">
        <v>85822</v>
      </c>
      <c r="C22847" t="s">
        <v>85823</v>
      </c>
      <c r="D22847" t="s">
        <v>88</v>
      </c>
      <c r="E22847" t="s">
        <v>89</v>
      </c>
      <c r="F22847" t="s">
        <v>27020</v>
      </c>
      <c r="G22847" t="s">
        <v>57</v>
      </c>
      <c r="H22847" t="s">
        <v>223</v>
      </c>
      <c r="J22847" t="s">
        <v>224</v>
      </c>
      <c r="K22847" t="s">
        <v>224</v>
      </c>
      <c r="L22847">
        <v>1</v>
      </c>
      <c r="M22847" s="1">
        <v>40483</v>
      </c>
      <c r="N22847" s="2">
        <v>40483</v>
      </c>
      <c r="O22847" t="s">
        <v>216</v>
      </c>
      <c r="P22847">
        <v>2010</v>
      </c>
      <c r="Q22847" s="1">
        <v>40725</v>
      </c>
      <c r="R22847" s="1">
        <v>40725</v>
      </c>
      <c r="S22847">
        <v>0</v>
      </c>
      <c r="T22847">
        <v>18600000</v>
      </c>
      <c r="U22847">
        <v>0</v>
      </c>
      <c r="V22847">
        <v>0</v>
      </c>
      <c r="W22847">
        <v>0</v>
      </c>
      <c r="X22847">
        <v>0</v>
      </c>
      <c r="Y22847">
        <v>0</v>
      </c>
      <c r="Z22847">
        <v>0</v>
      </c>
      <c r="AA22847">
        <v>0</v>
      </c>
      <c r="AB22847">
        <v>0</v>
      </c>
      <c r="AC22847">
        <v>0</v>
      </c>
      <c r="AD22847">
        <v>0</v>
      </c>
      <c r="AE22847">
        <v>0</v>
      </c>
      <c r="AF22847">
        <v>18600000</v>
      </c>
      <c r="AG22847">
        <v>0</v>
      </c>
      <c r="AH22847">
        <v>0</v>
      </c>
      <c r="AI22847">
        <v>0</v>
      </c>
      <c r="AJ22847">
        <v>0</v>
      </c>
      <c r="AK22847">
        <v>0</v>
      </c>
      <c r="AL22847">
        <v>0</v>
      </c>
      <c r="AM22847">
        <v>0</v>
      </c>
    </row>
    <row r="22848" spans="1:39" x14ac:dyDescent="0.45">
      <c r="A22848" t="s">
        <v>85824</v>
      </c>
      <c r="B22848" t="s">
        <v>85825</v>
      </c>
      <c r="C22848" t="s">
        <v>85826</v>
      </c>
      <c r="D22848" t="s">
        <v>774</v>
      </c>
      <c r="E22848" t="s">
        <v>775</v>
      </c>
      <c r="F22848" t="s">
        <v>85827</v>
      </c>
      <c r="G22848" t="s">
        <v>57</v>
      </c>
      <c r="H22848" t="s">
        <v>74</v>
      </c>
      <c r="J22848" t="s">
        <v>85828</v>
      </c>
      <c r="L22848">
        <v>1</v>
      </c>
      <c r="Q22848" s="1">
        <v>39806</v>
      </c>
      <c r="R22848" s="1">
        <v>39806</v>
      </c>
      <c r="S22848">
        <v>0</v>
      </c>
      <c r="T22848">
        <v>1180238</v>
      </c>
      <c r="U22848">
        <v>0</v>
      </c>
      <c r="V22848">
        <v>0</v>
      </c>
      <c r="W22848">
        <v>0</v>
      </c>
      <c r="X22848">
        <v>0</v>
      </c>
      <c r="Y22848">
        <v>0</v>
      </c>
      <c r="Z22848">
        <v>0</v>
      </c>
      <c r="AA22848">
        <v>0</v>
      </c>
      <c r="AB22848">
        <v>0</v>
      </c>
      <c r="AC22848">
        <v>0</v>
      </c>
      <c r="AD22848">
        <v>0</v>
      </c>
      <c r="AE22848">
        <v>0</v>
      </c>
      <c r="AF22848">
        <v>0</v>
      </c>
      <c r="AG22848">
        <v>0</v>
      </c>
      <c r="AH22848">
        <v>0</v>
      </c>
      <c r="AI22848">
        <v>0</v>
      </c>
      <c r="AJ22848">
        <v>0</v>
      </c>
      <c r="AK22848">
        <v>0</v>
      </c>
      <c r="AL22848">
        <v>0</v>
      </c>
      <c r="AM22848">
        <v>0</v>
      </c>
    </row>
    <row r="22849" spans="1:39" x14ac:dyDescent="0.45">
      <c r="A22849" t="s">
        <v>85829</v>
      </c>
      <c r="B22849" t="s">
        <v>85830</v>
      </c>
      <c r="C22849" t="s">
        <v>85831</v>
      </c>
      <c r="D22849" t="s">
        <v>389</v>
      </c>
      <c r="E22849" t="s">
        <v>390</v>
      </c>
      <c r="F22849" t="s">
        <v>114</v>
      </c>
      <c r="G22849" t="s">
        <v>57</v>
      </c>
      <c r="H22849" t="s">
        <v>46</v>
      </c>
      <c r="I22849" t="s">
        <v>81</v>
      </c>
      <c r="J22849" t="s">
        <v>1436</v>
      </c>
      <c r="K22849" t="s">
        <v>85832</v>
      </c>
      <c r="L22849">
        <v>1</v>
      </c>
      <c r="M22849" s="1">
        <v>40185</v>
      </c>
      <c r="N22849" s="2">
        <v>40179</v>
      </c>
      <c r="O22849" t="s">
        <v>118</v>
      </c>
      <c r="P22849">
        <v>2010</v>
      </c>
      <c r="Q22849" s="1">
        <v>41124</v>
      </c>
      <c r="R22849" s="1">
        <v>41124</v>
      </c>
      <c r="S22849">
        <v>0</v>
      </c>
      <c r="T22849">
        <v>0</v>
      </c>
      <c r="U22849">
        <v>0</v>
      </c>
      <c r="V22849">
        <v>0</v>
      </c>
      <c r="W22849">
        <v>0</v>
      </c>
      <c r="X22849">
        <v>0</v>
      </c>
      <c r="Y22849">
        <v>0</v>
      </c>
      <c r="Z22849">
        <v>0</v>
      </c>
      <c r="AA22849">
        <v>0</v>
      </c>
      <c r="AB22849">
        <v>0</v>
      </c>
      <c r="AC22849">
        <v>0</v>
      </c>
      <c r="AD22849">
        <v>0</v>
      </c>
      <c r="AE22849">
        <v>0</v>
      </c>
      <c r="AF22849">
        <v>0</v>
      </c>
      <c r="AG22849">
        <v>0</v>
      </c>
      <c r="AH22849">
        <v>0</v>
      </c>
      <c r="AI22849">
        <v>0</v>
      </c>
      <c r="AJ22849">
        <v>0</v>
      </c>
      <c r="AK22849">
        <v>0</v>
      </c>
      <c r="AL22849">
        <v>0</v>
      </c>
      <c r="AM22849">
        <v>0</v>
      </c>
    </row>
    <row r="22850" spans="1:39" x14ac:dyDescent="0.45">
      <c r="A22850" t="s">
        <v>85833</v>
      </c>
      <c r="B22850" t="s">
        <v>85834</v>
      </c>
      <c r="C22850" t="s">
        <v>85835</v>
      </c>
      <c r="D22850" t="s">
        <v>88</v>
      </c>
      <c r="E22850" t="s">
        <v>89</v>
      </c>
      <c r="F22850" t="s">
        <v>114</v>
      </c>
      <c r="G22850" t="s">
        <v>57</v>
      </c>
      <c r="H22850" t="s">
        <v>223</v>
      </c>
      <c r="J22850" t="s">
        <v>224</v>
      </c>
      <c r="K22850" t="s">
        <v>224</v>
      </c>
      <c r="L22850">
        <v>1</v>
      </c>
      <c r="Q22850" s="1">
        <v>40940</v>
      </c>
      <c r="R22850" s="1">
        <v>40940</v>
      </c>
      <c r="S22850">
        <v>0</v>
      </c>
      <c r="T22850">
        <v>0</v>
      </c>
      <c r="U22850">
        <v>0</v>
      </c>
      <c r="V22850">
        <v>0</v>
      </c>
      <c r="W22850">
        <v>0</v>
      </c>
      <c r="X22850">
        <v>0</v>
      </c>
      <c r="Y22850">
        <v>0</v>
      </c>
      <c r="Z22850">
        <v>0</v>
      </c>
      <c r="AA22850">
        <v>0</v>
      </c>
      <c r="AB22850">
        <v>0</v>
      </c>
      <c r="AC22850">
        <v>0</v>
      </c>
      <c r="AD22850">
        <v>0</v>
      </c>
      <c r="AE22850">
        <v>0</v>
      </c>
      <c r="AF22850">
        <v>0</v>
      </c>
      <c r="AG22850">
        <v>0</v>
      </c>
      <c r="AH22850">
        <v>0</v>
      </c>
      <c r="AI22850">
        <v>0</v>
      </c>
      <c r="AJ22850">
        <v>0</v>
      </c>
      <c r="AK22850">
        <v>0</v>
      </c>
      <c r="AL22850">
        <v>0</v>
      </c>
      <c r="AM22850">
        <v>0</v>
      </c>
    </row>
    <row r="22851" spans="1:39" x14ac:dyDescent="0.45">
      <c r="A22851" t="s">
        <v>85836</v>
      </c>
      <c r="B22851" t="s">
        <v>85837</v>
      </c>
      <c r="C22851" t="s">
        <v>85838</v>
      </c>
      <c r="D22851" t="s">
        <v>8583</v>
      </c>
      <c r="E22851" t="s">
        <v>2264</v>
      </c>
      <c r="F22851" t="s">
        <v>40811</v>
      </c>
      <c r="G22851" t="s">
        <v>57</v>
      </c>
      <c r="H22851" t="s">
        <v>46</v>
      </c>
      <c r="I22851" t="s">
        <v>205</v>
      </c>
      <c r="J22851" t="s">
        <v>206</v>
      </c>
      <c r="K22851" t="s">
        <v>2339</v>
      </c>
      <c r="L22851">
        <v>1</v>
      </c>
      <c r="M22851" s="1">
        <v>39448</v>
      </c>
      <c r="N22851" s="2">
        <v>39448</v>
      </c>
      <c r="O22851" t="s">
        <v>181</v>
      </c>
      <c r="P22851">
        <v>2008</v>
      </c>
      <c r="Q22851" s="1">
        <v>40448</v>
      </c>
      <c r="R22851" s="1">
        <v>40448</v>
      </c>
      <c r="S22851">
        <v>0</v>
      </c>
      <c r="T22851">
        <v>437500</v>
      </c>
      <c r="U22851">
        <v>0</v>
      </c>
      <c r="V22851">
        <v>0</v>
      </c>
      <c r="W22851">
        <v>0</v>
      </c>
      <c r="X22851">
        <v>0</v>
      </c>
      <c r="Y22851">
        <v>0</v>
      </c>
      <c r="Z22851">
        <v>0</v>
      </c>
      <c r="AA22851">
        <v>0</v>
      </c>
      <c r="AB22851">
        <v>0</v>
      </c>
      <c r="AC22851">
        <v>0</v>
      </c>
      <c r="AD22851">
        <v>0</v>
      </c>
      <c r="AE22851">
        <v>0</v>
      </c>
      <c r="AF22851">
        <v>0</v>
      </c>
      <c r="AG22851">
        <v>0</v>
      </c>
      <c r="AH22851">
        <v>0</v>
      </c>
      <c r="AI22851">
        <v>0</v>
      </c>
      <c r="AJ22851">
        <v>0</v>
      </c>
      <c r="AK22851">
        <v>0</v>
      </c>
      <c r="AL22851">
        <v>0</v>
      </c>
      <c r="AM22851">
        <v>0</v>
      </c>
    </row>
    <row r="22852" spans="1:39" x14ac:dyDescent="0.45">
      <c r="A22852" t="s">
        <v>85839</v>
      </c>
      <c r="B22852" t="s">
        <v>85840</v>
      </c>
      <c r="C22852" t="s">
        <v>85841</v>
      </c>
      <c r="D22852" t="s">
        <v>448</v>
      </c>
      <c r="E22852" t="s">
        <v>449</v>
      </c>
      <c r="F22852" t="s">
        <v>85842</v>
      </c>
      <c r="G22852" t="s">
        <v>57</v>
      </c>
      <c r="H22852" t="s">
        <v>192</v>
      </c>
      <c r="J22852" t="s">
        <v>1077</v>
      </c>
      <c r="K22852" t="s">
        <v>1077</v>
      </c>
      <c r="L22852">
        <v>1</v>
      </c>
      <c r="M22852" s="1">
        <v>38718</v>
      </c>
      <c r="N22852" s="2">
        <v>38718</v>
      </c>
      <c r="O22852" t="s">
        <v>430</v>
      </c>
      <c r="P22852">
        <v>2006</v>
      </c>
      <c r="Q22852" s="1">
        <v>39464</v>
      </c>
      <c r="R22852" s="1">
        <v>39464</v>
      </c>
      <c r="S22852">
        <v>881000</v>
      </c>
      <c r="T22852">
        <v>0</v>
      </c>
      <c r="U22852">
        <v>0</v>
      </c>
      <c r="V22852">
        <v>0</v>
      </c>
      <c r="W22852">
        <v>0</v>
      </c>
      <c r="X22852">
        <v>0</v>
      </c>
      <c r="Y22852">
        <v>0</v>
      </c>
      <c r="Z22852">
        <v>0</v>
      </c>
      <c r="AA22852">
        <v>0</v>
      </c>
      <c r="AB22852">
        <v>0</v>
      </c>
      <c r="AC22852">
        <v>0</v>
      </c>
      <c r="AD22852">
        <v>0</v>
      </c>
      <c r="AE22852">
        <v>0</v>
      </c>
      <c r="AF22852">
        <v>0</v>
      </c>
      <c r="AG22852">
        <v>0</v>
      </c>
      <c r="AH22852">
        <v>0</v>
      </c>
      <c r="AI22852">
        <v>0</v>
      </c>
      <c r="AJ22852">
        <v>0</v>
      </c>
      <c r="AK22852">
        <v>0</v>
      </c>
      <c r="AL22852">
        <v>0</v>
      </c>
      <c r="AM22852">
        <v>0</v>
      </c>
    </row>
    <row r="22853" spans="1:39" x14ac:dyDescent="0.45">
      <c r="A22853" t="s">
        <v>85843</v>
      </c>
      <c r="B22853" t="s">
        <v>85844</v>
      </c>
      <c r="C22853" t="s">
        <v>85845</v>
      </c>
      <c r="D22853" t="s">
        <v>107</v>
      </c>
      <c r="E22853" t="s">
        <v>108</v>
      </c>
      <c r="F22853" t="s">
        <v>85846</v>
      </c>
      <c r="G22853" t="s">
        <v>101</v>
      </c>
      <c r="H22853" t="s">
        <v>192</v>
      </c>
      <c r="J22853" t="s">
        <v>1077</v>
      </c>
      <c r="K22853" t="s">
        <v>35508</v>
      </c>
      <c r="L22853">
        <v>1</v>
      </c>
      <c r="M22853" s="1">
        <v>39695</v>
      </c>
      <c r="N22853" s="2">
        <v>39692</v>
      </c>
      <c r="O22853" t="s">
        <v>2173</v>
      </c>
      <c r="P22853">
        <v>2008</v>
      </c>
      <c r="Q22853" s="1">
        <v>39933</v>
      </c>
      <c r="R22853" s="1">
        <v>39933</v>
      </c>
      <c r="S22853">
        <v>995625</v>
      </c>
      <c r="T22853">
        <v>0</v>
      </c>
      <c r="U22853">
        <v>0</v>
      </c>
      <c r="V22853">
        <v>0</v>
      </c>
      <c r="W22853">
        <v>0</v>
      </c>
      <c r="X22853">
        <v>0</v>
      </c>
      <c r="Y22853">
        <v>0</v>
      </c>
      <c r="Z22853">
        <v>0</v>
      </c>
      <c r="AA22853">
        <v>0</v>
      </c>
      <c r="AB22853">
        <v>0</v>
      </c>
      <c r="AC22853">
        <v>0</v>
      </c>
      <c r="AD22853">
        <v>0</v>
      </c>
      <c r="AE22853">
        <v>0</v>
      </c>
      <c r="AF22853">
        <v>0</v>
      </c>
      <c r="AG22853">
        <v>0</v>
      </c>
      <c r="AH22853">
        <v>0</v>
      </c>
      <c r="AI22853">
        <v>0</v>
      </c>
      <c r="AJ22853">
        <v>0</v>
      </c>
      <c r="AK22853">
        <v>0</v>
      </c>
      <c r="AL22853">
        <v>0</v>
      </c>
      <c r="AM22853">
        <v>0</v>
      </c>
    </row>
    <row r="22854" spans="1:39" x14ac:dyDescent="0.45">
      <c r="A22854" t="s">
        <v>85847</v>
      </c>
      <c r="B22854" t="s">
        <v>85848</v>
      </c>
      <c r="C22854" t="s">
        <v>85849</v>
      </c>
      <c r="D22854" t="s">
        <v>85850</v>
      </c>
      <c r="E22854" t="s">
        <v>21950</v>
      </c>
      <c r="F22854" t="s">
        <v>4167</v>
      </c>
      <c r="G22854" t="s">
        <v>57</v>
      </c>
      <c r="H22854" t="s">
        <v>46</v>
      </c>
      <c r="I22854" t="s">
        <v>47</v>
      </c>
      <c r="J22854" t="s">
        <v>48</v>
      </c>
      <c r="K22854" t="s">
        <v>49</v>
      </c>
      <c r="L22854">
        <v>3</v>
      </c>
      <c r="M22854" s="1">
        <v>40969</v>
      </c>
      <c r="N22854" s="2">
        <v>40969</v>
      </c>
      <c r="O22854" t="s">
        <v>132</v>
      </c>
      <c r="P22854">
        <v>2012</v>
      </c>
      <c r="Q22854" s="1">
        <v>41214</v>
      </c>
      <c r="R22854" s="1">
        <v>41897</v>
      </c>
      <c r="S22854">
        <v>1500000</v>
      </c>
      <c r="T22854">
        <v>10000000</v>
      </c>
      <c r="U22854">
        <v>0</v>
      </c>
      <c r="V22854">
        <v>0</v>
      </c>
      <c r="W22854">
        <v>0</v>
      </c>
      <c r="X22854">
        <v>0</v>
      </c>
      <c r="Y22854">
        <v>0</v>
      </c>
      <c r="Z22854">
        <v>0</v>
      </c>
      <c r="AA22854">
        <v>0</v>
      </c>
      <c r="AB22854">
        <v>0</v>
      </c>
      <c r="AC22854">
        <v>0</v>
      </c>
      <c r="AD22854">
        <v>0</v>
      </c>
      <c r="AE22854">
        <v>0</v>
      </c>
      <c r="AF22854">
        <v>10000000</v>
      </c>
      <c r="AG22854">
        <v>0</v>
      </c>
      <c r="AH22854">
        <v>0</v>
      </c>
      <c r="AI22854">
        <v>0</v>
      </c>
      <c r="AJ22854">
        <v>0</v>
      </c>
      <c r="AK22854">
        <v>0</v>
      </c>
      <c r="AL22854">
        <v>0</v>
      </c>
      <c r="AM22854">
        <v>0</v>
      </c>
    </row>
    <row r="22855" spans="1:39" x14ac:dyDescent="0.45">
      <c r="A22855" t="s">
        <v>85851</v>
      </c>
      <c r="B22855" t="s">
        <v>85852</v>
      </c>
      <c r="C22855" t="s">
        <v>85853</v>
      </c>
      <c r="D22855" t="s">
        <v>85854</v>
      </c>
      <c r="E22855" t="s">
        <v>13880</v>
      </c>
      <c r="F22855" t="s">
        <v>2573</v>
      </c>
      <c r="G22855" t="s">
        <v>57</v>
      </c>
      <c r="H22855" t="s">
        <v>46</v>
      </c>
      <c r="I22855" t="s">
        <v>81</v>
      </c>
      <c r="J22855" t="s">
        <v>1436</v>
      </c>
      <c r="K22855" t="s">
        <v>1436</v>
      </c>
      <c r="L22855">
        <v>1</v>
      </c>
      <c r="M22855" s="1">
        <v>37622</v>
      </c>
      <c r="N22855" s="2">
        <v>37622</v>
      </c>
      <c r="O22855" t="s">
        <v>854</v>
      </c>
      <c r="P22855">
        <v>2003</v>
      </c>
      <c r="Q22855" s="1">
        <v>40994</v>
      </c>
      <c r="R22855" s="1">
        <v>40994</v>
      </c>
      <c r="S22855">
        <v>0</v>
      </c>
      <c r="T22855">
        <v>40000000</v>
      </c>
      <c r="U22855">
        <v>0</v>
      </c>
      <c r="V22855">
        <v>0</v>
      </c>
      <c r="W22855">
        <v>0</v>
      </c>
      <c r="X22855">
        <v>0</v>
      </c>
      <c r="Y22855">
        <v>0</v>
      </c>
      <c r="Z22855">
        <v>0</v>
      </c>
      <c r="AA22855">
        <v>0</v>
      </c>
      <c r="AB22855">
        <v>0</v>
      </c>
      <c r="AC22855">
        <v>0</v>
      </c>
      <c r="AD22855">
        <v>0</v>
      </c>
      <c r="AE22855">
        <v>0</v>
      </c>
      <c r="AF22855">
        <v>40000000</v>
      </c>
      <c r="AG22855">
        <v>0</v>
      </c>
      <c r="AH22855">
        <v>0</v>
      </c>
      <c r="AI22855">
        <v>0</v>
      </c>
      <c r="AJ22855">
        <v>0</v>
      </c>
      <c r="AK22855">
        <v>0</v>
      </c>
      <c r="AL22855">
        <v>0</v>
      </c>
      <c r="AM22855">
        <v>0</v>
      </c>
    </row>
    <row r="22856" spans="1:39" x14ac:dyDescent="0.45">
      <c r="A22856" t="s">
        <v>85855</v>
      </c>
      <c r="B22856" t="s">
        <v>85856</v>
      </c>
      <c r="F22856" s="3">
        <v>40000</v>
      </c>
      <c r="G22856" t="s">
        <v>57</v>
      </c>
      <c r="H22856" t="s">
        <v>19716</v>
      </c>
      <c r="J22856" t="s">
        <v>19717</v>
      </c>
      <c r="L22856">
        <v>1</v>
      </c>
      <c r="Q22856" s="1">
        <v>41009</v>
      </c>
      <c r="R22856" s="1">
        <v>41009</v>
      </c>
      <c r="S22856">
        <v>40000</v>
      </c>
      <c r="T22856">
        <v>0</v>
      </c>
      <c r="U22856">
        <v>0</v>
      </c>
      <c r="V22856">
        <v>0</v>
      </c>
      <c r="W22856">
        <v>0</v>
      </c>
      <c r="X22856">
        <v>0</v>
      </c>
      <c r="Y22856">
        <v>0</v>
      </c>
      <c r="Z22856">
        <v>0</v>
      </c>
      <c r="AA22856">
        <v>0</v>
      </c>
      <c r="AB22856">
        <v>0</v>
      </c>
      <c r="AC22856">
        <v>0</v>
      </c>
      <c r="AD22856">
        <v>0</v>
      </c>
      <c r="AE22856">
        <v>0</v>
      </c>
      <c r="AF22856">
        <v>0</v>
      </c>
      <c r="AG22856">
        <v>0</v>
      </c>
      <c r="AH22856">
        <v>0</v>
      </c>
      <c r="AI22856">
        <v>0</v>
      </c>
      <c r="AJ22856">
        <v>0</v>
      </c>
      <c r="AK22856">
        <v>0</v>
      </c>
      <c r="AL22856">
        <v>0</v>
      </c>
      <c r="AM22856">
        <v>0</v>
      </c>
    </row>
    <row r="22857" spans="1:39" x14ac:dyDescent="0.45">
      <c r="A22857" t="s">
        <v>85857</v>
      </c>
      <c r="B22857" t="s">
        <v>85858</v>
      </c>
      <c r="C22857" t="s">
        <v>85859</v>
      </c>
      <c r="D22857" t="s">
        <v>755</v>
      </c>
      <c r="E22857" t="s">
        <v>756</v>
      </c>
      <c r="F22857" s="3">
        <v>54657</v>
      </c>
      <c r="G22857" t="s">
        <v>101</v>
      </c>
      <c r="L22857">
        <v>1</v>
      </c>
      <c r="Q22857" s="1">
        <v>41122</v>
      </c>
      <c r="R22857" s="1">
        <v>41122</v>
      </c>
      <c r="S22857">
        <v>0</v>
      </c>
      <c r="T22857">
        <v>0</v>
      </c>
      <c r="U22857">
        <v>0</v>
      </c>
      <c r="V22857">
        <v>54657</v>
      </c>
      <c r="W22857">
        <v>0</v>
      </c>
      <c r="X22857">
        <v>0</v>
      </c>
      <c r="Y22857">
        <v>0</v>
      </c>
      <c r="Z22857">
        <v>0</v>
      </c>
      <c r="AA22857">
        <v>0</v>
      </c>
      <c r="AB22857">
        <v>0</v>
      </c>
      <c r="AC22857">
        <v>0</v>
      </c>
      <c r="AD22857">
        <v>0</v>
      </c>
      <c r="AE22857">
        <v>0</v>
      </c>
      <c r="AF22857">
        <v>0</v>
      </c>
      <c r="AG22857">
        <v>0</v>
      </c>
      <c r="AH22857">
        <v>0</v>
      </c>
      <c r="AI22857">
        <v>0</v>
      </c>
      <c r="AJ22857">
        <v>0</v>
      </c>
      <c r="AK22857">
        <v>0</v>
      </c>
      <c r="AL22857">
        <v>0</v>
      </c>
      <c r="AM22857">
        <v>0</v>
      </c>
    </row>
    <row r="22858" spans="1:39" x14ac:dyDescent="0.45">
      <c r="A22858" t="s">
        <v>85860</v>
      </c>
      <c r="B22858" t="s">
        <v>85861</v>
      </c>
      <c r="C22858" t="s">
        <v>85862</v>
      </c>
      <c r="D22858" t="s">
        <v>85863</v>
      </c>
      <c r="E22858" t="s">
        <v>143</v>
      </c>
      <c r="F22858" t="s">
        <v>37902</v>
      </c>
      <c r="G22858" t="s">
        <v>57</v>
      </c>
      <c r="H22858" t="s">
        <v>46</v>
      </c>
      <c r="I22858" t="s">
        <v>47</v>
      </c>
      <c r="J22858" t="s">
        <v>48</v>
      </c>
      <c r="K22858" t="s">
        <v>49</v>
      </c>
      <c r="L22858">
        <v>2</v>
      </c>
      <c r="M22858" s="1">
        <v>40995</v>
      </c>
      <c r="N22858" s="2">
        <v>40969</v>
      </c>
      <c r="O22858" t="s">
        <v>132</v>
      </c>
      <c r="P22858">
        <v>2012</v>
      </c>
      <c r="Q22858" s="1">
        <v>41135</v>
      </c>
      <c r="R22858" s="1">
        <v>41676</v>
      </c>
      <c r="S22858">
        <v>2570000</v>
      </c>
      <c r="T22858">
        <v>0</v>
      </c>
      <c r="U22858">
        <v>0</v>
      </c>
      <c r="V22858">
        <v>0</v>
      </c>
      <c r="W22858">
        <v>0</v>
      </c>
      <c r="X22858">
        <v>0</v>
      </c>
      <c r="Y22858">
        <v>0</v>
      </c>
      <c r="Z22858">
        <v>0</v>
      </c>
      <c r="AA22858">
        <v>0</v>
      </c>
      <c r="AB22858">
        <v>0</v>
      </c>
      <c r="AC22858">
        <v>0</v>
      </c>
      <c r="AD22858">
        <v>0</v>
      </c>
      <c r="AE22858">
        <v>0</v>
      </c>
      <c r="AF22858">
        <v>0</v>
      </c>
      <c r="AG22858">
        <v>0</v>
      </c>
      <c r="AH22858">
        <v>0</v>
      </c>
      <c r="AI22858">
        <v>0</v>
      </c>
      <c r="AJ22858">
        <v>0</v>
      </c>
      <c r="AK22858">
        <v>0</v>
      </c>
      <c r="AL22858">
        <v>0</v>
      </c>
      <c r="AM22858">
        <v>0</v>
      </c>
    </row>
    <row r="22859" spans="1:39" x14ac:dyDescent="0.45">
      <c r="A22859" t="s">
        <v>85864</v>
      </c>
      <c r="B22859" t="s">
        <v>85865</v>
      </c>
      <c r="C22859" t="s">
        <v>85866</v>
      </c>
      <c r="D22859" t="s">
        <v>85867</v>
      </c>
      <c r="E22859" t="s">
        <v>143</v>
      </c>
      <c r="F22859" s="3">
        <v>20000</v>
      </c>
      <c r="G22859" t="s">
        <v>57</v>
      </c>
      <c r="H22859" t="s">
        <v>46</v>
      </c>
      <c r="I22859" t="s">
        <v>58</v>
      </c>
      <c r="J22859" t="s">
        <v>198</v>
      </c>
      <c r="K22859" t="s">
        <v>199</v>
      </c>
      <c r="L22859">
        <v>1</v>
      </c>
      <c r="M22859" s="1">
        <v>40695</v>
      </c>
      <c r="N22859" s="2">
        <v>40695</v>
      </c>
      <c r="O22859" t="s">
        <v>76</v>
      </c>
      <c r="P22859">
        <v>2011</v>
      </c>
      <c r="Q22859" s="1">
        <v>40664</v>
      </c>
      <c r="R22859" s="1">
        <v>40664</v>
      </c>
      <c r="S22859">
        <v>20000</v>
      </c>
      <c r="T22859">
        <v>0</v>
      </c>
      <c r="U22859">
        <v>0</v>
      </c>
      <c r="V22859">
        <v>0</v>
      </c>
      <c r="W22859">
        <v>0</v>
      </c>
      <c r="X22859">
        <v>0</v>
      </c>
      <c r="Y22859">
        <v>0</v>
      </c>
      <c r="Z22859">
        <v>0</v>
      </c>
      <c r="AA22859">
        <v>0</v>
      </c>
      <c r="AB22859">
        <v>0</v>
      </c>
      <c r="AC22859">
        <v>0</v>
      </c>
      <c r="AD22859">
        <v>0</v>
      </c>
      <c r="AE22859">
        <v>0</v>
      </c>
      <c r="AF22859">
        <v>0</v>
      </c>
      <c r="AG22859">
        <v>0</v>
      </c>
      <c r="AH22859">
        <v>0</v>
      </c>
      <c r="AI22859">
        <v>0</v>
      </c>
      <c r="AJ22859">
        <v>0</v>
      </c>
      <c r="AK22859">
        <v>0</v>
      </c>
      <c r="AL22859">
        <v>0</v>
      </c>
      <c r="AM22859">
        <v>0</v>
      </c>
    </row>
    <row r="22860" spans="1:39" x14ac:dyDescent="0.45">
      <c r="A22860" t="s">
        <v>85868</v>
      </c>
      <c r="B22860" t="s">
        <v>85869</v>
      </c>
      <c r="C22860" t="s">
        <v>85870</v>
      </c>
      <c r="F22860" t="s">
        <v>2329</v>
      </c>
      <c r="H22860" t="s">
        <v>475</v>
      </c>
      <c r="J22860" t="s">
        <v>476</v>
      </c>
      <c r="K22860" t="s">
        <v>476</v>
      </c>
      <c r="L22860">
        <v>1</v>
      </c>
      <c r="M22860" s="1">
        <v>35796</v>
      </c>
      <c r="N22860" s="2">
        <v>35796</v>
      </c>
      <c r="O22860" t="s">
        <v>709</v>
      </c>
      <c r="P22860">
        <v>1998</v>
      </c>
      <c r="Q22860" s="1">
        <v>40909</v>
      </c>
      <c r="R22860" s="1">
        <v>40909</v>
      </c>
      <c r="S22860">
        <v>0</v>
      </c>
      <c r="T22860">
        <v>0</v>
      </c>
      <c r="U22860">
        <v>0</v>
      </c>
      <c r="V22860">
        <v>0</v>
      </c>
      <c r="W22860">
        <v>0</v>
      </c>
      <c r="X22860">
        <v>0</v>
      </c>
      <c r="Y22860">
        <v>0</v>
      </c>
      <c r="Z22860">
        <v>900000</v>
      </c>
      <c r="AA22860">
        <v>0</v>
      </c>
      <c r="AB22860">
        <v>0</v>
      </c>
      <c r="AC22860">
        <v>0</v>
      </c>
      <c r="AD22860">
        <v>0</v>
      </c>
      <c r="AE22860">
        <v>0</v>
      </c>
      <c r="AF22860">
        <v>0</v>
      </c>
      <c r="AG22860">
        <v>0</v>
      </c>
      <c r="AH22860">
        <v>0</v>
      </c>
      <c r="AI22860">
        <v>0</v>
      </c>
      <c r="AJ22860">
        <v>0</v>
      </c>
      <c r="AK22860">
        <v>0</v>
      </c>
      <c r="AL22860">
        <v>0</v>
      </c>
      <c r="AM22860">
        <v>0</v>
      </c>
    </row>
    <row r="22861" spans="1:39" x14ac:dyDescent="0.45">
      <c r="A22861" t="s">
        <v>85871</v>
      </c>
      <c r="B22861" t="s">
        <v>85872</v>
      </c>
      <c r="D22861" t="s">
        <v>85873</v>
      </c>
      <c r="E22861" t="s">
        <v>3384</v>
      </c>
      <c r="F22861" t="s">
        <v>73794</v>
      </c>
      <c r="G22861" t="s">
        <v>45</v>
      </c>
      <c r="H22861" t="s">
        <v>46</v>
      </c>
      <c r="I22861" t="s">
        <v>58</v>
      </c>
      <c r="J22861" t="s">
        <v>1223</v>
      </c>
      <c r="K22861" t="s">
        <v>1223</v>
      </c>
      <c r="L22861">
        <v>1</v>
      </c>
      <c r="Q22861" s="1">
        <v>39063</v>
      </c>
      <c r="R22861" s="1">
        <v>39063</v>
      </c>
      <c r="S22861">
        <v>0</v>
      </c>
      <c r="T22861">
        <v>4480000</v>
      </c>
      <c r="U22861">
        <v>0</v>
      </c>
      <c r="V22861">
        <v>0</v>
      </c>
      <c r="W22861">
        <v>0</v>
      </c>
      <c r="X22861">
        <v>0</v>
      </c>
      <c r="Y22861">
        <v>0</v>
      </c>
      <c r="Z22861">
        <v>0</v>
      </c>
      <c r="AA22861">
        <v>0</v>
      </c>
      <c r="AB22861">
        <v>0</v>
      </c>
      <c r="AC22861">
        <v>0</v>
      </c>
      <c r="AD22861">
        <v>0</v>
      </c>
      <c r="AE22861">
        <v>0</v>
      </c>
      <c r="AF22861">
        <v>0</v>
      </c>
      <c r="AG22861">
        <v>0</v>
      </c>
      <c r="AH22861">
        <v>0</v>
      </c>
      <c r="AI22861">
        <v>0</v>
      </c>
      <c r="AJ22861">
        <v>0</v>
      </c>
      <c r="AK22861">
        <v>0</v>
      </c>
      <c r="AL22861">
        <v>0</v>
      </c>
      <c r="AM22861">
        <v>0</v>
      </c>
    </row>
    <row r="22862" spans="1:39" x14ac:dyDescent="0.45">
      <c r="A22862" t="s">
        <v>85874</v>
      </c>
      <c r="B22862" t="s">
        <v>85875</v>
      </c>
      <c r="C22862" t="s">
        <v>85876</v>
      </c>
      <c r="D22862" t="s">
        <v>85877</v>
      </c>
      <c r="E22862" t="s">
        <v>21899</v>
      </c>
      <c r="F22862" s="3">
        <v>30000</v>
      </c>
      <c r="G22862" t="s">
        <v>57</v>
      </c>
      <c r="H22862" t="s">
        <v>11579</v>
      </c>
      <c r="J22862" t="s">
        <v>14868</v>
      </c>
      <c r="K22862" t="s">
        <v>14868</v>
      </c>
      <c r="L22862">
        <v>1</v>
      </c>
      <c r="M22862" s="1">
        <v>41518</v>
      </c>
      <c r="N22862" s="2">
        <v>41518</v>
      </c>
      <c r="O22862" t="s">
        <v>276</v>
      </c>
      <c r="P22862">
        <v>2013</v>
      </c>
      <c r="Q22862" s="1">
        <v>41518</v>
      </c>
      <c r="R22862" s="1">
        <v>41518</v>
      </c>
      <c r="S22862">
        <v>30000</v>
      </c>
      <c r="T22862">
        <v>0</v>
      </c>
      <c r="U22862">
        <v>0</v>
      </c>
      <c r="V22862">
        <v>0</v>
      </c>
      <c r="W22862">
        <v>0</v>
      </c>
      <c r="X22862">
        <v>0</v>
      </c>
      <c r="Y22862">
        <v>0</v>
      </c>
      <c r="Z22862">
        <v>0</v>
      </c>
      <c r="AA22862">
        <v>0</v>
      </c>
      <c r="AB22862">
        <v>0</v>
      </c>
      <c r="AC22862">
        <v>0</v>
      </c>
      <c r="AD22862">
        <v>0</v>
      </c>
      <c r="AE22862">
        <v>0</v>
      </c>
      <c r="AF22862">
        <v>0</v>
      </c>
      <c r="AG22862">
        <v>0</v>
      </c>
      <c r="AH22862">
        <v>0</v>
      </c>
      <c r="AI22862">
        <v>0</v>
      </c>
      <c r="AJ22862">
        <v>0</v>
      </c>
      <c r="AK22862">
        <v>0</v>
      </c>
      <c r="AL22862">
        <v>0</v>
      </c>
      <c r="AM22862">
        <v>0</v>
      </c>
    </row>
    <row r="22863" spans="1:39" x14ac:dyDescent="0.45">
      <c r="A22863" t="s">
        <v>85878</v>
      </c>
      <c r="B22863" t="s">
        <v>85879</v>
      </c>
      <c r="C22863" t="s">
        <v>85880</v>
      </c>
      <c r="D22863" t="s">
        <v>18890</v>
      </c>
      <c r="E22863" t="s">
        <v>316</v>
      </c>
      <c r="F22863" t="s">
        <v>85881</v>
      </c>
      <c r="G22863" t="s">
        <v>57</v>
      </c>
      <c r="H22863" t="s">
        <v>46</v>
      </c>
      <c r="I22863" t="s">
        <v>299</v>
      </c>
      <c r="J22863" t="s">
        <v>300</v>
      </c>
      <c r="K22863" t="s">
        <v>300</v>
      </c>
      <c r="L22863">
        <v>4</v>
      </c>
      <c r="M22863" s="1">
        <v>40422</v>
      </c>
      <c r="N22863" s="2">
        <v>40422</v>
      </c>
      <c r="O22863" t="s">
        <v>200</v>
      </c>
      <c r="P22863">
        <v>2010</v>
      </c>
      <c r="Q22863" s="1">
        <v>40617</v>
      </c>
      <c r="R22863" s="1">
        <v>41905</v>
      </c>
      <c r="S22863">
        <v>2018000</v>
      </c>
      <c r="T22863">
        <v>15800000</v>
      </c>
      <c r="U22863">
        <v>0</v>
      </c>
      <c r="V22863">
        <v>0</v>
      </c>
      <c r="W22863">
        <v>0</v>
      </c>
      <c r="X22863">
        <v>0</v>
      </c>
      <c r="Y22863">
        <v>0</v>
      </c>
      <c r="Z22863">
        <v>0</v>
      </c>
      <c r="AA22863">
        <v>0</v>
      </c>
      <c r="AB22863">
        <v>0</v>
      </c>
      <c r="AC22863">
        <v>0</v>
      </c>
      <c r="AD22863">
        <v>0</v>
      </c>
      <c r="AE22863">
        <v>0</v>
      </c>
      <c r="AF22863">
        <v>5000000</v>
      </c>
      <c r="AG22863">
        <v>10800000</v>
      </c>
      <c r="AH22863">
        <v>0</v>
      </c>
      <c r="AI22863">
        <v>0</v>
      </c>
      <c r="AJ22863">
        <v>0</v>
      </c>
      <c r="AK22863">
        <v>0</v>
      </c>
      <c r="AL22863">
        <v>0</v>
      </c>
      <c r="AM22863">
        <v>0</v>
      </c>
    </row>
    <row r="22864" spans="1:39" x14ac:dyDescent="0.45">
      <c r="A22864" t="s">
        <v>85882</v>
      </c>
      <c r="B22864" t="s">
        <v>85883</v>
      </c>
      <c r="C22864" t="s">
        <v>85884</v>
      </c>
      <c r="D22864" t="s">
        <v>755</v>
      </c>
      <c r="E22864" t="s">
        <v>756</v>
      </c>
      <c r="F22864" t="s">
        <v>1217</v>
      </c>
      <c r="G22864" t="s">
        <v>57</v>
      </c>
      <c r="H22864" t="s">
        <v>46</v>
      </c>
      <c r="I22864" t="s">
        <v>47</v>
      </c>
      <c r="J22864" t="s">
        <v>4876</v>
      </c>
      <c r="K22864" t="s">
        <v>4877</v>
      </c>
      <c r="L22864">
        <v>2</v>
      </c>
      <c r="Q22864" s="1">
        <v>37376</v>
      </c>
      <c r="R22864" s="1">
        <v>38718</v>
      </c>
      <c r="S22864">
        <v>0</v>
      </c>
      <c r="T22864">
        <v>240000</v>
      </c>
      <c r="U22864">
        <v>0</v>
      </c>
      <c r="V22864">
        <v>0</v>
      </c>
      <c r="W22864">
        <v>0</v>
      </c>
      <c r="X22864">
        <v>0</v>
      </c>
      <c r="Y22864">
        <v>0</v>
      </c>
      <c r="Z22864">
        <v>0</v>
      </c>
      <c r="AA22864">
        <v>0</v>
      </c>
      <c r="AB22864">
        <v>0</v>
      </c>
      <c r="AC22864">
        <v>0</v>
      </c>
      <c r="AD22864">
        <v>0</v>
      </c>
      <c r="AE22864">
        <v>0</v>
      </c>
      <c r="AF22864">
        <v>0</v>
      </c>
      <c r="AG22864">
        <v>0</v>
      </c>
      <c r="AH22864">
        <v>0</v>
      </c>
      <c r="AI22864">
        <v>0</v>
      </c>
      <c r="AJ22864">
        <v>0</v>
      </c>
      <c r="AK22864">
        <v>0</v>
      </c>
      <c r="AL22864">
        <v>0</v>
      </c>
      <c r="AM22864">
        <v>0</v>
      </c>
    </row>
    <row r="22865" spans="1:39" x14ac:dyDescent="0.45">
      <c r="A22865" t="s">
        <v>85885</v>
      </c>
      <c r="B22865" t="s">
        <v>85886</v>
      </c>
      <c r="C22865" t="s">
        <v>85887</v>
      </c>
      <c r="D22865" t="s">
        <v>23654</v>
      </c>
      <c r="E22865" t="s">
        <v>11152</v>
      </c>
      <c r="F22865" t="s">
        <v>85888</v>
      </c>
      <c r="G22865" t="s">
        <v>57</v>
      </c>
      <c r="H22865" t="s">
        <v>46</v>
      </c>
      <c r="I22865" t="s">
        <v>81</v>
      </c>
      <c r="J22865" t="s">
        <v>590</v>
      </c>
      <c r="K22865" t="s">
        <v>4538</v>
      </c>
      <c r="L22865">
        <v>4</v>
      </c>
      <c r="M22865" s="1">
        <v>39083</v>
      </c>
      <c r="N22865" s="2">
        <v>39083</v>
      </c>
      <c r="O22865" t="s">
        <v>110</v>
      </c>
      <c r="P22865">
        <v>2007</v>
      </c>
      <c r="Q22865" s="1">
        <v>39629</v>
      </c>
      <c r="R22865" s="1">
        <v>41568</v>
      </c>
      <c r="S22865">
        <v>0</v>
      </c>
      <c r="T22865">
        <v>12920000</v>
      </c>
      <c r="U22865">
        <v>0</v>
      </c>
      <c r="V22865">
        <v>0</v>
      </c>
      <c r="W22865">
        <v>0</v>
      </c>
      <c r="X22865">
        <v>75000000</v>
      </c>
      <c r="Y22865">
        <v>0</v>
      </c>
      <c r="Z22865">
        <v>0</v>
      </c>
      <c r="AA22865">
        <v>110000000</v>
      </c>
      <c r="AB22865">
        <v>100000000</v>
      </c>
      <c r="AC22865">
        <v>0</v>
      </c>
      <c r="AD22865">
        <v>0</v>
      </c>
      <c r="AE22865">
        <v>0</v>
      </c>
      <c r="AF22865">
        <v>0</v>
      </c>
      <c r="AG22865">
        <v>12920000</v>
      </c>
      <c r="AH22865">
        <v>0</v>
      </c>
      <c r="AI22865">
        <v>0</v>
      </c>
      <c r="AJ22865">
        <v>0</v>
      </c>
      <c r="AK22865">
        <v>0</v>
      </c>
      <c r="AL22865">
        <v>0</v>
      </c>
      <c r="AM22865">
        <v>0</v>
      </c>
    </row>
    <row r="22866" spans="1:39" x14ac:dyDescent="0.45">
      <c r="A22866" t="s">
        <v>85889</v>
      </c>
      <c r="B22866" t="s">
        <v>85890</v>
      </c>
      <c r="C22866" t="s">
        <v>85891</v>
      </c>
      <c r="D22866" t="s">
        <v>85892</v>
      </c>
      <c r="E22866" t="s">
        <v>64</v>
      </c>
      <c r="F22866" t="s">
        <v>85893</v>
      </c>
      <c r="G22866" t="s">
        <v>57</v>
      </c>
      <c r="H22866" t="s">
        <v>74</v>
      </c>
      <c r="J22866" t="s">
        <v>75</v>
      </c>
      <c r="K22866" t="s">
        <v>75</v>
      </c>
      <c r="L22866">
        <v>2</v>
      </c>
      <c r="M22866" s="1">
        <v>40179</v>
      </c>
      <c r="N22866" s="2">
        <v>40179</v>
      </c>
      <c r="O22866" t="s">
        <v>118</v>
      </c>
      <c r="P22866">
        <v>2010</v>
      </c>
      <c r="Q22866" s="1">
        <v>41079</v>
      </c>
      <c r="R22866" s="1">
        <v>41535</v>
      </c>
      <c r="S22866">
        <v>5750000</v>
      </c>
      <c r="T22866">
        <v>6900000</v>
      </c>
      <c r="U22866">
        <v>0</v>
      </c>
      <c r="V22866">
        <v>0</v>
      </c>
      <c r="W22866">
        <v>0</v>
      </c>
      <c r="X22866">
        <v>0</v>
      </c>
      <c r="Y22866">
        <v>0</v>
      </c>
      <c r="Z22866">
        <v>0</v>
      </c>
      <c r="AA22866">
        <v>0</v>
      </c>
      <c r="AB22866">
        <v>0</v>
      </c>
      <c r="AC22866">
        <v>0</v>
      </c>
      <c r="AD22866">
        <v>0</v>
      </c>
      <c r="AE22866">
        <v>0</v>
      </c>
      <c r="AF22866">
        <v>6900000</v>
      </c>
      <c r="AG22866">
        <v>0</v>
      </c>
      <c r="AH22866">
        <v>0</v>
      </c>
      <c r="AI22866">
        <v>0</v>
      </c>
      <c r="AJ22866">
        <v>0</v>
      </c>
      <c r="AK22866">
        <v>0</v>
      </c>
      <c r="AL22866">
        <v>0</v>
      </c>
      <c r="AM22866">
        <v>0</v>
      </c>
    </row>
    <row r="22867" spans="1:39" x14ac:dyDescent="0.45">
      <c r="A22867" t="s">
        <v>85894</v>
      </c>
      <c r="B22867" t="s">
        <v>85895</v>
      </c>
      <c r="C22867" t="s">
        <v>85896</v>
      </c>
      <c r="D22867" t="s">
        <v>293</v>
      </c>
      <c r="E22867" t="s">
        <v>294</v>
      </c>
      <c r="F22867" t="s">
        <v>249</v>
      </c>
      <c r="G22867" t="s">
        <v>57</v>
      </c>
      <c r="H22867" t="s">
        <v>46</v>
      </c>
      <c r="I22867" t="s">
        <v>1228</v>
      </c>
      <c r="J22867" t="s">
        <v>1229</v>
      </c>
      <c r="K22867" t="s">
        <v>2481</v>
      </c>
      <c r="L22867">
        <v>2</v>
      </c>
      <c r="Q22867" s="1">
        <v>40158</v>
      </c>
      <c r="R22867" s="1">
        <v>40428</v>
      </c>
      <c r="S22867">
        <v>0</v>
      </c>
      <c r="T22867">
        <v>0</v>
      </c>
      <c r="U22867">
        <v>0</v>
      </c>
      <c r="V22867">
        <v>0</v>
      </c>
      <c r="W22867">
        <v>250000</v>
      </c>
      <c r="X22867">
        <v>1000000</v>
      </c>
      <c r="Y22867">
        <v>0</v>
      </c>
      <c r="Z22867">
        <v>0</v>
      </c>
      <c r="AA22867">
        <v>0</v>
      </c>
      <c r="AB22867">
        <v>0</v>
      </c>
      <c r="AC22867">
        <v>0</v>
      </c>
      <c r="AD22867">
        <v>0</v>
      </c>
      <c r="AE22867">
        <v>0</v>
      </c>
      <c r="AF22867">
        <v>0</v>
      </c>
      <c r="AG22867">
        <v>0</v>
      </c>
      <c r="AH22867">
        <v>0</v>
      </c>
      <c r="AI22867">
        <v>0</v>
      </c>
      <c r="AJ22867">
        <v>0</v>
      </c>
      <c r="AK22867">
        <v>0</v>
      </c>
      <c r="AL22867">
        <v>0</v>
      </c>
      <c r="AM22867">
        <v>0</v>
      </c>
    </row>
    <row r="22868" spans="1:39" x14ac:dyDescent="0.45">
      <c r="A22868" t="s">
        <v>85897</v>
      </c>
      <c r="B22868" t="s">
        <v>85898</v>
      </c>
      <c r="C22868" t="s">
        <v>85899</v>
      </c>
      <c r="D22868" t="s">
        <v>2191</v>
      </c>
      <c r="E22868" t="s">
        <v>2192</v>
      </c>
      <c r="F22868" s="3">
        <v>10000</v>
      </c>
      <c r="G22868" t="s">
        <v>57</v>
      </c>
      <c r="H22868" t="s">
        <v>46</v>
      </c>
      <c r="I22868" t="s">
        <v>115</v>
      </c>
      <c r="J22868" t="s">
        <v>8877</v>
      </c>
      <c r="K22868" t="s">
        <v>8877</v>
      </c>
      <c r="L22868">
        <v>1</v>
      </c>
      <c r="M22868" s="1">
        <v>41153</v>
      </c>
      <c r="N22868" s="2">
        <v>41153</v>
      </c>
      <c r="O22868" t="s">
        <v>596</v>
      </c>
      <c r="P22868">
        <v>2012</v>
      </c>
      <c r="Q22868" s="1">
        <v>41061</v>
      </c>
      <c r="R22868" s="1">
        <v>41061</v>
      </c>
      <c r="S22868">
        <v>10000</v>
      </c>
      <c r="T22868">
        <v>0</v>
      </c>
      <c r="U22868">
        <v>0</v>
      </c>
      <c r="V22868">
        <v>0</v>
      </c>
      <c r="W22868">
        <v>0</v>
      </c>
      <c r="X22868">
        <v>0</v>
      </c>
      <c r="Y22868">
        <v>0</v>
      </c>
      <c r="Z22868">
        <v>0</v>
      </c>
      <c r="AA22868">
        <v>0</v>
      </c>
      <c r="AB22868">
        <v>0</v>
      </c>
      <c r="AC22868">
        <v>0</v>
      </c>
      <c r="AD22868">
        <v>0</v>
      </c>
      <c r="AE22868">
        <v>0</v>
      </c>
      <c r="AF22868">
        <v>0</v>
      </c>
      <c r="AG22868">
        <v>0</v>
      </c>
      <c r="AH22868">
        <v>0</v>
      </c>
      <c r="AI22868">
        <v>0</v>
      </c>
      <c r="AJ22868">
        <v>0</v>
      </c>
      <c r="AK22868">
        <v>0</v>
      </c>
      <c r="AL22868">
        <v>0</v>
      </c>
      <c r="AM22868">
        <v>0</v>
      </c>
    </row>
    <row r="22869" spans="1:39" x14ac:dyDescent="0.45">
      <c r="A22869" t="s">
        <v>85900</v>
      </c>
      <c r="B22869" t="s">
        <v>85901</v>
      </c>
      <c r="C22869" t="s">
        <v>85902</v>
      </c>
      <c r="D22869" t="s">
        <v>653</v>
      </c>
      <c r="E22869" t="s">
        <v>343</v>
      </c>
      <c r="F22869" t="s">
        <v>766</v>
      </c>
      <c r="G22869" t="s">
        <v>57</v>
      </c>
      <c r="H22869" t="s">
        <v>214</v>
      </c>
      <c r="J22869" t="s">
        <v>215</v>
      </c>
      <c r="K22869" t="s">
        <v>215</v>
      </c>
      <c r="L22869">
        <v>1</v>
      </c>
      <c r="M22869" s="1">
        <v>40613</v>
      </c>
      <c r="N22869" s="2">
        <v>40603</v>
      </c>
      <c r="O22869" t="s">
        <v>528</v>
      </c>
      <c r="P22869">
        <v>2011</v>
      </c>
      <c r="Q22869" s="1">
        <v>40615</v>
      </c>
      <c r="R22869" s="1">
        <v>40615</v>
      </c>
      <c r="S22869">
        <v>0</v>
      </c>
      <c r="T22869">
        <v>400000</v>
      </c>
      <c r="U22869">
        <v>0</v>
      </c>
      <c r="V22869">
        <v>0</v>
      </c>
      <c r="W22869">
        <v>0</v>
      </c>
      <c r="X22869">
        <v>0</v>
      </c>
      <c r="Y22869">
        <v>0</v>
      </c>
      <c r="Z22869">
        <v>0</v>
      </c>
      <c r="AA22869">
        <v>0</v>
      </c>
      <c r="AB22869">
        <v>0</v>
      </c>
      <c r="AC22869">
        <v>0</v>
      </c>
      <c r="AD22869">
        <v>0</v>
      </c>
      <c r="AE22869">
        <v>0</v>
      </c>
      <c r="AF22869">
        <v>400000</v>
      </c>
      <c r="AG22869">
        <v>0</v>
      </c>
      <c r="AH22869">
        <v>0</v>
      </c>
      <c r="AI22869">
        <v>0</v>
      </c>
      <c r="AJ22869">
        <v>0</v>
      </c>
      <c r="AK22869">
        <v>0</v>
      </c>
      <c r="AL22869">
        <v>0</v>
      </c>
      <c r="AM22869">
        <v>0</v>
      </c>
    </row>
    <row r="22870" spans="1:39" x14ac:dyDescent="0.45">
      <c r="A22870" t="s">
        <v>85903</v>
      </c>
      <c r="B22870" t="s">
        <v>85904</v>
      </c>
      <c r="C22870" t="s">
        <v>85905</v>
      </c>
      <c r="D22870" t="s">
        <v>85906</v>
      </c>
      <c r="E22870" t="s">
        <v>343</v>
      </c>
      <c r="F22870" t="s">
        <v>85907</v>
      </c>
      <c r="G22870" t="s">
        <v>57</v>
      </c>
      <c r="H22870" t="s">
        <v>85908</v>
      </c>
      <c r="J22870" t="s">
        <v>85909</v>
      </c>
      <c r="K22870" t="s">
        <v>85909</v>
      </c>
      <c r="L22870">
        <v>3</v>
      </c>
      <c r="M22870" s="1">
        <v>41214</v>
      </c>
      <c r="N22870" s="2">
        <v>41214</v>
      </c>
      <c r="O22870" t="s">
        <v>67</v>
      </c>
      <c r="P22870">
        <v>2012</v>
      </c>
      <c r="Q22870" s="1">
        <v>41000</v>
      </c>
      <c r="R22870" s="1">
        <v>41306</v>
      </c>
      <c r="S22870">
        <v>189600</v>
      </c>
      <c r="T22870">
        <v>300000</v>
      </c>
      <c r="U22870">
        <v>0</v>
      </c>
      <c r="V22870">
        <v>0</v>
      </c>
      <c r="W22870">
        <v>0</v>
      </c>
      <c r="X22870">
        <v>0</v>
      </c>
      <c r="Y22870">
        <v>174000</v>
      </c>
      <c r="Z22870">
        <v>0</v>
      </c>
      <c r="AA22870">
        <v>0</v>
      </c>
      <c r="AB22870">
        <v>0</v>
      </c>
      <c r="AC22870">
        <v>0</v>
      </c>
      <c r="AD22870">
        <v>0</v>
      </c>
      <c r="AE22870">
        <v>0</v>
      </c>
      <c r="AF22870">
        <v>300000</v>
      </c>
      <c r="AG22870">
        <v>0</v>
      </c>
      <c r="AH22870">
        <v>0</v>
      </c>
      <c r="AI22870">
        <v>0</v>
      </c>
      <c r="AJ22870">
        <v>0</v>
      </c>
      <c r="AK22870">
        <v>0</v>
      </c>
      <c r="AL22870">
        <v>0</v>
      </c>
      <c r="AM22870">
        <v>0</v>
      </c>
    </row>
    <row r="22871" spans="1:39" x14ac:dyDescent="0.45">
      <c r="A22871" t="s">
        <v>85910</v>
      </c>
      <c r="B22871" t="s">
        <v>85911</v>
      </c>
      <c r="C22871" t="s">
        <v>85912</v>
      </c>
      <c r="D22871" t="s">
        <v>85913</v>
      </c>
      <c r="E22871" t="s">
        <v>108</v>
      </c>
      <c r="F22871" t="s">
        <v>114</v>
      </c>
      <c r="G22871" t="s">
        <v>45</v>
      </c>
      <c r="H22871" t="s">
        <v>46</v>
      </c>
      <c r="I22871" t="s">
        <v>58</v>
      </c>
      <c r="J22871" t="s">
        <v>198</v>
      </c>
      <c r="K22871" t="s">
        <v>199</v>
      </c>
      <c r="L22871">
        <v>1</v>
      </c>
      <c r="M22871" s="1">
        <v>41030</v>
      </c>
      <c r="N22871" s="2">
        <v>41030</v>
      </c>
      <c r="O22871" t="s">
        <v>50</v>
      </c>
      <c r="P22871">
        <v>2012</v>
      </c>
      <c r="Q22871" s="1">
        <v>41061</v>
      </c>
      <c r="R22871" s="1">
        <v>41061</v>
      </c>
      <c r="S22871">
        <v>0</v>
      </c>
      <c r="T22871">
        <v>0</v>
      </c>
      <c r="U22871">
        <v>0</v>
      </c>
      <c r="V22871">
        <v>0</v>
      </c>
      <c r="W22871">
        <v>0</v>
      </c>
      <c r="X22871">
        <v>0</v>
      </c>
      <c r="Y22871">
        <v>0</v>
      </c>
      <c r="Z22871">
        <v>0</v>
      </c>
      <c r="AA22871">
        <v>0</v>
      </c>
      <c r="AB22871">
        <v>0</v>
      </c>
      <c r="AC22871">
        <v>0</v>
      </c>
      <c r="AD22871">
        <v>0</v>
      </c>
      <c r="AE22871">
        <v>0</v>
      </c>
      <c r="AF22871">
        <v>0</v>
      </c>
      <c r="AG22871">
        <v>0</v>
      </c>
      <c r="AH22871">
        <v>0</v>
      </c>
      <c r="AI22871">
        <v>0</v>
      </c>
      <c r="AJ22871">
        <v>0</v>
      </c>
      <c r="AK22871">
        <v>0</v>
      </c>
      <c r="AL22871">
        <v>0</v>
      </c>
      <c r="AM22871">
        <v>0</v>
      </c>
    </row>
    <row r="22872" spans="1:39" x14ac:dyDescent="0.45">
      <c r="A22872" t="s">
        <v>85914</v>
      </c>
      <c r="B22872" t="s">
        <v>85915</v>
      </c>
      <c r="C22872" t="s">
        <v>85916</v>
      </c>
      <c r="D22872" t="s">
        <v>1757</v>
      </c>
      <c r="E22872" t="s">
        <v>1758</v>
      </c>
      <c r="F22872" t="s">
        <v>610</v>
      </c>
      <c r="G22872" t="s">
        <v>57</v>
      </c>
      <c r="H22872" t="s">
        <v>46</v>
      </c>
      <c r="I22872" t="s">
        <v>1228</v>
      </c>
      <c r="J22872" t="s">
        <v>1229</v>
      </c>
      <c r="K22872" t="s">
        <v>1229</v>
      </c>
      <c r="L22872">
        <v>2</v>
      </c>
      <c r="Q22872" s="1">
        <v>39899</v>
      </c>
      <c r="R22872" s="1">
        <v>40846</v>
      </c>
      <c r="S22872">
        <v>0</v>
      </c>
      <c r="T22872">
        <v>750000</v>
      </c>
      <c r="U22872">
        <v>0</v>
      </c>
      <c r="V22872">
        <v>0</v>
      </c>
      <c r="W22872">
        <v>0</v>
      </c>
      <c r="X22872">
        <v>0</v>
      </c>
      <c r="Y22872">
        <v>0</v>
      </c>
      <c r="Z22872">
        <v>0</v>
      </c>
      <c r="AA22872">
        <v>0</v>
      </c>
      <c r="AB22872">
        <v>0</v>
      </c>
      <c r="AC22872">
        <v>0</v>
      </c>
      <c r="AD22872">
        <v>0</v>
      </c>
      <c r="AE22872">
        <v>0</v>
      </c>
      <c r="AF22872">
        <v>0</v>
      </c>
      <c r="AG22872">
        <v>0</v>
      </c>
      <c r="AH22872">
        <v>0</v>
      </c>
      <c r="AI22872">
        <v>0</v>
      </c>
      <c r="AJ22872">
        <v>0</v>
      </c>
      <c r="AK22872">
        <v>0</v>
      </c>
      <c r="AL22872">
        <v>0</v>
      </c>
      <c r="AM22872">
        <v>0</v>
      </c>
    </row>
    <row r="22873" spans="1:39" x14ac:dyDescent="0.45">
      <c r="A22873" t="s">
        <v>85917</v>
      </c>
      <c r="B22873" t="s">
        <v>85918</v>
      </c>
      <c r="C22873" t="s">
        <v>85919</v>
      </c>
      <c r="D22873" t="s">
        <v>85920</v>
      </c>
      <c r="E22873" t="s">
        <v>221</v>
      </c>
      <c r="F22873" t="s">
        <v>3795</v>
      </c>
      <c r="G22873" t="s">
        <v>45</v>
      </c>
      <c r="H22873" t="s">
        <v>46</v>
      </c>
      <c r="I22873" t="s">
        <v>58</v>
      </c>
      <c r="J22873" t="s">
        <v>198</v>
      </c>
      <c r="K22873" t="s">
        <v>199</v>
      </c>
      <c r="L22873">
        <v>3</v>
      </c>
      <c r="M22873" s="1">
        <v>38473</v>
      </c>
      <c r="N22873" s="2">
        <v>38473</v>
      </c>
      <c r="O22873" t="s">
        <v>1808</v>
      </c>
      <c r="P22873">
        <v>2005</v>
      </c>
      <c r="Q22873" s="1">
        <v>38657</v>
      </c>
      <c r="R22873" s="1">
        <v>39604</v>
      </c>
      <c r="S22873">
        <v>0</v>
      </c>
      <c r="T22873">
        <v>7000000</v>
      </c>
      <c r="U22873">
        <v>0</v>
      </c>
      <c r="V22873">
        <v>0</v>
      </c>
      <c r="W22873">
        <v>0</v>
      </c>
      <c r="X22873">
        <v>0</v>
      </c>
      <c r="Y22873">
        <v>300000</v>
      </c>
      <c r="Z22873">
        <v>0</v>
      </c>
      <c r="AA22873">
        <v>0</v>
      </c>
      <c r="AB22873">
        <v>0</v>
      </c>
      <c r="AC22873">
        <v>0</v>
      </c>
      <c r="AD22873">
        <v>0</v>
      </c>
      <c r="AE22873">
        <v>0</v>
      </c>
      <c r="AF22873">
        <v>4000000</v>
      </c>
      <c r="AG22873">
        <v>3000000</v>
      </c>
      <c r="AH22873">
        <v>0</v>
      </c>
      <c r="AI22873">
        <v>0</v>
      </c>
      <c r="AJ22873">
        <v>0</v>
      </c>
      <c r="AK22873">
        <v>0</v>
      </c>
      <c r="AL22873">
        <v>0</v>
      </c>
      <c r="AM22873">
        <v>0</v>
      </c>
    </row>
    <row r="22874" spans="1:39" x14ac:dyDescent="0.45">
      <c r="A22874" t="s">
        <v>85921</v>
      </c>
      <c r="B22874" t="s">
        <v>85922</v>
      </c>
      <c r="C22874" t="s">
        <v>85923</v>
      </c>
      <c r="F22874" t="s">
        <v>114</v>
      </c>
      <c r="G22874" t="s">
        <v>57</v>
      </c>
      <c r="H22874" t="s">
        <v>46</v>
      </c>
      <c r="I22874" t="s">
        <v>91</v>
      </c>
      <c r="J22874" t="s">
        <v>602</v>
      </c>
      <c r="K22874" t="s">
        <v>602</v>
      </c>
      <c r="L22874">
        <v>1</v>
      </c>
      <c r="M22874" s="1">
        <v>40909</v>
      </c>
      <c r="N22874" s="2">
        <v>40909</v>
      </c>
      <c r="O22874" t="s">
        <v>132</v>
      </c>
      <c r="P22874">
        <v>2012</v>
      </c>
      <c r="Q22874" s="1">
        <v>41209</v>
      </c>
      <c r="R22874" s="1">
        <v>41209</v>
      </c>
      <c r="S22874">
        <v>0</v>
      </c>
      <c r="T22874">
        <v>0</v>
      </c>
      <c r="U22874">
        <v>0</v>
      </c>
      <c r="V22874">
        <v>0</v>
      </c>
      <c r="W22874">
        <v>0</v>
      </c>
      <c r="X22874">
        <v>0</v>
      </c>
      <c r="Y22874">
        <v>0</v>
      </c>
      <c r="Z22874">
        <v>0</v>
      </c>
      <c r="AA22874">
        <v>0</v>
      </c>
      <c r="AB22874">
        <v>0</v>
      </c>
      <c r="AC22874">
        <v>0</v>
      </c>
      <c r="AD22874">
        <v>0</v>
      </c>
      <c r="AE22874">
        <v>0</v>
      </c>
      <c r="AF22874">
        <v>0</v>
      </c>
      <c r="AG22874">
        <v>0</v>
      </c>
      <c r="AH22874">
        <v>0</v>
      </c>
      <c r="AI22874">
        <v>0</v>
      </c>
      <c r="AJ22874">
        <v>0</v>
      </c>
      <c r="AK22874">
        <v>0</v>
      </c>
      <c r="AL22874">
        <v>0</v>
      </c>
      <c r="AM22874">
        <v>0</v>
      </c>
    </row>
    <row r="22875" spans="1:39" x14ac:dyDescent="0.45">
      <c r="A22875" t="s">
        <v>85924</v>
      </c>
      <c r="B22875" t="s">
        <v>85925</v>
      </c>
      <c r="C22875" t="s">
        <v>85926</v>
      </c>
      <c r="D22875" t="s">
        <v>85927</v>
      </c>
      <c r="E22875" t="s">
        <v>1441</v>
      </c>
      <c r="F22875" t="s">
        <v>109</v>
      </c>
      <c r="G22875" t="s">
        <v>57</v>
      </c>
      <c r="H22875" t="s">
        <v>260</v>
      </c>
      <c r="I22875" t="s">
        <v>261</v>
      </c>
      <c r="J22875" t="s">
        <v>262</v>
      </c>
      <c r="K22875" t="s">
        <v>262</v>
      </c>
      <c r="L22875">
        <v>1</v>
      </c>
      <c r="M22875" s="1">
        <v>40909</v>
      </c>
      <c r="N22875" s="2">
        <v>40909</v>
      </c>
      <c r="O22875" t="s">
        <v>132</v>
      </c>
      <c r="P22875">
        <v>2012</v>
      </c>
      <c r="Q22875" s="1">
        <v>41542</v>
      </c>
      <c r="R22875" s="1">
        <v>41542</v>
      </c>
      <c r="S22875">
        <v>2000000</v>
      </c>
      <c r="T22875">
        <v>0</v>
      </c>
      <c r="U22875">
        <v>0</v>
      </c>
      <c r="V22875">
        <v>0</v>
      </c>
      <c r="W22875">
        <v>0</v>
      </c>
      <c r="X22875">
        <v>0</v>
      </c>
      <c r="Y22875">
        <v>0</v>
      </c>
      <c r="Z22875">
        <v>0</v>
      </c>
      <c r="AA22875">
        <v>0</v>
      </c>
      <c r="AB22875">
        <v>0</v>
      </c>
      <c r="AC22875">
        <v>0</v>
      </c>
      <c r="AD22875">
        <v>0</v>
      </c>
      <c r="AE22875">
        <v>0</v>
      </c>
      <c r="AF22875">
        <v>0</v>
      </c>
      <c r="AG22875">
        <v>0</v>
      </c>
      <c r="AH22875">
        <v>0</v>
      </c>
      <c r="AI22875">
        <v>0</v>
      </c>
      <c r="AJ22875">
        <v>0</v>
      </c>
      <c r="AK22875">
        <v>0</v>
      </c>
      <c r="AL22875">
        <v>0</v>
      </c>
      <c r="AM22875">
        <v>0</v>
      </c>
    </row>
    <row r="22876" spans="1:39" x14ac:dyDescent="0.45">
      <c r="A22876" t="s">
        <v>85928</v>
      </c>
      <c r="B22876" t="s">
        <v>85929</v>
      </c>
      <c r="C22876" t="s">
        <v>85930</v>
      </c>
      <c r="D22876" t="s">
        <v>293</v>
      </c>
      <c r="E22876" t="s">
        <v>294</v>
      </c>
      <c r="F22876" t="s">
        <v>85931</v>
      </c>
      <c r="G22876" t="s">
        <v>57</v>
      </c>
      <c r="H22876" t="s">
        <v>46</v>
      </c>
      <c r="I22876" t="s">
        <v>91</v>
      </c>
      <c r="J22876" t="s">
        <v>3371</v>
      </c>
      <c r="K22876" t="s">
        <v>8270</v>
      </c>
      <c r="L22876">
        <v>1</v>
      </c>
      <c r="M22876" s="1">
        <v>38353</v>
      </c>
      <c r="N22876" s="2">
        <v>38353</v>
      </c>
      <c r="O22876" t="s">
        <v>464</v>
      </c>
      <c r="P22876">
        <v>2005</v>
      </c>
      <c r="Q22876" s="1">
        <v>41164</v>
      </c>
      <c r="R22876" s="1">
        <v>41164</v>
      </c>
      <c r="S22876">
        <v>0</v>
      </c>
      <c r="T22876">
        <v>540760</v>
      </c>
      <c r="U22876">
        <v>0</v>
      </c>
      <c r="V22876">
        <v>0</v>
      </c>
      <c r="W22876">
        <v>0</v>
      </c>
      <c r="X22876">
        <v>0</v>
      </c>
      <c r="Y22876">
        <v>0</v>
      </c>
      <c r="Z22876">
        <v>0</v>
      </c>
      <c r="AA22876">
        <v>0</v>
      </c>
      <c r="AB22876">
        <v>0</v>
      </c>
      <c r="AC22876">
        <v>0</v>
      </c>
      <c r="AD22876">
        <v>0</v>
      </c>
      <c r="AE22876">
        <v>0</v>
      </c>
      <c r="AF22876">
        <v>0</v>
      </c>
      <c r="AG22876">
        <v>0</v>
      </c>
      <c r="AH22876">
        <v>0</v>
      </c>
      <c r="AI22876">
        <v>0</v>
      </c>
      <c r="AJ22876">
        <v>0</v>
      </c>
      <c r="AK22876">
        <v>0</v>
      </c>
      <c r="AL22876">
        <v>0</v>
      </c>
      <c r="AM22876">
        <v>0</v>
      </c>
    </row>
    <row r="22877" spans="1:39" x14ac:dyDescent="0.45">
      <c r="A22877" t="s">
        <v>85932</v>
      </c>
      <c r="B22877" t="s">
        <v>85933</v>
      </c>
      <c r="C22877" t="s">
        <v>85934</v>
      </c>
      <c r="D22877" t="s">
        <v>85935</v>
      </c>
      <c r="E22877" t="s">
        <v>25570</v>
      </c>
      <c r="F22877" t="s">
        <v>426</v>
      </c>
      <c r="G22877" t="s">
        <v>57</v>
      </c>
      <c r="H22877" t="s">
        <v>214</v>
      </c>
      <c r="J22877" t="s">
        <v>1420</v>
      </c>
      <c r="K22877" t="s">
        <v>1420</v>
      </c>
      <c r="L22877">
        <v>1</v>
      </c>
      <c r="M22877" s="1">
        <v>41091</v>
      </c>
      <c r="N22877" s="2">
        <v>41091</v>
      </c>
      <c r="O22877" t="s">
        <v>596</v>
      </c>
      <c r="P22877">
        <v>2012</v>
      </c>
      <c r="Q22877" s="1">
        <v>41091</v>
      </c>
      <c r="R22877" s="1">
        <v>41091</v>
      </c>
      <c r="S22877">
        <v>200000</v>
      </c>
      <c r="T22877">
        <v>0</v>
      </c>
      <c r="U22877">
        <v>0</v>
      </c>
      <c r="V22877">
        <v>0</v>
      </c>
      <c r="W22877">
        <v>0</v>
      </c>
      <c r="X22877">
        <v>0</v>
      </c>
      <c r="Y22877">
        <v>0</v>
      </c>
      <c r="Z22877">
        <v>0</v>
      </c>
      <c r="AA22877">
        <v>0</v>
      </c>
      <c r="AB22877">
        <v>0</v>
      </c>
      <c r="AC22877">
        <v>0</v>
      </c>
      <c r="AD22877">
        <v>0</v>
      </c>
      <c r="AE22877">
        <v>0</v>
      </c>
      <c r="AF22877">
        <v>0</v>
      </c>
      <c r="AG22877">
        <v>0</v>
      </c>
      <c r="AH22877">
        <v>0</v>
      </c>
      <c r="AI22877">
        <v>0</v>
      </c>
      <c r="AJ22877">
        <v>0</v>
      </c>
      <c r="AK22877">
        <v>0</v>
      </c>
      <c r="AL22877">
        <v>0</v>
      </c>
      <c r="AM22877">
        <v>0</v>
      </c>
    </row>
    <row r="22878" spans="1:39" x14ac:dyDescent="0.45">
      <c r="A22878" t="s">
        <v>85936</v>
      </c>
      <c r="B22878" t="s">
        <v>85937</v>
      </c>
      <c r="C22878" t="s">
        <v>85938</v>
      </c>
      <c r="D22878" t="s">
        <v>107</v>
      </c>
      <c r="E22878" t="s">
        <v>108</v>
      </c>
      <c r="F22878" t="s">
        <v>70850</v>
      </c>
      <c r="G22878" t="s">
        <v>57</v>
      </c>
      <c r="L22878">
        <v>1</v>
      </c>
      <c r="M22878" s="1">
        <v>39814</v>
      </c>
      <c r="N22878" s="2">
        <v>39814</v>
      </c>
      <c r="O22878" t="s">
        <v>188</v>
      </c>
      <c r="P22878">
        <v>2009</v>
      </c>
      <c r="Q22878" s="1">
        <v>40909</v>
      </c>
      <c r="R22878" s="1">
        <v>40909</v>
      </c>
      <c r="S22878">
        <v>528000</v>
      </c>
      <c r="T22878">
        <v>0</v>
      </c>
      <c r="U22878">
        <v>0</v>
      </c>
      <c r="V22878">
        <v>0</v>
      </c>
      <c r="W22878">
        <v>0</v>
      </c>
      <c r="X22878">
        <v>0</v>
      </c>
      <c r="Y22878">
        <v>0</v>
      </c>
      <c r="Z22878">
        <v>0</v>
      </c>
      <c r="AA22878">
        <v>0</v>
      </c>
      <c r="AB22878">
        <v>0</v>
      </c>
      <c r="AC22878">
        <v>0</v>
      </c>
      <c r="AD22878">
        <v>0</v>
      </c>
      <c r="AE22878">
        <v>0</v>
      </c>
      <c r="AF22878">
        <v>0</v>
      </c>
      <c r="AG22878">
        <v>0</v>
      </c>
      <c r="AH22878">
        <v>0</v>
      </c>
      <c r="AI22878">
        <v>0</v>
      </c>
      <c r="AJ22878">
        <v>0</v>
      </c>
      <c r="AK22878">
        <v>0</v>
      </c>
      <c r="AL22878">
        <v>0</v>
      </c>
      <c r="AM22878">
        <v>0</v>
      </c>
    </row>
    <row r="22879" spans="1:39" x14ac:dyDescent="0.45">
      <c r="A22879" t="s">
        <v>85939</v>
      </c>
      <c r="B22879" t="s">
        <v>85940</v>
      </c>
      <c r="C22879" t="s">
        <v>85941</v>
      </c>
      <c r="D22879" t="s">
        <v>85942</v>
      </c>
      <c r="E22879" t="s">
        <v>55</v>
      </c>
      <c r="F22879" t="s">
        <v>3234</v>
      </c>
      <c r="G22879" t="s">
        <v>101</v>
      </c>
      <c r="L22879">
        <v>2</v>
      </c>
      <c r="Q22879" s="1">
        <v>39448</v>
      </c>
      <c r="R22879" s="1">
        <v>39731</v>
      </c>
      <c r="S22879">
        <v>225000</v>
      </c>
      <c r="T22879">
        <v>0</v>
      </c>
      <c r="U22879">
        <v>0</v>
      </c>
      <c r="V22879">
        <v>0</v>
      </c>
      <c r="W22879">
        <v>0</v>
      </c>
      <c r="X22879">
        <v>0</v>
      </c>
      <c r="Y22879">
        <v>0</v>
      </c>
      <c r="Z22879">
        <v>0</v>
      </c>
      <c r="AA22879">
        <v>0</v>
      </c>
      <c r="AB22879">
        <v>0</v>
      </c>
      <c r="AC22879">
        <v>0</v>
      </c>
      <c r="AD22879">
        <v>0</v>
      </c>
      <c r="AE22879">
        <v>0</v>
      </c>
      <c r="AF22879">
        <v>0</v>
      </c>
      <c r="AG22879">
        <v>0</v>
      </c>
      <c r="AH22879">
        <v>0</v>
      </c>
      <c r="AI22879">
        <v>0</v>
      </c>
      <c r="AJ22879">
        <v>0</v>
      </c>
      <c r="AK22879">
        <v>0</v>
      </c>
      <c r="AL22879">
        <v>0</v>
      </c>
      <c r="AM22879">
        <v>0</v>
      </c>
    </row>
    <row r="22880" spans="1:39" x14ac:dyDescent="0.45">
      <c r="A22880" t="s">
        <v>85943</v>
      </c>
      <c r="B22880" t="s">
        <v>85944</v>
      </c>
      <c r="D22880" t="s">
        <v>293</v>
      </c>
      <c r="E22880" t="s">
        <v>294</v>
      </c>
      <c r="F22880" t="s">
        <v>85945</v>
      </c>
      <c r="G22880" t="s">
        <v>57</v>
      </c>
      <c r="H22880" t="s">
        <v>46</v>
      </c>
      <c r="I22880" t="s">
        <v>205</v>
      </c>
      <c r="J22880" t="s">
        <v>206</v>
      </c>
      <c r="K22880" t="s">
        <v>26904</v>
      </c>
      <c r="L22880">
        <v>1</v>
      </c>
      <c r="Q22880" s="1">
        <v>41736</v>
      </c>
      <c r="R22880" s="1">
        <v>41736</v>
      </c>
      <c r="S22880">
        <v>0</v>
      </c>
      <c r="T22880">
        <v>7476000</v>
      </c>
      <c r="U22880">
        <v>0</v>
      </c>
      <c r="V22880">
        <v>0</v>
      </c>
      <c r="W22880">
        <v>0</v>
      </c>
      <c r="X22880">
        <v>0</v>
      </c>
      <c r="Y22880">
        <v>0</v>
      </c>
      <c r="Z22880">
        <v>0</v>
      </c>
      <c r="AA22880">
        <v>0</v>
      </c>
      <c r="AB22880">
        <v>0</v>
      </c>
      <c r="AC22880">
        <v>0</v>
      </c>
      <c r="AD22880">
        <v>0</v>
      </c>
      <c r="AE22880">
        <v>0</v>
      </c>
      <c r="AF22880">
        <v>0</v>
      </c>
      <c r="AG22880">
        <v>0</v>
      </c>
      <c r="AH22880">
        <v>0</v>
      </c>
      <c r="AI22880">
        <v>0</v>
      </c>
      <c r="AJ22880">
        <v>0</v>
      </c>
      <c r="AK22880">
        <v>0</v>
      </c>
      <c r="AL22880">
        <v>0</v>
      </c>
      <c r="AM22880">
        <v>0</v>
      </c>
    </row>
    <row r="22881" spans="1:39" x14ac:dyDescent="0.45">
      <c r="A22881" t="s">
        <v>85946</v>
      </c>
      <c r="B22881" t="s">
        <v>85947</v>
      </c>
      <c r="C22881" t="s">
        <v>85948</v>
      </c>
      <c r="D22881" t="s">
        <v>54</v>
      </c>
      <c r="E22881" t="s">
        <v>55</v>
      </c>
      <c r="F22881" t="s">
        <v>19351</v>
      </c>
      <c r="G22881" t="s">
        <v>57</v>
      </c>
      <c r="H22881" t="s">
        <v>28085</v>
      </c>
      <c r="J22881" t="s">
        <v>28086</v>
      </c>
      <c r="L22881">
        <v>1</v>
      </c>
      <c r="M22881" s="1">
        <v>41275</v>
      </c>
      <c r="N22881" s="2">
        <v>41275</v>
      </c>
      <c r="O22881" t="s">
        <v>164</v>
      </c>
      <c r="P22881">
        <v>2013</v>
      </c>
      <c r="Q22881" s="1">
        <v>41806</v>
      </c>
      <c r="R22881" s="1">
        <v>41806</v>
      </c>
      <c r="S22881">
        <v>0</v>
      </c>
      <c r="T22881">
        <v>115000</v>
      </c>
      <c r="U22881">
        <v>0</v>
      </c>
      <c r="V22881">
        <v>0</v>
      </c>
      <c r="W22881">
        <v>0</v>
      </c>
      <c r="X22881">
        <v>0</v>
      </c>
      <c r="Y22881">
        <v>0</v>
      </c>
      <c r="Z22881">
        <v>0</v>
      </c>
      <c r="AA22881">
        <v>0</v>
      </c>
      <c r="AB22881">
        <v>0</v>
      </c>
      <c r="AC22881">
        <v>0</v>
      </c>
      <c r="AD22881">
        <v>0</v>
      </c>
      <c r="AE22881">
        <v>0</v>
      </c>
      <c r="AF22881">
        <v>0</v>
      </c>
      <c r="AG22881">
        <v>0</v>
      </c>
      <c r="AH22881">
        <v>0</v>
      </c>
      <c r="AI22881">
        <v>0</v>
      </c>
      <c r="AJ22881">
        <v>0</v>
      </c>
      <c r="AK22881">
        <v>0</v>
      </c>
      <c r="AL22881">
        <v>0</v>
      </c>
      <c r="AM22881">
        <v>0</v>
      </c>
    </row>
    <row r="22882" spans="1:39" x14ac:dyDescent="0.45">
      <c r="A22882" t="s">
        <v>85949</v>
      </c>
      <c r="B22882" t="s">
        <v>85950</v>
      </c>
      <c r="C22882" t="s">
        <v>85951</v>
      </c>
      <c r="D22882" t="s">
        <v>142</v>
      </c>
      <c r="E22882" t="s">
        <v>143</v>
      </c>
      <c r="F22882" t="s">
        <v>18298</v>
      </c>
      <c r="G22882" t="s">
        <v>57</v>
      </c>
      <c r="H22882" t="s">
        <v>46</v>
      </c>
      <c r="I22882" t="s">
        <v>81</v>
      </c>
      <c r="J22882" t="s">
        <v>31256</v>
      </c>
      <c r="K22882" t="s">
        <v>31256</v>
      </c>
      <c r="L22882">
        <v>1</v>
      </c>
      <c r="M22882" s="1">
        <v>40909</v>
      </c>
      <c r="N22882" s="2">
        <v>40909</v>
      </c>
      <c r="O22882" t="s">
        <v>132</v>
      </c>
      <c r="P22882">
        <v>2012</v>
      </c>
      <c r="Q22882" s="1">
        <v>41554</v>
      </c>
      <c r="R22882" s="1">
        <v>41554</v>
      </c>
      <c r="S22882">
        <v>0</v>
      </c>
      <c r="T22882">
        <v>105000</v>
      </c>
      <c r="U22882">
        <v>0</v>
      </c>
      <c r="V22882">
        <v>0</v>
      </c>
      <c r="W22882">
        <v>0</v>
      </c>
      <c r="X22882">
        <v>0</v>
      </c>
      <c r="Y22882">
        <v>0</v>
      </c>
      <c r="Z22882">
        <v>0</v>
      </c>
      <c r="AA22882">
        <v>0</v>
      </c>
      <c r="AB22882">
        <v>0</v>
      </c>
      <c r="AC22882">
        <v>0</v>
      </c>
      <c r="AD22882">
        <v>0</v>
      </c>
      <c r="AE22882">
        <v>0</v>
      </c>
      <c r="AF22882">
        <v>0</v>
      </c>
      <c r="AG22882">
        <v>0</v>
      </c>
      <c r="AH22882">
        <v>0</v>
      </c>
      <c r="AI22882">
        <v>0</v>
      </c>
      <c r="AJ22882">
        <v>0</v>
      </c>
      <c r="AK22882">
        <v>0</v>
      </c>
      <c r="AL22882">
        <v>0</v>
      </c>
      <c r="AM22882">
        <v>0</v>
      </c>
    </row>
    <row r="22883" spans="1:39" x14ac:dyDescent="0.45">
      <c r="A22883" t="s">
        <v>85952</v>
      </c>
      <c r="B22883" t="s">
        <v>85953</v>
      </c>
      <c r="C22883" t="s">
        <v>85954</v>
      </c>
      <c r="F22883" t="s">
        <v>114</v>
      </c>
      <c r="G22883" t="s">
        <v>57</v>
      </c>
      <c r="H22883" t="s">
        <v>192</v>
      </c>
      <c r="J22883" t="s">
        <v>193</v>
      </c>
      <c r="K22883" t="s">
        <v>193</v>
      </c>
      <c r="L22883">
        <v>1</v>
      </c>
      <c r="Q22883" s="1">
        <v>41508</v>
      </c>
      <c r="R22883" s="1">
        <v>41508</v>
      </c>
      <c r="S22883">
        <v>0</v>
      </c>
      <c r="T22883">
        <v>0</v>
      </c>
      <c r="U22883">
        <v>0</v>
      </c>
      <c r="V22883">
        <v>0</v>
      </c>
      <c r="W22883">
        <v>0</v>
      </c>
      <c r="X22883">
        <v>0</v>
      </c>
      <c r="Y22883">
        <v>0</v>
      </c>
      <c r="Z22883">
        <v>0</v>
      </c>
      <c r="AA22883">
        <v>0</v>
      </c>
      <c r="AB22883">
        <v>0</v>
      </c>
      <c r="AC22883">
        <v>0</v>
      </c>
      <c r="AD22883">
        <v>0</v>
      </c>
      <c r="AE22883">
        <v>0</v>
      </c>
      <c r="AF22883">
        <v>0</v>
      </c>
      <c r="AG22883">
        <v>0</v>
      </c>
      <c r="AH22883">
        <v>0</v>
      </c>
      <c r="AI22883">
        <v>0</v>
      </c>
      <c r="AJ22883">
        <v>0</v>
      </c>
      <c r="AK22883">
        <v>0</v>
      </c>
      <c r="AL22883">
        <v>0</v>
      </c>
      <c r="AM22883">
        <v>0</v>
      </c>
    </row>
    <row r="22884" spans="1:39" x14ac:dyDescent="0.45">
      <c r="A22884" t="s">
        <v>85955</v>
      </c>
      <c r="B22884" t="s">
        <v>85956</v>
      </c>
      <c r="C22884" t="s">
        <v>85957</v>
      </c>
      <c r="D22884" t="s">
        <v>3597</v>
      </c>
      <c r="E22884" t="s">
        <v>2150</v>
      </c>
      <c r="F22884" t="s">
        <v>85958</v>
      </c>
      <c r="G22884" t="s">
        <v>57</v>
      </c>
      <c r="H22884" t="s">
        <v>46</v>
      </c>
      <c r="I22884" t="s">
        <v>148</v>
      </c>
      <c r="J22884" t="s">
        <v>149</v>
      </c>
      <c r="K22884" t="s">
        <v>50055</v>
      </c>
      <c r="L22884">
        <v>3</v>
      </c>
      <c r="M22884" s="1">
        <v>36892</v>
      </c>
      <c r="N22884" s="2">
        <v>36892</v>
      </c>
      <c r="O22884" t="s">
        <v>172</v>
      </c>
      <c r="P22884">
        <v>2001</v>
      </c>
      <c r="Q22884" s="1">
        <v>38782</v>
      </c>
      <c r="R22884" s="1">
        <v>41059</v>
      </c>
      <c r="S22884">
        <v>2530000</v>
      </c>
      <c r="T22884">
        <v>24300000</v>
      </c>
      <c r="U22884">
        <v>0</v>
      </c>
      <c r="V22884">
        <v>0</v>
      </c>
      <c r="W22884">
        <v>0</v>
      </c>
      <c r="X22884">
        <v>0</v>
      </c>
      <c r="Y22884">
        <v>0</v>
      </c>
      <c r="Z22884">
        <v>0</v>
      </c>
      <c r="AA22884">
        <v>0</v>
      </c>
      <c r="AB22884">
        <v>0</v>
      </c>
      <c r="AC22884">
        <v>0</v>
      </c>
      <c r="AD22884">
        <v>0</v>
      </c>
      <c r="AE22884">
        <v>0</v>
      </c>
      <c r="AF22884">
        <v>0</v>
      </c>
      <c r="AG22884">
        <v>11000000</v>
      </c>
      <c r="AH22884">
        <v>13300000</v>
      </c>
      <c r="AI22884">
        <v>0</v>
      </c>
      <c r="AJ22884">
        <v>0</v>
      </c>
      <c r="AK22884">
        <v>0</v>
      </c>
      <c r="AL22884">
        <v>0</v>
      </c>
      <c r="AM22884">
        <v>0</v>
      </c>
    </row>
    <row r="22885" spans="1:39" x14ac:dyDescent="0.45">
      <c r="A22885" t="s">
        <v>85959</v>
      </c>
      <c r="B22885" t="s">
        <v>85960</v>
      </c>
      <c r="C22885" t="s">
        <v>85961</v>
      </c>
      <c r="D22885" t="s">
        <v>85962</v>
      </c>
      <c r="E22885" t="s">
        <v>567</v>
      </c>
      <c r="F22885" t="s">
        <v>640</v>
      </c>
      <c r="G22885" t="s">
        <v>57</v>
      </c>
      <c r="H22885" t="s">
        <v>46</v>
      </c>
      <c r="I22885" t="s">
        <v>47</v>
      </c>
      <c r="J22885" t="s">
        <v>48</v>
      </c>
      <c r="K22885" t="s">
        <v>49</v>
      </c>
      <c r="L22885">
        <v>1</v>
      </c>
      <c r="M22885" s="1">
        <v>40909</v>
      </c>
      <c r="N22885" s="2">
        <v>40909</v>
      </c>
      <c r="O22885" t="s">
        <v>132</v>
      </c>
      <c r="P22885">
        <v>2012</v>
      </c>
      <c r="Q22885" s="1">
        <v>40909</v>
      </c>
      <c r="R22885" s="1">
        <v>40909</v>
      </c>
      <c r="S22885">
        <v>150000</v>
      </c>
      <c r="T22885">
        <v>0</v>
      </c>
      <c r="U22885">
        <v>0</v>
      </c>
      <c r="V22885">
        <v>0</v>
      </c>
      <c r="W22885">
        <v>0</v>
      </c>
      <c r="X22885">
        <v>0</v>
      </c>
      <c r="Y22885">
        <v>0</v>
      </c>
      <c r="Z22885">
        <v>0</v>
      </c>
      <c r="AA22885">
        <v>0</v>
      </c>
      <c r="AB22885">
        <v>0</v>
      </c>
      <c r="AC22885">
        <v>0</v>
      </c>
      <c r="AD22885">
        <v>0</v>
      </c>
      <c r="AE22885">
        <v>0</v>
      </c>
      <c r="AF22885">
        <v>0</v>
      </c>
      <c r="AG22885">
        <v>0</v>
      </c>
      <c r="AH22885">
        <v>0</v>
      </c>
      <c r="AI22885">
        <v>0</v>
      </c>
      <c r="AJ22885">
        <v>0</v>
      </c>
      <c r="AK22885">
        <v>0</v>
      </c>
      <c r="AL22885">
        <v>0</v>
      </c>
      <c r="AM22885">
        <v>0</v>
      </c>
    </row>
    <row r="22886" spans="1:39" x14ac:dyDescent="0.45">
      <c r="A22886" t="s">
        <v>85963</v>
      </c>
      <c r="B22886" t="s">
        <v>85964</v>
      </c>
      <c r="C22886" t="s">
        <v>85965</v>
      </c>
      <c r="D22886" t="s">
        <v>23727</v>
      </c>
      <c r="E22886" t="s">
        <v>559</v>
      </c>
      <c r="F22886" t="s">
        <v>33524</v>
      </c>
      <c r="H22886" t="s">
        <v>46</v>
      </c>
      <c r="I22886" t="s">
        <v>58</v>
      </c>
      <c r="J22886" t="s">
        <v>198</v>
      </c>
      <c r="K22886" t="s">
        <v>199</v>
      </c>
      <c r="L22886">
        <v>2</v>
      </c>
      <c r="M22886" s="1">
        <v>40575</v>
      </c>
      <c r="N22886" s="2">
        <v>40575</v>
      </c>
      <c r="O22886" t="s">
        <v>528</v>
      </c>
      <c r="P22886">
        <v>2011</v>
      </c>
      <c r="Q22886" s="1">
        <v>40603</v>
      </c>
      <c r="R22886" s="1">
        <v>40697</v>
      </c>
      <c r="S22886">
        <v>770000</v>
      </c>
      <c r="T22886">
        <v>0</v>
      </c>
      <c r="U22886">
        <v>0</v>
      </c>
      <c r="V22886">
        <v>0</v>
      </c>
      <c r="W22886">
        <v>0</v>
      </c>
      <c r="X22886">
        <v>0</v>
      </c>
      <c r="Y22886">
        <v>0</v>
      </c>
      <c r="Z22886">
        <v>0</v>
      </c>
      <c r="AA22886">
        <v>0</v>
      </c>
      <c r="AB22886">
        <v>0</v>
      </c>
      <c r="AC22886">
        <v>0</v>
      </c>
      <c r="AD22886">
        <v>0</v>
      </c>
      <c r="AE22886">
        <v>0</v>
      </c>
      <c r="AF22886">
        <v>0</v>
      </c>
      <c r="AG22886">
        <v>0</v>
      </c>
      <c r="AH22886">
        <v>0</v>
      </c>
      <c r="AI22886">
        <v>0</v>
      </c>
      <c r="AJ22886">
        <v>0</v>
      </c>
      <c r="AK22886">
        <v>0</v>
      </c>
      <c r="AL22886">
        <v>0</v>
      </c>
      <c r="AM22886">
        <v>0</v>
      </c>
    </row>
    <row r="22887" spans="1:39" x14ac:dyDescent="0.45">
      <c r="A22887" t="s">
        <v>85966</v>
      </c>
      <c r="B22887" t="s">
        <v>85967</v>
      </c>
      <c r="C22887" t="s">
        <v>85968</v>
      </c>
      <c r="D22887" t="s">
        <v>40959</v>
      </c>
      <c r="E22887" t="s">
        <v>108</v>
      </c>
      <c r="F22887" t="s">
        <v>85969</v>
      </c>
      <c r="G22887" t="s">
        <v>57</v>
      </c>
      <c r="H22887" t="s">
        <v>214</v>
      </c>
      <c r="J22887" t="s">
        <v>215</v>
      </c>
      <c r="K22887" t="s">
        <v>215</v>
      </c>
      <c r="L22887">
        <v>1</v>
      </c>
      <c r="M22887" s="1">
        <v>40071</v>
      </c>
      <c r="N22887" s="2">
        <v>40057</v>
      </c>
      <c r="O22887" t="s">
        <v>285</v>
      </c>
      <c r="P22887">
        <v>2009</v>
      </c>
      <c r="Q22887" s="1">
        <v>39967</v>
      </c>
      <c r="R22887" s="1">
        <v>39967</v>
      </c>
      <c r="S22887">
        <v>994490</v>
      </c>
      <c r="T22887">
        <v>0</v>
      </c>
      <c r="U22887">
        <v>0</v>
      </c>
      <c r="V22887">
        <v>0</v>
      </c>
      <c r="W22887">
        <v>0</v>
      </c>
      <c r="X22887">
        <v>0</v>
      </c>
      <c r="Y22887">
        <v>0</v>
      </c>
      <c r="Z22887">
        <v>0</v>
      </c>
      <c r="AA22887">
        <v>0</v>
      </c>
      <c r="AB22887">
        <v>0</v>
      </c>
      <c r="AC22887">
        <v>0</v>
      </c>
      <c r="AD22887">
        <v>0</v>
      </c>
      <c r="AE22887">
        <v>0</v>
      </c>
      <c r="AF22887">
        <v>0</v>
      </c>
      <c r="AG22887">
        <v>0</v>
      </c>
      <c r="AH22887">
        <v>0</v>
      </c>
      <c r="AI22887">
        <v>0</v>
      </c>
      <c r="AJ22887">
        <v>0</v>
      </c>
      <c r="AK22887">
        <v>0</v>
      </c>
      <c r="AL22887">
        <v>0</v>
      </c>
      <c r="AM22887">
        <v>0</v>
      </c>
    </row>
    <row r="22888" spans="1:39" x14ac:dyDescent="0.45">
      <c r="A22888" t="s">
        <v>85970</v>
      </c>
      <c r="B22888" t="s">
        <v>85971</v>
      </c>
      <c r="C22888" t="s">
        <v>85972</v>
      </c>
      <c r="D22888" t="s">
        <v>85973</v>
      </c>
      <c r="E22888" t="s">
        <v>578</v>
      </c>
      <c r="F22888" t="s">
        <v>7415</v>
      </c>
      <c r="G22888" t="s">
        <v>57</v>
      </c>
      <c r="H22888" t="s">
        <v>46</v>
      </c>
      <c r="I22888" t="s">
        <v>58</v>
      </c>
      <c r="J22888" t="s">
        <v>198</v>
      </c>
      <c r="K22888" t="s">
        <v>199</v>
      </c>
      <c r="L22888">
        <v>3</v>
      </c>
      <c r="M22888" s="1">
        <v>39569</v>
      </c>
      <c r="N22888" s="2">
        <v>39569</v>
      </c>
      <c r="O22888" t="s">
        <v>520</v>
      </c>
      <c r="P22888">
        <v>2008</v>
      </c>
      <c r="Q22888" s="1">
        <v>39581</v>
      </c>
      <c r="R22888" s="1">
        <v>41473</v>
      </c>
      <c r="S22888">
        <v>1000000</v>
      </c>
      <c r="T22888">
        <v>9800000</v>
      </c>
      <c r="U22888">
        <v>0</v>
      </c>
      <c r="V22888">
        <v>0</v>
      </c>
      <c r="W22888">
        <v>0</v>
      </c>
      <c r="X22888">
        <v>0</v>
      </c>
      <c r="Y22888">
        <v>0</v>
      </c>
      <c r="Z22888">
        <v>0</v>
      </c>
      <c r="AA22888">
        <v>0</v>
      </c>
      <c r="AB22888">
        <v>0</v>
      </c>
      <c r="AC22888">
        <v>0</v>
      </c>
      <c r="AD22888">
        <v>0</v>
      </c>
      <c r="AE22888">
        <v>0</v>
      </c>
      <c r="AF22888">
        <v>2800000</v>
      </c>
      <c r="AG22888">
        <v>7000000</v>
      </c>
      <c r="AH22888">
        <v>0</v>
      </c>
      <c r="AI22888">
        <v>0</v>
      </c>
      <c r="AJ22888">
        <v>0</v>
      </c>
      <c r="AK22888">
        <v>0</v>
      </c>
      <c r="AL22888">
        <v>0</v>
      </c>
      <c r="AM22888">
        <v>0</v>
      </c>
    </row>
    <row r="22889" spans="1:39" x14ac:dyDescent="0.45">
      <c r="A22889" t="s">
        <v>85974</v>
      </c>
      <c r="B22889" t="s">
        <v>85975</v>
      </c>
      <c r="C22889" t="s">
        <v>85976</v>
      </c>
      <c r="D22889" t="s">
        <v>85977</v>
      </c>
      <c r="E22889" t="s">
        <v>3726</v>
      </c>
      <c r="F22889" t="s">
        <v>114</v>
      </c>
      <c r="G22889" t="s">
        <v>57</v>
      </c>
      <c r="H22889" t="s">
        <v>192</v>
      </c>
      <c r="J22889" t="s">
        <v>9548</v>
      </c>
      <c r="K22889" t="s">
        <v>9548</v>
      </c>
      <c r="L22889">
        <v>1</v>
      </c>
      <c r="M22889" s="1">
        <v>40577</v>
      </c>
      <c r="N22889" s="2">
        <v>40575</v>
      </c>
      <c r="O22889" t="s">
        <v>528</v>
      </c>
      <c r="P22889">
        <v>2011</v>
      </c>
      <c r="Q22889" s="1">
        <v>40575</v>
      </c>
      <c r="R22889" s="1">
        <v>40575</v>
      </c>
      <c r="S22889">
        <v>0</v>
      </c>
      <c r="T22889">
        <v>0</v>
      </c>
      <c r="U22889">
        <v>0</v>
      </c>
      <c r="V22889">
        <v>0</v>
      </c>
      <c r="W22889">
        <v>0</v>
      </c>
      <c r="X22889">
        <v>0</v>
      </c>
      <c r="Y22889">
        <v>0</v>
      </c>
      <c r="Z22889">
        <v>0</v>
      </c>
      <c r="AA22889">
        <v>0</v>
      </c>
      <c r="AB22889">
        <v>0</v>
      </c>
      <c r="AC22889">
        <v>0</v>
      </c>
      <c r="AD22889">
        <v>0</v>
      </c>
      <c r="AE22889">
        <v>0</v>
      </c>
      <c r="AF22889">
        <v>0</v>
      </c>
      <c r="AG22889">
        <v>0</v>
      </c>
      <c r="AH22889">
        <v>0</v>
      </c>
      <c r="AI22889">
        <v>0</v>
      </c>
      <c r="AJ22889">
        <v>0</v>
      </c>
      <c r="AK22889">
        <v>0</v>
      </c>
      <c r="AL22889">
        <v>0</v>
      </c>
      <c r="AM22889">
        <v>0</v>
      </c>
    </row>
    <row r="22890" spans="1:39" x14ac:dyDescent="0.45">
      <c r="A22890" t="s">
        <v>85978</v>
      </c>
      <c r="B22890" t="s">
        <v>85979</v>
      </c>
      <c r="C22890" t="s">
        <v>85980</v>
      </c>
      <c r="D22890" t="s">
        <v>25677</v>
      </c>
      <c r="E22890" t="s">
        <v>11041</v>
      </c>
      <c r="F22890" t="s">
        <v>85981</v>
      </c>
      <c r="G22890" t="s">
        <v>57</v>
      </c>
      <c r="H22890" t="s">
        <v>192</v>
      </c>
      <c r="J22890" t="s">
        <v>1492</v>
      </c>
      <c r="K22890" t="s">
        <v>1492</v>
      </c>
      <c r="L22890">
        <v>2</v>
      </c>
      <c r="M22890" s="1">
        <v>39114</v>
      </c>
      <c r="N22890" s="2">
        <v>39114</v>
      </c>
      <c r="O22890" t="s">
        <v>110</v>
      </c>
      <c r="P22890">
        <v>2007</v>
      </c>
      <c r="Q22890" s="1">
        <v>39326</v>
      </c>
      <c r="R22890" s="1">
        <v>39479</v>
      </c>
      <c r="S22890">
        <v>137050</v>
      </c>
      <c r="T22890">
        <v>744450</v>
      </c>
      <c r="U22890">
        <v>0</v>
      </c>
      <c r="V22890">
        <v>0</v>
      </c>
      <c r="W22890">
        <v>0</v>
      </c>
      <c r="X22890">
        <v>0</v>
      </c>
      <c r="Y22890">
        <v>0</v>
      </c>
      <c r="Z22890">
        <v>0</v>
      </c>
      <c r="AA22890">
        <v>0</v>
      </c>
      <c r="AB22890">
        <v>0</v>
      </c>
      <c r="AC22890">
        <v>0</v>
      </c>
      <c r="AD22890">
        <v>0</v>
      </c>
      <c r="AE22890">
        <v>0</v>
      </c>
      <c r="AF22890">
        <v>744450</v>
      </c>
      <c r="AG22890">
        <v>0</v>
      </c>
      <c r="AH22890">
        <v>0</v>
      </c>
      <c r="AI22890">
        <v>0</v>
      </c>
      <c r="AJ22890">
        <v>0</v>
      </c>
      <c r="AK22890">
        <v>0</v>
      </c>
      <c r="AL22890">
        <v>0</v>
      </c>
      <c r="AM22890">
        <v>0</v>
      </c>
    </row>
    <row r="22891" spans="1:39" x14ac:dyDescent="0.45">
      <c r="A22891" t="s">
        <v>85982</v>
      </c>
      <c r="B22891" t="s">
        <v>85983</v>
      </c>
      <c r="C22891" t="s">
        <v>85984</v>
      </c>
      <c r="D22891" t="s">
        <v>127</v>
      </c>
      <c r="E22891" t="s">
        <v>128</v>
      </c>
      <c r="F22891" t="s">
        <v>426</v>
      </c>
      <c r="G22891" t="s">
        <v>57</v>
      </c>
      <c r="H22891" t="s">
        <v>46</v>
      </c>
      <c r="I22891" t="s">
        <v>1298</v>
      </c>
      <c r="J22891" t="s">
        <v>1299</v>
      </c>
      <c r="K22891" t="s">
        <v>26769</v>
      </c>
      <c r="L22891">
        <v>1</v>
      </c>
      <c r="Q22891" s="1">
        <v>40971</v>
      </c>
      <c r="R22891" s="1">
        <v>40971</v>
      </c>
      <c r="S22891">
        <v>0</v>
      </c>
      <c r="T22891">
        <v>200000</v>
      </c>
      <c r="U22891">
        <v>0</v>
      </c>
      <c r="V22891">
        <v>0</v>
      </c>
      <c r="W22891">
        <v>0</v>
      </c>
      <c r="X22891">
        <v>0</v>
      </c>
      <c r="Y22891">
        <v>0</v>
      </c>
      <c r="Z22891">
        <v>0</v>
      </c>
      <c r="AA22891">
        <v>0</v>
      </c>
      <c r="AB22891">
        <v>0</v>
      </c>
      <c r="AC22891">
        <v>0</v>
      </c>
      <c r="AD22891">
        <v>0</v>
      </c>
      <c r="AE22891">
        <v>0</v>
      </c>
      <c r="AF22891">
        <v>0</v>
      </c>
      <c r="AG22891">
        <v>0</v>
      </c>
      <c r="AH22891">
        <v>0</v>
      </c>
      <c r="AI22891">
        <v>0</v>
      </c>
      <c r="AJ22891">
        <v>0</v>
      </c>
      <c r="AK22891">
        <v>0</v>
      </c>
      <c r="AL22891">
        <v>0</v>
      </c>
      <c r="AM22891">
        <v>0</v>
      </c>
    </row>
    <row r="22892" spans="1:39" x14ac:dyDescent="0.45">
      <c r="A22892" t="s">
        <v>85985</v>
      </c>
      <c r="B22892" t="s">
        <v>85986</v>
      </c>
      <c r="F22892" t="s">
        <v>114</v>
      </c>
      <c r="G22892" t="s">
        <v>57</v>
      </c>
      <c r="L22892">
        <v>1</v>
      </c>
      <c r="Q22892" s="1">
        <v>41640</v>
      </c>
      <c r="R22892" s="1">
        <v>41640</v>
      </c>
      <c r="S22892">
        <v>0</v>
      </c>
      <c r="T22892">
        <v>0</v>
      </c>
      <c r="U22892">
        <v>0</v>
      </c>
      <c r="V22892">
        <v>0</v>
      </c>
      <c r="W22892">
        <v>0</v>
      </c>
      <c r="X22892">
        <v>0</v>
      </c>
      <c r="Y22892">
        <v>0</v>
      </c>
      <c r="Z22892">
        <v>0</v>
      </c>
      <c r="AA22892">
        <v>0</v>
      </c>
      <c r="AB22892">
        <v>0</v>
      </c>
      <c r="AC22892">
        <v>0</v>
      </c>
      <c r="AD22892">
        <v>0</v>
      </c>
      <c r="AE22892">
        <v>0</v>
      </c>
      <c r="AF22892">
        <v>0</v>
      </c>
      <c r="AG22892">
        <v>0</v>
      </c>
      <c r="AH22892">
        <v>0</v>
      </c>
      <c r="AI22892">
        <v>0</v>
      </c>
      <c r="AJ22892">
        <v>0</v>
      </c>
      <c r="AK22892">
        <v>0</v>
      </c>
      <c r="AL22892">
        <v>0</v>
      </c>
      <c r="AM22892">
        <v>0</v>
      </c>
    </row>
    <row r="22893" spans="1:39" x14ac:dyDescent="0.45">
      <c r="A22893" t="s">
        <v>85987</v>
      </c>
      <c r="B22893" t="s">
        <v>85988</v>
      </c>
      <c r="C22893" t="s">
        <v>85989</v>
      </c>
      <c r="D22893" t="s">
        <v>54</v>
      </c>
      <c r="E22893" t="s">
        <v>55</v>
      </c>
      <c r="F22893" t="s">
        <v>310</v>
      </c>
      <c r="G22893" t="s">
        <v>57</v>
      </c>
      <c r="H22893" t="s">
        <v>1033</v>
      </c>
      <c r="J22893" t="s">
        <v>1034</v>
      </c>
      <c r="K22893" t="s">
        <v>1034</v>
      </c>
      <c r="L22893">
        <v>2</v>
      </c>
      <c r="M22893" s="1">
        <v>39448</v>
      </c>
      <c r="N22893" s="2">
        <v>39448</v>
      </c>
      <c r="O22893" t="s">
        <v>181</v>
      </c>
      <c r="P22893">
        <v>2008</v>
      </c>
      <c r="Q22893" s="1">
        <v>39556</v>
      </c>
      <c r="R22893" s="1">
        <v>39576</v>
      </c>
      <c r="S22893">
        <v>0</v>
      </c>
      <c r="T22893">
        <v>20000000</v>
      </c>
      <c r="U22893">
        <v>0</v>
      </c>
      <c r="V22893">
        <v>0</v>
      </c>
      <c r="W22893">
        <v>0</v>
      </c>
      <c r="X22893">
        <v>0</v>
      </c>
      <c r="Y22893">
        <v>0</v>
      </c>
      <c r="Z22893">
        <v>0</v>
      </c>
      <c r="AA22893">
        <v>0</v>
      </c>
      <c r="AB22893">
        <v>0</v>
      </c>
      <c r="AC22893">
        <v>0</v>
      </c>
      <c r="AD22893">
        <v>0</v>
      </c>
      <c r="AE22893">
        <v>0</v>
      </c>
      <c r="AF22893">
        <v>5000000</v>
      </c>
      <c r="AG22893">
        <v>15000000</v>
      </c>
      <c r="AH22893">
        <v>0</v>
      </c>
      <c r="AI22893">
        <v>0</v>
      </c>
      <c r="AJ22893">
        <v>0</v>
      </c>
      <c r="AK22893">
        <v>0</v>
      </c>
      <c r="AL22893">
        <v>0</v>
      </c>
      <c r="AM22893">
        <v>0</v>
      </c>
    </row>
    <row r="22894" spans="1:39" x14ac:dyDescent="0.45">
      <c r="A22894" t="s">
        <v>85990</v>
      </c>
      <c r="B22894" t="s">
        <v>85991</v>
      </c>
      <c r="C22894" t="s">
        <v>85992</v>
      </c>
      <c r="F22894" t="s">
        <v>114</v>
      </c>
      <c r="G22894" t="s">
        <v>57</v>
      </c>
      <c r="H22894" t="s">
        <v>46</v>
      </c>
      <c r="I22894" t="s">
        <v>47</v>
      </c>
      <c r="J22894" t="s">
        <v>48</v>
      </c>
      <c r="K22894" t="s">
        <v>49</v>
      </c>
      <c r="L22894">
        <v>1</v>
      </c>
      <c r="M22894" s="1">
        <v>41785</v>
      </c>
      <c r="N22894" s="2">
        <v>41760</v>
      </c>
      <c r="O22894" t="s">
        <v>1211</v>
      </c>
      <c r="P22894">
        <v>2014</v>
      </c>
      <c r="Q22894" s="1">
        <v>41785</v>
      </c>
      <c r="R22894" s="1">
        <v>41785</v>
      </c>
      <c r="S22894">
        <v>0</v>
      </c>
      <c r="T22894">
        <v>0</v>
      </c>
      <c r="U22894">
        <v>0</v>
      </c>
      <c r="V22894">
        <v>0</v>
      </c>
      <c r="W22894">
        <v>0</v>
      </c>
      <c r="X22894">
        <v>0</v>
      </c>
      <c r="Y22894">
        <v>0</v>
      </c>
      <c r="Z22894">
        <v>0</v>
      </c>
      <c r="AA22894">
        <v>0</v>
      </c>
      <c r="AB22894">
        <v>0</v>
      </c>
      <c r="AC22894">
        <v>0</v>
      </c>
      <c r="AD22894">
        <v>0</v>
      </c>
      <c r="AE22894">
        <v>0</v>
      </c>
      <c r="AF22894">
        <v>0</v>
      </c>
      <c r="AG22894">
        <v>0</v>
      </c>
      <c r="AH22894">
        <v>0</v>
      </c>
      <c r="AI22894">
        <v>0</v>
      </c>
      <c r="AJ22894">
        <v>0</v>
      </c>
      <c r="AK22894">
        <v>0</v>
      </c>
      <c r="AL22894">
        <v>0</v>
      </c>
      <c r="AM22894">
        <v>0</v>
      </c>
    </row>
    <row r="22895" spans="1:39" x14ac:dyDescent="0.45">
      <c r="A22895" t="s">
        <v>85993</v>
      </c>
      <c r="B22895" t="s">
        <v>85994</v>
      </c>
      <c r="C22895" t="s">
        <v>85995</v>
      </c>
      <c r="D22895" t="s">
        <v>107</v>
      </c>
      <c r="E22895" t="s">
        <v>108</v>
      </c>
      <c r="F22895" t="s">
        <v>7188</v>
      </c>
      <c r="G22895" t="s">
        <v>57</v>
      </c>
      <c r="H22895" t="s">
        <v>260</v>
      </c>
      <c r="I22895" t="s">
        <v>11374</v>
      </c>
      <c r="J22895" t="s">
        <v>11375</v>
      </c>
      <c r="K22895" t="s">
        <v>11375</v>
      </c>
      <c r="L22895">
        <v>2</v>
      </c>
      <c r="M22895" s="1">
        <v>38009</v>
      </c>
      <c r="N22895" s="2">
        <v>37987</v>
      </c>
      <c r="O22895" t="s">
        <v>452</v>
      </c>
      <c r="P22895">
        <v>2004</v>
      </c>
      <c r="Q22895" s="1">
        <v>41591</v>
      </c>
      <c r="R22895" s="1">
        <v>41757</v>
      </c>
      <c r="S22895">
        <v>0</v>
      </c>
      <c r="T22895">
        <v>0</v>
      </c>
      <c r="U22895">
        <v>0</v>
      </c>
      <c r="V22895">
        <v>0</v>
      </c>
      <c r="W22895">
        <v>0</v>
      </c>
      <c r="X22895">
        <v>10000000</v>
      </c>
      <c r="Y22895">
        <v>0</v>
      </c>
      <c r="Z22895">
        <v>0</v>
      </c>
      <c r="AA22895">
        <v>0</v>
      </c>
      <c r="AB22895">
        <v>7000000</v>
      </c>
      <c r="AC22895">
        <v>0</v>
      </c>
      <c r="AD22895">
        <v>0</v>
      </c>
      <c r="AE22895">
        <v>0</v>
      </c>
      <c r="AF22895">
        <v>0</v>
      </c>
      <c r="AG22895">
        <v>0</v>
      </c>
      <c r="AH22895">
        <v>0</v>
      </c>
      <c r="AI22895">
        <v>0</v>
      </c>
      <c r="AJ22895">
        <v>0</v>
      </c>
      <c r="AK22895">
        <v>0</v>
      </c>
      <c r="AL22895">
        <v>0</v>
      </c>
      <c r="AM22895">
        <v>0</v>
      </c>
    </row>
    <row r="22896" spans="1:39" x14ac:dyDescent="0.45">
      <c r="A22896" t="s">
        <v>85996</v>
      </c>
      <c r="B22896" t="s">
        <v>85997</v>
      </c>
      <c r="C22896" t="s">
        <v>85998</v>
      </c>
      <c r="D22896" t="s">
        <v>54</v>
      </c>
      <c r="E22896" t="s">
        <v>55</v>
      </c>
      <c r="F22896" t="s">
        <v>114</v>
      </c>
      <c r="G22896" t="s">
        <v>101</v>
      </c>
      <c r="H22896" t="s">
        <v>46</v>
      </c>
      <c r="I22896" t="s">
        <v>58</v>
      </c>
      <c r="J22896" t="s">
        <v>198</v>
      </c>
      <c r="K22896" t="s">
        <v>34683</v>
      </c>
      <c r="L22896">
        <v>1</v>
      </c>
      <c r="M22896" s="1">
        <v>41275</v>
      </c>
      <c r="N22896" s="2">
        <v>41275</v>
      </c>
      <c r="O22896" t="s">
        <v>164</v>
      </c>
      <c r="P22896">
        <v>2013</v>
      </c>
      <c r="Q22896" s="1">
        <v>41275</v>
      </c>
      <c r="R22896" s="1">
        <v>41275</v>
      </c>
      <c r="S22896">
        <v>0</v>
      </c>
      <c r="T22896">
        <v>0</v>
      </c>
      <c r="U22896">
        <v>0</v>
      </c>
      <c r="V22896">
        <v>0</v>
      </c>
      <c r="W22896">
        <v>0</v>
      </c>
      <c r="X22896">
        <v>0</v>
      </c>
      <c r="Y22896">
        <v>0</v>
      </c>
      <c r="Z22896">
        <v>0</v>
      </c>
      <c r="AA22896">
        <v>0</v>
      </c>
      <c r="AB22896">
        <v>0</v>
      </c>
      <c r="AC22896">
        <v>0</v>
      </c>
      <c r="AD22896">
        <v>0</v>
      </c>
      <c r="AE22896">
        <v>0</v>
      </c>
      <c r="AF22896">
        <v>0</v>
      </c>
      <c r="AG22896">
        <v>0</v>
      </c>
      <c r="AH22896">
        <v>0</v>
      </c>
      <c r="AI22896">
        <v>0</v>
      </c>
      <c r="AJ22896">
        <v>0</v>
      </c>
      <c r="AK22896">
        <v>0</v>
      </c>
      <c r="AL22896">
        <v>0</v>
      </c>
      <c r="AM22896">
        <v>0</v>
      </c>
    </row>
    <row r="22897" spans="1:39" x14ac:dyDescent="0.45">
      <c r="A22897" t="s">
        <v>85999</v>
      </c>
      <c r="B22897" t="s">
        <v>86000</v>
      </c>
      <c r="C22897" t="s">
        <v>86001</v>
      </c>
      <c r="D22897" t="s">
        <v>315</v>
      </c>
      <c r="E22897" t="s">
        <v>316</v>
      </c>
      <c r="F22897" t="s">
        <v>86002</v>
      </c>
      <c r="G22897" t="s">
        <v>57</v>
      </c>
      <c r="H22897" t="s">
        <v>46</v>
      </c>
      <c r="I22897" t="s">
        <v>6730</v>
      </c>
      <c r="J22897" t="s">
        <v>641</v>
      </c>
      <c r="K22897" t="s">
        <v>6731</v>
      </c>
      <c r="L22897">
        <v>2</v>
      </c>
      <c r="M22897" s="1">
        <v>40909</v>
      </c>
      <c r="N22897" s="2">
        <v>40909</v>
      </c>
      <c r="O22897" t="s">
        <v>132</v>
      </c>
      <c r="P22897">
        <v>2012</v>
      </c>
      <c r="Q22897" s="1">
        <v>41183</v>
      </c>
      <c r="R22897" s="1">
        <v>41453</v>
      </c>
      <c r="S22897">
        <v>100000</v>
      </c>
      <c r="T22897">
        <v>10370400</v>
      </c>
      <c r="U22897">
        <v>0</v>
      </c>
      <c r="V22897">
        <v>0</v>
      </c>
      <c r="W22897">
        <v>0</v>
      </c>
      <c r="X22897">
        <v>0</v>
      </c>
      <c r="Y22897">
        <v>0</v>
      </c>
      <c r="Z22897">
        <v>0</v>
      </c>
      <c r="AA22897">
        <v>0</v>
      </c>
      <c r="AB22897">
        <v>0</v>
      </c>
      <c r="AC22897">
        <v>0</v>
      </c>
      <c r="AD22897">
        <v>0</v>
      </c>
      <c r="AE22897">
        <v>0</v>
      </c>
      <c r="AF22897">
        <v>10370400</v>
      </c>
      <c r="AG22897">
        <v>0</v>
      </c>
      <c r="AH22897">
        <v>0</v>
      </c>
      <c r="AI22897">
        <v>0</v>
      </c>
      <c r="AJ22897">
        <v>0</v>
      </c>
      <c r="AK22897">
        <v>0</v>
      </c>
      <c r="AL22897">
        <v>0</v>
      </c>
      <c r="AM22897">
        <v>0</v>
      </c>
    </row>
    <row r="22898" spans="1:39" x14ac:dyDescent="0.45">
      <c r="A22898" t="s">
        <v>86003</v>
      </c>
      <c r="B22898" t="s">
        <v>86004</v>
      </c>
      <c r="C22898" t="s">
        <v>86005</v>
      </c>
      <c r="D22898" t="s">
        <v>9008</v>
      </c>
      <c r="E22898" t="s">
        <v>89</v>
      </c>
      <c r="F22898" t="s">
        <v>114</v>
      </c>
      <c r="G22898" t="s">
        <v>57</v>
      </c>
      <c r="H22898" t="s">
        <v>715</v>
      </c>
      <c r="J22898" t="s">
        <v>716</v>
      </c>
      <c r="K22898" t="s">
        <v>716</v>
      </c>
      <c r="L22898">
        <v>1</v>
      </c>
      <c r="M22898" s="1">
        <v>41000</v>
      </c>
      <c r="N22898" s="2">
        <v>41000</v>
      </c>
      <c r="O22898" t="s">
        <v>50</v>
      </c>
      <c r="P22898">
        <v>2012</v>
      </c>
      <c r="Q22898" s="1">
        <v>41388</v>
      </c>
      <c r="R22898" s="1">
        <v>41388</v>
      </c>
      <c r="S22898">
        <v>0</v>
      </c>
      <c r="T22898">
        <v>0</v>
      </c>
      <c r="U22898">
        <v>0</v>
      </c>
      <c r="V22898">
        <v>0</v>
      </c>
      <c r="W22898">
        <v>0</v>
      </c>
      <c r="X22898">
        <v>0</v>
      </c>
      <c r="Y22898">
        <v>0</v>
      </c>
      <c r="Z22898">
        <v>0</v>
      </c>
      <c r="AA22898">
        <v>0</v>
      </c>
      <c r="AB22898">
        <v>0</v>
      </c>
      <c r="AC22898">
        <v>0</v>
      </c>
      <c r="AD22898">
        <v>0</v>
      </c>
      <c r="AE22898">
        <v>0</v>
      </c>
      <c r="AF22898">
        <v>0</v>
      </c>
      <c r="AG22898">
        <v>0</v>
      </c>
      <c r="AH22898">
        <v>0</v>
      </c>
      <c r="AI22898">
        <v>0</v>
      </c>
      <c r="AJ22898">
        <v>0</v>
      </c>
      <c r="AK22898">
        <v>0</v>
      </c>
      <c r="AL22898">
        <v>0</v>
      </c>
      <c r="AM22898">
        <v>0</v>
      </c>
    </row>
    <row r="22899" spans="1:39" x14ac:dyDescent="0.45">
      <c r="A22899" t="s">
        <v>86006</v>
      </c>
      <c r="B22899" t="s">
        <v>86007</v>
      </c>
      <c r="C22899" t="s">
        <v>86008</v>
      </c>
      <c r="D22899" t="s">
        <v>228</v>
      </c>
      <c r="E22899" t="s">
        <v>229</v>
      </c>
      <c r="F22899" t="s">
        <v>4490</v>
      </c>
      <c r="G22899" t="s">
        <v>57</v>
      </c>
      <c r="H22899" t="s">
        <v>46</v>
      </c>
      <c r="I22899" t="s">
        <v>47</v>
      </c>
      <c r="J22899" t="s">
        <v>48</v>
      </c>
      <c r="K22899" t="s">
        <v>4871</v>
      </c>
      <c r="L22899">
        <v>3</v>
      </c>
      <c r="M22899" s="1">
        <v>40969</v>
      </c>
      <c r="N22899" s="2">
        <v>40969</v>
      </c>
      <c r="O22899" t="s">
        <v>132</v>
      </c>
      <c r="P22899">
        <v>2012</v>
      </c>
      <c r="Q22899" s="1">
        <v>41319</v>
      </c>
      <c r="R22899" s="1">
        <v>41729</v>
      </c>
      <c r="S22899">
        <v>1000000</v>
      </c>
      <c r="T22899">
        <v>18500000</v>
      </c>
      <c r="U22899">
        <v>0</v>
      </c>
      <c r="V22899">
        <v>0</v>
      </c>
      <c r="W22899">
        <v>0</v>
      </c>
      <c r="X22899">
        <v>0</v>
      </c>
      <c r="Y22899">
        <v>0</v>
      </c>
      <c r="Z22899">
        <v>0</v>
      </c>
      <c r="AA22899">
        <v>0</v>
      </c>
      <c r="AB22899">
        <v>0</v>
      </c>
      <c r="AC22899">
        <v>0</v>
      </c>
      <c r="AD22899">
        <v>0</v>
      </c>
      <c r="AE22899">
        <v>0</v>
      </c>
      <c r="AF22899">
        <v>3500000</v>
      </c>
      <c r="AG22899">
        <v>15000000</v>
      </c>
      <c r="AH22899">
        <v>0</v>
      </c>
      <c r="AI22899">
        <v>0</v>
      </c>
      <c r="AJ22899">
        <v>0</v>
      </c>
      <c r="AK22899">
        <v>0</v>
      </c>
      <c r="AL22899">
        <v>0</v>
      </c>
      <c r="AM22899">
        <v>0</v>
      </c>
    </row>
    <row r="22900" spans="1:39" x14ac:dyDescent="0.45">
      <c r="A22900" t="s">
        <v>86009</v>
      </c>
      <c r="B22900" t="s">
        <v>86010</v>
      </c>
      <c r="C22900" t="s">
        <v>86011</v>
      </c>
      <c r="D22900" t="s">
        <v>32475</v>
      </c>
      <c r="E22900" t="s">
        <v>6606</v>
      </c>
      <c r="F22900" t="s">
        <v>964</v>
      </c>
      <c r="G22900" t="s">
        <v>57</v>
      </c>
      <c r="H22900" t="s">
        <v>46</v>
      </c>
      <c r="I22900" t="s">
        <v>115</v>
      </c>
      <c r="J22900" t="s">
        <v>334</v>
      </c>
      <c r="K22900" t="s">
        <v>334</v>
      </c>
      <c r="L22900">
        <v>1</v>
      </c>
      <c r="M22900" s="1">
        <v>40909</v>
      </c>
      <c r="N22900" s="2">
        <v>40909</v>
      </c>
      <c r="O22900" t="s">
        <v>132</v>
      </c>
      <c r="P22900">
        <v>2012</v>
      </c>
      <c r="Q22900" s="1">
        <v>41801</v>
      </c>
      <c r="R22900" s="1">
        <v>41801</v>
      </c>
      <c r="S22900">
        <v>300000</v>
      </c>
      <c r="T22900">
        <v>0</v>
      </c>
      <c r="U22900">
        <v>0</v>
      </c>
      <c r="V22900">
        <v>0</v>
      </c>
      <c r="W22900">
        <v>0</v>
      </c>
      <c r="X22900">
        <v>0</v>
      </c>
      <c r="Y22900">
        <v>0</v>
      </c>
      <c r="Z22900">
        <v>0</v>
      </c>
      <c r="AA22900">
        <v>0</v>
      </c>
      <c r="AB22900">
        <v>0</v>
      </c>
      <c r="AC22900">
        <v>0</v>
      </c>
      <c r="AD22900">
        <v>0</v>
      </c>
      <c r="AE22900">
        <v>0</v>
      </c>
      <c r="AF22900">
        <v>0</v>
      </c>
      <c r="AG22900">
        <v>0</v>
      </c>
      <c r="AH22900">
        <v>0</v>
      </c>
      <c r="AI22900">
        <v>0</v>
      </c>
      <c r="AJ22900">
        <v>0</v>
      </c>
      <c r="AK22900">
        <v>0</v>
      </c>
      <c r="AL22900">
        <v>0</v>
      </c>
      <c r="AM22900">
        <v>0</v>
      </c>
    </row>
    <row r="22901" spans="1:39" x14ac:dyDescent="0.45">
      <c r="A22901" t="s">
        <v>86012</v>
      </c>
      <c r="B22901" t="s">
        <v>86013</v>
      </c>
      <c r="C22901" t="s">
        <v>86014</v>
      </c>
      <c r="D22901" t="s">
        <v>86015</v>
      </c>
      <c r="E22901" t="s">
        <v>8628</v>
      </c>
      <c r="F22901" s="3">
        <v>46500</v>
      </c>
      <c r="G22901" t="s">
        <v>57</v>
      </c>
      <c r="H22901" t="s">
        <v>46</v>
      </c>
      <c r="I22901" t="s">
        <v>115</v>
      </c>
      <c r="J22901" t="s">
        <v>334</v>
      </c>
      <c r="K22901" t="s">
        <v>334</v>
      </c>
      <c r="L22901">
        <v>7</v>
      </c>
      <c r="M22901" s="1">
        <v>40947</v>
      </c>
      <c r="N22901" s="2">
        <v>40940</v>
      </c>
      <c r="O22901" t="s">
        <v>132</v>
      </c>
      <c r="P22901">
        <v>2012</v>
      </c>
      <c r="Q22901" s="1">
        <v>41061</v>
      </c>
      <c r="R22901" s="1">
        <v>41694</v>
      </c>
      <c r="S22901">
        <v>46500</v>
      </c>
      <c r="T22901">
        <v>0</v>
      </c>
      <c r="U22901">
        <v>0</v>
      </c>
      <c r="V22901">
        <v>0</v>
      </c>
      <c r="W22901">
        <v>0</v>
      </c>
      <c r="X22901">
        <v>0</v>
      </c>
      <c r="Y22901">
        <v>0</v>
      </c>
      <c r="Z22901">
        <v>0</v>
      </c>
      <c r="AA22901">
        <v>0</v>
      </c>
      <c r="AB22901">
        <v>0</v>
      </c>
      <c r="AC22901">
        <v>0</v>
      </c>
      <c r="AD22901">
        <v>0</v>
      </c>
      <c r="AE22901">
        <v>0</v>
      </c>
      <c r="AF22901">
        <v>0</v>
      </c>
      <c r="AG22901">
        <v>0</v>
      </c>
      <c r="AH22901">
        <v>0</v>
      </c>
      <c r="AI22901">
        <v>0</v>
      </c>
      <c r="AJ22901">
        <v>0</v>
      </c>
      <c r="AK22901">
        <v>0</v>
      </c>
      <c r="AL22901">
        <v>0</v>
      </c>
      <c r="AM22901">
        <v>0</v>
      </c>
    </row>
    <row r="22902" spans="1:39" x14ac:dyDescent="0.45">
      <c r="A22902" t="s">
        <v>86016</v>
      </c>
      <c r="B22902" t="s">
        <v>86017</v>
      </c>
      <c r="C22902" t="s">
        <v>86018</v>
      </c>
      <c r="D22902" t="s">
        <v>107</v>
      </c>
      <c r="E22902" t="s">
        <v>108</v>
      </c>
      <c r="F22902" s="3">
        <v>40000</v>
      </c>
      <c r="G22902" t="s">
        <v>57</v>
      </c>
      <c r="H22902" t="s">
        <v>129</v>
      </c>
      <c r="J22902" t="s">
        <v>130</v>
      </c>
      <c r="K22902" t="s">
        <v>130</v>
      </c>
      <c r="L22902">
        <v>1</v>
      </c>
      <c r="Q22902" s="1">
        <v>40870</v>
      </c>
      <c r="R22902" s="1">
        <v>40870</v>
      </c>
      <c r="S22902">
        <v>40000</v>
      </c>
      <c r="T22902">
        <v>0</v>
      </c>
      <c r="U22902">
        <v>0</v>
      </c>
      <c r="V22902">
        <v>0</v>
      </c>
      <c r="W22902">
        <v>0</v>
      </c>
      <c r="X22902">
        <v>0</v>
      </c>
      <c r="Y22902">
        <v>0</v>
      </c>
      <c r="Z22902">
        <v>0</v>
      </c>
      <c r="AA22902">
        <v>0</v>
      </c>
      <c r="AB22902">
        <v>0</v>
      </c>
      <c r="AC22902">
        <v>0</v>
      </c>
      <c r="AD22902">
        <v>0</v>
      </c>
      <c r="AE22902">
        <v>0</v>
      </c>
      <c r="AF22902">
        <v>0</v>
      </c>
      <c r="AG22902">
        <v>0</v>
      </c>
      <c r="AH22902">
        <v>0</v>
      </c>
      <c r="AI22902">
        <v>0</v>
      </c>
      <c r="AJ22902">
        <v>0</v>
      </c>
      <c r="AK22902">
        <v>0</v>
      </c>
      <c r="AL22902">
        <v>0</v>
      </c>
      <c r="AM22902">
        <v>0</v>
      </c>
    </row>
    <row r="22903" spans="1:39" x14ac:dyDescent="0.45">
      <c r="A22903" t="s">
        <v>86019</v>
      </c>
      <c r="B22903" t="s">
        <v>86020</v>
      </c>
      <c r="C22903" t="s">
        <v>86021</v>
      </c>
      <c r="D22903" t="s">
        <v>161</v>
      </c>
      <c r="E22903" t="s">
        <v>162</v>
      </c>
      <c r="F22903" t="s">
        <v>114</v>
      </c>
      <c r="G22903" t="s">
        <v>101</v>
      </c>
      <c r="H22903" t="s">
        <v>46</v>
      </c>
      <c r="I22903" t="s">
        <v>58</v>
      </c>
      <c r="J22903" t="s">
        <v>59</v>
      </c>
      <c r="K22903" t="s">
        <v>86022</v>
      </c>
      <c r="L22903">
        <v>1</v>
      </c>
      <c r="M22903" s="1">
        <v>40911</v>
      </c>
      <c r="N22903" s="2">
        <v>40909</v>
      </c>
      <c r="O22903" t="s">
        <v>132</v>
      </c>
      <c r="P22903">
        <v>2012</v>
      </c>
      <c r="Q22903" s="1">
        <v>41089</v>
      </c>
      <c r="R22903" s="1">
        <v>41089</v>
      </c>
      <c r="S22903">
        <v>0</v>
      </c>
      <c r="T22903">
        <v>0</v>
      </c>
      <c r="U22903">
        <v>0</v>
      </c>
      <c r="V22903">
        <v>0</v>
      </c>
      <c r="W22903">
        <v>0</v>
      </c>
      <c r="X22903">
        <v>0</v>
      </c>
      <c r="Y22903">
        <v>0</v>
      </c>
      <c r="Z22903">
        <v>0</v>
      </c>
      <c r="AA22903">
        <v>0</v>
      </c>
      <c r="AB22903">
        <v>0</v>
      </c>
      <c r="AC22903">
        <v>0</v>
      </c>
      <c r="AD22903">
        <v>0</v>
      </c>
      <c r="AE22903">
        <v>0</v>
      </c>
      <c r="AF22903">
        <v>0</v>
      </c>
      <c r="AG22903">
        <v>0</v>
      </c>
      <c r="AH22903">
        <v>0</v>
      </c>
      <c r="AI22903">
        <v>0</v>
      </c>
      <c r="AJ22903">
        <v>0</v>
      </c>
      <c r="AK22903">
        <v>0</v>
      </c>
      <c r="AL22903">
        <v>0</v>
      </c>
      <c r="AM22903">
        <v>0</v>
      </c>
    </row>
    <row r="22904" spans="1:39" x14ac:dyDescent="0.45">
      <c r="A22904" t="s">
        <v>86023</v>
      </c>
      <c r="B22904" t="s">
        <v>86024</v>
      </c>
      <c r="C22904" t="s">
        <v>86025</v>
      </c>
      <c r="D22904" t="s">
        <v>293</v>
      </c>
      <c r="E22904" t="s">
        <v>294</v>
      </c>
      <c r="F22904" t="s">
        <v>86026</v>
      </c>
      <c r="G22904" t="s">
        <v>57</v>
      </c>
      <c r="H22904" t="s">
        <v>46</v>
      </c>
      <c r="I22904" t="s">
        <v>58</v>
      </c>
      <c r="J22904" t="s">
        <v>59</v>
      </c>
      <c r="K22904" t="s">
        <v>59</v>
      </c>
      <c r="L22904">
        <v>4</v>
      </c>
      <c r="M22904" s="1">
        <v>39814</v>
      </c>
      <c r="N22904" s="2">
        <v>39814</v>
      </c>
      <c r="O22904" t="s">
        <v>188</v>
      </c>
      <c r="P22904">
        <v>2009</v>
      </c>
      <c r="Q22904" s="1">
        <v>40611</v>
      </c>
      <c r="R22904" s="1">
        <v>41757</v>
      </c>
      <c r="S22904">
        <v>0</v>
      </c>
      <c r="T22904">
        <v>85000000</v>
      </c>
      <c r="U22904">
        <v>0</v>
      </c>
      <c r="V22904">
        <v>0</v>
      </c>
      <c r="W22904">
        <v>0</v>
      </c>
      <c r="X22904">
        <v>250000</v>
      </c>
      <c r="Y22904">
        <v>0</v>
      </c>
      <c r="Z22904">
        <v>0</v>
      </c>
      <c r="AA22904">
        <v>0</v>
      </c>
      <c r="AB22904">
        <v>0</v>
      </c>
      <c r="AC22904">
        <v>0</v>
      </c>
      <c r="AD22904">
        <v>0</v>
      </c>
      <c r="AE22904">
        <v>0</v>
      </c>
      <c r="AF22904">
        <v>35000000</v>
      </c>
      <c r="AG22904">
        <v>0</v>
      </c>
      <c r="AH22904">
        <v>0</v>
      </c>
      <c r="AI22904">
        <v>0</v>
      </c>
      <c r="AJ22904">
        <v>0</v>
      </c>
      <c r="AK22904">
        <v>0</v>
      </c>
      <c r="AL22904">
        <v>0</v>
      </c>
      <c r="AM22904">
        <v>0</v>
      </c>
    </row>
    <row r="22905" spans="1:39" x14ac:dyDescent="0.45">
      <c r="A22905" t="s">
        <v>86027</v>
      </c>
      <c r="B22905" t="s">
        <v>86028</v>
      </c>
      <c r="C22905" t="s">
        <v>86029</v>
      </c>
      <c r="D22905" t="s">
        <v>86030</v>
      </c>
      <c r="E22905" t="s">
        <v>343</v>
      </c>
      <c r="F22905" t="s">
        <v>766</v>
      </c>
      <c r="G22905" t="s">
        <v>57</v>
      </c>
      <c r="H22905" t="s">
        <v>74</v>
      </c>
      <c r="J22905" t="s">
        <v>75</v>
      </c>
      <c r="K22905" t="s">
        <v>75</v>
      </c>
      <c r="L22905">
        <v>1</v>
      </c>
      <c r="M22905" s="1">
        <v>41662</v>
      </c>
      <c r="N22905" s="2">
        <v>41640</v>
      </c>
      <c r="O22905" t="s">
        <v>84</v>
      </c>
      <c r="P22905">
        <v>2014</v>
      </c>
      <c r="Q22905" s="1">
        <v>41426</v>
      </c>
      <c r="R22905" s="1">
        <v>41426</v>
      </c>
      <c r="S22905">
        <v>400000</v>
      </c>
      <c r="T22905">
        <v>0</v>
      </c>
      <c r="U22905">
        <v>0</v>
      </c>
      <c r="V22905">
        <v>0</v>
      </c>
      <c r="W22905">
        <v>0</v>
      </c>
      <c r="X22905">
        <v>0</v>
      </c>
      <c r="Y22905">
        <v>0</v>
      </c>
      <c r="Z22905">
        <v>0</v>
      </c>
      <c r="AA22905">
        <v>0</v>
      </c>
      <c r="AB22905">
        <v>0</v>
      </c>
      <c r="AC22905">
        <v>0</v>
      </c>
      <c r="AD22905">
        <v>0</v>
      </c>
      <c r="AE22905">
        <v>0</v>
      </c>
      <c r="AF22905">
        <v>0</v>
      </c>
      <c r="AG22905">
        <v>0</v>
      </c>
      <c r="AH22905">
        <v>0</v>
      </c>
      <c r="AI22905">
        <v>0</v>
      </c>
      <c r="AJ22905">
        <v>0</v>
      </c>
      <c r="AK22905">
        <v>0</v>
      </c>
      <c r="AL22905">
        <v>0</v>
      </c>
      <c r="AM22905">
        <v>0</v>
      </c>
    </row>
    <row r="22906" spans="1:39" x14ac:dyDescent="0.45">
      <c r="A22906" t="s">
        <v>86031</v>
      </c>
      <c r="B22906" t="s">
        <v>86032</v>
      </c>
      <c r="C22906" t="s">
        <v>86033</v>
      </c>
      <c r="D22906" t="s">
        <v>86034</v>
      </c>
      <c r="E22906" t="s">
        <v>89</v>
      </c>
      <c r="F22906" s="3">
        <v>25000</v>
      </c>
      <c r="G22906" t="s">
        <v>57</v>
      </c>
      <c r="L22906">
        <v>1</v>
      </c>
      <c r="M22906" s="1">
        <v>41275</v>
      </c>
      <c r="N22906" s="2">
        <v>41275</v>
      </c>
      <c r="O22906" t="s">
        <v>164</v>
      </c>
      <c r="P22906">
        <v>2013</v>
      </c>
      <c r="Q22906" s="1">
        <v>41632</v>
      </c>
      <c r="R22906" s="1">
        <v>41632</v>
      </c>
      <c r="S22906">
        <v>0</v>
      </c>
      <c r="T22906">
        <v>25000</v>
      </c>
      <c r="U22906">
        <v>0</v>
      </c>
      <c r="V22906">
        <v>0</v>
      </c>
      <c r="W22906">
        <v>0</v>
      </c>
      <c r="X22906">
        <v>0</v>
      </c>
      <c r="Y22906">
        <v>0</v>
      </c>
      <c r="Z22906">
        <v>0</v>
      </c>
      <c r="AA22906">
        <v>0</v>
      </c>
      <c r="AB22906">
        <v>0</v>
      </c>
      <c r="AC22906">
        <v>0</v>
      </c>
      <c r="AD22906">
        <v>0</v>
      </c>
      <c r="AE22906">
        <v>0</v>
      </c>
      <c r="AF22906">
        <v>0</v>
      </c>
      <c r="AG22906">
        <v>0</v>
      </c>
      <c r="AH22906">
        <v>0</v>
      </c>
      <c r="AI22906">
        <v>0</v>
      </c>
      <c r="AJ22906">
        <v>0</v>
      </c>
      <c r="AK22906">
        <v>0</v>
      </c>
      <c r="AL22906">
        <v>0</v>
      </c>
      <c r="AM22906">
        <v>0</v>
      </c>
    </row>
    <row r="22907" spans="1:39" x14ac:dyDescent="0.45">
      <c r="A22907" t="s">
        <v>86035</v>
      </c>
      <c r="B22907" t="s">
        <v>86036</v>
      </c>
      <c r="C22907" t="s">
        <v>86037</v>
      </c>
      <c r="D22907" t="s">
        <v>86038</v>
      </c>
      <c r="E22907" t="s">
        <v>1518</v>
      </c>
      <c r="F22907" t="s">
        <v>1680</v>
      </c>
      <c r="G22907" t="s">
        <v>57</v>
      </c>
      <c r="H22907" t="s">
        <v>46</v>
      </c>
      <c r="I22907" t="s">
        <v>91</v>
      </c>
      <c r="J22907" t="s">
        <v>3258</v>
      </c>
      <c r="K22907" t="s">
        <v>3258</v>
      </c>
      <c r="L22907">
        <v>1</v>
      </c>
      <c r="M22907" s="1">
        <v>40878</v>
      </c>
      <c r="N22907" s="2">
        <v>40878</v>
      </c>
      <c r="O22907" t="s">
        <v>94</v>
      </c>
      <c r="P22907">
        <v>2011</v>
      </c>
      <c r="Q22907" s="1">
        <v>41913</v>
      </c>
      <c r="R22907" s="1">
        <v>41913</v>
      </c>
      <c r="S22907">
        <v>0</v>
      </c>
      <c r="T22907">
        <v>3500000</v>
      </c>
      <c r="U22907">
        <v>0</v>
      </c>
      <c r="V22907">
        <v>0</v>
      </c>
      <c r="W22907">
        <v>0</v>
      </c>
      <c r="X22907">
        <v>0</v>
      </c>
      <c r="Y22907">
        <v>0</v>
      </c>
      <c r="Z22907">
        <v>0</v>
      </c>
      <c r="AA22907">
        <v>0</v>
      </c>
      <c r="AB22907">
        <v>0</v>
      </c>
      <c r="AC22907">
        <v>0</v>
      </c>
      <c r="AD22907">
        <v>0</v>
      </c>
      <c r="AE22907">
        <v>0</v>
      </c>
      <c r="AF22907">
        <v>3500000</v>
      </c>
      <c r="AG22907">
        <v>0</v>
      </c>
      <c r="AH22907">
        <v>0</v>
      </c>
      <c r="AI22907">
        <v>0</v>
      </c>
      <c r="AJ22907">
        <v>0</v>
      </c>
      <c r="AK22907">
        <v>0</v>
      </c>
      <c r="AL22907">
        <v>0</v>
      </c>
      <c r="AM22907">
        <v>0</v>
      </c>
    </row>
    <row r="22908" spans="1:39" x14ac:dyDescent="0.45">
      <c r="A22908" t="s">
        <v>86039</v>
      </c>
      <c r="B22908" t="s">
        <v>86040</v>
      </c>
      <c r="C22908" t="s">
        <v>86041</v>
      </c>
      <c r="D22908" t="s">
        <v>34371</v>
      </c>
      <c r="E22908" t="s">
        <v>686</v>
      </c>
      <c r="F22908" t="s">
        <v>426</v>
      </c>
      <c r="G22908" t="s">
        <v>45</v>
      </c>
      <c r="H22908" t="s">
        <v>46</v>
      </c>
      <c r="I22908" t="s">
        <v>58</v>
      </c>
      <c r="J22908" t="s">
        <v>198</v>
      </c>
      <c r="K22908" t="s">
        <v>1363</v>
      </c>
      <c r="L22908">
        <v>1</v>
      </c>
      <c r="M22908" s="1">
        <v>37895</v>
      </c>
      <c r="N22908" s="2">
        <v>37895</v>
      </c>
      <c r="O22908" t="s">
        <v>14348</v>
      </c>
      <c r="P22908">
        <v>2003</v>
      </c>
      <c r="Q22908" s="1">
        <v>40182</v>
      </c>
      <c r="R22908" s="1">
        <v>40182</v>
      </c>
      <c r="S22908">
        <v>0</v>
      </c>
      <c r="T22908">
        <v>0</v>
      </c>
      <c r="U22908">
        <v>0</v>
      </c>
      <c r="V22908">
        <v>0</v>
      </c>
      <c r="W22908">
        <v>0</v>
      </c>
      <c r="X22908">
        <v>0</v>
      </c>
      <c r="Y22908">
        <v>0</v>
      </c>
      <c r="Z22908">
        <v>200000</v>
      </c>
      <c r="AA22908">
        <v>0</v>
      </c>
      <c r="AB22908">
        <v>0</v>
      </c>
      <c r="AC22908">
        <v>0</v>
      </c>
      <c r="AD22908">
        <v>0</v>
      </c>
      <c r="AE22908">
        <v>0</v>
      </c>
      <c r="AF22908">
        <v>0</v>
      </c>
      <c r="AG22908">
        <v>0</v>
      </c>
      <c r="AH22908">
        <v>0</v>
      </c>
      <c r="AI22908">
        <v>0</v>
      </c>
      <c r="AJ22908">
        <v>0</v>
      </c>
      <c r="AK22908">
        <v>0</v>
      </c>
      <c r="AL22908">
        <v>0</v>
      </c>
      <c r="AM22908">
        <v>0</v>
      </c>
    </row>
    <row r="22909" spans="1:39" x14ac:dyDescent="0.45">
      <c r="A22909" t="s">
        <v>86042</v>
      </c>
      <c r="B22909" t="s">
        <v>86043</v>
      </c>
      <c r="C22909" t="s">
        <v>86044</v>
      </c>
      <c r="D22909" t="s">
        <v>86045</v>
      </c>
      <c r="E22909" t="s">
        <v>7623</v>
      </c>
      <c r="F22909" t="s">
        <v>114</v>
      </c>
      <c r="G22909" t="s">
        <v>57</v>
      </c>
      <c r="H22909" t="s">
        <v>46</v>
      </c>
      <c r="I22909" t="s">
        <v>58</v>
      </c>
      <c r="J22909" t="s">
        <v>198</v>
      </c>
      <c r="K22909" t="s">
        <v>1363</v>
      </c>
      <c r="L22909">
        <v>1</v>
      </c>
      <c r="M22909" s="1">
        <v>40909</v>
      </c>
      <c r="N22909" s="2">
        <v>40909</v>
      </c>
      <c r="O22909" t="s">
        <v>132</v>
      </c>
      <c r="P22909">
        <v>2012</v>
      </c>
      <c r="Q22909" s="1">
        <v>41388</v>
      </c>
      <c r="R22909" s="1">
        <v>41388</v>
      </c>
      <c r="S22909">
        <v>0</v>
      </c>
      <c r="T22909">
        <v>0</v>
      </c>
      <c r="U22909">
        <v>0</v>
      </c>
      <c r="V22909">
        <v>0</v>
      </c>
      <c r="W22909">
        <v>0</v>
      </c>
      <c r="X22909">
        <v>0</v>
      </c>
      <c r="Y22909">
        <v>0</v>
      </c>
      <c r="Z22909">
        <v>0</v>
      </c>
      <c r="AA22909">
        <v>0</v>
      </c>
      <c r="AB22909">
        <v>0</v>
      </c>
      <c r="AC22909">
        <v>0</v>
      </c>
      <c r="AD22909">
        <v>0</v>
      </c>
      <c r="AE22909">
        <v>0</v>
      </c>
      <c r="AF22909">
        <v>0</v>
      </c>
      <c r="AG22909">
        <v>0</v>
      </c>
      <c r="AH22909">
        <v>0</v>
      </c>
      <c r="AI22909">
        <v>0</v>
      </c>
      <c r="AJ22909">
        <v>0</v>
      </c>
      <c r="AK22909">
        <v>0</v>
      </c>
      <c r="AL22909">
        <v>0</v>
      </c>
      <c r="AM22909">
        <v>0</v>
      </c>
    </row>
    <row r="22910" spans="1:39" x14ac:dyDescent="0.45">
      <c r="A22910" t="s">
        <v>86046</v>
      </c>
      <c r="B22910" t="s">
        <v>86047</v>
      </c>
      <c r="C22910" t="s">
        <v>86048</v>
      </c>
      <c r="D22910" t="s">
        <v>86049</v>
      </c>
      <c r="E22910" t="s">
        <v>248</v>
      </c>
      <c r="F22910" t="s">
        <v>187</v>
      </c>
      <c r="G22910" t="s">
        <v>57</v>
      </c>
      <c r="H22910" t="s">
        <v>122</v>
      </c>
      <c r="J22910" t="s">
        <v>123</v>
      </c>
      <c r="K22910" t="s">
        <v>123</v>
      </c>
      <c r="L22910">
        <v>1</v>
      </c>
      <c r="M22910" s="1">
        <v>40909</v>
      </c>
      <c r="N22910" s="2">
        <v>40909</v>
      </c>
      <c r="O22910" t="s">
        <v>132</v>
      </c>
      <c r="P22910">
        <v>2012</v>
      </c>
      <c r="Q22910" s="1">
        <v>41275</v>
      </c>
      <c r="R22910" s="1">
        <v>41275</v>
      </c>
      <c r="S22910">
        <v>500000</v>
      </c>
      <c r="T22910">
        <v>0</v>
      </c>
      <c r="U22910">
        <v>0</v>
      </c>
      <c r="V22910">
        <v>0</v>
      </c>
      <c r="W22910">
        <v>0</v>
      </c>
      <c r="X22910">
        <v>0</v>
      </c>
      <c r="Y22910">
        <v>0</v>
      </c>
      <c r="Z22910">
        <v>0</v>
      </c>
      <c r="AA22910">
        <v>0</v>
      </c>
      <c r="AB22910">
        <v>0</v>
      </c>
      <c r="AC22910">
        <v>0</v>
      </c>
      <c r="AD22910">
        <v>0</v>
      </c>
      <c r="AE22910">
        <v>0</v>
      </c>
      <c r="AF22910">
        <v>0</v>
      </c>
      <c r="AG22910">
        <v>0</v>
      </c>
      <c r="AH22910">
        <v>0</v>
      </c>
      <c r="AI22910">
        <v>0</v>
      </c>
      <c r="AJ22910">
        <v>0</v>
      </c>
      <c r="AK22910">
        <v>0</v>
      </c>
      <c r="AL22910">
        <v>0</v>
      </c>
      <c r="AM22910">
        <v>0</v>
      </c>
    </row>
    <row r="22911" spans="1:39" x14ac:dyDescent="0.45">
      <c r="A22911" t="s">
        <v>86050</v>
      </c>
      <c r="B22911" t="s">
        <v>86051</v>
      </c>
      <c r="C22911" t="s">
        <v>86052</v>
      </c>
      <c r="D22911" t="s">
        <v>18075</v>
      </c>
      <c r="E22911" t="s">
        <v>2360</v>
      </c>
      <c r="F22911" s="3">
        <v>75000</v>
      </c>
      <c r="G22911" t="s">
        <v>57</v>
      </c>
      <c r="H22911" t="s">
        <v>46</v>
      </c>
      <c r="I22911" t="s">
        <v>58</v>
      </c>
      <c r="J22911" t="s">
        <v>59</v>
      </c>
      <c r="K22911" t="s">
        <v>414</v>
      </c>
      <c r="L22911">
        <v>1</v>
      </c>
      <c r="M22911" s="1">
        <v>41456</v>
      </c>
      <c r="N22911" s="2">
        <v>41456</v>
      </c>
      <c r="O22911" t="s">
        <v>276</v>
      </c>
      <c r="P22911">
        <v>2013</v>
      </c>
      <c r="Q22911" s="1">
        <v>41486</v>
      </c>
      <c r="R22911" s="1">
        <v>41486</v>
      </c>
      <c r="S22911">
        <v>75000</v>
      </c>
      <c r="T22911">
        <v>0</v>
      </c>
      <c r="U22911">
        <v>0</v>
      </c>
      <c r="V22911">
        <v>0</v>
      </c>
      <c r="W22911">
        <v>0</v>
      </c>
      <c r="X22911">
        <v>0</v>
      </c>
      <c r="Y22911">
        <v>0</v>
      </c>
      <c r="Z22911">
        <v>0</v>
      </c>
      <c r="AA22911">
        <v>0</v>
      </c>
      <c r="AB22911">
        <v>0</v>
      </c>
      <c r="AC22911">
        <v>0</v>
      </c>
      <c r="AD22911">
        <v>0</v>
      </c>
      <c r="AE22911">
        <v>0</v>
      </c>
      <c r="AF22911">
        <v>0</v>
      </c>
      <c r="AG22911">
        <v>0</v>
      </c>
      <c r="AH22911">
        <v>0</v>
      </c>
      <c r="AI22911">
        <v>0</v>
      </c>
      <c r="AJ22911">
        <v>0</v>
      </c>
      <c r="AK22911">
        <v>0</v>
      </c>
      <c r="AL22911">
        <v>0</v>
      </c>
      <c r="AM22911">
        <v>0</v>
      </c>
    </row>
    <row r="22912" spans="1:39" x14ac:dyDescent="0.45">
      <c r="A22912" t="s">
        <v>86053</v>
      </c>
      <c r="B22912" t="s">
        <v>86054</v>
      </c>
      <c r="C22912" t="s">
        <v>86055</v>
      </c>
      <c r="D22912" t="s">
        <v>86056</v>
      </c>
      <c r="E22912" t="s">
        <v>4707</v>
      </c>
      <c r="F22912" t="s">
        <v>610</v>
      </c>
      <c r="G22912" t="s">
        <v>45</v>
      </c>
      <c r="H22912" t="s">
        <v>715</v>
      </c>
      <c r="J22912" t="s">
        <v>716</v>
      </c>
      <c r="K22912" t="s">
        <v>847</v>
      </c>
      <c r="L22912">
        <v>1</v>
      </c>
      <c r="M22912" s="1">
        <v>40817</v>
      </c>
      <c r="N22912" s="2">
        <v>40817</v>
      </c>
      <c r="O22912" t="s">
        <v>94</v>
      </c>
      <c r="P22912">
        <v>2011</v>
      </c>
      <c r="Q22912" s="1">
        <v>41395</v>
      </c>
      <c r="R22912" s="1">
        <v>41395</v>
      </c>
      <c r="S22912">
        <v>750000</v>
      </c>
      <c r="T22912">
        <v>0</v>
      </c>
      <c r="U22912">
        <v>0</v>
      </c>
      <c r="V22912">
        <v>0</v>
      </c>
      <c r="W22912">
        <v>0</v>
      </c>
      <c r="X22912">
        <v>0</v>
      </c>
      <c r="Y22912">
        <v>0</v>
      </c>
      <c r="Z22912">
        <v>0</v>
      </c>
      <c r="AA22912">
        <v>0</v>
      </c>
      <c r="AB22912">
        <v>0</v>
      </c>
      <c r="AC22912">
        <v>0</v>
      </c>
      <c r="AD22912">
        <v>0</v>
      </c>
      <c r="AE22912">
        <v>0</v>
      </c>
      <c r="AF22912">
        <v>0</v>
      </c>
      <c r="AG22912">
        <v>0</v>
      </c>
      <c r="AH22912">
        <v>0</v>
      </c>
      <c r="AI22912">
        <v>0</v>
      </c>
      <c r="AJ22912">
        <v>0</v>
      </c>
      <c r="AK22912">
        <v>0</v>
      </c>
      <c r="AL22912">
        <v>0</v>
      </c>
      <c r="AM22912">
        <v>0</v>
      </c>
    </row>
    <row r="22913" spans="1:39" x14ac:dyDescent="0.45">
      <c r="A22913" t="s">
        <v>86057</v>
      </c>
      <c r="B22913" t="s">
        <v>86058</v>
      </c>
      <c r="C22913" t="s">
        <v>86059</v>
      </c>
      <c r="D22913" t="s">
        <v>86060</v>
      </c>
      <c r="E22913" t="s">
        <v>14919</v>
      </c>
      <c r="F22913" t="s">
        <v>86061</v>
      </c>
      <c r="G22913" t="s">
        <v>57</v>
      </c>
      <c r="H22913" t="s">
        <v>655</v>
      </c>
      <c r="J22913" t="s">
        <v>1470</v>
      </c>
      <c r="K22913" t="s">
        <v>1470</v>
      </c>
      <c r="L22913">
        <v>3</v>
      </c>
      <c r="M22913" s="1">
        <v>41214</v>
      </c>
      <c r="N22913" s="2">
        <v>41214</v>
      </c>
      <c r="O22913" t="s">
        <v>67</v>
      </c>
      <c r="P22913">
        <v>2012</v>
      </c>
      <c r="Q22913" s="1">
        <v>41214</v>
      </c>
      <c r="R22913" s="1">
        <v>41862</v>
      </c>
      <c r="S22913">
        <v>71362</v>
      </c>
      <c r="T22913">
        <v>4000000</v>
      </c>
      <c r="U22913">
        <v>0</v>
      </c>
      <c r="V22913">
        <v>0</v>
      </c>
      <c r="W22913">
        <v>0</v>
      </c>
      <c r="X22913">
        <v>0</v>
      </c>
      <c r="Y22913">
        <v>611135</v>
      </c>
      <c r="Z22913">
        <v>0</v>
      </c>
      <c r="AA22913">
        <v>0</v>
      </c>
      <c r="AB22913">
        <v>0</v>
      </c>
      <c r="AC22913">
        <v>0</v>
      </c>
      <c r="AD22913">
        <v>0</v>
      </c>
      <c r="AE22913">
        <v>0</v>
      </c>
      <c r="AF22913">
        <v>4000000</v>
      </c>
      <c r="AG22913">
        <v>0</v>
      </c>
      <c r="AH22913">
        <v>0</v>
      </c>
      <c r="AI22913">
        <v>0</v>
      </c>
      <c r="AJ22913">
        <v>0</v>
      </c>
      <c r="AK22913">
        <v>0</v>
      </c>
      <c r="AL22913">
        <v>0</v>
      </c>
      <c r="AM22913">
        <v>0</v>
      </c>
    </row>
    <row r="22914" spans="1:39" x14ac:dyDescent="0.45">
      <c r="A22914" t="s">
        <v>86062</v>
      </c>
      <c r="B22914" t="s">
        <v>86063</v>
      </c>
      <c r="C22914" t="s">
        <v>86064</v>
      </c>
      <c r="D22914" t="s">
        <v>86065</v>
      </c>
      <c r="E22914" t="s">
        <v>1661</v>
      </c>
      <c r="F22914" s="3">
        <v>75000</v>
      </c>
      <c r="G22914" t="s">
        <v>57</v>
      </c>
      <c r="L22914">
        <v>1</v>
      </c>
      <c r="M22914" s="1">
        <v>41275</v>
      </c>
      <c r="N22914" s="2">
        <v>41275</v>
      </c>
      <c r="O22914" t="s">
        <v>164</v>
      </c>
      <c r="P22914">
        <v>2013</v>
      </c>
      <c r="Q22914" s="1">
        <v>41760</v>
      </c>
      <c r="R22914" s="1">
        <v>41760</v>
      </c>
      <c r="S22914">
        <v>75000</v>
      </c>
      <c r="T22914">
        <v>0</v>
      </c>
      <c r="U22914">
        <v>0</v>
      </c>
      <c r="V22914">
        <v>0</v>
      </c>
      <c r="W22914">
        <v>0</v>
      </c>
      <c r="X22914">
        <v>0</v>
      </c>
      <c r="Y22914">
        <v>0</v>
      </c>
      <c r="Z22914">
        <v>0</v>
      </c>
      <c r="AA22914">
        <v>0</v>
      </c>
      <c r="AB22914">
        <v>0</v>
      </c>
      <c r="AC22914">
        <v>0</v>
      </c>
      <c r="AD22914">
        <v>0</v>
      </c>
      <c r="AE22914">
        <v>0</v>
      </c>
      <c r="AF22914">
        <v>0</v>
      </c>
      <c r="AG22914">
        <v>0</v>
      </c>
      <c r="AH22914">
        <v>0</v>
      </c>
      <c r="AI22914">
        <v>0</v>
      </c>
      <c r="AJ22914">
        <v>0</v>
      </c>
      <c r="AK22914">
        <v>0</v>
      </c>
      <c r="AL22914">
        <v>0</v>
      </c>
      <c r="AM22914">
        <v>0</v>
      </c>
    </row>
    <row r="22915" spans="1:39" x14ac:dyDescent="0.45">
      <c r="A22915" t="s">
        <v>86066</v>
      </c>
      <c r="B22915" t="s">
        <v>86067</v>
      </c>
      <c r="C22915" t="s">
        <v>86068</v>
      </c>
      <c r="D22915" t="s">
        <v>86069</v>
      </c>
      <c r="E22915" t="s">
        <v>128</v>
      </c>
      <c r="F22915" s="3">
        <v>80000</v>
      </c>
      <c r="G22915" t="s">
        <v>57</v>
      </c>
      <c r="H22915" t="s">
        <v>46</v>
      </c>
      <c r="I22915" t="s">
        <v>58</v>
      </c>
      <c r="J22915" t="s">
        <v>198</v>
      </c>
      <c r="K22915" t="s">
        <v>5986</v>
      </c>
      <c r="L22915">
        <v>1</v>
      </c>
      <c r="M22915" s="1">
        <v>40188</v>
      </c>
      <c r="N22915" s="2">
        <v>40179</v>
      </c>
      <c r="O22915" t="s">
        <v>118</v>
      </c>
      <c r="P22915">
        <v>2010</v>
      </c>
      <c r="Q22915" s="1">
        <v>40210</v>
      </c>
      <c r="R22915" s="1">
        <v>40210</v>
      </c>
      <c r="S22915">
        <v>80000</v>
      </c>
      <c r="T22915">
        <v>0</v>
      </c>
      <c r="U22915">
        <v>0</v>
      </c>
      <c r="V22915">
        <v>0</v>
      </c>
      <c r="W22915">
        <v>0</v>
      </c>
      <c r="X22915">
        <v>0</v>
      </c>
      <c r="Y22915">
        <v>0</v>
      </c>
      <c r="Z22915">
        <v>0</v>
      </c>
      <c r="AA22915">
        <v>0</v>
      </c>
      <c r="AB22915">
        <v>0</v>
      </c>
      <c r="AC22915">
        <v>0</v>
      </c>
      <c r="AD22915">
        <v>0</v>
      </c>
      <c r="AE22915">
        <v>0</v>
      </c>
      <c r="AF22915">
        <v>0</v>
      </c>
      <c r="AG22915">
        <v>0</v>
      </c>
      <c r="AH22915">
        <v>0</v>
      </c>
      <c r="AI22915">
        <v>0</v>
      </c>
      <c r="AJ22915">
        <v>0</v>
      </c>
      <c r="AK22915">
        <v>0</v>
      </c>
      <c r="AL22915">
        <v>0</v>
      </c>
      <c r="AM22915">
        <v>0</v>
      </c>
    </row>
    <row r="22916" spans="1:39" x14ac:dyDescent="0.45">
      <c r="A22916" t="s">
        <v>86070</v>
      </c>
      <c r="B22916" t="s">
        <v>86071</v>
      </c>
      <c r="C22916" t="s">
        <v>86072</v>
      </c>
      <c r="D22916" t="s">
        <v>127</v>
      </c>
      <c r="E22916" t="s">
        <v>128</v>
      </c>
      <c r="F22916" t="s">
        <v>86073</v>
      </c>
      <c r="G22916" t="s">
        <v>57</v>
      </c>
      <c r="H22916" t="s">
        <v>46</v>
      </c>
      <c r="I22916" t="s">
        <v>299</v>
      </c>
      <c r="J22916" t="s">
        <v>300</v>
      </c>
      <c r="K22916" t="s">
        <v>3022</v>
      </c>
      <c r="L22916">
        <v>4</v>
      </c>
      <c r="M22916" s="1">
        <v>40909</v>
      </c>
      <c r="N22916" s="2">
        <v>40909</v>
      </c>
      <c r="O22916" t="s">
        <v>132</v>
      </c>
      <c r="P22916">
        <v>2012</v>
      </c>
      <c r="Q22916" s="1">
        <v>40971</v>
      </c>
      <c r="R22916" s="1">
        <v>41865</v>
      </c>
      <c r="S22916">
        <v>1041900</v>
      </c>
      <c r="T22916">
        <v>4500000</v>
      </c>
      <c r="U22916">
        <v>0</v>
      </c>
      <c r="V22916">
        <v>0</v>
      </c>
      <c r="W22916">
        <v>0</v>
      </c>
      <c r="X22916">
        <v>918000</v>
      </c>
      <c r="Y22916">
        <v>0</v>
      </c>
      <c r="Z22916">
        <v>0</v>
      </c>
      <c r="AA22916">
        <v>0</v>
      </c>
      <c r="AB22916">
        <v>0</v>
      </c>
      <c r="AC22916">
        <v>0</v>
      </c>
      <c r="AD22916">
        <v>0</v>
      </c>
      <c r="AE22916">
        <v>0</v>
      </c>
      <c r="AF22916">
        <v>3500000</v>
      </c>
      <c r="AG22916">
        <v>0</v>
      </c>
      <c r="AH22916">
        <v>0</v>
      </c>
      <c r="AI22916">
        <v>0</v>
      </c>
      <c r="AJ22916">
        <v>0</v>
      </c>
      <c r="AK22916">
        <v>0</v>
      </c>
      <c r="AL22916">
        <v>0</v>
      </c>
      <c r="AM22916">
        <v>0</v>
      </c>
    </row>
    <row r="22917" spans="1:39" x14ac:dyDescent="0.45">
      <c r="A22917" t="s">
        <v>86074</v>
      </c>
      <c r="B22917" t="s">
        <v>86075</v>
      </c>
      <c r="C22917" t="s">
        <v>86076</v>
      </c>
      <c r="D22917" t="s">
        <v>88</v>
      </c>
      <c r="E22917" t="s">
        <v>89</v>
      </c>
      <c r="F22917" t="s">
        <v>846</v>
      </c>
      <c r="G22917" t="s">
        <v>57</v>
      </c>
      <c r="H22917" t="s">
        <v>46</v>
      </c>
      <c r="I22917" t="s">
        <v>47</v>
      </c>
      <c r="J22917" t="s">
        <v>611</v>
      </c>
      <c r="K22917" t="s">
        <v>86077</v>
      </c>
      <c r="L22917">
        <v>1</v>
      </c>
      <c r="M22917" s="1">
        <v>35796</v>
      </c>
      <c r="N22917" s="2">
        <v>35796</v>
      </c>
      <c r="O22917" t="s">
        <v>709</v>
      </c>
      <c r="P22917">
        <v>1998</v>
      </c>
      <c r="Q22917" s="1">
        <v>41576</v>
      </c>
      <c r="R22917" s="1">
        <v>41576</v>
      </c>
      <c r="S22917">
        <v>1000000</v>
      </c>
      <c r="T22917">
        <v>0</v>
      </c>
      <c r="U22917">
        <v>0</v>
      </c>
      <c r="V22917">
        <v>0</v>
      </c>
      <c r="W22917">
        <v>0</v>
      </c>
      <c r="X22917">
        <v>0</v>
      </c>
      <c r="Y22917">
        <v>0</v>
      </c>
      <c r="Z22917">
        <v>0</v>
      </c>
      <c r="AA22917">
        <v>0</v>
      </c>
      <c r="AB22917">
        <v>0</v>
      </c>
      <c r="AC22917">
        <v>0</v>
      </c>
      <c r="AD22917">
        <v>0</v>
      </c>
      <c r="AE22917">
        <v>0</v>
      </c>
      <c r="AF22917">
        <v>0</v>
      </c>
      <c r="AG22917">
        <v>0</v>
      </c>
      <c r="AH22917">
        <v>0</v>
      </c>
      <c r="AI22917">
        <v>0</v>
      </c>
      <c r="AJ22917">
        <v>0</v>
      </c>
      <c r="AK22917">
        <v>0</v>
      </c>
      <c r="AL22917">
        <v>0</v>
      </c>
      <c r="AM22917">
        <v>0</v>
      </c>
    </row>
    <row r="22918" spans="1:39" x14ac:dyDescent="0.45">
      <c r="A22918" t="s">
        <v>86078</v>
      </c>
      <c r="B22918" t="s">
        <v>86079</v>
      </c>
      <c r="C22918" t="s">
        <v>86080</v>
      </c>
      <c r="D22918" t="s">
        <v>461</v>
      </c>
      <c r="E22918" t="s">
        <v>462</v>
      </c>
      <c r="F22918" t="s">
        <v>2770</v>
      </c>
      <c r="G22918" t="s">
        <v>57</v>
      </c>
      <c r="H22918" t="s">
        <v>46</v>
      </c>
      <c r="I22918" t="s">
        <v>58</v>
      </c>
      <c r="J22918" t="s">
        <v>198</v>
      </c>
      <c r="K22918" t="s">
        <v>199</v>
      </c>
      <c r="L22918">
        <v>3</v>
      </c>
      <c r="M22918" s="1">
        <v>38412</v>
      </c>
      <c r="N22918" s="2">
        <v>38412</v>
      </c>
      <c r="O22918" t="s">
        <v>464</v>
      </c>
      <c r="P22918">
        <v>2005</v>
      </c>
      <c r="Q22918" s="1">
        <v>40402</v>
      </c>
      <c r="R22918" s="1">
        <v>41624</v>
      </c>
      <c r="S22918">
        <v>0</v>
      </c>
      <c r="T22918">
        <v>0</v>
      </c>
      <c r="U22918">
        <v>0</v>
      </c>
      <c r="V22918">
        <v>0</v>
      </c>
      <c r="W22918">
        <v>0</v>
      </c>
      <c r="X22918">
        <v>0</v>
      </c>
      <c r="Y22918">
        <v>1000000</v>
      </c>
      <c r="Z22918">
        <v>8000000</v>
      </c>
      <c r="AA22918">
        <v>0</v>
      </c>
      <c r="AB22918">
        <v>0</v>
      </c>
      <c r="AC22918">
        <v>0</v>
      </c>
      <c r="AD22918">
        <v>0</v>
      </c>
      <c r="AE22918">
        <v>0</v>
      </c>
      <c r="AF22918">
        <v>0</v>
      </c>
      <c r="AG22918">
        <v>0</v>
      </c>
      <c r="AH22918">
        <v>0</v>
      </c>
      <c r="AI22918">
        <v>0</v>
      </c>
      <c r="AJ22918">
        <v>0</v>
      </c>
      <c r="AK22918">
        <v>0</v>
      </c>
      <c r="AL22918">
        <v>0</v>
      </c>
      <c r="AM22918">
        <v>0</v>
      </c>
    </row>
    <row r="22919" spans="1:39" x14ac:dyDescent="0.45">
      <c r="A22919" t="s">
        <v>86081</v>
      </c>
      <c r="B22919" t="s">
        <v>86082</v>
      </c>
      <c r="C22919" t="s">
        <v>86083</v>
      </c>
      <c r="D22919" t="s">
        <v>86084</v>
      </c>
      <c r="E22919" t="s">
        <v>11498</v>
      </c>
      <c r="F22919" t="s">
        <v>7816</v>
      </c>
      <c r="G22919" t="s">
        <v>45</v>
      </c>
      <c r="H22919" t="s">
        <v>46</v>
      </c>
      <c r="I22919" t="s">
        <v>299</v>
      </c>
      <c r="J22919" t="s">
        <v>300</v>
      </c>
      <c r="K22919" t="s">
        <v>17500</v>
      </c>
      <c r="L22919">
        <v>2</v>
      </c>
      <c r="M22919" s="1">
        <v>37622</v>
      </c>
      <c r="N22919" s="2">
        <v>37622</v>
      </c>
      <c r="O22919" t="s">
        <v>854</v>
      </c>
      <c r="P22919">
        <v>2003</v>
      </c>
      <c r="Q22919" s="1">
        <v>37622</v>
      </c>
      <c r="R22919" s="1">
        <v>38861</v>
      </c>
      <c r="S22919">
        <v>0</v>
      </c>
      <c r="T22919">
        <v>11600000</v>
      </c>
      <c r="U22919">
        <v>0</v>
      </c>
      <c r="V22919">
        <v>0</v>
      </c>
      <c r="W22919">
        <v>0</v>
      </c>
      <c r="X22919">
        <v>0</v>
      </c>
      <c r="Y22919">
        <v>0</v>
      </c>
      <c r="Z22919">
        <v>0</v>
      </c>
      <c r="AA22919">
        <v>0</v>
      </c>
      <c r="AB22919">
        <v>0</v>
      </c>
      <c r="AC22919">
        <v>0</v>
      </c>
      <c r="AD22919">
        <v>0</v>
      </c>
      <c r="AE22919">
        <v>0</v>
      </c>
      <c r="AF22919">
        <v>1600000</v>
      </c>
      <c r="AG22919">
        <v>0</v>
      </c>
      <c r="AH22919">
        <v>10000000</v>
      </c>
      <c r="AI22919">
        <v>0</v>
      </c>
      <c r="AJ22919">
        <v>0</v>
      </c>
      <c r="AK22919">
        <v>0</v>
      </c>
      <c r="AL22919">
        <v>0</v>
      </c>
      <c r="AM22919">
        <v>0</v>
      </c>
    </row>
    <row r="22920" spans="1:39" x14ac:dyDescent="0.45">
      <c r="A22920" t="s">
        <v>86085</v>
      </c>
      <c r="B22920" t="s">
        <v>86086</v>
      </c>
      <c r="C22920" t="s">
        <v>86087</v>
      </c>
      <c r="F22920" t="s">
        <v>114</v>
      </c>
      <c r="G22920" t="s">
        <v>57</v>
      </c>
      <c r="L22920">
        <v>2</v>
      </c>
      <c r="Q22920" s="1">
        <v>40909</v>
      </c>
      <c r="R22920" s="1">
        <v>40909</v>
      </c>
      <c r="S22920">
        <v>0</v>
      </c>
      <c r="T22920">
        <v>0</v>
      </c>
      <c r="U22920">
        <v>0</v>
      </c>
      <c r="V22920">
        <v>0</v>
      </c>
      <c r="W22920">
        <v>0</v>
      </c>
      <c r="X22920">
        <v>0</v>
      </c>
      <c r="Y22920">
        <v>0</v>
      </c>
      <c r="Z22920">
        <v>0</v>
      </c>
      <c r="AA22920">
        <v>0</v>
      </c>
      <c r="AB22920">
        <v>0</v>
      </c>
      <c r="AC22920">
        <v>0</v>
      </c>
      <c r="AD22920">
        <v>0</v>
      </c>
      <c r="AE22920">
        <v>0</v>
      </c>
      <c r="AF22920">
        <v>0</v>
      </c>
      <c r="AG22920">
        <v>0</v>
      </c>
      <c r="AH22920">
        <v>0</v>
      </c>
      <c r="AI22920">
        <v>0</v>
      </c>
      <c r="AJ22920">
        <v>0</v>
      </c>
      <c r="AK22920">
        <v>0</v>
      </c>
      <c r="AL22920">
        <v>0</v>
      </c>
      <c r="AM22920">
        <v>0</v>
      </c>
    </row>
    <row r="22921" spans="1:39" x14ac:dyDescent="0.45">
      <c r="A22921" t="s">
        <v>86088</v>
      </c>
      <c r="B22921" t="s">
        <v>86089</v>
      </c>
      <c r="C22921" t="s">
        <v>86090</v>
      </c>
      <c r="D22921" t="s">
        <v>86091</v>
      </c>
      <c r="E22921" t="s">
        <v>8939</v>
      </c>
      <c r="F22921" s="3">
        <v>25000</v>
      </c>
      <c r="G22921" t="s">
        <v>57</v>
      </c>
      <c r="H22921" t="s">
        <v>46</v>
      </c>
      <c r="I22921" t="s">
        <v>1258</v>
      </c>
      <c r="J22921" t="s">
        <v>1259</v>
      </c>
      <c r="K22921" t="s">
        <v>69528</v>
      </c>
      <c r="L22921">
        <v>1</v>
      </c>
      <c r="M22921" s="1">
        <v>40179</v>
      </c>
      <c r="N22921" s="2">
        <v>40179</v>
      </c>
      <c r="O22921" t="s">
        <v>118</v>
      </c>
      <c r="P22921">
        <v>2010</v>
      </c>
      <c r="Q22921" s="1">
        <v>40117</v>
      </c>
      <c r="R22921" s="1">
        <v>40117</v>
      </c>
      <c r="S22921">
        <v>0</v>
      </c>
      <c r="T22921">
        <v>0</v>
      </c>
      <c r="U22921">
        <v>0</v>
      </c>
      <c r="V22921">
        <v>0</v>
      </c>
      <c r="W22921">
        <v>25000</v>
      </c>
      <c r="X22921">
        <v>0</v>
      </c>
      <c r="Y22921">
        <v>0</v>
      </c>
      <c r="Z22921">
        <v>0</v>
      </c>
      <c r="AA22921">
        <v>0</v>
      </c>
      <c r="AB22921">
        <v>0</v>
      </c>
      <c r="AC22921">
        <v>0</v>
      </c>
      <c r="AD22921">
        <v>0</v>
      </c>
      <c r="AE22921">
        <v>0</v>
      </c>
      <c r="AF22921">
        <v>0</v>
      </c>
      <c r="AG22921">
        <v>0</v>
      </c>
      <c r="AH22921">
        <v>0</v>
      </c>
      <c r="AI22921">
        <v>0</v>
      </c>
      <c r="AJ22921">
        <v>0</v>
      </c>
      <c r="AK22921">
        <v>0</v>
      </c>
      <c r="AL22921">
        <v>0</v>
      </c>
      <c r="AM22921">
        <v>0</v>
      </c>
    </row>
    <row r="22922" spans="1:39" x14ac:dyDescent="0.45">
      <c r="A22922" t="s">
        <v>86092</v>
      </c>
      <c r="B22922" t="s">
        <v>86093</v>
      </c>
      <c r="C22922" t="s">
        <v>86094</v>
      </c>
      <c r="D22922" t="s">
        <v>86095</v>
      </c>
      <c r="E22922" t="s">
        <v>363</v>
      </c>
      <c r="F22922" s="3">
        <v>97000</v>
      </c>
      <c r="G22922" t="s">
        <v>57</v>
      </c>
      <c r="H22922" t="s">
        <v>46</v>
      </c>
      <c r="I22922" t="s">
        <v>58</v>
      </c>
      <c r="J22922" t="s">
        <v>198</v>
      </c>
      <c r="K22922" t="s">
        <v>833</v>
      </c>
      <c r="L22922">
        <v>2</v>
      </c>
      <c r="Q22922" s="1">
        <v>41395</v>
      </c>
      <c r="R22922" s="1">
        <v>41426</v>
      </c>
      <c r="S22922">
        <v>97000</v>
      </c>
      <c r="T22922">
        <v>0</v>
      </c>
      <c r="U22922">
        <v>0</v>
      </c>
      <c r="V22922">
        <v>0</v>
      </c>
      <c r="W22922">
        <v>0</v>
      </c>
      <c r="X22922">
        <v>0</v>
      </c>
      <c r="Y22922">
        <v>0</v>
      </c>
      <c r="Z22922">
        <v>0</v>
      </c>
      <c r="AA22922">
        <v>0</v>
      </c>
      <c r="AB22922">
        <v>0</v>
      </c>
      <c r="AC22922">
        <v>0</v>
      </c>
      <c r="AD22922">
        <v>0</v>
      </c>
      <c r="AE22922">
        <v>0</v>
      </c>
      <c r="AF22922">
        <v>0</v>
      </c>
      <c r="AG22922">
        <v>0</v>
      </c>
      <c r="AH22922">
        <v>0</v>
      </c>
      <c r="AI22922">
        <v>0</v>
      </c>
      <c r="AJ22922">
        <v>0</v>
      </c>
      <c r="AK22922">
        <v>0</v>
      </c>
      <c r="AL22922">
        <v>0</v>
      </c>
      <c r="AM22922">
        <v>0</v>
      </c>
    </row>
    <row r="22923" spans="1:39" x14ac:dyDescent="0.45">
      <c r="A22923" t="s">
        <v>86096</v>
      </c>
      <c r="B22923" t="s">
        <v>86097</v>
      </c>
      <c r="C22923" t="s">
        <v>86098</v>
      </c>
      <c r="D22923" t="s">
        <v>107</v>
      </c>
      <c r="E22923" t="s">
        <v>108</v>
      </c>
      <c r="F22923" t="s">
        <v>109</v>
      </c>
      <c r="G22923" t="s">
        <v>57</v>
      </c>
      <c r="H22923" t="s">
        <v>402</v>
      </c>
      <c r="J22923" t="s">
        <v>403</v>
      </c>
      <c r="K22923" t="s">
        <v>403</v>
      </c>
      <c r="L22923">
        <v>1</v>
      </c>
      <c r="M22923" s="1">
        <v>40544</v>
      </c>
      <c r="N22923" s="2">
        <v>40544</v>
      </c>
      <c r="O22923" t="s">
        <v>528</v>
      </c>
      <c r="P22923">
        <v>2011</v>
      </c>
      <c r="Q22923" s="1">
        <v>41222</v>
      </c>
      <c r="R22923" s="1">
        <v>41222</v>
      </c>
      <c r="S22923">
        <v>2000000</v>
      </c>
      <c r="T22923">
        <v>0</v>
      </c>
      <c r="U22923">
        <v>0</v>
      </c>
      <c r="V22923">
        <v>0</v>
      </c>
      <c r="W22923">
        <v>0</v>
      </c>
      <c r="X22923">
        <v>0</v>
      </c>
      <c r="Y22923">
        <v>0</v>
      </c>
      <c r="Z22923">
        <v>0</v>
      </c>
      <c r="AA22923">
        <v>0</v>
      </c>
      <c r="AB22923">
        <v>0</v>
      </c>
      <c r="AC22923">
        <v>0</v>
      </c>
      <c r="AD22923">
        <v>0</v>
      </c>
      <c r="AE22923">
        <v>0</v>
      </c>
      <c r="AF22923">
        <v>0</v>
      </c>
      <c r="AG22923">
        <v>0</v>
      </c>
      <c r="AH22923">
        <v>0</v>
      </c>
      <c r="AI22923">
        <v>0</v>
      </c>
      <c r="AJ22923">
        <v>0</v>
      </c>
      <c r="AK22923">
        <v>0</v>
      </c>
      <c r="AL22923">
        <v>0</v>
      </c>
      <c r="AM22923">
        <v>0</v>
      </c>
    </row>
    <row r="22924" spans="1:39" x14ac:dyDescent="0.45">
      <c r="A22924" t="s">
        <v>86099</v>
      </c>
      <c r="B22924" t="s">
        <v>86100</v>
      </c>
      <c r="F22924" t="s">
        <v>4314</v>
      </c>
      <c r="G22924" t="s">
        <v>57</v>
      </c>
      <c r="H22924" t="s">
        <v>715</v>
      </c>
      <c r="J22924" t="s">
        <v>716</v>
      </c>
      <c r="K22924" t="s">
        <v>11850</v>
      </c>
      <c r="L22924">
        <v>1</v>
      </c>
      <c r="Q22924" s="1">
        <v>41266</v>
      </c>
      <c r="R22924" s="1">
        <v>41266</v>
      </c>
      <c r="S22924">
        <v>0</v>
      </c>
      <c r="T22924">
        <v>550000</v>
      </c>
      <c r="U22924">
        <v>0</v>
      </c>
      <c r="V22924">
        <v>0</v>
      </c>
      <c r="W22924">
        <v>0</v>
      </c>
      <c r="X22924">
        <v>0</v>
      </c>
      <c r="Y22924">
        <v>0</v>
      </c>
      <c r="Z22924">
        <v>0</v>
      </c>
      <c r="AA22924">
        <v>0</v>
      </c>
      <c r="AB22924">
        <v>0</v>
      </c>
      <c r="AC22924">
        <v>0</v>
      </c>
      <c r="AD22924">
        <v>0</v>
      </c>
      <c r="AE22924">
        <v>0</v>
      </c>
      <c r="AF22924">
        <v>550000</v>
      </c>
      <c r="AG22924">
        <v>0</v>
      </c>
      <c r="AH22924">
        <v>0</v>
      </c>
      <c r="AI22924">
        <v>0</v>
      </c>
      <c r="AJ22924">
        <v>0</v>
      </c>
      <c r="AK22924">
        <v>0</v>
      </c>
      <c r="AL22924">
        <v>0</v>
      </c>
      <c r="AM22924">
        <v>0</v>
      </c>
    </row>
    <row r="22925" spans="1:39" x14ac:dyDescent="0.45">
      <c r="A22925" t="s">
        <v>86101</v>
      </c>
      <c r="B22925" t="s">
        <v>86102</v>
      </c>
      <c r="C22925" t="s">
        <v>86103</v>
      </c>
      <c r="D22925" t="s">
        <v>86104</v>
      </c>
      <c r="E22925" t="s">
        <v>162</v>
      </c>
      <c r="F22925" t="s">
        <v>114</v>
      </c>
      <c r="G22925" t="s">
        <v>57</v>
      </c>
      <c r="H22925" t="s">
        <v>260</v>
      </c>
      <c r="I22925" t="s">
        <v>261</v>
      </c>
      <c r="J22925" t="s">
        <v>1069</v>
      </c>
      <c r="K22925" t="s">
        <v>1069</v>
      </c>
      <c r="L22925">
        <v>2</v>
      </c>
      <c r="M22925" s="1">
        <v>35796</v>
      </c>
      <c r="N22925" s="2">
        <v>35796</v>
      </c>
      <c r="O22925" t="s">
        <v>709</v>
      </c>
      <c r="P22925">
        <v>1998</v>
      </c>
      <c r="Q22925" s="1">
        <v>36971</v>
      </c>
      <c r="R22925" s="1">
        <v>40056</v>
      </c>
      <c r="S22925">
        <v>0</v>
      </c>
      <c r="T22925">
        <v>0</v>
      </c>
      <c r="U22925">
        <v>0</v>
      </c>
      <c r="V22925">
        <v>0</v>
      </c>
      <c r="W22925">
        <v>0</v>
      </c>
      <c r="X22925">
        <v>0</v>
      </c>
      <c r="Y22925">
        <v>0</v>
      </c>
      <c r="Z22925">
        <v>0</v>
      </c>
      <c r="AA22925">
        <v>0</v>
      </c>
      <c r="AB22925">
        <v>0</v>
      </c>
      <c r="AC22925">
        <v>0</v>
      </c>
      <c r="AD22925">
        <v>0</v>
      </c>
      <c r="AE22925">
        <v>0</v>
      </c>
      <c r="AF22925">
        <v>0</v>
      </c>
      <c r="AG22925">
        <v>0</v>
      </c>
      <c r="AH22925">
        <v>0</v>
      </c>
      <c r="AI22925">
        <v>0</v>
      </c>
      <c r="AJ22925">
        <v>0</v>
      </c>
      <c r="AK22925">
        <v>0</v>
      </c>
      <c r="AL22925">
        <v>0</v>
      </c>
      <c r="AM22925">
        <v>0</v>
      </c>
    </row>
    <row r="22926" spans="1:39" x14ac:dyDescent="0.45">
      <c r="A22926" t="s">
        <v>86105</v>
      </c>
      <c r="B22926" t="s">
        <v>86106</v>
      </c>
      <c r="C22926" t="s">
        <v>86107</v>
      </c>
      <c r="D22926" t="s">
        <v>86108</v>
      </c>
      <c r="E22926" t="s">
        <v>3956</v>
      </c>
      <c r="F22926" t="s">
        <v>757</v>
      </c>
      <c r="G22926" t="s">
        <v>57</v>
      </c>
      <c r="L22926">
        <v>1</v>
      </c>
      <c r="M22926" s="1">
        <v>40570</v>
      </c>
      <c r="N22926" s="2">
        <v>40544</v>
      </c>
      <c r="O22926" t="s">
        <v>528</v>
      </c>
      <c r="P22926">
        <v>2011</v>
      </c>
      <c r="Q22926" s="1">
        <v>41197</v>
      </c>
      <c r="R22926" s="1">
        <v>41197</v>
      </c>
      <c r="S22926">
        <v>0</v>
      </c>
      <c r="T22926">
        <v>600000</v>
      </c>
      <c r="U22926">
        <v>0</v>
      </c>
      <c r="V22926">
        <v>0</v>
      </c>
      <c r="W22926">
        <v>0</v>
      </c>
      <c r="X22926">
        <v>0</v>
      </c>
      <c r="Y22926">
        <v>0</v>
      </c>
      <c r="Z22926">
        <v>0</v>
      </c>
      <c r="AA22926">
        <v>0</v>
      </c>
      <c r="AB22926">
        <v>0</v>
      </c>
      <c r="AC22926">
        <v>0</v>
      </c>
      <c r="AD22926">
        <v>0</v>
      </c>
      <c r="AE22926">
        <v>0</v>
      </c>
      <c r="AF22926">
        <v>0</v>
      </c>
      <c r="AG22926">
        <v>0</v>
      </c>
      <c r="AH22926">
        <v>0</v>
      </c>
      <c r="AI22926">
        <v>0</v>
      </c>
      <c r="AJ22926">
        <v>0</v>
      </c>
      <c r="AK22926">
        <v>0</v>
      </c>
      <c r="AL22926">
        <v>0</v>
      </c>
      <c r="AM22926">
        <v>0</v>
      </c>
    </row>
    <row r="22927" spans="1:39" x14ac:dyDescent="0.45">
      <c r="A22927" t="s">
        <v>86109</v>
      </c>
      <c r="B22927" t="s">
        <v>86110</v>
      </c>
      <c r="C22927" t="s">
        <v>86111</v>
      </c>
      <c r="D22927" t="s">
        <v>86112</v>
      </c>
      <c r="E22927" t="s">
        <v>7623</v>
      </c>
      <c r="F22927" t="s">
        <v>766</v>
      </c>
      <c r="G22927" t="s">
        <v>57</v>
      </c>
      <c r="H22927" t="s">
        <v>664</v>
      </c>
      <c r="J22927" t="s">
        <v>8614</v>
      </c>
      <c r="K22927" t="s">
        <v>8614</v>
      </c>
      <c r="L22927">
        <v>2</v>
      </c>
      <c r="M22927" s="1">
        <v>40737</v>
      </c>
      <c r="N22927" s="2">
        <v>40725</v>
      </c>
      <c r="O22927" t="s">
        <v>250</v>
      </c>
      <c r="P22927">
        <v>2011</v>
      </c>
      <c r="Q22927" s="1">
        <v>40634</v>
      </c>
      <c r="R22927" s="1">
        <v>41426</v>
      </c>
      <c r="S22927">
        <v>200000</v>
      </c>
      <c r="T22927">
        <v>0</v>
      </c>
      <c r="U22927">
        <v>0</v>
      </c>
      <c r="V22927">
        <v>0</v>
      </c>
      <c r="W22927">
        <v>0</v>
      </c>
      <c r="X22927">
        <v>0</v>
      </c>
      <c r="Y22927">
        <v>200000</v>
      </c>
      <c r="Z22927">
        <v>0</v>
      </c>
      <c r="AA22927">
        <v>0</v>
      </c>
      <c r="AB22927">
        <v>0</v>
      </c>
      <c r="AC22927">
        <v>0</v>
      </c>
      <c r="AD22927">
        <v>0</v>
      </c>
      <c r="AE22927">
        <v>0</v>
      </c>
      <c r="AF22927">
        <v>0</v>
      </c>
      <c r="AG22927">
        <v>0</v>
      </c>
      <c r="AH22927">
        <v>0</v>
      </c>
      <c r="AI22927">
        <v>0</v>
      </c>
      <c r="AJ22927">
        <v>0</v>
      </c>
      <c r="AK22927">
        <v>0</v>
      </c>
      <c r="AL22927">
        <v>0</v>
      </c>
      <c r="AM22927">
        <v>0</v>
      </c>
    </row>
    <row r="22928" spans="1:39" x14ac:dyDescent="0.45">
      <c r="A22928" t="s">
        <v>86113</v>
      </c>
      <c r="B22928" t="s">
        <v>86110</v>
      </c>
      <c r="F22928" s="3">
        <v>15000</v>
      </c>
      <c r="G22928" t="s">
        <v>57</v>
      </c>
      <c r="H22928" t="s">
        <v>46</v>
      </c>
      <c r="I22928" t="s">
        <v>2223</v>
      </c>
      <c r="J22928" t="s">
        <v>2456</v>
      </c>
      <c r="K22928" t="s">
        <v>2456</v>
      </c>
      <c r="L22928">
        <v>1</v>
      </c>
      <c r="Q22928" s="1">
        <v>41153</v>
      </c>
      <c r="R22928" s="1">
        <v>41153</v>
      </c>
      <c r="S22928">
        <v>15000</v>
      </c>
      <c r="T22928">
        <v>0</v>
      </c>
      <c r="U22928">
        <v>0</v>
      </c>
      <c r="V22928">
        <v>0</v>
      </c>
      <c r="W22928">
        <v>0</v>
      </c>
      <c r="X22928">
        <v>0</v>
      </c>
      <c r="Y22928">
        <v>0</v>
      </c>
      <c r="Z22928">
        <v>0</v>
      </c>
      <c r="AA22928">
        <v>0</v>
      </c>
      <c r="AB22928">
        <v>0</v>
      </c>
      <c r="AC22928">
        <v>0</v>
      </c>
      <c r="AD22928">
        <v>0</v>
      </c>
      <c r="AE22928">
        <v>0</v>
      </c>
      <c r="AF22928">
        <v>0</v>
      </c>
      <c r="AG22928">
        <v>0</v>
      </c>
      <c r="AH22928">
        <v>0</v>
      </c>
      <c r="AI22928">
        <v>0</v>
      </c>
      <c r="AJ22928">
        <v>0</v>
      </c>
      <c r="AK22928">
        <v>0</v>
      </c>
      <c r="AL22928">
        <v>0</v>
      </c>
      <c r="AM22928">
        <v>0</v>
      </c>
    </row>
    <row r="22929" spans="1:39" x14ac:dyDescent="0.45">
      <c r="A22929" t="s">
        <v>86114</v>
      </c>
      <c r="B22929" t="s">
        <v>86115</v>
      </c>
      <c r="C22929" t="s">
        <v>86116</v>
      </c>
      <c r="D22929" t="s">
        <v>86117</v>
      </c>
      <c r="E22929" t="s">
        <v>2400</v>
      </c>
      <c r="F22929" t="s">
        <v>90</v>
      </c>
      <c r="G22929" t="s">
        <v>57</v>
      </c>
      <c r="H22929" t="s">
        <v>46</v>
      </c>
      <c r="I22929" t="s">
        <v>58</v>
      </c>
      <c r="J22929" t="s">
        <v>198</v>
      </c>
      <c r="K22929" t="s">
        <v>731</v>
      </c>
      <c r="L22929">
        <v>2</v>
      </c>
      <c r="M22929" s="1">
        <v>40544</v>
      </c>
      <c r="N22929" s="2">
        <v>40544</v>
      </c>
      <c r="O22929" t="s">
        <v>528</v>
      </c>
      <c r="P22929">
        <v>2011</v>
      </c>
      <c r="Q22929" s="1">
        <v>40827</v>
      </c>
      <c r="R22929" s="1">
        <v>40926</v>
      </c>
      <c r="S22929">
        <v>2000000</v>
      </c>
      <c r="T22929">
        <v>5000000</v>
      </c>
      <c r="U22929">
        <v>0</v>
      </c>
      <c r="V22929">
        <v>0</v>
      </c>
      <c r="W22929">
        <v>0</v>
      </c>
      <c r="X22929">
        <v>0</v>
      </c>
      <c r="Y22929">
        <v>0</v>
      </c>
      <c r="Z22929">
        <v>0</v>
      </c>
      <c r="AA22929">
        <v>0</v>
      </c>
      <c r="AB22929">
        <v>0</v>
      </c>
      <c r="AC22929">
        <v>0</v>
      </c>
      <c r="AD22929">
        <v>0</v>
      </c>
      <c r="AE22929">
        <v>0</v>
      </c>
      <c r="AF22929">
        <v>5000000</v>
      </c>
      <c r="AG22929">
        <v>0</v>
      </c>
      <c r="AH22929">
        <v>0</v>
      </c>
      <c r="AI22929">
        <v>0</v>
      </c>
      <c r="AJ22929">
        <v>0</v>
      </c>
      <c r="AK22929">
        <v>0</v>
      </c>
      <c r="AL22929">
        <v>0</v>
      </c>
      <c r="AM22929">
        <v>0</v>
      </c>
    </row>
    <row r="22930" spans="1:39" x14ac:dyDescent="0.45">
      <c r="A22930" t="s">
        <v>86118</v>
      </c>
      <c r="B22930" t="s">
        <v>86119</v>
      </c>
      <c r="C22930" t="s">
        <v>86120</v>
      </c>
      <c r="D22930" t="s">
        <v>1343</v>
      </c>
      <c r="E22930" t="s">
        <v>1344</v>
      </c>
      <c r="F22930" t="s">
        <v>36222</v>
      </c>
      <c r="G22930" t="s">
        <v>57</v>
      </c>
      <c r="H22930" t="s">
        <v>887</v>
      </c>
      <c r="J22930" t="s">
        <v>888</v>
      </c>
      <c r="K22930" t="s">
        <v>888</v>
      </c>
      <c r="L22930">
        <v>1</v>
      </c>
      <c r="Q22930" s="1">
        <v>40561</v>
      </c>
      <c r="R22930" s="1">
        <v>40561</v>
      </c>
      <c r="S22930">
        <v>0</v>
      </c>
      <c r="T22930">
        <v>1340000</v>
      </c>
      <c r="U22930">
        <v>0</v>
      </c>
      <c r="V22930">
        <v>0</v>
      </c>
      <c r="W22930">
        <v>0</v>
      </c>
      <c r="X22930">
        <v>0</v>
      </c>
      <c r="Y22930">
        <v>0</v>
      </c>
      <c r="Z22930">
        <v>0</v>
      </c>
      <c r="AA22930">
        <v>0</v>
      </c>
      <c r="AB22930">
        <v>0</v>
      </c>
      <c r="AC22930">
        <v>0</v>
      </c>
      <c r="AD22930">
        <v>0</v>
      </c>
      <c r="AE22930">
        <v>0</v>
      </c>
      <c r="AF22930">
        <v>0</v>
      </c>
      <c r="AG22930">
        <v>0</v>
      </c>
      <c r="AH22930">
        <v>0</v>
      </c>
      <c r="AI22930">
        <v>0</v>
      </c>
      <c r="AJ22930">
        <v>0</v>
      </c>
      <c r="AK22930">
        <v>0</v>
      </c>
      <c r="AL22930">
        <v>0</v>
      </c>
      <c r="AM22930">
        <v>0</v>
      </c>
    </row>
    <row r="22931" spans="1:39" x14ac:dyDescent="0.45">
      <c r="A22931" t="s">
        <v>86121</v>
      </c>
      <c r="B22931" t="s">
        <v>86122</v>
      </c>
      <c r="C22931" t="s">
        <v>86123</v>
      </c>
      <c r="D22931" t="s">
        <v>86124</v>
      </c>
      <c r="E22931" t="s">
        <v>1368</v>
      </c>
      <c r="F22931" t="s">
        <v>9299</v>
      </c>
      <c r="G22931" t="s">
        <v>57</v>
      </c>
      <c r="H22931" t="s">
        <v>46</v>
      </c>
      <c r="I22931" t="s">
        <v>58</v>
      </c>
      <c r="J22931" t="s">
        <v>198</v>
      </c>
      <c r="K22931" t="s">
        <v>833</v>
      </c>
      <c r="L22931">
        <v>2</v>
      </c>
      <c r="M22931" s="1">
        <v>40756</v>
      </c>
      <c r="N22931" s="2">
        <v>40756</v>
      </c>
      <c r="O22931" t="s">
        <v>250</v>
      </c>
      <c r="P22931">
        <v>2011</v>
      </c>
      <c r="Q22931" s="1">
        <v>41484</v>
      </c>
      <c r="R22931" s="1">
        <v>41857</v>
      </c>
      <c r="S22931">
        <v>0</v>
      </c>
      <c r="T22931">
        <v>21000000</v>
      </c>
      <c r="U22931">
        <v>0</v>
      </c>
      <c r="V22931">
        <v>0</v>
      </c>
      <c r="W22931">
        <v>0</v>
      </c>
      <c r="X22931">
        <v>0</v>
      </c>
      <c r="Y22931">
        <v>0</v>
      </c>
      <c r="Z22931">
        <v>0</v>
      </c>
      <c r="AA22931">
        <v>0</v>
      </c>
      <c r="AB22931">
        <v>0</v>
      </c>
      <c r="AC22931">
        <v>0</v>
      </c>
      <c r="AD22931">
        <v>0</v>
      </c>
      <c r="AE22931">
        <v>0</v>
      </c>
      <c r="AF22931">
        <v>6000000</v>
      </c>
      <c r="AG22931">
        <v>15000000</v>
      </c>
      <c r="AH22931">
        <v>0</v>
      </c>
      <c r="AI22931">
        <v>0</v>
      </c>
      <c r="AJ22931">
        <v>0</v>
      </c>
      <c r="AK22931">
        <v>0</v>
      </c>
      <c r="AL22931">
        <v>0</v>
      </c>
      <c r="AM22931">
        <v>0</v>
      </c>
    </row>
    <row r="22932" spans="1:39" x14ac:dyDescent="0.45">
      <c r="A22932" t="s">
        <v>86125</v>
      </c>
      <c r="B22932" t="s">
        <v>86126</v>
      </c>
      <c r="C22932" t="s">
        <v>86127</v>
      </c>
      <c r="D22932" t="s">
        <v>86128</v>
      </c>
      <c r="E22932" t="s">
        <v>1827</v>
      </c>
      <c r="F22932" t="s">
        <v>114</v>
      </c>
      <c r="G22932" t="s">
        <v>57</v>
      </c>
      <c r="H22932" t="s">
        <v>192</v>
      </c>
      <c r="J22932" t="s">
        <v>193</v>
      </c>
      <c r="K22932" t="s">
        <v>193</v>
      </c>
      <c r="L22932">
        <v>1</v>
      </c>
      <c r="M22932" s="1">
        <v>40583</v>
      </c>
      <c r="N22932" s="2">
        <v>40575</v>
      </c>
      <c r="O22932" t="s">
        <v>528</v>
      </c>
      <c r="P22932">
        <v>2011</v>
      </c>
      <c r="Q22932" s="1">
        <v>41568</v>
      </c>
      <c r="R22932" s="1">
        <v>41568</v>
      </c>
      <c r="S22932">
        <v>0</v>
      </c>
      <c r="T22932">
        <v>0</v>
      </c>
      <c r="U22932">
        <v>0</v>
      </c>
      <c r="V22932">
        <v>0</v>
      </c>
      <c r="W22932">
        <v>0</v>
      </c>
      <c r="X22932">
        <v>0</v>
      </c>
      <c r="Y22932">
        <v>0</v>
      </c>
      <c r="Z22932">
        <v>0</v>
      </c>
      <c r="AA22932">
        <v>0</v>
      </c>
      <c r="AB22932">
        <v>0</v>
      </c>
      <c r="AC22932">
        <v>0</v>
      </c>
      <c r="AD22932">
        <v>0</v>
      </c>
      <c r="AE22932">
        <v>0</v>
      </c>
      <c r="AF22932">
        <v>0</v>
      </c>
      <c r="AG22932">
        <v>0</v>
      </c>
      <c r="AH22932">
        <v>0</v>
      </c>
      <c r="AI22932">
        <v>0</v>
      </c>
      <c r="AJ22932">
        <v>0</v>
      </c>
      <c r="AK22932">
        <v>0</v>
      </c>
      <c r="AL22932">
        <v>0</v>
      </c>
      <c r="AM22932">
        <v>0</v>
      </c>
    </row>
    <row r="22933" spans="1:39" x14ac:dyDescent="0.45">
      <c r="A22933" t="s">
        <v>86129</v>
      </c>
      <c r="B22933" t="s">
        <v>86130</v>
      </c>
      <c r="C22933" t="s">
        <v>86131</v>
      </c>
      <c r="D22933" t="s">
        <v>1807</v>
      </c>
      <c r="E22933" t="s">
        <v>567</v>
      </c>
      <c r="F22933" t="s">
        <v>2770</v>
      </c>
      <c r="G22933" t="s">
        <v>57</v>
      </c>
      <c r="H22933" t="s">
        <v>223</v>
      </c>
      <c r="J22933" t="s">
        <v>224</v>
      </c>
      <c r="K22933" t="s">
        <v>224</v>
      </c>
      <c r="L22933">
        <v>1</v>
      </c>
      <c r="M22933" s="1">
        <v>40544</v>
      </c>
      <c r="N22933" s="2">
        <v>40544</v>
      </c>
      <c r="O22933" t="s">
        <v>528</v>
      </c>
      <c r="P22933">
        <v>2011</v>
      </c>
      <c r="Q22933" s="1">
        <v>41456</v>
      </c>
      <c r="R22933" s="1">
        <v>41456</v>
      </c>
      <c r="S22933">
        <v>0</v>
      </c>
      <c r="T22933">
        <v>9000000</v>
      </c>
      <c r="U22933">
        <v>0</v>
      </c>
      <c r="V22933">
        <v>0</v>
      </c>
      <c r="W22933">
        <v>0</v>
      </c>
      <c r="X22933">
        <v>0</v>
      </c>
      <c r="Y22933">
        <v>0</v>
      </c>
      <c r="Z22933">
        <v>0</v>
      </c>
      <c r="AA22933">
        <v>0</v>
      </c>
      <c r="AB22933">
        <v>0</v>
      </c>
      <c r="AC22933">
        <v>0</v>
      </c>
      <c r="AD22933">
        <v>0</v>
      </c>
      <c r="AE22933">
        <v>0</v>
      </c>
      <c r="AF22933">
        <v>0</v>
      </c>
      <c r="AG22933">
        <v>0</v>
      </c>
      <c r="AH22933">
        <v>0</v>
      </c>
      <c r="AI22933">
        <v>0</v>
      </c>
      <c r="AJ22933">
        <v>0</v>
      </c>
      <c r="AK22933">
        <v>0</v>
      </c>
      <c r="AL22933">
        <v>0</v>
      </c>
      <c r="AM22933">
        <v>0</v>
      </c>
    </row>
    <row r="22934" spans="1:39" x14ac:dyDescent="0.45">
      <c r="A22934" t="s">
        <v>86132</v>
      </c>
      <c r="B22934" t="s">
        <v>86133</v>
      </c>
      <c r="C22934" t="s">
        <v>86134</v>
      </c>
      <c r="F22934" t="s">
        <v>114</v>
      </c>
      <c r="G22934" t="s">
        <v>57</v>
      </c>
      <c r="H22934" t="s">
        <v>192</v>
      </c>
      <c r="J22934" t="s">
        <v>47828</v>
      </c>
      <c r="K22934" t="s">
        <v>47828</v>
      </c>
      <c r="L22934">
        <v>1</v>
      </c>
      <c r="M22934" s="1">
        <v>39448</v>
      </c>
      <c r="N22934" s="2">
        <v>39448</v>
      </c>
      <c r="O22934" t="s">
        <v>181</v>
      </c>
      <c r="P22934">
        <v>2008</v>
      </c>
      <c r="Q22934" s="1">
        <v>41456</v>
      </c>
      <c r="R22934" s="1">
        <v>41456</v>
      </c>
      <c r="S22934">
        <v>0</v>
      </c>
      <c r="T22934">
        <v>0</v>
      </c>
      <c r="U22934">
        <v>0</v>
      </c>
      <c r="V22934">
        <v>0</v>
      </c>
      <c r="W22934">
        <v>0</v>
      </c>
      <c r="X22934">
        <v>0</v>
      </c>
      <c r="Y22934">
        <v>0</v>
      </c>
      <c r="Z22934">
        <v>0</v>
      </c>
      <c r="AA22934">
        <v>0</v>
      </c>
      <c r="AB22934">
        <v>0</v>
      </c>
      <c r="AC22934">
        <v>0</v>
      </c>
      <c r="AD22934">
        <v>0</v>
      </c>
      <c r="AE22934">
        <v>0</v>
      </c>
      <c r="AF22934">
        <v>0</v>
      </c>
      <c r="AG22934">
        <v>0</v>
      </c>
      <c r="AH22934">
        <v>0</v>
      </c>
      <c r="AI22934">
        <v>0</v>
      </c>
      <c r="AJ22934">
        <v>0</v>
      </c>
      <c r="AK22934">
        <v>0</v>
      </c>
      <c r="AL22934">
        <v>0</v>
      </c>
      <c r="AM22934">
        <v>0</v>
      </c>
    </row>
    <row r="22935" spans="1:39" x14ac:dyDescent="0.45">
      <c r="A22935" t="s">
        <v>86135</v>
      </c>
      <c r="B22935" t="s">
        <v>86136</v>
      </c>
      <c r="C22935" t="s">
        <v>86137</v>
      </c>
      <c r="D22935" t="s">
        <v>86138</v>
      </c>
      <c r="E22935" t="s">
        <v>8992</v>
      </c>
      <c r="F22935" t="s">
        <v>73</v>
      </c>
      <c r="G22935" t="s">
        <v>45</v>
      </c>
      <c r="H22935" t="s">
        <v>6675</v>
      </c>
      <c r="J22935" t="s">
        <v>15179</v>
      </c>
      <c r="K22935" t="s">
        <v>86139</v>
      </c>
      <c r="L22935">
        <v>2</v>
      </c>
      <c r="M22935" s="1">
        <v>41275</v>
      </c>
      <c r="N22935" s="2">
        <v>41275</v>
      </c>
      <c r="O22935" t="s">
        <v>164</v>
      </c>
      <c r="P22935">
        <v>2013</v>
      </c>
      <c r="Q22935" s="1">
        <v>41713</v>
      </c>
      <c r="R22935" s="1">
        <v>41756</v>
      </c>
      <c r="S22935">
        <v>1500000</v>
      </c>
      <c r="T22935">
        <v>0</v>
      </c>
      <c r="U22935">
        <v>0</v>
      </c>
      <c r="V22935">
        <v>0</v>
      </c>
      <c r="W22935">
        <v>0</v>
      </c>
      <c r="X22935">
        <v>0</v>
      </c>
      <c r="Y22935">
        <v>0</v>
      </c>
      <c r="Z22935">
        <v>0</v>
      </c>
      <c r="AA22935">
        <v>0</v>
      </c>
      <c r="AB22935">
        <v>0</v>
      </c>
      <c r="AC22935">
        <v>0</v>
      </c>
      <c r="AD22935">
        <v>0</v>
      </c>
      <c r="AE22935">
        <v>0</v>
      </c>
      <c r="AF22935">
        <v>0</v>
      </c>
      <c r="AG22935">
        <v>0</v>
      </c>
      <c r="AH22935">
        <v>0</v>
      </c>
      <c r="AI22935">
        <v>0</v>
      </c>
      <c r="AJ22935">
        <v>0</v>
      </c>
      <c r="AK22935">
        <v>0</v>
      </c>
      <c r="AL22935">
        <v>0</v>
      </c>
      <c r="AM22935">
        <v>0</v>
      </c>
    </row>
    <row r="22936" spans="1:39" x14ac:dyDescent="0.45">
      <c r="A22936" t="s">
        <v>86140</v>
      </c>
      <c r="B22936" t="s">
        <v>86141</v>
      </c>
      <c r="C22936" t="s">
        <v>86142</v>
      </c>
      <c r="F22936" t="s">
        <v>114</v>
      </c>
      <c r="G22936" t="s">
        <v>57</v>
      </c>
      <c r="L22936">
        <v>1</v>
      </c>
      <c r="Q22936" s="1">
        <v>36404</v>
      </c>
      <c r="R22936" s="1">
        <v>36404</v>
      </c>
      <c r="S22936">
        <v>0</v>
      </c>
      <c r="T22936">
        <v>0</v>
      </c>
      <c r="U22936">
        <v>0</v>
      </c>
      <c r="V22936">
        <v>0</v>
      </c>
      <c r="W22936">
        <v>0</v>
      </c>
      <c r="X22936">
        <v>0</v>
      </c>
      <c r="Y22936">
        <v>0</v>
      </c>
      <c r="Z22936">
        <v>0</v>
      </c>
      <c r="AA22936">
        <v>0</v>
      </c>
      <c r="AB22936">
        <v>0</v>
      </c>
      <c r="AC22936">
        <v>0</v>
      </c>
      <c r="AD22936">
        <v>0</v>
      </c>
      <c r="AE22936">
        <v>0</v>
      </c>
      <c r="AF22936">
        <v>0</v>
      </c>
      <c r="AG22936">
        <v>0</v>
      </c>
      <c r="AH22936">
        <v>0</v>
      </c>
      <c r="AI22936">
        <v>0</v>
      </c>
      <c r="AJ22936">
        <v>0</v>
      </c>
      <c r="AK22936">
        <v>0</v>
      </c>
      <c r="AL22936">
        <v>0</v>
      </c>
      <c r="AM22936">
        <v>0</v>
      </c>
    </row>
    <row r="22937" spans="1:39" x14ac:dyDescent="0.45">
      <c r="A22937" t="s">
        <v>86143</v>
      </c>
      <c r="B22937" t="s">
        <v>86144</v>
      </c>
      <c r="C22937" t="s">
        <v>86145</v>
      </c>
      <c r="D22937" t="s">
        <v>653</v>
      </c>
      <c r="E22937" t="s">
        <v>343</v>
      </c>
      <c r="F22937" t="s">
        <v>86146</v>
      </c>
      <c r="G22937" t="s">
        <v>57</v>
      </c>
      <c r="H22937" t="s">
        <v>1585</v>
      </c>
      <c r="J22937" t="s">
        <v>1586</v>
      </c>
      <c r="K22937" t="s">
        <v>1586</v>
      </c>
      <c r="L22937">
        <v>1</v>
      </c>
      <c r="M22937" s="1">
        <v>40026</v>
      </c>
      <c r="N22937" s="2">
        <v>40026</v>
      </c>
      <c r="O22937" t="s">
        <v>285</v>
      </c>
      <c r="P22937">
        <v>2009</v>
      </c>
      <c r="Q22937" s="1">
        <v>40391</v>
      </c>
      <c r="R22937" s="1">
        <v>40391</v>
      </c>
      <c r="S22937">
        <v>0</v>
      </c>
      <c r="T22937">
        <v>1267155</v>
      </c>
      <c r="U22937">
        <v>0</v>
      </c>
      <c r="V22937">
        <v>0</v>
      </c>
      <c r="W22937">
        <v>0</v>
      </c>
      <c r="X22937">
        <v>0</v>
      </c>
      <c r="Y22937">
        <v>0</v>
      </c>
      <c r="Z22937">
        <v>0</v>
      </c>
      <c r="AA22937">
        <v>0</v>
      </c>
      <c r="AB22937">
        <v>0</v>
      </c>
      <c r="AC22937">
        <v>0</v>
      </c>
      <c r="AD22937">
        <v>0</v>
      </c>
      <c r="AE22937">
        <v>0</v>
      </c>
      <c r="AF22937">
        <v>0</v>
      </c>
      <c r="AG22937">
        <v>0</v>
      </c>
      <c r="AH22937">
        <v>0</v>
      </c>
      <c r="AI22937">
        <v>0</v>
      </c>
      <c r="AJ22937">
        <v>0</v>
      </c>
      <c r="AK22937">
        <v>0</v>
      </c>
      <c r="AL22937">
        <v>0</v>
      </c>
      <c r="AM22937">
        <v>0</v>
      </c>
    </row>
    <row r="22938" spans="1:39" x14ac:dyDescent="0.45">
      <c r="A22938" t="s">
        <v>86147</v>
      </c>
      <c r="B22938" t="s">
        <v>86148</v>
      </c>
      <c r="C22938" t="s">
        <v>86149</v>
      </c>
      <c r="D22938" t="s">
        <v>88</v>
      </c>
      <c r="E22938" t="s">
        <v>89</v>
      </c>
      <c r="F22938" t="s">
        <v>64155</v>
      </c>
      <c r="G22938" t="s">
        <v>57</v>
      </c>
      <c r="H22938" t="s">
        <v>46</v>
      </c>
      <c r="I22938" t="s">
        <v>6730</v>
      </c>
      <c r="J22938" t="s">
        <v>641</v>
      </c>
      <c r="K22938" t="s">
        <v>6731</v>
      </c>
      <c r="L22938">
        <v>3</v>
      </c>
      <c r="M22938" s="1">
        <v>39814</v>
      </c>
      <c r="N22938" s="2">
        <v>39814</v>
      </c>
      <c r="O22938" t="s">
        <v>188</v>
      </c>
      <c r="P22938">
        <v>2009</v>
      </c>
      <c r="Q22938" s="1">
        <v>40746</v>
      </c>
      <c r="R22938" s="1">
        <v>41097</v>
      </c>
      <c r="S22938">
        <v>0</v>
      </c>
      <c r="T22938">
        <v>1825000</v>
      </c>
      <c r="U22938">
        <v>0</v>
      </c>
      <c r="V22938">
        <v>0</v>
      </c>
      <c r="W22938">
        <v>0</v>
      </c>
      <c r="X22938">
        <v>0</v>
      </c>
      <c r="Y22938">
        <v>0</v>
      </c>
      <c r="Z22938">
        <v>0</v>
      </c>
      <c r="AA22938">
        <v>0</v>
      </c>
      <c r="AB22938">
        <v>0</v>
      </c>
      <c r="AC22938">
        <v>0</v>
      </c>
      <c r="AD22938">
        <v>0</v>
      </c>
      <c r="AE22938">
        <v>0</v>
      </c>
      <c r="AF22938">
        <v>0</v>
      </c>
      <c r="AG22938">
        <v>0</v>
      </c>
      <c r="AH22938">
        <v>0</v>
      </c>
      <c r="AI22938">
        <v>0</v>
      </c>
      <c r="AJ22938">
        <v>0</v>
      </c>
      <c r="AK22938">
        <v>0</v>
      </c>
      <c r="AL22938">
        <v>0</v>
      </c>
      <c r="AM22938">
        <v>0</v>
      </c>
    </row>
    <row r="22939" spans="1:39" x14ac:dyDescent="0.45">
      <c r="A22939" t="s">
        <v>86150</v>
      </c>
      <c r="B22939" t="s">
        <v>86151</v>
      </c>
      <c r="C22939" t="s">
        <v>86152</v>
      </c>
      <c r="D22939" t="s">
        <v>1360</v>
      </c>
      <c r="E22939" t="s">
        <v>1361</v>
      </c>
      <c r="F22939" t="s">
        <v>3876</v>
      </c>
      <c r="G22939" t="s">
        <v>57</v>
      </c>
      <c r="H22939" t="s">
        <v>214</v>
      </c>
      <c r="J22939" t="s">
        <v>4136</v>
      </c>
      <c r="K22939" t="s">
        <v>86153</v>
      </c>
      <c r="L22939">
        <v>1</v>
      </c>
      <c r="M22939" s="1">
        <v>41275</v>
      </c>
      <c r="N22939" s="2">
        <v>41275</v>
      </c>
      <c r="O22939" t="s">
        <v>164</v>
      </c>
      <c r="P22939">
        <v>2013</v>
      </c>
      <c r="Q22939" s="1">
        <v>41426</v>
      </c>
      <c r="R22939" s="1">
        <v>41426</v>
      </c>
      <c r="S22939">
        <v>130000</v>
      </c>
      <c r="T22939">
        <v>0</v>
      </c>
      <c r="U22939">
        <v>0</v>
      </c>
      <c r="V22939">
        <v>0</v>
      </c>
      <c r="W22939">
        <v>0</v>
      </c>
      <c r="X22939">
        <v>0</v>
      </c>
      <c r="Y22939">
        <v>0</v>
      </c>
      <c r="Z22939">
        <v>0</v>
      </c>
      <c r="AA22939">
        <v>0</v>
      </c>
      <c r="AB22939">
        <v>0</v>
      </c>
      <c r="AC22939">
        <v>0</v>
      </c>
      <c r="AD22939">
        <v>0</v>
      </c>
      <c r="AE22939">
        <v>0</v>
      </c>
      <c r="AF22939">
        <v>0</v>
      </c>
      <c r="AG22939">
        <v>0</v>
      </c>
      <c r="AH22939">
        <v>0</v>
      </c>
      <c r="AI22939">
        <v>0</v>
      </c>
      <c r="AJ22939">
        <v>0</v>
      </c>
      <c r="AK22939">
        <v>0</v>
      </c>
      <c r="AL22939">
        <v>0</v>
      </c>
      <c r="AM22939">
        <v>0</v>
      </c>
    </row>
    <row r="22940" spans="1:39" x14ac:dyDescent="0.45">
      <c r="A22940" t="s">
        <v>86154</v>
      </c>
      <c r="B22940" t="s">
        <v>86155</v>
      </c>
      <c r="C22940" t="s">
        <v>86156</v>
      </c>
      <c r="D22940" t="s">
        <v>98</v>
      </c>
      <c r="E22940" t="s">
        <v>99</v>
      </c>
      <c r="F22940" t="s">
        <v>846</v>
      </c>
      <c r="G22940" t="s">
        <v>57</v>
      </c>
      <c r="H22940" t="s">
        <v>46</v>
      </c>
      <c r="I22940" t="s">
        <v>58</v>
      </c>
      <c r="J22940" t="s">
        <v>59</v>
      </c>
      <c r="K22940" t="s">
        <v>45677</v>
      </c>
      <c r="L22940">
        <v>2</v>
      </c>
      <c r="M22940" s="1">
        <v>41671</v>
      </c>
      <c r="N22940" s="2">
        <v>41671</v>
      </c>
      <c r="O22940" t="s">
        <v>84</v>
      </c>
      <c r="P22940">
        <v>2014</v>
      </c>
      <c r="Q22940" s="1">
        <v>41672</v>
      </c>
      <c r="R22940" s="1">
        <v>41849</v>
      </c>
      <c r="S22940">
        <v>1000000</v>
      </c>
      <c r="T22940">
        <v>0</v>
      </c>
      <c r="U22940">
        <v>0</v>
      </c>
      <c r="V22940">
        <v>0</v>
      </c>
      <c r="W22940">
        <v>0</v>
      </c>
      <c r="X22940">
        <v>0</v>
      </c>
      <c r="Y22940">
        <v>0</v>
      </c>
      <c r="Z22940">
        <v>0</v>
      </c>
      <c r="AA22940">
        <v>0</v>
      </c>
      <c r="AB22940">
        <v>0</v>
      </c>
      <c r="AC22940">
        <v>0</v>
      </c>
      <c r="AD22940">
        <v>0</v>
      </c>
      <c r="AE22940">
        <v>0</v>
      </c>
      <c r="AF22940">
        <v>0</v>
      </c>
      <c r="AG22940">
        <v>0</v>
      </c>
      <c r="AH22940">
        <v>0</v>
      </c>
      <c r="AI22940">
        <v>0</v>
      </c>
      <c r="AJ22940">
        <v>0</v>
      </c>
      <c r="AK22940">
        <v>0</v>
      </c>
      <c r="AL22940">
        <v>0</v>
      </c>
      <c r="AM22940">
        <v>0</v>
      </c>
    </row>
    <row r="22941" spans="1:39" x14ac:dyDescent="0.45">
      <c r="A22941" t="s">
        <v>86157</v>
      </c>
      <c r="B22941" t="s">
        <v>86158</v>
      </c>
      <c r="C22941" t="s">
        <v>86159</v>
      </c>
      <c r="D22941" t="s">
        <v>54</v>
      </c>
      <c r="E22941" t="s">
        <v>55</v>
      </c>
      <c r="F22941" t="s">
        <v>5249</v>
      </c>
      <c r="G22941" t="s">
        <v>57</v>
      </c>
      <c r="H22941" t="s">
        <v>46</v>
      </c>
      <c r="I22941" t="s">
        <v>58</v>
      </c>
      <c r="J22941" t="s">
        <v>198</v>
      </c>
      <c r="K22941" t="s">
        <v>199</v>
      </c>
      <c r="L22941">
        <v>2</v>
      </c>
      <c r="M22941" s="1">
        <v>39083</v>
      </c>
      <c r="N22941" s="2">
        <v>39083</v>
      </c>
      <c r="O22941" t="s">
        <v>110</v>
      </c>
      <c r="P22941">
        <v>2007</v>
      </c>
      <c r="Q22941" s="1">
        <v>39770</v>
      </c>
      <c r="R22941" s="1">
        <v>40758</v>
      </c>
      <c r="S22941">
        <v>0</v>
      </c>
      <c r="T22941">
        <v>19000000</v>
      </c>
      <c r="U22941">
        <v>0</v>
      </c>
      <c r="V22941">
        <v>0</v>
      </c>
      <c r="W22941">
        <v>0</v>
      </c>
      <c r="X22941">
        <v>0</v>
      </c>
      <c r="Y22941">
        <v>0</v>
      </c>
      <c r="Z22941">
        <v>0</v>
      </c>
      <c r="AA22941">
        <v>0</v>
      </c>
      <c r="AB22941">
        <v>0</v>
      </c>
      <c r="AC22941">
        <v>0</v>
      </c>
      <c r="AD22941">
        <v>0</v>
      </c>
      <c r="AE22941">
        <v>0</v>
      </c>
      <c r="AF22941">
        <v>1000000</v>
      </c>
      <c r="AG22941">
        <v>0</v>
      </c>
      <c r="AH22941">
        <v>18000000</v>
      </c>
      <c r="AI22941">
        <v>0</v>
      </c>
      <c r="AJ22941">
        <v>0</v>
      </c>
      <c r="AK22941">
        <v>0</v>
      </c>
      <c r="AL22941">
        <v>0</v>
      </c>
      <c r="AM22941">
        <v>0</v>
      </c>
    </row>
    <row r="22942" spans="1:39" x14ac:dyDescent="0.45">
      <c r="A22942" t="s">
        <v>86160</v>
      </c>
      <c r="B22942" t="s">
        <v>86161</v>
      </c>
      <c r="C22942" t="s">
        <v>86162</v>
      </c>
      <c r="D22942" t="s">
        <v>293</v>
      </c>
      <c r="E22942" t="s">
        <v>294</v>
      </c>
      <c r="F22942" t="s">
        <v>114</v>
      </c>
      <c r="G22942" t="s">
        <v>57</v>
      </c>
      <c r="H22942" t="s">
        <v>46</v>
      </c>
      <c r="I22942" t="s">
        <v>1234</v>
      </c>
      <c r="J22942" t="s">
        <v>1981</v>
      </c>
      <c r="K22942" t="s">
        <v>86163</v>
      </c>
      <c r="L22942">
        <v>1</v>
      </c>
      <c r="M22942" s="1">
        <v>38353</v>
      </c>
      <c r="N22942" s="2">
        <v>38353</v>
      </c>
      <c r="O22942" t="s">
        <v>464</v>
      </c>
      <c r="P22942">
        <v>2005</v>
      </c>
      <c r="Q22942" s="1">
        <v>41052</v>
      </c>
      <c r="R22942" s="1">
        <v>41052</v>
      </c>
      <c r="S22942">
        <v>0</v>
      </c>
      <c r="T22942">
        <v>0</v>
      </c>
      <c r="U22942">
        <v>0</v>
      </c>
      <c r="V22942">
        <v>0</v>
      </c>
      <c r="W22942">
        <v>0</v>
      </c>
      <c r="X22942">
        <v>0</v>
      </c>
      <c r="Y22942">
        <v>0</v>
      </c>
      <c r="Z22942">
        <v>0</v>
      </c>
      <c r="AA22942">
        <v>0</v>
      </c>
      <c r="AB22942">
        <v>0</v>
      </c>
      <c r="AC22942">
        <v>0</v>
      </c>
      <c r="AD22942">
        <v>0</v>
      </c>
      <c r="AE22942">
        <v>0</v>
      </c>
      <c r="AF22942">
        <v>0</v>
      </c>
      <c r="AG22942">
        <v>0</v>
      </c>
      <c r="AH22942">
        <v>0</v>
      </c>
      <c r="AI22942">
        <v>0</v>
      </c>
      <c r="AJ22942">
        <v>0</v>
      </c>
      <c r="AK22942">
        <v>0</v>
      </c>
      <c r="AL22942">
        <v>0</v>
      </c>
      <c r="AM22942">
        <v>0</v>
      </c>
    </row>
    <row r="22943" spans="1:39" x14ac:dyDescent="0.45">
      <c r="A22943" t="s">
        <v>86164</v>
      </c>
      <c r="B22943" t="s">
        <v>86165</v>
      </c>
      <c r="D22943" t="s">
        <v>1360</v>
      </c>
      <c r="E22943" t="s">
        <v>1361</v>
      </c>
      <c r="F22943" t="s">
        <v>222</v>
      </c>
      <c r="G22943" t="s">
        <v>57</v>
      </c>
      <c r="H22943" t="s">
        <v>46</v>
      </c>
      <c r="I22943" t="s">
        <v>58</v>
      </c>
      <c r="J22943" t="s">
        <v>1223</v>
      </c>
      <c r="K22943" t="s">
        <v>1223</v>
      </c>
      <c r="L22943">
        <v>1</v>
      </c>
      <c r="M22943" s="1">
        <v>37622</v>
      </c>
      <c r="N22943" s="2">
        <v>37622</v>
      </c>
      <c r="O22943" t="s">
        <v>854</v>
      </c>
      <c r="P22943">
        <v>2003</v>
      </c>
      <c r="Q22943" s="1">
        <v>38565</v>
      </c>
      <c r="R22943" s="1">
        <v>38565</v>
      </c>
      <c r="S22943">
        <v>0</v>
      </c>
      <c r="T22943">
        <v>10000000</v>
      </c>
      <c r="U22943">
        <v>0</v>
      </c>
      <c r="V22943">
        <v>0</v>
      </c>
      <c r="W22943">
        <v>0</v>
      </c>
      <c r="X22943">
        <v>0</v>
      </c>
      <c r="Y22943">
        <v>0</v>
      </c>
      <c r="Z22943">
        <v>0</v>
      </c>
      <c r="AA22943">
        <v>0</v>
      </c>
      <c r="AB22943">
        <v>0</v>
      </c>
      <c r="AC22943">
        <v>0</v>
      </c>
      <c r="AD22943">
        <v>0</v>
      </c>
      <c r="AE22943">
        <v>0</v>
      </c>
      <c r="AF22943">
        <v>0</v>
      </c>
      <c r="AG22943">
        <v>10000000</v>
      </c>
      <c r="AH22943">
        <v>0</v>
      </c>
      <c r="AI22943">
        <v>0</v>
      </c>
      <c r="AJ22943">
        <v>0</v>
      </c>
      <c r="AK22943">
        <v>0</v>
      </c>
      <c r="AL22943">
        <v>0</v>
      </c>
      <c r="AM22943">
        <v>0</v>
      </c>
    </row>
    <row r="22944" spans="1:39" x14ac:dyDescent="0.45">
      <c r="A22944" t="s">
        <v>86166</v>
      </c>
      <c r="B22944" t="s">
        <v>86167</v>
      </c>
      <c r="C22944" t="s">
        <v>86168</v>
      </c>
      <c r="D22944" t="s">
        <v>161</v>
      </c>
      <c r="E22944" t="s">
        <v>162</v>
      </c>
      <c r="F22944" t="s">
        <v>187</v>
      </c>
      <c r="G22944" t="s">
        <v>57</v>
      </c>
      <c r="H22944" t="s">
        <v>46</v>
      </c>
      <c r="I22944" t="s">
        <v>58</v>
      </c>
      <c r="J22944" t="s">
        <v>198</v>
      </c>
      <c r="K22944" t="s">
        <v>5607</v>
      </c>
      <c r="L22944">
        <v>1</v>
      </c>
      <c r="M22944" s="1">
        <v>40909</v>
      </c>
      <c r="N22944" s="2">
        <v>40909</v>
      </c>
      <c r="O22944" t="s">
        <v>132</v>
      </c>
      <c r="P22944">
        <v>2012</v>
      </c>
      <c r="Q22944" s="1">
        <v>41599</v>
      </c>
      <c r="R22944" s="1">
        <v>41599</v>
      </c>
      <c r="S22944">
        <v>0</v>
      </c>
      <c r="T22944">
        <v>0</v>
      </c>
      <c r="U22944">
        <v>0</v>
      </c>
      <c r="V22944">
        <v>0</v>
      </c>
      <c r="W22944">
        <v>0</v>
      </c>
      <c r="X22944">
        <v>0</v>
      </c>
      <c r="Y22944">
        <v>0</v>
      </c>
      <c r="Z22944">
        <v>500000</v>
      </c>
      <c r="AA22944">
        <v>0</v>
      </c>
      <c r="AB22944">
        <v>0</v>
      </c>
      <c r="AC22944">
        <v>0</v>
      </c>
      <c r="AD22944">
        <v>0</v>
      </c>
      <c r="AE22944">
        <v>0</v>
      </c>
      <c r="AF22944">
        <v>0</v>
      </c>
      <c r="AG22944">
        <v>0</v>
      </c>
      <c r="AH22944">
        <v>0</v>
      </c>
      <c r="AI22944">
        <v>0</v>
      </c>
      <c r="AJ22944">
        <v>0</v>
      </c>
      <c r="AK22944">
        <v>0</v>
      </c>
      <c r="AL22944">
        <v>0</v>
      </c>
      <c r="AM22944">
        <v>0</v>
      </c>
    </row>
    <row r="22945" spans="1:39" x14ac:dyDescent="0.45">
      <c r="A22945" t="s">
        <v>86169</v>
      </c>
      <c r="B22945" t="s">
        <v>86170</v>
      </c>
      <c r="C22945" t="s">
        <v>86171</v>
      </c>
      <c r="D22945" t="s">
        <v>54</v>
      </c>
      <c r="E22945" t="s">
        <v>55</v>
      </c>
      <c r="F22945" t="s">
        <v>33524</v>
      </c>
      <c r="G22945" t="s">
        <v>57</v>
      </c>
      <c r="H22945" t="s">
        <v>46</v>
      </c>
      <c r="I22945" t="s">
        <v>994</v>
      </c>
      <c r="J22945" t="s">
        <v>995</v>
      </c>
      <c r="K22945" t="s">
        <v>995</v>
      </c>
      <c r="L22945">
        <v>1</v>
      </c>
      <c r="M22945" s="1">
        <v>41275</v>
      </c>
      <c r="N22945" s="2">
        <v>41275</v>
      </c>
      <c r="O22945" t="s">
        <v>164</v>
      </c>
      <c r="P22945">
        <v>2013</v>
      </c>
      <c r="Q22945" s="1">
        <v>41557</v>
      </c>
      <c r="R22945" s="1">
        <v>41557</v>
      </c>
      <c r="S22945">
        <v>0</v>
      </c>
      <c r="T22945">
        <v>770000</v>
      </c>
      <c r="U22945">
        <v>0</v>
      </c>
      <c r="V22945">
        <v>0</v>
      </c>
      <c r="W22945">
        <v>0</v>
      </c>
      <c r="X22945">
        <v>0</v>
      </c>
      <c r="Y22945">
        <v>0</v>
      </c>
      <c r="Z22945">
        <v>0</v>
      </c>
      <c r="AA22945">
        <v>0</v>
      </c>
      <c r="AB22945">
        <v>0</v>
      </c>
      <c r="AC22945">
        <v>0</v>
      </c>
      <c r="AD22945">
        <v>0</v>
      </c>
      <c r="AE22945">
        <v>0</v>
      </c>
      <c r="AF22945">
        <v>0</v>
      </c>
      <c r="AG22945">
        <v>0</v>
      </c>
      <c r="AH22945">
        <v>0</v>
      </c>
      <c r="AI22945">
        <v>0</v>
      </c>
      <c r="AJ22945">
        <v>0</v>
      </c>
      <c r="AK22945">
        <v>0</v>
      </c>
      <c r="AL22945">
        <v>0</v>
      </c>
      <c r="AM22945">
        <v>0</v>
      </c>
    </row>
    <row r="22946" spans="1:39" x14ac:dyDescent="0.45">
      <c r="A22946" t="s">
        <v>86172</v>
      </c>
      <c r="B22946" t="s">
        <v>86173</v>
      </c>
      <c r="C22946" t="s">
        <v>86174</v>
      </c>
      <c r="D22946" t="s">
        <v>86175</v>
      </c>
      <c r="E22946" t="s">
        <v>1841</v>
      </c>
      <c r="F22946" t="s">
        <v>86176</v>
      </c>
      <c r="G22946" t="s">
        <v>57</v>
      </c>
      <c r="H22946" t="s">
        <v>46</v>
      </c>
      <c r="I22946" t="s">
        <v>1258</v>
      </c>
      <c r="J22946" t="s">
        <v>1259</v>
      </c>
      <c r="K22946" t="s">
        <v>5775</v>
      </c>
      <c r="L22946">
        <v>1</v>
      </c>
      <c r="Q22946" s="1">
        <v>40249</v>
      </c>
      <c r="R22946" s="1">
        <v>40249</v>
      </c>
      <c r="S22946">
        <v>0</v>
      </c>
      <c r="T22946">
        <v>792560</v>
      </c>
      <c r="U22946">
        <v>0</v>
      </c>
      <c r="V22946">
        <v>0</v>
      </c>
      <c r="W22946">
        <v>0</v>
      </c>
      <c r="X22946">
        <v>0</v>
      </c>
      <c r="Y22946">
        <v>0</v>
      </c>
      <c r="Z22946">
        <v>0</v>
      </c>
      <c r="AA22946">
        <v>0</v>
      </c>
      <c r="AB22946">
        <v>0</v>
      </c>
      <c r="AC22946">
        <v>0</v>
      </c>
      <c r="AD22946">
        <v>0</v>
      </c>
      <c r="AE22946">
        <v>0</v>
      </c>
      <c r="AF22946">
        <v>0</v>
      </c>
      <c r="AG22946">
        <v>0</v>
      </c>
      <c r="AH22946">
        <v>0</v>
      </c>
      <c r="AI22946">
        <v>0</v>
      </c>
      <c r="AJ22946">
        <v>0</v>
      </c>
      <c r="AK22946">
        <v>0</v>
      </c>
      <c r="AL22946">
        <v>0</v>
      </c>
      <c r="AM22946">
        <v>0</v>
      </c>
    </row>
    <row r="22947" spans="1:39" x14ac:dyDescent="0.45">
      <c r="A22947" t="s">
        <v>86177</v>
      </c>
      <c r="B22947" t="s">
        <v>86178</v>
      </c>
      <c r="C22947" t="s">
        <v>86179</v>
      </c>
      <c r="D22947" t="s">
        <v>86180</v>
      </c>
      <c r="E22947" t="s">
        <v>86181</v>
      </c>
      <c r="F22947" t="s">
        <v>16332</v>
      </c>
      <c r="G22947" t="s">
        <v>57</v>
      </c>
      <c r="H22947" t="s">
        <v>3627</v>
      </c>
      <c r="J22947" t="s">
        <v>3628</v>
      </c>
      <c r="K22947" t="s">
        <v>3629</v>
      </c>
      <c r="L22947">
        <v>1</v>
      </c>
      <c r="Q22947" s="1">
        <v>41878</v>
      </c>
      <c r="R22947" s="1">
        <v>41878</v>
      </c>
      <c r="S22947">
        <v>0</v>
      </c>
      <c r="T22947">
        <v>104000000</v>
      </c>
      <c r="U22947">
        <v>0</v>
      </c>
      <c r="V22947">
        <v>0</v>
      </c>
      <c r="W22947">
        <v>0</v>
      </c>
      <c r="X22947">
        <v>0</v>
      </c>
      <c r="Y22947">
        <v>0</v>
      </c>
      <c r="Z22947">
        <v>0</v>
      </c>
      <c r="AA22947">
        <v>0</v>
      </c>
      <c r="AB22947">
        <v>0</v>
      </c>
      <c r="AC22947">
        <v>0</v>
      </c>
      <c r="AD22947">
        <v>0</v>
      </c>
      <c r="AE22947">
        <v>0</v>
      </c>
      <c r="AF22947">
        <v>0</v>
      </c>
      <c r="AG22947">
        <v>0</v>
      </c>
      <c r="AH22947">
        <v>0</v>
      </c>
      <c r="AI22947">
        <v>0</v>
      </c>
      <c r="AJ22947">
        <v>0</v>
      </c>
      <c r="AK22947">
        <v>0</v>
      </c>
      <c r="AL22947">
        <v>0</v>
      </c>
      <c r="AM22947">
        <v>0</v>
      </c>
    </row>
    <row r="22948" spans="1:39" x14ac:dyDescent="0.45">
      <c r="A22948" t="s">
        <v>86182</v>
      </c>
      <c r="B22948" t="s">
        <v>86183</v>
      </c>
      <c r="C22948" t="s">
        <v>86184</v>
      </c>
      <c r="D22948" t="s">
        <v>54</v>
      </c>
      <c r="E22948" t="s">
        <v>55</v>
      </c>
      <c r="F22948" t="s">
        <v>1751</v>
      </c>
      <c r="G22948" t="s">
        <v>57</v>
      </c>
      <c r="H22948" t="s">
        <v>503</v>
      </c>
      <c r="J22948" t="s">
        <v>504</v>
      </c>
      <c r="K22948" t="s">
        <v>504</v>
      </c>
      <c r="L22948">
        <v>1</v>
      </c>
      <c r="M22948" s="1">
        <v>40909</v>
      </c>
      <c r="N22948" s="2">
        <v>40909</v>
      </c>
      <c r="O22948" t="s">
        <v>132</v>
      </c>
      <c r="P22948">
        <v>2012</v>
      </c>
      <c r="Q22948" s="1">
        <v>41474</v>
      </c>
      <c r="R22948" s="1">
        <v>41474</v>
      </c>
      <c r="S22948">
        <v>0</v>
      </c>
      <c r="T22948">
        <v>9300000</v>
      </c>
      <c r="U22948">
        <v>0</v>
      </c>
      <c r="V22948">
        <v>0</v>
      </c>
      <c r="W22948">
        <v>0</v>
      </c>
      <c r="X22948">
        <v>0</v>
      </c>
      <c r="Y22948">
        <v>0</v>
      </c>
      <c r="Z22948">
        <v>0</v>
      </c>
      <c r="AA22948">
        <v>0</v>
      </c>
      <c r="AB22948">
        <v>0</v>
      </c>
      <c r="AC22948">
        <v>0</v>
      </c>
      <c r="AD22948">
        <v>0</v>
      </c>
      <c r="AE22948">
        <v>0</v>
      </c>
      <c r="AF22948">
        <v>0</v>
      </c>
      <c r="AG22948">
        <v>0</v>
      </c>
      <c r="AH22948">
        <v>0</v>
      </c>
      <c r="AI22948">
        <v>0</v>
      </c>
      <c r="AJ22948">
        <v>0</v>
      </c>
      <c r="AK22948">
        <v>0</v>
      </c>
      <c r="AL22948">
        <v>0</v>
      </c>
      <c r="AM22948">
        <v>0</v>
      </c>
    </row>
    <row r="22949" spans="1:39" x14ac:dyDescent="0.45">
      <c r="A22949" t="s">
        <v>86185</v>
      </c>
      <c r="B22949" t="s">
        <v>86186</v>
      </c>
      <c r="C22949" t="s">
        <v>86187</v>
      </c>
      <c r="F22949" t="s">
        <v>114</v>
      </c>
      <c r="G22949" t="s">
        <v>57</v>
      </c>
      <c r="L22949">
        <v>1</v>
      </c>
      <c r="Q22949" s="1">
        <v>41640</v>
      </c>
      <c r="R22949" s="1">
        <v>41640</v>
      </c>
      <c r="S22949">
        <v>0</v>
      </c>
      <c r="T22949">
        <v>0</v>
      </c>
      <c r="U22949">
        <v>0</v>
      </c>
      <c r="V22949">
        <v>0</v>
      </c>
      <c r="W22949">
        <v>0</v>
      </c>
      <c r="X22949">
        <v>0</v>
      </c>
      <c r="Y22949">
        <v>0</v>
      </c>
      <c r="Z22949">
        <v>0</v>
      </c>
      <c r="AA22949">
        <v>0</v>
      </c>
      <c r="AB22949">
        <v>0</v>
      </c>
      <c r="AC22949">
        <v>0</v>
      </c>
      <c r="AD22949">
        <v>0</v>
      </c>
      <c r="AE22949">
        <v>0</v>
      </c>
      <c r="AF22949">
        <v>0</v>
      </c>
      <c r="AG22949">
        <v>0</v>
      </c>
      <c r="AH22949">
        <v>0</v>
      </c>
      <c r="AI22949">
        <v>0</v>
      </c>
      <c r="AJ22949">
        <v>0</v>
      </c>
      <c r="AK22949">
        <v>0</v>
      </c>
      <c r="AL22949">
        <v>0</v>
      </c>
      <c r="AM22949">
        <v>0</v>
      </c>
    </row>
    <row r="22950" spans="1:39" x14ac:dyDescent="0.45">
      <c r="A22950" t="s">
        <v>86188</v>
      </c>
      <c r="B22950" t="s">
        <v>86189</v>
      </c>
      <c r="C22950" t="s">
        <v>86190</v>
      </c>
      <c r="D22950" t="s">
        <v>86191</v>
      </c>
      <c r="E22950" t="s">
        <v>38811</v>
      </c>
      <c r="F22950" t="s">
        <v>2016</v>
      </c>
      <c r="G22950" t="s">
        <v>57</v>
      </c>
      <c r="H22950" t="s">
        <v>74</v>
      </c>
      <c r="J22950" t="s">
        <v>75</v>
      </c>
      <c r="K22950" t="s">
        <v>75</v>
      </c>
      <c r="L22950">
        <v>1</v>
      </c>
      <c r="M22950" s="1">
        <v>40142</v>
      </c>
      <c r="N22950" s="2">
        <v>40118</v>
      </c>
      <c r="O22950" t="s">
        <v>702</v>
      </c>
      <c r="P22950">
        <v>2009</v>
      </c>
      <c r="Q22950" s="1">
        <v>41596</v>
      </c>
      <c r="R22950" s="1">
        <v>41596</v>
      </c>
      <c r="S22950">
        <v>650000</v>
      </c>
      <c r="T22950">
        <v>0</v>
      </c>
      <c r="U22950">
        <v>0</v>
      </c>
      <c r="V22950">
        <v>0</v>
      </c>
      <c r="W22950">
        <v>0</v>
      </c>
      <c r="X22950">
        <v>0</v>
      </c>
      <c r="Y22950">
        <v>0</v>
      </c>
      <c r="Z22950">
        <v>0</v>
      </c>
      <c r="AA22950">
        <v>0</v>
      </c>
      <c r="AB22950">
        <v>0</v>
      </c>
      <c r="AC22950">
        <v>0</v>
      </c>
      <c r="AD22950">
        <v>0</v>
      </c>
      <c r="AE22950">
        <v>0</v>
      </c>
      <c r="AF22950">
        <v>0</v>
      </c>
      <c r="AG22950">
        <v>0</v>
      </c>
      <c r="AH22950">
        <v>0</v>
      </c>
      <c r="AI22950">
        <v>0</v>
      </c>
      <c r="AJ22950">
        <v>0</v>
      </c>
      <c r="AK22950">
        <v>0</v>
      </c>
      <c r="AL22950">
        <v>0</v>
      </c>
      <c r="AM22950">
        <v>0</v>
      </c>
    </row>
    <row r="22951" spans="1:39" x14ac:dyDescent="0.45">
      <c r="A22951" t="s">
        <v>86192</v>
      </c>
      <c r="B22951" t="s">
        <v>86193</v>
      </c>
      <c r="C22951" t="s">
        <v>86194</v>
      </c>
      <c r="F22951" t="s">
        <v>86195</v>
      </c>
      <c r="G22951" t="s">
        <v>57</v>
      </c>
      <c r="H22951" t="s">
        <v>379</v>
      </c>
      <c r="J22951" t="s">
        <v>380</v>
      </c>
      <c r="K22951" t="s">
        <v>86196</v>
      </c>
      <c r="L22951">
        <v>1</v>
      </c>
      <c r="Q22951" s="1">
        <v>41746</v>
      </c>
      <c r="R22951" s="1">
        <v>41746</v>
      </c>
      <c r="S22951">
        <v>0</v>
      </c>
      <c r="T22951">
        <v>3453579</v>
      </c>
      <c r="U22951">
        <v>0</v>
      </c>
      <c r="V22951">
        <v>0</v>
      </c>
      <c r="W22951">
        <v>0</v>
      </c>
      <c r="X22951">
        <v>0</v>
      </c>
      <c r="Y22951">
        <v>0</v>
      </c>
      <c r="Z22951">
        <v>0</v>
      </c>
      <c r="AA22951">
        <v>0</v>
      </c>
      <c r="AB22951">
        <v>0</v>
      </c>
      <c r="AC22951">
        <v>0</v>
      </c>
      <c r="AD22951">
        <v>0</v>
      </c>
      <c r="AE22951">
        <v>0</v>
      </c>
      <c r="AF22951">
        <v>3453579</v>
      </c>
      <c r="AG22951">
        <v>0</v>
      </c>
      <c r="AH22951">
        <v>0</v>
      </c>
      <c r="AI22951">
        <v>0</v>
      </c>
      <c r="AJ22951">
        <v>0</v>
      </c>
      <c r="AK22951">
        <v>0</v>
      </c>
      <c r="AL22951">
        <v>0</v>
      </c>
      <c r="AM22951">
        <v>0</v>
      </c>
    </row>
    <row r="22952" spans="1:39" x14ac:dyDescent="0.45">
      <c r="A22952" t="s">
        <v>86197</v>
      </c>
      <c r="B22952" t="s">
        <v>86198</v>
      </c>
      <c r="C22952" t="s">
        <v>86199</v>
      </c>
      <c r="D22952" t="s">
        <v>86200</v>
      </c>
      <c r="E22952" t="s">
        <v>2254</v>
      </c>
      <c r="F22952" t="s">
        <v>86201</v>
      </c>
      <c r="G22952" t="s">
        <v>57</v>
      </c>
      <c r="H22952" t="s">
        <v>402</v>
      </c>
      <c r="J22952" t="s">
        <v>403</v>
      </c>
      <c r="K22952" t="s">
        <v>403</v>
      </c>
      <c r="L22952">
        <v>6</v>
      </c>
      <c r="M22952" s="1">
        <v>38394</v>
      </c>
      <c r="N22952" s="2">
        <v>38384</v>
      </c>
      <c r="O22952" t="s">
        <v>464</v>
      </c>
      <c r="P22952">
        <v>2005</v>
      </c>
      <c r="Q22952" s="1">
        <v>38353</v>
      </c>
      <c r="R22952" s="1">
        <v>41712</v>
      </c>
      <c r="S22952">
        <v>0</v>
      </c>
      <c r="T22952">
        <v>166200000</v>
      </c>
      <c r="U22952">
        <v>0</v>
      </c>
      <c r="V22952">
        <v>0</v>
      </c>
      <c r="W22952">
        <v>0</v>
      </c>
      <c r="X22952">
        <v>0</v>
      </c>
      <c r="Y22952">
        <v>80000</v>
      </c>
      <c r="Z22952">
        <v>0</v>
      </c>
      <c r="AA22952">
        <v>115794000</v>
      </c>
      <c r="AB22952">
        <v>0</v>
      </c>
      <c r="AC22952">
        <v>0</v>
      </c>
      <c r="AD22952">
        <v>0</v>
      </c>
      <c r="AE22952">
        <v>0</v>
      </c>
      <c r="AF22952">
        <v>2200000</v>
      </c>
      <c r="AG22952">
        <v>9000000</v>
      </c>
      <c r="AH22952">
        <v>155000000</v>
      </c>
      <c r="AI22952">
        <v>0</v>
      </c>
      <c r="AJ22952">
        <v>0</v>
      </c>
      <c r="AK22952">
        <v>0</v>
      </c>
      <c r="AL22952">
        <v>0</v>
      </c>
      <c r="AM22952">
        <v>0</v>
      </c>
    </row>
    <row r="22953" spans="1:39" x14ac:dyDescent="0.45">
      <c r="A22953" t="s">
        <v>86202</v>
      </c>
      <c r="B22953" t="s">
        <v>86203</v>
      </c>
      <c r="C22953" t="s">
        <v>86204</v>
      </c>
      <c r="D22953" t="s">
        <v>86205</v>
      </c>
      <c r="E22953" t="s">
        <v>343</v>
      </c>
      <c r="F22953" t="s">
        <v>114</v>
      </c>
      <c r="G22953" t="s">
        <v>57</v>
      </c>
      <c r="H22953" t="s">
        <v>192</v>
      </c>
      <c r="J22953" t="s">
        <v>193</v>
      </c>
      <c r="K22953" t="s">
        <v>193</v>
      </c>
      <c r="L22953">
        <v>1</v>
      </c>
      <c r="M22953" s="1">
        <v>40909</v>
      </c>
      <c r="N22953" s="2">
        <v>40909</v>
      </c>
      <c r="O22953" t="s">
        <v>132</v>
      </c>
      <c r="P22953">
        <v>2012</v>
      </c>
      <c r="Q22953" s="1">
        <v>41312</v>
      </c>
      <c r="R22953" s="1">
        <v>41312</v>
      </c>
      <c r="S22953">
        <v>0</v>
      </c>
      <c r="T22953">
        <v>0</v>
      </c>
      <c r="U22953">
        <v>0</v>
      </c>
      <c r="V22953">
        <v>0</v>
      </c>
      <c r="W22953">
        <v>0</v>
      </c>
      <c r="X22953">
        <v>0</v>
      </c>
      <c r="Y22953">
        <v>0</v>
      </c>
      <c r="Z22953">
        <v>0</v>
      </c>
      <c r="AA22953">
        <v>0</v>
      </c>
      <c r="AB22953">
        <v>0</v>
      </c>
      <c r="AC22953">
        <v>0</v>
      </c>
      <c r="AD22953">
        <v>0</v>
      </c>
      <c r="AE22953">
        <v>0</v>
      </c>
      <c r="AF22953">
        <v>0</v>
      </c>
      <c r="AG22953">
        <v>0</v>
      </c>
      <c r="AH22953">
        <v>0</v>
      </c>
      <c r="AI22953">
        <v>0</v>
      </c>
      <c r="AJ22953">
        <v>0</v>
      </c>
      <c r="AK22953">
        <v>0</v>
      </c>
      <c r="AL22953">
        <v>0</v>
      </c>
      <c r="AM22953">
        <v>0</v>
      </c>
    </row>
    <row r="22954" spans="1:39" x14ac:dyDescent="0.45">
      <c r="A22954" t="s">
        <v>86206</v>
      </c>
      <c r="B22954" t="s">
        <v>86207</v>
      </c>
      <c r="C22954" t="s">
        <v>86208</v>
      </c>
      <c r="D22954" t="s">
        <v>86209</v>
      </c>
      <c r="E22954" t="s">
        <v>108</v>
      </c>
      <c r="F22954" t="s">
        <v>640</v>
      </c>
      <c r="G22954" t="s">
        <v>101</v>
      </c>
      <c r="H22954" t="s">
        <v>46</v>
      </c>
      <c r="I22954" t="s">
        <v>47</v>
      </c>
      <c r="J22954" t="s">
        <v>48</v>
      </c>
      <c r="K22954" t="s">
        <v>49</v>
      </c>
      <c r="L22954">
        <v>1</v>
      </c>
      <c r="M22954" s="1">
        <v>39639</v>
      </c>
      <c r="N22954" s="2">
        <v>39630</v>
      </c>
      <c r="O22954" t="s">
        <v>2173</v>
      </c>
      <c r="P22954">
        <v>2008</v>
      </c>
      <c r="Q22954" s="1">
        <v>39429</v>
      </c>
      <c r="R22954" s="1">
        <v>39429</v>
      </c>
      <c r="S22954">
        <v>0</v>
      </c>
      <c r="T22954">
        <v>0</v>
      </c>
      <c r="U22954">
        <v>0</v>
      </c>
      <c r="V22954">
        <v>0</v>
      </c>
      <c r="W22954">
        <v>0</v>
      </c>
      <c r="X22954">
        <v>0</v>
      </c>
      <c r="Y22954">
        <v>150000</v>
      </c>
      <c r="Z22954">
        <v>0</v>
      </c>
      <c r="AA22954">
        <v>0</v>
      </c>
      <c r="AB22954">
        <v>0</v>
      </c>
      <c r="AC22954">
        <v>0</v>
      </c>
      <c r="AD22954">
        <v>0</v>
      </c>
      <c r="AE22954">
        <v>0</v>
      </c>
      <c r="AF22954">
        <v>0</v>
      </c>
      <c r="AG22954">
        <v>0</v>
      </c>
      <c r="AH22954">
        <v>0</v>
      </c>
      <c r="AI22954">
        <v>0</v>
      </c>
      <c r="AJ22954">
        <v>0</v>
      </c>
      <c r="AK22954">
        <v>0</v>
      </c>
      <c r="AL22954">
        <v>0</v>
      </c>
      <c r="AM22954">
        <v>0</v>
      </c>
    </row>
    <row r="22955" spans="1:39" x14ac:dyDescent="0.45">
      <c r="A22955" t="s">
        <v>86210</v>
      </c>
      <c r="B22955" t="s">
        <v>86211</v>
      </c>
      <c r="C22955" t="s">
        <v>86212</v>
      </c>
      <c r="D22955" t="s">
        <v>774</v>
      </c>
      <c r="E22955" t="s">
        <v>775</v>
      </c>
      <c r="F22955" t="s">
        <v>86213</v>
      </c>
      <c r="G22955" t="s">
        <v>57</v>
      </c>
      <c r="H22955" t="s">
        <v>46</v>
      </c>
      <c r="I22955" t="s">
        <v>81</v>
      </c>
      <c r="J22955" t="s">
        <v>1436</v>
      </c>
      <c r="K22955" t="s">
        <v>1436</v>
      </c>
      <c r="L22955">
        <v>8</v>
      </c>
      <c r="M22955" s="1">
        <v>39448</v>
      </c>
      <c r="N22955" s="2">
        <v>39448</v>
      </c>
      <c r="O22955" t="s">
        <v>181</v>
      </c>
      <c r="P22955">
        <v>2008</v>
      </c>
      <c r="Q22955" s="1">
        <v>39972</v>
      </c>
      <c r="R22955" s="1">
        <v>41081</v>
      </c>
      <c r="S22955">
        <v>0</v>
      </c>
      <c r="T22955">
        <v>10159005</v>
      </c>
      <c r="U22955">
        <v>0</v>
      </c>
      <c r="V22955">
        <v>0</v>
      </c>
      <c r="W22955">
        <v>2157673</v>
      </c>
      <c r="X22955">
        <v>3401700</v>
      </c>
      <c r="Y22955">
        <v>0</v>
      </c>
      <c r="Z22955">
        <v>0</v>
      </c>
      <c r="AA22955">
        <v>0</v>
      </c>
      <c r="AB22955">
        <v>0</v>
      </c>
      <c r="AC22955">
        <v>0</v>
      </c>
      <c r="AD22955">
        <v>0</v>
      </c>
      <c r="AE22955">
        <v>0</v>
      </c>
      <c r="AF22955">
        <v>0</v>
      </c>
      <c r="AG22955">
        <v>0</v>
      </c>
      <c r="AH22955">
        <v>0</v>
      </c>
      <c r="AI22955">
        <v>0</v>
      </c>
      <c r="AJ22955">
        <v>0</v>
      </c>
      <c r="AK22955">
        <v>0</v>
      </c>
      <c r="AL22955">
        <v>0</v>
      </c>
      <c r="AM22955">
        <v>0</v>
      </c>
    </row>
    <row r="22956" spans="1:39" x14ac:dyDescent="0.45">
      <c r="A22956" t="s">
        <v>86214</v>
      </c>
      <c r="B22956" t="s">
        <v>86215</v>
      </c>
      <c r="C22956" t="s">
        <v>84777</v>
      </c>
      <c r="D22956" t="s">
        <v>448</v>
      </c>
      <c r="E22956" t="s">
        <v>449</v>
      </c>
      <c r="F22956" t="s">
        <v>86216</v>
      </c>
      <c r="G22956" t="s">
        <v>57</v>
      </c>
      <c r="H22956" t="s">
        <v>214</v>
      </c>
      <c r="J22956" t="s">
        <v>86217</v>
      </c>
      <c r="K22956" t="s">
        <v>86217</v>
      </c>
      <c r="L22956">
        <v>1</v>
      </c>
      <c r="M22956" s="1">
        <v>34335</v>
      </c>
      <c r="N22956" s="2">
        <v>34335</v>
      </c>
      <c r="O22956" t="s">
        <v>3390</v>
      </c>
      <c r="P22956">
        <v>1994</v>
      </c>
      <c r="Q22956" s="1">
        <v>38635</v>
      </c>
      <c r="R22956" s="1">
        <v>38635</v>
      </c>
      <c r="S22956">
        <v>0</v>
      </c>
      <c r="T22956">
        <v>13330000</v>
      </c>
      <c r="U22956">
        <v>0</v>
      </c>
      <c r="V22956">
        <v>0</v>
      </c>
      <c r="W22956">
        <v>0</v>
      </c>
      <c r="X22956">
        <v>0</v>
      </c>
      <c r="Y22956">
        <v>0</v>
      </c>
      <c r="Z22956">
        <v>0</v>
      </c>
      <c r="AA22956">
        <v>0</v>
      </c>
      <c r="AB22956">
        <v>0</v>
      </c>
      <c r="AC22956">
        <v>0</v>
      </c>
      <c r="AD22956">
        <v>0</v>
      </c>
      <c r="AE22956">
        <v>0</v>
      </c>
      <c r="AF22956">
        <v>0</v>
      </c>
      <c r="AG22956">
        <v>13330000</v>
      </c>
      <c r="AH22956">
        <v>0</v>
      </c>
      <c r="AI22956">
        <v>0</v>
      </c>
      <c r="AJ22956">
        <v>0</v>
      </c>
      <c r="AK22956">
        <v>0</v>
      </c>
      <c r="AL22956">
        <v>0</v>
      </c>
      <c r="AM22956">
        <v>0</v>
      </c>
    </row>
    <row r="22957" spans="1:39" x14ac:dyDescent="0.45">
      <c r="A22957" t="s">
        <v>86218</v>
      </c>
      <c r="B22957" t="s">
        <v>86219</v>
      </c>
      <c r="C22957" t="s">
        <v>86220</v>
      </c>
      <c r="F22957" t="s">
        <v>114</v>
      </c>
      <c r="G22957" t="s">
        <v>57</v>
      </c>
      <c r="H22957" t="s">
        <v>46</v>
      </c>
      <c r="I22957" t="s">
        <v>2223</v>
      </c>
      <c r="J22957" t="s">
        <v>2224</v>
      </c>
      <c r="K22957" t="s">
        <v>2224</v>
      </c>
      <c r="L22957">
        <v>1</v>
      </c>
      <c r="M22957" s="1">
        <v>36069</v>
      </c>
      <c r="N22957" s="2">
        <v>36069</v>
      </c>
      <c r="O22957" t="s">
        <v>4525</v>
      </c>
      <c r="P22957">
        <v>1998</v>
      </c>
      <c r="Q22957" s="1">
        <v>41120</v>
      </c>
      <c r="R22957" s="1">
        <v>41120</v>
      </c>
      <c r="S22957">
        <v>0</v>
      </c>
      <c r="T22957">
        <v>0</v>
      </c>
      <c r="U22957">
        <v>0</v>
      </c>
      <c r="V22957">
        <v>0</v>
      </c>
      <c r="W22957">
        <v>0</v>
      </c>
      <c r="X22957">
        <v>0</v>
      </c>
      <c r="Y22957">
        <v>0</v>
      </c>
      <c r="Z22957">
        <v>0</v>
      </c>
      <c r="AA22957">
        <v>0</v>
      </c>
      <c r="AB22957">
        <v>0</v>
      </c>
      <c r="AC22957">
        <v>0</v>
      </c>
      <c r="AD22957">
        <v>0</v>
      </c>
      <c r="AE22957">
        <v>0</v>
      </c>
      <c r="AF22957">
        <v>0</v>
      </c>
      <c r="AG22957">
        <v>0</v>
      </c>
      <c r="AH22957">
        <v>0</v>
      </c>
      <c r="AI22957">
        <v>0</v>
      </c>
      <c r="AJ22957">
        <v>0</v>
      </c>
      <c r="AK22957">
        <v>0</v>
      </c>
      <c r="AL22957">
        <v>0</v>
      </c>
      <c r="AM22957">
        <v>0</v>
      </c>
    </row>
    <row r="22958" spans="1:39" x14ac:dyDescent="0.45">
      <c r="A22958" t="s">
        <v>86221</v>
      </c>
      <c r="B22958" t="s">
        <v>86222</v>
      </c>
      <c r="C22958" t="s">
        <v>86223</v>
      </c>
      <c r="D22958" t="s">
        <v>755</v>
      </c>
      <c r="E22958" t="s">
        <v>756</v>
      </c>
      <c r="F22958" t="s">
        <v>23132</v>
      </c>
      <c r="G22958" t="s">
        <v>45</v>
      </c>
      <c r="H22958" t="s">
        <v>46</v>
      </c>
      <c r="I22958" t="s">
        <v>58</v>
      </c>
      <c r="J22958" t="s">
        <v>198</v>
      </c>
      <c r="K22958" t="s">
        <v>5333</v>
      </c>
      <c r="L22958">
        <v>2</v>
      </c>
      <c r="Q22958" s="1">
        <v>39448</v>
      </c>
      <c r="R22958" s="1">
        <v>39532</v>
      </c>
      <c r="S22958">
        <v>0</v>
      </c>
      <c r="T22958">
        <v>58000000</v>
      </c>
      <c r="U22958">
        <v>0</v>
      </c>
      <c r="V22958">
        <v>0</v>
      </c>
      <c r="W22958">
        <v>0</v>
      </c>
      <c r="X22958">
        <v>0</v>
      </c>
      <c r="Y22958">
        <v>0</v>
      </c>
      <c r="Z22958">
        <v>0</v>
      </c>
      <c r="AA22958">
        <v>0</v>
      </c>
      <c r="AB22958">
        <v>0</v>
      </c>
      <c r="AC22958">
        <v>0</v>
      </c>
      <c r="AD22958">
        <v>0</v>
      </c>
      <c r="AE22958">
        <v>0</v>
      </c>
      <c r="AF22958">
        <v>30000000</v>
      </c>
      <c r="AG22958">
        <v>28000000</v>
      </c>
      <c r="AH22958">
        <v>0</v>
      </c>
      <c r="AI22958">
        <v>0</v>
      </c>
      <c r="AJ22958">
        <v>0</v>
      </c>
      <c r="AK22958">
        <v>0</v>
      </c>
      <c r="AL22958">
        <v>0</v>
      </c>
      <c r="AM22958">
        <v>0</v>
      </c>
    </row>
    <row r="22959" spans="1:39" x14ac:dyDescent="0.45">
      <c r="A22959" t="s">
        <v>86224</v>
      </c>
      <c r="B22959" t="s">
        <v>86225</v>
      </c>
      <c r="C22959" t="s">
        <v>86226</v>
      </c>
      <c r="D22959" t="s">
        <v>88</v>
      </c>
      <c r="E22959" t="s">
        <v>89</v>
      </c>
      <c r="F22959" t="s">
        <v>15596</v>
      </c>
      <c r="G22959" t="s">
        <v>57</v>
      </c>
      <c r="H22959" t="s">
        <v>46</v>
      </c>
      <c r="I22959" t="s">
        <v>299</v>
      </c>
      <c r="J22959" t="s">
        <v>300</v>
      </c>
      <c r="K22959" t="s">
        <v>300</v>
      </c>
      <c r="L22959">
        <v>2</v>
      </c>
      <c r="M22959" s="1">
        <v>40544</v>
      </c>
      <c r="N22959" s="2">
        <v>40544</v>
      </c>
      <c r="O22959" t="s">
        <v>528</v>
      </c>
      <c r="P22959">
        <v>2011</v>
      </c>
      <c r="Q22959" s="1">
        <v>41177</v>
      </c>
      <c r="R22959" s="1">
        <v>41585</v>
      </c>
      <c r="S22959">
        <v>0</v>
      </c>
      <c r="T22959">
        <v>1324000</v>
      </c>
      <c r="U22959">
        <v>0</v>
      </c>
      <c r="V22959">
        <v>0</v>
      </c>
      <c r="W22959">
        <v>0</v>
      </c>
      <c r="X22959">
        <v>250000</v>
      </c>
      <c r="Y22959">
        <v>0</v>
      </c>
      <c r="Z22959">
        <v>0</v>
      </c>
      <c r="AA22959">
        <v>0</v>
      </c>
      <c r="AB22959">
        <v>0</v>
      </c>
      <c r="AC22959">
        <v>0</v>
      </c>
      <c r="AD22959">
        <v>0</v>
      </c>
      <c r="AE22959">
        <v>0</v>
      </c>
      <c r="AF22959">
        <v>0</v>
      </c>
      <c r="AG22959">
        <v>0</v>
      </c>
      <c r="AH22959">
        <v>0</v>
      </c>
      <c r="AI22959">
        <v>0</v>
      </c>
      <c r="AJ22959">
        <v>0</v>
      </c>
      <c r="AK22959">
        <v>0</v>
      </c>
      <c r="AL22959">
        <v>0</v>
      </c>
      <c r="AM22959">
        <v>0</v>
      </c>
    </row>
    <row r="22960" spans="1:39" x14ac:dyDescent="0.45">
      <c r="A22960" t="s">
        <v>86227</v>
      </c>
      <c r="B22960" t="s">
        <v>86228</v>
      </c>
      <c r="D22960" t="s">
        <v>774</v>
      </c>
      <c r="E22960" t="s">
        <v>775</v>
      </c>
      <c r="F22960" t="s">
        <v>114</v>
      </c>
      <c r="G22960" t="s">
        <v>57</v>
      </c>
      <c r="H22960" t="s">
        <v>46</v>
      </c>
      <c r="I22960" t="s">
        <v>148</v>
      </c>
      <c r="J22960" t="s">
        <v>149</v>
      </c>
      <c r="K22960" t="s">
        <v>9749</v>
      </c>
      <c r="L22960">
        <v>1</v>
      </c>
      <c r="M22960" s="1">
        <v>38975</v>
      </c>
      <c r="N22960" s="2">
        <v>38961</v>
      </c>
      <c r="O22960" t="s">
        <v>658</v>
      </c>
      <c r="P22960">
        <v>2006</v>
      </c>
      <c r="Q22960" s="1">
        <v>40739</v>
      </c>
      <c r="R22960" s="1">
        <v>40739</v>
      </c>
      <c r="S22960">
        <v>0</v>
      </c>
      <c r="T22960">
        <v>0</v>
      </c>
      <c r="U22960">
        <v>0</v>
      </c>
      <c r="V22960">
        <v>0</v>
      </c>
      <c r="W22960">
        <v>0</v>
      </c>
      <c r="X22960">
        <v>0</v>
      </c>
      <c r="Y22960">
        <v>0</v>
      </c>
      <c r="Z22960">
        <v>0</v>
      </c>
      <c r="AA22960">
        <v>0</v>
      </c>
      <c r="AB22960">
        <v>0</v>
      </c>
      <c r="AC22960">
        <v>0</v>
      </c>
      <c r="AD22960">
        <v>0</v>
      </c>
      <c r="AE22960">
        <v>0</v>
      </c>
      <c r="AF22960">
        <v>0</v>
      </c>
      <c r="AG22960">
        <v>0</v>
      </c>
      <c r="AH22960">
        <v>0</v>
      </c>
      <c r="AI22960">
        <v>0</v>
      </c>
      <c r="AJ22960">
        <v>0</v>
      </c>
      <c r="AK22960">
        <v>0</v>
      </c>
      <c r="AL22960">
        <v>0</v>
      </c>
      <c r="AM22960">
        <v>0</v>
      </c>
    </row>
    <row r="22961" spans="1:39" x14ac:dyDescent="0.45">
      <c r="A22961" t="s">
        <v>86229</v>
      </c>
      <c r="B22961" t="s">
        <v>86230</v>
      </c>
      <c r="C22961" t="s">
        <v>86231</v>
      </c>
      <c r="D22961" t="s">
        <v>127</v>
      </c>
      <c r="E22961" t="s">
        <v>128</v>
      </c>
      <c r="F22961" s="3">
        <v>80000</v>
      </c>
      <c r="H22961" t="s">
        <v>475</v>
      </c>
      <c r="J22961" t="s">
        <v>1274</v>
      </c>
      <c r="L22961">
        <v>1</v>
      </c>
      <c r="Q22961" s="1">
        <v>41395</v>
      </c>
      <c r="R22961" s="1">
        <v>41395</v>
      </c>
      <c r="S22961">
        <v>80000</v>
      </c>
      <c r="T22961">
        <v>0</v>
      </c>
      <c r="U22961">
        <v>0</v>
      </c>
      <c r="V22961">
        <v>0</v>
      </c>
      <c r="W22961">
        <v>0</v>
      </c>
      <c r="X22961">
        <v>0</v>
      </c>
      <c r="Y22961">
        <v>0</v>
      </c>
      <c r="Z22961">
        <v>0</v>
      </c>
      <c r="AA22961">
        <v>0</v>
      </c>
      <c r="AB22961">
        <v>0</v>
      </c>
      <c r="AC22961">
        <v>0</v>
      </c>
      <c r="AD22961">
        <v>0</v>
      </c>
      <c r="AE22961">
        <v>0</v>
      </c>
      <c r="AF22961">
        <v>0</v>
      </c>
      <c r="AG22961">
        <v>0</v>
      </c>
      <c r="AH22961">
        <v>0</v>
      </c>
      <c r="AI22961">
        <v>0</v>
      </c>
      <c r="AJ22961">
        <v>0</v>
      </c>
      <c r="AK22961">
        <v>0</v>
      </c>
      <c r="AL22961">
        <v>0</v>
      </c>
      <c r="AM22961">
        <v>0</v>
      </c>
    </row>
    <row r="22962" spans="1:39" x14ac:dyDescent="0.45">
      <c r="A22962" t="s">
        <v>86232</v>
      </c>
      <c r="B22962" t="s">
        <v>86233</v>
      </c>
      <c r="C22962" t="s">
        <v>86234</v>
      </c>
      <c r="D22962" t="s">
        <v>86235</v>
      </c>
      <c r="E22962" t="s">
        <v>128</v>
      </c>
      <c r="F22962" t="s">
        <v>86236</v>
      </c>
      <c r="G22962" t="s">
        <v>57</v>
      </c>
      <c r="H22962" t="s">
        <v>2003</v>
      </c>
      <c r="J22962" t="s">
        <v>2004</v>
      </c>
      <c r="K22962" t="s">
        <v>2004</v>
      </c>
      <c r="L22962">
        <v>1</v>
      </c>
      <c r="Q22962" s="1">
        <v>41730</v>
      </c>
      <c r="R22962" s="1">
        <v>41730</v>
      </c>
      <c r="S22962">
        <v>344314</v>
      </c>
      <c r="T22962">
        <v>0</v>
      </c>
      <c r="U22962">
        <v>0</v>
      </c>
      <c r="V22962">
        <v>0</v>
      </c>
      <c r="W22962">
        <v>0</v>
      </c>
      <c r="X22962">
        <v>0</v>
      </c>
      <c r="Y22962">
        <v>0</v>
      </c>
      <c r="Z22962">
        <v>0</v>
      </c>
      <c r="AA22962">
        <v>0</v>
      </c>
      <c r="AB22962">
        <v>0</v>
      </c>
      <c r="AC22962">
        <v>0</v>
      </c>
      <c r="AD22962">
        <v>0</v>
      </c>
      <c r="AE22962">
        <v>0</v>
      </c>
      <c r="AF22962">
        <v>0</v>
      </c>
      <c r="AG22962">
        <v>0</v>
      </c>
      <c r="AH22962">
        <v>0</v>
      </c>
      <c r="AI22962">
        <v>0</v>
      </c>
      <c r="AJ22962">
        <v>0</v>
      </c>
      <c r="AK22962">
        <v>0</v>
      </c>
      <c r="AL22962">
        <v>0</v>
      </c>
      <c r="AM22962">
        <v>0</v>
      </c>
    </row>
    <row r="22963" spans="1:39" x14ac:dyDescent="0.45">
      <c r="A22963" t="s">
        <v>86237</v>
      </c>
      <c r="B22963" t="s">
        <v>86238</v>
      </c>
      <c r="C22963" t="s">
        <v>86239</v>
      </c>
      <c r="D22963" t="s">
        <v>88</v>
      </c>
      <c r="E22963" t="s">
        <v>89</v>
      </c>
      <c r="F22963" t="s">
        <v>114</v>
      </c>
      <c r="G22963" t="s">
        <v>57</v>
      </c>
      <c r="H22963" t="s">
        <v>74</v>
      </c>
      <c r="J22963" t="s">
        <v>75</v>
      </c>
      <c r="K22963" t="s">
        <v>75</v>
      </c>
      <c r="L22963">
        <v>1</v>
      </c>
      <c r="M22963" s="1">
        <v>40179</v>
      </c>
      <c r="N22963" s="2">
        <v>40179</v>
      </c>
      <c r="O22963" t="s">
        <v>118</v>
      </c>
      <c r="P22963">
        <v>2010</v>
      </c>
      <c r="Q22963" s="1">
        <v>40681</v>
      </c>
      <c r="R22963" s="1">
        <v>40681</v>
      </c>
      <c r="S22963">
        <v>0</v>
      </c>
      <c r="T22963">
        <v>0</v>
      </c>
      <c r="U22963">
        <v>0</v>
      </c>
      <c r="V22963">
        <v>0</v>
      </c>
      <c r="W22963">
        <v>0</v>
      </c>
      <c r="X22963">
        <v>0</v>
      </c>
      <c r="Y22963">
        <v>0</v>
      </c>
      <c r="Z22963">
        <v>0</v>
      </c>
      <c r="AA22963">
        <v>0</v>
      </c>
      <c r="AB22963">
        <v>0</v>
      </c>
      <c r="AC22963">
        <v>0</v>
      </c>
      <c r="AD22963">
        <v>0</v>
      </c>
      <c r="AE22963">
        <v>0</v>
      </c>
      <c r="AF22963">
        <v>0</v>
      </c>
      <c r="AG22963">
        <v>0</v>
      </c>
      <c r="AH22963">
        <v>0</v>
      </c>
      <c r="AI22963">
        <v>0</v>
      </c>
      <c r="AJ22963">
        <v>0</v>
      </c>
      <c r="AK22963">
        <v>0</v>
      </c>
      <c r="AL22963">
        <v>0</v>
      </c>
      <c r="AM22963">
        <v>0</v>
      </c>
    </row>
    <row r="22964" spans="1:39" x14ac:dyDescent="0.45">
      <c r="A22964" t="s">
        <v>86240</v>
      </c>
      <c r="B22964" t="s">
        <v>86241</v>
      </c>
      <c r="C22964" t="s">
        <v>86242</v>
      </c>
      <c r="D22964" t="s">
        <v>34721</v>
      </c>
      <c r="E22964" t="s">
        <v>2254</v>
      </c>
      <c r="F22964" t="s">
        <v>72437</v>
      </c>
      <c r="G22964" t="s">
        <v>57</v>
      </c>
      <c r="H22964" t="s">
        <v>46</v>
      </c>
      <c r="I22964" t="s">
        <v>58</v>
      </c>
      <c r="J22964" t="s">
        <v>198</v>
      </c>
      <c r="K22964" t="s">
        <v>199</v>
      </c>
      <c r="L22964">
        <v>3</v>
      </c>
      <c r="M22964" s="1">
        <v>37257</v>
      </c>
      <c r="N22964" s="2">
        <v>37257</v>
      </c>
      <c r="O22964" t="s">
        <v>554</v>
      </c>
      <c r="P22964">
        <v>2002</v>
      </c>
      <c r="Q22964" s="1">
        <v>40787</v>
      </c>
      <c r="R22964" s="1">
        <v>41451</v>
      </c>
      <c r="S22964">
        <v>0</v>
      </c>
      <c r="T22964">
        <v>0</v>
      </c>
      <c r="U22964">
        <v>0</v>
      </c>
      <c r="V22964">
        <v>0</v>
      </c>
      <c r="W22964">
        <v>185000</v>
      </c>
      <c r="X22964">
        <v>0</v>
      </c>
      <c r="Y22964">
        <v>0</v>
      </c>
      <c r="Z22964">
        <v>395000</v>
      </c>
      <c r="AA22964">
        <v>750000</v>
      </c>
      <c r="AB22964">
        <v>0</v>
      </c>
      <c r="AC22964">
        <v>0</v>
      </c>
      <c r="AD22964">
        <v>0</v>
      </c>
      <c r="AE22964">
        <v>0</v>
      </c>
      <c r="AF22964">
        <v>0</v>
      </c>
      <c r="AG22964">
        <v>0</v>
      </c>
      <c r="AH22964">
        <v>0</v>
      </c>
      <c r="AI22964">
        <v>0</v>
      </c>
      <c r="AJ22964">
        <v>0</v>
      </c>
      <c r="AK22964">
        <v>0</v>
      </c>
      <c r="AL22964">
        <v>0</v>
      </c>
      <c r="AM22964">
        <v>0</v>
      </c>
    </row>
    <row r="22965" spans="1:39" x14ac:dyDescent="0.45">
      <c r="A22965" t="s">
        <v>86243</v>
      </c>
      <c r="B22965" t="s">
        <v>86244</v>
      </c>
      <c r="C22965" t="s">
        <v>86245</v>
      </c>
      <c r="D22965" t="s">
        <v>86246</v>
      </c>
      <c r="E22965" t="s">
        <v>1882</v>
      </c>
      <c r="F22965" t="s">
        <v>1206</v>
      </c>
      <c r="G22965" t="s">
        <v>101</v>
      </c>
      <c r="H22965" t="s">
        <v>46</v>
      </c>
      <c r="I22965" t="s">
        <v>58</v>
      </c>
      <c r="J22965" t="s">
        <v>59</v>
      </c>
      <c r="K22965" t="s">
        <v>59</v>
      </c>
      <c r="L22965">
        <v>1</v>
      </c>
      <c r="M22965" s="1">
        <v>38718</v>
      </c>
      <c r="N22965" s="2">
        <v>38718</v>
      </c>
      <c r="O22965" t="s">
        <v>430</v>
      </c>
      <c r="P22965">
        <v>2006</v>
      </c>
      <c r="Q22965" s="1">
        <v>39448</v>
      </c>
      <c r="R22965" s="1">
        <v>39448</v>
      </c>
      <c r="S22965">
        <v>1200000</v>
      </c>
      <c r="T22965">
        <v>0</v>
      </c>
      <c r="U22965">
        <v>0</v>
      </c>
      <c r="V22965">
        <v>0</v>
      </c>
      <c r="W22965">
        <v>0</v>
      </c>
      <c r="X22965">
        <v>0</v>
      </c>
      <c r="Y22965">
        <v>0</v>
      </c>
      <c r="Z22965">
        <v>0</v>
      </c>
      <c r="AA22965">
        <v>0</v>
      </c>
      <c r="AB22965">
        <v>0</v>
      </c>
      <c r="AC22965">
        <v>0</v>
      </c>
      <c r="AD22965">
        <v>0</v>
      </c>
      <c r="AE22965">
        <v>0</v>
      </c>
      <c r="AF22965">
        <v>0</v>
      </c>
      <c r="AG22965">
        <v>0</v>
      </c>
      <c r="AH22965">
        <v>0</v>
      </c>
      <c r="AI22965">
        <v>0</v>
      </c>
      <c r="AJ22965">
        <v>0</v>
      </c>
      <c r="AK22965">
        <v>0</v>
      </c>
      <c r="AL22965">
        <v>0</v>
      </c>
      <c r="AM22965">
        <v>0</v>
      </c>
    </row>
    <row r="22966" spans="1:39" x14ac:dyDescent="0.45">
      <c r="A22966" t="s">
        <v>86247</v>
      </c>
      <c r="B22966" t="s">
        <v>86248</v>
      </c>
      <c r="C22966" t="s">
        <v>86249</v>
      </c>
      <c r="D22966" t="s">
        <v>86250</v>
      </c>
      <c r="E22966" t="s">
        <v>559</v>
      </c>
      <c r="F22966" t="s">
        <v>187</v>
      </c>
      <c r="G22966" t="s">
        <v>57</v>
      </c>
      <c r="H22966" t="s">
        <v>46</v>
      </c>
      <c r="I22966" t="s">
        <v>58</v>
      </c>
      <c r="J22966" t="s">
        <v>59</v>
      </c>
      <c r="K22966" t="s">
        <v>59</v>
      </c>
      <c r="L22966">
        <v>1</v>
      </c>
      <c r="M22966" s="1">
        <v>40179</v>
      </c>
      <c r="N22966" s="2">
        <v>40179</v>
      </c>
      <c r="O22966" t="s">
        <v>118</v>
      </c>
      <c r="P22966">
        <v>2010</v>
      </c>
      <c r="Q22966" s="1">
        <v>40544</v>
      </c>
      <c r="R22966" s="1">
        <v>40544</v>
      </c>
      <c r="S22966">
        <v>0</v>
      </c>
      <c r="T22966">
        <v>500000</v>
      </c>
      <c r="U22966">
        <v>0</v>
      </c>
      <c r="V22966">
        <v>0</v>
      </c>
      <c r="W22966">
        <v>0</v>
      </c>
      <c r="X22966">
        <v>0</v>
      </c>
      <c r="Y22966">
        <v>0</v>
      </c>
      <c r="Z22966">
        <v>0</v>
      </c>
      <c r="AA22966">
        <v>0</v>
      </c>
      <c r="AB22966">
        <v>0</v>
      </c>
      <c r="AC22966">
        <v>0</v>
      </c>
      <c r="AD22966">
        <v>0</v>
      </c>
      <c r="AE22966">
        <v>0</v>
      </c>
      <c r="AF22966">
        <v>500000</v>
      </c>
      <c r="AG22966">
        <v>0</v>
      </c>
      <c r="AH22966">
        <v>0</v>
      </c>
      <c r="AI22966">
        <v>0</v>
      </c>
      <c r="AJ22966">
        <v>0</v>
      </c>
      <c r="AK22966">
        <v>0</v>
      </c>
      <c r="AL22966">
        <v>0</v>
      </c>
      <c r="AM22966">
        <v>0</v>
      </c>
    </row>
    <row r="22967" spans="1:39" x14ac:dyDescent="0.45">
      <c r="A22967" t="s">
        <v>86251</v>
      </c>
      <c r="B22967" t="s">
        <v>86252</v>
      </c>
      <c r="C22967" t="s">
        <v>86253</v>
      </c>
      <c r="D22967" t="s">
        <v>88</v>
      </c>
      <c r="E22967" t="s">
        <v>89</v>
      </c>
      <c r="F22967" t="s">
        <v>86254</v>
      </c>
      <c r="G22967" t="s">
        <v>57</v>
      </c>
      <c r="H22967" t="s">
        <v>46</v>
      </c>
      <c r="I22967" t="s">
        <v>47</v>
      </c>
      <c r="J22967" t="s">
        <v>707</v>
      </c>
      <c r="K22967" t="s">
        <v>86255</v>
      </c>
      <c r="L22967">
        <v>1</v>
      </c>
      <c r="Q22967" s="1">
        <v>40129</v>
      </c>
      <c r="R22967" s="1">
        <v>40129</v>
      </c>
      <c r="S22967">
        <v>0</v>
      </c>
      <c r="T22967">
        <v>2932920</v>
      </c>
      <c r="U22967">
        <v>0</v>
      </c>
      <c r="V22967">
        <v>0</v>
      </c>
      <c r="W22967">
        <v>0</v>
      </c>
      <c r="X22967">
        <v>0</v>
      </c>
      <c r="Y22967">
        <v>0</v>
      </c>
      <c r="Z22967">
        <v>0</v>
      </c>
      <c r="AA22967">
        <v>0</v>
      </c>
      <c r="AB22967">
        <v>0</v>
      </c>
      <c r="AC22967">
        <v>0</v>
      </c>
      <c r="AD22967">
        <v>0</v>
      </c>
      <c r="AE22967">
        <v>0</v>
      </c>
      <c r="AF22967">
        <v>0</v>
      </c>
      <c r="AG22967">
        <v>0</v>
      </c>
      <c r="AH22967">
        <v>0</v>
      </c>
      <c r="AI22967">
        <v>0</v>
      </c>
      <c r="AJ22967">
        <v>0</v>
      </c>
      <c r="AK22967">
        <v>0</v>
      </c>
      <c r="AL22967">
        <v>0</v>
      </c>
      <c r="AM22967">
        <v>0</v>
      </c>
    </row>
    <row r="22968" spans="1:39" x14ac:dyDescent="0.45">
      <c r="A22968" t="s">
        <v>86256</v>
      </c>
      <c r="B22968" t="s">
        <v>86257</v>
      </c>
      <c r="C22968" t="s">
        <v>86258</v>
      </c>
      <c r="F22968" t="s">
        <v>964</v>
      </c>
      <c r="G22968" t="s">
        <v>57</v>
      </c>
      <c r="L22968">
        <v>1</v>
      </c>
      <c r="M22968" s="1">
        <v>41685</v>
      </c>
      <c r="N22968" s="2">
        <v>41671</v>
      </c>
      <c r="O22968" t="s">
        <v>84</v>
      </c>
      <c r="P22968">
        <v>2014</v>
      </c>
      <c r="Q22968" s="1">
        <v>41835</v>
      </c>
      <c r="R22968" s="1">
        <v>41835</v>
      </c>
      <c r="S22968">
        <v>300000</v>
      </c>
      <c r="T22968">
        <v>0</v>
      </c>
      <c r="U22968">
        <v>0</v>
      </c>
      <c r="V22968">
        <v>0</v>
      </c>
      <c r="W22968">
        <v>0</v>
      </c>
      <c r="X22968">
        <v>0</v>
      </c>
      <c r="Y22968">
        <v>0</v>
      </c>
      <c r="Z22968">
        <v>0</v>
      </c>
      <c r="AA22968">
        <v>0</v>
      </c>
      <c r="AB22968">
        <v>0</v>
      </c>
      <c r="AC22968">
        <v>0</v>
      </c>
      <c r="AD22968">
        <v>0</v>
      </c>
      <c r="AE22968">
        <v>0</v>
      </c>
      <c r="AF22968">
        <v>0</v>
      </c>
      <c r="AG22968">
        <v>0</v>
      </c>
      <c r="AH22968">
        <v>0</v>
      </c>
      <c r="AI22968">
        <v>0</v>
      </c>
      <c r="AJ22968">
        <v>0</v>
      </c>
      <c r="AK22968">
        <v>0</v>
      </c>
      <c r="AL22968">
        <v>0</v>
      </c>
      <c r="AM22968">
        <v>0</v>
      </c>
    </row>
    <row r="22969" spans="1:39" x14ac:dyDescent="0.45">
      <c r="A22969" t="s">
        <v>86259</v>
      </c>
      <c r="B22969" t="s">
        <v>86260</v>
      </c>
      <c r="C22969" t="s">
        <v>86261</v>
      </c>
      <c r="D22969" t="s">
        <v>86262</v>
      </c>
      <c r="E22969" t="s">
        <v>177</v>
      </c>
      <c r="F22969" t="s">
        <v>86263</v>
      </c>
      <c r="G22969" t="s">
        <v>57</v>
      </c>
      <c r="H22969" t="s">
        <v>664</v>
      </c>
      <c r="J22969" t="s">
        <v>1943</v>
      </c>
      <c r="K22969" t="s">
        <v>1943</v>
      </c>
      <c r="L22969">
        <v>2</v>
      </c>
      <c r="M22969" s="1">
        <v>39934</v>
      </c>
      <c r="N22969" s="2">
        <v>39934</v>
      </c>
      <c r="O22969" t="s">
        <v>269</v>
      </c>
      <c r="P22969">
        <v>2009</v>
      </c>
      <c r="Q22969" s="1">
        <v>41478</v>
      </c>
      <c r="R22969" s="1">
        <v>41932</v>
      </c>
      <c r="S22969">
        <v>0</v>
      </c>
      <c r="T22969">
        <v>0</v>
      </c>
      <c r="U22969">
        <v>0</v>
      </c>
      <c r="V22969">
        <v>0</v>
      </c>
      <c r="W22969">
        <v>0</v>
      </c>
      <c r="X22969">
        <v>0</v>
      </c>
      <c r="Y22969">
        <v>0</v>
      </c>
      <c r="Z22969">
        <v>0</v>
      </c>
      <c r="AA22969">
        <v>2051813</v>
      </c>
      <c r="AB22969">
        <v>0</v>
      </c>
      <c r="AC22969">
        <v>0</v>
      </c>
      <c r="AD22969">
        <v>0</v>
      </c>
      <c r="AE22969">
        <v>0</v>
      </c>
      <c r="AF22969">
        <v>0</v>
      </c>
      <c r="AG22969">
        <v>0</v>
      </c>
      <c r="AH22969">
        <v>0</v>
      </c>
      <c r="AI22969">
        <v>0</v>
      </c>
      <c r="AJ22969">
        <v>0</v>
      </c>
      <c r="AK22969">
        <v>0</v>
      </c>
      <c r="AL22969">
        <v>0</v>
      </c>
      <c r="AM22969">
        <v>0</v>
      </c>
    </row>
    <row r="22970" spans="1:39" x14ac:dyDescent="0.45">
      <c r="A22970" t="s">
        <v>86264</v>
      </c>
      <c r="B22970" t="s">
        <v>86265</v>
      </c>
      <c r="C22970" t="s">
        <v>86266</v>
      </c>
      <c r="D22970" t="s">
        <v>86267</v>
      </c>
      <c r="E22970" t="s">
        <v>1758</v>
      </c>
      <c r="F22970" t="s">
        <v>86268</v>
      </c>
      <c r="G22970" t="s">
        <v>57</v>
      </c>
      <c r="H22970" t="s">
        <v>503</v>
      </c>
      <c r="J22970" t="s">
        <v>504</v>
      </c>
      <c r="K22970" t="s">
        <v>504</v>
      </c>
      <c r="L22970">
        <v>3</v>
      </c>
      <c r="M22970" s="1">
        <v>40735</v>
      </c>
      <c r="N22970" s="2">
        <v>40725</v>
      </c>
      <c r="O22970" t="s">
        <v>250</v>
      </c>
      <c r="P22970">
        <v>2011</v>
      </c>
      <c r="Q22970" s="1">
        <v>41037</v>
      </c>
      <c r="R22970" s="1">
        <v>41673</v>
      </c>
      <c r="S22970">
        <v>604000</v>
      </c>
      <c r="T22970">
        <v>0</v>
      </c>
      <c r="U22970">
        <v>0</v>
      </c>
      <c r="V22970">
        <v>0</v>
      </c>
      <c r="W22970">
        <v>0</v>
      </c>
      <c r="X22970">
        <v>0</v>
      </c>
      <c r="Y22970">
        <v>20000</v>
      </c>
      <c r="Z22970">
        <v>20000</v>
      </c>
      <c r="AA22970">
        <v>0</v>
      </c>
      <c r="AB22970">
        <v>0</v>
      </c>
      <c r="AC22970">
        <v>0</v>
      </c>
      <c r="AD22970">
        <v>0</v>
      </c>
      <c r="AE22970">
        <v>0</v>
      </c>
      <c r="AF22970">
        <v>0</v>
      </c>
      <c r="AG22970">
        <v>0</v>
      </c>
      <c r="AH22970">
        <v>0</v>
      </c>
      <c r="AI22970">
        <v>0</v>
      </c>
      <c r="AJ22970">
        <v>0</v>
      </c>
      <c r="AK22970">
        <v>0</v>
      </c>
      <c r="AL22970">
        <v>0</v>
      </c>
      <c r="AM22970">
        <v>0</v>
      </c>
    </row>
    <row r="22971" spans="1:39" x14ac:dyDescent="0.45">
      <c r="A22971" t="s">
        <v>86269</v>
      </c>
      <c r="B22971" t="s">
        <v>86270</v>
      </c>
      <c r="C22971" t="s">
        <v>86271</v>
      </c>
      <c r="D22971" t="s">
        <v>86272</v>
      </c>
      <c r="E22971" t="s">
        <v>7623</v>
      </c>
      <c r="F22971" t="s">
        <v>114</v>
      </c>
      <c r="G22971" t="s">
        <v>57</v>
      </c>
      <c r="H22971" t="s">
        <v>46</v>
      </c>
      <c r="I22971" t="s">
        <v>994</v>
      </c>
      <c r="J22971" t="s">
        <v>995</v>
      </c>
      <c r="K22971" t="s">
        <v>995</v>
      </c>
      <c r="L22971">
        <v>1</v>
      </c>
      <c r="M22971" s="1">
        <v>41082</v>
      </c>
      <c r="N22971" s="2">
        <v>41061</v>
      </c>
      <c r="O22971" t="s">
        <v>50</v>
      </c>
      <c r="P22971">
        <v>2012</v>
      </c>
      <c r="Q22971" s="1">
        <v>41091</v>
      </c>
      <c r="R22971" s="1">
        <v>41091</v>
      </c>
      <c r="S22971">
        <v>0</v>
      </c>
      <c r="T22971">
        <v>0</v>
      </c>
      <c r="U22971">
        <v>0</v>
      </c>
      <c r="V22971">
        <v>0</v>
      </c>
      <c r="W22971">
        <v>0</v>
      </c>
      <c r="X22971">
        <v>0</v>
      </c>
      <c r="Y22971">
        <v>0</v>
      </c>
      <c r="Z22971">
        <v>0</v>
      </c>
      <c r="AA22971">
        <v>0</v>
      </c>
      <c r="AB22971">
        <v>0</v>
      </c>
      <c r="AC22971">
        <v>0</v>
      </c>
      <c r="AD22971">
        <v>0</v>
      </c>
      <c r="AE22971">
        <v>0</v>
      </c>
      <c r="AF22971">
        <v>0</v>
      </c>
      <c r="AG22971">
        <v>0</v>
      </c>
      <c r="AH22971">
        <v>0</v>
      </c>
      <c r="AI22971">
        <v>0</v>
      </c>
      <c r="AJ22971">
        <v>0</v>
      </c>
      <c r="AK22971">
        <v>0</v>
      </c>
      <c r="AL22971">
        <v>0</v>
      </c>
      <c r="AM22971">
        <v>0</v>
      </c>
    </row>
    <row r="22972" spans="1:39" x14ac:dyDescent="0.45">
      <c r="A22972" t="s">
        <v>86273</v>
      </c>
      <c r="B22972" t="s">
        <v>86274</v>
      </c>
      <c r="C22972" t="s">
        <v>86275</v>
      </c>
      <c r="D22972" t="s">
        <v>653</v>
      </c>
      <c r="E22972" t="s">
        <v>343</v>
      </c>
      <c r="F22972" t="s">
        <v>222</v>
      </c>
      <c r="G22972" t="s">
        <v>57</v>
      </c>
      <c r="L22972">
        <v>2</v>
      </c>
      <c r="Q22972" s="1">
        <v>40806</v>
      </c>
      <c r="R22972" s="1">
        <v>40865</v>
      </c>
      <c r="S22972">
        <v>0</v>
      </c>
      <c r="T22972">
        <v>10000000</v>
      </c>
      <c r="U22972">
        <v>0</v>
      </c>
      <c r="V22972">
        <v>0</v>
      </c>
      <c r="W22972">
        <v>0</v>
      </c>
      <c r="X22972">
        <v>0</v>
      </c>
      <c r="Y22972">
        <v>0</v>
      </c>
      <c r="Z22972">
        <v>0</v>
      </c>
      <c r="AA22972">
        <v>0</v>
      </c>
      <c r="AB22972">
        <v>0</v>
      </c>
      <c r="AC22972">
        <v>0</v>
      </c>
      <c r="AD22972">
        <v>0</v>
      </c>
      <c r="AE22972">
        <v>0</v>
      </c>
      <c r="AF22972">
        <v>0</v>
      </c>
      <c r="AG22972">
        <v>8000000</v>
      </c>
      <c r="AH22972">
        <v>0</v>
      </c>
      <c r="AI22972">
        <v>0</v>
      </c>
      <c r="AJ22972">
        <v>0</v>
      </c>
      <c r="AK22972">
        <v>0</v>
      </c>
      <c r="AL22972">
        <v>0</v>
      </c>
      <c r="AM22972">
        <v>0</v>
      </c>
    </row>
    <row r="22973" spans="1:39" x14ac:dyDescent="0.45">
      <c r="A22973" t="s">
        <v>86276</v>
      </c>
      <c r="B22973" t="s">
        <v>86277</v>
      </c>
      <c r="C22973" t="s">
        <v>86278</v>
      </c>
      <c r="D22973" t="s">
        <v>127</v>
      </c>
      <c r="E22973" t="s">
        <v>128</v>
      </c>
      <c r="F22973" t="s">
        <v>114</v>
      </c>
      <c r="G22973" t="s">
        <v>57</v>
      </c>
      <c r="H22973" t="s">
        <v>46</v>
      </c>
      <c r="I22973" t="s">
        <v>58</v>
      </c>
      <c r="J22973" t="s">
        <v>198</v>
      </c>
      <c r="K22973" t="s">
        <v>833</v>
      </c>
      <c r="L22973">
        <v>1</v>
      </c>
      <c r="M22973" s="1">
        <v>40544</v>
      </c>
      <c r="N22973" s="2">
        <v>40544</v>
      </c>
      <c r="O22973" t="s">
        <v>528</v>
      </c>
      <c r="P22973">
        <v>2011</v>
      </c>
      <c r="Q22973" s="1">
        <v>41523</v>
      </c>
      <c r="R22973" s="1">
        <v>41523</v>
      </c>
      <c r="S22973">
        <v>0</v>
      </c>
      <c r="T22973">
        <v>0</v>
      </c>
      <c r="U22973">
        <v>0</v>
      </c>
      <c r="V22973">
        <v>0</v>
      </c>
      <c r="W22973">
        <v>0</v>
      </c>
      <c r="X22973">
        <v>0</v>
      </c>
      <c r="Y22973">
        <v>0</v>
      </c>
      <c r="Z22973">
        <v>0</v>
      </c>
      <c r="AA22973">
        <v>0</v>
      </c>
      <c r="AB22973">
        <v>0</v>
      </c>
      <c r="AC22973">
        <v>0</v>
      </c>
      <c r="AD22973">
        <v>0</v>
      </c>
      <c r="AE22973">
        <v>0</v>
      </c>
      <c r="AF22973">
        <v>0</v>
      </c>
      <c r="AG22973">
        <v>0</v>
      </c>
      <c r="AH22973">
        <v>0</v>
      </c>
      <c r="AI22973">
        <v>0</v>
      </c>
      <c r="AJ22973">
        <v>0</v>
      </c>
      <c r="AK22973">
        <v>0</v>
      </c>
      <c r="AL22973">
        <v>0</v>
      </c>
      <c r="AM22973">
        <v>0</v>
      </c>
    </row>
    <row r="22974" spans="1:39" x14ac:dyDescent="0.45">
      <c r="A22974" t="s">
        <v>86279</v>
      </c>
      <c r="B22974" t="s">
        <v>86280</v>
      </c>
      <c r="C22974" t="s">
        <v>86281</v>
      </c>
      <c r="D22974" t="s">
        <v>86282</v>
      </c>
      <c r="E22974" t="s">
        <v>4049</v>
      </c>
      <c r="F22974" t="s">
        <v>86283</v>
      </c>
      <c r="G22974" t="s">
        <v>57</v>
      </c>
      <c r="L22974">
        <v>1</v>
      </c>
      <c r="M22974" s="1">
        <v>36892</v>
      </c>
      <c r="N22974" s="2">
        <v>36892</v>
      </c>
      <c r="O22974" t="s">
        <v>172</v>
      </c>
      <c r="P22974">
        <v>2001</v>
      </c>
      <c r="Q22974" s="1">
        <v>41686</v>
      </c>
      <c r="R22974" s="1">
        <v>41686</v>
      </c>
      <c r="S22974">
        <v>0</v>
      </c>
      <c r="T22974">
        <v>0</v>
      </c>
      <c r="U22974">
        <v>0</v>
      </c>
      <c r="V22974">
        <v>1655479</v>
      </c>
      <c r="W22974">
        <v>0</v>
      </c>
      <c r="X22974">
        <v>0</v>
      </c>
      <c r="Y22974">
        <v>0</v>
      </c>
      <c r="Z22974">
        <v>0</v>
      </c>
      <c r="AA22974">
        <v>0</v>
      </c>
      <c r="AB22974">
        <v>0</v>
      </c>
      <c r="AC22974">
        <v>0</v>
      </c>
      <c r="AD22974">
        <v>0</v>
      </c>
      <c r="AE22974">
        <v>0</v>
      </c>
      <c r="AF22974">
        <v>0</v>
      </c>
      <c r="AG22974">
        <v>0</v>
      </c>
      <c r="AH22974">
        <v>0</v>
      </c>
      <c r="AI22974">
        <v>0</v>
      </c>
      <c r="AJ22974">
        <v>0</v>
      </c>
      <c r="AK22974">
        <v>0</v>
      </c>
      <c r="AL22974">
        <v>0</v>
      </c>
      <c r="AM22974">
        <v>0</v>
      </c>
    </row>
    <row r="22975" spans="1:39" x14ac:dyDescent="0.45">
      <c r="A22975" t="s">
        <v>86284</v>
      </c>
      <c r="B22975" t="s">
        <v>86285</v>
      </c>
      <c r="C22975" t="s">
        <v>86286</v>
      </c>
      <c r="D22975" t="s">
        <v>66489</v>
      </c>
      <c r="E22975" t="s">
        <v>343</v>
      </c>
      <c r="F22975" t="s">
        <v>114</v>
      </c>
      <c r="G22975" t="s">
        <v>101</v>
      </c>
      <c r="H22975" t="s">
        <v>74</v>
      </c>
      <c r="J22975" t="s">
        <v>75</v>
      </c>
      <c r="K22975" t="s">
        <v>75</v>
      </c>
      <c r="L22975">
        <v>1</v>
      </c>
      <c r="M22975" s="1">
        <v>40592</v>
      </c>
      <c r="N22975" s="2">
        <v>40575</v>
      </c>
      <c r="O22975" t="s">
        <v>528</v>
      </c>
      <c r="P22975">
        <v>2011</v>
      </c>
      <c r="Q22975" s="1">
        <v>40967</v>
      </c>
      <c r="R22975" s="1">
        <v>40967</v>
      </c>
      <c r="S22975">
        <v>0</v>
      </c>
      <c r="T22975">
        <v>0</v>
      </c>
      <c r="U22975">
        <v>0</v>
      </c>
      <c r="V22975">
        <v>0</v>
      </c>
      <c r="W22975">
        <v>0</v>
      </c>
      <c r="X22975">
        <v>0</v>
      </c>
      <c r="Y22975">
        <v>0</v>
      </c>
      <c r="Z22975">
        <v>0</v>
      </c>
      <c r="AA22975">
        <v>0</v>
      </c>
      <c r="AB22975">
        <v>0</v>
      </c>
      <c r="AC22975">
        <v>0</v>
      </c>
      <c r="AD22975">
        <v>0</v>
      </c>
      <c r="AE22975">
        <v>0</v>
      </c>
      <c r="AF22975">
        <v>0</v>
      </c>
      <c r="AG22975">
        <v>0</v>
      </c>
      <c r="AH22975">
        <v>0</v>
      </c>
      <c r="AI22975">
        <v>0</v>
      </c>
      <c r="AJ22975">
        <v>0</v>
      </c>
      <c r="AK22975">
        <v>0</v>
      </c>
      <c r="AL22975">
        <v>0</v>
      </c>
      <c r="AM22975">
        <v>0</v>
      </c>
    </row>
    <row r="22976" spans="1:39" x14ac:dyDescent="0.45">
      <c r="A22976" t="s">
        <v>86287</v>
      </c>
      <c r="B22976" t="s">
        <v>86288</v>
      </c>
      <c r="C22976" t="s">
        <v>86289</v>
      </c>
      <c r="D22976" t="s">
        <v>86290</v>
      </c>
      <c r="F22976" t="s">
        <v>37687</v>
      </c>
      <c r="G22976" t="s">
        <v>57</v>
      </c>
      <c r="H22976" t="s">
        <v>46</v>
      </c>
      <c r="I22976" t="s">
        <v>91</v>
      </c>
      <c r="J22976" t="s">
        <v>3371</v>
      </c>
      <c r="K22976" t="s">
        <v>3372</v>
      </c>
      <c r="L22976">
        <v>1</v>
      </c>
      <c r="M22976" s="1">
        <v>41275</v>
      </c>
      <c r="N22976" s="2">
        <v>41275</v>
      </c>
      <c r="O22976" t="s">
        <v>164</v>
      </c>
      <c r="P22976">
        <v>2013</v>
      </c>
      <c r="Q22976" s="1">
        <v>41736</v>
      </c>
      <c r="R22976" s="1">
        <v>41736</v>
      </c>
      <c r="S22976">
        <v>0</v>
      </c>
      <c r="T22976">
        <v>0</v>
      </c>
      <c r="U22976">
        <v>0</v>
      </c>
      <c r="V22976">
        <v>0</v>
      </c>
      <c r="W22976">
        <v>0</v>
      </c>
      <c r="X22976">
        <v>2075000</v>
      </c>
      <c r="Y22976">
        <v>0</v>
      </c>
      <c r="Z22976">
        <v>0</v>
      </c>
      <c r="AA22976">
        <v>0</v>
      </c>
      <c r="AB22976">
        <v>0</v>
      </c>
      <c r="AC22976">
        <v>0</v>
      </c>
      <c r="AD22976">
        <v>0</v>
      </c>
      <c r="AE22976">
        <v>0</v>
      </c>
      <c r="AF22976">
        <v>0</v>
      </c>
      <c r="AG22976">
        <v>0</v>
      </c>
      <c r="AH22976">
        <v>0</v>
      </c>
      <c r="AI22976">
        <v>0</v>
      </c>
      <c r="AJ22976">
        <v>0</v>
      </c>
      <c r="AK22976">
        <v>0</v>
      </c>
      <c r="AL22976">
        <v>0</v>
      </c>
      <c r="AM22976">
        <v>0</v>
      </c>
    </row>
    <row r="22977" spans="1:39" x14ac:dyDescent="0.45">
      <c r="A22977" t="s">
        <v>86291</v>
      </c>
      <c r="B22977" t="s">
        <v>86292</v>
      </c>
      <c r="C22977" t="s">
        <v>86293</v>
      </c>
      <c r="D22977" t="s">
        <v>88</v>
      </c>
      <c r="E22977" t="s">
        <v>89</v>
      </c>
      <c r="F22977" t="s">
        <v>3608</v>
      </c>
      <c r="G22977" t="s">
        <v>101</v>
      </c>
      <c r="H22977" t="s">
        <v>46</v>
      </c>
      <c r="I22977" t="s">
        <v>205</v>
      </c>
      <c r="J22977" t="s">
        <v>206</v>
      </c>
      <c r="K22977" t="s">
        <v>206</v>
      </c>
      <c r="L22977">
        <v>1</v>
      </c>
      <c r="M22977" s="1">
        <v>36526</v>
      </c>
      <c r="N22977" s="2">
        <v>36526</v>
      </c>
      <c r="O22977" t="s">
        <v>255</v>
      </c>
      <c r="P22977">
        <v>2000</v>
      </c>
      <c r="Q22977" s="1">
        <v>38506</v>
      </c>
      <c r="R22977" s="1">
        <v>38506</v>
      </c>
      <c r="S22977">
        <v>0</v>
      </c>
      <c r="T22977">
        <v>8700000</v>
      </c>
      <c r="U22977">
        <v>0</v>
      </c>
      <c r="V22977">
        <v>0</v>
      </c>
      <c r="W22977">
        <v>0</v>
      </c>
      <c r="X22977">
        <v>0</v>
      </c>
      <c r="Y22977">
        <v>0</v>
      </c>
      <c r="Z22977">
        <v>0</v>
      </c>
      <c r="AA22977">
        <v>0</v>
      </c>
      <c r="AB22977">
        <v>0</v>
      </c>
      <c r="AC22977">
        <v>0</v>
      </c>
      <c r="AD22977">
        <v>0</v>
      </c>
      <c r="AE22977">
        <v>0</v>
      </c>
      <c r="AF22977">
        <v>8700000</v>
      </c>
      <c r="AG22977">
        <v>0</v>
      </c>
      <c r="AH22977">
        <v>0</v>
      </c>
      <c r="AI22977">
        <v>0</v>
      </c>
      <c r="AJ22977">
        <v>0</v>
      </c>
      <c r="AK22977">
        <v>0</v>
      </c>
      <c r="AL22977">
        <v>0</v>
      </c>
      <c r="AM22977">
        <v>0</v>
      </c>
    </row>
    <row r="22978" spans="1:39" x14ac:dyDescent="0.45">
      <c r="A22978" t="s">
        <v>86294</v>
      </c>
      <c r="B22978" t="s">
        <v>86295</v>
      </c>
      <c r="C22978" t="s">
        <v>86296</v>
      </c>
      <c r="D22978" t="s">
        <v>86297</v>
      </c>
      <c r="E22978" t="s">
        <v>221</v>
      </c>
      <c r="F22978" s="3">
        <v>50000</v>
      </c>
      <c r="G22978" t="s">
        <v>57</v>
      </c>
      <c r="H22978" t="s">
        <v>74</v>
      </c>
      <c r="J22978" t="s">
        <v>2971</v>
      </c>
      <c r="L22978">
        <v>1</v>
      </c>
      <c r="M22978" s="1">
        <v>41487</v>
      </c>
      <c r="N22978" s="2">
        <v>41487</v>
      </c>
      <c r="O22978" t="s">
        <v>276</v>
      </c>
      <c r="P22978">
        <v>2013</v>
      </c>
      <c r="Q22978" s="1">
        <v>41541</v>
      </c>
      <c r="R22978" s="1">
        <v>41541</v>
      </c>
      <c r="S22978">
        <v>50000</v>
      </c>
      <c r="T22978">
        <v>0</v>
      </c>
      <c r="U22978">
        <v>0</v>
      </c>
      <c r="V22978">
        <v>0</v>
      </c>
      <c r="W22978">
        <v>0</v>
      </c>
      <c r="X22978">
        <v>0</v>
      </c>
      <c r="Y22978">
        <v>0</v>
      </c>
      <c r="Z22978">
        <v>0</v>
      </c>
      <c r="AA22978">
        <v>0</v>
      </c>
      <c r="AB22978">
        <v>0</v>
      </c>
      <c r="AC22978">
        <v>0</v>
      </c>
      <c r="AD22978">
        <v>0</v>
      </c>
      <c r="AE22978">
        <v>0</v>
      </c>
      <c r="AF22978">
        <v>0</v>
      </c>
      <c r="AG22978">
        <v>0</v>
      </c>
      <c r="AH22978">
        <v>0</v>
      </c>
      <c r="AI22978">
        <v>0</v>
      </c>
      <c r="AJ22978">
        <v>0</v>
      </c>
      <c r="AK22978">
        <v>0</v>
      </c>
      <c r="AL22978">
        <v>0</v>
      </c>
      <c r="AM22978">
        <v>0</v>
      </c>
    </row>
    <row r="22979" spans="1:39" x14ac:dyDescent="0.45">
      <c r="A22979" t="s">
        <v>86298</v>
      </c>
      <c r="B22979" t="s">
        <v>86299</v>
      </c>
      <c r="C22979" t="s">
        <v>86300</v>
      </c>
      <c r="D22979" t="s">
        <v>88</v>
      </c>
      <c r="E22979" t="s">
        <v>89</v>
      </c>
      <c r="F22979" t="s">
        <v>222</v>
      </c>
      <c r="G22979" t="s">
        <v>57</v>
      </c>
      <c r="H22979" t="s">
        <v>46</v>
      </c>
      <c r="I22979" t="s">
        <v>299</v>
      </c>
      <c r="J22979" t="s">
        <v>300</v>
      </c>
      <c r="K22979" t="s">
        <v>3857</v>
      </c>
      <c r="L22979">
        <v>1</v>
      </c>
      <c r="M22979" s="1">
        <v>36892</v>
      </c>
      <c r="N22979" s="2">
        <v>36892</v>
      </c>
      <c r="O22979" t="s">
        <v>172</v>
      </c>
      <c r="P22979">
        <v>2001</v>
      </c>
      <c r="Q22979" s="1">
        <v>38485</v>
      </c>
      <c r="R22979" s="1">
        <v>38485</v>
      </c>
      <c r="S22979">
        <v>0</v>
      </c>
      <c r="T22979">
        <v>10000000</v>
      </c>
      <c r="U22979">
        <v>0</v>
      </c>
      <c r="V22979">
        <v>0</v>
      </c>
      <c r="W22979">
        <v>0</v>
      </c>
      <c r="X22979">
        <v>0</v>
      </c>
      <c r="Y22979">
        <v>0</v>
      </c>
      <c r="Z22979">
        <v>0</v>
      </c>
      <c r="AA22979">
        <v>0</v>
      </c>
      <c r="AB22979">
        <v>0</v>
      </c>
      <c r="AC22979">
        <v>0</v>
      </c>
      <c r="AD22979">
        <v>0</v>
      </c>
      <c r="AE22979">
        <v>0</v>
      </c>
      <c r="AF22979">
        <v>0</v>
      </c>
      <c r="AG22979">
        <v>0</v>
      </c>
      <c r="AH22979">
        <v>10000000</v>
      </c>
      <c r="AI22979">
        <v>0</v>
      </c>
      <c r="AJ22979">
        <v>0</v>
      </c>
      <c r="AK22979">
        <v>0</v>
      </c>
      <c r="AL22979">
        <v>0</v>
      </c>
      <c r="AM22979">
        <v>0</v>
      </c>
    </row>
    <row r="22980" spans="1:39" x14ac:dyDescent="0.45">
      <c r="A22980" t="s">
        <v>86301</v>
      </c>
      <c r="B22980" t="s">
        <v>86302</v>
      </c>
      <c r="C22980" t="s">
        <v>86303</v>
      </c>
      <c r="D22980" t="s">
        <v>8583</v>
      </c>
      <c r="E22980" t="s">
        <v>2264</v>
      </c>
      <c r="F22980" t="s">
        <v>114</v>
      </c>
      <c r="G22980" t="s">
        <v>57</v>
      </c>
      <c r="L22980">
        <v>1</v>
      </c>
      <c r="Q22980" s="1">
        <v>40527</v>
      </c>
      <c r="R22980" s="1">
        <v>40527</v>
      </c>
      <c r="S22980">
        <v>0</v>
      </c>
      <c r="T22980">
        <v>0</v>
      </c>
      <c r="U22980">
        <v>0</v>
      </c>
      <c r="V22980">
        <v>0</v>
      </c>
      <c r="W22980">
        <v>0</v>
      </c>
      <c r="X22980">
        <v>0</v>
      </c>
      <c r="Y22980">
        <v>0</v>
      </c>
      <c r="Z22980">
        <v>0</v>
      </c>
      <c r="AA22980">
        <v>0</v>
      </c>
      <c r="AB22980">
        <v>0</v>
      </c>
      <c r="AC22980">
        <v>0</v>
      </c>
      <c r="AD22980">
        <v>0</v>
      </c>
      <c r="AE22980">
        <v>0</v>
      </c>
      <c r="AF22980">
        <v>0</v>
      </c>
      <c r="AG22980">
        <v>0</v>
      </c>
      <c r="AH22980">
        <v>0</v>
      </c>
      <c r="AI22980">
        <v>0</v>
      </c>
      <c r="AJ22980">
        <v>0</v>
      </c>
      <c r="AK22980">
        <v>0</v>
      </c>
      <c r="AL22980">
        <v>0</v>
      </c>
      <c r="AM22980">
        <v>0</v>
      </c>
    </row>
    <row r="22981" spans="1:39" x14ac:dyDescent="0.45">
      <c r="A22981" t="s">
        <v>86304</v>
      </c>
      <c r="B22981" t="s">
        <v>86305</v>
      </c>
      <c r="C22981" t="s">
        <v>86306</v>
      </c>
      <c r="D22981" t="s">
        <v>39121</v>
      </c>
      <c r="E22981" t="s">
        <v>55</v>
      </c>
      <c r="F22981" t="s">
        <v>610</v>
      </c>
      <c r="G22981" t="s">
        <v>57</v>
      </c>
      <c r="H22981" t="s">
        <v>503</v>
      </c>
      <c r="J22981" t="s">
        <v>504</v>
      </c>
      <c r="K22981" t="s">
        <v>504</v>
      </c>
      <c r="L22981">
        <v>1</v>
      </c>
      <c r="Q22981" s="1">
        <v>41671</v>
      </c>
      <c r="R22981" s="1">
        <v>41671</v>
      </c>
      <c r="S22981">
        <v>0</v>
      </c>
      <c r="T22981">
        <v>750000</v>
      </c>
      <c r="U22981">
        <v>0</v>
      </c>
      <c r="V22981">
        <v>0</v>
      </c>
      <c r="W22981">
        <v>0</v>
      </c>
      <c r="X22981">
        <v>0</v>
      </c>
      <c r="Y22981">
        <v>0</v>
      </c>
      <c r="Z22981">
        <v>0</v>
      </c>
      <c r="AA22981">
        <v>0</v>
      </c>
      <c r="AB22981">
        <v>0</v>
      </c>
      <c r="AC22981">
        <v>0</v>
      </c>
      <c r="AD22981">
        <v>0</v>
      </c>
      <c r="AE22981">
        <v>0</v>
      </c>
      <c r="AF22981">
        <v>750000</v>
      </c>
      <c r="AG22981">
        <v>0</v>
      </c>
      <c r="AH22981">
        <v>0</v>
      </c>
      <c r="AI22981">
        <v>0</v>
      </c>
      <c r="AJ22981">
        <v>0</v>
      </c>
      <c r="AK22981">
        <v>0</v>
      </c>
      <c r="AL22981">
        <v>0</v>
      </c>
      <c r="AM22981">
        <v>0</v>
      </c>
    </row>
    <row r="22982" spans="1:39" x14ac:dyDescent="0.45">
      <c r="A22982" t="s">
        <v>86307</v>
      </c>
      <c r="B22982" t="s">
        <v>86308</v>
      </c>
      <c r="C22982" t="s">
        <v>86309</v>
      </c>
      <c r="D22982" t="s">
        <v>86310</v>
      </c>
      <c r="E22982" t="s">
        <v>1827</v>
      </c>
      <c r="F22982" t="s">
        <v>4960</v>
      </c>
      <c r="G22982" t="s">
        <v>57</v>
      </c>
      <c r="H22982" t="s">
        <v>74</v>
      </c>
      <c r="J22982" t="s">
        <v>75</v>
      </c>
      <c r="K22982" t="s">
        <v>14118</v>
      </c>
      <c r="L22982">
        <v>1</v>
      </c>
      <c r="M22982" s="1">
        <v>40695</v>
      </c>
      <c r="N22982" s="2">
        <v>40695</v>
      </c>
      <c r="O22982" t="s">
        <v>76</v>
      </c>
      <c r="P22982">
        <v>2011</v>
      </c>
      <c r="Q22982" s="1">
        <v>41566</v>
      </c>
      <c r="R22982" s="1">
        <v>41566</v>
      </c>
      <c r="S22982">
        <v>720000</v>
      </c>
      <c r="T22982">
        <v>0</v>
      </c>
      <c r="U22982">
        <v>0</v>
      </c>
      <c r="V22982">
        <v>0</v>
      </c>
      <c r="W22982">
        <v>0</v>
      </c>
      <c r="X22982">
        <v>0</v>
      </c>
      <c r="Y22982">
        <v>0</v>
      </c>
      <c r="Z22982">
        <v>0</v>
      </c>
      <c r="AA22982">
        <v>0</v>
      </c>
      <c r="AB22982">
        <v>0</v>
      </c>
      <c r="AC22982">
        <v>0</v>
      </c>
      <c r="AD22982">
        <v>0</v>
      </c>
      <c r="AE22982">
        <v>0</v>
      </c>
      <c r="AF22982">
        <v>0</v>
      </c>
      <c r="AG22982">
        <v>0</v>
      </c>
      <c r="AH22982">
        <v>0</v>
      </c>
      <c r="AI22982">
        <v>0</v>
      </c>
      <c r="AJ22982">
        <v>0</v>
      </c>
      <c r="AK22982">
        <v>0</v>
      </c>
      <c r="AL22982">
        <v>0</v>
      </c>
      <c r="AM22982">
        <v>0</v>
      </c>
    </row>
    <row r="22983" spans="1:39" x14ac:dyDescent="0.45">
      <c r="A22983" t="s">
        <v>86311</v>
      </c>
      <c r="B22983" t="s">
        <v>86312</v>
      </c>
      <c r="C22983" t="s">
        <v>86313</v>
      </c>
      <c r="D22983" t="s">
        <v>86314</v>
      </c>
      <c r="E22983" t="s">
        <v>43</v>
      </c>
      <c r="F22983" t="s">
        <v>86315</v>
      </c>
      <c r="G22983" t="s">
        <v>57</v>
      </c>
      <c r="H22983" t="s">
        <v>46</v>
      </c>
      <c r="I22983" t="s">
        <v>47</v>
      </c>
      <c r="J22983" t="s">
        <v>48</v>
      </c>
      <c r="K22983" t="s">
        <v>49</v>
      </c>
      <c r="L22983">
        <v>5</v>
      </c>
      <c r="M22983" s="1">
        <v>41091</v>
      </c>
      <c r="N22983" s="2">
        <v>41091</v>
      </c>
      <c r="O22983" t="s">
        <v>596</v>
      </c>
      <c r="P22983">
        <v>2012</v>
      </c>
      <c r="Q22983" s="1">
        <v>40829</v>
      </c>
      <c r="R22983" s="1">
        <v>41699</v>
      </c>
      <c r="S22983">
        <v>65000</v>
      </c>
      <c r="T22983">
        <v>0</v>
      </c>
      <c r="U22983">
        <v>0</v>
      </c>
      <c r="V22983">
        <v>0</v>
      </c>
      <c r="W22983">
        <v>0</v>
      </c>
      <c r="X22983">
        <v>0</v>
      </c>
      <c r="Y22983">
        <v>1431500</v>
      </c>
      <c r="Z22983">
        <v>0</v>
      </c>
      <c r="AA22983">
        <v>0</v>
      </c>
      <c r="AB22983">
        <v>0</v>
      </c>
      <c r="AC22983">
        <v>0</v>
      </c>
      <c r="AD22983">
        <v>0</v>
      </c>
      <c r="AE22983">
        <v>0</v>
      </c>
      <c r="AF22983">
        <v>0</v>
      </c>
      <c r="AG22983">
        <v>0</v>
      </c>
      <c r="AH22983">
        <v>0</v>
      </c>
      <c r="AI22983">
        <v>0</v>
      </c>
      <c r="AJ22983">
        <v>0</v>
      </c>
      <c r="AK22983">
        <v>0</v>
      </c>
      <c r="AL22983">
        <v>0</v>
      </c>
      <c r="AM22983">
        <v>0</v>
      </c>
    </row>
    <row r="22984" spans="1:39" x14ac:dyDescent="0.45">
      <c r="A22984" t="s">
        <v>86316</v>
      </c>
      <c r="B22984" t="s">
        <v>86317</v>
      </c>
      <c r="C22984" t="s">
        <v>86318</v>
      </c>
      <c r="D22984" t="s">
        <v>86319</v>
      </c>
      <c r="E22984" t="s">
        <v>5201</v>
      </c>
      <c r="F22984" s="3">
        <v>30000</v>
      </c>
      <c r="G22984" t="s">
        <v>101</v>
      </c>
      <c r="L22984">
        <v>1</v>
      </c>
      <c r="M22984" s="1">
        <v>40678</v>
      </c>
      <c r="N22984" s="2">
        <v>40664</v>
      </c>
      <c r="O22984" t="s">
        <v>76</v>
      </c>
      <c r="P22984">
        <v>2011</v>
      </c>
      <c r="Q22984" s="1">
        <v>40678</v>
      </c>
      <c r="R22984" s="1">
        <v>40678</v>
      </c>
      <c r="S22984">
        <v>30000</v>
      </c>
      <c r="T22984">
        <v>0</v>
      </c>
      <c r="U22984">
        <v>0</v>
      </c>
      <c r="V22984">
        <v>0</v>
      </c>
      <c r="W22984">
        <v>0</v>
      </c>
      <c r="X22984">
        <v>0</v>
      </c>
      <c r="Y22984">
        <v>0</v>
      </c>
      <c r="Z22984">
        <v>0</v>
      </c>
      <c r="AA22984">
        <v>0</v>
      </c>
      <c r="AB22984">
        <v>0</v>
      </c>
      <c r="AC22984">
        <v>0</v>
      </c>
      <c r="AD22984">
        <v>0</v>
      </c>
      <c r="AE22984">
        <v>0</v>
      </c>
      <c r="AF22984">
        <v>0</v>
      </c>
      <c r="AG22984">
        <v>0</v>
      </c>
      <c r="AH22984">
        <v>0</v>
      </c>
      <c r="AI22984">
        <v>0</v>
      </c>
      <c r="AJ22984">
        <v>0</v>
      </c>
      <c r="AK22984">
        <v>0</v>
      </c>
      <c r="AL22984">
        <v>0</v>
      </c>
      <c r="AM22984">
        <v>0</v>
      </c>
    </row>
    <row r="22985" spans="1:39" x14ac:dyDescent="0.45">
      <c r="A22985" t="s">
        <v>86320</v>
      </c>
      <c r="B22985" t="s">
        <v>86321</v>
      </c>
      <c r="C22985" t="s">
        <v>86322</v>
      </c>
      <c r="D22985" t="s">
        <v>461</v>
      </c>
      <c r="E22985" t="s">
        <v>462</v>
      </c>
      <c r="F22985" t="s">
        <v>114</v>
      </c>
      <c r="G22985" t="s">
        <v>57</v>
      </c>
      <c r="H22985" t="s">
        <v>46</v>
      </c>
      <c r="I22985" t="s">
        <v>58</v>
      </c>
      <c r="J22985" t="s">
        <v>1223</v>
      </c>
      <c r="K22985" t="s">
        <v>1223</v>
      </c>
      <c r="L22985">
        <v>1</v>
      </c>
      <c r="M22985" s="1">
        <v>41791</v>
      </c>
      <c r="N22985" s="2">
        <v>41791</v>
      </c>
      <c r="O22985" t="s">
        <v>1211</v>
      </c>
      <c r="P22985">
        <v>2014</v>
      </c>
      <c r="Q22985" s="1">
        <v>41816</v>
      </c>
      <c r="R22985" s="1">
        <v>41816</v>
      </c>
      <c r="S22985">
        <v>0</v>
      </c>
      <c r="T22985">
        <v>0</v>
      </c>
      <c r="U22985">
        <v>0</v>
      </c>
      <c r="V22985">
        <v>0</v>
      </c>
      <c r="W22985">
        <v>0</v>
      </c>
      <c r="X22985">
        <v>0</v>
      </c>
      <c r="Y22985">
        <v>0</v>
      </c>
      <c r="Z22985">
        <v>0</v>
      </c>
      <c r="AA22985">
        <v>0</v>
      </c>
      <c r="AB22985">
        <v>0</v>
      </c>
      <c r="AC22985">
        <v>0</v>
      </c>
      <c r="AD22985">
        <v>0</v>
      </c>
      <c r="AE22985">
        <v>0</v>
      </c>
      <c r="AF22985">
        <v>0</v>
      </c>
      <c r="AG22985">
        <v>0</v>
      </c>
      <c r="AH22985">
        <v>0</v>
      </c>
      <c r="AI22985">
        <v>0</v>
      </c>
      <c r="AJ22985">
        <v>0</v>
      </c>
      <c r="AK22985">
        <v>0</v>
      </c>
      <c r="AL22985">
        <v>0</v>
      </c>
      <c r="AM22985">
        <v>0</v>
      </c>
    </row>
    <row r="22986" spans="1:39" x14ac:dyDescent="0.45">
      <c r="A22986" t="s">
        <v>86323</v>
      </c>
      <c r="B22986" t="s">
        <v>86324</v>
      </c>
      <c r="C22986" t="s">
        <v>86325</v>
      </c>
      <c r="D22986" t="s">
        <v>176</v>
      </c>
      <c r="E22986" t="s">
        <v>177</v>
      </c>
      <c r="F22986" s="3">
        <v>40000</v>
      </c>
      <c r="G22986" t="s">
        <v>57</v>
      </c>
      <c r="H22986" t="s">
        <v>129</v>
      </c>
      <c r="J22986" t="s">
        <v>130</v>
      </c>
      <c r="K22986" t="s">
        <v>130</v>
      </c>
      <c r="L22986">
        <v>1</v>
      </c>
      <c r="Q22986" s="1">
        <v>40749</v>
      </c>
      <c r="R22986" s="1">
        <v>40749</v>
      </c>
      <c r="S22986">
        <v>40000</v>
      </c>
      <c r="T22986">
        <v>0</v>
      </c>
      <c r="U22986">
        <v>0</v>
      </c>
      <c r="V22986">
        <v>0</v>
      </c>
      <c r="W22986">
        <v>0</v>
      </c>
      <c r="X22986">
        <v>0</v>
      </c>
      <c r="Y22986">
        <v>0</v>
      </c>
      <c r="Z22986">
        <v>0</v>
      </c>
      <c r="AA22986">
        <v>0</v>
      </c>
      <c r="AB22986">
        <v>0</v>
      </c>
      <c r="AC22986">
        <v>0</v>
      </c>
      <c r="AD22986">
        <v>0</v>
      </c>
      <c r="AE22986">
        <v>0</v>
      </c>
      <c r="AF22986">
        <v>0</v>
      </c>
      <c r="AG22986">
        <v>0</v>
      </c>
      <c r="AH22986">
        <v>0</v>
      </c>
      <c r="AI22986">
        <v>0</v>
      </c>
      <c r="AJ22986">
        <v>0</v>
      </c>
      <c r="AK22986">
        <v>0</v>
      </c>
      <c r="AL22986">
        <v>0</v>
      </c>
      <c r="AM22986">
        <v>0</v>
      </c>
    </row>
    <row r="22987" spans="1:39" x14ac:dyDescent="0.45">
      <c r="A22987" t="s">
        <v>86326</v>
      </c>
      <c r="B22987" t="s">
        <v>86327</v>
      </c>
      <c r="C22987" t="s">
        <v>86328</v>
      </c>
      <c r="F22987" t="s">
        <v>114</v>
      </c>
      <c r="G22987" t="s">
        <v>57</v>
      </c>
      <c r="L22987">
        <v>1</v>
      </c>
      <c r="Q22987" s="1">
        <v>40759</v>
      </c>
      <c r="R22987" s="1">
        <v>40759</v>
      </c>
      <c r="S22987">
        <v>0</v>
      </c>
      <c r="T22987">
        <v>0</v>
      </c>
      <c r="U22987">
        <v>0</v>
      </c>
      <c r="V22987">
        <v>0</v>
      </c>
      <c r="W22987">
        <v>0</v>
      </c>
      <c r="X22987">
        <v>0</v>
      </c>
      <c r="Y22987">
        <v>0</v>
      </c>
      <c r="Z22987">
        <v>0</v>
      </c>
      <c r="AA22987">
        <v>0</v>
      </c>
      <c r="AB22987">
        <v>0</v>
      </c>
      <c r="AC22987">
        <v>0</v>
      </c>
      <c r="AD22987">
        <v>0</v>
      </c>
      <c r="AE22987">
        <v>0</v>
      </c>
      <c r="AF22987">
        <v>0</v>
      </c>
      <c r="AG22987">
        <v>0</v>
      </c>
      <c r="AH22987">
        <v>0</v>
      </c>
      <c r="AI22987">
        <v>0</v>
      </c>
      <c r="AJ22987">
        <v>0</v>
      </c>
      <c r="AK22987">
        <v>0</v>
      </c>
      <c r="AL22987">
        <v>0</v>
      </c>
      <c r="AM22987">
        <v>0</v>
      </c>
    </row>
    <row r="22988" spans="1:39" x14ac:dyDescent="0.45">
      <c r="A22988" t="s">
        <v>86329</v>
      </c>
      <c r="B22988" t="s">
        <v>86330</v>
      </c>
      <c r="C22988" t="s">
        <v>86331</v>
      </c>
      <c r="D22988" t="s">
        <v>86332</v>
      </c>
      <c r="E22988" t="s">
        <v>1426</v>
      </c>
      <c r="F22988" t="s">
        <v>1894</v>
      </c>
      <c r="G22988" t="s">
        <v>57</v>
      </c>
      <c r="H22988" t="s">
        <v>46</v>
      </c>
      <c r="I22988" t="s">
        <v>58</v>
      </c>
      <c r="J22988" t="s">
        <v>198</v>
      </c>
      <c r="K22988" t="s">
        <v>5607</v>
      </c>
      <c r="L22988">
        <v>1</v>
      </c>
      <c r="M22988" s="1">
        <v>40878</v>
      </c>
      <c r="N22988" s="2">
        <v>40878</v>
      </c>
      <c r="O22988" t="s">
        <v>94</v>
      </c>
      <c r="P22988">
        <v>2011</v>
      </c>
      <c r="Q22988" s="1">
        <v>41275</v>
      </c>
      <c r="R22988" s="1">
        <v>41275</v>
      </c>
      <c r="S22988">
        <v>0</v>
      </c>
      <c r="T22988">
        <v>0</v>
      </c>
      <c r="U22988">
        <v>0</v>
      </c>
      <c r="V22988">
        <v>0</v>
      </c>
      <c r="W22988">
        <v>0</v>
      </c>
      <c r="X22988">
        <v>0</v>
      </c>
      <c r="Y22988">
        <v>1300000</v>
      </c>
      <c r="Z22988">
        <v>0</v>
      </c>
      <c r="AA22988">
        <v>0</v>
      </c>
      <c r="AB22988">
        <v>0</v>
      </c>
      <c r="AC22988">
        <v>0</v>
      </c>
      <c r="AD22988">
        <v>0</v>
      </c>
      <c r="AE22988">
        <v>0</v>
      </c>
      <c r="AF22988">
        <v>0</v>
      </c>
      <c r="AG22988">
        <v>0</v>
      </c>
      <c r="AH22988">
        <v>0</v>
      </c>
      <c r="AI22988">
        <v>0</v>
      </c>
      <c r="AJ22988">
        <v>0</v>
      </c>
      <c r="AK22988">
        <v>0</v>
      </c>
      <c r="AL22988">
        <v>0</v>
      </c>
      <c r="AM22988">
        <v>0</v>
      </c>
    </row>
    <row r="22989" spans="1:39" x14ac:dyDescent="0.45">
      <c r="A22989" t="s">
        <v>86333</v>
      </c>
      <c r="B22989" t="s">
        <v>86334</v>
      </c>
      <c r="C22989" t="s">
        <v>86335</v>
      </c>
      <c r="D22989" t="s">
        <v>315</v>
      </c>
      <c r="E22989" t="s">
        <v>316</v>
      </c>
      <c r="F22989" t="s">
        <v>109</v>
      </c>
      <c r="G22989" t="s">
        <v>57</v>
      </c>
      <c r="H22989" t="s">
        <v>46</v>
      </c>
      <c r="I22989" t="s">
        <v>81</v>
      </c>
      <c r="J22989" t="s">
        <v>82</v>
      </c>
      <c r="K22989" t="s">
        <v>14832</v>
      </c>
      <c r="L22989">
        <v>1</v>
      </c>
      <c r="M22989" s="1">
        <v>40148</v>
      </c>
      <c r="N22989" s="2">
        <v>40148</v>
      </c>
      <c r="O22989" t="s">
        <v>702</v>
      </c>
      <c r="P22989">
        <v>2009</v>
      </c>
      <c r="Q22989" s="1">
        <v>41077</v>
      </c>
      <c r="R22989" s="1">
        <v>41077</v>
      </c>
      <c r="S22989">
        <v>0</v>
      </c>
      <c r="T22989">
        <v>0</v>
      </c>
      <c r="U22989">
        <v>0</v>
      </c>
      <c r="V22989">
        <v>0</v>
      </c>
      <c r="W22989">
        <v>0</v>
      </c>
      <c r="X22989">
        <v>0</v>
      </c>
      <c r="Y22989">
        <v>2000000</v>
      </c>
      <c r="Z22989">
        <v>0</v>
      </c>
      <c r="AA22989">
        <v>0</v>
      </c>
      <c r="AB22989">
        <v>0</v>
      </c>
      <c r="AC22989">
        <v>0</v>
      </c>
      <c r="AD22989">
        <v>0</v>
      </c>
      <c r="AE22989">
        <v>0</v>
      </c>
      <c r="AF22989">
        <v>0</v>
      </c>
      <c r="AG22989">
        <v>0</v>
      </c>
      <c r="AH22989">
        <v>0</v>
      </c>
      <c r="AI22989">
        <v>0</v>
      </c>
      <c r="AJ22989">
        <v>0</v>
      </c>
      <c r="AK22989">
        <v>0</v>
      </c>
      <c r="AL22989">
        <v>0</v>
      </c>
      <c r="AM22989">
        <v>0</v>
      </c>
    </row>
    <row r="22990" spans="1:39" x14ac:dyDescent="0.45">
      <c r="A22990" t="s">
        <v>86336</v>
      </c>
      <c r="B22990" t="s">
        <v>86337</v>
      </c>
      <c r="C22990" t="s">
        <v>86338</v>
      </c>
      <c r="D22990" t="s">
        <v>27179</v>
      </c>
      <c r="E22990" t="s">
        <v>559</v>
      </c>
      <c r="F22990" t="s">
        <v>2573</v>
      </c>
      <c r="G22990" t="s">
        <v>45</v>
      </c>
      <c r="H22990" t="s">
        <v>46</v>
      </c>
      <c r="I22990" t="s">
        <v>58</v>
      </c>
      <c r="J22990" t="s">
        <v>198</v>
      </c>
      <c r="K22990" t="s">
        <v>199</v>
      </c>
      <c r="L22990">
        <v>6</v>
      </c>
      <c r="M22990" s="1">
        <v>39661</v>
      </c>
      <c r="N22990" s="2">
        <v>39661</v>
      </c>
      <c r="O22990" t="s">
        <v>2173</v>
      </c>
      <c r="P22990">
        <v>2008</v>
      </c>
      <c r="Q22990" s="1">
        <v>39995</v>
      </c>
      <c r="R22990" s="1">
        <v>41509</v>
      </c>
      <c r="S22990">
        <v>0</v>
      </c>
      <c r="T22990">
        <v>40000000</v>
      </c>
      <c r="U22990">
        <v>0</v>
      </c>
      <c r="V22990">
        <v>0</v>
      </c>
      <c r="W22990">
        <v>0</v>
      </c>
      <c r="X22990">
        <v>0</v>
      </c>
      <c r="Y22990">
        <v>0</v>
      </c>
      <c r="Z22990">
        <v>0</v>
      </c>
      <c r="AA22990">
        <v>0</v>
      </c>
      <c r="AB22990">
        <v>0</v>
      </c>
      <c r="AC22990">
        <v>0</v>
      </c>
      <c r="AD22990">
        <v>0</v>
      </c>
      <c r="AE22990">
        <v>0</v>
      </c>
      <c r="AF22990">
        <v>1500000</v>
      </c>
      <c r="AG22990">
        <v>8500000</v>
      </c>
      <c r="AH22990">
        <v>30000000</v>
      </c>
      <c r="AI22990">
        <v>0</v>
      </c>
      <c r="AJ22990">
        <v>0</v>
      </c>
      <c r="AK22990">
        <v>0</v>
      </c>
      <c r="AL22990">
        <v>0</v>
      </c>
      <c r="AM22990">
        <v>0</v>
      </c>
    </row>
    <row r="22991" spans="1:39" x14ac:dyDescent="0.45">
      <c r="A22991" t="s">
        <v>86339</v>
      </c>
      <c r="B22991" t="s">
        <v>86340</v>
      </c>
      <c r="C22991" t="s">
        <v>86341</v>
      </c>
      <c r="D22991" t="s">
        <v>86342</v>
      </c>
      <c r="E22991" t="s">
        <v>108</v>
      </c>
      <c r="F22991" t="s">
        <v>846</v>
      </c>
      <c r="G22991" t="s">
        <v>45</v>
      </c>
      <c r="H22991" t="s">
        <v>46</v>
      </c>
      <c r="I22991" t="s">
        <v>47</v>
      </c>
      <c r="J22991" t="s">
        <v>48</v>
      </c>
      <c r="K22991" t="s">
        <v>49</v>
      </c>
      <c r="L22991">
        <v>1</v>
      </c>
      <c r="M22991" s="1">
        <v>39448</v>
      </c>
      <c r="N22991" s="2">
        <v>39448</v>
      </c>
      <c r="O22991" t="s">
        <v>181</v>
      </c>
      <c r="P22991">
        <v>2008</v>
      </c>
      <c r="Q22991" s="1">
        <v>39448</v>
      </c>
      <c r="R22991" s="1">
        <v>39448</v>
      </c>
      <c r="S22991">
        <v>1000000</v>
      </c>
      <c r="T22991">
        <v>0</v>
      </c>
      <c r="U22991">
        <v>0</v>
      </c>
      <c r="V22991">
        <v>0</v>
      </c>
      <c r="W22991">
        <v>0</v>
      </c>
      <c r="X22991">
        <v>0</v>
      </c>
      <c r="Y22991">
        <v>0</v>
      </c>
      <c r="Z22991">
        <v>0</v>
      </c>
      <c r="AA22991">
        <v>0</v>
      </c>
      <c r="AB22991">
        <v>0</v>
      </c>
      <c r="AC22991">
        <v>0</v>
      </c>
      <c r="AD22991">
        <v>0</v>
      </c>
      <c r="AE22991">
        <v>0</v>
      </c>
      <c r="AF22991">
        <v>0</v>
      </c>
      <c r="AG22991">
        <v>0</v>
      </c>
      <c r="AH22991">
        <v>0</v>
      </c>
      <c r="AI22991">
        <v>0</v>
      </c>
      <c r="AJ22991">
        <v>0</v>
      </c>
      <c r="AK22991">
        <v>0</v>
      </c>
      <c r="AL22991">
        <v>0</v>
      </c>
      <c r="AM22991">
        <v>0</v>
      </c>
    </row>
    <row r="22992" spans="1:39" x14ac:dyDescent="0.45">
      <c r="A22992" t="s">
        <v>86343</v>
      </c>
      <c r="B22992" t="s">
        <v>86344</v>
      </c>
      <c r="C22992" t="s">
        <v>86345</v>
      </c>
      <c r="D22992" t="s">
        <v>86346</v>
      </c>
      <c r="E22992" t="s">
        <v>5360</v>
      </c>
      <c r="F22992" t="s">
        <v>14718</v>
      </c>
      <c r="G22992" t="s">
        <v>57</v>
      </c>
      <c r="H22992" t="s">
        <v>46</v>
      </c>
      <c r="I22992" t="s">
        <v>58</v>
      </c>
      <c r="J22992" t="s">
        <v>59</v>
      </c>
      <c r="K22992" t="s">
        <v>414</v>
      </c>
      <c r="L22992">
        <v>3</v>
      </c>
      <c r="M22992" s="1">
        <v>40785</v>
      </c>
      <c r="N22992" s="2">
        <v>40756</v>
      </c>
      <c r="O22992" t="s">
        <v>250</v>
      </c>
      <c r="P22992">
        <v>2011</v>
      </c>
      <c r="Q22992" s="1">
        <v>41279</v>
      </c>
      <c r="R22992" s="1">
        <v>41711</v>
      </c>
      <c r="S22992">
        <v>2950000</v>
      </c>
      <c r="T22992">
        <v>0</v>
      </c>
      <c r="U22992">
        <v>0</v>
      </c>
      <c r="V22992">
        <v>0</v>
      </c>
      <c r="W22992">
        <v>0</v>
      </c>
      <c r="X22992">
        <v>0</v>
      </c>
      <c r="Y22992">
        <v>0</v>
      </c>
      <c r="Z22992">
        <v>0</v>
      </c>
      <c r="AA22992">
        <v>0</v>
      </c>
      <c r="AB22992">
        <v>0</v>
      </c>
      <c r="AC22992">
        <v>0</v>
      </c>
      <c r="AD22992">
        <v>0</v>
      </c>
      <c r="AE22992">
        <v>0</v>
      </c>
      <c r="AF22992">
        <v>0</v>
      </c>
      <c r="AG22992">
        <v>0</v>
      </c>
      <c r="AH22992">
        <v>0</v>
      </c>
      <c r="AI22992">
        <v>0</v>
      </c>
      <c r="AJ22992">
        <v>0</v>
      </c>
      <c r="AK22992">
        <v>0</v>
      </c>
      <c r="AL22992">
        <v>0</v>
      </c>
      <c r="AM22992">
        <v>0</v>
      </c>
    </row>
    <row r="22993" spans="1:39" x14ac:dyDescent="0.45">
      <c r="A22993" t="s">
        <v>86347</v>
      </c>
      <c r="B22993" t="s">
        <v>86348</v>
      </c>
      <c r="C22993" t="s">
        <v>86349</v>
      </c>
      <c r="D22993" t="s">
        <v>1807</v>
      </c>
      <c r="E22993" t="s">
        <v>567</v>
      </c>
      <c r="F22993" t="s">
        <v>86350</v>
      </c>
      <c r="G22993" t="s">
        <v>57</v>
      </c>
      <c r="H22993" t="s">
        <v>46</v>
      </c>
      <c r="I22993" t="s">
        <v>299</v>
      </c>
      <c r="J22993" t="s">
        <v>300</v>
      </c>
      <c r="K22993" t="s">
        <v>16647</v>
      </c>
      <c r="L22993">
        <v>1</v>
      </c>
      <c r="M22993" s="1">
        <v>40544</v>
      </c>
      <c r="N22993" s="2">
        <v>40544</v>
      </c>
      <c r="O22993" t="s">
        <v>528</v>
      </c>
      <c r="P22993">
        <v>2011</v>
      </c>
      <c r="Q22993" s="1">
        <v>40919</v>
      </c>
      <c r="R22993" s="1">
        <v>40919</v>
      </c>
      <c r="S22993">
        <v>0</v>
      </c>
      <c r="T22993">
        <v>130032</v>
      </c>
      <c r="U22993">
        <v>0</v>
      </c>
      <c r="V22993">
        <v>0</v>
      </c>
      <c r="W22993">
        <v>0</v>
      </c>
      <c r="X22993">
        <v>0</v>
      </c>
      <c r="Y22993">
        <v>0</v>
      </c>
      <c r="Z22993">
        <v>0</v>
      </c>
      <c r="AA22993">
        <v>0</v>
      </c>
      <c r="AB22993">
        <v>0</v>
      </c>
      <c r="AC22993">
        <v>0</v>
      </c>
      <c r="AD22993">
        <v>0</v>
      </c>
      <c r="AE22993">
        <v>0</v>
      </c>
      <c r="AF22993">
        <v>0</v>
      </c>
      <c r="AG22993">
        <v>0</v>
      </c>
      <c r="AH22993">
        <v>0</v>
      </c>
      <c r="AI22993">
        <v>0</v>
      </c>
      <c r="AJ22993">
        <v>0</v>
      </c>
      <c r="AK22993">
        <v>0</v>
      </c>
      <c r="AL22993">
        <v>0</v>
      </c>
      <c r="AM22993">
        <v>0</v>
      </c>
    </row>
    <row r="22994" spans="1:39" x14ac:dyDescent="0.45">
      <c r="A22994" t="s">
        <v>86351</v>
      </c>
      <c r="B22994" t="s">
        <v>86352</v>
      </c>
      <c r="C22994" t="s">
        <v>86353</v>
      </c>
      <c r="D22994" t="s">
        <v>86354</v>
      </c>
      <c r="E22994" t="s">
        <v>54395</v>
      </c>
      <c r="F22994" t="s">
        <v>222</v>
      </c>
      <c r="G22994" t="s">
        <v>57</v>
      </c>
      <c r="H22994" t="s">
        <v>223</v>
      </c>
      <c r="J22994" t="s">
        <v>224</v>
      </c>
      <c r="K22994" t="s">
        <v>224</v>
      </c>
      <c r="L22994">
        <v>1</v>
      </c>
      <c r="M22994" s="1">
        <v>40179</v>
      </c>
      <c r="N22994" s="2">
        <v>40179</v>
      </c>
      <c r="O22994" t="s">
        <v>118</v>
      </c>
      <c r="P22994">
        <v>2010</v>
      </c>
      <c r="Q22994" s="1">
        <v>41689</v>
      </c>
      <c r="R22994" s="1">
        <v>41689</v>
      </c>
      <c r="S22994">
        <v>0</v>
      </c>
      <c r="T22994">
        <v>10000000</v>
      </c>
      <c r="U22994">
        <v>0</v>
      </c>
      <c r="V22994">
        <v>0</v>
      </c>
      <c r="W22994">
        <v>0</v>
      </c>
      <c r="X22994">
        <v>0</v>
      </c>
      <c r="Y22994">
        <v>0</v>
      </c>
      <c r="Z22994">
        <v>0</v>
      </c>
      <c r="AA22994">
        <v>0</v>
      </c>
      <c r="AB22994">
        <v>0</v>
      </c>
      <c r="AC22994">
        <v>0</v>
      </c>
      <c r="AD22994">
        <v>0</v>
      </c>
      <c r="AE22994">
        <v>0</v>
      </c>
      <c r="AF22994">
        <v>0</v>
      </c>
      <c r="AG22994">
        <v>10000000</v>
      </c>
      <c r="AH22994">
        <v>0</v>
      </c>
      <c r="AI22994">
        <v>0</v>
      </c>
      <c r="AJ22994">
        <v>0</v>
      </c>
      <c r="AK22994">
        <v>0</v>
      </c>
      <c r="AL22994">
        <v>0</v>
      </c>
      <c r="AM22994">
        <v>0</v>
      </c>
    </row>
    <row r="22995" spans="1:39" x14ac:dyDescent="0.45">
      <c r="A22995" t="s">
        <v>86355</v>
      </c>
      <c r="B22995" t="s">
        <v>86356</v>
      </c>
      <c r="C22995" t="s">
        <v>86357</v>
      </c>
      <c r="D22995" t="s">
        <v>86358</v>
      </c>
      <c r="E22995" t="s">
        <v>64</v>
      </c>
      <c r="F22995" t="s">
        <v>114</v>
      </c>
      <c r="G22995" t="s">
        <v>57</v>
      </c>
      <c r="H22995" t="s">
        <v>46</v>
      </c>
      <c r="I22995" t="s">
        <v>526</v>
      </c>
      <c r="J22995" t="s">
        <v>527</v>
      </c>
      <c r="K22995" t="s">
        <v>527</v>
      </c>
      <c r="L22995">
        <v>1</v>
      </c>
      <c r="M22995" s="1">
        <v>40179</v>
      </c>
      <c r="N22995" s="2">
        <v>40179</v>
      </c>
      <c r="O22995" t="s">
        <v>118</v>
      </c>
      <c r="P22995">
        <v>2010</v>
      </c>
      <c r="Q22995" s="1">
        <v>40401</v>
      </c>
      <c r="R22995" s="1">
        <v>40401</v>
      </c>
      <c r="S22995">
        <v>0</v>
      </c>
      <c r="T22995">
        <v>0</v>
      </c>
      <c r="U22995">
        <v>0</v>
      </c>
      <c r="V22995">
        <v>0</v>
      </c>
      <c r="W22995">
        <v>0</v>
      </c>
      <c r="X22995">
        <v>0</v>
      </c>
      <c r="Y22995">
        <v>0</v>
      </c>
      <c r="Z22995">
        <v>0</v>
      </c>
      <c r="AA22995">
        <v>0</v>
      </c>
      <c r="AB22995">
        <v>0</v>
      </c>
      <c r="AC22995">
        <v>0</v>
      </c>
      <c r="AD22995">
        <v>0</v>
      </c>
      <c r="AE22995">
        <v>0</v>
      </c>
      <c r="AF22995">
        <v>0</v>
      </c>
      <c r="AG22995">
        <v>0</v>
      </c>
      <c r="AH22995">
        <v>0</v>
      </c>
      <c r="AI22995">
        <v>0</v>
      </c>
      <c r="AJ22995">
        <v>0</v>
      </c>
      <c r="AK22995">
        <v>0</v>
      </c>
      <c r="AL22995">
        <v>0</v>
      </c>
      <c r="AM22995">
        <v>0</v>
      </c>
    </row>
    <row r="22996" spans="1:39" x14ac:dyDescent="0.45">
      <c r="A22996" t="s">
        <v>86359</v>
      </c>
      <c r="B22996" t="s">
        <v>86360</v>
      </c>
      <c r="C22996" t="s">
        <v>86361</v>
      </c>
      <c r="D22996" t="s">
        <v>86362</v>
      </c>
      <c r="E22996" t="s">
        <v>54883</v>
      </c>
      <c r="F22996" t="s">
        <v>114</v>
      </c>
      <c r="G22996" t="s">
        <v>57</v>
      </c>
      <c r="H22996" t="s">
        <v>46</v>
      </c>
      <c r="I22996" t="s">
        <v>58</v>
      </c>
      <c r="J22996" t="s">
        <v>198</v>
      </c>
      <c r="K22996" t="s">
        <v>833</v>
      </c>
      <c r="L22996">
        <v>1</v>
      </c>
      <c r="M22996" s="1">
        <v>40909</v>
      </c>
      <c r="N22996" s="2">
        <v>40909</v>
      </c>
      <c r="O22996" t="s">
        <v>132</v>
      </c>
      <c r="P22996">
        <v>2012</v>
      </c>
      <c r="Q22996" s="1">
        <v>41541</v>
      </c>
      <c r="R22996" s="1">
        <v>41541</v>
      </c>
      <c r="S22996">
        <v>0</v>
      </c>
      <c r="T22996">
        <v>0</v>
      </c>
      <c r="U22996">
        <v>0</v>
      </c>
      <c r="V22996">
        <v>0</v>
      </c>
      <c r="W22996">
        <v>0</v>
      </c>
      <c r="X22996">
        <v>0</v>
      </c>
      <c r="Y22996">
        <v>0</v>
      </c>
      <c r="Z22996">
        <v>0</v>
      </c>
      <c r="AA22996">
        <v>0</v>
      </c>
      <c r="AB22996">
        <v>0</v>
      </c>
      <c r="AC22996">
        <v>0</v>
      </c>
      <c r="AD22996">
        <v>0</v>
      </c>
      <c r="AE22996">
        <v>0</v>
      </c>
      <c r="AF22996">
        <v>0</v>
      </c>
      <c r="AG22996">
        <v>0</v>
      </c>
      <c r="AH22996">
        <v>0</v>
      </c>
      <c r="AI22996">
        <v>0</v>
      </c>
      <c r="AJ22996">
        <v>0</v>
      </c>
      <c r="AK22996">
        <v>0</v>
      </c>
      <c r="AL22996">
        <v>0</v>
      </c>
      <c r="AM22996">
        <v>0</v>
      </c>
    </row>
    <row r="22997" spans="1:39" x14ac:dyDescent="0.45">
      <c r="A22997" t="s">
        <v>86363</v>
      </c>
      <c r="B22997" t="s">
        <v>86364</v>
      </c>
      <c r="C22997" t="s">
        <v>86365</v>
      </c>
      <c r="D22997" t="s">
        <v>461</v>
      </c>
      <c r="E22997" t="s">
        <v>462</v>
      </c>
      <c r="F22997" t="s">
        <v>443</v>
      </c>
      <c r="G22997" t="s">
        <v>57</v>
      </c>
      <c r="H22997" t="s">
        <v>402</v>
      </c>
      <c r="J22997" t="s">
        <v>403</v>
      </c>
      <c r="K22997" t="s">
        <v>403</v>
      </c>
      <c r="L22997">
        <v>1</v>
      </c>
      <c r="M22997" s="1">
        <v>41365</v>
      </c>
      <c r="N22997" s="2">
        <v>41365</v>
      </c>
      <c r="O22997" t="s">
        <v>439</v>
      </c>
      <c r="P22997">
        <v>2013</v>
      </c>
      <c r="Q22997" s="1">
        <v>41886</v>
      </c>
      <c r="R22997" s="1">
        <v>41886</v>
      </c>
      <c r="S22997">
        <v>0</v>
      </c>
      <c r="T22997">
        <v>14000000</v>
      </c>
      <c r="U22997">
        <v>0</v>
      </c>
      <c r="V22997">
        <v>0</v>
      </c>
      <c r="W22997">
        <v>0</v>
      </c>
      <c r="X22997">
        <v>0</v>
      </c>
      <c r="Y22997">
        <v>0</v>
      </c>
      <c r="Z22997">
        <v>0</v>
      </c>
      <c r="AA22997">
        <v>0</v>
      </c>
      <c r="AB22997">
        <v>0</v>
      </c>
      <c r="AC22997">
        <v>0</v>
      </c>
      <c r="AD22997">
        <v>0</v>
      </c>
      <c r="AE22997">
        <v>0</v>
      </c>
      <c r="AF22997">
        <v>14000000</v>
      </c>
      <c r="AG22997">
        <v>0</v>
      </c>
      <c r="AH22997">
        <v>0</v>
      </c>
      <c r="AI22997">
        <v>0</v>
      </c>
      <c r="AJ22997">
        <v>0</v>
      </c>
      <c r="AK22997">
        <v>0</v>
      </c>
      <c r="AL22997">
        <v>0</v>
      </c>
      <c r="AM22997">
        <v>0</v>
      </c>
    </row>
    <row r="22998" spans="1:39" x14ac:dyDescent="0.45">
      <c r="A22998" t="s">
        <v>86366</v>
      </c>
      <c r="B22998" t="s">
        <v>86367</v>
      </c>
      <c r="C22998" t="s">
        <v>86368</v>
      </c>
      <c r="D22998" t="s">
        <v>142</v>
      </c>
      <c r="E22998" t="s">
        <v>143</v>
      </c>
      <c r="F22998" t="s">
        <v>4625</v>
      </c>
      <c r="G22998" t="s">
        <v>57</v>
      </c>
      <c r="H22998" t="s">
        <v>46</v>
      </c>
      <c r="I22998" t="s">
        <v>47</v>
      </c>
      <c r="J22998" t="s">
        <v>48</v>
      </c>
      <c r="K22998" t="s">
        <v>49</v>
      </c>
      <c r="L22998">
        <v>3</v>
      </c>
      <c r="M22998" s="1">
        <v>39083</v>
      </c>
      <c r="N22998" s="2">
        <v>39083</v>
      </c>
      <c r="O22998" t="s">
        <v>110</v>
      </c>
      <c r="P22998">
        <v>2007</v>
      </c>
      <c r="Q22998" s="1">
        <v>39903</v>
      </c>
      <c r="R22998" s="1">
        <v>40893</v>
      </c>
      <c r="S22998">
        <v>0</v>
      </c>
      <c r="T22998">
        <v>6500000</v>
      </c>
      <c r="U22998">
        <v>0</v>
      </c>
      <c r="V22998">
        <v>0</v>
      </c>
      <c r="W22998">
        <v>0</v>
      </c>
      <c r="X22998">
        <v>0</v>
      </c>
      <c r="Y22998">
        <v>0</v>
      </c>
      <c r="Z22998">
        <v>0</v>
      </c>
      <c r="AA22998">
        <v>0</v>
      </c>
      <c r="AB22998">
        <v>0</v>
      </c>
      <c r="AC22998">
        <v>0</v>
      </c>
      <c r="AD22998">
        <v>0</v>
      </c>
      <c r="AE22998">
        <v>0</v>
      </c>
      <c r="AF22998">
        <v>0</v>
      </c>
      <c r="AG22998">
        <v>3500000</v>
      </c>
      <c r="AH22998">
        <v>0</v>
      </c>
      <c r="AI22998">
        <v>0</v>
      </c>
      <c r="AJ22998">
        <v>0</v>
      </c>
      <c r="AK22998">
        <v>0</v>
      </c>
      <c r="AL22998">
        <v>0</v>
      </c>
      <c r="AM22998">
        <v>0</v>
      </c>
    </row>
    <row r="22999" spans="1:39" x14ac:dyDescent="0.45">
      <c r="A22999" t="s">
        <v>86369</v>
      </c>
      <c r="B22999" t="s">
        <v>86370</v>
      </c>
      <c r="C22999" t="s">
        <v>86371</v>
      </c>
      <c r="D22999" t="s">
        <v>88</v>
      </c>
      <c r="E22999" t="s">
        <v>89</v>
      </c>
      <c r="F22999" t="s">
        <v>12310</v>
      </c>
      <c r="G22999" t="s">
        <v>45</v>
      </c>
      <c r="H22999" t="s">
        <v>260</v>
      </c>
      <c r="I22999" t="s">
        <v>261</v>
      </c>
      <c r="J22999" t="s">
        <v>262</v>
      </c>
      <c r="K22999" t="s">
        <v>262</v>
      </c>
      <c r="L22999">
        <v>2</v>
      </c>
      <c r="M22999" s="1">
        <v>37987</v>
      </c>
      <c r="N22999" s="2">
        <v>37987</v>
      </c>
      <c r="O22999" t="s">
        <v>452</v>
      </c>
      <c r="P22999">
        <v>2004</v>
      </c>
      <c r="Q22999" s="1">
        <v>39790</v>
      </c>
      <c r="R22999" s="1">
        <v>40183</v>
      </c>
      <c r="S22999">
        <v>0</v>
      </c>
      <c r="T22999">
        <v>482000</v>
      </c>
      <c r="U22999">
        <v>0</v>
      </c>
      <c r="V22999">
        <v>0</v>
      </c>
      <c r="W22999">
        <v>0</v>
      </c>
      <c r="X22999">
        <v>0</v>
      </c>
      <c r="Y22999">
        <v>0</v>
      </c>
      <c r="Z22999">
        <v>0</v>
      </c>
      <c r="AA22999">
        <v>0</v>
      </c>
      <c r="AB22999">
        <v>0</v>
      </c>
      <c r="AC22999">
        <v>0</v>
      </c>
      <c r="AD22999">
        <v>0</v>
      </c>
      <c r="AE22999">
        <v>0</v>
      </c>
      <c r="AF22999">
        <v>0</v>
      </c>
      <c r="AG22999">
        <v>0</v>
      </c>
      <c r="AH22999">
        <v>0</v>
      </c>
      <c r="AI22999">
        <v>0</v>
      </c>
      <c r="AJ22999">
        <v>0</v>
      </c>
      <c r="AK22999">
        <v>0</v>
      </c>
      <c r="AL22999">
        <v>0</v>
      </c>
      <c r="AM22999">
        <v>0</v>
      </c>
    </row>
    <row r="23000" spans="1:39" x14ac:dyDescent="0.45">
      <c r="A23000" t="s">
        <v>86372</v>
      </c>
      <c r="B23000" t="s">
        <v>86373</v>
      </c>
      <c r="C23000" t="s">
        <v>86374</v>
      </c>
      <c r="D23000" t="s">
        <v>1412</v>
      </c>
      <c r="E23000" t="s">
        <v>1413</v>
      </c>
      <c r="F23000" t="s">
        <v>2557</v>
      </c>
      <c r="G23000" t="s">
        <v>57</v>
      </c>
      <c r="H23000" t="s">
        <v>46</v>
      </c>
      <c r="I23000" t="s">
        <v>58</v>
      </c>
      <c r="J23000" t="s">
        <v>198</v>
      </c>
      <c r="K23000" t="s">
        <v>199</v>
      </c>
      <c r="L23000">
        <v>1</v>
      </c>
      <c r="M23000" s="1">
        <v>41122</v>
      </c>
      <c r="N23000" s="2">
        <v>41122</v>
      </c>
      <c r="O23000" t="s">
        <v>596</v>
      </c>
      <c r="P23000">
        <v>2012</v>
      </c>
      <c r="Q23000" s="1">
        <v>41905</v>
      </c>
      <c r="R23000" s="1">
        <v>41905</v>
      </c>
      <c r="S23000">
        <v>0</v>
      </c>
      <c r="T23000">
        <v>6000000</v>
      </c>
      <c r="U23000">
        <v>0</v>
      </c>
      <c r="V23000">
        <v>0</v>
      </c>
      <c r="W23000">
        <v>0</v>
      </c>
      <c r="X23000">
        <v>0</v>
      </c>
      <c r="Y23000">
        <v>0</v>
      </c>
      <c r="Z23000">
        <v>0</v>
      </c>
      <c r="AA23000">
        <v>0</v>
      </c>
      <c r="AB23000">
        <v>0</v>
      </c>
      <c r="AC23000">
        <v>0</v>
      </c>
      <c r="AD23000">
        <v>0</v>
      </c>
      <c r="AE23000">
        <v>0</v>
      </c>
      <c r="AF23000">
        <v>0</v>
      </c>
      <c r="AG23000">
        <v>0</v>
      </c>
      <c r="AH23000">
        <v>0</v>
      </c>
      <c r="AI23000">
        <v>0</v>
      </c>
      <c r="AJ23000">
        <v>0</v>
      </c>
      <c r="AK23000">
        <v>0</v>
      </c>
      <c r="AL23000">
        <v>0</v>
      </c>
      <c r="AM23000">
        <v>0</v>
      </c>
    </row>
    <row r="23001" spans="1:39" x14ac:dyDescent="0.45">
      <c r="A23001" t="s">
        <v>86375</v>
      </c>
      <c r="B23001" t="s">
        <v>86376</v>
      </c>
      <c r="C23001" t="s">
        <v>86377</v>
      </c>
      <c r="D23001" t="s">
        <v>86378</v>
      </c>
      <c r="E23001" t="s">
        <v>316</v>
      </c>
      <c r="F23001" t="s">
        <v>9907</v>
      </c>
      <c r="G23001" t="s">
        <v>57</v>
      </c>
      <c r="H23001" t="s">
        <v>46</v>
      </c>
      <c r="I23001" t="s">
        <v>91</v>
      </c>
      <c r="J23001" t="s">
        <v>156</v>
      </c>
      <c r="K23001" t="s">
        <v>20892</v>
      </c>
      <c r="L23001">
        <v>5</v>
      </c>
      <c r="M23001" s="1">
        <v>37987</v>
      </c>
      <c r="N23001" s="2">
        <v>37987</v>
      </c>
      <c r="O23001" t="s">
        <v>452</v>
      </c>
      <c r="P23001">
        <v>2004</v>
      </c>
      <c r="Q23001" s="1">
        <v>39814</v>
      </c>
      <c r="R23001" s="1">
        <v>41852</v>
      </c>
      <c r="S23001">
        <v>1450000</v>
      </c>
      <c r="T23001">
        <v>0</v>
      </c>
      <c r="U23001">
        <v>0</v>
      </c>
      <c r="V23001">
        <v>0</v>
      </c>
      <c r="W23001">
        <v>0</v>
      </c>
      <c r="X23001">
        <v>0</v>
      </c>
      <c r="Y23001">
        <v>200000</v>
      </c>
      <c r="Z23001">
        <v>0</v>
      </c>
      <c r="AA23001">
        <v>0</v>
      </c>
      <c r="AB23001">
        <v>0</v>
      </c>
      <c r="AC23001">
        <v>0</v>
      </c>
      <c r="AD23001">
        <v>0</v>
      </c>
      <c r="AE23001">
        <v>0</v>
      </c>
      <c r="AF23001">
        <v>0</v>
      </c>
      <c r="AG23001">
        <v>0</v>
      </c>
      <c r="AH23001">
        <v>0</v>
      </c>
      <c r="AI23001">
        <v>0</v>
      </c>
      <c r="AJ23001">
        <v>0</v>
      </c>
      <c r="AK23001">
        <v>0</v>
      </c>
      <c r="AL23001">
        <v>0</v>
      </c>
      <c r="AM23001">
        <v>0</v>
      </c>
    </row>
    <row r="23002" spans="1:39" x14ac:dyDescent="0.45">
      <c r="A23002" t="s">
        <v>86379</v>
      </c>
      <c r="B23002" t="s">
        <v>86380</v>
      </c>
      <c r="C23002" t="s">
        <v>86381</v>
      </c>
      <c r="D23002" t="s">
        <v>28202</v>
      </c>
      <c r="E23002" t="s">
        <v>162</v>
      </c>
      <c r="F23002" t="s">
        <v>12556</v>
      </c>
      <c r="G23002" t="s">
        <v>101</v>
      </c>
      <c r="H23002" t="s">
        <v>46</v>
      </c>
      <c r="I23002" t="s">
        <v>2223</v>
      </c>
      <c r="J23002" t="s">
        <v>2224</v>
      </c>
      <c r="K23002" t="s">
        <v>2224</v>
      </c>
      <c r="L23002">
        <v>2</v>
      </c>
      <c r="M23002" s="1">
        <v>39259</v>
      </c>
      <c r="N23002" s="2">
        <v>39234</v>
      </c>
      <c r="O23002" t="s">
        <v>2939</v>
      </c>
      <c r="P23002">
        <v>2007</v>
      </c>
      <c r="Q23002" s="1">
        <v>39357</v>
      </c>
      <c r="R23002" s="1">
        <v>39444</v>
      </c>
      <c r="S23002">
        <v>500000</v>
      </c>
      <c r="T23002">
        <v>0</v>
      </c>
      <c r="U23002">
        <v>0</v>
      </c>
      <c r="V23002">
        <v>0</v>
      </c>
      <c r="W23002">
        <v>0</v>
      </c>
      <c r="X23002">
        <v>0</v>
      </c>
      <c r="Y23002">
        <v>4100000</v>
      </c>
      <c r="Z23002">
        <v>0</v>
      </c>
      <c r="AA23002">
        <v>0</v>
      </c>
      <c r="AB23002">
        <v>0</v>
      </c>
      <c r="AC23002">
        <v>0</v>
      </c>
      <c r="AD23002">
        <v>0</v>
      </c>
      <c r="AE23002">
        <v>0</v>
      </c>
      <c r="AF23002">
        <v>0</v>
      </c>
      <c r="AG23002">
        <v>0</v>
      </c>
      <c r="AH23002">
        <v>0</v>
      </c>
      <c r="AI23002">
        <v>0</v>
      </c>
      <c r="AJ23002">
        <v>0</v>
      </c>
      <c r="AK23002">
        <v>0</v>
      </c>
      <c r="AL23002">
        <v>0</v>
      </c>
      <c r="AM23002">
        <v>0</v>
      </c>
    </row>
    <row r="23003" spans="1:39" x14ac:dyDescent="0.45">
      <c r="A23003" t="s">
        <v>86382</v>
      </c>
      <c r="B23003" t="s">
        <v>86383</v>
      </c>
      <c r="C23003" t="s">
        <v>86384</v>
      </c>
      <c r="D23003" t="s">
        <v>653</v>
      </c>
      <c r="E23003" t="s">
        <v>343</v>
      </c>
      <c r="F23003" t="s">
        <v>22492</v>
      </c>
      <c r="G23003" t="s">
        <v>57</v>
      </c>
      <c r="L23003">
        <v>1</v>
      </c>
      <c r="Q23003" s="1">
        <v>41671</v>
      </c>
      <c r="R23003" s="1">
        <v>41671</v>
      </c>
      <c r="S23003">
        <v>0</v>
      </c>
      <c r="T23003">
        <v>0</v>
      </c>
      <c r="U23003">
        <v>0</v>
      </c>
      <c r="V23003">
        <v>0</v>
      </c>
      <c r="W23003">
        <v>0</v>
      </c>
      <c r="X23003">
        <v>0</v>
      </c>
      <c r="Y23003">
        <v>164744</v>
      </c>
      <c r="Z23003">
        <v>0</v>
      </c>
      <c r="AA23003">
        <v>0</v>
      </c>
      <c r="AB23003">
        <v>0</v>
      </c>
      <c r="AC23003">
        <v>0</v>
      </c>
      <c r="AD23003">
        <v>0</v>
      </c>
      <c r="AE23003">
        <v>0</v>
      </c>
      <c r="AF23003">
        <v>0</v>
      </c>
      <c r="AG23003">
        <v>0</v>
      </c>
      <c r="AH23003">
        <v>0</v>
      </c>
      <c r="AI23003">
        <v>0</v>
      </c>
      <c r="AJ23003">
        <v>0</v>
      </c>
      <c r="AK23003">
        <v>0</v>
      </c>
      <c r="AL23003">
        <v>0</v>
      </c>
      <c r="AM23003">
        <v>0</v>
      </c>
    </row>
    <row r="23004" spans="1:39" x14ac:dyDescent="0.45">
      <c r="A23004" t="s">
        <v>86385</v>
      </c>
      <c r="B23004" t="s">
        <v>86386</v>
      </c>
      <c r="C23004" t="s">
        <v>86387</v>
      </c>
      <c r="D23004" t="s">
        <v>448</v>
      </c>
      <c r="E23004" t="s">
        <v>449</v>
      </c>
      <c r="F23004" t="s">
        <v>114</v>
      </c>
      <c r="G23004" t="s">
        <v>57</v>
      </c>
      <c r="L23004">
        <v>1</v>
      </c>
      <c r="Q23004" s="1">
        <v>41730</v>
      </c>
      <c r="R23004" s="1">
        <v>41730</v>
      </c>
      <c r="S23004">
        <v>0</v>
      </c>
      <c r="T23004">
        <v>0</v>
      </c>
      <c r="U23004">
        <v>0</v>
      </c>
      <c r="V23004">
        <v>0</v>
      </c>
      <c r="W23004">
        <v>0</v>
      </c>
      <c r="X23004">
        <v>0</v>
      </c>
      <c r="Y23004">
        <v>0</v>
      </c>
      <c r="Z23004">
        <v>0</v>
      </c>
      <c r="AA23004">
        <v>0</v>
      </c>
      <c r="AB23004">
        <v>0</v>
      </c>
      <c r="AC23004">
        <v>0</v>
      </c>
      <c r="AD23004">
        <v>0</v>
      </c>
      <c r="AE23004">
        <v>0</v>
      </c>
      <c r="AF23004">
        <v>0</v>
      </c>
      <c r="AG23004">
        <v>0</v>
      </c>
      <c r="AH23004">
        <v>0</v>
      </c>
      <c r="AI23004">
        <v>0</v>
      </c>
      <c r="AJ23004">
        <v>0</v>
      </c>
      <c r="AK23004">
        <v>0</v>
      </c>
      <c r="AL23004">
        <v>0</v>
      </c>
      <c r="AM23004">
        <v>0</v>
      </c>
    </row>
    <row r="23005" spans="1:39" x14ac:dyDescent="0.45">
      <c r="A23005" t="s">
        <v>86388</v>
      </c>
      <c r="B23005" t="s">
        <v>86389</v>
      </c>
      <c r="C23005" t="s">
        <v>86390</v>
      </c>
      <c r="D23005" t="s">
        <v>86391</v>
      </c>
      <c r="E23005" t="s">
        <v>162</v>
      </c>
      <c r="F23005" t="s">
        <v>8083</v>
      </c>
      <c r="G23005" t="s">
        <v>57</v>
      </c>
      <c r="H23005" t="s">
        <v>46</v>
      </c>
      <c r="I23005" t="s">
        <v>47</v>
      </c>
      <c r="J23005" t="s">
        <v>48</v>
      </c>
      <c r="K23005" t="s">
        <v>49</v>
      </c>
      <c r="L23005">
        <v>5</v>
      </c>
      <c r="M23005" s="1">
        <v>39448</v>
      </c>
      <c r="N23005" s="2">
        <v>39448</v>
      </c>
      <c r="O23005" t="s">
        <v>181</v>
      </c>
      <c r="P23005">
        <v>2008</v>
      </c>
      <c r="Q23005" s="1">
        <v>39589</v>
      </c>
      <c r="R23005" s="1">
        <v>41609</v>
      </c>
      <c r="S23005">
        <v>0</v>
      </c>
      <c r="T23005">
        <v>105000000</v>
      </c>
      <c r="U23005">
        <v>0</v>
      </c>
      <c r="V23005">
        <v>0</v>
      </c>
      <c r="W23005">
        <v>0</v>
      </c>
      <c r="X23005">
        <v>0</v>
      </c>
      <c r="Y23005">
        <v>0</v>
      </c>
      <c r="Z23005">
        <v>0</v>
      </c>
      <c r="AA23005">
        <v>0</v>
      </c>
      <c r="AB23005">
        <v>0</v>
      </c>
      <c r="AC23005">
        <v>0</v>
      </c>
      <c r="AD23005">
        <v>0</v>
      </c>
      <c r="AE23005">
        <v>0</v>
      </c>
      <c r="AF23005">
        <v>2500000</v>
      </c>
      <c r="AG23005">
        <v>6000000</v>
      </c>
      <c r="AH23005">
        <v>12500000</v>
      </c>
      <c r="AI23005">
        <v>33000000</v>
      </c>
      <c r="AJ23005">
        <v>51000000</v>
      </c>
      <c r="AK23005">
        <v>0</v>
      </c>
      <c r="AL23005">
        <v>0</v>
      </c>
      <c r="AM23005">
        <v>0</v>
      </c>
    </row>
    <row r="23006" spans="1:39" x14ac:dyDescent="0.45">
      <c r="A23006" t="s">
        <v>86392</v>
      </c>
      <c r="B23006" t="s">
        <v>86393</v>
      </c>
      <c r="C23006" t="s">
        <v>86394</v>
      </c>
      <c r="D23006" t="s">
        <v>653</v>
      </c>
      <c r="E23006" t="s">
        <v>343</v>
      </c>
      <c r="F23006" t="s">
        <v>8862</v>
      </c>
      <c r="G23006" t="s">
        <v>57</v>
      </c>
      <c r="H23006" t="s">
        <v>260</v>
      </c>
      <c r="I23006" t="s">
        <v>261</v>
      </c>
      <c r="J23006" t="s">
        <v>262</v>
      </c>
      <c r="K23006" t="s">
        <v>262</v>
      </c>
      <c r="L23006">
        <v>1</v>
      </c>
      <c r="M23006" s="1">
        <v>40909</v>
      </c>
      <c r="N23006" s="2">
        <v>40909</v>
      </c>
      <c r="O23006" t="s">
        <v>132</v>
      </c>
      <c r="P23006">
        <v>2012</v>
      </c>
      <c r="Q23006" s="1">
        <v>41317</v>
      </c>
      <c r="R23006" s="1">
        <v>41317</v>
      </c>
      <c r="S23006">
        <v>1100000</v>
      </c>
      <c r="T23006">
        <v>0</v>
      </c>
      <c r="U23006">
        <v>0</v>
      </c>
      <c r="V23006">
        <v>0</v>
      </c>
      <c r="W23006">
        <v>0</v>
      </c>
      <c r="X23006">
        <v>0</v>
      </c>
      <c r="Y23006">
        <v>0</v>
      </c>
      <c r="Z23006">
        <v>0</v>
      </c>
      <c r="AA23006">
        <v>0</v>
      </c>
      <c r="AB23006">
        <v>0</v>
      </c>
      <c r="AC23006">
        <v>0</v>
      </c>
      <c r="AD23006">
        <v>0</v>
      </c>
      <c r="AE23006">
        <v>0</v>
      </c>
      <c r="AF23006">
        <v>0</v>
      </c>
      <c r="AG23006">
        <v>0</v>
      </c>
      <c r="AH23006">
        <v>0</v>
      </c>
      <c r="AI23006">
        <v>0</v>
      </c>
      <c r="AJ23006">
        <v>0</v>
      </c>
      <c r="AK23006">
        <v>0</v>
      </c>
      <c r="AL23006">
        <v>0</v>
      </c>
      <c r="AM23006">
        <v>0</v>
      </c>
    </row>
    <row r="23007" spans="1:39" x14ac:dyDescent="0.45">
      <c r="A23007" t="s">
        <v>86395</v>
      </c>
      <c r="B23007" t="s">
        <v>86396</v>
      </c>
      <c r="C23007" t="s">
        <v>86397</v>
      </c>
      <c r="D23007" t="s">
        <v>86398</v>
      </c>
      <c r="E23007" t="s">
        <v>177</v>
      </c>
      <c r="F23007" t="s">
        <v>187</v>
      </c>
      <c r="G23007" t="s">
        <v>57</v>
      </c>
      <c r="H23007" t="s">
        <v>46</v>
      </c>
      <c r="I23007" t="s">
        <v>58</v>
      </c>
      <c r="J23007" t="s">
        <v>198</v>
      </c>
      <c r="K23007" t="s">
        <v>1623</v>
      </c>
      <c r="L23007">
        <v>2</v>
      </c>
      <c r="Q23007" s="1">
        <v>41738</v>
      </c>
      <c r="R23007" s="1">
        <v>41891</v>
      </c>
      <c r="S23007">
        <v>0</v>
      </c>
      <c r="T23007">
        <v>0</v>
      </c>
      <c r="U23007">
        <v>0</v>
      </c>
      <c r="V23007">
        <v>0</v>
      </c>
      <c r="W23007">
        <v>0</v>
      </c>
      <c r="X23007">
        <v>500000</v>
      </c>
      <c r="Y23007">
        <v>0</v>
      </c>
      <c r="Z23007">
        <v>0</v>
      </c>
      <c r="AA23007">
        <v>0</v>
      </c>
      <c r="AB23007">
        <v>0</v>
      </c>
      <c r="AC23007">
        <v>0</v>
      </c>
      <c r="AD23007">
        <v>0</v>
      </c>
      <c r="AE23007">
        <v>0</v>
      </c>
      <c r="AF23007">
        <v>0</v>
      </c>
      <c r="AG23007">
        <v>0</v>
      </c>
      <c r="AH23007">
        <v>0</v>
      </c>
      <c r="AI23007">
        <v>0</v>
      </c>
      <c r="AJ23007">
        <v>0</v>
      </c>
      <c r="AK23007">
        <v>0</v>
      </c>
      <c r="AL23007">
        <v>0</v>
      </c>
      <c r="AM23007">
        <v>0</v>
      </c>
    </row>
    <row r="23008" spans="1:39" x14ac:dyDescent="0.45">
      <c r="A23008" t="s">
        <v>86399</v>
      </c>
      <c r="B23008" t="s">
        <v>86400</v>
      </c>
      <c r="C23008" t="s">
        <v>86401</v>
      </c>
      <c r="D23008" t="s">
        <v>86402</v>
      </c>
      <c r="E23008" t="s">
        <v>55</v>
      </c>
      <c r="F23008" t="s">
        <v>114</v>
      </c>
      <c r="G23008" t="s">
        <v>57</v>
      </c>
      <c r="H23008" t="s">
        <v>46</v>
      </c>
      <c r="I23008" t="s">
        <v>91</v>
      </c>
      <c r="J23008" t="s">
        <v>3258</v>
      </c>
      <c r="K23008" t="s">
        <v>3258</v>
      </c>
      <c r="L23008">
        <v>1</v>
      </c>
      <c r="M23008" s="1">
        <v>40733</v>
      </c>
      <c r="N23008" s="2">
        <v>40725</v>
      </c>
      <c r="O23008" t="s">
        <v>250</v>
      </c>
      <c r="P23008">
        <v>2011</v>
      </c>
      <c r="Q23008" s="1">
        <v>40864</v>
      </c>
      <c r="R23008" s="1">
        <v>40864</v>
      </c>
      <c r="S23008">
        <v>0</v>
      </c>
      <c r="T23008">
        <v>0</v>
      </c>
      <c r="U23008">
        <v>0</v>
      </c>
      <c r="V23008">
        <v>0</v>
      </c>
      <c r="W23008">
        <v>0</v>
      </c>
      <c r="X23008">
        <v>0</v>
      </c>
      <c r="Y23008">
        <v>0</v>
      </c>
      <c r="Z23008">
        <v>0</v>
      </c>
      <c r="AA23008">
        <v>0</v>
      </c>
      <c r="AB23008">
        <v>0</v>
      </c>
      <c r="AC23008">
        <v>0</v>
      </c>
      <c r="AD23008">
        <v>0</v>
      </c>
      <c r="AE23008">
        <v>0</v>
      </c>
      <c r="AF23008">
        <v>0</v>
      </c>
      <c r="AG23008">
        <v>0</v>
      </c>
      <c r="AH23008">
        <v>0</v>
      </c>
      <c r="AI23008">
        <v>0</v>
      </c>
      <c r="AJ23008">
        <v>0</v>
      </c>
      <c r="AK23008">
        <v>0</v>
      </c>
      <c r="AL23008">
        <v>0</v>
      </c>
      <c r="AM23008">
        <v>0</v>
      </c>
    </row>
    <row r="23009" spans="1:39" x14ac:dyDescent="0.45">
      <c r="A23009" t="s">
        <v>86403</v>
      </c>
      <c r="B23009" t="s">
        <v>86404</v>
      </c>
      <c r="C23009" t="s">
        <v>86405</v>
      </c>
      <c r="D23009" t="s">
        <v>86406</v>
      </c>
      <c r="E23009" t="s">
        <v>5552</v>
      </c>
      <c r="F23009" t="s">
        <v>86407</v>
      </c>
      <c r="G23009" t="s">
        <v>57</v>
      </c>
      <c r="L23009">
        <v>2</v>
      </c>
      <c r="M23009" s="1">
        <v>41369</v>
      </c>
      <c r="N23009" s="2">
        <v>41365</v>
      </c>
      <c r="O23009" t="s">
        <v>439</v>
      </c>
      <c r="P23009">
        <v>2013</v>
      </c>
      <c r="Q23009" s="1">
        <v>41518</v>
      </c>
      <c r="R23009" s="1">
        <v>41944</v>
      </c>
      <c r="S23009">
        <v>537868</v>
      </c>
      <c r="T23009">
        <v>0</v>
      </c>
      <c r="U23009">
        <v>0</v>
      </c>
      <c r="V23009">
        <v>0</v>
      </c>
      <c r="W23009">
        <v>0</v>
      </c>
      <c r="X23009">
        <v>0</v>
      </c>
      <c r="Y23009">
        <v>0</v>
      </c>
      <c r="Z23009">
        <v>0</v>
      </c>
      <c r="AA23009">
        <v>0</v>
      </c>
      <c r="AB23009">
        <v>0</v>
      </c>
      <c r="AC23009">
        <v>0</v>
      </c>
      <c r="AD23009">
        <v>0</v>
      </c>
      <c r="AE23009">
        <v>0</v>
      </c>
      <c r="AF23009">
        <v>0</v>
      </c>
      <c r="AG23009">
        <v>0</v>
      </c>
      <c r="AH23009">
        <v>0</v>
      </c>
      <c r="AI23009">
        <v>0</v>
      </c>
      <c r="AJ23009">
        <v>0</v>
      </c>
      <c r="AK23009">
        <v>0</v>
      </c>
      <c r="AL23009">
        <v>0</v>
      </c>
      <c r="AM23009">
        <v>0</v>
      </c>
    </row>
    <row r="23010" spans="1:39" x14ac:dyDescent="0.45">
      <c r="A23010" t="s">
        <v>86408</v>
      </c>
      <c r="B23010" t="s">
        <v>86409</v>
      </c>
      <c r="C23010" t="s">
        <v>86410</v>
      </c>
      <c r="D23010" t="s">
        <v>774</v>
      </c>
      <c r="E23010" t="s">
        <v>775</v>
      </c>
      <c r="F23010" t="s">
        <v>1935</v>
      </c>
      <c r="G23010" t="s">
        <v>45</v>
      </c>
      <c r="H23010" t="s">
        <v>46</v>
      </c>
      <c r="I23010" t="s">
        <v>58</v>
      </c>
      <c r="J23010" t="s">
        <v>1223</v>
      </c>
      <c r="K23010" t="s">
        <v>86411</v>
      </c>
      <c r="L23010">
        <v>1</v>
      </c>
      <c r="Q23010" s="1">
        <v>39477</v>
      </c>
      <c r="R23010" s="1">
        <v>39477</v>
      </c>
      <c r="S23010">
        <v>0</v>
      </c>
      <c r="T23010">
        <v>12000000</v>
      </c>
      <c r="U23010">
        <v>0</v>
      </c>
      <c r="V23010">
        <v>0</v>
      </c>
      <c r="W23010">
        <v>0</v>
      </c>
      <c r="X23010">
        <v>0</v>
      </c>
      <c r="Y23010">
        <v>0</v>
      </c>
      <c r="Z23010">
        <v>0</v>
      </c>
      <c r="AA23010">
        <v>0</v>
      </c>
      <c r="AB23010">
        <v>0</v>
      </c>
      <c r="AC23010">
        <v>0</v>
      </c>
      <c r="AD23010">
        <v>0</v>
      </c>
      <c r="AE23010">
        <v>0</v>
      </c>
      <c r="AF23010">
        <v>0</v>
      </c>
      <c r="AG23010">
        <v>0</v>
      </c>
      <c r="AH23010">
        <v>0</v>
      </c>
      <c r="AI23010">
        <v>0</v>
      </c>
      <c r="AJ23010">
        <v>0</v>
      </c>
      <c r="AK23010">
        <v>0</v>
      </c>
      <c r="AL23010">
        <v>0</v>
      </c>
      <c r="AM23010">
        <v>0</v>
      </c>
    </row>
    <row r="23011" spans="1:39" x14ac:dyDescent="0.45">
      <c r="A23011" t="s">
        <v>86412</v>
      </c>
      <c r="B23011" t="s">
        <v>86413</v>
      </c>
      <c r="C23011" t="s">
        <v>86414</v>
      </c>
      <c r="D23011" t="s">
        <v>293</v>
      </c>
      <c r="E23011" t="s">
        <v>294</v>
      </c>
      <c r="F23011" t="s">
        <v>86415</v>
      </c>
      <c r="G23011" t="s">
        <v>57</v>
      </c>
      <c r="H23011" t="s">
        <v>260</v>
      </c>
      <c r="I23011" t="s">
        <v>3051</v>
      </c>
      <c r="J23011" t="s">
        <v>86416</v>
      </c>
      <c r="K23011" t="s">
        <v>86416</v>
      </c>
      <c r="L23011">
        <v>1</v>
      </c>
      <c r="Q23011" s="1">
        <v>41739</v>
      </c>
      <c r="R23011" s="1">
        <v>41739</v>
      </c>
      <c r="S23011">
        <v>0</v>
      </c>
      <c r="T23011">
        <v>0</v>
      </c>
      <c r="U23011">
        <v>0</v>
      </c>
      <c r="V23011">
        <v>0</v>
      </c>
      <c r="W23011">
        <v>0</v>
      </c>
      <c r="X23011">
        <v>0</v>
      </c>
      <c r="Y23011">
        <v>0</v>
      </c>
      <c r="Z23011">
        <v>0</v>
      </c>
      <c r="AA23011">
        <v>0</v>
      </c>
      <c r="AB23011">
        <v>180000000</v>
      </c>
      <c r="AC23011">
        <v>0</v>
      </c>
      <c r="AD23011">
        <v>0</v>
      </c>
      <c r="AE23011">
        <v>0</v>
      </c>
      <c r="AF23011">
        <v>0</v>
      </c>
      <c r="AG23011">
        <v>0</v>
      </c>
      <c r="AH23011">
        <v>0</v>
      </c>
      <c r="AI23011">
        <v>0</v>
      </c>
      <c r="AJ23011">
        <v>0</v>
      </c>
      <c r="AK23011">
        <v>0</v>
      </c>
      <c r="AL23011">
        <v>0</v>
      </c>
      <c r="AM23011">
        <v>0</v>
      </c>
    </row>
    <row r="23012" spans="1:39" x14ac:dyDescent="0.45">
      <c r="A23012" t="s">
        <v>86417</v>
      </c>
      <c r="B23012" t="s">
        <v>86418</v>
      </c>
      <c r="C23012" t="s">
        <v>86419</v>
      </c>
      <c r="F23012" t="s">
        <v>114</v>
      </c>
      <c r="G23012" t="s">
        <v>57</v>
      </c>
      <c r="H23012" t="s">
        <v>74</v>
      </c>
      <c r="J23012" t="s">
        <v>86420</v>
      </c>
      <c r="L23012">
        <v>1</v>
      </c>
      <c r="M23012" s="1">
        <v>32509</v>
      </c>
      <c r="N23012" s="2">
        <v>32509</v>
      </c>
      <c r="O23012" t="s">
        <v>2457</v>
      </c>
      <c r="P23012">
        <v>1989</v>
      </c>
      <c r="Q23012" s="1">
        <v>41528</v>
      </c>
      <c r="R23012" s="1">
        <v>41528</v>
      </c>
      <c r="S23012">
        <v>0</v>
      </c>
      <c r="T23012">
        <v>0</v>
      </c>
      <c r="U23012">
        <v>0</v>
      </c>
      <c r="V23012">
        <v>0</v>
      </c>
      <c r="W23012">
        <v>0</v>
      </c>
      <c r="X23012">
        <v>0</v>
      </c>
      <c r="Y23012">
        <v>0</v>
      </c>
      <c r="Z23012">
        <v>0</v>
      </c>
      <c r="AA23012">
        <v>0</v>
      </c>
      <c r="AB23012">
        <v>0</v>
      </c>
      <c r="AC23012">
        <v>0</v>
      </c>
      <c r="AD23012">
        <v>0</v>
      </c>
      <c r="AE23012">
        <v>0</v>
      </c>
      <c r="AF23012">
        <v>0</v>
      </c>
      <c r="AG23012">
        <v>0</v>
      </c>
      <c r="AH23012">
        <v>0</v>
      </c>
      <c r="AI23012">
        <v>0</v>
      </c>
      <c r="AJ23012">
        <v>0</v>
      </c>
      <c r="AK23012">
        <v>0</v>
      </c>
      <c r="AL23012">
        <v>0</v>
      </c>
      <c r="AM23012">
        <v>0</v>
      </c>
    </row>
    <row r="23013" spans="1:39" x14ac:dyDescent="0.45">
      <c r="A23013" t="s">
        <v>86421</v>
      </c>
      <c r="B23013" t="s">
        <v>86422</v>
      </c>
      <c r="C23013" t="s">
        <v>86423</v>
      </c>
      <c r="D23013" t="s">
        <v>434</v>
      </c>
      <c r="E23013" t="s">
        <v>55</v>
      </c>
      <c r="F23013" t="s">
        <v>114</v>
      </c>
      <c r="G23013" t="s">
        <v>57</v>
      </c>
      <c r="H23013" t="s">
        <v>260</v>
      </c>
      <c r="I23013" t="s">
        <v>4069</v>
      </c>
      <c r="J23013" t="s">
        <v>4070</v>
      </c>
      <c r="K23013" t="s">
        <v>86424</v>
      </c>
      <c r="L23013">
        <v>1</v>
      </c>
      <c r="M23013" s="1">
        <v>40664</v>
      </c>
      <c r="N23013" s="2">
        <v>40664</v>
      </c>
      <c r="O23013" t="s">
        <v>76</v>
      </c>
      <c r="P23013">
        <v>2011</v>
      </c>
      <c r="Q23013" s="1">
        <v>41790</v>
      </c>
      <c r="R23013" s="1">
        <v>41790</v>
      </c>
      <c r="S23013">
        <v>0</v>
      </c>
      <c r="T23013">
        <v>0</v>
      </c>
      <c r="U23013">
        <v>0</v>
      </c>
      <c r="V23013">
        <v>0</v>
      </c>
      <c r="W23013">
        <v>0</v>
      </c>
      <c r="X23013">
        <v>0</v>
      </c>
      <c r="Y23013">
        <v>0</v>
      </c>
      <c r="Z23013">
        <v>0</v>
      </c>
      <c r="AA23013">
        <v>0</v>
      </c>
      <c r="AB23013">
        <v>0</v>
      </c>
      <c r="AC23013">
        <v>0</v>
      </c>
      <c r="AD23013">
        <v>0</v>
      </c>
      <c r="AE23013">
        <v>0</v>
      </c>
      <c r="AF23013">
        <v>0</v>
      </c>
      <c r="AG23013">
        <v>0</v>
      </c>
      <c r="AH23013">
        <v>0</v>
      </c>
      <c r="AI23013">
        <v>0</v>
      </c>
      <c r="AJ23013">
        <v>0</v>
      </c>
      <c r="AK23013">
        <v>0</v>
      </c>
      <c r="AL23013">
        <v>0</v>
      </c>
      <c r="AM23013">
        <v>0</v>
      </c>
    </row>
    <row r="23014" spans="1:39" x14ac:dyDescent="0.45">
      <c r="A23014" t="s">
        <v>86425</v>
      </c>
      <c r="B23014" t="s">
        <v>86426</v>
      </c>
      <c r="C23014" t="s">
        <v>86427</v>
      </c>
      <c r="D23014" t="s">
        <v>1474</v>
      </c>
      <c r="E23014" t="s">
        <v>1475</v>
      </c>
      <c r="F23014" t="s">
        <v>23664</v>
      </c>
      <c r="G23014" t="s">
        <v>57</v>
      </c>
      <c r="H23014" t="s">
        <v>46</v>
      </c>
      <c r="I23014" t="s">
        <v>58</v>
      </c>
      <c r="J23014" t="s">
        <v>198</v>
      </c>
      <c r="K23014" t="s">
        <v>731</v>
      </c>
      <c r="L23014">
        <v>2</v>
      </c>
      <c r="M23014" s="1">
        <v>41368</v>
      </c>
      <c r="N23014" s="2">
        <v>41365</v>
      </c>
      <c r="O23014" t="s">
        <v>439</v>
      </c>
      <c r="P23014">
        <v>2013</v>
      </c>
      <c r="Q23014" s="1">
        <v>41368</v>
      </c>
      <c r="R23014" s="1">
        <v>41732</v>
      </c>
      <c r="S23014">
        <v>1530000</v>
      </c>
      <c r="T23014">
        <v>0</v>
      </c>
      <c r="U23014">
        <v>0</v>
      </c>
      <c r="V23014">
        <v>0</v>
      </c>
      <c r="W23014">
        <v>0</v>
      </c>
      <c r="X23014">
        <v>0</v>
      </c>
      <c r="Y23014">
        <v>0</v>
      </c>
      <c r="Z23014">
        <v>0</v>
      </c>
      <c r="AA23014">
        <v>0</v>
      </c>
      <c r="AB23014">
        <v>0</v>
      </c>
      <c r="AC23014">
        <v>0</v>
      </c>
      <c r="AD23014">
        <v>0</v>
      </c>
      <c r="AE23014">
        <v>0</v>
      </c>
      <c r="AF23014">
        <v>0</v>
      </c>
      <c r="AG23014">
        <v>0</v>
      </c>
      <c r="AH23014">
        <v>0</v>
      </c>
      <c r="AI23014">
        <v>0</v>
      </c>
      <c r="AJ23014">
        <v>0</v>
      </c>
      <c r="AK23014">
        <v>0</v>
      </c>
      <c r="AL23014">
        <v>0</v>
      </c>
      <c r="AM23014">
        <v>0</v>
      </c>
    </row>
    <row r="23015" spans="1:39" x14ac:dyDescent="0.45">
      <c r="A23015" t="s">
        <v>86428</v>
      </c>
      <c r="B23015" t="s">
        <v>86429</v>
      </c>
      <c r="C23015" t="s">
        <v>86430</v>
      </c>
      <c r="D23015" t="s">
        <v>953</v>
      </c>
      <c r="E23015" t="s">
        <v>954</v>
      </c>
      <c r="F23015" t="s">
        <v>187</v>
      </c>
      <c r="G23015" t="s">
        <v>57</v>
      </c>
      <c r="H23015" t="s">
        <v>496</v>
      </c>
      <c r="J23015" t="s">
        <v>682</v>
      </c>
      <c r="K23015" t="s">
        <v>683</v>
      </c>
      <c r="L23015">
        <v>1</v>
      </c>
      <c r="M23015" s="1">
        <v>40330</v>
      </c>
      <c r="N23015" s="2">
        <v>40330</v>
      </c>
      <c r="O23015" t="s">
        <v>1166</v>
      </c>
      <c r="P23015">
        <v>2010</v>
      </c>
      <c r="Q23015" s="1">
        <v>41459</v>
      </c>
      <c r="R23015" s="1">
        <v>41459</v>
      </c>
      <c r="S23015">
        <v>0</v>
      </c>
      <c r="T23015">
        <v>0</v>
      </c>
      <c r="U23015">
        <v>0</v>
      </c>
      <c r="V23015">
        <v>0</v>
      </c>
      <c r="W23015">
        <v>0</v>
      </c>
      <c r="X23015">
        <v>0</v>
      </c>
      <c r="Y23015">
        <v>500000</v>
      </c>
      <c r="Z23015">
        <v>0</v>
      </c>
      <c r="AA23015">
        <v>0</v>
      </c>
      <c r="AB23015">
        <v>0</v>
      </c>
      <c r="AC23015">
        <v>0</v>
      </c>
      <c r="AD23015">
        <v>0</v>
      </c>
      <c r="AE23015">
        <v>0</v>
      </c>
      <c r="AF23015">
        <v>0</v>
      </c>
      <c r="AG23015">
        <v>0</v>
      </c>
      <c r="AH23015">
        <v>0</v>
      </c>
      <c r="AI23015">
        <v>0</v>
      </c>
      <c r="AJ23015">
        <v>0</v>
      </c>
      <c r="AK23015">
        <v>0</v>
      </c>
      <c r="AL23015">
        <v>0</v>
      </c>
      <c r="AM23015">
        <v>0</v>
      </c>
    </row>
    <row r="23016" spans="1:39" x14ac:dyDescent="0.45">
      <c r="A23016" t="s">
        <v>86431</v>
      </c>
      <c r="B23016" t="s">
        <v>86432</v>
      </c>
      <c r="C23016" t="s">
        <v>86433</v>
      </c>
      <c r="D23016" t="s">
        <v>86434</v>
      </c>
      <c r="E23016" t="s">
        <v>108</v>
      </c>
      <c r="F23016" t="s">
        <v>114</v>
      </c>
      <c r="G23016" t="s">
        <v>57</v>
      </c>
      <c r="H23016" t="s">
        <v>1146</v>
      </c>
      <c r="J23016" t="s">
        <v>1549</v>
      </c>
      <c r="K23016" t="s">
        <v>1550</v>
      </c>
      <c r="L23016">
        <v>1</v>
      </c>
      <c r="M23016" s="1">
        <v>41548</v>
      </c>
      <c r="N23016" s="2">
        <v>41548</v>
      </c>
      <c r="O23016" t="s">
        <v>157</v>
      </c>
      <c r="P23016">
        <v>2013</v>
      </c>
      <c r="Q23016" s="1">
        <v>41919</v>
      </c>
      <c r="R23016" s="1">
        <v>41919</v>
      </c>
      <c r="S23016">
        <v>0</v>
      </c>
      <c r="T23016">
        <v>0</v>
      </c>
      <c r="U23016">
        <v>0</v>
      </c>
      <c r="V23016">
        <v>0</v>
      </c>
      <c r="W23016">
        <v>0</v>
      </c>
      <c r="X23016">
        <v>0</v>
      </c>
      <c r="Y23016">
        <v>0</v>
      </c>
      <c r="Z23016">
        <v>0</v>
      </c>
      <c r="AA23016">
        <v>0</v>
      </c>
      <c r="AB23016">
        <v>0</v>
      </c>
      <c r="AC23016">
        <v>0</v>
      </c>
      <c r="AD23016">
        <v>0</v>
      </c>
      <c r="AE23016">
        <v>0</v>
      </c>
      <c r="AF23016">
        <v>0</v>
      </c>
      <c r="AG23016">
        <v>0</v>
      </c>
      <c r="AH23016">
        <v>0</v>
      </c>
      <c r="AI23016">
        <v>0</v>
      </c>
      <c r="AJ23016">
        <v>0</v>
      </c>
      <c r="AK23016">
        <v>0</v>
      </c>
      <c r="AL23016">
        <v>0</v>
      </c>
      <c r="AM23016">
        <v>0</v>
      </c>
    </row>
    <row r="23017" spans="1:39" x14ac:dyDescent="0.45">
      <c r="A23017" t="s">
        <v>86435</v>
      </c>
      <c r="B23017" t="s">
        <v>86436</v>
      </c>
      <c r="C23017" t="s">
        <v>86437</v>
      </c>
      <c r="D23017" t="s">
        <v>88</v>
      </c>
      <c r="E23017" t="s">
        <v>89</v>
      </c>
      <c r="F23017" t="s">
        <v>86438</v>
      </c>
      <c r="G23017" t="s">
        <v>45</v>
      </c>
      <c r="H23017" t="s">
        <v>46</v>
      </c>
      <c r="I23017" t="s">
        <v>58</v>
      </c>
      <c r="J23017" t="s">
        <v>198</v>
      </c>
      <c r="K23017" t="s">
        <v>1363</v>
      </c>
      <c r="L23017">
        <v>7</v>
      </c>
      <c r="M23017" s="1">
        <v>39934</v>
      </c>
      <c r="N23017" s="2">
        <v>39934</v>
      </c>
      <c r="O23017" t="s">
        <v>269</v>
      </c>
      <c r="P23017">
        <v>2009</v>
      </c>
      <c r="Q23017" s="1">
        <v>39934</v>
      </c>
      <c r="R23017" s="1">
        <v>40639</v>
      </c>
      <c r="S23017">
        <v>0</v>
      </c>
      <c r="T23017">
        <v>72717595</v>
      </c>
      <c r="U23017">
        <v>0</v>
      </c>
      <c r="V23017">
        <v>0</v>
      </c>
      <c r="W23017">
        <v>0</v>
      </c>
      <c r="X23017">
        <v>20317500</v>
      </c>
      <c r="Y23017">
        <v>1850000</v>
      </c>
      <c r="Z23017">
        <v>0</v>
      </c>
      <c r="AA23017">
        <v>0</v>
      </c>
      <c r="AB23017">
        <v>0</v>
      </c>
      <c r="AC23017">
        <v>0</v>
      </c>
      <c r="AD23017">
        <v>0</v>
      </c>
      <c r="AE23017">
        <v>0</v>
      </c>
      <c r="AF23017">
        <v>7499999</v>
      </c>
      <c r="AG23017">
        <v>26797600</v>
      </c>
      <c r="AH23017">
        <v>37294997</v>
      </c>
      <c r="AI23017">
        <v>0</v>
      </c>
      <c r="AJ23017">
        <v>0</v>
      </c>
      <c r="AK23017">
        <v>0</v>
      </c>
      <c r="AL23017">
        <v>0</v>
      </c>
      <c r="AM23017">
        <v>0</v>
      </c>
    </row>
    <row r="23018" spans="1:39" x14ac:dyDescent="0.45">
      <c r="A23018" t="s">
        <v>86439</v>
      </c>
      <c r="B23018" t="s">
        <v>86440</v>
      </c>
      <c r="C23018" t="s">
        <v>86441</v>
      </c>
      <c r="D23018" t="s">
        <v>88</v>
      </c>
      <c r="E23018" t="s">
        <v>89</v>
      </c>
      <c r="F23018" t="s">
        <v>86442</v>
      </c>
      <c r="G23018" t="s">
        <v>57</v>
      </c>
      <c r="H23018" t="s">
        <v>46</v>
      </c>
      <c r="I23018" t="s">
        <v>47</v>
      </c>
      <c r="J23018" t="s">
        <v>48</v>
      </c>
      <c r="K23018" t="s">
        <v>49</v>
      </c>
      <c r="L23018">
        <v>5</v>
      </c>
      <c r="M23018" s="1">
        <v>37622</v>
      </c>
      <c r="N23018" s="2">
        <v>37622</v>
      </c>
      <c r="O23018" t="s">
        <v>854</v>
      </c>
      <c r="P23018">
        <v>2003</v>
      </c>
      <c r="Q23018" s="1">
        <v>40742</v>
      </c>
      <c r="R23018" s="1">
        <v>41849</v>
      </c>
      <c r="S23018">
        <v>0</v>
      </c>
      <c r="T23018">
        <v>13912889</v>
      </c>
      <c r="U23018">
        <v>0</v>
      </c>
      <c r="V23018">
        <v>0</v>
      </c>
      <c r="W23018">
        <v>0</v>
      </c>
      <c r="X23018">
        <v>500000</v>
      </c>
      <c r="Y23018">
        <v>0</v>
      </c>
      <c r="Z23018">
        <v>0</v>
      </c>
      <c r="AA23018">
        <v>0</v>
      </c>
      <c r="AB23018">
        <v>0</v>
      </c>
      <c r="AC23018">
        <v>0</v>
      </c>
      <c r="AD23018">
        <v>0</v>
      </c>
      <c r="AE23018">
        <v>0</v>
      </c>
      <c r="AF23018">
        <v>7500000</v>
      </c>
      <c r="AG23018">
        <v>5062889</v>
      </c>
      <c r="AH23018">
        <v>0</v>
      </c>
      <c r="AI23018">
        <v>0</v>
      </c>
      <c r="AJ23018">
        <v>0</v>
      </c>
      <c r="AK23018">
        <v>0</v>
      </c>
      <c r="AL23018">
        <v>0</v>
      </c>
      <c r="AM23018">
        <v>0</v>
      </c>
    </row>
    <row r="23019" spans="1:39" x14ac:dyDescent="0.45">
      <c r="A23019" t="s">
        <v>86443</v>
      </c>
      <c r="B23019" t="s">
        <v>86444</v>
      </c>
      <c r="D23019" t="s">
        <v>59153</v>
      </c>
      <c r="E23019" t="s">
        <v>89</v>
      </c>
      <c r="F23019" s="3">
        <v>1500</v>
      </c>
      <c r="G23019" t="s">
        <v>57</v>
      </c>
      <c r="H23019" t="s">
        <v>46</v>
      </c>
      <c r="I23019" t="s">
        <v>2223</v>
      </c>
      <c r="J23019" t="s">
        <v>2456</v>
      </c>
      <c r="K23019" t="s">
        <v>2456</v>
      </c>
      <c r="L23019">
        <v>1</v>
      </c>
      <c r="M23019" s="1">
        <v>41818</v>
      </c>
      <c r="N23019" s="2">
        <v>41791</v>
      </c>
      <c r="O23019" t="s">
        <v>1211</v>
      </c>
      <c r="P23019">
        <v>2014</v>
      </c>
      <c r="Q23019" s="1">
        <v>41850</v>
      </c>
      <c r="R23019" s="1">
        <v>41850</v>
      </c>
      <c r="S23019">
        <v>0</v>
      </c>
      <c r="T23019">
        <v>0</v>
      </c>
      <c r="U23019">
        <v>1500</v>
      </c>
      <c r="V23019">
        <v>0</v>
      </c>
      <c r="W23019">
        <v>0</v>
      </c>
      <c r="X23019">
        <v>0</v>
      </c>
      <c r="Y23019">
        <v>0</v>
      </c>
      <c r="Z23019">
        <v>0</v>
      </c>
      <c r="AA23019">
        <v>0</v>
      </c>
      <c r="AB23019">
        <v>0</v>
      </c>
      <c r="AC23019">
        <v>0</v>
      </c>
      <c r="AD23019">
        <v>0</v>
      </c>
      <c r="AE23019">
        <v>0</v>
      </c>
      <c r="AF23019">
        <v>0</v>
      </c>
      <c r="AG23019">
        <v>0</v>
      </c>
      <c r="AH23019">
        <v>0</v>
      </c>
      <c r="AI23019">
        <v>0</v>
      </c>
      <c r="AJ23019">
        <v>0</v>
      </c>
      <c r="AK23019">
        <v>0</v>
      </c>
      <c r="AL23019">
        <v>0</v>
      </c>
      <c r="AM23019">
        <v>0</v>
      </c>
    </row>
    <row r="23020" spans="1:39" x14ac:dyDescent="0.45">
      <c r="A23020" t="s">
        <v>86445</v>
      </c>
      <c r="B23020" t="s">
        <v>86446</v>
      </c>
      <c r="C23020" t="s">
        <v>86447</v>
      </c>
      <c r="D23020" t="s">
        <v>88</v>
      </c>
      <c r="E23020" t="s">
        <v>89</v>
      </c>
      <c r="F23020" s="3">
        <v>94551</v>
      </c>
      <c r="G23020" t="s">
        <v>57</v>
      </c>
      <c r="H23020" t="s">
        <v>1585</v>
      </c>
      <c r="J23020" t="s">
        <v>1586</v>
      </c>
      <c r="K23020" t="s">
        <v>1586</v>
      </c>
      <c r="L23020">
        <v>1</v>
      </c>
      <c r="M23020" s="1">
        <v>41246</v>
      </c>
      <c r="N23020" s="2">
        <v>41244</v>
      </c>
      <c r="O23020" t="s">
        <v>67</v>
      </c>
      <c r="P23020">
        <v>2012</v>
      </c>
      <c r="Q23020" s="1">
        <v>41733</v>
      </c>
      <c r="R23020" s="1">
        <v>41733</v>
      </c>
      <c r="S23020">
        <v>0</v>
      </c>
      <c r="T23020">
        <v>94551</v>
      </c>
      <c r="U23020">
        <v>0</v>
      </c>
      <c r="V23020">
        <v>0</v>
      </c>
      <c r="W23020">
        <v>0</v>
      </c>
      <c r="X23020">
        <v>0</v>
      </c>
      <c r="Y23020">
        <v>0</v>
      </c>
      <c r="Z23020">
        <v>0</v>
      </c>
      <c r="AA23020">
        <v>0</v>
      </c>
      <c r="AB23020">
        <v>0</v>
      </c>
      <c r="AC23020">
        <v>0</v>
      </c>
      <c r="AD23020">
        <v>0</v>
      </c>
      <c r="AE23020">
        <v>0</v>
      </c>
      <c r="AF23020">
        <v>0</v>
      </c>
      <c r="AG23020">
        <v>0</v>
      </c>
      <c r="AH23020">
        <v>0</v>
      </c>
      <c r="AI23020">
        <v>0</v>
      </c>
      <c r="AJ23020">
        <v>0</v>
      </c>
      <c r="AK23020">
        <v>0</v>
      </c>
      <c r="AL23020">
        <v>0</v>
      </c>
      <c r="AM23020">
        <v>0</v>
      </c>
    </row>
    <row r="23021" spans="1:39" x14ac:dyDescent="0.45">
      <c r="A23021" t="s">
        <v>86448</v>
      </c>
      <c r="B23021" t="s">
        <v>86449</v>
      </c>
      <c r="C23021" t="s">
        <v>86450</v>
      </c>
      <c r="D23021" t="s">
        <v>86451</v>
      </c>
      <c r="E23021" t="s">
        <v>55</v>
      </c>
      <c r="F23021" t="s">
        <v>234</v>
      </c>
      <c r="G23021" t="s">
        <v>101</v>
      </c>
      <c r="H23021" t="s">
        <v>715</v>
      </c>
      <c r="J23021" t="s">
        <v>2151</v>
      </c>
      <c r="L23021">
        <v>2</v>
      </c>
      <c r="M23021" s="1">
        <v>39295</v>
      </c>
      <c r="N23021" s="2">
        <v>39295</v>
      </c>
      <c r="O23021" t="s">
        <v>672</v>
      </c>
      <c r="P23021">
        <v>2007</v>
      </c>
      <c r="Q23021" s="1">
        <v>39124</v>
      </c>
      <c r="R23021" s="1">
        <v>39234</v>
      </c>
      <c r="S23021">
        <v>0</v>
      </c>
      <c r="T23021">
        <v>4500000</v>
      </c>
      <c r="U23021">
        <v>0</v>
      </c>
      <c r="V23021">
        <v>0</v>
      </c>
      <c r="W23021">
        <v>0</v>
      </c>
      <c r="X23021">
        <v>0</v>
      </c>
      <c r="Y23021">
        <v>0</v>
      </c>
      <c r="Z23021">
        <v>0</v>
      </c>
      <c r="AA23021">
        <v>0</v>
      </c>
      <c r="AB23021">
        <v>0</v>
      </c>
      <c r="AC23021">
        <v>0</v>
      </c>
      <c r="AD23021">
        <v>0</v>
      </c>
      <c r="AE23021">
        <v>0</v>
      </c>
      <c r="AF23021">
        <v>3500000</v>
      </c>
      <c r="AG23021">
        <v>0</v>
      </c>
      <c r="AH23021">
        <v>0</v>
      </c>
      <c r="AI23021">
        <v>0</v>
      </c>
      <c r="AJ23021">
        <v>0</v>
      </c>
      <c r="AK23021">
        <v>0</v>
      </c>
      <c r="AL23021">
        <v>0</v>
      </c>
      <c r="AM23021">
        <v>0</v>
      </c>
    </row>
    <row r="23022" spans="1:39" x14ac:dyDescent="0.45">
      <c r="A23022" t="s">
        <v>86452</v>
      </c>
      <c r="B23022" t="s">
        <v>86453</v>
      </c>
      <c r="D23022" t="s">
        <v>54</v>
      </c>
      <c r="E23022" t="s">
        <v>55</v>
      </c>
      <c r="F23022" s="3">
        <v>15000</v>
      </c>
      <c r="G23022" t="s">
        <v>57</v>
      </c>
      <c r="H23022" t="s">
        <v>46</v>
      </c>
      <c r="I23022" t="s">
        <v>2223</v>
      </c>
      <c r="J23022" t="s">
        <v>4151</v>
      </c>
      <c r="K23022" t="s">
        <v>4151</v>
      </c>
      <c r="L23022">
        <v>1</v>
      </c>
      <c r="M23022" s="1">
        <v>40909</v>
      </c>
      <c r="N23022" s="2">
        <v>40909</v>
      </c>
      <c r="O23022" t="s">
        <v>132</v>
      </c>
      <c r="P23022">
        <v>2012</v>
      </c>
      <c r="Q23022" s="1">
        <v>40909</v>
      </c>
      <c r="R23022" s="1">
        <v>40909</v>
      </c>
      <c r="S23022">
        <v>15000</v>
      </c>
      <c r="T23022">
        <v>0</v>
      </c>
      <c r="U23022">
        <v>0</v>
      </c>
      <c r="V23022">
        <v>0</v>
      </c>
      <c r="W23022">
        <v>0</v>
      </c>
      <c r="X23022">
        <v>0</v>
      </c>
      <c r="Y23022">
        <v>0</v>
      </c>
      <c r="Z23022">
        <v>0</v>
      </c>
      <c r="AA23022">
        <v>0</v>
      </c>
      <c r="AB23022">
        <v>0</v>
      </c>
      <c r="AC23022">
        <v>0</v>
      </c>
      <c r="AD23022">
        <v>0</v>
      </c>
      <c r="AE23022">
        <v>0</v>
      </c>
      <c r="AF23022">
        <v>0</v>
      </c>
      <c r="AG23022">
        <v>0</v>
      </c>
      <c r="AH23022">
        <v>0</v>
      </c>
      <c r="AI23022">
        <v>0</v>
      </c>
      <c r="AJ23022">
        <v>0</v>
      </c>
      <c r="AK23022">
        <v>0</v>
      </c>
      <c r="AL23022">
        <v>0</v>
      </c>
      <c r="AM23022">
        <v>0</v>
      </c>
    </row>
    <row r="23023" spans="1:39" x14ac:dyDescent="0.45">
      <c r="A23023" t="s">
        <v>86454</v>
      </c>
      <c r="B23023" t="s">
        <v>86455</v>
      </c>
      <c r="C23023" t="s">
        <v>86456</v>
      </c>
      <c r="D23023" t="s">
        <v>86457</v>
      </c>
      <c r="E23023" t="s">
        <v>686</v>
      </c>
      <c r="F23023" t="s">
        <v>2016</v>
      </c>
      <c r="G23023" t="s">
        <v>57</v>
      </c>
      <c r="H23023" t="s">
        <v>46</v>
      </c>
      <c r="I23023" t="s">
        <v>2923</v>
      </c>
      <c r="J23023" t="s">
        <v>3153</v>
      </c>
      <c r="K23023" t="s">
        <v>86458</v>
      </c>
      <c r="L23023">
        <v>3</v>
      </c>
      <c r="M23023" s="1">
        <v>41402</v>
      </c>
      <c r="N23023" s="2">
        <v>41395</v>
      </c>
      <c r="O23023" t="s">
        <v>439</v>
      </c>
      <c r="P23023">
        <v>2013</v>
      </c>
      <c r="Q23023" s="1">
        <v>41599</v>
      </c>
      <c r="R23023" s="1">
        <v>41787</v>
      </c>
      <c r="S23023">
        <v>400000</v>
      </c>
      <c r="T23023">
        <v>0</v>
      </c>
      <c r="U23023">
        <v>0</v>
      </c>
      <c r="V23023">
        <v>0</v>
      </c>
      <c r="W23023">
        <v>0</v>
      </c>
      <c r="X23023">
        <v>200000</v>
      </c>
      <c r="Y23023">
        <v>50000</v>
      </c>
      <c r="Z23023">
        <v>0</v>
      </c>
      <c r="AA23023">
        <v>0</v>
      </c>
      <c r="AB23023">
        <v>0</v>
      </c>
      <c r="AC23023">
        <v>0</v>
      </c>
      <c r="AD23023">
        <v>0</v>
      </c>
      <c r="AE23023">
        <v>0</v>
      </c>
      <c r="AF23023">
        <v>0</v>
      </c>
      <c r="AG23023">
        <v>0</v>
      </c>
      <c r="AH23023">
        <v>0</v>
      </c>
      <c r="AI23023">
        <v>0</v>
      </c>
      <c r="AJ23023">
        <v>0</v>
      </c>
      <c r="AK23023">
        <v>0</v>
      </c>
      <c r="AL23023">
        <v>0</v>
      </c>
      <c r="AM23023">
        <v>0</v>
      </c>
    </row>
    <row r="23024" spans="1:39" x14ac:dyDescent="0.45">
      <c r="A23024" t="s">
        <v>86459</v>
      </c>
      <c r="B23024" t="s">
        <v>86460</v>
      </c>
      <c r="C23024" t="s">
        <v>86461</v>
      </c>
      <c r="D23024" t="s">
        <v>12768</v>
      </c>
      <c r="E23024" t="s">
        <v>162</v>
      </c>
      <c r="F23024" t="s">
        <v>344</v>
      </c>
      <c r="G23024" t="s">
        <v>57</v>
      </c>
      <c r="H23024" t="s">
        <v>74</v>
      </c>
      <c r="J23024" t="s">
        <v>75</v>
      </c>
      <c r="K23024" t="s">
        <v>75</v>
      </c>
      <c r="L23024">
        <v>3</v>
      </c>
      <c r="M23024" s="1">
        <v>40969</v>
      </c>
      <c r="N23024" s="2">
        <v>40969</v>
      </c>
      <c r="O23024" t="s">
        <v>132</v>
      </c>
      <c r="P23024">
        <v>2012</v>
      </c>
      <c r="Q23024" s="1">
        <v>41000</v>
      </c>
      <c r="R23024" s="1">
        <v>41734</v>
      </c>
      <c r="S23024">
        <v>270000</v>
      </c>
      <c r="T23024">
        <v>0</v>
      </c>
      <c r="U23024">
        <v>0</v>
      </c>
      <c r="V23024">
        <v>0</v>
      </c>
      <c r="W23024">
        <v>0</v>
      </c>
      <c r="X23024">
        <v>0</v>
      </c>
      <c r="Y23024">
        <v>0</v>
      </c>
      <c r="Z23024">
        <v>0</v>
      </c>
      <c r="AA23024">
        <v>0</v>
      </c>
      <c r="AB23024">
        <v>0</v>
      </c>
      <c r="AC23024">
        <v>0</v>
      </c>
      <c r="AD23024">
        <v>0</v>
      </c>
      <c r="AE23024">
        <v>0</v>
      </c>
      <c r="AF23024">
        <v>0</v>
      </c>
      <c r="AG23024">
        <v>0</v>
      </c>
      <c r="AH23024">
        <v>0</v>
      </c>
      <c r="AI23024">
        <v>0</v>
      </c>
      <c r="AJ23024">
        <v>0</v>
      </c>
      <c r="AK23024">
        <v>0</v>
      </c>
      <c r="AL23024">
        <v>0</v>
      </c>
      <c r="AM23024">
        <v>0</v>
      </c>
    </row>
    <row r="23025" spans="1:39" x14ac:dyDescent="0.45">
      <c r="A23025" t="s">
        <v>86462</v>
      </c>
      <c r="B23025" t="s">
        <v>86463</v>
      </c>
      <c r="C23025" t="s">
        <v>86464</v>
      </c>
      <c r="D23025" t="s">
        <v>86465</v>
      </c>
      <c r="E23025" t="s">
        <v>1144</v>
      </c>
      <c r="F23025" t="s">
        <v>50393</v>
      </c>
      <c r="H23025" t="s">
        <v>787</v>
      </c>
      <c r="J23025" t="s">
        <v>1427</v>
      </c>
      <c r="K23025" t="s">
        <v>1427</v>
      </c>
      <c r="L23025">
        <v>2</v>
      </c>
      <c r="M23025" s="1">
        <v>40664</v>
      </c>
      <c r="N23025" s="2">
        <v>40664</v>
      </c>
      <c r="O23025" t="s">
        <v>76</v>
      </c>
      <c r="P23025">
        <v>2011</v>
      </c>
      <c r="Q23025" s="1">
        <v>40909</v>
      </c>
      <c r="R23025" s="1">
        <v>41354</v>
      </c>
      <c r="S23025">
        <v>970000</v>
      </c>
      <c r="T23025">
        <v>0</v>
      </c>
      <c r="U23025">
        <v>0</v>
      </c>
      <c r="V23025">
        <v>0</v>
      </c>
      <c r="W23025">
        <v>0</v>
      </c>
      <c r="X23025">
        <v>0</v>
      </c>
      <c r="Y23025">
        <v>0</v>
      </c>
      <c r="Z23025">
        <v>0</v>
      </c>
      <c r="AA23025">
        <v>0</v>
      </c>
      <c r="AB23025">
        <v>0</v>
      </c>
      <c r="AC23025">
        <v>0</v>
      </c>
      <c r="AD23025">
        <v>0</v>
      </c>
      <c r="AE23025">
        <v>0</v>
      </c>
      <c r="AF23025">
        <v>0</v>
      </c>
      <c r="AG23025">
        <v>0</v>
      </c>
      <c r="AH23025">
        <v>0</v>
      </c>
      <c r="AI23025">
        <v>0</v>
      </c>
      <c r="AJ23025">
        <v>0</v>
      </c>
      <c r="AK23025">
        <v>0</v>
      </c>
      <c r="AL23025">
        <v>0</v>
      </c>
      <c r="AM23025">
        <v>0</v>
      </c>
    </row>
    <row r="23026" spans="1:39" x14ac:dyDescent="0.45">
      <c r="A23026" t="s">
        <v>86466</v>
      </c>
      <c r="B23026" t="s">
        <v>86467</v>
      </c>
      <c r="C23026" t="s">
        <v>86468</v>
      </c>
      <c r="D23026" t="s">
        <v>293</v>
      </c>
      <c r="E23026" t="s">
        <v>294</v>
      </c>
      <c r="F23026" t="s">
        <v>86469</v>
      </c>
      <c r="G23026" t="s">
        <v>57</v>
      </c>
      <c r="H23026" t="s">
        <v>46</v>
      </c>
      <c r="I23026" t="s">
        <v>299</v>
      </c>
      <c r="J23026" t="s">
        <v>300</v>
      </c>
      <c r="K23026" t="s">
        <v>369</v>
      </c>
      <c r="L23026">
        <v>4</v>
      </c>
      <c r="M23026" s="1">
        <v>39083</v>
      </c>
      <c r="N23026" s="2">
        <v>39083</v>
      </c>
      <c r="O23026" t="s">
        <v>110</v>
      </c>
      <c r="P23026">
        <v>2007</v>
      </c>
      <c r="Q23026" s="1">
        <v>40301</v>
      </c>
      <c r="R23026" s="1">
        <v>41660</v>
      </c>
      <c r="S23026">
        <v>0</v>
      </c>
      <c r="T23026">
        <v>28800000</v>
      </c>
      <c r="U23026">
        <v>0</v>
      </c>
      <c r="V23026">
        <v>0</v>
      </c>
      <c r="W23026">
        <v>0</v>
      </c>
      <c r="X23026">
        <v>0</v>
      </c>
      <c r="Y23026">
        <v>0</v>
      </c>
      <c r="Z23026">
        <v>0</v>
      </c>
      <c r="AA23026">
        <v>0</v>
      </c>
      <c r="AB23026">
        <v>0</v>
      </c>
      <c r="AC23026">
        <v>0</v>
      </c>
      <c r="AD23026">
        <v>0</v>
      </c>
      <c r="AE23026">
        <v>0</v>
      </c>
      <c r="AF23026">
        <v>0</v>
      </c>
      <c r="AG23026">
        <v>0</v>
      </c>
      <c r="AH23026">
        <v>0</v>
      </c>
      <c r="AI23026">
        <v>0</v>
      </c>
      <c r="AJ23026">
        <v>0</v>
      </c>
      <c r="AK23026">
        <v>0</v>
      </c>
      <c r="AL23026">
        <v>0</v>
      </c>
      <c r="AM23026">
        <v>0</v>
      </c>
    </row>
    <row r="23027" spans="1:39" x14ac:dyDescent="0.45">
      <c r="A23027" t="s">
        <v>86470</v>
      </c>
      <c r="B23027" t="s">
        <v>86471</v>
      </c>
      <c r="C23027" t="s">
        <v>86472</v>
      </c>
      <c r="D23027" t="s">
        <v>127</v>
      </c>
      <c r="E23027" t="s">
        <v>128</v>
      </c>
      <c r="F23027" t="s">
        <v>86473</v>
      </c>
      <c r="G23027" t="s">
        <v>57</v>
      </c>
      <c r="H23027" t="s">
        <v>74</v>
      </c>
      <c r="J23027" t="s">
        <v>75</v>
      </c>
      <c r="K23027" t="s">
        <v>75</v>
      </c>
      <c r="L23027">
        <v>1</v>
      </c>
      <c r="Q23027" s="1">
        <v>41871</v>
      </c>
      <c r="R23027" s="1">
        <v>41871</v>
      </c>
      <c r="S23027">
        <v>1664696</v>
      </c>
      <c r="T23027">
        <v>0</v>
      </c>
      <c r="U23027">
        <v>0</v>
      </c>
      <c r="V23027">
        <v>0</v>
      </c>
      <c r="W23027">
        <v>0</v>
      </c>
      <c r="X23027">
        <v>0</v>
      </c>
      <c r="Y23027">
        <v>0</v>
      </c>
      <c r="Z23027">
        <v>0</v>
      </c>
      <c r="AA23027">
        <v>0</v>
      </c>
      <c r="AB23027">
        <v>0</v>
      </c>
      <c r="AC23027">
        <v>0</v>
      </c>
      <c r="AD23027">
        <v>0</v>
      </c>
      <c r="AE23027">
        <v>0</v>
      </c>
      <c r="AF23027">
        <v>0</v>
      </c>
      <c r="AG23027">
        <v>0</v>
      </c>
      <c r="AH23027">
        <v>0</v>
      </c>
      <c r="AI23027">
        <v>0</v>
      </c>
      <c r="AJ23027">
        <v>0</v>
      </c>
      <c r="AK23027">
        <v>0</v>
      </c>
      <c r="AL23027">
        <v>0</v>
      </c>
      <c r="AM23027">
        <v>0</v>
      </c>
    </row>
    <row r="23028" spans="1:39" x14ac:dyDescent="0.45">
      <c r="A23028" t="s">
        <v>86474</v>
      </c>
      <c r="B23028" t="s">
        <v>86475</v>
      </c>
      <c r="C23028" t="s">
        <v>86476</v>
      </c>
      <c r="D23028" t="s">
        <v>293</v>
      </c>
      <c r="E23028" t="s">
        <v>294</v>
      </c>
      <c r="F23028" t="s">
        <v>86477</v>
      </c>
      <c r="G23028" t="s">
        <v>57</v>
      </c>
      <c r="H23028" t="s">
        <v>46</v>
      </c>
      <c r="I23028" t="s">
        <v>526</v>
      </c>
      <c r="J23028" t="s">
        <v>1041</v>
      </c>
      <c r="K23028" t="s">
        <v>1041</v>
      </c>
      <c r="L23028">
        <v>5</v>
      </c>
      <c r="M23028" s="1">
        <v>40179</v>
      </c>
      <c r="N23028" s="2">
        <v>40179</v>
      </c>
      <c r="O23028" t="s">
        <v>118</v>
      </c>
      <c r="P23028">
        <v>2010</v>
      </c>
      <c r="Q23028" s="1">
        <v>38718</v>
      </c>
      <c r="R23028" s="1">
        <v>41793</v>
      </c>
      <c r="S23028">
        <v>0</v>
      </c>
      <c r="T23028">
        <v>88500001</v>
      </c>
      <c r="U23028">
        <v>0</v>
      </c>
      <c r="V23028">
        <v>0</v>
      </c>
      <c r="W23028">
        <v>0</v>
      </c>
      <c r="X23028">
        <v>3115393</v>
      </c>
      <c r="Y23028">
        <v>0</v>
      </c>
      <c r="Z23028">
        <v>0</v>
      </c>
      <c r="AA23028">
        <v>0</v>
      </c>
      <c r="AB23028">
        <v>0</v>
      </c>
      <c r="AC23028">
        <v>0</v>
      </c>
      <c r="AD23028">
        <v>0</v>
      </c>
      <c r="AE23028">
        <v>0</v>
      </c>
      <c r="AF23028">
        <v>10000000</v>
      </c>
      <c r="AG23028">
        <v>10000000</v>
      </c>
      <c r="AH23028">
        <v>0</v>
      </c>
      <c r="AI23028">
        <v>0</v>
      </c>
      <c r="AJ23028">
        <v>0</v>
      </c>
      <c r="AK23028">
        <v>0</v>
      </c>
      <c r="AL23028">
        <v>0</v>
      </c>
      <c r="AM23028">
        <v>0</v>
      </c>
    </row>
    <row r="23029" spans="1:39" x14ac:dyDescent="0.45">
      <c r="A23029" t="s">
        <v>86478</v>
      </c>
      <c r="B23029" t="s">
        <v>86479</v>
      </c>
      <c r="C23029" t="s">
        <v>86480</v>
      </c>
      <c r="F23029" t="s">
        <v>114</v>
      </c>
      <c r="G23029" t="s">
        <v>57</v>
      </c>
      <c r="H23029" t="s">
        <v>11579</v>
      </c>
      <c r="J23029" t="s">
        <v>14868</v>
      </c>
      <c r="K23029" t="s">
        <v>14868</v>
      </c>
      <c r="L23029">
        <v>1</v>
      </c>
      <c r="Q23029" s="1">
        <v>41415</v>
      </c>
      <c r="R23029" s="1">
        <v>41415</v>
      </c>
      <c r="S23029">
        <v>0</v>
      </c>
      <c r="T23029">
        <v>0</v>
      </c>
      <c r="U23029">
        <v>0</v>
      </c>
      <c r="V23029">
        <v>0</v>
      </c>
      <c r="W23029">
        <v>0</v>
      </c>
      <c r="X23029">
        <v>0</v>
      </c>
      <c r="Y23029">
        <v>0</v>
      </c>
      <c r="Z23029">
        <v>0</v>
      </c>
      <c r="AA23029">
        <v>0</v>
      </c>
      <c r="AB23029">
        <v>0</v>
      </c>
      <c r="AC23029">
        <v>0</v>
      </c>
      <c r="AD23029">
        <v>0</v>
      </c>
      <c r="AE23029">
        <v>0</v>
      </c>
      <c r="AF23029">
        <v>0</v>
      </c>
      <c r="AG23029">
        <v>0</v>
      </c>
      <c r="AH23029">
        <v>0</v>
      </c>
      <c r="AI23029">
        <v>0</v>
      </c>
      <c r="AJ23029">
        <v>0</v>
      </c>
      <c r="AK23029">
        <v>0</v>
      </c>
      <c r="AL23029">
        <v>0</v>
      </c>
      <c r="AM23029">
        <v>0</v>
      </c>
    </row>
    <row r="23030" spans="1:39" x14ac:dyDescent="0.45">
      <c r="A23030" t="s">
        <v>86481</v>
      </c>
      <c r="B23030" t="s">
        <v>86482</v>
      </c>
      <c r="C23030" t="s">
        <v>86483</v>
      </c>
      <c r="D23030" t="s">
        <v>86484</v>
      </c>
      <c r="E23030" t="s">
        <v>343</v>
      </c>
      <c r="F23030" t="s">
        <v>73</v>
      </c>
      <c r="G23030" t="s">
        <v>57</v>
      </c>
      <c r="H23030" t="s">
        <v>46</v>
      </c>
      <c r="I23030" t="s">
        <v>58</v>
      </c>
      <c r="J23030" t="s">
        <v>198</v>
      </c>
      <c r="K23030" t="s">
        <v>199</v>
      </c>
      <c r="L23030">
        <v>1</v>
      </c>
      <c r="M23030" s="1">
        <v>40954</v>
      </c>
      <c r="N23030" s="2">
        <v>40940</v>
      </c>
      <c r="O23030" t="s">
        <v>132</v>
      </c>
      <c r="P23030">
        <v>2012</v>
      </c>
      <c r="Q23030" s="1">
        <v>41592</v>
      </c>
      <c r="R23030" s="1">
        <v>41592</v>
      </c>
      <c r="S23030">
        <v>1500000</v>
      </c>
      <c r="T23030">
        <v>0</v>
      </c>
      <c r="U23030">
        <v>0</v>
      </c>
      <c r="V23030">
        <v>0</v>
      </c>
      <c r="W23030">
        <v>0</v>
      </c>
      <c r="X23030">
        <v>0</v>
      </c>
      <c r="Y23030">
        <v>0</v>
      </c>
      <c r="Z23030">
        <v>0</v>
      </c>
      <c r="AA23030">
        <v>0</v>
      </c>
      <c r="AB23030">
        <v>0</v>
      </c>
      <c r="AC23030">
        <v>0</v>
      </c>
      <c r="AD23030">
        <v>0</v>
      </c>
      <c r="AE23030">
        <v>0</v>
      </c>
      <c r="AF23030">
        <v>0</v>
      </c>
      <c r="AG23030">
        <v>0</v>
      </c>
      <c r="AH23030">
        <v>0</v>
      </c>
      <c r="AI23030">
        <v>0</v>
      </c>
      <c r="AJ23030">
        <v>0</v>
      </c>
      <c r="AK23030">
        <v>0</v>
      </c>
      <c r="AL23030">
        <v>0</v>
      </c>
      <c r="AM23030">
        <v>0</v>
      </c>
    </row>
    <row r="23031" spans="1:39" x14ac:dyDescent="0.45">
      <c r="A23031" t="s">
        <v>86485</v>
      </c>
      <c r="B23031" t="s">
        <v>86486</v>
      </c>
      <c r="C23031" t="s">
        <v>86487</v>
      </c>
      <c r="D23031" t="s">
        <v>86488</v>
      </c>
      <c r="E23031" t="s">
        <v>12420</v>
      </c>
      <c r="F23031" t="s">
        <v>187</v>
      </c>
      <c r="G23031" t="s">
        <v>45</v>
      </c>
      <c r="H23031" t="s">
        <v>46</v>
      </c>
      <c r="I23031" t="s">
        <v>267</v>
      </c>
      <c r="J23031" t="s">
        <v>2057</v>
      </c>
      <c r="K23031" t="s">
        <v>2058</v>
      </c>
      <c r="L23031">
        <v>1</v>
      </c>
      <c r="M23031" s="1">
        <v>37622</v>
      </c>
      <c r="N23031" s="2">
        <v>37622</v>
      </c>
      <c r="O23031" t="s">
        <v>854</v>
      </c>
      <c r="P23031">
        <v>2003</v>
      </c>
      <c r="Q23031" s="1">
        <v>38758</v>
      </c>
      <c r="R23031" s="1">
        <v>38758</v>
      </c>
      <c r="S23031">
        <v>0</v>
      </c>
      <c r="T23031">
        <v>500000</v>
      </c>
      <c r="U23031">
        <v>0</v>
      </c>
      <c r="V23031">
        <v>0</v>
      </c>
      <c r="W23031">
        <v>0</v>
      </c>
      <c r="X23031">
        <v>0</v>
      </c>
      <c r="Y23031">
        <v>0</v>
      </c>
      <c r="Z23031">
        <v>0</v>
      </c>
      <c r="AA23031">
        <v>0</v>
      </c>
      <c r="AB23031">
        <v>0</v>
      </c>
      <c r="AC23031">
        <v>0</v>
      </c>
      <c r="AD23031">
        <v>0</v>
      </c>
      <c r="AE23031">
        <v>0</v>
      </c>
      <c r="AF23031">
        <v>0</v>
      </c>
      <c r="AG23031">
        <v>0</v>
      </c>
      <c r="AH23031">
        <v>0</v>
      </c>
      <c r="AI23031">
        <v>0</v>
      </c>
      <c r="AJ23031">
        <v>0</v>
      </c>
      <c r="AK23031">
        <v>0</v>
      </c>
      <c r="AL23031">
        <v>0</v>
      </c>
      <c r="AM23031">
        <v>0</v>
      </c>
    </row>
    <row r="23032" spans="1:39" x14ac:dyDescent="0.45">
      <c r="A23032" t="s">
        <v>86489</v>
      </c>
      <c r="B23032" t="s">
        <v>86490</v>
      </c>
      <c r="C23032" t="s">
        <v>86491</v>
      </c>
      <c r="D23032" t="s">
        <v>25684</v>
      </c>
      <c r="E23032" t="s">
        <v>7883</v>
      </c>
      <c r="F23032" s="3">
        <v>25000</v>
      </c>
      <c r="G23032" t="s">
        <v>57</v>
      </c>
      <c r="H23032" t="s">
        <v>46</v>
      </c>
      <c r="I23032" t="s">
        <v>267</v>
      </c>
      <c r="J23032" t="s">
        <v>268</v>
      </c>
      <c r="K23032" t="s">
        <v>268</v>
      </c>
      <c r="L23032">
        <v>1</v>
      </c>
      <c r="M23032" s="1">
        <v>41609</v>
      </c>
      <c r="N23032" s="2">
        <v>41609</v>
      </c>
      <c r="O23032" t="s">
        <v>157</v>
      </c>
      <c r="P23032">
        <v>2013</v>
      </c>
      <c r="Q23032" s="1">
        <v>41760</v>
      </c>
      <c r="R23032" s="1">
        <v>41760</v>
      </c>
      <c r="S23032">
        <v>25000</v>
      </c>
      <c r="T23032">
        <v>0</v>
      </c>
      <c r="U23032">
        <v>0</v>
      </c>
      <c r="V23032">
        <v>0</v>
      </c>
      <c r="W23032">
        <v>0</v>
      </c>
      <c r="X23032">
        <v>0</v>
      </c>
      <c r="Y23032">
        <v>0</v>
      </c>
      <c r="Z23032">
        <v>0</v>
      </c>
      <c r="AA23032">
        <v>0</v>
      </c>
      <c r="AB23032">
        <v>0</v>
      </c>
      <c r="AC23032">
        <v>0</v>
      </c>
      <c r="AD23032">
        <v>0</v>
      </c>
      <c r="AE23032">
        <v>0</v>
      </c>
      <c r="AF23032">
        <v>0</v>
      </c>
      <c r="AG23032">
        <v>0</v>
      </c>
      <c r="AH23032">
        <v>0</v>
      </c>
      <c r="AI23032">
        <v>0</v>
      </c>
      <c r="AJ23032">
        <v>0</v>
      </c>
      <c r="AK23032">
        <v>0</v>
      </c>
      <c r="AL23032">
        <v>0</v>
      </c>
      <c r="AM23032">
        <v>0</v>
      </c>
    </row>
    <row r="23033" spans="1:39" x14ac:dyDescent="0.45">
      <c r="A23033" t="s">
        <v>86492</v>
      </c>
      <c r="B23033" t="s">
        <v>86493</v>
      </c>
      <c r="C23033" t="s">
        <v>86494</v>
      </c>
      <c r="D23033" t="s">
        <v>127</v>
      </c>
      <c r="E23033" t="s">
        <v>128</v>
      </c>
      <c r="F23033" t="s">
        <v>6258</v>
      </c>
      <c r="G23033" t="s">
        <v>57</v>
      </c>
      <c r="H23033" t="s">
        <v>496</v>
      </c>
      <c r="J23033" t="s">
        <v>682</v>
      </c>
      <c r="K23033" t="s">
        <v>15296</v>
      </c>
      <c r="L23033">
        <v>1</v>
      </c>
      <c r="Q23033" s="1">
        <v>41674</v>
      </c>
      <c r="R23033" s="1">
        <v>41674</v>
      </c>
      <c r="S23033">
        <v>0</v>
      </c>
      <c r="T23033">
        <v>0</v>
      </c>
      <c r="U23033">
        <v>0</v>
      </c>
      <c r="V23033">
        <v>0</v>
      </c>
      <c r="W23033">
        <v>0</v>
      </c>
      <c r="X23033">
        <v>0</v>
      </c>
      <c r="Y23033">
        <v>160000</v>
      </c>
      <c r="Z23033">
        <v>0</v>
      </c>
      <c r="AA23033">
        <v>0</v>
      </c>
      <c r="AB23033">
        <v>0</v>
      </c>
      <c r="AC23033">
        <v>0</v>
      </c>
      <c r="AD23033">
        <v>0</v>
      </c>
      <c r="AE23033">
        <v>0</v>
      </c>
      <c r="AF23033">
        <v>0</v>
      </c>
      <c r="AG23033">
        <v>0</v>
      </c>
      <c r="AH23033">
        <v>0</v>
      </c>
      <c r="AI23033">
        <v>0</v>
      </c>
      <c r="AJ23033">
        <v>0</v>
      </c>
      <c r="AK23033">
        <v>0</v>
      </c>
      <c r="AL23033">
        <v>0</v>
      </c>
      <c r="AM23033">
        <v>0</v>
      </c>
    </row>
    <row r="23034" spans="1:39" x14ac:dyDescent="0.45">
      <c r="A23034" t="s">
        <v>86495</v>
      </c>
      <c r="B23034" t="s">
        <v>86496</v>
      </c>
      <c r="F23034" t="s">
        <v>114</v>
      </c>
      <c r="G23034" t="s">
        <v>57</v>
      </c>
      <c r="L23034">
        <v>1</v>
      </c>
      <c r="Q23034" s="1">
        <v>36342</v>
      </c>
      <c r="R23034" s="1">
        <v>36342</v>
      </c>
      <c r="S23034">
        <v>0</v>
      </c>
      <c r="T23034">
        <v>0</v>
      </c>
      <c r="U23034">
        <v>0</v>
      </c>
      <c r="V23034">
        <v>0</v>
      </c>
      <c r="W23034">
        <v>0</v>
      </c>
      <c r="X23034">
        <v>0</v>
      </c>
      <c r="Y23034">
        <v>0</v>
      </c>
      <c r="Z23034">
        <v>0</v>
      </c>
      <c r="AA23034">
        <v>0</v>
      </c>
      <c r="AB23034">
        <v>0</v>
      </c>
      <c r="AC23034">
        <v>0</v>
      </c>
      <c r="AD23034">
        <v>0</v>
      </c>
      <c r="AE23034">
        <v>0</v>
      </c>
      <c r="AF23034">
        <v>0</v>
      </c>
      <c r="AG23034">
        <v>0</v>
      </c>
      <c r="AH23034">
        <v>0</v>
      </c>
      <c r="AI23034">
        <v>0</v>
      </c>
      <c r="AJ23034">
        <v>0</v>
      </c>
      <c r="AK23034">
        <v>0</v>
      </c>
      <c r="AL23034">
        <v>0</v>
      </c>
      <c r="AM23034">
        <v>0</v>
      </c>
    </row>
    <row r="23035" spans="1:39" x14ac:dyDescent="0.45">
      <c r="A23035" t="s">
        <v>86497</v>
      </c>
      <c r="B23035" t="s">
        <v>86498</v>
      </c>
      <c r="C23035" t="s">
        <v>86499</v>
      </c>
      <c r="D23035" t="s">
        <v>315</v>
      </c>
      <c r="E23035" t="s">
        <v>316</v>
      </c>
      <c r="F23035" t="s">
        <v>86500</v>
      </c>
      <c r="G23035" t="s">
        <v>45</v>
      </c>
      <c r="H23035" t="s">
        <v>46</v>
      </c>
      <c r="I23035" t="s">
        <v>47</v>
      </c>
      <c r="J23035" t="s">
        <v>48</v>
      </c>
      <c r="K23035" t="s">
        <v>49</v>
      </c>
      <c r="L23035">
        <v>3</v>
      </c>
      <c r="M23035" s="1">
        <v>36892</v>
      </c>
      <c r="N23035" s="2">
        <v>36892</v>
      </c>
      <c r="O23035" t="s">
        <v>172</v>
      </c>
      <c r="P23035">
        <v>2001</v>
      </c>
      <c r="Q23035" s="1">
        <v>37571</v>
      </c>
      <c r="R23035" s="1">
        <v>40331</v>
      </c>
      <c r="S23035">
        <v>0</v>
      </c>
      <c r="T23035">
        <v>7710995</v>
      </c>
      <c r="U23035">
        <v>0</v>
      </c>
      <c r="V23035">
        <v>0</v>
      </c>
      <c r="W23035">
        <v>0</v>
      </c>
      <c r="X23035">
        <v>0</v>
      </c>
      <c r="Y23035">
        <v>0</v>
      </c>
      <c r="Z23035">
        <v>0</v>
      </c>
      <c r="AA23035">
        <v>0</v>
      </c>
      <c r="AB23035">
        <v>0</v>
      </c>
      <c r="AC23035">
        <v>0</v>
      </c>
      <c r="AD23035">
        <v>0</v>
      </c>
      <c r="AE23035">
        <v>0</v>
      </c>
      <c r="AF23035">
        <v>0</v>
      </c>
      <c r="AG23035">
        <v>0</v>
      </c>
      <c r="AH23035">
        <v>0</v>
      </c>
      <c r="AI23035">
        <v>0</v>
      </c>
      <c r="AJ23035">
        <v>0</v>
      </c>
      <c r="AK23035">
        <v>0</v>
      </c>
      <c r="AL23035">
        <v>0</v>
      </c>
      <c r="AM23035">
        <v>0</v>
      </c>
    </row>
    <row r="23036" spans="1:39" x14ac:dyDescent="0.45">
      <c r="A23036" t="s">
        <v>86501</v>
      </c>
      <c r="B23036" t="s">
        <v>86502</v>
      </c>
      <c r="C23036" t="s">
        <v>86503</v>
      </c>
      <c r="D23036" t="s">
        <v>86504</v>
      </c>
      <c r="E23036" t="s">
        <v>8476</v>
      </c>
      <c r="F23036" s="3">
        <v>69000</v>
      </c>
      <c r="G23036" t="s">
        <v>57</v>
      </c>
      <c r="H23036" t="s">
        <v>192</v>
      </c>
      <c r="J23036" t="s">
        <v>193</v>
      </c>
      <c r="K23036" t="s">
        <v>193</v>
      </c>
      <c r="L23036">
        <v>1</v>
      </c>
      <c r="Q23036" s="1">
        <v>41780</v>
      </c>
      <c r="R23036" s="1">
        <v>41780</v>
      </c>
      <c r="S23036">
        <v>0</v>
      </c>
      <c r="T23036">
        <v>0</v>
      </c>
      <c r="U23036">
        <v>0</v>
      </c>
      <c r="V23036">
        <v>0</v>
      </c>
      <c r="W23036">
        <v>0</v>
      </c>
      <c r="X23036">
        <v>69000</v>
      </c>
      <c r="Y23036">
        <v>0</v>
      </c>
      <c r="Z23036">
        <v>0</v>
      </c>
      <c r="AA23036">
        <v>0</v>
      </c>
      <c r="AB23036">
        <v>0</v>
      </c>
      <c r="AC23036">
        <v>0</v>
      </c>
      <c r="AD23036">
        <v>0</v>
      </c>
      <c r="AE23036">
        <v>0</v>
      </c>
      <c r="AF23036">
        <v>0</v>
      </c>
      <c r="AG23036">
        <v>0</v>
      </c>
      <c r="AH23036">
        <v>0</v>
      </c>
      <c r="AI23036">
        <v>0</v>
      </c>
      <c r="AJ23036">
        <v>0</v>
      </c>
      <c r="AK23036">
        <v>0</v>
      </c>
      <c r="AL23036">
        <v>0</v>
      </c>
      <c r="AM23036">
        <v>0</v>
      </c>
    </row>
    <row r="23037" spans="1:39" x14ac:dyDescent="0.45">
      <c r="A23037" t="s">
        <v>86505</v>
      </c>
      <c r="B23037" t="s">
        <v>86506</v>
      </c>
      <c r="C23037" t="s">
        <v>86507</v>
      </c>
      <c r="D23037" t="s">
        <v>88</v>
      </c>
      <c r="E23037" t="s">
        <v>89</v>
      </c>
      <c r="F23037" t="s">
        <v>187</v>
      </c>
      <c r="G23037" t="s">
        <v>57</v>
      </c>
      <c r="H23037" t="s">
        <v>46</v>
      </c>
      <c r="I23037" t="s">
        <v>205</v>
      </c>
      <c r="J23037" t="s">
        <v>206</v>
      </c>
      <c r="K23037" t="s">
        <v>207</v>
      </c>
      <c r="L23037">
        <v>1</v>
      </c>
      <c r="Q23037" s="1">
        <v>41955</v>
      </c>
      <c r="R23037" s="1">
        <v>41955</v>
      </c>
      <c r="S23037">
        <v>500000</v>
      </c>
      <c r="T23037">
        <v>0</v>
      </c>
      <c r="U23037">
        <v>0</v>
      </c>
      <c r="V23037">
        <v>0</v>
      </c>
      <c r="W23037">
        <v>0</v>
      </c>
      <c r="X23037">
        <v>0</v>
      </c>
      <c r="Y23037">
        <v>0</v>
      </c>
      <c r="Z23037">
        <v>0</v>
      </c>
      <c r="AA23037">
        <v>0</v>
      </c>
      <c r="AB23037">
        <v>0</v>
      </c>
      <c r="AC23037">
        <v>0</v>
      </c>
      <c r="AD23037">
        <v>0</v>
      </c>
      <c r="AE23037">
        <v>0</v>
      </c>
      <c r="AF23037">
        <v>0</v>
      </c>
      <c r="AG23037">
        <v>0</v>
      </c>
      <c r="AH23037">
        <v>0</v>
      </c>
      <c r="AI23037">
        <v>0</v>
      </c>
      <c r="AJ23037">
        <v>0</v>
      </c>
      <c r="AK23037">
        <v>0</v>
      </c>
      <c r="AL23037">
        <v>0</v>
      </c>
      <c r="AM23037">
        <v>0</v>
      </c>
    </row>
    <row r="23038" spans="1:39" x14ac:dyDescent="0.45">
      <c r="A23038" t="s">
        <v>86508</v>
      </c>
      <c r="B23038" t="s">
        <v>86509</v>
      </c>
      <c r="C23038" t="s">
        <v>86510</v>
      </c>
      <c r="D23038" t="s">
        <v>88</v>
      </c>
      <c r="E23038" t="s">
        <v>89</v>
      </c>
      <c r="F23038" t="s">
        <v>86511</v>
      </c>
      <c r="G23038" t="s">
        <v>57</v>
      </c>
      <c r="H23038" t="s">
        <v>46</v>
      </c>
      <c r="I23038" t="s">
        <v>47</v>
      </c>
      <c r="J23038" t="s">
        <v>48</v>
      </c>
      <c r="K23038" t="s">
        <v>49</v>
      </c>
      <c r="L23038">
        <v>1</v>
      </c>
      <c r="M23038" s="1">
        <v>40544</v>
      </c>
      <c r="N23038" s="2">
        <v>40544</v>
      </c>
      <c r="O23038" t="s">
        <v>528</v>
      </c>
      <c r="P23038">
        <v>2011</v>
      </c>
      <c r="Q23038" s="1">
        <v>41283</v>
      </c>
      <c r="R23038" s="1">
        <v>41283</v>
      </c>
      <c r="S23038">
        <v>0</v>
      </c>
      <c r="T23038">
        <v>777967</v>
      </c>
      <c r="U23038">
        <v>0</v>
      </c>
      <c r="V23038">
        <v>0</v>
      </c>
      <c r="W23038">
        <v>0</v>
      </c>
      <c r="X23038">
        <v>0</v>
      </c>
      <c r="Y23038">
        <v>0</v>
      </c>
      <c r="Z23038">
        <v>0</v>
      </c>
      <c r="AA23038">
        <v>0</v>
      </c>
      <c r="AB23038">
        <v>0</v>
      </c>
      <c r="AC23038">
        <v>0</v>
      </c>
      <c r="AD23038">
        <v>0</v>
      </c>
      <c r="AE23038">
        <v>0</v>
      </c>
      <c r="AF23038">
        <v>0</v>
      </c>
      <c r="AG23038">
        <v>0</v>
      </c>
      <c r="AH23038">
        <v>0</v>
      </c>
      <c r="AI23038">
        <v>0</v>
      </c>
      <c r="AJ23038">
        <v>0</v>
      </c>
      <c r="AK23038">
        <v>0</v>
      </c>
      <c r="AL23038">
        <v>0</v>
      </c>
      <c r="AM23038">
        <v>0</v>
      </c>
    </row>
    <row r="23039" spans="1:39" x14ac:dyDescent="0.45">
      <c r="A23039" t="s">
        <v>86512</v>
      </c>
      <c r="B23039" t="s">
        <v>86513</v>
      </c>
      <c r="C23039" t="s">
        <v>86514</v>
      </c>
      <c r="D23039" t="s">
        <v>68773</v>
      </c>
      <c r="E23039" t="s">
        <v>89</v>
      </c>
      <c r="F23039" t="s">
        <v>4146</v>
      </c>
      <c r="G23039" t="s">
        <v>57</v>
      </c>
      <c r="H23039" t="s">
        <v>496</v>
      </c>
      <c r="J23039" t="s">
        <v>682</v>
      </c>
      <c r="K23039" t="s">
        <v>683</v>
      </c>
      <c r="L23039">
        <v>3</v>
      </c>
      <c r="M23039" s="1">
        <v>40042</v>
      </c>
      <c r="N23039" s="2">
        <v>40026</v>
      </c>
      <c r="O23039" t="s">
        <v>285</v>
      </c>
      <c r="P23039">
        <v>2009</v>
      </c>
      <c r="Q23039" s="1">
        <v>40544</v>
      </c>
      <c r="R23039" s="1">
        <v>41848</v>
      </c>
      <c r="S23039">
        <v>0</v>
      </c>
      <c r="T23039">
        <v>22500000</v>
      </c>
      <c r="U23039">
        <v>0</v>
      </c>
      <c r="V23039">
        <v>0</v>
      </c>
      <c r="W23039">
        <v>0</v>
      </c>
      <c r="X23039">
        <v>0</v>
      </c>
      <c r="Y23039">
        <v>0</v>
      </c>
      <c r="Z23039">
        <v>0</v>
      </c>
      <c r="AA23039">
        <v>0</v>
      </c>
      <c r="AB23039">
        <v>0</v>
      </c>
      <c r="AC23039">
        <v>0</v>
      </c>
      <c r="AD23039">
        <v>0</v>
      </c>
      <c r="AE23039">
        <v>0</v>
      </c>
      <c r="AF23039">
        <v>6500000</v>
      </c>
      <c r="AG23039">
        <v>16000000</v>
      </c>
      <c r="AH23039">
        <v>0</v>
      </c>
      <c r="AI23039">
        <v>0</v>
      </c>
      <c r="AJ23039">
        <v>0</v>
      </c>
      <c r="AK23039">
        <v>0</v>
      </c>
      <c r="AL23039">
        <v>0</v>
      </c>
      <c r="AM23039">
        <v>0</v>
      </c>
    </row>
    <row r="23040" spans="1:39" x14ac:dyDescent="0.45">
      <c r="A23040" t="s">
        <v>86515</v>
      </c>
      <c r="B23040" t="s">
        <v>86516</v>
      </c>
      <c r="C23040" t="s">
        <v>86517</v>
      </c>
      <c r="D23040" t="s">
        <v>54</v>
      </c>
      <c r="E23040" t="s">
        <v>55</v>
      </c>
      <c r="F23040" t="s">
        <v>86518</v>
      </c>
      <c r="G23040" t="s">
        <v>57</v>
      </c>
      <c r="H23040" t="s">
        <v>46</v>
      </c>
      <c r="I23040" t="s">
        <v>58</v>
      </c>
      <c r="J23040" t="s">
        <v>59</v>
      </c>
      <c r="K23040" t="s">
        <v>4187</v>
      </c>
      <c r="L23040">
        <v>3</v>
      </c>
      <c r="M23040" s="1">
        <v>32509</v>
      </c>
      <c r="N23040" s="2">
        <v>32509</v>
      </c>
      <c r="O23040" t="s">
        <v>2457</v>
      </c>
      <c r="P23040">
        <v>1989</v>
      </c>
      <c r="Q23040" s="1">
        <v>32874</v>
      </c>
      <c r="R23040" s="1">
        <v>41284</v>
      </c>
      <c r="S23040">
        <v>60000</v>
      </c>
      <c r="T23040">
        <v>26800000</v>
      </c>
      <c r="U23040">
        <v>0</v>
      </c>
      <c r="V23040">
        <v>0</v>
      </c>
      <c r="W23040">
        <v>0</v>
      </c>
      <c r="X23040">
        <v>0</v>
      </c>
      <c r="Y23040">
        <v>0</v>
      </c>
      <c r="Z23040">
        <v>0</v>
      </c>
      <c r="AA23040">
        <v>0</v>
      </c>
      <c r="AB23040">
        <v>0</v>
      </c>
      <c r="AC23040">
        <v>0</v>
      </c>
      <c r="AD23040">
        <v>0</v>
      </c>
      <c r="AE23040">
        <v>0</v>
      </c>
      <c r="AF23040">
        <v>0</v>
      </c>
      <c r="AG23040">
        <v>0</v>
      </c>
      <c r="AH23040">
        <v>0</v>
      </c>
      <c r="AI23040">
        <v>26800000</v>
      </c>
      <c r="AJ23040">
        <v>0</v>
      </c>
      <c r="AK23040">
        <v>0</v>
      </c>
      <c r="AL23040">
        <v>0</v>
      </c>
      <c r="AM23040">
        <v>0</v>
      </c>
    </row>
    <row r="23041" spans="1:39" x14ac:dyDescent="0.45">
      <c r="A23041" t="s">
        <v>86519</v>
      </c>
      <c r="B23041" t="s">
        <v>86520</v>
      </c>
      <c r="C23041" t="s">
        <v>86521</v>
      </c>
      <c r="D23041" t="s">
        <v>161</v>
      </c>
      <c r="E23041" t="s">
        <v>162</v>
      </c>
      <c r="F23041" t="s">
        <v>86522</v>
      </c>
      <c r="G23041" t="s">
        <v>57</v>
      </c>
      <c r="H23041" t="s">
        <v>46</v>
      </c>
      <c r="I23041" t="s">
        <v>47</v>
      </c>
      <c r="J23041" t="s">
        <v>48</v>
      </c>
      <c r="K23041" t="s">
        <v>49</v>
      </c>
      <c r="L23041">
        <v>7</v>
      </c>
      <c r="M23041" s="1">
        <v>40429</v>
      </c>
      <c r="N23041" s="2">
        <v>40422</v>
      </c>
      <c r="O23041" t="s">
        <v>200</v>
      </c>
      <c r="P23041">
        <v>2010</v>
      </c>
      <c r="Q23041" s="1">
        <v>40659</v>
      </c>
      <c r="R23041" s="1">
        <v>41705</v>
      </c>
      <c r="S23041">
        <v>0</v>
      </c>
      <c r="T23041">
        <v>10611124</v>
      </c>
      <c r="U23041">
        <v>0</v>
      </c>
      <c r="V23041">
        <v>0</v>
      </c>
      <c r="W23041">
        <v>0</v>
      </c>
      <c r="X23041">
        <v>5509236</v>
      </c>
      <c r="Y23041">
        <v>0</v>
      </c>
      <c r="Z23041">
        <v>0</v>
      </c>
      <c r="AA23041">
        <v>0</v>
      </c>
      <c r="AB23041">
        <v>0</v>
      </c>
      <c r="AC23041">
        <v>0</v>
      </c>
      <c r="AD23041">
        <v>0</v>
      </c>
      <c r="AE23041">
        <v>0</v>
      </c>
      <c r="AF23041">
        <v>0</v>
      </c>
      <c r="AG23041">
        <v>0</v>
      </c>
      <c r="AH23041">
        <v>0</v>
      </c>
      <c r="AI23041">
        <v>0</v>
      </c>
      <c r="AJ23041">
        <v>0</v>
      </c>
      <c r="AK23041">
        <v>0</v>
      </c>
      <c r="AL23041">
        <v>0</v>
      </c>
      <c r="AM23041">
        <v>0</v>
      </c>
    </row>
    <row r="23042" spans="1:39" x14ac:dyDescent="0.45">
      <c r="A23042" t="s">
        <v>86523</v>
      </c>
      <c r="B23042" t="s">
        <v>86524</v>
      </c>
      <c r="C23042" t="s">
        <v>86525</v>
      </c>
      <c r="D23042" t="s">
        <v>88</v>
      </c>
      <c r="E23042" t="s">
        <v>89</v>
      </c>
      <c r="F23042" t="s">
        <v>86526</v>
      </c>
      <c r="G23042" t="s">
        <v>57</v>
      </c>
      <c r="H23042" t="s">
        <v>46</v>
      </c>
      <c r="I23042" t="s">
        <v>821</v>
      </c>
      <c r="J23042" t="s">
        <v>822</v>
      </c>
      <c r="K23042" t="s">
        <v>823</v>
      </c>
      <c r="L23042">
        <v>4</v>
      </c>
      <c r="M23042" s="1">
        <v>36526</v>
      </c>
      <c r="N23042" s="2">
        <v>36526</v>
      </c>
      <c r="O23042" t="s">
        <v>255</v>
      </c>
      <c r="P23042">
        <v>2000</v>
      </c>
      <c r="Q23042" s="1">
        <v>40314</v>
      </c>
      <c r="R23042" s="1">
        <v>41494</v>
      </c>
      <c r="S23042">
        <v>0</v>
      </c>
      <c r="T23042">
        <v>12860573</v>
      </c>
      <c r="U23042">
        <v>0</v>
      </c>
      <c r="V23042">
        <v>0</v>
      </c>
      <c r="W23042">
        <v>0</v>
      </c>
      <c r="X23042">
        <v>2865243</v>
      </c>
      <c r="Y23042">
        <v>0</v>
      </c>
      <c r="Z23042">
        <v>0</v>
      </c>
      <c r="AA23042">
        <v>0</v>
      </c>
      <c r="AB23042">
        <v>0</v>
      </c>
      <c r="AC23042">
        <v>0</v>
      </c>
      <c r="AD23042">
        <v>0</v>
      </c>
      <c r="AE23042">
        <v>0</v>
      </c>
      <c r="AF23042">
        <v>0</v>
      </c>
      <c r="AG23042">
        <v>0</v>
      </c>
      <c r="AH23042">
        <v>0</v>
      </c>
      <c r="AI23042">
        <v>0</v>
      </c>
      <c r="AJ23042">
        <v>0</v>
      </c>
      <c r="AK23042">
        <v>0</v>
      </c>
      <c r="AL23042">
        <v>0</v>
      </c>
      <c r="AM23042">
        <v>0</v>
      </c>
    </row>
    <row r="23043" spans="1:39" x14ac:dyDescent="0.45">
      <c r="A23043" t="s">
        <v>86527</v>
      </c>
      <c r="B23043" t="s">
        <v>86528</v>
      </c>
      <c r="D23043" t="s">
        <v>161</v>
      </c>
      <c r="E23043" t="s">
        <v>162</v>
      </c>
      <c r="F23043" t="s">
        <v>43135</v>
      </c>
      <c r="G23043" t="s">
        <v>57</v>
      </c>
      <c r="H23043" t="s">
        <v>46</v>
      </c>
      <c r="I23043" t="s">
        <v>58</v>
      </c>
      <c r="J23043" t="s">
        <v>198</v>
      </c>
      <c r="K23043" t="s">
        <v>199</v>
      </c>
      <c r="L23043">
        <v>1</v>
      </c>
      <c r="Q23043" s="1">
        <v>40635</v>
      </c>
      <c r="R23043" s="1">
        <v>40635</v>
      </c>
      <c r="S23043">
        <v>0</v>
      </c>
      <c r="T23043">
        <v>0</v>
      </c>
      <c r="U23043">
        <v>0</v>
      </c>
      <c r="V23043">
        <v>0</v>
      </c>
      <c r="W23043">
        <v>0</v>
      </c>
      <c r="X23043">
        <v>4150000</v>
      </c>
      <c r="Y23043">
        <v>0</v>
      </c>
      <c r="Z23043">
        <v>0</v>
      </c>
      <c r="AA23043">
        <v>0</v>
      </c>
      <c r="AB23043">
        <v>0</v>
      </c>
      <c r="AC23043">
        <v>0</v>
      </c>
      <c r="AD23043">
        <v>0</v>
      </c>
      <c r="AE23043">
        <v>0</v>
      </c>
      <c r="AF23043">
        <v>0</v>
      </c>
      <c r="AG23043">
        <v>0</v>
      </c>
      <c r="AH23043">
        <v>0</v>
      </c>
      <c r="AI23043">
        <v>0</v>
      </c>
      <c r="AJ23043">
        <v>0</v>
      </c>
      <c r="AK23043">
        <v>0</v>
      </c>
      <c r="AL23043">
        <v>0</v>
      </c>
      <c r="AM23043">
        <v>0</v>
      </c>
    </row>
    <row r="23044" spans="1:39" x14ac:dyDescent="0.45">
      <c r="A23044" t="s">
        <v>86529</v>
      </c>
      <c r="B23044" t="s">
        <v>86530</v>
      </c>
      <c r="C23044" t="s">
        <v>86531</v>
      </c>
      <c r="D23044" t="s">
        <v>86532</v>
      </c>
      <c r="E23044" t="s">
        <v>4079</v>
      </c>
      <c r="F23044" t="s">
        <v>86533</v>
      </c>
      <c r="G23044" t="s">
        <v>57</v>
      </c>
      <c r="H23044" t="s">
        <v>74</v>
      </c>
      <c r="J23044" t="s">
        <v>75</v>
      </c>
      <c r="K23044" t="s">
        <v>75</v>
      </c>
      <c r="L23044">
        <v>1</v>
      </c>
      <c r="M23044" s="1">
        <v>40057</v>
      </c>
      <c r="N23044" s="2">
        <v>40057</v>
      </c>
      <c r="O23044" t="s">
        <v>285</v>
      </c>
      <c r="P23044">
        <v>2009</v>
      </c>
      <c r="Q23044" s="1">
        <v>40969</v>
      </c>
      <c r="R23044" s="1">
        <v>40969</v>
      </c>
      <c r="S23044">
        <v>0</v>
      </c>
      <c r="T23044">
        <v>2391663</v>
      </c>
      <c r="U23044">
        <v>0</v>
      </c>
      <c r="V23044">
        <v>0</v>
      </c>
      <c r="W23044">
        <v>0</v>
      </c>
      <c r="X23044">
        <v>0</v>
      </c>
      <c r="Y23044">
        <v>0</v>
      </c>
      <c r="Z23044">
        <v>0</v>
      </c>
      <c r="AA23044">
        <v>0</v>
      </c>
      <c r="AB23044">
        <v>0</v>
      </c>
      <c r="AC23044">
        <v>0</v>
      </c>
      <c r="AD23044">
        <v>0</v>
      </c>
      <c r="AE23044">
        <v>0</v>
      </c>
      <c r="AF23044">
        <v>2391663</v>
      </c>
      <c r="AG23044">
        <v>0</v>
      </c>
      <c r="AH23044">
        <v>0</v>
      </c>
      <c r="AI23044">
        <v>0</v>
      </c>
      <c r="AJ23044">
        <v>0</v>
      </c>
      <c r="AK23044">
        <v>0</v>
      </c>
      <c r="AL23044">
        <v>0</v>
      </c>
      <c r="AM23044">
        <v>0</v>
      </c>
    </row>
    <row r="23045" spans="1:39" x14ac:dyDescent="0.45">
      <c r="A23045" t="s">
        <v>86534</v>
      </c>
      <c r="B23045" t="s">
        <v>86535</v>
      </c>
      <c r="D23045" t="s">
        <v>161</v>
      </c>
      <c r="E23045" t="s">
        <v>162</v>
      </c>
      <c r="F23045" s="3">
        <v>40000</v>
      </c>
      <c r="G23045" t="s">
        <v>57</v>
      </c>
      <c r="L23045">
        <v>1</v>
      </c>
      <c r="Q23045" s="1">
        <v>40526</v>
      </c>
      <c r="R23045" s="1">
        <v>40526</v>
      </c>
      <c r="S23045">
        <v>40000</v>
      </c>
      <c r="T23045">
        <v>0</v>
      </c>
      <c r="U23045">
        <v>0</v>
      </c>
      <c r="V23045">
        <v>0</v>
      </c>
      <c r="W23045">
        <v>0</v>
      </c>
      <c r="X23045">
        <v>0</v>
      </c>
      <c r="Y23045">
        <v>0</v>
      </c>
      <c r="Z23045">
        <v>0</v>
      </c>
      <c r="AA23045">
        <v>0</v>
      </c>
      <c r="AB23045">
        <v>0</v>
      </c>
      <c r="AC23045">
        <v>0</v>
      </c>
      <c r="AD23045">
        <v>0</v>
      </c>
      <c r="AE23045">
        <v>0</v>
      </c>
      <c r="AF23045">
        <v>0</v>
      </c>
      <c r="AG23045">
        <v>0</v>
      </c>
      <c r="AH23045">
        <v>0</v>
      </c>
      <c r="AI23045">
        <v>0</v>
      </c>
      <c r="AJ23045">
        <v>0</v>
      </c>
      <c r="AK23045">
        <v>0</v>
      </c>
      <c r="AL23045">
        <v>0</v>
      </c>
      <c r="AM23045">
        <v>0</v>
      </c>
    </row>
    <row r="23046" spans="1:39" x14ac:dyDescent="0.45">
      <c r="A23046" t="s">
        <v>86536</v>
      </c>
      <c r="B23046" t="s">
        <v>86537</v>
      </c>
      <c r="C23046" t="s">
        <v>86538</v>
      </c>
      <c r="D23046" t="s">
        <v>86539</v>
      </c>
      <c r="E23046" t="s">
        <v>363</v>
      </c>
      <c r="F23046" t="s">
        <v>86540</v>
      </c>
      <c r="G23046" t="s">
        <v>57</v>
      </c>
      <c r="H23046" t="s">
        <v>46</v>
      </c>
      <c r="I23046" t="s">
        <v>136</v>
      </c>
      <c r="J23046" t="s">
        <v>1672</v>
      </c>
      <c r="K23046" t="s">
        <v>1672</v>
      </c>
      <c r="L23046">
        <v>3</v>
      </c>
      <c r="M23046" s="1">
        <v>38838</v>
      </c>
      <c r="N23046" s="2">
        <v>38838</v>
      </c>
      <c r="O23046" t="s">
        <v>490</v>
      </c>
      <c r="P23046">
        <v>2006</v>
      </c>
      <c r="Q23046" s="1">
        <v>39942</v>
      </c>
      <c r="R23046" s="1">
        <v>41667</v>
      </c>
      <c r="S23046">
        <v>0</v>
      </c>
      <c r="T23046">
        <v>7621051</v>
      </c>
      <c r="U23046">
        <v>0</v>
      </c>
      <c r="V23046">
        <v>0</v>
      </c>
      <c r="W23046">
        <v>0</v>
      </c>
      <c r="X23046">
        <v>0</v>
      </c>
      <c r="Y23046">
        <v>0</v>
      </c>
      <c r="Z23046">
        <v>0</v>
      </c>
      <c r="AA23046">
        <v>0</v>
      </c>
      <c r="AB23046">
        <v>0</v>
      </c>
      <c r="AC23046">
        <v>0</v>
      </c>
      <c r="AD23046">
        <v>0</v>
      </c>
      <c r="AE23046">
        <v>0</v>
      </c>
      <c r="AF23046">
        <v>2200000</v>
      </c>
      <c r="AG23046">
        <v>4750000</v>
      </c>
      <c r="AH23046">
        <v>0</v>
      </c>
      <c r="AI23046">
        <v>0</v>
      </c>
      <c r="AJ23046">
        <v>0</v>
      </c>
      <c r="AK23046">
        <v>0</v>
      </c>
      <c r="AL23046">
        <v>0</v>
      </c>
      <c r="AM23046">
        <v>0</v>
      </c>
    </row>
    <row r="23047" spans="1:39" x14ac:dyDescent="0.45">
      <c r="A23047" t="s">
        <v>86541</v>
      </c>
      <c r="B23047" t="s">
        <v>86542</v>
      </c>
      <c r="C23047" t="s">
        <v>86543</v>
      </c>
      <c r="D23047" t="s">
        <v>54682</v>
      </c>
      <c r="E23047" t="s">
        <v>89</v>
      </c>
      <c r="F23047" t="s">
        <v>86544</v>
      </c>
      <c r="G23047" t="s">
        <v>57</v>
      </c>
      <c r="H23047" t="s">
        <v>46</v>
      </c>
      <c r="I23047" t="s">
        <v>299</v>
      </c>
      <c r="J23047" t="s">
        <v>300</v>
      </c>
      <c r="K23047" t="s">
        <v>3546</v>
      </c>
      <c r="L23047">
        <v>6</v>
      </c>
      <c r="M23047" s="1">
        <v>40210</v>
      </c>
      <c r="N23047" s="2">
        <v>40210</v>
      </c>
      <c r="O23047" t="s">
        <v>118</v>
      </c>
      <c r="P23047">
        <v>2010</v>
      </c>
      <c r="Q23047" s="1">
        <v>40339</v>
      </c>
      <c r="R23047" s="1">
        <v>41851</v>
      </c>
      <c r="S23047">
        <v>0</v>
      </c>
      <c r="T23047">
        <v>5200000</v>
      </c>
      <c r="U23047">
        <v>0</v>
      </c>
      <c r="V23047">
        <v>3646032</v>
      </c>
      <c r="W23047">
        <v>0</v>
      </c>
      <c r="X23047">
        <v>1900000</v>
      </c>
      <c r="Y23047">
        <v>450000</v>
      </c>
      <c r="Z23047">
        <v>0</v>
      </c>
      <c r="AA23047">
        <v>0</v>
      </c>
      <c r="AB23047">
        <v>0</v>
      </c>
      <c r="AC23047">
        <v>0</v>
      </c>
      <c r="AD23047">
        <v>0</v>
      </c>
      <c r="AE23047">
        <v>0</v>
      </c>
      <c r="AF23047">
        <v>5200000</v>
      </c>
      <c r="AG23047">
        <v>0</v>
      </c>
      <c r="AH23047">
        <v>0</v>
      </c>
      <c r="AI23047">
        <v>0</v>
      </c>
      <c r="AJ23047">
        <v>0</v>
      </c>
      <c r="AK23047">
        <v>0</v>
      </c>
      <c r="AL23047">
        <v>0</v>
      </c>
      <c r="AM23047">
        <v>0</v>
      </c>
    </row>
    <row r="23048" spans="1:39" x14ac:dyDescent="0.45">
      <c r="A23048" t="s">
        <v>86545</v>
      </c>
      <c r="B23048" t="s">
        <v>86546</v>
      </c>
      <c r="D23048" t="s">
        <v>88</v>
      </c>
      <c r="E23048" t="s">
        <v>89</v>
      </c>
      <c r="F23048" t="s">
        <v>3717</v>
      </c>
      <c r="G23048" t="s">
        <v>57</v>
      </c>
      <c r="H23048" t="s">
        <v>46</v>
      </c>
      <c r="I23048" t="s">
        <v>58</v>
      </c>
      <c r="J23048" t="s">
        <v>198</v>
      </c>
      <c r="K23048" t="s">
        <v>1363</v>
      </c>
      <c r="L23048">
        <v>2</v>
      </c>
      <c r="M23048" s="1">
        <v>36892</v>
      </c>
      <c r="N23048" s="2">
        <v>36892</v>
      </c>
      <c r="O23048" t="s">
        <v>172</v>
      </c>
      <c r="P23048">
        <v>2001</v>
      </c>
      <c r="Q23048" s="1">
        <v>38353</v>
      </c>
      <c r="R23048" s="1">
        <v>38845</v>
      </c>
      <c r="S23048">
        <v>0</v>
      </c>
      <c r="T23048">
        <v>3600000</v>
      </c>
      <c r="U23048">
        <v>0</v>
      </c>
      <c r="V23048">
        <v>0</v>
      </c>
      <c r="W23048">
        <v>0</v>
      </c>
      <c r="X23048">
        <v>0</v>
      </c>
      <c r="Y23048">
        <v>0</v>
      </c>
      <c r="Z23048">
        <v>0</v>
      </c>
      <c r="AA23048">
        <v>0</v>
      </c>
      <c r="AB23048">
        <v>0</v>
      </c>
      <c r="AC23048">
        <v>0</v>
      </c>
      <c r="AD23048">
        <v>0</v>
      </c>
      <c r="AE23048">
        <v>0</v>
      </c>
      <c r="AF23048">
        <v>1250000</v>
      </c>
      <c r="AG23048">
        <v>2350000</v>
      </c>
      <c r="AH23048">
        <v>0</v>
      </c>
      <c r="AI23048">
        <v>0</v>
      </c>
      <c r="AJ23048">
        <v>0</v>
      </c>
      <c r="AK23048">
        <v>0</v>
      </c>
      <c r="AL23048">
        <v>0</v>
      </c>
      <c r="AM23048">
        <v>0</v>
      </c>
    </row>
    <row r="23049" spans="1:39" x14ac:dyDescent="0.45">
      <c r="A23049" t="s">
        <v>86547</v>
      </c>
      <c r="B23049" t="s">
        <v>86548</v>
      </c>
      <c r="C23049" t="s">
        <v>86549</v>
      </c>
      <c r="D23049" t="s">
        <v>86550</v>
      </c>
      <c r="E23049" t="s">
        <v>3956</v>
      </c>
      <c r="F23049" t="s">
        <v>114</v>
      </c>
      <c r="G23049" t="s">
        <v>57</v>
      </c>
      <c r="L23049">
        <v>2</v>
      </c>
      <c r="Q23049" s="1">
        <v>41000</v>
      </c>
      <c r="R23049" s="1">
        <v>41122</v>
      </c>
      <c r="S23049">
        <v>0</v>
      </c>
      <c r="T23049">
        <v>0</v>
      </c>
      <c r="U23049">
        <v>0</v>
      </c>
      <c r="V23049">
        <v>0</v>
      </c>
      <c r="W23049">
        <v>0</v>
      </c>
      <c r="X23049">
        <v>0</v>
      </c>
      <c r="Y23049">
        <v>0</v>
      </c>
      <c r="Z23049">
        <v>0</v>
      </c>
      <c r="AA23049">
        <v>0</v>
      </c>
      <c r="AB23049">
        <v>0</v>
      </c>
      <c r="AC23049">
        <v>0</v>
      </c>
      <c r="AD23049">
        <v>0</v>
      </c>
      <c r="AE23049">
        <v>0</v>
      </c>
      <c r="AF23049">
        <v>0</v>
      </c>
      <c r="AG23049">
        <v>0</v>
      </c>
      <c r="AH23049">
        <v>0</v>
      </c>
      <c r="AI23049">
        <v>0</v>
      </c>
      <c r="AJ23049">
        <v>0</v>
      </c>
      <c r="AK23049">
        <v>0</v>
      </c>
      <c r="AL23049">
        <v>0</v>
      </c>
      <c r="AM23049">
        <v>0</v>
      </c>
    </row>
    <row r="23050" spans="1:39" x14ac:dyDescent="0.45">
      <c r="A23050" t="s">
        <v>86551</v>
      </c>
      <c r="B23050" t="s">
        <v>86552</v>
      </c>
      <c r="C23050" t="s">
        <v>86553</v>
      </c>
      <c r="D23050" t="s">
        <v>558</v>
      </c>
      <c r="E23050" t="s">
        <v>559</v>
      </c>
      <c r="F23050" s="3">
        <v>50000</v>
      </c>
      <c r="G23050" t="s">
        <v>57</v>
      </c>
      <c r="L23050">
        <v>1</v>
      </c>
      <c r="M23050" s="1">
        <v>41759</v>
      </c>
      <c r="N23050" s="2">
        <v>41730</v>
      </c>
      <c r="O23050" t="s">
        <v>1211</v>
      </c>
      <c r="P23050">
        <v>2014</v>
      </c>
      <c r="Q23050" s="1">
        <v>41774</v>
      </c>
      <c r="R23050" s="1">
        <v>41774</v>
      </c>
      <c r="S23050">
        <v>50000</v>
      </c>
      <c r="T23050">
        <v>0</v>
      </c>
      <c r="U23050">
        <v>0</v>
      </c>
      <c r="V23050">
        <v>0</v>
      </c>
      <c r="W23050">
        <v>0</v>
      </c>
      <c r="X23050">
        <v>0</v>
      </c>
      <c r="Y23050">
        <v>0</v>
      </c>
      <c r="Z23050">
        <v>0</v>
      </c>
      <c r="AA23050">
        <v>0</v>
      </c>
      <c r="AB23050">
        <v>0</v>
      </c>
      <c r="AC23050">
        <v>0</v>
      </c>
      <c r="AD23050">
        <v>0</v>
      </c>
      <c r="AE23050">
        <v>0</v>
      </c>
      <c r="AF23050">
        <v>0</v>
      </c>
      <c r="AG23050">
        <v>0</v>
      </c>
      <c r="AH23050">
        <v>0</v>
      </c>
      <c r="AI23050">
        <v>0</v>
      </c>
      <c r="AJ23050">
        <v>0</v>
      </c>
      <c r="AK23050">
        <v>0</v>
      </c>
      <c r="AL23050">
        <v>0</v>
      </c>
      <c r="AM23050">
        <v>0</v>
      </c>
    </row>
    <row r="23051" spans="1:39" x14ac:dyDescent="0.45">
      <c r="A23051" t="s">
        <v>86554</v>
      </c>
      <c r="B23051" t="s">
        <v>86555</v>
      </c>
      <c r="C23051" t="s">
        <v>86556</v>
      </c>
      <c r="D23051" t="s">
        <v>247</v>
      </c>
      <c r="E23051" t="s">
        <v>248</v>
      </c>
      <c r="F23051" t="s">
        <v>86557</v>
      </c>
      <c r="G23051" t="s">
        <v>57</v>
      </c>
      <c r="H23051" t="s">
        <v>46</v>
      </c>
      <c r="I23051" t="s">
        <v>136</v>
      </c>
      <c r="J23051" t="s">
        <v>1672</v>
      </c>
      <c r="K23051" t="s">
        <v>1672</v>
      </c>
      <c r="L23051">
        <v>2</v>
      </c>
      <c r="M23051" s="1">
        <v>41244</v>
      </c>
      <c r="N23051" s="2">
        <v>41244</v>
      </c>
      <c r="O23051" t="s">
        <v>67</v>
      </c>
      <c r="P23051">
        <v>2012</v>
      </c>
      <c r="Q23051" s="1">
        <v>41284</v>
      </c>
      <c r="R23051" s="1">
        <v>41600</v>
      </c>
      <c r="S23051">
        <v>0</v>
      </c>
      <c r="T23051">
        <v>1127622</v>
      </c>
      <c r="U23051">
        <v>0</v>
      </c>
      <c r="V23051">
        <v>0</v>
      </c>
      <c r="W23051">
        <v>0</v>
      </c>
      <c r="X23051">
        <v>300000</v>
      </c>
      <c r="Y23051">
        <v>0</v>
      </c>
      <c r="Z23051">
        <v>0</v>
      </c>
      <c r="AA23051">
        <v>0</v>
      </c>
      <c r="AB23051">
        <v>0</v>
      </c>
      <c r="AC23051">
        <v>0</v>
      </c>
      <c r="AD23051">
        <v>0</v>
      </c>
      <c r="AE23051">
        <v>0</v>
      </c>
      <c r="AF23051">
        <v>0</v>
      </c>
      <c r="AG23051">
        <v>0</v>
      </c>
      <c r="AH23051">
        <v>0</v>
      </c>
      <c r="AI23051">
        <v>0</v>
      </c>
      <c r="AJ23051">
        <v>0</v>
      </c>
      <c r="AK23051">
        <v>0</v>
      </c>
      <c r="AL23051">
        <v>0</v>
      </c>
      <c r="AM23051">
        <v>0</v>
      </c>
    </row>
    <row r="23052" spans="1:39" x14ac:dyDescent="0.45">
      <c r="A23052" t="s">
        <v>86558</v>
      </c>
      <c r="B23052" t="s">
        <v>86559</v>
      </c>
      <c r="C23052" t="s">
        <v>86560</v>
      </c>
      <c r="D23052" t="s">
        <v>86561</v>
      </c>
      <c r="E23052" t="s">
        <v>8309</v>
      </c>
      <c r="F23052" t="s">
        <v>4657</v>
      </c>
      <c r="G23052" t="s">
        <v>101</v>
      </c>
      <c r="L23052">
        <v>1</v>
      </c>
      <c r="M23052" s="1">
        <v>36526</v>
      </c>
      <c r="N23052" s="2">
        <v>36526</v>
      </c>
      <c r="O23052" t="s">
        <v>255</v>
      </c>
      <c r="P23052">
        <v>2000</v>
      </c>
      <c r="Q23052" s="1">
        <v>39022</v>
      </c>
      <c r="R23052" s="1">
        <v>39022</v>
      </c>
      <c r="S23052">
        <v>0</v>
      </c>
      <c r="T23052">
        <v>13000000</v>
      </c>
      <c r="U23052">
        <v>0</v>
      </c>
      <c r="V23052">
        <v>0</v>
      </c>
      <c r="W23052">
        <v>0</v>
      </c>
      <c r="X23052">
        <v>0</v>
      </c>
      <c r="Y23052">
        <v>0</v>
      </c>
      <c r="Z23052">
        <v>0</v>
      </c>
      <c r="AA23052">
        <v>0</v>
      </c>
      <c r="AB23052">
        <v>0</v>
      </c>
      <c r="AC23052">
        <v>0</v>
      </c>
      <c r="AD23052">
        <v>0</v>
      </c>
      <c r="AE23052">
        <v>0</v>
      </c>
      <c r="AF23052">
        <v>0</v>
      </c>
      <c r="AG23052">
        <v>0</v>
      </c>
      <c r="AH23052">
        <v>0</v>
      </c>
      <c r="AI23052">
        <v>0</v>
      </c>
      <c r="AJ23052">
        <v>0</v>
      </c>
      <c r="AK23052">
        <v>0</v>
      </c>
      <c r="AL23052">
        <v>0</v>
      </c>
      <c r="AM23052">
        <v>0</v>
      </c>
    </row>
    <row r="23053" spans="1:39" x14ac:dyDescent="0.45">
      <c r="A23053" t="s">
        <v>86562</v>
      </c>
      <c r="B23053" t="s">
        <v>86563</v>
      </c>
      <c r="C23053" t="s">
        <v>86564</v>
      </c>
      <c r="D23053" t="s">
        <v>161</v>
      </c>
      <c r="E23053" t="s">
        <v>162</v>
      </c>
      <c r="F23053" t="s">
        <v>15347</v>
      </c>
      <c r="G23053" t="s">
        <v>57</v>
      </c>
      <c r="H23053" t="s">
        <v>46</v>
      </c>
      <c r="I23053" t="s">
        <v>47</v>
      </c>
      <c r="J23053" t="s">
        <v>48</v>
      </c>
      <c r="K23053" t="s">
        <v>49</v>
      </c>
      <c r="L23053">
        <v>3</v>
      </c>
      <c r="M23053" s="1">
        <v>40909</v>
      </c>
      <c r="N23053" s="2">
        <v>40909</v>
      </c>
      <c r="O23053" t="s">
        <v>132</v>
      </c>
      <c r="P23053">
        <v>2012</v>
      </c>
      <c r="Q23053" s="1">
        <v>40969</v>
      </c>
      <c r="R23053" s="1">
        <v>41934</v>
      </c>
      <c r="S23053">
        <v>1800000</v>
      </c>
      <c r="T23053">
        <v>6800000</v>
      </c>
      <c r="U23053">
        <v>0</v>
      </c>
      <c r="V23053">
        <v>0</v>
      </c>
      <c r="W23053">
        <v>0</v>
      </c>
      <c r="X23053">
        <v>0</v>
      </c>
      <c r="Y23053">
        <v>0</v>
      </c>
      <c r="Z23053">
        <v>0</v>
      </c>
      <c r="AA23053">
        <v>0</v>
      </c>
      <c r="AB23053">
        <v>0</v>
      </c>
      <c r="AC23053">
        <v>0</v>
      </c>
      <c r="AD23053">
        <v>0</v>
      </c>
      <c r="AE23053">
        <v>0</v>
      </c>
      <c r="AF23053">
        <v>0</v>
      </c>
      <c r="AG23053">
        <v>0</v>
      </c>
      <c r="AH23053">
        <v>0</v>
      </c>
      <c r="AI23053">
        <v>0</v>
      </c>
      <c r="AJ23053">
        <v>0</v>
      </c>
      <c r="AK23053">
        <v>0</v>
      </c>
      <c r="AL23053">
        <v>0</v>
      </c>
      <c r="AM23053">
        <v>0</v>
      </c>
    </row>
    <row r="23054" spans="1:39" x14ac:dyDescent="0.45">
      <c r="A23054" t="s">
        <v>86565</v>
      </c>
      <c r="B23054" t="s">
        <v>86566</v>
      </c>
      <c r="C23054" t="s">
        <v>86567</v>
      </c>
      <c r="D23054" t="s">
        <v>558</v>
      </c>
      <c r="E23054" t="s">
        <v>559</v>
      </c>
      <c r="F23054" s="3">
        <v>40000</v>
      </c>
      <c r="G23054" t="s">
        <v>57</v>
      </c>
      <c r="H23054" t="s">
        <v>1033</v>
      </c>
      <c r="J23054" t="s">
        <v>20605</v>
      </c>
      <c r="K23054" t="s">
        <v>86568</v>
      </c>
      <c r="L23054">
        <v>1</v>
      </c>
      <c r="M23054" s="1">
        <v>41091</v>
      </c>
      <c r="N23054" s="2">
        <v>41091</v>
      </c>
      <c r="O23054" t="s">
        <v>596</v>
      </c>
      <c r="P23054">
        <v>2012</v>
      </c>
      <c r="Q23054" s="1">
        <v>41235</v>
      </c>
      <c r="R23054" s="1">
        <v>41235</v>
      </c>
      <c r="S23054">
        <v>40000</v>
      </c>
      <c r="T23054">
        <v>0</v>
      </c>
      <c r="U23054">
        <v>0</v>
      </c>
      <c r="V23054">
        <v>0</v>
      </c>
      <c r="W23054">
        <v>0</v>
      </c>
      <c r="X23054">
        <v>0</v>
      </c>
      <c r="Y23054">
        <v>0</v>
      </c>
      <c r="Z23054">
        <v>0</v>
      </c>
      <c r="AA23054">
        <v>0</v>
      </c>
      <c r="AB23054">
        <v>0</v>
      </c>
      <c r="AC23054">
        <v>0</v>
      </c>
      <c r="AD23054">
        <v>0</v>
      </c>
      <c r="AE23054">
        <v>0</v>
      </c>
      <c r="AF23054">
        <v>0</v>
      </c>
      <c r="AG23054">
        <v>0</v>
      </c>
      <c r="AH23054">
        <v>0</v>
      </c>
      <c r="AI23054">
        <v>0</v>
      </c>
      <c r="AJ23054">
        <v>0</v>
      </c>
      <c r="AK23054">
        <v>0</v>
      </c>
      <c r="AL23054">
        <v>0</v>
      </c>
      <c r="AM23054">
        <v>0</v>
      </c>
    </row>
    <row r="23055" spans="1:39" x14ac:dyDescent="0.45">
      <c r="A23055" t="s">
        <v>86569</v>
      </c>
      <c r="B23055" t="s">
        <v>86570</v>
      </c>
      <c r="C23055" t="s">
        <v>86571</v>
      </c>
      <c r="D23055" t="s">
        <v>98</v>
      </c>
      <c r="E23055" t="s">
        <v>99</v>
      </c>
      <c r="F23055" t="s">
        <v>964</v>
      </c>
      <c r="G23055" t="s">
        <v>57</v>
      </c>
      <c r="H23055" t="s">
        <v>46</v>
      </c>
      <c r="I23055" t="s">
        <v>267</v>
      </c>
      <c r="J23055" t="s">
        <v>268</v>
      </c>
      <c r="K23055" t="s">
        <v>268</v>
      </c>
      <c r="L23055">
        <v>1</v>
      </c>
      <c r="Q23055" s="1">
        <v>41452</v>
      </c>
      <c r="R23055" s="1">
        <v>41452</v>
      </c>
      <c r="S23055">
        <v>0</v>
      </c>
      <c r="T23055">
        <v>0</v>
      </c>
      <c r="U23055">
        <v>0</v>
      </c>
      <c r="V23055">
        <v>0</v>
      </c>
      <c r="W23055">
        <v>0</v>
      </c>
      <c r="X23055">
        <v>0</v>
      </c>
      <c r="Y23055">
        <v>300000</v>
      </c>
      <c r="Z23055">
        <v>0</v>
      </c>
      <c r="AA23055">
        <v>0</v>
      </c>
      <c r="AB23055">
        <v>0</v>
      </c>
      <c r="AC23055">
        <v>0</v>
      </c>
      <c r="AD23055">
        <v>0</v>
      </c>
      <c r="AE23055">
        <v>0</v>
      </c>
      <c r="AF23055">
        <v>0</v>
      </c>
      <c r="AG23055">
        <v>0</v>
      </c>
      <c r="AH23055">
        <v>0</v>
      </c>
      <c r="AI23055">
        <v>0</v>
      </c>
      <c r="AJ23055">
        <v>0</v>
      </c>
      <c r="AK23055">
        <v>0</v>
      </c>
      <c r="AL23055">
        <v>0</v>
      </c>
      <c r="AM23055">
        <v>0</v>
      </c>
    </row>
    <row r="23056" spans="1:39" x14ac:dyDescent="0.45">
      <c r="A23056" t="s">
        <v>86572</v>
      </c>
      <c r="B23056" t="s">
        <v>86573</v>
      </c>
      <c r="C23056" t="s">
        <v>86574</v>
      </c>
      <c r="D23056" t="s">
        <v>86575</v>
      </c>
      <c r="E23056" t="s">
        <v>108</v>
      </c>
      <c r="F23056" t="s">
        <v>640</v>
      </c>
      <c r="G23056" t="s">
        <v>57</v>
      </c>
      <c r="H23056" t="s">
        <v>46</v>
      </c>
      <c r="I23056" t="s">
        <v>1282</v>
      </c>
      <c r="J23056" t="s">
        <v>1283</v>
      </c>
      <c r="K23056" t="s">
        <v>86576</v>
      </c>
      <c r="L23056">
        <v>1</v>
      </c>
      <c r="M23056" s="1">
        <v>40544</v>
      </c>
      <c r="N23056" s="2">
        <v>40544</v>
      </c>
      <c r="O23056" t="s">
        <v>528</v>
      </c>
      <c r="P23056">
        <v>2011</v>
      </c>
      <c r="Q23056" s="1">
        <v>41275</v>
      </c>
      <c r="R23056" s="1">
        <v>41275</v>
      </c>
      <c r="S23056">
        <v>150000</v>
      </c>
      <c r="T23056">
        <v>0</v>
      </c>
      <c r="U23056">
        <v>0</v>
      </c>
      <c r="V23056">
        <v>0</v>
      </c>
      <c r="W23056">
        <v>0</v>
      </c>
      <c r="X23056">
        <v>0</v>
      </c>
      <c r="Y23056">
        <v>0</v>
      </c>
      <c r="Z23056">
        <v>0</v>
      </c>
      <c r="AA23056">
        <v>0</v>
      </c>
      <c r="AB23056">
        <v>0</v>
      </c>
      <c r="AC23056">
        <v>0</v>
      </c>
      <c r="AD23056">
        <v>0</v>
      </c>
      <c r="AE23056">
        <v>0</v>
      </c>
      <c r="AF23056">
        <v>0</v>
      </c>
      <c r="AG23056">
        <v>0</v>
      </c>
      <c r="AH23056">
        <v>0</v>
      </c>
      <c r="AI23056">
        <v>0</v>
      </c>
      <c r="AJ23056">
        <v>0</v>
      </c>
      <c r="AK23056">
        <v>0</v>
      </c>
      <c r="AL23056">
        <v>0</v>
      </c>
      <c r="AM23056">
        <v>0</v>
      </c>
    </row>
    <row r="23057" spans="1:39" x14ac:dyDescent="0.45">
      <c r="A23057" t="s">
        <v>86577</v>
      </c>
      <c r="B23057" t="s">
        <v>86578</v>
      </c>
      <c r="C23057" t="s">
        <v>86579</v>
      </c>
      <c r="F23057" s="3">
        <v>51295</v>
      </c>
      <c r="H23057" t="s">
        <v>787</v>
      </c>
      <c r="J23057" t="s">
        <v>1427</v>
      </c>
      <c r="K23057" t="s">
        <v>1427</v>
      </c>
      <c r="L23057">
        <v>1</v>
      </c>
      <c r="M23057" s="1">
        <v>40909</v>
      </c>
      <c r="N23057" s="2">
        <v>40909</v>
      </c>
      <c r="O23057" t="s">
        <v>132</v>
      </c>
      <c r="P23057">
        <v>2012</v>
      </c>
      <c r="Q23057" s="1">
        <v>41365</v>
      </c>
      <c r="R23057" s="1">
        <v>41365</v>
      </c>
      <c r="S23057">
        <v>51295</v>
      </c>
      <c r="T23057">
        <v>0</v>
      </c>
      <c r="U23057">
        <v>0</v>
      </c>
      <c r="V23057">
        <v>0</v>
      </c>
      <c r="W23057">
        <v>0</v>
      </c>
      <c r="X23057">
        <v>0</v>
      </c>
      <c r="Y23057">
        <v>0</v>
      </c>
      <c r="Z23057">
        <v>0</v>
      </c>
      <c r="AA23057">
        <v>0</v>
      </c>
      <c r="AB23057">
        <v>0</v>
      </c>
      <c r="AC23057">
        <v>0</v>
      </c>
      <c r="AD23057">
        <v>0</v>
      </c>
      <c r="AE23057">
        <v>0</v>
      </c>
      <c r="AF23057">
        <v>0</v>
      </c>
      <c r="AG23057">
        <v>0</v>
      </c>
      <c r="AH23057">
        <v>0</v>
      </c>
      <c r="AI23057">
        <v>0</v>
      </c>
      <c r="AJ23057">
        <v>0</v>
      </c>
      <c r="AK23057">
        <v>0</v>
      </c>
      <c r="AL23057">
        <v>0</v>
      </c>
      <c r="AM23057">
        <v>0</v>
      </c>
    </row>
    <row r="23058" spans="1:39" x14ac:dyDescent="0.45">
      <c r="A23058" t="s">
        <v>86580</v>
      </c>
      <c r="B23058" t="s">
        <v>86581</v>
      </c>
      <c r="C23058" t="s">
        <v>86582</v>
      </c>
      <c r="D23058" t="s">
        <v>86583</v>
      </c>
      <c r="E23058" t="s">
        <v>462</v>
      </c>
      <c r="F23058" t="s">
        <v>79395</v>
      </c>
      <c r="G23058" t="s">
        <v>57</v>
      </c>
      <c r="L23058">
        <v>3</v>
      </c>
      <c r="M23058" s="1">
        <v>41426</v>
      </c>
      <c r="N23058" s="2">
        <v>41426</v>
      </c>
      <c r="O23058" t="s">
        <v>439</v>
      </c>
      <c r="P23058">
        <v>2013</v>
      </c>
      <c r="Q23058" s="1">
        <v>41365</v>
      </c>
      <c r="R23058" s="1">
        <v>41872</v>
      </c>
      <c r="S23058">
        <v>980000</v>
      </c>
      <c r="T23058">
        <v>625000</v>
      </c>
      <c r="U23058">
        <v>0</v>
      </c>
      <c r="V23058">
        <v>0</v>
      </c>
      <c r="W23058">
        <v>0</v>
      </c>
      <c r="X23058">
        <v>0</v>
      </c>
      <c r="Y23058">
        <v>0</v>
      </c>
      <c r="Z23058">
        <v>0</v>
      </c>
      <c r="AA23058">
        <v>0</v>
      </c>
      <c r="AB23058">
        <v>0</v>
      </c>
      <c r="AC23058">
        <v>0</v>
      </c>
      <c r="AD23058">
        <v>0</v>
      </c>
      <c r="AE23058">
        <v>0</v>
      </c>
      <c r="AF23058">
        <v>0</v>
      </c>
      <c r="AG23058">
        <v>0</v>
      </c>
      <c r="AH23058">
        <v>0</v>
      </c>
      <c r="AI23058">
        <v>0</v>
      </c>
      <c r="AJ23058">
        <v>0</v>
      </c>
      <c r="AK23058">
        <v>0</v>
      </c>
      <c r="AL23058">
        <v>0</v>
      </c>
      <c r="AM23058">
        <v>0</v>
      </c>
    </row>
    <row r="23059" spans="1:39" x14ac:dyDescent="0.45">
      <c r="A23059" t="s">
        <v>86584</v>
      </c>
      <c r="B23059" t="s">
        <v>86585</v>
      </c>
      <c r="C23059" t="s">
        <v>86586</v>
      </c>
      <c r="D23059" t="s">
        <v>86587</v>
      </c>
      <c r="E23059" t="s">
        <v>18228</v>
      </c>
      <c r="F23059" t="s">
        <v>14021</v>
      </c>
      <c r="G23059" t="s">
        <v>57</v>
      </c>
      <c r="H23059" t="s">
        <v>46</v>
      </c>
      <c r="I23059" t="s">
        <v>47</v>
      </c>
      <c r="J23059" t="s">
        <v>48</v>
      </c>
      <c r="K23059" t="s">
        <v>49</v>
      </c>
      <c r="L23059">
        <v>1</v>
      </c>
      <c r="M23059" s="1">
        <v>41275</v>
      </c>
      <c r="N23059" s="2">
        <v>41275</v>
      </c>
      <c r="O23059" t="s">
        <v>164</v>
      </c>
      <c r="P23059">
        <v>2013</v>
      </c>
      <c r="Q23059" s="1">
        <v>41579</v>
      </c>
      <c r="R23059" s="1">
        <v>41579</v>
      </c>
      <c r="S23059">
        <v>2250000</v>
      </c>
      <c r="T23059">
        <v>0</v>
      </c>
      <c r="U23059">
        <v>0</v>
      </c>
      <c r="V23059">
        <v>0</v>
      </c>
      <c r="W23059">
        <v>0</v>
      </c>
      <c r="X23059">
        <v>0</v>
      </c>
      <c r="Y23059">
        <v>0</v>
      </c>
      <c r="Z23059">
        <v>0</v>
      </c>
      <c r="AA23059">
        <v>0</v>
      </c>
      <c r="AB23059">
        <v>0</v>
      </c>
      <c r="AC23059">
        <v>0</v>
      </c>
      <c r="AD23059">
        <v>0</v>
      </c>
      <c r="AE23059">
        <v>0</v>
      </c>
      <c r="AF23059">
        <v>0</v>
      </c>
      <c r="AG23059">
        <v>0</v>
      </c>
      <c r="AH23059">
        <v>0</v>
      </c>
      <c r="AI23059">
        <v>0</v>
      </c>
      <c r="AJ23059">
        <v>0</v>
      </c>
      <c r="AK23059">
        <v>0</v>
      </c>
      <c r="AL23059">
        <v>0</v>
      </c>
      <c r="AM23059">
        <v>0</v>
      </c>
    </row>
    <row r="23060" spans="1:39" x14ac:dyDescent="0.45">
      <c r="A23060" t="s">
        <v>86588</v>
      </c>
      <c r="B23060" t="s">
        <v>86589</v>
      </c>
      <c r="C23060" t="s">
        <v>86590</v>
      </c>
      <c r="D23060" t="s">
        <v>653</v>
      </c>
      <c r="E23060" t="s">
        <v>343</v>
      </c>
      <c r="F23060" t="s">
        <v>114</v>
      </c>
      <c r="G23060" t="s">
        <v>57</v>
      </c>
      <c r="H23060" t="s">
        <v>74</v>
      </c>
      <c r="J23060" t="s">
        <v>75</v>
      </c>
      <c r="K23060" t="s">
        <v>75</v>
      </c>
      <c r="L23060">
        <v>1</v>
      </c>
      <c r="M23060" s="1">
        <v>40878</v>
      </c>
      <c r="N23060" s="2">
        <v>40878</v>
      </c>
      <c r="O23060" t="s">
        <v>94</v>
      </c>
      <c r="P23060">
        <v>2011</v>
      </c>
      <c r="Q23060" s="1">
        <v>40848</v>
      </c>
      <c r="R23060" s="1">
        <v>40848</v>
      </c>
      <c r="S23060">
        <v>0</v>
      </c>
      <c r="T23060">
        <v>0</v>
      </c>
      <c r="U23060">
        <v>0</v>
      </c>
      <c r="V23060">
        <v>0</v>
      </c>
      <c r="W23060">
        <v>0</v>
      </c>
      <c r="X23060">
        <v>0</v>
      </c>
      <c r="Y23060">
        <v>0</v>
      </c>
      <c r="Z23060">
        <v>0</v>
      </c>
      <c r="AA23060">
        <v>0</v>
      </c>
      <c r="AB23060">
        <v>0</v>
      </c>
      <c r="AC23060">
        <v>0</v>
      </c>
      <c r="AD23060">
        <v>0</v>
      </c>
      <c r="AE23060">
        <v>0</v>
      </c>
      <c r="AF23060">
        <v>0</v>
      </c>
      <c r="AG23060">
        <v>0</v>
      </c>
      <c r="AH23060">
        <v>0</v>
      </c>
      <c r="AI23060">
        <v>0</v>
      </c>
      <c r="AJ23060">
        <v>0</v>
      </c>
      <c r="AK23060">
        <v>0</v>
      </c>
      <c r="AL23060">
        <v>0</v>
      </c>
      <c r="AM23060">
        <v>0</v>
      </c>
    </row>
    <row r="23061" spans="1:39" x14ac:dyDescent="0.45">
      <c r="A23061" t="s">
        <v>86591</v>
      </c>
      <c r="B23061" t="s">
        <v>86592</v>
      </c>
      <c r="C23061" t="s">
        <v>86593</v>
      </c>
      <c r="D23061" t="s">
        <v>13379</v>
      </c>
      <c r="E23061" t="s">
        <v>13380</v>
      </c>
      <c r="F23061" t="s">
        <v>18690</v>
      </c>
      <c r="G23061" t="s">
        <v>57</v>
      </c>
      <c r="H23061" t="s">
        <v>46</v>
      </c>
      <c r="I23061" t="s">
        <v>47</v>
      </c>
      <c r="J23061" t="s">
        <v>48</v>
      </c>
      <c r="K23061" t="s">
        <v>49</v>
      </c>
      <c r="L23061">
        <v>2</v>
      </c>
      <c r="M23061" s="1">
        <v>40909</v>
      </c>
      <c r="N23061" s="2">
        <v>40909</v>
      </c>
      <c r="O23061" t="s">
        <v>132</v>
      </c>
      <c r="P23061">
        <v>2012</v>
      </c>
      <c r="Q23061" s="1">
        <v>41355</v>
      </c>
      <c r="R23061" s="1">
        <v>41487</v>
      </c>
      <c r="S23061">
        <v>0</v>
      </c>
      <c r="T23061">
        <v>8400000</v>
      </c>
      <c r="U23061">
        <v>0</v>
      </c>
      <c r="V23061">
        <v>0</v>
      </c>
      <c r="W23061">
        <v>0</v>
      </c>
      <c r="X23061">
        <v>0</v>
      </c>
      <c r="Y23061">
        <v>0</v>
      </c>
      <c r="Z23061">
        <v>0</v>
      </c>
      <c r="AA23061">
        <v>0</v>
      </c>
      <c r="AB23061">
        <v>0</v>
      </c>
      <c r="AC23061">
        <v>0</v>
      </c>
      <c r="AD23061">
        <v>0</v>
      </c>
      <c r="AE23061">
        <v>0</v>
      </c>
      <c r="AF23061">
        <v>8400000</v>
      </c>
      <c r="AG23061">
        <v>0</v>
      </c>
      <c r="AH23061">
        <v>0</v>
      </c>
      <c r="AI23061">
        <v>0</v>
      </c>
      <c r="AJ23061">
        <v>0</v>
      </c>
      <c r="AK23061">
        <v>0</v>
      </c>
      <c r="AL23061">
        <v>0</v>
      </c>
      <c r="AM23061">
        <v>0</v>
      </c>
    </row>
    <row r="23062" spans="1:39" x14ac:dyDescent="0.45">
      <c r="A23062" t="s">
        <v>86594</v>
      </c>
      <c r="B23062" t="s">
        <v>86595</v>
      </c>
      <c r="C23062" t="s">
        <v>86596</v>
      </c>
      <c r="D23062" t="s">
        <v>86597</v>
      </c>
      <c r="E23062" t="s">
        <v>86598</v>
      </c>
      <c r="F23062" s="3">
        <v>20000</v>
      </c>
      <c r="G23062" t="s">
        <v>101</v>
      </c>
      <c r="H23062" t="s">
        <v>46</v>
      </c>
      <c r="I23062" t="s">
        <v>58</v>
      </c>
      <c r="J23062" t="s">
        <v>989</v>
      </c>
      <c r="K23062" t="s">
        <v>990</v>
      </c>
      <c r="L23062">
        <v>1</v>
      </c>
      <c r="M23062" s="1">
        <v>38718</v>
      </c>
      <c r="N23062" s="2">
        <v>38718</v>
      </c>
      <c r="O23062" t="s">
        <v>430</v>
      </c>
      <c r="P23062">
        <v>2006</v>
      </c>
      <c r="Q23062" s="1">
        <v>39507</v>
      </c>
      <c r="R23062" s="1">
        <v>39507</v>
      </c>
      <c r="S23062">
        <v>20000</v>
      </c>
      <c r="T23062">
        <v>0</v>
      </c>
      <c r="U23062">
        <v>0</v>
      </c>
      <c r="V23062">
        <v>0</v>
      </c>
      <c r="W23062">
        <v>0</v>
      </c>
      <c r="X23062">
        <v>0</v>
      </c>
      <c r="Y23062">
        <v>0</v>
      </c>
      <c r="Z23062">
        <v>0</v>
      </c>
      <c r="AA23062">
        <v>0</v>
      </c>
      <c r="AB23062">
        <v>0</v>
      </c>
      <c r="AC23062">
        <v>0</v>
      </c>
      <c r="AD23062">
        <v>0</v>
      </c>
      <c r="AE23062">
        <v>0</v>
      </c>
      <c r="AF23062">
        <v>0</v>
      </c>
      <c r="AG23062">
        <v>0</v>
      </c>
      <c r="AH23062">
        <v>0</v>
      </c>
      <c r="AI23062">
        <v>0</v>
      </c>
      <c r="AJ23062">
        <v>0</v>
      </c>
      <c r="AK23062">
        <v>0</v>
      </c>
      <c r="AL23062">
        <v>0</v>
      </c>
      <c r="AM23062">
        <v>0</v>
      </c>
    </row>
    <row r="23063" spans="1:39" x14ac:dyDescent="0.45">
      <c r="A23063" t="s">
        <v>86599</v>
      </c>
      <c r="B23063" t="s">
        <v>86600</v>
      </c>
      <c r="C23063" t="s">
        <v>86601</v>
      </c>
      <c r="D23063" t="s">
        <v>127</v>
      </c>
      <c r="E23063" t="s">
        <v>128</v>
      </c>
      <c r="F23063" t="s">
        <v>86602</v>
      </c>
      <c r="G23063" t="s">
        <v>57</v>
      </c>
      <c r="H23063" t="s">
        <v>1146</v>
      </c>
      <c r="J23063" t="s">
        <v>10700</v>
      </c>
      <c r="K23063" t="s">
        <v>86603</v>
      </c>
      <c r="L23063">
        <v>3</v>
      </c>
      <c r="M23063" s="1">
        <v>40179</v>
      </c>
      <c r="N23063" s="2">
        <v>40179</v>
      </c>
      <c r="O23063" t="s">
        <v>118</v>
      </c>
      <c r="P23063">
        <v>2010</v>
      </c>
      <c r="Q23063" s="1">
        <v>40391</v>
      </c>
      <c r="R23063" s="1">
        <v>40866</v>
      </c>
      <c r="S23063">
        <v>450769</v>
      </c>
      <c r="T23063">
        <v>2715200</v>
      </c>
      <c r="U23063">
        <v>0</v>
      </c>
      <c r="V23063">
        <v>0</v>
      </c>
      <c r="W23063">
        <v>0</v>
      </c>
      <c r="X23063">
        <v>0</v>
      </c>
      <c r="Y23063">
        <v>0</v>
      </c>
      <c r="Z23063">
        <v>0</v>
      </c>
      <c r="AA23063">
        <v>0</v>
      </c>
      <c r="AB23063">
        <v>0</v>
      </c>
      <c r="AC23063">
        <v>0</v>
      </c>
      <c r="AD23063">
        <v>0</v>
      </c>
      <c r="AE23063">
        <v>0</v>
      </c>
      <c r="AF23063">
        <v>0</v>
      </c>
      <c r="AG23063">
        <v>0</v>
      </c>
      <c r="AH23063">
        <v>0</v>
      </c>
      <c r="AI23063">
        <v>0</v>
      </c>
      <c r="AJ23063">
        <v>0</v>
      </c>
      <c r="AK23063">
        <v>0</v>
      </c>
      <c r="AL23063">
        <v>0</v>
      </c>
      <c r="AM23063">
        <v>0</v>
      </c>
    </row>
    <row r="23064" spans="1:39" x14ac:dyDescent="0.45">
      <c r="A23064" t="s">
        <v>86604</v>
      </c>
      <c r="B23064" t="s">
        <v>86605</v>
      </c>
      <c r="C23064" t="s">
        <v>86606</v>
      </c>
      <c r="D23064" t="s">
        <v>86607</v>
      </c>
      <c r="E23064" t="s">
        <v>15802</v>
      </c>
      <c r="F23064" t="s">
        <v>10857</v>
      </c>
      <c r="G23064" t="s">
        <v>101</v>
      </c>
      <c r="H23064" t="s">
        <v>46</v>
      </c>
      <c r="I23064" t="s">
        <v>115</v>
      </c>
      <c r="J23064" t="s">
        <v>334</v>
      </c>
      <c r="K23064" t="s">
        <v>334</v>
      </c>
      <c r="L23064">
        <v>1</v>
      </c>
      <c r="M23064" s="1">
        <v>40634</v>
      </c>
      <c r="N23064" s="2">
        <v>40634</v>
      </c>
      <c r="O23064" t="s">
        <v>76</v>
      </c>
      <c r="P23064">
        <v>2011</v>
      </c>
      <c r="Q23064" s="1">
        <v>41017</v>
      </c>
      <c r="R23064" s="1">
        <v>41017</v>
      </c>
      <c r="S23064">
        <v>410000</v>
      </c>
      <c r="T23064">
        <v>0</v>
      </c>
      <c r="U23064">
        <v>0</v>
      </c>
      <c r="V23064">
        <v>0</v>
      </c>
      <c r="W23064">
        <v>0</v>
      </c>
      <c r="X23064">
        <v>0</v>
      </c>
      <c r="Y23064">
        <v>0</v>
      </c>
      <c r="Z23064">
        <v>0</v>
      </c>
      <c r="AA23064">
        <v>0</v>
      </c>
      <c r="AB23064">
        <v>0</v>
      </c>
      <c r="AC23064">
        <v>0</v>
      </c>
      <c r="AD23064">
        <v>0</v>
      </c>
      <c r="AE23064">
        <v>0</v>
      </c>
      <c r="AF23064">
        <v>0</v>
      </c>
      <c r="AG23064">
        <v>0</v>
      </c>
      <c r="AH23064">
        <v>0</v>
      </c>
      <c r="AI23064">
        <v>0</v>
      </c>
      <c r="AJ23064">
        <v>0</v>
      </c>
      <c r="AK23064">
        <v>0</v>
      </c>
      <c r="AL23064">
        <v>0</v>
      </c>
      <c r="AM23064">
        <v>0</v>
      </c>
    </row>
    <row r="23065" spans="1:39" x14ac:dyDescent="0.45">
      <c r="A23065" t="s">
        <v>86608</v>
      </c>
      <c r="B23065" t="s">
        <v>86609</v>
      </c>
      <c r="C23065" t="s">
        <v>86610</v>
      </c>
      <c r="D23065" t="s">
        <v>54</v>
      </c>
      <c r="E23065" t="s">
        <v>55</v>
      </c>
      <c r="F23065" s="3">
        <v>25000</v>
      </c>
      <c r="G23065" t="s">
        <v>57</v>
      </c>
      <c r="L23065">
        <v>1</v>
      </c>
      <c r="M23065" s="1">
        <v>41275</v>
      </c>
      <c r="N23065" s="2">
        <v>41275</v>
      </c>
      <c r="O23065" t="s">
        <v>164</v>
      </c>
      <c r="P23065">
        <v>2013</v>
      </c>
      <c r="Q23065" s="1">
        <v>41799</v>
      </c>
      <c r="R23065" s="1">
        <v>41799</v>
      </c>
      <c r="S23065">
        <v>25000</v>
      </c>
      <c r="T23065">
        <v>0</v>
      </c>
      <c r="U23065">
        <v>0</v>
      </c>
      <c r="V23065">
        <v>0</v>
      </c>
      <c r="W23065">
        <v>0</v>
      </c>
      <c r="X23065">
        <v>0</v>
      </c>
      <c r="Y23065">
        <v>0</v>
      </c>
      <c r="Z23065">
        <v>0</v>
      </c>
      <c r="AA23065">
        <v>0</v>
      </c>
      <c r="AB23065">
        <v>0</v>
      </c>
      <c r="AC23065">
        <v>0</v>
      </c>
      <c r="AD23065">
        <v>0</v>
      </c>
      <c r="AE23065">
        <v>0</v>
      </c>
      <c r="AF23065">
        <v>0</v>
      </c>
      <c r="AG23065">
        <v>0</v>
      </c>
      <c r="AH23065">
        <v>0</v>
      </c>
      <c r="AI23065">
        <v>0</v>
      </c>
      <c r="AJ23065">
        <v>0</v>
      </c>
      <c r="AK23065">
        <v>0</v>
      </c>
      <c r="AL23065">
        <v>0</v>
      </c>
      <c r="AM23065">
        <v>0</v>
      </c>
    </row>
    <row r="23066" spans="1:39" x14ac:dyDescent="0.45">
      <c r="A23066" t="s">
        <v>86611</v>
      </c>
      <c r="B23066" t="s">
        <v>86612</v>
      </c>
      <c r="C23066" t="s">
        <v>86613</v>
      </c>
      <c r="D23066" t="s">
        <v>86614</v>
      </c>
      <c r="E23066" t="s">
        <v>6312</v>
      </c>
      <c r="F23066" s="3">
        <v>9791</v>
      </c>
      <c r="G23066" t="s">
        <v>57</v>
      </c>
      <c r="H23066" t="s">
        <v>260</v>
      </c>
      <c r="I23066" t="s">
        <v>261</v>
      </c>
      <c r="J23066" t="s">
        <v>262</v>
      </c>
      <c r="K23066" t="s">
        <v>6349</v>
      </c>
      <c r="L23066">
        <v>1</v>
      </c>
      <c r="M23066" s="1">
        <v>40909</v>
      </c>
      <c r="N23066" s="2">
        <v>40909</v>
      </c>
      <c r="O23066" t="s">
        <v>132</v>
      </c>
      <c r="P23066">
        <v>2012</v>
      </c>
      <c r="Q23066" s="1">
        <v>40909</v>
      </c>
      <c r="R23066" s="1">
        <v>40909</v>
      </c>
      <c r="S23066">
        <v>9791</v>
      </c>
      <c r="T23066">
        <v>0</v>
      </c>
      <c r="U23066">
        <v>0</v>
      </c>
      <c r="V23066">
        <v>0</v>
      </c>
      <c r="W23066">
        <v>0</v>
      </c>
      <c r="X23066">
        <v>0</v>
      </c>
      <c r="Y23066">
        <v>0</v>
      </c>
      <c r="Z23066">
        <v>0</v>
      </c>
      <c r="AA23066">
        <v>0</v>
      </c>
      <c r="AB23066">
        <v>0</v>
      </c>
      <c r="AC23066">
        <v>0</v>
      </c>
      <c r="AD23066">
        <v>0</v>
      </c>
      <c r="AE23066">
        <v>0</v>
      </c>
      <c r="AF23066">
        <v>0</v>
      </c>
      <c r="AG23066">
        <v>0</v>
      </c>
      <c r="AH23066">
        <v>0</v>
      </c>
      <c r="AI23066">
        <v>0</v>
      </c>
      <c r="AJ23066">
        <v>0</v>
      </c>
      <c r="AK23066">
        <v>0</v>
      </c>
      <c r="AL23066">
        <v>0</v>
      </c>
      <c r="AM23066">
        <v>0</v>
      </c>
    </row>
    <row r="23067" spans="1:39" x14ac:dyDescent="0.45">
      <c r="A23067" t="s">
        <v>86615</v>
      </c>
      <c r="B23067" t="s">
        <v>86616</v>
      </c>
      <c r="C23067" t="s">
        <v>86617</v>
      </c>
      <c r="D23067" t="s">
        <v>86618</v>
      </c>
      <c r="E23067" t="s">
        <v>4905</v>
      </c>
      <c r="F23067" t="s">
        <v>317</v>
      </c>
      <c r="G23067" t="s">
        <v>45</v>
      </c>
      <c r="H23067" t="s">
        <v>46</v>
      </c>
      <c r="I23067" t="s">
        <v>58</v>
      </c>
      <c r="J23067" t="s">
        <v>198</v>
      </c>
      <c r="K23067" t="s">
        <v>199</v>
      </c>
      <c r="L23067">
        <v>1</v>
      </c>
      <c r="M23067" s="1">
        <v>41145</v>
      </c>
      <c r="N23067" s="2">
        <v>41122</v>
      </c>
      <c r="O23067" t="s">
        <v>596</v>
      </c>
      <c r="P23067">
        <v>2012</v>
      </c>
      <c r="Q23067" s="1">
        <v>41550</v>
      </c>
      <c r="R23067" s="1">
        <v>41550</v>
      </c>
      <c r="S23067">
        <v>1800000</v>
      </c>
      <c r="T23067">
        <v>0</v>
      </c>
      <c r="U23067">
        <v>0</v>
      </c>
      <c r="V23067">
        <v>0</v>
      </c>
      <c r="W23067">
        <v>0</v>
      </c>
      <c r="X23067">
        <v>0</v>
      </c>
      <c r="Y23067">
        <v>0</v>
      </c>
      <c r="Z23067">
        <v>0</v>
      </c>
      <c r="AA23067">
        <v>0</v>
      </c>
      <c r="AB23067">
        <v>0</v>
      </c>
      <c r="AC23067">
        <v>0</v>
      </c>
      <c r="AD23067">
        <v>0</v>
      </c>
      <c r="AE23067">
        <v>0</v>
      </c>
      <c r="AF23067">
        <v>0</v>
      </c>
      <c r="AG23067">
        <v>0</v>
      </c>
      <c r="AH23067">
        <v>0</v>
      </c>
      <c r="AI23067">
        <v>0</v>
      </c>
      <c r="AJ23067">
        <v>0</v>
      </c>
      <c r="AK23067">
        <v>0</v>
      </c>
      <c r="AL23067">
        <v>0</v>
      </c>
      <c r="AM23067">
        <v>0</v>
      </c>
    </row>
    <row r="23068" spans="1:39" x14ac:dyDescent="0.45">
      <c r="A23068" t="s">
        <v>86619</v>
      </c>
      <c r="B23068" t="s">
        <v>86620</v>
      </c>
      <c r="C23068" t="s">
        <v>86621</v>
      </c>
      <c r="D23068" t="s">
        <v>86622</v>
      </c>
      <c r="E23068" t="s">
        <v>1827</v>
      </c>
      <c r="F23068" t="s">
        <v>86623</v>
      </c>
      <c r="G23068" t="s">
        <v>57</v>
      </c>
      <c r="H23068" t="s">
        <v>46</v>
      </c>
      <c r="I23068" t="s">
        <v>47</v>
      </c>
      <c r="J23068" t="s">
        <v>48</v>
      </c>
      <c r="K23068" t="s">
        <v>49</v>
      </c>
      <c r="L23068">
        <v>2</v>
      </c>
      <c r="M23068" s="1">
        <v>36892</v>
      </c>
      <c r="N23068" s="2">
        <v>36892</v>
      </c>
      <c r="O23068" t="s">
        <v>172</v>
      </c>
      <c r="P23068">
        <v>2001</v>
      </c>
      <c r="Q23068" s="1">
        <v>39484</v>
      </c>
      <c r="R23068" s="1">
        <v>41794</v>
      </c>
      <c r="S23068">
        <v>0</v>
      </c>
      <c r="T23068">
        <v>156000000</v>
      </c>
      <c r="U23068">
        <v>0</v>
      </c>
      <c r="V23068">
        <v>0</v>
      </c>
      <c r="W23068">
        <v>0</v>
      </c>
      <c r="X23068">
        <v>0</v>
      </c>
      <c r="Y23068">
        <v>0</v>
      </c>
      <c r="Z23068">
        <v>0</v>
      </c>
      <c r="AA23068">
        <v>0</v>
      </c>
      <c r="AB23068">
        <v>0</v>
      </c>
      <c r="AC23068">
        <v>0</v>
      </c>
      <c r="AD23068">
        <v>0</v>
      </c>
      <c r="AE23068">
        <v>0</v>
      </c>
      <c r="AF23068">
        <v>0</v>
      </c>
      <c r="AG23068">
        <v>0</v>
      </c>
      <c r="AH23068">
        <v>0</v>
      </c>
      <c r="AI23068">
        <v>0</v>
      </c>
      <c r="AJ23068">
        <v>0</v>
      </c>
      <c r="AK23068">
        <v>0</v>
      </c>
      <c r="AL23068">
        <v>0</v>
      </c>
      <c r="AM23068">
        <v>0</v>
      </c>
    </row>
    <row r="23069" spans="1:39" x14ac:dyDescent="0.45">
      <c r="A23069" t="s">
        <v>86624</v>
      </c>
      <c r="B23069" t="s">
        <v>86625</v>
      </c>
      <c r="C23069" t="s">
        <v>86626</v>
      </c>
      <c r="D23069" t="s">
        <v>86627</v>
      </c>
      <c r="E23069" t="s">
        <v>43</v>
      </c>
      <c r="F23069" t="s">
        <v>86628</v>
      </c>
      <c r="G23069" t="s">
        <v>45</v>
      </c>
      <c r="H23069" t="s">
        <v>260</v>
      </c>
      <c r="I23069" t="s">
        <v>261</v>
      </c>
      <c r="J23069" t="s">
        <v>262</v>
      </c>
      <c r="K23069" t="s">
        <v>262</v>
      </c>
      <c r="L23069">
        <v>3</v>
      </c>
      <c r="M23069" s="1">
        <v>40162</v>
      </c>
      <c r="N23069" s="2">
        <v>40148</v>
      </c>
      <c r="O23069" t="s">
        <v>702</v>
      </c>
      <c r="P23069">
        <v>2009</v>
      </c>
      <c r="Q23069" s="1">
        <v>40162</v>
      </c>
      <c r="R23069" s="1">
        <v>40611</v>
      </c>
      <c r="S23069">
        <v>0</v>
      </c>
      <c r="T23069">
        <v>78812455</v>
      </c>
      <c r="U23069">
        <v>0</v>
      </c>
      <c r="V23069">
        <v>0</v>
      </c>
      <c r="W23069">
        <v>0</v>
      </c>
      <c r="X23069">
        <v>0</v>
      </c>
      <c r="Y23069">
        <v>0</v>
      </c>
      <c r="Z23069">
        <v>0</v>
      </c>
      <c r="AA23069">
        <v>0</v>
      </c>
      <c r="AB23069">
        <v>0</v>
      </c>
      <c r="AC23069">
        <v>0</v>
      </c>
      <c r="AD23069">
        <v>0</v>
      </c>
      <c r="AE23069">
        <v>0</v>
      </c>
      <c r="AF23069">
        <v>15049873</v>
      </c>
      <c r="AG23069">
        <v>12264150</v>
      </c>
      <c r="AH23069">
        <v>51498432</v>
      </c>
      <c r="AI23069">
        <v>0</v>
      </c>
      <c r="AJ23069">
        <v>0</v>
      </c>
      <c r="AK23069">
        <v>0</v>
      </c>
      <c r="AL23069">
        <v>0</v>
      </c>
      <c r="AM23069">
        <v>0</v>
      </c>
    </row>
    <row r="23070" spans="1:39" x14ac:dyDescent="0.45">
      <c r="A23070" t="s">
        <v>86629</v>
      </c>
      <c r="B23070" t="s">
        <v>86630</v>
      </c>
      <c r="C23070" t="s">
        <v>86631</v>
      </c>
      <c r="D23070" t="s">
        <v>86632</v>
      </c>
      <c r="E23070" t="s">
        <v>4702</v>
      </c>
      <c r="F23070" t="s">
        <v>67504</v>
      </c>
      <c r="G23070" t="s">
        <v>57</v>
      </c>
      <c r="H23070" t="s">
        <v>214</v>
      </c>
      <c r="J23070" t="s">
        <v>215</v>
      </c>
      <c r="K23070" t="s">
        <v>215</v>
      </c>
      <c r="L23070">
        <v>1</v>
      </c>
      <c r="M23070" s="1">
        <v>39600</v>
      </c>
      <c r="N23070" s="2">
        <v>39600</v>
      </c>
      <c r="O23070" t="s">
        <v>520</v>
      </c>
      <c r="P23070">
        <v>2008</v>
      </c>
      <c r="Q23070" s="1">
        <v>40659</v>
      </c>
      <c r="R23070" s="1">
        <v>40659</v>
      </c>
      <c r="S23070">
        <v>0</v>
      </c>
      <c r="T23070">
        <v>7747010</v>
      </c>
      <c r="U23070">
        <v>0</v>
      </c>
      <c r="V23070">
        <v>0</v>
      </c>
      <c r="W23070">
        <v>0</v>
      </c>
      <c r="X23070">
        <v>0</v>
      </c>
      <c r="Y23070">
        <v>0</v>
      </c>
      <c r="Z23070">
        <v>0</v>
      </c>
      <c r="AA23070">
        <v>0</v>
      </c>
      <c r="AB23070">
        <v>0</v>
      </c>
      <c r="AC23070">
        <v>0</v>
      </c>
      <c r="AD23070">
        <v>0</v>
      </c>
      <c r="AE23070">
        <v>0</v>
      </c>
      <c r="AF23070">
        <v>7747010</v>
      </c>
      <c r="AG23070">
        <v>0</v>
      </c>
      <c r="AH23070">
        <v>0</v>
      </c>
      <c r="AI23070">
        <v>0</v>
      </c>
      <c r="AJ23070">
        <v>0</v>
      </c>
      <c r="AK23070">
        <v>0</v>
      </c>
      <c r="AL23070">
        <v>0</v>
      </c>
      <c r="AM23070">
        <v>0</v>
      </c>
    </row>
    <row r="23071" spans="1:39" x14ac:dyDescent="0.45">
      <c r="A23071" t="s">
        <v>86633</v>
      </c>
      <c r="B23071" t="s">
        <v>86634</v>
      </c>
      <c r="C23071" t="s">
        <v>86635</v>
      </c>
      <c r="D23071" t="s">
        <v>86636</v>
      </c>
      <c r="E23071" t="s">
        <v>23131</v>
      </c>
      <c r="F23071" t="s">
        <v>114</v>
      </c>
      <c r="G23071" t="s">
        <v>57</v>
      </c>
      <c r="H23071" t="s">
        <v>4479</v>
      </c>
      <c r="J23071" t="s">
        <v>4480</v>
      </c>
      <c r="K23071" t="s">
        <v>4480</v>
      </c>
      <c r="L23071">
        <v>2</v>
      </c>
      <c r="M23071" s="1">
        <v>40940</v>
      </c>
      <c r="N23071" s="2">
        <v>40940</v>
      </c>
      <c r="O23071" t="s">
        <v>132</v>
      </c>
      <c r="P23071">
        <v>2012</v>
      </c>
      <c r="Q23071" s="1">
        <v>40909</v>
      </c>
      <c r="R23071" s="1">
        <v>41153</v>
      </c>
      <c r="S23071">
        <v>0</v>
      </c>
      <c r="T23071">
        <v>0</v>
      </c>
      <c r="U23071">
        <v>0</v>
      </c>
      <c r="V23071">
        <v>0</v>
      </c>
      <c r="W23071">
        <v>0</v>
      </c>
      <c r="X23071">
        <v>0</v>
      </c>
      <c r="Y23071">
        <v>0</v>
      </c>
      <c r="Z23071">
        <v>0</v>
      </c>
      <c r="AA23071">
        <v>0</v>
      </c>
      <c r="AB23071">
        <v>0</v>
      </c>
      <c r="AC23071">
        <v>0</v>
      </c>
      <c r="AD23071">
        <v>0</v>
      </c>
      <c r="AE23071">
        <v>0</v>
      </c>
      <c r="AF23071">
        <v>0</v>
      </c>
      <c r="AG23071">
        <v>0</v>
      </c>
      <c r="AH23071">
        <v>0</v>
      </c>
      <c r="AI23071">
        <v>0</v>
      </c>
      <c r="AJ23071">
        <v>0</v>
      </c>
      <c r="AK23071">
        <v>0</v>
      </c>
      <c r="AL23071">
        <v>0</v>
      </c>
      <c r="AM23071">
        <v>0</v>
      </c>
    </row>
    <row r="23072" spans="1:39" x14ac:dyDescent="0.45">
      <c r="A23072" t="s">
        <v>86637</v>
      </c>
      <c r="B23072" t="s">
        <v>86638</v>
      </c>
      <c r="C23072" t="s">
        <v>86639</v>
      </c>
      <c r="D23072" t="s">
        <v>127</v>
      </c>
      <c r="E23072" t="s">
        <v>128</v>
      </c>
      <c r="F23072" t="s">
        <v>114</v>
      </c>
      <c r="G23072" t="s">
        <v>57</v>
      </c>
      <c r="L23072">
        <v>1</v>
      </c>
      <c r="M23072" s="1">
        <v>40940</v>
      </c>
      <c r="N23072" s="2">
        <v>40940</v>
      </c>
      <c r="O23072" t="s">
        <v>132</v>
      </c>
      <c r="P23072">
        <v>2012</v>
      </c>
      <c r="Q23072" s="1">
        <v>41061</v>
      </c>
      <c r="R23072" s="1">
        <v>41061</v>
      </c>
      <c r="S23072">
        <v>0</v>
      </c>
      <c r="T23072">
        <v>0</v>
      </c>
      <c r="U23072">
        <v>0</v>
      </c>
      <c r="V23072">
        <v>0</v>
      </c>
      <c r="W23072">
        <v>0</v>
      </c>
      <c r="X23072">
        <v>0</v>
      </c>
      <c r="Y23072">
        <v>0</v>
      </c>
      <c r="Z23072">
        <v>0</v>
      </c>
      <c r="AA23072">
        <v>0</v>
      </c>
      <c r="AB23072">
        <v>0</v>
      </c>
      <c r="AC23072">
        <v>0</v>
      </c>
      <c r="AD23072">
        <v>0</v>
      </c>
      <c r="AE23072">
        <v>0</v>
      </c>
      <c r="AF23072">
        <v>0</v>
      </c>
      <c r="AG23072">
        <v>0</v>
      </c>
      <c r="AH23072">
        <v>0</v>
      </c>
      <c r="AI23072">
        <v>0</v>
      </c>
      <c r="AJ23072">
        <v>0</v>
      </c>
      <c r="AK23072">
        <v>0</v>
      </c>
      <c r="AL23072">
        <v>0</v>
      </c>
      <c r="AM23072">
        <v>0</v>
      </c>
    </row>
    <row r="23073" spans="1:39" x14ac:dyDescent="0.45">
      <c r="A23073" t="s">
        <v>86640</v>
      </c>
      <c r="B23073" t="s">
        <v>86641</v>
      </c>
      <c r="C23073" t="s">
        <v>86642</v>
      </c>
      <c r="D23073" t="s">
        <v>107</v>
      </c>
      <c r="E23073" t="s">
        <v>108</v>
      </c>
      <c r="F23073" t="s">
        <v>234</v>
      </c>
      <c r="G23073" t="s">
        <v>101</v>
      </c>
      <c r="H23073" t="s">
        <v>46</v>
      </c>
      <c r="I23073" t="s">
        <v>58</v>
      </c>
      <c r="J23073" t="s">
        <v>198</v>
      </c>
      <c r="K23073" t="s">
        <v>199</v>
      </c>
      <c r="L23073">
        <v>2</v>
      </c>
      <c r="M23073" s="1">
        <v>39448</v>
      </c>
      <c r="N23073" s="2">
        <v>39448</v>
      </c>
      <c r="O23073" t="s">
        <v>181</v>
      </c>
      <c r="P23073">
        <v>2008</v>
      </c>
      <c r="Q23073" s="1">
        <v>40026</v>
      </c>
      <c r="R23073" s="1">
        <v>40233</v>
      </c>
      <c r="S23073">
        <v>0</v>
      </c>
      <c r="T23073">
        <v>0</v>
      </c>
      <c r="U23073">
        <v>0</v>
      </c>
      <c r="V23073">
        <v>0</v>
      </c>
      <c r="W23073">
        <v>0</v>
      </c>
      <c r="X23073">
        <v>0</v>
      </c>
      <c r="Y23073">
        <v>4500000</v>
      </c>
      <c r="Z23073">
        <v>0</v>
      </c>
      <c r="AA23073">
        <v>0</v>
      </c>
      <c r="AB23073">
        <v>0</v>
      </c>
      <c r="AC23073">
        <v>0</v>
      </c>
      <c r="AD23073">
        <v>0</v>
      </c>
      <c r="AE23073">
        <v>0</v>
      </c>
      <c r="AF23073">
        <v>0</v>
      </c>
      <c r="AG23073">
        <v>0</v>
      </c>
      <c r="AH23073">
        <v>0</v>
      </c>
      <c r="AI23073">
        <v>0</v>
      </c>
      <c r="AJ23073">
        <v>0</v>
      </c>
      <c r="AK23073">
        <v>0</v>
      </c>
      <c r="AL23073">
        <v>0</v>
      </c>
      <c r="AM23073">
        <v>0</v>
      </c>
    </row>
    <row r="23074" spans="1:39" x14ac:dyDescent="0.45">
      <c r="A23074" t="s">
        <v>86643</v>
      </c>
      <c r="B23074" t="s">
        <v>86644</v>
      </c>
      <c r="C23074" t="s">
        <v>86645</v>
      </c>
      <c r="D23074" t="s">
        <v>86646</v>
      </c>
      <c r="E23074" t="s">
        <v>20222</v>
      </c>
      <c r="F23074" t="s">
        <v>114</v>
      </c>
      <c r="G23074" t="s">
        <v>57</v>
      </c>
      <c r="H23074" t="s">
        <v>46</v>
      </c>
      <c r="I23074" t="s">
        <v>58</v>
      </c>
      <c r="J23074" t="s">
        <v>198</v>
      </c>
      <c r="K23074" t="s">
        <v>731</v>
      </c>
      <c r="L23074">
        <v>1</v>
      </c>
      <c r="M23074" s="1">
        <v>40909</v>
      </c>
      <c r="N23074" s="2">
        <v>40909</v>
      </c>
      <c r="O23074" t="s">
        <v>132</v>
      </c>
      <c r="P23074">
        <v>2012</v>
      </c>
      <c r="Q23074" s="1">
        <v>41653</v>
      </c>
      <c r="R23074" s="1">
        <v>41653</v>
      </c>
      <c r="S23074">
        <v>0</v>
      </c>
      <c r="T23074">
        <v>0</v>
      </c>
      <c r="U23074">
        <v>0</v>
      </c>
      <c r="V23074">
        <v>0</v>
      </c>
      <c r="W23074">
        <v>0</v>
      </c>
      <c r="X23074">
        <v>0</v>
      </c>
      <c r="Y23074">
        <v>0</v>
      </c>
      <c r="Z23074">
        <v>0</v>
      </c>
      <c r="AA23074">
        <v>0</v>
      </c>
      <c r="AB23074">
        <v>0</v>
      </c>
      <c r="AC23074">
        <v>0</v>
      </c>
      <c r="AD23074">
        <v>0</v>
      </c>
      <c r="AE23074">
        <v>0</v>
      </c>
      <c r="AF23074">
        <v>0</v>
      </c>
      <c r="AG23074">
        <v>0</v>
      </c>
      <c r="AH23074">
        <v>0</v>
      </c>
      <c r="AI23074">
        <v>0</v>
      </c>
      <c r="AJ23074">
        <v>0</v>
      </c>
      <c r="AK23074">
        <v>0</v>
      </c>
      <c r="AL23074">
        <v>0</v>
      </c>
      <c r="AM23074">
        <v>0</v>
      </c>
    </row>
    <row r="23075" spans="1:39" x14ac:dyDescent="0.45">
      <c r="A23075" t="s">
        <v>86647</v>
      </c>
      <c r="B23075" t="s">
        <v>86648</v>
      </c>
      <c r="C23075" t="s">
        <v>86649</v>
      </c>
      <c r="D23075" t="s">
        <v>755</v>
      </c>
      <c r="E23075" t="s">
        <v>756</v>
      </c>
      <c r="F23075" t="s">
        <v>86650</v>
      </c>
      <c r="G23075" t="s">
        <v>57</v>
      </c>
      <c r="H23075" t="s">
        <v>46</v>
      </c>
      <c r="I23075" t="s">
        <v>47</v>
      </c>
      <c r="J23075" t="s">
        <v>781</v>
      </c>
      <c r="K23075" t="s">
        <v>782</v>
      </c>
      <c r="L23075">
        <v>1</v>
      </c>
      <c r="M23075" s="1">
        <v>41275</v>
      </c>
      <c r="N23075" s="2">
        <v>41275</v>
      </c>
      <c r="O23075" t="s">
        <v>164</v>
      </c>
      <c r="P23075">
        <v>2013</v>
      </c>
      <c r="Q23075" s="1">
        <v>41509</v>
      </c>
      <c r="R23075" s="1">
        <v>41509</v>
      </c>
      <c r="S23075">
        <v>0</v>
      </c>
      <c r="T23075">
        <v>0</v>
      </c>
      <c r="U23075">
        <v>0</v>
      </c>
      <c r="V23075">
        <v>0</v>
      </c>
      <c r="W23075">
        <v>0</v>
      </c>
      <c r="X23075">
        <v>0</v>
      </c>
      <c r="Y23075">
        <v>0</v>
      </c>
      <c r="Z23075">
        <v>0</v>
      </c>
      <c r="AA23075">
        <v>17190245</v>
      </c>
      <c r="AB23075">
        <v>0</v>
      </c>
      <c r="AC23075">
        <v>0</v>
      </c>
      <c r="AD23075">
        <v>0</v>
      </c>
      <c r="AE23075">
        <v>0</v>
      </c>
      <c r="AF23075">
        <v>0</v>
      </c>
      <c r="AG23075">
        <v>0</v>
      </c>
      <c r="AH23075">
        <v>0</v>
      </c>
      <c r="AI23075">
        <v>0</v>
      </c>
      <c r="AJ23075">
        <v>0</v>
      </c>
      <c r="AK23075">
        <v>0</v>
      </c>
      <c r="AL23075">
        <v>0</v>
      </c>
      <c r="AM23075">
        <v>0</v>
      </c>
    </row>
    <row r="23076" spans="1:39" x14ac:dyDescent="0.45">
      <c r="A23076" t="s">
        <v>86651</v>
      </c>
      <c r="B23076" t="s">
        <v>86652</v>
      </c>
      <c r="D23076" t="s">
        <v>37223</v>
      </c>
      <c r="E23076" t="s">
        <v>6030</v>
      </c>
      <c r="F23076" s="3">
        <v>17000</v>
      </c>
      <c r="G23076" t="s">
        <v>57</v>
      </c>
      <c r="L23076">
        <v>1</v>
      </c>
      <c r="M23076" s="1">
        <v>41275</v>
      </c>
      <c r="N23076" s="2">
        <v>41275</v>
      </c>
      <c r="O23076" t="s">
        <v>164</v>
      </c>
      <c r="P23076">
        <v>2013</v>
      </c>
      <c r="Q23076" s="1">
        <v>41365</v>
      </c>
      <c r="R23076" s="1">
        <v>41365</v>
      </c>
      <c r="S23076">
        <v>17000</v>
      </c>
      <c r="T23076">
        <v>0</v>
      </c>
      <c r="U23076">
        <v>0</v>
      </c>
      <c r="V23076">
        <v>0</v>
      </c>
      <c r="W23076">
        <v>0</v>
      </c>
      <c r="X23076">
        <v>0</v>
      </c>
      <c r="Y23076">
        <v>0</v>
      </c>
      <c r="Z23076">
        <v>0</v>
      </c>
      <c r="AA23076">
        <v>0</v>
      </c>
      <c r="AB23076">
        <v>0</v>
      </c>
      <c r="AC23076">
        <v>0</v>
      </c>
      <c r="AD23076">
        <v>0</v>
      </c>
      <c r="AE23076">
        <v>0</v>
      </c>
      <c r="AF23076">
        <v>0</v>
      </c>
      <c r="AG23076">
        <v>0</v>
      </c>
      <c r="AH23076">
        <v>0</v>
      </c>
      <c r="AI23076">
        <v>0</v>
      </c>
      <c r="AJ23076">
        <v>0</v>
      </c>
      <c r="AK23076">
        <v>0</v>
      </c>
      <c r="AL23076">
        <v>0</v>
      </c>
      <c r="AM23076">
        <v>0</v>
      </c>
    </row>
    <row r="23077" spans="1:39" x14ac:dyDescent="0.45">
      <c r="A23077" t="s">
        <v>86653</v>
      </c>
      <c r="B23077" t="s">
        <v>86654</v>
      </c>
      <c r="C23077" t="s">
        <v>86655</v>
      </c>
      <c r="D23077" t="s">
        <v>39097</v>
      </c>
      <c r="E23077" t="s">
        <v>954</v>
      </c>
      <c r="F23077" t="s">
        <v>1458</v>
      </c>
      <c r="G23077" t="s">
        <v>57</v>
      </c>
      <c r="H23077" t="s">
        <v>46</v>
      </c>
      <c r="I23077" t="s">
        <v>81</v>
      </c>
      <c r="J23077" t="s">
        <v>82</v>
      </c>
      <c r="K23077" t="s">
        <v>906</v>
      </c>
      <c r="L23077">
        <v>1</v>
      </c>
      <c r="M23077" s="1">
        <v>36892</v>
      </c>
      <c r="N23077" s="2">
        <v>36892</v>
      </c>
      <c r="O23077" t="s">
        <v>172</v>
      </c>
      <c r="P23077">
        <v>2001</v>
      </c>
      <c r="Q23077" s="1">
        <v>38626</v>
      </c>
      <c r="R23077" s="1">
        <v>38626</v>
      </c>
      <c r="S23077">
        <v>0</v>
      </c>
      <c r="T23077">
        <v>15000000</v>
      </c>
      <c r="U23077">
        <v>0</v>
      </c>
      <c r="V23077">
        <v>0</v>
      </c>
      <c r="W23077">
        <v>0</v>
      </c>
      <c r="X23077">
        <v>0</v>
      </c>
      <c r="Y23077">
        <v>0</v>
      </c>
      <c r="Z23077">
        <v>0</v>
      </c>
      <c r="AA23077">
        <v>0</v>
      </c>
      <c r="AB23077">
        <v>0</v>
      </c>
      <c r="AC23077">
        <v>0</v>
      </c>
      <c r="AD23077">
        <v>0</v>
      </c>
      <c r="AE23077">
        <v>0</v>
      </c>
      <c r="AF23077">
        <v>0</v>
      </c>
      <c r="AG23077">
        <v>15000000</v>
      </c>
      <c r="AH23077">
        <v>0</v>
      </c>
      <c r="AI23077">
        <v>0</v>
      </c>
      <c r="AJ23077">
        <v>0</v>
      </c>
      <c r="AK23077">
        <v>0</v>
      </c>
      <c r="AL23077">
        <v>0</v>
      </c>
      <c r="AM23077">
        <v>0</v>
      </c>
    </row>
    <row r="23078" spans="1:39" x14ac:dyDescent="0.45">
      <c r="A23078" t="s">
        <v>86656</v>
      </c>
      <c r="B23078" t="s">
        <v>86657</v>
      </c>
      <c r="C23078" t="s">
        <v>86658</v>
      </c>
      <c r="D23078" t="s">
        <v>86659</v>
      </c>
      <c r="E23078" t="s">
        <v>108</v>
      </c>
      <c r="F23078" t="s">
        <v>86660</v>
      </c>
      <c r="G23078" t="s">
        <v>57</v>
      </c>
      <c r="H23078" t="s">
        <v>46</v>
      </c>
      <c r="I23078" t="s">
        <v>58</v>
      </c>
      <c r="J23078" t="s">
        <v>198</v>
      </c>
      <c r="K23078" t="s">
        <v>199</v>
      </c>
      <c r="L23078">
        <v>4</v>
      </c>
      <c r="M23078" s="1">
        <v>40742</v>
      </c>
      <c r="N23078" s="2">
        <v>40725</v>
      </c>
      <c r="O23078" t="s">
        <v>250</v>
      </c>
      <c r="P23078">
        <v>2011</v>
      </c>
      <c r="Q23078" s="1">
        <v>40827</v>
      </c>
      <c r="R23078" s="1">
        <v>41263</v>
      </c>
      <c r="S23078">
        <v>9250000</v>
      </c>
      <c r="T23078">
        <v>9530159</v>
      </c>
      <c r="U23078">
        <v>0</v>
      </c>
      <c r="V23078">
        <v>0</v>
      </c>
      <c r="W23078">
        <v>0</v>
      </c>
      <c r="X23078">
        <v>0</v>
      </c>
      <c r="Y23078">
        <v>0</v>
      </c>
      <c r="Z23078">
        <v>0</v>
      </c>
      <c r="AA23078">
        <v>0</v>
      </c>
      <c r="AB23078">
        <v>0</v>
      </c>
      <c r="AC23078">
        <v>0</v>
      </c>
      <c r="AD23078">
        <v>0</v>
      </c>
      <c r="AE23078">
        <v>0</v>
      </c>
      <c r="AF23078">
        <v>2000000</v>
      </c>
      <c r="AG23078">
        <v>7530159</v>
      </c>
      <c r="AH23078">
        <v>0</v>
      </c>
      <c r="AI23078">
        <v>0</v>
      </c>
      <c r="AJ23078">
        <v>0</v>
      </c>
      <c r="AK23078">
        <v>0</v>
      </c>
      <c r="AL23078">
        <v>0</v>
      </c>
      <c r="AM23078">
        <v>0</v>
      </c>
    </row>
    <row r="23079" spans="1:39" x14ac:dyDescent="0.45">
      <c r="A23079" t="s">
        <v>86661</v>
      </c>
      <c r="B23079" t="s">
        <v>86662</v>
      </c>
      <c r="C23079" t="s">
        <v>86663</v>
      </c>
      <c r="D23079" t="s">
        <v>228</v>
      </c>
      <c r="E23079" t="s">
        <v>229</v>
      </c>
      <c r="F23079" s="3">
        <v>40000</v>
      </c>
      <c r="G23079" t="s">
        <v>57</v>
      </c>
      <c r="H23079" t="s">
        <v>129</v>
      </c>
      <c r="J23079" t="s">
        <v>10597</v>
      </c>
      <c r="K23079" t="s">
        <v>86664</v>
      </c>
      <c r="L23079">
        <v>1</v>
      </c>
      <c r="Q23079" s="1">
        <v>40893</v>
      </c>
      <c r="R23079" s="1">
        <v>40893</v>
      </c>
      <c r="S23079">
        <v>40000</v>
      </c>
      <c r="T23079">
        <v>0</v>
      </c>
      <c r="U23079">
        <v>0</v>
      </c>
      <c r="V23079">
        <v>0</v>
      </c>
      <c r="W23079">
        <v>0</v>
      </c>
      <c r="X23079">
        <v>0</v>
      </c>
      <c r="Y23079">
        <v>0</v>
      </c>
      <c r="Z23079">
        <v>0</v>
      </c>
      <c r="AA23079">
        <v>0</v>
      </c>
      <c r="AB23079">
        <v>0</v>
      </c>
      <c r="AC23079">
        <v>0</v>
      </c>
      <c r="AD23079">
        <v>0</v>
      </c>
      <c r="AE23079">
        <v>0</v>
      </c>
      <c r="AF23079">
        <v>0</v>
      </c>
      <c r="AG23079">
        <v>0</v>
      </c>
      <c r="AH23079">
        <v>0</v>
      </c>
      <c r="AI23079">
        <v>0</v>
      </c>
      <c r="AJ23079">
        <v>0</v>
      </c>
      <c r="AK23079">
        <v>0</v>
      </c>
      <c r="AL23079">
        <v>0</v>
      </c>
      <c r="AM23079">
        <v>0</v>
      </c>
    </row>
    <row r="23080" spans="1:39" x14ac:dyDescent="0.45">
      <c r="A23080" t="s">
        <v>86665</v>
      </c>
      <c r="B23080" t="s">
        <v>86666</v>
      </c>
      <c r="C23080" t="s">
        <v>86667</v>
      </c>
      <c r="D23080" t="s">
        <v>54</v>
      </c>
      <c r="E23080" t="s">
        <v>55</v>
      </c>
      <c r="F23080" t="s">
        <v>114</v>
      </c>
      <c r="G23080" t="s">
        <v>101</v>
      </c>
      <c r="L23080">
        <v>1</v>
      </c>
      <c r="Q23080" s="1">
        <v>40413</v>
      </c>
      <c r="R23080" s="1">
        <v>40413</v>
      </c>
      <c r="S23080">
        <v>0</v>
      </c>
      <c r="T23080">
        <v>0</v>
      </c>
      <c r="U23080">
        <v>0</v>
      </c>
      <c r="V23080">
        <v>0</v>
      </c>
      <c r="W23080">
        <v>0</v>
      </c>
      <c r="X23080">
        <v>0</v>
      </c>
      <c r="Y23080">
        <v>0</v>
      </c>
      <c r="Z23080">
        <v>0</v>
      </c>
      <c r="AA23080">
        <v>0</v>
      </c>
      <c r="AB23080">
        <v>0</v>
      </c>
      <c r="AC23080">
        <v>0</v>
      </c>
      <c r="AD23080">
        <v>0</v>
      </c>
      <c r="AE23080">
        <v>0</v>
      </c>
      <c r="AF23080">
        <v>0</v>
      </c>
      <c r="AG23080">
        <v>0</v>
      </c>
      <c r="AH23080">
        <v>0</v>
      </c>
      <c r="AI23080">
        <v>0</v>
      </c>
      <c r="AJ23080">
        <v>0</v>
      </c>
      <c r="AK23080">
        <v>0</v>
      </c>
      <c r="AL23080">
        <v>0</v>
      </c>
      <c r="AM23080">
        <v>0</v>
      </c>
    </row>
    <row r="23081" spans="1:39" x14ac:dyDescent="0.45">
      <c r="A23081" t="s">
        <v>86668</v>
      </c>
      <c r="B23081" t="s">
        <v>86669</v>
      </c>
      <c r="C23081" t="s">
        <v>86670</v>
      </c>
      <c r="D23081" t="s">
        <v>86671</v>
      </c>
      <c r="E23081" t="s">
        <v>1292</v>
      </c>
      <c r="F23081" t="s">
        <v>27138</v>
      </c>
      <c r="G23081" t="s">
        <v>57</v>
      </c>
      <c r="L23081">
        <v>2</v>
      </c>
      <c r="M23081" s="1">
        <v>41263</v>
      </c>
      <c r="N23081" s="2">
        <v>41244</v>
      </c>
      <c r="O23081" t="s">
        <v>67</v>
      </c>
      <c r="P23081">
        <v>2012</v>
      </c>
      <c r="Q23081" s="1">
        <v>41244</v>
      </c>
      <c r="R23081" s="1">
        <v>41609</v>
      </c>
      <c r="S23081">
        <v>0</v>
      </c>
      <c r="T23081">
        <v>0</v>
      </c>
      <c r="U23081">
        <v>0</v>
      </c>
      <c r="V23081">
        <v>0</v>
      </c>
      <c r="W23081">
        <v>435000</v>
      </c>
      <c r="X23081">
        <v>0</v>
      </c>
      <c r="Y23081">
        <v>900000</v>
      </c>
      <c r="Z23081">
        <v>0</v>
      </c>
      <c r="AA23081">
        <v>0</v>
      </c>
      <c r="AB23081">
        <v>0</v>
      </c>
      <c r="AC23081">
        <v>0</v>
      </c>
      <c r="AD23081">
        <v>0</v>
      </c>
      <c r="AE23081">
        <v>0</v>
      </c>
      <c r="AF23081">
        <v>0</v>
      </c>
      <c r="AG23081">
        <v>0</v>
      </c>
      <c r="AH23081">
        <v>0</v>
      </c>
      <c r="AI23081">
        <v>0</v>
      </c>
      <c r="AJ23081">
        <v>0</v>
      </c>
      <c r="AK23081">
        <v>0</v>
      </c>
      <c r="AL23081">
        <v>0</v>
      </c>
      <c r="AM23081">
        <v>0</v>
      </c>
    </row>
    <row r="23082" spans="1:39" x14ac:dyDescent="0.45">
      <c r="A23082" t="s">
        <v>86672</v>
      </c>
      <c r="B23082" t="s">
        <v>86673</v>
      </c>
      <c r="C23082" t="s">
        <v>86674</v>
      </c>
      <c r="F23082" s="3">
        <v>48000</v>
      </c>
      <c r="G23082" t="s">
        <v>57</v>
      </c>
      <c r="H23082" t="s">
        <v>46</v>
      </c>
      <c r="I23082" t="s">
        <v>115</v>
      </c>
      <c r="J23082" t="s">
        <v>334</v>
      </c>
      <c r="K23082" t="s">
        <v>86675</v>
      </c>
      <c r="L23082">
        <v>1</v>
      </c>
      <c r="M23082" s="1">
        <v>40605</v>
      </c>
      <c r="N23082" s="2">
        <v>40603</v>
      </c>
      <c r="O23082" t="s">
        <v>528</v>
      </c>
      <c r="P23082">
        <v>2011</v>
      </c>
      <c r="Q23082" s="1">
        <v>41568</v>
      </c>
      <c r="R23082" s="1">
        <v>41568</v>
      </c>
      <c r="S23082">
        <v>0</v>
      </c>
      <c r="T23082">
        <v>0</v>
      </c>
      <c r="U23082">
        <v>48000</v>
      </c>
      <c r="V23082">
        <v>0</v>
      </c>
      <c r="W23082">
        <v>0</v>
      </c>
      <c r="X23082">
        <v>0</v>
      </c>
      <c r="Y23082">
        <v>0</v>
      </c>
      <c r="Z23082">
        <v>0</v>
      </c>
      <c r="AA23082">
        <v>0</v>
      </c>
      <c r="AB23082">
        <v>0</v>
      </c>
      <c r="AC23082">
        <v>0</v>
      </c>
      <c r="AD23082">
        <v>0</v>
      </c>
      <c r="AE23082">
        <v>0</v>
      </c>
      <c r="AF23082">
        <v>0</v>
      </c>
      <c r="AG23082">
        <v>0</v>
      </c>
      <c r="AH23082">
        <v>0</v>
      </c>
      <c r="AI23082">
        <v>0</v>
      </c>
      <c r="AJ23082">
        <v>0</v>
      </c>
      <c r="AK23082">
        <v>0</v>
      </c>
      <c r="AL23082">
        <v>0</v>
      </c>
      <c r="AM23082">
        <v>0</v>
      </c>
    </row>
    <row r="23083" spans="1:39" x14ac:dyDescent="0.45">
      <c r="A23083" t="s">
        <v>86676</v>
      </c>
      <c r="B23083" t="s">
        <v>86677</v>
      </c>
      <c r="C23083" t="s">
        <v>86678</v>
      </c>
      <c r="D23083" t="s">
        <v>88</v>
      </c>
      <c r="E23083" t="s">
        <v>89</v>
      </c>
      <c r="F23083" t="s">
        <v>86679</v>
      </c>
      <c r="G23083" t="s">
        <v>57</v>
      </c>
      <c r="H23083" t="s">
        <v>46</v>
      </c>
      <c r="I23083" t="s">
        <v>58</v>
      </c>
      <c r="J23083" t="s">
        <v>989</v>
      </c>
      <c r="K23083" t="s">
        <v>990</v>
      </c>
      <c r="L23083">
        <v>6</v>
      </c>
      <c r="M23083" s="1">
        <v>33239</v>
      </c>
      <c r="N23083" s="2">
        <v>33239</v>
      </c>
      <c r="O23083" t="s">
        <v>477</v>
      </c>
      <c r="P23083">
        <v>1991</v>
      </c>
      <c r="Q23083" s="1">
        <v>41653</v>
      </c>
      <c r="R23083" s="1">
        <v>41968</v>
      </c>
      <c r="S23083">
        <v>0</v>
      </c>
      <c r="T23083">
        <v>9111000</v>
      </c>
      <c r="U23083">
        <v>0</v>
      </c>
      <c r="V23083">
        <v>0</v>
      </c>
      <c r="W23083">
        <v>0</v>
      </c>
      <c r="X23083">
        <v>0</v>
      </c>
      <c r="Y23083">
        <v>0</v>
      </c>
      <c r="Z23083">
        <v>450000</v>
      </c>
      <c r="AA23083">
        <v>0</v>
      </c>
      <c r="AB23083">
        <v>0</v>
      </c>
      <c r="AC23083">
        <v>0</v>
      </c>
      <c r="AD23083">
        <v>0</v>
      </c>
      <c r="AE23083">
        <v>0</v>
      </c>
      <c r="AF23083">
        <v>0</v>
      </c>
      <c r="AG23083">
        <v>0</v>
      </c>
      <c r="AH23083">
        <v>0</v>
      </c>
      <c r="AI23083">
        <v>0</v>
      </c>
      <c r="AJ23083">
        <v>0</v>
      </c>
      <c r="AK23083">
        <v>0</v>
      </c>
      <c r="AL23083">
        <v>0</v>
      </c>
      <c r="AM23083">
        <v>0</v>
      </c>
    </row>
    <row r="23084" spans="1:39" x14ac:dyDescent="0.45">
      <c r="A23084" t="s">
        <v>86680</v>
      </c>
      <c r="B23084" t="s">
        <v>86681</v>
      </c>
      <c r="C23084" t="s">
        <v>86682</v>
      </c>
      <c r="D23084" t="s">
        <v>86683</v>
      </c>
      <c r="E23084" t="s">
        <v>22831</v>
      </c>
      <c r="F23084" t="s">
        <v>114</v>
      </c>
      <c r="G23084" t="s">
        <v>57</v>
      </c>
      <c r="H23084" t="s">
        <v>214</v>
      </c>
      <c r="J23084" t="s">
        <v>86684</v>
      </c>
      <c r="K23084" t="s">
        <v>86684</v>
      </c>
      <c r="L23084">
        <v>1</v>
      </c>
      <c r="M23084" s="1">
        <v>38626</v>
      </c>
      <c r="N23084" s="2">
        <v>38626</v>
      </c>
      <c r="O23084" t="s">
        <v>4448</v>
      </c>
      <c r="P23084">
        <v>2005</v>
      </c>
      <c r="Q23084" s="1">
        <v>39325</v>
      </c>
      <c r="R23084" s="1">
        <v>39325</v>
      </c>
      <c r="S23084">
        <v>0</v>
      </c>
      <c r="T23084">
        <v>0</v>
      </c>
      <c r="U23084">
        <v>0</v>
      </c>
      <c r="V23084">
        <v>0</v>
      </c>
      <c r="W23084">
        <v>0</v>
      </c>
      <c r="X23084">
        <v>0</v>
      </c>
      <c r="Y23084">
        <v>0</v>
      </c>
      <c r="Z23084">
        <v>0</v>
      </c>
      <c r="AA23084">
        <v>0</v>
      </c>
      <c r="AB23084">
        <v>0</v>
      </c>
      <c r="AC23084">
        <v>0</v>
      </c>
      <c r="AD23084">
        <v>0</v>
      </c>
      <c r="AE23084">
        <v>0</v>
      </c>
      <c r="AF23084">
        <v>0</v>
      </c>
      <c r="AG23084">
        <v>0</v>
      </c>
      <c r="AH23084">
        <v>0</v>
      </c>
      <c r="AI23084">
        <v>0</v>
      </c>
      <c r="AJ23084">
        <v>0</v>
      </c>
      <c r="AK23084">
        <v>0</v>
      </c>
      <c r="AL23084">
        <v>0</v>
      </c>
      <c r="AM23084">
        <v>0</v>
      </c>
    </row>
    <row r="23085" spans="1:39" x14ac:dyDescent="0.45">
      <c r="A23085" t="s">
        <v>86685</v>
      </c>
      <c r="B23085" t="s">
        <v>86686</v>
      </c>
      <c r="C23085" t="s">
        <v>86687</v>
      </c>
      <c r="D23085" t="s">
        <v>434</v>
      </c>
      <c r="E23085" t="s">
        <v>413</v>
      </c>
      <c r="F23085" s="3">
        <v>30000</v>
      </c>
      <c r="G23085" t="s">
        <v>57</v>
      </c>
      <c r="H23085" t="s">
        <v>46</v>
      </c>
      <c r="I23085" t="s">
        <v>318</v>
      </c>
      <c r="J23085" t="s">
        <v>5240</v>
      </c>
      <c r="K23085" t="s">
        <v>5240</v>
      </c>
      <c r="L23085">
        <v>1</v>
      </c>
      <c r="M23085" s="1">
        <v>41306</v>
      </c>
      <c r="N23085" s="2">
        <v>41306</v>
      </c>
      <c r="O23085" t="s">
        <v>164</v>
      </c>
      <c r="P23085">
        <v>2013</v>
      </c>
      <c r="Q23085" s="1">
        <v>41703</v>
      </c>
      <c r="R23085" s="1">
        <v>41703</v>
      </c>
      <c r="S23085">
        <v>0</v>
      </c>
      <c r="T23085">
        <v>0</v>
      </c>
      <c r="U23085">
        <v>30000</v>
      </c>
      <c r="V23085">
        <v>0</v>
      </c>
      <c r="W23085">
        <v>0</v>
      </c>
      <c r="X23085">
        <v>0</v>
      </c>
      <c r="Y23085">
        <v>0</v>
      </c>
      <c r="Z23085">
        <v>0</v>
      </c>
      <c r="AA23085">
        <v>0</v>
      </c>
      <c r="AB23085">
        <v>0</v>
      </c>
      <c r="AC23085">
        <v>0</v>
      </c>
      <c r="AD23085">
        <v>0</v>
      </c>
      <c r="AE23085">
        <v>0</v>
      </c>
      <c r="AF23085">
        <v>0</v>
      </c>
      <c r="AG23085">
        <v>0</v>
      </c>
      <c r="AH23085">
        <v>0</v>
      </c>
      <c r="AI23085">
        <v>0</v>
      </c>
      <c r="AJ23085">
        <v>0</v>
      </c>
      <c r="AK23085">
        <v>0</v>
      </c>
      <c r="AL23085">
        <v>0</v>
      </c>
      <c r="AM23085">
        <v>0</v>
      </c>
    </row>
    <row r="23086" spans="1:39" x14ac:dyDescent="0.45">
      <c r="A23086" t="s">
        <v>86688</v>
      </c>
      <c r="B23086" t="s">
        <v>86689</v>
      </c>
      <c r="C23086" t="s">
        <v>86690</v>
      </c>
      <c r="D23086" t="s">
        <v>755</v>
      </c>
      <c r="E23086" t="s">
        <v>756</v>
      </c>
      <c r="F23086" s="3">
        <v>21000</v>
      </c>
      <c r="G23086" t="s">
        <v>57</v>
      </c>
      <c r="H23086" t="s">
        <v>46</v>
      </c>
      <c r="I23086" t="s">
        <v>3634</v>
      </c>
      <c r="J23086" t="s">
        <v>3635</v>
      </c>
      <c r="K23086" t="s">
        <v>71896</v>
      </c>
      <c r="L23086">
        <v>1</v>
      </c>
      <c r="M23086" s="1">
        <v>40544</v>
      </c>
      <c r="N23086" s="2">
        <v>40544</v>
      </c>
      <c r="O23086" t="s">
        <v>528</v>
      </c>
      <c r="P23086">
        <v>2011</v>
      </c>
      <c r="Q23086" s="1">
        <v>41179</v>
      </c>
      <c r="R23086" s="1">
        <v>41179</v>
      </c>
      <c r="S23086">
        <v>0</v>
      </c>
      <c r="T23086">
        <v>21000</v>
      </c>
      <c r="U23086">
        <v>0</v>
      </c>
      <c r="V23086">
        <v>0</v>
      </c>
      <c r="W23086">
        <v>0</v>
      </c>
      <c r="X23086">
        <v>0</v>
      </c>
      <c r="Y23086">
        <v>0</v>
      </c>
      <c r="Z23086">
        <v>0</v>
      </c>
      <c r="AA23086">
        <v>0</v>
      </c>
      <c r="AB23086">
        <v>0</v>
      </c>
      <c r="AC23086">
        <v>0</v>
      </c>
      <c r="AD23086">
        <v>0</v>
      </c>
      <c r="AE23086">
        <v>0</v>
      </c>
      <c r="AF23086">
        <v>0</v>
      </c>
      <c r="AG23086">
        <v>0</v>
      </c>
      <c r="AH23086">
        <v>0</v>
      </c>
      <c r="AI23086">
        <v>0</v>
      </c>
      <c r="AJ23086">
        <v>0</v>
      </c>
      <c r="AK23086">
        <v>0</v>
      </c>
      <c r="AL23086">
        <v>0</v>
      </c>
      <c r="AM23086">
        <v>0</v>
      </c>
    </row>
    <row r="23087" spans="1:39" x14ac:dyDescent="0.45">
      <c r="A23087" t="s">
        <v>86691</v>
      </c>
      <c r="B23087" t="s">
        <v>86692</v>
      </c>
      <c r="C23087" t="s">
        <v>86693</v>
      </c>
      <c r="D23087" t="s">
        <v>54</v>
      </c>
      <c r="E23087" t="s">
        <v>55</v>
      </c>
      <c r="F23087" t="s">
        <v>41592</v>
      </c>
      <c r="G23087" t="s">
        <v>57</v>
      </c>
      <c r="H23087" t="s">
        <v>46</v>
      </c>
      <c r="I23087" t="s">
        <v>47</v>
      </c>
      <c r="J23087" t="s">
        <v>48</v>
      </c>
      <c r="K23087" t="s">
        <v>49</v>
      </c>
      <c r="L23087">
        <v>1</v>
      </c>
      <c r="M23087" s="1">
        <v>40345</v>
      </c>
      <c r="N23087" s="2">
        <v>40330</v>
      </c>
      <c r="O23087" t="s">
        <v>1166</v>
      </c>
      <c r="P23087">
        <v>2010</v>
      </c>
      <c r="Q23087" s="1">
        <v>40774</v>
      </c>
      <c r="R23087" s="1">
        <v>40774</v>
      </c>
      <c r="S23087">
        <v>670000</v>
      </c>
      <c r="T23087">
        <v>0</v>
      </c>
      <c r="U23087">
        <v>0</v>
      </c>
      <c r="V23087">
        <v>0</v>
      </c>
      <c r="W23087">
        <v>0</v>
      </c>
      <c r="X23087">
        <v>0</v>
      </c>
      <c r="Y23087">
        <v>0</v>
      </c>
      <c r="Z23087">
        <v>0</v>
      </c>
      <c r="AA23087">
        <v>0</v>
      </c>
      <c r="AB23087">
        <v>0</v>
      </c>
      <c r="AC23087">
        <v>0</v>
      </c>
      <c r="AD23087">
        <v>0</v>
      </c>
      <c r="AE23087">
        <v>0</v>
      </c>
      <c r="AF23087">
        <v>0</v>
      </c>
      <c r="AG23087">
        <v>0</v>
      </c>
      <c r="AH23087">
        <v>0</v>
      </c>
      <c r="AI23087">
        <v>0</v>
      </c>
      <c r="AJ23087">
        <v>0</v>
      </c>
      <c r="AK23087">
        <v>0</v>
      </c>
      <c r="AL23087">
        <v>0</v>
      </c>
      <c r="AM23087">
        <v>0</v>
      </c>
    </row>
    <row r="23088" spans="1:39" x14ac:dyDescent="0.45">
      <c r="A23088" t="s">
        <v>86694</v>
      </c>
      <c r="B23088" t="s">
        <v>86695</v>
      </c>
      <c r="C23088" t="s">
        <v>86696</v>
      </c>
      <c r="D23088" t="s">
        <v>247</v>
      </c>
      <c r="E23088" t="s">
        <v>248</v>
      </c>
      <c r="F23088" t="s">
        <v>114</v>
      </c>
      <c r="G23088" t="s">
        <v>57</v>
      </c>
      <c r="H23088" t="s">
        <v>74</v>
      </c>
      <c r="J23088" t="s">
        <v>75</v>
      </c>
      <c r="K23088" t="s">
        <v>2800</v>
      </c>
      <c r="L23088">
        <v>1</v>
      </c>
      <c r="M23088" s="1">
        <v>31978</v>
      </c>
      <c r="N23088" s="2">
        <v>31959</v>
      </c>
      <c r="O23088" t="s">
        <v>48842</v>
      </c>
      <c r="P23088">
        <v>1987</v>
      </c>
      <c r="Q23088" s="1">
        <v>40560</v>
      </c>
      <c r="R23088" s="1">
        <v>40560</v>
      </c>
      <c r="S23088">
        <v>0</v>
      </c>
      <c r="T23088">
        <v>0</v>
      </c>
      <c r="U23088">
        <v>0</v>
      </c>
      <c r="V23088">
        <v>0</v>
      </c>
      <c r="W23088">
        <v>0</v>
      </c>
      <c r="X23088">
        <v>0</v>
      </c>
      <c r="Y23088">
        <v>0</v>
      </c>
      <c r="Z23088">
        <v>0</v>
      </c>
      <c r="AA23088">
        <v>0</v>
      </c>
      <c r="AB23088">
        <v>0</v>
      </c>
      <c r="AC23088">
        <v>0</v>
      </c>
      <c r="AD23088">
        <v>0</v>
      </c>
      <c r="AE23088">
        <v>0</v>
      </c>
      <c r="AF23088">
        <v>0</v>
      </c>
      <c r="AG23088">
        <v>0</v>
      </c>
      <c r="AH23088">
        <v>0</v>
      </c>
      <c r="AI23088">
        <v>0</v>
      </c>
      <c r="AJ23088">
        <v>0</v>
      </c>
      <c r="AK23088">
        <v>0</v>
      </c>
      <c r="AL23088">
        <v>0</v>
      </c>
      <c r="AM23088">
        <v>0</v>
      </c>
    </row>
    <row r="23089" spans="1:39" x14ac:dyDescent="0.45">
      <c r="A23089" t="s">
        <v>86697</v>
      </c>
      <c r="B23089" t="s">
        <v>86698</v>
      </c>
      <c r="C23089" t="s">
        <v>86699</v>
      </c>
      <c r="D23089" t="s">
        <v>558</v>
      </c>
      <c r="E23089" t="s">
        <v>559</v>
      </c>
      <c r="F23089" t="s">
        <v>230</v>
      </c>
      <c r="G23089" t="s">
        <v>57</v>
      </c>
      <c r="H23089" t="s">
        <v>46</v>
      </c>
      <c r="I23089" t="s">
        <v>47</v>
      </c>
      <c r="J23089" t="s">
        <v>48</v>
      </c>
      <c r="K23089" t="s">
        <v>49</v>
      </c>
      <c r="L23089">
        <v>1</v>
      </c>
      <c r="M23089" s="1">
        <v>40544</v>
      </c>
      <c r="N23089" s="2">
        <v>40544</v>
      </c>
      <c r="O23089" t="s">
        <v>528</v>
      </c>
      <c r="P23089">
        <v>2011</v>
      </c>
      <c r="Q23089" s="1">
        <v>40637</v>
      </c>
      <c r="R23089" s="1">
        <v>40637</v>
      </c>
      <c r="S23089">
        <v>3000000</v>
      </c>
      <c r="T23089">
        <v>0</v>
      </c>
      <c r="U23089">
        <v>0</v>
      </c>
      <c r="V23089">
        <v>0</v>
      </c>
      <c r="W23089">
        <v>0</v>
      </c>
      <c r="X23089">
        <v>0</v>
      </c>
      <c r="Y23089">
        <v>0</v>
      </c>
      <c r="Z23089">
        <v>0</v>
      </c>
      <c r="AA23089">
        <v>0</v>
      </c>
      <c r="AB23089">
        <v>0</v>
      </c>
      <c r="AC23089">
        <v>0</v>
      </c>
      <c r="AD23089">
        <v>0</v>
      </c>
      <c r="AE23089">
        <v>0</v>
      </c>
      <c r="AF23089">
        <v>0</v>
      </c>
      <c r="AG23089">
        <v>0</v>
      </c>
      <c r="AH23089">
        <v>0</v>
      </c>
      <c r="AI23089">
        <v>0</v>
      </c>
      <c r="AJ23089">
        <v>0</v>
      </c>
      <c r="AK23089">
        <v>0</v>
      </c>
      <c r="AL23089">
        <v>0</v>
      </c>
      <c r="AM23089">
        <v>0</v>
      </c>
    </row>
    <row r="23090" spans="1:39" x14ac:dyDescent="0.45">
      <c r="A23090" t="s">
        <v>86700</v>
      </c>
      <c r="B23090" t="s">
        <v>86701</v>
      </c>
      <c r="C23090" t="s">
        <v>86702</v>
      </c>
      <c r="D23090" t="s">
        <v>1125</v>
      </c>
      <c r="E23090" t="s">
        <v>1126</v>
      </c>
      <c r="F23090" s="3">
        <v>25000</v>
      </c>
      <c r="G23090" t="s">
        <v>57</v>
      </c>
      <c r="H23090" t="s">
        <v>379</v>
      </c>
      <c r="J23090" t="s">
        <v>1200</v>
      </c>
      <c r="K23090" t="s">
        <v>1200</v>
      </c>
      <c r="L23090">
        <v>1</v>
      </c>
      <c r="Q23090" s="1">
        <v>41699</v>
      </c>
      <c r="R23090" s="1">
        <v>41699</v>
      </c>
      <c r="S23090">
        <v>25000</v>
      </c>
      <c r="T23090">
        <v>0</v>
      </c>
      <c r="U23090">
        <v>0</v>
      </c>
      <c r="V23090">
        <v>0</v>
      </c>
      <c r="W23090">
        <v>0</v>
      </c>
      <c r="X23090">
        <v>0</v>
      </c>
      <c r="Y23090">
        <v>0</v>
      </c>
      <c r="Z23090">
        <v>0</v>
      </c>
      <c r="AA23090">
        <v>0</v>
      </c>
      <c r="AB23090">
        <v>0</v>
      </c>
      <c r="AC23090">
        <v>0</v>
      </c>
      <c r="AD23090">
        <v>0</v>
      </c>
      <c r="AE23090">
        <v>0</v>
      </c>
      <c r="AF23090">
        <v>0</v>
      </c>
      <c r="AG23090">
        <v>0</v>
      </c>
      <c r="AH23090">
        <v>0</v>
      </c>
      <c r="AI23090">
        <v>0</v>
      </c>
      <c r="AJ23090">
        <v>0</v>
      </c>
      <c r="AK23090">
        <v>0</v>
      </c>
      <c r="AL23090">
        <v>0</v>
      </c>
      <c r="AM23090">
        <v>0</v>
      </c>
    </row>
    <row r="23091" spans="1:39" x14ac:dyDescent="0.45">
      <c r="A23091" t="s">
        <v>86703</v>
      </c>
      <c r="B23091" t="s">
        <v>86704</v>
      </c>
      <c r="C23091" t="s">
        <v>86705</v>
      </c>
      <c r="D23091" t="s">
        <v>86706</v>
      </c>
      <c r="E23091" t="s">
        <v>3956</v>
      </c>
      <c r="F23091" t="s">
        <v>532</v>
      </c>
      <c r="G23091" t="s">
        <v>57</v>
      </c>
      <c r="H23091" t="s">
        <v>46</v>
      </c>
      <c r="I23091" t="s">
        <v>58</v>
      </c>
      <c r="J23091" t="s">
        <v>198</v>
      </c>
      <c r="K23091" t="s">
        <v>731</v>
      </c>
      <c r="L23091">
        <v>2</v>
      </c>
      <c r="M23091" s="1">
        <v>41791</v>
      </c>
      <c r="N23091" s="2">
        <v>41791</v>
      </c>
      <c r="O23091" t="s">
        <v>1211</v>
      </c>
      <c r="P23091">
        <v>2014</v>
      </c>
      <c r="Q23091" s="1">
        <v>41723</v>
      </c>
      <c r="R23091" s="1">
        <v>41835</v>
      </c>
      <c r="S23091">
        <v>1450000</v>
      </c>
      <c r="T23091">
        <v>0</v>
      </c>
      <c r="U23091">
        <v>0</v>
      </c>
      <c r="V23091">
        <v>0</v>
      </c>
      <c r="W23091">
        <v>0</v>
      </c>
      <c r="X23091">
        <v>0</v>
      </c>
      <c r="Y23091">
        <v>0</v>
      </c>
      <c r="Z23091">
        <v>0</v>
      </c>
      <c r="AA23091">
        <v>0</v>
      </c>
      <c r="AB23091">
        <v>0</v>
      </c>
      <c r="AC23091">
        <v>0</v>
      </c>
      <c r="AD23091">
        <v>0</v>
      </c>
      <c r="AE23091">
        <v>0</v>
      </c>
      <c r="AF23091">
        <v>0</v>
      </c>
      <c r="AG23091">
        <v>0</v>
      </c>
      <c r="AH23091">
        <v>0</v>
      </c>
      <c r="AI23091">
        <v>0</v>
      </c>
      <c r="AJ23091">
        <v>0</v>
      </c>
      <c r="AK23091">
        <v>0</v>
      </c>
      <c r="AL23091">
        <v>0</v>
      </c>
      <c r="AM23091">
        <v>0</v>
      </c>
    </row>
    <row r="23092" spans="1:39" x14ac:dyDescent="0.45">
      <c r="A23092" t="s">
        <v>86707</v>
      </c>
      <c r="B23092" t="s">
        <v>86708</v>
      </c>
      <c r="D23092" t="s">
        <v>228</v>
      </c>
      <c r="E23092" t="s">
        <v>229</v>
      </c>
      <c r="F23092" t="s">
        <v>114</v>
      </c>
      <c r="G23092" t="s">
        <v>57</v>
      </c>
      <c r="H23092" t="s">
        <v>46</v>
      </c>
      <c r="I23092" t="s">
        <v>2923</v>
      </c>
      <c r="J23092" t="s">
        <v>2924</v>
      </c>
      <c r="K23092" t="s">
        <v>3492</v>
      </c>
      <c r="L23092">
        <v>1</v>
      </c>
      <c r="M23092" s="1">
        <v>41106</v>
      </c>
      <c r="N23092" s="2">
        <v>41091</v>
      </c>
      <c r="O23092" t="s">
        <v>596</v>
      </c>
      <c r="P23092">
        <v>2012</v>
      </c>
      <c r="Q23092" s="1">
        <v>41106</v>
      </c>
      <c r="R23092" s="1">
        <v>41106</v>
      </c>
      <c r="S23092">
        <v>0</v>
      </c>
      <c r="T23092">
        <v>0</v>
      </c>
      <c r="U23092">
        <v>0</v>
      </c>
      <c r="V23092">
        <v>0</v>
      </c>
      <c r="W23092">
        <v>0</v>
      </c>
      <c r="X23092">
        <v>0</v>
      </c>
      <c r="Y23092">
        <v>0</v>
      </c>
      <c r="Z23092">
        <v>0</v>
      </c>
      <c r="AA23092">
        <v>0</v>
      </c>
      <c r="AB23092">
        <v>0</v>
      </c>
      <c r="AC23092">
        <v>0</v>
      </c>
      <c r="AD23092">
        <v>0</v>
      </c>
      <c r="AE23092">
        <v>0</v>
      </c>
      <c r="AF23092">
        <v>0</v>
      </c>
      <c r="AG23092">
        <v>0</v>
      </c>
      <c r="AH23092">
        <v>0</v>
      </c>
      <c r="AI23092">
        <v>0</v>
      </c>
      <c r="AJ23092">
        <v>0</v>
      </c>
      <c r="AK23092">
        <v>0</v>
      </c>
      <c r="AL23092">
        <v>0</v>
      </c>
      <c r="AM23092">
        <v>0</v>
      </c>
    </row>
    <row r="23093" spans="1:39" x14ac:dyDescent="0.45">
      <c r="A23093" t="s">
        <v>86709</v>
      </c>
      <c r="B23093" t="s">
        <v>86710</v>
      </c>
      <c r="C23093" t="s">
        <v>86711</v>
      </c>
      <c r="D23093" t="s">
        <v>12387</v>
      </c>
      <c r="E23093" t="s">
        <v>2697</v>
      </c>
      <c r="F23093" s="3">
        <v>20000</v>
      </c>
      <c r="G23093" t="s">
        <v>57</v>
      </c>
      <c r="H23093" t="s">
        <v>46</v>
      </c>
      <c r="I23093" t="s">
        <v>169</v>
      </c>
      <c r="J23093" t="s">
        <v>641</v>
      </c>
      <c r="K23093" t="s">
        <v>31221</v>
      </c>
      <c r="L23093">
        <v>1</v>
      </c>
      <c r="M23093" s="1">
        <v>40594</v>
      </c>
      <c r="N23093" s="2">
        <v>40575</v>
      </c>
      <c r="O23093" t="s">
        <v>528</v>
      </c>
      <c r="P23093">
        <v>2011</v>
      </c>
      <c r="Q23093" s="1">
        <v>40695</v>
      </c>
      <c r="R23093" s="1">
        <v>40695</v>
      </c>
      <c r="S23093">
        <v>20000</v>
      </c>
      <c r="T23093">
        <v>0</v>
      </c>
      <c r="U23093">
        <v>0</v>
      </c>
      <c r="V23093">
        <v>0</v>
      </c>
      <c r="W23093">
        <v>0</v>
      </c>
      <c r="X23093">
        <v>0</v>
      </c>
      <c r="Y23093">
        <v>0</v>
      </c>
      <c r="Z23093">
        <v>0</v>
      </c>
      <c r="AA23093">
        <v>0</v>
      </c>
      <c r="AB23093">
        <v>0</v>
      </c>
      <c r="AC23093">
        <v>0</v>
      </c>
      <c r="AD23093">
        <v>0</v>
      </c>
      <c r="AE23093">
        <v>0</v>
      </c>
      <c r="AF23093">
        <v>0</v>
      </c>
      <c r="AG23093">
        <v>0</v>
      </c>
      <c r="AH23093">
        <v>0</v>
      </c>
      <c r="AI23093">
        <v>0</v>
      </c>
      <c r="AJ23093">
        <v>0</v>
      </c>
      <c r="AK23093">
        <v>0</v>
      </c>
      <c r="AL23093">
        <v>0</v>
      </c>
      <c r="AM23093">
        <v>0</v>
      </c>
    </row>
    <row r="23094" spans="1:39" x14ac:dyDescent="0.45">
      <c r="A23094" t="s">
        <v>86712</v>
      </c>
      <c r="B23094" t="s">
        <v>86713</v>
      </c>
      <c r="D23094" t="s">
        <v>228</v>
      </c>
      <c r="E23094" t="s">
        <v>229</v>
      </c>
      <c r="F23094" t="s">
        <v>37298</v>
      </c>
      <c r="G23094" t="s">
        <v>57</v>
      </c>
      <c r="H23094" t="s">
        <v>74</v>
      </c>
      <c r="J23094" t="s">
        <v>2462</v>
      </c>
      <c r="K23094" t="s">
        <v>2462</v>
      </c>
      <c r="L23094">
        <v>1</v>
      </c>
      <c r="M23094" s="1">
        <v>40909</v>
      </c>
      <c r="N23094" s="2">
        <v>40909</v>
      </c>
      <c r="O23094" t="s">
        <v>132</v>
      </c>
      <c r="P23094">
        <v>2012</v>
      </c>
      <c r="Q23094" s="1">
        <v>41729</v>
      </c>
      <c r="R23094" s="1">
        <v>41729</v>
      </c>
      <c r="S23094">
        <v>0</v>
      </c>
      <c r="T23094">
        <v>0</v>
      </c>
      <c r="U23094">
        <v>0</v>
      </c>
      <c r="V23094">
        <v>227287</v>
      </c>
      <c r="W23094">
        <v>0</v>
      </c>
      <c r="X23094">
        <v>0</v>
      </c>
      <c r="Y23094">
        <v>0</v>
      </c>
      <c r="Z23094">
        <v>0</v>
      </c>
      <c r="AA23094">
        <v>0</v>
      </c>
      <c r="AB23094">
        <v>0</v>
      </c>
      <c r="AC23094">
        <v>0</v>
      </c>
      <c r="AD23094">
        <v>0</v>
      </c>
      <c r="AE23094">
        <v>0</v>
      </c>
      <c r="AF23094">
        <v>0</v>
      </c>
      <c r="AG23094">
        <v>0</v>
      </c>
      <c r="AH23094">
        <v>0</v>
      </c>
      <c r="AI23094">
        <v>0</v>
      </c>
      <c r="AJ23094">
        <v>0</v>
      </c>
      <c r="AK23094">
        <v>0</v>
      </c>
      <c r="AL23094">
        <v>0</v>
      </c>
      <c r="AM23094">
        <v>0</v>
      </c>
    </row>
    <row r="23095" spans="1:39" x14ac:dyDescent="0.45">
      <c r="A23095" t="s">
        <v>86714</v>
      </c>
      <c r="B23095" t="s">
        <v>86715</v>
      </c>
      <c r="D23095" t="s">
        <v>755</v>
      </c>
      <c r="E23095" t="s">
        <v>756</v>
      </c>
      <c r="F23095" t="s">
        <v>714</v>
      </c>
      <c r="G23095" t="s">
        <v>57</v>
      </c>
      <c r="H23095" t="s">
        <v>46</v>
      </c>
      <c r="I23095" t="s">
        <v>205</v>
      </c>
      <c r="J23095" t="s">
        <v>16771</v>
      </c>
      <c r="K23095" t="s">
        <v>16771</v>
      </c>
      <c r="L23095">
        <v>1</v>
      </c>
      <c r="M23095" s="1">
        <v>39083</v>
      </c>
      <c r="N23095" s="2">
        <v>39083</v>
      </c>
      <c r="O23095" t="s">
        <v>110</v>
      </c>
      <c r="P23095">
        <v>2007</v>
      </c>
      <c r="Q23095" s="1">
        <v>40162</v>
      </c>
      <c r="R23095" s="1">
        <v>40162</v>
      </c>
      <c r="S23095">
        <v>0</v>
      </c>
      <c r="T23095">
        <v>250000</v>
      </c>
      <c r="U23095">
        <v>0</v>
      </c>
      <c r="V23095">
        <v>0</v>
      </c>
      <c r="W23095">
        <v>0</v>
      </c>
      <c r="X23095">
        <v>0</v>
      </c>
      <c r="Y23095">
        <v>0</v>
      </c>
      <c r="Z23095">
        <v>0</v>
      </c>
      <c r="AA23095">
        <v>0</v>
      </c>
      <c r="AB23095">
        <v>0</v>
      </c>
      <c r="AC23095">
        <v>0</v>
      </c>
      <c r="AD23095">
        <v>0</v>
      </c>
      <c r="AE23095">
        <v>0</v>
      </c>
      <c r="AF23095">
        <v>0</v>
      </c>
      <c r="AG23095">
        <v>0</v>
      </c>
      <c r="AH23095">
        <v>0</v>
      </c>
      <c r="AI23095">
        <v>0</v>
      </c>
      <c r="AJ23095">
        <v>0</v>
      </c>
      <c r="AK23095">
        <v>0</v>
      </c>
      <c r="AL23095">
        <v>0</v>
      </c>
      <c r="AM23095">
        <v>0</v>
      </c>
    </row>
    <row r="23096" spans="1:39" x14ac:dyDescent="0.45">
      <c r="A23096" t="s">
        <v>86716</v>
      </c>
      <c r="B23096" t="s">
        <v>86717</v>
      </c>
      <c r="C23096" t="s">
        <v>86718</v>
      </c>
      <c r="F23096" t="s">
        <v>114</v>
      </c>
      <c r="G23096" t="s">
        <v>57</v>
      </c>
      <c r="H23096" t="s">
        <v>46</v>
      </c>
      <c r="I23096" t="s">
        <v>58</v>
      </c>
      <c r="J23096" t="s">
        <v>59</v>
      </c>
      <c r="K23096" t="s">
        <v>59</v>
      </c>
      <c r="L23096">
        <v>1</v>
      </c>
      <c r="M23096" s="1">
        <v>41000</v>
      </c>
      <c r="N23096" s="2">
        <v>41000</v>
      </c>
      <c r="O23096" t="s">
        <v>50</v>
      </c>
      <c r="P23096">
        <v>2012</v>
      </c>
      <c r="Q23096" s="1">
        <v>41089</v>
      </c>
      <c r="R23096" s="1">
        <v>41089</v>
      </c>
      <c r="S23096">
        <v>0</v>
      </c>
      <c r="T23096">
        <v>0</v>
      </c>
      <c r="U23096">
        <v>0</v>
      </c>
      <c r="V23096">
        <v>0</v>
      </c>
      <c r="W23096">
        <v>0</v>
      </c>
      <c r="X23096">
        <v>0</v>
      </c>
      <c r="Y23096">
        <v>0</v>
      </c>
      <c r="Z23096">
        <v>0</v>
      </c>
      <c r="AA23096">
        <v>0</v>
      </c>
      <c r="AB23096">
        <v>0</v>
      </c>
      <c r="AC23096">
        <v>0</v>
      </c>
      <c r="AD23096">
        <v>0</v>
      </c>
      <c r="AE23096">
        <v>0</v>
      </c>
      <c r="AF23096">
        <v>0</v>
      </c>
      <c r="AG23096">
        <v>0</v>
      </c>
      <c r="AH23096">
        <v>0</v>
      </c>
      <c r="AI23096">
        <v>0</v>
      </c>
      <c r="AJ23096">
        <v>0</v>
      </c>
      <c r="AK23096">
        <v>0</v>
      </c>
      <c r="AL23096">
        <v>0</v>
      </c>
      <c r="AM23096">
        <v>0</v>
      </c>
    </row>
    <row r="23097" spans="1:39" x14ac:dyDescent="0.45">
      <c r="A23097" t="s">
        <v>86719</v>
      </c>
      <c r="B23097" t="s">
        <v>86720</v>
      </c>
      <c r="C23097" t="s">
        <v>86721</v>
      </c>
      <c r="D23097" t="s">
        <v>86722</v>
      </c>
      <c r="E23097" t="s">
        <v>15686</v>
      </c>
      <c r="F23097" t="s">
        <v>114</v>
      </c>
      <c r="G23097" t="s">
        <v>57</v>
      </c>
      <c r="H23097" t="s">
        <v>46</v>
      </c>
      <c r="I23097" t="s">
        <v>58</v>
      </c>
      <c r="J23097" t="s">
        <v>989</v>
      </c>
      <c r="K23097" t="s">
        <v>990</v>
      </c>
      <c r="L23097">
        <v>1</v>
      </c>
      <c r="M23097" s="1">
        <v>39264</v>
      </c>
      <c r="N23097" s="2">
        <v>39264</v>
      </c>
      <c r="O23097" t="s">
        <v>672</v>
      </c>
      <c r="P23097">
        <v>2007</v>
      </c>
      <c r="Q23097" s="1">
        <v>39264</v>
      </c>
      <c r="R23097" s="1">
        <v>39264</v>
      </c>
      <c r="S23097">
        <v>0</v>
      </c>
      <c r="T23097">
        <v>0</v>
      </c>
      <c r="U23097">
        <v>0</v>
      </c>
      <c r="V23097">
        <v>0</v>
      </c>
      <c r="W23097">
        <v>0</v>
      </c>
      <c r="X23097">
        <v>0</v>
      </c>
      <c r="Y23097">
        <v>0</v>
      </c>
      <c r="Z23097">
        <v>0</v>
      </c>
      <c r="AA23097">
        <v>0</v>
      </c>
      <c r="AB23097">
        <v>0</v>
      </c>
      <c r="AC23097">
        <v>0</v>
      </c>
      <c r="AD23097">
        <v>0</v>
      </c>
      <c r="AE23097">
        <v>0</v>
      </c>
      <c r="AF23097">
        <v>0</v>
      </c>
      <c r="AG23097">
        <v>0</v>
      </c>
      <c r="AH23097">
        <v>0</v>
      </c>
      <c r="AI23097">
        <v>0</v>
      </c>
      <c r="AJ23097">
        <v>0</v>
      </c>
      <c r="AK23097">
        <v>0</v>
      </c>
      <c r="AL23097">
        <v>0</v>
      </c>
      <c r="AM23097">
        <v>0</v>
      </c>
    </row>
    <row r="23098" spans="1:39" x14ac:dyDescent="0.45">
      <c r="A23098" t="s">
        <v>86723</v>
      </c>
      <c r="B23098" t="s">
        <v>86724</v>
      </c>
      <c r="C23098" t="s">
        <v>86725</v>
      </c>
      <c r="D23098" t="s">
        <v>653</v>
      </c>
      <c r="E23098" t="s">
        <v>343</v>
      </c>
      <c r="F23098" t="s">
        <v>86726</v>
      </c>
      <c r="G23098" t="s">
        <v>57</v>
      </c>
      <c r="L23098">
        <v>2</v>
      </c>
      <c r="M23098" s="1">
        <v>41791</v>
      </c>
      <c r="N23098" s="2">
        <v>41791</v>
      </c>
      <c r="O23098" t="s">
        <v>1211</v>
      </c>
      <c r="P23098">
        <v>2014</v>
      </c>
      <c r="Q23098" s="1">
        <v>41827</v>
      </c>
      <c r="R23098" s="1">
        <v>41953</v>
      </c>
      <c r="S23098">
        <v>13597</v>
      </c>
      <c r="T23098">
        <v>0</v>
      </c>
      <c r="U23098">
        <v>0</v>
      </c>
      <c r="V23098">
        <v>0</v>
      </c>
      <c r="W23098">
        <v>0</v>
      </c>
      <c r="X23098">
        <v>0</v>
      </c>
      <c r="Y23098">
        <v>248879</v>
      </c>
      <c r="Z23098">
        <v>0</v>
      </c>
      <c r="AA23098">
        <v>0</v>
      </c>
      <c r="AB23098">
        <v>0</v>
      </c>
      <c r="AC23098">
        <v>0</v>
      </c>
      <c r="AD23098">
        <v>0</v>
      </c>
      <c r="AE23098">
        <v>0</v>
      </c>
      <c r="AF23098">
        <v>0</v>
      </c>
      <c r="AG23098">
        <v>0</v>
      </c>
      <c r="AH23098">
        <v>0</v>
      </c>
      <c r="AI23098">
        <v>0</v>
      </c>
      <c r="AJ23098">
        <v>0</v>
      </c>
      <c r="AK23098">
        <v>0</v>
      </c>
      <c r="AL23098">
        <v>0</v>
      </c>
      <c r="AM23098">
        <v>0</v>
      </c>
    </row>
    <row r="23099" spans="1:39" x14ac:dyDescent="0.45">
      <c r="A23099" t="s">
        <v>86727</v>
      </c>
      <c r="B23099" t="s">
        <v>86728</v>
      </c>
      <c r="C23099" t="s">
        <v>86729</v>
      </c>
      <c r="D23099" t="s">
        <v>558</v>
      </c>
      <c r="E23099" t="s">
        <v>559</v>
      </c>
      <c r="F23099" t="s">
        <v>5239</v>
      </c>
      <c r="G23099" t="s">
        <v>57</v>
      </c>
      <c r="H23099" t="s">
        <v>46</v>
      </c>
      <c r="I23099" t="s">
        <v>47</v>
      </c>
      <c r="J23099" t="s">
        <v>48</v>
      </c>
      <c r="K23099" t="s">
        <v>49</v>
      </c>
      <c r="L23099">
        <v>1</v>
      </c>
      <c r="Q23099" s="1">
        <v>41180</v>
      </c>
      <c r="R23099" s="1">
        <v>41180</v>
      </c>
      <c r="S23099">
        <v>0</v>
      </c>
      <c r="T23099">
        <v>2300000</v>
      </c>
      <c r="U23099">
        <v>0</v>
      </c>
      <c r="V23099">
        <v>0</v>
      </c>
      <c r="W23099">
        <v>0</v>
      </c>
      <c r="X23099">
        <v>0</v>
      </c>
      <c r="Y23099">
        <v>0</v>
      </c>
      <c r="Z23099">
        <v>0</v>
      </c>
      <c r="AA23099">
        <v>0</v>
      </c>
      <c r="AB23099">
        <v>0</v>
      </c>
      <c r="AC23099">
        <v>0</v>
      </c>
      <c r="AD23099">
        <v>0</v>
      </c>
      <c r="AE23099">
        <v>0</v>
      </c>
      <c r="AF23099">
        <v>0</v>
      </c>
      <c r="AG23099">
        <v>0</v>
      </c>
      <c r="AH23099">
        <v>0</v>
      </c>
      <c r="AI23099">
        <v>0</v>
      </c>
      <c r="AJ23099">
        <v>0</v>
      </c>
      <c r="AK23099">
        <v>0</v>
      </c>
      <c r="AL23099">
        <v>0</v>
      </c>
      <c r="AM23099">
        <v>0</v>
      </c>
    </row>
    <row r="23100" spans="1:39" x14ac:dyDescent="0.45">
      <c r="A23100" t="s">
        <v>86730</v>
      </c>
      <c r="B23100" t="s">
        <v>86731</v>
      </c>
      <c r="C23100" t="s">
        <v>86732</v>
      </c>
      <c r="D23100" t="s">
        <v>293</v>
      </c>
      <c r="E23100" t="s">
        <v>294</v>
      </c>
      <c r="F23100" t="s">
        <v>86733</v>
      </c>
      <c r="G23100" t="s">
        <v>57</v>
      </c>
      <c r="H23100" t="s">
        <v>46</v>
      </c>
      <c r="I23100" t="s">
        <v>1258</v>
      </c>
      <c r="J23100" t="s">
        <v>1259</v>
      </c>
      <c r="K23100" t="s">
        <v>1260</v>
      </c>
      <c r="L23100">
        <v>6</v>
      </c>
      <c r="M23100" s="1">
        <v>39083</v>
      </c>
      <c r="N23100" s="2">
        <v>39083</v>
      </c>
      <c r="O23100" t="s">
        <v>110</v>
      </c>
      <c r="P23100">
        <v>2007</v>
      </c>
      <c r="Q23100" s="1">
        <v>39660</v>
      </c>
      <c r="R23100" s="1">
        <v>41717</v>
      </c>
      <c r="S23100">
        <v>0</v>
      </c>
      <c r="T23100">
        <v>146000000</v>
      </c>
      <c r="U23100">
        <v>0</v>
      </c>
      <c r="V23100">
        <v>0</v>
      </c>
      <c r="W23100">
        <v>0</v>
      </c>
      <c r="X23100">
        <v>0</v>
      </c>
      <c r="Y23100">
        <v>0</v>
      </c>
      <c r="Z23100">
        <v>0</v>
      </c>
      <c r="AA23100">
        <v>0</v>
      </c>
      <c r="AB23100">
        <v>0</v>
      </c>
      <c r="AC23100">
        <v>0</v>
      </c>
      <c r="AD23100">
        <v>0</v>
      </c>
      <c r="AE23100">
        <v>0</v>
      </c>
      <c r="AF23100">
        <v>45000000</v>
      </c>
      <c r="AG23100">
        <v>10000000</v>
      </c>
      <c r="AH23100">
        <v>25000000</v>
      </c>
      <c r="AI23100">
        <v>60000000</v>
      </c>
      <c r="AJ23100">
        <v>0</v>
      </c>
      <c r="AK23100">
        <v>0</v>
      </c>
      <c r="AL23100">
        <v>0</v>
      </c>
      <c r="AM23100">
        <v>0</v>
      </c>
    </row>
    <row r="23101" spans="1:39" x14ac:dyDescent="0.45">
      <c r="A23101" t="s">
        <v>86734</v>
      </c>
      <c r="B23101" t="s">
        <v>86735</v>
      </c>
      <c r="C23101" t="s">
        <v>86736</v>
      </c>
      <c r="F23101" t="s">
        <v>114</v>
      </c>
      <c r="G23101" t="s">
        <v>57</v>
      </c>
      <c r="H23101" t="s">
        <v>46</v>
      </c>
      <c r="I23101" t="s">
        <v>58</v>
      </c>
      <c r="J23101" t="s">
        <v>198</v>
      </c>
      <c r="K23101" t="s">
        <v>621</v>
      </c>
      <c r="L23101">
        <v>1</v>
      </c>
      <c r="Q23101" s="1">
        <v>41327</v>
      </c>
      <c r="R23101" s="1">
        <v>41327</v>
      </c>
      <c r="S23101">
        <v>0</v>
      </c>
      <c r="T23101">
        <v>0</v>
      </c>
      <c r="U23101">
        <v>0</v>
      </c>
      <c r="V23101">
        <v>0</v>
      </c>
      <c r="W23101">
        <v>0</v>
      </c>
      <c r="X23101">
        <v>0</v>
      </c>
      <c r="Y23101">
        <v>0</v>
      </c>
      <c r="Z23101">
        <v>0</v>
      </c>
      <c r="AA23101">
        <v>0</v>
      </c>
      <c r="AB23101">
        <v>0</v>
      </c>
      <c r="AC23101">
        <v>0</v>
      </c>
      <c r="AD23101">
        <v>0</v>
      </c>
      <c r="AE23101">
        <v>0</v>
      </c>
      <c r="AF23101">
        <v>0</v>
      </c>
      <c r="AG23101">
        <v>0</v>
      </c>
      <c r="AH23101">
        <v>0</v>
      </c>
      <c r="AI23101">
        <v>0</v>
      </c>
      <c r="AJ23101">
        <v>0</v>
      </c>
      <c r="AK23101">
        <v>0</v>
      </c>
      <c r="AL23101">
        <v>0</v>
      </c>
      <c r="AM23101">
        <v>0</v>
      </c>
    </row>
    <row r="23102" spans="1:39" x14ac:dyDescent="0.45">
      <c r="A23102" t="s">
        <v>86737</v>
      </c>
      <c r="B23102" t="s">
        <v>86738</v>
      </c>
      <c r="C23102" t="s">
        <v>86739</v>
      </c>
      <c r="D23102" t="s">
        <v>1343</v>
      </c>
      <c r="E23102" t="s">
        <v>1344</v>
      </c>
      <c r="F23102" t="s">
        <v>90</v>
      </c>
      <c r="G23102" t="s">
        <v>101</v>
      </c>
      <c r="H23102" t="s">
        <v>46</v>
      </c>
      <c r="I23102" t="s">
        <v>58</v>
      </c>
      <c r="J23102" t="s">
        <v>198</v>
      </c>
      <c r="K23102" t="s">
        <v>5811</v>
      </c>
      <c r="L23102">
        <v>1</v>
      </c>
      <c r="M23102" s="1">
        <v>37622</v>
      </c>
      <c r="N23102" s="2">
        <v>37622</v>
      </c>
      <c r="O23102" t="s">
        <v>854</v>
      </c>
      <c r="P23102">
        <v>2003</v>
      </c>
      <c r="Q23102" s="1">
        <v>39087</v>
      </c>
      <c r="R23102" s="1">
        <v>39087</v>
      </c>
      <c r="S23102">
        <v>0</v>
      </c>
      <c r="T23102">
        <v>7000000</v>
      </c>
      <c r="U23102">
        <v>0</v>
      </c>
      <c r="V23102">
        <v>0</v>
      </c>
      <c r="W23102">
        <v>0</v>
      </c>
      <c r="X23102">
        <v>0</v>
      </c>
      <c r="Y23102">
        <v>0</v>
      </c>
      <c r="Z23102">
        <v>0</v>
      </c>
      <c r="AA23102">
        <v>0</v>
      </c>
      <c r="AB23102">
        <v>0</v>
      </c>
      <c r="AC23102">
        <v>0</v>
      </c>
      <c r="AD23102">
        <v>0</v>
      </c>
      <c r="AE23102">
        <v>0</v>
      </c>
      <c r="AF23102">
        <v>0</v>
      </c>
      <c r="AG23102">
        <v>0</v>
      </c>
      <c r="AH23102">
        <v>7000000</v>
      </c>
      <c r="AI23102">
        <v>0</v>
      </c>
      <c r="AJ23102">
        <v>0</v>
      </c>
      <c r="AK23102">
        <v>0</v>
      </c>
      <c r="AL23102">
        <v>0</v>
      </c>
      <c r="AM23102">
        <v>0</v>
      </c>
    </row>
    <row r="23103" spans="1:39" x14ac:dyDescent="0.45">
      <c r="A23103" t="s">
        <v>86740</v>
      </c>
      <c r="B23103" t="s">
        <v>86741</v>
      </c>
      <c r="C23103" t="s">
        <v>86742</v>
      </c>
      <c r="D23103" t="s">
        <v>86743</v>
      </c>
      <c r="E23103" t="s">
        <v>559</v>
      </c>
      <c r="F23103" t="s">
        <v>964</v>
      </c>
      <c r="G23103" t="s">
        <v>57</v>
      </c>
      <c r="H23103" t="s">
        <v>4214</v>
      </c>
      <c r="J23103" t="s">
        <v>86744</v>
      </c>
      <c r="K23103" t="s">
        <v>86744</v>
      </c>
      <c r="L23103">
        <v>1</v>
      </c>
      <c r="M23103" s="1">
        <v>40330</v>
      </c>
      <c r="N23103" s="2">
        <v>40330</v>
      </c>
      <c r="O23103" t="s">
        <v>1166</v>
      </c>
      <c r="P23103">
        <v>2010</v>
      </c>
      <c r="Q23103" s="1">
        <v>40909</v>
      </c>
      <c r="R23103" s="1">
        <v>40909</v>
      </c>
      <c r="S23103">
        <v>0</v>
      </c>
      <c r="T23103">
        <v>0</v>
      </c>
      <c r="U23103">
        <v>0</v>
      </c>
      <c r="V23103">
        <v>0</v>
      </c>
      <c r="W23103">
        <v>0</v>
      </c>
      <c r="X23103">
        <v>0</v>
      </c>
      <c r="Y23103">
        <v>300000</v>
      </c>
      <c r="Z23103">
        <v>0</v>
      </c>
      <c r="AA23103">
        <v>0</v>
      </c>
      <c r="AB23103">
        <v>0</v>
      </c>
      <c r="AC23103">
        <v>0</v>
      </c>
      <c r="AD23103">
        <v>0</v>
      </c>
      <c r="AE23103">
        <v>0</v>
      </c>
      <c r="AF23103">
        <v>0</v>
      </c>
      <c r="AG23103">
        <v>0</v>
      </c>
      <c r="AH23103">
        <v>0</v>
      </c>
      <c r="AI23103">
        <v>0</v>
      </c>
      <c r="AJ23103">
        <v>0</v>
      </c>
      <c r="AK23103">
        <v>0</v>
      </c>
      <c r="AL23103">
        <v>0</v>
      </c>
      <c r="AM23103">
        <v>0</v>
      </c>
    </row>
    <row r="23104" spans="1:39" x14ac:dyDescent="0.45">
      <c r="A23104" t="s">
        <v>86745</v>
      </c>
      <c r="B23104" t="s">
        <v>86746</v>
      </c>
      <c r="C23104" t="s">
        <v>86747</v>
      </c>
      <c r="D23104" t="s">
        <v>86748</v>
      </c>
      <c r="E23104" t="s">
        <v>99</v>
      </c>
      <c r="F23104" t="s">
        <v>6228</v>
      </c>
      <c r="G23104" t="s">
        <v>57</v>
      </c>
      <c r="H23104" t="s">
        <v>496</v>
      </c>
      <c r="J23104" t="s">
        <v>2417</v>
      </c>
      <c r="K23104" t="s">
        <v>2417</v>
      </c>
      <c r="L23104">
        <v>5</v>
      </c>
      <c r="M23104" s="1">
        <v>38991</v>
      </c>
      <c r="N23104" s="2">
        <v>38991</v>
      </c>
      <c r="O23104" t="s">
        <v>1347</v>
      </c>
      <c r="P23104">
        <v>2006</v>
      </c>
      <c r="Q23104" s="1">
        <v>39448</v>
      </c>
      <c r="R23104" s="1">
        <v>41571</v>
      </c>
      <c r="S23104">
        <v>0</v>
      </c>
      <c r="T23104">
        <v>67000000</v>
      </c>
      <c r="U23104">
        <v>0</v>
      </c>
      <c r="V23104">
        <v>0</v>
      </c>
      <c r="W23104">
        <v>0</v>
      </c>
      <c r="X23104">
        <v>0</v>
      </c>
      <c r="Y23104">
        <v>0</v>
      </c>
      <c r="Z23104">
        <v>0</v>
      </c>
      <c r="AA23104">
        <v>30000000</v>
      </c>
      <c r="AB23104">
        <v>0</v>
      </c>
      <c r="AC23104">
        <v>0</v>
      </c>
      <c r="AD23104">
        <v>0</v>
      </c>
      <c r="AE23104">
        <v>0</v>
      </c>
      <c r="AF23104">
        <v>7000000</v>
      </c>
      <c r="AG23104">
        <v>6000000</v>
      </c>
      <c r="AH23104">
        <v>15000000</v>
      </c>
      <c r="AI23104">
        <v>39000000</v>
      </c>
      <c r="AJ23104">
        <v>0</v>
      </c>
      <c r="AK23104">
        <v>0</v>
      </c>
      <c r="AL23104">
        <v>0</v>
      </c>
      <c r="AM23104">
        <v>0</v>
      </c>
    </row>
    <row r="23105" spans="1:39" x14ac:dyDescent="0.45">
      <c r="A23105" t="s">
        <v>86749</v>
      </c>
      <c r="B23105" t="s">
        <v>86750</v>
      </c>
      <c r="C23105" t="s">
        <v>86751</v>
      </c>
      <c r="D23105" t="s">
        <v>127</v>
      </c>
      <c r="E23105" t="s">
        <v>128</v>
      </c>
      <c r="F23105" t="s">
        <v>532</v>
      </c>
      <c r="L23105">
        <v>2</v>
      </c>
      <c r="M23105" s="1">
        <v>41039</v>
      </c>
      <c r="N23105" s="2">
        <v>41030</v>
      </c>
      <c r="O23105" t="s">
        <v>50</v>
      </c>
      <c r="P23105">
        <v>2012</v>
      </c>
      <c r="Q23105" s="1">
        <v>41061</v>
      </c>
      <c r="R23105" s="1">
        <v>41395</v>
      </c>
      <c r="S23105">
        <v>0</v>
      </c>
      <c r="T23105">
        <v>1450000</v>
      </c>
      <c r="U23105">
        <v>0</v>
      </c>
      <c r="V23105">
        <v>0</v>
      </c>
      <c r="W23105">
        <v>0</v>
      </c>
      <c r="X23105">
        <v>0</v>
      </c>
      <c r="Y23105">
        <v>0</v>
      </c>
      <c r="Z23105">
        <v>0</v>
      </c>
      <c r="AA23105">
        <v>0</v>
      </c>
      <c r="AB23105">
        <v>0</v>
      </c>
      <c r="AC23105">
        <v>0</v>
      </c>
      <c r="AD23105">
        <v>0</v>
      </c>
      <c r="AE23105">
        <v>0</v>
      </c>
      <c r="AF23105">
        <v>550000</v>
      </c>
      <c r="AG23105">
        <v>900000</v>
      </c>
      <c r="AH23105">
        <v>0</v>
      </c>
      <c r="AI23105">
        <v>0</v>
      </c>
      <c r="AJ23105">
        <v>0</v>
      </c>
      <c r="AK23105">
        <v>0</v>
      </c>
      <c r="AL23105">
        <v>0</v>
      </c>
      <c r="AM23105">
        <v>0</v>
      </c>
    </row>
    <row r="23106" spans="1:39" x14ac:dyDescent="0.45">
      <c r="A23106" t="s">
        <v>86752</v>
      </c>
      <c r="B23106" t="s">
        <v>86753</v>
      </c>
      <c r="C23106" t="s">
        <v>86754</v>
      </c>
      <c r="D23106" t="s">
        <v>653</v>
      </c>
      <c r="E23106" t="s">
        <v>343</v>
      </c>
      <c r="F23106" t="s">
        <v>114</v>
      </c>
      <c r="G23106" t="s">
        <v>57</v>
      </c>
      <c r="H23106" t="s">
        <v>192</v>
      </c>
      <c r="J23106" t="s">
        <v>193</v>
      </c>
      <c r="K23106" t="s">
        <v>10459</v>
      </c>
      <c r="L23106">
        <v>2</v>
      </c>
      <c r="M23106" s="1">
        <v>40179</v>
      </c>
      <c r="N23106" s="2">
        <v>40179</v>
      </c>
      <c r="O23106" t="s">
        <v>118</v>
      </c>
      <c r="P23106">
        <v>2010</v>
      </c>
      <c r="Q23106" s="1">
        <v>40483</v>
      </c>
      <c r="R23106" s="1">
        <v>41585</v>
      </c>
      <c r="S23106">
        <v>0</v>
      </c>
      <c r="T23106">
        <v>0</v>
      </c>
      <c r="U23106">
        <v>0</v>
      </c>
      <c r="V23106">
        <v>0</v>
      </c>
      <c r="W23106">
        <v>0</v>
      </c>
      <c r="X23106">
        <v>0</v>
      </c>
      <c r="Y23106">
        <v>0</v>
      </c>
      <c r="Z23106">
        <v>0</v>
      </c>
      <c r="AA23106">
        <v>0</v>
      </c>
      <c r="AB23106">
        <v>0</v>
      </c>
      <c r="AC23106">
        <v>0</v>
      </c>
      <c r="AD23106">
        <v>0</v>
      </c>
      <c r="AE23106">
        <v>0</v>
      </c>
      <c r="AF23106">
        <v>0</v>
      </c>
      <c r="AG23106">
        <v>0</v>
      </c>
      <c r="AH23106">
        <v>0</v>
      </c>
      <c r="AI23106">
        <v>0</v>
      </c>
      <c r="AJ23106">
        <v>0</v>
      </c>
      <c r="AK23106">
        <v>0</v>
      </c>
      <c r="AL23106">
        <v>0</v>
      </c>
      <c r="AM23106">
        <v>0</v>
      </c>
    </row>
    <row r="23107" spans="1:39" x14ac:dyDescent="0.45">
      <c r="A23107" t="s">
        <v>86755</v>
      </c>
      <c r="B23107" t="s">
        <v>86756</v>
      </c>
      <c r="C23107" t="s">
        <v>86757</v>
      </c>
      <c r="D23107" t="s">
        <v>86758</v>
      </c>
      <c r="E23107" t="s">
        <v>8136</v>
      </c>
      <c r="F23107" t="s">
        <v>2955</v>
      </c>
      <c r="G23107" t="s">
        <v>57</v>
      </c>
      <c r="H23107" t="s">
        <v>4479</v>
      </c>
      <c r="J23107" t="s">
        <v>4480</v>
      </c>
      <c r="K23107" t="s">
        <v>4480</v>
      </c>
      <c r="L23107">
        <v>4</v>
      </c>
      <c r="M23107" s="1">
        <v>40968</v>
      </c>
      <c r="N23107" s="2">
        <v>40940</v>
      </c>
      <c r="O23107" t="s">
        <v>132</v>
      </c>
      <c r="P23107">
        <v>2012</v>
      </c>
      <c r="Q23107" s="1">
        <v>41087</v>
      </c>
      <c r="R23107" s="1">
        <v>41726</v>
      </c>
      <c r="S23107">
        <v>0</v>
      </c>
      <c r="T23107">
        <v>0</v>
      </c>
      <c r="U23107">
        <v>0</v>
      </c>
      <c r="V23107">
        <v>0</v>
      </c>
      <c r="W23107">
        <v>0</v>
      </c>
      <c r="X23107">
        <v>0</v>
      </c>
      <c r="Y23107">
        <v>4000000</v>
      </c>
      <c r="Z23107">
        <v>250000</v>
      </c>
      <c r="AA23107">
        <v>0</v>
      </c>
      <c r="AB23107">
        <v>0</v>
      </c>
      <c r="AC23107">
        <v>0</v>
      </c>
      <c r="AD23107">
        <v>0</v>
      </c>
      <c r="AE23107">
        <v>0</v>
      </c>
      <c r="AF23107">
        <v>0</v>
      </c>
      <c r="AG23107">
        <v>0</v>
      </c>
      <c r="AH23107">
        <v>0</v>
      </c>
      <c r="AI23107">
        <v>0</v>
      </c>
      <c r="AJ23107">
        <v>0</v>
      </c>
      <c r="AK23107">
        <v>0</v>
      </c>
      <c r="AL23107">
        <v>0</v>
      </c>
      <c r="AM23107">
        <v>0</v>
      </c>
    </row>
    <row r="23108" spans="1:39" x14ac:dyDescent="0.45">
      <c r="A23108" t="s">
        <v>86759</v>
      </c>
      <c r="B23108" t="s">
        <v>86760</v>
      </c>
      <c r="C23108" t="s">
        <v>86761</v>
      </c>
      <c r="F23108" t="s">
        <v>114</v>
      </c>
      <c r="G23108" t="s">
        <v>57</v>
      </c>
      <c r="H23108" t="s">
        <v>379</v>
      </c>
      <c r="J23108" t="s">
        <v>1200</v>
      </c>
      <c r="K23108" t="s">
        <v>1200</v>
      </c>
      <c r="L23108">
        <v>1</v>
      </c>
      <c r="Q23108" s="1">
        <v>41579</v>
      </c>
      <c r="R23108" s="1">
        <v>41579</v>
      </c>
      <c r="S23108">
        <v>0</v>
      </c>
      <c r="T23108">
        <v>0</v>
      </c>
      <c r="U23108">
        <v>0</v>
      </c>
      <c r="V23108">
        <v>0</v>
      </c>
      <c r="W23108">
        <v>0</v>
      </c>
      <c r="X23108">
        <v>0</v>
      </c>
      <c r="Y23108">
        <v>0</v>
      </c>
      <c r="Z23108">
        <v>0</v>
      </c>
      <c r="AA23108">
        <v>0</v>
      </c>
      <c r="AB23108">
        <v>0</v>
      </c>
      <c r="AC23108">
        <v>0</v>
      </c>
      <c r="AD23108">
        <v>0</v>
      </c>
      <c r="AE23108">
        <v>0</v>
      </c>
      <c r="AF23108">
        <v>0</v>
      </c>
      <c r="AG23108">
        <v>0</v>
      </c>
      <c r="AH23108">
        <v>0</v>
      </c>
      <c r="AI23108">
        <v>0</v>
      </c>
      <c r="AJ23108">
        <v>0</v>
      </c>
      <c r="AK23108">
        <v>0</v>
      </c>
      <c r="AL23108">
        <v>0</v>
      </c>
      <c r="AM23108">
        <v>0</v>
      </c>
    </row>
    <row r="23109" spans="1:39" x14ac:dyDescent="0.45">
      <c r="A23109" t="s">
        <v>86762</v>
      </c>
      <c r="B23109" t="s">
        <v>86763</v>
      </c>
      <c r="C23109" t="s">
        <v>86764</v>
      </c>
      <c r="F23109" s="3">
        <v>14000</v>
      </c>
      <c r="G23109" t="s">
        <v>57</v>
      </c>
      <c r="L23109">
        <v>2</v>
      </c>
      <c r="M23109" s="1">
        <v>41699</v>
      </c>
      <c r="N23109" s="2">
        <v>41699</v>
      </c>
      <c r="O23109" t="s">
        <v>84</v>
      </c>
      <c r="P23109">
        <v>2014</v>
      </c>
      <c r="Q23109" s="1">
        <v>41821</v>
      </c>
      <c r="R23109" s="1">
        <v>41899</v>
      </c>
      <c r="S23109">
        <v>14000</v>
      </c>
      <c r="T23109">
        <v>0</v>
      </c>
      <c r="U23109">
        <v>0</v>
      </c>
      <c r="V23109">
        <v>0</v>
      </c>
      <c r="W23109">
        <v>0</v>
      </c>
      <c r="X23109">
        <v>0</v>
      </c>
      <c r="Y23109">
        <v>0</v>
      </c>
      <c r="Z23109">
        <v>0</v>
      </c>
      <c r="AA23109">
        <v>0</v>
      </c>
      <c r="AB23109">
        <v>0</v>
      </c>
      <c r="AC23109">
        <v>0</v>
      </c>
      <c r="AD23109">
        <v>0</v>
      </c>
      <c r="AE23109">
        <v>0</v>
      </c>
      <c r="AF23109">
        <v>0</v>
      </c>
      <c r="AG23109">
        <v>0</v>
      </c>
      <c r="AH23109">
        <v>0</v>
      </c>
      <c r="AI23109">
        <v>0</v>
      </c>
      <c r="AJ23109">
        <v>0</v>
      </c>
      <c r="AK23109">
        <v>0</v>
      </c>
      <c r="AL23109">
        <v>0</v>
      </c>
      <c r="AM23109">
        <v>0</v>
      </c>
    </row>
    <row r="23110" spans="1:39" x14ac:dyDescent="0.45">
      <c r="A23110" t="s">
        <v>86765</v>
      </c>
      <c r="B23110" t="s">
        <v>86766</v>
      </c>
      <c r="C23110" t="s">
        <v>86767</v>
      </c>
      <c r="D23110" t="s">
        <v>86768</v>
      </c>
      <c r="E23110" t="s">
        <v>4049</v>
      </c>
      <c r="F23110" s="3">
        <v>65269</v>
      </c>
      <c r="G23110" t="s">
        <v>57</v>
      </c>
      <c r="H23110" t="s">
        <v>787</v>
      </c>
      <c r="J23110" t="s">
        <v>1427</v>
      </c>
      <c r="K23110" t="s">
        <v>1427</v>
      </c>
      <c r="L23110">
        <v>1</v>
      </c>
      <c r="M23110" s="1">
        <v>41793</v>
      </c>
      <c r="N23110" s="2">
        <v>41791</v>
      </c>
      <c r="O23110" t="s">
        <v>1211</v>
      </c>
      <c r="P23110">
        <v>2014</v>
      </c>
      <c r="Q23110" s="1">
        <v>41835</v>
      </c>
      <c r="R23110" s="1">
        <v>41835</v>
      </c>
      <c r="S23110">
        <v>65269</v>
      </c>
      <c r="T23110">
        <v>0</v>
      </c>
      <c r="U23110">
        <v>0</v>
      </c>
      <c r="V23110">
        <v>0</v>
      </c>
      <c r="W23110">
        <v>0</v>
      </c>
      <c r="X23110">
        <v>0</v>
      </c>
      <c r="Y23110">
        <v>0</v>
      </c>
      <c r="Z23110">
        <v>0</v>
      </c>
      <c r="AA23110">
        <v>0</v>
      </c>
      <c r="AB23110">
        <v>0</v>
      </c>
      <c r="AC23110">
        <v>0</v>
      </c>
      <c r="AD23110">
        <v>0</v>
      </c>
      <c r="AE23110">
        <v>0</v>
      </c>
      <c r="AF23110">
        <v>0</v>
      </c>
      <c r="AG23110">
        <v>0</v>
      </c>
      <c r="AH23110">
        <v>0</v>
      </c>
      <c r="AI23110">
        <v>0</v>
      </c>
      <c r="AJ23110">
        <v>0</v>
      </c>
      <c r="AK23110">
        <v>0</v>
      </c>
      <c r="AL23110">
        <v>0</v>
      </c>
      <c r="AM23110">
        <v>0</v>
      </c>
    </row>
    <row r="23111" spans="1:39" x14ac:dyDescent="0.45">
      <c r="A23111" t="s">
        <v>86769</v>
      </c>
      <c r="B23111" t="s">
        <v>86770</v>
      </c>
      <c r="C23111" t="s">
        <v>86771</v>
      </c>
      <c r="D23111" t="s">
        <v>86772</v>
      </c>
      <c r="E23111" t="s">
        <v>316</v>
      </c>
      <c r="F23111" t="s">
        <v>187</v>
      </c>
      <c r="G23111" t="s">
        <v>57</v>
      </c>
      <c r="H23111" t="s">
        <v>46</v>
      </c>
      <c r="I23111" t="s">
        <v>560</v>
      </c>
      <c r="J23111" t="s">
        <v>561</v>
      </c>
      <c r="K23111" t="s">
        <v>7888</v>
      </c>
      <c r="L23111">
        <v>1</v>
      </c>
      <c r="M23111" s="1">
        <v>40589</v>
      </c>
      <c r="N23111" s="2">
        <v>40575</v>
      </c>
      <c r="O23111" t="s">
        <v>528</v>
      </c>
      <c r="P23111">
        <v>2011</v>
      </c>
      <c r="Q23111" s="1">
        <v>40589</v>
      </c>
      <c r="R23111" s="1">
        <v>40589</v>
      </c>
      <c r="S23111">
        <v>500000</v>
      </c>
      <c r="T23111">
        <v>0</v>
      </c>
      <c r="U23111">
        <v>0</v>
      </c>
      <c r="V23111">
        <v>0</v>
      </c>
      <c r="W23111">
        <v>0</v>
      </c>
      <c r="X23111">
        <v>0</v>
      </c>
      <c r="Y23111">
        <v>0</v>
      </c>
      <c r="Z23111">
        <v>0</v>
      </c>
      <c r="AA23111">
        <v>0</v>
      </c>
      <c r="AB23111">
        <v>0</v>
      </c>
      <c r="AC23111">
        <v>0</v>
      </c>
      <c r="AD23111">
        <v>0</v>
      </c>
      <c r="AE23111">
        <v>0</v>
      </c>
      <c r="AF23111">
        <v>0</v>
      </c>
      <c r="AG23111">
        <v>0</v>
      </c>
      <c r="AH23111">
        <v>0</v>
      </c>
      <c r="AI23111">
        <v>0</v>
      </c>
      <c r="AJ23111">
        <v>0</v>
      </c>
      <c r="AK23111">
        <v>0</v>
      </c>
      <c r="AL23111">
        <v>0</v>
      </c>
      <c r="AM23111">
        <v>0</v>
      </c>
    </row>
    <row r="23112" spans="1:39" x14ac:dyDescent="0.45">
      <c r="A23112" t="s">
        <v>86773</v>
      </c>
      <c r="B23112" t="s">
        <v>86774</v>
      </c>
      <c r="C23112" t="s">
        <v>86775</v>
      </c>
      <c r="F23112" t="s">
        <v>222</v>
      </c>
      <c r="G23112" t="s">
        <v>57</v>
      </c>
      <c r="L23112">
        <v>1</v>
      </c>
      <c r="Q23112" s="1">
        <v>41316</v>
      </c>
      <c r="R23112" s="1">
        <v>41316</v>
      </c>
      <c r="S23112">
        <v>0</v>
      </c>
      <c r="T23112">
        <v>0</v>
      </c>
      <c r="U23112">
        <v>0</v>
      </c>
      <c r="V23112">
        <v>0</v>
      </c>
      <c r="W23112">
        <v>0</v>
      </c>
      <c r="X23112">
        <v>0</v>
      </c>
      <c r="Y23112">
        <v>0</v>
      </c>
      <c r="Z23112">
        <v>0</v>
      </c>
      <c r="AA23112">
        <v>10000000</v>
      </c>
      <c r="AB23112">
        <v>0</v>
      </c>
      <c r="AC23112">
        <v>0</v>
      </c>
      <c r="AD23112">
        <v>0</v>
      </c>
      <c r="AE23112">
        <v>0</v>
      </c>
      <c r="AF23112">
        <v>0</v>
      </c>
      <c r="AG23112">
        <v>0</v>
      </c>
      <c r="AH23112">
        <v>0</v>
      </c>
      <c r="AI23112">
        <v>0</v>
      </c>
      <c r="AJ23112">
        <v>0</v>
      </c>
      <c r="AK23112">
        <v>0</v>
      </c>
      <c r="AL23112">
        <v>0</v>
      </c>
      <c r="AM23112">
        <v>0</v>
      </c>
    </row>
    <row r="23113" spans="1:39" x14ac:dyDescent="0.45">
      <c r="A23113" t="s">
        <v>86776</v>
      </c>
      <c r="B23113" t="s">
        <v>86777</v>
      </c>
      <c r="C23113" t="s">
        <v>86778</v>
      </c>
      <c r="D23113" t="s">
        <v>86779</v>
      </c>
      <c r="E23113" t="s">
        <v>6191</v>
      </c>
      <c r="F23113" t="s">
        <v>86780</v>
      </c>
      <c r="G23113" t="s">
        <v>57</v>
      </c>
      <c r="H23113" t="s">
        <v>46</v>
      </c>
      <c r="I23113" t="s">
        <v>205</v>
      </c>
      <c r="J23113" t="s">
        <v>206</v>
      </c>
      <c r="K23113" t="s">
        <v>207</v>
      </c>
      <c r="L23113">
        <v>6</v>
      </c>
      <c r="M23113" s="1">
        <v>39814</v>
      </c>
      <c r="N23113" s="2">
        <v>39814</v>
      </c>
      <c r="O23113" t="s">
        <v>188</v>
      </c>
      <c r="P23113">
        <v>2009</v>
      </c>
      <c r="Q23113" s="1">
        <v>40301</v>
      </c>
      <c r="R23113" s="1">
        <v>41568</v>
      </c>
      <c r="S23113">
        <v>0</v>
      </c>
      <c r="T23113">
        <v>63457677</v>
      </c>
      <c r="U23113">
        <v>0</v>
      </c>
      <c r="V23113">
        <v>0</v>
      </c>
      <c r="W23113">
        <v>0</v>
      </c>
      <c r="X23113">
        <v>200011</v>
      </c>
      <c r="Y23113">
        <v>0</v>
      </c>
      <c r="Z23113">
        <v>0</v>
      </c>
      <c r="AA23113">
        <v>0</v>
      </c>
      <c r="AB23113">
        <v>0</v>
      </c>
      <c r="AC23113">
        <v>0</v>
      </c>
      <c r="AD23113">
        <v>0</v>
      </c>
      <c r="AE23113">
        <v>0</v>
      </c>
      <c r="AF23113">
        <v>2600441</v>
      </c>
      <c r="AG23113">
        <v>10857236</v>
      </c>
      <c r="AH23113">
        <v>40000000</v>
      </c>
      <c r="AI23113">
        <v>10000000</v>
      </c>
      <c r="AJ23113">
        <v>0</v>
      </c>
      <c r="AK23113">
        <v>0</v>
      </c>
      <c r="AL23113">
        <v>0</v>
      </c>
      <c r="AM23113">
        <v>0</v>
      </c>
    </row>
    <row r="23114" spans="1:39" x14ac:dyDescent="0.45">
      <c r="A23114" t="s">
        <v>86781</v>
      </c>
      <c r="B23114" t="s">
        <v>86782</v>
      </c>
      <c r="C23114" t="s">
        <v>86783</v>
      </c>
      <c r="F23114" t="s">
        <v>1047</v>
      </c>
      <c r="G23114" t="s">
        <v>57</v>
      </c>
      <c r="H23114" t="s">
        <v>1585</v>
      </c>
      <c r="J23114" t="s">
        <v>1586</v>
      </c>
      <c r="K23114" t="s">
        <v>1586</v>
      </c>
      <c r="L23114">
        <v>1</v>
      </c>
      <c r="M23114" s="1">
        <v>41493</v>
      </c>
      <c r="N23114" s="2">
        <v>41487</v>
      </c>
      <c r="O23114" t="s">
        <v>276</v>
      </c>
      <c r="P23114">
        <v>2013</v>
      </c>
      <c r="Q23114" s="1">
        <v>41128</v>
      </c>
      <c r="R23114" s="1">
        <v>41128</v>
      </c>
      <c r="S23114">
        <v>5000000</v>
      </c>
      <c r="T23114">
        <v>0</v>
      </c>
      <c r="U23114">
        <v>0</v>
      </c>
      <c r="V23114">
        <v>0</v>
      </c>
      <c r="W23114">
        <v>0</v>
      </c>
      <c r="X23114">
        <v>0</v>
      </c>
      <c r="Y23114">
        <v>0</v>
      </c>
      <c r="Z23114">
        <v>0</v>
      </c>
      <c r="AA23114">
        <v>0</v>
      </c>
      <c r="AB23114">
        <v>0</v>
      </c>
      <c r="AC23114">
        <v>0</v>
      </c>
      <c r="AD23114">
        <v>0</v>
      </c>
      <c r="AE23114">
        <v>0</v>
      </c>
      <c r="AF23114">
        <v>0</v>
      </c>
      <c r="AG23114">
        <v>0</v>
      </c>
      <c r="AH23114">
        <v>0</v>
      </c>
      <c r="AI23114">
        <v>0</v>
      </c>
      <c r="AJ23114">
        <v>0</v>
      </c>
      <c r="AK23114">
        <v>0</v>
      </c>
      <c r="AL23114">
        <v>0</v>
      </c>
      <c r="AM23114">
        <v>0</v>
      </c>
    </row>
    <row r="23115" spans="1:39" x14ac:dyDescent="0.45">
      <c r="A23115" t="s">
        <v>86784</v>
      </c>
      <c r="B23115" t="s">
        <v>86785</v>
      </c>
      <c r="C23115" t="s">
        <v>86786</v>
      </c>
      <c r="D23115" t="s">
        <v>774</v>
      </c>
      <c r="E23115" t="s">
        <v>775</v>
      </c>
      <c r="F23115" t="s">
        <v>86787</v>
      </c>
      <c r="G23115" t="s">
        <v>101</v>
      </c>
      <c r="H23115" t="s">
        <v>46</v>
      </c>
      <c r="I23115" t="s">
        <v>299</v>
      </c>
      <c r="J23115" t="s">
        <v>300</v>
      </c>
      <c r="K23115" t="s">
        <v>3811</v>
      </c>
      <c r="L23115">
        <v>3</v>
      </c>
      <c r="M23115" s="1">
        <v>36892</v>
      </c>
      <c r="N23115" s="2">
        <v>36892</v>
      </c>
      <c r="O23115" t="s">
        <v>172</v>
      </c>
      <c r="P23115">
        <v>2001</v>
      </c>
      <c r="Q23115" s="1">
        <v>39722</v>
      </c>
      <c r="R23115" s="1">
        <v>40240</v>
      </c>
      <c r="S23115">
        <v>0</v>
      </c>
      <c r="T23115">
        <v>68800000</v>
      </c>
      <c r="U23115">
        <v>0</v>
      </c>
      <c r="V23115">
        <v>0</v>
      </c>
      <c r="W23115">
        <v>0</v>
      </c>
      <c r="X23115">
        <v>20000000</v>
      </c>
      <c r="Y23115">
        <v>0</v>
      </c>
      <c r="Z23115">
        <v>0</v>
      </c>
      <c r="AA23115">
        <v>0</v>
      </c>
      <c r="AB23115">
        <v>0</v>
      </c>
      <c r="AC23115">
        <v>0</v>
      </c>
      <c r="AD23115">
        <v>0</v>
      </c>
      <c r="AE23115">
        <v>0</v>
      </c>
      <c r="AF23115">
        <v>0</v>
      </c>
      <c r="AG23115">
        <v>0</v>
      </c>
      <c r="AH23115">
        <v>0</v>
      </c>
      <c r="AI23115">
        <v>0</v>
      </c>
      <c r="AJ23115">
        <v>0</v>
      </c>
      <c r="AK23115">
        <v>0</v>
      </c>
      <c r="AL23115">
        <v>0</v>
      </c>
      <c r="AM23115">
        <v>0</v>
      </c>
    </row>
    <row r="23116" spans="1:39" x14ac:dyDescent="0.45">
      <c r="A23116" t="s">
        <v>86788</v>
      </c>
      <c r="B23116" t="s">
        <v>86789</v>
      </c>
      <c r="D23116" t="s">
        <v>88</v>
      </c>
      <c r="E23116" t="s">
        <v>89</v>
      </c>
      <c r="F23116" t="s">
        <v>109</v>
      </c>
      <c r="G23116" t="s">
        <v>45</v>
      </c>
      <c r="H23116" t="s">
        <v>46</v>
      </c>
      <c r="I23116" t="s">
        <v>58</v>
      </c>
      <c r="J23116" t="s">
        <v>198</v>
      </c>
      <c r="K23116" t="s">
        <v>1000</v>
      </c>
      <c r="L23116">
        <v>1</v>
      </c>
      <c r="M23116" s="1">
        <v>36161</v>
      </c>
      <c r="N23116" s="2">
        <v>36161</v>
      </c>
      <c r="O23116" t="s">
        <v>1121</v>
      </c>
      <c r="P23116">
        <v>1999</v>
      </c>
      <c r="Q23116" s="1">
        <v>38904</v>
      </c>
      <c r="R23116" s="1">
        <v>38904</v>
      </c>
      <c r="S23116">
        <v>0</v>
      </c>
      <c r="T23116">
        <v>2000000</v>
      </c>
      <c r="U23116">
        <v>0</v>
      </c>
      <c r="V23116">
        <v>0</v>
      </c>
      <c r="W23116">
        <v>0</v>
      </c>
      <c r="X23116">
        <v>0</v>
      </c>
      <c r="Y23116">
        <v>0</v>
      </c>
      <c r="Z23116">
        <v>0</v>
      </c>
      <c r="AA23116">
        <v>0</v>
      </c>
      <c r="AB23116">
        <v>0</v>
      </c>
      <c r="AC23116">
        <v>0</v>
      </c>
      <c r="AD23116">
        <v>0</v>
      </c>
      <c r="AE23116">
        <v>0</v>
      </c>
      <c r="AF23116">
        <v>0</v>
      </c>
      <c r="AG23116">
        <v>0</v>
      </c>
      <c r="AH23116">
        <v>2000000</v>
      </c>
      <c r="AI23116">
        <v>0</v>
      </c>
      <c r="AJ23116">
        <v>0</v>
      </c>
      <c r="AK23116">
        <v>0</v>
      </c>
      <c r="AL23116">
        <v>0</v>
      </c>
      <c r="AM23116">
        <v>0</v>
      </c>
    </row>
    <row r="23117" spans="1:39" x14ac:dyDescent="0.45">
      <c r="A23117" t="s">
        <v>86790</v>
      </c>
      <c r="B23117" t="s">
        <v>86791</v>
      </c>
      <c r="C23117" t="s">
        <v>86792</v>
      </c>
      <c r="D23117" t="s">
        <v>646</v>
      </c>
      <c r="E23117" t="s">
        <v>43</v>
      </c>
      <c r="F23117" t="s">
        <v>86793</v>
      </c>
      <c r="G23117" t="s">
        <v>57</v>
      </c>
      <c r="H23117" t="s">
        <v>214</v>
      </c>
      <c r="J23117" t="s">
        <v>215</v>
      </c>
      <c r="K23117" t="s">
        <v>215</v>
      </c>
      <c r="L23117">
        <v>1</v>
      </c>
      <c r="M23117" s="1">
        <v>39448</v>
      </c>
      <c r="N23117" s="2">
        <v>39448</v>
      </c>
      <c r="O23117" t="s">
        <v>181</v>
      </c>
      <c r="P23117">
        <v>2008</v>
      </c>
      <c r="Q23117" s="1">
        <v>40024</v>
      </c>
      <c r="R23117" s="1">
        <v>40024</v>
      </c>
      <c r="S23117">
        <v>0</v>
      </c>
      <c r="T23117">
        <v>4215900</v>
      </c>
      <c r="U23117">
        <v>0</v>
      </c>
      <c r="V23117">
        <v>0</v>
      </c>
      <c r="W23117">
        <v>0</v>
      </c>
      <c r="X23117">
        <v>0</v>
      </c>
      <c r="Y23117">
        <v>0</v>
      </c>
      <c r="Z23117">
        <v>0</v>
      </c>
      <c r="AA23117">
        <v>0</v>
      </c>
      <c r="AB23117">
        <v>0</v>
      </c>
      <c r="AC23117">
        <v>0</v>
      </c>
      <c r="AD23117">
        <v>0</v>
      </c>
      <c r="AE23117">
        <v>0</v>
      </c>
      <c r="AF23117">
        <v>0</v>
      </c>
      <c r="AG23117">
        <v>4215900</v>
      </c>
      <c r="AH23117">
        <v>0</v>
      </c>
      <c r="AI23117">
        <v>0</v>
      </c>
      <c r="AJ23117">
        <v>0</v>
      </c>
      <c r="AK23117">
        <v>0</v>
      </c>
      <c r="AL23117">
        <v>0</v>
      </c>
      <c r="AM23117">
        <v>0</v>
      </c>
    </row>
    <row r="23118" spans="1:39" x14ac:dyDescent="0.45">
      <c r="A23118" t="s">
        <v>86794</v>
      </c>
      <c r="B23118" t="s">
        <v>86795</v>
      </c>
      <c r="C23118" t="s">
        <v>86796</v>
      </c>
      <c r="D23118" t="s">
        <v>86797</v>
      </c>
      <c r="E23118" t="s">
        <v>10054</v>
      </c>
      <c r="F23118" t="s">
        <v>86798</v>
      </c>
      <c r="G23118" t="s">
        <v>57</v>
      </c>
      <c r="H23118" t="s">
        <v>1729</v>
      </c>
      <c r="J23118" t="s">
        <v>1730</v>
      </c>
      <c r="K23118" t="s">
        <v>1730</v>
      </c>
      <c r="L23118">
        <v>4</v>
      </c>
      <c r="M23118" s="1">
        <v>41100</v>
      </c>
      <c r="N23118" s="2">
        <v>41091</v>
      </c>
      <c r="O23118" t="s">
        <v>596</v>
      </c>
      <c r="P23118">
        <v>2012</v>
      </c>
      <c r="Q23118" s="1">
        <v>40909</v>
      </c>
      <c r="R23118" s="1">
        <v>41920</v>
      </c>
      <c r="S23118">
        <v>3500000</v>
      </c>
      <c r="T23118">
        <v>75000000</v>
      </c>
      <c r="U23118">
        <v>0</v>
      </c>
      <c r="V23118">
        <v>0</v>
      </c>
      <c r="W23118">
        <v>0</v>
      </c>
      <c r="X23118">
        <v>0</v>
      </c>
      <c r="Y23118">
        <v>0</v>
      </c>
      <c r="Z23118">
        <v>0</v>
      </c>
      <c r="AA23118">
        <v>0</v>
      </c>
      <c r="AB23118">
        <v>0</v>
      </c>
      <c r="AC23118">
        <v>0</v>
      </c>
      <c r="AD23118">
        <v>0</v>
      </c>
      <c r="AE23118">
        <v>0</v>
      </c>
      <c r="AF23118">
        <v>10000000</v>
      </c>
      <c r="AG23118">
        <v>25000000</v>
      </c>
      <c r="AH23118">
        <v>40000000</v>
      </c>
      <c r="AI23118">
        <v>0</v>
      </c>
      <c r="AJ23118">
        <v>0</v>
      </c>
      <c r="AK23118">
        <v>0</v>
      </c>
      <c r="AL23118">
        <v>0</v>
      </c>
      <c r="AM23118">
        <v>0</v>
      </c>
    </row>
    <row r="23119" spans="1:39" x14ac:dyDescent="0.45">
      <c r="A23119" t="s">
        <v>86799</v>
      </c>
      <c r="B23119" t="s">
        <v>86800</v>
      </c>
      <c r="C23119" t="s">
        <v>86801</v>
      </c>
      <c r="D23119" t="s">
        <v>54</v>
      </c>
      <c r="E23119" t="s">
        <v>55</v>
      </c>
      <c r="F23119" t="s">
        <v>5249</v>
      </c>
      <c r="G23119" t="s">
        <v>45</v>
      </c>
      <c r="H23119" t="s">
        <v>46</v>
      </c>
      <c r="I23119" t="s">
        <v>58</v>
      </c>
      <c r="J23119" t="s">
        <v>198</v>
      </c>
      <c r="K23119" t="s">
        <v>199</v>
      </c>
      <c r="L23119">
        <v>4</v>
      </c>
      <c r="M23119" s="1">
        <v>38718</v>
      </c>
      <c r="N23119" s="2">
        <v>38718</v>
      </c>
      <c r="O23119" t="s">
        <v>430</v>
      </c>
      <c r="P23119">
        <v>2006</v>
      </c>
      <c r="Q23119" s="1">
        <v>39142</v>
      </c>
      <c r="R23119" s="1">
        <v>41457</v>
      </c>
      <c r="S23119">
        <v>0</v>
      </c>
      <c r="T23119">
        <v>19000000</v>
      </c>
      <c r="U23119">
        <v>0</v>
      </c>
      <c r="V23119">
        <v>0</v>
      </c>
      <c r="W23119">
        <v>0</v>
      </c>
      <c r="X23119">
        <v>0</v>
      </c>
      <c r="Y23119">
        <v>0</v>
      </c>
      <c r="Z23119">
        <v>0</v>
      </c>
      <c r="AA23119">
        <v>0</v>
      </c>
      <c r="AB23119">
        <v>0</v>
      </c>
      <c r="AC23119">
        <v>0</v>
      </c>
      <c r="AD23119">
        <v>0</v>
      </c>
      <c r="AE23119">
        <v>0</v>
      </c>
      <c r="AF23119">
        <v>1000000</v>
      </c>
      <c r="AG23119">
        <v>8000000</v>
      </c>
      <c r="AH23119">
        <v>10000000</v>
      </c>
      <c r="AI23119">
        <v>0</v>
      </c>
      <c r="AJ23119">
        <v>0</v>
      </c>
      <c r="AK23119">
        <v>0</v>
      </c>
      <c r="AL23119">
        <v>0</v>
      </c>
      <c r="AM23119">
        <v>0</v>
      </c>
    </row>
    <row r="23120" spans="1:39" x14ac:dyDescent="0.45">
      <c r="A23120" t="s">
        <v>86802</v>
      </c>
      <c r="B23120" t="s">
        <v>86803</v>
      </c>
      <c r="C23120" t="s">
        <v>86804</v>
      </c>
      <c r="D23120" t="s">
        <v>86805</v>
      </c>
      <c r="E23120" t="s">
        <v>2185</v>
      </c>
      <c r="F23120" t="s">
        <v>9958</v>
      </c>
      <c r="G23120" t="s">
        <v>57</v>
      </c>
      <c r="H23120" t="s">
        <v>223</v>
      </c>
      <c r="J23120" t="s">
        <v>224</v>
      </c>
      <c r="K23120" t="s">
        <v>224</v>
      </c>
      <c r="L23120">
        <v>1</v>
      </c>
      <c r="M23120" s="1">
        <v>37321</v>
      </c>
      <c r="N23120" s="2">
        <v>37316</v>
      </c>
      <c r="O23120" t="s">
        <v>554</v>
      </c>
      <c r="P23120">
        <v>2002</v>
      </c>
      <c r="Q23120" s="1">
        <v>39863</v>
      </c>
      <c r="R23120" s="1">
        <v>39863</v>
      </c>
      <c r="S23120">
        <v>0</v>
      </c>
      <c r="T23120">
        <v>6800000</v>
      </c>
      <c r="U23120">
        <v>0</v>
      </c>
      <c r="V23120">
        <v>0</v>
      </c>
      <c r="W23120">
        <v>0</v>
      </c>
      <c r="X23120">
        <v>0</v>
      </c>
      <c r="Y23120">
        <v>0</v>
      </c>
      <c r="Z23120">
        <v>0</v>
      </c>
      <c r="AA23120">
        <v>0</v>
      </c>
      <c r="AB23120">
        <v>0</v>
      </c>
      <c r="AC23120">
        <v>0</v>
      </c>
      <c r="AD23120">
        <v>0</v>
      </c>
      <c r="AE23120">
        <v>0</v>
      </c>
      <c r="AF23120">
        <v>0</v>
      </c>
      <c r="AG23120">
        <v>0</v>
      </c>
      <c r="AH23120">
        <v>0</v>
      </c>
      <c r="AI23120">
        <v>0</v>
      </c>
      <c r="AJ23120">
        <v>0</v>
      </c>
      <c r="AK23120">
        <v>0</v>
      </c>
      <c r="AL23120">
        <v>0</v>
      </c>
      <c r="AM23120">
        <v>0</v>
      </c>
    </row>
    <row r="23121" spans="1:39" x14ac:dyDescent="0.45">
      <c r="A23121" t="s">
        <v>86806</v>
      </c>
      <c r="B23121" t="s">
        <v>86807</v>
      </c>
      <c r="C23121" t="s">
        <v>86808</v>
      </c>
      <c r="D23121" t="s">
        <v>86809</v>
      </c>
      <c r="E23121" t="s">
        <v>4804</v>
      </c>
      <c r="F23121" s="3">
        <v>49000</v>
      </c>
      <c r="G23121" t="s">
        <v>57</v>
      </c>
      <c r="H23121" t="s">
        <v>508</v>
      </c>
      <c r="J23121" t="s">
        <v>23759</v>
      </c>
      <c r="K23121" t="s">
        <v>23759</v>
      </c>
      <c r="L23121">
        <v>1</v>
      </c>
      <c r="M23121" s="1">
        <v>41678</v>
      </c>
      <c r="N23121" s="2">
        <v>41671</v>
      </c>
      <c r="O23121" t="s">
        <v>84</v>
      </c>
      <c r="P23121">
        <v>2014</v>
      </c>
      <c r="Q23121" s="1">
        <v>41821</v>
      </c>
      <c r="R23121" s="1">
        <v>41821</v>
      </c>
      <c r="S23121">
        <v>0</v>
      </c>
      <c r="T23121">
        <v>0</v>
      </c>
      <c r="U23121">
        <v>0</v>
      </c>
      <c r="V23121">
        <v>0</v>
      </c>
      <c r="W23121">
        <v>0</v>
      </c>
      <c r="X23121">
        <v>0</v>
      </c>
      <c r="Y23121">
        <v>0</v>
      </c>
      <c r="Z23121">
        <v>49000</v>
      </c>
      <c r="AA23121">
        <v>0</v>
      </c>
      <c r="AB23121">
        <v>0</v>
      </c>
      <c r="AC23121">
        <v>0</v>
      </c>
      <c r="AD23121">
        <v>0</v>
      </c>
      <c r="AE23121">
        <v>0</v>
      </c>
      <c r="AF23121">
        <v>0</v>
      </c>
      <c r="AG23121">
        <v>0</v>
      </c>
      <c r="AH23121">
        <v>0</v>
      </c>
      <c r="AI23121">
        <v>0</v>
      </c>
      <c r="AJ23121">
        <v>0</v>
      </c>
      <c r="AK23121">
        <v>0</v>
      </c>
      <c r="AL23121">
        <v>0</v>
      </c>
      <c r="AM23121">
        <v>0</v>
      </c>
    </row>
    <row r="23122" spans="1:39" x14ac:dyDescent="0.45">
      <c r="A23122" t="s">
        <v>86810</v>
      </c>
      <c r="B23122" t="s">
        <v>86811</v>
      </c>
      <c r="C23122" t="s">
        <v>86812</v>
      </c>
      <c r="D23122" t="s">
        <v>86813</v>
      </c>
      <c r="E23122" t="s">
        <v>143</v>
      </c>
      <c r="F23122" t="s">
        <v>86814</v>
      </c>
      <c r="G23122" t="s">
        <v>57</v>
      </c>
      <c r="H23122" t="s">
        <v>74</v>
      </c>
      <c r="J23122" t="s">
        <v>3833</v>
      </c>
      <c r="K23122" t="s">
        <v>3833</v>
      </c>
      <c r="L23122">
        <v>1</v>
      </c>
      <c r="M23122" s="1">
        <v>40364</v>
      </c>
      <c r="N23122" s="2">
        <v>40360</v>
      </c>
      <c r="O23122" t="s">
        <v>200</v>
      </c>
      <c r="P23122">
        <v>2010</v>
      </c>
      <c r="Q23122" s="1">
        <v>39995</v>
      </c>
      <c r="R23122" s="1">
        <v>39995</v>
      </c>
      <c r="S23122">
        <v>0</v>
      </c>
      <c r="T23122">
        <v>0</v>
      </c>
      <c r="U23122">
        <v>0</v>
      </c>
      <c r="V23122">
        <v>0</v>
      </c>
      <c r="W23122">
        <v>0</v>
      </c>
      <c r="X23122">
        <v>0</v>
      </c>
      <c r="Y23122">
        <v>107012</v>
      </c>
      <c r="Z23122">
        <v>0</v>
      </c>
      <c r="AA23122">
        <v>0</v>
      </c>
      <c r="AB23122">
        <v>0</v>
      </c>
      <c r="AC23122">
        <v>0</v>
      </c>
      <c r="AD23122">
        <v>0</v>
      </c>
      <c r="AE23122">
        <v>0</v>
      </c>
      <c r="AF23122">
        <v>0</v>
      </c>
      <c r="AG23122">
        <v>0</v>
      </c>
      <c r="AH23122">
        <v>0</v>
      </c>
      <c r="AI23122">
        <v>0</v>
      </c>
      <c r="AJ23122">
        <v>0</v>
      </c>
      <c r="AK23122">
        <v>0</v>
      </c>
      <c r="AL23122">
        <v>0</v>
      </c>
      <c r="AM23122">
        <v>0</v>
      </c>
    </row>
    <row r="23123" spans="1:39" x14ac:dyDescent="0.45">
      <c r="A23123" t="s">
        <v>86815</v>
      </c>
      <c r="B23123" t="s">
        <v>86816</v>
      </c>
      <c r="C23123" t="s">
        <v>86817</v>
      </c>
      <c r="D23123" t="s">
        <v>86818</v>
      </c>
      <c r="E23123" t="s">
        <v>89</v>
      </c>
      <c r="F23123" t="s">
        <v>766</v>
      </c>
      <c r="G23123" t="s">
        <v>57</v>
      </c>
      <c r="L23123">
        <v>2</v>
      </c>
      <c r="Q23123" s="1">
        <v>41275</v>
      </c>
      <c r="R23123" s="1">
        <v>41777</v>
      </c>
      <c r="S23123">
        <v>400000</v>
      </c>
      <c r="T23123">
        <v>0</v>
      </c>
      <c r="U23123">
        <v>0</v>
      </c>
      <c r="V23123">
        <v>0</v>
      </c>
      <c r="W23123">
        <v>0</v>
      </c>
      <c r="X23123">
        <v>0</v>
      </c>
      <c r="Y23123">
        <v>0</v>
      </c>
      <c r="Z23123">
        <v>0</v>
      </c>
      <c r="AA23123">
        <v>0</v>
      </c>
      <c r="AB23123">
        <v>0</v>
      </c>
      <c r="AC23123">
        <v>0</v>
      </c>
      <c r="AD23123">
        <v>0</v>
      </c>
      <c r="AE23123">
        <v>0</v>
      </c>
      <c r="AF23123">
        <v>0</v>
      </c>
      <c r="AG23123">
        <v>0</v>
      </c>
      <c r="AH23123">
        <v>0</v>
      </c>
      <c r="AI23123">
        <v>0</v>
      </c>
      <c r="AJ23123">
        <v>0</v>
      </c>
      <c r="AK23123">
        <v>0</v>
      </c>
      <c r="AL23123">
        <v>0</v>
      </c>
      <c r="AM23123">
        <v>0</v>
      </c>
    </row>
    <row r="23124" spans="1:39" x14ac:dyDescent="0.45">
      <c r="A23124" t="s">
        <v>86819</v>
      </c>
      <c r="B23124" t="s">
        <v>86820</v>
      </c>
      <c r="C23124" t="s">
        <v>86821</v>
      </c>
      <c r="D23124" t="s">
        <v>86822</v>
      </c>
      <c r="E23124" t="s">
        <v>29238</v>
      </c>
      <c r="F23124" s="3">
        <v>24329</v>
      </c>
      <c r="G23124" t="s">
        <v>57</v>
      </c>
      <c r="H23124" t="s">
        <v>655</v>
      </c>
      <c r="J23124" t="s">
        <v>29497</v>
      </c>
      <c r="K23124" t="s">
        <v>29497</v>
      </c>
      <c r="L23124">
        <v>1</v>
      </c>
      <c r="M23124" s="1">
        <v>41518</v>
      </c>
      <c r="N23124" s="2">
        <v>41518</v>
      </c>
      <c r="O23124" t="s">
        <v>276</v>
      </c>
      <c r="P23124">
        <v>2013</v>
      </c>
      <c r="Q23124" s="1">
        <v>41605</v>
      </c>
      <c r="R23124" s="1">
        <v>41605</v>
      </c>
      <c r="S23124">
        <v>24329</v>
      </c>
      <c r="T23124">
        <v>0</v>
      </c>
      <c r="U23124">
        <v>0</v>
      </c>
      <c r="V23124">
        <v>0</v>
      </c>
      <c r="W23124">
        <v>0</v>
      </c>
      <c r="X23124">
        <v>0</v>
      </c>
      <c r="Y23124">
        <v>0</v>
      </c>
      <c r="Z23124">
        <v>0</v>
      </c>
      <c r="AA23124">
        <v>0</v>
      </c>
      <c r="AB23124">
        <v>0</v>
      </c>
      <c r="AC23124">
        <v>0</v>
      </c>
      <c r="AD23124">
        <v>0</v>
      </c>
      <c r="AE23124">
        <v>0</v>
      </c>
      <c r="AF23124">
        <v>0</v>
      </c>
      <c r="AG23124">
        <v>0</v>
      </c>
      <c r="AH23124">
        <v>0</v>
      </c>
      <c r="AI23124">
        <v>0</v>
      </c>
      <c r="AJ23124">
        <v>0</v>
      </c>
      <c r="AK23124">
        <v>0</v>
      </c>
      <c r="AL23124">
        <v>0</v>
      </c>
      <c r="AM23124">
        <v>0</v>
      </c>
    </row>
    <row r="23125" spans="1:39" x14ac:dyDescent="0.45">
      <c r="A23125" t="s">
        <v>86823</v>
      </c>
      <c r="B23125" t="s">
        <v>86824</v>
      </c>
      <c r="C23125" t="s">
        <v>86825</v>
      </c>
      <c r="D23125" t="s">
        <v>315</v>
      </c>
      <c r="E23125" t="s">
        <v>316</v>
      </c>
      <c r="F23125" t="s">
        <v>1577</v>
      </c>
      <c r="G23125" t="s">
        <v>57</v>
      </c>
      <c r="H23125" t="s">
        <v>46</v>
      </c>
      <c r="I23125" t="s">
        <v>648</v>
      </c>
      <c r="J23125" t="s">
        <v>649</v>
      </c>
      <c r="K23125" t="s">
        <v>649</v>
      </c>
      <c r="L23125">
        <v>2</v>
      </c>
      <c r="M23125" s="1">
        <v>41061</v>
      </c>
      <c r="N23125" s="2">
        <v>41061</v>
      </c>
      <c r="O23125" t="s">
        <v>50</v>
      </c>
      <c r="P23125">
        <v>2012</v>
      </c>
      <c r="Q23125" s="1">
        <v>41046</v>
      </c>
      <c r="R23125" s="1">
        <v>41456</v>
      </c>
      <c r="S23125">
        <v>50000</v>
      </c>
      <c r="T23125">
        <v>0</v>
      </c>
      <c r="U23125">
        <v>0</v>
      </c>
      <c r="V23125">
        <v>0</v>
      </c>
      <c r="W23125">
        <v>400000</v>
      </c>
      <c r="X23125">
        <v>0</v>
      </c>
      <c r="Y23125">
        <v>0</v>
      </c>
      <c r="Z23125">
        <v>0</v>
      </c>
      <c r="AA23125">
        <v>0</v>
      </c>
      <c r="AB23125">
        <v>0</v>
      </c>
      <c r="AC23125">
        <v>0</v>
      </c>
      <c r="AD23125">
        <v>0</v>
      </c>
      <c r="AE23125">
        <v>0</v>
      </c>
      <c r="AF23125">
        <v>0</v>
      </c>
      <c r="AG23125">
        <v>0</v>
      </c>
      <c r="AH23125">
        <v>0</v>
      </c>
      <c r="AI23125">
        <v>0</v>
      </c>
      <c r="AJ23125">
        <v>0</v>
      </c>
      <c r="AK23125">
        <v>0</v>
      </c>
      <c r="AL23125">
        <v>0</v>
      </c>
      <c r="AM23125">
        <v>0</v>
      </c>
    </row>
    <row r="23126" spans="1:39" x14ac:dyDescent="0.45">
      <c r="A23126" t="s">
        <v>86826</v>
      </c>
      <c r="B23126" t="s">
        <v>86827</v>
      </c>
      <c r="C23126" t="s">
        <v>86828</v>
      </c>
      <c r="D23126" t="s">
        <v>1360</v>
      </c>
      <c r="E23126" t="s">
        <v>1361</v>
      </c>
      <c r="F23126" t="s">
        <v>61711</v>
      </c>
      <c r="G23126" t="s">
        <v>57</v>
      </c>
      <c r="H23126" t="s">
        <v>46</v>
      </c>
      <c r="I23126" t="s">
        <v>205</v>
      </c>
      <c r="J23126" t="s">
        <v>206</v>
      </c>
      <c r="K23126" t="s">
        <v>35379</v>
      </c>
      <c r="L23126">
        <v>1</v>
      </c>
      <c r="Q23126" s="1">
        <v>39920</v>
      </c>
      <c r="R23126" s="1">
        <v>39920</v>
      </c>
      <c r="S23126">
        <v>0</v>
      </c>
      <c r="T23126">
        <v>0</v>
      </c>
      <c r="U23126">
        <v>0</v>
      </c>
      <c r="V23126">
        <v>0</v>
      </c>
      <c r="W23126">
        <v>0</v>
      </c>
      <c r="X23126">
        <v>922000</v>
      </c>
      <c r="Y23126">
        <v>0</v>
      </c>
      <c r="Z23126">
        <v>0</v>
      </c>
      <c r="AA23126">
        <v>0</v>
      </c>
      <c r="AB23126">
        <v>0</v>
      </c>
      <c r="AC23126">
        <v>0</v>
      </c>
      <c r="AD23126">
        <v>0</v>
      </c>
      <c r="AE23126">
        <v>0</v>
      </c>
      <c r="AF23126">
        <v>0</v>
      </c>
      <c r="AG23126">
        <v>0</v>
      </c>
      <c r="AH23126">
        <v>0</v>
      </c>
      <c r="AI23126">
        <v>0</v>
      </c>
      <c r="AJ23126">
        <v>0</v>
      </c>
      <c r="AK23126">
        <v>0</v>
      </c>
      <c r="AL23126">
        <v>0</v>
      </c>
      <c r="AM23126">
        <v>0</v>
      </c>
    </row>
    <row r="23127" spans="1:39" x14ac:dyDescent="0.45">
      <c r="A23127" t="s">
        <v>86829</v>
      </c>
      <c r="B23127" t="s">
        <v>86830</v>
      </c>
      <c r="C23127" t="s">
        <v>86831</v>
      </c>
      <c r="D23127" t="s">
        <v>86832</v>
      </c>
      <c r="E23127" t="s">
        <v>162</v>
      </c>
      <c r="F23127" t="s">
        <v>86833</v>
      </c>
      <c r="G23127" t="s">
        <v>57</v>
      </c>
      <c r="H23127" t="s">
        <v>379</v>
      </c>
      <c r="J23127" t="s">
        <v>1200</v>
      </c>
      <c r="K23127" t="s">
        <v>1200</v>
      </c>
      <c r="L23127">
        <v>1</v>
      </c>
      <c r="M23127" s="1">
        <v>41275</v>
      </c>
      <c r="N23127" s="2">
        <v>41275</v>
      </c>
      <c r="O23127" t="s">
        <v>164</v>
      </c>
      <c r="P23127">
        <v>2013</v>
      </c>
      <c r="Q23127" s="1">
        <v>41518</v>
      </c>
      <c r="R23127" s="1">
        <v>41518</v>
      </c>
      <c r="S23127">
        <v>0</v>
      </c>
      <c r="T23127">
        <v>0</v>
      </c>
      <c r="U23127">
        <v>0</v>
      </c>
      <c r="V23127">
        <v>0</v>
      </c>
      <c r="W23127">
        <v>0</v>
      </c>
      <c r="X23127">
        <v>0</v>
      </c>
      <c r="Y23127">
        <v>330434</v>
      </c>
      <c r="Z23127">
        <v>0</v>
      </c>
      <c r="AA23127">
        <v>0</v>
      </c>
      <c r="AB23127">
        <v>0</v>
      </c>
      <c r="AC23127">
        <v>0</v>
      </c>
      <c r="AD23127">
        <v>0</v>
      </c>
      <c r="AE23127">
        <v>0</v>
      </c>
      <c r="AF23127">
        <v>0</v>
      </c>
      <c r="AG23127">
        <v>0</v>
      </c>
      <c r="AH23127">
        <v>0</v>
      </c>
      <c r="AI23127">
        <v>0</v>
      </c>
      <c r="AJ23127">
        <v>0</v>
      </c>
      <c r="AK23127">
        <v>0</v>
      </c>
      <c r="AL23127">
        <v>0</v>
      </c>
      <c r="AM23127">
        <v>0</v>
      </c>
    </row>
    <row r="23128" spans="1:39" x14ac:dyDescent="0.45">
      <c r="A23128" t="s">
        <v>86834</v>
      </c>
      <c r="B23128" t="s">
        <v>86835</v>
      </c>
      <c r="D23128" t="s">
        <v>3580</v>
      </c>
      <c r="E23128" t="s">
        <v>43</v>
      </c>
      <c r="F23128" t="s">
        <v>114</v>
      </c>
      <c r="G23128" t="s">
        <v>57</v>
      </c>
      <c r="H23128" t="s">
        <v>46</v>
      </c>
      <c r="I23128" t="s">
        <v>205</v>
      </c>
      <c r="J23128" t="s">
        <v>206</v>
      </c>
      <c r="K23128" t="s">
        <v>35379</v>
      </c>
      <c r="L23128">
        <v>1</v>
      </c>
      <c r="M23128" s="1">
        <v>41274</v>
      </c>
      <c r="N23128" s="2">
        <v>41244</v>
      </c>
      <c r="O23128" t="s">
        <v>67</v>
      </c>
      <c r="P23128">
        <v>2012</v>
      </c>
      <c r="Q23128" s="1">
        <v>41353</v>
      </c>
      <c r="R23128" s="1">
        <v>41353</v>
      </c>
      <c r="S23128">
        <v>0</v>
      </c>
      <c r="T23128">
        <v>0</v>
      </c>
      <c r="U23128">
        <v>0</v>
      </c>
      <c r="V23128">
        <v>0</v>
      </c>
      <c r="W23128">
        <v>0</v>
      </c>
      <c r="X23128">
        <v>0</v>
      </c>
      <c r="Y23128">
        <v>0</v>
      </c>
      <c r="Z23128">
        <v>0</v>
      </c>
      <c r="AA23128">
        <v>0</v>
      </c>
      <c r="AB23128">
        <v>0</v>
      </c>
      <c r="AC23128">
        <v>0</v>
      </c>
      <c r="AD23128">
        <v>0</v>
      </c>
      <c r="AE23128">
        <v>0</v>
      </c>
      <c r="AF23128">
        <v>0</v>
      </c>
      <c r="AG23128">
        <v>0</v>
      </c>
      <c r="AH23128">
        <v>0</v>
      </c>
      <c r="AI23128">
        <v>0</v>
      </c>
      <c r="AJ23128">
        <v>0</v>
      </c>
      <c r="AK23128">
        <v>0</v>
      </c>
      <c r="AL23128">
        <v>0</v>
      </c>
      <c r="AM23128">
        <v>0</v>
      </c>
    </row>
    <row r="23129" spans="1:39" x14ac:dyDescent="0.45">
      <c r="A23129" t="s">
        <v>86836</v>
      </c>
      <c r="B23129" t="s">
        <v>86837</v>
      </c>
      <c r="C23129" t="s">
        <v>86838</v>
      </c>
      <c r="D23129" t="s">
        <v>7030</v>
      </c>
      <c r="E23129" t="s">
        <v>3017</v>
      </c>
      <c r="F23129" t="s">
        <v>10585</v>
      </c>
      <c r="G23129" t="s">
        <v>57</v>
      </c>
      <c r="H23129" t="s">
        <v>496</v>
      </c>
      <c r="J23129" t="s">
        <v>15923</v>
      </c>
      <c r="K23129" t="s">
        <v>15923</v>
      </c>
      <c r="L23129">
        <v>2</v>
      </c>
      <c r="M23129" s="1">
        <v>41487</v>
      </c>
      <c r="N23129" s="2">
        <v>41487</v>
      </c>
      <c r="O23129" t="s">
        <v>276</v>
      </c>
      <c r="P23129">
        <v>2013</v>
      </c>
      <c r="Q23129" s="1">
        <v>41671</v>
      </c>
      <c r="R23129" s="1">
        <v>41785</v>
      </c>
      <c r="S23129">
        <v>155000</v>
      </c>
      <c r="T23129">
        <v>0</v>
      </c>
      <c r="U23129">
        <v>0</v>
      </c>
      <c r="V23129">
        <v>0</v>
      </c>
      <c r="W23129">
        <v>0</v>
      </c>
      <c r="X23129">
        <v>0</v>
      </c>
      <c r="Y23129">
        <v>0</v>
      </c>
      <c r="Z23129">
        <v>0</v>
      </c>
      <c r="AA23129">
        <v>0</v>
      </c>
      <c r="AB23129">
        <v>0</v>
      </c>
      <c r="AC23129">
        <v>0</v>
      </c>
      <c r="AD23129">
        <v>0</v>
      </c>
      <c r="AE23129">
        <v>0</v>
      </c>
      <c r="AF23129">
        <v>0</v>
      </c>
      <c r="AG23129">
        <v>0</v>
      </c>
      <c r="AH23129">
        <v>0</v>
      </c>
      <c r="AI23129">
        <v>0</v>
      </c>
      <c r="AJ23129">
        <v>0</v>
      </c>
      <c r="AK23129">
        <v>0</v>
      </c>
      <c r="AL23129">
        <v>0</v>
      </c>
      <c r="AM23129">
        <v>0</v>
      </c>
    </row>
    <row r="23130" spans="1:39" x14ac:dyDescent="0.45">
      <c r="A23130" t="s">
        <v>86839</v>
      </c>
      <c r="B23130" t="s">
        <v>86840</v>
      </c>
      <c r="C23130" t="s">
        <v>86841</v>
      </c>
      <c r="D23130" t="s">
        <v>86842</v>
      </c>
      <c r="E23130" t="s">
        <v>162</v>
      </c>
      <c r="F23130" t="s">
        <v>282</v>
      </c>
      <c r="G23130" t="s">
        <v>57</v>
      </c>
      <c r="H23130" t="s">
        <v>664</v>
      </c>
      <c r="J23130" t="s">
        <v>65659</v>
      </c>
      <c r="K23130" t="s">
        <v>65659</v>
      </c>
      <c r="L23130">
        <v>1</v>
      </c>
      <c r="M23130" s="1">
        <v>41821</v>
      </c>
      <c r="N23130" s="2">
        <v>41821</v>
      </c>
      <c r="O23130" t="s">
        <v>243</v>
      </c>
      <c r="P23130">
        <v>2014</v>
      </c>
      <c r="Q23130" s="1">
        <v>41828</v>
      </c>
      <c r="R23130" s="1">
        <v>41828</v>
      </c>
      <c r="S23130">
        <v>100000</v>
      </c>
      <c r="T23130">
        <v>0</v>
      </c>
      <c r="U23130">
        <v>0</v>
      </c>
      <c r="V23130">
        <v>0</v>
      </c>
      <c r="W23130">
        <v>0</v>
      </c>
      <c r="X23130">
        <v>0</v>
      </c>
      <c r="Y23130">
        <v>0</v>
      </c>
      <c r="Z23130">
        <v>0</v>
      </c>
      <c r="AA23130">
        <v>0</v>
      </c>
      <c r="AB23130">
        <v>0</v>
      </c>
      <c r="AC23130">
        <v>0</v>
      </c>
      <c r="AD23130">
        <v>0</v>
      </c>
      <c r="AE23130">
        <v>0</v>
      </c>
      <c r="AF23130">
        <v>0</v>
      </c>
      <c r="AG23130">
        <v>0</v>
      </c>
      <c r="AH23130">
        <v>0</v>
      </c>
      <c r="AI23130">
        <v>0</v>
      </c>
      <c r="AJ23130">
        <v>0</v>
      </c>
      <c r="AK23130">
        <v>0</v>
      </c>
      <c r="AL23130">
        <v>0</v>
      </c>
      <c r="AM23130">
        <v>0</v>
      </c>
    </row>
    <row r="23131" spans="1:39" x14ac:dyDescent="0.45">
      <c r="A23131" t="s">
        <v>86843</v>
      </c>
      <c r="B23131" t="s">
        <v>86844</v>
      </c>
      <c r="C23131" t="s">
        <v>86845</v>
      </c>
      <c r="D23131" t="s">
        <v>54875</v>
      </c>
      <c r="E23131" t="s">
        <v>3764</v>
      </c>
      <c r="F23131" t="s">
        <v>14021</v>
      </c>
      <c r="G23131" t="s">
        <v>57</v>
      </c>
      <c r="H23131" t="s">
        <v>7835</v>
      </c>
      <c r="J23131" t="s">
        <v>8578</v>
      </c>
      <c r="K23131" t="s">
        <v>19766</v>
      </c>
      <c r="L23131">
        <v>2</v>
      </c>
      <c r="M23131" s="1">
        <v>41365</v>
      </c>
      <c r="N23131" s="2">
        <v>41365</v>
      </c>
      <c r="O23131" t="s">
        <v>439</v>
      </c>
      <c r="P23131">
        <v>2013</v>
      </c>
      <c r="Q23131" s="1">
        <v>41527</v>
      </c>
      <c r="R23131" s="1">
        <v>41848</v>
      </c>
      <c r="S23131">
        <v>250000</v>
      </c>
      <c r="T23131">
        <v>2000000</v>
      </c>
      <c r="U23131">
        <v>0</v>
      </c>
      <c r="V23131">
        <v>0</v>
      </c>
      <c r="W23131">
        <v>0</v>
      </c>
      <c r="X23131">
        <v>0</v>
      </c>
      <c r="Y23131">
        <v>0</v>
      </c>
      <c r="Z23131">
        <v>0</v>
      </c>
      <c r="AA23131">
        <v>0</v>
      </c>
      <c r="AB23131">
        <v>0</v>
      </c>
      <c r="AC23131">
        <v>0</v>
      </c>
      <c r="AD23131">
        <v>0</v>
      </c>
      <c r="AE23131">
        <v>0</v>
      </c>
      <c r="AF23131">
        <v>0</v>
      </c>
      <c r="AG23131">
        <v>0</v>
      </c>
      <c r="AH23131">
        <v>0</v>
      </c>
      <c r="AI23131">
        <v>0</v>
      </c>
      <c r="AJ23131">
        <v>0</v>
      </c>
      <c r="AK23131">
        <v>0</v>
      </c>
      <c r="AL23131">
        <v>0</v>
      </c>
      <c r="AM23131">
        <v>0</v>
      </c>
    </row>
    <row r="23132" spans="1:39" x14ac:dyDescent="0.45">
      <c r="A23132" t="s">
        <v>86846</v>
      </c>
      <c r="B23132" t="s">
        <v>86847</v>
      </c>
      <c r="C23132" t="s">
        <v>86848</v>
      </c>
      <c r="D23132" t="s">
        <v>755</v>
      </c>
      <c r="E23132" t="s">
        <v>756</v>
      </c>
      <c r="F23132" t="s">
        <v>114</v>
      </c>
      <c r="G23132" t="s">
        <v>45</v>
      </c>
      <c r="H23132" t="s">
        <v>192</v>
      </c>
      <c r="J23132" t="s">
        <v>47125</v>
      </c>
      <c r="K23132" t="s">
        <v>47125</v>
      </c>
      <c r="L23132">
        <v>1</v>
      </c>
      <c r="Q23132" s="1">
        <v>41016</v>
      </c>
      <c r="R23132" s="1">
        <v>41016</v>
      </c>
      <c r="S23132">
        <v>0</v>
      </c>
      <c r="T23132">
        <v>0</v>
      </c>
      <c r="U23132">
        <v>0</v>
      </c>
      <c r="V23132">
        <v>0</v>
      </c>
      <c r="W23132">
        <v>0</v>
      </c>
      <c r="X23132">
        <v>0</v>
      </c>
      <c r="Y23132">
        <v>0</v>
      </c>
      <c r="Z23132">
        <v>0</v>
      </c>
      <c r="AA23132">
        <v>0</v>
      </c>
      <c r="AB23132">
        <v>0</v>
      </c>
      <c r="AC23132">
        <v>0</v>
      </c>
      <c r="AD23132">
        <v>0</v>
      </c>
      <c r="AE23132">
        <v>0</v>
      </c>
      <c r="AF23132">
        <v>0</v>
      </c>
      <c r="AG23132">
        <v>0</v>
      </c>
      <c r="AH23132">
        <v>0</v>
      </c>
      <c r="AI23132">
        <v>0</v>
      </c>
      <c r="AJ23132">
        <v>0</v>
      </c>
      <c r="AK23132">
        <v>0</v>
      </c>
      <c r="AL23132">
        <v>0</v>
      </c>
      <c r="AM23132">
        <v>0</v>
      </c>
    </row>
    <row r="23133" spans="1:39" x14ac:dyDescent="0.45">
      <c r="A23133" t="s">
        <v>86849</v>
      </c>
      <c r="B23133" t="s">
        <v>86850</v>
      </c>
      <c r="C23133" t="s">
        <v>86851</v>
      </c>
      <c r="D23133" t="s">
        <v>86852</v>
      </c>
      <c r="E23133" t="s">
        <v>99</v>
      </c>
      <c r="F23133" t="s">
        <v>86853</v>
      </c>
      <c r="G23133" t="s">
        <v>45</v>
      </c>
      <c r="H23133" t="s">
        <v>46</v>
      </c>
      <c r="I23133" t="s">
        <v>58</v>
      </c>
      <c r="J23133" t="s">
        <v>198</v>
      </c>
      <c r="K23133" t="s">
        <v>199</v>
      </c>
      <c r="L23133">
        <v>5</v>
      </c>
      <c r="M23133" s="1">
        <v>37622</v>
      </c>
      <c r="N23133" s="2">
        <v>37622</v>
      </c>
      <c r="O23133" t="s">
        <v>854</v>
      </c>
      <c r="P23133">
        <v>2003</v>
      </c>
      <c r="Q23133" s="1">
        <v>38899</v>
      </c>
      <c r="R23133" s="1">
        <v>41480</v>
      </c>
      <c r="S23133">
        <v>0</v>
      </c>
      <c r="T23133">
        <v>36140000</v>
      </c>
      <c r="U23133">
        <v>0</v>
      </c>
      <c r="V23133">
        <v>0</v>
      </c>
      <c r="W23133">
        <v>0</v>
      </c>
      <c r="X23133">
        <v>0</v>
      </c>
      <c r="Y23133">
        <v>0</v>
      </c>
      <c r="Z23133">
        <v>0</v>
      </c>
      <c r="AA23133">
        <v>0</v>
      </c>
      <c r="AB23133">
        <v>0</v>
      </c>
      <c r="AC23133">
        <v>0</v>
      </c>
      <c r="AD23133">
        <v>0</v>
      </c>
      <c r="AE23133">
        <v>0</v>
      </c>
      <c r="AF23133">
        <v>7000000</v>
      </c>
      <c r="AG23133">
        <v>10300000</v>
      </c>
      <c r="AH23133">
        <v>15500000</v>
      </c>
      <c r="AI23133">
        <v>3340000</v>
      </c>
      <c r="AJ23133">
        <v>0</v>
      </c>
      <c r="AK23133">
        <v>0</v>
      </c>
      <c r="AL23133">
        <v>0</v>
      </c>
      <c r="AM23133">
        <v>0</v>
      </c>
    </row>
    <row r="23134" spans="1:39" x14ac:dyDescent="0.45">
      <c r="A23134" t="s">
        <v>86854</v>
      </c>
      <c r="B23134" t="s">
        <v>86855</v>
      </c>
      <c r="C23134" t="s">
        <v>86856</v>
      </c>
      <c r="D23134" t="s">
        <v>86857</v>
      </c>
      <c r="E23134" t="s">
        <v>3017</v>
      </c>
      <c r="F23134" t="s">
        <v>86858</v>
      </c>
      <c r="G23134" t="s">
        <v>57</v>
      </c>
      <c r="H23134" t="s">
        <v>214</v>
      </c>
      <c r="J23134" t="s">
        <v>65885</v>
      </c>
      <c r="K23134" t="s">
        <v>65885</v>
      </c>
      <c r="L23134">
        <v>1</v>
      </c>
      <c r="M23134" s="1">
        <v>40469</v>
      </c>
      <c r="N23134" s="2">
        <v>40452</v>
      </c>
      <c r="O23134" t="s">
        <v>216</v>
      </c>
      <c r="P23134">
        <v>2010</v>
      </c>
      <c r="Q23134" s="1">
        <v>41717</v>
      </c>
      <c r="R23134" s="1">
        <v>41717</v>
      </c>
      <c r="S23134">
        <v>833549</v>
      </c>
      <c r="T23134">
        <v>0</v>
      </c>
      <c r="U23134">
        <v>0</v>
      </c>
      <c r="V23134">
        <v>0</v>
      </c>
      <c r="W23134">
        <v>0</v>
      </c>
      <c r="X23134">
        <v>0</v>
      </c>
      <c r="Y23134">
        <v>0</v>
      </c>
      <c r="Z23134">
        <v>0</v>
      </c>
      <c r="AA23134">
        <v>0</v>
      </c>
      <c r="AB23134">
        <v>0</v>
      </c>
      <c r="AC23134">
        <v>0</v>
      </c>
      <c r="AD23134">
        <v>0</v>
      </c>
      <c r="AE23134">
        <v>0</v>
      </c>
      <c r="AF23134">
        <v>0</v>
      </c>
      <c r="AG23134">
        <v>0</v>
      </c>
      <c r="AH23134">
        <v>0</v>
      </c>
      <c r="AI23134">
        <v>0</v>
      </c>
      <c r="AJ23134">
        <v>0</v>
      </c>
      <c r="AK23134">
        <v>0</v>
      </c>
      <c r="AL23134">
        <v>0</v>
      </c>
      <c r="AM23134">
        <v>0</v>
      </c>
    </row>
    <row r="23135" spans="1:39" x14ac:dyDescent="0.45">
      <c r="A23135" t="s">
        <v>86859</v>
      </c>
      <c r="B23135" t="s">
        <v>86860</v>
      </c>
      <c r="C23135" t="s">
        <v>86861</v>
      </c>
      <c r="D23135" t="s">
        <v>315</v>
      </c>
      <c r="E23135" t="s">
        <v>316</v>
      </c>
      <c r="F23135" t="s">
        <v>86862</v>
      </c>
      <c r="G23135" t="s">
        <v>57</v>
      </c>
      <c r="H23135" t="s">
        <v>46</v>
      </c>
      <c r="I23135" t="s">
        <v>58</v>
      </c>
      <c r="J23135" t="s">
        <v>198</v>
      </c>
      <c r="K23135" t="s">
        <v>1127</v>
      </c>
      <c r="L23135">
        <v>4</v>
      </c>
      <c r="M23135" s="1">
        <v>36526</v>
      </c>
      <c r="N23135" s="2">
        <v>36526</v>
      </c>
      <c r="O23135" t="s">
        <v>255</v>
      </c>
      <c r="P23135">
        <v>2000</v>
      </c>
      <c r="Q23135" s="1">
        <v>39933</v>
      </c>
      <c r="R23135" s="1">
        <v>41095</v>
      </c>
      <c r="S23135">
        <v>0</v>
      </c>
      <c r="T23135">
        <v>19839650</v>
      </c>
      <c r="U23135">
        <v>0</v>
      </c>
      <c r="V23135">
        <v>0</v>
      </c>
      <c r="W23135">
        <v>553481</v>
      </c>
      <c r="X23135">
        <v>0</v>
      </c>
      <c r="Y23135">
        <v>0</v>
      </c>
      <c r="Z23135">
        <v>0</v>
      </c>
      <c r="AA23135">
        <v>0</v>
      </c>
      <c r="AB23135">
        <v>0</v>
      </c>
      <c r="AC23135">
        <v>0</v>
      </c>
      <c r="AD23135">
        <v>0</v>
      </c>
      <c r="AE23135">
        <v>0</v>
      </c>
      <c r="AF23135">
        <v>0</v>
      </c>
      <c r="AG23135">
        <v>10700000</v>
      </c>
      <c r="AH23135">
        <v>9139650</v>
      </c>
      <c r="AI23135">
        <v>0</v>
      </c>
      <c r="AJ23135">
        <v>0</v>
      </c>
      <c r="AK23135">
        <v>0</v>
      </c>
      <c r="AL23135">
        <v>0</v>
      </c>
      <c r="AM23135">
        <v>0</v>
      </c>
    </row>
    <row r="23136" spans="1:39" x14ac:dyDescent="0.45">
      <c r="A23136" t="s">
        <v>86863</v>
      </c>
      <c r="B23136" t="s">
        <v>86864</v>
      </c>
      <c r="C23136" t="s">
        <v>86865</v>
      </c>
      <c r="D23136" t="s">
        <v>71522</v>
      </c>
      <c r="E23136" t="s">
        <v>6842</v>
      </c>
      <c r="F23136" t="s">
        <v>114</v>
      </c>
      <c r="G23136" t="s">
        <v>57</v>
      </c>
      <c r="H23136" t="s">
        <v>192</v>
      </c>
      <c r="J23136" t="s">
        <v>1656</v>
      </c>
      <c r="K23136" t="s">
        <v>1656</v>
      </c>
      <c r="L23136">
        <v>1</v>
      </c>
      <c r="Q23136" s="1">
        <v>39753</v>
      </c>
      <c r="R23136" s="1">
        <v>39753</v>
      </c>
      <c r="S23136">
        <v>0</v>
      </c>
      <c r="T23136">
        <v>0</v>
      </c>
      <c r="U23136">
        <v>0</v>
      </c>
      <c r="V23136">
        <v>0</v>
      </c>
      <c r="W23136">
        <v>0</v>
      </c>
      <c r="X23136">
        <v>0</v>
      </c>
      <c r="Y23136">
        <v>0</v>
      </c>
      <c r="Z23136">
        <v>0</v>
      </c>
      <c r="AA23136">
        <v>0</v>
      </c>
      <c r="AB23136">
        <v>0</v>
      </c>
      <c r="AC23136">
        <v>0</v>
      </c>
      <c r="AD23136">
        <v>0</v>
      </c>
      <c r="AE23136">
        <v>0</v>
      </c>
      <c r="AF23136">
        <v>0</v>
      </c>
      <c r="AG23136">
        <v>0</v>
      </c>
      <c r="AH23136">
        <v>0</v>
      </c>
      <c r="AI23136">
        <v>0</v>
      </c>
      <c r="AJ23136">
        <v>0</v>
      </c>
      <c r="AK23136">
        <v>0</v>
      </c>
      <c r="AL23136">
        <v>0</v>
      </c>
      <c r="AM23136">
        <v>0</v>
      </c>
    </row>
    <row r="23137" spans="1:39" x14ac:dyDescent="0.45">
      <c r="A23137" t="s">
        <v>86866</v>
      </c>
      <c r="B23137" t="s">
        <v>86867</v>
      </c>
      <c r="C23137" t="s">
        <v>86868</v>
      </c>
      <c r="D23137" t="s">
        <v>389</v>
      </c>
      <c r="E23137" t="s">
        <v>390</v>
      </c>
      <c r="F23137" t="s">
        <v>86869</v>
      </c>
      <c r="G23137" t="s">
        <v>57</v>
      </c>
      <c r="H23137" t="s">
        <v>46</v>
      </c>
      <c r="I23137" t="s">
        <v>58</v>
      </c>
      <c r="J23137" t="s">
        <v>1223</v>
      </c>
      <c r="K23137" t="s">
        <v>9626</v>
      </c>
      <c r="L23137">
        <v>1</v>
      </c>
      <c r="Q23137" s="1">
        <v>40023</v>
      </c>
      <c r="R23137" s="1">
        <v>40023</v>
      </c>
      <c r="S23137">
        <v>0</v>
      </c>
      <c r="T23137">
        <v>48799840</v>
      </c>
      <c r="U23137">
        <v>0</v>
      </c>
      <c r="V23137">
        <v>0</v>
      </c>
      <c r="W23137">
        <v>0</v>
      </c>
      <c r="X23137">
        <v>0</v>
      </c>
      <c r="Y23137">
        <v>0</v>
      </c>
      <c r="Z23137">
        <v>0</v>
      </c>
      <c r="AA23137">
        <v>0</v>
      </c>
      <c r="AB23137">
        <v>0</v>
      </c>
      <c r="AC23137">
        <v>0</v>
      </c>
      <c r="AD23137">
        <v>0</v>
      </c>
      <c r="AE23137">
        <v>0</v>
      </c>
      <c r="AF23137">
        <v>0</v>
      </c>
      <c r="AG23137">
        <v>0</v>
      </c>
      <c r="AH23137">
        <v>0</v>
      </c>
      <c r="AI23137">
        <v>0</v>
      </c>
      <c r="AJ23137">
        <v>0</v>
      </c>
      <c r="AK23137">
        <v>0</v>
      </c>
      <c r="AL23137">
        <v>0</v>
      </c>
      <c r="AM23137">
        <v>0</v>
      </c>
    </row>
    <row r="23138" spans="1:39" x14ac:dyDescent="0.45">
      <c r="A23138" t="s">
        <v>86870</v>
      </c>
      <c r="B23138" t="s">
        <v>86871</v>
      </c>
      <c r="C23138" t="s">
        <v>86872</v>
      </c>
      <c r="D23138" t="s">
        <v>28257</v>
      </c>
      <c r="E23138" t="s">
        <v>462</v>
      </c>
      <c r="F23138" t="s">
        <v>114</v>
      </c>
      <c r="G23138" t="s">
        <v>57</v>
      </c>
      <c r="H23138" t="s">
        <v>2136</v>
      </c>
      <c r="J23138" t="s">
        <v>2137</v>
      </c>
      <c r="K23138" t="s">
        <v>2137</v>
      </c>
      <c r="L23138">
        <v>1</v>
      </c>
      <c r="M23138" s="1">
        <v>40452</v>
      </c>
      <c r="N23138" s="2">
        <v>40452</v>
      </c>
      <c r="O23138" t="s">
        <v>216</v>
      </c>
      <c r="P23138">
        <v>2010</v>
      </c>
      <c r="Q23138" s="1">
        <v>40452</v>
      </c>
      <c r="R23138" s="1">
        <v>40452</v>
      </c>
      <c r="S23138">
        <v>0</v>
      </c>
      <c r="T23138">
        <v>0</v>
      </c>
      <c r="U23138">
        <v>0</v>
      </c>
      <c r="V23138">
        <v>0</v>
      </c>
      <c r="W23138">
        <v>0</v>
      </c>
      <c r="X23138">
        <v>0</v>
      </c>
      <c r="Y23138">
        <v>0</v>
      </c>
      <c r="Z23138">
        <v>0</v>
      </c>
      <c r="AA23138">
        <v>0</v>
      </c>
      <c r="AB23138">
        <v>0</v>
      </c>
      <c r="AC23138">
        <v>0</v>
      </c>
      <c r="AD23138">
        <v>0</v>
      </c>
      <c r="AE23138">
        <v>0</v>
      </c>
      <c r="AF23138">
        <v>0</v>
      </c>
      <c r="AG23138">
        <v>0</v>
      </c>
      <c r="AH23138">
        <v>0</v>
      </c>
      <c r="AI23138">
        <v>0</v>
      </c>
      <c r="AJ23138">
        <v>0</v>
      </c>
      <c r="AK23138">
        <v>0</v>
      </c>
      <c r="AL23138">
        <v>0</v>
      </c>
      <c r="AM23138">
        <v>0</v>
      </c>
    </row>
    <row r="23139" spans="1:39" x14ac:dyDescent="0.45">
      <c r="A23139" t="s">
        <v>86873</v>
      </c>
      <c r="B23139" t="s">
        <v>86874</v>
      </c>
      <c r="C23139" t="s">
        <v>86875</v>
      </c>
      <c r="D23139" t="s">
        <v>86876</v>
      </c>
      <c r="E23139" t="s">
        <v>33630</v>
      </c>
      <c r="F23139" t="s">
        <v>282</v>
      </c>
      <c r="G23139" t="s">
        <v>57</v>
      </c>
      <c r="H23139" t="s">
        <v>192</v>
      </c>
      <c r="J23139" t="s">
        <v>1656</v>
      </c>
      <c r="K23139" t="s">
        <v>25126</v>
      </c>
      <c r="L23139">
        <v>1</v>
      </c>
      <c r="M23139" s="1">
        <v>41699</v>
      </c>
      <c r="N23139" s="2">
        <v>41699</v>
      </c>
      <c r="O23139" t="s">
        <v>84</v>
      </c>
      <c r="P23139">
        <v>2014</v>
      </c>
      <c r="Q23139" s="1">
        <v>41829</v>
      </c>
      <c r="R23139" s="1">
        <v>41829</v>
      </c>
      <c r="S23139">
        <v>100000</v>
      </c>
      <c r="T23139">
        <v>0</v>
      </c>
      <c r="U23139">
        <v>0</v>
      </c>
      <c r="V23139">
        <v>0</v>
      </c>
      <c r="W23139">
        <v>0</v>
      </c>
      <c r="X23139">
        <v>0</v>
      </c>
      <c r="Y23139">
        <v>0</v>
      </c>
      <c r="Z23139">
        <v>0</v>
      </c>
      <c r="AA23139">
        <v>0</v>
      </c>
      <c r="AB23139">
        <v>0</v>
      </c>
      <c r="AC23139">
        <v>0</v>
      </c>
      <c r="AD23139">
        <v>0</v>
      </c>
      <c r="AE23139">
        <v>0</v>
      </c>
      <c r="AF23139">
        <v>0</v>
      </c>
      <c r="AG23139">
        <v>0</v>
      </c>
      <c r="AH23139">
        <v>0</v>
      </c>
      <c r="AI23139">
        <v>0</v>
      </c>
      <c r="AJ23139">
        <v>0</v>
      </c>
      <c r="AK23139">
        <v>0</v>
      </c>
      <c r="AL23139">
        <v>0</v>
      </c>
      <c r="AM23139">
        <v>0</v>
      </c>
    </row>
    <row r="23140" spans="1:39" x14ac:dyDescent="0.45">
      <c r="A23140" t="s">
        <v>86877</v>
      </c>
      <c r="B23140" t="s">
        <v>86878</v>
      </c>
      <c r="C23140" t="s">
        <v>86879</v>
      </c>
      <c r="D23140" t="s">
        <v>86880</v>
      </c>
      <c r="E23140" t="s">
        <v>1758</v>
      </c>
      <c r="F23140" t="s">
        <v>86881</v>
      </c>
      <c r="G23140" t="s">
        <v>57</v>
      </c>
      <c r="H23140" t="s">
        <v>46</v>
      </c>
      <c r="I23140" t="s">
        <v>91</v>
      </c>
      <c r="J23140" t="s">
        <v>156</v>
      </c>
      <c r="K23140" t="s">
        <v>156</v>
      </c>
      <c r="L23140">
        <v>5</v>
      </c>
      <c r="M23140" s="1">
        <v>39083</v>
      </c>
      <c r="N23140" s="2">
        <v>39083</v>
      </c>
      <c r="O23140" t="s">
        <v>110</v>
      </c>
      <c r="P23140">
        <v>2007</v>
      </c>
      <c r="Q23140" s="1">
        <v>40561</v>
      </c>
      <c r="R23140" s="1">
        <v>41807</v>
      </c>
      <c r="S23140">
        <v>0</v>
      </c>
      <c r="T23140">
        <v>98400000</v>
      </c>
      <c r="U23140">
        <v>0</v>
      </c>
      <c r="V23140">
        <v>0</v>
      </c>
      <c r="W23140">
        <v>0</v>
      </c>
      <c r="X23140">
        <v>0</v>
      </c>
      <c r="Y23140">
        <v>0</v>
      </c>
      <c r="Z23140">
        <v>0</v>
      </c>
      <c r="AA23140">
        <v>0</v>
      </c>
      <c r="AB23140">
        <v>0</v>
      </c>
      <c r="AC23140">
        <v>0</v>
      </c>
      <c r="AD23140">
        <v>0</v>
      </c>
      <c r="AE23140">
        <v>0</v>
      </c>
      <c r="AF23140">
        <v>20000000</v>
      </c>
      <c r="AG23140">
        <v>2000000</v>
      </c>
      <c r="AH23140">
        <v>15100000</v>
      </c>
      <c r="AI23140">
        <v>11300000</v>
      </c>
      <c r="AJ23140">
        <v>50000000</v>
      </c>
      <c r="AK23140">
        <v>0</v>
      </c>
      <c r="AL23140">
        <v>0</v>
      </c>
      <c r="AM23140">
        <v>0</v>
      </c>
    </row>
    <row r="23141" spans="1:39" x14ac:dyDescent="0.45">
      <c r="A23141" t="s">
        <v>86882</v>
      </c>
      <c r="B23141" t="s">
        <v>86883</v>
      </c>
      <c r="C23141" t="s">
        <v>86884</v>
      </c>
      <c r="D23141" t="s">
        <v>86885</v>
      </c>
      <c r="E23141" t="s">
        <v>177</v>
      </c>
      <c r="F23141" t="s">
        <v>86886</v>
      </c>
      <c r="G23141" t="s">
        <v>57</v>
      </c>
      <c r="H23141" t="s">
        <v>1146</v>
      </c>
      <c r="J23141" t="s">
        <v>1549</v>
      </c>
      <c r="K23141" t="s">
        <v>1550</v>
      </c>
      <c r="L23141">
        <v>1</v>
      </c>
      <c r="M23141" s="1">
        <v>39022</v>
      </c>
      <c r="N23141" s="2">
        <v>39022</v>
      </c>
      <c r="O23141" t="s">
        <v>1347</v>
      </c>
      <c r="P23141">
        <v>2006</v>
      </c>
      <c r="Q23141" s="1">
        <v>40416</v>
      </c>
      <c r="R23141" s="1">
        <v>40416</v>
      </c>
      <c r="S23141">
        <v>0</v>
      </c>
      <c r="T23141">
        <v>2920000</v>
      </c>
      <c r="U23141">
        <v>0</v>
      </c>
      <c r="V23141">
        <v>0</v>
      </c>
      <c r="W23141">
        <v>0</v>
      </c>
      <c r="X23141">
        <v>0</v>
      </c>
      <c r="Y23141">
        <v>0</v>
      </c>
      <c r="Z23141">
        <v>0</v>
      </c>
      <c r="AA23141">
        <v>0</v>
      </c>
      <c r="AB23141">
        <v>0</v>
      </c>
      <c r="AC23141">
        <v>0</v>
      </c>
      <c r="AD23141">
        <v>0</v>
      </c>
      <c r="AE23141">
        <v>0</v>
      </c>
      <c r="AF23141">
        <v>2920000</v>
      </c>
      <c r="AG23141">
        <v>0</v>
      </c>
      <c r="AH23141">
        <v>0</v>
      </c>
      <c r="AI23141">
        <v>0</v>
      </c>
      <c r="AJ23141">
        <v>0</v>
      </c>
      <c r="AK23141">
        <v>0</v>
      </c>
      <c r="AL23141">
        <v>0</v>
      </c>
      <c r="AM23141">
        <v>0</v>
      </c>
    </row>
    <row r="23142" spans="1:39" x14ac:dyDescent="0.45">
      <c r="A23142" t="s">
        <v>86887</v>
      </c>
      <c r="B23142" t="s">
        <v>86888</v>
      </c>
      <c r="C23142" t="s">
        <v>86889</v>
      </c>
      <c r="D23142" t="s">
        <v>86890</v>
      </c>
      <c r="E23142" t="s">
        <v>29238</v>
      </c>
      <c r="F23142" t="s">
        <v>90</v>
      </c>
      <c r="G23142" t="s">
        <v>57</v>
      </c>
      <c r="H23142" t="s">
        <v>46</v>
      </c>
      <c r="I23142" t="s">
        <v>1388</v>
      </c>
      <c r="J23142" t="s">
        <v>641</v>
      </c>
      <c r="K23142" t="s">
        <v>11546</v>
      </c>
      <c r="L23142">
        <v>4</v>
      </c>
      <c r="M23142" s="1">
        <v>39448</v>
      </c>
      <c r="N23142" s="2">
        <v>39448</v>
      </c>
      <c r="O23142" t="s">
        <v>181</v>
      </c>
      <c r="P23142">
        <v>2008</v>
      </c>
      <c r="Q23142" s="1">
        <v>39539</v>
      </c>
      <c r="R23142" s="1">
        <v>40450</v>
      </c>
      <c r="S23142">
        <v>2000000</v>
      </c>
      <c r="T23142">
        <v>5000000</v>
      </c>
      <c r="U23142">
        <v>0</v>
      </c>
      <c r="V23142">
        <v>0</v>
      </c>
      <c r="W23142">
        <v>0</v>
      </c>
      <c r="X23142">
        <v>0</v>
      </c>
      <c r="Y23142">
        <v>0</v>
      </c>
      <c r="Z23142">
        <v>0</v>
      </c>
      <c r="AA23142">
        <v>0</v>
      </c>
      <c r="AB23142">
        <v>0</v>
      </c>
      <c r="AC23142">
        <v>0</v>
      </c>
      <c r="AD23142">
        <v>0</v>
      </c>
      <c r="AE23142">
        <v>0</v>
      </c>
      <c r="AF23142">
        <v>5000000</v>
      </c>
      <c r="AG23142">
        <v>0</v>
      </c>
      <c r="AH23142">
        <v>0</v>
      </c>
      <c r="AI23142">
        <v>0</v>
      </c>
      <c r="AJ23142">
        <v>0</v>
      </c>
      <c r="AK23142">
        <v>0</v>
      </c>
      <c r="AL23142">
        <v>0</v>
      </c>
      <c r="AM23142">
        <v>0</v>
      </c>
    </row>
    <row r="23143" spans="1:39" x14ac:dyDescent="0.45">
      <c r="A23143" t="s">
        <v>86891</v>
      </c>
      <c r="B23143" t="s">
        <v>86892</v>
      </c>
      <c r="C23143" t="s">
        <v>86893</v>
      </c>
      <c r="D23143" t="s">
        <v>54</v>
      </c>
      <c r="E23143" t="s">
        <v>55</v>
      </c>
      <c r="F23143" t="s">
        <v>846</v>
      </c>
      <c r="G23143" t="s">
        <v>57</v>
      </c>
      <c r="H23143" t="s">
        <v>223</v>
      </c>
      <c r="J23143" t="s">
        <v>1377</v>
      </c>
      <c r="K23143" t="s">
        <v>1377</v>
      </c>
      <c r="L23143">
        <v>1</v>
      </c>
      <c r="M23143" s="1">
        <v>37622</v>
      </c>
      <c r="N23143" s="2">
        <v>37622</v>
      </c>
      <c r="O23143" t="s">
        <v>854</v>
      </c>
      <c r="P23143">
        <v>2003</v>
      </c>
      <c r="Q23143" s="1">
        <v>40330</v>
      </c>
      <c r="R23143" s="1">
        <v>40330</v>
      </c>
      <c r="S23143">
        <v>0</v>
      </c>
      <c r="T23143">
        <v>1000000</v>
      </c>
      <c r="U23143">
        <v>0</v>
      </c>
      <c r="V23143">
        <v>0</v>
      </c>
      <c r="W23143">
        <v>0</v>
      </c>
      <c r="X23143">
        <v>0</v>
      </c>
      <c r="Y23143">
        <v>0</v>
      </c>
      <c r="Z23143">
        <v>0</v>
      </c>
      <c r="AA23143">
        <v>0</v>
      </c>
      <c r="AB23143">
        <v>0</v>
      </c>
      <c r="AC23143">
        <v>0</v>
      </c>
      <c r="AD23143">
        <v>0</v>
      </c>
      <c r="AE23143">
        <v>0</v>
      </c>
      <c r="AF23143">
        <v>1000000</v>
      </c>
      <c r="AG23143">
        <v>0</v>
      </c>
      <c r="AH23143">
        <v>0</v>
      </c>
      <c r="AI23143">
        <v>0</v>
      </c>
      <c r="AJ23143">
        <v>0</v>
      </c>
      <c r="AK23143">
        <v>0</v>
      </c>
      <c r="AL23143">
        <v>0</v>
      </c>
      <c r="AM23143">
        <v>0</v>
      </c>
    </row>
    <row r="23144" spans="1:39" x14ac:dyDescent="0.45">
      <c r="A23144" t="s">
        <v>86894</v>
      </c>
      <c r="B23144" t="s">
        <v>86895</v>
      </c>
      <c r="D23144" t="s">
        <v>54</v>
      </c>
      <c r="E23144" t="s">
        <v>55</v>
      </c>
      <c r="F23144" t="s">
        <v>114</v>
      </c>
      <c r="G23144" t="s">
        <v>57</v>
      </c>
      <c r="H23144" t="s">
        <v>46</v>
      </c>
      <c r="I23144" t="s">
        <v>47</v>
      </c>
      <c r="J23144" t="s">
        <v>48</v>
      </c>
      <c r="K23144" t="s">
        <v>49</v>
      </c>
      <c r="L23144">
        <v>1</v>
      </c>
      <c r="M23144" s="1">
        <v>41583</v>
      </c>
      <c r="N23144" s="2">
        <v>41579</v>
      </c>
      <c r="O23144" t="s">
        <v>157</v>
      </c>
      <c r="P23144">
        <v>2013</v>
      </c>
      <c r="Q23144" s="1">
        <v>41623</v>
      </c>
      <c r="R23144" s="1">
        <v>41623</v>
      </c>
      <c r="S23144">
        <v>0</v>
      </c>
      <c r="T23144">
        <v>0</v>
      </c>
      <c r="U23144">
        <v>0</v>
      </c>
      <c r="V23144">
        <v>0</v>
      </c>
      <c r="W23144">
        <v>0</v>
      </c>
      <c r="X23144">
        <v>0</v>
      </c>
      <c r="Y23144">
        <v>0</v>
      </c>
      <c r="Z23144">
        <v>0</v>
      </c>
      <c r="AA23144">
        <v>0</v>
      </c>
      <c r="AB23144">
        <v>0</v>
      </c>
      <c r="AC23144">
        <v>0</v>
      </c>
      <c r="AD23144">
        <v>0</v>
      </c>
      <c r="AE23144">
        <v>0</v>
      </c>
      <c r="AF23144">
        <v>0</v>
      </c>
      <c r="AG23144">
        <v>0</v>
      </c>
      <c r="AH23144">
        <v>0</v>
      </c>
      <c r="AI23144">
        <v>0</v>
      </c>
      <c r="AJ23144">
        <v>0</v>
      </c>
      <c r="AK23144">
        <v>0</v>
      </c>
      <c r="AL23144">
        <v>0</v>
      </c>
      <c r="AM23144">
        <v>0</v>
      </c>
    </row>
    <row r="23145" spans="1:39" x14ac:dyDescent="0.45">
      <c r="A23145" t="s">
        <v>86896</v>
      </c>
      <c r="B23145" t="s">
        <v>86897</v>
      </c>
      <c r="C23145" t="s">
        <v>86898</v>
      </c>
      <c r="D23145" t="s">
        <v>107</v>
      </c>
      <c r="E23145" t="s">
        <v>108</v>
      </c>
      <c r="F23145" t="s">
        <v>3470</v>
      </c>
      <c r="G23145" t="s">
        <v>57</v>
      </c>
      <c r="H23145" t="s">
        <v>223</v>
      </c>
      <c r="J23145" t="s">
        <v>224</v>
      </c>
      <c r="K23145" t="s">
        <v>224</v>
      </c>
      <c r="L23145">
        <v>3</v>
      </c>
      <c r="M23145" s="1">
        <v>38687</v>
      </c>
      <c r="N23145" s="2">
        <v>38687</v>
      </c>
      <c r="O23145" t="s">
        <v>4448</v>
      </c>
      <c r="P23145">
        <v>2005</v>
      </c>
      <c r="Q23145" s="1">
        <v>39138</v>
      </c>
      <c r="R23145" s="1">
        <v>39665</v>
      </c>
      <c r="S23145">
        <v>0</v>
      </c>
      <c r="T23145">
        <v>32000000</v>
      </c>
      <c r="U23145">
        <v>0</v>
      </c>
      <c r="V23145">
        <v>0</v>
      </c>
      <c r="W23145">
        <v>0</v>
      </c>
      <c r="X23145">
        <v>0</v>
      </c>
      <c r="Y23145">
        <v>0</v>
      </c>
      <c r="Z23145">
        <v>0</v>
      </c>
      <c r="AA23145">
        <v>0</v>
      </c>
      <c r="AB23145">
        <v>0</v>
      </c>
      <c r="AC23145">
        <v>0</v>
      </c>
      <c r="AD23145">
        <v>0</v>
      </c>
      <c r="AE23145">
        <v>0</v>
      </c>
      <c r="AF23145">
        <v>3000000</v>
      </c>
      <c r="AG23145">
        <v>4000000</v>
      </c>
      <c r="AH23145">
        <v>25000000</v>
      </c>
      <c r="AI23145">
        <v>0</v>
      </c>
      <c r="AJ23145">
        <v>0</v>
      </c>
      <c r="AK23145">
        <v>0</v>
      </c>
      <c r="AL23145">
        <v>0</v>
      </c>
      <c r="AM23145">
        <v>0</v>
      </c>
    </row>
    <row r="23146" spans="1:39" x14ac:dyDescent="0.45">
      <c r="A23146" t="s">
        <v>86899</v>
      </c>
      <c r="B23146" t="s">
        <v>86900</v>
      </c>
      <c r="C23146" t="s">
        <v>86901</v>
      </c>
      <c r="D23146" t="s">
        <v>88</v>
      </c>
      <c r="E23146" t="s">
        <v>89</v>
      </c>
      <c r="F23146" t="s">
        <v>4625</v>
      </c>
      <c r="G23146" t="s">
        <v>57</v>
      </c>
      <c r="H23146" t="s">
        <v>46</v>
      </c>
      <c r="I23146" t="s">
        <v>299</v>
      </c>
      <c r="J23146" t="s">
        <v>300</v>
      </c>
      <c r="K23146" t="s">
        <v>6868</v>
      </c>
      <c r="L23146">
        <v>1</v>
      </c>
      <c r="M23146" s="1">
        <v>36161</v>
      </c>
      <c r="N23146" s="2">
        <v>36161</v>
      </c>
      <c r="O23146" t="s">
        <v>1121</v>
      </c>
      <c r="P23146">
        <v>1999</v>
      </c>
      <c r="Q23146" s="1">
        <v>39398</v>
      </c>
      <c r="R23146" s="1">
        <v>39398</v>
      </c>
      <c r="S23146">
        <v>0</v>
      </c>
      <c r="T23146">
        <v>6500000</v>
      </c>
      <c r="U23146">
        <v>0</v>
      </c>
      <c r="V23146">
        <v>0</v>
      </c>
      <c r="W23146">
        <v>0</v>
      </c>
      <c r="X23146">
        <v>0</v>
      </c>
      <c r="Y23146">
        <v>0</v>
      </c>
      <c r="Z23146">
        <v>0</v>
      </c>
      <c r="AA23146">
        <v>0</v>
      </c>
      <c r="AB23146">
        <v>0</v>
      </c>
      <c r="AC23146">
        <v>0</v>
      </c>
      <c r="AD23146">
        <v>0</v>
      </c>
      <c r="AE23146">
        <v>0</v>
      </c>
      <c r="AF23146">
        <v>0</v>
      </c>
      <c r="AG23146">
        <v>0</v>
      </c>
      <c r="AH23146">
        <v>0</v>
      </c>
      <c r="AI23146">
        <v>0</v>
      </c>
      <c r="AJ23146">
        <v>0</v>
      </c>
      <c r="AK23146">
        <v>0</v>
      </c>
      <c r="AL23146">
        <v>0</v>
      </c>
      <c r="AM23146">
        <v>0</v>
      </c>
    </row>
    <row r="23147" spans="1:39" x14ac:dyDescent="0.45">
      <c r="A23147" t="s">
        <v>86902</v>
      </c>
      <c r="B23147" t="s">
        <v>86903</v>
      </c>
      <c r="C23147" t="s">
        <v>86904</v>
      </c>
      <c r="D23147" t="s">
        <v>86905</v>
      </c>
      <c r="E23147" t="s">
        <v>559</v>
      </c>
      <c r="F23147" t="s">
        <v>86906</v>
      </c>
      <c r="G23147" t="s">
        <v>57</v>
      </c>
      <c r="L23147">
        <v>2</v>
      </c>
      <c r="M23147" s="1">
        <v>40744</v>
      </c>
      <c r="N23147" s="2">
        <v>40725</v>
      </c>
      <c r="O23147" t="s">
        <v>250</v>
      </c>
      <c r="P23147">
        <v>2011</v>
      </c>
      <c r="Q23147" s="1">
        <v>40744</v>
      </c>
      <c r="R23147" s="1">
        <v>40770</v>
      </c>
      <c r="S23147">
        <v>120759</v>
      </c>
      <c r="T23147">
        <v>0</v>
      </c>
      <c r="U23147">
        <v>0</v>
      </c>
      <c r="V23147">
        <v>0</v>
      </c>
      <c r="W23147">
        <v>0</v>
      </c>
      <c r="X23147">
        <v>0</v>
      </c>
      <c r="Y23147">
        <v>286180</v>
      </c>
      <c r="Z23147">
        <v>0</v>
      </c>
      <c r="AA23147">
        <v>0</v>
      </c>
      <c r="AB23147">
        <v>0</v>
      </c>
      <c r="AC23147">
        <v>0</v>
      </c>
      <c r="AD23147">
        <v>0</v>
      </c>
      <c r="AE23147">
        <v>0</v>
      </c>
      <c r="AF23147">
        <v>0</v>
      </c>
      <c r="AG23147">
        <v>0</v>
      </c>
      <c r="AH23147">
        <v>0</v>
      </c>
      <c r="AI23147">
        <v>0</v>
      </c>
      <c r="AJ23147">
        <v>0</v>
      </c>
      <c r="AK23147">
        <v>0</v>
      </c>
      <c r="AL23147">
        <v>0</v>
      </c>
      <c r="AM23147">
        <v>0</v>
      </c>
    </row>
    <row r="23148" spans="1:39" x14ac:dyDescent="0.45">
      <c r="A23148" t="s">
        <v>86907</v>
      </c>
      <c r="B23148" t="s">
        <v>86908</v>
      </c>
      <c r="C23148" t="s">
        <v>86909</v>
      </c>
      <c r="D23148" t="s">
        <v>86910</v>
      </c>
      <c r="E23148" t="s">
        <v>1335</v>
      </c>
      <c r="F23148" t="s">
        <v>610</v>
      </c>
      <c r="G23148" t="s">
        <v>57</v>
      </c>
      <c r="L23148">
        <v>1</v>
      </c>
      <c r="M23148" s="1">
        <v>40483</v>
      </c>
      <c r="N23148" s="2">
        <v>40483</v>
      </c>
      <c r="O23148" t="s">
        <v>216</v>
      </c>
      <c r="P23148">
        <v>2010</v>
      </c>
      <c r="Q23148" s="1">
        <v>41214</v>
      </c>
      <c r="R23148" s="1">
        <v>41214</v>
      </c>
      <c r="S23148">
        <v>750000</v>
      </c>
      <c r="T23148">
        <v>0</v>
      </c>
      <c r="U23148">
        <v>0</v>
      </c>
      <c r="V23148">
        <v>0</v>
      </c>
      <c r="W23148">
        <v>0</v>
      </c>
      <c r="X23148">
        <v>0</v>
      </c>
      <c r="Y23148">
        <v>0</v>
      </c>
      <c r="Z23148">
        <v>0</v>
      </c>
      <c r="AA23148">
        <v>0</v>
      </c>
      <c r="AB23148">
        <v>0</v>
      </c>
      <c r="AC23148">
        <v>0</v>
      </c>
      <c r="AD23148">
        <v>0</v>
      </c>
      <c r="AE23148">
        <v>0</v>
      </c>
      <c r="AF23148">
        <v>0</v>
      </c>
      <c r="AG23148">
        <v>0</v>
      </c>
      <c r="AH23148">
        <v>0</v>
      </c>
      <c r="AI23148">
        <v>0</v>
      </c>
      <c r="AJ23148">
        <v>0</v>
      </c>
      <c r="AK23148">
        <v>0</v>
      </c>
      <c r="AL23148">
        <v>0</v>
      </c>
      <c r="AM23148">
        <v>0</v>
      </c>
    </row>
    <row r="23149" spans="1:39" x14ac:dyDescent="0.45">
      <c r="A23149" t="s">
        <v>86911</v>
      </c>
      <c r="B23149" t="s">
        <v>86912</v>
      </c>
      <c r="C23149" t="s">
        <v>86913</v>
      </c>
      <c r="D23149" t="s">
        <v>1474</v>
      </c>
      <c r="E23149" t="s">
        <v>1475</v>
      </c>
      <c r="F23149" t="s">
        <v>86914</v>
      </c>
      <c r="G23149" t="s">
        <v>57</v>
      </c>
      <c r="H23149" t="s">
        <v>46</v>
      </c>
      <c r="I23149" t="s">
        <v>169</v>
      </c>
      <c r="J23149" t="s">
        <v>641</v>
      </c>
      <c r="K23149" t="s">
        <v>4273</v>
      </c>
      <c r="L23149">
        <v>8</v>
      </c>
      <c r="M23149" s="1">
        <v>37681</v>
      </c>
      <c r="N23149" s="2">
        <v>37681</v>
      </c>
      <c r="O23149" t="s">
        <v>854</v>
      </c>
      <c r="P23149">
        <v>2003</v>
      </c>
      <c r="Q23149" s="1">
        <v>37622</v>
      </c>
      <c r="R23149" s="1">
        <v>41541</v>
      </c>
      <c r="S23149">
        <v>0</v>
      </c>
      <c r="T23149">
        <v>14800000</v>
      </c>
      <c r="U23149">
        <v>0</v>
      </c>
      <c r="V23149">
        <v>0</v>
      </c>
      <c r="W23149">
        <v>0</v>
      </c>
      <c r="X23149">
        <v>2000000</v>
      </c>
      <c r="Y23149">
        <v>0</v>
      </c>
      <c r="Z23149">
        <v>0</v>
      </c>
      <c r="AA23149">
        <v>20869746</v>
      </c>
      <c r="AB23149">
        <v>0</v>
      </c>
      <c r="AC23149">
        <v>0</v>
      </c>
      <c r="AD23149">
        <v>0</v>
      </c>
      <c r="AE23149">
        <v>0</v>
      </c>
      <c r="AF23149">
        <v>1200000</v>
      </c>
      <c r="AG23149">
        <v>6500000</v>
      </c>
      <c r="AH23149">
        <v>7100000</v>
      </c>
      <c r="AI23149">
        <v>0</v>
      </c>
      <c r="AJ23149">
        <v>0</v>
      </c>
      <c r="AK23149">
        <v>0</v>
      </c>
      <c r="AL23149">
        <v>0</v>
      </c>
      <c r="AM23149">
        <v>0</v>
      </c>
    </row>
    <row r="23150" spans="1:39" x14ac:dyDescent="0.45">
      <c r="A23150" t="s">
        <v>86915</v>
      </c>
      <c r="B23150" t="s">
        <v>86916</v>
      </c>
      <c r="C23150" t="s">
        <v>86917</v>
      </c>
      <c r="F23150" t="s">
        <v>86918</v>
      </c>
      <c r="G23150" t="s">
        <v>57</v>
      </c>
      <c r="H23150" t="s">
        <v>1585</v>
      </c>
      <c r="J23150" t="s">
        <v>1586</v>
      </c>
      <c r="K23150" t="s">
        <v>1586</v>
      </c>
      <c r="L23150">
        <v>1</v>
      </c>
      <c r="Q23150" s="1">
        <v>41145</v>
      </c>
      <c r="R23150" s="1">
        <v>41145</v>
      </c>
      <c r="S23150">
        <v>264713</v>
      </c>
      <c r="T23150">
        <v>0</v>
      </c>
      <c r="U23150">
        <v>0</v>
      </c>
      <c r="V23150">
        <v>0</v>
      </c>
      <c r="W23150">
        <v>0</v>
      </c>
      <c r="X23150">
        <v>0</v>
      </c>
      <c r="Y23150">
        <v>0</v>
      </c>
      <c r="Z23150">
        <v>0</v>
      </c>
      <c r="AA23150">
        <v>0</v>
      </c>
      <c r="AB23150">
        <v>0</v>
      </c>
      <c r="AC23150">
        <v>0</v>
      </c>
      <c r="AD23150">
        <v>0</v>
      </c>
      <c r="AE23150">
        <v>0</v>
      </c>
      <c r="AF23150">
        <v>0</v>
      </c>
      <c r="AG23150">
        <v>0</v>
      </c>
      <c r="AH23150">
        <v>0</v>
      </c>
      <c r="AI23150">
        <v>0</v>
      </c>
      <c r="AJ23150">
        <v>0</v>
      </c>
      <c r="AK23150">
        <v>0</v>
      </c>
      <c r="AL23150">
        <v>0</v>
      </c>
      <c r="AM23150">
        <v>0</v>
      </c>
    </row>
    <row r="23151" spans="1:39" x14ac:dyDescent="0.45">
      <c r="A23151" t="s">
        <v>86919</v>
      </c>
      <c r="B23151" t="s">
        <v>86920</v>
      </c>
      <c r="C23151" t="s">
        <v>86921</v>
      </c>
      <c r="D23151" t="s">
        <v>653</v>
      </c>
      <c r="E23151" t="s">
        <v>343</v>
      </c>
      <c r="F23151" t="s">
        <v>457</v>
      </c>
      <c r="G23151" t="s">
        <v>57</v>
      </c>
      <c r="H23151" t="s">
        <v>46</v>
      </c>
      <c r="I23151" t="s">
        <v>58</v>
      </c>
      <c r="J23151" t="s">
        <v>198</v>
      </c>
      <c r="K23151" t="s">
        <v>199</v>
      </c>
      <c r="L23151">
        <v>1</v>
      </c>
      <c r="Q23151" s="1">
        <v>41255</v>
      </c>
      <c r="R23151" s="1">
        <v>41255</v>
      </c>
      <c r="S23151">
        <v>2500000</v>
      </c>
      <c r="T23151">
        <v>0</v>
      </c>
      <c r="U23151">
        <v>0</v>
      </c>
      <c r="V23151">
        <v>0</v>
      </c>
      <c r="W23151">
        <v>0</v>
      </c>
      <c r="X23151">
        <v>0</v>
      </c>
      <c r="Y23151">
        <v>0</v>
      </c>
      <c r="Z23151">
        <v>0</v>
      </c>
      <c r="AA23151">
        <v>0</v>
      </c>
      <c r="AB23151">
        <v>0</v>
      </c>
      <c r="AC23151">
        <v>0</v>
      </c>
      <c r="AD23151">
        <v>0</v>
      </c>
      <c r="AE23151">
        <v>0</v>
      </c>
      <c r="AF23151">
        <v>0</v>
      </c>
      <c r="AG23151">
        <v>0</v>
      </c>
      <c r="AH23151">
        <v>0</v>
      </c>
      <c r="AI23151">
        <v>0</v>
      </c>
      <c r="AJ23151">
        <v>0</v>
      </c>
      <c r="AK23151">
        <v>0</v>
      </c>
      <c r="AL23151">
        <v>0</v>
      </c>
      <c r="AM23151">
        <v>0</v>
      </c>
    </row>
    <row r="23152" spans="1:39" x14ac:dyDescent="0.45">
      <c r="A23152" t="s">
        <v>86922</v>
      </c>
      <c r="B23152" t="s">
        <v>86923</v>
      </c>
      <c r="C23152" t="s">
        <v>86924</v>
      </c>
      <c r="D23152" t="s">
        <v>86925</v>
      </c>
      <c r="E23152" t="s">
        <v>128</v>
      </c>
      <c r="F23152" t="s">
        <v>282</v>
      </c>
      <c r="G23152" t="s">
        <v>57</v>
      </c>
      <c r="H23152" t="s">
        <v>74</v>
      </c>
      <c r="J23152" t="s">
        <v>75</v>
      </c>
      <c r="K23152" t="s">
        <v>369</v>
      </c>
      <c r="L23152">
        <v>1</v>
      </c>
      <c r="M23152" s="1">
        <v>40787</v>
      </c>
      <c r="N23152" s="2">
        <v>40787</v>
      </c>
      <c r="O23152" t="s">
        <v>250</v>
      </c>
      <c r="P23152">
        <v>2011</v>
      </c>
      <c r="Q23152" s="1">
        <v>40787</v>
      </c>
      <c r="R23152" s="1">
        <v>40787</v>
      </c>
      <c r="S23152">
        <v>100000</v>
      </c>
      <c r="T23152">
        <v>0</v>
      </c>
      <c r="U23152">
        <v>0</v>
      </c>
      <c r="V23152">
        <v>0</v>
      </c>
      <c r="W23152">
        <v>0</v>
      </c>
      <c r="X23152">
        <v>0</v>
      </c>
      <c r="Y23152">
        <v>0</v>
      </c>
      <c r="Z23152">
        <v>0</v>
      </c>
      <c r="AA23152">
        <v>0</v>
      </c>
      <c r="AB23152">
        <v>0</v>
      </c>
      <c r="AC23152">
        <v>0</v>
      </c>
      <c r="AD23152">
        <v>0</v>
      </c>
      <c r="AE23152">
        <v>0</v>
      </c>
      <c r="AF23152">
        <v>0</v>
      </c>
      <c r="AG23152">
        <v>0</v>
      </c>
      <c r="AH23152">
        <v>0</v>
      </c>
      <c r="AI23152">
        <v>0</v>
      </c>
      <c r="AJ23152">
        <v>0</v>
      </c>
      <c r="AK23152">
        <v>0</v>
      </c>
      <c r="AL23152">
        <v>0</v>
      </c>
      <c r="AM23152">
        <v>0</v>
      </c>
    </row>
    <row r="23153" spans="1:39" x14ac:dyDescent="0.45">
      <c r="A23153" t="s">
        <v>86926</v>
      </c>
      <c r="B23153" t="s">
        <v>86927</v>
      </c>
      <c r="C23153" t="s">
        <v>86928</v>
      </c>
      <c r="D23153" t="s">
        <v>755</v>
      </c>
      <c r="E23153" t="s">
        <v>756</v>
      </c>
      <c r="F23153" t="s">
        <v>426</v>
      </c>
      <c r="G23153" t="s">
        <v>57</v>
      </c>
      <c r="H23153" t="s">
        <v>46</v>
      </c>
      <c r="I23153" t="s">
        <v>15786</v>
      </c>
      <c r="J23153" t="s">
        <v>8636</v>
      </c>
      <c r="K23153" t="s">
        <v>86929</v>
      </c>
      <c r="L23153">
        <v>2</v>
      </c>
      <c r="M23153" s="1">
        <v>41275</v>
      </c>
      <c r="N23153" s="2">
        <v>41275</v>
      </c>
      <c r="O23153" t="s">
        <v>164</v>
      </c>
      <c r="P23153">
        <v>2013</v>
      </c>
      <c r="Q23153" s="1">
        <v>41379</v>
      </c>
      <c r="R23153" s="1">
        <v>41800</v>
      </c>
      <c r="S23153">
        <v>0</v>
      </c>
      <c r="T23153">
        <v>50000</v>
      </c>
      <c r="U23153">
        <v>0</v>
      </c>
      <c r="V23153">
        <v>0</v>
      </c>
      <c r="W23153">
        <v>0</v>
      </c>
      <c r="X23153">
        <v>150000</v>
      </c>
      <c r="Y23153">
        <v>0</v>
      </c>
      <c r="Z23153">
        <v>0</v>
      </c>
      <c r="AA23153">
        <v>0</v>
      </c>
      <c r="AB23153">
        <v>0</v>
      </c>
      <c r="AC23153">
        <v>0</v>
      </c>
      <c r="AD23153">
        <v>0</v>
      </c>
      <c r="AE23153">
        <v>0</v>
      </c>
      <c r="AF23153">
        <v>0</v>
      </c>
      <c r="AG23153">
        <v>0</v>
      </c>
      <c r="AH23153">
        <v>0</v>
      </c>
      <c r="AI23153">
        <v>0</v>
      </c>
      <c r="AJ23153">
        <v>0</v>
      </c>
      <c r="AK23153">
        <v>0</v>
      </c>
      <c r="AL23153">
        <v>0</v>
      </c>
      <c r="AM23153">
        <v>0</v>
      </c>
    </row>
    <row r="23154" spans="1:39" x14ac:dyDescent="0.45">
      <c r="A23154" t="s">
        <v>86930</v>
      </c>
      <c r="B23154" t="s">
        <v>86931</v>
      </c>
      <c r="C23154" t="s">
        <v>86932</v>
      </c>
      <c r="D23154" t="s">
        <v>86933</v>
      </c>
      <c r="E23154" t="s">
        <v>39069</v>
      </c>
      <c r="F23154" s="3">
        <v>33283</v>
      </c>
      <c r="G23154" t="s">
        <v>57</v>
      </c>
      <c r="H23154" t="s">
        <v>664</v>
      </c>
      <c r="J23154" t="s">
        <v>30750</v>
      </c>
      <c r="K23154" t="s">
        <v>30750</v>
      </c>
      <c r="L23154">
        <v>1</v>
      </c>
      <c r="M23154" s="1">
        <v>41846</v>
      </c>
      <c r="N23154" s="2">
        <v>41821</v>
      </c>
      <c r="O23154" t="s">
        <v>243</v>
      </c>
      <c r="P23154">
        <v>2014</v>
      </c>
      <c r="Q23154" s="1">
        <v>41871</v>
      </c>
      <c r="R23154" s="1">
        <v>41871</v>
      </c>
      <c r="S23154">
        <v>0</v>
      </c>
      <c r="T23154">
        <v>0</v>
      </c>
      <c r="U23154">
        <v>0</v>
      </c>
      <c r="V23154">
        <v>0</v>
      </c>
      <c r="W23154">
        <v>0</v>
      </c>
      <c r="X23154">
        <v>0</v>
      </c>
      <c r="Y23154">
        <v>0</v>
      </c>
      <c r="Z23154">
        <v>33283</v>
      </c>
      <c r="AA23154">
        <v>0</v>
      </c>
      <c r="AB23154">
        <v>0</v>
      </c>
      <c r="AC23154">
        <v>0</v>
      </c>
      <c r="AD23154">
        <v>0</v>
      </c>
      <c r="AE23154">
        <v>0</v>
      </c>
      <c r="AF23154">
        <v>0</v>
      </c>
      <c r="AG23154">
        <v>0</v>
      </c>
      <c r="AH23154">
        <v>0</v>
      </c>
      <c r="AI23154">
        <v>0</v>
      </c>
      <c r="AJ23154">
        <v>0</v>
      </c>
      <c r="AK23154">
        <v>0</v>
      </c>
      <c r="AL23154">
        <v>0</v>
      </c>
      <c r="AM23154">
        <v>0</v>
      </c>
    </row>
    <row r="23155" spans="1:39" x14ac:dyDescent="0.45">
      <c r="A23155" t="s">
        <v>86934</v>
      </c>
      <c r="B23155" t="s">
        <v>86935</v>
      </c>
      <c r="C23155" t="s">
        <v>86936</v>
      </c>
      <c r="D23155" t="s">
        <v>127</v>
      </c>
      <c r="E23155" t="s">
        <v>128</v>
      </c>
      <c r="F23155" t="s">
        <v>86937</v>
      </c>
      <c r="G23155" t="s">
        <v>57</v>
      </c>
      <c r="H23155" t="s">
        <v>6601</v>
      </c>
      <c r="J23155" t="s">
        <v>6602</v>
      </c>
      <c r="K23155" t="s">
        <v>6602</v>
      </c>
      <c r="L23155">
        <v>5</v>
      </c>
      <c r="M23155" s="1">
        <v>40391</v>
      </c>
      <c r="N23155" s="2">
        <v>40391</v>
      </c>
      <c r="O23155" t="s">
        <v>200</v>
      </c>
      <c r="P23155">
        <v>2010</v>
      </c>
      <c r="Q23155" s="1">
        <v>40410</v>
      </c>
      <c r="R23155" s="1">
        <v>41590</v>
      </c>
      <c r="S23155">
        <v>939923</v>
      </c>
      <c r="T23155">
        <v>5419999</v>
      </c>
      <c r="U23155">
        <v>0</v>
      </c>
      <c r="V23155">
        <v>0</v>
      </c>
      <c r="W23155">
        <v>0</v>
      </c>
      <c r="X23155">
        <v>0</v>
      </c>
      <c r="Y23155">
        <v>0</v>
      </c>
      <c r="Z23155">
        <v>0</v>
      </c>
      <c r="AA23155">
        <v>0</v>
      </c>
      <c r="AB23155">
        <v>0</v>
      </c>
      <c r="AC23155">
        <v>0</v>
      </c>
      <c r="AD23155">
        <v>0</v>
      </c>
      <c r="AE23155">
        <v>0</v>
      </c>
      <c r="AF23155">
        <v>5200000</v>
      </c>
      <c r="AG23155">
        <v>0</v>
      </c>
      <c r="AH23155">
        <v>0</v>
      </c>
      <c r="AI23155">
        <v>0</v>
      </c>
      <c r="AJ23155">
        <v>0</v>
      </c>
      <c r="AK23155">
        <v>0</v>
      </c>
      <c r="AL23155">
        <v>0</v>
      </c>
      <c r="AM23155">
        <v>0</v>
      </c>
    </row>
    <row r="23156" spans="1:39" x14ac:dyDescent="0.45">
      <c r="A23156" t="s">
        <v>86938</v>
      </c>
      <c r="B23156" t="s">
        <v>86939</v>
      </c>
      <c r="C23156" t="s">
        <v>86940</v>
      </c>
      <c r="D23156" t="s">
        <v>22168</v>
      </c>
      <c r="E23156" t="s">
        <v>1126</v>
      </c>
      <c r="F23156" t="s">
        <v>86941</v>
      </c>
      <c r="G23156" t="s">
        <v>57</v>
      </c>
      <c r="H23156" t="s">
        <v>1585</v>
      </c>
      <c r="J23156" t="s">
        <v>1586</v>
      </c>
      <c r="K23156" t="s">
        <v>1586</v>
      </c>
      <c r="L23156">
        <v>3</v>
      </c>
      <c r="M23156" s="1">
        <v>41460</v>
      </c>
      <c r="N23156" s="2">
        <v>41456</v>
      </c>
      <c r="O23156" t="s">
        <v>276</v>
      </c>
      <c r="P23156">
        <v>2013</v>
      </c>
      <c r="Q23156" s="1">
        <v>41487</v>
      </c>
      <c r="R23156" s="1">
        <v>41876</v>
      </c>
      <c r="S23156">
        <v>516136</v>
      </c>
      <c r="T23156">
        <v>3000000</v>
      </c>
      <c r="U23156">
        <v>0</v>
      </c>
      <c r="V23156">
        <v>0</v>
      </c>
      <c r="W23156">
        <v>0</v>
      </c>
      <c r="X23156">
        <v>0</v>
      </c>
      <c r="Y23156">
        <v>0</v>
      </c>
      <c r="Z23156">
        <v>0</v>
      </c>
      <c r="AA23156">
        <v>0</v>
      </c>
      <c r="AB23156">
        <v>0</v>
      </c>
      <c r="AC23156">
        <v>0</v>
      </c>
      <c r="AD23156">
        <v>0</v>
      </c>
      <c r="AE23156">
        <v>0</v>
      </c>
      <c r="AF23156">
        <v>3000000</v>
      </c>
      <c r="AG23156">
        <v>0</v>
      </c>
      <c r="AH23156">
        <v>0</v>
      </c>
      <c r="AI23156">
        <v>0</v>
      </c>
      <c r="AJ23156">
        <v>0</v>
      </c>
      <c r="AK23156">
        <v>0</v>
      </c>
      <c r="AL23156">
        <v>0</v>
      </c>
      <c r="AM23156">
        <v>0</v>
      </c>
    </row>
    <row r="23157" spans="1:39" x14ac:dyDescent="0.45">
      <c r="A23157" t="s">
        <v>86942</v>
      </c>
      <c r="B23157" t="s">
        <v>86943</v>
      </c>
      <c r="C23157" t="s">
        <v>86944</v>
      </c>
      <c r="F23157" t="s">
        <v>114</v>
      </c>
      <c r="G23157" t="s">
        <v>57</v>
      </c>
      <c r="L23157">
        <v>1</v>
      </c>
      <c r="Q23157" s="1">
        <v>40118</v>
      </c>
      <c r="R23157" s="1">
        <v>40118</v>
      </c>
      <c r="S23157">
        <v>0</v>
      </c>
      <c r="T23157">
        <v>0</v>
      </c>
      <c r="U23157">
        <v>0</v>
      </c>
      <c r="V23157">
        <v>0</v>
      </c>
      <c r="W23157">
        <v>0</v>
      </c>
      <c r="X23157">
        <v>0</v>
      </c>
      <c r="Y23157">
        <v>0</v>
      </c>
      <c r="Z23157">
        <v>0</v>
      </c>
      <c r="AA23157">
        <v>0</v>
      </c>
      <c r="AB23157">
        <v>0</v>
      </c>
      <c r="AC23157">
        <v>0</v>
      </c>
      <c r="AD23157">
        <v>0</v>
      </c>
      <c r="AE23157">
        <v>0</v>
      </c>
      <c r="AF23157">
        <v>0</v>
      </c>
      <c r="AG23157">
        <v>0</v>
      </c>
      <c r="AH23157">
        <v>0</v>
      </c>
      <c r="AI23157">
        <v>0</v>
      </c>
      <c r="AJ23157">
        <v>0</v>
      </c>
      <c r="AK23157">
        <v>0</v>
      </c>
      <c r="AL23157">
        <v>0</v>
      </c>
      <c r="AM23157">
        <v>0</v>
      </c>
    </row>
    <row r="23158" spans="1:39" x14ac:dyDescent="0.45">
      <c r="A23158" t="s">
        <v>86945</v>
      </c>
      <c r="B23158" t="s">
        <v>86946</v>
      </c>
      <c r="C23158" t="s">
        <v>86947</v>
      </c>
      <c r="D23158" t="s">
        <v>43147</v>
      </c>
      <c r="E23158" t="s">
        <v>1152</v>
      </c>
      <c r="F23158" t="s">
        <v>86948</v>
      </c>
      <c r="G23158" t="s">
        <v>57</v>
      </c>
      <c r="H23158" t="s">
        <v>655</v>
      </c>
      <c r="J23158" t="s">
        <v>1470</v>
      </c>
      <c r="K23158" t="s">
        <v>1470</v>
      </c>
      <c r="L23158">
        <v>1</v>
      </c>
      <c r="M23158" s="1">
        <v>39448</v>
      </c>
      <c r="N23158" s="2">
        <v>39448</v>
      </c>
      <c r="O23158" t="s">
        <v>181</v>
      </c>
      <c r="P23158">
        <v>2008</v>
      </c>
      <c r="Q23158" s="1">
        <v>39823</v>
      </c>
      <c r="R23158" s="1">
        <v>39823</v>
      </c>
      <c r="S23158">
        <v>0</v>
      </c>
      <c r="T23158">
        <v>0</v>
      </c>
      <c r="U23158">
        <v>0</v>
      </c>
      <c r="V23158">
        <v>0</v>
      </c>
      <c r="W23158">
        <v>0</v>
      </c>
      <c r="X23158">
        <v>0</v>
      </c>
      <c r="Y23158">
        <v>2189440</v>
      </c>
      <c r="Z23158">
        <v>0</v>
      </c>
      <c r="AA23158">
        <v>0</v>
      </c>
      <c r="AB23158">
        <v>0</v>
      </c>
      <c r="AC23158">
        <v>0</v>
      </c>
      <c r="AD23158">
        <v>0</v>
      </c>
      <c r="AE23158">
        <v>0</v>
      </c>
      <c r="AF23158">
        <v>0</v>
      </c>
      <c r="AG23158">
        <v>0</v>
      </c>
      <c r="AH23158">
        <v>0</v>
      </c>
      <c r="AI23158">
        <v>0</v>
      </c>
      <c r="AJ23158">
        <v>0</v>
      </c>
      <c r="AK23158">
        <v>0</v>
      </c>
      <c r="AL23158">
        <v>0</v>
      </c>
      <c r="AM23158">
        <v>0</v>
      </c>
    </row>
    <row r="23159" spans="1:39" x14ac:dyDescent="0.45">
      <c r="A23159" t="s">
        <v>86949</v>
      </c>
      <c r="B23159" t="s">
        <v>86950</v>
      </c>
      <c r="C23159" t="s">
        <v>86951</v>
      </c>
      <c r="D23159" t="s">
        <v>88</v>
      </c>
      <c r="E23159" t="s">
        <v>89</v>
      </c>
      <c r="F23159" t="s">
        <v>8862</v>
      </c>
      <c r="G23159" t="s">
        <v>57</v>
      </c>
      <c r="H23159" t="s">
        <v>260</v>
      </c>
      <c r="I23159" t="s">
        <v>3051</v>
      </c>
      <c r="J23159" t="s">
        <v>17082</v>
      </c>
      <c r="K23159" t="s">
        <v>17083</v>
      </c>
      <c r="L23159">
        <v>1</v>
      </c>
      <c r="M23159" s="1">
        <v>33970</v>
      </c>
      <c r="N23159" s="2">
        <v>33970</v>
      </c>
      <c r="O23159" t="s">
        <v>2874</v>
      </c>
      <c r="P23159">
        <v>1993</v>
      </c>
      <c r="Q23159" s="1">
        <v>39913</v>
      </c>
      <c r="R23159" s="1">
        <v>39913</v>
      </c>
      <c r="S23159">
        <v>0</v>
      </c>
      <c r="T23159">
        <v>1100000</v>
      </c>
      <c r="U23159">
        <v>0</v>
      </c>
      <c r="V23159">
        <v>0</v>
      </c>
      <c r="W23159">
        <v>0</v>
      </c>
      <c r="X23159">
        <v>0</v>
      </c>
      <c r="Y23159">
        <v>0</v>
      </c>
      <c r="Z23159">
        <v>0</v>
      </c>
      <c r="AA23159">
        <v>0</v>
      </c>
      <c r="AB23159">
        <v>0</v>
      </c>
      <c r="AC23159">
        <v>0</v>
      </c>
      <c r="AD23159">
        <v>0</v>
      </c>
      <c r="AE23159">
        <v>0</v>
      </c>
      <c r="AF23159">
        <v>0</v>
      </c>
      <c r="AG23159">
        <v>0</v>
      </c>
      <c r="AH23159">
        <v>0</v>
      </c>
      <c r="AI23159">
        <v>0</v>
      </c>
      <c r="AJ23159">
        <v>0</v>
      </c>
      <c r="AK23159">
        <v>0</v>
      </c>
      <c r="AL23159">
        <v>0</v>
      </c>
      <c r="AM23159">
        <v>0</v>
      </c>
    </row>
    <row r="23160" spans="1:39" x14ac:dyDescent="0.45">
      <c r="A23160" t="s">
        <v>86952</v>
      </c>
      <c r="B23160" t="s">
        <v>86953</v>
      </c>
      <c r="C23160" t="s">
        <v>86954</v>
      </c>
      <c r="D23160" t="s">
        <v>461</v>
      </c>
      <c r="E23160" t="s">
        <v>462</v>
      </c>
      <c r="F23160" t="s">
        <v>114</v>
      </c>
      <c r="G23160" t="s">
        <v>57</v>
      </c>
      <c r="H23160" t="s">
        <v>46</v>
      </c>
      <c r="I23160" t="s">
        <v>299</v>
      </c>
      <c r="J23160" t="s">
        <v>300</v>
      </c>
      <c r="K23160" t="s">
        <v>3857</v>
      </c>
      <c r="L23160">
        <v>1</v>
      </c>
      <c r="M23160" s="1">
        <v>40179</v>
      </c>
      <c r="N23160" s="2">
        <v>40179</v>
      </c>
      <c r="O23160" t="s">
        <v>118</v>
      </c>
      <c r="P23160">
        <v>2010</v>
      </c>
      <c r="Q23160" s="1">
        <v>40179</v>
      </c>
      <c r="R23160" s="1">
        <v>40179</v>
      </c>
      <c r="S23160">
        <v>0</v>
      </c>
      <c r="T23160">
        <v>0</v>
      </c>
      <c r="U23160">
        <v>0</v>
      </c>
      <c r="V23160">
        <v>0</v>
      </c>
      <c r="W23160">
        <v>0</v>
      </c>
      <c r="X23160">
        <v>0</v>
      </c>
      <c r="Y23160">
        <v>0</v>
      </c>
      <c r="Z23160">
        <v>0</v>
      </c>
      <c r="AA23160">
        <v>0</v>
      </c>
      <c r="AB23160">
        <v>0</v>
      </c>
      <c r="AC23160">
        <v>0</v>
      </c>
      <c r="AD23160">
        <v>0</v>
      </c>
      <c r="AE23160">
        <v>0</v>
      </c>
      <c r="AF23160">
        <v>0</v>
      </c>
      <c r="AG23160">
        <v>0</v>
      </c>
      <c r="AH23160">
        <v>0</v>
      </c>
      <c r="AI23160">
        <v>0</v>
      </c>
      <c r="AJ23160">
        <v>0</v>
      </c>
      <c r="AK23160">
        <v>0</v>
      </c>
      <c r="AL23160">
        <v>0</v>
      </c>
      <c r="AM23160">
        <v>0</v>
      </c>
    </row>
    <row r="23161" spans="1:39" x14ac:dyDescent="0.45">
      <c r="A23161" t="s">
        <v>86955</v>
      </c>
      <c r="B23161" t="s">
        <v>86956</v>
      </c>
      <c r="C23161" t="s">
        <v>86957</v>
      </c>
      <c r="D23161" t="s">
        <v>293</v>
      </c>
      <c r="E23161" t="s">
        <v>294</v>
      </c>
      <c r="F23161" t="s">
        <v>846</v>
      </c>
      <c r="G23161" t="s">
        <v>57</v>
      </c>
      <c r="H23161" t="s">
        <v>46</v>
      </c>
      <c r="I23161" t="s">
        <v>205</v>
      </c>
      <c r="J23161" t="s">
        <v>206</v>
      </c>
      <c r="K23161" t="s">
        <v>206</v>
      </c>
      <c r="L23161">
        <v>1</v>
      </c>
      <c r="Q23161" s="1">
        <v>40917</v>
      </c>
      <c r="R23161" s="1">
        <v>40917</v>
      </c>
      <c r="S23161">
        <v>0</v>
      </c>
      <c r="T23161">
        <v>1000000</v>
      </c>
      <c r="U23161">
        <v>0</v>
      </c>
      <c r="V23161">
        <v>0</v>
      </c>
      <c r="W23161">
        <v>0</v>
      </c>
      <c r="X23161">
        <v>0</v>
      </c>
      <c r="Y23161">
        <v>0</v>
      </c>
      <c r="Z23161">
        <v>0</v>
      </c>
      <c r="AA23161">
        <v>0</v>
      </c>
      <c r="AB23161">
        <v>0</v>
      </c>
      <c r="AC23161">
        <v>0</v>
      </c>
      <c r="AD23161">
        <v>0</v>
      </c>
      <c r="AE23161">
        <v>0</v>
      </c>
      <c r="AF23161">
        <v>0</v>
      </c>
      <c r="AG23161">
        <v>0</v>
      </c>
      <c r="AH23161">
        <v>0</v>
      </c>
      <c r="AI23161">
        <v>0</v>
      </c>
      <c r="AJ23161">
        <v>0</v>
      </c>
      <c r="AK23161">
        <v>0</v>
      </c>
      <c r="AL23161">
        <v>0</v>
      </c>
      <c r="AM23161">
        <v>0</v>
      </c>
    </row>
    <row r="23162" spans="1:39" x14ac:dyDescent="0.45">
      <c r="A23162" t="s">
        <v>86958</v>
      </c>
      <c r="B23162" t="s">
        <v>86959</v>
      </c>
      <c r="C23162" t="s">
        <v>86960</v>
      </c>
      <c r="D23162" t="s">
        <v>107</v>
      </c>
      <c r="E23162" t="s">
        <v>108</v>
      </c>
      <c r="F23162" t="s">
        <v>86961</v>
      </c>
      <c r="G23162" t="s">
        <v>57</v>
      </c>
      <c r="H23162" t="s">
        <v>46</v>
      </c>
      <c r="I23162" t="s">
        <v>205</v>
      </c>
      <c r="J23162" t="s">
        <v>206</v>
      </c>
      <c r="K23162" t="s">
        <v>206</v>
      </c>
      <c r="L23162">
        <v>3</v>
      </c>
      <c r="M23162" s="1">
        <v>39814</v>
      </c>
      <c r="N23162" s="2">
        <v>39814</v>
      </c>
      <c r="O23162" t="s">
        <v>188</v>
      </c>
      <c r="P23162">
        <v>2009</v>
      </c>
      <c r="Q23162" s="1">
        <v>40395</v>
      </c>
      <c r="R23162" s="1">
        <v>41156</v>
      </c>
      <c r="S23162">
        <v>0</v>
      </c>
      <c r="T23162">
        <v>11217240</v>
      </c>
      <c r="U23162">
        <v>0</v>
      </c>
      <c r="V23162">
        <v>0</v>
      </c>
      <c r="W23162">
        <v>0</v>
      </c>
      <c r="X23162">
        <v>0</v>
      </c>
      <c r="Y23162">
        <v>0</v>
      </c>
      <c r="Z23162">
        <v>0</v>
      </c>
      <c r="AA23162">
        <v>0</v>
      </c>
      <c r="AB23162">
        <v>0</v>
      </c>
      <c r="AC23162">
        <v>0</v>
      </c>
      <c r="AD23162">
        <v>0</v>
      </c>
      <c r="AE23162">
        <v>0</v>
      </c>
      <c r="AF23162">
        <v>3300000</v>
      </c>
      <c r="AG23162">
        <v>0</v>
      </c>
      <c r="AH23162">
        <v>0</v>
      </c>
      <c r="AI23162">
        <v>0</v>
      </c>
      <c r="AJ23162">
        <v>0</v>
      </c>
      <c r="AK23162">
        <v>0</v>
      </c>
      <c r="AL23162">
        <v>0</v>
      </c>
      <c r="AM23162">
        <v>0</v>
      </c>
    </row>
    <row r="23163" spans="1:39" x14ac:dyDescent="0.45">
      <c r="A23163" t="s">
        <v>86962</v>
      </c>
      <c r="B23163" t="s">
        <v>86963</v>
      </c>
      <c r="C23163" t="s">
        <v>86964</v>
      </c>
      <c r="D23163" t="s">
        <v>161</v>
      </c>
      <c r="E23163" t="s">
        <v>162</v>
      </c>
      <c r="F23163" t="s">
        <v>2737</v>
      </c>
      <c r="G23163" t="s">
        <v>57</v>
      </c>
      <c r="H23163" t="s">
        <v>46</v>
      </c>
      <c r="I23163" t="s">
        <v>205</v>
      </c>
      <c r="J23163" t="s">
        <v>206</v>
      </c>
      <c r="K23163" t="s">
        <v>206</v>
      </c>
      <c r="L23163">
        <v>1</v>
      </c>
      <c r="M23163" s="1">
        <v>41518</v>
      </c>
      <c r="N23163" s="2">
        <v>41518</v>
      </c>
      <c r="O23163" t="s">
        <v>276</v>
      </c>
      <c r="P23163">
        <v>2013</v>
      </c>
      <c r="Q23163" s="1">
        <v>41620</v>
      </c>
      <c r="R23163" s="1">
        <v>41620</v>
      </c>
      <c r="S23163">
        <v>0</v>
      </c>
      <c r="T23163">
        <v>4350000</v>
      </c>
      <c r="U23163">
        <v>0</v>
      </c>
      <c r="V23163">
        <v>0</v>
      </c>
      <c r="W23163">
        <v>0</v>
      </c>
      <c r="X23163">
        <v>0</v>
      </c>
      <c r="Y23163">
        <v>0</v>
      </c>
      <c r="Z23163">
        <v>0</v>
      </c>
      <c r="AA23163">
        <v>0</v>
      </c>
      <c r="AB23163">
        <v>0</v>
      </c>
      <c r="AC23163">
        <v>0</v>
      </c>
      <c r="AD23163">
        <v>0</v>
      </c>
      <c r="AE23163">
        <v>0</v>
      </c>
      <c r="AF23163">
        <v>4350000</v>
      </c>
      <c r="AG23163">
        <v>0</v>
      </c>
      <c r="AH23163">
        <v>0</v>
      </c>
      <c r="AI23163">
        <v>0</v>
      </c>
      <c r="AJ23163">
        <v>0</v>
      </c>
      <c r="AK23163">
        <v>0</v>
      </c>
      <c r="AL23163">
        <v>0</v>
      </c>
      <c r="AM23163">
        <v>0</v>
      </c>
    </row>
    <row r="23164" spans="1:39" x14ac:dyDescent="0.45">
      <c r="A23164" t="s">
        <v>86965</v>
      </c>
      <c r="B23164" t="s">
        <v>86966</v>
      </c>
      <c r="D23164" t="s">
        <v>293</v>
      </c>
      <c r="E23164" t="s">
        <v>294</v>
      </c>
      <c r="F23164" t="s">
        <v>230</v>
      </c>
      <c r="G23164" t="s">
        <v>45</v>
      </c>
      <c r="H23164" t="s">
        <v>46</v>
      </c>
      <c r="I23164" t="s">
        <v>58</v>
      </c>
      <c r="J23164" t="s">
        <v>198</v>
      </c>
      <c r="K23164" t="s">
        <v>5682</v>
      </c>
      <c r="L23164">
        <v>1</v>
      </c>
      <c r="M23164" s="1">
        <v>34700</v>
      </c>
      <c r="N23164" s="2">
        <v>34700</v>
      </c>
      <c r="O23164" t="s">
        <v>3471</v>
      </c>
      <c r="P23164">
        <v>1995</v>
      </c>
      <c r="Q23164" s="1">
        <v>38917</v>
      </c>
      <c r="R23164" s="1">
        <v>38917</v>
      </c>
      <c r="S23164">
        <v>0</v>
      </c>
      <c r="T23164">
        <v>3000000</v>
      </c>
      <c r="U23164">
        <v>0</v>
      </c>
      <c r="V23164">
        <v>0</v>
      </c>
      <c r="W23164">
        <v>0</v>
      </c>
      <c r="X23164">
        <v>0</v>
      </c>
      <c r="Y23164">
        <v>0</v>
      </c>
      <c r="Z23164">
        <v>0</v>
      </c>
      <c r="AA23164">
        <v>0</v>
      </c>
      <c r="AB23164">
        <v>0</v>
      </c>
      <c r="AC23164">
        <v>0</v>
      </c>
      <c r="AD23164">
        <v>0</v>
      </c>
      <c r="AE23164">
        <v>0</v>
      </c>
      <c r="AF23164">
        <v>0</v>
      </c>
      <c r="AG23164">
        <v>0</v>
      </c>
      <c r="AH23164">
        <v>0</v>
      </c>
      <c r="AI23164">
        <v>0</v>
      </c>
      <c r="AJ23164">
        <v>0</v>
      </c>
      <c r="AK23164">
        <v>0</v>
      </c>
      <c r="AL23164">
        <v>0</v>
      </c>
      <c r="AM23164">
        <v>0</v>
      </c>
    </row>
    <row r="23165" spans="1:39" x14ac:dyDescent="0.45">
      <c r="A23165" t="s">
        <v>86967</v>
      </c>
      <c r="B23165" t="s">
        <v>86968</v>
      </c>
      <c r="C23165" t="s">
        <v>86969</v>
      </c>
      <c r="D23165" t="s">
        <v>86970</v>
      </c>
      <c r="E23165" t="s">
        <v>274</v>
      </c>
      <c r="F23165" t="s">
        <v>114</v>
      </c>
      <c r="G23165" t="s">
        <v>57</v>
      </c>
      <c r="H23165" t="s">
        <v>46</v>
      </c>
      <c r="I23165" t="s">
        <v>58</v>
      </c>
      <c r="J23165" t="s">
        <v>198</v>
      </c>
      <c r="K23165" t="s">
        <v>833</v>
      </c>
      <c r="L23165">
        <v>1</v>
      </c>
      <c r="M23165" s="1">
        <v>41640</v>
      </c>
      <c r="N23165" s="2">
        <v>41640</v>
      </c>
      <c r="O23165" t="s">
        <v>84</v>
      </c>
      <c r="P23165">
        <v>2014</v>
      </c>
      <c r="Q23165" s="1">
        <v>41791</v>
      </c>
      <c r="R23165" s="1">
        <v>41791</v>
      </c>
      <c r="S23165">
        <v>0</v>
      </c>
      <c r="T23165">
        <v>0</v>
      </c>
      <c r="U23165">
        <v>0</v>
      </c>
      <c r="V23165">
        <v>0</v>
      </c>
      <c r="W23165">
        <v>0</v>
      </c>
      <c r="X23165">
        <v>0</v>
      </c>
      <c r="Y23165">
        <v>0</v>
      </c>
      <c r="Z23165">
        <v>0</v>
      </c>
      <c r="AA23165">
        <v>0</v>
      </c>
      <c r="AB23165">
        <v>0</v>
      </c>
      <c r="AC23165">
        <v>0</v>
      </c>
      <c r="AD23165">
        <v>0</v>
      </c>
      <c r="AE23165">
        <v>0</v>
      </c>
      <c r="AF23165">
        <v>0</v>
      </c>
      <c r="AG23165">
        <v>0</v>
      </c>
      <c r="AH23165">
        <v>0</v>
      </c>
      <c r="AI23165">
        <v>0</v>
      </c>
      <c r="AJ23165">
        <v>0</v>
      </c>
      <c r="AK23165">
        <v>0</v>
      </c>
      <c r="AL23165">
        <v>0</v>
      </c>
      <c r="AM23165">
        <v>0</v>
      </c>
    </row>
    <row r="23166" spans="1:39" x14ac:dyDescent="0.45">
      <c r="A23166" t="s">
        <v>86971</v>
      </c>
      <c r="B23166" t="s">
        <v>86972</v>
      </c>
      <c r="C23166" t="s">
        <v>86973</v>
      </c>
      <c r="D23166" t="s">
        <v>755</v>
      </c>
      <c r="E23166" t="s">
        <v>756</v>
      </c>
      <c r="F23166" t="s">
        <v>766</v>
      </c>
      <c r="G23166" t="s">
        <v>57</v>
      </c>
      <c r="H23166" t="s">
        <v>46</v>
      </c>
      <c r="I23166" t="s">
        <v>47</v>
      </c>
      <c r="J23166" t="s">
        <v>48</v>
      </c>
      <c r="K23166" t="s">
        <v>49</v>
      </c>
      <c r="L23166">
        <v>1</v>
      </c>
      <c r="M23166" s="1">
        <v>39814</v>
      </c>
      <c r="N23166" s="2">
        <v>39814</v>
      </c>
      <c r="O23166" t="s">
        <v>188</v>
      </c>
      <c r="P23166">
        <v>2009</v>
      </c>
      <c r="Q23166" s="1">
        <v>41701</v>
      </c>
      <c r="R23166" s="1">
        <v>41701</v>
      </c>
      <c r="S23166">
        <v>0</v>
      </c>
      <c r="T23166">
        <v>400000</v>
      </c>
      <c r="U23166">
        <v>0</v>
      </c>
      <c r="V23166">
        <v>0</v>
      </c>
      <c r="W23166">
        <v>0</v>
      </c>
      <c r="X23166">
        <v>0</v>
      </c>
      <c r="Y23166">
        <v>0</v>
      </c>
      <c r="Z23166">
        <v>0</v>
      </c>
      <c r="AA23166">
        <v>0</v>
      </c>
      <c r="AB23166">
        <v>0</v>
      </c>
      <c r="AC23166">
        <v>0</v>
      </c>
      <c r="AD23166">
        <v>0</v>
      </c>
      <c r="AE23166">
        <v>0</v>
      </c>
      <c r="AF23166">
        <v>0</v>
      </c>
      <c r="AG23166">
        <v>0</v>
      </c>
      <c r="AH23166">
        <v>0</v>
      </c>
      <c r="AI23166">
        <v>0</v>
      </c>
      <c r="AJ23166">
        <v>0</v>
      </c>
      <c r="AK23166">
        <v>0</v>
      </c>
      <c r="AL23166">
        <v>0</v>
      </c>
      <c r="AM23166">
        <v>0</v>
      </c>
    </row>
    <row r="23167" spans="1:39" x14ac:dyDescent="0.45">
      <c r="A23167" t="s">
        <v>86974</v>
      </c>
      <c r="B23167" t="s">
        <v>86975</v>
      </c>
      <c r="C23167" t="s">
        <v>86976</v>
      </c>
      <c r="D23167" t="s">
        <v>107</v>
      </c>
      <c r="E23167" t="s">
        <v>108</v>
      </c>
      <c r="F23167" t="s">
        <v>86977</v>
      </c>
      <c r="G23167" t="s">
        <v>45</v>
      </c>
      <c r="H23167" t="s">
        <v>46</v>
      </c>
      <c r="I23167" t="s">
        <v>58</v>
      </c>
      <c r="J23167" t="s">
        <v>198</v>
      </c>
      <c r="K23167" t="s">
        <v>731</v>
      </c>
      <c r="L23167">
        <v>5</v>
      </c>
      <c r="M23167" s="1">
        <v>38353</v>
      </c>
      <c r="N23167" s="2">
        <v>38353</v>
      </c>
      <c r="O23167" t="s">
        <v>464</v>
      </c>
      <c r="P23167">
        <v>2005</v>
      </c>
      <c r="Q23167" s="1">
        <v>38657</v>
      </c>
      <c r="R23167" s="1">
        <v>40095</v>
      </c>
      <c r="S23167">
        <v>0</v>
      </c>
      <c r="T23167">
        <v>55237600</v>
      </c>
      <c r="U23167">
        <v>0</v>
      </c>
      <c r="V23167">
        <v>0</v>
      </c>
      <c r="W23167">
        <v>0</v>
      </c>
      <c r="X23167">
        <v>0</v>
      </c>
      <c r="Y23167">
        <v>0</v>
      </c>
      <c r="Z23167">
        <v>0</v>
      </c>
      <c r="AA23167">
        <v>0</v>
      </c>
      <c r="AB23167">
        <v>0</v>
      </c>
      <c r="AC23167">
        <v>0</v>
      </c>
      <c r="AD23167">
        <v>0</v>
      </c>
      <c r="AE23167">
        <v>0</v>
      </c>
      <c r="AF23167">
        <v>7000000</v>
      </c>
      <c r="AG23167">
        <v>18000000</v>
      </c>
      <c r="AH23167">
        <v>10000000</v>
      </c>
      <c r="AI23167">
        <v>20000000</v>
      </c>
      <c r="AJ23167">
        <v>0</v>
      </c>
      <c r="AK23167">
        <v>0</v>
      </c>
      <c r="AL23167">
        <v>0</v>
      </c>
      <c r="AM23167">
        <v>0</v>
      </c>
    </row>
    <row r="23168" spans="1:39" x14ac:dyDescent="0.45">
      <c r="A23168" t="s">
        <v>86978</v>
      </c>
      <c r="B23168" t="s">
        <v>86979</v>
      </c>
      <c r="D23168" t="s">
        <v>293</v>
      </c>
      <c r="E23168" t="s">
        <v>294</v>
      </c>
      <c r="F23168" t="s">
        <v>86980</v>
      </c>
      <c r="G23168" t="s">
        <v>57</v>
      </c>
      <c r="H23168" t="s">
        <v>46</v>
      </c>
      <c r="I23168" t="s">
        <v>299</v>
      </c>
      <c r="J23168" t="s">
        <v>300</v>
      </c>
      <c r="K23168" t="s">
        <v>369</v>
      </c>
      <c r="L23168">
        <v>1</v>
      </c>
      <c r="Q23168" s="1">
        <v>40272</v>
      </c>
      <c r="R23168" s="1">
        <v>40272</v>
      </c>
      <c r="S23168">
        <v>0</v>
      </c>
      <c r="T23168">
        <v>319000000</v>
      </c>
      <c r="U23168">
        <v>0</v>
      </c>
      <c r="V23168">
        <v>0</v>
      </c>
      <c r="W23168">
        <v>0</v>
      </c>
      <c r="X23168">
        <v>0</v>
      </c>
      <c r="Y23168">
        <v>0</v>
      </c>
      <c r="Z23168">
        <v>0</v>
      </c>
      <c r="AA23168">
        <v>0</v>
      </c>
      <c r="AB23168">
        <v>0</v>
      </c>
      <c r="AC23168">
        <v>0</v>
      </c>
      <c r="AD23168">
        <v>0</v>
      </c>
      <c r="AE23168">
        <v>0</v>
      </c>
      <c r="AF23168">
        <v>319000000</v>
      </c>
      <c r="AG23168">
        <v>0</v>
      </c>
      <c r="AH23168">
        <v>0</v>
      </c>
      <c r="AI23168">
        <v>0</v>
      </c>
      <c r="AJ23168">
        <v>0</v>
      </c>
      <c r="AK23168">
        <v>0</v>
      </c>
      <c r="AL23168">
        <v>0</v>
      </c>
      <c r="AM23168">
        <v>0</v>
      </c>
    </row>
    <row r="23169" spans="1:39" x14ac:dyDescent="0.45">
      <c r="A23169" t="s">
        <v>86981</v>
      </c>
      <c r="B23169" t="s">
        <v>86982</v>
      </c>
      <c r="C23169" t="s">
        <v>86983</v>
      </c>
      <c r="D23169" t="s">
        <v>774</v>
      </c>
      <c r="E23169" t="s">
        <v>775</v>
      </c>
      <c r="F23169" t="s">
        <v>1845</v>
      </c>
      <c r="G23169" t="s">
        <v>57</v>
      </c>
      <c r="H23169" t="s">
        <v>496</v>
      </c>
      <c r="J23169" t="s">
        <v>497</v>
      </c>
      <c r="K23169" t="s">
        <v>497</v>
      </c>
      <c r="L23169">
        <v>1</v>
      </c>
      <c r="M23169" s="1">
        <v>35431</v>
      </c>
      <c r="N23169" s="2">
        <v>35431</v>
      </c>
      <c r="O23169" t="s">
        <v>1513</v>
      </c>
      <c r="P23169">
        <v>1997</v>
      </c>
      <c r="Q23169" s="1">
        <v>39762</v>
      </c>
      <c r="R23169" s="1">
        <v>39762</v>
      </c>
      <c r="S23169">
        <v>0</v>
      </c>
      <c r="T23169">
        <v>8000000</v>
      </c>
      <c r="U23169">
        <v>0</v>
      </c>
      <c r="V23169">
        <v>0</v>
      </c>
      <c r="W23169">
        <v>0</v>
      </c>
      <c r="X23169">
        <v>0</v>
      </c>
      <c r="Y23169">
        <v>0</v>
      </c>
      <c r="Z23169">
        <v>0</v>
      </c>
      <c r="AA23169">
        <v>0</v>
      </c>
      <c r="AB23169">
        <v>0</v>
      </c>
      <c r="AC23169">
        <v>0</v>
      </c>
      <c r="AD23169">
        <v>0</v>
      </c>
      <c r="AE23169">
        <v>0</v>
      </c>
      <c r="AF23169">
        <v>0</v>
      </c>
      <c r="AG23169">
        <v>0</v>
      </c>
      <c r="AH23169">
        <v>0</v>
      </c>
      <c r="AI23169">
        <v>0</v>
      </c>
      <c r="AJ23169">
        <v>0</v>
      </c>
      <c r="AK23169">
        <v>0</v>
      </c>
      <c r="AL23169">
        <v>0</v>
      </c>
      <c r="AM23169">
        <v>0</v>
      </c>
    </row>
    <row r="23170" spans="1:39" x14ac:dyDescent="0.45">
      <c r="A23170" t="s">
        <v>86984</v>
      </c>
      <c r="B23170" t="s">
        <v>86985</v>
      </c>
      <c r="C23170" t="s">
        <v>86986</v>
      </c>
      <c r="D23170" t="s">
        <v>1009</v>
      </c>
      <c r="E23170" t="s">
        <v>1010</v>
      </c>
      <c r="F23170" t="s">
        <v>114</v>
      </c>
      <c r="G23170" t="s">
        <v>57</v>
      </c>
      <c r="H23170" t="s">
        <v>260</v>
      </c>
      <c r="I23170" t="s">
        <v>4069</v>
      </c>
      <c r="J23170" t="s">
        <v>4070</v>
      </c>
      <c r="K23170" t="s">
        <v>22554</v>
      </c>
      <c r="L23170">
        <v>1</v>
      </c>
      <c r="M23170" s="1">
        <v>41758</v>
      </c>
      <c r="N23170" s="2">
        <v>41730</v>
      </c>
      <c r="O23170" t="s">
        <v>1211</v>
      </c>
      <c r="P23170">
        <v>2014</v>
      </c>
      <c r="Q23170" s="1">
        <v>41754</v>
      </c>
      <c r="R23170" s="1">
        <v>41754</v>
      </c>
      <c r="S23170">
        <v>0</v>
      </c>
      <c r="T23170">
        <v>0</v>
      </c>
      <c r="U23170">
        <v>0</v>
      </c>
      <c r="V23170">
        <v>0</v>
      </c>
      <c r="W23170">
        <v>0</v>
      </c>
      <c r="X23170">
        <v>0</v>
      </c>
      <c r="Y23170">
        <v>0</v>
      </c>
      <c r="Z23170">
        <v>0</v>
      </c>
      <c r="AA23170">
        <v>0</v>
      </c>
      <c r="AB23170">
        <v>0</v>
      </c>
      <c r="AC23170">
        <v>0</v>
      </c>
      <c r="AD23170">
        <v>0</v>
      </c>
      <c r="AE23170">
        <v>0</v>
      </c>
      <c r="AF23170">
        <v>0</v>
      </c>
      <c r="AG23170">
        <v>0</v>
      </c>
      <c r="AH23170">
        <v>0</v>
      </c>
      <c r="AI23170">
        <v>0</v>
      </c>
      <c r="AJ23170">
        <v>0</v>
      </c>
      <c r="AK23170">
        <v>0</v>
      </c>
      <c r="AL23170">
        <v>0</v>
      </c>
      <c r="AM23170">
        <v>0</v>
      </c>
    </row>
    <row r="23171" spans="1:39" x14ac:dyDescent="0.45">
      <c r="A23171" t="s">
        <v>86987</v>
      </c>
      <c r="B23171" t="s">
        <v>86988</v>
      </c>
      <c r="C23171" t="s">
        <v>86989</v>
      </c>
      <c r="D23171" t="s">
        <v>774</v>
      </c>
      <c r="E23171" t="s">
        <v>775</v>
      </c>
      <c r="F23171" t="s">
        <v>86990</v>
      </c>
      <c r="G23171" t="s">
        <v>45</v>
      </c>
      <c r="H23171" t="s">
        <v>223</v>
      </c>
      <c r="J23171" t="s">
        <v>1377</v>
      </c>
      <c r="K23171" t="s">
        <v>1377</v>
      </c>
      <c r="L23171">
        <v>3</v>
      </c>
      <c r="M23171" s="1">
        <v>37987</v>
      </c>
      <c r="N23171" s="2">
        <v>37987</v>
      </c>
      <c r="O23171" t="s">
        <v>452</v>
      </c>
      <c r="P23171">
        <v>2004</v>
      </c>
      <c r="Q23171" s="1">
        <v>38602</v>
      </c>
      <c r="R23171" s="1">
        <v>40122</v>
      </c>
      <c r="S23171">
        <v>0</v>
      </c>
      <c r="T23171">
        <v>27690547</v>
      </c>
      <c r="U23171">
        <v>0</v>
      </c>
      <c r="V23171">
        <v>0</v>
      </c>
      <c r="W23171">
        <v>0</v>
      </c>
      <c r="X23171">
        <v>0</v>
      </c>
      <c r="Y23171">
        <v>0</v>
      </c>
      <c r="Z23171">
        <v>0</v>
      </c>
      <c r="AA23171">
        <v>0</v>
      </c>
      <c r="AB23171">
        <v>0</v>
      </c>
      <c r="AC23171">
        <v>0</v>
      </c>
      <c r="AD23171">
        <v>0</v>
      </c>
      <c r="AE23171">
        <v>0</v>
      </c>
      <c r="AF23171">
        <v>0</v>
      </c>
      <c r="AG23171">
        <v>13000000</v>
      </c>
      <c r="AH23171">
        <v>10000000</v>
      </c>
      <c r="AI23171">
        <v>4690547</v>
      </c>
      <c r="AJ23171">
        <v>0</v>
      </c>
      <c r="AK23171">
        <v>0</v>
      </c>
      <c r="AL23171">
        <v>0</v>
      </c>
      <c r="AM23171">
        <v>0</v>
      </c>
    </row>
    <row r="23172" spans="1:39" x14ac:dyDescent="0.45">
      <c r="A23172" t="s">
        <v>86991</v>
      </c>
      <c r="B23172" t="s">
        <v>86992</v>
      </c>
      <c r="C23172" t="s">
        <v>86993</v>
      </c>
      <c r="D23172" t="s">
        <v>86994</v>
      </c>
      <c r="E23172" t="s">
        <v>128</v>
      </c>
      <c r="F23172" t="s">
        <v>114</v>
      </c>
      <c r="G23172" t="s">
        <v>57</v>
      </c>
      <c r="H23172" t="s">
        <v>1146</v>
      </c>
      <c r="J23172" t="s">
        <v>1549</v>
      </c>
      <c r="K23172" t="s">
        <v>1550</v>
      </c>
      <c r="L23172">
        <v>1</v>
      </c>
      <c r="M23172" s="1">
        <v>39962</v>
      </c>
      <c r="N23172" s="2">
        <v>39934</v>
      </c>
      <c r="O23172" t="s">
        <v>269</v>
      </c>
      <c r="P23172">
        <v>2009</v>
      </c>
      <c r="Q23172" s="1">
        <v>40179</v>
      </c>
      <c r="R23172" s="1">
        <v>40179</v>
      </c>
      <c r="S23172">
        <v>0</v>
      </c>
      <c r="T23172">
        <v>0</v>
      </c>
      <c r="U23172">
        <v>0</v>
      </c>
      <c r="V23172">
        <v>0</v>
      </c>
      <c r="W23172">
        <v>0</v>
      </c>
      <c r="X23172">
        <v>0</v>
      </c>
      <c r="Y23172">
        <v>0</v>
      </c>
      <c r="Z23172">
        <v>0</v>
      </c>
      <c r="AA23172">
        <v>0</v>
      </c>
      <c r="AB23172">
        <v>0</v>
      </c>
      <c r="AC23172">
        <v>0</v>
      </c>
      <c r="AD23172">
        <v>0</v>
      </c>
      <c r="AE23172">
        <v>0</v>
      </c>
      <c r="AF23172">
        <v>0</v>
      </c>
      <c r="AG23172">
        <v>0</v>
      </c>
      <c r="AH23172">
        <v>0</v>
      </c>
      <c r="AI23172">
        <v>0</v>
      </c>
      <c r="AJ23172">
        <v>0</v>
      </c>
      <c r="AK23172">
        <v>0</v>
      </c>
      <c r="AL23172">
        <v>0</v>
      </c>
      <c r="AM23172">
        <v>0</v>
      </c>
    </row>
    <row r="23173" spans="1:39" x14ac:dyDescent="0.45">
      <c r="A23173" t="s">
        <v>86995</v>
      </c>
      <c r="B23173" t="s">
        <v>86996</v>
      </c>
      <c r="C23173" t="s">
        <v>86997</v>
      </c>
      <c r="D23173" t="s">
        <v>176</v>
      </c>
      <c r="E23173" t="s">
        <v>177</v>
      </c>
      <c r="F23173" t="s">
        <v>1047</v>
      </c>
      <c r="G23173" t="s">
        <v>57</v>
      </c>
      <c r="H23173" t="s">
        <v>223</v>
      </c>
      <c r="J23173" t="s">
        <v>1116</v>
      </c>
      <c r="K23173" t="s">
        <v>1116</v>
      </c>
      <c r="L23173">
        <v>1</v>
      </c>
      <c r="M23173" s="1">
        <v>38139</v>
      </c>
      <c r="N23173" s="2">
        <v>38139</v>
      </c>
      <c r="O23173" t="s">
        <v>965</v>
      </c>
      <c r="P23173">
        <v>2004</v>
      </c>
      <c r="Q23173" s="1">
        <v>38991</v>
      </c>
      <c r="R23173" s="1">
        <v>38991</v>
      </c>
      <c r="S23173">
        <v>0</v>
      </c>
      <c r="T23173">
        <v>5000000</v>
      </c>
      <c r="U23173">
        <v>0</v>
      </c>
      <c r="V23173">
        <v>0</v>
      </c>
      <c r="W23173">
        <v>0</v>
      </c>
      <c r="X23173">
        <v>0</v>
      </c>
      <c r="Y23173">
        <v>0</v>
      </c>
      <c r="Z23173">
        <v>0</v>
      </c>
      <c r="AA23173">
        <v>0</v>
      </c>
      <c r="AB23173">
        <v>0</v>
      </c>
      <c r="AC23173">
        <v>0</v>
      </c>
      <c r="AD23173">
        <v>0</v>
      </c>
      <c r="AE23173">
        <v>0</v>
      </c>
      <c r="AF23173">
        <v>0</v>
      </c>
      <c r="AG23173">
        <v>0</v>
      </c>
      <c r="AH23173">
        <v>0</v>
      </c>
      <c r="AI23173">
        <v>0</v>
      </c>
      <c r="AJ23173">
        <v>0</v>
      </c>
      <c r="AK23173">
        <v>0</v>
      </c>
      <c r="AL23173">
        <v>0</v>
      </c>
      <c r="AM23173">
        <v>0</v>
      </c>
    </row>
    <row r="23174" spans="1:39" x14ac:dyDescent="0.45">
      <c r="A23174" t="s">
        <v>86998</v>
      </c>
      <c r="B23174" t="s">
        <v>86999</v>
      </c>
      <c r="C23174" t="s">
        <v>87000</v>
      </c>
      <c r="D23174" t="s">
        <v>127</v>
      </c>
      <c r="E23174" t="s">
        <v>128</v>
      </c>
      <c r="F23174" t="s">
        <v>87001</v>
      </c>
      <c r="G23174" t="s">
        <v>57</v>
      </c>
      <c r="H23174" t="s">
        <v>223</v>
      </c>
      <c r="J23174" t="s">
        <v>224</v>
      </c>
      <c r="K23174" t="s">
        <v>224</v>
      </c>
      <c r="L23174">
        <v>5</v>
      </c>
      <c r="M23174" s="1">
        <v>40179</v>
      </c>
      <c r="N23174" s="2">
        <v>40179</v>
      </c>
      <c r="O23174" t="s">
        <v>118</v>
      </c>
      <c r="P23174">
        <v>2010</v>
      </c>
      <c r="Q23174" s="1">
        <v>40179</v>
      </c>
      <c r="R23174" s="1">
        <v>41935</v>
      </c>
      <c r="S23174">
        <v>0</v>
      </c>
      <c r="T23174">
        <v>368000000</v>
      </c>
      <c r="U23174">
        <v>0</v>
      </c>
      <c r="V23174">
        <v>0</v>
      </c>
      <c r="W23174">
        <v>0</v>
      </c>
      <c r="X23174">
        <v>0</v>
      </c>
      <c r="Y23174">
        <v>0</v>
      </c>
      <c r="Z23174">
        <v>0</v>
      </c>
      <c r="AA23174">
        <v>0</v>
      </c>
      <c r="AB23174">
        <v>0</v>
      </c>
      <c r="AC23174">
        <v>0</v>
      </c>
      <c r="AD23174">
        <v>0</v>
      </c>
      <c r="AE23174">
        <v>0</v>
      </c>
      <c r="AF23174">
        <v>12000000</v>
      </c>
      <c r="AG23174">
        <v>0</v>
      </c>
      <c r="AH23174">
        <v>350000000</v>
      </c>
      <c r="AI23174">
        <v>0</v>
      </c>
      <c r="AJ23174">
        <v>0</v>
      </c>
      <c r="AK23174">
        <v>0</v>
      </c>
      <c r="AL23174">
        <v>0</v>
      </c>
      <c r="AM23174">
        <v>0</v>
      </c>
    </row>
    <row r="23175" spans="1:39" x14ac:dyDescent="0.45">
      <c r="A23175" t="s">
        <v>87002</v>
      </c>
      <c r="B23175" t="s">
        <v>87003</v>
      </c>
      <c r="C23175" t="s">
        <v>87004</v>
      </c>
      <c r="D23175" t="s">
        <v>87005</v>
      </c>
      <c r="E23175" t="s">
        <v>39721</v>
      </c>
      <c r="F23175" t="s">
        <v>4652</v>
      </c>
      <c r="G23175" t="s">
        <v>57</v>
      </c>
      <c r="H23175" t="s">
        <v>46</v>
      </c>
      <c r="I23175" t="s">
        <v>81</v>
      </c>
      <c r="J23175" t="s">
        <v>82</v>
      </c>
      <c r="K23175" t="s">
        <v>14832</v>
      </c>
      <c r="L23175">
        <v>3</v>
      </c>
      <c r="M23175" s="1">
        <v>40603</v>
      </c>
      <c r="N23175" s="2">
        <v>40603</v>
      </c>
      <c r="O23175" t="s">
        <v>528</v>
      </c>
      <c r="P23175">
        <v>2011</v>
      </c>
      <c r="Q23175" s="1">
        <v>40856</v>
      </c>
      <c r="R23175" s="1">
        <v>41456</v>
      </c>
      <c r="S23175">
        <v>0</v>
      </c>
      <c r="T23175">
        <v>7250000</v>
      </c>
      <c r="U23175">
        <v>0</v>
      </c>
      <c r="V23175">
        <v>0</v>
      </c>
      <c r="W23175">
        <v>0</v>
      </c>
      <c r="X23175">
        <v>0</v>
      </c>
      <c r="Y23175">
        <v>0</v>
      </c>
      <c r="Z23175">
        <v>0</v>
      </c>
      <c r="AA23175">
        <v>0</v>
      </c>
      <c r="AB23175">
        <v>0</v>
      </c>
      <c r="AC23175">
        <v>0</v>
      </c>
      <c r="AD23175">
        <v>0</v>
      </c>
      <c r="AE23175">
        <v>0</v>
      </c>
      <c r="AF23175">
        <v>2000000</v>
      </c>
      <c r="AG23175">
        <v>5250000</v>
      </c>
      <c r="AH23175">
        <v>0</v>
      </c>
      <c r="AI23175">
        <v>0</v>
      </c>
      <c r="AJ23175">
        <v>0</v>
      </c>
      <c r="AK23175">
        <v>0</v>
      </c>
      <c r="AL23175">
        <v>0</v>
      </c>
      <c r="AM23175">
        <v>0</v>
      </c>
    </row>
    <row r="23176" spans="1:39" x14ac:dyDescent="0.45">
      <c r="A23176" t="s">
        <v>87006</v>
      </c>
      <c r="B23176" t="s">
        <v>87007</v>
      </c>
      <c r="C23176" t="s">
        <v>87008</v>
      </c>
      <c r="D23176" t="s">
        <v>87009</v>
      </c>
      <c r="E23176" t="s">
        <v>1468</v>
      </c>
      <c r="F23176" t="s">
        <v>275</v>
      </c>
      <c r="G23176" t="s">
        <v>57</v>
      </c>
      <c r="H23176" t="s">
        <v>46</v>
      </c>
      <c r="I23176" t="s">
        <v>58</v>
      </c>
      <c r="J23176" t="s">
        <v>198</v>
      </c>
      <c r="K23176" t="s">
        <v>199</v>
      </c>
      <c r="L23176">
        <v>1</v>
      </c>
      <c r="M23176" s="1">
        <v>40544</v>
      </c>
      <c r="N23176" s="2">
        <v>40544</v>
      </c>
      <c r="O23176" t="s">
        <v>528</v>
      </c>
      <c r="P23176">
        <v>2011</v>
      </c>
      <c r="Q23176" s="1">
        <v>41365</v>
      </c>
      <c r="R23176" s="1">
        <v>41365</v>
      </c>
      <c r="S23176">
        <v>0</v>
      </c>
      <c r="T23176">
        <v>1600000</v>
      </c>
      <c r="U23176">
        <v>0</v>
      </c>
      <c r="V23176">
        <v>0</v>
      </c>
      <c r="W23176">
        <v>0</v>
      </c>
      <c r="X23176">
        <v>0</v>
      </c>
      <c r="Y23176">
        <v>0</v>
      </c>
      <c r="Z23176">
        <v>0</v>
      </c>
      <c r="AA23176">
        <v>0</v>
      </c>
      <c r="AB23176">
        <v>0</v>
      </c>
      <c r="AC23176">
        <v>0</v>
      </c>
      <c r="AD23176">
        <v>0</v>
      </c>
      <c r="AE23176">
        <v>0</v>
      </c>
      <c r="AF23176">
        <v>0</v>
      </c>
      <c r="AG23176">
        <v>0</v>
      </c>
      <c r="AH23176">
        <v>0</v>
      </c>
      <c r="AI23176">
        <v>0</v>
      </c>
      <c r="AJ23176">
        <v>0</v>
      </c>
      <c r="AK23176">
        <v>0</v>
      </c>
      <c r="AL23176">
        <v>0</v>
      </c>
      <c r="AM23176">
        <v>0</v>
      </c>
    </row>
    <row r="23177" spans="1:39" x14ac:dyDescent="0.45">
      <c r="A23177" t="s">
        <v>87010</v>
      </c>
      <c r="B23177" t="s">
        <v>87011</v>
      </c>
      <c r="C23177" t="s">
        <v>87012</v>
      </c>
      <c r="D23177" t="s">
        <v>1343</v>
      </c>
      <c r="E23177" t="s">
        <v>1344</v>
      </c>
      <c r="F23177" t="s">
        <v>87013</v>
      </c>
      <c r="G23177" t="s">
        <v>45</v>
      </c>
      <c r="H23177" t="s">
        <v>46</v>
      </c>
      <c r="I23177" t="s">
        <v>58</v>
      </c>
      <c r="J23177" t="s">
        <v>198</v>
      </c>
      <c r="K23177" t="s">
        <v>621</v>
      </c>
      <c r="L23177">
        <v>6</v>
      </c>
      <c r="M23177" s="1">
        <v>36892</v>
      </c>
      <c r="N23177" s="2">
        <v>36892</v>
      </c>
      <c r="O23177" t="s">
        <v>172</v>
      </c>
      <c r="P23177">
        <v>2001</v>
      </c>
      <c r="Q23177" s="1">
        <v>38666</v>
      </c>
      <c r="R23177" s="1">
        <v>41276</v>
      </c>
      <c r="S23177">
        <v>0</v>
      </c>
      <c r="T23177">
        <v>71500100</v>
      </c>
      <c r="U23177">
        <v>0</v>
      </c>
      <c r="V23177">
        <v>0</v>
      </c>
      <c r="W23177">
        <v>0</v>
      </c>
      <c r="X23177">
        <v>5000000</v>
      </c>
      <c r="Y23177">
        <v>0</v>
      </c>
      <c r="Z23177">
        <v>0</v>
      </c>
      <c r="AA23177">
        <v>0</v>
      </c>
      <c r="AB23177">
        <v>0</v>
      </c>
      <c r="AC23177">
        <v>0</v>
      </c>
      <c r="AD23177">
        <v>0</v>
      </c>
      <c r="AE23177">
        <v>0</v>
      </c>
      <c r="AF23177">
        <v>0</v>
      </c>
      <c r="AG23177">
        <v>0</v>
      </c>
      <c r="AH23177">
        <v>0</v>
      </c>
      <c r="AI23177">
        <v>19500000</v>
      </c>
      <c r="AJ23177">
        <v>20000000</v>
      </c>
      <c r="AK23177">
        <v>0</v>
      </c>
      <c r="AL23177">
        <v>0</v>
      </c>
      <c r="AM23177">
        <v>0</v>
      </c>
    </row>
    <row r="23178" spans="1:39" x14ac:dyDescent="0.45">
      <c r="A23178" t="s">
        <v>87014</v>
      </c>
      <c r="B23178" t="s">
        <v>87015</v>
      </c>
      <c r="C23178" t="s">
        <v>87016</v>
      </c>
      <c r="D23178" t="s">
        <v>36340</v>
      </c>
      <c r="E23178" t="s">
        <v>35943</v>
      </c>
      <c r="F23178" s="3">
        <v>41250</v>
      </c>
      <c r="G23178" t="s">
        <v>57</v>
      </c>
      <c r="L23178">
        <v>1</v>
      </c>
      <c r="M23178" s="1">
        <v>40848</v>
      </c>
      <c r="N23178" s="2">
        <v>40848</v>
      </c>
      <c r="O23178" t="s">
        <v>94</v>
      </c>
      <c r="P23178">
        <v>2011</v>
      </c>
      <c r="Q23178" s="1">
        <v>41640</v>
      </c>
      <c r="R23178" s="1">
        <v>41640</v>
      </c>
      <c r="S23178">
        <v>41250</v>
      </c>
      <c r="T23178">
        <v>0</v>
      </c>
      <c r="U23178">
        <v>0</v>
      </c>
      <c r="V23178">
        <v>0</v>
      </c>
      <c r="W23178">
        <v>0</v>
      </c>
      <c r="X23178">
        <v>0</v>
      </c>
      <c r="Y23178">
        <v>0</v>
      </c>
      <c r="Z23178">
        <v>0</v>
      </c>
      <c r="AA23178">
        <v>0</v>
      </c>
      <c r="AB23178">
        <v>0</v>
      </c>
      <c r="AC23178">
        <v>0</v>
      </c>
      <c r="AD23178">
        <v>0</v>
      </c>
      <c r="AE23178">
        <v>0</v>
      </c>
      <c r="AF23178">
        <v>0</v>
      </c>
      <c r="AG23178">
        <v>0</v>
      </c>
      <c r="AH23178">
        <v>0</v>
      </c>
      <c r="AI23178">
        <v>0</v>
      </c>
      <c r="AJ23178">
        <v>0</v>
      </c>
      <c r="AK23178">
        <v>0</v>
      </c>
      <c r="AL23178">
        <v>0</v>
      </c>
      <c r="AM23178">
        <v>0</v>
      </c>
    </row>
    <row r="23179" spans="1:39" x14ac:dyDescent="0.45">
      <c r="A23179" t="s">
        <v>87017</v>
      </c>
      <c r="B23179" t="s">
        <v>87018</v>
      </c>
      <c r="C23179" t="s">
        <v>87019</v>
      </c>
      <c r="D23179" t="s">
        <v>87020</v>
      </c>
      <c r="E23179" t="s">
        <v>13425</v>
      </c>
      <c r="F23179" s="3">
        <v>69247</v>
      </c>
      <c r="G23179" t="s">
        <v>57</v>
      </c>
      <c r="L23179">
        <v>1</v>
      </c>
      <c r="M23179" s="1">
        <v>41760</v>
      </c>
      <c r="N23179" s="2">
        <v>41760</v>
      </c>
      <c r="O23179" t="s">
        <v>1211</v>
      </c>
      <c r="P23179">
        <v>2014</v>
      </c>
      <c r="Q23179" s="1">
        <v>41760</v>
      </c>
      <c r="R23179" s="1">
        <v>41760</v>
      </c>
      <c r="S23179">
        <v>69247</v>
      </c>
      <c r="T23179">
        <v>0</v>
      </c>
      <c r="U23179">
        <v>0</v>
      </c>
      <c r="V23179">
        <v>0</v>
      </c>
      <c r="W23179">
        <v>0</v>
      </c>
      <c r="X23179">
        <v>0</v>
      </c>
      <c r="Y23179">
        <v>0</v>
      </c>
      <c r="Z23179">
        <v>0</v>
      </c>
      <c r="AA23179">
        <v>0</v>
      </c>
      <c r="AB23179">
        <v>0</v>
      </c>
      <c r="AC23179">
        <v>0</v>
      </c>
      <c r="AD23179">
        <v>0</v>
      </c>
      <c r="AE23179">
        <v>0</v>
      </c>
      <c r="AF23179">
        <v>0</v>
      </c>
      <c r="AG23179">
        <v>0</v>
      </c>
      <c r="AH23179">
        <v>0</v>
      </c>
      <c r="AI23179">
        <v>0</v>
      </c>
      <c r="AJ23179">
        <v>0</v>
      </c>
      <c r="AK23179">
        <v>0</v>
      </c>
      <c r="AL23179">
        <v>0</v>
      </c>
      <c r="AM23179">
        <v>0</v>
      </c>
    </row>
    <row r="23180" spans="1:39" x14ac:dyDescent="0.45">
      <c r="A23180" t="s">
        <v>87021</v>
      </c>
      <c r="B23180" t="s">
        <v>87022</v>
      </c>
      <c r="C23180" t="s">
        <v>87023</v>
      </c>
      <c r="D23180" t="s">
        <v>87024</v>
      </c>
      <c r="E23180" t="s">
        <v>5058</v>
      </c>
      <c r="F23180" t="s">
        <v>187</v>
      </c>
      <c r="G23180" t="s">
        <v>57</v>
      </c>
      <c r="H23180" t="s">
        <v>1585</v>
      </c>
      <c r="J23180" t="s">
        <v>1586</v>
      </c>
      <c r="K23180" t="s">
        <v>1586</v>
      </c>
      <c r="L23180">
        <v>1</v>
      </c>
      <c r="M23180" s="1">
        <v>40927</v>
      </c>
      <c r="N23180" s="2">
        <v>40909</v>
      </c>
      <c r="O23180" t="s">
        <v>132</v>
      </c>
      <c r="P23180">
        <v>2012</v>
      </c>
      <c r="Q23180" s="1">
        <v>41365</v>
      </c>
      <c r="R23180" s="1">
        <v>41365</v>
      </c>
      <c r="S23180">
        <v>500000</v>
      </c>
      <c r="T23180">
        <v>0</v>
      </c>
      <c r="U23180">
        <v>0</v>
      </c>
      <c r="V23180">
        <v>0</v>
      </c>
      <c r="W23180">
        <v>0</v>
      </c>
      <c r="X23180">
        <v>0</v>
      </c>
      <c r="Y23180">
        <v>0</v>
      </c>
      <c r="Z23180">
        <v>0</v>
      </c>
      <c r="AA23180">
        <v>0</v>
      </c>
      <c r="AB23180">
        <v>0</v>
      </c>
      <c r="AC23180">
        <v>0</v>
      </c>
      <c r="AD23180">
        <v>0</v>
      </c>
      <c r="AE23180">
        <v>0</v>
      </c>
      <c r="AF23180">
        <v>0</v>
      </c>
      <c r="AG23180">
        <v>0</v>
      </c>
      <c r="AH23180">
        <v>0</v>
      </c>
      <c r="AI23180">
        <v>0</v>
      </c>
      <c r="AJ23180">
        <v>0</v>
      </c>
      <c r="AK23180">
        <v>0</v>
      </c>
      <c r="AL23180">
        <v>0</v>
      </c>
      <c r="AM23180">
        <v>0</v>
      </c>
    </row>
    <row r="23181" spans="1:39" x14ac:dyDescent="0.45">
      <c r="A23181" t="s">
        <v>87025</v>
      </c>
      <c r="B23181" t="s">
        <v>87026</v>
      </c>
      <c r="C23181" t="s">
        <v>87027</v>
      </c>
      <c r="D23181" t="s">
        <v>88</v>
      </c>
      <c r="E23181" t="s">
        <v>89</v>
      </c>
      <c r="F23181" t="s">
        <v>87028</v>
      </c>
      <c r="G23181" t="s">
        <v>57</v>
      </c>
      <c r="H23181" t="s">
        <v>46</v>
      </c>
      <c r="I23181" t="s">
        <v>821</v>
      </c>
      <c r="J23181" t="s">
        <v>822</v>
      </c>
      <c r="K23181" t="s">
        <v>6962</v>
      </c>
      <c r="L23181">
        <v>5</v>
      </c>
      <c r="M23181" s="1">
        <v>37257</v>
      </c>
      <c r="N23181" s="2">
        <v>37257</v>
      </c>
      <c r="O23181" t="s">
        <v>554</v>
      </c>
      <c r="P23181">
        <v>2002</v>
      </c>
      <c r="Q23181" s="1">
        <v>39937</v>
      </c>
      <c r="R23181" s="1">
        <v>41312</v>
      </c>
      <c r="S23181">
        <v>0</v>
      </c>
      <c r="T23181">
        <v>1850941</v>
      </c>
      <c r="U23181">
        <v>0</v>
      </c>
      <c r="V23181">
        <v>0</v>
      </c>
      <c r="W23181">
        <v>1999999</v>
      </c>
      <c r="X23181">
        <v>385694</v>
      </c>
      <c r="Y23181">
        <v>0</v>
      </c>
      <c r="Z23181">
        <v>0</v>
      </c>
      <c r="AA23181">
        <v>0</v>
      </c>
      <c r="AB23181">
        <v>0</v>
      </c>
      <c r="AC23181">
        <v>0</v>
      </c>
      <c r="AD23181">
        <v>0</v>
      </c>
      <c r="AE23181">
        <v>0</v>
      </c>
      <c r="AF23181">
        <v>0</v>
      </c>
      <c r="AG23181">
        <v>0</v>
      </c>
      <c r="AH23181">
        <v>0</v>
      </c>
      <c r="AI23181">
        <v>0</v>
      </c>
      <c r="AJ23181">
        <v>0</v>
      </c>
      <c r="AK23181">
        <v>0</v>
      </c>
      <c r="AL23181">
        <v>0</v>
      </c>
      <c r="AM23181">
        <v>0</v>
      </c>
    </row>
    <row r="23182" spans="1:39" x14ac:dyDescent="0.45">
      <c r="A23182" t="s">
        <v>87029</v>
      </c>
      <c r="B23182" t="s">
        <v>87030</v>
      </c>
      <c r="C23182" t="s">
        <v>87031</v>
      </c>
      <c r="D23182" t="s">
        <v>87032</v>
      </c>
      <c r="E23182" t="s">
        <v>143</v>
      </c>
      <c r="F23182" t="s">
        <v>114</v>
      </c>
      <c r="G23182" t="s">
        <v>57</v>
      </c>
      <c r="H23182" t="s">
        <v>46</v>
      </c>
      <c r="I23182" t="s">
        <v>58</v>
      </c>
      <c r="J23182" t="s">
        <v>198</v>
      </c>
      <c r="K23182" t="s">
        <v>2021</v>
      </c>
      <c r="L23182">
        <v>1</v>
      </c>
      <c r="M23182" s="1">
        <v>10594</v>
      </c>
      <c r="N23182" s="2">
        <v>10594</v>
      </c>
      <c r="O23182" t="s">
        <v>87033</v>
      </c>
      <c r="P23182">
        <v>1929</v>
      </c>
      <c r="Q23182" s="1">
        <v>41771</v>
      </c>
      <c r="R23182" s="1">
        <v>41771</v>
      </c>
      <c r="S23182">
        <v>0</v>
      </c>
      <c r="T23182">
        <v>0</v>
      </c>
      <c r="U23182">
        <v>0</v>
      </c>
      <c r="V23182">
        <v>0</v>
      </c>
      <c r="W23182">
        <v>0</v>
      </c>
      <c r="X23182">
        <v>0</v>
      </c>
      <c r="Y23182">
        <v>0</v>
      </c>
      <c r="Z23182">
        <v>0</v>
      </c>
      <c r="AA23182">
        <v>0</v>
      </c>
      <c r="AB23182">
        <v>0</v>
      </c>
      <c r="AC23182">
        <v>0</v>
      </c>
      <c r="AD23182">
        <v>0</v>
      </c>
      <c r="AE23182">
        <v>0</v>
      </c>
      <c r="AF23182">
        <v>0</v>
      </c>
      <c r="AG23182">
        <v>0</v>
      </c>
      <c r="AH23182">
        <v>0</v>
      </c>
      <c r="AI23182">
        <v>0</v>
      </c>
      <c r="AJ23182">
        <v>0</v>
      </c>
      <c r="AK23182">
        <v>0</v>
      </c>
      <c r="AL23182">
        <v>0</v>
      </c>
      <c r="AM23182">
        <v>0</v>
      </c>
    </row>
    <row r="23183" spans="1:39" x14ac:dyDescent="0.45">
      <c r="A23183" t="s">
        <v>87034</v>
      </c>
      <c r="B23183" t="s">
        <v>87035</v>
      </c>
      <c r="C23183" t="s">
        <v>87036</v>
      </c>
      <c r="D23183" t="s">
        <v>19812</v>
      </c>
      <c r="E23183" t="s">
        <v>2192</v>
      </c>
      <c r="F23183" t="s">
        <v>1047</v>
      </c>
      <c r="G23183" t="s">
        <v>45</v>
      </c>
      <c r="H23183" t="s">
        <v>46</v>
      </c>
      <c r="I23183" t="s">
        <v>821</v>
      </c>
      <c r="J23183" t="s">
        <v>822</v>
      </c>
      <c r="K23183" t="s">
        <v>4426</v>
      </c>
      <c r="L23183">
        <v>1</v>
      </c>
      <c r="Q23183" s="1">
        <v>40833</v>
      </c>
      <c r="R23183" s="1">
        <v>40833</v>
      </c>
      <c r="S23183">
        <v>0</v>
      </c>
      <c r="T23183">
        <v>0</v>
      </c>
      <c r="U23183">
        <v>0</v>
      </c>
      <c r="V23183">
        <v>0</v>
      </c>
      <c r="W23183">
        <v>0</v>
      </c>
      <c r="X23183">
        <v>0</v>
      </c>
      <c r="Y23183">
        <v>0</v>
      </c>
      <c r="Z23183">
        <v>0</v>
      </c>
      <c r="AA23183">
        <v>5000000</v>
      </c>
      <c r="AB23183">
        <v>0</v>
      </c>
      <c r="AC23183">
        <v>0</v>
      </c>
      <c r="AD23183">
        <v>0</v>
      </c>
      <c r="AE23183">
        <v>0</v>
      </c>
      <c r="AF23183">
        <v>0</v>
      </c>
      <c r="AG23183">
        <v>0</v>
      </c>
      <c r="AH23183">
        <v>0</v>
      </c>
      <c r="AI23183">
        <v>0</v>
      </c>
      <c r="AJ23183">
        <v>0</v>
      </c>
      <c r="AK23183">
        <v>0</v>
      </c>
      <c r="AL23183">
        <v>0</v>
      </c>
      <c r="AM23183">
        <v>0</v>
      </c>
    </row>
    <row r="23184" spans="1:39" x14ac:dyDescent="0.45">
      <c r="A23184" t="s">
        <v>87037</v>
      </c>
      <c r="B23184" t="s">
        <v>87038</v>
      </c>
      <c r="C23184" t="s">
        <v>87039</v>
      </c>
      <c r="F23184" t="s">
        <v>114</v>
      </c>
      <c r="G23184" t="s">
        <v>57</v>
      </c>
      <c r="H23184" t="s">
        <v>192</v>
      </c>
      <c r="J23184" t="s">
        <v>1077</v>
      </c>
      <c r="K23184" t="s">
        <v>6425</v>
      </c>
      <c r="L23184">
        <v>1</v>
      </c>
      <c r="M23184" s="1">
        <v>37622</v>
      </c>
      <c r="N23184" s="2">
        <v>37622</v>
      </c>
      <c r="O23184" t="s">
        <v>854</v>
      </c>
      <c r="P23184">
        <v>2003</v>
      </c>
      <c r="Q23184" s="1">
        <v>40966</v>
      </c>
      <c r="R23184" s="1">
        <v>40966</v>
      </c>
      <c r="S23184">
        <v>0</v>
      </c>
      <c r="T23184">
        <v>0</v>
      </c>
      <c r="U23184">
        <v>0</v>
      </c>
      <c r="V23184">
        <v>0</v>
      </c>
      <c r="W23184">
        <v>0</v>
      </c>
      <c r="X23184">
        <v>0</v>
      </c>
      <c r="Y23184">
        <v>0</v>
      </c>
      <c r="Z23184">
        <v>0</v>
      </c>
      <c r="AA23184">
        <v>0</v>
      </c>
      <c r="AB23184">
        <v>0</v>
      </c>
      <c r="AC23184">
        <v>0</v>
      </c>
      <c r="AD23184">
        <v>0</v>
      </c>
      <c r="AE23184">
        <v>0</v>
      </c>
      <c r="AF23184">
        <v>0</v>
      </c>
      <c r="AG23184">
        <v>0</v>
      </c>
      <c r="AH23184">
        <v>0</v>
      </c>
      <c r="AI23184">
        <v>0</v>
      </c>
      <c r="AJ23184">
        <v>0</v>
      </c>
      <c r="AK23184">
        <v>0</v>
      </c>
      <c r="AL23184">
        <v>0</v>
      </c>
      <c r="AM23184">
        <v>0</v>
      </c>
    </row>
    <row r="23185" spans="1:39" x14ac:dyDescent="0.45">
      <c r="A23185" t="s">
        <v>87040</v>
      </c>
      <c r="B23185" t="s">
        <v>87041</v>
      </c>
      <c r="C23185" t="s">
        <v>87042</v>
      </c>
      <c r="D23185" t="s">
        <v>774</v>
      </c>
      <c r="E23185" t="s">
        <v>775</v>
      </c>
      <c r="F23185" s="3">
        <v>40000</v>
      </c>
      <c r="G23185" t="s">
        <v>57</v>
      </c>
      <c r="H23185" t="s">
        <v>192</v>
      </c>
      <c r="J23185" t="s">
        <v>4100</v>
      </c>
      <c r="K23185" t="s">
        <v>87043</v>
      </c>
      <c r="L23185">
        <v>1</v>
      </c>
      <c r="M23185" s="1">
        <v>38718</v>
      </c>
      <c r="N23185" s="2">
        <v>38718</v>
      </c>
      <c r="O23185" t="s">
        <v>430</v>
      </c>
      <c r="P23185">
        <v>2006</v>
      </c>
      <c r="Q23185" s="1">
        <v>40774</v>
      </c>
      <c r="R23185" s="1">
        <v>40774</v>
      </c>
      <c r="S23185">
        <v>40000</v>
      </c>
      <c r="T23185">
        <v>0</v>
      </c>
      <c r="U23185">
        <v>0</v>
      </c>
      <c r="V23185">
        <v>0</v>
      </c>
      <c r="W23185">
        <v>0</v>
      </c>
      <c r="X23185">
        <v>0</v>
      </c>
      <c r="Y23185">
        <v>0</v>
      </c>
      <c r="Z23185">
        <v>0</v>
      </c>
      <c r="AA23185">
        <v>0</v>
      </c>
      <c r="AB23185">
        <v>0</v>
      </c>
      <c r="AC23185">
        <v>0</v>
      </c>
      <c r="AD23185">
        <v>0</v>
      </c>
      <c r="AE23185">
        <v>0</v>
      </c>
      <c r="AF23185">
        <v>0</v>
      </c>
      <c r="AG23185">
        <v>0</v>
      </c>
      <c r="AH23185">
        <v>0</v>
      </c>
      <c r="AI23185">
        <v>0</v>
      </c>
      <c r="AJ23185">
        <v>0</v>
      </c>
      <c r="AK23185">
        <v>0</v>
      </c>
      <c r="AL23185">
        <v>0</v>
      </c>
      <c r="AM23185">
        <v>0</v>
      </c>
    </row>
    <row r="23186" spans="1:39" x14ac:dyDescent="0.45">
      <c r="A23186" t="s">
        <v>87044</v>
      </c>
      <c r="B23186" t="s">
        <v>87045</v>
      </c>
      <c r="C23186" t="s">
        <v>87046</v>
      </c>
      <c r="D23186" t="s">
        <v>87047</v>
      </c>
      <c r="E23186" t="s">
        <v>128</v>
      </c>
      <c r="F23186" t="s">
        <v>240</v>
      </c>
      <c r="G23186" t="s">
        <v>57</v>
      </c>
      <c r="H23186" t="s">
        <v>46</v>
      </c>
      <c r="I23186" t="s">
        <v>81</v>
      </c>
      <c r="J23186" t="s">
        <v>590</v>
      </c>
      <c r="K23186" t="s">
        <v>53416</v>
      </c>
      <c r="L23186">
        <v>2</v>
      </c>
      <c r="M23186" s="1">
        <v>40756</v>
      </c>
      <c r="N23186" s="2">
        <v>40756</v>
      </c>
      <c r="O23186" t="s">
        <v>250</v>
      </c>
      <c r="P23186">
        <v>2011</v>
      </c>
      <c r="Q23186" s="1">
        <v>38808</v>
      </c>
      <c r="R23186" s="1">
        <v>40764</v>
      </c>
      <c r="S23186">
        <v>200000</v>
      </c>
      <c r="T23186">
        <v>0</v>
      </c>
      <c r="U23186">
        <v>0</v>
      </c>
      <c r="V23186">
        <v>0</v>
      </c>
      <c r="W23186">
        <v>0</v>
      </c>
      <c r="X23186">
        <v>0</v>
      </c>
      <c r="Y23186">
        <v>0</v>
      </c>
      <c r="Z23186">
        <v>0</v>
      </c>
      <c r="AA23186">
        <v>220000</v>
      </c>
      <c r="AB23186">
        <v>0</v>
      </c>
      <c r="AC23186">
        <v>0</v>
      </c>
      <c r="AD23186">
        <v>0</v>
      </c>
      <c r="AE23186">
        <v>0</v>
      </c>
      <c r="AF23186">
        <v>0</v>
      </c>
      <c r="AG23186">
        <v>0</v>
      </c>
      <c r="AH23186">
        <v>0</v>
      </c>
      <c r="AI23186">
        <v>0</v>
      </c>
      <c r="AJ23186">
        <v>0</v>
      </c>
      <c r="AK23186">
        <v>0</v>
      </c>
      <c r="AL23186">
        <v>0</v>
      </c>
      <c r="AM23186">
        <v>0</v>
      </c>
    </row>
    <row r="23187" spans="1:39" x14ac:dyDescent="0.45">
      <c r="A23187" t="s">
        <v>87048</v>
      </c>
      <c r="B23187" t="s">
        <v>87049</v>
      </c>
      <c r="C23187" t="s">
        <v>87050</v>
      </c>
      <c r="D23187" t="s">
        <v>1125</v>
      </c>
      <c r="E23187" t="s">
        <v>1126</v>
      </c>
      <c r="F23187" t="s">
        <v>114</v>
      </c>
      <c r="G23187" t="s">
        <v>57</v>
      </c>
      <c r="H23187" t="s">
        <v>46</v>
      </c>
      <c r="I23187" t="s">
        <v>58</v>
      </c>
      <c r="J23187" t="s">
        <v>198</v>
      </c>
      <c r="K23187" t="s">
        <v>199</v>
      </c>
      <c r="L23187">
        <v>1</v>
      </c>
      <c r="Q23187" s="1">
        <v>41628</v>
      </c>
      <c r="R23187" s="1">
        <v>41628</v>
      </c>
      <c r="S23187">
        <v>0</v>
      </c>
      <c r="T23187">
        <v>0</v>
      </c>
      <c r="U23187">
        <v>0</v>
      </c>
      <c r="V23187">
        <v>0</v>
      </c>
      <c r="W23187">
        <v>0</v>
      </c>
      <c r="X23187">
        <v>0</v>
      </c>
      <c r="Y23187">
        <v>0</v>
      </c>
      <c r="Z23187">
        <v>0</v>
      </c>
      <c r="AA23187">
        <v>0</v>
      </c>
      <c r="AB23187">
        <v>0</v>
      </c>
      <c r="AC23187">
        <v>0</v>
      </c>
      <c r="AD23187">
        <v>0</v>
      </c>
      <c r="AE23187">
        <v>0</v>
      </c>
      <c r="AF23187">
        <v>0</v>
      </c>
      <c r="AG23187">
        <v>0</v>
      </c>
      <c r="AH23187">
        <v>0</v>
      </c>
      <c r="AI23187">
        <v>0</v>
      </c>
      <c r="AJ23187">
        <v>0</v>
      </c>
      <c r="AK23187">
        <v>0</v>
      </c>
      <c r="AL23187">
        <v>0</v>
      </c>
      <c r="AM23187">
        <v>0</v>
      </c>
    </row>
    <row r="23188" spans="1:39" x14ac:dyDescent="0.45">
      <c r="A23188" t="s">
        <v>87051</v>
      </c>
      <c r="B23188" t="s">
        <v>87052</v>
      </c>
      <c r="C23188" t="s">
        <v>87053</v>
      </c>
      <c r="D23188" t="s">
        <v>247</v>
      </c>
      <c r="E23188" t="s">
        <v>248</v>
      </c>
      <c r="F23188" t="s">
        <v>87054</v>
      </c>
      <c r="G23188" t="s">
        <v>57</v>
      </c>
      <c r="H23188" t="s">
        <v>46</v>
      </c>
      <c r="I23188" t="s">
        <v>58</v>
      </c>
      <c r="J23188" t="s">
        <v>198</v>
      </c>
      <c r="K23188" t="s">
        <v>1623</v>
      </c>
      <c r="L23188">
        <v>3</v>
      </c>
      <c r="Q23188" s="1">
        <v>40949</v>
      </c>
      <c r="R23188" s="1">
        <v>41227</v>
      </c>
      <c r="S23188">
        <v>0</v>
      </c>
      <c r="T23188">
        <v>150000</v>
      </c>
      <c r="U23188">
        <v>0</v>
      </c>
      <c r="V23188">
        <v>0</v>
      </c>
      <c r="W23188">
        <v>0</v>
      </c>
      <c r="X23188">
        <v>506278</v>
      </c>
      <c r="Y23188">
        <v>0</v>
      </c>
      <c r="Z23188">
        <v>0</v>
      </c>
      <c r="AA23188">
        <v>0</v>
      </c>
      <c r="AB23188">
        <v>0</v>
      </c>
      <c r="AC23188">
        <v>0</v>
      </c>
      <c r="AD23188">
        <v>0</v>
      </c>
      <c r="AE23188">
        <v>0</v>
      </c>
      <c r="AF23188">
        <v>0</v>
      </c>
      <c r="AG23188">
        <v>0</v>
      </c>
      <c r="AH23188">
        <v>0</v>
      </c>
      <c r="AI23188">
        <v>0</v>
      </c>
      <c r="AJ23188">
        <v>0</v>
      </c>
      <c r="AK23188">
        <v>0</v>
      </c>
      <c r="AL23188">
        <v>0</v>
      </c>
      <c r="AM23188">
        <v>0</v>
      </c>
    </row>
    <row r="23189" spans="1:39" x14ac:dyDescent="0.45">
      <c r="A23189" t="s">
        <v>87055</v>
      </c>
      <c r="B23189" t="s">
        <v>87056</v>
      </c>
      <c r="C23189" t="s">
        <v>87057</v>
      </c>
      <c r="D23189" t="s">
        <v>87058</v>
      </c>
      <c r="E23189" t="s">
        <v>793</v>
      </c>
      <c r="F23189" t="s">
        <v>964</v>
      </c>
      <c r="G23189" t="s">
        <v>57</v>
      </c>
      <c r="L23189">
        <v>1</v>
      </c>
      <c r="M23189" s="1">
        <v>41760</v>
      </c>
      <c r="N23189" s="2">
        <v>41760</v>
      </c>
      <c r="O23189" t="s">
        <v>1211</v>
      </c>
      <c r="P23189">
        <v>2014</v>
      </c>
      <c r="Q23189" s="1">
        <v>41760</v>
      </c>
      <c r="R23189" s="1">
        <v>41760</v>
      </c>
      <c r="S23189">
        <v>300000</v>
      </c>
      <c r="T23189">
        <v>0</v>
      </c>
      <c r="U23189">
        <v>0</v>
      </c>
      <c r="V23189">
        <v>0</v>
      </c>
      <c r="W23189">
        <v>0</v>
      </c>
      <c r="X23189">
        <v>0</v>
      </c>
      <c r="Y23189">
        <v>0</v>
      </c>
      <c r="Z23189">
        <v>0</v>
      </c>
      <c r="AA23189">
        <v>0</v>
      </c>
      <c r="AB23189">
        <v>0</v>
      </c>
      <c r="AC23189">
        <v>0</v>
      </c>
      <c r="AD23189">
        <v>0</v>
      </c>
      <c r="AE23189">
        <v>0</v>
      </c>
      <c r="AF23189">
        <v>0</v>
      </c>
      <c r="AG23189">
        <v>0</v>
      </c>
      <c r="AH23189">
        <v>0</v>
      </c>
      <c r="AI23189">
        <v>0</v>
      </c>
      <c r="AJ23189">
        <v>0</v>
      </c>
      <c r="AK23189">
        <v>0</v>
      </c>
      <c r="AL23189">
        <v>0</v>
      </c>
      <c r="AM23189">
        <v>0</v>
      </c>
    </row>
    <row r="23190" spans="1:39" x14ac:dyDescent="0.45">
      <c r="A23190" t="s">
        <v>87059</v>
      </c>
      <c r="B23190" t="s">
        <v>87060</v>
      </c>
      <c r="D23190" t="s">
        <v>315</v>
      </c>
      <c r="E23190" t="s">
        <v>316</v>
      </c>
      <c r="F23190" t="s">
        <v>87061</v>
      </c>
      <c r="G23190" t="s">
        <v>57</v>
      </c>
      <c r="L23190">
        <v>1</v>
      </c>
      <c r="Q23190" s="1">
        <v>40720</v>
      </c>
      <c r="R23190" s="1">
        <v>40720</v>
      </c>
      <c r="S23190">
        <v>0</v>
      </c>
      <c r="T23190">
        <v>711000</v>
      </c>
      <c r="U23190">
        <v>0</v>
      </c>
      <c r="V23190">
        <v>0</v>
      </c>
      <c r="W23190">
        <v>0</v>
      </c>
      <c r="X23190">
        <v>0</v>
      </c>
      <c r="Y23190">
        <v>0</v>
      </c>
      <c r="Z23190">
        <v>0</v>
      </c>
      <c r="AA23190">
        <v>0</v>
      </c>
      <c r="AB23190">
        <v>0</v>
      </c>
      <c r="AC23190">
        <v>0</v>
      </c>
      <c r="AD23190">
        <v>0</v>
      </c>
      <c r="AE23190">
        <v>0</v>
      </c>
      <c r="AF23190">
        <v>0</v>
      </c>
      <c r="AG23190">
        <v>0</v>
      </c>
      <c r="AH23190">
        <v>0</v>
      </c>
      <c r="AI23190">
        <v>0</v>
      </c>
      <c r="AJ23190">
        <v>0</v>
      </c>
      <c r="AK23190">
        <v>0</v>
      </c>
      <c r="AL23190">
        <v>0</v>
      </c>
      <c r="AM23190">
        <v>0</v>
      </c>
    </row>
    <row r="23191" spans="1:39" x14ac:dyDescent="0.45">
      <c r="A23191" t="s">
        <v>87062</v>
      </c>
      <c r="B23191" t="s">
        <v>87063</v>
      </c>
      <c r="C23191" t="s">
        <v>87064</v>
      </c>
      <c r="D23191" t="s">
        <v>653</v>
      </c>
      <c r="E23191" t="s">
        <v>343</v>
      </c>
      <c r="F23191" s="3">
        <v>20000</v>
      </c>
      <c r="G23191" t="s">
        <v>57</v>
      </c>
      <c r="H23191" t="s">
        <v>46</v>
      </c>
      <c r="I23191" t="s">
        <v>58</v>
      </c>
      <c r="J23191" t="s">
        <v>59</v>
      </c>
      <c r="K23191" t="s">
        <v>414</v>
      </c>
      <c r="L23191">
        <v>1</v>
      </c>
      <c r="M23191" s="1">
        <v>40962</v>
      </c>
      <c r="N23191" s="2">
        <v>40940</v>
      </c>
      <c r="O23191" t="s">
        <v>132</v>
      </c>
      <c r="P23191">
        <v>2012</v>
      </c>
      <c r="Q23191" s="1">
        <v>41264</v>
      </c>
      <c r="R23191" s="1">
        <v>41264</v>
      </c>
      <c r="S23191">
        <v>0</v>
      </c>
      <c r="T23191">
        <v>0</v>
      </c>
      <c r="U23191">
        <v>0</v>
      </c>
      <c r="V23191">
        <v>0</v>
      </c>
      <c r="W23191">
        <v>0</v>
      </c>
      <c r="X23191">
        <v>20000</v>
      </c>
      <c r="Y23191">
        <v>0</v>
      </c>
      <c r="Z23191">
        <v>0</v>
      </c>
      <c r="AA23191">
        <v>0</v>
      </c>
      <c r="AB23191">
        <v>0</v>
      </c>
      <c r="AC23191">
        <v>0</v>
      </c>
      <c r="AD23191">
        <v>0</v>
      </c>
      <c r="AE23191">
        <v>0</v>
      </c>
      <c r="AF23191">
        <v>0</v>
      </c>
      <c r="AG23191">
        <v>0</v>
      </c>
      <c r="AH23191">
        <v>0</v>
      </c>
      <c r="AI23191">
        <v>0</v>
      </c>
      <c r="AJ23191">
        <v>0</v>
      </c>
      <c r="AK23191">
        <v>0</v>
      </c>
      <c r="AL23191">
        <v>0</v>
      </c>
      <c r="AM23191">
        <v>0</v>
      </c>
    </row>
    <row r="23192" spans="1:39" x14ac:dyDescent="0.45">
      <c r="A23192" t="s">
        <v>87065</v>
      </c>
      <c r="B23192" t="s">
        <v>87066</v>
      </c>
      <c r="F23192" t="s">
        <v>114</v>
      </c>
      <c r="G23192" t="s">
        <v>57</v>
      </c>
      <c r="H23192" t="s">
        <v>46</v>
      </c>
      <c r="I23192" t="s">
        <v>1355</v>
      </c>
      <c r="J23192" t="s">
        <v>1356</v>
      </c>
      <c r="K23192" t="s">
        <v>1356</v>
      </c>
      <c r="L23192">
        <v>1</v>
      </c>
      <c r="M23192" s="1">
        <v>40826</v>
      </c>
      <c r="N23192" s="2">
        <v>40817</v>
      </c>
      <c r="O23192" t="s">
        <v>94</v>
      </c>
      <c r="P23192">
        <v>2011</v>
      </c>
      <c r="Q23192" s="1">
        <v>40856</v>
      </c>
      <c r="R23192" s="1">
        <v>40856</v>
      </c>
      <c r="S23192">
        <v>0</v>
      </c>
      <c r="T23192">
        <v>0</v>
      </c>
      <c r="U23192">
        <v>0</v>
      </c>
      <c r="V23192">
        <v>0</v>
      </c>
      <c r="W23192">
        <v>0</v>
      </c>
      <c r="X23192">
        <v>0</v>
      </c>
      <c r="Y23192">
        <v>0</v>
      </c>
      <c r="Z23192">
        <v>0</v>
      </c>
      <c r="AA23192">
        <v>0</v>
      </c>
      <c r="AB23192">
        <v>0</v>
      </c>
      <c r="AC23192">
        <v>0</v>
      </c>
      <c r="AD23192">
        <v>0</v>
      </c>
      <c r="AE23192">
        <v>0</v>
      </c>
      <c r="AF23192">
        <v>0</v>
      </c>
      <c r="AG23192">
        <v>0</v>
      </c>
      <c r="AH23192">
        <v>0</v>
      </c>
      <c r="AI23192">
        <v>0</v>
      </c>
      <c r="AJ23192">
        <v>0</v>
      </c>
      <c r="AK23192">
        <v>0</v>
      </c>
      <c r="AL23192">
        <v>0</v>
      </c>
      <c r="AM23192">
        <v>0</v>
      </c>
    </row>
    <row r="23193" spans="1:39" x14ac:dyDescent="0.45">
      <c r="A23193" t="s">
        <v>87067</v>
      </c>
      <c r="B23193" t="s">
        <v>87068</v>
      </c>
      <c r="C23193" t="s">
        <v>87069</v>
      </c>
      <c r="D23193" t="s">
        <v>755</v>
      </c>
      <c r="E23193" t="s">
        <v>756</v>
      </c>
      <c r="F23193" t="s">
        <v>39865</v>
      </c>
      <c r="G23193" t="s">
        <v>57</v>
      </c>
      <c r="H23193" t="s">
        <v>192</v>
      </c>
      <c r="J23193" t="s">
        <v>1077</v>
      </c>
      <c r="K23193" t="s">
        <v>2997</v>
      </c>
      <c r="L23193">
        <v>1</v>
      </c>
      <c r="Q23193" s="1">
        <v>39148</v>
      </c>
      <c r="R23193" s="1">
        <v>39148</v>
      </c>
      <c r="S23193">
        <v>0</v>
      </c>
      <c r="T23193">
        <v>789000</v>
      </c>
      <c r="U23193">
        <v>0</v>
      </c>
      <c r="V23193">
        <v>0</v>
      </c>
      <c r="W23193">
        <v>0</v>
      </c>
      <c r="X23193">
        <v>0</v>
      </c>
      <c r="Y23193">
        <v>0</v>
      </c>
      <c r="Z23193">
        <v>0</v>
      </c>
      <c r="AA23193">
        <v>0</v>
      </c>
      <c r="AB23193">
        <v>0</v>
      </c>
      <c r="AC23193">
        <v>0</v>
      </c>
      <c r="AD23193">
        <v>0</v>
      </c>
      <c r="AE23193">
        <v>0</v>
      </c>
      <c r="AF23193">
        <v>0</v>
      </c>
      <c r="AG23193">
        <v>0</v>
      </c>
      <c r="AH23193">
        <v>0</v>
      </c>
      <c r="AI23193">
        <v>0</v>
      </c>
      <c r="AJ23193">
        <v>0</v>
      </c>
      <c r="AK23193">
        <v>0</v>
      </c>
      <c r="AL23193">
        <v>0</v>
      </c>
      <c r="AM23193">
        <v>0</v>
      </c>
    </row>
    <row r="23194" spans="1:39" x14ac:dyDescent="0.45">
      <c r="A23194" t="s">
        <v>87070</v>
      </c>
      <c r="B23194" t="s">
        <v>87071</v>
      </c>
      <c r="C23194" t="s">
        <v>87072</v>
      </c>
      <c r="D23194" t="s">
        <v>293</v>
      </c>
      <c r="E23194" t="s">
        <v>294</v>
      </c>
      <c r="F23194" t="s">
        <v>5513</v>
      </c>
      <c r="G23194" t="s">
        <v>45</v>
      </c>
      <c r="H23194" t="s">
        <v>379</v>
      </c>
      <c r="J23194" t="s">
        <v>1200</v>
      </c>
      <c r="K23194" t="s">
        <v>1200</v>
      </c>
      <c r="L23194">
        <v>2</v>
      </c>
      <c r="Q23194" s="1">
        <v>40135</v>
      </c>
      <c r="R23194" s="1">
        <v>40209</v>
      </c>
      <c r="S23194">
        <v>0</v>
      </c>
      <c r="T23194">
        <v>5700000</v>
      </c>
      <c r="U23194">
        <v>0</v>
      </c>
      <c r="V23194">
        <v>0</v>
      </c>
      <c r="W23194">
        <v>0</v>
      </c>
      <c r="X23194">
        <v>0</v>
      </c>
      <c r="Y23194">
        <v>0</v>
      </c>
      <c r="Z23194">
        <v>0</v>
      </c>
      <c r="AA23194">
        <v>0</v>
      </c>
      <c r="AB23194">
        <v>0</v>
      </c>
      <c r="AC23194">
        <v>0</v>
      </c>
      <c r="AD23194">
        <v>0</v>
      </c>
      <c r="AE23194">
        <v>0</v>
      </c>
      <c r="AF23194">
        <v>0</v>
      </c>
      <c r="AG23194">
        <v>2700000</v>
      </c>
      <c r="AH23194">
        <v>0</v>
      </c>
      <c r="AI23194">
        <v>0</v>
      </c>
      <c r="AJ23194">
        <v>0</v>
      </c>
      <c r="AK23194">
        <v>0</v>
      </c>
      <c r="AL23194">
        <v>0</v>
      </c>
      <c r="AM23194">
        <v>0</v>
      </c>
    </row>
    <row r="23195" spans="1:39" x14ac:dyDescent="0.45">
      <c r="A23195" t="s">
        <v>87073</v>
      </c>
      <c r="B23195" t="s">
        <v>87074</v>
      </c>
      <c r="C23195" t="s">
        <v>87075</v>
      </c>
      <c r="D23195" t="s">
        <v>87076</v>
      </c>
      <c r="E23195" t="s">
        <v>686</v>
      </c>
      <c r="F23195" t="s">
        <v>6339</v>
      </c>
      <c r="G23195" t="s">
        <v>57</v>
      </c>
      <c r="H23195" t="s">
        <v>192</v>
      </c>
      <c r="J23195" t="s">
        <v>1492</v>
      </c>
      <c r="K23195" t="s">
        <v>1492</v>
      </c>
      <c r="L23195">
        <v>7</v>
      </c>
      <c r="M23195" s="1">
        <v>40940</v>
      </c>
      <c r="N23195" s="2">
        <v>40940</v>
      </c>
      <c r="O23195" t="s">
        <v>132</v>
      </c>
      <c r="P23195">
        <v>2012</v>
      </c>
      <c r="Q23195" s="1">
        <v>40972</v>
      </c>
      <c r="R23195" s="1">
        <v>41814</v>
      </c>
      <c r="S23195">
        <v>1000000</v>
      </c>
      <c r="T23195">
        <v>47000000</v>
      </c>
      <c r="U23195">
        <v>0</v>
      </c>
      <c r="V23195">
        <v>0</v>
      </c>
      <c r="W23195">
        <v>0</v>
      </c>
      <c r="X23195">
        <v>15000000</v>
      </c>
      <c r="Y23195">
        <v>0</v>
      </c>
      <c r="Z23195">
        <v>0</v>
      </c>
      <c r="AA23195">
        <v>0</v>
      </c>
      <c r="AB23195">
        <v>0</v>
      </c>
      <c r="AC23195">
        <v>0</v>
      </c>
      <c r="AD23195">
        <v>0</v>
      </c>
      <c r="AE23195">
        <v>0</v>
      </c>
      <c r="AF23195">
        <v>7000000</v>
      </c>
      <c r="AG23195">
        <v>40000000</v>
      </c>
      <c r="AH23195">
        <v>0</v>
      </c>
      <c r="AI23195">
        <v>0</v>
      </c>
      <c r="AJ23195">
        <v>0</v>
      </c>
      <c r="AK23195">
        <v>0</v>
      </c>
      <c r="AL23195">
        <v>0</v>
      </c>
      <c r="AM23195">
        <v>0</v>
      </c>
    </row>
    <row r="23196" spans="1:39" x14ac:dyDescent="0.45">
      <c r="A23196" t="s">
        <v>87077</v>
      </c>
      <c r="B23196" t="s">
        <v>87078</v>
      </c>
      <c r="C23196" t="s">
        <v>87079</v>
      </c>
      <c r="D23196" t="s">
        <v>461</v>
      </c>
      <c r="E23196" t="s">
        <v>462</v>
      </c>
      <c r="F23196" t="s">
        <v>234</v>
      </c>
      <c r="G23196" t="s">
        <v>57</v>
      </c>
      <c r="H23196" t="s">
        <v>46</v>
      </c>
      <c r="I23196" t="s">
        <v>1298</v>
      </c>
      <c r="J23196" t="s">
        <v>1299</v>
      </c>
      <c r="K23196" t="s">
        <v>1299</v>
      </c>
      <c r="L23196">
        <v>1</v>
      </c>
      <c r="Q23196" s="1">
        <v>40617</v>
      </c>
      <c r="R23196" s="1">
        <v>40617</v>
      </c>
      <c r="S23196">
        <v>0</v>
      </c>
      <c r="T23196">
        <v>4500000</v>
      </c>
      <c r="U23196">
        <v>0</v>
      </c>
      <c r="V23196">
        <v>0</v>
      </c>
      <c r="W23196">
        <v>0</v>
      </c>
      <c r="X23196">
        <v>0</v>
      </c>
      <c r="Y23196">
        <v>0</v>
      </c>
      <c r="Z23196">
        <v>0</v>
      </c>
      <c r="AA23196">
        <v>0</v>
      </c>
      <c r="AB23196">
        <v>0</v>
      </c>
      <c r="AC23196">
        <v>0</v>
      </c>
      <c r="AD23196">
        <v>0</v>
      </c>
      <c r="AE23196">
        <v>0</v>
      </c>
      <c r="AF23196">
        <v>0</v>
      </c>
      <c r="AG23196">
        <v>0</v>
      </c>
      <c r="AH23196">
        <v>0</v>
      </c>
      <c r="AI23196">
        <v>0</v>
      </c>
      <c r="AJ23196">
        <v>0</v>
      </c>
      <c r="AK23196">
        <v>0</v>
      </c>
      <c r="AL23196">
        <v>0</v>
      </c>
      <c r="AM23196">
        <v>0</v>
      </c>
    </row>
    <row r="23197" spans="1:39" x14ac:dyDescent="0.45">
      <c r="A23197" t="s">
        <v>87080</v>
      </c>
      <c r="B23197" t="s">
        <v>87081</v>
      </c>
      <c r="C23197" t="s">
        <v>87082</v>
      </c>
      <c r="D23197" t="s">
        <v>54</v>
      </c>
      <c r="E23197" t="s">
        <v>55</v>
      </c>
      <c r="F23197" t="s">
        <v>73</v>
      </c>
      <c r="G23197" t="s">
        <v>57</v>
      </c>
      <c r="L23197">
        <v>1</v>
      </c>
      <c r="M23197" s="1">
        <v>39022</v>
      </c>
      <c r="N23197" s="2">
        <v>39022</v>
      </c>
      <c r="O23197" t="s">
        <v>1347</v>
      </c>
      <c r="P23197">
        <v>2006</v>
      </c>
      <c r="Q23197" s="1">
        <v>39600</v>
      </c>
      <c r="R23197" s="1">
        <v>39600</v>
      </c>
      <c r="S23197">
        <v>0</v>
      </c>
      <c r="T23197">
        <v>1500000</v>
      </c>
      <c r="U23197">
        <v>0</v>
      </c>
      <c r="V23197">
        <v>0</v>
      </c>
      <c r="W23197">
        <v>0</v>
      </c>
      <c r="X23197">
        <v>0</v>
      </c>
      <c r="Y23197">
        <v>0</v>
      </c>
      <c r="Z23197">
        <v>0</v>
      </c>
      <c r="AA23197">
        <v>0</v>
      </c>
      <c r="AB23197">
        <v>0</v>
      </c>
      <c r="AC23197">
        <v>0</v>
      </c>
      <c r="AD23197">
        <v>0</v>
      </c>
      <c r="AE23197">
        <v>0</v>
      </c>
      <c r="AF23197">
        <v>0</v>
      </c>
      <c r="AG23197">
        <v>1500000</v>
      </c>
      <c r="AH23197">
        <v>0</v>
      </c>
      <c r="AI23197">
        <v>0</v>
      </c>
      <c r="AJ23197">
        <v>0</v>
      </c>
      <c r="AK23197">
        <v>0</v>
      </c>
      <c r="AL23197">
        <v>0</v>
      </c>
      <c r="AM23197">
        <v>0</v>
      </c>
    </row>
    <row r="23198" spans="1:39" x14ac:dyDescent="0.45">
      <c r="A23198" t="s">
        <v>87083</v>
      </c>
      <c r="B23198" t="s">
        <v>87084</v>
      </c>
      <c r="C23198" t="s">
        <v>87085</v>
      </c>
      <c r="D23198" t="s">
        <v>1087</v>
      </c>
      <c r="E23198" t="s">
        <v>413</v>
      </c>
      <c r="F23198" s="3">
        <v>50000</v>
      </c>
      <c r="G23198" t="s">
        <v>57</v>
      </c>
      <c r="H23198" t="s">
        <v>2136</v>
      </c>
      <c r="J23198" t="s">
        <v>63257</v>
      </c>
      <c r="K23198" t="s">
        <v>63257</v>
      </c>
      <c r="L23198">
        <v>1</v>
      </c>
      <c r="M23198" s="1">
        <v>41352</v>
      </c>
      <c r="N23198" s="2">
        <v>41334</v>
      </c>
      <c r="O23198" t="s">
        <v>164</v>
      </c>
      <c r="P23198">
        <v>2013</v>
      </c>
      <c r="Q23198" s="1">
        <v>41352</v>
      </c>
      <c r="R23198" s="1">
        <v>41352</v>
      </c>
      <c r="S23198">
        <v>0</v>
      </c>
      <c r="T23198">
        <v>0</v>
      </c>
      <c r="U23198">
        <v>0</v>
      </c>
      <c r="V23198">
        <v>0</v>
      </c>
      <c r="W23198">
        <v>0</v>
      </c>
      <c r="X23198">
        <v>0</v>
      </c>
      <c r="Y23198">
        <v>0</v>
      </c>
      <c r="Z23198">
        <v>50000</v>
      </c>
      <c r="AA23198">
        <v>0</v>
      </c>
      <c r="AB23198">
        <v>0</v>
      </c>
      <c r="AC23198">
        <v>0</v>
      </c>
      <c r="AD23198">
        <v>0</v>
      </c>
      <c r="AE23198">
        <v>0</v>
      </c>
      <c r="AF23198">
        <v>0</v>
      </c>
      <c r="AG23198">
        <v>0</v>
      </c>
      <c r="AH23198">
        <v>0</v>
      </c>
      <c r="AI23198">
        <v>0</v>
      </c>
      <c r="AJ23198">
        <v>0</v>
      </c>
      <c r="AK23198">
        <v>0</v>
      </c>
      <c r="AL23198">
        <v>0</v>
      </c>
      <c r="AM23198">
        <v>0</v>
      </c>
    </row>
    <row r="23199" spans="1:39" x14ac:dyDescent="0.45">
      <c r="A23199" t="s">
        <v>87086</v>
      </c>
      <c r="B23199" t="s">
        <v>87087</v>
      </c>
      <c r="C23199" t="s">
        <v>87088</v>
      </c>
      <c r="D23199" t="s">
        <v>87089</v>
      </c>
      <c r="E23199" t="s">
        <v>1641</v>
      </c>
      <c r="F23199" s="3">
        <v>78461</v>
      </c>
      <c r="G23199" t="s">
        <v>57</v>
      </c>
      <c r="H23199" t="s">
        <v>260</v>
      </c>
      <c r="I23199" t="s">
        <v>261</v>
      </c>
      <c r="J23199" t="s">
        <v>262</v>
      </c>
      <c r="K23199" t="s">
        <v>13439</v>
      </c>
      <c r="L23199">
        <v>2</v>
      </c>
      <c r="M23199" s="1">
        <v>41518</v>
      </c>
      <c r="N23199" s="2">
        <v>41518</v>
      </c>
      <c r="O23199" t="s">
        <v>276</v>
      </c>
      <c r="P23199">
        <v>2013</v>
      </c>
      <c r="Q23199" s="1">
        <v>41491</v>
      </c>
      <c r="R23199" s="1">
        <v>41791</v>
      </c>
      <c r="S23199">
        <v>78461</v>
      </c>
      <c r="T23199">
        <v>0</v>
      </c>
      <c r="U23199">
        <v>0</v>
      </c>
      <c r="V23199">
        <v>0</v>
      </c>
      <c r="W23199">
        <v>0</v>
      </c>
      <c r="X23199">
        <v>0</v>
      </c>
      <c r="Y23199">
        <v>0</v>
      </c>
      <c r="Z23199">
        <v>0</v>
      </c>
      <c r="AA23199">
        <v>0</v>
      </c>
      <c r="AB23199">
        <v>0</v>
      </c>
      <c r="AC23199">
        <v>0</v>
      </c>
      <c r="AD23199">
        <v>0</v>
      </c>
      <c r="AE23199">
        <v>0</v>
      </c>
      <c r="AF23199">
        <v>0</v>
      </c>
      <c r="AG23199">
        <v>0</v>
      </c>
      <c r="AH23199">
        <v>0</v>
      </c>
      <c r="AI23199">
        <v>0</v>
      </c>
      <c r="AJ23199">
        <v>0</v>
      </c>
      <c r="AK23199">
        <v>0</v>
      </c>
      <c r="AL23199">
        <v>0</v>
      </c>
      <c r="AM23199">
        <v>0</v>
      </c>
    </row>
    <row r="23200" spans="1:39" x14ac:dyDescent="0.45">
      <c r="A23200" t="s">
        <v>87090</v>
      </c>
      <c r="B23200" t="s">
        <v>87091</v>
      </c>
      <c r="C23200" t="s">
        <v>87092</v>
      </c>
      <c r="D23200" t="s">
        <v>87093</v>
      </c>
      <c r="E23200" t="s">
        <v>55</v>
      </c>
      <c r="F23200" s="3">
        <v>15000</v>
      </c>
      <c r="G23200" t="s">
        <v>101</v>
      </c>
      <c r="H23200" t="s">
        <v>46</v>
      </c>
      <c r="I23200" t="s">
        <v>2223</v>
      </c>
      <c r="J23200" t="s">
        <v>4151</v>
      </c>
      <c r="K23200" t="s">
        <v>4151</v>
      </c>
      <c r="L23200">
        <v>1</v>
      </c>
      <c r="M23200" s="1">
        <v>40607</v>
      </c>
      <c r="N23200" s="2">
        <v>40603</v>
      </c>
      <c r="O23200" t="s">
        <v>528</v>
      </c>
      <c r="P23200">
        <v>2011</v>
      </c>
      <c r="Q23200" s="1">
        <v>40607</v>
      </c>
      <c r="R23200" s="1">
        <v>40607</v>
      </c>
      <c r="S23200">
        <v>15000</v>
      </c>
      <c r="T23200">
        <v>0</v>
      </c>
      <c r="U23200">
        <v>0</v>
      </c>
      <c r="V23200">
        <v>0</v>
      </c>
      <c r="W23200">
        <v>0</v>
      </c>
      <c r="X23200">
        <v>0</v>
      </c>
      <c r="Y23200">
        <v>0</v>
      </c>
      <c r="Z23200">
        <v>0</v>
      </c>
      <c r="AA23200">
        <v>0</v>
      </c>
      <c r="AB23200">
        <v>0</v>
      </c>
      <c r="AC23200">
        <v>0</v>
      </c>
      <c r="AD23200">
        <v>0</v>
      </c>
      <c r="AE23200">
        <v>0</v>
      </c>
      <c r="AF23200">
        <v>0</v>
      </c>
      <c r="AG23200">
        <v>0</v>
      </c>
      <c r="AH23200">
        <v>0</v>
      </c>
      <c r="AI23200">
        <v>0</v>
      </c>
      <c r="AJ23200">
        <v>0</v>
      </c>
      <c r="AK23200">
        <v>0</v>
      </c>
      <c r="AL23200">
        <v>0</v>
      </c>
      <c r="AM23200">
        <v>0</v>
      </c>
    </row>
    <row r="23201" spans="1:39" x14ac:dyDescent="0.45">
      <c r="A23201" t="s">
        <v>87094</v>
      </c>
      <c r="B23201" t="s">
        <v>87095</v>
      </c>
      <c r="C23201" t="s">
        <v>87096</v>
      </c>
      <c r="D23201" t="s">
        <v>107</v>
      </c>
      <c r="E23201" t="s">
        <v>108</v>
      </c>
      <c r="F23201" t="s">
        <v>87097</v>
      </c>
      <c r="G23201" t="s">
        <v>45</v>
      </c>
      <c r="H23201" t="s">
        <v>46</v>
      </c>
      <c r="I23201" t="s">
        <v>58</v>
      </c>
      <c r="J23201" t="s">
        <v>198</v>
      </c>
      <c r="K23201" t="s">
        <v>731</v>
      </c>
      <c r="L23201">
        <v>2</v>
      </c>
      <c r="M23201" s="1">
        <v>38838</v>
      </c>
      <c r="N23201" s="2">
        <v>38838</v>
      </c>
      <c r="O23201" t="s">
        <v>490</v>
      </c>
      <c r="P23201">
        <v>2006</v>
      </c>
      <c r="Q23201" s="1">
        <v>38882</v>
      </c>
      <c r="R23201" s="1">
        <v>40374</v>
      </c>
      <c r="S23201">
        <v>0</v>
      </c>
      <c r="T23201">
        <v>9150000</v>
      </c>
      <c r="U23201">
        <v>0</v>
      </c>
      <c r="V23201">
        <v>0</v>
      </c>
      <c r="W23201">
        <v>0</v>
      </c>
      <c r="X23201">
        <v>500000</v>
      </c>
      <c r="Y23201">
        <v>0</v>
      </c>
      <c r="Z23201">
        <v>0</v>
      </c>
      <c r="AA23201">
        <v>0</v>
      </c>
      <c r="AB23201">
        <v>0</v>
      </c>
      <c r="AC23201">
        <v>0</v>
      </c>
      <c r="AD23201">
        <v>0</v>
      </c>
      <c r="AE23201">
        <v>0</v>
      </c>
      <c r="AF23201">
        <v>9150000</v>
      </c>
      <c r="AG23201">
        <v>0</v>
      </c>
      <c r="AH23201">
        <v>0</v>
      </c>
      <c r="AI23201">
        <v>0</v>
      </c>
      <c r="AJ23201">
        <v>0</v>
      </c>
      <c r="AK23201">
        <v>0</v>
      </c>
      <c r="AL23201">
        <v>0</v>
      </c>
      <c r="AM23201">
        <v>0</v>
      </c>
    </row>
    <row r="23202" spans="1:39" x14ac:dyDescent="0.45">
      <c r="A23202" t="s">
        <v>87098</v>
      </c>
      <c r="B23202" t="s">
        <v>87099</v>
      </c>
      <c r="C23202" t="s">
        <v>87100</v>
      </c>
      <c r="D23202" t="s">
        <v>88</v>
      </c>
      <c r="E23202" t="s">
        <v>89</v>
      </c>
      <c r="F23202" t="s">
        <v>87101</v>
      </c>
      <c r="G23202" t="s">
        <v>57</v>
      </c>
      <c r="H23202" t="s">
        <v>46</v>
      </c>
      <c r="I23202" t="s">
        <v>81</v>
      </c>
      <c r="J23202" t="s">
        <v>1436</v>
      </c>
      <c r="K23202" t="s">
        <v>1436</v>
      </c>
      <c r="L23202">
        <v>3</v>
      </c>
      <c r="M23202" s="1">
        <v>39083</v>
      </c>
      <c r="N23202" s="2">
        <v>39083</v>
      </c>
      <c r="O23202" t="s">
        <v>110</v>
      </c>
      <c r="P23202">
        <v>2007</v>
      </c>
      <c r="Q23202" s="1">
        <v>41096</v>
      </c>
      <c r="R23202" s="1">
        <v>41941</v>
      </c>
      <c r="S23202">
        <v>0</v>
      </c>
      <c r="T23202">
        <v>12900000</v>
      </c>
      <c r="U23202">
        <v>0</v>
      </c>
      <c r="V23202">
        <v>0</v>
      </c>
      <c r="W23202">
        <v>0</v>
      </c>
      <c r="X23202">
        <v>950000</v>
      </c>
      <c r="Y23202">
        <v>0</v>
      </c>
      <c r="Z23202">
        <v>0</v>
      </c>
      <c r="AA23202">
        <v>0</v>
      </c>
      <c r="AB23202">
        <v>0</v>
      </c>
      <c r="AC23202">
        <v>0</v>
      </c>
      <c r="AD23202">
        <v>0</v>
      </c>
      <c r="AE23202">
        <v>0</v>
      </c>
      <c r="AF23202">
        <v>11700000</v>
      </c>
      <c r="AG23202">
        <v>0</v>
      </c>
      <c r="AH23202">
        <v>0</v>
      </c>
      <c r="AI23202">
        <v>0</v>
      </c>
      <c r="AJ23202">
        <v>0</v>
      </c>
      <c r="AK23202">
        <v>0</v>
      </c>
      <c r="AL23202">
        <v>0</v>
      </c>
      <c r="AM23202">
        <v>0</v>
      </c>
    </row>
    <row r="23203" spans="1:39" x14ac:dyDescent="0.45">
      <c r="A23203" t="s">
        <v>87102</v>
      </c>
      <c r="B23203" t="s">
        <v>87103</v>
      </c>
      <c r="C23203" t="s">
        <v>87104</v>
      </c>
      <c r="D23203" t="s">
        <v>293</v>
      </c>
      <c r="E23203" t="s">
        <v>294</v>
      </c>
      <c r="F23203" t="s">
        <v>553</v>
      </c>
      <c r="G23203" t="s">
        <v>57</v>
      </c>
      <c r="H23203" t="s">
        <v>496</v>
      </c>
      <c r="J23203" t="s">
        <v>2491</v>
      </c>
      <c r="K23203" t="s">
        <v>87105</v>
      </c>
      <c r="L23203">
        <v>1</v>
      </c>
      <c r="Q23203" s="1">
        <v>40305</v>
      </c>
      <c r="R23203" s="1">
        <v>40305</v>
      </c>
      <c r="S23203">
        <v>0</v>
      </c>
      <c r="T23203">
        <v>30000000</v>
      </c>
      <c r="U23203">
        <v>0</v>
      </c>
      <c r="V23203">
        <v>0</v>
      </c>
      <c r="W23203">
        <v>0</v>
      </c>
      <c r="X23203">
        <v>0</v>
      </c>
      <c r="Y23203">
        <v>0</v>
      </c>
      <c r="Z23203">
        <v>0</v>
      </c>
      <c r="AA23203">
        <v>0</v>
      </c>
      <c r="AB23203">
        <v>0</v>
      </c>
      <c r="AC23203">
        <v>0</v>
      </c>
      <c r="AD23203">
        <v>0</v>
      </c>
      <c r="AE23203">
        <v>0</v>
      </c>
      <c r="AF23203">
        <v>0</v>
      </c>
      <c r="AG23203">
        <v>0</v>
      </c>
      <c r="AH23203">
        <v>0</v>
      </c>
      <c r="AI23203">
        <v>0</v>
      </c>
      <c r="AJ23203">
        <v>0</v>
      </c>
      <c r="AK23203">
        <v>0</v>
      </c>
      <c r="AL23203">
        <v>0</v>
      </c>
      <c r="AM23203">
        <v>0</v>
      </c>
    </row>
    <row r="23204" spans="1:39" x14ac:dyDescent="0.45">
      <c r="A23204" t="s">
        <v>87106</v>
      </c>
      <c r="B23204" t="s">
        <v>87107</v>
      </c>
      <c r="D23204" t="s">
        <v>107</v>
      </c>
      <c r="E23204" t="s">
        <v>108</v>
      </c>
      <c r="F23204" t="s">
        <v>846</v>
      </c>
      <c r="G23204" t="s">
        <v>57</v>
      </c>
      <c r="H23204" t="s">
        <v>46</v>
      </c>
      <c r="I23204" t="s">
        <v>58</v>
      </c>
      <c r="J23204" t="s">
        <v>198</v>
      </c>
      <c r="K23204" t="s">
        <v>833</v>
      </c>
      <c r="L23204">
        <v>1</v>
      </c>
      <c r="M23204" s="1">
        <v>38718</v>
      </c>
      <c r="N23204" s="2">
        <v>38718</v>
      </c>
      <c r="O23204" t="s">
        <v>430</v>
      </c>
      <c r="P23204">
        <v>2006</v>
      </c>
      <c r="Q23204" s="1">
        <v>39062</v>
      </c>
      <c r="R23204" s="1">
        <v>39062</v>
      </c>
      <c r="S23204">
        <v>0</v>
      </c>
      <c r="T23204">
        <v>1000000</v>
      </c>
      <c r="U23204">
        <v>0</v>
      </c>
      <c r="V23204">
        <v>0</v>
      </c>
      <c r="W23204">
        <v>0</v>
      </c>
      <c r="X23204">
        <v>0</v>
      </c>
      <c r="Y23204">
        <v>0</v>
      </c>
      <c r="Z23204">
        <v>0</v>
      </c>
      <c r="AA23204">
        <v>0</v>
      </c>
      <c r="AB23204">
        <v>0</v>
      </c>
      <c r="AC23204">
        <v>0</v>
      </c>
      <c r="AD23204">
        <v>0</v>
      </c>
      <c r="AE23204">
        <v>0</v>
      </c>
      <c r="AF23204">
        <v>0</v>
      </c>
      <c r="AG23204">
        <v>0</v>
      </c>
      <c r="AH23204">
        <v>0</v>
      </c>
      <c r="AI23204">
        <v>0</v>
      </c>
      <c r="AJ23204">
        <v>0</v>
      </c>
      <c r="AK23204">
        <v>0</v>
      </c>
      <c r="AL23204">
        <v>0</v>
      </c>
      <c r="AM23204">
        <v>0</v>
      </c>
    </row>
    <row r="23205" spans="1:39" x14ac:dyDescent="0.45">
      <c r="A23205" t="s">
        <v>87108</v>
      </c>
      <c r="B23205" t="s">
        <v>87109</v>
      </c>
      <c r="C23205" t="s">
        <v>87110</v>
      </c>
      <c r="D23205" t="s">
        <v>54</v>
      </c>
      <c r="E23205" t="s">
        <v>55</v>
      </c>
      <c r="F23205" t="s">
        <v>1187</v>
      </c>
      <c r="G23205" t="s">
        <v>57</v>
      </c>
      <c r="H23205" t="s">
        <v>475</v>
      </c>
      <c r="J23205" t="s">
        <v>476</v>
      </c>
      <c r="K23205" t="s">
        <v>476</v>
      </c>
      <c r="L23205">
        <v>1</v>
      </c>
      <c r="M23205" s="1">
        <v>40544</v>
      </c>
      <c r="N23205" s="2">
        <v>40544</v>
      </c>
      <c r="O23205" t="s">
        <v>528</v>
      </c>
      <c r="P23205">
        <v>2011</v>
      </c>
      <c r="Q23205" s="1">
        <v>40544</v>
      </c>
      <c r="R23205" s="1">
        <v>40544</v>
      </c>
      <c r="S23205">
        <v>0</v>
      </c>
      <c r="T23205">
        <v>380000</v>
      </c>
      <c r="U23205">
        <v>0</v>
      </c>
      <c r="V23205">
        <v>0</v>
      </c>
      <c r="W23205">
        <v>0</v>
      </c>
      <c r="X23205">
        <v>0</v>
      </c>
      <c r="Y23205">
        <v>0</v>
      </c>
      <c r="Z23205">
        <v>0</v>
      </c>
      <c r="AA23205">
        <v>0</v>
      </c>
      <c r="AB23205">
        <v>0</v>
      </c>
      <c r="AC23205">
        <v>0</v>
      </c>
      <c r="AD23205">
        <v>0</v>
      </c>
      <c r="AE23205">
        <v>0</v>
      </c>
      <c r="AF23205">
        <v>0</v>
      </c>
      <c r="AG23205">
        <v>0</v>
      </c>
      <c r="AH23205">
        <v>0</v>
      </c>
      <c r="AI23205">
        <v>0</v>
      </c>
      <c r="AJ23205">
        <v>0</v>
      </c>
      <c r="AK23205">
        <v>0</v>
      </c>
      <c r="AL23205">
        <v>0</v>
      </c>
      <c r="AM23205">
        <v>0</v>
      </c>
    </row>
    <row r="23206" spans="1:39" x14ac:dyDescent="0.45">
      <c r="A23206" t="s">
        <v>87111</v>
      </c>
      <c r="B23206" t="s">
        <v>87112</v>
      </c>
      <c r="C23206" t="s">
        <v>87113</v>
      </c>
      <c r="D23206" t="s">
        <v>461</v>
      </c>
      <c r="E23206" t="s">
        <v>462</v>
      </c>
      <c r="F23206" t="s">
        <v>1458</v>
      </c>
      <c r="G23206" t="s">
        <v>57</v>
      </c>
      <c r="H23206" t="s">
        <v>46</v>
      </c>
      <c r="I23206" t="s">
        <v>47</v>
      </c>
      <c r="J23206" t="s">
        <v>48</v>
      </c>
      <c r="K23206" t="s">
        <v>49</v>
      </c>
      <c r="L23206">
        <v>2</v>
      </c>
      <c r="M23206" s="1">
        <v>40179</v>
      </c>
      <c r="N23206" s="2">
        <v>40179</v>
      </c>
      <c r="O23206" t="s">
        <v>118</v>
      </c>
      <c r="P23206">
        <v>2010</v>
      </c>
      <c r="Q23206" s="1">
        <v>40391</v>
      </c>
      <c r="R23206" s="1">
        <v>41491</v>
      </c>
      <c r="S23206">
        <v>0</v>
      </c>
      <c r="T23206">
        <v>15000000</v>
      </c>
      <c r="U23206">
        <v>0</v>
      </c>
      <c r="V23206">
        <v>0</v>
      </c>
      <c r="W23206">
        <v>0</v>
      </c>
      <c r="X23206">
        <v>0</v>
      </c>
      <c r="Y23206">
        <v>0</v>
      </c>
      <c r="Z23206">
        <v>0</v>
      </c>
      <c r="AA23206">
        <v>0</v>
      </c>
      <c r="AB23206">
        <v>0</v>
      </c>
      <c r="AC23206">
        <v>0</v>
      </c>
      <c r="AD23206">
        <v>0</v>
      </c>
      <c r="AE23206">
        <v>0</v>
      </c>
      <c r="AF23206">
        <v>0</v>
      </c>
      <c r="AG23206">
        <v>0</v>
      </c>
      <c r="AH23206">
        <v>15000000</v>
      </c>
      <c r="AI23206">
        <v>0</v>
      </c>
      <c r="AJ23206">
        <v>0</v>
      </c>
      <c r="AK23206">
        <v>0</v>
      </c>
      <c r="AL23206">
        <v>0</v>
      </c>
      <c r="AM23206">
        <v>0</v>
      </c>
    </row>
    <row r="23207" spans="1:39" x14ac:dyDescent="0.45">
      <c r="A23207" t="s">
        <v>87114</v>
      </c>
      <c r="B23207" t="s">
        <v>87115</v>
      </c>
      <c r="C23207" t="s">
        <v>87116</v>
      </c>
      <c r="D23207" t="s">
        <v>293</v>
      </c>
      <c r="E23207" t="s">
        <v>294</v>
      </c>
      <c r="F23207" s="3">
        <v>50000</v>
      </c>
      <c r="G23207" t="s">
        <v>57</v>
      </c>
      <c r="H23207" t="s">
        <v>46</v>
      </c>
      <c r="I23207" t="s">
        <v>821</v>
      </c>
      <c r="J23207" t="s">
        <v>21385</v>
      </c>
      <c r="K23207" t="s">
        <v>21385</v>
      </c>
      <c r="L23207">
        <v>1</v>
      </c>
      <c r="M23207" s="1">
        <v>39083</v>
      </c>
      <c r="N23207" s="2">
        <v>39083</v>
      </c>
      <c r="O23207" t="s">
        <v>110</v>
      </c>
      <c r="P23207">
        <v>2007</v>
      </c>
      <c r="Q23207" s="1">
        <v>41527</v>
      </c>
      <c r="R23207" s="1">
        <v>41527</v>
      </c>
      <c r="S23207">
        <v>0</v>
      </c>
      <c r="T23207">
        <v>0</v>
      </c>
      <c r="U23207">
        <v>0</v>
      </c>
      <c r="V23207">
        <v>0</v>
      </c>
      <c r="W23207">
        <v>0</v>
      </c>
      <c r="X23207">
        <v>50000</v>
      </c>
      <c r="Y23207">
        <v>0</v>
      </c>
      <c r="Z23207">
        <v>0</v>
      </c>
      <c r="AA23207">
        <v>0</v>
      </c>
      <c r="AB23207">
        <v>0</v>
      </c>
      <c r="AC23207">
        <v>0</v>
      </c>
      <c r="AD23207">
        <v>0</v>
      </c>
      <c r="AE23207">
        <v>0</v>
      </c>
      <c r="AF23207">
        <v>0</v>
      </c>
      <c r="AG23207">
        <v>0</v>
      </c>
      <c r="AH23207">
        <v>0</v>
      </c>
      <c r="AI23207">
        <v>0</v>
      </c>
      <c r="AJ23207">
        <v>0</v>
      </c>
      <c r="AK23207">
        <v>0</v>
      </c>
      <c r="AL23207">
        <v>0</v>
      </c>
      <c r="AM23207">
        <v>0</v>
      </c>
    </row>
    <row r="23208" spans="1:39" x14ac:dyDescent="0.45">
      <c r="A23208" t="s">
        <v>87117</v>
      </c>
      <c r="B23208" t="s">
        <v>87118</v>
      </c>
      <c r="C23208" t="s">
        <v>87119</v>
      </c>
      <c r="D23208" t="s">
        <v>1343</v>
      </c>
      <c r="E23208" t="s">
        <v>1344</v>
      </c>
      <c r="F23208" t="s">
        <v>317</v>
      </c>
      <c r="G23208" t="s">
        <v>57</v>
      </c>
      <c r="L23208">
        <v>1</v>
      </c>
      <c r="M23208" s="1">
        <v>37712</v>
      </c>
      <c r="N23208" s="2">
        <v>37712</v>
      </c>
      <c r="O23208" t="s">
        <v>4596</v>
      </c>
      <c r="P23208">
        <v>2003</v>
      </c>
      <c r="Q23208" s="1">
        <v>38616</v>
      </c>
      <c r="R23208" s="1">
        <v>38616</v>
      </c>
      <c r="S23208">
        <v>0</v>
      </c>
      <c r="T23208">
        <v>1800000</v>
      </c>
      <c r="U23208">
        <v>0</v>
      </c>
      <c r="V23208">
        <v>0</v>
      </c>
      <c r="W23208">
        <v>0</v>
      </c>
      <c r="X23208">
        <v>0</v>
      </c>
      <c r="Y23208">
        <v>0</v>
      </c>
      <c r="Z23208">
        <v>0</v>
      </c>
      <c r="AA23208">
        <v>0</v>
      </c>
      <c r="AB23208">
        <v>0</v>
      </c>
      <c r="AC23208">
        <v>0</v>
      </c>
      <c r="AD23208">
        <v>0</v>
      </c>
      <c r="AE23208">
        <v>0</v>
      </c>
      <c r="AF23208">
        <v>1800000</v>
      </c>
      <c r="AG23208">
        <v>0</v>
      </c>
      <c r="AH23208">
        <v>0</v>
      </c>
      <c r="AI23208">
        <v>0</v>
      </c>
      <c r="AJ23208">
        <v>0</v>
      </c>
      <c r="AK23208">
        <v>0</v>
      </c>
      <c r="AL23208">
        <v>0</v>
      </c>
      <c r="AM23208">
        <v>0</v>
      </c>
    </row>
    <row r="23209" spans="1:39" x14ac:dyDescent="0.45">
      <c r="A23209" t="s">
        <v>87120</v>
      </c>
      <c r="B23209" t="s">
        <v>87121</v>
      </c>
      <c r="C23209" t="s">
        <v>87122</v>
      </c>
      <c r="D23209" t="s">
        <v>3625</v>
      </c>
      <c r="E23209" t="s">
        <v>756</v>
      </c>
      <c r="F23209" t="s">
        <v>87123</v>
      </c>
      <c r="G23209" t="s">
        <v>57</v>
      </c>
      <c r="H23209" t="s">
        <v>787</v>
      </c>
      <c r="J23209" t="s">
        <v>1102</v>
      </c>
      <c r="K23209" t="s">
        <v>87124</v>
      </c>
      <c r="L23209">
        <v>2</v>
      </c>
      <c r="M23209" s="1">
        <v>38718</v>
      </c>
      <c r="N23209" s="2">
        <v>38718</v>
      </c>
      <c r="O23209" t="s">
        <v>430</v>
      </c>
      <c r="P23209">
        <v>2006</v>
      </c>
      <c r="Q23209" s="1">
        <v>39455</v>
      </c>
      <c r="R23209" s="1">
        <v>41610</v>
      </c>
      <c r="S23209">
        <v>0</v>
      </c>
      <c r="T23209">
        <v>1470000</v>
      </c>
      <c r="U23209">
        <v>0</v>
      </c>
      <c r="V23209">
        <v>0</v>
      </c>
      <c r="W23209">
        <v>1157940</v>
      </c>
      <c r="X23209">
        <v>0</v>
      </c>
      <c r="Y23209">
        <v>0</v>
      </c>
      <c r="Z23209">
        <v>0</v>
      </c>
      <c r="AA23209">
        <v>0</v>
      </c>
      <c r="AB23209">
        <v>0</v>
      </c>
      <c r="AC23209">
        <v>0</v>
      </c>
      <c r="AD23209">
        <v>0</v>
      </c>
      <c r="AE23209">
        <v>0</v>
      </c>
      <c r="AF23209">
        <v>0</v>
      </c>
      <c r="AG23209">
        <v>0</v>
      </c>
      <c r="AH23209">
        <v>0</v>
      </c>
      <c r="AI23209">
        <v>0</v>
      </c>
      <c r="AJ23209">
        <v>0</v>
      </c>
      <c r="AK23209">
        <v>0</v>
      </c>
      <c r="AL23209">
        <v>0</v>
      </c>
      <c r="AM23209">
        <v>0</v>
      </c>
    </row>
    <row r="23210" spans="1:39" x14ac:dyDescent="0.45">
      <c r="A23210" t="s">
        <v>87125</v>
      </c>
      <c r="B23210" t="s">
        <v>87126</v>
      </c>
      <c r="C23210" t="s">
        <v>87127</v>
      </c>
      <c r="D23210" t="s">
        <v>87128</v>
      </c>
      <c r="E23210" t="s">
        <v>330</v>
      </c>
      <c r="F23210" t="s">
        <v>87129</v>
      </c>
      <c r="G23210" t="s">
        <v>57</v>
      </c>
      <c r="H23210" t="s">
        <v>46</v>
      </c>
      <c r="I23210" t="s">
        <v>47</v>
      </c>
      <c r="J23210" t="s">
        <v>48</v>
      </c>
      <c r="K23210" t="s">
        <v>49</v>
      </c>
      <c r="L23210">
        <v>8</v>
      </c>
      <c r="M23210" s="1">
        <v>39778</v>
      </c>
      <c r="N23210" s="2">
        <v>39753</v>
      </c>
      <c r="O23210" t="s">
        <v>872</v>
      </c>
      <c r="P23210">
        <v>2008</v>
      </c>
      <c r="Q23210" s="1">
        <v>40350</v>
      </c>
      <c r="R23210" s="1">
        <v>41786</v>
      </c>
      <c r="S23210">
        <v>0</v>
      </c>
      <c r="T23210">
        <v>505000</v>
      </c>
      <c r="U23210">
        <v>0</v>
      </c>
      <c r="V23210">
        <v>0</v>
      </c>
      <c r="W23210">
        <v>0</v>
      </c>
      <c r="X23210">
        <v>6500000</v>
      </c>
      <c r="Y23210">
        <v>7934330</v>
      </c>
      <c r="Z23210">
        <v>0</v>
      </c>
      <c r="AA23210">
        <v>0</v>
      </c>
      <c r="AB23210">
        <v>0</v>
      </c>
      <c r="AC23210">
        <v>0</v>
      </c>
      <c r="AD23210">
        <v>0</v>
      </c>
      <c r="AE23210">
        <v>0</v>
      </c>
      <c r="AF23210">
        <v>0</v>
      </c>
      <c r="AG23210">
        <v>0</v>
      </c>
      <c r="AH23210">
        <v>0</v>
      </c>
      <c r="AI23210">
        <v>0</v>
      </c>
      <c r="AJ23210">
        <v>0</v>
      </c>
      <c r="AK23210">
        <v>0</v>
      </c>
      <c r="AL23210">
        <v>0</v>
      </c>
      <c r="AM23210">
        <v>0</v>
      </c>
    </row>
    <row r="23211" spans="1:39" x14ac:dyDescent="0.45">
      <c r="A23211" t="s">
        <v>87130</v>
      </c>
      <c r="B23211" t="s">
        <v>87131</v>
      </c>
      <c r="C23211" t="s">
        <v>87132</v>
      </c>
      <c r="F23211" t="s">
        <v>114</v>
      </c>
      <c r="G23211" t="s">
        <v>57</v>
      </c>
      <c r="H23211" t="s">
        <v>46</v>
      </c>
      <c r="I23211" t="s">
        <v>526</v>
      </c>
      <c r="J23211" t="s">
        <v>1041</v>
      </c>
      <c r="K23211" t="s">
        <v>1041</v>
      </c>
      <c r="L23211">
        <v>1</v>
      </c>
      <c r="Q23211" s="1">
        <v>40842</v>
      </c>
      <c r="R23211" s="1">
        <v>40842</v>
      </c>
      <c r="S23211">
        <v>0</v>
      </c>
      <c r="T23211">
        <v>0</v>
      </c>
      <c r="U23211">
        <v>0</v>
      </c>
      <c r="V23211">
        <v>0</v>
      </c>
      <c r="W23211">
        <v>0</v>
      </c>
      <c r="X23211">
        <v>0</v>
      </c>
      <c r="Y23211">
        <v>0</v>
      </c>
      <c r="Z23211">
        <v>0</v>
      </c>
      <c r="AA23211">
        <v>0</v>
      </c>
      <c r="AB23211">
        <v>0</v>
      </c>
      <c r="AC23211">
        <v>0</v>
      </c>
      <c r="AD23211">
        <v>0</v>
      </c>
      <c r="AE23211">
        <v>0</v>
      </c>
      <c r="AF23211">
        <v>0</v>
      </c>
      <c r="AG23211">
        <v>0</v>
      </c>
      <c r="AH23211">
        <v>0</v>
      </c>
      <c r="AI23211">
        <v>0</v>
      </c>
      <c r="AJ23211">
        <v>0</v>
      </c>
      <c r="AK23211">
        <v>0</v>
      </c>
      <c r="AL23211">
        <v>0</v>
      </c>
      <c r="AM23211">
        <v>0</v>
      </c>
    </row>
    <row r="23212" spans="1:39" x14ac:dyDescent="0.45">
      <c r="A23212" t="s">
        <v>87133</v>
      </c>
      <c r="B23212" t="s">
        <v>87134</v>
      </c>
      <c r="C23212" t="s">
        <v>87135</v>
      </c>
      <c r="D23212" t="s">
        <v>87136</v>
      </c>
      <c r="E23212" t="s">
        <v>4970</v>
      </c>
      <c r="F23212" t="s">
        <v>114</v>
      </c>
      <c r="G23212" t="s">
        <v>57</v>
      </c>
      <c r="H23212" t="s">
        <v>46</v>
      </c>
      <c r="I23212" t="s">
        <v>58</v>
      </c>
      <c r="J23212" t="s">
        <v>198</v>
      </c>
      <c r="K23212" t="s">
        <v>1247</v>
      </c>
      <c r="L23212">
        <v>1</v>
      </c>
      <c r="M23212" s="1">
        <v>41306</v>
      </c>
      <c r="N23212" s="2">
        <v>41306</v>
      </c>
      <c r="O23212" t="s">
        <v>164</v>
      </c>
      <c r="P23212">
        <v>2013</v>
      </c>
      <c r="Q23212" s="1">
        <v>41852</v>
      </c>
      <c r="R23212" s="1">
        <v>41852</v>
      </c>
      <c r="S23212">
        <v>0</v>
      </c>
      <c r="T23212">
        <v>0</v>
      </c>
      <c r="U23212">
        <v>0</v>
      </c>
      <c r="V23212">
        <v>0</v>
      </c>
      <c r="W23212">
        <v>0</v>
      </c>
      <c r="X23212">
        <v>0</v>
      </c>
      <c r="Y23212">
        <v>0</v>
      </c>
      <c r="Z23212">
        <v>0</v>
      </c>
      <c r="AA23212">
        <v>0</v>
      </c>
      <c r="AB23212">
        <v>0</v>
      </c>
      <c r="AC23212">
        <v>0</v>
      </c>
      <c r="AD23212">
        <v>0</v>
      </c>
      <c r="AE23212">
        <v>0</v>
      </c>
      <c r="AF23212">
        <v>0</v>
      </c>
      <c r="AG23212">
        <v>0</v>
      </c>
      <c r="AH23212">
        <v>0</v>
      </c>
      <c r="AI23212">
        <v>0</v>
      </c>
      <c r="AJ23212">
        <v>0</v>
      </c>
      <c r="AK23212">
        <v>0</v>
      </c>
      <c r="AL23212">
        <v>0</v>
      </c>
      <c r="AM23212">
        <v>0</v>
      </c>
    </row>
    <row r="23213" spans="1:39" x14ac:dyDescent="0.45">
      <c r="A23213" t="s">
        <v>87137</v>
      </c>
      <c r="B23213" t="s">
        <v>87138</v>
      </c>
      <c r="C23213" t="s">
        <v>87139</v>
      </c>
      <c r="D23213" t="s">
        <v>176</v>
      </c>
      <c r="E23213" t="s">
        <v>177</v>
      </c>
      <c r="F23213" t="s">
        <v>1828</v>
      </c>
      <c r="G23213" t="s">
        <v>45</v>
      </c>
      <c r="H23213" t="s">
        <v>46</v>
      </c>
      <c r="I23213" t="s">
        <v>58</v>
      </c>
      <c r="J23213" t="s">
        <v>198</v>
      </c>
      <c r="K23213" t="s">
        <v>1000</v>
      </c>
      <c r="L23213">
        <v>1</v>
      </c>
      <c r="M23213" s="1">
        <v>38718</v>
      </c>
      <c r="N23213" s="2">
        <v>38718</v>
      </c>
      <c r="O23213" t="s">
        <v>430</v>
      </c>
      <c r="P23213">
        <v>2006</v>
      </c>
      <c r="Q23213" s="1">
        <v>38868</v>
      </c>
      <c r="R23213" s="1">
        <v>38868</v>
      </c>
      <c r="S23213">
        <v>0</v>
      </c>
      <c r="T23213">
        <v>6100000</v>
      </c>
      <c r="U23213">
        <v>0</v>
      </c>
      <c r="V23213">
        <v>0</v>
      </c>
      <c r="W23213">
        <v>0</v>
      </c>
      <c r="X23213">
        <v>0</v>
      </c>
      <c r="Y23213">
        <v>0</v>
      </c>
      <c r="Z23213">
        <v>0</v>
      </c>
      <c r="AA23213">
        <v>0</v>
      </c>
      <c r="AB23213">
        <v>0</v>
      </c>
      <c r="AC23213">
        <v>0</v>
      </c>
      <c r="AD23213">
        <v>0</v>
      </c>
      <c r="AE23213">
        <v>0</v>
      </c>
      <c r="AF23213">
        <v>0</v>
      </c>
      <c r="AG23213">
        <v>6100000</v>
      </c>
      <c r="AH23213">
        <v>0</v>
      </c>
      <c r="AI23213">
        <v>0</v>
      </c>
      <c r="AJ23213">
        <v>0</v>
      </c>
      <c r="AK23213">
        <v>0</v>
      </c>
      <c r="AL23213">
        <v>0</v>
      </c>
      <c r="AM23213">
        <v>0</v>
      </c>
    </row>
    <row r="23214" spans="1:39" x14ac:dyDescent="0.45">
      <c r="A23214" t="s">
        <v>87140</v>
      </c>
      <c r="B23214" t="s">
        <v>87141</v>
      </c>
      <c r="C23214" t="s">
        <v>87142</v>
      </c>
      <c r="D23214" t="s">
        <v>1688</v>
      </c>
      <c r="E23214" t="s">
        <v>1689</v>
      </c>
      <c r="F23214" t="s">
        <v>114</v>
      </c>
      <c r="G23214" t="s">
        <v>57</v>
      </c>
      <c r="H23214" t="s">
        <v>46</v>
      </c>
      <c r="I23214" t="s">
        <v>58</v>
      </c>
      <c r="J23214" t="s">
        <v>1223</v>
      </c>
      <c r="K23214" t="s">
        <v>1223</v>
      </c>
      <c r="L23214">
        <v>1</v>
      </c>
      <c r="M23214" s="1">
        <v>41900</v>
      </c>
      <c r="N23214" s="2">
        <v>41883</v>
      </c>
      <c r="O23214" t="s">
        <v>243</v>
      </c>
      <c r="P23214">
        <v>2014</v>
      </c>
      <c r="Q23214" s="1">
        <v>41912</v>
      </c>
      <c r="R23214" s="1">
        <v>41912</v>
      </c>
      <c r="S23214">
        <v>0</v>
      </c>
      <c r="T23214">
        <v>0</v>
      </c>
      <c r="U23214">
        <v>0</v>
      </c>
      <c r="V23214">
        <v>0</v>
      </c>
      <c r="W23214">
        <v>0</v>
      </c>
      <c r="X23214">
        <v>0</v>
      </c>
      <c r="Y23214">
        <v>0</v>
      </c>
      <c r="Z23214">
        <v>0</v>
      </c>
      <c r="AA23214">
        <v>0</v>
      </c>
      <c r="AB23214">
        <v>0</v>
      </c>
      <c r="AC23214">
        <v>0</v>
      </c>
      <c r="AD23214">
        <v>0</v>
      </c>
      <c r="AE23214">
        <v>0</v>
      </c>
      <c r="AF23214">
        <v>0</v>
      </c>
      <c r="AG23214">
        <v>0</v>
      </c>
      <c r="AH23214">
        <v>0</v>
      </c>
      <c r="AI23214">
        <v>0</v>
      </c>
      <c r="AJ23214">
        <v>0</v>
      </c>
      <c r="AK23214">
        <v>0</v>
      </c>
      <c r="AL23214">
        <v>0</v>
      </c>
      <c r="AM23214">
        <v>0</v>
      </c>
    </row>
    <row r="23215" spans="1:39" x14ac:dyDescent="0.45">
      <c r="A23215" t="s">
        <v>87143</v>
      </c>
      <c r="B23215" t="s">
        <v>87144</v>
      </c>
      <c r="C23215" t="s">
        <v>87145</v>
      </c>
      <c r="D23215" t="s">
        <v>329</v>
      </c>
      <c r="E23215" t="s">
        <v>330</v>
      </c>
      <c r="F23215" t="s">
        <v>4625</v>
      </c>
      <c r="G23215" t="s">
        <v>57</v>
      </c>
      <c r="H23215" t="s">
        <v>46</v>
      </c>
      <c r="I23215" t="s">
        <v>58</v>
      </c>
      <c r="J23215" t="s">
        <v>989</v>
      </c>
      <c r="K23215" t="s">
        <v>2101</v>
      </c>
      <c r="L23215">
        <v>2</v>
      </c>
      <c r="M23215" s="1">
        <v>40544</v>
      </c>
      <c r="N23215" s="2">
        <v>40544</v>
      </c>
      <c r="O23215" t="s">
        <v>528</v>
      </c>
      <c r="P23215">
        <v>2011</v>
      </c>
      <c r="Q23215" s="1">
        <v>40533</v>
      </c>
      <c r="R23215" s="1">
        <v>40914</v>
      </c>
      <c r="S23215">
        <v>0</v>
      </c>
      <c r="T23215">
        <v>6500000</v>
      </c>
      <c r="U23215">
        <v>0</v>
      </c>
      <c r="V23215">
        <v>0</v>
      </c>
      <c r="W23215">
        <v>0</v>
      </c>
      <c r="X23215">
        <v>0</v>
      </c>
      <c r="Y23215">
        <v>0</v>
      </c>
      <c r="Z23215">
        <v>0</v>
      </c>
      <c r="AA23215">
        <v>0</v>
      </c>
      <c r="AB23215">
        <v>0</v>
      </c>
      <c r="AC23215">
        <v>0</v>
      </c>
      <c r="AD23215">
        <v>0</v>
      </c>
      <c r="AE23215">
        <v>0</v>
      </c>
      <c r="AF23215">
        <v>2000000</v>
      </c>
      <c r="AG23215">
        <v>0</v>
      </c>
      <c r="AH23215">
        <v>0</v>
      </c>
      <c r="AI23215">
        <v>0</v>
      </c>
      <c r="AJ23215">
        <v>0</v>
      </c>
      <c r="AK23215">
        <v>0</v>
      </c>
      <c r="AL23215">
        <v>0</v>
      </c>
      <c r="AM23215">
        <v>0</v>
      </c>
    </row>
    <row r="23216" spans="1:39" x14ac:dyDescent="0.45">
      <c r="A23216" t="s">
        <v>87146</v>
      </c>
      <c r="B23216" t="s">
        <v>87147</v>
      </c>
      <c r="C23216" t="s">
        <v>87148</v>
      </c>
      <c r="D23216" t="s">
        <v>87149</v>
      </c>
      <c r="E23216" t="s">
        <v>9114</v>
      </c>
      <c r="F23216" t="s">
        <v>1403</v>
      </c>
      <c r="G23216" t="s">
        <v>57</v>
      </c>
      <c r="H23216" t="s">
        <v>46</v>
      </c>
      <c r="I23216" t="s">
        <v>58</v>
      </c>
      <c r="J23216" t="s">
        <v>198</v>
      </c>
      <c r="K23216" t="s">
        <v>199</v>
      </c>
      <c r="L23216">
        <v>3</v>
      </c>
      <c r="M23216" s="1">
        <v>40148</v>
      </c>
      <c r="N23216" s="2">
        <v>40148</v>
      </c>
      <c r="O23216" t="s">
        <v>702</v>
      </c>
      <c r="P23216">
        <v>2009</v>
      </c>
      <c r="Q23216" s="1">
        <v>40299</v>
      </c>
      <c r="R23216" s="1">
        <v>41801</v>
      </c>
      <c r="S23216">
        <v>2000000</v>
      </c>
      <c r="T23216">
        <v>48000000</v>
      </c>
      <c r="U23216">
        <v>0</v>
      </c>
      <c r="V23216">
        <v>0</v>
      </c>
      <c r="W23216">
        <v>0</v>
      </c>
      <c r="X23216">
        <v>0</v>
      </c>
      <c r="Y23216">
        <v>0</v>
      </c>
      <c r="Z23216">
        <v>0</v>
      </c>
      <c r="AA23216">
        <v>0</v>
      </c>
      <c r="AB23216">
        <v>0</v>
      </c>
      <c r="AC23216">
        <v>0</v>
      </c>
      <c r="AD23216">
        <v>0</v>
      </c>
      <c r="AE23216">
        <v>0</v>
      </c>
      <c r="AF23216">
        <v>13000000</v>
      </c>
      <c r="AG23216">
        <v>35000000</v>
      </c>
      <c r="AH23216">
        <v>0</v>
      </c>
      <c r="AI23216">
        <v>0</v>
      </c>
      <c r="AJ23216">
        <v>0</v>
      </c>
      <c r="AK23216">
        <v>0</v>
      </c>
      <c r="AL23216">
        <v>0</v>
      </c>
      <c r="AM23216">
        <v>0</v>
      </c>
    </row>
    <row r="23217" spans="1:39" x14ac:dyDescent="0.45">
      <c r="A23217" t="s">
        <v>87150</v>
      </c>
      <c r="B23217" t="s">
        <v>87151</v>
      </c>
      <c r="C23217" t="s">
        <v>87152</v>
      </c>
      <c r="D23217" t="s">
        <v>88</v>
      </c>
      <c r="E23217" t="s">
        <v>89</v>
      </c>
      <c r="F23217" t="s">
        <v>1458</v>
      </c>
      <c r="G23217" t="s">
        <v>57</v>
      </c>
      <c r="H23217" t="s">
        <v>46</v>
      </c>
      <c r="I23217" t="s">
        <v>178</v>
      </c>
      <c r="J23217" t="s">
        <v>179</v>
      </c>
      <c r="K23217" t="s">
        <v>3937</v>
      </c>
      <c r="L23217">
        <v>2</v>
      </c>
      <c r="M23217" s="1">
        <v>37257</v>
      </c>
      <c r="N23217" s="2">
        <v>37257</v>
      </c>
      <c r="O23217" t="s">
        <v>554</v>
      </c>
      <c r="P23217">
        <v>2002</v>
      </c>
      <c r="Q23217" s="1">
        <v>37803</v>
      </c>
      <c r="R23217" s="1">
        <v>40512</v>
      </c>
      <c r="S23217">
        <v>0</v>
      </c>
      <c r="T23217">
        <v>15000000</v>
      </c>
      <c r="U23217">
        <v>0</v>
      </c>
      <c r="V23217">
        <v>0</v>
      </c>
      <c r="W23217">
        <v>0</v>
      </c>
      <c r="X23217">
        <v>0</v>
      </c>
      <c r="Y23217">
        <v>0</v>
      </c>
      <c r="Z23217">
        <v>0</v>
      </c>
      <c r="AA23217">
        <v>0</v>
      </c>
      <c r="AB23217">
        <v>0</v>
      </c>
      <c r="AC23217">
        <v>0</v>
      </c>
      <c r="AD23217">
        <v>0</v>
      </c>
      <c r="AE23217">
        <v>0</v>
      </c>
      <c r="AF23217">
        <v>7000000</v>
      </c>
      <c r="AG23217">
        <v>0</v>
      </c>
      <c r="AH23217">
        <v>0</v>
      </c>
      <c r="AI23217">
        <v>0</v>
      </c>
      <c r="AJ23217">
        <v>0</v>
      </c>
      <c r="AK23217">
        <v>0</v>
      </c>
      <c r="AL23217">
        <v>0</v>
      </c>
      <c r="AM23217">
        <v>0</v>
      </c>
    </row>
    <row r="23218" spans="1:39" x14ac:dyDescent="0.45">
      <c r="A23218" t="s">
        <v>87153</v>
      </c>
      <c r="B23218" t="s">
        <v>87154</v>
      </c>
      <c r="C23218" t="s">
        <v>87155</v>
      </c>
      <c r="F23218" s="3">
        <v>18000</v>
      </c>
      <c r="G23218" t="s">
        <v>57</v>
      </c>
      <c r="H23218" t="s">
        <v>192</v>
      </c>
      <c r="J23218" t="s">
        <v>193</v>
      </c>
      <c r="K23218" t="s">
        <v>193</v>
      </c>
      <c r="L23218">
        <v>1</v>
      </c>
      <c r="Q23218" s="1">
        <v>41190</v>
      </c>
      <c r="R23218" s="1">
        <v>41190</v>
      </c>
      <c r="S23218">
        <v>18000</v>
      </c>
      <c r="T23218">
        <v>0</v>
      </c>
      <c r="U23218">
        <v>0</v>
      </c>
      <c r="V23218">
        <v>0</v>
      </c>
      <c r="W23218">
        <v>0</v>
      </c>
      <c r="X23218">
        <v>0</v>
      </c>
      <c r="Y23218">
        <v>0</v>
      </c>
      <c r="Z23218">
        <v>0</v>
      </c>
      <c r="AA23218">
        <v>0</v>
      </c>
      <c r="AB23218">
        <v>0</v>
      </c>
      <c r="AC23218">
        <v>0</v>
      </c>
      <c r="AD23218">
        <v>0</v>
      </c>
      <c r="AE23218">
        <v>0</v>
      </c>
      <c r="AF23218">
        <v>0</v>
      </c>
      <c r="AG23218">
        <v>0</v>
      </c>
      <c r="AH23218">
        <v>0</v>
      </c>
      <c r="AI23218">
        <v>0</v>
      </c>
      <c r="AJ23218">
        <v>0</v>
      </c>
      <c r="AK23218">
        <v>0</v>
      </c>
      <c r="AL23218">
        <v>0</v>
      </c>
      <c r="AM23218">
        <v>0</v>
      </c>
    </row>
    <row r="23219" spans="1:39" x14ac:dyDescent="0.45">
      <c r="A23219" t="s">
        <v>87156</v>
      </c>
      <c r="B23219" t="s">
        <v>87157</v>
      </c>
      <c r="C23219" t="s">
        <v>87158</v>
      </c>
      <c r="F23219" t="s">
        <v>230</v>
      </c>
      <c r="G23219" t="s">
        <v>57</v>
      </c>
      <c r="H23219" t="s">
        <v>46</v>
      </c>
      <c r="I23219" t="s">
        <v>299</v>
      </c>
      <c r="J23219" t="s">
        <v>300</v>
      </c>
      <c r="K23219" t="s">
        <v>2259</v>
      </c>
      <c r="L23219">
        <v>1</v>
      </c>
      <c r="Q23219" s="1">
        <v>38353</v>
      </c>
      <c r="R23219" s="1">
        <v>38353</v>
      </c>
      <c r="S23219">
        <v>0</v>
      </c>
      <c r="T23219">
        <v>3000000</v>
      </c>
      <c r="U23219">
        <v>0</v>
      </c>
      <c r="V23219">
        <v>0</v>
      </c>
      <c r="W23219">
        <v>0</v>
      </c>
      <c r="X23219">
        <v>0</v>
      </c>
      <c r="Y23219">
        <v>0</v>
      </c>
      <c r="Z23219">
        <v>0</v>
      </c>
      <c r="AA23219">
        <v>0</v>
      </c>
      <c r="AB23219">
        <v>0</v>
      </c>
      <c r="AC23219">
        <v>0</v>
      </c>
      <c r="AD23219">
        <v>0</v>
      </c>
      <c r="AE23219">
        <v>0</v>
      </c>
      <c r="AF23219">
        <v>0</v>
      </c>
      <c r="AG23219">
        <v>0</v>
      </c>
      <c r="AH23219">
        <v>0</v>
      </c>
      <c r="AI23219">
        <v>0</v>
      </c>
      <c r="AJ23219">
        <v>0</v>
      </c>
      <c r="AK23219">
        <v>0</v>
      </c>
      <c r="AL23219">
        <v>0</v>
      </c>
      <c r="AM23219">
        <v>0</v>
      </c>
    </row>
    <row r="23220" spans="1:39" x14ac:dyDescent="0.45">
      <c r="A23220" t="s">
        <v>87159</v>
      </c>
      <c r="B23220" t="s">
        <v>87160</v>
      </c>
      <c r="C23220" t="s">
        <v>87161</v>
      </c>
      <c r="D23220" t="s">
        <v>389</v>
      </c>
      <c r="E23220" t="s">
        <v>390</v>
      </c>
      <c r="F23220" t="s">
        <v>230</v>
      </c>
      <c r="G23220" t="s">
        <v>57</v>
      </c>
      <c r="H23220" t="s">
        <v>46</v>
      </c>
      <c r="I23220" t="s">
        <v>299</v>
      </c>
      <c r="J23220" t="s">
        <v>2515</v>
      </c>
      <c r="K23220" t="s">
        <v>6317</v>
      </c>
      <c r="L23220">
        <v>1</v>
      </c>
      <c r="Q23220" s="1">
        <v>40436</v>
      </c>
      <c r="R23220" s="1">
        <v>40436</v>
      </c>
      <c r="S23220">
        <v>0</v>
      </c>
      <c r="T23220">
        <v>0</v>
      </c>
      <c r="U23220">
        <v>0</v>
      </c>
      <c r="V23220">
        <v>0</v>
      </c>
      <c r="W23220">
        <v>0</v>
      </c>
      <c r="X23220">
        <v>0</v>
      </c>
      <c r="Y23220">
        <v>0</v>
      </c>
      <c r="Z23220">
        <v>3000000</v>
      </c>
      <c r="AA23220">
        <v>0</v>
      </c>
      <c r="AB23220">
        <v>0</v>
      </c>
      <c r="AC23220">
        <v>0</v>
      </c>
      <c r="AD23220">
        <v>0</v>
      </c>
      <c r="AE23220">
        <v>0</v>
      </c>
      <c r="AF23220">
        <v>0</v>
      </c>
      <c r="AG23220">
        <v>0</v>
      </c>
      <c r="AH23220">
        <v>0</v>
      </c>
      <c r="AI23220">
        <v>0</v>
      </c>
      <c r="AJ23220">
        <v>0</v>
      </c>
      <c r="AK23220">
        <v>0</v>
      </c>
      <c r="AL23220">
        <v>0</v>
      </c>
      <c r="AM23220">
        <v>0</v>
      </c>
    </row>
    <row r="23221" spans="1:39" x14ac:dyDescent="0.45">
      <c r="A23221" t="s">
        <v>87162</v>
      </c>
      <c r="B23221" t="s">
        <v>87163</v>
      </c>
      <c r="C23221" t="s">
        <v>87164</v>
      </c>
      <c r="D23221" t="s">
        <v>774</v>
      </c>
      <c r="E23221" t="s">
        <v>775</v>
      </c>
      <c r="F23221" t="s">
        <v>87165</v>
      </c>
      <c r="G23221" t="s">
        <v>57</v>
      </c>
      <c r="H23221" t="s">
        <v>496</v>
      </c>
      <c r="J23221" t="s">
        <v>7679</v>
      </c>
      <c r="K23221" t="s">
        <v>7679</v>
      </c>
      <c r="L23221">
        <v>1</v>
      </c>
      <c r="Q23221" s="1">
        <v>39615</v>
      </c>
      <c r="R23221" s="1">
        <v>39615</v>
      </c>
      <c r="S23221">
        <v>0</v>
      </c>
      <c r="T23221">
        <v>0</v>
      </c>
      <c r="U23221">
        <v>0</v>
      </c>
      <c r="V23221">
        <v>0</v>
      </c>
      <c r="W23221">
        <v>0</v>
      </c>
      <c r="X23221">
        <v>0</v>
      </c>
      <c r="Y23221">
        <v>0</v>
      </c>
      <c r="Z23221">
        <v>0</v>
      </c>
      <c r="AA23221">
        <v>97430000</v>
      </c>
      <c r="AB23221">
        <v>0</v>
      </c>
      <c r="AC23221">
        <v>0</v>
      </c>
      <c r="AD23221">
        <v>0</v>
      </c>
      <c r="AE23221">
        <v>0</v>
      </c>
      <c r="AF23221">
        <v>0</v>
      </c>
      <c r="AG23221">
        <v>0</v>
      </c>
      <c r="AH23221">
        <v>0</v>
      </c>
      <c r="AI23221">
        <v>0</v>
      </c>
      <c r="AJ23221">
        <v>0</v>
      </c>
      <c r="AK23221">
        <v>0</v>
      </c>
      <c r="AL23221">
        <v>0</v>
      </c>
      <c r="AM23221">
        <v>0</v>
      </c>
    </row>
    <row r="23222" spans="1:39" x14ac:dyDescent="0.45">
      <c r="A23222" t="s">
        <v>87166</v>
      </c>
      <c r="B23222" t="s">
        <v>87167</v>
      </c>
      <c r="C23222" t="s">
        <v>87168</v>
      </c>
      <c r="D23222" t="s">
        <v>87169</v>
      </c>
      <c r="E23222" t="s">
        <v>2264</v>
      </c>
      <c r="F23222" s="3">
        <v>10000</v>
      </c>
      <c r="G23222" t="s">
        <v>57</v>
      </c>
      <c r="H23222" t="s">
        <v>1414</v>
      </c>
      <c r="J23222" t="s">
        <v>1991</v>
      </c>
      <c r="K23222" t="s">
        <v>87170</v>
      </c>
      <c r="L23222">
        <v>1</v>
      </c>
      <c r="M23222" s="1">
        <v>41404</v>
      </c>
      <c r="N23222" s="2">
        <v>41395</v>
      </c>
      <c r="O23222" t="s">
        <v>439</v>
      </c>
      <c r="P23222">
        <v>2013</v>
      </c>
      <c r="Q23222" s="1">
        <v>41589</v>
      </c>
      <c r="R23222" s="1">
        <v>41589</v>
      </c>
      <c r="S23222">
        <v>10000</v>
      </c>
      <c r="T23222">
        <v>0</v>
      </c>
      <c r="U23222">
        <v>0</v>
      </c>
      <c r="V23222">
        <v>0</v>
      </c>
      <c r="W23222">
        <v>0</v>
      </c>
      <c r="X23222">
        <v>0</v>
      </c>
      <c r="Y23222">
        <v>0</v>
      </c>
      <c r="Z23222">
        <v>0</v>
      </c>
      <c r="AA23222">
        <v>0</v>
      </c>
      <c r="AB23222">
        <v>0</v>
      </c>
      <c r="AC23222">
        <v>0</v>
      </c>
      <c r="AD23222">
        <v>0</v>
      </c>
      <c r="AE23222">
        <v>0</v>
      </c>
      <c r="AF23222">
        <v>0</v>
      </c>
      <c r="AG23222">
        <v>0</v>
      </c>
      <c r="AH23222">
        <v>0</v>
      </c>
      <c r="AI23222">
        <v>0</v>
      </c>
      <c r="AJ23222">
        <v>0</v>
      </c>
      <c r="AK23222">
        <v>0</v>
      </c>
      <c r="AL23222">
        <v>0</v>
      </c>
      <c r="AM23222">
        <v>0</v>
      </c>
    </row>
    <row r="23223" spans="1:39" x14ac:dyDescent="0.45">
      <c r="A23223" t="s">
        <v>87171</v>
      </c>
      <c r="B23223" t="s">
        <v>87172</v>
      </c>
      <c r="C23223" t="s">
        <v>87173</v>
      </c>
      <c r="D23223" t="s">
        <v>87174</v>
      </c>
      <c r="E23223" t="s">
        <v>4954</v>
      </c>
      <c r="F23223" t="s">
        <v>282</v>
      </c>
      <c r="G23223" t="s">
        <v>57</v>
      </c>
      <c r="H23223" t="s">
        <v>46</v>
      </c>
      <c r="I23223" t="s">
        <v>299</v>
      </c>
      <c r="J23223" t="s">
        <v>300</v>
      </c>
      <c r="K23223" t="s">
        <v>369</v>
      </c>
      <c r="L23223">
        <v>1</v>
      </c>
      <c r="M23223" s="1">
        <v>39630</v>
      </c>
      <c r="N23223" s="2">
        <v>39630</v>
      </c>
      <c r="O23223" t="s">
        <v>2173</v>
      </c>
      <c r="P23223">
        <v>2008</v>
      </c>
      <c r="Q23223" s="1">
        <v>40472</v>
      </c>
      <c r="R23223" s="1">
        <v>40472</v>
      </c>
      <c r="S23223">
        <v>100000</v>
      </c>
      <c r="T23223">
        <v>0</v>
      </c>
      <c r="U23223">
        <v>0</v>
      </c>
      <c r="V23223">
        <v>0</v>
      </c>
      <c r="W23223">
        <v>0</v>
      </c>
      <c r="X23223">
        <v>0</v>
      </c>
      <c r="Y23223">
        <v>0</v>
      </c>
      <c r="Z23223">
        <v>0</v>
      </c>
      <c r="AA23223">
        <v>0</v>
      </c>
      <c r="AB23223">
        <v>0</v>
      </c>
      <c r="AC23223">
        <v>0</v>
      </c>
      <c r="AD23223">
        <v>0</v>
      </c>
      <c r="AE23223">
        <v>0</v>
      </c>
      <c r="AF23223">
        <v>0</v>
      </c>
      <c r="AG23223">
        <v>0</v>
      </c>
      <c r="AH23223">
        <v>0</v>
      </c>
      <c r="AI23223">
        <v>0</v>
      </c>
      <c r="AJ23223">
        <v>0</v>
      </c>
      <c r="AK23223">
        <v>0</v>
      </c>
      <c r="AL23223">
        <v>0</v>
      </c>
      <c r="AM23223">
        <v>0</v>
      </c>
    </row>
    <row r="23224" spans="1:39" x14ac:dyDescent="0.45">
      <c r="A23224" t="s">
        <v>87175</v>
      </c>
      <c r="B23224" t="s">
        <v>87176</v>
      </c>
      <c r="D23224" t="s">
        <v>1009</v>
      </c>
      <c r="E23224" t="s">
        <v>1010</v>
      </c>
      <c r="F23224" t="s">
        <v>114</v>
      </c>
      <c r="G23224" t="s">
        <v>57</v>
      </c>
      <c r="H23224" t="s">
        <v>46</v>
      </c>
      <c r="I23224" t="s">
        <v>81</v>
      </c>
      <c r="J23224" t="s">
        <v>82</v>
      </c>
      <c r="K23224" t="s">
        <v>7506</v>
      </c>
      <c r="L23224">
        <v>1</v>
      </c>
      <c r="M23224" s="1">
        <v>36462</v>
      </c>
      <c r="N23224" s="2">
        <v>36434</v>
      </c>
      <c r="O23224" t="s">
        <v>6642</v>
      </c>
      <c r="P23224">
        <v>1999</v>
      </c>
      <c r="Q23224" s="1">
        <v>41092</v>
      </c>
      <c r="R23224" s="1">
        <v>41092</v>
      </c>
      <c r="S23224">
        <v>0</v>
      </c>
      <c r="T23224">
        <v>0</v>
      </c>
      <c r="U23224">
        <v>0</v>
      </c>
      <c r="V23224">
        <v>0</v>
      </c>
      <c r="W23224">
        <v>0</v>
      </c>
      <c r="X23224">
        <v>0</v>
      </c>
      <c r="Y23224">
        <v>0</v>
      </c>
      <c r="Z23224">
        <v>0</v>
      </c>
      <c r="AA23224">
        <v>0</v>
      </c>
      <c r="AB23224">
        <v>0</v>
      </c>
      <c r="AC23224">
        <v>0</v>
      </c>
      <c r="AD23224">
        <v>0</v>
      </c>
      <c r="AE23224">
        <v>0</v>
      </c>
      <c r="AF23224">
        <v>0</v>
      </c>
      <c r="AG23224">
        <v>0</v>
      </c>
      <c r="AH23224">
        <v>0</v>
      </c>
      <c r="AI23224">
        <v>0</v>
      </c>
      <c r="AJ23224">
        <v>0</v>
      </c>
      <c r="AK23224">
        <v>0</v>
      </c>
      <c r="AL23224">
        <v>0</v>
      </c>
      <c r="AM23224">
        <v>0</v>
      </c>
    </row>
    <row r="23225" spans="1:39" x14ac:dyDescent="0.45">
      <c r="A23225" t="s">
        <v>87177</v>
      </c>
      <c r="B23225" t="s">
        <v>87178</v>
      </c>
      <c r="C23225" t="s">
        <v>87179</v>
      </c>
      <c r="D23225" t="s">
        <v>389</v>
      </c>
      <c r="E23225" t="s">
        <v>390</v>
      </c>
      <c r="F23225" t="s">
        <v>87180</v>
      </c>
      <c r="G23225" t="s">
        <v>57</v>
      </c>
      <c r="H23225" t="s">
        <v>223</v>
      </c>
      <c r="J23225" t="s">
        <v>396</v>
      </c>
      <c r="L23225">
        <v>2</v>
      </c>
      <c r="Q23225" s="1">
        <v>39965</v>
      </c>
      <c r="R23225" s="1">
        <v>40148</v>
      </c>
      <c r="S23225">
        <v>0</v>
      </c>
      <c r="T23225">
        <v>67496338</v>
      </c>
      <c r="U23225">
        <v>0</v>
      </c>
      <c r="V23225">
        <v>0</v>
      </c>
      <c r="W23225">
        <v>0</v>
      </c>
      <c r="X23225">
        <v>0</v>
      </c>
      <c r="Y23225">
        <v>0</v>
      </c>
      <c r="Z23225">
        <v>0</v>
      </c>
      <c r="AA23225">
        <v>0</v>
      </c>
      <c r="AB23225">
        <v>0</v>
      </c>
      <c r="AC23225">
        <v>0</v>
      </c>
      <c r="AD23225">
        <v>0</v>
      </c>
      <c r="AE23225">
        <v>0</v>
      </c>
      <c r="AF23225">
        <v>65885797</v>
      </c>
      <c r="AG23225">
        <v>1610541</v>
      </c>
      <c r="AH23225">
        <v>0</v>
      </c>
      <c r="AI23225">
        <v>0</v>
      </c>
      <c r="AJ23225">
        <v>0</v>
      </c>
      <c r="AK23225">
        <v>0</v>
      </c>
      <c r="AL23225">
        <v>0</v>
      </c>
      <c r="AM23225">
        <v>0</v>
      </c>
    </row>
    <row r="23226" spans="1:39" x14ac:dyDescent="0.45">
      <c r="A23226" t="s">
        <v>87181</v>
      </c>
      <c r="B23226" t="s">
        <v>87182</v>
      </c>
      <c r="C23226" t="s">
        <v>87183</v>
      </c>
      <c r="D23226" t="s">
        <v>54</v>
      </c>
      <c r="E23226" t="s">
        <v>55</v>
      </c>
      <c r="F23226" t="s">
        <v>12333</v>
      </c>
      <c r="G23226" t="s">
        <v>57</v>
      </c>
      <c r="H23226" t="s">
        <v>214</v>
      </c>
      <c r="J23226" t="s">
        <v>215</v>
      </c>
      <c r="K23226" t="s">
        <v>215</v>
      </c>
      <c r="L23226">
        <v>1</v>
      </c>
      <c r="M23226" s="1">
        <v>34700</v>
      </c>
      <c r="N23226" s="2">
        <v>34700</v>
      </c>
      <c r="O23226" t="s">
        <v>3471</v>
      </c>
      <c r="P23226">
        <v>1995</v>
      </c>
      <c r="Q23226" s="1">
        <v>40317</v>
      </c>
      <c r="R23226" s="1">
        <v>40317</v>
      </c>
      <c r="S23226">
        <v>0</v>
      </c>
      <c r="T23226">
        <v>2460000</v>
      </c>
      <c r="U23226">
        <v>0</v>
      </c>
      <c r="V23226">
        <v>0</v>
      </c>
      <c r="W23226">
        <v>0</v>
      </c>
      <c r="X23226">
        <v>0</v>
      </c>
      <c r="Y23226">
        <v>0</v>
      </c>
      <c r="Z23226">
        <v>0</v>
      </c>
      <c r="AA23226">
        <v>0</v>
      </c>
      <c r="AB23226">
        <v>0</v>
      </c>
      <c r="AC23226">
        <v>0</v>
      </c>
      <c r="AD23226">
        <v>0</v>
      </c>
      <c r="AE23226">
        <v>0</v>
      </c>
      <c r="AF23226">
        <v>0</v>
      </c>
      <c r="AG23226">
        <v>0</v>
      </c>
      <c r="AH23226">
        <v>0</v>
      </c>
      <c r="AI23226">
        <v>0</v>
      </c>
      <c r="AJ23226">
        <v>0</v>
      </c>
      <c r="AK23226">
        <v>0</v>
      </c>
      <c r="AL23226">
        <v>0</v>
      </c>
      <c r="AM23226">
        <v>0</v>
      </c>
    </row>
    <row r="23227" spans="1:39" x14ac:dyDescent="0.45">
      <c r="A23227" t="s">
        <v>87184</v>
      </c>
      <c r="B23227" t="s">
        <v>87185</v>
      </c>
      <c r="C23227" t="s">
        <v>87186</v>
      </c>
      <c r="D23227" t="s">
        <v>87187</v>
      </c>
      <c r="E23227" t="s">
        <v>1497</v>
      </c>
      <c r="F23227" t="s">
        <v>5482</v>
      </c>
      <c r="G23227" t="s">
        <v>57</v>
      </c>
      <c r="L23227">
        <v>2</v>
      </c>
      <c r="M23227" s="1">
        <v>41334</v>
      </c>
      <c r="N23227" s="2">
        <v>41334</v>
      </c>
      <c r="O23227" t="s">
        <v>164</v>
      </c>
      <c r="P23227">
        <v>2013</v>
      </c>
      <c r="Q23227" s="1">
        <v>41599</v>
      </c>
      <c r="R23227" s="1">
        <v>41699</v>
      </c>
      <c r="S23227">
        <v>850000</v>
      </c>
      <c r="T23227">
        <v>0</v>
      </c>
      <c r="U23227">
        <v>0</v>
      </c>
      <c r="V23227">
        <v>0</v>
      </c>
      <c r="W23227">
        <v>0</v>
      </c>
      <c r="X23227">
        <v>0</v>
      </c>
      <c r="Y23227">
        <v>0</v>
      </c>
      <c r="Z23227">
        <v>0</v>
      </c>
      <c r="AA23227">
        <v>0</v>
      </c>
      <c r="AB23227">
        <v>0</v>
      </c>
      <c r="AC23227">
        <v>0</v>
      </c>
      <c r="AD23227">
        <v>0</v>
      </c>
      <c r="AE23227">
        <v>0</v>
      </c>
      <c r="AF23227">
        <v>0</v>
      </c>
      <c r="AG23227">
        <v>0</v>
      </c>
      <c r="AH23227">
        <v>0</v>
      </c>
      <c r="AI23227">
        <v>0</v>
      </c>
      <c r="AJ23227">
        <v>0</v>
      </c>
      <c r="AK23227">
        <v>0</v>
      </c>
      <c r="AL23227">
        <v>0</v>
      </c>
      <c r="AM23227">
        <v>0</v>
      </c>
    </row>
    <row r="23228" spans="1:39" x14ac:dyDescent="0.45">
      <c r="A23228" t="s">
        <v>87188</v>
      </c>
      <c r="B23228" t="s">
        <v>87189</v>
      </c>
      <c r="C23228" t="s">
        <v>87190</v>
      </c>
      <c r="D23228" t="s">
        <v>87191</v>
      </c>
      <c r="E23228" t="s">
        <v>12455</v>
      </c>
      <c r="F23228" t="s">
        <v>2573</v>
      </c>
      <c r="G23228" t="s">
        <v>45</v>
      </c>
      <c r="H23228" t="s">
        <v>223</v>
      </c>
      <c r="J23228" t="s">
        <v>224</v>
      </c>
      <c r="K23228" t="s">
        <v>224</v>
      </c>
      <c r="L23228">
        <v>2</v>
      </c>
      <c r="Q23228" s="1">
        <v>39203</v>
      </c>
      <c r="R23228" s="1">
        <v>39616</v>
      </c>
      <c r="S23228">
        <v>0</v>
      </c>
      <c r="T23228">
        <v>40000000</v>
      </c>
      <c r="U23228">
        <v>0</v>
      </c>
      <c r="V23228">
        <v>0</v>
      </c>
      <c r="W23228">
        <v>0</v>
      </c>
      <c r="X23228">
        <v>0</v>
      </c>
      <c r="Y23228">
        <v>0</v>
      </c>
      <c r="Z23228">
        <v>0</v>
      </c>
      <c r="AA23228">
        <v>0</v>
      </c>
      <c r="AB23228">
        <v>0</v>
      </c>
      <c r="AC23228">
        <v>0</v>
      </c>
      <c r="AD23228">
        <v>0</v>
      </c>
      <c r="AE23228">
        <v>0</v>
      </c>
      <c r="AF23228">
        <v>10000000</v>
      </c>
      <c r="AG23228">
        <v>30000000</v>
      </c>
      <c r="AH23228">
        <v>0</v>
      </c>
      <c r="AI23228">
        <v>0</v>
      </c>
      <c r="AJ23228">
        <v>0</v>
      </c>
      <c r="AK23228">
        <v>0</v>
      </c>
      <c r="AL23228">
        <v>0</v>
      </c>
      <c r="AM23228">
        <v>0</v>
      </c>
    </row>
    <row r="23229" spans="1:39" x14ac:dyDescent="0.45">
      <c r="A23229" t="s">
        <v>87192</v>
      </c>
      <c r="B23229" t="s">
        <v>87193</v>
      </c>
      <c r="C23229" t="s">
        <v>87194</v>
      </c>
      <c r="D23229" t="s">
        <v>16408</v>
      </c>
      <c r="E23229" t="s">
        <v>1010</v>
      </c>
      <c r="F23229" t="s">
        <v>114</v>
      </c>
      <c r="G23229" t="s">
        <v>57</v>
      </c>
      <c r="H23229" t="s">
        <v>223</v>
      </c>
      <c r="J23229" t="s">
        <v>1116</v>
      </c>
      <c r="K23229" t="s">
        <v>1116</v>
      </c>
      <c r="L23229">
        <v>1</v>
      </c>
      <c r="M23229" s="1">
        <v>41122</v>
      </c>
      <c r="N23229" s="2">
        <v>41122</v>
      </c>
      <c r="O23229" t="s">
        <v>596</v>
      </c>
      <c r="P23229">
        <v>2012</v>
      </c>
      <c r="Q23229" s="1">
        <v>41548</v>
      </c>
      <c r="R23229" s="1">
        <v>41548</v>
      </c>
      <c r="S23229">
        <v>0</v>
      </c>
      <c r="T23229">
        <v>0</v>
      </c>
      <c r="U23229">
        <v>0</v>
      </c>
      <c r="V23229">
        <v>0</v>
      </c>
      <c r="W23229">
        <v>0</v>
      </c>
      <c r="X23229">
        <v>0</v>
      </c>
      <c r="Y23229">
        <v>0</v>
      </c>
      <c r="Z23229">
        <v>0</v>
      </c>
      <c r="AA23229">
        <v>0</v>
      </c>
      <c r="AB23229">
        <v>0</v>
      </c>
      <c r="AC23229">
        <v>0</v>
      </c>
      <c r="AD23229">
        <v>0</v>
      </c>
      <c r="AE23229">
        <v>0</v>
      </c>
      <c r="AF23229">
        <v>0</v>
      </c>
      <c r="AG23229">
        <v>0</v>
      </c>
      <c r="AH23229">
        <v>0</v>
      </c>
      <c r="AI23229">
        <v>0</v>
      </c>
      <c r="AJ23229">
        <v>0</v>
      </c>
      <c r="AK23229">
        <v>0</v>
      </c>
      <c r="AL23229">
        <v>0</v>
      </c>
      <c r="AM23229">
        <v>0</v>
      </c>
    </row>
    <row r="23230" spans="1:39" x14ac:dyDescent="0.45">
      <c r="A23230" t="s">
        <v>87195</v>
      </c>
      <c r="B23230" t="s">
        <v>87196</v>
      </c>
      <c r="C23230" t="s">
        <v>87197</v>
      </c>
      <c r="D23230" t="s">
        <v>161</v>
      </c>
      <c r="E23230" t="s">
        <v>162</v>
      </c>
      <c r="F23230" t="s">
        <v>1047</v>
      </c>
      <c r="G23230" t="s">
        <v>57</v>
      </c>
      <c r="H23230" t="s">
        <v>223</v>
      </c>
      <c r="J23230" t="s">
        <v>224</v>
      </c>
      <c r="K23230" t="s">
        <v>224</v>
      </c>
      <c r="L23230">
        <v>1</v>
      </c>
      <c r="M23230" s="1">
        <v>41365</v>
      </c>
      <c r="N23230" s="2">
        <v>41365</v>
      </c>
      <c r="O23230" t="s">
        <v>439</v>
      </c>
      <c r="P23230">
        <v>2013</v>
      </c>
      <c r="Q23230" s="1">
        <v>41738</v>
      </c>
      <c r="R23230" s="1">
        <v>41738</v>
      </c>
      <c r="S23230">
        <v>0</v>
      </c>
      <c r="T23230">
        <v>5000000</v>
      </c>
      <c r="U23230">
        <v>0</v>
      </c>
      <c r="V23230">
        <v>0</v>
      </c>
      <c r="W23230">
        <v>0</v>
      </c>
      <c r="X23230">
        <v>0</v>
      </c>
      <c r="Y23230">
        <v>0</v>
      </c>
      <c r="Z23230">
        <v>0</v>
      </c>
      <c r="AA23230">
        <v>0</v>
      </c>
      <c r="AB23230">
        <v>0</v>
      </c>
      <c r="AC23230">
        <v>0</v>
      </c>
      <c r="AD23230">
        <v>0</v>
      </c>
      <c r="AE23230">
        <v>0</v>
      </c>
      <c r="AF23230">
        <v>5000000</v>
      </c>
      <c r="AG23230">
        <v>0</v>
      </c>
      <c r="AH23230">
        <v>0</v>
      </c>
      <c r="AI23230">
        <v>0</v>
      </c>
      <c r="AJ23230">
        <v>0</v>
      </c>
      <c r="AK23230">
        <v>0</v>
      </c>
      <c r="AL23230">
        <v>0</v>
      </c>
      <c r="AM23230">
        <v>0</v>
      </c>
    </row>
    <row r="23231" spans="1:39" x14ac:dyDescent="0.45">
      <c r="A23231" t="s">
        <v>87198</v>
      </c>
      <c r="B23231" t="s">
        <v>87199</v>
      </c>
      <c r="C23231" t="s">
        <v>87200</v>
      </c>
      <c r="D23231" t="s">
        <v>389</v>
      </c>
      <c r="E23231" t="s">
        <v>390</v>
      </c>
      <c r="F23231" t="s">
        <v>87201</v>
      </c>
      <c r="G23231" t="s">
        <v>57</v>
      </c>
      <c r="L23231">
        <v>2</v>
      </c>
      <c r="M23231" s="1">
        <v>39814</v>
      </c>
      <c r="N23231" s="2">
        <v>39814</v>
      </c>
      <c r="O23231" t="s">
        <v>188</v>
      </c>
      <c r="P23231">
        <v>2009</v>
      </c>
      <c r="Q23231" s="1">
        <v>41000</v>
      </c>
      <c r="R23231" s="1">
        <v>41760</v>
      </c>
      <c r="S23231">
        <v>0</v>
      </c>
      <c r="T23231">
        <v>2710622</v>
      </c>
      <c r="U23231">
        <v>0</v>
      </c>
      <c r="V23231">
        <v>0</v>
      </c>
      <c r="W23231">
        <v>0</v>
      </c>
      <c r="X23231">
        <v>0</v>
      </c>
      <c r="Y23231">
        <v>0</v>
      </c>
      <c r="Z23231">
        <v>0</v>
      </c>
      <c r="AA23231">
        <v>0</v>
      </c>
      <c r="AB23231">
        <v>0</v>
      </c>
      <c r="AC23231">
        <v>0</v>
      </c>
      <c r="AD23231">
        <v>0</v>
      </c>
      <c r="AE23231">
        <v>0</v>
      </c>
      <c r="AF23231">
        <v>1428571</v>
      </c>
      <c r="AG23231">
        <v>1282051</v>
      </c>
      <c r="AH23231">
        <v>0</v>
      </c>
      <c r="AI23231">
        <v>0</v>
      </c>
      <c r="AJ23231">
        <v>0</v>
      </c>
      <c r="AK23231">
        <v>0</v>
      </c>
      <c r="AL23231">
        <v>0</v>
      </c>
      <c r="AM23231">
        <v>0</v>
      </c>
    </row>
    <row r="23232" spans="1:39" x14ac:dyDescent="0.45">
      <c r="A23232" t="s">
        <v>87202</v>
      </c>
      <c r="B23232" t="s">
        <v>87203</v>
      </c>
      <c r="C23232" t="s">
        <v>87204</v>
      </c>
      <c r="D23232" t="s">
        <v>88</v>
      </c>
      <c r="E23232" t="s">
        <v>89</v>
      </c>
      <c r="F23232" t="s">
        <v>846</v>
      </c>
      <c r="G23232" t="s">
        <v>57</v>
      </c>
      <c r="H23232" t="s">
        <v>223</v>
      </c>
      <c r="J23232" t="s">
        <v>224</v>
      </c>
      <c r="K23232" t="s">
        <v>224</v>
      </c>
      <c r="L23232">
        <v>1</v>
      </c>
      <c r="Q23232" s="1">
        <v>41609</v>
      </c>
      <c r="R23232" s="1">
        <v>41609</v>
      </c>
      <c r="S23232">
        <v>0</v>
      </c>
      <c r="T23232">
        <v>1000000</v>
      </c>
      <c r="U23232">
        <v>0</v>
      </c>
      <c r="V23232">
        <v>0</v>
      </c>
      <c r="W23232">
        <v>0</v>
      </c>
      <c r="X23232">
        <v>0</v>
      </c>
      <c r="Y23232">
        <v>0</v>
      </c>
      <c r="Z23232">
        <v>0</v>
      </c>
      <c r="AA23232">
        <v>0</v>
      </c>
      <c r="AB23232">
        <v>0</v>
      </c>
      <c r="AC23232">
        <v>0</v>
      </c>
      <c r="AD23232">
        <v>0</v>
      </c>
      <c r="AE23232">
        <v>0</v>
      </c>
      <c r="AF23232">
        <v>0</v>
      </c>
      <c r="AG23232">
        <v>1000000</v>
      </c>
      <c r="AH23232">
        <v>0</v>
      </c>
      <c r="AI23232">
        <v>0</v>
      </c>
      <c r="AJ23232">
        <v>0</v>
      </c>
      <c r="AK23232">
        <v>0</v>
      </c>
      <c r="AL23232">
        <v>0</v>
      </c>
      <c r="AM23232">
        <v>0</v>
      </c>
    </row>
    <row r="23233" spans="1:39" x14ac:dyDescent="0.45">
      <c r="A23233" t="s">
        <v>87205</v>
      </c>
      <c r="B23233" t="s">
        <v>87206</v>
      </c>
      <c r="C23233" t="s">
        <v>87207</v>
      </c>
      <c r="D23233" t="s">
        <v>13555</v>
      </c>
      <c r="E23233" t="s">
        <v>343</v>
      </c>
      <c r="F23233" t="s">
        <v>82214</v>
      </c>
      <c r="G23233" t="s">
        <v>57</v>
      </c>
      <c r="H23233" t="s">
        <v>46</v>
      </c>
      <c r="I23233" t="s">
        <v>58</v>
      </c>
      <c r="J23233" t="s">
        <v>59</v>
      </c>
      <c r="K23233" t="s">
        <v>414</v>
      </c>
      <c r="L23233">
        <v>6</v>
      </c>
      <c r="M23233" s="1">
        <v>40544</v>
      </c>
      <c r="N23233" s="2">
        <v>40544</v>
      </c>
      <c r="O23233" t="s">
        <v>528</v>
      </c>
      <c r="P23233">
        <v>2011</v>
      </c>
      <c r="Q23233" s="1">
        <v>40603</v>
      </c>
      <c r="R23233" s="1">
        <v>41759</v>
      </c>
      <c r="S23233">
        <v>2100000</v>
      </c>
      <c r="T23233">
        <v>10200000</v>
      </c>
      <c r="U23233">
        <v>0</v>
      </c>
      <c r="V23233">
        <v>0</v>
      </c>
      <c r="W23233">
        <v>0</v>
      </c>
      <c r="X23233">
        <v>0</v>
      </c>
      <c r="Y23233">
        <v>400000</v>
      </c>
      <c r="Z23233">
        <v>0</v>
      </c>
      <c r="AA23233">
        <v>4000000</v>
      </c>
      <c r="AB23233">
        <v>0</v>
      </c>
      <c r="AC23233">
        <v>0</v>
      </c>
      <c r="AD23233">
        <v>0</v>
      </c>
      <c r="AE23233">
        <v>0</v>
      </c>
      <c r="AF23233">
        <v>2200000</v>
      </c>
      <c r="AG23233">
        <v>0</v>
      </c>
      <c r="AH23233">
        <v>0</v>
      </c>
      <c r="AI23233">
        <v>8000000</v>
      </c>
      <c r="AJ23233">
        <v>0</v>
      </c>
      <c r="AK23233">
        <v>0</v>
      </c>
      <c r="AL23233">
        <v>0</v>
      </c>
      <c r="AM23233">
        <v>0</v>
      </c>
    </row>
    <row r="23234" spans="1:39" x14ac:dyDescent="0.45">
      <c r="A23234" t="s">
        <v>87208</v>
      </c>
      <c r="B23234" t="s">
        <v>87209</v>
      </c>
      <c r="C23234" t="s">
        <v>87210</v>
      </c>
      <c r="D23234" t="s">
        <v>87211</v>
      </c>
      <c r="E23234" t="s">
        <v>1641</v>
      </c>
      <c r="F23234" s="3">
        <v>50000</v>
      </c>
      <c r="G23234" t="s">
        <v>57</v>
      </c>
      <c r="H23234" t="s">
        <v>2136</v>
      </c>
      <c r="J23234" t="s">
        <v>2137</v>
      </c>
      <c r="K23234" t="s">
        <v>2137</v>
      </c>
      <c r="L23234">
        <v>1</v>
      </c>
      <c r="M23234" s="1">
        <v>41022</v>
      </c>
      <c r="N23234" s="2">
        <v>41000</v>
      </c>
      <c r="O23234" t="s">
        <v>50</v>
      </c>
      <c r="P23234">
        <v>2012</v>
      </c>
      <c r="Q23234" s="1">
        <v>41000</v>
      </c>
      <c r="R23234" s="1">
        <v>41000</v>
      </c>
      <c r="S23234">
        <v>50000</v>
      </c>
      <c r="T23234">
        <v>0</v>
      </c>
      <c r="U23234">
        <v>0</v>
      </c>
      <c r="V23234">
        <v>0</v>
      </c>
      <c r="W23234">
        <v>0</v>
      </c>
      <c r="X23234">
        <v>0</v>
      </c>
      <c r="Y23234">
        <v>0</v>
      </c>
      <c r="Z23234">
        <v>0</v>
      </c>
      <c r="AA23234">
        <v>0</v>
      </c>
      <c r="AB23234">
        <v>0</v>
      </c>
      <c r="AC23234">
        <v>0</v>
      </c>
      <c r="AD23234">
        <v>0</v>
      </c>
      <c r="AE23234">
        <v>0</v>
      </c>
      <c r="AF23234">
        <v>0</v>
      </c>
      <c r="AG23234">
        <v>0</v>
      </c>
      <c r="AH23234">
        <v>0</v>
      </c>
      <c r="AI23234">
        <v>0</v>
      </c>
      <c r="AJ23234">
        <v>0</v>
      </c>
      <c r="AK23234">
        <v>0</v>
      </c>
      <c r="AL23234">
        <v>0</v>
      </c>
      <c r="AM23234">
        <v>0</v>
      </c>
    </row>
    <row r="23235" spans="1:39" x14ac:dyDescent="0.45">
      <c r="A23235" t="s">
        <v>87212</v>
      </c>
      <c r="B23235" t="s">
        <v>87213</v>
      </c>
      <c r="C23235" t="s">
        <v>87214</v>
      </c>
      <c r="D23235" t="s">
        <v>8875</v>
      </c>
      <c r="E23235" t="s">
        <v>5546</v>
      </c>
      <c r="F23235" t="s">
        <v>87215</v>
      </c>
      <c r="G23235" t="s">
        <v>57</v>
      </c>
      <c r="H23235" t="s">
        <v>74</v>
      </c>
      <c r="J23235" t="s">
        <v>75</v>
      </c>
      <c r="K23235" t="s">
        <v>75</v>
      </c>
      <c r="L23235">
        <v>2</v>
      </c>
      <c r="M23235" s="1">
        <v>39295</v>
      </c>
      <c r="N23235" s="2">
        <v>39295</v>
      </c>
      <c r="O23235" t="s">
        <v>672</v>
      </c>
      <c r="P23235">
        <v>2007</v>
      </c>
      <c r="Q23235" s="1">
        <v>39448</v>
      </c>
      <c r="R23235" s="1">
        <v>39938</v>
      </c>
      <c r="S23235">
        <v>0</v>
      </c>
      <c r="T23235">
        <v>0</v>
      </c>
      <c r="U23235">
        <v>0</v>
      </c>
      <c r="V23235">
        <v>0</v>
      </c>
      <c r="W23235">
        <v>0</v>
      </c>
      <c r="X23235">
        <v>0</v>
      </c>
      <c r="Y23235">
        <v>1340300</v>
      </c>
      <c r="Z23235">
        <v>0</v>
      </c>
      <c r="AA23235">
        <v>0</v>
      </c>
      <c r="AB23235">
        <v>0</v>
      </c>
      <c r="AC23235">
        <v>0</v>
      </c>
      <c r="AD23235">
        <v>0</v>
      </c>
      <c r="AE23235">
        <v>0</v>
      </c>
      <c r="AF23235">
        <v>0</v>
      </c>
      <c r="AG23235">
        <v>0</v>
      </c>
      <c r="AH23235">
        <v>0</v>
      </c>
      <c r="AI23235">
        <v>0</v>
      </c>
      <c r="AJ23235">
        <v>0</v>
      </c>
      <c r="AK23235">
        <v>0</v>
      </c>
      <c r="AL23235">
        <v>0</v>
      </c>
      <c r="AM23235">
        <v>0</v>
      </c>
    </row>
    <row r="23236" spans="1:39" x14ac:dyDescent="0.45">
      <c r="A23236" t="s">
        <v>87216</v>
      </c>
      <c r="B23236" t="s">
        <v>87217</v>
      </c>
      <c r="C23236" t="s">
        <v>87218</v>
      </c>
      <c r="D23236" t="s">
        <v>87219</v>
      </c>
      <c r="E23236" t="s">
        <v>462</v>
      </c>
      <c r="F23236" t="s">
        <v>87220</v>
      </c>
      <c r="G23236" t="s">
        <v>57</v>
      </c>
      <c r="H23236" t="s">
        <v>6675</v>
      </c>
      <c r="J23236" t="s">
        <v>6676</v>
      </c>
      <c r="K23236" t="s">
        <v>6676</v>
      </c>
      <c r="L23236">
        <v>2</v>
      </c>
      <c r="M23236" s="1">
        <v>41115</v>
      </c>
      <c r="N23236" s="2">
        <v>41091</v>
      </c>
      <c r="O23236" t="s">
        <v>596</v>
      </c>
      <c r="P23236">
        <v>2012</v>
      </c>
      <c r="Q23236" s="1">
        <v>41518</v>
      </c>
      <c r="R23236" s="1">
        <v>41928</v>
      </c>
      <c r="S23236">
        <v>1833790</v>
      </c>
      <c r="T23236">
        <v>0</v>
      </c>
      <c r="U23236">
        <v>0</v>
      </c>
      <c r="V23236">
        <v>0</v>
      </c>
      <c r="W23236">
        <v>0</v>
      </c>
      <c r="X23236">
        <v>0</v>
      </c>
      <c r="Y23236">
        <v>0</v>
      </c>
      <c r="Z23236">
        <v>0</v>
      </c>
      <c r="AA23236">
        <v>0</v>
      </c>
      <c r="AB23236">
        <v>0</v>
      </c>
      <c r="AC23236">
        <v>0</v>
      </c>
      <c r="AD23236">
        <v>0</v>
      </c>
      <c r="AE23236">
        <v>0</v>
      </c>
      <c r="AF23236">
        <v>0</v>
      </c>
      <c r="AG23236">
        <v>0</v>
      </c>
      <c r="AH23236">
        <v>0</v>
      </c>
      <c r="AI23236">
        <v>0</v>
      </c>
      <c r="AJ23236">
        <v>0</v>
      </c>
      <c r="AK23236">
        <v>0</v>
      </c>
      <c r="AL23236">
        <v>0</v>
      </c>
      <c r="AM23236">
        <v>0</v>
      </c>
    </row>
    <row r="23237" spans="1:39" x14ac:dyDescent="0.45">
      <c r="A23237" t="s">
        <v>87221</v>
      </c>
      <c r="B23237" t="s">
        <v>87222</v>
      </c>
      <c r="C23237" t="s">
        <v>87223</v>
      </c>
      <c r="D23237" t="s">
        <v>54</v>
      </c>
      <c r="E23237" t="s">
        <v>55</v>
      </c>
      <c r="F23237" t="s">
        <v>87224</v>
      </c>
      <c r="G23237" t="s">
        <v>57</v>
      </c>
      <c r="H23237" t="s">
        <v>46</v>
      </c>
      <c r="I23237" t="s">
        <v>2759</v>
      </c>
      <c r="J23237" t="s">
        <v>2760</v>
      </c>
      <c r="K23237" t="s">
        <v>3031</v>
      </c>
      <c r="L23237">
        <v>2</v>
      </c>
      <c r="M23237" s="1">
        <v>40788</v>
      </c>
      <c r="N23237" s="2">
        <v>40787</v>
      </c>
      <c r="O23237" t="s">
        <v>250</v>
      </c>
      <c r="P23237">
        <v>2011</v>
      </c>
      <c r="Q23237" s="1">
        <v>41388</v>
      </c>
      <c r="R23237" s="1">
        <v>41795</v>
      </c>
      <c r="S23237">
        <v>0</v>
      </c>
      <c r="T23237">
        <v>2267442</v>
      </c>
      <c r="U23237">
        <v>0</v>
      </c>
      <c r="V23237">
        <v>0</v>
      </c>
      <c r="W23237">
        <v>0</v>
      </c>
      <c r="X23237">
        <v>0</v>
      </c>
      <c r="Y23237">
        <v>0</v>
      </c>
      <c r="Z23237">
        <v>0</v>
      </c>
      <c r="AA23237">
        <v>0</v>
      </c>
      <c r="AB23237">
        <v>0</v>
      </c>
      <c r="AC23237">
        <v>0</v>
      </c>
      <c r="AD23237">
        <v>0</v>
      </c>
      <c r="AE23237">
        <v>0</v>
      </c>
      <c r="AF23237">
        <v>0</v>
      </c>
      <c r="AG23237">
        <v>0</v>
      </c>
      <c r="AH23237">
        <v>0</v>
      </c>
      <c r="AI23237">
        <v>0</v>
      </c>
      <c r="AJ23237">
        <v>0</v>
      </c>
      <c r="AK23237">
        <v>0</v>
      </c>
      <c r="AL23237">
        <v>0</v>
      </c>
      <c r="AM23237">
        <v>0</v>
      </c>
    </row>
    <row r="23238" spans="1:39" x14ac:dyDescent="0.45">
      <c r="A23238" t="s">
        <v>87225</v>
      </c>
      <c r="B23238" t="s">
        <v>87226</v>
      </c>
      <c r="C23238" t="s">
        <v>87227</v>
      </c>
      <c r="D23238" t="s">
        <v>87228</v>
      </c>
      <c r="E23238" t="s">
        <v>13646</v>
      </c>
      <c r="F23238" t="s">
        <v>87229</v>
      </c>
      <c r="G23238" t="s">
        <v>57</v>
      </c>
      <c r="H23238" t="s">
        <v>74</v>
      </c>
      <c r="J23238" t="s">
        <v>2462</v>
      </c>
      <c r="K23238" t="s">
        <v>2462</v>
      </c>
      <c r="L23238">
        <v>1</v>
      </c>
      <c r="M23238" s="1">
        <v>40634</v>
      </c>
      <c r="N23238" s="2">
        <v>40634</v>
      </c>
      <c r="O23238" t="s">
        <v>76</v>
      </c>
      <c r="P23238">
        <v>2011</v>
      </c>
      <c r="Q23238" s="1">
        <v>40634</v>
      </c>
      <c r="R23238" s="1">
        <v>40634</v>
      </c>
      <c r="S23238">
        <v>240629</v>
      </c>
      <c r="T23238">
        <v>0</v>
      </c>
      <c r="U23238">
        <v>0</v>
      </c>
      <c r="V23238">
        <v>0</v>
      </c>
      <c r="W23238">
        <v>0</v>
      </c>
      <c r="X23238">
        <v>0</v>
      </c>
      <c r="Y23238">
        <v>0</v>
      </c>
      <c r="Z23238">
        <v>0</v>
      </c>
      <c r="AA23238">
        <v>0</v>
      </c>
      <c r="AB23238">
        <v>0</v>
      </c>
      <c r="AC23238">
        <v>0</v>
      </c>
      <c r="AD23238">
        <v>0</v>
      </c>
      <c r="AE23238">
        <v>0</v>
      </c>
      <c r="AF23238">
        <v>0</v>
      </c>
      <c r="AG23238">
        <v>0</v>
      </c>
      <c r="AH23238">
        <v>0</v>
      </c>
      <c r="AI23238">
        <v>0</v>
      </c>
      <c r="AJ23238">
        <v>0</v>
      </c>
      <c r="AK23238">
        <v>0</v>
      </c>
      <c r="AL23238">
        <v>0</v>
      </c>
      <c r="AM23238">
        <v>0</v>
      </c>
    </row>
    <row r="23239" spans="1:39" x14ac:dyDescent="0.45">
      <c r="A23239" t="s">
        <v>87230</v>
      </c>
      <c r="B23239" t="s">
        <v>87231</v>
      </c>
      <c r="C23239" t="s">
        <v>87232</v>
      </c>
      <c r="D23239" t="s">
        <v>228</v>
      </c>
      <c r="E23239" t="s">
        <v>229</v>
      </c>
      <c r="F23239" t="s">
        <v>114</v>
      </c>
      <c r="G23239" t="s">
        <v>57</v>
      </c>
      <c r="H23239" t="s">
        <v>475</v>
      </c>
      <c r="J23239" t="s">
        <v>476</v>
      </c>
      <c r="K23239" t="s">
        <v>476</v>
      </c>
      <c r="L23239">
        <v>1</v>
      </c>
      <c r="M23239" s="1">
        <v>40238</v>
      </c>
      <c r="N23239" s="2">
        <v>40238</v>
      </c>
      <c r="O23239" t="s">
        <v>118</v>
      </c>
      <c r="P23239">
        <v>2010</v>
      </c>
      <c r="Q23239" s="1">
        <v>40238</v>
      </c>
      <c r="R23239" s="1">
        <v>40238</v>
      </c>
      <c r="S23239">
        <v>0</v>
      </c>
      <c r="T23239">
        <v>0</v>
      </c>
      <c r="U23239">
        <v>0</v>
      </c>
      <c r="V23239">
        <v>0</v>
      </c>
      <c r="W23239">
        <v>0</v>
      </c>
      <c r="X23239">
        <v>0</v>
      </c>
      <c r="Y23239">
        <v>0</v>
      </c>
      <c r="Z23239">
        <v>0</v>
      </c>
      <c r="AA23239">
        <v>0</v>
      </c>
      <c r="AB23239">
        <v>0</v>
      </c>
      <c r="AC23239">
        <v>0</v>
      </c>
      <c r="AD23239">
        <v>0</v>
      </c>
      <c r="AE23239">
        <v>0</v>
      </c>
      <c r="AF23239">
        <v>0</v>
      </c>
      <c r="AG23239">
        <v>0</v>
      </c>
      <c r="AH23239">
        <v>0</v>
      </c>
      <c r="AI23239">
        <v>0</v>
      </c>
      <c r="AJ23239">
        <v>0</v>
      </c>
      <c r="AK23239">
        <v>0</v>
      </c>
      <c r="AL23239">
        <v>0</v>
      </c>
      <c r="AM23239">
        <v>0</v>
      </c>
    </row>
    <row r="23240" spans="1:39" x14ac:dyDescent="0.45">
      <c r="A23240" t="s">
        <v>87233</v>
      </c>
      <c r="B23240" t="s">
        <v>87234</v>
      </c>
      <c r="C23240" t="s">
        <v>87235</v>
      </c>
      <c r="D23240" t="s">
        <v>22715</v>
      </c>
      <c r="E23240" t="s">
        <v>13380</v>
      </c>
      <c r="F23240" t="s">
        <v>846</v>
      </c>
      <c r="G23240" t="s">
        <v>57</v>
      </c>
      <c r="L23240">
        <v>1</v>
      </c>
      <c r="Q23240" s="1">
        <v>41870</v>
      </c>
      <c r="R23240" s="1">
        <v>41870</v>
      </c>
      <c r="S23240">
        <v>0</v>
      </c>
      <c r="T23240">
        <v>0</v>
      </c>
      <c r="U23240">
        <v>0</v>
      </c>
      <c r="V23240">
        <v>0</v>
      </c>
      <c r="W23240">
        <v>0</v>
      </c>
      <c r="X23240">
        <v>0</v>
      </c>
      <c r="Y23240">
        <v>1000000</v>
      </c>
      <c r="Z23240">
        <v>0</v>
      </c>
      <c r="AA23240">
        <v>0</v>
      </c>
      <c r="AB23240">
        <v>0</v>
      </c>
      <c r="AC23240">
        <v>0</v>
      </c>
      <c r="AD23240">
        <v>0</v>
      </c>
      <c r="AE23240">
        <v>0</v>
      </c>
      <c r="AF23240">
        <v>0</v>
      </c>
      <c r="AG23240">
        <v>0</v>
      </c>
      <c r="AH23240">
        <v>0</v>
      </c>
      <c r="AI23240">
        <v>0</v>
      </c>
      <c r="AJ23240">
        <v>0</v>
      </c>
      <c r="AK23240">
        <v>0</v>
      </c>
      <c r="AL23240">
        <v>0</v>
      </c>
      <c r="AM23240">
        <v>0</v>
      </c>
    </row>
    <row r="23241" spans="1:39" x14ac:dyDescent="0.45">
      <c r="A23241" t="s">
        <v>87236</v>
      </c>
      <c r="B23241" t="s">
        <v>87237</v>
      </c>
      <c r="C23241" t="s">
        <v>87238</v>
      </c>
      <c r="D23241" t="s">
        <v>87239</v>
      </c>
      <c r="E23241" t="s">
        <v>162</v>
      </c>
      <c r="F23241" t="s">
        <v>32407</v>
      </c>
      <c r="G23241" t="s">
        <v>57</v>
      </c>
      <c r="H23241" t="s">
        <v>46</v>
      </c>
      <c r="I23241" t="s">
        <v>58</v>
      </c>
      <c r="J23241" t="s">
        <v>59</v>
      </c>
      <c r="K23241" t="s">
        <v>59</v>
      </c>
      <c r="L23241">
        <v>2</v>
      </c>
      <c r="M23241" s="1">
        <v>40909</v>
      </c>
      <c r="N23241" s="2">
        <v>40909</v>
      </c>
      <c r="O23241" t="s">
        <v>132</v>
      </c>
      <c r="P23241">
        <v>2012</v>
      </c>
      <c r="Q23241" s="1">
        <v>41315</v>
      </c>
      <c r="R23241" s="1">
        <v>41535</v>
      </c>
      <c r="S23241">
        <v>290000</v>
      </c>
      <c r="T23241">
        <v>0</v>
      </c>
      <c r="U23241">
        <v>0</v>
      </c>
      <c r="V23241">
        <v>0</v>
      </c>
      <c r="W23241">
        <v>0</v>
      </c>
      <c r="X23241">
        <v>0</v>
      </c>
      <c r="Y23241">
        <v>0</v>
      </c>
      <c r="Z23241">
        <v>0</v>
      </c>
      <c r="AA23241">
        <v>0</v>
      </c>
      <c r="AB23241">
        <v>0</v>
      </c>
      <c r="AC23241">
        <v>0</v>
      </c>
      <c r="AD23241">
        <v>0</v>
      </c>
      <c r="AE23241">
        <v>0</v>
      </c>
      <c r="AF23241">
        <v>0</v>
      </c>
      <c r="AG23241">
        <v>0</v>
      </c>
      <c r="AH23241">
        <v>0</v>
      </c>
      <c r="AI23241">
        <v>0</v>
      </c>
      <c r="AJ23241">
        <v>0</v>
      </c>
      <c r="AK23241">
        <v>0</v>
      </c>
      <c r="AL23241">
        <v>0</v>
      </c>
      <c r="AM23241">
        <v>0</v>
      </c>
    </row>
    <row r="23242" spans="1:39" x14ac:dyDescent="0.45">
      <c r="A23242" t="s">
        <v>87240</v>
      </c>
      <c r="B23242" t="s">
        <v>87241</v>
      </c>
      <c r="C23242" t="s">
        <v>87242</v>
      </c>
      <c r="D23242" t="s">
        <v>558</v>
      </c>
      <c r="E23242" t="s">
        <v>559</v>
      </c>
      <c r="F23242" t="s">
        <v>114</v>
      </c>
      <c r="G23242" t="s">
        <v>57</v>
      </c>
      <c r="H23242" t="s">
        <v>46</v>
      </c>
      <c r="I23242" t="s">
        <v>267</v>
      </c>
      <c r="J23242" t="s">
        <v>268</v>
      </c>
      <c r="K23242" t="s">
        <v>268</v>
      </c>
      <c r="L23242">
        <v>1</v>
      </c>
      <c r="Q23242" s="1">
        <v>41275</v>
      </c>
      <c r="R23242" s="1">
        <v>41275</v>
      </c>
      <c r="S23242">
        <v>0</v>
      </c>
      <c r="T23242">
        <v>0</v>
      </c>
      <c r="U23242">
        <v>0</v>
      </c>
      <c r="V23242">
        <v>0</v>
      </c>
      <c r="W23242">
        <v>0</v>
      </c>
      <c r="X23242">
        <v>0</v>
      </c>
      <c r="Y23242">
        <v>0</v>
      </c>
      <c r="Z23242">
        <v>0</v>
      </c>
      <c r="AA23242">
        <v>0</v>
      </c>
      <c r="AB23242">
        <v>0</v>
      </c>
      <c r="AC23242">
        <v>0</v>
      </c>
      <c r="AD23242">
        <v>0</v>
      </c>
      <c r="AE23242">
        <v>0</v>
      </c>
      <c r="AF23242">
        <v>0</v>
      </c>
      <c r="AG23242">
        <v>0</v>
      </c>
      <c r="AH23242">
        <v>0</v>
      </c>
      <c r="AI23242">
        <v>0</v>
      </c>
      <c r="AJ23242">
        <v>0</v>
      </c>
      <c r="AK23242">
        <v>0</v>
      </c>
      <c r="AL23242">
        <v>0</v>
      </c>
      <c r="AM23242">
        <v>0</v>
      </c>
    </row>
    <row r="23243" spans="1:39" x14ac:dyDescent="0.45">
      <c r="A23243" t="s">
        <v>87243</v>
      </c>
      <c r="B23243" t="s">
        <v>87244</v>
      </c>
      <c r="C23243" t="s">
        <v>87245</v>
      </c>
      <c r="D23243" t="s">
        <v>87246</v>
      </c>
      <c r="E23243" t="s">
        <v>3097</v>
      </c>
      <c r="F23243" t="s">
        <v>766</v>
      </c>
      <c r="G23243" t="s">
        <v>57</v>
      </c>
      <c r="H23243" t="s">
        <v>283</v>
      </c>
      <c r="J23243" t="s">
        <v>4495</v>
      </c>
      <c r="K23243" t="s">
        <v>87247</v>
      </c>
      <c r="L23243">
        <v>1</v>
      </c>
      <c r="M23243" s="1">
        <v>40311</v>
      </c>
      <c r="N23243" s="2">
        <v>40299</v>
      </c>
      <c r="O23243" t="s">
        <v>1166</v>
      </c>
      <c r="P23243">
        <v>2010</v>
      </c>
      <c r="Q23243" s="1">
        <v>40548</v>
      </c>
      <c r="R23243" s="1">
        <v>40548</v>
      </c>
      <c r="S23243">
        <v>400000</v>
      </c>
      <c r="T23243">
        <v>0</v>
      </c>
      <c r="U23243">
        <v>0</v>
      </c>
      <c r="V23243">
        <v>0</v>
      </c>
      <c r="W23243">
        <v>0</v>
      </c>
      <c r="X23243">
        <v>0</v>
      </c>
      <c r="Y23243">
        <v>0</v>
      </c>
      <c r="Z23243">
        <v>0</v>
      </c>
      <c r="AA23243">
        <v>0</v>
      </c>
      <c r="AB23243">
        <v>0</v>
      </c>
      <c r="AC23243">
        <v>0</v>
      </c>
      <c r="AD23243">
        <v>0</v>
      </c>
      <c r="AE23243">
        <v>0</v>
      </c>
      <c r="AF23243">
        <v>0</v>
      </c>
      <c r="AG23243">
        <v>0</v>
      </c>
      <c r="AH23243">
        <v>0</v>
      </c>
      <c r="AI23243">
        <v>0</v>
      </c>
      <c r="AJ23243">
        <v>0</v>
      </c>
      <c r="AK23243">
        <v>0</v>
      </c>
      <c r="AL23243">
        <v>0</v>
      </c>
      <c r="AM23243">
        <v>0</v>
      </c>
    </row>
    <row r="23244" spans="1:39" x14ac:dyDescent="0.45">
      <c r="A23244" t="s">
        <v>87248</v>
      </c>
      <c r="B23244" t="s">
        <v>87249</v>
      </c>
      <c r="C23244" t="s">
        <v>87250</v>
      </c>
      <c r="D23244" t="s">
        <v>293</v>
      </c>
      <c r="E23244" t="s">
        <v>294</v>
      </c>
      <c r="F23244" t="s">
        <v>87251</v>
      </c>
      <c r="G23244" t="s">
        <v>57</v>
      </c>
      <c r="H23244" t="s">
        <v>46</v>
      </c>
      <c r="I23244" t="s">
        <v>4505</v>
      </c>
      <c r="J23244" t="s">
        <v>4506</v>
      </c>
      <c r="K23244" t="s">
        <v>4506</v>
      </c>
      <c r="L23244">
        <v>5</v>
      </c>
      <c r="M23244" s="1">
        <v>39083</v>
      </c>
      <c r="N23244" s="2">
        <v>39083</v>
      </c>
      <c r="O23244" t="s">
        <v>110</v>
      </c>
      <c r="P23244">
        <v>2007</v>
      </c>
      <c r="Q23244" s="1">
        <v>40199</v>
      </c>
      <c r="R23244" s="1">
        <v>41173</v>
      </c>
      <c r="S23244">
        <v>0</v>
      </c>
      <c r="T23244">
        <v>2566308</v>
      </c>
      <c r="U23244">
        <v>0</v>
      </c>
      <c r="V23244">
        <v>0</v>
      </c>
      <c r="W23244">
        <v>0</v>
      </c>
      <c r="X23244">
        <v>0</v>
      </c>
      <c r="Y23244">
        <v>0</v>
      </c>
      <c r="Z23244">
        <v>0</v>
      </c>
      <c r="AA23244">
        <v>0</v>
      </c>
      <c r="AB23244">
        <v>0</v>
      </c>
      <c r="AC23244">
        <v>0</v>
      </c>
      <c r="AD23244">
        <v>0</v>
      </c>
      <c r="AE23244">
        <v>0</v>
      </c>
      <c r="AF23244">
        <v>0</v>
      </c>
      <c r="AG23244">
        <v>0</v>
      </c>
      <c r="AH23244">
        <v>0</v>
      </c>
      <c r="AI23244">
        <v>0</v>
      </c>
      <c r="AJ23244">
        <v>0</v>
      </c>
      <c r="AK23244">
        <v>0</v>
      </c>
      <c r="AL23244">
        <v>0</v>
      </c>
      <c r="AM23244">
        <v>0</v>
      </c>
    </row>
    <row r="23245" spans="1:39" x14ac:dyDescent="0.45">
      <c r="A23245" t="s">
        <v>87252</v>
      </c>
      <c r="B23245" t="s">
        <v>87253</v>
      </c>
      <c r="C23245" t="s">
        <v>87254</v>
      </c>
      <c r="D23245" t="s">
        <v>87255</v>
      </c>
      <c r="E23245" t="s">
        <v>8136</v>
      </c>
      <c r="F23245" t="s">
        <v>1894</v>
      </c>
      <c r="G23245" t="s">
        <v>57</v>
      </c>
      <c r="H23245" t="s">
        <v>6675</v>
      </c>
      <c r="J23245" t="s">
        <v>6676</v>
      </c>
      <c r="K23245" t="s">
        <v>33850</v>
      </c>
      <c r="L23245">
        <v>1</v>
      </c>
      <c r="M23245" s="1">
        <v>41244</v>
      </c>
      <c r="N23245" s="2">
        <v>41244</v>
      </c>
      <c r="O23245" t="s">
        <v>67</v>
      </c>
      <c r="P23245">
        <v>2012</v>
      </c>
      <c r="Q23245" s="1">
        <v>41890</v>
      </c>
      <c r="R23245" s="1">
        <v>41890</v>
      </c>
      <c r="S23245">
        <v>1300000</v>
      </c>
      <c r="T23245">
        <v>0</v>
      </c>
      <c r="U23245">
        <v>0</v>
      </c>
      <c r="V23245">
        <v>0</v>
      </c>
      <c r="W23245">
        <v>0</v>
      </c>
      <c r="X23245">
        <v>0</v>
      </c>
      <c r="Y23245">
        <v>0</v>
      </c>
      <c r="Z23245">
        <v>0</v>
      </c>
      <c r="AA23245">
        <v>0</v>
      </c>
      <c r="AB23245">
        <v>0</v>
      </c>
      <c r="AC23245">
        <v>0</v>
      </c>
      <c r="AD23245">
        <v>0</v>
      </c>
      <c r="AE23245">
        <v>0</v>
      </c>
      <c r="AF23245">
        <v>0</v>
      </c>
      <c r="AG23245">
        <v>0</v>
      </c>
      <c r="AH23245">
        <v>0</v>
      </c>
      <c r="AI23245">
        <v>0</v>
      </c>
      <c r="AJ23245">
        <v>0</v>
      </c>
      <c r="AK23245">
        <v>0</v>
      </c>
      <c r="AL23245">
        <v>0</v>
      </c>
      <c r="AM23245">
        <v>0</v>
      </c>
    </row>
    <row r="23246" spans="1:39" x14ac:dyDescent="0.45">
      <c r="A23246" t="s">
        <v>87256</v>
      </c>
      <c r="B23246" t="s">
        <v>87257</v>
      </c>
      <c r="C23246" t="s">
        <v>87258</v>
      </c>
      <c r="D23246" t="s">
        <v>1334</v>
      </c>
      <c r="E23246" t="s">
        <v>1335</v>
      </c>
      <c r="F23246" t="s">
        <v>67855</v>
      </c>
      <c r="G23246" t="s">
        <v>57</v>
      </c>
      <c r="H23246" t="s">
        <v>223</v>
      </c>
      <c r="J23246" t="s">
        <v>396</v>
      </c>
      <c r="L23246">
        <v>2</v>
      </c>
      <c r="Q23246" s="1">
        <v>40969</v>
      </c>
      <c r="R23246" s="1">
        <v>41183</v>
      </c>
      <c r="S23246">
        <v>0</v>
      </c>
      <c r="T23246">
        <v>15881418</v>
      </c>
      <c r="U23246">
        <v>0</v>
      </c>
      <c r="V23246">
        <v>0</v>
      </c>
      <c r="W23246">
        <v>0</v>
      </c>
      <c r="X23246">
        <v>0</v>
      </c>
      <c r="Y23246">
        <v>0</v>
      </c>
      <c r="Z23246">
        <v>0</v>
      </c>
      <c r="AA23246">
        <v>0</v>
      </c>
      <c r="AB23246">
        <v>0</v>
      </c>
      <c r="AC23246">
        <v>0</v>
      </c>
      <c r="AD23246">
        <v>0</v>
      </c>
      <c r="AE23246">
        <v>0</v>
      </c>
      <c r="AF23246">
        <v>15881418</v>
      </c>
      <c r="AG23246">
        <v>0</v>
      </c>
      <c r="AH23246">
        <v>0</v>
      </c>
      <c r="AI23246">
        <v>0</v>
      </c>
      <c r="AJ23246">
        <v>0</v>
      </c>
      <c r="AK23246">
        <v>0</v>
      </c>
      <c r="AL23246">
        <v>0</v>
      </c>
      <c r="AM23246">
        <v>0</v>
      </c>
    </row>
    <row r="23247" spans="1:39" x14ac:dyDescent="0.45">
      <c r="A23247" t="s">
        <v>87259</v>
      </c>
      <c r="B23247" t="s">
        <v>87260</v>
      </c>
      <c r="C23247" t="s">
        <v>87261</v>
      </c>
      <c r="D23247" t="s">
        <v>653</v>
      </c>
      <c r="E23247" t="s">
        <v>343</v>
      </c>
      <c r="F23247" t="s">
        <v>47088</v>
      </c>
      <c r="G23247" t="s">
        <v>57</v>
      </c>
      <c r="L23247">
        <v>1</v>
      </c>
      <c r="Q23247" s="1">
        <v>41730</v>
      </c>
      <c r="R23247" s="1">
        <v>41730</v>
      </c>
      <c r="S23247">
        <v>0</v>
      </c>
      <c r="T23247">
        <v>1612036</v>
      </c>
      <c r="U23247">
        <v>0</v>
      </c>
      <c r="V23247">
        <v>0</v>
      </c>
      <c r="W23247">
        <v>0</v>
      </c>
      <c r="X23247">
        <v>0</v>
      </c>
      <c r="Y23247">
        <v>0</v>
      </c>
      <c r="Z23247">
        <v>0</v>
      </c>
      <c r="AA23247">
        <v>0</v>
      </c>
      <c r="AB23247">
        <v>0</v>
      </c>
      <c r="AC23247">
        <v>0</v>
      </c>
      <c r="AD23247">
        <v>0</v>
      </c>
      <c r="AE23247">
        <v>0</v>
      </c>
      <c r="AF23247">
        <v>1612036</v>
      </c>
      <c r="AG23247">
        <v>0</v>
      </c>
      <c r="AH23247">
        <v>0</v>
      </c>
      <c r="AI23247">
        <v>0</v>
      </c>
      <c r="AJ23247">
        <v>0</v>
      </c>
      <c r="AK23247">
        <v>0</v>
      </c>
      <c r="AL23247">
        <v>0</v>
      </c>
      <c r="AM23247">
        <v>0</v>
      </c>
    </row>
    <row r="23248" spans="1:39" x14ac:dyDescent="0.45">
      <c r="A23248" t="s">
        <v>87262</v>
      </c>
      <c r="B23248" t="s">
        <v>87263</v>
      </c>
      <c r="C23248" t="s">
        <v>87264</v>
      </c>
      <c r="D23248" t="s">
        <v>87265</v>
      </c>
      <c r="E23248" t="s">
        <v>5546</v>
      </c>
      <c r="F23248" t="s">
        <v>766</v>
      </c>
      <c r="G23248" t="s">
        <v>45</v>
      </c>
      <c r="H23248" t="s">
        <v>74</v>
      </c>
      <c r="J23248" t="s">
        <v>75</v>
      </c>
      <c r="K23248" t="s">
        <v>75</v>
      </c>
      <c r="L23248">
        <v>1</v>
      </c>
      <c r="M23248" s="1">
        <v>39814</v>
      </c>
      <c r="N23248" s="2">
        <v>39814</v>
      </c>
      <c r="O23248" t="s">
        <v>188</v>
      </c>
      <c r="P23248">
        <v>2009</v>
      </c>
      <c r="Q23248" s="1">
        <v>40299</v>
      </c>
      <c r="R23248" s="1">
        <v>40299</v>
      </c>
      <c r="S23248">
        <v>400000</v>
      </c>
      <c r="T23248">
        <v>0</v>
      </c>
      <c r="U23248">
        <v>0</v>
      </c>
      <c r="V23248">
        <v>0</v>
      </c>
      <c r="W23248">
        <v>0</v>
      </c>
      <c r="X23248">
        <v>0</v>
      </c>
      <c r="Y23248">
        <v>0</v>
      </c>
      <c r="Z23248">
        <v>0</v>
      </c>
      <c r="AA23248">
        <v>0</v>
      </c>
      <c r="AB23248">
        <v>0</v>
      </c>
      <c r="AC23248">
        <v>0</v>
      </c>
      <c r="AD23248">
        <v>0</v>
      </c>
      <c r="AE23248">
        <v>0</v>
      </c>
      <c r="AF23248">
        <v>0</v>
      </c>
      <c r="AG23248">
        <v>0</v>
      </c>
      <c r="AH23248">
        <v>0</v>
      </c>
      <c r="AI23248">
        <v>0</v>
      </c>
      <c r="AJ23248">
        <v>0</v>
      </c>
      <c r="AK23248">
        <v>0</v>
      </c>
      <c r="AL23248">
        <v>0</v>
      </c>
      <c r="AM23248">
        <v>0</v>
      </c>
    </row>
    <row r="23249" spans="1:39" x14ac:dyDescent="0.45">
      <c r="A23249" t="s">
        <v>87266</v>
      </c>
      <c r="B23249" t="s">
        <v>87267</v>
      </c>
      <c r="C23249" t="s">
        <v>87268</v>
      </c>
      <c r="D23249" t="s">
        <v>87269</v>
      </c>
      <c r="E23249" t="s">
        <v>343</v>
      </c>
      <c r="F23249" t="s">
        <v>72235</v>
      </c>
      <c r="G23249" t="s">
        <v>57</v>
      </c>
      <c r="H23249" t="s">
        <v>787</v>
      </c>
      <c r="J23249" t="s">
        <v>5143</v>
      </c>
      <c r="K23249" t="s">
        <v>5143</v>
      </c>
      <c r="L23249">
        <v>1</v>
      </c>
      <c r="Q23249" s="1">
        <v>41438</v>
      </c>
      <c r="R23249" s="1">
        <v>41438</v>
      </c>
      <c r="S23249">
        <v>0</v>
      </c>
      <c r="T23249">
        <v>0</v>
      </c>
      <c r="U23249">
        <v>0</v>
      </c>
      <c r="V23249">
        <v>266627</v>
      </c>
      <c r="W23249">
        <v>0</v>
      </c>
      <c r="X23249">
        <v>0</v>
      </c>
      <c r="Y23249">
        <v>0</v>
      </c>
      <c r="Z23249">
        <v>0</v>
      </c>
      <c r="AA23249">
        <v>0</v>
      </c>
      <c r="AB23249">
        <v>0</v>
      </c>
      <c r="AC23249">
        <v>0</v>
      </c>
      <c r="AD23249">
        <v>0</v>
      </c>
      <c r="AE23249">
        <v>0</v>
      </c>
      <c r="AF23249">
        <v>0</v>
      </c>
      <c r="AG23249">
        <v>0</v>
      </c>
      <c r="AH23249">
        <v>0</v>
      </c>
      <c r="AI23249">
        <v>0</v>
      </c>
      <c r="AJ23249">
        <v>0</v>
      </c>
      <c r="AK23249">
        <v>0</v>
      </c>
      <c r="AL23249">
        <v>0</v>
      </c>
      <c r="AM23249">
        <v>0</v>
      </c>
    </row>
    <row r="23250" spans="1:39" x14ac:dyDescent="0.45">
      <c r="A23250" t="s">
        <v>87270</v>
      </c>
      <c r="B23250" t="s">
        <v>87271</v>
      </c>
      <c r="C23250" t="s">
        <v>87272</v>
      </c>
      <c r="D23250" t="s">
        <v>87273</v>
      </c>
      <c r="E23250" t="s">
        <v>12526</v>
      </c>
      <c r="F23250" t="s">
        <v>87274</v>
      </c>
      <c r="G23250" t="s">
        <v>57</v>
      </c>
      <c r="H23250" t="s">
        <v>46</v>
      </c>
      <c r="I23250" t="s">
        <v>821</v>
      </c>
      <c r="J23250" t="s">
        <v>822</v>
      </c>
      <c r="K23250" t="s">
        <v>822</v>
      </c>
      <c r="L23250">
        <v>4</v>
      </c>
      <c r="M23250" s="1">
        <v>40603</v>
      </c>
      <c r="N23250" s="2">
        <v>40603</v>
      </c>
      <c r="O23250" t="s">
        <v>528</v>
      </c>
      <c r="P23250">
        <v>2011</v>
      </c>
      <c r="Q23250" s="1">
        <v>40732</v>
      </c>
      <c r="R23250" s="1">
        <v>41605</v>
      </c>
      <c r="S23250">
        <v>0</v>
      </c>
      <c r="T23250">
        <v>1025000</v>
      </c>
      <c r="U23250">
        <v>0</v>
      </c>
      <c r="V23250">
        <v>0</v>
      </c>
      <c r="W23250">
        <v>0</v>
      </c>
      <c r="X23250">
        <v>463581</v>
      </c>
      <c r="Y23250">
        <v>1600000</v>
      </c>
      <c r="Z23250">
        <v>0</v>
      </c>
      <c r="AA23250">
        <v>0</v>
      </c>
      <c r="AB23250">
        <v>0</v>
      </c>
      <c r="AC23250">
        <v>0</v>
      </c>
      <c r="AD23250">
        <v>0</v>
      </c>
      <c r="AE23250">
        <v>0</v>
      </c>
      <c r="AF23250">
        <v>0</v>
      </c>
      <c r="AG23250">
        <v>0</v>
      </c>
      <c r="AH23250">
        <v>0</v>
      </c>
      <c r="AI23250">
        <v>0</v>
      </c>
      <c r="AJ23250">
        <v>0</v>
      </c>
      <c r="AK23250">
        <v>0</v>
      </c>
      <c r="AL23250">
        <v>0</v>
      </c>
      <c r="AM23250">
        <v>0</v>
      </c>
    </row>
    <row r="23251" spans="1:39" x14ac:dyDescent="0.45">
      <c r="A23251" t="s">
        <v>87275</v>
      </c>
      <c r="B23251" t="s">
        <v>87276</v>
      </c>
      <c r="C23251" t="s">
        <v>87277</v>
      </c>
      <c r="F23251" t="s">
        <v>114</v>
      </c>
      <c r="G23251" t="s">
        <v>57</v>
      </c>
      <c r="H23251" t="s">
        <v>3775</v>
      </c>
      <c r="J23251" t="s">
        <v>3776</v>
      </c>
      <c r="K23251" t="s">
        <v>3776</v>
      </c>
      <c r="L23251">
        <v>1</v>
      </c>
      <c r="M23251" s="1">
        <v>40179</v>
      </c>
      <c r="N23251" s="2">
        <v>40179</v>
      </c>
      <c r="O23251" t="s">
        <v>118</v>
      </c>
      <c r="P23251">
        <v>2010</v>
      </c>
      <c r="Q23251" s="1">
        <v>40725</v>
      </c>
      <c r="R23251" s="1">
        <v>40725</v>
      </c>
      <c r="S23251">
        <v>0</v>
      </c>
      <c r="T23251">
        <v>0</v>
      </c>
      <c r="U23251">
        <v>0</v>
      </c>
      <c r="V23251">
        <v>0</v>
      </c>
      <c r="W23251">
        <v>0</v>
      </c>
      <c r="X23251">
        <v>0</v>
      </c>
      <c r="Y23251">
        <v>0</v>
      </c>
      <c r="Z23251">
        <v>0</v>
      </c>
      <c r="AA23251">
        <v>0</v>
      </c>
      <c r="AB23251">
        <v>0</v>
      </c>
      <c r="AC23251">
        <v>0</v>
      </c>
      <c r="AD23251">
        <v>0</v>
      </c>
      <c r="AE23251">
        <v>0</v>
      </c>
      <c r="AF23251">
        <v>0</v>
      </c>
      <c r="AG23251">
        <v>0</v>
      </c>
      <c r="AH23251">
        <v>0</v>
      </c>
      <c r="AI23251">
        <v>0</v>
      </c>
      <c r="AJ23251">
        <v>0</v>
      </c>
      <c r="AK23251">
        <v>0</v>
      </c>
      <c r="AL23251">
        <v>0</v>
      </c>
      <c r="AM23251">
        <v>0</v>
      </c>
    </row>
    <row r="23252" spans="1:39" x14ac:dyDescent="0.45">
      <c r="A23252" t="s">
        <v>87278</v>
      </c>
      <c r="B23252" t="s">
        <v>87279</v>
      </c>
      <c r="C23252" t="s">
        <v>87280</v>
      </c>
      <c r="D23252" t="s">
        <v>87281</v>
      </c>
      <c r="E23252" t="s">
        <v>363</v>
      </c>
      <c r="F23252" t="s">
        <v>187</v>
      </c>
      <c r="G23252" t="s">
        <v>57</v>
      </c>
      <c r="H23252" t="s">
        <v>46</v>
      </c>
      <c r="I23252" t="s">
        <v>299</v>
      </c>
      <c r="J23252" t="s">
        <v>300</v>
      </c>
      <c r="K23252" t="s">
        <v>300</v>
      </c>
      <c r="L23252">
        <v>1</v>
      </c>
      <c r="M23252" s="1">
        <v>41242</v>
      </c>
      <c r="N23252" s="2">
        <v>41214</v>
      </c>
      <c r="O23252" t="s">
        <v>67</v>
      </c>
      <c r="P23252">
        <v>2012</v>
      </c>
      <c r="Q23252" s="1">
        <v>41306</v>
      </c>
      <c r="R23252" s="1">
        <v>41306</v>
      </c>
      <c r="S23252">
        <v>500000</v>
      </c>
      <c r="T23252">
        <v>0</v>
      </c>
      <c r="U23252">
        <v>0</v>
      </c>
      <c r="V23252">
        <v>0</v>
      </c>
      <c r="W23252">
        <v>0</v>
      </c>
      <c r="X23252">
        <v>0</v>
      </c>
      <c r="Y23252">
        <v>0</v>
      </c>
      <c r="Z23252">
        <v>0</v>
      </c>
      <c r="AA23252">
        <v>0</v>
      </c>
      <c r="AB23252">
        <v>0</v>
      </c>
      <c r="AC23252">
        <v>0</v>
      </c>
      <c r="AD23252">
        <v>0</v>
      </c>
      <c r="AE23252">
        <v>0</v>
      </c>
      <c r="AF23252">
        <v>0</v>
      </c>
      <c r="AG23252">
        <v>0</v>
      </c>
      <c r="AH23252">
        <v>0</v>
      </c>
      <c r="AI23252">
        <v>0</v>
      </c>
      <c r="AJ23252">
        <v>0</v>
      </c>
      <c r="AK23252">
        <v>0</v>
      </c>
      <c r="AL23252">
        <v>0</v>
      </c>
      <c r="AM23252">
        <v>0</v>
      </c>
    </row>
    <row r="23253" spans="1:39" x14ac:dyDescent="0.45">
      <c r="A23253" t="s">
        <v>87282</v>
      </c>
      <c r="B23253" t="s">
        <v>87283</v>
      </c>
      <c r="C23253" t="s">
        <v>87284</v>
      </c>
      <c r="D23253" t="s">
        <v>87285</v>
      </c>
      <c r="E23253" t="s">
        <v>5546</v>
      </c>
      <c r="F23253" t="s">
        <v>2549</v>
      </c>
      <c r="G23253" t="s">
        <v>57</v>
      </c>
      <c r="H23253" t="s">
        <v>46</v>
      </c>
      <c r="I23253" t="s">
        <v>58</v>
      </c>
      <c r="J23253" t="s">
        <v>198</v>
      </c>
      <c r="K23253" t="s">
        <v>199</v>
      </c>
      <c r="L23253">
        <v>1</v>
      </c>
      <c r="M23253" s="1">
        <v>40787</v>
      </c>
      <c r="N23253" s="2">
        <v>40787</v>
      </c>
      <c r="O23253" t="s">
        <v>250</v>
      </c>
      <c r="P23253">
        <v>2011</v>
      </c>
      <c r="Q23253" s="1">
        <v>41817</v>
      </c>
      <c r="R23253" s="1">
        <v>41817</v>
      </c>
      <c r="S23253">
        <v>0</v>
      </c>
      <c r="T23253">
        <v>0</v>
      </c>
      <c r="U23253">
        <v>350000</v>
      </c>
      <c r="V23253">
        <v>0</v>
      </c>
      <c r="W23253">
        <v>0</v>
      </c>
      <c r="X23253">
        <v>0</v>
      </c>
      <c r="Y23253">
        <v>0</v>
      </c>
      <c r="Z23253">
        <v>0</v>
      </c>
      <c r="AA23253">
        <v>0</v>
      </c>
      <c r="AB23253">
        <v>0</v>
      </c>
      <c r="AC23253">
        <v>0</v>
      </c>
      <c r="AD23253">
        <v>0</v>
      </c>
      <c r="AE23253">
        <v>0</v>
      </c>
      <c r="AF23253">
        <v>0</v>
      </c>
      <c r="AG23253">
        <v>0</v>
      </c>
      <c r="AH23253">
        <v>0</v>
      </c>
      <c r="AI23253">
        <v>0</v>
      </c>
      <c r="AJ23253">
        <v>0</v>
      </c>
      <c r="AK23253">
        <v>0</v>
      </c>
      <c r="AL23253">
        <v>0</v>
      </c>
      <c r="AM23253">
        <v>0</v>
      </c>
    </row>
    <row r="23254" spans="1:39" x14ac:dyDescent="0.45">
      <c r="A23254" t="s">
        <v>87286</v>
      </c>
      <c r="B23254" t="s">
        <v>87287</v>
      </c>
      <c r="C23254" t="s">
        <v>87288</v>
      </c>
      <c r="D23254" t="s">
        <v>87289</v>
      </c>
      <c r="E23254" t="s">
        <v>5351</v>
      </c>
      <c r="F23254" t="s">
        <v>114</v>
      </c>
      <c r="G23254" t="s">
        <v>57</v>
      </c>
      <c r="H23254" t="s">
        <v>496</v>
      </c>
      <c r="J23254" t="s">
        <v>497</v>
      </c>
      <c r="K23254" t="s">
        <v>497</v>
      </c>
      <c r="L23254">
        <v>1</v>
      </c>
      <c r="M23254" s="1">
        <v>38961</v>
      </c>
      <c r="N23254" s="2">
        <v>38961</v>
      </c>
      <c r="O23254" t="s">
        <v>658</v>
      </c>
      <c r="P23254">
        <v>2006</v>
      </c>
      <c r="Q23254" s="1">
        <v>41515</v>
      </c>
      <c r="R23254" s="1">
        <v>41515</v>
      </c>
      <c r="S23254">
        <v>0</v>
      </c>
      <c r="T23254">
        <v>0</v>
      </c>
      <c r="U23254">
        <v>0</v>
      </c>
      <c r="V23254">
        <v>0</v>
      </c>
      <c r="W23254">
        <v>0</v>
      </c>
      <c r="X23254">
        <v>0</v>
      </c>
      <c r="Y23254">
        <v>0</v>
      </c>
      <c r="Z23254">
        <v>0</v>
      </c>
      <c r="AA23254">
        <v>0</v>
      </c>
      <c r="AB23254">
        <v>0</v>
      </c>
      <c r="AC23254">
        <v>0</v>
      </c>
      <c r="AD23254">
        <v>0</v>
      </c>
      <c r="AE23254">
        <v>0</v>
      </c>
      <c r="AF23254">
        <v>0</v>
      </c>
      <c r="AG23254">
        <v>0</v>
      </c>
      <c r="AH23254">
        <v>0</v>
      </c>
      <c r="AI23254">
        <v>0</v>
      </c>
      <c r="AJ23254">
        <v>0</v>
      </c>
      <c r="AK23254">
        <v>0</v>
      </c>
      <c r="AL23254">
        <v>0</v>
      </c>
      <c r="AM23254">
        <v>0</v>
      </c>
    </row>
    <row r="23255" spans="1:39" x14ac:dyDescent="0.45">
      <c r="A23255" t="s">
        <v>87290</v>
      </c>
      <c r="B23255" t="s">
        <v>87291</v>
      </c>
      <c r="C23255" t="s">
        <v>87292</v>
      </c>
      <c r="D23255" t="s">
        <v>448</v>
      </c>
      <c r="E23255" t="s">
        <v>449</v>
      </c>
      <c r="F23255" t="s">
        <v>846</v>
      </c>
      <c r="G23255" t="s">
        <v>57</v>
      </c>
      <c r="H23255" t="s">
        <v>223</v>
      </c>
      <c r="J23255" t="s">
        <v>469</v>
      </c>
      <c r="K23255" t="s">
        <v>469</v>
      </c>
      <c r="L23255">
        <v>1</v>
      </c>
      <c r="M23255" s="1">
        <v>40817</v>
      </c>
      <c r="N23255" s="2">
        <v>40817</v>
      </c>
      <c r="O23255" t="s">
        <v>94</v>
      </c>
      <c r="P23255">
        <v>2011</v>
      </c>
      <c r="Q23255" s="1">
        <v>41609</v>
      </c>
      <c r="R23255" s="1">
        <v>41609</v>
      </c>
      <c r="S23255">
        <v>0</v>
      </c>
      <c r="T23255">
        <v>1000000</v>
      </c>
      <c r="U23255">
        <v>0</v>
      </c>
      <c r="V23255">
        <v>0</v>
      </c>
      <c r="W23255">
        <v>0</v>
      </c>
      <c r="X23255">
        <v>0</v>
      </c>
      <c r="Y23255">
        <v>0</v>
      </c>
      <c r="Z23255">
        <v>0</v>
      </c>
      <c r="AA23255">
        <v>0</v>
      </c>
      <c r="AB23255">
        <v>0</v>
      </c>
      <c r="AC23255">
        <v>0</v>
      </c>
      <c r="AD23255">
        <v>0</v>
      </c>
      <c r="AE23255">
        <v>0</v>
      </c>
      <c r="AF23255">
        <v>1000000</v>
      </c>
      <c r="AG23255">
        <v>0</v>
      </c>
      <c r="AH23255">
        <v>0</v>
      </c>
      <c r="AI23255">
        <v>0</v>
      </c>
      <c r="AJ23255">
        <v>0</v>
      </c>
      <c r="AK23255">
        <v>0</v>
      </c>
      <c r="AL23255">
        <v>0</v>
      </c>
      <c r="AM23255">
        <v>0</v>
      </c>
    </row>
    <row r="23256" spans="1:39" x14ac:dyDescent="0.45">
      <c r="A23256" t="s">
        <v>87293</v>
      </c>
      <c r="B23256" t="s">
        <v>87294</v>
      </c>
      <c r="C23256" t="s">
        <v>87295</v>
      </c>
      <c r="D23256" t="s">
        <v>87296</v>
      </c>
      <c r="E23256" t="s">
        <v>18376</v>
      </c>
      <c r="F23256" t="s">
        <v>87297</v>
      </c>
      <c r="G23256" t="s">
        <v>57</v>
      </c>
      <c r="H23256" t="s">
        <v>46</v>
      </c>
      <c r="I23256" t="s">
        <v>115</v>
      </c>
      <c r="J23256" t="s">
        <v>334</v>
      </c>
      <c r="K23256" t="s">
        <v>334</v>
      </c>
      <c r="L23256">
        <v>3</v>
      </c>
      <c r="M23256" s="1">
        <v>41169</v>
      </c>
      <c r="N23256" s="2">
        <v>41153</v>
      </c>
      <c r="O23256" t="s">
        <v>596</v>
      </c>
      <c r="P23256">
        <v>2012</v>
      </c>
      <c r="Q23256" s="1">
        <v>40770</v>
      </c>
      <c r="R23256" s="1">
        <v>41571</v>
      </c>
      <c r="S23256">
        <v>0</v>
      </c>
      <c r="T23256">
        <v>198720</v>
      </c>
      <c r="U23256">
        <v>0</v>
      </c>
      <c r="V23256">
        <v>0</v>
      </c>
      <c r="W23256">
        <v>0</v>
      </c>
      <c r="X23256">
        <v>0</v>
      </c>
      <c r="Y23256">
        <v>675000</v>
      </c>
      <c r="Z23256">
        <v>0</v>
      </c>
      <c r="AA23256">
        <v>0</v>
      </c>
      <c r="AB23256">
        <v>0</v>
      </c>
      <c r="AC23256">
        <v>0</v>
      </c>
      <c r="AD23256">
        <v>0</v>
      </c>
      <c r="AE23256">
        <v>0</v>
      </c>
      <c r="AF23256">
        <v>0</v>
      </c>
      <c r="AG23256">
        <v>0</v>
      </c>
      <c r="AH23256">
        <v>0</v>
      </c>
      <c r="AI23256">
        <v>0</v>
      </c>
      <c r="AJ23256">
        <v>0</v>
      </c>
      <c r="AK23256">
        <v>0</v>
      </c>
      <c r="AL23256">
        <v>0</v>
      </c>
      <c r="AM23256">
        <v>0</v>
      </c>
    </row>
    <row r="23257" spans="1:39" x14ac:dyDescent="0.45">
      <c r="A23257" t="s">
        <v>87298</v>
      </c>
      <c r="B23257" t="s">
        <v>87299</v>
      </c>
      <c r="C23257" t="s">
        <v>87300</v>
      </c>
      <c r="D23257" t="s">
        <v>87301</v>
      </c>
      <c r="E23257" t="s">
        <v>2206</v>
      </c>
      <c r="F23257" t="s">
        <v>1403</v>
      </c>
      <c r="G23257" t="s">
        <v>57</v>
      </c>
      <c r="L23257">
        <v>1</v>
      </c>
      <c r="Q23257" s="1">
        <v>41843</v>
      </c>
      <c r="R23257" s="1">
        <v>41843</v>
      </c>
      <c r="S23257">
        <v>0</v>
      </c>
      <c r="T23257">
        <v>0</v>
      </c>
      <c r="U23257">
        <v>0</v>
      </c>
      <c r="V23257">
        <v>50000000</v>
      </c>
      <c r="W23257">
        <v>0</v>
      </c>
      <c r="X23257">
        <v>0</v>
      </c>
      <c r="Y23257">
        <v>0</v>
      </c>
      <c r="Z23257">
        <v>0</v>
      </c>
      <c r="AA23257">
        <v>0</v>
      </c>
      <c r="AB23257">
        <v>0</v>
      </c>
      <c r="AC23257">
        <v>0</v>
      </c>
      <c r="AD23257">
        <v>0</v>
      </c>
      <c r="AE23257">
        <v>0</v>
      </c>
      <c r="AF23257">
        <v>0</v>
      </c>
      <c r="AG23257">
        <v>0</v>
      </c>
      <c r="AH23257">
        <v>0</v>
      </c>
      <c r="AI23257">
        <v>0</v>
      </c>
      <c r="AJ23257">
        <v>0</v>
      </c>
      <c r="AK23257">
        <v>0</v>
      </c>
      <c r="AL23257">
        <v>0</v>
      </c>
      <c r="AM23257">
        <v>0</v>
      </c>
    </row>
    <row r="23258" spans="1:39" x14ac:dyDescent="0.45">
      <c r="A23258" t="s">
        <v>87302</v>
      </c>
      <c r="B23258" t="s">
        <v>87303</v>
      </c>
      <c r="C23258" t="s">
        <v>87304</v>
      </c>
      <c r="D23258" t="s">
        <v>653</v>
      </c>
      <c r="E23258" t="s">
        <v>343</v>
      </c>
      <c r="F23258" t="s">
        <v>87305</v>
      </c>
      <c r="G23258" t="s">
        <v>57</v>
      </c>
      <c r="H23258" t="s">
        <v>46</v>
      </c>
      <c r="I23258" t="s">
        <v>58</v>
      </c>
      <c r="J23258" t="s">
        <v>198</v>
      </c>
      <c r="K23258" t="s">
        <v>1363</v>
      </c>
      <c r="L23258">
        <v>2</v>
      </c>
      <c r="M23258" s="1">
        <v>40544</v>
      </c>
      <c r="N23258" s="2">
        <v>40544</v>
      </c>
      <c r="O23258" t="s">
        <v>528</v>
      </c>
      <c r="P23258">
        <v>2011</v>
      </c>
      <c r="Q23258" s="1">
        <v>41176</v>
      </c>
      <c r="R23258" s="1">
        <v>41578</v>
      </c>
      <c r="S23258">
        <v>0</v>
      </c>
      <c r="T23258">
        <v>20425630</v>
      </c>
      <c r="U23258">
        <v>0</v>
      </c>
      <c r="V23258">
        <v>0</v>
      </c>
      <c r="W23258">
        <v>0</v>
      </c>
      <c r="X23258">
        <v>0</v>
      </c>
      <c r="Y23258">
        <v>0</v>
      </c>
      <c r="Z23258">
        <v>0</v>
      </c>
      <c r="AA23258">
        <v>0</v>
      </c>
      <c r="AB23258">
        <v>0</v>
      </c>
      <c r="AC23258">
        <v>0</v>
      </c>
      <c r="AD23258">
        <v>0</v>
      </c>
      <c r="AE23258">
        <v>0</v>
      </c>
      <c r="AF23258">
        <v>5425630</v>
      </c>
      <c r="AG23258">
        <v>15000000</v>
      </c>
      <c r="AH23258">
        <v>0</v>
      </c>
      <c r="AI23258">
        <v>0</v>
      </c>
      <c r="AJ23258">
        <v>0</v>
      </c>
      <c r="AK23258">
        <v>0</v>
      </c>
      <c r="AL23258">
        <v>0</v>
      </c>
      <c r="AM23258">
        <v>0</v>
      </c>
    </row>
    <row r="23259" spans="1:39" x14ac:dyDescent="0.45">
      <c r="A23259" t="s">
        <v>87306</v>
      </c>
      <c r="B23259" t="s">
        <v>87307</v>
      </c>
      <c r="D23259" t="s">
        <v>293</v>
      </c>
      <c r="E23259" t="s">
        <v>294</v>
      </c>
      <c r="F23259" t="s">
        <v>1845</v>
      </c>
      <c r="G23259" t="s">
        <v>57</v>
      </c>
      <c r="H23259" t="s">
        <v>223</v>
      </c>
      <c r="J23259" t="s">
        <v>47466</v>
      </c>
      <c r="K23259" t="s">
        <v>47467</v>
      </c>
      <c r="L23259">
        <v>1</v>
      </c>
      <c r="Q23259" s="1">
        <v>40311</v>
      </c>
      <c r="R23259" s="1">
        <v>40311</v>
      </c>
      <c r="S23259">
        <v>0</v>
      </c>
      <c r="T23259">
        <v>8000000</v>
      </c>
      <c r="U23259">
        <v>0</v>
      </c>
      <c r="V23259">
        <v>0</v>
      </c>
      <c r="W23259">
        <v>0</v>
      </c>
      <c r="X23259">
        <v>0</v>
      </c>
      <c r="Y23259">
        <v>0</v>
      </c>
      <c r="Z23259">
        <v>0</v>
      </c>
      <c r="AA23259">
        <v>0</v>
      </c>
      <c r="AB23259">
        <v>0</v>
      </c>
      <c r="AC23259">
        <v>0</v>
      </c>
      <c r="AD23259">
        <v>0</v>
      </c>
      <c r="AE23259">
        <v>0</v>
      </c>
      <c r="AF23259">
        <v>0</v>
      </c>
      <c r="AG23259">
        <v>0</v>
      </c>
      <c r="AH23259">
        <v>0</v>
      </c>
      <c r="AI23259">
        <v>0</v>
      </c>
      <c r="AJ23259">
        <v>0</v>
      </c>
      <c r="AK23259">
        <v>0</v>
      </c>
      <c r="AL23259">
        <v>0</v>
      </c>
      <c r="AM23259">
        <v>0</v>
      </c>
    </row>
    <row r="23260" spans="1:39" x14ac:dyDescent="0.45">
      <c r="A23260" t="s">
        <v>87308</v>
      </c>
      <c r="B23260" t="s">
        <v>87309</v>
      </c>
      <c r="C23260" t="s">
        <v>87310</v>
      </c>
      <c r="D23260" t="s">
        <v>87311</v>
      </c>
      <c r="E23260" t="s">
        <v>36231</v>
      </c>
      <c r="F23260" t="s">
        <v>87312</v>
      </c>
      <c r="G23260" t="s">
        <v>57</v>
      </c>
      <c r="H23260" t="s">
        <v>664</v>
      </c>
      <c r="J23260" t="s">
        <v>665</v>
      </c>
      <c r="K23260" t="s">
        <v>665</v>
      </c>
      <c r="L23260">
        <v>2</v>
      </c>
      <c r="M23260" s="1">
        <v>41471</v>
      </c>
      <c r="N23260" s="2">
        <v>41456</v>
      </c>
      <c r="O23260" t="s">
        <v>276</v>
      </c>
      <c r="P23260">
        <v>2013</v>
      </c>
      <c r="Q23260" s="1">
        <v>41275</v>
      </c>
      <c r="R23260" s="1">
        <v>41715</v>
      </c>
      <c r="S23260">
        <v>128660</v>
      </c>
      <c r="T23260">
        <v>39582</v>
      </c>
      <c r="U23260">
        <v>0</v>
      </c>
      <c r="V23260">
        <v>0</v>
      </c>
      <c r="W23260">
        <v>0</v>
      </c>
      <c r="X23260">
        <v>0</v>
      </c>
      <c r="Y23260">
        <v>0</v>
      </c>
      <c r="Z23260">
        <v>0</v>
      </c>
      <c r="AA23260">
        <v>0</v>
      </c>
      <c r="AB23260">
        <v>0</v>
      </c>
      <c r="AC23260">
        <v>0</v>
      </c>
      <c r="AD23260">
        <v>0</v>
      </c>
      <c r="AE23260">
        <v>0</v>
      </c>
      <c r="AF23260">
        <v>0</v>
      </c>
      <c r="AG23260">
        <v>0</v>
      </c>
      <c r="AH23260">
        <v>0</v>
      </c>
      <c r="AI23260">
        <v>0</v>
      </c>
      <c r="AJ23260">
        <v>0</v>
      </c>
      <c r="AK23260">
        <v>0</v>
      </c>
      <c r="AL23260">
        <v>0</v>
      </c>
      <c r="AM23260">
        <v>0</v>
      </c>
    </row>
    <row r="23261" spans="1:39" x14ac:dyDescent="0.45">
      <c r="A23261" t="s">
        <v>87313</v>
      </c>
      <c r="B23261" t="s">
        <v>87314</v>
      </c>
      <c r="C23261" t="s">
        <v>87315</v>
      </c>
      <c r="D23261" t="s">
        <v>127</v>
      </c>
      <c r="E23261" t="s">
        <v>128</v>
      </c>
      <c r="F23261" s="3">
        <v>90000</v>
      </c>
      <c r="H23261" t="s">
        <v>7742</v>
      </c>
      <c r="J23261" t="s">
        <v>7743</v>
      </c>
      <c r="K23261" t="s">
        <v>7743</v>
      </c>
      <c r="L23261">
        <v>2</v>
      </c>
      <c r="Q23261" s="1">
        <v>41214</v>
      </c>
      <c r="R23261" s="1">
        <v>41508</v>
      </c>
      <c r="S23261">
        <v>90000</v>
      </c>
      <c r="T23261">
        <v>0</v>
      </c>
      <c r="U23261">
        <v>0</v>
      </c>
      <c r="V23261">
        <v>0</v>
      </c>
      <c r="W23261">
        <v>0</v>
      </c>
      <c r="X23261">
        <v>0</v>
      </c>
      <c r="Y23261">
        <v>0</v>
      </c>
      <c r="Z23261">
        <v>0</v>
      </c>
      <c r="AA23261">
        <v>0</v>
      </c>
      <c r="AB23261">
        <v>0</v>
      </c>
      <c r="AC23261">
        <v>0</v>
      </c>
      <c r="AD23261">
        <v>0</v>
      </c>
      <c r="AE23261">
        <v>0</v>
      </c>
      <c r="AF23261">
        <v>0</v>
      </c>
      <c r="AG23261">
        <v>0</v>
      </c>
      <c r="AH23261">
        <v>0</v>
      </c>
      <c r="AI23261">
        <v>0</v>
      </c>
      <c r="AJ23261">
        <v>0</v>
      </c>
      <c r="AK23261">
        <v>0</v>
      </c>
      <c r="AL23261">
        <v>0</v>
      </c>
      <c r="AM23261">
        <v>0</v>
      </c>
    </row>
    <row r="23262" spans="1:39" x14ac:dyDescent="0.45">
      <c r="A23262" t="s">
        <v>87316</v>
      </c>
      <c r="B23262" t="s">
        <v>87317</v>
      </c>
      <c r="C23262" t="s">
        <v>87318</v>
      </c>
      <c r="D23262" t="s">
        <v>54</v>
      </c>
      <c r="E23262" t="s">
        <v>55</v>
      </c>
      <c r="F23262" t="s">
        <v>87319</v>
      </c>
      <c r="G23262" t="s">
        <v>57</v>
      </c>
      <c r="H23262" t="s">
        <v>223</v>
      </c>
      <c r="J23262" t="s">
        <v>224</v>
      </c>
      <c r="K23262" t="s">
        <v>224</v>
      </c>
      <c r="L23262">
        <v>1</v>
      </c>
      <c r="Q23262" s="1">
        <v>40603</v>
      </c>
      <c r="R23262" s="1">
        <v>40603</v>
      </c>
      <c r="S23262">
        <v>0</v>
      </c>
      <c r="T23262">
        <v>7606490</v>
      </c>
      <c r="U23262">
        <v>0</v>
      </c>
      <c r="V23262">
        <v>0</v>
      </c>
      <c r="W23262">
        <v>0</v>
      </c>
      <c r="X23262">
        <v>0</v>
      </c>
      <c r="Y23262">
        <v>0</v>
      </c>
      <c r="Z23262">
        <v>0</v>
      </c>
      <c r="AA23262">
        <v>0</v>
      </c>
      <c r="AB23262">
        <v>0</v>
      </c>
      <c r="AC23262">
        <v>0</v>
      </c>
      <c r="AD23262">
        <v>0</v>
      </c>
      <c r="AE23262">
        <v>0</v>
      </c>
      <c r="AF23262">
        <v>7606490</v>
      </c>
      <c r="AG23262">
        <v>0</v>
      </c>
      <c r="AH23262">
        <v>0</v>
      </c>
      <c r="AI23262">
        <v>0</v>
      </c>
      <c r="AJ23262">
        <v>0</v>
      </c>
      <c r="AK23262">
        <v>0</v>
      </c>
      <c r="AL23262">
        <v>0</v>
      </c>
      <c r="AM23262">
        <v>0</v>
      </c>
    </row>
    <row r="23263" spans="1:39" x14ac:dyDescent="0.45">
      <c r="A23263" t="s">
        <v>87320</v>
      </c>
      <c r="B23263" t="s">
        <v>87321</v>
      </c>
      <c r="D23263" t="s">
        <v>293</v>
      </c>
      <c r="E23263" t="s">
        <v>294</v>
      </c>
      <c r="F23263" t="s">
        <v>87322</v>
      </c>
      <c r="G23263" t="s">
        <v>57</v>
      </c>
      <c r="H23263" t="s">
        <v>223</v>
      </c>
      <c r="J23263" t="s">
        <v>87323</v>
      </c>
      <c r="K23263" t="s">
        <v>87323</v>
      </c>
      <c r="L23263">
        <v>1</v>
      </c>
      <c r="M23263" s="1">
        <v>40909</v>
      </c>
      <c r="N23263" s="2">
        <v>40909</v>
      </c>
      <c r="O23263" t="s">
        <v>132</v>
      </c>
      <c r="P23263">
        <v>2012</v>
      </c>
      <c r="Q23263" s="1">
        <v>41652</v>
      </c>
      <c r="R23263" s="1">
        <v>41652</v>
      </c>
      <c r="S23263">
        <v>0</v>
      </c>
      <c r="T23263">
        <v>7446285</v>
      </c>
      <c r="U23263">
        <v>0</v>
      </c>
      <c r="V23263">
        <v>0</v>
      </c>
      <c r="W23263">
        <v>0</v>
      </c>
      <c r="X23263">
        <v>0</v>
      </c>
      <c r="Y23263">
        <v>0</v>
      </c>
      <c r="Z23263">
        <v>0</v>
      </c>
      <c r="AA23263">
        <v>0</v>
      </c>
      <c r="AB23263">
        <v>0</v>
      </c>
      <c r="AC23263">
        <v>0</v>
      </c>
      <c r="AD23263">
        <v>0</v>
      </c>
      <c r="AE23263">
        <v>0</v>
      </c>
      <c r="AF23263">
        <v>7446285</v>
      </c>
      <c r="AG23263">
        <v>0</v>
      </c>
      <c r="AH23263">
        <v>0</v>
      </c>
      <c r="AI23263">
        <v>0</v>
      </c>
      <c r="AJ23263">
        <v>0</v>
      </c>
      <c r="AK23263">
        <v>0</v>
      </c>
      <c r="AL23263">
        <v>0</v>
      </c>
      <c r="AM23263">
        <v>0</v>
      </c>
    </row>
    <row r="23264" spans="1:39" x14ac:dyDescent="0.45">
      <c r="A23264" t="s">
        <v>87324</v>
      </c>
      <c r="B23264" t="s">
        <v>87325</v>
      </c>
      <c r="C23264" t="s">
        <v>87326</v>
      </c>
      <c r="D23264" t="s">
        <v>87327</v>
      </c>
      <c r="E23264" t="s">
        <v>99</v>
      </c>
      <c r="F23264" t="s">
        <v>4791</v>
      </c>
      <c r="G23264" t="s">
        <v>57</v>
      </c>
      <c r="L23264">
        <v>3</v>
      </c>
      <c r="Q23264" s="1">
        <v>41275</v>
      </c>
      <c r="R23264" s="1">
        <v>41518</v>
      </c>
      <c r="S23264">
        <v>40000</v>
      </c>
      <c r="T23264">
        <v>0</v>
      </c>
      <c r="U23264">
        <v>0</v>
      </c>
      <c r="V23264">
        <v>0</v>
      </c>
      <c r="W23264">
        <v>0</v>
      </c>
      <c r="X23264">
        <v>0</v>
      </c>
      <c r="Y23264">
        <v>30000</v>
      </c>
      <c r="Z23264">
        <v>40000</v>
      </c>
      <c r="AA23264">
        <v>0</v>
      </c>
      <c r="AB23264">
        <v>0</v>
      </c>
      <c r="AC23264">
        <v>0</v>
      </c>
      <c r="AD23264">
        <v>0</v>
      </c>
      <c r="AE23264">
        <v>0</v>
      </c>
      <c r="AF23264">
        <v>0</v>
      </c>
      <c r="AG23264">
        <v>0</v>
      </c>
      <c r="AH23264">
        <v>0</v>
      </c>
      <c r="AI23264">
        <v>0</v>
      </c>
      <c r="AJ23264">
        <v>0</v>
      </c>
      <c r="AK23264">
        <v>0</v>
      </c>
      <c r="AL23264">
        <v>0</v>
      </c>
      <c r="AM23264">
        <v>0</v>
      </c>
    </row>
    <row r="23265" spans="1:39" x14ac:dyDescent="0.45">
      <c r="A23265" t="s">
        <v>87328</v>
      </c>
      <c r="B23265" t="s">
        <v>87329</v>
      </c>
      <c r="C23265" t="s">
        <v>87330</v>
      </c>
      <c r="D23265" t="s">
        <v>448</v>
      </c>
      <c r="E23265" t="s">
        <v>449</v>
      </c>
      <c r="F23265" s="3">
        <v>40000</v>
      </c>
      <c r="G23265" t="s">
        <v>57</v>
      </c>
      <c r="H23265" t="s">
        <v>129</v>
      </c>
      <c r="J23265" t="s">
        <v>130</v>
      </c>
      <c r="K23265" t="s">
        <v>130</v>
      </c>
      <c r="L23265">
        <v>1</v>
      </c>
      <c r="M23265" s="1">
        <v>40909</v>
      </c>
      <c r="N23265" s="2">
        <v>40909</v>
      </c>
      <c r="O23265" t="s">
        <v>132</v>
      </c>
      <c r="P23265">
        <v>2012</v>
      </c>
      <c r="Q23265" s="1">
        <v>41009</v>
      </c>
      <c r="R23265" s="1">
        <v>41009</v>
      </c>
      <c r="S23265">
        <v>40000</v>
      </c>
      <c r="T23265">
        <v>0</v>
      </c>
      <c r="U23265">
        <v>0</v>
      </c>
      <c r="V23265">
        <v>0</v>
      </c>
      <c r="W23265">
        <v>0</v>
      </c>
      <c r="X23265">
        <v>0</v>
      </c>
      <c r="Y23265">
        <v>0</v>
      </c>
      <c r="Z23265">
        <v>0</v>
      </c>
      <c r="AA23265">
        <v>0</v>
      </c>
      <c r="AB23265">
        <v>0</v>
      </c>
      <c r="AC23265">
        <v>0</v>
      </c>
      <c r="AD23265">
        <v>0</v>
      </c>
      <c r="AE23265">
        <v>0</v>
      </c>
      <c r="AF23265">
        <v>0</v>
      </c>
      <c r="AG23265">
        <v>0</v>
      </c>
      <c r="AH23265">
        <v>0</v>
      </c>
      <c r="AI23265">
        <v>0</v>
      </c>
      <c r="AJ23265">
        <v>0</v>
      </c>
      <c r="AK23265">
        <v>0</v>
      </c>
      <c r="AL23265">
        <v>0</v>
      </c>
      <c r="AM23265">
        <v>0</v>
      </c>
    </row>
    <row r="23266" spans="1:39" x14ac:dyDescent="0.45">
      <c r="A23266" t="s">
        <v>87331</v>
      </c>
      <c r="B23266" t="s">
        <v>87332</v>
      </c>
      <c r="C23266" t="s">
        <v>87333</v>
      </c>
      <c r="D23266" t="s">
        <v>127</v>
      </c>
      <c r="E23266" t="s">
        <v>128</v>
      </c>
      <c r="F23266" t="s">
        <v>114</v>
      </c>
      <c r="G23266" t="s">
        <v>57</v>
      </c>
      <c r="H23266" t="s">
        <v>475</v>
      </c>
      <c r="J23266" t="s">
        <v>476</v>
      </c>
      <c r="K23266" t="s">
        <v>476</v>
      </c>
      <c r="L23266">
        <v>1</v>
      </c>
      <c r="M23266" s="1">
        <v>40360</v>
      </c>
      <c r="N23266" s="2">
        <v>40360</v>
      </c>
      <c r="O23266" t="s">
        <v>200</v>
      </c>
      <c r="P23266">
        <v>2010</v>
      </c>
      <c r="Q23266" s="1">
        <v>40360</v>
      </c>
      <c r="R23266" s="1">
        <v>40360</v>
      </c>
      <c r="S23266">
        <v>0</v>
      </c>
      <c r="T23266">
        <v>0</v>
      </c>
      <c r="U23266">
        <v>0</v>
      </c>
      <c r="V23266">
        <v>0</v>
      </c>
      <c r="W23266">
        <v>0</v>
      </c>
      <c r="X23266">
        <v>0</v>
      </c>
      <c r="Y23266">
        <v>0</v>
      </c>
      <c r="Z23266">
        <v>0</v>
      </c>
      <c r="AA23266">
        <v>0</v>
      </c>
      <c r="AB23266">
        <v>0</v>
      </c>
      <c r="AC23266">
        <v>0</v>
      </c>
      <c r="AD23266">
        <v>0</v>
      </c>
      <c r="AE23266">
        <v>0</v>
      </c>
      <c r="AF23266">
        <v>0</v>
      </c>
      <c r="AG23266">
        <v>0</v>
      </c>
      <c r="AH23266">
        <v>0</v>
      </c>
      <c r="AI23266">
        <v>0</v>
      </c>
      <c r="AJ23266">
        <v>0</v>
      </c>
      <c r="AK23266">
        <v>0</v>
      </c>
      <c r="AL23266">
        <v>0</v>
      </c>
      <c r="AM23266">
        <v>0</v>
      </c>
    </row>
    <row r="23267" spans="1:39" x14ac:dyDescent="0.45">
      <c r="A23267" t="s">
        <v>87334</v>
      </c>
      <c r="B23267" t="s">
        <v>87335</v>
      </c>
      <c r="C23267" t="s">
        <v>87336</v>
      </c>
      <c r="D23267" t="s">
        <v>87337</v>
      </c>
      <c r="E23267" t="s">
        <v>2432</v>
      </c>
      <c r="F23267" t="s">
        <v>230</v>
      </c>
      <c r="G23267" t="s">
        <v>57</v>
      </c>
      <c r="H23267" t="s">
        <v>475</v>
      </c>
      <c r="J23267" t="s">
        <v>476</v>
      </c>
      <c r="K23267" t="s">
        <v>476</v>
      </c>
      <c r="L23267">
        <v>1</v>
      </c>
      <c r="M23267" s="1">
        <v>40238</v>
      </c>
      <c r="N23267" s="2">
        <v>40238</v>
      </c>
      <c r="O23267" t="s">
        <v>118</v>
      </c>
      <c r="P23267">
        <v>2010</v>
      </c>
      <c r="Q23267" s="1">
        <v>40299</v>
      </c>
      <c r="R23267" s="1">
        <v>40299</v>
      </c>
      <c r="S23267">
        <v>0</v>
      </c>
      <c r="T23267">
        <v>3000000</v>
      </c>
      <c r="U23267">
        <v>0</v>
      </c>
      <c r="V23267">
        <v>0</v>
      </c>
      <c r="W23267">
        <v>0</v>
      </c>
      <c r="X23267">
        <v>0</v>
      </c>
      <c r="Y23267">
        <v>0</v>
      </c>
      <c r="Z23267">
        <v>0</v>
      </c>
      <c r="AA23267">
        <v>0</v>
      </c>
      <c r="AB23267">
        <v>0</v>
      </c>
      <c r="AC23267">
        <v>0</v>
      </c>
      <c r="AD23267">
        <v>0</v>
      </c>
      <c r="AE23267">
        <v>0</v>
      </c>
      <c r="AF23267">
        <v>3000000</v>
      </c>
      <c r="AG23267">
        <v>0</v>
      </c>
      <c r="AH23267">
        <v>0</v>
      </c>
      <c r="AI23267">
        <v>0</v>
      </c>
      <c r="AJ23267">
        <v>0</v>
      </c>
      <c r="AK23267">
        <v>0</v>
      </c>
      <c r="AL23267">
        <v>0</v>
      </c>
      <c r="AM23267">
        <v>0</v>
      </c>
    </row>
    <row r="23268" spans="1:39" x14ac:dyDescent="0.45">
      <c r="A23268" t="s">
        <v>87338</v>
      </c>
      <c r="B23268" t="s">
        <v>87339</v>
      </c>
      <c r="C23268" t="s">
        <v>87340</v>
      </c>
      <c r="D23268" t="s">
        <v>20507</v>
      </c>
      <c r="E23268" t="s">
        <v>6403</v>
      </c>
      <c r="F23268" t="s">
        <v>87341</v>
      </c>
      <c r="G23268" t="s">
        <v>57</v>
      </c>
      <c r="H23268" t="s">
        <v>475</v>
      </c>
      <c r="J23268" t="s">
        <v>476</v>
      </c>
      <c r="K23268" t="s">
        <v>476</v>
      </c>
      <c r="L23268">
        <v>5</v>
      </c>
      <c r="M23268" s="1">
        <v>39569</v>
      </c>
      <c r="N23268" s="2">
        <v>39569</v>
      </c>
      <c r="O23268" t="s">
        <v>520</v>
      </c>
      <c r="P23268">
        <v>2008</v>
      </c>
      <c r="Q23268" s="1">
        <v>38718</v>
      </c>
      <c r="R23268" s="1">
        <v>41207</v>
      </c>
      <c r="S23268">
        <v>0</v>
      </c>
      <c r="T23268">
        <v>119600000</v>
      </c>
      <c r="U23268">
        <v>0</v>
      </c>
      <c r="V23268">
        <v>0</v>
      </c>
      <c r="W23268">
        <v>0</v>
      </c>
      <c r="X23268">
        <v>0</v>
      </c>
      <c r="Y23268">
        <v>0</v>
      </c>
      <c r="Z23268">
        <v>0</v>
      </c>
      <c r="AA23268">
        <v>0</v>
      </c>
      <c r="AB23268">
        <v>0</v>
      </c>
      <c r="AC23268">
        <v>0</v>
      </c>
      <c r="AD23268">
        <v>0</v>
      </c>
      <c r="AE23268">
        <v>0</v>
      </c>
      <c r="AF23268">
        <v>3000000</v>
      </c>
      <c r="AG23268">
        <v>8000000</v>
      </c>
      <c r="AH23268">
        <v>55000000</v>
      </c>
      <c r="AI23268">
        <v>38000000</v>
      </c>
      <c r="AJ23268">
        <v>15600000</v>
      </c>
      <c r="AK23268">
        <v>0</v>
      </c>
      <c r="AL23268">
        <v>0</v>
      </c>
      <c r="AM23268">
        <v>0</v>
      </c>
    </row>
    <row r="23269" spans="1:39" x14ac:dyDescent="0.45">
      <c r="A23269" t="s">
        <v>87342</v>
      </c>
      <c r="B23269" t="s">
        <v>87343</v>
      </c>
      <c r="C23269" t="s">
        <v>87344</v>
      </c>
      <c r="D23269" t="s">
        <v>24403</v>
      </c>
      <c r="E23269" t="s">
        <v>2432</v>
      </c>
      <c r="F23269" t="s">
        <v>87345</v>
      </c>
      <c r="G23269" t="s">
        <v>101</v>
      </c>
      <c r="H23269" t="s">
        <v>475</v>
      </c>
      <c r="J23269" t="s">
        <v>476</v>
      </c>
      <c r="K23269" t="s">
        <v>476</v>
      </c>
      <c r="L23269">
        <v>6</v>
      </c>
      <c r="M23269" s="1">
        <v>40452</v>
      </c>
      <c r="N23269" s="2">
        <v>40452</v>
      </c>
      <c r="O23269" t="s">
        <v>216</v>
      </c>
      <c r="P23269">
        <v>2010</v>
      </c>
      <c r="Q23269" s="1">
        <v>40452</v>
      </c>
      <c r="R23269" s="1">
        <v>41515</v>
      </c>
      <c r="S23269">
        <v>1000</v>
      </c>
      <c r="T23269">
        <v>850000</v>
      </c>
      <c r="U23269">
        <v>0</v>
      </c>
      <c r="V23269">
        <v>0</v>
      </c>
      <c r="W23269">
        <v>0</v>
      </c>
      <c r="X23269">
        <v>0</v>
      </c>
      <c r="Y23269">
        <v>16000</v>
      </c>
      <c r="Z23269">
        <v>0</v>
      </c>
      <c r="AA23269">
        <v>0</v>
      </c>
      <c r="AB23269">
        <v>0</v>
      </c>
      <c r="AC23269">
        <v>0</v>
      </c>
      <c r="AD23269">
        <v>0</v>
      </c>
      <c r="AE23269">
        <v>0</v>
      </c>
      <c r="AF23269">
        <v>500000</v>
      </c>
      <c r="AG23269">
        <v>100000</v>
      </c>
      <c r="AH23269">
        <v>150000</v>
      </c>
      <c r="AI23269">
        <v>100000</v>
      </c>
      <c r="AJ23269">
        <v>0</v>
      </c>
      <c r="AK23269">
        <v>0</v>
      </c>
      <c r="AL23269">
        <v>0</v>
      </c>
      <c r="AM23269">
        <v>0</v>
      </c>
    </row>
    <row r="23270" spans="1:39" x14ac:dyDescent="0.45">
      <c r="A23270" t="s">
        <v>87346</v>
      </c>
      <c r="B23270" t="s">
        <v>87347</v>
      </c>
      <c r="C23270" t="s">
        <v>87348</v>
      </c>
      <c r="D23270" t="s">
        <v>87349</v>
      </c>
      <c r="E23270" t="s">
        <v>343</v>
      </c>
      <c r="F23270" t="s">
        <v>87350</v>
      </c>
      <c r="G23270" t="s">
        <v>101</v>
      </c>
      <c r="H23270" t="s">
        <v>192</v>
      </c>
      <c r="J23270" t="s">
        <v>193</v>
      </c>
      <c r="K23270" t="s">
        <v>193</v>
      </c>
      <c r="L23270">
        <v>2</v>
      </c>
      <c r="M23270" s="1">
        <v>40274</v>
      </c>
      <c r="N23270" s="2">
        <v>40269</v>
      </c>
      <c r="O23270" t="s">
        <v>1166</v>
      </c>
      <c r="P23270">
        <v>2010</v>
      </c>
      <c r="Q23270" s="1">
        <v>40391</v>
      </c>
      <c r="R23270" s="1">
        <v>40817</v>
      </c>
      <c r="S23270">
        <v>32570</v>
      </c>
      <c r="T23270">
        <v>135030</v>
      </c>
      <c r="U23270">
        <v>0</v>
      </c>
      <c r="V23270">
        <v>0</v>
      </c>
      <c r="W23270">
        <v>0</v>
      </c>
      <c r="X23270">
        <v>0</v>
      </c>
      <c r="Y23270">
        <v>0</v>
      </c>
      <c r="Z23270">
        <v>0</v>
      </c>
      <c r="AA23270">
        <v>0</v>
      </c>
      <c r="AB23270">
        <v>0</v>
      </c>
      <c r="AC23270">
        <v>0</v>
      </c>
      <c r="AD23270">
        <v>0</v>
      </c>
      <c r="AE23270">
        <v>0</v>
      </c>
      <c r="AF23270">
        <v>135030</v>
      </c>
      <c r="AG23270">
        <v>0</v>
      </c>
      <c r="AH23270">
        <v>0</v>
      </c>
      <c r="AI23270">
        <v>0</v>
      </c>
      <c r="AJ23270">
        <v>0</v>
      </c>
      <c r="AK23270">
        <v>0</v>
      </c>
      <c r="AL23270">
        <v>0</v>
      </c>
      <c r="AM23270">
        <v>0</v>
      </c>
    </row>
    <row r="23271" spans="1:39" x14ac:dyDescent="0.45">
      <c r="A23271" t="s">
        <v>87351</v>
      </c>
      <c r="B23271" t="s">
        <v>87352</v>
      </c>
      <c r="C23271" t="s">
        <v>87353</v>
      </c>
      <c r="D23271" t="s">
        <v>87354</v>
      </c>
      <c r="E23271" t="s">
        <v>15314</v>
      </c>
      <c r="F23271" t="s">
        <v>964</v>
      </c>
      <c r="G23271" t="s">
        <v>45</v>
      </c>
      <c r="L23271">
        <v>1</v>
      </c>
      <c r="M23271" s="1">
        <v>40634</v>
      </c>
      <c r="N23271" s="2">
        <v>40634</v>
      </c>
      <c r="O23271" t="s">
        <v>76</v>
      </c>
      <c r="P23271">
        <v>2011</v>
      </c>
      <c r="Q23271" s="1">
        <v>41005</v>
      </c>
      <c r="R23271" s="1">
        <v>41005</v>
      </c>
      <c r="S23271">
        <v>0</v>
      </c>
      <c r="T23271">
        <v>0</v>
      </c>
      <c r="U23271">
        <v>0</v>
      </c>
      <c r="V23271">
        <v>0</v>
      </c>
      <c r="W23271">
        <v>0</v>
      </c>
      <c r="X23271">
        <v>0</v>
      </c>
      <c r="Y23271">
        <v>300000</v>
      </c>
      <c r="Z23271">
        <v>0</v>
      </c>
      <c r="AA23271">
        <v>0</v>
      </c>
      <c r="AB23271">
        <v>0</v>
      </c>
      <c r="AC23271">
        <v>0</v>
      </c>
      <c r="AD23271">
        <v>0</v>
      </c>
      <c r="AE23271">
        <v>0</v>
      </c>
      <c r="AF23271">
        <v>0</v>
      </c>
      <c r="AG23271">
        <v>0</v>
      </c>
      <c r="AH23271">
        <v>0</v>
      </c>
      <c r="AI23271">
        <v>0</v>
      </c>
      <c r="AJ23271">
        <v>0</v>
      </c>
      <c r="AK23271">
        <v>0</v>
      </c>
      <c r="AL23271">
        <v>0</v>
      </c>
      <c r="AM23271">
        <v>0</v>
      </c>
    </row>
    <row r="23272" spans="1:39" x14ac:dyDescent="0.45">
      <c r="A23272" t="s">
        <v>87355</v>
      </c>
      <c r="B23272" t="s">
        <v>87356</v>
      </c>
      <c r="C23272" t="s">
        <v>87357</v>
      </c>
      <c r="D23272" t="s">
        <v>3383</v>
      </c>
      <c r="E23272" t="s">
        <v>3384</v>
      </c>
      <c r="F23272" t="s">
        <v>1822</v>
      </c>
      <c r="G23272" t="s">
        <v>57</v>
      </c>
      <c r="H23272" t="s">
        <v>46</v>
      </c>
      <c r="I23272" t="s">
        <v>4505</v>
      </c>
      <c r="J23272" t="s">
        <v>4506</v>
      </c>
      <c r="K23272" t="s">
        <v>4506</v>
      </c>
      <c r="L23272">
        <v>1</v>
      </c>
      <c r="M23272" s="1">
        <v>39083</v>
      </c>
      <c r="N23272" s="2">
        <v>39083</v>
      </c>
      <c r="O23272" t="s">
        <v>110</v>
      </c>
      <c r="P23272">
        <v>2007</v>
      </c>
      <c r="Q23272" s="1">
        <v>41543</v>
      </c>
      <c r="R23272" s="1">
        <v>41543</v>
      </c>
      <c r="S23272">
        <v>0</v>
      </c>
      <c r="T23272">
        <v>0</v>
      </c>
      <c r="U23272">
        <v>0</v>
      </c>
      <c r="V23272">
        <v>0</v>
      </c>
      <c r="W23272">
        <v>0</v>
      </c>
      <c r="X23272">
        <v>0</v>
      </c>
      <c r="Y23272">
        <v>0</v>
      </c>
      <c r="Z23272">
        <v>5100000</v>
      </c>
      <c r="AA23272">
        <v>0</v>
      </c>
      <c r="AB23272">
        <v>0</v>
      </c>
      <c r="AC23272">
        <v>0</v>
      </c>
      <c r="AD23272">
        <v>0</v>
      </c>
      <c r="AE23272">
        <v>0</v>
      </c>
      <c r="AF23272">
        <v>0</v>
      </c>
      <c r="AG23272">
        <v>0</v>
      </c>
      <c r="AH23272">
        <v>0</v>
      </c>
      <c r="AI23272">
        <v>0</v>
      </c>
      <c r="AJ23272">
        <v>0</v>
      </c>
      <c r="AK23272">
        <v>0</v>
      </c>
      <c r="AL23272">
        <v>0</v>
      </c>
      <c r="AM23272">
        <v>0</v>
      </c>
    </row>
    <row r="23273" spans="1:39" x14ac:dyDescent="0.45">
      <c r="A23273" t="s">
        <v>87358</v>
      </c>
      <c r="B23273" t="s">
        <v>87359</v>
      </c>
      <c r="C23273" t="s">
        <v>87360</v>
      </c>
      <c r="F23273" t="s">
        <v>426</v>
      </c>
      <c r="G23273" t="s">
        <v>57</v>
      </c>
      <c r="H23273" t="s">
        <v>46</v>
      </c>
      <c r="I23273" t="s">
        <v>47</v>
      </c>
      <c r="J23273" t="s">
        <v>48</v>
      </c>
      <c r="K23273" t="s">
        <v>4871</v>
      </c>
      <c r="L23273">
        <v>1</v>
      </c>
      <c r="M23273" s="1">
        <v>41462</v>
      </c>
      <c r="N23273" s="2">
        <v>41456</v>
      </c>
      <c r="O23273" t="s">
        <v>276</v>
      </c>
      <c r="P23273">
        <v>2013</v>
      </c>
      <c r="Q23273" s="1">
        <v>41487</v>
      </c>
      <c r="R23273" s="1">
        <v>41487</v>
      </c>
      <c r="S23273">
        <v>0</v>
      </c>
      <c r="T23273">
        <v>0</v>
      </c>
      <c r="U23273">
        <v>0</v>
      </c>
      <c r="V23273">
        <v>0</v>
      </c>
      <c r="W23273">
        <v>0</v>
      </c>
      <c r="X23273">
        <v>0</v>
      </c>
      <c r="Y23273">
        <v>200000</v>
      </c>
      <c r="Z23273">
        <v>0</v>
      </c>
      <c r="AA23273">
        <v>0</v>
      </c>
      <c r="AB23273">
        <v>0</v>
      </c>
      <c r="AC23273">
        <v>0</v>
      </c>
      <c r="AD23273">
        <v>0</v>
      </c>
      <c r="AE23273">
        <v>0</v>
      </c>
      <c r="AF23273">
        <v>0</v>
      </c>
      <c r="AG23273">
        <v>0</v>
      </c>
      <c r="AH23273">
        <v>0</v>
      </c>
      <c r="AI23273">
        <v>0</v>
      </c>
      <c r="AJ23273">
        <v>0</v>
      </c>
      <c r="AK23273">
        <v>0</v>
      </c>
      <c r="AL23273">
        <v>0</v>
      </c>
      <c r="AM23273">
        <v>0</v>
      </c>
    </row>
    <row r="23274" spans="1:39" x14ac:dyDescent="0.45">
      <c r="A23274" t="s">
        <v>87361</v>
      </c>
      <c r="B23274" t="s">
        <v>87362</v>
      </c>
      <c r="C23274" t="s">
        <v>87363</v>
      </c>
      <c r="D23274" t="s">
        <v>87364</v>
      </c>
      <c r="E23274" t="s">
        <v>89</v>
      </c>
      <c r="F23274" t="s">
        <v>905</v>
      </c>
      <c r="G23274" t="s">
        <v>101</v>
      </c>
      <c r="H23274" t="s">
        <v>46</v>
      </c>
      <c r="I23274" t="s">
        <v>148</v>
      </c>
      <c r="J23274" t="s">
        <v>149</v>
      </c>
      <c r="K23274" t="s">
        <v>3912</v>
      </c>
      <c r="L23274">
        <v>1</v>
      </c>
      <c r="M23274" s="1">
        <v>36526</v>
      </c>
      <c r="N23274" s="2">
        <v>36526</v>
      </c>
      <c r="O23274" t="s">
        <v>255</v>
      </c>
      <c r="P23274">
        <v>2000</v>
      </c>
      <c r="Q23274" s="1">
        <v>40507</v>
      </c>
      <c r="R23274" s="1">
        <v>40507</v>
      </c>
      <c r="S23274">
        <v>0</v>
      </c>
      <c r="T23274">
        <v>0</v>
      </c>
      <c r="U23274">
        <v>0</v>
      </c>
      <c r="V23274">
        <v>0</v>
      </c>
      <c r="W23274">
        <v>0</v>
      </c>
      <c r="X23274">
        <v>0</v>
      </c>
      <c r="Y23274">
        <v>275000</v>
      </c>
      <c r="Z23274">
        <v>0</v>
      </c>
      <c r="AA23274">
        <v>0</v>
      </c>
      <c r="AB23274">
        <v>0</v>
      </c>
      <c r="AC23274">
        <v>0</v>
      </c>
      <c r="AD23274">
        <v>0</v>
      </c>
      <c r="AE23274">
        <v>0</v>
      </c>
      <c r="AF23274">
        <v>0</v>
      </c>
      <c r="AG23274">
        <v>0</v>
      </c>
      <c r="AH23274">
        <v>0</v>
      </c>
      <c r="AI23274">
        <v>0</v>
      </c>
      <c r="AJ23274">
        <v>0</v>
      </c>
      <c r="AK23274">
        <v>0</v>
      </c>
      <c r="AL23274">
        <v>0</v>
      </c>
      <c r="AM23274">
        <v>0</v>
      </c>
    </row>
    <row r="23275" spans="1:39" x14ac:dyDescent="0.45">
      <c r="A23275" t="s">
        <v>87365</v>
      </c>
      <c r="B23275" t="s">
        <v>87366</v>
      </c>
      <c r="C23275" t="s">
        <v>87367</v>
      </c>
      <c r="D23275" t="s">
        <v>87368</v>
      </c>
      <c r="E23275" t="s">
        <v>736</v>
      </c>
      <c r="F23275" t="s">
        <v>87369</v>
      </c>
      <c r="G23275" t="s">
        <v>57</v>
      </c>
      <c r="H23275" t="s">
        <v>46</v>
      </c>
      <c r="I23275" t="s">
        <v>352</v>
      </c>
      <c r="J23275" t="s">
        <v>353</v>
      </c>
      <c r="K23275" t="s">
        <v>353</v>
      </c>
      <c r="L23275">
        <v>5</v>
      </c>
      <c r="M23275" s="1">
        <v>41172</v>
      </c>
      <c r="N23275" s="2">
        <v>41153</v>
      </c>
      <c r="O23275" t="s">
        <v>596</v>
      </c>
      <c r="P23275">
        <v>2012</v>
      </c>
      <c r="Q23275" s="1">
        <v>41173</v>
      </c>
      <c r="R23275" s="1">
        <v>41279</v>
      </c>
      <c r="S23275">
        <v>342000</v>
      </c>
      <c r="T23275">
        <v>0</v>
      </c>
      <c r="U23275">
        <v>0</v>
      </c>
      <c r="V23275">
        <v>0</v>
      </c>
      <c r="W23275">
        <v>0</v>
      </c>
      <c r="X23275">
        <v>0</v>
      </c>
      <c r="Y23275">
        <v>0</v>
      </c>
      <c r="Z23275">
        <v>0</v>
      </c>
      <c r="AA23275">
        <v>0</v>
      </c>
      <c r="AB23275">
        <v>0</v>
      </c>
      <c r="AC23275">
        <v>0</v>
      </c>
      <c r="AD23275">
        <v>0</v>
      </c>
      <c r="AE23275">
        <v>0</v>
      </c>
      <c r="AF23275">
        <v>0</v>
      </c>
      <c r="AG23275">
        <v>0</v>
      </c>
      <c r="AH23275">
        <v>0</v>
      </c>
      <c r="AI23275">
        <v>0</v>
      </c>
      <c r="AJ23275">
        <v>0</v>
      </c>
      <c r="AK23275">
        <v>0</v>
      </c>
      <c r="AL23275">
        <v>0</v>
      </c>
      <c r="AM23275">
        <v>0</v>
      </c>
    </row>
    <row r="23276" spans="1:39" x14ac:dyDescent="0.45">
      <c r="A23276" t="s">
        <v>87370</v>
      </c>
      <c r="B23276" t="s">
        <v>87371</v>
      </c>
      <c r="C23276" t="s">
        <v>87372</v>
      </c>
      <c r="D23276" t="s">
        <v>142</v>
      </c>
      <c r="E23276" t="s">
        <v>143</v>
      </c>
      <c r="F23276" t="s">
        <v>4900</v>
      </c>
      <c r="G23276" t="s">
        <v>57</v>
      </c>
      <c r="H23276" t="s">
        <v>46</v>
      </c>
      <c r="I23276" t="s">
        <v>58</v>
      </c>
      <c r="J23276" t="s">
        <v>198</v>
      </c>
      <c r="K23276" t="s">
        <v>833</v>
      </c>
      <c r="L23276">
        <v>2</v>
      </c>
      <c r="M23276" s="1">
        <v>41456</v>
      </c>
      <c r="N23276" s="2">
        <v>41456</v>
      </c>
      <c r="O23276" t="s">
        <v>276</v>
      </c>
      <c r="P23276">
        <v>2013</v>
      </c>
      <c r="Q23276" s="1">
        <v>41544</v>
      </c>
      <c r="R23276" s="1">
        <v>41849</v>
      </c>
      <c r="S23276">
        <v>0</v>
      </c>
      <c r="T23276">
        <v>5800000</v>
      </c>
      <c r="U23276">
        <v>0</v>
      </c>
      <c r="V23276">
        <v>0</v>
      </c>
      <c r="W23276">
        <v>0</v>
      </c>
      <c r="X23276">
        <v>0</v>
      </c>
      <c r="Y23276">
        <v>0</v>
      </c>
      <c r="Z23276">
        <v>0</v>
      </c>
      <c r="AA23276">
        <v>0</v>
      </c>
      <c r="AB23276">
        <v>0</v>
      </c>
      <c r="AC23276">
        <v>0</v>
      </c>
      <c r="AD23276">
        <v>0</v>
      </c>
      <c r="AE23276">
        <v>0</v>
      </c>
      <c r="AF23276">
        <v>5800000</v>
      </c>
      <c r="AG23276">
        <v>0</v>
      </c>
      <c r="AH23276">
        <v>0</v>
      </c>
      <c r="AI23276">
        <v>0</v>
      </c>
      <c r="AJ23276">
        <v>0</v>
      </c>
      <c r="AK23276">
        <v>0</v>
      </c>
      <c r="AL23276">
        <v>0</v>
      </c>
      <c r="AM23276">
        <v>0</v>
      </c>
    </row>
    <row r="23277" spans="1:39" x14ac:dyDescent="0.45">
      <c r="A23277" t="s">
        <v>87373</v>
      </c>
      <c r="B23277" t="s">
        <v>87374</v>
      </c>
      <c r="D23277" t="s">
        <v>293</v>
      </c>
      <c r="E23277" t="s">
        <v>294</v>
      </c>
      <c r="F23277" t="s">
        <v>1047</v>
      </c>
      <c r="G23277" t="s">
        <v>57</v>
      </c>
      <c r="H23277" t="s">
        <v>46</v>
      </c>
      <c r="I23277" t="s">
        <v>91</v>
      </c>
      <c r="J23277" t="s">
        <v>3258</v>
      </c>
      <c r="K23277" t="s">
        <v>3258</v>
      </c>
      <c r="L23277">
        <v>1</v>
      </c>
      <c r="M23277" s="1">
        <v>40909</v>
      </c>
      <c r="N23277" s="2">
        <v>40909</v>
      </c>
      <c r="O23277" t="s">
        <v>132</v>
      </c>
      <c r="P23277">
        <v>2012</v>
      </c>
      <c r="Q23277" s="1">
        <v>41429</v>
      </c>
      <c r="R23277" s="1">
        <v>41429</v>
      </c>
      <c r="S23277">
        <v>0</v>
      </c>
      <c r="T23277">
        <v>5000000</v>
      </c>
      <c r="U23277">
        <v>0</v>
      </c>
      <c r="V23277">
        <v>0</v>
      </c>
      <c r="W23277">
        <v>0</v>
      </c>
      <c r="X23277">
        <v>0</v>
      </c>
      <c r="Y23277">
        <v>0</v>
      </c>
      <c r="Z23277">
        <v>0</v>
      </c>
      <c r="AA23277">
        <v>0</v>
      </c>
      <c r="AB23277">
        <v>0</v>
      </c>
      <c r="AC23277">
        <v>0</v>
      </c>
      <c r="AD23277">
        <v>0</v>
      </c>
      <c r="AE23277">
        <v>0</v>
      </c>
      <c r="AF23277">
        <v>0</v>
      </c>
      <c r="AG23277">
        <v>0</v>
      </c>
      <c r="AH23277">
        <v>0</v>
      </c>
      <c r="AI23277">
        <v>0</v>
      </c>
      <c r="AJ23277">
        <v>0</v>
      </c>
      <c r="AK23277">
        <v>0</v>
      </c>
      <c r="AL23277">
        <v>0</v>
      </c>
      <c r="AM23277">
        <v>0</v>
      </c>
    </row>
    <row r="23278" spans="1:39" x14ac:dyDescent="0.45">
      <c r="A23278" t="s">
        <v>87375</v>
      </c>
      <c r="B23278" t="s">
        <v>87376</v>
      </c>
      <c r="C23278" t="s">
        <v>87377</v>
      </c>
      <c r="D23278" t="s">
        <v>293</v>
      </c>
      <c r="E23278" t="s">
        <v>294</v>
      </c>
      <c r="F23278" t="s">
        <v>87378</v>
      </c>
      <c r="G23278" t="s">
        <v>57</v>
      </c>
      <c r="H23278" t="s">
        <v>1146</v>
      </c>
      <c r="J23278" t="s">
        <v>1549</v>
      </c>
      <c r="K23278" t="s">
        <v>1550</v>
      </c>
      <c r="L23278">
        <v>2</v>
      </c>
      <c r="Q23278" s="1">
        <v>38353</v>
      </c>
      <c r="R23278" s="1">
        <v>38626</v>
      </c>
      <c r="S23278">
        <v>0</v>
      </c>
      <c r="T23278">
        <v>9783520</v>
      </c>
      <c r="U23278">
        <v>0</v>
      </c>
      <c r="V23278">
        <v>0</v>
      </c>
      <c r="W23278">
        <v>0</v>
      </c>
      <c r="X23278">
        <v>0</v>
      </c>
      <c r="Y23278">
        <v>0</v>
      </c>
      <c r="Z23278">
        <v>0</v>
      </c>
      <c r="AA23278">
        <v>0</v>
      </c>
      <c r="AB23278">
        <v>0</v>
      </c>
      <c r="AC23278">
        <v>0</v>
      </c>
      <c r="AD23278">
        <v>0</v>
      </c>
      <c r="AE23278">
        <v>0</v>
      </c>
      <c r="AF23278">
        <v>0</v>
      </c>
      <c r="AG23278">
        <v>5448400</v>
      </c>
      <c r="AH23278">
        <v>0</v>
      </c>
      <c r="AI23278">
        <v>0</v>
      </c>
      <c r="AJ23278">
        <v>0</v>
      </c>
      <c r="AK23278">
        <v>0</v>
      </c>
      <c r="AL23278">
        <v>0</v>
      </c>
      <c r="AM23278">
        <v>0</v>
      </c>
    </row>
    <row r="23279" spans="1:39" x14ac:dyDescent="0.45">
      <c r="A23279" t="s">
        <v>87379</v>
      </c>
      <c r="B23279" t="s">
        <v>87380</v>
      </c>
      <c r="C23279" t="s">
        <v>87381</v>
      </c>
      <c r="D23279" t="s">
        <v>88</v>
      </c>
      <c r="E23279" t="s">
        <v>89</v>
      </c>
      <c r="F23279" t="s">
        <v>87382</v>
      </c>
      <c r="G23279" t="s">
        <v>57</v>
      </c>
      <c r="H23279" t="s">
        <v>74</v>
      </c>
      <c r="J23279" t="s">
        <v>75</v>
      </c>
      <c r="K23279" t="s">
        <v>75</v>
      </c>
      <c r="L23279">
        <v>6</v>
      </c>
      <c r="M23279" s="1">
        <v>37257</v>
      </c>
      <c r="N23279" s="2">
        <v>37257</v>
      </c>
      <c r="O23279" t="s">
        <v>554</v>
      </c>
      <c r="P23279">
        <v>2002</v>
      </c>
      <c r="Q23279" s="1">
        <v>38718</v>
      </c>
      <c r="R23279" s="1">
        <v>41627</v>
      </c>
      <c r="S23279">
        <v>0</v>
      </c>
      <c r="T23279">
        <v>21650000</v>
      </c>
      <c r="U23279">
        <v>0</v>
      </c>
      <c r="V23279">
        <v>0</v>
      </c>
      <c r="W23279">
        <v>0</v>
      </c>
      <c r="X23279">
        <v>4900000</v>
      </c>
      <c r="Y23279">
        <v>0</v>
      </c>
      <c r="Z23279">
        <v>0</v>
      </c>
      <c r="AA23279">
        <v>0</v>
      </c>
      <c r="AB23279">
        <v>0</v>
      </c>
      <c r="AC23279">
        <v>0</v>
      </c>
      <c r="AD23279">
        <v>0</v>
      </c>
      <c r="AE23279">
        <v>0</v>
      </c>
      <c r="AF23279">
        <v>5150000</v>
      </c>
      <c r="AG23279">
        <v>8500000</v>
      </c>
      <c r="AH23279">
        <v>8000000</v>
      </c>
      <c r="AI23279">
        <v>0</v>
      </c>
      <c r="AJ23279">
        <v>0</v>
      </c>
      <c r="AK23279">
        <v>0</v>
      </c>
      <c r="AL23279">
        <v>0</v>
      </c>
      <c r="AM23279">
        <v>0</v>
      </c>
    </row>
    <row r="23280" spans="1:39" x14ac:dyDescent="0.45">
      <c r="A23280" t="s">
        <v>87383</v>
      </c>
      <c r="B23280" t="s">
        <v>87384</v>
      </c>
      <c r="C23280" t="s">
        <v>87385</v>
      </c>
      <c r="D23280" t="s">
        <v>1757</v>
      </c>
      <c r="E23280" t="s">
        <v>1758</v>
      </c>
      <c r="F23280" t="s">
        <v>87386</v>
      </c>
      <c r="G23280" t="s">
        <v>57</v>
      </c>
      <c r="H23280" t="s">
        <v>46</v>
      </c>
      <c r="I23280" t="s">
        <v>205</v>
      </c>
      <c r="J23280" t="s">
        <v>206</v>
      </c>
      <c r="K23280" t="s">
        <v>66637</v>
      </c>
      <c r="L23280">
        <v>3</v>
      </c>
      <c r="M23280" s="1">
        <v>36892</v>
      </c>
      <c r="N23280" s="2">
        <v>36892</v>
      </c>
      <c r="O23280" t="s">
        <v>172</v>
      </c>
      <c r="P23280">
        <v>2001</v>
      </c>
      <c r="Q23280" s="1">
        <v>40031</v>
      </c>
      <c r="R23280" s="1">
        <v>41361</v>
      </c>
      <c r="S23280">
        <v>0</v>
      </c>
      <c r="T23280">
        <v>2638581</v>
      </c>
      <c r="U23280">
        <v>0</v>
      </c>
      <c r="V23280">
        <v>0</v>
      </c>
      <c r="W23280">
        <v>0</v>
      </c>
      <c r="X23280">
        <v>0</v>
      </c>
      <c r="Y23280">
        <v>0</v>
      </c>
      <c r="Z23280">
        <v>0</v>
      </c>
      <c r="AA23280">
        <v>0</v>
      </c>
      <c r="AB23280">
        <v>0</v>
      </c>
      <c r="AC23280">
        <v>0</v>
      </c>
      <c r="AD23280">
        <v>0</v>
      </c>
      <c r="AE23280">
        <v>0</v>
      </c>
      <c r="AF23280">
        <v>0</v>
      </c>
      <c r="AG23280">
        <v>0</v>
      </c>
      <c r="AH23280">
        <v>0</v>
      </c>
      <c r="AI23280">
        <v>0</v>
      </c>
      <c r="AJ23280">
        <v>0</v>
      </c>
      <c r="AK23280">
        <v>0</v>
      </c>
      <c r="AL23280">
        <v>0</v>
      </c>
      <c r="AM23280">
        <v>0</v>
      </c>
    </row>
    <row r="23281" spans="1:39" x14ac:dyDescent="0.45">
      <c r="A23281" t="s">
        <v>87387</v>
      </c>
      <c r="B23281" t="s">
        <v>87388</v>
      </c>
      <c r="C23281" t="s">
        <v>87389</v>
      </c>
      <c r="D23281" t="s">
        <v>87390</v>
      </c>
      <c r="E23281" t="s">
        <v>343</v>
      </c>
      <c r="F23281" t="s">
        <v>282</v>
      </c>
      <c r="G23281" t="s">
        <v>57</v>
      </c>
      <c r="H23281" t="s">
        <v>496</v>
      </c>
      <c r="J23281" t="s">
        <v>20896</v>
      </c>
      <c r="K23281" t="s">
        <v>20896</v>
      </c>
      <c r="L23281">
        <v>2</v>
      </c>
      <c r="M23281" s="1">
        <v>40779</v>
      </c>
      <c r="N23281" s="2">
        <v>40756</v>
      </c>
      <c r="O23281" t="s">
        <v>250</v>
      </c>
      <c r="P23281">
        <v>2011</v>
      </c>
      <c r="Q23281" s="1">
        <v>41918</v>
      </c>
      <c r="R23281" s="1">
        <v>41925</v>
      </c>
      <c r="S23281">
        <v>0</v>
      </c>
      <c r="T23281">
        <v>0</v>
      </c>
      <c r="U23281">
        <v>0</v>
      </c>
      <c r="V23281">
        <v>0</v>
      </c>
      <c r="W23281">
        <v>0</v>
      </c>
      <c r="X23281">
        <v>0</v>
      </c>
      <c r="Y23281">
        <v>100000</v>
      </c>
      <c r="Z23281">
        <v>0</v>
      </c>
      <c r="AA23281">
        <v>0</v>
      </c>
      <c r="AB23281">
        <v>0</v>
      </c>
      <c r="AC23281">
        <v>0</v>
      </c>
      <c r="AD23281">
        <v>0</v>
      </c>
      <c r="AE23281">
        <v>0</v>
      </c>
      <c r="AF23281">
        <v>0</v>
      </c>
      <c r="AG23281">
        <v>0</v>
      </c>
      <c r="AH23281">
        <v>0</v>
      </c>
      <c r="AI23281">
        <v>0</v>
      </c>
      <c r="AJ23281">
        <v>0</v>
      </c>
      <c r="AK23281">
        <v>0</v>
      </c>
      <c r="AL23281">
        <v>0</v>
      </c>
      <c r="AM23281">
        <v>0</v>
      </c>
    </row>
    <row r="23282" spans="1:39" x14ac:dyDescent="0.45">
      <c r="A23282" t="s">
        <v>87391</v>
      </c>
      <c r="B23282" t="s">
        <v>87392</v>
      </c>
      <c r="C23282" t="s">
        <v>87393</v>
      </c>
      <c r="D23282" t="s">
        <v>87394</v>
      </c>
      <c r="E23282" t="s">
        <v>1689</v>
      </c>
      <c r="F23282" t="s">
        <v>4791</v>
      </c>
      <c r="G23282" t="s">
        <v>57</v>
      </c>
      <c r="H23282" t="s">
        <v>46</v>
      </c>
      <c r="I23282" t="s">
        <v>205</v>
      </c>
      <c r="J23282" t="s">
        <v>206</v>
      </c>
      <c r="K23282" t="s">
        <v>206</v>
      </c>
      <c r="L23282">
        <v>1</v>
      </c>
      <c r="M23282" s="1">
        <v>41852</v>
      </c>
      <c r="N23282" s="2">
        <v>41852</v>
      </c>
      <c r="O23282" t="s">
        <v>243</v>
      </c>
      <c r="P23282">
        <v>2014</v>
      </c>
      <c r="Q23282" s="1">
        <v>41852</v>
      </c>
      <c r="R23282" s="1">
        <v>41852</v>
      </c>
      <c r="S23282">
        <v>0</v>
      </c>
      <c r="T23282">
        <v>0</v>
      </c>
      <c r="U23282">
        <v>0</v>
      </c>
      <c r="V23282">
        <v>0</v>
      </c>
      <c r="W23282">
        <v>0</v>
      </c>
      <c r="X23282">
        <v>0</v>
      </c>
      <c r="Y23282">
        <v>110000</v>
      </c>
      <c r="Z23282">
        <v>0</v>
      </c>
      <c r="AA23282">
        <v>0</v>
      </c>
      <c r="AB23282">
        <v>0</v>
      </c>
      <c r="AC23282">
        <v>0</v>
      </c>
      <c r="AD23282">
        <v>0</v>
      </c>
      <c r="AE23282">
        <v>0</v>
      </c>
      <c r="AF23282">
        <v>0</v>
      </c>
      <c r="AG23282">
        <v>0</v>
      </c>
      <c r="AH23282">
        <v>0</v>
      </c>
      <c r="AI23282">
        <v>0</v>
      </c>
      <c r="AJ23282">
        <v>0</v>
      </c>
      <c r="AK23282">
        <v>0</v>
      </c>
      <c r="AL23282">
        <v>0</v>
      </c>
      <c r="AM23282">
        <v>0</v>
      </c>
    </row>
    <row r="23283" spans="1:39" x14ac:dyDescent="0.45">
      <c r="A23283" t="s">
        <v>87395</v>
      </c>
      <c r="B23283" t="s">
        <v>87396</v>
      </c>
      <c r="C23283" t="s">
        <v>87397</v>
      </c>
      <c r="D23283" t="s">
        <v>87398</v>
      </c>
      <c r="E23283" t="s">
        <v>99</v>
      </c>
      <c r="F23283" t="s">
        <v>114</v>
      </c>
      <c r="G23283" t="s">
        <v>57</v>
      </c>
      <c r="H23283" t="s">
        <v>46</v>
      </c>
      <c r="I23283" t="s">
        <v>821</v>
      </c>
      <c r="J23283" t="s">
        <v>822</v>
      </c>
      <c r="K23283" t="s">
        <v>3284</v>
      </c>
      <c r="L23283">
        <v>1</v>
      </c>
      <c r="M23283" s="1">
        <v>39814</v>
      </c>
      <c r="N23283" s="2">
        <v>39814</v>
      </c>
      <c r="O23283" t="s">
        <v>188</v>
      </c>
      <c r="P23283">
        <v>2009</v>
      </c>
      <c r="Q23283" s="1">
        <v>39814</v>
      </c>
      <c r="R23283" s="1">
        <v>39814</v>
      </c>
      <c r="S23283">
        <v>0</v>
      </c>
      <c r="T23283">
        <v>0</v>
      </c>
      <c r="U23283">
        <v>0</v>
      </c>
      <c r="V23283">
        <v>0</v>
      </c>
      <c r="W23283">
        <v>0</v>
      </c>
      <c r="X23283">
        <v>0</v>
      </c>
      <c r="Y23283">
        <v>0</v>
      </c>
      <c r="Z23283">
        <v>0</v>
      </c>
      <c r="AA23283">
        <v>0</v>
      </c>
      <c r="AB23283">
        <v>0</v>
      </c>
      <c r="AC23283">
        <v>0</v>
      </c>
      <c r="AD23283">
        <v>0</v>
      </c>
      <c r="AE23283">
        <v>0</v>
      </c>
      <c r="AF23283">
        <v>0</v>
      </c>
      <c r="AG23283">
        <v>0</v>
      </c>
      <c r="AH23283">
        <v>0</v>
      </c>
      <c r="AI23283">
        <v>0</v>
      </c>
      <c r="AJ23283">
        <v>0</v>
      </c>
      <c r="AK23283">
        <v>0</v>
      </c>
      <c r="AL23283">
        <v>0</v>
      </c>
      <c r="AM23283">
        <v>0</v>
      </c>
    </row>
    <row r="23284" spans="1:39" x14ac:dyDescent="0.45">
      <c r="A23284" t="s">
        <v>87399</v>
      </c>
      <c r="B23284" t="s">
        <v>87400</v>
      </c>
      <c r="C23284" t="s">
        <v>87401</v>
      </c>
      <c r="D23284" t="s">
        <v>87402</v>
      </c>
      <c r="E23284" t="s">
        <v>4707</v>
      </c>
      <c r="F23284" t="s">
        <v>87403</v>
      </c>
      <c r="G23284" t="s">
        <v>57</v>
      </c>
      <c r="H23284" t="s">
        <v>260</v>
      </c>
      <c r="I23284" t="s">
        <v>3051</v>
      </c>
      <c r="J23284" t="s">
        <v>3052</v>
      </c>
      <c r="K23284" t="s">
        <v>3053</v>
      </c>
      <c r="L23284">
        <v>1</v>
      </c>
      <c r="M23284" s="1">
        <v>41000</v>
      </c>
      <c r="N23284" s="2">
        <v>41000</v>
      </c>
      <c r="O23284" t="s">
        <v>50</v>
      </c>
      <c r="P23284">
        <v>2012</v>
      </c>
      <c r="Q23284" s="1">
        <v>41213</v>
      </c>
      <c r="R23284" s="1">
        <v>41213</v>
      </c>
      <c r="S23284">
        <v>0</v>
      </c>
      <c r="T23284">
        <v>0</v>
      </c>
      <c r="U23284">
        <v>0</v>
      </c>
      <c r="V23284">
        <v>0</v>
      </c>
      <c r="W23284">
        <v>0</v>
      </c>
      <c r="X23284">
        <v>0</v>
      </c>
      <c r="Y23284">
        <v>0</v>
      </c>
      <c r="Z23284">
        <v>0</v>
      </c>
      <c r="AA23284">
        <v>349677</v>
      </c>
      <c r="AB23284">
        <v>0</v>
      </c>
      <c r="AC23284">
        <v>0</v>
      </c>
      <c r="AD23284">
        <v>0</v>
      </c>
      <c r="AE23284">
        <v>0</v>
      </c>
      <c r="AF23284">
        <v>0</v>
      </c>
      <c r="AG23284">
        <v>0</v>
      </c>
      <c r="AH23284">
        <v>0</v>
      </c>
      <c r="AI23284">
        <v>0</v>
      </c>
      <c r="AJ23284">
        <v>0</v>
      </c>
      <c r="AK23284">
        <v>0</v>
      </c>
      <c r="AL23284">
        <v>0</v>
      </c>
      <c r="AM23284">
        <v>0</v>
      </c>
    </row>
    <row r="23285" spans="1:39" x14ac:dyDescent="0.45">
      <c r="A23285" t="s">
        <v>87404</v>
      </c>
      <c r="B23285" t="s">
        <v>87405</v>
      </c>
      <c r="C23285" t="s">
        <v>87406</v>
      </c>
      <c r="D23285" t="s">
        <v>127</v>
      </c>
      <c r="E23285" t="s">
        <v>128</v>
      </c>
      <c r="F23285" t="s">
        <v>87407</v>
      </c>
      <c r="G23285" t="s">
        <v>57</v>
      </c>
      <c r="L23285">
        <v>1</v>
      </c>
      <c r="M23285" s="1">
        <v>40057</v>
      </c>
      <c r="N23285" s="2">
        <v>40057</v>
      </c>
      <c r="O23285" t="s">
        <v>285</v>
      </c>
      <c r="P23285">
        <v>2009</v>
      </c>
      <c r="Q23285" s="1">
        <v>40330</v>
      </c>
      <c r="R23285" s="1">
        <v>40330</v>
      </c>
      <c r="S23285">
        <v>0</v>
      </c>
      <c r="T23285">
        <v>0</v>
      </c>
      <c r="U23285">
        <v>0</v>
      </c>
      <c r="V23285">
        <v>0</v>
      </c>
      <c r="W23285">
        <v>0</v>
      </c>
      <c r="X23285">
        <v>0</v>
      </c>
      <c r="Y23285">
        <v>1171303</v>
      </c>
      <c r="Z23285">
        <v>0</v>
      </c>
      <c r="AA23285">
        <v>0</v>
      </c>
      <c r="AB23285">
        <v>0</v>
      </c>
      <c r="AC23285">
        <v>0</v>
      </c>
      <c r="AD23285">
        <v>0</v>
      </c>
      <c r="AE23285">
        <v>0</v>
      </c>
      <c r="AF23285">
        <v>0</v>
      </c>
      <c r="AG23285">
        <v>0</v>
      </c>
      <c r="AH23285">
        <v>0</v>
      </c>
      <c r="AI23285">
        <v>0</v>
      </c>
      <c r="AJ23285">
        <v>0</v>
      </c>
      <c r="AK23285">
        <v>0</v>
      </c>
      <c r="AL23285">
        <v>0</v>
      </c>
      <c r="AM23285">
        <v>0</v>
      </c>
    </row>
    <row r="23286" spans="1:39" x14ac:dyDescent="0.45">
      <c r="A23286" t="s">
        <v>87408</v>
      </c>
      <c r="B23286" t="s">
        <v>87409</v>
      </c>
      <c r="C23286" t="s">
        <v>87410</v>
      </c>
      <c r="D23286" t="s">
        <v>1334</v>
      </c>
      <c r="E23286" t="s">
        <v>1335</v>
      </c>
      <c r="F23286" t="s">
        <v>408</v>
      </c>
      <c r="G23286" t="s">
        <v>57</v>
      </c>
      <c r="H23286" t="s">
        <v>223</v>
      </c>
      <c r="J23286" t="s">
        <v>224</v>
      </c>
      <c r="K23286" t="s">
        <v>224</v>
      </c>
      <c r="L23286">
        <v>2</v>
      </c>
      <c r="Q23286" s="1">
        <v>39022</v>
      </c>
      <c r="R23286" s="1">
        <v>39569</v>
      </c>
      <c r="S23286">
        <v>0</v>
      </c>
      <c r="T23286">
        <v>5500000</v>
      </c>
      <c r="U23286">
        <v>0</v>
      </c>
      <c r="V23286">
        <v>0</v>
      </c>
      <c r="W23286">
        <v>0</v>
      </c>
      <c r="X23286">
        <v>0</v>
      </c>
      <c r="Y23286">
        <v>0</v>
      </c>
      <c r="Z23286">
        <v>0</v>
      </c>
      <c r="AA23286">
        <v>0</v>
      </c>
      <c r="AB23286">
        <v>0</v>
      </c>
      <c r="AC23286">
        <v>0</v>
      </c>
      <c r="AD23286">
        <v>0</v>
      </c>
      <c r="AE23286">
        <v>0</v>
      </c>
      <c r="AF23286">
        <v>5500000</v>
      </c>
      <c r="AG23286">
        <v>0</v>
      </c>
      <c r="AH23286">
        <v>0</v>
      </c>
      <c r="AI23286">
        <v>0</v>
      </c>
      <c r="AJ23286">
        <v>0</v>
      </c>
      <c r="AK23286">
        <v>0</v>
      </c>
      <c r="AL23286">
        <v>0</v>
      </c>
      <c r="AM23286">
        <v>0</v>
      </c>
    </row>
    <row r="23287" spans="1:39" x14ac:dyDescent="0.45">
      <c r="A23287" t="s">
        <v>87411</v>
      </c>
      <c r="B23287" t="s">
        <v>87412</v>
      </c>
      <c r="C23287" t="s">
        <v>87413</v>
      </c>
      <c r="D23287" t="s">
        <v>87414</v>
      </c>
      <c r="E23287" t="s">
        <v>177</v>
      </c>
      <c r="F23287" t="s">
        <v>87415</v>
      </c>
      <c r="G23287" t="s">
        <v>57</v>
      </c>
      <c r="H23287" t="s">
        <v>46</v>
      </c>
      <c r="I23287" t="s">
        <v>58</v>
      </c>
      <c r="J23287" t="s">
        <v>198</v>
      </c>
      <c r="K23287" t="s">
        <v>1127</v>
      </c>
      <c r="L23287">
        <v>5</v>
      </c>
      <c r="M23287" s="1">
        <v>40756</v>
      </c>
      <c r="N23287" s="2">
        <v>40756</v>
      </c>
      <c r="O23287" t="s">
        <v>250</v>
      </c>
      <c r="P23287">
        <v>2011</v>
      </c>
      <c r="Q23287" s="1">
        <v>40756</v>
      </c>
      <c r="R23287" s="1">
        <v>41183</v>
      </c>
      <c r="S23287">
        <v>725000</v>
      </c>
      <c r="T23287">
        <v>0</v>
      </c>
      <c r="U23287">
        <v>0</v>
      </c>
      <c r="V23287">
        <v>0</v>
      </c>
      <c r="W23287">
        <v>0</v>
      </c>
      <c r="X23287">
        <v>0</v>
      </c>
      <c r="Y23287">
        <v>1200000</v>
      </c>
      <c r="Z23287">
        <v>30000</v>
      </c>
      <c r="AA23287">
        <v>0</v>
      </c>
      <c r="AB23287">
        <v>0</v>
      </c>
      <c r="AC23287">
        <v>0</v>
      </c>
      <c r="AD23287">
        <v>0</v>
      </c>
      <c r="AE23287">
        <v>0</v>
      </c>
      <c r="AF23287">
        <v>0</v>
      </c>
      <c r="AG23287">
        <v>0</v>
      </c>
      <c r="AH23287">
        <v>0</v>
      </c>
      <c r="AI23287">
        <v>0</v>
      </c>
      <c r="AJ23287">
        <v>0</v>
      </c>
      <c r="AK23287">
        <v>0</v>
      </c>
      <c r="AL23287">
        <v>0</v>
      </c>
      <c r="AM23287">
        <v>0</v>
      </c>
    </row>
    <row r="23288" spans="1:39" x14ac:dyDescent="0.45">
      <c r="A23288" t="s">
        <v>87416</v>
      </c>
      <c r="B23288" t="s">
        <v>87417</v>
      </c>
      <c r="C23288" t="s">
        <v>87418</v>
      </c>
      <c r="D23288" t="s">
        <v>87419</v>
      </c>
      <c r="E23288" t="s">
        <v>89</v>
      </c>
      <c r="F23288" t="s">
        <v>846</v>
      </c>
      <c r="G23288" t="s">
        <v>57</v>
      </c>
      <c r="H23288" t="s">
        <v>46</v>
      </c>
      <c r="I23288" t="s">
        <v>58</v>
      </c>
      <c r="J23288" t="s">
        <v>198</v>
      </c>
      <c r="K23288" t="s">
        <v>3958</v>
      </c>
      <c r="L23288">
        <v>1</v>
      </c>
      <c r="M23288" s="1">
        <v>40909</v>
      </c>
      <c r="N23288" s="2">
        <v>40909</v>
      </c>
      <c r="O23288" t="s">
        <v>132</v>
      </c>
      <c r="P23288">
        <v>2012</v>
      </c>
      <c r="Q23288" s="1">
        <v>41275</v>
      </c>
      <c r="R23288" s="1">
        <v>41275</v>
      </c>
      <c r="S23288">
        <v>0</v>
      </c>
      <c r="T23288">
        <v>0</v>
      </c>
      <c r="U23288">
        <v>0</v>
      </c>
      <c r="V23288">
        <v>0</v>
      </c>
      <c r="W23288">
        <v>0</v>
      </c>
      <c r="X23288">
        <v>0</v>
      </c>
      <c r="Y23288">
        <v>1000000</v>
      </c>
      <c r="Z23288">
        <v>0</v>
      </c>
      <c r="AA23288">
        <v>0</v>
      </c>
      <c r="AB23288">
        <v>0</v>
      </c>
      <c r="AC23288">
        <v>0</v>
      </c>
      <c r="AD23288">
        <v>0</v>
      </c>
      <c r="AE23288">
        <v>0</v>
      </c>
      <c r="AF23288">
        <v>0</v>
      </c>
      <c r="AG23288">
        <v>0</v>
      </c>
      <c r="AH23288">
        <v>0</v>
      </c>
      <c r="AI23288">
        <v>0</v>
      </c>
      <c r="AJ23288">
        <v>0</v>
      </c>
      <c r="AK23288">
        <v>0</v>
      </c>
      <c r="AL23288">
        <v>0</v>
      </c>
      <c r="AM23288">
        <v>0</v>
      </c>
    </row>
    <row r="23289" spans="1:39" x14ac:dyDescent="0.45">
      <c r="A23289" t="s">
        <v>87420</v>
      </c>
      <c r="B23289" t="s">
        <v>87421</v>
      </c>
      <c r="C23289" t="s">
        <v>87422</v>
      </c>
      <c r="D23289" t="s">
        <v>87423</v>
      </c>
      <c r="E23289" t="s">
        <v>23484</v>
      </c>
      <c r="F23289" t="s">
        <v>87424</v>
      </c>
      <c r="G23289" t="s">
        <v>57</v>
      </c>
      <c r="H23289" t="s">
        <v>787</v>
      </c>
      <c r="J23289" t="s">
        <v>1427</v>
      </c>
      <c r="K23289" t="s">
        <v>1427</v>
      </c>
      <c r="L23289">
        <v>2</v>
      </c>
      <c r="M23289" s="1">
        <v>40909</v>
      </c>
      <c r="N23289" s="2">
        <v>40909</v>
      </c>
      <c r="O23289" t="s">
        <v>132</v>
      </c>
      <c r="P23289">
        <v>2012</v>
      </c>
      <c r="Q23289" s="1">
        <v>41153</v>
      </c>
      <c r="R23289" s="1">
        <v>41518</v>
      </c>
      <c r="S23289">
        <v>925216</v>
      </c>
      <c r="T23289">
        <v>0</v>
      </c>
      <c r="U23289">
        <v>0</v>
      </c>
      <c r="V23289">
        <v>0</v>
      </c>
      <c r="W23289">
        <v>0</v>
      </c>
      <c r="X23289">
        <v>0</v>
      </c>
      <c r="Y23289">
        <v>627788</v>
      </c>
      <c r="Z23289">
        <v>0</v>
      </c>
      <c r="AA23289">
        <v>0</v>
      </c>
      <c r="AB23289">
        <v>0</v>
      </c>
      <c r="AC23289">
        <v>0</v>
      </c>
      <c r="AD23289">
        <v>0</v>
      </c>
      <c r="AE23289">
        <v>0</v>
      </c>
      <c r="AF23289">
        <v>0</v>
      </c>
      <c r="AG23289">
        <v>0</v>
      </c>
      <c r="AH23289">
        <v>0</v>
      </c>
      <c r="AI23289">
        <v>0</v>
      </c>
      <c r="AJ23289">
        <v>0</v>
      </c>
      <c r="AK23289">
        <v>0</v>
      </c>
      <c r="AL23289">
        <v>0</v>
      </c>
      <c r="AM23289">
        <v>0</v>
      </c>
    </row>
    <row r="23290" spans="1:39" x14ac:dyDescent="0.45">
      <c r="A23290" t="s">
        <v>87425</v>
      </c>
      <c r="B23290" t="s">
        <v>87426</v>
      </c>
      <c r="C23290" t="s">
        <v>87427</v>
      </c>
      <c r="D23290" t="s">
        <v>87428</v>
      </c>
      <c r="E23290" t="s">
        <v>462</v>
      </c>
      <c r="F23290" t="s">
        <v>846</v>
      </c>
      <c r="H23290" t="s">
        <v>475</v>
      </c>
      <c r="J23290" t="s">
        <v>476</v>
      </c>
      <c r="K23290" t="s">
        <v>476</v>
      </c>
      <c r="L23290">
        <v>1</v>
      </c>
      <c r="M23290" s="1">
        <v>41167</v>
      </c>
      <c r="N23290" s="2">
        <v>41153</v>
      </c>
      <c r="O23290" t="s">
        <v>596</v>
      </c>
      <c r="P23290">
        <v>2012</v>
      </c>
      <c r="Q23290" s="1">
        <v>40292</v>
      </c>
      <c r="R23290" s="1">
        <v>40292</v>
      </c>
      <c r="S23290">
        <v>0</v>
      </c>
      <c r="T23290">
        <v>0</v>
      </c>
      <c r="U23290">
        <v>0</v>
      </c>
      <c r="V23290">
        <v>0</v>
      </c>
      <c r="W23290">
        <v>0</v>
      </c>
      <c r="X23290">
        <v>0</v>
      </c>
      <c r="Y23290">
        <v>1000000</v>
      </c>
      <c r="Z23290">
        <v>0</v>
      </c>
      <c r="AA23290">
        <v>0</v>
      </c>
      <c r="AB23290">
        <v>0</v>
      </c>
      <c r="AC23290">
        <v>0</v>
      </c>
      <c r="AD23290">
        <v>0</v>
      </c>
      <c r="AE23290">
        <v>0</v>
      </c>
      <c r="AF23290">
        <v>0</v>
      </c>
      <c r="AG23290">
        <v>0</v>
      </c>
      <c r="AH23290">
        <v>0</v>
      </c>
      <c r="AI23290">
        <v>0</v>
      </c>
      <c r="AJ23290">
        <v>0</v>
      </c>
      <c r="AK23290">
        <v>0</v>
      </c>
      <c r="AL23290">
        <v>0</v>
      </c>
      <c r="AM23290">
        <v>0</v>
      </c>
    </row>
    <row r="23291" spans="1:39" x14ac:dyDescent="0.45">
      <c r="A23291" t="s">
        <v>87429</v>
      </c>
      <c r="B23291" t="s">
        <v>87430</v>
      </c>
      <c r="C23291" t="s">
        <v>87431</v>
      </c>
      <c r="D23291" t="s">
        <v>389</v>
      </c>
      <c r="E23291" t="s">
        <v>390</v>
      </c>
      <c r="F23291" t="s">
        <v>6258</v>
      </c>
      <c r="G23291" t="s">
        <v>57</v>
      </c>
      <c r="H23291" t="s">
        <v>46</v>
      </c>
      <c r="I23291" t="s">
        <v>2759</v>
      </c>
      <c r="J23291" t="s">
        <v>2760</v>
      </c>
      <c r="K23291" t="s">
        <v>3031</v>
      </c>
      <c r="L23291">
        <v>1</v>
      </c>
      <c r="M23291" s="1">
        <v>40179</v>
      </c>
      <c r="N23291" s="2">
        <v>40179</v>
      </c>
      <c r="O23291" t="s">
        <v>118</v>
      </c>
      <c r="P23291">
        <v>2010</v>
      </c>
      <c r="Q23291" s="1">
        <v>41145</v>
      </c>
      <c r="R23291" s="1">
        <v>41145</v>
      </c>
      <c r="S23291">
        <v>160000</v>
      </c>
      <c r="T23291">
        <v>0</v>
      </c>
      <c r="U23291">
        <v>0</v>
      </c>
      <c r="V23291">
        <v>0</v>
      </c>
      <c r="W23291">
        <v>0</v>
      </c>
      <c r="X23291">
        <v>0</v>
      </c>
      <c r="Y23291">
        <v>0</v>
      </c>
      <c r="Z23291">
        <v>0</v>
      </c>
      <c r="AA23291">
        <v>0</v>
      </c>
      <c r="AB23291">
        <v>0</v>
      </c>
      <c r="AC23291">
        <v>0</v>
      </c>
      <c r="AD23291">
        <v>0</v>
      </c>
      <c r="AE23291">
        <v>0</v>
      </c>
      <c r="AF23291">
        <v>0</v>
      </c>
      <c r="AG23291">
        <v>0</v>
      </c>
      <c r="AH23291">
        <v>0</v>
      </c>
      <c r="AI23291">
        <v>0</v>
      </c>
      <c r="AJ23291">
        <v>0</v>
      </c>
      <c r="AK23291">
        <v>0</v>
      </c>
      <c r="AL23291">
        <v>0</v>
      </c>
      <c r="AM23291">
        <v>0</v>
      </c>
    </row>
    <row r="23292" spans="1:39" x14ac:dyDescent="0.45">
      <c r="A23292" t="s">
        <v>87432</v>
      </c>
      <c r="B23292" t="s">
        <v>87433</v>
      </c>
      <c r="C23292" t="s">
        <v>87434</v>
      </c>
      <c r="D23292" t="s">
        <v>127</v>
      </c>
      <c r="E23292" t="s">
        <v>128</v>
      </c>
      <c r="F23292" t="s">
        <v>114</v>
      </c>
      <c r="G23292" t="s">
        <v>57</v>
      </c>
      <c r="H23292" t="s">
        <v>496</v>
      </c>
      <c r="J23292" t="s">
        <v>682</v>
      </c>
      <c r="K23292" t="s">
        <v>683</v>
      </c>
      <c r="L23292">
        <v>1</v>
      </c>
      <c r="Q23292" s="1">
        <v>41324</v>
      </c>
      <c r="R23292" s="1">
        <v>41324</v>
      </c>
      <c r="S23292">
        <v>0</v>
      </c>
      <c r="T23292">
        <v>0</v>
      </c>
      <c r="U23292">
        <v>0</v>
      </c>
      <c r="V23292">
        <v>0</v>
      </c>
      <c r="W23292">
        <v>0</v>
      </c>
      <c r="X23292">
        <v>0</v>
      </c>
      <c r="Y23292">
        <v>0</v>
      </c>
      <c r="Z23292">
        <v>0</v>
      </c>
      <c r="AA23292">
        <v>0</v>
      </c>
      <c r="AB23292">
        <v>0</v>
      </c>
      <c r="AC23292">
        <v>0</v>
      </c>
      <c r="AD23292">
        <v>0</v>
      </c>
      <c r="AE23292">
        <v>0</v>
      </c>
      <c r="AF23292">
        <v>0</v>
      </c>
      <c r="AG23292">
        <v>0</v>
      </c>
      <c r="AH23292">
        <v>0</v>
      </c>
      <c r="AI23292">
        <v>0</v>
      </c>
      <c r="AJ23292">
        <v>0</v>
      </c>
      <c r="AK23292">
        <v>0</v>
      </c>
      <c r="AL23292">
        <v>0</v>
      </c>
      <c r="AM23292">
        <v>0</v>
      </c>
    </row>
    <row r="23293" spans="1:39" x14ac:dyDescent="0.45">
      <c r="A23293" t="s">
        <v>87435</v>
      </c>
      <c r="B23293" t="s">
        <v>87436</v>
      </c>
      <c r="C23293" t="s">
        <v>87437</v>
      </c>
      <c r="D23293" t="s">
        <v>87438</v>
      </c>
      <c r="E23293" t="s">
        <v>13398</v>
      </c>
      <c r="F23293" t="s">
        <v>87439</v>
      </c>
      <c r="G23293" t="s">
        <v>57</v>
      </c>
      <c r="H23293" t="s">
        <v>214</v>
      </c>
      <c r="J23293" t="s">
        <v>215</v>
      </c>
      <c r="K23293" t="s">
        <v>215</v>
      </c>
      <c r="L23293">
        <v>2</v>
      </c>
      <c r="M23293" s="1">
        <v>39813</v>
      </c>
      <c r="N23293" s="2">
        <v>39783</v>
      </c>
      <c r="O23293" t="s">
        <v>872</v>
      </c>
      <c r="P23293">
        <v>2008</v>
      </c>
      <c r="Q23293" s="1">
        <v>39904</v>
      </c>
      <c r="R23293" s="1">
        <v>40920</v>
      </c>
      <c r="S23293">
        <v>794760</v>
      </c>
      <c r="T23293">
        <v>1550000</v>
      </c>
      <c r="U23293">
        <v>0</v>
      </c>
      <c r="V23293">
        <v>0</v>
      </c>
      <c r="W23293">
        <v>0</v>
      </c>
      <c r="X23293">
        <v>0</v>
      </c>
      <c r="Y23293">
        <v>0</v>
      </c>
      <c r="Z23293">
        <v>0</v>
      </c>
      <c r="AA23293">
        <v>0</v>
      </c>
      <c r="AB23293">
        <v>0</v>
      </c>
      <c r="AC23293">
        <v>0</v>
      </c>
      <c r="AD23293">
        <v>0</v>
      </c>
      <c r="AE23293">
        <v>0</v>
      </c>
      <c r="AF23293">
        <v>1550000</v>
      </c>
      <c r="AG23293">
        <v>0</v>
      </c>
      <c r="AH23293">
        <v>0</v>
      </c>
      <c r="AI23293">
        <v>0</v>
      </c>
      <c r="AJ23293">
        <v>0</v>
      </c>
      <c r="AK23293">
        <v>0</v>
      </c>
      <c r="AL23293">
        <v>0</v>
      </c>
      <c r="AM23293">
        <v>0</v>
      </c>
    </row>
    <row r="23294" spans="1:39" x14ac:dyDescent="0.45">
      <c r="A23294" t="s">
        <v>87440</v>
      </c>
      <c r="B23294" t="s">
        <v>87441</v>
      </c>
      <c r="C23294" t="s">
        <v>87442</v>
      </c>
      <c r="D23294" t="s">
        <v>30361</v>
      </c>
      <c r="E23294" t="s">
        <v>89</v>
      </c>
      <c r="F23294" t="s">
        <v>87443</v>
      </c>
      <c r="G23294" t="s">
        <v>57</v>
      </c>
      <c r="H23294" t="s">
        <v>102</v>
      </c>
      <c r="J23294" t="s">
        <v>36017</v>
      </c>
      <c r="K23294" t="s">
        <v>19666</v>
      </c>
      <c r="L23294">
        <v>3</v>
      </c>
      <c r="Q23294" s="1">
        <v>40969</v>
      </c>
      <c r="R23294" s="1">
        <v>41730</v>
      </c>
      <c r="S23294">
        <v>139000</v>
      </c>
      <c r="T23294">
        <v>0</v>
      </c>
      <c r="U23294">
        <v>0</v>
      </c>
      <c r="V23294">
        <v>0</v>
      </c>
      <c r="W23294">
        <v>0</v>
      </c>
      <c r="X23294">
        <v>0</v>
      </c>
      <c r="Y23294">
        <v>0</v>
      </c>
      <c r="Z23294">
        <v>0</v>
      </c>
      <c r="AA23294">
        <v>0</v>
      </c>
      <c r="AB23294">
        <v>0</v>
      </c>
      <c r="AC23294">
        <v>0</v>
      </c>
      <c r="AD23294">
        <v>0</v>
      </c>
      <c r="AE23294">
        <v>0</v>
      </c>
      <c r="AF23294">
        <v>0</v>
      </c>
      <c r="AG23294">
        <v>0</v>
      </c>
      <c r="AH23294">
        <v>0</v>
      </c>
      <c r="AI23294">
        <v>0</v>
      </c>
      <c r="AJ23294">
        <v>0</v>
      </c>
      <c r="AK23294">
        <v>0</v>
      </c>
      <c r="AL23294">
        <v>0</v>
      </c>
      <c r="AM23294">
        <v>0</v>
      </c>
    </row>
    <row r="23295" spans="1:39" x14ac:dyDescent="0.45">
      <c r="A23295" t="s">
        <v>87444</v>
      </c>
      <c r="B23295" t="s">
        <v>87445</v>
      </c>
      <c r="C23295" t="s">
        <v>87446</v>
      </c>
      <c r="D23295" t="s">
        <v>87447</v>
      </c>
      <c r="E23295" t="s">
        <v>89</v>
      </c>
      <c r="F23295" t="s">
        <v>87448</v>
      </c>
      <c r="G23295" t="s">
        <v>57</v>
      </c>
      <c r="H23295" t="s">
        <v>74</v>
      </c>
      <c r="J23295" t="s">
        <v>75</v>
      </c>
      <c r="K23295" t="s">
        <v>75</v>
      </c>
      <c r="L23295">
        <v>1</v>
      </c>
      <c r="M23295" s="1">
        <v>41275</v>
      </c>
      <c r="N23295" s="2">
        <v>41275</v>
      </c>
      <c r="O23295" t="s">
        <v>164</v>
      </c>
      <c r="P23295">
        <v>2013</v>
      </c>
      <c r="Q23295" s="1">
        <v>41603</v>
      </c>
      <c r="R23295" s="1">
        <v>41603</v>
      </c>
      <c r="S23295">
        <v>486142</v>
      </c>
      <c r="T23295">
        <v>0</v>
      </c>
      <c r="U23295">
        <v>0</v>
      </c>
      <c r="V23295">
        <v>0</v>
      </c>
      <c r="W23295">
        <v>0</v>
      </c>
      <c r="X23295">
        <v>0</v>
      </c>
      <c r="Y23295">
        <v>0</v>
      </c>
      <c r="Z23295">
        <v>0</v>
      </c>
      <c r="AA23295">
        <v>0</v>
      </c>
      <c r="AB23295">
        <v>0</v>
      </c>
      <c r="AC23295">
        <v>0</v>
      </c>
      <c r="AD23295">
        <v>0</v>
      </c>
      <c r="AE23295">
        <v>0</v>
      </c>
      <c r="AF23295">
        <v>0</v>
      </c>
      <c r="AG23295">
        <v>0</v>
      </c>
      <c r="AH23295">
        <v>0</v>
      </c>
      <c r="AI23295">
        <v>0</v>
      </c>
      <c r="AJ23295">
        <v>0</v>
      </c>
      <c r="AK23295">
        <v>0</v>
      </c>
      <c r="AL23295">
        <v>0</v>
      </c>
      <c r="AM23295">
        <v>0</v>
      </c>
    </row>
    <row r="23296" spans="1:39" x14ac:dyDescent="0.45">
      <c r="A23296" t="s">
        <v>87449</v>
      </c>
      <c r="B23296" t="s">
        <v>87450</v>
      </c>
      <c r="C23296" t="s">
        <v>87451</v>
      </c>
      <c r="D23296" t="s">
        <v>87452</v>
      </c>
      <c r="E23296" t="s">
        <v>99</v>
      </c>
      <c r="F23296" t="s">
        <v>1047</v>
      </c>
      <c r="G23296" t="s">
        <v>57</v>
      </c>
      <c r="H23296" t="s">
        <v>46</v>
      </c>
      <c r="I23296" t="s">
        <v>58</v>
      </c>
      <c r="J23296" t="s">
        <v>198</v>
      </c>
      <c r="K23296" t="s">
        <v>199</v>
      </c>
      <c r="L23296">
        <v>2</v>
      </c>
      <c r="M23296" s="1">
        <v>40637</v>
      </c>
      <c r="N23296" s="2">
        <v>40634</v>
      </c>
      <c r="O23296" t="s">
        <v>76</v>
      </c>
      <c r="P23296">
        <v>2011</v>
      </c>
      <c r="Q23296" s="1">
        <v>40816</v>
      </c>
      <c r="R23296" s="1">
        <v>41288</v>
      </c>
      <c r="S23296">
        <v>1000000</v>
      </c>
      <c r="T23296">
        <v>4000000</v>
      </c>
      <c r="U23296">
        <v>0</v>
      </c>
      <c r="V23296">
        <v>0</v>
      </c>
      <c r="W23296">
        <v>0</v>
      </c>
      <c r="X23296">
        <v>0</v>
      </c>
      <c r="Y23296">
        <v>0</v>
      </c>
      <c r="Z23296">
        <v>0</v>
      </c>
      <c r="AA23296">
        <v>0</v>
      </c>
      <c r="AB23296">
        <v>0</v>
      </c>
      <c r="AC23296">
        <v>0</v>
      </c>
      <c r="AD23296">
        <v>0</v>
      </c>
      <c r="AE23296">
        <v>0</v>
      </c>
      <c r="AF23296">
        <v>4000000</v>
      </c>
      <c r="AG23296">
        <v>0</v>
      </c>
      <c r="AH23296">
        <v>0</v>
      </c>
      <c r="AI23296">
        <v>0</v>
      </c>
      <c r="AJ23296">
        <v>0</v>
      </c>
      <c r="AK23296">
        <v>0</v>
      </c>
      <c r="AL23296">
        <v>0</v>
      </c>
      <c r="AM23296">
        <v>0</v>
      </c>
    </row>
    <row r="23297" spans="1:39" x14ac:dyDescent="0.45">
      <c r="A23297" t="s">
        <v>87453</v>
      </c>
      <c r="B23297" t="s">
        <v>87454</v>
      </c>
      <c r="C23297" t="s">
        <v>87455</v>
      </c>
      <c r="D23297" t="s">
        <v>87456</v>
      </c>
      <c r="E23297" t="s">
        <v>363</v>
      </c>
      <c r="F23297" t="s">
        <v>19309</v>
      </c>
      <c r="G23297" t="s">
        <v>57</v>
      </c>
      <c r="H23297" t="s">
        <v>74</v>
      </c>
      <c r="J23297" t="s">
        <v>75</v>
      </c>
      <c r="K23297" t="s">
        <v>75</v>
      </c>
      <c r="L23297">
        <v>1</v>
      </c>
      <c r="M23297" s="1">
        <v>41254</v>
      </c>
      <c r="N23297" s="2">
        <v>41244</v>
      </c>
      <c r="O23297" t="s">
        <v>67</v>
      </c>
      <c r="P23297">
        <v>2012</v>
      </c>
      <c r="Q23297" s="1">
        <v>41928</v>
      </c>
      <c r="R23297" s="1">
        <v>41928</v>
      </c>
      <c r="S23297">
        <v>3250000</v>
      </c>
      <c r="T23297">
        <v>0</v>
      </c>
      <c r="U23297">
        <v>0</v>
      </c>
      <c r="V23297">
        <v>0</v>
      </c>
      <c r="W23297">
        <v>0</v>
      </c>
      <c r="X23297">
        <v>0</v>
      </c>
      <c r="Y23297">
        <v>0</v>
      </c>
      <c r="Z23297">
        <v>0</v>
      </c>
      <c r="AA23297">
        <v>0</v>
      </c>
      <c r="AB23297">
        <v>0</v>
      </c>
      <c r="AC23297">
        <v>0</v>
      </c>
      <c r="AD23297">
        <v>0</v>
      </c>
      <c r="AE23297">
        <v>0</v>
      </c>
      <c r="AF23297">
        <v>0</v>
      </c>
      <c r="AG23297">
        <v>0</v>
      </c>
      <c r="AH23297">
        <v>0</v>
      </c>
      <c r="AI23297">
        <v>0</v>
      </c>
      <c r="AJ23297">
        <v>0</v>
      </c>
      <c r="AK23297">
        <v>0</v>
      </c>
      <c r="AL23297">
        <v>0</v>
      </c>
      <c r="AM23297">
        <v>0</v>
      </c>
    </row>
    <row r="23298" spans="1:39" x14ac:dyDescent="0.45">
      <c r="A23298" t="s">
        <v>87457</v>
      </c>
      <c r="B23298" t="s">
        <v>87458</v>
      </c>
      <c r="C23298" t="s">
        <v>87459</v>
      </c>
      <c r="D23298" t="s">
        <v>154</v>
      </c>
      <c r="E23298" t="s">
        <v>155</v>
      </c>
      <c r="F23298" s="3">
        <v>60000</v>
      </c>
      <c r="G23298" t="s">
        <v>57</v>
      </c>
      <c r="H23298" t="s">
        <v>46</v>
      </c>
      <c r="I23298" t="s">
        <v>526</v>
      </c>
      <c r="J23298" t="s">
        <v>527</v>
      </c>
      <c r="K23298" t="s">
        <v>527</v>
      </c>
      <c r="L23298">
        <v>2</v>
      </c>
      <c r="M23298" s="1">
        <v>40472</v>
      </c>
      <c r="N23298" s="2">
        <v>40452</v>
      </c>
      <c r="O23298" t="s">
        <v>216</v>
      </c>
      <c r="P23298">
        <v>2010</v>
      </c>
      <c r="Q23298" s="1">
        <v>40794</v>
      </c>
      <c r="R23298" s="1">
        <v>41009</v>
      </c>
      <c r="S23298">
        <v>60000</v>
      </c>
      <c r="T23298">
        <v>0</v>
      </c>
      <c r="U23298">
        <v>0</v>
      </c>
      <c r="V23298">
        <v>0</v>
      </c>
      <c r="W23298">
        <v>0</v>
      </c>
      <c r="X23298">
        <v>0</v>
      </c>
      <c r="Y23298">
        <v>0</v>
      </c>
      <c r="Z23298">
        <v>0</v>
      </c>
      <c r="AA23298">
        <v>0</v>
      </c>
      <c r="AB23298">
        <v>0</v>
      </c>
      <c r="AC23298">
        <v>0</v>
      </c>
      <c r="AD23298">
        <v>0</v>
      </c>
      <c r="AE23298">
        <v>0</v>
      </c>
      <c r="AF23298">
        <v>0</v>
      </c>
      <c r="AG23298">
        <v>0</v>
      </c>
      <c r="AH23298">
        <v>0</v>
      </c>
      <c r="AI23298">
        <v>0</v>
      </c>
      <c r="AJ23298">
        <v>0</v>
      </c>
      <c r="AK23298">
        <v>0</v>
      </c>
      <c r="AL23298">
        <v>0</v>
      </c>
      <c r="AM23298">
        <v>0</v>
      </c>
    </row>
    <row r="23299" spans="1:39" x14ac:dyDescent="0.45">
      <c r="A23299" t="s">
        <v>87460</v>
      </c>
      <c r="B23299" t="s">
        <v>87461</v>
      </c>
      <c r="C23299" t="s">
        <v>87462</v>
      </c>
      <c r="D23299" t="s">
        <v>87463</v>
      </c>
      <c r="E23299" t="s">
        <v>108</v>
      </c>
      <c r="F23299" s="3">
        <v>57000</v>
      </c>
      <c r="G23299" t="s">
        <v>57</v>
      </c>
      <c r="H23299" t="s">
        <v>223</v>
      </c>
      <c r="J23299" t="s">
        <v>224</v>
      </c>
      <c r="K23299" t="s">
        <v>224</v>
      </c>
      <c r="L23299">
        <v>1</v>
      </c>
      <c r="M23299" s="1">
        <v>40422</v>
      </c>
      <c r="N23299" s="2">
        <v>40422</v>
      </c>
      <c r="O23299" t="s">
        <v>200</v>
      </c>
      <c r="P23299">
        <v>2010</v>
      </c>
      <c r="Q23299" s="1">
        <v>40799</v>
      </c>
      <c r="R23299" s="1">
        <v>40799</v>
      </c>
      <c r="S23299">
        <v>57000</v>
      </c>
      <c r="T23299">
        <v>0</v>
      </c>
      <c r="U23299">
        <v>0</v>
      </c>
      <c r="V23299">
        <v>0</v>
      </c>
      <c r="W23299">
        <v>0</v>
      </c>
      <c r="X23299">
        <v>0</v>
      </c>
      <c r="Y23299">
        <v>0</v>
      </c>
      <c r="Z23299">
        <v>0</v>
      </c>
      <c r="AA23299">
        <v>0</v>
      </c>
      <c r="AB23299">
        <v>0</v>
      </c>
      <c r="AC23299">
        <v>0</v>
      </c>
      <c r="AD23299">
        <v>0</v>
      </c>
      <c r="AE23299">
        <v>0</v>
      </c>
      <c r="AF23299">
        <v>0</v>
      </c>
      <c r="AG23299">
        <v>0</v>
      </c>
      <c r="AH23299">
        <v>0</v>
      </c>
      <c r="AI23299">
        <v>0</v>
      </c>
      <c r="AJ23299">
        <v>0</v>
      </c>
      <c r="AK23299">
        <v>0</v>
      </c>
      <c r="AL23299">
        <v>0</v>
      </c>
      <c r="AM23299">
        <v>0</v>
      </c>
    </row>
    <row r="23300" spans="1:39" x14ac:dyDescent="0.45">
      <c r="A23300" t="s">
        <v>87464</v>
      </c>
      <c r="B23300" t="s">
        <v>87465</v>
      </c>
      <c r="C23300" t="s">
        <v>87466</v>
      </c>
      <c r="D23300" t="s">
        <v>774</v>
      </c>
      <c r="E23300" t="s">
        <v>775</v>
      </c>
      <c r="F23300" t="s">
        <v>87467</v>
      </c>
      <c r="G23300" t="s">
        <v>57</v>
      </c>
      <c r="H23300" t="s">
        <v>46</v>
      </c>
      <c r="I23300" t="s">
        <v>299</v>
      </c>
      <c r="J23300" t="s">
        <v>2515</v>
      </c>
      <c r="K23300" t="s">
        <v>7252</v>
      </c>
      <c r="L23300">
        <v>2</v>
      </c>
      <c r="M23300" s="1">
        <v>40087</v>
      </c>
      <c r="N23300" s="2">
        <v>40087</v>
      </c>
      <c r="O23300" t="s">
        <v>702</v>
      </c>
      <c r="P23300">
        <v>2009</v>
      </c>
      <c r="Q23300" s="1">
        <v>40239</v>
      </c>
      <c r="R23300" s="1">
        <v>41306</v>
      </c>
      <c r="S23300">
        <v>0</v>
      </c>
      <c r="T23300">
        <v>1539057</v>
      </c>
      <c r="U23300">
        <v>0</v>
      </c>
      <c r="V23300">
        <v>0</v>
      </c>
      <c r="W23300">
        <v>0</v>
      </c>
      <c r="X23300">
        <v>135000</v>
      </c>
      <c r="Y23300">
        <v>0</v>
      </c>
      <c r="Z23300">
        <v>0</v>
      </c>
      <c r="AA23300">
        <v>0</v>
      </c>
      <c r="AB23300">
        <v>0</v>
      </c>
      <c r="AC23300">
        <v>0</v>
      </c>
      <c r="AD23300">
        <v>0</v>
      </c>
      <c r="AE23300">
        <v>0</v>
      </c>
      <c r="AF23300">
        <v>0</v>
      </c>
      <c r="AG23300">
        <v>0</v>
      </c>
      <c r="AH23300">
        <v>0</v>
      </c>
      <c r="AI23300">
        <v>0</v>
      </c>
      <c r="AJ23300">
        <v>0</v>
      </c>
      <c r="AK23300">
        <v>0</v>
      </c>
      <c r="AL23300">
        <v>0</v>
      </c>
      <c r="AM23300">
        <v>0</v>
      </c>
    </row>
    <row r="23301" spans="1:39" x14ac:dyDescent="0.45">
      <c r="A23301" t="s">
        <v>87468</v>
      </c>
      <c r="B23301" t="s">
        <v>87469</v>
      </c>
      <c r="C23301" t="s">
        <v>87470</v>
      </c>
      <c r="D23301" t="s">
        <v>85537</v>
      </c>
      <c r="E23301" t="s">
        <v>59708</v>
      </c>
      <c r="F23301" t="s">
        <v>114</v>
      </c>
      <c r="G23301" t="s">
        <v>101</v>
      </c>
      <c r="H23301" t="s">
        <v>46</v>
      </c>
      <c r="I23301" t="s">
        <v>47</v>
      </c>
      <c r="J23301" t="s">
        <v>48</v>
      </c>
      <c r="K23301" t="s">
        <v>49</v>
      </c>
      <c r="L23301">
        <v>1</v>
      </c>
      <c r="M23301" s="1">
        <v>39736</v>
      </c>
      <c r="N23301" s="2">
        <v>39722</v>
      </c>
      <c r="O23301" t="s">
        <v>872</v>
      </c>
      <c r="P23301">
        <v>2008</v>
      </c>
      <c r="Q23301" s="1">
        <v>39661</v>
      </c>
      <c r="R23301" s="1">
        <v>39661</v>
      </c>
      <c r="S23301">
        <v>0</v>
      </c>
      <c r="T23301">
        <v>0</v>
      </c>
      <c r="U23301">
        <v>0</v>
      </c>
      <c r="V23301">
        <v>0</v>
      </c>
      <c r="W23301">
        <v>0</v>
      </c>
      <c r="X23301">
        <v>0</v>
      </c>
      <c r="Y23301">
        <v>0</v>
      </c>
      <c r="Z23301">
        <v>0</v>
      </c>
      <c r="AA23301">
        <v>0</v>
      </c>
      <c r="AB23301">
        <v>0</v>
      </c>
      <c r="AC23301">
        <v>0</v>
      </c>
      <c r="AD23301">
        <v>0</v>
      </c>
      <c r="AE23301">
        <v>0</v>
      </c>
      <c r="AF23301">
        <v>0</v>
      </c>
      <c r="AG23301">
        <v>0</v>
      </c>
      <c r="AH23301">
        <v>0</v>
      </c>
      <c r="AI23301">
        <v>0</v>
      </c>
      <c r="AJ23301">
        <v>0</v>
      </c>
      <c r="AK23301">
        <v>0</v>
      </c>
      <c r="AL23301">
        <v>0</v>
      </c>
      <c r="AM23301">
        <v>0</v>
      </c>
    </row>
    <row r="23302" spans="1:39" x14ac:dyDescent="0.45">
      <c r="A23302" t="s">
        <v>87471</v>
      </c>
      <c r="B23302" t="s">
        <v>87472</v>
      </c>
      <c r="C23302" t="s">
        <v>87473</v>
      </c>
      <c r="D23302" t="s">
        <v>87474</v>
      </c>
      <c r="E23302" t="s">
        <v>89</v>
      </c>
      <c r="F23302" t="s">
        <v>87475</v>
      </c>
      <c r="G23302" t="s">
        <v>57</v>
      </c>
      <c r="H23302" t="s">
        <v>46</v>
      </c>
      <c r="I23302" t="s">
        <v>299</v>
      </c>
      <c r="J23302" t="s">
        <v>300</v>
      </c>
      <c r="K23302" t="s">
        <v>1644</v>
      </c>
      <c r="L23302">
        <v>3</v>
      </c>
      <c r="M23302" s="1">
        <v>40909</v>
      </c>
      <c r="N23302" s="2">
        <v>40909</v>
      </c>
      <c r="O23302" t="s">
        <v>132</v>
      </c>
      <c r="P23302">
        <v>2012</v>
      </c>
      <c r="Q23302" s="1">
        <v>41148</v>
      </c>
      <c r="R23302" s="1">
        <v>41576</v>
      </c>
      <c r="S23302">
        <v>0</v>
      </c>
      <c r="T23302">
        <v>6500000</v>
      </c>
      <c r="U23302">
        <v>0</v>
      </c>
      <c r="V23302">
        <v>0</v>
      </c>
      <c r="W23302">
        <v>1643000</v>
      </c>
      <c r="X23302">
        <v>0</v>
      </c>
      <c r="Y23302">
        <v>0</v>
      </c>
      <c r="Z23302">
        <v>0</v>
      </c>
      <c r="AA23302">
        <v>0</v>
      </c>
      <c r="AB23302">
        <v>0</v>
      </c>
      <c r="AC23302">
        <v>0</v>
      </c>
      <c r="AD23302">
        <v>0</v>
      </c>
      <c r="AE23302">
        <v>0</v>
      </c>
      <c r="AF23302">
        <v>6500000</v>
      </c>
      <c r="AG23302">
        <v>0</v>
      </c>
      <c r="AH23302">
        <v>0</v>
      </c>
      <c r="AI23302">
        <v>0</v>
      </c>
      <c r="AJ23302">
        <v>0</v>
      </c>
      <c r="AK23302">
        <v>0</v>
      </c>
      <c r="AL23302">
        <v>0</v>
      </c>
      <c r="AM23302">
        <v>0</v>
      </c>
    </row>
    <row r="23303" spans="1:39" x14ac:dyDescent="0.45">
      <c r="A23303" t="s">
        <v>87476</v>
      </c>
      <c r="B23303" t="s">
        <v>87477</v>
      </c>
      <c r="C23303" t="s">
        <v>87478</v>
      </c>
      <c r="D23303" t="s">
        <v>653</v>
      </c>
      <c r="E23303" t="s">
        <v>343</v>
      </c>
      <c r="F23303" s="3">
        <v>25000</v>
      </c>
      <c r="H23303" t="s">
        <v>46</v>
      </c>
      <c r="I23303" t="s">
        <v>2353</v>
      </c>
      <c r="J23303" t="s">
        <v>13102</v>
      </c>
      <c r="K23303" t="s">
        <v>55224</v>
      </c>
      <c r="L23303">
        <v>1</v>
      </c>
      <c r="M23303" s="1">
        <v>40544</v>
      </c>
      <c r="N23303" s="2">
        <v>40544</v>
      </c>
      <c r="O23303" t="s">
        <v>528</v>
      </c>
      <c r="P23303">
        <v>2011</v>
      </c>
      <c r="Q23303" s="1">
        <v>40969</v>
      </c>
      <c r="R23303" s="1">
        <v>40969</v>
      </c>
      <c r="S23303">
        <v>0</v>
      </c>
      <c r="T23303">
        <v>0</v>
      </c>
      <c r="U23303">
        <v>0</v>
      </c>
      <c r="V23303">
        <v>0</v>
      </c>
      <c r="W23303">
        <v>0</v>
      </c>
      <c r="X23303">
        <v>0</v>
      </c>
      <c r="Y23303">
        <v>0</v>
      </c>
      <c r="Z23303">
        <v>25000</v>
      </c>
      <c r="AA23303">
        <v>0</v>
      </c>
      <c r="AB23303">
        <v>0</v>
      </c>
      <c r="AC23303">
        <v>0</v>
      </c>
      <c r="AD23303">
        <v>0</v>
      </c>
      <c r="AE23303">
        <v>0</v>
      </c>
      <c r="AF23303">
        <v>0</v>
      </c>
      <c r="AG23303">
        <v>0</v>
      </c>
      <c r="AH23303">
        <v>0</v>
      </c>
      <c r="AI23303">
        <v>0</v>
      </c>
      <c r="AJ23303">
        <v>0</v>
      </c>
      <c r="AK23303">
        <v>0</v>
      </c>
      <c r="AL23303">
        <v>0</v>
      </c>
      <c r="AM23303">
        <v>0</v>
      </c>
    </row>
    <row r="23304" spans="1:39" x14ac:dyDescent="0.45">
      <c r="A23304" t="s">
        <v>87479</v>
      </c>
      <c r="B23304" t="s">
        <v>87480</v>
      </c>
      <c r="C23304" t="s">
        <v>87481</v>
      </c>
      <c r="D23304" t="s">
        <v>87482</v>
      </c>
      <c r="E23304" t="s">
        <v>7865</v>
      </c>
      <c r="F23304" t="s">
        <v>846</v>
      </c>
      <c r="G23304" t="s">
        <v>101</v>
      </c>
      <c r="H23304" t="s">
        <v>46</v>
      </c>
      <c r="I23304" t="s">
        <v>58</v>
      </c>
      <c r="J23304" t="s">
        <v>198</v>
      </c>
      <c r="K23304" t="s">
        <v>199</v>
      </c>
      <c r="L23304">
        <v>1</v>
      </c>
      <c r="M23304" s="1">
        <v>38718</v>
      </c>
      <c r="N23304" s="2">
        <v>38718</v>
      </c>
      <c r="O23304" t="s">
        <v>430</v>
      </c>
      <c r="P23304">
        <v>2006</v>
      </c>
      <c r="Q23304" s="1">
        <v>39527</v>
      </c>
      <c r="R23304" s="1">
        <v>39527</v>
      </c>
      <c r="S23304">
        <v>0</v>
      </c>
      <c r="T23304">
        <v>1000000</v>
      </c>
      <c r="U23304">
        <v>0</v>
      </c>
      <c r="V23304">
        <v>0</v>
      </c>
      <c r="W23304">
        <v>0</v>
      </c>
      <c r="X23304">
        <v>0</v>
      </c>
      <c r="Y23304">
        <v>0</v>
      </c>
      <c r="Z23304">
        <v>0</v>
      </c>
      <c r="AA23304">
        <v>0</v>
      </c>
      <c r="AB23304">
        <v>0</v>
      </c>
      <c r="AC23304">
        <v>0</v>
      </c>
      <c r="AD23304">
        <v>0</v>
      </c>
      <c r="AE23304">
        <v>0</v>
      </c>
      <c r="AF23304">
        <v>1000000</v>
      </c>
      <c r="AG23304">
        <v>0</v>
      </c>
      <c r="AH23304">
        <v>0</v>
      </c>
      <c r="AI23304">
        <v>0</v>
      </c>
      <c r="AJ23304">
        <v>0</v>
      </c>
      <c r="AK23304">
        <v>0</v>
      </c>
      <c r="AL23304">
        <v>0</v>
      </c>
      <c r="AM23304">
        <v>0</v>
      </c>
    </row>
    <row r="23305" spans="1:39" x14ac:dyDescent="0.45">
      <c r="A23305" t="s">
        <v>87483</v>
      </c>
      <c r="B23305" t="s">
        <v>87484</v>
      </c>
      <c r="C23305" t="s">
        <v>87485</v>
      </c>
      <c r="D23305" t="s">
        <v>87486</v>
      </c>
      <c r="E23305" t="s">
        <v>89</v>
      </c>
      <c r="F23305" t="s">
        <v>1845</v>
      </c>
      <c r="G23305" t="s">
        <v>45</v>
      </c>
      <c r="H23305" t="s">
        <v>46</v>
      </c>
      <c r="I23305" t="s">
        <v>58</v>
      </c>
      <c r="J23305" t="s">
        <v>198</v>
      </c>
      <c r="K23305" t="s">
        <v>199</v>
      </c>
      <c r="L23305">
        <v>1</v>
      </c>
      <c r="M23305" s="1">
        <v>35796</v>
      </c>
      <c r="N23305" s="2">
        <v>35796</v>
      </c>
      <c r="O23305" t="s">
        <v>709</v>
      </c>
      <c r="P23305">
        <v>1998</v>
      </c>
      <c r="Q23305" s="1">
        <v>40345</v>
      </c>
      <c r="R23305" s="1">
        <v>40345</v>
      </c>
      <c r="S23305">
        <v>0</v>
      </c>
      <c r="T23305">
        <v>8000000</v>
      </c>
      <c r="U23305">
        <v>0</v>
      </c>
      <c r="V23305">
        <v>0</v>
      </c>
      <c r="W23305">
        <v>0</v>
      </c>
      <c r="X23305">
        <v>0</v>
      </c>
      <c r="Y23305">
        <v>0</v>
      </c>
      <c r="Z23305">
        <v>0</v>
      </c>
      <c r="AA23305">
        <v>0</v>
      </c>
      <c r="AB23305">
        <v>0</v>
      </c>
      <c r="AC23305">
        <v>0</v>
      </c>
      <c r="AD23305">
        <v>0</v>
      </c>
      <c r="AE23305">
        <v>0</v>
      </c>
      <c r="AF23305">
        <v>0</v>
      </c>
      <c r="AG23305">
        <v>0</v>
      </c>
      <c r="AH23305">
        <v>0</v>
      </c>
      <c r="AI23305">
        <v>8000000</v>
      </c>
      <c r="AJ23305">
        <v>0</v>
      </c>
      <c r="AK23305">
        <v>0</v>
      </c>
      <c r="AL23305">
        <v>0</v>
      </c>
      <c r="AM23305">
        <v>0</v>
      </c>
    </row>
    <row r="23306" spans="1:39" x14ac:dyDescent="0.45">
      <c r="A23306" t="s">
        <v>87487</v>
      </c>
      <c r="B23306" t="s">
        <v>87488</v>
      </c>
      <c r="C23306" t="s">
        <v>87489</v>
      </c>
      <c r="F23306" s="3">
        <v>40000</v>
      </c>
      <c r="G23306" t="s">
        <v>57</v>
      </c>
      <c r="L23306">
        <v>1</v>
      </c>
      <c r="Q23306" s="1">
        <v>41319</v>
      </c>
      <c r="R23306" s="1">
        <v>41319</v>
      </c>
      <c r="S23306">
        <v>40000</v>
      </c>
      <c r="T23306">
        <v>0</v>
      </c>
      <c r="U23306">
        <v>0</v>
      </c>
      <c r="V23306">
        <v>0</v>
      </c>
      <c r="W23306">
        <v>0</v>
      </c>
      <c r="X23306">
        <v>0</v>
      </c>
      <c r="Y23306">
        <v>0</v>
      </c>
      <c r="Z23306">
        <v>0</v>
      </c>
      <c r="AA23306">
        <v>0</v>
      </c>
      <c r="AB23306">
        <v>0</v>
      </c>
      <c r="AC23306">
        <v>0</v>
      </c>
      <c r="AD23306">
        <v>0</v>
      </c>
      <c r="AE23306">
        <v>0</v>
      </c>
      <c r="AF23306">
        <v>0</v>
      </c>
      <c r="AG23306">
        <v>0</v>
      </c>
      <c r="AH23306">
        <v>0</v>
      </c>
      <c r="AI23306">
        <v>0</v>
      </c>
      <c r="AJ23306">
        <v>0</v>
      </c>
      <c r="AK23306">
        <v>0</v>
      </c>
      <c r="AL23306">
        <v>0</v>
      </c>
      <c r="AM23306">
        <v>0</v>
      </c>
    </row>
    <row r="23307" spans="1:39" x14ac:dyDescent="0.45">
      <c r="A23307" t="s">
        <v>87490</v>
      </c>
      <c r="B23307" t="s">
        <v>87491</v>
      </c>
      <c r="C23307" t="s">
        <v>87492</v>
      </c>
      <c r="D23307" t="s">
        <v>87493</v>
      </c>
      <c r="E23307" t="s">
        <v>55</v>
      </c>
      <c r="F23307" s="3">
        <v>66225</v>
      </c>
      <c r="G23307" t="s">
        <v>57</v>
      </c>
      <c r="H23307" t="s">
        <v>508</v>
      </c>
      <c r="J23307" t="s">
        <v>4142</v>
      </c>
      <c r="K23307" t="s">
        <v>4142</v>
      </c>
      <c r="L23307">
        <v>2</v>
      </c>
      <c r="M23307" s="1">
        <v>41306</v>
      </c>
      <c r="N23307" s="2">
        <v>41306</v>
      </c>
      <c r="O23307" t="s">
        <v>164</v>
      </c>
      <c r="P23307">
        <v>2013</v>
      </c>
      <c r="Q23307" s="1">
        <v>41000</v>
      </c>
      <c r="R23307" s="1">
        <v>41426</v>
      </c>
      <c r="S23307">
        <v>47050</v>
      </c>
      <c r="T23307">
        <v>0</v>
      </c>
      <c r="U23307">
        <v>0</v>
      </c>
      <c r="V23307">
        <v>0</v>
      </c>
      <c r="W23307">
        <v>0</v>
      </c>
      <c r="X23307">
        <v>0</v>
      </c>
      <c r="Y23307">
        <v>0</v>
      </c>
      <c r="Z23307">
        <v>19175</v>
      </c>
      <c r="AA23307">
        <v>0</v>
      </c>
      <c r="AB23307">
        <v>0</v>
      </c>
      <c r="AC23307">
        <v>0</v>
      </c>
      <c r="AD23307">
        <v>0</v>
      </c>
      <c r="AE23307">
        <v>0</v>
      </c>
      <c r="AF23307">
        <v>0</v>
      </c>
      <c r="AG23307">
        <v>0</v>
      </c>
      <c r="AH23307">
        <v>0</v>
      </c>
      <c r="AI23307">
        <v>0</v>
      </c>
      <c r="AJ23307">
        <v>0</v>
      </c>
      <c r="AK23307">
        <v>0</v>
      </c>
      <c r="AL23307">
        <v>0</v>
      </c>
      <c r="AM23307">
        <v>0</v>
      </c>
    </row>
    <row r="23308" spans="1:39" x14ac:dyDescent="0.45">
      <c r="A23308" t="s">
        <v>87494</v>
      </c>
      <c r="B23308" t="s">
        <v>87495</v>
      </c>
      <c r="C23308" t="s">
        <v>87496</v>
      </c>
      <c r="D23308" t="s">
        <v>87497</v>
      </c>
      <c r="E23308" t="s">
        <v>21950</v>
      </c>
      <c r="F23308" t="s">
        <v>87498</v>
      </c>
      <c r="G23308" t="s">
        <v>57</v>
      </c>
      <c r="H23308" t="s">
        <v>46</v>
      </c>
      <c r="I23308" t="s">
        <v>136</v>
      </c>
      <c r="J23308" t="s">
        <v>3537</v>
      </c>
      <c r="K23308" t="s">
        <v>3537</v>
      </c>
      <c r="L23308">
        <v>4</v>
      </c>
      <c r="M23308" s="1">
        <v>40544</v>
      </c>
      <c r="N23308" s="2">
        <v>40544</v>
      </c>
      <c r="O23308" t="s">
        <v>528</v>
      </c>
      <c r="P23308">
        <v>2011</v>
      </c>
      <c r="Q23308" s="1">
        <v>40827</v>
      </c>
      <c r="R23308" s="1">
        <v>41562</v>
      </c>
      <c r="S23308">
        <v>1000000</v>
      </c>
      <c r="T23308">
        <v>1012948</v>
      </c>
      <c r="U23308">
        <v>0</v>
      </c>
      <c r="V23308">
        <v>0</v>
      </c>
      <c r="W23308">
        <v>0</v>
      </c>
      <c r="X23308">
        <v>0</v>
      </c>
      <c r="Y23308">
        <v>0</v>
      </c>
      <c r="Z23308">
        <v>0</v>
      </c>
      <c r="AA23308">
        <v>0</v>
      </c>
      <c r="AB23308">
        <v>0</v>
      </c>
      <c r="AC23308">
        <v>0</v>
      </c>
      <c r="AD23308">
        <v>0</v>
      </c>
      <c r="AE23308">
        <v>0</v>
      </c>
      <c r="AF23308">
        <v>0</v>
      </c>
      <c r="AG23308">
        <v>0</v>
      </c>
      <c r="AH23308">
        <v>0</v>
      </c>
      <c r="AI23308">
        <v>0</v>
      </c>
      <c r="AJ23308">
        <v>0</v>
      </c>
      <c r="AK23308">
        <v>0</v>
      </c>
      <c r="AL23308">
        <v>0</v>
      </c>
      <c r="AM23308">
        <v>0</v>
      </c>
    </row>
    <row r="23309" spans="1:39" x14ac:dyDescent="0.45">
      <c r="A23309" t="s">
        <v>87499</v>
      </c>
      <c r="B23309" t="s">
        <v>87500</v>
      </c>
      <c r="C23309" t="s">
        <v>87501</v>
      </c>
      <c r="D23309" t="s">
        <v>87502</v>
      </c>
      <c r="E23309" t="s">
        <v>55</v>
      </c>
      <c r="F23309" s="3">
        <v>50000</v>
      </c>
      <c r="G23309" t="s">
        <v>57</v>
      </c>
      <c r="H23309" t="s">
        <v>46</v>
      </c>
      <c r="I23309" t="s">
        <v>299</v>
      </c>
      <c r="J23309" t="s">
        <v>18452</v>
      </c>
      <c r="K23309" t="s">
        <v>87503</v>
      </c>
      <c r="L23309">
        <v>4</v>
      </c>
      <c r="M23309" s="1">
        <v>40735</v>
      </c>
      <c r="N23309" s="2">
        <v>40725</v>
      </c>
      <c r="O23309" t="s">
        <v>250</v>
      </c>
      <c r="P23309">
        <v>2011</v>
      </c>
      <c r="Q23309" s="1">
        <v>41571</v>
      </c>
      <c r="R23309" s="1">
        <v>41851</v>
      </c>
      <c r="S23309">
        <v>0</v>
      </c>
      <c r="T23309">
        <v>0</v>
      </c>
      <c r="U23309">
        <v>0</v>
      </c>
      <c r="V23309">
        <v>0</v>
      </c>
      <c r="W23309">
        <v>0</v>
      </c>
      <c r="X23309">
        <v>50000</v>
      </c>
      <c r="Y23309">
        <v>0</v>
      </c>
      <c r="Z23309">
        <v>0</v>
      </c>
      <c r="AA23309">
        <v>0</v>
      </c>
      <c r="AB23309">
        <v>0</v>
      </c>
      <c r="AC23309">
        <v>0</v>
      </c>
      <c r="AD23309">
        <v>0</v>
      </c>
      <c r="AE23309">
        <v>0</v>
      </c>
      <c r="AF23309">
        <v>0</v>
      </c>
      <c r="AG23309">
        <v>0</v>
      </c>
      <c r="AH23309">
        <v>0</v>
      </c>
      <c r="AI23309">
        <v>0</v>
      </c>
      <c r="AJ23309">
        <v>0</v>
      </c>
      <c r="AK23309">
        <v>0</v>
      </c>
      <c r="AL23309">
        <v>0</v>
      </c>
      <c r="AM23309">
        <v>0</v>
      </c>
    </row>
    <row r="23310" spans="1:39" x14ac:dyDescent="0.45">
      <c r="A23310" t="s">
        <v>87504</v>
      </c>
      <c r="B23310" t="s">
        <v>87505</v>
      </c>
      <c r="C23310" t="s">
        <v>87506</v>
      </c>
      <c r="D23310" t="s">
        <v>87507</v>
      </c>
      <c r="E23310" t="s">
        <v>25356</v>
      </c>
      <c r="F23310" t="s">
        <v>757</v>
      </c>
      <c r="G23310" t="s">
        <v>57</v>
      </c>
      <c r="H23310" t="s">
        <v>46</v>
      </c>
      <c r="I23310" t="s">
        <v>2361</v>
      </c>
      <c r="J23310" t="s">
        <v>2362</v>
      </c>
      <c r="K23310" t="s">
        <v>15262</v>
      </c>
      <c r="L23310">
        <v>2</v>
      </c>
      <c r="Q23310" s="1">
        <v>40105</v>
      </c>
      <c r="R23310" s="1">
        <v>40909</v>
      </c>
      <c r="S23310">
        <v>500000</v>
      </c>
      <c r="T23310">
        <v>100000</v>
      </c>
      <c r="U23310">
        <v>0</v>
      </c>
      <c r="V23310">
        <v>0</v>
      </c>
      <c r="W23310">
        <v>0</v>
      </c>
      <c r="X23310">
        <v>0</v>
      </c>
      <c r="Y23310">
        <v>0</v>
      </c>
      <c r="Z23310">
        <v>0</v>
      </c>
      <c r="AA23310">
        <v>0</v>
      </c>
      <c r="AB23310">
        <v>0</v>
      </c>
      <c r="AC23310">
        <v>0</v>
      </c>
      <c r="AD23310">
        <v>0</v>
      </c>
      <c r="AE23310">
        <v>0</v>
      </c>
      <c r="AF23310">
        <v>0</v>
      </c>
      <c r="AG23310">
        <v>0</v>
      </c>
      <c r="AH23310">
        <v>0</v>
      </c>
      <c r="AI23310">
        <v>0</v>
      </c>
      <c r="AJ23310">
        <v>0</v>
      </c>
      <c r="AK23310">
        <v>0</v>
      </c>
      <c r="AL23310">
        <v>0</v>
      </c>
      <c r="AM23310">
        <v>0</v>
      </c>
    </row>
    <row r="23311" spans="1:39" x14ac:dyDescent="0.45">
      <c r="A23311" t="s">
        <v>87508</v>
      </c>
      <c r="B23311" t="s">
        <v>87509</v>
      </c>
      <c r="C23311" t="s">
        <v>87510</v>
      </c>
      <c r="D23311" t="s">
        <v>54</v>
      </c>
      <c r="E23311" t="s">
        <v>55</v>
      </c>
      <c r="F23311" t="s">
        <v>87511</v>
      </c>
      <c r="G23311" t="s">
        <v>57</v>
      </c>
      <c r="H23311" t="s">
        <v>223</v>
      </c>
      <c r="J23311" t="s">
        <v>224</v>
      </c>
      <c r="K23311" t="s">
        <v>224</v>
      </c>
      <c r="L23311">
        <v>4</v>
      </c>
      <c r="Q23311" s="1">
        <v>39264</v>
      </c>
      <c r="R23311" s="1">
        <v>40756</v>
      </c>
      <c r="S23311">
        <v>0</v>
      </c>
      <c r="T23311">
        <v>12491450</v>
      </c>
      <c r="U23311">
        <v>0</v>
      </c>
      <c r="V23311">
        <v>0</v>
      </c>
      <c r="W23311">
        <v>0</v>
      </c>
      <c r="X23311">
        <v>0</v>
      </c>
      <c r="Y23311">
        <v>5256241</v>
      </c>
      <c r="Z23311">
        <v>0</v>
      </c>
      <c r="AA23311">
        <v>0</v>
      </c>
      <c r="AB23311">
        <v>0</v>
      </c>
      <c r="AC23311">
        <v>0</v>
      </c>
      <c r="AD23311">
        <v>0</v>
      </c>
      <c r="AE23311">
        <v>0</v>
      </c>
      <c r="AF23311">
        <v>10000000</v>
      </c>
      <c r="AG23311">
        <v>2491450</v>
      </c>
      <c r="AH23311">
        <v>0</v>
      </c>
      <c r="AI23311">
        <v>0</v>
      </c>
      <c r="AJ23311">
        <v>0</v>
      </c>
      <c r="AK23311">
        <v>0</v>
      </c>
      <c r="AL23311">
        <v>0</v>
      </c>
      <c r="AM23311">
        <v>0</v>
      </c>
    </row>
    <row r="23312" spans="1:39" x14ac:dyDescent="0.45">
      <c r="A23312" t="s">
        <v>87512</v>
      </c>
      <c r="B23312" t="s">
        <v>87513</v>
      </c>
      <c r="C23312" t="s">
        <v>87514</v>
      </c>
      <c r="D23312" t="s">
        <v>293</v>
      </c>
      <c r="E23312" t="s">
        <v>294</v>
      </c>
      <c r="F23312" t="s">
        <v>87515</v>
      </c>
      <c r="G23312" t="s">
        <v>101</v>
      </c>
      <c r="H23312" t="s">
        <v>46</v>
      </c>
      <c r="I23312" t="s">
        <v>802</v>
      </c>
      <c r="J23312" t="s">
        <v>803</v>
      </c>
      <c r="K23312" t="s">
        <v>5658</v>
      </c>
      <c r="L23312">
        <v>2</v>
      </c>
      <c r="Q23312" s="1">
        <v>39876</v>
      </c>
      <c r="R23312" s="1">
        <v>40126</v>
      </c>
      <c r="S23312">
        <v>0</v>
      </c>
      <c r="T23312">
        <v>2057896</v>
      </c>
      <c r="U23312">
        <v>0</v>
      </c>
      <c r="V23312">
        <v>0</v>
      </c>
      <c r="W23312">
        <v>0</v>
      </c>
      <c r="X23312">
        <v>0</v>
      </c>
      <c r="Y23312">
        <v>0</v>
      </c>
      <c r="Z23312">
        <v>0</v>
      </c>
      <c r="AA23312">
        <v>0</v>
      </c>
      <c r="AB23312">
        <v>0</v>
      </c>
      <c r="AC23312">
        <v>0</v>
      </c>
      <c r="AD23312">
        <v>0</v>
      </c>
      <c r="AE23312">
        <v>0</v>
      </c>
      <c r="AF23312">
        <v>0</v>
      </c>
      <c r="AG23312">
        <v>0</v>
      </c>
      <c r="AH23312">
        <v>0</v>
      </c>
      <c r="AI23312">
        <v>0</v>
      </c>
      <c r="AJ23312">
        <v>0</v>
      </c>
      <c r="AK23312">
        <v>0</v>
      </c>
      <c r="AL23312">
        <v>0</v>
      </c>
      <c r="AM23312">
        <v>0</v>
      </c>
    </row>
    <row r="23313" spans="1:39" x14ac:dyDescent="0.45">
      <c r="A23313" t="s">
        <v>87516</v>
      </c>
      <c r="B23313" t="s">
        <v>87517</v>
      </c>
      <c r="C23313" t="s">
        <v>87518</v>
      </c>
      <c r="D23313" t="s">
        <v>7178</v>
      </c>
      <c r="E23313" t="s">
        <v>1758</v>
      </c>
      <c r="F23313" t="s">
        <v>222</v>
      </c>
      <c r="G23313" t="s">
        <v>57</v>
      </c>
      <c r="H23313" t="s">
        <v>715</v>
      </c>
      <c r="J23313" t="s">
        <v>716</v>
      </c>
      <c r="K23313" t="s">
        <v>18847</v>
      </c>
      <c r="L23313">
        <v>1</v>
      </c>
      <c r="M23313" s="1">
        <v>39448</v>
      </c>
      <c r="N23313" s="2">
        <v>39448</v>
      </c>
      <c r="O23313" t="s">
        <v>181</v>
      </c>
      <c r="P23313">
        <v>2008</v>
      </c>
      <c r="Q23313" s="1">
        <v>41554</v>
      </c>
      <c r="R23313" s="1">
        <v>41554</v>
      </c>
      <c r="S23313">
        <v>0</v>
      </c>
      <c r="T23313">
        <v>10000000</v>
      </c>
      <c r="U23313">
        <v>0</v>
      </c>
      <c r="V23313">
        <v>0</v>
      </c>
      <c r="W23313">
        <v>0</v>
      </c>
      <c r="X23313">
        <v>0</v>
      </c>
      <c r="Y23313">
        <v>0</v>
      </c>
      <c r="Z23313">
        <v>0</v>
      </c>
      <c r="AA23313">
        <v>0</v>
      </c>
      <c r="AB23313">
        <v>0</v>
      </c>
      <c r="AC23313">
        <v>0</v>
      </c>
      <c r="AD23313">
        <v>0</v>
      </c>
      <c r="AE23313">
        <v>0</v>
      </c>
      <c r="AF23313">
        <v>0</v>
      </c>
      <c r="AG23313">
        <v>0</v>
      </c>
      <c r="AH23313">
        <v>0</v>
      </c>
      <c r="AI23313">
        <v>0</v>
      </c>
      <c r="AJ23313">
        <v>0</v>
      </c>
      <c r="AK23313">
        <v>0</v>
      </c>
      <c r="AL23313">
        <v>0</v>
      </c>
      <c r="AM23313">
        <v>0</v>
      </c>
    </row>
    <row r="23314" spans="1:39" x14ac:dyDescent="0.45">
      <c r="A23314" t="s">
        <v>87519</v>
      </c>
      <c r="B23314" t="s">
        <v>87520</v>
      </c>
      <c r="C23314" t="s">
        <v>87521</v>
      </c>
      <c r="D23314" t="s">
        <v>87522</v>
      </c>
      <c r="E23314" t="s">
        <v>1344</v>
      </c>
      <c r="F23314" t="s">
        <v>3324</v>
      </c>
      <c r="G23314" t="s">
        <v>57</v>
      </c>
      <c r="H23314" t="s">
        <v>46</v>
      </c>
      <c r="I23314" t="s">
        <v>136</v>
      </c>
      <c r="J23314" t="s">
        <v>1672</v>
      </c>
      <c r="K23314" t="s">
        <v>1672</v>
      </c>
      <c r="L23314">
        <v>1</v>
      </c>
      <c r="M23314" s="1">
        <v>35796</v>
      </c>
      <c r="N23314" s="2">
        <v>35796</v>
      </c>
      <c r="O23314" t="s">
        <v>709</v>
      </c>
      <c r="P23314">
        <v>1998</v>
      </c>
      <c r="Q23314" s="1">
        <v>41568</v>
      </c>
      <c r="R23314" s="1">
        <v>41568</v>
      </c>
      <c r="S23314">
        <v>0</v>
      </c>
      <c r="T23314">
        <v>3200000</v>
      </c>
      <c r="U23314">
        <v>0</v>
      </c>
      <c r="V23314">
        <v>0</v>
      </c>
      <c r="W23314">
        <v>0</v>
      </c>
      <c r="X23314">
        <v>0</v>
      </c>
      <c r="Y23314">
        <v>0</v>
      </c>
      <c r="Z23314">
        <v>0</v>
      </c>
      <c r="AA23314">
        <v>0</v>
      </c>
      <c r="AB23314">
        <v>0</v>
      </c>
      <c r="AC23314">
        <v>0</v>
      </c>
      <c r="AD23314">
        <v>0</v>
      </c>
      <c r="AE23314">
        <v>0</v>
      </c>
      <c r="AF23314">
        <v>0</v>
      </c>
      <c r="AG23314">
        <v>0</v>
      </c>
      <c r="AH23314">
        <v>0</v>
      </c>
      <c r="AI23314">
        <v>0</v>
      </c>
      <c r="AJ23314">
        <v>0</v>
      </c>
      <c r="AK23314">
        <v>0</v>
      </c>
      <c r="AL23314">
        <v>0</v>
      </c>
      <c r="AM23314">
        <v>0</v>
      </c>
    </row>
    <row r="23315" spans="1:39" x14ac:dyDescent="0.45">
      <c r="A23315" t="s">
        <v>87523</v>
      </c>
      <c r="B23315" t="s">
        <v>87524</v>
      </c>
      <c r="C23315" t="s">
        <v>87525</v>
      </c>
      <c r="D23315" t="s">
        <v>293</v>
      </c>
      <c r="E23315" t="s">
        <v>294</v>
      </c>
      <c r="F23315" t="s">
        <v>87526</v>
      </c>
      <c r="G23315" t="s">
        <v>57</v>
      </c>
      <c r="H23315" t="s">
        <v>74</v>
      </c>
      <c r="J23315" t="s">
        <v>75</v>
      </c>
      <c r="K23315" t="s">
        <v>369</v>
      </c>
      <c r="L23315">
        <v>2</v>
      </c>
      <c r="Q23315" s="1">
        <v>40371</v>
      </c>
      <c r="R23315" s="1">
        <v>41775</v>
      </c>
      <c r="S23315">
        <v>0</v>
      </c>
      <c r="T23315">
        <v>70400000</v>
      </c>
      <c r="U23315">
        <v>0</v>
      </c>
      <c r="V23315">
        <v>0</v>
      </c>
      <c r="W23315">
        <v>0</v>
      </c>
      <c r="X23315">
        <v>0</v>
      </c>
      <c r="Y23315">
        <v>0</v>
      </c>
      <c r="Z23315">
        <v>0</v>
      </c>
      <c r="AA23315">
        <v>0</v>
      </c>
      <c r="AB23315">
        <v>0</v>
      </c>
      <c r="AC23315">
        <v>0</v>
      </c>
      <c r="AD23315">
        <v>0</v>
      </c>
      <c r="AE23315">
        <v>0</v>
      </c>
      <c r="AF23315">
        <v>30400000</v>
      </c>
      <c r="AG23315">
        <v>40000000</v>
      </c>
      <c r="AH23315">
        <v>0</v>
      </c>
      <c r="AI23315">
        <v>0</v>
      </c>
      <c r="AJ23315">
        <v>0</v>
      </c>
      <c r="AK23315">
        <v>0</v>
      </c>
      <c r="AL23315">
        <v>0</v>
      </c>
      <c r="AM23315">
        <v>0</v>
      </c>
    </row>
    <row r="23316" spans="1:39" x14ac:dyDescent="0.45">
      <c r="A23316" t="s">
        <v>87527</v>
      </c>
      <c r="B23316" t="s">
        <v>87528</v>
      </c>
      <c r="C23316" t="s">
        <v>87529</v>
      </c>
      <c r="D23316" t="s">
        <v>87530</v>
      </c>
      <c r="E23316" t="s">
        <v>6267</v>
      </c>
      <c r="F23316" t="s">
        <v>15379</v>
      </c>
      <c r="G23316" t="s">
        <v>57</v>
      </c>
      <c r="H23316" t="s">
        <v>46</v>
      </c>
      <c r="I23316" t="s">
        <v>205</v>
      </c>
      <c r="J23316" t="s">
        <v>206</v>
      </c>
      <c r="K23316" t="s">
        <v>2339</v>
      </c>
      <c r="L23316">
        <v>2</v>
      </c>
      <c r="M23316" s="1">
        <v>40909</v>
      </c>
      <c r="N23316" s="2">
        <v>40909</v>
      </c>
      <c r="O23316" t="s">
        <v>132</v>
      </c>
      <c r="P23316">
        <v>2012</v>
      </c>
      <c r="Q23316" s="1">
        <v>41142</v>
      </c>
      <c r="R23316" s="1">
        <v>41434</v>
      </c>
      <c r="S23316">
        <v>0</v>
      </c>
      <c r="T23316">
        <v>62000000</v>
      </c>
      <c r="U23316">
        <v>0</v>
      </c>
      <c r="V23316">
        <v>0</v>
      </c>
      <c r="W23316">
        <v>0</v>
      </c>
      <c r="X23316">
        <v>0</v>
      </c>
      <c r="Y23316">
        <v>0</v>
      </c>
      <c r="Z23316">
        <v>0</v>
      </c>
      <c r="AA23316">
        <v>0</v>
      </c>
      <c r="AB23316">
        <v>0</v>
      </c>
      <c r="AC23316">
        <v>0</v>
      </c>
      <c r="AD23316">
        <v>0</v>
      </c>
      <c r="AE23316">
        <v>0</v>
      </c>
      <c r="AF23316">
        <v>0</v>
      </c>
      <c r="AG23316">
        <v>0</v>
      </c>
      <c r="AH23316">
        <v>50000000</v>
      </c>
      <c r="AI23316">
        <v>0</v>
      </c>
      <c r="AJ23316">
        <v>0</v>
      </c>
      <c r="AK23316">
        <v>0</v>
      </c>
      <c r="AL23316">
        <v>0</v>
      </c>
      <c r="AM23316">
        <v>0</v>
      </c>
    </row>
    <row r="23317" spans="1:39" x14ac:dyDescent="0.45">
      <c r="A23317" t="s">
        <v>87531</v>
      </c>
      <c r="B23317" t="s">
        <v>87532</v>
      </c>
      <c r="C23317" t="s">
        <v>87533</v>
      </c>
      <c r="D23317" t="s">
        <v>87534</v>
      </c>
      <c r="E23317" t="s">
        <v>559</v>
      </c>
      <c r="F23317" t="s">
        <v>282</v>
      </c>
      <c r="G23317" t="s">
        <v>57</v>
      </c>
      <c r="H23317" t="s">
        <v>46</v>
      </c>
      <c r="I23317" t="s">
        <v>58</v>
      </c>
      <c r="J23317" t="s">
        <v>198</v>
      </c>
      <c r="K23317" t="s">
        <v>199</v>
      </c>
      <c r="L23317">
        <v>1</v>
      </c>
      <c r="M23317" s="1">
        <v>41122</v>
      </c>
      <c r="N23317" s="2">
        <v>41122</v>
      </c>
      <c r="O23317" t="s">
        <v>596</v>
      </c>
      <c r="P23317">
        <v>2012</v>
      </c>
      <c r="Q23317" s="1">
        <v>41289</v>
      </c>
      <c r="R23317" s="1">
        <v>41289</v>
      </c>
      <c r="S23317">
        <v>100000</v>
      </c>
      <c r="T23317">
        <v>0</v>
      </c>
      <c r="U23317">
        <v>0</v>
      </c>
      <c r="V23317">
        <v>0</v>
      </c>
      <c r="W23317">
        <v>0</v>
      </c>
      <c r="X23317">
        <v>0</v>
      </c>
      <c r="Y23317">
        <v>0</v>
      </c>
      <c r="Z23317">
        <v>0</v>
      </c>
      <c r="AA23317">
        <v>0</v>
      </c>
      <c r="AB23317">
        <v>0</v>
      </c>
      <c r="AC23317">
        <v>0</v>
      </c>
      <c r="AD23317">
        <v>0</v>
      </c>
      <c r="AE23317">
        <v>0</v>
      </c>
      <c r="AF23317">
        <v>0</v>
      </c>
      <c r="AG23317">
        <v>0</v>
      </c>
      <c r="AH23317">
        <v>0</v>
      </c>
      <c r="AI23317">
        <v>0</v>
      </c>
      <c r="AJ23317">
        <v>0</v>
      </c>
      <c r="AK23317">
        <v>0</v>
      </c>
      <c r="AL23317">
        <v>0</v>
      </c>
      <c r="AM23317">
        <v>0</v>
      </c>
    </row>
    <row r="23318" spans="1:39" x14ac:dyDescent="0.45">
      <c r="A23318" t="s">
        <v>87535</v>
      </c>
      <c r="B23318" t="s">
        <v>87536</v>
      </c>
      <c r="C23318" t="s">
        <v>87537</v>
      </c>
      <c r="D23318" t="s">
        <v>87538</v>
      </c>
      <c r="E23318" t="s">
        <v>99</v>
      </c>
      <c r="F23318" t="s">
        <v>87539</v>
      </c>
      <c r="G23318" t="s">
        <v>57</v>
      </c>
      <c r="H23318" t="s">
        <v>46</v>
      </c>
      <c r="I23318" t="s">
        <v>1298</v>
      </c>
      <c r="J23318" t="s">
        <v>1299</v>
      </c>
      <c r="K23318" t="s">
        <v>15380</v>
      </c>
      <c r="L23318">
        <v>2</v>
      </c>
      <c r="M23318" s="1">
        <v>39295</v>
      </c>
      <c r="N23318" s="2">
        <v>39295</v>
      </c>
      <c r="O23318" t="s">
        <v>672</v>
      </c>
      <c r="P23318">
        <v>2007</v>
      </c>
      <c r="Q23318" s="1">
        <v>40050</v>
      </c>
      <c r="R23318" s="1">
        <v>40115</v>
      </c>
      <c r="S23318">
        <v>0</v>
      </c>
      <c r="T23318">
        <v>2281250</v>
      </c>
      <c r="U23318">
        <v>0</v>
      </c>
      <c r="V23318">
        <v>0</v>
      </c>
      <c r="W23318">
        <v>0</v>
      </c>
      <c r="X23318">
        <v>0</v>
      </c>
      <c r="Y23318">
        <v>0</v>
      </c>
      <c r="Z23318">
        <v>0</v>
      </c>
      <c r="AA23318">
        <v>0</v>
      </c>
      <c r="AB23318">
        <v>0</v>
      </c>
      <c r="AC23318">
        <v>0</v>
      </c>
      <c r="AD23318">
        <v>0</v>
      </c>
      <c r="AE23318">
        <v>0</v>
      </c>
      <c r="AF23318">
        <v>2000000</v>
      </c>
      <c r="AG23318">
        <v>0</v>
      </c>
      <c r="AH23318">
        <v>0</v>
      </c>
      <c r="AI23318">
        <v>0</v>
      </c>
      <c r="AJ23318">
        <v>0</v>
      </c>
      <c r="AK23318">
        <v>0</v>
      </c>
      <c r="AL23318">
        <v>0</v>
      </c>
      <c r="AM23318">
        <v>0</v>
      </c>
    </row>
    <row r="23319" spans="1:39" x14ac:dyDescent="0.45">
      <c r="A23319" t="s">
        <v>87540</v>
      </c>
      <c r="B23319" t="s">
        <v>87541</v>
      </c>
      <c r="C23319" t="s">
        <v>87542</v>
      </c>
      <c r="D23319" t="s">
        <v>88</v>
      </c>
      <c r="E23319" t="s">
        <v>89</v>
      </c>
      <c r="F23319" t="s">
        <v>230</v>
      </c>
      <c r="G23319" t="s">
        <v>101</v>
      </c>
      <c r="H23319" t="s">
        <v>214</v>
      </c>
      <c r="J23319" t="s">
        <v>215</v>
      </c>
      <c r="K23319" t="s">
        <v>87543</v>
      </c>
      <c r="L23319">
        <v>1</v>
      </c>
      <c r="M23319" s="1">
        <v>36526</v>
      </c>
      <c r="N23319" s="2">
        <v>36526</v>
      </c>
      <c r="O23319" t="s">
        <v>255</v>
      </c>
      <c r="P23319">
        <v>2000</v>
      </c>
      <c r="Q23319" s="1">
        <v>38720</v>
      </c>
      <c r="R23319" s="1">
        <v>38720</v>
      </c>
      <c r="S23319">
        <v>0</v>
      </c>
      <c r="T23319">
        <v>3000000</v>
      </c>
      <c r="U23319">
        <v>0</v>
      </c>
      <c r="V23319">
        <v>0</v>
      </c>
      <c r="W23319">
        <v>0</v>
      </c>
      <c r="X23319">
        <v>0</v>
      </c>
      <c r="Y23319">
        <v>0</v>
      </c>
      <c r="Z23319">
        <v>0</v>
      </c>
      <c r="AA23319">
        <v>0</v>
      </c>
      <c r="AB23319">
        <v>0</v>
      </c>
      <c r="AC23319">
        <v>0</v>
      </c>
      <c r="AD23319">
        <v>0</v>
      </c>
      <c r="AE23319">
        <v>0</v>
      </c>
      <c r="AF23319">
        <v>0</v>
      </c>
      <c r="AG23319">
        <v>3000000</v>
      </c>
      <c r="AH23319">
        <v>0</v>
      </c>
      <c r="AI23319">
        <v>0</v>
      </c>
      <c r="AJ23319">
        <v>0</v>
      </c>
      <c r="AK23319">
        <v>0</v>
      </c>
      <c r="AL23319">
        <v>0</v>
      </c>
      <c r="AM23319">
        <v>0</v>
      </c>
    </row>
    <row r="23320" spans="1:39" x14ac:dyDescent="0.45">
      <c r="A23320" t="s">
        <v>87544</v>
      </c>
      <c r="B23320" t="s">
        <v>87545</v>
      </c>
      <c r="C23320" t="s">
        <v>87546</v>
      </c>
      <c r="D23320" t="s">
        <v>389</v>
      </c>
      <c r="E23320" t="s">
        <v>390</v>
      </c>
      <c r="F23320" t="s">
        <v>114</v>
      </c>
      <c r="G23320" t="s">
        <v>57</v>
      </c>
      <c r="H23320" t="s">
        <v>46</v>
      </c>
      <c r="I23320" t="s">
        <v>920</v>
      </c>
      <c r="J23320" t="s">
        <v>921</v>
      </c>
      <c r="K23320" t="s">
        <v>6349</v>
      </c>
      <c r="L23320">
        <v>1</v>
      </c>
      <c r="Q23320" s="1">
        <v>41856</v>
      </c>
      <c r="R23320" s="1">
        <v>41856</v>
      </c>
      <c r="S23320">
        <v>0</v>
      </c>
      <c r="T23320">
        <v>0</v>
      </c>
      <c r="U23320">
        <v>0</v>
      </c>
      <c r="V23320">
        <v>0</v>
      </c>
      <c r="W23320">
        <v>0</v>
      </c>
      <c r="X23320">
        <v>0</v>
      </c>
      <c r="Y23320">
        <v>0</v>
      </c>
      <c r="Z23320">
        <v>0</v>
      </c>
      <c r="AA23320">
        <v>0</v>
      </c>
      <c r="AB23320">
        <v>0</v>
      </c>
      <c r="AC23320">
        <v>0</v>
      </c>
      <c r="AD23320">
        <v>0</v>
      </c>
      <c r="AE23320">
        <v>0</v>
      </c>
      <c r="AF23320">
        <v>0</v>
      </c>
      <c r="AG23320">
        <v>0</v>
      </c>
      <c r="AH23320">
        <v>0</v>
      </c>
      <c r="AI23320">
        <v>0</v>
      </c>
      <c r="AJ23320">
        <v>0</v>
      </c>
      <c r="AK23320">
        <v>0</v>
      </c>
      <c r="AL23320">
        <v>0</v>
      </c>
      <c r="AM23320">
        <v>0</v>
      </c>
    </row>
    <row r="23321" spans="1:39" x14ac:dyDescent="0.45">
      <c r="A23321" t="s">
        <v>87547</v>
      </c>
      <c r="B23321" t="s">
        <v>87548</v>
      </c>
      <c r="C23321" t="s">
        <v>87549</v>
      </c>
      <c r="D23321" t="s">
        <v>98</v>
      </c>
      <c r="E23321" t="s">
        <v>99</v>
      </c>
      <c r="F23321" t="s">
        <v>23310</v>
      </c>
      <c r="G23321" t="s">
        <v>57</v>
      </c>
      <c r="H23321" t="s">
        <v>74</v>
      </c>
      <c r="J23321" t="s">
        <v>75</v>
      </c>
      <c r="K23321" t="s">
        <v>75</v>
      </c>
      <c r="L23321">
        <v>1</v>
      </c>
      <c r="Q23321" s="1">
        <v>40087</v>
      </c>
      <c r="R23321" s="1">
        <v>40087</v>
      </c>
      <c r="S23321">
        <v>0</v>
      </c>
      <c r="T23321">
        <v>9100000</v>
      </c>
      <c r="U23321">
        <v>0</v>
      </c>
      <c r="V23321">
        <v>0</v>
      </c>
      <c r="W23321">
        <v>0</v>
      </c>
      <c r="X23321">
        <v>0</v>
      </c>
      <c r="Y23321">
        <v>0</v>
      </c>
      <c r="Z23321">
        <v>0</v>
      </c>
      <c r="AA23321">
        <v>0</v>
      </c>
      <c r="AB23321">
        <v>0</v>
      </c>
      <c r="AC23321">
        <v>0</v>
      </c>
      <c r="AD23321">
        <v>0</v>
      </c>
      <c r="AE23321">
        <v>0</v>
      </c>
      <c r="AF23321">
        <v>0</v>
      </c>
      <c r="AG23321">
        <v>0</v>
      </c>
      <c r="AH23321">
        <v>0</v>
      </c>
      <c r="AI23321">
        <v>9100000</v>
      </c>
      <c r="AJ23321">
        <v>0</v>
      </c>
      <c r="AK23321">
        <v>0</v>
      </c>
      <c r="AL23321">
        <v>0</v>
      </c>
      <c r="AM23321">
        <v>0</v>
      </c>
    </row>
    <row r="23322" spans="1:39" x14ac:dyDescent="0.45">
      <c r="A23322" t="s">
        <v>87550</v>
      </c>
      <c r="B23322" t="s">
        <v>87551</v>
      </c>
      <c r="C23322" t="s">
        <v>87552</v>
      </c>
      <c r="D23322" t="s">
        <v>293</v>
      </c>
      <c r="E23322" t="s">
        <v>294</v>
      </c>
      <c r="F23322" t="s">
        <v>87553</v>
      </c>
      <c r="G23322" t="s">
        <v>57</v>
      </c>
      <c r="H23322" t="s">
        <v>46</v>
      </c>
      <c r="I23322" t="s">
        <v>3634</v>
      </c>
      <c r="J23322" t="s">
        <v>3635</v>
      </c>
      <c r="K23322" t="s">
        <v>11111</v>
      </c>
      <c r="L23322">
        <v>5</v>
      </c>
      <c r="M23322" s="1">
        <v>39814</v>
      </c>
      <c r="N23322" s="2">
        <v>39814</v>
      </c>
      <c r="O23322" t="s">
        <v>188</v>
      </c>
      <c r="P23322">
        <v>2009</v>
      </c>
      <c r="Q23322" s="1">
        <v>40927</v>
      </c>
      <c r="R23322" s="1">
        <v>41964</v>
      </c>
      <c r="S23322">
        <v>0</v>
      </c>
      <c r="T23322">
        <v>4854375</v>
      </c>
      <c r="U23322">
        <v>0</v>
      </c>
      <c r="V23322">
        <v>200000</v>
      </c>
      <c r="W23322">
        <v>0</v>
      </c>
      <c r="X23322">
        <v>0</v>
      </c>
      <c r="Y23322">
        <v>0</v>
      </c>
      <c r="Z23322">
        <v>0</v>
      </c>
      <c r="AA23322">
        <v>0</v>
      </c>
      <c r="AB23322">
        <v>0</v>
      </c>
      <c r="AC23322">
        <v>0</v>
      </c>
      <c r="AD23322">
        <v>0</v>
      </c>
      <c r="AE23322">
        <v>0</v>
      </c>
      <c r="AF23322">
        <v>0</v>
      </c>
      <c r="AG23322">
        <v>0</v>
      </c>
      <c r="AH23322">
        <v>0</v>
      </c>
      <c r="AI23322">
        <v>0</v>
      </c>
      <c r="AJ23322">
        <v>0</v>
      </c>
      <c r="AK23322">
        <v>0</v>
      </c>
      <c r="AL23322">
        <v>0</v>
      </c>
      <c r="AM23322">
        <v>0</v>
      </c>
    </row>
    <row r="23323" spans="1:39" x14ac:dyDescent="0.45">
      <c r="A23323" t="s">
        <v>87554</v>
      </c>
      <c r="B23323" t="s">
        <v>87555</v>
      </c>
      <c r="C23323" t="s">
        <v>87556</v>
      </c>
      <c r="D23323" t="s">
        <v>87557</v>
      </c>
      <c r="E23323" t="s">
        <v>2254</v>
      </c>
      <c r="F23323" t="s">
        <v>87558</v>
      </c>
      <c r="G23323" t="s">
        <v>57</v>
      </c>
      <c r="H23323" t="s">
        <v>46</v>
      </c>
      <c r="I23323" t="s">
        <v>58</v>
      </c>
      <c r="J23323" t="s">
        <v>1223</v>
      </c>
      <c r="K23323" t="s">
        <v>1223</v>
      </c>
      <c r="L23323">
        <v>5</v>
      </c>
      <c r="M23323" s="1">
        <v>36526</v>
      </c>
      <c r="N23323" s="2">
        <v>36526</v>
      </c>
      <c r="O23323" t="s">
        <v>255</v>
      </c>
      <c r="P23323">
        <v>2000</v>
      </c>
      <c r="Q23323" s="1">
        <v>37015</v>
      </c>
      <c r="R23323" s="1">
        <v>41500</v>
      </c>
      <c r="S23323">
        <v>0</v>
      </c>
      <c r="T23323">
        <v>50200000</v>
      </c>
      <c r="U23323">
        <v>0</v>
      </c>
      <c r="V23323">
        <v>0</v>
      </c>
      <c r="W23323">
        <v>0</v>
      </c>
      <c r="X23323">
        <v>0</v>
      </c>
      <c r="Y23323">
        <v>0</v>
      </c>
      <c r="Z23323">
        <v>0</v>
      </c>
      <c r="AA23323">
        <v>0</v>
      </c>
      <c r="AB23323">
        <v>0</v>
      </c>
      <c r="AC23323">
        <v>0</v>
      </c>
      <c r="AD23323">
        <v>0</v>
      </c>
      <c r="AE23323">
        <v>0</v>
      </c>
      <c r="AF23323">
        <v>0</v>
      </c>
      <c r="AG23323">
        <v>18200000</v>
      </c>
      <c r="AH23323">
        <v>0</v>
      </c>
      <c r="AI23323">
        <v>0</v>
      </c>
      <c r="AJ23323">
        <v>0</v>
      </c>
      <c r="AK23323">
        <v>0</v>
      </c>
      <c r="AL23323">
        <v>0</v>
      </c>
      <c r="AM23323">
        <v>0</v>
      </c>
    </row>
    <row r="23324" spans="1:39" x14ac:dyDescent="0.45">
      <c r="A23324" t="s">
        <v>87559</v>
      </c>
      <c r="B23324" t="s">
        <v>87560</v>
      </c>
      <c r="C23324" t="s">
        <v>87561</v>
      </c>
      <c r="D23324" t="s">
        <v>12611</v>
      </c>
      <c r="E23324" t="s">
        <v>363</v>
      </c>
      <c r="F23324" t="s">
        <v>56</v>
      </c>
      <c r="G23324" t="s">
        <v>57</v>
      </c>
      <c r="H23324" t="s">
        <v>1414</v>
      </c>
      <c r="J23324" t="s">
        <v>1415</v>
      </c>
      <c r="K23324" t="s">
        <v>1415</v>
      </c>
      <c r="L23324">
        <v>2</v>
      </c>
      <c r="M23324" s="1">
        <v>36526</v>
      </c>
      <c r="N23324" s="2">
        <v>36526</v>
      </c>
      <c r="O23324" t="s">
        <v>255</v>
      </c>
      <c r="P23324">
        <v>2000</v>
      </c>
      <c r="Q23324" s="1">
        <v>41008</v>
      </c>
      <c r="R23324" s="1">
        <v>41704</v>
      </c>
      <c r="S23324">
        <v>0</v>
      </c>
      <c r="T23324">
        <v>4000000</v>
      </c>
      <c r="U23324">
        <v>0</v>
      </c>
      <c r="V23324">
        <v>0</v>
      </c>
      <c r="W23324">
        <v>0</v>
      </c>
      <c r="X23324">
        <v>0</v>
      </c>
      <c r="Y23324">
        <v>0</v>
      </c>
      <c r="Z23324">
        <v>0</v>
      </c>
      <c r="AA23324">
        <v>0</v>
      </c>
      <c r="AB23324">
        <v>0</v>
      </c>
      <c r="AC23324">
        <v>0</v>
      </c>
      <c r="AD23324">
        <v>0</v>
      </c>
      <c r="AE23324">
        <v>0</v>
      </c>
      <c r="AF23324">
        <v>2000000</v>
      </c>
      <c r="AG23324">
        <v>2000000</v>
      </c>
      <c r="AH23324">
        <v>0</v>
      </c>
      <c r="AI23324">
        <v>0</v>
      </c>
      <c r="AJ23324">
        <v>0</v>
      </c>
      <c r="AK23324">
        <v>0</v>
      </c>
      <c r="AL23324">
        <v>0</v>
      </c>
      <c r="AM23324">
        <v>0</v>
      </c>
    </row>
    <row r="23325" spans="1:39" x14ac:dyDescent="0.45">
      <c r="A23325" t="s">
        <v>87562</v>
      </c>
      <c r="B23325" t="s">
        <v>87563</v>
      </c>
      <c r="C23325" t="s">
        <v>87564</v>
      </c>
      <c r="D23325" t="s">
        <v>87565</v>
      </c>
      <c r="E23325" t="s">
        <v>248</v>
      </c>
      <c r="F23325" t="s">
        <v>230</v>
      </c>
      <c r="G23325" t="s">
        <v>57</v>
      </c>
      <c r="H23325" t="s">
        <v>46</v>
      </c>
      <c r="I23325" t="s">
        <v>58</v>
      </c>
      <c r="J23325" t="s">
        <v>198</v>
      </c>
      <c r="K23325" t="s">
        <v>621</v>
      </c>
      <c r="L23325">
        <v>1</v>
      </c>
      <c r="M23325" s="1">
        <v>41410</v>
      </c>
      <c r="N23325" s="2">
        <v>41395</v>
      </c>
      <c r="O23325" t="s">
        <v>439</v>
      </c>
      <c r="P23325">
        <v>2013</v>
      </c>
      <c r="Q23325" s="1">
        <v>41571</v>
      </c>
      <c r="R23325" s="1">
        <v>41571</v>
      </c>
      <c r="S23325">
        <v>3000000</v>
      </c>
      <c r="T23325">
        <v>0</v>
      </c>
      <c r="U23325">
        <v>0</v>
      </c>
      <c r="V23325">
        <v>0</v>
      </c>
      <c r="W23325">
        <v>0</v>
      </c>
      <c r="X23325">
        <v>0</v>
      </c>
      <c r="Y23325">
        <v>0</v>
      </c>
      <c r="Z23325">
        <v>0</v>
      </c>
      <c r="AA23325">
        <v>0</v>
      </c>
      <c r="AB23325">
        <v>0</v>
      </c>
      <c r="AC23325">
        <v>0</v>
      </c>
      <c r="AD23325">
        <v>0</v>
      </c>
      <c r="AE23325">
        <v>0</v>
      </c>
      <c r="AF23325">
        <v>0</v>
      </c>
      <c r="AG23325">
        <v>0</v>
      </c>
      <c r="AH23325">
        <v>0</v>
      </c>
      <c r="AI23325">
        <v>0</v>
      </c>
      <c r="AJ23325">
        <v>0</v>
      </c>
      <c r="AK23325">
        <v>0</v>
      </c>
      <c r="AL23325">
        <v>0</v>
      </c>
      <c r="AM23325">
        <v>0</v>
      </c>
    </row>
    <row r="23326" spans="1:39" x14ac:dyDescent="0.45">
      <c r="A23326" t="s">
        <v>87566</v>
      </c>
      <c r="B23326" t="s">
        <v>87567</v>
      </c>
      <c r="C23326" t="s">
        <v>87568</v>
      </c>
      <c r="D23326" t="s">
        <v>87569</v>
      </c>
      <c r="E23326" t="s">
        <v>1758</v>
      </c>
      <c r="F23326" t="s">
        <v>87570</v>
      </c>
      <c r="G23326" t="s">
        <v>57</v>
      </c>
      <c r="H23326" t="s">
        <v>46</v>
      </c>
      <c r="I23326" t="s">
        <v>299</v>
      </c>
      <c r="J23326" t="s">
        <v>300</v>
      </c>
      <c r="K23326" t="s">
        <v>300</v>
      </c>
      <c r="L23326">
        <v>5</v>
      </c>
      <c r="M23326" s="1">
        <v>40179</v>
      </c>
      <c r="N23326" s="2">
        <v>40179</v>
      </c>
      <c r="O23326" t="s">
        <v>118</v>
      </c>
      <c r="P23326">
        <v>2010</v>
      </c>
      <c r="Q23326" s="1">
        <v>40695</v>
      </c>
      <c r="R23326" s="1">
        <v>41779</v>
      </c>
      <c r="S23326">
        <v>0</v>
      </c>
      <c r="T23326">
        <v>27500000</v>
      </c>
      <c r="U23326">
        <v>0</v>
      </c>
      <c r="V23326">
        <v>11250000</v>
      </c>
      <c r="W23326">
        <v>0</v>
      </c>
      <c r="X23326">
        <v>0</v>
      </c>
      <c r="Y23326">
        <v>0</v>
      </c>
      <c r="Z23326">
        <v>0</v>
      </c>
      <c r="AA23326">
        <v>0</v>
      </c>
      <c r="AB23326">
        <v>0</v>
      </c>
      <c r="AC23326">
        <v>0</v>
      </c>
      <c r="AD23326">
        <v>0</v>
      </c>
      <c r="AE23326">
        <v>0</v>
      </c>
      <c r="AF23326">
        <v>13500000</v>
      </c>
      <c r="AG23326">
        <v>11000000</v>
      </c>
      <c r="AH23326">
        <v>0</v>
      </c>
      <c r="AI23326">
        <v>0</v>
      </c>
      <c r="AJ23326">
        <v>0</v>
      </c>
      <c r="AK23326">
        <v>0</v>
      </c>
      <c r="AL23326">
        <v>0</v>
      </c>
      <c r="AM23326">
        <v>0</v>
      </c>
    </row>
    <row r="23327" spans="1:39" x14ac:dyDescent="0.45">
      <c r="A23327" t="s">
        <v>87571</v>
      </c>
      <c r="B23327" t="s">
        <v>87572</v>
      </c>
      <c r="C23327" t="s">
        <v>87573</v>
      </c>
      <c r="D23327" t="s">
        <v>87574</v>
      </c>
      <c r="E23327" t="s">
        <v>1292</v>
      </c>
      <c r="F23327" t="s">
        <v>87575</v>
      </c>
      <c r="G23327" t="s">
        <v>45</v>
      </c>
      <c r="H23327" t="s">
        <v>46</v>
      </c>
      <c r="I23327" t="s">
        <v>58</v>
      </c>
      <c r="J23327" t="s">
        <v>198</v>
      </c>
      <c r="K23327" t="s">
        <v>199</v>
      </c>
      <c r="L23327">
        <v>4</v>
      </c>
      <c r="M23327" s="1">
        <v>39052</v>
      </c>
      <c r="N23327" s="2">
        <v>39052</v>
      </c>
      <c r="O23327" t="s">
        <v>1347</v>
      </c>
      <c r="P23327">
        <v>2006</v>
      </c>
      <c r="Q23327" s="1">
        <v>39264</v>
      </c>
      <c r="R23327" s="1">
        <v>40969</v>
      </c>
      <c r="S23327">
        <v>0</v>
      </c>
      <c r="T23327">
        <v>23350000</v>
      </c>
      <c r="U23327">
        <v>0</v>
      </c>
      <c r="V23327">
        <v>0</v>
      </c>
      <c r="W23327">
        <v>0</v>
      </c>
      <c r="X23327">
        <v>0</v>
      </c>
      <c r="Y23327">
        <v>0</v>
      </c>
      <c r="Z23327">
        <v>0</v>
      </c>
      <c r="AA23327">
        <v>0</v>
      </c>
      <c r="AB23327">
        <v>0</v>
      </c>
      <c r="AC23327">
        <v>0</v>
      </c>
      <c r="AD23327">
        <v>0</v>
      </c>
      <c r="AE23327">
        <v>0</v>
      </c>
      <c r="AF23327">
        <v>2250000</v>
      </c>
      <c r="AG23327">
        <v>21100000</v>
      </c>
      <c r="AH23327">
        <v>0</v>
      </c>
      <c r="AI23327">
        <v>0</v>
      </c>
      <c r="AJ23327">
        <v>0</v>
      </c>
      <c r="AK23327">
        <v>0</v>
      </c>
      <c r="AL23327">
        <v>0</v>
      </c>
      <c r="AM23327">
        <v>0</v>
      </c>
    </row>
    <row r="23328" spans="1:39" x14ac:dyDescent="0.45">
      <c r="A23328" t="s">
        <v>87576</v>
      </c>
      <c r="B23328" t="s">
        <v>87577</v>
      </c>
      <c r="C23328" t="s">
        <v>87578</v>
      </c>
      <c r="D23328" t="s">
        <v>3082</v>
      </c>
      <c r="E23328" t="s">
        <v>1758</v>
      </c>
      <c r="F23328" t="s">
        <v>86881</v>
      </c>
      <c r="G23328" t="s">
        <v>57</v>
      </c>
      <c r="H23328" t="s">
        <v>46</v>
      </c>
      <c r="I23328" t="s">
        <v>58</v>
      </c>
      <c r="J23328" t="s">
        <v>59</v>
      </c>
      <c r="K23328" t="s">
        <v>27428</v>
      </c>
      <c r="L23328">
        <v>4</v>
      </c>
      <c r="M23328" s="1">
        <v>38565</v>
      </c>
      <c r="N23328" s="2">
        <v>38565</v>
      </c>
      <c r="O23328" t="s">
        <v>721</v>
      </c>
      <c r="P23328">
        <v>2005</v>
      </c>
      <c r="Q23328" s="1">
        <v>38611</v>
      </c>
      <c r="R23328" s="1">
        <v>40805</v>
      </c>
      <c r="S23328">
        <v>0</v>
      </c>
      <c r="T23328">
        <v>98400000</v>
      </c>
      <c r="U23328">
        <v>0</v>
      </c>
      <c r="V23328">
        <v>0</v>
      </c>
      <c r="W23328">
        <v>0</v>
      </c>
      <c r="X23328">
        <v>0</v>
      </c>
      <c r="Y23328">
        <v>0</v>
      </c>
      <c r="Z23328">
        <v>0</v>
      </c>
      <c r="AA23328">
        <v>0</v>
      </c>
      <c r="AB23328">
        <v>0</v>
      </c>
      <c r="AC23328">
        <v>0</v>
      </c>
      <c r="AD23328">
        <v>0</v>
      </c>
      <c r="AE23328">
        <v>0</v>
      </c>
      <c r="AF23328">
        <v>0</v>
      </c>
      <c r="AG23328">
        <v>30000000</v>
      </c>
      <c r="AH23328">
        <v>30000000</v>
      </c>
      <c r="AI23328">
        <v>37400000</v>
      </c>
      <c r="AJ23328">
        <v>0</v>
      </c>
      <c r="AK23328">
        <v>0</v>
      </c>
      <c r="AL23328">
        <v>0</v>
      </c>
      <c r="AM23328">
        <v>0</v>
      </c>
    </row>
    <row r="23329" spans="1:39" x14ac:dyDescent="0.45">
      <c r="A23329" t="s">
        <v>87579</v>
      </c>
      <c r="B23329" t="s">
        <v>87580</v>
      </c>
      <c r="C23329" t="s">
        <v>87581</v>
      </c>
      <c r="F23329" t="s">
        <v>114</v>
      </c>
      <c r="G23329" t="s">
        <v>57</v>
      </c>
      <c r="L23329">
        <v>1</v>
      </c>
      <c r="M23329" s="1">
        <v>41395</v>
      </c>
      <c r="N23329" s="2">
        <v>41395</v>
      </c>
      <c r="O23329" t="s">
        <v>439</v>
      </c>
      <c r="P23329">
        <v>2013</v>
      </c>
      <c r="Q23329" s="1">
        <v>41275</v>
      </c>
      <c r="R23329" s="1">
        <v>41275</v>
      </c>
      <c r="S23329">
        <v>0</v>
      </c>
      <c r="T23329">
        <v>0</v>
      </c>
      <c r="U23329">
        <v>0</v>
      </c>
      <c r="V23329">
        <v>0</v>
      </c>
      <c r="W23329">
        <v>0</v>
      </c>
      <c r="X23329">
        <v>0</v>
      </c>
      <c r="Y23329">
        <v>0</v>
      </c>
      <c r="Z23329">
        <v>0</v>
      </c>
      <c r="AA23329">
        <v>0</v>
      </c>
      <c r="AB23329">
        <v>0</v>
      </c>
      <c r="AC23329">
        <v>0</v>
      </c>
      <c r="AD23329">
        <v>0</v>
      </c>
      <c r="AE23329">
        <v>0</v>
      </c>
      <c r="AF23329">
        <v>0</v>
      </c>
      <c r="AG23329">
        <v>0</v>
      </c>
      <c r="AH23329">
        <v>0</v>
      </c>
      <c r="AI23329">
        <v>0</v>
      </c>
      <c r="AJ23329">
        <v>0</v>
      </c>
      <c r="AK23329">
        <v>0</v>
      </c>
      <c r="AL23329">
        <v>0</v>
      </c>
      <c r="AM23329">
        <v>0</v>
      </c>
    </row>
    <row r="23330" spans="1:39" x14ac:dyDescent="0.45">
      <c r="A23330" t="s">
        <v>87582</v>
      </c>
      <c r="B23330" t="s">
        <v>87583</v>
      </c>
      <c r="C23330" t="s">
        <v>87584</v>
      </c>
      <c r="F23330" t="s">
        <v>2549</v>
      </c>
      <c r="G23330" t="s">
        <v>57</v>
      </c>
      <c r="H23330" t="s">
        <v>46</v>
      </c>
      <c r="I23330" t="s">
        <v>593</v>
      </c>
      <c r="J23330" t="s">
        <v>22410</v>
      </c>
      <c r="K23330" t="s">
        <v>4426</v>
      </c>
      <c r="L23330">
        <v>1</v>
      </c>
      <c r="M23330" s="1">
        <v>41515</v>
      </c>
      <c r="N23330" s="2">
        <v>41487</v>
      </c>
      <c r="O23330" t="s">
        <v>276</v>
      </c>
      <c r="P23330">
        <v>2013</v>
      </c>
      <c r="Q23330" s="1">
        <v>41604</v>
      </c>
      <c r="R23330" s="1">
        <v>41604</v>
      </c>
      <c r="S23330">
        <v>0</v>
      </c>
      <c r="T23330">
        <v>0</v>
      </c>
      <c r="U23330">
        <v>350000</v>
      </c>
      <c r="V23330">
        <v>0</v>
      </c>
      <c r="W23330">
        <v>0</v>
      </c>
      <c r="X23330">
        <v>0</v>
      </c>
      <c r="Y23330">
        <v>0</v>
      </c>
      <c r="Z23330">
        <v>0</v>
      </c>
      <c r="AA23330">
        <v>0</v>
      </c>
      <c r="AB23330">
        <v>0</v>
      </c>
      <c r="AC23330">
        <v>0</v>
      </c>
      <c r="AD23330">
        <v>0</v>
      </c>
      <c r="AE23330">
        <v>0</v>
      </c>
      <c r="AF23330">
        <v>0</v>
      </c>
      <c r="AG23330">
        <v>0</v>
      </c>
      <c r="AH23330">
        <v>0</v>
      </c>
      <c r="AI23330">
        <v>0</v>
      </c>
      <c r="AJ23330">
        <v>0</v>
      </c>
      <c r="AK23330">
        <v>0</v>
      </c>
      <c r="AL23330">
        <v>0</v>
      </c>
      <c r="AM23330">
        <v>0</v>
      </c>
    </row>
    <row r="23331" spans="1:39" x14ac:dyDescent="0.45">
      <c r="A23331" t="s">
        <v>87585</v>
      </c>
      <c r="B23331" t="s">
        <v>87586</v>
      </c>
      <c r="C23331" t="s">
        <v>87587</v>
      </c>
      <c r="F23331" t="s">
        <v>87588</v>
      </c>
      <c r="G23331" t="s">
        <v>57</v>
      </c>
      <c r="H23331" t="s">
        <v>2003</v>
      </c>
      <c r="J23331" t="s">
        <v>15797</v>
      </c>
      <c r="K23331" t="s">
        <v>15797</v>
      </c>
      <c r="L23331">
        <v>1</v>
      </c>
      <c r="Q23331" s="1">
        <v>41866</v>
      </c>
      <c r="R23331" s="1">
        <v>41866</v>
      </c>
      <c r="S23331">
        <v>0</v>
      </c>
      <c r="T23331">
        <v>2674988</v>
      </c>
      <c r="U23331">
        <v>0</v>
      </c>
      <c r="V23331">
        <v>0</v>
      </c>
      <c r="W23331">
        <v>0</v>
      </c>
      <c r="X23331">
        <v>0</v>
      </c>
      <c r="Y23331">
        <v>0</v>
      </c>
      <c r="Z23331">
        <v>0</v>
      </c>
      <c r="AA23331">
        <v>0</v>
      </c>
      <c r="AB23331">
        <v>0</v>
      </c>
      <c r="AC23331">
        <v>0</v>
      </c>
      <c r="AD23331">
        <v>0</v>
      </c>
      <c r="AE23331">
        <v>0</v>
      </c>
      <c r="AF23331">
        <v>2674988</v>
      </c>
      <c r="AG23331">
        <v>0</v>
      </c>
      <c r="AH23331">
        <v>0</v>
      </c>
      <c r="AI23331">
        <v>0</v>
      </c>
      <c r="AJ23331">
        <v>0</v>
      </c>
      <c r="AK23331">
        <v>0</v>
      </c>
      <c r="AL23331">
        <v>0</v>
      </c>
      <c r="AM23331">
        <v>0</v>
      </c>
    </row>
    <row r="23332" spans="1:39" x14ac:dyDescent="0.45">
      <c r="A23332" t="s">
        <v>87589</v>
      </c>
      <c r="B23332" t="s">
        <v>87590</v>
      </c>
      <c r="C23332" t="s">
        <v>87591</v>
      </c>
      <c r="D23332" t="s">
        <v>87592</v>
      </c>
      <c r="E23332" t="s">
        <v>4635</v>
      </c>
      <c r="F23332" t="s">
        <v>87593</v>
      </c>
      <c r="G23332" t="s">
        <v>57</v>
      </c>
      <c r="H23332" t="s">
        <v>46</v>
      </c>
      <c r="I23332" t="s">
        <v>1388</v>
      </c>
      <c r="J23332" t="s">
        <v>641</v>
      </c>
      <c r="K23332" t="s">
        <v>3352</v>
      </c>
      <c r="L23332">
        <v>1</v>
      </c>
      <c r="M23332" s="1">
        <v>39083</v>
      </c>
      <c r="N23332" s="2">
        <v>39083</v>
      </c>
      <c r="O23332" t="s">
        <v>110</v>
      </c>
      <c r="P23332">
        <v>2007</v>
      </c>
      <c r="Q23332" s="1">
        <v>40757</v>
      </c>
      <c r="R23332" s="1">
        <v>40757</v>
      </c>
      <c r="S23332">
        <v>0</v>
      </c>
      <c r="T23332">
        <v>1536742</v>
      </c>
      <c r="U23332">
        <v>0</v>
      </c>
      <c r="V23332">
        <v>0</v>
      </c>
      <c r="W23332">
        <v>0</v>
      </c>
      <c r="X23332">
        <v>0</v>
      </c>
      <c r="Y23332">
        <v>0</v>
      </c>
      <c r="Z23332">
        <v>0</v>
      </c>
      <c r="AA23332">
        <v>0</v>
      </c>
      <c r="AB23332">
        <v>0</v>
      </c>
      <c r="AC23332">
        <v>0</v>
      </c>
      <c r="AD23332">
        <v>0</v>
      </c>
      <c r="AE23332">
        <v>0</v>
      </c>
      <c r="AF23332">
        <v>0</v>
      </c>
      <c r="AG23332">
        <v>0</v>
      </c>
      <c r="AH23332">
        <v>0</v>
      </c>
      <c r="AI23332">
        <v>0</v>
      </c>
      <c r="AJ23332">
        <v>0</v>
      </c>
      <c r="AK23332">
        <v>0</v>
      </c>
      <c r="AL23332">
        <v>0</v>
      </c>
      <c r="AM23332">
        <v>0</v>
      </c>
    </row>
    <row r="23333" spans="1:39" x14ac:dyDescent="0.45">
      <c r="A23333" t="s">
        <v>87594</v>
      </c>
      <c r="B23333" t="s">
        <v>87595</v>
      </c>
      <c r="F23333" t="s">
        <v>114</v>
      </c>
      <c r="G23333" t="s">
        <v>57</v>
      </c>
      <c r="H23333" t="s">
        <v>46</v>
      </c>
      <c r="I23333" t="s">
        <v>1355</v>
      </c>
      <c r="J23333" t="s">
        <v>7079</v>
      </c>
      <c r="K23333" t="s">
        <v>87596</v>
      </c>
      <c r="L23333">
        <v>1</v>
      </c>
      <c r="M23333" s="1">
        <v>41215</v>
      </c>
      <c r="N23333" s="2">
        <v>41214</v>
      </c>
      <c r="O23333" t="s">
        <v>67</v>
      </c>
      <c r="P23333">
        <v>2012</v>
      </c>
      <c r="Q23333" s="1">
        <v>41215</v>
      </c>
      <c r="R23333" s="1">
        <v>41215</v>
      </c>
      <c r="S23333">
        <v>0</v>
      </c>
      <c r="T23333">
        <v>0</v>
      </c>
      <c r="U23333">
        <v>0</v>
      </c>
      <c r="V23333">
        <v>0</v>
      </c>
      <c r="W23333">
        <v>0</v>
      </c>
      <c r="X23333">
        <v>0</v>
      </c>
      <c r="Y23333">
        <v>0</v>
      </c>
      <c r="Z23333">
        <v>0</v>
      </c>
      <c r="AA23333">
        <v>0</v>
      </c>
      <c r="AB23333">
        <v>0</v>
      </c>
      <c r="AC23333">
        <v>0</v>
      </c>
      <c r="AD23333">
        <v>0</v>
      </c>
      <c r="AE23333">
        <v>0</v>
      </c>
      <c r="AF23333">
        <v>0</v>
      </c>
      <c r="AG23333">
        <v>0</v>
      </c>
      <c r="AH23333">
        <v>0</v>
      </c>
      <c r="AI23333">
        <v>0</v>
      </c>
      <c r="AJ23333">
        <v>0</v>
      </c>
      <c r="AK23333">
        <v>0</v>
      </c>
      <c r="AL23333">
        <v>0</v>
      </c>
      <c r="AM23333">
        <v>0</v>
      </c>
    </row>
    <row r="23334" spans="1:39" x14ac:dyDescent="0.45">
      <c r="A23334" t="s">
        <v>87597</v>
      </c>
      <c r="B23334" t="s">
        <v>87598</v>
      </c>
      <c r="D23334" t="s">
        <v>154</v>
      </c>
      <c r="E23334" t="s">
        <v>155</v>
      </c>
      <c r="F23334" t="s">
        <v>114</v>
      </c>
      <c r="G23334" t="s">
        <v>57</v>
      </c>
      <c r="H23334" t="s">
        <v>46</v>
      </c>
      <c r="I23334" t="s">
        <v>1095</v>
      </c>
      <c r="J23334" t="s">
        <v>1096</v>
      </c>
      <c r="K23334" t="s">
        <v>49759</v>
      </c>
      <c r="L23334">
        <v>1</v>
      </c>
      <c r="M23334" s="1">
        <v>40848</v>
      </c>
      <c r="N23334" s="2">
        <v>40848</v>
      </c>
      <c r="O23334" t="s">
        <v>94</v>
      </c>
      <c r="P23334">
        <v>2011</v>
      </c>
      <c r="Q23334" s="1">
        <v>41666</v>
      </c>
      <c r="R23334" s="1">
        <v>41666</v>
      </c>
      <c r="S23334">
        <v>0</v>
      </c>
      <c r="T23334">
        <v>0</v>
      </c>
      <c r="U23334">
        <v>0</v>
      </c>
      <c r="V23334">
        <v>0</v>
      </c>
      <c r="W23334">
        <v>0</v>
      </c>
      <c r="X23334">
        <v>0</v>
      </c>
      <c r="Y23334">
        <v>0</v>
      </c>
      <c r="Z23334">
        <v>0</v>
      </c>
      <c r="AA23334">
        <v>0</v>
      </c>
      <c r="AB23334">
        <v>0</v>
      </c>
      <c r="AC23334">
        <v>0</v>
      </c>
      <c r="AD23334">
        <v>0</v>
      </c>
      <c r="AE23334">
        <v>0</v>
      </c>
      <c r="AF23334">
        <v>0</v>
      </c>
      <c r="AG23334">
        <v>0</v>
      </c>
      <c r="AH23334">
        <v>0</v>
      </c>
      <c r="AI23334">
        <v>0</v>
      </c>
      <c r="AJ23334">
        <v>0</v>
      </c>
      <c r="AK23334">
        <v>0</v>
      </c>
      <c r="AL23334">
        <v>0</v>
      </c>
      <c r="AM23334">
        <v>0</v>
      </c>
    </row>
    <row r="23335" spans="1:39" x14ac:dyDescent="0.45">
      <c r="A23335" t="s">
        <v>87599</v>
      </c>
      <c r="B23335" t="s">
        <v>87600</v>
      </c>
      <c r="C23335" t="s">
        <v>87601</v>
      </c>
      <c r="D23335" t="s">
        <v>87602</v>
      </c>
      <c r="E23335" t="s">
        <v>259</v>
      </c>
      <c r="F23335" t="s">
        <v>5785</v>
      </c>
      <c r="G23335" t="s">
        <v>57</v>
      </c>
      <c r="H23335" t="s">
        <v>214</v>
      </c>
      <c r="J23335" t="s">
        <v>215</v>
      </c>
      <c r="K23335" t="s">
        <v>215</v>
      </c>
      <c r="L23335">
        <v>1</v>
      </c>
      <c r="M23335" s="1">
        <v>41760</v>
      </c>
      <c r="N23335" s="2">
        <v>41760</v>
      </c>
      <c r="O23335" t="s">
        <v>1211</v>
      </c>
      <c r="P23335">
        <v>2014</v>
      </c>
      <c r="Q23335" s="1">
        <v>41456</v>
      </c>
      <c r="R23335" s="1">
        <v>41456</v>
      </c>
      <c r="S23335">
        <v>525000</v>
      </c>
      <c r="T23335">
        <v>0</v>
      </c>
      <c r="U23335">
        <v>0</v>
      </c>
      <c r="V23335">
        <v>0</v>
      </c>
      <c r="W23335">
        <v>0</v>
      </c>
      <c r="X23335">
        <v>0</v>
      </c>
      <c r="Y23335">
        <v>0</v>
      </c>
      <c r="Z23335">
        <v>0</v>
      </c>
      <c r="AA23335">
        <v>0</v>
      </c>
      <c r="AB23335">
        <v>0</v>
      </c>
      <c r="AC23335">
        <v>0</v>
      </c>
      <c r="AD23335">
        <v>0</v>
      </c>
      <c r="AE23335">
        <v>0</v>
      </c>
      <c r="AF23335">
        <v>0</v>
      </c>
      <c r="AG23335">
        <v>0</v>
      </c>
      <c r="AH23335">
        <v>0</v>
      </c>
      <c r="AI23335">
        <v>0</v>
      </c>
      <c r="AJ23335">
        <v>0</v>
      </c>
      <c r="AK23335">
        <v>0</v>
      </c>
      <c r="AL23335">
        <v>0</v>
      </c>
      <c r="AM23335">
        <v>0</v>
      </c>
    </row>
    <row r="23336" spans="1:39" x14ac:dyDescent="0.45">
      <c r="A23336" t="s">
        <v>87603</v>
      </c>
      <c r="B23336" t="s">
        <v>87604</v>
      </c>
      <c r="C23336" t="s">
        <v>87605</v>
      </c>
      <c r="D23336" t="s">
        <v>22284</v>
      </c>
      <c r="E23336" t="s">
        <v>2264</v>
      </c>
      <c r="F23336" t="s">
        <v>87606</v>
      </c>
      <c r="G23336" t="s">
        <v>101</v>
      </c>
      <c r="H23336" t="s">
        <v>214</v>
      </c>
      <c r="J23336" t="s">
        <v>215</v>
      </c>
      <c r="K23336" t="s">
        <v>215</v>
      </c>
      <c r="L23336">
        <v>2</v>
      </c>
      <c r="M23336" s="1">
        <v>40000</v>
      </c>
      <c r="N23336" s="2">
        <v>39995</v>
      </c>
      <c r="O23336" t="s">
        <v>285</v>
      </c>
      <c r="P23336">
        <v>2009</v>
      </c>
      <c r="Q23336" s="1">
        <v>40299</v>
      </c>
      <c r="R23336" s="1">
        <v>40813</v>
      </c>
      <c r="S23336">
        <v>0</v>
      </c>
      <c r="T23336">
        <v>6130400</v>
      </c>
      <c r="U23336">
        <v>0</v>
      </c>
      <c r="V23336">
        <v>0</v>
      </c>
      <c r="W23336">
        <v>0</v>
      </c>
      <c r="X23336">
        <v>0</v>
      </c>
      <c r="Y23336">
        <v>0</v>
      </c>
      <c r="Z23336">
        <v>0</v>
      </c>
      <c r="AA23336">
        <v>0</v>
      </c>
      <c r="AB23336">
        <v>0</v>
      </c>
      <c r="AC23336">
        <v>0</v>
      </c>
      <c r="AD23336">
        <v>0</v>
      </c>
      <c r="AE23336">
        <v>0</v>
      </c>
      <c r="AF23336">
        <v>2130400</v>
      </c>
      <c r="AG23336">
        <v>4000000</v>
      </c>
      <c r="AH23336">
        <v>0</v>
      </c>
      <c r="AI23336">
        <v>0</v>
      </c>
      <c r="AJ23336">
        <v>0</v>
      </c>
      <c r="AK23336">
        <v>0</v>
      </c>
      <c r="AL23336">
        <v>0</v>
      </c>
      <c r="AM23336">
        <v>0</v>
      </c>
    </row>
    <row r="23337" spans="1:39" x14ac:dyDescent="0.45">
      <c r="A23337" t="s">
        <v>87607</v>
      </c>
      <c r="B23337" t="s">
        <v>87608</v>
      </c>
      <c r="C23337" t="s">
        <v>87609</v>
      </c>
      <c r="D23337" t="s">
        <v>953</v>
      </c>
      <c r="E23337" t="s">
        <v>954</v>
      </c>
      <c r="F23337" t="s">
        <v>87610</v>
      </c>
      <c r="G23337" t="s">
        <v>57</v>
      </c>
      <c r="H23337" t="s">
        <v>46</v>
      </c>
      <c r="I23337" t="s">
        <v>47</v>
      </c>
      <c r="J23337" t="s">
        <v>781</v>
      </c>
      <c r="K23337" t="s">
        <v>87611</v>
      </c>
      <c r="L23337">
        <v>1</v>
      </c>
      <c r="Q23337" s="1">
        <v>40413</v>
      </c>
      <c r="R23337" s="1">
        <v>40413</v>
      </c>
      <c r="S23337">
        <v>0</v>
      </c>
      <c r="T23337">
        <v>0</v>
      </c>
      <c r="U23337">
        <v>0</v>
      </c>
      <c r="V23337">
        <v>0</v>
      </c>
      <c r="W23337">
        <v>0</v>
      </c>
      <c r="X23337">
        <v>0</v>
      </c>
      <c r="Y23337">
        <v>0</v>
      </c>
      <c r="Z23337">
        <v>170000000</v>
      </c>
      <c r="AA23337">
        <v>0</v>
      </c>
      <c r="AB23337">
        <v>0</v>
      </c>
      <c r="AC23337">
        <v>0</v>
      </c>
      <c r="AD23337">
        <v>0</v>
      </c>
      <c r="AE23337">
        <v>0</v>
      </c>
      <c r="AF23337">
        <v>0</v>
      </c>
      <c r="AG23337">
        <v>0</v>
      </c>
      <c r="AH23337">
        <v>0</v>
      </c>
      <c r="AI23337">
        <v>0</v>
      </c>
      <c r="AJ23337">
        <v>0</v>
      </c>
      <c r="AK23337">
        <v>0</v>
      </c>
      <c r="AL23337">
        <v>0</v>
      </c>
      <c r="AM23337">
        <v>0</v>
      </c>
    </row>
    <row r="23338" spans="1:39" x14ac:dyDescent="0.45">
      <c r="A23338" t="s">
        <v>87612</v>
      </c>
      <c r="B23338" t="s">
        <v>87613</v>
      </c>
      <c r="C23338" t="s">
        <v>87614</v>
      </c>
      <c r="D23338" t="s">
        <v>87615</v>
      </c>
      <c r="E23338" t="s">
        <v>601</v>
      </c>
      <c r="F23338" t="s">
        <v>5366</v>
      </c>
      <c r="G23338" t="s">
        <v>57</v>
      </c>
      <c r="H23338" t="s">
        <v>46</v>
      </c>
      <c r="I23338" t="s">
        <v>47</v>
      </c>
      <c r="J23338" t="s">
        <v>48</v>
      </c>
      <c r="K23338" t="s">
        <v>49</v>
      </c>
      <c r="L23338">
        <v>1</v>
      </c>
      <c r="M23338" s="1">
        <v>40208</v>
      </c>
      <c r="N23338" s="2">
        <v>40179</v>
      </c>
      <c r="O23338" t="s">
        <v>118</v>
      </c>
      <c r="P23338">
        <v>2010</v>
      </c>
      <c r="Q23338" s="1">
        <v>41710</v>
      </c>
      <c r="R23338" s="1">
        <v>41710</v>
      </c>
      <c r="S23338">
        <v>0</v>
      </c>
      <c r="T23338">
        <v>16500000</v>
      </c>
      <c r="U23338">
        <v>0</v>
      </c>
      <c r="V23338">
        <v>0</v>
      </c>
      <c r="W23338">
        <v>0</v>
      </c>
      <c r="X23338">
        <v>0</v>
      </c>
      <c r="Y23338">
        <v>0</v>
      </c>
      <c r="Z23338">
        <v>0</v>
      </c>
      <c r="AA23338">
        <v>0</v>
      </c>
      <c r="AB23338">
        <v>0</v>
      </c>
      <c r="AC23338">
        <v>0</v>
      </c>
      <c r="AD23338">
        <v>0</v>
      </c>
      <c r="AE23338">
        <v>0</v>
      </c>
      <c r="AF23338">
        <v>0</v>
      </c>
      <c r="AG23338">
        <v>0</v>
      </c>
      <c r="AH23338">
        <v>0</v>
      </c>
      <c r="AI23338">
        <v>0</v>
      </c>
      <c r="AJ23338">
        <v>0</v>
      </c>
      <c r="AK23338">
        <v>0</v>
      </c>
      <c r="AL23338">
        <v>0</v>
      </c>
      <c r="AM23338">
        <v>0</v>
      </c>
    </row>
    <row r="23339" spans="1:39" x14ac:dyDescent="0.45">
      <c r="A23339" t="s">
        <v>87616</v>
      </c>
      <c r="B23339" t="s">
        <v>87617</v>
      </c>
      <c r="D23339" t="s">
        <v>87618</v>
      </c>
      <c r="E23339" t="s">
        <v>11152</v>
      </c>
      <c r="F23339" t="s">
        <v>114</v>
      </c>
      <c r="G23339" t="s">
        <v>57</v>
      </c>
      <c r="H23339" t="s">
        <v>46</v>
      </c>
      <c r="I23339" t="s">
        <v>81</v>
      </c>
      <c r="J23339" t="s">
        <v>590</v>
      </c>
      <c r="K23339" t="s">
        <v>590</v>
      </c>
      <c r="L23339">
        <v>1</v>
      </c>
      <c r="M23339" s="1">
        <v>41438</v>
      </c>
      <c r="N23339" s="2">
        <v>41426</v>
      </c>
      <c r="O23339" t="s">
        <v>439</v>
      </c>
      <c r="P23339">
        <v>2013</v>
      </c>
      <c r="Q23339" s="1">
        <v>41617</v>
      </c>
      <c r="R23339" s="1">
        <v>41617</v>
      </c>
      <c r="S23339">
        <v>0</v>
      </c>
      <c r="T23339">
        <v>0</v>
      </c>
      <c r="U23339">
        <v>0</v>
      </c>
      <c r="V23339">
        <v>0</v>
      </c>
      <c r="W23339">
        <v>0</v>
      </c>
      <c r="X23339">
        <v>0</v>
      </c>
      <c r="Y23339">
        <v>0</v>
      </c>
      <c r="Z23339">
        <v>0</v>
      </c>
      <c r="AA23339">
        <v>0</v>
      </c>
      <c r="AB23339">
        <v>0</v>
      </c>
      <c r="AC23339">
        <v>0</v>
      </c>
      <c r="AD23339">
        <v>0</v>
      </c>
      <c r="AE23339">
        <v>0</v>
      </c>
      <c r="AF23339">
        <v>0</v>
      </c>
      <c r="AG23339">
        <v>0</v>
      </c>
      <c r="AH23339">
        <v>0</v>
      </c>
      <c r="AI23339">
        <v>0</v>
      </c>
      <c r="AJ23339">
        <v>0</v>
      </c>
      <c r="AK23339">
        <v>0</v>
      </c>
      <c r="AL23339">
        <v>0</v>
      </c>
      <c r="AM23339">
        <v>0</v>
      </c>
    </row>
    <row r="23340" spans="1:39" x14ac:dyDescent="0.45">
      <c r="A23340" t="s">
        <v>87619</v>
      </c>
      <c r="B23340" t="s">
        <v>87620</v>
      </c>
      <c r="C23340" t="s">
        <v>87621</v>
      </c>
      <c r="D23340" t="s">
        <v>247</v>
      </c>
      <c r="E23340" t="s">
        <v>248</v>
      </c>
      <c r="F23340" t="s">
        <v>87622</v>
      </c>
      <c r="G23340" t="s">
        <v>57</v>
      </c>
      <c r="H23340" t="s">
        <v>46</v>
      </c>
      <c r="I23340" t="s">
        <v>648</v>
      </c>
      <c r="J23340" t="s">
        <v>649</v>
      </c>
      <c r="K23340" t="s">
        <v>649</v>
      </c>
      <c r="L23340">
        <v>2</v>
      </c>
      <c r="M23340" s="1">
        <v>36526</v>
      </c>
      <c r="N23340" s="2">
        <v>36526</v>
      </c>
      <c r="O23340" t="s">
        <v>255</v>
      </c>
      <c r="P23340">
        <v>2000</v>
      </c>
      <c r="Q23340" s="1">
        <v>40200</v>
      </c>
      <c r="R23340" s="1">
        <v>41052</v>
      </c>
      <c r="S23340">
        <v>0</v>
      </c>
      <c r="T23340">
        <v>4005616</v>
      </c>
      <c r="U23340">
        <v>0</v>
      </c>
      <c r="V23340">
        <v>0</v>
      </c>
      <c r="W23340">
        <v>0</v>
      </c>
      <c r="X23340">
        <v>0</v>
      </c>
      <c r="Y23340">
        <v>0</v>
      </c>
      <c r="Z23340">
        <v>0</v>
      </c>
      <c r="AA23340">
        <v>0</v>
      </c>
      <c r="AB23340">
        <v>0</v>
      </c>
      <c r="AC23340">
        <v>0</v>
      </c>
      <c r="AD23340">
        <v>0</v>
      </c>
      <c r="AE23340">
        <v>0</v>
      </c>
      <c r="AF23340">
        <v>0</v>
      </c>
      <c r="AG23340">
        <v>0</v>
      </c>
      <c r="AH23340">
        <v>0</v>
      </c>
      <c r="AI23340">
        <v>0</v>
      </c>
      <c r="AJ23340">
        <v>0</v>
      </c>
      <c r="AK23340">
        <v>0</v>
      </c>
      <c r="AL23340">
        <v>0</v>
      </c>
      <c r="AM23340">
        <v>0</v>
      </c>
    </row>
    <row r="23341" spans="1:39" x14ac:dyDescent="0.45">
      <c r="A23341" t="s">
        <v>87623</v>
      </c>
      <c r="B23341" t="s">
        <v>87624</v>
      </c>
      <c r="C23341" t="s">
        <v>87625</v>
      </c>
      <c r="D23341" t="s">
        <v>87626</v>
      </c>
      <c r="E23341" t="s">
        <v>11901</v>
      </c>
      <c r="F23341" t="s">
        <v>610</v>
      </c>
      <c r="G23341" t="s">
        <v>57</v>
      </c>
      <c r="L23341">
        <v>1</v>
      </c>
      <c r="M23341" s="1">
        <v>41642</v>
      </c>
      <c r="N23341" s="2">
        <v>41640</v>
      </c>
      <c r="O23341" t="s">
        <v>84</v>
      </c>
      <c r="P23341">
        <v>2014</v>
      </c>
      <c r="Q23341" s="1">
        <v>41618</v>
      </c>
      <c r="R23341" s="1">
        <v>41618</v>
      </c>
      <c r="S23341">
        <v>750000</v>
      </c>
      <c r="T23341">
        <v>0</v>
      </c>
      <c r="U23341">
        <v>0</v>
      </c>
      <c r="V23341">
        <v>0</v>
      </c>
      <c r="W23341">
        <v>0</v>
      </c>
      <c r="X23341">
        <v>0</v>
      </c>
      <c r="Y23341">
        <v>0</v>
      </c>
      <c r="Z23341">
        <v>0</v>
      </c>
      <c r="AA23341">
        <v>0</v>
      </c>
      <c r="AB23341">
        <v>0</v>
      </c>
      <c r="AC23341">
        <v>0</v>
      </c>
      <c r="AD23341">
        <v>0</v>
      </c>
      <c r="AE23341">
        <v>0</v>
      </c>
      <c r="AF23341">
        <v>0</v>
      </c>
      <c r="AG23341">
        <v>0</v>
      </c>
      <c r="AH23341">
        <v>0</v>
      </c>
      <c r="AI23341">
        <v>0</v>
      </c>
      <c r="AJ23341">
        <v>0</v>
      </c>
      <c r="AK23341">
        <v>0</v>
      </c>
      <c r="AL23341">
        <v>0</v>
      </c>
      <c r="AM23341">
        <v>0</v>
      </c>
    </row>
    <row r="23342" spans="1:39" x14ac:dyDescent="0.45">
      <c r="A23342" t="s">
        <v>87627</v>
      </c>
      <c r="B23342" t="s">
        <v>87628</v>
      </c>
      <c r="C23342" t="s">
        <v>87629</v>
      </c>
      <c r="D23342" t="s">
        <v>87630</v>
      </c>
      <c r="E23342" t="s">
        <v>1426</v>
      </c>
      <c r="F23342" t="s">
        <v>114</v>
      </c>
      <c r="G23342" t="s">
        <v>57</v>
      </c>
      <c r="H23342" t="s">
        <v>46</v>
      </c>
      <c r="I23342" t="s">
        <v>205</v>
      </c>
      <c r="J23342" t="s">
        <v>206</v>
      </c>
      <c r="K23342" t="s">
        <v>206</v>
      </c>
      <c r="L23342">
        <v>1</v>
      </c>
      <c r="M23342" s="1">
        <v>39448</v>
      </c>
      <c r="N23342" s="2">
        <v>39448</v>
      </c>
      <c r="O23342" t="s">
        <v>181</v>
      </c>
      <c r="P23342">
        <v>2008</v>
      </c>
      <c r="Q23342" s="1">
        <v>39801</v>
      </c>
      <c r="R23342" s="1">
        <v>39801</v>
      </c>
      <c r="S23342">
        <v>0</v>
      </c>
      <c r="T23342">
        <v>0</v>
      </c>
      <c r="U23342">
        <v>0</v>
      </c>
      <c r="V23342">
        <v>0</v>
      </c>
      <c r="W23342">
        <v>0</v>
      </c>
      <c r="X23342">
        <v>0</v>
      </c>
      <c r="Y23342">
        <v>0</v>
      </c>
      <c r="Z23342">
        <v>0</v>
      </c>
      <c r="AA23342">
        <v>0</v>
      </c>
      <c r="AB23342">
        <v>0</v>
      </c>
      <c r="AC23342">
        <v>0</v>
      </c>
      <c r="AD23342">
        <v>0</v>
      </c>
      <c r="AE23342">
        <v>0</v>
      </c>
      <c r="AF23342">
        <v>0</v>
      </c>
      <c r="AG23342">
        <v>0</v>
      </c>
      <c r="AH23342">
        <v>0</v>
      </c>
      <c r="AI23342">
        <v>0</v>
      </c>
      <c r="AJ23342">
        <v>0</v>
      </c>
      <c r="AK23342">
        <v>0</v>
      </c>
      <c r="AL23342">
        <v>0</v>
      </c>
      <c r="AM23342">
        <v>0</v>
      </c>
    </row>
    <row r="23343" spans="1:39" x14ac:dyDescent="0.45">
      <c r="A23343" t="s">
        <v>87631</v>
      </c>
      <c r="B23343" t="s">
        <v>87632</v>
      </c>
      <c r="C23343" t="s">
        <v>87633</v>
      </c>
      <c r="D23343" t="s">
        <v>87634</v>
      </c>
      <c r="E23343" t="s">
        <v>3764</v>
      </c>
      <c r="F23343" t="s">
        <v>87635</v>
      </c>
      <c r="G23343" t="s">
        <v>57</v>
      </c>
      <c r="H23343" t="s">
        <v>46</v>
      </c>
      <c r="I23343" t="s">
        <v>58</v>
      </c>
      <c r="J23343" t="s">
        <v>1223</v>
      </c>
      <c r="K23343" t="s">
        <v>1223</v>
      </c>
      <c r="L23343">
        <v>1</v>
      </c>
      <c r="M23343" s="1">
        <v>40910</v>
      </c>
      <c r="N23343" s="2">
        <v>40909</v>
      </c>
      <c r="O23343" t="s">
        <v>132</v>
      </c>
      <c r="P23343">
        <v>2012</v>
      </c>
      <c r="Q23343" s="1">
        <v>41122</v>
      </c>
      <c r="R23343" s="1">
        <v>41122</v>
      </c>
      <c r="S23343">
        <v>0</v>
      </c>
      <c r="T23343">
        <v>0</v>
      </c>
      <c r="U23343">
        <v>0</v>
      </c>
      <c r="V23343">
        <v>0</v>
      </c>
      <c r="W23343">
        <v>0</v>
      </c>
      <c r="X23343">
        <v>0</v>
      </c>
      <c r="Y23343">
        <v>0</v>
      </c>
      <c r="Z23343">
        <v>0</v>
      </c>
      <c r="AA23343">
        <v>0</v>
      </c>
      <c r="AB23343">
        <v>0</v>
      </c>
      <c r="AC23343">
        <v>0</v>
      </c>
      <c r="AD23343">
        <v>0</v>
      </c>
      <c r="AE23343">
        <v>203000</v>
      </c>
      <c r="AF23343">
        <v>0</v>
      </c>
      <c r="AG23343">
        <v>0</v>
      </c>
      <c r="AH23343">
        <v>0</v>
      </c>
      <c r="AI23343">
        <v>0</v>
      </c>
      <c r="AJ23343">
        <v>0</v>
      </c>
      <c r="AK23343">
        <v>0</v>
      </c>
      <c r="AL23343">
        <v>0</v>
      </c>
      <c r="AM23343">
        <v>0</v>
      </c>
    </row>
    <row r="23344" spans="1:39" x14ac:dyDescent="0.45">
      <c r="A23344" t="s">
        <v>87636</v>
      </c>
      <c r="B23344" t="s">
        <v>87637</v>
      </c>
      <c r="C23344" t="s">
        <v>87638</v>
      </c>
      <c r="D23344" t="s">
        <v>558</v>
      </c>
      <c r="E23344" t="s">
        <v>559</v>
      </c>
      <c r="F23344" t="s">
        <v>87639</v>
      </c>
      <c r="G23344" t="s">
        <v>57</v>
      </c>
      <c r="H23344" t="s">
        <v>223</v>
      </c>
      <c r="J23344" t="s">
        <v>224</v>
      </c>
      <c r="K23344" t="s">
        <v>224</v>
      </c>
      <c r="L23344">
        <v>2</v>
      </c>
      <c r="Q23344" s="1">
        <v>40179</v>
      </c>
      <c r="R23344" s="1">
        <v>40878</v>
      </c>
      <c r="S23344">
        <v>0</v>
      </c>
      <c r="T23344">
        <v>2270000</v>
      </c>
      <c r="U23344">
        <v>0</v>
      </c>
      <c r="V23344">
        <v>0</v>
      </c>
      <c r="W23344">
        <v>0</v>
      </c>
      <c r="X23344">
        <v>0</v>
      </c>
      <c r="Y23344">
        <v>0</v>
      </c>
      <c r="Z23344">
        <v>0</v>
      </c>
      <c r="AA23344">
        <v>0</v>
      </c>
      <c r="AB23344">
        <v>0</v>
      </c>
      <c r="AC23344">
        <v>0</v>
      </c>
      <c r="AD23344">
        <v>0</v>
      </c>
      <c r="AE23344">
        <v>0</v>
      </c>
      <c r="AF23344">
        <v>0</v>
      </c>
      <c r="AG23344">
        <v>2270000</v>
      </c>
      <c r="AH23344">
        <v>0</v>
      </c>
      <c r="AI23344">
        <v>0</v>
      </c>
      <c r="AJ23344">
        <v>0</v>
      </c>
      <c r="AK23344">
        <v>0</v>
      </c>
      <c r="AL23344">
        <v>0</v>
      </c>
      <c r="AM23344">
        <v>0</v>
      </c>
    </row>
    <row r="23345" spans="1:39" x14ac:dyDescent="0.45">
      <c r="A23345" t="s">
        <v>87640</v>
      </c>
      <c r="B23345" t="s">
        <v>87641</v>
      </c>
      <c r="C23345" t="s">
        <v>87642</v>
      </c>
      <c r="D23345" t="s">
        <v>107</v>
      </c>
      <c r="E23345" t="s">
        <v>108</v>
      </c>
      <c r="F23345" t="s">
        <v>4277</v>
      </c>
      <c r="G23345" t="s">
        <v>57</v>
      </c>
      <c r="H23345" t="s">
        <v>214</v>
      </c>
      <c r="J23345" t="s">
        <v>215</v>
      </c>
      <c r="K23345" t="s">
        <v>215</v>
      </c>
      <c r="L23345">
        <v>2</v>
      </c>
      <c r="M23345" s="1">
        <v>40940</v>
      </c>
      <c r="N23345" s="2">
        <v>40940</v>
      </c>
      <c r="O23345" t="s">
        <v>132</v>
      </c>
      <c r="P23345">
        <v>2012</v>
      </c>
      <c r="Q23345" s="1">
        <v>41275</v>
      </c>
      <c r="R23345" s="1">
        <v>41932</v>
      </c>
      <c r="S23345">
        <v>1700000</v>
      </c>
      <c r="T23345">
        <v>0</v>
      </c>
      <c r="U23345">
        <v>0</v>
      </c>
      <c r="V23345">
        <v>0</v>
      </c>
      <c r="W23345">
        <v>0</v>
      </c>
      <c r="X23345">
        <v>0</v>
      </c>
      <c r="Y23345">
        <v>500000</v>
      </c>
      <c r="Z23345">
        <v>0</v>
      </c>
      <c r="AA23345">
        <v>0</v>
      </c>
      <c r="AB23345">
        <v>0</v>
      </c>
      <c r="AC23345">
        <v>0</v>
      </c>
      <c r="AD23345">
        <v>0</v>
      </c>
      <c r="AE23345">
        <v>0</v>
      </c>
      <c r="AF23345">
        <v>0</v>
      </c>
      <c r="AG23345">
        <v>0</v>
      </c>
      <c r="AH23345">
        <v>0</v>
      </c>
      <c r="AI23345">
        <v>0</v>
      </c>
      <c r="AJ23345">
        <v>0</v>
      </c>
      <c r="AK23345">
        <v>0</v>
      </c>
      <c r="AL23345">
        <v>0</v>
      </c>
      <c r="AM23345">
        <v>0</v>
      </c>
    </row>
    <row r="23346" spans="1:39" x14ac:dyDescent="0.45">
      <c r="A23346" t="s">
        <v>87643</v>
      </c>
      <c r="B23346" t="s">
        <v>87644</v>
      </c>
      <c r="C23346" t="s">
        <v>87645</v>
      </c>
      <c r="D23346" t="s">
        <v>107</v>
      </c>
      <c r="E23346" t="s">
        <v>108</v>
      </c>
      <c r="F23346" t="s">
        <v>81898</v>
      </c>
      <c r="G23346" t="s">
        <v>57</v>
      </c>
      <c r="L23346">
        <v>1</v>
      </c>
      <c r="Q23346" s="1">
        <v>39264</v>
      </c>
      <c r="R23346" s="1">
        <v>39264</v>
      </c>
      <c r="S23346">
        <v>0</v>
      </c>
      <c r="T23346">
        <v>676000</v>
      </c>
      <c r="U23346">
        <v>0</v>
      </c>
      <c r="V23346">
        <v>0</v>
      </c>
      <c r="W23346">
        <v>0</v>
      </c>
      <c r="X23346">
        <v>0</v>
      </c>
      <c r="Y23346">
        <v>0</v>
      </c>
      <c r="Z23346">
        <v>0</v>
      </c>
      <c r="AA23346">
        <v>0</v>
      </c>
      <c r="AB23346">
        <v>0</v>
      </c>
      <c r="AC23346">
        <v>0</v>
      </c>
      <c r="AD23346">
        <v>0</v>
      </c>
      <c r="AE23346">
        <v>0</v>
      </c>
      <c r="AF23346">
        <v>676000</v>
      </c>
      <c r="AG23346">
        <v>0</v>
      </c>
      <c r="AH23346">
        <v>0</v>
      </c>
      <c r="AI23346">
        <v>0</v>
      </c>
      <c r="AJ23346">
        <v>0</v>
      </c>
      <c r="AK23346">
        <v>0</v>
      </c>
      <c r="AL23346">
        <v>0</v>
      </c>
      <c r="AM23346">
        <v>0</v>
      </c>
    </row>
    <row r="23347" spans="1:39" x14ac:dyDescent="0.45">
      <c r="A23347" t="s">
        <v>87646</v>
      </c>
      <c r="B23347" t="s">
        <v>87647</v>
      </c>
      <c r="D23347" t="s">
        <v>154</v>
      </c>
      <c r="E23347" t="s">
        <v>155</v>
      </c>
      <c r="F23347" t="s">
        <v>114</v>
      </c>
      <c r="G23347" t="s">
        <v>57</v>
      </c>
      <c r="H23347" t="s">
        <v>46</v>
      </c>
      <c r="I23347" t="s">
        <v>148</v>
      </c>
      <c r="J23347" t="s">
        <v>2488</v>
      </c>
      <c r="L23347">
        <v>1</v>
      </c>
      <c r="M23347" s="1">
        <v>40973</v>
      </c>
      <c r="N23347" s="2">
        <v>40969</v>
      </c>
      <c r="O23347" t="s">
        <v>132</v>
      </c>
      <c r="P23347">
        <v>2012</v>
      </c>
      <c r="Q23347" s="1">
        <v>41861</v>
      </c>
      <c r="R23347" s="1">
        <v>41861</v>
      </c>
      <c r="S23347">
        <v>0</v>
      </c>
      <c r="T23347">
        <v>0</v>
      </c>
      <c r="U23347">
        <v>0</v>
      </c>
      <c r="V23347">
        <v>0</v>
      </c>
      <c r="W23347">
        <v>0</v>
      </c>
      <c r="X23347">
        <v>0</v>
      </c>
      <c r="Y23347">
        <v>0</v>
      </c>
      <c r="Z23347">
        <v>0</v>
      </c>
      <c r="AA23347">
        <v>0</v>
      </c>
      <c r="AB23347">
        <v>0</v>
      </c>
      <c r="AC23347">
        <v>0</v>
      </c>
      <c r="AD23347">
        <v>0</v>
      </c>
      <c r="AE23347">
        <v>0</v>
      </c>
      <c r="AF23347">
        <v>0</v>
      </c>
      <c r="AG23347">
        <v>0</v>
      </c>
      <c r="AH23347">
        <v>0</v>
      </c>
      <c r="AI23347">
        <v>0</v>
      </c>
      <c r="AJ23347">
        <v>0</v>
      </c>
      <c r="AK23347">
        <v>0</v>
      </c>
      <c r="AL23347">
        <v>0</v>
      </c>
      <c r="AM23347">
        <v>0</v>
      </c>
    </row>
    <row r="23348" spans="1:39" x14ac:dyDescent="0.45">
      <c r="A23348" t="s">
        <v>87648</v>
      </c>
      <c r="B23348" t="s">
        <v>87649</v>
      </c>
      <c r="C23348" t="s">
        <v>87650</v>
      </c>
      <c r="F23348" s="3">
        <v>50038</v>
      </c>
      <c r="G23348" t="s">
        <v>57</v>
      </c>
      <c r="L23348">
        <v>1</v>
      </c>
      <c r="M23348" s="1">
        <v>40544</v>
      </c>
      <c r="N23348" s="2">
        <v>40544</v>
      </c>
      <c r="O23348" t="s">
        <v>528</v>
      </c>
      <c r="P23348">
        <v>2011</v>
      </c>
      <c r="Q23348" s="1">
        <v>41091</v>
      </c>
      <c r="R23348" s="1">
        <v>41091</v>
      </c>
      <c r="S23348">
        <v>50038</v>
      </c>
      <c r="T23348">
        <v>0</v>
      </c>
      <c r="U23348">
        <v>0</v>
      </c>
      <c r="V23348">
        <v>0</v>
      </c>
      <c r="W23348">
        <v>0</v>
      </c>
      <c r="X23348">
        <v>0</v>
      </c>
      <c r="Y23348">
        <v>0</v>
      </c>
      <c r="Z23348">
        <v>0</v>
      </c>
      <c r="AA23348">
        <v>0</v>
      </c>
      <c r="AB23348">
        <v>0</v>
      </c>
      <c r="AC23348">
        <v>0</v>
      </c>
      <c r="AD23348">
        <v>0</v>
      </c>
      <c r="AE23348">
        <v>0</v>
      </c>
      <c r="AF23348">
        <v>0</v>
      </c>
      <c r="AG23348">
        <v>0</v>
      </c>
      <c r="AH23348">
        <v>0</v>
      </c>
      <c r="AI23348">
        <v>0</v>
      </c>
      <c r="AJ23348">
        <v>0</v>
      </c>
      <c r="AK23348">
        <v>0</v>
      </c>
      <c r="AL23348">
        <v>0</v>
      </c>
      <c r="AM23348">
        <v>0</v>
      </c>
    </row>
    <row r="23349" spans="1:39" x14ac:dyDescent="0.45">
      <c r="A23349" t="s">
        <v>87651</v>
      </c>
      <c r="B23349" t="s">
        <v>87652</v>
      </c>
      <c r="C23349" t="s">
        <v>87653</v>
      </c>
      <c r="D23349" t="s">
        <v>293</v>
      </c>
      <c r="E23349" t="s">
        <v>294</v>
      </c>
      <c r="F23349" t="s">
        <v>87654</v>
      </c>
      <c r="G23349" t="s">
        <v>57</v>
      </c>
      <c r="H23349" t="s">
        <v>46</v>
      </c>
      <c r="I23349" t="s">
        <v>58</v>
      </c>
      <c r="J23349" t="s">
        <v>1223</v>
      </c>
      <c r="K23349" t="s">
        <v>1223</v>
      </c>
      <c r="L23349">
        <v>2</v>
      </c>
      <c r="Q23349" s="1">
        <v>40651</v>
      </c>
      <c r="R23349" s="1">
        <v>41556</v>
      </c>
      <c r="S23349">
        <v>0</v>
      </c>
      <c r="T23349">
        <v>22939713</v>
      </c>
      <c r="U23349">
        <v>0</v>
      </c>
      <c r="V23349">
        <v>0</v>
      </c>
      <c r="W23349">
        <v>0</v>
      </c>
      <c r="X23349">
        <v>0</v>
      </c>
      <c r="Y23349">
        <v>0</v>
      </c>
      <c r="Z23349">
        <v>0</v>
      </c>
      <c r="AA23349">
        <v>0</v>
      </c>
      <c r="AB23349">
        <v>0</v>
      </c>
      <c r="AC23349">
        <v>0</v>
      </c>
      <c r="AD23349">
        <v>0</v>
      </c>
      <c r="AE23349">
        <v>0</v>
      </c>
      <c r="AF23349">
        <v>0</v>
      </c>
      <c r="AG23349">
        <v>0</v>
      </c>
      <c r="AH23349">
        <v>0</v>
      </c>
      <c r="AI23349">
        <v>0</v>
      </c>
      <c r="AJ23349">
        <v>0</v>
      </c>
      <c r="AK23349">
        <v>17755714</v>
      </c>
      <c r="AL23349">
        <v>0</v>
      </c>
      <c r="AM23349">
        <v>0</v>
      </c>
    </row>
    <row r="23350" spans="1:39" x14ac:dyDescent="0.45">
      <c r="A23350" t="s">
        <v>87655</v>
      </c>
      <c r="B23350" t="s">
        <v>87656</v>
      </c>
      <c r="C23350" t="s">
        <v>87657</v>
      </c>
      <c r="D23350" t="s">
        <v>258</v>
      </c>
      <c r="E23350" t="s">
        <v>259</v>
      </c>
      <c r="F23350" s="3">
        <v>95405</v>
      </c>
      <c r="G23350" t="s">
        <v>57</v>
      </c>
      <c r="L23350">
        <v>2</v>
      </c>
      <c r="M23350" s="1">
        <v>40299</v>
      </c>
      <c r="N23350" s="2">
        <v>40299</v>
      </c>
      <c r="O23350" t="s">
        <v>1166</v>
      </c>
      <c r="P23350">
        <v>2010</v>
      </c>
      <c r="Q23350" s="1">
        <v>40909</v>
      </c>
      <c r="R23350" s="1">
        <v>41121</v>
      </c>
      <c r="S23350">
        <v>95405</v>
      </c>
      <c r="T23350">
        <v>0</v>
      </c>
      <c r="U23350">
        <v>0</v>
      </c>
      <c r="V23350">
        <v>0</v>
      </c>
      <c r="W23350">
        <v>0</v>
      </c>
      <c r="X23350">
        <v>0</v>
      </c>
      <c r="Y23350">
        <v>0</v>
      </c>
      <c r="Z23350">
        <v>0</v>
      </c>
      <c r="AA23350">
        <v>0</v>
      </c>
      <c r="AB23350">
        <v>0</v>
      </c>
      <c r="AC23350">
        <v>0</v>
      </c>
      <c r="AD23350">
        <v>0</v>
      </c>
      <c r="AE23350">
        <v>0</v>
      </c>
      <c r="AF23350">
        <v>0</v>
      </c>
      <c r="AG23350">
        <v>0</v>
      </c>
      <c r="AH23350">
        <v>0</v>
      </c>
      <c r="AI23350">
        <v>0</v>
      </c>
      <c r="AJ23350">
        <v>0</v>
      </c>
      <c r="AK23350">
        <v>0</v>
      </c>
      <c r="AL23350">
        <v>0</v>
      </c>
      <c r="AM23350">
        <v>0</v>
      </c>
    </row>
    <row r="23351" spans="1:39" x14ac:dyDescent="0.45">
      <c r="A23351" t="s">
        <v>87658</v>
      </c>
      <c r="B23351" t="s">
        <v>87659</v>
      </c>
      <c r="C23351" t="s">
        <v>87660</v>
      </c>
      <c r="F23351" t="s">
        <v>310</v>
      </c>
      <c r="G23351" t="s">
        <v>57</v>
      </c>
      <c r="H23351" t="s">
        <v>46</v>
      </c>
      <c r="I23351" t="s">
        <v>6730</v>
      </c>
      <c r="J23351" t="s">
        <v>641</v>
      </c>
      <c r="K23351" t="s">
        <v>6731</v>
      </c>
      <c r="L23351">
        <v>1</v>
      </c>
      <c r="Q23351" s="1">
        <v>41954</v>
      </c>
      <c r="R23351" s="1">
        <v>41954</v>
      </c>
      <c r="S23351">
        <v>0</v>
      </c>
      <c r="T23351">
        <v>20000000</v>
      </c>
      <c r="U23351">
        <v>0</v>
      </c>
      <c r="V23351">
        <v>0</v>
      </c>
      <c r="W23351">
        <v>0</v>
      </c>
      <c r="X23351">
        <v>0</v>
      </c>
      <c r="Y23351">
        <v>0</v>
      </c>
      <c r="Z23351">
        <v>0</v>
      </c>
      <c r="AA23351">
        <v>0</v>
      </c>
      <c r="AB23351">
        <v>0</v>
      </c>
      <c r="AC23351">
        <v>0</v>
      </c>
      <c r="AD23351">
        <v>0</v>
      </c>
      <c r="AE23351">
        <v>0</v>
      </c>
      <c r="AF23351">
        <v>0</v>
      </c>
      <c r="AG23351">
        <v>20000000</v>
      </c>
      <c r="AH23351">
        <v>0</v>
      </c>
      <c r="AI23351">
        <v>0</v>
      </c>
      <c r="AJ23351">
        <v>0</v>
      </c>
      <c r="AK23351">
        <v>0</v>
      </c>
      <c r="AL23351">
        <v>0</v>
      </c>
      <c r="AM23351">
        <v>0</v>
      </c>
    </row>
    <row r="23352" spans="1:39" x14ac:dyDescent="0.45">
      <c r="A23352" t="s">
        <v>87661</v>
      </c>
      <c r="B23352" t="s">
        <v>87662</v>
      </c>
      <c r="C23352" t="s">
        <v>87663</v>
      </c>
      <c r="D23352" t="s">
        <v>87664</v>
      </c>
      <c r="E23352" t="s">
        <v>2264</v>
      </c>
      <c r="F23352" t="s">
        <v>757</v>
      </c>
      <c r="G23352" t="s">
        <v>57</v>
      </c>
      <c r="H23352" t="s">
        <v>46</v>
      </c>
      <c r="I23352" t="s">
        <v>2759</v>
      </c>
      <c r="J23352" t="s">
        <v>2760</v>
      </c>
      <c r="K23352" t="s">
        <v>3031</v>
      </c>
      <c r="L23352">
        <v>1</v>
      </c>
      <c r="M23352" s="1">
        <v>40544</v>
      </c>
      <c r="N23352" s="2">
        <v>40544</v>
      </c>
      <c r="O23352" t="s">
        <v>528</v>
      </c>
      <c r="P23352">
        <v>2011</v>
      </c>
      <c r="Q23352" s="1">
        <v>40801</v>
      </c>
      <c r="R23352" s="1">
        <v>40801</v>
      </c>
      <c r="S23352">
        <v>0</v>
      </c>
      <c r="T23352">
        <v>0</v>
      </c>
      <c r="U23352">
        <v>0</v>
      </c>
      <c r="V23352">
        <v>0</v>
      </c>
      <c r="W23352">
        <v>0</v>
      </c>
      <c r="X23352">
        <v>600000</v>
      </c>
      <c r="Y23352">
        <v>0</v>
      </c>
      <c r="Z23352">
        <v>0</v>
      </c>
      <c r="AA23352">
        <v>0</v>
      </c>
      <c r="AB23352">
        <v>0</v>
      </c>
      <c r="AC23352">
        <v>0</v>
      </c>
      <c r="AD23352">
        <v>0</v>
      </c>
      <c r="AE23352">
        <v>0</v>
      </c>
      <c r="AF23352">
        <v>0</v>
      </c>
      <c r="AG23352">
        <v>0</v>
      </c>
      <c r="AH23352">
        <v>0</v>
      </c>
      <c r="AI23352">
        <v>0</v>
      </c>
      <c r="AJ23352">
        <v>0</v>
      </c>
      <c r="AK23352">
        <v>0</v>
      </c>
      <c r="AL23352">
        <v>0</v>
      </c>
      <c r="AM23352">
        <v>0</v>
      </c>
    </row>
    <row r="23353" spans="1:39" x14ac:dyDescent="0.45">
      <c r="A23353" t="s">
        <v>87665</v>
      </c>
      <c r="B23353" t="s">
        <v>87666</v>
      </c>
      <c r="C23353" t="s">
        <v>87667</v>
      </c>
      <c r="F23353" t="s">
        <v>114</v>
      </c>
      <c r="G23353" t="s">
        <v>57</v>
      </c>
      <c r="H23353" t="s">
        <v>503</v>
      </c>
      <c r="J23353" t="s">
        <v>504</v>
      </c>
      <c r="K23353" t="s">
        <v>504</v>
      </c>
      <c r="L23353">
        <v>1</v>
      </c>
      <c r="Q23353" s="1">
        <v>41299</v>
      </c>
      <c r="R23353" s="1">
        <v>41299</v>
      </c>
      <c r="S23353">
        <v>0</v>
      </c>
      <c r="T23353">
        <v>0</v>
      </c>
      <c r="U23353">
        <v>0</v>
      </c>
      <c r="V23353">
        <v>0</v>
      </c>
      <c r="W23353">
        <v>0</v>
      </c>
      <c r="X23353">
        <v>0</v>
      </c>
      <c r="Y23353">
        <v>0</v>
      </c>
      <c r="Z23353">
        <v>0</v>
      </c>
      <c r="AA23353">
        <v>0</v>
      </c>
      <c r="AB23353">
        <v>0</v>
      </c>
      <c r="AC23353">
        <v>0</v>
      </c>
      <c r="AD23353">
        <v>0</v>
      </c>
      <c r="AE23353">
        <v>0</v>
      </c>
      <c r="AF23353">
        <v>0</v>
      </c>
      <c r="AG23353">
        <v>0</v>
      </c>
      <c r="AH23353">
        <v>0</v>
      </c>
      <c r="AI23353">
        <v>0</v>
      </c>
      <c r="AJ23353">
        <v>0</v>
      </c>
      <c r="AK23353">
        <v>0</v>
      </c>
      <c r="AL23353">
        <v>0</v>
      </c>
      <c r="AM23353">
        <v>0</v>
      </c>
    </row>
    <row r="23354" spans="1:39" x14ac:dyDescent="0.45">
      <c r="A23354" t="s">
        <v>87668</v>
      </c>
      <c r="B23354" t="s">
        <v>87669</v>
      </c>
      <c r="C23354" t="s">
        <v>87670</v>
      </c>
      <c r="D23354" t="s">
        <v>87671</v>
      </c>
      <c r="E23354" t="s">
        <v>128</v>
      </c>
      <c r="F23354" t="s">
        <v>87672</v>
      </c>
      <c r="G23354" t="s">
        <v>57</v>
      </c>
      <c r="H23354" t="s">
        <v>787</v>
      </c>
      <c r="J23354" t="s">
        <v>788</v>
      </c>
      <c r="K23354" t="s">
        <v>30905</v>
      </c>
      <c r="L23354">
        <v>5</v>
      </c>
      <c r="M23354" s="1">
        <v>40909</v>
      </c>
      <c r="N23354" s="2">
        <v>40909</v>
      </c>
      <c r="O23354" t="s">
        <v>132</v>
      </c>
      <c r="P23354">
        <v>2012</v>
      </c>
      <c r="Q23354" s="1">
        <v>41172</v>
      </c>
      <c r="R23354" s="1">
        <v>41606</v>
      </c>
      <c r="S23354">
        <v>1038090</v>
      </c>
      <c r="T23354">
        <v>0</v>
      </c>
      <c r="U23354">
        <v>0</v>
      </c>
      <c r="V23354">
        <v>0</v>
      </c>
      <c r="W23354">
        <v>0</v>
      </c>
      <c r="X23354">
        <v>0</v>
      </c>
      <c r="Y23354">
        <v>163787</v>
      </c>
      <c r="Z23354">
        <v>0</v>
      </c>
      <c r="AA23354">
        <v>0</v>
      </c>
      <c r="AB23354">
        <v>0</v>
      </c>
      <c r="AC23354">
        <v>0</v>
      </c>
      <c r="AD23354">
        <v>0</v>
      </c>
      <c r="AE23354">
        <v>0</v>
      </c>
      <c r="AF23354">
        <v>0</v>
      </c>
      <c r="AG23354">
        <v>0</v>
      </c>
      <c r="AH23354">
        <v>0</v>
      </c>
      <c r="AI23354">
        <v>0</v>
      </c>
      <c r="AJ23354">
        <v>0</v>
      </c>
      <c r="AK23354">
        <v>0</v>
      </c>
      <c r="AL23354">
        <v>0</v>
      </c>
      <c r="AM23354">
        <v>0</v>
      </c>
    </row>
    <row r="23355" spans="1:39" x14ac:dyDescent="0.45">
      <c r="A23355" t="s">
        <v>87673</v>
      </c>
      <c r="B23355" t="s">
        <v>87674</v>
      </c>
      <c r="C23355" t="s">
        <v>87675</v>
      </c>
      <c r="D23355" t="s">
        <v>43617</v>
      </c>
      <c r="E23355" t="s">
        <v>390</v>
      </c>
      <c r="F23355" t="s">
        <v>222</v>
      </c>
      <c r="G23355" t="s">
        <v>57</v>
      </c>
      <c r="L23355">
        <v>2</v>
      </c>
      <c r="M23355" s="1">
        <v>39448</v>
      </c>
      <c r="N23355" s="2">
        <v>39448</v>
      </c>
      <c r="O23355" t="s">
        <v>181</v>
      </c>
      <c r="P23355">
        <v>2008</v>
      </c>
      <c r="Q23355" s="1">
        <v>40664</v>
      </c>
      <c r="R23355" s="1">
        <v>40969</v>
      </c>
      <c r="S23355">
        <v>0</v>
      </c>
      <c r="T23355">
        <v>0</v>
      </c>
      <c r="U23355">
        <v>0</v>
      </c>
      <c r="V23355">
        <v>10000000</v>
      </c>
      <c r="W23355">
        <v>0</v>
      </c>
      <c r="X23355">
        <v>0</v>
      </c>
      <c r="Y23355">
        <v>0</v>
      </c>
      <c r="Z23355">
        <v>0</v>
      </c>
      <c r="AA23355">
        <v>0</v>
      </c>
      <c r="AB23355">
        <v>0</v>
      </c>
      <c r="AC23355">
        <v>0</v>
      </c>
      <c r="AD23355">
        <v>0</v>
      </c>
      <c r="AE23355">
        <v>0</v>
      </c>
      <c r="AF23355">
        <v>0</v>
      </c>
      <c r="AG23355">
        <v>0</v>
      </c>
      <c r="AH23355">
        <v>0</v>
      </c>
      <c r="AI23355">
        <v>0</v>
      </c>
      <c r="AJ23355">
        <v>0</v>
      </c>
      <c r="AK23355">
        <v>0</v>
      </c>
      <c r="AL23355">
        <v>0</v>
      </c>
      <c r="AM23355">
        <v>0</v>
      </c>
    </row>
    <row r="23356" spans="1:39" x14ac:dyDescent="0.45">
      <c r="A23356" t="s">
        <v>87676</v>
      </c>
      <c r="B23356" t="s">
        <v>87677</v>
      </c>
      <c r="C23356" t="s">
        <v>87678</v>
      </c>
      <c r="D23356" t="s">
        <v>228</v>
      </c>
      <c r="E23356" t="s">
        <v>229</v>
      </c>
      <c r="F23356" t="s">
        <v>87679</v>
      </c>
      <c r="G23356" t="s">
        <v>57</v>
      </c>
      <c r="H23356" t="s">
        <v>787</v>
      </c>
      <c r="J23356" t="s">
        <v>788</v>
      </c>
      <c r="K23356" t="s">
        <v>788</v>
      </c>
      <c r="L23356">
        <v>4</v>
      </c>
      <c r="M23356" s="1">
        <v>40571</v>
      </c>
      <c r="N23356" s="2">
        <v>40544</v>
      </c>
      <c r="O23356" t="s">
        <v>528</v>
      </c>
      <c r="P23356">
        <v>2011</v>
      </c>
      <c r="Q23356" s="1">
        <v>41024</v>
      </c>
      <c r="R23356" s="1">
        <v>41822</v>
      </c>
      <c r="S23356">
        <v>0</v>
      </c>
      <c r="T23356">
        <v>14284977</v>
      </c>
      <c r="U23356">
        <v>0</v>
      </c>
      <c r="V23356">
        <v>0</v>
      </c>
      <c r="W23356">
        <v>0</v>
      </c>
      <c r="X23356">
        <v>0</v>
      </c>
      <c r="Y23356">
        <v>0</v>
      </c>
      <c r="Z23356">
        <v>0</v>
      </c>
      <c r="AA23356">
        <v>0</v>
      </c>
      <c r="AB23356">
        <v>0</v>
      </c>
      <c r="AC23356">
        <v>0</v>
      </c>
      <c r="AD23356">
        <v>0</v>
      </c>
      <c r="AE23356">
        <v>0</v>
      </c>
      <c r="AF23356">
        <v>3365560</v>
      </c>
      <c r="AG23356">
        <v>2713691</v>
      </c>
      <c r="AH23356">
        <v>8205726</v>
      </c>
      <c r="AI23356">
        <v>0</v>
      </c>
      <c r="AJ23356">
        <v>0</v>
      </c>
      <c r="AK23356">
        <v>0</v>
      </c>
      <c r="AL23356">
        <v>0</v>
      </c>
      <c r="AM23356">
        <v>0</v>
      </c>
    </row>
    <row r="23357" spans="1:39" x14ac:dyDescent="0.45">
      <c r="A23357" t="s">
        <v>87680</v>
      </c>
      <c r="B23357" t="s">
        <v>87681</v>
      </c>
      <c r="C23357" t="s">
        <v>87682</v>
      </c>
      <c r="D23357" t="s">
        <v>87683</v>
      </c>
      <c r="E23357" t="s">
        <v>64480</v>
      </c>
      <c r="F23357" t="s">
        <v>87684</v>
      </c>
      <c r="G23357" t="s">
        <v>57</v>
      </c>
      <c r="L23357">
        <v>2</v>
      </c>
      <c r="M23357" s="1">
        <v>39600</v>
      </c>
      <c r="N23357" s="2">
        <v>39600</v>
      </c>
      <c r="O23357" t="s">
        <v>520</v>
      </c>
      <c r="P23357">
        <v>2008</v>
      </c>
      <c r="Q23357" s="1">
        <v>39508</v>
      </c>
      <c r="R23357" s="1">
        <v>39722</v>
      </c>
      <c r="S23357">
        <v>146240</v>
      </c>
      <c r="T23357">
        <v>0</v>
      </c>
      <c r="U23357">
        <v>0</v>
      </c>
      <c r="V23357">
        <v>0</v>
      </c>
      <c r="W23357">
        <v>0</v>
      </c>
      <c r="X23357">
        <v>0</v>
      </c>
      <c r="Y23357">
        <v>0</v>
      </c>
      <c r="Z23357">
        <v>0</v>
      </c>
      <c r="AA23357">
        <v>0</v>
      </c>
      <c r="AB23357">
        <v>0</v>
      </c>
      <c r="AC23357">
        <v>0</v>
      </c>
      <c r="AD23357">
        <v>0</v>
      </c>
      <c r="AE23357">
        <v>0</v>
      </c>
      <c r="AF23357">
        <v>0</v>
      </c>
      <c r="AG23357">
        <v>0</v>
      </c>
      <c r="AH23357">
        <v>0</v>
      </c>
      <c r="AI23357">
        <v>0</v>
      </c>
      <c r="AJ23357">
        <v>0</v>
      </c>
      <c r="AK23357">
        <v>0</v>
      </c>
      <c r="AL23357">
        <v>0</v>
      </c>
      <c r="AM23357">
        <v>0</v>
      </c>
    </row>
    <row r="23358" spans="1:39" x14ac:dyDescent="0.45">
      <c r="A23358" t="s">
        <v>87685</v>
      </c>
      <c r="B23358" t="s">
        <v>87686</v>
      </c>
      <c r="C23358" t="s">
        <v>87687</v>
      </c>
      <c r="D23358" t="s">
        <v>54036</v>
      </c>
      <c r="E23358" t="s">
        <v>6312</v>
      </c>
      <c r="F23358" t="s">
        <v>87688</v>
      </c>
      <c r="G23358" t="s">
        <v>57</v>
      </c>
      <c r="H23358" t="s">
        <v>214</v>
      </c>
      <c r="J23358" t="s">
        <v>215</v>
      </c>
      <c r="K23358" t="s">
        <v>215</v>
      </c>
      <c r="L23358">
        <v>3</v>
      </c>
      <c r="M23358" s="1">
        <v>40544</v>
      </c>
      <c r="N23358" s="2">
        <v>40544</v>
      </c>
      <c r="O23358" t="s">
        <v>528</v>
      </c>
      <c r="P23358">
        <v>2011</v>
      </c>
      <c r="Q23358" s="1">
        <v>40513</v>
      </c>
      <c r="R23358" s="1">
        <v>41777</v>
      </c>
      <c r="S23358">
        <v>65430</v>
      </c>
      <c r="T23358">
        <v>1942183</v>
      </c>
      <c r="U23358">
        <v>0</v>
      </c>
      <c r="V23358">
        <v>0</v>
      </c>
      <c r="W23358">
        <v>0</v>
      </c>
      <c r="X23358">
        <v>2054297</v>
      </c>
      <c r="Y23358">
        <v>0</v>
      </c>
      <c r="Z23358">
        <v>0</v>
      </c>
      <c r="AA23358">
        <v>0</v>
      </c>
      <c r="AB23358">
        <v>0</v>
      </c>
      <c r="AC23358">
        <v>0</v>
      </c>
      <c r="AD23358">
        <v>0</v>
      </c>
      <c r="AE23358">
        <v>0</v>
      </c>
      <c r="AF23358">
        <v>0</v>
      </c>
      <c r="AG23358">
        <v>0</v>
      </c>
      <c r="AH23358">
        <v>0</v>
      </c>
      <c r="AI23358">
        <v>0</v>
      </c>
      <c r="AJ23358">
        <v>0</v>
      </c>
      <c r="AK23358">
        <v>0</v>
      </c>
      <c r="AL23358">
        <v>0</v>
      </c>
      <c r="AM23358">
        <v>0</v>
      </c>
    </row>
    <row r="23359" spans="1:39" x14ac:dyDescent="0.45">
      <c r="A23359" t="s">
        <v>87689</v>
      </c>
      <c r="B23359" t="s">
        <v>87690</v>
      </c>
      <c r="C23359" t="s">
        <v>87691</v>
      </c>
      <c r="F23359" s="3">
        <v>50000</v>
      </c>
      <c r="G23359" t="s">
        <v>57</v>
      </c>
      <c r="L23359">
        <v>1</v>
      </c>
      <c r="Q23359" s="1">
        <v>41205</v>
      </c>
      <c r="R23359" s="1">
        <v>41205</v>
      </c>
      <c r="S23359">
        <v>50000</v>
      </c>
      <c r="T23359">
        <v>0</v>
      </c>
      <c r="U23359">
        <v>0</v>
      </c>
      <c r="V23359">
        <v>0</v>
      </c>
      <c r="W23359">
        <v>0</v>
      </c>
      <c r="X23359">
        <v>0</v>
      </c>
      <c r="Y23359">
        <v>0</v>
      </c>
      <c r="Z23359">
        <v>0</v>
      </c>
      <c r="AA23359">
        <v>0</v>
      </c>
      <c r="AB23359">
        <v>0</v>
      </c>
      <c r="AC23359">
        <v>0</v>
      </c>
      <c r="AD23359">
        <v>0</v>
      </c>
      <c r="AE23359">
        <v>0</v>
      </c>
      <c r="AF23359">
        <v>0</v>
      </c>
      <c r="AG23359">
        <v>0</v>
      </c>
      <c r="AH23359">
        <v>0</v>
      </c>
      <c r="AI23359">
        <v>0</v>
      </c>
      <c r="AJ23359">
        <v>0</v>
      </c>
      <c r="AK23359">
        <v>0</v>
      </c>
      <c r="AL23359">
        <v>0</v>
      </c>
      <c r="AM23359">
        <v>0</v>
      </c>
    </row>
    <row r="23360" spans="1:39" x14ac:dyDescent="0.45">
      <c r="A23360" t="s">
        <v>87692</v>
      </c>
      <c r="B23360" t="s">
        <v>87693</v>
      </c>
      <c r="D23360" t="s">
        <v>293</v>
      </c>
      <c r="E23360" t="s">
        <v>294</v>
      </c>
      <c r="F23360" t="s">
        <v>87694</v>
      </c>
      <c r="G23360" t="s">
        <v>57</v>
      </c>
      <c r="H23360" t="s">
        <v>74</v>
      </c>
      <c r="J23360" t="s">
        <v>75</v>
      </c>
      <c r="K23360" t="s">
        <v>369</v>
      </c>
      <c r="L23360">
        <v>1</v>
      </c>
      <c r="M23360" s="1">
        <v>38353</v>
      </c>
      <c r="N23360" s="2">
        <v>38353</v>
      </c>
      <c r="O23360" t="s">
        <v>464</v>
      </c>
      <c r="P23360">
        <v>2005</v>
      </c>
      <c r="Q23360" s="1">
        <v>40478</v>
      </c>
      <c r="R23360" s="1">
        <v>40478</v>
      </c>
      <c r="S23360">
        <v>0</v>
      </c>
      <c r="T23360">
        <v>837800</v>
      </c>
      <c r="U23360">
        <v>0</v>
      </c>
      <c r="V23360">
        <v>0</v>
      </c>
      <c r="W23360">
        <v>0</v>
      </c>
      <c r="X23360">
        <v>0</v>
      </c>
      <c r="Y23360">
        <v>0</v>
      </c>
      <c r="Z23360">
        <v>0</v>
      </c>
      <c r="AA23360">
        <v>0</v>
      </c>
      <c r="AB23360">
        <v>0</v>
      </c>
      <c r="AC23360">
        <v>0</v>
      </c>
      <c r="AD23360">
        <v>0</v>
      </c>
      <c r="AE23360">
        <v>0</v>
      </c>
      <c r="AF23360">
        <v>0</v>
      </c>
      <c r="AG23360">
        <v>0</v>
      </c>
      <c r="AH23360">
        <v>0</v>
      </c>
      <c r="AI23360">
        <v>0</v>
      </c>
      <c r="AJ23360">
        <v>0</v>
      </c>
      <c r="AK23360">
        <v>0</v>
      </c>
      <c r="AL23360">
        <v>0</v>
      </c>
      <c r="AM23360">
        <v>0</v>
      </c>
    </row>
    <row r="23361" spans="1:39" x14ac:dyDescent="0.45">
      <c r="A23361" t="s">
        <v>87695</v>
      </c>
      <c r="B23361" t="s">
        <v>87696</v>
      </c>
      <c r="C23361" t="s">
        <v>87697</v>
      </c>
      <c r="D23361" t="s">
        <v>87698</v>
      </c>
      <c r="E23361" t="s">
        <v>2192</v>
      </c>
      <c r="F23361" t="s">
        <v>114</v>
      </c>
      <c r="G23361" t="s">
        <v>57</v>
      </c>
      <c r="H23361" t="s">
        <v>46</v>
      </c>
      <c r="I23361" t="s">
        <v>115</v>
      </c>
      <c r="J23361" t="s">
        <v>334</v>
      </c>
      <c r="K23361" t="s">
        <v>334</v>
      </c>
      <c r="L23361">
        <v>1</v>
      </c>
      <c r="M23361" s="1">
        <v>40391</v>
      </c>
      <c r="N23361" s="2">
        <v>40391</v>
      </c>
      <c r="O23361" t="s">
        <v>200</v>
      </c>
      <c r="P23361">
        <v>2010</v>
      </c>
      <c r="Q23361" s="1">
        <v>40452</v>
      </c>
      <c r="R23361" s="1">
        <v>40452</v>
      </c>
      <c r="S23361">
        <v>0</v>
      </c>
      <c r="T23361">
        <v>0</v>
      </c>
      <c r="U23361">
        <v>0</v>
      </c>
      <c r="V23361">
        <v>0</v>
      </c>
      <c r="W23361">
        <v>0</v>
      </c>
      <c r="X23361">
        <v>0</v>
      </c>
      <c r="Y23361">
        <v>0</v>
      </c>
      <c r="Z23361">
        <v>0</v>
      </c>
      <c r="AA23361">
        <v>0</v>
      </c>
      <c r="AB23361">
        <v>0</v>
      </c>
      <c r="AC23361">
        <v>0</v>
      </c>
      <c r="AD23361">
        <v>0</v>
      </c>
      <c r="AE23361">
        <v>0</v>
      </c>
      <c r="AF23361">
        <v>0</v>
      </c>
      <c r="AG23361">
        <v>0</v>
      </c>
      <c r="AH23361">
        <v>0</v>
      </c>
      <c r="AI23361">
        <v>0</v>
      </c>
      <c r="AJ23361">
        <v>0</v>
      </c>
      <c r="AK23361">
        <v>0</v>
      </c>
      <c r="AL23361">
        <v>0</v>
      </c>
      <c r="AM23361">
        <v>0</v>
      </c>
    </row>
    <row r="23362" spans="1:39" x14ac:dyDescent="0.45">
      <c r="A23362" t="s">
        <v>87699</v>
      </c>
      <c r="B23362" t="s">
        <v>87700</v>
      </c>
      <c r="C23362" t="s">
        <v>87701</v>
      </c>
      <c r="D23362" t="s">
        <v>87702</v>
      </c>
      <c r="E23362" t="s">
        <v>162</v>
      </c>
      <c r="F23362" t="s">
        <v>32407</v>
      </c>
      <c r="G23362" t="s">
        <v>57</v>
      </c>
      <c r="H23362" t="s">
        <v>129</v>
      </c>
      <c r="J23362" t="s">
        <v>130</v>
      </c>
      <c r="K23362" t="s">
        <v>130</v>
      </c>
      <c r="L23362">
        <v>2</v>
      </c>
      <c r="Q23362" s="1">
        <v>41480</v>
      </c>
      <c r="R23362" s="1">
        <v>41926</v>
      </c>
      <c r="S23362">
        <v>290000</v>
      </c>
      <c r="T23362">
        <v>0</v>
      </c>
      <c r="U23362">
        <v>0</v>
      </c>
      <c r="V23362">
        <v>0</v>
      </c>
      <c r="W23362">
        <v>0</v>
      </c>
      <c r="X23362">
        <v>0</v>
      </c>
      <c r="Y23362">
        <v>0</v>
      </c>
      <c r="Z23362">
        <v>0</v>
      </c>
      <c r="AA23362">
        <v>0</v>
      </c>
      <c r="AB23362">
        <v>0</v>
      </c>
      <c r="AC23362">
        <v>0</v>
      </c>
      <c r="AD23362">
        <v>0</v>
      </c>
      <c r="AE23362">
        <v>0</v>
      </c>
      <c r="AF23362">
        <v>0</v>
      </c>
      <c r="AG23362">
        <v>0</v>
      </c>
      <c r="AH23362">
        <v>0</v>
      </c>
      <c r="AI23362">
        <v>0</v>
      </c>
      <c r="AJ23362">
        <v>0</v>
      </c>
      <c r="AK23362">
        <v>0</v>
      </c>
      <c r="AL23362">
        <v>0</v>
      </c>
      <c r="AM23362">
        <v>0</v>
      </c>
    </row>
    <row r="23363" spans="1:39" x14ac:dyDescent="0.45">
      <c r="A23363" t="s">
        <v>87703</v>
      </c>
      <c r="B23363" t="s">
        <v>87704</v>
      </c>
      <c r="C23363" t="s">
        <v>87705</v>
      </c>
      <c r="D23363" t="s">
        <v>293</v>
      </c>
      <c r="E23363" t="s">
        <v>294</v>
      </c>
      <c r="F23363" t="s">
        <v>8140</v>
      </c>
      <c r="G23363" t="s">
        <v>57</v>
      </c>
      <c r="H23363" t="s">
        <v>46</v>
      </c>
      <c r="I23363" t="s">
        <v>81</v>
      </c>
      <c r="J23363" t="s">
        <v>1436</v>
      </c>
      <c r="K23363" t="s">
        <v>1436</v>
      </c>
      <c r="L23363">
        <v>2</v>
      </c>
      <c r="M23363" s="1">
        <v>40909</v>
      </c>
      <c r="N23363" s="2">
        <v>40909</v>
      </c>
      <c r="O23363" t="s">
        <v>132</v>
      </c>
      <c r="P23363">
        <v>2012</v>
      </c>
      <c r="Q23363" s="1">
        <v>41075</v>
      </c>
      <c r="R23363" s="1">
        <v>41454</v>
      </c>
      <c r="S23363">
        <v>0</v>
      </c>
      <c r="T23363">
        <v>0</v>
      </c>
      <c r="U23363">
        <v>0</v>
      </c>
      <c r="V23363">
        <v>0</v>
      </c>
      <c r="W23363">
        <v>0</v>
      </c>
      <c r="X23363">
        <v>710000</v>
      </c>
      <c r="Y23363">
        <v>0</v>
      </c>
      <c r="Z23363">
        <v>0</v>
      </c>
      <c r="AA23363">
        <v>0</v>
      </c>
      <c r="AB23363">
        <v>0</v>
      </c>
      <c r="AC23363">
        <v>0</v>
      </c>
      <c r="AD23363">
        <v>0</v>
      </c>
      <c r="AE23363">
        <v>0</v>
      </c>
      <c r="AF23363">
        <v>0</v>
      </c>
      <c r="AG23363">
        <v>0</v>
      </c>
      <c r="AH23363">
        <v>0</v>
      </c>
      <c r="AI23363">
        <v>0</v>
      </c>
      <c r="AJ23363">
        <v>0</v>
      </c>
      <c r="AK23363">
        <v>0</v>
      </c>
      <c r="AL23363">
        <v>0</v>
      </c>
      <c r="AM23363">
        <v>0</v>
      </c>
    </row>
    <row r="23364" spans="1:39" x14ac:dyDescent="0.45">
      <c r="A23364" t="s">
        <v>87706</v>
      </c>
      <c r="B23364" t="s">
        <v>87707</v>
      </c>
      <c r="C23364" t="s">
        <v>87708</v>
      </c>
      <c r="D23364" t="s">
        <v>88</v>
      </c>
      <c r="E23364" t="s">
        <v>89</v>
      </c>
      <c r="F23364" t="s">
        <v>846</v>
      </c>
      <c r="G23364" t="s">
        <v>57</v>
      </c>
      <c r="H23364" t="s">
        <v>46</v>
      </c>
      <c r="I23364" t="s">
        <v>58</v>
      </c>
      <c r="J23364" t="s">
        <v>1223</v>
      </c>
      <c r="K23364" t="s">
        <v>3249</v>
      </c>
      <c r="L23364">
        <v>1</v>
      </c>
      <c r="M23364" s="1">
        <v>39814</v>
      </c>
      <c r="N23364" s="2">
        <v>39814</v>
      </c>
      <c r="O23364" t="s">
        <v>188</v>
      </c>
      <c r="P23364">
        <v>2009</v>
      </c>
      <c r="Q23364" s="1">
        <v>39814</v>
      </c>
      <c r="R23364" s="1">
        <v>39814</v>
      </c>
      <c r="S23364">
        <v>1000000</v>
      </c>
      <c r="T23364">
        <v>0</v>
      </c>
      <c r="U23364">
        <v>0</v>
      </c>
      <c r="V23364">
        <v>0</v>
      </c>
      <c r="W23364">
        <v>0</v>
      </c>
      <c r="X23364">
        <v>0</v>
      </c>
      <c r="Y23364">
        <v>0</v>
      </c>
      <c r="Z23364">
        <v>0</v>
      </c>
      <c r="AA23364">
        <v>0</v>
      </c>
      <c r="AB23364">
        <v>0</v>
      </c>
      <c r="AC23364">
        <v>0</v>
      </c>
      <c r="AD23364">
        <v>0</v>
      </c>
      <c r="AE23364">
        <v>0</v>
      </c>
      <c r="AF23364">
        <v>0</v>
      </c>
      <c r="AG23364">
        <v>0</v>
      </c>
      <c r="AH23364">
        <v>0</v>
      </c>
      <c r="AI23364">
        <v>0</v>
      </c>
      <c r="AJ23364">
        <v>0</v>
      </c>
      <c r="AK23364">
        <v>0</v>
      </c>
      <c r="AL23364">
        <v>0</v>
      </c>
      <c r="AM23364">
        <v>0</v>
      </c>
    </row>
    <row r="23365" spans="1:39" x14ac:dyDescent="0.45">
      <c r="A23365" t="s">
        <v>87709</v>
      </c>
      <c r="B23365" t="s">
        <v>87710</v>
      </c>
      <c r="C23365" t="s">
        <v>87711</v>
      </c>
      <c r="D23365" t="s">
        <v>293</v>
      </c>
      <c r="E23365" t="s">
        <v>294</v>
      </c>
      <c r="F23365" t="s">
        <v>87712</v>
      </c>
      <c r="G23365" t="s">
        <v>57</v>
      </c>
      <c r="H23365" t="s">
        <v>46</v>
      </c>
      <c r="I23365" t="s">
        <v>58</v>
      </c>
      <c r="J23365" t="s">
        <v>198</v>
      </c>
      <c r="K23365" t="s">
        <v>1127</v>
      </c>
      <c r="L23365">
        <v>2</v>
      </c>
      <c r="M23365" s="1">
        <v>37622</v>
      </c>
      <c r="N23365" s="2">
        <v>37622</v>
      </c>
      <c r="O23365" t="s">
        <v>854</v>
      </c>
      <c r="P23365">
        <v>2003</v>
      </c>
      <c r="Q23365" s="1">
        <v>40855</v>
      </c>
      <c r="R23365" s="1">
        <v>41282</v>
      </c>
      <c r="S23365">
        <v>0</v>
      </c>
      <c r="T23365">
        <v>5300000</v>
      </c>
      <c r="U23365">
        <v>0</v>
      </c>
      <c r="V23365">
        <v>0</v>
      </c>
      <c r="W23365">
        <v>0</v>
      </c>
      <c r="X23365">
        <v>0</v>
      </c>
      <c r="Y23365">
        <v>0</v>
      </c>
      <c r="Z23365">
        <v>196000</v>
      </c>
      <c r="AA23365">
        <v>0</v>
      </c>
      <c r="AB23365">
        <v>0</v>
      </c>
      <c r="AC23365">
        <v>0</v>
      </c>
      <c r="AD23365">
        <v>0</v>
      </c>
      <c r="AE23365">
        <v>0</v>
      </c>
      <c r="AF23365">
        <v>0</v>
      </c>
      <c r="AG23365">
        <v>0</v>
      </c>
      <c r="AH23365">
        <v>0</v>
      </c>
      <c r="AI23365">
        <v>5300000</v>
      </c>
      <c r="AJ23365">
        <v>0</v>
      </c>
      <c r="AK23365">
        <v>0</v>
      </c>
      <c r="AL23365">
        <v>0</v>
      </c>
      <c r="AM23365">
        <v>0</v>
      </c>
    </row>
    <row r="23366" spans="1:39" x14ac:dyDescent="0.45">
      <c r="A23366" t="s">
        <v>87713</v>
      </c>
      <c r="B23366" t="s">
        <v>87714</v>
      </c>
      <c r="C23366" t="s">
        <v>87715</v>
      </c>
      <c r="D23366" t="s">
        <v>37998</v>
      </c>
      <c r="E23366" t="s">
        <v>343</v>
      </c>
      <c r="F23366" t="s">
        <v>282</v>
      </c>
      <c r="G23366" t="s">
        <v>57</v>
      </c>
      <c r="H23366" t="s">
        <v>46</v>
      </c>
      <c r="I23366" t="s">
        <v>58</v>
      </c>
      <c r="J23366" t="s">
        <v>198</v>
      </c>
      <c r="K23366" t="s">
        <v>199</v>
      </c>
      <c r="L23366">
        <v>1</v>
      </c>
      <c r="M23366" s="1">
        <v>41030</v>
      </c>
      <c r="N23366" s="2">
        <v>41030</v>
      </c>
      <c r="O23366" t="s">
        <v>50</v>
      </c>
      <c r="P23366">
        <v>2012</v>
      </c>
      <c r="Q23366" s="1">
        <v>41183</v>
      </c>
      <c r="R23366" s="1">
        <v>41183</v>
      </c>
      <c r="S23366">
        <v>100000</v>
      </c>
      <c r="T23366">
        <v>0</v>
      </c>
      <c r="U23366">
        <v>0</v>
      </c>
      <c r="V23366">
        <v>0</v>
      </c>
      <c r="W23366">
        <v>0</v>
      </c>
      <c r="X23366">
        <v>0</v>
      </c>
      <c r="Y23366">
        <v>0</v>
      </c>
      <c r="Z23366">
        <v>0</v>
      </c>
      <c r="AA23366">
        <v>0</v>
      </c>
      <c r="AB23366">
        <v>0</v>
      </c>
      <c r="AC23366">
        <v>0</v>
      </c>
      <c r="AD23366">
        <v>0</v>
      </c>
      <c r="AE23366">
        <v>0</v>
      </c>
      <c r="AF23366">
        <v>0</v>
      </c>
      <c r="AG23366">
        <v>0</v>
      </c>
      <c r="AH23366">
        <v>0</v>
      </c>
      <c r="AI23366">
        <v>0</v>
      </c>
      <c r="AJ23366">
        <v>0</v>
      </c>
      <c r="AK23366">
        <v>0</v>
      </c>
      <c r="AL23366">
        <v>0</v>
      </c>
      <c r="AM23366">
        <v>0</v>
      </c>
    </row>
    <row r="23367" spans="1:39" x14ac:dyDescent="0.45">
      <c r="A23367" t="s">
        <v>87716</v>
      </c>
      <c r="B23367" t="s">
        <v>87717</v>
      </c>
      <c r="C23367" t="s">
        <v>87718</v>
      </c>
      <c r="D23367" t="s">
        <v>127</v>
      </c>
      <c r="E23367" t="s">
        <v>128</v>
      </c>
      <c r="F23367" t="s">
        <v>87719</v>
      </c>
      <c r="G23367" t="s">
        <v>57</v>
      </c>
      <c r="H23367" t="s">
        <v>1585</v>
      </c>
      <c r="J23367" t="s">
        <v>1586</v>
      </c>
      <c r="K23367" t="s">
        <v>1586</v>
      </c>
      <c r="L23367">
        <v>2</v>
      </c>
      <c r="M23367" s="1">
        <v>41464</v>
      </c>
      <c r="N23367" s="2">
        <v>41456</v>
      </c>
      <c r="O23367" t="s">
        <v>276</v>
      </c>
      <c r="P23367">
        <v>2013</v>
      </c>
      <c r="Q23367" s="1">
        <v>41512</v>
      </c>
      <c r="R23367" s="1">
        <v>41694</v>
      </c>
      <c r="S23367">
        <v>0</v>
      </c>
      <c r="T23367">
        <v>232925</v>
      </c>
      <c r="U23367">
        <v>0</v>
      </c>
      <c r="V23367">
        <v>0</v>
      </c>
      <c r="W23367">
        <v>0</v>
      </c>
      <c r="X23367">
        <v>0</v>
      </c>
      <c r="Y23367">
        <v>53851</v>
      </c>
      <c r="Z23367">
        <v>0</v>
      </c>
      <c r="AA23367">
        <v>0</v>
      </c>
      <c r="AB23367">
        <v>0</v>
      </c>
      <c r="AC23367">
        <v>0</v>
      </c>
      <c r="AD23367">
        <v>0</v>
      </c>
      <c r="AE23367">
        <v>0</v>
      </c>
      <c r="AF23367">
        <v>0</v>
      </c>
      <c r="AG23367">
        <v>0</v>
      </c>
      <c r="AH23367">
        <v>0</v>
      </c>
      <c r="AI23367">
        <v>0</v>
      </c>
      <c r="AJ23367">
        <v>0</v>
      </c>
      <c r="AK23367">
        <v>0</v>
      </c>
      <c r="AL23367">
        <v>0</v>
      </c>
      <c r="AM23367">
        <v>0</v>
      </c>
    </row>
    <row r="23368" spans="1:39" x14ac:dyDescent="0.45">
      <c r="A23368" t="s">
        <v>87720</v>
      </c>
      <c r="B23368" t="s">
        <v>87721</v>
      </c>
      <c r="C23368" t="s">
        <v>87722</v>
      </c>
      <c r="D23368" t="s">
        <v>755</v>
      </c>
      <c r="E23368" t="s">
        <v>756</v>
      </c>
      <c r="F23368" t="s">
        <v>77067</v>
      </c>
      <c r="G23368" t="s">
        <v>57</v>
      </c>
      <c r="H23368" t="s">
        <v>46</v>
      </c>
      <c r="I23368" t="s">
        <v>205</v>
      </c>
      <c r="J23368" t="s">
        <v>206</v>
      </c>
      <c r="K23368" t="s">
        <v>2339</v>
      </c>
      <c r="L23368">
        <v>2</v>
      </c>
      <c r="M23368" s="1">
        <v>38718</v>
      </c>
      <c r="N23368" s="2">
        <v>38718</v>
      </c>
      <c r="O23368" t="s">
        <v>430</v>
      </c>
      <c r="P23368">
        <v>2006</v>
      </c>
      <c r="Q23368" s="1">
        <v>40658</v>
      </c>
      <c r="R23368" s="1">
        <v>41263</v>
      </c>
      <c r="S23368">
        <v>0</v>
      </c>
      <c r="T23368">
        <v>45000</v>
      </c>
      <c r="U23368">
        <v>0</v>
      </c>
      <c r="V23368">
        <v>0</v>
      </c>
      <c r="W23368">
        <v>0</v>
      </c>
      <c r="X23368">
        <v>737000</v>
      </c>
      <c r="Y23368">
        <v>0</v>
      </c>
      <c r="Z23368">
        <v>0</v>
      </c>
      <c r="AA23368">
        <v>0</v>
      </c>
      <c r="AB23368">
        <v>0</v>
      </c>
      <c r="AC23368">
        <v>0</v>
      </c>
      <c r="AD23368">
        <v>0</v>
      </c>
      <c r="AE23368">
        <v>0</v>
      </c>
      <c r="AF23368">
        <v>0</v>
      </c>
      <c r="AG23368">
        <v>0</v>
      </c>
      <c r="AH23368">
        <v>0</v>
      </c>
      <c r="AI23368">
        <v>0</v>
      </c>
      <c r="AJ23368">
        <v>0</v>
      </c>
      <c r="AK23368">
        <v>0</v>
      </c>
      <c r="AL23368">
        <v>0</v>
      </c>
      <c r="AM23368">
        <v>0</v>
      </c>
    </row>
    <row r="23369" spans="1:39" x14ac:dyDescent="0.45">
      <c r="A23369" t="s">
        <v>87723</v>
      </c>
      <c r="B23369" t="s">
        <v>87724</v>
      </c>
      <c r="C23369" t="s">
        <v>87725</v>
      </c>
      <c r="D23369" t="s">
        <v>88</v>
      </c>
      <c r="E23369" t="s">
        <v>89</v>
      </c>
      <c r="F23369" t="s">
        <v>114</v>
      </c>
      <c r="G23369" t="s">
        <v>57</v>
      </c>
      <c r="H23369" t="s">
        <v>192</v>
      </c>
      <c r="J23369" t="s">
        <v>193</v>
      </c>
      <c r="K23369" t="s">
        <v>193</v>
      </c>
      <c r="L23369">
        <v>1</v>
      </c>
      <c r="M23369" s="1">
        <v>41091</v>
      </c>
      <c r="N23369" s="2">
        <v>41091</v>
      </c>
      <c r="O23369" t="s">
        <v>596</v>
      </c>
      <c r="P23369">
        <v>2012</v>
      </c>
      <c r="Q23369" s="1">
        <v>41565</v>
      </c>
      <c r="R23369" s="1">
        <v>41565</v>
      </c>
      <c r="S23369">
        <v>0</v>
      </c>
      <c r="T23369">
        <v>0</v>
      </c>
      <c r="U23369">
        <v>0</v>
      </c>
      <c r="V23369">
        <v>0</v>
      </c>
      <c r="W23369">
        <v>0</v>
      </c>
      <c r="X23369">
        <v>0</v>
      </c>
      <c r="Y23369">
        <v>0</v>
      </c>
      <c r="Z23369">
        <v>0</v>
      </c>
      <c r="AA23369">
        <v>0</v>
      </c>
      <c r="AB23369">
        <v>0</v>
      </c>
      <c r="AC23369">
        <v>0</v>
      </c>
      <c r="AD23369">
        <v>0</v>
      </c>
      <c r="AE23369">
        <v>0</v>
      </c>
      <c r="AF23369">
        <v>0</v>
      </c>
      <c r="AG23369">
        <v>0</v>
      </c>
      <c r="AH23369">
        <v>0</v>
      </c>
      <c r="AI23369">
        <v>0</v>
      </c>
      <c r="AJ23369">
        <v>0</v>
      </c>
      <c r="AK23369">
        <v>0</v>
      </c>
      <c r="AL23369">
        <v>0</v>
      </c>
      <c r="AM23369">
        <v>0</v>
      </c>
    </row>
    <row r="23370" spans="1:39" x14ac:dyDescent="0.45">
      <c r="A23370" t="s">
        <v>87726</v>
      </c>
      <c r="B23370" t="s">
        <v>87727</v>
      </c>
      <c r="C23370" t="s">
        <v>87728</v>
      </c>
      <c r="D23370" t="s">
        <v>87729</v>
      </c>
      <c r="E23370" t="s">
        <v>1046</v>
      </c>
      <c r="F23370" t="s">
        <v>187</v>
      </c>
      <c r="G23370" t="s">
        <v>101</v>
      </c>
      <c r="H23370" t="s">
        <v>46</v>
      </c>
      <c r="I23370" t="s">
        <v>58</v>
      </c>
      <c r="J23370" t="s">
        <v>3815</v>
      </c>
      <c r="K23370" t="s">
        <v>3816</v>
      </c>
      <c r="L23370">
        <v>1</v>
      </c>
      <c r="M23370" s="1">
        <v>39264</v>
      </c>
      <c r="N23370" s="2">
        <v>39264</v>
      </c>
      <c r="O23370" t="s">
        <v>672</v>
      </c>
      <c r="P23370">
        <v>2007</v>
      </c>
      <c r="Q23370" s="1">
        <v>39569</v>
      </c>
      <c r="R23370" s="1">
        <v>39569</v>
      </c>
      <c r="S23370">
        <v>500000</v>
      </c>
      <c r="T23370">
        <v>0</v>
      </c>
      <c r="U23370">
        <v>0</v>
      </c>
      <c r="V23370">
        <v>0</v>
      </c>
      <c r="W23370">
        <v>0</v>
      </c>
      <c r="X23370">
        <v>0</v>
      </c>
      <c r="Y23370">
        <v>0</v>
      </c>
      <c r="Z23370">
        <v>0</v>
      </c>
      <c r="AA23370">
        <v>0</v>
      </c>
      <c r="AB23370">
        <v>0</v>
      </c>
      <c r="AC23370">
        <v>0</v>
      </c>
      <c r="AD23370">
        <v>0</v>
      </c>
      <c r="AE23370">
        <v>0</v>
      </c>
      <c r="AF23370">
        <v>0</v>
      </c>
      <c r="AG23370">
        <v>0</v>
      </c>
      <c r="AH23370">
        <v>0</v>
      </c>
      <c r="AI23370">
        <v>0</v>
      </c>
      <c r="AJ23370">
        <v>0</v>
      </c>
      <c r="AK23370">
        <v>0</v>
      </c>
      <c r="AL23370">
        <v>0</v>
      </c>
      <c r="AM23370">
        <v>0</v>
      </c>
    </row>
    <row r="23371" spans="1:39" x14ac:dyDescent="0.45">
      <c r="A23371" t="s">
        <v>87730</v>
      </c>
      <c r="B23371" t="s">
        <v>87731</v>
      </c>
      <c r="C23371" t="s">
        <v>87732</v>
      </c>
      <c r="D23371" t="s">
        <v>87733</v>
      </c>
      <c r="E23371" t="s">
        <v>11498</v>
      </c>
      <c r="F23371" t="s">
        <v>230</v>
      </c>
      <c r="G23371" t="s">
        <v>57</v>
      </c>
      <c r="H23371" t="s">
        <v>46</v>
      </c>
      <c r="I23371" t="s">
        <v>299</v>
      </c>
      <c r="J23371" t="s">
        <v>300</v>
      </c>
      <c r="K23371" t="s">
        <v>300</v>
      </c>
      <c r="L23371">
        <v>2</v>
      </c>
      <c r="M23371" s="1">
        <v>40067</v>
      </c>
      <c r="N23371" s="2">
        <v>40057</v>
      </c>
      <c r="O23371" t="s">
        <v>285</v>
      </c>
      <c r="P23371">
        <v>2009</v>
      </c>
      <c r="Q23371" s="1">
        <v>40382</v>
      </c>
      <c r="R23371" s="1">
        <v>41304</v>
      </c>
      <c r="S23371">
        <v>3000000</v>
      </c>
      <c r="T23371">
        <v>0</v>
      </c>
      <c r="U23371">
        <v>0</v>
      </c>
      <c r="V23371">
        <v>0</v>
      </c>
      <c r="W23371">
        <v>0</v>
      </c>
      <c r="X23371">
        <v>0</v>
      </c>
      <c r="Y23371">
        <v>0</v>
      </c>
      <c r="Z23371">
        <v>0</v>
      </c>
      <c r="AA23371">
        <v>0</v>
      </c>
      <c r="AB23371">
        <v>0</v>
      </c>
      <c r="AC23371">
        <v>0</v>
      </c>
      <c r="AD23371">
        <v>0</v>
      </c>
      <c r="AE23371">
        <v>0</v>
      </c>
      <c r="AF23371">
        <v>0</v>
      </c>
      <c r="AG23371">
        <v>0</v>
      </c>
      <c r="AH23371">
        <v>0</v>
      </c>
      <c r="AI23371">
        <v>0</v>
      </c>
      <c r="AJ23371">
        <v>0</v>
      </c>
      <c r="AK23371">
        <v>0</v>
      </c>
      <c r="AL23371">
        <v>0</v>
      </c>
      <c r="AM23371">
        <v>0</v>
      </c>
    </row>
    <row r="23372" spans="1:39" x14ac:dyDescent="0.45">
      <c r="A23372" t="s">
        <v>87734</v>
      </c>
      <c r="B23372" t="s">
        <v>87735</v>
      </c>
      <c r="C23372" t="s">
        <v>87736</v>
      </c>
      <c r="D23372" t="s">
        <v>293</v>
      </c>
      <c r="E23372" t="s">
        <v>294</v>
      </c>
      <c r="F23372" t="s">
        <v>87737</v>
      </c>
      <c r="G23372" t="s">
        <v>57</v>
      </c>
      <c r="H23372" t="s">
        <v>46</v>
      </c>
      <c r="I23372" t="s">
        <v>81</v>
      </c>
      <c r="J23372" t="s">
        <v>1436</v>
      </c>
      <c r="K23372" t="s">
        <v>1436</v>
      </c>
      <c r="L23372">
        <v>4</v>
      </c>
      <c r="Q23372" s="1">
        <v>38259</v>
      </c>
      <c r="R23372" s="1">
        <v>40309</v>
      </c>
      <c r="S23372">
        <v>0</v>
      </c>
      <c r="T23372">
        <v>34000000</v>
      </c>
      <c r="U23372">
        <v>0</v>
      </c>
      <c r="V23372">
        <v>0</v>
      </c>
      <c r="W23372">
        <v>0</v>
      </c>
      <c r="X23372">
        <v>1388350</v>
      </c>
      <c r="Y23372">
        <v>0</v>
      </c>
      <c r="Z23372">
        <v>0</v>
      </c>
      <c r="AA23372">
        <v>0</v>
      </c>
      <c r="AB23372">
        <v>0</v>
      </c>
      <c r="AC23372">
        <v>0</v>
      </c>
      <c r="AD23372">
        <v>0</v>
      </c>
      <c r="AE23372">
        <v>0</v>
      </c>
      <c r="AF23372">
        <v>14000000</v>
      </c>
      <c r="AG23372">
        <v>20000000</v>
      </c>
      <c r="AH23372">
        <v>0</v>
      </c>
      <c r="AI23372">
        <v>0</v>
      </c>
      <c r="AJ23372">
        <v>0</v>
      </c>
      <c r="AK23372">
        <v>0</v>
      </c>
      <c r="AL23372">
        <v>0</v>
      </c>
      <c r="AM23372">
        <v>0</v>
      </c>
    </row>
    <row r="23373" spans="1:39" x14ac:dyDescent="0.45">
      <c r="A23373" t="s">
        <v>87738</v>
      </c>
      <c r="B23373" t="s">
        <v>87739</v>
      </c>
      <c r="C23373" t="s">
        <v>87740</v>
      </c>
      <c r="D23373" t="s">
        <v>293</v>
      </c>
      <c r="E23373" t="s">
        <v>294</v>
      </c>
      <c r="F23373" t="s">
        <v>114</v>
      </c>
      <c r="G23373" t="s">
        <v>57</v>
      </c>
      <c r="H23373" t="s">
        <v>4245</v>
      </c>
      <c r="J23373" t="s">
        <v>4246</v>
      </c>
      <c r="K23373" t="s">
        <v>4246</v>
      </c>
      <c r="L23373">
        <v>1</v>
      </c>
      <c r="Q23373" s="1">
        <v>40916</v>
      </c>
      <c r="R23373" s="1">
        <v>40916</v>
      </c>
      <c r="S23373">
        <v>0</v>
      </c>
      <c r="T23373">
        <v>0</v>
      </c>
      <c r="U23373">
        <v>0</v>
      </c>
      <c r="V23373">
        <v>0</v>
      </c>
      <c r="W23373">
        <v>0</v>
      </c>
      <c r="X23373">
        <v>0</v>
      </c>
      <c r="Y23373">
        <v>0</v>
      </c>
      <c r="Z23373">
        <v>0</v>
      </c>
      <c r="AA23373">
        <v>0</v>
      </c>
      <c r="AB23373">
        <v>0</v>
      </c>
      <c r="AC23373">
        <v>0</v>
      </c>
      <c r="AD23373">
        <v>0</v>
      </c>
      <c r="AE23373">
        <v>0</v>
      </c>
      <c r="AF23373">
        <v>0</v>
      </c>
      <c r="AG23373">
        <v>0</v>
      </c>
      <c r="AH23373">
        <v>0</v>
      </c>
      <c r="AI23373">
        <v>0</v>
      </c>
      <c r="AJ23373">
        <v>0</v>
      </c>
      <c r="AK23373">
        <v>0</v>
      </c>
      <c r="AL23373">
        <v>0</v>
      </c>
      <c r="AM23373">
        <v>0</v>
      </c>
    </row>
    <row r="23374" spans="1:39" x14ac:dyDescent="0.45">
      <c r="A23374" t="s">
        <v>87741</v>
      </c>
      <c r="B23374" t="s">
        <v>87742</v>
      </c>
      <c r="C23374" t="s">
        <v>87743</v>
      </c>
      <c r="D23374" t="s">
        <v>293</v>
      </c>
      <c r="E23374" t="s">
        <v>294</v>
      </c>
      <c r="F23374" t="s">
        <v>87744</v>
      </c>
      <c r="G23374" t="s">
        <v>57</v>
      </c>
      <c r="H23374" t="s">
        <v>1153</v>
      </c>
      <c r="J23374" t="s">
        <v>3254</v>
      </c>
      <c r="K23374" t="s">
        <v>3254</v>
      </c>
      <c r="L23374">
        <v>1</v>
      </c>
      <c r="Q23374" s="1">
        <v>41074</v>
      </c>
      <c r="R23374" s="1">
        <v>41074</v>
      </c>
      <c r="S23374">
        <v>0</v>
      </c>
      <c r="T23374">
        <v>6903050</v>
      </c>
      <c r="U23374">
        <v>0</v>
      </c>
      <c r="V23374">
        <v>0</v>
      </c>
      <c r="W23374">
        <v>0</v>
      </c>
      <c r="X23374">
        <v>0</v>
      </c>
      <c r="Y23374">
        <v>0</v>
      </c>
      <c r="Z23374">
        <v>0</v>
      </c>
      <c r="AA23374">
        <v>0</v>
      </c>
      <c r="AB23374">
        <v>0</v>
      </c>
      <c r="AC23374">
        <v>0</v>
      </c>
      <c r="AD23374">
        <v>0</v>
      </c>
      <c r="AE23374">
        <v>0</v>
      </c>
      <c r="AF23374">
        <v>0</v>
      </c>
      <c r="AG23374">
        <v>0</v>
      </c>
      <c r="AH23374">
        <v>0</v>
      </c>
      <c r="AI23374">
        <v>0</v>
      </c>
      <c r="AJ23374">
        <v>0</v>
      </c>
      <c r="AK23374">
        <v>0</v>
      </c>
      <c r="AL23374">
        <v>0</v>
      </c>
      <c r="AM23374">
        <v>0</v>
      </c>
    </row>
    <row r="23375" spans="1:39" x14ac:dyDescent="0.45">
      <c r="A23375" t="s">
        <v>87745</v>
      </c>
      <c r="B23375" t="s">
        <v>87746</v>
      </c>
      <c r="F23375" t="s">
        <v>10585</v>
      </c>
      <c r="H23375" t="s">
        <v>1153</v>
      </c>
      <c r="J23375" t="s">
        <v>6299</v>
      </c>
      <c r="K23375" t="s">
        <v>6299</v>
      </c>
      <c r="L23375">
        <v>1</v>
      </c>
      <c r="Q23375" s="1">
        <v>30286</v>
      </c>
      <c r="R23375" s="1">
        <v>30286</v>
      </c>
      <c r="S23375">
        <v>0</v>
      </c>
      <c r="T23375">
        <v>155000</v>
      </c>
      <c r="U23375">
        <v>0</v>
      </c>
      <c r="V23375">
        <v>0</v>
      </c>
      <c r="W23375">
        <v>0</v>
      </c>
      <c r="X23375">
        <v>0</v>
      </c>
      <c r="Y23375">
        <v>0</v>
      </c>
      <c r="Z23375">
        <v>0</v>
      </c>
      <c r="AA23375">
        <v>0</v>
      </c>
      <c r="AB23375">
        <v>0</v>
      </c>
      <c r="AC23375">
        <v>0</v>
      </c>
      <c r="AD23375">
        <v>0</v>
      </c>
      <c r="AE23375">
        <v>0</v>
      </c>
      <c r="AF23375">
        <v>155000</v>
      </c>
      <c r="AG23375">
        <v>0</v>
      </c>
      <c r="AH23375">
        <v>0</v>
      </c>
      <c r="AI23375">
        <v>0</v>
      </c>
      <c r="AJ23375">
        <v>0</v>
      </c>
      <c r="AK23375">
        <v>0</v>
      </c>
      <c r="AL23375">
        <v>0</v>
      </c>
      <c r="AM23375">
        <v>0</v>
      </c>
    </row>
    <row r="23376" spans="1:39" x14ac:dyDescent="0.45">
      <c r="A23376" t="s">
        <v>87747</v>
      </c>
      <c r="B23376" t="s">
        <v>87748</v>
      </c>
      <c r="C23376" t="s">
        <v>87749</v>
      </c>
      <c r="D23376" t="s">
        <v>1757</v>
      </c>
      <c r="E23376" t="s">
        <v>1758</v>
      </c>
      <c r="F23376" t="s">
        <v>87750</v>
      </c>
      <c r="G23376" t="s">
        <v>57</v>
      </c>
      <c r="H23376" t="s">
        <v>214</v>
      </c>
      <c r="J23376" t="s">
        <v>15572</v>
      </c>
      <c r="K23376" t="s">
        <v>15572</v>
      </c>
      <c r="L23376">
        <v>1</v>
      </c>
      <c r="Q23376" s="1">
        <v>41011</v>
      </c>
      <c r="R23376" s="1">
        <v>41011</v>
      </c>
      <c r="S23376">
        <v>0</v>
      </c>
      <c r="T23376">
        <v>4603550</v>
      </c>
      <c r="U23376">
        <v>0</v>
      </c>
      <c r="V23376">
        <v>0</v>
      </c>
      <c r="W23376">
        <v>0</v>
      </c>
      <c r="X23376">
        <v>0</v>
      </c>
      <c r="Y23376">
        <v>0</v>
      </c>
      <c r="Z23376">
        <v>0</v>
      </c>
      <c r="AA23376">
        <v>0</v>
      </c>
      <c r="AB23376">
        <v>0</v>
      </c>
      <c r="AC23376">
        <v>0</v>
      </c>
      <c r="AD23376">
        <v>0</v>
      </c>
      <c r="AE23376">
        <v>0</v>
      </c>
      <c r="AF23376">
        <v>0</v>
      </c>
      <c r="AG23376">
        <v>4603550</v>
      </c>
      <c r="AH23376">
        <v>0</v>
      </c>
      <c r="AI23376">
        <v>0</v>
      </c>
      <c r="AJ23376">
        <v>0</v>
      </c>
      <c r="AK23376">
        <v>0</v>
      </c>
      <c r="AL23376">
        <v>0</v>
      </c>
      <c r="AM23376">
        <v>0</v>
      </c>
    </row>
    <row r="23377" spans="1:39" x14ac:dyDescent="0.45">
      <c r="A23377" t="s">
        <v>87751</v>
      </c>
      <c r="B23377" t="s">
        <v>87752</v>
      </c>
      <c r="D23377" t="s">
        <v>293</v>
      </c>
      <c r="E23377" t="s">
        <v>294</v>
      </c>
      <c r="F23377" t="s">
        <v>20947</v>
      </c>
      <c r="G23377" t="s">
        <v>57</v>
      </c>
      <c r="H23377" t="s">
        <v>46</v>
      </c>
      <c r="I23377" t="s">
        <v>58</v>
      </c>
      <c r="J23377" t="s">
        <v>198</v>
      </c>
      <c r="K23377" t="s">
        <v>833</v>
      </c>
      <c r="L23377">
        <v>3</v>
      </c>
      <c r="Q23377" s="1">
        <v>39461</v>
      </c>
      <c r="R23377" s="1">
        <v>40308</v>
      </c>
      <c r="S23377">
        <v>0</v>
      </c>
      <c r="T23377">
        <v>29000000</v>
      </c>
      <c r="U23377">
        <v>0</v>
      </c>
      <c r="V23377">
        <v>0</v>
      </c>
      <c r="W23377">
        <v>0</v>
      </c>
      <c r="X23377">
        <v>0</v>
      </c>
      <c r="Y23377">
        <v>0</v>
      </c>
      <c r="Z23377">
        <v>0</v>
      </c>
      <c r="AA23377">
        <v>0</v>
      </c>
      <c r="AB23377">
        <v>0</v>
      </c>
      <c r="AC23377">
        <v>0</v>
      </c>
      <c r="AD23377">
        <v>0</v>
      </c>
      <c r="AE23377">
        <v>0</v>
      </c>
      <c r="AF23377">
        <v>0</v>
      </c>
      <c r="AG23377">
        <v>0</v>
      </c>
      <c r="AH23377">
        <v>0</v>
      </c>
      <c r="AI23377">
        <v>16000000</v>
      </c>
      <c r="AJ23377">
        <v>0</v>
      </c>
      <c r="AK23377">
        <v>0</v>
      </c>
      <c r="AL23377">
        <v>0</v>
      </c>
      <c r="AM23377">
        <v>0</v>
      </c>
    </row>
    <row r="23378" spans="1:39" x14ac:dyDescent="0.45">
      <c r="A23378" t="s">
        <v>87753</v>
      </c>
      <c r="B23378" t="s">
        <v>87754</v>
      </c>
      <c r="C23378" t="s">
        <v>87755</v>
      </c>
      <c r="F23378" t="s">
        <v>426</v>
      </c>
      <c r="G23378" t="s">
        <v>57</v>
      </c>
      <c r="H23378" t="s">
        <v>46</v>
      </c>
      <c r="I23378" t="s">
        <v>91</v>
      </c>
      <c r="J23378" t="s">
        <v>602</v>
      </c>
      <c r="K23378" t="s">
        <v>602</v>
      </c>
      <c r="L23378">
        <v>1</v>
      </c>
      <c r="M23378" s="1">
        <v>39934</v>
      </c>
      <c r="N23378" s="2">
        <v>39934</v>
      </c>
      <c r="O23378" t="s">
        <v>269</v>
      </c>
      <c r="P23378">
        <v>2009</v>
      </c>
      <c r="Q23378" s="1">
        <v>40238</v>
      </c>
      <c r="R23378" s="1">
        <v>40238</v>
      </c>
      <c r="S23378">
        <v>200000</v>
      </c>
      <c r="T23378">
        <v>0</v>
      </c>
      <c r="U23378">
        <v>0</v>
      </c>
      <c r="V23378">
        <v>0</v>
      </c>
      <c r="W23378">
        <v>0</v>
      </c>
      <c r="X23378">
        <v>0</v>
      </c>
      <c r="Y23378">
        <v>0</v>
      </c>
      <c r="Z23378">
        <v>0</v>
      </c>
      <c r="AA23378">
        <v>0</v>
      </c>
      <c r="AB23378">
        <v>0</v>
      </c>
      <c r="AC23378">
        <v>0</v>
      </c>
      <c r="AD23378">
        <v>0</v>
      </c>
      <c r="AE23378">
        <v>0</v>
      </c>
      <c r="AF23378">
        <v>0</v>
      </c>
      <c r="AG23378">
        <v>0</v>
      </c>
      <c r="AH23378">
        <v>0</v>
      </c>
      <c r="AI23378">
        <v>0</v>
      </c>
      <c r="AJ23378">
        <v>0</v>
      </c>
      <c r="AK23378">
        <v>0</v>
      </c>
      <c r="AL23378">
        <v>0</v>
      </c>
      <c r="AM23378">
        <v>0</v>
      </c>
    </row>
    <row r="23379" spans="1:39" x14ac:dyDescent="0.45">
      <c r="A23379" t="s">
        <v>87756</v>
      </c>
      <c r="B23379" t="s">
        <v>87757</v>
      </c>
      <c r="C23379" t="s">
        <v>87758</v>
      </c>
      <c r="D23379" t="s">
        <v>558</v>
      </c>
      <c r="E23379" t="s">
        <v>559</v>
      </c>
      <c r="F23379" t="s">
        <v>114</v>
      </c>
      <c r="G23379" t="s">
        <v>57</v>
      </c>
      <c r="H23379" t="s">
        <v>496</v>
      </c>
      <c r="J23379" t="s">
        <v>497</v>
      </c>
      <c r="K23379" t="s">
        <v>497</v>
      </c>
      <c r="L23379">
        <v>1</v>
      </c>
      <c r="M23379" s="1">
        <v>39448</v>
      </c>
      <c r="N23379" s="2">
        <v>39448</v>
      </c>
      <c r="O23379" t="s">
        <v>181</v>
      </c>
      <c r="P23379">
        <v>2008</v>
      </c>
      <c r="Q23379" s="1">
        <v>41626</v>
      </c>
      <c r="R23379" s="1">
        <v>41626</v>
      </c>
      <c r="S23379">
        <v>0</v>
      </c>
      <c r="T23379">
        <v>0</v>
      </c>
      <c r="U23379">
        <v>0</v>
      </c>
      <c r="V23379">
        <v>0</v>
      </c>
      <c r="W23379">
        <v>0</v>
      </c>
      <c r="X23379">
        <v>0</v>
      </c>
      <c r="Y23379">
        <v>0</v>
      </c>
      <c r="Z23379">
        <v>0</v>
      </c>
      <c r="AA23379">
        <v>0</v>
      </c>
      <c r="AB23379">
        <v>0</v>
      </c>
      <c r="AC23379">
        <v>0</v>
      </c>
      <c r="AD23379">
        <v>0</v>
      </c>
      <c r="AE23379">
        <v>0</v>
      </c>
      <c r="AF23379">
        <v>0</v>
      </c>
      <c r="AG23379">
        <v>0</v>
      </c>
      <c r="AH23379">
        <v>0</v>
      </c>
      <c r="AI23379">
        <v>0</v>
      </c>
      <c r="AJ23379">
        <v>0</v>
      </c>
      <c r="AK23379">
        <v>0</v>
      </c>
      <c r="AL23379">
        <v>0</v>
      </c>
      <c r="AM23379">
        <v>0</v>
      </c>
    </row>
    <row r="23380" spans="1:39" x14ac:dyDescent="0.45">
      <c r="A23380" t="s">
        <v>87759</v>
      </c>
      <c r="B23380" t="s">
        <v>87760</v>
      </c>
      <c r="C23380" t="s">
        <v>87761</v>
      </c>
      <c r="D23380" t="s">
        <v>57558</v>
      </c>
      <c r="E23380" t="s">
        <v>13880</v>
      </c>
      <c r="F23380" t="s">
        <v>846</v>
      </c>
      <c r="G23380" t="s">
        <v>45</v>
      </c>
      <c r="H23380" t="s">
        <v>715</v>
      </c>
      <c r="J23380" t="s">
        <v>716</v>
      </c>
      <c r="K23380" t="s">
        <v>716</v>
      </c>
      <c r="L23380">
        <v>1</v>
      </c>
      <c r="M23380" s="1">
        <v>38777</v>
      </c>
      <c r="N23380" s="2">
        <v>38777</v>
      </c>
      <c r="O23380" t="s">
        <v>430</v>
      </c>
      <c r="P23380">
        <v>2006</v>
      </c>
      <c r="Q23380" s="1">
        <v>39600</v>
      </c>
      <c r="R23380" s="1">
        <v>39600</v>
      </c>
      <c r="S23380">
        <v>0</v>
      </c>
      <c r="T23380">
        <v>1000000</v>
      </c>
      <c r="U23380">
        <v>0</v>
      </c>
      <c r="V23380">
        <v>0</v>
      </c>
      <c r="W23380">
        <v>0</v>
      </c>
      <c r="X23380">
        <v>0</v>
      </c>
      <c r="Y23380">
        <v>0</v>
      </c>
      <c r="Z23380">
        <v>0</v>
      </c>
      <c r="AA23380">
        <v>0</v>
      </c>
      <c r="AB23380">
        <v>0</v>
      </c>
      <c r="AC23380">
        <v>0</v>
      </c>
      <c r="AD23380">
        <v>0</v>
      </c>
      <c r="AE23380">
        <v>0</v>
      </c>
      <c r="AF23380">
        <v>1000000</v>
      </c>
      <c r="AG23380">
        <v>0</v>
      </c>
      <c r="AH23380">
        <v>0</v>
      </c>
      <c r="AI23380">
        <v>0</v>
      </c>
      <c r="AJ23380">
        <v>0</v>
      </c>
      <c r="AK23380">
        <v>0</v>
      </c>
      <c r="AL23380">
        <v>0</v>
      </c>
      <c r="AM23380">
        <v>0</v>
      </c>
    </row>
    <row r="23381" spans="1:39" x14ac:dyDescent="0.45">
      <c r="A23381" t="s">
        <v>87762</v>
      </c>
      <c r="B23381" t="s">
        <v>87763</v>
      </c>
      <c r="C23381" t="s">
        <v>87764</v>
      </c>
      <c r="D23381" t="s">
        <v>87765</v>
      </c>
      <c r="E23381" t="s">
        <v>4213</v>
      </c>
      <c r="F23381" s="3">
        <v>25000</v>
      </c>
      <c r="G23381" t="s">
        <v>57</v>
      </c>
      <c r="H23381" t="s">
        <v>46</v>
      </c>
      <c r="I23381" t="s">
        <v>58</v>
      </c>
      <c r="J23381" t="s">
        <v>2378</v>
      </c>
      <c r="K23381" t="s">
        <v>5062</v>
      </c>
      <c r="L23381">
        <v>1</v>
      </c>
      <c r="M23381" s="1">
        <v>39448</v>
      </c>
      <c r="N23381" s="2">
        <v>39448</v>
      </c>
      <c r="O23381" t="s">
        <v>181</v>
      </c>
      <c r="P23381">
        <v>2008</v>
      </c>
      <c r="Q23381" s="1">
        <v>39748</v>
      </c>
      <c r="R23381" s="1">
        <v>39748</v>
      </c>
      <c r="S23381">
        <v>0</v>
      </c>
      <c r="T23381">
        <v>0</v>
      </c>
      <c r="U23381">
        <v>0</v>
      </c>
      <c r="V23381">
        <v>0</v>
      </c>
      <c r="W23381">
        <v>0</v>
      </c>
      <c r="X23381">
        <v>25000</v>
      </c>
      <c r="Y23381">
        <v>0</v>
      </c>
      <c r="Z23381">
        <v>0</v>
      </c>
      <c r="AA23381">
        <v>0</v>
      </c>
      <c r="AB23381">
        <v>0</v>
      </c>
      <c r="AC23381">
        <v>0</v>
      </c>
      <c r="AD23381">
        <v>0</v>
      </c>
      <c r="AE23381">
        <v>0</v>
      </c>
      <c r="AF23381">
        <v>0</v>
      </c>
      <c r="AG23381">
        <v>0</v>
      </c>
      <c r="AH23381">
        <v>0</v>
      </c>
      <c r="AI23381">
        <v>0</v>
      </c>
      <c r="AJ23381">
        <v>0</v>
      </c>
      <c r="AK23381">
        <v>0</v>
      </c>
      <c r="AL23381">
        <v>0</v>
      </c>
      <c r="AM23381">
        <v>0</v>
      </c>
    </row>
    <row r="23382" spans="1:39" x14ac:dyDescent="0.45">
      <c r="A23382" t="s">
        <v>87766</v>
      </c>
      <c r="B23382" t="s">
        <v>87767</v>
      </c>
      <c r="D23382" t="s">
        <v>293</v>
      </c>
      <c r="E23382" t="s">
        <v>294</v>
      </c>
      <c r="F23382" t="s">
        <v>87768</v>
      </c>
      <c r="G23382" t="s">
        <v>45</v>
      </c>
      <c r="L23382">
        <v>2</v>
      </c>
      <c r="Q23382" s="1">
        <v>41271</v>
      </c>
      <c r="R23382" s="1">
        <v>41277</v>
      </c>
      <c r="S23382">
        <v>0</v>
      </c>
      <c r="T23382">
        <v>45588234</v>
      </c>
      <c r="U23382">
        <v>0</v>
      </c>
      <c r="V23382">
        <v>0</v>
      </c>
      <c r="W23382">
        <v>0</v>
      </c>
      <c r="X23382">
        <v>0</v>
      </c>
      <c r="Y23382">
        <v>0</v>
      </c>
      <c r="Z23382">
        <v>0</v>
      </c>
      <c r="AA23382">
        <v>0</v>
      </c>
      <c r="AB23382">
        <v>0</v>
      </c>
      <c r="AC23382">
        <v>0</v>
      </c>
      <c r="AD23382">
        <v>0</v>
      </c>
      <c r="AE23382">
        <v>0</v>
      </c>
      <c r="AF23382">
        <v>31000000</v>
      </c>
      <c r="AG23382">
        <v>0</v>
      </c>
      <c r="AH23382">
        <v>0</v>
      </c>
      <c r="AI23382">
        <v>0</v>
      </c>
      <c r="AJ23382">
        <v>0</v>
      </c>
      <c r="AK23382">
        <v>0</v>
      </c>
      <c r="AL23382">
        <v>0</v>
      </c>
      <c r="AM23382">
        <v>0</v>
      </c>
    </row>
    <row r="23383" spans="1:39" x14ac:dyDescent="0.45">
      <c r="A23383" t="s">
        <v>87769</v>
      </c>
      <c r="B23383" t="s">
        <v>87770</v>
      </c>
      <c r="D23383" t="s">
        <v>87771</v>
      </c>
      <c r="E23383" t="s">
        <v>1758</v>
      </c>
      <c r="F23383" s="3">
        <v>50000</v>
      </c>
      <c r="G23383" t="s">
        <v>57</v>
      </c>
      <c r="H23383" t="s">
        <v>46</v>
      </c>
      <c r="I23383" t="s">
        <v>178</v>
      </c>
      <c r="J23383" t="s">
        <v>10576</v>
      </c>
      <c r="K23383" t="s">
        <v>10576</v>
      </c>
      <c r="L23383">
        <v>1</v>
      </c>
      <c r="M23383" s="1">
        <v>41791</v>
      </c>
      <c r="N23383" s="2">
        <v>41791</v>
      </c>
      <c r="O23383" t="s">
        <v>1211</v>
      </c>
      <c r="P23383">
        <v>2014</v>
      </c>
      <c r="Q23383" s="1">
        <v>41786</v>
      </c>
      <c r="R23383" s="1">
        <v>41786</v>
      </c>
      <c r="S23383">
        <v>0</v>
      </c>
      <c r="T23383">
        <v>0</v>
      </c>
      <c r="U23383">
        <v>0</v>
      </c>
      <c r="V23383">
        <v>0</v>
      </c>
      <c r="W23383">
        <v>50000</v>
      </c>
      <c r="X23383">
        <v>0</v>
      </c>
      <c r="Y23383">
        <v>0</v>
      </c>
      <c r="Z23383">
        <v>0</v>
      </c>
      <c r="AA23383">
        <v>0</v>
      </c>
      <c r="AB23383">
        <v>0</v>
      </c>
      <c r="AC23383">
        <v>0</v>
      </c>
      <c r="AD23383">
        <v>0</v>
      </c>
      <c r="AE23383">
        <v>0</v>
      </c>
      <c r="AF23383">
        <v>0</v>
      </c>
      <c r="AG23383">
        <v>0</v>
      </c>
      <c r="AH23383">
        <v>0</v>
      </c>
      <c r="AI23383">
        <v>0</v>
      </c>
      <c r="AJ23383">
        <v>0</v>
      </c>
      <c r="AK23383">
        <v>0</v>
      </c>
      <c r="AL23383">
        <v>0</v>
      </c>
      <c r="AM23383">
        <v>0</v>
      </c>
    </row>
    <row r="23384" spans="1:39" x14ac:dyDescent="0.45">
      <c r="A23384" t="s">
        <v>87772</v>
      </c>
      <c r="B23384" t="s">
        <v>87773</v>
      </c>
      <c r="C23384" t="s">
        <v>87774</v>
      </c>
      <c r="D23384" t="s">
        <v>755</v>
      </c>
      <c r="E23384" t="s">
        <v>756</v>
      </c>
      <c r="F23384" t="s">
        <v>87775</v>
      </c>
      <c r="G23384" t="s">
        <v>57</v>
      </c>
      <c r="H23384" t="s">
        <v>46</v>
      </c>
      <c r="I23384" t="s">
        <v>2353</v>
      </c>
      <c r="J23384" t="s">
        <v>7000</v>
      </c>
      <c r="K23384" t="s">
        <v>149</v>
      </c>
      <c r="L23384">
        <v>5</v>
      </c>
      <c r="M23384" s="1">
        <v>40909</v>
      </c>
      <c r="N23384" s="2">
        <v>40909</v>
      </c>
      <c r="O23384" t="s">
        <v>132</v>
      </c>
      <c r="P23384">
        <v>2012</v>
      </c>
      <c r="Q23384" s="1">
        <v>40843</v>
      </c>
      <c r="R23384" s="1">
        <v>41905</v>
      </c>
      <c r="S23384">
        <v>0</v>
      </c>
      <c r="T23384">
        <v>12007600</v>
      </c>
      <c r="U23384">
        <v>0</v>
      </c>
      <c r="V23384">
        <v>0</v>
      </c>
      <c r="W23384">
        <v>0</v>
      </c>
      <c r="X23384">
        <v>0</v>
      </c>
      <c r="Y23384">
        <v>0</v>
      </c>
      <c r="Z23384">
        <v>0</v>
      </c>
      <c r="AA23384">
        <v>0</v>
      </c>
      <c r="AB23384">
        <v>8400000</v>
      </c>
      <c r="AC23384">
        <v>0</v>
      </c>
      <c r="AD23384">
        <v>0</v>
      </c>
      <c r="AE23384">
        <v>0</v>
      </c>
      <c r="AF23384">
        <v>10000000</v>
      </c>
      <c r="AG23384">
        <v>0</v>
      </c>
      <c r="AH23384">
        <v>0</v>
      </c>
      <c r="AI23384">
        <v>0</v>
      </c>
      <c r="AJ23384">
        <v>0</v>
      </c>
      <c r="AK23384">
        <v>0</v>
      </c>
      <c r="AL23384">
        <v>0</v>
      </c>
      <c r="AM23384">
        <v>0</v>
      </c>
    </row>
    <row r="23385" spans="1:39" x14ac:dyDescent="0.45">
      <c r="A23385" t="s">
        <v>87776</v>
      </c>
      <c r="B23385" t="s">
        <v>87777</v>
      </c>
      <c r="C23385" t="s">
        <v>87778</v>
      </c>
      <c r="D23385" t="s">
        <v>88</v>
      </c>
      <c r="E23385" t="s">
        <v>89</v>
      </c>
      <c r="F23385" t="s">
        <v>109</v>
      </c>
      <c r="G23385" t="s">
        <v>57</v>
      </c>
      <c r="H23385" t="s">
        <v>46</v>
      </c>
      <c r="I23385" t="s">
        <v>299</v>
      </c>
      <c r="J23385" t="s">
        <v>300</v>
      </c>
      <c r="K23385" t="s">
        <v>369</v>
      </c>
      <c r="L23385">
        <v>1</v>
      </c>
      <c r="M23385" s="1">
        <v>39083</v>
      </c>
      <c r="N23385" s="2">
        <v>39083</v>
      </c>
      <c r="O23385" t="s">
        <v>110</v>
      </c>
      <c r="P23385">
        <v>2007</v>
      </c>
      <c r="Q23385" s="1">
        <v>40548</v>
      </c>
      <c r="R23385" s="1">
        <v>40548</v>
      </c>
      <c r="S23385">
        <v>0</v>
      </c>
      <c r="T23385">
        <v>2000000</v>
      </c>
      <c r="U23385">
        <v>0</v>
      </c>
      <c r="V23385">
        <v>0</v>
      </c>
      <c r="W23385">
        <v>0</v>
      </c>
      <c r="X23385">
        <v>0</v>
      </c>
      <c r="Y23385">
        <v>0</v>
      </c>
      <c r="Z23385">
        <v>0</v>
      </c>
      <c r="AA23385">
        <v>0</v>
      </c>
      <c r="AB23385">
        <v>0</v>
      </c>
      <c r="AC23385">
        <v>0</v>
      </c>
      <c r="AD23385">
        <v>0</v>
      </c>
      <c r="AE23385">
        <v>0</v>
      </c>
      <c r="AF23385">
        <v>0</v>
      </c>
      <c r="AG23385">
        <v>0</v>
      </c>
      <c r="AH23385">
        <v>0</v>
      </c>
      <c r="AI23385">
        <v>0</v>
      </c>
      <c r="AJ23385">
        <v>0</v>
      </c>
      <c r="AK23385">
        <v>0</v>
      </c>
      <c r="AL23385">
        <v>0</v>
      </c>
      <c r="AM23385">
        <v>0</v>
      </c>
    </row>
    <row r="23386" spans="1:39" x14ac:dyDescent="0.45">
      <c r="A23386" t="s">
        <v>87779</v>
      </c>
      <c r="B23386" t="s">
        <v>87780</v>
      </c>
      <c r="C23386" t="s">
        <v>87781</v>
      </c>
      <c r="D23386" t="s">
        <v>87782</v>
      </c>
      <c r="E23386" t="s">
        <v>20181</v>
      </c>
      <c r="F23386" t="s">
        <v>114</v>
      </c>
      <c r="G23386" t="s">
        <v>57</v>
      </c>
      <c r="H23386" t="s">
        <v>787</v>
      </c>
      <c r="J23386" t="s">
        <v>1427</v>
      </c>
      <c r="K23386" t="s">
        <v>1427</v>
      </c>
      <c r="L23386">
        <v>1</v>
      </c>
      <c r="M23386" s="1">
        <v>40499</v>
      </c>
      <c r="N23386" s="2">
        <v>40483</v>
      </c>
      <c r="O23386" t="s">
        <v>216</v>
      </c>
      <c r="P23386">
        <v>2010</v>
      </c>
      <c r="Q23386" s="1">
        <v>40817</v>
      </c>
      <c r="R23386" s="1">
        <v>40817</v>
      </c>
      <c r="S23386">
        <v>0</v>
      </c>
      <c r="T23386">
        <v>0</v>
      </c>
      <c r="U23386">
        <v>0</v>
      </c>
      <c r="V23386">
        <v>0</v>
      </c>
      <c r="W23386">
        <v>0</v>
      </c>
      <c r="X23386">
        <v>0</v>
      </c>
      <c r="Y23386">
        <v>0</v>
      </c>
      <c r="Z23386">
        <v>0</v>
      </c>
      <c r="AA23386">
        <v>0</v>
      </c>
      <c r="AB23386">
        <v>0</v>
      </c>
      <c r="AC23386">
        <v>0</v>
      </c>
      <c r="AD23386">
        <v>0</v>
      </c>
      <c r="AE23386">
        <v>0</v>
      </c>
      <c r="AF23386">
        <v>0</v>
      </c>
      <c r="AG23386">
        <v>0</v>
      </c>
      <c r="AH23386">
        <v>0</v>
      </c>
      <c r="AI23386">
        <v>0</v>
      </c>
      <c r="AJ23386">
        <v>0</v>
      </c>
      <c r="AK23386">
        <v>0</v>
      </c>
      <c r="AL23386">
        <v>0</v>
      </c>
      <c r="AM23386">
        <v>0</v>
      </c>
    </row>
    <row r="23387" spans="1:39" x14ac:dyDescent="0.45">
      <c r="A23387" t="s">
        <v>87783</v>
      </c>
      <c r="B23387" t="s">
        <v>87784</v>
      </c>
      <c r="C23387" t="s">
        <v>87785</v>
      </c>
      <c r="D23387" t="s">
        <v>31356</v>
      </c>
      <c r="E23387" t="s">
        <v>27254</v>
      </c>
      <c r="F23387" t="s">
        <v>114</v>
      </c>
      <c r="G23387" t="s">
        <v>57</v>
      </c>
      <c r="H23387" t="s">
        <v>46</v>
      </c>
      <c r="I23387" t="s">
        <v>3634</v>
      </c>
      <c r="J23387" t="s">
        <v>3635</v>
      </c>
      <c r="K23387" t="s">
        <v>3636</v>
      </c>
      <c r="L23387">
        <v>1</v>
      </c>
      <c r="M23387" t="s">
        <v>87786</v>
      </c>
      <c r="Q23387" s="1">
        <v>41863</v>
      </c>
      <c r="R23387" s="1">
        <v>41863</v>
      </c>
      <c r="S23387">
        <v>0</v>
      </c>
      <c r="T23387">
        <v>0</v>
      </c>
      <c r="U23387">
        <v>0</v>
      </c>
      <c r="V23387">
        <v>0</v>
      </c>
      <c r="W23387">
        <v>0</v>
      </c>
      <c r="X23387">
        <v>0</v>
      </c>
      <c r="Y23387">
        <v>0</v>
      </c>
      <c r="Z23387">
        <v>0</v>
      </c>
      <c r="AA23387">
        <v>0</v>
      </c>
      <c r="AB23387">
        <v>0</v>
      </c>
      <c r="AC23387">
        <v>0</v>
      </c>
      <c r="AD23387">
        <v>0</v>
      </c>
      <c r="AE23387">
        <v>0</v>
      </c>
      <c r="AF23387">
        <v>0</v>
      </c>
      <c r="AG23387">
        <v>0</v>
      </c>
      <c r="AH23387">
        <v>0</v>
      </c>
      <c r="AI23387">
        <v>0</v>
      </c>
      <c r="AJ23387">
        <v>0</v>
      </c>
      <c r="AK23387">
        <v>0</v>
      </c>
      <c r="AL23387">
        <v>0</v>
      </c>
      <c r="AM23387">
        <v>0</v>
      </c>
    </row>
    <row r="23388" spans="1:39" x14ac:dyDescent="0.45">
      <c r="A23388" t="s">
        <v>87787</v>
      </c>
      <c r="B23388" t="s">
        <v>87788</v>
      </c>
      <c r="C23388" t="s">
        <v>87789</v>
      </c>
      <c r="D23388" t="s">
        <v>87790</v>
      </c>
      <c r="E23388" t="s">
        <v>155</v>
      </c>
      <c r="F23388" t="s">
        <v>87791</v>
      </c>
      <c r="G23388" t="s">
        <v>57</v>
      </c>
      <c r="H23388" t="s">
        <v>787</v>
      </c>
      <c r="J23388" t="s">
        <v>1427</v>
      </c>
      <c r="K23388" t="s">
        <v>1427</v>
      </c>
      <c r="L23388">
        <v>1</v>
      </c>
      <c r="M23388" s="1">
        <v>40838</v>
      </c>
      <c r="N23388" s="2">
        <v>40817</v>
      </c>
      <c r="O23388" t="s">
        <v>94</v>
      </c>
      <c r="P23388">
        <v>2011</v>
      </c>
      <c r="Q23388" s="1">
        <v>40910</v>
      </c>
      <c r="R23388" s="1">
        <v>40910</v>
      </c>
      <c r="S23388">
        <v>155220</v>
      </c>
      <c r="T23388">
        <v>0</v>
      </c>
      <c r="U23388">
        <v>0</v>
      </c>
      <c r="V23388">
        <v>0</v>
      </c>
      <c r="W23388">
        <v>0</v>
      </c>
      <c r="X23388">
        <v>0</v>
      </c>
      <c r="Y23388">
        <v>0</v>
      </c>
      <c r="Z23388">
        <v>0</v>
      </c>
      <c r="AA23388">
        <v>0</v>
      </c>
      <c r="AB23388">
        <v>0</v>
      </c>
      <c r="AC23388">
        <v>0</v>
      </c>
      <c r="AD23388">
        <v>0</v>
      </c>
      <c r="AE23388">
        <v>0</v>
      </c>
      <c r="AF23388">
        <v>0</v>
      </c>
      <c r="AG23388">
        <v>0</v>
      </c>
      <c r="AH23388">
        <v>0</v>
      </c>
      <c r="AI23388">
        <v>0</v>
      </c>
      <c r="AJ23388">
        <v>0</v>
      </c>
      <c r="AK23388">
        <v>0</v>
      </c>
      <c r="AL23388">
        <v>0</v>
      </c>
      <c r="AM23388">
        <v>0</v>
      </c>
    </row>
    <row r="23389" spans="1:39" x14ac:dyDescent="0.45">
      <c r="A23389" t="s">
        <v>87792</v>
      </c>
      <c r="B23389" t="s">
        <v>87793</v>
      </c>
      <c r="C23389" t="s">
        <v>87794</v>
      </c>
      <c r="D23389" t="s">
        <v>88</v>
      </c>
      <c r="E23389" t="s">
        <v>89</v>
      </c>
      <c r="F23389" t="s">
        <v>1845</v>
      </c>
      <c r="G23389" t="s">
        <v>57</v>
      </c>
      <c r="H23389" t="s">
        <v>46</v>
      </c>
      <c r="I23389" t="s">
        <v>58</v>
      </c>
      <c r="J23389" t="s">
        <v>198</v>
      </c>
      <c r="K23389" t="s">
        <v>199</v>
      </c>
      <c r="L23389">
        <v>1</v>
      </c>
      <c r="M23389" s="1">
        <v>40544</v>
      </c>
      <c r="N23389" s="2">
        <v>40544</v>
      </c>
      <c r="O23389" t="s">
        <v>528</v>
      </c>
      <c r="P23389">
        <v>2011</v>
      </c>
      <c r="Q23389" s="1">
        <v>41562</v>
      </c>
      <c r="R23389" s="1">
        <v>41562</v>
      </c>
      <c r="S23389">
        <v>0</v>
      </c>
      <c r="T23389">
        <v>8000000</v>
      </c>
      <c r="U23389">
        <v>0</v>
      </c>
      <c r="V23389">
        <v>0</v>
      </c>
      <c r="W23389">
        <v>0</v>
      </c>
      <c r="X23389">
        <v>0</v>
      </c>
      <c r="Y23389">
        <v>0</v>
      </c>
      <c r="Z23389">
        <v>0</v>
      </c>
      <c r="AA23389">
        <v>0</v>
      </c>
      <c r="AB23389">
        <v>0</v>
      </c>
      <c r="AC23389">
        <v>0</v>
      </c>
      <c r="AD23389">
        <v>0</v>
      </c>
      <c r="AE23389">
        <v>0</v>
      </c>
      <c r="AF23389">
        <v>0</v>
      </c>
      <c r="AG23389">
        <v>0</v>
      </c>
      <c r="AH23389">
        <v>0</v>
      </c>
      <c r="AI23389">
        <v>0</v>
      </c>
      <c r="AJ23389">
        <v>0</v>
      </c>
      <c r="AK23389">
        <v>0</v>
      </c>
      <c r="AL23389">
        <v>0</v>
      </c>
      <c r="AM23389">
        <v>0</v>
      </c>
    </row>
    <row r="23390" spans="1:39" x14ac:dyDescent="0.45">
      <c r="A23390" t="s">
        <v>87795</v>
      </c>
      <c r="B23390" t="s">
        <v>87796</v>
      </c>
      <c r="C23390" t="s">
        <v>87797</v>
      </c>
      <c r="D23390" t="s">
        <v>329</v>
      </c>
      <c r="E23390" t="s">
        <v>330</v>
      </c>
      <c r="F23390" s="3">
        <v>75000</v>
      </c>
      <c r="G23390" t="s">
        <v>57</v>
      </c>
      <c r="H23390" t="s">
        <v>46</v>
      </c>
      <c r="I23390" t="s">
        <v>11716</v>
      </c>
      <c r="J23390" t="s">
        <v>17997</v>
      </c>
      <c r="K23390" t="s">
        <v>17997</v>
      </c>
      <c r="L23390">
        <v>2</v>
      </c>
      <c r="M23390" s="1">
        <v>40179</v>
      </c>
      <c r="N23390" s="2">
        <v>40179</v>
      </c>
      <c r="O23390" t="s">
        <v>118</v>
      </c>
      <c r="P23390">
        <v>2010</v>
      </c>
      <c r="Q23390" s="1">
        <v>40841</v>
      </c>
      <c r="R23390" s="1">
        <v>41348</v>
      </c>
      <c r="S23390">
        <v>75000</v>
      </c>
      <c r="T23390">
        <v>0</v>
      </c>
      <c r="U23390">
        <v>0</v>
      </c>
      <c r="V23390">
        <v>0</v>
      </c>
      <c r="W23390">
        <v>0</v>
      </c>
      <c r="X23390">
        <v>0</v>
      </c>
      <c r="Y23390">
        <v>0</v>
      </c>
      <c r="Z23390">
        <v>0</v>
      </c>
      <c r="AA23390">
        <v>0</v>
      </c>
      <c r="AB23390">
        <v>0</v>
      </c>
      <c r="AC23390">
        <v>0</v>
      </c>
      <c r="AD23390">
        <v>0</v>
      </c>
      <c r="AE23390">
        <v>0</v>
      </c>
      <c r="AF23390">
        <v>0</v>
      </c>
      <c r="AG23390">
        <v>0</v>
      </c>
      <c r="AH23390">
        <v>0</v>
      </c>
      <c r="AI23390">
        <v>0</v>
      </c>
      <c r="AJ23390">
        <v>0</v>
      </c>
      <c r="AK23390">
        <v>0</v>
      </c>
      <c r="AL23390">
        <v>0</v>
      </c>
      <c r="AM23390">
        <v>0</v>
      </c>
    </row>
    <row r="23391" spans="1:39" x14ac:dyDescent="0.45">
      <c r="A23391" t="s">
        <v>87798</v>
      </c>
      <c r="B23391" t="s">
        <v>87799</v>
      </c>
      <c r="C23391" t="s">
        <v>87800</v>
      </c>
      <c r="D23391" t="s">
        <v>47858</v>
      </c>
      <c r="E23391" t="s">
        <v>3764</v>
      </c>
      <c r="F23391" s="3">
        <v>28000</v>
      </c>
      <c r="G23391" t="s">
        <v>57</v>
      </c>
      <c r="H23391" t="s">
        <v>46</v>
      </c>
      <c r="I23391" t="s">
        <v>58</v>
      </c>
      <c r="J23391" t="s">
        <v>198</v>
      </c>
      <c r="K23391" t="s">
        <v>18714</v>
      </c>
      <c r="L23391">
        <v>1</v>
      </c>
      <c r="M23391" s="1">
        <v>41275</v>
      </c>
      <c r="N23391" s="2">
        <v>41275</v>
      </c>
      <c r="O23391" t="s">
        <v>164</v>
      </c>
      <c r="P23391">
        <v>2013</v>
      </c>
      <c r="Q23391" s="1">
        <v>41689</v>
      </c>
      <c r="R23391" s="1">
        <v>41689</v>
      </c>
      <c r="S23391">
        <v>28000</v>
      </c>
      <c r="T23391">
        <v>0</v>
      </c>
      <c r="U23391">
        <v>0</v>
      </c>
      <c r="V23391">
        <v>0</v>
      </c>
      <c r="W23391">
        <v>0</v>
      </c>
      <c r="X23391">
        <v>0</v>
      </c>
      <c r="Y23391">
        <v>0</v>
      </c>
      <c r="Z23391">
        <v>0</v>
      </c>
      <c r="AA23391">
        <v>0</v>
      </c>
      <c r="AB23391">
        <v>0</v>
      </c>
      <c r="AC23391">
        <v>0</v>
      </c>
      <c r="AD23391">
        <v>0</v>
      </c>
      <c r="AE23391">
        <v>0</v>
      </c>
      <c r="AF23391">
        <v>0</v>
      </c>
      <c r="AG23391">
        <v>0</v>
      </c>
      <c r="AH23391">
        <v>0</v>
      </c>
      <c r="AI23391">
        <v>0</v>
      </c>
      <c r="AJ23391">
        <v>0</v>
      </c>
      <c r="AK23391">
        <v>0</v>
      </c>
      <c r="AL23391">
        <v>0</v>
      </c>
      <c r="AM23391">
        <v>0</v>
      </c>
    </row>
    <row r="23392" spans="1:39" x14ac:dyDescent="0.45">
      <c r="A23392" t="s">
        <v>87801</v>
      </c>
      <c r="B23392" t="s">
        <v>87802</v>
      </c>
      <c r="C23392" t="s">
        <v>87803</v>
      </c>
      <c r="D23392" t="s">
        <v>87804</v>
      </c>
      <c r="E23392" t="s">
        <v>559</v>
      </c>
      <c r="F23392" t="s">
        <v>114</v>
      </c>
      <c r="G23392" t="s">
        <v>57</v>
      </c>
      <c r="H23392" t="s">
        <v>46</v>
      </c>
      <c r="I23392" t="s">
        <v>47</v>
      </c>
      <c r="J23392" t="s">
        <v>48</v>
      </c>
      <c r="K23392" t="s">
        <v>49</v>
      </c>
      <c r="L23392">
        <v>1</v>
      </c>
      <c r="M23392" s="1">
        <v>39457</v>
      </c>
      <c r="N23392" s="2">
        <v>39448</v>
      </c>
      <c r="O23392" t="s">
        <v>181</v>
      </c>
      <c r="P23392">
        <v>2008</v>
      </c>
      <c r="Q23392" s="1">
        <v>39600</v>
      </c>
      <c r="R23392" s="1">
        <v>39600</v>
      </c>
      <c r="S23392">
        <v>0</v>
      </c>
      <c r="T23392">
        <v>0</v>
      </c>
      <c r="U23392">
        <v>0</v>
      </c>
      <c r="V23392">
        <v>0</v>
      </c>
      <c r="W23392">
        <v>0</v>
      </c>
      <c r="X23392">
        <v>0</v>
      </c>
      <c r="Y23392">
        <v>0</v>
      </c>
      <c r="Z23392">
        <v>0</v>
      </c>
      <c r="AA23392">
        <v>0</v>
      </c>
      <c r="AB23392">
        <v>0</v>
      </c>
      <c r="AC23392">
        <v>0</v>
      </c>
      <c r="AD23392">
        <v>0</v>
      </c>
      <c r="AE23392">
        <v>0</v>
      </c>
      <c r="AF23392">
        <v>0</v>
      </c>
      <c r="AG23392">
        <v>0</v>
      </c>
      <c r="AH23392">
        <v>0</v>
      </c>
      <c r="AI23392">
        <v>0</v>
      </c>
      <c r="AJ23392">
        <v>0</v>
      </c>
      <c r="AK23392">
        <v>0</v>
      </c>
      <c r="AL23392">
        <v>0</v>
      </c>
      <c r="AM23392">
        <v>0</v>
      </c>
    </row>
    <row r="23393" spans="1:39" x14ac:dyDescent="0.45">
      <c r="A23393" t="s">
        <v>87805</v>
      </c>
      <c r="B23393" t="s">
        <v>87806</v>
      </c>
      <c r="C23393" t="s">
        <v>87807</v>
      </c>
      <c r="D23393" t="s">
        <v>127</v>
      </c>
      <c r="E23393" t="s">
        <v>128</v>
      </c>
      <c r="F23393" t="s">
        <v>2573</v>
      </c>
      <c r="G23393" t="s">
        <v>57</v>
      </c>
      <c r="H23393" t="s">
        <v>223</v>
      </c>
      <c r="J23393" t="s">
        <v>224</v>
      </c>
      <c r="K23393" t="s">
        <v>224</v>
      </c>
      <c r="L23393">
        <v>3</v>
      </c>
      <c r="M23393" s="1">
        <v>39448</v>
      </c>
      <c r="N23393" s="2">
        <v>39448</v>
      </c>
      <c r="O23393" t="s">
        <v>181</v>
      </c>
      <c r="P23393">
        <v>2008</v>
      </c>
      <c r="Q23393" s="1">
        <v>39539</v>
      </c>
      <c r="R23393" s="1">
        <v>41671</v>
      </c>
      <c r="S23393">
        <v>0</v>
      </c>
      <c r="T23393">
        <v>40000000</v>
      </c>
      <c r="U23393">
        <v>0</v>
      </c>
      <c r="V23393">
        <v>0</v>
      </c>
      <c r="W23393">
        <v>0</v>
      </c>
      <c r="X23393">
        <v>0</v>
      </c>
      <c r="Y23393">
        <v>0</v>
      </c>
      <c r="Z23393">
        <v>0</v>
      </c>
      <c r="AA23393">
        <v>0</v>
      </c>
      <c r="AB23393">
        <v>0</v>
      </c>
      <c r="AC23393">
        <v>0</v>
      </c>
      <c r="AD23393">
        <v>0</v>
      </c>
      <c r="AE23393">
        <v>0</v>
      </c>
      <c r="AF23393">
        <v>0</v>
      </c>
      <c r="AG23393">
        <v>40000000</v>
      </c>
      <c r="AH23393">
        <v>0</v>
      </c>
      <c r="AI23393">
        <v>0</v>
      </c>
      <c r="AJ23393">
        <v>0</v>
      </c>
      <c r="AK23393">
        <v>0</v>
      </c>
      <c r="AL23393">
        <v>0</v>
      </c>
      <c r="AM23393">
        <v>0</v>
      </c>
    </row>
    <row r="23394" spans="1:39" x14ac:dyDescent="0.45">
      <c r="A23394" t="s">
        <v>87808</v>
      </c>
      <c r="B23394" t="s">
        <v>87809</v>
      </c>
      <c r="C23394" t="s">
        <v>87810</v>
      </c>
      <c r="D23394" t="s">
        <v>87811</v>
      </c>
      <c r="E23394" t="s">
        <v>13646</v>
      </c>
      <c r="F23394" t="s">
        <v>8862</v>
      </c>
      <c r="G23394" t="s">
        <v>57</v>
      </c>
      <c r="H23394" t="s">
        <v>46</v>
      </c>
      <c r="I23394" t="s">
        <v>58</v>
      </c>
      <c r="J23394" t="s">
        <v>198</v>
      </c>
      <c r="K23394" t="s">
        <v>1623</v>
      </c>
      <c r="L23394">
        <v>1</v>
      </c>
      <c r="M23394" s="1">
        <v>41336</v>
      </c>
      <c r="N23394" s="2">
        <v>41334</v>
      </c>
      <c r="O23394" t="s">
        <v>164</v>
      </c>
      <c r="P23394">
        <v>2013</v>
      </c>
      <c r="Q23394" s="1">
        <v>41957</v>
      </c>
      <c r="R23394" s="1">
        <v>41957</v>
      </c>
      <c r="S23394">
        <v>1100000</v>
      </c>
      <c r="T23394">
        <v>0</v>
      </c>
      <c r="U23394">
        <v>0</v>
      </c>
      <c r="V23394">
        <v>0</v>
      </c>
      <c r="W23394">
        <v>0</v>
      </c>
      <c r="X23394">
        <v>0</v>
      </c>
      <c r="Y23394">
        <v>0</v>
      </c>
      <c r="Z23394">
        <v>0</v>
      </c>
      <c r="AA23394">
        <v>0</v>
      </c>
      <c r="AB23394">
        <v>0</v>
      </c>
      <c r="AC23394">
        <v>0</v>
      </c>
      <c r="AD23394">
        <v>0</v>
      </c>
      <c r="AE23394">
        <v>0</v>
      </c>
      <c r="AF23394">
        <v>0</v>
      </c>
      <c r="AG23394">
        <v>0</v>
      </c>
      <c r="AH23394">
        <v>0</v>
      </c>
      <c r="AI23394">
        <v>0</v>
      </c>
      <c r="AJ23394">
        <v>0</v>
      </c>
      <c r="AK23394">
        <v>0</v>
      </c>
      <c r="AL23394">
        <v>0</v>
      </c>
      <c r="AM23394">
        <v>0</v>
      </c>
    </row>
    <row r="23395" spans="1:39" x14ac:dyDescent="0.45">
      <c r="A23395" t="s">
        <v>87812</v>
      </c>
      <c r="B23395" t="s">
        <v>87813</v>
      </c>
      <c r="C23395" t="s">
        <v>87814</v>
      </c>
      <c r="D23395" t="s">
        <v>228</v>
      </c>
      <c r="E23395" t="s">
        <v>229</v>
      </c>
      <c r="F23395" t="s">
        <v>87815</v>
      </c>
      <c r="G23395" t="s">
        <v>45</v>
      </c>
      <c r="H23395" t="s">
        <v>214</v>
      </c>
      <c r="J23395" t="s">
        <v>215</v>
      </c>
      <c r="K23395" t="s">
        <v>215</v>
      </c>
      <c r="L23395">
        <v>2</v>
      </c>
      <c r="Q23395" s="1">
        <v>40549</v>
      </c>
      <c r="R23395" s="1">
        <v>41031</v>
      </c>
      <c r="S23395">
        <v>0</v>
      </c>
      <c r="T23395">
        <v>14820030</v>
      </c>
      <c r="U23395">
        <v>0</v>
      </c>
      <c r="V23395">
        <v>0</v>
      </c>
      <c r="W23395">
        <v>0</v>
      </c>
      <c r="X23395">
        <v>0</v>
      </c>
      <c r="Y23395">
        <v>0</v>
      </c>
      <c r="Z23395">
        <v>0</v>
      </c>
      <c r="AA23395">
        <v>0</v>
      </c>
      <c r="AB23395">
        <v>0</v>
      </c>
      <c r="AC23395">
        <v>0</v>
      </c>
      <c r="AD23395">
        <v>0</v>
      </c>
      <c r="AE23395">
        <v>0</v>
      </c>
      <c r="AF23395">
        <v>0</v>
      </c>
      <c r="AG23395">
        <v>0</v>
      </c>
      <c r="AH23395">
        <v>0</v>
      </c>
      <c r="AI23395">
        <v>0</v>
      </c>
      <c r="AJ23395">
        <v>0</v>
      </c>
      <c r="AK23395">
        <v>0</v>
      </c>
      <c r="AL23395">
        <v>0</v>
      </c>
      <c r="AM23395">
        <v>0</v>
      </c>
    </row>
    <row r="23396" spans="1:39" x14ac:dyDescent="0.45">
      <c r="A23396" t="s">
        <v>87816</v>
      </c>
      <c r="B23396" t="s">
        <v>87817</v>
      </c>
      <c r="C23396" t="s">
        <v>87818</v>
      </c>
      <c r="D23396" t="s">
        <v>315</v>
      </c>
      <c r="E23396" t="s">
        <v>316</v>
      </c>
      <c r="F23396" t="s">
        <v>87819</v>
      </c>
      <c r="G23396" t="s">
        <v>45</v>
      </c>
      <c r="L23396">
        <v>1</v>
      </c>
      <c r="M23396" s="1">
        <v>34335</v>
      </c>
      <c r="N23396" s="2">
        <v>34335</v>
      </c>
      <c r="O23396" t="s">
        <v>3390</v>
      </c>
      <c r="P23396">
        <v>1994</v>
      </c>
      <c r="Q23396" s="1">
        <v>38869</v>
      </c>
      <c r="R23396" s="1">
        <v>38869</v>
      </c>
      <c r="S23396">
        <v>0</v>
      </c>
      <c r="T23396">
        <v>11210000</v>
      </c>
      <c r="U23396">
        <v>0</v>
      </c>
      <c r="V23396">
        <v>0</v>
      </c>
      <c r="W23396">
        <v>0</v>
      </c>
      <c r="X23396">
        <v>0</v>
      </c>
      <c r="Y23396">
        <v>0</v>
      </c>
      <c r="Z23396">
        <v>0</v>
      </c>
      <c r="AA23396">
        <v>0</v>
      </c>
      <c r="AB23396">
        <v>0</v>
      </c>
      <c r="AC23396">
        <v>0</v>
      </c>
      <c r="AD23396">
        <v>0</v>
      </c>
      <c r="AE23396">
        <v>0</v>
      </c>
      <c r="AF23396">
        <v>0</v>
      </c>
      <c r="AG23396">
        <v>11210000</v>
      </c>
      <c r="AH23396">
        <v>0</v>
      </c>
      <c r="AI23396">
        <v>0</v>
      </c>
      <c r="AJ23396">
        <v>0</v>
      </c>
      <c r="AK23396">
        <v>0</v>
      </c>
      <c r="AL23396">
        <v>0</v>
      </c>
      <c r="AM23396">
        <v>0</v>
      </c>
    </row>
    <row r="23397" spans="1:39" x14ac:dyDescent="0.45">
      <c r="A23397" t="s">
        <v>87820</v>
      </c>
      <c r="B23397" t="s">
        <v>87821</v>
      </c>
      <c r="C23397" t="s">
        <v>87822</v>
      </c>
      <c r="D23397" t="s">
        <v>87823</v>
      </c>
      <c r="E23397" t="s">
        <v>128</v>
      </c>
      <c r="F23397" s="3">
        <v>40000</v>
      </c>
      <c r="G23397" t="s">
        <v>57</v>
      </c>
      <c r="H23397" t="s">
        <v>1153</v>
      </c>
      <c r="J23397" t="s">
        <v>3672</v>
      </c>
      <c r="K23397" t="s">
        <v>28286</v>
      </c>
      <c r="L23397">
        <v>1</v>
      </c>
      <c r="M23397" s="1">
        <v>40909</v>
      </c>
      <c r="N23397" s="2">
        <v>40909</v>
      </c>
      <c r="O23397" t="s">
        <v>132</v>
      </c>
      <c r="P23397">
        <v>2012</v>
      </c>
      <c r="Q23397" s="1">
        <v>41318</v>
      </c>
      <c r="R23397" s="1">
        <v>41318</v>
      </c>
      <c r="S23397">
        <v>40000</v>
      </c>
      <c r="T23397">
        <v>0</v>
      </c>
      <c r="U23397">
        <v>0</v>
      </c>
      <c r="V23397">
        <v>0</v>
      </c>
      <c r="W23397">
        <v>0</v>
      </c>
      <c r="X23397">
        <v>0</v>
      </c>
      <c r="Y23397">
        <v>0</v>
      </c>
      <c r="Z23397">
        <v>0</v>
      </c>
      <c r="AA23397">
        <v>0</v>
      </c>
      <c r="AB23397">
        <v>0</v>
      </c>
      <c r="AC23397">
        <v>0</v>
      </c>
      <c r="AD23397">
        <v>0</v>
      </c>
      <c r="AE23397">
        <v>0</v>
      </c>
      <c r="AF23397">
        <v>0</v>
      </c>
      <c r="AG23397">
        <v>0</v>
      </c>
      <c r="AH23397">
        <v>0</v>
      </c>
      <c r="AI23397">
        <v>0</v>
      </c>
      <c r="AJ23397">
        <v>0</v>
      </c>
      <c r="AK23397">
        <v>0</v>
      </c>
      <c r="AL23397">
        <v>0</v>
      </c>
      <c r="AM23397">
        <v>0</v>
      </c>
    </row>
    <row r="23398" spans="1:39" x14ac:dyDescent="0.45">
      <c r="A23398" t="s">
        <v>87824</v>
      </c>
      <c r="B23398" t="s">
        <v>87825</v>
      </c>
      <c r="C23398" t="s">
        <v>87826</v>
      </c>
      <c r="D23398" t="s">
        <v>293</v>
      </c>
      <c r="E23398" t="s">
        <v>294</v>
      </c>
      <c r="F23398" t="s">
        <v>87827</v>
      </c>
      <c r="G23398" t="s">
        <v>57</v>
      </c>
      <c r="H23398" t="s">
        <v>46</v>
      </c>
      <c r="I23398" t="s">
        <v>81</v>
      </c>
      <c r="J23398" t="s">
        <v>82</v>
      </c>
      <c r="K23398" t="s">
        <v>83</v>
      </c>
      <c r="L23398">
        <v>1</v>
      </c>
      <c r="M23398" s="1">
        <v>40544</v>
      </c>
      <c r="N23398" s="2">
        <v>40544</v>
      </c>
      <c r="O23398" t="s">
        <v>528</v>
      </c>
      <c r="P23398">
        <v>2011</v>
      </c>
      <c r="Q23398" s="1">
        <v>41527</v>
      </c>
      <c r="R23398" s="1">
        <v>41527</v>
      </c>
      <c r="S23398">
        <v>0</v>
      </c>
      <c r="T23398">
        <v>0</v>
      </c>
      <c r="U23398">
        <v>0</v>
      </c>
      <c r="V23398">
        <v>0</v>
      </c>
      <c r="W23398">
        <v>0</v>
      </c>
      <c r="X23398">
        <v>0</v>
      </c>
      <c r="Y23398">
        <v>0</v>
      </c>
      <c r="Z23398">
        <v>0</v>
      </c>
      <c r="AA23398">
        <v>7865646</v>
      </c>
      <c r="AB23398">
        <v>0</v>
      </c>
      <c r="AC23398">
        <v>0</v>
      </c>
      <c r="AD23398">
        <v>0</v>
      </c>
      <c r="AE23398">
        <v>0</v>
      </c>
      <c r="AF23398">
        <v>0</v>
      </c>
      <c r="AG23398">
        <v>0</v>
      </c>
      <c r="AH23398">
        <v>0</v>
      </c>
      <c r="AI23398">
        <v>0</v>
      </c>
      <c r="AJ23398">
        <v>0</v>
      </c>
      <c r="AK23398">
        <v>0</v>
      </c>
      <c r="AL23398">
        <v>0</v>
      </c>
      <c r="AM23398">
        <v>0</v>
      </c>
    </row>
    <row r="23399" spans="1:39" x14ac:dyDescent="0.45">
      <c r="A23399" t="s">
        <v>87828</v>
      </c>
      <c r="B23399" t="s">
        <v>87829</v>
      </c>
      <c r="C23399" t="s">
        <v>87830</v>
      </c>
      <c r="D23399" t="s">
        <v>87831</v>
      </c>
      <c r="E23399" t="s">
        <v>55</v>
      </c>
      <c r="F23399" t="s">
        <v>34232</v>
      </c>
      <c r="G23399" t="s">
        <v>45</v>
      </c>
      <c r="H23399" t="s">
        <v>260</v>
      </c>
      <c r="I23399" t="s">
        <v>3051</v>
      </c>
      <c r="J23399" t="s">
        <v>3052</v>
      </c>
      <c r="K23399" t="s">
        <v>3053</v>
      </c>
      <c r="L23399">
        <v>2</v>
      </c>
      <c r="M23399" s="1">
        <v>40924</v>
      </c>
      <c r="N23399" s="2">
        <v>40909</v>
      </c>
      <c r="O23399" t="s">
        <v>132</v>
      </c>
      <c r="P23399">
        <v>2012</v>
      </c>
      <c r="Q23399" s="1">
        <v>41367</v>
      </c>
      <c r="R23399" s="1">
        <v>41618</v>
      </c>
      <c r="S23399">
        <v>1600000</v>
      </c>
      <c r="T23399">
        <v>5300000</v>
      </c>
      <c r="U23399">
        <v>0</v>
      </c>
      <c r="V23399">
        <v>0</v>
      </c>
      <c r="W23399">
        <v>0</v>
      </c>
      <c r="X23399">
        <v>0</v>
      </c>
      <c r="Y23399">
        <v>0</v>
      </c>
      <c r="Z23399">
        <v>0</v>
      </c>
      <c r="AA23399">
        <v>0</v>
      </c>
      <c r="AB23399">
        <v>0</v>
      </c>
      <c r="AC23399">
        <v>0</v>
      </c>
      <c r="AD23399">
        <v>0</v>
      </c>
      <c r="AE23399">
        <v>0</v>
      </c>
      <c r="AF23399">
        <v>5300000</v>
      </c>
      <c r="AG23399">
        <v>0</v>
      </c>
      <c r="AH23399">
        <v>0</v>
      </c>
      <c r="AI23399">
        <v>0</v>
      </c>
      <c r="AJ23399">
        <v>0</v>
      </c>
      <c r="AK23399">
        <v>0</v>
      </c>
      <c r="AL23399">
        <v>0</v>
      </c>
      <c r="AM23399">
        <v>0</v>
      </c>
    </row>
    <row r="23400" spans="1:39" x14ac:dyDescent="0.45">
      <c r="A23400" t="s">
        <v>87832</v>
      </c>
      <c r="B23400" t="s">
        <v>87833</v>
      </c>
      <c r="C23400" t="s">
        <v>87834</v>
      </c>
      <c r="D23400" t="s">
        <v>7030</v>
      </c>
      <c r="E23400" t="s">
        <v>3017</v>
      </c>
      <c r="F23400" s="3">
        <v>20000</v>
      </c>
      <c r="G23400" t="s">
        <v>57</v>
      </c>
      <c r="H23400" t="s">
        <v>46</v>
      </c>
      <c r="I23400" t="s">
        <v>267</v>
      </c>
      <c r="J23400" t="s">
        <v>1207</v>
      </c>
      <c r="K23400" t="s">
        <v>1207</v>
      </c>
      <c r="L23400">
        <v>1</v>
      </c>
      <c r="M23400" s="1">
        <v>41640</v>
      </c>
      <c r="N23400" s="2">
        <v>41640</v>
      </c>
      <c r="O23400" t="s">
        <v>84</v>
      </c>
      <c r="P23400">
        <v>2014</v>
      </c>
      <c r="Q23400" s="1">
        <v>41838</v>
      </c>
      <c r="R23400" s="1">
        <v>41838</v>
      </c>
      <c r="S23400">
        <v>20000</v>
      </c>
      <c r="T23400">
        <v>0</v>
      </c>
      <c r="U23400">
        <v>0</v>
      </c>
      <c r="V23400">
        <v>0</v>
      </c>
      <c r="W23400">
        <v>0</v>
      </c>
      <c r="X23400">
        <v>0</v>
      </c>
      <c r="Y23400">
        <v>0</v>
      </c>
      <c r="Z23400">
        <v>0</v>
      </c>
      <c r="AA23400">
        <v>0</v>
      </c>
      <c r="AB23400">
        <v>0</v>
      </c>
      <c r="AC23400">
        <v>0</v>
      </c>
      <c r="AD23400">
        <v>0</v>
      </c>
      <c r="AE23400">
        <v>0</v>
      </c>
      <c r="AF23400">
        <v>0</v>
      </c>
      <c r="AG23400">
        <v>0</v>
      </c>
      <c r="AH23400">
        <v>0</v>
      </c>
      <c r="AI23400">
        <v>0</v>
      </c>
      <c r="AJ23400">
        <v>0</v>
      </c>
      <c r="AK23400">
        <v>0</v>
      </c>
      <c r="AL23400">
        <v>0</v>
      </c>
      <c r="AM23400">
        <v>0</v>
      </c>
    </row>
    <row r="23401" spans="1:39" x14ac:dyDescent="0.45">
      <c r="A23401" t="s">
        <v>87835</v>
      </c>
      <c r="B23401" t="s">
        <v>87836</v>
      </c>
      <c r="C23401" t="s">
        <v>87837</v>
      </c>
      <c r="D23401" t="s">
        <v>88</v>
      </c>
      <c r="E23401" t="s">
        <v>89</v>
      </c>
      <c r="F23401" t="s">
        <v>87838</v>
      </c>
      <c r="G23401" t="s">
        <v>101</v>
      </c>
      <c r="H23401" t="s">
        <v>46</v>
      </c>
      <c r="I23401" t="s">
        <v>205</v>
      </c>
      <c r="J23401" t="s">
        <v>206</v>
      </c>
      <c r="K23401" t="s">
        <v>207</v>
      </c>
      <c r="L23401">
        <v>1</v>
      </c>
      <c r="M23401" s="1">
        <v>38353</v>
      </c>
      <c r="N23401" s="2">
        <v>38353</v>
      </c>
      <c r="O23401" t="s">
        <v>464</v>
      </c>
      <c r="P23401">
        <v>2005</v>
      </c>
      <c r="Q23401" s="1">
        <v>40184</v>
      </c>
      <c r="R23401" s="1">
        <v>40184</v>
      </c>
      <c r="S23401">
        <v>0</v>
      </c>
      <c r="T23401">
        <v>5063236</v>
      </c>
      <c r="U23401">
        <v>0</v>
      </c>
      <c r="V23401">
        <v>0</v>
      </c>
      <c r="W23401">
        <v>0</v>
      </c>
      <c r="X23401">
        <v>0</v>
      </c>
      <c r="Y23401">
        <v>0</v>
      </c>
      <c r="Z23401">
        <v>0</v>
      </c>
      <c r="AA23401">
        <v>0</v>
      </c>
      <c r="AB23401">
        <v>0</v>
      </c>
      <c r="AC23401">
        <v>0</v>
      </c>
      <c r="AD23401">
        <v>0</v>
      </c>
      <c r="AE23401">
        <v>0</v>
      </c>
      <c r="AF23401">
        <v>0</v>
      </c>
      <c r="AG23401">
        <v>5063236</v>
      </c>
      <c r="AH23401">
        <v>0</v>
      </c>
      <c r="AI23401">
        <v>0</v>
      </c>
      <c r="AJ23401">
        <v>0</v>
      </c>
      <c r="AK23401">
        <v>0</v>
      </c>
      <c r="AL23401">
        <v>0</v>
      </c>
      <c r="AM23401">
        <v>0</v>
      </c>
    </row>
    <row r="23402" spans="1:39" x14ac:dyDescent="0.45">
      <c r="A23402" t="s">
        <v>87839</v>
      </c>
      <c r="B23402" t="s">
        <v>87840</v>
      </c>
      <c r="C23402" t="s">
        <v>87841</v>
      </c>
      <c r="D23402" t="s">
        <v>87842</v>
      </c>
      <c r="E23402" t="s">
        <v>162</v>
      </c>
      <c r="F23402" t="s">
        <v>2526</v>
      </c>
      <c r="G23402" t="s">
        <v>57</v>
      </c>
      <c r="H23402" t="s">
        <v>223</v>
      </c>
      <c r="J23402" t="s">
        <v>396</v>
      </c>
      <c r="L23402">
        <v>1</v>
      </c>
      <c r="M23402" s="1">
        <v>41456</v>
      </c>
      <c r="N23402" s="2">
        <v>41456</v>
      </c>
      <c r="O23402" t="s">
        <v>276</v>
      </c>
      <c r="P23402">
        <v>2013</v>
      </c>
      <c r="Q23402" s="1">
        <v>41871</v>
      </c>
      <c r="R23402" s="1">
        <v>41871</v>
      </c>
      <c r="S23402">
        <v>0</v>
      </c>
      <c r="T23402">
        <v>25000000</v>
      </c>
      <c r="U23402">
        <v>0</v>
      </c>
      <c r="V23402">
        <v>0</v>
      </c>
      <c r="W23402">
        <v>0</v>
      </c>
      <c r="X23402">
        <v>0</v>
      </c>
      <c r="Y23402">
        <v>0</v>
      </c>
      <c r="Z23402">
        <v>0</v>
      </c>
      <c r="AA23402">
        <v>0</v>
      </c>
      <c r="AB23402">
        <v>0</v>
      </c>
      <c r="AC23402">
        <v>0</v>
      </c>
      <c r="AD23402">
        <v>0</v>
      </c>
      <c r="AE23402">
        <v>0</v>
      </c>
      <c r="AF23402">
        <v>0</v>
      </c>
      <c r="AG23402">
        <v>25000000</v>
      </c>
      <c r="AH23402">
        <v>0</v>
      </c>
      <c r="AI23402">
        <v>0</v>
      </c>
      <c r="AJ23402">
        <v>0</v>
      </c>
      <c r="AK23402">
        <v>0</v>
      </c>
      <c r="AL23402">
        <v>0</v>
      </c>
      <c r="AM23402">
        <v>0</v>
      </c>
    </row>
    <row r="23403" spans="1:39" x14ac:dyDescent="0.45">
      <c r="A23403" t="s">
        <v>87843</v>
      </c>
      <c r="B23403" t="s">
        <v>87844</v>
      </c>
      <c r="C23403" t="s">
        <v>87845</v>
      </c>
      <c r="D23403" t="s">
        <v>315</v>
      </c>
      <c r="E23403" t="s">
        <v>316</v>
      </c>
      <c r="F23403" t="s">
        <v>87846</v>
      </c>
      <c r="G23403" t="s">
        <v>57</v>
      </c>
      <c r="H23403" t="s">
        <v>46</v>
      </c>
      <c r="I23403" t="s">
        <v>821</v>
      </c>
      <c r="J23403" t="s">
        <v>822</v>
      </c>
      <c r="K23403" t="s">
        <v>823</v>
      </c>
      <c r="L23403">
        <v>2</v>
      </c>
      <c r="M23403" s="1">
        <v>40909</v>
      </c>
      <c r="N23403" s="2">
        <v>40909</v>
      </c>
      <c r="O23403" t="s">
        <v>132</v>
      </c>
      <c r="P23403">
        <v>2012</v>
      </c>
      <c r="Q23403" s="1">
        <v>41263</v>
      </c>
      <c r="R23403" s="1">
        <v>41382</v>
      </c>
      <c r="S23403">
        <v>559992</v>
      </c>
      <c r="T23403">
        <v>2839998</v>
      </c>
      <c r="U23403">
        <v>0</v>
      </c>
      <c r="V23403">
        <v>0</v>
      </c>
      <c r="W23403">
        <v>0</v>
      </c>
      <c r="X23403">
        <v>0</v>
      </c>
      <c r="Y23403">
        <v>0</v>
      </c>
      <c r="Z23403">
        <v>0</v>
      </c>
      <c r="AA23403">
        <v>0</v>
      </c>
      <c r="AB23403">
        <v>0</v>
      </c>
      <c r="AC23403">
        <v>0</v>
      </c>
      <c r="AD23403">
        <v>0</v>
      </c>
      <c r="AE23403">
        <v>0</v>
      </c>
      <c r="AF23403">
        <v>0</v>
      </c>
      <c r="AG23403">
        <v>0</v>
      </c>
      <c r="AH23403">
        <v>0</v>
      </c>
      <c r="AI23403">
        <v>0</v>
      </c>
      <c r="AJ23403">
        <v>0</v>
      </c>
      <c r="AK23403">
        <v>0</v>
      </c>
      <c r="AL23403">
        <v>0</v>
      </c>
      <c r="AM23403">
        <v>0</v>
      </c>
    </row>
    <row r="23404" spans="1:39" x14ac:dyDescent="0.45">
      <c r="A23404" t="s">
        <v>87847</v>
      </c>
      <c r="B23404" t="s">
        <v>87848</v>
      </c>
      <c r="C23404" t="s">
        <v>87849</v>
      </c>
      <c r="D23404" t="s">
        <v>87850</v>
      </c>
      <c r="E23404" t="s">
        <v>87851</v>
      </c>
      <c r="F23404" t="s">
        <v>553</v>
      </c>
      <c r="G23404" t="s">
        <v>57</v>
      </c>
      <c r="H23404" t="s">
        <v>223</v>
      </c>
      <c r="J23404" t="s">
        <v>396</v>
      </c>
      <c r="L23404">
        <v>2</v>
      </c>
      <c r="Q23404" s="1">
        <v>41730</v>
      </c>
      <c r="R23404" s="1">
        <v>41870</v>
      </c>
      <c r="S23404">
        <v>0</v>
      </c>
      <c r="T23404">
        <v>30000000</v>
      </c>
      <c r="U23404">
        <v>0</v>
      </c>
      <c r="V23404">
        <v>0</v>
      </c>
      <c r="W23404">
        <v>0</v>
      </c>
      <c r="X23404">
        <v>0</v>
      </c>
      <c r="Y23404">
        <v>0</v>
      </c>
      <c r="Z23404">
        <v>0</v>
      </c>
      <c r="AA23404">
        <v>0</v>
      </c>
      <c r="AB23404">
        <v>0</v>
      </c>
      <c r="AC23404">
        <v>0</v>
      </c>
      <c r="AD23404">
        <v>0</v>
      </c>
      <c r="AE23404">
        <v>0</v>
      </c>
      <c r="AF23404">
        <v>5000000</v>
      </c>
      <c r="AG23404">
        <v>25000000</v>
      </c>
      <c r="AH23404">
        <v>0</v>
      </c>
      <c r="AI23404">
        <v>0</v>
      </c>
      <c r="AJ23404">
        <v>0</v>
      </c>
      <c r="AK23404">
        <v>0</v>
      </c>
      <c r="AL23404">
        <v>0</v>
      </c>
      <c r="AM23404">
        <v>0</v>
      </c>
    </row>
    <row r="23405" spans="1:39" x14ac:dyDescent="0.45">
      <c r="A23405" t="s">
        <v>87852</v>
      </c>
      <c r="B23405" t="s">
        <v>87853</v>
      </c>
      <c r="C23405" t="s">
        <v>87854</v>
      </c>
      <c r="F23405" t="s">
        <v>114</v>
      </c>
      <c r="G23405" t="s">
        <v>57</v>
      </c>
      <c r="H23405" t="s">
        <v>12414</v>
      </c>
      <c r="J23405" t="s">
        <v>12415</v>
      </c>
      <c r="K23405" t="s">
        <v>12415</v>
      </c>
      <c r="L23405">
        <v>1</v>
      </c>
      <c r="M23405" s="1">
        <v>31048</v>
      </c>
      <c r="N23405" s="2">
        <v>31048</v>
      </c>
      <c r="O23405" t="s">
        <v>4256</v>
      </c>
      <c r="P23405">
        <v>1985</v>
      </c>
      <c r="Q23405" s="1">
        <v>41810</v>
      </c>
      <c r="R23405" s="1">
        <v>41810</v>
      </c>
      <c r="S23405">
        <v>0</v>
      </c>
      <c r="T23405">
        <v>0</v>
      </c>
      <c r="U23405">
        <v>0</v>
      </c>
      <c r="V23405">
        <v>0</v>
      </c>
      <c r="W23405">
        <v>0</v>
      </c>
      <c r="X23405">
        <v>0</v>
      </c>
      <c r="Y23405">
        <v>0</v>
      </c>
      <c r="Z23405">
        <v>0</v>
      </c>
      <c r="AA23405">
        <v>0</v>
      </c>
      <c r="AB23405">
        <v>0</v>
      </c>
      <c r="AC23405">
        <v>0</v>
      </c>
      <c r="AD23405">
        <v>0</v>
      </c>
      <c r="AE23405">
        <v>0</v>
      </c>
      <c r="AF23405">
        <v>0</v>
      </c>
      <c r="AG23405">
        <v>0</v>
      </c>
      <c r="AH23405">
        <v>0</v>
      </c>
      <c r="AI23405">
        <v>0</v>
      </c>
      <c r="AJ23405">
        <v>0</v>
      </c>
      <c r="AK23405">
        <v>0</v>
      </c>
      <c r="AL23405">
        <v>0</v>
      </c>
      <c r="AM23405">
        <v>0</v>
      </c>
    </row>
    <row r="23406" spans="1:39" x14ac:dyDescent="0.45">
      <c r="A23406" t="s">
        <v>87855</v>
      </c>
      <c r="B23406" t="s">
        <v>87856</v>
      </c>
      <c r="C23406" t="s">
        <v>87857</v>
      </c>
      <c r="D23406" t="s">
        <v>448</v>
      </c>
      <c r="E23406" t="s">
        <v>449</v>
      </c>
      <c r="F23406" t="s">
        <v>846</v>
      </c>
      <c r="G23406" t="s">
        <v>57</v>
      </c>
      <c r="H23406" t="s">
        <v>223</v>
      </c>
      <c r="J23406" t="s">
        <v>224</v>
      </c>
      <c r="K23406" t="s">
        <v>224</v>
      </c>
      <c r="L23406">
        <v>1</v>
      </c>
      <c r="Q23406" s="1">
        <v>41684</v>
      </c>
      <c r="R23406" s="1">
        <v>41684</v>
      </c>
      <c r="S23406">
        <v>0</v>
      </c>
      <c r="T23406">
        <v>1000000</v>
      </c>
      <c r="U23406">
        <v>0</v>
      </c>
      <c r="V23406">
        <v>0</v>
      </c>
      <c r="W23406">
        <v>0</v>
      </c>
      <c r="X23406">
        <v>0</v>
      </c>
      <c r="Y23406">
        <v>0</v>
      </c>
      <c r="Z23406">
        <v>0</v>
      </c>
      <c r="AA23406">
        <v>0</v>
      </c>
      <c r="AB23406">
        <v>0</v>
      </c>
      <c r="AC23406">
        <v>0</v>
      </c>
      <c r="AD23406">
        <v>0</v>
      </c>
      <c r="AE23406">
        <v>0</v>
      </c>
      <c r="AF23406">
        <v>1000000</v>
      </c>
      <c r="AG23406">
        <v>0</v>
      </c>
      <c r="AH23406">
        <v>0</v>
      </c>
      <c r="AI23406">
        <v>0</v>
      </c>
      <c r="AJ23406">
        <v>0</v>
      </c>
      <c r="AK23406">
        <v>0</v>
      </c>
      <c r="AL23406">
        <v>0</v>
      </c>
      <c r="AM23406">
        <v>0</v>
      </c>
    </row>
    <row r="23407" spans="1:39" x14ac:dyDescent="0.45">
      <c r="A23407" t="s">
        <v>87858</v>
      </c>
      <c r="B23407" t="s">
        <v>87859</v>
      </c>
      <c r="C23407" t="s">
        <v>87860</v>
      </c>
      <c r="D23407" t="s">
        <v>87861</v>
      </c>
      <c r="E23407" t="s">
        <v>29238</v>
      </c>
      <c r="F23407" t="s">
        <v>766</v>
      </c>
      <c r="G23407" t="s">
        <v>57</v>
      </c>
      <c r="H23407" t="s">
        <v>11579</v>
      </c>
      <c r="J23407" t="s">
        <v>14868</v>
      </c>
      <c r="K23407" t="s">
        <v>14868</v>
      </c>
      <c r="L23407">
        <v>1</v>
      </c>
      <c r="M23407" s="1">
        <v>40817</v>
      </c>
      <c r="N23407" s="2">
        <v>40817</v>
      </c>
      <c r="O23407" t="s">
        <v>94</v>
      </c>
      <c r="P23407">
        <v>2011</v>
      </c>
      <c r="Q23407" s="1">
        <v>41122</v>
      </c>
      <c r="R23407" s="1">
        <v>41122</v>
      </c>
      <c r="S23407">
        <v>0</v>
      </c>
      <c r="T23407">
        <v>400000</v>
      </c>
      <c r="U23407">
        <v>0</v>
      </c>
      <c r="V23407">
        <v>0</v>
      </c>
      <c r="W23407">
        <v>0</v>
      </c>
      <c r="X23407">
        <v>0</v>
      </c>
      <c r="Y23407">
        <v>0</v>
      </c>
      <c r="Z23407">
        <v>0</v>
      </c>
      <c r="AA23407">
        <v>0</v>
      </c>
      <c r="AB23407">
        <v>0</v>
      </c>
      <c r="AC23407">
        <v>0</v>
      </c>
      <c r="AD23407">
        <v>0</v>
      </c>
      <c r="AE23407">
        <v>0</v>
      </c>
      <c r="AF23407">
        <v>0</v>
      </c>
      <c r="AG23407">
        <v>0</v>
      </c>
      <c r="AH23407">
        <v>0</v>
      </c>
      <c r="AI23407">
        <v>0</v>
      </c>
      <c r="AJ23407">
        <v>0</v>
      </c>
      <c r="AK23407">
        <v>0</v>
      </c>
      <c r="AL23407">
        <v>0</v>
      </c>
      <c r="AM23407">
        <v>0</v>
      </c>
    </row>
    <row r="23408" spans="1:39" x14ac:dyDescent="0.45">
      <c r="A23408" t="s">
        <v>87862</v>
      </c>
      <c r="B23408" t="s">
        <v>87863</v>
      </c>
      <c r="C23408" t="s">
        <v>87864</v>
      </c>
      <c r="D23408" t="s">
        <v>127</v>
      </c>
      <c r="E23408" t="s">
        <v>128</v>
      </c>
      <c r="F23408" t="s">
        <v>109</v>
      </c>
      <c r="G23408" t="s">
        <v>57</v>
      </c>
      <c r="H23408" t="s">
        <v>223</v>
      </c>
      <c r="J23408" t="s">
        <v>224</v>
      </c>
      <c r="K23408" t="s">
        <v>224</v>
      </c>
      <c r="L23408">
        <v>2</v>
      </c>
      <c r="Q23408" s="1">
        <v>40544</v>
      </c>
      <c r="R23408" s="1">
        <v>41000</v>
      </c>
      <c r="S23408">
        <v>0</v>
      </c>
      <c r="T23408">
        <v>2000000</v>
      </c>
      <c r="U23408">
        <v>0</v>
      </c>
      <c r="V23408">
        <v>0</v>
      </c>
      <c r="W23408">
        <v>0</v>
      </c>
      <c r="X23408">
        <v>0</v>
      </c>
      <c r="Y23408">
        <v>0</v>
      </c>
      <c r="Z23408">
        <v>0</v>
      </c>
      <c r="AA23408">
        <v>0</v>
      </c>
      <c r="AB23408">
        <v>0</v>
      </c>
      <c r="AC23408">
        <v>0</v>
      </c>
      <c r="AD23408">
        <v>0</v>
      </c>
      <c r="AE23408">
        <v>0</v>
      </c>
      <c r="AF23408">
        <v>2000000</v>
      </c>
      <c r="AG23408">
        <v>0</v>
      </c>
      <c r="AH23408">
        <v>0</v>
      </c>
      <c r="AI23408">
        <v>0</v>
      </c>
      <c r="AJ23408">
        <v>0</v>
      </c>
      <c r="AK23408">
        <v>0</v>
      </c>
      <c r="AL23408">
        <v>0</v>
      </c>
      <c r="AM23408">
        <v>0</v>
      </c>
    </row>
    <row r="23409" spans="1:39" x14ac:dyDescent="0.45">
      <c r="A23409" t="s">
        <v>87865</v>
      </c>
      <c r="B23409" t="s">
        <v>87866</v>
      </c>
      <c r="C23409" t="s">
        <v>87867</v>
      </c>
      <c r="D23409" t="s">
        <v>461</v>
      </c>
      <c r="E23409" t="s">
        <v>462</v>
      </c>
      <c r="F23409" t="s">
        <v>2526</v>
      </c>
      <c r="G23409" t="s">
        <v>57</v>
      </c>
      <c r="H23409" t="s">
        <v>223</v>
      </c>
      <c r="J23409" t="s">
        <v>224</v>
      </c>
      <c r="K23409" t="s">
        <v>224</v>
      </c>
      <c r="L23409">
        <v>3</v>
      </c>
      <c r="M23409" s="1">
        <v>38353</v>
      </c>
      <c r="N23409" s="2">
        <v>38353</v>
      </c>
      <c r="O23409" t="s">
        <v>464</v>
      </c>
      <c r="P23409">
        <v>2005</v>
      </c>
      <c r="Q23409" s="1">
        <v>39142</v>
      </c>
      <c r="R23409" s="1">
        <v>41153</v>
      </c>
      <c r="S23409">
        <v>0</v>
      </c>
      <c r="T23409">
        <v>25000000</v>
      </c>
      <c r="U23409">
        <v>0</v>
      </c>
      <c r="V23409">
        <v>0</v>
      </c>
      <c r="W23409">
        <v>0</v>
      </c>
      <c r="X23409">
        <v>0</v>
      </c>
      <c r="Y23409">
        <v>0</v>
      </c>
      <c r="Z23409">
        <v>0</v>
      </c>
      <c r="AA23409">
        <v>0</v>
      </c>
      <c r="AB23409">
        <v>0</v>
      </c>
      <c r="AC23409">
        <v>0</v>
      </c>
      <c r="AD23409">
        <v>0</v>
      </c>
      <c r="AE23409">
        <v>0</v>
      </c>
      <c r="AF23409">
        <v>0</v>
      </c>
      <c r="AG23409">
        <v>25000000</v>
      </c>
      <c r="AH23409">
        <v>0</v>
      </c>
      <c r="AI23409">
        <v>0</v>
      </c>
      <c r="AJ23409">
        <v>0</v>
      </c>
      <c r="AK23409">
        <v>0</v>
      </c>
      <c r="AL23409">
        <v>0</v>
      </c>
      <c r="AM23409">
        <v>0</v>
      </c>
    </row>
    <row r="23410" spans="1:39" x14ac:dyDescent="0.45">
      <c r="A23410" t="s">
        <v>87868</v>
      </c>
      <c r="B23410" t="s">
        <v>87869</v>
      </c>
      <c r="C23410" t="s">
        <v>87870</v>
      </c>
      <c r="D23410" t="s">
        <v>653</v>
      </c>
      <c r="E23410" t="s">
        <v>343</v>
      </c>
      <c r="F23410" t="s">
        <v>32284</v>
      </c>
      <c r="G23410" t="s">
        <v>57</v>
      </c>
      <c r="H23410" t="s">
        <v>223</v>
      </c>
      <c r="J23410" t="s">
        <v>396</v>
      </c>
      <c r="K23410" t="s">
        <v>87871</v>
      </c>
      <c r="L23410">
        <v>1</v>
      </c>
      <c r="M23410" s="1">
        <v>31048</v>
      </c>
      <c r="N23410" s="2">
        <v>31048</v>
      </c>
      <c r="O23410" t="s">
        <v>4256</v>
      </c>
      <c r="P23410">
        <v>1985</v>
      </c>
      <c r="Q23410" s="1">
        <v>40513</v>
      </c>
      <c r="R23410" s="1">
        <v>40513</v>
      </c>
      <c r="S23410">
        <v>0</v>
      </c>
      <c r="T23410">
        <v>15007503</v>
      </c>
      <c r="U23410">
        <v>0</v>
      </c>
      <c r="V23410">
        <v>0</v>
      </c>
      <c r="W23410">
        <v>0</v>
      </c>
      <c r="X23410">
        <v>0</v>
      </c>
      <c r="Y23410">
        <v>0</v>
      </c>
      <c r="Z23410">
        <v>0</v>
      </c>
      <c r="AA23410">
        <v>0</v>
      </c>
      <c r="AB23410">
        <v>0</v>
      </c>
      <c r="AC23410">
        <v>0</v>
      </c>
      <c r="AD23410">
        <v>0</v>
      </c>
      <c r="AE23410">
        <v>0</v>
      </c>
      <c r="AF23410">
        <v>15007503</v>
      </c>
      <c r="AG23410">
        <v>0</v>
      </c>
      <c r="AH23410">
        <v>0</v>
      </c>
      <c r="AI23410">
        <v>0</v>
      </c>
      <c r="AJ23410">
        <v>0</v>
      </c>
      <c r="AK23410">
        <v>0</v>
      </c>
      <c r="AL23410">
        <v>0</v>
      </c>
      <c r="AM23410">
        <v>0</v>
      </c>
    </row>
    <row r="23411" spans="1:39" x14ac:dyDescent="0.45">
      <c r="A23411" t="s">
        <v>87872</v>
      </c>
      <c r="B23411" t="s">
        <v>87873</v>
      </c>
      <c r="C23411" t="s">
        <v>87874</v>
      </c>
      <c r="D23411" t="s">
        <v>87875</v>
      </c>
      <c r="E23411" t="s">
        <v>87876</v>
      </c>
      <c r="F23411" t="s">
        <v>114</v>
      </c>
      <c r="G23411" t="s">
        <v>57</v>
      </c>
      <c r="H23411" t="s">
        <v>46</v>
      </c>
      <c r="I23411" t="s">
        <v>318</v>
      </c>
      <c r="J23411" t="s">
        <v>4955</v>
      </c>
      <c r="K23411" t="s">
        <v>87877</v>
      </c>
      <c r="L23411">
        <v>1</v>
      </c>
      <c r="M23411" s="1">
        <v>39814</v>
      </c>
      <c r="N23411" s="2">
        <v>39814</v>
      </c>
      <c r="O23411" t="s">
        <v>188</v>
      </c>
      <c r="P23411">
        <v>2009</v>
      </c>
      <c r="Q23411" s="1">
        <v>41485</v>
      </c>
      <c r="R23411" s="1">
        <v>41485</v>
      </c>
      <c r="S23411">
        <v>0</v>
      </c>
      <c r="T23411">
        <v>0</v>
      </c>
      <c r="U23411">
        <v>0</v>
      </c>
      <c r="V23411">
        <v>0</v>
      </c>
      <c r="W23411">
        <v>0</v>
      </c>
      <c r="X23411">
        <v>0</v>
      </c>
      <c r="Y23411">
        <v>0</v>
      </c>
      <c r="Z23411">
        <v>0</v>
      </c>
      <c r="AA23411">
        <v>0</v>
      </c>
      <c r="AB23411">
        <v>0</v>
      </c>
      <c r="AC23411">
        <v>0</v>
      </c>
      <c r="AD23411">
        <v>0</v>
      </c>
      <c r="AE23411">
        <v>0</v>
      </c>
      <c r="AF23411">
        <v>0</v>
      </c>
      <c r="AG23411">
        <v>0</v>
      </c>
      <c r="AH23411">
        <v>0</v>
      </c>
      <c r="AI23411">
        <v>0</v>
      </c>
      <c r="AJ23411">
        <v>0</v>
      </c>
      <c r="AK23411">
        <v>0</v>
      </c>
      <c r="AL23411">
        <v>0</v>
      </c>
      <c r="AM23411">
        <v>0</v>
      </c>
    </row>
    <row r="23412" spans="1:39" x14ac:dyDescent="0.45">
      <c r="A23412" t="s">
        <v>87878</v>
      </c>
      <c r="B23412" t="s">
        <v>87879</v>
      </c>
      <c r="C23412" t="s">
        <v>87880</v>
      </c>
      <c r="D23412" t="s">
        <v>142</v>
      </c>
      <c r="E23412" t="s">
        <v>143</v>
      </c>
      <c r="F23412" t="s">
        <v>87881</v>
      </c>
      <c r="G23412" t="s">
        <v>57</v>
      </c>
      <c r="H23412" t="s">
        <v>46</v>
      </c>
      <c r="I23412" t="s">
        <v>8778</v>
      </c>
      <c r="J23412" t="s">
        <v>9372</v>
      </c>
      <c r="K23412" t="s">
        <v>9372</v>
      </c>
      <c r="L23412">
        <v>1</v>
      </c>
      <c r="M23412" s="1">
        <v>38718</v>
      </c>
      <c r="N23412" s="2">
        <v>38718</v>
      </c>
      <c r="O23412" t="s">
        <v>430</v>
      </c>
      <c r="P23412">
        <v>2006</v>
      </c>
      <c r="Q23412" s="1">
        <v>41562</v>
      </c>
      <c r="R23412" s="1">
        <v>41562</v>
      </c>
      <c r="S23412">
        <v>0</v>
      </c>
      <c r="T23412">
        <v>452800</v>
      </c>
      <c r="U23412">
        <v>0</v>
      </c>
      <c r="V23412">
        <v>0</v>
      </c>
      <c r="W23412">
        <v>0</v>
      </c>
      <c r="X23412">
        <v>0</v>
      </c>
      <c r="Y23412">
        <v>0</v>
      </c>
      <c r="Z23412">
        <v>0</v>
      </c>
      <c r="AA23412">
        <v>0</v>
      </c>
      <c r="AB23412">
        <v>0</v>
      </c>
      <c r="AC23412">
        <v>0</v>
      </c>
      <c r="AD23412">
        <v>0</v>
      </c>
      <c r="AE23412">
        <v>0</v>
      </c>
      <c r="AF23412">
        <v>0</v>
      </c>
      <c r="AG23412">
        <v>0</v>
      </c>
      <c r="AH23412">
        <v>0</v>
      </c>
      <c r="AI23412">
        <v>0</v>
      </c>
      <c r="AJ23412">
        <v>0</v>
      </c>
      <c r="AK23412">
        <v>0</v>
      </c>
      <c r="AL23412">
        <v>0</v>
      </c>
      <c r="AM23412">
        <v>0</v>
      </c>
    </row>
    <row r="23413" spans="1:39" x14ac:dyDescent="0.45">
      <c r="A23413" t="s">
        <v>87882</v>
      </c>
      <c r="B23413" t="s">
        <v>87883</v>
      </c>
      <c r="D23413" t="s">
        <v>2741</v>
      </c>
      <c r="E23413" t="s">
        <v>1841</v>
      </c>
      <c r="F23413" t="s">
        <v>114</v>
      </c>
      <c r="G23413" t="s">
        <v>57</v>
      </c>
      <c r="H23413" t="s">
        <v>46</v>
      </c>
      <c r="I23413" t="s">
        <v>205</v>
      </c>
      <c r="J23413" t="s">
        <v>206</v>
      </c>
      <c r="K23413" t="s">
        <v>87884</v>
      </c>
      <c r="L23413">
        <v>1</v>
      </c>
      <c r="M23413" s="1">
        <v>39038</v>
      </c>
      <c r="N23413" s="2">
        <v>39022</v>
      </c>
      <c r="O23413" t="s">
        <v>1347</v>
      </c>
      <c r="P23413">
        <v>2006</v>
      </c>
      <c r="Q23413" s="1">
        <v>39928</v>
      </c>
      <c r="R23413" s="1">
        <v>39928</v>
      </c>
      <c r="S23413">
        <v>0</v>
      </c>
      <c r="T23413">
        <v>0</v>
      </c>
      <c r="U23413">
        <v>0</v>
      </c>
      <c r="V23413">
        <v>0</v>
      </c>
      <c r="W23413">
        <v>0</v>
      </c>
      <c r="X23413">
        <v>0</v>
      </c>
      <c r="Y23413">
        <v>0</v>
      </c>
      <c r="Z23413">
        <v>0</v>
      </c>
      <c r="AA23413">
        <v>0</v>
      </c>
      <c r="AB23413">
        <v>0</v>
      </c>
      <c r="AC23413">
        <v>0</v>
      </c>
      <c r="AD23413">
        <v>0</v>
      </c>
      <c r="AE23413">
        <v>0</v>
      </c>
      <c r="AF23413">
        <v>0</v>
      </c>
      <c r="AG23413">
        <v>0</v>
      </c>
      <c r="AH23413">
        <v>0</v>
      </c>
      <c r="AI23413">
        <v>0</v>
      </c>
      <c r="AJ23413">
        <v>0</v>
      </c>
      <c r="AK23413">
        <v>0</v>
      </c>
      <c r="AL23413">
        <v>0</v>
      </c>
      <c r="AM23413">
        <v>0</v>
      </c>
    </row>
    <row r="23414" spans="1:39" x14ac:dyDescent="0.45">
      <c r="A23414" t="s">
        <v>87885</v>
      </c>
      <c r="B23414" t="s">
        <v>87886</v>
      </c>
      <c r="C23414" t="s">
        <v>87887</v>
      </c>
      <c r="D23414" t="s">
        <v>293</v>
      </c>
      <c r="E23414" t="s">
        <v>294</v>
      </c>
      <c r="F23414" t="s">
        <v>408</v>
      </c>
      <c r="G23414" t="s">
        <v>57</v>
      </c>
      <c r="H23414" t="s">
        <v>46</v>
      </c>
      <c r="I23414" t="s">
        <v>47</v>
      </c>
      <c r="J23414" t="s">
        <v>707</v>
      </c>
      <c r="K23414" t="s">
        <v>87888</v>
      </c>
      <c r="L23414">
        <v>1</v>
      </c>
      <c r="M23414" s="1">
        <v>38718</v>
      </c>
      <c r="N23414" s="2">
        <v>38718</v>
      </c>
      <c r="O23414" t="s">
        <v>430</v>
      </c>
      <c r="P23414">
        <v>2006</v>
      </c>
      <c r="Q23414" s="1">
        <v>41808</v>
      </c>
      <c r="R23414" s="1">
        <v>41808</v>
      </c>
      <c r="S23414">
        <v>0</v>
      </c>
      <c r="T23414">
        <v>5500000</v>
      </c>
      <c r="U23414">
        <v>0</v>
      </c>
      <c r="V23414">
        <v>0</v>
      </c>
      <c r="W23414">
        <v>0</v>
      </c>
      <c r="X23414">
        <v>0</v>
      </c>
      <c r="Y23414">
        <v>0</v>
      </c>
      <c r="Z23414">
        <v>0</v>
      </c>
      <c r="AA23414">
        <v>0</v>
      </c>
      <c r="AB23414">
        <v>0</v>
      </c>
      <c r="AC23414">
        <v>0</v>
      </c>
      <c r="AD23414">
        <v>0</v>
      </c>
      <c r="AE23414">
        <v>0</v>
      </c>
      <c r="AF23414">
        <v>0</v>
      </c>
      <c r="AG23414">
        <v>0</v>
      </c>
      <c r="AH23414">
        <v>5500000</v>
      </c>
      <c r="AI23414">
        <v>0</v>
      </c>
      <c r="AJ23414">
        <v>0</v>
      </c>
      <c r="AK23414">
        <v>0</v>
      </c>
      <c r="AL23414">
        <v>0</v>
      </c>
      <c r="AM23414">
        <v>0</v>
      </c>
    </row>
    <row r="23415" spans="1:39" x14ac:dyDescent="0.45">
      <c r="A23415" t="s">
        <v>87889</v>
      </c>
      <c r="B23415" t="s">
        <v>87890</v>
      </c>
      <c r="C23415" t="s">
        <v>87891</v>
      </c>
      <c r="D23415" t="s">
        <v>54</v>
      </c>
      <c r="E23415" t="s">
        <v>55</v>
      </c>
      <c r="F23415" t="s">
        <v>846</v>
      </c>
      <c r="G23415" t="s">
        <v>57</v>
      </c>
      <c r="H23415" t="s">
        <v>122</v>
      </c>
      <c r="J23415" t="s">
        <v>123</v>
      </c>
      <c r="K23415" t="s">
        <v>123</v>
      </c>
      <c r="L23415">
        <v>1</v>
      </c>
      <c r="M23415" s="1">
        <v>36161</v>
      </c>
      <c r="N23415" s="2">
        <v>36161</v>
      </c>
      <c r="O23415" t="s">
        <v>1121</v>
      </c>
      <c r="P23415">
        <v>1999</v>
      </c>
      <c r="Q23415" s="1">
        <v>40483</v>
      </c>
      <c r="R23415" s="1">
        <v>40483</v>
      </c>
      <c r="S23415">
        <v>0</v>
      </c>
      <c r="T23415">
        <v>1000000</v>
      </c>
      <c r="U23415">
        <v>0</v>
      </c>
      <c r="V23415">
        <v>0</v>
      </c>
      <c r="W23415">
        <v>0</v>
      </c>
      <c r="X23415">
        <v>0</v>
      </c>
      <c r="Y23415">
        <v>0</v>
      </c>
      <c r="Z23415">
        <v>0</v>
      </c>
      <c r="AA23415">
        <v>0</v>
      </c>
      <c r="AB23415">
        <v>0</v>
      </c>
      <c r="AC23415">
        <v>0</v>
      </c>
      <c r="AD23415">
        <v>0</v>
      </c>
      <c r="AE23415">
        <v>0</v>
      </c>
      <c r="AF23415">
        <v>1000000</v>
      </c>
      <c r="AG23415">
        <v>0</v>
      </c>
      <c r="AH23415">
        <v>0</v>
      </c>
      <c r="AI23415">
        <v>0</v>
      </c>
      <c r="AJ23415">
        <v>0</v>
      </c>
      <c r="AK23415">
        <v>0</v>
      </c>
      <c r="AL23415">
        <v>0</v>
      </c>
      <c r="AM23415">
        <v>0</v>
      </c>
    </row>
    <row r="23416" spans="1:39" x14ac:dyDescent="0.45">
      <c r="A23416" t="s">
        <v>87892</v>
      </c>
      <c r="B23416" t="s">
        <v>87893</v>
      </c>
      <c r="C23416" t="s">
        <v>87894</v>
      </c>
      <c r="D23416" t="s">
        <v>1334</v>
      </c>
      <c r="E23416" t="s">
        <v>1335</v>
      </c>
      <c r="F23416" t="s">
        <v>87895</v>
      </c>
      <c r="G23416" t="s">
        <v>45</v>
      </c>
      <c r="H23416" t="s">
        <v>46</v>
      </c>
      <c r="I23416" t="s">
        <v>58</v>
      </c>
      <c r="J23416" t="s">
        <v>198</v>
      </c>
      <c r="K23416" t="s">
        <v>833</v>
      </c>
      <c r="L23416">
        <v>4</v>
      </c>
      <c r="Q23416" s="1">
        <v>38353</v>
      </c>
      <c r="R23416" s="1">
        <v>39448</v>
      </c>
      <c r="S23416">
        <v>0</v>
      </c>
      <c r="T23416">
        <v>44150000</v>
      </c>
      <c r="U23416">
        <v>0</v>
      </c>
      <c r="V23416">
        <v>0</v>
      </c>
      <c r="W23416">
        <v>0</v>
      </c>
      <c r="X23416">
        <v>0</v>
      </c>
      <c r="Y23416">
        <v>0</v>
      </c>
      <c r="Z23416">
        <v>0</v>
      </c>
      <c r="AA23416">
        <v>0</v>
      </c>
      <c r="AB23416">
        <v>0</v>
      </c>
      <c r="AC23416">
        <v>0</v>
      </c>
      <c r="AD23416">
        <v>0</v>
      </c>
      <c r="AE23416">
        <v>0</v>
      </c>
      <c r="AF23416">
        <v>9400000</v>
      </c>
      <c r="AG23416">
        <v>5700000</v>
      </c>
      <c r="AH23416">
        <v>20000000</v>
      </c>
      <c r="AI23416">
        <v>0</v>
      </c>
      <c r="AJ23416">
        <v>0</v>
      </c>
      <c r="AK23416">
        <v>0</v>
      </c>
      <c r="AL23416">
        <v>0</v>
      </c>
      <c r="AM23416">
        <v>0</v>
      </c>
    </row>
    <row r="23417" spans="1:39" x14ac:dyDescent="0.45">
      <c r="A23417" t="s">
        <v>87896</v>
      </c>
      <c r="B23417" t="s">
        <v>87897</v>
      </c>
      <c r="C23417" t="s">
        <v>87898</v>
      </c>
      <c r="D23417" t="s">
        <v>87899</v>
      </c>
      <c r="E23417" t="s">
        <v>2192</v>
      </c>
      <c r="F23417" t="s">
        <v>964</v>
      </c>
      <c r="G23417" t="s">
        <v>57</v>
      </c>
      <c r="H23417" t="s">
        <v>715</v>
      </c>
      <c r="J23417" t="s">
        <v>716</v>
      </c>
      <c r="K23417" t="s">
        <v>4260</v>
      </c>
      <c r="L23417">
        <v>2</v>
      </c>
      <c r="M23417" s="1">
        <v>41047</v>
      </c>
      <c r="N23417" s="2">
        <v>41030</v>
      </c>
      <c r="O23417" t="s">
        <v>50</v>
      </c>
      <c r="P23417">
        <v>2012</v>
      </c>
      <c r="Q23417" s="1">
        <v>41518</v>
      </c>
      <c r="R23417" s="1">
        <v>41547</v>
      </c>
      <c r="S23417">
        <v>150000</v>
      </c>
      <c r="T23417">
        <v>0</v>
      </c>
      <c r="U23417">
        <v>150000</v>
      </c>
      <c r="V23417">
        <v>0</v>
      </c>
      <c r="W23417">
        <v>0</v>
      </c>
      <c r="X23417">
        <v>0</v>
      </c>
      <c r="Y23417">
        <v>0</v>
      </c>
      <c r="Z23417">
        <v>0</v>
      </c>
      <c r="AA23417">
        <v>0</v>
      </c>
      <c r="AB23417">
        <v>0</v>
      </c>
      <c r="AC23417">
        <v>0</v>
      </c>
      <c r="AD23417">
        <v>0</v>
      </c>
      <c r="AE23417">
        <v>0</v>
      </c>
      <c r="AF23417">
        <v>0</v>
      </c>
      <c r="AG23417">
        <v>0</v>
      </c>
      <c r="AH23417">
        <v>0</v>
      </c>
      <c r="AI23417">
        <v>0</v>
      </c>
      <c r="AJ23417">
        <v>0</v>
      </c>
      <c r="AK23417">
        <v>0</v>
      </c>
      <c r="AL23417">
        <v>0</v>
      </c>
      <c r="AM23417">
        <v>0</v>
      </c>
    </row>
    <row r="23418" spans="1:39" x14ac:dyDescent="0.45">
      <c r="A23418" t="s">
        <v>87900</v>
      </c>
      <c r="B23418" t="s">
        <v>87901</v>
      </c>
      <c r="C23418" t="s">
        <v>87902</v>
      </c>
      <c r="D23418" t="s">
        <v>87903</v>
      </c>
      <c r="E23418" t="s">
        <v>8939</v>
      </c>
      <c r="F23418" t="s">
        <v>426</v>
      </c>
      <c r="G23418" t="s">
        <v>57</v>
      </c>
      <c r="L23418">
        <v>1</v>
      </c>
      <c r="M23418" s="1">
        <v>41456</v>
      </c>
      <c r="N23418" s="2">
        <v>41456</v>
      </c>
      <c r="O23418" t="s">
        <v>276</v>
      </c>
      <c r="P23418">
        <v>2013</v>
      </c>
      <c r="Q23418" s="1">
        <v>41275</v>
      </c>
      <c r="R23418" s="1">
        <v>41275</v>
      </c>
      <c r="S23418">
        <v>0</v>
      </c>
      <c r="T23418">
        <v>0</v>
      </c>
      <c r="U23418">
        <v>0</v>
      </c>
      <c r="V23418">
        <v>0</v>
      </c>
      <c r="W23418">
        <v>0</v>
      </c>
      <c r="X23418">
        <v>0</v>
      </c>
      <c r="Y23418">
        <v>200000</v>
      </c>
      <c r="Z23418">
        <v>0</v>
      </c>
      <c r="AA23418">
        <v>0</v>
      </c>
      <c r="AB23418">
        <v>0</v>
      </c>
      <c r="AC23418">
        <v>0</v>
      </c>
      <c r="AD23418">
        <v>0</v>
      </c>
      <c r="AE23418">
        <v>0</v>
      </c>
      <c r="AF23418">
        <v>0</v>
      </c>
      <c r="AG23418">
        <v>0</v>
      </c>
      <c r="AH23418">
        <v>0</v>
      </c>
      <c r="AI23418">
        <v>0</v>
      </c>
      <c r="AJ23418">
        <v>0</v>
      </c>
      <c r="AK23418">
        <v>0</v>
      </c>
      <c r="AL23418">
        <v>0</v>
      </c>
      <c r="AM23418">
        <v>0</v>
      </c>
    </row>
    <row r="23419" spans="1:39" x14ac:dyDescent="0.45">
      <c r="A23419" t="s">
        <v>87904</v>
      </c>
      <c r="B23419" t="s">
        <v>87905</v>
      </c>
      <c r="C23419" t="s">
        <v>87906</v>
      </c>
      <c r="D23419" t="s">
        <v>389</v>
      </c>
      <c r="E23419" t="s">
        <v>390</v>
      </c>
      <c r="F23419" t="s">
        <v>87907</v>
      </c>
      <c r="G23419" t="s">
        <v>57</v>
      </c>
      <c r="H23419" t="s">
        <v>46</v>
      </c>
      <c r="I23419" t="s">
        <v>58</v>
      </c>
      <c r="J23419" t="s">
        <v>198</v>
      </c>
      <c r="K23419" t="s">
        <v>49545</v>
      </c>
      <c r="L23419">
        <v>3</v>
      </c>
      <c r="Q23419" s="1">
        <v>40053</v>
      </c>
      <c r="R23419" s="1">
        <v>41829</v>
      </c>
      <c r="S23419">
        <v>560000</v>
      </c>
      <c r="T23419">
        <v>0</v>
      </c>
      <c r="U23419">
        <v>0</v>
      </c>
      <c r="V23419">
        <v>0</v>
      </c>
      <c r="W23419">
        <v>1200000</v>
      </c>
      <c r="X23419">
        <v>200001</v>
      </c>
      <c r="Y23419">
        <v>0</v>
      </c>
      <c r="Z23419">
        <v>0</v>
      </c>
      <c r="AA23419">
        <v>0</v>
      </c>
      <c r="AB23419">
        <v>0</v>
      </c>
      <c r="AC23419">
        <v>0</v>
      </c>
      <c r="AD23419">
        <v>0</v>
      </c>
      <c r="AE23419">
        <v>0</v>
      </c>
      <c r="AF23419">
        <v>0</v>
      </c>
      <c r="AG23419">
        <v>0</v>
      </c>
      <c r="AH23419">
        <v>0</v>
      </c>
      <c r="AI23419">
        <v>0</v>
      </c>
      <c r="AJ23419">
        <v>0</v>
      </c>
      <c r="AK23419">
        <v>0</v>
      </c>
      <c r="AL23419">
        <v>0</v>
      </c>
      <c r="AM23419">
        <v>0</v>
      </c>
    </row>
    <row r="23420" spans="1:39" x14ac:dyDescent="0.45">
      <c r="A23420" t="s">
        <v>87908</v>
      </c>
      <c r="B23420" t="s">
        <v>87909</v>
      </c>
      <c r="C23420" t="s">
        <v>87910</v>
      </c>
      <c r="D23420" t="s">
        <v>315</v>
      </c>
      <c r="E23420" t="s">
        <v>316</v>
      </c>
      <c r="F23420" t="s">
        <v>87911</v>
      </c>
      <c r="G23420" t="s">
        <v>101</v>
      </c>
      <c r="H23420" t="s">
        <v>46</v>
      </c>
      <c r="I23420" t="s">
        <v>526</v>
      </c>
      <c r="J23420" t="s">
        <v>1041</v>
      </c>
      <c r="K23420" t="s">
        <v>1041</v>
      </c>
      <c r="L23420">
        <v>2</v>
      </c>
      <c r="M23420" s="1">
        <v>39814</v>
      </c>
      <c r="N23420" s="2">
        <v>39814</v>
      </c>
      <c r="O23420" t="s">
        <v>188</v>
      </c>
      <c r="P23420">
        <v>2009</v>
      </c>
      <c r="Q23420" s="1">
        <v>40329</v>
      </c>
      <c r="R23420" s="1">
        <v>40732</v>
      </c>
      <c r="S23420">
        <v>0</v>
      </c>
      <c r="T23420">
        <v>1213066</v>
      </c>
      <c r="U23420">
        <v>0</v>
      </c>
      <c r="V23420">
        <v>0</v>
      </c>
      <c r="W23420">
        <v>0</v>
      </c>
      <c r="X23420">
        <v>0</v>
      </c>
      <c r="Y23420">
        <v>0</v>
      </c>
      <c r="Z23420">
        <v>0</v>
      </c>
      <c r="AA23420">
        <v>0</v>
      </c>
      <c r="AB23420">
        <v>0</v>
      </c>
      <c r="AC23420">
        <v>0</v>
      </c>
      <c r="AD23420">
        <v>0</v>
      </c>
      <c r="AE23420">
        <v>0</v>
      </c>
      <c r="AF23420">
        <v>0</v>
      </c>
      <c r="AG23420">
        <v>0</v>
      </c>
      <c r="AH23420">
        <v>0</v>
      </c>
      <c r="AI23420">
        <v>0</v>
      </c>
      <c r="AJ23420">
        <v>0</v>
      </c>
      <c r="AK23420">
        <v>0</v>
      </c>
      <c r="AL23420">
        <v>0</v>
      </c>
      <c r="AM23420">
        <v>0</v>
      </c>
    </row>
    <row r="23421" spans="1:39" x14ac:dyDescent="0.45">
      <c r="A23421" t="s">
        <v>87912</v>
      </c>
      <c r="B23421" t="s">
        <v>87913</v>
      </c>
      <c r="C23421" t="s">
        <v>87914</v>
      </c>
      <c r="D23421" t="s">
        <v>87915</v>
      </c>
      <c r="E23421" t="s">
        <v>128</v>
      </c>
      <c r="F23421" t="s">
        <v>48477</v>
      </c>
      <c r="G23421" t="s">
        <v>57</v>
      </c>
      <c r="H23421" t="s">
        <v>223</v>
      </c>
      <c r="J23421" t="s">
        <v>396</v>
      </c>
      <c r="L23421">
        <v>1</v>
      </c>
      <c r="Q23421" s="1">
        <v>41866</v>
      </c>
      <c r="R23421" s="1">
        <v>41866</v>
      </c>
      <c r="S23421">
        <v>0</v>
      </c>
      <c r="T23421">
        <v>14600000</v>
      </c>
      <c r="U23421">
        <v>0</v>
      </c>
      <c r="V23421">
        <v>0</v>
      </c>
      <c r="W23421">
        <v>0</v>
      </c>
      <c r="X23421">
        <v>0</v>
      </c>
      <c r="Y23421">
        <v>0</v>
      </c>
      <c r="Z23421">
        <v>0</v>
      </c>
      <c r="AA23421">
        <v>0</v>
      </c>
      <c r="AB23421">
        <v>0</v>
      </c>
      <c r="AC23421">
        <v>0</v>
      </c>
      <c r="AD23421">
        <v>0</v>
      </c>
      <c r="AE23421">
        <v>0</v>
      </c>
      <c r="AF23421">
        <v>14600000</v>
      </c>
      <c r="AG23421">
        <v>0</v>
      </c>
      <c r="AH23421">
        <v>0</v>
      </c>
      <c r="AI23421">
        <v>0</v>
      </c>
      <c r="AJ23421">
        <v>0</v>
      </c>
      <c r="AK23421">
        <v>0</v>
      </c>
      <c r="AL23421">
        <v>0</v>
      </c>
      <c r="AM23421">
        <v>0</v>
      </c>
    </row>
    <row r="23422" spans="1:39" x14ac:dyDescent="0.45">
      <c r="A23422" t="s">
        <v>87916</v>
      </c>
      <c r="B23422" t="s">
        <v>87917</v>
      </c>
      <c r="C23422" t="s">
        <v>87918</v>
      </c>
      <c r="D23422" t="s">
        <v>1360</v>
      </c>
      <c r="E23422" t="s">
        <v>1361</v>
      </c>
      <c r="F23422" t="s">
        <v>109</v>
      </c>
      <c r="G23422" t="s">
        <v>57</v>
      </c>
      <c r="H23422" t="s">
        <v>46</v>
      </c>
      <c r="I23422" t="s">
        <v>1388</v>
      </c>
      <c r="J23422" t="s">
        <v>641</v>
      </c>
      <c r="K23422" t="s">
        <v>3352</v>
      </c>
      <c r="L23422">
        <v>1</v>
      </c>
      <c r="M23422" s="1">
        <v>36526</v>
      </c>
      <c r="N23422" s="2">
        <v>36526</v>
      </c>
      <c r="O23422" t="s">
        <v>255</v>
      </c>
      <c r="P23422">
        <v>2000</v>
      </c>
      <c r="Q23422" s="1">
        <v>38622</v>
      </c>
      <c r="R23422" s="1">
        <v>38622</v>
      </c>
      <c r="S23422">
        <v>0</v>
      </c>
      <c r="T23422">
        <v>2000000</v>
      </c>
      <c r="U23422">
        <v>0</v>
      </c>
      <c r="V23422">
        <v>0</v>
      </c>
      <c r="W23422">
        <v>0</v>
      </c>
      <c r="X23422">
        <v>0</v>
      </c>
      <c r="Y23422">
        <v>0</v>
      </c>
      <c r="Z23422">
        <v>0</v>
      </c>
      <c r="AA23422">
        <v>0</v>
      </c>
      <c r="AB23422">
        <v>0</v>
      </c>
      <c r="AC23422">
        <v>0</v>
      </c>
      <c r="AD23422">
        <v>0</v>
      </c>
      <c r="AE23422">
        <v>0</v>
      </c>
      <c r="AF23422">
        <v>0</v>
      </c>
      <c r="AG23422">
        <v>0</v>
      </c>
      <c r="AH23422">
        <v>0</v>
      </c>
      <c r="AI23422">
        <v>0</v>
      </c>
      <c r="AJ23422">
        <v>0</v>
      </c>
      <c r="AK23422">
        <v>0</v>
      </c>
      <c r="AL23422">
        <v>0</v>
      </c>
      <c r="AM23422">
        <v>0</v>
      </c>
    </row>
    <row r="23423" spans="1:39" x14ac:dyDescent="0.45">
      <c r="A23423" t="s">
        <v>87919</v>
      </c>
      <c r="B23423" t="s">
        <v>87920</v>
      </c>
      <c r="C23423" t="s">
        <v>87921</v>
      </c>
      <c r="D23423" t="s">
        <v>87922</v>
      </c>
      <c r="E23423" t="s">
        <v>108</v>
      </c>
      <c r="F23423" t="s">
        <v>714</v>
      </c>
      <c r="G23423" t="s">
        <v>57</v>
      </c>
      <c r="H23423" t="s">
        <v>260</v>
      </c>
      <c r="I23423" t="s">
        <v>977</v>
      </c>
      <c r="J23423" t="s">
        <v>978</v>
      </c>
      <c r="K23423" t="s">
        <v>978</v>
      </c>
      <c r="L23423">
        <v>1</v>
      </c>
      <c r="M23423" s="1">
        <v>37551</v>
      </c>
      <c r="N23423" s="2">
        <v>37530</v>
      </c>
      <c r="O23423" t="s">
        <v>1753</v>
      </c>
      <c r="P23423">
        <v>2002</v>
      </c>
      <c r="Q23423" s="1">
        <v>39797</v>
      </c>
      <c r="R23423" s="1">
        <v>39797</v>
      </c>
      <c r="S23423">
        <v>250000</v>
      </c>
      <c r="T23423">
        <v>0</v>
      </c>
      <c r="U23423">
        <v>0</v>
      </c>
      <c r="V23423">
        <v>0</v>
      </c>
      <c r="W23423">
        <v>0</v>
      </c>
      <c r="X23423">
        <v>0</v>
      </c>
      <c r="Y23423">
        <v>0</v>
      </c>
      <c r="Z23423">
        <v>0</v>
      </c>
      <c r="AA23423">
        <v>0</v>
      </c>
      <c r="AB23423">
        <v>0</v>
      </c>
      <c r="AC23423">
        <v>0</v>
      </c>
      <c r="AD23423">
        <v>0</v>
      </c>
      <c r="AE23423">
        <v>0</v>
      </c>
      <c r="AF23423">
        <v>0</v>
      </c>
      <c r="AG23423">
        <v>0</v>
      </c>
      <c r="AH23423">
        <v>0</v>
      </c>
      <c r="AI23423">
        <v>0</v>
      </c>
      <c r="AJ23423">
        <v>0</v>
      </c>
      <c r="AK23423">
        <v>0</v>
      </c>
      <c r="AL23423">
        <v>0</v>
      </c>
      <c r="AM23423">
        <v>0</v>
      </c>
    </row>
    <row r="23424" spans="1:39" x14ac:dyDescent="0.45">
      <c r="A23424" t="s">
        <v>87923</v>
      </c>
      <c r="B23424" t="s">
        <v>87924</v>
      </c>
      <c r="C23424" t="s">
        <v>87925</v>
      </c>
      <c r="F23424" t="s">
        <v>87926</v>
      </c>
      <c r="G23424" t="s">
        <v>57</v>
      </c>
      <c r="H23424" t="s">
        <v>74</v>
      </c>
      <c r="J23424" t="s">
        <v>87927</v>
      </c>
      <c r="K23424" t="s">
        <v>87927</v>
      </c>
      <c r="L23424">
        <v>1</v>
      </c>
      <c r="M23424" s="1">
        <v>31048</v>
      </c>
      <c r="N23424" s="2">
        <v>31048</v>
      </c>
      <c r="O23424" t="s">
        <v>4256</v>
      </c>
      <c r="P23424">
        <v>1985</v>
      </c>
      <c r="Q23424" s="1">
        <v>41453</v>
      </c>
      <c r="R23424" s="1">
        <v>41453</v>
      </c>
      <c r="S23424">
        <v>0</v>
      </c>
      <c r="T23424">
        <v>0</v>
      </c>
      <c r="U23424">
        <v>0</v>
      </c>
      <c r="V23424">
        <v>0</v>
      </c>
      <c r="W23424">
        <v>0</v>
      </c>
      <c r="X23424">
        <v>0</v>
      </c>
      <c r="Y23424">
        <v>0</v>
      </c>
      <c r="Z23424">
        <v>0</v>
      </c>
      <c r="AA23424">
        <v>5757955</v>
      </c>
      <c r="AB23424">
        <v>0</v>
      </c>
      <c r="AC23424">
        <v>0</v>
      </c>
      <c r="AD23424">
        <v>0</v>
      </c>
      <c r="AE23424">
        <v>0</v>
      </c>
      <c r="AF23424">
        <v>0</v>
      </c>
      <c r="AG23424">
        <v>0</v>
      </c>
      <c r="AH23424">
        <v>0</v>
      </c>
      <c r="AI23424">
        <v>0</v>
      </c>
      <c r="AJ23424">
        <v>0</v>
      </c>
      <c r="AK23424">
        <v>0</v>
      </c>
      <c r="AL23424">
        <v>0</v>
      </c>
      <c r="AM23424">
        <v>0</v>
      </c>
    </row>
    <row r="23425" spans="1:39" x14ac:dyDescent="0.45">
      <c r="A23425" t="s">
        <v>87928</v>
      </c>
      <c r="B23425" t="s">
        <v>87929</v>
      </c>
      <c r="C23425" t="s">
        <v>87930</v>
      </c>
      <c r="D23425" t="s">
        <v>293</v>
      </c>
      <c r="E23425" t="s">
        <v>294</v>
      </c>
      <c r="F23425" t="s">
        <v>87931</v>
      </c>
      <c r="G23425" t="s">
        <v>57</v>
      </c>
      <c r="H23425" t="s">
        <v>74</v>
      </c>
      <c r="J23425" t="s">
        <v>5943</v>
      </c>
      <c r="K23425" t="s">
        <v>5943</v>
      </c>
      <c r="L23425">
        <v>1</v>
      </c>
      <c r="Q23425" s="1">
        <v>41281</v>
      </c>
      <c r="R23425" s="1">
        <v>41281</v>
      </c>
      <c r="S23425">
        <v>0</v>
      </c>
      <c r="T23425">
        <v>5301059</v>
      </c>
      <c r="U23425">
        <v>0</v>
      </c>
      <c r="V23425">
        <v>0</v>
      </c>
      <c r="W23425">
        <v>0</v>
      </c>
      <c r="X23425">
        <v>0</v>
      </c>
      <c r="Y23425">
        <v>0</v>
      </c>
      <c r="Z23425">
        <v>0</v>
      </c>
      <c r="AA23425">
        <v>0</v>
      </c>
      <c r="AB23425">
        <v>0</v>
      </c>
      <c r="AC23425">
        <v>0</v>
      </c>
      <c r="AD23425">
        <v>0</v>
      </c>
      <c r="AE23425">
        <v>0</v>
      </c>
      <c r="AF23425">
        <v>5301059</v>
      </c>
      <c r="AG23425">
        <v>0</v>
      </c>
      <c r="AH23425">
        <v>0</v>
      </c>
      <c r="AI23425">
        <v>0</v>
      </c>
      <c r="AJ23425">
        <v>0</v>
      </c>
      <c r="AK23425">
        <v>0</v>
      </c>
      <c r="AL23425">
        <v>0</v>
      </c>
      <c r="AM23425">
        <v>0</v>
      </c>
    </row>
    <row r="23426" spans="1:39" x14ac:dyDescent="0.45">
      <c r="A23426" t="s">
        <v>87932</v>
      </c>
      <c r="B23426" t="s">
        <v>87933</v>
      </c>
      <c r="C23426" t="s">
        <v>87934</v>
      </c>
      <c r="D23426" t="s">
        <v>87935</v>
      </c>
      <c r="E23426" t="s">
        <v>775</v>
      </c>
      <c r="F23426" t="s">
        <v>114</v>
      </c>
      <c r="G23426" t="s">
        <v>57</v>
      </c>
      <c r="H23426" t="s">
        <v>1153</v>
      </c>
      <c r="J23426" t="s">
        <v>6299</v>
      </c>
      <c r="K23426" t="s">
        <v>6299</v>
      </c>
      <c r="L23426">
        <v>1</v>
      </c>
      <c r="Q23426" s="1">
        <v>41922</v>
      </c>
      <c r="R23426" s="1">
        <v>41922</v>
      </c>
      <c r="S23426">
        <v>0</v>
      </c>
      <c r="T23426">
        <v>0</v>
      </c>
      <c r="U23426">
        <v>0</v>
      </c>
      <c r="V23426">
        <v>0</v>
      </c>
      <c r="W23426">
        <v>0</v>
      </c>
      <c r="X23426">
        <v>0</v>
      </c>
      <c r="Y23426">
        <v>0</v>
      </c>
      <c r="Z23426">
        <v>0</v>
      </c>
      <c r="AA23426">
        <v>0</v>
      </c>
      <c r="AB23426">
        <v>0</v>
      </c>
      <c r="AC23426">
        <v>0</v>
      </c>
      <c r="AD23426">
        <v>0</v>
      </c>
      <c r="AE23426">
        <v>0</v>
      </c>
      <c r="AF23426">
        <v>0</v>
      </c>
      <c r="AG23426">
        <v>0</v>
      </c>
      <c r="AH23426">
        <v>0</v>
      </c>
      <c r="AI23426">
        <v>0</v>
      </c>
      <c r="AJ23426">
        <v>0</v>
      </c>
      <c r="AK23426">
        <v>0</v>
      </c>
      <c r="AL23426">
        <v>0</v>
      </c>
      <c r="AM23426">
        <v>0</v>
      </c>
    </row>
    <row r="23427" spans="1:39" x14ac:dyDescent="0.45">
      <c r="A23427" t="s">
        <v>87936</v>
      </c>
      <c r="B23427" t="s">
        <v>87937</v>
      </c>
      <c r="C23427" t="s">
        <v>87938</v>
      </c>
      <c r="D23427" t="s">
        <v>18535</v>
      </c>
      <c r="E23427" t="s">
        <v>128</v>
      </c>
      <c r="F23427" t="s">
        <v>87939</v>
      </c>
      <c r="G23427" t="s">
        <v>57</v>
      </c>
      <c r="H23427" t="s">
        <v>475</v>
      </c>
      <c r="J23427" t="s">
        <v>476</v>
      </c>
      <c r="K23427" t="s">
        <v>476</v>
      </c>
      <c r="L23427">
        <v>4</v>
      </c>
      <c r="M23427" s="1">
        <v>40544</v>
      </c>
      <c r="N23427" s="2">
        <v>40544</v>
      </c>
      <c r="O23427" t="s">
        <v>528</v>
      </c>
      <c r="P23427">
        <v>2011</v>
      </c>
      <c r="Q23427" s="1">
        <v>41153</v>
      </c>
      <c r="R23427" s="1">
        <v>41667</v>
      </c>
      <c r="S23427">
        <v>0</v>
      </c>
      <c r="T23427">
        <v>197866000</v>
      </c>
      <c r="U23427">
        <v>0</v>
      </c>
      <c r="V23427">
        <v>13000000</v>
      </c>
      <c r="W23427">
        <v>0</v>
      </c>
      <c r="X23427">
        <v>0</v>
      </c>
      <c r="Y23427">
        <v>0</v>
      </c>
      <c r="Z23427">
        <v>0</v>
      </c>
      <c r="AA23427">
        <v>0</v>
      </c>
      <c r="AB23427">
        <v>0</v>
      </c>
      <c r="AC23427">
        <v>0</v>
      </c>
      <c r="AD23427">
        <v>0</v>
      </c>
      <c r="AE23427">
        <v>0</v>
      </c>
      <c r="AF23427">
        <v>0</v>
      </c>
      <c r="AG23427">
        <v>0</v>
      </c>
      <c r="AH23427">
        <v>130000000</v>
      </c>
      <c r="AI23427">
        <v>55000000</v>
      </c>
      <c r="AJ23427">
        <v>0</v>
      </c>
      <c r="AK23427">
        <v>0</v>
      </c>
      <c r="AL23427">
        <v>0</v>
      </c>
      <c r="AM23427">
        <v>0</v>
      </c>
    </row>
    <row r="23428" spans="1:39" x14ac:dyDescent="0.45">
      <c r="A23428" t="s">
        <v>87940</v>
      </c>
      <c r="B23428" t="s">
        <v>87941</v>
      </c>
      <c r="C23428" t="s">
        <v>87942</v>
      </c>
      <c r="D23428" t="s">
        <v>87943</v>
      </c>
      <c r="E23428" t="s">
        <v>1368</v>
      </c>
      <c r="F23428" s="3">
        <v>11308</v>
      </c>
      <c r="G23428" t="s">
        <v>101</v>
      </c>
      <c r="H23428" t="s">
        <v>74</v>
      </c>
      <c r="J23428" t="s">
        <v>75</v>
      </c>
      <c r="K23428" t="s">
        <v>75</v>
      </c>
      <c r="L23428">
        <v>1</v>
      </c>
      <c r="M23428" s="1">
        <v>41030</v>
      </c>
      <c r="N23428" s="2">
        <v>41030</v>
      </c>
      <c r="O23428" t="s">
        <v>50</v>
      </c>
      <c r="P23428">
        <v>2012</v>
      </c>
      <c r="Q23428" s="1">
        <v>41214</v>
      </c>
      <c r="R23428" s="1">
        <v>41214</v>
      </c>
      <c r="S23428">
        <v>11308</v>
      </c>
      <c r="T23428">
        <v>0</v>
      </c>
      <c r="U23428">
        <v>0</v>
      </c>
      <c r="V23428">
        <v>0</v>
      </c>
      <c r="W23428">
        <v>0</v>
      </c>
      <c r="X23428">
        <v>0</v>
      </c>
      <c r="Y23428">
        <v>0</v>
      </c>
      <c r="Z23428">
        <v>0</v>
      </c>
      <c r="AA23428">
        <v>0</v>
      </c>
      <c r="AB23428">
        <v>0</v>
      </c>
      <c r="AC23428">
        <v>0</v>
      </c>
      <c r="AD23428">
        <v>0</v>
      </c>
      <c r="AE23428">
        <v>0</v>
      </c>
      <c r="AF23428">
        <v>0</v>
      </c>
      <c r="AG23428">
        <v>0</v>
      </c>
      <c r="AH23428">
        <v>0</v>
      </c>
      <c r="AI23428">
        <v>0</v>
      </c>
      <c r="AJ23428">
        <v>0</v>
      </c>
      <c r="AK23428">
        <v>0</v>
      </c>
      <c r="AL23428">
        <v>0</v>
      </c>
      <c r="AM23428">
        <v>0</v>
      </c>
    </row>
    <row r="23429" spans="1:39" x14ac:dyDescent="0.45">
      <c r="A23429" t="s">
        <v>87944</v>
      </c>
      <c r="B23429" t="s">
        <v>87945</v>
      </c>
      <c r="C23429" t="s">
        <v>87946</v>
      </c>
      <c r="F23429" t="s">
        <v>187</v>
      </c>
      <c r="G23429" t="s">
        <v>57</v>
      </c>
      <c r="H23429" t="s">
        <v>31132</v>
      </c>
      <c r="J23429" t="s">
        <v>73835</v>
      </c>
      <c r="K23429" t="s">
        <v>87947</v>
      </c>
      <c r="L23429">
        <v>1</v>
      </c>
      <c r="M23429" s="1">
        <v>41029</v>
      </c>
      <c r="N23429" s="2">
        <v>41000</v>
      </c>
      <c r="O23429" t="s">
        <v>50</v>
      </c>
      <c r="P23429">
        <v>2012</v>
      </c>
      <c r="Q23429" s="1">
        <v>41579</v>
      </c>
      <c r="R23429" s="1">
        <v>41579</v>
      </c>
      <c r="S23429">
        <v>0</v>
      </c>
      <c r="T23429">
        <v>500000</v>
      </c>
      <c r="U23429">
        <v>0</v>
      </c>
      <c r="V23429">
        <v>0</v>
      </c>
      <c r="W23429">
        <v>0</v>
      </c>
      <c r="X23429">
        <v>0</v>
      </c>
      <c r="Y23429">
        <v>0</v>
      </c>
      <c r="Z23429">
        <v>0</v>
      </c>
      <c r="AA23429">
        <v>0</v>
      </c>
      <c r="AB23429">
        <v>0</v>
      </c>
      <c r="AC23429">
        <v>0</v>
      </c>
      <c r="AD23429">
        <v>0</v>
      </c>
      <c r="AE23429">
        <v>0</v>
      </c>
      <c r="AF23429">
        <v>0</v>
      </c>
      <c r="AG23429">
        <v>0</v>
      </c>
      <c r="AH23429">
        <v>0</v>
      </c>
      <c r="AI23429">
        <v>0</v>
      </c>
      <c r="AJ23429">
        <v>0</v>
      </c>
      <c r="AK23429">
        <v>0</v>
      </c>
      <c r="AL23429">
        <v>0</v>
      </c>
      <c r="AM23429">
        <v>0</v>
      </c>
    </row>
    <row r="23430" spans="1:39" x14ac:dyDescent="0.45">
      <c r="A23430" t="s">
        <v>87948</v>
      </c>
      <c r="B23430" t="s">
        <v>87949</v>
      </c>
      <c r="C23430" t="s">
        <v>87950</v>
      </c>
      <c r="D23430" t="s">
        <v>389</v>
      </c>
      <c r="E23430" t="s">
        <v>390</v>
      </c>
      <c r="F23430" t="s">
        <v>187</v>
      </c>
      <c r="G23430" t="s">
        <v>57</v>
      </c>
      <c r="H23430" t="s">
        <v>46</v>
      </c>
      <c r="I23430" t="s">
        <v>58</v>
      </c>
      <c r="J23430" t="s">
        <v>198</v>
      </c>
      <c r="K23430" t="s">
        <v>3958</v>
      </c>
      <c r="L23430">
        <v>1</v>
      </c>
      <c r="M23430" s="1">
        <v>39083</v>
      </c>
      <c r="N23430" s="2">
        <v>39083</v>
      </c>
      <c r="O23430" t="s">
        <v>110</v>
      </c>
      <c r="P23430">
        <v>2007</v>
      </c>
      <c r="Q23430" s="1">
        <v>40722</v>
      </c>
      <c r="R23430" s="1">
        <v>40722</v>
      </c>
      <c r="S23430">
        <v>0</v>
      </c>
      <c r="T23430">
        <v>500000</v>
      </c>
      <c r="U23430">
        <v>0</v>
      </c>
      <c r="V23430">
        <v>0</v>
      </c>
      <c r="W23430">
        <v>0</v>
      </c>
      <c r="X23430">
        <v>0</v>
      </c>
      <c r="Y23430">
        <v>0</v>
      </c>
      <c r="Z23430">
        <v>0</v>
      </c>
      <c r="AA23430">
        <v>0</v>
      </c>
      <c r="AB23430">
        <v>0</v>
      </c>
      <c r="AC23430">
        <v>0</v>
      </c>
      <c r="AD23430">
        <v>0</v>
      </c>
      <c r="AE23430">
        <v>0</v>
      </c>
      <c r="AF23430">
        <v>0</v>
      </c>
      <c r="AG23430">
        <v>0</v>
      </c>
      <c r="AH23430">
        <v>0</v>
      </c>
      <c r="AI23430">
        <v>0</v>
      </c>
      <c r="AJ23430">
        <v>0</v>
      </c>
      <c r="AK23430">
        <v>0</v>
      </c>
      <c r="AL23430">
        <v>0</v>
      </c>
      <c r="AM23430">
        <v>0</v>
      </c>
    </row>
    <row r="23431" spans="1:39" x14ac:dyDescent="0.45">
      <c r="A23431" t="s">
        <v>87951</v>
      </c>
      <c r="B23431" t="s">
        <v>87952</v>
      </c>
      <c r="C23431" t="s">
        <v>87953</v>
      </c>
      <c r="D23431" t="s">
        <v>41044</v>
      </c>
      <c r="E23431" t="s">
        <v>8175</v>
      </c>
      <c r="F23431" t="s">
        <v>87954</v>
      </c>
      <c r="G23431" t="s">
        <v>57</v>
      </c>
      <c r="H23431" t="s">
        <v>1414</v>
      </c>
      <c r="J23431" t="s">
        <v>1415</v>
      </c>
      <c r="K23431" t="s">
        <v>1415</v>
      </c>
      <c r="L23431">
        <v>2</v>
      </c>
      <c r="M23431" s="1">
        <v>39448</v>
      </c>
      <c r="N23431" s="2">
        <v>39448</v>
      </c>
      <c r="O23431" t="s">
        <v>181</v>
      </c>
      <c r="P23431">
        <v>2008</v>
      </c>
      <c r="Q23431" s="1">
        <v>41415</v>
      </c>
      <c r="R23431" s="1">
        <v>41975</v>
      </c>
      <c r="S23431">
        <v>2900000</v>
      </c>
      <c r="T23431">
        <v>8450000</v>
      </c>
      <c r="U23431">
        <v>0</v>
      </c>
      <c r="V23431">
        <v>0</v>
      </c>
      <c r="W23431">
        <v>0</v>
      </c>
      <c r="X23431">
        <v>0</v>
      </c>
      <c r="Y23431">
        <v>0</v>
      </c>
      <c r="Z23431">
        <v>0</v>
      </c>
      <c r="AA23431">
        <v>0</v>
      </c>
      <c r="AB23431">
        <v>0</v>
      </c>
      <c r="AC23431">
        <v>0</v>
      </c>
      <c r="AD23431">
        <v>0</v>
      </c>
      <c r="AE23431">
        <v>0</v>
      </c>
      <c r="AF23431">
        <v>0</v>
      </c>
      <c r="AG23431">
        <v>0</v>
      </c>
      <c r="AH23431">
        <v>0</v>
      </c>
      <c r="AI23431">
        <v>0</v>
      </c>
      <c r="AJ23431">
        <v>0</v>
      </c>
      <c r="AK23431">
        <v>0</v>
      </c>
      <c r="AL23431">
        <v>0</v>
      </c>
      <c r="AM23431">
        <v>0</v>
      </c>
    </row>
    <row r="23432" spans="1:39" x14ac:dyDescent="0.45">
      <c r="A23432" t="s">
        <v>87955</v>
      </c>
      <c r="B23432" t="s">
        <v>87956</v>
      </c>
      <c r="C23432" t="s">
        <v>87957</v>
      </c>
      <c r="D23432" t="s">
        <v>1474</v>
      </c>
      <c r="E23432" t="s">
        <v>1475</v>
      </c>
      <c r="F23432" t="s">
        <v>2177</v>
      </c>
      <c r="G23432" t="s">
        <v>57</v>
      </c>
      <c r="H23432" t="s">
        <v>46</v>
      </c>
      <c r="I23432" t="s">
        <v>593</v>
      </c>
      <c r="J23432" t="s">
        <v>14551</v>
      </c>
      <c r="K23432" t="s">
        <v>87958</v>
      </c>
      <c r="L23432">
        <v>4</v>
      </c>
      <c r="M23432" s="1">
        <v>36526</v>
      </c>
      <c r="N23432" s="2">
        <v>36526</v>
      </c>
      <c r="O23432" t="s">
        <v>255</v>
      </c>
      <c r="P23432">
        <v>2000</v>
      </c>
      <c r="Q23432" s="1">
        <v>37356</v>
      </c>
      <c r="R23432" s="1">
        <v>39045</v>
      </c>
      <c r="S23432">
        <v>0</v>
      </c>
      <c r="T23432">
        <v>24600000</v>
      </c>
      <c r="U23432">
        <v>0</v>
      </c>
      <c r="V23432">
        <v>0</v>
      </c>
      <c r="W23432">
        <v>0</v>
      </c>
      <c r="X23432">
        <v>0</v>
      </c>
      <c r="Y23432">
        <v>0</v>
      </c>
      <c r="Z23432">
        <v>0</v>
      </c>
      <c r="AA23432">
        <v>0</v>
      </c>
      <c r="AB23432">
        <v>0</v>
      </c>
      <c r="AC23432">
        <v>0</v>
      </c>
      <c r="AD23432">
        <v>0</v>
      </c>
      <c r="AE23432">
        <v>0</v>
      </c>
      <c r="AF23432">
        <v>5500000</v>
      </c>
      <c r="AG23432">
        <v>5000000</v>
      </c>
      <c r="AH23432">
        <v>12500000</v>
      </c>
      <c r="AI23432">
        <v>0</v>
      </c>
      <c r="AJ23432">
        <v>0</v>
      </c>
      <c r="AK23432">
        <v>0</v>
      </c>
      <c r="AL23432">
        <v>0</v>
      </c>
      <c r="AM23432">
        <v>0</v>
      </c>
    </row>
    <row r="23433" spans="1:39" x14ac:dyDescent="0.45">
      <c r="A23433" t="s">
        <v>87959</v>
      </c>
      <c r="B23433" t="s">
        <v>87960</v>
      </c>
      <c r="C23433" t="s">
        <v>87961</v>
      </c>
      <c r="D23433" t="s">
        <v>87962</v>
      </c>
      <c r="E23433" t="s">
        <v>462</v>
      </c>
      <c r="F23433" t="s">
        <v>87963</v>
      </c>
      <c r="G23433" t="s">
        <v>57</v>
      </c>
      <c r="H23433" t="s">
        <v>74</v>
      </c>
      <c r="J23433" t="s">
        <v>75</v>
      </c>
      <c r="K23433" t="s">
        <v>75</v>
      </c>
      <c r="L23433">
        <v>3</v>
      </c>
      <c r="M23433" s="1">
        <v>41515</v>
      </c>
      <c r="N23433" s="2">
        <v>41487</v>
      </c>
      <c r="O23433" t="s">
        <v>276</v>
      </c>
      <c r="P23433">
        <v>2013</v>
      </c>
      <c r="Q23433" s="1">
        <v>41656</v>
      </c>
      <c r="R23433" s="1">
        <v>41974</v>
      </c>
      <c r="S23433">
        <v>0</v>
      </c>
      <c r="T23433">
        <v>2350000</v>
      </c>
      <c r="U23433">
        <v>501845</v>
      </c>
      <c r="V23433">
        <v>0</v>
      </c>
      <c r="W23433">
        <v>0</v>
      </c>
      <c r="X23433">
        <v>0</v>
      </c>
      <c r="Y23433">
        <v>0</v>
      </c>
      <c r="Z23433">
        <v>0</v>
      </c>
      <c r="AA23433">
        <v>0</v>
      </c>
      <c r="AB23433">
        <v>0</v>
      </c>
      <c r="AC23433">
        <v>0</v>
      </c>
      <c r="AD23433">
        <v>0</v>
      </c>
      <c r="AE23433">
        <v>0</v>
      </c>
      <c r="AF23433">
        <v>0</v>
      </c>
      <c r="AG23433">
        <v>0</v>
      </c>
      <c r="AH23433">
        <v>0</v>
      </c>
      <c r="AI23433">
        <v>0</v>
      </c>
      <c r="AJ23433">
        <v>0</v>
      </c>
      <c r="AK23433">
        <v>0</v>
      </c>
      <c r="AL23433">
        <v>0</v>
      </c>
      <c r="AM23433">
        <v>0</v>
      </c>
    </row>
    <row r="23434" spans="1:39" x14ac:dyDescent="0.45">
      <c r="A23434" t="s">
        <v>87964</v>
      </c>
      <c r="B23434" t="s">
        <v>87965</v>
      </c>
      <c r="C23434" t="s">
        <v>87966</v>
      </c>
      <c r="D23434" t="s">
        <v>1267</v>
      </c>
      <c r="E23434" t="s">
        <v>1268</v>
      </c>
      <c r="F23434" t="s">
        <v>87967</v>
      </c>
      <c r="G23434" t="s">
        <v>57</v>
      </c>
      <c r="H23434" t="s">
        <v>74</v>
      </c>
      <c r="J23434" t="s">
        <v>4955</v>
      </c>
      <c r="K23434" t="s">
        <v>4955</v>
      </c>
      <c r="L23434">
        <v>2</v>
      </c>
      <c r="Q23434" s="1">
        <v>41906</v>
      </c>
      <c r="R23434" s="1">
        <v>41906</v>
      </c>
      <c r="S23434">
        <v>0</v>
      </c>
      <c r="T23434">
        <v>0</v>
      </c>
      <c r="U23434">
        <v>0</v>
      </c>
      <c r="V23434">
        <v>0</v>
      </c>
      <c r="W23434">
        <v>0</v>
      </c>
      <c r="X23434">
        <v>1637706</v>
      </c>
      <c r="Y23434">
        <v>0</v>
      </c>
      <c r="Z23434">
        <v>2000000</v>
      </c>
      <c r="AA23434">
        <v>0</v>
      </c>
      <c r="AB23434">
        <v>0</v>
      </c>
      <c r="AC23434">
        <v>0</v>
      </c>
      <c r="AD23434">
        <v>0</v>
      </c>
      <c r="AE23434">
        <v>0</v>
      </c>
      <c r="AF23434">
        <v>0</v>
      </c>
      <c r="AG23434">
        <v>0</v>
      </c>
      <c r="AH23434">
        <v>0</v>
      </c>
      <c r="AI23434">
        <v>0</v>
      </c>
      <c r="AJ23434">
        <v>0</v>
      </c>
      <c r="AK23434">
        <v>0</v>
      </c>
      <c r="AL23434">
        <v>0</v>
      </c>
      <c r="AM23434">
        <v>0</v>
      </c>
    </row>
    <row r="23435" spans="1:39" x14ac:dyDescent="0.45">
      <c r="A23435" t="s">
        <v>87968</v>
      </c>
      <c r="B23435" t="s">
        <v>87969</v>
      </c>
      <c r="C23435" t="s">
        <v>87970</v>
      </c>
      <c r="D23435" t="s">
        <v>87971</v>
      </c>
      <c r="E23435" t="s">
        <v>99</v>
      </c>
      <c r="F23435" t="s">
        <v>24309</v>
      </c>
      <c r="H23435" t="s">
        <v>7835</v>
      </c>
      <c r="J23435" t="s">
        <v>8578</v>
      </c>
      <c r="K23435" t="s">
        <v>19766</v>
      </c>
      <c r="L23435">
        <v>2</v>
      </c>
      <c r="M23435" s="1">
        <v>40823</v>
      </c>
      <c r="N23435" s="2">
        <v>40817</v>
      </c>
      <c r="O23435" t="s">
        <v>94</v>
      </c>
      <c r="P23435">
        <v>2011</v>
      </c>
      <c r="Q23435" s="1">
        <v>41306</v>
      </c>
      <c r="R23435" s="1">
        <v>41456</v>
      </c>
      <c r="S23435">
        <v>260000</v>
      </c>
      <c r="T23435">
        <v>0</v>
      </c>
      <c r="U23435">
        <v>0</v>
      </c>
      <c r="V23435">
        <v>0</v>
      </c>
      <c r="W23435">
        <v>0</v>
      </c>
      <c r="X23435">
        <v>0</v>
      </c>
      <c r="Y23435">
        <v>0</v>
      </c>
      <c r="Z23435">
        <v>0</v>
      </c>
      <c r="AA23435">
        <v>0</v>
      </c>
      <c r="AB23435">
        <v>0</v>
      </c>
      <c r="AC23435">
        <v>0</v>
      </c>
      <c r="AD23435">
        <v>0</v>
      </c>
      <c r="AE23435">
        <v>0</v>
      </c>
      <c r="AF23435">
        <v>0</v>
      </c>
      <c r="AG23435">
        <v>0</v>
      </c>
      <c r="AH23435">
        <v>0</v>
      </c>
      <c r="AI23435">
        <v>0</v>
      </c>
      <c r="AJ23435">
        <v>0</v>
      </c>
      <c r="AK23435">
        <v>0</v>
      </c>
      <c r="AL23435">
        <v>0</v>
      </c>
      <c r="AM23435">
        <v>0</v>
      </c>
    </row>
    <row r="23436" spans="1:39" x14ac:dyDescent="0.45">
      <c r="A23436" t="s">
        <v>87972</v>
      </c>
      <c r="B23436" t="s">
        <v>87973</v>
      </c>
      <c r="C23436" t="s">
        <v>87974</v>
      </c>
      <c r="D23436" t="s">
        <v>774</v>
      </c>
      <c r="E23436" t="s">
        <v>775</v>
      </c>
      <c r="F23436" t="s">
        <v>87975</v>
      </c>
      <c r="G23436" t="s">
        <v>45</v>
      </c>
      <c r="H23436" t="s">
        <v>1146</v>
      </c>
      <c r="J23436" t="s">
        <v>1549</v>
      </c>
      <c r="K23436" t="s">
        <v>10340</v>
      </c>
      <c r="L23436">
        <v>2</v>
      </c>
      <c r="M23436" t="s">
        <v>87976</v>
      </c>
      <c r="Q23436" s="1">
        <v>40123</v>
      </c>
      <c r="R23436" s="1">
        <v>40276</v>
      </c>
      <c r="S23436">
        <v>0</v>
      </c>
      <c r="T23436">
        <v>0</v>
      </c>
      <c r="U23436">
        <v>0</v>
      </c>
      <c r="V23436">
        <v>0</v>
      </c>
      <c r="W23436">
        <v>0</v>
      </c>
      <c r="X23436">
        <v>0</v>
      </c>
      <c r="Y23436">
        <v>0</v>
      </c>
      <c r="Z23436">
        <v>0</v>
      </c>
      <c r="AA23436">
        <v>265000000</v>
      </c>
      <c r="AB23436">
        <v>0</v>
      </c>
      <c r="AC23436">
        <v>0</v>
      </c>
      <c r="AD23436">
        <v>0</v>
      </c>
      <c r="AE23436">
        <v>0</v>
      </c>
      <c r="AF23436">
        <v>0</v>
      </c>
      <c r="AG23436">
        <v>0</v>
      </c>
      <c r="AH23436">
        <v>0</v>
      </c>
      <c r="AI23436">
        <v>0</v>
      </c>
      <c r="AJ23436">
        <v>0</v>
      </c>
      <c r="AK23436">
        <v>0</v>
      </c>
      <c r="AL23436">
        <v>0</v>
      </c>
      <c r="AM23436">
        <v>0</v>
      </c>
    </row>
    <row r="23437" spans="1:39" x14ac:dyDescent="0.45">
      <c r="A23437" t="s">
        <v>87977</v>
      </c>
      <c r="B23437" t="s">
        <v>87978</v>
      </c>
      <c r="C23437" t="s">
        <v>87979</v>
      </c>
      <c r="D23437" t="s">
        <v>87980</v>
      </c>
      <c r="E23437" t="s">
        <v>976</v>
      </c>
      <c r="F23437" t="s">
        <v>87981</v>
      </c>
      <c r="G23437" t="s">
        <v>57</v>
      </c>
      <c r="H23437" t="s">
        <v>46</v>
      </c>
      <c r="I23437" t="s">
        <v>6730</v>
      </c>
      <c r="J23437" t="s">
        <v>641</v>
      </c>
      <c r="K23437" t="s">
        <v>6731</v>
      </c>
      <c r="L23437">
        <v>1</v>
      </c>
      <c r="Q23437" s="1">
        <v>41920</v>
      </c>
      <c r="R23437" s="1">
        <v>41920</v>
      </c>
      <c r="S23437">
        <v>0</v>
      </c>
      <c r="T23437">
        <v>0</v>
      </c>
      <c r="U23437">
        <v>0</v>
      </c>
      <c r="V23437">
        <v>0</v>
      </c>
      <c r="W23437">
        <v>0</v>
      </c>
      <c r="X23437">
        <v>0</v>
      </c>
      <c r="Y23437">
        <v>0</v>
      </c>
      <c r="Z23437">
        <v>147500</v>
      </c>
      <c r="AA23437">
        <v>0</v>
      </c>
      <c r="AB23437">
        <v>0</v>
      </c>
      <c r="AC23437">
        <v>0</v>
      </c>
      <c r="AD23437">
        <v>0</v>
      </c>
      <c r="AE23437">
        <v>0</v>
      </c>
      <c r="AF23437">
        <v>0</v>
      </c>
      <c r="AG23437">
        <v>0</v>
      </c>
      <c r="AH23437">
        <v>0</v>
      </c>
      <c r="AI23437">
        <v>0</v>
      </c>
      <c r="AJ23437">
        <v>0</v>
      </c>
      <c r="AK23437">
        <v>0</v>
      </c>
      <c r="AL23437">
        <v>0</v>
      </c>
      <c r="AM23437">
        <v>0</v>
      </c>
    </row>
    <row r="23438" spans="1:39" x14ac:dyDescent="0.45">
      <c r="A23438" t="s">
        <v>87982</v>
      </c>
      <c r="B23438" t="s">
        <v>87983</v>
      </c>
      <c r="C23438" t="s">
        <v>87984</v>
      </c>
      <c r="D23438" t="s">
        <v>434</v>
      </c>
      <c r="E23438" t="s">
        <v>413</v>
      </c>
      <c r="F23438" t="s">
        <v>114</v>
      </c>
      <c r="G23438" t="s">
        <v>57</v>
      </c>
      <c r="H23438" t="s">
        <v>46</v>
      </c>
      <c r="I23438" t="s">
        <v>241</v>
      </c>
      <c r="J23438" t="s">
        <v>2064</v>
      </c>
      <c r="K23438" t="s">
        <v>2064</v>
      </c>
      <c r="L23438">
        <v>1</v>
      </c>
      <c r="Q23438" s="1">
        <v>41521</v>
      </c>
      <c r="R23438" s="1">
        <v>41521</v>
      </c>
      <c r="S23438">
        <v>0</v>
      </c>
      <c r="T23438">
        <v>0</v>
      </c>
      <c r="U23438">
        <v>0</v>
      </c>
      <c r="V23438">
        <v>0</v>
      </c>
      <c r="W23438">
        <v>0</v>
      </c>
      <c r="X23438">
        <v>0</v>
      </c>
      <c r="Y23438">
        <v>0</v>
      </c>
      <c r="Z23438">
        <v>0</v>
      </c>
      <c r="AA23438">
        <v>0</v>
      </c>
      <c r="AB23438">
        <v>0</v>
      </c>
      <c r="AC23438">
        <v>0</v>
      </c>
      <c r="AD23438">
        <v>0</v>
      </c>
      <c r="AE23438">
        <v>0</v>
      </c>
      <c r="AF23438">
        <v>0</v>
      </c>
      <c r="AG23438">
        <v>0</v>
      </c>
      <c r="AH23438">
        <v>0</v>
      </c>
      <c r="AI23438">
        <v>0</v>
      </c>
      <c r="AJ23438">
        <v>0</v>
      </c>
      <c r="AK23438">
        <v>0</v>
      </c>
      <c r="AL23438">
        <v>0</v>
      </c>
      <c r="AM23438">
        <v>0</v>
      </c>
    </row>
    <row r="23439" spans="1:39" x14ac:dyDescent="0.45">
      <c r="A23439" t="s">
        <v>87985</v>
      </c>
      <c r="B23439" t="s">
        <v>87986</v>
      </c>
      <c r="C23439" t="s">
        <v>87987</v>
      </c>
      <c r="F23439" t="s">
        <v>114</v>
      </c>
      <c r="G23439" t="s">
        <v>57</v>
      </c>
      <c r="H23439" t="s">
        <v>46</v>
      </c>
      <c r="I23439" t="s">
        <v>91</v>
      </c>
      <c r="J23439" t="s">
        <v>156</v>
      </c>
      <c r="K23439" t="s">
        <v>87988</v>
      </c>
      <c r="L23439">
        <v>1</v>
      </c>
      <c r="M23439" s="1">
        <v>39630</v>
      </c>
      <c r="N23439" s="2">
        <v>39630</v>
      </c>
      <c r="O23439" t="s">
        <v>2173</v>
      </c>
      <c r="P23439">
        <v>2008</v>
      </c>
      <c r="Q23439" s="1">
        <v>41674</v>
      </c>
      <c r="R23439" s="1">
        <v>41674</v>
      </c>
      <c r="S23439">
        <v>0</v>
      </c>
      <c r="T23439">
        <v>0</v>
      </c>
      <c r="U23439">
        <v>0</v>
      </c>
      <c r="V23439">
        <v>0</v>
      </c>
      <c r="W23439">
        <v>0</v>
      </c>
      <c r="X23439">
        <v>0</v>
      </c>
      <c r="Y23439">
        <v>0</v>
      </c>
      <c r="Z23439">
        <v>0</v>
      </c>
      <c r="AA23439">
        <v>0</v>
      </c>
      <c r="AB23439">
        <v>0</v>
      </c>
      <c r="AC23439">
        <v>0</v>
      </c>
      <c r="AD23439">
        <v>0</v>
      </c>
      <c r="AE23439">
        <v>0</v>
      </c>
      <c r="AF23439">
        <v>0</v>
      </c>
      <c r="AG23439">
        <v>0</v>
      </c>
      <c r="AH23439">
        <v>0</v>
      </c>
      <c r="AI23439">
        <v>0</v>
      </c>
      <c r="AJ23439">
        <v>0</v>
      </c>
      <c r="AK23439">
        <v>0</v>
      </c>
      <c r="AL23439">
        <v>0</v>
      </c>
      <c r="AM23439">
        <v>0</v>
      </c>
    </row>
    <row r="23440" spans="1:39" x14ac:dyDescent="0.45">
      <c r="A23440" t="s">
        <v>87989</v>
      </c>
      <c r="B23440" t="s">
        <v>87990</v>
      </c>
      <c r="C23440" t="s">
        <v>87991</v>
      </c>
      <c r="D23440" t="s">
        <v>87992</v>
      </c>
      <c r="E23440" t="s">
        <v>64480</v>
      </c>
      <c r="F23440" t="s">
        <v>7188</v>
      </c>
      <c r="G23440" t="s">
        <v>57</v>
      </c>
      <c r="H23440" t="s">
        <v>46</v>
      </c>
      <c r="I23440" t="s">
        <v>593</v>
      </c>
      <c r="J23440" t="s">
        <v>594</v>
      </c>
      <c r="K23440" t="s">
        <v>595</v>
      </c>
      <c r="L23440">
        <v>1</v>
      </c>
      <c r="M23440" s="1">
        <v>30803</v>
      </c>
      <c r="N23440" s="2">
        <v>30803</v>
      </c>
      <c r="O23440" t="s">
        <v>73855</v>
      </c>
      <c r="P23440">
        <v>1984</v>
      </c>
      <c r="Q23440" s="1">
        <v>41631</v>
      </c>
      <c r="R23440" s="1">
        <v>41631</v>
      </c>
      <c r="S23440">
        <v>0</v>
      </c>
      <c r="T23440">
        <v>0</v>
      </c>
      <c r="U23440">
        <v>0</v>
      </c>
      <c r="V23440">
        <v>0</v>
      </c>
      <c r="W23440">
        <v>0</v>
      </c>
      <c r="X23440">
        <v>17000000</v>
      </c>
      <c r="Y23440">
        <v>0</v>
      </c>
      <c r="Z23440">
        <v>0</v>
      </c>
      <c r="AA23440">
        <v>0</v>
      </c>
      <c r="AB23440">
        <v>0</v>
      </c>
      <c r="AC23440">
        <v>0</v>
      </c>
      <c r="AD23440">
        <v>0</v>
      </c>
      <c r="AE23440">
        <v>0</v>
      </c>
      <c r="AF23440">
        <v>0</v>
      </c>
      <c r="AG23440">
        <v>0</v>
      </c>
      <c r="AH23440">
        <v>0</v>
      </c>
      <c r="AI23440">
        <v>0</v>
      </c>
      <c r="AJ23440">
        <v>0</v>
      </c>
      <c r="AK23440">
        <v>0</v>
      </c>
      <c r="AL23440">
        <v>0</v>
      </c>
      <c r="AM23440">
        <v>0</v>
      </c>
    </row>
    <row r="23441" spans="1:39" x14ac:dyDescent="0.45">
      <c r="A23441" t="s">
        <v>87993</v>
      </c>
      <c r="B23441" t="s">
        <v>87994</v>
      </c>
      <c r="D23441" t="s">
        <v>87995</v>
      </c>
      <c r="E23441" t="s">
        <v>11864</v>
      </c>
      <c r="F23441" t="s">
        <v>8054</v>
      </c>
      <c r="G23441" t="s">
        <v>57</v>
      </c>
      <c r="H23441" t="s">
        <v>46</v>
      </c>
      <c r="I23441" t="s">
        <v>58</v>
      </c>
      <c r="J23441" t="s">
        <v>198</v>
      </c>
      <c r="K23441" t="s">
        <v>199</v>
      </c>
      <c r="L23441">
        <v>1</v>
      </c>
      <c r="Q23441" s="1">
        <v>41831</v>
      </c>
      <c r="R23441" s="1">
        <v>41831</v>
      </c>
      <c r="S23441">
        <v>1850000</v>
      </c>
      <c r="T23441">
        <v>0</v>
      </c>
      <c r="U23441">
        <v>0</v>
      </c>
      <c r="V23441">
        <v>0</v>
      </c>
      <c r="W23441">
        <v>0</v>
      </c>
      <c r="X23441">
        <v>0</v>
      </c>
      <c r="Y23441">
        <v>0</v>
      </c>
      <c r="Z23441">
        <v>0</v>
      </c>
      <c r="AA23441">
        <v>0</v>
      </c>
      <c r="AB23441">
        <v>0</v>
      </c>
      <c r="AC23441">
        <v>0</v>
      </c>
      <c r="AD23441">
        <v>0</v>
      </c>
      <c r="AE23441">
        <v>0</v>
      </c>
      <c r="AF23441">
        <v>0</v>
      </c>
      <c r="AG23441">
        <v>0</v>
      </c>
      <c r="AH23441">
        <v>0</v>
      </c>
      <c r="AI23441">
        <v>0</v>
      </c>
      <c r="AJ23441">
        <v>0</v>
      </c>
      <c r="AK23441">
        <v>0</v>
      </c>
      <c r="AL23441">
        <v>0</v>
      </c>
      <c r="AM23441">
        <v>0</v>
      </c>
    </row>
    <row r="23442" spans="1:39" x14ac:dyDescent="0.45">
      <c r="A23442" t="s">
        <v>87996</v>
      </c>
      <c r="B23442" t="s">
        <v>87997</v>
      </c>
      <c r="C23442" t="s">
        <v>87998</v>
      </c>
      <c r="D23442" t="s">
        <v>88</v>
      </c>
      <c r="E23442" t="s">
        <v>89</v>
      </c>
      <c r="F23442" t="s">
        <v>87999</v>
      </c>
      <c r="G23442" t="s">
        <v>57</v>
      </c>
      <c r="H23442" t="s">
        <v>223</v>
      </c>
      <c r="J23442" t="s">
        <v>396</v>
      </c>
      <c r="K23442" t="s">
        <v>88000</v>
      </c>
      <c r="L23442">
        <v>3</v>
      </c>
      <c r="M23442" s="1">
        <v>35796</v>
      </c>
      <c r="N23442" s="2">
        <v>35796</v>
      </c>
      <c r="O23442" t="s">
        <v>709</v>
      </c>
      <c r="P23442">
        <v>1998</v>
      </c>
      <c r="Q23442" s="1">
        <v>36923</v>
      </c>
      <c r="R23442" s="1">
        <v>39569</v>
      </c>
      <c r="S23442">
        <v>0</v>
      </c>
      <c r="T23442">
        <v>3999396</v>
      </c>
      <c r="U23442">
        <v>0</v>
      </c>
      <c r="V23442">
        <v>0</v>
      </c>
      <c r="W23442">
        <v>0</v>
      </c>
      <c r="X23442">
        <v>0</v>
      </c>
      <c r="Y23442">
        <v>0</v>
      </c>
      <c r="Z23442">
        <v>0</v>
      </c>
      <c r="AA23442">
        <v>0</v>
      </c>
      <c r="AB23442">
        <v>0</v>
      </c>
      <c r="AC23442">
        <v>0</v>
      </c>
      <c r="AD23442">
        <v>0</v>
      </c>
      <c r="AE23442">
        <v>0</v>
      </c>
      <c r="AF23442">
        <v>999396</v>
      </c>
      <c r="AG23442">
        <v>3000000</v>
      </c>
      <c r="AH23442">
        <v>0</v>
      </c>
      <c r="AI23442">
        <v>0</v>
      </c>
      <c r="AJ23442">
        <v>0</v>
      </c>
      <c r="AK23442">
        <v>0</v>
      </c>
      <c r="AL23442">
        <v>0</v>
      </c>
      <c r="AM23442">
        <v>0</v>
      </c>
    </row>
    <row r="23443" spans="1:39" x14ac:dyDescent="0.45">
      <c r="A23443" t="s">
        <v>88001</v>
      </c>
      <c r="B23443" t="s">
        <v>88002</v>
      </c>
      <c r="C23443" t="s">
        <v>88003</v>
      </c>
      <c r="D23443" t="s">
        <v>107</v>
      </c>
      <c r="E23443" t="s">
        <v>108</v>
      </c>
      <c r="F23443" t="s">
        <v>114</v>
      </c>
      <c r="G23443" t="s">
        <v>57</v>
      </c>
      <c r="H23443" t="s">
        <v>1414</v>
      </c>
      <c r="J23443" t="s">
        <v>59241</v>
      </c>
      <c r="K23443" t="s">
        <v>59242</v>
      </c>
      <c r="L23443">
        <v>1</v>
      </c>
      <c r="M23443" s="1">
        <v>39261</v>
      </c>
      <c r="N23443" s="2">
        <v>39234</v>
      </c>
      <c r="O23443" t="s">
        <v>2939</v>
      </c>
      <c r="P23443">
        <v>2007</v>
      </c>
      <c r="Q23443" s="1">
        <v>41658</v>
      </c>
      <c r="R23443" s="1">
        <v>41658</v>
      </c>
      <c r="S23443">
        <v>0</v>
      </c>
      <c r="T23443">
        <v>0</v>
      </c>
      <c r="U23443">
        <v>0</v>
      </c>
      <c r="V23443">
        <v>0</v>
      </c>
      <c r="W23443">
        <v>0</v>
      </c>
      <c r="X23443">
        <v>0</v>
      </c>
      <c r="Y23443">
        <v>0</v>
      </c>
      <c r="Z23443">
        <v>0</v>
      </c>
      <c r="AA23443">
        <v>0</v>
      </c>
      <c r="AB23443">
        <v>0</v>
      </c>
      <c r="AC23443">
        <v>0</v>
      </c>
      <c r="AD23443">
        <v>0</v>
      </c>
      <c r="AE23443">
        <v>0</v>
      </c>
      <c r="AF23443">
        <v>0</v>
      </c>
      <c r="AG23443">
        <v>0</v>
      </c>
      <c r="AH23443">
        <v>0</v>
      </c>
      <c r="AI23443">
        <v>0</v>
      </c>
      <c r="AJ23443">
        <v>0</v>
      </c>
      <c r="AK23443">
        <v>0</v>
      </c>
      <c r="AL23443">
        <v>0</v>
      </c>
      <c r="AM23443">
        <v>0</v>
      </c>
    </row>
    <row r="23444" spans="1:39" x14ac:dyDescent="0.45">
      <c r="A23444" t="s">
        <v>88004</v>
      </c>
      <c r="B23444" t="s">
        <v>88005</v>
      </c>
      <c r="C23444" t="s">
        <v>88006</v>
      </c>
      <c r="F23444" t="s">
        <v>4791</v>
      </c>
      <c r="G23444" t="s">
        <v>57</v>
      </c>
      <c r="H23444" t="s">
        <v>496</v>
      </c>
      <c r="J23444" t="s">
        <v>29248</v>
      </c>
      <c r="K23444" t="s">
        <v>29248</v>
      </c>
      <c r="L23444">
        <v>2</v>
      </c>
      <c r="M23444" s="1">
        <v>41487</v>
      </c>
      <c r="N23444" s="2">
        <v>41487</v>
      </c>
      <c r="O23444" t="s">
        <v>276</v>
      </c>
      <c r="P23444">
        <v>2013</v>
      </c>
      <c r="Q23444" s="1">
        <v>41520</v>
      </c>
      <c r="R23444" s="1">
        <v>41631</v>
      </c>
      <c r="S23444">
        <v>0</v>
      </c>
      <c r="T23444">
        <v>0</v>
      </c>
      <c r="U23444">
        <v>0</v>
      </c>
      <c r="V23444">
        <v>0</v>
      </c>
      <c r="W23444">
        <v>0</v>
      </c>
      <c r="X23444">
        <v>110000</v>
      </c>
      <c r="Y23444">
        <v>0</v>
      </c>
      <c r="Z23444">
        <v>0</v>
      </c>
      <c r="AA23444">
        <v>0</v>
      </c>
      <c r="AB23444">
        <v>0</v>
      </c>
      <c r="AC23444">
        <v>0</v>
      </c>
      <c r="AD23444">
        <v>0</v>
      </c>
      <c r="AE23444">
        <v>0</v>
      </c>
      <c r="AF23444">
        <v>0</v>
      </c>
      <c r="AG23444">
        <v>0</v>
      </c>
      <c r="AH23444">
        <v>0</v>
      </c>
      <c r="AI23444">
        <v>0</v>
      </c>
      <c r="AJ23444">
        <v>0</v>
      </c>
      <c r="AK23444">
        <v>0</v>
      </c>
      <c r="AL23444">
        <v>0</v>
      </c>
      <c r="AM23444">
        <v>0</v>
      </c>
    </row>
    <row r="23445" spans="1:39" x14ac:dyDescent="0.45">
      <c r="A23445" t="s">
        <v>88007</v>
      </c>
      <c r="B23445" t="s">
        <v>88008</v>
      </c>
      <c r="C23445" t="s">
        <v>88009</v>
      </c>
      <c r="D23445" t="s">
        <v>88010</v>
      </c>
      <c r="E23445" t="s">
        <v>11348</v>
      </c>
      <c r="F23445" t="s">
        <v>5332</v>
      </c>
      <c r="G23445" t="s">
        <v>57</v>
      </c>
      <c r="H23445" t="s">
        <v>46</v>
      </c>
      <c r="I23445" t="s">
        <v>58</v>
      </c>
      <c r="J23445" t="s">
        <v>198</v>
      </c>
      <c r="K23445" t="s">
        <v>199</v>
      </c>
      <c r="L23445">
        <v>1</v>
      </c>
      <c r="M23445" s="1">
        <v>38718</v>
      </c>
      <c r="N23445" s="2">
        <v>38718</v>
      </c>
      <c r="O23445" t="s">
        <v>430</v>
      </c>
      <c r="P23445">
        <v>2006</v>
      </c>
      <c r="Q23445" s="1">
        <v>39124</v>
      </c>
      <c r="R23445" s="1">
        <v>39124</v>
      </c>
      <c r="S23445">
        <v>0</v>
      </c>
      <c r="T23445">
        <v>22000000</v>
      </c>
      <c r="U23445">
        <v>0</v>
      </c>
      <c r="V23445">
        <v>0</v>
      </c>
      <c r="W23445">
        <v>0</v>
      </c>
      <c r="X23445">
        <v>0</v>
      </c>
      <c r="Y23445">
        <v>0</v>
      </c>
      <c r="Z23445">
        <v>0</v>
      </c>
      <c r="AA23445">
        <v>0</v>
      </c>
      <c r="AB23445">
        <v>0</v>
      </c>
      <c r="AC23445">
        <v>0</v>
      </c>
      <c r="AD23445">
        <v>0</v>
      </c>
      <c r="AE23445">
        <v>0</v>
      </c>
      <c r="AF23445">
        <v>0</v>
      </c>
      <c r="AG23445">
        <v>0</v>
      </c>
      <c r="AH23445">
        <v>0</v>
      </c>
      <c r="AI23445">
        <v>0</v>
      </c>
      <c r="AJ23445">
        <v>0</v>
      </c>
      <c r="AK23445">
        <v>0</v>
      </c>
      <c r="AL23445">
        <v>0</v>
      </c>
      <c r="AM23445">
        <v>0</v>
      </c>
    </row>
    <row r="23446" spans="1:39" x14ac:dyDescent="0.45">
      <c r="A23446" t="s">
        <v>88011</v>
      </c>
      <c r="B23446" t="s">
        <v>88012</v>
      </c>
      <c r="C23446" t="s">
        <v>88013</v>
      </c>
      <c r="D23446" t="s">
        <v>88014</v>
      </c>
      <c r="E23446" t="s">
        <v>162</v>
      </c>
      <c r="F23446" s="3">
        <v>18000</v>
      </c>
      <c r="G23446" t="s">
        <v>101</v>
      </c>
      <c r="H23446" t="s">
        <v>192</v>
      </c>
      <c r="J23446" t="s">
        <v>193</v>
      </c>
      <c r="K23446" t="s">
        <v>193</v>
      </c>
      <c r="L23446">
        <v>1</v>
      </c>
      <c r="M23446" s="1">
        <v>39814</v>
      </c>
      <c r="N23446" s="2">
        <v>39814</v>
      </c>
      <c r="O23446" t="s">
        <v>188</v>
      </c>
      <c r="P23446">
        <v>2009</v>
      </c>
      <c r="Q23446" s="1">
        <v>40067</v>
      </c>
      <c r="R23446" s="1">
        <v>40067</v>
      </c>
      <c r="S23446">
        <v>18000</v>
      </c>
      <c r="T23446">
        <v>0</v>
      </c>
      <c r="U23446">
        <v>0</v>
      </c>
      <c r="V23446">
        <v>0</v>
      </c>
      <c r="W23446">
        <v>0</v>
      </c>
      <c r="X23446">
        <v>0</v>
      </c>
      <c r="Y23446">
        <v>0</v>
      </c>
      <c r="Z23446">
        <v>0</v>
      </c>
      <c r="AA23446">
        <v>0</v>
      </c>
      <c r="AB23446">
        <v>0</v>
      </c>
      <c r="AC23446">
        <v>0</v>
      </c>
      <c r="AD23446">
        <v>0</v>
      </c>
      <c r="AE23446">
        <v>0</v>
      </c>
      <c r="AF23446">
        <v>0</v>
      </c>
      <c r="AG23446">
        <v>0</v>
      </c>
      <c r="AH23446">
        <v>0</v>
      </c>
      <c r="AI23446">
        <v>0</v>
      </c>
      <c r="AJ23446">
        <v>0</v>
      </c>
      <c r="AK23446">
        <v>0</v>
      </c>
      <c r="AL23446">
        <v>0</v>
      </c>
      <c r="AM23446">
        <v>0</v>
      </c>
    </row>
    <row r="23447" spans="1:39" x14ac:dyDescent="0.45">
      <c r="A23447" t="s">
        <v>88015</v>
      </c>
      <c r="B23447" t="s">
        <v>88016</v>
      </c>
      <c r="C23447" t="s">
        <v>88017</v>
      </c>
      <c r="D23447" t="s">
        <v>98</v>
      </c>
      <c r="E23447" t="s">
        <v>99</v>
      </c>
      <c r="F23447" t="s">
        <v>222</v>
      </c>
      <c r="G23447" t="s">
        <v>57</v>
      </c>
      <c r="H23447" t="s">
        <v>223</v>
      </c>
      <c r="J23447" t="s">
        <v>224</v>
      </c>
      <c r="K23447" t="s">
        <v>224</v>
      </c>
      <c r="L23447">
        <v>1</v>
      </c>
      <c r="Q23447" s="1">
        <v>40513</v>
      </c>
      <c r="R23447" s="1">
        <v>40513</v>
      </c>
      <c r="S23447">
        <v>0</v>
      </c>
      <c r="T23447">
        <v>10000000</v>
      </c>
      <c r="U23447">
        <v>0</v>
      </c>
      <c r="V23447">
        <v>0</v>
      </c>
      <c r="W23447">
        <v>0</v>
      </c>
      <c r="X23447">
        <v>0</v>
      </c>
      <c r="Y23447">
        <v>0</v>
      </c>
      <c r="Z23447">
        <v>0</v>
      </c>
      <c r="AA23447">
        <v>0</v>
      </c>
      <c r="AB23447">
        <v>0</v>
      </c>
      <c r="AC23447">
        <v>0</v>
      </c>
      <c r="AD23447">
        <v>0</v>
      </c>
      <c r="AE23447">
        <v>0</v>
      </c>
      <c r="AF23447">
        <v>10000000</v>
      </c>
      <c r="AG23447">
        <v>0</v>
      </c>
      <c r="AH23447">
        <v>0</v>
      </c>
      <c r="AI23447">
        <v>0</v>
      </c>
      <c r="AJ23447">
        <v>0</v>
      </c>
      <c r="AK23447">
        <v>0</v>
      </c>
      <c r="AL23447">
        <v>0</v>
      </c>
      <c r="AM23447">
        <v>0</v>
      </c>
    </row>
    <row r="23448" spans="1:39" x14ac:dyDescent="0.45">
      <c r="A23448" t="s">
        <v>88018</v>
      </c>
      <c r="B23448" t="s">
        <v>88019</v>
      </c>
      <c r="C23448" t="s">
        <v>88020</v>
      </c>
      <c r="D23448" t="s">
        <v>88021</v>
      </c>
      <c r="E23448" t="s">
        <v>108</v>
      </c>
      <c r="F23448" s="3">
        <v>10000</v>
      </c>
      <c r="G23448" t="s">
        <v>101</v>
      </c>
      <c r="H23448" t="s">
        <v>1033</v>
      </c>
      <c r="J23448" t="s">
        <v>1034</v>
      </c>
      <c r="K23448" t="s">
        <v>1034</v>
      </c>
      <c r="L23448">
        <v>1</v>
      </c>
      <c r="M23448" s="1">
        <v>41091</v>
      </c>
      <c r="N23448" s="2">
        <v>41091</v>
      </c>
      <c r="O23448" t="s">
        <v>596</v>
      </c>
      <c r="P23448">
        <v>2012</v>
      </c>
      <c r="Q23448" s="1">
        <v>41030</v>
      </c>
      <c r="R23448" s="1">
        <v>41030</v>
      </c>
      <c r="S23448">
        <v>10000</v>
      </c>
      <c r="T23448">
        <v>0</v>
      </c>
      <c r="U23448">
        <v>0</v>
      </c>
      <c r="V23448">
        <v>0</v>
      </c>
      <c r="W23448">
        <v>0</v>
      </c>
      <c r="X23448">
        <v>0</v>
      </c>
      <c r="Y23448">
        <v>0</v>
      </c>
      <c r="Z23448">
        <v>0</v>
      </c>
      <c r="AA23448">
        <v>0</v>
      </c>
      <c r="AB23448">
        <v>0</v>
      </c>
      <c r="AC23448">
        <v>0</v>
      </c>
      <c r="AD23448">
        <v>0</v>
      </c>
      <c r="AE23448">
        <v>0</v>
      </c>
      <c r="AF23448">
        <v>0</v>
      </c>
      <c r="AG23448">
        <v>0</v>
      </c>
      <c r="AH23448">
        <v>0</v>
      </c>
      <c r="AI23448">
        <v>0</v>
      </c>
      <c r="AJ23448">
        <v>0</v>
      </c>
      <c r="AK23448">
        <v>0</v>
      </c>
      <c r="AL23448">
        <v>0</v>
      </c>
      <c r="AM23448">
        <v>0</v>
      </c>
    </row>
    <row r="23449" spans="1:39" x14ac:dyDescent="0.45">
      <c r="A23449" t="s">
        <v>88022</v>
      </c>
      <c r="B23449" t="s">
        <v>88023</v>
      </c>
      <c r="C23449" t="s">
        <v>88024</v>
      </c>
      <c r="D23449" t="s">
        <v>315</v>
      </c>
      <c r="E23449" t="s">
        <v>316</v>
      </c>
      <c r="F23449" t="s">
        <v>1602</v>
      </c>
      <c r="G23449" t="s">
        <v>57</v>
      </c>
      <c r="H23449" t="s">
        <v>1414</v>
      </c>
      <c r="J23449" t="s">
        <v>1415</v>
      </c>
      <c r="K23449" t="s">
        <v>1415</v>
      </c>
      <c r="L23449">
        <v>1</v>
      </c>
      <c r="M23449" s="1">
        <v>40940</v>
      </c>
      <c r="N23449" s="2">
        <v>40940</v>
      </c>
      <c r="O23449" t="s">
        <v>132</v>
      </c>
      <c r="P23449">
        <v>2012</v>
      </c>
      <c r="Q23449" s="1">
        <v>41334</v>
      </c>
      <c r="R23449" s="1">
        <v>41334</v>
      </c>
      <c r="S23449">
        <v>1160000</v>
      </c>
      <c r="T23449">
        <v>0</v>
      </c>
      <c r="U23449">
        <v>0</v>
      </c>
      <c r="V23449">
        <v>0</v>
      </c>
      <c r="W23449">
        <v>0</v>
      </c>
      <c r="X23449">
        <v>0</v>
      </c>
      <c r="Y23449">
        <v>0</v>
      </c>
      <c r="Z23449">
        <v>0</v>
      </c>
      <c r="AA23449">
        <v>0</v>
      </c>
      <c r="AB23449">
        <v>0</v>
      </c>
      <c r="AC23449">
        <v>0</v>
      </c>
      <c r="AD23449">
        <v>0</v>
      </c>
      <c r="AE23449">
        <v>0</v>
      </c>
      <c r="AF23449">
        <v>0</v>
      </c>
      <c r="AG23449">
        <v>0</v>
      </c>
      <c r="AH23449">
        <v>0</v>
      </c>
      <c r="AI23449">
        <v>0</v>
      </c>
      <c r="AJ23449">
        <v>0</v>
      </c>
      <c r="AK23449">
        <v>0</v>
      </c>
      <c r="AL23449">
        <v>0</v>
      </c>
      <c r="AM23449">
        <v>0</v>
      </c>
    </row>
    <row r="23450" spans="1:39" x14ac:dyDescent="0.45">
      <c r="A23450" t="s">
        <v>88025</v>
      </c>
      <c r="B23450" t="s">
        <v>88026</v>
      </c>
      <c r="D23450" t="s">
        <v>3219</v>
      </c>
      <c r="E23450" t="s">
        <v>89</v>
      </c>
      <c r="F23450" t="s">
        <v>114</v>
      </c>
      <c r="G23450" t="s">
        <v>57</v>
      </c>
      <c r="H23450" t="s">
        <v>46</v>
      </c>
      <c r="I23450" t="s">
        <v>1388</v>
      </c>
      <c r="J23450" t="s">
        <v>8439</v>
      </c>
      <c r="K23450" t="s">
        <v>8439</v>
      </c>
      <c r="L23450">
        <v>1</v>
      </c>
      <c r="M23450" s="1">
        <v>41760</v>
      </c>
      <c r="N23450" s="2">
        <v>41760</v>
      </c>
      <c r="O23450" t="s">
        <v>1211</v>
      </c>
      <c r="P23450">
        <v>2014</v>
      </c>
      <c r="Q23450" s="1">
        <v>41863</v>
      </c>
      <c r="R23450" s="1">
        <v>41863</v>
      </c>
      <c r="S23450">
        <v>0</v>
      </c>
      <c r="T23450">
        <v>0</v>
      </c>
      <c r="U23450">
        <v>0</v>
      </c>
      <c r="V23450">
        <v>0</v>
      </c>
      <c r="W23450">
        <v>0</v>
      </c>
      <c r="X23450">
        <v>0</v>
      </c>
      <c r="Y23450">
        <v>0</v>
      </c>
      <c r="Z23450">
        <v>0</v>
      </c>
      <c r="AA23450">
        <v>0</v>
      </c>
      <c r="AB23450">
        <v>0</v>
      </c>
      <c r="AC23450">
        <v>0</v>
      </c>
      <c r="AD23450">
        <v>0</v>
      </c>
      <c r="AE23450">
        <v>0</v>
      </c>
      <c r="AF23450">
        <v>0</v>
      </c>
      <c r="AG23450">
        <v>0</v>
      </c>
      <c r="AH23450">
        <v>0</v>
      </c>
      <c r="AI23450">
        <v>0</v>
      </c>
      <c r="AJ23450">
        <v>0</v>
      </c>
      <c r="AK23450">
        <v>0</v>
      </c>
      <c r="AL23450">
        <v>0</v>
      </c>
      <c r="AM23450">
        <v>0</v>
      </c>
    </row>
    <row r="23451" spans="1:39" x14ac:dyDescent="0.45">
      <c r="A23451" t="s">
        <v>88027</v>
      </c>
      <c r="B23451" t="s">
        <v>88028</v>
      </c>
      <c r="D23451" t="s">
        <v>88</v>
      </c>
      <c r="E23451" t="s">
        <v>89</v>
      </c>
      <c r="F23451" t="s">
        <v>114</v>
      </c>
      <c r="G23451" t="s">
        <v>57</v>
      </c>
      <c r="H23451" t="s">
        <v>46</v>
      </c>
      <c r="I23451" t="s">
        <v>1355</v>
      </c>
      <c r="J23451" t="s">
        <v>1356</v>
      </c>
      <c r="K23451" t="s">
        <v>1356</v>
      </c>
      <c r="L23451">
        <v>1</v>
      </c>
      <c r="M23451" s="1">
        <v>40686</v>
      </c>
      <c r="N23451" s="2">
        <v>40664</v>
      </c>
      <c r="O23451" t="s">
        <v>76</v>
      </c>
      <c r="P23451">
        <v>2011</v>
      </c>
      <c r="Q23451" s="1">
        <v>40707</v>
      </c>
      <c r="R23451" s="1">
        <v>40707</v>
      </c>
      <c r="S23451">
        <v>0</v>
      </c>
      <c r="T23451">
        <v>0</v>
      </c>
      <c r="U23451">
        <v>0</v>
      </c>
      <c r="V23451">
        <v>0</v>
      </c>
      <c r="W23451">
        <v>0</v>
      </c>
      <c r="X23451">
        <v>0</v>
      </c>
      <c r="Y23451">
        <v>0</v>
      </c>
      <c r="Z23451">
        <v>0</v>
      </c>
      <c r="AA23451">
        <v>0</v>
      </c>
      <c r="AB23451">
        <v>0</v>
      </c>
      <c r="AC23451">
        <v>0</v>
      </c>
      <c r="AD23451">
        <v>0</v>
      </c>
      <c r="AE23451">
        <v>0</v>
      </c>
      <c r="AF23451">
        <v>0</v>
      </c>
      <c r="AG23451">
        <v>0</v>
      </c>
      <c r="AH23451">
        <v>0</v>
      </c>
      <c r="AI23451">
        <v>0</v>
      </c>
      <c r="AJ23451">
        <v>0</v>
      </c>
      <c r="AK23451">
        <v>0</v>
      </c>
      <c r="AL23451">
        <v>0</v>
      </c>
      <c r="AM23451">
        <v>0</v>
      </c>
    </row>
    <row r="23452" spans="1:39" x14ac:dyDescent="0.45">
      <c r="A23452" t="s">
        <v>88029</v>
      </c>
      <c r="B23452" t="s">
        <v>88030</v>
      </c>
      <c r="C23452" t="s">
        <v>88031</v>
      </c>
      <c r="D23452" t="s">
        <v>88032</v>
      </c>
      <c r="E23452" t="s">
        <v>17600</v>
      </c>
      <c r="F23452" s="3">
        <v>40000</v>
      </c>
      <c r="G23452" t="s">
        <v>57</v>
      </c>
      <c r="H23452" t="s">
        <v>223</v>
      </c>
      <c r="J23452" t="s">
        <v>224</v>
      </c>
      <c r="K23452" t="s">
        <v>224</v>
      </c>
      <c r="L23452">
        <v>1</v>
      </c>
      <c r="M23452" s="1">
        <v>39655</v>
      </c>
      <c r="N23452" s="2">
        <v>39630</v>
      </c>
      <c r="O23452" t="s">
        <v>2173</v>
      </c>
      <c r="P23452">
        <v>2008</v>
      </c>
      <c r="Q23452" s="1">
        <v>40511</v>
      </c>
      <c r="R23452" s="1">
        <v>40511</v>
      </c>
      <c r="S23452">
        <v>40000</v>
      </c>
      <c r="T23452">
        <v>0</v>
      </c>
      <c r="U23452">
        <v>0</v>
      </c>
      <c r="V23452">
        <v>0</v>
      </c>
      <c r="W23452">
        <v>0</v>
      </c>
      <c r="X23452">
        <v>0</v>
      </c>
      <c r="Y23452">
        <v>0</v>
      </c>
      <c r="Z23452">
        <v>0</v>
      </c>
      <c r="AA23452">
        <v>0</v>
      </c>
      <c r="AB23452">
        <v>0</v>
      </c>
      <c r="AC23452">
        <v>0</v>
      </c>
      <c r="AD23452">
        <v>0</v>
      </c>
      <c r="AE23452">
        <v>0</v>
      </c>
      <c r="AF23452">
        <v>0</v>
      </c>
      <c r="AG23452">
        <v>0</v>
      </c>
      <c r="AH23452">
        <v>0</v>
      </c>
      <c r="AI23452">
        <v>0</v>
      </c>
      <c r="AJ23452">
        <v>0</v>
      </c>
      <c r="AK23452">
        <v>0</v>
      </c>
      <c r="AL23452">
        <v>0</v>
      </c>
      <c r="AM23452">
        <v>0</v>
      </c>
    </row>
    <row r="23453" spans="1:39" x14ac:dyDescent="0.45">
      <c r="A23453" t="s">
        <v>88033</v>
      </c>
      <c r="B23453" t="s">
        <v>88034</v>
      </c>
      <c r="C23453" t="s">
        <v>88035</v>
      </c>
      <c r="D23453" t="s">
        <v>107</v>
      </c>
      <c r="E23453" t="s">
        <v>108</v>
      </c>
      <c r="F23453" t="s">
        <v>114</v>
      </c>
      <c r="G23453" t="s">
        <v>57</v>
      </c>
      <c r="L23453">
        <v>1</v>
      </c>
      <c r="M23453" s="1">
        <v>38322</v>
      </c>
      <c r="N23453" s="2">
        <v>38322</v>
      </c>
      <c r="O23453" t="s">
        <v>2508</v>
      </c>
      <c r="P23453">
        <v>2004</v>
      </c>
      <c r="Q23453" s="1">
        <v>38322</v>
      </c>
      <c r="R23453" s="1">
        <v>38322</v>
      </c>
      <c r="S23453">
        <v>0</v>
      </c>
      <c r="T23453">
        <v>0</v>
      </c>
      <c r="U23453">
        <v>0</v>
      </c>
      <c r="V23453">
        <v>0</v>
      </c>
      <c r="W23453">
        <v>0</v>
      </c>
      <c r="X23453">
        <v>0</v>
      </c>
      <c r="Y23453">
        <v>0</v>
      </c>
      <c r="Z23453">
        <v>0</v>
      </c>
      <c r="AA23453">
        <v>0</v>
      </c>
      <c r="AB23453">
        <v>0</v>
      </c>
      <c r="AC23453">
        <v>0</v>
      </c>
      <c r="AD23453">
        <v>0</v>
      </c>
      <c r="AE23453">
        <v>0</v>
      </c>
      <c r="AF23453">
        <v>0</v>
      </c>
      <c r="AG23453">
        <v>0</v>
      </c>
      <c r="AH23453">
        <v>0</v>
      </c>
      <c r="AI23453">
        <v>0</v>
      </c>
      <c r="AJ23453">
        <v>0</v>
      </c>
      <c r="AK23453">
        <v>0</v>
      </c>
      <c r="AL23453">
        <v>0</v>
      </c>
      <c r="AM23453">
        <v>0</v>
      </c>
    </row>
    <row r="23454" spans="1:39" x14ac:dyDescent="0.45">
      <c r="A23454" t="s">
        <v>88036</v>
      </c>
      <c r="B23454" t="s">
        <v>88037</v>
      </c>
      <c r="C23454" t="s">
        <v>88038</v>
      </c>
      <c r="D23454" t="s">
        <v>88039</v>
      </c>
      <c r="E23454" t="s">
        <v>1368</v>
      </c>
      <c r="F23454" t="s">
        <v>114</v>
      </c>
      <c r="G23454" t="s">
        <v>57</v>
      </c>
      <c r="H23454" t="s">
        <v>46</v>
      </c>
      <c r="I23454" t="s">
        <v>58</v>
      </c>
      <c r="J23454" t="s">
        <v>198</v>
      </c>
      <c r="K23454" t="s">
        <v>199</v>
      </c>
      <c r="L23454">
        <v>1</v>
      </c>
      <c r="M23454" s="1">
        <v>41061</v>
      </c>
      <c r="N23454" s="2">
        <v>41061</v>
      </c>
      <c r="O23454" t="s">
        <v>50</v>
      </c>
      <c r="P23454">
        <v>2012</v>
      </c>
      <c r="Q23454" s="1">
        <v>41187</v>
      </c>
      <c r="R23454" s="1">
        <v>41187</v>
      </c>
      <c r="S23454">
        <v>0</v>
      </c>
      <c r="T23454">
        <v>0</v>
      </c>
      <c r="U23454">
        <v>0</v>
      </c>
      <c r="V23454">
        <v>0</v>
      </c>
      <c r="W23454">
        <v>0</v>
      </c>
      <c r="X23454">
        <v>0</v>
      </c>
      <c r="Y23454">
        <v>0</v>
      </c>
      <c r="Z23454">
        <v>0</v>
      </c>
      <c r="AA23454">
        <v>0</v>
      </c>
      <c r="AB23454">
        <v>0</v>
      </c>
      <c r="AC23454">
        <v>0</v>
      </c>
      <c r="AD23454">
        <v>0</v>
      </c>
      <c r="AE23454">
        <v>0</v>
      </c>
      <c r="AF23454">
        <v>0</v>
      </c>
      <c r="AG23454">
        <v>0</v>
      </c>
      <c r="AH23454">
        <v>0</v>
      </c>
      <c r="AI23454">
        <v>0</v>
      </c>
      <c r="AJ23454">
        <v>0</v>
      </c>
      <c r="AK23454">
        <v>0</v>
      </c>
      <c r="AL23454">
        <v>0</v>
      </c>
      <c r="AM23454">
        <v>0</v>
      </c>
    </row>
    <row r="23455" spans="1:39" x14ac:dyDescent="0.45">
      <c r="A23455" t="s">
        <v>88040</v>
      </c>
      <c r="B23455" t="s">
        <v>88041</v>
      </c>
      <c r="C23455" t="s">
        <v>88042</v>
      </c>
      <c r="D23455" t="s">
        <v>7395</v>
      </c>
      <c r="E23455" t="s">
        <v>7396</v>
      </c>
      <c r="F23455" t="s">
        <v>114</v>
      </c>
      <c r="G23455" t="s">
        <v>57</v>
      </c>
      <c r="H23455" t="s">
        <v>46</v>
      </c>
      <c r="I23455" t="s">
        <v>648</v>
      </c>
      <c r="J23455" t="s">
        <v>649</v>
      </c>
      <c r="K23455" t="s">
        <v>649</v>
      </c>
      <c r="L23455">
        <v>1</v>
      </c>
      <c r="M23455" s="1">
        <v>32509</v>
      </c>
      <c r="N23455" s="2">
        <v>32509</v>
      </c>
      <c r="O23455" t="s">
        <v>2457</v>
      </c>
      <c r="P23455">
        <v>1989</v>
      </c>
      <c r="Q23455" s="1">
        <v>41709</v>
      </c>
      <c r="R23455" s="1">
        <v>41709</v>
      </c>
      <c r="S23455">
        <v>0</v>
      </c>
      <c r="T23455">
        <v>0</v>
      </c>
      <c r="U23455">
        <v>0</v>
      </c>
      <c r="V23455">
        <v>0</v>
      </c>
      <c r="W23455">
        <v>0</v>
      </c>
      <c r="X23455">
        <v>0</v>
      </c>
      <c r="Y23455">
        <v>0</v>
      </c>
      <c r="Z23455">
        <v>0</v>
      </c>
      <c r="AA23455">
        <v>0</v>
      </c>
      <c r="AB23455">
        <v>0</v>
      </c>
      <c r="AC23455">
        <v>0</v>
      </c>
      <c r="AD23455">
        <v>0</v>
      </c>
      <c r="AE23455">
        <v>0</v>
      </c>
      <c r="AF23455">
        <v>0</v>
      </c>
      <c r="AG23455">
        <v>0</v>
      </c>
      <c r="AH23455">
        <v>0</v>
      </c>
      <c r="AI23455">
        <v>0</v>
      </c>
      <c r="AJ23455">
        <v>0</v>
      </c>
      <c r="AK23455">
        <v>0</v>
      </c>
      <c r="AL23455">
        <v>0</v>
      </c>
      <c r="AM23455">
        <v>0</v>
      </c>
    </row>
    <row r="23456" spans="1:39" x14ac:dyDescent="0.45">
      <c r="A23456" t="s">
        <v>88043</v>
      </c>
      <c r="B23456" t="s">
        <v>88044</v>
      </c>
      <c r="C23456" t="s">
        <v>88045</v>
      </c>
      <c r="D23456" t="s">
        <v>3875</v>
      </c>
      <c r="E23456" t="s">
        <v>143</v>
      </c>
      <c r="F23456" t="s">
        <v>1206</v>
      </c>
      <c r="G23456" t="s">
        <v>57</v>
      </c>
      <c r="H23456" t="s">
        <v>46</v>
      </c>
      <c r="I23456" t="s">
        <v>58</v>
      </c>
      <c r="J23456" t="s">
        <v>59</v>
      </c>
      <c r="K23456" t="s">
        <v>79717</v>
      </c>
      <c r="L23456">
        <v>1</v>
      </c>
      <c r="M23456" s="1">
        <v>41640</v>
      </c>
      <c r="N23456" s="2">
        <v>41640</v>
      </c>
      <c r="O23456" t="s">
        <v>84</v>
      </c>
      <c r="P23456">
        <v>2014</v>
      </c>
      <c r="Q23456" s="1">
        <v>41913</v>
      </c>
      <c r="R23456" s="1">
        <v>41913</v>
      </c>
      <c r="S23456">
        <v>1200000</v>
      </c>
      <c r="T23456">
        <v>0</v>
      </c>
      <c r="U23456">
        <v>0</v>
      </c>
      <c r="V23456">
        <v>0</v>
      </c>
      <c r="W23456">
        <v>0</v>
      </c>
      <c r="X23456">
        <v>0</v>
      </c>
      <c r="Y23456">
        <v>0</v>
      </c>
      <c r="Z23456">
        <v>0</v>
      </c>
      <c r="AA23456">
        <v>0</v>
      </c>
      <c r="AB23456">
        <v>0</v>
      </c>
      <c r="AC23456">
        <v>0</v>
      </c>
      <c r="AD23456">
        <v>0</v>
      </c>
      <c r="AE23456">
        <v>0</v>
      </c>
      <c r="AF23456">
        <v>0</v>
      </c>
      <c r="AG23456">
        <v>0</v>
      </c>
      <c r="AH23456">
        <v>0</v>
      </c>
      <c r="AI23456">
        <v>0</v>
      </c>
      <c r="AJ23456">
        <v>0</v>
      </c>
      <c r="AK23456">
        <v>0</v>
      </c>
      <c r="AL23456">
        <v>0</v>
      </c>
      <c r="AM23456">
        <v>0</v>
      </c>
    </row>
    <row r="23457" spans="1:39" x14ac:dyDescent="0.45">
      <c r="A23457" t="s">
        <v>88046</v>
      </c>
      <c r="B23457" t="s">
        <v>88047</v>
      </c>
      <c r="C23457" t="s">
        <v>88048</v>
      </c>
      <c r="D23457" t="s">
        <v>3096</v>
      </c>
      <c r="E23457" t="s">
        <v>3097</v>
      </c>
      <c r="F23457" t="s">
        <v>114</v>
      </c>
      <c r="G23457" t="s">
        <v>57</v>
      </c>
      <c r="H23457" t="s">
        <v>379</v>
      </c>
      <c r="J23457" t="s">
        <v>19841</v>
      </c>
      <c r="K23457" t="s">
        <v>88049</v>
      </c>
      <c r="L23457">
        <v>1</v>
      </c>
      <c r="M23457" s="1">
        <v>30317</v>
      </c>
      <c r="N23457" s="2">
        <v>30317</v>
      </c>
      <c r="O23457" t="s">
        <v>3599</v>
      </c>
      <c r="P23457">
        <v>1983</v>
      </c>
      <c r="Q23457" s="1">
        <v>40121</v>
      </c>
      <c r="R23457" s="1">
        <v>40121</v>
      </c>
      <c r="S23457">
        <v>0</v>
      </c>
      <c r="T23457">
        <v>0</v>
      </c>
      <c r="U23457">
        <v>0</v>
      </c>
      <c r="V23457">
        <v>0</v>
      </c>
      <c r="W23457">
        <v>0</v>
      </c>
      <c r="X23457">
        <v>0</v>
      </c>
      <c r="Y23457">
        <v>0</v>
      </c>
      <c r="Z23457">
        <v>0</v>
      </c>
      <c r="AA23457">
        <v>0</v>
      </c>
      <c r="AB23457">
        <v>0</v>
      </c>
      <c r="AC23457">
        <v>0</v>
      </c>
      <c r="AD23457">
        <v>0</v>
      </c>
      <c r="AE23457">
        <v>0</v>
      </c>
      <c r="AF23457">
        <v>0</v>
      </c>
      <c r="AG23457">
        <v>0</v>
      </c>
      <c r="AH23457">
        <v>0</v>
      </c>
      <c r="AI23457">
        <v>0</v>
      </c>
      <c r="AJ23457">
        <v>0</v>
      </c>
      <c r="AK23457">
        <v>0</v>
      </c>
      <c r="AL23457">
        <v>0</v>
      </c>
      <c r="AM23457">
        <v>0</v>
      </c>
    </row>
    <row r="23458" spans="1:39" x14ac:dyDescent="0.45">
      <c r="A23458" t="s">
        <v>88050</v>
      </c>
      <c r="B23458" t="s">
        <v>88051</v>
      </c>
      <c r="C23458" t="s">
        <v>88052</v>
      </c>
      <c r="D23458" t="s">
        <v>142</v>
      </c>
      <c r="E23458" t="s">
        <v>143</v>
      </c>
      <c r="F23458" t="s">
        <v>163</v>
      </c>
      <c r="G23458" t="s">
        <v>57</v>
      </c>
      <c r="H23458" t="s">
        <v>46</v>
      </c>
      <c r="I23458" t="s">
        <v>58</v>
      </c>
      <c r="J23458" t="s">
        <v>198</v>
      </c>
      <c r="K23458" t="s">
        <v>199</v>
      </c>
      <c r="L23458">
        <v>2</v>
      </c>
      <c r="M23458" s="1">
        <v>40909</v>
      </c>
      <c r="N23458" s="2">
        <v>40909</v>
      </c>
      <c r="O23458" t="s">
        <v>132</v>
      </c>
      <c r="P23458">
        <v>2012</v>
      </c>
      <c r="Q23458" s="1">
        <v>41426</v>
      </c>
      <c r="R23458" s="1">
        <v>41939</v>
      </c>
      <c r="S23458">
        <v>0</v>
      </c>
      <c r="T23458">
        <v>4400000</v>
      </c>
      <c r="U23458">
        <v>0</v>
      </c>
      <c r="V23458">
        <v>0</v>
      </c>
      <c r="W23458">
        <v>0</v>
      </c>
      <c r="X23458">
        <v>0</v>
      </c>
      <c r="Y23458">
        <v>0</v>
      </c>
      <c r="Z23458">
        <v>0</v>
      </c>
      <c r="AA23458">
        <v>0</v>
      </c>
      <c r="AB23458">
        <v>0</v>
      </c>
      <c r="AC23458">
        <v>0</v>
      </c>
      <c r="AD23458">
        <v>0</v>
      </c>
      <c r="AE23458">
        <v>0</v>
      </c>
      <c r="AF23458">
        <v>0</v>
      </c>
      <c r="AG23458">
        <v>0</v>
      </c>
      <c r="AH23458">
        <v>0</v>
      </c>
      <c r="AI23458">
        <v>0</v>
      </c>
      <c r="AJ23458">
        <v>0</v>
      </c>
      <c r="AK23458">
        <v>0</v>
      </c>
      <c r="AL23458">
        <v>0</v>
      </c>
      <c r="AM23458">
        <v>0</v>
      </c>
    </row>
    <row r="23459" spans="1:39" x14ac:dyDescent="0.45">
      <c r="A23459" t="s">
        <v>88053</v>
      </c>
      <c r="B23459" t="s">
        <v>88054</v>
      </c>
      <c r="C23459" t="s">
        <v>88055</v>
      </c>
      <c r="D23459" t="s">
        <v>88056</v>
      </c>
      <c r="E23459" t="s">
        <v>70623</v>
      </c>
      <c r="F23459" s="3">
        <v>30000</v>
      </c>
      <c r="G23459" t="s">
        <v>57</v>
      </c>
      <c r="L23459">
        <v>1</v>
      </c>
      <c r="Q23459" s="1">
        <v>41879</v>
      </c>
      <c r="R23459" s="1">
        <v>41879</v>
      </c>
      <c r="S23459">
        <v>30000</v>
      </c>
      <c r="T23459">
        <v>0</v>
      </c>
      <c r="U23459">
        <v>0</v>
      </c>
      <c r="V23459">
        <v>0</v>
      </c>
      <c r="W23459">
        <v>0</v>
      </c>
      <c r="X23459">
        <v>0</v>
      </c>
      <c r="Y23459">
        <v>0</v>
      </c>
      <c r="Z23459">
        <v>0</v>
      </c>
      <c r="AA23459">
        <v>0</v>
      </c>
      <c r="AB23459">
        <v>0</v>
      </c>
      <c r="AC23459">
        <v>0</v>
      </c>
      <c r="AD23459">
        <v>0</v>
      </c>
      <c r="AE23459">
        <v>0</v>
      </c>
      <c r="AF23459">
        <v>0</v>
      </c>
      <c r="AG23459">
        <v>0</v>
      </c>
      <c r="AH23459">
        <v>0</v>
      </c>
      <c r="AI23459">
        <v>0</v>
      </c>
      <c r="AJ23459">
        <v>0</v>
      </c>
      <c r="AK23459">
        <v>0</v>
      </c>
      <c r="AL23459">
        <v>0</v>
      </c>
      <c r="AM23459">
        <v>0</v>
      </c>
    </row>
    <row r="23460" spans="1:39" x14ac:dyDescent="0.45">
      <c r="A23460" t="s">
        <v>88057</v>
      </c>
      <c r="B23460" t="s">
        <v>88058</v>
      </c>
      <c r="C23460" t="s">
        <v>88059</v>
      </c>
      <c r="D23460" t="s">
        <v>88060</v>
      </c>
      <c r="E23460" t="s">
        <v>1996</v>
      </c>
      <c r="F23460" t="s">
        <v>714</v>
      </c>
      <c r="G23460" t="s">
        <v>57</v>
      </c>
      <c r="H23460" t="s">
        <v>46</v>
      </c>
      <c r="I23460" t="s">
        <v>81</v>
      </c>
      <c r="J23460" t="s">
        <v>1436</v>
      </c>
      <c r="K23460" t="s">
        <v>1436</v>
      </c>
      <c r="L23460">
        <v>2</v>
      </c>
      <c r="M23460" s="1">
        <v>41091</v>
      </c>
      <c r="N23460" s="2">
        <v>41091</v>
      </c>
      <c r="O23460" t="s">
        <v>596</v>
      </c>
      <c r="P23460">
        <v>2012</v>
      </c>
      <c r="Q23460" s="1">
        <v>41562</v>
      </c>
      <c r="R23460" s="1">
        <v>41765</v>
      </c>
      <c r="S23460">
        <v>0</v>
      </c>
      <c r="T23460">
        <v>250000</v>
      </c>
      <c r="U23460">
        <v>0</v>
      </c>
      <c r="V23460">
        <v>0</v>
      </c>
      <c r="W23460">
        <v>0</v>
      </c>
      <c r="X23460">
        <v>0</v>
      </c>
      <c r="Y23460">
        <v>0</v>
      </c>
      <c r="Z23460">
        <v>0</v>
      </c>
      <c r="AA23460">
        <v>0</v>
      </c>
      <c r="AB23460">
        <v>0</v>
      </c>
      <c r="AC23460">
        <v>0</v>
      </c>
      <c r="AD23460">
        <v>0</v>
      </c>
      <c r="AE23460">
        <v>0</v>
      </c>
      <c r="AF23460">
        <v>0</v>
      </c>
      <c r="AG23460">
        <v>0</v>
      </c>
      <c r="AH23460">
        <v>0</v>
      </c>
      <c r="AI23460">
        <v>0</v>
      </c>
      <c r="AJ23460">
        <v>0</v>
      </c>
      <c r="AK23460">
        <v>0</v>
      </c>
      <c r="AL23460">
        <v>0</v>
      </c>
      <c r="AM23460">
        <v>0</v>
      </c>
    </row>
    <row r="23461" spans="1:39" x14ac:dyDescent="0.45">
      <c r="A23461" t="s">
        <v>88061</v>
      </c>
      <c r="B23461" t="s">
        <v>88062</v>
      </c>
      <c r="C23461" t="s">
        <v>88063</v>
      </c>
      <c r="D23461" t="s">
        <v>293</v>
      </c>
      <c r="E23461" t="s">
        <v>294</v>
      </c>
      <c r="F23461" t="s">
        <v>88064</v>
      </c>
      <c r="G23461" t="s">
        <v>57</v>
      </c>
      <c r="H23461" t="s">
        <v>379</v>
      </c>
      <c r="J23461" t="s">
        <v>380</v>
      </c>
      <c r="L23461">
        <v>2</v>
      </c>
      <c r="Q23461" s="1">
        <v>41241</v>
      </c>
      <c r="R23461" s="1">
        <v>41780</v>
      </c>
      <c r="S23461">
        <v>0</v>
      </c>
      <c r="T23461">
        <v>6187680</v>
      </c>
      <c r="U23461">
        <v>0</v>
      </c>
      <c r="V23461">
        <v>0</v>
      </c>
      <c r="W23461">
        <v>0</v>
      </c>
      <c r="X23461">
        <v>4933432</v>
      </c>
      <c r="Y23461">
        <v>0</v>
      </c>
      <c r="Z23461">
        <v>0</v>
      </c>
      <c r="AA23461">
        <v>0</v>
      </c>
      <c r="AB23461">
        <v>0</v>
      </c>
      <c r="AC23461">
        <v>0</v>
      </c>
      <c r="AD23461">
        <v>0</v>
      </c>
      <c r="AE23461">
        <v>0</v>
      </c>
      <c r="AF23461">
        <v>6187680</v>
      </c>
      <c r="AG23461">
        <v>0</v>
      </c>
      <c r="AH23461">
        <v>0</v>
      </c>
      <c r="AI23461">
        <v>0</v>
      </c>
      <c r="AJ23461">
        <v>0</v>
      </c>
      <c r="AK23461">
        <v>0</v>
      </c>
      <c r="AL23461">
        <v>0</v>
      </c>
      <c r="AM23461">
        <v>0</v>
      </c>
    </row>
    <row r="23462" spans="1:39" x14ac:dyDescent="0.45">
      <c r="A23462" t="s">
        <v>88065</v>
      </c>
      <c r="B23462" t="s">
        <v>88066</v>
      </c>
      <c r="C23462" t="s">
        <v>88067</v>
      </c>
      <c r="D23462" t="s">
        <v>755</v>
      </c>
      <c r="E23462" t="s">
        <v>756</v>
      </c>
      <c r="F23462" t="s">
        <v>88068</v>
      </c>
      <c r="G23462" t="s">
        <v>57</v>
      </c>
      <c r="H23462" t="s">
        <v>46</v>
      </c>
      <c r="I23462" t="s">
        <v>299</v>
      </c>
      <c r="J23462" t="s">
        <v>300</v>
      </c>
      <c r="K23462" t="s">
        <v>369</v>
      </c>
      <c r="L23462">
        <v>4</v>
      </c>
      <c r="M23462" s="1">
        <v>40100</v>
      </c>
      <c r="N23462" s="2">
        <v>40087</v>
      </c>
      <c r="O23462" t="s">
        <v>702</v>
      </c>
      <c r="P23462">
        <v>2009</v>
      </c>
      <c r="Q23462" s="1">
        <v>40437</v>
      </c>
      <c r="R23462" s="1">
        <v>41429</v>
      </c>
      <c r="S23462">
        <v>0</v>
      </c>
      <c r="T23462">
        <v>9500000</v>
      </c>
      <c r="U23462">
        <v>0</v>
      </c>
      <c r="V23462">
        <v>0</v>
      </c>
      <c r="W23462">
        <v>0</v>
      </c>
      <c r="X23462">
        <v>1450000</v>
      </c>
      <c r="Y23462">
        <v>0</v>
      </c>
      <c r="Z23462">
        <v>0</v>
      </c>
      <c r="AA23462">
        <v>0</v>
      </c>
      <c r="AB23462">
        <v>0</v>
      </c>
      <c r="AC23462">
        <v>0</v>
      </c>
      <c r="AD23462">
        <v>0</v>
      </c>
      <c r="AE23462">
        <v>0</v>
      </c>
      <c r="AF23462">
        <v>1600000</v>
      </c>
      <c r="AG23462">
        <v>4100000</v>
      </c>
      <c r="AH23462">
        <v>0</v>
      </c>
      <c r="AI23462">
        <v>0</v>
      </c>
      <c r="AJ23462">
        <v>0</v>
      </c>
      <c r="AK23462">
        <v>0</v>
      </c>
      <c r="AL23462">
        <v>0</v>
      </c>
      <c r="AM23462">
        <v>0</v>
      </c>
    </row>
    <row r="23463" spans="1:39" x14ac:dyDescent="0.45">
      <c r="A23463" t="s">
        <v>88069</v>
      </c>
      <c r="B23463" t="s">
        <v>88070</v>
      </c>
      <c r="C23463" t="s">
        <v>88071</v>
      </c>
      <c r="D23463" t="s">
        <v>755</v>
      </c>
      <c r="E23463" t="s">
        <v>756</v>
      </c>
      <c r="F23463" t="s">
        <v>234</v>
      </c>
      <c r="G23463" t="s">
        <v>57</v>
      </c>
      <c r="H23463" t="s">
        <v>46</v>
      </c>
      <c r="I23463" t="s">
        <v>58</v>
      </c>
      <c r="J23463" t="s">
        <v>989</v>
      </c>
      <c r="K23463" t="s">
        <v>990</v>
      </c>
      <c r="L23463">
        <v>1</v>
      </c>
      <c r="M23463" s="1">
        <v>32509</v>
      </c>
      <c r="N23463" s="2">
        <v>32509</v>
      </c>
      <c r="O23463" t="s">
        <v>2457</v>
      </c>
      <c r="P23463">
        <v>1989</v>
      </c>
      <c r="Q23463" s="1">
        <v>41031</v>
      </c>
      <c r="R23463" s="1">
        <v>41031</v>
      </c>
      <c r="S23463">
        <v>0</v>
      </c>
      <c r="T23463">
        <v>0</v>
      </c>
      <c r="U23463">
        <v>0</v>
      </c>
      <c r="V23463">
        <v>0</v>
      </c>
      <c r="W23463">
        <v>0</v>
      </c>
      <c r="X23463">
        <v>0</v>
      </c>
      <c r="Y23463">
        <v>0</v>
      </c>
      <c r="Z23463">
        <v>0</v>
      </c>
      <c r="AA23463">
        <v>4500000</v>
      </c>
      <c r="AB23463">
        <v>0</v>
      </c>
      <c r="AC23463">
        <v>0</v>
      </c>
      <c r="AD23463">
        <v>0</v>
      </c>
      <c r="AE23463">
        <v>0</v>
      </c>
      <c r="AF23463">
        <v>0</v>
      </c>
      <c r="AG23463">
        <v>0</v>
      </c>
      <c r="AH23463">
        <v>0</v>
      </c>
      <c r="AI23463">
        <v>0</v>
      </c>
      <c r="AJ23463">
        <v>0</v>
      </c>
      <c r="AK23463">
        <v>0</v>
      </c>
      <c r="AL23463">
        <v>0</v>
      </c>
      <c r="AM23463">
        <v>0</v>
      </c>
    </row>
    <row r="23464" spans="1:39" x14ac:dyDescent="0.45">
      <c r="A23464" t="s">
        <v>88072</v>
      </c>
      <c r="B23464" t="s">
        <v>88073</v>
      </c>
      <c r="C23464" t="s">
        <v>88074</v>
      </c>
      <c r="D23464" t="s">
        <v>293</v>
      </c>
      <c r="E23464" t="s">
        <v>294</v>
      </c>
      <c r="F23464" t="s">
        <v>88075</v>
      </c>
      <c r="G23464" t="s">
        <v>45</v>
      </c>
      <c r="H23464" t="s">
        <v>46</v>
      </c>
      <c r="I23464" t="s">
        <v>821</v>
      </c>
      <c r="J23464" t="s">
        <v>822</v>
      </c>
      <c r="K23464" t="s">
        <v>3284</v>
      </c>
      <c r="L23464">
        <v>4</v>
      </c>
      <c r="M23464" s="1">
        <v>37622</v>
      </c>
      <c r="N23464" s="2">
        <v>37622</v>
      </c>
      <c r="O23464" t="s">
        <v>854</v>
      </c>
      <c r="P23464">
        <v>2003</v>
      </c>
      <c r="Q23464" s="1">
        <v>40018</v>
      </c>
      <c r="R23464" s="1">
        <v>41407</v>
      </c>
      <c r="S23464">
        <v>0</v>
      </c>
      <c r="T23464">
        <v>16556606</v>
      </c>
      <c r="U23464">
        <v>0</v>
      </c>
      <c r="V23464">
        <v>0</v>
      </c>
      <c r="W23464">
        <v>0</v>
      </c>
      <c r="X23464">
        <v>0</v>
      </c>
      <c r="Y23464">
        <v>0</v>
      </c>
      <c r="Z23464">
        <v>0</v>
      </c>
      <c r="AA23464">
        <v>0</v>
      </c>
      <c r="AB23464">
        <v>0</v>
      </c>
      <c r="AC23464">
        <v>0</v>
      </c>
      <c r="AD23464">
        <v>0</v>
      </c>
      <c r="AE23464">
        <v>0</v>
      </c>
      <c r="AF23464">
        <v>0</v>
      </c>
      <c r="AG23464">
        <v>0</v>
      </c>
      <c r="AH23464">
        <v>15000000</v>
      </c>
      <c r="AI23464">
        <v>0</v>
      </c>
      <c r="AJ23464">
        <v>0</v>
      </c>
      <c r="AK23464">
        <v>0</v>
      </c>
      <c r="AL23464">
        <v>0</v>
      </c>
      <c r="AM23464">
        <v>0</v>
      </c>
    </row>
    <row r="23465" spans="1:39" x14ac:dyDescent="0.45">
      <c r="A23465" t="s">
        <v>88076</v>
      </c>
      <c r="B23465" t="s">
        <v>88077</v>
      </c>
      <c r="C23465" t="s">
        <v>88078</v>
      </c>
      <c r="D23465" t="s">
        <v>88079</v>
      </c>
      <c r="E23465" t="s">
        <v>229</v>
      </c>
      <c r="F23465" t="s">
        <v>222</v>
      </c>
      <c r="G23465" t="s">
        <v>57</v>
      </c>
      <c r="H23465" t="s">
        <v>46</v>
      </c>
      <c r="I23465" t="s">
        <v>81</v>
      </c>
      <c r="J23465" t="s">
        <v>82</v>
      </c>
      <c r="K23465" t="s">
        <v>4839</v>
      </c>
      <c r="L23465">
        <v>1</v>
      </c>
      <c r="M23465" s="1">
        <v>30682</v>
      </c>
      <c r="N23465" s="2">
        <v>30682</v>
      </c>
      <c r="O23465" t="s">
        <v>151</v>
      </c>
      <c r="P23465">
        <v>1984</v>
      </c>
      <c r="Q23465" s="1">
        <v>40150</v>
      </c>
      <c r="R23465" s="1">
        <v>40150</v>
      </c>
      <c r="S23465">
        <v>0</v>
      </c>
      <c r="T23465">
        <v>10000000</v>
      </c>
      <c r="U23465">
        <v>0</v>
      </c>
      <c r="V23465">
        <v>0</v>
      </c>
      <c r="W23465">
        <v>0</v>
      </c>
      <c r="X23465">
        <v>0</v>
      </c>
      <c r="Y23465">
        <v>0</v>
      </c>
      <c r="Z23465">
        <v>0</v>
      </c>
      <c r="AA23465">
        <v>0</v>
      </c>
      <c r="AB23465">
        <v>0</v>
      </c>
      <c r="AC23465">
        <v>0</v>
      </c>
      <c r="AD23465">
        <v>0</v>
      </c>
      <c r="AE23465">
        <v>0</v>
      </c>
      <c r="AF23465">
        <v>0</v>
      </c>
      <c r="AG23465">
        <v>0</v>
      </c>
      <c r="AH23465">
        <v>0</v>
      </c>
      <c r="AI23465">
        <v>0</v>
      </c>
      <c r="AJ23465">
        <v>0</v>
      </c>
      <c r="AK23465">
        <v>0</v>
      </c>
      <c r="AL23465">
        <v>0</v>
      </c>
      <c r="AM23465">
        <v>0</v>
      </c>
    </row>
    <row r="23466" spans="1:39" x14ac:dyDescent="0.45">
      <c r="A23466" t="s">
        <v>88080</v>
      </c>
      <c r="B23466" t="s">
        <v>88081</v>
      </c>
      <c r="C23466" t="s">
        <v>88082</v>
      </c>
      <c r="D23466" t="s">
        <v>107</v>
      </c>
      <c r="E23466" t="s">
        <v>108</v>
      </c>
      <c r="F23466" t="s">
        <v>3765</v>
      </c>
      <c r="G23466" t="s">
        <v>45</v>
      </c>
      <c r="H23466" t="s">
        <v>74</v>
      </c>
      <c r="J23466" t="s">
        <v>75</v>
      </c>
      <c r="K23466" t="s">
        <v>75</v>
      </c>
      <c r="L23466">
        <v>1</v>
      </c>
      <c r="Q23466" s="1">
        <v>40792</v>
      </c>
      <c r="R23466" s="1">
        <v>40792</v>
      </c>
      <c r="S23466">
        <v>1400000</v>
      </c>
      <c r="T23466">
        <v>0</v>
      </c>
      <c r="U23466">
        <v>0</v>
      </c>
      <c r="V23466">
        <v>0</v>
      </c>
      <c r="W23466">
        <v>0</v>
      </c>
      <c r="X23466">
        <v>0</v>
      </c>
      <c r="Y23466">
        <v>0</v>
      </c>
      <c r="Z23466">
        <v>0</v>
      </c>
      <c r="AA23466">
        <v>0</v>
      </c>
      <c r="AB23466">
        <v>0</v>
      </c>
      <c r="AC23466">
        <v>0</v>
      </c>
      <c r="AD23466">
        <v>0</v>
      </c>
      <c r="AE23466">
        <v>0</v>
      </c>
      <c r="AF23466">
        <v>0</v>
      </c>
      <c r="AG23466">
        <v>0</v>
      </c>
      <c r="AH23466">
        <v>0</v>
      </c>
      <c r="AI23466">
        <v>0</v>
      </c>
      <c r="AJ23466">
        <v>0</v>
      </c>
      <c r="AK23466">
        <v>0</v>
      </c>
      <c r="AL23466">
        <v>0</v>
      </c>
      <c r="AM23466">
        <v>0</v>
      </c>
    </row>
    <row r="23467" spans="1:39" x14ac:dyDescent="0.45">
      <c r="A23467" t="s">
        <v>88083</v>
      </c>
      <c r="B23467" t="s">
        <v>88084</v>
      </c>
      <c r="C23467" t="s">
        <v>88085</v>
      </c>
      <c r="D23467" t="s">
        <v>88086</v>
      </c>
      <c r="E23467" t="s">
        <v>89</v>
      </c>
      <c r="F23467" s="3">
        <v>95389</v>
      </c>
      <c r="G23467" t="s">
        <v>57</v>
      </c>
      <c r="L23467">
        <v>1</v>
      </c>
      <c r="Q23467" s="1">
        <v>41548</v>
      </c>
      <c r="R23467" s="1">
        <v>41548</v>
      </c>
      <c r="S23467">
        <v>95389</v>
      </c>
      <c r="T23467">
        <v>0</v>
      </c>
      <c r="U23467">
        <v>0</v>
      </c>
      <c r="V23467">
        <v>0</v>
      </c>
      <c r="W23467">
        <v>0</v>
      </c>
      <c r="X23467">
        <v>0</v>
      </c>
      <c r="Y23467">
        <v>0</v>
      </c>
      <c r="Z23467">
        <v>0</v>
      </c>
      <c r="AA23467">
        <v>0</v>
      </c>
      <c r="AB23467">
        <v>0</v>
      </c>
      <c r="AC23467">
        <v>0</v>
      </c>
      <c r="AD23467">
        <v>0</v>
      </c>
      <c r="AE23467">
        <v>0</v>
      </c>
      <c r="AF23467">
        <v>0</v>
      </c>
      <c r="AG23467">
        <v>0</v>
      </c>
      <c r="AH23467">
        <v>0</v>
      </c>
      <c r="AI23467">
        <v>0</v>
      </c>
      <c r="AJ23467">
        <v>0</v>
      </c>
      <c r="AK23467">
        <v>0</v>
      </c>
      <c r="AL23467">
        <v>0</v>
      </c>
      <c r="AM23467">
        <v>0</v>
      </c>
    </row>
    <row r="23468" spans="1:39" x14ac:dyDescent="0.45">
      <c r="A23468" t="s">
        <v>88087</v>
      </c>
      <c r="B23468" t="s">
        <v>88088</v>
      </c>
      <c r="C23468" t="s">
        <v>88089</v>
      </c>
      <c r="D23468" t="s">
        <v>774</v>
      </c>
      <c r="E23468" t="s">
        <v>775</v>
      </c>
      <c r="F23468" t="s">
        <v>88090</v>
      </c>
      <c r="G23468" t="s">
        <v>57</v>
      </c>
      <c r="H23468" t="s">
        <v>46</v>
      </c>
      <c r="I23468" t="s">
        <v>115</v>
      </c>
      <c r="J23468" t="s">
        <v>334</v>
      </c>
      <c r="K23468" t="s">
        <v>62543</v>
      </c>
      <c r="L23468">
        <v>4</v>
      </c>
      <c r="M23468" s="1">
        <v>38353</v>
      </c>
      <c r="N23468" s="2">
        <v>38353</v>
      </c>
      <c r="O23468" t="s">
        <v>464</v>
      </c>
      <c r="P23468">
        <v>2005</v>
      </c>
      <c r="Q23468" s="1">
        <v>39197</v>
      </c>
      <c r="R23468" s="1">
        <v>41723</v>
      </c>
      <c r="S23468">
        <v>0</v>
      </c>
      <c r="T23468">
        <v>119300000</v>
      </c>
      <c r="U23468">
        <v>0</v>
      </c>
      <c r="V23468">
        <v>0</v>
      </c>
      <c r="W23468">
        <v>0</v>
      </c>
      <c r="X23468">
        <v>15000000</v>
      </c>
      <c r="Y23468">
        <v>0</v>
      </c>
      <c r="Z23468">
        <v>0</v>
      </c>
      <c r="AA23468">
        <v>0</v>
      </c>
      <c r="AB23468">
        <v>0</v>
      </c>
      <c r="AC23468">
        <v>0</v>
      </c>
      <c r="AD23468">
        <v>0</v>
      </c>
      <c r="AE23468">
        <v>0</v>
      </c>
      <c r="AF23468">
        <v>3500000</v>
      </c>
      <c r="AG23468">
        <v>0</v>
      </c>
      <c r="AH23468">
        <v>55800000</v>
      </c>
      <c r="AI23468">
        <v>60000000</v>
      </c>
      <c r="AJ23468">
        <v>0</v>
      </c>
      <c r="AK23468">
        <v>0</v>
      </c>
      <c r="AL23468">
        <v>0</v>
      </c>
      <c r="AM23468">
        <v>0</v>
      </c>
    </row>
    <row r="23469" spans="1:39" x14ac:dyDescent="0.45">
      <c r="A23469" t="s">
        <v>88091</v>
      </c>
      <c r="B23469" t="s">
        <v>88092</v>
      </c>
      <c r="C23469" t="s">
        <v>88093</v>
      </c>
      <c r="D23469" t="s">
        <v>329</v>
      </c>
      <c r="E23469" t="s">
        <v>330</v>
      </c>
      <c r="F23469" t="s">
        <v>4791</v>
      </c>
      <c r="G23469" t="s">
        <v>57</v>
      </c>
      <c r="H23469" t="s">
        <v>46</v>
      </c>
      <c r="I23469" t="s">
        <v>58</v>
      </c>
      <c r="J23469" t="s">
        <v>198</v>
      </c>
      <c r="K23469" t="s">
        <v>833</v>
      </c>
      <c r="L23469">
        <v>1</v>
      </c>
      <c r="M23469" s="1">
        <v>41000</v>
      </c>
      <c r="N23469" s="2">
        <v>41000</v>
      </c>
      <c r="O23469" t="s">
        <v>50</v>
      </c>
      <c r="P23469">
        <v>2012</v>
      </c>
      <c r="Q23469" s="1">
        <v>41577</v>
      </c>
      <c r="R23469" s="1">
        <v>41577</v>
      </c>
      <c r="S23469">
        <v>110000</v>
      </c>
      <c r="T23469">
        <v>0</v>
      </c>
      <c r="U23469">
        <v>0</v>
      </c>
      <c r="V23469">
        <v>0</v>
      </c>
      <c r="W23469">
        <v>0</v>
      </c>
      <c r="X23469">
        <v>0</v>
      </c>
      <c r="Y23469">
        <v>0</v>
      </c>
      <c r="Z23469">
        <v>0</v>
      </c>
      <c r="AA23469">
        <v>0</v>
      </c>
      <c r="AB23469">
        <v>0</v>
      </c>
      <c r="AC23469">
        <v>0</v>
      </c>
      <c r="AD23469">
        <v>0</v>
      </c>
      <c r="AE23469">
        <v>0</v>
      </c>
      <c r="AF23469">
        <v>0</v>
      </c>
      <c r="AG23469">
        <v>0</v>
      </c>
      <c r="AH23469">
        <v>0</v>
      </c>
      <c r="AI23469">
        <v>0</v>
      </c>
      <c r="AJ23469">
        <v>0</v>
      </c>
      <c r="AK23469">
        <v>0</v>
      </c>
      <c r="AL23469">
        <v>0</v>
      </c>
      <c r="AM23469">
        <v>0</v>
      </c>
    </row>
    <row r="23470" spans="1:39" x14ac:dyDescent="0.45">
      <c r="A23470" t="s">
        <v>88094</v>
      </c>
      <c r="B23470" t="s">
        <v>88095</v>
      </c>
      <c r="C23470" t="s">
        <v>88096</v>
      </c>
      <c r="D23470" t="s">
        <v>389</v>
      </c>
      <c r="E23470" t="s">
        <v>390</v>
      </c>
      <c r="F23470" t="s">
        <v>163</v>
      </c>
      <c r="G23470" t="s">
        <v>57</v>
      </c>
      <c r="H23470" t="s">
        <v>46</v>
      </c>
      <c r="I23470" t="s">
        <v>81</v>
      </c>
      <c r="J23470" t="s">
        <v>590</v>
      </c>
      <c r="K23470" t="s">
        <v>590</v>
      </c>
      <c r="L23470">
        <v>1</v>
      </c>
      <c r="Q23470" s="1">
        <v>41102</v>
      </c>
      <c r="R23470" s="1">
        <v>41102</v>
      </c>
      <c r="S23470">
        <v>0</v>
      </c>
      <c r="T23470">
        <v>4400000</v>
      </c>
      <c r="U23470">
        <v>0</v>
      </c>
      <c r="V23470">
        <v>0</v>
      </c>
      <c r="W23470">
        <v>0</v>
      </c>
      <c r="X23470">
        <v>0</v>
      </c>
      <c r="Y23470">
        <v>0</v>
      </c>
      <c r="Z23470">
        <v>0</v>
      </c>
      <c r="AA23470">
        <v>0</v>
      </c>
      <c r="AB23470">
        <v>0</v>
      </c>
      <c r="AC23470">
        <v>0</v>
      </c>
      <c r="AD23470">
        <v>0</v>
      </c>
      <c r="AE23470">
        <v>0</v>
      </c>
      <c r="AF23470">
        <v>0</v>
      </c>
      <c r="AG23470">
        <v>0</v>
      </c>
      <c r="AH23470">
        <v>0</v>
      </c>
      <c r="AI23470">
        <v>0</v>
      </c>
      <c r="AJ23470">
        <v>0</v>
      </c>
      <c r="AK23470">
        <v>0</v>
      </c>
      <c r="AL23470">
        <v>0</v>
      </c>
      <c r="AM23470">
        <v>0</v>
      </c>
    </row>
    <row r="23471" spans="1:39" x14ac:dyDescent="0.45">
      <c r="A23471" t="s">
        <v>88097</v>
      </c>
      <c r="B23471" t="s">
        <v>88098</v>
      </c>
      <c r="C23471" t="s">
        <v>88099</v>
      </c>
      <c r="D23471" t="s">
        <v>755</v>
      </c>
      <c r="E23471" t="s">
        <v>756</v>
      </c>
      <c r="F23471" t="s">
        <v>846</v>
      </c>
      <c r="G23471" t="s">
        <v>57</v>
      </c>
      <c r="H23471" t="s">
        <v>715</v>
      </c>
      <c r="J23471" t="s">
        <v>716</v>
      </c>
      <c r="K23471" t="s">
        <v>11627</v>
      </c>
      <c r="L23471">
        <v>1</v>
      </c>
      <c r="M23471" s="1">
        <v>40544</v>
      </c>
      <c r="N23471" s="2">
        <v>40544</v>
      </c>
      <c r="O23471" t="s">
        <v>528</v>
      </c>
      <c r="P23471">
        <v>2011</v>
      </c>
      <c r="Q23471" s="1">
        <v>41591</v>
      </c>
      <c r="R23471" s="1">
        <v>41591</v>
      </c>
      <c r="S23471">
        <v>1000000</v>
      </c>
      <c r="T23471">
        <v>0</v>
      </c>
      <c r="U23471">
        <v>0</v>
      </c>
      <c r="V23471">
        <v>0</v>
      </c>
      <c r="W23471">
        <v>0</v>
      </c>
      <c r="X23471">
        <v>0</v>
      </c>
      <c r="Y23471">
        <v>0</v>
      </c>
      <c r="Z23471">
        <v>0</v>
      </c>
      <c r="AA23471">
        <v>0</v>
      </c>
      <c r="AB23471">
        <v>0</v>
      </c>
      <c r="AC23471">
        <v>0</v>
      </c>
      <c r="AD23471">
        <v>0</v>
      </c>
      <c r="AE23471">
        <v>0</v>
      </c>
      <c r="AF23471">
        <v>0</v>
      </c>
      <c r="AG23471">
        <v>0</v>
      </c>
      <c r="AH23471">
        <v>0</v>
      </c>
      <c r="AI23471">
        <v>0</v>
      </c>
      <c r="AJ23471">
        <v>0</v>
      </c>
      <c r="AK23471">
        <v>0</v>
      </c>
      <c r="AL23471">
        <v>0</v>
      </c>
      <c r="AM23471">
        <v>0</v>
      </c>
    </row>
    <row r="23472" spans="1:39" x14ac:dyDescent="0.45">
      <c r="A23472" t="s">
        <v>88100</v>
      </c>
      <c r="B23472" t="s">
        <v>88101</v>
      </c>
      <c r="C23472" t="s">
        <v>88102</v>
      </c>
      <c r="D23472" t="s">
        <v>293</v>
      </c>
      <c r="E23472" t="s">
        <v>294</v>
      </c>
      <c r="F23472" t="s">
        <v>88103</v>
      </c>
      <c r="G23472" t="s">
        <v>57</v>
      </c>
      <c r="H23472" t="s">
        <v>46</v>
      </c>
      <c r="I23472" t="s">
        <v>1298</v>
      </c>
      <c r="J23472" t="s">
        <v>1299</v>
      </c>
      <c r="K23472" t="s">
        <v>1299</v>
      </c>
      <c r="L23472">
        <v>3</v>
      </c>
      <c r="M23472" s="1">
        <v>38718</v>
      </c>
      <c r="N23472" s="2">
        <v>38718</v>
      </c>
      <c r="O23472" t="s">
        <v>430</v>
      </c>
      <c r="P23472">
        <v>2006</v>
      </c>
      <c r="Q23472" s="1">
        <v>40036</v>
      </c>
      <c r="R23472" s="1">
        <v>41725</v>
      </c>
      <c r="S23472">
        <v>0</v>
      </c>
      <c r="T23472">
        <v>2629349</v>
      </c>
      <c r="U23472">
        <v>0</v>
      </c>
      <c r="V23472">
        <v>0</v>
      </c>
      <c r="W23472">
        <v>0</v>
      </c>
      <c r="X23472">
        <v>0</v>
      </c>
      <c r="Y23472">
        <v>0</v>
      </c>
      <c r="Z23472">
        <v>0</v>
      </c>
      <c r="AA23472">
        <v>0</v>
      </c>
      <c r="AB23472">
        <v>0</v>
      </c>
      <c r="AC23472">
        <v>0</v>
      </c>
      <c r="AD23472">
        <v>0</v>
      </c>
      <c r="AE23472">
        <v>0</v>
      </c>
      <c r="AF23472">
        <v>0</v>
      </c>
      <c r="AG23472">
        <v>0</v>
      </c>
      <c r="AH23472">
        <v>0</v>
      </c>
      <c r="AI23472">
        <v>0</v>
      </c>
      <c r="AJ23472">
        <v>0</v>
      </c>
      <c r="AK23472">
        <v>0</v>
      </c>
      <c r="AL23472">
        <v>0</v>
      </c>
      <c r="AM23472">
        <v>0</v>
      </c>
    </row>
    <row r="23473" spans="1:39" x14ac:dyDescent="0.45">
      <c r="A23473" t="s">
        <v>88104</v>
      </c>
      <c r="B23473" t="s">
        <v>88105</v>
      </c>
      <c r="C23473" t="s">
        <v>88106</v>
      </c>
      <c r="D23473" t="s">
        <v>88107</v>
      </c>
      <c r="E23473" t="s">
        <v>1335</v>
      </c>
      <c r="F23473" t="s">
        <v>39149</v>
      </c>
      <c r="G23473" t="s">
        <v>57</v>
      </c>
      <c r="H23473" t="s">
        <v>102</v>
      </c>
      <c r="J23473" t="s">
        <v>103</v>
      </c>
      <c r="K23473" t="s">
        <v>103</v>
      </c>
      <c r="L23473">
        <v>1</v>
      </c>
      <c r="M23473" s="1">
        <v>40374</v>
      </c>
      <c r="N23473" s="2">
        <v>40360</v>
      </c>
      <c r="O23473" t="s">
        <v>200</v>
      </c>
      <c r="P23473">
        <v>2010</v>
      </c>
      <c r="Q23473" s="1">
        <v>40426</v>
      </c>
      <c r="R23473" s="1">
        <v>40426</v>
      </c>
      <c r="S23473">
        <v>780000</v>
      </c>
      <c r="T23473">
        <v>0</v>
      </c>
      <c r="U23473">
        <v>0</v>
      </c>
      <c r="V23473">
        <v>0</v>
      </c>
      <c r="W23473">
        <v>0</v>
      </c>
      <c r="X23473">
        <v>0</v>
      </c>
      <c r="Y23473">
        <v>0</v>
      </c>
      <c r="Z23473">
        <v>0</v>
      </c>
      <c r="AA23473">
        <v>0</v>
      </c>
      <c r="AB23473">
        <v>0</v>
      </c>
      <c r="AC23473">
        <v>0</v>
      </c>
      <c r="AD23473">
        <v>0</v>
      </c>
      <c r="AE23473">
        <v>0</v>
      </c>
      <c r="AF23473">
        <v>0</v>
      </c>
      <c r="AG23473">
        <v>0</v>
      </c>
      <c r="AH23473">
        <v>0</v>
      </c>
      <c r="AI23473">
        <v>0</v>
      </c>
      <c r="AJ23473">
        <v>0</v>
      </c>
      <c r="AK23473">
        <v>0</v>
      </c>
      <c r="AL23473">
        <v>0</v>
      </c>
      <c r="AM23473">
        <v>0</v>
      </c>
    </row>
    <row r="23474" spans="1:39" x14ac:dyDescent="0.45">
      <c r="A23474" t="s">
        <v>88108</v>
      </c>
      <c r="B23474" t="s">
        <v>88109</v>
      </c>
      <c r="C23474" t="s">
        <v>88110</v>
      </c>
      <c r="D23474" t="s">
        <v>293</v>
      </c>
      <c r="E23474" t="s">
        <v>294</v>
      </c>
      <c r="F23474" t="s">
        <v>73</v>
      </c>
      <c r="G23474" t="s">
        <v>57</v>
      </c>
      <c r="H23474" t="s">
        <v>715</v>
      </c>
      <c r="J23474" t="s">
        <v>716</v>
      </c>
      <c r="K23474" t="s">
        <v>88111</v>
      </c>
      <c r="L23474">
        <v>1</v>
      </c>
      <c r="Q23474" s="1">
        <v>41731</v>
      </c>
      <c r="R23474" s="1">
        <v>41731</v>
      </c>
      <c r="S23474">
        <v>0</v>
      </c>
      <c r="T23474">
        <v>1500000</v>
      </c>
      <c r="U23474">
        <v>0</v>
      </c>
      <c r="V23474">
        <v>0</v>
      </c>
      <c r="W23474">
        <v>0</v>
      </c>
      <c r="X23474">
        <v>0</v>
      </c>
      <c r="Y23474">
        <v>0</v>
      </c>
      <c r="Z23474">
        <v>0</v>
      </c>
      <c r="AA23474">
        <v>0</v>
      </c>
      <c r="AB23474">
        <v>0</v>
      </c>
      <c r="AC23474">
        <v>0</v>
      </c>
      <c r="AD23474">
        <v>0</v>
      </c>
      <c r="AE23474">
        <v>0</v>
      </c>
      <c r="AF23474">
        <v>0</v>
      </c>
      <c r="AG23474">
        <v>0</v>
      </c>
      <c r="AH23474">
        <v>0</v>
      </c>
      <c r="AI23474">
        <v>0</v>
      </c>
      <c r="AJ23474">
        <v>0</v>
      </c>
      <c r="AK23474">
        <v>0</v>
      </c>
      <c r="AL23474">
        <v>0</v>
      </c>
      <c r="AM23474">
        <v>0</v>
      </c>
    </row>
    <row r="23475" spans="1:39" x14ac:dyDescent="0.45">
      <c r="A23475" t="s">
        <v>88112</v>
      </c>
      <c r="B23475" t="s">
        <v>88113</v>
      </c>
      <c r="C23475" t="s">
        <v>88114</v>
      </c>
      <c r="F23475" s="3">
        <v>40000</v>
      </c>
      <c r="G23475" t="s">
        <v>57</v>
      </c>
      <c r="H23475" t="s">
        <v>223</v>
      </c>
      <c r="J23475" t="s">
        <v>311</v>
      </c>
      <c r="K23475" t="s">
        <v>311</v>
      </c>
      <c r="L23475">
        <v>1</v>
      </c>
      <c r="Q23475" s="1">
        <v>41131</v>
      </c>
      <c r="R23475" s="1">
        <v>41131</v>
      </c>
      <c r="S23475">
        <v>40000</v>
      </c>
      <c r="T23475">
        <v>0</v>
      </c>
      <c r="U23475">
        <v>0</v>
      </c>
      <c r="V23475">
        <v>0</v>
      </c>
      <c r="W23475">
        <v>0</v>
      </c>
      <c r="X23475">
        <v>0</v>
      </c>
      <c r="Y23475">
        <v>0</v>
      </c>
      <c r="Z23475">
        <v>0</v>
      </c>
      <c r="AA23475">
        <v>0</v>
      </c>
      <c r="AB23475">
        <v>0</v>
      </c>
      <c r="AC23475">
        <v>0</v>
      </c>
      <c r="AD23475">
        <v>0</v>
      </c>
      <c r="AE23475">
        <v>0</v>
      </c>
      <c r="AF23475">
        <v>0</v>
      </c>
      <c r="AG23475">
        <v>0</v>
      </c>
      <c r="AH23475">
        <v>0</v>
      </c>
      <c r="AI23475">
        <v>0</v>
      </c>
      <c r="AJ23475">
        <v>0</v>
      </c>
      <c r="AK23475">
        <v>0</v>
      </c>
      <c r="AL23475">
        <v>0</v>
      </c>
      <c r="AM23475">
        <v>0</v>
      </c>
    </row>
    <row r="23476" spans="1:39" x14ac:dyDescent="0.45">
      <c r="A23476" t="s">
        <v>88115</v>
      </c>
      <c r="B23476" t="s">
        <v>88116</v>
      </c>
      <c r="C23476" t="s">
        <v>88117</v>
      </c>
      <c r="D23476" t="s">
        <v>88118</v>
      </c>
      <c r="E23476" t="s">
        <v>11152</v>
      </c>
      <c r="F23476" t="s">
        <v>52544</v>
      </c>
      <c r="G23476" t="s">
        <v>57</v>
      </c>
      <c r="H23476" t="s">
        <v>46</v>
      </c>
      <c r="I23476" t="s">
        <v>81</v>
      </c>
      <c r="J23476" t="s">
        <v>590</v>
      </c>
      <c r="K23476" t="s">
        <v>590</v>
      </c>
      <c r="L23476">
        <v>1</v>
      </c>
      <c r="Q23476" s="1">
        <v>41788</v>
      </c>
      <c r="R23476" s="1">
        <v>41788</v>
      </c>
      <c r="S23476">
        <v>0</v>
      </c>
      <c r="T23476">
        <v>0</v>
      </c>
      <c r="U23476">
        <v>0</v>
      </c>
      <c r="V23476">
        <v>0</v>
      </c>
      <c r="W23476">
        <v>0</v>
      </c>
      <c r="X23476">
        <v>0</v>
      </c>
      <c r="Y23476">
        <v>0</v>
      </c>
      <c r="Z23476">
        <v>0</v>
      </c>
      <c r="AA23476">
        <v>130000000</v>
      </c>
      <c r="AB23476">
        <v>0</v>
      </c>
      <c r="AC23476">
        <v>0</v>
      </c>
      <c r="AD23476">
        <v>0</v>
      </c>
      <c r="AE23476">
        <v>0</v>
      </c>
      <c r="AF23476">
        <v>0</v>
      </c>
      <c r="AG23476">
        <v>0</v>
      </c>
      <c r="AH23476">
        <v>0</v>
      </c>
      <c r="AI23476">
        <v>0</v>
      </c>
      <c r="AJ23476">
        <v>0</v>
      </c>
      <c r="AK23476">
        <v>0</v>
      </c>
      <c r="AL23476">
        <v>0</v>
      </c>
      <c r="AM23476">
        <v>0</v>
      </c>
    </row>
    <row r="23477" spans="1:39" x14ac:dyDescent="0.45">
      <c r="A23477" t="s">
        <v>88119</v>
      </c>
      <c r="B23477" t="s">
        <v>88120</v>
      </c>
      <c r="C23477" t="s">
        <v>88121</v>
      </c>
      <c r="D23477" t="s">
        <v>646</v>
      </c>
      <c r="E23477" t="s">
        <v>43</v>
      </c>
      <c r="F23477" t="s">
        <v>9299</v>
      </c>
      <c r="G23477" t="s">
        <v>57</v>
      </c>
      <c r="H23477" t="s">
        <v>223</v>
      </c>
      <c r="J23477" t="s">
        <v>396</v>
      </c>
      <c r="L23477">
        <v>2</v>
      </c>
      <c r="Q23477" s="1">
        <v>39326</v>
      </c>
      <c r="R23477" s="1">
        <v>40848</v>
      </c>
      <c r="S23477">
        <v>0</v>
      </c>
      <c r="T23477">
        <v>21000000</v>
      </c>
      <c r="U23477">
        <v>0</v>
      </c>
      <c r="V23477">
        <v>0</v>
      </c>
      <c r="W23477">
        <v>0</v>
      </c>
      <c r="X23477">
        <v>0</v>
      </c>
      <c r="Y23477">
        <v>0</v>
      </c>
      <c r="Z23477">
        <v>0</v>
      </c>
      <c r="AA23477">
        <v>0</v>
      </c>
      <c r="AB23477">
        <v>0</v>
      </c>
      <c r="AC23477">
        <v>0</v>
      </c>
      <c r="AD23477">
        <v>0</v>
      </c>
      <c r="AE23477">
        <v>0</v>
      </c>
      <c r="AF23477">
        <v>10000000</v>
      </c>
      <c r="AG23477">
        <v>11000000</v>
      </c>
      <c r="AH23477">
        <v>0</v>
      </c>
      <c r="AI23477">
        <v>0</v>
      </c>
      <c r="AJ23477">
        <v>0</v>
      </c>
      <c r="AK23477">
        <v>0</v>
      </c>
      <c r="AL23477">
        <v>0</v>
      </c>
      <c r="AM23477">
        <v>0</v>
      </c>
    </row>
    <row r="23478" spans="1:39" x14ac:dyDescent="0.45">
      <c r="A23478" t="s">
        <v>88122</v>
      </c>
      <c r="B23478" t="s">
        <v>88123</v>
      </c>
      <c r="C23478" t="s">
        <v>88124</v>
      </c>
      <c r="D23478" t="s">
        <v>127</v>
      </c>
      <c r="E23478" t="s">
        <v>128</v>
      </c>
      <c r="F23478" s="3">
        <v>75000</v>
      </c>
      <c r="G23478" t="s">
        <v>57</v>
      </c>
      <c r="H23478" t="s">
        <v>46</v>
      </c>
      <c r="I23478" t="s">
        <v>526</v>
      </c>
      <c r="J23478" t="s">
        <v>527</v>
      </c>
      <c r="K23478" t="s">
        <v>527</v>
      </c>
      <c r="L23478">
        <v>1</v>
      </c>
      <c r="M23478" s="1">
        <v>39448</v>
      </c>
      <c r="N23478" s="2">
        <v>39448</v>
      </c>
      <c r="O23478" t="s">
        <v>181</v>
      </c>
      <c r="P23478">
        <v>2008</v>
      </c>
      <c r="Q23478" s="1">
        <v>39859</v>
      </c>
      <c r="R23478" s="1">
        <v>39859</v>
      </c>
      <c r="S23478">
        <v>75000</v>
      </c>
      <c r="T23478">
        <v>0</v>
      </c>
      <c r="U23478">
        <v>0</v>
      </c>
      <c r="V23478">
        <v>0</v>
      </c>
      <c r="W23478">
        <v>0</v>
      </c>
      <c r="X23478">
        <v>0</v>
      </c>
      <c r="Y23478">
        <v>0</v>
      </c>
      <c r="Z23478">
        <v>0</v>
      </c>
      <c r="AA23478">
        <v>0</v>
      </c>
      <c r="AB23478">
        <v>0</v>
      </c>
      <c r="AC23478">
        <v>0</v>
      </c>
      <c r="AD23478">
        <v>0</v>
      </c>
      <c r="AE23478">
        <v>0</v>
      </c>
      <c r="AF23478">
        <v>0</v>
      </c>
      <c r="AG23478">
        <v>0</v>
      </c>
      <c r="AH23478">
        <v>0</v>
      </c>
      <c r="AI23478">
        <v>0</v>
      </c>
      <c r="AJ23478">
        <v>0</v>
      </c>
      <c r="AK23478">
        <v>0</v>
      </c>
      <c r="AL23478">
        <v>0</v>
      </c>
      <c r="AM23478">
        <v>0</v>
      </c>
    </row>
    <row r="23479" spans="1:39" x14ac:dyDescent="0.45">
      <c r="A23479" t="s">
        <v>88125</v>
      </c>
      <c r="B23479" t="s">
        <v>88126</v>
      </c>
      <c r="C23479" t="s">
        <v>88127</v>
      </c>
      <c r="D23479" t="s">
        <v>774</v>
      </c>
      <c r="E23479" t="s">
        <v>775</v>
      </c>
      <c r="F23479" t="s">
        <v>1458</v>
      </c>
      <c r="G23479" t="s">
        <v>57</v>
      </c>
      <c r="H23479" t="s">
        <v>260</v>
      </c>
      <c r="I23479" t="s">
        <v>4069</v>
      </c>
      <c r="J23479" t="s">
        <v>7957</v>
      </c>
      <c r="K23479" t="s">
        <v>7957</v>
      </c>
      <c r="L23479">
        <v>1</v>
      </c>
      <c r="M23479" s="1">
        <v>38353</v>
      </c>
      <c r="N23479" s="2">
        <v>38353</v>
      </c>
      <c r="O23479" t="s">
        <v>464</v>
      </c>
      <c r="P23479">
        <v>2005</v>
      </c>
      <c r="Q23479" s="1">
        <v>41722</v>
      </c>
      <c r="R23479" s="1">
        <v>41722</v>
      </c>
      <c r="S23479">
        <v>0</v>
      </c>
      <c r="T23479">
        <v>0</v>
      </c>
      <c r="U23479">
        <v>0</v>
      </c>
      <c r="V23479">
        <v>0</v>
      </c>
      <c r="W23479">
        <v>0</v>
      </c>
      <c r="X23479">
        <v>15000000</v>
      </c>
      <c r="Y23479">
        <v>0</v>
      </c>
      <c r="Z23479">
        <v>0</v>
      </c>
      <c r="AA23479">
        <v>0</v>
      </c>
      <c r="AB23479">
        <v>0</v>
      </c>
      <c r="AC23479">
        <v>0</v>
      </c>
      <c r="AD23479">
        <v>0</v>
      </c>
      <c r="AE23479">
        <v>0</v>
      </c>
      <c r="AF23479">
        <v>0</v>
      </c>
      <c r="AG23479">
        <v>0</v>
      </c>
      <c r="AH23479">
        <v>0</v>
      </c>
      <c r="AI23479">
        <v>0</v>
      </c>
      <c r="AJ23479">
        <v>0</v>
      </c>
      <c r="AK23479">
        <v>0</v>
      </c>
      <c r="AL23479">
        <v>0</v>
      </c>
      <c r="AM23479">
        <v>0</v>
      </c>
    </row>
    <row r="23480" spans="1:39" x14ac:dyDescent="0.45">
      <c r="A23480" t="s">
        <v>88128</v>
      </c>
      <c r="B23480" t="s">
        <v>88129</v>
      </c>
      <c r="C23480" t="s">
        <v>88130</v>
      </c>
      <c r="D23480" t="s">
        <v>17369</v>
      </c>
      <c r="E23480" t="s">
        <v>143</v>
      </c>
      <c r="F23480" t="s">
        <v>1068</v>
      </c>
      <c r="G23480" t="s">
        <v>57</v>
      </c>
      <c r="H23480" t="s">
        <v>46</v>
      </c>
      <c r="I23480" t="s">
        <v>58</v>
      </c>
      <c r="J23480" t="s">
        <v>198</v>
      </c>
      <c r="K23480" t="s">
        <v>731</v>
      </c>
      <c r="L23480">
        <v>2</v>
      </c>
      <c r="M23480" s="1">
        <v>40179</v>
      </c>
      <c r="N23480" s="2">
        <v>40179</v>
      </c>
      <c r="O23480" t="s">
        <v>118</v>
      </c>
      <c r="P23480">
        <v>2010</v>
      </c>
      <c r="Q23480" s="1">
        <v>40687</v>
      </c>
      <c r="R23480" s="1">
        <v>41553</v>
      </c>
      <c r="S23480">
        <v>1000000</v>
      </c>
      <c r="T23480">
        <v>3100000</v>
      </c>
      <c r="U23480">
        <v>0</v>
      </c>
      <c r="V23480">
        <v>0</v>
      </c>
      <c r="W23480">
        <v>0</v>
      </c>
      <c r="X23480">
        <v>0</v>
      </c>
      <c r="Y23480">
        <v>0</v>
      </c>
      <c r="Z23480">
        <v>0</v>
      </c>
      <c r="AA23480">
        <v>0</v>
      </c>
      <c r="AB23480">
        <v>0</v>
      </c>
      <c r="AC23480">
        <v>0</v>
      </c>
      <c r="AD23480">
        <v>0</v>
      </c>
      <c r="AE23480">
        <v>0</v>
      </c>
      <c r="AF23480">
        <v>0</v>
      </c>
      <c r="AG23480">
        <v>0</v>
      </c>
      <c r="AH23480">
        <v>0</v>
      </c>
      <c r="AI23480">
        <v>0</v>
      </c>
      <c r="AJ23480">
        <v>0</v>
      </c>
      <c r="AK23480">
        <v>0</v>
      </c>
      <c r="AL23480">
        <v>0</v>
      </c>
      <c r="AM23480">
        <v>0</v>
      </c>
    </row>
    <row r="23481" spans="1:39" x14ac:dyDescent="0.45">
      <c r="A23481" t="s">
        <v>88131</v>
      </c>
      <c r="B23481" t="s">
        <v>88132</v>
      </c>
      <c r="C23481" t="s">
        <v>88133</v>
      </c>
      <c r="D23481" t="s">
        <v>653</v>
      </c>
      <c r="E23481" t="s">
        <v>343</v>
      </c>
      <c r="F23481" t="s">
        <v>8510</v>
      </c>
      <c r="G23481" t="s">
        <v>57</v>
      </c>
      <c r="H23481" t="s">
        <v>46</v>
      </c>
      <c r="I23481" t="s">
        <v>1095</v>
      </c>
      <c r="J23481" t="s">
        <v>1096</v>
      </c>
      <c r="K23481" t="s">
        <v>1177</v>
      </c>
      <c r="L23481">
        <v>2</v>
      </c>
      <c r="M23481" s="1">
        <v>40909</v>
      </c>
      <c r="N23481" s="2">
        <v>40909</v>
      </c>
      <c r="O23481" t="s">
        <v>132</v>
      </c>
      <c r="P23481">
        <v>2012</v>
      </c>
      <c r="Q23481" s="1">
        <v>41244</v>
      </c>
      <c r="R23481" s="1">
        <v>41796</v>
      </c>
      <c r="S23481">
        <v>650000</v>
      </c>
      <c r="T23481">
        <v>1760000</v>
      </c>
      <c r="U23481">
        <v>0</v>
      </c>
      <c r="V23481">
        <v>0</v>
      </c>
      <c r="W23481">
        <v>0</v>
      </c>
      <c r="X23481">
        <v>0</v>
      </c>
      <c r="Y23481">
        <v>0</v>
      </c>
      <c r="Z23481">
        <v>0</v>
      </c>
      <c r="AA23481">
        <v>0</v>
      </c>
      <c r="AB23481">
        <v>0</v>
      </c>
      <c r="AC23481">
        <v>0</v>
      </c>
      <c r="AD23481">
        <v>0</v>
      </c>
      <c r="AE23481">
        <v>0</v>
      </c>
      <c r="AF23481">
        <v>1760000</v>
      </c>
      <c r="AG23481">
        <v>0</v>
      </c>
      <c r="AH23481">
        <v>0</v>
      </c>
      <c r="AI23481">
        <v>0</v>
      </c>
      <c r="AJ23481">
        <v>0</v>
      </c>
      <c r="AK23481">
        <v>0</v>
      </c>
      <c r="AL23481">
        <v>0</v>
      </c>
      <c r="AM23481">
        <v>0</v>
      </c>
    </row>
    <row r="23482" spans="1:39" x14ac:dyDescent="0.45">
      <c r="A23482" t="s">
        <v>88134</v>
      </c>
      <c r="B23482" t="s">
        <v>88135</v>
      </c>
      <c r="C23482" t="s">
        <v>88136</v>
      </c>
      <c r="D23482" t="s">
        <v>88137</v>
      </c>
      <c r="E23482" t="s">
        <v>578</v>
      </c>
      <c r="F23482" t="s">
        <v>88138</v>
      </c>
      <c r="G23482" t="s">
        <v>57</v>
      </c>
      <c r="H23482" t="s">
        <v>74</v>
      </c>
      <c r="J23482" t="s">
        <v>2971</v>
      </c>
      <c r="K23482" t="s">
        <v>88139</v>
      </c>
      <c r="L23482">
        <v>1</v>
      </c>
      <c r="M23482" s="1">
        <v>39814</v>
      </c>
      <c r="N23482" s="2">
        <v>39814</v>
      </c>
      <c r="O23482" t="s">
        <v>188</v>
      </c>
      <c r="P23482">
        <v>2009</v>
      </c>
      <c r="Q23482" s="1">
        <v>39814</v>
      </c>
      <c r="R23482" s="1">
        <v>39814</v>
      </c>
      <c r="S23482">
        <v>219165</v>
      </c>
      <c r="T23482">
        <v>0</v>
      </c>
      <c r="U23482">
        <v>0</v>
      </c>
      <c r="V23482">
        <v>0</v>
      </c>
      <c r="W23482">
        <v>0</v>
      </c>
      <c r="X23482">
        <v>0</v>
      </c>
      <c r="Y23482">
        <v>0</v>
      </c>
      <c r="Z23482">
        <v>0</v>
      </c>
      <c r="AA23482">
        <v>0</v>
      </c>
      <c r="AB23482">
        <v>0</v>
      </c>
      <c r="AC23482">
        <v>0</v>
      </c>
      <c r="AD23482">
        <v>0</v>
      </c>
      <c r="AE23482">
        <v>0</v>
      </c>
      <c r="AF23482">
        <v>0</v>
      </c>
      <c r="AG23482">
        <v>0</v>
      </c>
      <c r="AH23482">
        <v>0</v>
      </c>
      <c r="AI23482">
        <v>0</v>
      </c>
      <c r="AJ23482">
        <v>0</v>
      </c>
      <c r="AK23482">
        <v>0</v>
      </c>
      <c r="AL23482">
        <v>0</v>
      </c>
      <c r="AM23482">
        <v>0</v>
      </c>
    </row>
    <row r="23483" spans="1:39" x14ac:dyDescent="0.45">
      <c r="A23483" t="s">
        <v>88140</v>
      </c>
      <c r="B23483" t="s">
        <v>88141</v>
      </c>
      <c r="C23483" t="s">
        <v>88142</v>
      </c>
      <c r="D23483" t="s">
        <v>88</v>
      </c>
      <c r="E23483" t="s">
        <v>89</v>
      </c>
      <c r="F23483" t="s">
        <v>230</v>
      </c>
      <c r="G23483" t="s">
        <v>57</v>
      </c>
      <c r="H23483" t="s">
        <v>715</v>
      </c>
      <c r="J23483" t="s">
        <v>716</v>
      </c>
      <c r="K23483" t="s">
        <v>11769</v>
      </c>
      <c r="L23483">
        <v>1</v>
      </c>
      <c r="M23483" s="1">
        <v>38687</v>
      </c>
      <c r="N23483" s="2">
        <v>38687</v>
      </c>
      <c r="O23483" t="s">
        <v>4448</v>
      </c>
      <c r="P23483">
        <v>2005</v>
      </c>
      <c r="Q23483" s="1">
        <v>39482</v>
      </c>
      <c r="R23483" s="1">
        <v>39482</v>
      </c>
      <c r="S23483">
        <v>0</v>
      </c>
      <c r="T23483">
        <v>3000000</v>
      </c>
      <c r="U23483">
        <v>0</v>
      </c>
      <c r="V23483">
        <v>0</v>
      </c>
      <c r="W23483">
        <v>0</v>
      </c>
      <c r="X23483">
        <v>0</v>
      </c>
      <c r="Y23483">
        <v>0</v>
      </c>
      <c r="Z23483">
        <v>0</v>
      </c>
      <c r="AA23483">
        <v>0</v>
      </c>
      <c r="AB23483">
        <v>0</v>
      </c>
      <c r="AC23483">
        <v>0</v>
      </c>
      <c r="AD23483">
        <v>0</v>
      </c>
      <c r="AE23483">
        <v>0</v>
      </c>
      <c r="AF23483">
        <v>0</v>
      </c>
      <c r="AG23483">
        <v>0</v>
      </c>
      <c r="AH23483">
        <v>0</v>
      </c>
      <c r="AI23483">
        <v>0</v>
      </c>
      <c r="AJ23483">
        <v>0</v>
      </c>
      <c r="AK23483">
        <v>0</v>
      </c>
      <c r="AL23483">
        <v>0</v>
      </c>
      <c r="AM23483">
        <v>0</v>
      </c>
    </row>
    <row r="23484" spans="1:39" x14ac:dyDescent="0.45">
      <c r="A23484" t="s">
        <v>88143</v>
      </c>
      <c r="B23484" t="s">
        <v>88144</v>
      </c>
      <c r="C23484" t="s">
        <v>88145</v>
      </c>
      <c r="D23484" t="s">
        <v>88</v>
      </c>
      <c r="E23484" t="s">
        <v>89</v>
      </c>
      <c r="F23484" t="s">
        <v>187</v>
      </c>
      <c r="G23484" t="s">
        <v>57</v>
      </c>
      <c r="H23484" t="s">
        <v>46</v>
      </c>
      <c r="I23484" t="s">
        <v>58</v>
      </c>
      <c r="J23484" t="s">
        <v>944</v>
      </c>
      <c r="K23484" t="s">
        <v>2155</v>
      </c>
      <c r="L23484">
        <v>1</v>
      </c>
      <c r="Q23484" s="1">
        <v>40053</v>
      </c>
      <c r="R23484" s="1">
        <v>40053</v>
      </c>
      <c r="S23484">
        <v>0</v>
      </c>
      <c r="T23484">
        <v>500000</v>
      </c>
      <c r="U23484">
        <v>0</v>
      </c>
      <c r="V23484">
        <v>0</v>
      </c>
      <c r="W23484">
        <v>0</v>
      </c>
      <c r="X23484">
        <v>0</v>
      </c>
      <c r="Y23484">
        <v>0</v>
      </c>
      <c r="Z23484">
        <v>0</v>
      </c>
      <c r="AA23484">
        <v>0</v>
      </c>
      <c r="AB23484">
        <v>0</v>
      </c>
      <c r="AC23484">
        <v>0</v>
      </c>
      <c r="AD23484">
        <v>0</v>
      </c>
      <c r="AE23484">
        <v>0</v>
      </c>
      <c r="AF23484">
        <v>0</v>
      </c>
      <c r="AG23484">
        <v>0</v>
      </c>
      <c r="AH23484">
        <v>0</v>
      </c>
      <c r="AI23484">
        <v>0</v>
      </c>
      <c r="AJ23484">
        <v>0</v>
      </c>
      <c r="AK23484">
        <v>0</v>
      </c>
      <c r="AL23484">
        <v>0</v>
      </c>
      <c r="AM23484">
        <v>0</v>
      </c>
    </row>
    <row r="23485" spans="1:39" x14ac:dyDescent="0.45">
      <c r="A23485" t="s">
        <v>88146</v>
      </c>
      <c r="B23485" t="s">
        <v>88147</v>
      </c>
      <c r="C23485" t="s">
        <v>88148</v>
      </c>
      <c r="F23485" s="3">
        <v>50000</v>
      </c>
      <c r="L23485">
        <v>1</v>
      </c>
      <c r="Q23485" s="1">
        <v>41214</v>
      </c>
      <c r="R23485" s="1">
        <v>41214</v>
      </c>
      <c r="S23485">
        <v>50000</v>
      </c>
      <c r="T23485">
        <v>0</v>
      </c>
      <c r="U23485">
        <v>0</v>
      </c>
      <c r="V23485">
        <v>0</v>
      </c>
      <c r="W23485">
        <v>0</v>
      </c>
      <c r="X23485">
        <v>0</v>
      </c>
      <c r="Y23485">
        <v>0</v>
      </c>
      <c r="Z23485">
        <v>0</v>
      </c>
      <c r="AA23485">
        <v>0</v>
      </c>
      <c r="AB23485">
        <v>0</v>
      </c>
      <c r="AC23485">
        <v>0</v>
      </c>
      <c r="AD23485">
        <v>0</v>
      </c>
      <c r="AE23485">
        <v>0</v>
      </c>
      <c r="AF23485">
        <v>0</v>
      </c>
      <c r="AG23485">
        <v>0</v>
      </c>
      <c r="AH23485">
        <v>0</v>
      </c>
      <c r="AI23485">
        <v>0</v>
      </c>
      <c r="AJ23485">
        <v>0</v>
      </c>
      <c r="AK23485">
        <v>0</v>
      </c>
      <c r="AL23485">
        <v>0</v>
      </c>
      <c r="AM23485">
        <v>0</v>
      </c>
    </row>
    <row r="23486" spans="1:39" x14ac:dyDescent="0.45">
      <c r="A23486" t="s">
        <v>88149</v>
      </c>
      <c r="B23486" t="s">
        <v>88150</v>
      </c>
      <c r="C23486" t="s">
        <v>88151</v>
      </c>
      <c r="D23486" t="s">
        <v>54</v>
      </c>
      <c r="E23486" t="s">
        <v>55</v>
      </c>
      <c r="F23486" t="s">
        <v>88152</v>
      </c>
      <c r="G23486" t="s">
        <v>57</v>
      </c>
      <c r="H23486" t="s">
        <v>260</v>
      </c>
      <c r="I23486" t="s">
        <v>977</v>
      </c>
      <c r="J23486" t="s">
        <v>978</v>
      </c>
      <c r="K23486" t="s">
        <v>978</v>
      </c>
      <c r="L23486">
        <v>1</v>
      </c>
      <c r="Q23486" s="1">
        <v>40715</v>
      </c>
      <c r="R23486" s="1">
        <v>40715</v>
      </c>
      <c r="S23486">
        <v>0</v>
      </c>
      <c r="T23486">
        <v>713550</v>
      </c>
      <c r="U23486">
        <v>0</v>
      </c>
      <c r="V23486">
        <v>0</v>
      </c>
      <c r="W23486">
        <v>0</v>
      </c>
      <c r="X23486">
        <v>0</v>
      </c>
      <c r="Y23486">
        <v>0</v>
      </c>
      <c r="Z23486">
        <v>0</v>
      </c>
      <c r="AA23486">
        <v>0</v>
      </c>
      <c r="AB23486">
        <v>0</v>
      </c>
      <c r="AC23486">
        <v>0</v>
      </c>
      <c r="AD23486">
        <v>0</v>
      </c>
      <c r="AE23486">
        <v>0</v>
      </c>
      <c r="AF23486">
        <v>0</v>
      </c>
      <c r="AG23486">
        <v>0</v>
      </c>
      <c r="AH23486">
        <v>0</v>
      </c>
      <c r="AI23486">
        <v>0</v>
      </c>
      <c r="AJ23486">
        <v>0</v>
      </c>
      <c r="AK23486">
        <v>0</v>
      </c>
      <c r="AL23486">
        <v>0</v>
      </c>
      <c r="AM23486">
        <v>0</v>
      </c>
    </row>
    <row r="23487" spans="1:39" x14ac:dyDescent="0.45">
      <c r="A23487" t="s">
        <v>88153</v>
      </c>
      <c r="B23487" t="s">
        <v>88154</v>
      </c>
      <c r="C23487" t="s">
        <v>88155</v>
      </c>
      <c r="D23487" t="s">
        <v>8583</v>
      </c>
      <c r="E23487" t="s">
        <v>2264</v>
      </c>
      <c r="F23487" t="s">
        <v>401</v>
      </c>
      <c r="G23487" t="s">
        <v>45</v>
      </c>
      <c r="H23487" t="s">
        <v>46</v>
      </c>
      <c r="I23487" t="s">
        <v>47</v>
      </c>
      <c r="J23487" t="s">
        <v>48</v>
      </c>
      <c r="K23487" t="s">
        <v>49</v>
      </c>
      <c r="L23487">
        <v>2</v>
      </c>
      <c r="M23487" s="1">
        <v>40575</v>
      </c>
      <c r="N23487" s="2">
        <v>40575</v>
      </c>
      <c r="O23487" t="s">
        <v>528</v>
      </c>
      <c r="P23487">
        <v>2011</v>
      </c>
      <c r="Q23487" s="1">
        <v>40513</v>
      </c>
      <c r="R23487" s="1">
        <v>40744</v>
      </c>
      <c r="S23487">
        <v>600000</v>
      </c>
      <c r="T23487">
        <v>0</v>
      </c>
      <c r="U23487">
        <v>0</v>
      </c>
      <c r="V23487">
        <v>0</v>
      </c>
      <c r="W23487">
        <v>0</v>
      </c>
      <c r="X23487">
        <v>0</v>
      </c>
      <c r="Y23487">
        <v>0</v>
      </c>
      <c r="Z23487">
        <v>100000</v>
      </c>
      <c r="AA23487">
        <v>0</v>
      </c>
      <c r="AB23487">
        <v>0</v>
      </c>
      <c r="AC23487">
        <v>0</v>
      </c>
      <c r="AD23487">
        <v>0</v>
      </c>
      <c r="AE23487">
        <v>0</v>
      </c>
      <c r="AF23487">
        <v>0</v>
      </c>
      <c r="AG23487">
        <v>0</v>
      </c>
      <c r="AH23487">
        <v>0</v>
      </c>
      <c r="AI23487">
        <v>0</v>
      </c>
      <c r="AJ23487">
        <v>0</v>
      </c>
      <c r="AK23487">
        <v>0</v>
      </c>
      <c r="AL23487">
        <v>0</v>
      </c>
      <c r="AM23487">
        <v>0</v>
      </c>
    </row>
    <row r="23488" spans="1:39" x14ac:dyDescent="0.45">
      <c r="A23488" t="s">
        <v>88156</v>
      </c>
      <c r="B23488" t="s">
        <v>88157</v>
      </c>
      <c r="C23488" t="s">
        <v>88158</v>
      </c>
      <c r="D23488" t="s">
        <v>389</v>
      </c>
      <c r="E23488" t="s">
        <v>390</v>
      </c>
      <c r="F23488" t="s">
        <v>88159</v>
      </c>
      <c r="H23488" t="s">
        <v>46</v>
      </c>
      <c r="I23488" t="s">
        <v>560</v>
      </c>
      <c r="J23488" t="s">
        <v>561</v>
      </c>
      <c r="K23488" t="s">
        <v>9612</v>
      </c>
      <c r="L23488">
        <v>8</v>
      </c>
      <c r="M23488" s="1">
        <v>39448</v>
      </c>
      <c r="N23488" s="2">
        <v>39448</v>
      </c>
      <c r="O23488" t="s">
        <v>181</v>
      </c>
      <c r="P23488">
        <v>2008</v>
      </c>
      <c r="Q23488" s="1">
        <v>40148</v>
      </c>
      <c r="R23488" s="1">
        <v>41764</v>
      </c>
      <c r="S23488">
        <v>0</v>
      </c>
      <c r="T23488">
        <v>22000000</v>
      </c>
      <c r="U23488">
        <v>0</v>
      </c>
      <c r="V23488">
        <v>0</v>
      </c>
      <c r="W23488">
        <v>0</v>
      </c>
      <c r="X23488">
        <v>4615501</v>
      </c>
      <c r="Y23488">
        <v>0</v>
      </c>
      <c r="Z23488">
        <v>0</v>
      </c>
      <c r="AA23488">
        <v>0</v>
      </c>
      <c r="AB23488">
        <v>0</v>
      </c>
      <c r="AC23488">
        <v>0</v>
      </c>
      <c r="AD23488">
        <v>0</v>
      </c>
      <c r="AE23488">
        <v>0</v>
      </c>
      <c r="AF23488">
        <v>0</v>
      </c>
      <c r="AG23488">
        <v>13000000</v>
      </c>
      <c r="AH23488">
        <v>0</v>
      </c>
      <c r="AI23488">
        <v>0</v>
      </c>
      <c r="AJ23488">
        <v>0</v>
      </c>
      <c r="AK23488">
        <v>0</v>
      </c>
      <c r="AL23488">
        <v>0</v>
      </c>
      <c r="AM23488">
        <v>0</v>
      </c>
    </row>
    <row r="23489" spans="1:39" x14ac:dyDescent="0.45">
      <c r="A23489" t="s">
        <v>88160</v>
      </c>
      <c r="B23489" t="s">
        <v>88161</v>
      </c>
      <c r="D23489" t="s">
        <v>329</v>
      </c>
      <c r="E23489" t="s">
        <v>330</v>
      </c>
      <c r="F23489" t="s">
        <v>114</v>
      </c>
      <c r="G23489" t="s">
        <v>57</v>
      </c>
      <c r="H23489" t="s">
        <v>46</v>
      </c>
      <c r="I23489" t="s">
        <v>148</v>
      </c>
      <c r="J23489" t="s">
        <v>149</v>
      </c>
      <c r="K23489" t="s">
        <v>88162</v>
      </c>
      <c r="L23489">
        <v>1</v>
      </c>
      <c r="M23489" s="1">
        <v>41655</v>
      </c>
      <c r="N23489" s="2">
        <v>41640</v>
      </c>
      <c r="O23489" t="s">
        <v>84</v>
      </c>
      <c r="P23489">
        <v>2014</v>
      </c>
      <c r="Q23489" s="1">
        <v>41585</v>
      </c>
      <c r="R23489" s="1">
        <v>41585</v>
      </c>
      <c r="S23489">
        <v>0</v>
      </c>
      <c r="T23489">
        <v>0</v>
      </c>
      <c r="U23489">
        <v>0</v>
      </c>
      <c r="V23489">
        <v>0</v>
      </c>
      <c r="W23489">
        <v>0</v>
      </c>
      <c r="X23489">
        <v>0</v>
      </c>
      <c r="Y23489">
        <v>0</v>
      </c>
      <c r="Z23489">
        <v>0</v>
      </c>
      <c r="AA23489">
        <v>0</v>
      </c>
      <c r="AB23489">
        <v>0</v>
      </c>
      <c r="AC23489">
        <v>0</v>
      </c>
      <c r="AD23489">
        <v>0</v>
      </c>
      <c r="AE23489">
        <v>0</v>
      </c>
      <c r="AF23489">
        <v>0</v>
      </c>
      <c r="AG23489">
        <v>0</v>
      </c>
      <c r="AH23489">
        <v>0</v>
      </c>
      <c r="AI23489">
        <v>0</v>
      </c>
      <c r="AJ23489">
        <v>0</v>
      </c>
      <c r="AK23489">
        <v>0</v>
      </c>
      <c r="AL23489">
        <v>0</v>
      </c>
      <c r="AM23489">
        <v>0</v>
      </c>
    </row>
    <row r="23490" spans="1:39" x14ac:dyDescent="0.45">
      <c r="A23490" t="s">
        <v>88163</v>
      </c>
      <c r="B23490" t="s">
        <v>88164</v>
      </c>
      <c r="C23490" t="s">
        <v>88165</v>
      </c>
      <c r="D23490" t="s">
        <v>389</v>
      </c>
      <c r="E23490" t="s">
        <v>390</v>
      </c>
      <c r="F23490" t="s">
        <v>88166</v>
      </c>
      <c r="G23490" t="s">
        <v>57</v>
      </c>
      <c r="H23490" t="s">
        <v>74</v>
      </c>
      <c r="J23490" t="s">
        <v>62669</v>
      </c>
      <c r="K23490" t="s">
        <v>62669</v>
      </c>
      <c r="L23490">
        <v>1</v>
      </c>
      <c r="M23490" s="1">
        <v>40544</v>
      </c>
      <c r="N23490" s="2">
        <v>40544</v>
      </c>
      <c r="O23490" t="s">
        <v>528</v>
      </c>
      <c r="P23490">
        <v>2011</v>
      </c>
      <c r="Q23490" s="1">
        <v>41672</v>
      </c>
      <c r="R23490" s="1">
        <v>41672</v>
      </c>
      <c r="S23490">
        <v>0</v>
      </c>
      <c r="T23490">
        <v>0</v>
      </c>
      <c r="U23490">
        <v>0</v>
      </c>
      <c r="V23490">
        <v>0</v>
      </c>
      <c r="W23490">
        <v>0</v>
      </c>
      <c r="X23490">
        <v>0</v>
      </c>
      <c r="Y23490">
        <v>0</v>
      </c>
      <c r="Z23490">
        <v>0</v>
      </c>
      <c r="AA23490">
        <v>416694</v>
      </c>
      <c r="AB23490">
        <v>0</v>
      </c>
      <c r="AC23490">
        <v>0</v>
      </c>
      <c r="AD23490">
        <v>0</v>
      </c>
      <c r="AE23490">
        <v>0</v>
      </c>
      <c r="AF23490">
        <v>0</v>
      </c>
      <c r="AG23490">
        <v>0</v>
      </c>
      <c r="AH23490">
        <v>0</v>
      </c>
      <c r="AI23490">
        <v>0</v>
      </c>
      <c r="AJ23490">
        <v>0</v>
      </c>
      <c r="AK23490">
        <v>0</v>
      </c>
      <c r="AL23490">
        <v>0</v>
      </c>
      <c r="AM23490">
        <v>0</v>
      </c>
    </row>
    <row r="23491" spans="1:39" x14ac:dyDescent="0.45">
      <c r="A23491" t="s">
        <v>88167</v>
      </c>
      <c r="B23491" t="s">
        <v>88168</v>
      </c>
      <c r="C23491" t="s">
        <v>88169</v>
      </c>
      <c r="D23491" t="s">
        <v>293</v>
      </c>
      <c r="E23491" t="s">
        <v>294</v>
      </c>
      <c r="F23491" t="s">
        <v>1047</v>
      </c>
      <c r="G23491" t="s">
        <v>57</v>
      </c>
      <c r="H23491" t="s">
        <v>46</v>
      </c>
      <c r="I23491" t="s">
        <v>81</v>
      </c>
      <c r="J23491" t="s">
        <v>590</v>
      </c>
      <c r="K23491" t="s">
        <v>590</v>
      </c>
      <c r="L23491">
        <v>1</v>
      </c>
      <c r="Q23491" s="1">
        <v>40785</v>
      </c>
      <c r="R23491" s="1">
        <v>40785</v>
      </c>
      <c r="S23491">
        <v>0</v>
      </c>
      <c r="T23491">
        <v>5000000</v>
      </c>
      <c r="U23491">
        <v>0</v>
      </c>
      <c r="V23491">
        <v>0</v>
      </c>
      <c r="W23491">
        <v>0</v>
      </c>
      <c r="X23491">
        <v>0</v>
      </c>
      <c r="Y23491">
        <v>0</v>
      </c>
      <c r="Z23491">
        <v>0</v>
      </c>
      <c r="AA23491">
        <v>0</v>
      </c>
      <c r="AB23491">
        <v>0</v>
      </c>
      <c r="AC23491">
        <v>0</v>
      </c>
      <c r="AD23491">
        <v>0</v>
      </c>
      <c r="AE23491">
        <v>0</v>
      </c>
      <c r="AF23491">
        <v>5000000</v>
      </c>
      <c r="AG23491">
        <v>0</v>
      </c>
      <c r="AH23491">
        <v>0</v>
      </c>
      <c r="AI23491">
        <v>0</v>
      </c>
      <c r="AJ23491">
        <v>0</v>
      </c>
      <c r="AK23491">
        <v>0</v>
      </c>
      <c r="AL23491">
        <v>0</v>
      </c>
      <c r="AM23491">
        <v>0</v>
      </c>
    </row>
    <row r="23492" spans="1:39" x14ac:dyDescent="0.45">
      <c r="A23492" t="s">
        <v>88170</v>
      </c>
      <c r="B23492" t="s">
        <v>88171</v>
      </c>
      <c r="C23492" t="s">
        <v>88172</v>
      </c>
      <c r="D23492" t="s">
        <v>293</v>
      </c>
      <c r="E23492" t="s">
        <v>294</v>
      </c>
      <c r="F23492" t="s">
        <v>114</v>
      </c>
      <c r="G23492" t="s">
        <v>57</v>
      </c>
      <c r="H23492" t="s">
        <v>3044</v>
      </c>
      <c r="J23492" t="s">
        <v>88173</v>
      </c>
      <c r="K23492" t="s">
        <v>88174</v>
      </c>
      <c r="L23492">
        <v>1</v>
      </c>
      <c r="M23492" s="1">
        <v>40544</v>
      </c>
      <c r="N23492" s="2">
        <v>40544</v>
      </c>
      <c r="O23492" t="s">
        <v>528</v>
      </c>
      <c r="P23492">
        <v>2011</v>
      </c>
      <c r="Q23492" s="1">
        <v>41275</v>
      </c>
      <c r="R23492" s="1">
        <v>41275</v>
      </c>
      <c r="S23492">
        <v>0</v>
      </c>
      <c r="T23492">
        <v>0</v>
      </c>
      <c r="U23492">
        <v>0</v>
      </c>
      <c r="V23492">
        <v>0</v>
      </c>
      <c r="W23492">
        <v>0</v>
      </c>
      <c r="X23492">
        <v>0</v>
      </c>
      <c r="Y23492">
        <v>0</v>
      </c>
      <c r="Z23492">
        <v>0</v>
      </c>
      <c r="AA23492">
        <v>0</v>
      </c>
      <c r="AB23492">
        <v>0</v>
      </c>
      <c r="AC23492">
        <v>0</v>
      </c>
      <c r="AD23492">
        <v>0</v>
      </c>
      <c r="AE23492">
        <v>0</v>
      </c>
      <c r="AF23492">
        <v>0</v>
      </c>
      <c r="AG23492">
        <v>0</v>
      </c>
      <c r="AH23492">
        <v>0</v>
      </c>
      <c r="AI23492">
        <v>0</v>
      </c>
      <c r="AJ23492">
        <v>0</v>
      </c>
      <c r="AK23492">
        <v>0</v>
      </c>
      <c r="AL23492">
        <v>0</v>
      </c>
      <c r="AM23492">
        <v>0</v>
      </c>
    </row>
    <row r="23493" spans="1:39" x14ac:dyDescent="0.45">
      <c r="A23493" t="s">
        <v>88175</v>
      </c>
      <c r="B23493" t="s">
        <v>88176</v>
      </c>
      <c r="C23493" t="s">
        <v>88177</v>
      </c>
      <c r="D23493" t="s">
        <v>88178</v>
      </c>
      <c r="E23493" t="s">
        <v>88179</v>
      </c>
      <c r="F23493" t="s">
        <v>114</v>
      </c>
      <c r="G23493" t="s">
        <v>57</v>
      </c>
      <c r="L23493">
        <v>1</v>
      </c>
      <c r="Q23493" s="1">
        <v>41690</v>
      </c>
      <c r="R23493" s="1">
        <v>41690</v>
      </c>
      <c r="S23493">
        <v>0</v>
      </c>
      <c r="T23493">
        <v>0</v>
      </c>
      <c r="U23493">
        <v>0</v>
      </c>
      <c r="V23493">
        <v>0</v>
      </c>
      <c r="W23493">
        <v>0</v>
      </c>
      <c r="X23493">
        <v>0</v>
      </c>
      <c r="Y23493">
        <v>0</v>
      </c>
      <c r="Z23493">
        <v>0</v>
      </c>
      <c r="AA23493">
        <v>0</v>
      </c>
      <c r="AB23493">
        <v>0</v>
      </c>
      <c r="AC23493">
        <v>0</v>
      </c>
      <c r="AD23493">
        <v>0</v>
      </c>
      <c r="AE23493">
        <v>0</v>
      </c>
      <c r="AF23493">
        <v>0</v>
      </c>
      <c r="AG23493">
        <v>0</v>
      </c>
      <c r="AH23493">
        <v>0</v>
      </c>
      <c r="AI23493">
        <v>0</v>
      </c>
      <c r="AJ23493">
        <v>0</v>
      </c>
      <c r="AK23493">
        <v>0</v>
      </c>
      <c r="AL23493">
        <v>0</v>
      </c>
      <c r="AM23493">
        <v>0</v>
      </c>
    </row>
    <row r="23494" spans="1:39" x14ac:dyDescent="0.45">
      <c r="A23494" t="s">
        <v>88180</v>
      </c>
      <c r="B23494" t="s">
        <v>88181</v>
      </c>
      <c r="C23494" t="s">
        <v>88182</v>
      </c>
      <c r="D23494" t="s">
        <v>127</v>
      </c>
      <c r="E23494" t="s">
        <v>128</v>
      </c>
      <c r="F23494" t="s">
        <v>886</v>
      </c>
      <c r="G23494" t="s">
        <v>57</v>
      </c>
      <c r="H23494" t="s">
        <v>223</v>
      </c>
      <c r="J23494" t="s">
        <v>224</v>
      </c>
      <c r="K23494" t="s">
        <v>224</v>
      </c>
      <c r="L23494">
        <v>3</v>
      </c>
      <c r="M23494" s="1">
        <v>40238</v>
      </c>
      <c r="N23494" s="2">
        <v>40238</v>
      </c>
      <c r="O23494" t="s">
        <v>118</v>
      </c>
      <c r="P23494">
        <v>2010</v>
      </c>
      <c r="Q23494" s="1">
        <v>40269</v>
      </c>
      <c r="R23494" s="1">
        <v>40603</v>
      </c>
      <c r="S23494">
        <v>0</v>
      </c>
      <c r="T23494">
        <v>165000000</v>
      </c>
      <c r="U23494">
        <v>0</v>
      </c>
      <c r="V23494">
        <v>0</v>
      </c>
      <c r="W23494">
        <v>0</v>
      </c>
      <c r="X23494">
        <v>0</v>
      </c>
      <c r="Y23494">
        <v>0</v>
      </c>
      <c r="Z23494">
        <v>0</v>
      </c>
      <c r="AA23494">
        <v>0</v>
      </c>
      <c r="AB23494">
        <v>0</v>
      </c>
      <c r="AC23494">
        <v>0</v>
      </c>
      <c r="AD23494">
        <v>0</v>
      </c>
      <c r="AE23494">
        <v>0</v>
      </c>
      <c r="AF23494">
        <v>5000000</v>
      </c>
      <c r="AG23494">
        <v>50000000</v>
      </c>
      <c r="AH23494">
        <v>110000000</v>
      </c>
      <c r="AI23494">
        <v>0</v>
      </c>
      <c r="AJ23494">
        <v>0</v>
      </c>
      <c r="AK23494">
        <v>0</v>
      </c>
      <c r="AL23494">
        <v>0</v>
      </c>
      <c r="AM23494">
        <v>0</v>
      </c>
    </row>
    <row r="23495" spans="1:39" x14ac:dyDescent="0.45">
      <c r="A23495" t="s">
        <v>88183</v>
      </c>
      <c r="B23495" t="s">
        <v>88184</v>
      </c>
      <c r="C23495" t="s">
        <v>88185</v>
      </c>
      <c r="D23495" t="s">
        <v>15690</v>
      </c>
      <c r="E23495" t="s">
        <v>5546</v>
      </c>
      <c r="F23495" s="3">
        <v>75000</v>
      </c>
      <c r="H23495" t="s">
        <v>46</v>
      </c>
      <c r="I23495" t="s">
        <v>115</v>
      </c>
      <c r="J23495" t="s">
        <v>334</v>
      </c>
      <c r="K23495" t="s">
        <v>334</v>
      </c>
      <c r="L23495">
        <v>1</v>
      </c>
      <c r="M23495" s="1">
        <v>41249</v>
      </c>
      <c r="N23495" s="2">
        <v>41244</v>
      </c>
      <c r="O23495" t="s">
        <v>67</v>
      </c>
      <c r="P23495">
        <v>2012</v>
      </c>
      <c r="Q23495" s="1">
        <v>41061</v>
      </c>
      <c r="R23495" s="1">
        <v>41061</v>
      </c>
      <c r="S23495">
        <v>75000</v>
      </c>
      <c r="T23495">
        <v>0</v>
      </c>
      <c r="U23495">
        <v>0</v>
      </c>
      <c r="V23495">
        <v>0</v>
      </c>
      <c r="W23495">
        <v>0</v>
      </c>
      <c r="X23495">
        <v>0</v>
      </c>
      <c r="Y23495">
        <v>0</v>
      </c>
      <c r="Z23495">
        <v>0</v>
      </c>
      <c r="AA23495">
        <v>0</v>
      </c>
      <c r="AB23495">
        <v>0</v>
      </c>
      <c r="AC23495">
        <v>0</v>
      </c>
      <c r="AD23495">
        <v>0</v>
      </c>
      <c r="AE23495">
        <v>0</v>
      </c>
      <c r="AF23495">
        <v>0</v>
      </c>
      <c r="AG23495">
        <v>0</v>
      </c>
      <c r="AH23495">
        <v>0</v>
      </c>
      <c r="AI23495">
        <v>0</v>
      </c>
      <c r="AJ23495">
        <v>0</v>
      </c>
      <c r="AK23495">
        <v>0</v>
      </c>
      <c r="AL23495">
        <v>0</v>
      </c>
      <c r="AM23495">
        <v>0</v>
      </c>
    </row>
    <row r="23496" spans="1:39" x14ac:dyDescent="0.45">
      <c r="A23496" t="s">
        <v>88186</v>
      </c>
      <c r="B23496" t="s">
        <v>88187</v>
      </c>
      <c r="D23496" t="s">
        <v>88</v>
      </c>
      <c r="E23496" t="s">
        <v>89</v>
      </c>
      <c r="F23496" t="s">
        <v>56</v>
      </c>
      <c r="G23496" t="s">
        <v>45</v>
      </c>
      <c r="L23496">
        <v>1</v>
      </c>
      <c r="Q23496" s="1">
        <v>38534</v>
      </c>
      <c r="R23496" s="1">
        <v>38534</v>
      </c>
      <c r="S23496">
        <v>0</v>
      </c>
      <c r="T23496">
        <v>4000000</v>
      </c>
      <c r="U23496">
        <v>0</v>
      </c>
      <c r="V23496">
        <v>0</v>
      </c>
      <c r="W23496">
        <v>0</v>
      </c>
      <c r="X23496">
        <v>0</v>
      </c>
      <c r="Y23496">
        <v>0</v>
      </c>
      <c r="Z23496">
        <v>0</v>
      </c>
      <c r="AA23496">
        <v>0</v>
      </c>
      <c r="AB23496">
        <v>0</v>
      </c>
      <c r="AC23496">
        <v>0</v>
      </c>
      <c r="AD23496">
        <v>0</v>
      </c>
      <c r="AE23496">
        <v>0</v>
      </c>
      <c r="AF23496">
        <v>4000000</v>
      </c>
      <c r="AG23496">
        <v>0</v>
      </c>
      <c r="AH23496">
        <v>0</v>
      </c>
      <c r="AI23496">
        <v>0</v>
      </c>
      <c r="AJ23496">
        <v>0</v>
      </c>
      <c r="AK23496">
        <v>0</v>
      </c>
      <c r="AL23496">
        <v>0</v>
      </c>
      <c r="AM23496">
        <v>0</v>
      </c>
    </row>
    <row r="23497" spans="1:39" x14ac:dyDescent="0.45">
      <c r="A23497" t="s">
        <v>88188</v>
      </c>
      <c r="B23497" t="s">
        <v>88189</v>
      </c>
      <c r="C23497" t="s">
        <v>88190</v>
      </c>
      <c r="D23497" t="s">
        <v>88191</v>
      </c>
      <c r="E23497" t="s">
        <v>567</v>
      </c>
      <c r="F23497" t="s">
        <v>249</v>
      </c>
      <c r="G23497" t="s">
        <v>57</v>
      </c>
      <c r="H23497" t="s">
        <v>46</v>
      </c>
      <c r="I23497" t="s">
        <v>821</v>
      </c>
      <c r="J23497" t="s">
        <v>822</v>
      </c>
      <c r="K23497" t="s">
        <v>6176</v>
      </c>
      <c r="L23497">
        <v>1</v>
      </c>
      <c r="M23497" s="1">
        <v>41153</v>
      </c>
      <c r="N23497" s="2">
        <v>41153</v>
      </c>
      <c r="O23497" t="s">
        <v>596</v>
      </c>
      <c r="P23497">
        <v>2012</v>
      </c>
      <c r="Q23497" s="1">
        <v>41153</v>
      </c>
      <c r="R23497" s="1">
        <v>41153</v>
      </c>
      <c r="S23497">
        <v>0</v>
      </c>
      <c r="T23497">
        <v>0</v>
      </c>
      <c r="U23497">
        <v>0</v>
      </c>
      <c r="V23497">
        <v>0</v>
      </c>
      <c r="W23497">
        <v>1250000</v>
      </c>
      <c r="X23497">
        <v>0</v>
      </c>
      <c r="Y23497">
        <v>0</v>
      </c>
      <c r="Z23497">
        <v>0</v>
      </c>
      <c r="AA23497">
        <v>0</v>
      </c>
      <c r="AB23497">
        <v>0</v>
      </c>
      <c r="AC23497">
        <v>0</v>
      </c>
      <c r="AD23497">
        <v>0</v>
      </c>
      <c r="AE23497">
        <v>0</v>
      </c>
      <c r="AF23497">
        <v>0</v>
      </c>
      <c r="AG23497">
        <v>0</v>
      </c>
      <c r="AH23497">
        <v>0</v>
      </c>
      <c r="AI23497">
        <v>0</v>
      </c>
      <c r="AJ23497">
        <v>0</v>
      </c>
      <c r="AK23497">
        <v>0</v>
      </c>
      <c r="AL23497">
        <v>0</v>
      </c>
      <c r="AM23497">
        <v>0</v>
      </c>
    </row>
    <row r="23498" spans="1:39" x14ac:dyDescent="0.45">
      <c r="A23498" t="s">
        <v>88192</v>
      </c>
      <c r="B23498" t="s">
        <v>88193</v>
      </c>
      <c r="C23498" t="s">
        <v>88194</v>
      </c>
      <c r="D23498" t="s">
        <v>88195</v>
      </c>
      <c r="E23498" t="s">
        <v>55</v>
      </c>
      <c r="F23498" t="s">
        <v>2289</v>
      </c>
      <c r="G23498" t="s">
        <v>57</v>
      </c>
      <c r="H23498" t="s">
        <v>46</v>
      </c>
      <c r="I23498" t="s">
        <v>526</v>
      </c>
      <c r="J23498" t="s">
        <v>527</v>
      </c>
      <c r="K23498" t="s">
        <v>527</v>
      </c>
      <c r="L23498">
        <v>2</v>
      </c>
      <c r="M23498" s="1">
        <v>40938</v>
      </c>
      <c r="N23498" s="2">
        <v>40909</v>
      </c>
      <c r="O23498" t="s">
        <v>132</v>
      </c>
      <c r="P23498">
        <v>2012</v>
      </c>
      <c r="Q23498" s="1">
        <v>39934</v>
      </c>
      <c r="R23498" s="1">
        <v>41947</v>
      </c>
      <c r="S23498">
        <v>0</v>
      </c>
      <c r="T23498">
        <v>85000</v>
      </c>
      <c r="U23498">
        <v>0</v>
      </c>
      <c r="V23498">
        <v>0</v>
      </c>
      <c r="W23498">
        <v>0</v>
      </c>
      <c r="X23498">
        <v>0</v>
      </c>
      <c r="Y23498">
        <v>125000</v>
      </c>
      <c r="Z23498">
        <v>0</v>
      </c>
      <c r="AA23498">
        <v>0</v>
      </c>
      <c r="AB23498">
        <v>0</v>
      </c>
      <c r="AC23498">
        <v>0</v>
      </c>
      <c r="AD23498">
        <v>0</v>
      </c>
      <c r="AE23498">
        <v>0</v>
      </c>
      <c r="AF23498">
        <v>0</v>
      </c>
      <c r="AG23498">
        <v>0</v>
      </c>
      <c r="AH23498">
        <v>0</v>
      </c>
      <c r="AI23498">
        <v>0</v>
      </c>
      <c r="AJ23498">
        <v>0</v>
      </c>
      <c r="AK23498">
        <v>0</v>
      </c>
      <c r="AL23498">
        <v>0</v>
      </c>
      <c r="AM23498">
        <v>0</v>
      </c>
    </row>
    <row r="23499" spans="1:39" x14ac:dyDescent="0.45">
      <c r="A23499" t="s">
        <v>88196</v>
      </c>
      <c r="B23499" t="s">
        <v>88197</v>
      </c>
      <c r="C23499" t="s">
        <v>88198</v>
      </c>
      <c r="D23499" t="s">
        <v>558</v>
      </c>
      <c r="E23499" t="s">
        <v>559</v>
      </c>
      <c r="F23499" t="s">
        <v>538</v>
      </c>
      <c r="G23499" t="s">
        <v>57</v>
      </c>
      <c r="H23499" t="s">
        <v>46</v>
      </c>
      <c r="I23499" t="s">
        <v>58</v>
      </c>
      <c r="J23499" t="s">
        <v>198</v>
      </c>
      <c r="K23499" t="s">
        <v>199</v>
      </c>
      <c r="L23499">
        <v>1</v>
      </c>
      <c r="Q23499" s="1">
        <v>41739</v>
      </c>
      <c r="R23499" s="1">
        <v>41739</v>
      </c>
      <c r="S23499">
        <v>2100000</v>
      </c>
      <c r="T23499">
        <v>0</v>
      </c>
      <c r="U23499">
        <v>0</v>
      </c>
      <c r="V23499">
        <v>0</v>
      </c>
      <c r="W23499">
        <v>0</v>
      </c>
      <c r="X23499">
        <v>0</v>
      </c>
      <c r="Y23499">
        <v>0</v>
      </c>
      <c r="Z23499">
        <v>0</v>
      </c>
      <c r="AA23499">
        <v>0</v>
      </c>
      <c r="AB23499">
        <v>0</v>
      </c>
      <c r="AC23499">
        <v>0</v>
      </c>
      <c r="AD23499">
        <v>0</v>
      </c>
      <c r="AE23499">
        <v>0</v>
      </c>
      <c r="AF23499">
        <v>0</v>
      </c>
      <c r="AG23499">
        <v>0</v>
      </c>
      <c r="AH23499">
        <v>0</v>
      </c>
      <c r="AI23499">
        <v>0</v>
      </c>
      <c r="AJ23499">
        <v>0</v>
      </c>
      <c r="AK23499">
        <v>0</v>
      </c>
      <c r="AL23499">
        <v>0</v>
      </c>
      <c r="AM23499">
        <v>0</v>
      </c>
    </row>
    <row r="23500" spans="1:39" x14ac:dyDescent="0.45">
      <c r="A23500" t="s">
        <v>88199</v>
      </c>
      <c r="B23500" t="s">
        <v>88200</v>
      </c>
      <c r="C23500" t="s">
        <v>88201</v>
      </c>
      <c r="D23500" t="s">
        <v>88202</v>
      </c>
      <c r="E23500" t="s">
        <v>449</v>
      </c>
      <c r="F23500" t="s">
        <v>114</v>
      </c>
      <c r="G23500" t="s">
        <v>57</v>
      </c>
      <c r="H23500" t="s">
        <v>74</v>
      </c>
      <c r="J23500" t="s">
        <v>75</v>
      </c>
      <c r="K23500" t="s">
        <v>75</v>
      </c>
      <c r="L23500">
        <v>1</v>
      </c>
      <c r="M23500" s="1">
        <v>35796</v>
      </c>
      <c r="N23500" s="2">
        <v>35796</v>
      </c>
      <c r="O23500" t="s">
        <v>709</v>
      </c>
      <c r="P23500">
        <v>1998</v>
      </c>
      <c r="Q23500" s="1">
        <v>36287</v>
      </c>
      <c r="R23500" s="1">
        <v>36287</v>
      </c>
      <c r="S23500">
        <v>0</v>
      </c>
      <c r="T23500">
        <v>0</v>
      </c>
      <c r="U23500">
        <v>0</v>
      </c>
      <c r="V23500">
        <v>0</v>
      </c>
      <c r="W23500">
        <v>0</v>
      </c>
      <c r="X23500">
        <v>0</v>
      </c>
      <c r="Y23500">
        <v>0</v>
      </c>
      <c r="Z23500">
        <v>0</v>
      </c>
      <c r="AA23500">
        <v>0</v>
      </c>
      <c r="AB23500">
        <v>0</v>
      </c>
      <c r="AC23500">
        <v>0</v>
      </c>
      <c r="AD23500">
        <v>0</v>
      </c>
      <c r="AE23500">
        <v>0</v>
      </c>
      <c r="AF23500">
        <v>0</v>
      </c>
      <c r="AG23500">
        <v>0</v>
      </c>
      <c r="AH23500">
        <v>0</v>
      </c>
      <c r="AI23500">
        <v>0</v>
      </c>
      <c r="AJ23500">
        <v>0</v>
      </c>
      <c r="AK23500">
        <v>0</v>
      </c>
      <c r="AL23500">
        <v>0</v>
      </c>
      <c r="AM23500">
        <v>0</v>
      </c>
    </row>
    <row r="23501" spans="1:39" x14ac:dyDescent="0.45">
      <c r="A23501" t="s">
        <v>88203</v>
      </c>
      <c r="B23501" t="s">
        <v>88204</v>
      </c>
      <c r="C23501" t="s">
        <v>88205</v>
      </c>
      <c r="D23501" t="s">
        <v>646</v>
      </c>
      <c r="E23501" t="s">
        <v>43</v>
      </c>
      <c r="F23501" t="s">
        <v>114</v>
      </c>
      <c r="G23501" t="s">
        <v>57</v>
      </c>
      <c r="H23501" t="s">
        <v>74</v>
      </c>
      <c r="J23501" t="s">
        <v>75</v>
      </c>
      <c r="K23501" t="s">
        <v>75</v>
      </c>
      <c r="L23501">
        <v>1</v>
      </c>
      <c r="Q23501" s="1">
        <v>40916</v>
      </c>
      <c r="R23501" s="1">
        <v>40916</v>
      </c>
      <c r="S23501">
        <v>0</v>
      </c>
      <c r="T23501">
        <v>0</v>
      </c>
      <c r="U23501">
        <v>0</v>
      </c>
      <c r="V23501">
        <v>0</v>
      </c>
      <c r="W23501">
        <v>0</v>
      </c>
      <c r="X23501">
        <v>0</v>
      </c>
      <c r="Y23501">
        <v>0</v>
      </c>
      <c r="Z23501">
        <v>0</v>
      </c>
      <c r="AA23501">
        <v>0</v>
      </c>
      <c r="AB23501">
        <v>0</v>
      </c>
      <c r="AC23501">
        <v>0</v>
      </c>
      <c r="AD23501">
        <v>0</v>
      </c>
      <c r="AE23501">
        <v>0</v>
      </c>
      <c r="AF23501">
        <v>0</v>
      </c>
      <c r="AG23501">
        <v>0</v>
      </c>
      <c r="AH23501">
        <v>0</v>
      </c>
      <c r="AI23501">
        <v>0</v>
      </c>
      <c r="AJ23501">
        <v>0</v>
      </c>
      <c r="AK23501">
        <v>0</v>
      </c>
      <c r="AL23501">
        <v>0</v>
      </c>
      <c r="AM23501">
        <v>0</v>
      </c>
    </row>
    <row r="23502" spans="1:39" x14ac:dyDescent="0.45">
      <c r="A23502" t="s">
        <v>88206</v>
      </c>
      <c r="B23502" t="s">
        <v>88207</v>
      </c>
      <c r="C23502" t="s">
        <v>88208</v>
      </c>
      <c r="F23502" t="s">
        <v>114</v>
      </c>
      <c r="G23502" t="s">
        <v>57</v>
      </c>
      <c r="H23502" t="s">
        <v>46</v>
      </c>
      <c r="I23502" t="s">
        <v>267</v>
      </c>
      <c r="J23502" t="s">
        <v>866</v>
      </c>
      <c r="K23502" t="s">
        <v>867</v>
      </c>
      <c r="L23502">
        <v>1</v>
      </c>
      <c r="Q23502" s="1">
        <v>41502</v>
      </c>
      <c r="R23502" s="1">
        <v>41502</v>
      </c>
      <c r="S23502">
        <v>0</v>
      </c>
      <c r="T23502">
        <v>0</v>
      </c>
      <c r="U23502">
        <v>0</v>
      </c>
      <c r="V23502">
        <v>0</v>
      </c>
      <c r="W23502">
        <v>0</v>
      </c>
      <c r="X23502">
        <v>0</v>
      </c>
      <c r="Y23502">
        <v>0</v>
      </c>
      <c r="Z23502">
        <v>0</v>
      </c>
      <c r="AA23502">
        <v>0</v>
      </c>
      <c r="AB23502">
        <v>0</v>
      </c>
      <c r="AC23502">
        <v>0</v>
      </c>
      <c r="AD23502">
        <v>0</v>
      </c>
      <c r="AE23502">
        <v>0</v>
      </c>
      <c r="AF23502">
        <v>0</v>
      </c>
      <c r="AG23502">
        <v>0</v>
      </c>
      <c r="AH23502">
        <v>0</v>
      </c>
      <c r="AI23502">
        <v>0</v>
      </c>
      <c r="AJ23502">
        <v>0</v>
      </c>
      <c r="AK23502">
        <v>0</v>
      </c>
      <c r="AL23502">
        <v>0</v>
      </c>
      <c r="AM23502">
        <v>0</v>
      </c>
    </row>
    <row r="23503" spans="1:39" x14ac:dyDescent="0.45">
      <c r="A23503" t="s">
        <v>88209</v>
      </c>
      <c r="B23503" t="s">
        <v>88210</v>
      </c>
      <c r="C23503" t="s">
        <v>88211</v>
      </c>
      <c r="D23503" t="s">
        <v>65233</v>
      </c>
      <c r="E23503" t="s">
        <v>1335</v>
      </c>
      <c r="F23503" t="s">
        <v>1047</v>
      </c>
      <c r="G23503" t="s">
        <v>45</v>
      </c>
      <c r="H23503" t="s">
        <v>74</v>
      </c>
      <c r="J23503" t="s">
        <v>75</v>
      </c>
      <c r="K23503" t="s">
        <v>75</v>
      </c>
      <c r="L23503">
        <v>1</v>
      </c>
      <c r="M23503" s="1">
        <v>37257</v>
      </c>
      <c r="N23503" s="2">
        <v>37257</v>
      </c>
      <c r="O23503" t="s">
        <v>554</v>
      </c>
      <c r="P23503">
        <v>2002</v>
      </c>
      <c r="Q23503" s="1">
        <v>38838</v>
      </c>
      <c r="R23503" s="1">
        <v>38838</v>
      </c>
      <c r="S23503">
        <v>0</v>
      </c>
      <c r="T23503">
        <v>5000000</v>
      </c>
      <c r="U23503">
        <v>0</v>
      </c>
      <c r="V23503">
        <v>0</v>
      </c>
      <c r="W23503">
        <v>0</v>
      </c>
      <c r="X23503">
        <v>0</v>
      </c>
      <c r="Y23503">
        <v>0</v>
      </c>
      <c r="Z23503">
        <v>0</v>
      </c>
      <c r="AA23503">
        <v>0</v>
      </c>
      <c r="AB23503">
        <v>0</v>
      </c>
      <c r="AC23503">
        <v>0</v>
      </c>
      <c r="AD23503">
        <v>0</v>
      </c>
      <c r="AE23503">
        <v>0</v>
      </c>
      <c r="AF23503">
        <v>5000000</v>
      </c>
      <c r="AG23503">
        <v>0</v>
      </c>
      <c r="AH23503">
        <v>0</v>
      </c>
      <c r="AI23503">
        <v>0</v>
      </c>
      <c r="AJ23503">
        <v>0</v>
      </c>
      <c r="AK23503">
        <v>0</v>
      </c>
      <c r="AL23503">
        <v>0</v>
      </c>
      <c r="AM23503">
        <v>0</v>
      </c>
    </row>
    <row r="23504" spans="1:39" x14ac:dyDescent="0.45">
      <c r="A23504" t="s">
        <v>88212</v>
      </c>
      <c r="B23504" t="s">
        <v>88213</v>
      </c>
      <c r="C23504" t="s">
        <v>88214</v>
      </c>
      <c r="D23504" t="s">
        <v>14852</v>
      </c>
      <c r="E23504" t="s">
        <v>1475</v>
      </c>
      <c r="F23504" t="s">
        <v>42271</v>
      </c>
      <c r="G23504" t="s">
        <v>57</v>
      </c>
      <c r="H23504" t="s">
        <v>46</v>
      </c>
      <c r="I23504" t="s">
        <v>58</v>
      </c>
      <c r="J23504" t="s">
        <v>198</v>
      </c>
      <c r="K23504" t="s">
        <v>1247</v>
      </c>
      <c r="L23504">
        <v>4</v>
      </c>
      <c r="M23504" s="1">
        <v>40544</v>
      </c>
      <c r="N23504" s="2">
        <v>40544</v>
      </c>
      <c r="O23504" t="s">
        <v>528</v>
      </c>
      <c r="P23504">
        <v>2011</v>
      </c>
      <c r="Q23504" s="1">
        <v>41375</v>
      </c>
      <c r="R23504" s="1">
        <v>41872</v>
      </c>
      <c r="S23504">
        <v>0</v>
      </c>
      <c r="T23504">
        <v>23700000</v>
      </c>
      <c r="U23504">
        <v>0</v>
      </c>
      <c r="V23504">
        <v>0</v>
      </c>
      <c r="W23504">
        <v>0</v>
      </c>
      <c r="X23504">
        <v>0</v>
      </c>
      <c r="Y23504">
        <v>0</v>
      </c>
      <c r="Z23504">
        <v>0</v>
      </c>
      <c r="AA23504">
        <v>0</v>
      </c>
      <c r="AB23504">
        <v>0</v>
      </c>
      <c r="AC23504">
        <v>0</v>
      </c>
      <c r="AD23504">
        <v>0</v>
      </c>
      <c r="AE23504">
        <v>0</v>
      </c>
      <c r="AF23504">
        <v>900000</v>
      </c>
      <c r="AG23504">
        <v>10000000</v>
      </c>
      <c r="AH23504">
        <v>0</v>
      </c>
      <c r="AI23504">
        <v>0</v>
      </c>
      <c r="AJ23504">
        <v>0</v>
      </c>
      <c r="AK23504">
        <v>0</v>
      </c>
      <c r="AL23504">
        <v>0</v>
      </c>
      <c r="AM23504">
        <v>0</v>
      </c>
    </row>
    <row r="23505" spans="1:39" x14ac:dyDescent="0.45">
      <c r="A23505" t="s">
        <v>88215</v>
      </c>
      <c r="B23505" t="s">
        <v>88216</v>
      </c>
      <c r="C23505" t="s">
        <v>88217</v>
      </c>
      <c r="D23505" t="s">
        <v>88218</v>
      </c>
      <c r="E23505" t="s">
        <v>449</v>
      </c>
      <c r="F23505" t="s">
        <v>1313</v>
      </c>
      <c r="G23505" t="s">
        <v>57</v>
      </c>
      <c r="H23505" t="s">
        <v>6675</v>
      </c>
      <c r="J23505" t="s">
        <v>6676</v>
      </c>
      <c r="K23505" t="s">
        <v>6676</v>
      </c>
      <c r="L23505">
        <v>3</v>
      </c>
      <c r="M23505" s="1">
        <v>41244</v>
      </c>
      <c r="N23505" s="2">
        <v>41244</v>
      </c>
      <c r="O23505" t="s">
        <v>67</v>
      </c>
      <c r="P23505">
        <v>2012</v>
      </c>
      <c r="Q23505" s="1">
        <v>41148</v>
      </c>
      <c r="R23505" s="1">
        <v>41609</v>
      </c>
      <c r="S23505">
        <v>475000</v>
      </c>
      <c r="T23505">
        <v>0</v>
      </c>
      <c r="U23505">
        <v>0</v>
      </c>
      <c r="V23505">
        <v>0</v>
      </c>
      <c r="W23505">
        <v>0</v>
      </c>
      <c r="X23505">
        <v>0</v>
      </c>
      <c r="Y23505">
        <v>0</v>
      </c>
      <c r="Z23505">
        <v>0</v>
      </c>
      <c r="AA23505">
        <v>0</v>
      </c>
      <c r="AB23505">
        <v>0</v>
      </c>
      <c r="AC23505">
        <v>0</v>
      </c>
      <c r="AD23505">
        <v>0</v>
      </c>
      <c r="AE23505">
        <v>0</v>
      </c>
      <c r="AF23505">
        <v>0</v>
      </c>
      <c r="AG23505">
        <v>0</v>
      </c>
      <c r="AH23505">
        <v>0</v>
      </c>
      <c r="AI23505">
        <v>0</v>
      </c>
      <c r="AJ23505">
        <v>0</v>
      </c>
      <c r="AK23505">
        <v>0</v>
      </c>
      <c r="AL23505">
        <v>0</v>
      </c>
      <c r="AM23505">
        <v>0</v>
      </c>
    </row>
    <row r="23506" spans="1:39" x14ac:dyDescent="0.45">
      <c r="A23506" t="s">
        <v>88219</v>
      </c>
      <c r="B23506" t="s">
        <v>88220</v>
      </c>
      <c r="C23506" t="s">
        <v>88221</v>
      </c>
      <c r="D23506" t="s">
        <v>88222</v>
      </c>
      <c r="E23506" t="s">
        <v>16881</v>
      </c>
      <c r="F23506" t="s">
        <v>88223</v>
      </c>
      <c r="G23506" t="s">
        <v>45</v>
      </c>
      <c r="H23506" t="s">
        <v>46</v>
      </c>
      <c r="I23506" t="s">
        <v>58</v>
      </c>
      <c r="J23506" t="s">
        <v>198</v>
      </c>
      <c r="K23506" t="s">
        <v>1623</v>
      </c>
      <c r="L23506">
        <v>8</v>
      </c>
      <c r="M23506" s="1">
        <v>36526</v>
      </c>
      <c r="N23506" s="2">
        <v>36526</v>
      </c>
      <c r="O23506" t="s">
        <v>255</v>
      </c>
      <c r="P23506">
        <v>2000</v>
      </c>
      <c r="Q23506" s="1">
        <v>38353</v>
      </c>
      <c r="R23506" s="1">
        <v>40862</v>
      </c>
      <c r="S23506">
        <v>0</v>
      </c>
      <c r="T23506">
        <v>36850000</v>
      </c>
      <c r="U23506">
        <v>0</v>
      </c>
      <c r="V23506">
        <v>0</v>
      </c>
      <c r="W23506">
        <v>0</v>
      </c>
      <c r="X23506">
        <v>3040000</v>
      </c>
      <c r="Y23506">
        <v>0</v>
      </c>
      <c r="Z23506">
        <v>0</v>
      </c>
      <c r="AA23506">
        <v>0</v>
      </c>
      <c r="AB23506">
        <v>0</v>
      </c>
      <c r="AC23506">
        <v>0</v>
      </c>
      <c r="AD23506">
        <v>0</v>
      </c>
      <c r="AE23506">
        <v>0</v>
      </c>
      <c r="AF23506">
        <v>12000000</v>
      </c>
      <c r="AG23506">
        <v>6250000</v>
      </c>
      <c r="AH23506">
        <v>15600000</v>
      </c>
      <c r="AI23506">
        <v>0</v>
      </c>
      <c r="AJ23506">
        <v>0</v>
      </c>
      <c r="AK23506">
        <v>0</v>
      </c>
      <c r="AL23506">
        <v>0</v>
      </c>
      <c r="AM23506">
        <v>0</v>
      </c>
    </row>
    <row r="23507" spans="1:39" x14ac:dyDescent="0.45">
      <c r="A23507" t="s">
        <v>88224</v>
      </c>
      <c r="B23507" t="s">
        <v>88225</v>
      </c>
      <c r="C23507" t="s">
        <v>88226</v>
      </c>
      <c r="D23507" t="s">
        <v>88227</v>
      </c>
      <c r="E23507" t="s">
        <v>3956</v>
      </c>
      <c r="F23507" t="s">
        <v>4765</v>
      </c>
      <c r="G23507" t="s">
        <v>101</v>
      </c>
      <c r="H23507" t="s">
        <v>260</v>
      </c>
      <c r="I23507" t="s">
        <v>977</v>
      </c>
      <c r="J23507" t="s">
        <v>978</v>
      </c>
      <c r="K23507" t="s">
        <v>978</v>
      </c>
      <c r="L23507">
        <v>2</v>
      </c>
      <c r="M23507" s="1">
        <v>39084</v>
      </c>
      <c r="N23507" s="2">
        <v>39083</v>
      </c>
      <c r="O23507" t="s">
        <v>110</v>
      </c>
      <c r="P23507">
        <v>2007</v>
      </c>
      <c r="Q23507" s="1">
        <v>39387</v>
      </c>
      <c r="R23507" s="1">
        <v>40011</v>
      </c>
      <c r="S23507">
        <v>2500000</v>
      </c>
      <c r="T23507">
        <v>1300000</v>
      </c>
      <c r="U23507">
        <v>0</v>
      </c>
      <c r="V23507">
        <v>0</v>
      </c>
      <c r="W23507">
        <v>0</v>
      </c>
      <c r="X23507">
        <v>0</v>
      </c>
      <c r="Y23507">
        <v>0</v>
      </c>
      <c r="Z23507">
        <v>0</v>
      </c>
      <c r="AA23507">
        <v>0</v>
      </c>
      <c r="AB23507">
        <v>0</v>
      </c>
      <c r="AC23507">
        <v>0</v>
      </c>
      <c r="AD23507">
        <v>0</v>
      </c>
      <c r="AE23507">
        <v>0</v>
      </c>
      <c r="AF23507">
        <v>1300000</v>
      </c>
      <c r="AG23507">
        <v>0</v>
      </c>
      <c r="AH23507">
        <v>0</v>
      </c>
      <c r="AI23507">
        <v>0</v>
      </c>
      <c r="AJ23507">
        <v>0</v>
      </c>
      <c r="AK23507">
        <v>0</v>
      </c>
      <c r="AL23507">
        <v>0</v>
      </c>
      <c r="AM23507">
        <v>0</v>
      </c>
    </row>
    <row r="23508" spans="1:39" x14ac:dyDescent="0.45">
      <c r="A23508" t="s">
        <v>88228</v>
      </c>
      <c r="B23508" t="s">
        <v>88229</v>
      </c>
      <c r="C23508" t="s">
        <v>88230</v>
      </c>
      <c r="D23508" t="s">
        <v>88231</v>
      </c>
      <c r="E23508" t="s">
        <v>43</v>
      </c>
      <c r="F23508" t="s">
        <v>109</v>
      </c>
      <c r="G23508" t="s">
        <v>57</v>
      </c>
      <c r="H23508" t="s">
        <v>46</v>
      </c>
      <c r="I23508" t="s">
        <v>81</v>
      </c>
      <c r="J23508" t="s">
        <v>1436</v>
      </c>
      <c r="K23508" t="s">
        <v>1436</v>
      </c>
      <c r="L23508">
        <v>1</v>
      </c>
      <c r="M23508" s="1">
        <v>40179</v>
      </c>
      <c r="N23508" s="2">
        <v>40179</v>
      </c>
      <c r="O23508" t="s">
        <v>118</v>
      </c>
      <c r="P23508">
        <v>2010</v>
      </c>
      <c r="Q23508" s="1">
        <v>41305</v>
      </c>
      <c r="R23508" s="1">
        <v>41305</v>
      </c>
      <c r="S23508">
        <v>0</v>
      </c>
      <c r="T23508">
        <v>2000000</v>
      </c>
      <c r="U23508">
        <v>0</v>
      </c>
      <c r="V23508">
        <v>0</v>
      </c>
      <c r="W23508">
        <v>0</v>
      </c>
      <c r="X23508">
        <v>0</v>
      </c>
      <c r="Y23508">
        <v>0</v>
      </c>
      <c r="Z23508">
        <v>0</v>
      </c>
      <c r="AA23508">
        <v>0</v>
      </c>
      <c r="AB23508">
        <v>0</v>
      </c>
      <c r="AC23508">
        <v>0</v>
      </c>
      <c r="AD23508">
        <v>0</v>
      </c>
      <c r="AE23508">
        <v>0</v>
      </c>
      <c r="AF23508">
        <v>0</v>
      </c>
      <c r="AG23508">
        <v>0</v>
      </c>
      <c r="AH23508">
        <v>0</v>
      </c>
      <c r="AI23508">
        <v>0</v>
      </c>
      <c r="AJ23508">
        <v>0</v>
      </c>
      <c r="AK23508">
        <v>0</v>
      </c>
      <c r="AL23508">
        <v>0</v>
      </c>
      <c r="AM23508">
        <v>0</v>
      </c>
    </row>
    <row r="23509" spans="1:39" x14ac:dyDescent="0.45">
      <c r="A23509" t="s">
        <v>88232</v>
      </c>
      <c r="B23509" t="s">
        <v>88233</v>
      </c>
      <c r="F23509" s="3">
        <v>40000</v>
      </c>
      <c r="G23509" t="s">
        <v>57</v>
      </c>
      <c r="H23509" t="s">
        <v>129</v>
      </c>
      <c r="J23509" t="s">
        <v>130</v>
      </c>
      <c r="K23509" t="s">
        <v>130</v>
      </c>
      <c r="L23509">
        <v>1</v>
      </c>
      <c r="Q23509" s="1">
        <v>41228</v>
      </c>
      <c r="R23509" s="1">
        <v>41228</v>
      </c>
      <c r="S23509">
        <v>40000</v>
      </c>
      <c r="T23509">
        <v>0</v>
      </c>
      <c r="U23509">
        <v>0</v>
      </c>
      <c r="V23509">
        <v>0</v>
      </c>
      <c r="W23509">
        <v>0</v>
      </c>
      <c r="X23509">
        <v>0</v>
      </c>
      <c r="Y23509">
        <v>0</v>
      </c>
      <c r="Z23509">
        <v>0</v>
      </c>
      <c r="AA23509">
        <v>0</v>
      </c>
      <c r="AB23509">
        <v>0</v>
      </c>
      <c r="AC23509">
        <v>0</v>
      </c>
      <c r="AD23509">
        <v>0</v>
      </c>
      <c r="AE23509">
        <v>0</v>
      </c>
      <c r="AF23509">
        <v>0</v>
      </c>
      <c r="AG23509">
        <v>0</v>
      </c>
      <c r="AH23509">
        <v>0</v>
      </c>
      <c r="AI23509">
        <v>0</v>
      </c>
      <c r="AJ23509">
        <v>0</v>
      </c>
      <c r="AK23509">
        <v>0</v>
      </c>
      <c r="AL23509">
        <v>0</v>
      </c>
      <c r="AM23509">
        <v>0</v>
      </c>
    </row>
    <row r="23510" spans="1:39" x14ac:dyDescent="0.45">
      <c r="A23510" t="s">
        <v>88234</v>
      </c>
      <c r="B23510" t="s">
        <v>88235</v>
      </c>
      <c r="C23510" t="s">
        <v>88236</v>
      </c>
      <c r="D23510" t="s">
        <v>161</v>
      </c>
      <c r="E23510" t="s">
        <v>162</v>
      </c>
      <c r="F23510" t="s">
        <v>8862</v>
      </c>
      <c r="G23510" t="s">
        <v>45</v>
      </c>
      <c r="L23510">
        <v>1</v>
      </c>
      <c r="M23510" s="1">
        <v>38718</v>
      </c>
      <c r="N23510" s="2">
        <v>38718</v>
      </c>
      <c r="O23510" t="s">
        <v>430</v>
      </c>
      <c r="P23510">
        <v>2006</v>
      </c>
      <c r="Q23510" s="1">
        <v>40882</v>
      </c>
      <c r="R23510" s="1">
        <v>40882</v>
      </c>
      <c r="S23510">
        <v>1100000</v>
      </c>
      <c r="T23510">
        <v>0</v>
      </c>
      <c r="U23510">
        <v>0</v>
      </c>
      <c r="V23510">
        <v>0</v>
      </c>
      <c r="W23510">
        <v>0</v>
      </c>
      <c r="X23510">
        <v>0</v>
      </c>
      <c r="Y23510">
        <v>0</v>
      </c>
      <c r="Z23510">
        <v>0</v>
      </c>
      <c r="AA23510">
        <v>0</v>
      </c>
      <c r="AB23510">
        <v>0</v>
      </c>
      <c r="AC23510">
        <v>0</v>
      </c>
      <c r="AD23510">
        <v>0</v>
      </c>
      <c r="AE23510">
        <v>0</v>
      </c>
      <c r="AF23510">
        <v>0</v>
      </c>
      <c r="AG23510">
        <v>0</v>
      </c>
      <c r="AH23510">
        <v>0</v>
      </c>
      <c r="AI23510">
        <v>0</v>
      </c>
      <c r="AJ23510">
        <v>0</v>
      </c>
      <c r="AK23510">
        <v>0</v>
      </c>
      <c r="AL23510">
        <v>0</v>
      </c>
      <c r="AM23510">
        <v>0</v>
      </c>
    </row>
    <row r="23511" spans="1:39" x14ac:dyDescent="0.45">
      <c r="A23511" t="s">
        <v>88237</v>
      </c>
      <c r="B23511" t="s">
        <v>88238</v>
      </c>
      <c r="C23511" t="s">
        <v>88239</v>
      </c>
      <c r="D23511" t="s">
        <v>88240</v>
      </c>
      <c r="E23511" t="s">
        <v>1518</v>
      </c>
      <c r="F23511" t="s">
        <v>88241</v>
      </c>
      <c r="G23511" t="s">
        <v>57</v>
      </c>
      <c r="H23511" t="s">
        <v>192</v>
      </c>
      <c r="J23511" t="s">
        <v>193</v>
      </c>
      <c r="K23511" t="s">
        <v>193</v>
      </c>
      <c r="L23511">
        <v>1</v>
      </c>
      <c r="Q23511" s="1">
        <v>41760</v>
      </c>
      <c r="R23511" s="1">
        <v>41760</v>
      </c>
      <c r="S23511">
        <v>415485</v>
      </c>
      <c r="T23511">
        <v>0</v>
      </c>
      <c r="U23511">
        <v>0</v>
      </c>
      <c r="V23511">
        <v>0</v>
      </c>
      <c r="W23511">
        <v>0</v>
      </c>
      <c r="X23511">
        <v>0</v>
      </c>
      <c r="Y23511">
        <v>0</v>
      </c>
      <c r="Z23511">
        <v>0</v>
      </c>
      <c r="AA23511">
        <v>0</v>
      </c>
      <c r="AB23511">
        <v>0</v>
      </c>
      <c r="AC23511">
        <v>0</v>
      </c>
      <c r="AD23511">
        <v>0</v>
      </c>
      <c r="AE23511">
        <v>0</v>
      </c>
      <c r="AF23511">
        <v>0</v>
      </c>
      <c r="AG23511">
        <v>0</v>
      </c>
      <c r="AH23511">
        <v>0</v>
      </c>
      <c r="AI23511">
        <v>0</v>
      </c>
      <c r="AJ23511">
        <v>0</v>
      </c>
      <c r="AK23511">
        <v>0</v>
      </c>
      <c r="AL23511">
        <v>0</v>
      </c>
      <c r="AM23511">
        <v>0</v>
      </c>
    </row>
    <row r="23512" spans="1:39" x14ac:dyDescent="0.45">
      <c r="A23512" t="s">
        <v>88242</v>
      </c>
      <c r="B23512" t="s">
        <v>88243</v>
      </c>
      <c r="C23512" t="s">
        <v>88244</v>
      </c>
      <c r="D23512" t="s">
        <v>88245</v>
      </c>
      <c r="E23512" t="s">
        <v>75884</v>
      </c>
      <c r="F23512" t="s">
        <v>25652</v>
      </c>
      <c r="G23512" t="s">
        <v>57</v>
      </c>
      <c r="H23512" t="s">
        <v>46</v>
      </c>
      <c r="I23512" t="s">
        <v>58</v>
      </c>
      <c r="J23512" t="s">
        <v>198</v>
      </c>
      <c r="K23512" t="s">
        <v>199</v>
      </c>
      <c r="L23512">
        <v>1</v>
      </c>
      <c r="M23512" s="1">
        <v>41365</v>
      </c>
      <c r="N23512" s="2">
        <v>41365</v>
      </c>
      <c r="O23512" t="s">
        <v>439</v>
      </c>
      <c r="P23512">
        <v>2013</v>
      </c>
      <c r="Q23512" s="1">
        <v>41709</v>
      </c>
      <c r="R23512" s="1">
        <v>41709</v>
      </c>
      <c r="S23512">
        <v>0</v>
      </c>
      <c r="T23512">
        <v>0</v>
      </c>
      <c r="U23512">
        <v>0</v>
      </c>
      <c r="V23512">
        <v>0</v>
      </c>
      <c r="W23512">
        <v>0</v>
      </c>
      <c r="X23512">
        <v>385000</v>
      </c>
      <c r="Y23512">
        <v>0</v>
      </c>
      <c r="Z23512">
        <v>0</v>
      </c>
      <c r="AA23512">
        <v>0</v>
      </c>
      <c r="AB23512">
        <v>0</v>
      </c>
      <c r="AC23512">
        <v>0</v>
      </c>
      <c r="AD23512">
        <v>0</v>
      </c>
      <c r="AE23512">
        <v>0</v>
      </c>
      <c r="AF23512">
        <v>0</v>
      </c>
      <c r="AG23512">
        <v>0</v>
      </c>
      <c r="AH23512">
        <v>0</v>
      </c>
      <c r="AI23512">
        <v>0</v>
      </c>
      <c r="AJ23512">
        <v>0</v>
      </c>
      <c r="AK23512">
        <v>0</v>
      </c>
      <c r="AL23512">
        <v>0</v>
      </c>
      <c r="AM23512">
        <v>0</v>
      </c>
    </row>
    <row r="23513" spans="1:39" x14ac:dyDescent="0.45">
      <c r="A23513" t="s">
        <v>88246</v>
      </c>
      <c r="B23513" t="s">
        <v>88247</v>
      </c>
      <c r="C23513" t="s">
        <v>88248</v>
      </c>
      <c r="D23513" t="s">
        <v>142</v>
      </c>
      <c r="E23513" t="s">
        <v>143</v>
      </c>
      <c r="F23513" t="s">
        <v>282</v>
      </c>
      <c r="G23513" t="s">
        <v>57</v>
      </c>
      <c r="H23513" t="s">
        <v>46</v>
      </c>
      <c r="I23513" t="s">
        <v>58</v>
      </c>
      <c r="J23513" t="s">
        <v>198</v>
      </c>
      <c r="K23513" t="s">
        <v>1000</v>
      </c>
      <c r="L23513">
        <v>1</v>
      </c>
      <c r="M23513" s="1">
        <v>39083</v>
      </c>
      <c r="N23513" s="2">
        <v>39083</v>
      </c>
      <c r="O23513" t="s">
        <v>110</v>
      </c>
      <c r="P23513">
        <v>2007</v>
      </c>
      <c r="Q23513" s="1">
        <v>40056</v>
      </c>
      <c r="R23513" s="1">
        <v>40056</v>
      </c>
      <c r="S23513">
        <v>0</v>
      </c>
      <c r="T23513">
        <v>100000</v>
      </c>
      <c r="U23513">
        <v>0</v>
      </c>
      <c r="V23513">
        <v>0</v>
      </c>
      <c r="W23513">
        <v>0</v>
      </c>
      <c r="X23513">
        <v>0</v>
      </c>
      <c r="Y23513">
        <v>0</v>
      </c>
      <c r="Z23513">
        <v>0</v>
      </c>
      <c r="AA23513">
        <v>0</v>
      </c>
      <c r="AB23513">
        <v>0</v>
      </c>
      <c r="AC23513">
        <v>0</v>
      </c>
      <c r="AD23513">
        <v>0</v>
      </c>
      <c r="AE23513">
        <v>0</v>
      </c>
      <c r="AF23513">
        <v>0</v>
      </c>
      <c r="AG23513">
        <v>0</v>
      </c>
      <c r="AH23513">
        <v>0</v>
      </c>
      <c r="AI23513">
        <v>0</v>
      </c>
      <c r="AJ23513">
        <v>0</v>
      </c>
      <c r="AK23513">
        <v>0</v>
      </c>
      <c r="AL23513">
        <v>0</v>
      </c>
      <c r="AM23513">
        <v>0</v>
      </c>
    </row>
    <row r="23514" spans="1:39" x14ac:dyDescent="0.45">
      <c r="A23514" t="s">
        <v>88249</v>
      </c>
      <c r="B23514" t="s">
        <v>88250</v>
      </c>
      <c r="C23514" t="s">
        <v>88251</v>
      </c>
      <c r="D23514" t="s">
        <v>774</v>
      </c>
      <c r="E23514" t="s">
        <v>775</v>
      </c>
      <c r="F23514" t="s">
        <v>88252</v>
      </c>
      <c r="G23514" t="s">
        <v>57</v>
      </c>
      <c r="H23514" t="s">
        <v>192</v>
      </c>
      <c r="J23514" t="s">
        <v>4100</v>
      </c>
      <c r="K23514" t="s">
        <v>7231</v>
      </c>
      <c r="L23514">
        <v>1</v>
      </c>
      <c r="Q23514" s="1">
        <v>39520</v>
      </c>
      <c r="R23514" s="1">
        <v>39520</v>
      </c>
      <c r="S23514">
        <v>0</v>
      </c>
      <c r="T23514">
        <v>3894250</v>
      </c>
      <c r="U23514">
        <v>0</v>
      </c>
      <c r="V23514">
        <v>0</v>
      </c>
      <c r="W23514">
        <v>0</v>
      </c>
      <c r="X23514">
        <v>0</v>
      </c>
      <c r="Y23514">
        <v>0</v>
      </c>
      <c r="Z23514">
        <v>0</v>
      </c>
      <c r="AA23514">
        <v>0</v>
      </c>
      <c r="AB23514">
        <v>0</v>
      </c>
      <c r="AC23514">
        <v>0</v>
      </c>
      <c r="AD23514">
        <v>0</v>
      </c>
      <c r="AE23514">
        <v>0</v>
      </c>
      <c r="AF23514">
        <v>3894250</v>
      </c>
      <c r="AG23514">
        <v>0</v>
      </c>
      <c r="AH23514">
        <v>0</v>
      </c>
      <c r="AI23514">
        <v>0</v>
      </c>
      <c r="AJ23514">
        <v>0</v>
      </c>
      <c r="AK23514">
        <v>0</v>
      </c>
      <c r="AL23514">
        <v>0</v>
      </c>
      <c r="AM23514">
        <v>0</v>
      </c>
    </row>
    <row r="23515" spans="1:39" x14ac:dyDescent="0.45">
      <c r="A23515" t="s">
        <v>88253</v>
      </c>
      <c r="B23515" t="s">
        <v>88254</v>
      </c>
      <c r="C23515" t="s">
        <v>88255</v>
      </c>
      <c r="D23515" t="s">
        <v>293</v>
      </c>
      <c r="E23515" t="s">
        <v>294</v>
      </c>
      <c r="F23515" t="s">
        <v>88256</v>
      </c>
      <c r="G23515" t="s">
        <v>57</v>
      </c>
      <c r="H23515" t="s">
        <v>46</v>
      </c>
      <c r="I23515" t="s">
        <v>58</v>
      </c>
      <c r="J23515" t="s">
        <v>198</v>
      </c>
      <c r="K23515" t="s">
        <v>1247</v>
      </c>
      <c r="L23515">
        <v>2</v>
      </c>
      <c r="M23515" s="1">
        <v>39814</v>
      </c>
      <c r="N23515" s="2">
        <v>39814</v>
      </c>
      <c r="O23515" t="s">
        <v>188</v>
      </c>
      <c r="P23515">
        <v>2009</v>
      </c>
      <c r="Q23515" s="1">
        <v>39980</v>
      </c>
      <c r="R23515" s="1">
        <v>41197</v>
      </c>
      <c r="S23515">
        <v>0</v>
      </c>
      <c r="T23515">
        <v>1600000</v>
      </c>
      <c r="U23515">
        <v>0</v>
      </c>
      <c r="V23515">
        <v>0</v>
      </c>
      <c r="W23515">
        <v>0</v>
      </c>
      <c r="X23515">
        <v>8727000</v>
      </c>
      <c r="Y23515">
        <v>0</v>
      </c>
      <c r="Z23515">
        <v>0</v>
      </c>
      <c r="AA23515">
        <v>0</v>
      </c>
      <c r="AB23515">
        <v>0</v>
      </c>
      <c r="AC23515">
        <v>0</v>
      </c>
      <c r="AD23515">
        <v>0</v>
      </c>
      <c r="AE23515">
        <v>0</v>
      </c>
      <c r="AF23515">
        <v>0</v>
      </c>
      <c r="AG23515">
        <v>0</v>
      </c>
      <c r="AH23515">
        <v>0</v>
      </c>
      <c r="AI23515">
        <v>0</v>
      </c>
      <c r="AJ23515">
        <v>0</v>
      </c>
      <c r="AK23515">
        <v>0</v>
      </c>
      <c r="AL23515">
        <v>0</v>
      </c>
      <c r="AM23515">
        <v>0</v>
      </c>
    </row>
    <row r="23516" spans="1:39" x14ac:dyDescent="0.45">
      <c r="A23516" t="s">
        <v>88257</v>
      </c>
      <c r="B23516" t="s">
        <v>88258</v>
      </c>
      <c r="C23516" t="s">
        <v>88259</v>
      </c>
      <c r="F23516" t="s">
        <v>88260</v>
      </c>
      <c r="L23516">
        <v>1</v>
      </c>
      <c r="Q23516" s="1">
        <v>40304</v>
      </c>
      <c r="R23516" s="1">
        <v>40304</v>
      </c>
      <c r="S23516">
        <v>0</v>
      </c>
      <c r="T23516">
        <v>0</v>
      </c>
      <c r="U23516">
        <v>0</v>
      </c>
      <c r="V23516">
        <v>0</v>
      </c>
      <c r="W23516">
        <v>0</v>
      </c>
      <c r="X23516">
        <v>0</v>
      </c>
      <c r="Y23516">
        <v>0</v>
      </c>
      <c r="Z23516">
        <v>0</v>
      </c>
      <c r="AA23516">
        <v>28142589</v>
      </c>
      <c r="AB23516">
        <v>0</v>
      </c>
      <c r="AC23516">
        <v>0</v>
      </c>
      <c r="AD23516">
        <v>0</v>
      </c>
      <c r="AE23516">
        <v>0</v>
      </c>
      <c r="AF23516">
        <v>0</v>
      </c>
      <c r="AG23516">
        <v>0</v>
      </c>
      <c r="AH23516">
        <v>0</v>
      </c>
      <c r="AI23516">
        <v>0</v>
      </c>
      <c r="AJ23516">
        <v>0</v>
      </c>
      <c r="AK23516">
        <v>0</v>
      </c>
      <c r="AL23516">
        <v>0</v>
      </c>
      <c r="AM23516">
        <v>0</v>
      </c>
    </row>
    <row r="23517" spans="1:39" x14ac:dyDescent="0.45">
      <c r="A23517" t="s">
        <v>88261</v>
      </c>
      <c r="B23517" t="s">
        <v>88262</v>
      </c>
      <c r="C23517" t="s">
        <v>88263</v>
      </c>
      <c r="D23517" t="s">
        <v>161</v>
      </c>
      <c r="E23517" t="s">
        <v>162</v>
      </c>
      <c r="F23517" t="s">
        <v>249</v>
      </c>
      <c r="G23517" t="s">
        <v>57</v>
      </c>
      <c r="H23517" t="s">
        <v>46</v>
      </c>
      <c r="I23517" t="s">
        <v>6730</v>
      </c>
      <c r="J23517" t="s">
        <v>641</v>
      </c>
      <c r="K23517" t="s">
        <v>6731</v>
      </c>
      <c r="L23517">
        <v>1</v>
      </c>
      <c r="Q23517" s="1">
        <v>40269</v>
      </c>
      <c r="R23517" s="1">
        <v>40269</v>
      </c>
      <c r="S23517">
        <v>0</v>
      </c>
      <c r="T23517">
        <v>1250000</v>
      </c>
      <c r="U23517">
        <v>0</v>
      </c>
      <c r="V23517">
        <v>0</v>
      </c>
      <c r="W23517">
        <v>0</v>
      </c>
      <c r="X23517">
        <v>0</v>
      </c>
      <c r="Y23517">
        <v>0</v>
      </c>
      <c r="Z23517">
        <v>0</v>
      </c>
      <c r="AA23517">
        <v>0</v>
      </c>
      <c r="AB23517">
        <v>0</v>
      </c>
      <c r="AC23517">
        <v>0</v>
      </c>
      <c r="AD23517">
        <v>0</v>
      </c>
      <c r="AE23517">
        <v>0</v>
      </c>
      <c r="AF23517">
        <v>0</v>
      </c>
      <c r="AG23517">
        <v>0</v>
      </c>
      <c r="AH23517">
        <v>0</v>
      </c>
      <c r="AI23517">
        <v>0</v>
      </c>
      <c r="AJ23517">
        <v>0</v>
      </c>
      <c r="AK23517">
        <v>0</v>
      </c>
      <c r="AL23517">
        <v>0</v>
      </c>
      <c r="AM23517">
        <v>0</v>
      </c>
    </row>
    <row r="23518" spans="1:39" x14ac:dyDescent="0.45">
      <c r="A23518" t="s">
        <v>88264</v>
      </c>
      <c r="B23518" t="s">
        <v>88265</v>
      </c>
      <c r="C23518" t="s">
        <v>88266</v>
      </c>
      <c r="D23518" t="s">
        <v>558</v>
      </c>
      <c r="E23518" t="s">
        <v>559</v>
      </c>
      <c r="F23518" s="3">
        <v>40000</v>
      </c>
      <c r="G23518" t="s">
        <v>57</v>
      </c>
      <c r="H23518" t="s">
        <v>46</v>
      </c>
      <c r="I23518" t="s">
        <v>47</v>
      </c>
      <c r="J23518" t="s">
        <v>48</v>
      </c>
      <c r="K23518" t="s">
        <v>49</v>
      </c>
      <c r="L23518">
        <v>1</v>
      </c>
      <c r="M23518" s="1">
        <v>40909</v>
      </c>
      <c r="N23518" s="2">
        <v>40909</v>
      </c>
      <c r="O23518" t="s">
        <v>132</v>
      </c>
      <c r="P23518">
        <v>2012</v>
      </c>
      <c r="Q23518" s="1">
        <v>41177</v>
      </c>
      <c r="R23518" s="1">
        <v>41177</v>
      </c>
      <c r="S23518">
        <v>40000</v>
      </c>
      <c r="T23518">
        <v>0</v>
      </c>
      <c r="U23518">
        <v>0</v>
      </c>
      <c r="V23518">
        <v>0</v>
      </c>
      <c r="W23518">
        <v>0</v>
      </c>
      <c r="X23518">
        <v>0</v>
      </c>
      <c r="Y23518">
        <v>0</v>
      </c>
      <c r="Z23518">
        <v>0</v>
      </c>
      <c r="AA23518">
        <v>0</v>
      </c>
      <c r="AB23518">
        <v>0</v>
      </c>
      <c r="AC23518">
        <v>0</v>
      </c>
      <c r="AD23518">
        <v>0</v>
      </c>
      <c r="AE23518">
        <v>0</v>
      </c>
      <c r="AF23518">
        <v>0</v>
      </c>
      <c r="AG23518">
        <v>0</v>
      </c>
      <c r="AH23518">
        <v>0</v>
      </c>
      <c r="AI23518">
        <v>0</v>
      </c>
      <c r="AJ23518">
        <v>0</v>
      </c>
      <c r="AK23518">
        <v>0</v>
      </c>
      <c r="AL23518">
        <v>0</v>
      </c>
      <c r="AM23518">
        <v>0</v>
      </c>
    </row>
    <row r="23519" spans="1:39" x14ac:dyDescent="0.45">
      <c r="A23519" t="s">
        <v>88267</v>
      </c>
      <c r="B23519" t="s">
        <v>88268</v>
      </c>
      <c r="C23519" t="s">
        <v>88269</v>
      </c>
      <c r="D23519" t="s">
        <v>1125</v>
      </c>
      <c r="E23519" t="s">
        <v>1126</v>
      </c>
      <c r="F23519" s="3">
        <v>25000</v>
      </c>
      <c r="G23519" t="s">
        <v>57</v>
      </c>
      <c r="H23519" t="s">
        <v>102</v>
      </c>
      <c r="J23519" t="s">
        <v>103</v>
      </c>
      <c r="K23519" t="s">
        <v>103</v>
      </c>
      <c r="L23519">
        <v>1</v>
      </c>
      <c r="Q23519" s="1">
        <v>41518</v>
      </c>
      <c r="R23519" s="1">
        <v>41518</v>
      </c>
      <c r="S23519">
        <v>25000</v>
      </c>
      <c r="T23519">
        <v>0</v>
      </c>
      <c r="U23519">
        <v>0</v>
      </c>
      <c r="V23519">
        <v>0</v>
      </c>
      <c r="W23519">
        <v>0</v>
      </c>
      <c r="X23519">
        <v>0</v>
      </c>
      <c r="Y23519">
        <v>0</v>
      </c>
      <c r="Z23519">
        <v>0</v>
      </c>
      <c r="AA23519">
        <v>0</v>
      </c>
      <c r="AB23519">
        <v>0</v>
      </c>
      <c r="AC23519">
        <v>0</v>
      </c>
      <c r="AD23519">
        <v>0</v>
      </c>
      <c r="AE23519">
        <v>0</v>
      </c>
      <c r="AF23519">
        <v>0</v>
      </c>
      <c r="AG23519">
        <v>0</v>
      </c>
      <c r="AH23519">
        <v>0</v>
      </c>
      <c r="AI23519">
        <v>0</v>
      </c>
      <c r="AJ23519">
        <v>0</v>
      </c>
      <c r="AK23519">
        <v>0</v>
      </c>
      <c r="AL23519">
        <v>0</v>
      </c>
      <c r="AM23519">
        <v>0</v>
      </c>
    </row>
    <row r="23520" spans="1:39" x14ac:dyDescent="0.45">
      <c r="A23520" t="s">
        <v>88270</v>
      </c>
      <c r="B23520" t="s">
        <v>88271</v>
      </c>
      <c r="C23520" t="s">
        <v>88272</v>
      </c>
      <c r="D23520" t="s">
        <v>88273</v>
      </c>
      <c r="E23520" t="s">
        <v>67682</v>
      </c>
      <c r="F23520" s="3">
        <v>40000</v>
      </c>
      <c r="G23520" t="s">
        <v>57</v>
      </c>
      <c r="H23520" t="s">
        <v>129</v>
      </c>
      <c r="J23520" t="s">
        <v>130</v>
      </c>
      <c r="K23520" t="s">
        <v>130</v>
      </c>
      <c r="L23520">
        <v>1</v>
      </c>
      <c r="Q23520" s="1">
        <v>41791</v>
      </c>
      <c r="R23520" s="1">
        <v>41791</v>
      </c>
      <c r="S23520">
        <v>40000</v>
      </c>
      <c r="T23520">
        <v>0</v>
      </c>
      <c r="U23520">
        <v>0</v>
      </c>
      <c r="V23520">
        <v>0</v>
      </c>
      <c r="W23520">
        <v>0</v>
      </c>
      <c r="X23520">
        <v>0</v>
      </c>
      <c r="Y23520">
        <v>0</v>
      </c>
      <c r="Z23520">
        <v>0</v>
      </c>
      <c r="AA23520">
        <v>0</v>
      </c>
      <c r="AB23520">
        <v>0</v>
      </c>
      <c r="AC23520">
        <v>0</v>
      </c>
      <c r="AD23520">
        <v>0</v>
      </c>
      <c r="AE23520">
        <v>0</v>
      </c>
      <c r="AF23520">
        <v>0</v>
      </c>
      <c r="AG23520">
        <v>0</v>
      </c>
      <c r="AH23520">
        <v>0</v>
      </c>
      <c r="AI23520">
        <v>0</v>
      </c>
      <c r="AJ23520">
        <v>0</v>
      </c>
      <c r="AK23520">
        <v>0</v>
      </c>
      <c r="AL23520">
        <v>0</v>
      </c>
      <c r="AM23520">
        <v>0</v>
      </c>
    </row>
    <row r="23521" spans="1:39" x14ac:dyDescent="0.45">
      <c r="A23521" t="s">
        <v>88274</v>
      </c>
      <c r="B23521" t="s">
        <v>88275</v>
      </c>
      <c r="C23521" t="s">
        <v>88276</v>
      </c>
      <c r="D23521" t="s">
        <v>88</v>
      </c>
      <c r="E23521" t="s">
        <v>89</v>
      </c>
      <c r="F23521" s="3">
        <v>40000</v>
      </c>
      <c r="G23521" t="s">
        <v>57</v>
      </c>
      <c r="H23521" t="s">
        <v>102</v>
      </c>
      <c r="J23521" t="s">
        <v>103</v>
      </c>
      <c r="K23521" t="s">
        <v>103</v>
      </c>
      <c r="L23521">
        <v>1</v>
      </c>
      <c r="M23521" s="1">
        <v>40695</v>
      </c>
      <c r="N23521" s="2">
        <v>40695</v>
      </c>
      <c r="O23521" t="s">
        <v>76</v>
      </c>
      <c r="P23521">
        <v>2011</v>
      </c>
      <c r="Q23521" s="1">
        <v>40977</v>
      </c>
      <c r="R23521" s="1">
        <v>40977</v>
      </c>
      <c r="S23521">
        <v>40000</v>
      </c>
      <c r="T23521">
        <v>0</v>
      </c>
      <c r="U23521">
        <v>0</v>
      </c>
      <c r="V23521">
        <v>0</v>
      </c>
      <c r="W23521">
        <v>0</v>
      </c>
      <c r="X23521">
        <v>0</v>
      </c>
      <c r="Y23521">
        <v>0</v>
      </c>
      <c r="Z23521">
        <v>0</v>
      </c>
      <c r="AA23521">
        <v>0</v>
      </c>
      <c r="AB23521">
        <v>0</v>
      </c>
      <c r="AC23521">
        <v>0</v>
      </c>
      <c r="AD23521">
        <v>0</v>
      </c>
      <c r="AE23521">
        <v>0</v>
      </c>
      <c r="AF23521">
        <v>0</v>
      </c>
      <c r="AG23521">
        <v>0</v>
      </c>
      <c r="AH23521">
        <v>0</v>
      </c>
      <c r="AI23521">
        <v>0</v>
      </c>
      <c r="AJ23521">
        <v>0</v>
      </c>
      <c r="AK23521">
        <v>0</v>
      </c>
      <c r="AL23521">
        <v>0</v>
      </c>
      <c r="AM23521">
        <v>0</v>
      </c>
    </row>
    <row r="23522" spans="1:39" x14ac:dyDescent="0.45">
      <c r="A23522" t="s">
        <v>88277</v>
      </c>
      <c r="B23522" t="s">
        <v>88278</v>
      </c>
      <c r="C23522" t="s">
        <v>88279</v>
      </c>
      <c r="F23522" s="3">
        <v>10000</v>
      </c>
      <c r="G23522" t="s">
        <v>57</v>
      </c>
      <c r="L23522">
        <v>1</v>
      </c>
      <c r="M23522" s="1">
        <v>41640</v>
      </c>
      <c r="N23522" s="2">
        <v>41640</v>
      </c>
      <c r="O23522" t="s">
        <v>84</v>
      </c>
      <c r="P23522">
        <v>2014</v>
      </c>
      <c r="Q23522" s="1">
        <v>41685</v>
      </c>
      <c r="R23522" s="1">
        <v>41685</v>
      </c>
      <c r="S23522">
        <v>10000</v>
      </c>
      <c r="T23522">
        <v>0</v>
      </c>
      <c r="U23522">
        <v>0</v>
      </c>
      <c r="V23522">
        <v>0</v>
      </c>
      <c r="W23522">
        <v>0</v>
      </c>
      <c r="X23522">
        <v>0</v>
      </c>
      <c r="Y23522">
        <v>0</v>
      </c>
      <c r="Z23522">
        <v>0</v>
      </c>
      <c r="AA23522">
        <v>0</v>
      </c>
      <c r="AB23522">
        <v>0</v>
      </c>
      <c r="AC23522">
        <v>0</v>
      </c>
      <c r="AD23522">
        <v>0</v>
      </c>
      <c r="AE23522">
        <v>0</v>
      </c>
      <c r="AF23522">
        <v>0</v>
      </c>
      <c r="AG23522">
        <v>0</v>
      </c>
      <c r="AH23522">
        <v>0</v>
      </c>
      <c r="AI23522">
        <v>0</v>
      </c>
      <c r="AJ23522">
        <v>0</v>
      </c>
      <c r="AK23522">
        <v>0</v>
      </c>
      <c r="AL23522">
        <v>0</v>
      </c>
      <c r="AM23522">
        <v>0</v>
      </c>
    </row>
    <row r="23523" spans="1:39" x14ac:dyDescent="0.45">
      <c r="A23523" t="s">
        <v>88280</v>
      </c>
      <c r="B23523" t="s">
        <v>88281</v>
      </c>
      <c r="C23523" t="s">
        <v>88282</v>
      </c>
      <c r="D23523" t="s">
        <v>88283</v>
      </c>
      <c r="E23523" t="s">
        <v>12727</v>
      </c>
      <c r="F23523" t="s">
        <v>88284</v>
      </c>
      <c r="G23523" t="s">
        <v>57</v>
      </c>
      <c r="H23523" t="s">
        <v>46</v>
      </c>
      <c r="I23523" t="s">
        <v>58</v>
      </c>
      <c r="J23523" t="s">
        <v>198</v>
      </c>
      <c r="K23523" t="s">
        <v>1623</v>
      </c>
      <c r="L23523">
        <v>3</v>
      </c>
      <c r="M23523" s="1">
        <v>38718</v>
      </c>
      <c r="N23523" s="2">
        <v>38718</v>
      </c>
      <c r="O23523" t="s">
        <v>430</v>
      </c>
      <c r="P23523">
        <v>2006</v>
      </c>
      <c r="Q23523" s="1">
        <v>39595</v>
      </c>
      <c r="R23523" s="1">
        <v>41696</v>
      </c>
      <c r="S23523">
        <v>0</v>
      </c>
      <c r="T23523">
        <v>26700000</v>
      </c>
      <c r="U23523">
        <v>0</v>
      </c>
      <c r="V23523">
        <v>0</v>
      </c>
      <c r="W23523">
        <v>0</v>
      </c>
      <c r="X23523">
        <v>0</v>
      </c>
      <c r="Y23523">
        <v>0</v>
      </c>
      <c r="Z23523">
        <v>0</v>
      </c>
      <c r="AA23523">
        <v>0</v>
      </c>
      <c r="AB23523">
        <v>0</v>
      </c>
      <c r="AC23523">
        <v>0</v>
      </c>
      <c r="AD23523">
        <v>0</v>
      </c>
      <c r="AE23523">
        <v>0</v>
      </c>
      <c r="AF23523">
        <v>1700000</v>
      </c>
      <c r="AG23523">
        <v>0</v>
      </c>
      <c r="AH23523">
        <v>20000000</v>
      </c>
      <c r="AI23523">
        <v>0</v>
      </c>
      <c r="AJ23523">
        <v>0</v>
      </c>
      <c r="AK23523">
        <v>0</v>
      </c>
      <c r="AL23523">
        <v>0</v>
      </c>
      <c r="AM23523">
        <v>0</v>
      </c>
    </row>
    <row r="23524" spans="1:39" x14ac:dyDescent="0.45">
      <c r="A23524" t="s">
        <v>88285</v>
      </c>
      <c r="B23524" t="s">
        <v>88286</v>
      </c>
      <c r="C23524" t="s">
        <v>88287</v>
      </c>
      <c r="D23524" t="s">
        <v>1360</v>
      </c>
      <c r="E23524" t="s">
        <v>1361</v>
      </c>
      <c r="F23524" t="s">
        <v>88288</v>
      </c>
      <c r="G23524" t="s">
        <v>57</v>
      </c>
      <c r="H23524" t="s">
        <v>46</v>
      </c>
      <c r="I23524" t="s">
        <v>148</v>
      </c>
      <c r="J23524" t="s">
        <v>2488</v>
      </c>
      <c r="K23524" t="s">
        <v>88289</v>
      </c>
      <c r="L23524">
        <v>3</v>
      </c>
      <c r="M23524" s="1">
        <v>26665</v>
      </c>
      <c r="N23524" s="2">
        <v>26665</v>
      </c>
      <c r="O23524" t="s">
        <v>20881</v>
      </c>
      <c r="P23524">
        <v>1973</v>
      </c>
      <c r="Q23524" s="1">
        <v>40596</v>
      </c>
      <c r="R23524" s="1">
        <v>41737</v>
      </c>
      <c r="S23524">
        <v>0</v>
      </c>
      <c r="T23524">
        <v>2572600</v>
      </c>
      <c r="U23524">
        <v>0</v>
      </c>
      <c r="V23524">
        <v>0</v>
      </c>
      <c r="W23524">
        <v>0</v>
      </c>
      <c r="X23524">
        <v>0</v>
      </c>
      <c r="Y23524">
        <v>0</v>
      </c>
      <c r="Z23524">
        <v>0</v>
      </c>
      <c r="AA23524">
        <v>0</v>
      </c>
      <c r="AB23524">
        <v>0</v>
      </c>
      <c r="AC23524">
        <v>0</v>
      </c>
      <c r="AD23524">
        <v>0</v>
      </c>
      <c r="AE23524">
        <v>0</v>
      </c>
      <c r="AF23524">
        <v>0</v>
      </c>
      <c r="AG23524">
        <v>0</v>
      </c>
      <c r="AH23524">
        <v>0</v>
      </c>
      <c r="AI23524">
        <v>0</v>
      </c>
      <c r="AJ23524">
        <v>0</v>
      </c>
      <c r="AK23524">
        <v>0</v>
      </c>
      <c r="AL23524">
        <v>0</v>
      </c>
      <c r="AM23524">
        <v>0</v>
      </c>
    </row>
    <row r="23525" spans="1:39" x14ac:dyDescent="0.45">
      <c r="A23525" t="s">
        <v>88290</v>
      </c>
      <c r="B23525" t="s">
        <v>88291</v>
      </c>
      <c r="C23525" t="s">
        <v>88292</v>
      </c>
      <c r="D23525" t="s">
        <v>1343</v>
      </c>
      <c r="E23525" t="s">
        <v>1344</v>
      </c>
      <c r="F23525" t="s">
        <v>88293</v>
      </c>
      <c r="G23525" t="s">
        <v>57</v>
      </c>
      <c r="H23525" t="s">
        <v>223</v>
      </c>
      <c r="J23525" t="s">
        <v>396</v>
      </c>
      <c r="K23525" t="s">
        <v>26868</v>
      </c>
      <c r="L23525">
        <v>5</v>
      </c>
      <c r="Q23525" s="1">
        <v>38808</v>
      </c>
      <c r="R23525" s="1">
        <v>41821</v>
      </c>
      <c r="S23525">
        <v>0</v>
      </c>
      <c r="T23525">
        <v>115500000</v>
      </c>
      <c r="U23525">
        <v>0</v>
      </c>
      <c r="V23525">
        <v>0</v>
      </c>
      <c r="W23525">
        <v>0</v>
      </c>
      <c r="X23525">
        <v>0</v>
      </c>
      <c r="Y23525">
        <v>0</v>
      </c>
      <c r="Z23525">
        <v>0</v>
      </c>
      <c r="AA23525">
        <v>80000000</v>
      </c>
      <c r="AB23525">
        <v>0</v>
      </c>
      <c r="AC23525">
        <v>0</v>
      </c>
      <c r="AD23525">
        <v>0</v>
      </c>
      <c r="AE23525">
        <v>0</v>
      </c>
      <c r="AF23525">
        <v>0</v>
      </c>
      <c r="AG23525">
        <v>25000000</v>
      </c>
      <c r="AH23525">
        <v>55500000</v>
      </c>
      <c r="AI23525">
        <v>35000000</v>
      </c>
      <c r="AJ23525">
        <v>0</v>
      </c>
      <c r="AK23525">
        <v>0</v>
      </c>
      <c r="AL23525">
        <v>0</v>
      </c>
      <c r="AM23525">
        <v>0</v>
      </c>
    </row>
    <row r="23526" spans="1:39" x14ac:dyDescent="0.45">
      <c r="A23526" t="s">
        <v>88294</v>
      </c>
      <c r="B23526" t="s">
        <v>88295</v>
      </c>
      <c r="C23526" t="s">
        <v>88296</v>
      </c>
      <c r="D23526" t="s">
        <v>88</v>
      </c>
      <c r="E23526" t="s">
        <v>89</v>
      </c>
      <c r="F23526" t="s">
        <v>1990</v>
      </c>
      <c r="G23526" t="s">
        <v>57</v>
      </c>
      <c r="H23526" t="s">
        <v>74</v>
      </c>
      <c r="J23526" t="s">
        <v>8709</v>
      </c>
      <c r="K23526" t="s">
        <v>8709</v>
      </c>
      <c r="L23526">
        <v>1</v>
      </c>
      <c r="M23526" s="1">
        <v>38718</v>
      </c>
      <c r="N23526" s="2">
        <v>38718</v>
      </c>
      <c r="O23526" t="s">
        <v>430</v>
      </c>
      <c r="P23526">
        <v>2006</v>
      </c>
      <c r="Q23526" s="1">
        <v>39244</v>
      </c>
      <c r="R23526" s="1">
        <v>39244</v>
      </c>
      <c r="S23526">
        <v>0</v>
      </c>
      <c r="T23526">
        <v>295000</v>
      </c>
      <c r="U23526">
        <v>0</v>
      </c>
      <c r="V23526">
        <v>0</v>
      </c>
      <c r="W23526">
        <v>0</v>
      </c>
      <c r="X23526">
        <v>0</v>
      </c>
      <c r="Y23526">
        <v>0</v>
      </c>
      <c r="Z23526">
        <v>0</v>
      </c>
      <c r="AA23526">
        <v>0</v>
      </c>
      <c r="AB23526">
        <v>0</v>
      </c>
      <c r="AC23526">
        <v>0</v>
      </c>
      <c r="AD23526">
        <v>0</v>
      </c>
      <c r="AE23526">
        <v>0</v>
      </c>
      <c r="AF23526">
        <v>0</v>
      </c>
      <c r="AG23526">
        <v>0</v>
      </c>
      <c r="AH23526">
        <v>0</v>
      </c>
      <c r="AI23526">
        <v>0</v>
      </c>
      <c r="AJ23526">
        <v>0</v>
      </c>
      <c r="AK23526">
        <v>0</v>
      </c>
      <c r="AL23526">
        <v>0</v>
      </c>
      <c r="AM23526">
        <v>0</v>
      </c>
    </row>
    <row r="23527" spans="1:39" x14ac:dyDescent="0.45">
      <c r="A23527" t="s">
        <v>88297</v>
      </c>
      <c r="B23527" t="s">
        <v>88298</v>
      </c>
      <c r="C23527" t="s">
        <v>88299</v>
      </c>
      <c r="D23527" t="s">
        <v>88300</v>
      </c>
      <c r="E23527" t="s">
        <v>15802</v>
      </c>
      <c r="F23527" t="s">
        <v>1458</v>
      </c>
      <c r="G23527" t="s">
        <v>57</v>
      </c>
      <c r="H23527" t="s">
        <v>715</v>
      </c>
      <c r="J23527" t="s">
        <v>716</v>
      </c>
      <c r="K23527" t="s">
        <v>716</v>
      </c>
      <c r="L23527">
        <v>2</v>
      </c>
      <c r="M23527" s="1">
        <v>39114</v>
      </c>
      <c r="N23527" s="2">
        <v>39114</v>
      </c>
      <c r="O23527" t="s">
        <v>110</v>
      </c>
      <c r="P23527">
        <v>2007</v>
      </c>
      <c r="Q23527" s="1">
        <v>40575</v>
      </c>
      <c r="R23527" s="1">
        <v>41486</v>
      </c>
      <c r="S23527">
        <v>0</v>
      </c>
      <c r="T23527">
        <v>15000000</v>
      </c>
      <c r="U23527">
        <v>0</v>
      </c>
      <c r="V23527">
        <v>0</v>
      </c>
      <c r="W23527">
        <v>0</v>
      </c>
      <c r="X23527">
        <v>0</v>
      </c>
      <c r="Y23527">
        <v>0</v>
      </c>
      <c r="Z23527">
        <v>0</v>
      </c>
      <c r="AA23527">
        <v>0</v>
      </c>
      <c r="AB23527">
        <v>0</v>
      </c>
      <c r="AC23527">
        <v>0</v>
      </c>
      <c r="AD23527">
        <v>0</v>
      </c>
      <c r="AE23527">
        <v>0</v>
      </c>
      <c r="AF23527">
        <v>11000000</v>
      </c>
      <c r="AG23527">
        <v>4000000</v>
      </c>
      <c r="AH23527">
        <v>0</v>
      </c>
      <c r="AI23527">
        <v>0</v>
      </c>
      <c r="AJ23527">
        <v>0</v>
      </c>
      <c r="AK23527">
        <v>0</v>
      </c>
      <c r="AL23527">
        <v>0</v>
      </c>
      <c r="AM23527">
        <v>0</v>
      </c>
    </row>
    <row r="23528" spans="1:39" x14ac:dyDescent="0.45">
      <c r="A23528" t="s">
        <v>88301</v>
      </c>
      <c r="B23528" t="s">
        <v>88302</v>
      </c>
      <c r="C23528" t="s">
        <v>88303</v>
      </c>
      <c r="D23528" t="s">
        <v>88304</v>
      </c>
      <c r="E23528" t="s">
        <v>413</v>
      </c>
      <c r="F23528" t="s">
        <v>766</v>
      </c>
      <c r="G23528" t="s">
        <v>57</v>
      </c>
      <c r="L23528">
        <v>1</v>
      </c>
      <c r="M23528" s="1">
        <v>40544</v>
      </c>
      <c r="N23528" s="2">
        <v>40544</v>
      </c>
      <c r="O23528" t="s">
        <v>528</v>
      </c>
      <c r="P23528">
        <v>2011</v>
      </c>
      <c r="Q23528" s="1">
        <v>41030</v>
      </c>
      <c r="R23528" s="1">
        <v>41030</v>
      </c>
      <c r="S23528">
        <v>400000</v>
      </c>
      <c r="T23528">
        <v>0</v>
      </c>
      <c r="U23528">
        <v>0</v>
      </c>
      <c r="V23528">
        <v>0</v>
      </c>
      <c r="W23528">
        <v>0</v>
      </c>
      <c r="X23528">
        <v>0</v>
      </c>
      <c r="Y23528">
        <v>0</v>
      </c>
      <c r="Z23528">
        <v>0</v>
      </c>
      <c r="AA23528">
        <v>0</v>
      </c>
      <c r="AB23528">
        <v>0</v>
      </c>
      <c r="AC23528">
        <v>0</v>
      </c>
      <c r="AD23528">
        <v>0</v>
      </c>
      <c r="AE23528">
        <v>0</v>
      </c>
      <c r="AF23528">
        <v>0</v>
      </c>
      <c r="AG23528">
        <v>0</v>
      </c>
      <c r="AH23528">
        <v>0</v>
      </c>
      <c r="AI23528">
        <v>0</v>
      </c>
      <c r="AJ23528">
        <v>0</v>
      </c>
      <c r="AK23528">
        <v>0</v>
      </c>
      <c r="AL23528">
        <v>0</v>
      </c>
      <c r="AM23528">
        <v>0</v>
      </c>
    </row>
    <row r="23529" spans="1:39" x14ac:dyDescent="0.45">
      <c r="A23529" t="s">
        <v>88305</v>
      </c>
      <c r="B23529" t="s">
        <v>88306</v>
      </c>
      <c r="C23529" t="s">
        <v>88307</v>
      </c>
      <c r="D23529" t="s">
        <v>88308</v>
      </c>
      <c r="E23529" t="s">
        <v>5546</v>
      </c>
      <c r="F23529" t="s">
        <v>2922</v>
      </c>
      <c r="G23529" t="s">
        <v>45</v>
      </c>
      <c r="H23529" t="s">
        <v>46</v>
      </c>
      <c r="I23529" t="s">
        <v>58</v>
      </c>
      <c r="J23529" t="s">
        <v>198</v>
      </c>
      <c r="K23529" t="s">
        <v>731</v>
      </c>
      <c r="L23529">
        <v>2</v>
      </c>
      <c r="M23529" s="1">
        <v>40725</v>
      </c>
      <c r="N23529" s="2">
        <v>40725</v>
      </c>
      <c r="O23529" t="s">
        <v>250</v>
      </c>
      <c r="P23529">
        <v>2011</v>
      </c>
      <c r="Q23529" s="1">
        <v>40680</v>
      </c>
      <c r="R23529" s="1">
        <v>41127</v>
      </c>
      <c r="S23529">
        <v>960000</v>
      </c>
      <c r="T23529">
        <v>0</v>
      </c>
      <c r="U23529">
        <v>0</v>
      </c>
      <c r="V23529">
        <v>0</v>
      </c>
      <c r="W23529">
        <v>0</v>
      </c>
      <c r="X23529">
        <v>0</v>
      </c>
      <c r="Y23529">
        <v>0</v>
      </c>
      <c r="Z23529">
        <v>0</v>
      </c>
      <c r="AA23529">
        <v>0</v>
      </c>
      <c r="AB23529">
        <v>0</v>
      </c>
      <c r="AC23529">
        <v>0</v>
      </c>
      <c r="AD23529">
        <v>0</v>
      </c>
      <c r="AE23529">
        <v>0</v>
      </c>
      <c r="AF23529">
        <v>0</v>
      </c>
      <c r="AG23529">
        <v>0</v>
      </c>
      <c r="AH23529">
        <v>0</v>
      </c>
      <c r="AI23529">
        <v>0</v>
      </c>
      <c r="AJ23529">
        <v>0</v>
      </c>
      <c r="AK23529">
        <v>0</v>
      </c>
      <c r="AL23529">
        <v>0</v>
      </c>
      <c r="AM23529">
        <v>0</v>
      </c>
    </row>
    <row r="23530" spans="1:39" x14ac:dyDescent="0.45">
      <c r="A23530" t="s">
        <v>88309</v>
      </c>
      <c r="B23530" t="s">
        <v>88310</v>
      </c>
      <c r="C23530" t="s">
        <v>88311</v>
      </c>
      <c r="D23530" t="s">
        <v>293</v>
      </c>
      <c r="E23530" t="s">
        <v>294</v>
      </c>
      <c r="F23530" t="s">
        <v>88312</v>
      </c>
      <c r="G23530" t="s">
        <v>57</v>
      </c>
      <c r="H23530" t="s">
        <v>46</v>
      </c>
      <c r="I23530" t="s">
        <v>526</v>
      </c>
      <c r="J23530" t="s">
        <v>1041</v>
      </c>
      <c r="K23530" t="s">
        <v>1041</v>
      </c>
      <c r="L23530">
        <v>2</v>
      </c>
      <c r="M23530" s="1">
        <v>36526</v>
      </c>
      <c r="N23530" s="2">
        <v>36526</v>
      </c>
      <c r="O23530" t="s">
        <v>255</v>
      </c>
      <c r="P23530">
        <v>2000</v>
      </c>
      <c r="Q23530" s="1">
        <v>40184</v>
      </c>
      <c r="R23530" s="1">
        <v>40463</v>
      </c>
      <c r="S23530">
        <v>0</v>
      </c>
      <c r="T23530">
        <v>493697</v>
      </c>
      <c r="U23530">
        <v>0</v>
      </c>
      <c r="V23530">
        <v>0</v>
      </c>
      <c r="W23530">
        <v>0</v>
      </c>
      <c r="X23530">
        <v>1021293</v>
      </c>
      <c r="Y23530">
        <v>0</v>
      </c>
      <c r="Z23530">
        <v>0</v>
      </c>
      <c r="AA23530">
        <v>0</v>
      </c>
      <c r="AB23530">
        <v>0</v>
      </c>
      <c r="AC23530">
        <v>0</v>
      </c>
      <c r="AD23530">
        <v>0</v>
      </c>
      <c r="AE23530">
        <v>0</v>
      </c>
      <c r="AF23530">
        <v>0</v>
      </c>
      <c r="AG23530">
        <v>0</v>
      </c>
      <c r="AH23530">
        <v>0</v>
      </c>
      <c r="AI23530">
        <v>0</v>
      </c>
      <c r="AJ23530">
        <v>0</v>
      </c>
      <c r="AK23530">
        <v>0</v>
      </c>
      <c r="AL23530">
        <v>0</v>
      </c>
      <c r="AM23530">
        <v>0</v>
      </c>
    </row>
    <row r="23531" spans="1:39" x14ac:dyDescent="0.45">
      <c r="A23531" t="s">
        <v>88313</v>
      </c>
      <c r="B23531" t="s">
        <v>88314</v>
      </c>
      <c r="C23531" t="s">
        <v>88315</v>
      </c>
      <c r="D23531" t="s">
        <v>646</v>
      </c>
      <c r="E23531" t="s">
        <v>43</v>
      </c>
      <c r="F23531" s="3">
        <v>70000</v>
      </c>
      <c r="G23531" t="s">
        <v>45</v>
      </c>
      <c r="H23531" t="s">
        <v>46</v>
      </c>
      <c r="I23531" t="s">
        <v>58</v>
      </c>
      <c r="J23531" t="s">
        <v>198</v>
      </c>
      <c r="K23531" t="s">
        <v>731</v>
      </c>
      <c r="L23531">
        <v>2</v>
      </c>
      <c r="M23531" s="1">
        <v>40918</v>
      </c>
      <c r="N23531" s="2">
        <v>40909</v>
      </c>
      <c r="O23531" t="s">
        <v>132</v>
      </c>
      <c r="P23531">
        <v>2012</v>
      </c>
      <c r="Q23531" s="1">
        <v>40931</v>
      </c>
      <c r="R23531" s="1">
        <v>41183</v>
      </c>
      <c r="S23531">
        <v>50000</v>
      </c>
      <c r="T23531">
        <v>0</v>
      </c>
      <c r="U23531">
        <v>0</v>
      </c>
      <c r="V23531">
        <v>0</v>
      </c>
      <c r="W23531">
        <v>0</v>
      </c>
      <c r="X23531">
        <v>0</v>
      </c>
      <c r="Y23531">
        <v>0</v>
      </c>
      <c r="Z23531">
        <v>20000</v>
      </c>
      <c r="AA23531">
        <v>0</v>
      </c>
      <c r="AB23531">
        <v>0</v>
      </c>
      <c r="AC23531">
        <v>0</v>
      </c>
      <c r="AD23531">
        <v>0</v>
      </c>
      <c r="AE23531">
        <v>0</v>
      </c>
      <c r="AF23531">
        <v>0</v>
      </c>
      <c r="AG23531">
        <v>0</v>
      </c>
      <c r="AH23531">
        <v>0</v>
      </c>
      <c r="AI23531">
        <v>0</v>
      </c>
      <c r="AJ23531">
        <v>0</v>
      </c>
      <c r="AK23531">
        <v>0</v>
      </c>
      <c r="AL23531">
        <v>0</v>
      </c>
      <c r="AM23531">
        <v>0</v>
      </c>
    </row>
    <row r="23532" spans="1:39" x14ac:dyDescent="0.45">
      <c r="A23532" t="s">
        <v>88316</v>
      </c>
      <c r="B23532" t="s">
        <v>88317</v>
      </c>
      <c r="C23532" t="s">
        <v>88318</v>
      </c>
      <c r="D23532" t="s">
        <v>107</v>
      </c>
      <c r="E23532" t="s">
        <v>108</v>
      </c>
      <c r="F23532" t="s">
        <v>114</v>
      </c>
      <c r="G23532" t="s">
        <v>57</v>
      </c>
      <c r="H23532" t="s">
        <v>46</v>
      </c>
      <c r="I23532" t="s">
        <v>58</v>
      </c>
      <c r="J23532" t="s">
        <v>198</v>
      </c>
      <c r="K23532" t="s">
        <v>199</v>
      </c>
      <c r="L23532">
        <v>1</v>
      </c>
      <c r="M23532" s="1">
        <v>40179</v>
      </c>
      <c r="N23532" s="2">
        <v>40179</v>
      </c>
      <c r="O23532" t="s">
        <v>118</v>
      </c>
      <c r="P23532">
        <v>2010</v>
      </c>
      <c r="Q23532" s="1">
        <v>40179</v>
      </c>
      <c r="R23532" s="1">
        <v>40179</v>
      </c>
      <c r="S23532">
        <v>0</v>
      </c>
      <c r="T23532">
        <v>0</v>
      </c>
      <c r="U23532">
        <v>0</v>
      </c>
      <c r="V23532">
        <v>0</v>
      </c>
      <c r="W23532">
        <v>0</v>
      </c>
      <c r="X23532">
        <v>0</v>
      </c>
      <c r="Y23532">
        <v>0</v>
      </c>
      <c r="Z23532">
        <v>0</v>
      </c>
      <c r="AA23532">
        <v>0</v>
      </c>
      <c r="AB23532">
        <v>0</v>
      </c>
      <c r="AC23532">
        <v>0</v>
      </c>
      <c r="AD23532">
        <v>0</v>
      </c>
      <c r="AE23532">
        <v>0</v>
      </c>
      <c r="AF23532">
        <v>0</v>
      </c>
      <c r="AG23532">
        <v>0</v>
      </c>
      <c r="AH23532">
        <v>0</v>
      </c>
      <c r="AI23532">
        <v>0</v>
      </c>
      <c r="AJ23532">
        <v>0</v>
      </c>
      <c r="AK23532">
        <v>0</v>
      </c>
      <c r="AL23532">
        <v>0</v>
      </c>
      <c r="AM23532">
        <v>0</v>
      </c>
    </row>
    <row r="23533" spans="1:39" x14ac:dyDescent="0.45">
      <c r="A23533" t="s">
        <v>88319</v>
      </c>
      <c r="B23533" t="s">
        <v>88320</v>
      </c>
      <c r="C23533" t="s">
        <v>88321</v>
      </c>
      <c r="D23533" t="s">
        <v>88322</v>
      </c>
      <c r="E23533" t="s">
        <v>12652</v>
      </c>
      <c r="F23533" t="s">
        <v>846</v>
      </c>
      <c r="G23533" t="s">
        <v>57</v>
      </c>
      <c r="H23533" t="s">
        <v>46</v>
      </c>
      <c r="I23533" t="s">
        <v>994</v>
      </c>
      <c r="J23533" t="s">
        <v>995</v>
      </c>
      <c r="K23533" t="s">
        <v>995</v>
      </c>
      <c r="L23533">
        <v>2</v>
      </c>
      <c r="M23533" s="1">
        <v>41091</v>
      </c>
      <c r="N23533" s="2">
        <v>41091</v>
      </c>
      <c r="O23533" t="s">
        <v>596</v>
      </c>
      <c r="P23533">
        <v>2012</v>
      </c>
      <c r="Q23533" s="1">
        <v>41250</v>
      </c>
      <c r="R23533" s="1">
        <v>41857</v>
      </c>
      <c r="S23533">
        <v>850000</v>
      </c>
      <c r="T23533">
        <v>0</v>
      </c>
      <c r="U23533">
        <v>0</v>
      </c>
      <c r="V23533">
        <v>0</v>
      </c>
      <c r="W23533">
        <v>0</v>
      </c>
      <c r="X23533">
        <v>150000</v>
      </c>
      <c r="Y23533">
        <v>0</v>
      </c>
      <c r="Z23533">
        <v>0</v>
      </c>
      <c r="AA23533">
        <v>0</v>
      </c>
      <c r="AB23533">
        <v>0</v>
      </c>
      <c r="AC23533">
        <v>0</v>
      </c>
      <c r="AD23533">
        <v>0</v>
      </c>
      <c r="AE23533">
        <v>0</v>
      </c>
      <c r="AF23533">
        <v>0</v>
      </c>
      <c r="AG23533">
        <v>0</v>
      </c>
      <c r="AH23533">
        <v>0</v>
      </c>
      <c r="AI23533">
        <v>0</v>
      </c>
      <c r="AJ23533">
        <v>0</v>
      </c>
      <c r="AK23533">
        <v>0</v>
      </c>
      <c r="AL23533">
        <v>0</v>
      </c>
      <c r="AM23533">
        <v>0</v>
      </c>
    </row>
    <row r="23534" spans="1:39" x14ac:dyDescent="0.45">
      <c r="A23534" t="s">
        <v>88323</v>
      </c>
      <c r="B23534" t="s">
        <v>88324</v>
      </c>
      <c r="C23534" t="s">
        <v>88325</v>
      </c>
      <c r="D23534" t="s">
        <v>3096</v>
      </c>
      <c r="E23534" t="s">
        <v>3097</v>
      </c>
      <c r="F23534" s="3">
        <v>80000</v>
      </c>
      <c r="G23534" t="s">
        <v>57</v>
      </c>
      <c r="L23534">
        <v>1</v>
      </c>
      <c r="M23534" s="1">
        <v>41275</v>
      </c>
      <c r="N23534" s="2">
        <v>41275</v>
      </c>
      <c r="O23534" t="s">
        <v>164</v>
      </c>
      <c r="P23534">
        <v>2013</v>
      </c>
      <c r="Q23534" s="1">
        <v>41885</v>
      </c>
      <c r="R23534" s="1">
        <v>41885</v>
      </c>
      <c r="S23534">
        <v>80000</v>
      </c>
      <c r="T23534">
        <v>0</v>
      </c>
      <c r="U23534">
        <v>0</v>
      </c>
      <c r="V23534">
        <v>0</v>
      </c>
      <c r="W23534">
        <v>0</v>
      </c>
      <c r="X23534">
        <v>0</v>
      </c>
      <c r="Y23534">
        <v>0</v>
      </c>
      <c r="Z23534">
        <v>0</v>
      </c>
      <c r="AA23534">
        <v>0</v>
      </c>
      <c r="AB23534">
        <v>0</v>
      </c>
      <c r="AC23534">
        <v>0</v>
      </c>
      <c r="AD23534">
        <v>0</v>
      </c>
      <c r="AE23534">
        <v>0</v>
      </c>
      <c r="AF23534">
        <v>0</v>
      </c>
      <c r="AG23534">
        <v>0</v>
      </c>
      <c r="AH23534">
        <v>0</v>
      </c>
      <c r="AI23534">
        <v>0</v>
      </c>
      <c r="AJ23534">
        <v>0</v>
      </c>
      <c r="AK23534">
        <v>0</v>
      </c>
      <c r="AL23534">
        <v>0</v>
      </c>
      <c r="AM23534">
        <v>0</v>
      </c>
    </row>
    <row r="23535" spans="1:39" x14ac:dyDescent="0.45">
      <c r="A23535" t="s">
        <v>88326</v>
      </c>
      <c r="B23535" t="s">
        <v>88327</v>
      </c>
      <c r="C23535" t="s">
        <v>88328</v>
      </c>
      <c r="D23535" t="s">
        <v>88329</v>
      </c>
      <c r="E23535" t="s">
        <v>8843</v>
      </c>
      <c r="F23535" t="s">
        <v>88330</v>
      </c>
      <c r="G23535" t="s">
        <v>57</v>
      </c>
      <c r="H23535" t="s">
        <v>46</v>
      </c>
      <c r="I23535" t="s">
        <v>58</v>
      </c>
      <c r="J23535" t="s">
        <v>198</v>
      </c>
      <c r="K23535" t="s">
        <v>199</v>
      </c>
      <c r="L23535">
        <v>4</v>
      </c>
      <c r="M23535" s="1">
        <v>40238</v>
      </c>
      <c r="N23535" s="2">
        <v>40238</v>
      </c>
      <c r="O23535" t="s">
        <v>118</v>
      </c>
      <c r="P23535">
        <v>2010</v>
      </c>
      <c r="Q23535" s="1">
        <v>40638</v>
      </c>
      <c r="R23535" s="1">
        <v>40875</v>
      </c>
      <c r="S23535">
        <v>0</v>
      </c>
      <c r="T23535">
        <v>917000</v>
      </c>
      <c r="U23535">
        <v>0</v>
      </c>
      <c r="V23535">
        <v>0</v>
      </c>
      <c r="W23535">
        <v>200000</v>
      </c>
      <c r="X23535">
        <v>0</v>
      </c>
      <c r="Y23535">
        <v>0</v>
      </c>
      <c r="Z23535">
        <v>0</v>
      </c>
      <c r="AA23535">
        <v>0</v>
      </c>
      <c r="AB23535">
        <v>0</v>
      </c>
      <c r="AC23535">
        <v>0</v>
      </c>
      <c r="AD23535">
        <v>0</v>
      </c>
      <c r="AE23535">
        <v>0</v>
      </c>
      <c r="AF23535">
        <v>0</v>
      </c>
      <c r="AG23535">
        <v>0</v>
      </c>
      <c r="AH23535">
        <v>0</v>
      </c>
      <c r="AI23535">
        <v>0</v>
      </c>
      <c r="AJ23535">
        <v>0</v>
      </c>
      <c r="AK23535">
        <v>0</v>
      </c>
      <c r="AL23535">
        <v>0</v>
      </c>
      <c r="AM23535">
        <v>0</v>
      </c>
    </row>
    <row r="23536" spans="1:39" x14ac:dyDescent="0.45">
      <c r="A23536" t="s">
        <v>88331</v>
      </c>
      <c r="B23536" t="s">
        <v>88332</v>
      </c>
      <c r="C23536" t="s">
        <v>88333</v>
      </c>
      <c r="D23536" t="s">
        <v>127</v>
      </c>
      <c r="E23536" t="s">
        <v>128</v>
      </c>
      <c r="F23536" t="s">
        <v>114</v>
      </c>
      <c r="G23536" t="s">
        <v>57</v>
      </c>
      <c r="H23536" t="s">
        <v>122</v>
      </c>
      <c r="J23536" t="s">
        <v>123</v>
      </c>
      <c r="K23536" t="s">
        <v>123</v>
      </c>
      <c r="L23536">
        <v>1</v>
      </c>
      <c r="M23536" s="1">
        <v>40909</v>
      </c>
      <c r="N23536" s="2">
        <v>40909</v>
      </c>
      <c r="O23536" t="s">
        <v>132</v>
      </c>
      <c r="P23536">
        <v>2012</v>
      </c>
      <c r="Q23536" s="1">
        <v>41670</v>
      </c>
      <c r="R23536" s="1">
        <v>41670</v>
      </c>
      <c r="S23536">
        <v>0</v>
      </c>
      <c r="T23536">
        <v>0</v>
      </c>
      <c r="U23536">
        <v>0</v>
      </c>
      <c r="V23536">
        <v>0</v>
      </c>
      <c r="W23536">
        <v>0</v>
      </c>
      <c r="X23536">
        <v>0</v>
      </c>
      <c r="Y23536">
        <v>0</v>
      </c>
      <c r="Z23536">
        <v>0</v>
      </c>
      <c r="AA23536">
        <v>0</v>
      </c>
      <c r="AB23536">
        <v>0</v>
      </c>
      <c r="AC23536">
        <v>0</v>
      </c>
      <c r="AD23536">
        <v>0</v>
      </c>
      <c r="AE23536">
        <v>0</v>
      </c>
      <c r="AF23536">
        <v>0</v>
      </c>
      <c r="AG23536">
        <v>0</v>
      </c>
      <c r="AH23536">
        <v>0</v>
      </c>
      <c r="AI23536">
        <v>0</v>
      </c>
      <c r="AJ23536">
        <v>0</v>
      </c>
      <c r="AK23536">
        <v>0</v>
      </c>
      <c r="AL23536">
        <v>0</v>
      </c>
      <c r="AM23536">
        <v>0</v>
      </c>
    </row>
    <row r="23537" spans="1:39" x14ac:dyDescent="0.45">
      <c r="A23537" t="s">
        <v>88334</v>
      </c>
      <c r="B23537" t="s">
        <v>88335</v>
      </c>
      <c r="C23537" t="s">
        <v>88336</v>
      </c>
      <c r="D23537" t="s">
        <v>315</v>
      </c>
      <c r="E23537" t="s">
        <v>316</v>
      </c>
      <c r="F23537" t="s">
        <v>1680</v>
      </c>
      <c r="G23537" t="s">
        <v>57</v>
      </c>
      <c r="H23537" t="s">
        <v>46</v>
      </c>
      <c r="I23537" t="s">
        <v>115</v>
      </c>
      <c r="J23537" t="s">
        <v>334</v>
      </c>
      <c r="K23537" t="s">
        <v>4909</v>
      </c>
      <c r="L23537">
        <v>1</v>
      </c>
      <c r="Q23537" s="1">
        <v>40932</v>
      </c>
      <c r="R23537" s="1">
        <v>40932</v>
      </c>
      <c r="S23537">
        <v>0</v>
      </c>
      <c r="T23537">
        <v>3500000</v>
      </c>
      <c r="U23537">
        <v>0</v>
      </c>
      <c r="V23537">
        <v>0</v>
      </c>
      <c r="W23537">
        <v>0</v>
      </c>
      <c r="X23537">
        <v>0</v>
      </c>
      <c r="Y23537">
        <v>0</v>
      </c>
      <c r="Z23537">
        <v>0</v>
      </c>
      <c r="AA23537">
        <v>0</v>
      </c>
      <c r="AB23537">
        <v>0</v>
      </c>
      <c r="AC23537">
        <v>0</v>
      </c>
      <c r="AD23537">
        <v>0</v>
      </c>
      <c r="AE23537">
        <v>0</v>
      </c>
      <c r="AF23537">
        <v>0</v>
      </c>
      <c r="AG23537">
        <v>3500000</v>
      </c>
      <c r="AH23537">
        <v>0</v>
      </c>
      <c r="AI23537">
        <v>0</v>
      </c>
      <c r="AJ23537">
        <v>0</v>
      </c>
      <c r="AK23537">
        <v>0</v>
      </c>
      <c r="AL23537">
        <v>0</v>
      </c>
      <c r="AM23537">
        <v>0</v>
      </c>
    </row>
    <row r="23538" spans="1:39" x14ac:dyDescent="0.45">
      <c r="A23538" t="s">
        <v>88337</v>
      </c>
      <c r="B23538" t="s">
        <v>88338</v>
      </c>
      <c r="C23538" t="s">
        <v>88339</v>
      </c>
      <c r="D23538" t="s">
        <v>1360</v>
      </c>
      <c r="E23538" t="s">
        <v>1361</v>
      </c>
      <c r="F23538" t="s">
        <v>88340</v>
      </c>
      <c r="G23538" t="s">
        <v>57</v>
      </c>
      <c r="H23538" t="s">
        <v>192</v>
      </c>
      <c r="J23538" t="s">
        <v>9548</v>
      </c>
      <c r="K23538" t="s">
        <v>9548</v>
      </c>
      <c r="L23538">
        <v>1</v>
      </c>
      <c r="M23538" s="1">
        <v>40179</v>
      </c>
      <c r="N23538" s="2">
        <v>40179</v>
      </c>
      <c r="O23538" t="s">
        <v>118</v>
      </c>
      <c r="P23538">
        <v>2010</v>
      </c>
      <c r="Q23538" s="1">
        <v>40179</v>
      </c>
      <c r="R23538" s="1">
        <v>40179</v>
      </c>
      <c r="S23538">
        <v>0</v>
      </c>
      <c r="T23538">
        <v>0</v>
      </c>
      <c r="U23538">
        <v>0</v>
      </c>
      <c r="V23538">
        <v>0</v>
      </c>
      <c r="W23538">
        <v>0</v>
      </c>
      <c r="X23538">
        <v>0</v>
      </c>
      <c r="Y23538">
        <v>0</v>
      </c>
      <c r="Z23538">
        <v>0</v>
      </c>
      <c r="AA23538">
        <v>358416</v>
      </c>
      <c r="AB23538">
        <v>0</v>
      </c>
      <c r="AC23538">
        <v>0</v>
      </c>
      <c r="AD23538">
        <v>0</v>
      </c>
      <c r="AE23538">
        <v>0</v>
      </c>
      <c r="AF23538">
        <v>0</v>
      </c>
      <c r="AG23538">
        <v>0</v>
      </c>
      <c r="AH23538">
        <v>0</v>
      </c>
      <c r="AI23538">
        <v>0</v>
      </c>
      <c r="AJ23538">
        <v>0</v>
      </c>
      <c r="AK23538">
        <v>0</v>
      </c>
      <c r="AL23538">
        <v>0</v>
      </c>
      <c r="AM23538">
        <v>0</v>
      </c>
    </row>
    <row r="23539" spans="1:39" x14ac:dyDescent="0.45">
      <c r="A23539" t="s">
        <v>88341</v>
      </c>
      <c r="B23539" t="s">
        <v>88342</v>
      </c>
      <c r="C23539" t="s">
        <v>88343</v>
      </c>
      <c r="D23539" t="s">
        <v>315</v>
      </c>
      <c r="E23539" t="s">
        <v>316</v>
      </c>
      <c r="F23539" t="s">
        <v>1534</v>
      </c>
      <c r="G23539" t="s">
        <v>45</v>
      </c>
      <c r="H23539" t="s">
        <v>46</v>
      </c>
      <c r="I23539" t="s">
        <v>58</v>
      </c>
      <c r="J23539" t="s">
        <v>2378</v>
      </c>
      <c r="K23539" t="s">
        <v>12738</v>
      </c>
      <c r="L23539">
        <v>1</v>
      </c>
      <c r="M23539" s="1">
        <v>40571</v>
      </c>
      <c r="N23539" s="2">
        <v>40544</v>
      </c>
      <c r="O23539" t="s">
        <v>528</v>
      </c>
      <c r="P23539">
        <v>2011</v>
      </c>
      <c r="Q23539" s="1">
        <v>40855</v>
      </c>
      <c r="R23539" s="1">
        <v>40855</v>
      </c>
      <c r="S23539">
        <v>800000</v>
      </c>
      <c r="T23539">
        <v>0</v>
      </c>
      <c r="U23539">
        <v>0</v>
      </c>
      <c r="V23539">
        <v>0</v>
      </c>
      <c r="W23539">
        <v>0</v>
      </c>
      <c r="X23539">
        <v>0</v>
      </c>
      <c r="Y23539">
        <v>0</v>
      </c>
      <c r="Z23539">
        <v>0</v>
      </c>
      <c r="AA23539">
        <v>0</v>
      </c>
      <c r="AB23539">
        <v>0</v>
      </c>
      <c r="AC23539">
        <v>0</v>
      </c>
      <c r="AD23539">
        <v>0</v>
      </c>
      <c r="AE23539">
        <v>0</v>
      </c>
      <c r="AF23539">
        <v>0</v>
      </c>
      <c r="AG23539">
        <v>0</v>
      </c>
      <c r="AH23539">
        <v>0</v>
      </c>
      <c r="AI23539">
        <v>0</v>
      </c>
      <c r="AJ23539">
        <v>0</v>
      </c>
      <c r="AK23539">
        <v>0</v>
      </c>
      <c r="AL23539">
        <v>0</v>
      </c>
      <c r="AM23539">
        <v>0</v>
      </c>
    </row>
    <row r="23540" spans="1:39" x14ac:dyDescent="0.45">
      <c r="A23540" t="s">
        <v>88344</v>
      </c>
      <c r="B23540" t="s">
        <v>88345</v>
      </c>
      <c r="C23540" t="s">
        <v>88346</v>
      </c>
      <c r="D23540" t="s">
        <v>2191</v>
      </c>
      <c r="E23540" t="s">
        <v>2192</v>
      </c>
      <c r="F23540" s="3">
        <v>25000</v>
      </c>
      <c r="G23540" t="s">
        <v>57</v>
      </c>
      <c r="H23540" t="s">
        <v>46</v>
      </c>
      <c r="I23540" t="s">
        <v>178</v>
      </c>
      <c r="J23540" t="s">
        <v>179</v>
      </c>
      <c r="K23540" t="s">
        <v>39406</v>
      </c>
      <c r="L23540">
        <v>1</v>
      </c>
      <c r="M23540" s="1">
        <v>40544</v>
      </c>
      <c r="N23540" s="2">
        <v>40544</v>
      </c>
      <c r="O23540" t="s">
        <v>528</v>
      </c>
      <c r="P23540">
        <v>2011</v>
      </c>
      <c r="Q23540" s="1">
        <v>40852</v>
      </c>
      <c r="R23540" s="1">
        <v>40852</v>
      </c>
      <c r="S23540">
        <v>25000</v>
      </c>
      <c r="T23540">
        <v>0</v>
      </c>
      <c r="U23540">
        <v>0</v>
      </c>
      <c r="V23540">
        <v>0</v>
      </c>
      <c r="W23540">
        <v>0</v>
      </c>
      <c r="X23540">
        <v>0</v>
      </c>
      <c r="Y23540">
        <v>0</v>
      </c>
      <c r="Z23540">
        <v>0</v>
      </c>
      <c r="AA23540">
        <v>0</v>
      </c>
      <c r="AB23540">
        <v>0</v>
      </c>
      <c r="AC23540">
        <v>0</v>
      </c>
      <c r="AD23540">
        <v>0</v>
      </c>
      <c r="AE23540">
        <v>0</v>
      </c>
      <c r="AF23540">
        <v>0</v>
      </c>
      <c r="AG23540">
        <v>0</v>
      </c>
      <c r="AH23540">
        <v>0</v>
      </c>
      <c r="AI23540">
        <v>0</v>
      </c>
      <c r="AJ23540">
        <v>0</v>
      </c>
      <c r="AK23540">
        <v>0</v>
      </c>
      <c r="AL23540">
        <v>0</v>
      </c>
      <c r="AM23540">
        <v>0</v>
      </c>
    </row>
    <row r="23541" spans="1:39" x14ac:dyDescent="0.45">
      <c r="A23541" t="s">
        <v>88347</v>
      </c>
      <c r="B23541" t="s">
        <v>88348</v>
      </c>
      <c r="C23541" t="s">
        <v>88349</v>
      </c>
      <c r="D23541" t="s">
        <v>461</v>
      </c>
      <c r="E23541" t="s">
        <v>462</v>
      </c>
      <c r="F23541" s="3">
        <v>25000</v>
      </c>
      <c r="G23541" t="s">
        <v>57</v>
      </c>
      <c r="H23541" t="s">
        <v>46</v>
      </c>
      <c r="I23541" t="s">
        <v>178</v>
      </c>
      <c r="J23541" t="s">
        <v>179</v>
      </c>
      <c r="K23541" t="s">
        <v>39406</v>
      </c>
      <c r="L23541">
        <v>1</v>
      </c>
      <c r="M23541" s="1">
        <v>40664</v>
      </c>
      <c r="N23541" s="2">
        <v>40664</v>
      </c>
      <c r="O23541" t="s">
        <v>76</v>
      </c>
      <c r="P23541">
        <v>2011</v>
      </c>
      <c r="Q23541" s="1">
        <v>40744</v>
      </c>
      <c r="R23541" s="1">
        <v>40744</v>
      </c>
      <c r="S23541">
        <v>25000</v>
      </c>
      <c r="T23541">
        <v>0</v>
      </c>
      <c r="U23541">
        <v>0</v>
      </c>
      <c r="V23541">
        <v>0</v>
      </c>
      <c r="W23541">
        <v>0</v>
      </c>
      <c r="X23541">
        <v>0</v>
      </c>
      <c r="Y23541">
        <v>0</v>
      </c>
      <c r="Z23541">
        <v>0</v>
      </c>
      <c r="AA23541">
        <v>0</v>
      </c>
      <c r="AB23541">
        <v>0</v>
      </c>
      <c r="AC23541">
        <v>0</v>
      </c>
      <c r="AD23541">
        <v>0</v>
      </c>
      <c r="AE23541">
        <v>0</v>
      </c>
      <c r="AF23541">
        <v>0</v>
      </c>
      <c r="AG23541">
        <v>0</v>
      </c>
      <c r="AH23541">
        <v>0</v>
      </c>
      <c r="AI23541">
        <v>0</v>
      </c>
      <c r="AJ23541">
        <v>0</v>
      </c>
      <c r="AK23541">
        <v>0</v>
      </c>
      <c r="AL23541">
        <v>0</v>
      </c>
      <c r="AM23541">
        <v>0</v>
      </c>
    </row>
    <row r="23542" spans="1:39" x14ac:dyDescent="0.45">
      <c r="A23542" t="s">
        <v>88350</v>
      </c>
      <c r="B23542" t="s">
        <v>88351</v>
      </c>
      <c r="C23542" t="s">
        <v>88352</v>
      </c>
      <c r="D23542" t="s">
        <v>88353</v>
      </c>
      <c r="E23542" t="s">
        <v>24457</v>
      </c>
      <c r="F23542" t="s">
        <v>88354</v>
      </c>
      <c r="G23542" t="s">
        <v>57</v>
      </c>
      <c r="H23542" t="s">
        <v>46</v>
      </c>
      <c r="I23542" t="s">
        <v>58</v>
      </c>
      <c r="J23542" t="s">
        <v>198</v>
      </c>
      <c r="K23542" t="s">
        <v>731</v>
      </c>
      <c r="L23542">
        <v>4</v>
      </c>
      <c r="M23542" s="1">
        <v>40831</v>
      </c>
      <c r="N23542" s="2">
        <v>40817</v>
      </c>
      <c r="O23542" t="s">
        <v>94</v>
      </c>
      <c r="P23542">
        <v>2011</v>
      </c>
      <c r="Q23542" s="1">
        <v>41164</v>
      </c>
      <c r="R23542" s="1">
        <v>41576</v>
      </c>
      <c r="S23542">
        <v>802500</v>
      </c>
      <c r="T23542">
        <v>0</v>
      </c>
      <c r="U23542">
        <v>0</v>
      </c>
      <c r="V23542">
        <v>0</v>
      </c>
      <c r="W23542">
        <v>0</v>
      </c>
      <c r="X23542">
        <v>0</v>
      </c>
      <c r="Y23542">
        <v>0</v>
      </c>
      <c r="Z23542">
        <v>0</v>
      </c>
      <c r="AA23542">
        <v>0</v>
      </c>
      <c r="AB23542">
        <v>0</v>
      </c>
      <c r="AC23542">
        <v>0</v>
      </c>
      <c r="AD23542">
        <v>0</v>
      </c>
      <c r="AE23542">
        <v>0</v>
      </c>
      <c r="AF23542">
        <v>0</v>
      </c>
      <c r="AG23542">
        <v>0</v>
      </c>
      <c r="AH23542">
        <v>0</v>
      </c>
      <c r="AI23542">
        <v>0</v>
      </c>
      <c r="AJ23542">
        <v>0</v>
      </c>
      <c r="AK23542">
        <v>0</v>
      </c>
      <c r="AL23542">
        <v>0</v>
      </c>
      <c r="AM23542">
        <v>0</v>
      </c>
    </row>
    <row r="23543" spans="1:39" x14ac:dyDescent="0.45">
      <c r="A23543" t="s">
        <v>88355</v>
      </c>
      <c r="B23543" t="s">
        <v>88356</v>
      </c>
      <c r="C23543" t="s">
        <v>88357</v>
      </c>
      <c r="D23543" t="s">
        <v>19898</v>
      </c>
      <c r="E23543" t="s">
        <v>1689</v>
      </c>
      <c r="F23543" t="s">
        <v>114</v>
      </c>
      <c r="G23543" t="s">
        <v>57</v>
      </c>
      <c r="L23543">
        <v>1</v>
      </c>
      <c r="M23543" s="1">
        <v>40179</v>
      </c>
      <c r="N23543" s="2">
        <v>40179</v>
      </c>
      <c r="O23543" t="s">
        <v>118</v>
      </c>
      <c r="P23543">
        <v>2010</v>
      </c>
      <c r="Q23543" s="1">
        <v>40401</v>
      </c>
      <c r="R23543" s="1">
        <v>40401</v>
      </c>
      <c r="S23543">
        <v>0</v>
      </c>
      <c r="T23543">
        <v>0</v>
      </c>
      <c r="U23543">
        <v>0</v>
      </c>
      <c r="V23543">
        <v>0</v>
      </c>
      <c r="W23543">
        <v>0</v>
      </c>
      <c r="X23543">
        <v>0</v>
      </c>
      <c r="Y23543">
        <v>0</v>
      </c>
      <c r="Z23543">
        <v>0</v>
      </c>
      <c r="AA23543">
        <v>0</v>
      </c>
      <c r="AB23543">
        <v>0</v>
      </c>
      <c r="AC23543">
        <v>0</v>
      </c>
      <c r="AD23543">
        <v>0</v>
      </c>
      <c r="AE23543">
        <v>0</v>
      </c>
      <c r="AF23543">
        <v>0</v>
      </c>
      <c r="AG23543">
        <v>0</v>
      </c>
      <c r="AH23543">
        <v>0</v>
      </c>
      <c r="AI23543">
        <v>0</v>
      </c>
      <c r="AJ23543">
        <v>0</v>
      </c>
      <c r="AK23543">
        <v>0</v>
      </c>
      <c r="AL23543">
        <v>0</v>
      </c>
      <c r="AM23543">
        <v>0</v>
      </c>
    </row>
    <row r="23544" spans="1:39" x14ac:dyDescent="0.45">
      <c r="A23544" t="s">
        <v>88358</v>
      </c>
      <c r="B23544" t="s">
        <v>88359</v>
      </c>
      <c r="C23544" t="s">
        <v>88360</v>
      </c>
      <c r="D23544" t="s">
        <v>88361</v>
      </c>
      <c r="E23544" t="s">
        <v>1039</v>
      </c>
      <c r="F23544" t="s">
        <v>88362</v>
      </c>
      <c r="G23544" t="s">
        <v>57</v>
      </c>
      <c r="H23544" t="s">
        <v>664</v>
      </c>
      <c r="J23544" t="s">
        <v>10814</v>
      </c>
      <c r="K23544" t="s">
        <v>88363</v>
      </c>
      <c r="L23544">
        <v>1</v>
      </c>
      <c r="M23544" s="1">
        <v>40654</v>
      </c>
      <c r="N23544" s="2">
        <v>40634</v>
      </c>
      <c r="O23544" t="s">
        <v>76</v>
      </c>
      <c r="P23544">
        <v>2011</v>
      </c>
      <c r="Q23544" s="1">
        <v>40757</v>
      </c>
      <c r="R23544" s="1">
        <v>40757</v>
      </c>
      <c r="S23544">
        <v>0</v>
      </c>
      <c r="T23544">
        <v>0</v>
      </c>
      <c r="U23544">
        <v>0</v>
      </c>
      <c r="V23544">
        <v>0</v>
      </c>
      <c r="W23544">
        <v>0</v>
      </c>
      <c r="X23544">
        <v>212550</v>
      </c>
      <c r="Y23544">
        <v>0</v>
      </c>
      <c r="Z23544">
        <v>0</v>
      </c>
      <c r="AA23544">
        <v>0</v>
      </c>
      <c r="AB23544">
        <v>0</v>
      </c>
      <c r="AC23544">
        <v>0</v>
      </c>
      <c r="AD23544">
        <v>0</v>
      </c>
      <c r="AE23544">
        <v>0</v>
      </c>
      <c r="AF23544">
        <v>0</v>
      </c>
      <c r="AG23544">
        <v>0</v>
      </c>
      <c r="AH23544">
        <v>0</v>
      </c>
      <c r="AI23544">
        <v>0</v>
      </c>
      <c r="AJ23544">
        <v>0</v>
      </c>
      <c r="AK23544">
        <v>0</v>
      </c>
      <c r="AL23544">
        <v>0</v>
      </c>
      <c r="AM23544">
        <v>0</v>
      </c>
    </row>
    <row r="23545" spans="1:39" x14ac:dyDescent="0.45">
      <c r="A23545" t="s">
        <v>88364</v>
      </c>
      <c r="B23545" t="s">
        <v>88365</v>
      </c>
      <c r="C23545" t="s">
        <v>88366</v>
      </c>
      <c r="D23545" t="s">
        <v>293</v>
      </c>
      <c r="E23545" t="s">
        <v>294</v>
      </c>
      <c r="F23545" t="s">
        <v>88367</v>
      </c>
      <c r="G23545" t="s">
        <v>57</v>
      </c>
      <c r="H23545" t="s">
        <v>2003</v>
      </c>
      <c r="J23545" t="s">
        <v>13415</v>
      </c>
      <c r="K23545" t="s">
        <v>13415</v>
      </c>
      <c r="L23545">
        <v>1</v>
      </c>
      <c r="Q23545" s="1">
        <v>41156</v>
      </c>
      <c r="R23545" s="1">
        <v>41156</v>
      </c>
      <c r="S23545">
        <v>0</v>
      </c>
      <c r="T23545">
        <v>7094556</v>
      </c>
      <c r="U23545">
        <v>0</v>
      </c>
      <c r="V23545">
        <v>0</v>
      </c>
      <c r="W23545">
        <v>0</v>
      </c>
      <c r="X23545">
        <v>0</v>
      </c>
      <c r="Y23545">
        <v>0</v>
      </c>
      <c r="Z23545">
        <v>0</v>
      </c>
      <c r="AA23545">
        <v>0</v>
      </c>
      <c r="AB23545">
        <v>0</v>
      </c>
      <c r="AC23545">
        <v>0</v>
      </c>
      <c r="AD23545">
        <v>0</v>
      </c>
      <c r="AE23545">
        <v>0</v>
      </c>
      <c r="AF23545">
        <v>0</v>
      </c>
      <c r="AG23545">
        <v>0</v>
      </c>
      <c r="AH23545">
        <v>0</v>
      </c>
      <c r="AI23545">
        <v>0</v>
      </c>
      <c r="AJ23545">
        <v>0</v>
      </c>
      <c r="AK23545">
        <v>0</v>
      </c>
      <c r="AL23545">
        <v>0</v>
      </c>
      <c r="AM23545">
        <v>0</v>
      </c>
    </row>
    <row r="23546" spans="1:39" x14ac:dyDescent="0.45">
      <c r="A23546" t="s">
        <v>88368</v>
      </c>
      <c r="B23546" t="s">
        <v>88369</v>
      </c>
      <c r="C23546" t="s">
        <v>88370</v>
      </c>
      <c r="D23546" t="s">
        <v>293</v>
      </c>
      <c r="E23546" t="s">
        <v>294</v>
      </c>
      <c r="F23546" t="s">
        <v>310</v>
      </c>
      <c r="G23546" t="s">
        <v>57</v>
      </c>
      <c r="H23546" t="s">
        <v>46</v>
      </c>
      <c r="I23546" t="s">
        <v>148</v>
      </c>
      <c r="J23546" t="s">
        <v>149</v>
      </c>
      <c r="K23546" t="s">
        <v>2752</v>
      </c>
      <c r="L23546">
        <v>1</v>
      </c>
      <c r="Q23546" s="1">
        <v>40458</v>
      </c>
      <c r="R23546" s="1">
        <v>40458</v>
      </c>
      <c r="S23546">
        <v>0</v>
      </c>
      <c r="T23546">
        <v>0</v>
      </c>
      <c r="U23546">
        <v>0</v>
      </c>
      <c r="V23546">
        <v>0</v>
      </c>
      <c r="W23546">
        <v>0</v>
      </c>
      <c r="X23546">
        <v>20000000</v>
      </c>
      <c r="Y23546">
        <v>0</v>
      </c>
      <c r="Z23546">
        <v>0</v>
      </c>
      <c r="AA23546">
        <v>0</v>
      </c>
      <c r="AB23546">
        <v>0</v>
      </c>
      <c r="AC23546">
        <v>0</v>
      </c>
      <c r="AD23546">
        <v>0</v>
      </c>
      <c r="AE23546">
        <v>0</v>
      </c>
      <c r="AF23546">
        <v>0</v>
      </c>
      <c r="AG23546">
        <v>0</v>
      </c>
      <c r="AH23546">
        <v>0</v>
      </c>
      <c r="AI23546">
        <v>0</v>
      </c>
      <c r="AJ23546">
        <v>0</v>
      </c>
      <c r="AK23546">
        <v>0</v>
      </c>
      <c r="AL23546">
        <v>0</v>
      </c>
      <c r="AM23546">
        <v>0</v>
      </c>
    </row>
    <row r="23547" spans="1:39" x14ac:dyDescent="0.45">
      <c r="A23547" t="s">
        <v>88371</v>
      </c>
      <c r="B23547" t="s">
        <v>88372</v>
      </c>
      <c r="C23547" t="s">
        <v>88373</v>
      </c>
      <c r="D23547" t="s">
        <v>88374</v>
      </c>
      <c r="E23547" t="s">
        <v>2264</v>
      </c>
      <c r="F23547" t="s">
        <v>8862</v>
      </c>
      <c r="G23547" t="s">
        <v>57</v>
      </c>
      <c r="H23547" t="s">
        <v>46</v>
      </c>
      <c r="I23547" t="s">
        <v>58</v>
      </c>
      <c r="J23547" t="s">
        <v>59</v>
      </c>
      <c r="K23547" t="s">
        <v>59</v>
      </c>
      <c r="L23547">
        <v>1</v>
      </c>
      <c r="M23547" s="1">
        <v>41640</v>
      </c>
      <c r="N23547" s="2">
        <v>41640</v>
      </c>
      <c r="O23547" t="s">
        <v>84</v>
      </c>
      <c r="P23547">
        <v>2014</v>
      </c>
      <c r="Q23547" s="1">
        <v>41871</v>
      </c>
      <c r="R23547" s="1">
        <v>41871</v>
      </c>
      <c r="S23547">
        <v>1100000</v>
      </c>
      <c r="T23547">
        <v>0</v>
      </c>
      <c r="U23547">
        <v>0</v>
      </c>
      <c r="V23547">
        <v>0</v>
      </c>
      <c r="W23547">
        <v>0</v>
      </c>
      <c r="X23547">
        <v>0</v>
      </c>
      <c r="Y23547">
        <v>0</v>
      </c>
      <c r="Z23547">
        <v>0</v>
      </c>
      <c r="AA23547">
        <v>0</v>
      </c>
      <c r="AB23547">
        <v>0</v>
      </c>
      <c r="AC23547">
        <v>0</v>
      </c>
      <c r="AD23547">
        <v>0</v>
      </c>
      <c r="AE23547">
        <v>0</v>
      </c>
      <c r="AF23547">
        <v>0</v>
      </c>
      <c r="AG23547">
        <v>0</v>
      </c>
      <c r="AH23547">
        <v>0</v>
      </c>
      <c r="AI23547">
        <v>0</v>
      </c>
      <c r="AJ23547">
        <v>0</v>
      </c>
      <c r="AK23547">
        <v>0</v>
      </c>
      <c r="AL23547">
        <v>0</v>
      </c>
      <c r="AM23547">
        <v>0</v>
      </c>
    </row>
    <row r="23548" spans="1:39" x14ac:dyDescent="0.45">
      <c r="A23548" t="s">
        <v>88375</v>
      </c>
      <c r="B23548" t="s">
        <v>88376</v>
      </c>
      <c r="C23548" t="s">
        <v>88377</v>
      </c>
      <c r="D23548" t="s">
        <v>774</v>
      </c>
      <c r="E23548" t="s">
        <v>775</v>
      </c>
      <c r="F23548" t="s">
        <v>2770</v>
      </c>
      <c r="G23548" t="s">
        <v>57</v>
      </c>
      <c r="L23548">
        <v>1</v>
      </c>
      <c r="Q23548" s="1">
        <v>39568</v>
      </c>
      <c r="R23548" s="1">
        <v>39568</v>
      </c>
      <c r="S23548">
        <v>0</v>
      </c>
      <c r="T23548">
        <v>9000000</v>
      </c>
      <c r="U23548">
        <v>0</v>
      </c>
      <c r="V23548">
        <v>0</v>
      </c>
      <c r="W23548">
        <v>0</v>
      </c>
      <c r="X23548">
        <v>0</v>
      </c>
      <c r="Y23548">
        <v>0</v>
      </c>
      <c r="Z23548">
        <v>0</v>
      </c>
      <c r="AA23548">
        <v>0</v>
      </c>
      <c r="AB23548">
        <v>0</v>
      </c>
      <c r="AC23548">
        <v>0</v>
      </c>
      <c r="AD23548">
        <v>0</v>
      </c>
      <c r="AE23548">
        <v>0</v>
      </c>
      <c r="AF23548">
        <v>9000000</v>
      </c>
      <c r="AG23548">
        <v>0</v>
      </c>
      <c r="AH23548">
        <v>0</v>
      </c>
      <c r="AI23548">
        <v>0</v>
      </c>
      <c r="AJ23548">
        <v>0</v>
      </c>
      <c r="AK23548">
        <v>0</v>
      </c>
      <c r="AL23548">
        <v>0</v>
      </c>
      <c r="AM23548">
        <v>0</v>
      </c>
    </row>
    <row r="23549" spans="1:39" x14ac:dyDescent="0.45">
      <c r="A23549" t="s">
        <v>88378</v>
      </c>
      <c r="B23549" t="s">
        <v>88379</v>
      </c>
      <c r="C23549" t="s">
        <v>88380</v>
      </c>
      <c r="D23549" t="s">
        <v>6220</v>
      </c>
      <c r="E23549" t="s">
        <v>350</v>
      </c>
      <c r="F23549" t="s">
        <v>10377</v>
      </c>
      <c r="G23549" t="s">
        <v>57</v>
      </c>
      <c r="H23549" t="s">
        <v>496</v>
      </c>
      <c r="J23549" t="s">
        <v>7679</v>
      </c>
      <c r="K23549" t="s">
        <v>7679</v>
      </c>
      <c r="L23549">
        <v>1</v>
      </c>
      <c r="M23549" s="1">
        <v>38353</v>
      </c>
      <c r="N23549" s="2">
        <v>38353</v>
      </c>
      <c r="O23549" t="s">
        <v>464</v>
      </c>
      <c r="P23549">
        <v>2005</v>
      </c>
      <c r="Q23549" s="1">
        <v>41942</v>
      </c>
      <c r="R23549" s="1">
        <v>41942</v>
      </c>
      <c r="S23549">
        <v>0</v>
      </c>
      <c r="T23549">
        <v>90000000</v>
      </c>
      <c r="U23549">
        <v>0</v>
      </c>
      <c r="V23549">
        <v>0</v>
      </c>
      <c r="W23549">
        <v>0</v>
      </c>
      <c r="X23549">
        <v>0</v>
      </c>
      <c r="Y23549">
        <v>0</v>
      </c>
      <c r="Z23549">
        <v>0</v>
      </c>
      <c r="AA23549">
        <v>0</v>
      </c>
      <c r="AB23549">
        <v>0</v>
      </c>
      <c r="AC23549">
        <v>0</v>
      </c>
      <c r="AD23549">
        <v>0</v>
      </c>
      <c r="AE23549">
        <v>0</v>
      </c>
      <c r="AF23549">
        <v>0</v>
      </c>
      <c r="AG23549">
        <v>0</v>
      </c>
      <c r="AH23549">
        <v>0</v>
      </c>
      <c r="AI23549">
        <v>0</v>
      </c>
      <c r="AJ23549">
        <v>0</v>
      </c>
      <c r="AK23549">
        <v>0</v>
      </c>
      <c r="AL23549">
        <v>0</v>
      </c>
      <c r="AM23549">
        <v>0</v>
      </c>
    </row>
    <row r="23550" spans="1:39" x14ac:dyDescent="0.45">
      <c r="A23550" t="s">
        <v>88381</v>
      </c>
      <c r="B23550" t="s">
        <v>88382</v>
      </c>
      <c r="C23550" t="s">
        <v>88383</v>
      </c>
      <c r="D23550" t="s">
        <v>88384</v>
      </c>
      <c r="E23550" t="s">
        <v>954</v>
      </c>
      <c r="F23550" t="s">
        <v>88385</v>
      </c>
      <c r="G23550" t="s">
        <v>57</v>
      </c>
      <c r="H23550" t="s">
        <v>192</v>
      </c>
      <c r="J23550" t="s">
        <v>9548</v>
      </c>
      <c r="K23550" t="s">
        <v>9548</v>
      </c>
      <c r="L23550">
        <v>3</v>
      </c>
      <c r="M23550" s="1">
        <v>41730</v>
      </c>
      <c r="N23550" s="2">
        <v>41730</v>
      </c>
      <c r="O23550" t="s">
        <v>1211</v>
      </c>
      <c r="P23550">
        <v>2014</v>
      </c>
      <c r="Q23550" s="1">
        <v>41623</v>
      </c>
      <c r="R23550" s="1">
        <v>41884</v>
      </c>
      <c r="S23550">
        <v>190417</v>
      </c>
      <c r="T23550">
        <v>0</v>
      </c>
      <c r="U23550">
        <v>0</v>
      </c>
      <c r="V23550">
        <v>0</v>
      </c>
      <c r="W23550">
        <v>0</v>
      </c>
      <c r="X23550">
        <v>0</v>
      </c>
      <c r="Y23550">
        <v>0</v>
      </c>
      <c r="Z23550">
        <v>0</v>
      </c>
      <c r="AA23550">
        <v>0</v>
      </c>
      <c r="AB23550">
        <v>0</v>
      </c>
      <c r="AC23550">
        <v>0</v>
      </c>
      <c r="AD23550">
        <v>0</v>
      </c>
      <c r="AE23550">
        <v>0</v>
      </c>
      <c r="AF23550">
        <v>0</v>
      </c>
      <c r="AG23550">
        <v>0</v>
      </c>
      <c r="AH23550">
        <v>0</v>
      </c>
      <c r="AI23550">
        <v>0</v>
      </c>
      <c r="AJ23550">
        <v>0</v>
      </c>
      <c r="AK23550">
        <v>0</v>
      </c>
      <c r="AL23550">
        <v>0</v>
      </c>
      <c r="AM23550">
        <v>0</v>
      </c>
    </row>
    <row r="23551" spans="1:39" x14ac:dyDescent="0.45">
      <c r="A23551" t="s">
        <v>88386</v>
      </c>
      <c r="B23551" t="s">
        <v>88387</v>
      </c>
      <c r="C23551" t="s">
        <v>88388</v>
      </c>
      <c r="D23551" t="s">
        <v>88389</v>
      </c>
      <c r="E23551" t="s">
        <v>316</v>
      </c>
      <c r="F23551" t="s">
        <v>3190</v>
      </c>
      <c r="G23551" t="s">
        <v>57</v>
      </c>
      <c r="H23551" t="s">
        <v>46</v>
      </c>
      <c r="I23551" t="s">
        <v>58</v>
      </c>
      <c r="J23551" t="s">
        <v>198</v>
      </c>
      <c r="K23551" t="s">
        <v>621</v>
      </c>
      <c r="L23551">
        <v>2</v>
      </c>
      <c r="M23551" s="1">
        <v>36892</v>
      </c>
      <c r="N23551" s="2">
        <v>36892</v>
      </c>
      <c r="O23551" t="s">
        <v>172</v>
      </c>
      <c r="P23551">
        <v>2001</v>
      </c>
      <c r="Q23551" s="1">
        <v>39997</v>
      </c>
      <c r="R23551" s="1">
        <v>41870</v>
      </c>
      <c r="S23551">
        <v>0</v>
      </c>
      <c r="T23551">
        <v>8500000</v>
      </c>
      <c r="U23551">
        <v>0</v>
      </c>
      <c r="V23551">
        <v>0</v>
      </c>
      <c r="W23551">
        <v>0</v>
      </c>
      <c r="X23551">
        <v>0</v>
      </c>
      <c r="Y23551">
        <v>0</v>
      </c>
      <c r="Z23551">
        <v>0</v>
      </c>
      <c r="AA23551">
        <v>0</v>
      </c>
      <c r="AB23551">
        <v>0</v>
      </c>
      <c r="AC23551">
        <v>0</v>
      </c>
      <c r="AD23551">
        <v>0</v>
      </c>
      <c r="AE23551">
        <v>0</v>
      </c>
      <c r="AF23551">
        <v>0</v>
      </c>
      <c r="AG23551">
        <v>0</v>
      </c>
      <c r="AH23551">
        <v>0</v>
      </c>
      <c r="AI23551">
        <v>0</v>
      </c>
      <c r="AJ23551">
        <v>0</v>
      </c>
      <c r="AK23551">
        <v>0</v>
      </c>
      <c r="AL23551">
        <v>0</v>
      </c>
      <c r="AM23551">
        <v>0</v>
      </c>
    </row>
    <row r="23552" spans="1:39" x14ac:dyDescent="0.45">
      <c r="A23552" t="s">
        <v>88390</v>
      </c>
      <c r="B23552" t="s">
        <v>88391</v>
      </c>
      <c r="C23552" t="s">
        <v>88392</v>
      </c>
      <c r="D23552" t="s">
        <v>461</v>
      </c>
      <c r="E23552" t="s">
        <v>462</v>
      </c>
      <c r="F23552" t="s">
        <v>88393</v>
      </c>
      <c r="G23552" t="s">
        <v>57</v>
      </c>
      <c r="H23552" t="s">
        <v>192</v>
      </c>
      <c r="J23552" t="s">
        <v>1656</v>
      </c>
      <c r="K23552" t="s">
        <v>25126</v>
      </c>
      <c r="L23552">
        <v>1</v>
      </c>
      <c r="Q23552" s="1">
        <v>39376</v>
      </c>
      <c r="R23552" s="1">
        <v>39376</v>
      </c>
      <c r="S23552">
        <v>0</v>
      </c>
      <c r="T23552">
        <v>428000</v>
      </c>
      <c r="U23552">
        <v>0</v>
      </c>
      <c r="V23552">
        <v>0</v>
      </c>
      <c r="W23552">
        <v>0</v>
      </c>
      <c r="X23552">
        <v>0</v>
      </c>
      <c r="Y23552">
        <v>0</v>
      </c>
      <c r="Z23552">
        <v>0</v>
      </c>
      <c r="AA23552">
        <v>0</v>
      </c>
      <c r="AB23552">
        <v>0</v>
      </c>
      <c r="AC23552">
        <v>0</v>
      </c>
      <c r="AD23552">
        <v>0</v>
      </c>
      <c r="AE23552">
        <v>0</v>
      </c>
      <c r="AF23552">
        <v>428000</v>
      </c>
      <c r="AG23552">
        <v>0</v>
      </c>
      <c r="AH23552">
        <v>0</v>
      </c>
      <c r="AI23552">
        <v>0</v>
      </c>
      <c r="AJ23552">
        <v>0</v>
      </c>
      <c r="AK23552">
        <v>0</v>
      </c>
      <c r="AL23552">
        <v>0</v>
      </c>
      <c r="AM23552">
        <v>0</v>
      </c>
    </row>
    <row r="23553" spans="1:39" x14ac:dyDescent="0.45">
      <c r="A23553" t="s">
        <v>88394</v>
      </c>
      <c r="B23553" t="s">
        <v>88395</v>
      </c>
      <c r="D23553" t="s">
        <v>329</v>
      </c>
      <c r="E23553" t="s">
        <v>330</v>
      </c>
      <c r="F23553" t="s">
        <v>114</v>
      </c>
      <c r="G23553" t="s">
        <v>57</v>
      </c>
      <c r="H23553" t="s">
        <v>46</v>
      </c>
      <c r="I23553" t="s">
        <v>1355</v>
      </c>
      <c r="J23553" t="s">
        <v>1356</v>
      </c>
      <c r="K23553" t="s">
        <v>1356</v>
      </c>
      <c r="L23553">
        <v>1</v>
      </c>
      <c r="M23553" s="1">
        <v>40486</v>
      </c>
      <c r="N23553" s="2">
        <v>40483</v>
      </c>
      <c r="O23553" t="s">
        <v>216</v>
      </c>
      <c r="P23553">
        <v>2010</v>
      </c>
      <c r="Q23553" s="1">
        <v>41072</v>
      </c>
      <c r="R23553" s="1">
        <v>41072</v>
      </c>
      <c r="S23553">
        <v>0</v>
      </c>
      <c r="T23553">
        <v>0</v>
      </c>
      <c r="U23553">
        <v>0</v>
      </c>
      <c r="V23553">
        <v>0</v>
      </c>
      <c r="W23553">
        <v>0</v>
      </c>
      <c r="X23553">
        <v>0</v>
      </c>
      <c r="Y23553">
        <v>0</v>
      </c>
      <c r="Z23553">
        <v>0</v>
      </c>
      <c r="AA23553">
        <v>0</v>
      </c>
      <c r="AB23553">
        <v>0</v>
      </c>
      <c r="AC23553">
        <v>0</v>
      </c>
      <c r="AD23553">
        <v>0</v>
      </c>
      <c r="AE23553">
        <v>0</v>
      </c>
      <c r="AF23553">
        <v>0</v>
      </c>
      <c r="AG23553">
        <v>0</v>
      </c>
      <c r="AH23553">
        <v>0</v>
      </c>
      <c r="AI23553">
        <v>0</v>
      </c>
      <c r="AJ23553">
        <v>0</v>
      </c>
      <c r="AK23553">
        <v>0</v>
      </c>
      <c r="AL23553">
        <v>0</v>
      </c>
      <c r="AM23553">
        <v>0</v>
      </c>
    </row>
    <row r="23554" spans="1:39" x14ac:dyDescent="0.45">
      <c r="A23554" t="s">
        <v>88396</v>
      </c>
      <c r="B23554" t="s">
        <v>88397</v>
      </c>
      <c r="C23554" t="s">
        <v>88398</v>
      </c>
      <c r="D23554" t="s">
        <v>7054</v>
      </c>
      <c r="E23554" t="s">
        <v>5985</v>
      </c>
      <c r="F23554" t="s">
        <v>88399</v>
      </c>
      <c r="G23554" t="s">
        <v>57</v>
      </c>
      <c r="H23554" t="s">
        <v>74</v>
      </c>
      <c r="J23554" t="s">
        <v>75</v>
      </c>
      <c r="K23554" t="s">
        <v>75</v>
      </c>
      <c r="L23554">
        <v>1</v>
      </c>
      <c r="M23554" s="1">
        <v>40544</v>
      </c>
      <c r="N23554" s="2">
        <v>40544</v>
      </c>
      <c r="O23554" t="s">
        <v>528</v>
      </c>
      <c r="P23554">
        <v>2011</v>
      </c>
      <c r="Q23554" s="1">
        <v>41407</v>
      </c>
      <c r="R23554" s="1">
        <v>41407</v>
      </c>
      <c r="S23554">
        <v>611687</v>
      </c>
      <c r="T23554">
        <v>0</v>
      </c>
      <c r="U23554">
        <v>0</v>
      </c>
      <c r="V23554">
        <v>0</v>
      </c>
      <c r="W23554">
        <v>0</v>
      </c>
      <c r="X23554">
        <v>0</v>
      </c>
      <c r="Y23554">
        <v>0</v>
      </c>
      <c r="Z23554">
        <v>0</v>
      </c>
      <c r="AA23554">
        <v>0</v>
      </c>
      <c r="AB23554">
        <v>0</v>
      </c>
      <c r="AC23554">
        <v>0</v>
      </c>
      <c r="AD23554">
        <v>0</v>
      </c>
      <c r="AE23554">
        <v>0</v>
      </c>
      <c r="AF23554">
        <v>0</v>
      </c>
      <c r="AG23554">
        <v>0</v>
      </c>
      <c r="AH23554">
        <v>0</v>
      </c>
      <c r="AI23554">
        <v>0</v>
      </c>
      <c r="AJ23554">
        <v>0</v>
      </c>
      <c r="AK23554">
        <v>0</v>
      </c>
      <c r="AL23554">
        <v>0</v>
      </c>
      <c r="AM23554">
        <v>0</v>
      </c>
    </row>
    <row r="23555" spans="1:39" x14ac:dyDescent="0.45">
      <c r="A23555" t="s">
        <v>88400</v>
      </c>
      <c r="B23555" t="s">
        <v>88401</v>
      </c>
      <c r="C23555" t="s">
        <v>88402</v>
      </c>
      <c r="D23555" t="s">
        <v>2191</v>
      </c>
      <c r="E23555" t="s">
        <v>2192</v>
      </c>
      <c r="F23555" t="s">
        <v>88403</v>
      </c>
      <c r="G23555" t="s">
        <v>57</v>
      </c>
      <c r="L23555">
        <v>1</v>
      </c>
      <c r="M23555" s="1">
        <v>40909</v>
      </c>
      <c r="N23555" s="2">
        <v>40909</v>
      </c>
      <c r="O23555" t="s">
        <v>132</v>
      </c>
      <c r="P23555">
        <v>2012</v>
      </c>
      <c r="Q23555" s="1">
        <v>41697</v>
      </c>
      <c r="R23555" s="1">
        <v>41697</v>
      </c>
      <c r="S23555">
        <v>0</v>
      </c>
      <c r="T23555">
        <v>0</v>
      </c>
      <c r="U23555">
        <v>260774</v>
      </c>
      <c r="V23555">
        <v>0</v>
      </c>
      <c r="W23555">
        <v>0</v>
      </c>
      <c r="X23555">
        <v>0</v>
      </c>
      <c r="Y23555">
        <v>0</v>
      </c>
      <c r="Z23555">
        <v>0</v>
      </c>
      <c r="AA23555">
        <v>0</v>
      </c>
      <c r="AB23555">
        <v>0</v>
      </c>
      <c r="AC23555">
        <v>0</v>
      </c>
      <c r="AD23555">
        <v>0</v>
      </c>
      <c r="AE23555">
        <v>0</v>
      </c>
      <c r="AF23555">
        <v>0</v>
      </c>
      <c r="AG23555">
        <v>0</v>
      </c>
      <c r="AH23555">
        <v>0</v>
      </c>
      <c r="AI23555">
        <v>0</v>
      </c>
      <c r="AJ23555">
        <v>0</v>
      </c>
      <c r="AK23555">
        <v>0</v>
      </c>
      <c r="AL23555">
        <v>0</v>
      </c>
      <c r="AM23555">
        <v>0</v>
      </c>
    </row>
    <row r="23556" spans="1:39" x14ac:dyDescent="0.45">
      <c r="A23556" t="s">
        <v>88404</v>
      </c>
      <c r="B23556" t="s">
        <v>88405</v>
      </c>
      <c r="C23556" t="s">
        <v>88406</v>
      </c>
      <c r="D23556" t="s">
        <v>88407</v>
      </c>
      <c r="E23556" t="s">
        <v>3956</v>
      </c>
      <c r="F23556" t="s">
        <v>114</v>
      </c>
      <c r="G23556" t="s">
        <v>57</v>
      </c>
      <c r="H23556" t="s">
        <v>74</v>
      </c>
      <c r="J23556" t="s">
        <v>75</v>
      </c>
      <c r="K23556" t="s">
        <v>75</v>
      </c>
      <c r="L23556">
        <v>1</v>
      </c>
      <c r="M23556" s="1">
        <v>41275</v>
      </c>
      <c r="N23556" s="2">
        <v>41275</v>
      </c>
      <c r="O23556" t="s">
        <v>164</v>
      </c>
      <c r="P23556">
        <v>2013</v>
      </c>
      <c r="Q23556" s="1">
        <v>41900</v>
      </c>
      <c r="R23556" s="1">
        <v>41900</v>
      </c>
      <c r="S23556">
        <v>0</v>
      </c>
      <c r="T23556">
        <v>0</v>
      </c>
      <c r="U23556">
        <v>0</v>
      </c>
      <c r="V23556">
        <v>0</v>
      </c>
      <c r="W23556">
        <v>0</v>
      </c>
      <c r="X23556">
        <v>0</v>
      </c>
      <c r="Y23556">
        <v>0</v>
      </c>
      <c r="Z23556">
        <v>0</v>
      </c>
      <c r="AA23556">
        <v>0</v>
      </c>
      <c r="AB23556">
        <v>0</v>
      </c>
      <c r="AC23556">
        <v>0</v>
      </c>
      <c r="AD23556">
        <v>0</v>
      </c>
      <c r="AE23556">
        <v>0</v>
      </c>
      <c r="AF23556">
        <v>0</v>
      </c>
      <c r="AG23556">
        <v>0</v>
      </c>
      <c r="AH23556">
        <v>0</v>
      </c>
      <c r="AI23556">
        <v>0</v>
      </c>
      <c r="AJ23556">
        <v>0</v>
      </c>
      <c r="AK23556">
        <v>0</v>
      </c>
      <c r="AL23556">
        <v>0</v>
      </c>
      <c r="AM23556">
        <v>0</v>
      </c>
    </row>
    <row r="23557" spans="1:39" x14ac:dyDescent="0.45">
      <c r="A23557" t="s">
        <v>88408</v>
      </c>
      <c r="B23557" t="s">
        <v>88409</v>
      </c>
      <c r="C23557" t="s">
        <v>88410</v>
      </c>
      <c r="D23557" t="s">
        <v>88411</v>
      </c>
      <c r="E23557" t="s">
        <v>5985</v>
      </c>
      <c r="F23557" t="s">
        <v>88412</v>
      </c>
      <c r="G23557" t="s">
        <v>57</v>
      </c>
      <c r="H23557" t="s">
        <v>46</v>
      </c>
      <c r="I23557" t="s">
        <v>47</v>
      </c>
      <c r="J23557" t="s">
        <v>48</v>
      </c>
      <c r="K23557" t="s">
        <v>49</v>
      </c>
      <c r="L23557">
        <v>2</v>
      </c>
      <c r="M23557" s="1">
        <v>40909</v>
      </c>
      <c r="N23557" s="2">
        <v>40909</v>
      </c>
      <c r="O23557" t="s">
        <v>132</v>
      </c>
      <c r="P23557">
        <v>2012</v>
      </c>
      <c r="Q23557" s="1">
        <v>41216</v>
      </c>
      <c r="R23557" s="1">
        <v>41577</v>
      </c>
      <c r="S23557">
        <v>100000</v>
      </c>
      <c r="T23557">
        <v>0</v>
      </c>
      <c r="U23557">
        <v>0</v>
      </c>
      <c r="V23557">
        <v>0</v>
      </c>
      <c r="W23557">
        <v>0</v>
      </c>
      <c r="X23557">
        <v>0</v>
      </c>
      <c r="Y23557">
        <v>690000</v>
      </c>
      <c r="Z23557">
        <v>0</v>
      </c>
      <c r="AA23557">
        <v>0</v>
      </c>
      <c r="AB23557">
        <v>0</v>
      </c>
      <c r="AC23557">
        <v>0</v>
      </c>
      <c r="AD23557">
        <v>0</v>
      </c>
      <c r="AE23557">
        <v>0</v>
      </c>
      <c r="AF23557">
        <v>0</v>
      </c>
      <c r="AG23557">
        <v>0</v>
      </c>
      <c r="AH23557">
        <v>0</v>
      </c>
      <c r="AI23557">
        <v>0</v>
      </c>
      <c r="AJ23557">
        <v>0</v>
      </c>
      <c r="AK23557">
        <v>0</v>
      </c>
      <c r="AL23557">
        <v>0</v>
      </c>
      <c r="AM23557">
        <v>0</v>
      </c>
    </row>
    <row r="23558" spans="1:39" x14ac:dyDescent="0.45">
      <c r="A23558" t="s">
        <v>88413</v>
      </c>
      <c r="B23558" t="s">
        <v>88414</v>
      </c>
      <c r="C23558" t="s">
        <v>88415</v>
      </c>
      <c r="D23558" t="s">
        <v>88416</v>
      </c>
      <c r="E23558" t="s">
        <v>21950</v>
      </c>
      <c r="F23558" t="s">
        <v>426</v>
      </c>
      <c r="G23558" t="s">
        <v>57</v>
      </c>
      <c r="H23558" t="s">
        <v>46</v>
      </c>
      <c r="I23558" t="s">
        <v>58</v>
      </c>
      <c r="J23558" t="s">
        <v>59</v>
      </c>
      <c r="K23558" t="s">
        <v>414</v>
      </c>
      <c r="L23558">
        <v>3</v>
      </c>
      <c r="M23558" s="1">
        <v>41183</v>
      </c>
      <c r="N23558" s="2">
        <v>41183</v>
      </c>
      <c r="O23558" t="s">
        <v>67</v>
      </c>
      <c r="P23558">
        <v>2012</v>
      </c>
      <c r="Q23558" s="1">
        <v>41183</v>
      </c>
      <c r="R23558" s="1">
        <v>41558</v>
      </c>
      <c r="S23558">
        <v>200000</v>
      </c>
      <c r="T23558">
        <v>0</v>
      </c>
      <c r="U23558">
        <v>0</v>
      </c>
      <c r="V23558">
        <v>0</v>
      </c>
      <c r="W23558">
        <v>0</v>
      </c>
      <c r="X23558">
        <v>0</v>
      </c>
      <c r="Y23558">
        <v>0</v>
      </c>
      <c r="Z23558">
        <v>0</v>
      </c>
      <c r="AA23558">
        <v>0</v>
      </c>
      <c r="AB23558">
        <v>0</v>
      </c>
      <c r="AC23558">
        <v>0</v>
      </c>
      <c r="AD23558">
        <v>0</v>
      </c>
      <c r="AE23558">
        <v>0</v>
      </c>
      <c r="AF23558">
        <v>0</v>
      </c>
      <c r="AG23558">
        <v>0</v>
      </c>
      <c r="AH23558">
        <v>0</v>
      </c>
      <c r="AI23558">
        <v>0</v>
      </c>
      <c r="AJ23558">
        <v>0</v>
      </c>
      <c r="AK23558">
        <v>0</v>
      </c>
      <c r="AL23558">
        <v>0</v>
      </c>
      <c r="AM23558">
        <v>0</v>
      </c>
    </row>
    <row r="23559" spans="1:39" x14ac:dyDescent="0.45">
      <c r="A23559" t="s">
        <v>88417</v>
      </c>
      <c r="B23559" t="s">
        <v>88418</v>
      </c>
      <c r="C23559" t="s">
        <v>88419</v>
      </c>
      <c r="D23559" t="s">
        <v>88</v>
      </c>
      <c r="E23559" t="s">
        <v>89</v>
      </c>
      <c r="F23559" t="s">
        <v>846</v>
      </c>
      <c r="G23559" t="s">
        <v>57</v>
      </c>
      <c r="H23559" t="s">
        <v>46</v>
      </c>
      <c r="I23559" t="s">
        <v>2759</v>
      </c>
      <c r="J23559" t="s">
        <v>3172</v>
      </c>
      <c r="K23559" t="s">
        <v>3172</v>
      </c>
      <c r="L23559">
        <v>1</v>
      </c>
      <c r="Q23559" s="1">
        <v>41847</v>
      </c>
      <c r="R23559" s="1">
        <v>41847</v>
      </c>
      <c r="S23559">
        <v>1000000</v>
      </c>
      <c r="T23559">
        <v>0</v>
      </c>
      <c r="U23559">
        <v>0</v>
      </c>
      <c r="V23559">
        <v>0</v>
      </c>
      <c r="W23559">
        <v>0</v>
      </c>
      <c r="X23559">
        <v>0</v>
      </c>
      <c r="Y23559">
        <v>0</v>
      </c>
      <c r="Z23559">
        <v>0</v>
      </c>
      <c r="AA23559">
        <v>0</v>
      </c>
      <c r="AB23559">
        <v>0</v>
      </c>
      <c r="AC23559">
        <v>0</v>
      </c>
      <c r="AD23559">
        <v>0</v>
      </c>
      <c r="AE23559">
        <v>0</v>
      </c>
      <c r="AF23559">
        <v>0</v>
      </c>
      <c r="AG23559">
        <v>0</v>
      </c>
      <c r="AH23559">
        <v>0</v>
      </c>
      <c r="AI23559">
        <v>0</v>
      </c>
      <c r="AJ23559">
        <v>0</v>
      </c>
      <c r="AK23559">
        <v>0</v>
      </c>
      <c r="AL23559">
        <v>0</v>
      </c>
      <c r="AM23559">
        <v>0</v>
      </c>
    </row>
    <row r="23560" spans="1:39" x14ac:dyDescent="0.45">
      <c r="A23560" t="s">
        <v>88420</v>
      </c>
      <c r="B23560" t="s">
        <v>88421</v>
      </c>
      <c r="C23560" t="s">
        <v>88422</v>
      </c>
      <c r="D23560" t="s">
        <v>88423</v>
      </c>
      <c r="E23560" t="s">
        <v>793</v>
      </c>
      <c r="F23560" t="s">
        <v>5689</v>
      </c>
      <c r="G23560" t="s">
        <v>57</v>
      </c>
      <c r="H23560" t="s">
        <v>46</v>
      </c>
      <c r="I23560" t="s">
        <v>58</v>
      </c>
      <c r="J23560" t="s">
        <v>1223</v>
      </c>
      <c r="K23560" t="s">
        <v>1223</v>
      </c>
      <c r="L23560">
        <v>1</v>
      </c>
      <c r="M23560" s="1">
        <v>41640</v>
      </c>
      <c r="N23560" s="2">
        <v>41640</v>
      </c>
      <c r="O23560" t="s">
        <v>84</v>
      </c>
      <c r="P23560">
        <v>2014</v>
      </c>
      <c r="Q23560" s="1">
        <v>41955</v>
      </c>
      <c r="R23560" s="1">
        <v>41955</v>
      </c>
      <c r="S23560">
        <v>1900000</v>
      </c>
      <c r="T23560">
        <v>0</v>
      </c>
      <c r="U23560">
        <v>0</v>
      </c>
      <c r="V23560">
        <v>0</v>
      </c>
      <c r="W23560">
        <v>0</v>
      </c>
      <c r="X23560">
        <v>0</v>
      </c>
      <c r="Y23560">
        <v>0</v>
      </c>
      <c r="Z23560">
        <v>0</v>
      </c>
      <c r="AA23560">
        <v>0</v>
      </c>
      <c r="AB23560">
        <v>0</v>
      </c>
      <c r="AC23560">
        <v>0</v>
      </c>
      <c r="AD23560">
        <v>0</v>
      </c>
      <c r="AE23560">
        <v>0</v>
      </c>
      <c r="AF23560">
        <v>0</v>
      </c>
      <c r="AG23560">
        <v>0</v>
      </c>
      <c r="AH23560">
        <v>0</v>
      </c>
      <c r="AI23560">
        <v>0</v>
      </c>
      <c r="AJ23560">
        <v>0</v>
      </c>
      <c r="AK23560">
        <v>0</v>
      </c>
      <c r="AL23560">
        <v>0</v>
      </c>
      <c r="AM23560">
        <v>0</v>
      </c>
    </row>
    <row r="23561" spans="1:39" x14ac:dyDescent="0.45">
      <c r="A23561" t="s">
        <v>88424</v>
      </c>
      <c r="B23561" t="s">
        <v>88425</v>
      </c>
      <c r="C23561" t="s">
        <v>88426</v>
      </c>
      <c r="D23561" t="s">
        <v>88427</v>
      </c>
      <c r="E23561" t="s">
        <v>19625</v>
      </c>
      <c r="F23561" t="s">
        <v>88428</v>
      </c>
      <c r="G23561" t="s">
        <v>57</v>
      </c>
      <c r="L23561">
        <v>3</v>
      </c>
      <c r="M23561" s="1">
        <v>41511</v>
      </c>
      <c r="N23561" s="2">
        <v>41487</v>
      </c>
      <c r="O23561" t="s">
        <v>276</v>
      </c>
      <c r="P23561">
        <v>2013</v>
      </c>
      <c r="Q23561" s="1">
        <v>41702</v>
      </c>
      <c r="R23561" s="1">
        <v>41944</v>
      </c>
      <c r="S23561">
        <v>118000</v>
      </c>
      <c r="T23561">
        <v>720000</v>
      </c>
      <c r="U23561">
        <v>0</v>
      </c>
      <c r="V23561">
        <v>107500</v>
      </c>
      <c r="W23561">
        <v>0</v>
      </c>
      <c r="X23561">
        <v>0</v>
      </c>
      <c r="Y23561">
        <v>0</v>
      </c>
      <c r="Z23561">
        <v>0</v>
      </c>
      <c r="AA23561">
        <v>0</v>
      </c>
      <c r="AB23561">
        <v>0</v>
      </c>
      <c r="AC23561">
        <v>0</v>
      </c>
      <c r="AD23561">
        <v>0</v>
      </c>
      <c r="AE23561">
        <v>0</v>
      </c>
      <c r="AF23561">
        <v>0</v>
      </c>
      <c r="AG23561">
        <v>0</v>
      </c>
      <c r="AH23561">
        <v>0</v>
      </c>
      <c r="AI23561">
        <v>0</v>
      </c>
      <c r="AJ23561">
        <v>0</v>
      </c>
      <c r="AK23561">
        <v>0</v>
      </c>
      <c r="AL23561">
        <v>0</v>
      </c>
      <c r="AM23561">
        <v>0</v>
      </c>
    </row>
    <row r="23562" spans="1:39" x14ac:dyDescent="0.45">
      <c r="A23562" t="s">
        <v>88429</v>
      </c>
      <c r="B23562" t="s">
        <v>88430</v>
      </c>
      <c r="C23562" t="s">
        <v>88431</v>
      </c>
      <c r="D23562" t="s">
        <v>88432</v>
      </c>
      <c r="E23562" t="s">
        <v>18609</v>
      </c>
      <c r="F23562" t="s">
        <v>1534</v>
      </c>
      <c r="G23562" t="s">
        <v>57</v>
      </c>
      <c r="H23562" t="s">
        <v>46</v>
      </c>
      <c r="I23562" t="s">
        <v>58</v>
      </c>
      <c r="J23562" t="s">
        <v>198</v>
      </c>
      <c r="K23562" t="s">
        <v>199</v>
      </c>
      <c r="L23562">
        <v>2</v>
      </c>
      <c r="M23562" s="1">
        <v>41275</v>
      </c>
      <c r="N23562" s="2">
        <v>41275</v>
      </c>
      <c r="O23562" t="s">
        <v>164</v>
      </c>
      <c r="P23562">
        <v>2013</v>
      </c>
      <c r="Q23562" s="1">
        <v>41332</v>
      </c>
      <c r="R23562" s="1">
        <v>41641</v>
      </c>
      <c r="S23562">
        <v>800000</v>
      </c>
      <c r="T23562">
        <v>0</v>
      </c>
      <c r="U23562">
        <v>0</v>
      </c>
      <c r="V23562">
        <v>0</v>
      </c>
      <c r="W23562">
        <v>0</v>
      </c>
      <c r="X23562">
        <v>0</v>
      </c>
      <c r="Y23562">
        <v>0</v>
      </c>
      <c r="Z23562">
        <v>0</v>
      </c>
      <c r="AA23562">
        <v>0</v>
      </c>
      <c r="AB23562">
        <v>0</v>
      </c>
      <c r="AC23562">
        <v>0</v>
      </c>
      <c r="AD23562">
        <v>0</v>
      </c>
      <c r="AE23562">
        <v>0</v>
      </c>
      <c r="AF23562">
        <v>0</v>
      </c>
      <c r="AG23562">
        <v>0</v>
      </c>
      <c r="AH23562">
        <v>0</v>
      </c>
      <c r="AI23562">
        <v>0</v>
      </c>
      <c r="AJ23562">
        <v>0</v>
      </c>
      <c r="AK23562">
        <v>0</v>
      </c>
      <c r="AL23562">
        <v>0</v>
      </c>
      <c r="AM23562">
        <v>0</v>
      </c>
    </row>
    <row r="23563" spans="1:39" x14ac:dyDescent="0.45">
      <c r="A23563" t="s">
        <v>88433</v>
      </c>
      <c r="B23563" t="s">
        <v>88434</v>
      </c>
      <c r="C23563" t="s">
        <v>88435</v>
      </c>
      <c r="D23563" t="s">
        <v>7054</v>
      </c>
      <c r="E23563" t="s">
        <v>5985</v>
      </c>
      <c r="F23563" t="s">
        <v>757</v>
      </c>
      <c r="H23563" t="s">
        <v>283</v>
      </c>
      <c r="J23563" t="s">
        <v>284</v>
      </c>
      <c r="K23563" t="s">
        <v>284</v>
      </c>
      <c r="L23563">
        <v>1</v>
      </c>
      <c r="M23563" s="1">
        <v>41306</v>
      </c>
      <c r="N23563" s="2">
        <v>41306</v>
      </c>
      <c r="O23563" t="s">
        <v>164</v>
      </c>
      <c r="P23563">
        <v>2013</v>
      </c>
      <c r="Q23563" s="1">
        <v>41771</v>
      </c>
      <c r="R23563" s="1">
        <v>41771</v>
      </c>
      <c r="S23563">
        <v>0</v>
      </c>
      <c r="T23563">
        <v>600000</v>
      </c>
      <c r="U23563">
        <v>0</v>
      </c>
      <c r="V23563">
        <v>0</v>
      </c>
      <c r="W23563">
        <v>0</v>
      </c>
      <c r="X23563">
        <v>0</v>
      </c>
      <c r="Y23563">
        <v>0</v>
      </c>
      <c r="Z23563">
        <v>0</v>
      </c>
      <c r="AA23563">
        <v>0</v>
      </c>
      <c r="AB23563">
        <v>0</v>
      </c>
      <c r="AC23563">
        <v>0</v>
      </c>
      <c r="AD23563">
        <v>0</v>
      </c>
      <c r="AE23563">
        <v>0</v>
      </c>
      <c r="AF23563">
        <v>0</v>
      </c>
      <c r="AG23563">
        <v>0</v>
      </c>
      <c r="AH23563">
        <v>0</v>
      </c>
      <c r="AI23563">
        <v>0</v>
      </c>
      <c r="AJ23563">
        <v>0</v>
      </c>
      <c r="AK23563">
        <v>0</v>
      </c>
      <c r="AL23563">
        <v>0</v>
      </c>
      <c r="AM23563">
        <v>0</v>
      </c>
    </row>
    <row r="23564" spans="1:39" x14ac:dyDescent="0.45">
      <c r="A23564" t="s">
        <v>88436</v>
      </c>
      <c r="B23564" t="s">
        <v>88437</v>
      </c>
      <c r="C23564" t="s">
        <v>88438</v>
      </c>
      <c r="D23564" t="s">
        <v>88439</v>
      </c>
      <c r="E23564" t="s">
        <v>15686</v>
      </c>
      <c r="F23564" t="s">
        <v>275</v>
      </c>
      <c r="G23564" t="s">
        <v>45</v>
      </c>
      <c r="H23564" t="s">
        <v>46</v>
      </c>
      <c r="I23564" t="s">
        <v>58</v>
      </c>
      <c r="J23564" t="s">
        <v>198</v>
      </c>
      <c r="K23564" t="s">
        <v>833</v>
      </c>
      <c r="L23564">
        <v>2</v>
      </c>
      <c r="M23564" s="1">
        <v>39814</v>
      </c>
      <c r="N23564" s="2">
        <v>39814</v>
      </c>
      <c r="O23564" t="s">
        <v>188</v>
      </c>
      <c r="P23564">
        <v>2009</v>
      </c>
      <c r="Q23564" s="1">
        <v>40527</v>
      </c>
      <c r="R23564" s="1">
        <v>40878</v>
      </c>
      <c r="S23564">
        <v>1600000</v>
      </c>
      <c r="T23564">
        <v>0</v>
      </c>
      <c r="U23564">
        <v>0</v>
      </c>
      <c r="V23564">
        <v>0</v>
      </c>
      <c r="W23564">
        <v>0</v>
      </c>
      <c r="X23564">
        <v>0</v>
      </c>
      <c r="Y23564">
        <v>0</v>
      </c>
      <c r="Z23564">
        <v>0</v>
      </c>
      <c r="AA23564">
        <v>0</v>
      </c>
      <c r="AB23564">
        <v>0</v>
      </c>
      <c r="AC23564">
        <v>0</v>
      </c>
      <c r="AD23564">
        <v>0</v>
      </c>
      <c r="AE23564">
        <v>0</v>
      </c>
      <c r="AF23564">
        <v>0</v>
      </c>
      <c r="AG23564">
        <v>0</v>
      </c>
      <c r="AH23564">
        <v>0</v>
      </c>
      <c r="AI23564">
        <v>0</v>
      </c>
      <c r="AJ23564">
        <v>0</v>
      </c>
      <c r="AK23564">
        <v>0</v>
      </c>
      <c r="AL23564">
        <v>0</v>
      </c>
      <c r="AM23564">
        <v>0</v>
      </c>
    </row>
    <row r="23565" spans="1:39" x14ac:dyDescent="0.45">
      <c r="A23565" t="s">
        <v>88440</v>
      </c>
      <c r="B23565" t="s">
        <v>88441</v>
      </c>
      <c r="C23565" t="s">
        <v>88442</v>
      </c>
      <c r="D23565" t="s">
        <v>1474</v>
      </c>
      <c r="E23565" t="s">
        <v>1475</v>
      </c>
      <c r="F23565" t="s">
        <v>39383</v>
      </c>
      <c r="G23565" t="s">
        <v>57</v>
      </c>
      <c r="H23565" t="s">
        <v>46</v>
      </c>
      <c r="I23565" t="s">
        <v>58</v>
      </c>
      <c r="J23565" t="s">
        <v>198</v>
      </c>
      <c r="K23565" t="s">
        <v>3303</v>
      </c>
      <c r="L23565">
        <v>3</v>
      </c>
      <c r="M23565" s="1">
        <v>18994</v>
      </c>
      <c r="N23565" s="2">
        <v>18994</v>
      </c>
      <c r="O23565" t="s">
        <v>63954</v>
      </c>
      <c r="P23565">
        <v>1952</v>
      </c>
      <c r="Q23565" s="1">
        <v>41618</v>
      </c>
      <c r="R23565" s="1">
        <v>41829</v>
      </c>
      <c r="S23565">
        <v>0</v>
      </c>
      <c r="T23565">
        <v>8900000</v>
      </c>
      <c r="U23565">
        <v>0</v>
      </c>
      <c r="V23565">
        <v>0</v>
      </c>
      <c r="W23565">
        <v>0</v>
      </c>
      <c r="X23565">
        <v>0</v>
      </c>
      <c r="Y23565">
        <v>0</v>
      </c>
      <c r="Z23565">
        <v>2500000</v>
      </c>
      <c r="AA23565">
        <v>0</v>
      </c>
      <c r="AB23565">
        <v>0</v>
      </c>
      <c r="AC23565">
        <v>0</v>
      </c>
      <c r="AD23565">
        <v>0</v>
      </c>
      <c r="AE23565">
        <v>0</v>
      </c>
      <c r="AF23565">
        <v>0</v>
      </c>
      <c r="AG23565">
        <v>0</v>
      </c>
      <c r="AH23565">
        <v>0</v>
      </c>
      <c r="AI23565">
        <v>0</v>
      </c>
      <c r="AJ23565">
        <v>0</v>
      </c>
      <c r="AK23565">
        <v>0</v>
      </c>
      <c r="AL23565">
        <v>0</v>
      </c>
      <c r="AM23565">
        <v>0</v>
      </c>
    </row>
    <row r="23566" spans="1:39" x14ac:dyDescent="0.45">
      <c r="A23566" t="s">
        <v>88443</v>
      </c>
      <c r="B23566" t="s">
        <v>88444</v>
      </c>
      <c r="C23566" t="s">
        <v>88445</v>
      </c>
      <c r="D23566" t="s">
        <v>774</v>
      </c>
      <c r="E23566" t="s">
        <v>775</v>
      </c>
      <c r="F23566" s="3">
        <v>12000</v>
      </c>
      <c r="G23566" t="s">
        <v>57</v>
      </c>
      <c r="H23566" t="s">
        <v>46</v>
      </c>
      <c r="I23566" t="s">
        <v>148</v>
      </c>
      <c r="J23566" t="s">
        <v>149</v>
      </c>
      <c r="K23566" t="s">
        <v>88446</v>
      </c>
      <c r="L23566">
        <v>1</v>
      </c>
      <c r="M23566" s="1">
        <v>27099</v>
      </c>
      <c r="N23566" s="2">
        <v>27089</v>
      </c>
      <c r="O23566" t="s">
        <v>7439</v>
      </c>
      <c r="P23566">
        <v>1974</v>
      </c>
      <c r="Q23566" s="1">
        <v>41709</v>
      </c>
      <c r="R23566" s="1">
        <v>41709</v>
      </c>
      <c r="S23566">
        <v>0</v>
      </c>
      <c r="T23566">
        <v>0</v>
      </c>
      <c r="U23566">
        <v>12000</v>
      </c>
      <c r="V23566">
        <v>0</v>
      </c>
      <c r="W23566">
        <v>0</v>
      </c>
      <c r="X23566">
        <v>0</v>
      </c>
      <c r="Y23566">
        <v>0</v>
      </c>
      <c r="Z23566">
        <v>0</v>
      </c>
      <c r="AA23566">
        <v>0</v>
      </c>
      <c r="AB23566">
        <v>0</v>
      </c>
      <c r="AC23566">
        <v>0</v>
      </c>
      <c r="AD23566">
        <v>0</v>
      </c>
      <c r="AE23566">
        <v>0</v>
      </c>
      <c r="AF23566">
        <v>0</v>
      </c>
      <c r="AG23566">
        <v>0</v>
      </c>
      <c r="AH23566">
        <v>0</v>
      </c>
      <c r="AI23566">
        <v>0</v>
      </c>
      <c r="AJ23566">
        <v>0</v>
      </c>
      <c r="AK23566">
        <v>0</v>
      </c>
      <c r="AL23566">
        <v>0</v>
      </c>
      <c r="AM23566">
        <v>0</v>
      </c>
    </row>
    <row r="23567" spans="1:39" x14ac:dyDescent="0.45">
      <c r="A23567" t="s">
        <v>88447</v>
      </c>
      <c r="B23567" t="s">
        <v>88448</v>
      </c>
      <c r="C23567" t="s">
        <v>88449</v>
      </c>
      <c r="D23567" t="s">
        <v>4005</v>
      </c>
      <c r="E23567" t="s">
        <v>462</v>
      </c>
      <c r="F23567" t="s">
        <v>114</v>
      </c>
      <c r="G23567" t="s">
        <v>57</v>
      </c>
      <c r="H23567" t="s">
        <v>46</v>
      </c>
      <c r="I23567" t="s">
        <v>91</v>
      </c>
      <c r="J23567" t="s">
        <v>4015</v>
      </c>
      <c r="K23567" t="s">
        <v>48402</v>
      </c>
      <c r="L23567">
        <v>1</v>
      </c>
      <c r="M23567" s="1">
        <v>41609</v>
      </c>
      <c r="N23567" s="2">
        <v>41609</v>
      </c>
      <c r="O23567" t="s">
        <v>157</v>
      </c>
      <c r="P23567">
        <v>2013</v>
      </c>
      <c r="Q23567" s="1">
        <v>41637</v>
      </c>
      <c r="R23567" s="1">
        <v>41637</v>
      </c>
      <c r="S23567">
        <v>0</v>
      </c>
      <c r="T23567">
        <v>0</v>
      </c>
      <c r="U23567">
        <v>0</v>
      </c>
      <c r="V23567">
        <v>0</v>
      </c>
      <c r="W23567">
        <v>0</v>
      </c>
      <c r="X23567">
        <v>0</v>
      </c>
      <c r="Y23567">
        <v>0</v>
      </c>
      <c r="Z23567">
        <v>0</v>
      </c>
      <c r="AA23567">
        <v>0</v>
      </c>
      <c r="AB23567">
        <v>0</v>
      </c>
      <c r="AC23567">
        <v>0</v>
      </c>
      <c r="AD23567">
        <v>0</v>
      </c>
      <c r="AE23567">
        <v>0</v>
      </c>
      <c r="AF23567">
        <v>0</v>
      </c>
      <c r="AG23567">
        <v>0</v>
      </c>
      <c r="AH23567">
        <v>0</v>
      </c>
      <c r="AI23567">
        <v>0</v>
      </c>
      <c r="AJ23567">
        <v>0</v>
      </c>
      <c r="AK23567">
        <v>0</v>
      </c>
      <c r="AL23567">
        <v>0</v>
      </c>
      <c r="AM23567">
        <v>0</v>
      </c>
    </row>
    <row r="23568" spans="1:39" x14ac:dyDescent="0.45">
      <c r="A23568" t="s">
        <v>88450</v>
      </c>
      <c r="B23568" t="s">
        <v>88451</v>
      </c>
      <c r="C23568" t="s">
        <v>88452</v>
      </c>
      <c r="D23568" t="s">
        <v>127</v>
      </c>
      <c r="E23568" t="s">
        <v>128</v>
      </c>
      <c r="F23568" t="s">
        <v>88453</v>
      </c>
      <c r="G23568" t="s">
        <v>57</v>
      </c>
      <c r="H23568" t="s">
        <v>46</v>
      </c>
      <c r="I23568" t="s">
        <v>148</v>
      </c>
      <c r="J23568" t="s">
        <v>149</v>
      </c>
      <c r="K23568" t="s">
        <v>27576</v>
      </c>
      <c r="L23568">
        <v>1</v>
      </c>
      <c r="M23568" s="1">
        <v>36526</v>
      </c>
      <c r="N23568" s="2">
        <v>36526</v>
      </c>
      <c r="O23568" t="s">
        <v>255</v>
      </c>
      <c r="P23568">
        <v>2000</v>
      </c>
      <c r="Q23568" s="1">
        <v>40227</v>
      </c>
      <c r="R23568" s="1">
        <v>40227</v>
      </c>
      <c r="S23568">
        <v>0</v>
      </c>
      <c r="T23568">
        <v>1276667</v>
      </c>
      <c r="U23568">
        <v>0</v>
      </c>
      <c r="V23568">
        <v>0</v>
      </c>
      <c r="W23568">
        <v>0</v>
      </c>
      <c r="X23568">
        <v>0</v>
      </c>
      <c r="Y23568">
        <v>0</v>
      </c>
      <c r="Z23568">
        <v>0</v>
      </c>
      <c r="AA23568">
        <v>0</v>
      </c>
      <c r="AB23568">
        <v>0</v>
      </c>
      <c r="AC23568">
        <v>0</v>
      </c>
      <c r="AD23568">
        <v>0</v>
      </c>
      <c r="AE23568">
        <v>0</v>
      </c>
      <c r="AF23568">
        <v>0</v>
      </c>
      <c r="AG23568">
        <v>0</v>
      </c>
      <c r="AH23568">
        <v>0</v>
      </c>
      <c r="AI23568">
        <v>0</v>
      </c>
      <c r="AJ23568">
        <v>0</v>
      </c>
      <c r="AK23568">
        <v>0</v>
      </c>
      <c r="AL23568">
        <v>0</v>
      </c>
      <c r="AM23568">
        <v>0</v>
      </c>
    </row>
    <row r="23569" spans="1:39" x14ac:dyDescent="0.45">
      <c r="A23569" t="s">
        <v>88454</v>
      </c>
      <c r="B23569" t="s">
        <v>88455</v>
      </c>
      <c r="C23569" t="s">
        <v>88456</v>
      </c>
      <c r="D23569" t="s">
        <v>88457</v>
      </c>
      <c r="E23569" t="s">
        <v>13311</v>
      </c>
      <c r="F23569" t="s">
        <v>88458</v>
      </c>
      <c r="G23569" t="s">
        <v>45</v>
      </c>
      <c r="H23569" t="s">
        <v>379</v>
      </c>
      <c r="J23569" t="s">
        <v>1200</v>
      </c>
      <c r="K23569" t="s">
        <v>1200</v>
      </c>
      <c r="L23569">
        <v>2</v>
      </c>
      <c r="M23569" s="1">
        <v>40026</v>
      </c>
      <c r="N23569" s="2">
        <v>40026</v>
      </c>
      <c r="O23569" t="s">
        <v>285</v>
      </c>
      <c r="P23569">
        <v>2009</v>
      </c>
      <c r="Q23569" s="1">
        <v>40224</v>
      </c>
      <c r="R23569" s="1">
        <v>40502</v>
      </c>
      <c r="S23569">
        <v>0</v>
      </c>
      <c r="T23569">
        <v>17074000</v>
      </c>
      <c r="U23569">
        <v>0</v>
      </c>
      <c r="V23569">
        <v>0</v>
      </c>
      <c r="W23569">
        <v>0</v>
      </c>
      <c r="X23569">
        <v>0</v>
      </c>
      <c r="Y23569">
        <v>0</v>
      </c>
      <c r="Z23569">
        <v>0</v>
      </c>
      <c r="AA23569">
        <v>0</v>
      </c>
      <c r="AB23569">
        <v>0</v>
      </c>
      <c r="AC23569">
        <v>0</v>
      </c>
      <c r="AD23569">
        <v>0</v>
      </c>
      <c r="AE23569">
        <v>0</v>
      </c>
      <c r="AF23569">
        <v>3400000</v>
      </c>
      <c r="AG23569">
        <v>13674000</v>
      </c>
      <c r="AH23569">
        <v>0</v>
      </c>
      <c r="AI23569">
        <v>0</v>
      </c>
      <c r="AJ23569">
        <v>0</v>
      </c>
      <c r="AK23569">
        <v>0</v>
      </c>
      <c r="AL23569">
        <v>0</v>
      </c>
      <c r="AM23569">
        <v>0</v>
      </c>
    </row>
    <row r="23570" spans="1:39" x14ac:dyDescent="0.45">
      <c r="A23570" t="s">
        <v>88459</v>
      </c>
      <c r="B23570" t="s">
        <v>88460</v>
      </c>
      <c r="C23570" t="s">
        <v>88461</v>
      </c>
      <c r="D23570" t="s">
        <v>88462</v>
      </c>
      <c r="E23570" t="s">
        <v>954</v>
      </c>
      <c r="F23570" t="s">
        <v>5332</v>
      </c>
      <c r="G23570" t="s">
        <v>57</v>
      </c>
      <c r="H23570" t="s">
        <v>46</v>
      </c>
      <c r="I23570" t="s">
        <v>58</v>
      </c>
      <c r="J23570" t="s">
        <v>198</v>
      </c>
      <c r="K23570" t="s">
        <v>199</v>
      </c>
      <c r="L23570">
        <v>3</v>
      </c>
      <c r="M23570" s="1">
        <v>41334</v>
      </c>
      <c r="N23570" s="2">
        <v>41334</v>
      </c>
      <c r="O23570" t="s">
        <v>164</v>
      </c>
      <c r="P23570">
        <v>2013</v>
      </c>
      <c r="Q23570" s="1">
        <v>41530</v>
      </c>
      <c r="R23570" s="1">
        <v>41766</v>
      </c>
      <c r="S23570">
        <v>7500000</v>
      </c>
      <c r="T23570">
        <v>14500000</v>
      </c>
      <c r="U23570">
        <v>0</v>
      </c>
      <c r="V23570">
        <v>0</v>
      </c>
      <c r="W23570">
        <v>0</v>
      </c>
      <c r="X23570">
        <v>0</v>
      </c>
      <c r="Y23570">
        <v>0</v>
      </c>
      <c r="Z23570">
        <v>0</v>
      </c>
      <c r="AA23570">
        <v>0</v>
      </c>
      <c r="AB23570">
        <v>0</v>
      </c>
      <c r="AC23570">
        <v>0</v>
      </c>
      <c r="AD23570">
        <v>0</v>
      </c>
      <c r="AE23570">
        <v>0</v>
      </c>
      <c r="AF23570">
        <v>14500000</v>
      </c>
      <c r="AG23570">
        <v>0</v>
      </c>
      <c r="AH23570">
        <v>0</v>
      </c>
      <c r="AI23570">
        <v>0</v>
      </c>
      <c r="AJ23570">
        <v>0</v>
      </c>
      <c r="AK23570">
        <v>0</v>
      </c>
      <c r="AL23570">
        <v>0</v>
      </c>
      <c r="AM23570">
        <v>0</v>
      </c>
    </row>
    <row r="23571" spans="1:39" x14ac:dyDescent="0.45">
      <c r="A23571" t="s">
        <v>88463</v>
      </c>
      <c r="B23571" t="s">
        <v>88464</v>
      </c>
      <c r="C23571" t="s">
        <v>88465</v>
      </c>
      <c r="D23571" t="s">
        <v>1496</v>
      </c>
      <c r="E23571" t="s">
        <v>1497</v>
      </c>
      <c r="F23571" t="s">
        <v>114</v>
      </c>
      <c r="G23571" t="s">
        <v>57</v>
      </c>
      <c r="H23571" t="s">
        <v>46</v>
      </c>
      <c r="I23571" t="s">
        <v>115</v>
      </c>
      <c r="J23571" t="s">
        <v>334</v>
      </c>
      <c r="K23571" t="s">
        <v>49018</v>
      </c>
      <c r="L23571">
        <v>1</v>
      </c>
      <c r="M23571" s="1">
        <v>41122</v>
      </c>
      <c r="N23571" s="2">
        <v>41122</v>
      </c>
      <c r="O23571" t="s">
        <v>596</v>
      </c>
      <c r="P23571">
        <v>2012</v>
      </c>
      <c r="Q23571" s="1">
        <v>41147</v>
      </c>
      <c r="R23571" s="1">
        <v>41147</v>
      </c>
      <c r="S23571">
        <v>0</v>
      </c>
      <c r="T23571">
        <v>0</v>
      </c>
      <c r="U23571">
        <v>0</v>
      </c>
      <c r="V23571">
        <v>0</v>
      </c>
      <c r="W23571">
        <v>0</v>
      </c>
      <c r="X23571">
        <v>0</v>
      </c>
      <c r="Y23571">
        <v>0</v>
      </c>
      <c r="Z23571">
        <v>0</v>
      </c>
      <c r="AA23571">
        <v>0</v>
      </c>
      <c r="AB23571">
        <v>0</v>
      </c>
      <c r="AC23571">
        <v>0</v>
      </c>
      <c r="AD23571">
        <v>0</v>
      </c>
      <c r="AE23571">
        <v>0</v>
      </c>
      <c r="AF23571">
        <v>0</v>
      </c>
      <c r="AG23571">
        <v>0</v>
      </c>
      <c r="AH23571">
        <v>0</v>
      </c>
      <c r="AI23571">
        <v>0</v>
      </c>
      <c r="AJ23571">
        <v>0</v>
      </c>
      <c r="AK23571">
        <v>0</v>
      </c>
      <c r="AL23571">
        <v>0</v>
      </c>
      <c r="AM23571">
        <v>0</v>
      </c>
    </row>
    <row r="23572" spans="1:39" x14ac:dyDescent="0.45">
      <c r="A23572" t="s">
        <v>88466</v>
      </c>
      <c r="B23572" t="s">
        <v>88467</v>
      </c>
      <c r="C23572" t="s">
        <v>88468</v>
      </c>
      <c r="D23572" t="s">
        <v>88469</v>
      </c>
      <c r="E23572" t="s">
        <v>316</v>
      </c>
      <c r="F23572" t="s">
        <v>11455</v>
      </c>
      <c r="G23572" t="s">
        <v>45</v>
      </c>
      <c r="H23572" t="s">
        <v>46</v>
      </c>
      <c r="I23572" t="s">
        <v>6730</v>
      </c>
      <c r="J23572" t="s">
        <v>641</v>
      </c>
      <c r="K23572" t="s">
        <v>6731</v>
      </c>
      <c r="L23572">
        <v>2</v>
      </c>
      <c r="M23572" s="1">
        <v>37622</v>
      </c>
      <c r="N23572" s="2">
        <v>37622</v>
      </c>
      <c r="O23572" t="s">
        <v>854</v>
      </c>
      <c r="P23572">
        <v>2003</v>
      </c>
      <c r="Q23572" s="1">
        <v>39016</v>
      </c>
      <c r="R23572" s="1">
        <v>39846</v>
      </c>
      <c r="S23572">
        <v>0</v>
      </c>
      <c r="T23572">
        <v>19900000</v>
      </c>
      <c r="U23572">
        <v>0</v>
      </c>
      <c r="V23572">
        <v>0</v>
      </c>
      <c r="W23572">
        <v>0</v>
      </c>
      <c r="X23572">
        <v>0</v>
      </c>
      <c r="Y23572">
        <v>0</v>
      </c>
      <c r="Z23572">
        <v>0</v>
      </c>
      <c r="AA23572">
        <v>0</v>
      </c>
      <c r="AB23572">
        <v>0</v>
      </c>
      <c r="AC23572">
        <v>0</v>
      </c>
      <c r="AD23572">
        <v>0</v>
      </c>
      <c r="AE23572">
        <v>0</v>
      </c>
      <c r="AF23572">
        <v>0</v>
      </c>
      <c r="AG23572">
        <v>8900000</v>
      </c>
      <c r="AH23572">
        <v>0</v>
      </c>
      <c r="AI23572">
        <v>0</v>
      </c>
      <c r="AJ23572">
        <v>0</v>
      </c>
      <c r="AK23572">
        <v>0</v>
      </c>
      <c r="AL23572">
        <v>0</v>
      </c>
      <c r="AM23572">
        <v>0</v>
      </c>
    </row>
    <row r="23573" spans="1:39" x14ac:dyDescent="0.45">
      <c r="A23573" t="s">
        <v>88470</v>
      </c>
      <c r="B23573" t="s">
        <v>88471</v>
      </c>
      <c r="C23573" t="s">
        <v>88472</v>
      </c>
      <c r="D23573" t="s">
        <v>646</v>
      </c>
      <c r="E23573" t="s">
        <v>43</v>
      </c>
      <c r="F23573" t="s">
        <v>9299</v>
      </c>
      <c r="G23573" t="s">
        <v>57</v>
      </c>
      <c r="H23573" t="s">
        <v>46</v>
      </c>
      <c r="I23573" t="s">
        <v>299</v>
      </c>
      <c r="J23573" t="s">
        <v>300</v>
      </c>
      <c r="K23573" t="s">
        <v>300</v>
      </c>
      <c r="L23573">
        <v>1</v>
      </c>
      <c r="M23573" s="1">
        <v>41275</v>
      </c>
      <c r="N23573" s="2">
        <v>41275</v>
      </c>
      <c r="O23573" t="s">
        <v>164</v>
      </c>
      <c r="P23573">
        <v>2013</v>
      </c>
      <c r="Q23573" s="1">
        <v>41711</v>
      </c>
      <c r="R23573" s="1">
        <v>41711</v>
      </c>
      <c r="S23573">
        <v>0</v>
      </c>
      <c r="T23573">
        <v>21000000</v>
      </c>
      <c r="U23573">
        <v>0</v>
      </c>
      <c r="V23573">
        <v>0</v>
      </c>
      <c r="W23573">
        <v>0</v>
      </c>
      <c r="X23573">
        <v>0</v>
      </c>
      <c r="Y23573">
        <v>0</v>
      </c>
      <c r="Z23573">
        <v>0</v>
      </c>
      <c r="AA23573">
        <v>0</v>
      </c>
      <c r="AB23573">
        <v>0</v>
      </c>
      <c r="AC23573">
        <v>0</v>
      </c>
      <c r="AD23573">
        <v>0</v>
      </c>
      <c r="AE23573">
        <v>0</v>
      </c>
      <c r="AF23573">
        <v>21000000</v>
      </c>
      <c r="AG23573">
        <v>0</v>
      </c>
      <c r="AH23573">
        <v>0</v>
      </c>
      <c r="AI23573">
        <v>0</v>
      </c>
      <c r="AJ23573">
        <v>0</v>
      </c>
      <c r="AK23573">
        <v>0</v>
      </c>
      <c r="AL23573">
        <v>0</v>
      </c>
      <c r="AM23573">
        <v>0</v>
      </c>
    </row>
    <row r="23574" spans="1:39" x14ac:dyDescent="0.45">
      <c r="A23574" t="s">
        <v>88473</v>
      </c>
      <c r="B23574" t="s">
        <v>88474</v>
      </c>
      <c r="C23574" t="s">
        <v>88475</v>
      </c>
      <c r="D23574" t="s">
        <v>88476</v>
      </c>
      <c r="E23574" t="s">
        <v>1497</v>
      </c>
      <c r="F23574" t="s">
        <v>426</v>
      </c>
      <c r="G23574" t="s">
        <v>45</v>
      </c>
      <c r="H23574" t="s">
        <v>260</v>
      </c>
      <c r="I23574" t="s">
        <v>977</v>
      </c>
      <c r="J23574" t="s">
        <v>978</v>
      </c>
      <c r="K23574" t="s">
        <v>978</v>
      </c>
      <c r="L23574">
        <v>1</v>
      </c>
      <c r="M23574" s="1">
        <v>39909</v>
      </c>
      <c r="N23574" s="2">
        <v>39904</v>
      </c>
      <c r="O23574" t="s">
        <v>269</v>
      </c>
      <c r="P23574">
        <v>2009</v>
      </c>
      <c r="Q23574" s="1">
        <v>40125</v>
      </c>
      <c r="R23574" s="1">
        <v>40125</v>
      </c>
      <c r="S23574">
        <v>200000</v>
      </c>
      <c r="T23574">
        <v>0</v>
      </c>
      <c r="U23574">
        <v>0</v>
      </c>
      <c r="V23574">
        <v>0</v>
      </c>
      <c r="W23574">
        <v>0</v>
      </c>
      <c r="X23574">
        <v>0</v>
      </c>
      <c r="Y23574">
        <v>0</v>
      </c>
      <c r="Z23574">
        <v>0</v>
      </c>
      <c r="AA23574">
        <v>0</v>
      </c>
      <c r="AB23574">
        <v>0</v>
      </c>
      <c r="AC23574">
        <v>0</v>
      </c>
      <c r="AD23574">
        <v>0</v>
      </c>
      <c r="AE23574">
        <v>0</v>
      </c>
      <c r="AF23574">
        <v>0</v>
      </c>
      <c r="AG23574">
        <v>0</v>
      </c>
      <c r="AH23574">
        <v>0</v>
      </c>
      <c r="AI23574">
        <v>0</v>
      </c>
      <c r="AJ23574">
        <v>0</v>
      </c>
      <c r="AK23574">
        <v>0</v>
      </c>
      <c r="AL23574">
        <v>0</v>
      </c>
      <c r="AM23574">
        <v>0</v>
      </c>
    </row>
    <row r="23575" spans="1:39" x14ac:dyDescent="0.45">
      <c r="A23575" t="s">
        <v>88477</v>
      </c>
      <c r="B23575" t="s">
        <v>88478</v>
      </c>
      <c r="C23575" t="s">
        <v>88479</v>
      </c>
      <c r="D23575" t="s">
        <v>1360</v>
      </c>
      <c r="E23575" t="s">
        <v>1361</v>
      </c>
      <c r="F23575" t="s">
        <v>88480</v>
      </c>
      <c r="G23575" t="s">
        <v>45</v>
      </c>
      <c r="H23575" t="s">
        <v>46</v>
      </c>
      <c r="I23575" t="s">
        <v>81</v>
      </c>
      <c r="J23575" t="s">
        <v>82</v>
      </c>
      <c r="K23575" t="s">
        <v>906</v>
      </c>
      <c r="L23575">
        <v>2</v>
      </c>
      <c r="M23575" s="1">
        <v>37987</v>
      </c>
      <c r="N23575" s="2">
        <v>37987</v>
      </c>
      <c r="O23575" t="s">
        <v>452</v>
      </c>
      <c r="P23575">
        <v>2004</v>
      </c>
      <c r="Q23575" s="1">
        <v>41086</v>
      </c>
      <c r="R23575" s="1">
        <v>41682</v>
      </c>
      <c r="S23575">
        <v>0</v>
      </c>
      <c r="T23575">
        <v>2829000</v>
      </c>
      <c r="U23575">
        <v>0</v>
      </c>
      <c r="V23575">
        <v>0</v>
      </c>
      <c r="W23575">
        <v>0</v>
      </c>
      <c r="X23575">
        <v>38000000</v>
      </c>
      <c r="Y23575">
        <v>0</v>
      </c>
      <c r="Z23575">
        <v>0</v>
      </c>
      <c r="AA23575">
        <v>0</v>
      </c>
      <c r="AB23575">
        <v>0</v>
      </c>
      <c r="AC23575">
        <v>0</v>
      </c>
      <c r="AD23575">
        <v>0</v>
      </c>
      <c r="AE23575">
        <v>0</v>
      </c>
      <c r="AF23575">
        <v>0</v>
      </c>
      <c r="AG23575">
        <v>0</v>
      </c>
      <c r="AH23575">
        <v>0</v>
      </c>
      <c r="AI23575">
        <v>0</v>
      </c>
      <c r="AJ23575">
        <v>0</v>
      </c>
      <c r="AK23575">
        <v>0</v>
      </c>
      <c r="AL23575">
        <v>0</v>
      </c>
      <c r="AM23575">
        <v>0</v>
      </c>
    </row>
    <row r="23576" spans="1:39" x14ac:dyDescent="0.45">
      <c r="A23576" t="s">
        <v>88481</v>
      </c>
      <c r="B23576" t="s">
        <v>88482</v>
      </c>
      <c r="C23576" t="s">
        <v>88483</v>
      </c>
      <c r="D23576" t="s">
        <v>88484</v>
      </c>
      <c r="E23576" t="s">
        <v>2264</v>
      </c>
      <c r="F23576" t="s">
        <v>88485</v>
      </c>
      <c r="H23576" t="s">
        <v>379</v>
      </c>
      <c r="J23576" t="s">
        <v>1200</v>
      </c>
      <c r="K23576" t="s">
        <v>1200</v>
      </c>
      <c r="L23576">
        <v>3</v>
      </c>
      <c r="M23576" s="1">
        <v>40179</v>
      </c>
      <c r="N23576" s="2">
        <v>40179</v>
      </c>
      <c r="O23576" t="s">
        <v>118</v>
      </c>
      <c r="P23576">
        <v>2010</v>
      </c>
      <c r="Q23576" s="1">
        <v>40291</v>
      </c>
      <c r="R23576" s="1">
        <v>41593</v>
      </c>
      <c r="S23576">
        <v>405693</v>
      </c>
      <c r="T23576">
        <v>0</v>
      </c>
      <c r="U23576">
        <v>0</v>
      </c>
      <c r="V23576">
        <v>0</v>
      </c>
      <c r="W23576">
        <v>0</v>
      </c>
      <c r="X23576">
        <v>0</v>
      </c>
      <c r="Y23576">
        <v>500000</v>
      </c>
      <c r="Z23576">
        <v>0</v>
      </c>
      <c r="AA23576">
        <v>0</v>
      </c>
      <c r="AB23576">
        <v>0</v>
      </c>
      <c r="AC23576">
        <v>0</v>
      </c>
      <c r="AD23576">
        <v>0</v>
      </c>
      <c r="AE23576">
        <v>0</v>
      </c>
      <c r="AF23576">
        <v>0</v>
      </c>
      <c r="AG23576">
        <v>0</v>
      </c>
      <c r="AH23576">
        <v>0</v>
      </c>
      <c r="AI23576">
        <v>0</v>
      </c>
      <c r="AJ23576">
        <v>0</v>
      </c>
      <c r="AK23576">
        <v>0</v>
      </c>
      <c r="AL23576">
        <v>0</v>
      </c>
      <c r="AM23576">
        <v>0</v>
      </c>
    </row>
    <row r="23577" spans="1:39" x14ac:dyDescent="0.45">
      <c r="A23577" t="s">
        <v>88486</v>
      </c>
      <c r="B23577" t="s">
        <v>88487</v>
      </c>
      <c r="C23577" t="s">
        <v>88488</v>
      </c>
      <c r="D23577" t="s">
        <v>88489</v>
      </c>
      <c r="E23577" t="s">
        <v>89</v>
      </c>
      <c r="F23577" t="s">
        <v>14782</v>
      </c>
      <c r="G23577" t="s">
        <v>57</v>
      </c>
      <c r="H23577" t="s">
        <v>46</v>
      </c>
      <c r="I23577" t="s">
        <v>47</v>
      </c>
      <c r="J23577" t="s">
        <v>48</v>
      </c>
      <c r="K23577" t="s">
        <v>49</v>
      </c>
      <c r="L23577">
        <v>1</v>
      </c>
      <c r="M23577" s="1">
        <v>40544</v>
      </c>
      <c r="N23577" s="2">
        <v>40544</v>
      </c>
      <c r="O23577" t="s">
        <v>528</v>
      </c>
      <c r="P23577">
        <v>2011</v>
      </c>
      <c r="Q23577" s="1">
        <v>41138</v>
      </c>
      <c r="R23577" s="1">
        <v>41138</v>
      </c>
      <c r="S23577">
        <v>535000</v>
      </c>
      <c r="T23577">
        <v>0</v>
      </c>
      <c r="U23577">
        <v>0</v>
      </c>
      <c r="V23577">
        <v>0</v>
      </c>
      <c r="W23577">
        <v>0</v>
      </c>
      <c r="X23577">
        <v>0</v>
      </c>
      <c r="Y23577">
        <v>0</v>
      </c>
      <c r="Z23577">
        <v>0</v>
      </c>
      <c r="AA23577">
        <v>0</v>
      </c>
      <c r="AB23577">
        <v>0</v>
      </c>
      <c r="AC23577">
        <v>0</v>
      </c>
      <c r="AD23577">
        <v>0</v>
      </c>
      <c r="AE23577">
        <v>0</v>
      </c>
      <c r="AF23577">
        <v>0</v>
      </c>
      <c r="AG23577">
        <v>0</v>
      </c>
      <c r="AH23577">
        <v>0</v>
      </c>
      <c r="AI23577">
        <v>0</v>
      </c>
      <c r="AJ23577">
        <v>0</v>
      </c>
      <c r="AK23577">
        <v>0</v>
      </c>
      <c r="AL23577">
        <v>0</v>
      </c>
      <c r="AM23577">
        <v>0</v>
      </c>
    </row>
    <row r="23578" spans="1:39" x14ac:dyDescent="0.45">
      <c r="A23578" t="s">
        <v>88490</v>
      </c>
      <c r="B23578" t="s">
        <v>88491</v>
      </c>
      <c r="C23578" t="s">
        <v>88492</v>
      </c>
      <c r="D23578" t="s">
        <v>127</v>
      </c>
      <c r="E23578" t="s">
        <v>128</v>
      </c>
      <c r="F23578" t="s">
        <v>88493</v>
      </c>
      <c r="G23578" t="s">
        <v>57</v>
      </c>
      <c r="H23578" t="s">
        <v>14562</v>
      </c>
      <c r="J23578" t="s">
        <v>14563</v>
      </c>
      <c r="K23578" t="s">
        <v>14563</v>
      </c>
      <c r="L23578">
        <v>6</v>
      </c>
      <c r="M23578" s="1">
        <v>40940</v>
      </c>
      <c r="N23578" s="2">
        <v>40940</v>
      </c>
      <c r="O23578" t="s">
        <v>132</v>
      </c>
      <c r="P23578">
        <v>2012</v>
      </c>
      <c r="Q23578" s="1">
        <v>41224</v>
      </c>
      <c r="R23578" s="1">
        <v>41972</v>
      </c>
      <c r="S23578">
        <v>0</v>
      </c>
      <c r="T23578">
        <v>685101159</v>
      </c>
      <c r="U23578">
        <v>0</v>
      </c>
      <c r="V23578">
        <v>0</v>
      </c>
      <c r="W23578">
        <v>0</v>
      </c>
      <c r="X23578">
        <v>0</v>
      </c>
      <c r="Y23578">
        <v>0</v>
      </c>
      <c r="Z23578">
        <v>0</v>
      </c>
      <c r="AA23578">
        <v>0</v>
      </c>
      <c r="AB23578">
        <v>0</v>
      </c>
      <c r="AC23578">
        <v>0</v>
      </c>
      <c r="AD23578">
        <v>0</v>
      </c>
      <c r="AE23578">
        <v>0</v>
      </c>
      <c r="AF23578">
        <v>40000000</v>
      </c>
      <c r="AG23578">
        <v>26000000</v>
      </c>
      <c r="AH23578">
        <v>20000000</v>
      </c>
      <c r="AI23578">
        <v>100000000</v>
      </c>
      <c r="AJ23578">
        <v>250000000</v>
      </c>
      <c r="AK23578">
        <v>249101159</v>
      </c>
      <c r="AL23578">
        <v>0</v>
      </c>
      <c r="AM23578">
        <v>0</v>
      </c>
    </row>
    <row r="23579" spans="1:39" x14ac:dyDescent="0.45">
      <c r="A23579" t="s">
        <v>88494</v>
      </c>
      <c r="B23579" t="s">
        <v>88495</v>
      </c>
      <c r="C23579" t="s">
        <v>88496</v>
      </c>
      <c r="D23579" t="s">
        <v>127</v>
      </c>
      <c r="E23579" t="s">
        <v>128</v>
      </c>
      <c r="F23579" t="s">
        <v>2573</v>
      </c>
      <c r="G23579" t="s">
        <v>57</v>
      </c>
      <c r="H23579" t="s">
        <v>7866</v>
      </c>
      <c r="J23579" t="s">
        <v>7867</v>
      </c>
      <c r="K23579" t="s">
        <v>7867</v>
      </c>
      <c r="L23579">
        <v>1</v>
      </c>
      <c r="M23579" s="1">
        <v>40969</v>
      </c>
      <c r="N23579" s="2">
        <v>40969</v>
      </c>
      <c r="O23579" t="s">
        <v>132</v>
      </c>
      <c r="P23579">
        <v>2012</v>
      </c>
      <c r="Q23579" s="1">
        <v>41224</v>
      </c>
      <c r="R23579" s="1">
        <v>41224</v>
      </c>
      <c r="S23579">
        <v>0</v>
      </c>
      <c r="T23579">
        <v>40000000</v>
      </c>
      <c r="U23579">
        <v>0</v>
      </c>
      <c r="V23579">
        <v>0</v>
      </c>
      <c r="W23579">
        <v>0</v>
      </c>
      <c r="X23579">
        <v>0</v>
      </c>
      <c r="Y23579">
        <v>0</v>
      </c>
      <c r="Z23579">
        <v>0</v>
      </c>
      <c r="AA23579">
        <v>0</v>
      </c>
      <c r="AB23579">
        <v>0</v>
      </c>
      <c r="AC23579">
        <v>0</v>
      </c>
      <c r="AD23579">
        <v>0</v>
      </c>
      <c r="AE23579">
        <v>0</v>
      </c>
      <c r="AF23579">
        <v>40000000</v>
      </c>
      <c r="AG23579">
        <v>0</v>
      </c>
      <c r="AH23579">
        <v>0</v>
      </c>
      <c r="AI23579">
        <v>0</v>
      </c>
      <c r="AJ23579">
        <v>0</v>
      </c>
      <c r="AK23579">
        <v>0</v>
      </c>
      <c r="AL23579">
        <v>0</v>
      </c>
      <c r="AM23579">
        <v>0</v>
      </c>
    </row>
    <row r="23580" spans="1:39" x14ac:dyDescent="0.45">
      <c r="A23580" t="s">
        <v>88497</v>
      </c>
      <c r="B23580" t="s">
        <v>88498</v>
      </c>
      <c r="C23580" t="s">
        <v>88499</v>
      </c>
      <c r="D23580" t="s">
        <v>88500</v>
      </c>
      <c r="E23580" t="s">
        <v>6911</v>
      </c>
      <c r="F23580" t="s">
        <v>701</v>
      </c>
      <c r="G23580" t="s">
        <v>57</v>
      </c>
      <c r="H23580" t="s">
        <v>7164</v>
      </c>
      <c r="J23580" t="s">
        <v>7165</v>
      </c>
      <c r="K23580" t="s">
        <v>7166</v>
      </c>
      <c r="L23580">
        <v>1</v>
      </c>
      <c r="M23580" s="1">
        <v>40940</v>
      </c>
      <c r="N23580" s="2">
        <v>40940</v>
      </c>
      <c r="O23580" t="s">
        <v>132</v>
      </c>
      <c r="P23580">
        <v>2012</v>
      </c>
      <c r="Q23580" s="1">
        <v>41445</v>
      </c>
      <c r="R23580" s="1">
        <v>41445</v>
      </c>
      <c r="S23580">
        <v>0</v>
      </c>
      <c r="T23580">
        <v>0</v>
      </c>
      <c r="U23580">
        <v>0</v>
      </c>
      <c r="V23580">
        <v>0</v>
      </c>
      <c r="W23580">
        <v>0</v>
      </c>
      <c r="X23580">
        <v>0</v>
      </c>
      <c r="Y23580">
        <v>0</v>
      </c>
      <c r="Z23580">
        <v>0</v>
      </c>
      <c r="AA23580">
        <v>100000000</v>
      </c>
      <c r="AB23580">
        <v>0</v>
      </c>
      <c r="AC23580">
        <v>0</v>
      </c>
      <c r="AD23580">
        <v>0</v>
      </c>
      <c r="AE23580">
        <v>0</v>
      </c>
      <c r="AF23580">
        <v>0</v>
      </c>
      <c r="AG23580">
        <v>0</v>
      </c>
      <c r="AH23580">
        <v>0</v>
      </c>
      <c r="AI23580">
        <v>0</v>
      </c>
      <c r="AJ23580">
        <v>0</v>
      </c>
      <c r="AK23580">
        <v>0</v>
      </c>
      <c r="AL23580">
        <v>0</v>
      </c>
      <c r="AM23580">
        <v>0</v>
      </c>
    </row>
    <row r="23581" spans="1:39" x14ac:dyDescent="0.45">
      <c r="A23581" t="s">
        <v>88501</v>
      </c>
      <c r="B23581" t="s">
        <v>88502</v>
      </c>
      <c r="C23581" t="s">
        <v>88503</v>
      </c>
      <c r="D23581" t="s">
        <v>44852</v>
      </c>
      <c r="E23581" t="s">
        <v>1841</v>
      </c>
      <c r="F23581" t="s">
        <v>1047</v>
      </c>
      <c r="G23581" t="s">
        <v>57</v>
      </c>
      <c r="H23581" t="s">
        <v>46</v>
      </c>
      <c r="I23581" t="s">
        <v>58</v>
      </c>
      <c r="J23581" t="s">
        <v>198</v>
      </c>
      <c r="K23581" t="s">
        <v>2661</v>
      </c>
      <c r="L23581">
        <v>1</v>
      </c>
      <c r="Q23581" s="1">
        <v>41851</v>
      </c>
      <c r="R23581" s="1">
        <v>41851</v>
      </c>
      <c r="S23581">
        <v>0</v>
      </c>
      <c r="T23581">
        <v>0</v>
      </c>
      <c r="U23581">
        <v>0</v>
      </c>
      <c r="V23581">
        <v>5000000</v>
      </c>
      <c r="W23581">
        <v>0</v>
      </c>
      <c r="X23581">
        <v>0</v>
      </c>
      <c r="Y23581">
        <v>0</v>
      </c>
      <c r="Z23581">
        <v>0</v>
      </c>
      <c r="AA23581">
        <v>0</v>
      </c>
      <c r="AB23581">
        <v>0</v>
      </c>
      <c r="AC23581">
        <v>0</v>
      </c>
      <c r="AD23581">
        <v>0</v>
      </c>
      <c r="AE23581">
        <v>0</v>
      </c>
      <c r="AF23581">
        <v>0</v>
      </c>
      <c r="AG23581">
        <v>0</v>
      </c>
      <c r="AH23581">
        <v>0</v>
      </c>
      <c r="AI23581">
        <v>0</v>
      </c>
      <c r="AJ23581">
        <v>0</v>
      </c>
      <c r="AK23581">
        <v>0</v>
      </c>
      <c r="AL23581">
        <v>0</v>
      </c>
      <c r="AM23581">
        <v>0</v>
      </c>
    </row>
    <row r="23582" spans="1:39" x14ac:dyDescent="0.45">
      <c r="A23582" t="s">
        <v>88504</v>
      </c>
      <c r="B23582" t="s">
        <v>88505</v>
      </c>
      <c r="C23582" t="s">
        <v>88506</v>
      </c>
      <c r="D23582" t="s">
        <v>293</v>
      </c>
      <c r="E23582" t="s">
        <v>294</v>
      </c>
      <c r="F23582" t="s">
        <v>282</v>
      </c>
      <c r="G23582" t="s">
        <v>101</v>
      </c>
      <c r="H23582" t="s">
        <v>46</v>
      </c>
      <c r="I23582" t="s">
        <v>526</v>
      </c>
      <c r="J23582" t="s">
        <v>527</v>
      </c>
      <c r="K23582" t="s">
        <v>15354</v>
      </c>
      <c r="L23582">
        <v>1</v>
      </c>
      <c r="M23582" s="1">
        <v>38718</v>
      </c>
      <c r="N23582" s="2">
        <v>38718</v>
      </c>
      <c r="O23582" t="s">
        <v>430</v>
      </c>
      <c r="P23582">
        <v>2006</v>
      </c>
      <c r="Q23582" s="1">
        <v>40392</v>
      </c>
      <c r="R23582" s="1">
        <v>40392</v>
      </c>
      <c r="S23582">
        <v>0</v>
      </c>
      <c r="T23582">
        <v>100000</v>
      </c>
      <c r="U23582">
        <v>0</v>
      </c>
      <c r="V23582">
        <v>0</v>
      </c>
      <c r="W23582">
        <v>0</v>
      </c>
      <c r="X23582">
        <v>0</v>
      </c>
      <c r="Y23582">
        <v>0</v>
      </c>
      <c r="Z23582">
        <v>0</v>
      </c>
      <c r="AA23582">
        <v>0</v>
      </c>
      <c r="AB23582">
        <v>0</v>
      </c>
      <c r="AC23582">
        <v>0</v>
      </c>
      <c r="AD23582">
        <v>0</v>
      </c>
      <c r="AE23582">
        <v>0</v>
      </c>
      <c r="AF23582">
        <v>0</v>
      </c>
      <c r="AG23582">
        <v>0</v>
      </c>
      <c r="AH23582">
        <v>0</v>
      </c>
      <c r="AI23582">
        <v>0</v>
      </c>
      <c r="AJ23582">
        <v>0</v>
      </c>
      <c r="AK23582">
        <v>0</v>
      </c>
      <c r="AL23582">
        <v>0</v>
      </c>
      <c r="AM23582">
        <v>0</v>
      </c>
    </row>
    <row r="23583" spans="1:39" x14ac:dyDescent="0.45">
      <c r="A23583" t="s">
        <v>88507</v>
      </c>
      <c r="B23583" t="s">
        <v>88508</v>
      </c>
      <c r="C23583" t="s">
        <v>88509</v>
      </c>
      <c r="D23583" t="s">
        <v>755</v>
      </c>
      <c r="E23583" t="s">
        <v>756</v>
      </c>
      <c r="F23583" t="s">
        <v>88510</v>
      </c>
      <c r="G23583" t="s">
        <v>57</v>
      </c>
      <c r="H23583" t="s">
        <v>46</v>
      </c>
      <c r="I23583" t="s">
        <v>205</v>
      </c>
      <c r="J23583" t="s">
        <v>206</v>
      </c>
      <c r="K23583" t="s">
        <v>5250</v>
      </c>
      <c r="L23583">
        <v>2</v>
      </c>
      <c r="M23583" s="1">
        <v>38718</v>
      </c>
      <c r="N23583" s="2">
        <v>38718</v>
      </c>
      <c r="O23583" t="s">
        <v>430</v>
      </c>
      <c r="P23583">
        <v>2006</v>
      </c>
      <c r="Q23583" s="1">
        <v>40275</v>
      </c>
      <c r="R23583" s="1">
        <v>40849</v>
      </c>
      <c r="S23583">
        <v>0</v>
      </c>
      <c r="T23583">
        <v>3146590</v>
      </c>
      <c r="U23583">
        <v>0</v>
      </c>
      <c r="V23583">
        <v>0</v>
      </c>
      <c r="W23583">
        <v>0</v>
      </c>
      <c r="X23583">
        <v>0</v>
      </c>
      <c r="Y23583">
        <v>0</v>
      </c>
      <c r="Z23583">
        <v>0</v>
      </c>
      <c r="AA23583">
        <v>0</v>
      </c>
      <c r="AB23583">
        <v>0</v>
      </c>
      <c r="AC23583">
        <v>0</v>
      </c>
      <c r="AD23583">
        <v>0</v>
      </c>
      <c r="AE23583">
        <v>2014005</v>
      </c>
      <c r="AF23583">
        <v>0</v>
      </c>
      <c r="AG23583">
        <v>0</v>
      </c>
      <c r="AH23583">
        <v>0</v>
      </c>
      <c r="AI23583">
        <v>0</v>
      </c>
      <c r="AJ23583">
        <v>0</v>
      </c>
      <c r="AK23583">
        <v>0</v>
      </c>
      <c r="AL23583">
        <v>0</v>
      </c>
      <c r="AM23583">
        <v>0</v>
      </c>
    </row>
    <row r="23584" spans="1:39" x14ac:dyDescent="0.45">
      <c r="A23584" t="s">
        <v>88511</v>
      </c>
      <c r="B23584" t="s">
        <v>88512</v>
      </c>
      <c r="C23584" t="s">
        <v>88513</v>
      </c>
      <c r="D23584" t="s">
        <v>98</v>
      </c>
      <c r="E23584" t="s">
        <v>99</v>
      </c>
      <c r="F23584" s="3">
        <v>59000</v>
      </c>
      <c r="G23584" t="s">
        <v>57</v>
      </c>
      <c r="H23584" t="s">
        <v>46</v>
      </c>
      <c r="I23584" t="s">
        <v>821</v>
      </c>
      <c r="J23584" t="s">
        <v>3230</v>
      </c>
      <c r="K23584" t="s">
        <v>3230</v>
      </c>
      <c r="L23584">
        <v>1</v>
      </c>
      <c r="M23584" s="1">
        <v>39962</v>
      </c>
      <c r="N23584" s="2">
        <v>39934</v>
      </c>
      <c r="O23584" t="s">
        <v>269</v>
      </c>
      <c r="P23584">
        <v>2009</v>
      </c>
      <c r="Q23584" s="1">
        <v>40182</v>
      </c>
      <c r="R23584" s="1">
        <v>40182</v>
      </c>
      <c r="S23584">
        <v>0</v>
      </c>
      <c r="T23584">
        <v>59000</v>
      </c>
      <c r="U23584">
        <v>0</v>
      </c>
      <c r="V23584">
        <v>0</v>
      </c>
      <c r="W23584">
        <v>0</v>
      </c>
      <c r="X23584">
        <v>0</v>
      </c>
      <c r="Y23584">
        <v>0</v>
      </c>
      <c r="Z23584">
        <v>0</v>
      </c>
      <c r="AA23584">
        <v>0</v>
      </c>
      <c r="AB23584">
        <v>0</v>
      </c>
      <c r="AC23584">
        <v>0</v>
      </c>
      <c r="AD23584">
        <v>0</v>
      </c>
      <c r="AE23584">
        <v>0</v>
      </c>
      <c r="AF23584">
        <v>0</v>
      </c>
      <c r="AG23584">
        <v>0</v>
      </c>
      <c r="AH23584">
        <v>0</v>
      </c>
      <c r="AI23584">
        <v>0</v>
      </c>
      <c r="AJ23584">
        <v>0</v>
      </c>
      <c r="AK23584">
        <v>0</v>
      </c>
      <c r="AL23584">
        <v>0</v>
      </c>
      <c r="AM23584">
        <v>0</v>
      </c>
    </row>
    <row r="23585" spans="1:39" x14ac:dyDescent="0.45">
      <c r="A23585" t="s">
        <v>88514</v>
      </c>
      <c r="B23585" t="s">
        <v>88515</v>
      </c>
      <c r="C23585" t="s">
        <v>88516</v>
      </c>
      <c r="D23585" t="s">
        <v>88517</v>
      </c>
      <c r="E23585" t="s">
        <v>462</v>
      </c>
      <c r="F23585" t="s">
        <v>88518</v>
      </c>
      <c r="G23585" t="s">
        <v>57</v>
      </c>
      <c r="H23585" t="s">
        <v>787</v>
      </c>
      <c r="J23585" t="s">
        <v>788</v>
      </c>
      <c r="K23585" t="s">
        <v>88519</v>
      </c>
      <c r="L23585">
        <v>1</v>
      </c>
      <c r="M23585" s="1">
        <v>40513</v>
      </c>
      <c r="N23585" s="2">
        <v>40513</v>
      </c>
      <c r="O23585" t="s">
        <v>216</v>
      </c>
      <c r="P23585">
        <v>2010</v>
      </c>
      <c r="Q23585" s="1">
        <v>41362</v>
      </c>
      <c r="R23585" s="1">
        <v>41362</v>
      </c>
      <c r="S23585">
        <v>320125</v>
      </c>
      <c r="T23585">
        <v>0</v>
      </c>
      <c r="U23585">
        <v>0</v>
      </c>
      <c r="V23585">
        <v>0</v>
      </c>
      <c r="W23585">
        <v>0</v>
      </c>
      <c r="X23585">
        <v>0</v>
      </c>
      <c r="Y23585">
        <v>0</v>
      </c>
      <c r="Z23585">
        <v>0</v>
      </c>
      <c r="AA23585">
        <v>0</v>
      </c>
      <c r="AB23585">
        <v>0</v>
      </c>
      <c r="AC23585">
        <v>0</v>
      </c>
      <c r="AD23585">
        <v>0</v>
      </c>
      <c r="AE23585">
        <v>0</v>
      </c>
      <c r="AF23585">
        <v>0</v>
      </c>
      <c r="AG23585">
        <v>0</v>
      </c>
      <c r="AH23585">
        <v>0</v>
      </c>
      <c r="AI23585">
        <v>0</v>
      </c>
      <c r="AJ23585">
        <v>0</v>
      </c>
      <c r="AK23585">
        <v>0</v>
      </c>
      <c r="AL23585">
        <v>0</v>
      </c>
      <c r="AM23585">
        <v>0</v>
      </c>
    </row>
    <row r="23586" spans="1:39" x14ac:dyDescent="0.45">
      <c r="A23586" t="s">
        <v>88520</v>
      </c>
      <c r="B23586" t="s">
        <v>88521</v>
      </c>
      <c r="C23586" t="s">
        <v>88522</v>
      </c>
      <c r="D23586" t="s">
        <v>315</v>
      </c>
      <c r="E23586" t="s">
        <v>316</v>
      </c>
      <c r="F23586" t="s">
        <v>88523</v>
      </c>
      <c r="G23586" t="s">
        <v>57</v>
      </c>
      <c r="H23586" t="s">
        <v>214</v>
      </c>
      <c r="J23586" t="s">
        <v>4136</v>
      </c>
      <c r="K23586" t="s">
        <v>88524</v>
      </c>
      <c r="L23586">
        <v>1</v>
      </c>
      <c r="M23586" s="1">
        <v>39083</v>
      </c>
      <c r="N23586" s="2">
        <v>39083</v>
      </c>
      <c r="O23586" t="s">
        <v>110</v>
      </c>
      <c r="P23586">
        <v>2007</v>
      </c>
      <c r="Q23586" s="1">
        <v>40448</v>
      </c>
      <c r="R23586" s="1">
        <v>40448</v>
      </c>
      <c r="S23586">
        <v>0</v>
      </c>
      <c r="T23586">
        <v>674000</v>
      </c>
      <c r="U23586">
        <v>0</v>
      </c>
      <c r="V23586">
        <v>0</v>
      </c>
      <c r="W23586">
        <v>0</v>
      </c>
      <c r="X23586">
        <v>0</v>
      </c>
      <c r="Y23586">
        <v>0</v>
      </c>
      <c r="Z23586">
        <v>0</v>
      </c>
      <c r="AA23586">
        <v>0</v>
      </c>
      <c r="AB23586">
        <v>0</v>
      </c>
      <c r="AC23586">
        <v>0</v>
      </c>
      <c r="AD23586">
        <v>0</v>
      </c>
      <c r="AE23586">
        <v>0</v>
      </c>
      <c r="AF23586">
        <v>0</v>
      </c>
      <c r="AG23586">
        <v>0</v>
      </c>
      <c r="AH23586">
        <v>0</v>
      </c>
      <c r="AI23586">
        <v>0</v>
      </c>
      <c r="AJ23586">
        <v>0</v>
      </c>
      <c r="AK23586">
        <v>0</v>
      </c>
      <c r="AL23586">
        <v>0</v>
      </c>
      <c r="AM23586">
        <v>0</v>
      </c>
    </row>
    <row r="23587" spans="1:39" x14ac:dyDescent="0.45">
      <c r="A23587" t="s">
        <v>88525</v>
      </c>
      <c r="B23587" t="s">
        <v>88526</v>
      </c>
      <c r="C23587" t="s">
        <v>88527</v>
      </c>
      <c r="D23587" t="s">
        <v>8583</v>
      </c>
      <c r="E23587" t="s">
        <v>2264</v>
      </c>
      <c r="F23587" t="s">
        <v>114</v>
      </c>
      <c r="G23587" t="s">
        <v>57</v>
      </c>
      <c r="H23587" t="s">
        <v>192</v>
      </c>
      <c r="J23587" t="s">
        <v>193</v>
      </c>
      <c r="K23587" t="s">
        <v>193</v>
      </c>
      <c r="L23587">
        <v>1</v>
      </c>
      <c r="M23587" s="1">
        <v>41275</v>
      </c>
      <c r="N23587" s="2">
        <v>41275</v>
      </c>
      <c r="O23587" t="s">
        <v>164</v>
      </c>
      <c r="P23587">
        <v>2013</v>
      </c>
      <c r="Q23587" s="1">
        <v>41485</v>
      </c>
      <c r="R23587" s="1">
        <v>41485</v>
      </c>
      <c r="S23587">
        <v>0</v>
      </c>
      <c r="T23587">
        <v>0</v>
      </c>
      <c r="U23587">
        <v>0</v>
      </c>
      <c r="V23587">
        <v>0</v>
      </c>
      <c r="W23587">
        <v>0</v>
      </c>
      <c r="X23587">
        <v>0</v>
      </c>
      <c r="Y23587">
        <v>0</v>
      </c>
      <c r="Z23587">
        <v>0</v>
      </c>
      <c r="AA23587">
        <v>0</v>
      </c>
      <c r="AB23587">
        <v>0</v>
      </c>
      <c r="AC23587">
        <v>0</v>
      </c>
      <c r="AD23587">
        <v>0</v>
      </c>
      <c r="AE23587">
        <v>0</v>
      </c>
      <c r="AF23587">
        <v>0</v>
      </c>
      <c r="AG23587">
        <v>0</v>
      </c>
      <c r="AH23587">
        <v>0</v>
      </c>
      <c r="AI23587">
        <v>0</v>
      </c>
      <c r="AJ23587">
        <v>0</v>
      </c>
      <c r="AK23587">
        <v>0</v>
      </c>
      <c r="AL23587">
        <v>0</v>
      </c>
      <c r="AM23587">
        <v>0</v>
      </c>
    </row>
    <row r="23588" spans="1:39" x14ac:dyDescent="0.45">
      <c r="A23588" t="s">
        <v>88528</v>
      </c>
      <c r="B23588" t="s">
        <v>88529</v>
      </c>
      <c r="C23588" t="s">
        <v>88530</v>
      </c>
      <c r="D23588" t="s">
        <v>1474</v>
      </c>
      <c r="E23588" t="s">
        <v>1475</v>
      </c>
      <c r="F23588" t="s">
        <v>222</v>
      </c>
      <c r="G23588" t="s">
        <v>57</v>
      </c>
      <c r="H23588" t="s">
        <v>223</v>
      </c>
      <c r="J23588" t="s">
        <v>396</v>
      </c>
      <c r="L23588">
        <v>1</v>
      </c>
      <c r="M23588" s="1">
        <v>40544</v>
      </c>
      <c r="N23588" s="2">
        <v>40544</v>
      </c>
      <c r="O23588" t="s">
        <v>528</v>
      </c>
      <c r="P23588">
        <v>2011</v>
      </c>
      <c r="Q23588" s="1">
        <v>41609</v>
      </c>
      <c r="R23588" s="1">
        <v>41609</v>
      </c>
      <c r="S23588">
        <v>0</v>
      </c>
      <c r="T23588">
        <v>10000000</v>
      </c>
      <c r="U23588">
        <v>0</v>
      </c>
      <c r="V23588">
        <v>0</v>
      </c>
      <c r="W23588">
        <v>0</v>
      </c>
      <c r="X23588">
        <v>0</v>
      </c>
      <c r="Y23588">
        <v>0</v>
      </c>
      <c r="Z23588">
        <v>0</v>
      </c>
      <c r="AA23588">
        <v>0</v>
      </c>
      <c r="AB23588">
        <v>0</v>
      </c>
      <c r="AC23588">
        <v>0</v>
      </c>
      <c r="AD23588">
        <v>0</v>
      </c>
      <c r="AE23588">
        <v>0</v>
      </c>
      <c r="AF23588">
        <v>10000000</v>
      </c>
      <c r="AG23588">
        <v>0</v>
      </c>
      <c r="AH23588">
        <v>0</v>
      </c>
      <c r="AI23588">
        <v>0</v>
      </c>
      <c r="AJ23588">
        <v>0</v>
      </c>
      <c r="AK23588">
        <v>0</v>
      </c>
      <c r="AL23588">
        <v>0</v>
      </c>
      <c r="AM23588">
        <v>0</v>
      </c>
    </row>
    <row r="23589" spans="1:39" x14ac:dyDescent="0.45">
      <c r="A23589" t="s">
        <v>88531</v>
      </c>
      <c r="B23589" t="s">
        <v>88532</v>
      </c>
      <c r="C23589" t="s">
        <v>88533</v>
      </c>
      <c r="D23589" t="s">
        <v>88</v>
      </c>
      <c r="E23589" t="s">
        <v>89</v>
      </c>
      <c r="F23589" t="s">
        <v>187</v>
      </c>
      <c r="G23589" t="s">
        <v>57</v>
      </c>
      <c r="H23589" t="s">
        <v>46</v>
      </c>
      <c r="I23589" t="s">
        <v>2594</v>
      </c>
      <c r="J23589" t="s">
        <v>7189</v>
      </c>
      <c r="K23589" t="s">
        <v>88534</v>
      </c>
      <c r="L23589">
        <v>1</v>
      </c>
      <c r="M23589" s="1">
        <v>39083</v>
      </c>
      <c r="N23589" s="2">
        <v>39083</v>
      </c>
      <c r="O23589" t="s">
        <v>110</v>
      </c>
      <c r="P23589">
        <v>2007</v>
      </c>
      <c r="Q23589" s="1">
        <v>40358</v>
      </c>
      <c r="R23589" s="1">
        <v>40358</v>
      </c>
      <c r="S23589">
        <v>0</v>
      </c>
      <c r="T23589">
        <v>500000</v>
      </c>
      <c r="U23589">
        <v>0</v>
      </c>
      <c r="V23589">
        <v>0</v>
      </c>
      <c r="W23589">
        <v>0</v>
      </c>
      <c r="X23589">
        <v>0</v>
      </c>
      <c r="Y23589">
        <v>0</v>
      </c>
      <c r="Z23589">
        <v>0</v>
      </c>
      <c r="AA23589">
        <v>0</v>
      </c>
      <c r="AB23589">
        <v>0</v>
      </c>
      <c r="AC23589">
        <v>0</v>
      </c>
      <c r="AD23589">
        <v>0</v>
      </c>
      <c r="AE23589">
        <v>0</v>
      </c>
      <c r="AF23589">
        <v>0</v>
      </c>
      <c r="AG23589">
        <v>0</v>
      </c>
      <c r="AH23589">
        <v>0</v>
      </c>
      <c r="AI23589">
        <v>0</v>
      </c>
      <c r="AJ23589">
        <v>0</v>
      </c>
      <c r="AK23589">
        <v>0</v>
      </c>
      <c r="AL23589">
        <v>0</v>
      </c>
      <c r="AM23589">
        <v>0</v>
      </c>
    </row>
    <row r="23590" spans="1:39" x14ac:dyDescent="0.45">
      <c r="A23590" t="s">
        <v>88535</v>
      </c>
      <c r="B23590" t="s">
        <v>88536</v>
      </c>
      <c r="C23590" t="s">
        <v>88537</v>
      </c>
      <c r="D23590" t="s">
        <v>258</v>
      </c>
      <c r="E23590" t="s">
        <v>259</v>
      </c>
      <c r="F23590" t="s">
        <v>88538</v>
      </c>
      <c r="G23590" t="s">
        <v>57</v>
      </c>
      <c r="L23590">
        <v>1</v>
      </c>
      <c r="Q23590" s="1">
        <v>40544</v>
      </c>
      <c r="R23590" s="1">
        <v>40544</v>
      </c>
      <c r="S23590">
        <v>0</v>
      </c>
      <c r="T23590">
        <v>151515</v>
      </c>
      <c r="U23590">
        <v>0</v>
      </c>
      <c r="V23590">
        <v>0</v>
      </c>
      <c r="W23590">
        <v>0</v>
      </c>
      <c r="X23590">
        <v>0</v>
      </c>
      <c r="Y23590">
        <v>0</v>
      </c>
      <c r="Z23590">
        <v>0</v>
      </c>
      <c r="AA23590">
        <v>0</v>
      </c>
      <c r="AB23590">
        <v>0</v>
      </c>
      <c r="AC23590">
        <v>0</v>
      </c>
      <c r="AD23590">
        <v>0</v>
      </c>
      <c r="AE23590">
        <v>0</v>
      </c>
      <c r="AF23590">
        <v>0</v>
      </c>
      <c r="AG23590">
        <v>0</v>
      </c>
      <c r="AH23590">
        <v>0</v>
      </c>
      <c r="AI23590">
        <v>0</v>
      </c>
      <c r="AJ23590">
        <v>0</v>
      </c>
      <c r="AK23590">
        <v>0</v>
      </c>
      <c r="AL23590">
        <v>0</v>
      </c>
      <c r="AM23590">
        <v>0</v>
      </c>
    </row>
    <row r="23591" spans="1:39" x14ac:dyDescent="0.45">
      <c r="A23591" t="s">
        <v>88539</v>
      </c>
      <c r="B23591" t="s">
        <v>88540</v>
      </c>
      <c r="C23591" t="s">
        <v>88541</v>
      </c>
      <c r="F23591" t="s">
        <v>114</v>
      </c>
      <c r="G23591" t="s">
        <v>57</v>
      </c>
      <c r="H23591" t="s">
        <v>503</v>
      </c>
      <c r="J23591" t="s">
        <v>504</v>
      </c>
      <c r="K23591" t="s">
        <v>504</v>
      </c>
      <c r="L23591">
        <v>1</v>
      </c>
      <c r="Q23591" s="1">
        <v>41227</v>
      </c>
      <c r="R23591" s="1">
        <v>41227</v>
      </c>
      <c r="S23591">
        <v>0</v>
      </c>
      <c r="T23591">
        <v>0</v>
      </c>
      <c r="U23591">
        <v>0</v>
      </c>
      <c r="V23591">
        <v>0</v>
      </c>
      <c r="W23591">
        <v>0</v>
      </c>
      <c r="X23591">
        <v>0</v>
      </c>
      <c r="Y23591">
        <v>0</v>
      </c>
      <c r="Z23591">
        <v>0</v>
      </c>
      <c r="AA23591">
        <v>0</v>
      </c>
      <c r="AB23591">
        <v>0</v>
      </c>
      <c r="AC23591">
        <v>0</v>
      </c>
      <c r="AD23591">
        <v>0</v>
      </c>
      <c r="AE23591">
        <v>0</v>
      </c>
      <c r="AF23591">
        <v>0</v>
      </c>
      <c r="AG23591">
        <v>0</v>
      </c>
      <c r="AH23591">
        <v>0</v>
      </c>
      <c r="AI23591">
        <v>0</v>
      </c>
      <c r="AJ23591">
        <v>0</v>
      </c>
      <c r="AK23591">
        <v>0</v>
      </c>
      <c r="AL23591">
        <v>0</v>
      </c>
      <c r="AM23591">
        <v>0</v>
      </c>
    </row>
    <row r="23592" spans="1:39" x14ac:dyDescent="0.45">
      <c r="A23592" t="s">
        <v>88542</v>
      </c>
      <c r="B23592" t="s">
        <v>88543</v>
      </c>
      <c r="C23592" t="s">
        <v>88544</v>
      </c>
      <c r="D23592" t="s">
        <v>755</v>
      </c>
      <c r="E23592" t="s">
        <v>756</v>
      </c>
      <c r="F23592" t="s">
        <v>88545</v>
      </c>
      <c r="G23592" t="s">
        <v>57</v>
      </c>
      <c r="H23592" t="s">
        <v>46</v>
      </c>
      <c r="I23592" t="s">
        <v>58</v>
      </c>
      <c r="J23592" t="s">
        <v>944</v>
      </c>
      <c r="K23592" t="s">
        <v>944</v>
      </c>
      <c r="L23592">
        <v>1</v>
      </c>
      <c r="M23592" s="1">
        <v>39448</v>
      </c>
      <c r="N23592" s="2">
        <v>39448</v>
      </c>
      <c r="O23592" t="s">
        <v>181</v>
      </c>
      <c r="P23592">
        <v>2008</v>
      </c>
      <c r="Q23592" s="1">
        <v>40991</v>
      </c>
      <c r="R23592" s="1">
        <v>40991</v>
      </c>
      <c r="S23592">
        <v>0</v>
      </c>
      <c r="T23592">
        <v>0</v>
      </c>
      <c r="U23592">
        <v>0</v>
      </c>
      <c r="V23592">
        <v>0</v>
      </c>
      <c r="W23592">
        <v>0</v>
      </c>
      <c r="X23592">
        <v>232000</v>
      </c>
      <c r="Y23592">
        <v>0</v>
      </c>
      <c r="Z23592">
        <v>0</v>
      </c>
      <c r="AA23592">
        <v>0</v>
      </c>
      <c r="AB23592">
        <v>0</v>
      </c>
      <c r="AC23592">
        <v>0</v>
      </c>
      <c r="AD23592">
        <v>0</v>
      </c>
      <c r="AE23592">
        <v>0</v>
      </c>
      <c r="AF23592">
        <v>0</v>
      </c>
      <c r="AG23592">
        <v>0</v>
      </c>
      <c r="AH23592">
        <v>0</v>
      </c>
      <c r="AI23592">
        <v>0</v>
      </c>
      <c r="AJ23592">
        <v>0</v>
      </c>
      <c r="AK23592">
        <v>0</v>
      </c>
      <c r="AL23592">
        <v>0</v>
      </c>
      <c r="AM23592">
        <v>0</v>
      </c>
    </row>
    <row r="23593" spans="1:39" x14ac:dyDescent="0.45">
      <c r="A23593" t="s">
        <v>88546</v>
      </c>
      <c r="B23593" t="s">
        <v>88547</v>
      </c>
      <c r="C23593" t="s">
        <v>88548</v>
      </c>
      <c r="D23593" t="s">
        <v>88549</v>
      </c>
      <c r="E23593" t="s">
        <v>390</v>
      </c>
      <c r="F23593" t="s">
        <v>13500</v>
      </c>
      <c r="G23593" t="s">
        <v>57</v>
      </c>
      <c r="H23593" t="s">
        <v>223</v>
      </c>
      <c r="J23593" t="s">
        <v>396</v>
      </c>
      <c r="K23593" t="s">
        <v>6500</v>
      </c>
      <c r="L23593">
        <v>1</v>
      </c>
      <c r="Q23593" s="1">
        <v>41107</v>
      </c>
      <c r="R23593" s="1">
        <v>41107</v>
      </c>
      <c r="S23593">
        <v>0</v>
      </c>
      <c r="T23593">
        <v>0</v>
      </c>
      <c r="U23593">
        <v>0</v>
      </c>
      <c r="V23593">
        <v>0</v>
      </c>
      <c r="W23593">
        <v>0</v>
      </c>
      <c r="X23593">
        <v>80000000</v>
      </c>
      <c r="Y23593">
        <v>0</v>
      </c>
      <c r="Z23593">
        <v>0</v>
      </c>
      <c r="AA23593">
        <v>0</v>
      </c>
      <c r="AB23593">
        <v>0</v>
      </c>
      <c r="AC23593">
        <v>0</v>
      </c>
      <c r="AD23593">
        <v>0</v>
      </c>
      <c r="AE23593">
        <v>0</v>
      </c>
      <c r="AF23593">
        <v>0</v>
      </c>
      <c r="AG23593">
        <v>0</v>
      </c>
      <c r="AH23593">
        <v>0</v>
      </c>
      <c r="AI23593">
        <v>0</v>
      </c>
      <c r="AJ23593">
        <v>0</v>
      </c>
      <c r="AK23593">
        <v>0</v>
      </c>
      <c r="AL23593">
        <v>0</v>
      </c>
      <c r="AM23593">
        <v>0</v>
      </c>
    </row>
    <row r="23594" spans="1:39" x14ac:dyDescent="0.45">
      <c r="A23594" t="s">
        <v>88550</v>
      </c>
      <c r="B23594" t="s">
        <v>88551</v>
      </c>
      <c r="C23594" t="s">
        <v>88552</v>
      </c>
      <c r="D23594" t="s">
        <v>653</v>
      </c>
      <c r="E23594" t="s">
        <v>343</v>
      </c>
      <c r="F23594" t="s">
        <v>88553</v>
      </c>
      <c r="G23594" t="s">
        <v>57</v>
      </c>
      <c r="H23594" t="s">
        <v>214</v>
      </c>
      <c r="J23594" t="s">
        <v>4136</v>
      </c>
      <c r="K23594" t="s">
        <v>88554</v>
      </c>
      <c r="L23594">
        <v>1</v>
      </c>
      <c r="M23594" s="1">
        <v>37987</v>
      </c>
      <c r="N23594" s="2">
        <v>37987</v>
      </c>
      <c r="O23594" t="s">
        <v>452</v>
      </c>
      <c r="P23594">
        <v>2004</v>
      </c>
      <c r="Q23594" s="1">
        <v>39617</v>
      </c>
      <c r="R23594" s="1">
        <v>39617</v>
      </c>
      <c r="S23594">
        <v>0</v>
      </c>
      <c r="T23594">
        <v>3120000</v>
      </c>
      <c r="U23594">
        <v>0</v>
      </c>
      <c r="V23594">
        <v>0</v>
      </c>
      <c r="W23594">
        <v>0</v>
      </c>
      <c r="X23594">
        <v>0</v>
      </c>
      <c r="Y23594">
        <v>0</v>
      </c>
      <c r="Z23594">
        <v>0</v>
      </c>
      <c r="AA23594">
        <v>0</v>
      </c>
      <c r="AB23594">
        <v>0</v>
      </c>
      <c r="AC23594">
        <v>0</v>
      </c>
      <c r="AD23594">
        <v>0</v>
      </c>
      <c r="AE23594">
        <v>0</v>
      </c>
      <c r="AF23594">
        <v>0</v>
      </c>
      <c r="AG23594">
        <v>3120000</v>
      </c>
      <c r="AH23594">
        <v>0</v>
      </c>
      <c r="AI23594">
        <v>0</v>
      </c>
      <c r="AJ23594">
        <v>0</v>
      </c>
      <c r="AK23594">
        <v>0</v>
      </c>
      <c r="AL23594">
        <v>0</v>
      </c>
      <c r="AM23594">
        <v>0</v>
      </c>
    </row>
    <row r="23595" spans="1:39" x14ac:dyDescent="0.45">
      <c r="A23595" t="s">
        <v>88555</v>
      </c>
      <c r="B23595" t="s">
        <v>88556</v>
      </c>
      <c r="C23595" t="s">
        <v>88557</v>
      </c>
      <c r="D23595" t="s">
        <v>4822</v>
      </c>
      <c r="E23595" t="s">
        <v>1758</v>
      </c>
      <c r="F23595" t="s">
        <v>88558</v>
      </c>
      <c r="G23595" t="s">
        <v>57</v>
      </c>
      <c r="H23595" t="s">
        <v>46</v>
      </c>
      <c r="I23595" t="s">
        <v>81</v>
      </c>
      <c r="J23595" t="s">
        <v>1436</v>
      </c>
      <c r="K23595" t="s">
        <v>1436</v>
      </c>
      <c r="L23595">
        <v>1</v>
      </c>
      <c r="M23595" s="1">
        <v>37987</v>
      </c>
      <c r="N23595" s="2">
        <v>37987</v>
      </c>
      <c r="O23595" t="s">
        <v>452</v>
      </c>
      <c r="P23595">
        <v>2004</v>
      </c>
      <c r="Q23595" s="1">
        <v>41037</v>
      </c>
      <c r="R23595" s="1">
        <v>41037</v>
      </c>
      <c r="S23595">
        <v>0</v>
      </c>
      <c r="T23595">
        <v>0</v>
      </c>
      <c r="U23595">
        <v>0</v>
      </c>
      <c r="V23595">
        <v>0</v>
      </c>
      <c r="W23595">
        <v>9722866</v>
      </c>
      <c r="X23595">
        <v>0</v>
      </c>
      <c r="Y23595">
        <v>0</v>
      </c>
      <c r="Z23595">
        <v>0</v>
      </c>
      <c r="AA23595">
        <v>0</v>
      </c>
      <c r="AB23595">
        <v>0</v>
      </c>
      <c r="AC23595">
        <v>0</v>
      </c>
      <c r="AD23595">
        <v>0</v>
      </c>
      <c r="AE23595">
        <v>0</v>
      </c>
      <c r="AF23595">
        <v>0</v>
      </c>
      <c r="AG23595">
        <v>0</v>
      </c>
      <c r="AH23595">
        <v>0</v>
      </c>
      <c r="AI23595">
        <v>0</v>
      </c>
      <c r="AJ23595">
        <v>0</v>
      </c>
      <c r="AK23595">
        <v>0</v>
      </c>
      <c r="AL23595">
        <v>0</v>
      </c>
      <c r="AM23595">
        <v>0</v>
      </c>
    </row>
    <row r="23596" spans="1:39" x14ac:dyDescent="0.45">
      <c r="A23596" t="s">
        <v>88559</v>
      </c>
      <c r="B23596" t="s">
        <v>88560</v>
      </c>
      <c r="C23596" t="s">
        <v>88561</v>
      </c>
      <c r="D23596" t="s">
        <v>107</v>
      </c>
      <c r="E23596" t="s">
        <v>108</v>
      </c>
      <c r="F23596" t="s">
        <v>88562</v>
      </c>
      <c r="G23596" t="s">
        <v>57</v>
      </c>
      <c r="H23596" t="s">
        <v>664</v>
      </c>
      <c r="J23596" t="s">
        <v>8456</v>
      </c>
      <c r="K23596" t="s">
        <v>8456</v>
      </c>
      <c r="L23596">
        <v>3</v>
      </c>
      <c r="M23596" s="1">
        <v>41390</v>
      </c>
      <c r="N23596" s="2">
        <v>41365</v>
      </c>
      <c r="O23596" t="s">
        <v>439</v>
      </c>
      <c r="P23596">
        <v>2013</v>
      </c>
      <c r="Q23596" s="1">
        <v>41375</v>
      </c>
      <c r="R23596" s="1">
        <v>41855</v>
      </c>
      <c r="S23596">
        <v>179705</v>
      </c>
      <c r="T23596">
        <v>0</v>
      </c>
      <c r="U23596">
        <v>0</v>
      </c>
      <c r="V23596">
        <v>0</v>
      </c>
      <c r="W23596">
        <v>0</v>
      </c>
      <c r="X23596">
        <v>0</v>
      </c>
      <c r="Y23596">
        <v>0</v>
      </c>
      <c r="Z23596">
        <v>106536</v>
      </c>
      <c r="AA23596">
        <v>0</v>
      </c>
      <c r="AB23596">
        <v>0</v>
      </c>
      <c r="AC23596">
        <v>0</v>
      </c>
      <c r="AD23596">
        <v>0</v>
      </c>
      <c r="AE23596">
        <v>0</v>
      </c>
      <c r="AF23596">
        <v>0</v>
      </c>
      <c r="AG23596">
        <v>0</v>
      </c>
      <c r="AH23596">
        <v>0</v>
      </c>
      <c r="AI23596">
        <v>0</v>
      </c>
      <c r="AJ23596">
        <v>0</v>
      </c>
      <c r="AK23596">
        <v>0</v>
      </c>
      <c r="AL23596">
        <v>0</v>
      </c>
      <c r="AM23596">
        <v>0</v>
      </c>
    </row>
    <row r="23597" spans="1:39" x14ac:dyDescent="0.45">
      <c r="A23597" t="s">
        <v>88563</v>
      </c>
      <c r="B23597" t="s">
        <v>88564</v>
      </c>
      <c r="C23597" t="s">
        <v>88565</v>
      </c>
      <c r="D23597" t="s">
        <v>774</v>
      </c>
      <c r="E23597" t="s">
        <v>775</v>
      </c>
      <c r="F23597" t="s">
        <v>88566</v>
      </c>
      <c r="G23597" t="s">
        <v>57</v>
      </c>
      <c r="H23597" t="s">
        <v>214</v>
      </c>
      <c r="J23597" t="s">
        <v>4136</v>
      </c>
      <c r="K23597" t="s">
        <v>88567</v>
      </c>
      <c r="L23597">
        <v>1</v>
      </c>
      <c r="Q23597" s="1">
        <v>39575</v>
      </c>
      <c r="R23597" s="1">
        <v>39575</v>
      </c>
      <c r="S23597">
        <v>0</v>
      </c>
      <c r="T23597">
        <v>15530000</v>
      </c>
      <c r="U23597">
        <v>0</v>
      </c>
      <c r="V23597">
        <v>0</v>
      </c>
      <c r="W23597">
        <v>0</v>
      </c>
      <c r="X23597">
        <v>0</v>
      </c>
      <c r="Y23597">
        <v>0</v>
      </c>
      <c r="Z23597">
        <v>0</v>
      </c>
      <c r="AA23597">
        <v>0</v>
      </c>
      <c r="AB23597">
        <v>0</v>
      </c>
      <c r="AC23597">
        <v>0</v>
      </c>
      <c r="AD23597">
        <v>0</v>
      </c>
      <c r="AE23597">
        <v>0</v>
      </c>
      <c r="AF23597">
        <v>15530000</v>
      </c>
      <c r="AG23597">
        <v>0</v>
      </c>
      <c r="AH23597">
        <v>0</v>
      </c>
      <c r="AI23597">
        <v>0</v>
      </c>
      <c r="AJ23597">
        <v>0</v>
      </c>
      <c r="AK23597">
        <v>0</v>
      </c>
      <c r="AL23597">
        <v>0</v>
      </c>
      <c r="AM23597">
        <v>0</v>
      </c>
    </row>
    <row r="23598" spans="1:39" x14ac:dyDescent="0.45">
      <c r="A23598" t="s">
        <v>88568</v>
      </c>
      <c r="B23598" t="s">
        <v>88569</v>
      </c>
      <c r="C23598" t="s">
        <v>88570</v>
      </c>
      <c r="D23598" t="s">
        <v>88571</v>
      </c>
      <c r="E23598" t="s">
        <v>27340</v>
      </c>
      <c r="F23598" t="s">
        <v>282</v>
      </c>
      <c r="G23598" t="s">
        <v>57</v>
      </c>
      <c r="H23598" t="s">
        <v>46</v>
      </c>
      <c r="I23598" t="s">
        <v>205</v>
      </c>
      <c r="J23598" t="s">
        <v>206</v>
      </c>
      <c r="K23598" t="s">
        <v>206</v>
      </c>
      <c r="L23598">
        <v>1</v>
      </c>
      <c r="M23598" s="1">
        <v>41974</v>
      </c>
      <c r="N23598" s="2">
        <v>41974</v>
      </c>
      <c r="O23598" t="s">
        <v>8954</v>
      </c>
      <c r="P23598">
        <v>2014</v>
      </c>
      <c r="Q23598" s="1">
        <v>41974</v>
      </c>
      <c r="R23598" s="1">
        <v>41974</v>
      </c>
      <c r="S23598">
        <v>0</v>
      </c>
      <c r="T23598">
        <v>0</v>
      </c>
      <c r="U23598">
        <v>0</v>
      </c>
      <c r="V23598">
        <v>100000</v>
      </c>
      <c r="W23598">
        <v>0</v>
      </c>
      <c r="X23598">
        <v>0</v>
      </c>
      <c r="Y23598">
        <v>0</v>
      </c>
      <c r="Z23598">
        <v>0</v>
      </c>
      <c r="AA23598">
        <v>0</v>
      </c>
      <c r="AB23598">
        <v>0</v>
      </c>
      <c r="AC23598">
        <v>0</v>
      </c>
      <c r="AD23598">
        <v>0</v>
      </c>
      <c r="AE23598">
        <v>0</v>
      </c>
      <c r="AF23598">
        <v>0</v>
      </c>
      <c r="AG23598">
        <v>0</v>
      </c>
      <c r="AH23598">
        <v>0</v>
      </c>
      <c r="AI23598">
        <v>0</v>
      </c>
      <c r="AJ23598">
        <v>0</v>
      </c>
      <c r="AK23598">
        <v>0</v>
      </c>
      <c r="AL23598">
        <v>0</v>
      </c>
      <c r="AM23598">
        <v>0</v>
      </c>
    </row>
    <row r="23599" spans="1:39" x14ac:dyDescent="0.45">
      <c r="A23599" t="s">
        <v>88572</v>
      </c>
      <c r="B23599" t="s">
        <v>88573</v>
      </c>
      <c r="C23599" t="s">
        <v>88574</v>
      </c>
      <c r="D23599" t="s">
        <v>107</v>
      </c>
      <c r="E23599" t="s">
        <v>108</v>
      </c>
      <c r="F23599" t="s">
        <v>88575</v>
      </c>
      <c r="G23599" t="s">
        <v>57</v>
      </c>
      <c r="L23599">
        <v>1</v>
      </c>
      <c r="Q23599" s="1">
        <v>39735</v>
      </c>
      <c r="R23599" s="1">
        <v>39735</v>
      </c>
      <c r="S23599">
        <v>0</v>
      </c>
      <c r="T23599">
        <v>4950720</v>
      </c>
      <c r="U23599">
        <v>0</v>
      </c>
      <c r="V23599">
        <v>0</v>
      </c>
      <c r="W23599">
        <v>0</v>
      </c>
      <c r="X23599">
        <v>0</v>
      </c>
      <c r="Y23599">
        <v>0</v>
      </c>
      <c r="Z23599">
        <v>0</v>
      </c>
      <c r="AA23599">
        <v>0</v>
      </c>
      <c r="AB23599">
        <v>0</v>
      </c>
      <c r="AC23599">
        <v>0</v>
      </c>
      <c r="AD23599">
        <v>0</v>
      </c>
      <c r="AE23599">
        <v>0</v>
      </c>
      <c r="AF23599">
        <v>0</v>
      </c>
      <c r="AG23599">
        <v>0</v>
      </c>
      <c r="AH23599">
        <v>0</v>
      </c>
      <c r="AI23599">
        <v>0</v>
      </c>
      <c r="AJ23599">
        <v>0</v>
      </c>
      <c r="AK23599">
        <v>0</v>
      </c>
      <c r="AL23599">
        <v>0</v>
      </c>
      <c r="AM23599">
        <v>0</v>
      </c>
    </row>
    <row r="23600" spans="1:39" x14ac:dyDescent="0.45">
      <c r="A23600" t="s">
        <v>88576</v>
      </c>
      <c r="B23600" t="s">
        <v>88577</v>
      </c>
      <c r="C23600" t="s">
        <v>88578</v>
      </c>
      <c r="D23600" t="s">
        <v>18535</v>
      </c>
      <c r="E23600" t="s">
        <v>128</v>
      </c>
      <c r="F23600" t="s">
        <v>26480</v>
      </c>
      <c r="G23600" t="s">
        <v>57</v>
      </c>
      <c r="H23600" t="s">
        <v>46</v>
      </c>
      <c r="I23600" t="s">
        <v>58</v>
      </c>
      <c r="J23600" t="s">
        <v>198</v>
      </c>
      <c r="K23600" t="s">
        <v>199</v>
      </c>
      <c r="L23600">
        <v>2</v>
      </c>
      <c r="M23600" s="1">
        <v>40909</v>
      </c>
      <c r="N23600" s="2">
        <v>40909</v>
      </c>
      <c r="O23600" t="s">
        <v>132</v>
      </c>
      <c r="P23600">
        <v>2012</v>
      </c>
      <c r="Q23600" s="1">
        <v>41515</v>
      </c>
      <c r="R23600" s="1">
        <v>41913</v>
      </c>
      <c r="S23600">
        <v>1750000</v>
      </c>
      <c r="T23600">
        <v>8800000</v>
      </c>
      <c r="U23600">
        <v>0</v>
      </c>
      <c r="V23600">
        <v>0</v>
      </c>
      <c r="W23600">
        <v>0</v>
      </c>
      <c r="X23600">
        <v>0</v>
      </c>
      <c r="Y23600">
        <v>0</v>
      </c>
      <c r="Z23600">
        <v>0</v>
      </c>
      <c r="AA23600">
        <v>0</v>
      </c>
      <c r="AB23600">
        <v>0</v>
      </c>
      <c r="AC23600">
        <v>0</v>
      </c>
      <c r="AD23600">
        <v>0</v>
      </c>
      <c r="AE23600">
        <v>0</v>
      </c>
      <c r="AF23600">
        <v>8800000</v>
      </c>
      <c r="AG23600">
        <v>0</v>
      </c>
      <c r="AH23600">
        <v>0</v>
      </c>
      <c r="AI23600">
        <v>0</v>
      </c>
      <c r="AJ23600">
        <v>0</v>
      </c>
      <c r="AK23600">
        <v>0</v>
      </c>
      <c r="AL23600">
        <v>0</v>
      </c>
      <c r="AM23600">
        <v>0</v>
      </c>
    </row>
    <row r="23601" spans="1:39" x14ac:dyDescent="0.45">
      <c r="A23601" t="s">
        <v>88579</v>
      </c>
      <c r="B23601" t="s">
        <v>88580</v>
      </c>
      <c r="C23601" t="s">
        <v>88581</v>
      </c>
      <c r="D23601" t="s">
        <v>1087</v>
      </c>
      <c r="E23601" t="s">
        <v>413</v>
      </c>
      <c r="F23601" t="s">
        <v>64372</v>
      </c>
      <c r="G23601" t="s">
        <v>57</v>
      </c>
      <c r="H23601" t="s">
        <v>223</v>
      </c>
      <c r="J23601" t="s">
        <v>224</v>
      </c>
      <c r="K23601" t="s">
        <v>224</v>
      </c>
      <c r="L23601">
        <v>1</v>
      </c>
      <c r="M23601" s="1">
        <v>39448</v>
      </c>
      <c r="N23601" s="2">
        <v>39448</v>
      </c>
      <c r="O23601" t="s">
        <v>181</v>
      </c>
      <c r="P23601">
        <v>2008</v>
      </c>
      <c r="Q23601" s="1">
        <v>41904</v>
      </c>
      <c r="R23601" s="1">
        <v>41904</v>
      </c>
      <c r="S23601">
        <v>0</v>
      </c>
      <c r="T23601">
        <v>55400000</v>
      </c>
      <c r="U23601">
        <v>0</v>
      </c>
      <c r="V23601">
        <v>0</v>
      </c>
      <c r="W23601">
        <v>0</v>
      </c>
      <c r="X23601">
        <v>0</v>
      </c>
      <c r="Y23601">
        <v>0</v>
      </c>
      <c r="Z23601">
        <v>0</v>
      </c>
      <c r="AA23601">
        <v>0</v>
      </c>
      <c r="AB23601">
        <v>0</v>
      </c>
      <c r="AC23601">
        <v>0</v>
      </c>
      <c r="AD23601">
        <v>0</v>
      </c>
      <c r="AE23601">
        <v>0</v>
      </c>
      <c r="AF23601">
        <v>0</v>
      </c>
      <c r="AG23601">
        <v>55400000</v>
      </c>
      <c r="AH23601">
        <v>0</v>
      </c>
      <c r="AI23601">
        <v>0</v>
      </c>
      <c r="AJ23601">
        <v>0</v>
      </c>
      <c r="AK23601">
        <v>0</v>
      </c>
      <c r="AL23601">
        <v>0</v>
      </c>
      <c r="AM23601">
        <v>0</v>
      </c>
    </row>
    <row r="23602" spans="1:39" x14ac:dyDescent="0.45">
      <c r="A23602" t="s">
        <v>88582</v>
      </c>
      <c r="B23602" t="s">
        <v>88583</v>
      </c>
      <c r="C23602" t="s">
        <v>88584</v>
      </c>
      <c r="D23602" t="s">
        <v>161</v>
      </c>
      <c r="E23602" t="s">
        <v>162</v>
      </c>
      <c r="F23602" s="3">
        <v>20000</v>
      </c>
      <c r="G23602" t="s">
        <v>57</v>
      </c>
      <c r="H23602" t="s">
        <v>46</v>
      </c>
      <c r="I23602" t="s">
        <v>136</v>
      </c>
      <c r="J23602" t="s">
        <v>1672</v>
      </c>
      <c r="K23602" t="s">
        <v>1672</v>
      </c>
      <c r="L23602">
        <v>1</v>
      </c>
      <c r="M23602" s="1">
        <v>41640</v>
      </c>
      <c r="N23602" s="2">
        <v>41640</v>
      </c>
      <c r="O23602" t="s">
        <v>84</v>
      </c>
      <c r="P23602">
        <v>2014</v>
      </c>
      <c r="Q23602" s="1">
        <v>41844</v>
      </c>
      <c r="R23602" s="1">
        <v>41844</v>
      </c>
      <c r="S23602">
        <v>20000</v>
      </c>
      <c r="T23602">
        <v>0</v>
      </c>
      <c r="U23602">
        <v>0</v>
      </c>
      <c r="V23602">
        <v>0</v>
      </c>
      <c r="W23602">
        <v>0</v>
      </c>
      <c r="X23602">
        <v>0</v>
      </c>
      <c r="Y23602">
        <v>0</v>
      </c>
      <c r="Z23602">
        <v>0</v>
      </c>
      <c r="AA23602">
        <v>0</v>
      </c>
      <c r="AB23602">
        <v>0</v>
      </c>
      <c r="AC23602">
        <v>0</v>
      </c>
      <c r="AD23602">
        <v>0</v>
      </c>
      <c r="AE23602">
        <v>0</v>
      </c>
      <c r="AF23602">
        <v>0</v>
      </c>
      <c r="AG23602">
        <v>0</v>
      </c>
      <c r="AH23602">
        <v>0</v>
      </c>
      <c r="AI23602">
        <v>0</v>
      </c>
      <c r="AJ23602">
        <v>0</v>
      </c>
      <c r="AK23602">
        <v>0</v>
      </c>
      <c r="AL23602">
        <v>0</v>
      </c>
      <c r="AM23602">
        <v>0</v>
      </c>
    </row>
    <row r="23603" spans="1:39" x14ac:dyDescent="0.45">
      <c r="A23603" t="s">
        <v>88585</v>
      </c>
      <c r="B23603" t="s">
        <v>88586</v>
      </c>
      <c r="F23603" t="s">
        <v>114</v>
      </c>
      <c r="G23603" t="s">
        <v>57</v>
      </c>
      <c r="L23603">
        <v>2</v>
      </c>
      <c r="Q23603" s="1">
        <v>39083</v>
      </c>
      <c r="R23603" s="1">
        <v>39448</v>
      </c>
      <c r="S23603">
        <v>0</v>
      </c>
      <c r="T23603">
        <v>0</v>
      </c>
      <c r="U23603">
        <v>0</v>
      </c>
      <c r="V23603">
        <v>0</v>
      </c>
      <c r="W23603">
        <v>0</v>
      </c>
      <c r="X23603">
        <v>0</v>
      </c>
      <c r="Y23603">
        <v>0</v>
      </c>
      <c r="Z23603">
        <v>0</v>
      </c>
      <c r="AA23603">
        <v>0</v>
      </c>
      <c r="AB23603">
        <v>0</v>
      </c>
      <c r="AC23603">
        <v>0</v>
      </c>
      <c r="AD23603">
        <v>0</v>
      </c>
      <c r="AE23603">
        <v>0</v>
      </c>
      <c r="AF23603">
        <v>0</v>
      </c>
      <c r="AG23603">
        <v>0</v>
      </c>
      <c r="AH23603">
        <v>0</v>
      </c>
      <c r="AI23603">
        <v>0</v>
      </c>
      <c r="AJ23603">
        <v>0</v>
      </c>
      <c r="AK23603">
        <v>0</v>
      </c>
      <c r="AL23603">
        <v>0</v>
      </c>
      <c r="AM23603">
        <v>0</v>
      </c>
    </row>
    <row r="23604" spans="1:39" x14ac:dyDescent="0.45">
      <c r="A23604" t="s">
        <v>88587</v>
      </c>
      <c r="B23604" t="s">
        <v>88588</v>
      </c>
      <c r="C23604" t="s">
        <v>88589</v>
      </c>
      <c r="D23604" t="s">
        <v>293</v>
      </c>
      <c r="E23604" t="s">
        <v>294</v>
      </c>
      <c r="F23604" t="s">
        <v>310</v>
      </c>
      <c r="G23604" t="s">
        <v>101</v>
      </c>
      <c r="H23604" t="s">
        <v>46</v>
      </c>
      <c r="I23604" t="s">
        <v>58</v>
      </c>
      <c r="J23604" t="s">
        <v>198</v>
      </c>
      <c r="K23604" t="s">
        <v>5046</v>
      </c>
      <c r="L23604">
        <v>2</v>
      </c>
      <c r="Q23604" s="1">
        <v>39391</v>
      </c>
      <c r="R23604" s="1">
        <v>39967</v>
      </c>
      <c r="S23604">
        <v>0</v>
      </c>
      <c r="T23604">
        <v>17000000</v>
      </c>
      <c r="U23604">
        <v>0</v>
      </c>
      <c r="V23604">
        <v>0</v>
      </c>
      <c r="W23604">
        <v>0</v>
      </c>
      <c r="X23604">
        <v>3000000</v>
      </c>
      <c r="Y23604">
        <v>0</v>
      </c>
      <c r="Z23604">
        <v>0</v>
      </c>
      <c r="AA23604">
        <v>0</v>
      </c>
      <c r="AB23604">
        <v>0</v>
      </c>
      <c r="AC23604">
        <v>0</v>
      </c>
      <c r="AD23604">
        <v>0</v>
      </c>
      <c r="AE23604">
        <v>0</v>
      </c>
      <c r="AF23604">
        <v>17000000</v>
      </c>
      <c r="AG23604">
        <v>0</v>
      </c>
      <c r="AH23604">
        <v>0</v>
      </c>
      <c r="AI23604">
        <v>0</v>
      </c>
      <c r="AJ23604">
        <v>0</v>
      </c>
      <c r="AK23604">
        <v>0</v>
      </c>
      <c r="AL23604">
        <v>0</v>
      </c>
      <c r="AM23604">
        <v>0</v>
      </c>
    </row>
    <row r="23605" spans="1:39" x14ac:dyDescent="0.45">
      <c r="A23605" t="s">
        <v>88590</v>
      </c>
      <c r="B23605" t="s">
        <v>88591</v>
      </c>
      <c r="C23605" t="s">
        <v>88592</v>
      </c>
      <c r="D23605" t="s">
        <v>98</v>
      </c>
      <c r="E23605" t="s">
        <v>99</v>
      </c>
      <c r="F23605" t="s">
        <v>846</v>
      </c>
      <c r="G23605" t="s">
        <v>57</v>
      </c>
      <c r="H23605" t="s">
        <v>46</v>
      </c>
      <c r="I23605" t="s">
        <v>169</v>
      </c>
      <c r="J23605" t="s">
        <v>170</v>
      </c>
      <c r="K23605" t="s">
        <v>88593</v>
      </c>
      <c r="L23605">
        <v>1</v>
      </c>
      <c r="M23605" s="1">
        <v>40909</v>
      </c>
      <c r="N23605" s="2">
        <v>40909</v>
      </c>
      <c r="O23605" t="s">
        <v>132</v>
      </c>
      <c r="P23605">
        <v>2012</v>
      </c>
      <c r="Q23605" s="1">
        <v>41870</v>
      </c>
      <c r="R23605" s="1">
        <v>41870</v>
      </c>
      <c r="S23605">
        <v>0</v>
      </c>
      <c r="T23605">
        <v>1000000</v>
      </c>
      <c r="U23605">
        <v>0</v>
      </c>
      <c r="V23605">
        <v>0</v>
      </c>
      <c r="W23605">
        <v>0</v>
      </c>
      <c r="X23605">
        <v>0</v>
      </c>
      <c r="Y23605">
        <v>0</v>
      </c>
      <c r="Z23605">
        <v>0</v>
      </c>
      <c r="AA23605">
        <v>0</v>
      </c>
      <c r="AB23605">
        <v>0</v>
      </c>
      <c r="AC23605">
        <v>0</v>
      </c>
      <c r="AD23605">
        <v>0</v>
      </c>
      <c r="AE23605">
        <v>0</v>
      </c>
      <c r="AF23605">
        <v>1000000</v>
      </c>
      <c r="AG23605">
        <v>0</v>
      </c>
      <c r="AH23605">
        <v>0</v>
      </c>
      <c r="AI23605">
        <v>0</v>
      </c>
      <c r="AJ23605">
        <v>0</v>
      </c>
      <c r="AK23605">
        <v>0</v>
      </c>
      <c r="AL23605">
        <v>0</v>
      </c>
      <c r="AM23605">
        <v>0</v>
      </c>
    </row>
    <row r="23606" spans="1:39" x14ac:dyDescent="0.45">
      <c r="A23606" t="s">
        <v>88594</v>
      </c>
      <c r="B23606" t="s">
        <v>88595</v>
      </c>
      <c r="C23606" t="s">
        <v>88596</v>
      </c>
      <c r="D23606" t="s">
        <v>1496</v>
      </c>
      <c r="E23606" t="s">
        <v>1497</v>
      </c>
      <c r="F23606" t="s">
        <v>88597</v>
      </c>
      <c r="G23606" t="s">
        <v>57</v>
      </c>
      <c r="H23606" t="s">
        <v>223</v>
      </c>
      <c r="J23606" t="s">
        <v>224</v>
      </c>
      <c r="K23606" t="s">
        <v>224</v>
      </c>
      <c r="L23606">
        <v>1</v>
      </c>
      <c r="M23606" s="1">
        <v>40544</v>
      </c>
      <c r="N23606" s="2">
        <v>40544</v>
      </c>
      <c r="O23606" t="s">
        <v>528</v>
      </c>
      <c r="P23606">
        <v>2011</v>
      </c>
      <c r="Q23606" s="1">
        <v>40756</v>
      </c>
      <c r="R23606" s="1">
        <v>40756</v>
      </c>
      <c r="S23606">
        <v>0</v>
      </c>
      <c r="T23606">
        <v>2796478</v>
      </c>
      <c r="U23606">
        <v>0</v>
      </c>
      <c r="V23606">
        <v>0</v>
      </c>
      <c r="W23606">
        <v>0</v>
      </c>
      <c r="X23606">
        <v>0</v>
      </c>
      <c r="Y23606">
        <v>0</v>
      </c>
      <c r="Z23606">
        <v>0</v>
      </c>
      <c r="AA23606">
        <v>0</v>
      </c>
      <c r="AB23606">
        <v>0</v>
      </c>
      <c r="AC23606">
        <v>0</v>
      </c>
      <c r="AD23606">
        <v>0</v>
      </c>
      <c r="AE23606">
        <v>0</v>
      </c>
      <c r="AF23606">
        <v>2796478</v>
      </c>
      <c r="AG23606">
        <v>0</v>
      </c>
      <c r="AH23606">
        <v>0</v>
      </c>
      <c r="AI23606">
        <v>0</v>
      </c>
      <c r="AJ23606">
        <v>0</v>
      </c>
      <c r="AK23606">
        <v>0</v>
      </c>
      <c r="AL23606">
        <v>0</v>
      </c>
      <c r="AM23606">
        <v>0</v>
      </c>
    </row>
    <row r="23607" spans="1:39" x14ac:dyDescent="0.45">
      <c r="A23607" t="s">
        <v>88598</v>
      </c>
      <c r="B23607" t="s">
        <v>88599</v>
      </c>
      <c r="C23607" t="s">
        <v>88600</v>
      </c>
      <c r="D23607" t="s">
        <v>88</v>
      </c>
      <c r="E23607" t="s">
        <v>89</v>
      </c>
      <c r="F23607" t="s">
        <v>1534</v>
      </c>
      <c r="G23607" t="s">
        <v>57</v>
      </c>
      <c r="H23607" t="s">
        <v>46</v>
      </c>
      <c r="I23607" t="s">
        <v>267</v>
      </c>
      <c r="J23607" t="s">
        <v>866</v>
      </c>
      <c r="K23607" t="s">
        <v>88601</v>
      </c>
      <c r="L23607">
        <v>1</v>
      </c>
      <c r="M23607" s="1">
        <v>35431</v>
      </c>
      <c r="N23607" s="2">
        <v>35431</v>
      </c>
      <c r="O23607" t="s">
        <v>1513</v>
      </c>
      <c r="P23607">
        <v>1997</v>
      </c>
      <c r="Q23607" s="1">
        <v>40437</v>
      </c>
      <c r="R23607" s="1">
        <v>40437</v>
      </c>
      <c r="S23607">
        <v>800000</v>
      </c>
      <c r="T23607">
        <v>0</v>
      </c>
      <c r="U23607">
        <v>0</v>
      </c>
      <c r="V23607">
        <v>0</v>
      </c>
      <c r="W23607">
        <v>0</v>
      </c>
      <c r="X23607">
        <v>0</v>
      </c>
      <c r="Y23607">
        <v>0</v>
      </c>
      <c r="Z23607">
        <v>0</v>
      </c>
      <c r="AA23607">
        <v>0</v>
      </c>
      <c r="AB23607">
        <v>0</v>
      </c>
      <c r="AC23607">
        <v>0</v>
      </c>
      <c r="AD23607">
        <v>0</v>
      </c>
      <c r="AE23607">
        <v>0</v>
      </c>
      <c r="AF23607">
        <v>0</v>
      </c>
      <c r="AG23607">
        <v>0</v>
      </c>
      <c r="AH23607">
        <v>0</v>
      </c>
      <c r="AI23607">
        <v>0</v>
      </c>
      <c r="AJ23607">
        <v>0</v>
      </c>
      <c r="AK23607">
        <v>0</v>
      </c>
      <c r="AL23607">
        <v>0</v>
      </c>
      <c r="AM23607">
        <v>0</v>
      </c>
    </row>
    <row r="23608" spans="1:39" x14ac:dyDescent="0.45">
      <c r="A23608" t="s">
        <v>88602</v>
      </c>
      <c r="B23608" t="s">
        <v>88603</v>
      </c>
      <c r="C23608" t="s">
        <v>88604</v>
      </c>
      <c r="D23608" t="s">
        <v>315</v>
      </c>
      <c r="E23608" t="s">
        <v>316</v>
      </c>
      <c r="F23608" s="3">
        <v>60000</v>
      </c>
      <c r="G23608" t="s">
        <v>57</v>
      </c>
      <c r="H23608" t="s">
        <v>46</v>
      </c>
      <c r="I23608" t="s">
        <v>47</v>
      </c>
      <c r="J23608" t="s">
        <v>48</v>
      </c>
      <c r="K23608" t="s">
        <v>49</v>
      </c>
      <c r="L23608">
        <v>1</v>
      </c>
      <c r="M23608" s="1">
        <v>39083</v>
      </c>
      <c r="N23608" s="2">
        <v>39083</v>
      </c>
      <c r="O23608" t="s">
        <v>110</v>
      </c>
      <c r="P23608">
        <v>2007</v>
      </c>
      <c r="Q23608" s="1">
        <v>39448</v>
      </c>
      <c r="R23608" s="1">
        <v>39448</v>
      </c>
      <c r="S23608">
        <v>60000</v>
      </c>
      <c r="T23608">
        <v>0</v>
      </c>
      <c r="U23608">
        <v>0</v>
      </c>
      <c r="V23608">
        <v>0</v>
      </c>
      <c r="W23608">
        <v>0</v>
      </c>
      <c r="X23608">
        <v>0</v>
      </c>
      <c r="Y23608">
        <v>0</v>
      </c>
      <c r="Z23608">
        <v>0</v>
      </c>
      <c r="AA23608">
        <v>0</v>
      </c>
      <c r="AB23608">
        <v>0</v>
      </c>
      <c r="AC23608">
        <v>0</v>
      </c>
      <c r="AD23608">
        <v>0</v>
      </c>
      <c r="AE23608">
        <v>0</v>
      </c>
      <c r="AF23608">
        <v>0</v>
      </c>
      <c r="AG23608">
        <v>0</v>
      </c>
      <c r="AH23608">
        <v>0</v>
      </c>
      <c r="AI23608">
        <v>0</v>
      </c>
      <c r="AJ23608">
        <v>0</v>
      </c>
      <c r="AK23608">
        <v>0</v>
      </c>
      <c r="AL23608">
        <v>0</v>
      </c>
      <c r="AM23608">
        <v>0</v>
      </c>
    </row>
    <row r="23609" spans="1:39" x14ac:dyDescent="0.45">
      <c r="A23609" t="s">
        <v>88605</v>
      </c>
      <c r="B23609" t="s">
        <v>88606</v>
      </c>
      <c r="C23609" t="s">
        <v>88607</v>
      </c>
      <c r="D23609" t="s">
        <v>88608</v>
      </c>
      <c r="E23609" t="s">
        <v>1689</v>
      </c>
      <c r="F23609" t="s">
        <v>114</v>
      </c>
      <c r="G23609" t="s">
        <v>101</v>
      </c>
      <c r="H23609" t="s">
        <v>46</v>
      </c>
      <c r="I23609" t="s">
        <v>58</v>
      </c>
      <c r="J23609" t="s">
        <v>198</v>
      </c>
      <c r="K23609" t="s">
        <v>621</v>
      </c>
      <c r="L23609">
        <v>1</v>
      </c>
      <c r="M23609" s="1">
        <v>39326</v>
      </c>
      <c r="N23609" s="2">
        <v>39326</v>
      </c>
      <c r="O23609" t="s">
        <v>672</v>
      </c>
      <c r="P23609">
        <v>2007</v>
      </c>
      <c r="Q23609" s="1">
        <v>39083</v>
      </c>
      <c r="R23609" s="1">
        <v>39083</v>
      </c>
      <c r="S23609">
        <v>0</v>
      </c>
      <c r="T23609">
        <v>0</v>
      </c>
      <c r="U23609">
        <v>0</v>
      </c>
      <c r="V23609">
        <v>0</v>
      </c>
      <c r="W23609">
        <v>0</v>
      </c>
      <c r="X23609">
        <v>0</v>
      </c>
      <c r="Y23609">
        <v>0</v>
      </c>
      <c r="Z23609">
        <v>0</v>
      </c>
      <c r="AA23609">
        <v>0</v>
      </c>
      <c r="AB23609">
        <v>0</v>
      </c>
      <c r="AC23609">
        <v>0</v>
      </c>
      <c r="AD23609">
        <v>0</v>
      </c>
      <c r="AE23609">
        <v>0</v>
      </c>
      <c r="AF23609">
        <v>0</v>
      </c>
      <c r="AG23609">
        <v>0</v>
      </c>
      <c r="AH23609">
        <v>0</v>
      </c>
      <c r="AI23609">
        <v>0</v>
      </c>
      <c r="AJ23609">
        <v>0</v>
      </c>
      <c r="AK23609">
        <v>0</v>
      </c>
      <c r="AL23609">
        <v>0</v>
      </c>
      <c r="AM23609">
        <v>0</v>
      </c>
    </row>
    <row r="23610" spans="1:39" x14ac:dyDescent="0.45">
      <c r="A23610" t="s">
        <v>88609</v>
      </c>
      <c r="B23610" t="s">
        <v>88610</v>
      </c>
      <c r="C23610" t="s">
        <v>88611</v>
      </c>
      <c r="D23610" t="s">
        <v>88612</v>
      </c>
      <c r="E23610" t="s">
        <v>89</v>
      </c>
      <c r="F23610" t="s">
        <v>114</v>
      </c>
      <c r="G23610" t="s">
        <v>57</v>
      </c>
      <c r="H23610" t="s">
        <v>46</v>
      </c>
      <c r="I23610" t="s">
        <v>58</v>
      </c>
      <c r="J23610" t="s">
        <v>198</v>
      </c>
      <c r="K23610" t="s">
        <v>833</v>
      </c>
      <c r="L23610">
        <v>1</v>
      </c>
      <c r="M23610" s="1">
        <v>41518</v>
      </c>
      <c r="N23610" s="2">
        <v>41518</v>
      </c>
      <c r="O23610" t="s">
        <v>276</v>
      </c>
      <c r="P23610">
        <v>2013</v>
      </c>
      <c r="Q23610" s="1">
        <v>41671</v>
      </c>
      <c r="R23610" s="1">
        <v>41671</v>
      </c>
      <c r="S23610">
        <v>0</v>
      </c>
      <c r="T23610">
        <v>0</v>
      </c>
      <c r="U23610">
        <v>0</v>
      </c>
      <c r="V23610">
        <v>0</v>
      </c>
      <c r="W23610">
        <v>0</v>
      </c>
      <c r="X23610">
        <v>0</v>
      </c>
      <c r="Y23610">
        <v>0</v>
      </c>
      <c r="Z23610">
        <v>0</v>
      </c>
      <c r="AA23610">
        <v>0</v>
      </c>
      <c r="AB23610">
        <v>0</v>
      </c>
      <c r="AC23610">
        <v>0</v>
      </c>
      <c r="AD23610">
        <v>0</v>
      </c>
      <c r="AE23610">
        <v>0</v>
      </c>
      <c r="AF23610">
        <v>0</v>
      </c>
      <c r="AG23610">
        <v>0</v>
      </c>
      <c r="AH23610">
        <v>0</v>
      </c>
      <c r="AI23610">
        <v>0</v>
      </c>
      <c r="AJ23610">
        <v>0</v>
      </c>
      <c r="AK23610">
        <v>0</v>
      </c>
      <c r="AL23610">
        <v>0</v>
      </c>
      <c r="AM23610">
        <v>0</v>
      </c>
    </row>
    <row r="23611" spans="1:39" x14ac:dyDescent="0.45">
      <c r="A23611" t="s">
        <v>88613</v>
      </c>
      <c r="B23611" t="s">
        <v>88614</v>
      </c>
      <c r="C23611" t="s">
        <v>88615</v>
      </c>
      <c r="D23611" t="s">
        <v>88616</v>
      </c>
      <c r="E23611" t="s">
        <v>4944</v>
      </c>
      <c r="F23611" t="s">
        <v>714</v>
      </c>
      <c r="G23611" t="s">
        <v>57</v>
      </c>
      <c r="H23611" t="s">
        <v>46</v>
      </c>
      <c r="I23611" t="s">
        <v>58</v>
      </c>
      <c r="J23611" t="s">
        <v>59</v>
      </c>
      <c r="K23611" t="s">
        <v>27428</v>
      </c>
      <c r="L23611">
        <v>1</v>
      </c>
      <c r="M23611" s="1">
        <v>40766</v>
      </c>
      <c r="N23611" s="2">
        <v>40756</v>
      </c>
      <c r="O23611" t="s">
        <v>250</v>
      </c>
      <c r="P23611">
        <v>2011</v>
      </c>
      <c r="Q23611" s="1">
        <v>41947</v>
      </c>
      <c r="R23611" s="1">
        <v>41947</v>
      </c>
      <c r="S23611">
        <v>250000</v>
      </c>
      <c r="T23611">
        <v>0</v>
      </c>
      <c r="U23611">
        <v>0</v>
      </c>
      <c r="V23611">
        <v>0</v>
      </c>
      <c r="W23611">
        <v>0</v>
      </c>
      <c r="X23611">
        <v>0</v>
      </c>
      <c r="Y23611">
        <v>0</v>
      </c>
      <c r="Z23611">
        <v>0</v>
      </c>
      <c r="AA23611">
        <v>0</v>
      </c>
      <c r="AB23611">
        <v>0</v>
      </c>
      <c r="AC23611">
        <v>0</v>
      </c>
      <c r="AD23611">
        <v>0</v>
      </c>
      <c r="AE23611">
        <v>0</v>
      </c>
      <c r="AF23611">
        <v>0</v>
      </c>
      <c r="AG23611">
        <v>0</v>
      </c>
      <c r="AH23611">
        <v>0</v>
      </c>
      <c r="AI23611">
        <v>0</v>
      </c>
      <c r="AJ23611">
        <v>0</v>
      </c>
      <c r="AK23611">
        <v>0</v>
      </c>
      <c r="AL23611">
        <v>0</v>
      </c>
      <c r="AM23611">
        <v>0</v>
      </c>
    </row>
    <row r="23612" spans="1:39" x14ac:dyDescent="0.45">
      <c r="A23612" t="s">
        <v>88617</v>
      </c>
      <c r="B23612" t="s">
        <v>88618</v>
      </c>
      <c r="C23612" t="s">
        <v>88619</v>
      </c>
      <c r="D23612" t="s">
        <v>176</v>
      </c>
      <c r="E23612" t="s">
        <v>177</v>
      </c>
      <c r="F23612" t="s">
        <v>1047</v>
      </c>
      <c r="G23612" t="s">
        <v>57</v>
      </c>
      <c r="L23612">
        <v>1</v>
      </c>
      <c r="Q23612" s="1">
        <v>41288</v>
      </c>
      <c r="R23612" s="1">
        <v>41288</v>
      </c>
      <c r="S23612">
        <v>0</v>
      </c>
      <c r="T23612">
        <v>5000000</v>
      </c>
      <c r="U23612">
        <v>0</v>
      </c>
      <c r="V23612">
        <v>0</v>
      </c>
      <c r="W23612">
        <v>0</v>
      </c>
      <c r="X23612">
        <v>0</v>
      </c>
      <c r="Y23612">
        <v>0</v>
      </c>
      <c r="Z23612">
        <v>0</v>
      </c>
      <c r="AA23612">
        <v>0</v>
      </c>
      <c r="AB23612">
        <v>0</v>
      </c>
      <c r="AC23612">
        <v>0</v>
      </c>
      <c r="AD23612">
        <v>0</v>
      </c>
      <c r="AE23612">
        <v>0</v>
      </c>
      <c r="AF23612">
        <v>0</v>
      </c>
      <c r="AG23612">
        <v>0</v>
      </c>
      <c r="AH23612">
        <v>0</v>
      </c>
      <c r="AI23612">
        <v>0</v>
      </c>
      <c r="AJ23612">
        <v>0</v>
      </c>
      <c r="AK23612">
        <v>0</v>
      </c>
      <c r="AL23612">
        <v>0</v>
      </c>
      <c r="AM23612">
        <v>0</v>
      </c>
    </row>
    <row r="23613" spans="1:39" x14ac:dyDescent="0.45">
      <c r="A23613" t="s">
        <v>88620</v>
      </c>
      <c r="B23613" t="s">
        <v>88621</v>
      </c>
      <c r="C23613" t="s">
        <v>88622</v>
      </c>
      <c r="D23613" t="s">
        <v>88623</v>
      </c>
      <c r="E23613" t="s">
        <v>89</v>
      </c>
      <c r="F23613" t="s">
        <v>457</v>
      </c>
      <c r="G23613" t="s">
        <v>57</v>
      </c>
      <c r="H23613" t="s">
        <v>214</v>
      </c>
      <c r="J23613" t="s">
        <v>215</v>
      </c>
      <c r="K23613" t="s">
        <v>215</v>
      </c>
      <c r="L23613">
        <v>2</v>
      </c>
      <c r="M23613" s="1">
        <v>39326</v>
      </c>
      <c r="N23613" s="2">
        <v>39326</v>
      </c>
      <c r="O23613" t="s">
        <v>672</v>
      </c>
      <c r="P23613">
        <v>2007</v>
      </c>
      <c r="Q23613" s="1">
        <v>39326</v>
      </c>
      <c r="R23613" s="1">
        <v>40026</v>
      </c>
      <c r="S23613">
        <v>1000000</v>
      </c>
      <c r="T23613">
        <v>0</v>
      </c>
      <c r="U23613">
        <v>0</v>
      </c>
      <c r="V23613">
        <v>0</v>
      </c>
      <c r="W23613">
        <v>0</v>
      </c>
      <c r="X23613">
        <v>1500000</v>
      </c>
      <c r="Y23613">
        <v>0</v>
      </c>
      <c r="Z23613">
        <v>0</v>
      </c>
      <c r="AA23613">
        <v>0</v>
      </c>
      <c r="AB23613">
        <v>0</v>
      </c>
      <c r="AC23613">
        <v>0</v>
      </c>
      <c r="AD23613">
        <v>0</v>
      </c>
      <c r="AE23613">
        <v>0</v>
      </c>
      <c r="AF23613">
        <v>0</v>
      </c>
      <c r="AG23613">
        <v>0</v>
      </c>
      <c r="AH23613">
        <v>0</v>
      </c>
      <c r="AI23613">
        <v>0</v>
      </c>
      <c r="AJ23613">
        <v>0</v>
      </c>
      <c r="AK23613">
        <v>0</v>
      </c>
      <c r="AL23613">
        <v>0</v>
      </c>
      <c r="AM23613">
        <v>0</v>
      </c>
    </row>
    <row r="23614" spans="1:39" x14ac:dyDescent="0.45">
      <c r="A23614" t="s">
        <v>88624</v>
      </c>
      <c r="B23614" t="s">
        <v>88625</v>
      </c>
      <c r="C23614" t="s">
        <v>88626</v>
      </c>
      <c r="D23614" t="s">
        <v>88627</v>
      </c>
      <c r="E23614" t="s">
        <v>578</v>
      </c>
      <c r="F23614" t="s">
        <v>2557</v>
      </c>
      <c r="G23614" t="s">
        <v>57</v>
      </c>
      <c r="H23614" t="s">
        <v>46</v>
      </c>
      <c r="I23614" t="s">
        <v>58</v>
      </c>
      <c r="J23614" t="s">
        <v>198</v>
      </c>
      <c r="K23614" t="s">
        <v>5607</v>
      </c>
      <c r="L23614">
        <v>4</v>
      </c>
      <c r="M23614" s="1">
        <v>40725</v>
      </c>
      <c r="N23614" s="2">
        <v>40725</v>
      </c>
      <c r="O23614" t="s">
        <v>250</v>
      </c>
      <c r="P23614">
        <v>2011</v>
      </c>
      <c r="Q23614" s="1">
        <v>40695</v>
      </c>
      <c r="R23614" s="1">
        <v>41920</v>
      </c>
      <c r="S23614">
        <v>0</v>
      </c>
      <c r="T23614">
        <v>6000000</v>
      </c>
      <c r="U23614">
        <v>0</v>
      </c>
      <c r="V23614">
        <v>0</v>
      </c>
      <c r="W23614">
        <v>0</v>
      </c>
      <c r="X23614">
        <v>0</v>
      </c>
      <c r="Y23614">
        <v>0</v>
      </c>
      <c r="Z23614">
        <v>0</v>
      </c>
      <c r="AA23614">
        <v>0</v>
      </c>
      <c r="AB23614">
        <v>0</v>
      </c>
      <c r="AC23614">
        <v>0</v>
      </c>
      <c r="AD23614">
        <v>0</v>
      </c>
      <c r="AE23614">
        <v>0</v>
      </c>
      <c r="AF23614">
        <v>6000000</v>
      </c>
      <c r="AG23614">
        <v>0</v>
      </c>
      <c r="AH23614">
        <v>0</v>
      </c>
      <c r="AI23614">
        <v>0</v>
      </c>
      <c r="AJ23614">
        <v>0</v>
      </c>
      <c r="AK23614">
        <v>0</v>
      </c>
      <c r="AL23614">
        <v>0</v>
      </c>
      <c r="AM23614">
        <v>0</v>
      </c>
    </row>
    <row r="23615" spans="1:39" x14ac:dyDescent="0.45">
      <c r="A23615" t="s">
        <v>88628</v>
      </c>
      <c r="B23615" t="s">
        <v>88629</v>
      </c>
      <c r="C23615" t="s">
        <v>88630</v>
      </c>
      <c r="F23615" t="s">
        <v>282</v>
      </c>
      <c r="L23615">
        <v>1</v>
      </c>
      <c r="Q23615" s="1">
        <v>41579</v>
      </c>
      <c r="R23615" s="1">
        <v>41579</v>
      </c>
      <c r="S23615">
        <v>100000</v>
      </c>
      <c r="T23615">
        <v>0</v>
      </c>
      <c r="U23615">
        <v>0</v>
      </c>
      <c r="V23615">
        <v>0</v>
      </c>
      <c r="W23615">
        <v>0</v>
      </c>
      <c r="X23615">
        <v>0</v>
      </c>
      <c r="Y23615">
        <v>0</v>
      </c>
      <c r="Z23615">
        <v>0</v>
      </c>
      <c r="AA23615">
        <v>0</v>
      </c>
      <c r="AB23615">
        <v>0</v>
      </c>
      <c r="AC23615">
        <v>0</v>
      </c>
      <c r="AD23615">
        <v>0</v>
      </c>
      <c r="AE23615">
        <v>0</v>
      </c>
      <c r="AF23615">
        <v>0</v>
      </c>
      <c r="AG23615">
        <v>0</v>
      </c>
      <c r="AH23615">
        <v>0</v>
      </c>
      <c r="AI23615">
        <v>0</v>
      </c>
      <c r="AJ23615">
        <v>0</v>
      </c>
      <c r="AK23615">
        <v>0</v>
      </c>
      <c r="AL23615">
        <v>0</v>
      </c>
      <c r="AM23615">
        <v>0</v>
      </c>
    </row>
    <row r="23616" spans="1:39" x14ac:dyDescent="0.45">
      <c r="A23616" t="s">
        <v>88631</v>
      </c>
      <c r="B23616" t="s">
        <v>88632</v>
      </c>
      <c r="C23616" t="s">
        <v>88633</v>
      </c>
      <c r="D23616" t="s">
        <v>315</v>
      </c>
      <c r="E23616" t="s">
        <v>316</v>
      </c>
      <c r="F23616" t="s">
        <v>11710</v>
      </c>
      <c r="G23616" t="s">
        <v>57</v>
      </c>
      <c r="H23616" t="s">
        <v>46</v>
      </c>
      <c r="I23616" t="s">
        <v>526</v>
      </c>
      <c r="J23616" t="s">
        <v>527</v>
      </c>
      <c r="K23616" t="s">
        <v>21189</v>
      </c>
      <c r="L23616">
        <v>3</v>
      </c>
      <c r="M23616" s="1">
        <v>40544</v>
      </c>
      <c r="N23616" s="2">
        <v>40544</v>
      </c>
      <c r="O23616" t="s">
        <v>528</v>
      </c>
      <c r="P23616">
        <v>2011</v>
      </c>
      <c r="Q23616" s="1">
        <v>41113</v>
      </c>
      <c r="R23616" s="1">
        <v>41759</v>
      </c>
      <c r="S23616">
        <v>1000000</v>
      </c>
      <c r="T23616">
        <v>8700000</v>
      </c>
      <c r="U23616">
        <v>0</v>
      </c>
      <c r="V23616">
        <v>0</v>
      </c>
      <c r="W23616">
        <v>0</v>
      </c>
      <c r="X23616">
        <v>0</v>
      </c>
      <c r="Y23616">
        <v>0</v>
      </c>
      <c r="Z23616">
        <v>0</v>
      </c>
      <c r="AA23616">
        <v>0</v>
      </c>
      <c r="AB23616">
        <v>0</v>
      </c>
      <c r="AC23616">
        <v>0</v>
      </c>
      <c r="AD23616">
        <v>0</v>
      </c>
      <c r="AE23616">
        <v>0</v>
      </c>
      <c r="AF23616">
        <v>7000000</v>
      </c>
      <c r="AG23616">
        <v>0</v>
      </c>
      <c r="AH23616">
        <v>0</v>
      </c>
      <c r="AI23616">
        <v>0</v>
      </c>
      <c r="AJ23616">
        <v>0</v>
      </c>
      <c r="AK23616">
        <v>0</v>
      </c>
      <c r="AL23616">
        <v>0</v>
      </c>
      <c r="AM23616">
        <v>0</v>
      </c>
    </row>
    <row r="23617" spans="1:39" x14ac:dyDescent="0.45">
      <c r="A23617" t="s">
        <v>88634</v>
      </c>
      <c r="B23617" t="s">
        <v>88635</v>
      </c>
      <c r="C23617" t="s">
        <v>88636</v>
      </c>
      <c r="D23617" t="s">
        <v>88637</v>
      </c>
      <c r="E23617" t="s">
        <v>4905</v>
      </c>
      <c r="F23617" t="s">
        <v>114</v>
      </c>
      <c r="G23617" t="s">
        <v>57</v>
      </c>
      <c r="L23617">
        <v>1</v>
      </c>
      <c r="M23617" s="1">
        <v>39873</v>
      </c>
      <c r="N23617" s="2">
        <v>39873</v>
      </c>
      <c r="O23617" t="s">
        <v>188</v>
      </c>
      <c r="P23617">
        <v>2009</v>
      </c>
      <c r="Q23617" s="1">
        <v>39873</v>
      </c>
      <c r="R23617" s="1">
        <v>39873</v>
      </c>
      <c r="S23617">
        <v>0</v>
      </c>
      <c r="T23617">
        <v>0</v>
      </c>
      <c r="U23617">
        <v>0</v>
      </c>
      <c r="V23617">
        <v>0</v>
      </c>
      <c r="W23617">
        <v>0</v>
      </c>
      <c r="X23617">
        <v>0</v>
      </c>
      <c r="Y23617">
        <v>0</v>
      </c>
      <c r="Z23617">
        <v>0</v>
      </c>
      <c r="AA23617">
        <v>0</v>
      </c>
      <c r="AB23617">
        <v>0</v>
      </c>
      <c r="AC23617">
        <v>0</v>
      </c>
      <c r="AD23617">
        <v>0</v>
      </c>
      <c r="AE23617">
        <v>0</v>
      </c>
      <c r="AF23617">
        <v>0</v>
      </c>
      <c r="AG23617">
        <v>0</v>
      </c>
      <c r="AH23617">
        <v>0</v>
      </c>
      <c r="AI23617">
        <v>0</v>
      </c>
      <c r="AJ23617">
        <v>0</v>
      </c>
      <c r="AK23617">
        <v>0</v>
      </c>
      <c r="AL23617">
        <v>0</v>
      </c>
      <c r="AM23617">
        <v>0</v>
      </c>
    </row>
    <row r="23618" spans="1:39" x14ac:dyDescent="0.45">
      <c r="A23618" t="s">
        <v>88638</v>
      </c>
      <c r="B23618" t="s">
        <v>88639</v>
      </c>
      <c r="C23618" t="s">
        <v>88640</v>
      </c>
      <c r="D23618" t="s">
        <v>88</v>
      </c>
      <c r="E23618" t="s">
        <v>89</v>
      </c>
      <c r="F23618" t="s">
        <v>3888</v>
      </c>
      <c r="G23618" t="s">
        <v>57</v>
      </c>
      <c r="H23618" t="s">
        <v>46</v>
      </c>
      <c r="I23618" t="s">
        <v>1228</v>
      </c>
      <c r="J23618" t="s">
        <v>1229</v>
      </c>
      <c r="K23618" t="s">
        <v>1229</v>
      </c>
      <c r="L23618">
        <v>2</v>
      </c>
      <c r="M23618" s="1">
        <v>41275</v>
      </c>
      <c r="N23618" s="2">
        <v>41275</v>
      </c>
      <c r="O23618" t="s">
        <v>164</v>
      </c>
      <c r="P23618">
        <v>2013</v>
      </c>
      <c r="Q23618" s="1">
        <v>41543</v>
      </c>
      <c r="R23618" s="1">
        <v>41948</v>
      </c>
      <c r="S23618">
        <v>0</v>
      </c>
      <c r="T23618">
        <v>11000000</v>
      </c>
      <c r="U23618">
        <v>0</v>
      </c>
      <c r="V23618">
        <v>0</v>
      </c>
      <c r="W23618">
        <v>0</v>
      </c>
      <c r="X23618">
        <v>0</v>
      </c>
      <c r="Y23618">
        <v>0</v>
      </c>
      <c r="Z23618">
        <v>0</v>
      </c>
      <c r="AA23618">
        <v>0</v>
      </c>
      <c r="AB23618">
        <v>0</v>
      </c>
      <c r="AC23618">
        <v>0</v>
      </c>
      <c r="AD23618">
        <v>0</v>
      </c>
      <c r="AE23618">
        <v>0</v>
      </c>
      <c r="AF23618">
        <v>5000000</v>
      </c>
      <c r="AG23618">
        <v>6000000</v>
      </c>
      <c r="AH23618">
        <v>0</v>
      </c>
      <c r="AI23618">
        <v>0</v>
      </c>
      <c r="AJ23618">
        <v>0</v>
      </c>
      <c r="AK23618">
        <v>0</v>
      </c>
      <c r="AL23618">
        <v>0</v>
      </c>
      <c r="AM23618">
        <v>0</v>
      </c>
    </row>
    <row r="23619" spans="1:39" x14ac:dyDescent="0.45">
      <c r="A23619" t="s">
        <v>88641</v>
      </c>
      <c r="B23619" t="s">
        <v>88642</v>
      </c>
      <c r="C23619" t="s">
        <v>88643</v>
      </c>
      <c r="D23619" t="s">
        <v>98</v>
      </c>
      <c r="E23619" t="s">
        <v>99</v>
      </c>
      <c r="F23619" t="s">
        <v>3702</v>
      </c>
      <c r="G23619" t="s">
        <v>57</v>
      </c>
      <c r="H23619" t="s">
        <v>46</v>
      </c>
      <c r="I23619" t="s">
        <v>58</v>
      </c>
      <c r="J23619" t="s">
        <v>59</v>
      </c>
      <c r="K23619" t="s">
        <v>59</v>
      </c>
      <c r="L23619">
        <v>4</v>
      </c>
      <c r="M23619" s="1">
        <v>38046</v>
      </c>
      <c r="N23619" s="2">
        <v>38018</v>
      </c>
      <c r="O23619" t="s">
        <v>452</v>
      </c>
      <c r="P23619">
        <v>2004</v>
      </c>
      <c r="Q23619" s="1">
        <v>38771</v>
      </c>
      <c r="R23619" s="1">
        <v>39566</v>
      </c>
      <c r="S23619">
        <v>0</v>
      </c>
      <c r="T23619">
        <v>12500000</v>
      </c>
      <c r="U23619">
        <v>0</v>
      </c>
      <c r="V23619">
        <v>0</v>
      </c>
      <c r="W23619">
        <v>0</v>
      </c>
      <c r="X23619">
        <v>0</v>
      </c>
      <c r="Y23619">
        <v>0</v>
      </c>
      <c r="Z23619">
        <v>0</v>
      </c>
      <c r="AA23619">
        <v>0</v>
      </c>
      <c r="AB23619">
        <v>0</v>
      </c>
      <c r="AC23619">
        <v>0</v>
      </c>
      <c r="AD23619">
        <v>0</v>
      </c>
      <c r="AE23619">
        <v>0</v>
      </c>
      <c r="AF23619">
        <v>0</v>
      </c>
      <c r="AG23619">
        <v>2000000</v>
      </c>
      <c r="AH23619">
        <v>2000000</v>
      </c>
      <c r="AI23619">
        <v>2500000</v>
      </c>
      <c r="AJ23619">
        <v>6000000</v>
      </c>
      <c r="AK23619">
        <v>0</v>
      </c>
      <c r="AL23619">
        <v>0</v>
      </c>
      <c r="AM23619">
        <v>0</v>
      </c>
    </row>
    <row r="23620" spans="1:39" x14ac:dyDescent="0.45">
      <c r="A23620" t="s">
        <v>88644</v>
      </c>
      <c r="B23620" t="s">
        <v>88645</v>
      </c>
      <c r="C23620" t="s">
        <v>88646</v>
      </c>
      <c r="D23620" t="s">
        <v>88647</v>
      </c>
      <c r="E23620" t="s">
        <v>330</v>
      </c>
      <c r="F23620" t="s">
        <v>114</v>
      </c>
      <c r="G23620" t="s">
        <v>57</v>
      </c>
      <c r="H23620" t="s">
        <v>46</v>
      </c>
      <c r="I23620" t="s">
        <v>91</v>
      </c>
      <c r="J23620" t="s">
        <v>3258</v>
      </c>
      <c r="K23620" t="s">
        <v>3258</v>
      </c>
      <c r="L23620">
        <v>1</v>
      </c>
      <c r="M23620" s="1">
        <v>40778</v>
      </c>
      <c r="N23620" s="2">
        <v>40756</v>
      </c>
      <c r="O23620" t="s">
        <v>250</v>
      </c>
      <c r="P23620">
        <v>2011</v>
      </c>
      <c r="Q23620" s="1">
        <v>40777</v>
      </c>
      <c r="R23620" s="1">
        <v>40777</v>
      </c>
      <c r="S23620">
        <v>0</v>
      </c>
      <c r="T23620">
        <v>0</v>
      </c>
      <c r="U23620">
        <v>0</v>
      </c>
      <c r="V23620">
        <v>0</v>
      </c>
      <c r="W23620">
        <v>0</v>
      </c>
      <c r="X23620">
        <v>0</v>
      </c>
      <c r="Y23620">
        <v>0</v>
      </c>
      <c r="Z23620">
        <v>0</v>
      </c>
      <c r="AA23620">
        <v>0</v>
      </c>
      <c r="AB23620">
        <v>0</v>
      </c>
      <c r="AC23620">
        <v>0</v>
      </c>
      <c r="AD23620">
        <v>0</v>
      </c>
      <c r="AE23620">
        <v>0</v>
      </c>
      <c r="AF23620">
        <v>0</v>
      </c>
      <c r="AG23620">
        <v>0</v>
      </c>
      <c r="AH23620">
        <v>0</v>
      </c>
      <c r="AI23620">
        <v>0</v>
      </c>
      <c r="AJ23620">
        <v>0</v>
      </c>
      <c r="AK23620">
        <v>0</v>
      </c>
      <c r="AL23620">
        <v>0</v>
      </c>
      <c r="AM23620">
        <v>0</v>
      </c>
    </row>
    <row r="23621" spans="1:39" x14ac:dyDescent="0.45">
      <c r="A23621" t="s">
        <v>88648</v>
      </c>
      <c r="B23621" t="s">
        <v>88649</v>
      </c>
      <c r="C23621" t="s">
        <v>88650</v>
      </c>
      <c r="D23621" t="s">
        <v>88651</v>
      </c>
      <c r="E23621" t="s">
        <v>316</v>
      </c>
      <c r="F23621" t="s">
        <v>88652</v>
      </c>
      <c r="G23621" t="s">
        <v>57</v>
      </c>
      <c r="H23621" t="s">
        <v>260</v>
      </c>
      <c r="I23621" t="s">
        <v>2816</v>
      </c>
      <c r="J23621" t="s">
        <v>2817</v>
      </c>
      <c r="K23621" t="s">
        <v>2817</v>
      </c>
      <c r="L23621">
        <v>1</v>
      </c>
      <c r="M23621" s="1">
        <v>41002</v>
      </c>
      <c r="N23621" s="2">
        <v>41000</v>
      </c>
      <c r="O23621" t="s">
        <v>50</v>
      </c>
      <c r="P23621">
        <v>2012</v>
      </c>
      <c r="Q23621" s="1">
        <v>41229</v>
      </c>
      <c r="R23621" s="1">
        <v>41229</v>
      </c>
      <c r="S23621">
        <v>1099309</v>
      </c>
      <c r="T23621">
        <v>0</v>
      </c>
      <c r="U23621">
        <v>0</v>
      </c>
      <c r="V23621">
        <v>0</v>
      </c>
      <c r="W23621">
        <v>0</v>
      </c>
      <c r="X23621">
        <v>0</v>
      </c>
      <c r="Y23621">
        <v>0</v>
      </c>
      <c r="Z23621">
        <v>0</v>
      </c>
      <c r="AA23621">
        <v>0</v>
      </c>
      <c r="AB23621">
        <v>0</v>
      </c>
      <c r="AC23621">
        <v>0</v>
      </c>
      <c r="AD23621">
        <v>0</v>
      </c>
      <c r="AE23621">
        <v>0</v>
      </c>
      <c r="AF23621">
        <v>0</v>
      </c>
      <c r="AG23621">
        <v>0</v>
      </c>
      <c r="AH23621">
        <v>0</v>
      </c>
      <c r="AI23621">
        <v>0</v>
      </c>
      <c r="AJ23621">
        <v>0</v>
      </c>
      <c r="AK23621">
        <v>0</v>
      </c>
      <c r="AL23621">
        <v>0</v>
      </c>
      <c r="AM23621">
        <v>0</v>
      </c>
    </row>
    <row r="23622" spans="1:39" x14ac:dyDescent="0.45">
      <c r="A23622" t="s">
        <v>88653</v>
      </c>
      <c r="B23622" t="s">
        <v>88654</v>
      </c>
      <c r="C23622" t="s">
        <v>88655</v>
      </c>
      <c r="D23622" t="s">
        <v>315</v>
      </c>
      <c r="E23622" t="s">
        <v>316</v>
      </c>
      <c r="F23622" t="s">
        <v>222</v>
      </c>
      <c r="G23622" t="s">
        <v>57</v>
      </c>
      <c r="H23622" t="s">
        <v>46</v>
      </c>
      <c r="I23622" t="s">
        <v>58</v>
      </c>
      <c r="J23622" t="s">
        <v>198</v>
      </c>
      <c r="K23622" t="s">
        <v>1000</v>
      </c>
      <c r="L23622">
        <v>3</v>
      </c>
      <c r="M23622" s="1">
        <v>39083</v>
      </c>
      <c r="N23622" s="2">
        <v>39083</v>
      </c>
      <c r="O23622" t="s">
        <v>110</v>
      </c>
      <c r="P23622">
        <v>2007</v>
      </c>
      <c r="Q23622" s="1">
        <v>39461</v>
      </c>
      <c r="R23622" s="1">
        <v>40695</v>
      </c>
      <c r="S23622">
        <v>3000000</v>
      </c>
      <c r="T23622">
        <v>7000000</v>
      </c>
      <c r="U23622">
        <v>0</v>
      </c>
      <c r="V23622">
        <v>0</v>
      </c>
      <c r="W23622">
        <v>0</v>
      </c>
      <c r="X23622">
        <v>0</v>
      </c>
      <c r="Y23622">
        <v>0</v>
      </c>
      <c r="Z23622">
        <v>0</v>
      </c>
      <c r="AA23622">
        <v>0</v>
      </c>
      <c r="AB23622">
        <v>0</v>
      </c>
      <c r="AC23622">
        <v>0</v>
      </c>
      <c r="AD23622">
        <v>0</v>
      </c>
      <c r="AE23622">
        <v>0</v>
      </c>
      <c r="AF23622">
        <v>6000000</v>
      </c>
      <c r="AG23622">
        <v>0</v>
      </c>
      <c r="AH23622">
        <v>0</v>
      </c>
      <c r="AI23622">
        <v>0</v>
      </c>
      <c r="AJ23622">
        <v>0</v>
      </c>
      <c r="AK23622">
        <v>0</v>
      </c>
      <c r="AL23622">
        <v>0</v>
      </c>
      <c r="AM23622">
        <v>0</v>
      </c>
    </row>
    <row r="23623" spans="1:39" x14ac:dyDescent="0.45">
      <c r="A23623" t="s">
        <v>88656</v>
      </c>
      <c r="B23623" t="s">
        <v>88657</v>
      </c>
      <c r="C23623" t="s">
        <v>88658</v>
      </c>
      <c r="D23623" t="s">
        <v>88659</v>
      </c>
      <c r="E23623" t="s">
        <v>12420</v>
      </c>
      <c r="F23623" t="s">
        <v>714</v>
      </c>
      <c r="G23623" t="s">
        <v>57</v>
      </c>
      <c r="H23623" t="s">
        <v>46</v>
      </c>
      <c r="I23623" t="s">
        <v>47</v>
      </c>
      <c r="J23623" t="s">
        <v>48</v>
      </c>
      <c r="K23623" t="s">
        <v>49</v>
      </c>
      <c r="L23623">
        <v>1</v>
      </c>
      <c r="M23623" s="1">
        <v>39753</v>
      </c>
      <c r="N23623" s="2">
        <v>39753</v>
      </c>
      <c r="O23623" t="s">
        <v>872</v>
      </c>
      <c r="P23623">
        <v>2008</v>
      </c>
      <c r="Q23623" s="1">
        <v>40756</v>
      </c>
      <c r="R23623" s="1">
        <v>40756</v>
      </c>
      <c r="S23623">
        <v>0</v>
      </c>
      <c r="T23623">
        <v>0</v>
      </c>
      <c r="U23623">
        <v>0</v>
      </c>
      <c r="V23623">
        <v>0</v>
      </c>
      <c r="W23623">
        <v>0</v>
      </c>
      <c r="X23623">
        <v>0</v>
      </c>
      <c r="Y23623">
        <v>250000</v>
      </c>
      <c r="Z23623">
        <v>0</v>
      </c>
      <c r="AA23623">
        <v>0</v>
      </c>
      <c r="AB23623">
        <v>0</v>
      </c>
      <c r="AC23623">
        <v>0</v>
      </c>
      <c r="AD23623">
        <v>0</v>
      </c>
      <c r="AE23623">
        <v>0</v>
      </c>
      <c r="AF23623">
        <v>0</v>
      </c>
      <c r="AG23623">
        <v>0</v>
      </c>
      <c r="AH23623">
        <v>0</v>
      </c>
      <c r="AI23623">
        <v>0</v>
      </c>
      <c r="AJ23623">
        <v>0</v>
      </c>
      <c r="AK23623">
        <v>0</v>
      </c>
      <c r="AL23623">
        <v>0</v>
      </c>
      <c r="AM23623">
        <v>0</v>
      </c>
    </row>
    <row r="23624" spans="1:39" x14ac:dyDescent="0.45">
      <c r="A23624" t="s">
        <v>88660</v>
      </c>
      <c r="B23624" t="s">
        <v>88661</v>
      </c>
      <c r="C23624" t="s">
        <v>88662</v>
      </c>
      <c r="D23624" t="s">
        <v>88663</v>
      </c>
      <c r="E23624" t="s">
        <v>8890</v>
      </c>
      <c r="F23624" s="3">
        <v>30000</v>
      </c>
      <c r="G23624" t="s">
        <v>57</v>
      </c>
      <c r="H23624" t="s">
        <v>46</v>
      </c>
      <c r="I23624" t="s">
        <v>58</v>
      </c>
      <c r="J23624" t="s">
        <v>944</v>
      </c>
      <c r="K23624" t="s">
        <v>944</v>
      </c>
      <c r="L23624">
        <v>1</v>
      </c>
      <c r="M23624" s="1">
        <v>38718</v>
      </c>
      <c r="N23624" s="2">
        <v>38718</v>
      </c>
      <c r="O23624" t="s">
        <v>430</v>
      </c>
      <c r="P23624">
        <v>2006</v>
      </c>
      <c r="Q23624" s="1">
        <v>41441</v>
      </c>
      <c r="R23624" s="1">
        <v>41441</v>
      </c>
      <c r="S23624">
        <v>0</v>
      </c>
      <c r="T23624">
        <v>0</v>
      </c>
      <c r="U23624">
        <v>0</v>
      </c>
      <c r="V23624">
        <v>0</v>
      </c>
      <c r="W23624">
        <v>0</v>
      </c>
      <c r="X23624">
        <v>0</v>
      </c>
      <c r="Y23624">
        <v>0</v>
      </c>
      <c r="Z23624">
        <v>0</v>
      </c>
      <c r="AA23624">
        <v>0</v>
      </c>
      <c r="AB23624">
        <v>0</v>
      </c>
      <c r="AC23624">
        <v>0</v>
      </c>
      <c r="AD23624">
        <v>0</v>
      </c>
      <c r="AE23624">
        <v>30000</v>
      </c>
      <c r="AF23624">
        <v>0</v>
      </c>
      <c r="AG23624">
        <v>0</v>
      </c>
      <c r="AH23624">
        <v>0</v>
      </c>
      <c r="AI23624">
        <v>0</v>
      </c>
      <c r="AJ23624">
        <v>0</v>
      </c>
      <c r="AK23624">
        <v>0</v>
      </c>
      <c r="AL23624">
        <v>0</v>
      </c>
      <c r="AM23624">
        <v>0</v>
      </c>
    </row>
    <row r="23625" spans="1:39" x14ac:dyDescent="0.45">
      <c r="A23625" t="s">
        <v>88664</v>
      </c>
      <c r="B23625" t="s">
        <v>88665</v>
      </c>
      <c r="C23625" t="s">
        <v>88666</v>
      </c>
      <c r="D23625" t="s">
        <v>88667</v>
      </c>
      <c r="E23625" t="s">
        <v>88668</v>
      </c>
      <c r="F23625" t="s">
        <v>5626</v>
      </c>
      <c r="G23625" t="s">
        <v>57</v>
      </c>
      <c r="H23625" t="s">
        <v>46</v>
      </c>
      <c r="I23625" t="s">
        <v>299</v>
      </c>
      <c r="J23625" t="s">
        <v>300</v>
      </c>
      <c r="K23625" t="s">
        <v>369</v>
      </c>
      <c r="L23625">
        <v>2</v>
      </c>
      <c r="M23625" s="1">
        <v>40544</v>
      </c>
      <c r="N23625" s="2">
        <v>40544</v>
      </c>
      <c r="O23625" t="s">
        <v>528</v>
      </c>
      <c r="P23625">
        <v>2011</v>
      </c>
      <c r="Q23625" s="1">
        <v>40909</v>
      </c>
      <c r="R23625" s="1">
        <v>41547</v>
      </c>
      <c r="S23625">
        <v>0</v>
      </c>
      <c r="T23625">
        <v>20000000</v>
      </c>
      <c r="U23625">
        <v>0</v>
      </c>
      <c r="V23625">
        <v>0</v>
      </c>
      <c r="W23625">
        <v>0</v>
      </c>
      <c r="X23625">
        <v>0</v>
      </c>
      <c r="Y23625">
        <v>6000000</v>
      </c>
      <c r="Z23625">
        <v>0</v>
      </c>
      <c r="AA23625">
        <v>0</v>
      </c>
      <c r="AB23625">
        <v>0</v>
      </c>
      <c r="AC23625">
        <v>0</v>
      </c>
      <c r="AD23625">
        <v>0</v>
      </c>
      <c r="AE23625">
        <v>0</v>
      </c>
      <c r="AF23625">
        <v>0</v>
      </c>
      <c r="AG23625">
        <v>0</v>
      </c>
      <c r="AH23625">
        <v>0</v>
      </c>
      <c r="AI23625">
        <v>0</v>
      </c>
      <c r="AJ23625">
        <v>0</v>
      </c>
      <c r="AK23625">
        <v>0</v>
      </c>
      <c r="AL23625">
        <v>0</v>
      </c>
      <c r="AM23625">
        <v>0</v>
      </c>
    </row>
    <row r="23626" spans="1:39" x14ac:dyDescent="0.45">
      <c r="A23626" t="s">
        <v>88669</v>
      </c>
      <c r="B23626" t="s">
        <v>88670</v>
      </c>
      <c r="C23626" t="s">
        <v>88671</v>
      </c>
      <c r="D23626" t="s">
        <v>461</v>
      </c>
      <c r="E23626" t="s">
        <v>462</v>
      </c>
      <c r="F23626" t="s">
        <v>8417</v>
      </c>
      <c r="G23626" t="s">
        <v>57</v>
      </c>
      <c r="H23626" t="s">
        <v>46</v>
      </c>
      <c r="I23626" t="s">
        <v>526</v>
      </c>
      <c r="J23626" t="s">
        <v>527</v>
      </c>
      <c r="K23626" t="s">
        <v>527</v>
      </c>
      <c r="L23626">
        <v>2</v>
      </c>
      <c r="M23626" s="1">
        <v>34700</v>
      </c>
      <c r="N23626" s="2">
        <v>34700</v>
      </c>
      <c r="O23626" t="s">
        <v>3471</v>
      </c>
      <c r="P23626">
        <v>1995</v>
      </c>
      <c r="Q23626" s="1">
        <v>40870</v>
      </c>
      <c r="R23626" s="1">
        <v>40870</v>
      </c>
      <c r="S23626">
        <v>0</v>
      </c>
      <c r="T23626">
        <v>50000000</v>
      </c>
      <c r="U23626">
        <v>0</v>
      </c>
      <c r="V23626">
        <v>0</v>
      </c>
      <c r="W23626">
        <v>0</v>
      </c>
      <c r="X23626">
        <v>75000000</v>
      </c>
      <c r="Y23626">
        <v>0</v>
      </c>
      <c r="Z23626">
        <v>0</v>
      </c>
      <c r="AA23626">
        <v>0</v>
      </c>
      <c r="AB23626">
        <v>0</v>
      </c>
      <c r="AC23626">
        <v>0</v>
      </c>
      <c r="AD23626">
        <v>0</v>
      </c>
      <c r="AE23626">
        <v>0</v>
      </c>
      <c r="AF23626">
        <v>0</v>
      </c>
      <c r="AG23626">
        <v>0</v>
      </c>
      <c r="AH23626">
        <v>0</v>
      </c>
      <c r="AI23626">
        <v>0</v>
      </c>
      <c r="AJ23626">
        <v>0</v>
      </c>
      <c r="AK23626">
        <v>0</v>
      </c>
      <c r="AL23626">
        <v>0</v>
      </c>
      <c r="AM23626">
        <v>0</v>
      </c>
    </row>
    <row r="23627" spans="1:39" x14ac:dyDescent="0.45">
      <c r="A23627" t="s">
        <v>88672</v>
      </c>
      <c r="B23627" t="s">
        <v>88673</v>
      </c>
      <c r="C23627" t="s">
        <v>88674</v>
      </c>
      <c r="D23627" t="s">
        <v>8583</v>
      </c>
      <c r="E23627" t="s">
        <v>2264</v>
      </c>
      <c r="F23627" s="3">
        <v>40000</v>
      </c>
      <c r="G23627" t="s">
        <v>57</v>
      </c>
      <c r="H23627" t="s">
        <v>3044</v>
      </c>
      <c r="J23627" t="s">
        <v>5709</v>
      </c>
      <c r="K23627" t="s">
        <v>5709</v>
      </c>
      <c r="L23627">
        <v>1</v>
      </c>
      <c r="M23627" s="1">
        <v>39448</v>
      </c>
      <c r="N23627" s="2">
        <v>39448</v>
      </c>
      <c r="O23627" t="s">
        <v>181</v>
      </c>
      <c r="P23627">
        <v>2008</v>
      </c>
      <c r="Q23627" s="1">
        <v>40707</v>
      </c>
      <c r="R23627" s="1">
        <v>40707</v>
      </c>
      <c r="S23627">
        <v>40000</v>
      </c>
      <c r="T23627">
        <v>0</v>
      </c>
      <c r="U23627">
        <v>0</v>
      </c>
      <c r="V23627">
        <v>0</v>
      </c>
      <c r="W23627">
        <v>0</v>
      </c>
      <c r="X23627">
        <v>0</v>
      </c>
      <c r="Y23627">
        <v>0</v>
      </c>
      <c r="Z23627">
        <v>0</v>
      </c>
      <c r="AA23627">
        <v>0</v>
      </c>
      <c r="AB23627">
        <v>0</v>
      </c>
      <c r="AC23627">
        <v>0</v>
      </c>
      <c r="AD23627">
        <v>0</v>
      </c>
      <c r="AE23627">
        <v>0</v>
      </c>
      <c r="AF23627">
        <v>0</v>
      </c>
      <c r="AG23627">
        <v>0</v>
      </c>
      <c r="AH23627">
        <v>0</v>
      </c>
      <c r="AI23627">
        <v>0</v>
      </c>
      <c r="AJ23627">
        <v>0</v>
      </c>
      <c r="AK23627">
        <v>0</v>
      </c>
      <c r="AL23627">
        <v>0</v>
      </c>
      <c r="AM23627">
        <v>0</v>
      </c>
    </row>
    <row r="23628" spans="1:39" x14ac:dyDescent="0.45">
      <c r="A23628" t="s">
        <v>88675</v>
      </c>
      <c r="B23628" t="s">
        <v>88676</v>
      </c>
      <c r="C23628" t="s">
        <v>88677</v>
      </c>
      <c r="F23628" t="s">
        <v>56</v>
      </c>
      <c r="G23628" t="s">
        <v>57</v>
      </c>
      <c r="H23628" t="s">
        <v>260</v>
      </c>
      <c r="I23628" t="s">
        <v>261</v>
      </c>
      <c r="J23628" t="s">
        <v>262</v>
      </c>
      <c r="K23628" t="s">
        <v>262</v>
      </c>
      <c r="L23628">
        <v>1</v>
      </c>
      <c r="Q23628" s="1">
        <v>41955</v>
      </c>
      <c r="R23628" s="1">
        <v>41955</v>
      </c>
      <c r="S23628">
        <v>4000000</v>
      </c>
      <c r="T23628">
        <v>0</v>
      </c>
      <c r="U23628">
        <v>0</v>
      </c>
      <c r="V23628">
        <v>0</v>
      </c>
      <c r="W23628">
        <v>0</v>
      </c>
      <c r="X23628">
        <v>0</v>
      </c>
      <c r="Y23628">
        <v>0</v>
      </c>
      <c r="Z23628">
        <v>0</v>
      </c>
      <c r="AA23628">
        <v>0</v>
      </c>
      <c r="AB23628">
        <v>0</v>
      </c>
      <c r="AC23628">
        <v>0</v>
      </c>
      <c r="AD23628">
        <v>0</v>
      </c>
      <c r="AE23628">
        <v>0</v>
      </c>
      <c r="AF23628">
        <v>0</v>
      </c>
      <c r="AG23628">
        <v>0</v>
      </c>
      <c r="AH23628">
        <v>0</v>
      </c>
      <c r="AI23628">
        <v>0</v>
      </c>
      <c r="AJ23628">
        <v>0</v>
      </c>
      <c r="AK23628">
        <v>0</v>
      </c>
      <c r="AL23628">
        <v>0</v>
      </c>
      <c r="AM23628">
        <v>0</v>
      </c>
    </row>
    <row r="23629" spans="1:39" x14ac:dyDescent="0.45">
      <c r="A23629" t="s">
        <v>88678</v>
      </c>
      <c r="B23629" t="s">
        <v>88679</v>
      </c>
      <c r="C23629" t="s">
        <v>88680</v>
      </c>
      <c r="F23629" t="s">
        <v>56</v>
      </c>
      <c r="G23629" t="s">
        <v>57</v>
      </c>
      <c r="L23629">
        <v>1</v>
      </c>
      <c r="Q23629" s="1">
        <v>41955</v>
      </c>
      <c r="R23629" s="1">
        <v>41955</v>
      </c>
      <c r="S23629">
        <v>4000000</v>
      </c>
      <c r="T23629">
        <v>0</v>
      </c>
      <c r="U23629">
        <v>0</v>
      </c>
      <c r="V23629">
        <v>0</v>
      </c>
      <c r="W23629">
        <v>0</v>
      </c>
      <c r="X23629">
        <v>0</v>
      </c>
      <c r="Y23629">
        <v>0</v>
      </c>
      <c r="Z23629">
        <v>0</v>
      </c>
      <c r="AA23629">
        <v>0</v>
      </c>
      <c r="AB23629">
        <v>0</v>
      </c>
      <c r="AC23629">
        <v>0</v>
      </c>
      <c r="AD23629">
        <v>0</v>
      </c>
      <c r="AE23629">
        <v>0</v>
      </c>
      <c r="AF23629">
        <v>0</v>
      </c>
      <c r="AG23629">
        <v>0</v>
      </c>
      <c r="AH23629">
        <v>0</v>
      </c>
      <c r="AI23629">
        <v>0</v>
      </c>
      <c r="AJ23629">
        <v>0</v>
      </c>
      <c r="AK23629">
        <v>0</v>
      </c>
      <c r="AL23629">
        <v>0</v>
      </c>
      <c r="AM23629">
        <v>0</v>
      </c>
    </row>
    <row r="23630" spans="1:39" x14ac:dyDescent="0.45">
      <c r="A23630" t="s">
        <v>88681</v>
      </c>
      <c r="B23630" t="s">
        <v>88682</v>
      </c>
      <c r="C23630" t="s">
        <v>88683</v>
      </c>
      <c r="D23630" t="s">
        <v>88684</v>
      </c>
      <c r="E23630" t="s">
        <v>14369</v>
      </c>
      <c r="F23630" t="s">
        <v>114</v>
      </c>
      <c r="G23630" t="s">
        <v>57</v>
      </c>
      <c r="H23630" t="s">
        <v>46</v>
      </c>
      <c r="I23630" t="s">
        <v>115</v>
      </c>
      <c r="J23630" t="s">
        <v>334</v>
      </c>
      <c r="K23630" t="s">
        <v>334</v>
      </c>
      <c r="L23630">
        <v>1</v>
      </c>
      <c r="M23630" s="1">
        <v>40756</v>
      </c>
      <c r="N23630" s="2">
        <v>40756</v>
      </c>
      <c r="O23630" t="s">
        <v>250</v>
      </c>
      <c r="P23630">
        <v>2011</v>
      </c>
      <c r="Q23630" s="1">
        <v>41136</v>
      </c>
      <c r="R23630" s="1">
        <v>41136</v>
      </c>
      <c r="S23630">
        <v>0</v>
      </c>
      <c r="T23630">
        <v>0</v>
      </c>
      <c r="U23630">
        <v>0</v>
      </c>
      <c r="V23630">
        <v>0</v>
      </c>
      <c r="W23630">
        <v>0</v>
      </c>
      <c r="X23630">
        <v>0</v>
      </c>
      <c r="Y23630">
        <v>0</v>
      </c>
      <c r="Z23630">
        <v>0</v>
      </c>
      <c r="AA23630">
        <v>0</v>
      </c>
      <c r="AB23630">
        <v>0</v>
      </c>
      <c r="AC23630">
        <v>0</v>
      </c>
      <c r="AD23630">
        <v>0</v>
      </c>
      <c r="AE23630">
        <v>0</v>
      </c>
      <c r="AF23630">
        <v>0</v>
      </c>
      <c r="AG23630">
        <v>0</v>
      </c>
      <c r="AH23630">
        <v>0</v>
      </c>
      <c r="AI23630">
        <v>0</v>
      </c>
      <c r="AJ23630">
        <v>0</v>
      </c>
      <c r="AK23630">
        <v>0</v>
      </c>
      <c r="AL23630">
        <v>0</v>
      </c>
      <c r="AM23630">
        <v>0</v>
      </c>
    </row>
    <row r="23631" spans="1:39" x14ac:dyDescent="0.45">
      <c r="A23631" t="s">
        <v>88685</v>
      </c>
      <c r="B23631" t="s">
        <v>88686</v>
      </c>
      <c r="C23631" t="s">
        <v>88687</v>
      </c>
      <c r="D23631" t="s">
        <v>88688</v>
      </c>
      <c r="E23631" t="s">
        <v>89</v>
      </c>
      <c r="F23631" t="s">
        <v>114</v>
      </c>
      <c r="G23631" t="s">
        <v>57</v>
      </c>
      <c r="H23631" t="s">
        <v>46</v>
      </c>
      <c r="I23631" t="s">
        <v>648</v>
      </c>
      <c r="J23631" t="s">
        <v>649</v>
      </c>
      <c r="K23631" t="s">
        <v>649</v>
      </c>
      <c r="L23631">
        <v>1</v>
      </c>
      <c r="M23631" s="1">
        <v>41365</v>
      </c>
      <c r="N23631" s="2">
        <v>41365</v>
      </c>
      <c r="O23631" t="s">
        <v>439</v>
      </c>
      <c r="P23631">
        <v>2013</v>
      </c>
      <c r="Q23631" s="1">
        <v>41913</v>
      </c>
      <c r="R23631" s="1">
        <v>41913</v>
      </c>
      <c r="S23631">
        <v>0</v>
      </c>
      <c r="T23631">
        <v>0</v>
      </c>
      <c r="U23631">
        <v>0</v>
      </c>
      <c r="V23631">
        <v>0</v>
      </c>
      <c r="W23631">
        <v>0</v>
      </c>
      <c r="X23631">
        <v>0</v>
      </c>
      <c r="Y23631">
        <v>0</v>
      </c>
      <c r="Z23631">
        <v>0</v>
      </c>
      <c r="AA23631">
        <v>0</v>
      </c>
      <c r="AB23631">
        <v>0</v>
      </c>
      <c r="AC23631">
        <v>0</v>
      </c>
      <c r="AD23631">
        <v>0</v>
      </c>
      <c r="AE23631">
        <v>0</v>
      </c>
      <c r="AF23631">
        <v>0</v>
      </c>
      <c r="AG23631">
        <v>0</v>
      </c>
      <c r="AH23631">
        <v>0</v>
      </c>
      <c r="AI23631">
        <v>0</v>
      </c>
      <c r="AJ23631">
        <v>0</v>
      </c>
      <c r="AK23631">
        <v>0</v>
      </c>
      <c r="AL23631">
        <v>0</v>
      </c>
      <c r="AM23631">
        <v>0</v>
      </c>
    </row>
    <row r="23632" spans="1:39" x14ac:dyDescent="0.45">
      <c r="A23632" t="s">
        <v>88689</v>
      </c>
      <c r="B23632" t="s">
        <v>88690</v>
      </c>
      <c r="C23632" t="s">
        <v>88691</v>
      </c>
      <c r="D23632" t="s">
        <v>88692</v>
      </c>
      <c r="E23632" t="s">
        <v>108</v>
      </c>
      <c r="F23632" t="s">
        <v>114</v>
      </c>
      <c r="G23632" t="s">
        <v>45</v>
      </c>
      <c r="H23632" t="s">
        <v>46</v>
      </c>
      <c r="I23632" t="s">
        <v>58</v>
      </c>
      <c r="J23632" t="s">
        <v>198</v>
      </c>
      <c r="K23632" t="s">
        <v>199</v>
      </c>
      <c r="L23632">
        <v>1</v>
      </c>
      <c r="M23632" s="1">
        <v>40179</v>
      </c>
      <c r="N23632" s="2">
        <v>40179</v>
      </c>
      <c r="O23632" t="s">
        <v>118</v>
      </c>
      <c r="P23632">
        <v>2010</v>
      </c>
      <c r="Q23632" s="1">
        <v>40757</v>
      </c>
      <c r="R23632" s="1">
        <v>40757</v>
      </c>
      <c r="S23632">
        <v>0</v>
      </c>
      <c r="T23632">
        <v>0</v>
      </c>
      <c r="U23632">
        <v>0</v>
      </c>
      <c r="V23632">
        <v>0</v>
      </c>
      <c r="W23632">
        <v>0</v>
      </c>
      <c r="X23632">
        <v>0</v>
      </c>
      <c r="Y23632">
        <v>0</v>
      </c>
      <c r="Z23632">
        <v>0</v>
      </c>
      <c r="AA23632">
        <v>0</v>
      </c>
      <c r="AB23632">
        <v>0</v>
      </c>
      <c r="AC23632">
        <v>0</v>
      </c>
      <c r="AD23632">
        <v>0</v>
      </c>
      <c r="AE23632">
        <v>0</v>
      </c>
      <c r="AF23632">
        <v>0</v>
      </c>
      <c r="AG23632">
        <v>0</v>
      </c>
      <c r="AH23632">
        <v>0</v>
      </c>
      <c r="AI23632">
        <v>0</v>
      </c>
      <c r="AJ23632">
        <v>0</v>
      </c>
      <c r="AK23632">
        <v>0</v>
      </c>
      <c r="AL23632">
        <v>0</v>
      </c>
      <c r="AM23632">
        <v>0</v>
      </c>
    </row>
    <row r="23633" spans="1:39" x14ac:dyDescent="0.45">
      <c r="A23633" t="s">
        <v>88693</v>
      </c>
      <c r="B23633" t="s">
        <v>88694</v>
      </c>
      <c r="C23633" t="s">
        <v>88695</v>
      </c>
      <c r="D23633" t="s">
        <v>127</v>
      </c>
      <c r="E23633" t="s">
        <v>128</v>
      </c>
      <c r="F23633" t="s">
        <v>3246</v>
      </c>
      <c r="G23633" t="s">
        <v>57</v>
      </c>
      <c r="H23633" t="s">
        <v>46</v>
      </c>
      <c r="I23633" t="s">
        <v>58</v>
      </c>
      <c r="J23633" t="s">
        <v>198</v>
      </c>
      <c r="K23633" t="s">
        <v>1127</v>
      </c>
      <c r="L23633">
        <v>1</v>
      </c>
      <c r="M23633" s="1">
        <v>36526</v>
      </c>
      <c r="N23633" s="2">
        <v>36526</v>
      </c>
      <c r="O23633" t="s">
        <v>255</v>
      </c>
      <c r="P23633">
        <v>2000</v>
      </c>
      <c r="Q23633" s="1">
        <v>41702</v>
      </c>
      <c r="R23633" s="1">
        <v>41702</v>
      </c>
      <c r="S23633">
        <v>0</v>
      </c>
      <c r="T23633">
        <v>1560000</v>
      </c>
      <c r="U23633">
        <v>0</v>
      </c>
      <c r="V23633">
        <v>0</v>
      </c>
      <c r="W23633">
        <v>0</v>
      </c>
      <c r="X23633">
        <v>0</v>
      </c>
      <c r="Y23633">
        <v>0</v>
      </c>
      <c r="Z23633">
        <v>0</v>
      </c>
      <c r="AA23633">
        <v>0</v>
      </c>
      <c r="AB23633">
        <v>0</v>
      </c>
      <c r="AC23633">
        <v>0</v>
      </c>
      <c r="AD23633">
        <v>0</v>
      </c>
      <c r="AE23633">
        <v>0</v>
      </c>
      <c r="AF23633">
        <v>0</v>
      </c>
      <c r="AG23633">
        <v>0</v>
      </c>
      <c r="AH23633">
        <v>0</v>
      </c>
      <c r="AI23633">
        <v>0</v>
      </c>
      <c r="AJ23633">
        <v>0</v>
      </c>
      <c r="AK23633">
        <v>0</v>
      </c>
      <c r="AL23633">
        <v>0</v>
      </c>
      <c r="AM23633">
        <v>0</v>
      </c>
    </row>
    <row r="23634" spans="1:39" x14ac:dyDescent="0.45">
      <c r="A23634" t="s">
        <v>88696</v>
      </c>
      <c r="B23634" t="s">
        <v>88697</v>
      </c>
      <c r="C23634" t="s">
        <v>88698</v>
      </c>
      <c r="D23634" t="s">
        <v>88699</v>
      </c>
      <c r="E23634" t="s">
        <v>5546</v>
      </c>
      <c r="F23634" t="s">
        <v>426</v>
      </c>
      <c r="G23634" t="s">
        <v>57</v>
      </c>
      <c r="H23634" t="s">
        <v>46</v>
      </c>
      <c r="I23634" t="s">
        <v>1258</v>
      </c>
      <c r="J23634" t="s">
        <v>1259</v>
      </c>
      <c r="K23634" t="s">
        <v>5653</v>
      </c>
      <c r="L23634">
        <v>1</v>
      </c>
      <c r="M23634" s="1">
        <v>41183</v>
      </c>
      <c r="N23634" s="2">
        <v>41183</v>
      </c>
      <c r="O23634" t="s">
        <v>67</v>
      </c>
      <c r="P23634">
        <v>2012</v>
      </c>
      <c r="Q23634" s="1">
        <v>41183</v>
      </c>
      <c r="R23634" s="1">
        <v>41183</v>
      </c>
      <c r="S23634">
        <v>0</v>
      </c>
      <c r="T23634">
        <v>0</v>
      </c>
      <c r="U23634">
        <v>0</v>
      </c>
      <c r="V23634">
        <v>0</v>
      </c>
      <c r="W23634">
        <v>0</v>
      </c>
      <c r="X23634">
        <v>0</v>
      </c>
      <c r="Y23634">
        <v>0</v>
      </c>
      <c r="Z23634">
        <v>200000</v>
      </c>
      <c r="AA23634">
        <v>0</v>
      </c>
      <c r="AB23634">
        <v>0</v>
      </c>
      <c r="AC23634">
        <v>0</v>
      </c>
      <c r="AD23634">
        <v>0</v>
      </c>
      <c r="AE23634">
        <v>0</v>
      </c>
      <c r="AF23634">
        <v>0</v>
      </c>
      <c r="AG23634">
        <v>0</v>
      </c>
      <c r="AH23634">
        <v>0</v>
      </c>
      <c r="AI23634">
        <v>0</v>
      </c>
      <c r="AJ23634">
        <v>0</v>
      </c>
      <c r="AK23634">
        <v>0</v>
      </c>
      <c r="AL23634">
        <v>0</v>
      </c>
      <c r="AM23634">
        <v>0</v>
      </c>
    </row>
    <row r="23635" spans="1:39" x14ac:dyDescent="0.45">
      <c r="A23635" t="s">
        <v>88700</v>
      </c>
      <c r="B23635" t="s">
        <v>88701</v>
      </c>
      <c r="C23635" t="s">
        <v>88702</v>
      </c>
      <c r="D23635" t="s">
        <v>88703</v>
      </c>
      <c r="E23635" t="s">
        <v>5546</v>
      </c>
      <c r="F23635" t="s">
        <v>114</v>
      </c>
      <c r="G23635" t="s">
        <v>57</v>
      </c>
      <c r="H23635" t="s">
        <v>46</v>
      </c>
      <c r="I23635" t="s">
        <v>47</v>
      </c>
      <c r="J23635" t="s">
        <v>48</v>
      </c>
      <c r="K23635" t="s">
        <v>49</v>
      </c>
      <c r="L23635">
        <v>1</v>
      </c>
      <c r="M23635" s="1">
        <v>40330</v>
      </c>
      <c r="N23635" s="2">
        <v>40330</v>
      </c>
      <c r="O23635" t="s">
        <v>1166</v>
      </c>
      <c r="P23635">
        <v>2010</v>
      </c>
      <c r="Q23635" s="1">
        <v>41548</v>
      </c>
      <c r="R23635" s="1">
        <v>41548</v>
      </c>
      <c r="S23635">
        <v>0</v>
      </c>
      <c r="T23635">
        <v>0</v>
      </c>
      <c r="U23635">
        <v>0</v>
      </c>
      <c r="V23635">
        <v>0</v>
      </c>
      <c r="W23635">
        <v>0</v>
      </c>
      <c r="X23635">
        <v>0</v>
      </c>
      <c r="Y23635">
        <v>0</v>
      </c>
      <c r="Z23635">
        <v>0</v>
      </c>
      <c r="AA23635">
        <v>0</v>
      </c>
      <c r="AB23635">
        <v>0</v>
      </c>
      <c r="AC23635">
        <v>0</v>
      </c>
      <c r="AD23635">
        <v>0</v>
      </c>
      <c r="AE23635">
        <v>0</v>
      </c>
      <c r="AF23635">
        <v>0</v>
      </c>
      <c r="AG23635">
        <v>0</v>
      </c>
      <c r="AH23635">
        <v>0</v>
      </c>
      <c r="AI23635">
        <v>0</v>
      </c>
      <c r="AJ23635">
        <v>0</v>
      </c>
      <c r="AK23635">
        <v>0</v>
      </c>
      <c r="AL23635">
        <v>0</v>
      </c>
      <c r="AM23635">
        <v>0</v>
      </c>
    </row>
    <row r="23636" spans="1:39" x14ac:dyDescent="0.45">
      <c r="A23636" t="s">
        <v>88704</v>
      </c>
      <c r="B23636" t="s">
        <v>88705</v>
      </c>
      <c r="D23636" t="s">
        <v>161</v>
      </c>
      <c r="E23636" t="s">
        <v>162</v>
      </c>
      <c r="F23636" s="3">
        <v>40000</v>
      </c>
      <c r="G23636" t="s">
        <v>57</v>
      </c>
      <c r="H23636" t="s">
        <v>129</v>
      </c>
      <c r="J23636" t="s">
        <v>130</v>
      </c>
      <c r="K23636" t="s">
        <v>130</v>
      </c>
      <c r="L23636">
        <v>1</v>
      </c>
      <c r="Q23636" s="1">
        <v>41206</v>
      </c>
      <c r="R23636" s="1">
        <v>41206</v>
      </c>
      <c r="S23636">
        <v>40000</v>
      </c>
      <c r="T23636">
        <v>0</v>
      </c>
      <c r="U23636">
        <v>0</v>
      </c>
      <c r="V23636">
        <v>0</v>
      </c>
      <c r="W23636">
        <v>0</v>
      </c>
      <c r="X23636">
        <v>0</v>
      </c>
      <c r="Y23636">
        <v>0</v>
      </c>
      <c r="Z23636">
        <v>0</v>
      </c>
      <c r="AA23636">
        <v>0</v>
      </c>
      <c r="AB23636">
        <v>0</v>
      </c>
      <c r="AC23636">
        <v>0</v>
      </c>
      <c r="AD23636">
        <v>0</v>
      </c>
      <c r="AE23636">
        <v>0</v>
      </c>
      <c r="AF23636">
        <v>0</v>
      </c>
      <c r="AG23636">
        <v>0</v>
      </c>
      <c r="AH23636">
        <v>0</v>
      </c>
      <c r="AI23636">
        <v>0</v>
      </c>
      <c r="AJ23636">
        <v>0</v>
      </c>
      <c r="AK23636">
        <v>0</v>
      </c>
      <c r="AL23636">
        <v>0</v>
      </c>
      <c r="AM23636">
        <v>0</v>
      </c>
    </row>
    <row r="23637" spans="1:39" x14ac:dyDescent="0.45">
      <c r="A23637" t="s">
        <v>88706</v>
      </c>
      <c r="B23637" t="s">
        <v>88707</v>
      </c>
      <c r="C23637" t="s">
        <v>88708</v>
      </c>
      <c r="D23637" t="s">
        <v>897</v>
      </c>
      <c r="E23637" t="s">
        <v>89</v>
      </c>
      <c r="F23637" t="s">
        <v>114</v>
      </c>
      <c r="L23637">
        <v>1</v>
      </c>
      <c r="M23637" s="1">
        <v>37257</v>
      </c>
      <c r="N23637" s="2">
        <v>37257</v>
      </c>
      <c r="O23637" t="s">
        <v>554</v>
      </c>
      <c r="P23637">
        <v>2002</v>
      </c>
      <c r="Q23637" s="1">
        <v>37257</v>
      </c>
      <c r="R23637" s="1">
        <v>37257</v>
      </c>
      <c r="S23637">
        <v>0</v>
      </c>
      <c r="T23637">
        <v>0</v>
      </c>
      <c r="U23637">
        <v>0</v>
      </c>
      <c r="V23637">
        <v>0</v>
      </c>
      <c r="W23637">
        <v>0</v>
      </c>
      <c r="X23637">
        <v>0</v>
      </c>
      <c r="Y23637">
        <v>0</v>
      </c>
      <c r="Z23637">
        <v>0</v>
      </c>
      <c r="AA23637">
        <v>0</v>
      </c>
      <c r="AB23637">
        <v>0</v>
      </c>
      <c r="AC23637">
        <v>0</v>
      </c>
      <c r="AD23637">
        <v>0</v>
      </c>
      <c r="AE23637">
        <v>0</v>
      </c>
      <c r="AF23637">
        <v>0</v>
      </c>
      <c r="AG23637">
        <v>0</v>
      </c>
      <c r="AH23637">
        <v>0</v>
      </c>
      <c r="AI23637">
        <v>0</v>
      </c>
      <c r="AJ23637">
        <v>0</v>
      </c>
      <c r="AK23637">
        <v>0</v>
      </c>
      <c r="AL23637">
        <v>0</v>
      </c>
      <c r="AM23637">
        <v>0</v>
      </c>
    </row>
    <row r="23638" spans="1:39" x14ac:dyDescent="0.45">
      <c r="A23638" t="s">
        <v>88709</v>
      </c>
      <c r="B23638" t="s">
        <v>88710</v>
      </c>
      <c r="C23638" t="s">
        <v>88711</v>
      </c>
      <c r="D23638" t="s">
        <v>88</v>
      </c>
      <c r="E23638" t="s">
        <v>89</v>
      </c>
      <c r="F23638" t="s">
        <v>1822</v>
      </c>
      <c r="G23638" t="s">
        <v>57</v>
      </c>
      <c r="H23638" t="s">
        <v>46</v>
      </c>
      <c r="I23638" t="s">
        <v>58</v>
      </c>
      <c r="J23638" t="s">
        <v>198</v>
      </c>
      <c r="K23638" t="s">
        <v>1127</v>
      </c>
      <c r="L23638">
        <v>1</v>
      </c>
      <c r="M23638" s="1">
        <v>41000</v>
      </c>
      <c r="N23638" s="2">
        <v>41000</v>
      </c>
      <c r="O23638" t="s">
        <v>50</v>
      </c>
      <c r="P23638">
        <v>2012</v>
      </c>
      <c r="Q23638" s="1">
        <v>41717</v>
      </c>
      <c r="R23638" s="1">
        <v>41717</v>
      </c>
      <c r="S23638">
        <v>0</v>
      </c>
      <c r="T23638">
        <v>5100000</v>
      </c>
      <c r="U23638">
        <v>0</v>
      </c>
      <c r="V23638">
        <v>0</v>
      </c>
      <c r="W23638">
        <v>0</v>
      </c>
      <c r="X23638">
        <v>0</v>
      </c>
      <c r="Y23638">
        <v>0</v>
      </c>
      <c r="Z23638">
        <v>0</v>
      </c>
      <c r="AA23638">
        <v>0</v>
      </c>
      <c r="AB23638">
        <v>0</v>
      </c>
      <c r="AC23638">
        <v>0</v>
      </c>
      <c r="AD23638">
        <v>0</v>
      </c>
      <c r="AE23638">
        <v>0</v>
      </c>
      <c r="AF23638">
        <v>5100000</v>
      </c>
      <c r="AG23638">
        <v>0</v>
      </c>
      <c r="AH23638">
        <v>0</v>
      </c>
      <c r="AI23638">
        <v>0</v>
      </c>
      <c r="AJ23638">
        <v>0</v>
      </c>
      <c r="AK23638">
        <v>0</v>
      </c>
      <c r="AL23638">
        <v>0</v>
      </c>
      <c r="AM23638">
        <v>0</v>
      </c>
    </row>
    <row r="23639" spans="1:39" x14ac:dyDescent="0.45">
      <c r="A23639" t="s">
        <v>88712</v>
      </c>
      <c r="B23639" t="s">
        <v>88713</v>
      </c>
      <c r="C23639" t="s">
        <v>88714</v>
      </c>
      <c r="D23639" t="s">
        <v>54</v>
      </c>
      <c r="E23639" t="s">
        <v>55</v>
      </c>
      <c r="F23639" t="s">
        <v>114</v>
      </c>
      <c r="G23639" t="s">
        <v>57</v>
      </c>
      <c r="H23639" t="s">
        <v>482</v>
      </c>
      <c r="J23639" t="s">
        <v>88715</v>
      </c>
      <c r="K23639" t="s">
        <v>88715</v>
      </c>
      <c r="L23639">
        <v>1</v>
      </c>
      <c r="Q23639" s="1">
        <v>40848</v>
      </c>
      <c r="R23639" s="1">
        <v>40848</v>
      </c>
      <c r="S23639">
        <v>0</v>
      </c>
      <c r="T23639">
        <v>0</v>
      </c>
      <c r="U23639">
        <v>0</v>
      </c>
      <c r="V23639">
        <v>0</v>
      </c>
      <c r="W23639">
        <v>0</v>
      </c>
      <c r="X23639">
        <v>0</v>
      </c>
      <c r="Y23639">
        <v>0</v>
      </c>
      <c r="Z23639">
        <v>0</v>
      </c>
      <c r="AA23639">
        <v>0</v>
      </c>
      <c r="AB23639">
        <v>0</v>
      </c>
      <c r="AC23639">
        <v>0</v>
      </c>
      <c r="AD23639">
        <v>0</v>
      </c>
      <c r="AE23639">
        <v>0</v>
      </c>
      <c r="AF23639">
        <v>0</v>
      </c>
      <c r="AG23639">
        <v>0</v>
      </c>
      <c r="AH23639">
        <v>0</v>
      </c>
      <c r="AI23639">
        <v>0</v>
      </c>
      <c r="AJ23639">
        <v>0</v>
      </c>
      <c r="AK23639">
        <v>0</v>
      </c>
      <c r="AL23639">
        <v>0</v>
      </c>
      <c r="AM23639">
        <v>0</v>
      </c>
    </row>
    <row r="23640" spans="1:39" x14ac:dyDescent="0.45">
      <c r="A23640" t="s">
        <v>88716</v>
      </c>
      <c r="B23640" t="s">
        <v>88717</v>
      </c>
      <c r="C23640" t="s">
        <v>88718</v>
      </c>
      <c r="D23640" t="s">
        <v>88719</v>
      </c>
      <c r="E23640" t="s">
        <v>316</v>
      </c>
      <c r="F23640" t="s">
        <v>15347</v>
      </c>
      <c r="G23640" t="s">
        <v>57</v>
      </c>
      <c r="H23640" t="s">
        <v>46</v>
      </c>
      <c r="I23640" t="s">
        <v>2223</v>
      </c>
      <c r="J23640" t="s">
        <v>2456</v>
      </c>
      <c r="K23640" t="s">
        <v>6939</v>
      </c>
      <c r="L23640">
        <v>2</v>
      </c>
      <c r="M23640" s="1">
        <v>39934</v>
      </c>
      <c r="N23640" s="2">
        <v>39934</v>
      </c>
      <c r="O23640" t="s">
        <v>269</v>
      </c>
      <c r="P23640">
        <v>2009</v>
      </c>
      <c r="Q23640" s="1">
        <v>41498</v>
      </c>
      <c r="R23640" s="1">
        <v>41518</v>
      </c>
      <c r="S23640">
        <v>0</v>
      </c>
      <c r="T23640">
        <v>8600000</v>
      </c>
      <c r="U23640">
        <v>0</v>
      </c>
      <c r="V23640">
        <v>0</v>
      </c>
      <c r="W23640">
        <v>0</v>
      </c>
      <c r="X23640">
        <v>0</v>
      </c>
      <c r="Y23640">
        <v>0</v>
      </c>
      <c r="Z23640">
        <v>0</v>
      </c>
      <c r="AA23640">
        <v>0</v>
      </c>
      <c r="AB23640">
        <v>0</v>
      </c>
      <c r="AC23640">
        <v>0</v>
      </c>
      <c r="AD23640">
        <v>0</v>
      </c>
      <c r="AE23640">
        <v>0</v>
      </c>
      <c r="AF23640">
        <v>8600000</v>
      </c>
      <c r="AG23640">
        <v>0</v>
      </c>
      <c r="AH23640">
        <v>0</v>
      </c>
      <c r="AI23640">
        <v>0</v>
      </c>
      <c r="AJ23640">
        <v>0</v>
      </c>
      <c r="AK23640">
        <v>0</v>
      </c>
      <c r="AL23640">
        <v>0</v>
      </c>
      <c r="AM23640">
        <v>0</v>
      </c>
    </row>
    <row r="23641" spans="1:39" x14ac:dyDescent="0.45">
      <c r="A23641" t="s">
        <v>88720</v>
      </c>
      <c r="B23641" t="s">
        <v>88721</v>
      </c>
      <c r="C23641" t="s">
        <v>88722</v>
      </c>
      <c r="D23641" t="s">
        <v>88723</v>
      </c>
      <c r="E23641" t="s">
        <v>99</v>
      </c>
      <c r="F23641" t="s">
        <v>114</v>
      </c>
      <c r="G23641" t="s">
        <v>57</v>
      </c>
      <c r="H23641" t="s">
        <v>46</v>
      </c>
      <c r="I23641" t="s">
        <v>58</v>
      </c>
      <c r="J23641" t="s">
        <v>198</v>
      </c>
      <c r="K23641" t="s">
        <v>731</v>
      </c>
      <c r="L23641">
        <v>1</v>
      </c>
      <c r="Q23641" s="1">
        <v>41122</v>
      </c>
      <c r="R23641" s="1">
        <v>41122</v>
      </c>
      <c r="S23641">
        <v>0</v>
      </c>
      <c r="T23641">
        <v>0</v>
      </c>
      <c r="U23641">
        <v>0</v>
      </c>
      <c r="V23641">
        <v>0</v>
      </c>
      <c r="W23641">
        <v>0</v>
      </c>
      <c r="X23641">
        <v>0</v>
      </c>
      <c r="Y23641">
        <v>0</v>
      </c>
      <c r="Z23641">
        <v>0</v>
      </c>
      <c r="AA23641">
        <v>0</v>
      </c>
      <c r="AB23641">
        <v>0</v>
      </c>
      <c r="AC23641">
        <v>0</v>
      </c>
      <c r="AD23641">
        <v>0</v>
      </c>
      <c r="AE23641">
        <v>0</v>
      </c>
      <c r="AF23641">
        <v>0</v>
      </c>
      <c r="AG23641">
        <v>0</v>
      </c>
      <c r="AH23641">
        <v>0</v>
      </c>
      <c r="AI23641">
        <v>0</v>
      </c>
      <c r="AJ23641">
        <v>0</v>
      </c>
      <c r="AK23641">
        <v>0</v>
      </c>
      <c r="AL23641">
        <v>0</v>
      </c>
      <c r="AM23641">
        <v>0</v>
      </c>
    </row>
    <row r="23642" spans="1:39" x14ac:dyDescent="0.45">
      <c r="A23642" t="s">
        <v>88724</v>
      </c>
      <c r="B23642" t="s">
        <v>88725</v>
      </c>
      <c r="C23642" t="s">
        <v>88726</v>
      </c>
      <c r="D23642" t="s">
        <v>88727</v>
      </c>
      <c r="E23642" t="s">
        <v>274</v>
      </c>
      <c r="F23642" t="s">
        <v>88728</v>
      </c>
      <c r="G23642" t="s">
        <v>57</v>
      </c>
      <c r="H23642" t="s">
        <v>46</v>
      </c>
      <c r="I23642" t="s">
        <v>58</v>
      </c>
      <c r="J23642" t="s">
        <v>198</v>
      </c>
      <c r="K23642" t="s">
        <v>199</v>
      </c>
      <c r="L23642">
        <v>2</v>
      </c>
      <c r="M23642" s="1">
        <v>40909</v>
      </c>
      <c r="N23642" s="2">
        <v>40909</v>
      </c>
      <c r="O23642" t="s">
        <v>132</v>
      </c>
      <c r="P23642">
        <v>2012</v>
      </c>
      <c r="Q23642" s="1">
        <v>41318</v>
      </c>
      <c r="R23642" s="1">
        <v>41848</v>
      </c>
      <c r="S23642">
        <v>0</v>
      </c>
      <c r="T23642">
        <v>4800000</v>
      </c>
      <c r="U23642">
        <v>0</v>
      </c>
      <c r="V23642">
        <v>0</v>
      </c>
      <c r="W23642">
        <v>0</v>
      </c>
      <c r="X23642">
        <v>0</v>
      </c>
      <c r="Y23642">
        <v>825000</v>
      </c>
      <c r="Z23642">
        <v>0</v>
      </c>
      <c r="AA23642">
        <v>0</v>
      </c>
      <c r="AB23642">
        <v>0</v>
      </c>
      <c r="AC23642">
        <v>0</v>
      </c>
      <c r="AD23642">
        <v>0</v>
      </c>
      <c r="AE23642">
        <v>0</v>
      </c>
      <c r="AF23642">
        <v>4800000</v>
      </c>
      <c r="AG23642">
        <v>0</v>
      </c>
      <c r="AH23642">
        <v>0</v>
      </c>
      <c r="AI23642">
        <v>0</v>
      </c>
      <c r="AJ23642">
        <v>0</v>
      </c>
      <c r="AK23642">
        <v>0</v>
      </c>
      <c r="AL23642">
        <v>0</v>
      </c>
      <c r="AM23642">
        <v>0</v>
      </c>
    </row>
    <row r="23643" spans="1:39" x14ac:dyDescent="0.45">
      <c r="A23643" t="s">
        <v>88729</v>
      </c>
      <c r="B23643" t="s">
        <v>88730</v>
      </c>
      <c r="C23643" t="s">
        <v>88731</v>
      </c>
      <c r="D23643" t="s">
        <v>88</v>
      </c>
      <c r="E23643" t="s">
        <v>89</v>
      </c>
      <c r="F23643" t="s">
        <v>1281</v>
      </c>
      <c r="G23643" t="s">
        <v>101</v>
      </c>
      <c r="H23643" t="s">
        <v>46</v>
      </c>
      <c r="I23643" t="s">
        <v>821</v>
      </c>
      <c r="J23643" t="s">
        <v>822</v>
      </c>
      <c r="K23643" t="s">
        <v>3542</v>
      </c>
      <c r="L23643">
        <v>1</v>
      </c>
      <c r="M23643" s="1">
        <v>39814</v>
      </c>
      <c r="N23643" s="2">
        <v>39814</v>
      </c>
      <c r="O23643" t="s">
        <v>188</v>
      </c>
      <c r="P23643">
        <v>2009</v>
      </c>
      <c r="Q23643" s="1">
        <v>40161</v>
      </c>
      <c r="R23643" s="1">
        <v>40161</v>
      </c>
      <c r="S23643">
        <v>0</v>
      </c>
      <c r="T23643">
        <v>530000</v>
      </c>
      <c r="U23643">
        <v>0</v>
      </c>
      <c r="V23643">
        <v>0</v>
      </c>
      <c r="W23643">
        <v>0</v>
      </c>
      <c r="X23643">
        <v>0</v>
      </c>
      <c r="Y23643">
        <v>0</v>
      </c>
      <c r="Z23643">
        <v>0</v>
      </c>
      <c r="AA23643">
        <v>0</v>
      </c>
      <c r="AB23643">
        <v>0</v>
      </c>
      <c r="AC23643">
        <v>0</v>
      </c>
      <c r="AD23643">
        <v>0</v>
      </c>
      <c r="AE23643">
        <v>0</v>
      </c>
      <c r="AF23643">
        <v>0</v>
      </c>
      <c r="AG23643">
        <v>0</v>
      </c>
      <c r="AH23643">
        <v>0</v>
      </c>
      <c r="AI23643">
        <v>0</v>
      </c>
      <c r="AJ23643">
        <v>0</v>
      </c>
      <c r="AK23643">
        <v>0</v>
      </c>
      <c r="AL23643">
        <v>0</v>
      </c>
      <c r="AM23643">
        <v>0</v>
      </c>
    </row>
    <row r="23644" spans="1:39" x14ac:dyDescent="0.45">
      <c r="A23644" t="s">
        <v>88732</v>
      </c>
      <c r="B23644" t="s">
        <v>88733</v>
      </c>
      <c r="C23644" t="s">
        <v>88734</v>
      </c>
      <c r="D23644" t="s">
        <v>142</v>
      </c>
      <c r="E23644" t="s">
        <v>143</v>
      </c>
      <c r="F23644" t="s">
        <v>114</v>
      </c>
      <c r="G23644" t="s">
        <v>57</v>
      </c>
      <c r="H23644" t="s">
        <v>46</v>
      </c>
      <c r="I23644" t="s">
        <v>299</v>
      </c>
      <c r="J23644" t="s">
        <v>300</v>
      </c>
      <c r="K23644" t="s">
        <v>369</v>
      </c>
      <c r="L23644">
        <v>1</v>
      </c>
      <c r="M23644" s="1">
        <v>40787</v>
      </c>
      <c r="N23644" s="2">
        <v>40787</v>
      </c>
      <c r="O23644" t="s">
        <v>250</v>
      </c>
      <c r="P23644">
        <v>2011</v>
      </c>
      <c r="Q23644" s="1">
        <v>41366</v>
      </c>
      <c r="R23644" s="1">
        <v>41366</v>
      </c>
      <c r="S23644">
        <v>0</v>
      </c>
      <c r="T23644">
        <v>0</v>
      </c>
      <c r="U23644">
        <v>0</v>
      </c>
      <c r="V23644">
        <v>0</v>
      </c>
      <c r="W23644">
        <v>0</v>
      </c>
      <c r="X23644">
        <v>0</v>
      </c>
      <c r="Y23644">
        <v>0</v>
      </c>
      <c r="Z23644">
        <v>0</v>
      </c>
      <c r="AA23644">
        <v>0</v>
      </c>
      <c r="AB23644">
        <v>0</v>
      </c>
      <c r="AC23644">
        <v>0</v>
      </c>
      <c r="AD23644">
        <v>0</v>
      </c>
      <c r="AE23644">
        <v>0</v>
      </c>
      <c r="AF23644">
        <v>0</v>
      </c>
      <c r="AG23644">
        <v>0</v>
      </c>
      <c r="AH23644">
        <v>0</v>
      </c>
      <c r="AI23644">
        <v>0</v>
      </c>
      <c r="AJ23644">
        <v>0</v>
      </c>
      <c r="AK23644">
        <v>0</v>
      </c>
      <c r="AL23644">
        <v>0</v>
      </c>
      <c r="AM23644">
        <v>0</v>
      </c>
    </row>
    <row r="23645" spans="1:39" x14ac:dyDescent="0.45">
      <c r="A23645" t="s">
        <v>88735</v>
      </c>
      <c r="B23645" t="s">
        <v>88736</v>
      </c>
      <c r="C23645" t="s">
        <v>88737</v>
      </c>
      <c r="D23645" t="s">
        <v>88738</v>
      </c>
      <c r="E23645" t="s">
        <v>343</v>
      </c>
      <c r="F23645" s="3">
        <v>25000</v>
      </c>
      <c r="G23645" t="s">
        <v>101</v>
      </c>
      <c r="L23645">
        <v>1</v>
      </c>
      <c r="M23645" s="1">
        <v>40787</v>
      </c>
      <c r="N23645" s="2">
        <v>40787</v>
      </c>
      <c r="O23645" t="s">
        <v>250</v>
      </c>
      <c r="P23645">
        <v>2011</v>
      </c>
      <c r="Q23645" s="1">
        <v>40786</v>
      </c>
      <c r="R23645" s="1">
        <v>40786</v>
      </c>
      <c r="S23645">
        <v>25000</v>
      </c>
      <c r="T23645">
        <v>0</v>
      </c>
      <c r="U23645">
        <v>0</v>
      </c>
      <c r="V23645">
        <v>0</v>
      </c>
      <c r="W23645">
        <v>0</v>
      </c>
      <c r="X23645">
        <v>0</v>
      </c>
      <c r="Y23645">
        <v>0</v>
      </c>
      <c r="Z23645">
        <v>0</v>
      </c>
      <c r="AA23645">
        <v>0</v>
      </c>
      <c r="AB23645">
        <v>0</v>
      </c>
      <c r="AC23645">
        <v>0</v>
      </c>
      <c r="AD23645">
        <v>0</v>
      </c>
      <c r="AE23645">
        <v>0</v>
      </c>
      <c r="AF23645">
        <v>0</v>
      </c>
      <c r="AG23645">
        <v>0</v>
      </c>
      <c r="AH23645">
        <v>0</v>
      </c>
      <c r="AI23645">
        <v>0</v>
      </c>
      <c r="AJ23645">
        <v>0</v>
      </c>
      <c r="AK23645">
        <v>0</v>
      </c>
      <c r="AL23645">
        <v>0</v>
      </c>
      <c r="AM23645">
        <v>0</v>
      </c>
    </row>
    <row r="23646" spans="1:39" x14ac:dyDescent="0.45">
      <c r="A23646" t="s">
        <v>88739</v>
      </c>
      <c r="B23646" t="s">
        <v>88736</v>
      </c>
      <c r="C23646" t="s">
        <v>88740</v>
      </c>
      <c r="D23646" t="s">
        <v>329</v>
      </c>
      <c r="E23646" t="s">
        <v>330</v>
      </c>
      <c r="F23646" s="3">
        <v>68497</v>
      </c>
      <c r="G23646" t="s">
        <v>57</v>
      </c>
      <c r="H23646" t="s">
        <v>5361</v>
      </c>
      <c r="J23646" t="s">
        <v>5362</v>
      </c>
      <c r="K23646" t="s">
        <v>5362</v>
      </c>
      <c r="L23646">
        <v>2</v>
      </c>
      <c r="M23646" s="1">
        <v>41663</v>
      </c>
      <c r="N23646" s="2">
        <v>41640</v>
      </c>
      <c r="O23646" t="s">
        <v>84</v>
      </c>
      <c r="P23646">
        <v>2014</v>
      </c>
      <c r="Q23646" s="1">
        <v>41640</v>
      </c>
      <c r="R23646" s="1">
        <v>41791</v>
      </c>
      <c r="S23646">
        <v>68497</v>
      </c>
      <c r="T23646">
        <v>0</v>
      </c>
      <c r="U23646">
        <v>0</v>
      </c>
      <c r="V23646">
        <v>0</v>
      </c>
      <c r="W23646">
        <v>0</v>
      </c>
      <c r="X23646">
        <v>0</v>
      </c>
      <c r="Y23646">
        <v>0</v>
      </c>
      <c r="Z23646">
        <v>0</v>
      </c>
      <c r="AA23646">
        <v>0</v>
      </c>
      <c r="AB23646">
        <v>0</v>
      </c>
      <c r="AC23646">
        <v>0</v>
      </c>
      <c r="AD23646">
        <v>0</v>
      </c>
      <c r="AE23646">
        <v>0</v>
      </c>
      <c r="AF23646">
        <v>0</v>
      </c>
      <c r="AG23646">
        <v>0</v>
      </c>
      <c r="AH23646">
        <v>0</v>
      </c>
      <c r="AI23646">
        <v>0</v>
      </c>
      <c r="AJ23646">
        <v>0</v>
      </c>
      <c r="AK23646">
        <v>0</v>
      </c>
      <c r="AL23646">
        <v>0</v>
      </c>
      <c r="AM23646">
        <v>0</v>
      </c>
    </row>
    <row r="23647" spans="1:39" x14ac:dyDescent="0.45">
      <c r="A23647" t="s">
        <v>88741</v>
      </c>
      <c r="B23647" t="s">
        <v>88742</v>
      </c>
      <c r="C23647" t="s">
        <v>88743</v>
      </c>
      <c r="D23647" t="s">
        <v>61194</v>
      </c>
      <c r="E23647" t="s">
        <v>343</v>
      </c>
      <c r="F23647" t="s">
        <v>88744</v>
      </c>
      <c r="G23647" t="s">
        <v>57</v>
      </c>
      <c r="H23647" t="s">
        <v>46</v>
      </c>
      <c r="I23647" t="s">
        <v>58</v>
      </c>
      <c r="J23647" t="s">
        <v>198</v>
      </c>
      <c r="K23647" t="s">
        <v>199</v>
      </c>
      <c r="L23647">
        <v>1</v>
      </c>
      <c r="M23647" s="1">
        <v>40544</v>
      </c>
      <c r="N23647" s="2">
        <v>40544</v>
      </c>
      <c r="O23647" t="s">
        <v>528</v>
      </c>
      <c r="P23647">
        <v>2011</v>
      </c>
      <c r="Q23647" s="1">
        <v>41540</v>
      </c>
      <c r="R23647" s="1">
        <v>41540</v>
      </c>
      <c r="S23647">
        <v>0</v>
      </c>
      <c r="T23647">
        <v>0</v>
      </c>
      <c r="U23647">
        <v>0</v>
      </c>
      <c r="V23647">
        <v>0</v>
      </c>
      <c r="W23647">
        <v>0</v>
      </c>
      <c r="X23647">
        <v>1841902</v>
      </c>
      <c r="Y23647">
        <v>0</v>
      </c>
      <c r="Z23647">
        <v>0</v>
      </c>
      <c r="AA23647">
        <v>0</v>
      </c>
      <c r="AB23647">
        <v>0</v>
      </c>
      <c r="AC23647">
        <v>0</v>
      </c>
      <c r="AD23647">
        <v>0</v>
      </c>
      <c r="AE23647">
        <v>0</v>
      </c>
      <c r="AF23647">
        <v>0</v>
      </c>
      <c r="AG23647">
        <v>0</v>
      </c>
      <c r="AH23647">
        <v>0</v>
      </c>
      <c r="AI23647">
        <v>0</v>
      </c>
      <c r="AJ23647">
        <v>0</v>
      </c>
      <c r="AK23647">
        <v>0</v>
      </c>
      <c r="AL23647">
        <v>0</v>
      </c>
      <c r="AM23647">
        <v>0</v>
      </c>
    </row>
    <row r="23648" spans="1:39" x14ac:dyDescent="0.45">
      <c r="A23648" t="s">
        <v>88745</v>
      </c>
      <c r="B23648" t="s">
        <v>88746</v>
      </c>
      <c r="C23648" t="s">
        <v>88747</v>
      </c>
      <c r="D23648" t="s">
        <v>88748</v>
      </c>
      <c r="E23648" t="s">
        <v>2129</v>
      </c>
      <c r="F23648" t="s">
        <v>114</v>
      </c>
      <c r="G23648" t="s">
        <v>101</v>
      </c>
      <c r="H23648" t="s">
        <v>260</v>
      </c>
      <c r="I23648" t="s">
        <v>977</v>
      </c>
      <c r="J23648" t="s">
        <v>978</v>
      </c>
      <c r="K23648" t="s">
        <v>978</v>
      </c>
      <c r="L23648">
        <v>1</v>
      </c>
      <c r="Q23648" s="1">
        <v>39814</v>
      </c>
      <c r="R23648" s="1">
        <v>39814</v>
      </c>
      <c r="S23648">
        <v>0</v>
      </c>
      <c r="T23648">
        <v>0</v>
      </c>
      <c r="U23648">
        <v>0</v>
      </c>
      <c r="V23648">
        <v>0</v>
      </c>
      <c r="W23648">
        <v>0</v>
      </c>
      <c r="X23648">
        <v>0</v>
      </c>
      <c r="Y23648">
        <v>0</v>
      </c>
      <c r="Z23648">
        <v>0</v>
      </c>
      <c r="AA23648">
        <v>0</v>
      </c>
      <c r="AB23648">
        <v>0</v>
      </c>
      <c r="AC23648">
        <v>0</v>
      </c>
      <c r="AD23648">
        <v>0</v>
      </c>
      <c r="AE23648">
        <v>0</v>
      </c>
      <c r="AF23648">
        <v>0</v>
      </c>
      <c r="AG23648">
        <v>0</v>
      </c>
      <c r="AH23648">
        <v>0</v>
      </c>
      <c r="AI23648">
        <v>0</v>
      </c>
      <c r="AJ23648">
        <v>0</v>
      </c>
      <c r="AK23648">
        <v>0</v>
      </c>
      <c r="AL23648">
        <v>0</v>
      </c>
      <c r="AM23648">
        <v>0</v>
      </c>
    </row>
    <row r="23649" spans="1:39" x14ac:dyDescent="0.45">
      <c r="A23649" t="s">
        <v>88749</v>
      </c>
      <c r="B23649" t="s">
        <v>88750</v>
      </c>
      <c r="D23649" t="s">
        <v>293</v>
      </c>
      <c r="E23649" t="s">
        <v>294</v>
      </c>
      <c r="F23649" t="s">
        <v>21227</v>
      </c>
      <c r="G23649" t="s">
        <v>57</v>
      </c>
      <c r="H23649" t="s">
        <v>260</v>
      </c>
      <c r="I23649" t="s">
        <v>3051</v>
      </c>
      <c r="J23649" t="s">
        <v>3052</v>
      </c>
      <c r="K23649" t="s">
        <v>3053</v>
      </c>
      <c r="L23649">
        <v>1</v>
      </c>
      <c r="Q23649" s="1">
        <v>40262</v>
      </c>
      <c r="R23649" s="1">
        <v>40262</v>
      </c>
      <c r="S23649">
        <v>1010000</v>
      </c>
      <c r="T23649">
        <v>0</v>
      </c>
      <c r="U23649">
        <v>0</v>
      </c>
      <c r="V23649">
        <v>0</v>
      </c>
      <c r="W23649">
        <v>0</v>
      </c>
      <c r="X23649">
        <v>0</v>
      </c>
      <c r="Y23649">
        <v>0</v>
      </c>
      <c r="Z23649">
        <v>0</v>
      </c>
      <c r="AA23649">
        <v>0</v>
      </c>
      <c r="AB23649">
        <v>0</v>
      </c>
      <c r="AC23649">
        <v>0</v>
      </c>
      <c r="AD23649">
        <v>0</v>
      </c>
      <c r="AE23649">
        <v>0</v>
      </c>
      <c r="AF23649">
        <v>0</v>
      </c>
      <c r="AG23649">
        <v>0</v>
      </c>
      <c r="AH23649">
        <v>0</v>
      </c>
      <c r="AI23649">
        <v>0</v>
      </c>
      <c r="AJ23649">
        <v>0</v>
      </c>
      <c r="AK23649">
        <v>0</v>
      </c>
      <c r="AL23649">
        <v>0</v>
      </c>
      <c r="AM23649">
        <v>0</v>
      </c>
    </row>
    <row r="23650" spans="1:39" x14ac:dyDescent="0.45">
      <c r="A23650" t="s">
        <v>88751</v>
      </c>
      <c r="B23650" t="s">
        <v>88752</v>
      </c>
      <c r="C23650" t="s">
        <v>88753</v>
      </c>
      <c r="D23650" t="s">
        <v>88754</v>
      </c>
      <c r="E23650" t="s">
        <v>756</v>
      </c>
      <c r="F23650" t="s">
        <v>88755</v>
      </c>
      <c r="G23650" t="s">
        <v>57</v>
      </c>
      <c r="H23650" t="s">
        <v>46</v>
      </c>
      <c r="I23650" t="s">
        <v>58</v>
      </c>
      <c r="J23650" t="s">
        <v>198</v>
      </c>
      <c r="K23650" t="s">
        <v>199</v>
      </c>
      <c r="L23650">
        <v>3</v>
      </c>
      <c r="M23650" s="1">
        <v>40452</v>
      </c>
      <c r="N23650" s="2">
        <v>40452</v>
      </c>
      <c r="O23650" t="s">
        <v>216</v>
      </c>
      <c r="P23650">
        <v>2010</v>
      </c>
      <c r="Q23650" s="1">
        <v>40704</v>
      </c>
      <c r="R23650" s="1">
        <v>41277</v>
      </c>
      <c r="S23650">
        <v>1300000</v>
      </c>
      <c r="T23650">
        <v>42750000</v>
      </c>
      <c r="U23650">
        <v>0</v>
      </c>
      <c r="V23650">
        <v>0</v>
      </c>
      <c r="W23650">
        <v>0</v>
      </c>
      <c r="X23650">
        <v>0</v>
      </c>
      <c r="Y23650">
        <v>0</v>
      </c>
      <c r="Z23650">
        <v>0</v>
      </c>
      <c r="AA23650">
        <v>0</v>
      </c>
      <c r="AB23650">
        <v>0</v>
      </c>
      <c r="AC23650">
        <v>0</v>
      </c>
      <c r="AD23650">
        <v>0</v>
      </c>
      <c r="AE23650">
        <v>0</v>
      </c>
      <c r="AF23650">
        <v>12750000</v>
      </c>
      <c r="AG23650">
        <v>30000000</v>
      </c>
      <c r="AH23650">
        <v>0</v>
      </c>
      <c r="AI23650">
        <v>0</v>
      </c>
      <c r="AJ23650">
        <v>0</v>
      </c>
      <c r="AK23650">
        <v>0</v>
      </c>
      <c r="AL23650">
        <v>0</v>
      </c>
      <c r="AM23650">
        <v>0</v>
      </c>
    </row>
    <row r="23651" spans="1:39" x14ac:dyDescent="0.45">
      <c r="A23651" t="s">
        <v>88756</v>
      </c>
      <c r="B23651" t="s">
        <v>88757</v>
      </c>
      <c r="C23651" t="s">
        <v>88758</v>
      </c>
      <c r="D23651" t="s">
        <v>88759</v>
      </c>
      <c r="E23651" t="s">
        <v>177</v>
      </c>
      <c r="F23651" t="s">
        <v>88760</v>
      </c>
      <c r="G23651" t="s">
        <v>57</v>
      </c>
      <c r="H23651" t="s">
        <v>46</v>
      </c>
      <c r="I23651" t="s">
        <v>2923</v>
      </c>
      <c r="J23651" t="s">
        <v>2924</v>
      </c>
      <c r="K23651" t="s">
        <v>2924</v>
      </c>
      <c r="L23651">
        <v>6</v>
      </c>
      <c r="M23651" s="1">
        <v>40554</v>
      </c>
      <c r="N23651" s="2">
        <v>40544</v>
      </c>
      <c r="O23651" t="s">
        <v>528</v>
      </c>
      <c r="P23651">
        <v>2011</v>
      </c>
      <c r="Q23651" s="1">
        <v>40878</v>
      </c>
      <c r="R23651" s="1">
        <v>41815</v>
      </c>
      <c r="S23651">
        <v>1600000</v>
      </c>
      <c r="T23651">
        <v>500000</v>
      </c>
      <c r="U23651">
        <v>0</v>
      </c>
      <c r="V23651">
        <v>0</v>
      </c>
      <c r="W23651">
        <v>1100000</v>
      </c>
      <c r="X23651">
        <v>210000</v>
      </c>
      <c r="Y23651">
        <v>380000</v>
      </c>
      <c r="Z23651">
        <v>0</v>
      </c>
      <c r="AA23651">
        <v>1600000</v>
      </c>
      <c r="AB23651">
        <v>0</v>
      </c>
      <c r="AC23651">
        <v>0</v>
      </c>
      <c r="AD23651">
        <v>0</v>
      </c>
      <c r="AE23651">
        <v>0</v>
      </c>
      <c r="AF23651">
        <v>0</v>
      </c>
      <c r="AG23651">
        <v>0</v>
      </c>
      <c r="AH23651">
        <v>0</v>
      </c>
      <c r="AI23651">
        <v>0</v>
      </c>
      <c r="AJ23651">
        <v>0</v>
      </c>
      <c r="AK23651">
        <v>0</v>
      </c>
      <c r="AL23651">
        <v>0</v>
      </c>
      <c r="AM23651">
        <v>0</v>
      </c>
    </row>
    <row r="23652" spans="1:39" x14ac:dyDescent="0.45">
      <c r="A23652" t="s">
        <v>88761</v>
      </c>
      <c r="B23652" t="s">
        <v>88762</v>
      </c>
      <c r="F23652" t="s">
        <v>317</v>
      </c>
      <c r="G23652" t="s">
        <v>57</v>
      </c>
      <c r="H23652" t="s">
        <v>46</v>
      </c>
      <c r="I23652" t="s">
        <v>58</v>
      </c>
      <c r="J23652" t="s">
        <v>4163</v>
      </c>
      <c r="K23652" t="s">
        <v>29514</v>
      </c>
      <c r="L23652">
        <v>1</v>
      </c>
      <c r="M23652" s="1">
        <v>41275</v>
      </c>
      <c r="N23652" s="2">
        <v>41275</v>
      </c>
      <c r="O23652" t="s">
        <v>164</v>
      </c>
      <c r="P23652">
        <v>2013</v>
      </c>
      <c r="Q23652" s="1">
        <v>41346</v>
      </c>
      <c r="R23652" s="1">
        <v>41346</v>
      </c>
      <c r="S23652">
        <v>0</v>
      </c>
      <c r="T23652">
        <v>0</v>
      </c>
      <c r="U23652">
        <v>0</v>
      </c>
      <c r="V23652">
        <v>0</v>
      </c>
      <c r="W23652">
        <v>0</v>
      </c>
      <c r="X23652">
        <v>1800000</v>
      </c>
      <c r="Y23652">
        <v>0</v>
      </c>
      <c r="Z23652">
        <v>0</v>
      </c>
      <c r="AA23652">
        <v>0</v>
      </c>
      <c r="AB23652">
        <v>0</v>
      </c>
      <c r="AC23652">
        <v>0</v>
      </c>
      <c r="AD23652">
        <v>0</v>
      </c>
      <c r="AE23652">
        <v>0</v>
      </c>
      <c r="AF23652">
        <v>0</v>
      </c>
      <c r="AG23652">
        <v>0</v>
      </c>
      <c r="AH23652">
        <v>0</v>
      </c>
      <c r="AI23652">
        <v>0</v>
      </c>
      <c r="AJ23652">
        <v>0</v>
      </c>
      <c r="AK23652">
        <v>0</v>
      </c>
      <c r="AL23652">
        <v>0</v>
      </c>
      <c r="AM23652">
        <v>0</v>
      </c>
    </row>
    <row r="23653" spans="1:39" x14ac:dyDescent="0.45">
      <c r="A23653" t="s">
        <v>88763</v>
      </c>
      <c r="B23653" t="s">
        <v>88764</v>
      </c>
      <c r="C23653" t="s">
        <v>88765</v>
      </c>
      <c r="D23653" t="s">
        <v>88</v>
      </c>
      <c r="E23653" t="s">
        <v>89</v>
      </c>
      <c r="F23653" t="s">
        <v>88766</v>
      </c>
      <c r="G23653" t="s">
        <v>57</v>
      </c>
      <c r="H23653" t="s">
        <v>46</v>
      </c>
      <c r="I23653" t="s">
        <v>91</v>
      </c>
      <c r="J23653" t="s">
        <v>602</v>
      </c>
      <c r="K23653" t="s">
        <v>602</v>
      </c>
      <c r="L23653">
        <v>3</v>
      </c>
      <c r="M23653" s="1">
        <v>39814</v>
      </c>
      <c r="N23653" s="2">
        <v>39814</v>
      </c>
      <c r="O23653" t="s">
        <v>188</v>
      </c>
      <c r="P23653">
        <v>2009</v>
      </c>
      <c r="Q23653" s="1">
        <v>39995</v>
      </c>
      <c r="R23653" s="1">
        <v>41485</v>
      </c>
      <c r="S23653">
        <v>670000</v>
      </c>
      <c r="T23653">
        <v>384130</v>
      </c>
      <c r="U23653">
        <v>0</v>
      </c>
      <c r="V23653">
        <v>0</v>
      </c>
      <c r="W23653">
        <v>0</v>
      </c>
      <c r="X23653">
        <v>0</v>
      </c>
      <c r="Y23653">
        <v>1800000</v>
      </c>
      <c r="Z23653">
        <v>0</v>
      </c>
      <c r="AA23653">
        <v>0</v>
      </c>
      <c r="AB23653">
        <v>0</v>
      </c>
      <c r="AC23653">
        <v>0</v>
      </c>
      <c r="AD23653">
        <v>0</v>
      </c>
      <c r="AE23653">
        <v>0</v>
      </c>
      <c r="AF23653">
        <v>0</v>
      </c>
      <c r="AG23653">
        <v>0</v>
      </c>
      <c r="AH23653">
        <v>0</v>
      </c>
      <c r="AI23653">
        <v>0</v>
      </c>
      <c r="AJ23653">
        <v>0</v>
      </c>
      <c r="AK23653">
        <v>0</v>
      </c>
      <c r="AL23653">
        <v>0</v>
      </c>
      <c r="AM23653">
        <v>0</v>
      </c>
    </row>
    <row r="23654" spans="1:39" x14ac:dyDescent="0.45">
      <c r="A23654" t="s">
        <v>88767</v>
      </c>
      <c r="B23654" t="s">
        <v>88768</v>
      </c>
      <c r="C23654" t="s">
        <v>88769</v>
      </c>
      <c r="D23654" t="s">
        <v>88770</v>
      </c>
      <c r="E23654" t="s">
        <v>14800</v>
      </c>
      <c r="F23654" t="s">
        <v>426</v>
      </c>
      <c r="G23654" t="s">
        <v>57</v>
      </c>
      <c r="H23654" t="s">
        <v>46</v>
      </c>
      <c r="I23654" t="s">
        <v>58</v>
      </c>
      <c r="J23654" t="s">
        <v>198</v>
      </c>
      <c r="K23654" t="s">
        <v>6975</v>
      </c>
      <c r="L23654">
        <v>1</v>
      </c>
      <c r="M23654" s="1">
        <v>39796</v>
      </c>
      <c r="N23654" s="2">
        <v>39783</v>
      </c>
      <c r="O23654" t="s">
        <v>872</v>
      </c>
      <c r="P23654">
        <v>2008</v>
      </c>
      <c r="Q23654" s="1">
        <v>39796</v>
      </c>
      <c r="R23654" s="1">
        <v>39796</v>
      </c>
      <c r="S23654">
        <v>200000</v>
      </c>
      <c r="T23654">
        <v>0</v>
      </c>
      <c r="U23654">
        <v>0</v>
      </c>
      <c r="V23654">
        <v>0</v>
      </c>
      <c r="W23654">
        <v>0</v>
      </c>
      <c r="X23654">
        <v>0</v>
      </c>
      <c r="Y23654">
        <v>0</v>
      </c>
      <c r="Z23654">
        <v>0</v>
      </c>
      <c r="AA23654">
        <v>0</v>
      </c>
      <c r="AB23654">
        <v>0</v>
      </c>
      <c r="AC23654">
        <v>0</v>
      </c>
      <c r="AD23654">
        <v>0</v>
      </c>
      <c r="AE23654">
        <v>0</v>
      </c>
      <c r="AF23654">
        <v>0</v>
      </c>
      <c r="AG23654">
        <v>0</v>
      </c>
      <c r="AH23654">
        <v>0</v>
      </c>
      <c r="AI23654">
        <v>0</v>
      </c>
      <c r="AJ23654">
        <v>0</v>
      </c>
      <c r="AK23654">
        <v>0</v>
      </c>
      <c r="AL23654">
        <v>0</v>
      </c>
      <c r="AM23654">
        <v>0</v>
      </c>
    </row>
    <row r="23655" spans="1:39" x14ac:dyDescent="0.45">
      <c r="A23655" t="s">
        <v>88771</v>
      </c>
      <c r="B23655" t="s">
        <v>88772</v>
      </c>
      <c r="C23655" t="s">
        <v>88773</v>
      </c>
      <c r="D23655" t="s">
        <v>21958</v>
      </c>
      <c r="E23655" t="s">
        <v>4049</v>
      </c>
      <c r="F23655" t="s">
        <v>553</v>
      </c>
      <c r="G23655" t="s">
        <v>57</v>
      </c>
      <c r="H23655" t="s">
        <v>46</v>
      </c>
      <c r="I23655" t="s">
        <v>115</v>
      </c>
      <c r="J23655" t="s">
        <v>334</v>
      </c>
      <c r="K23655" t="s">
        <v>2811</v>
      </c>
      <c r="L23655">
        <v>1</v>
      </c>
      <c r="M23655" s="1">
        <v>34700</v>
      </c>
      <c r="N23655" s="2">
        <v>34700</v>
      </c>
      <c r="O23655" t="s">
        <v>3471</v>
      </c>
      <c r="P23655">
        <v>1995</v>
      </c>
      <c r="Q23655" s="1">
        <v>39708</v>
      </c>
      <c r="R23655" s="1">
        <v>39708</v>
      </c>
      <c r="S23655">
        <v>0</v>
      </c>
      <c r="T23655">
        <v>30000000</v>
      </c>
      <c r="U23655">
        <v>0</v>
      </c>
      <c r="V23655">
        <v>0</v>
      </c>
      <c r="W23655">
        <v>0</v>
      </c>
      <c r="X23655">
        <v>0</v>
      </c>
      <c r="Y23655">
        <v>0</v>
      </c>
      <c r="Z23655">
        <v>0</v>
      </c>
      <c r="AA23655">
        <v>0</v>
      </c>
      <c r="AB23655">
        <v>0</v>
      </c>
      <c r="AC23655">
        <v>0</v>
      </c>
      <c r="AD23655">
        <v>0</v>
      </c>
      <c r="AE23655">
        <v>0</v>
      </c>
      <c r="AF23655">
        <v>30000000</v>
      </c>
      <c r="AG23655">
        <v>0</v>
      </c>
      <c r="AH23655">
        <v>0</v>
      </c>
      <c r="AI23655">
        <v>0</v>
      </c>
      <c r="AJ23655">
        <v>0</v>
      </c>
      <c r="AK23655">
        <v>0</v>
      </c>
      <c r="AL23655">
        <v>0</v>
      </c>
      <c r="AM23655">
        <v>0</v>
      </c>
    </row>
    <row r="23656" spans="1:39" x14ac:dyDescent="0.45">
      <c r="A23656" t="s">
        <v>88774</v>
      </c>
      <c r="B23656" t="s">
        <v>88775</v>
      </c>
      <c r="C23656" t="s">
        <v>88776</v>
      </c>
      <c r="F23656" t="s">
        <v>88777</v>
      </c>
      <c r="G23656" t="s">
        <v>57</v>
      </c>
      <c r="L23656">
        <v>2</v>
      </c>
      <c r="M23656" s="1">
        <v>41183</v>
      </c>
      <c r="N23656" s="2">
        <v>41183</v>
      </c>
      <c r="O23656" t="s">
        <v>67</v>
      </c>
      <c r="P23656">
        <v>2012</v>
      </c>
      <c r="Q23656" s="1">
        <v>41522</v>
      </c>
      <c r="R23656" s="1">
        <v>41791</v>
      </c>
      <c r="S23656">
        <v>0</v>
      </c>
      <c r="T23656">
        <v>0</v>
      </c>
      <c r="U23656">
        <v>0</v>
      </c>
      <c r="V23656">
        <v>0</v>
      </c>
      <c r="W23656">
        <v>269824</v>
      </c>
      <c r="X23656">
        <v>0</v>
      </c>
      <c r="Y23656">
        <v>0</v>
      </c>
      <c r="Z23656">
        <v>0</v>
      </c>
      <c r="AA23656">
        <v>0</v>
      </c>
      <c r="AB23656">
        <v>0</v>
      </c>
      <c r="AC23656">
        <v>0</v>
      </c>
      <c r="AD23656">
        <v>0</v>
      </c>
      <c r="AE23656">
        <v>0</v>
      </c>
      <c r="AF23656">
        <v>0</v>
      </c>
      <c r="AG23656">
        <v>0</v>
      </c>
      <c r="AH23656">
        <v>0</v>
      </c>
      <c r="AI23656">
        <v>0</v>
      </c>
      <c r="AJ23656">
        <v>0</v>
      </c>
      <c r="AK23656">
        <v>0</v>
      </c>
      <c r="AL23656">
        <v>0</v>
      </c>
      <c r="AM23656">
        <v>0</v>
      </c>
    </row>
    <row r="23657" spans="1:39" x14ac:dyDescent="0.45">
      <c r="A23657" t="s">
        <v>88778</v>
      </c>
      <c r="B23657" t="s">
        <v>88779</v>
      </c>
      <c r="C23657" t="s">
        <v>88780</v>
      </c>
      <c r="D23657" t="s">
        <v>88781</v>
      </c>
      <c r="E23657" t="s">
        <v>3017</v>
      </c>
      <c r="F23657" s="3">
        <v>50000</v>
      </c>
      <c r="G23657" t="s">
        <v>57</v>
      </c>
      <c r="H23657" t="s">
        <v>283</v>
      </c>
      <c r="J23657" t="s">
        <v>877</v>
      </c>
      <c r="K23657" t="s">
        <v>36103</v>
      </c>
      <c r="L23657">
        <v>2</v>
      </c>
      <c r="M23657" s="1">
        <v>40602</v>
      </c>
      <c r="N23657" s="2">
        <v>40575</v>
      </c>
      <c r="O23657" t="s">
        <v>528</v>
      </c>
      <c r="P23657">
        <v>2011</v>
      </c>
      <c r="Q23657" s="1">
        <v>41119</v>
      </c>
      <c r="R23657" s="1">
        <v>41502</v>
      </c>
      <c r="S23657">
        <v>0</v>
      </c>
      <c r="T23657">
        <v>0</v>
      </c>
      <c r="U23657">
        <v>0</v>
      </c>
      <c r="V23657">
        <v>0</v>
      </c>
      <c r="W23657">
        <v>0</v>
      </c>
      <c r="X23657">
        <v>0</v>
      </c>
      <c r="Y23657">
        <v>0</v>
      </c>
      <c r="Z23657">
        <v>50000</v>
      </c>
      <c r="AA23657">
        <v>0</v>
      </c>
      <c r="AB23657">
        <v>0</v>
      </c>
      <c r="AC23657">
        <v>0</v>
      </c>
      <c r="AD23657">
        <v>0</v>
      </c>
      <c r="AE23657">
        <v>0</v>
      </c>
      <c r="AF23657">
        <v>0</v>
      </c>
      <c r="AG23657">
        <v>0</v>
      </c>
      <c r="AH23657">
        <v>0</v>
      </c>
      <c r="AI23657">
        <v>0</v>
      </c>
      <c r="AJ23657">
        <v>0</v>
      </c>
      <c r="AK23657">
        <v>0</v>
      </c>
      <c r="AL23657">
        <v>0</v>
      </c>
      <c r="AM23657">
        <v>0</v>
      </c>
    </row>
    <row r="23658" spans="1:39" x14ac:dyDescent="0.45">
      <c r="A23658" t="s">
        <v>88782</v>
      </c>
      <c r="B23658" t="s">
        <v>88783</v>
      </c>
      <c r="C23658" t="s">
        <v>88784</v>
      </c>
      <c r="D23658" t="s">
        <v>88785</v>
      </c>
      <c r="E23658" t="s">
        <v>316</v>
      </c>
      <c r="F23658" t="s">
        <v>88786</v>
      </c>
      <c r="G23658" t="s">
        <v>57</v>
      </c>
      <c r="H23658" t="s">
        <v>46</v>
      </c>
      <c r="I23658" t="s">
        <v>58</v>
      </c>
      <c r="J23658" t="s">
        <v>198</v>
      </c>
      <c r="K23658" t="s">
        <v>1247</v>
      </c>
      <c r="L23658">
        <v>4</v>
      </c>
      <c r="M23658" s="1">
        <v>40544</v>
      </c>
      <c r="N23658" s="2">
        <v>40544</v>
      </c>
      <c r="O23658" t="s">
        <v>528</v>
      </c>
      <c r="P23658">
        <v>2011</v>
      </c>
      <c r="Q23658" s="1">
        <v>40697</v>
      </c>
      <c r="R23658" s="1">
        <v>41426</v>
      </c>
      <c r="S23658">
        <v>1000000</v>
      </c>
      <c r="T23658">
        <v>31000000</v>
      </c>
      <c r="U23658">
        <v>0</v>
      </c>
      <c r="V23658">
        <v>0</v>
      </c>
      <c r="W23658">
        <v>0</v>
      </c>
      <c r="X23658">
        <v>150000</v>
      </c>
      <c r="Y23658">
        <v>0</v>
      </c>
      <c r="Z23658">
        <v>0</v>
      </c>
      <c r="AA23658">
        <v>0</v>
      </c>
      <c r="AB23658">
        <v>0</v>
      </c>
      <c r="AC23658">
        <v>0</v>
      </c>
      <c r="AD23658">
        <v>0</v>
      </c>
      <c r="AE23658">
        <v>0</v>
      </c>
      <c r="AF23658">
        <v>6000000</v>
      </c>
      <c r="AG23658">
        <v>25000000</v>
      </c>
      <c r="AH23658">
        <v>0</v>
      </c>
      <c r="AI23658">
        <v>0</v>
      </c>
      <c r="AJ23658">
        <v>0</v>
      </c>
      <c r="AK23658">
        <v>0</v>
      </c>
      <c r="AL23658">
        <v>0</v>
      </c>
      <c r="AM23658">
        <v>0</v>
      </c>
    </row>
    <row r="23659" spans="1:39" x14ac:dyDescent="0.45">
      <c r="A23659" t="s">
        <v>88787</v>
      </c>
      <c r="B23659" t="s">
        <v>88788</v>
      </c>
      <c r="C23659" t="s">
        <v>88789</v>
      </c>
      <c r="D23659" t="s">
        <v>653</v>
      </c>
      <c r="E23659" t="s">
        <v>343</v>
      </c>
      <c r="F23659" t="s">
        <v>114</v>
      </c>
      <c r="G23659" t="s">
        <v>101</v>
      </c>
      <c r="H23659" t="s">
        <v>503</v>
      </c>
      <c r="J23659" t="s">
        <v>504</v>
      </c>
      <c r="K23659" t="s">
        <v>504</v>
      </c>
      <c r="L23659">
        <v>1</v>
      </c>
      <c r="Q23659" s="1">
        <v>40724</v>
      </c>
      <c r="R23659" s="1">
        <v>40724</v>
      </c>
      <c r="S23659">
        <v>0</v>
      </c>
      <c r="T23659">
        <v>0</v>
      </c>
      <c r="U23659">
        <v>0</v>
      </c>
      <c r="V23659">
        <v>0</v>
      </c>
      <c r="W23659">
        <v>0</v>
      </c>
      <c r="X23659">
        <v>0</v>
      </c>
      <c r="Y23659">
        <v>0</v>
      </c>
      <c r="Z23659">
        <v>0</v>
      </c>
      <c r="AA23659">
        <v>0</v>
      </c>
      <c r="AB23659">
        <v>0</v>
      </c>
      <c r="AC23659">
        <v>0</v>
      </c>
      <c r="AD23659">
        <v>0</v>
      </c>
      <c r="AE23659">
        <v>0</v>
      </c>
      <c r="AF23659">
        <v>0</v>
      </c>
      <c r="AG23659">
        <v>0</v>
      </c>
      <c r="AH23659">
        <v>0</v>
      </c>
      <c r="AI23659">
        <v>0</v>
      </c>
      <c r="AJ23659">
        <v>0</v>
      </c>
      <c r="AK23659">
        <v>0</v>
      </c>
      <c r="AL23659">
        <v>0</v>
      </c>
      <c r="AM23659">
        <v>0</v>
      </c>
    </row>
    <row r="23660" spans="1:39" x14ac:dyDescent="0.45">
      <c r="A23660" t="s">
        <v>88790</v>
      </c>
      <c r="B23660" t="s">
        <v>88791</v>
      </c>
      <c r="C23660" t="s">
        <v>88792</v>
      </c>
      <c r="D23660" t="s">
        <v>161</v>
      </c>
      <c r="E23660" t="s">
        <v>162</v>
      </c>
      <c r="F23660" t="s">
        <v>114</v>
      </c>
      <c r="G23660" t="s">
        <v>57</v>
      </c>
      <c r="L23660">
        <v>1</v>
      </c>
      <c r="M23660" s="1">
        <v>40057</v>
      </c>
      <c r="N23660" s="2">
        <v>40057</v>
      </c>
      <c r="O23660" t="s">
        <v>285</v>
      </c>
      <c r="P23660">
        <v>2009</v>
      </c>
      <c r="Q23660" s="1">
        <v>41598</v>
      </c>
      <c r="R23660" s="1">
        <v>41598</v>
      </c>
      <c r="S23660">
        <v>0</v>
      </c>
      <c r="T23660">
        <v>0</v>
      </c>
      <c r="U23660">
        <v>0</v>
      </c>
      <c r="V23660">
        <v>0</v>
      </c>
      <c r="W23660">
        <v>0</v>
      </c>
      <c r="X23660">
        <v>0</v>
      </c>
      <c r="Y23660">
        <v>0</v>
      </c>
      <c r="Z23660">
        <v>0</v>
      </c>
      <c r="AA23660">
        <v>0</v>
      </c>
      <c r="AB23660">
        <v>0</v>
      </c>
      <c r="AC23660">
        <v>0</v>
      </c>
      <c r="AD23660">
        <v>0</v>
      </c>
      <c r="AE23660">
        <v>0</v>
      </c>
      <c r="AF23660">
        <v>0</v>
      </c>
      <c r="AG23660">
        <v>0</v>
      </c>
      <c r="AH23660">
        <v>0</v>
      </c>
      <c r="AI23660">
        <v>0</v>
      </c>
      <c r="AJ23660">
        <v>0</v>
      </c>
      <c r="AK23660">
        <v>0</v>
      </c>
      <c r="AL23660">
        <v>0</v>
      </c>
      <c r="AM23660">
        <v>0</v>
      </c>
    </row>
    <row r="23661" spans="1:39" x14ac:dyDescent="0.45">
      <c r="A23661" t="s">
        <v>88793</v>
      </c>
      <c r="B23661" t="s">
        <v>88794</v>
      </c>
      <c r="C23661" t="s">
        <v>88795</v>
      </c>
      <c r="D23661" t="s">
        <v>161</v>
      </c>
      <c r="E23661" t="s">
        <v>162</v>
      </c>
      <c r="F23661" t="s">
        <v>1068</v>
      </c>
      <c r="G23661" t="s">
        <v>57</v>
      </c>
      <c r="H23661" t="s">
        <v>46</v>
      </c>
      <c r="I23661" t="s">
        <v>169</v>
      </c>
      <c r="J23661" t="s">
        <v>170</v>
      </c>
      <c r="K23661" t="s">
        <v>170</v>
      </c>
      <c r="L23661">
        <v>1</v>
      </c>
      <c r="M23661" s="1">
        <v>39083</v>
      </c>
      <c r="N23661" s="2">
        <v>39083</v>
      </c>
      <c r="O23661" t="s">
        <v>110</v>
      </c>
      <c r="P23661">
        <v>2007</v>
      </c>
      <c r="Q23661" s="1">
        <v>41710</v>
      </c>
      <c r="R23661" s="1">
        <v>41710</v>
      </c>
      <c r="S23661">
        <v>0</v>
      </c>
      <c r="T23661">
        <v>4100000</v>
      </c>
      <c r="U23661">
        <v>0</v>
      </c>
      <c r="V23661">
        <v>0</v>
      </c>
      <c r="W23661">
        <v>0</v>
      </c>
      <c r="X23661">
        <v>0</v>
      </c>
      <c r="Y23661">
        <v>0</v>
      </c>
      <c r="Z23661">
        <v>0</v>
      </c>
      <c r="AA23661">
        <v>0</v>
      </c>
      <c r="AB23661">
        <v>0</v>
      </c>
      <c r="AC23661">
        <v>0</v>
      </c>
      <c r="AD23661">
        <v>0</v>
      </c>
      <c r="AE23661">
        <v>0</v>
      </c>
      <c r="AF23661">
        <v>0</v>
      </c>
      <c r="AG23661">
        <v>0</v>
      </c>
      <c r="AH23661">
        <v>0</v>
      </c>
      <c r="AI23661">
        <v>0</v>
      </c>
      <c r="AJ23661">
        <v>0</v>
      </c>
      <c r="AK23661">
        <v>0</v>
      </c>
      <c r="AL23661">
        <v>0</v>
      </c>
      <c r="AM23661">
        <v>0</v>
      </c>
    </row>
    <row r="23662" spans="1:39" x14ac:dyDescent="0.45">
      <c r="A23662" t="s">
        <v>88796</v>
      </c>
      <c r="B23662" t="s">
        <v>88797</v>
      </c>
      <c r="C23662" t="s">
        <v>88798</v>
      </c>
      <c r="D23662" t="s">
        <v>88799</v>
      </c>
      <c r="E23662" t="s">
        <v>3017</v>
      </c>
      <c r="F23662" t="s">
        <v>13450</v>
      </c>
      <c r="H23662" t="s">
        <v>46</v>
      </c>
      <c r="I23662" t="s">
        <v>47</v>
      </c>
      <c r="J23662" t="s">
        <v>48</v>
      </c>
      <c r="K23662" t="s">
        <v>4871</v>
      </c>
      <c r="L23662">
        <v>1</v>
      </c>
      <c r="M23662" s="1">
        <v>41304</v>
      </c>
      <c r="N23662" s="2">
        <v>41275</v>
      </c>
      <c r="O23662" t="s">
        <v>164</v>
      </c>
      <c r="P23662">
        <v>2013</v>
      </c>
      <c r="Q23662" s="1">
        <v>41598</v>
      </c>
      <c r="R23662" s="1">
        <v>41598</v>
      </c>
      <c r="S23662">
        <v>3440000</v>
      </c>
      <c r="T23662">
        <v>0</v>
      </c>
      <c r="U23662">
        <v>0</v>
      </c>
      <c r="V23662">
        <v>0</v>
      </c>
      <c r="W23662">
        <v>0</v>
      </c>
      <c r="X23662">
        <v>0</v>
      </c>
      <c r="Y23662">
        <v>0</v>
      </c>
      <c r="Z23662">
        <v>0</v>
      </c>
      <c r="AA23662">
        <v>0</v>
      </c>
      <c r="AB23662">
        <v>0</v>
      </c>
      <c r="AC23662">
        <v>0</v>
      </c>
      <c r="AD23662">
        <v>0</v>
      </c>
      <c r="AE23662">
        <v>0</v>
      </c>
      <c r="AF23662">
        <v>0</v>
      </c>
      <c r="AG23662">
        <v>0</v>
      </c>
      <c r="AH23662">
        <v>0</v>
      </c>
      <c r="AI23662">
        <v>0</v>
      </c>
      <c r="AJ23662">
        <v>0</v>
      </c>
      <c r="AK23662">
        <v>0</v>
      </c>
      <c r="AL23662">
        <v>0</v>
      </c>
      <c r="AM23662">
        <v>0</v>
      </c>
    </row>
    <row r="23663" spans="1:39" x14ac:dyDescent="0.45">
      <c r="A23663" t="s">
        <v>88800</v>
      </c>
      <c r="B23663" t="s">
        <v>88801</v>
      </c>
      <c r="C23663" t="s">
        <v>88802</v>
      </c>
      <c r="D23663" t="s">
        <v>75528</v>
      </c>
      <c r="E23663" t="s">
        <v>11512</v>
      </c>
      <c r="F23663" t="s">
        <v>10140</v>
      </c>
      <c r="G23663" t="s">
        <v>57</v>
      </c>
      <c r="H23663" t="s">
        <v>46</v>
      </c>
      <c r="I23663" t="s">
        <v>205</v>
      </c>
      <c r="J23663" t="s">
        <v>206</v>
      </c>
      <c r="K23663" t="s">
        <v>206</v>
      </c>
      <c r="L23663">
        <v>2</v>
      </c>
      <c r="M23663" s="1">
        <v>41275</v>
      </c>
      <c r="N23663" s="2">
        <v>41275</v>
      </c>
      <c r="O23663" t="s">
        <v>164</v>
      </c>
      <c r="P23663">
        <v>2013</v>
      </c>
      <c r="Q23663" s="1">
        <v>41537</v>
      </c>
      <c r="R23663" s="1">
        <v>41702</v>
      </c>
      <c r="S23663">
        <v>1000000</v>
      </c>
      <c r="T23663">
        <v>0</v>
      </c>
      <c r="U23663">
        <v>0</v>
      </c>
      <c r="V23663">
        <v>0</v>
      </c>
      <c r="W23663">
        <v>0</v>
      </c>
      <c r="X23663">
        <v>25000</v>
      </c>
      <c r="Y23663">
        <v>0</v>
      </c>
      <c r="Z23663">
        <v>0</v>
      </c>
      <c r="AA23663">
        <v>0</v>
      </c>
      <c r="AB23663">
        <v>0</v>
      </c>
      <c r="AC23663">
        <v>0</v>
      </c>
      <c r="AD23663">
        <v>0</v>
      </c>
      <c r="AE23663">
        <v>0</v>
      </c>
      <c r="AF23663">
        <v>0</v>
      </c>
      <c r="AG23663">
        <v>0</v>
      </c>
      <c r="AH23663">
        <v>0</v>
      </c>
      <c r="AI23663">
        <v>0</v>
      </c>
      <c r="AJ23663">
        <v>0</v>
      </c>
      <c r="AK23663">
        <v>0</v>
      </c>
      <c r="AL23663">
        <v>0</v>
      </c>
      <c r="AM23663">
        <v>0</v>
      </c>
    </row>
    <row r="23664" spans="1:39" x14ac:dyDescent="0.45">
      <c r="A23664" t="s">
        <v>88803</v>
      </c>
      <c r="B23664" t="s">
        <v>88804</v>
      </c>
      <c r="C23664" t="s">
        <v>88805</v>
      </c>
      <c r="D23664" t="s">
        <v>161</v>
      </c>
      <c r="E23664" t="s">
        <v>162</v>
      </c>
      <c r="F23664" t="s">
        <v>2020</v>
      </c>
      <c r="G23664" t="s">
        <v>57</v>
      </c>
      <c r="H23664" t="s">
        <v>46</v>
      </c>
      <c r="I23664" t="s">
        <v>58</v>
      </c>
      <c r="J23664" t="s">
        <v>198</v>
      </c>
      <c r="K23664" t="s">
        <v>199</v>
      </c>
      <c r="L23664">
        <v>2</v>
      </c>
      <c r="M23664" s="1">
        <v>40179</v>
      </c>
      <c r="N23664" s="2">
        <v>40179</v>
      </c>
      <c r="O23664" t="s">
        <v>118</v>
      </c>
      <c r="P23664">
        <v>2010</v>
      </c>
      <c r="Q23664" s="1">
        <v>40385</v>
      </c>
      <c r="R23664" s="1">
        <v>40674</v>
      </c>
      <c r="S23664">
        <v>0</v>
      </c>
      <c r="T23664">
        <v>0</v>
      </c>
      <c r="U23664">
        <v>0</v>
      </c>
      <c r="V23664">
        <v>0</v>
      </c>
      <c r="W23664">
        <v>0</v>
      </c>
      <c r="X23664">
        <v>1900000</v>
      </c>
      <c r="Y23664">
        <v>975000</v>
      </c>
      <c r="Z23664">
        <v>0</v>
      </c>
      <c r="AA23664">
        <v>0</v>
      </c>
      <c r="AB23664">
        <v>0</v>
      </c>
      <c r="AC23664">
        <v>0</v>
      </c>
      <c r="AD23664">
        <v>0</v>
      </c>
      <c r="AE23664">
        <v>0</v>
      </c>
      <c r="AF23664">
        <v>0</v>
      </c>
      <c r="AG23664">
        <v>0</v>
      </c>
      <c r="AH23664">
        <v>0</v>
      </c>
      <c r="AI23664">
        <v>0</v>
      </c>
      <c r="AJ23664">
        <v>0</v>
      </c>
      <c r="AK23664">
        <v>0</v>
      </c>
      <c r="AL23664">
        <v>0</v>
      </c>
      <c r="AM23664">
        <v>0</v>
      </c>
    </row>
    <row r="23665" spans="1:39" x14ac:dyDescent="0.45">
      <c r="A23665" t="s">
        <v>88806</v>
      </c>
      <c r="B23665" t="s">
        <v>88807</v>
      </c>
      <c r="C23665" t="s">
        <v>88808</v>
      </c>
      <c r="D23665" t="s">
        <v>88809</v>
      </c>
      <c r="E23665" t="s">
        <v>8041</v>
      </c>
      <c r="F23665" t="s">
        <v>114</v>
      </c>
      <c r="G23665" t="s">
        <v>57</v>
      </c>
      <c r="H23665" t="s">
        <v>46</v>
      </c>
      <c r="I23665" t="s">
        <v>47</v>
      </c>
      <c r="J23665" t="s">
        <v>48</v>
      </c>
      <c r="K23665" t="s">
        <v>49</v>
      </c>
      <c r="L23665">
        <v>1</v>
      </c>
      <c r="M23665" s="1">
        <v>40330</v>
      </c>
      <c r="N23665" s="2">
        <v>40330</v>
      </c>
      <c r="O23665" t="s">
        <v>1166</v>
      </c>
      <c r="P23665">
        <v>2010</v>
      </c>
      <c r="Q23665" s="1">
        <v>40770</v>
      </c>
      <c r="R23665" s="1">
        <v>40770</v>
      </c>
      <c r="S23665">
        <v>0</v>
      </c>
      <c r="T23665">
        <v>0</v>
      </c>
      <c r="U23665">
        <v>0</v>
      </c>
      <c r="V23665">
        <v>0</v>
      </c>
      <c r="W23665">
        <v>0</v>
      </c>
      <c r="X23665">
        <v>0</v>
      </c>
      <c r="Y23665">
        <v>0</v>
      </c>
      <c r="Z23665">
        <v>0</v>
      </c>
      <c r="AA23665">
        <v>0</v>
      </c>
      <c r="AB23665">
        <v>0</v>
      </c>
      <c r="AC23665">
        <v>0</v>
      </c>
      <c r="AD23665">
        <v>0</v>
      </c>
      <c r="AE23665">
        <v>0</v>
      </c>
      <c r="AF23665">
        <v>0</v>
      </c>
      <c r="AG23665">
        <v>0</v>
      </c>
      <c r="AH23665">
        <v>0</v>
      </c>
      <c r="AI23665">
        <v>0</v>
      </c>
      <c r="AJ23665">
        <v>0</v>
      </c>
      <c r="AK23665">
        <v>0</v>
      </c>
      <c r="AL23665">
        <v>0</v>
      </c>
      <c r="AM23665">
        <v>0</v>
      </c>
    </row>
    <row r="23666" spans="1:39" x14ac:dyDescent="0.45">
      <c r="A23666" t="s">
        <v>88810</v>
      </c>
      <c r="B23666" t="s">
        <v>88811</v>
      </c>
      <c r="C23666" t="s">
        <v>88812</v>
      </c>
      <c r="D23666" t="s">
        <v>161</v>
      </c>
      <c r="E23666" t="s">
        <v>162</v>
      </c>
      <c r="F23666" t="s">
        <v>187</v>
      </c>
      <c r="G23666" t="s">
        <v>57</v>
      </c>
      <c r="H23666" t="s">
        <v>1153</v>
      </c>
      <c r="J23666" t="s">
        <v>3672</v>
      </c>
      <c r="K23666" t="s">
        <v>28286</v>
      </c>
      <c r="L23666">
        <v>1</v>
      </c>
      <c r="M23666" s="1">
        <v>41336</v>
      </c>
      <c r="N23666" s="2">
        <v>41334</v>
      </c>
      <c r="O23666" t="s">
        <v>164</v>
      </c>
      <c r="P23666">
        <v>2013</v>
      </c>
      <c r="Q23666" s="1">
        <v>41306</v>
      </c>
      <c r="R23666" s="1">
        <v>41306</v>
      </c>
      <c r="S23666">
        <v>0</v>
      </c>
      <c r="T23666">
        <v>0</v>
      </c>
      <c r="U23666">
        <v>0</v>
      </c>
      <c r="V23666">
        <v>0</v>
      </c>
      <c r="W23666">
        <v>0</v>
      </c>
      <c r="X23666">
        <v>0</v>
      </c>
      <c r="Y23666">
        <v>500000</v>
      </c>
      <c r="Z23666">
        <v>0</v>
      </c>
      <c r="AA23666">
        <v>0</v>
      </c>
      <c r="AB23666">
        <v>0</v>
      </c>
      <c r="AC23666">
        <v>0</v>
      </c>
      <c r="AD23666">
        <v>0</v>
      </c>
      <c r="AE23666">
        <v>0</v>
      </c>
      <c r="AF23666">
        <v>0</v>
      </c>
      <c r="AG23666">
        <v>0</v>
      </c>
      <c r="AH23666">
        <v>0</v>
      </c>
      <c r="AI23666">
        <v>0</v>
      </c>
      <c r="AJ23666">
        <v>0</v>
      </c>
      <c r="AK23666">
        <v>0</v>
      </c>
      <c r="AL23666">
        <v>0</v>
      </c>
      <c r="AM23666">
        <v>0</v>
      </c>
    </row>
    <row r="23667" spans="1:39" x14ac:dyDescent="0.45">
      <c r="A23667" t="s">
        <v>88813</v>
      </c>
      <c r="B23667" t="s">
        <v>88814</v>
      </c>
      <c r="C23667" t="s">
        <v>88815</v>
      </c>
      <c r="D23667" t="s">
        <v>161</v>
      </c>
      <c r="E23667" t="s">
        <v>162</v>
      </c>
      <c r="F23667" t="s">
        <v>88816</v>
      </c>
      <c r="G23667" t="s">
        <v>57</v>
      </c>
      <c r="H23667" t="s">
        <v>260</v>
      </c>
      <c r="I23667" t="s">
        <v>977</v>
      </c>
      <c r="J23667" t="s">
        <v>978</v>
      </c>
      <c r="K23667" t="s">
        <v>978</v>
      </c>
      <c r="L23667">
        <v>3</v>
      </c>
      <c r="M23667" s="1">
        <v>39873</v>
      </c>
      <c r="N23667" s="2">
        <v>39873</v>
      </c>
      <c r="O23667" t="s">
        <v>188</v>
      </c>
      <c r="P23667">
        <v>2009</v>
      </c>
      <c r="Q23667" s="1">
        <v>40330</v>
      </c>
      <c r="R23667" s="1">
        <v>40940</v>
      </c>
      <c r="S23667">
        <v>95000</v>
      </c>
      <c r="T23667">
        <v>0</v>
      </c>
      <c r="U23667">
        <v>0</v>
      </c>
      <c r="V23667">
        <v>0</v>
      </c>
      <c r="W23667">
        <v>0</v>
      </c>
      <c r="X23667">
        <v>0</v>
      </c>
      <c r="Y23667">
        <v>515547</v>
      </c>
      <c r="Z23667">
        <v>0</v>
      </c>
      <c r="AA23667">
        <v>0</v>
      </c>
      <c r="AB23667">
        <v>0</v>
      </c>
      <c r="AC23667">
        <v>0</v>
      </c>
      <c r="AD23667">
        <v>0</v>
      </c>
      <c r="AE23667">
        <v>0</v>
      </c>
      <c r="AF23667">
        <v>0</v>
      </c>
      <c r="AG23667">
        <v>0</v>
      </c>
      <c r="AH23667">
        <v>0</v>
      </c>
      <c r="AI23667">
        <v>0</v>
      </c>
      <c r="AJ23667">
        <v>0</v>
      </c>
      <c r="AK23667">
        <v>0</v>
      </c>
      <c r="AL23667">
        <v>0</v>
      </c>
      <c r="AM23667">
        <v>0</v>
      </c>
    </row>
    <row r="23668" spans="1:39" x14ac:dyDescent="0.45">
      <c r="A23668" t="s">
        <v>88817</v>
      </c>
      <c r="B23668" t="s">
        <v>88818</v>
      </c>
      <c r="C23668" t="s">
        <v>88819</v>
      </c>
      <c r="D23668" t="s">
        <v>161</v>
      </c>
      <c r="E23668" t="s">
        <v>162</v>
      </c>
      <c r="F23668" t="s">
        <v>964</v>
      </c>
      <c r="G23668" t="s">
        <v>57</v>
      </c>
      <c r="L23668">
        <v>1</v>
      </c>
      <c r="M23668" s="1">
        <v>41275</v>
      </c>
      <c r="N23668" s="2">
        <v>41275</v>
      </c>
      <c r="O23668" t="s">
        <v>164</v>
      </c>
      <c r="P23668">
        <v>2013</v>
      </c>
      <c r="Q23668" s="1">
        <v>41789</v>
      </c>
      <c r="R23668" s="1">
        <v>41789</v>
      </c>
      <c r="S23668">
        <v>300000</v>
      </c>
      <c r="T23668">
        <v>0</v>
      </c>
      <c r="U23668">
        <v>0</v>
      </c>
      <c r="V23668">
        <v>0</v>
      </c>
      <c r="W23668">
        <v>0</v>
      </c>
      <c r="X23668">
        <v>0</v>
      </c>
      <c r="Y23668">
        <v>0</v>
      </c>
      <c r="Z23668">
        <v>0</v>
      </c>
      <c r="AA23668">
        <v>0</v>
      </c>
      <c r="AB23668">
        <v>0</v>
      </c>
      <c r="AC23668">
        <v>0</v>
      </c>
      <c r="AD23668">
        <v>0</v>
      </c>
      <c r="AE23668">
        <v>0</v>
      </c>
      <c r="AF23668">
        <v>0</v>
      </c>
      <c r="AG23668">
        <v>0</v>
      </c>
      <c r="AH23668">
        <v>0</v>
      </c>
      <c r="AI23668">
        <v>0</v>
      </c>
      <c r="AJ23668">
        <v>0</v>
      </c>
      <c r="AK23668">
        <v>0</v>
      </c>
      <c r="AL23668">
        <v>0</v>
      </c>
      <c r="AM23668">
        <v>0</v>
      </c>
    </row>
    <row r="23669" spans="1:39" x14ac:dyDescent="0.45">
      <c r="A23669" t="s">
        <v>88820</v>
      </c>
      <c r="B23669" t="s">
        <v>88821</v>
      </c>
      <c r="C23669" t="s">
        <v>88822</v>
      </c>
      <c r="D23669" t="s">
        <v>20221</v>
      </c>
      <c r="E23669" t="s">
        <v>20222</v>
      </c>
      <c r="F23669" s="3">
        <v>1290</v>
      </c>
      <c r="G23669" t="s">
        <v>57</v>
      </c>
      <c r="L23669">
        <v>1</v>
      </c>
      <c r="M23669" s="1">
        <v>41365</v>
      </c>
      <c r="N23669" s="2">
        <v>41365</v>
      </c>
      <c r="O23669" t="s">
        <v>439</v>
      </c>
      <c r="P23669">
        <v>2013</v>
      </c>
      <c r="Q23669" s="1">
        <v>41514</v>
      </c>
      <c r="R23669" s="1">
        <v>41514</v>
      </c>
      <c r="S23669">
        <v>0</v>
      </c>
      <c r="T23669">
        <v>0</v>
      </c>
      <c r="U23669">
        <v>0</v>
      </c>
      <c r="V23669">
        <v>1290</v>
      </c>
      <c r="W23669">
        <v>0</v>
      </c>
      <c r="X23669">
        <v>0</v>
      </c>
      <c r="Y23669">
        <v>0</v>
      </c>
      <c r="Z23669">
        <v>0</v>
      </c>
      <c r="AA23669">
        <v>0</v>
      </c>
      <c r="AB23669">
        <v>0</v>
      </c>
      <c r="AC23669">
        <v>0</v>
      </c>
      <c r="AD23669">
        <v>0</v>
      </c>
      <c r="AE23669">
        <v>0</v>
      </c>
      <c r="AF23669">
        <v>0</v>
      </c>
      <c r="AG23669">
        <v>0</v>
      </c>
      <c r="AH23669">
        <v>0</v>
      </c>
      <c r="AI23669">
        <v>0</v>
      </c>
      <c r="AJ23669">
        <v>0</v>
      </c>
      <c r="AK23669">
        <v>0</v>
      </c>
      <c r="AL23669">
        <v>0</v>
      </c>
      <c r="AM23669">
        <v>0</v>
      </c>
    </row>
    <row r="23670" spans="1:39" x14ac:dyDescent="0.45">
      <c r="A23670" t="s">
        <v>88823</v>
      </c>
      <c r="B23670" t="s">
        <v>88824</v>
      </c>
      <c r="C23670" t="s">
        <v>88825</v>
      </c>
      <c r="D23670" t="s">
        <v>161</v>
      </c>
      <c r="E23670" t="s">
        <v>162</v>
      </c>
      <c r="F23670" t="s">
        <v>766</v>
      </c>
      <c r="G23670" t="s">
        <v>57</v>
      </c>
      <c r="H23670" t="s">
        <v>496</v>
      </c>
      <c r="J23670" t="s">
        <v>497</v>
      </c>
      <c r="K23670" t="s">
        <v>497</v>
      </c>
      <c r="L23670">
        <v>1</v>
      </c>
      <c r="M23670" s="1">
        <v>40520</v>
      </c>
      <c r="N23670" s="2">
        <v>40513</v>
      </c>
      <c r="O23670" t="s">
        <v>216</v>
      </c>
      <c r="P23670">
        <v>2010</v>
      </c>
      <c r="Q23670" s="1">
        <v>41423</v>
      </c>
      <c r="R23670" s="1">
        <v>41423</v>
      </c>
      <c r="S23670">
        <v>400000</v>
      </c>
      <c r="T23670">
        <v>0</v>
      </c>
      <c r="U23670">
        <v>0</v>
      </c>
      <c r="V23670">
        <v>0</v>
      </c>
      <c r="W23670">
        <v>0</v>
      </c>
      <c r="X23670">
        <v>0</v>
      </c>
      <c r="Y23670">
        <v>0</v>
      </c>
      <c r="Z23670">
        <v>0</v>
      </c>
      <c r="AA23670">
        <v>0</v>
      </c>
      <c r="AB23670">
        <v>0</v>
      </c>
      <c r="AC23670">
        <v>0</v>
      </c>
      <c r="AD23670">
        <v>0</v>
      </c>
      <c r="AE23670">
        <v>0</v>
      </c>
      <c r="AF23670">
        <v>0</v>
      </c>
      <c r="AG23670">
        <v>0</v>
      </c>
      <c r="AH23670">
        <v>0</v>
      </c>
      <c r="AI23670">
        <v>0</v>
      </c>
      <c r="AJ23670">
        <v>0</v>
      </c>
      <c r="AK23670">
        <v>0</v>
      </c>
      <c r="AL23670">
        <v>0</v>
      </c>
      <c r="AM23670">
        <v>0</v>
      </c>
    </row>
    <row r="23671" spans="1:39" x14ac:dyDescent="0.45">
      <c r="A23671" t="s">
        <v>88826</v>
      </c>
      <c r="B23671" t="s">
        <v>88827</v>
      </c>
      <c r="C23671" t="s">
        <v>88828</v>
      </c>
      <c r="D23671" t="s">
        <v>161</v>
      </c>
      <c r="E23671" t="s">
        <v>162</v>
      </c>
      <c r="F23671" s="3">
        <v>16000</v>
      </c>
      <c r="G23671" t="s">
        <v>57</v>
      </c>
      <c r="H23671" t="s">
        <v>46</v>
      </c>
      <c r="I23671" t="s">
        <v>352</v>
      </c>
      <c r="J23671" t="s">
        <v>353</v>
      </c>
      <c r="K23671" t="s">
        <v>353</v>
      </c>
      <c r="L23671">
        <v>1</v>
      </c>
      <c r="M23671" s="1">
        <v>41306</v>
      </c>
      <c r="N23671" s="2">
        <v>41306</v>
      </c>
      <c r="O23671" t="s">
        <v>164</v>
      </c>
      <c r="P23671">
        <v>2013</v>
      </c>
      <c r="Q23671" s="1">
        <v>41306</v>
      </c>
      <c r="R23671" s="1">
        <v>41306</v>
      </c>
      <c r="S23671">
        <v>16000</v>
      </c>
      <c r="T23671">
        <v>0</v>
      </c>
      <c r="U23671">
        <v>0</v>
      </c>
      <c r="V23671">
        <v>0</v>
      </c>
      <c r="W23671">
        <v>0</v>
      </c>
      <c r="X23671">
        <v>0</v>
      </c>
      <c r="Y23671">
        <v>0</v>
      </c>
      <c r="Z23671">
        <v>0</v>
      </c>
      <c r="AA23671">
        <v>0</v>
      </c>
      <c r="AB23671">
        <v>0</v>
      </c>
      <c r="AC23671">
        <v>0</v>
      </c>
      <c r="AD23671">
        <v>0</v>
      </c>
      <c r="AE23671">
        <v>0</v>
      </c>
      <c r="AF23671">
        <v>0</v>
      </c>
      <c r="AG23671">
        <v>0</v>
      </c>
      <c r="AH23671">
        <v>0</v>
      </c>
      <c r="AI23671">
        <v>0</v>
      </c>
      <c r="AJ23671">
        <v>0</v>
      </c>
      <c r="AK23671">
        <v>0</v>
      </c>
      <c r="AL23671">
        <v>0</v>
      </c>
      <c r="AM23671">
        <v>0</v>
      </c>
    </row>
    <row r="23672" spans="1:39" x14ac:dyDescent="0.45">
      <c r="A23672" t="s">
        <v>88829</v>
      </c>
      <c r="B23672" t="s">
        <v>88830</v>
      </c>
      <c r="C23672" t="s">
        <v>88831</v>
      </c>
      <c r="D23672" t="s">
        <v>88832</v>
      </c>
      <c r="E23672" t="s">
        <v>248</v>
      </c>
      <c r="F23672" t="s">
        <v>640</v>
      </c>
      <c r="G23672" t="s">
        <v>57</v>
      </c>
      <c r="H23672" t="s">
        <v>46</v>
      </c>
      <c r="I23672" t="s">
        <v>115</v>
      </c>
      <c r="J23672" t="s">
        <v>334</v>
      </c>
      <c r="K23672" t="s">
        <v>334</v>
      </c>
      <c r="L23672">
        <v>2</v>
      </c>
      <c r="M23672" s="1">
        <v>41061</v>
      </c>
      <c r="N23672" s="2">
        <v>41061</v>
      </c>
      <c r="O23672" t="s">
        <v>50</v>
      </c>
      <c r="P23672">
        <v>2012</v>
      </c>
      <c r="Q23672" s="1">
        <v>41318</v>
      </c>
      <c r="R23672" s="1">
        <v>41661</v>
      </c>
      <c r="S23672">
        <v>150000</v>
      </c>
      <c r="T23672">
        <v>0</v>
      </c>
      <c r="U23672">
        <v>0</v>
      </c>
      <c r="V23672">
        <v>0</v>
      </c>
      <c r="W23672">
        <v>0</v>
      </c>
      <c r="X23672">
        <v>0</v>
      </c>
      <c r="Y23672">
        <v>0</v>
      </c>
      <c r="Z23672">
        <v>0</v>
      </c>
      <c r="AA23672">
        <v>0</v>
      </c>
      <c r="AB23672">
        <v>0</v>
      </c>
      <c r="AC23672">
        <v>0</v>
      </c>
      <c r="AD23672">
        <v>0</v>
      </c>
      <c r="AE23672">
        <v>0</v>
      </c>
      <c r="AF23672">
        <v>0</v>
      </c>
      <c r="AG23672">
        <v>0</v>
      </c>
      <c r="AH23672">
        <v>0</v>
      </c>
      <c r="AI23672">
        <v>0</v>
      </c>
      <c r="AJ23672">
        <v>0</v>
      </c>
      <c r="AK23672">
        <v>0</v>
      </c>
      <c r="AL23672">
        <v>0</v>
      </c>
      <c r="AM23672">
        <v>0</v>
      </c>
    </row>
    <row r="23673" spans="1:39" x14ac:dyDescent="0.45">
      <c r="A23673" t="s">
        <v>88833</v>
      </c>
      <c r="B23673" t="s">
        <v>88834</v>
      </c>
      <c r="C23673" t="s">
        <v>88835</v>
      </c>
      <c r="D23673" t="s">
        <v>161</v>
      </c>
      <c r="E23673" t="s">
        <v>162</v>
      </c>
      <c r="F23673" t="s">
        <v>114</v>
      </c>
      <c r="G23673" t="s">
        <v>57</v>
      </c>
      <c r="H23673" t="s">
        <v>496</v>
      </c>
      <c r="J23673" t="s">
        <v>7679</v>
      </c>
      <c r="K23673" t="s">
        <v>7679</v>
      </c>
      <c r="L23673">
        <v>1</v>
      </c>
      <c r="Q23673" s="1">
        <v>41315</v>
      </c>
      <c r="R23673" s="1">
        <v>41315</v>
      </c>
      <c r="S23673">
        <v>0</v>
      </c>
      <c r="T23673">
        <v>0</v>
      </c>
      <c r="U23673">
        <v>0</v>
      </c>
      <c r="V23673">
        <v>0</v>
      </c>
      <c r="W23673">
        <v>0</v>
      </c>
      <c r="X23673">
        <v>0</v>
      </c>
      <c r="Y23673">
        <v>0</v>
      </c>
      <c r="Z23673">
        <v>0</v>
      </c>
      <c r="AA23673">
        <v>0</v>
      </c>
      <c r="AB23673">
        <v>0</v>
      </c>
      <c r="AC23673">
        <v>0</v>
      </c>
      <c r="AD23673">
        <v>0</v>
      </c>
      <c r="AE23673">
        <v>0</v>
      </c>
      <c r="AF23673">
        <v>0</v>
      </c>
      <c r="AG23673">
        <v>0</v>
      </c>
      <c r="AH23673">
        <v>0</v>
      </c>
      <c r="AI23673">
        <v>0</v>
      </c>
      <c r="AJ23673">
        <v>0</v>
      </c>
      <c r="AK23673">
        <v>0</v>
      </c>
      <c r="AL23673">
        <v>0</v>
      </c>
      <c r="AM23673">
        <v>0</v>
      </c>
    </row>
    <row r="23674" spans="1:39" x14ac:dyDescent="0.45">
      <c r="A23674" t="s">
        <v>88836</v>
      </c>
      <c r="B23674" t="s">
        <v>88837</v>
      </c>
      <c r="C23674" t="s">
        <v>88838</v>
      </c>
      <c r="D23674" t="s">
        <v>88</v>
      </c>
      <c r="E23674" t="s">
        <v>89</v>
      </c>
      <c r="F23674" t="s">
        <v>114</v>
      </c>
      <c r="G23674" t="s">
        <v>57</v>
      </c>
      <c r="H23674" t="s">
        <v>46</v>
      </c>
      <c r="I23674" t="s">
        <v>6730</v>
      </c>
      <c r="J23674" t="s">
        <v>641</v>
      </c>
      <c r="K23674" t="s">
        <v>6731</v>
      </c>
      <c r="L23674">
        <v>1</v>
      </c>
      <c r="Q23674" s="1">
        <v>41337</v>
      </c>
      <c r="R23674" s="1">
        <v>41337</v>
      </c>
      <c r="S23674">
        <v>0</v>
      </c>
      <c r="T23674">
        <v>0</v>
      </c>
      <c r="U23674">
        <v>0</v>
      </c>
      <c r="V23674">
        <v>0</v>
      </c>
      <c r="W23674">
        <v>0</v>
      </c>
      <c r="X23674">
        <v>0</v>
      </c>
      <c r="Y23674">
        <v>0</v>
      </c>
      <c r="Z23674">
        <v>0</v>
      </c>
      <c r="AA23674">
        <v>0</v>
      </c>
      <c r="AB23674">
        <v>0</v>
      </c>
      <c r="AC23674">
        <v>0</v>
      </c>
      <c r="AD23674">
        <v>0</v>
      </c>
      <c r="AE23674">
        <v>0</v>
      </c>
      <c r="AF23674">
        <v>0</v>
      </c>
      <c r="AG23674">
        <v>0</v>
      </c>
      <c r="AH23674">
        <v>0</v>
      </c>
      <c r="AI23674">
        <v>0</v>
      </c>
      <c r="AJ23674">
        <v>0</v>
      </c>
      <c r="AK23674">
        <v>0</v>
      </c>
      <c r="AL23674">
        <v>0</v>
      </c>
      <c r="AM23674">
        <v>0</v>
      </c>
    </row>
    <row r="23675" spans="1:39" x14ac:dyDescent="0.45">
      <c r="A23675" t="s">
        <v>88839</v>
      </c>
      <c r="B23675" t="s">
        <v>88840</v>
      </c>
      <c r="C23675" t="s">
        <v>88841</v>
      </c>
      <c r="D23675" t="s">
        <v>161</v>
      </c>
      <c r="E23675" t="s">
        <v>162</v>
      </c>
      <c r="F23675" t="s">
        <v>109</v>
      </c>
      <c r="G23675" t="s">
        <v>45</v>
      </c>
      <c r="H23675" t="s">
        <v>46</v>
      </c>
      <c r="I23675" t="s">
        <v>91</v>
      </c>
      <c r="J23675" t="s">
        <v>10955</v>
      </c>
      <c r="K23675" t="s">
        <v>10955</v>
      </c>
      <c r="L23675">
        <v>1</v>
      </c>
      <c r="M23675" s="1">
        <v>33970</v>
      </c>
      <c r="N23675" s="2">
        <v>33970</v>
      </c>
      <c r="O23675" t="s">
        <v>2874</v>
      </c>
      <c r="P23675">
        <v>1993</v>
      </c>
      <c r="Q23675" s="1">
        <v>38720</v>
      </c>
      <c r="R23675" s="1">
        <v>38720</v>
      </c>
      <c r="S23675">
        <v>0</v>
      </c>
      <c r="T23675">
        <v>2000000</v>
      </c>
      <c r="U23675">
        <v>0</v>
      </c>
      <c r="V23675">
        <v>0</v>
      </c>
      <c r="W23675">
        <v>0</v>
      </c>
      <c r="X23675">
        <v>0</v>
      </c>
      <c r="Y23675">
        <v>0</v>
      </c>
      <c r="Z23675">
        <v>0</v>
      </c>
      <c r="AA23675">
        <v>0</v>
      </c>
      <c r="AB23675">
        <v>0</v>
      </c>
      <c r="AC23675">
        <v>0</v>
      </c>
      <c r="AD23675">
        <v>0</v>
      </c>
      <c r="AE23675">
        <v>0</v>
      </c>
      <c r="AF23675">
        <v>0</v>
      </c>
      <c r="AG23675">
        <v>0</v>
      </c>
      <c r="AH23675">
        <v>0</v>
      </c>
      <c r="AI23675">
        <v>0</v>
      </c>
      <c r="AJ23675">
        <v>0</v>
      </c>
      <c r="AK23675">
        <v>2000000</v>
      </c>
      <c r="AL23675">
        <v>0</v>
      </c>
      <c r="AM23675">
        <v>0</v>
      </c>
    </row>
    <row r="23676" spans="1:39" x14ac:dyDescent="0.45">
      <c r="A23676" t="s">
        <v>88842</v>
      </c>
      <c r="B23676" t="s">
        <v>88843</v>
      </c>
      <c r="C23676" t="s">
        <v>88844</v>
      </c>
      <c r="D23676" t="s">
        <v>88845</v>
      </c>
      <c r="E23676" t="s">
        <v>585</v>
      </c>
      <c r="F23676" t="s">
        <v>3394</v>
      </c>
      <c r="G23676" t="s">
        <v>57</v>
      </c>
      <c r="H23676" t="s">
        <v>46</v>
      </c>
      <c r="I23676" t="s">
        <v>58</v>
      </c>
      <c r="J23676" t="s">
        <v>198</v>
      </c>
      <c r="K23676" t="s">
        <v>199</v>
      </c>
      <c r="L23676">
        <v>2</v>
      </c>
      <c r="M23676" s="1">
        <v>40909</v>
      </c>
      <c r="N23676" s="2">
        <v>40909</v>
      </c>
      <c r="O23676" t="s">
        <v>132</v>
      </c>
      <c r="P23676">
        <v>2012</v>
      </c>
      <c r="Q23676" s="1">
        <v>41387</v>
      </c>
      <c r="R23676" s="1">
        <v>41772</v>
      </c>
      <c r="S23676">
        <v>500000</v>
      </c>
      <c r="T23676">
        <v>4200000</v>
      </c>
      <c r="U23676">
        <v>0</v>
      </c>
      <c r="V23676">
        <v>0</v>
      </c>
      <c r="W23676">
        <v>0</v>
      </c>
      <c r="X23676">
        <v>0</v>
      </c>
      <c r="Y23676">
        <v>0</v>
      </c>
      <c r="Z23676">
        <v>0</v>
      </c>
      <c r="AA23676">
        <v>0</v>
      </c>
      <c r="AB23676">
        <v>0</v>
      </c>
      <c r="AC23676">
        <v>0</v>
      </c>
      <c r="AD23676">
        <v>0</v>
      </c>
      <c r="AE23676">
        <v>0</v>
      </c>
      <c r="AF23676">
        <v>4200000</v>
      </c>
      <c r="AG23676">
        <v>0</v>
      </c>
      <c r="AH23676">
        <v>0</v>
      </c>
      <c r="AI23676">
        <v>0</v>
      </c>
      <c r="AJ23676">
        <v>0</v>
      </c>
      <c r="AK23676">
        <v>0</v>
      </c>
      <c r="AL23676">
        <v>0</v>
      </c>
      <c r="AM23676">
        <v>0</v>
      </c>
    </row>
    <row r="23677" spans="1:39" x14ac:dyDescent="0.45">
      <c r="A23677" t="s">
        <v>88846</v>
      </c>
      <c r="B23677" t="s">
        <v>88847</v>
      </c>
      <c r="C23677" t="s">
        <v>88848</v>
      </c>
      <c r="D23677" t="s">
        <v>161</v>
      </c>
      <c r="E23677" t="s">
        <v>162</v>
      </c>
      <c r="F23677" t="s">
        <v>846</v>
      </c>
      <c r="G23677" t="s">
        <v>57</v>
      </c>
      <c r="H23677" t="s">
        <v>46</v>
      </c>
      <c r="I23677" t="s">
        <v>58</v>
      </c>
      <c r="J23677" t="s">
        <v>198</v>
      </c>
      <c r="K23677" t="s">
        <v>199</v>
      </c>
      <c r="L23677">
        <v>1</v>
      </c>
      <c r="M23677" s="1">
        <v>40909</v>
      </c>
      <c r="N23677" s="2">
        <v>40909</v>
      </c>
      <c r="O23677" t="s">
        <v>132</v>
      </c>
      <c r="P23677">
        <v>2012</v>
      </c>
      <c r="Q23677" s="1">
        <v>41221</v>
      </c>
      <c r="R23677" s="1">
        <v>41221</v>
      </c>
      <c r="S23677">
        <v>0</v>
      </c>
      <c r="T23677">
        <v>1000000</v>
      </c>
      <c r="U23677">
        <v>0</v>
      </c>
      <c r="V23677">
        <v>0</v>
      </c>
      <c r="W23677">
        <v>0</v>
      </c>
      <c r="X23677">
        <v>0</v>
      </c>
      <c r="Y23677">
        <v>0</v>
      </c>
      <c r="Z23677">
        <v>0</v>
      </c>
      <c r="AA23677">
        <v>0</v>
      </c>
      <c r="AB23677">
        <v>0</v>
      </c>
      <c r="AC23677">
        <v>0</v>
      </c>
      <c r="AD23677">
        <v>0</v>
      </c>
      <c r="AE23677">
        <v>0</v>
      </c>
      <c r="AF23677">
        <v>0</v>
      </c>
      <c r="AG23677">
        <v>0</v>
      </c>
      <c r="AH23677">
        <v>0</v>
      </c>
      <c r="AI23677">
        <v>0</v>
      </c>
      <c r="AJ23677">
        <v>0</v>
      </c>
      <c r="AK23677">
        <v>0</v>
      </c>
      <c r="AL23677">
        <v>0</v>
      </c>
      <c r="AM23677">
        <v>0</v>
      </c>
    </row>
    <row r="23678" spans="1:39" x14ac:dyDescent="0.45">
      <c r="A23678" t="s">
        <v>88849</v>
      </c>
      <c r="B23678" t="s">
        <v>88850</v>
      </c>
      <c r="C23678" t="s">
        <v>88851</v>
      </c>
      <c r="D23678" t="s">
        <v>107</v>
      </c>
      <c r="E23678" t="s">
        <v>108</v>
      </c>
      <c r="F23678" t="s">
        <v>5689</v>
      </c>
      <c r="G23678" t="s">
        <v>57</v>
      </c>
      <c r="H23678" t="s">
        <v>46</v>
      </c>
      <c r="I23678" t="s">
        <v>58</v>
      </c>
      <c r="J23678" t="s">
        <v>198</v>
      </c>
      <c r="K23678" t="s">
        <v>199</v>
      </c>
      <c r="L23678">
        <v>1</v>
      </c>
      <c r="M23678" s="1">
        <v>40544</v>
      </c>
      <c r="N23678" s="2">
        <v>40544</v>
      </c>
      <c r="O23678" t="s">
        <v>528</v>
      </c>
      <c r="P23678">
        <v>2011</v>
      </c>
      <c r="Q23678" s="1">
        <v>41137</v>
      </c>
      <c r="R23678" s="1">
        <v>41137</v>
      </c>
      <c r="S23678">
        <v>1900000</v>
      </c>
      <c r="T23678">
        <v>0</v>
      </c>
      <c r="U23678">
        <v>0</v>
      </c>
      <c r="V23678">
        <v>0</v>
      </c>
      <c r="W23678">
        <v>0</v>
      </c>
      <c r="X23678">
        <v>0</v>
      </c>
      <c r="Y23678">
        <v>0</v>
      </c>
      <c r="Z23678">
        <v>0</v>
      </c>
      <c r="AA23678">
        <v>0</v>
      </c>
      <c r="AB23678">
        <v>0</v>
      </c>
      <c r="AC23678">
        <v>0</v>
      </c>
      <c r="AD23678">
        <v>0</v>
      </c>
      <c r="AE23678">
        <v>0</v>
      </c>
      <c r="AF23678">
        <v>0</v>
      </c>
      <c r="AG23678">
        <v>0</v>
      </c>
      <c r="AH23678">
        <v>0</v>
      </c>
      <c r="AI23678">
        <v>0</v>
      </c>
      <c r="AJ23678">
        <v>0</v>
      </c>
      <c r="AK23678">
        <v>0</v>
      </c>
      <c r="AL23678">
        <v>0</v>
      </c>
      <c r="AM23678">
        <v>0</v>
      </c>
    </row>
    <row r="23679" spans="1:39" x14ac:dyDescent="0.45">
      <c r="A23679" t="s">
        <v>88852</v>
      </c>
      <c r="B23679" t="s">
        <v>88853</v>
      </c>
      <c r="C23679" t="s">
        <v>88854</v>
      </c>
      <c r="D23679" t="s">
        <v>88855</v>
      </c>
      <c r="E23679" t="s">
        <v>89</v>
      </c>
      <c r="F23679" t="s">
        <v>88856</v>
      </c>
      <c r="G23679" t="s">
        <v>57</v>
      </c>
      <c r="H23679" t="s">
        <v>655</v>
      </c>
      <c r="J23679" t="s">
        <v>1470</v>
      </c>
      <c r="K23679" t="s">
        <v>1470</v>
      </c>
      <c r="L23679">
        <v>2</v>
      </c>
      <c r="M23679" s="1">
        <v>40909</v>
      </c>
      <c r="N23679" s="2">
        <v>40909</v>
      </c>
      <c r="O23679" t="s">
        <v>132</v>
      </c>
      <c r="P23679">
        <v>2012</v>
      </c>
      <c r="Q23679" s="1">
        <v>40940</v>
      </c>
      <c r="R23679" s="1">
        <v>41656</v>
      </c>
      <c r="S23679">
        <v>707630</v>
      </c>
      <c r="T23679">
        <v>0</v>
      </c>
      <c r="U23679">
        <v>0</v>
      </c>
      <c r="V23679">
        <v>0</v>
      </c>
      <c r="W23679">
        <v>0</v>
      </c>
      <c r="X23679">
        <v>0</v>
      </c>
      <c r="Y23679">
        <v>0</v>
      </c>
      <c r="Z23679">
        <v>0</v>
      </c>
      <c r="AA23679">
        <v>0</v>
      </c>
      <c r="AB23679">
        <v>0</v>
      </c>
      <c r="AC23679">
        <v>0</v>
      </c>
      <c r="AD23679">
        <v>0</v>
      </c>
      <c r="AE23679">
        <v>0</v>
      </c>
      <c r="AF23679">
        <v>0</v>
      </c>
      <c r="AG23679">
        <v>0</v>
      </c>
      <c r="AH23679">
        <v>0</v>
      </c>
      <c r="AI23679">
        <v>0</v>
      </c>
      <c r="AJ23679">
        <v>0</v>
      </c>
      <c r="AK23679">
        <v>0</v>
      </c>
      <c r="AL23679">
        <v>0</v>
      </c>
      <c r="AM23679">
        <v>0</v>
      </c>
    </row>
    <row r="23680" spans="1:39" x14ac:dyDescent="0.45">
      <c r="A23680" t="s">
        <v>88857</v>
      </c>
      <c r="B23680" t="s">
        <v>88858</v>
      </c>
      <c r="C23680" t="s">
        <v>88859</v>
      </c>
      <c r="D23680" t="s">
        <v>33145</v>
      </c>
      <c r="E23680" t="s">
        <v>601</v>
      </c>
      <c r="F23680" t="s">
        <v>88860</v>
      </c>
      <c r="G23680" t="s">
        <v>57</v>
      </c>
      <c r="H23680" t="s">
        <v>46</v>
      </c>
      <c r="I23680" t="s">
        <v>47</v>
      </c>
      <c r="J23680" t="s">
        <v>48</v>
      </c>
      <c r="K23680" t="s">
        <v>49</v>
      </c>
      <c r="L23680">
        <v>5</v>
      </c>
      <c r="M23680" s="1">
        <v>39203</v>
      </c>
      <c r="N23680" s="2">
        <v>39203</v>
      </c>
      <c r="O23680" t="s">
        <v>2939</v>
      </c>
      <c r="P23680">
        <v>2007</v>
      </c>
      <c r="Q23680" s="1">
        <v>40056</v>
      </c>
      <c r="R23680" s="1">
        <v>41744</v>
      </c>
      <c r="S23680">
        <v>1100000</v>
      </c>
      <c r="T23680">
        <v>67930000</v>
      </c>
      <c r="U23680">
        <v>0</v>
      </c>
      <c r="V23680">
        <v>0</v>
      </c>
      <c r="W23680">
        <v>0</v>
      </c>
      <c r="X23680">
        <v>0</v>
      </c>
      <c r="Y23680">
        <v>0</v>
      </c>
      <c r="Z23680">
        <v>0</v>
      </c>
      <c r="AA23680">
        <v>0</v>
      </c>
      <c r="AB23680">
        <v>0</v>
      </c>
      <c r="AC23680">
        <v>0</v>
      </c>
      <c r="AD23680">
        <v>0</v>
      </c>
      <c r="AE23680">
        <v>0</v>
      </c>
      <c r="AF23680">
        <v>4430000</v>
      </c>
      <c r="AG23680">
        <v>19000000</v>
      </c>
      <c r="AH23680">
        <v>16500000</v>
      </c>
      <c r="AI23680">
        <v>28000000</v>
      </c>
      <c r="AJ23680">
        <v>0</v>
      </c>
      <c r="AK23680">
        <v>0</v>
      </c>
      <c r="AL23680">
        <v>0</v>
      </c>
      <c r="AM23680">
        <v>0</v>
      </c>
    </row>
    <row r="23681" spans="1:39" x14ac:dyDescent="0.45">
      <c r="A23681" t="s">
        <v>88861</v>
      </c>
      <c r="B23681" t="s">
        <v>88862</v>
      </c>
      <c r="C23681" t="s">
        <v>88863</v>
      </c>
      <c r="D23681" t="s">
        <v>53389</v>
      </c>
      <c r="E23681" t="s">
        <v>1827</v>
      </c>
      <c r="F23681" t="s">
        <v>11958</v>
      </c>
      <c r="G23681" t="s">
        <v>57</v>
      </c>
      <c r="H23681" t="s">
        <v>46</v>
      </c>
      <c r="I23681" t="s">
        <v>6730</v>
      </c>
      <c r="J23681" t="s">
        <v>641</v>
      </c>
      <c r="K23681" t="s">
        <v>6731</v>
      </c>
      <c r="L23681">
        <v>2</v>
      </c>
      <c r="M23681" s="1">
        <v>40544</v>
      </c>
      <c r="N23681" s="2">
        <v>40544</v>
      </c>
      <c r="O23681" t="s">
        <v>528</v>
      </c>
      <c r="P23681">
        <v>2011</v>
      </c>
      <c r="Q23681" s="1">
        <v>40997</v>
      </c>
      <c r="R23681" s="1">
        <v>41379</v>
      </c>
      <c r="S23681">
        <v>2400000</v>
      </c>
      <c r="T23681">
        <v>7000000</v>
      </c>
      <c r="U23681">
        <v>0</v>
      </c>
      <c r="V23681">
        <v>0</v>
      </c>
      <c r="W23681">
        <v>0</v>
      </c>
      <c r="X23681">
        <v>0</v>
      </c>
      <c r="Y23681">
        <v>0</v>
      </c>
      <c r="Z23681">
        <v>0</v>
      </c>
      <c r="AA23681">
        <v>0</v>
      </c>
      <c r="AB23681">
        <v>0</v>
      </c>
      <c r="AC23681">
        <v>0</v>
      </c>
      <c r="AD23681">
        <v>0</v>
      </c>
      <c r="AE23681">
        <v>0</v>
      </c>
      <c r="AF23681">
        <v>7000000</v>
      </c>
      <c r="AG23681">
        <v>0</v>
      </c>
      <c r="AH23681">
        <v>0</v>
      </c>
      <c r="AI23681">
        <v>0</v>
      </c>
      <c r="AJ23681">
        <v>0</v>
      </c>
      <c r="AK23681">
        <v>0</v>
      </c>
      <c r="AL23681">
        <v>0</v>
      </c>
      <c r="AM23681">
        <v>0</v>
      </c>
    </row>
    <row r="23682" spans="1:39" x14ac:dyDescent="0.45">
      <c r="A23682" t="s">
        <v>88864</v>
      </c>
      <c r="B23682" t="s">
        <v>88865</v>
      </c>
      <c r="F23682" t="s">
        <v>114</v>
      </c>
      <c r="G23682" t="s">
        <v>57</v>
      </c>
      <c r="H23682" t="s">
        <v>46</v>
      </c>
      <c r="I23682" t="s">
        <v>148</v>
      </c>
      <c r="J23682" t="s">
        <v>149</v>
      </c>
      <c r="K23682" t="s">
        <v>149</v>
      </c>
      <c r="L23682">
        <v>1</v>
      </c>
      <c r="M23682" s="1">
        <v>41030</v>
      </c>
      <c r="N23682" s="2">
        <v>41030</v>
      </c>
      <c r="O23682" t="s">
        <v>50</v>
      </c>
      <c r="P23682">
        <v>2012</v>
      </c>
      <c r="Q23682" s="1">
        <v>40968</v>
      </c>
      <c r="R23682" s="1">
        <v>40968</v>
      </c>
      <c r="S23682">
        <v>0</v>
      </c>
      <c r="T23682">
        <v>0</v>
      </c>
      <c r="U23682">
        <v>0</v>
      </c>
      <c r="V23682">
        <v>0</v>
      </c>
      <c r="W23682">
        <v>0</v>
      </c>
      <c r="X23682">
        <v>0</v>
      </c>
      <c r="Y23682">
        <v>0</v>
      </c>
      <c r="Z23682">
        <v>0</v>
      </c>
      <c r="AA23682">
        <v>0</v>
      </c>
      <c r="AB23682">
        <v>0</v>
      </c>
      <c r="AC23682">
        <v>0</v>
      </c>
      <c r="AD23682">
        <v>0</v>
      </c>
      <c r="AE23682">
        <v>0</v>
      </c>
      <c r="AF23682">
        <v>0</v>
      </c>
      <c r="AG23682">
        <v>0</v>
      </c>
      <c r="AH23682">
        <v>0</v>
      </c>
      <c r="AI23682">
        <v>0</v>
      </c>
      <c r="AJ23682">
        <v>0</v>
      </c>
      <c r="AK23682">
        <v>0</v>
      </c>
      <c r="AL23682">
        <v>0</v>
      </c>
      <c r="AM23682">
        <v>0</v>
      </c>
    </row>
    <row r="23683" spans="1:39" x14ac:dyDescent="0.45">
      <c r="A23683" t="s">
        <v>88866</v>
      </c>
      <c r="B23683" t="s">
        <v>88867</v>
      </c>
      <c r="C23683" t="s">
        <v>88868</v>
      </c>
      <c r="F23683" t="s">
        <v>114</v>
      </c>
      <c r="G23683" t="s">
        <v>57</v>
      </c>
      <c r="L23683">
        <v>1</v>
      </c>
      <c r="Q23683" s="1">
        <v>41662</v>
      </c>
      <c r="R23683" s="1">
        <v>41662</v>
      </c>
      <c r="S23683">
        <v>0</v>
      </c>
      <c r="T23683">
        <v>0</v>
      </c>
      <c r="U23683">
        <v>0</v>
      </c>
      <c r="V23683">
        <v>0</v>
      </c>
      <c r="W23683">
        <v>0</v>
      </c>
      <c r="X23683">
        <v>0</v>
      </c>
      <c r="Y23683">
        <v>0</v>
      </c>
      <c r="Z23683">
        <v>0</v>
      </c>
      <c r="AA23683">
        <v>0</v>
      </c>
      <c r="AB23683">
        <v>0</v>
      </c>
      <c r="AC23683">
        <v>0</v>
      </c>
      <c r="AD23683">
        <v>0</v>
      </c>
      <c r="AE23683">
        <v>0</v>
      </c>
      <c r="AF23683">
        <v>0</v>
      </c>
      <c r="AG23683">
        <v>0</v>
      </c>
      <c r="AH23683">
        <v>0</v>
      </c>
      <c r="AI23683">
        <v>0</v>
      </c>
      <c r="AJ23683">
        <v>0</v>
      </c>
      <c r="AK23683">
        <v>0</v>
      </c>
      <c r="AL23683">
        <v>0</v>
      </c>
      <c r="AM23683">
        <v>0</v>
      </c>
    </row>
    <row r="23684" spans="1:39" x14ac:dyDescent="0.45">
      <c r="A23684" t="s">
        <v>88869</v>
      </c>
      <c r="B23684" t="s">
        <v>88870</v>
      </c>
      <c r="C23684" t="s">
        <v>88871</v>
      </c>
      <c r="D23684" t="s">
        <v>389</v>
      </c>
      <c r="E23684" t="s">
        <v>390</v>
      </c>
      <c r="F23684" t="s">
        <v>88872</v>
      </c>
      <c r="G23684" t="s">
        <v>57</v>
      </c>
      <c r="H23684" t="s">
        <v>46</v>
      </c>
      <c r="I23684" t="s">
        <v>58</v>
      </c>
      <c r="J23684" t="s">
        <v>59</v>
      </c>
      <c r="K23684" t="s">
        <v>88873</v>
      </c>
      <c r="L23684">
        <v>1</v>
      </c>
      <c r="M23684" s="1">
        <v>36892</v>
      </c>
      <c r="N23684" s="2">
        <v>36892</v>
      </c>
      <c r="O23684" t="s">
        <v>172</v>
      </c>
      <c r="P23684">
        <v>2001</v>
      </c>
      <c r="Q23684" s="1">
        <v>39857</v>
      </c>
      <c r="R23684" s="1">
        <v>39857</v>
      </c>
      <c r="S23684">
        <v>0</v>
      </c>
      <c r="T23684">
        <v>846668</v>
      </c>
      <c r="U23684">
        <v>0</v>
      </c>
      <c r="V23684">
        <v>0</v>
      </c>
      <c r="W23684">
        <v>0</v>
      </c>
      <c r="X23684">
        <v>0</v>
      </c>
      <c r="Y23684">
        <v>0</v>
      </c>
      <c r="Z23684">
        <v>0</v>
      </c>
      <c r="AA23684">
        <v>0</v>
      </c>
      <c r="AB23684">
        <v>0</v>
      </c>
      <c r="AC23684">
        <v>0</v>
      </c>
      <c r="AD23684">
        <v>0</v>
      </c>
      <c r="AE23684">
        <v>0</v>
      </c>
      <c r="AF23684">
        <v>0</v>
      </c>
      <c r="AG23684">
        <v>0</v>
      </c>
      <c r="AH23684">
        <v>0</v>
      </c>
      <c r="AI23684">
        <v>0</v>
      </c>
      <c r="AJ23684">
        <v>0</v>
      </c>
      <c r="AK23684">
        <v>0</v>
      </c>
      <c r="AL23684">
        <v>0</v>
      </c>
      <c r="AM23684">
        <v>0</v>
      </c>
    </row>
    <row r="23685" spans="1:39" x14ac:dyDescent="0.45">
      <c r="A23685" t="s">
        <v>88874</v>
      </c>
      <c r="B23685" t="s">
        <v>88875</v>
      </c>
      <c r="C23685" t="s">
        <v>88876</v>
      </c>
      <c r="D23685" t="s">
        <v>434</v>
      </c>
      <c r="E23685" t="s">
        <v>55</v>
      </c>
      <c r="F23685" t="s">
        <v>114</v>
      </c>
      <c r="G23685" t="s">
        <v>57</v>
      </c>
      <c r="H23685" t="s">
        <v>46</v>
      </c>
      <c r="I23685" t="s">
        <v>648</v>
      </c>
      <c r="J23685" t="s">
        <v>649</v>
      </c>
      <c r="K23685" t="s">
        <v>9737</v>
      </c>
      <c r="L23685">
        <v>1</v>
      </c>
      <c r="M23685" s="1">
        <v>39423</v>
      </c>
      <c r="N23685" s="2">
        <v>39417</v>
      </c>
      <c r="O23685" t="s">
        <v>1428</v>
      </c>
      <c r="P23685">
        <v>2007</v>
      </c>
      <c r="Q23685" s="1">
        <v>41880</v>
      </c>
      <c r="R23685" s="1">
        <v>41880</v>
      </c>
      <c r="S23685">
        <v>0</v>
      </c>
      <c r="T23685">
        <v>0</v>
      </c>
      <c r="U23685">
        <v>0</v>
      </c>
      <c r="V23685">
        <v>0</v>
      </c>
      <c r="W23685">
        <v>0</v>
      </c>
      <c r="X23685">
        <v>0</v>
      </c>
      <c r="Y23685">
        <v>0</v>
      </c>
      <c r="Z23685">
        <v>0</v>
      </c>
      <c r="AA23685">
        <v>0</v>
      </c>
      <c r="AB23685">
        <v>0</v>
      </c>
      <c r="AC23685">
        <v>0</v>
      </c>
      <c r="AD23685">
        <v>0</v>
      </c>
      <c r="AE23685">
        <v>0</v>
      </c>
      <c r="AF23685">
        <v>0</v>
      </c>
      <c r="AG23685">
        <v>0</v>
      </c>
      <c r="AH23685">
        <v>0</v>
      </c>
      <c r="AI23685">
        <v>0</v>
      </c>
      <c r="AJ23685">
        <v>0</v>
      </c>
      <c r="AK23685">
        <v>0</v>
      </c>
      <c r="AL23685">
        <v>0</v>
      </c>
      <c r="AM23685">
        <v>0</v>
      </c>
    </row>
    <row r="23686" spans="1:39" x14ac:dyDescent="0.45">
      <c r="A23686" t="s">
        <v>88877</v>
      </c>
      <c r="B23686" t="s">
        <v>88878</v>
      </c>
      <c r="C23686" t="s">
        <v>88879</v>
      </c>
      <c r="D23686" t="s">
        <v>88880</v>
      </c>
      <c r="E23686" t="s">
        <v>1010</v>
      </c>
      <c r="F23686" t="s">
        <v>88881</v>
      </c>
      <c r="G23686" t="s">
        <v>57</v>
      </c>
      <c r="H23686" t="s">
        <v>214</v>
      </c>
      <c r="J23686" t="s">
        <v>215</v>
      </c>
      <c r="K23686" t="s">
        <v>215</v>
      </c>
      <c r="L23686">
        <v>2</v>
      </c>
      <c r="M23686" s="1">
        <v>41244</v>
      </c>
      <c r="N23686" s="2">
        <v>41244</v>
      </c>
      <c r="O23686" t="s">
        <v>67</v>
      </c>
      <c r="P23686">
        <v>2012</v>
      </c>
      <c r="Q23686" s="1">
        <v>41244</v>
      </c>
      <c r="R23686" s="1">
        <v>41592</v>
      </c>
      <c r="S23686">
        <v>0</v>
      </c>
      <c r="T23686">
        <v>10880030</v>
      </c>
      <c r="U23686">
        <v>0</v>
      </c>
      <c r="V23686">
        <v>0</v>
      </c>
      <c r="W23686">
        <v>0</v>
      </c>
      <c r="X23686">
        <v>0</v>
      </c>
      <c r="Y23686">
        <v>0</v>
      </c>
      <c r="Z23686">
        <v>0</v>
      </c>
      <c r="AA23686">
        <v>0</v>
      </c>
      <c r="AB23686">
        <v>0</v>
      </c>
      <c r="AC23686">
        <v>0</v>
      </c>
      <c r="AD23686">
        <v>0</v>
      </c>
      <c r="AE23686">
        <v>0</v>
      </c>
      <c r="AF23686">
        <v>4080030</v>
      </c>
      <c r="AG23686">
        <v>6800000</v>
      </c>
      <c r="AH23686">
        <v>0</v>
      </c>
      <c r="AI23686">
        <v>0</v>
      </c>
      <c r="AJ23686">
        <v>0</v>
      </c>
      <c r="AK23686">
        <v>0</v>
      </c>
      <c r="AL23686">
        <v>0</v>
      </c>
      <c r="AM23686">
        <v>0</v>
      </c>
    </row>
    <row r="23687" spans="1:39" x14ac:dyDescent="0.45">
      <c r="A23687" t="s">
        <v>88882</v>
      </c>
      <c r="B23687" t="s">
        <v>88883</v>
      </c>
      <c r="C23687" t="s">
        <v>88884</v>
      </c>
      <c r="D23687" t="s">
        <v>88</v>
      </c>
      <c r="E23687" t="s">
        <v>89</v>
      </c>
      <c r="F23687" t="s">
        <v>88885</v>
      </c>
      <c r="G23687" t="s">
        <v>101</v>
      </c>
      <c r="H23687" t="s">
        <v>46</v>
      </c>
      <c r="I23687" t="s">
        <v>178</v>
      </c>
      <c r="J23687" t="s">
        <v>179</v>
      </c>
      <c r="K23687" t="s">
        <v>2907</v>
      </c>
      <c r="L23687">
        <v>11</v>
      </c>
      <c r="Q23687" s="1">
        <v>40018</v>
      </c>
      <c r="R23687" s="1">
        <v>40633</v>
      </c>
      <c r="S23687">
        <v>0</v>
      </c>
      <c r="T23687">
        <v>1338750</v>
      </c>
      <c r="U23687">
        <v>0</v>
      </c>
      <c r="V23687">
        <v>0</v>
      </c>
      <c r="W23687">
        <v>0</v>
      </c>
      <c r="X23687">
        <v>0</v>
      </c>
      <c r="Y23687">
        <v>0</v>
      </c>
      <c r="Z23687">
        <v>0</v>
      </c>
      <c r="AA23687">
        <v>0</v>
      </c>
      <c r="AB23687">
        <v>0</v>
      </c>
      <c r="AC23687">
        <v>0</v>
      </c>
      <c r="AD23687">
        <v>0</v>
      </c>
      <c r="AE23687">
        <v>0</v>
      </c>
      <c r="AF23687">
        <v>0</v>
      </c>
      <c r="AG23687">
        <v>0</v>
      </c>
      <c r="AH23687">
        <v>0</v>
      </c>
      <c r="AI23687">
        <v>0</v>
      </c>
      <c r="AJ23687">
        <v>0</v>
      </c>
      <c r="AK23687">
        <v>0</v>
      </c>
      <c r="AL23687">
        <v>0</v>
      </c>
      <c r="AM23687">
        <v>0</v>
      </c>
    </row>
    <row r="23688" spans="1:39" x14ac:dyDescent="0.45">
      <c r="A23688" t="s">
        <v>88886</v>
      </c>
      <c r="B23688" t="s">
        <v>88887</v>
      </c>
      <c r="C23688" t="s">
        <v>88888</v>
      </c>
      <c r="D23688" t="s">
        <v>88</v>
      </c>
      <c r="E23688" t="s">
        <v>89</v>
      </c>
      <c r="F23688" t="s">
        <v>222</v>
      </c>
      <c r="G23688" t="s">
        <v>57</v>
      </c>
      <c r="H23688" t="s">
        <v>46</v>
      </c>
      <c r="I23688" t="s">
        <v>58</v>
      </c>
      <c r="J23688" t="s">
        <v>198</v>
      </c>
      <c r="K23688" t="s">
        <v>3958</v>
      </c>
      <c r="L23688">
        <v>1</v>
      </c>
      <c r="M23688" s="1">
        <v>38718</v>
      </c>
      <c r="N23688" s="2">
        <v>38718</v>
      </c>
      <c r="O23688" t="s">
        <v>430</v>
      </c>
      <c r="P23688">
        <v>2006</v>
      </c>
      <c r="Q23688" s="1">
        <v>41760</v>
      </c>
      <c r="R23688" s="1">
        <v>41760</v>
      </c>
      <c r="S23688">
        <v>0</v>
      </c>
      <c r="T23688">
        <v>10000000</v>
      </c>
      <c r="U23688">
        <v>0</v>
      </c>
      <c r="V23688">
        <v>0</v>
      </c>
      <c r="W23688">
        <v>0</v>
      </c>
      <c r="X23688">
        <v>0</v>
      </c>
      <c r="Y23688">
        <v>0</v>
      </c>
      <c r="Z23688">
        <v>0</v>
      </c>
      <c r="AA23688">
        <v>0</v>
      </c>
      <c r="AB23688">
        <v>0</v>
      </c>
      <c r="AC23688">
        <v>0</v>
      </c>
      <c r="AD23688">
        <v>0</v>
      </c>
      <c r="AE23688">
        <v>0</v>
      </c>
      <c r="AF23688">
        <v>0</v>
      </c>
      <c r="AG23688">
        <v>10000000</v>
      </c>
      <c r="AH23688">
        <v>0</v>
      </c>
      <c r="AI23688">
        <v>0</v>
      </c>
      <c r="AJ23688">
        <v>0</v>
      </c>
      <c r="AK23688">
        <v>0</v>
      </c>
      <c r="AL23688">
        <v>0</v>
      </c>
      <c r="AM23688">
        <v>0</v>
      </c>
    </row>
    <row r="23689" spans="1:39" x14ac:dyDescent="0.45">
      <c r="A23689" t="s">
        <v>88889</v>
      </c>
      <c r="B23689" t="s">
        <v>88890</v>
      </c>
      <c r="C23689" t="s">
        <v>88891</v>
      </c>
      <c r="D23689" t="s">
        <v>88892</v>
      </c>
      <c r="E23689" t="s">
        <v>22933</v>
      </c>
      <c r="F23689" s="3">
        <v>40000</v>
      </c>
      <c r="G23689" t="s">
        <v>57</v>
      </c>
      <c r="H23689" t="s">
        <v>129</v>
      </c>
      <c r="J23689" t="s">
        <v>130</v>
      </c>
      <c r="K23689" t="s">
        <v>130</v>
      </c>
      <c r="L23689">
        <v>1</v>
      </c>
      <c r="Q23689" s="1">
        <v>41791</v>
      </c>
      <c r="R23689" s="1">
        <v>41791</v>
      </c>
      <c r="S23689">
        <v>40000</v>
      </c>
      <c r="T23689">
        <v>0</v>
      </c>
      <c r="U23689">
        <v>0</v>
      </c>
      <c r="V23689">
        <v>0</v>
      </c>
      <c r="W23689">
        <v>0</v>
      </c>
      <c r="X23689">
        <v>0</v>
      </c>
      <c r="Y23689">
        <v>0</v>
      </c>
      <c r="Z23689">
        <v>0</v>
      </c>
      <c r="AA23689">
        <v>0</v>
      </c>
      <c r="AB23689">
        <v>0</v>
      </c>
      <c r="AC23689">
        <v>0</v>
      </c>
      <c r="AD23689">
        <v>0</v>
      </c>
      <c r="AE23689">
        <v>0</v>
      </c>
      <c r="AF23689">
        <v>0</v>
      </c>
      <c r="AG23689">
        <v>0</v>
      </c>
      <c r="AH23689">
        <v>0</v>
      </c>
      <c r="AI23689">
        <v>0</v>
      </c>
      <c r="AJ23689">
        <v>0</v>
      </c>
      <c r="AK23689">
        <v>0</v>
      </c>
      <c r="AL23689">
        <v>0</v>
      </c>
      <c r="AM23689">
        <v>0</v>
      </c>
    </row>
    <row r="23690" spans="1:39" x14ac:dyDescent="0.45">
      <c r="A23690" t="s">
        <v>88893</v>
      </c>
      <c r="B23690" t="s">
        <v>88894</v>
      </c>
      <c r="C23690" t="s">
        <v>88895</v>
      </c>
      <c r="D23690" t="s">
        <v>88896</v>
      </c>
      <c r="E23690" t="s">
        <v>162</v>
      </c>
      <c r="F23690" t="s">
        <v>846</v>
      </c>
      <c r="G23690" t="s">
        <v>57</v>
      </c>
      <c r="H23690" t="s">
        <v>46</v>
      </c>
      <c r="I23690" t="s">
        <v>1095</v>
      </c>
      <c r="J23690" t="s">
        <v>1096</v>
      </c>
      <c r="K23690" t="s">
        <v>1177</v>
      </c>
      <c r="L23690">
        <v>1</v>
      </c>
      <c r="M23690" s="1">
        <v>40299</v>
      </c>
      <c r="N23690" s="2">
        <v>40299</v>
      </c>
      <c r="O23690" t="s">
        <v>1166</v>
      </c>
      <c r="P23690">
        <v>2010</v>
      </c>
      <c r="Q23690" s="1">
        <v>40544</v>
      </c>
      <c r="R23690" s="1">
        <v>40544</v>
      </c>
      <c r="S23690">
        <v>0</v>
      </c>
      <c r="T23690">
        <v>0</v>
      </c>
      <c r="U23690">
        <v>0</v>
      </c>
      <c r="V23690">
        <v>0</v>
      </c>
      <c r="W23690">
        <v>0</v>
      </c>
      <c r="X23690">
        <v>0</v>
      </c>
      <c r="Y23690">
        <v>0</v>
      </c>
      <c r="Z23690">
        <v>1000000</v>
      </c>
      <c r="AA23690">
        <v>0</v>
      </c>
      <c r="AB23690">
        <v>0</v>
      </c>
      <c r="AC23690">
        <v>0</v>
      </c>
      <c r="AD23690">
        <v>0</v>
      </c>
      <c r="AE23690">
        <v>0</v>
      </c>
      <c r="AF23690">
        <v>0</v>
      </c>
      <c r="AG23690">
        <v>0</v>
      </c>
      <c r="AH23690">
        <v>0</v>
      </c>
      <c r="AI23690">
        <v>0</v>
      </c>
      <c r="AJ23690">
        <v>0</v>
      </c>
      <c r="AK23690">
        <v>0</v>
      </c>
      <c r="AL23690">
        <v>0</v>
      </c>
      <c r="AM23690">
        <v>0</v>
      </c>
    </row>
    <row r="23691" spans="1:39" x14ac:dyDescent="0.45">
      <c r="A23691" t="s">
        <v>88897</v>
      </c>
      <c r="B23691" t="s">
        <v>88898</v>
      </c>
      <c r="C23691" t="s">
        <v>88899</v>
      </c>
      <c r="D23691" t="s">
        <v>161</v>
      </c>
      <c r="E23691" t="s">
        <v>162</v>
      </c>
      <c r="F23691" t="s">
        <v>11244</v>
      </c>
      <c r="G23691" t="s">
        <v>57</v>
      </c>
      <c r="H23691" t="s">
        <v>192</v>
      </c>
      <c r="J23691" t="s">
        <v>11649</v>
      </c>
      <c r="K23691" t="s">
        <v>11649</v>
      </c>
      <c r="L23691">
        <v>1</v>
      </c>
      <c r="M23691" s="1">
        <v>39448</v>
      </c>
      <c r="N23691" s="2">
        <v>39448</v>
      </c>
      <c r="O23691" t="s">
        <v>181</v>
      </c>
      <c r="P23691">
        <v>2008</v>
      </c>
      <c r="Q23691" s="1">
        <v>41659</v>
      </c>
      <c r="R23691" s="1">
        <v>41659</v>
      </c>
      <c r="S23691">
        <v>0</v>
      </c>
      <c r="T23691">
        <v>3859800</v>
      </c>
      <c r="U23691">
        <v>0</v>
      </c>
      <c r="V23691">
        <v>0</v>
      </c>
      <c r="W23691">
        <v>0</v>
      </c>
      <c r="X23691">
        <v>0</v>
      </c>
      <c r="Y23691">
        <v>0</v>
      </c>
      <c r="Z23691">
        <v>0</v>
      </c>
      <c r="AA23691">
        <v>0</v>
      </c>
      <c r="AB23691">
        <v>0</v>
      </c>
      <c r="AC23691">
        <v>0</v>
      </c>
      <c r="AD23691">
        <v>0</v>
      </c>
      <c r="AE23691">
        <v>0</v>
      </c>
      <c r="AF23691">
        <v>0</v>
      </c>
      <c r="AG23691">
        <v>0</v>
      </c>
      <c r="AH23691">
        <v>0</v>
      </c>
      <c r="AI23691">
        <v>0</v>
      </c>
      <c r="AJ23691">
        <v>0</v>
      </c>
      <c r="AK23691">
        <v>0</v>
      </c>
      <c r="AL23691">
        <v>0</v>
      </c>
      <c r="AM23691">
        <v>0</v>
      </c>
    </row>
    <row r="23692" spans="1:39" x14ac:dyDescent="0.45">
      <c r="A23692" t="s">
        <v>88900</v>
      </c>
      <c r="B23692" t="s">
        <v>88901</v>
      </c>
      <c r="C23692" t="s">
        <v>88902</v>
      </c>
      <c r="D23692" t="s">
        <v>293</v>
      </c>
      <c r="E23692" t="s">
        <v>294</v>
      </c>
      <c r="F23692" t="s">
        <v>88903</v>
      </c>
      <c r="G23692" t="s">
        <v>101</v>
      </c>
      <c r="H23692" t="s">
        <v>74</v>
      </c>
      <c r="J23692" t="s">
        <v>75</v>
      </c>
      <c r="K23692" t="s">
        <v>369</v>
      </c>
      <c r="L23692">
        <v>2</v>
      </c>
      <c r="Q23692" s="1">
        <v>38761</v>
      </c>
      <c r="R23692" s="1">
        <v>39330</v>
      </c>
      <c r="S23692">
        <v>0</v>
      </c>
      <c r="T23692">
        <v>14257949</v>
      </c>
      <c r="U23692">
        <v>0</v>
      </c>
      <c r="V23692">
        <v>6030177</v>
      </c>
      <c r="W23692">
        <v>0</v>
      </c>
      <c r="X23692">
        <v>0</v>
      </c>
      <c r="Y23692">
        <v>0</v>
      </c>
      <c r="Z23692">
        <v>0</v>
      </c>
      <c r="AA23692">
        <v>0</v>
      </c>
      <c r="AB23692">
        <v>0</v>
      </c>
      <c r="AC23692">
        <v>0</v>
      </c>
      <c r="AD23692">
        <v>0</v>
      </c>
      <c r="AE23692">
        <v>0</v>
      </c>
      <c r="AF23692">
        <v>14257949</v>
      </c>
      <c r="AG23692">
        <v>0</v>
      </c>
      <c r="AH23692">
        <v>0</v>
      </c>
      <c r="AI23692">
        <v>0</v>
      </c>
      <c r="AJ23692">
        <v>0</v>
      </c>
      <c r="AK23692">
        <v>0</v>
      </c>
      <c r="AL23692">
        <v>0</v>
      </c>
      <c r="AM23692">
        <v>0</v>
      </c>
    </row>
    <row r="23693" spans="1:39" x14ac:dyDescent="0.45">
      <c r="A23693" t="s">
        <v>88904</v>
      </c>
      <c r="B23693" t="s">
        <v>88905</v>
      </c>
      <c r="C23693" t="s">
        <v>88906</v>
      </c>
      <c r="D23693" t="s">
        <v>1343</v>
      </c>
      <c r="E23693" t="s">
        <v>1344</v>
      </c>
      <c r="F23693" t="s">
        <v>3888</v>
      </c>
      <c r="G23693" t="s">
        <v>57</v>
      </c>
      <c r="H23693" t="s">
        <v>46</v>
      </c>
      <c r="I23693" t="s">
        <v>58</v>
      </c>
      <c r="J23693" t="s">
        <v>198</v>
      </c>
      <c r="K23693" t="s">
        <v>621</v>
      </c>
      <c r="L23693">
        <v>1</v>
      </c>
      <c r="M23693" s="1">
        <v>37987</v>
      </c>
      <c r="N23693" s="2">
        <v>37987</v>
      </c>
      <c r="O23693" t="s">
        <v>452</v>
      </c>
      <c r="P23693">
        <v>2004</v>
      </c>
      <c r="Q23693" s="1">
        <v>39358</v>
      </c>
      <c r="R23693" s="1">
        <v>39358</v>
      </c>
      <c r="S23693">
        <v>0</v>
      </c>
      <c r="T23693">
        <v>11000000</v>
      </c>
      <c r="U23693">
        <v>0</v>
      </c>
      <c r="V23693">
        <v>0</v>
      </c>
      <c r="W23693">
        <v>0</v>
      </c>
      <c r="X23693">
        <v>0</v>
      </c>
      <c r="Y23693">
        <v>0</v>
      </c>
      <c r="Z23693">
        <v>0</v>
      </c>
      <c r="AA23693">
        <v>0</v>
      </c>
      <c r="AB23693">
        <v>0</v>
      </c>
      <c r="AC23693">
        <v>0</v>
      </c>
      <c r="AD23693">
        <v>0</v>
      </c>
      <c r="AE23693">
        <v>0</v>
      </c>
      <c r="AF23693">
        <v>0</v>
      </c>
      <c r="AG23693">
        <v>0</v>
      </c>
      <c r="AH23693">
        <v>11000000</v>
      </c>
      <c r="AI23693">
        <v>0</v>
      </c>
      <c r="AJ23693">
        <v>0</v>
      </c>
      <c r="AK23693">
        <v>0</v>
      </c>
      <c r="AL23693">
        <v>0</v>
      </c>
      <c r="AM23693">
        <v>0</v>
      </c>
    </row>
    <row r="23694" spans="1:39" x14ac:dyDescent="0.45">
      <c r="A23694" t="s">
        <v>88907</v>
      </c>
      <c r="B23694" t="s">
        <v>88908</v>
      </c>
      <c r="C23694" t="s">
        <v>88909</v>
      </c>
      <c r="D23694" t="s">
        <v>88910</v>
      </c>
      <c r="E23694" t="s">
        <v>72</v>
      </c>
      <c r="F23694" t="s">
        <v>88911</v>
      </c>
      <c r="G23694" t="s">
        <v>57</v>
      </c>
      <c r="H23694" t="s">
        <v>74</v>
      </c>
      <c r="J23694" t="s">
        <v>75</v>
      </c>
      <c r="K23694" t="s">
        <v>41121</v>
      </c>
      <c r="L23694">
        <v>1</v>
      </c>
      <c r="Q23694" s="1">
        <v>41912</v>
      </c>
      <c r="R23694" s="1">
        <v>41912</v>
      </c>
      <c r="S23694">
        <v>0</v>
      </c>
      <c r="T23694">
        <v>1948937</v>
      </c>
      <c r="U23694">
        <v>0</v>
      </c>
      <c r="V23694">
        <v>0</v>
      </c>
      <c r="W23694">
        <v>0</v>
      </c>
      <c r="X23694">
        <v>0</v>
      </c>
      <c r="Y23694">
        <v>0</v>
      </c>
      <c r="Z23694">
        <v>0</v>
      </c>
      <c r="AA23694">
        <v>0</v>
      </c>
      <c r="AB23694">
        <v>0</v>
      </c>
      <c r="AC23694">
        <v>0</v>
      </c>
      <c r="AD23694">
        <v>0</v>
      </c>
      <c r="AE23694">
        <v>0</v>
      </c>
      <c r="AF23694">
        <v>0</v>
      </c>
      <c r="AG23694">
        <v>0</v>
      </c>
      <c r="AH23694">
        <v>0</v>
      </c>
      <c r="AI23694">
        <v>0</v>
      </c>
      <c r="AJ23694">
        <v>0</v>
      </c>
      <c r="AK23694">
        <v>0</v>
      </c>
      <c r="AL23694">
        <v>0</v>
      </c>
      <c r="AM23694">
        <v>0</v>
      </c>
    </row>
    <row r="23695" spans="1:39" x14ac:dyDescent="0.45">
      <c r="A23695" t="s">
        <v>88912</v>
      </c>
      <c r="B23695" t="s">
        <v>88913</v>
      </c>
      <c r="C23695" t="s">
        <v>88914</v>
      </c>
      <c r="D23695" t="s">
        <v>774</v>
      </c>
      <c r="E23695" t="s">
        <v>775</v>
      </c>
      <c r="F23695" t="s">
        <v>114</v>
      </c>
      <c r="G23695" t="s">
        <v>57</v>
      </c>
      <c r="H23695" t="s">
        <v>46</v>
      </c>
      <c r="I23695" t="s">
        <v>91</v>
      </c>
      <c r="J23695" t="s">
        <v>3483</v>
      </c>
      <c r="K23695" t="s">
        <v>3484</v>
      </c>
      <c r="L23695">
        <v>1</v>
      </c>
      <c r="M23695" s="1">
        <v>40156</v>
      </c>
      <c r="N23695" s="2">
        <v>40148</v>
      </c>
      <c r="O23695" t="s">
        <v>702</v>
      </c>
      <c r="P23695">
        <v>2009</v>
      </c>
      <c r="Q23695" s="1">
        <v>41339</v>
      </c>
      <c r="R23695" s="1">
        <v>41339</v>
      </c>
      <c r="S23695">
        <v>0</v>
      </c>
      <c r="T23695">
        <v>0</v>
      </c>
      <c r="U23695">
        <v>0</v>
      </c>
      <c r="V23695">
        <v>0</v>
      </c>
      <c r="W23695">
        <v>0</v>
      </c>
      <c r="X23695">
        <v>0</v>
      </c>
      <c r="Y23695">
        <v>0</v>
      </c>
      <c r="Z23695">
        <v>0</v>
      </c>
      <c r="AA23695">
        <v>0</v>
      </c>
      <c r="AB23695">
        <v>0</v>
      </c>
      <c r="AC23695">
        <v>0</v>
      </c>
      <c r="AD23695">
        <v>0</v>
      </c>
      <c r="AE23695">
        <v>0</v>
      </c>
      <c r="AF23695">
        <v>0</v>
      </c>
      <c r="AG23695">
        <v>0</v>
      </c>
      <c r="AH23695">
        <v>0</v>
      </c>
      <c r="AI23695">
        <v>0</v>
      </c>
      <c r="AJ23695">
        <v>0</v>
      </c>
      <c r="AK23695">
        <v>0</v>
      </c>
      <c r="AL23695">
        <v>0</v>
      </c>
      <c r="AM23695">
        <v>0</v>
      </c>
    </row>
    <row r="23696" spans="1:39" x14ac:dyDescent="0.45">
      <c r="A23696" t="s">
        <v>88915</v>
      </c>
      <c r="B23696" t="s">
        <v>88916</v>
      </c>
      <c r="C23696" t="s">
        <v>88917</v>
      </c>
      <c r="D23696" t="s">
        <v>389</v>
      </c>
      <c r="E23696" t="s">
        <v>390</v>
      </c>
      <c r="F23696" t="s">
        <v>8471</v>
      </c>
      <c r="G23696" t="s">
        <v>57</v>
      </c>
      <c r="H23696" t="s">
        <v>260</v>
      </c>
      <c r="I23696" t="s">
        <v>2816</v>
      </c>
      <c r="J23696" t="s">
        <v>2817</v>
      </c>
      <c r="K23696" t="s">
        <v>2817</v>
      </c>
      <c r="L23696">
        <v>2</v>
      </c>
      <c r="Q23696" s="1">
        <v>40716</v>
      </c>
      <c r="R23696" s="1">
        <v>41708</v>
      </c>
      <c r="S23696">
        <v>0</v>
      </c>
      <c r="T23696">
        <v>13500000</v>
      </c>
      <c r="U23696">
        <v>0</v>
      </c>
      <c r="V23696">
        <v>0</v>
      </c>
      <c r="W23696">
        <v>0</v>
      </c>
      <c r="X23696">
        <v>0</v>
      </c>
      <c r="Y23696">
        <v>0</v>
      </c>
      <c r="Z23696">
        <v>0</v>
      </c>
      <c r="AA23696">
        <v>0</v>
      </c>
      <c r="AB23696">
        <v>0</v>
      </c>
      <c r="AC23696">
        <v>0</v>
      </c>
      <c r="AD23696">
        <v>0</v>
      </c>
      <c r="AE23696">
        <v>0</v>
      </c>
      <c r="AF23696">
        <v>0</v>
      </c>
      <c r="AG23696">
        <v>0</v>
      </c>
      <c r="AH23696">
        <v>0</v>
      </c>
      <c r="AI23696">
        <v>0</v>
      </c>
      <c r="AJ23696">
        <v>0</v>
      </c>
      <c r="AK23696">
        <v>0</v>
      </c>
      <c r="AL23696">
        <v>0</v>
      </c>
      <c r="AM23696">
        <v>0</v>
      </c>
    </row>
    <row r="23697" spans="1:39" x14ac:dyDescent="0.45">
      <c r="A23697" t="s">
        <v>88918</v>
      </c>
      <c r="B23697" t="s">
        <v>88919</v>
      </c>
      <c r="C23697" t="s">
        <v>88920</v>
      </c>
      <c r="D23697" t="s">
        <v>88921</v>
      </c>
      <c r="E23697" t="s">
        <v>6403</v>
      </c>
      <c r="F23697" t="s">
        <v>88922</v>
      </c>
      <c r="G23697" t="s">
        <v>57</v>
      </c>
      <c r="H23697" t="s">
        <v>46</v>
      </c>
      <c r="I23697" t="s">
        <v>1388</v>
      </c>
      <c r="J23697" t="s">
        <v>8439</v>
      </c>
      <c r="K23697" t="s">
        <v>8439</v>
      </c>
      <c r="L23697">
        <v>2</v>
      </c>
      <c r="M23697" s="1">
        <v>39814</v>
      </c>
      <c r="N23697" s="2">
        <v>39814</v>
      </c>
      <c r="O23697" t="s">
        <v>188</v>
      </c>
      <c r="P23697">
        <v>2009</v>
      </c>
      <c r="Q23697" s="1">
        <v>41856</v>
      </c>
      <c r="R23697" s="1">
        <v>41865</v>
      </c>
      <c r="S23697">
        <v>0</v>
      </c>
      <c r="T23697">
        <v>8462816</v>
      </c>
      <c r="U23697">
        <v>0</v>
      </c>
      <c r="V23697">
        <v>0</v>
      </c>
      <c r="W23697">
        <v>0</v>
      </c>
      <c r="X23697">
        <v>0</v>
      </c>
      <c r="Y23697">
        <v>0</v>
      </c>
      <c r="Z23697">
        <v>0</v>
      </c>
      <c r="AA23697">
        <v>0</v>
      </c>
      <c r="AB23697">
        <v>0</v>
      </c>
      <c r="AC23697">
        <v>0</v>
      </c>
      <c r="AD23697">
        <v>0</v>
      </c>
      <c r="AE23697">
        <v>0</v>
      </c>
      <c r="AF23697">
        <v>0</v>
      </c>
      <c r="AG23697">
        <v>0</v>
      </c>
      <c r="AH23697">
        <v>0</v>
      </c>
      <c r="AI23697">
        <v>0</v>
      </c>
      <c r="AJ23697">
        <v>0</v>
      </c>
      <c r="AK23697">
        <v>0</v>
      </c>
      <c r="AL23697">
        <v>0</v>
      </c>
      <c r="AM23697">
        <v>0</v>
      </c>
    </row>
    <row r="23698" spans="1:39" x14ac:dyDescent="0.45">
      <c r="A23698" t="s">
        <v>88923</v>
      </c>
      <c r="B23698" t="s">
        <v>88924</v>
      </c>
      <c r="C23698" t="s">
        <v>88925</v>
      </c>
      <c r="D23698" t="s">
        <v>755</v>
      </c>
      <c r="E23698" t="s">
        <v>756</v>
      </c>
      <c r="F23698" t="s">
        <v>776</v>
      </c>
      <c r="G23698" t="s">
        <v>57</v>
      </c>
      <c r="H23698" t="s">
        <v>260</v>
      </c>
      <c r="I23698" t="s">
        <v>3051</v>
      </c>
      <c r="J23698" t="s">
        <v>17082</v>
      </c>
      <c r="K23698" t="s">
        <v>17083</v>
      </c>
      <c r="L23698">
        <v>3</v>
      </c>
      <c r="M23698" s="1">
        <v>39083</v>
      </c>
      <c r="N23698" s="2">
        <v>39083</v>
      </c>
      <c r="O23698" t="s">
        <v>110</v>
      </c>
      <c r="P23698">
        <v>2007</v>
      </c>
      <c r="Q23698" s="1">
        <v>40214</v>
      </c>
      <c r="R23698" s="1">
        <v>41961</v>
      </c>
      <c r="S23698">
        <v>0</v>
      </c>
      <c r="T23698">
        <v>9000000</v>
      </c>
      <c r="U23698">
        <v>0</v>
      </c>
      <c r="V23698">
        <v>0</v>
      </c>
      <c r="W23698">
        <v>0</v>
      </c>
      <c r="X23698">
        <v>0</v>
      </c>
      <c r="Y23698">
        <v>0</v>
      </c>
      <c r="Z23698">
        <v>0</v>
      </c>
      <c r="AA23698">
        <v>7000000</v>
      </c>
      <c r="AB23698">
        <v>0</v>
      </c>
      <c r="AC23698">
        <v>0</v>
      </c>
      <c r="AD23698">
        <v>0</v>
      </c>
      <c r="AE23698">
        <v>0</v>
      </c>
      <c r="AF23698">
        <v>0</v>
      </c>
      <c r="AG23698">
        <v>0</v>
      </c>
      <c r="AH23698">
        <v>0</v>
      </c>
      <c r="AI23698">
        <v>0</v>
      </c>
      <c r="AJ23698">
        <v>0</v>
      </c>
      <c r="AK23698">
        <v>0</v>
      </c>
      <c r="AL23698">
        <v>0</v>
      </c>
      <c r="AM23698">
        <v>0</v>
      </c>
    </row>
    <row r="23699" spans="1:39" x14ac:dyDescent="0.45">
      <c r="A23699" t="s">
        <v>88926</v>
      </c>
      <c r="B23699" t="s">
        <v>88927</v>
      </c>
      <c r="C23699" t="s">
        <v>88928</v>
      </c>
      <c r="D23699" t="s">
        <v>88929</v>
      </c>
      <c r="E23699" t="s">
        <v>2810</v>
      </c>
      <c r="F23699" t="s">
        <v>714</v>
      </c>
      <c r="G23699" t="s">
        <v>57</v>
      </c>
      <c r="L23699">
        <v>1</v>
      </c>
      <c r="M23699" s="1">
        <v>39831</v>
      </c>
      <c r="N23699" s="2">
        <v>39814</v>
      </c>
      <c r="O23699" t="s">
        <v>188</v>
      </c>
      <c r="P23699">
        <v>2009</v>
      </c>
      <c r="Q23699" s="1">
        <v>39851</v>
      </c>
      <c r="R23699" s="1">
        <v>39851</v>
      </c>
      <c r="S23699">
        <v>250000</v>
      </c>
      <c r="T23699">
        <v>0</v>
      </c>
      <c r="U23699">
        <v>0</v>
      </c>
      <c r="V23699">
        <v>0</v>
      </c>
      <c r="W23699">
        <v>0</v>
      </c>
      <c r="X23699">
        <v>0</v>
      </c>
      <c r="Y23699">
        <v>0</v>
      </c>
      <c r="Z23699">
        <v>0</v>
      </c>
      <c r="AA23699">
        <v>0</v>
      </c>
      <c r="AB23699">
        <v>0</v>
      </c>
      <c r="AC23699">
        <v>0</v>
      </c>
      <c r="AD23699">
        <v>0</v>
      </c>
      <c r="AE23699">
        <v>0</v>
      </c>
      <c r="AF23699">
        <v>0</v>
      </c>
      <c r="AG23699">
        <v>0</v>
      </c>
      <c r="AH23699">
        <v>0</v>
      </c>
      <c r="AI23699">
        <v>0</v>
      </c>
      <c r="AJ23699">
        <v>0</v>
      </c>
      <c r="AK23699">
        <v>0</v>
      </c>
      <c r="AL23699">
        <v>0</v>
      </c>
      <c r="AM23699">
        <v>0</v>
      </c>
    </row>
    <row r="23700" spans="1:39" x14ac:dyDescent="0.45">
      <c r="A23700" t="s">
        <v>88930</v>
      </c>
      <c r="B23700" t="s">
        <v>88931</v>
      </c>
      <c r="C23700" t="s">
        <v>88932</v>
      </c>
      <c r="D23700" t="s">
        <v>88933</v>
      </c>
      <c r="E23700" t="s">
        <v>6030</v>
      </c>
      <c r="F23700" t="s">
        <v>73</v>
      </c>
      <c r="G23700" t="s">
        <v>57</v>
      </c>
      <c r="H23700" t="s">
        <v>46</v>
      </c>
      <c r="I23700" t="s">
        <v>47</v>
      </c>
      <c r="J23700" t="s">
        <v>48</v>
      </c>
      <c r="K23700" t="s">
        <v>49</v>
      </c>
      <c r="L23700">
        <v>2</v>
      </c>
      <c r="Q23700" s="1">
        <v>41682</v>
      </c>
      <c r="R23700" s="1">
        <v>41821</v>
      </c>
      <c r="S23700">
        <v>1500000</v>
      </c>
      <c r="T23700">
        <v>0</v>
      </c>
      <c r="U23700">
        <v>0</v>
      </c>
      <c r="V23700">
        <v>0</v>
      </c>
      <c r="W23700">
        <v>0</v>
      </c>
      <c r="X23700">
        <v>0</v>
      </c>
      <c r="Y23700">
        <v>0</v>
      </c>
      <c r="Z23700">
        <v>0</v>
      </c>
      <c r="AA23700">
        <v>0</v>
      </c>
      <c r="AB23700">
        <v>0</v>
      </c>
      <c r="AC23700">
        <v>0</v>
      </c>
      <c r="AD23700">
        <v>0</v>
      </c>
      <c r="AE23700">
        <v>0</v>
      </c>
      <c r="AF23700">
        <v>0</v>
      </c>
      <c r="AG23700">
        <v>0</v>
      </c>
      <c r="AH23700">
        <v>0</v>
      </c>
      <c r="AI23700">
        <v>0</v>
      </c>
      <c r="AJ23700">
        <v>0</v>
      </c>
      <c r="AK23700">
        <v>0</v>
      </c>
      <c r="AL23700">
        <v>0</v>
      </c>
      <c r="AM23700">
        <v>0</v>
      </c>
    </row>
    <row r="23701" spans="1:39" x14ac:dyDescent="0.45">
      <c r="A23701" t="s">
        <v>88934</v>
      </c>
      <c r="B23701" t="s">
        <v>88935</v>
      </c>
      <c r="C23701" t="s">
        <v>88936</v>
      </c>
      <c r="D23701" t="s">
        <v>774</v>
      </c>
      <c r="E23701" t="s">
        <v>775</v>
      </c>
      <c r="F23701" t="s">
        <v>230</v>
      </c>
      <c r="G23701" t="s">
        <v>57</v>
      </c>
      <c r="H23701" t="s">
        <v>46</v>
      </c>
      <c r="I23701" t="s">
        <v>91</v>
      </c>
      <c r="J23701" t="s">
        <v>3258</v>
      </c>
      <c r="K23701" t="s">
        <v>3258</v>
      </c>
      <c r="L23701">
        <v>1</v>
      </c>
      <c r="M23701" s="1">
        <v>39727</v>
      </c>
      <c r="N23701" s="2">
        <v>39722</v>
      </c>
      <c r="O23701" t="s">
        <v>872</v>
      </c>
      <c r="P23701">
        <v>2008</v>
      </c>
      <c r="Q23701" s="1">
        <v>40387</v>
      </c>
      <c r="R23701" s="1">
        <v>40387</v>
      </c>
      <c r="S23701">
        <v>0</v>
      </c>
      <c r="T23701">
        <v>3000000</v>
      </c>
      <c r="U23701">
        <v>0</v>
      </c>
      <c r="V23701">
        <v>0</v>
      </c>
      <c r="W23701">
        <v>0</v>
      </c>
      <c r="X23701">
        <v>0</v>
      </c>
      <c r="Y23701">
        <v>0</v>
      </c>
      <c r="Z23701">
        <v>0</v>
      </c>
      <c r="AA23701">
        <v>0</v>
      </c>
      <c r="AB23701">
        <v>0</v>
      </c>
      <c r="AC23701">
        <v>0</v>
      </c>
      <c r="AD23701">
        <v>0</v>
      </c>
      <c r="AE23701">
        <v>0</v>
      </c>
      <c r="AF23701">
        <v>0</v>
      </c>
      <c r="AG23701">
        <v>0</v>
      </c>
      <c r="AH23701">
        <v>0</v>
      </c>
      <c r="AI23701">
        <v>0</v>
      </c>
      <c r="AJ23701">
        <v>0</v>
      </c>
      <c r="AK23701">
        <v>0</v>
      </c>
      <c r="AL23701">
        <v>0</v>
      </c>
      <c r="AM23701">
        <v>0</v>
      </c>
    </row>
    <row r="23702" spans="1:39" x14ac:dyDescent="0.45">
      <c r="A23702" t="s">
        <v>88937</v>
      </c>
      <c r="B23702" t="s">
        <v>88938</v>
      </c>
      <c r="C23702" t="s">
        <v>88939</v>
      </c>
      <c r="D23702" t="s">
        <v>755</v>
      </c>
      <c r="E23702" t="s">
        <v>756</v>
      </c>
      <c r="F23702" t="s">
        <v>1047</v>
      </c>
      <c r="G23702" t="s">
        <v>57</v>
      </c>
      <c r="H23702" t="s">
        <v>379</v>
      </c>
      <c r="J23702" t="s">
        <v>11182</v>
      </c>
      <c r="K23702" t="s">
        <v>11182</v>
      </c>
      <c r="L23702">
        <v>1</v>
      </c>
      <c r="M23702" s="1">
        <v>39448</v>
      </c>
      <c r="N23702" s="2">
        <v>39448</v>
      </c>
      <c r="O23702" t="s">
        <v>181</v>
      </c>
      <c r="P23702">
        <v>2008</v>
      </c>
      <c r="Q23702" s="1">
        <v>41590</v>
      </c>
      <c r="R23702" s="1">
        <v>41590</v>
      </c>
      <c r="S23702">
        <v>0</v>
      </c>
      <c r="T23702">
        <v>5000000</v>
      </c>
      <c r="U23702">
        <v>0</v>
      </c>
      <c r="V23702">
        <v>0</v>
      </c>
      <c r="W23702">
        <v>0</v>
      </c>
      <c r="X23702">
        <v>0</v>
      </c>
      <c r="Y23702">
        <v>0</v>
      </c>
      <c r="Z23702">
        <v>0</v>
      </c>
      <c r="AA23702">
        <v>0</v>
      </c>
      <c r="AB23702">
        <v>0</v>
      </c>
      <c r="AC23702">
        <v>0</v>
      </c>
      <c r="AD23702">
        <v>0</v>
      </c>
      <c r="AE23702">
        <v>0</v>
      </c>
      <c r="AF23702">
        <v>0</v>
      </c>
      <c r="AG23702">
        <v>0</v>
      </c>
      <c r="AH23702">
        <v>0</v>
      </c>
      <c r="AI23702">
        <v>0</v>
      </c>
      <c r="AJ23702">
        <v>0</v>
      </c>
      <c r="AK23702">
        <v>0</v>
      </c>
      <c r="AL23702">
        <v>0</v>
      </c>
      <c r="AM23702">
        <v>0</v>
      </c>
    </row>
    <row r="23703" spans="1:39" x14ac:dyDescent="0.45">
      <c r="A23703" t="s">
        <v>88940</v>
      </c>
      <c r="B23703" t="s">
        <v>88941</v>
      </c>
      <c r="D23703" t="s">
        <v>88942</v>
      </c>
      <c r="E23703" t="s">
        <v>16876</v>
      </c>
      <c r="F23703" t="s">
        <v>114</v>
      </c>
      <c r="G23703" t="s">
        <v>57</v>
      </c>
      <c r="H23703" t="s">
        <v>46</v>
      </c>
      <c r="I23703" t="s">
        <v>91</v>
      </c>
      <c r="J23703" t="s">
        <v>4015</v>
      </c>
      <c r="L23703">
        <v>1</v>
      </c>
      <c r="M23703" s="1">
        <v>29190</v>
      </c>
      <c r="N23703" s="2">
        <v>29190</v>
      </c>
      <c r="O23703" t="s">
        <v>14482</v>
      </c>
      <c r="P23703">
        <v>1979</v>
      </c>
      <c r="Q23703" s="1">
        <v>41877</v>
      </c>
      <c r="R23703" s="1">
        <v>41877</v>
      </c>
      <c r="S23703">
        <v>0</v>
      </c>
      <c r="T23703">
        <v>0</v>
      </c>
      <c r="U23703">
        <v>0</v>
      </c>
      <c r="V23703">
        <v>0</v>
      </c>
      <c r="W23703">
        <v>0</v>
      </c>
      <c r="X23703">
        <v>0</v>
      </c>
      <c r="Y23703">
        <v>0</v>
      </c>
      <c r="Z23703">
        <v>0</v>
      </c>
      <c r="AA23703">
        <v>0</v>
      </c>
      <c r="AB23703">
        <v>0</v>
      </c>
      <c r="AC23703">
        <v>0</v>
      </c>
      <c r="AD23703">
        <v>0</v>
      </c>
      <c r="AE23703">
        <v>0</v>
      </c>
      <c r="AF23703">
        <v>0</v>
      </c>
      <c r="AG23703">
        <v>0</v>
      </c>
      <c r="AH23703">
        <v>0</v>
      </c>
      <c r="AI23703">
        <v>0</v>
      </c>
      <c r="AJ23703">
        <v>0</v>
      </c>
      <c r="AK23703">
        <v>0</v>
      </c>
      <c r="AL23703">
        <v>0</v>
      </c>
      <c r="AM23703">
        <v>0</v>
      </c>
    </row>
    <row r="23704" spans="1:39" x14ac:dyDescent="0.45">
      <c r="A23704" t="s">
        <v>88943</v>
      </c>
      <c r="B23704" t="s">
        <v>88944</v>
      </c>
      <c r="C23704" t="s">
        <v>88945</v>
      </c>
      <c r="D23704" t="s">
        <v>953</v>
      </c>
      <c r="E23704" t="s">
        <v>954</v>
      </c>
      <c r="F23704" s="3">
        <v>77618</v>
      </c>
      <c r="G23704" t="s">
        <v>57</v>
      </c>
      <c r="H23704" t="s">
        <v>74</v>
      </c>
      <c r="J23704" t="s">
        <v>75</v>
      </c>
      <c r="K23704" t="s">
        <v>75</v>
      </c>
      <c r="L23704">
        <v>1</v>
      </c>
      <c r="M23704" s="1">
        <v>40179</v>
      </c>
      <c r="N23704" s="2">
        <v>40179</v>
      </c>
      <c r="O23704" t="s">
        <v>118</v>
      </c>
      <c r="P23704">
        <v>2010</v>
      </c>
      <c r="Q23704" s="1">
        <v>40544</v>
      </c>
      <c r="R23704" s="1">
        <v>40544</v>
      </c>
      <c r="S23704">
        <v>0</v>
      </c>
      <c r="T23704">
        <v>0</v>
      </c>
      <c r="U23704">
        <v>0</v>
      </c>
      <c r="V23704">
        <v>0</v>
      </c>
      <c r="W23704">
        <v>0</v>
      </c>
      <c r="X23704">
        <v>0</v>
      </c>
      <c r="Y23704">
        <v>0</v>
      </c>
      <c r="Z23704">
        <v>77618</v>
      </c>
      <c r="AA23704">
        <v>0</v>
      </c>
      <c r="AB23704">
        <v>0</v>
      </c>
      <c r="AC23704">
        <v>0</v>
      </c>
      <c r="AD23704">
        <v>0</v>
      </c>
      <c r="AE23704">
        <v>0</v>
      </c>
      <c r="AF23704">
        <v>0</v>
      </c>
      <c r="AG23704">
        <v>0</v>
      </c>
      <c r="AH23704">
        <v>0</v>
      </c>
      <c r="AI23704">
        <v>0</v>
      </c>
      <c r="AJ23704">
        <v>0</v>
      </c>
      <c r="AK23704">
        <v>0</v>
      </c>
      <c r="AL23704">
        <v>0</v>
      </c>
      <c r="AM23704">
        <v>0</v>
      </c>
    </row>
    <row r="23705" spans="1:39" x14ac:dyDescent="0.45">
      <c r="A23705" t="s">
        <v>88946</v>
      </c>
      <c r="B23705" t="s">
        <v>88947</v>
      </c>
      <c r="C23705" t="s">
        <v>88948</v>
      </c>
      <c r="D23705" t="s">
        <v>22312</v>
      </c>
      <c r="E23705" t="s">
        <v>5546</v>
      </c>
      <c r="F23705" t="s">
        <v>12919</v>
      </c>
      <c r="G23705" t="s">
        <v>57</v>
      </c>
      <c r="H23705" t="s">
        <v>46</v>
      </c>
      <c r="I23705" t="s">
        <v>58</v>
      </c>
      <c r="J23705" t="s">
        <v>198</v>
      </c>
      <c r="K23705" t="s">
        <v>833</v>
      </c>
      <c r="L23705">
        <v>1</v>
      </c>
      <c r="M23705" s="1">
        <v>41275</v>
      </c>
      <c r="N23705" s="2">
        <v>41275</v>
      </c>
      <c r="O23705" t="s">
        <v>164</v>
      </c>
      <c r="P23705">
        <v>2013</v>
      </c>
      <c r="Q23705" s="1">
        <v>41900</v>
      </c>
      <c r="R23705" s="1">
        <v>41900</v>
      </c>
      <c r="S23705">
        <v>0</v>
      </c>
      <c r="T23705">
        <v>37000000</v>
      </c>
      <c r="U23705">
        <v>0</v>
      </c>
      <c r="V23705">
        <v>0</v>
      </c>
      <c r="W23705">
        <v>0</v>
      </c>
      <c r="X23705">
        <v>0</v>
      </c>
      <c r="Y23705">
        <v>0</v>
      </c>
      <c r="Z23705">
        <v>0</v>
      </c>
      <c r="AA23705">
        <v>0</v>
      </c>
      <c r="AB23705">
        <v>0</v>
      </c>
      <c r="AC23705">
        <v>0</v>
      </c>
      <c r="AD23705">
        <v>0</v>
      </c>
      <c r="AE23705">
        <v>0</v>
      </c>
      <c r="AF23705">
        <v>37000000</v>
      </c>
      <c r="AG23705">
        <v>0</v>
      </c>
      <c r="AH23705">
        <v>0</v>
      </c>
      <c r="AI23705">
        <v>0</v>
      </c>
      <c r="AJ23705">
        <v>0</v>
      </c>
      <c r="AK23705">
        <v>0</v>
      </c>
      <c r="AL23705">
        <v>0</v>
      </c>
      <c r="AM23705">
        <v>0</v>
      </c>
    </row>
    <row r="23706" spans="1:39" x14ac:dyDescent="0.45">
      <c r="A23706" t="s">
        <v>88949</v>
      </c>
      <c r="B23706" t="s">
        <v>88950</v>
      </c>
      <c r="C23706" t="s">
        <v>88951</v>
      </c>
      <c r="D23706" t="s">
        <v>88952</v>
      </c>
      <c r="E23706" t="s">
        <v>413</v>
      </c>
      <c r="F23706" t="s">
        <v>88953</v>
      </c>
      <c r="G23706" t="s">
        <v>57</v>
      </c>
      <c r="H23706" t="s">
        <v>214</v>
      </c>
      <c r="J23706" t="s">
        <v>215</v>
      </c>
      <c r="K23706" t="s">
        <v>215</v>
      </c>
      <c r="L23706">
        <v>3</v>
      </c>
      <c r="M23706" s="1">
        <v>39873</v>
      </c>
      <c r="N23706" s="2">
        <v>39873</v>
      </c>
      <c r="O23706" t="s">
        <v>188</v>
      </c>
      <c r="P23706">
        <v>2009</v>
      </c>
      <c r="Q23706" s="1">
        <v>40210</v>
      </c>
      <c r="R23706" s="1">
        <v>40969</v>
      </c>
      <c r="S23706">
        <v>650000</v>
      </c>
      <c r="T23706">
        <v>7200000</v>
      </c>
      <c r="U23706">
        <v>0</v>
      </c>
      <c r="V23706">
        <v>0</v>
      </c>
      <c r="W23706">
        <v>0</v>
      </c>
      <c r="X23706">
        <v>0</v>
      </c>
      <c r="Y23706">
        <v>0</v>
      </c>
      <c r="Z23706">
        <v>0</v>
      </c>
      <c r="AA23706">
        <v>0</v>
      </c>
      <c r="AB23706">
        <v>0</v>
      </c>
      <c r="AC23706">
        <v>0</v>
      </c>
      <c r="AD23706">
        <v>0</v>
      </c>
      <c r="AE23706">
        <v>0</v>
      </c>
      <c r="AF23706">
        <v>1700000</v>
      </c>
      <c r="AG23706">
        <v>5500000</v>
      </c>
      <c r="AH23706">
        <v>0</v>
      </c>
      <c r="AI23706">
        <v>0</v>
      </c>
      <c r="AJ23706">
        <v>0</v>
      </c>
      <c r="AK23706">
        <v>0</v>
      </c>
      <c r="AL23706">
        <v>0</v>
      </c>
      <c r="AM23706">
        <v>0</v>
      </c>
    </row>
    <row r="23707" spans="1:39" x14ac:dyDescent="0.45">
      <c r="A23707" t="s">
        <v>88954</v>
      </c>
      <c r="B23707" t="s">
        <v>88955</v>
      </c>
      <c r="F23707" t="s">
        <v>88956</v>
      </c>
      <c r="G23707" t="s">
        <v>57</v>
      </c>
      <c r="L23707">
        <v>1</v>
      </c>
      <c r="Q23707" s="1">
        <v>41319</v>
      </c>
      <c r="R23707" s="1">
        <v>41319</v>
      </c>
      <c r="S23707">
        <v>275590</v>
      </c>
      <c r="T23707">
        <v>0</v>
      </c>
      <c r="U23707">
        <v>0</v>
      </c>
      <c r="V23707">
        <v>0</v>
      </c>
      <c r="W23707">
        <v>0</v>
      </c>
      <c r="X23707">
        <v>0</v>
      </c>
      <c r="Y23707">
        <v>0</v>
      </c>
      <c r="Z23707">
        <v>0</v>
      </c>
      <c r="AA23707">
        <v>0</v>
      </c>
      <c r="AB23707">
        <v>0</v>
      </c>
      <c r="AC23707">
        <v>0</v>
      </c>
      <c r="AD23707">
        <v>0</v>
      </c>
      <c r="AE23707">
        <v>0</v>
      </c>
      <c r="AF23707">
        <v>0</v>
      </c>
      <c r="AG23707">
        <v>0</v>
      </c>
      <c r="AH23707">
        <v>0</v>
      </c>
      <c r="AI23707">
        <v>0</v>
      </c>
      <c r="AJ23707">
        <v>0</v>
      </c>
      <c r="AK23707">
        <v>0</v>
      </c>
      <c r="AL23707">
        <v>0</v>
      </c>
      <c r="AM23707">
        <v>0</v>
      </c>
    </row>
    <row r="23708" spans="1:39" x14ac:dyDescent="0.45">
      <c r="A23708" t="s">
        <v>88957</v>
      </c>
      <c r="B23708" t="s">
        <v>88958</v>
      </c>
      <c r="C23708" t="s">
        <v>88959</v>
      </c>
      <c r="D23708" t="s">
        <v>88960</v>
      </c>
      <c r="E23708" t="s">
        <v>12035</v>
      </c>
      <c r="F23708" t="s">
        <v>88961</v>
      </c>
      <c r="G23708" t="s">
        <v>57</v>
      </c>
      <c r="H23708" t="s">
        <v>664</v>
      </c>
      <c r="J23708" t="s">
        <v>56995</v>
      </c>
      <c r="K23708" t="s">
        <v>56995</v>
      </c>
      <c r="L23708">
        <v>3</v>
      </c>
      <c r="M23708" s="1">
        <v>41275</v>
      </c>
      <c r="N23708" s="2">
        <v>41275</v>
      </c>
      <c r="O23708" t="s">
        <v>164</v>
      </c>
      <c r="P23708">
        <v>2013</v>
      </c>
      <c r="Q23708" s="1">
        <v>41518</v>
      </c>
      <c r="R23708" s="1">
        <v>41843</v>
      </c>
      <c r="S23708">
        <v>0</v>
      </c>
      <c r="T23708">
        <v>0</v>
      </c>
      <c r="U23708">
        <v>0</v>
      </c>
      <c r="V23708">
        <v>0</v>
      </c>
      <c r="W23708">
        <v>0</v>
      </c>
      <c r="X23708">
        <v>0</v>
      </c>
      <c r="Y23708">
        <v>26434</v>
      </c>
      <c r="Z23708">
        <v>337491</v>
      </c>
      <c r="AA23708">
        <v>0</v>
      </c>
      <c r="AB23708">
        <v>0</v>
      </c>
      <c r="AC23708">
        <v>0</v>
      </c>
      <c r="AD23708">
        <v>0</v>
      </c>
      <c r="AE23708">
        <v>0</v>
      </c>
      <c r="AF23708">
        <v>0</v>
      </c>
      <c r="AG23708">
        <v>0</v>
      </c>
      <c r="AH23708">
        <v>0</v>
      </c>
      <c r="AI23708">
        <v>0</v>
      </c>
      <c r="AJ23708">
        <v>0</v>
      </c>
      <c r="AK23708">
        <v>0</v>
      </c>
      <c r="AL23708">
        <v>0</v>
      </c>
      <c r="AM23708">
        <v>0</v>
      </c>
    </row>
    <row r="23709" spans="1:39" x14ac:dyDescent="0.45">
      <c r="A23709" t="s">
        <v>88962</v>
      </c>
      <c r="B23709" t="s">
        <v>88963</v>
      </c>
      <c r="C23709" t="s">
        <v>88964</v>
      </c>
      <c r="D23709" t="s">
        <v>88965</v>
      </c>
      <c r="E23709" t="s">
        <v>128</v>
      </c>
      <c r="F23709" t="s">
        <v>114</v>
      </c>
      <c r="G23709" t="s">
        <v>57</v>
      </c>
      <c r="H23709" t="s">
        <v>260</v>
      </c>
      <c r="I23709" t="s">
        <v>977</v>
      </c>
      <c r="J23709" t="s">
        <v>88966</v>
      </c>
      <c r="K23709" t="s">
        <v>88966</v>
      </c>
      <c r="L23709">
        <v>1</v>
      </c>
      <c r="M23709" s="1">
        <v>40179</v>
      </c>
      <c r="N23709" s="2">
        <v>40179</v>
      </c>
      <c r="O23709" t="s">
        <v>118</v>
      </c>
      <c r="P23709">
        <v>2010</v>
      </c>
      <c r="Q23709" s="1">
        <v>40513</v>
      </c>
      <c r="R23709" s="1">
        <v>40513</v>
      </c>
      <c r="S23709">
        <v>0</v>
      </c>
      <c r="T23709">
        <v>0</v>
      </c>
      <c r="U23709">
        <v>0</v>
      </c>
      <c r="V23709">
        <v>0</v>
      </c>
      <c r="W23709">
        <v>0</v>
      </c>
      <c r="X23709">
        <v>0</v>
      </c>
      <c r="Y23709">
        <v>0</v>
      </c>
      <c r="Z23709">
        <v>0</v>
      </c>
      <c r="AA23709">
        <v>0</v>
      </c>
      <c r="AB23709">
        <v>0</v>
      </c>
      <c r="AC23709">
        <v>0</v>
      </c>
      <c r="AD23709">
        <v>0</v>
      </c>
      <c r="AE23709">
        <v>0</v>
      </c>
      <c r="AF23709">
        <v>0</v>
      </c>
      <c r="AG23709">
        <v>0</v>
      </c>
      <c r="AH23709">
        <v>0</v>
      </c>
      <c r="AI23709">
        <v>0</v>
      </c>
      <c r="AJ23709">
        <v>0</v>
      </c>
      <c r="AK23709">
        <v>0</v>
      </c>
      <c r="AL23709">
        <v>0</v>
      </c>
      <c r="AM23709">
        <v>0</v>
      </c>
    </row>
    <row r="23710" spans="1:39" x14ac:dyDescent="0.45">
      <c r="A23710" t="s">
        <v>88967</v>
      </c>
      <c r="B23710" t="s">
        <v>88968</v>
      </c>
      <c r="C23710" t="s">
        <v>88969</v>
      </c>
      <c r="D23710" t="s">
        <v>88</v>
      </c>
      <c r="E23710" t="s">
        <v>89</v>
      </c>
      <c r="F23710" t="s">
        <v>2526</v>
      </c>
      <c r="G23710" t="s">
        <v>45</v>
      </c>
      <c r="H23710" t="s">
        <v>46</v>
      </c>
      <c r="I23710" t="s">
        <v>821</v>
      </c>
      <c r="J23710" t="s">
        <v>822</v>
      </c>
      <c r="K23710" t="s">
        <v>823</v>
      </c>
      <c r="L23710">
        <v>1</v>
      </c>
      <c r="Q23710" s="1">
        <v>38601</v>
      </c>
      <c r="R23710" s="1">
        <v>38601</v>
      </c>
      <c r="S23710">
        <v>0</v>
      </c>
      <c r="T23710">
        <v>25000000</v>
      </c>
      <c r="U23710">
        <v>0</v>
      </c>
      <c r="V23710">
        <v>0</v>
      </c>
      <c r="W23710">
        <v>0</v>
      </c>
      <c r="X23710">
        <v>0</v>
      </c>
      <c r="Y23710">
        <v>0</v>
      </c>
      <c r="Z23710">
        <v>0</v>
      </c>
      <c r="AA23710">
        <v>0</v>
      </c>
      <c r="AB23710">
        <v>0</v>
      </c>
      <c r="AC23710">
        <v>0</v>
      </c>
      <c r="AD23710">
        <v>0</v>
      </c>
      <c r="AE23710">
        <v>0</v>
      </c>
      <c r="AF23710">
        <v>0</v>
      </c>
      <c r="AG23710">
        <v>0</v>
      </c>
      <c r="AH23710">
        <v>25000000</v>
      </c>
      <c r="AI23710">
        <v>0</v>
      </c>
      <c r="AJ23710">
        <v>0</v>
      </c>
      <c r="AK23710">
        <v>0</v>
      </c>
      <c r="AL23710">
        <v>0</v>
      </c>
      <c r="AM23710">
        <v>0</v>
      </c>
    </row>
    <row r="23711" spans="1:39" x14ac:dyDescent="0.45">
      <c r="A23711" t="s">
        <v>88970</v>
      </c>
      <c r="B23711" t="s">
        <v>88971</v>
      </c>
      <c r="C23711" t="s">
        <v>88972</v>
      </c>
      <c r="D23711" t="s">
        <v>329</v>
      </c>
      <c r="E23711" t="s">
        <v>330</v>
      </c>
      <c r="F23711" t="s">
        <v>114</v>
      </c>
      <c r="G23711" t="s">
        <v>57</v>
      </c>
      <c r="H23711" t="s">
        <v>46</v>
      </c>
      <c r="I23711" t="s">
        <v>58</v>
      </c>
      <c r="J23711" t="s">
        <v>50297</v>
      </c>
      <c r="K23711" t="s">
        <v>50297</v>
      </c>
      <c r="L23711">
        <v>1</v>
      </c>
      <c r="M23711" s="1">
        <v>40118</v>
      </c>
      <c r="N23711" s="2">
        <v>40118</v>
      </c>
      <c r="O23711" t="s">
        <v>702</v>
      </c>
      <c r="P23711">
        <v>2009</v>
      </c>
      <c r="Q23711" s="1">
        <v>40817</v>
      </c>
      <c r="R23711" s="1">
        <v>40817</v>
      </c>
      <c r="S23711">
        <v>0</v>
      </c>
      <c r="T23711">
        <v>0</v>
      </c>
      <c r="U23711">
        <v>0</v>
      </c>
      <c r="V23711">
        <v>0</v>
      </c>
      <c r="W23711">
        <v>0</v>
      </c>
      <c r="X23711">
        <v>0</v>
      </c>
      <c r="Y23711">
        <v>0</v>
      </c>
      <c r="Z23711">
        <v>0</v>
      </c>
      <c r="AA23711">
        <v>0</v>
      </c>
      <c r="AB23711">
        <v>0</v>
      </c>
      <c r="AC23711">
        <v>0</v>
      </c>
      <c r="AD23711">
        <v>0</v>
      </c>
      <c r="AE23711">
        <v>0</v>
      </c>
      <c r="AF23711">
        <v>0</v>
      </c>
      <c r="AG23711">
        <v>0</v>
      </c>
      <c r="AH23711">
        <v>0</v>
      </c>
      <c r="AI23711">
        <v>0</v>
      </c>
      <c r="AJ23711">
        <v>0</v>
      </c>
      <c r="AK23711">
        <v>0</v>
      </c>
      <c r="AL23711">
        <v>0</v>
      </c>
      <c r="AM23711">
        <v>0</v>
      </c>
    </row>
    <row r="23712" spans="1:39" x14ac:dyDescent="0.45">
      <c r="A23712" t="s">
        <v>88973</v>
      </c>
      <c r="B23712" t="s">
        <v>88974</v>
      </c>
      <c r="C23712" t="s">
        <v>88975</v>
      </c>
      <c r="D23712" t="s">
        <v>88976</v>
      </c>
      <c r="E23712" t="s">
        <v>1882</v>
      </c>
      <c r="F23712" s="3">
        <v>25000</v>
      </c>
      <c r="G23712" t="s">
        <v>57</v>
      </c>
      <c r="H23712" t="s">
        <v>46</v>
      </c>
      <c r="I23712" t="s">
        <v>526</v>
      </c>
      <c r="J23712" t="s">
        <v>1041</v>
      </c>
      <c r="K23712" t="s">
        <v>1041</v>
      </c>
      <c r="L23712">
        <v>1</v>
      </c>
      <c r="M23712" s="1">
        <v>39965</v>
      </c>
      <c r="N23712" s="2">
        <v>39965</v>
      </c>
      <c r="O23712" t="s">
        <v>269</v>
      </c>
      <c r="P23712">
        <v>2009</v>
      </c>
      <c r="Q23712" s="1">
        <v>39995</v>
      </c>
      <c r="R23712" s="1">
        <v>39995</v>
      </c>
      <c r="S23712">
        <v>25000</v>
      </c>
      <c r="T23712">
        <v>0</v>
      </c>
      <c r="U23712">
        <v>0</v>
      </c>
      <c r="V23712">
        <v>0</v>
      </c>
      <c r="W23712">
        <v>0</v>
      </c>
      <c r="X23712">
        <v>0</v>
      </c>
      <c r="Y23712">
        <v>0</v>
      </c>
      <c r="Z23712">
        <v>0</v>
      </c>
      <c r="AA23712">
        <v>0</v>
      </c>
      <c r="AB23712">
        <v>0</v>
      </c>
      <c r="AC23712">
        <v>0</v>
      </c>
      <c r="AD23712">
        <v>0</v>
      </c>
      <c r="AE23712">
        <v>0</v>
      </c>
      <c r="AF23712">
        <v>0</v>
      </c>
      <c r="AG23712">
        <v>0</v>
      </c>
      <c r="AH23712">
        <v>0</v>
      </c>
      <c r="AI23712">
        <v>0</v>
      </c>
      <c r="AJ23712">
        <v>0</v>
      </c>
      <c r="AK23712">
        <v>0</v>
      </c>
      <c r="AL23712">
        <v>0</v>
      </c>
      <c r="AM23712">
        <v>0</v>
      </c>
    </row>
    <row r="23713" spans="1:39" x14ac:dyDescent="0.45">
      <c r="A23713" t="s">
        <v>88977</v>
      </c>
      <c r="B23713" t="s">
        <v>88978</v>
      </c>
      <c r="C23713" t="s">
        <v>88979</v>
      </c>
      <c r="D23713" t="s">
        <v>88980</v>
      </c>
      <c r="E23713" t="s">
        <v>4049</v>
      </c>
      <c r="F23713" t="s">
        <v>187</v>
      </c>
      <c r="G23713" t="s">
        <v>45</v>
      </c>
      <c r="H23713" t="s">
        <v>46</v>
      </c>
      <c r="I23713" t="s">
        <v>58</v>
      </c>
      <c r="J23713" t="s">
        <v>198</v>
      </c>
      <c r="K23713" t="s">
        <v>199</v>
      </c>
      <c r="L23713">
        <v>2</v>
      </c>
      <c r="M23713" s="1">
        <v>40391</v>
      </c>
      <c r="N23713" s="2">
        <v>40391</v>
      </c>
      <c r="O23713" t="s">
        <v>200</v>
      </c>
      <c r="P23713">
        <v>2010</v>
      </c>
      <c r="Q23713" s="1">
        <v>40452</v>
      </c>
      <c r="R23713" s="1">
        <v>40499</v>
      </c>
      <c r="S23713">
        <v>500000</v>
      </c>
      <c r="T23713">
        <v>0</v>
      </c>
      <c r="U23713">
        <v>0</v>
      </c>
      <c r="V23713">
        <v>0</v>
      </c>
      <c r="W23713">
        <v>0</v>
      </c>
      <c r="X23713">
        <v>0</v>
      </c>
      <c r="Y23713">
        <v>0</v>
      </c>
      <c r="Z23713">
        <v>0</v>
      </c>
      <c r="AA23713">
        <v>0</v>
      </c>
      <c r="AB23713">
        <v>0</v>
      </c>
      <c r="AC23713">
        <v>0</v>
      </c>
      <c r="AD23713">
        <v>0</v>
      </c>
      <c r="AE23713">
        <v>0</v>
      </c>
      <c r="AF23713">
        <v>0</v>
      </c>
      <c r="AG23713">
        <v>0</v>
      </c>
      <c r="AH23713">
        <v>0</v>
      </c>
      <c r="AI23713">
        <v>0</v>
      </c>
      <c r="AJ23713">
        <v>0</v>
      </c>
      <c r="AK23713">
        <v>0</v>
      </c>
      <c r="AL23713">
        <v>0</v>
      </c>
      <c r="AM23713">
        <v>0</v>
      </c>
    </row>
    <row r="23714" spans="1:39" x14ac:dyDescent="0.45">
      <c r="A23714" t="s">
        <v>88981</v>
      </c>
      <c r="B23714" t="s">
        <v>88982</v>
      </c>
      <c r="C23714" t="s">
        <v>88983</v>
      </c>
      <c r="D23714" t="s">
        <v>154</v>
      </c>
      <c r="E23714" t="s">
        <v>155</v>
      </c>
      <c r="F23714" t="s">
        <v>640</v>
      </c>
      <c r="G23714" t="s">
        <v>57</v>
      </c>
      <c r="H23714" t="s">
        <v>46</v>
      </c>
      <c r="I23714" t="s">
        <v>3181</v>
      </c>
      <c r="J23714" t="s">
        <v>7183</v>
      </c>
      <c r="K23714" t="s">
        <v>7183</v>
      </c>
      <c r="L23714">
        <v>1</v>
      </c>
      <c r="M23714" s="1">
        <v>39234</v>
      </c>
      <c r="N23714" s="2">
        <v>39234</v>
      </c>
      <c r="O23714" t="s">
        <v>2939</v>
      </c>
      <c r="P23714">
        <v>2007</v>
      </c>
      <c r="Q23714" s="1">
        <v>41785</v>
      </c>
      <c r="R23714" s="1">
        <v>41785</v>
      </c>
      <c r="S23714">
        <v>0</v>
      </c>
      <c r="T23714">
        <v>0</v>
      </c>
      <c r="U23714">
        <v>150000</v>
      </c>
      <c r="V23714">
        <v>0</v>
      </c>
      <c r="W23714">
        <v>0</v>
      </c>
      <c r="X23714">
        <v>0</v>
      </c>
      <c r="Y23714">
        <v>0</v>
      </c>
      <c r="Z23714">
        <v>0</v>
      </c>
      <c r="AA23714">
        <v>0</v>
      </c>
      <c r="AB23714">
        <v>0</v>
      </c>
      <c r="AC23714">
        <v>0</v>
      </c>
      <c r="AD23714">
        <v>0</v>
      </c>
      <c r="AE23714">
        <v>0</v>
      </c>
      <c r="AF23714">
        <v>0</v>
      </c>
      <c r="AG23714">
        <v>0</v>
      </c>
      <c r="AH23714">
        <v>0</v>
      </c>
      <c r="AI23714">
        <v>0</v>
      </c>
      <c r="AJ23714">
        <v>0</v>
      </c>
      <c r="AK23714">
        <v>0</v>
      </c>
      <c r="AL23714">
        <v>0</v>
      </c>
      <c r="AM23714">
        <v>0</v>
      </c>
    </row>
    <row r="23715" spans="1:39" x14ac:dyDescent="0.45">
      <c r="A23715" t="s">
        <v>88984</v>
      </c>
      <c r="B23715" t="s">
        <v>88985</v>
      </c>
      <c r="C23715" t="s">
        <v>88986</v>
      </c>
      <c r="D23715" t="s">
        <v>14464</v>
      </c>
      <c r="E23715" t="s">
        <v>14465</v>
      </c>
      <c r="F23715" t="s">
        <v>4108</v>
      </c>
      <c r="G23715" t="s">
        <v>57</v>
      </c>
      <c r="H23715" t="s">
        <v>46</v>
      </c>
      <c r="I23715" t="s">
        <v>81</v>
      </c>
      <c r="J23715" t="s">
        <v>82</v>
      </c>
      <c r="K23715" t="s">
        <v>906</v>
      </c>
      <c r="L23715">
        <v>1</v>
      </c>
      <c r="M23715" s="1">
        <v>39539</v>
      </c>
      <c r="N23715" s="2">
        <v>39539</v>
      </c>
      <c r="O23715" t="s">
        <v>520</v>
      </c>
      <c r="P23715">
        <v>2008</v>
      </c>
      <c r="Q23715" s="1">
        <v>41697</v>
      </c>
      <c r="R23715" s="1">
        <v>41697</v>
      </c>
      <c r="S23715">
        <v>0</v>
      </c>
      <c r="T23715">
        <v>0</v>
      </c>
      <c r="U23715">
        <v>950000</v>
      </c>
      <c r="V23715">
        <v>0</v>
      </c>
      <c r="W23715">
        <v>0</v>
      </c>
      <c r="X23715">
        <v>0</v>
      </c>
      <c r="Y23715">
        <v>0</v>
      </c>
      <c r="Z23715">
        <v>0</v>
      </c>
      <c r="AA23715">
        <v>0</v>
      </c>
      <c r="AB23715">
        <v>0</v>
      </c>
      <c r="AC23715">
        <v>0</v>
      </c>
      <c r="AD23715">
        <v>0</v>
      </c>
      <c r="AE23715">
        <v>0</v>
      </c>
      <c r="AF23715">
        <v>0</v>
      </c>
      <c r="AG23715">
        <v>0</v>
      </c>
      <c r="AH23715">
        <v>0</v>
      </c>
      <c r="AI23715">
        <v>0</v>
      </c>
      <c r="AJ23715">
        <v>0</v>
      </c>
      <c r="AK23715">
        <v>0</v>
      </c>
      <c r="AL23715">
        <v>0</v>
      </c>
      <c r="AM23715">
        <v>0</v>
      </c>
    </row>
    <row r="23716" spans="1:39" x14ac:dyDescent="0.45">
      <c r="A23716" t="s">
        <v>88987</v>
      </c>
      <c r="B23716" t="s">
        <v>88988</v>
      </c>
      <c r="D23716" t="s">
        <v>88</v>
      </c>
      <c r="E23716" t="s">
        <v>89</v>
      </c>
      <c r="F23716" t="s">
        <v>114</v>
      </c>
      <c r="G23716" t="s">
        <v>57</v>
      </c>
      <c r="H23716" t="s">
        <v>46</v>
      </c>
      <c r="I23716" t="s">
        <v>1388</v>
      </c>
      <c r="J23716" t="s">
        <v>641</v>
      </c>
      <c r="K23716" t="s">
        <v>7506</v>
      </c>
      <c r="L23716">
        <v>1</v>
      </c>
      <c r="M23716" s="1">
        <v>41671</v>
      </c>
      <c r="N23716" s="2">
        <v>41671</v>
      </c>
      <c r="O23716" t="s">
        <v>84</v>
      </c>
      <c r="P23716">
        <v>2014</v>
      </c>
      <c r="Q23716" s="1">
        <v>41873</v>
      </c>
      <c r="R23716" s="1">
        <v>41873</v>
      </c>
      <c r="S23716">
        <v>0</v>
      </c>
      <c r="T23716">
        <v>0</v>
      </c>
      <c r="U23716">
        <v>0</v>
      </c>
      <c r="V23716">
        <v>0</v>
      </c>
      <c r="W23716">
        <v>0</v>
      </c>
      <c r="X23716">
        <v>0</v>
      </c>
      <c r="Y23716">
        <v>0</v>
      </c>
      <c r="Z23716">
        <v>0</v>
      </c>
      <c r="AA23716">
        <v>0</v>
      </c>
      <c r="AB23716">
        <v>0</v>
      </c>
      <c r="AC23716">
        <v>0</v>
      </c>
      <c r="AD23716">
        <v>0</v>
      </c>
      <c r="AE23716">
        <v>0</v>
      </c>
      <c r="AF23716">
        <v>0</v>
      </c>
      <c r="AG23716">
        <v>0</v>
      </c>
      <c r="AH23716">
        <v>0</v>
      </c>
      <c r="AI23716">
        <v>0</v>
      </c>
      <c r="AJ23716">
        <v>0</v>
      </c>
      <c r="AK23716">
        <v>0</v>
      </c>
      <c r="AL23716">
        <v>0</v>
      </c>
      <c r="AM23716">
        <v>0</v>
      </c>
    </row>
    <row r="23717" spans="1:39" x14ac:dyDescent="0.45">
      <c r="A23717" t="s">
        <v>88989</v>
      </c>
      <c r="B23717" t="s">
        <v>88990</v>
      </c>
      <c r="C23717" t="s">
        <v>88991</v>
      </c>
      <c r="D23717" t="s">
        <v>88992</v>
      </c>
      <c r="E23717" t="s">
        <v>186</v>
      </c>
      <c r="F23717" t="s">
        <v>114</v>
      </c>
      <c r="G23717" t="s">
        <v>57</v>
      </c>
      <c r="L23717">
        <v>1</v>
      </c>
      <c r="M23717" s="1">
        <v>41640</v>
      </c>
      <c r="N23717" s="2">
        <v>41640</v>
      </c>
      <c r="O23717" t="s">
        <v>84</v>
      </c>
      <c r="P23717">
        <v>2014</v>
      </c>
      <c r="Q23717" s="1">
        <v>41767</v>
      </c>
      <c r="R23717" s="1">
        <v>41767</v>
      </c>
      <c r="S23717">
        <v>0</v>
      </c>
      <c r="T23717">
        <v>0</v>
      </c>
      <c r="U23717">
        <v>0</v>
      </c>
      <c r="V23717">
        <v>0</v>
      </c>
      <c r="W23717">
        <v>0</v>
      </c>
      <c r="X23717">
        <v>0</v>
      </c>
      <c r="Y23717">
        <v>0</v>
      </c>
      <c r="Z23717">
        <v>0</v>
      </c>
      <c r="AA23717">
        <v>0</v>
      </c>
      <c r="AB23717">
        <v>0</v>
      </c>
      <c r="AC23717">
        <v>0</v>
      </c>
      <c r="AD23717">
        <v>0</v>
      </c>
      <c r="AE23717">
        <v>0</v>
      </c>
      <c r="AF23717">
        <v>0</v>
      </c>
      <c r="AG23717">
        <v>0</v>
      </c>
      <c r="AH23717">
        <v>0</v>
      </c>
      <c r="AI23717">
        <v>0</v>
      </c>
      <c r="AJ23717">
        <v>0</v>
      </c>
      <c r="AK23717">
        <v>0</v>
      </c>
      <c r="AL23717">
        <v>0</v>
      </c>
      <c r="AM23717">
        <v>0</v>
      </c>
    </row>
    <row r="23718" spans="1:39" x14ac:dyDescent="0.45">
      <c r="A23718" t="s">
        <v>88993</v>
      </c>
      <c r="B23718" t="s">
        <v>88994</v>
      </c>
      <c r="C23718" t="s">
        <v>88995</v>
      </c>
      <c r="D23718" t="s">
        <v>88996</v>
      </c>
      <c r="E23718" t="s">
        <v>1827</v>
      </c>
      <c r="F23718" t="s">
        <v>12139</v>
      </c>
      <c r="G23718" t="s">
        <v>57</v>
      </c>
      <c r="H23718" t="s">
        <v>46</v>
      </c>
      <c r="I23718" t="s">
        <v>47</v>
      </c>
      <c r="J23718" t="s">
        <v>48</v>
      </c>
      <c r="K23718" t="s">
        <v>49</v>
      </c>
      <c r="L23718">
        <v>1</v>
      </c>
      <c r="M23718" s="1">
        <v>41275</v>
      </c>
      <c r="N23718" s="2">
        <v>41275</v>
      </c>
      <c r="O23718" t="s">
        <v>164</v>
      </c>
      <c r="P23718">
        <v>2013</v>
      </c>
      <c r="Q23718" s="1">
        <v>41912</v>
      </c>
      <c r="R23718" s="1">
        <v>41912</v>
      </c>
      <c r="S23718">
        <v>715000</v>
      </c>
      <c r="T23718">
        <v>0</v>
      </c>
      <c r="U23718">
        <v>0</v>
      </c>
      <c r="V23718">
        <v>0</v>
      </c>
      <c r="W23718">
        <v>0</v>
      </c>
      <c r="X23718">
        <v>0</v>
      </c>
      <c r="Y23718">
        <v>0</v>
      </c>
      <c r="Z23718">
        <v>0</v>
      </c>
      <c r="AA23718">
        <v>0</v>
      </c>
      <c r="AB23718">
        <v>0</v>
      </c>
      <c r="AC23718">
        <v>0</v>
      </c>
      <c r="AD23718">
        <v>0</v>
      </c>
      <c r="AE23718">
        <v>0</v>
      </c>
      <c r="AF23718">
        <v>0</v>
      </c>
      <c r="AG23718">
        <v>0</v>
      </c>
      <c r="AH23718">
        <v>0</v>
      </c>
      <c r="AI23718">
        <v>0</v>
      </c>
      <c r="AJ23718">
        <v>0</v>
      </c>
      <c r="AK23718">
        <v>0</v>
      </c>
      <c r="AL23718">
        <v>0</v>
      </c>
      <c r="AM23718">
        <v>0</v>
      </c>
    </row>
    <row r="23719" spans="1:39" x14ac:dyDescent="0.45">
      <c r="A23719" t="s">
        <v>88997</v>
      </c>
      <c r="B23719" t="s">
        <v>88998</v>
      </c>
      <c r="C23719" t="s">
        <v>88999</v>
      </c>
      <c r="D23719" t="s">
        <v>89000</v>
      </c>
      <c r="E23719" t="s">
        <v>5985</v>
      </c>
      <c r="F23719" t="s">
        <v>114</v>
      </c>
      <c r="G23719" t="s">
        <v>101</v>
      </c>
      <c r="H23719" t="s">
        <v>46</v>
      </c>
      <c r="I23719" t="s">
        <v>6730</v>
      </c>
      <c r="J23719" t="s">
        <v>641</v>
      </c>
      <c r="K23719" t="s">
        <v>6731</v>
      </c>
      <c r="L23719">
        <v>2</v>
      </c>
      <c r="M23719" s="1">
        <v>39814</v>
      </c>
      <c r="N23719" s="2">
        <v>39814</v>
      </c>
      <c r="O23719" t="s">
        <v>188</v>
      </c>
      <c r="P23719">
        <v>2009</v>
      </c>
      <c r="Q23719" s="1">
        <v>39814</v>
      </c>
      <c r="R23719" s="1">
        <v>39904</v>
      </c>
      <c r="S23719">
        <v>0</v>
      </c>
      <c r="T23719">
        <v>0</v>
      </c>
      <c r="U23719">
        <v>0</v>
      </c>
      <c r="V23719">
        <v>0</v>
      </c>
      <c r="W23719">
        <v>0</v>
      </c>
      <c r="X23719">
        <v>0</v>
      </c>
      <c r="Y23719">
        <v>0</v>
      </c>
      <c r="Z23719">
        <v>0</v>
      </c>
      <c r="AA23719">
        <v>0</v>
      </c>
      <c r="AB23719">
        <v>0</v>
      </c>
      <c r="AC23719">
        <v>0</v>
      </c>
      <c r="AD23719">
        <v>0</v>
      </c>
      <c r="AE23719">
        <v>0</v>
      </c>
      <c r="AF23719">
        <v>0</v>
      </c>
      <c r="AG23719">
        <v>0</v>
      </c>
      <c r="AH23719">
        <v>0</v>
      </c>
      <c r="AI23719">
        <v>0</v>
      </c>
      <c r="AJ23719">
        <v>0</v>
      </c>
      <c r="AK23719">
        <v>0</v>
      </c>
      <c r="AL23719">
        <v>0</v>
      </c>
      <c r="AM23719">
        <v>0</v>
      </c>
    </row>
    <row r="23720" spans="1:39" x14ac:dyDescent="0.45">
      <c r="A23720" t="s">
        <v>89001</v>
      </c>
      <c r="B23720" t="s">
        <v>89002</v>
      </c>
      <c r="C23720" t="s">
        <v>89003</v>
      </c>
      <c r="F23720" t="s">
        <v>114</v>
      </c>
      <c r="G23720" t="s">
        <v>57</v>
      </c>
      <c r="H23720" t="s">
        <v>655</v>
      </c>
      <c r="J23720" t="s">
        <v>1470</v>
      </c>
      <c r="K23720" t="s">
        <v>1470</v>
      </c>
      <c r="L23720">
        <v>1</v>
      </c>
      <c r="Q23720" s="1">
        <v>41671</v>
      </c>
      <c r="R23720" s="1">
        <v>41671</v>
      </c>
      <c r="S23720">
        <v>0</v>
      </c>
      <c r="T23720">
        <v>0</v>
      </c>
      <c r="U23720">
        <v>0</v>
      </c>
      <c r="V23720">
        <v>0</v>
      </c>
      <c r="W23720">
        <v>0</v>
      </c>
      <c r="X23720">
        <v>0</v>
      </c>
      <c r="Y23720">
        <v>0</v>
      </c>
      <c r="Z23720">
        <v>0</v>
      </c>
      <c r="AA23720">
        <v>0</v>
      </c>
      <c r="AB23720">
        <v>0</v>
      </c>
      <c r="AC23720">
        <v>0</v>
      </c>
      <c r="AD23720">
        <v>0</v>
      </c>
      <c r="AE23720">
        <v>0</v>
      </c>
      <c r="AF23720">
        <v>0</v>
      </c>
      <c r="AG23720">
        <v>0</v>
      </c>
      <c r="AH23720">
        <v>0</v>
      </c>
      <c r="AI23720">
        <v>0</v>
      </c>
      <c r="AJ23720">
        <v>0</v>
      </c>
      <c r="AK23720">
        <v>0</v>
      </c>
      <c r="AL23720">
        <v>0</v>
      </c>
      <c r="AM23720">
        <v>0</v>
      </c>
    </row>
    <row r="23721" spans="1:39" x14ac:dyDescent="0.45">
      <c r="A23721" t="s">
        <v>89004</v>
      </c>
      <c r="B23721" t="s">
        <v>89005</v>
      </c>
      <c r="C23721" t="s">
        <v>89006</v>
      </c>
      <c r="D23721" t="s">
        <v>89007</v>
      </c>
      <c r="E23721" t="s">
        <v>39069</v>
      </c>
      <c r="F23721" s="3">
        <v>20000</v>
      </c>
      <c r="G23721" t="s">
        <v>57</v>
      </c>
      <c r="H23721" t="s">
        <v>46</v>
      </c>
      <c r="I23721" t="s">
        <v>58</v>
      </c>
      <c r="J23721" t="s">
        <v>59</v>
      </c>
      <c r="K23721" t="s">
        <v>59</v>
      </c>
      <c r="L23721">
        <v>2</v>
      </c>
      <c r="M23721" s="1">
        <v>40904</v>
      </c>
      <c r="N23721" s="2">
        <v>40878</v>
      </c>
      <c r="O23721" t="s">
        <v>94</v>
      </c>
      <c r="P23721">
        <v>2011</v>
      </c>
      <c r="Q23721" s="1">
        <v>41100</v>
      </c>
      <c r="R23721" s="1">
        <v>41173</v>
      </c>
      <c r="S23721">
        <v>0</v>
      </c>
      <c r="T23721">
        <v>0</v>
      </c>
      <c r="U23721">
        <v>0</v>
      </c>
      <c r="V23721">
        <v>0</v>
      </c>
      <c r="W23721">
        <v>0</v>
      </c>
      <c r="X23721">
        <v>0</v>
      </c>
      <c r="Y23721">
        <v>20000</v>
      </c>
      <c r="Z23721">
        <v>0</v>
      </c>
      <c r="AA23721">
        <v>0</v>
      </c>
      <c r="AB23721">
        <v>0</v>
      </c>
      <c r="AC23721">
        <v>0</v>
      </c>
      <c r="AD23721">
        <v>0</v>
      </c>
      <c r="AE23721">
        <v>0</v>
      </c>
      <c r="AF23721">
        <v>0</v>
      </c>
      <c r="AG23721">
        <v>0</v>
      </c>
      <c r="AH23721">
        <v>0</v>
      </c>
      <c r="AI23721">
        <v>0</v>
      </c>
      <c r="AJ23721">
        <v>0</v>
      </c>
      <c r="AK23721">
        <v>0</v>
      </c>
      <c r="AL23721">
        <v>0</v>
      </c>
      <c r="AM23721">
        <v>0</v>
      </c>
    </row>
    <row r="23722" spans="1:39" x14ac:dyDescent="0.45">
      <c r="A23722" t="s">
        <v>89008</v>
      </c>
      <c r="B23722" t="s">
        <v>89009</v>
      </c>
      <c r="C23722" t="s">
        <v>89010</v>
      </c>
      <c r="D23722" t="s">
        <v>7054</v>
      </c>
      <c r="E23722" t="s">
        <v>5985</v>
      </c>
      <c r="F23722" s="3">
        <v>40000</v>
      </c>
      <c r="G23722" t="s">
        <v>57</v>
      </c>
      <c r="H23722" t="s">
        <v>102</v>
      </c>
      <c r="J23722" t="s">
        <v>103</v>
      </c>
      <c r="K23722" t="s">
        <v>103</v>
      </c>
      <c r="L23722">
        <v>1</v>
      </c>
      <c r="M23722" s="1">
        <v>40544</v>
      </c>
      <c r="N23722" s="2">
        <v>40544</v>
      </c>
      <c r="O23722" t="s">
        <v>528</v>
      </c>
      <c r="P23722">
        <v>2011</v>
      </c>
      <c r="Q23722" s="1">
        <v>41208</v>
      </c>
      <c r="R23722" s="1">
        <v>41208</v>
      </c>
      <c r="S23722">
        <v>40000</v>
      </c>
      <c r="T23722">
        <v>0</v>
      </c>
      <c r="U23722">
        <v>0</v>
      </c>
      <c r="V23722">
        <v>0</v>
      </c>
      <c r="W23722">
        <v>0</v>
      </c>
      <c r="X23722">
        <v>0</v>
      </c>
      <c r="Y23722">
        <v>0</v>
      </c>
      <c r="Z23722">
        <v>0</v>
      </c>
      <c r="AA23722">
        <v>0</v>
      </c>
      <c r="AB23722">
        <v>0</v>
      </c>
      <c r="AC23722">
        <v>0</v>
      </c>
      <c r="AD23722">
        <v>0</v>
      </c>
      <c r="AE23722">
        <v>0</v>
      </c>
      <c r="AF23722">
        <v>0</v>
      </c>
      <c r="AG23722">
        <v>0</v>
      </c>
      <c r="AH23722">
        <v>0</v>
      </c>
      <c r="AI23722">
        <v>0</v>
      </c>
      <c r="AJ23722">
        <v>0</v>
      </c>
      <c r="AK23722">
        <v>0</v>
      </c>
      <c r="AL23722">
        <v>0</v>
      </c>
      <c r="AM23722">
        <v>0</v>
      </c>
    </row>
    <row r="23723" spans="1:39" x14ac:dyDescent="0.45">
      <c r="A23723" t="s">
        <v>89011</v>
      </c>
      <c r="B23723" t="s">
        <v>89012</v>
      </c>
      <c r="C23723" t="s">
        <v>89013</v>
      </c>
      <c r="D23723" t="s">
        <v>7054</v>
      </c>
      <c r="E23723" t="s">
        <v>5985</v>
      </c>
      <c r="F23723" t="s">
        <v>2329</v>
      </c>
      <c r="G23723" t="s">
        <v>57</v>
      </c>
      <c r="H23723" t="s">
        <v>46</v>
      </c>
      <c r="I23723" t="s">
        <v>91</v>
      </c>
      <c r="J23723" t="s">
        <v>602</v>
      </c>
      <c r="K23723" t="s">
        <v>602</v>
      </c>
      <c r="L23723">
        <v>1</v>
      </c>
      <c r="M23723" s="1">
        <v>40633</v>
      </c>
      <c r="N23723" s="2">
        <v>40603</v>
      </c>
      <c r="O23723" t="s">
        <v>528</v>
      </c>
      <c r="P23723">
        <v>2011</v>
      </c>
      <c r="Q23723" s="1">
        <v>40633</v>
      </c>
      <c r="R23723" s="1">
        <v>40633</v>
      </c>
      <c r="S23723">
        <v>900000</v>
      </c>
      <c r="T23723">
        <v>0</v>
      </c>
      <c r="U23723">
        <v>0</v>
      </c>
      <c r="V23723">
        <v>0</v>
      </c>
      <c r="W23723">
        <v>0</v>
      </c>
      <c r="X23723">
        <v>0</v>
      </c>
      <c r="Y23723">
        <v>0</v>
      </c>
      <c r="Z23723">
        <v>0</v>
      </c>
      <c r="AA23723">
        <v>0</v>
      </c>
      <c r="AB23723">
        <v>0</v>
      </c>
      <c r="AC23723">
        <v>0</v>
      </c>
      <c r="AD23723">
        <v>0</v>
      </c>
      <c r="AE23723">
        <v>0</v>
      </c>
      <c r="AF23723">
        <v>0</v>
      </c>
      <c r="AG23723">
        <v>0</v>
      </c>
      <c r="AH23723">
        <v>0</v>
      </c>
      <c r="AI23723">
        <v>0</v>
      </c>
      <c r="AJ23723">
        <v>0</v>
      </c>
      <c r="AK23723">
        <v>0</v>
      </c>
      <c r="AL23723">
        <v>0</v>
      </c>
      <c r="AM23723">
        <v>0</v>
      </c>
    </row>
    <row r="23724" spans="1:39" x14ac:dyDescent="0.45">
      <c r="A23724" t="s">
        <v>89014</v>
      </c>
      <c r="B23724" t="s">
        <v>89015</v>
      </c>
      <c r="C23724" t="s">
        <v>89016</v>
      </c>
      <c r="F23724" s="3">
        <v>25000</v>
      </c>
      <c r="G23724" t="s">
        <v>57</v>
      </c>
      <c r="L23724">
        <v>1</v>
      </c>
      <c r="M23724" s="1">
        <v>40179</v>
      </c>
      <c r="N23724" s="2">
        <v>40179</v>
      </c>
      <c r="O23724" t="s">
        <v>118</v>
      </c>
      <c r="P23724">
        <v>2010</v>
      </c>
      <c r="Q23724" s="1">
        <v>41334</v>
      </c>
      <c r="R23724" s="1">
        <v>41334</v>
      </c>
      <c r="S23724">
        <v>25000</v>
      </c>
      <c r="T23724">
        <v>0</v>
      </c>
      <c r="U23724">
        <v>0</v>
      </c>
      <c r="V23724">
        <v>0</v>
      </c>
      <c r="W23724">
        <v>0</v>
      </c>
      <c r="X23724">
        <v>0</v>
      </c>
      <c r="Y23724">
        <v>0</v>
      </c>
      <c r="Z23724">
        <v>0</v>
      </c>
      <c r="AA23724">
        <v>0</v>
      </c>
      <c r="AB23724">
        <v>0</v>
      </c>
      <c r="AC23724">
        <v>0</v>
      </c>
      <c r="AD23724">
        <v>0</v>
      </c>
      <c r="AE23724">
        <v>0</v>
      </c>
      <c r="AF23724">
        <v>0</v>
      </c>
      <c r="AG23724">
        <v>0</v>
      </c>
      <c r="AH23724">
        <v>0</v>
      </c>
      <c r="AI23724">
        <v>0</v>
      </c>
      <c r="AJ23724">
        <v>0</v>
      </c>
      <c r="AK23724">
        <v>0</v>
      </c>
      <c r="AL23724">
        <v>0</v>
      </c>
      <c r="AM23724">
        <v>0</v>
      </c>
    </row>
    <row r="23725" spans="1:39" x14ac:dyDescent="0.45">
      <c r="A23725" t="s">
        <v>89017</v>
      </c>
      <c r="B23725" t="s">
        <v>89018</v>
      </c>
      <c r="C23725" t="s">
        <v>89019</v>
      </c>
      <c r="D23725" t="s">
        <v>89020</v>
      </c>
      <c r="E23725" t="s">
        <v>4049</v>
      </c>
      <c r="F23725" s="3">
        <v>20275</v>
      </c>
      <c r="G23725" t="s">
        <v>57</v>
      </c>
      <c r="H23725" t="s">
        <v>664</v>
      </c>
      <c r="J23725" t="s">
        <v>665</v>
      </c>
      <c r="K23725" t="s">
        <v>665</v>
      </c>
      <c r="L23725">
        <v>1</v>
      </c>
      <c r="M23725" s="1">
        <v>40452</v>
      </c>
      <c r="N23725" s="2">
        <v>40452</v>
      </c>
      <c r="O23725" t="s">
        <v>216</v>
      </c>
      <c r="P23725">
        <v>2010</v>
      </c>
      <c r="Q23725" s="1">
        <v>41548</v>
      </c>
      <c r="R23725" s="1">
        <v>41548</v>
      </c>
      <c r="S23725">
        <v>20275</v>
      </c>
      <c r="T23725">
        <v>0</v>
      </c>
      <c r="U23725">
        <v>0</v>
      </c>
      <c r="V23725">
        <v>0</v>
      </c>
      <c r="W23725">
        <v>0</v>
      </c>
      <c r="X23725">
        <v>0</v>
      </c>
      <c r="Y23725">
        <v>0</v>
      </c>
      <c r="Z23725">
        <v>0</v>
      </c>
      <c r="AA23725">
        <v>0</v>
      </c>
      <c r="AB23725">
        <v>0</v>
      </c>
      <c r="AC23725">
        <v>0</v>
      </c>
      <c r="AD23725">
        <v>0</v>
      </c>
      <c r="AE23725">
        <v>0</v>
      </c>
      <c r="AF23725">
        <v>0</v>
      </c>
      <c r="AG23725">
        <v>0</v>
      </c>
      <c r="AH23725">
        <v>0</v>
      </c>
      <c r="AI23725">
        <v>0</v>
      </c>
      <c r="AJ23725">
        <v>0</v>
      </c>
      <c r="AK23725">
        <v>0</v>
      </c>
      <c r="AL23725">
        <v>0</v>
      </c>
      <c r="AM23725">
        <v>0</v>
      </c>
    </row>
    <row r="23726" spans="1:39" x14ac:dyDescent="0.45">
      <c r="A23726" t="s">
        <v>89021</v>
      </c>
      <c r="B23726" t="s">
        <v>89022</v>
      </c>
      <c r="C23726" t="s">
        <v>89023</v>
      </c>
      <c r="D23726" t="s">
        <v>7054</v>
      </c>
      <c r="E23726" t="s">
        <v>5985</v>
      </c>
      <c r="F23726" t="s">
        <v>2329</v>
      </c>
      <c r="G23726" t="s">
        <v>57</v>
      </c>
      <c r="H23726" t="s">
        <v>46</v>
      </c>
      <c r="I23726" t="s">
        <v>58</v>
      </c>
      <c r="J23726" t="s">
        <v>198</v>
      </c>
      <c r="K23726" t="s">
        <v>199</v>
      </c>
      <c r="L23726">
        <v>1</v>
      </c>
      <c r="M23726" s="1">
        <v>40909</v>
      </c>
      <c r="N23726" s="2">
        <v>40909</v>
      </c>
      <c r="O23726" t="s">
        <v>132</v>
      </c>
      <c r="P23726">
        <v>2012</v>
      </c>
      <c r="Q23726" s="1">
        <v>41491</v>
      </c>
      <c r="R23726" s="1">
        <v>41491</v>
      </c>
      <c r="S23726">
        <v>900000</v>
      </c>
      <c r="T23726">
        <v>0</v>
      </c>
      <c r="U23726">
        <v>0</v>
      </c>
      <c r="V23726">
        <v>0</v>
      </c>
      <c r="W23726">
        <v>0</v>
      </c>
      <c r="X23726">
        <v>0</v>
      </c>
      <c r="Y23726">
        <v>0</v>
      </c>
      <c r="Z23726">
        <v>0</v>
      </c>
      <c r="AA23726">
        <v>0</v>
      </c>
      <c r="AB23726">
        <v>0</v>
      </c>
      <c r="AC23726">
        <v>0</v>
      </c>
      <c r="AD23726">
        <v>0</v>
      </c>
      <c r="AE23726">
        <v>0</v>
      </c>
      <c r="AF23726">
        <v>0</v>
      </c>
      <c r="AG23726">
        <v>0</v>
      </c>
      <c r="AH23726">
        <v>0</v>
      </c>
      <c r="AI23726">
        <v>0</v>
      </c>
      <c r="AJ23726">
        <v>0</v>
      </c>
      <c r="AK23726">
        <v>0</v>
      </c>
      <c r="AL23726">
        <v>0</v>
      </c>
      <c r="AM23726">
        <v>0</v>
      </c>
    </row>
    <row r="23727" spans="1:39" x14ac:dyDescent="0.45">
      <c r="A23727" t="s">
        <v>89024</v>
      </c>
      <c r="B23727" t="s">
        <v>89025</v>
      </c>
      <c r="C23727" t="s">
        <v>89026</v>
      </c>
      <c r="D23727" t="s">
        <v>89027</v>
      </c>
      <c r="E23727" t="s">
        <v>14369</v>
      </c>
      <c r="F23727" s="3">
        <v>50000</v>
      </c>
      <c r="G23727" t="s">
        <v>57</v>
      </c>
      <c r="H23727" t="s">
        <v>46</v>
      </c>
      <c r="I23727" t="s">
        <v>47</v>
      </c>
      <c r="J23727" t="s">
        <v>48</v>
      </c>
      <c r="K23727" t="s">
        <v>49</v>
      </c>
      <c r="L23727">
        <v>1</v>
      </c>
      <c r="M23727" s="1">
        <v>40513</v>
      </c>
      <c r="N23727" s="2">
        <v>40513</v>
      </c>
      <c r="O23727" t="s">
        <v>216</v>
      </c>
      <c r="P23727">
        <v>2010</v>
      </c>
      <c r="Q23727" s="1">
        <v>40513</v>
      </c>
      <c r="R23727" s="1">
        <v>40513</v>
      </c>
      <c r="S23727">
        <v>50000</v>
      </c>
      <c r="T23727">
        <v>0</v>
      </c>
      <c r="U23727">
        <v>0</v>
      </c>
      <c r="V23727">
        <v>0</v>
      </c>
      <c r="W23727">
        <v>0</v>
      </c>
      <c r="X23727">
        <v>0</v>
      </c>
      <c r="Y23727">
        <v>0</v>
      </c>
      <c r="Z23727">
        <v>0</v>
      </c>
      <c r="AA23727">
        <v>0</v>
      </c>
      <c r="AB23727">
        <v>0</v>
      </c>
      <c r="AC23727">
        <v>0</v>
      </c>
      <c r="AD23727">
        <v>0</v>
      </c>
      <c r="AE23727">
        <v>0</v>
      </c>
      <c r="AF23727">
        <v>0</v>
      </c>
      <c r="AG23727">
        <v>0</v>
      </c>
      <c r="AH23727">
        <v>0</v>
      </c>
      <c r="AI23727">
        <v>0</v>
      </c>
      <c r="AJ23727">
        <v>0</v>
      </c>
      <c r="AK23727">
        <v>0</v>
      </c>
      <c r="AL23727">
        <v>0</v>
      </c>
      <c r="AM23727">
        <v>0</v>
      </c>
    </row>
    <row r="23728" spans="1:39" x14ac:dyDescent="0.45">
      <c r="A23728" t="s">
        <v>89028</v>
      </c>
      <c r="B23728" t="s">
        <v>89029</v>
      </c>
      <c r="C23728" t="s">
        <v>89030</v>
      </c>
      <c r="D23728" t="s">
        <v>7054</v>
      </c>
      <c r="E23728" t="s">
        <v>5985</v>
      </c>
      <c r="F23728" t="s">
        <v>89031</v>
      </c>
      <c r="G23728" t="s">
        <v>57</v>
      </c>
      <c r="H23728" t="s">
        <v>46</v>
      </c>
      <c r="I23728" t="s">
        <v>58</v>
      </c>
      <c r="J23728" t="s">
        <v>59</v>
      </c>
      <c r="K23728" t="s">
        <v>4961</v>
      </c>
      <c r="L23728">
        <v>2</v>
      </c>
      <c r="M23728" s="1">
        <v>36495</v>
      </c>
      <c r="N23728" s="2">
        <v>36495</v>
      </c>
      <c r="O23728" t="s">
        <v>6642</v>
      </c>
      <c r="P23728">
        <v>1999</v>
      </c>
      <c r="Q23728" s="1">
        <v>40748</v>
      </c>
      <c r="R23728" s="1">
        <v>41646</v>
      </c>
      <c r="S23728">
        <v>0</v>
      </c>
      <c r="T23728">
        <v>66000000</v>
      </c>
      <c r="U23728">
        <v>0</v>
      </c>
      <c r="V23728">
        <v>0</v>
      </c>
      <c r="W23728">
        <v>0</v>
      </c>
      <c r="X23728">
        <v>0</v>
      </c>
      <c r="Y23728">
        <v>0</v>
      </c>
      <c r="Z23728">
        <v>0</v>
      </c>
      <c r="AA23728">
        <v>0</v>
      </c>
      <c r="AB23728">
        <v>0</v>
      </c>
      <c r="AC23728">
        <v>0</v>
      </c>
      <c r="AD23728">
        <v>200000000</v>
      </c>
      <c r="AE23728">
        <v>0</v>
      </c>
      <c r="AF23728">
        <v>0</v>
      </c>
      <c r="AG23728">
        <v>66000000</v>
      </c>
      <c r="AH23728">
        <v>0</v>
      </c>
      <c r="AI23728">
        <v>0</v>
      </c>
      <c r="AJ23728">
        <v>0</v>
      </c>
      <c r="AK23728">
        <v>0</v>
      </c>
      <c r="AL23728">
        <v>0</v>
      </c>
      <c r="AM23728">
        <v>0</v>
      </c>
    </row>
    <row r="23729" spans="1:39" x14ac:dyDescent="0.45">
      <c r="A23729" t="s">
        <v>89032</v>
      </c>
      <c r="B23729" t="s">
        <v>89033</v>
      </c>
      <c r="C23729" t="s">
        <v>89034</v>
      </c>
      <c r="F23729" t="s">
        <v>114</v>
      </c>
      <c r="G23729" t="s">
        <v>57</v>
      </c>
      <c r="H23729" t="s">
        <v>46</v>
      </c>
      <c r="I23729" t="s">
        <v>6730</v>
      </c>
      <c r="J23729" t="s">
        <v>641</v>
      </c>
      <c r="K23729" t="s">
        <v>6731</v>
      </c>
      <c r="L23729">
        <v>1</v>
      </c>
      <c r="M23729" s="1">
        <v>40909</v>
      </c>
      <c r="N23729" s="2">
        <v>40909</v>
      </c>
      <c r="O23729" t="s">
        <v>132</v>
      </c>
      <c r="P23729">
        <v>2012</v>
      </c>
      <c r="Q23729" s="1">
        <v>41428</v>
      </c>
      <c r="R23729" s="1">
        <v>41428</v>
      </c>
      <c r="S23729">
        <v>0</v>
      </c>
      <c r="T23729">
        <v>0</v>
      </c>
      <c r="U23729">
        <v>0</v>
      </c>
      <c r="V23729">
        <v>0</v>
      </c>
      <c r="W23729">
        <v>0</v>
      </c>
      <c r="X23729">
        <v>0</v>
      </c>
      <c r="Y23729">
        <v>0</v>
      </c>
      <c r="Z23729">
        <v>0</v>
      </c>
      <c r="AA23729">
        <v>0</v>
      </c>
      <c r="AB23729">
        <v>0</v>
      </c>
      <c r="AC23729">
        <v>0</v>
      </c>
      <c r="AD23729">
        <v>0</v>
      </c>
      <c r="AE23729">
        <v>0</v>
      </c>
      <c r="AF23729">
        <v>0</v>
      </c>
      <c r="AG23729">
        <v>0</v>
      </c>
      <c r="AH23729">
        <v>0</v>
      </c>
      <c r="AI23729">
        <v>0</v>
      </c>
      <c r="AJ23729">
        <v>0</v>
      </c>
      <c r="AK23729">
        <v>0</v>
      </c>
      <c r="AL23729">
        <v>0</v>
      </c>
      <c r="AM23729">
        <v>0</v>
      </c>
    </row>
    <row r="23730" spans="1:39" x14ac:dyDescent="0.45">
      <c r="A23730" t="s">
        <v>89035</v>
      </c>
      <c r="B23730" t="s">
        <v>89036</v>
      </c>
      <c r="F23730" s="3">
        <v>12500</v>
      </c>
      <c r="G23730" t="s">
        <v>57</v>
      </c>
      <c r="L23730">
        <v>1</v>
      </c>
      <c r="Q23730" s="1">
        <v>41821</v>
      </c>
      <c r="R23730" s="1">
        <v>41821</v>
      </c>
      <c r="S23730">
        <v>12500</v>
      </c>
      <c r="T23730">
        <v>0</v>
      </c>
      <c r="U23730">
        <v>0</v>
      </c>
      <c r="V23730">
        <v>0</v>
      </c>
      <c r="W23730">
        <v>0</v>
      </c>
      <c r="X23730">
        <v>0</v>
      </c>
      <c r="Y23730">
        <v>0</v>
      </c>
      <c r="Z23730">
        <v>0</v>
      </c>
      <c r="AA23730">
        <v>0</v>
      </c>
      <c r="AB23730">
        <v>0</v>
      </c>
      <c r="AC23730">
        <v>0</v>
      </c>
      <c r="AD23730">
        <v>0</v>
      </c>
      <c r="AE23730">
        <v>0</v>
      </c>
      <c r="AF23730">
        <v>0</v>
      </c>
      <c r="AG23730">
        <v>0</v>
      </c>
      <c r="AH23730">
        <v>0</v>
      </c>
      <c r="AI23730">
        <v>0</v>
      </c>
      <c r="AJ23730">
        <v>0</v>
      </c>
      <c r="AK23730">
        <v>0</v>
      </c>
      <c r="AL23730">
        <v>0</v>
      </c>
      <c r="AM23730">
        <v>0</v>
      </c>
    </row>
    <row r="23731" spans="1:39" x14ac:dyDescent="0.45">
      <c r="A23731" t="s">
        <v>89037</v>
      </c>
      <c r="B23731" t="s">
        <v>89038</v>
      </c>
      <c r="C23731" t="s">
        <v>89039</v>
      </c>
      <c r="D23731" t="s">
        <v>774</v>
      </c>
      <c r="E23731" t="s">
        <v>775</v>
      </c>
      <c r="F23731" t="s">
        <v>89040</v>
      </c>
      <c r="G23731" t="s">
        <v>57</v>
      </c>
      <c r="H23731" t="s">
        <v>2136</v>
      </c>
      <c r="J23731" t="s">
        <v>19196</v>
      </c>
      <c r="K23731" t="s">
        <v>19196</v>
      </c>
      <c r="L23731">
        <v>1</v>
      </c>
      <c r="M23731" s="1">
        <v>36892</v>
      </c>
      <c r="N23731" s="2">
        <v>36892</v>
      </c>
      <c r="O23731" t="s">
        <v>172</v>
      </c>
      <c r="P23731">
        <v>2001</v>
      </c>
      <c r="Q23731" s="1">
        <v>40073</v>
      </c>
      <c r="R23731" s="1">
        <v>40073</v>
      </c>
      <c r="S23731">
        <v>0</v>
      </c>
      <c r="T23731">
        <v>139108</v>
      </c>
      <c r="U23731">
        <v>0</v>
      </c>
      <c r="V23731">
        <v>0</v>
      </c>
      <c r="W23731">
        <v>0</v>
      </c>
      <c r="X23731">
        <v>0</v>
      </c>
      <c r="Y23731">
        <v>0</v>
      </c>
      <c r="Z23731">
        <v>0</v>
      </c>
      <c r="AA23731">
        <v>0</v>
      </c>
      <c r="AB23731">
        <v>0</v>
      </c>
      <c r="AC23731">
        <v>0</v>
      </c>
      <c r="AD23731">
        <v>0</v>
      </c>
      <c r="AE23731">
        <v>0</v>
      </c>
      <c r="AF23731">
        <v>0</v>
      </c>
      <c r="AG23731">
        <v>0</v>
      </c>
      <c r="AH23731">
        <v>0</v>
      </c>
      <c r="AI23731">
        <v>0</v>
      </c>
      <c r="AJ23731">
        <v>0</v>
      </c>
      <c r="AK23731">
        <v>0</v>
      </c>
      <c r="AL23731">
        <v>0</v>
      </c>
      <c r="AM23731">
        <v>0</v>
      </c>
    </row>
    <row r="23732" spans="1:39" x14ac:dyDescent="0.45">
      <c r="A23732" t="s">
        <v>89041</v>
      </c>
      <c r="B23732" t="s">
        <v>89042</v>
      </c>
      <c r="C23732" t="s">
        <v>89043</v>
      </c>
      <c r="D23732" t="s">
        <v>1343</v>
      </c>
      <c r="E23732" t="s">
        <v>1344</v>
      </c>
      <c r="F23732" t="s">
        <v>89044</v>
      </c>
      <c r="G23732" t="s">
        <v>57</v>
      </c>
      <c r="H23732" t="s">
        <v>46</v>
      </c>
      <c r="I23732" t="s">
        <v>58</v>
      </c>
      <c r="J23732" t="s">
        <v>198</v>
      </c>
      <c r="K23732" t="s">
        <v>3958</v>
      </c>
      <c r="L23732">
        <v>4</v>
      </c>
      <c r="M23732" s="1">
        <v>36161</v>
      </c>
      <c r="N23732" s="2">
        <v>36161</v>
      </c>
      <c r="O23732" t="s">
        <v>1121</v>
      </c>
      <c r="P23732">
        <v>1999</v>
      </c>
      <c r="Q23732" s="1">
        <v>39052</v>
      </c>
      <c r="R23732" s="1">
        <v>40240</v>
      </c>
      <c r="S23732">
        <v>0</v>
      </c>
      <c r="T23732">
        <v>43370000</v>
      </c>
      <c r="U23732">
        <v>0</v>
      </c>
      <c r="V23732">
        <v>0</v>
      </c>
      <c r="W23732">
        <v>0</v>
      </c>
      <c r="X23732">
        <v>3000000</v>
      </c>
      <c r="Y23732">
        <v>0</v>
      </c>
      <c r="Z23732">
        <v>0</v>
      </c>
      <c r="AA23732">
        <v>0</v>
      </c>
      <c r="AB23732">
        <v>0</v>
      </c>
      <c r="AC23732">
        <v>0</v>
      </c>
      <c r="AD23732">
        <v>0</v>
      </c>
      <c r="AE23732">
        <v>0</v>
      </c>
      <c r="AF23732">
        <v>0</v>
      </c>
      <c r="AG23732">
        <v>0</v>
      </c>
      <c r="AH23732">
        <v>0</v>
      </c>
      <c r="AI23732">
        <v>0</v>
      </c>
      <c r="AJ23732">
        <v>0</v>
      </c>
      <c r="AK23732">
        <v>0</v>
      </c>
      <c r="AL23732">
        <v>0</v>
      </c>
      <c r="AM23732">
        <v>0</v>
      </c>
    </row>
    <row r="23733" spans="1:39" x14ac:dyDescent="0.45">
      <c r="A23733" t="s">
        <v>89045</v>
      </c>
      <c r="B23733" t="s">
        <v>89046</v>
      </c>
      <c r="C23733" t="s">
        <v>89047</v>
      </c>
      <c r="D23733" t="s">
        <v>98</v>
      </c>
      <c r="E23733" t="s">
        <v>99</v>
      </c>
      <c r="F23733" t="s">
        <v>89048</v>
      </c>
      <c r="G23733" t="s">
        <v>57</v>
      </c>
      <c r="H23733" t="s">
        <v>46</v>
      </c>
      <c r="I23733" t="s">
        <v>58</v>
      </c>
      <c r="J23733" t="s">
        <v>1223</v>
      </c>
      <c r="K23733" t="s">
        <v>1223</v>
      </c>
      <c r="L23733">
        <v>6</v>
      </c>
      <c r="M23733" s="1">
        <v>36892</v>
      </c>
      <c r="N23733" s="2">
        <v>36892</v>
      </c>
      <c r="O23733" t="s">
        <v>172</v>
      </c>
      <c r="P23733">
        <v>2001</v>
      </c>
      <c r="Q23733" s="1">
        <v>40074</v>
      </c>
      <c r="R23733" s="1">
        <v>41884</v>
      </c>
      <c r="S23733">
        <v>0</v>
      </c>
      <c r="T23733">
        <v>44801705</v>
      </c>
      <c r="U23733">
        <v>0</v>
      </c>
      <c r="V23733">
        <v>0</v>
      </c>
      <c r="W23733">
        <v>0</v>
      </c>
      <c r="X23733">
        <v>3000000</v>
      </c>
      <c r="Y23733">
        <v>0</v>
      </c>
      <c r="Z23733">
        <v>0</v>
      </c>
      <c r="AA23733">
        <v>0</v>
      </c>
      <c r="AB23733">
        <v>0</v>
      </c>
      <c r="AC23733">
        <v>0</v>
      </c>
      <c r="AD23733">
        <v>0</v>
      </c>
      <c r="AE23733">
        <v>0</v>
      </c>
      <c r="AF23733">
        <v>0</v>
      </c>
      <c r="AG23733">
        <v>8000000</v>
      </c>
      <c r="AH23733">
        <v>10000000</v>
      </c>
      <c r="AI23733">
        <v>0</v>
      </c>
      <c r="AJ23733">
        <v>19000000</v>
      </c>
      <c r="AK23733">
        <v>0</v>
      </c>
      <c r="AL23733">
        <v>0</v>
      </c>
      <c r="AM23733">
        <v>0</v>
      </c>
    </row>
    <row r="23734" spans="1:39" x14ac:dyDescent="0.45">
      <c r="A23734" t="s">
        <v>89049</v>
      </c>
      <c r="B23734" t="s">
        <v>89050</v>
      </c>
      <c r="C23734" t="s">
        <v>89051</v>
      </c>
      <c r="D23734" t="s">
        <v>89052</v>
      </c>
      <c r="E23734" t="s">
        <v>16737</v>
      </c>
      <c r="F23734" t="s">
        <v>89053</v>
      </c>
      <c r="G23734" t="s">
        <v>57</v>
      </c>
      <c r="H23734" t="s">
        <v>46</v>
      </c>
      <c r="I23734" t="s">
        <v>58</v>
      </c>
      <c r="J23734" t="s">
        <v>59</v>
      </c>
      <c r="K23734" t="s">
        <v>25615</v>
      </c>
      <c r="L23734">
        <v>2</v>
      </c>
      <c r="M23734" s="1">
        <v>37987</v>
      </c>
      <c r="N23734" s="2">
        <v>37987</v>
      </c>
      <c r="O23734" t="s">
        <v>452</v>
      </c>
      <c r="P23734">
        <v>2004</v>
      </c>
      <c r="Q23734" s="1">
        <v>41003</v>
      </c>
      <c r="R23734" s="1">
        <v>41915</v>
      </c>
      <c r="S23734">
        <v>0</v>
      </c>
      <c r="T23734">
        <v>0</v>
      </c>
      <c r="U23734">
        <v>0</v>
      </c>
      <c r="V23734">
        <v>0</v>
      </c>
      <c r="W23734">
        <v>0</v>
      </c>
      <c r="X23734">
        <v>0</v>
      </c>
      <c r="Y23734">
        <v>0</v>
      </c>
      <c r="Z23734">
        <v>0</v>
      </c>
      <c r="AA23734">
        <v>525000000</v>
      </c>
      <c r="AB23734">
        <v>0</v>
      </c>
      <c r="AC23734">
        <v>0</v>
      </c>
      <c r="AD23734">
        <v>0</v>
      </c>
      <c r="AE23734">
        <v>0</v>
      </c>
      <c r="AF23734">
        <v>0</v>
      </c>
      <c r="AG23734">
        <v>0</v>
      </c>
      <c r="AH23734">
        <v>0</v>
      </c>
      <c r="AI23734">
        <v>0</v>
      </c>
      <c r="AJ23734">
        <v>0</v>
      </c>
      <c r="AK23734">
        <v>0</v>
      </c>
      <c r="AL23734">
        <v>0</v>
      </c>
      <c r="AM23734">
        <v>0</v>
      </c>
    </row>
    <row r="23735" spans="1:39" x14ac:dyDescent="0.45">
      <c r="A23735" t="s">
        <v>89054</v>
      </c>
      <c r="B23735" t="s">
        <v>89055</v>
      </c>
      <c r="C23735" t="s">
        <v>89056</v>
      </c>
      <c r="D23735" t="s">
        <v>54</v>
      </c>
      <c r="E23735" t="s">
        <v>55</v>
      </c>
      <c r="F23735" t="s">
        <v>2573</v>
      </c>
      <c r="G23735" t="s">
        <v>57</v>
      </c>
      <c r="H23735" t="s">
        <v>46</v>
      </c>
      <c r="I23735" t="s">
        <v>58</v>
      </c>
      <c r="J23735" t="s">
        <v>59</v>
      </c>
      <c r="K23735" t="s">
        <v>25615</v>
      </c>
      <c r="L23735">
        <v>1</v>
      </c>
      <c r="M23735" s="1">
        <v>37257</v>
      </c>
      <c r="N23735" s="2">
        <v>37257</v>
      </c>
      <c r="O23735" t="s">
        <v>554</v>
      </c>
      <c r="P23735">
        <v>2002</v>
      </c>
      <c r="Q23735" s="1">
        <v>40639</v>
      </c>
      <c r="R23735" s="1">
        <v>40639</v>
      </c>
      <c r="S23735">
        <v>0</v>
      </c>
      <c r="T23735">
        <v>40000000</v>
      </c>
      <c r="U23735">
        <v>0</v>
      </c>
      <c r="V23735">
        <v>0</v>
      </c>
      <c r="W23735">
        <v>0</v>
      </c>
      <c r="X23735">
        <v>0</v>
      </c>
      <c r="Y23735">
        <v>0</v>
      </c>
      <c r="Z23735">
        <v>0</v>
      </c>
      <c r="AA23735">
        <v>0</v>
      </c>
      <c r="AB23735">
        <v>0</v>
      </c>
      <c r="AC23735">
        <v>0</v>
      </c>
      <c r="AD23735">
        <v>0</v>
      </c>
      <c r="AE23735">
        <v>0</v>
      </c>
      <c r="AF23735">
        <v>0</v>
      </c>
      <c r="AG23735">
        <v>0</v>
      </c>
      <c r="AH23735">
        <v>0</v>
      </c>
      <c r="AI23735">
        <v>0</v>
      </c>
      <c r="AJ23735">
        <v>0</v>
      </c>
      <c r="AK23735">
        <v>0</v>
      </c>
      <c r="AL23735">
        <v>0</v>
      </c>
      <c r="AM23735">
        <v>0</v>
      </c>
    </row>
    <row r="23736" spans="1:39" x14ac:dyDescent="0.45">
      <c r="A23736" t="s">
        <v>89057</v>
      </c>
      <c r="B23736" t="s">
        <v>89058</v>
      </c>
      <c r="D23736" t="s">
        <v>434</v>
      </c>
      <c r="E23736" t="s">
        <v>413</v>
      </c>
      <c r="F23736" t="s">
        <v>114</v>
      </c>
      <c r="G23736" t="s">
        <v>57</v>
      </c>
      <c r="H23736" t="s">
        <v>46</v>
      </c>
      <c r="I23736" t="s">
        <v>648</v>
      </c>
      <c r="J23736" t="s">
        <v>49069</v>
      </c>
      <c r="K23736" t="s">
        <v>2607</v>
      </c>
      <c r="L23736">
        <v>1</v>
      </c>
      <c r="M23736" s="1">
        <v>41771</v>
      </c>
      <c r="N23736" s="2">
        <v>41760</v>
      </c>
      <c r="O23736" t="s">
        <v>1211</v>
      </c>
      <c r="P23736">
        <v>2014</v>
      </c>
      <c r="Q23736" s="1">
        <v>41799</v>
      </c>
      <c r="R23736" s="1">
        <v>41799</v>
      </c>
      <c r="S23736">
        <v>0</v>
      </c>
      <c r="T23736">
        <v>0</v>
      </c>
      <c r="U23736">
        <v>0</v>
      </c>
      <c r="V23736">
        <v>0</v>
      </c>
      <c r="W23736">
        <v>0</v>
      </c>
      <c r="X23736">
        <v>0</v>
      </c>
      <c r="Y23736">
        <v>0</v>
      </c>
      <c r="Z23736">
        <v>0</v>
      </c>
      <c r="AA23736">
        <v>0</v>
      </c>
      <c r="AB23736">
        <v>0</v>
      </c>
      <c r="AC23736">
        <v>0</v>
      </c>
      <c r="AD23736">
        <v>0</v>
      </c>
      <c r="AE23736">
        <v>0</v>
      </c>
      <c r="AF23736">
        <v>0</v>
      </c>
      <c r="AG23736">
        <v>0</v>
      </c>
      <c r="AH23736">
        <v>0</v>
      </c>
      <c r="AI23736">
        <v>0</v>
      </c>
      <c r="AJ23736">
        <v>0</v>
      </c>
      <c r="AK23736">
        <v>0</v>
      </c>
      <c r="AL23736">
        <v>0</v>
      </c>
      <c r="AM23736">
        <v>0</v>
      </c>
    </row>
    <row r="23737" spans="1:39" x14ac:dyDescent="0.45">
      <c r="A23737" t="s">
        <v>89059</v>
      </c>
      <c r="B23737" t="s">
        <v>89060</v>
      </c>
      <c r="C23737" t="s">
        <v>89061</v>
      </c>
      <c r="D23737" t="s">
        <v>953</v>
      </c>
      <c r="E23737" t="s">
        <v>954</v>
      </c>
      <c r="F23737" t="s">
        <v>56</v>
      </c>
      <c r="G23737" t="s">
        <v>101</v>
      </c>
      <c r="H23737" t="s">
        <v>46</v>
      </c>
      <c r="I23737" t="s">
        <v>1258</v>
      </c>
      <c r="J23737" t="s">
        <v>1259</v>
      </c>
      <c r="K23737" t="s">
        <v>16788</v>
      </c>
      <c r="L23737">
        <v>2</v>
      </c>
      <c r="M23737" s="1">
        <v>38353</v>
      </c>
      <c r="N23737" s="2">
        <v>38353</v>
      </c>
      <c r="O23737" t="s">
        <v>464</v>
      </c>
      <c r="P23737">
        <v>2005</v>
      </c>
      <c r="Q23737" s="1">
        <v>39142</v>
      </c>
      <c r="R23737" s="1">
        <v>40162</v>
      </c>
      <c r="S23737">
        <v>0</v>
      </c>
      <c r="T23737">
        <v>4000000</v>
      </c>
      <c r="U23737">
        <v>0</v>
      </c>
      <c r="V23737">
        <v>0</v>
      </c>
      <c r="W23737">
        <v>0</v>
      </c>
      <c r="X23737">
        <v>0</v>
      </c>
      <c r="Y23737">
        <v>0</v>
      </c>
      <c r="Z23737">
        <v>0</v>
      </c>
      <c r="AA23737">
        <v>0</v>
      </c>
      <c r="AB23737">
        <v>0</v>
      </c>
      <c r="AC23737">
        <v>0</v>
      </c>
      <c r="AD23737">
        <v>0</v>
      </c>
      <c r="AE23737">
        <v>0</v>
      </c>
      <c r="AF23737">
        <v>4000000</v>
      </c>
      <c r="AG23737">
        <v>0</v>
      </c>
      <c r="AH23737">
        <v>0</v>
      </c>
      <c r="AI23737">
        <v>0</v>
      </c>
      <c r="AJ23737">
        <v>0</v>
      </c>
      <c r="AK23737">
        <v>0</v>
      </c>
      <c r="AL23737">
        <v>0</v>
      </c>
      <c r="AM23737">
        <v>0</v>
      </c>
    </row>
    <row r="23738" spans="1:39" x14ac:dyDescent="0.45">
      <c r="A23738" t="s">
        <v>89062</v>
      </c>
      <c r="B23738" t="s">
        <v>89063</v>
      </c>
      <c r="C23738" t="s">
        <v>89064</v>
      </c>
      <c r="D23738" t="s">
        <v>461</v>
      </c>
      <c r="E23738" t="s">
        <v>462</v>
      </c>
      <c r="F23738" s="3">
        <v>25000</v>
      </c>
      <c r="G23738" t="s">
        <v>57</v>
      </c>
      <c r="H23738" t="s">
        <v>46</v>
      </c>
      <c r="I23738" t="s">
        <v>58</v>
      </c>
      <c r="J23738" t="s">
        <v>198</v>
      </c>
      <c r="K23738" t="s">
        <v>199</v>
      </c>
      <c r="L23738">
        <v>1</v>
      </c>
      <c r="M23738" s="1">
        <v>41640</v>
      </c>
      <c r="N23738" s="2">
        <v>41640</v>
      </c>
      <c r="O23738" t="s">
        <v>84</v>
      </c>
      <c r="P23738">
        <v>2014</v>
      </c>
      <c r="Q23738" s="1">
        <v>41652</v>
      </c>
      <c r="R23738" s="1">
        <v>41652</v>
      </c>
      <c r="S23738">
        <v>25000</v>
      </c>
      <c r="T23738">
        <v>0</v>
      </c>
      <c r="U23738">
        <v>0</v>
      </c>
      <c r="V23738">
        <v>0</v>
      </c>
      <c r="W23738">
        <v>0</v>
      </c>
      <c r="X23738">
        <v>0</v>
      </c>
      <c r="Y23738">
        <v>0</v>
      </c>
      <c r="Z23738">
        <v>0</v>
      </c>
      <c r="AA23738">
        <v>0</v>
      </c>
      <c r="AB23738">
        <v>0</v>
      </c>
      <c r="AC23738">
        <v>0</v>
      </c>
      <c r="AD23738">
        <v>0</v>
      </c>
      <c r="AE23738">
        <v>0</v>
      </c>
      <c r="AF23738">
        <v>0</v>
      </c>
      <c r="AG23738">
        <v>0</v>
      </c>
      <c r="AH23738">
        <v>0</v>
      </c>
      <c r="AI23738">
        <v>0</v>
      </c>
      <c r="AJ23738">
        <v>0</v>
      </c>
      <c r="AK23738">
        <v>0</v>
      </c>
      <c r="AL23738">
        <v>0</v>
      </c>
      <c r="AM23738">
        <v>0</v>
      </c>
    </row>
    <row r="23739" spans="1:39" x14ac:dyDescent="0.45">
      <c r="A23739" t="s">
        <v>89065</v>
      </c>
      <c r="B23739" t="s">
        <v>89066</v>
      </c>
      <c r="C23739" t="s">
        <v>89067</v>
      </c>
      <c r="D23739" t="s">
        <v>89068</v>
      </c>
      <c r="E23739" t="s">
        <v>248</v>
      </c>
      <c r="F23739" s="3">
        <v>60000</v>
      </c>
      <c r="G23739" t="s">
        <v>57</v>
      </c>
      <c r="H23739" t="s">
        <v>46</v>
      </c>
      <c r="I23739" t="s">
        <v>205</v>
      </c>
      <c r="J23739" t="s">
        <v>206</v>
      </c>
      <c r="K23739" t="s">
        <v>206</v>
      </c>
      <c r="L23739">
        <v>1</v>
      </c>
      <c r="M23739" s="1">
        <v>41715</v>
      </c>
      <c r="N23739" s="2">
        <v>41699</v>
      </c>
      <c r="O23739" t="s">
        <v>84</v>
      </c>
      <c r="P23739">
        <v>2014</v>
      </c>
      <c r="Q23739" s="1">
        <v>41715</v>
      </c>
      <c r="R23739" s="1">
        <v>41715</v>
      </c>
      <c r="S23739">
        <v>60000</v>
      </c>
      <c r="T23739">
        <v>0</v>
      </c>
      <c r="U23739">
        <v>0</v>
      </c>
      <c r="V23739">
        <v>0</v>
      </c>
      <c r="W23739">
        <v>0</v>
      </c>
      <c r="X23739">
        <v>0</v>
      </c>
      <c r="Y23739">
        <v>0</v>
      </c>
      <c r="Z23739">
        <v>0</v>
      </c>
      <c r="AA23739">
        <v>0</v>
      </c>
      <c r="AB23739">
        <v>0</v>
      </c>
      <c r="AC23739">
        <v>0</v>
      </c>
      <c r="AD23739">
        <v>0</v>
      </c>
      <c r="AE23739">
        <v>0</v>
      </c>
      <c r="AF23739">
        <v>0</v>
      </c>
      <c r="AG23739">
        <v>0</v>
      </c>
      <c r="AH23739">
        <v>0</v>
      </c>
      <c r="AI23739">
        <v>0</v>
      </c>
      <c r="AJ23739">
        <v>0</v>
      </c>
      <c r="AK23739">
        <v>0</v>
      </c>
      <c r="AL23739">
        <v>0</v>
      </c>
      <c r="AM23739">
        <v>0</v>
      </c>
    </row>
    <row r="23740" spans="1:39" x14ac:dyDescent="0.45">
      <c r="A23740" t="s">
        <v>89069</v>
      </c>
      <c r="B23740" t="s">
        <v>89070</v>
      </c>
      <c r="C23740" t="s">
        <v>89071</v>
      </c>
      <c r="D23740" t="s">
        <v>89072</v>
      </c>
      <c r="E23740" t="s">
        <v>89073</v>
      </c>
      <c r="F23740" t="s">
        <v>9531</v>
      </c>
      <c r="G23740" t="s">
        <v>57</v>
      </c>
      <c r="H23740" t="s">
        <v>46</v>
      </c>
      <c r="I23740" t="s">
        <v>648</v>
      </c>
      <c r="J23740" t="s">
        <v>649</v>
      </c>
      <c r="K23740" t="s">
        <v>1537</v>
      </c>
      <c r="L23740">
        <v>5</v>
      </c>
      <c r="M23740" s="1">
        <v>37622</v>
      </c>
      <c r="N23740" s="2">
        <v>37622</v>
      </c>
      <c r="O23740" t="s">
        <v>854</v>
      </c>
      <c r="P23740">
        <v>2003</v>
      </c>
      <c r="Q23740" s="1">
        <v>39622</v>
      </c>
      <c r="R23740" s="1">
        <v>41885</v>
      </c>
      <c r="S23740">
        <v>0</v>
      </c>
      <c r="T23740">
        <v>63500000</v>
      </c>
      <c r="U23740">
        <v>0</v>
      </c>
      <c r="V23740">
        <v>0</v>
      </c>
      <c r="W23740">
        <v>0</v>
      </c>
      <c r="X23740">
        <v>6500000</v>
      </c>
      <c r="Y23740">
        <v>0</v>
      </c>
      <c r="Z23740">
        <v>0</v>
      </c>
      <c r="AA23740">
        <v>0</v>
      </c>
      <c r="AB23740">
        <v>0</v>
      </c>
      <c r="AC23740">
        <v>0</v>
      </c>
      <c r="AD23740">
        <v>0</v>
      </c>
      <c r="AE23740">
        <v>0</v>
      </c>
      <c r="AF23740">
        <v>0</v>
      </c>
      <c r="AG23740">
        <v>0</v>
      </c>
      <c r="AH23740">
        <v>0</v>
      </c>
      <c r="AI23740">
        <v>0</v>
      </c>
      <c r="AJ23740">
        <v>0</v>
      </c>
      <c r="AK23740">
        <v>0</v>
      </c>
      <c r="AL23740">
        <v>0</v>
      </c>
      <c r="AM23740">
        <v>0</v>
      </c>
    </row>
    <row r="23741" spans="1:39" x14ac:dyDescent="0.45">
      <c r="A23741" t="s">
        <v>89074</v>
      </c>
      <c r="B23741" t="s">
        <v>89075</v>
      </c>
      <c r="C23741" t="s">
        <v>89076</v>
      </c>
      <c r="D23741" t="s">
        <v>127</v>
      </c>
      <c r="E23741" t="s">
        <v>128</v>
      </c>
      <c r="F23741" t="s">
        <v>1403</v>
      </c>
      <c r="G23741" t="s">
        <v>57</v>
      </c>
      <c r="H23741" t="s">
        <v>223</v>
      </c>
      <c r="J23741" t="s">
        <v>224</v>
      </c>
      <c r="K23741" t="s">
        <v>224</v>
      </c>
      <c r="L23741">
        <v>1</v>
      </c>
      <c r="Q23741" s="1">
        <v>40848</v>
      </c>
      <c r="R23741" s="1">
        <v>40848</v>
      </c>
      <c r="S23741">
        <v>0</v>
      </c>
      <c r="T23741">
        <v>50000000</v>
      </c>
      <c r="U23741">
        <v>0</v>
      </c>
      <c r="V23741">
        <v>0</v>
      </c>
      <c r="W23741">
        <v>0</v>
      </c>
      <c r="X23741">
        <v>0</v>
      </c>
      <c r="Y23741">
        <v>0</v>
      </c>
      <c r="Z23741">
        <v>0</v>
      </c>
      <c r="AA23741">
        <v>0</v>
      </c>
      <c r="AB23741">
        <v>0</v>
      </c>
      <c r="AC23741">
        <v>0</v>
      </c>
      <c r="AD23741">
        <v>0</v>
      </c>
      <c r="AE23741">
        <v>0</v>
      </c>
      <c r="AF23741">
        <v>0</v>
      </c>
      <c r="AG23741">
        <v>0</v>
      </c>
      <c r="AH23741">
        <v>0</v>
      </c>
      <c r="AI23741">
        <v>0</v>
      </c>
      <c r="AJ23741">
        <v>0</v>
      </c>
      <c r="AK23741">
        <v>0</v>
      </c>
      <c r="AL23741">
        <v>0</v>
      </c>
      <c r="AM23741">
        <v>0</v>
      </c>
    </row>
    <row r="23742" spans="1:39" x14ac:dyDescent="0.45">
      <c r="A23742" t="s">
        <v>89077</v>
      </c>
      <c r="B23742" t="s">
        <v>89078</v>
      </c>
      <c r="C23742" t="s">
        <v>89079</v>
      </c>
      <c r="D23742" t="s">
        <v>89080</v>
      </c>
      <c r="E23742" t="s">
        <v>1827</v>
      </c>
      <c r="F23742" t="s">
        <v>114</v>
      </c>
      <c r="G23742" t="s">
        <v>57</v>
      </c>
      <c r="H23742" t="s">
        <v>46</v>
      </c>
      <c r="I23742" t="s">
        <v>58</v>
      </c>
      <c r="J23742" t="s">
        <v>59</v>
      </c>
      <c r="K23742" t="s">
        <v>59</v>
      </c>
      <c r="L23742">
        <v>1</v>
      </c>
      <c r="M23742" s="1">
        <v>39448</v>
      </c>
      <c r="N23742" s="2">
        <v>39448</v>
      </c>
      <c r="O23742" t="s">
        <v>181</v>
      </c>
      <c r="P23742">
        <v>2008</v>
      </c>
      <c r="Q23742" s="1">
        <v>41893</v>
      </c>
      <c r="R23742" s="1">
        <v>41893</v>
      </c>
      <c r="S23742">
        <v>0</v>
      </c>
      <c r="T23742">
        <v>0</v>
      </c>
      <c r="U23742">
        <v>0</v>
      </c>
      <c r="V23742">
        <v>0</v>
      </c>
      <c r="W23742">
        <v>0</v>
      </c>
      <c r="X23742">
        <v>0</v>
      </c>
      <c r="Y23742">
        <v>0</v>
      </c>
      <c r="Z23742">
        <v>0</v>
      </c>
      <c r="AA23742">
        <v>0</v>
      </c>
      <c r="AB23742">
        <v>0</v>
      </c>
      <c r="AC23742">
        <v>0</v>
      </c>
      <c r="AD23742">
        <v>0</v>
      </c>
      <c r="AE23742">
        <v>0</v>
      </c>
      <c r="AF23742">
        <v>0</v>
      </c>
      <c r="AG23742">
        <v>0</v>
      </c>
      <c r="AH23742">
        <v>0</v>
      </c>
      <c r="AI23742">
        <v>0</v>
      </c>
      <c r="AJ23742">
        <v>0</v>
      </c>
      <c r="AK23742">
        <v>0</v>
      </c>
      <c r="AL23742">
        <v>0</v>
      </c>
      <c r="AM23742">
        <v>0</v>
      </c>
    </row>
    <row r="23743" spans="1:39" x14ac:dyDescent="0.45">
      <c r="A23743" t="s">
        <v>89081</v>
      </c>
      <c r="B23743" t="s">
        <v>89082</v>
      </c>
      <c r="C23743" t="s">
        <v>89083</v>
      </c>
      <c r="D23743" t="s">
        <v>755</v>
      </c>
      <c r="E23743" t="s">
        <v>756</v>
      </c>
      <c r="F23743" t="s">
        <v>2688</v>
      </c>
      <c r="G23743" t="s">
        <v>57</v>
      </c>
      <c r="H23743" t="s">
        <v>46</v>
      </c>
      <c r="I23743" t="s">
        <v>1095</v>
      </c>
      <c r="J23743" t="s">
        <v>1096</v>
      </c>
      <c r="K23743" t="s">
        <v>89084</v>
      </c>
      <c r="L23743">
        <v>1</v>
      </c>
      <c r="Q23743" s="1">
        <v>40745</v>
      </c>
      <c r="R23743" s="1">
        <v>40745</v>
      </c>
      <c r="S23743">
        <v>0</v>
      </c>
      <c r="T23743">
        <v>375000</v>
      </c>
      <c r="U23743">
        <v>0</v>
      </c>
      <c r="V23743">
        <v>0</v>
      </c>
      <c r="W23743">
        <v>0</v>
      </c>
      <c r="X23743">
        <v>0</v>
      </c>
      <c r="Y23743">
        <v>0</v>
      </c>
      <c r="Z23743">
        <v>0</v>
      </c>
      <c r="AA23743">
        <v>0</v>
      </c>
      <c r="AB23743">
        <v>0</v>
      </c>
      <c r="AC23743">
        <v>0</v>
      </c>
      <c r="AD23743">
        <v>0</v>
      </c>
      <c r="AE23743">
        <v>0</v>
      </c>
      <c r="AF23743">
        <v>0</v>
      </c>
      <c r="AG23743">
        <v>0</v>
      </c>
      <c r="AH23743">
        <v>0</v>
      </c>
      <c r="AI23743">
        <v>0</v>
      </c>
      <c r="AJ23743">
        <v>0</v>
      </c>
      <c r="AK23743">
        <v>0</v>
      </c>
      <c r="AL23743">
        <v>0</v>
      </c>
      <c r="AM23743">
        <v>0</v>
      </c>
    </row>
    <row r="23744" spans="1:39" x14ac:dyDescent="0.45">
      <c r="A23744" t="s">
        <v>89085</v>
      </c>
      <c r="B23744" t="s">
        <v>89086</v>
      </c>
      <c r="C23744" t="s">
        <v>89087</v>
      </c>
      <c r="D23744" t="s">
        <v>3096</v>
      </c>
      <c r="E23744" t="s">
        <v>3097</v>
      </c>
      <c r="F23744" s="3">
        <v>41250</v>
      </c>
      <c r="G23744" t="s">
        <v>57</v>
      </c>
      <c r="L23744">
        <v>1</v>
      </c>
      <c r="Q23744" s="1">
        <v>41821</v>
      </c>
      <c r="R23744" s="1">
        <v>41821</v>
      </c>
      <c r="S23744">
        <v>41250</v>
      </c>
      <c r="T23744">
        <v>0</v>
      </c>
      <c r="U23744">
        <v>0</v>
      </c>
      <c r="V23744">
        <v>0</v>
      </c>
      <c r="W23744">
        <v>0</v>
      </c>
      <c r="X23744">
        <v>0</v>
      </c>
      <c r="Y23744">
        <v>0</v>
      </c>
      <c r="Z23744">
        <v>0</v>
      </c>
      <c r="AA23744">
        <v>0</v>
      </c>
      <c r="AB23744">
        <v>0</v>
      </c>
      <c r="AC23744">
        <v>0</v>
      </c>
      <c r="AD23744">
        <v>0</v>
      </c>
      <c r="AE23744">
        <v>0</v>
      </c>
      <c r="AF23744">
        <v>0</v>
      </c>
      <c r="AG23744">
        <v>0</v>
      </c>
      <c r="AH23744">
        <v>0</v>
      </c>
      <c r="AI23744">
        <v>0</v>
      </c>
      <c r="AJ23744">
        <v>0</v>
      </c>
      <c r="AK23744">
        <v>0</v>
      </c>
      <c r="AL23744">
        <v>0</v>
      </c>
      <c r="AM23744">
        <v>0</v>
      </c>
    </row>
    <row r="23745" spans="1:39" x14ac:dyDescent="0.45">
      <c r="A23745" t="s">
        <v>89088</v>
      </c>
      <c r="B23745" t="s">
        <v>89089</v>
      </c>
      <c r="C23745" t="s">
        <v>89090</v>
      </c>
      <c r="D23745" t="s">
        <v>89091</v>
      </c>
      <c r="E23745" t="s">
        <v>89092</v>
      </c>
      <c r="F23745" t="s">
        <v>114</v>
      </c>
      <c r="G23745" t="s">
        <v>57</v>
      </c>
      <c r="H23745" t="s">
        <v>482</v>
      </c>
      <c r="J23745" t="s">
        <v>2477</v>
      </c>
      <c r="K23745" t="s">
        <v>89093</v>
      </c>
      <c r="L23745">
        <v>1</v>
      </c>
      <c r="M23745" s="1">
        <v>40909</v>
      </c>
      <c r="N23745" s="2">
        <v>40909</v>
      </c>
      <c r="O23745" t="s">
        <v>132</v>
      </c>
      <c r="P23745">
        <v>2012</v>
      </c>
      <c r="Q23745" s="1">
        <v>40908</v>
      </c>
      <c r="R23745" s="1">
        <v>40908</v>
      </c>
      <c r="S23745">
        <v>0</v>
      </c>
      <c r="T23745">
        <v>0</v>
      </c>
      <c r="U23745">
        <v>0</v>
      </c>
      <c r="V23745">
        <v>0</v>
      </c>
      <c r="W23745">
        <v>0</v>
      </c>
      <c r="X23745">
        <v>0</v>
      </c>
      <c r="Y23745">
        <v>0</v>
      </c>
      <c r="Z23745">
        <v>0</v>
      </c>
      <c r="AA23745">
        <v>0</v>
      </c>
      <c r="AB23745">
        <v>0</v>
      </c>
      <c r="AC23745">
        <v>0</v>
      </c>
      <c r="AD23745">
        <v>0</v>
      </c>
      <c r="AE23745">
        <v>0</v>
      </c>
      <c r="AF23745">
        <v>0</v>
      </c>
      <c r="AG23745">
        <v>0</v>
      </c>
      <c r="AH23745">
        <v>0</v>
      </c>
      <c r="AI23745">
        <v>0</v>
      </c>
      <c r="AJ23745">
        <v>0</v>
      </c>
      <c r="AK23745">
        <v>0</v>
      </c>
      <c r="AL23745">
        <v>0</v>
      </c>
      <c r="AM23745">
        <v>0</v>
      </c>
    </row>
    <row r="23746" spans="1:39" x14ac:dyDescent="0.45">
      <c r="A23746" t="s">
        <v>89094</v>
      </c>
      <c r="B23746" t="s">
        <v>89095</v>
      </c>
      <c r="C23746" t="s">
        <v>89096</v>
      </c>
      <c r="D23746" t="s">
        <v>89097</v>
      </c>
      <c r="E23746" t="s">
        <v>89098</v>
      </c>
      <c r="F23746" s="3">
        <v>34623</v>
      </c>
      <c r="G23746" t="s">
        <v>57</v>
      </c>
      <c r="L23746">
        <v>1</v>
      </c>
      <c r="M23746" s="1">
        <v>41364</v>
      </c>
      <c r="N23746" s="2">
        <v>41334</v>
      </c>
      <c r="O23746" t="s">
        <v>164</v>
      </c>
      <c r="P23746">
        <v>2013</v>
      </c>
      <c r="Q23746" s="1">
        <v>41760</v>
      </c>
      <c r="R23746" s="1">
        <v>41760</v>
      </c>
      <c r="S23746">
        <v>34623</v>
      </c>
      <c r="T23746">
        <v>0</v>
      </c>
      <c r="U23746">
        <v>0</v>
      </c>
      <c r="V23746">
        <v>0</v>
      </c>
      <c r="W23746">
        <v>0</v>
      </c>
      <c r="X23746">
        <v>0</v>
      </c>
      <c r="Y23746">
        <v>0</v>
      </c>
      <c r="Z23746">
        <v>0</v>
      </c>
      <c r="AA23746">
        <v>0</v>
      </c>
      <c r="AB23746">
        <v>0</v>
      </c>
      <c r="AC23746">
        <v>0</v>
      </c>
      <c r="AD23746">
        <v>0</v>
      </c>
      <c r="AE23746">
        <v>0</v>
      </c>
      <c r="AF23746">
        <v>0</v>
      </c>
      <c r="AG23746">
        <v>0</v>
      </c>
      <c r="AH23746">
        <v>0</v>
      </c>
      <c r="AI23746">
        <v>0</v>
      </c>
      <c r="AJ23746">
        <v>0</v>
      </c>
      <c r="AK23746">
        <v>0</v>
      </c>
      <c r="AL23746">
        <v>0</v>
      </c>
      <c r="AM23746">
        <v>0</v>
      </c>
    </row>
    <row r="23747" spans="1:39" x14ac:dyDescent="0.45">
      <c r="A23747" t="s">
        <v>89099</v>
      </c>
      <c r="B23747" t="s">
        <v>89100</v>
      </c>
      <c r="C23747" t="s">
        <v>89101</v>
      </c>
      <c r="D23747" t="s">
        <v>154</v>
      </c>
      <c r="E23747" t="s">
        <v>155</v>
      </c>
      <c r="F23747" t="s">
        <v>29539</v>
      </c>
      <c r="G23747" t="s">
        <v>45</v>
      </c>
      <c r="H23747" t="s">
        <v>46</v>
      </c>
      <c r="I23747" t="s">
        <v>58</v>
      </c>
      <c r="J23747" t="s">
        <v>59</v>
      </c>
      <c r="K23747" t="s">
        <v>4538</v>
      </c>
      <c r="L23747">
        <v>2</v>
      </c>
      <c r="M23747" s="1">
        <v>38718</v>
      </c>
      <c r="N23747" s="2">
        <v>38718</v>
      </c>
      <c r="O23747" t="s">
        <v>430</v>
      </c>
      <c r="P23747">
        <v>2006</v>
      </c>
      <c r="Q23747" s="1">
        <v>39350</v>
      </c>
      <c r="R23747" s="1">
        <v>40492</v>
      </c>
      <c r="S23747">
        <v>0</v>
      </c>
      <c r="T23747">
        <v>17100000</v>
      </c>
      <c r="U23747">
        <v>0</v>
      </c>
      <c r="V23747">
        <v>0</v>
      </c>
      <c r="W23747">
        <v>0</v>
      </c>
      <c r="X23747">
        <v>0</v>
      </c>
      <c r="Y23747">
        <v>0</v>
      </c>
      <c r="Z23747">
        <v>0</v>
      </c>
      <c r="AA23747">
        <v>0</v>
      </c>
      <c r="AB23747">
        <v>0</v>
      </c>
      <c r="AC23747">
        <v>0</v>
      </c>
      <c r="AD23747">
        <v>0</v>
      </c>
      <c r="AE23747">
        <v>0</v>
      </c>
      <c r="AF23747">
        <v>0</v>
      </c>
      <c r="AG23747">
        <v>8100000</v>
      </c>
      <c r="AH23747">
        <v>9000000</v>
      </c>
      <c r="AI23747">
        <v>0</v>
      </c>
      <c r="AJ23747">
        <v>0</v>
      </c>
      <c r="AK23747">
        <v>0</v>
      </c>
      <c r="AL23747">
        <v>0</v>
      </c>
      <c r="AM23747">
        <v>0</v>
      </c>
    </row>
    <row r="23748" spans="1:39" x14ac:dyDescent="0.45">
      <c r="A23748" t="s">
        <v>89102</v>
      </c>
      <c r="B23748" t="s">
        <v>89103</v>
      </c>
      <c r="C23748" t="s">
        <v>89104</v>
      </c>
      <c r="D23748" t="s">
        <v>89105</v>
      </c>
      <c r="E23748" t="s">
        <v>1032</v>
      </c>
      <c r="F23748" t="s">
        <v>9126</v>
      </c>
      <c r="G23748" t="s">
        <v>101</v>
      </c>
      <c r="H23748" t="s">
        <v>46</v>
      </c>
      <c r="I23748" t="s">
        <v>91</v>
      </c>
      <c r="J23748" t="s">
        <v>3258</v>
      </c>
      <c r="K23748" t="s">
        <v>3258</v>
      </c>
      <c r="L23748">
        <v>3</v>
      </c>
      <c r="M23748" s="1">
        <v>38930</v>
      </c>
      <c r="N23748" s="2">
        <v>38930</v>
      </c>
      <c r="O23748" t="s">
        <v>658</v>
      </c>
      <c r="P23748">
        <v>2006</v>
      </c>
      <c r="Q23748" s="1">
        <v>39083</v>
      </c>
      <c r="R23748" s="1">
        <v>39083</v>
      </c>
      <c r="S23748">
        <v>400000</v>
      </c>
      <c r="T23748">
        <v>0</v>
      </c>
      <c r="U23748">
        <v>0</v>
      </c>
      <c r="V23748">
        <v>0</v>
      </c>
      <c r="W23748">
        <v>0</v>
      </c>
      <c r="X23748">
        <v>4000000</v>
      </c>
      <c r="Y23748">
        <v>1500000</v>
      </c>
      <c r="Z23748">
        <v>0</v>
      </c>
      <c r="AA23748">
        <v>0</v>
      </c>
      <c r="AB23748">
        <v>0</v>
      </c>
      <c r="AC23748">
        <v>0</v>
      </c>
      <c r="AD23748">
        <v>0</v>
      </c>
      <c r="AE23748">
        <v>0</v>
      </c>
      <c r="AF23748">
        <v>0</v>
      </c>
      <c r="AG23748">
        <v>0</v>
      </c>
      <c r="AH23748">
        <v>0</v>
      </c>
      <c r="AI23748">
        <v>0</v>
      </c>
      <c r="AJ23748">
        <v>0</v>
      </c>
      <c r="AK23748">
        <v>0</v>
      </c>
      <c r="AL23748">
        <v>0</v>
      </c>
      <c r="AM23748">
        <v>0</v>
      </c>
    </row>
    <row r="23749" spans="1:39" x14ac:dyDescent="0.45">
      <c r="A23749" t="s">
        <v>89106</v>
      </c>
      <c r="B23749" t="s">
        <v>89107</v>
      </c>
      <c r="C23749" t="s">
        <v>89108</v>
      </c>
      <c r="D23749" t="s">
        <v>89109</v>
      </c>
      <c r="E23749" t="s">
        <v>13959</v>
      </c>
      <c r="F23749" t="s">
        <v>114</v>
      </c>
      <c r="G23749" t="s">
        <v>57</v>
      </c>
      <c r="L23749">
        <v>1</v>
      </c>
      <c r="Q23749" s="1">
        <v>41862</v>
      </c>
      <c r="R23749" s="1">
        <v>41862</v>
      </c>
      <c r="S23749">
        <v>0</v>
      </c>
      <c r="T23749">
        <v>0</v>
      </c>
      <c r="U23749">
        <v>0</v>
      </c>
      <c r="V23749">
        <v>0</v>
      </c>
      <c r="W23749">
        <v>0</v>
      </c>
      <c r="X23749">
        <v>0</v>
      </c>
      <c r="Y23749">
        <v>0</v>
      </c>
      <c r="Z23749">
        <v>0</v>
      </c>
      <c r="AA23749">
        <v>0</v>
      </c>
      <c r="AB23749">
        <v>0</v>
      </c>
      <c r="AC23749">
        <v>0</v>
      </c>
      <c r="AD23749">
        <v>0</v>
      </c>
      <c r="AE23749">
        <v>0</v>
      </c>
      <c r="AF23749">
        <v>0</v>
      </c>
      <c r="AG23749">
        <v>0</v>
      </c>
      <c r="AH23749">
        <v>0</v>
      </c>
      <c r="AI23749">
        <v>0</v>
      </c>
      <c r="AJ23749">
        <v>0</v>
      </c>
      <c r="AK23749">
        <v>0</v>
      </c>
      <c r="AL23749">
        <v>0</v>
      </c>
      <c r="AM23749">
        <v>0</v>
      </c>
    </row>
    <row r="23750" spans="1:39" x14ac:dyDescent="0.45">
      <c r="A23750" t="s">
        <v>89110</v>
      </c>
      <c r="B23750" t="s">
        <v>89111</v>
      </c>
      <c r="C23750" t="s">
        <v>89112</v>
      </c>
      <c r="D23750" t="s">
        <v>54</v>
      </c>
      <c r="E23750" t="s">
        <v>55</v>
      </c>
      <c r="F23750" t="s">
        <v>114</v>
      </c>
      <c r="G23750" t="s">
        <v>57</v>
      </c>
      <c r="H23750" t="s">
        <v>223</v>
      </c>
      <c r="J23750" t="s">
        <v>224</v>
      </c>
      <c r="K23750" t="s">
        <v>224</v>
      </c>
      <c r="L23750">
        <v>1</v>
      </c>
      <c r="Q23750" s="1">
        <v>40897</v>
      </c>
      <c r="R23750" s="1">
        <v>40897</v>
      </c>
      <c r="S23750">
        <v>0</v>
      </c>
      <c r="T23750">
        <v>0</v>
      </c>
      <c r="U23750">
        <v>0</v>
      </c>
      <c r="V23750">
        <v>0</v>
      </c>
      <c r="W23750">
        <v>0</v>
      </c>
      <c r="X23750">
        <v>0</v>
      </c>
      <c r="Y23750">
        <v>0</v>
      </c>
      <c r="Z23750">
        <v>0</v>
      </c>
      <c r="AA23750">
        <v>0</v>
      </c>
      <c r="AB23750">
        <v>0</v>
      </c>
      <c r="AC23750">
        <v>0</v>
      </c>
      <c r="AD23750">
        <v>0</v>
      </c>
      <c r="AE23750">
        <v>0</v>
      </c>
      <c r="AF23750">
        <v>0</v>
      </c>
      <c r="AG23750">
        <v>0</v>
      </c>
      <c r="AH23750">
        <v>0</v>
      </c>
      <c r="AI23750">
        <v>0</v>
      </c>
      <c r="AJ23750">
        <v>0</v>
      </c>
      <c r="AK23750">
        <v>0</v>
      </c>
      <c r="AL23750">
        <v>0</v>
      </c>
      <c r="AM23750">
        <v>0</v>
      </c>
    </row>
    <row r="23751" spans="1:39" x14ac:dyDescent="0.45">
      <c r="A23751" t="s">
        <v>89113</v>
      </c>
      <c r="B23751" t="s">
        <v>89114</v>
      </c>
      <c r="C23751" t="s">
        <v>89115</v>
      </c>
      <c r="D23751" t="s">
        <v>8530</v>
      </c>
      <c r="E23751" t="s">
        <v>1292</v>
      </c>
      <c r="F23751" t="s">
        <v>114</v>
      </c>
      <c r="G23751" t="s">
        <v>57</v>
      </c>
      <c r="H23751" t="s">
        <v>223</v>
      </c>
      <c r="J23751" t="s">
        <v>224</v>
      </c>
      <c r="K23751" t="s">
        <v>224</v>
      </c>
      <c r="L23751">
        <v>1</v>
      </c>
      <c r="M23751" s="1">
        <v>38718</v>
      </c>
      <c r="N23751" s="2">
        <v>38718</v>
      </c>
      <c r="O23751" t="s">
        <v>430</v>
      </c>
      <c r="P23751">
        <v>2006</v>
      </c>
      <c r="Q23751" s="1">
        <v>40695</v>
      </c>
      <c r="R23751" s="1">
        <v>40695</v>
      </c>
      <c r="S23751">
        <v>0</v>
      </c>
      <c r="T23751">
        <v>0</v>
      </c>
      <c r="U23751">
        <v>0</v>
      </c>
      <c r="V23751">
        <v>0</v>
      </c>
      <c r="W23751">
        <v>0</v>
      </c>
      <c r="X23751">
        <v>0</v>
      </c>
      <c r="Y23751">
        <v>0</v>
      </c>
      <c r="Z23751">
        <v>0</v>
      </c>
      <c r="AA23751">
        <v>0</v>
      </c>
      <c r="AB23751">
        <v>0</v>
      </c>
      <c r="AC23751">
        <v>0</v>
      </c>
      <c r="AD23751">
        <v>0</v>
      </c>
      <c r="AE23751">
        <v>0</v>
      </c>
      <c r="AF23751">
        <v>0</v>
      </c>
      <c r="AG23751">
        <v>0</v>
      </c>
      <c r="AH23751">
        <v>0</v>
      </c>
      <c r="AI23751">
        <v>0</v>
      </c>
      <c r="AJ23751">
        <v>0</v>
      </c>
      <c r="AK23751">
        <v>0</v>
      </c>
      <c r="AL23751">
        <v>0</v>
      </c>
      <c r="AM23751">
        <v>0</v>
      </c>
    </row>
    <row r="23752" spans="1:39" x14ac:dyDescent="0.45">
      <c r="A23752" t="s">
        <v>89116</v>
      </c>
      <c r="B23752" t="s">
        <v>89117</v>
      </c>
      <c r="C23752" t="s">
        <v>89118</v>
      </c>
      <c r="D23752" t="s">
        <v>646</v>
      </c>
      <c r="E23752" t="s">
        <v>43</v>
      </c>
      <c r="F23752" t="s">
        <v>32424</v>
      </c>
      <c r="G23752" t="s">
        <v>57</v>
      </c>
      <c r="H23752" t="s">
        <v>214</v>
      </c>
      <c r="J23752" t="s">
        <v>215</v>
      </c>
      <c r="K23752" t="s">
        <v>215</v>
      </c>
      <c r="L23752">
        <v>2</v>
      </c>
      <c r="M23752" s="1">
        <v>39083</v>
      </c>
      <c r="N23752" s="2">
        <v>39083</v>
      </c>
      <c r="O23752" t="s">
        <v>110</v>
      </c>
      <c r="P23752">
        <v>2007</v>
      </c>
      <c r="Q23752" s="1">
        <v>40544</v>
      </c>
      <c r="R23752" s="1">
        <v>41226</v>
      </c>
      <c r="S23752">
        <v>0</v>
      </c>
      <c r="T23752">
        <v>10900000</v>
      </c>
      <c r="U23752">
        <v>0</v>
      </c>
      <c r="V23752">
        <v>0</v>
      </c>
      <c r="W23752">
        <v>0</v>
      </c>
      <c r="X23752">
        <v>0</v>
      </c>
      <c r="Y23752">
        <v>0</v>
      </c>
      <c r="Z23752">
        <v>0</v>
      </c>
      <c r="AA23752">
        <v>0</v>
      </c>
      <c r="AB23752">
        <v>0</v>
      </c>
      <c r="AC23752">
        <v>0</v>
      </c>
      <c r="AD23752">
        <v>0</v>
      </c>
      <c r="AE23752">
        <v>0</v>
      </c>
      <c r="AF23752">
        <v>3800000</v>
      </c>
      <c r="AG23752">
        <v>7100000</v>
      </c>
      <c r="AH23752">
        <v>0</v>
      </c>
      <c r="AI23752">
        <v>0</v>
      </c>
      <c r="AJ23752">
        <v>0</v>
      </c>
      <c r="AK23752">
        <v>0</v>
      </c>
      <c r="AL23752">
        <v>0</v>
      </c>
      <c r="AM23752">
        <v>0</v>
      </c>
    </row>
    <row r="23753" spans="1:39" x14ac:dyDescent="0.45">
      <c r="A23753" t="s">
        <v>89119</v>
      </c>
      <c r="B23753" t="s">
        <v>89120</v>
      </c>
      <c r="C23753" t="s">
        <v>89118</v>
      </c>
      <c r="D23753" t="s">
        <v>89121</v>
      </c>
      <c r="E23753" t="s">
        <v>8890</v>
      </c>
      <c r="F23753" t="s">
        <v>3765</v>
      </c>
      <c r="G23753" t="s">
        <v>57</v>
      </c>
      <c r="H23753" t="s">
        <v>214</v>
      </c>
      <c r="J23753" t="s">
        <v>215</v>
      </c>
      <c r="K23753" t="s">
        <v>215</v>
      </c>
      <c r="L23753">
        <v>1</v>
      </c>
      <c r="Q23753" s="1">
        <v>40693</v>
      </c>
      <c r="R23753" s="1">
        <v>40693</v>
      </c>
      <c r="S23753">
        <v>0</v>
      </c>
      <c r="T23753">
        <v>1400000</v>
      </c>
      <c r="U23753">
        <v>0</v>
      </c>
      <c r="V23753">
        <v>0</v>
      </c>
      <c r="W23753">
        <v>0</v>
      </c>
      <c r="X23753">
        <v>0</v>
      </c>
      <c r="Y23753">
        <v>0</v>
      </c>
      <c r="Z23753">
        <v>0</v>
      </c>
      <c r="AA23753">
        <v>0</v>
      </c>
      <c r="AB23753">
        <v>0</v>
      </c>
      <c r="AC23753">
        <v>0</v>
      </c>
      <c r="AD23753">
        <v>0</v>
      </c>
      <c r="AE23753">
        <v>0</v>
      </c>
      <c r="AF23753">
        <v>0</v>
      </c>
      <c r="AG23753">
        <v>1400000</v>
      </c>
      <c r="AH23753">
        <v>0</v>
      </c>
      <c r="AI23753">
        <v>0</v>
      </c>
      <c r="AJ23753">
        <v>0</v>
      </c>
      <c r="AK23753">
        <v>0</v>
      </c>
      <c r="AL23753">
        <v>0</v>
      </c>
      <c r="AM23753">
        <v>0</v>
      </c>
    </row>
    <row r="23754" spans="1:39" x14ac:dyDescent="0.45">
      <c r="A23754" t="s">
        <v>89122</v>
      </c>
      <c r="B23754" t="s">
        <v>89123</v>
      </c>
      <c r="C23754" t="s">
        <v>89124</v>
      </c>
      <c r="D23754" t="s">
        <v>89125</v>
      </c>
      <c r="E23754" t="s">
        <v>9114</v>
      </c>
      <c r="F23754" t="s">
        <v>1935</v>
      </c>
      <c r="G23754" t="s">
        <v>57</v>
      </c>
      <c r="H23754" t="s">
        <v>46</v>
      </c>
      <c r="I23754" t="s">
        <v>47</v>
      </c>
      <c r="J23754" t="s">
        <v>48</v>
      </c>
      <c r="K23754" t="s">
        <v>49</v>
      </c>
      <c r="L23754">
        <v>1</v>
      </c>
      <c r="M23754" s="1">
        <v>41244</v>
      </c>
      <c r="N23754" s="2">
        <v>41244</v>
      </c>
      <c r="O23754" t="s">
        <v>67</v>
      </c>
      <c r="P23754">
        <v>2012</v>
      </c>
      <c r="Q23754" s="1">
        <v>41275</v>
      </c>
      <c r="R23754" s="1">
        <v>41275</v>
      </c>
      <c r="S23754">
        <v>0</v>
      </c>
      <c r="T23754">
        <v>0</v>
      </c>
      <c r="U23754">
        <v>0</v>
      </c>
      <c r="V23754">
        <v>0</v>
      </c>
      <c r="W23754">
        <v>0</v>
      </c>
      <c r="X23754">
        <v>0</v>
      </c>
      <c r="Y23754">
        <v>12000000</v>
      </c>
      <c r="Z23754">
        <v>0</v>
      </c>
      <c r="AA23754">
        <v>0</v>
      </c>
      <c r="AB23754">
        <v>0</v>
      </c>
      <c r="AC23754">
        <v>0</v>
      </c>
      <c r="AD23754">
        <v>0</v>
      </c>
      <c r="AE23754">
        <v>0</v>
      </c>
      <c r="AF23754">
        <v>0</v>
      </c>
      <c r="AG23754">
        <v>0</v>
      </c>
      <c r="AH23754">
        <v>0</v>
      </c>
      <c r="AI23754">
        <v>0</v>
      </c>
      <c r="AJ23754">
        <v>0</v>
      </c>
      <c r="AK23754">
        <v>0</v>
      </c>
      <c r="AL23754">
        <v>0</v>
      </c>
      <c r="AM23754">
        <v>0</v>
      </c>
    </row>
    <row r="23755" spans="1:39" x14ac:dyDescent="0.45">
      <c r="A23755" t="s">
        <v>89126</v>
      </c>
      <c r="B23755" t="s">
        <v>89127</v>
      </c>
      <c r="C23755" t="s">
        <v>89128</v>
      </c>
      <c r="D23755" t="s">
        <v>8583</v>
      </c>
      <c r="E23755" t="s">
        <v>2264</v>
      </c>
      <c r="F23755" t="s">
        <v>34820</v>
      </c>
      <c r="H23755" t="s">
        <v>46</v>
      </c>
      <c r="I23755" t="s">
        <v>58</v>
      </c>
      <c r="J23755" t="s">
        <v>198</v>
      </c>
      <c r="K23755" t="s">
        <v>1247</v>
      </c>
      <c r="L23755">
        <v>5</v>
      </c>
      <c r="M23755" s="1">
        <v>40179</v>
      </c>
      <c r="N23755" s="2">
        <v>40179</v>
      </c>
      <c r="O23755" t="s">
        <v>118</v>
      </c>
      <c r="P23755">
        <v>2010</v>
      </c>
      <c r="Q23755" s="1">
        <v>40895</v>
      </c>
      <c r="R23755" s="1">
        <v>41579</v>
      </c>
      <c r="S23755">
        <v>520000</v>
      </c>
      <c r="T23755">
        <v>0</v>
      </c>
      <c r="U23755">
        <v>0</v>
      </c>
      <c r="V23755">
        <v>0</v>
      </c>
      <c r="W23755">
        <v>0</v>
      </c>
      <c r="X23755">
        <v>0</v>
      </c>
      <c r="Y23755">
        <v>0</v>
      </c>
      <c r="Z23755">
        <v>320000</v>
      </c>
      <c r="AA23755">
        <v>0</v>
      </c>
      <c r="AB23755">
        <v>0</v>
      </c>
      <c r="AC23755">
        <v>0</v>
      </c>
      <c r="AD23755">
        <v>0</v>
      </c>
      <c r="AE23755">
        <v>0</v>
      </c>
      <c r="AF23755">
        <v>0</v>
      </c>
      <c r="AG23755">
        <v>0</v>
      </c>
      <c r="AH23755">
        <v>0</v>
      </c>
      <c r="AI23755">
        <v>0</v>
      </c>
      <c r="AJ23755">
        <v>0</v>
      </c>
      <c r="AK23755">
        <v>0</v>
      </c>
      <c r="AL23755">
        <v>0</v>
      </c>
      <c r="AM23755">
        <v>0</v>
      </c>
    </row>
    <row r="23756" spans="1:39" x14ac:dyDescent="0.45">
      <c r="A23756" t="s">
        <v>89129</v>
      </c>
      <c r="B23756" t="s">
        <v>89130</v>
      </c>
      <c r="C23756" t="s">
        <v>89131</v>
      </c>
      <c r="D23756" t="s">
        <v>89132</v>
      </c>
      <c r="E23756" t="s">
        <v>68543</v>
      </c>
      <c r="F23756" t="s">
        <v>114</v>
      </c>
      <c r="G23756" t="s">
        <v>57</v>
      </c>
      <c r="H23756" t="s">
        <v>14562</v>
      </c>
      <c r="J23756" t="s">
        <v>89133</v>
      </c>
      <c r="K23756" t="s">
        <v>89134</v>
      </c>
      <c r="L23756">
        <v>1</v>
      </c>
      <c r="Q23756" s="1">
        <v>39814</v>
      </c>
      <c r="R23756" s="1">
        <v>39814</v>
      </c>
      <c r="S23756">
        <v>0</v>
      </c>
      <c r="T23756">
        <v>0</v>
      </c>
      <c r="U23756">
        <v>0</v>
      </c>
      <c r="V23756">
        <v>0</v>
      </c>
      <c r="W23756">
        <v>0</v>
      </c>
      <c r="X23756">
        <v>0</v>
      </c>
      <c r="Y23756">
        <v>0</v>
      </c>
      <c r="Z23756">
        <v>0</v>
      </c>
      <c r="AA23756">
        <v>0</v>
      </c>
      <c r="AB23756">
        <v>0</v>
      </c>
      <c r="AC23756">
        <v>0</v>
      </c>
      <c r="AD23756">
        <v>0</v>
      </c>
      <c r="AE23756">
        <v>0</v>
      </c>
      <c r="AF23756">
        <v>0</v>
      </c>
      <c r="AG23756">
        <v>0</v>
      </c>
      <c r="AH23756">
        <v>0</v>
      </c>
      <c r="AI23756">
        <v>0</v>
      </c>
      <c r="AJ23756">
        <v>0</v>
      </c>
      <c r="AK23756">
        <v>0</v>
      </c>
      <c r="AL23756">
        <v>0</v>
      </c>
      <c r="AM23756">
        <v>0</v>
      </c>
    </row>
    <row r="23757" spans="1:39" x14ac:dyDescent="0.45">
      <c r="A23757" t="s">
        <v>89135</v>
      </c>
      <c r="B23757" t="s">
        <v>89136</v>
      </c>
      <c r="C23757" t="s">
        <v>89137</v>
      </c>
      <c r="D23757" t="s">
        <v>127</v>
      </c>
      <c r="E23757" t="s">
        <v>128</v>
      </c>
      <c r="F23757" t="s">
        <v>56</v>
      </c>
      <c r="G23757" t="s">
        <v>57</v>
      </c>
      <c r="H23757" t="s">
        <v>1153</v>
      </c>
      <c r="J23757" t="s">
        <v>1663</v>
      </c>
      <c r="K23757" t="s">
        <v>1664</v>
      </c>
      <c r="L23757">
        <v>2</v>
      </c>
      <c r="M23757" s="1">
        <v>40909</v>
      </c>
      <c r="N23757" s="2">
        <v>40909</v>
      </c>
      <c r="O23757" t="s">
        <v>132</v>
      </c>
      <c r="P23757">
        <v>2012</v>
      </c>
      <c r="Q23757" s="1">
        <v>41263</v>
      </c>
      <c r="R23757" s="1">
        <v>41562</v>
      </c>
      <c r="S23757">
        <v>0</v>
      </c>
      <c r="T23757">
        <v>4000000</v>
      </c>
      <c r="U23757">
        <v>0</v>
      </c>
      <c r="V23757">
        <v>0</v>
      </c>
      <c r="W23757">
        <v>0</v>
      </c>
      <c r="X23757">
        <v>0</v>
      </c>
      <c r="Y23757">
        <v>0</v>
      </c>
      <c r="Z23757">
        <v>0</v>
      </c>
      <c r="AA23757">
        <v>0</v>
      </c>
      <c r="AB23757">
        <v>0</v>
      </c>
      <c r="AC23757">
        <v>0</v>
      </c>
      <c r="AD23757">
        <v>0</v>
      </c>
      <c r="AE23757">
        <v>0</v>
      </c>
      <c r="AF23757">
        <v>0</v>
      </c>
      <c r="AG23757">
        <v>0</v>
      </c>
      <c r="AH23757">
        <v>0</v>
      </c>
      <c r="AI23757">
        <v>0</v>
      </c>
      <c r="AJ23757">
        <v>0</v>
      </c>
      <c r="AK23757">
        <v>0</v>
      </c>
      <c r="AL23757">
        <v>0</v>
      </c>
      <c r="AM23757">
        <v>0</v>
      </c>
    </row>
    <row r="23758" spans="1:39" x14ac:dyDescent="0.45">
      <c r="A23758" t="s">
        <v>89138</v>
      </c>
      <c r="B23758" t="s">
        <v>89139</v>
      </c>
      <c r="C23758" t="s">
        <v>89140</v>
      </c>
      <c r="D23758" t="s">
        <v>653</v>
      </c>
      <c r="E23758" t="s">
        <v>343</v>
      </c>
      <c r="F23758" t="s">
        <v>89141</v>
      </c>
      <c r="G23758" t="s">
        <v>57</v>
      </c>
      <c r="H23758" t="s">
        <v>46</v>
      </c>
      <c r="I23758" t="s">
        <v>115</v>
      </c>
      <c r="J23758" t="s">
        <v>334</v>
      </c>
      <c r="K23758" t="s">
        <v>3008</v>
      </c>
      <c r="L23758">
        <v>3</v>
      </c>
      <c r="M23758" s="1">
        <v>37622</v>
      </c>
      <c r="N23758" s="2">
        <v>37622</v>
      </c>
      <c r="O23758" t="s">
        <v>854</v>
      </c>
      <c r="P23758">
        <v>2003</v>
      </c>
      <c r="Q23758" s="1">
        <v>39680</v>
      </c>
      <c r="R23758" s="1">
        <v>41030</v>
      </c>
      <c r="S23758">
        <v>0</v>
      </c>
      <c r="T23758">
        <v>11251625</v>
      </c>
      <c r="U23758">
        <v>0</v>
      </c>
      <c r="V23758">
        <v>0</v>
      </c>
      <c r="W23758">
        <v>0</v>
      </c>
      <c r="X23758">
        <v>1679110</v>
      </c>
      <c r="Y23758">
        <v>0</v>
      </c>
      <c r="Z23758">
        <v>0</v>
      </c>
      <c r="AA23758">
        <v>0</v>
      </c>
      <c r="AB23758">
        <v>0</v>
      </c>
      <c r="AC23758">
        <v>0</v>
      </c>
      <c r="AD23758">
        <v>0</v>
      </c>
      <c r="AE23758">
        <v>0</v>
      </c>
      <c r="AF23758">
        <v>0</v>
      </c>
      <c r="AG23758">
        <v>0</v>
      </c>
      <c r="AH23758">
        <v>9000000</v>
      </c>
      <c r="AI23758">
        <v>0</v>
      </c>
      <c r="AJ23758">
        <v>0</v>
      </c>
      <c r="AK23758">
        <v>0</v>
      </c>
      <c r="AL23758">
        <v>0</v>
      </c>
      <c r="AM23758">
        <v>0</v>
      </c>
    </row>
    <row r="23759" spans="1:39" x14ac:dyDescent="0.45">
      <c r="A23759" t="s">
        <v>89142</v>
      </c>
      <c r="B23759" t="s">
        <v>89143</v>
      </c>
      <c r="C23759" t="s">
        <v>89144</v>
      </c>
      <c r="D23759" t="s">
        <v>755</v>
      </c>
      <c r="E23759" t="s">
        <v>756</v>
      </c>
      <c r="F23759" t="s">
        <v>11019</v>
      </c>
      <c r="G23759" t="s">
        <v>57</v>
      </c>
      <c r="H23759" t="s">
        <v>379</v>
      </c>
      <c r="J23759" t="s">
        <v>380</v>
      </c>
      <c r="K23759" t="s">
        <v>86196</v>
      </c>
      <c r="L23759">
        <v>1</v>
      </c>
      <c r="M23759" s="1">
        <v>38353</v>
      </c>
      <c r="N23759" s="2">
        <v>38353</v>
      </c>
      <c r="O23759" t="s">
        <v>464</v>
      </c>
      <c r="P23759">
        <v>2005</v>
      </c>
      <c r="Q23759" s="1">
        <v>40246</v>
      </c>
      <c r="R23759" s="1">
        <v>40246</v>
      </c>
      <c r="S23759">
        <v>0</v>
      </c>
      <c r="T23759">
        <v>37500000</v>
      </c>
      <c r="U23759">
        <v>0</v>
      </c>
      <c r="V23759">
        <v>0</v>
      </c>
      <c r="W23759">
        <v>0</v>
      </c>
      <c r="X23759">
        <v>0</v>
      </c>
      <c r="Y23759">
        <v>0</v>
      </c>
      <c r="Z23759">
        <v>0</v>
      </c>
      <c r="AA23759">
        <v>0</v>
      </c>
      <c r="AB23759">
        <v>0</v>
      </c>
      <c r="AC23759">
        <v>0</v>
      </c>
      <c r="AD23759">
        <v>0</v>
      </c>
      <c r="AE23759">
        <v>0</v>
      </c>
      <c r="AF23759">
        <v>0</v>
      </c>
      <c r="AG23759">
        <v>0</v>
      </c>
      <c r="AH23759">
        <v>0</v>
      </c>
      <c r="AI23759">
        <v>37500000</v>
      </c>
      <c r="AJ23759">
        <v>0</v>
      </c>
      <c r="AK23759">
        <v>0</v>
      </c>
      <c r="AL23759">
        <v>0</v>
      </c>
      <c r="AM23759">
        <v>0</v>
      </c>
    </row>
    <row r="23760" spans="1:39" x14ac:dyDescent="0.45">
      <c r="A23760" t="s">
        <v>89145</v>
      </c>
      <c r="B23760" t="s">
        <v>89146</v>
      </c>
      <c r="C23760" t="s">
        <v>89147</v>
      </c>
      <c r="D23760" t="s">
        <v>61194</v>
      </c>
      <c r="E23760" t="s">
        <v>6403</v>
      </c>
      <c r="F23760" t="s">
        <v>1845</v>
      </c>
      <c r="G23760" t="s">
        <v>45</v>
      </c>
      <c r="H23760" t="s">
        <v>46</v>
      </c>
      <c r="I23760" t="s">
        <v>58</v>
      </c>
      <c r="J23760" t="s">
        <v>198</v>
      </c>
      <c r="K23760" t="s">
        <v>833</v>
      </c>
      <c r="L23760">
        <v>1</v>
      </c>
      <c r="M23760" s="1">
        <v>40735</v>
      </c>
      <c r="N23760" s="2">
        <v>40725</v>
      </c>
      <c r="O23760" t="s">
        <v>250</v>
      </c>
      <c r="P23760">
        <v>2011</v>
      </c>
      <c r="Q23760" s="1">
        <v>41072</v>
      </c>
      <c r="R23760" s="1">
        <v>41072</v>
      </c>
      <c r="S23760">
        <v>0</v>
      </c>
      <c r="T23760">
        <v>8000000</v>
      </c>
      <c r="U23760">
        <v>0</v>
      </c>
      <c r="V23760">
        <v>0</v>
      </c>
      <c r="W23760">
        <v>0</v>
      </c>
      <c r="X23760">
        <v>0</v>
      </c>
      <c r="Y23760">
        <v>0</v>
      </c>
      <c r="Z23760">
        <v>0</v>
      </c>
      <c r="AA23760">
        <v>0</v>
      </c>
      <c r="AB23760">
        <v>0</v>
      </c>
      <c r="AC23760">
        <v>0</v>
      </c>
      <c r="AD23760">
        <v>0</v>
      </c>
      <c r="AE23760">
        <v>0</v>
      </c>
      <c r="AF23760">
        <v>8000000</v>
      </c>
      <c r="AG23760">
        <v>0</v>
      </c>
      <c r="AH23760">
        <v>0</v>
      </c>
      <c r="AI23760">
        <v>0</v>
      </c>
      <c r="AJ23760">
        <v>0</v>
      </c>
      <c r="AK23760">
        <v>0</v>
      </c>
      <c r="AL23760">
        <v>0</v>
      </c>
      <c r="AM23760">
        <v>0</v>
      </c>
    </row>
    <row r="23761" spans="1:39" x14ac:dyDescent="0.45">
      <c r="A23761" t="s">
        <v>89148</v>
      </c>
      <c r="B23761" t="s">
        <v>89149</v>
      </c>
      <c r="C23761" t="s">
        <v>89150</v>
      </c>
      <c r="D23761" t="s">
        <v>89151</v>
      </c>
      <c r="E23761" t="s">
        <v>128</v>
      </c>
      <c r="F23761" t="s">
        <v>89152</v>
      </c>
      <c r="G23761" t="s">
        <v>57</v>
      </c>
      <c r="H23761" t="s">
        <v>214</v>
      </c>
      <c r="J23761" t="s">
        <v>215</v>
      </c>
      <c r="K23761" t="s">
        <v>215</v>
      </c>
      <c r="L23761">
        <v>1</v>
      </c>
      <c r="M23761" s="1">
        <v>40730</v>
      </c>
      <c r="N23761" s="2">
        <v>40725</v>
      </c>
      <c r="O23761" t="s">
        <v>250</v>
      </c>
      <c r="P23761">
        <v>2011</v>
      </c>
      <c r="Q23761" s="1">
        <v>41131</v>
      </c>
      <c r="R23761" s="1">
        <v>41131</v>
      </c>
      <c r="S23761">
        <v>0</v>
      </c>
      <c r="T23761">
        <v>1226200</v>
      </c>
      <c r="U23761">
        <v>0</v>
      </c>
      <c r="V23761">
        <v>0</v>
      </c>
      <c r="W23761">
        <v>0</v>
      </c>
      <c r="X23761">
        <v>0</v>
      </c>
      <c r="Y23761">
        <v>0</v>
      </c>
      <c r="Z23761">
        <v>0</v>
      </c>
      <c r="AA23761">
        <v>0</v>
      </c>
      <c r="AB23761">
        <v>0</v>
      </c>
      <c r="AC23761">
        <v>0</v>
      </c>
      <c r="AD23761">
        <v>0</v>
      </c>
      <c r="AE23761">
        <v>0</v>
      </c>
      <c r="AF23761">
        <v>0</v>
      </c>
      <c r="AG23761">
        <v>0</v>
      </c>
      <c r="AH23761">
        <v>0</v>
      </c>
      <c r="AI23761">
        <v>0</v>
      </c>
      <c r="AJ23761">
        <v>0</v>
      </c>
      <c r="AK23761">
        <v>0</v>
      </c>
      <c r="AL23761">
        <v>0</v>
      </c>
      <c r="AM23761">
        <v>0</v>
      </c>
    </row>
    <row r="23762" spans="1:39" x14ac:dyDescent="0.45">
      <c r="A23762" t="s">
        <v>89153</v>
      </c>
      <c r="B23762" t="s">
        <v>89154</v>
      </c>
      <c r="C23762" t="s">
        <v>89155</v>
      </c>
      <c r="F23762" t="s">
        <v>89156</v>
      </c>
      <c r="G23762" t="s">
        <v>57</v>
      </c>
      <c r="L23762">
        <v>1</v>
      </c>
      <c r="M23762" s="1">
        <v>41805</v>
      </c>
      <c r="N23762" s="2">
        <v>41791</v>
      </c>
      <c r="O23762" t="s">
        <v>1211</v>
      </c>
      <c r="P23762">
        <v>2014</v>
      </c>
      <c r="Q23762" s="1">
        <v>41769</v>
      </c>
      <c r="R23762" s="1">
        <v>41769</v>
      </c>
      <c r="S23762">
        <v>168786</v>
      </c>
      <c r="T23762">
        <v>0</v>
      </c>
      <c r="U23762">
        <v>0</v>
      </c>
      <c r="V23762">
        <v>0</v>
      </c>
      <c r="W23762">
        <v>0</v>
      </c>
      <c r="X23762">
        <v>0</v>
      </c>
      <c r="Y23762">
        <v>0</v>
      </c>
      <c r="Z23762">
        <v>0</v>
      </c>
      <c r="AA23762">
        <v>0</v>
      </c>
      <c r="AB23762">
        <v>0</v>
      </c>
      <c r="AC23762">
        <v>0</v>
      </c>
      <c r="AD23762">
        <v>0</v>
      </c>
      <c r="AE23762">
        <v>0</v>
      </c>
      <c r="AF23762">
        <v>0</v>
      </c>
      <c r="AG23762">
        <v>0</v>
      </c>
      <c r="AH23762">
        <v>0</v>
      </c>
      <c r="AI23762">
        <v>0</v>
      </c>
      <c r="AJ23762">
        <v>0</v>
      </c>
      <c r="AK23762">
        <v>0</v>
      </c>
      <c r="AL23762">
        <v>0</v>
      </c>
      <c r="AM23762">
        <v>0</v>
      </c>
    </row>
    <row r="23763" spans="1:39" x14ac:dyDescent="0.45">
      <c r="A23763" t="s">
        <v>89157</v>
      </c>
      <c r="B23763" t="s">
        <v>89158</v>
      </c>
      <c r="C23763" t="s">
        <v>89159</v>
      </c>
      <c r="D23763" t="s">
        <v>127</v>
      </c>
      <c r="E23763" t="s">
        <v>128</v>
      </c>
      <c r="F23763" s="3">
        <v>45000</v>
      </c>
      <c r="G23763" t="s">
        <v>57</v>
      </c>
      <c r="H23763" t="s">
        <v>46</v>
      </c>
      <c r="I23763" t="s">
        <v>58</v>
      </c>
      <c r="J23763" t="s">
        <v>198</v>
      </c>
      <c r="K23763" t="s">
        <v>34683</v>
      </c>
      <c r="L23763">
        <v>1</v>
      </c>
      <c r="M23763" s="1">
        <v>40544</v>
      </c>
      <c r="N23763" s="2">
        <v>40544</v>
      </c>
      <c r="O23763" t="s">
        <v>528</v>
      </c>
      <c r="P23763">
        <v>2011</v>
      </c>
      <c r="Q23763" s="1">
        <v>40794</v>
      </c>
      <c r="R23763" s="1">
        <v>40794</v>
      </c>
      <c r="S23763">
        <v>45000</v>
      </c>
      <c r="T23763">
        <v>0</v>
      </c>
      <c r="U23763">
        <v>0</v>
      </c>
      <c r="V23763">
        <v>0</v>
      </c>
      <c r="W23763">
        <v>0</v>
      </c>
      <c r="X23763">
        <v>0</v>
      </c>
      <c r="Y23763">
        <v>0</v>
      </c>
      <c r="Z23763">
        <v>0</v>
      </c>
      <c r="AA23763">
        <v>0</v>
      </c>
      <c r="AB23763">
        <v>0</v>
      </c>
      <c r="AC23763">
        <v>0</v>
      </c>
      <c r="AD23763">
        <v>0</v>
      </c>
      <c r="AE23763">
        <v>0</v>
      </c>
      <c r="AF23763">
        <v>0</v>
      </c>
      <c r="AG23763">
        <v>0</v>
      </c>
      <c r="AH23763">
        <v>0</v>
      </c>
      <c r="AI23763">
        <v>0</v>
      </c>
      <c r="AJ23763">
        <v>0</v>
      </c>
      <c r="AK23763">
        <v>0</v>
      </c>
      <c r="AL23763">
        <v>0</v>
      </c>
      <c r="AM23763">
        <v>0</v>
      </c>
    </row>
    <row r="23764" spans="1:39" x14ac:dyDescent="0.45">
      <c r="A23764" t="s">
        <v>89160</v>
      </c>
      <c r="B23764" t="s">
        <v>89161</v>
      </c>
      <c r="C23764" t="s">
        <v>89162</v>
      </c>
      <c r="D23764" t="s">
        <v>329</v>
      </c>
      <c r="E23764" t="s">
        <v>330</v>
      </c>
      <c r="F23764" t="s">
        <v>89163</v>
      </c>
      <c r="G23764" t="s">
        <v>57</v>
      </c>
      <c r="H23764" t="s">
        <v>46</v>
      </c>
      <c r="I23764" t="s">
        <v>58</v>
      </c>
      <c r="J23764" t="s">
        <v>1223</v>
      </c>
      <c r="K23764" t="s">
        <v>9626</v>
      </c>
      <c r="L23764">
        <v>1</v>
      </c>
      <c r="Q23764" s="1">
        <v>40252</v>
      </c>
      <c r="R23764" s="1">
        <v>40252</v>
      </c>
      <c r="S23764">
        <v>0</v>
      </c>
      <c r="T23764">
        <v>2724998</v>
      </c>
      <c r="U23764">
        <v>0</v>
      </c>
      <c r="V23764">
        <v>0</v>
      </c>
      <c r="W23764">
        <v>0</v>
      </c>
      <c r="X23764">
        <v>0</v>
      </c>
      <c r="Y23764">
        <v>0</v>
      </c>
      <c r="Z23764">
        <v>0</v>
      </c>
      <c r="AA23764">
        <v>0</v>
      </c>
      <c r="AB23764">
        <v>0</v>
      </c>
      <c r="AC23764">
        <v>0</v>
      </c>
      <c r="AD23764">
        <v>0</v>
      </c>
      <c r="AE23764">
        <v>0</v>
      </c>
      <c r="AF23764">
        <v>0</v>
      </c>
      <c r="AG23764">
        <v>0</v>
      </c>
      <c r="AH23764">
        <v>0</v>
      </c>
      <c r="AI23764">
        <v>0</v>
      </c>
      <c r="AJ23764">
        <v>0</v>
      </c>
      <c r="AK23764">
        <v>0</v>
      </c>
      <c r="AL23764">
        <v>0</v>
      </c>
      <c r="AM23764">
        <v>0</v>
      </c>
    </row>
    <row r="23765" spans="1:39" x14ac:dyDescent="0.45">
      <c r="A23765" t="s">
        <v>89164</v>
      </c>
      <c r="B23765" t="s">
        <v>89165</v>
      </c>
      <c r="C23765" t="s">
        <v>89166</v>
      </c>
      <c r="D23765" t="s">
        <v>89167</v>
      </c>
      <c r="E23765" t="s">
        <v>9943</v>
      </c>
      <c r="F23765" t="s">
        <v>11270</v>
      </c>
      <c r="G23765" t="s">
        <v>101</v>
      </c>
      <c r="H23765" t="s">
        <v>787</v>
      </c>
      <c r="J23765" t="s">
        <v>788</v>
      </c>
      <c r="K23765" t="s">
        <v>788</v>
      </c>
      <c r="L23765">
        <v>1</v>
      </c>
      <c r="M23765" s="1">
        <v>38353</v>
      </c>
      <c r="N23765" s="2">
        <v>38353</v>
      </c>
      <c r="O23765" t="s">
        <v>464</v>
      </c>
      <c r="P23765">
        <v>2005</v>
      </c>
      <c r="Q23765" s="1">
        <v>38985</v>
      </c>
      <c r="R23765" s="1">
        <v>38985</v>
      </c>
      <c r="S23765">
        <v>0</v>
      </c>
      <c r="T23765">
        <v>2550000</v>
      </c>
      <c r="U23765">
        <v>0</v>
      </c>
      <c r="V23765">
        <v>0</v>
      </c>
      <c r="W23765">
        <v>0</v>
      </c>
      <c r="X23765">
        <v>0</v>
      </c>
      <c r="Y23765">
        <v>0</v>
      </c>
      <c r="Z23765">
        <v>0</v>
      </c>
      <c r="AA23765">
        <v>0</v>
      </c>
      <c r="AB23765">
        <v>0</v>
      </c>
      <c r="AC23765">
        <v>0</v>
      </c>
      <c r="AD23765">
        <v>0</v>
      </c>
      <c r="AE23765">
        <v>0</v>
      </c>
      <c r="AF23765">
        <v>2550000</v>
      </c>
      <c r="AG23765">
        <v>0</v>
      </c>
      <c r="AH23765">
        <v>0</v>
      </c>
      <c r="AI23765">
        <v>0</v>
      </c>
      <c r="AJ23765">
        <v>0</v>
      </c>
      <c r="AK23765">
        <v>0</v>
      </c>
      <c r="AL23765">
        <v>0</v>
      </c>
      <c r="AM23765">
        <v>0</v>
      </c>
    </row>
    <row r="23766" spans="1:39" x14ac:dyDescent="0.45">
      <c r="A23766" t="s">
        <v>89168</v>
      </c>
      <c r="B23766" t="s">
        <v>89169</v>
      </c>
      <c r="C23766" t="s">
        <v>89170</v>
      </c>
      <c r="D23766" t="s">
        <v>89171</v>
      </c>
      <c r="E23766" t="s">
        <v>6904</v>
      </c>
      <c r="F23766" t="s">
        <v>114</v>
      </c>
      <c r="G23766" t="s">
        <v>57</v>
      </c>
      <c r="H23766" t="s">
        <v>260</v>
      </c>
      <c r="I23766" t="s">
        <v>977</v>
      </c>
      <c r="J23766" t="s">
        <v>978</v>
      </c>
      <c r="K23766" t="s">
        <v>978</v>
      </c>
      <c r="L23766">
        <v>1</v>
      </c>
      <c r="M23766" s="1">
        <v>40387</v>
      </c>
      <c r="N23766" s="2">
        <v>40360</v>
      </c>
      <c r="O23766" t="s">
        <v>200</v>
      </c>
      <c r="P23766">
        <v>2010</v>
      </c>
      <c r="Q23766" s="1">
        <v>41164</v>
      </c>
      <c r="R23766" s="1">
        <v>41164</v>
      </c>
      <c r="S23766">
        <v>0</v>
      </c>
      <c r="T23766">
        <v>0</v>
      </c>
      <c r="U23766">
        <v>0</v>
      </c>
      <c r="V23766">
        <v>0</v>
      </c>
      <c r="W23766">
        <v>0</v>
      </c>
      <c r="X23766">
        <v>0</v>
      </c>
      <c r="Y23766">
        <v>0</v>
      </c>
      <c r="Z23766">
        <v>0</v>
      </c>
      <c r="AA23766">
        <v>0</v>
      </c>
      <c r="AB23766">
        <v>0</v>
      </c>
      <c r="AC23766">
        <v>0</v>
      </c>
      <c r="AD23766">
        <v>0</v>
      </c>
      <c r="AE23766">
        <v>0</v>
      </c>
      <c r="AF23766">
        <v>0</v>
      </c>
      <c r="AG23766">
        <v>0</v>
      </c>
      <c r="AH23766">
        <v>0</v>
      </c>
      <c r="AI23766">
        <v>0</v>
      </c>
      <c r="AJ23766">
        <v>0</v>
      </c>
      <c r="AK23766">
        <v>0</v>
      </c>
      <c r="AL23766">
        <v>0</v>
      </c>
      <c r="AM23766">
        <v>0</v>
      </c>
    </row>
    <row r="23767" spans="1:39" x14ac:dyDescent="0.45">
      <c r="A23767" t="s">
        <v>89172</v>
      </c>
      <c r="B23767" t="s">
        <v>89173</v>
      </c>
      <c r="C23767" t="s">
        <v>89174</v>
      </c>
      <c r="D23767" t="s">
        <v>89175</v>
      </c>
      <c r="E23767" t="s">
        <v>108</v>
      </c>
      <c r="F23767" s="3">
        <v>15000</v>
      </c>
      <c r="G23767" t="s">
        <v>57</v>
      </c>
      <c r="H23767" t="s">
        <v>46</v>
      </c>
      <c r="I23767" t="s">
        <v>299</v>
      </c>
      <c r="J23767" t="s">
        <v>300</v>
      </c>
      <c r="K23767" t="s">
        <v>369</v>
      </c>
      <c r="L23767">
        <v>1</v>
      </c>
      <c r="M23767" s="1">
        <v>40725</v>
      </c>
      <c r="N23767" s="2">
        <v>40725</v>
      </c>
      <c r="O23767" t="s">
        <v>250</v>
      </c>
      <c r="P23767">
        <v>2011</v>
      </c>
      <c r="Q23767" s="1">
        <v>40676</v>
      </c>
      <c r="R23767" s="1">
        <v>40676</v>
      </c>
      <c r="S23767">
        <v>15000</v>
      </c>
      <c r="T23767">
        <v>0</v>
      </c>
      <c r="U23767">
        <v>0</v>
      </c>
      <c r="V23767">
        <v>0</v>
      </c>
      <c r="W23767">
        <v>0</v>
      </c>
      <c r="X23767">
        <v>0</v>
      </c>
      <c r="Y23767">
        <v>0</v>
      </c>
      <c r="Z23767">
        <v>0</v>
      </c>
      <c r="AA23767">
        <v>0</v>
      </c>
      <c r="AB23767">
        <v>0</v>
      </c>
      <c r="AC23767">
        <v>0</v>
      </c>
      <c r="AD23767">
        <v>0</v>
      </c>
      <c r="AE23767">
        <v>0</v>
      </c>
      <c r="AF23767">
        <v>0</v>
      </c>
      <c r="AG23767">
        <v>0</v>
      </c>
      <c r="AH23767">
        <v>0</v>
      </c>
      <c r="AI23767">
        <v>0</v>
      </c>
      <c r="AJ23767">
        <v>0</v>
      </c>
      <c r="AK23767">
        <v>0</v>
      </c>
      <c r="AL23767">
        <v>0</v>
      </c>
      <c r="AM23767">
        <v>0</v>
      </c>
    </row>
    <row r="23768" spans="1:39" x14ac:dyDescent="0.45">
      <c r="A23768" t="s">
        <v>89176</v>
      </c>
      <c r="B23768" t="s">
        <v>89177</v>
      </c>
      <c r="C23768" t="s">
        <v>89178</v>
      </c>
      <c r="D23768" t="s">
        <v>89179</v>
      </c>
      <c r="E23768" t="s">
        <v>88179</v>
      </c>
      <c r="F23768" t="s">
        <v>114</v>
      </c>
      <c r="G23768" t="s">
        <v>57</v>
      </c>
      <c r="H23768" t="s">
        <v>1146</v>
      </c>
      <c r="J23768" t="s">
        <v>2793</v>
      </c>
      <c r="K23768" t="s">
        <v>2793</v>
      </c>
      <c r="L23768">
        <v>1</v>
      </c>
      <c r="M23768" s="1">
        <v>39448</v>
      </c>
      <c r="N23768" s="2">
        <v>39448</v>
      </c>
      <c r="O23768" t="s">
        <v>181</v>
      </c>
      <c r="P23768">
        <v>2008</v>
      </c>
      <c r="Q23768" s="1">
        <v>41683</v>
      </c>
      <c r="R23768" s="1">
        <v>41683</v>
      </c>
      <c r="S23768">
        <v>0</v>
      </c>
      <c r="T23768">
        <v>0</v>
      </c>
      <c r="U23768">
        <v>0</v>
      </c>
      <c r="V23768">
        <v>0</v>
      </c>
      <c r="W23768">
        <v>0</v>
      </c>
      <c r="X23768">
        <v>0</v>
      </c>
      <c r="Y23768">
        <v>0</v>
      </c>
      <c r="Z23768">
        <v>0</v>
      </c>
      <c r="AA23768">
        <v>0</v>
      </c>
      <c r="AB23768">
        <v>0</v>
      </c>
      <c r="AC23768">
        <v>0</v>
      </c>
      <c r="AD23768">
        <v>0</v>
      </c>
      <c r="AE23768">
        <v>0</v>
      </c>
      <c r="AF23768">
        <v>0</v>
      </c>
      <c r="AG23768">
        <v>0</v>
      </c>
      <c r="AH23768">
        <v>0</v>
      </c>
      <c r="AI23768">
        <v>0</v>
      </c>
      <c r="AJ23768">
        <v>0</v>
      </c>
      <c r="AK23768">
        <v>0</v>
      </c>
      <c r="AL23768">
        <v>0</v>
      </c>
      <c r="AM23768">
        <v>0</v>
      </c>
    </row>
    <row r="23769" spans="1:39" x14ac:dyDescent="0.45">
      <c r="A23769" t="s">
        <v>89180</v>
      </c>
      <c r="B23769" t="s">
        <v>89181</v>
      </c>
      <c r="C23769" t="s">
        <v>89182</v>
      </c>
      <c r="D23769" t="s">
        <v>107</v>
      </c>
      <c r="E23769" t="s">
        <v>108</v>
      </c>
      <c r="F23769" t="s">
        <v>114</v>
      </c>
      <c r="G23769" t="s">
        <v>57</v>
      </c>
      <c r="H23769" t="s">
        <v>46</v>
      </c>
      <c r="I23769" t="s">
        <v>1388</v>
      </c>
      <c r="J23769" t="s">
        <v>641</v>
      </c>
      <c r="K23769" t="s">
        <v>7506</v>
      </c>
      <c r="L23769">
        <v>3</v>
      </c>
      <c r="Q23769" s="1">
        <v>40544</v>
      </c>
      <c r="R23769" s="1">
        <v>41127</v>
      </c>
      <c r="S23769">
        <v>0</v>
      </c>
      <c r="T23769">
        <v>0</v>
      </c>
      <c r="U23769">
        <v>0</v>
      </c>
      <c r="V23769">
        <v>0</v>
      </c>
      <c r="W23769">
        <v>0</v>
      </c>
      <c r="X23769">
        <v>0</v>
      </c>
      <c r="Y23769">
        <v>0</v>
      </c>
      <c r="Z23769">
        <v>0</v>
      </c>
      <c r="AA23769">
        <v>0</v>
      </c>
      <c r="AB23769">
        <v>0</v>
      </c>
      <c r="AC23769">
        <v>0</v>
      </c>
      <c r="AD23769">
        <v>0</v>
      </c>
      <c r="AE23769">
        <v>0</v>
      </c>
      <c r="AF23769">
        <v>0</v>
      </c>
      <c r="AG23769">
        <v>0</v>
      </c>
      <c r="AH23769">
        <v>0</v>
      </c>
      <c r="AI23769">
        <v>0</v>
      </c>
      <c r="AJ23769">
        <v>0</v>
      </c>
      <c r="AK23769">
        <v>0</v>
      </c>
      <c r="AL23769">
        <v>0</v>
      </c>
      <c r="AM23769">
        <v>0</v>
      </c>
    </row>
    <row r="23770" spans="1:39" x14ac:dyDescent="0.45">
      <c r="A23770" t="s">
        <v>89183</v>
      </c>
      <c r="B23770" t="s">
        <v>89184</v>
      </c>
      <c r="C23770" t="s">
        <v>89185</v>
      </c>
      <c r="D23770" t="s">
        <v>653</v>
      </c>
      <c r="E23770" t="s">
        <v>343</v>
      </c>
      <c r="F23770" t="s">
        <v>89186</v>
      </c>
      <c r="G23770" t="s">
        <v>57</v>
      </c>
      <c r="H23770" t="s">
        <v>46</v>
      </c>
      <c r="I23770" t="s">
        <v>58</v>
      </c>
      <c r="J23770" t="s">
        <v>4163</v>
      </c>
      <c r="K23770" t="s">
        <v>4163</v>
      </c>
      <c r="L23770">
        <v>2</v>
      </c>
      <c r="Q23770" s="1">
        <v>41135</v>
      </c>
      <c r="R23770" s="1">
        <v>41360</v>
      </c>
      <c r="S23770">
        <v>0</v>
      </c>
      <c r="T23770">
        <v>700000</v>
      </c>
      <c r="U23770">
        <v>0</v>
      </c>
      <c r="V23770">
        <v>0</v>
      </c>
      <c r="W23770">
        <v>0</v>
      </c>
      <c r="X23770">
        <v>3114500</v>
      </c>
      <c r="Y23770">
        <v>0</v>
      </c>
      <c r="Z23770">
        <v>0</v>
      </c>
      <c r="AA23770">
        <v>0</v>
      </c>
      <c r="AB23770">
        <v>0</v>
      </c>
      <c r="AC23770">
        <v>0</v>
      </c>
      <c r="AD23770">
        <v>0</v>
      </c>
      <c r="AE23770">
        <v>0</v>
      </c>
      <c r="AF23770">
        <v>0</v>
      </c>
      <c r="AG23770">
        <v>0</v>
      </c>
      <c r="AH23770">
        <v>0</v>
      </c>
      <c r="AI23770">
        <v>0</v>
      </c>
      <c r="AJ23770">
        <v>0</v>
      </c>
      <c r="AK23770">
        <v>0</v>
      </c>
      <c r="AL23770">
        <v>0</v>
      </c>
      <c r="AM23770">
        <v>0</v>
      </c>
    </row>
    <row r="23771" spans="1:39" x14ac:dyDescent="0.45">
      <c r="A23771" t="s">
        <v>89187</v>
      </c>
      <c r="B23771" t="s">
        <v>89188</v>
      </c>
      <c r="C23771" t="s">
        <v>89189</v>
      </c>
      <c r="D23771" t="s">
        <v>39774</v>
      </c>
      <c r="E23771" t="s">
        <v>462</v>
      </c>
      <c r="F23771" t="s">
        <v>89190</v>
      </c>
      <c r="G23771" t="s">
        <v>57</v>
      </c>
      <c r="H23771" t="s">
        <v>46</v>
      </c>
      <c r="I23771" t="s">
        <v>58</v>
      </c>
      <c r="J23771" t="s">
        <v>198</v>
      </c>
      <c r="K23771" t="s">
        <v>199</v>
      </c>
      <c r="L23771">
        <v>4</v>
      </c>
      <c r="M23771" s="1">
        <v>40909</v>
      </c>
      <c r="N23771" s="2">
        <v>40909</v>
      </c>
      <c r="O23771" t="s">
        <v>132</v>
      </c>
      <c r="P23771">
        <v>2012</v>
      </c>
      <c r="Q23771" s="1">
        <v>41306</v>
      </c>
      <c r="R23771" s="1">
        <v>41891</v>
      </c>
      <c r="S23771">
        <v>1996000</v>
      </c>
      <c r="T23771">
        <v>0</v>
      </c>
      <c r="U23771">
        <v>0</v>
      </c>
      <c r="V23771">
        <v>0</v>
      </c>
      <c r="W23771">
        <v>0</v>
      </c>
      <c r="X23771">
        <v>0</v>
      </c>
      <c r="Y23771">
        <v>0</v>
      </c>
      <c r="Z23771">
        <v>0</v>
      </c>
      <c r="AA23771">
        <v>0</v>
      </c>
      <c r="AB23771">
        <v>0</v>
      </c>
      <c r="AC23771">
        <v>0</v>
      </c>
      <c r="AD23771">
        <v>0</v>
      </c>
      <c r="AE23771">
        <v>0</v>
      </c>
      <c r="AF23771">
        <v>0</v>
      </c>
      <c r="AG23771">
        <v>0</v>
      </c>
      <c r="AH23771">
        <v>0</v>
      </c>
      <c r="AI23771">
        <v>0</v>
      </c>
      <c r="AJ23771">
        <v>0</v>
      </c>
      <c r="AK23771">
        <v>0</v>
      </c>
      <c r="AL23771">
        <v>0</v>
      </c>
      <c r="AM23771">
        <v>0</v>
      </c>
    </row>
    <row r="23772" spans="1:39" x14ac:dyDescent="0.45">
      <c r="A23772" t="s">
        <v>89191</v>
      </c>
      <c r="B23772" t="s">
        <v>89192</v>
      </c>
      <c r="C23772" t="s">
        <v>89193</v>
      </c>
      <c r="D23772" t="s">
        <v>89194</v>
      </c>
      <c r="E23772" t="s">
        <v>6030</v>
      </c>
      <c r="F23772" t="s">
        <v>846</v>
      </c>
      <c r="G23772" t="s">
        <v>57</v>
      </c>
      <c r="H23772" t="s">
        <v>46</v>
      </c>
      <c r="I23772" t="s">
        <v>58</v>
      </c>
      <c r="J23772" t="s">
        <v>59</v>
      </c>
      <c r="K23772" t="s">
        <v>59</v>
      </c>
      <c r="L23772">
        <v>2</v>
      </c>
      <c r="Q23772" s="1">
        <v>40722</v>
      </c>
      <c r="R23772" s="1">
        <v>41163</v>
      </c>
      <c r="S23772">
        <v>0</v>
      </c>
      <c r="T23772">
        <v>1000000</v>
      </c>
      <c r="U23772">
        <v>0</v>
      </c>
      <c r="V23772">
        <v>0</v>
      </c>
      <c r="W23772">
        <v>0</v>
      </c>
      <c r="X23772">
        <v>0</v>
      </c>
      <c r="Y23772">
        <v>0</v>
      </c>
      <c r="Z23772">
        <v>0</v>
      </c>
      <c r="AA23772">
        <v>0</v>
      </c>
      <c r="AB23772">
        <v>0</v>
      </c>
      <c r="AC23772">
        <v>0</v>
      </c>
      <c r="AD23772">
        <v>0</v>
      </c>
      <c r="AE23772">
        <v>0</v>
      </c>
      <c r="AF23772">
        <v>750000</v>
      </c>
      <c r="AG23772">
        <v>0</v>
      </c>
      <c r="AH23772">
        <v>0</v>
      </c>
      <c r="AI23772">
        <v>0</v>
      </c>
      <c r="AJ23772">
        <v>0</v>
      </c>
      <c r="AK23772">
        <v>0</v>
      </c>
      <c r="AL23772">
        <v>0</v>
      </c>
      <c r="AM23772">
        <v>0</v>
      </c>
    </row>
    <row r="23773" spans="1:39" x14ac:dyDescent="0.45">
      <c r="A23773" t="s">
        <v>89195</v>
      </c>
      <c r="B23773" t="s">
        <v>89196</v>
      </c>
      <c r="C23773" t="s">
        <v>89197</v>
      </c>
      <c r="D23773" t="s">
        <v>89198</v>
      </c>
      <c r="E23773" t="s">
        <v>462</v>
      </c>
      <c r="F23773" t="s">
        <v>443</v>
      </c>
      <c r="G23773" t="s">
        <v>57</v>
      </c>
      <c r="H23773" t="s">
        <v>122</v>
      </c>
      <c r="J23773" t="s">
        <v>123</v>
      </c>
      <c r="K23773" t="s">
        <v>123</v>
      </c>
      <c r="L23773">
        <v>2</v>
      </c>
      <c r="M23773" s="1">
        <v>40544</v>
      </c>
      <c r="N23773" s="2">
        <v>40544</v>
      </c>
      <c r="O23773" t="s">
        <v>528</v>
      </c>
      <c r="P23773">
        <v>2011</v>
      </c>
      <c r="Q23773" s="1">
        <v>41044</v>
      </c>
      <c r="R23773" s="1">
        <v>41555</v>
      </c>
      <c r="S23773">
        <v>0</v>
      </c>
      <c r="T23773">
        <v>14000000</v>
      </c>
      <c r="U23773">
        <v>0</v>
      </c>
      <c r="V23773">
        <v>0</v>
      </c>
      <c r="W23773">
        <v>0</v>
      </c>
      <c r="X23773">
        <v>0</v>
      </c>
      <c r="Y23773">
        <v>0</v>
      </c>
      <c r="Z23773">
        <v>0</v>
      </c>
      <c r="AA23773">
        <v>0</v>
      </c>
      <c r="AB23773">
        <v>0</v>
      </c>
      <c r="AC23773">
        <v>0</v>
      </c>
      <c r="AD23773">
        <v>0</v>
      </c>
      <c r="AE23773">
        <v>0</v>
      </c>
      <c r="AF23773">
        <v>14000000</v>
      </c>
      <c r="AG23773">
        <v>0</v>
      </c>
      <c r="AH23773">
        <v>0</v>
      </c>
      <c r="AI23773">
        <v>0</v>
      </c>
      <c r="AJ23773">
        <v>0</v>
      </c>
      <c r="AK23773">
        <v>0</v>
      </c>
      <c r="AL23773">
        <v>0</v>
      </c>
      <c r="AM23773">
        <v>0</v>
      </c>
    </row>
    <row r="23774" spans="1:39" x14ac:dyDescent="0.45">
      <c r="A23774" t="s">
        <v>89199</v>
      </c>
      <c r="B23774" t="s">
        <v>89200</v>
      </c>
      <c r="C23774" t="s">
        <v>89201</v>
      </c>
      <c r="D23774" t="s">
        <v>89202</v>
      </c>
      <c r="E23774" t="s">
        <v>4970</v>
      </c>
      <c r="F23774" t="s">
        <v>114</v>
      </c>
      <c r="G23774" t="s">
        <v>57</v>
      </c>
      <c r="H23774" t="s">
        <v>46</v>
      </c>
      <c r="I23774" t="s">
        <v>920</v>
      </c>
      <c r="J23774" t="s">
        <v>921</v>
      </c>
      <c r="K23774" t="s">
        <v>921</v>
      </c>
      <c r="L23774">
        <v>1</v>
      </c>
      <c r="M23774" s="1">
        <v>41640</v>
      </c>
      <c r="N23774" s="2">
        <v>41640</v>
      </c>
      <c r="O23774" t="s">
        <v>84</v>
      </c>
      <c r="P23774">
        <v>2014</v>
      </c>
      <c r="Q23774" s="1">
        <v>41856</v>
      </c>
      <c r="R23774" s="1">
        <v>41856</v>
      </c>
      <c r="S23774">
        <v>0</v>
      </c>
      <c r="T23774">
        <v>0</v>
      </c>
      <c r="U23774">
        <v>0</v>
      </c>
      <c r="V23774">
        <v>0</v>
      </c>
      <c r="W23774">
        <v>0</v>
      </c>
      <c r="X23774">
        <v>0</v>
      </c>
      <c r="Y23774">
        <v>0</v>
      </c>
      <c r="Z23774">
        <v>0</v>
      </c>
      <c r="AA23774">
        <v>0</v>
      </c>
      <c r="AB23774">
        <v>0</v>
      </c>
      <c r="AC23774">
        <v>0</v>
      </c>
      <c r="AD23774">
        <v>0</v>
      </c>
      <c r="AE23774">
        <v>0</v>
      </c>
      <c r="AF23774">
        <v>0</v>
      </c>
      <c r="AG23774">
        <v>0</v>
      </c>
      <c r="AH23774">
        <v>0</v>
      </c>
      <c r="AI23774">
        <v>0</v>
      </c>
      <c r="AJ23774">
        <v>0</v>
      </c>
      <c r="AK23774">
        <v>0</v>
      </c>
      <c r="AL23774">
        <v>0</v>
      </c>
      <c r="AM23774">
        <v>0</v>
      </c>
    </row>
    <row r="23775" spans="1:39" x14ac:dyDescent="0.45">
      <c r="A23775" t="s">
        <v>89203</v>
      </c>
      <c r="B23775" t="s">
        <v>89204</v>
      </c>
      <c r="C23775" t="s">
        <v>89205</v>
      </c>
      <c r="D23775" t="s">
        <v>88</v>
      </c>
      <c r="E23775" t="s">
        <v>89</v>
      </c>
      <c r="F23775" s="3">
        <v>36500</v>
      </c>
      <c r="G23775" t="s">
        <v>57</v>
      </c>
      <c r="H23775" t="s">
        <v>46</v>
      </c>
      <c r="I23775" t="s">
        <v>299</v>
      </c>
      <c r="J23775" t="s">
        <v>18452</v>
      </c>
      <c r="K23775" t="s">
        <v>3425</v>
      </c>
      <c r="L23775">
        <v>1</v>
      </c>
      <c r="M23775" s="1">
        <v>39814</v>
      </c>
      <c r="N23775" s="2">
        <v>39814</v>
      </c>
      <c r="O23775" t="s">
        <v>188</v>
      </c>
      <c r="P23775">
        <v>2009</v>
      </c>
      <c r="Q23775" s="1">
        <v>40431</v>
      </c>
      <c r="R23775" s="1">
        <v>40431</v>
      </c>
      <c r="S23775">
        <v>0</v>
      </c>
      <c r="T23775">
        <v>36500</v>
      </c>
      <c r="U23775">
        <v>0</v>
      </c>
      <c r="V23775">
        <v>0</v>
      </c>
      <c r="W23775">
        <v>0</v>
      </c>
      <c r="X23775">
        <v>0</v>
      </c>
      <c r="Y23775">
        <v>0</v>
      </c>
      <c r="Z23775">
        <v>0</v>
      </c>
      <c r="AA23775">
        <v>0</v>
      </c>
      <c r="AB23775">
        <v>0</v>
      </c>
      <c r="AC23775">
        <v>0</v>
      </c>
      <c r="AD23775">
        <v>0</v>
      </c>
      <c r="AE23775">
        <v>0</v>
      </c>
      <c r="AF23775">
        <v>0</v>
      </c>
      <c r="AG23775">
        <v>0</v>
      </c>
      <c r="AH23775">
        <v>0</v>
      </c>
      <c r="AI23775">
        <v>0</v>
      </c>
      <c r="AJ23775">
        <v>0</v>
      </c>
      <c r="AK23775">
        <v>0</v>
      </c>
      <c r="AL23775">
        <v>0</v>
      </c>
      <c r="AM23775">
        <v>0</v>
      </c>
    </row>
    <row r="23776" spans="1:39" x14ac:dyDescent="0.45">
      <c r="A23776" t="s">
        <v>89206</v>
      </c>
      <c r="B23776" t="s">
        <v>89207</v>
      </c>
      <c r="C23776" t="s">
        <v>89208</v>
      </c>
      <c r="D23776" t="s">
        <v>3293</v>
      </c>
      <c r="E23776" t="s">
        <v>2254</v>
      </c>
      <c r="F23776" t="s">
        <v>114</v>
      </c>
      <c r="G23776" t="s">
        <v>57</v>
      </c>
      <c r="H23776" t="s">
        <v>46</v>
      </c>
      <c r="I23776" t="s">
        <v>58</v>
      </c>
      <c r="J23776" t="s">
        <v>198</v>
      </c>
      <c r="K23776" t="s">
        <v>199</v>
      </c>
      <c r="L23776">
        <v>1</v>
      </c>
      <c r="M23776" s="1">
        <v>40179</v>
      </c>
      <c r="N23776" s="2">
        <v>40179</v>
      </c>
      <c r="O23776" t="s">
        <v>118</v>
      </c>
      <c r="P23776">
        <v>2010</v>
      </c>
      <c r="Q23776" s="1">
        <v>40817</v>
      </c>
      <c r="R23776" s="1">
        <v>40817</v>
      </c>
      <c r="S23776">
        <v>0</v>
      </c>
      <c r="T23776">
        <v>0</v>
      </c>
      <c r="U23776">
        <v>0</v>
      </c>
      <c r="V23776">
        <v>0</v>
      </c>
      <c r="W23776">
        <v>0</v>
      </c>
      <c r="X23776">
        <v>0</v>
      </c>
      <c r="Y23776">
        <v>0</v>
      </c>
      <c r="Z23776">
        <v>0</v>
      </c>
      <c r="AA23776">
        <v>0</v>
      </c>
      <c r="AB23776">
        <v>0</v>
      </c>
      <c r="AC23776">
        <v>0</v>
      </c>
      <c r="AD23776">
        <v>0</v>
      </c>
      <c r="AE23776">
        <v>0</v>
      </c>
      <c r="AF23776">
        <v>0</v>
      </c>
      <c r="AG23776">
        <v>0</v>
      </c>
      <c r="AH23776">
        <v>0</v>
      </c>
      <c r="AI23776">
        <v>0</v>
      </c>
      <c r="AJ23776">
        <v>0</v>
      </c>
      <c r="AK23776">
        <v>0</v>
      </c>
      <c r="AL23776">
        <v>0</v>
      </c>
      <c r="AM23776">
        <v>0</v>
      </c>
    </row>
    <row r="23777" spans="1:39" x14ac:dyDescent="0.45">
      <c r="A23777" t="s">
        <v>89209</v>
      </c>
      <c r="B23777" t="s">
        <v>89210</v>
      </c>
      <c r="C23777" t="s">
        <v>89211</v>
      </c>
      <c r="D23777" t="s">
        <v>461</v>
      </c>
      <c r="E23777" t="s">
        <v>462</v>
      </c>
      <c r="F23777" s="3">
        <v>30000</v>
      </c>
      <c r="G23777" t="s">
        <v>57</v>
      </c>
      <c r="H23777" t="s">
        <v>46</v>
      </c>
      <c r="I23777" t="s">
        <v>91</v>
      </c>
      <c r="J23777" t="s">
        <v>602</v>
      </c>
      <c r="K23777" t="s">
        <v>602</v>
      </c>
      <c r="L23777">
        <v>1</v>
      </c>
      <c r="M23777" s="1">
        <v>40909</v>
      </c>
      <c r="N23777" s="2">
        <v>40909</v>
      </c>
      <c r="O23777" t="s">
        <v>132</v>
      </c>
      <c r="P23777">
        <v>2012</v>
      </c>
      <c r="Q23777" s="1">
        <v>40617</v>
      </c>
      <c r="R23777" s="1">
        <v>40617</v>
      </c>
      <c r="S23777">
        <v>30000</v>
      </c>
      <c r="T23777">
        <v>0</v>
      </c>
      <c r="U23777">
        <v>0</v>
      </c>
      <c r="V23777">
        <v>0</v>
      </c>
      <c r="W23777">
        <v>0</v>
      </c>
      <c r="X23777">
        <v>0</v>
      </c>
      <c r="Y23777">
        <v>0</v>
      </c>
      <c r="Z23777">
        <v>0</v>
      </c>
      <c r="AA23777">
        <v>0</v>
      </c>
      <c r="AB23777">
        <v>0</v>
      </c>
      <c r="AC23777">
        <v>0</v>
      </c>
      <c r="AD23777">
        <v>0</v>
      </c>
      <c r="AE23777">
        <v>0</v>
      </c>
      <c r="AF23777">
        <v>0</v>
      </c>
      <c r="AG23777">
        <v>0</v>
      </c>
      <c r="AH23777">
        <v>0</v>
      </c>
      <c r="AI23777">
        <v>0</v>
      </c>
      <c r="AJ23777">
        <v>0</v>
      </c>
      <c r="AK23777">
        <v>0</v>
      </c>
      <c r="AL23777">
        <v>0</v>
      </c>
      <c r="AM23777">
        <v>0</v>
      </c>
    </row>
    <row r="23778" spans="1:39" x14ac:dyDescent="0.45">
      <c r="A23778" t="s">
        <v>89212</v>
      </c>
      <c r="B23778" t="s">
        <v>89213</v>
      </c>
      <c r="D23778" t="s">
        <v>2191</v>
      </c>
      <c r="E23778" t="s">
        <v>2192</v>
      </c>
      <c r="F23778" t="s">
        <v>114</v>
      </c>
      <c r="G23778" t="s">
        <v>57</v>
      </c>
      <c r="H23778" t="s">
        <v>46</v>
      </c>
      <c r="I23778" t="s">
        <v>802</v>
      </c>
      <c r="J23778" t="s">
        <v>803</v>
      </c>
      <c r="K23778" t="s">
        <v>803</v>
      </c>
      <c r="L23778">
        <v>1</v>
      </c>
      <c r="M23778" s="1">
        <v>41076</v>
      </c>
      <c r="N23778" s="2">
        <v>41061</v>
      </c>
      <c r="O23778" t="s">
        <v>50</v>
      </c>
      <c r="P23778">
        <v>2012</v>
      </c>
      <c r="Q23778" s="1">
        <v>41076</v>
      </c>
      <c r="R23778" s="1">
        <v>41076</v>
      </c>
      <c r="S23778">
        <v>0</v>
      </c>
      <c r="T23778">
        <v>0</v>
      </c>
      <c r="U23778">
        <v>0</v>
      </c>
      <c r="V23778">
        <v>0</v>
      </c>
      <c r="W23778">
        <v>0</v>
      </c>
      <c r="X23778">
        <v>0</v>
      </c>
      <c r="Y23778">
        <v>0</v>
      </c>
      <c r="Z23778">
        <v>0</v>
      </c>
      <c r="AA23778">
        <v>0</v>
      </c>
      <c r="AB23778">
        <v>0</v>
      </c>
      <c r="AC23778">
        <v>0</v>
      </c>
      <c r="AD23778">
        <v>0</v>
      </c>
      <c r="AE23778">
        <v>0</v>
      </c>
      <c r="AF23778">
        <v>0</v>
      </c>
      <c r="AG23778">
        <v>0</v>
      </c>
      <c r="AH23778">
        <v>0</v>
      </c>
      <c r="AI23778">
        <v>0</v>
      </c>
      <c r="AJ23778">
        <v>0</v>
      </c>
      <c r="AK23778">
        <v>0</v>
      </c>
      <c r="AL23778">
        <v>0</v>
      </c>
      <c r="AM23778">
        <v>0</v>
      </c>
    </row>
    <row r="23779" spans="1:39" x14ac:dyDescent="0.45">
      <c r="A23779" t="s">
        <v>89214</v>
      </c>
      <c r="B23779" t="s">
        <v>89215</v>
      </c>
      <c r="C23779" t="s">
        <v>89216</v>
      </c>
      <c r="D23779" t="s">
        <v>89217</v>
      </c>
      <c r="E23779" t="s">
        <v>8136</v>
      </c>
      <c r="F23779" t="s">
        <v>89218</v>
      </c>
      <c r="G23779" t="s">
        <v>57</v>
      </c>
      <c r="H23779" t="s">
        <v>46</v>
      </c>
      <c r="I23779" t="s">
        <v>58</v>
      </c>
      <c r="J23779" t="s">
        <v>198</v>
      </c>
      <c r="K23779" t="s">
        <v>199</v>
      </c>
      <c r="L23779">
        <v>12</v>
      </c>
      <c r="M23779" s="1">
        <v>39083</v>
      </c>
      <c r="N23779" s="2">
        <v>39083</v>
      </c>
      <c r="O23779" t="s">
        <v>110</v>
      </c>
      <c r="P23779">
        <v>2007</v>
      </c>
      <c r="Q23779" s="1">
        <v>39203</v>
      </c>
      <c r="R23779" s="1">
        <v>41746</v>
      </c>
      <c r="S23779">
        <v>0</v>
      </c>
      <c r="T23779">
        <v>93230000</v>
      </c>
      <c r="U23779">
        <v>0</v>
      </c>
      <c r="V23779">
        <v>57000000</v>
      </c>
      <c r="W23779">
        <v>0</v>
      </c>
      <c r="X23779">
        <v>50000000</v>
      </c>
      <c r="Y23779">
        <v>2000000</v>
      </c>
      <c r="Z23779">
        <v>0</v>
      </c>
      <c r="AA23779">
        <v>190000000</v>
      </c>
      <c r="AB23779">
        <v>0</v>
      </c>
      <c r="AC23779">
        <v>0</v>
      </c>
      <c r="AD23779">
        <v>0</v>
      </c>
      <c r="AE23779">
        <v>0</v>
      </c>
      <c r="AF23779">
        <v>10260000</v>
      </c>
      <c r="AG23779">
        <v>12000000</v>
      </c>
      <c r="AH23779">
        <v>24500000</v>
      </c>
      <c r="AI23779">
        <v>25000000</v>
      </c>
      <c r="AJ23779">
        <v>0</v>
      </c>
      <c r="AK23779">
        <v>0</v>
      </c>
      <c r="AL23779">
        <v>0</v>
      </c>
      <c r="AM23779">
        <v>0</v>
      </c>
    </row>
    <row r="23780" spans="1:39" x14ac:dyDescent="0.45">
      <c r="A23780" t="s">
        <v>89219</v>
      </c>
      <c r="B23780" t="s">
        <v>89220</v>
      </c>
      <c r="C23780" t="s">
        <v>89221</v>
      </c>
      <c r="D23780" t="s">
        <v>89222</v>
      </c>
      <c r="E23780" t="s">
        <v>462</v>
      </c>
      <c r="F23780" t="s">
        <v>24841</v>
      </c>
      <c r="G23780" t="s">
        <v>57</v>
      </c>
      <c r="H23780" t="s">
        <v>74</v>
      </c>
      <c r="J23780" t="s">
        <v>75</v>
      </c>
      <c r="K23780" t="s">
        <v>75</v>
      </c>
      <c r="L23780">
        <v>1</v>
      </c>
      <c r="M23780" s="1">
        <v>41214</v>
      </c>
      <c r="N23780" s="2">
        <v>41214</v>
      </c>
      <c r="O23780" t="s">
        <v>67</v>
      </c>
      <c r="P23780">
        <v>2012</v>
      </c>
      <c r="Q23780" s="1">
        <v>41640</v>
      </c>
      <c r="R23780" s="1">
        <v>41640</v>
      </c>
      <c r="S23780">
        <v>5303380</v>
      </c>
      <c r="T23780">
        <v>0</v>
      </c>
      <c r="U23780">
        <v>0</v>
      </c>
      <c r="V23780">
        <v>0</v>
      </c>
      <c r="W23780">
        <v>0</v>
      </c>
      <c r="X23780">
        <v>0</v>
      </c>
      <c r="Y23780">
        <v>0</v>
      </c>
      <c r="Z23780">
        <v>0</v>
      </c>
      <c r="AA23780">
        <v>0</v>
      </c>
      <c r="AB23780">
        <v>0</v>
      </c>
      <c r="AC23780">
        <v>0</v>
      </c>
      <c r="AD23780">
        <v>0</v>
      </c>
      <c r="AE23780">
        <v>0</v>
      </c>
      <c r="AF23780">
        <v>0</v>
      </c>
      <c r="AG23780">
        <v>0</v>
      </c>
      <c r="AH23780">
        <v>0</v>
      </c>
      <c r="AI23780">
        <v>0</v>
      </c>
      <c r="AJ23780">
        <v>0</v>
      </c>
      <c r="AK23780">
        <v>0</v>
      </c>
      <c r="AL23780">
        <v>0</v>
      </c>
      <c r="AM23780">
        <v>0</v>
      </c>
    </row>
    <row r="23781" spans="1:39" x14ac:dyDescent="0.45">
      <c r="A23781" t="s">
        <v>89223</v>
      </c>
      <c r="B23781" t="s">
        <v>89224</v>
      </c>
      <c r="C23781" t="s">
        <v>89225</v>
      </c>
      <c r="D23781" t="s">
        <v>89226</v>
      </c>
      <c r="E23781" t="s">
        <v>1616</v>
      </c>
      <c r="F23781" t="s">
        <v>114</v>
      </c>
      <c r="G23781" t="s">
        <v>57</v>
      </c>
      <c r="H23781" t="s">
        <v>46</v>
      </c>
      <c r="I23781" t="s">
        <v>205</v>
      </c>
      <c r="J23781" t="s">
        <v>206</v>
      </c>
      <c r="K23781" t="s">
        <v>207</v>
      </c>
      <c r="L23781">
        <v>1</v>
      </c>
      <c r="M23781" s="1">
        <v>41170</v>
      </c>
      <c r="N23781" s="2">
        <v>41153</v>
      </c>
      <c r="O23781" t="s">
        <v>596</v>
      </c>
      <c r="P23781">
        <v>2012</v>
      </c>
      <c r="Q23781" s="1">
        <v>41754</v>
      </c>
      <c r="R23781" s="1">
        <v>41754</v>
      </c>
      <c r="S23781">
        <v>0</v>
      </c>
      <c r="T23781">
        <v>0</v>
      </c>
      <c r="U23781">
        <v>0</v>
      </c>
      <c r="V23781">
        <v>0</v>
      </c>
      <c r="W23781">
        <v>0</v>
      </c>
      <c r="X23781">
        <v>0</v>
      </c>
      <c r="Y23781">
        <v>0</v>
      </c>
      <c r="Z23781">
        <v>0</v>
      </c>
      <c r="AA23781">
        <v>0</v>
      </c>
      <c r="AB23781">
        <v>0</v>
      </c>
      <c r="AC23781">
        <v>0</v>
      </c>
      <c r="AD23781">
        <v>0</v>
      </c>
      <c r="AE23781">
        <v>0</v>
      </c>
      <c r="AF23781">
        <v>0</v>
      </c>
      <c r="AG23781">
        <v>0</v>
      </c>
      <c r="AH23781">
        <v>0</v>
      </c>
      <c r="AI23781">
        <v>0</v>
      </c>
      <c r="AJ23781">
        <v>0</v>
      </c>
      <c r="AK23781">
        <v>0</v>
      </c>
      <c r="AL23781">
        <v>0</v>
      </c>
      <c r="AM23781">
        <v>0</v>
      </c>
    </row>
    <row r="23782" spans="1:39" x14ac:dyDescent="0.45">
      <c r="A23782" t="s">
        <v>89227</v>
      </c>
      <c r="B23782" t="s">
        <v>89228</v>
      </c>
      <c r="C23782" t="s">
        <v>89229</v>
      </c>
      <c r="D23782" t="s">
        <v>89230</v>
      </c>
      <c r="E23782" t="s">
        <v>1542</v>
      </c>
      <c r="F23782" t="s">
        <v>426</v>
      </c>
      <c r="G23782" t="s">
        <v>57</v>
      </c>
      <c r="H23782" t="s">
        <v>46</v>
      </c>
      <c r="I23782" t="s">
        <v>3634</v>
      </c>
      <c r="J23782" t="s">
        <v>2924</v>
      </c>
      <c r="K23782" t="s">
        <v>2924</v>
      </c>
      <c r="L23782">
        <v>2</v>
      </c>
      <c r="M23782" s="1">
        <v>40909</v>
      </c>
      <c r="N23782" s="2">
        <v>40909</v>
      </c>
      <c r="O23782" t="s">
        <v>132</v>
      </c>
      <c r="P23782">
        <v>2012</v>
      </c>
      <c r="Q23782" s="1">
        <v>41751</v>
      </c>
      <c r="R23782" s="1">
        <v>41768</v>
      </c>
      <c r="S23782">
        <v>100000</v>
      </c>
      <c r="T23782">
        <v>100000</v>
      </c>
      <c r="U23782">
        <v>0</v>
      </c>
      <c r="V23782">
        <v>0</v>
      </c>
      <c r="W23782">
        <v>0</v>
      </c>
      <c r="X23782">
        <v>0</v>
      </c>
      <c r="Y23782">
        <v>0</v>
      </c>
      <c r="Z23782">
        <v>0</v>
      </c>
      <c r="AA23782">
        <v>0</v>
      </c>
      <c r="AB23782">
        <v>0</v>
      </c>
      <c r="AC23782">
        <v>0</v>
      </c>
      <c r="AD23782">
        <v>0</v>
      </c>
      <c r="AE23782">
        <v>0</v>
      </c>
      <c r="AF23782">
        <v>0</v>
      </c>
      <c r="AG23782">
        <v>0</v>
      </c>
      <c r="AH23782">
        <v>0</v>
      </c>
      <c r="AI23782">
        <v>0</v>
      </c>
      <c r="AJ23782">
        <v>0</v>
      </c>
      <c r="AK23782">
        <v>0</v>
      </c>
      <c r="AL23782">
        <v>0</v>
      </c>
      <c r="AM23782">
        <v>0</v>
      </c>
    </row>
    <row r="23783" spans="1:39" x14ac:dyDescent="0.45">
      <c r="A23783" t="s">
        <v>89231</v>
      </c>
      <c r="B23783" t="s">
        <v>89232</v>
      </c>
      <c r="C23783" t="s">
        <v>89233</v>
      </c>
      <c r="D23783" t="s">
        <v>461</v>
      </c>
      <c r="E23783" t="s">
        <v>462</v>
      </c>
      <c r="F23783" t="s">
        <v>964</v>
      </c>
      <c r="G23783" t="s">
        <v>57</v>
      </c>
      <c r="H23783" t="s">
        <v>4214</v>
      </c>
      <c r="J23783" t="s">
        <v>4215</v>
      </c>
      <c r="K23783" t="s">
        <v>18448</v>
      </c>
      <c r="L23783">
        <v>1</v>
      </c>
      <c r="M23783" s="1">
        <v>41615</v>
      </c>
      <c r="N23783" s="2">
        <v>41609</v>
      </c>
      <c r="O23783" t="s">
        <v>157</v>
      </c>
      <c r="P23783">
        <v>2013</v>
      </c>
      <c r="Q23783" s="1">
        <v>41640</v>
      </c>
      <c r="R23783" s="1">
        <v>41640</v>
      </c>
      <c r="S23783">
        <v>300000</v>
      </c>
      <c r="T23783">
        <v>0</v>
      </c>
      <c r="U23783">
        <v>0</v>
      </c>
      <c r="V23783">
        <v>0</v>
      </c>
      <c r="W23783">
        <v>0</v>
      </c>
      <c r="X23783">
        <v>0</v>
      </c>
      <c r="Y23783">
        <v>0</v>
      </c>
      <c r="Z23783">
        <v>0</v>
      </c>
      <c r="AA23783">
        <v>0</v>
      </c>
      <c r="AB23783">
        <v>0</v>
      </c>
      <c r="AC23783">
        <v>0</v>
      </c>
      <c r="AD23783">
        <v>0</v>
      </c>
      <c r="AE23783">
        <v>0</v>
      </c>
      <c r="AF23783">
        <v>0</v>
      </c>
      <c r="AG23783">
        <v>0</v>
      </c>
      <c r="AH23783">
        <v>0</v>
      </c>
      <c r="AI23783">
        <v>0</v>
      </c>
      <c r="AJ23783">
        <v>0</v>
      </c>
      <c r="AK23783">
        <v>0</v>
      </c>
      <c r="AL23783">
        <v>0</v>
      </c>
      <c r="AM23783">
        <v>0</v>
      </c>
    </row>
    <row r="23784" spans="1:39" x14ac:dyDescent="0.45">
      <c r="A23784" t="s">
        <v>89234</v>
      </c>
      <c r="B23784" t="s">
        <v>89235</v>
      </c>
      <c r="C23784" t="s">
        <v>89236</v>
      </c>
      <c r="D23784" t="s">
        <v>600</v>
      </c>
      <c r="E23784" t="s">
        <v>601</v>
      </c>
      <c r="F23784" s="3">
        <v>42750</v>
      </c>
      <c r="G23784" t="s">
        <v>57</v>
      </c>
      <c r="L23784">
        <v>1</v>
      </c>
      <c r="M23784" s="1">
        <v>41275</v>
      </c>
      <c r="N23784" s="2">
        <v>41275</v>
      </c>
      <c r="O23784" t="s">
        <v>164</v>
      </c>
      <c r="P23784">
        <v>2013</v>
      </c>
      <c r="Q23784" s="1">
        <v>41725</v>
      </c>
      <c r="R23784" s="1">
        <v>41725</v>
      </c>
      <c r="S23784">
        <v>0</v>
      </c>
      <c r="T23784">
        <v>0</v>
      </c>
      <c r="U23784">
        <v>0</v>
      </c>
      <c r="V23784">
        <v>0</v>
      </c>
      <c r="W23784">
        <v>0</v>
      </c>
      <c r="X23784">
        <v>42750</v>
      </c>
      <c r="Y23784">
        <v>0</v>
      </c>
      <c r="Z23784">
        <v>0</v>
      </c>
      <c r="AA23784">
        <v>0</v>
      </c>
      <c r="AB23784">
        <v>0</v>
      </c>
      <c r="AC23784">
        <v>0</v>
      </c>
      <c r="AD23784">
        <v>0</v>
      </c>
      <c r="AE23784">
        <v>0</v>
      </c>
      <c r="AF23784">
        <v>0</v>
      </c>
      <c r="AG23784">
        <v>0</v>
      </c>
      <c r="AH23784">
        <v>0</v>
      </c>
      <c r="AI23784">
        <v>0</v>
      </c>
      <c r="AJ23784">
        <v>0</v>
      </c>
      <c r="AK23784">
        <v>0</v>
      </c>
      <c r="AL23784">
        <v>0</v>
      </c>
      <c r="AM23784">
        <v>0</v>
      </c>
    </row>
    <row r="23785" spans="1:39" x14ac:dyDescent="0.45">
      <c r="A23785" t="s">
        <v>89237</v>
      </c>
      <c r="B23785" t="s">
        <v>89238</v>
      </c>
      <c r="C23785" t="s">
        <v>89239</v>
      </c>
      <c r="D23785" t="s">
        <v>89240</v>
      </c>
      <c r="E23785" t="s">
        <v>1542</v>
      </c>
      <c r="F23785" t="s">
        <v>3906</v>
      </c>
      <c r="G23785" t="s">
        <v>57</v>
      </c>
      <c r="H23785" t="s">
        <v>74</v>
      </c>
      <c r="J23785" t="s">
        <v>75</v>
      </c>
      <c r="K23785" t="s">
        <v>75</v>
      </c>
      <c r="L23785">
        <v>1</v>
      </c>
      <c r="M23785" s="1">
        <v>41395</v>
      </c>
      <c r="N23785" s="2">
        <v>41395</v>
      </c>
      <c r="O23785" t="s">
        <v>439</v>
      </c>
      <c r="P23785">
        <v>2013</v>
      </c>
      <c r="Q23785" s="1">
        <v>41607</v>
      </c>
      <c r="R23785" s="1">
        <v>41607</v>
      </c>
      <c r="S23785">
        <v>0</v>
      </c>
      <c r="T23785">
        <v>0</v>
      </c>
      <c r="U23785">
        <v>0</v>
      </c>
      <c r="V23785">
        <v>0</v>
      </c>
      <c r="W23785">
        <v>0</v>
      </c>
      <c r="X23785">
        <v>12879637</v>
      </c>
      <c r="Y23785">
        <v>0</v>
      </c>
      <c r="Z23785">
        <v>0</v>
      </c>
      <c r="AA23785">
        <v>0</v>
      </c>
      <c r="AB23785">
        <v>0</v>
      </c>
      <c r="AC23785">
        <v>0</v>
      </c>
      <c r="AD23785">
        <v>0</v>
      </c>
      <c r="AE23785">
        <v>0</v>
      </c>
      <c r="AF23785">
        <v>0</v>
      </c>
      <c r="AG23785">
        <v>0</v>
      </c>
      <c r="AH23785">
        <v>0</v>
      </c>
      <c r="AI23785">
        <v>0</v>
      </c>
      <c r="AJ23785">
        <v>0</v>
      </c>
      <c r="AK23785">
        <v>0</v>
      </c>
      <c r="AL23785">
        <v>0</v>
      </c>
      <c r="AM23785">
        <v>0</v>
      </c>
    </row>
    <row r="23786" spans="1:39" x14ac:dyDescent="0.45">
      <c r="A23786" t="s">
        <v>89241</v>
      </c>
      <c r="B23786" t="s">
        <v>89242</v>
      </c>
      <c r="C23786" t="s">
        <v>89243</v>
      </c>
      <c r="D23786" t="s">
        <v>461</v>
      </c>
      <c r="E23786" t="s">
        <v>462</v>
      </c>
      <c r="F23786" t="s">
        <v>3702</v>
      </c>
      <c r="G23786" t="s">
        <v>57</v>
      </c>
      <c r="H23786" t="s">
        <v>46</v>
      </c>
      <c r="I23786" t="s">
        <v>1298</v>
      </c>
      <c r="J23786" t="s">
        <v>1299</v>
      </c>
      <c r="K23786" t="s">
        <v>8630</v>
      </c>
      <c r="L23786">
        <v>3</v>
      </c>
      <c r="M23786" s="1">
        <v>38791</v>
      </c>
      <c r="N23786" s="2">
        <v>38777</v>
      </c>
      <c r="O23786" t="s">
        <v>430</v>
      </c>
      <c r="P23786">
        <v>2006</v>
      </c>
      <c r="Q23786" s="1">
        <v>40591</v>
      </c>
      <c r="R23786" s="1">
        <v>41514</v>
      </c>
      <c r="S23786">
        <v>0</v>
      </c>
      <c r="T23786">
        <v>10500000</v>
      </c>
      <c r="U23786">
        <v>0</v>
      </c>
      <c r="V23786">
        <v>0</v>
      </c>
      <c r="W23786">
        <v>0</v>
      </c>
      <c r="X23786">
        <v>2000000</v>
      </c>
      <c r="Y23786">
        <v>0</v>
      </c>
      <c r="Z23786">
        <v>0</v>
      </c>
      <c r="AA23786">
        <v>0</v>
      </c>
      <c r="AB23786">
        <v>0</v>
      </c>
      <c r="AC23786">
        <v>0</v>
      </c>
      <c r="AD23786">
        <v>0</v>
      </c>
      <c r="AE23786">
        <v>0</v>
      </c>
      <c r="AF23786">
        <v>6000000</v>
      </c>
      <c r="AG23786">
        <v>4500000</v>
      </c>
      <c r="AH23786">
        <v>0</v>
      </c>
      <c r="AI23786">
        <v>0</v>
      </c>
      <c r="AJ23786">
        <v>0</v>
      </c>
      <c r="AK23786">
        <v>0</v>
      </c>
      <c r="AL23786">
        <v>0</v>
      </c>
      <c r="AM23786">
        <v>0</v>
      </c>
    </row>
    <row r="23787" spans="1:39" x14ac:dyDescent="0.45">
      <c r="A23787" t="s">
        <v>89244</v>
      </c>
      <c r="B23787" t="s">
        <v>89245</v>
      </c>
      <c r="C23787" t="s">
        <v>89246</v>
      </c>
      <c r="D23787" t="s">
        <v>461</v>
      </c>
      <c r="E23787" t="s">
        <v>462</v>
      </c>
      <c r="F23787" t="s">
        <v>89247</v>
      </c>
      <c r="G23787" t="s">
        <v>57</v>
      </c>
      <c r="H23787" t="s">
        <v>46</v>
      </c>
      <c r="I23787" t="s">
        <v>47</v>
      </c>
      <c r="J23787" t="s">
        <v>48</v>
      </c>
      <c r="K23787" t="s">
        <v>49</v>
      </c>
      <c r="L23787">
        <v>6</v>
      </c>
      <c r="M23787" s="1">
        <v>39173</v>
      </c>
      <c r="N23787" s="2">
        <v>39173</v>
      </c>
      <c r="O23787" t="s">
        <v>2939</v>
      </c>
      <c r="P23787">
        <v>2007</v>
      </c>
      <c r="Q23787" s="1">
        <v>39356</v>
      </c>
      <c r="R23787" s="1">
        <v>41493</v>
      </c>
      <c r="S23787">
        <v>0</v>
      </c>
      <c r="T23787">
        <v>19000000</v>
      </c>
      <c r="U23787">
        <v>0</v>
      </c>
      <c r="V23787">
        <v>0</v>
      </c>
      <c r="W23787">
        <v>0</v>
      </c>
      <c r="X23787">
        <v>4227288</v>
      </c>
      <c r="Y23787">
        <v>500000</v>
      </c>
      <c r="Z23787">
        <v>0</v>
      </c>
      <c r="AA23787">
        <v>0</v>
      </c>
      <c r="AB23787">
        <v>0</v>
      </c>
      <c r="AC23787">
        <v>0</v>
      </c>
      <c r="AD23787">
        <v>0</v>
      </c>
      <c r="AE23787">
        <v>0</v>
      </c>
      <c r="AF23787">
        <v>6500000</v>
      </c>
      <c r="AG23787">
        <v>12500000</v>
      </c>
      <c r="AH23787">
        <v>0</v>
      </c>
      <c r="AI23787">
        <v>0</v>
      </c>
      <c r="AJ23787">
        <v>0</v>
      </c>
      <c r="AK23787">
        <v>0</v>
      </c>
      <c r="AL23787">
        <v>0</v>
      </c>
      <c r="AM23787">
        <v>0</v>
      </c>
    </row>
    <row r="23788" spans="1:39" x14ac:dyDescent="0.45">
      <c r="A23788" t="s">
        <v>89248</v>
      </c>
      <c r="B23788" t="s">
        <v>89249</v>
      </c>
      <c r="C23788" t="s">
        <v>89250</v>
      </c>
      <c r="D23788" t="s">
        <v>89251</v>
      </c>
      <c r="E23788" t="s">
        <v>18394</v>
      </c>
      <c r="F23788" t="s">
        <v>766</v>
      </c>
      <c r="G23788" t="s">
        <v>57</v>
      </c>
      <c r="H23788" t="s">
        <v>46</v>
      </c>
      <c r="I23788" t="s">
        <v>58</v>
      </c>
      <c r="J23788" t="s">
        <v>198</v>
      </c>
      <c r="K23788" t="s">
        <v>199</v>
      </c>
      <c r="L23788">
        <v>1</v>
      </c>
      <c r="M23788" s="1">
        <v>41640</v>
      </c>
      <c r="N23788" s="2">
        <v>41640</v>
      </c>
      <c r="O23788" t="s">
        <v>84</v>
      </c>
      <c r="P23788">
        <v>2014</v>
      </c>
      <c r="Q23788" s="1">
        <v>41870</v>
      </c>
      <c r="R23788" s="1">
        <v>41870</v>
      </c>
      <c r="S23788">
        <v>400000</v>
      </c>
      <c r="T23788">
        <v>0</v>
      </c>
      <c r="U23788">
        <v>0</v>
      </c>
      <c r="V23788">
        <v>0</v>
      </c>
      <c r="W23788">
        <v>0</v>
      </c>
      <c r="X23788">
        <v>0</v>
      </c>
      <c r="Y23788">
        <v>0</v>
      </c>
      <c r="Z23788">
        <v>0</v>
      </c>
      <c r="AA23788">
        <v>0</v>
      </c>
      <c r="AB23788">
        <v>0</v>
      </c>
      <c r="AC23788">
        <v>0</v>
      </c>
      <c r="AD23788">
        <v>0</v>
      </c>
      <c r="AE23788">
        <v>0</v>
      </c>
      <c r="AF23788">
        <v>0</v>
      </c>
      <c r="AG23788">
        <v>0</v>
      </c>
      <c r="AH23788">
        <v>0</v>
      </c>
      <c r="AI23788">
        <v>0</v>
      </c>
      <c r="AJ23788">
        <v>0</v>
      </c>
      <c r="AK23788">
        <v>0</v>
      </c>
      <c r="AL23788">
        <v>0</v>
      </c>
      <c r="AM23788">
        <v>0</v>
      </c>
    </row>
    <row r="23789" spans="1:39" x14ac:dyDescent="0.45">
      <c r="A23789" t="s">
        <v>89252</v>
      </c>
      <c r="B23789" t="s">
        <v>89253</v>
      </c>
      <c r="C23789" t="s">
        <v>89254</v>
      </c>
      <c r="F23789" t="s">
        <v>89255</v>
      </c>
      <c r="G23789" t="s">
        <v>57</v>
      </c>
      <c r="L23789">
        <v>1</v>
      </c>
      <c r="Q23789" s="1">
        <v>41896</v>
      </c>
      <c r="R23789" s="1">
        <v>41896</v>
      </c>
      <c r="S23789">
        <v>284634</v>
      </c>
      <c r="T23789">
        <v>0</v>
      </c>
      <c r="U23789">
        <v>0</v>
      </c>
      <c r="V23789">
        <v>0</v>
      </c>
      <c r="W23789">
        <v>0</v>
      </c>
      <c r="X23789">
        <v>0</v>
      </c>
      <c r="Y23789">
        <v>0</v>
      </c>
      <c r="Z23789">
        <v>0</v>
      </c>
      <c r="AA23789">
        <v>0</v>
      </c>
      <c r="AB23789">
        <v>0</v>
      </c>
      <c r="AC23789">
        <v>0</v>
      </c>
      <c r="AD23789">
        <v>0</v>
      </c>
      <c r="AE23789">
        <v>0</v>
      </c>
      <c r="AF23789">
        <v>0</v>
      </c>
      <c r="AG23789">
        <v>0</v>
      </c>
      <c r="AH23789">
        <v>0</v>
      </c>
      <c r="AI23789">
        <v>0</v>
      </c>
      <c r="AJ23789">
        <v>0</v>
      </c>
      <c r="AK23789">
        <v>0</v>
      </c>
      <c r="AL23789">
        <v>0</v>
      </c>
      <c r="AM23789">
        <v>0</v>
      </c>
    </row>
    <row r="23790" spans="1:39" x14ac:dyDescent="0.45">
      <c r="A23790" t="s">
        <v>89256</v>
      </c>
      <c r="B23790" t="s">
        <v>89257</v>
      </c>
      <c r="C23790" t="s">
        <v>89258</v>
      </c>
      <c r="D23790" t="s">
        <v>88</v>
      </c>
      <c r="E23790" t="s">
        <v>89</v>
      </c>
      <c r="F23790" s="3">
        <v>50000</v>
      </c>
      <c r="G23790" t="s">
        <v>57</v>
      </c>
      <c r="H23790" t="s">
        <v>46</v>
      </c>
      <c r="I23790" t="s">
        <v>1388</v>
      </c>
      <c r="J23790" t="s">
        <v>641</v>
      </c>
      <c r="K23790" t="s">
        <v>5019</v>
      </c>
      <c r="L23790">
        <v>1</v>
      </c>
      <c r="M23790" s="1">
        <v>40544</v>
      </c>
      <c r="N23790" s="2">
        <v>40544</v>
      </c>
      <c r="O23790" t="s">
        <v>528</v>
      </c>
      <c r="P23790">
        <v>2011</v>
      </c>
      <c r="Q23790" s="1">
        <v>41534</v>
      </c>
      <c r="R23790" s="1">
        <v>41534</v>
      </c>
      <c r="S23790">
        <v>0</v>
      </c>
      <c r="T23790">
        <v>50000</v>
      </c>
      <c r="U23790">
        <v>0</v>
      </c>
      <c r="V23790">
        <v>0</v>
      </c>
      <c r="W23790">
        <v>0</v>
      </c>
      <c r="X23790">
        <v>0</v>
      </c>
      <c r="Y23790">
        <v>0</v>
      </c>
      <c r="Z23790">
        <v>0</v>
      </c>
      <c r="AA23790">
        <v>0</v>
      </c>
      <c r="AB23790">
        <v>0</v>
      </c>
      <c r="AC23790">
        <v>0</v>
      </c>
      <c r="AD23790">
        <v>0</v>
      </c>
      <c r="AE23790">
        <v>0</v>
      </c>
      <c r="AF23790">
        <v>0</v>
      </c>
      <c r="AG23790">
        <v>0</v>
      </c>
      <c r="AH23790">
        <v>0</v>
      </c>
      <c r="AI23790">
        <v>0</v>
      </c>
      <c r="AJ23790">
        <v>0</v>
      </c>
      <c r="AK23790">
        <v>0</v>
      </c>
      <c r="AL23790">
        <v>0</v>
      </c>
      <c r="AM23790">
        <v>0</v>
      </c>
    </row>
    <row r="23791" spans="1:39" x14ac:dyDescent="0.45">
      <c r="A23791" t="s">
        <v>89259</v>
      </c>
      <c r="B23791" t="s">
        <v>89260</v>
      </c>
      <c r="C23791" t="s">
        <v>89261</v>
      </c>
      <c r="D23791" t="s">
        <v>89262</v>
      </c>
      <c r="E23791" t="s">
        <v>765</v>
      </c>
      <c r="F23791" t="s">
        <v>282</v>
      </c>
      <c r="G23791" t="s">
        <v>57</v>
      </c>
      <c r="H23791" t="s">
        <v>46</v>
      </c>
      <c r="I23791" t="s">
        <v>115</v>
      </c>
      <c r="J23791" t="s">
        <v>334</v>
      </c>
      <c r="K23791" t="s">
        <v>334</v>
      </c>
      <c r="L23791">
        <v>1</v>
      </c>
      <c r="M23791" s="1">
        <v>40544</v>
      </c>
      <c r="N23791" s="2">
        <v>40544</v>
      </c>
      <c r="O23791" t="s">
        <v>528</v>
      </c>
      <c r="P23791">
        <v>2011</v>
      </c>
      <c r="Q23791" s="1">
        <v>41852</v>
      </c>
      <c r="R23791" s="1">
        <v>41852</v>
      </c>
      <c r="S23791">
        <v>100000</v>
      </c>
      <c r="T23791">
        <v>0</v>
      </c>
      <c r="U23791">
        <v>0</v>
      </c>
      <c r="V23791">
        <v>0</v>
      </c>
      <c r="W23791">
        <v>0</v>
      </c>
      <c r="X23791">
        <v>0</v>
      </c>
      <c r="Y23791">
        <v>0</v>
      </c>
      <c r="Z23791">
        <v>0</v>
      </c>
      <c r="AA23791">
        <v>0</v>
      </c>
      <c r="AB23791">
        <v>0</v>
      </c>
      <c r="AC23791">
        <v>0</v>
      </c>
      <c r="AD23791">
        <v>0</v>
      </c>
      <c r="AE23791">
        <v>0</v>
      </c>
      <c r="AF23791">
        <v>0</v>
      </c>
      <c r="AG23791">
        <v>0</v>
      </c>
      <c r="AH23791">
        <v>0</v>
      </c>
      <c r="AI23791">
        <v>0</v>
      </c>
      <c r="AJ23791">
        <v>0</v>
      </c>
      <c r="AK23791">
        <v>0</v>
      </c>
      <c r="AL23791">
        <v>0</v>
      </c>
      <c r="AM23791">
        <v>0</v>
      </c>
    </row>
    <row r="23792" spans="1:39" x14ac:dyDescent="0.45">
      <c r="A23792" t="s">
        <v>89263</v>
      </c>
      <c r="B23792" t="s">
        <v>89264</v>
      </c>
      <c r="C23792" t="s">
        <v>89265</v>
      </c>
      <c r="D23792" t="s">
        <v>89266</v>
      </c>
      <c r="E23792" t="s">
        <v>462</v>
      </c>
      <c r="F23792" t="s">
        <v>89267</v>
      </c>
      <c r="G23792" t="s">
        <v>57</v>
      </c>
      <c r="H23792" t="s">
        <v>192</v>
      </c>
      <c r="J23792" t="s">
        <v>89268</v>
      </c>
      <c r="K23792" t="s">
        <v>89268</v>
      </c>
      <c r="L23792">
        <v>2</v>
      </c>
      <c r="M23792" s="1">
        <v>41325</v>
      </c>
      <c r="N23792" s="2">
        <v>41306</v>
      </c>
      <c r="O23792" t="s">
        <v>164</v>
      </c>
      <c r="P23792">
        <v>2013</v>
      </c>
      <c r="Q23792" s="1">
        <v>41486</v>
      </c>
      <c r="R23792" s="1">
        <v>41551</v>
      </c>
      <c r="S23792">
        <v>0</v>
      </c>
      <c r="T23792">
        <v>0</v>
      </c>
      <c r="U23792">
        <v>0</v>
      </c>
      <c r="V23792">
        <v>0</v>
      </c>
      <c r="W23792">
        <v>0</v>
      </c>
      <c r="X23792">
        <v>0</v>
      </c>
      <c r="Y23792">
        <v>53098</v>
      </c>
      <c r="Z23792">
        <v>0</v>
      </c>
      <c r="AA23792">
        <v>0</v>
      </c>
      <c r="AB23792">
        <v>0</v>
      </c>
      <c r="AC23792">
        <v>0</v>
      </c>
      <c r="AD23792">
        <v>0</v>
      </c>
      <c r="AE23792">
        <v>248851</v>
      </c>
      <c r="AF23792">
        <v>0</v>
      </c>
      <c r="AG23792">
        <v>0</v>
      </c>
      <c r="AH23792">
        <v>0</v>
      </c>
      <c r="AI23792">
        <v>0</v>
      </c>
      <c r="AJ23792">
        <v>0</v>
      </c>
      <c r="AK23792">
        <v>0</v>
      </c>
      <c r="AL23792">
        <v>0</v>
      </c>
      <c r="AM23792">
        <v>0</v>
      </c>
    </row>
    <row r="23793" spans="1:39" x14ac:dyDescent="0.45">
      <c r="A23793" t="s">
        <v>89269</v>
      </c>
      <c r="B23793" t="s">
        <v>89270</v>
      </c>
      <c r="C23793" t="s">
        <v>89271</v>
      </c>
      <c r="D23793" t="s">
        <v>461</v>
      </c>
      <c r="E23793" t="s">
        <v>462</v>
      </c>
      <c r="F23793" t="s">
        <v>9512</v>
      </c>
      <c r="G23793" t="s">
        <v>57</v>
      </c>
      <c r="H23793" t="s">
        <v>46</v>
      </c>
      <c r="I23793" t="s">
        <v>58</v>
      </c>
      <c r="J23793" t="s">
        <v>198</v>
      </c>
      <c r="K23793" t="s">
        <v>199</v>
      </c>
      <c r="L23793">
        <v>4</v>
      </c>
      <c r="M23793" s="1">
        <v>40868</v>
      </c>
      <c r="N23793" s="2">
        <v>40848</v>
      </c>
      <c r="O23793" t="s">
        <v>94</v>
      </c>
      <c r="P23793">
        <v>2011</v>
      </c>
      <c r="Q23793" s="1">
        <v>41019</v>
      </c>
      <c r="R23793" s="1">
        <v>41757</v>
      </c>
      <c r="S23793">
        <v>0</v>
      </c>
      <c r="T23793">
        <v>14000000</v>
      </c>
      <c r="U23793">
        <v>0</v>
      </c>
      <c r="V23793">
        <v>0</v>
      </c>
      <c r="W23793">
        <v>0</v>
      </c>
      <c r="X23793">
        <v>50000000</v>
      </c>
      <c r="Y23793">
        <v>0</v>
      </c>
      <c r="Z23793">
        <v>0</v>
      </c>
      <c r="AA23793">
        <v>0</v>
      </c>
      <c r="AB23793">
        <v>0</v>
      </c>
      <c r="AC23793">
        <v>0</v>
      </c>
      <c r="AD23793">
        <v>0</v>
      </c>
      <c r="AE23793">
        <v>0</v>
      </c>
      <c r="AF23793">
        <v>14000000</v>
      </c>
      <c r="AG23793">
        <v>0</v>
      </c>
      <c r="AH23793">
        <v>0</v>
      </c>
      <c r="AI23793">
        <v>0</v>
      </c>
      <c r="AJ23793">
        <v>0</v>
      </c>
      <c r="AK23793">
        <v>0</v>
      </c>
      <c r="AL23793">
        <v>0</v>
      </c>
      <c r="AM23793">
        <v>0</v>
      </c>
    </row>
    <row r="23794" spans="1:39" x14ac:dyDescent="0.45">
      <c r="A23794" t="s">
        <v>89272</v>
      </c>
      <c r="B23794" t="s">
        <v>89273</v>
      </c>
      <c r="C23794" t="s">
        <v>89274</v>
      </c>
      <c r="D23794" t="s">
        <v>89275</v>
      </c>
      <c r="E23794" t="s">
        <v>7424</v>
      </c>
      <c r="F23794" s="3">
        <v>34436</v>
      </c>
      <c r="G23794" t="s">
        <v>57</v>
      </c>
      <c r="H23794" t="s">
        <v>887</v>
      </c>
      <c r="J23794" t="s">
        <v>2017</v>
      </c>
      <c r="K23794" t="s">
        <v>2017</v>
      </c>
      <c r="L23794">
        <v>2</v>
      </c>
      <c r="M23794" s="1">
        <v>41275</v>
      </c>
      <c r="N23794" s="2">
        <v>41275</v>
      </c>
      <c r="O23794" t="s">
        <v>164</v>
      </c>
      <c r="P23794">
        <v>2013</v>
      </c>
      <c r="Q23794" s="1">
        <v>41527</v>
      </c>
      <c r="R23794" s="1">
        <v>41762</v>
      </c>
      <c r="S23794">
        <v>34436</v>
      </c>
      <c r="T23794">
        <v>0</v>
      </c>
      <c r="U23794">
        <v>0</v>
      </c>
      <c r="V23794">
        <v>0</v>
      </c>
      <c r="W23794">
        <v>0</v>
      </c>
      <c r="X23794">
        <v>0</v>
      </c>
      <c r="Y23794">
        <v>0</v>
      </c>
      <c r="Z23794">
        <v>0</v>
      </c>
      <c r="AA23794">
        <v>0</v>
      </c>
      <c r="AB23794">
        <v>0</v>
      </c>
      <c r="AC23794">
        <v>0</v>
      </c>
      <c r="AD23794">
        <v>0</v>
      </c>
      <c r="AE23794">
        <v>0</v>
      </c>
      <c r="AF23794">
        <v>0</v>
      </c>
      <c r="AG23794">
        <v>0</v>
      </c>
      <c r="AH23794">
        <v>0</v>
      </c>
      <c r="AI23794">
        <v>0</v>
      </c>
      <c r="AJ23794">
        <v>0</v>
      </c>
      <c r="AK23794">
        <v>0</v>
      </c>
      <c r="AL23794">
        <v>0</v>
      </c>
      <c r="AM23794">
        <v>0</v>
      </c>
    </row>
    <row r="23795" spans="1:39" x14ac:dyDescent="0.45">
      <c r="A23795" t="s">
        <v>89276</v>
      </c>
      <c r="B23795" t="s">
        <v>89277</v>
      </c>
      <c r="C23795" t="s">
        <v>89278</v>
      </c>
      <c r="D23795" t="s">
        <v>127</v>
      </c>
      <c r="E23795" t="s">
        <v>128</v>
      </c>
      <c r="F23795" t="s">
        <v>230</v>
      </c>
      <c r="G23795" t="s">
        <v>57</v>
      </c>
      <c r="L23795">
        <v>1</v>
      </c>
      <c r="Q23795" s="1">
        <v>41515</v>
      </c>
      <c r="R23795" s="1">
        <v>41515</v>
      </c>
      <c r="S23795">
        <v>0</v>
      </c>
      <c r="T23795">
        <v>3000000</v>
      </c>
      <c r="U23795">
        <v>0</v>
      </c>
      <c r="V23795">
        <v>0</v>
      </c>
      <c r="W23795">
        <v>0</v>
      </c>
      <c r="X23795">
        <v>0</v>
      </c>
      <c r="Y23795">
        <v>0</v>
      </c>
      <c r="Z23795">
        <v>0</v>
      </c>
      <c r="AA23795">
        <v>0</v>
      </c>
      <c r="AB23795">
        <v>0</v>
      </c>
      <c r="AC23795">
        <v>0</v>
      </c>
      <c r="AD23795">
        <v>0</v>
      </c>
      <c r="AE23795">
        <v>0</v>
      </c>
      <c r="AF23795">
        <v>0</v>
      </c>
      <c r="AG23795">
        <v>0</v>
      </c>
      <c r="AH23795">
        <v>0</v>
      </c>
      <c r="AI23795">
        <v>0</v>
      </c>
      <c r="AJ23795">
        <v>0</v>
      </c>
      <c r="AK23795">
        <v>0</v>
      </c>
      <c r="AL23795">
        <v>0</v>
      </c>
      <c r="AM23795">
        <v>0</v>
      </c>
    </row>
    <row r="23796" spans="1:39" x14ac:dyDescent="0.45">
      <c r="A23796" t="s">
        <v>89279</v>
      </c>
      <c r="B23796" t="s">
        <v>89280</v>
      </c>
      <c r="C23796" t="s">
        <v>89281</v>
      </c>
      <c r="D23796" t="s">
        <v>89282</v>
      </c>
      <c r="E23796" t="s">
        <v>186</v>
      </c>
      <c r="F23796" t="s">
        <v>89283</v>
      </c>
      <c r="G23796" t="s">
        <v>57</v>
      </c>
      <c r="H23796" t="s">
        <v>214</v>
      </c>
      <c r="J23796" t="s">
        <v>7757</v>
      </c>
      <c r="K23796" t="s">
        <v>7757</v>
      </c>
      <c r="L23796">
        <v>2</v>
      </c>
      <c r="M23796" s="1">
        <v>39995</v>
      </c>
      <c r="N23796" s="2">
        <v>39995</v>
      </c>
      <c r="O23796" t="s">
        <v>285</v>
      </c>
      <c r="P23796">
        <v>2009</v>
      </c>
      <c r="Q23796" s="1">
        <v>40259</v>
      </c>
      <c r="R23796" s="1">
        <v>40360</v>
      </c>
      <c r="S23796">
        <v>0</v>
      </c>
      <c r="T23796">
        <v>2055949</v>
      </c>
      <c r="U23796">
        <v>0</v>
      </c>
      <c r="V23796">
        <v>0</v>
      </c>
      <c r="W23796">
        <v>0</v>
      </c>
      <c r="X23796">
        <v>0</v>
      </c>
      <c r="Y23796">
        <v>0</v>
      </c>
      <c r="Z23796">
        <v>0</v>
      </c>
      <c r="AA23796">
        <v>0</v>
      </c>
      <c r="AB23796">
        <v>0</v>
      </c>
      <c r="AC23796">
        <v>0</v>
      </c>
      <c r="AD23796">
        <v>0</v>
      </c>
      <c r="AE23796">
        <v>0</v>
      </c>
      <c r="AF23796">
        <v>255949</v>
      </c>
      <c r="AG23796">
        <v>1800000</v>
      </c>
      <c r="AH23796">
        <v>0</v>
      </c>
      <c r="AI23796">
        <v>0</v>
      </c>
      <c r="AJ23796">
        <v>0</v>
      </c>
      <c r="AK23796">
        <v>0</v>
      </c>
      <c r="AL23796">
        <v>0</v>
      </c>
      <c r="AM23796">
        <v>0</v>
      </c>
    </row>
    <row r="23797" spans="1:39" x14ac:dyDescent="0.45">
      <c r="A23797" t="s">
        <v>89284</v>
      </c>
      <c r="B23797" t="s">
        <v>89285</v>
      </c>
      <c r="C23797" t="s">
        <v>89286</v>
      </c>
      <c r="D23797" t="s">
        <v>154</v>
      </c>
      <c r="E23797" t="s">
        <v>155</v>
      </c>
      <c r="F23797" t="s">
        <v>553</v>
      </c>
      <c r="G23797" t="s">
        <v>57</v>
      </c>
      <c r="H23797" t="s">
        <v>46</v>
      </c>
      <c r="I23797" t="s">
        <v>91</v>
      </c>
      <c r="J23797" t="s">
        <v>602</v>
      </c>
      <c r="K23797" t="s">
        <v>602</v>
      </c>
      <c r="L23797">
        <v>1</v>
      </c>
      <c r="M23797" s="1">
        <v>19725</v>
      </c>
      <c r="N23797" s="2">
        <v>19725</v>
      </c>
      <c r="O23797" t="s">
        <v>46879</v>
      </c>
      <c r="P23797">
        <v>1954</v>
      </c>
      <c r="Q23797" s="1">
        <v>41641</v>
      </c>
      <c r="R23797" s="1">
        <v>41641</v>
      </c>
      <c r="S23797">
        <v>0</v>
      </c>
      <c r="T23797">
        <v>0</v>
      </c>
      <c r="U23797">
        <v>0</v>
      </c>
      <c r="V23797">
        <v>0</v>
      </c>
      <c r="W23797">
        <v>0</v>
      </c>
      <c r="X23797">
        <v>30000000</v>
      </c>
      <c r="Y23797">
        <v>0</v>
      </c>
      <c r="Z23797">
        <v>0</v>
      </c>
      <c r="AA23797">
        <v>0</v>
      </c>
      <c r="AB23797">
        <v>0</v>
      </c>
      <c r="AC23797">
        <v>0</v>
      </c>
      <c r="AD23797">
        <v>0</v>
      </c>
      <c r="AE23797">
        <v>0</v>
      </c>
      <c r="AF23797">
        <v>0</v>
      </c>
      <c r="AG23797">
        <v>0</v>
      </c>
      <c r="AH23797">
        <v>0</v>
      </c>
      <c r="AI23797">
        <v>0</v>
      </c>
      <c r="AJ23797">
        <v>0</v>
      </c>
      <c r="AK23797">
        <v>0</v>
      </c>
      <c r="AL23797">
        <v>0</v>
      </c>
      <c r="AM23797">
        <v>0</v>
      </c>
    </row>
    <row r="23798" spans="1:39" x14ac:dyDescent="0.45">
      <c r="A23798" t="s">
        <v>89287</v>
      </c>
      <c r="B23798" t="s">
        <v>89288</v>
      </c>
      <c r="C23798" t="s">
        <v>89289</v>
      </c>
      <c r="F23798" t="s">
        <v>114</v>
      </c>
      <c r="G23798" t="s">
        <v>57</v>
      </c>
      <c r="H23798" t="s">
        <v>655</v>
      </c>
      <c r="J23798" t="s">
        <v>656</v>
      </c>
      <c r="K23798" t="s">
        <v>89290</v>
      </c>
      <c r="L23798">
        <v>1</v>
      </c>
      <c r="M23798" s="1">
        <v>41000</v>
      </c>
      <c r="N23798" s="2">
        <v>41000</v>
      </c>
      <c r="O23798" t="s">
        <v>50</v>
      </c>
      <c r="P23798">
        <v>2012</v>
      </c>
      <c r="Q23798" s="1">
        <v>40970</v>
      </c>
      <c r="R23798" s="1">
        <v>40970</v>
      </c>
      <c r="S23798">
        <v>0</v>
      </c>
      <c r="T23798">
        <v>0</v>
      </c>
      <c r="U23798">
        <v>0</v>
      </c>
      <c r="V23798">
        <v>0</v>
      </c>
      <c r="W23798">
        <v>0</v>
      </c>
      <c r="X23798">
        <v>0</v>
      </c>
      <c r="Y23798">
        <v>0</v>
      </c>
      <c r="Z23798">
        <v>0</v>
      </c>
      <c r="AA23798">
        <v>0</v>
      </c>
      <c r="AB23798">
        <v>0</v>
      </c>
      <c r="AC23798">
        <v>0</v>
      </c>
      <c r="AD23798">
        <v>0</v>
      </c>
      <c r="AE23798">
        <v>0</v>
      </c>
      <c r="AF23798">
        <v>0</v>
      </c>
      <c r="AG23798">
        <v>0</v>
      </c>
      <c r="AH23798">
        <v>0</v>
      </c>
      <c r="AI23798">
        <v>0</v>
      </c>
      <c r="AJ23798">
        <v>0</v>
      </c>
      <c r="AK23798">
        <v>0</v>
      </c>
      <c r="AL23798">
        <v>0</v>
      </c>
      <c r="AM23798">
        <v>0</v>
      </c>
    </row>
    <row r="23799" spans="1:39" x14ac:dyDescent="0.45">
      <c r="A23799" t="s">
        <v>89291</v>
      </c>
      <c r="B23799" t="s">
        <v>89292</v>
      </c>
      <c r="C23799" t="s">
        <v>89293</v>
      </c>
      <c r="D23799" t="s">
        <v>34066</v>
      </c>
      <c r="E23799" t="s">
        <v>11498</v>
      </c>
      <c r="F23799" t="s">
        <v>114</v>
      </c>
      <c r="G23799" t="s">
        <v>57</v>
      </c>
      <c r="H23799" t="s">
        <v>46</v>
      </c>
      <c r="I23799" t="s">
        <v>136</v>
      </c>
      <c r="J23799" t="s">
        <v>1672</v>
      </c>
      <c r="K23799" t="s">
        <v>1673</v>
      </c>
      <c r="L23799">
        <v>1</v>
      </c>
      <c r="M23799" s="1">
        <v>30682</v>
      </c>
      <c r="N23799" s="2">
        <v>30682</v>
      </c>
      <c r="O23799" t="s">
        <v>151</v>
      </c>
      <c r="P23799">
        <v>1984</v>
      </c>
      <c r="Q23799" s="1">
        <v>30682</v>
      </c>
      <c r="R23799" s="1">
        <v>30682</v>
      </c>
      <c r="S23799">
        <v>0</v>
      </c>
      <c r="T23799">
        <v>0</v>
      </c>
      <c r="U23799">
        <v>0</v>
      </c>
      <c r="V23799">
        <v>0</v>
      </c>
      <c r="W23799">
        <v>0</v>
      </c>
      <c r="X23799">
        <v>0</v>
      </c>
      <c r="Y23799">
        <v>0</v>
      </c>
      <c r="Z23799">
        <v>0</v>
      </c>
      <c r="AA23799">
        <v>0</v>
      </c>
      <c r="AB23799">
        <v>0</v>
      </c>
      <c r="AC23799">
        <v>0</v>
      </c>
      <c r="AD23799">
        <v>0</v>
      </c>
      <c r="AE23799">
        <v>0</v>
      </c>
      <c r="AF23799">
        <v>0</v>
      </c>
      <c r="AG23799">
        <v>0</v>
      </c>
      <c r="AH23799">
        <v>0</v>
      </c>
      <c r="AI23799">
        <v>0</v>
      </c>
      <c r="AJ23799">
        <v>0</v>
      </c>
      <c r="AK23799">
        <v>0</v>
      </c>
      <c r="AL23799">
        <v>0</v>
      </c>
      <c r="AM23799">
        <v>0</v>
      </c>
    </row>
    <row r="23800" spans="1:39" x14ac:dyDescent="0.45">
      <c r="A23800" t="s">
        <v>89294</v>
      </c>
      <c r="B23800" t="s">
        <v>89295</v>
      </c>
      <c r="C23800" t="s">
        <v>89296</v>
      </c>
      <c r="D23800" t="s">
        <v>1757</v>
      </c>
      <c r="E23800" t="s">
        <v>1758</v>
      </c>
      <c r="F23800" t="s">
        <v>89297</v>
      </c>
      <c r="G23800" t="s">
        <v>57</v>
      </c>
      <c r="H23800" t="s">
        <v>46</v>
      </c>
      <c r="I23800" t="s">
        <v>91</v>
      </c>
      <c r="J23800" t="s">
        <v>156</v>
      </c>
      <c r="K23800" t="s">
        <v>156</v>
      </c>
      <c r="L23800">
        <v>11</v>
      </c>
      <c r="M23800" s="1">
        <v>37987</v>
      </c>
      <c r="N23800" s="2">
        <v>37987</v>
      </c>
      <c r="O23800" t="s">
        <v>452</v>
      </c>
      <c r="P23800">
        <v>2004</v>
      </c>
      <c r="Q23800" s="1">
        <v>39996</v>
      </c>
      <c r="R23800" s="1">
        <v>41855</v>
      </c>
      <c r="S23800">
        <v>0</v>
      </c>
      <c r="T23800">
        <v>38096818</v>
      </c>
      <c r="U23800">
        <v>0</v>
      </c>
      <c r="V23800">
        <v>0</v>
      </c>
      <c r="W23800">
        <v>0</v>
      </c>
      <c r="X23800">
        <v>78425000</v>
      </c>
      <c r="Y23800">
        <v>0</v>
      </c>
      <c r="Z23800">
        <v>0</v>
      </c>
      <c r="AA23800">
        <v>45000000</v>
      </c>
      <c r="AB23800">
        <v>0</v>
      </c>
      <c r="AC23800">
        <v>0</v>
      </c>
      <c r="AD23800">
        <v>0</v>
      </c>
      <c r="AE23800">
        <v>0</v>
      </c>
      <c r="AF23800">
        <v>0</v>
      </c>
      <c r="AG23800">
        <v>0</v>
      </c>
      <c r="AH23800">
        <v>0</v>
      </c>
      <c r="AI23800">
        <v>0</v>
      </c>
      <c r="AJ23800">
        <v>0</v>
      </c>
      <c r="AK23800">
        <v>0</v>
      </c>
      <c r="AL23800">
        <v>0</v>
      </c>
      <c r="AM23800">
        <v>0</v>
      </c>
    </row>
    <row r="23801" spans="1:39" x14ac:dyDescent="0.45">
      <c r="A23801" t="s">
        <v>89298</v>
      </c>
      <c r="B23801" t="s">
        <v>89299</v>
      </c>
      <c r="C23801" t="s">
        <v>89300</v>
      </c>
      <c r="D23801" t="s">
        <v>1757</v>
      </c>
      <c r="E23801" t="s">
        <v>1758</v>
      </c>
      <c r="F23801" t="s">
        <v>1997</v>
      </c>
      <c r="G23801" t="s">
        <v>57</v>
      </c>
      <c r="H23801" t="s">
        <v>46</v>
      </c>
      <c r="I23801" t="s">
        <v>58</v>
      </c>
      <c r="J23801" t="s">
        <v>989</v>
      </c>
      <c r="K23801" t="s">
        <v>990</v>
      </c>
      <c r="L23801">
        <v>2</v>
      </c>
      <c r="M23801" s="1">
        <v>40756</v>
      </c>
      <c r="N23801" s="2">
        <v>40756</v>
      </c>
      <c r="O23801" t="s">
        <v>250</v>
      </c>
      <c r="P23801">
        <v>2011</v>
      </c>
      <c r="Q23801" s="1">
        <v>41153</v>
      </c>
      <c r="R23801" s="1">
        <v>41527</v>
      </c>
      <c r="S23801">
        <v>1500000</v>
      </c>
      <c r="T23801">
        <v>950000</v>
      </c>
      <c r="U23801">
        <v>0</v>
      </c>
      <c r="V23801">
        <v>0</v>
      </c>
      <c r="W23801">
        <v>0</v>
      </c>
      <c r="X23801">
        <v>0</v>
      </c>
      <c r="Y23801">
        <v>0</v>
      </c>
      <c r="Z23801">
        <v>0</v>
      </c>
      <c r="AA23801">
        <v>0</v>
      </c>
      <c r="AB23801">
        <v>0</v>
      </c>
      <c r="AC23801">
        <v>0</v>
      </c>
      <c r="AD23801">
        <v>0</v>
      </c>
      <c r="AE23801">
        <v>0</v>
      </c>
      <c r="AF23801">
        <v>0</v>
      </c>
      <c r="AG23801">
        <v>0</v>
      </c>
      <c r="AH23801">
        <v>0</v>
      </c>
      <c r="AI23801">
        <v>0</v>
      </c>
      <c r="AJ23801">
        <v>0</v>
      </c>
      <c r="AK23801">
        <v>0</v>
      </c>
      <c r="AL23801">
        <v>0</v>
      </c>
      <c r="AM23801">
        <v>0</v>
      </c>
    </row>
    <row r="23802" spans="1:39" x14ac:dyDescent="0.45">
      <c r="A23802" t="s">
        <v>89301</v>
      </c>
      <c r="B23802" t="s">
        <v>89302</v>
      </c>
      <c r="C23802" t="s">
        <v>89303</v>
      </c>
      <c r="D23802" t="s">
        <v>89304</v>
      </c>
      <c r="E23802" t="s">
        <v>1468</v>
      </c>
      <c r="F23802" t="s">
        <v>443</v>
      </c>
      <c r="G23802" t="s">
        <v>57</v>
      </c>
      <c r="H23802" t="s">
        <v>496</v>
      </c>
      <c r="J23802" t="s">
        <v>682</v>
      </c>
      <c r="K23802" t="s">
        <v>682</v>
      </c>
      <c r="L23802">
        <v>2</v>
      </c>
      <c r="M23802" s="1">
        <v>40179</v>
      </c>
      <c r="N23802" s="2">
        <v>40179</v>
      </c>
      <c r="O23802" t="s">
        <v>118</v>
      </c>
      <c r="P23802">
        <v>2010</v>
      </c>
      <c r="Q23802" s="1">
        <v>40817</v>
      </c>
      <c r="R23802" s="1">
        <v>41244</v>
      </c>
      <c r="S23802">
        <v>0</v>
      </c>
      <c r="T23802">
        <v>14000000</v>
      </c>
      <c r="U23802">
        <v>0</v>
      </c>
      <c r="V23802">
        <v>0</v>
      </c>
      <c r="W23802">
        <v>0</v>
      </c>
      <c r="X23802">
        <v>0</v>
      </c>
      <c r="Y23802">
        <v>0</v>
      </c>
      <c r="Z23802">
        <v>0</v>
      </c>
      <c r="AA23802">
        <v>0</v>
      </c>
      <c r="AB23802">
        <v>0</v>
      </c>
      <c r="AC23802">
        <v>0</v>
      </c>
      <c r="AD23802">
        <v>0</v>
      </c>
      <c r="AE23802">
        <v>0</v>
      </c>
      <c r="AF23802">
        <v>4000000</v>
      </c>
      <c r="AG23802">
        <v>10000000</v>
      </c>
      <c r="AH23802">
        <v>0</v>
      </c>
      <c r="AI23802">
        <v>0</v>
      </c>
      <c r="AJ23802">
        <v>0</v>
      </c>
      <c r="AK23802">
        <v>0</v>
      </c>
      <c r="AL23802">
        <v>0</v>
      </c>
      <c r="AM23802">
        <v>0</v>
      </c>
    </row>
    <row r="23803" spans="1:39" x14ac:dyDescent="0.45">
      <c r="A23803" t="s">
        <v>89305</v>
      </c>
      <c r="B23803" t="s">
        <v>89306</v>
      </c>
      <c r="C23803" t="s">
        <v>89307</v>
      </c>
      <c r="D23803" t="s">
        <v>755</v>
      </c>
      <c r="E23803" t="s">
        <v>756</v>
      </c>
      <c r="F23803" t="s">
        <v>59358</v>
      </c>
      <c r="G23803" t="s">
        <v>57</v>
      </c>
      <c r="H23803" t="s">
        <v>46</v>
      </c>
      <c r="I23803" t="s">
        <v>58</v>
      </c>
      <c r="J23803" t="s">
        <v>198</v>
      </c>
      <c r="K23803" t="s">
        <v>1127</v>
      </c>
      <c r="L23803">
        <v>3</v>
      </c>
      <c r="M23803" s="1">
        <v>38718</v>
      </c>
      <c r="N23803" s="2">
        <v>38718</v>
      </c>
      <c r="O23803" t="s">
        <v>430</v>
      </c>
      <c r="P23803">
        <v>2006</v>
      </c>
      <c r="Q23803" s="1">
        <v>40213</v>
      </c>
      <c r="R23803" s="1">
        <v>41579</v>
      </c>
      <c r="S23803">
        <v>0</v>
      </c>
      <c r="T23803">
        <v>33500000</v>
      </c>
      <c r="U23803">
        <v>0</v>
      </c>
      <c r="V23803">
        <v>0</v>
      </c>
      <c r="W23803">
        <v>0</v>
      </c>
      <c r="X23803">
        <v>2200000</v>
      </c>
      <c r="Y23803">
        <v>0</v>
      </c>
      <c r="Z23803">
        <v>0</v>
      </c>
      <c r="AA23803">
        <v>0</v>
      </c>
      <c r="AB23803">
        <v>0</v>
      </c>
      <c r="AC23803">
        <v>0</v>
      </c>
      <c r="AD23803">
        <v>0</v>
      </c>
      <c r="AE23803">
        <v>0</v>
      </c>
      <c r="AF23803">
        <v>0</v>
      </c>
      <c r="AG23803">
        <v>0</v>
      </c>
      <c r="AH23803">
        <v>30000000</v>
      </c>
      <c r="AI23803">
        <v>0</v>
      </c>
      <c r="AJ23803">
        <v>0</v>
      </c>
      <c r="AK23803">
        <v>0</v>
      </c>
      <c r="AL23803">
        <v>0</v>
      </c>
      <c r="AM23803">
        <v>0</v>
      </c>
    </row>
    <row r="23804" spans="1:39" x14ac:dyDescent="0.45">
      <c r="A23804" t="s">
        <v>89308</v>
      </c>
      <c r="B23804" t="s">
        <v>89309</v>
      </c>
      <c r="C23804" t="s">
        <v>89310</v>
      </c>
      <c r="D23804" t="s">
        <v>1757</v>
      </c>
      <c r="E23804" t="s">
        <v>1758</v>
      </c>
      <c r="F23804" t="s">
        <v>89311</v>
      </c>
      <c r="G23804" t="s">
        <v>45</v>
      </c>
      <c r="H23804" t="s">
        <v>46</v>
      </c>
      <c r="I23804" t="s">
        <v>58</v>
      </c>
      <c r="J23804" t="s">
        <v>989</v>
      </c>
      <c r="K23804" t="s">
        <v>10976</v>
      </c>
      <c r="L23804">
        <v>1</v>
      </c>
      <c r="Q23804" s="1">
        <v>39873</v>
      </c>
      <c r="R23804" s="1">
        <v>39873</v>
      </c>
      <c r="S23804">
        <v>0</v>
      </c>
      <c r="T23804">
        <v>22360000</v>
      </c>
      <c r="U23804">
        <v>0</v>
      </c>
      <c r="V23804">
        <v>0</v>
      </c>
      <c r="W23804">
        <v>0</v>
      </c>
      <c r="X23804">
        <v>0</v>
      </c>
      <c r="Y23804">
        <v>0</v>
      </c>
      <c r="Z23804">
        <v>0</v>
      </c>
      <c r="AA23804">
        <v>0</v>
      </c>
      <c r="AB23804">
        <v>0</v>
      </c>
      <c r="AC23804">
        <v>0</v>
      </c>
      <c r="AD23804">
        <v>0</v>
      </c>
      <c r="AE23804">
        <v>0</v>
      </c>
      <c r="AF23804">
        <v>0</v>
      </c>
      <c r="AG23804">
        <v>22360000</v>
      </c>
      <c r="AH23804">
        <v>0</v>
      </c>
      <c r="AI23804">
        <v>0</v>
      </c>
      <c r="AJ23804">
        <v>0</v>
      </c>
      <c r="AK23804">
        <v>0</v>
      </c>
      <c r="AL23804">
        <v>0</v>
      </c>
      <c r="AM23804">
        <v>0</v>
      </c>
    </row>
    <row r="23805" spans="1:39" x14ac:dyDescent="0.45">
      <c r="A23805" t="s">
        <v>89312</v>
      </c>
      <c r="B23805" t="s">
        <v>89313</v>
      </c>
      <c r="C23805" t="s">
        <v>89314</v>
      </c>
      <c r="D23805" t="s">
        <v>293</v>
      </c>
      <c r="E23805" t="s">
        <v>294</v>
      </c>
      <c r="F23805" t="s">
        <v>1206</v>
      </c>
      <c r="G23805" t="s">
        <v>57</v>
      </c>
      <c r="H23805" t="s">
        <v>46</v>
      </c>
      <c r="I23805" t="s">
        <v>169</v>
      </c>
      <c r="J23805" t="s">
        <v>641</v>
      </c>
      <c r="K23805" t="s">
        <v>3598</v>
      </c>
      <c r="L23805">
        <v>1</v>
      </c>
      <c r="Q23805" s="1">
        <v>40486</v>
      </c>
      <c r="R23805" s="1">
        <v>40486</v>
      </c>
      <c r="S23805">
        <v>0</v>
      </c>
      <c r="T23805">
        <v>0</v>
      </c>
      <c r="U23805">
        <v>0</v>
      </c>
      <c r="V23805">
        <v>0</v>
      </c>
      <c r="W23805">
        <v>0</v>
      </c>
      <c r="X23805">
        <v>0</v>
      </c>
      <c r="Y23805">
        <v>0</v>
      </c>
      <c r="Z23805">
        <v>1200000</v>
      </c>
      <c r="AA23805">
        <v>0</v>
      </c>
      <c r="AB23805">
        <v>0</v>
      </c>
      <c r="AC23805">
        <v>0</v>
      </c>
      <c r="AD23805">
        <v>0</v>
      </c>
      <c r="AE23805">
        <v>0</v>
      </c>
      <c r="AF23805">
        <v>0</v>
      </c>
      <c r="AG23805">
        <v>0</v>
      </c>
      <c r="AH23805">
        <v>0</v>
      </c>
      <c r="AI23805">
        <v>0</v>
      </c>
      <c r="AJ23805">
        <v>0</v>
      </c>
      <c r="AK23805">
        <v>0</v>
      </c>
      <c r="AL23805">
        <v>0</v>
      </c>
      <c r="AM23805">
        <v>0</v>
      </c>
    </row>
    <row r="23806" spans="1:39" x14ac:dyDescent="0.45">
      <c r="A23806" t="s">
        <v>89315</v>
      </c>
      <c r="B23806" t="s">
        <v>89316</v>
      </c>
      <c r="C23806" t="s">
        <v>89317</v>
      </c>
      <c r="D23806" t="s">
        <v>953</v>
      </c>
      <c r="E23806" t="s">
        <v>954</v>
      </c>
      <c r="F23806" t="s">
        <v>73</v>
      </c>
      <c r="G23806" t="s">
        <v>57</v>
      </c>
      <c r="H23806" t="s">
        <v>46</v>
      </c>
      <c r="I23806" t="s">
        <v>58</v>
      </c>
      <c r="J23806" t="s">
        <v>198</v>
      </c>
      <c r="K23806" t="s">
        <v>199</v>
      </c>
      <c r="L23806">
        <v>1</v>
      </c>
      <c r="M23806" s="1">
        <v>41518</v>
      </c>
      <c r="N23806" s="2">
        <v>41518</v>
      </c>
      <c r="O23806" t="s">
        <v>276</v>
      </c>
      <c r="P23806">
        <v>2013</v>
      </c>
      <c r="Q23806" s="1">
        <v>41548</v>
      </c>
      <c r="R23806" s="1">
        <v>41548</v>
      </c>
      <c r="S23806">
        <v>1500000</v>
      </c>
      <c r="T23806">
        <v>0</v>
      </c>
      <c r="U23806">
        <v>0</v>
      </c>
      <c r="V23806">
        <v>0</v>
      </c>
      <c r="W23806">
        <v>0</v>
      </c>
      <c r="X23806">
        <v>0</v>
      </c>
      <c r="Y23806">
        <v>0</v>
      </c>
      <c r="Z23806">
        <v>0</v>
      </c>
      <c r="AA23806">
        <v>0</v>
      </c>
      <c r="AB23806">
        <v>0</v>
      </c>
      <c r="AC23806">
        <v>0</v>
      </c>
      <c r="AD23806">
        <v>0</v>
      </c>
      <c r="AE23806">
        <v>0</v>
      </c>
      <c r="AF23806">
        <v>0</v>
      </c>
      <c r="AG23806">
        <v>0</v>
      </c>
      <c r="AH23806">
        <v>0</v>
      </c>
      <c r="AI23806">
        <v>0</v>
      </c>
      <c r="AJ23806">
        <v>0</v>
      </c>
      <c r="AK23806">
        <v>0</v>
      </c>
      <c r="AL23806">
        <v>0</v>
      </c>
      <c r="AM23806">
        <v>0</v>
      </c>
    </row>
    <row r="23807" spans="1:39" x14ac:dyDescent="0.45">
      <c r="A23807" t="s">
        <v>89318</v>
      </c>
      <c r="B23807" t="s">
        <v>89319</v>
      </c>
      <c r="C23807" t="s">
        <v>89320</v>
      </c>
      <c r="F23807" t="s">
        <v>114</v>
      </c>
      <c r="G23807" t="s">
        <v>57</v>
      </c>
      <c r="H23807" t="s">
        <v>1330</v>
      </c>
      <c r="J23807" t="s">
        <v>12236</v>
      </c>
      <c r="K23807" t="s">
        <v>89321</v>
      </c>
      <c r="L23807">
        <v>1</v>
      </c>
      <c r="M23807" s="1">
        <v>40544</v>
      </c>
      <c r="N23807" s="2">
        <v>40544</v>
      </c>
      <c r="O23807" t="s">
        <v>528</v>
      </c>
      <c r="P23807">
        <v>2011</v>
      </c>
      <c r="Q23807" s="1">
        <v>40787</v>
      </c>
      <c r="R23807" s="1">
        <v>40787</v>
      </c>
      <c r="S23807">
        <v>0</v>
      </c>
      <c r="T23807">
        <v>0</v>
      </c>
      <c r="U23807">
        <v>0</v>
      </c>
      <c r="V23807">
        <v>0</v>
      </c>
      <c r="W23807">
        <v>0</v>
      </c>
      <c r="X23807">
        <v>0</v>
      </c>
      <c r="Y23807">
        <v>0</v>
      </c>
      <c r="Z23807">
        <v>0</v>
      </c>
      <c r="AA23807">
        <v>0</v>
      </c>
      <c r="AB23807">
        <v>0</v>
      </c>
      <c r="AC23807">
        <v>0</v>
      </c>
      <c r="AD23807">
        <v>0</v>
      </c>
      <c r="AE23807">
        <v>0</v>
      </c>
      <c r="AF23807">
        <v>0</v>
      </c>
      <c r="AG23807">
        <v>0</v>
      </c>
      <c r="AH23807">
        <v>0</v>
      </c>
      <c r="AI23807">
        <v>0</v>
      </c>
      <c r="AJ23807">
        <v>0</v>
      </c>
      <c r="AK23807">
        <v>0</v>
      </c>
      <c r="AL23807">
        <v>0</v>
      </c>
      <c r="AM23807">
        <v>0</v>
      </c>
    </row>
    <row r="23808" spans="1:39" x14ac:dyDescent="0.45">
      <c r="A23808" t="s">
        <v>89322</v>
      </c>
      <c r="B23808" t="s">
        <v>89323</v>
      </c>
      <c r="C23808" t="s">
        <v>89324</v>
      </c>
      <c r="D23808" t="s">
        <v>293</v>
      </c>
      <c r="E23808" t="s">
        <v>294</v>
      </c>
      <c r="F23808" t="s">
        <v>457</v>
      </c>
      <c r="G23808" t="s">
        <v>57</v>
      </c>
      <c r="H23808" t="s">
        <v>46</v>
      </c>
      <c r="I23808" t="s">
        <v>81</v>
      </c>
      <c r="J23808" t="s">
        <v>590</v>
      </c>
      <c r="K23808" t="s">
        <v>590</v>
      </c>
      <c r="L23808">
        <v>2</v>
      </c>
      <c r="Q23808" s="1">
        <v>40316</v>
      </c>
      <c r="R23808" s="1">
        <v>40861</v>
      </c>
      <c r="S23808">
        <v>0</v>
      </c>
      <c r="T23808">
        <v>1250000</v>
      </c>
      <c r="U23808">
        <v>0</v>
      </c>
      <c r="V23808">
        <v>0</v>
      </c>
      <c r="W23808">
        <v>0</v>
      </c>
      <c r="X23808">
        <v>1250000</v>
      </c>
      <c r="Y23808">
        <v>0</v>
      </c>
      <c r="Z23808">
        <v>0</v>
      </c>
      <c r="AA23808">
        <v>0</v>
      </c>
      <c r="AB23808">
        <v>0</v>
      </c>
      <c r="AC23808">
        <v>0</v>
      </c>
      <c r="AD23808">
        <v>0</v>
      </c>
      <c r="AE23808">
        <v>0</v>
      </c>
      <c r="AF23808">
        <v>0</v>
      </c>
      <c r="AG23808">
        <v>0</v>
      </c>
      <c r="AH23808">
        <v>0</v>
      </c>
      <c r="AI23808">
        <v>0</v>
      </c>
      <c r="AJ23808">
        <v>0</v>
      </c>
      <c r="AK23808">
        <v>0</v>
      </c>
      <c r="AL23808">
        <v>0</v>
      </c>
      <c r="AM23808">
        <v>0</v>
      </c>
    </row>
    <row r="23809" spans="1:39" x14ac:dyDescent="0.45">
      <c r="A23809" t="s">
        <v>89325</v>
      </c>
      <c r="B23809" t="s">
        <v>89326</v>
      </c>
      <c r="C23809" t="s">
        <v>89327</v>
      </c>
      <c r="D23809" t="s">
        <v>98</v>
      </c>
      <c r="E23809" t="s">
        <v>99</v>
      </c>
      <c r="F23809" t="s">
        <v>89328</v>
      </c>
      <c r="G23809" t="s">
        <v>57</v>
      </c>
      <c r="H23809" t="s">
        <v>260</v>
      </c>
      <c r="I23809" t="s">
        <v>261</v>
      </c>
      <c r="J23809" t="s">
        <v>262</v>
      </c>
      <c r="K23809" t="s">
        <v>262</v>
      </c>
      <c r="L23809">
        <v>3</v>
      </c>
      <c r="M23809" s="1">
        <v>36526</v>
      </c>
      <c r="N23809" s="2">
        <v>36526</v>
      </c>
      <c r="O23809" t="s">
        <v>255</v>
      </c>
      <c r="P23809">
        <v>2000</v>
      </c>
      <c r="Q23809" s="1">
        <v>39146</v>
      </c>
      <c r="R23809" s="1">
        <v>39753</v>
      </c>
      <c r="S23809">
        <v>0</v>
      </c>
      <c r="T23809">
        <v>19570000</v>
      </c>
      <c r="U23809">
        <v>0</v>
      </c>
      <c r="V23809">
        <v>0</v>
      </c>
      <c r="W23809">
        <v>0</v>
      </c>
      <c r="X23809">
        <v>0</v>
      </c>
      <c r="Y23809">
        <v>0</v>
      </c>
      <c r="Z23809">
        <v>0</v>
      </c>
      <c r="AA23809">
        <v>0</v>
      </c>
      <c r="AB23809">
        <v>0</v>
      </c>
      <c r="AC23809">
        <v>0</v>
      </c>
      <c r="AD23809">
        <v>0</v>
      </c>
      <c r="AE23809">
        <v>0</v>
      </c>
      <c r="AF23809">
        <v>0</v>
      </c>
      <c r="AG23809">
        <v>0</v>
      </c>
      <c r="AH23809">
        <v>0</v>
      </c>
      <c r="AI23809">
        <v>0</v>
      </c>
      <c r="AJ23809">
        <v>0</v>
      </c>
      <c r="AK23809">
        <v>0</v>
      </c>
      <c r="AL23809">
        <v>0</v>
      </c>
      <c r="AM23809">
        <v>0</v>
      </c>
    </row>
    <row r="23810" spans="1:39" x14ac:dyDescent="0.45">
      <c r="A23810" t="s">
        <v>89329</v>
      </c>
      <c r="B23810" t="s">
        <v>89330</v>
      </c>
      <c r="C23810" t="s">
        <v>89331</v>
      </c>
      <c r="D23810" t="s">
        <v>89332</v>
      </c>
      <c r="E23810" t="s">
        <v>9082</v>
      </c>
      <c r="F23810" t="s">
        <v>89333</v>
      </c>
      <c r="G23810" t="s">
        <v>57</v>
      </c>
      <c r="H23810" t="s">
        <v>192</v>
      </c>
      <c r="J23810" t="s">
        <v>193</v>
      </c>
      <c r="K23810" t="s">
        <v>193</v>
      </c>
      <c r="L23810">
        <v>2</v>
      </c>
      <c r="M23810" s="1">
        <v>41457</v>
      </c>
      <c r="N23810" s="2">
        <v>41456</v>
      </c>
      <c r="O23810" t="s">
        <v>276</v>
      </c>
      <c r="P23810">
        <v>2013</v>
      </c>
      <c r="Q23810" s="1">
        <v>40189</v>
      </c>
      <c r="R23810" s="1">
        <v>41520</v>
      </c>
      <c r="S23810">
        <v>864076</v>
      </c>
      <c r="T23810">
        <v>0</v>
      </c>
      <c r="U23810">
        <v>0</v>
      </c>
      <c r="V23810">
        <v>0</v>
      </c>
      <c r="W23810">
        <v>0</v>
      </c>
      <c r="X23810">
        <v>0</v>
      </c>
      <c r="Y23810">
        <v>74762</v>
      </c>
      <c r="Z23810">
        <v>0</v>
      </c>
      <c r="AA23810">
        <v>0</v>
      </c>
      <c r="AB23810">
        <v>0</v>
      </c>
      <c r="AC23810">
        <v>0</v>
      </c>
      <c r="AD23810">
        <v>0</v>
      </c>
      <c r="AE23810">
        <v>0</v>
      </c>
      <c r="AF23810">
        <v>0</v>
      </c>
      <c r="AG23810">
        <v>0</v>
      </c>
      <c r="AH23810">
        <v>0</v>
      </c>
      <c r="AI23810">
        <v>0</v>
      </c>
      <c r="AJ23810">
        <v>0</v>
      </c>
      <c r="AK23810">
        <v>0</v>
      </c>
      <c r="AL23810">
        <v>0</v>
      </c>
      <c r="AM23810">
        <v>0</v>
      </c>
    </row>
    <row r="23811" spans="1:39" x14ac:dyDescent="0.45">
      <c r="A23811" t="s">
        <v>89334</v>
      </c>
      <c r="B23811" t="s">
        <v>89335</v>
      </c>
      <c r="C23811" t="s">
        <v>89336</v>
      </c>
      <c r="D23811" t="s">
        <v>389</v>
      </c>
      <c r="E23811" t="s">
        <v>390</v>
      </c>
      <c r="F23811" t="s">
        <v>89337</v>
      </c>
      <c r="H23811" t="s">
        <v>214</v>
      </c>
      <c r="J23811" t="s">
        <v>42345</v>
      </c>
      <c r="K23811" t="s">
        <v>42345</v>
      </c>
      <c r="L23811">
        <v>2</v>
      </c>
      <c r="M23811" s="1">
        <v>37987</v>
      </c>
      <c r="N23811" s="2">
        <v>37987</v>
      </c>
      <c r="O23811" t="s">
        <v>452</v>
      </c>
      <c r="P23811">
        <v>2004</v>
      </c>
      <c r="Q23811" s="1">
        <v>39192</v>
      </c>
      <c r="R23811" s="1">
        <v>41759</v>
      </c>
      <c r="S23811">
        <v>993000</v>
      </c>
      <c r="T23811">
        <v>27687536</v>
      </c>
      <c r="U23811">
        <v>0</v>
      </c>
      <c r="V23811">
        <v>0</v>
      </c>
      <c r="W23811">
        <v>0</v>
      </c>
      <c r="X23811">
        <v>0</v>
      </c>
      <c r="Y23811">
        <v>0</v>
      </c>
      <c r="Z23811">
        <v>0</v>
      </c>
      <c r="AA23811">
        <v>0</v>
      </c>
      <c r="AB23811">
        <v>0</v>
      </c>
      <c r="AC23811">
        <v>0</v>
      </c>
      <c r="AD23811">
        <v>0</v>
      </c>
      <c r="AE23811">
        <v>0</v>
      </c>
      <c r="AF23811">
        <v>0</v>
      </c>
      <c r="AG23811">
        <v>0</v>
      </c>
      <c r="AH23811">
        <v>0</v>
      </c>
      <c r="AI23811">
        <v>0</v>
      </c>
      <c r="AJ23811">
        <v>0</v>
      </c>
      <c r="AK23811">
        <v>0</v>
      </c>
      <c r="AL23811">
        <v>0</v>
      </c>
      <c r="AM23811">
        <v>0</v>
      </c>
    </row>
    <row r="23812" spans="1:39" x14ac:dyDescent="0.45">
      <c r="A23812" t="s">
        <v>89338</v>
      </c>
      <c r="B23812" t="s">
        <v>89339</v>
      </c>
      <c r="C23812" t="s">
        <v>89340</v>
      </c>
      <c r="D23812" t="s">
        <v>88</v>
      </c>
      <c r="E23812" t="s">
        <v>89</v>
      </c>
      <c r="F23812" t="s">
        <v>1047</v>
      </c>
      <c r="G23812" t="s">
        <v>57</v>
      </c>
      <c r="H23812" t="s">
        <v>46</v>
      </c>
      <c r="I23812" t="s">
        <v>299</v>
      </c>
      <c r="J23812" t="s">
        <v>300</v>
      </c>
      <c r="K23812" t="s">
        <v>1644</v>
      </c>
      <c r="L23812">
        <v>2</v>
      </c>
      <c r="M23812" s="1">
        <v>37257</v>
      </c>
      <c r="N23812" s="2">
        <v>37257</v>
      </c>
      <c r="O23812" t="s">
        <v>554</v>
      </c>
      <c r="P23812">
        <v>2002</v>
      </c>
      <c r="Q23812" s="1">
        <v>39573</v>
      </c>
      <c r="R23812" s="1">
        <v>40140</v>
      </c>
      <c r="S23812">
        <v>0</v>
      </c>
      <c r="T23812">
        <v>5000000</v>
      </c>
      <c r="U23812">
        <v>0</v>
      </c>
      <c r="V23812">
        <v>0</v>
      </c>
      <c r="W23812">
        <v>0</v>
      </c>
      <c r="X23812">
        <v>0</v>
      </c>
      <c r="Y23812">
        <v>0</v>
      </c>
      <c r="Z23812">
        <v>0</v>
      </c>
      <c r="AA23812">
        <v>0</v>
      </c>
      <c r="AB23812">
        <v>0</v>
      </c>
      <c r="AC23812">
        <v>0</v>
      </c>
      <c r="AD23812">
        <v>0</v>
      </c>
      <c r="AE23812">
        <v>0</v>
      </c>
      <c r="AF23812">
        <v>3000000</v>
      </c>
      <c r="AG23812">
        <v>0</v>
      </c>
      <c r="AH23812">
        <v>0</v>
      </c>
      <c r="AI23812">
        <v>0</v>
      </c>
      <c r="AJ23812">
        <v>0</v>
      </c>
      <c r="AK23812">
        <v>0</v>
      </c>
      <c r="AL23812">
        <v>0</v>
      </c>
      <c r="AM23812">
        <v>0</v>
      </c>
    </row>
    <row r="23813" spans="1:39" x14ac:dyDescent="0.45">
      <c r="A23813" t="s">
        <v>89341</v>
      </c>
      <c r="B23813" t="s">
        <v>89342</v>
      </c>
      <c r="C23813" t="s">
        <v>89343</v>
      </c>
      <c r="D23813" t="s">
        <v>755</v>
      </c>
      <c r="E23813" t="s">
        <v>756</v>
      </c>
      <c r="F23813" t="s">
        <v>114</v>
      </c>
      <c r="G23813" t="s">
        <v>101</v>
      </c>
      <c r="H23813" t="s">
        <v>46</v>
      </c>
      <c r="I23813" t="s">
        <v>352</v>
      </c>
      <c r="J23813" t="s">
        <v>353</v>
      </c>
      <c r="K23813" t="s">
        <v>353</v>
      </c>
      <c r="L23813">
        <v>1</v>
      </c>
      <c r="M23813" s="1">
        <v>39814</v>
      </c>
      <c r="N23813" s="2">
        <v>39814</v>
      </c>
      <c r="O23813" t="s">
        <v>188</v>
      </c>
      <c r="P23813">
        <v>2009</v>
      </c>
      <c r="Q23813" s="1">
        <v>39965</v>
      </c>
      <c r="R23813" s="1">
        <v>39965</v>
      </c>
      <c r="S23813">
        <v>0</v>
      </c>
      <c r="T23813">
        <v>0</v>
      </c>
      <c r="U23813">
        <v>0</v>
      </c>
      <c r="V23813">
        <v>0</v>
      </c>
      <c r="W23813">
        <v>0</v>
      </c>
      <c r="X23813">
        <v>0</v>
      </c>
      <c r="Y23813">
        <v>0</v>
      </c>
      <c r="Z23813">
        <v>0</v>
      </c>
      <c r="AA23813">
        <v>0</v>
      </c>
      <c r="AB23813">
        <v>0</v>
      </c>
      <c r="AC23813">
        <v>0</v>
      </c>
      <c r="AD23813">
        <v>0</v>
      </c>
      <c r="AE23813">
        <v>0</v>
      </c>
      <c r="AF23813">
        <v>0</v>
      </c>
      <c r="AG23813">
        <v>0</v>
      </c>
      <c r="AH23813">
        <v>0</v>
      </c>
      <c r="AI23813">
        <v>0</v>
      </c>
      <c r="AJ23813">
        <v>0</v>
      </c>
      <c r="AK23813">
        <v>0</v>
      </c>
      <c r="AL23813">
        <v>0</v>
      </c>
      <c r="AM23813">
        <v>0</v>
      </c>
    </row>
    <row r="23814" spans="1:39" x14ac:dyDescent="0.45">
      <c r="A23814" t="s">
        <v>89344</v>
      </c>
      <c r="B23814" t="s">
        <v>89345</v>
      </c>
      <c r="C23814" t="s">
        <v>89346</v>
      </c>
      <c r="D23814" t="s">
        <v>389</v>
      </c>
      <c r="E23814" t="s">
        <v>390</v>
      </c>
      <c r="F23814" t="s">
        <v>846</v>
      </c>
      <c r="G23814" t="s">
        <v>57</v>
      </c>
      <c r="H23814" t="s">
        <v>223</v>
      </c>
      <c r="J23814" t="s">
        <v>1377</v>
      </c>
      <c r="K23814" t="s">
        <v>1377</v>
      </c>
      <c r="L23814">
        <v>1</v>
      </c>
      <c r="Q23814" s="1">
        <v>41609</v>
      </c>
      <c r="R23814" s="1">
        <v>41609</v>
      </c>
      <c r="S23814">
        <v>0</v>
      </c>
      <c r="T23814">
        <v>1000000</v>
      </c>
      <c r="U23814">
        <v>0</v>
      </c>
      <c r="V23814">
        <v>0</v>
      </c>
      <c r="W23814">
        <v>0</v>
      </c>
      <c r="X23814">
        <v>0</v>
      </c>
      <c r="Y23814">
        <v>0</v>
      </c>
      <c r="Z23814">
        <v>0</v>
      </c>
      <c r="AA23814">
        <v>0</v>
      </c>
      <c r="AB23814">
        <v>0</v>
      </c>
      <c r="AC23814">
        <v>0</v>
      </c>
      <c r="AD23814">
        <v>0</v>
      </c>
      <c r="AE23814">
        <v>0</v>
      </c>
      <c r="AF23814">
        <v>1000000</v>
      </c>
      <c r="AG23814">
        <v>0</v>
      </c>
      <c r="AH23814">
        <v>0</v>
      </c>
      <c r="AI23814">
        <v>0</v>
      </c>
      <c r="AJ23814">
        <v>0</v>
      </c>
      <c r="AK23814">
        <v>0</v>
      </c>
      <c r="AL23814">
        <v>0</v>
      </c>
      <c r="AM23814">
        <v>0</v>
      </c>
    </row>
    <row r="23815" spans="1:39" x14ac:dyDescent="0.45">
      <c r="A23815" t="s">
        <v>89347</v>
      </c>
      <c r="B23815" t="s">
        <v>89348</v>
      </c>
      <c r="C23815" t="s">
        <v>89349</v>
      </c>
      <c r="D23815" t="s">
        <v>89350</v>
      </c>
      <c r="E23815" t="s">
        <v>756</v>
      </c>
      <c r="F23815" t="s">
        <v>89351</v>
      </c>
      <c r="G23815" t="s">
        <v>57</v>
      </c>
      <c r="H23815" t="s">
        <v>192</v>
      </c>
      <c r="J23815" t="s">
        <v>1656</v>
      </c>
      <c r="K23815" t="s">
        <v>25126</v>
      </c>
      <c r="L23815">
        <v>4</v>
      </c>
      <c r="M23815" s="1">
        <v>41192</v>
      </c>
      <c r="N23815" s="2">
        <v>41183</v>
      </c>
      <c r="O23815" t="s">
        <v>67</v>
      </c>
      <c r="P23815">
        <v>2012</v>
      </c>
      <c r="Q23815" s="1">
        <v>41372</v>
      </c>
      <c r="R23815" s="1">
        <v>41567</v>
      </c>
      <c r="S23815">
        <v>268791</v>
      </c>
      <c r="T23815">
        <v>300000</v>
      </c>
      <c r="U23815">
        <v>0</v>
      </c>
      <c r="V23815">
        <v>367000</v>
      </c>
      <c r="W23815">
        <v>0</v>
      </c>
      <c r="X23815">
        <v>0</v>
      </c>
      <c r="Y23815">
        <v>0</v>
      </c>
      <c r="Z23815">
        <v>0</v>
      </c>
      <c r="AA23815">
        <v>0</v>
      </c>
      <c r="AB23815">
        <v>0</v>
      </c>
      <c r="AC23815">
        <v>0</v>
      </c>
      <c r="AD23815">
        <v>0</v>
      </c>
      <c r="AE23815">
        <v>1336609</v>
      </c>
      <c r="AF23815">
        <v>0</v>
      </c>
      <c r="AG23815">
        <v>0</v>
      </c>
      <c r="AH23815">
        <v>0</v>
      </c>
      <c r="AI23815">
        <v>0</v>
      </c>
      <c r="AJ23815">
        <v>0</v>
      </c>
      <c r="AK23815">
        <v>0</v>
      </c>
      <c r="AL23815">
        <v>0</v>
      </c>
      <c r="AM23815">
        <v>0</v>
      </c>
    </row>
    <row r="23816" spans="1:39" x14ac:dyDescent="0.45">
      <c r="A23816" t="s">
        <v>89352</v>
      </c>
      <c r="B23816" t="s">
        <v>89353</v>
      </c>
      <c r="C23816" t="s">
        <v>89354</v>
      </c>
      <c r="D23816" t="s">
        <v>14105</v>
      </c>
      <c r="E23816" t="s">
        <v>2264</v>
      </c>
      <c r="F23816" s="3">
        <v>36802</v>
      </c>
      <c r="G23816" t="s">
        <v>57</v>
      </c>
      <c r="H23816" t="s">
        <v>634</v>
      </c>
      <c r="J23816" t="s">
        <v>914</v>
      </c>
      <c r="K23816" t="s">
        <v>12569</v>
      </c>
      <c r="L23816">
        <v>1</v>
      </c>
      <c r="M23816" s="1">
        <v>39083</v>
      </c>
      <c r="N23816" s="2">
        <v>39083</v>
      </c>
      <c r="O23816" t="s">
        <v>110</v>
      </c>
      <c r="P23816">
        <v>2007</v>
      </c>
      <c r="Q23816" s="1">
        <v>39448</v>
      </c>
      <c r="R23816" s="1">
        <v>39448</v>
      </c>
      <c r="S23816">
        <v>36802</v>
      </c>
      <c r="T23816">
        <v>0</v>
      </c>
      <c r="U23816">
        <v>0</v>
      </c>
      <c r="V23816">
        <v>0</v>
      </c>
      <c r="W23816">
        <v>0</v>
      </c>
      <c r="X23816">
        <v>0</v>
      </c>
      <c r="Y23816">
        <v>0</v>
      </c>
      <c r="Z23816">
        <v>0</v>
      </c>
      <c r="AA23816">
        <v>0</v>
      </c>
      <c r="AB23816">
        <v>0</v>
      </c>
      <c r="AC23816">
        <v>0</v>
      </c>
      <c r="AD23816">
        <v>0</v>
      </c>
      <c r="AE23816">
        <v>0</v>
      </c>
      <c r="AF23816">
        <v>0</v>
      </c>
      <c r="AG23816">
        <v>0</v>
      </c>
      <c r="AH23816">
        <v>0</v>
      </c>
      <c r="AI23816">
        <v>0</v>
      </c>
      <c r="AJ23816">
        <v>0</v>
      </c>
      <c r="AK23816">
        <v>0</v>
      </c>
      <c r="AL23816">
        <v>0</v>
      </c>
      <c r="AM23816">
        <v>0</v>
      </c>
    </row>
    <row r="23817" spans="1:39" x14ac:dyDescent="0.45">
      <c r="A23817" t="s">
        <v>89355</v>
      </c>
      <c r="B23817" t="s">
        <v>89356</v>
      </c>
      <c r="C23817" t="s">
        <v>89357</v>
      </c>
      <c r="D23817" t="s">
        <v>20669</v>
      </c>
      <c r="E23817" t="s">
        <v>1280</v>
      </c>
      <c r="F23817" t="s">
        <v>90</v>
      </c>
      <c r="G23817" t="s">
        <v>57</v>
      </c>
      <c r="H23817" t="s">
        <v>192</v>
      </c>
      <c r="J23817" t="s">
        <v>193</v>
      </c>
      <c r="K23817" t="s">
        <v>193</v>
      </c>
      <c r="L23817">
        <v>1</v>
      </c>
      <c r="M23817" s="1">
        <v>41275</v>
      </c>
      <c r="N23817" s="2">
        <v>41275</v>
      </c>
      <c r="O23817" t="s">
        <v>164</v>
      </c>
      <c r="P23817">
        <v>2013</v>
      </c>
      <c r="Q23817" s="1">
        <v>41919</v>
      </c>
      <c r="R23817" s="1">
        <v>41919</v>
      </c>
      <c r="S23817">
        <v>0</v>
      </c>
      <c r="T23817">
        <v>7000000</v>
      </c>
      <c r="U23817">
        <v>0</v>
      </c>
      <c r="V23817">
        <v>0</v>
      </c>
      <c r="W23817">
        <v>0</v>
      </c>
      <c r="X23817">
        <v>0</v>
      </c>
      <c r="Y23817">
        <v>0</v>
      </c>
      <c r="Z23817">
        <v>0</v>
      </c>
      <c r="AA23817">
        <v>0</v>
      </c>
      <c r="AB23817">
        <v>0</v>
      </c>
      <c r="AC23817">
        <v>0</v>
      </c>
      <c r="AD23817">
        <v>0</v>
      </c>
      <c r="AE23817">
        <v>0</v>
      </c>
      <c r="AF23817">
        <v>7000000</v>
      </c>
      <c r="AG23817">
        <v>0</v>
      </c>
      <c r="AH23817">
        <v>0</v>
      </c>
      <c r="AI23817">
        <v>0</v>
      </c>
      <c r="AJ23817">
        <v>0</v>
      </c>
      <c r="AK23817">
        <v>0</v>
      </c>
      <c r="AL23817">
        <v>0</v>
      </c>
      <c r="AM23817">
        <v>0</v>
      </c>
    </row>
    <row r="23818" spans="1:39" x14ac:dyDescent="0.45">
      <c r="A23818" t="s">
        <v>89358</v>
      </c>
      <c r="B23818" t="s">
        <v>89359</v>
      </c>
      <c r="C23818" t="s">
        <v>89360</v>
      </c>
      <c r="D23818" t="s">
        <v>89361</v>
      </c>
      <c r="E23818" t="s">
        <v>99</v>
      </c>
      <c r="F23818" t="s">
        <v>53096</v>
      </c>
      <c r="G23818" t="s">
        <v>57</v>
      </c>
      <c r="H23818" t="s">
        <v>46</v>
      </c>
      <c r="I23818" t="s">
        <v>58</v>
      </c>
      <c r="J23818" t="s">
        <v>198</v>
      </c>
      <c r="K23818" t="s">
        <v>199</v>
      </c>
      <c r="L23818">
        <v>2</v>
      </c>
      <c r="M23818" s="1">
        <v>31778</v>
      </c>
      <c r="N23818" s="2">
        <v>31778</v>
      </c>
      <c r="O23818" t="s">
        <v>2187</v>
      </c>
      <c r="P23818">
        <v>1987</v>
      </c>
      <c r="Q23818" s="1">
        <v>39416</v>
      </c>
      <c r="R23818" s="1">
        <v>41179</v>
      </c>
      <c r="S23818">
        <v>0</v>
      </c>
      <c r="T23818">
        <v>27400000</v>
      </c>
      <c r="U23818">
        <v>0</v>
      </c>
      <c r="V23818">
        <v>0</v>
      </c>
      <c r="W23818">
        <v>0</v>
      </c>
      <c r="X23818">
        <v>0</v>
      </c>
      <c r="Y23818">
        <v>0</v>
      </c>
      <c r="Z23818">
        <v>0</v>
      </c>
      <c r="AA23818">
        <v>0</v>
      </c>
      <c r="AB23818">
        <v>0</v>
      </c>
      <c r="AC23818">
        <v>0</v>
      </c>
      <c r="AD23818">
        <v>0</v>
      </c>
      <c r="AE23818">
        <v>0</v>
      </c>
      <c r="AF23818">
        <v>0</v>
      </c>
      <c r="AG23818">
        <v>0</v>
      </c>
      <c r="AH23818">
        <v>2400000</v>
      </c>
      <c r="AI23818">
        <v>25000000</v>
      </c>
      <c r="AJ23818">
        <v>0</v>
      </c>
      <c r="AK23818">
        <v>0</v>
      </c>
      <c r="AL23818">
        <v>0</v>
      </c>
      <c r="AM23818">
        <v>0</v>
      </c>
    </row>
    <row r="23819" spans="1:39" x14ac:dyDescent="0.45">
      <c r="A23819" t="s">
        <v>89362</v>
      </c>
      <c r="B23819" t="s">
        <v>89363</v>
      </c>
      <c r="C23819" t="s">
        <v>89364</v>
      </c>
      <c r="D23819" t="s">
        <v>448</v>
      </c>
      <c r="E23819" t="s">
        <v>449</v>
      </c>
      <c r="F23819" t="s">
        <v>1828</v>
      </c>
      <c r="G23819" t="s">
        <v>57</v>
      </c>
      <c r="L23819">
        <v>2</v>
      </c>
      <c r="Q23819" s="1">
        <v>39286</v>
      </c>
      <c r="R23819" s="1">
        <v>39976</v>
      </c>
      <c r="S23819">
        <v>0</v>
      </c>
      <c r="T23819">
        <v>6100000</v>
      </c>
      <c r="U23819">
        <v>0</v>
      </c>
      <c r="V23819">
        <v>0</v>
      </c>
      <c r="W23819">
        <v>0</v>
      </c>
      <c r="X23819">
        <v>0</v>
      </c>
      <c r="Y23819">
        <v>0</v>
      </c>
      <c r="Z23819">
        <v>0</v>
      </c>
      <c r="AA23819">
        <v>0</v>
      </c>
      <c r="AB23819">
        <v>0</v>
      </c>
      <c r="AC23819">
        <v>0</v>
      </c>
      <c r="AD23819">
        <v>0</v>
      </c>
      <c r="AE23819">
        <v>0</v>
      </c>
      <c r="AF23819">
        <v>0</v>
      </c>
      <c r="AG23819">
        <v>4100000</v>
      </c>
      <c r="AH23819">
        <v>0</v>
      </c>
      <c r="AI23819">
        <v>0</v>
      </c>
      <c r="AJ23819">
        <v>0</v>
      </c>
      <c r="AK23819">
        <v>0</v>
      </c>
      <c r="AL23819">
        <v>0</v>
      </c>
      <c r="AM23819">
        <v>0</v>
      </c>
    </row>
    <row r="23820" spans="1:39" x14ac:dyDescent="0.45">
      <c r="A23820" t="s">
        <v>89365</v>
      </c>
      <c r="B23820" t="s">
        <v>89366</v>
      </c>
      <c r="C23820" t="s">
        <v>89367</v>
      </c>
      <c r="D23820" t="s">
        <v>89368</v>
      </c>
      <c r="E23820" t="s">
        <v>57710</v>
      </c>
      <c r="F23820" s="3">
        <v>15149</v>
      </c>
      <c r="G23820" t="s">
        <v>57</v>
      </c>
      <c r="H23820" t="s">
        <v>655</v>
      </c>
      <c r="J23820" t="s">
        <v>1470</v>
      </c>
      <c r="K23820" t="s">
        <v>1470</v>
      </c>
      <c r="L23820">
        <v>1</v>
      </c>
      <c r="M23820" s="1">
        <v>41718</v>
      </c>
      <c r="N23820" s="2">
        <v>41699</v>
      </c>
      <c r="O23820" t="s">
        <v>84</v>
      </c>
      <c r="P23820">
        <v>2014</v>
      </c>
      <c r="Q23820" s="1">
        <v>41730</v>
      </c>
      <c r="R23820" s="1">
        <v>41730</v>
      </c>
      <c r="S23820">
        <v>15149</v>
      </c>
      <c r="T23820">
        <v>0</v>
      </c>
      <c r="U23820">
        <v>0</v>
      </c>
      <c r="V23820">
        <v>0</v>
      </c>
      <c r="W23820">
        <v>0</v>
      </c>
      <c r="X23820">
        <v>0</v>
      </c>
      <c r="Y23820">
        <v>0</v>
      </c>
      <c r="Z23820">
        <v>0</v>
      </c>
      <c r="AA23820">
        <v>0</v>
      </c>
      <c r="AB23820">
        <v>0</v>
      </c>
      <c r="AC23820">
        <v>0</v>
      </c>
      <c r="AD23820">
        <v>0</v>
      </c>
      <c r="AE23820">
        <v>0</v>
      </c>
      <c r="AF23820">
        <v>0</v>
      </c>
      <c r="AG23820">
        <v>0</v>
      </c>
      <c r="AH23820">
        <v>0</v>
      </c>
      <c r="AI23820">
        <v>0</v>
      </c>
      <c r="AJ23820">
        <v>0</v>
      </c>
      <c r="AK23820">
        <v>0</v>
      </c>
      <c r="AL23820">
        <v>0</v>
      </c>
      <c r="AM23820">
        <v>0</v>
      </c>
    </row>
    <row r="23821" spans="1:39" x14ac:dyDescent="0.45">
      <c r="A23821" t="s">
        <v>89369</v>
      </c>
      <c r="B23821" t="s">
        <v>89370</v>
      </c>
      <c r="C23821" t="s">
        <v>89371</v>
      </c>
      <c r="D23821" t="s">
        <v>1334</v>
      </c>
      <c r="E23821" t="s">
        <v>1335</v>
      </c>
      <c r="F23821" s="3">
        <v>89998</v>
      </c>
      <c r="G23821" t="s">
        <v>57</v>
      </c>
      <c r="H23821" t="s">
        <v>46</v>
      </c>
      <c r="I23821" t="s">
        <v>47</v>
      </c>
      <c r="J23821" t="s">
        <v>48</v>
      </c>
      <c r="K23821" t="s">
        <v>4871</v>
      </c>
      <c r="L23821">
        <v>1</v>
      </c>
      <c r="M23821" s="1">
        <v>40909</v>
      </c>
      <c r="N23821" s="2">
        <v>40909</v>
      </c>
      <c r="O23821" t="s">
        <v>132</v>
      </c>
      <c r="P23821">
        <v>2012</v>
      </c>
      <c r="Q23821" s="1">
        <v>41527</v>
      </c>
      <c r="R23821" s="1">
        <v>41527</v>
      </c>
      <c r="S23821">
        <v>89998</v>
      </c>
      <c r="T23821">
        <v>0</v>
      </c>
      <c r="U23821">
        <v>0</v>
      </c>
      <c r="V23821">
        <v>0</v>
      </c>
      <c r="W23821">
        <v>0</v>
      </c>
      <c r="X23821">
        <v>0</v>
      </c>
      <c r="Y23821">
        <v>0</v>
      </c>
      <c r="Z23821">
        <v>0</v>
      </c>
      <c r="AA23821">
        <v>0</v>
      </c>
      <c r="AB23821">
        <v>0</v>
      </c>
      <c r="AC23821">
        <v>0</v>
      </c>
      <c r="AD23821">
        <v>0</v>
      </c>
      <c r="AE23821">
        <v>0</v>
      </c>
      <c r="AF23821">
        <v>0</v>
      </c>
      <c r="AG23821">
        <v>0</v>
      </c>
      <c r="AH23821">
        <v>0</v>
      </c>
      <c r="AI23821">
        <v>0</v>
      </c>
      <c r="AJ23821">
        <v>0</v>
      </c>
      <c r="AK23821">
        <v>0</v>
      </c>
      <c r="AL23821">
        <v>0</v>
      </c>
      <c r="AM23821">
        <v>0</v>
      </c>
    </row>
    <row r="23822" spans="1:39" x14ac:dyDescent="0.45">
      <c r="A23822" t="s">
        <v>89372</v>
      </c>
      <c r="B23822" t="s">
        <v>89373</v>
      </c>
      <c r="D23822" t="s">
        <v>161</v>
      </c>
      <c r="E23822" t="s">
        <v>162</v>
      </c>
      <c r="F23822" t="s">
        <v>114</v>
      </c>
      <c r="G23822" t="s">
        <v>45</v>
      </c>
      <c r="H23822" t="s">
        <v>46</v>
      </c>
      <c r="I23822" t="s">
        <v>58</v>
      </c>
      <c r="J23822" t="s">
        <v>59</v>
      </c>
      <c r="K23822" t="s">
        <v>414</v>
      </c>
      <c r="L23822">
        <v>2</v>
      </c>
      <c r="M23822" s="1">
        <v>35796</v>
      </c>
      <c r="N23822" s="2">
        <v>35796</v>
      </c>
      <c r="O23822" t="s">
        <v>709</v>
      </c>
      <c r="P23822">
        <v>1998</v>
      </c>
      <c r="Q23822" s="1">
        <v>37010</v>
      </c>
      <c r="R23822" s="1">
        <v>37367</v>
      </c>
      <c r="S23822">
        <v>0</v>
      </c>
      <c r="T23822">
        <v>0</v>
      </c>
      <c r="U23822">
        <v>0</v>
      </c>
      <c r="V23822">
        <v>0</v>
      </c>
      <c r="W23822">
        <v>0</v>
      </c>
      <c r="X23822">
        <v>0</v>
      </c>
      <c r="Y23822">
        <v>0</v>
      </c>
      <c r="Z23822">
        <v>0</v>
      </c>
      <c r="AA23822">
        <v>0</v>
      </c>
      <c r="AB23822">
        <v>0</v>
      </c>
      <c r="AC23822">
        <v>0</v>
      </c>
      <c r="AD23822">
        <v>0</v>
      </c>
      <c r="AE23822">
        <v>0</v>
      </c>
      <c r="AF23822">
        <v>0</v>
      </c>
      <c r="AG23822">
        <v>0</v>
      </c>
      <c r="AH23822">
        <v>0</v>
      </c>
      <c r="AI23822">
        <v>0</v>
      </c>
      <c r="AJ23822">
        <v>0</v>
      </c>
      <c r="AK23822">
        <v>0</v>
      </c>
      <c r="AL23822">
        <v>0</v>
      </c>
      <c r="AM23822">
        <v>0</v>
      </c>
    </row>
    <row r="23823" spans="1:39" x14ac:dyDescent="0.45">
      <c r="A23823" t="s">
        <v>89374</v>
      </c>
      <c r="B23823" t="s">
        <v>89375</v>
      </c>
      <c r="C23823" t="s">
        <v>89376</v>
      </c>
      <c r="D23823" t="s">
        <v>161</v>
      </c>
      <c r="E23823" t="s">
        <v>162</v>
      </c>
      <c r="F23823" s="3">
        <v>50000</v>
      </c>
      <c r="G23823" t="s">
        <v>57</v>
      </c>
      <c r="H23823" t="s">
        <v>46</v>
      </c>
      <c r="I23823" t="s">
        <v>821</v>
      </c>
      <c r="J23823" t="s">
        <v>822</v>
      </c>
      <c r="K23823" t="s">
        <v>822</v>
      </c>
      <c r="L23823">
        <v>1</v>
      </c>
      <c r="M23823" s="1">
        <v>41432</v>
      </c>
      <c r="N23823" s="2">
        <v>41426</v>
      </c>
      <c r="O23823" t="s">
        <v>439</v>
      </c>
      <c r="P23823">
        <v>2013</v>
      </c>
      <c r="Q23823" s="1">
        <v>41723</v>
      </c>
      <c r="R23823" s="1">
        <v>41723</v>
      </c>
      <c r="S23823">
        <v>50000</v>
      </c>
      <c r="T23823">
        <v>0</v>
      </c>
      <c r="U23823">
        <v>0</v>
      </c>
      <c r="V23823">
        <v>0</v>
      </c>
      <c r="W23823">
        <v>0</v>
      </c>
      <c r="X23823">
        <v>0</v>
      </c>
      <c r="Y23823">
        <v>0</v>
      </c>
      <c r="Z23823">
        <v>0</v>
      </c>
      <c r="AA23823">
        <v>0</v>
      </c>
      <c r="AB23823">
        <v>0</v>
      </c>
      <c r="AC23823">
        <v>0</v>
      </c>
      <c r="AD23823">
        <v>0</v>
      </c>
      <c r="AE23823">
        <v>0</v>
      </c>
      <c r="AF23823">
        <v>0</v>
      </c>
      <c r="AG23823">
        <v>0</v>
      </c>
      <c r="AH23823">
        <v>0</v>
      </c>
      <c r="AI23823">
        <v>0</v>
      </c>
      <c r="AJ23823">
        <v>0</v>
      </c>
      <c r="AK23823">
        <v>0</v>
      </c>
      <c r="AL23823">
        <v>0</v>
      </c>
      <c r="AM23823">
        <v>0</v>
      </c>
    </row>
    <row r="23824" spans="1:39" x14ac:dyDescent="0.45">
      <c r="A23824" t="s">
        <v>89377</v>
      </c>
      <c r="B23824" t="s">
        <v>89378</v>
      </c>
      <c r="C23824" t="s">
        <v>89379</v>
      </c>
      <c r="D23824" t="s">
        <v>161</v>
      </c>
      <c r="E23824" t="s">
        <v>162</v>
      </c>
      <c r="F23824" s="3">
        <v>50000</v>
      </c>
      <c r="G23824" t="s">
        <v>57</v>
      </c>
      <c r="L23824">
        <v>1</v>
      </c>
      <c r="M23824" s="1">
        <v>39448</v>
      </c>
      <c r="N23824" s="2">
        <v>39448</v>
      </c>
      <c r="O23824" t="s">
        <v>181</v>
      </c>
      <c r="P23824">
        <v>2008</v>
      </c>
      <c r="Q23824" s="1">
        <v>41000</v>
      </c>
      <c r="R23824" s="1">
        <v>41000</v>
      </c>
      <c r="S23824">
        <v>50000</v>
      </c>
      <c r="T23824">
        <v>0</v>
      </c>
      <c r="U23824">
        <v>0</v>
      </c>
      <c r="V23824">
        <v>0</v>
      </c>
      <c r="W23824">
        <v>0</v>
      </c>
      <c r="X23824">
        <v>0</v>
      </c>
      <c r="Y23824">
        <v>0</v>
      </c>
      <c r="Z23824">
        <v>0</v>
      </c>
      <c r="AA23824">
        <v>0</v>
      </c>
      <c r="AB23824">
        <v>0</v>
      </c>
      <c r="AC23824">
        <v>0</v>
      </c>
      <c r="AD23824">
        <v>0</v>
      </c>
      <c r="AE23824">
        <v>0</v>
      </c>
      <c r="AF23824">
        <v>0</v>
      </c>
      <c r="AG23824">
        <v>0</v>
      </c>
      <c r="AH23824">
        <v>0</v>
      </c>
      <c r="AI23824">
        <v>0</v>
      </c>
      <c r="AJ23824">
        <v>0</v>
      </c>
      <c r="AK23824">
        <v>0</v>
      </c>
      <c r="AL23824">
        <v>0</v>
      </c>
      <c r="AM23824">
        <v>0</v>
      </c>
    </row>
    <row r="23825" spans="1:39" x14ac:dyDescent="0.45">
      <c r="A23825" t="s">
        <v>89380</v>
      </c>
      <c r="B23825" t="s">
        <v>89381</v>
      </c>
      <c r="C23825" t="s">
        <v>89382</v>
      </c>
      <c r="D23825" t="s">
        <v>89383</v>
      </c>
      <c r="E23825" t="s">
        <v>413</v>
      </c>
      <c r="F23825" t="s">
        <v>114</v>
      </c>
      <c r="G23825" t="s">
        <v>57</v>
      </c>
      <c r="H23825" t="s">
        <v>46</v>
      </c>
      <c r="I23825" t="s">
        <v>58</v>
      </c>
      <c r="J23825" t="s">
        <v>198</v>
      </c>
      <c r="K23825" t="s">
        <v>199</v>
      </c>
      <c r="L23825">
        <v>1</v>
      </c>
      <c r="M23825" s="1">
        <v>40179</v>
      </c>
      <c r="N23825" s="2">
        <v>40179</v>
      </c>
      <c r="O23825" t="s">
        <v>118</v>
      </c>
      <c r="P23825">
        <v>2010</v>
      </c>
      <c r="Q23825" s="1">
        <v>41699</v>
      </c>
      <c r="R23825" s="1">
        <v>41699</v>
      </c>
      <c r="S23825">
        <v>0</v>
      </c>
      <c r="T23825">
        <v>0</v>
      </c>
      <c r="U23825">
        <v>0</v>
      </c>
      <c r="V23825">
        <v>0</v>
      </c>
      <c r="W23825">
        <v>0</v>
      </c>
      <c r="X23825">
        <v>0</v>
      </c>
      <c r="Y23825">
        <v>0</v>
      </c>
      <c r="Z23825">
        <v>0</v>
      </c>
      <c r="AA23825">
        <v>0</v>
      </c>
      <c r="AB23825">
        <v>0</v>
      </c>
      <c r="AC23825">
        <v>0</v>
      </c>
      <c r="AD23825">
        <v>0</v>
      </c>
      <c r="AE23825">
        <v>0</v>
      </c>
      <c r="AF23825">
        <v>0</v>
      </c>
      <c r="AG23825">
        <v>0</v>
      </c>
      <c r="AH23825">
        <v>0</v>
      </c>
      <c r="AI23825">
        <v>0</v>
      </c>
      <c r="AJ23825">
        <v>0</v>
      </c>
      <c r="AK23825">
        <v>0</v>
      </c>
      <c r="AL23825">
        <v>0</v>
      </c>
      <c r="AM23825">
        <v>0</v>
      </c>
    </row>
    <row r="23826" spans="1:39" x14ac:dyDescent="0.45">
      <c r="A23826" t="s">
        <v>89384</v>
      </c>
      <c r="B23826" t="s">
        <v>89385</v>
      </c>
      <c r="C23826" t="s">
        <v>89386</v>
      </c>
      <c r="D23826" t="s">
        <v>774</v>
      </c>
      <c r="E23826" t="s">
        <v>775</v>
      </c>
      <c r="F23826" t="s">
        <v>7578</v>
      </c>
      <c r="G23826" t="s">
        <v>57</v>
      </c>
      <c r="L23826">
        <v>2</v>
      </c>
      <c r="M23826" s="1">
        <v>39965</v>
      </c>
      <c r="N23826" s="2">
        <v>39965</v>
      </c>
      <c r="O23826" t="s">
        <v>269</v>
      </c>
      <c r="P23826">
        <v>2009</v>
      </c>
      <c r="Q23826" s="1">
        <v>40057</v>
      </c>
      <c r="R23826" s="1">
        <v>40119</v>
      </c>
      <c r="S23826">
        <v>0</v>
      </c>
      <c r="T23826">
        <v>0</v>
      </c>
      <c r="U23826">
        <v>0</v>
      </c>
      <c r="V23826">
        <v>0</v>
      </c>
      <c r="W23826">
        <v>0</v>
      </c>
      <c r="X23826">
        <v>0</v>
      </c>
      <c r="Y23826">
        <v>0</v>
      </c>
      <c r="Z23826">
        <v>0</v>
      </c>
      <c r="AA23826">
        <v>225000000</v>
      </c>
      <c r="AB23826">
        <v>0</v>
      </c>
      <c r="AC23826">
        <v>0</v>
      </c>
      <c r="AD23826">
        <v>0</v>
      </c>
      <c r="AE23826">
        <v>0</v>
      </c>
      <c r="AF23826">
        <v>0</v>
      </c>
      <c r="AG23826">
        <v>0</v>
      </c>
      <c r="AH23826">
        <v>0</v>
      </c>
      <c r="AI23826">
        <v>0</v>
      </c>
      <c r="AJ23826">
        <v>0</v>
      </c>
      <c r="AK23826">
        <v>0</v>
      </c>
      <c r="AL23826">
        <v>0</v>
      </c>
      <c r="AM23826">
        <v>0</v>
      </c>
    </row>
    <row r="23827" spans="1:39" x14ac:dyDescent="0.45">
      <c r="A23827" t="s">
        <v>89387</v>
      </c>
      <c r="B23827" t="s">
        <v>89388</v>
      </c>
      <c r="C23827" t="s">
        <v>89389</v>
      </c>
      <c r="D23827" t="s">
        <v>83606</v>
      </c>
      <c r="E23827" t="s">
        <v>343</v>
      </c>
      <c r="F23827" t="s">
        <v>9416</v>
      </c>
      <c r="G23827" t="s">
        <v>57</v>
      </c>
      <c r="H23827" t="s">
        <v>46</v>
      </c>
      <c r="I23827" t="s">
        <v>58</v>
      </c>
      <c r="J23827" t="s">
        <v>59</v>
      </c>
      <c r="K23827" t="s">
        <v>59</v>
      </c>
      <c r="L23827">
        <v>2</v>
      </c>
      <c r="M23827" s="1">
        <v>41336</v>
      </c>
      <c r="N23827" s="2">
        <v>41334</v>
      </c>
      <c r="O23827" t="s">
        <v>164</v>
      </c>
      <c r="P23827">
        <v>2013</v>
      </c>
      <c r="Q23827" s="1">
        <v>41338</v>
      </c>
      <c r="R23827" s="1">
        <v>41926</v>
      </c>
      <c r="S23827">
        <v>610000</v>
      </c>
      <c r="T23827">
        <v>0</v>
      </c>
      <c r="U23827">
        <v>0</v>
      </c>
      <c r="V23827">
        <v>0</v>
      </c>
      <c r="W23827">
        <v>0</v>
      </c>
      <c r="X23827">
        <v>0</v>
      </c>
      <c r="Y23827">
        <v>0</v>
      </c>
      <c r="Z23827">
        <v>0</v>
      </c>
      <c r="AA23827">
        <v>0</v>
      </c>
      <c r="AB23827">
        <v>0</v>
      </c>
      <c r="AC23827">
        <v>0</v>
      </c>
      <c r="AD23827">
        <v>0</v>
      </c>
      <c r="AE23827">
        <v>0</v>
      </c>
      <c r="AF23827">
        <v>0</v>
      </c>
      <c r="AG23827">
        <v>0</v>
      </c>
      <c r="AH23827">
        <v>0</v>
      </c>
      <c r="AI23827">
        <v>0</v>
      </c>
      <c r="AJ23827">
        <v>0</v>
      </c>
      <c r="AK23827">
        <v>0</v>
      </c>
      <c r="AL23827">
        <v>0</v>
      </c>
      <c r="AM23827">
        <v>0</v>
      </c>
    </row>
    <row r="23828" spans="1:39" x14ac:dyDescent="0.45">
      <c r="A23828" t="s">
        <v>89390</v>
      </c>
      <c r="B23828" t="s">
        <v>89391</v>
      </c>
      <c r="D23828" t="s">
        <v>89392</v>
      </c>
      <c r="E23828" t="s">
        <v>89</v>
      </c>
      <c r="F23828" t="s">
        <v>89393</v>
      </c>
      <c r="G23828" t="s">
        <v>45</v>
      </c>
      <c r="L23828">
        <v>1</v>
      </c>
      <c r="M23828" s="1">
        <v>36892</v>
      </c>
      <c r="N23828" s="2">
        <v>36892</v>
      </c>
      <c r="O23828" t="s">
        <v>172</v>
      </c>
      <c r="P23828">
        <v>2001</v>
      </c>
      <c r="Q23828" s="1">
        <v>38757</v>
      </c>
      <c r="R23828" s="1">
        <v>38757</v>
      </c>
      <c r="S23828">
        <v>0</v>
      </c>
      <c r="T23828">
        <v>7180000</v>
      </c>
      <c r="U23828">
        <v>0</v>
      </c>
      <c r="V23828">
        <v>0</v>
      </c>
      <c r="W23828">
        <v>0</v>
      </c>
      <c r="X23828">
        <v>0</v>
      </c>
      <c r="Y23828">
        <v>0</v>
      </c>
      <c r="Z23828">
        <v>0</v>
      </c>
      <c r="AA23828">
        <v>0</v>
      </c>
      <c r="AB23828">
        <v>0</v>
      </c>
      <c r="AC23828">
        <v>0</v>
      </c>
      <c r="AD23828">
        <v>0</v>
      </c>
      <c r="AE23828">
        <v>0</v>
      </c>
      <c r="AF23828">
        <v>7180000</v>
      </c>
      <c r="AG23828">
        <v>0</v>
      </c>
      <c r="AH23828">
        <v>0</v>
      </c>
      <c r="AI23828">
        <v>0</v>
      </c>
      <c r="AJ23828">
        <v>0</v>
      </c>
      <c r="AK23828">
        <v>0</v>
      </c>
      <c r="AL23828">
        <v>0</v>
      </c>
      <c r="AM23828">
        <v>0</v>
      </c>
    </row>
    <row r="23829" spans="1:39" x14ac:dyDescent="0.45">
      <c r="A23829" t="s">
        <v>89394</v>
      </c>
      <c r="B23829" t="s">
        <v>89395</v>
      </c>
      <c r="C23829" t="s">
        <v>89396</v>
      </c>
      <c r="D23829" t="s">
        <v>60653</v>
      </c>
      <c r="E23829" t="s">
        <v>128</v>
      </c>
      <c r="F23829" t="s">
        <v>714</v>
      </c>
      <c r="G23829" t="s">
        <v>57</v>
      </c>
      <c r="H23829" t="s">
        <v>46</v>
      </c>
      <c r="I23829" t="s">
        <v>47</v>
      </c>
      <c r="J23829" t="s">
        <v>48</v>
      </c>
      <c r="K23829" t="s">
        <v>49</v>
      </c>
      <c r="L23829">
        <v>2</v>
      </c>
      <c r="M23829" s="1">
        <v>40360</v>
      </c>
      <c r="N23829" s="2">
        <v>40360</v>
      </c>
      <c r="O23829" t="s">
        <v>200</v>
      </c>
      <c r="P23829">
        <v>2010</v>
      </c>
      <c r="Q23829" s="1">
        <v>40765</v>
      </c>
      <c r="R23829" s="1">
        <v>41464</v>
      </c>
      <c r="S23829">
        <v>250000</v>
      </c>
      <c r="T23829">
        <v>0</v>
      </c>
      <c r="U23829">
        <v>0</v>
      </c>
      <c r="V23829">
        <v>0</v>
      </c>
      <c r="W23829">
        <v>0</v>
      </c>
      <c r="X23829">
        <v>0</v>
      </c>
      <c r="Y23829">
        <v>0</v>
      </c>
      <c r="Z23829">
        <v>0</v>
      </c>
      <c r="AA23829">
        <v>0</v>
      </c>
      <c r="AB23829">
        <v>0</v>
      </c>
      <c r="AC23829">
        <v>0</v>
      </c>
      <c r="AD23829">
        <v>0</v>
      </c>
      <c r="AE23829">
        <v>0</v>
      </c>
      <c r="AF23829">
        <v>0</v>
      </c>
      <c r="AG23829">
        <v>0</v>
      </c>
      <c r="AH23829">
        <v>0</v>
      </c>
      <c r="AI23829">
        <v>0</v>
      </c>
      <c r="AJ23829">
        <v>0</v>
      </c>
      <c r="AK23829">
        <v>0</v>
      </c>
      <c r="AL23829">
        <v>0</v>
      </c>
      <c r="AM23829">
        <v>0</v>
      </c>
    </row>
    <row r="23830" spans="1:39" x14ac:dyDescent="0.45">
      <c r="A23830" t="s">
        <v>89397</v>
      </c>
      <c r="B23830" t="s">
        <v>89398</v>
      </c>
      <c r="C23830" t="s">
        <v>89399</v>
      </c>
      <c r="D23830" t="s">
        <v>98</v>
      </c>
      <c r="E23830" t="s">
        <v>99</v>
      </c>
      <c r="F23830" s="3">
        <v>40000</v>
      </c>
      <c r="G23830" t="s">
        <v>57</v>
      </c>
      <c r="H23830" t="s">
        <v>129</v>
      </c>
      <c r="J23830" t="s">
        <v>130</v>
      </c>
      <c r="K23830" t="s">
        <v>130</v>
      </c>
      <c r="L23830">
        <v>1</v>
      </c>
      <c r="M23830" s="1">
        <v>40909</v>
      </c>
      <c r="N23830" s="2">
        <v>40909</v>
      </c>
      <c r="O23830" t="s">
        <v>132</v>
      </c>
      <c r="P23830">
        <v>2012</v>
      </c>
      <c r="Q23830" s="1">
        <v>41323</v>
      </c>
      <c r="R23830" s="1">
        <v>41323</v>
      </c>
      <c r="S23830">
        <v>40000</v>
      </c>
      <c r="T23830">
        <v>0</v>
      </c>
      <c r="U23830">
        <v>0</v>
      </c>
      <c r="V23830">
        <v>0</v>
      </c>
      <c r="W23830">
        <v>0</v>
      </c>
      <c r="X23830">
        <v>0</v>
      </c>
      <c r="Y23830">
        <v>0</v>
      </c>
      <c r="Z23830">
        <v>0</v>
      </c>
      <c r="AA23830">
        <v>0</v>
      </c>
      <c r="AB23830">
        <v>0</v>
      </c>
      <c r="AC23830">
        <v>0</v>
      </c>
      <c r="AD23830">
        <v>0</v>
      </c>
      <c r="AE23830">
        <v>0</v>
      </c>
      <c r="AF23830">
        <v>0</v>
      </c>
      <c r="AG23830">
        <v>0</v>
      </c>
      <c r="AH23830">
        <v>0</v>
      </c>
      <c r="AI23830">
        <v>0</v>
      </c>
      <c r="AJ23830">
        <v>0</v>
      </c>
      <c r="AK23830">
        <v>0</v>
      </c>
      <c r="AL23830">
        <v>0</v>
      </c>
      <c r="AM23830">
        <v>0</v>
      </c>
    </row>
    <row r="23831" spans="1:39" x14ac:dyDescent="0.45">
      <c r="A23831" t="s">
        <v>89400</v>
      </c>
      <c r="B23831" t="s">
        <v>89401</v>
      </c>
      <c r="C23831" t="s">
        <v>89402</v>
      </c>
      <c r="D23831" t="s">
        <v>653</v>
      </c>
      <c r="E23831" t="s">
        <v>343</v>
      </c>
      <c r="F23831" s="3">
        <v>40000</v>
      </c>
      <c r="G23831" t="s">
        <v>57</v>
      </c>
      <c r="H23831" t="s">
        <v>129</v>
      </c>
      <c r="J23831" t="s">
        <v>130</v>
      </c>
      <c r="K23831" t="s">
        <v>130</v>
      </c>
      <c r="L23831">
        <v>1</v>
      </c>
      <c r="M23831" s="1">
        <v>41275</v>
      </c>
      <c r="N23831" s="2">
        <v>41275</v>
      </c>
      <c r="O23831" t="s">
        <v>164</v>
      </c>
      <c r="P23831">
        <v>2013</v>
      </c>
      <c r="Q23831" s="1">
        <v>41346</v>
      </c>
      <c r="R23831" s="1">
        <v>41346</v>
      </c>
      <c r="S23831">
        <v>40000</v>
      </c>
      <c r="T23831">
        <v>0</v>
      </c>
      <c r="U23831">
        <v>0</v>
      </c>
      <c r="V23831">
        <v>0</v>
      </c>
      <c r="W23831">
        <v>0</v>
      </c>
      <c r="X23831">
        <v>0</v>
      </c>
      <c r="Y23831">
        <v>0</v>
      </c>
      <c r="Z23831">
        <v>0</v>
      </c>
      <c r="AA23831">
        <v>0</v>
      </c>
      <c r="AB23831">
        <v>0</v>
      </c>
      <c r="AC23831">
        <v>0</v>
      </c>
      <c r="AD23831">
        <v>0</v>
      </c>
      <c r="AE23831">
        <v>0</v>
      </c>
      <c r="AF23831">
        <v>0</v>
      </c>
      <c r="AG23831">
        <v>0</v>
      </c>
      <c r="AH23831">
        <v>0</v>
      </c>
      <c r="AI23831">
        <v>0</v>
      </c>
      <c r="AJ23831">
        <v>0</v>
      </c>
      <c r="AK23831">
        <v>0</v>
      </c>
      <c r="AL23831">
        <v>0</v>
      </c>
      <c r="AM23831">
        <v>0</v>
      </c>
    </row>
    <row r="23832" spans="1:39" x14ac:dyDescent="0.45">
      <c r="A23832" t="s">
        <v>89403</v>
      </c>
      <c r="B23832" t="s">
        <v>89404</v>
      </c>
      <c r="C23832" t="s">
        <v>89405</v>
      </c>
      <c r="D23832" t="s">
        <v>127</v>
      </c>
      <c r="E23832" t="s">
        <v>128</v>
      </c>
      <c r="F23832" t="s">
        <v>89406</v>
      </c>
      <c r="G23832" t="s">
        <v>57</v>
      </c>
      <c r="H23832" t="s">
        <v>223</v>
      </c>
      <c r="J23832" t="s">
        <v>396</v>
      </c>
      <c r="L23832">
        <v>6</v>
      </c>
      <c r="Q23832" s="1">
        <v>39569</v>
      </c>
      <c r="R23832" s="1">
        <v>40909</v>
      </c>
      <c r="S23832">
        <v>0</v>
      </c>
      <c r="T23832">
        <v>82472800</v>
      </c>
      <c r="U23832">
        <v>0</v>
      </c>
      <c r="V23832">
        <v>0</v>
      </c>
      <c r="W23832">
        <v>0</v>
      </c>
      <c r="X23832">
        <v>0</v>
      </c>
      <c r="Y23832">
        <v>2000000</v>
      </c>
      <c r="Z23832">
        <v>0</v>
      </c>
      <c r="AA23832">
        <v>0</v>
      </c>
      <c r="AB23832">
        <v>0</v>
      </c>
      <c r="AC23832">
        <v>0</v>
      </c>
      <c r="AD23832">
        <v>0</v>
      </c>
      <c r="AE23832">
        <v>0</v>
      </c>
      <c r="AF23832">
        <v>10000000</v>
      </c>
      <c r="AG23832">
        <v>10000000</v>
      </c>
      <c r="AH23832">
        <v>32472800</v>
      </c>
      <c r="AI23832">
        <v>30000000</v>
      </c>
      <c r="AJ23832">
        <v>0</v>
      </c>
      <c r="AK23832">
        <v>0</v>
      </c>
      <c r="AL23832">
        <v>0</v>
      </c>
      <c r="AM23832">
        <v>0</v>
      </c>
    </row>
    <row r="23833" spans="1:39" x14ac:dyDescent="0.45">
      <c r="A23833" t="s">
        <v>89407</v>
      </c>
      <c r="B23833" t="s">
        <v>89408</v>
      </c>
      <c r="C23833" t="s">
        <v>89409</v>
      </c>
      <c r="D23833" t="s">
        <v>89410</v>
      </c>
      <c r="E23833" t="s">
        <v>1426</v>
      </c>
      <c r="F23833" t="s">
        <v>114</v>
      </c>
      <c r="G23833" t="s">
        <v>57</v>
      </c>
      <c r="H23833" t="s">
        <v>46</v>
      </c>
      <c r="I23833" t="s">
        <v>47</v>
      </c>
      <c r="J23833" t="s">
        <v>48</v>
      </c>
      <c r="K23833" t="s">
        <v>49</v>
      </c>
      <c r="L23833">
        <v>1</v>
      </c>
      <c r="M23833" s="1">
        <v>40544</v>
      </c>
      <c r="N23833" s="2">
        <v>40544</v>
      </c>
      <c r="O23833" t="s">
        <v>528</v>
      </c>
      <c r="P23833">
        <v>2011</v>
      </c>
      <c r="Q23833" s="1">
        <v>40809</v>
      </c>
      <c r="R23833" s="1">
        <v>40809</v>
      </c>
      <c r="S23833">
        <v>0</v>
      </c>
      <c r="T23833">
        <v>0</v>
      </c>
      <c r="U23833">
        <v>0</v>
      </c>
      <c r="V23833">
        <v>0</v>
      </c>
      <c r="W23833">
        <v>0</v>
      </c>
      <c r="X23833">
        <v>0</v>
      </c>
      <c r="Y23833">
        <v>0</v>
      </c>
      <c r="Z23833">
        <v>0</v>
      </c>
      <c r="AA23833">
        <v>0</v>
      </c>
      <c r="AB23833">
        <v>0</v>
      </c>
      <c r="AC23833">
        <v>0</v>
      </c>
      <c r="AD23833">
        <v>0</v>
      </c>
      <c r="AE23833">
        <v>0</v>
      </c>
      <c r="AF23833">
        <v>0</v>
      </c>
      <c r="AG23833">
        <v>0</v>
      </c>
      <c r="AH23833">
        <v>0</v>
      </c>
      <c r="AI23833">
        <v>0</v>
      </c>
      <c r="AJ23833">
        <v>0</v>
      </c>
      <c r="AK23833">
        <v>0</v>
      </c>
      <c r="AL23833">
        <v>0</v>
      </c>
      <c r="AM23833">
        <v>0</v>
      </c>
    </row>
    <row r="23834" spans="1:39" x14ac:dyDescent="0.45">
      <c r="A23834" t="s">
        <v>89411</v>
      </c>
      <c r="B23834" t="s">
        <v>89412</v>
      </c>
      <c r="C23834" t="s">
        <v>89413</v>
      </c>
      <c r="D23834" t="s">
        <v>54</v>
      </c>
      <c r="E23834" t="s">
        <v>55</v>
      </c>
      <c r="F23834" t="s">
        <v>282</v>
      </c>
      <c r="G23834" t="s">
        <v>57</v>
      </c>
      <c r="H23834" t="s">
        <v>7170</v>
      </c>
      <c r="J23834" t="s">
        <v>7171</v>
      </c>
      <c r="K23834" t="s">
        <v>7171</v>
      </c>
      <c r="L23834">
        <v>1</v>
      </c>
      <c r="M23834" s="1">
        <v>39931</v>
      </c>
      <c r="N23834" s="2">
        <v>39904</v>
      </c>
      <c r="O23834" t="s">
        <v>269</v>
      </c>
      <c r="P23834">
        <v>2009</v>
      </c>
      <c r="Q23834" s="1">
        <v>39931</v>
      </c>
      <c r="R23834" s="1">
        <v>39931</v>
      </c>
      <c r="S23834">
        <v>100000</v>
      </c>
      <c r="T23834">
        <v>0</v>
      </c>
      <c r="U23834">
        <v>0</v>
      </c>
      <c r="V23834">
        <v>0</v>
      </c>
      <c r="W23834">
        <v>0</v>
      </c>
      <c r="X23834">
        <v>0</v>
      </c>
      <c r="Y23834">
        <v>0</v>
      </c>
      <c r="Z23834">
        <v>0</v>
      </c>
      <c r="AA23834">
        <v>0</v>
      </c>
      <c r="AB23834">
        <v>0</v>
      </c>
      <c r="AC23834">
        <v>0</v>
      </c>
      <c r="AD23834">
        <v>0</v>
      </c>
      <c r="AE23834">
        <v>0</v>
      </c>
      <c r="AF23834">
        <v>0</v>
      </c>
      <c r="AG23834">
        <v>0</v>
      </c>
      <c r="AH23834">
        <v>0</v>
      </c>
      <c r="AI23834">
        <v>0</v>
      </c>
      <c r="AJ23834">
        <v>0</v>
      </c>
      <c r="AK23834">
        <v>0</v>
      </c>
      <c r="AL23834">
        <v>0</v>
      </c>
      <c r="AM23834">
        <v>0</v>
      </c>
    </row>
    <row r="23835" spans="1:39" x14ac:dyDescent="0.45">
      <c r="A23835" t="s">
        <v>89414</v>
      </c>
      <c r="B23835" t="s">
        <v>89415</v>
      </c>
      <c r="C23835" t="s">
        <v>89416</v>
      </c>
      <c r="D23835" t="s">
        <v>89417</v>
      </c>
      <c r="E23835" t="s">
        <v>72673</v>
      </c>
      <c r="F23835" t="s">
        <v>114</v>
      </c>
      <c r="G23835" t="s">
        <v>57</v>
      </c>
      <c r="H23835" t="s">
        <v>46</v>
      </c>
      <c r="I23835" t="s">
        <v>47</v>
      </c>
      <c r="J23835" t="s">
        <v>48</v>
      </c>
      <c r="K23835" t="s">
        <v>49</v>
      </c>
      <c r="L23835">
        <v>1</v>
      </c>
      <c r="M23835" s="1">
        <v>39436</v>
      </c>
      <c r="N23835" s="2">
        <v>39417</v>
      </c>
      <c r="O23835" t="s">
        <v>1428</v>
      </c>
      <c r="P23835">
        <v>2007</v>
      </c>
      <c r="Q23835" s="1">
        <v>39443</v>
      </c>
      <c r="R23835" s="1">
        <v>39443</v>
      </c>
      <c r="S23835">
        <v>0</v>
      </c>
      <c r="T23835">
        <v>0</v>
      </c>
      <c r="U23835">
        <v>0</v>
      </c>
      <c r="V23835">
        <v>0</v>
      </c>
      <c r="W23835">
        <v>0</v>
      </c>
      <c r="X23835">
        <v>0</v>
      </c>
      <c r="Y23835">
        <v>0</v>
      </c>
      <c r="Z23835">
        <v>0</v>
      </c>
      <c r="AA23835">
        <v>0</v>
      </c>
      <c r="AB23835">
        <v>0</v>
      </c>
      <c r="AC23835">
        <v>0</v>
      </c>
      <c r="AD23835">
        <v>0</v>
      </c>
      <c r="AE23835">
        <v>0</v>
      </c>
      <c r="AF23835">
        <v>0</v>
      </c>
      <c r="AG23835">
        <v>0</v>
      </c>
      <c r="AH23835">
        <v>0</v>
      </c>
      <c r="AI23835">
        <v>0</v>
      </c>
      <c r="AJ23835">
        <v>0</v>
      </c>
      <c r="AK23835">
        <v>0</v>
      </c>
      <c r="AL23835">
        <v>0</v>
      </c>
      <c r="AM23835">
        <v>0</v>
      </c>
    </row>
    <row r="23836" spans="1:39" x14ac:dyDescent="0.45">
      <c r="A23836" t="s">
        <v>89418</v>
      </c>
      <c r="B23836" t="s">
        <v>89419</v>
      </c>
      <c r="C23836" t="s">
        <v>89420</v>
      </c>
      <c r="D23836" t="s">
        <v>89421</v>
      </c>
      <c r="E23836" t="s">
        <v>43</v>
      </c>
      <c r="F23836" t="s">
        <v>4462</v>
      </c>
      <c r="G23836" t="s">
        <v>101</v>
      </c>
      <c r="H23836" t="s">
        <v>46</v>
      </c>
      <c r="I23836" t="s">
        <v>58</v>
      </c>
      <c r="J23836" t="s">
        <v>59</v>
      </c>
      <c r="K23836" t="s">
        <v>414</v>
      </c>
      <c r="L23836">
        <v>1</v>
      </c>
      <c r="M23836" s="1">
        <v>40544</v>
      </c>
      <c r="N23836" s="2">
        <v>40544</v>
      </c>
      <c r="O23836" t="s">
        <v>528</v>
      </c>
      <c r="P23836">
        <v>2011</v>
      </c>
      <c r="Q23836" s="1">
        <v>41030</v>
      </c>
      <c r="R23836" s="1">
        <v>41030</v>
      </c>
      <c r="S23836">
        <v>0</v>
      </c>
      <c r="T23836">
        <v>0</v>
      </c>
      <c r="U23836">
        <v>0</v>
      </c>
      <c r="V23836">
        <v>0</v>
      </c>
      <c r="W23836">
        <v>175000</v>
      </c>
      <c r="X23836">
        <v>0</v>
      </c>
      <c r="Y23836">
        <v>0</v>
      </c>
      <c r="Z23836">
        <v>0</v>
      </c>
      <c r="AA23836">
        <v>0</v>
      </c>
      <c r="AB23836">
        <v>0</v>
      </c>
      <c r="AC23836">
        <v>0</v>
      </c>
      <c r="AD23836">
        <v>0</v>
      </c>
      <c r="AE23836">
        <v>0</v>
      </c>
      <c r="AF23836">
        <v>0</v>
      </c>
      <c r="AG23836">
        <v>0</v>
      </c>
      <c r="AH23836">
        <v>0</v>
      </c>
      <c r="AI23836">
        <v>0</v>
      </c>
      <c r="AJ23836">
        <v>0</v>
      </c>
      <c r="AK23836">
        <v>0</v>
      </c>
      <c r="AL23836">
        <v>0</v>
      </c>
      <c r="AM23836">
        <v>0</v>
      </c>
    </row>
    <row r="23837" spans="1:39" x14ac:dyDescent="0.45">
      <c r="A23837" t="s">
        <v>89422</v>
      </c>
      <c r="B23837" t="s">
        <v>89423</v>
      </c>
      <c r="C23837" t="s">
        <v>89424</v>
      </c>
      <c r="F23837" t="s">
        <v>89425</v>
      </c>
      <c r="G23837" t="s">
        <v>57</v>
      </c>
      <c r="H23837" t="s">
        <v>787</v>
      </c>
      <c r="J23837" t="s">
        <v>1427</v>
      </c>
      <c r="K23837" t="s">
        <v>1427</v>
      </c>
      <c r="L23837">
        <v>1</v>
      </c>
      <c r="Q23837" s="1">
        <v>41936</v>
      </c>
      <c r="R23837" s="1">
        <v>41936</v>
      </c>
      <c r="S23837">
        <v>126553</v>
      </c>
      <c r="T23837">
        <v>0</v>
      </c>
      <c r="U23837">
        <v>0</v>
      </c>
      <c r="V23837">
        <v>0</v>
      </c>
      <c r="W23837">
        <v>0</v>
      </c>
      <c r="X23837">
        <v>0</v>
      </c>
      <c r="Y23837">
        <v>0</v>
      </c>
      <c r="Z23837">
        <v>0</v>
      </c>
      <c r="AA23837">
        <v>0</v>
      </c>
      <c r="AB23837">
        <v>0</v>
      </c>
      <c r="AC23837">
        <v>0</v>
      </c>
      <c r="AD23837">
        <v>0</v>
      </c>
      <c r="AE23837">
        <v>0</v>
      </c>
      <c r="AF23837">
        <v>0</v>
      </c>
      <c r="AG23837">
        <v>0</v>
      </c>
      <c r="AH23837">
        <v>0</v>
      </c>
      <c r="AI23837">
        <v>0</v>
      </c>
      <c r="AJ23837">
        <v>0</v>
      </c>
      <c r="AK23837">
        <v>0</v>
      </c>
      <c r="AL23837">
        <v>0</v>
      </c>
      <c r="AM23837">
        <v>0</v>
      </c>
    </row>
    <row r="23838" spans="1:39" x14ac:dyDescent="0.45">
      <c r="A23838" t="s">
        <v>89426</v>
      </c>
      <c r="B23838" t="s">
        <v>89427</v>
      </c>
      <c r="C23838" t="s">
        <v>89428</v>
      </c>
      <c r="D23838" t="s">
        <v>5618</v>
      </c>
      <c r="E23838" t="s">
        <v>3139</v>
      </c>
      <c r="F23838" s="3">
        <v>50000</v>
      </c>
      <c r="G23838" t="s">
        <v>57</v>
      </c>
      <c r="H23838" t="s">
        <v>46</v>
      </c>
      <c r="I23838" t="s">
        <v>81</v>
      </c>
      <c r="J23838" t="s">
        <v>3389</v>
      </c>
      <c r="K23838" t="s">
        <v>3389</v>
      </c>
      <c r="L23838">
        <v>1</v>
      </c>
      <c r="M23838" s="1">
        <v>41275</v>
      </c>
      <c r="N23838" s="2">
        <v>41275</v>
      </c>
      <c r="O23838" t="s">
        <v>164</v>
      </c>
      <c r="P23838">
        <v>2013</v>
      </c>
      <c r="Q23838" s="1">
        <v>41900</v>
      </c>
      <c r="R23838" s="1">
        <v>41900</v>
      </c>
      <c r="S23838">
        <v>0</v>
      </c>
      <c r="T23838">
        <v>0</v>
      </c>
      <c r="U23838">
        <v>0</v>
      </c>
      <c r="V23838">
        <v>0</v>
      </c>
      <c r="W23838">
        <v>0</v>
      </c>
      <c r="X23838">
        <v>50000</v>
      </c>
      <c r="Y23838">
        <v>0</v>
      </c>
      <c r="Z23838">
        <v>0</v>
      </c>
      <c r="AA23838">
        <v>0</v>
      </c>
      <c r="AB23838">
        <v>0</v>
      </c>
      <c r="AC23838">
        <v>0</v>
      </c>
      <c r="AD23838">
        <v>0</v>
      </c>
      <c r="AE23838">
        <v>0</v>
      </c>
      <c r="AF23838">
        <v>0</v>
      </c>
      <c r="AG23838">
        <v>0</v>
      </c>
      <c r="AH23838">
        <v>0</v>
      </c>
      <c r="AI23838">
        <v>0</v>
      </c>
      <c r="AJ23838">
        <v>0</v>
      </c>
      <c r="AK23838">
        <v>0</v>
      </c>
      <c r="AL23838">
        <v>0</v>
      </c>
      <c r="AM23838">
        <v>0</v>
      </c>
    </row>
    <row r="23839" spans="1:39" x14ac:dyDescent="0.45">
      <c r="A23839" t="s">
        <v>89429</v>
      </c>
      <c r="B23839" t="s">
        <v>89430</v>
      </c>
      <c r="C23839" t="s">
        <v>89431</v>
      </c>
      <c r="D23839" t="s">
        <v>89432</v>
      </c>
      <c r="E23839" t="s">
        <v>1039</v>
      </c>
      <c r="F23839" t="s">
        <v>2557</v>
      </c>
      <c r="G23839" t="s">
        <v>45</v>
      </c>
      <c r="L23839">
        <v>1</v>
      </c>
      <c r="M23839" s="1">
        <v>39814</v>
      </c>
      <c r="N23839" s="2">
        <v>39814</v>
      </c>
      <c r="O23839" t="s">
        <v>188</v>
      </c>
      <c r="P23839">
        <v>2009</v>
      </c>
      <c r="Q23839" s="1">
        <v>40561</v>
      </c>
      <c r="R23839" s="1">
        <v>40561</v>
      </c>
      <c r="S23839">
        <v>0</v>
      </c>
      <c r="T23839">
        <v>6000000</v>
      </c>
      <c r="U23839">
        <v>0</v>
      </c>
      <c r="V23839">
        <v>0</v>
      </c>
      <c r="W23839">
        <v>0</v>
      </c>
      <c r="X23839">
        <v>0</v>
      </c>
      <c r="Y23839">
        <v>0</v>
      </c>
      <c r="Z23839">
        <v>0</v>
      </c>
      <c r="AA23839">
        <v>0</v>
      </c>
      <c r="AB23839">
        <v>0</v>
      </c>
      <c r="AC23839">
        <v>0</v>
      </c>
      <c r="AD23839">
        <v>0</v>
      </c>
      <c r="AE23839">
        <v>0</v>
      </c>
      <c r="AF23839">
        <v>6000000</v>
      </c>
      <c r="AG23839">
        <v>0</v>
      </c>
      <c r="AH23839">
        <v>0</v>
      </c>
      <c r="AI23839">
        <v>0</v>
      </c>
      <c r="AJ23839">
        <v>0</v>
      </c>
      <c r="AK23839">
        <v>0</v>
      </c>
      <c r="AL23839">
        <v>0</v>
      </c>
      <c r="AM23839">
        <v>0</v>
      </c>
    </row>
    <row r="23840" spans="1:39" x14ac:dyDescent="0.45">
      <c r="A23840" t="s">
        <v>89433</v>
      </c>
      <c r="B23840" t="s">
        <v>89434</v>
      </c>
      <c r="C23840" t="s">
        <v>89435</v>
      </c>
      <c r="D23840" t="s">
        <v>89436</v>
      </c>
      <c r="E23840" t="s">
        <v>162</v>
      </c>
      <c r="F23840" t="s">
        <v>60345</v>
      </c>
      <c r="G23840" t="s">
        <v>57</v>
      </c>
      <c r="H23840" t="s">
        <v>46</v>
      </c>
      <c r="I23840" t="s">
        <v>58</v>
      </c>
      <c r="J23840" t="s">
        <v>4163</v>
      </c>
      <c r="K23840" t="s">
        <v>4163</v>
      </c>
      <c r="L23840">
        <v>2</v>
      </c>
      <c r="M23840" s="1">
        <v>39083</v>
      </c>
      <c r="N23840" s="2">
        <v>39083</v>
      </c>
      <c r="O23840" t="s">
        <v>110</v>
      </c>
      <c r="P23840">
        <v>2007</v>
      </c>
      <c r="Q23840" s="1">
        <v>39083</v>
      </c>
      <c r="R23840" s="1">
        <v>39832</v>
      </c>
      <c r="S23840">
        <v>185000</v>
      </c>
      <c r="T23840">
        <v>0</v>
      </c>
      <c r="U23840">
        <v>0</v>
      </c>
      <c r="V23840">
        <v>0</v>
      </c>
      <c r="W23840">
        <v>0</v>
      </c>
      <c r="X23840">
        <v>0</v>
      </c>
      <c r="Y23840">
        <v>470000</v>
      </c>
      <c r="Z23840">
        <v>0</v>
      </c>
      <c r="AA23840">
        <v>0</v>
      </c>
      <c r="AB23840">
        <v>0</v>
      </c>
      <c r="AC23840">
        <v>0</v>
      </c>
      <c r="AD23840">
        <v>0</v>
      </c>
      <c r="AE23840">
        <v>0</v>
      </c>
      <c r="AF23840">
        <v>0</v>
      </c>
      <c r="AG23840">
        <v>0</v>
      </c>
      <c r="AH23840">
        <v>0</v>
      </c>
      <c r="AI23840">
        <v>0</v>
      </c>
      <c r="AJ23840">
        <v>0</v>
      </c>
      <c r="AK23840">
        <v>0</v>
      </c>
      <c r="AL23840">
        <v>0</v>
      </c>
      <c r="AM23840">
        <v>0</v>
      </c>
    </row>
    <row r="23841" spans="1:39" x14ac:dyDescent="0.45">
      <c r="A23841" t="s">
        <v>89437</v>
      </c>
      <c r="B23841" t="s">
        <v>89438</v>
      </c>
      <c r="C23841" t="s">
        <v>89439</v>
      </c>
      <c r="F23841" s="3">
        <v>52110</v>
      </c>
      <c r="H23841" t="s">
        <v>787</v>
      </c>
      <c r="J23841" t="s">
        <v>788</v>
      </c>
      <c r="K23841" t="s">
        <v>788</v>
      </c>
      <c r="L23841">
        <v>1</v>
      </c>
      <c r="M23841" s="1">
        <v>41238</v>
      </c>
      <c r="N23841" s="2">
        <v>41214</v>
      </c>
      <c r="O23841" t="s">
        <v>67</v>
      </c>
      <c r="P23841">
        <v>2012</v>
      </c>
      <c r="Q23841" s="1">
        <v>41456</v>
      </c>
      <c r="R23841" s="1">
        <v>41456</v>
      </c>
      <c r="S23841">
        <v>52110</v>
      </c>
      <c r="T23841">
        <v>0</v>
      </c>
      <c r="U23841">
        <v>0</v>
      </c>
      <c r="V23841">
        <v>0</v>
      </c>
      <c r="W23841">
        <v>0</v>
      </c>
      <c r="X23841">
        <v>0</v>
      </c>
      <c r="Y23841">
        <v>0</v>
      </c>
      <c r="Z23841">
        <v>0</v>
      </c>
      <c r="AA23841">
        <v>0</v>
      </c>
      <c r="AB23841">
        <v>0</v>
      </c>
      <c r="AC23841">
        <v>0</v>
      </c>
      <c r="AD23841">
        <v>0</v>
      </c>
      <c r="AE23841">
        <v>0</v>
      </c>
      <c r="AF23841">
        <v>0</v>
      </c>
      <c r="AG23841">
        <v>0</v>
      </c>
      <c r="AH23841">
        <v>0</v>
      </c>
      <c r="AI23841">
        <v>0</v>
      </c>
      <c r="AJ23841">
        <v>0</v>
      </c>
      <c r="AK23841">
        <v>0</v>
      </c>
      <c r="AL23841">
        <v>0</v>
      </c>
      <c r="AM23841">
        <v>0</v>
      </c>
    </row>
    <row r="23842" spans="1:39" x14ac:dyDescent="0.45">
      <c r="A23842" t="s">
        <v>89440</v>
      </c>
      <c r="B23842" t="s">
        <v>89441</v>
      </c>
      <c r="C23842" t="s">
        <v>89442</v>
      </c>
      <c r="D23842" t="s">
        <v>89443</v>
      </c>
      <c r="E23842" t="s">
        <v>229</v>
      </c>
      <c r="F23842" t="s">
        <v>2124</v>
      </c>
      <c r="G23842" t="s">
        <v>57</v>
      </c>
      <c r="H23842" t="s">
        <v>260</v>
      </c>
      <c r="I23842" t="s">
        <v>977</v>
      </c>
      <c r="J23842" t="s">
        <v>978</v>
      </c>
      <c r="K23842" t="s">
        <v>978</v>
      </c>
      <c r="L23842">
        <v>1</v>
      </c>
      <c r="M23842" s="1">
        <v>39387</v>
      </c>
      <c r="N23842" s="2">
        <v>39387</v>
      </c>
      <c r="O23842" t="s">
        <v>1428</v>
      </c>
      <c r="P23842">
        <v>2007</v>
      </c>
      <c r="Q23842" s="1">
        <v>40057</v>
      </c>
      <c r="R23842" s="1">
        <v>40057</v>
      </c>
      <c r="S23842">
        <v>140000</v>
      </c>
      <c r="T23842">
        <v>0</v>
      </c>
      <c r="U23842">
        <v>0</v>
      </c>
      <c r="V23842">
        <v>0</v>
      </c>
      <c r="W23842">
        <v>0</v>
      </c>
      <c r="X23842">
        <v>0</v>
      </c>
      <c r="Y23842">
        <v>0</v>
      </c>
      <c r="Z23842">
        <v>0</v>
      </c>
      <c r="AA23842">
        <v>0</v>
      </c>
      <c r="AB23842">
        <v>0</v>
      </c>
      <c r="AC23842">
        <v>0</v>
      </c>
      <c r="AD23842">
        <v>0</v>
      </c>
      <c r="AE23842">
        <v>0</v>
      </c>
      <c r="AF23842">
        <v>0</v>
      </c>
      <c r="AG23842">
        <v>0</v>
      </c>
      <c r="AH23842">
        <v>0</v>
      </c>
      <c r="AI23842">
        <v>0</v>
      </c>
      <c r="AJ23842">
        <v>0</v>
      </c>
      <c r="AK23842">
        <v>0</v>
      </c>
      <c r="AL23842">
        <v>0</v>
      </c>
      <c r="AM23842">
        <v>0</v>
      </c>
    </row>
    <row r="23843" spans="1:39" x14ac:dyDescent="0.45">
      <c r="A23843" t="s">
        <v>89444</v>
      </c>
      <c r="B23843" t="s">
        <v>89445</v>
      </c>
      <c r="C23843" t="s">
        <v>89446</v>
      </c>
      <c r="D23843" t="s">
        <v>107</v>
      </c>
      <c r="E23843" t="s">
        <v>108</v>
      </c>
      <c r="F23843" t="s">
        <v>282</v>
      </c>
      <c r="G23843" t="s">
        <v>101</v>
      </c>
      <c r="H23843" t="s">
        <v>634</v>
      </c>
      <c r="J23843" t="s">
        <v>914</v>
      </c>
      <c r="K23843" t="s">
        <v>914</v>
      </c>
      <c r="L23843">
        <v>1</v>
      </c>
      <c r="M23843" s="1">
        <v>39803</v>
      </c>
      <c r="N23843" s="2">
        <v>39783</v>
      </c>
      <c r="O23843" t="s">
        <v>872</v>
      </c>
      <c r="P23843">
        <v>2008</v>
      </c>
      <c r="Q23843" s="1">
        <v>39828</v>
      </c>
      <c r="R23843" s="1">
        <v>39828</v>
      </c>
      <c r="S23843">
        <v>100000</v>
      </c>
      <c r="T23843">
        <v>0</v>
      </c>
      <c r="U23843">
        <v>0</v>
      </c>
      <c r="V23843">
        <v>0</v>
      </c>
      <c r="W23843">
        <v>0</v>
      </c>
      <c r="X23843">
        <v>0</v>
      </c>
      <c r="Y23843">
        <v>0</v>
      </c>
      <c r="Z23843">
        <v>0</v>
      </c>
      <c r="AA23843">
        <v>0</v>
      </c>
      <c r="AB23843">
        <v>0</v>
      </c>
      <c r="AC23843">
        <v>0</v>
      </c>
      <c r="AD23843">
        <v>0</v>
      </c>
      <c r="AE23843">
        <v>0</v>
      </c>
      <c r="AF23843">
        <v>0</v>
      </c>
      <c r="AG23843">
        <v>0</v>
      </c>
      <c r="AH23843">
        <v>0</v>
      </c>
      <c r="AI23843">
        <v>0</v>
      </c>
      <c r="AJ23843">
        <v>0</v>
      </c>
      <c r="AK23843">
        <v>0</v>
      </c>
      <c r="AL23843">
        <v>0</v>
      </c>
      <c r="AM23843">
        <v>0</v>
      </c>
    </row>
    <row r="23844" spans="1:39" x14ac:dyDescent="0.45">
      <c r="A23844" t="s">
        <v>89447</v>
      </c>
      <c r="B23844" t="s">
        <v>89448</v>
      </c>
      <c r="C23844" t="s">
        <v>89449</v>
      </c>
      <c r="D23844" t="s">
        <v>89450</v>
      </c>
      <c r="E23844" t="s">
        <v>19625</v>
      </c>
      <c r="F23844" s="3">
        <v>20000</v>
      </c>
      <c r="G23844" t="s">
        <v>57</v>
      </c>
      <c r="L23844">
        <v>1</v>
      </c>
      <c r="Q23844" s="1">
        <v>41883</v>
      </c>
      <c r="R23844" s="1">
        <v>41883</v>
      </c>
      <c r="S23844">
        <v>20000</v>
      </c>
      <c r="T23844">
        <v>0</v>
      </c>
      <c r="U23844">
        <v>0</v>
      </c>
      <c r="V23844">
        <v>0</v>
      </c>
      <c r="W23844">
        <v>0</v>
      </c>
      <c r="X23844">
        <v>0</v>
      </c>
      <c r="Y23844">
        <v>0</v>
      </c>
      <c r="Z23844">
        <v>0</v>
      </c>
      <c r="AA23844">
        <v>0</v>
      </c>
      <c r="AB23844">
        <v>0</v>
      </c>
      <c r="AC23844">
        <v>0</v>
      </c>
      <c r="AD23844">
        <v>0</v>
      </c>
      <c r="AE23844">
        <v>0</v>
      </c>
      <c r="AF23844">
        <v>0</v>
      </c>
      <c r="AG23844">
        <v>0</v>
      </c>
      <c r="AH23844">
        <v>0</v>
      </c>
      <c r="AI23844">
        <v>0</v>
      </c>
      <c r="AJ23844">
        <v>0</v>
      </c>
      <c r="AK23844">
        <v>0</v>
      </c>
      <c r="AL23844">
        <v>0</v>
      </c>
      <c r="AM23844">
        <v>0</v>
      </c>
    </row>
    <row r="23845" spans="1:39" x14ac:dyDescent="0.45">
      <c r="A23845" t="s">
        <v>89451</v>
      </c>
      <c r="B23845" t="s">
        <v>89452</v>
      </c>
      <c r="C23845" t="s">
        <v>89453</v>
      </c>
      <c r="D23845" t="s">
        <v>558</v>
      </c>
      <c r="E23845" t="s">
        <v>559</v>
      </c>
      <c r="F23845" s="3">
        <v>80000</v>
      </c>
      <c r="G23845" t="s">
        <v>57</v>
      </c>
      <c r="H23845" t="s">
        <v>496</v>
      </c>
      <c r="J23845" t="s">
        <v>2417</v>
      </c>
      <c r="K23845" t="s">
        <v>2417</v>
      </c>
      <c r="L23845">
        <v>1</v>
      </c>
      <c r="M23845" s="1">
        <v>41399</v>
      </c>
      <c r="N23845" s="2">
        <v>41395</v>
      </c>
      <c r="O23845" t="s">
        <v>439</v>
      </c>
      <c r="P23845">
        <v>2013</v>
      </c>
      <c r="Q23845" s="1">
        <v>40971</v>
      </c>
      <c r="R23845" s="1">
        <v>40971</v>
      </c>
      <c r="S23845">
        <v>80000</v>
      </c>
      <c r="T23845">
        <v>0</v>
      </c>
      <c r="U23845">
        <v>0</v>
      </c>
      <c r="V23845">
        <v>0</v>
      </c>
      <c r="W23845">
        <v>0</v>
      </c>
      <c r="X23845">
        <v>0</v>
      </c>
      <c r="Y23845">
        <v>0</v>
      </c>
      <c r="Z23845">
        <v>0</v>
      </c>
      <c r="AA23845">
        <v>0</v>
      </c>
      <c r="AB23845">
        <v>0</v>
      </c>
      <c r="AC23845">
        <v>0</v>
      </c>
      <c r="AD23845">
        <v>0</v>
      </c>
      <c r="AE23845">
        <v>0</v>
      </c>
      <c r="AF23845">
        <v>0</v>
      </c>
      <c r="AG23845">
        <v>0</v>
      </c>
      <c r="AH23845">
        <v>0</v>
      </c>
      <c r="AI23845">
        <v>0</v>
      </c>
      <c r="AJ23845">
        <v>0</v>
      </c>
      <c r="AK23845">
        <v>0</v>
      </c>
      <c r="AL23845">
        <v>0</v>
      </c>
      <c r="AM23845">
        <v>0</v>
      </c>
    </row>
    <row r="23846" spans="1:39" x14ac:dyDescent="0.45">
      <c r="A23846" t="s">
        <v>89454</v>
      </c>
      <c r="B23846" t="s">
        <v>89455</v>
      </c>
      <c r="C23846" t="s">
        <v>89456</v>
      </c>
      <c r="D23846" t="s">
        <v>22102</v>
      </c>
      <c r="E23846" t="s">
        <v>3956</v>
      </c>
      <c r="F23846" t="s">
        <v>2016</v>
      </c>
      <c r="G23846" t="s">
        <v>57</v>
      </c>
      <c r="H23846" t="s">
        <v>496</v>
      </c>
      <c r="J23846" t="s">
        <v>497</v>
      </c>
      <c r="K23846" t="s">
        <v>497</v>
      </c>
      <c r="L23846">
        <v>1</v>
      </c>
      <c r="M23846" s="1">
        <v>41275</v>
      </c>
      <c r="N23846" s="2">
        <v>41275</v>
      </c>
      <c r="O23846" t="s">
        <v>164</v>
      </c>
      <c r="P23846">
        <v>2013</v>
      </c>
      <c r="Q23846" s="1">
        <v>41772</v>
      </c>
      <c r="R23846" s="1">
        <v>41772</v>
      </c>
      <c r="S23846">
        <v>650000</v>
      </c>
      <c r="T23846">
        <v>0</v>
      </c>
      <c r="U23846">
        <v>0</v>
      </c>
      <c r="V23846">
        <v>0</v>
      </c>
      <c r="W23846">
        <v>0</v>
      </c>
      <c r="X23846">
        <v>0</v>
      </c>
      <c r="Y23846">
        <v>0</v>
      </c>
      <c r="Z23846">
        <v>0</v>
      </c>
      <c r="AA23846">
        <v>0</v>
      </c>
      <c r="AB23846">
        <v>0</v>
      </c>
      <c r="AC23846">
        <v>0</v>
      </c>
      <c r="AD23846">
        <v>0</v>
      </c>
      <c r="AE23846">
        <v>0</v>
      </c>
      <c r="AF23846">
        <v>0</v>
      </c>
      <c r="AG23846">
        <v>0</v>
      </c>
      <c r="AH23846">
        <v>0</v>
      </c>
      <c r="AI23846">
        <v>0</v>
      </c>
      <c r="AJ23846">
        <v>0</v>
      </c>
      <c r="AK23846">
        <v>0</v>
      </c>
      <c r="AL23846">
        <v>0</v>
      </c>
      <c r="AM23846">
        <v>0</v>
      </c>
    </row>
    <row r="23847" spans="1:39" x14ac:dyDescent="0.45">
      <c r="A23847" t="s">
        <v>89457</v>
      </c>
      <c r="B23847" t="s">
        <v>89458</v>
      </c>
      <c r="C23847" t="s">
        <v>89459</v>
      </c>
      <c r="D23847" t="s">
        <v>89460</v>
      </c>
      <c r="E23847" t="s">
        <v>578</v>
      </c>
      <c r="F23847" s="3">
        <v>25000</v>
      </c>
      <c r="G23847" t="s">
        <v>57</v>
      </c>
      <c r="L23847">
        <v>1</v>
      </c>
      <c r="Q23847" s="1">
        <v>40917</v>
      </c>
      <c r="R23847" s="1">
        <v>40917</v>
      </c>
      <c r="S23847">
        <v>25000</v>
      </c>
      <c r="T23847">
        <v>0</v>
      </c>
      <c r="U23847">
        <v>0</v>
      </c>
      <c r="V23847">
        <v>0</v>
      </c>
      <c r="W23847">
        <v>0</v>
      </c>
      <c r="X23847">
        <v>0</v>
      </c>
      <c r="Y23847">
        <v>0</v>
      </c>
      <c r="Z23847">
        <v>0</v>
      </c>
      <c r="AA23847">
        <v>0</v>
      </c>
      <c r="AB23847">
        <v>0</v>
      </c>
      <c r="AC23847">
        <v>0</v>
      </c>
      <c r="AD23847">
        <v>0</v>
      </c>
      <c r="AE23847">
        <v>0</v>
      </c>
      <c r="AF23847">
        <v>0</v>
      </c>
      <c r="AG23847">
        <v>0</v>
      </c>
      <c r="AH23847">
        <v>0</v>
      </c>
      <c r="AI23847">
        <v>0</v>
      </c>
      <c r="AJ23847">
        <v>0</v>
      </c>
      <c r="AK23847">
        <v>0</v>
      </c>
      <c r="AL23847">
        <v>0</v>
      </c>
      <c r="AM23847">
        <v>0</v>
      </c>
    </row>
    <row r="23848" spans="1:39" x14ac:dyDescent="0.45">
      <c r="A23848" t="s">
        <v>89461</v>
      </c>
      <c r="B23848" t="s">
        <v>89462</v>
      </c>
      <c r="C23848" t="s">
        <v>89463</v>
      </c>
      <c r="D23848" t="s">
        <v>47785</v>
      </c>
      <c r="E23848" t="s">
        <v>4213</v>
      </c>
      <c r="F23848" t="s">
        <v>13559</v>
      </c>
      <c r="G23848" t="s">
        <v>57</v>
      </c>
      <c r="H23848" t="s">
        <v>46</v>
      </c>
      <c r="I23848" t="s">
        <v>47</v>
      </c>
      <c r="J23848" t="s">
        <v>48</v>
      </c>
      <c r="K23848" t="s">
        <v>4871</v>
      </c>
      <c r="L23848">
        <v>4</v>
      </c>
      <c r="M23848" s="1">
        <v>41266</v>
      </c>
      <c r="N23848" s="2">
        <v>41244</v>
      </c>
      <c r="O23848" t="s">
        <v>67</v>
      </c>
      <c r="P23848">
        <v>2012</v>
      </c>
      <c r="Q23848" s="1">
        <v>39661</v>
      </c>
      <c r="R23848" s="1">
        <v>41933</v>
      </c>
      <c r="S23848">
        <v>10000</v>
      </c>
      <c r="T23848">
        <v>1500000</v>
      </c>
      <c r="U23848">
        <v>0</v>
      </c>
      <c r="V23848">
        <v>0</v>
      </c>
      <c r="W23848">
        <v>0</v>
      </c>
      <c r="X23848">
        <v>0</v>
      </c>
      <c r="Y23848">
        <v>250000</v>
      </c>
      <c r="Z23848">
        <v>0</v>
      </c>
      <c r="AA23848">
        <v>0</v>
      </c>
      <c r="AB23848">
        <v>0</v>
      </c>
      <c r="AC23848">
        <v>0</v>
      </c>
      <c r="AD23848">
        <v>0</v>
      </c>
      <c r="AE23848">
        <v>0</v>
      </c>
      <c r="AF23848">
        <v>0</v>
      </c>
      <c r="AG23848">
        <v>0</v>
      </c>
      <c r="AH23848">
        <v>0</v>
      </c>
      <c r="AI23848">
        <v>0</v>
      </c>
      <c r="AJ23848">
        <v>0</v>
      </c>
      <c r="AK23848">
        <v>0</v>
      </c>
      <c r="AL23848">
        <v>0</v>
      </c>
      <c r="AM23848">
        <v>0</v>
      </c>
    </row>
    <row r="23849" spans="1:39" x14ac:dyDescent="0.45">
      <c r="A23849" t="s">
        <v>89464</v>
      </c>
      <c r="B23849" t="s">
        <v>89465</v>
      </c>
      <c r="C23849" t="s">
        <v>89466</v>
      </c>
      <c r="D23849" t="s">
        <v>89467</v>
      </c>
      <c r="E23849" t="s">
        <v>578</v>
      </c>
      <c r="F23849" t="s">
        <v>4851</v>
      </c>
      <c r="G23849" t="s">
        <v>45</v>
      </c>
      <c r="H23849" t="s">
        <v>46</v>
      </c>
      <c r="I23849" t="s">
        <v>58</v>
      </c>
      <c r="J23849" t="s">
        <v>59</v>
      </c>
      <c r="K23849" t="s">
        <v>6484</v>
      </c>
      <c r="L23849">
        <v>2</v>
      </c>
      <c r="M23849" s="1">
        <v>40909</v>
      </c>
      <c r="N23849" s="2">
        <v>40909</v>
      </c>
      <c r="O23849" t="s">
        <v>132</v>
      </c>
      <c r="P23849">
        <v>2012</v>
      </c>
      <c r="Q23849" s="1">
        <v>41198</v>
      </c>
      <c r="R23849" s="1">
        <v>41487</v>
      </c>
      <c r="S23849">
        <v>3100000</v>
      </c>
      <c r="T23849">
        <v>0</v>
      </c>
      <c r="U23849">
        <v>0</v>
      </c>
      <c r="V23849">
        <v>0</v>
      </c>
      <c r="W23849">
        <v>0</v>
      </c>
      <c r="X23849">
        <v>0</v>
      </c>
      <c r="Y23849">
        <v>0</v>
      </c>
      <c r="Z23849">
        <v>0</v>
      </c>
      <c r="AA23849">
        <v>0</v>
      </c>
      <c r="AB23849">
        <v>0</v>
      </c>
      <c r="AC23849">
        <v>0</v>
      </c>
      <c r="AD23849">
        <v>0</v>
      </c>
      <c r="AE23849">
        <v>0</v>
      </c>
      <c r="AF23849">
        <v>0</v>
      </c>
      <c r="AG23849">
        <v>0</v>
      </c>
      <c r="AH23849">
        <v>0</v>
      </c>
      <c r="AI23849">
        <v>0</v>
      </c>
      <c r="AJ23849">
        <v>0</v>
      </c>
      <c r="AK23849">
        <v>0</v>
      </c>
      <c r="AL23849">
        <v>0</v>
      </c>
      <c r="AM23849">
        <v>0</v>
      </c>
    </row>
    <row r="23850" spans="1:39" x14ac:dyDescent="0.45">
      <c r="A23850" t="s">
        <v>89468</v>
      </c>
      <c r="B23850" t="s">
        <v>89469</v>
      </c>
      <c r="C23850" t="s">
        <v>89470</v>
      </c>
      <c r="D23850" t="s">
        <v>6605</v>
      </c>
      <c r="E23850" t="s">
        <v>229</v>
      </c>
      <c r="F23850" t="s">
        <v>114</v>
      </c>
      <c r="G23850" t="s">
        <v>57</v>
      </c>
      <c r="H23850" t="s">
        <v>46</v>
      </c>
      <c r="I23850" t="s">
        <v>169</v>
      </c>
      <c r="J23850" t="s">
        <v>641</v>
      </c>
      <c r="K23850" t="s">
        <v>16399</v>
      </c>
      <c r="L23850">
        <v>1</v>
      </c>
      <c r="M23850" s="1">
        <v>41275</v>
      </c>
      <c r="N23850" s="2">
        <v>41275</v>
      </c>
      <c r="O23850" t="s">
        <v>164</v>
      </c>
      <c r="P23850">
        <v>2013</v>
      </c>
      <c r="Q23850" s="1">
        <v>41283</v>
      </c>
      <c r="R23850" s="1">
        <v>41283</v>
      </c>
      <c r="S23850">
        <v>0</v>
      </c>
      <c r="T23850">
        <v>0</v>
      </c>
      <c r="U23850">
        <v>0</v>
      </c>
      <c r="V23850">
        <v>0</v>
      </c>
      <c r="W23850">
        <v>0</v>
      </c>
      <c r="X23850">
        <v>0</v>
      </c>
      <c r="Y23850">
        <v>0</v>
      </c>
      <c r="Z23850">
        <v>0</v>
      </c>
      <c r="AA23850">
        <v>0</v>
      </c>
      <c r="AB23850">
        <v>0</v>
      </c>
      <c r="AC23850">
        <v>0</v>
      </c>
      <c r="AD23850">
        <v>0</v>
      </c>
      <c r="AE23850">
        <v>0</v>
      </c>
      <c r="AF23850">
        <v>0</v>
      </c>
      <c r="AG23850">
        <v>0</v>
      </c>
      <c r="AH23850">
        <v>0</v>
      </c>
      <c r="AI23850">
        <v>0</v>
      </c>
      <c r="AJ23850">
        <v>0</v>
      </c>
      <c r="AK23850">
        <v>0</v>
      </c>
      <c r="AL23850">
        <v>0</v>
      </c>
      <c r="AM23850">
        <v>0</v>
      </c>
    </row>
    <row r="23851" spans="1:39" x14ac:dyDescent="0.45">
      <c r="A23851" t="s">
        <v>89471</v>
      </c>
      <c r="B23851" t="s">
        <v>89472</v>
      </c>
      <c r="D23851" t="s">
        <v>89473</v>
      </c>
      <c r="E23851" t="s">
        <v>89073</v>
      </c>
      <c r="F23851" t="s">
        <v>114</v>
      </c>
      <c r="G23851" t="s">
        <v>57</v>
      </c>
      <c r="H23851" t="s">
        <v>46</v>
      </c>
      <c r="I23851" t="s">
        <v>2759</v>
      </c>
      <c r="J23851" t="s">
        <v>3172</v>
      </c>
      <c r="K23851" t="s">
        <v>3172</v>
      </c>
      <c r="L23851">
        <v>1</v>
      </c>
      <c r="M23851" s="1">
        <v>41289</v>
      </c>
      <c r="N23851" s="2">
        <v>41275</v>
      </c>
      <c r="O23851" t="s">
        <v>164</v>
      </c>
      <c r="P23851">
        <v>2013</v>
      </c>
      <c r="Q23851" s="1">
        <v>41361</v>
      </c>
      <c r="R23851" s="1">
        <v>41361</v>
      </c>
      <c r="S23851">
        <v>0</v>
      </c>
      <c r="T23851">
        <v>0</v>
      </c>
      <c r="U23851">
        <v>0</v>
      </c>
      <c r="V23851">
        <v>0</v>
      </c>
      <c r="W23851">
        <v>0</v>
      </c>
      <c r="X23851">
        <v>0</v>
      </c>
      <c r="Y23851">
        <v>0</v>
      </c>
      <c r="Z23851">
        <v>0</v>
      </c>
      <c r="AA23851">
        <v>0</v>
      </c>
      <c r="AB23851">
        <v>0</v>
      </c>
      <c r="AC23851">
        <v>0</v>
      </c>
      <c r="AD23851">
        <v>0</v>
      </c>
      <c r="AE23851">
        <v>0</v>
      </c>
      <c r="AF23851">
        <v>0</v>
      </c>
      <c r="AG23851">
        <v>0</v>
      </c>
      <c r="AH23851">
        <v>0</v>
      </c>
      <c r="AI23851">
        <v>0</v>
      </c>
      <c r="AJ23851">
        <v>0</v>
      </c>
      <c r="AK23851">
        <v>0</v>
      </c>
      <c r="AL23851">
        <v>0</v>
      </c>
      <c r="AM23851">
        <v>0</v>
      </c>
    </row>
    <row r="23852" spans="1:39" x14ac:dyDescent="0.45">
      <c r="A23852" t="s">
        <v>89474</v>
      </c>
      <c r="B23852" t="s">
        <v>89475</v>
      </c>
      <c r="C23852" t="s">
        <v>89476</v>
      </c>
      <c r="D23852" t="s">
        <v>1807</v>
      </c>
      <c r="E23852" t="s">
        <v>567</v>
      </c>
      <c r="F23852" t="s">
        <v>1403</v>
      </c>
      <c r="G23852" t="s">
        <v>57</v>
      </c>
      <c r="H23852" t="s">
        <v>223</v>
      </c>
      <c r="J23852" t="s">
        <v>224</v>
      </c>
      <c r="K23852" t="s">
        <v>224</v>
      </c>
      <c r="L23852">
        <v>2</v>
      </c>
      <c r="M23852" s="1">
        <v>38292</v>
      </c>
      <c r="N23852" s="2">
        <v>38292</v>
      </c>
      <c r="O23852" t="s">
        <v>2508</v>
      </c>
      <c r="P23852">
        <v>2004</v>
      </c>
      <c r="Q23852" s="1">
        <v>39661</v>
      </c>
      <c r="R23852" s="1">
        <v>41499</v>
      </c>
      <c r="S23852">
        <v>0</v>
      </c>
      <c r="T23852">
        <v>50000000</v>
      </c>
      <c r="U23852">
        <v>0</v>
      </c>
      <c r="V23852">
        <v>0</v>
      </c>
      <c r="W23852">
        <v>0</v>
      </c>
      <c r="X23852">
        <v>0</v>
      </c>
      <c r="Y23852">
        <v>0</v>
      </c>
      <c r="Z23852">
        <v>0</v>
      </c>
      <c r="AA23852">
        <v>0</v>
      </c>
      <c r="AB23852">
        <v>0</v>
      </c>
      <c r="AC23852">
        <v>0</v>
      </c>
      <c r="AD23852">
        <v>0</v>
      </c>
      <c r="AE23852">
        <v>0</v>
      </c>
      <c r="AF23852">
        <v>17500000</v>
      </c>
      <c r="AG23852">
        <v>0</v>
      </c>
      <c r="AH23852">
        <v>0</v>
      </c>
      <c r="AI23852">
        <v>0</v>
      </c>
      <c r="AJ23852">
        <v>0</v>
      </c>
      <c r="AK23852">
        <v>0</v>
      </c>
      <c r="AL23852">
        <v>0</v>
      </c>
      <c r="AM23852">
        <v>0</v>
      </c>
    </row>
    <row r="23853" spans="1:39" x14ac:dyDescent="0.45">
      <c r="A23853" t="s">
        <v>89477</v>
      </c>
      <c r="B23853" t="s">
        <v>89478</v>
      </c>
      <c r="C23853" t="s">
        <v>89479</v>
      </c>
      <c r="D23853" t="s">
        <v>315</v>
      </c>
      <c r="E23853" t="s">
        <v>316</v>
      </c>
      <c r="F23853" t="s">
        <v>89480</v>
      </c>
      <c r="G23853" t="s">
        <v>57</v>
      </c>
      <c r="H23853" t="s">
        <v>74</v>
      </c>
      <c r="J23853" t="s">
        <v>75</v>
      </c>
      <c r="K23853" t="s">
        <v>75</v>
      </c>
      <c r="L23853">
        <v>1</v>
      </c>
      <c r="M23853" s="1">
        <v>41275</v>
      </c>
      <c r="N23853" s="2">
        <v>41275</v>
      </c>
      <c r="O23853" t="s">
        <v>164</v>
      </c>
      <c r="P23853">
        <v>2013</v>
      </c>
      <c r="Q23853" s="1">
        <v>41631</v>
      </c>
      <c r="R23853" s="1">
        <v>41631</v>
      </c>
      <c r="S23853">
        <v>0</v>
      </c>
      <c r="T23853">
        <v>0</v>
      </c>
      <c r="U23853">
        <v>0</v>
      </c>
      <c r="V23853">
        <v>0</v>
      </c>
      <c r="W23853">
        <v>0</v>
      </c>
      <c r="X23853">
        <v>0</v>
      </c>
      <c r="Y23853">
        <v>326783</v>
      </c>
      <c r="Z23853">
        <v>0</v>
      </c>
      <c r="AA23853">
        <v>0</v>
      </c>
      <c r="AB23853">
        <v>0</v>
      </c>
      <c r="AC23853">
        <v>0</v>
      </c>
      <c r="AD23853">
        <v>0</v>
      </c>
      <c r="AE23853">
        <v>0</v>
      </c>
      <c r="AF23853">
        <v>0</v>
      </c>
      <c r="AG23853">
        <v>0</v>
      </c>
      <c r="AH23853">
        <v>0</v>
      </c>
      <c r="AI23853">
        <v>0</v>
      </c>
      <c r="AJ23853">
        <v>0</v>
      </c>
      <c r="AK23853">
        <v>0</v>
      </c>
      <c r="AL23853">
        <v>0</v>
      </c>
      <c r="AM23853">
        <v>0</v>
      </c>
    </row>
    <row r="23854" spans="1:39" x14ac:dyDescent="0.45">
      <c r="A23854" t="s">
        <v>89481</v>
      </c>
      <c r="B23854" t="s">
        <v>89482</v>
      </c>
      <c r="C23854" t="s">
        <v>89483</v>
      </c>
      <c r="D23854" t="s">
        <v>89484</v>
      </c>
      <c r="E23854" t="s">
        <v>1841</v>
      </c>
      <c r="F23854" t="s">
        <v>89485</v>
      </c>
      <c r="G23854" t="s">
        <v>57</v>
      </c>
      <c r="H23854" t="s">
        <v>46</v>
      </c>
      <c r="I23854" t="s">
        <v>169</v>
      </c>
      <c r="J23854" t="s">
        <v>170</v>
      </c>
      <c r="K23854" t="s">
        <v>39399</v>
      </c>
      <c r="L23854">
        <v>5</v>
      </c>
      <c r="M23854" s="1">
        <v>39448</v>
      </c>
      <c r="N23854" s="2">
        <v>39448</v>
      </c>
      <c r="O23854" t="s">
        <v>181</v>
      </c>
      <c r="P23854">
        <v>2008</v>
      </c>
      <c r="Q23854" s="1">
        <v>40073</v>
      </c>
      <c r="R23854" s="1">
        <v>41806</v>
      </c>
      <c r="S23854">
        <v>0</v>
      </c>
      <c r="T23854">
        <v>9227000</v>
      </c>
      <c r="U23854">
        <v>0</v>
      </c>
      <c r="V23854">
        <v>0</v>
      </c>
      <c r="W23854">
        <v>0</v>
      </c>
      <c r="X23854">
        <v>115000</v>
      </c>
      <c r="Y23854">
        <v>0</v>
      </c>
      <c r="Z23854">
        <v>0</v>
      </c>
      <c r="AA23854">
        <v>0</v>
      </c>
      <c r="AB23854">
        <v>0</v>
      </c>
      <c r="AC23854">
        <v>0</v>
      </c>
      <c r="AD23854">
        <v>0</v>
      </c>
      <c r="AE23854">
        <v>0</v>
      </c>
      <c r="AF23854">
        <v>0</v>
      </c>
      <c r="AG23854">
        <v>0</v>
      </c>
      <c r="AH23854">
        <v>0</v>
      </c>
      <c r="AI23854">
        <v>0</v>
      </c>
      <c r="AJ23854">
        <v>0</v>
      </c>
      <c r="AK23854">
        <v>0</v>
      </c>
      <c r="AL23854">
        <v>0</v>
      </c>
      <c r="AM23854">
        <v>0</v>
      </c>
    </row>
    <row r="23855" spans="1:39" x14ac:dyDescent="0.45">
      <c r="A23855" t="s">
        <v>89486</v>
      </c>
      <c r="B23855" t="s">
        <v>89487</v>
      </c>
      <c r="D23855" t="s">
        <v>293</v>
      </c>
      <c r="E23855" t="s">
        <v>294</v>
      </c>
      <c r="F23855" t="s">
        <v>647</v>
      </c>
      <c r="G23855" t="s">
        <v>45</v>
      </c>
      <c r="H23855" t="s">
        <v>46</v>
      </c>
      <c r="I23855" t="s">
        <v>47</v>
      </c>
      <c r="J23855" t="s">
        <v>48</v>
      </c>
      <c r="K23855" t="s">
        <v>49</v>
      </c>
      <c r="L23855">
        <v>2</v>
      </c>
      <c r="M23855" s="1">
        <v>37622</v>
      </c>
      <c r="N23855" s="2">
        <v>37622</v>
      </c>
      <c r="O23855" t="s">
        <v>854</v>
      </c>
      <c r="P23855">
        <v>2003</v>
      </c>
      <c r="Q23855" s="1">
        <v>39013</v>
      </c>
      <c r="R23855" s="1">
        <v>39394</v>
      </c>
      <c r="S23855">
        <v>0</v>
      </c>
      <c r="T23855">
        <v>41000000</v>
      </c>
      <c r="U23855">
        <v>0</v>
      </c>
      <c r="V23855">
        <v>0</v>
      </c>
      <c r="W23855">
        <v>0</v>
      </c>
      <c r="X23855">
        <v>0</v>
      </c>
      <c r="Y23855">
        <v>0</v>
      </c>
      <c r="Z23855">
        <v>0</v>
      </c>
      <c r="AA23855">
        <v>0</v>
      </c>
      <c r="AB23855">
        <v>0</v>
      </c>
      <c r="AC23855">
        <v>0</v>
      </c>
      <c r="AD23855">
        <v>0</v>
      </c>
      <c r="AE23855">
        <v>0</v>
      </c>
      <c r="AF23855">
        <v>0</v>
      </c>
      <c r="AG23855">
        <v>0</v>
      </c>
      <c r="AH23855">
        <v>0</v>
      </c>
      <c r="AI23855">
        <v>0</v>
      </c>
      <c r="AJ23855">
        <v>0</v>
      </c>
      <c r="AK23855">
        <v>0</v>
      </c>
      <c r="AL23855">
        <v>0</v>
      </c>
      <c r="AM23855">
        <v>0</v>
      </c>
    </row>
    <row r="23856" spans="1:39" x14ac:dyDescent="0.45">
      <c r="A23856" t="s">
        <v>89488</v>
      </c>
      <c r="B23856" t="s">
        <v>89489</v>
      </c>
      <c r="C23856" t="s">
        <v>89490</v>
      </c>
      <c r="D23856" t="s">
        <v>89491</v>
      </c>
      <c r="E23856" t="s">
        <v>6257</v>
      </c>
      <c r="F23856" t="s">
        <v>114</v>
      </c>
      <c r="G23856" t="s">
        <v>57</v>
      </c>
      <c r="H23856" t="s">
        <v>46</v>
      </c>
      <c r="I23856" t="s">
        <v>299</v>
      </c>
      <c r="J23856" t="s">
        <v>300</v>
      </c>
      <c r="K23856" t="s">
        <v>2131</v>
      </c>
      <c r="L23856">
        <v>1</v>
      </c>
      <c r="M23856" s="1">
        <v>39965</v>
      </c>
      <c r="N23856" s="2">
        <v>39965</v>
      </c>
      <c r="O23856" t="s">
        <v>269</v>
      </c>
      <c r="P23856">
        <v>2009</v>
      </c>
      <c r="Q23856" s="1">
        <v>41152</v>
      </c>
      <c r="R23856" s="1">
        <v>41152</v>
      </c>
      <c r="S23856">
        <v>0</v>
      </c>
      <c r="T23856">
        <v>0</v>
      </c>
      <c r="U23856">
        <v>0</v>
      </c>
      <c r="V23856">
        <v>0</v>
      </c>
      <c r="W23856">
        <v>0</v>
      </c>
      <c r="X23856">
        <v>0</v>
      </c>
      <c r="Y23856">
        <v>0</v>
      </c>
      <c r="Z23856">
        <v>0</v>
      </c>
      <c r="AA23856">
        <v>0</v>
      </c>
      <c r="AB23856">
        <v>0</v>
      </c>
      <c r="AC23856">
        <v>0</v>
      </c>
      <c r="AD23856">
        <v>0</v>
      </c>
      <c r="AE23856">
        <v>0</v>
      </c>
      <c r="AF23856">
        <v>0</v>
      </c>
      <c r="AG23856">
        <v>0</v>
      </c>
      <c r="AH23856">
        <v>0</v>
      </c>
      <c r="AI23856">
        <v>0</v>
      </c>
      <c r="AJ23856">
        <v>0</v>
      </c>
      <c r="AK23856">
        <v>0</v>
      </c>
      <c r="AL23856">
        <v>0</v>
      </c>
      <c r="AM23856">
        <v>0</v>
      </c>
    </row>
    <row r="23857" spans="1:39" x14ac:dyDescent="0.45">
      <c r="A23857" t="s">
        <v>89492</v>
      </c>
      <c r="B23857" t="s">
        <v>89493</v>
      </c>
      <c r="C23857" t="s">
        <v>89494</v>
      </c>
      <c r="D23857" t="s">
        <v>88</v>
      </c>
      <c r="E23857" t="s">
        <v>89</v>
      </c>
      <c r="F23857" t="s">
        <v>1845</v>
      </c>
      <c r="G23857" t="s">
        <v>101</v>
      </c>
      <c r="H23857" t="s">
        <v>46</v>
      </c>
      <c r="I23857" t="s">
        <v>58</v>
      </c>
      <c r="J23857" t="s">
        <v>198</v>
      </c>
      <c r="K23857" t="s">
        <v>1623</v>
      </c>
      <c r="L23857">
        <v>1</v>
      </c>
      <c r="M23857" s="1">
        <v>35796</v>
      </c>
      <c r="N23857" s="2">
        <v>35796</v>
      </c>
      <c r="O23857" t="s">
        <v>709</v>
      </c>
      <c r="P23857">
        <v>1998</v>
      </c>
      <c r="Q23857" s="1">
        <v>39348</v>
      </c>
      <c r="R23857" s="1">
        <v>39348</v>
      </c>
      <c r="S23857">
        <v>0</v>
      </c>
      <c r="T23857">
        <v>8000000</v>
      </c>
      <c r="U23857">
        <v>0</v>
      </c>
      <c r="V23857">
        <v>0</v>
      </c>
      <c r="W23857">
        <v>0</v>
      </c>
      <c r="X23857">
        <v>0</v>
      </c>
      <c r="Y23857">
        <v>0</v>
      </c>
      <c r="Z23857">
        <v>0</v>
      </c>
      <c r="AA23857">
        <v>0</v>
      </c>
      <c r="AB23857">
        <v>0</v>
      </c>
      <c r="AC23857">
        <v>0</v>
      </c>
      <c r="AD23857">
        <v>0</v>
      </c>
      <c r="AE23857">
        <v>0</v>
      </c>
      <c r="AF23857">
        <v>0</v>
      </c>
      <c r="AG23857">
        <v>0</v>
      </c>
      <c r="AH23857">
        <v>0</v>
      </c>
      <c r="AI23857">
        <v>0</v>
      </c>
      <c r="AJ23857">
        <v>0</v>
      </c>
      <c r="AK23857">
        <v>0</v>
      </c>
      <c r="AL23857">
        <v>0</v>
      </c>
      <c r="AM23857">
        <v>0</v>
      </c>
    </row>
    <row r="23858" spans="1:39" x14ac:dyDescent="0.45">
      <c r="A23858" t="s">
        <v>89495</v>
      </c>
      <c r="B23858" t="s">
        <v>89496</v>
      </c>
      <c r="C23858" t="s">
        <v>89497</v>
      </c>
      <c r="D23858" t="s">
        <v>88</v>
      </c>
      <c r="E23858" t="s">
        <v>89</v>
      </c>
      <c r="F23858" t="s">
        <v>1047</v>
      </c>
      <c r="G23858" t="s">
        <v>57</v>
      </c>
      <c r="H23858" t="s">
        <v>46</v>
      </c>
      <c r="I23858" t="s">
        <v>58</v>
      </c>
      <c r="J23858" t="s">
        <v>198</v>
      </c>
      <c r="K23858" t="s">
        <v>199</v>
      </c>
      <c r="L23858">
        <v>1</v>
      </c>
      <c r="M23858" s="1">
        <v>41082</v>
      </c>
      <c r="N23858" s="2">
        <v>41061</v>
      </c>
      <c r="O23858" t="s">
        <v>50</v>
      </c>
      <c r="P23858">
        <v>2012</v>
      </c>
      <c r="Q23858" s="1">
        <v>41557</v>
      </c>
      <c r="R23858" s="1">
        <v>41557</v>
      </c>
      <c r="S23858">
        <v>0</v>
      </c>
      <c r="T23858">
        <v>5000000</v>
      </c>
      <c r="U23858">
        <v>0</v>
      </c>
      <c r="V23858">
        <v>0</v>
      </c>
      <c r="W23858">
        <v>0</v>
      </c>
      <c r="X23858">
        <v>0</v>
      </c>
      <c r="Y23858">
        <v>0</v>
      </c>
      <c r="Z23858">
        <v>0</v>
      </c>
      <c r="AA23858">
        <v>0</v>
      </c>
      <c r="AB23858">
        <v>0</v>
      </c>
      <c r="AC23858">
        <v>0</v>
      </c>
      <c r="AD23858">
        <v>0</v>
      </c>
      <c r="AE23858">
        <v>0</v>
      </c>
      <c r="AF23858">
        <v>5000000</v>
      </c>
      <c r="AG23858">
        <v>0</v>
      </c>
      <c r="AH23858">
        <v>0</v>
      </c>
      <c r="AI23858">
        <v>0</v>
      </c>
      <c r="AJ23858">
        <v>0</v>
      </c>
      <c r="AK23858">
        <v>0</v>
      </c>
      <c r="AL23858">
        <v>0</v>
      </c>
      <c r="AM23858">
        <v>0</v>
      </c>
    </row>
    <row r="23859" spans="1:39" x14ac:dyDescent="0.45">
      <c r="A23859" t="s">
        <v>89498</v>
      </c>
      <c r="B23859" t="s">
        <v>89499</v>
      </c>
      <c r="C23859" t="s">
        <v>89500</v>
      </c>
      <c r="D23859" t="s">
        <v>89501</v>
      </c>
      <c r="E23859" t="s">
        <v>15460</v>
      </c>
      <c r="F23859" t="s">
        <v>31448</v>
      </c>
      <c r="G23859" t="s">
        <v>57</v>
      </c>
      <c r="H23859" t="s">
        <v>46</v>
      </c>
      <c r="I23859" t="s">
        <v>821</v>
      </c>
      <c r="J23859" t="s">
        <v>822</v>
      </c>
      <c r="K23859" t="s">
        <v>3284</v>
      </c>
      <c r="L23859">
        <v>1</v>
      </c>
      <c r="M23859" s="1">
        <v>31048</v>
      </c>
      <c r="N23859" s="2">
        <v>31048</v>
      </c>
      <c r="O23859" t="s">
        <v>4256</v>
      </c>
      <c r="P23859">
        <v>1985</v>
      </c>
      <c r="Q23859" s="1">
        <v>40239</v>
      </c>
      <c r="R23859" s="1">
        <v>40239</v>
      </c>
      <c r="S23859">
        <v>0</v>
      </c>
      <c r="T23859">
        <v>0</v>
      </c>
      <c r="U23859">
        <v>0</v>
      </c>
      <c r="V23859">
        <v>0</v>
      </c>
      <c r="W23859">
        <v>0</v>
      </c>
      <c r="X23859">
        <v>0</v>
      </c>
      <c r="Y23859">
        <v>0</v>
      </c>
      <c r="Z23859">
        <v>13700000</v>
      </c>
      <c r="AA23859">
        <v>0</v>
      </c>
      <c r="AB23859">
        <v>0</v>
      </c>
      <c r="AC23859">
        <v>0</v>
      </c>
      <c r="AD23859">
        <v>0</v>
      </c>
      <c r="AE23859">
        <v>0</v>
      </c>
      <c r="AF23859">
        <v>0</v>
      </c>
      <c r="AG23859">
        <v>0</v>
      </c>
      <c r="AH23859">
        <v>0</v>
      </c>
      <c r="AI23859">
        <v>0</v>
      </c>
      <c r="AJ23859">
        <v>0</v>
      </c>
      <c r="AK23859">
        <v>0</v>
      </c>
      <c r="AL23859">
        <v>0</v>
      </c>
      <c r="AM23859">
        <v>0</v>
      </c>
    </row>
    <row r="23860" spans="1:39" x14ac:dyDescent="0.45">
      <c r="A23860" t="s">
        <v>89502</v>
      </c>
      <c r="B23860" t="s">
        <v>89503</v>
      </c>
      <c r="C23860" t="s">
        <v>89504</v>
      </c>
      <c r="D23860" t="s">
        <v>1343</v>
      </c>
      <c r="E23860" t="s">
        <v>1344</v>
      </c>
      <c r="F23860" t="s">
        <v>553</v>
      </c>
      <c r="G23860" t="s">
        <v>45</v>
      </c>
      <c r="H23860" t="s">
        <v>46</v>
      </c>
      <c r="I23860" t="s">
        <v>58</v>
      </c>
      <c r="J23860" t="s">
        <v>198</v>
      </c>
      <c r="K23860" t="s">
        <v>1127</v>
      </c>
      <c r="L23860">
        <v>1</v>
      </c>
      <c r="M23860" s="1">
        <v>37257</v>
      </c>
      <c r="N23860" s="2">
        <v>37257</v>
      </c>
      <c r="O23860" t="s">
        <v>554</v>
      </c>
      <c r="P23860">
        <v>2002</v>
      </c>
      <c r="Q23860" s="1">
        <v>38523</v>
      </c>
      <c r="R23860" s="1">
        <v>38523</v>
      </c>
      <c r="S23860">
        <v>0</v>
      </c>
      <c r="T23860">
        <v>30000000</v>
      </c>
      <c r="U23860">
        <v>0</v>
      </c>
      <c r="V23860">
        <v>0</v>
      </c>
      <c r="W23860">
        <v>0</v>
      </c>
      <c r="X23860">
        <v>0</v>
      </c>
      <c r="Y23860">
        <v>0</v>
      </c>
      <c r="Z23860">
        <v>0</v>
      </c>
      <c r="AA23860">
        <v>0</v>
      </c>
      <c r="AB23860">
        <v>0</v>
      </c>
      <c r="AC23860">
        <v>0</v>
      </c>
      <c r="AD23860">
        <v>0</v>
      </c>
      <c r="AE23860">
        <v>0</v>
      </c>
      <c r="AF23860">
        <v>0</v>
      </c>
      <c r="AG23860">
        <v>30000000</v>
      </c>
      <c r="AH23860">
        <v>0</v>
      </c>
      <c r="AI23860">
        <v>0</v>
      </c>
      <c r="AJ23860">
        <v>0</v>
      </c>
      <c r="AK23860">
        <v>0</v>
      </c>
      <c r="AL23860">
        <v>0</v>
      </c>
      <c r="AM23860">
        <v>0</v>
      </c>
    </row>
    <row r="23861" spans="1:39" x14ac:dyDescent="0.45">
      <c r="A23861" t="s">
        <v>89505</v>
      </c>
      <c r="B23861" t="s">
        <v>89506</v>
      </c>
      <c r="F23861" s="3">
        <v>40000</v>
      </c>
      <c r="G23861" t="s">
        <v>57</v>
      </c>
      <c r="H23861" t="s">
        <v>129</v>
      </c>
      <c r="J23861" t="s">
        <v>130</v>
      </c>
      <c r="K23861" t="s">
        <v>130</v>
      </c>
      <c r="L23861">
        <v>1</v>
      </c>
      <c r="Q23861" s="1">
        <v>41791</v>
      </c>
      <c r="R23861" s="1">
        <v>41791</v>
      </c>
      <c r="S23861">
        <v>40000</v>
      </c>
      <c r="T23861">
        <v>0</v>
      </c>
      <c r="U23861">
        <v>0</v>
      </c>
      <c r="V23861">
        <v>0</v>
      </c>
      <c r="W23861">
        <v>0</v>
      </c>
      <c r="X23861">
        <v>0</v>
      </c>
      <c r="Y23861">
        <v>0</v>
      </c>
      <c r="Z23861">
        <v>0</v>
      </c>
      <c r="AA23861">
        <v>0</v>
      </c>
      <c r="AB23861">
        <v>0</v>
      </c>
      <c r="AC23861">
        <v>0</v>
      </c>
      <c r="AD23861">
        <v>0</v>
      </c>
      <c r="AE23861">
        <v>0</v>
      </c>
      <c r="AF23861">
        <v>0</v>
      </c>
      <c r="AG23861">
        <v>0</v>
      </c>
      <c r="AH23861">
        <v>0</v>
      </c>
      <c r="AI23861">
        <v>0</v>
      </c>
      <c r="AJ23861">
        <v>0</v>
      </c>
      <c r="AK23861">
        <v>0</v>
      </c>
      <c r="AL23861">
        <v>0</v>
      </c>
      <c r="AM23861">
        <v>0</v>
      </c>
    </row>
    <row r="23862" spans="1:39" x14ac:dyDescent="0.45">
      <c r="A23862" t="s">
        <v>89507</v>
      </c>
      <c r="B23862" t="s">
        <v>89508</v>
      </c>
      <c r="C23862" t="s">
        <v>89509</v>
      </c>
      <c r="D23862" t="s">
        <v>88</v>
      </c>
      <c r="E23862" t="s">
        <v>89</v>
      </c>
      <c r="F23862" t="s">
        <v>11657</v>
      </c>
      <c r="G23862" t="s">
        <v>45</v>
      </c>
      <c r="H23862" t="s">
        <v>74</v>
      </c>
      <c r="J23862" t="s">
        <v>89510</v>
      </c>
      <c r="K23862" t="s">
        <v>89510</v>
      </c>
      <c r="L23862">
        <v>2</v>
      </c>
      <c r="M23862" s="1">
        <v>34700</v>
      </c>
      <c r="N23862" s="2">
        <v>34700</v>
      </c>
      <c r="O23862" t="s">
        <v>3471</v>
      </c>
      <c r="P23862">
        <v>1995</v>
      </c>
      <c r="Q23862" s="1">
        <v>38547</v>
      </c>
      <c r="R23862" s="1">
        <v>39114</v>
      </c>
      <c r="S23862">
        <v>0</v>
      </c>
      <c r="T23862">
        <v>4580000</v>
      </c>
      <c r="U23862">
        <v>0</v>
      </c>
      <c r="V23862">
        <v>0</v>
      </c>
      <c r="W23862">
        <v>0</v>
      </c>
      <c r="X23862">
        <v>0</v>
      </c>
      <c r="Y23862">
        <v>0</v>
      </c>
      <c r="Z23862">
        <v>0</v>
      </c>
      <c r="AA23862">
        <v>0</v>
      </c>
      <c r="AB23862">
        <v>0</v>
      </c>
      <c r="AC23862">
        <v>0</v>
      </c>
      <c r="AD23862">
        <v>0</v>
      </c>
      <c r="AE23862">
        <v>0</v>
      </c>
      <c r="AF23862">
        <v>0</v>
      </c>
      <c r="AG23862">
        <v>0</v>
      </c>
      <c r="AH23862">
        <v>0</v>
      </c>
      <c r="AI23862">
        <v>0</v>
      </c>
      <c r="AJ23862">
        <v>0</v>
      </c>
      <c r="AK23862">
        <v>0</v>
      </c>
      <c r="AL23862">
        <v>0</v>
      </c>
      <c r="AM23862">
        <v>0</v>
      </c>
    </row>
    <row r="23863" spans="1:39" x14ac:dyDescent="0.45">
      <c r="A23863" t="s">
        <v>89511</v>
      </c>
      <c r="B23863" t="s">
        <v>89512</v>
      </c>
      <c r="C23863" t="s">
        <v>89513</v>
      </c>
      <c r="D23863" t="s">
        <v>89514</v>
      </c>
      <c r="E23863" t="s">
        <v>31748</v>
      </c>
      <c r="F23863" t="s">
        <v>408</v>
      </c>
      <c r="G23863" t="s">
        <v>57</v>
      </c>
      <c r="H23863" t="s">
        <v>46</v>
      </c>
      <c r="I23863" t="s">
        <v>1095</v>
      </c>
      <c r="J23863" t="s">
        <v>1096</v>
      </c>
      <c r="K23863" t="s">
        <v>1096</v>
      </c>
      <c r="L23863">
        <v>4</v>
      </c>
      <c r="M23863" s="1">
        <v>41183</v>
      </c>
      <c r="N23863" s="2">
        <v>41183</v>
      </c>
      <c r="O23863" t="s">
        <v>67</v>
      </c>
      <c r="P23863">
        <v>2012</v>
      </c>
      <c r="Q23863" s="1">
        <v>41212</v>
      </c>
      <c r="R23863" s="1">
        <v>41865</v>
      </c>
      <c r="S23863">
        <v>5500000</v>
      </c>
      <c r="T23863">
        <v>0</v>
      </c>
      <c r="U23863">
        <v>0</v>
      </c>
      <c r="V23863">
        <v>0</v>
      </c>
      <c r="W23863">
        <v>0</v>
      </c>
      <c r="X23863">
        <v>0</v>
      </c>
      <c r="Y23863">
        <v>0</v>
      </c>
      <c r="Z23863">
        <v>0</v>
      </c>
      <c r="AA23863">
        <v>0</v>
      </c>
      <c r="AB23863">
        <v>0</v>
      </c>
      <c r="AC23863">
        <v>0</v>
      </c>
      <c r="AD23863">
        <v>0</v>
      </c>
      <c r="AE23863">
        <v>0</v>
      </c>
      <c r="AF23863">
        <v>0</v>
      </c>
      <c r="AG23863">
        <v>0</v>
      </c>
      <c r="AH23863">
        <v>0</v>
      </c>
      <c r="AI23863">
        <v>0</v>
      </c>
      <c r="AJ23863">
        <v>0</v>
      </c>
      <c r="AK23863">
        <v>0</v>
      </c>
      <c r="AL23863">
        <v>0</v>
      </c>
      <c r="AM23863">
        <v>0</v>
      </c>
    </row>
    <row r="23864" spans="1:39" x14ac:dyDescent="0.45">
      <c r="A23864" t="s">
        <v>89515</v>
      </c>
      <c r="B23864" t="s">
        <v>89516</v>
      </c>
      <c r="C23864" t="s">
        <v>89517</v>
      </c>
      <c r="D23864" t="s">
        <v>389</v>
      </c>
      <c r="E23864" t="s">
        <v>390</v>
      </c>
      <c r="F23864" t="s">
        <v>7101</v>
      </c>
      <c r="G23864" t="s">
        <v>57</v>
      </c>
      <c r="H23864" t="s">
        <v>46</v>
      </c>
      <c r="I23864" t="s">
        <v>115</v>
      </c>
      <c r="J23864" t="s">
        <v>334</v>
      </c>
      <c r="K23864" t="s">
        <v>89518</v>
      </c>
      <c r="L23864">
        <v>1</v>
      </c>
      <c r="Q23864" s="1">
        <v>40272</v>
      </c>
      <c r="R23864" s="1">
        <v>40272</v>
      </c>
      <c r="S23864">
        <v>0</v>
      </c>
      <c r="T23864">
        <v>0</v>
      </c>
      <c r="U23864">
        <v>0</v>
      </c>
      <c r="V23864">
        <v>0</v>
      </c>
      <c r="W23864">
        <v>0</v>
      </c>
      <c r="X23864">
        <v>135000</v>
      </c>
      <c r="Y23864">
        <v>0</v>
      </c>
      <c r="Z23864">
        <v>0</v>
      </c>
      <c r="AA23864">
        <v>0</v>
      </c>
      <c r="AB23864">
        <v>0</v>
      </c>
      <c r="AC23864">
        <v>0</v>
      </c>
      <c r="AD23864">
        <v>0</v>
      </c>
      <c r="AE23864">
        <v>0</v>
      </c>
      <c r="AF23864">
        <v>0</v>
      </c>
      <c r="AG23864">
        <v>0</v>
      </c>
      <c r="AH23864">
        <v>0</v>
      </c>
      <c r="AI23864">
        <v>0</v>
      </c>
      <c r="AJ23864">
        <v>0</v>
      </c>
      <c r="AK23864">
        <v>0</v>
      </c>
      <c r="AL23864">
        <v>0</v>
      </c>
      <c r="AM23864">
        <v>0</v>
      </c>
    </row>
    <row r="23865" spans="1:39" x14ac:dyDescent="0.45">
      <c r="A23865" t="s">
        <v>89519</v>
      </c>
      <c r="B23865" t="s">
        <v>89520</v>
      </c>
      <c r="C23865" t="s">
        <v>89521</v>
      </c>
      <c r="D23865" t="s">
        <v>89522</v>
      </c>
      <c r="E23865" t="s">
        <v>1292</v>
      </c>
      <c r="F23865" t="s">
        <v>89523</v>
      </c>
      <c r="G23865" t="s">
        <v>57</v>
      </c>
      <c r="H23865" t="s">
        <v>46</v>
      </c>
      <c r="I23865" t="s">
        <v>821</v>
      </c>
      <c r="J23865" t="s">
        <v>822</v>
      </c>
      <c r="K23865" t="s">
        <v>822</v>
      </c>
      <c r="L23865">
        <v>2</v>
      </c>
      <c r="M23865" s="1">
        <v>39083</v>
      </c>
      <c r="N23865" s="2">
        <v>39083</v>
      </c>
      <c r="O23865" t="s">
        <v>110</v>
      </c>
      <c r="P23865">
        <v>2007</v>
      </c>
      <c r="Q23865" s="1">
        <v>41291</v>
      </c>
      <c r="R23865" s="1">
        <v>41732</v>
      </c>
      <c r="S23865">
        <v>0</v>
      </c>
      <c r="T23865">
        <v>6999991</v>
      </c>
      <c r="U23865">
        <v>0</v>
      </c>
      <c r="V23865">
        <v>0</v>
      </c>
      <c r="W23865">
        <v>0</v>
      </c>
      <c r="X23865">
        <v>0</v>
      </c>
      <c r="Y23865">
        <v>0</v>
      </c>
      <c r="Z23865">
        <v>0</v>
      </c>
      <c r="AA23865">
        <v>0</v>
      </c>
      <c r="AB23865">
        <v>0</v>
      </c>
      <c r="AC23865">
        <v>0</v>
      </c>
      <c r="AD23865">
        <v>0</v>
      </c>
      <c r="AE23865">
        <v>0</v>
      </c>
      <c r="AF23865">
        <v>6999991</v>
      </c>
      <c r="AG23865">
        <v>0</v>
      </c>
      <c r="AH23865">
        <v>0</v>
      </c>
      <c r="AI23865">
        <v>0</v>
      </c>
      <c r="AJ23865">
        <v>0</v>
      </c>
      <c r="AK23865">
        <v>0</v>
      </c>
      <c r="AL23865">
        <v>0</v>
      </c>
      <c r="AM23865">
        <v>0</v>
      </c>
    </row>
    <row r="23866" spans="1:39" x14ac:dyDescent="0.45">
      <c r="A23866" t="s">
        <v>89524</v>
      </c>
      <c r="B23866" t="s">
        <v>89525</v>
      </c>
      <c r="C23866" t="s">
        <v>89526</v>
      </c>
      <c r="D23866" t="s">
        <v>35889</v>
      </c>
      <c r="E23866" t="s">
        <v>2254</v>
      </c>
      <c r="F23866" t="s">
        <v>2573</v>
      </c>
      <c r="G23866" t="s">
        <v>57</v>
      </c>
      <c r="H23866" t="s">
        <v>46</v>
      </c>
      <c r="I23866" t="s">
        <v>299</v>
      </c>
      <c r="J23866" t="s">
        <v>300</v>
      </c>
      <c r="K23866" t="s">
        <v>300</v>
      </c>
      <c r="L23866">
        <v>3</v>
      </c>
      <c r="M23866" s="1">
        <v>40738</v>
      </c>
      <c r="N23866" s="2">
        <v>40725</v>
      </c>
      <c r="O23866" t="s">
        <v>250</v>
      </c>
      <c r="P23866">
        <v>2011</v>
      </c>
      <c r="Q23866" s="1">
        <v>40179</v>
      </c>
      <c r="R23866" s="1">
        <v>41122</v>
      </c>
      <c r="S23866">
        <v>0</v>
      </c>
      <c r="T23866">
        <v>40000000</v>
      </c>
      <c r="U23866">
        <v>0</v>
      </c>
      <c r="V23866">
        <v>0</v>
      </c>
      <c r="W23866">
        <v>0</v>
      </c>
      <c r="X23866">
        <v>0</v>
      </c>
      <c r="Y23866">
        <v>0</v>
      </c>
      <c r="Z23866">
        <v>0</v>
      </c>
      <c r="AA23866">
        <v>0</v>
      </c>
      <c r="AB23866">
        <v>0</v>
      </c>
      <c r="AC23866">
        <v>0</v>
      </c>
      <c r="AD23866">
        <v>0</v>
      </c>
      <c r="AE23866">
        <v>0</v>
      </c>
      <c r="AF23866">
        <v>0</v>
      </c>
      <c r="AG23866">
        <v>0</v>
      </c>
      <c r="AH23866">
        <v>0</v>
      </c>
      <c r="AI23866">
        <v>0</v>
      </c>
      <c r="AJ23866">
        <v>0</v>
      </c>
      <c r="AK23866">
        <v>0</v>
      </c>
      <c r="AL23866">
        <v>0</v>
      </c>
      <c r="AM23866">
        <v>0</v>
      </c>
    </row>
    <row r="23867" spans="1:39" x14ac:dyDescent="0.45">
      <c r="A23867" t="s">
        <v>89527</v>
      </c>
      <c r="B23867" t="s">
        <v>89528</v>
      </c>
      <c r="C23867" t="s">
        <v>89529</v>
      </c>
      <c r="D23867" t="s">
        <v>89530</v>
      </c>
      <c r="E23867" t="s">
        <v>3409</v>
      </c>
      <c r="F23867" t="s">
        <v>1850</v>
      </c>
      <c r="G23867" t="s">
        <v>57</v>
      </c>
      <c r="H23867" t="s">
        <v>46</v>
      </c>
      <c r="I23867" t="s">
        <v>58</v>
      </c>
      <c r="J23867" t="s">
        <v>198</v>
      </c>
      <c r="K23867" t="s">
        <v>199</v>
      </c>
      <c r="L23867">
        <v>3</v>
      </c>
      <c r="M23867" s="1">
        <v>41061</v>
      </c>
      <c r="N23867" s="2">
        <v>41061</v>
      </c>
      <c r="O23867" t="s">
        <v>50</v>
      </c>
      <c r="P23867">
        <v>2012</v>
      </c>
      <c r="Q23867" s="1">
        <v>40909</v>
      </c>
      <c r="R23867" s="1">
        <v>41914</v>
      </c>
      <c r="S23867">
        <v>0</v>
      </c>
      <c r="T23867">
        <v>10000000</v>
      </c>
      <c r="U23867">
        <v>0</v>
      </c>
      <c r="V23867">
        <v>0</v>
      </c>
      <c r="W23867">
        <v>2800000</v>
      </c>
      <c r="X23867">
        <v>0</v>
      </c>
      <c r="Y23867">
        <v>0</v>
      </c>
      <c r="Z23867">
        <v>0</v>
      </c>
      <c r="AA23867">
        <v>0</v>
      </c>
      <c r="AB23867">
        <v>0</v>
      </c>
      <c r="AC23867">
        <v>0</v>
      </c>
      <c r="AD23867">
        <v>0</v>
      </c>
      <c r="AE23867">
        <v>0</v>
      </c>
      <c r="AF23867">
        <v>10000000</v>
      </c>
      <c r="AG23867">
        <v>0</v>
      </c>
      <c r="AH23867">
        <v>0</v>
      </c>
      <c r="AI23867">
        <v>0</v>
      </c>
      <c r="AJ23867">
        <v>0</v>
      </c>
      <c r="AK23867">
        <v>0</v>
      </c>
      <c r="AL23867">
        <v>0</v>
      </c>
      <c r="AM23867">
        <v>0</v>
      </c>
    </row>
    <row r="23868" spans="1:39" x14ac:dyDescent="0.45">
      <c r="A23868" t="s">
        <v>89531</v>
      </c>
      <c r="B23868" t="s">
        <v>89532</v>
      </c>
      <c r="C23868" t="s">
        <v>89533</v>
      </c>
      <c r="D23868" t="s">
        <v>23408</v>
      </c>
      <c r="E23868" t="s">
        <v>316</v>
      </c>
      <c r="F23868" t="s">
        <v>2557</v>
      </c>
      <c r="G23868" t="s">
        <v>45</v>
      </c>
      <c r="H23868" t="s">
        <v>46</v>
      </c>
      <c r="I23868" t="s">
        <v>58</v>
      </c>
      <c r="J23868" t="s">
        <v>198</v>
      </c>
      <c r="K23868" t="s">
        <v>199</v>
      </c>
      <c r="L23868">
        <v>1</v>
      </c>
      <c r="M23868" s="1">
        <v>37742</v>
      </c>
      <c r="N23868" s="2">
        <v>37742</v>
      </c>
      <c r="O23868" t="s">
        <v>4596</v>
      </c>
      <c r="P23868">
        <v>2003</v>
      </c>
      <c r="Q23868" s="1">
        <v>38486</v>
      </c>
      <c r="R23868" s="1">
        <v>38486</v>
      </c>
      <c r="S23868">
        <v>0</v>
      </c>
      <c r="T23868">
        <v>6000000</v>
      </c>
      <c r="U23868">
        <v>0</v>
      </c>
      <c r="V23868">
        <v>0</v>
      </c>
      <c r="W23868">
        <v>0</v>
      </c>
      <c r="X23868">
        <v>0</v>
      </c>
      <c r="Y23868">
        <v>0</v>
      </c>
      <c r="Z23868">
        <v>0</v>
      </c>
      <c r="AA23868">
        <v>0</v>
      </c>
      <c r="AB23868">
        <v>0</v>
      </c>
      <c r="AC23868">
        <v>0</v>
      </c>
      <c r="AD23868">
        <v>0</v>
      </c>
      <c r="AE23868">
        <v>0</v>
      </c>
      <c r="AF23868">
        <v>6000000</v>
      </c>
      <c r="AG23868">
        <v>0</v>
      </c>
      <c r="AH23868">
        <v>0</v>
      </c>
      <c r="AI23868">
        <v>0</v>
      </c>
      <c r="AJ23868">
        <v>0</v>
      </c>
      <c r="AK23868">
        <v>0</v>
      </c>
      <c r="AL23868">
        <v>0</v>
      </c>
      <c r="AM23868">
        <v>0</v>
      </c>
    </row>
    <row r="23869" spans="1:39" x14ac:dyDescent="0.45">
      <c r="A23869" t="s">
        <v>89534</v>
      </c>
      <c r="B23869" t="s">
        <v>89535</v>
      </c>
      <c r="C23869" t="s">
        <v>89536</v>
      </c>
      <c r="D23869" t="s">
        <v>88</v>
      </c>
      <c r="E23869" t="s">
        <v>89</v>
      </c>
      <c r="F23869" t="s">
        <v>89537</v>
      </c>
      <c r="G23869" t="s">
        <v>57</v>
      </c>
      <c r="H23869" t="s">
        <v>46</v>
      </c>
      <c r="I23869" t="s">
        <v>299</v>
      </c>
      <c r="J23869" t="s">
        <v>300</v>
      </c>
      <c r="K23869" t="s">
        <v>369</v>
      </c>
      <c r="L23869">
        <v>1</v>
      </c>
      <c r="Q23869" s="1">
        <v>40942</v>
      </c>
      <c r="R23869" s="1">
        <v>40942</v>
      </c>
      <c r="S23869">
        <v>0</v>
      </c>
      <c r="T23869">
        <v>713000</v>
      </c>
      <c r="U23869">
        <v>0</v>
      </c>
      <c r="V23869">
        <v>0</v>
      </c>
      <c r="W23869">
        <v>0</v>
      </c>
      <c r="X23869">
        <v>0</v>
      </c>
      <c r="Y23869">
        <v>0</v>
      </c>
      <c r="Z23869">
        <v>0</v>
      </c>
      <c r="AA23869">
        <v>0</v>
      </c>
      <c r="AB23869">
        <v>0</v>
      </c>
      <c r="AC23869">
        <v>0</v>
      </c>
      <c r="AD23869">
        <v>0</v>
      </c>
      <c r="AE23869">
        <v>0</v>
      </c>
      <c r="AF23869">
        <v>0</v>
      </c>
      <c r="AG23869">
        <v>0</v>
      </c>
      <c r="AH23869">
        <v>0</v>
      </c>
      <c r="AI23869">
        <v>0</v>
      </c>
      <c r="AJ23869">
        <v>0</v>
      </c>
      <c r="AK23869">
        <v>0</v>
      </c>
      <c r="AL23869">
        <v>0</v>
      </c>
      <c r="AM23869">
        <v>0</v>
      </c>
    </row>
    <row r="23870" spans="1:39" x14ac:dyDescent="0.45">
      <c r="A23870" t="s">
        <v>89538</v>
      </c>
      <c r="B23870" t="s">
        <v>89539</v>
      </c>
      <c r="C23870" t="s">
        <v>89540</v>
      </c>
      <c r="D23870" t="s">
        <v>37223</v>
      </c>
      <c r="E23870" t="s">
        <v>6030</v>
      </c>
      <c r="F23870" t="s">
        <v>3702</v>
      </c>
      <c r="G23870" t="s">
        <v>57</v>
      </c>
      <c r="H23870" t="s">
        <v>715</v>
      </c>
      <c r="J23870" t="s">
        <v>2151</v>
      </c>
      <c r="K23870" t="s">
        <v>89541</v>
      </c>
      <c r="L23870">
        <v>1</v>
      </c>
      <c r="M23870" s="1">
        <v>39448</v>
      </c>
      <c r="N23870" s="2">
        <v>39448</v>
      </c>
      <c r="O23870" t="s">
        <v>181</v>
      </c>
      <c r="P23870">
        <v>2008</v>
      </c>
      <c r="Q23870" s="1">
        <v>40725</v>
      </c>
      <c r="R23870" s="1">
        <v>40725</v>
      </c>
      <c r="S23870">
        <v>0</v>
      </c>
      <c r="T23870">
        <v>0</v>
      </c>
      <c r="U23870">
        <v>0</v>
      </c>
      <c r="V23870">
        <v>0</v>
      </c>
      <c r="W23870">
        <v>0</v>
      </c>
      <c r="X23870">
        <v>0</v>
      </c>
      <c r="Y23870">
        <v>0</v>
      </c>
      <c r="Z23870">
        <v>0</v>
      </c>
      <c r="AA23870">
        <v>0</v>
      </c>
      <c r="AB23870">
        <v>0</v>
      </c>
      <c r="AC23870">
        <v>0</v>
      </c>
      <c r="AD23870">
        <v>12500000</v>
      </c>
      <c r="AE23870">
        <v>0</v>
      </c>
      <c r="AF23870">
        <v>0</v>
      </c>
      <c r="AG23870">
        <v>0</v>
      </c>
      <c r="AH23870">
        <v>0</v>
      </c>
      <c r="AI23870">
        <v>0</v>
      </c>
      <c r="AJ23870">
        <v>0</v>
      </c>
      <c r="AK23870">
        <v>0</v>
      </c>
      <c r="AL23870">
        <v>0</v>
      </c>
      <c r="AM23870">
        <v>0</v>
      </c>
    </row>
    <row r="23871" spans="1:39" x14ac:dyDescent="0.45">
      <c r="A23871" t="s">
        <v>89542</v>
      </c>
      <c r="B23871" t="s">
        <v>89543</v>
      </c>
      <c r="C23871" t="s">
        <v>89544</v>
      </c>
      <c r="D23871" t="s">
        <v>293</v>
      </c>
      <c r="E23871" t="s">
        <v>294</v>
      </c>
      <c r="F23871" t="s">
        <v>76834</v>
      </c>
      <c r="G23871" t="s">
        <v>57</v>
      </c>
      <c r="H23871" t="s">
        <v>46</v>
      </c>
      <c r="I23871" t="s">
        <v>526</v>
      </c>
      <c r="J23871" t="s">
        <v>527</v>
      </c>
      <c r="K23871" t="s">
        <v>10266</v>
      </c>
      <c r="L23871">
        <v>2</v>
      </c>
      <c r="M23871" s="1">
        <v>39814</v>
      </c>
      <c r="N23871" s="2">
        <v>39814</v>
      </c>
      <c r="O23871" t="s">
        <v>188</v>
      </c>
      <c r="P23871">
        <v>2009</v>
      </c>
      <c r="Q23871" s="1">
        <v>40007</v>
      </c>
      <c r="R23871" s="1">
        <v>40515</v>
      </c>
      <c r="S23871">
        <v>0</v>
      </c>
      <c r="T23871">
        <v>0</v>
      </c>
      <c r="U23871">
        <v>0</v>
      </c>
      <c r="V23871">
        <v>0</v>
      </c>
      <c r="W23871">
        <v>0</v>
      </c>
      <c r="X23871">
        <v>659000</v>
      </c>
      <c r="Y23871">
        <v>0</v>
      </c>
      <c r="Z23871">
        <v>0</v>
      </c>
      <c r="AA23871">
        <v>0</v>
      </c>
      <c r="AB23871">
        <v>0</v>
      </c>
      <c r="AC23871">
        <v>0</v>
      </c>
      <c r="AD23871">
        <v>0</v>
      </c>
      <c r="AE23871">
        <v>0</v>
      </c>
      <c r="AF23871">
        <v>0</v>
      </c>
      <c r="AG23871">
        <v>0</v>
      </c>
      <c r="AH23871">
        <v>0</v>
      </c>
      <c r="AI23871">
        <v>0</v>
      </c>
      <c r="AJ23871">
        <v>0</v>
      </c>
      <c r="AK23871">
        <v>0</v>
      </c>
      <c r="AL23871">
        <v>0</v>
      </c>
      <c r="AM23871">
        <v>0</v>
      </c>
    </row>
    <row r="23872" spans="1:39" x14ac:dyDescent="0.45">
      <c r="A23872" t="s">
        <v>89545</v>
      </c>
      <c r="B23872" t="s">
        <v>89546</v>
      </c>
      <c r="C23872" t="s">
        <v>89547</v>
      </c>
      <c r="D23872" t="s">
        <v>293</v>
      </c>
      <c r="E23872" t="s">
        <v>294</v>
      </c>
      <c r="F23872" t="s">
        <v>89548</v>
      </c>
      <c r="G23872" t="s">
        <v>57</v>
      </c>
      <c r="H23872" t="s">
        <v>74</v>
      </c>
      <c r="J23872" t="s">
        <v>2971</v>
      </c>
      <c r="K23872" t="s">
        <v>61835</v>
      </c>
      <c r="L23872">
        <v>2</v>
      </c>
      <c r="M23872" s="1">
        <v>40909</v>
      </c>
      <c r="N23872" s="2">
        <v>40909</v>
      </c>
      <c r="O23872" t="s">
        <v>132</v>
      </c>
      <c r="P23872">
        <v>2012</v>
      </c>
      <c r="Q23872" s="1">
        <v>41919</v>
      </c>
      <c r="R23872" s="1">
        <v>41920</v>
      </c>
      <c r="S23872">
        <v>0</v>
      </c>
      <c r="T23872">
        <v>16046384</v>
      </c>
      <c r="U23872">
        <v>0</v>
      </c>
      <c r="V23872">
        <v>0</v>
      </c>
      <c r="W23872">
        <v>0</v>
      </c>
      <c r="X23872">
        <v>0</v>
      </c>
      <c r="Y23872">
        <v>0</v>
      </c>
      <c r="Z23872">
        <v>3866789</v>
      </c>
      <c r="AA23872">
        <v>0</v>
      </c>
      <c r="AB23872">
        <v>0</v>
      </c>
      <c r="AC23872">
        <v>0</v>
      </c>
      <c r="AD23872">
        <v>0</v>
      </c>
      <c r="AE23872">
        <v>0</v>
      </c>
      <c r="AF23872">
        <v>16046384</v>
      </c>
      <c r="AG23872">
        <v>0</v>
      </c>
      <c r="AH23872">
        <v>0</v>
      </c>
      <c r="AI23872">
        <v>0</v>
      </c>
      <c r="AJ23872">
        <v>0</v>
      </c>
      <c r="AK23872">
        <v>0</v>
      </c>
      <c r="AL23872">
        <v>0</v>
      </c>
      <c r="AM23872">
        <v>0</v>
      </c>
    </row>
    <row r="23873" spans="1:39" x14ac:dyDescent="0.45">
      <c r="A23873" t="s">
        <v>89549</v>
      </c>
      <c r="B23873" t="s">
        <v>89550</v>
      </c>
      <c r="C23873" t="s">
        <v>89551</v>
      </c>
      <c r="D23873" t="s">
        <v>89552</v>
      </c>
      <c r="E23873" t="s">
        <v>578</v>
      </c>
      <c r="F23873" s="3">
        <v>25000</v>
      </c>
      <c r="G23873" t="s">
        <v>57</v>
      </c>
      <c r="H23873" t="s">
        <v>46</v>
      </c>
      <c r="I23873" t="s">
        <v>526</v>
      </c>
      <c r="J23873" t="s">
        <v>1041</v>
      </c>
      <c r="K23873" t="s">
        <v>1041</v>
      </c>
      <c r="L23873">
        <v>1</v>
      </c>
      <c r="M23873" s="1">
        <v>40179</v>
      </c>
      <c r="N23873" s="2">
        <v>40179</v>
      </c>
      <c r="O23873" t="s">
        <v>118</v>
      </c>
      <c r="P23873">
        <v>2010</v>
      </c>
      <c r="Q23873" s="1">
        <v>40330</v>
      </c>
      <c r="R23873" s="1">
        <v>40330</v>
      </c>
      <c r="S23873">
        <v>25000</v>
      </c>
      <c r="T23873">
        <v>0</v>
      </c>
      <c r="U23873">
        <v>0</v>
      </c>
      <c r="V23873">
        <v>0</v>
      </c>
      <c r="W23873">
        <v>0</v>
      </c>
      <c r="X23873">
        <v>0</v>
      </c>
      <c r="Y23873">
        <v>0</v>
      </c>
      <c r="Z23873">
        <v>0</v>
      </c>
      <c r="AA23873">
        <v>0</v>
      </c>
      <c r="AB23873">
        <v>0</v>
      </c>
      <c r="AC23873">
        <v>0</v>
      </c>
      <c r="AD23873">
        <v>0</v>
      </c>
      <c r="AE23873">
        <v>0</v>
      </c>
      <c r="AF23873">
        <v>0</v>
      </c>
      <c r="AG23873">
        <v>0</v>
      </c>
      <c r="AH23873">
        <v>0</v>
      </c>
      <c r="AI23873">
        <v>0</v>
      </c>
      <c r="AJ23873">
        <v>0</v>
      </c>
      <c r="AK23873">
        <v>0</v>
      </c>
      <c r="AL23873">
        <v>0</v>
      </c>
      <c r="AM23873">
        <v>0</v>
      </c>
    </row>
    <row r="23874" spans="1:39" x14ac:dyDescent="0.45">
      <c r="A23874" t="s">
        <v>89553</v>
      </c>
      <c r="B23874" t="s">
        <v>89554</v>
      </c>
      <c r="C23874" t="s">
        <v>89555</v>
      </c>
      <c r="D23874" t="s">
        <v>89556</v>
      </c>
      <c r="E23874" t="s">
        <v>4113</v>
      </c>
      <c r="F23874" t="s">
        <v>1845</v>
      </c>
      <c r="G23874" t="s">
        <v>57</v>
      </c>
      <c r="H23874" t="s">
        <v>46</v>
      </c>
      <c r="I23874" t="s">
        <v>47</v>
      </c>
      <c r="J23874" t="s">
        <v>48</v>
      </c>
      <c r="K23874" t="s">
        <v>49</v>
      </c>
      <c r="L23874">
        <v>2</v>
      </c>
      <c r="M23874" s="1">
        <v>40725</v>
      </c>
      <c r="N23874" s="2">
        <v>40725</v>
      </c>
      <c r="O23874" t="s">
        <v>250</v>
      </c>
      <c r="P23874">
        <v>2011</v>
      </c>
      <c r="Q23874" s="1">
        <v>40984</v>
      </c>
      <c r="R23874" s="1">
        <v>41681</v>
      </c>
      <c r="S23874">
        <v>0</v>
      </c>
      <c r="T23874">
        <v>0</v>
      </c>
      <c r="U23874">
        <v>0</v>
      </c>
      <c r="V23874">
        <v>0</v>
      </c>
      <c r="W23874">
        <v>0</v>
      </c>
      <c r="X23874">
        <v>0</v>
      </c>
      <c r="Y23874">
        <v>8000000</v>
      </c>
      <c r="Z23874">
        <v>0</v>
      </c>
      <c r="AA23874">
        <v>0</v>
      </c>
      <c r="AB23874">
        <v>0</v>
      </c>
      <c r="AC23874">
        <v>0</v>
      </c>
      <c r="AD23874">
        <v>0</v>
      </c>
      <c r="AE23874">
        <v>0</v>
      </c>
      <c r="AF23874">
        <v>0</v>
      </c>
      <c r="AG23874">
        <v>0</v>
      </c>
      <c r="AH23874">
        <v>0</v>
      </c>
      <c r="AI23874">
        <v>0</v>
      </c>
      <c r="AJ23874">
        <v>0</v>
      </c>
      <c r="AK23874">
        <v>0</v>
      </c>
      <c r="AL23874">
        <v>0</v>
      </c>
      <c r="AM23874">
        <v>0</v>
      </c>
    </row>
    <row r="23875" spans="1:39" x14ac:dyDescent="0.45">
      <c r="A23875" t="s">
        <v>89557</v>
      </c>
      <c r="B23875" t="s">
        <v>89558</v>
      </c>
      <c r="C23875" t="s">
        <v>89559</v>
      </c>
      <c r="D23875" t="s">
        <v>653</v>
      </c>
      <c r="E23875" t="s">
        <v>343</v>
      </c>
      <c r="F23875" t="s">
        <v>89560</v>
      </c>
      <c r="G23875" t="s">
        <v>57</v>
      </c>
      <c r="H23875" t="s">
        <v>223</v>
      </c>
      <c r="J23875" t="s">
        <v>311</v>
      </c>
      <c r="K23875" t="s">
        <v>311</v>
      </c>
      <c r="L23875">
        <v>3</v>
      </c>
      <c r="M23875" s="1">
        <v>40634</v>
      </c>
      <c r="N23875" s="2">
        <v>40634</v>
      </c>
      <c r="O23875" t="s">
        <v>76</v>
      </c>
      <c r="P23875">
        <v>2011</v>
      </c>
      <c r="Q23875" s="1">
        <v>40634</v>
      </c>
      <c r="R23875" s="1">
        <v>41091</v>
      </c>
      <c r="S23875">
        <v>3000000</v>
      </c>
      <c r="T23875">
        <v>10954716</v>
      </c>
      <c r="U23875">
        <v>0</v>
      </c>
      <c r="V23875">
        <v>0</v>
      </c>
      <c r="W23875">
        <v>0</v>
      </c>
      <c r="X23875">
        <v>0</v>
      </c>
      <c r="Y23875">
        <v>0</v>
      </c>
      <c r="Z23875">
        <v>0</v>
      </c>
      <c r="AA23875">
        <v>0</v>
      </c>
      <c r="AB23875">
        <v>0</v>
      </c>
      <c r="AC23875">
        <v>0</v>
      </c>
      <c r="AD23875">
        <v>0</v>
      </c>
      <c r="AE23875">
        <v>0</v>
      </c>
      <c r="AF23875">
        <v>3084832</v>
      </c>
      <c r="AG23875">
        <v>7869884</v>
      </c>
      <c r="AH23875">
        <v>0</v>
      </c>
      <c r="AI23875">
        <v>0</v>
      </c>
      <c r="AJ23875">
        <v>0</v>
      </c>
      <c r="AK23875">
        <v>0</v>
      </c>
      <c r="AL23875">
        <v>0</v>
      </c>
      <c r="AM23875">
        <v>0</v>
      </c>
    </row>
    <row r="23876" spans="1:39" x14ac:dyDescent="0.45">
      <c r="A23876" t="s">
        <v>89561</v>
      </c>
      <c r="B23876" t="s">
        <v>89562</v>
      </c>
      <c r="C23876" t="s">
        <v>89563</v>
      </c>
      <c r="D23876" t="s">
        <v>293</v>
      </c>
      <c r="E23876" t="s">
        <v>294</v>
      </c>
      <c r="F23876" t="s">
        <v>1313</v>
      </c>
      <c r="G23876" t="s">
        <v>57</v>
      </c>
      <c r="H23876" t="s">
        <v>46</v>
      </c>
      <c r="I23876" t="s">
        <v>1388</v>
      </c>
      <c r="J23876" t="s">
        <v>641</v>
      </c>
      <c r="K23876" t="s">
        <v>5019</v>
      </c>
      <c r="L23876">
        <v>2</v>
      </c>
      <c r="M23876" s="1">
        <v>40909</v>
      </c>
      <c r="N23876" s="2">
        <v>40909</v>
      </c>
      <c r="O23876" t="s">
        <v>132</v>
      </c>
      <c r="P23876">
        <v>2012</v>
      </c>
      <c r="Q23876" s="1">
        <v>41233</v>
      </c>
      <c r="R23876" s="1">
        <v>41568</v>
      </c>
      <c r="S23876">
        <v>0</v>
      </c>
      <c r="T23876">
        <v>475000</v>
      </c>
      <c r="U23876">
        <v>0</v>
      </c>
      <c r="V23876">
        <v>0</v>
      </c>
      <c r="W23876">
        <v>0</v>
      </c>
      <c r="X23876">
        <v>0</v>
      </c>
      <c r="Y23876">
        <v>0</v>
      </c>
      <c r="Z23876">
        <v>0</v>
      </c>
      <c r="AA23876">
        <v>0</v>
      </c>
      <c r="AB23876">
        <v>0</v>
      </c>
      <c r="AC23876">
        <v>0</v>
      </c>
      <c r="AD23876">
        <v>0</v>
      </c>
      <c r="AE23876">
        <v>0</v>
      </c>
      <c r="AF23876">
        <v>0</v>
      </c>
      <c r="AG23876">
        <v>0</v>
      </c>
      <c r="AH23876">
        <v>0</v>
      </c>
      <c r="AI23876">
        <v>0</v>
      </c>
      <c r="AJ23876">
        <v>0</v>
      </c>
      <c r="AK23876">
        <v>0</v>
      </c>
      <c r="AL23876">
        <v>0</v>
      </c>
      <c r="AM23876">
        <v>0</v>
      </c>
    </row>
    <row r="23877" spans="1:39" x14ac:dyDescent="0.45">
      <c r="A23877" t="s">
        <v>89564</v>
      </c>
      <c r="B23877" t="s">
        <v>89565</v>
      </c>
      <c r="C23877" t="s">
        <v>89566</v>
      </c>
      <c r="D23877" t="s">
        <v>7395</v>
      </c>
      <c r="E23877" t="s">
        <v>7396</v>
      </c>
      <c r="F23877" t="s">
        <v>89567</v>
      </c>
      <c r="G23877" t="s">
        <v>57</v>
      </c>
      <c r="H23877" t="s">
        <v>74</v>
      </c>
      <c r="J23877" t="s">
        <v>2971</v>
      </c>
      <c r="K23877" t="s">
        <v>89568</v>
      </c>
      <c r="L23877">
        <v>1</v>
      </c>
      <c r="M23877" s="1">
        <v>39083</v>
      </c>
      <c r="N23877" s="2">
        <v>39083</v>
      </c>
      <c r="O23877" t="s">
        <v>110</v>
      </c>
      <c r="P23877">
        <v>2007</v>
      </c>
      <c r="Q23877" s="1">
        <v>40233</v>
      </c>
      <c r="R23877" s="1">
        <v>40233</v>
      </c>
      <c r="S23877">
        <v>0</v>
      </c>
      <c r="T23877">
        <v>0</v>
      </c>
      <c r="U23877">
        <v>0</v>
      </c>
      <c r="V23877">
        <v>0</v>
      </c>
      <c r="W23877">
        <v>0</v>
      </c>
      <c r="X23877">
        <v>737000</v>
      </c>
      <c r="Y23877">
        <v>0</v>
      </c>
      <c r="Z23877">
        <v>0</v>
      </c>
      <c r="AA23877">
        <v>0</v>
      </c>
      <c r="AB23877">
        <v>0</v>
      </c>
      <c r="AC23877">
        <v>0</v>
      </c>
      <c r="AD23877">
        <v>0</v>
      </c>
      <c r="AE23877">
        <v>0</v>
      </c>
      <c r="AF23877">
        <v>0</v>
      </c>
      <c r="AG23877">
        <v>0</v>
      </c>
      <c r="AH23877">
        <v>0</v>
      </c>
      <c r="AI23877">
        <v>0</v>
      </c>
      <c r="AJ23877">
        <v>0</v>
      </c>
      <c r="AK23877">
        <v>0</v>
      </c>
      <c r="AL23877">
        <v>0</v>
      </c>
      <c r="AM23877">
        <v>0</v>
      </c>
    </row>
    <row r="23878" spans="1:39" x14ac:dyDescent="0.45">
      <c r="A23878" t="s">
        <v>89569</v>
      </c>
      <c r="B23878" t="s">
        <v>89570</v>
      </c>
      <c r="C23878" t="s">
        <v>89571</v>
      </c>
      <c r="D23878" t="s">
        <v>7054</v>
      </c>
      <c r="E23878" t="s">
        <v>5985</v>
      </c>
      <c r="F23878" t="s">
        <v>89572</v>
      </c>
      <c r="G23878" t="s">
        <v>57</v>
      </c>
      <c r="H23878" t="s">
        <v>46</v>
      </c>
      <c r="I23878" t="s">
        <v>58</v>
      </c>
      <c r="J23878" t="s">
        <v>198</v>
      </c>
      <c r="K23878" t="s">
        <v>1000</v>
      </c>
      <c r="L23878">
        <v>5</v>
      </c>
      <c r="M23878" s="1">
        <v>39814</v>
      </c>
      <c r="N23878" s="2">
        <v>39814</v>
      </c>
      <c r="O23878" t="s">
        <v>188</v>
      </c>
      <c r="P23878">
        <v>2009</v>
      </c>
      <c r="Q23878" s="1">
        <v>40576</v>
      </c>
      <c r="R23878" s="1">
        <v>41395</v>
      </c>
      <c r="S23878">
        <v>2811110</v>
      </c>
      <c r="T23878">
        <v>8070338</v>
      </c>
      <c r="U23878">
        <v>0</v>
      </c>
      <c r="V23878">
        <v>0</v>
      </c>
      <c r="W23878">
        <v>0</v>
      </c>
      <c r="X23878">
        <v>0</v>
      </c>
      <c r="Y23878">
        <v>0</v>
      </c>
      <c r="Z23878">
        <v>0</v>
      </c>
      <c r="AA23878">
        <v>0</v>
      </c>
      <c r="AB23878">
        <v>0</v>
      </c>
      <c r="AC23878">
        <v>0</v>
      </c>
      <c r="AD23878">
        <v>0</v>
      </c>
      <c r="AE23878">
        <v>0</v>
      </c>
      <c r="AF23878">
        <v>4800000</v>
      </c>
      <c r="AG23878">
        <v>0</v>
      </c>
      <c r="AH23878">
        <v>0</v>
      </c>
      <c r="AI23878">
        <v>0</v>
      </c>
      <c r="AJ23878">
        <v>0</v>
      </c>
      <c r="AK23878">
        <v>0</v>
      </c>
      <c r="AL23878">
        <v>0</v>
      </c>
      <c r="AM23878">
        <v>0</v>
      </c>
    </row>
    <row r="23879" spans="1:39" x14ac:dyDescent="0.45">
      <c r="A23879" t="s">
        <v>89573</v>
      </c>
      <c r="B23879" t="s">
        <v>89574</v>
      </c>
      <c r="C23879" t="s">
        <v>89575</v>
      </c>
      <c r="D23879" t="s">
        <v>755</v>
      </c>
      <c r="E23879" t="s">
        <v>756</v>
      </c>
      <c r="F23879" t="s">
        <v>865</v>
      </c>
      <c r="G23879" t="s">
        <v>57</v>
      </c>
      <c r="H23879" t="s">
        <v>46</v>
      </c>
      <c r="I23879" t="s">
        <v>58</v>
      </c>
      <c r="J23879" t="s">
        <v>198</v>
      </c>
      <c r="K23879" t="s">
        <v>3958</v>
      </c>
      <c r="L23879">
        <v>1</v>
      </c>
      <c r="M23879" s="1">
        <v>35065</v>
      </c>
      <c r="N23879" s="2">
        <v>35065</v>
      </c>
      <c r="O23879" t="s">
        <v>3501</v>
      </c>
      <c r="P23879">
        <v>1996</v>
      </c>
      <c r="Q23879" s="1">
        <v>38440</v>
      </c>
      <c r="R23879" s="1">
        <v>38440</v>
      </c>
      <c r="S23879">
        <v>0</v>
      </c>
      <c r="T23879">
        <v>0</v>
      </c>
      <c r="U23879">
        <v>0</v>
      </c>
      <c r="V23879">
        <v>0</v>
      </c>
      <c r="W23879">
        <v>0</v>
      </c>
      <c r="X23879">
        <v>0</v>
      </c>
      <c r="Y23879">
        <v>0</v>
      </c>
      <c r="Z23879">
        <v>0</v>
      </c>
      <c r="AA23879">
        <v>60000000</v>
      </c>
      <c r="AB23879">
        <v>0</v>
      </c>
      <c r="AC23879">
        <v>0</v>
      </c>
      <c r="AD23879">
        <v>0</v>
      </c>
      <c r="AE23879">
        <v>0</v>
      </c>
      <c r="AF23879">
        <v>0</v>
      </c>
      <c r="AG23879">
        <v>0</v>
      </c>
      <c r="AH23879">
        <v>0</v>
      </c>
      <c r="AI23879">
        <v>0</v>
      </c>
      <c r="AJ23879">
        <v>0</v>
      </c>
      <c r="AK23879">
        <v>0</v>
      </c>
      <c r="AL23879">
        <v>0</v>
      </c>
      <c r="AM23879">
        <v>0</v>
      </c>
    </row>
    <row r="23880" spans="1:39" x14ac:dyDescent="0.45">
      <c r="A23880" t="s">
        <v>89576</v>
      </c>
      <c r="B23880" t="s">
        <v>89577</v>
      </c>
      <c r="C23880" t="s">
        <v>89578</v>
      </c>
      <c r="D23880" t="s">
        <v>88</v>
      </c>
      <c r="E23880" t="s">
        <v>89</v>
      </c>
      <c r="F23880" t="s">
        <v>64215</v>
      </c>
      <c r="G23880" t="s">
        <v>101</v>
      </c>
      <c r="H23880" t="s">
        <v>74</v>
      </c>
      <c r="J23880" t="s">
        <v>75</v>
      </c>
      <c r="K23880" t="s">
        <v>19736</v>
      </c>
      <c r="L23880">
        <v>1</v>
      </c>
      <c r="Q23880" s="1">
        <v>39826</v>
      </c>
      <c r="R23880" s="1">
        <v>39826</v>
      </c>
      <c r="S23880">
        <v>0</v>
      </c>
      <c r="T23880">
        <v>1090000</v>
      </c>
      <c r="U23880">
        <v>0</v>
      </c>
      <c r="V23880">
        <v>0</v>
      </c>
      <c r="W23880">
        <v>0</v>
      </c>
      <c r="X23880">
        <v>0</v>
      </c>
      <c r="Y23880">
        <v>0</v>
      </c>
      <c r="Z23880">
        <v>0</v>
      </c>
      <c r="AA23880">
        <v>0</v>
      </c>
      <c r="AB23880">
        <v>0</v>
      </c>
      <c r="AC23880">
        <v>0</v>
      </c>
      <c r="AD23880">
        <v>0</v>
      </c>
      <c r="AE23880">
        <v>0</v>
      </c>
      <c r="AF23880">
        <v>0</v>
      </c>
      <c r="AG23880">
        <v>0</v>
      </c>
      <c r="AH23880">
        <v>0</v>
      </c>
      <c r="AI23880">
        <v>0</v>
      </c>
      <c r="AJ23880">
        <v>0</v>
      </c>
      <c r="AK23880">
        <v>0</v>
      </c>
      <c r="AL23880">
        <v>0</v>
      </c>
      <c r="AM23880">
        <v>0</v>
      </c>
    </row>
    <row r="23881" spans="1:39" x14ac:dyDescent="0.45">
      <c r="A23881" t="s">
        <v>89579</v>
      </c>
      <c r="B23881" t="s">
        <v>89580</v>
      </c>
      <c r="C23881" t="s">
        <v>89581</v>
      </c>
      <c r="D23881" t="s">
        <v>89582</v>
      </c>
      <c r="E23881" t="s">
        <v>10336</v>
      </c>
      <c r="F23881" t="s">
        <v>89583</v>
      </c>
      <c r="G23881" t="s">
        <v>57</v>
      </c>
      <c r="H23881" t="s">
        <v>787</v>
      </c>
      <c r="J23881" t="s">
        <v>1102</v>
      </c>
      <c r="K23881" t="s">
        <v>89584</v>
      </c>
      <c r="L23881">
        <v>2</v>
      </c>
      <c r="M23881" s="1">
        <v>41579</v>
      </c>
      <c r="N23881" s="2">
        <v>41579</v>
      </c>
      <c r="O23881" t="s">
        <v>157</v>
      </c>
      <c r="P23881">
        <v>2013</v>
      </c>
      <c r="Q23881" s="1">
        <v>41647</v>
      </c>
      <c r="R23881" s="1">
        <v>41684</v>
      </c>
      <c r="S23881">
        <v>0</v>
      </c>
      <c r="T23881">
        <v>540372</v>
      </c>
      <c r="U23881">
        <v>0</v>
      </c>
      <c r="V23881">
        <v>0</v>
      </c>
      <c r="W23881">
        <v>225155</v>
      </c>
      <c r="X23881">
        <v>0</v>
      </c>
      <c r="Y23881">
        <v>0</v>
      </c>
      <c r="Z23881">
        <v>0</v>
      </c>
      <c r="AA23881">
        <v>0</v>
      </c>
      <c r="AB23881">
        <v>0</v>
      </c>
      <c r="AC23881">
        <v>0</v>
      </c>
      <c r="AD23881">
        <v>0</v>
      </c>
      <c r="AE23881">
        <v>0</v>
      </c>
      <c r="AF23881">
        <v>0</v>
      </c>
      <c r="AG23881">
        <v>0</v>
      </c>
      <c r="AH23881">
        <v>0</v>
      </c>
      <c r="AI23881">
        <v>0</v>
      </c>
      <c r="AJ23881">
        <v>0</v>
      </c>
      <c r="AK23881">
        <v>0</v>
      </c>
      <c r="AL23881">
        <v>0</v>
      </c>
      <c r="AM23881">
        <v>0</v>
      </c>
    </row>
    <row r="23882" spans="1:39" x14ac:dyDescent="0.45">
      <c r="A23882" t="s">
        <v>89585</v>
      </c>
      <c r="B23882" t="s">
        <v>89586</v>
      </c>
      <c r="C23882" t="s">
        <v>89587</v>
      </c>
      <c r="D23882" t="s">
        <v>293</v>
      </c>
      <c r="E23882" t="s">
        <v>294</v>
      </c>
      <c r="F23882" t="s">
        <v>89588</v>
      </c>
      <c r="G23882" t="s">
        <v>57</v>
      </c>
      <c r="H23882" t="s">
        <v>46</v>
      </c>
      <c r="I23882" t="s">
        <v>81</v>
      </c>
      <c r="J23882" t="s">
        <v>590</v>
      </c>
      <c r="K23882" t="s">
        <v>590</v>
      </c>
      <c r="L23882">
        <v>3</v>
      </c>
      <c r="M23882" s="1">
        <v>34700</v>
      </c>
      <c r="N23882" s="2">
        <v>34700</v>
      </c>
      <c r="O23882" t="s">
        <v>3471</v>
      </c>
      <c r="P23882">
        <v>1995</v>
      </c>
      <c r="Q23882" s="1">
        <v>40252</v>
      </c>
      <c r="R23882" s="1">
        <v>41968</v>
      </c>
      <c r="S23882">
        <v>0</v>
      </c>
      <c r="T23882">
        <v>0</v>
      </c>
      <c r="U23882">
        <v>0</v>
      </c>
      <c r="V23882">
        <v>0</v>
      </c>
      <c r="W23882">
        <v>0</v>
      </c>
      <c r="X23882">
        <v>0</v>
      </c>
      <c r="Y23882">
        <v>0</v>
      </c>
      <c r="Z23882">
        <v>0</v>
      </c>
      <c r="AA23882">
        <v>110040000</v>
      </c>
      <c r="AB23882">
        <v>130000000</v>
      </c>
      <c r="AC23882">
        <v>0</v>
      </c>
      <c r="AD23882">
        <v>0</v>
      </c>
      <c r="AE23882">
        <v>0</v>
      </c>
      <c r="AF23882">
        <v>0</v>
      </c>
      <c r="AG23882">
        <v>0</v>
      </c>
      <c r="AH23882">
        <v>0</v>
      </c>
      <c r="AI23882">
        <v>0</v>
      </c>
      <c r="AJ23882">
        <v>0</v>
      </c>
      <c r="AK23882">
        <v>0</v>
      </c>
      <c r="AL23882">
        <v>0</v>
      </c>
      <c r="AM23882">
        <v>0</v>
      </c>
    </row>
    <row r="23883" spans="1:39" x14ac:dyDescent="0.45">
      <c r="A23883" t="s">
        <v>89589</v>
      </c>
      <c r="B23883" t="s">
        <v>89590</v>
      </c>
      <c r="C23883" t="s">
        <v>89591</v>
      </c>
      <c r="D23883" t="s">
        <v>3219</v>
      </c>
      <c r="E23883" t="s">
        <v>162</v>
      </c>
      <c r="F23883" t="s">
        <v>11773</v>
      </c>
      <c r="G23883" t="s">
        <v>57</v>
      </c>
      <c r="H23883" t="s">
        <v>283</v>
      </c>
      <c r="J23883" t="s">
        <v>345</v>
      </c>
      <c r="K23883" t="s">
        <v>8439</v>
      </c>
      <c r="L23883">
        <v>2</v>
      </c>
      <c r="M23883" s="1">
        <v>40179</v>
      </c>
      <c r="N23883" s="2">
        <v>40179</v>
      </c>
      <c r="O23883" t="s">
        <v>118</v>
      </c>
      <c r="P23883">
        <v>2010</v>
      </c>
      <c r="Q23883" s="1">
        <v>40802</v>
      </c>
      <c r="R23883" s="1">
        <v>40990</v>
      </c>
      <c r="S23883">
        <v>120000</v>
      </c>
      <c r="T23883">
        <v>0</v>
      </c>
      <c r="U23883">
        <v>0</v>
      </c>
      <c r="V23883">
        <v>0</v>
      </c>
      <c r="W23883">
        <v>0</v>
      </c>
      <c r="X23883">
        <v>0</v>
      </c>
      <c r="Y23883">
        <v>0</v>
      </c>
      <c r="Z23883">
        <v>0</v>
      </c>
      <c r="AA23883">
        <v>0</v>
      </c>
      <c r="AB23883">
        <v>0</v>
      </c>
      <c r="AC23883">
        <v>0</v>
      </c>
      <c r="AD23883">
        <v>0</v>
      </c>
      <c r="AE23883">
        <v>0</v>
      </c>
      <c r="AF23883">
        <v>0</v>
      </c>
      <c r="AG23883">
        <v>0</v>
      </c>
      <c r="AH23883">
        <v>0</v>
      </c>
      <c r="AI23883">
        <v>0</v>
      </c>
      <c r="AJ23883">
        <v>0</v>
      </c>
      <c r="AK23883">
        <v>0</v>
      </c>
      <c r="AL23883">
        <v>0</v>
      </c>
      <c r="AM23883">
        <v>0</v>
      </c>
    </row>
    <row r="23884" spans="1:39" x14ac:dyDescent="0.45">
      <c r="A23884" t="s">
        <v>89592</v>
      </c>
      <c r="B23884" t="s">
        <v>89593</v>
      </c>
      <c r="C23884" t="s">
        <v>89594</v>
      </c>
      <c r="D23884" t="s">
        <v>315</v>
      </c>
      <c r="E23884" t="s">
        <v>316</v>
      </c>
      <c r="F23884" t="s">
        <v>5513</v>
      </c>
      <c r="G23884" t="s">
        <v>45</v>
      </c>
      <c r="H23884" t="s">
        <v>46</v>
      </c>
      <c r="I23884" t="s">
        <v>58</v>
      </c>
      <c r="J23884" t="s">
        <v>198</v>
      </c>
      <c r="K23884" t="s">
        <v>731</v>
      </c>
      <c r="L23884">
        <v>2</v>
      </c>
      <c r="M23884" s="1">
        <v>40026</v>
      </c>
      <c r="N23884" s="2">
        <v>40026</v>
      </c>
      <c r="O23884" t="s">
        <v>285</v>
      </c>
      <c r="P23884">
        <v>2009</v>
      </c>
      <c r="Q23884" s="1">
        <v>40057</v>
      </c>
      <c r="R23884" s="1">
        <v>40605</v>
      </c>
      <c r="S23884">
        <v>1200000</v>
      </c>
      <c r="T23884">
        <v>4500000</v>
      </c>
      <c r="U23884">
        <v>0</v>
      </c>
      <c r="V23884">
        <v>0</v>
      </c>
      <c r="W23884">
        <v>0</v>
      </c>
      <c r="X23884">
        <v>0</v>
      </c>
      <c r="Y23884">
        <v>0</v>
      </c>
      <c r="Z23884">
        <v>0</v>
      </c>
      <c r="AA23884">
        <v>0</v>
      </c>
      <c r="AB23884">
        <v>0</v>
      </c>
      <c r="AC23884">
        <v>0</v>
      </c>
      <c r="AD23884">
        <v>0</v>
      </c>
      <c r="AE23884">
        <v>0</v>
      </c>
      <c r="AF23884">
        <v>4500000</v>
      </c>
      <c r="AG23884">
        <v>0</v>
      </c>
      <c r="AH23884">
        <v>0</v>
      </c>
      <c r="AI23884">
        <v>0</v>
      </c>
      <c r="AJ23884">
        <v>0</v>
      </c>
      <c r="AK23884">
        <v>0</v>
      </c>
      <c r="AL23884">
        <v>0</v>
      </c>
      <c r="AM23884">
        <v>0</v>
      </c>
    </row>
    <row r="23885" spans="1:39" x14ac:dyDescent="0.45">
      <c r="A23885" t="s">
        <v>89595</v>
      </c>
      <c r="B23885" t="s">
        <v>89596</v>
      </c>
      <c r="C23885" t="s">
        <v>89597</v>
      </c>
      <c r="D23885" t="s">
        <v>98</v>
      </c>
      <c r="E23885" t="s">
        <v>99</v>
      </c>
      <c r="F23885" t="s">
        <v>89598</v>
      </c>
      <c r="G23885" t="s">
        <v>57</v>
      </c>
      <c r="H23885" t="s">
        <v>46</v>
      </c>
      <c r="I23885" t="s">
        <v>91</v>
      </c>
      <c r="J23885" t="s">
        <v>696</v>
      </c>
      <c r="K23885" t="s">
        <v>696</v>
      </c>
      <c r="L23885">
        <v>1</v>
      </c>
      <c r="M23885" s="1">
        <v>39814</v>
      </c>
      <c r="N23885" s="2">
        <v>39814</v>
      </c>
      <c r="O23885" t="s">
        <v>188</v>
      </c>
      <c r="P23885">
        <v>2009</v>
      </c>
      <c r="Q23885" s="1">
        <v>40134</v>
      </c>
      <c r="R23885" s="1">
        <v>40134</v>
      </c>
      <c r="S23885">
        <v>0</v>
      </c>
      <c r="T23885">
        <v>1415500</v>
      </c>
      <c r="U23885">
        <v>0</v>
      </c>
      <c r="V23885">
        <v>0</v>
      </c>
      <c r="W23885">
        <v>0</v>
      </c>
      <c r="X23885">
        <v>0</v>
      </c>
      <c r="Y23885">
        <v>0</v>
      </c>
      <c r="Z23885">
        <v>0</v>
      </c>
      <c r="AA23885">
        <v>0</v>
      </c>
      <c r="AB23885">
        <v>0</v>
      </c>
      <c r="AC23885">
        <v>0</v>
      </c>
      <c r="AD23885">
        <v>0</v>
      </c>
      <c r="AE23885">
        <v>0</v>
      </c>
      <c r="AF23885">
        <v>0</v>
      </c>
      <c r="AG23885">
        <v>0</v>
      </c>
      <c r="AH23885">
        <v>0</v>
      </c>
      <c r="AI23885">
        <v>0</v>
      </c>
      <c r="AJ23885">
        <v>0</v>
      </c>
      <c r="AK23885">
        <v>0</v>
      </c>
      <c r="AL23885">
        <v>0</v>
      </c>
      <c r="AM23885">
        <v>0</v>
      </c>
    </row>
    <row r="23886" spans="1:39" x14ac:dyDescent="0.45">
      <c r="A23886" t="s">
        <v>89599</v>
      </c>
      <c r="B23886" t="s">
        <v>89600</v>
      </c>
      <c r="C23886" t="s">
        <v>89601</v>
      </c>
      <c r="D23886" t="s">
        <v>89602</v>
      </c>
      <c r="E23886" t="s">
        <v>20536</v>
      </c>
      <c r="F23886" s="3">
        <v>41004</v>
      </c>
      <c r="G23886" t="s">
        <v>57</v>
      </c>
      <c r="H23886" t="s">
        <v>74</v>
      </c>
      <c r="J23886" t="s">
        <v>75</v>
      </c>
      <c r="K23886" t="s">
        <v>75</v>
      </c>
      <c r="L23886">
        <v>1</v>
      </c>
      <c r="M23886" s="1">
        <v>40332</v>
      </c>
      <c r="N23886" s="2">
        <v>40330</v>
      </c>
      <c r="O23886" t="s">
        <v>1166</v>
      </c>
      <c r="P23886">
        <v>2010</v>
      </c>
      <c r="Q23886" s="1">
        <v>40241</v>
      </c>
      <c r="R23886" s="1">
        <v>40241</v>
      </c>
      <c r="S23886">
        <v>41004</v>
      </c>
      <c r="T23886">
        <v>0</v>
      </c>
      <c r="U23886">
        <v>0</v>
      </c>
      <c r="V23886">
        <v>0</v>
      </c>
      <c r="W23886">
        <v>0</v>
      </c>
      <c r="X23886">
        <v>0</v>
      </c>
      <c r="Y23886">
        <v>0</v>
      </c>
      <c r="Z23886">
        <v>0</v>
      </c>
      <c r="AA23886">
        <v>0</v>
      </c>
      <c r="AB23886">
        <v>0</v>
      </c>
      <c r="AC23886">
        <v>0</v>
      </c>
      <c r="AD23886">
        <v>0</v>
      </c>
      <c r="AE23886">
        <v>0</v>
      </c>
      <c r="AF23886">
        <v>0</v>
      </c>
      <c r="AG23886">
        <v>0</v>
      </c>
      <c r="AH23886">
        <v>0</v>
      </c>
      <c r="AI23886">
        <v>0</v>
      </c>
      <c r="AJ23886">
        <v>0</v>
      </c>
      <c r="AK23886">
        <v>0</v>
      </c>
      <c r="AL23886">
        <v>0</v>
      </c>
      <c r="AM23886">
        <v>0</v>
      </c>
    </row>
    <row r="23887" spans="1:39" x14ac:dyDescent="0.45">
      <c r="A23887" t="s">
        <v>89603</v>
      </c>
      <c r="B23887" t="s">
        <v>89604</v>
      </c>
      <c r="C23887" t="s">
        <v>89605</v>
      </c>
      <c r="D23887" t="s">
        <v>7054</v>
      </c>
      <c r="E23887" t="s">
        <v>5985</v>
      </c>
      <c r="F23887" s="3">
        <v>40000</v>
      </c>
      <c r="G23887" t="s">
        <v>57</v>
      </c>
      <c r="H23887" t="s">
        <v>46</v>
      </c>
      <c r="I23887" t="s">
        <v>58</v>
      </c>
      <c r="J23887" t="s">
        <v>198</v>
      </c>
      <c r="K23887" t="s">
        <v>199</v>
      </c>
      <c r="L23887">
        <v>1</v>
      </c>
      <c r="M23887" s="1">
        <v>40544</v>
      </c>
      <c r="N23887" s="2">
        <v>40544</v>
      </c>
      <c r="O23887" t="s">
        <v>528</v>
      </c>
      <c r="P23887">
        <v>2011</v>
      </c>
      <c r="Q23887" s="1">
        <v>41131</v>
      </c>
      <c r="R23887" s="1">
        <v>41131</v>
      </c>
      <c r="S23887">
        <v>40000</v>
      </c>
      <c r="T23887">
        <v>0</v>
      </c>
      <c r="U23887">
        <v>0</v>
      </c>
      <c r="V23887">
        <v>0</v>
      </c>
      <c r="W23887">
        <v>0</v>
      </c>
      <c r="X23887">
        <v>0</v>
      </c>
      <c r="Y23887">
        <v>0</v>
      </c>
      <c r="Z23887">
        <v>0</v>
      </c>
      <c r="AA23887">
        <v>0</v>
      </c>
      <c r="AB23887">
        <v>0</v>
      </c>
      <c r="AC23887">
        <v>0</v>
      </c>
      <c r="AD23887">
        <v>0</v>
      </c>
      <c r="AE23887">
        <v>0</v>
      </c>
      <c r="AF23887">
        <v>0</v>
      </c>
      <c r="AG23887">
        <v>0</v>
      </c>
      <c r="AH23887">
        <v>0</v>
      </c>
      <c r="AI23887">
        <v>0</v>
      </c>
      <c r="AJ23887">
        <v>0</v>
      </c>
      <c r="AK23887">
        <v>0</v>
      </c>
      <c r="AL23887">
        <v>0</v>
      </c>
      <c r="AM23887">
        <v>0</v>
      </c>
    </row>
    <row r="23888" spans="1:39" x14ac:dyDescent="0.45">
      <c r="A23888" t="s">
        <v>89606</v>
      </c>
      <c r="B23888" t="s">
        <v>89607</v>
      </c>
      <c r="C23888" t="s">
        <v>89608</v>
      </c>
      <c r="D23888" t="s">
        <v>600</v>
      </c>
      <c r="E23888" t="s">
        <v>601</v>
      </c>
      <c r="F23888" t="s">
        <v>114</v>
      </c>
      <c r="G23888" t="s">
        <v>57</v>
      </c>
      <c r="H23888" t="s">
        <v>46</v>
      </c>
      <c r="I23888" t="s">
        <v>47</v>
      </c>
      <c r="J23888" t="s">
        <v>48</v>
      </c>
      <c r="K23888" t="s">
        <v>49</v>
      </c>
      <c r="L23888">
        <v>1</v>
      </c>
      <c r="M23888" s="1">
        <v>41640</v>
      </c>
      <c r="N23888" s="2">
        <v>41640</v>
      </c>
      <c r="O23888" t="s">
        <v>84</v>
      </c>
      <c r="P23888">
        <v>2014</v>
      </c>
      <c r="Q23888" s="1">
        <v>41962</v>
      </c>
      <c r="R23888" s="1">
        <v>41962</v>
      </c>
      <c r="S23888">
        <v>0</v>
      </c>
      <c r="T23888">
        <v>0</v>
      </c>
      <c r="U23888">
        <v>0</v>
      </c>
      <c r="V23888">
        <v>0</v>
      </c>
      <c r="W23888">
        <v>0</v>
      </c>
      <c r="X23888">
        <v>0</v>
      </c>
      <c r="Y23888">
        <v>0</v>
      </c>
      <c r="Z23888">
        <v>0</v>
      </c>
      <c r="AA23888">
        <v>0</v>
      </c>
      <c r="AB23888">
        <v>0</v>
      </c>
      <c r="AC23888">
        <v>0</v>
      </c>
      <c r="AD23888">
        <v>0</v>
      </c>
      <c r="AE23888">
        <v>0</v>
      </c>
      <c r="AF23888">
        <v>0</v>
      </c>
      <c r="AG23888">
        <v>0</v>
      </c>
      <c r="AH23888">
        <v>0</v>
      </c>
      <c r="AI23888">
        <v>0</v>
      </c>
      <c r="AJ23888">
        <v>0</v>
      </c>
      <c r="AK23888">
        <v>0</v>
      </c>
      <c r="AL23888">
        <v>0</v>
      </c>
      <c r="AM23888">
        <v>0</v>
      </c>
    </row>
    <row r="23889" spans="1:39" x14ac:dyDescent="0.45">
      <c r="A23889" t="s">
        <v>89609</v>
      </c>
      <c r="B23889" t="s">
        <v>89610</v>
      </c>
      <c r="C23889" t="s">
        <v>89611</v>
      </c>
      <c r="D23889" t="s">
        <v>89612</v>
      </c>
      <c r="E23889" t="s">
        <v>343</v>
      </c>
      <c r="F23889" t="s">
        <v>89613</v>
      </c>
      <c r="G23889" t="s">
        <v>101</v>
      </c>
      <c r="H23889" t="s">
        <v>46</v>
      </c>
      <c r="I23889" t="s">
        <v>58</v>
      </c>
      <c r="J23889" t="s">
        <v>198</v>
      </c>
      <c r="K23889" t="s">
        <v>199</v>
      </c>
      <c r="L23889">
        <v>2</v>
      </c>
      <c r="M23889" s="1">
        <v>38718</v>
      </c>
      <c r="N23889" s="2">
        <v>38718</v>
      </c>
      <c r="O23889" t="s">
        <v>430</v>
      </c>
      <c r="P23889">
        <v>2006</v>
      </c>
      <c r="Q23889" s="1">
        <v>39882</v>
      </c>
      <c r="R23889" s="1">
        <v>40171</v>
      </c>
      <c r="S23889">
        <v>1250000</v>
      </c>
      <c r="T23889">
        <v>0</v>
      </c>
      <c r="U23889">
        <v>0</v>
      </c>
      <c r="V23889">
        <v>0</v>
      </c>
      <c r="W23889">
        <v>0</v>
      </c>
      <c r="X23889">
        <v>458000</v>
      </c>
      <c r="Y23889">
        <v>0</v>
      </c>
      <c r="Z23889">
        <v>0</v>
      </c>
      <c r="AA23889">
        <v>0</v>
      </c>
      <c r="AB23889">
        <v>0</v>
      </c>
      <c r="AC23889">
        <v>0</v>
      </c>
      <c r="AD23889">
        <v>0</v>
      </c>
      <c r="AE23889">
        <v>0</v>
      </c>
      <c r="AF23889">
        <v>0</v>
      </c>
      <c r="AG23889">
        <v>0</v>
      </c>
      <c r="AH23889">
        <v>0</v>
      </c>
      <c r="AI23889">
        <v>0</v>
      </c>
      <c r="AJ23889">
        <v>0</v>
      </c>
      <c r="AK23889">
        <v>0</v>
      </c>
      <c r="AL23889">
        <v>0</v>
      </c>
      <c r="AM23889">
        <v>0</v>
      </c>
    </row>
    <row r="23890" spans="1:39" x14ac:dyDescent="0.45">
      <c r="A23890" t="s">
        <v>89614</v>
      </c>
      <c r="B23890" t="s">
        <v>89615</v>
      </c>
      <c r="C23890" t="s">
        <v>89616</v>
      </c>
      <c r="D23890" t="s">
        <v>389</v>
      </c>
      <c r="E23890" t="s">
        <v>390</v>
      </c>
      <c r="F23890" t="s">
        <v>17396</v>
      </c>
      <c r="G23890" t="s">
        <v>57</v>
      </c>
      <c r="H23890" t="s">
        <v>46</v>
      </c>
      <c r="I23890" t="s">
        <v>58</v>
      </c>
      <c r="J23890" t="s">
        <v>198</v>
      </c>
      <c r="K23890" t="s">
        <v>3958</v>
      </c>
      <c r="L23890">
        <v>3</v>
      </c>
      <c r="M23890" s="1">
        <v>39083</v>
      </c>
      <c r="N23890" s="2">
        <v>39083</v>
      </c>
      <c r="O23890" t="s">
        <v>110</v>
      </c>
      <c r="P23890">
        <v>2007</v>
      </c>
      <c r="Q23890" s="1">
        <v>39262</v>
      </c>
      <c r="R23890" s="1">
        <v>41297</v>
      </c>
      <c r="S23890">
        <v>4500000</v>
      </c>
      <c r="T23890">
        <v>30000000</v>
      </c>
      <c r="U23890">
        <v>0</v>
      </c>
      <c r="V23890">
        <v>0</v>
      </c>
      <c r="W23890">
        <v>0</v>
      </c>
      <c r="X23890">
        <v>0</v>
      </c>
      <c r="Y23890">
        <v>0</v>
      </c>
      <c r="Z23890">
        <v>0</v>
      </c>
      <c r="AA23890">
        <v>0</v>
      </c>
      <c r="AB23890">
        <v>0</v>
      </c>
      <c r="AC23890">
        <v>0</v>
      </c>
      <c r="AD23890">
        <v>0</v>
      </c>
      <c r="AE23890">
        <v>0</v>
      </c>
      <c r="AF23890">
        <v>0</v>
      </c>
      <c r="AG23890">
        <v>20000000</v>
      </c>
      <c r="AH23890">
        <v>10000000</v>
      </c>
      <c r="AI23890">
        <v>0</v>
      </c>
      <c r="AJ23890">
        <v>0</v>
      </c>
      <c r="AK23890">
        <v>0</v>
      </c>
      <c r="AL23890">
        <v>0</v>
      </c>
      <c r="AM23890">
        <v>0</v>
      </c>
    </row>
    <row r="23891" spans="1:39" x14ac:dyDescent="0.45">
      <c r="A23891" t="s">
        <v>89617</v>
      </c>
      <c r="B23891" t="s">
        <v>89618</v>
      </c>
      <c r="C23891" t="s">
        <v>89619</v>
      </c>
      <c r="D23891" t="s">
        <v>653</v>
      </c>
      <c r="E23891" t="s">
        <v>343</v>
      </c>
      <c r="F23891" t="s">
        <v>89620</v>
      </c>
      <c r="G23891" t="s">
        <v>101</v>
      </c>
      <c r="H23891" t="s">
        <v>214</v>
      </c>
      <c r="J23891" t="s">
        <v>4136</v>
      </c>
      <c r="K23891" t="s">
        <v>89621</v>
      </c>
      <c r="L23891">
        <v>1</v>
      </c>
      <c r="M23891" s="1">
        <v>39448</v>
      </c>
      <c r="N23891" s="2">
        <v>39448</v>
      </c>
      <c r="O23891" t="s">
        <v>181</v>
      </c>
      <c r="P23891">
        <v>2008</v>
      </c>
      <c r="Q23891" s="1">
        <v>39875</v>
      </c>
      <c r="R23891" s="1">
        <v>39875</v>
      </c>
      <c r="S23891">
        <v>0</v>
      </c>
      <c r="T23891">
        <v>1892250</v>
      </c>
      <c r="U23891">
        <v>0</v>
      </c>
      <c r="V23891">
        <v>0</v>
      </c>
      <c r="W23891">
        <v>0</v>
      </c>
      <c r="X23891">
        <v>0</v>
      </c>
      <c r="Y23891">
        <v>0</v>
      </c>
      <c r="Z23891">
        <v>0</v>
      </c>
      <c r="AA23891">
        <v>0</v>
      </c>
      <c r="AB23891">
        <v>0</v>
      </c>
      <c r="AC23891">
        <v>0</v>
      </c>
      <c r="AD23891">
        <v>0</v>
      </c>
      <c r="AE23891">
        <v>0</v>
      </c>
      <c r="AF23891">
        <v>1892250</v>
      </c>
      <c r="AG23891">
        <v>0</v>
      </c>
      <c r="AH23891">
        <v>0</v>
      </c>
      <c r="AI23891">
        <v>0</v>
      </c>
      <c r="AJ23891">
        <v>0</v>
      </c>
      <c r="AK23891">
        <v>0</v>
      </c>
      <c r="AL23891">
        <v>0</v>
      </c>
      <c r="AM23891">
        <v>0</v>
      </c>
    </row>
    <row r="23892" spans="1:39" x14ac:dyDescent="0.45">
      <c r="A23892" t="s">
        <v>89622</v>
      </c>
      <c r="B23892" t="s">
        <v>89623</v>
      </c>
      <c r="C23892" t="s">
        <v>89624</v>
      </c>
      <c r="D23892" t="s">
        <v>653</v>
      </c>
      <c r="E23892" t="s">
        <v>343</v>
      </c>
      <c r="F23892" t="s">
        <v>40260</v>
      </c>
      <c r="G23892" t="s">
        <v>57</v>
      </c>
      <c r="L23892">
        <v>3</v>
      </c>
      <c r="M23892" s="1">
        <v>41000</v>
      </c>
      <c r="N23892" s="2">
        <v>41000</v>
      </c>
      <c r="O23892" t="s">
        <v>50</v>
      </c>
      <c r="P23892">
        <v>2012</v>
      </c>
      <c r="Q23892" s="1">
        <v>36861</v>
      </c>
      <c r="R23892" s="1">
        <v>39600</v>
      </c>
      <c r="S23892">
        <v>0</v>
      </c>
      <c r="T23892">
        <v>29500000</v>
      </c>
      <c r="U23892">
        <v>0</v>
      </c>
      <c r="V23892">
        <v>0</v>
      </c>
      <c r="W23892">
        <v>0</v>
      </c>
      <c r="X23892">
        <v>0</v>
      </c>
      <c r="Y23892">
        <v>0</v>
      </c>
      <c r="Z23892">
        <v>0</v>
      </c>
      <c r="AA23892">
        <v>0</v>
      </c>
      <c r="AB23892">
        <v>0</v>
      </c>
      <c r="AC23892">
        <v>0</v>
      </c>
      <c r="AD23892">
        <v>0</v>
      </c>
      <c r="AE23892">
        <v>0</v>
      </c>
      <c r="AF23892">
        <v>0</v>
      </c>
      <c r="AG23892">
        <v>0</v>
      </c>
      <c r="AH23892">
        <v>0</v>
      </c>
      <c r="AI23892">
        <v>0</v>
      </c>
      <c r="AJ23892">
        <v>0</v>
      </c>
      <c r="AK23892">
        <v>0</v>
      </c>
      <c r="AL23892">
        <v>0</v>
      </c>
      <c r="AM23892">
        <v>0</v>
      </c>
    </row>
    <row r="23893" spans="1:39" x14ac:dyDescent="0.45">
      <c r="A23893" t="s">
        <v>89625</v>
      </c>
      <c r="B23893" t="s">
        <v>89626</v>
      </c>
      <c r="C23893" t="s">
        <v>89627</v>
      </c>
      <c r="D23893" t="s">
        <v>89628</v>
      </c>
      <c r="E23893" t="s">
        <v>10336</v>
      </c>
      <c r="F23893" t="s">
        <v>11195</v>
      </c>
      <c r="G23893" t="s">
        <v>57</v>
      </c>
      <c r="H23893" t="s">
        <v>1585</v>
      </c>
      <c r="J23893" t="s">
        <v>1586</v>
      </c>
      <c r="K23893" t="s">
        <v>1586</v>
      </c>
      <c r="L23893">
        <v>1</v>
      </c>
      <c r="M23893" s="1">
        <v>41365</v>
      </c>
      <c r="N23893" s="2">
        <v>41365</v>
      </c>
      <c r="O23893" t="s">
        <v>439</v>
      </c>
      <c r="P23893">
        <v>2013</v>
      </c>
      <c r="Q23893" s="1">
        <v>41746</v>
      </c>
      <c r="R23893" s="1">
        <v>41746</v>
      </c>
      <c r="S23893">
        <v>0</v>
      </c>
      <c r="T23893">
        <v>4800000</v>
      </c>
      <c r="U23893">
        <v>0</v>
      </c>
      <c r="V23893">
        <v>0</v>
      </c>
      <c r="W23893">
        <v>0</v>
      </c>
      <c r="X23893">
        <v>0</v>
      </c>
      <c r="Y23893">
        <v>0</v>
      </c>
      <c r="Z23893">
        <v>0</v>
      </c>
      <c r="AA23893">
        <v>0</v>
      </c>
      <c r="AB23893">
        <v>0</v>
      </c>
      <c r="AC23893">
        <v>0</v>
      </c>
      <c r="AD23893">
        <v>0</v>
      </c>
      <c r="AE23893">
        <v>0</v>
      </c>
      <c r="AF23893">
        <v>0</v>
      </c>
      <c r="AG23893">
        <v>0</v>
      </c>
      <c r="AH23893">
        <v>0</v>
      </c>
      <c r="AI23893">
        <v>0</v>
      </c>
      <c r="AJ23893">
        <v>0</v>
      </c>
      <c r="AK23893">
        <v>0</v>
      </c>
      <c r="AL23893">
        <v>0</v>
      </c>
      <c r="AM23893">
        <v>0</v>
      </c>
    </row>
    <row r="23894" spans="1:39" x14ac:dyDescent="0.45">
      <c r="A23894" t="s">
        <v>89629</v>
      </c>
      <c r="B23894" t="s">
        <v>89630</v>
      </c>
      <c r="C23894" t="s">
        <v>89631</v>
      </c>
      <c r="D23894" t="s">
        <v>154</v>
      </c>
      <c r="E23894" t="s">
        <v>155</v>
      </c>
      <c r="F23894" t="s">
        <v>114</v>
      </c>
      <c r="G23894" t="s">
        <v>57</v>
      </c>
      <c r="L23894">
        <v>1</v>
      </c>
      <c r="M23894" s="1">
        <v>41153</v>
      </c>
      <c r="N23894" s="2">
        <v>41153</v>
      </c>
      <c r="O23894" t="s">
        <v>596</v>
      </c>
      <c r="P23894">
        <v>2012</v>
      </c>
      <c r="Q23894" s="1">
        <v>41214</v>
      </c>
      <c r="R23894" s="1">
        <v>41214</v>
      </c>
      <c r="S23894">
        <v>0</v>
      </c>
      <c r="T23894">
        <v>0</v>
      </c>
      <c r="U23894">
        <v>0</v>
      </c>
      <c r="V23894">
        <v>0</v>
      </c>
      <c r="W23894">
        <v>0</v>
      </c>
      <c r="X23894">
        <v>0</v>
      </c>
      <c r="Y23894">
        <v>0</v>
      </c>
      <c r="Z23894">
        <v>0</v>
      </c>
      <c r="AA23894">
        <v>0</v>
      </c>
      <c r="AB23894">
        <v>0</v>
      </c>
      <c r="AC23894">
        <v>0</v>
      </c>
      <c r="AD23894">
        <v>0</v>
      </c>
      <c r="AE23894">
        <v>0</v>
      </c>
      <c r="AF23894">
        <v>0</v>
      </c>
      <c r="AG23894">
        <v>0</v>
      </c>
      <c r="AH23894">
        <v>0</v>
      </c>
      <c r="AI23894">
        <v>0</v>
      </c>
      <c r="AJ23894">
        <v>0</v>
      </c>
      <c r="AK23894">
        <v>0</v>
      </c>
      <c r="AL23894">
        <v>0</v>
      </c>
      <c r="AM23894">
        <v>0</v>
      </c>
    </row>
    <row r="23895" spans="1:39" x14ac:dyDescent="0.45">
      <c r="A23895" t="s">
        <v>89632</v>
      </c>
      <c r="B23895" t="s">
        <v>89633</v>
      </c>
      <c r="C23895" t="s">
        <v>89634</v>
      </c>
      <c r="D23895" t="s">
        <v>33145</v>
      </c>
      <c r="E23895" t="s">
        <v>601</v>
      </c>
      <c r="F23895" t="s">
        <v>222</v>
      </c>
      <c r="G23895" t="s">
        <v>57</v>
      </c>
      <c r="H23895" t="s">
        <v>46</v>
      </c>
      <c r="I23895" t="s">
        <v>169</v>
      </c>
      <c r="J23895" t="s">
        <v>777</v>
      </c>
      <c r="K23895" t="s">
        <v>28756</v>
      </c>
      <c r="L23895">
        <v>1</v>
      </c>
      <c r="M23895" s="1">
        <v>37770</v>
      </c>
      <c r="N23895" s="2">
        <v>37742</v>
      </c>
      <c r="O23895" t="s">
        <v>4596</v>
      </c>
      <c r="P23895">
        <v>2003</v>
      </c>
      <c r="Q23895" s="1">
        <v>40309</v>
      </c>
      <c r="R23895" s="1">
        <v>40309</v>
      </c>
      <c r="S23895">
        <v>0</v>
      </c>
      <c r="T23895">
        <v>10000000</v>
      </c>
      <c r="U23895">
        <v>0</v>
      </c>
      <c r="V23895">
        <v>0</v>
      </c>
      <c r="W23895">
        <v>0</v>
      </c>
      <c r="X23895">
        <v>0</v>
      </c>
      <c r="Y23895">
        <v>0</v>
      </c>
      <c r="Z23895">
        <v>0</v>
      </c>
      <c r="AA23895">
        <v>0</v>
      </c>
      <c r="AB23895">
        <v>0</v>
      </c>
      <c r="AC23895">
        <v>0</v>
      </c>
      <c r="AD23895">
        <v>0</v>
      </c>
      <c r="AE23895">
        <v>0</v>
      </c>
      <c r="AF23895">
        <v>0</v>
      </c>
      <c r="AG23895">
        <v>0</v>
      </c>
      <c r="AH23895">
        <v>0</v>
      </c>
      <c r="AI23895">
        <v>0</v>
      </c>
      <c r="AJ23895">
        <v>0</v>
      </c>
      <c r="AK23895">
        <v>0</v>
      </c>
      <c r="AL23895">
        <v>0</v>
      </c>
      <c r="AM23895">
        <v>0</v>
      </c>
    </row>
    <row r="23896" spans="1:39" x14ac:dyDescent="0.45">
      <c r="A23896" t="s">
        <v>89635</v>
      </c>
      <c r="B23896" t="s">
        <v>89636</v>
      </c>
      <c r="C23896" t="s">
        <v>89637</v>
      </c>
      <c r="D23896" t="s">
        <v>89638</v>
      </c>
      <c r="E23896" t="s">
        <v>316</v>
      </c>
      <c r="F23896" t="s">
        <v>29449</v>
      </c>
      <c r="G23896" t="s">
        <v>101</v>
      </c>
      <c r="L23896">
        <v>1</v>
      </c>
      <c r="M23896" s="1">
        <v>40575</v>
      </c>
      <c r="N23896" s="2">
        <v>40575</v>
      </c>
      <c r="O23896" t="s">
        <v>528</v>
      </c>
      <c r="P23896">
        <v>2011</v>
      </c>
      <c r="Q23896" s="1">
        <v>41274</v>
      </c>
      <c r="R23896" s="1">
        <v>41274</v>
      </c>
      <c r="S23896">
        <v>0</v>
      </c>
      <c r="T23896">
        <v>435000</v>
      </c>
      <c r="U23896">
        <v>0</v>
      </c>
      <c r="V23896">
        <v>0</v>
      </c>
      <c r="W23896">
        <v>0</v>
      </c>
      <c r="X23896">
        <v>0</v>
      </c>
      <c r="Y23896">
        <v>0</v>
      </c>
      <c r="Z23896">
        <v>0</v>
      </c>
      <c r="AA23896">
        <v>0</v>
      </c>
      <c r="AB23896">
        <v>0</v>
      </c>
      <c r="AC23896">
        <v>0</v>
      </c>
      <c r="AD23896">
        <v>0</v>
      </c>
      <c r="AE23896">
        <v>0</v>
      </c>
      <c r="AF23896">
        <v>0</v>
      </c>
      <c r="AG23896">
        <v>0</v>
      </c>
      <c r="AH23896">
        <v>0</v>
      </c>
      <c r="AI23896">
        <v>0</v>
      </c>
      <c r="AJ23896">
        <v>0</v>
      </c>
      <c r="AK23896">
        <v>0</v>
      </c>
      <c r="AL23896">
        <v>0</v>
      </c>
      <c r="AM23896">
        <v>0</v>
      </c>
    </row>
    <row r="23897" spans="1:39" x14ac:dyDescent="0.45">
      <c r="A23897" t="s">
        <v>89639</v>
      </c>
      <c r="B23897" t="s">
        <v>89640</v>
      </c>
      <c r="C23897" t="s">
        <v>89641</v>
      </c>
      <c r="D23897" t="s">
        <v>3597</v>
      </c>
      <c r="E23897" t="s">
        <v>2150</v>
      </c>
      <c r="F23897" t="s">
        <v>4657</v>
      </c>
      <c r="G23897" t="s">
        <v>45</v>
      </c>
      <c r="H23897" t="s">
        <v>46</v>
      </c>
      <c r="I23897" t="s">
        <v>58</v>
      </c>
      <c r="J23897" t="s">
        <v>198</v>
      </c>
      <c r="K23897" t="s">
        <v>621</v>
      </c>
      <c r="L23897">
        <v>1</v>
      </c>
      <c r="M23897" s="1">
        <v>35065</v>
      </c>
      <c r="N23897" s="2">
        <v>35065</v>
      </c>
      <c r="O23897" t="s">
        <v>3501</v>
      </c>
      <c r="P23897">
        <v>1996</v>
      </c>
      <c r="Q23897" s="1">
        <v>38598</v>
      </c>
      <c r="R23897" s="1">
        <v>38598</v>
      </c>
      <c r="S23897">
        <v>0</v>
      </c>
      <c r="T23897">
        <v>13000000</v>
      </c>
      <c r="U23897">
        <v>0</v>
      </c>
      <c r="V23897">
        <v>0</v>
      </c>
      <c r="W23897">
        <v>0</v>
      </c>
      <c r="X23897">
        <v>0</v>
      </c>
      <c r="Y23897">
        <v>0</v>
      </c>
      <c r="Z23897">
        <v>0</v>
      </c>
      <c r="AA23897">
        <v>0</v>
      </c>
      <c r="AB23897">
        <v>0</v>
      </c>
      <c r="AC23897">
        <v>0</v>
      </c>
      <c r="AD23897">
        <v>0</v>
      </c>
      <c r="AE23897">
        <v>0</v>
      </c>
      <c r="AF23897">
        <v>0</v>
      </c>
      <c r="AG23897">
        <v>13000000</v>
      </c>
      <c r="AH23897">
        <v>0</v>
      </c>
      <c r="AI23897">
        <v>0</v>
      </c>
      <c r="AJ23897">
        <v>0</v>
      </c>
      <c r="AK23897">
        <v>0</v>
      </c>
      <c r="AL23897">
        <v>0</v>
      </c>
      <c r="AM23897">
        <v>0</v>
      </c>
    </row>
    <row r="23898" spans="1:39" x14ac:dyDescent="0.45">
      <c r="A23898" t="s">
        <v>89642</v>
      </c>
      <c r="B23898" t="s">
        <v>89643</v>
      </c>
      <c r="C23898" t="s">
        <v>89644</v>
      </c>
      <c r="F23898" t="s">
        <v>114</v>
      </c>
      <c r="G23898" t="s">
        <v>101</v>
      </c>
      <c r="H23898" t="s">
        <v>46</v>
      </c>
      <c r="I23898" t="s">
        <v>821</v>
      </c>
      <c r="J23898" t="s">
        <v>822</v>
      </c>
      <c r="K23898" t="s">
        <v>822</v>
      </c>
      <c r="L23898">
        <v>1</v>
      </c>
      <c r="M23898" s="1">
        <v>38718</v>
      </c>
      <c r="N23898" s="2">
        <v>38718</v>
      </c>
      <c r="O23898" t="s">
        <v>430</v>
      </c>
      <c r="P23898">
        <v>2006</v>
      </c>
      <c r="Q23898" s="1">
        <v>39323</v>
      </c>
      <c r="R23898" s="1">
        <v>39323</v>
      </c>
      <c r="S23898">
        <v>0</v>
      </c>
      <c r="T23898">
        <v>0</v>
      </c>
      <c r="U23898">
        <v>0</v>
      </c>
      <c r="V23898">
        <v>0</v>
      </c>
      <c r="W23898">
        <v>0</v>
      </c>
      <c r="X23898">
        <v>0</v>
      </c>
      <c r="Y23898">
        <v>0</v>
      </c>
      <c r="Z23898">
        <v>0</v>
      </c>
      <c r="AA23898">
        <v>0</v>
      </c>
      <c r="AB23898">
        <v>0</v>
      </c>
      <c r="AC23898">
        <v>0</v>
      </c>
      <c r="AD23898">
        <v>0</v>
      </c>
      <c r="AE23898">
        <v>0</v>
      </c>
      <c r="AF23898">
        <v>0</v>
      </c>
      <c r="AG23898">
        <v>0</v>
      </c>
      <c r="AH23898">
        <v>0</v>
      </c>
      <c r="AI23898">
        <v>0</v>
      </c>
      <c r="AJ23898">
        <v>0</v>
      </c>
      <c r="AK23898">
        <v>0</v>
      </c>
      <c r="AL23898">
        <v>0</v>
      </c>
      <c r="AM23898">
        <v>0</v>
      </c>
    </row>
    <row r="23899" spans="1:39" x14ac:dyDescent="0.45">
      <c r="A23899" t="s">
        <v>89645</v>
      </c>
      <c r="B23899" t="s">
        <v>89646</v>
      </c>
      <c r="C23899" t="s">
        <v>89647</v>
      </c>
      <c r="D23899" t="s">
        <v>89648</v>
      </c>
      <c r="E23899" t="s">
        <v>5802</v>
      </c>
      <c r="F23899" s="3">
        <v>75000</v>
      </c>
      <c r="G23899" t="s">
        <v>57</v>
      </c>
      <c r="H23899" t="s">
        <v>3916</v>
      </c>
      <c r="J23899" t="s">
        <v>3917</v>
      </c>
      <c r="K23899" t="s">
        <v>3918</v>
      </c>
      <c r="L23899">
        <v>1</v>
      </c>
      <c r="M23899" s="1">
        <v>39686</v>
      </c>
      <c r="N23899" s="2">
        <v>39661</v>
      </c>
      <c r="O23899" t="s">
        <v>2173</v>
      </c>
      <c r="P23899">
        <v>2008</v>
      </c>
      <c r="Q23899" s="1">
        <v>39692</v>
      </c>
      <c r="R23899" s="1">
        <v>39692</v>
      </c>
      <c r="S23899">
        <v>75000</v>
      </c>
      <c r="T23899">
        <v>0</v>
      </c>
      <c r="U23899">
        <v>0</v>
      </c>
      <c r="V23899">
        <v>0</v>
      </c>
      <c r="W23899">
        <v>0</v>
      </c>
      <c r="X23899">
        <v>0</v>
      </c>
      <c r="Y23899">
        <v>0</v>
      </c>
      <c r="Z23899">
        <v>0</v>
      </c>
      <c r="AA23899">
        <v>0</v>
      </c>
      <c r="AB23899">
        <v>0</v>
      </c>
      <c r="AC23899">
        <v>0</v>
      </c>
      <c r="AD23899">
        <v>0</v>
      </c>
      <c r="AE23899">
        <v>0</v>
      </c>
      <c r="AF23899">
        <v>0</v>
      </c>
      <c r="AG23899">
        <v>0</v>
      </c>
      <c r="AH23899">
        <v>0</v>
      </c>
      <c r="AI23899">
        <v>0</v>
      </c>
      <c r="AJ23899">
        <v>0</v>
      </c>
      <c r="AK23899">
        <v>0</v>
      </c>
      <c r="AL23899">
        <v>0</v>
      </c>
      <c r="AM23899">
        <v>0</v>
      </c>
    </row>
    <row r="23900" spans="1:39" x14ac:dyDescent="0.45">
      <c r="A23900" t="s">
        <v>89649</v>
      </c>
      <c r="B23900" t="s">
        <v>89650</v>
      </c>
      <c r="C23900" t="s">
        <v>89651</v>
      </c>
      <c r="D23900" t="s">
        <v>1496</v>
      </c>
      <c r="E23900" t="s">
        <v>1361</v>
      </c>
      <c r="F23900" t="s">
        <v>114</v>
      </c>
      <c r="G23900" t="s">
        <v>57</v>
      </c>
      <c r="H23900" t="s">
        <v>46</v>
      </c>
      <c r="I23900" t="s">
        <v>148</v>
      </c>
      <c r="J23900" t="s">
        <v>149</v>
      </c>
      <c r="K23900" t="s">
        <v>65846</v>
      </c>
      <c r="L23900">
        <v>1</v>
      </c>
      <c r="M23900" s="1">
        <v>37580</v>
      </c>
      <c r="N23900" s="2">
        <v>37561</v>
      </c>
      <c r="O23900" t="s">
        <v>1753</v>
      </c>
      <c r="P23900">
        <v>2002</v>
      </c>
      <c r="Q23900" s="1">
        <v>40921</v>
      </c>
      <c r="R23900" s="1">
        <v>40921</v>
      </c>
      <c r="S23900">
        <v>0</v>
      </c>
      <c r="T23900">
        <v>0</v>
      </c>
      <c r="U23900">
        <v>0</v>
      </c>
      <c r="V23900">
        <v>0</v>
      </c>
      <c r="W23900">
        <v>0</v>
      </c>
      <c r="X23900">
        <v>0</v>
      </c>
      <c r="Y23900">
        <v>0</v>
      </c>
      <c r="Z23900">
        <v>0</v>
      </c>
      <c r="AA23900">
        <v>0</v>
      </c>
      <c r="AB23900">
        <v>0</v>
      </c>
      <c r="AC23900">
        <v>0</v>
      </c>
      <c r="AD23900">
        <v>0</v>
      </c>
      <c r="AE23900">
        <v>0</v>
      </c>
      <c r="AF23900">
        <v>0</v>
      </c>
      <c r="AG23900">
        <v>0</v>
      </c>
      <c r="AH23900">
        <v>0</v>
      </c>
      <c r="AI23900">
        <v>0</v>
      </c>
      <c r="AJ23900">
        <v>0</v>
      </c>
      <c r="AK23900">
        <v>0</v>
      </c>
      <c r="AL23900">
        <v>0</v>
      </c>
      <c r="AM23900">
        <v>0</v>
      </c>
    </row>
    <row r="23901" spans="1:39" x14ac:dyDescent="0.45">
      <c r="A23901" t="s">
        <v>89652</v>
      </c>
      <c r="B23901" t="s">
        <v>89653</v>
      </c>
      <c r="C23901" t="s">
        <v>89654</v>
      </c>
      <c r="D23901" t="s">
        <v>89655</v>
      </c>
      <c r="E23901" t="s">
        <v>316</v>
      </c>
      <c r="F23901" t="s">
        <v>766</v>
      </c>
      <c r="G23901" t="s">
        <v>57</v>
      </c>
      <c r="H23901" t="s">
        <v>46</v>
      </c>
      <c r="I23901" t="s">
        <v>58</v>
      </c>
      <c r="J23901" t="s">
        <v>1223</v>
      </c>
      <c r="K23901" t="s">
        <v>1223</v>
      </c>
      <c r="L23901">
        <v>1</v>
      </c>
      <c r="M23901" s="1">
        <v>41000</v>
      </c>
      <c r="N23901" s="2">
        <v>41000</v>
      </c>
      <c r="O23901" t="s">
        <v>50</v>
      </c>
      <c r="P23901">
        <v>2012</v>
      </c>
      <c r="Q23901" s="1">
        <v>41339</v>
      </c>
      <c r="R23901" s="1">
        <v>41339</v>
      </c>
      <c r="S23901">
        <v>400000</v>
      </c>
      <c r="T23901">
        <v>0</v>
      </c>
      <c r="U23901">
        <v>0</v>
      </c>
      <c r="V23901">
        <v>0</v>
      </c>
      <c r="W23901">
        <v>0</v>
      </c>
      <c r="X23901">
        <v>0</v>
      </c>
      <c r="Y23901">
        <v>0</v>
      </c>
      <c r="Z23901">
        <v>0</v>
      </c>
      <c r="AA23901">
        <v>0</v>
      </c>
      <c r="AB23901">
        <v>0</v>
      </c>
      <c r="AC23901">
        <v>0</v>
      </c>
      <c r="AD23901">
        <v>0</v>
      </c>
      <c r="AE23901">
        <v>0</v>
      </c>
      <c r="AF23901">
        <v>0</v>
      </c>
      <c r="AG23901">
        <v>0</v>
      </c>
      <c r="AH23901">
        <v>0</v>
      </c>
      <c r="AI23901">
        <v>0</v>
      </c>
      <c r="AJ23901">
        <v>0</v>
      </c>
      <c r="AK23901">
        <v>0</v>
      </c>
      <c r="AL23901">
        <v>0</v>
      </c>
      <c r="AM23901">
        <v>0</v>
      </c>
    </row>
    <row r="23902" spans="1:39" x14ac:dyDescent="0.45">
      <c r="A23902" t="s">
        <v>89656</v>
      </c>
      <c r="B23902" t="s">
        <v>89657</v>
      </c>
      <c r="C23902" t="s">
        <v>89658</v>
      </c>
      <c r="D23902" t="s">
        <v>89659</v>
      </c>
      <c r="E23902" t="s">
        <v>89</v>
      </c>
      <c r="F23902" t="s">
        <v>89660</v>
      </c>
      <c r="G23902" t="s">
        <v>57</v>
      </c>
      <c r="H23902" t="s">
        <v>46</v>
      </c>
      <c r="I23902" t="s">
        <v>648</v>
      </c>
      <c r="J23902" t="s">
        <v>649</v>
      </c>
      <c r="K23902" t="s">
        <v>6785</v>
      </c>
      <c r="L23902">
        <v>3</v>
      </c>
      <c r="M23902" s="1">
        <v>36526</v>
      </c>
      <c r="N23902" s="2">
        <v>36526</v>
      </c>
      <c r="O23902" t="s">
        <v>255</v>
      </c>
      <c r="P23902">
        <v>2000</v>
      </c>
      <c r="Q23902" s="1">
        <v>41009</v>
      </c>
      <c r="R23902" s="1">
        <v>41743</v>
      </c>
      <c r="S23902">
        <v>727627</v>
      </c>
      <c r="T23902">
        <v>45000000</v>
      </c>
      <c r="U23902">
        <v>0</v>
      </c>
      <c r="V23902">
        <v>0</v>
      </c>
      <c r="W23902">
        <v>0</v>
      </c>
      <c r="X23902">
        <v>0</v>
      </c>
      <c r="Y23902">
        <v>0</v>
      </c>
      <c r="Z23902">
        <v>0</v>
      </c>
      <c r="AA23902">
        <v>0</v>
      </c>
      <c r="AB23902">
        <v>0</v>
      </c>
      <c r="AC23902">
        <v>0</v>
      </c>
      <c r="AD23902">
        <v>0</v>
      </c>
      <c r="AE23902">
        <v>0</v>
      </c>
      <c r="AF23902">
        <v>30000000</v>
      </c>
      <c r="AG23902">
        <v>0</v>
      </c>
      <c r="AH23902">
        <v>0</v>
      </c>
      <c r="AI23902">
        <v>0</v>
      </c>
      <c r="AJ23902">
        <v>0</v>
      </c>
      <c r="AK23902">
        <v>0</v>
      </c>
      <c r="AL23902">
        <v>0</v>
      </c>
      <c r="AM23902">
        <v>0</v>
      </c>
    </row>
    <row r="23903" spans="1:39" x14ac:dyDescent="0.45">
      <c r="A23903" t="s">
        <v>89661</v>
      </c>
      <c r="B23903" t="s">
        <v>89662</v>
      </c>
      <c r="C23903" t="s">
        <v>89663</v>
      </c>
      <c r="D23903" t="s">
        <v>558</v>
      </c>
      <c r="E23903" t="s">
        <v>559</v>
      </c>
      <c r="F23903" t="s">
        <v>15853</v>
      </c>
      <c r="G23903" t="s">
        <v>57</v>
      </c>
      <c r="H23903" t="s">
        <v>223</v>
      </c>
      <c r="J23903" t="s">
        <v>396</v>
      </c>
      <c r="L23903">
        <v>1</v>
      </c>
      <c r="Q23903" s="1">
        <v>41609</v>
      </c>
      <c r="R23903" s="1">
        <v>41609</v>
      </c>
      <c r="S23903">
        <v>0</v>
      </c>
      <c r="T23903">
        <v>0</v>
      </c>
      <c r="U23903">
        <v>0</v>
      </c>
      <c r="V23903">
        <v>0</v>
      </c>
      <c r="W23903">
        <v>0</v>
      </c>
      <c r="X23903">
        <v>0</v>
      </c>
      <c r="Y23903">
        <v>162364</v>
      </c>
      <c r="Z23903">
        <v>0</v>
      </c>
      <c r="AA23903">
        <v>0</v>
      </c>
      <c r="AB23903">
        <v>0</v>
      </c>
      <c r="AC23903">
        <v>0</v>
      </c>
      <c r="AD23903">
        <v>0</v>
      </c>
      <c r="AE23903">
        <v>0</v>
      </c>
      <c r="AF23903">
        <v>0</v>
      </c>
      <c r="AG23903">
        <v>0</v>
      </c>
      <c r="AH23903">
        <v>0</v>
      </c>
      <c r="AI23903">
        <v>0</v>
      </c>
      <c r="AJ23903">
        <v>0</v>
      </c>
      <c r="AK23903">
        <v>0</v>
      </c>
      <c r="AL23903">
        <v>0</v>
      </c>
      <c r="AM23903">
        <v>0</v>
      </c>
    </row>
    <row r="23904" spans="1:39" x14ac:dyDescent="0.45">
      <c r="A23904" t="s">
        <v>89664</v>
      </c>
      <c r="B23904" t="s">
        <v>89665</v>
      </c>
      <c r="C23904" t="s">
        <v>89666</v>
      </c>
      <c r="D23904" t="s">
        <v>89667</v>
      </c>
      <c r="E23904" t="s">
        <v>27668</v>
      </c>
      <c r="F23904" t="s">
        <v>80961</v>
      </c>
      <c r="G23904" t="s">
        <v>57</v>
      </c>
      <c r="H23904" t="s">
        <v>46</v>
      </c>
      <c r="I23904" t="s">
        <v>47</v>
      </c>
      <c r="J23904" t="s">
        <v>3496</v>
      </c>
      <c r="K23904" t="s">
        <v>3496</v>
      </c>
      <c r="L23904">
        <v>2</v>
      </c>
      <c r="M23904" s="1">
        <v>39083</v>
      </c>
      <c r="N23904" s="2">
        <v>39083</v>
      </c>
      <c r="O23904" t="s">
        <v>110</v>
      </c>
      <c r="P23904">
        <v>2007</v>
      </c>
      <c r="Q23904" s="1">
        <v>40638</v>
      </c>
      <c r="R23904" s="1">
        <v>41023</v>
      </c>
      <c r="S23904">
        <v>0</v>
      </c>
      <c r="T23904">
        <v>30800000</v>
      </c>
      <c r="U23904">
        <v>0</v>
      </c>
      <c r="V23904">
        <v>0</v>
      </c>
      <c r="W23904">
        <v>0</v>
      </c>
      <c r="X23904">
        <v>0</v>
      </c>
      <c r="Y23904">
        <v>0</v>
      </c>
      <c r="Z23904">
        <v>0</v>
      </c>
      <c r="AA23904">
        <v>0</v>
      </c>
      <c r="AB23904">
        <v>0</v>
      </c>
      <c r="AC23904">
        <v>0</v>
      </c>
      <c r="AD23904">
        <v>0</v>
      </c>
      <c r="AE23904">
        <v>0</v>
      </c>
      <c r="AF23904">
        <v>0</v>
      </c>
      <c r="AG23904">
        <v>0</v>
      </c>
      <c r="AH23904">
        <v>12600000</v>
      </c>
      <c r="AI23904">
        <v>18200000</v>
      </c>
      <c r="AJ23904">
        <v>0</v>
      </c>
      <c r="AK23904">
        <v>0</v>
      </c>
      <c r="AL23904">
        <v>0</v>
      </c>
      <c r="AM23904">
        <v>0</v>
      </c>
    </row>
    <row r="23905" spans="1:39" x14ac:dyDescent="0.45">
      <c r="A23905" t="s">
        <v>89668</v>
      </c>
      <c r="B23905" t="s">
        <v>89669</v>
      </c>
      <c r="C23905" t="s">
        <v>89670</v>
      </c>
      <c r="D23905" t="s">
        <v>9563</v>
      </c>
      <c r="E23905" t="s">
        <v>3409</v>
      </c>
      <c r="F23905" t="s">
        <v>401</v>
      </c>
      <c r="G23905" t="s">
        <v>57</v>
      </c>
      <c r="H23905" t="s">
        <v>1414</v>
      </c>
      <c r="J23905" t="s">
        <v>1415</v>
      </c>
      <c r="K23905" t="s">
        <v>25873</v>
      </c>
      <c r="L23905">
        <v>1</v>
      </c>
      <c r="M23905" s="1">
        <v>41730</v>
      </c>
      <c r="N23905" s="2">
        <v>41730</v>
      </c>
      <c r="O23905" t="s">
        <v>1211</v>
      </c>
      <c r="P23905">
        <v>2014</v>
      </c>
      <c r="Q23905" s="1">
        <v>41837</v>
      </c>
      <c r="R23905" s="1">
        <v>41837</v>
      </c>
      <c r="S23905">
        <v>0</v>
      </c>
      <c r="T23905">
        <v>0</v>
      </c>
      <c r="U23905">
        <v>0</v>
      </c>
      <c r="V23905">
        <v>700000</v>
      </c>
      <c r="W23905">
        <v>0</v>
      </c>
      <c r="X23905">
        <v>0</v>
      </c>
      <c r="Y23905">
        <v>0</v>
      </c>
      <c r="Z23905">
        <v>0</v>
      </c>
      <c r="AA23905">
        <v>0</v>
      </c>
      <c r="AB23905">
        <v>0</v>
      </c>
      <c r="AC23905">
        <v>0</v>
      </c>
      <c r="AD23905">
        <v>0</v>
      </c>
      <c r="AE23905">
        <v>0</v>
      </c>
      <c r="AF23905">
        <v>0</v>
      </c>
      <c r="AG23905">
        <v>0</v>
      </c>
      <c r="AH23905">
        <v>0</v>
      </c>
      <c r="AI23905">
        <v>0</v>
      </c>
      <c r="AJ23905">
        <v>0</v>
      </c>
      <c r="AK23905">
        <v>0</v>
      </c>
      <c r="AL23905">
        <v>0</v>
      </c>
      <c r="AM23905">
        <v>0</v>
      </c>
    </row>
    <row r="23906" spans="1:39" x14ac:dyDescent="0.45">
      <c r="A23906" t="s">
        <v>89671</v>
      </c>
      <c r="B23906" t="s">
        <v>89672</v>
      </c>
      <c r="C23906" t="s">
        <v>89673</v>
      </c>
      <c r="D23906" t="s">
        <v>89674</v>
      </c>
      <c r="E23906" t="s">
        <v>462</v>
      </c>
      <c r="F23906" t="s">
        <v>3765</v>
      </c>
      <c r="G23906" t="s">
        <v>57</v>
      </c>
      <c r="H23906" t="s">
        <v>46</v>
      </c>
      <c r="I23906" t="s">
        <v>299</v>
      </c>
      <c r="J23906" t="s">
        <v>300</v>
      </c>
      <c r="K23906" t="s">
        <v>300</v>
      </c>
      <c r="L23906">
        <v>3</v>
      </c>
      <c r="Q23906" s="1">
        <v>40883</v>
      </c>
      <c r="R23906" s="1">
        <v>41185</v>
      </c>
      <c r="S23906">
        <v>1100000</v>
      </c>
      <c r="T23906">
        <v>0</v>
      </c>
      <c r="U23906">
        <v>0</v>
      </c>
      <c r="V23906">
        <v>0</v>
      </c>
      <c r="W23906">
        <v>0</v>
      </c>
      <c r="X23906">
        <v>0</v>
      </c>
      <c r="Y23906">
        <v>300000</v>
      </c>
      <c r="Z23906">
        <v>0</v>
      </c>
      <c r="AA23906">
        <v>0</v>
      </c>
      <c r="AB23906">
        <v>0</v>
      </c>
      <c r="AC23906">
        <v>0</v>
      </c>
      <c r="AD23906">
        <v>0</v>
      </c>
      <c r="AE23906">
        <v>0</v>
      </c>
      <c r="AF23906">
        <v>0</v>
      </c>
      <c r="AG23906">
        <v>0</v>
      </c>
      <c r="AH23906">
        <v>0</v>
      </c>
      <c r="AI23906">
        <v>0</v>
      </c>
      <c r="AJ23906">
        <v>0</v>
      </c>
      <c r="AK23906">
        <v>0</v>
      </c>
      <c r="AL23906">
        <v>0</v>
      </c>
      <c r="AM23906">
        <v>0</v>
      </c>
    </row>
    <row r="23907" spans="1:39" x14ac:dyDescent="0.45">
      <c r="A23907" t="s">
        <v>89675</v>
      </c>
      <c r="B23907" t="s">
        <v>89676</v>
      </c>
      <c r="C23907" t="s">
        <v>89677</v>
      </c>
      <c r="D23907" t="s">
        <v>89678</v>
      </c>
      <c r="E23907" t="s">
        <v>1292</v>
      </c>
      <c r="F23907" t="s">
        <v>1577</v>
      </c>
      <c r="G23907" t="s">
        <v>57</v>
      </c>
      <c r="H23907" t="s">
        <v>214</v>
      </c>
      <c r="J23907" t="s">
        <v>15572</v>
      </c>
      <c r="K23907" t="s">
        <v>15572</v>
      </c>
      <c r="L23907">
        <v>1</v>
      </c>
      <c r="M23907" s="1">
        <v>38922</v>
      </c>
      <c r="N23907" s="2">
        <v>38899</v>
      </c>
      <c r="O23907" t="s">
        <v>658</v>
      </c>
      <c r="P23907">
        <v>2006</v>
      </c>
      <c r="Q23907" s="1">
        <v>39569</v>
      </c>
      <c r="R23907" s="1">
        <v>39569</v>
      </c>
      <c r="S23907">
        <v>0</v>
      </c>
      <c r="T23907">
        <v>0</v>
      </c>
      <c r="U23907">
        <v>0</v>
      </c>
      <c r="V23907">
        <v>0</v>
      </c>
      <c r="W23907">
        <v>0</v>
      </c>
      <c r="X23907">
        <v>0</v>
      </c>
      <c r="Y23907">
        <v>450000</v>
      </c>
      <c r="Z23907">
        <v>0</v>
      </c>
      <c r="AA23907">
        <v>0</v>
      </c>
      <c r="AB23907">
        <v>0</v>
      </c>
      <c r="AC23907">
        <v>0</v>
      </c>
      <c r="AD23907">
        <v>0</v>
      </c>
      <c r="AE23907">
        <v>0</v>
      </c>
      <c r="AF23907">
        <v>0</v>
      </c>
      <c r="AG23907">
        <v>0</v>
      </c>
      <c r="AH23907">
        <v>0</v>
      </c>
      <c r="AI23907">
        <v>0</v>
      </c>
      <c r="AJ23907">
        <v>0</v>
      </c>
      <c r="AK23907">
        <v>0</v>
      </c>
      <c r="AL23907">
        <v>0</v>
      </c>
      <c r="AM23907">
        <v>0</v>
      </c>
    </row>
    <row r="23908" spans="1:39" x14ac:dyDescent="0.45">
      <c r="A23908" t="s">
        <v>89679</v>
      </c>
      <c r="B23908" t="s">
        <v>89680</v>
      </c>
      <c r="C23908" t="s">
        <v>89681</v>
      </c>
      <c r="D23908" t="s">
        <v>2191</v>
      </c>
      <c r="E23908" t="s">
        <v>2192</v>
      </c>
      <c r="F23908" t="s">
        <v>89682</v>
      </c>
      <c r="G23908" t="s">
        <v>57</v>
      </c>
      <c r="H23908" t="s">
        <v>74</v>
      </c>
      <c r="J23908" t="s">
        <v>89683</v>
      </c>
      <c r="L23908">
        <v>1</v>
      </c>
      <c r="Q23908" s="1">
        <v>40557</v>
      </c>
      <c r="R23908" s="1">
        <v>40557</v>
      </c>
      <c r="S23908">
        <v>0</v>
      </c>
      <c r="T23908">
        <v>0</v>
      </c>
      <c r="U23908">
        <v>0</v>
      </c>
      <c r="V23908">
        <v>31700308</v>
      </c>
      <c r="W23908">
        <v>0</v>
      </c>
      <c r="X23908">
        <v>0</v>
      </c>
      <c r="Y23908">
        <v>0</v>
      </c>
      <c r="Z23908">
        <v>0</v>
      </c>
      <c r="AA23908">
        <v>0</v>
      </c>
      <c r="AB23908">
        <v>0</v>
      </c>
      <c r="AC23908">
        <v>0</v>
      </c>
      <c r="AD23908">
        <v>0</v>
      </c>
      <c r="AE23908">
        <v>0</v>
      </c>
      <c r="AF23908">
        <v>0</v>
      </c>
      <c r="AG23908">
        <v>0</v>
      </c>
      <c r="AH23908">
        <v>0</v>
      </c>
      <c r="AI23908">
        <v>0</v>
      </c>
      <c r="AJ23908">
        <v>0</v>
      </c>
      <c r="AK23908">
        <v>0</v>
      </c>
      <c r="AL23908">
        <v>0</v>
      </c>
      <c r="AM23908">
        <v>0</v>
      </c>
    </row>
    <row r="23909" spans="1:39" x14ac:dyDescent="0.45">
      <c r="A23909" t="s">
        <v>89684</v>
      </c>
      <c r="B23909" t="s">
        <v>89685</v>
      </c>
      <c r="C23909" t="s">
        <v>89686</v>
      </c>
      <c r="D23909" t="s">
        <v>142</v>
      </c>
      <c r="E23909" t="s">
        <v>143</v>
      </c>
      <c r="F23909" t="s">
        <v>90</v>
      </c>
      <c r="G23909" t="s">
        <v>57</v>
      </c>
      <c r="H23909" t="s">
        <v>46</v>
      </c>
      <c r="I23909" t="s">
        <v>91</v>
      </c>
      <c r="J23909" t="s">
        <v>9917</v>
      </c>
      <c r="K23909" t="s">
        <v>38079</v>
      </c>
      <c r="L23909">
        <v>1</v>
      </c>
      <c r="M23909" s="1">
        <v>2193</v>
      </c>
      <c r="N23909" s="2">
        <v>2193</v>
      </c>
      <c r="O23909" t="s">
        <v>31352</v>
      </c>
      <c r="P23909">
        <v>1906</v>
      </c>
      <c r="Q23909" s="1">
        <v>40248</v>
      </c>
      <c r="R23909" s="1">
        <v>40248</v>
      </c>
      <c r="S23909">
        <v>0</v>
      </c>
      <c r="T23909">
        <v>7000000</v>
      </c>
      <c r="U23909">
        <v>0</v>
      </c>
      <c r="V23909">
        <v>0</v>
      </c>
      <c r="W23909">
        <v>0</v>
      </c>
      <c r="X23909">
        <v>0</v>
      </c>
      <c r="Y23909">
        <v>0</v>
      </c>
      <c r="Z23909">
        <v>0</v>
      </c>
      <c r="AA23909">
        <v>0</v>
      </c>
      <c r="AB23909">
        <v>0</v>
      </c>
      <c r="AC23909">
        <v>0</v>
      </c>
      <c r="AD23909">
        <v>0</v>
      </c>
      <c r="AE23909">
        <v>0</v>
      </c>
      <c r="AF23909">
        <v>0</v>
      </c>
      <c r="AG23909">
        <v>0</v>
      </c>
      <c r="AH23909">
        <v>0</v>
      </c>
      <c r="AI23909">
        <v>0</v>
      </c>
      <c r="AJ23909">
        <v>0</v>
      </c>
      <c r="AK23909">
        <v>0</v>
      </c>
      <c r="AL23909">
        <v>0</v>
      </c>
      <c r="AM23909">
        <v>0</v>
      </c>
    </row>
    <row r="23910" spans="1:39" x14ac:dyDescent="0.45">
      <c r="A23910" t="s">
        <v>89687</v>
      </c>
      <c r="B23910" t="s">
        <v>89688</v>
      </c>
      <c r="C23910" t="s">
        <v>89689</v>
      </c>
      <c r="D23910" t="s">
        <v>89690</v>
      </c>
      <c r="E23910" t="s">
        <v>128</v>
      </c>
      <c r="F23910" t="s">
        <v>89691</v>
      </c>
      <c r="G23910" t="s">
        <v>57</v>
      </c>
      <c r="H23910" t="s">
        <v>379</v>
      </c>
      <c r="J23910" t="s">
        <v>1200</v>
      </c>
      <c r="K23910" t="s">
        <v>89692</v>
      </c>
      <c r="L23910">
        <v>2</v>
      </c>
      <c r="M23910" s="1">
        <v>38958</v>
      </c>
      <c r="N23910" s="2">
        <v>38930</v>
      </c>
      <c r="O23910" t="s">
        <v>658</v>
      </c>
      <c r="P23910">
        <v>2006</v>
      </c>
      <c r="Q23910" s="1">
        <v>38718</v>
      </c>
      <c r="R23910" s="1">
        <v>39417</v>
      </c>
      <c r="S23910">
        <v>0</v>
      </c>
      <c r="T23910">
        <v>1771320</v>
      </c>
      <c r="U23910">
        <v>0</v>
      </c>
      <c r="V23910">
        <v>0</v>
      </c>
      <c r="W23910">
        <v>0</v>
      </c>
      <c r="X23910">
        <v>0</v>
      </c>
      <c r="Y23910">
        <v>471880</v>
      </c>
      <c r="Z23910">
        <v>0</v>
      </c>
      <c r="AA23910">
        <v>0</v>
      </c>
      <c r="AB23910">
        <v>0</v>
      </c>
      <c r="AC23910">
        <v>0</v>
      </c>
      <c r="AD23910">
        <v>0</v>
      </c>
      <c r="AE23910">
        <v>0</v>
      </c>
      <c r="AF23910">
        <v>1771320</v>
      </c>
      <c r="AG23910">
        <v>0</v>
      </c>
      <c r="AH23910">
        <v>0</v>
      </c>
      <c r="AI23910">
        <v>0</v>
      </c>
      <c r="AJ23910">
        <v>0</v>
      </c>
      <c r="AK23910">
        <v>0</v>
      </c>
      <c r="AL23910">
        <v>0</v>
      </c>
      <c r="AM23910">
        <v>0</v>
      </c>
    </row>
    <row r="23911" spans="1:39" x14ac:dyDescent="0.45">
      <c r="A23911" t="s">
        <v>89693</v>
      </c>
      <c r="B23911" t="s">
        <v>89694</v>
      </c>
      <c r="C23911" t="s">
        <v>89695</v>
      </c>
      <c r="F23911" t="s">
        <v>89696</v>
      </c>
      <c r="G23911" t="s">
        <v>57</v>
      </c>
      <c r="H23911" t="s">
        <v>46</v>
      </c>
      <c r="I23911" t="s">
        <v>58</v>
      </c>
      <c r="J23911" t="s">
        <v>59</v>
      </c>
      <c r="K23911" t="s">
        <v>7433</v>
      </c>
      <c r="L23911">
        <v>1</v>
      </c>
      <c r="M23911" s="1">
        <v>40179</v>
      </c>
      <c r="N23911" s="2">
        <v>40179</v>
      </c>
      <c r="O23911" t="s">
        <v>118</v>
      </c>
      <c r="P23911">
        <v>2010</v>
      </c>
      <c r="Q23911" s="1">
        <v>40539</v>
      </c>
      <c r="R23911" s="1">
        <v>40539</v>
      </c>
      <c r="S23911">
        <v>0</v>
      </c>
      <c r="T23911">
        <v>3476704</v>
      </c>
      <c r="U23911">
        <v>0</v>
      </c>
      <c r="V23911">
        <v>0</v>
      </c>
      <c r="W23911">
        <v>0</v>
      </c>
      <c r="X23911">
        <v>0</v>
      </c>
      <c r="Y23911">
        <v>0</v>
      </c>
      <c r="Z23911">
        <v>0</v>
      </c>
      <c r="AA23911">
        <v>0</v>
      </c>
      <c r="AB23911">
        <v>0</v>
      </c>
      <c r="AC23911">
        <v>0</v>
      </c>
      <c r="AD23911">
        <v>0</v>
      </c>
      <c r="AE23911">
        <v>0</v>
      </c>
      <c r="AF23911">
        <v>3476704</v>
      </c>
      <c r="AG23911">
        <v>0</v>
      </c>
      <c r="AH23911">
        <v>0</v>
      </c>
      <c r="AI23911">
        <v>0</v>
      </c>
      <c r="AJ23911">
        <v>0</v>
      </c>
      <c r="AK23911">
        <v>0</v>
      </c>
      <c r="AL23911">
        <v>0</v>
      </c>
      <c r="AM23911">
        <v>0</v>
      </c>
    </row>
    <row r="23912" spans="1:39" x14ac:dyDescent="0.45">
      <c r="A23912" t="s">
        <v>89697</v>
      </c>
      <c r="B23912" t="s">
        <v>89698</v>
      </c>
      <c r="C23912" t="s">
        <v>89699</v>
      </c>
      <c r="D23912" t="s">
        <v>389</v>
      </c>
      <c r="E23912" t="s">
        <v>390</v>
      </c>
      <c r="F23912" t="s">
        <v>2329</v>
      </c>
      <c r="G23912" t="s">
        <v>57</v>
      </c>
      <c r="H23912" t="s">
        <v>46</v>
      </c>
      <c r="I23912" t="s">
        <v>91</v>
      </c>
      <c r="J23912" t="s">
        <v>1610</v>
      </c>
      <c r="K23912" t="s">
        <v>89700</v>
      </c>
      <c r="L23912">
        <v>1</v>
      </c>
      <c r="Q23912" s="1">
        <v>40544</v>
      </c>
      <c r="R23912" s="1">
        <v>40544</v>
      </c>
      <c r="S23912">
        <v>0</v>
      </c>
      <c r="T23912">
        <v>900000</v>
      </c>
      <c r="U23912">
        <v>0</v>
      </c>
      <c r="V23912">
        <v>0</v>
      </c>
      <c r="W23912">
        <v>0</v>
      </c>
      <c r="X23912">
        <v>0</v>
      </c>
      <c r="Y23912">
        <v>0</v>
      </c>
      <c r="Z23912">
        <v>0</v>
      </c>
      <c r="AA23912">
        <v>0</v>
      </c>
      <c r="AB23912">
        <v>0</v>
      </c>
      <c r="AC23912">
        <v>0</v>
      </c>
      <c r="AD23912">
        <v>0</v>
      </c>
      <c r="AE23912">
        <v>0</v>
      </c>
      <c r="AF23912">
        <v>0</v>
      </c>
      <c r="AG23912">
        <v>0</v>
      </c>
      <c r="AH23912">
        <v>0</v>
      </c>
      <c r="AI23912">
        <v>0</v>
      </c>
      <c r="AJ23912">
        <v>0</v>
      </c>
      <c r="AK23912">
        <v>0</v>
      </c>
      <c r="AL23912">
        <v>0</v>
      </c>
      <c r="AM23912">
        <v>0</v>
      </c>
    </row>
    <row r="23913" spans="1:39" x14ac:dyDescent="0.45">
      <c r="A23913" t="s">
        <v>89701</v>
      </c>
      <c r="B23913" t="s">
        <v>89702</v>
      </c>
      <c r="C23913" t="s">
        <v>89703</v>
      </c>
      <c r="D23913" t="s">
        <v>154</v>
      </c>
      <c r="E23913" t="s">
        <v>155</v>
      </c>
      <c r="F23913" t="s">
        <v>114</v>
      </c>
      <c r="G23913" t="s">
        <v>57</v>
      </c>
      <c r="H23913" t="s">
        <v>46</v>
      </c>
      <c r="I23913" t="s">
        <v>81</v>
      </c>
      <c r="J23913" t="s">
        <v>3389</v>
      </c>
      <c r="K23913" t="s">
        <v>3389</v>
      </c>
      <c r="L23913">
        <v>1</v>
      </c>
      <c r="M23913" s="1">
        <v>29488</v>
      </c>
      <c r="N23913" s="2">
        <v>29465</v>
      </c>
      <c r="O23913" t="s">
        <v>23749</v>
      </c>
      <c r="P23913">
        <v>1980</v>
      </c>
      <c r="Q23913" s="1">
        <v>41906</v>
      </c>
      <c r="R23913" s="1">
        <v>41906</v>
      </c>
      <c r="S23913">
        <v>0</v>
      </c>
      <c r="T23913">
        <v>0</v>
      </c>
      <c r="U23913">
        <v>0</v>
      </c>
      <c r="V23913">
        <v>0</v>
      </c>
      <c r="W23913">
        <v>0</v>
      </c>
      <c r="X23913">
        <v>0</v>
      </c>
      <c r="Y23913">
        <v>0</v>
      </c>
      <c r="Z23913">
        <v>0</v>
      </c>
      <c r="AA23913">
        <v>0</v>
      </c>
      <c r="AB23913">
        <v>0</v>
      </c>
      <c r="AC23913">
        <v>0</v>
      </c>
      <c r="AD23913">
        <v>0</v>
      </c>
      <c r="AE23913">
        <v>0</v>
      </c>
      <c r="AF23913">
        <v>0</v>
      </c>
      <c r="AG23913">
        <v>0</v>
      </c>
      <c r="AH23913">
        <v>0</v>
      </c>
      <c r="AI23913">
        <v>0</v>
      </c>
      <c r="AJ23913">
        <v>0</v>
      </c>
      <c r="AK23913">
        <v>0</v>
      </c>
      <c r="AL23913">
        <v>0</v>
      </c>
      <c r="AM23913">
        <v>0</v>
      </c>
    </row>
    <row r="23914" spans="1:39" x14ac:dyDescent="0.45">
      <c r="A23914" t="s">
        <v>89704</v>
      </c>
      <c r="B23914" t="s">
        <v>89705</v>
      </c>
      <c r="C23914" t="s">
        <v>89706</v>
      </c>
      <c r="D23914" t="s">
        <v>89707</v>
      </c>
      <c r="E23914" t="s">
        <v>1841</v>
      </c>
      <c r="F23914" t="s">
        <v>89708</v>
      </c>
      <c r="G23914" t="s">
        <v>45</v>
      </c>
      <c r="H23914" t="s">
        <v>46</v>
      </c>
      <c r="I23914" t="s">
        <v>205</v>
      </c>
      <c r="J23914" t="s">
        <v>206</v>
      </c>
      <c r="K23914" t="s">
        <v>11439</v>
      </c>
      <c r="L23914">
        <v>2</v>
      </c>
      <c r="Q23914" s="1">
        <v>40288</v>
      </c>
      <c r="R23914" s="1">
        <v>40360</v>
      </c>
      <c r="S23914">
        <v>0</v>
      </c>
      <c r="T23914">
        <v>0</v>
      </c>
      <c r="U23914">
        <v>0</v>
      </c>
      <c r="V23914">
        <v>0</v>
      </c>
      <c r="W23914">
        <v>0</v>
      </c>
      <c r="X23914">
        <v>0</v>
      </c>
      <c r="Y23914">
        <v>0</v>
      </c>
      <c r="Z23914">
        <v>0</v>
      </c>
      <c r="AA23914">
        <v>339959044</v>
      </c>
      <c r="AB23914">
        <v>0</v>
      </c>
      <c r="AC23914">
        <v>0</v>
      </c>
      <c r="AD23914">
        <v>0</v>
      </c>
      <c r="AE23914">
        <v>0</v>
      </c>
      <c r="AF23914">
        <v>0</v>
      </c>
      <c r="AG23914">
        <v>0</v>
      </c>
      <c r="AH23914">
        <v>0</v>
      </c>
      <c r="AI23914">
        <v>0</v>
      </c>
      <c r="AJ23914">
        <v>0</v>
      </c>
      <c r="AK23914">
        <v>0</v>
      </c>
      <c r="AL23914">
        <v>0</v>
      </c>
      <c r="AM23914">
        <v>0</v>
      </c>
    </row>
    <row r="23915" spans="1:39" x14ac:dyDescent="0.45">
      <c r="A23915" t="s">
        <v>89709</v>
      </c>
      <c r="B23915" t="s">
        <v>89710</v>
      </c>
      <c r="C23915" t="s">
        <v>89711</v>
      </c>
      <c r="D23915" t="s">
        <v>1360</v>
      </c>
      <c r="E23915" t="s">
        <v>1361</v>
      </c>
      <c r="F23915" t="s">
        <v>89712</v>
      </c>
      <c r="G23915" t="s">
        <v>57</v>
      </c>
      <c r="H23915" t="s">
        <v>46</v>
      </c>
      <c r="I23915" t="s">
        <v>821</v>
      </c>
      <c r="J23915" t="s">
        <v>822</v>
      </c>
      <c r="K23915" t="s">
        <v>6176</v>
      </c>
      <c r="L23915">
        <v>1</v>
      </c>
      <c r="M23915" s="1">
        <v>37987</v>
      </c>
      <c r="N23915" s="2">
        <v>37987</v>
      </c>
      <c r="O23915" t="s">
        <v>452</v>
      </c>
      <c r="P23915">
        <v>2004</v>
      </c>
      <c r="Q23915" s="1">
        <v>41725</v>
      </c>
      <c r="R23915" s="1">
        <v>41725</v>
      </c>
      <c r="S23915">
        <v>0</v>
      </c>
      <c r="T23915">
        <v>0</v>
      </c>
      <c r="U23915">
        <v>0</v>
      </c>
      <c r="V23915">
        <v>0</v>
      </c>
      <c r="W23915">
        <v>0</v>
      </c>
      <c r="X23915">
        <v>0</v>
      </c>
      <c r="Y23915">
        <v>0</v>
      </c>
      <c r="Z23915">
        <v>0</v>
      </c>
      <c r="AA23915">
        <v>0</v>
      </c>
      <c r="AB23915">
        <v>422921270</v>
      </c>
      <c r="AC23915">
        <v>0</v>
      </c>
      <c r="AD23915">
        <v>0</v>
      </c>
      <c r="AE23915">
        <v>0</v>
      </c>
      <c r="AF23915">
        <v>0</v>
      </c>
      <c r="AG23915">
        <v>0</v>
      </c>
      <c r="AH23915">
        <v>0</v>
      </c>
      <c r="AI23915">
        <v>0</v>
      </c>
      <c r="AJ23915">
        <v>0</v>
      </c>
      <c r="AK23915">
        <v>0</v>
      </c>
      <c r="AL23915">
        <v>0</v>
      </c>
      <c r="AM23915">
        <v>0</v>
      </c>
    </row>
    <row r="23916" spans="1:39" x14ac:dyDescent="0.45">
      <c r="A23916" t="s">
        <v>89713</v>
      </c>
      <c r="B23916" t="s">
        <v>89714</v>
      </c>
      <c r="C23916" t="s">
        <v>89715</v>
      </c>
      <c r="D23916" t="s">
        <v>774</v>
      </c>
      <c r="E23916" t="s">
        <v>775</v>
      </c>
      <c r="F23916" t="s">
        <v>187</v>
      </c>
      <c r="G23916" t="s">
        <v>57</v>
      </c>
      <c r="H23916" t="s">
        <v>46</v>
      </c>
      <c r="I23916" t="s">
        <v>267</v>
      </c>
      <c r="J23916" t="s">
        <v>14013</v>
      </c>
      <c r="K23916" t="s">
        <v>89716</v>
      </c>
      <c r="L23916">
        <v>1</v>
      </c>
      <c r="Q23916" s="1">
        <v>40472</v>
      </c>
      <c r="R23916" s="1">
        <v>40472</v>
      </c>
      <c r="S23916">
        <v>0</v>
      </c>
      <c r="T23916">
        <v>500000</v>
      </c>
      <c r="U23916">
        <v>0</v>
      </c>
      <c r="V23916">
        <v>0</v>
      </c>
      <c r="W23916">
        <v>0</v>
      </c>
      <c r="X23916">
        <v>0</v>
      </c>
      <c r="Y23916">
        <v>0</v>
      </c>
      <c r="Z23916">
        <v>0</v>
      </c>
      <c r="AA23916">
        <v>0</v>
      </c>
      <c r="AB23916">
        <v>0</v>
      </c>
      <c r="AC23916">
        <v>0</v>
      </c>
      <c r="AD23916">
        <v>0</v>
      </c>
      <c r="AE23916">
        <v>0</v>
      </c>
      <c r="AF23916">
        <v>0</v>
      </c>
      <c r="AG23916">
        <v>0</v>
      </c>
      <c r="AH23916">
        <v>0</v>
      </c>
      <c r="AI23916">
        <v>0</v>
      </c>
      <c r="AJ23916">
        <v>0</v>
      </c>
      <c r="AK23916">
        <v>0</v>
      </c>
      <c r="AL23916">
        <v>0</v>
      </c>
      <c r="AM23916">
        <v>0</v>
      </c>
    </row>
    <row r="23917" spans="1:39" x14ac:dyDescent="0.45">
      <c r="A23917" t="s">
        <v>89717</v>
      </c>
      <c r="B23917" t="s">
        <v>89718</v>
      </c>
      <c r="C23917" t="s">
        <v>89719</v>
      </c>
      <c r="D23917" t="s">
        <v>89720</v>
      </c>
      <c r="E23917" t="s">
        <v>13380</v>
      </c>
      <c r="F23917" t="s">
        <v>109</v>
      </c>
      <c r="G23917" t="s">
        <v>101</v>
      </c>
      <c r="H23917" t="s">
        <v>715</v>
      </c>
      <c r="J23917" t="s">
        <v>716</v>
      </c>
      <c r="K23917" t="s">
        <v>716</v>
      </c>
      <c r="L23917">
        <v>2</v>
      </c>
      <c r="M23917" s="1">
        <v>39553</v>
      </c>
      <c r="N23917" s="2">
        <v>39539</v>
      </c>
      <c r="O23917" t="s">
        <v>520</v>
      </c>
      <c r="P23917">
        <v>2008</v>
      </c>
      <c r="Q23917" s="1">
        <v>39561</v>
      </c>
      <c r="R23917" s="1">
        <v>40210</v>
      </c>
      <c r="S23917">
        <v>2000000</v>
      </c>
      <c r="T23917">
        <v>0</v>
      </c>
      <c r="U23917">
        <v>0</v>
      </c>
      <c r="V23917">
        <v>0</v>
      </c>
      <c r="W23917">
        <v>0</v>
      </c>
      <c r="X23917">
        <v>0</v>
      </c>
      <c r="Y23917">
        <v>0</v>
      </c>
      <c r="Z23917">
        <v>0</v>
      </c>
      <c r="AA23917">
        <v>0</v>
      </c>
      <c r="AB23917">
        <v>0</v>
      </c>
      <c r="AC23917">
        <v>0</v>
      </c>
      <c r="AD23917">
        <v>0</v>
      </c>
      <c r="AE23917">
        <v>0</v>
      </c>
      <c r="AF23917">
        <v>0</v>
      </c>
      <c r="AG23917">
        <v>0</v>
      </c>
      <c r="AH23917">
        <v>0</v>
      </c>
      <c r="AI23917">
        <v>0</v>
      </c>
      <c r="AJ23917">
        <v>0</v>
      </c>
      <c r="AK23917">
        <v>0</v>
      </c>
      <c r="AL23917">
        <v>0</v>
      </c>
      <c r="AM23917">
        <v>0</v>
      </c>
    </row>
    <row r="23918" spans="1:39" x14ac:dyDescent="0.45">
      <c r="A23918" t="s">
        <v>89721</v>
      </c>
      <c r="B23918" t="s">
        <v>89722</v>
      </c>
      <c r="D23918" t="s">
        <v>461</v>
      </c>
      <c r="E23918" t="s">
        <v>462</v>
      </c>
      <c r="F23918" t="s">
        <v>89723</v>
      </c>
      <c r="G23918" t="s">
        <v>57</v>
      </c>
      <c r="H23918" t="s">
        <v>46</v>
      </c>
      <c r="I23918" t="s">
        <v>1298</v>
      </c>
      <c r="J23918" t="s">
        <v>1299</v>
      </c>
      <c r="K23918" t="s">
        <v>1299</v>
      </c>
      <c r="L23918">
        <v>2</v>
      </c>
      <c r="M23918" s="1">
        <v>35431</v>
      </c>
      <c r="N23918" s="2">
        <v>35431</v>
      </c>
      <c r="O23918" t="s">
        <v>1513</v>
      </c>
      <c r="P23918">
        <v>1997</v>
      </c>
      <c r="Q23918" s="1">
        <v>40233</v>
      </c>
      <c r="R23918" s="1">
        <v>40421</v>
      </c>
      <c r="S23918">
        <v>0</v>
      </c>
      <c r="T23918">
        <v>45000100</v>
      </c>
      <c r="U23918">
        <v>0</v>
      </c>
      <c r="V23918">
        <v>0</v>
      </c>
      <c r="W23918">
        <v>0</v>
      </c>
      <c r="X23918">
        <v>0</v>
      </c>
      <c r="Y23918">
        <v>0</v>
      </c>
      <c r="Z23918">
        <v>0</v>
      </c>
      <c r="AA23918">
        <v>0</v>
      </c>
      <c r="AB23918">
        <v>0</v>
      </c>
      <c r="AC23918">
        <v>0</v>
      </c>
      <c r="AD23918">
        <v>0</v>
      </c>
      <c r="AE23918">
        <v>0</v>
      </c>
      <c r="AF23918">
        <v>0</v>
      </c>
      <c r="AG23918">
        <v>0</v>
      </c>
      <c r="AH23918">
        <v>0</v>
      </c>
      <c r="AI23918">
        <v>0</v>
      </c>
      <c r="AJ23918">
        <v>0</v>
      </c>
      <c r="AK23918">
        <v>0</v>
      </c>
      <c r="AL23918">
        <v>0</v>
      </c>
      <c r="AM23918">
        <v>0</v>
      </c>
    </row>
    <row r="23919" spans="1:39" x14ac:dyDescent="0.45">
      <c r="A23919" t="s">
        <v>89724</v>
      </c>
      <c r="B23919" t="s">
        <v>89725</v>
      </c>
      <c r="C23919" t="s">
        <v>89726</v>
      </c>
      <c r="D23919" t="s">
        <v>434</v>
      </c>
      <c r="E23919" t="s">
        <v>413</v>
      </c>
      <c r="F23919" t="s">
        <v>114</v>
      </c>
      <c r="G23919" t="s">
        <v>57</v>
      </c>
      <c r="H23919" t="s">
        <v>46</v>
      </c>
      <c r="I23919" t="s">
        <v>3634</v>
      </c>
      <c r="J23919" t="s">
        <v>3635</v>
      </c>
      <c r="K23919" t="s">
        <v>11111</v>
      </c>
      <c r="L23919">
        <v>1</v>
      </c>
      <c r="M23919" s="1">
        <v>39800</v>
      </c>
      <c r="N23919" s="2">
        <v>39783</v>
      </c>
      <c r="O23919" t="s">
        <v>872</v>
      </c>
      <c r="P23919">
        <v>2008</v>
      </c>
      <c r="Q23919" s="1">
        <v>41078</v>
      </c>
      <c r="R23919" s="1">
        <v>41078</v>
      </c>
      <c r="S23919">
        <v>0</v>
      </c>
      <c r="T23919">
        <v>0</v>
      </c>
      <c r="U23919">
        <v>0</v>
      </c>
      <c r="V23919">
        <v>0</v>
      </c>
      <c r="W23919">
        <v>0</v>
      </c>
      <c r="X23919">
        <v>0</v>
      </c>
      <c r="Y23919">
        <v>0</v>
      </c>
      <c r="Z23919">
        <v>0</v>
      </c>
      <c r="AA23919">
        <v>0</v>
      </c>
      <c r="AB23919">
        <v>0</v>
      </c>
      <c r="AC23919">
        <v>0</v>
      </c>
      <c r="AD23919">
        <v>0</v>
      </c>
      <c r="AE23919">
        <v>0</v>
      </c>
      <c r="AF23919">
        <v>0</v>
      </c>
      <c r="AG23919">
        <v>0</v>
      </c>
      <c r="AH23919">
        <v>0</v>
      </c>
      <c r="AI23919">
        <v>0</v>
      </c>
      <c r="AJ23919">
        <v>0</v>
      </c>
      <c r="AK23919">
        <v>0</v>
      </c>
      <c r="AL23919">
        <v>0</v>
      </c>
      <c r="AM23919">
        <v>0</v>
      </c>
    </row>
    <row r="23920" spans="1:39" x14ac:dyDescent="0.45">
      <c r="A23920" t="s">
        <v>89727</v>
      </c>
      <c r="B23920" t="s">
        <v>89728</v>
      </c>
      <c r="C23920" t="s">
        <v>89729</v>
      </c>
      <c r="D23920" t="s">
        <v>107</v>
      </c>
      <c r="E23920" t="s">
        <v>108</v>
      </c>
      <c r="F23920" t="s">
        <v>114</v>
      </c>
      <c r="G23920" t="s">
        <v>57</v>
      </c>
      <c r="H23920" t="s">
        <v>46</v>
      </c>
      <c r="I23920" t="s">
        <v>2594</v>
      </c>
      <c r="J23920" t="s">
        <v>7247</v>
      </c>
      <c r="K23920" t="s">
        <v>2907</v>
      </c>
      <c r="L23920">
        <v>1</v>
      </c>
      <c r="M23920" s="1">
        <v>38565</v>
      </c>
      <c r="N23920" s="2">
        <v>38565</v>
      </c>
      <c r="O23920" t="s">
        <v>721</v>
      </c>
      <c r="P23920">
        <v>2005</v>
      </c>
      <c r="Q23920" s="1">
        <v>38853</v>
      </c>
      <c r="R23920" s="1">
        <v>38853</v>
      </c>
      <c r="S23920">
        <v>0</v>
      </c>
      <c r="T23920">
        <v>0</v>
      </c>
      <c r="U23920">
        <v>0</v>
      </c>
      <c r="V23920">
        <v>0</v>
      </c>
      <c r="W23920">
        <v>0</v>
      </c>
      <c r="X23920">
        <v>0</v>
      </c>
      <c r="Y23920">
        <v>0</v>
      </c>
      <c r="Z23920">
        <v>0</v>
      </c>
      <c r="AA23920">
        <v>0</v>
      </c>
      <c r="AB23920">
        <v>0</v>
      </c>
      <c r="AC23920">
        <v>0</v>
      </c>
      <c r="AD23920">
        <v>0</v>
      </c>
      <c r="AE23920">
        <v>0</v>
      </c>
      <c r="AF23920">
        <v>0</v>
      </c>
      <c r="AG23920">
        <v>0</v>
      </c>
      <c r="AH23920">
        <v>0</v>
      </c>
      <c r="AI23920">
        <v>0</v>
      </c>
      <c r="AJ23920">
        <v>0</v>
      </c>
      <c r="AK23920">
        <v>0</v>
      </c>
      <c r="AL23920">
        <v>0</v>
      </c>
      <c r="AM23920">
        <v>0</v>
      </c>
    </row>
    <row r="23921" spans="1:39" x14ac:dyDescent="0.45">
      <c r="A23921" t="s">
        <v>89730</v>
      </c>
      <c r="B23921" t="s">
        <v>89731</v>
      </c>
      <c r="C23921" t="s">
        <v>89732</v>
      </c>
      <c r="D23921" t="s">
        <v>89733</v>
      </c>
      <c r="E23921" t="s">
        <v>6030</v>
      </c>
      <c r="F23921" t="s">
        <v>187</v>
      </c>
      <c r="G23921" t="s">
        <v>57</v>
      </c>
      <c r="L23921">
        <v>1</v>
      </c>
      <c r="M23921" s="1">
        <v>41699</v>
      </c>
      <c r="N23921" s="2">
        <v>41699</v>
      </c>
      <c r="O23921" t="s">
        <v>84</v>
      </c>
      <c r="P23921">
        <v>2014</v>
      </c>
      <c r="Q23921" s="1">
        <v>41922</v>
      </c>
      <c r="R23921" s="1">
        <v>41922</v>
      </c>
      <c r="S23921">
        <v>500000</v>
      </c>
      <c r="T23921">
        <v>0</v>
      </c>
      <c r="U23921">
        <v>0</v>
      </c>
      <c r="V23921">
        <v>0</v>
      </c>
      <c r="W23921">
        <v>0</v>
      </c>
      <c r="X23921">
        <v>0</v>
      </c>
      <c r="Y23921">
        <v>0</v>
      </c>
      <c r="Z23921">
        <v>0</v>
      </c>
      <c r="AA23921">
        <v>0</v>
      </c>
      <c r="AB23921">
        <v>0</v>
      </c>
      <c r="AC23921">
        <v>0</v>
      </c>
      <c r="AD23921">
        <v>0</v>
      </c>
      <c r="AE23921">
        <v>0</v>
      </c>
      <c r="AF23921">
        <v>0</v>
      </c>
      <c r="AG23921">
        <v>0</v>
      </c>
      <c r="AH23921">
        <v>0</v>
      </c>
      <c r="AI23921">
        <v>0</v>
      </c>
      <c r="AJ23921">
        <v>0</v>
      </c>
      <c r="AK23921">
        <v>0</v>
      </c>
      <c r="AL23921">
        <v>0</v>
      </c>
      <c r="AM23921">
        <v>0</v>
      </c>
    </row>
    <row r="23922" spans="1:39" x14ac:dyDescent="0.45">
      <c r="A23922" t="s">
        <v>89734</v>
      </c>
      <c r="B23922" t="s">
        <v>89735</v>
      </c>
      <c r="C23922" t="s">
        <v>89736</v>
      </c>
      <c r="D23922" t="s">
        <v>89737</v>
      </c>
      <c r="E23922" t="s">
        <v>363</v>
      </c>
      <c r="F23922" t="s">
        <v>687</v>
      </c>
      <c r="G23922" t="s">
        <v>57</v>
      </c>
      <c r="H23922" t="s">
        <v>46</v>
      </c>
      <c r="I23922" t="s">
        <v>58</v>
      </c>
      <c r="J23922" t="s">
        <v>198</v>
      </c>
      <c r="K23922" t="s">
        <v>199</v>
      </c>
      <c r="L23922">
        <v>2</v>
      </c>
      <c r="M23922" s="1">
        <v>40544</v>
      </c>
      <c r="N23922" s="2">
        <v>40544</v>
      </c>
      <c r="O23922" t="s">
        <v>528</v>
      </c>
      <c r="P23922">
        <v>2011</v>
      </c>
      <c r="Q23922" s="1">
        <v>41183</v>
      </c>
      <c r="R23922" s="1">
        <v>41480</v>
      </c>
      <c r="S23922">
        <v>1250000</v>
      </c>
      <c r="T23922">
        <v>3800000</v>
      </c>
      <c r="U23922">
        <v>0</v>
      </c>
      <c r="V23922">
        <v>0</v>
      </c>
      <c r="W23922">
        <v>0</v>
      </c>
      <c r="X23922">
        <v>0</v>
      </c>
      <c r="Y23922">
        <v>0</v>
      </c>
      <c r="Z23922">
        <v>0</v>
      </c>
      <c r="AA23922">
        <v>0</v>
      </c>
      <c r="AB23922">
        <v>0</v>
      </c>
      <c r="AC23922">
        <v>0</v>
      </c>
      <c r="AD23922">
        <v>0</v>
      </c>
      <c r="AE23922">
        <v>0</v>
      </c>
      <c r="AF23922">
        <v>3800000</v>
      </c>
      <c r="AG23922">
        <v>0</v>
      </c>
      <c r="AH23922">
        <v>0</v>
      </c>
      <c r="AI23922">
        <v>0</v>
      </c>
      <c r="AJ23922">
        <v>0</v>
      </c>
      <c r="AK23922">
        <v>0</v>
      </c>
      <c r="AL23922">
        <v>0</v>
      </c>
      <c r="AM23922">
        <v>0</v>
      </c>
    </row>
    <row r="23923" spans="1:39" x14ac:dyDescent="0.45">
      <c r="A23923" t="s">
        <v>89738</v>
      </c>
      <c r="B23923" t="s">
        <v>89739</v>
      </c>
      <c r="C23923" t="s">
        <v>89740</v>
      </c>
      <c r="D23923" t="s">
        <v>755</v>
      </c>
      <c r="E23923" t="s">
        <v>756</v>
      </c>
      <c r="F23923" t="s">
        <v>114</v>
      </c>
      <c r="G23923" t="s">
        <v>57</v>
      </c>
      <c r="H23923" t="s">
        <v>482</v>
      </c>
      <c r="J23923" t="s">
        <v>483</v>
      </c>
      <c r="K23923" t="s">
        <v>483</v>
      </c>
      <c r="L23923">
        <v>1</v>
      </c>
      <c r="M23923" s="1">
        <v>39814</v>
      </c>
      <c r="N23923" s="2">
        <v>39814</v>
      </c>
      <c r="O23923" t="s">
        <v>188</v>
      </c>
      <c r="P23923">
        <v>2009</v>
      </c>
      <c r="Q23923" s="1">
        <v>40539</v>
      </c>
      <c r="R23923" s="1">
        <v>40539</v>
      </c>
      <c r="S23923">
        <v>0</v>
      </c>
      <c r="T23923">
        <v>0</v>
      </c>
      <c r="U23923">
        <v>0</v>
      </c>
      <c r="V23923">
        <v>0</v>
      </c>
      <c r="W23923">
        <v>0</v>
      </c>
      <c r="X23923">
        <v>0</v>
      </c>
      <c r="Y23923">
        <v>0</v>
      </c>
      <c r="Z23923">
        <v>0</v>
      </c>
      <c r="AA23923">
        <v>0</v>
      </c>
      <c r="AB23923">
        <v>0</v>
      </c>
      <c r="AC23923">
        <v>0</v>
      </c>
      <c r="AD23923">
        <v>0</v>
      </c>
      <c r="AE23923">
        <v>0</v>
      </c>
      <c r="AF23923">
        <v>0</v>
      </c>
      <c r="AG23923">
        <v>0</v>
      </c>
      <c r="AH23923">
        <v>0</v>
      </c>
      <c r="AI23923">
        <v>0</v>
      </c>
      <c r="AJ23923">
        <v>0</v>
      </c>
      <c r="AK23923">
        <v>0</v>
      </c>
      <c r="AL23923">
        <v>0</v>
      </c>
      <c r="AM23923">
        <v>0</v>
      </c>
    </row>
    <row r="23924" spans="1:39" x14ac:dyDescent="0.45">
      <c r="A23924" t="s">
        <v>89741</v>
      </c>
      <c r="B23924" t="s">
        <v>89742</v>
      </c>
      <c r="C23924" t="s">
        <v>89743</v>
      </c>
      <c r="D23924" t="s">
        <v>89744</v>
      </c>
      <c r="E23924" t="s">
        <v>1827</v>
      </c>
      <c r="F23924" t="s">
        <v>89745</v>
      </c>
      <c r="G23924" t="s">
        <v>45</v>
      </c>
      <c r="H23924" t="s">
        <v>46</v>
      </c>
      <c r="I23924" t="s">
        <v>81</v>
      </c>
      <c r="J23924" t="s">
        <v>1436</v>
      </c>
      <c r="K23924" t="s">
        <v>1436</v>
      </c>
      <c r="L23924">
        <v>4</v>
      </c>
      <c r="Q23924" s="1">
        <v>38754</v>
      </c>
      <c r="R23924" s="1">
        <v>40574</v>
      </c>
      <c r="S23924">
        <v>0</v>
      </c>
      <c r="T23924">
        <v>27100000</v>
      </c>
      <c r="U23924">
        <v>0</v>
      </c>
      <c r="V23924">
        <v>0</v>
      </c>
      <c r="W23924">
        <v>0</v>
      </c>
      <c r="X23924">
        <v>4000000</v>
      </c>
      <c r="Y23924">
        <v>0</v>
      </c>
      <c r="Z23924">
        <v>0</v>
      </c>
      <c r="AA23924">
        <v>0</v>
      </c>
      <c r="AB23924">
        <v>0</v>
      </c>
      <c r="AC23924">
        <v>0</v>
      </c>
      <c r="AD23924">
        <v>0</v>
      </c>
      <c r="AE23924">
        <v>0</v>
      </c>
      <c r="AF23924">
        <v>0</v>
      </c>
      <c r="AG23924">
        <v>15000000</v>
      </c>
      <c r="AH23924">
        <v>8100000</v>
      </c>
      <c r="AI23924">
        <v>0</v>
      </c>
      <c r="AJ23924">
        <v>0</v>
      </c>
      <c r="AK23924">
        <v>0</v>
      </c>
      <c r="AL23924">
        <v>0</v>
      </c>
      <c r="AM23924">
        <v>0</v>
      </c>
    </row>
    <row r="23925" spans="1:39" x14ac:dyDescent="0.45">
      <c r="A23925" t="s">
        <v>89746</v>
      </c>
      <c r="B23925" t="s">
        <v>89747</v>
      </c>
      <c r="C23925" t="s">
        <v>89748</v>
      </c>
      <c r="F23925" t="s">
        <v>89749</v>
      </c>
      <c r="L23925">
        <v>1</v>
      </c>
      <c r="Q23925" s="1">
        <v>40771</v>
      </c>
      <c r="R23925" s="1">
        <v>40771</v>
      </c>
      <c r="S23925">
        <v>0</v>
      </c>
      <c r="T23925">
        <v>0</v>
      </c>
      <c r="U23925">
        <v>0</v>
      </c>
      <c r="V23925">
        <v>0</v>
      </c>
      <c r="W23925">
        <v>0</v>
      </c>
      <c r="X23925">
        <v>0</v>
      </c>
      <c r="Y23925">
        <v>0</v>
      </c>
      <c r="Z23925">
        <v>0</v>
      </c>
      <c r="AA23925">
        <v>37422037</v>
      </c>
      <c r="AB23925">
        <v>0</v>
      </c>
      <c r="AC23925">
        <v>0</v>
      </c>
      <c r="AD23925">
        <v>0</v>
      </c>
      <c r="AE23925">
        <v>0</v>
      </c>
      <c r="AF23925">
        <v>0</v>
      </c>
      <c r="AG23925">
        <v>0</v>
      </c>
      <c r="AH23925">
        <v>0</v>
      </c>
      <c r="AI23925">
        <v>0</v>
      </c>
      <c r="AJ23925">
        <v>0</v>
      </c>
      <c r="AK23925">
        <v>0</v>
      </c>
      <c r="AL23925">
        <v>0</v>
      </c>
      <c r="AM23925">
        <v>0</v>
      </c>
    </row>
    <row r="23926" spans="1:39" x14ac:dyDescent="0.45">
      <c r="A23926" t="s">
        <v>89750</v>
      </c>
      <c r="B23926" t="s">
        <v>89751</v>
      </c>
      <c r="C23926" t="s">
        <v>89752</v>
      </c>
      <c r="D23926" t="s">
        <v>315</v>
      </c>
      <c r="E23926" t="s">
        <v>316</v>
      </c>
      <c r="F23926" t="s">
        <v>89753</v>
      </c>
      <c r="G23926" t="s">
        <v>57</v>
      </c>
      <c r="L23926">
        <v>1</v>
      </c>
      <c r="M23926" s="1">
        <v>37622</v>
      </c>
      <c r="N23926" s="2">
        <v>37622</v>
      </c>
      <c r="O23926" t="s">
        <v>854</v>
      </c>
      <c r="P23926">
        <v>2003</v>
      </c>
      <c r="Q23926" s="1">
        <v>39722</v>
      </c>
      <c r="R23926" s="1">
        <v>39722</v>
      </c>
      <c r="S23926">
        <v>0</v>
      </c>
      <c r="T23926">
        <v>0</v>
      </c>
      <c r="U23926">
        <v>0</v>
      </c>
      <c r="V23926">
        <v>8592884</v>
      </c>
      <c r="W23926">
        <v>0</v>
      </c>
      <c r="X23926">
        <v>0</v>
      </c>
      <c r="Y23926">
        <v>0</v>
      </c>
      <c r="Z23926">
        <v>0</v>
      </c>
      <c r="AA23926">
        <v>0</v>
      </c>
      <c r="AB23926">
        <v>0</v>
      </c>
      <c r="AC23926">
        <v>0</v>
      </c>
      <c r="AD23926">
        <v>0</v>
      </c>
      <c r="AE23926">
        <v>0</v>
      </c>
      <c r="AF23926">
        <v>0</v>
      </c>
      <c r="AG23926">
        <v>0</v>
      </c>
      <c r="AH23926">
        <v>0</v>
      </c>
      <c r="AI23926">
        <v>0</v>
      </c>
      <c r="AJ23926">
        <v>0</v>
      </c>
      <c r="AK23926">
        <v>0</v>
      </c>
      <c r="AL23926">
        <v>0</v>
      </c>
      <c r="AM23926">
        <v>0</v>
      </c>
    </row>
    <row r="23927" spans="1:39" x14ac:dyDescent="0.45">
      <c r="A23927" t="s">
        <v>89754</v>
      </c>
      <c r="B23927" t="s">
        <v>89755</v>
      </c>
      <c r="C23927" t="s">
        <v>89756</v>
      </c>
      <c r="F23927" t="s">
        <v>13112</v>
      </c>
      <c r="L23927">
        <v>1</v>
      </c>
      <c r="Q23927" s="1">
        <v>41144</v>
      </c>
      <c r="R23927" s="1">
        <v>41144</v>
      </c>
      <c r="S23927">
        <v>0</v>
      </c>
      <c r="T23927">
        <v>0</v>
      </c>
      <c r="U23927">
        <v>0</v>
      </c>
      <c r="V23927">
        <v>0</v>
      </c>
      <c r="W23927">
        <v>0</v>
      </c>
      <c r="X23927">
        <v>0</v>
      </c>
      <c r="Y23927">
        <v>0</v>
      </c>
      <c r="Z23927">
        <v>145000</v>
      </c>
      <c r="AA23927">
        <v>0</v>
      </c>
      <c r="AB23927">
        <v>0</v>
      </c>
      <c r="AC23927">
        <v>0</v>
      </c>
      <c r="AD23927">
        <v>0</v>
      </c>
      <c r="AE23927">
        <v>0</v>
      </c>
      <c r="AF23927">
        <v>0</v>
      </c>
      <c r="AG23927">
        <v>0</v>
      </c>
      <c r="AH23927">
        <v>0</v>
      </c>
      <c r="AI23927">
        <v>0</v>
      </c>
      <c r="AJ23927">
        <v>0</v>
      </c>
      <c r="AK23927">
        <v>0</v>
      </c>
      <c r="AL23927">
        <v>0</v>
      </c>
      <c r="AM23927">
        <v>0</v>
      </c>
    </row>
    <row r="23928" spans="1:39" x14ac:dyDescent="0.45">
      <c r="A23928" t="s">
        <v>89757</v>
      </c>
      <c r="B23928" t="s">
        <v>89758</v>
      </c>
      <c r="C23928" t="s">
        <v>89759</v>
      </c>
      <c r="D23928" t="s">
        <v>89760</v>
      </c>
      <c r="E23928" t="s">
        <v>7243</v>
      </c>
      <c r="F23928" s="3">
        <v>50000</v>
      </c>
      <c r="G23928" t="s">
        <v>57</v>
      </c>
      <c r="H23928" t="s">
        <v>46</v>
      </c>
      <c r="I23928" t="s">
        <v>267</v>
      </c>
      <c r="J23928" t="s">
        <v>268</v>
      </c>
      <c r="K23928" t="s">
        <v>268</v>
      </c>
      <c r="L23928">
        <v>1</v>
      </c>
      <c r="M23928" s="1">
        <v>40314</v>
      </c>
      <c r="N23928" s="2">
        <v>40299</v>
      </c>
      <c r="O23928" t="s">
        <v>1166</v>
      </c>
      <c r="P23928">
        <v>2010</v>
      </c>
      <c r="Q23928" s="1">
        <v>40792</v>
      </c>
      <c r="R23928" s="1">
        <v>40792</v>
      </c>
      <c r="S23928">
        <v>50000</v>
      </c>
      <c r="T23928">
        <v>0</v>
      </c>
      <c r="U23928">
        <v>0</v>
      </c>
      <c r="V23928">
        <v>0</v>
      </c>
      <c r="W23928">
        <v>0</v>
      </c>
      <c r="X23928">
        <v>0</v>
      </c>
      <c r="Y23928">
        <v>0</v>
      </c>
      <c r="Z23928">
        <v>0</v>
      </c>
      <c r="AA23928">
        <v>0</v>
      </c>
      <c r="AB23928">
        <v>0</v>
      </c>
      <c r="AC23928">
        <v>0</v>
      </c>
      <c r="AD23928">
        <v>0</v>
      </c>
      <c r="AE23928">
        <v>0</v>
      </c>
      <c r="AF23928">
        <v>0</v>
      </c>
      <c r="AG23928">
        <v>0</v>
      </c>
      <c r="AH23928">
        <v>0</v>
      </c>
      <c r="AI23928">
        <v>0</v>
      </c>
      <c r="AJ23928">
        <v>0</v>
      </c>
      <c r="AK23928">
        <v>0</v>
      </c>
      <c r="AL23928">
        <v>0</v>
      </c>
      <c r="AM23928">
        <v>0</v>
      </c>
    </row>
    <row r="23929" spans="1:39" x14ac:dyDescent="0.45">
      <c r="A23929" t="s">
        <v>89761</v>
      </c>
      <c r="B23929" t="s">
        <v>89762</v>
      </c>
      <c r="C23929" t="s">
        <v>89763</v>
      </c>
      <c r="D23929" t="s">
        <v>653</v>
      </c>
      <c r="E23929" t="s">
        <v>343</v>
      </c>
      <c r="F23929" t="s">
        <v>2016</v>
      </c>
      <c r="G23929" t="s">
        <v>57</v>
      </c>
      <c r="H23929" t="s">
        <v>46</v>
      </c>
      <c r="I23929" t="s">
        <v>2759</v>
      </c>
      <c r="J23929" t="s">
        <v>2760</v>
      </c>
      <c r="K23929" t="s">
        <v>2760</v>
      </c>
      <c r="L23929">
        <v>1</v>
      </c>
      <c r="M23929" s="1">
        <v>39448</v>
      </c>
      <c r="N23929" s="2">
        <v>39448</v>
      </c>
      <c r="O23929" t="s">
        <v>181</v>
      </c>
      <c r="P23929">
        <v>2008</v>
      </c>
      <c r="Q23929" s="1">
        <v>40961</v>
      </c>
      <c r="R23929" s="1">
        <v>40961</v>
      </c>
      <c r="S23929">
        <v>650000</v>
      </c>
      <c r="T23929">
        <v>0</v>
      </c>
      <c r="U23929">
        <v>0</v>
      </c>
      <c r="V23929">
        <v>0</v>
      </c>
      <c r="W23929">
        <v>0</v>
      </c>
      <c r="X23929">
        <v>0</v>
      </c>
      <c r="Y23929">
        <v>0</v>
      </c>
      <c r="Z23929">
        <v>0</v>
      </c>
      <c r="AA23929">
        <v>0</v>
      </c>
      <c r="AB23929">
        <v>0</v>
      </c>
      <c r="AC23929">
        <v>0</v>
      </c>
      <c r="AD23929">
        <v>0</v>
      </c>
      <c r="AE23929">
        <v>0</v>
      </c>
      <c r="AF23929">
        <v>0</v>
      </c>
      <c r="AG23929">
        <v>0</v>
      </c>
      <c r="AH23929">
        <v>0</v>
      </c>
      <c r="AI23929">
        <v>0</v>
      </c>
      <c r="AJ23929">
        <v>0</v>
      </c>
      <c r="AK23929">
        <v>0</v>
      </c>
      <c r="AL23929">
        <v>0</v>
      </c>
      <c r="AM23929">
        <v>0</v>
      </c>
    </row>
    <row r="23930" spans="1:39" x14ac:dyDescent="0.45">
      <c r="A23930" t="s">
        <v>89764</v>
      </c>
      <c r="B23930" t="s">
        <v>89765</v>
      </c>
      <c r="C23930" t="s">
        <v>89766</v>
      </c>
      <c r="D23930" t="s">
        <v>161</v>
      </c>
      <c r="E23930" t="s">
        <v>162</v>
      </c>
      <c r="F23930" s="3">
        <v>34700</v>
      </c>
      <c r="G23930" t="s">
        <v>57</v>
      </c>
      <c r="H23930" t="s">
        <v>46</v>
      </c>
      <c r="I23930" t="s">
        <v>58</v>
      </c>
      <c r="J23930" t="s">
        <v>198</v>
      </c>
      <c r="K23930" t="s">
        <v>199</v>
      </c>
      <c r="L23930">
        <v>2</v>
      </c>
      <c r="M23930" s="1">
        <v>41275</v>
      </c>
      <c r="N23930" s="2">
        <v>41275</v>
      </c>
      <c r="O23930" t="s">
        <v>164</v>
      </c>
      <c r="P23930">
        <v>2013</v>
      </c>
      <c r="Q23930" s="1">
        <v>41404</v>
      </c>
      <c r="R23930" s="1">
        <v>41409</v>
      </c>
      <c r="S23930">
        <v>9700</v>
      </c>
      <c r="T23930">
        <v>0</v>
      </c>
      <c r="U23930">
        <v>0</v>
      </c>
      <c r="V23930">
        <v>25000</v>
      </c>
      <c r="W23930">
        <v>0</v>
      </c>
      <c r="X23930">
        <v>0</v>
      </c>
      <c r="Y23930">
        <v>0</v>
      </c>
      <c r="Z23930">
        <v>0</v>
      </c>
      <c r="AA23930">
        <v>0</v>
      </c>
      <c r="AB23930">
        <v>0</v>
      </c>
      <c r="AC23930">
        <v>0</v>
      </c>
      <c r="AD23930">
        <v>0</v>
      </c>
      <c r="AE23930">
        <v>0</v>
      </c>
      <c r="AF23930">
        <v>0</v>
      </c>
      <c r="AG23930">
        <v>0</v>
      </c>
      <c r="AH23930">
        <v>0</v>
      </c>
      <c r="AI23930">
        <v>0</v>
      </c>
      <c r="AJ23930">
        <v>0</v>
      </c>
      <c r="AK23930">
        <v>0</v>
      </c>
      <c r="AL23930">
        <v>0</v>
      </c>
      <c r="AM23930">
        <v>0</v>
      </c>
    </row>
    <row r="23931" spans="1:39" x14ac:dyDescent="0.45">
      <c r="A23931" t="s">
        <v>89767</v>
      </c>
      <c r="B23931" t="s">
        <v>89768</v>
      </c>
      <c r="C23931" t="s">
        <v>89769</v>
      </c>
      <c r="D23931" t="s">
        <v>43147</v>
      </c>
      <c r="E23931" t="s">
        <v>1152</v>
      </c>
      <c r="F23931" t="s">
        <v>89770</v>
      </c>
      <c r="G23931" t="s">
        <v>57</v>
      </c>
      <c r="H23931" t="s">
        <v>74</v>
      </c>
      <c r="J23931" t="s">
        <v>2971</v>
      </c>
      <c r="K23931" t="s">
        <v>51717</v>
      </c>
      <c r="L23931">
        <v>1</v>
      </c>
      <c r="M23931" s="1">
        <v>38718</v>
      </c>
      <c r="N23931" s="2">
        <v>38718</v>
      </c>
      <c r="O23931" t="s">
        <v>430</v>
      </c>
      <c r="P23931">
        <v>2006</v>
      </c>
      <c r="Q23931" s="1">
        <v>39871</v>
      </c>
      <c r="R23931" s="1">
        <v>39871</v>
      </c>
      <c r="S23931">
        <v>0</v>
      </c>
      <c r="T23931">
        <v>1264400</v>
      </c>
      <c r="U23931">
        <v>0</v>
      </c>
      <c r="V23931">
        <v>0</v>
      </c>
      <c r="W23931">
        <v>0</v>
      </c>
      <c r="X23931">
        <v>0</v>
      </c>
      <c r="Y23931">
        <v>0</v>
      </c>
      <c r="Z23931">
        <v>0</v>
      </c>
      <c r="AA23931">
        <v>0</v>
      </c>
      <c r="AB23931">
        <v>0</v>
      </c>
      <c r="AC23931">
        <v>0</v>
      </c>
      <c r="AD23931">
        <v>0</v>
      </c>
      <c r="AE23931">
        <v>0</v>
      </c>
      <c r="AF23931">
        <v>0</v>
      </c>
      <c r="AG23931">
        <v>0</v>
      </c>
      <c r="AH23931">
        <v>0</v>
      </c>
      <c r="AI23931">
        <v>0</v>
      </c>
      <c r="AJ23931">
        <v>0</v>
      </c>
      <c r="AK23931">
        <v>0</v>
      </c>
      <c r="AL23931">
        <v>0</v>
      </c>
      <c r="AM23931">
        <v>0</v>
      </c>
    </row>
    <row r="23932" spans="1:39" x14ac:dyDescent="0.45">
      <c r="A23932" t="s">
        <v>89771</v>
      </c>
      <c r="B23932" t="s">
        <v>89772</v>
      </c>
      <c r="C23932" t="s">
        <v>89773</v>
      </c>
      <c r="D23932" t="s">
        <v>89774</v>
      </c>
      <c r="E23932" t="s">
        <v>15686</v>
      </c>
      <c r="F23932" t="s">
        <v>89775</v>
      </c>
      <c r="G23932" t="s">
        <v>57</v>
      </c>
      <c r="H23932" t="s">
        <v>46</v>
      </c>
      <c r="I23932" t="s">
        <v>47</v>
      </c>
      <c r="J23932" t="s">
        <v>48</v>
      </c>
      <c r="K23932" t="s">
        <v>49</v>
      </c>
      <c r="L23932">
        <v>5</v>
      </c>
      <c r="M23932" s="1">
        <v>37622</v>
      </c>
      <c r="N23932" s="2">
        <v>37622</v>
      </c>
      <c r="O23932" t="s">
        <v>854</v>
      </c>
      <c r="P23932">
        <v>2003</v>
      </c>
      <c r="Q23932" s="1">
        <v>39128</v>
      </c>
      <c r="R23932" s="1">
        <v>41527</v>
      </c>
      <c r="S23932">
        <v>0</v>
      </c>
      <c r="T23932">
        <v>15968956</v>
      </c>
      <c r="U23932">
        <v>0</v>
      </c>
      <c r="V23932">
        <v>0</v>
      </c>
      <c r="W23932">
        <v>0</v>
      </c>
      <c r="X23932">
        <v>0</v>
      </c>
      <c r="Y23932">
        <v>0</v>
      </c>
      <c r="Z23932">
        <v>0</v>
      </c>
      <c r="AA23932">
        <v>0</v>
      </c>
      <c r="AB23932">
        <v>0</v>
      </c>
      <c r="AC23932">
        <v>0</v>
      </c>
      <c r="AD23932">
        <v>0</v>
      </c>
      <c r="AE23932">
        <v>0</v>
      </c>
      <c r="AF23932">
        <v>0</v>
      </c>
      <c r="AG23932">
        <v>11000000</v>
      </c>
      <c r="AH23932">
        <v>0</v>
      </c>
      <c r="AI23932">
        <v>0</v>
      </c>
      <c r="AJ23932">
        <v>0</v>
      </c>
      <c r="AK23932">
        <v>0</v>
      </c>
      <c r="AL23932">
        <v>0</v>
      </c>
      <c r="AM23932">
        <v>0</v>
      </c>
    </row>
    <row r="23933" spans="1:39" x14ac:dyDescent="0.45">
      <c r="A23933" t="s">
        <v>89776</v>
      </c>
      <c r="B23933" t="s">
        <v>89777</v>
      </c>
      <c r="C23933" t="s">
        <v>89778</v>
      </c>
      <c r="D23933" t="s">
        <v>89779</v>
      </c>
      <c r="E23933" t="s">
        <v>259</v>
      </c>
      <c r="F23933" t="s">
        <v>222</v>
      </c>
      <c r="G23933" t="s">
        <v>57</v>
      </c>
      <c r="H23933" t="s">
        <v>2136</v>
      </c>
      <c r="J23933" t="s">
        <v>2137</v>
      </c>
      <c r="K23933" t="s">
        <v>2137</v>
      </c>
      <c r="L23933">
        <v>3</v>
      </c>
      <c r="M23933" s="1">
        <v>40913</v>
      </c>
      <c r="N23933" s="2">
        <v>40909</v>
      </c>
      <c r="O23933" t="s">
        <v>132</v>
      </c>
      <c r="P23933">
        <v>2012</v>
      </c>
      <c r="Q23933" s="1">
        <v>40878</v>
      </c>
      <c r="R23933" s="1">
        <v>41519</v>
      </c>
      <c r="S23933">
        <v>1000000</v>
      </c>
      <c r="T23933">
        <v>9000000</v>
      </c>
      <c r="U23933">
        <v>0</v>
      </c>
      <c r="V23933">
        <v>0</v>
      </c>
      <c r="W23933">
        <v>0</v>
      </c>
      <c r="X23933">
        <v>0</v>
      </c>
      <c r="Y23933">
        <v>0</v>
      </c>
      <c r="Z23933">
        <v>0</v>
      </c>
      <c r="AA23933">
        <v>0</v>
      </c>
      <c r="AB23933">
        <v>0</v>
      </c>
      <c r="AC23933">
        <v>0</v>
      </c>
      <c r="AD23933">
        <v>0</v>
      </c>
      <c r="AE23933">
        <v>0</v>
      </c>
      <c r="AF23933">
        <v>3000000</v>
      </c>
      <c r="AG23933">
        <v>0</v>
      </c>
      <c r="AH23933">
        <v>0</v>
      </c>
      <c r="AI23933">
        <v>0</v>
      </c>
      <c r="AJ23933">
        <v>0</v>
      </c>
      <c r="AK23933">
        <v>0</v>
      </c>
      <c r="AL23933">
        <v>0</v>
      </c>
      <c r="AM23933">
        <v>0</v>
      </c>
    </row>
    <row r="23934" spans="1:39" x14ac:dyDescent="0.45">
      <c r="A23934" t="s">
        <v>89780</v>
      </c>
      <c r="B23934" t="s">
        <v>89781</v>
      </c>
      <c r="C23934" t="s">
        <v>89782</v>
      </c>
      <c r="D23934" t="s">
        <v>8583</v>
      </c>
      <c r="E23934" t="s">
        <v>2264</v>
      </c>
      <c r="F23934" t="s">
        <v>1047</v>
      </c>
      <c r="G23934" t="s">
        <v>57</v>
      </c>
      <c r="H23934" t="s">
        <v>223</v>
      </c>
      <c r="J23934" t="s">
        <v>224</v>
      </c>
      <c r="K23934" t="s">
        <v>224</v>
      </c>
      <c r="L23934">
        <v>1</v>
      </c>
      <c r="M23934" s="1">
        <v>39022</v>
      </c>
      <c r="N23934" s="2">
        <v>39022</v>
      </c>
      <c r="O23934" t="s">
        <v>1347</v>
      </c>
      <c r="P23934">
        <v>2006</v>
      </c>
      <c r="Q23934" s="1">
        <v>40909</v>
      </c>
      <c r="R23934" s="1">
        <v>40909</v>
      </c>
      <c r="S23934">
        <v>0</v>
      </c>
      <c r="T23934">
        <v>5000000</v>
      </c>
      <c r="U23934">
        <v>0</v>
      </c>
      <c r="V23934">
        <v>0</v>
      </c>
      <c r="W23934">
        <v>0</v>
      </c>
      <c r="X23934">
        <v>0</v>
      </c>
      <c r="Y23934">
        <v>0</v>
      </c>
      <c r="Z23934">
        <v>0</v>
      </c>
      <c r="AA23934">
        <v>0</v>
      </c>
      <c r="AB23934">
        <v>0</v>
      </c>
      <c r="AC23934">
        <v>0</v>
      </c>
      <c r="AD23934">
        <v>0</v>
      </c>
      <c r="AE23934">
        <v>0</v>
      </c>
      <c r="AF23934">
        <v>5000000</v>
      </c>
      <c r="AG23934">
        <v>0</v>
      </c>
      <c r="AH23934">
        <v>0</v>
      </c>
      <c r="AI23934">
        <v>0</v>
      </c>
      <c r="AJ23934">
        <v>0</v>
      </c>
      <c r="AK23934">
        <v>0</v>
      </c>
      <c r="AL23934">
        <v>0</v>
      </c>
      <c r="AM23934">
        <v>0</v>
      </c>
    </row>
    <row r="23935" spans="1:39" x14ac:dyDescent="0.45">
      <c r="A23935" t="s">
        <v>89783</v>
      </c>
      <c r="B23935" t="s">
        <v>89784</v>
      </c>
      <c r="C23935" t="s">
        <v>89785</v>
      </c>
      <c r="D23935" t="s">
        <v>23199</v>
      </c>
      <c r="E23935" t="s">
        <v>212</v>
      </c>
      <c r="F23935" t="s">
        <v>89786</v>
      </c>
      <c r="G23935" t="s">
        <v>57</v>
      </c>
      <c r="H23935" t="s">
        <v>192</v>
      </c>
      <c r="J23935" t="s">
        <v>193</v>
      </c>
      <c r="K23935" t="s">
        <v>193</v>
      </c>
      <c r="L23935">
        <v>1</v>
      </c>
      <c r="M23935" s="1">
        <v>40422</v>
      </c>
      <c r="N23935" s="2">
        <v>40422</v>
      </c>
      <c r="O23935" t="s">
        <v>200</v>
      </c>
      <c r="P23935">
        <v>2010</v>
      </c>
      <c r="Q23935" s="1">
        <v>40864</v>
      </c>
      <c r="R23935" s="1">
        <v>40864</v>
      </c>
      <c r="S23935">
        <v>0</v>
      </c>
      <c r="T23935">
        <v>10784000</v>
      </c>
      <c r="U23935">
        <v>0</v>
      </c>
      <c r="V23935">
        <v>0</v>
      </c>
      <c r="W23935">
        <v>0</v>
      </c>
      <c r="X23935">
        <v>0</v>
      </c>
      <c r="Y23935">
        <v>0</v>
      </c>
      <c r="Z23935">
        <v>0</v>
      </c>
      <c r="AA23935">
        <v>0</v>
      </c>
      <c r="AB23935">
        <v>0</v>
      </c>
      <c r="AC23935">
        <v>0</v>
      </c>
      <c r="AD23935">
        <v>0</v>
      </c>
      <c r="AE23935">
        <v>0</v>
      </c>
      <c r="AF23935">
        <v>0</v>
      </c>
      <c r="AG23935">
        <v>0</v>
      </c>
      <c r="AH23935">
        <v>0</v>
      </c>
      <c r="AI23935">
        <v>0</v>
      </c>
      <c r="AJ23935">
        <v>0</v>
      </c>
      <c r="AK23935">
        <v>0</v>
      </c>
      <c r="AL23935">
        <v>0</v>
      </c>
      <c r="AM23935">
        <v>0</v>
      </c>
    </row>
    <row r="23936" spans="1:39" x14ac:dyDescent="0.45">
      <c r="A23936" t="s">
        <v>89787</v>
      </c>
      <c r="B23936" t="s">
        <v>89788</v>
      </c>
      <c r="C23936" t="s">
        <v>89789</v>
      </c>
      <c r="D23936" t="s">
        <v>127</v>
      </c>
      <c r="E23936" t="s">
        <v>128</v>
      </c>
      <c r="F23936" s="3">
        <v>20000</v>
      </c>
      <c r="G23936" t="s">
        <v>57</v>
      </c>
      <c r="H23936" t="s">
        <v>46</v>
      </c>
      <c r="I23936" t="s">
        <v>58</v>
      </c>
      <c r="J23936" t="s">
        <v>198</v>
      </c>
      <c r="K23936" t="s">
        <v>621</v>
      </c>
      <c r="L23936">
        <v>1</v>
      </c>
      <c r="Q23936" s="1">
        <v>40289</v>
      </c>
      <c r="R23936" s="1">
        <v>40289</v>
      </c>
      <c r="S23936">
        <v>0</v>
      </c>
      <c r="T23936">
        <v>20000</v>
      </c>
      <c r="U23936">
        <v>0</v>
      </c>
      <c r="V23936">
        <v>0</v>
      </c>
      <c r="W23936">
        <v>0</v>
      </c>
      <c r="X23936">
        <v>0</v>
      </c>
      <c r="Y23936">
        <v>0</v>
      </c>
      <c r="Z23936">
        <v>0</v>
      </c>
      <c r="AA23936">
        <v>0</v>
      </c>
      <c r="AB23936">
        <v>0</v>
      </c>
      <c r="AC23936">
        <v>0</v>
      </c>
      <c r="AD23936">
        <v>0</v>
      </c>
      <c r="AE23936">
        <v>0</v>
      </c>
      <c r="AF23936">
        <v>0</v>
      </c>
      <c r="AG23936">
        <v>0</v>
      </c>
      <c r="AH23936">
        <v>0</v>
      </c>
      <c r="AI23936">
        <v>0</v>
      </c>
      <c r="AJ23936">
        <v>0</v>
      </c>
      <c r="AK23936">
        <v>0</v>
      </c>
      <c r="AL23936">
        <v>0</v>
      </c>
      <c r="AM23936">
        <v>0</v>
      </c>
    </row>
    <row r="23937" spans="1:39" x14ac:dyDescent="0.45">
      <c r="A23937" t="s">
        <v>89790</v>
      </c>
      <c r="B23937" t="s">
        <v>89791</v>
      </c>
      <c r="C23937" t="s">
        <v>89792</v>
      </c>
      <c r="D23937" t="s">
        <v>46866</v>
      </c>
      <c r="E23937" t="s">
        <v>3409</v>
      </c>
      <c r="F23937" t="s">
        <v>9531</v>
      </c>
      <c r="G23937" t="s">
        <v>57</v>
      </c>
      <c r="H23937" t="s">
        <v>223</v>
      </c>
      <c r="J23937" t="s">
        <v>224</v>
      </c>
      <c r="K23937" t="s">
        <v>224</v>
      </c>
      <c r="L23937">
        <v>1</v>
      </c>
      <c r="M23937" s="1">
        <v>38718</v>
      </c>
      <c r="N23937" s="2">
        <v>38718</v>
      </c>
      <c r="O23937" t="s">
        <v>430</v>
      </c>
      <c r="P23937">
        <v>2006</v>
      </c>
      <c r="Q23937" s="1">
        <v>41744</v>
      </c>
      <c r="R23937" s="1">
        <v>41744</v>
      </c>
      <c r="S23937">
        <v>0</v>
      </c>
      <c r="T23937">
        <v>70000000</v>
      </c>
      <c r="U23937">
        <v>0</v>
      </c>
      <c r="V23937">
        <v>0</v>
      </c>
      <c r="W23937">
        <v>0</v>
      </c>
      <c r="X23937">
        <v>0</v>
      </c>
      <c r="Y23937">
        <v>0</v>
      </c>
      <c r="Z23937">
        <v>0</v>
      </c>
      <c r="AA23937">
        <v>0</v>
      </c>
      <c r="AB23937">
        <v>0</v>
      </c>
      <c r="AC23937">
        <v>0</v>
      </c>
      <c r="AD23937">
        <v>0</v>
      </c>
      <c r="AE23937">
        <v>0</v>
      </c>
      <c r="AF23937">
        <v>0</v>
      </c>
      <c r="AG23937">
        <v>0</v>
      </c>
      <c r="AH23937">
        <v>70000000</v>
      </c>
      <c r="AI23937">
        <v>0</v>
      </c>
      <c r="AJ23937">
        <v>0</v>
      </c>
      <c r="AK23937">
        <v>0</v>
      </c>
      <c r="AL23937">
        <v>0</v>
      </c>
      <c r="AM23937">
        <v>0</v>
      </c>
    </row>
    <row r="23938" spans="1:39" x14ac:dyDescent="0.45">
      <c r="A23938" t="s">
        <v>89793</v>
      </c>
      <c r="B23938" t="s">
        <v>89794</v>
      </c>
      <c r="C23938" t="s">
        <v>89795</v>
      </c>
      <c r="D23938" t="s">
        <v>1757</v>
      </c>
      <c r="E23938" t="s">
        <v>1758</v>
      </c>
      <c r="F23938" t="s">
        <v>757</v>
      </c>
      <c r="G23938" t="s">
        <v>57</v>
      </c>
      <c r="H23938" t="s">
        <v>46</v>
      </c>
      <c r="I23938" t="s">
        <v>47</v>
      </c>
      <c r="J23938" t="s">
        <v>48</v>
      </c>
      <c r="K23938" t="s">
        <v>49</v>
      </c>
      <c r="L23938">
        <v>1</v>
      </c>
      <c r="M23938" s="1">
        <v>40544</v>
      </c>
      <c r="N23938" s="2">
        <v>40544</v>
      </c>
      <c r="O23938" t="s">
        <v>528</v>
      </c>
      <c r="P23938">
        <v>2011</v>
      </c>
      <c r="Q23938" s="1">
        <v>41388</v>
      </c>
      <c r="R23938" s="1">
        <v>41388</v>
      </c>
      <c r="S23938">
        <v>0</v>
      </c>
      <c r="T23938">
        <v>0</v>
      </c>
      <c r="U23938">
        <v>0</v>
      </c>
      <c r="V23938">
        <v>0</v>
      </c>
      <c r="W23938">
        <v>0</v>
      </c>
      <c r="X23938">
        <v>600000</v>
      </c>
      <c r="Y23938">
        <v>0</v>
      </c>
      <c r="Z23938">
        <v>0</v>
      </c>
      <c r="AA23938">
        <v>0</v>
      </c>
      <c r="AB23938">
        <v>0</v>
      </c>
      <c r="AC23938">
        <v>0</v>
      </c>
      <c r="AD23938">
        <v>0</v>
      </c>
      <c r="AE23938">
        <v>0</v>
      </c>
      <c r="AF23938">
        <v>0</v>
      </c>
      <c r="AG23938">
        <v>0</v>
      </c>
      <c r="AH23938">
        <v>0</v>
      </c>
      <c r="AI23938">
        <v>0</v>
      </c>
      <c r="AJ23938">
        <v>0</v>
      </c>
      <c r="AK23938">
        <v>0</v>
      </c>
      <c r="AL23938">
        <v>0</v>
      </c>
      <c r="AM23938">
        <v>0</v>
      </c>
    </row>
    <row r="23939" spans="1:39" x14ac:dyDescent="0.45">
      <c r="A23939" t="s">
        <v>89796</v>
      </c>
      <c r="B23939" t="s">
        <v>89797</v>
      </c>
      <c r="C23939" t="s">
        <v>89798</v>
      </c>
      <c r="F23939" s="3">
        <v>25000</v>
      </c>
      <c r="G23939" t="s">
        <v>57</v>
      </c>
      <c r="H23939" t="s">
        <v>46</v>
      </c>
      <c r="I23939" t="s">
        <v>205</v>
      </c>
      <c r="J23939" t="s">
        <v>206</v>
      </c>
      <c r="K23939" t="s">
        <v>206</v>
      </c>
      <c r="L23939">
        <v>1</v>
      </c>
      <c r="M23939" s="1">
        <v>40544</v>
      </c>
      <c r="N23939" s="2">
        <v>40544</v>
      </c>
      <c r="O23939" t="s">
        <v>528</v>
      </c>
      <c r="P23939">
        <v>2011</v>
      </c>
      <c r="Q23939" s="1">
        <v>41913</v>
      </c>
      <c r="R23939" s="1">
        <v>41913</v>
      </c>
      <c r="S23939">
        <v>0</v>
      </c>
      <c r="T23939">
        <v>0</v>
      </c>
      <c r="U23939">
        <v>0</v>
      </c>
      <c r="V23939">
        <v>0</v>
      </c>
      <c r="W23939">
        <v>0</v>
      </c>
      <c r="X23939">
        <v>25000</v>
      </c>
      <c r="Y23939">
        <v>0</v>
      </c>
      <c r="Z23939">
        <v>0</v>
      </c>
      <c r="AA23939">
        <v>0</v>
      </c>
      <c r="AB23939">
        <v>0</v>
      </c>
      <c r="AC23939">
        <v>0</v>
      </c>
      <c r="AD23939">
        <v>0</v>
      </c>
      <c r="AE23939">
        <v>0</v>
      </c>
      <c r="AF23939">
        <v>0</v>
      </c>
      <c r="AG23939">
        <v>0</v>
      </c>
      <c r="AH23939">
        <v>0</v>
      </c>
      <c r="AI23939">
        <v>0</v>
      </c>
      <c r="AJ23939">
        <v>0</v>
      </c>
      <c r="AK23939">
        <v>0</v>
      </c>
      <c r="AL23939">
        <v>0</v>
      </c>
      <c r="AM23939">
        <v>0</v>
      </c>
    </row>
    <row r="23940" spans="1:39" x14ac:dyDescent="0.45">
      <c r="A23940" t="s">
        <v>89799</v>
      </c>
      <c r="B23940" t="s">
        <v>89800</v>
      </c>
      <c r="C23940" t="s">
        <v>89801</v>
      </c>
      <c r="D23940" t="s">
        <v>66489</v>
      </c>
      <c r="E23940" t="s">
        <v>1497</v>
      </c>
      <c r="F23940" t="s">
        <v>401</v>
      </c>
      <c r="G23940" t="s">
        <v>57</v>
      </c>
      <c r="H23940" t="s">
        <v>46</v>
      </c>
      <c r="I23940" t="s">
        <v>91</v>
      </c>
      <c r="J23940" t="s">
        <v>8387</v>
      </c>
      <c r="K23940" t="s">
        <v>89802</v>
      </c>
      <c r="L23940">
        <v>1</v>
      </c>
      <c r="M23940" s="1">
        <v>41275</v>
      </c>
      <c r="N23940" s="2">
        <v>41275</v>
      </c>
      <c r="O23940" t="s">
        <v>164</v>
      </c>
      <c r="P23940">
        <v>2013</v>
      </c>
      <c r="Q23940" s="1">
        <v>41640</v>
      </c>
      <c r="R23940" s="1">
        <v>41640</v>
      </c>
      <c r="S23940">
        <v>0</v>
      </c>
      <c r="T23940">
        <v>0</v>
      </c>
      <c r="U23940">
        <v>0</v>
      </c>
      <c r="V23940">
        <v>0</v>
      </c>
      <c r="W23940">
        <v>0</v>
      </c>
      <c r="X23940">
        <v>0</v>
      </c>
      <c r="Y23940">
        <v>700000</v>
      </c>
      <c r="Z23940">
        <v>0</v>
      </c>
      <c r="AA23940">
        <v>0</v>
      </c>
      <c r="AB23940">
        <v>0</v>
      </c>
      <c r="AC23940">
        <v>0</v>
      </c>
      <c r="AD23940">
        <v>0</v>
      </c>
      <c r="AE23940">
        <v>0</v>
      </c>
      <c r="AF23940">
        <v>0</v>
      </c>
      <c r="AG23940">
        <v>0</v>
      </c>
      <c r="AH23940">
        <v>0</v>
      </c>
      <c r="AI23940">
        <v>0</v>
      </c>
      <c r="AJ23940">
        <v>0</v>
      </c>
      <c r="AK23940">
        <v>0</v>
      </c>
      <c r="AL23940">
        <v>0</v>
      </c>
      <c r="AM23940">
        <v>0</v>
      </c>
    </row>
    <row r="23941" spans="1:39" x14ac:dyDescent="0.45">
      <c r="A23941" t="s">
        <v>89803</v>
      </c>
      <c r="B23941" t="s">
        <v>89804</v>
      </c>
      <c r="C23941" t="s">
        <v>89805</v>
      </c>
      <c r="D23941" t="s">
        <v>2191</v>
      </c>
      <c r="E23941" t="s">
        <v>2192</v>
      </c>
      <c r="F23941" t="s">
        <v>114</v>
      </c>
      <c r="G23941" t="s">
        <v>57</v>
      </c>
      <c r="L23941">
        <v>1</v>
      </c>
      <c r="M23941" s="1">
        <v>41275</v>
      </c>
      <c r="N23941" s="2">
        <v>41275</v>
      </c>
      <c r="O23941" t="s">
        <v>164</v>
      </c>
      <c r="P23941">
        <v>2013</v>
      </c>
      <c r="Q23941" s="1">
        <v>41275</v>
      </c>
      <c r="R23941" s="1">
        <v>41275</v>
      </c>
      <c r="S23941">
        <v>0</v>
      </c>
      <c r="T23941">
        <v>0</v>
      </c>
      <c r="U23941">
        <v>0</v>
      </c>
      <c r="V23941">
        <v>0</v>
      </c>
      <c r="W23941">
        <v>0</v>
      </c>
      <c r="X23941">
        <v>0</v>
      </c>
      <c r="Y23941">
        <v>0</v>
      </c>
      <c r="Z23941">
        <v>0</v>
      </c>
      <c r="AA23941">
        <v>0</v>
      </c>
      <c r="AB23941">
        <v>0</v>
      </c>
      <c r="AC23941">
        <v>0</v>
      </c>
      <c r="AD23941">
        <v>0</v>
      </c>
      <c r="AE23941">
        <v>0</v>
      </c>
      <c r="AF23941">
        <v>0</v>
      </c>
      <c r="AG23941">
        <v>0</v>
      </c>
      <c r="AH23941">
        <v>0</v>
      </c>
      <c r="AI23941">
        <v>0</v>
      </c>
      <c r="AJ23941">
        <v>0</v>
      </c>
      <c r="AK23941">
        <v>0</v>
      </c>
      <c r="AL23941">
        <v>0</v>
      </c>
      <c r="AM23941">
        <v>0</v>
      </c>
    </row>
    <row r="23942" spans="1:39" x14ac:dyDescent="0.45">
      <c r="A23942" t="s">
        <v>89806</v>
      </c>
      <c r="B23942" t="s">
        <v>89807</v>
      </c>
      <c r="C23942" t="s">
        <v>89808</v>
      </c>
      <c r="D23942" t="s">
        <v>89809</v>
      </c>
      <c r="E23942" t="s">
        <v>1827</v>
      </c>
      <c r="F23942" t="s">
        <v>3324</v>
      </c>
      <c r="G23942" t="s">
        <v>57</v>
      </c>
      <c r="H23942" t="s">
        <v>1414</v>
      </c>
      <c r="J23942" t="s">
        <v>1415</v>
      </c>
      <c r="K23942" t="s">
        <v>1415</v>
      </c>
      <c r="L23942">
        <v>1</v>
      </c>
      <c r="Q23942" s="1">
        <v>41855</v>
      </c>
      <c r="R23942" s="1">
        <v>41855</v>
      </c>
      <c r="S23942">
        <v>0</v>
      </c>
      <c r="T23942">
        <v>3200000</v>
      </c>
      <c r="U23942">
        <v>0</v>
      </c>
      <c r="V23942">
        <v>0</v>
      </c>
      <c r="W23942">
        <v>0</v>
      </c>
      <c r="X23942">
        <v>0</v>
      </c>
      <c r="Y23942">
        <v>0</v>
      </c>
      <c r="Z23942">
        <v>0</v>
      </c>
      <c r="AA23942">
        <v>0</v>
      </c>
      <c r="AB23942">
        <v>0</v>
      </c>
      <c r="AC23942">
        <v>0</v>
      </c>
      <c r="AD23942">
        <v>0</v>
      </c>
      <c r="AE23942">
        <v>0</v>
      </c>
      <c r="AF23942">
        <v>0</v>
      </c>
      <c r="AG23942">
        <v>0</v>
      </c>
      <c r="AH23942">
        <v>0</v>
      </c>
      <c r="AI23942">
        <v>0</v>
      </c>
      <c r="AJ23942">
        <v>0</v>
      </c>
      <c r="AK23942">
        <v>0</v>
      </c>
      <c r="AL23942">
        <v>0</v>
      </c>
      <c r="AM23942">
        <v>0</v>
      </c>
    </row>
    <row r="23943" spans="1:39" x14ac:dyDescent="0.45">
      <c r="A23943" t="s">
        <v>89810</v>
      </c>
      <c r="B23943" t="s">
        <v>89811</v>
      </c>
      <c r="D23943" t="s">
        <v>461</v>
      </c>
      <c r="E23943" t="s">
        <v>462</v>
      </c>
      <c r="F23943" t="s">
        <v>2249</v>
      </c>
      <c r="G23943" t="s">
        <v>57</v>
      </c>
      <c r="H23943" t="s">
        <v>46</v>
      </c>
      <c r="I23943" t="s">
        <v>2759</v>
      </c>
      <c r="J23943" t="s">
        <v>2760</v>
      </c>
      <c r="K23943" t="s">
        <v>89812</v>
      </c>
      <c r="L23943">
        <v>1</v>
      </c>
      <c r="M23943" s="1">
        <v>41389</v>
      </c>
      <c r="N23943" s="2">
        <v>41365</v>
      </c>
      <c r="O23943" t="s">
        <v>439</v>
      </c>
      <c r="P23943">
        <v>2013</v>
      </c>
      <c r="Q23943" s="1">
        <v>41668</v>
      </c>
      <c r="R23943" s="1">
        <v>41668</v>
      </c>
      <c r="S23943">
        <v>0</v>
      </c>
      <c r="T23943">
        <v>0</v>
      </c>
      <c r="U23943">
        <v>560000</v>
      </c>
      <c r="V23943">
        <v>0</v>
      </c>
      <c r="W23943">
        <v>0</v>
      </c>
      <c r="X23943">
        <v>0</v>
      </c>
      <c r="Y23943">
        <v>0</v>
      </c>
      <c r="Z23943">
        <v>0</v>
      </c>
      <c r="AA23943">
        <v>0</v>
      </c>
      <c r="AB23943">
        <v>0</v>
      </c>
      <c r="AC23943">
        <v>0</v>
      </c>
      <c r="AD23943">
        <v>0</v>
      </c>
      <c r="AE23943">
        <v>0</v>
      </c>
      <c r="AF23943">
        <v>0</v>
      </c>
      <c r="AG23943">
        <v>0</v>
      </c>
      <c r="AH23943">
        <v>0</v>
      </c>
      <c r="AI23943">
        <v>0</v>
      </c>
      <c r="AJ23943">
        <v>0</v>
      </c>
      <c r="AK23943">
        <v>0</v>
      </c>
      <c r="AL23943">
        <v>0</v>
      </c>
      <c r="AM23943">
        <v>0</v>
      </c>
    </row>
    <row r="23944" spans="1:39" x14ac:dyDescent="0.45">
      <c r="A23944" t="s">
        <v>89813</v>
      </c>
      <c r="B23944" t="s">
        <v>89814</v>
      </c>
      <c r="C23944" t="s">
        <v>89815</v>
      </c>
      <c r="D23944" t="s">
        <v>293</v>
      </c>
      <c r="E23944" t="s">
        <v>294</v>
      </c>
      <c r="F23944" t="s">
        <v>6843</v>
      </c>
      <c r="G23944" t="s">
        <v>57</v>
      </c>
      <c r="L23944">
        <v>1</v>
      </c>
      <c r="Q23944" s="1">
        <v>39962</v>
      </c>
      <c r="R23944" s="1">
        <v>39962</v>
      </c>
      <c r="S23944">
        <v>0</v>
      </c>
      <c r="T23944">
        <v>640000</v>
      </c>
      <c r="U23944">
        <v>0</v>
      </c>
      <c r="V23944">
        <v>0</v>
      </c>
      <c r="W23944">
        <v>0</v>
      </c>
      <c r="X23944">
        <v>0</v>
      </c>
      <c r="Y23944">
        <v>0</v>
      </c>
      <c r="Z23944">
        <v>0</v>
      </c>
      <c r="AA23944">
        <v>0</v>
      </c>
      <c r="AB23944">
        <v>0</v>
      </c>
      <c r="AC23944">
        <v>0</v>
      </c>
      <c r="AD23944">
        <v>0</v>
      </c>
      <c r="AE23944">
        <v>0</v>
      </c>
      <c r="AF23944">
        <v>0</v>
      </c>
      <c r="AG23944">
        <v>0</v>
      </c>
      <c r="AH23944">
        <v>0</v>
      </c>
      <c r="AI23944">
        <v>0</v>
      </c>
      <c r="AJ23944">
        <v>0</v>
      </c>
      <c r="AK23944">
        <v>0</v>
      </c>
      <c r="AL23944">
        <v>0</v>
      </c>
      <c r="AM23944">
        <v>0</v>
      </c>
    </row>
    <row r="23945" spans="1:39" x14ac:dyDescent="0.45">
      <c r="A23945" t="s">
        <v>89816</v>
      </c>
      <c r="B23945" t="s">
        <v>89817</v>
      </c>
      <c r="C23945" t="s">
        <v>89818</v>
      </c>
      <c r="D23945" t="s">
        <v>461</v>
      </c>
      <c r="E23945" t="s">
        <v>462</v>
      </c>
      <c r="F23945" t="s">
        <v>3717</v>
      </c>
      <c r="G23945" t="s">
        <v>57</v>
      </c>
      <c r="H23945" t="s">
        <v>46</v>
      </c>
      <c r="I23945" t="s">
        <v>205</v>
      </c>
      <c r="J23945" t="s">
        <v>206</v>
      </c>
      <c r="K23945" t="s">
        <v>206</v>
      </c>
      <c r="L23945">
        <v>1</v>
      </c>
      <c r="M23945" s="1">
        <v>38353</v>
      </c>
      <c r="N23945" s="2">
        <v>38353</v>
      </c>
      <c r="O23945" t="s">
        <v>464</v>
      </c>
      <c r="P23945">
        <v>2005</v>
      </c>
      <c r="Q23945" s="1">
        <v>41533</v>
      </c>
      <c r="R23945" s="1">
        <v>41533</v>
      </c>
      <c r="S23945">
        <v>0</v>
      </c>
      <c r="T23945">
        <v>0</v>
      </c>
      <c r="U23945">
        <v>0</v>
      </c>
      <c r="V23945">
        <v>0</v>
      </c>
      <c r="W23945">
        <v>0</v>
      </c>
      <c r="X23945">
        <v>0</v>
      </c>
      <c r="Y23945">
        <v>0</v>
      </c>
      <c r="Z23945">
        <v>3600000</v>
      </c>
      <c r="AA23945">
        <v>0</v>
      </c>
      <c r="AB23945">
        <v>0</v>
      </c>
      <c r="AC23945">
        <v>0</v>
      </c>
      <c r="AD23945">
        <v>0</v>
      </c>
      <c r="AE23945">
        <v>0</v>
      </c>
      <c r="AF23945">
        <v>0</v>
      </c>
      <c r="AG23945">
        <v>0</v>
      </c>
      <c r="AH23945">
        <v>0</v>
      </c>
      <c r="AI23945">
        <v>0</v>
      </c>
      <c r="AJ23945">
        <v>0</v>
      </c>
      <c r="AK23945">
        <v>0</v>
      </c>
      <c r="AL23945">
        <v>0</v>
      </c>
      <c r="AM23945">
        <v>0</v>
      </c>
    </row>
    <row r="23946" spans="1:39" x14ac:dyDescent="0.45">
      <c r="A23946" t="s">
        <v>89819</v>
      </c>
      <c r="B23946" t="s">
        <v>89820</v>
      </c>
      <c r="C23946" t="s">
        <v>89821</v>
      </c>
      <c r="D23946" t="s">
        <v>2741</v>
      </c>
      <c r="E23946" t="s">
        <v>1841</v>
      </c>
      <c r="F23946" t="s">
        <v>114</v>
      </c>
      <c r="G23946" t="s">
        <v>57</v>
      </c>
      <c r="H23946" t="s">
        <v>46</v>
      </c>
      <c r="I23946" t="s">
        <v>178</v>
      </c>
      <c r="J23946" t="s">
        <v>179</v>
      </c>
      <c r="K23946" t="s">
        <v>2907</v>
      </c>
      <c r="L23946">
        <v>1</v>
      </c>
      <c r="M23946" s="1">
        <v>38688</v>
      </c>
      <c r="N23946" s="2">
        <v>38687</v>
      </c>
      <c r="O23946" t="s">
        <v>4448</v>
      </c>
      <c r="P23946">
        <v>2005</v>
      </c>
      <c r="Q23946" s="1">
        <v>41061</v>
      </c>
      <c r="R23946" s="1">
        <v>41061</v>
      </c>
      <c r="S23946">
        <v>0</v>
      </c>
      <c r="T23946">
        <v>0</v>
      </c>
      <c r="U23946">
        <v>0</v>
      </c>
      <c r="V23946">
        <v>0</v>
      </c>
      <c r="W23946">
        <v>0</v>
      </c>
      <c r="X23946">
        <v>0</v>
      </c>
      <c r="Y23946">
        <v>0</v>
      </c>
      <c r="Z23946">
        <v>0</v>
      </c>
      <c r="AA23946">
        <v>0</v>
      </c>
      <c r="AB23946">
        <v>0</v>
      </c>
      <c r="AC23946">
        <v>0</v>
      </c>
      <c r="AD23946">
        <v>0</v>
      </c>
      <c r="AE23946">
        <v>0</v>
      </c>
      <c r="AF23946">
        <v>0</v>
      </c>
      <c r="AG23946">
        <v>0</v>
      </c>
      <c r="AH23946">
        <v>0</v>
      </c>
      <c r="AI23946">
        <v>0</v>
      </c>
      <c r="AJ23946">
        <v>0</v>
      </c>
      <c r="AK23946">
        <v>0</v>
      </c>
      <c r="AL23946">
        <v>0</v>
      </c>
      <c r="AM23946">
        <v>0</v>
      </c>
    </row>
    <row r="23947" spans="1:39" x14ac:dyDescent="0.45">
      <c r="A23947" t="s">
        <v>89822</v>
      </c>
      <c r="B23947" t="s">
        <v>89823</v>
      </c>
      <c r="C23947" t="s">
        <v>89824</v>
      </c>
      <c r="D23947" t="s">
        <v>161</v>
      </c>
      <c r="E23947" t="s">
        <v>162</v>
      </c>
      <c r="F23947" t="s">
        <v>114</v>
      </c>
      <c r="G23947" t="s">
        <v>57</v>
      </c>
      <c r="H23947" t="s">
        <v>46</v>
      </c>
      <c r="I23947" t="s">
        <v>148</v>
      </c>
      <c r="J23947" t="s">
        <v>149</v>
      </c>
      <c r="K23947" t="s">
        <v>89825</v>
      </c>
      <c r="L23947">
        <v>1</v>
      </c>
      <c r="M23947" s="1">
        <v>40599</v>
      </c>
      <c r="N23947" s="2">
        <v>40575</v>
      </c>
      <c r="O23947" t="s">
        <v>528</v>
      </c>
      <c r="P23947">
        <v>2011</v>
      </c>
      <c r="Q23947" s="1">
        <v>40991</v>
      </c>
      <c r="R23947" s="1">
        <v>40991</v>
      </c>
      <c r="S23947">
        <v>0</v>
      </c>
      <c r="T23947">
        <v>0</v>
      </c>
      <c r="U23947">
        <v>0</v>
      </c>
      <c r="V23947">
        <v>0</v>
      </c>
      <c r="W23947">
        <v>0</v>
      </c>
      <c r="X23947">
        <v>0</v>
      </c>
      <c r="Y23947">
        <v>0</v>
      </c>
      <c r="Z23947">
        <v>0</v>
      </c>
      <c r="AA23947">
        <v>0</v>
      </c>
      <c r="AB23947">
        <v>0</v>
      </c>
      <c r="AC23947">
        <v>0</v>
      </c>
      <c r="AD23947">
        <v>0</v>
      </c>
      <c r="AE23947">
        <v>0</v>
      </c>
      <c r="AF23947">
        <v>0</v>
      </c>
      <c r="AG23947">
        <v>0</v>
      </c>
      <c r="AH23947">
        <v>0</v>
      </c>
      <c r="AI23947">
        <v>0</v>
      </c>
      <c r="AJ23947">
        <v>0</v>
      </c>
      <c r="AK23947">
        <v>0</v>
      </c>
      <c r="AL23947">
        <v>0</v>
      </c>
      <c r="AM23947">
        <v>0</v>
      </c>
    </row>
    <row r="23948" spans="1:39" x14ac:dyDescent="0.45">
      <c r="A23948" t="s">
        <v>89826</v>
      </c>
      <c r="B23948" t="s">
        <v>89827</v>
      </c>
      <c r="C23948" t="s">
        <v>89828</v>
      </c>
      <c r="D23948" t="s">
        <v>89829</v>
      </c>
      <c r="E23948" t="s">
        <v>14741</v>
      </c>
      <c r="F23948" t="s">
        <v>89830</v>
      </c>
      <c r="G23948" t="s">
        <v>57</v>
      </c>
      <c r="H23948" t="s">
        <v>46</v>
      </c>
      <c r="I23948" t="s">
        <v>58</v>
      </c>
      <c r="J23948" t="s">
        <v>198</v>
      </c>
      <c r="K23948" t="s">
        <v>199</v>
      </c>
      <c r="L23948">
        <v>8</v>
      </c>
      <c r="M23948" s="1">
        <v>39448</v>
      </c>
      <c r="N23948" s="2">
        <v>39448</v>
      </c>
      <c r="O23948" t="s">
        <v>181</v>
      </c>
      <c r="P23948">
        <v>2008</v>
      </c>
      <c r="Q23948" s="1">
        <v>39695</v>
      </c>
      <c r="R23948" s="1">
        <v>41774</v>
      </c>
      <c r="S23948">
        <v>50000</v>
      </c>
      <c r="T23948">
        <v>72500000</v>
      </c>
      <c r="U23948">
        <v>0</v>
      </c>
      <c r="V23948">
        <v>0</v>
      </c>
      <c r="W23948">
        <v>0</v>
      </c>
      <c r="X23948">
        <v>2250000</v>
      </c>
      <c r="Y23948">
        <v>1000000</v>
      </c>
      <c r="Z23948">
        <v>300000</v>
      </c>
      <c r="AA23948">
        <v>0</v>
      </c>
      <c r="AB23948">
        <v>0</v>
      </c>
      <c r="AC23948">
        <v>0</v>
      </c>
      <c r="AD23948">
        <v>0</v>
      </c>
      <c r="AE23948">
        <v>0</v>
      </c>
      <c r="AF23948">
        <v>5500000</v>
      </c>
      <c r="AG23948">
        <v>17000000</v>
      </c>
      <c r="AH23948">
        <v>50000000</v>
      </c>
      <c r="AI23948">
        <v>0</v>
      </c>
      <c r="AJ23948">
        <v>0</v>
      </c>
      <c r="AK23948">
        <v>0</v>
      </c>
      <c r="AL23948">
        <v>0</v>
      </c>
      <c r="AM23948">
        <v>0</v>
      </c>
    </row>
    <row r="23949" spans="1:39" x14ac:dyDescent="0.45">
      <c r="A23949" t="s">
        <v>89831</v>
      </c>
      <c r="B23949" t="s">
        <v>89832</v>
      </c>
      <c r="C23949" t="s">
        <v>89833</v>
      </c>
      <c r="D23949" t="s">
        <v>127</v>
      </c>
      <c r="E23949" t="s">
        <v>128</v>
      </c>
      <c r="F23949" t="s">
        <v>17377</v>
      </c>
      <c r="G23949" t="s">
        <v>57</v>
      </c>
      <c r="H23949" t="s">
        <v>223</v>
      </c>
      <c r="J23949" t="s">
        <v>396</v>
      </c>
      <c r="L23949">
        <v>1</v>
      </c>
      <c r="Q23949" s="1">
        <v>41699</v>
      </c>
      <c r="R23949" s="1">
        <v>41699</v>
      </c>
      <c r="S23949">
        <v>0</v>
      </c>
      <c r="T23949">
        <v>0</v>
      </c>
      <c r="U23949">
        <v>0</v>
      </c>
      <c r="V23949">
        <v>0</v>
      </c>
      <c r="W23949">
        <v>0</v>
      </c>
      <c r="X23949">
        <v>0</v>
      </c>
      <c r="Y23949">
        <v>162954</v>
      </c>
      <c r="Z23949">
        <v>0</v>
      </c>
      <c r="AA23949">
        <v>0</v>
      </c>
      <c r="AB23949">
        <v>0</v>
      </c>
      <c r="AC23949">
        <v>0</v>
      </c>
      <c r="AD23949">
        <v>0</v>
      </c>
      <c r="AE23949">
        <v>0</v>
      </c>
      <c r="AF23949">
        <v>0</v>
      </c>
      <c r="AG23949">
        <v>0</v>
      </c>
      <c r="AH23949">
        <v>0</v>
      </c>
      <c r="AI23949">
        <v>0</v>
      </c>
      <c r="AJ23949">
        <v>0</v>
      </c>
      <c r="AK23949">
        <v>0</v>
      </c>
      <c r="AL23949">
        <v>0</v>
      </c>
      <c r="AM23949">
        <v>0</v>
      </c>
    </row>
    <row r="23950" spans="1:39" x14ac:dyDescent="0.45">
      <c r="A23950" t="s">
        <v>89834</v>
      </c>
      <c r="B23950" t="s">
        <v>89835</v>
      </c>
      <c r="C23950" t="s">
        <v>89836</v>
      </c>
      <c r="D23950" t="s">
        <v>107</v>
      </c>
      <c r="E23950" t="s">
        <v>108</v>
      </c>
      <c r="F23950" t="s">
        <v>29809</v>
      </c>
      <c r="G23950" t="s">
        <v>57</v>
      </c>
      <c r="H23950" t="s">
        <v>46</v>
      </c>
      <c r="I23950" t="s">
        <v>299</v>
      </c>
      <c r="J23950" t="s">
        <v>300</v>
      </c>
      <c r="K23950" t="s">
        <v>300</v>
      </c>
      <c r="L23950">
        <v>1</v>
      </c>
      <c r="M23950" s="1">
        <v>40330</v>
      </c>
      <c r="N23950" s="2">
        <v>40330</v>
      </c>
      <c r="O23950" t="s">
        <v>1166</v>
      </c>
      <c r="P23950">
        <v>2010</v>
      </c>
      <c r="Q23950" s="1">
        <v>41277</v>
      </c>
      <c r="R23950" s="1">
        <v>41277</v>
      </c>
      <c r="S23950">
        <v>0</v>
      </c>
      <c r="T23950">
        <v>0</v>
      </c>
      <c r="U23950">
        <v>0</v>
      </c>
      <c r="V23950">
        <v>0</v>
      </c>
      <c r="W23950">
        <v>0</v>
      </c>
      <c r="X23950">
        <v>0</v>
      </c>
      <c r="Y23950">
        <v>217500</v>
      </c>
      <c r="Z23950">
        <v>0</v>
      </c>
      <c r="AA23950">
        <v>0</v>
      </c>
      <c r="AB23950">
        <v>0</v>
      </c>
      <c r="AC23950">
        <v>0</v>
      </c>
      <c r="AD23950">
        <v>0</v>
      </c>
      <c r="AE23950">
        <v>0</v>
      </c>
      <c r="AF23950">
        <v>0</v>
      </c>
      <c r="AG23950">
        <v>0</v>
      </c>
      <c r="AH23950">
        <v>0</v>
      </c>
      <c r="AI23950">
        <v>0</v>
      </c>
      <c r="AJ23950">
        <v>0</v>
      </c>
      <c r="AK23950">
        <v>0</v>
      </c>
      <c r="AL23950">
        <v>0</v>
      </c>
      <c r="AM23950">
        <v>0</v>
      </c>
    </row>
    <row r="23951" spans="1:39" x14ac:dyDescent="0.45">
      <c r="A23951" t="s">
        <v>89837</v>
      </c>
      <c r="B23951" t="s">
        <v>89838</v>
      </c>
      <c r="C23951" t="s">
        <v>89839</v>
      </c>
      <c r="D23951" t="s">
        <v>89840</v>
      </c>
      <c r="E23951" t="s">
        <v>55</v>
      </c>
      <c r="F23951" t="s">
        <v>89841</v>
      </c>
      <c r="G23951" t="s">
        <v>57</v>
      </c>
      <c r="H23951" t="s">
        <v>192</v>
      </c>
      <c r="J23951" t="s">
        <v>193</v>
      </c>
      <c r="K23951" t="s">
        <v>193</v>
      </c>
      <c r="L23951">
        <v>1</v>
      </c>
      <c r="M23951" s="1">
        <v>40179</v>
      </c>
      <c r="N23951" s="2">
        <v>40179</v>
      </c>
      <c r="O23951" t="s">
        <v>118</v>
      </c>
      <c r="P23951">
        <v>2010</v>
      </c>
      <c r="Q23951" s="1">
        <v>41025</v>
      </c>
      <c r="R23951" s="1">
        <v>41025</v>
      </c>
      <c r="S23951">
        <v>132150</v>
      </c>
      <c r="T23951">
        <v>0</v>
      </c>
      <c r="U23951">
        <v>0</v>
      </c>
      <c r="V23951">
        <v>0</v>
      </c>
      <c r="W23951">
        <v>0</v>
      </c>
      <c r="X23951">
        <v>0</v>
      </c>
      <c r="Y23951">
        <v>0</v>
      </c>
      <c r="Z23951">
        <v>0</v>
      </c>
      <c r="AA23951">
        <v>0</v>
      </c>
      <c r="AB23951">
        <v>0</v>
      </c>
      <c r="AC23951">
        <v>0</v>
      </c>
      <c r="AD23951">
        <v>0</v>
      </c>
      <c r="AE23951">
        <v>0</v>
      </c>
      <c r="AF23951">
        <v>0</v>
      </c>
      <c r="AG23951">
        <v>0</v>
      </c>
      <c r="AH23951">
        <v>0</v>
      </c>
      <c r="AI23951">
        <v>0</v>
      </c>
      <c r="AJ23951">
        <v>0</v>
      </c>
      <c r="AK23951">
        <v>0</v>
      </c>
      <c r="AL23951">
        <v>0</v>
      </c>
      <c r="AM23951">
        <v>0</v>
      </c>
    </row>
    <row r="23952" spans="1:39" x14ac:dyDescent="0.45">
      <c r="A23952" t="s">
        <v>89842</v>
      </c>
      <c r="B23952" t="s">
        <v>89843</v>
      </c>
      <c r="C23952" t="s">
        <v>89844</v>
      </c>
      <c r="D23952" t="s">
        <v>89845</v>
      </c>
      <c r="E23952" t="s">
        <v>11101</v>
      </c>
      <c r="F23952" s="3">
        <v>80000</v>
      </c>
      <c r="G23952" t="s">
        <v>57</v>
      </c>
      <c r="H23952" t="s">
        <v>46</v>
      </c>
      <c r="I23952" t="s">
        <v>267</v>
      </c>
      <c r="J23952" t="s">
        <v>866</v>
      </c>
      <c r="K23952" t="s">
        <v>8252</v>
      </c>
      <c r="L23952">
        <v>1</v>
      </c>
      <c r="M23952" s="1">
        <v>38718</v>
      </c>
      <c r="N23952" s="2">
        <v>38718</v>
      </c>
      <c r="O23952" t="s">
        <v>430</v>
      </c>
      <c r="P23952">
        <v>2006</v>
      </c>
      <c r="Q23952" s="1">
        <v>40909</v>
      </c>
      <c r="R23952" s="1">
        <v>40909</v>
      </c>
      <c r="S23952">
        <v>80000</v>
      </c>
      <c r="T23952">
        <v>0</v>
      </c>
      <c r="U23952">
        <v>0</v>
      </c>
      <c r="V23952">
        <v>0</v>
      </c>
      <c r="W23952">
        <v>0</v>
      </c>
      <c r="X23952">
        <v>0</v>
      </c>
      <c r="Y23952">
        <v>0</v>
      </c>
      <c r="Z23952">
        <v>0</v>
      </c>
      <c r="AA23952">
        <v>0</v>
      </c>
      <c r="AB23952">
        <v>0</v>
      </c>
      <c r="AC23952">
        <v>0</v>
      </c>
      <c r="AD23952">
        <v>0</v>
      </c>
      <c r="AE23952">
        <v>0</v>
      </c>
      <c r="AF23952">
        <v>0</v>
      </c>
      <c r="AG23952">
        <v>0</v>
      </c>
      <c r="AH23952">
        <v>0</v>
      </c>
      <c r="AI23952">
        <v>0</v>
      </c>
      <c r="AJ23952">
        <v>0</v>
      </c>
      <c r="AK23952">
        <v>0</v>
      </c>
      <c r="AL23952">
        <v>0</v>
      </c>
      <c r="AM23952">
        <v>0</v>
      </c>
    </row>
    <row r="23953" spans="1:39" x14ac:dyDescent="0.45">
      <c r="A23953" t="s">
        <v>89846</v>
      </c>
      <c r="B23953" t="s">
        <v>89847</v>
      </c>
      <c r="C23953" t="s">
        <v>89848</v>
      </c>
      <c r="F23953" t="s">
        <v>114</v>
      </c>
      <c r="G23953" t="s">
        <v>57</v>
      </c>
      <c r="H23953" t="s">
        <v>46</v>
      </c>
      <c r="I23953" t="s">
        <v>267</v>
      </c>
      <c r="J23953" t="s">
        <v>1207</v>
      </c>
      <c r="K23953" t="s">
        <v>1207</v>
      </c>
      <c r="L23953">
        <v>1</v>
      </c>
      <c r="M23953" s="1">
        <v>40179</v>
      </c>
      <c r="N23953" s="2">
        <v>40179</v>
      </c>
      <c r="O23953" t="s">
        <v>118</v>
      </c>
      <c r="P23953">
        <v>2010</v>
      </c>
      <c r="Q23953" s="1">
        <v>40501</v>
      </c>
      <c r="R23953" s="1">
        <v>40501</v>
      </c>
      <c r="S23953">
        <v>0</v>
      </c>
      <c r="T23953">
        <v>0</v>
      </c>
      <c r="U23953">
        <v>0</v>
      </c>
      <c r="V23953">
        <v>0</v>
      </c>
      <c r="W23953">
        <v>0</v>
      </c>
      <c r="X23953">
        <v>0</v>
      </c>
      <c r="Y23953">
        <v>0</v>
      </c>
      <c r="Z23953">
        <v>0</v>
      </c>
      <c r="AA23953">
        <v>0</v>
      </c>
      <c r="AB23953">
        <v>0</v>
      </c>
      <c r="AC23953">
        <v>0</v>
      </c>
      <c r="AD23953">
        <v>0</v>
      </c>
      <c r="AE23953">
        <v>0</v>
      </c>
      <c r="AF23953">
        <v>0</v>
      </c>
      <c r="AG23953">
        <v>0</v>
      </c>
      <c r="AH23953">
        <v>0</v>
      </c>
      <c r="AI23953">
        <v>0</v>
      </c>
      <c r="AJ23953">
        <v>0</v>
      </c>
      <c r="AK23953">
        <v>0</v>
      </c>
      <c r="AL23953">
        <v>0</v>
      </c>
      <c r="AM23953">
        <v>0</v>
      </c>
    </row>
    <row r="23954" spans="1:39" x14ac:dyDescent="0.45">
      <c r="A23954" t="s">
        <v>89849</v>
      </c>
      <c r="B23954" t="s">
        <v>89850</v>
      </c>
      <c r="C23954" t="s">
        <v>89851</v>
      </c>
      <c r="D23954" t="s">
        <v>89852</v>
      </c>
      <c r="E23954" t="s">
        <v>13380</v>
      </c>
      <c r="F23954" t="s">
        <v>846</v>
      </c>
      <c r="G23954" t="s">
        <v>57</v>
      </c>
      <c r="L23954">
        <v>1</v>
      </c>
      <c r="Q23954" s="1">
        <v>39674</v>
      </c>
      <c r="R23954" s="1">
        <v>39674</v>
      </c>
      <c r="S23954">
        <v>1000000</v>
      </c>
      <c r="T23954">
        <v>0</v>
      </c>
      <c r="U23954">
        <v>0</v>
      </c>
      <c r="V23954">
        <v>0</v>
      </c>
      <c r="W23954">
        <v>0</v>
      </c>
      <c r="X23954">
        <v>0</v>
      </c>
      <c r="Y23954">
        <v>0</v>
      </c>
      <c r="Z23954">
        <v>0</v>
      </c>
      <c r="AA23954">
        <v>0</v>
      </c>
      <c r="AB23954">
        <v>0</v>
      </c>
      <c r="AC23954">
        <v>0</v>
      </c>
      <c r="AD23954">
        <v>0</v>
      </c>
      <c r="AE23954">
        <v>0</v>
      </c>
      <c r="AF23954">
        <v>0</v>
      </c>
      <c r="AG23954">
        <v>0</v>
      </c>
      <c r="AH23954">
        <v>0</v>
      </c>
      <c r="AI23954">
        <v>0</v>
      </c>
      <c r="AJ23954">
        <v>0</v>
      </c>
      <c r="AK23954">
        <v>0</v>
      </c>
      <c r="AL23954">
        <v>0</v>
      </c>
      <c r="AM23954">
        <v>0</v>
      </c>
    </row>
    <row r="23955" spans="1:39" x14ac:dyDescent="0.45">
      <c r="A23955" t="s">
        <v>89853</v>
      </c>
      <c r="B23955" t="s">
        <v>89854</v>
      </c>
      <c r="C23955" t="s">
        <v>89855</v>
      </c>
      <c r="D23955" t="s">
        <v>293</v>
      </c>
      <c r="E23955" t="s">
        <v>294</v>
      </c>
      <c r="F23955" t="s">
        <v>22691</v>
      </c>
      <c r="G23955" t="s">
        <v>57</v>
      </c>
      <c r="H23955" t="s">
        <v>715</v>
      </c>
      <c r="J23955" t="s">
        <v>12196</v>
      </c>
      <c r="K23955" t="s">
        <v>25164</v>
      </c>
      <c r="L23955">
        <v>3</v>
      </c>
      <c r="M23955" s="1">
        <v>39083</v>
      </c>
      <c r="N23955" s="2">
        <v>39083</v>
      </c>
      <c r="O23955" t="s">
        <v>110</v>
      </c>
      <c r="P23955">
        <v>2007</v>
      </c>
      <c r="Q23955" s="1">
        <v>39967</v>
      </c>
      <c r="R23955" s="1">
        <v>41912</v>
      </c>
      <c r="S23955">
        <v>0</v>
      </c>
      <c r="T23955">
        <v>40500000</v>
      </c>
      <c r="U23955">
        <v>0</v>
      </c>
      <c r="V23955">
        <v>0</v>
      </c>
      <c r="W23955">
        <v>0</v>
      </c>
      <c r="X23955">
        <v>0</v>
      </c>
      <c r="Y23955">
        <v>0</v>
      </c>
      <c r="Z23955">
        <v>0</v>
      </c>
      <c r="AA23955">
        <v>0</v>
      </c>
      <c r="AB23955">
        <v>0</v>
      </c>
      <c r="AC23955">
        <v>0</v>
      </c>
      <c r="AD23955">
        <v>0</v>
      </c>
      <c r="AE23955">
        <v>0</v>
      </c>
      <c r="AF23955">
        <v>0</v>
      </c>
      <c r="AG23955">
        <v>8000000</v>
      </c>
      <c r="AH23955">
        <v>20000000</v>
      </c>
      <c r="AI23955">
        <v>12500000</v>
      </c>
      <c r="AJ23955">
        <v>0</v>
      </c>
      <c r="AK23955">
        <v>0</v>
      </c>
      <c r="AL23955">
        <v>0</v>
      </c>
      <c r="AM23955">
        <v>0</v>
      </c>
    </row>
    <row r="23956" spans="1:39" x14ac:dyDescent="0.45">
      <c r="A23956" t="s">
        <v>89856</v>
      </c>
      <c r="B23956" t="s">
        <v>89857</v>
      </c>
      <c r="C23956" t="s">
        <v>89858</v>
      </c>
      <c r="D23956" t="s">
        <v>107</v>
      </c>
      <c r="E23956" t="s">
        <v>108</v>
      </c>
      <c r="F23956" t="s">
        <v>89859</v>
      </c>
      <c r="G23956" t="s">
        <v>57</v>
      </c>
      <c r="H23956" t="s">
        <v>74</v>
      </c>
      <c r="J23956" t="s">
        <v>33257</v>
      </c>
      <c r="L23956">
        <v>1</v>
      </c>
      <c r="M23956" s="1">
        <v>40179</v>
      </c>
      <c r="N23956" s="2">
        <v>40179</v>
      </c>
      <c r="O23956" t="s">
        <v>118</v>
      </c>
      <c r="P23956">
        <v>2010</v>
      </c>
      <c r="Q23956" s="1">
        <v>41158</v>
      </c>
      <c r="R23956" s="1">
        <v>41158</v>
      </c>
      <c r="S23956">
        <v>0</v>
      </c>
      <c r="T23956">
        <v>0</v>
      </c>
      <c r="U23956">
        <v>0</v>
      </c>
      <c r="V23956">
        <v>2547983</v>
      </c>
      <c r="W23956">
        <v>0</v>
      </c>
      <c r="X23956">
        <v>0</v>
      </c>
      <c r="Y23956">
        <v>0</v>
      </c>
      <c r="Z23956">
        <v>0</v>
      </c>
      <c r="AA23956">
        <v>0</v>
      </c>
      <c r="AB23956">
        <v>0</v>
      </c>
      <c r="AC23956">
        <v>0</v>
      </c>
      <c r="AD23956">
        <v>0</v>
      </c>
      <c r="AE23956">
        <v>0</v>
      </c>
      <c r="AF23956">
        <v>0</v>
      </c>
      <c r="AG23956">
        <v>0</v>
      </c>
      <c r="AH23956">
        <v>0</v>
      </c>
      <c r="AI23956">
        <v>0</v>
      </c>
      <c r="AJ23956">
        <v>0</v>
      </c>
      <c r="AK23956">
        <v>0</v>
      </c>
      <c r="AL23956">
        <v>0</v>
      </c>
      <c r="AM23956">
        <v>0</v>
      </c>
    </row>
    <row r="23957" spans="1:39" x14ac:dyDescent="0.45">
      <c r="A23957" t="s">
        <v>89860</v>
      </c>
      <c r="B23957" t="s">
        <v>89861</v>
      </c>
      <c r="C23957" t="s">
        <v>89862</v>
      </c>
      <c r="D23957" t="s">
        <v>98</v>
      </c>
      <c r="E23957" t="s">
        <v>99</v>
      </c>
      <c r="F23957" t="s">
        <v>4625</v>
      </c>
      <c r="G23957" t="s">
        <v>57</v>
      </c>
      <c r="H23957" t="s">
        <v>46</v>
      </c>
      <c r="I23957" t="s">
        <v>47</v>
      </c>
      <c r="J23957" t="s">
        <v>48</v>
      </c>
      <c r="K23957" t="s">
        <v>4871</v>
      </c>
      <c r="L23957">
        <v>1</v>
      </c>
      <c r="M23957" s="1">
        <v>39327</v>
      </c>
      <c r="N23957" s="2">
        <v>39326</v>
      </c>
      <c r="O23957" t="s">
        <v>672</v>
      </c>
      <c r="P23957">
        <v>2007</v>
      </c>
      <c r="Q23957" s="1">
        <v>40669</v>
      </c>
      <c r="R23957" s="1">
        <v>40669</v>
      </c>
      <c r="S23957">
        <v>0</v>
      </c>
      <c r="T23957">
        <v>6500000</v>
      </c>
      <c r="U23957">
        <v>0</v>
      </c>
      <c r="V23957">
        <v>0</v>
      </c>
      <c r="W23957">
        <v>0</v>
      </c>
      <c r="X23957">
        <v>0</v>
      </c>
      <c r="Y23957">
        <v>0</v>
      </c>
      <c r="Z23957">
        <v>0</v>
      </c>
      <c r="AA23957">
        <v>0</v>
      </c>
      <c r="AB23957">
        <v>0</v>
      </c>
      <c r="AC23957">
        <v>0</v>
      </c>
      <c r="AD23957">
        <v>0</v>
      </c>
      <c r="AE23957">
        <v>0</v>
      </c>
      <c r="AF23957">
        <v>0</v>
      </c>
      <c r="AG23957">
        <v>0</v>
      </c>
      <c r="AH23957">
        <v>0</v>
      </c>
      <c r="AI23957">
        <v>0</v>
      </c>
      <c r="AJ23957">
        <v>0</v>
      </c>
      <c r="AK23957">
        <v>0</v>
      </c>
      <c r="AL23957">
        <v>0</v>
      </c>
      <c r="AM23957">
        <v>0</v>
      </c>
    </row>
    <row r="23958" spans="1:39" x14ac:dyDescent="0.45">
      <c r="A23958" t="s">
        <v>89863</v>
      </c>
      <c r="B23958" t="s">
        <v>89864</v>
      </c>
      <c r="C23958" t="s">
        <v>89865</v>
      </c>
      <c r="D23958" t="s">
        <v>107</v>
      </c>
      <c r="E23958" t="s">
        <v>108</v>
      </c>
      <c r="F23958" t="s">
        <v>3765</v>
      </c>
      <c r="G23958" t="s">
        <v>57</v>
      </c>
      <c r="H23958" t="s">
        <v>74</v>
      </c>
      <c r="J23958" t="s">
        <v>75</v>
      </c>
      <c r="K23958" t="s">
        <v>75</v>
      </c>
      <c r="L23958">
        <v>2</v>
      </c>
      <c r="M23958" s="1">
        <v>40909</v>
      </c>
      <c r="N23958" s="2">
        <v>40909</v>
      </c>
      <c r="O23958" t="s">
        <v>132</v>
      </c>
      <c r="P23958">
        <v>2012</v>
      </c>
      <c r="Q23958" s="1">
        <v>41115</v>
      </c>
      <c r="R23958" s="1">
        <v>41598</v>
      </c>
      <c r="S23958">
        <v>1400000</v>
      </c>
      <c r="T23958">
        <v>0</v>
      </c>
      <c r="U23958">
        <v>0</v>
      </c>
      <c r="V23958">
        <v>0</v>
      </c>
      <c r="W23958">
        <v>0</v>
      </c>
      <c r="X23958">
        <v>0</v>
      </c>
      <c r="Y23958">
        <v>0</v>
      </c>
      <c r="Z23958">
        <v>0</v>
      </c>
      <c r="AA23958">
        <v>0</v>
      </c>
      <c r="AB23958">
        <v>0</v>
      </c>
      <c r="AC23958">
        <v>0</v>
      </c>
      <c r="AD23958">
        <v>0</v>
      </c>
      <c r="AE23958">
        <v>0</v>
      </c>
      <c r="AF23958">
        <v>0</v>
      </c>
      <c r="AG23958">
        <v>0</v>
      </c>
      <c r="AH23958">
        <v>0</v>
      </c>
      <c r="AI23958">
        <v>0</v>
      </c>
      <c r="AJ23958">
        <v>0</v>
      </c>
      <c r="AK23958">
        <v>0</v>
      </c>
      <c r="AL23958">
        <v>0</v>
      </c>
      <c r="AM23958">
        <v>0</v>
      </c>
    </row>
    <row r="23959" spans="1:39" x14ac:dyDescent="0.45">
      <c r="A23959" t="s">
        <v>89866</v>
      </c>
      <c r="B23959" t="s">
        <v>89867</v>
      </c>
      <c r="C23959" t="s">
        <v>89868</v>
      </c>
      <c r="F23959" s="3">
        <v>20000</v>
      </c>
      <c r="G23959" t="s">
        <v>57</v>
      </c>
      <c r="H23959" t="s">
        <v>46</v>
      </c>
      <c r="I23959" t="s">
        <v>2223</v>
      </c>
      <c r="J23959" t="s">
        <v>4151</v>
      </c>
      <c r="K23959" t="s">
        <v>4151</v>
      </c>
      <c r="L23959">
        <v>1</v>
      </c>
      <c r="Q23959" s="1">
        <v>41153</v>
      </c>
      <c r="R23959" s="1">
        <v>41153</v>
      </c>
      <c r="S23959">
        <v>20000</v>
      </c>
      <c r="T23959">
        <v>0</v>
      </c>
      <c r="U23959">
        <v>0</v>
      </c>
      <c r="V23959">
        <v>0</v>
      </c>
      <c r="W23959">
        <v>0</v>
      </c>
      <c r="X23959">
        <v>0</v>
      </c>
      <c r="Y23959">
        <v>0</v>
      </c>
      <c r="Z23959">
        <v>0</v>
      </c>
      <c r="AA23959">
        <v>0</v>
      </c>
      <c r="AB23959">
        <v>0</v>
      </c>
      <c r="AC23959">
        <v>0</v>
      </c>
      <c r="AD23959">
        <v>0</v>
      </c>
      <c r="AE23959">
        <v>0</v>
      </c>
      <c r="AF23959">
        <v>0</v>
      </c>
      <c r="AG23959">
        <v>0</v>
      </c>
      <c r="AH23959">
        <v>0</v>
      </c>
      <c r="AI23959">
        <v>0</v>
      </c>
      <c r="AJ23959">
        <v>0</v>
      </c>
      <c r="AK23959">
        <v>0</v>
      </c>
      <c r="AL23959">
        <v>0</v>
      </c>
      <c r="AM23959">
        <v>0</v>
      </c>
    </row>
    <row r="23960" spans="1:39" x14ac:dyDescent="0.45">
      <c r="A23960" t="s">
        <v>89869</v>
      </c>
      <c r="B23960" t="s">
        <v>89870</v>
      </c>
      <c r="C23960" t="s">
        <v>89871</v>
      </c>
      <c r="D23960" t="s">
        <v>558</v>
      </c>
      <c r="E23960" t="s">
        <v>559</v>
      </c>
      <c r="F23960" t="s">
        <v>1047</v>
      </c>
      <c r="G23960" t="s">
        <v>57</v>
      </c>
      <c r="H23960" t="s">
        <v>46</v>
      </c>
      <c r="I23960" t="s">
        <v>58</v>
      </c>
      <c r="J23960" t="s">
        <v>59</v>
      </c>
      <c r="K23960" t="s">
        <v>414</v>
      </c>
      <c r="L23960">
        <v>2</v>
      </c>
      <c r="M23960" s="1">
        <v>40544</v>
      </c>
      <c r="N23960" s="2">
        <v>40544</v>
      </c>
      <c r="O23960" t="s">
        <v>528</v>
      </c>
      <c r="P23960">
        <v>2011</v>
      </c>
      <c r="Q23960" s="1">
        <v>41018</v>
      </c>
      <c r="R23960" s="1">
        <v>41025</v>
      </c>
      <c r="S23960">
        <v>0</v>
      </c>
      <c r="T23960">
        <v>5000000</v>
      </c>
      <c r="U23960">
        <v>0</v>
      </c>
      <c r="V23960">
        <v>0</v>
      </c>
      <c r="W23960">
        <v>0</v>
      </c>
      <c r="X23960">
        <v>0</v>
      </c>
      <c r="Y23960">
        <v>0</v>
      </c>
      <c r="Z23960">
        <v>0</v>
      </c>
      <c r="AA23960">
        <v>0</v>
      </c>
      <c r="AB23960">
        <v>0</v>
      </c>
      <c r="AC23960">
        <v>0</v>
      </c>
      <c r="AD23960">
        <v>0</v>
      </c>
      <c r="AE23960">
        <v>0</v>
      </c>
      <c r="AF23960">
        <v>5000000</v>
      </c>
      <c r="AG23960">
        <v>0</v>
      </c>
      <c r="AH23960">
        <v>0</v>
      </c>
      <c r="AI23960">
        <v>0</v>
      </c>
      <c r="AJ23960">
        <v>0</v>
      </c>
      <c r="AK23960">
        <v>0</v>
      </c>
      <c r="AL23960">
        <v>0</v>
      </c>
      <c r="AM23960">
        <v>0</v>
      </c>
    </row>
    <row r="23961" spans="1:39" x14ac:dyDescent="0.45">
      <c r="A23961" t="s">
        <v>89872</v>
      </c>
      <c r="B23961" t="s">
        <v>89873</v>
      </c>
      <c r="C23961" t="s">
        <v>89874</v>
      </c>
      <c r="D23961" t="s">
        <v>142</v>
      </c>
      <c r="E23961" t="s">
        <v>143</v>
      </c>
      <c r="F23961" t="s">
        <v>31890</v>
      </c>
      <c r="G23961" t="s">
        <v>57</v>
      </c>
      <c r="H23961" t="s">
        <v>46</v>
      </c>
      <c r="I23961" t="s">
        <v>169</v>
      </c>
      <c r="J23961" t="s">
        <v>1796</v>
      </c>
      <c r="K23961" t="s">
        <v>89875</v>
      </c>
      <c r="L23961">
        <v>1</v>
      </c>
      <c r="M23961" s="1">
        <v>40179</v>
      </c>
      <c r="N23961" s="2">
        <v>40179</v>
      </c>
      <c r="O23961" t="s">
        <v>118</v>
      </c>
      <c r="P23961">
        <v>2010</v>
      </c>
      <c r="Q23961" s="1">
        <v>41036</v>
      </c>
      <c r="R23961" s="1">
        <v>41036</v>
      </c>
      <c r="S23961">
        <v>0</v>
      </c>
      <c r="T23961">
        <v>0</v>
      </c>
      <c r="U23961">
        <v>0</v>
      </c>
      <c r="V23961">
        <v>0</v>
      </c>
      <c r="W23961">
        <v>0</v>
      </c>
      <c r="X23961">
        <v>625000</v>
      </c>
      <c r="Y23961">
        <v>0</v>
      </c>
      <c r="Z23961">
        <v>0</v>
      </c>
      <c r="AA23961">
        <v>0</v>
      </c>
      <c r="AB23961">
        <v>0</v>
      </c>
      <c r="AC23961">
        <v>0</v>
      </c>
      <c r="AD23961">
        <v>0</v>
      </c>
      <c r="AE23961">
        <v>0</v>
      </c>
      <c r="AF23961">
        <v>0</v>
      </c>
      <c r="AG23961">
        <v>0</v>
      </c>
      <c r="AH23961">
        <v>0</v>
      </c>
      <c r="AI23961">
        <v>0</v>
      </c>
      <c r="AJ23961">
        <v>0</v>
      </c>
      <c r="AK23961">
        <v>0</v>
      </c>
      <c r="AL23961">
        <v>0</v>
      </c>
      <c r="AM23961">
        <v>0</v>
      </c>
    </row>
    <row r="23962" spans="1:39" x14ac:dyDescent="0.45">
      <c r="A23962" t="s">
        <v>89876</v>
      </c>
      <c r="B23962" t="s">
        <v>89877</v>
      </c>
      <c r="C23962" t="s">
        <v>89878</v>
      </c>
      <c r="F23962" t="s">
        <v>114</v>
      </c>
      <c r="G23962" t="s">
        <v>57</v>
      </c>
      <c r="H23962" t="s">
        <v>46</v>
      </c>
      <c r="I23962" t="s">
        <v>91</v>
      </c>
      <c r="J23962" t="s">
        <v>3483</v>
      </c>
      <c r="K23962" t="s">
        <v>89879</v>
      </c>
      <c r="L23962">
        <v>1</v>
      </c>
      <c r="M23962" s="1">
        <v>41685</v>
      </c>
      <c r="N23962" s="2">
        <v>41671</v>
      </c>
      <c r="O23962" t="s">
        <v>84</v>
      </c>
      <c r="P23962">
        <v>2014</v>
      </c>
      <c r="Q23962" s="1">
        <v>41709</v>
      </c>
      <c r="R23962" s="1">
        <v>41709</v>
      </c>
      <c r="S23962">
        <v>0</v>
      </c>
      <c r="T23962">
        <v>0</v>
      </c>
      <c r="U23962">
        <v>0</v>
      </c>
      <c r="V23962">
        <v>0</v>
      </c>
      <c r="W23962">
        <v>0</v>
      </c>
      <c r="X23962">
        <v>0</v>
      </c>
      <c r="Y23962">
        <v>0</v>
      </c>
      <c r="Z23962">
        <v>0</v>
      </c>
      <c r="AA23962">
        <v>0</v>
      </c>
      <c r="AB23962">
        <v>0</v>
      </c>
      <c r="AC23962">
        <v>0</v>
      </c>
      <c r="AD23962">
        <v>0</v>
      </c>
      <c r="AE23962">
        <v>0</v>
      </c>
      <c r="AF23962">
        <v>0</v>
      </c>
      <c r="AG23962">
        <v>0</v>
      </c>
      <c r="AH23962">
        <v>0</v>
      </c>
      <c r="AI23962">
        <v>0</v>
      </c>
      <c r="AJ23962">
        <v>0</v>
      </c>
      <c r="AK23962">
        <v>0</v>
      </c>
      <c r="AL23962">
        <v>0</v>
      </c>
      <c r="AM23962">
        <v>0</v>
      </c>
    </row>
    <row r="23963" spans="1:39" x14ac:dyDescent="0.45">
      <c r="A23963" t="s">
        <v>89880</v>
      </c>
      <c r="B23963" t="s">
        <v>89881</v>
      </c>
      <c r="C23963" t="s">
        <v>89882</v>
      </c>
      <c r="D23963" t="s">
        <v>142</v>
      </c>
      <c r="E23963" t="s">
        <v>143</v>
      </c>
      <c r="F23963" t="s">
        <v>89883</v>
      </c>
      <c r="G23963" t="s">
        <v>57</v>
      </c>
      <c r="L23963">
        <v>2</v>
      </c>
      <c r="Q23963" s="1">
        <v>39873</v>
      </c>
      <c r="R23963" s="1">
        <v>40909</v>
      </c>
      <c r="S23963">
        <v>750000</v>
      </c>
      <c r="T23963">
        <v>3081000</v>
      </c>
      <c r="U23963">
        <v>0</v>
      </c>
      <c r="V23963">
        <v>0</v>
      </c>
      <c r="W23963">
        <v>0</v>
      </c>
      <c r="X23963">
        <v>0</v>
      </c>
      <c r="Y23963">
        <v>0</v>
      </c>
      <c r="Z23963">
        <v>0</v>
      </c>
      <c r="AA23963">
        <v>0</v>
      </c>
      <c r="AB23963">
        <v>0</v>
      </c>
      <c r="AC23963">
        <v>0</v>
      </c>
      <c r="AD23963">
        <v>0</v>
      </c>
      <c r="AE23963">
        <v>0</v>
      </c>
      <c r="AF23963">
        <v>0</v>
      </c>
      <c r="AG23963">
        <v>0</v>
      </c>
      <c r="AH23963">
        <v>0</v>
      </c>
      <c r="AI23963">
        <v>0</v>
      </c>
      <c r="AJ23963">
        <v>0</v>
      </c>
      <c r="AK23963">
        <v>0</v>
      </c>
      <c r="AL23963">
        <v>0</v>
      </c>
      <c r="AM23963">
        <v>0</v>
      </c>
    </row>
    <row r="23964" spans="1:39" x14ac:dyDescent="0.45">
      <c r="A23964" t="s">
        <v>89884</v>
      </c>
      <c r="B23964" t="s">
        <v>89885</v>
      </c>
      <c r="C23964" t="s">
        <v>89886</v>
      </c>
      <c r="D23964" t="s">
        <v>89887</v>
      </c>
      <c r="E23964" t="s">
        <v>1758</v>
      </c>
      <c r="F23964" s="3">
        <v>62500</v>
      </c>
      <c r="G23964" t="s">
        <v>57</v>
      </c>
      <c r="H23964" t="s">
        <v>46</v>
      </c>
      <c r="I23964" t="s">
        <v>299</v>
      </c>
      <c r="J23964" t="s">
        <v>300</v>
      </c>
      <c r="K23964" t="s">
        <v>300</v>
      </c>
      <c r="L23964">
        <v>2</v>
      </c>
      <c r="M23964" s="1">
        <v>41153</v>
      </c>
      <c r="N23964" s="2">
        <v>41153</v>
      </c>
      <c r="O23964" t="s">
        <v>596</v>
      </c>
      <c r="P23964">
        <v>2012</v>
      </c>
      <c r="Q23964" s="1">
        <v>41365</v>
      </c>
      <c r="R23964" s="1">
        <v>41705</v>
      </c>
      <c r="S23964">
        <v>7500</v>
      </c>
      <c r="T23964">
        <v>0</v>
      </c>
      <c r="U23964">
        <v>0</v>
      </c>
      <c r="V23964">
        <v>0</v>
      </c>
      <c r="W23964">
        <v>0</v>
      </c>
      <c r="X23964">
        <v>55000</v>
      </c>
      <c r="Y23964">
        <v>0</v>
      </c>
      <c r="Z23964">
        <v>0</v>
      </c>
      <c r="AA23964">
        <v>0</v>
      </c>
      <c r="AB23964">
        <v>0</v>
      </c>
      <c r="AC23964">
        <v>0</v>
      </c>
      <c r="AD23964">
        <v>0</v>
      </c>
      <c r="AE23964">
        <v>0</v>
      </c>
      <c r="AF23964">
        <v>0</v>
      </c>
      <c r="AG23964">
        <v>0</v>
      </c>
      <c r="AH23964">
        <v>0</v>
      </c>
      <c r="AI23964">
        <v>0</v>
      </c>
      <c r="AJ23964">
        <v>0</v>
      </c>
      <c r="AK23964">
        <v>0</v>
      </c>
      <c r="AL23964">
        <v>0</v>
      </c>
      <c r="AM23964">
        <v>0</v>
      </c>
    </row>
    <row r="23965" spans="1:39" x14ac:dyDescent="0.45">
      <c r="A23965" t="s">
        <v>89888</v>
      </c>
      <c r="B23965" t="s">
        <v>89889</v>
      </c>
      <c r="C23965" t="s">
        <v>89890</v>
      </c>
      <c r="D23965" t="s">
        <v>1757</v>
      </c>
      <c r="E23965" t="s">
        <v>1758</v>
      </c>
      <c r="F23965" t="s">
        <v>89891</v>
      </c>
      <c r="G23965" t="s">
        <v>57</v>
      </c>
      <c r="H23965" t="s">
        <v>46</v>
      </c>
      <c r="I23965" t="s">
        <v>299</v>
      </c>
      <c r="J23965" t="s">
        <v>300</v>
      </c>
      <c r="K23965" t="s">
        <v>4118</v>
      </c>
      <c r="L23965">
        <v>7</v>
      </c>
      <c r="M23965" s="1">
        <v>39448</v>
      </c>
      <c r="N23965" s="2">
        <v>39448</v>
      </c>
      <c r="O23965" t="s">
        <v>181</v>
      </c>
      <c r="P23965">
        <v>2008</v>
      </c>
      <c r="Q23965" s="1">
        <v>39968</v>
      </c>
      <c r="R23965" s="1">
        <v>41430</v>
      </c>
      <c r="S23965">
        <v>0</v>
      </c>
      <c r="T23965">
        <v>64127090</v>
      </c>
      <c r="U23965">
        <v>0</v>
      </c>
      <c r="V23965">
        <v>0</v>
      </c>
      <c r="W23965">
        <v>0</v>
      </c>
      <c r="X23965">
        <v>950904</v>
      </c>
      <c r="Y23965">
        <v>0</v>
      </c>
      <c r="Z23965">
        <v>0</v>
      </c>
      <c r="AA23965">
        <v>0</v>
      </c>
      <c r="AB23965">
        <v>0</v>
      </c>
      <c r="AC23965">
        <v>0</v>
      </c>
      <c r="AD23965">
        <v>0</v>
      </c>
      <c r="AE23965">
        <v>0</v>
      </c>
      <c r="AF23965">
        <v>2500000</v>
      </c>
      <c r="AG23965">
        <v>13995000</v>
      </c>
      <c r="AH23965">
        <v>35632090</v>
      </c>
      <c r="AI23965">
        <v>0</v>
      </c>
      <c r="AJ23965">
        <v>0</v>
      </c>
      <c r="AK23965">
        <v>0</v>
      </c>
      <c r="AL23965">
        <v>0</v>
      </c>
      <c r="AM23965">
        <v>0</v>
      </c>
    </row>
    <row r="23966" spans="1:39" x14ac:dyDescent="0.45">
      <c r="A23966" t="s">
        <v>89892</v>
      </c>
      <c r="B23966" t="s">
        <v>89893</v>
      </c>
      <c r="C23966" t="s">
        <v>89894</v>
      </c>
      <c r="D23966" t="s">
        <v>107</v>
      </c>
      <c r="E23966" t="s">
        <v>108</v>
      </c>
      <c r="F23966" t="s">
        <v>187</v>
      </c>
      <c r="G23966" t="s">
        <v>57</v>
      </c>
      <c r="H23966" t="s">
        <v>46</v>
      </c>
      <c r="I23966" t="s">
        <v>47</v>
      </c>
      <c r="J23966" t="s">
        <v>48</v>
      </c>
      <c r="K23966" t="s">
        <v>49</v>
      </c>
      <c r="L23966">
        <v>1</v>
      </c>
      <c r="M23966" s="1">
        <v>38958</v>
      </c>
      <c r="N23966" s="2">
        <v>38930</v>
      </c>
      <c r="O23966" t="s">
        <v>658</v>
      </c>
      <c r="P23966">
        <v>2006</v>
      </c>
      <c r="Q23966" s="1">
        <v>39689</v>
      </c>
      <c r="R23966" s="1">
        <v>39689</v>
      </c>
      <c r="S23966">
        <v>500000</v>
      </c>
      <c r="T23966">
        <v>0</v>
      </c>
      <c r="U23966">
        <v>0</v>
      </c>
      <c r="V23966">
        <v>0</v>
      </c>
      <c r="W23966">
        <v>0</v>
      </c>
      <c r="X23966">
        <v>0</v>
      </c>
      <c r="Y23966">
        <v>0</v>
      </c>
      <c r="Z23966">
        <v>0</v>
      </c>
      <c r="AA23966">
        <v>0</v>
      </c>
      <c r="AB23966">
        <v>0</v>
      </c>
      <c r="AC23966">
        <v>0</v>
      </c>
      <c r="AD23966">
        <v>0</v>
      </c>
      <c r="AE23966">
        <v>0</v>
      </c>
      <c r="AF23966">
        <v>0</v>
      </c>
      <c r="AG23966">
        <v>0</v>
      </c>
      <c r="AH23966">
        <v>0</v>
      </c>
      <c r="AI23966">
        <v>0</v>
      </c>
      <c r="AJ23966">
        <v>0</v>
      </c>
      <c r="AK23966">
        <v>0</v>
      </c>
      <c r="AL23966">
        <v>0</v>
      </c>
      <c r="AM23966">
        <v>0</v>
      </c>
    </row>
    <row r="23967" spans="1:39" x14ac:dyDescent="0.45">
      <c r="A23967" t="s">
        <v>89895</v>
      </c>
      <c r="B23967" t="s">
        <v>89896</v>
      </c>
      <c r="F23967" t="s">
        <v>426</v>
      </c>
      <c r="G23967" t="s">
        <v>57</v>
      </c>
      <c r="H23967" t="s">
        <v>46</v>
      </c>
      <c r="I23967" t="s">
        <v>994</v>
      </c>
      <c r="J23967" t="s">
        <v>20563</v>
      </c>
      <c r="K23967" t="s">
        <v>35353</v>
      </c>
      <c r="L23967">
        <v>1</v>
      </c>
      <c r="M23967" s="1">
        <v>29587</v>
      </c>
      <c r="N23967" s="2">
        <v>29587</v>
      </c>
      <c r="O23967" t="s">
        <v>4291</v>
      </c>
      <c r="P23967">
        <v>1981</v>
      </c>
      <c r="Q23967" s="1">
        <v>40114</v>
      </c>
      <c r="R23967" s="1">
        <v>40114</v>
      </c>
      <c r="S23967">
        <v>0</v>
      </c>
      <c r="T23967">
        <v>0</v>
      </c>
      <c r="U23967">
        <v>0</v>
      </c>
      <c r="V23967">
        <v>0</v>
      </c>
      <c r="W23967">
        <v>0</v>
      </c>
      <c r="X23967">
        <v>200000</v>
      </c>
      <c r="Y23967">
        <v>0</v>
      </c>
      <c r="Z23967">
        <v>0</v>
      </c>
      <c r="AA23967">
        <v>0</v>
      </c>
      <c r="AB23967">
        <v>0</v>
      </c>
      <c r="AC23967">
        <v>0</v>
      </c>
      <c r="AD23967">
        <v>0</v>
      </c>
      <c r="AE23967">
        <v>0</v>
      </c>
      <c r="AF23967">
        <v>0</v>
      </c>
      <c r="AG23967">
        <v>0</v>
      </c>
      <c r="AH23967">
        <v>0</v>
      </c>
      <c r="AI23967">
        <v>0</v>
      </c>
      <c r="AJ23967">
        <v>0</v>
      </c>
      <c r="AK23967">
        <v>0</v>
      </c>
      <c r="AL23967">
        <v>0</v>
      </c>
      <c r="AM23967">
        <v>0</v>
      </c>
    </row>
    <row r="23968" spans="1:39" x14ac:dyDescent="0.45">
      <c r="A23968" t="s">
        <v>89897</v>
      </c>
      <c r="B23968" t="s">
        <v>89898</v>
      </c>
      <c r="C23968" t="s">
        <v>89899</v>
      </c>
      <c r="D23968" t="s">
        <v>62956</v>
      </c>
      <c r="E23968" t="s">
        <v>1708</v>
      </c>
      <c r="F23968" t="s">
        <v>89900</v>
      </c>
      <c r="G23968" t="s">
        <v>57</v>
      </c>
      <c r="H23968" t="s">
        <v>2003</v>
      </c>
      <c r="J23968" t="s">
        <v>2004</v>
      </c>
      <c r="K23968" t="s">
        <v>2004</v>
      </c>
      <c r="L23968">
        <v>1</v>
      </c>
      <c r="M23968" s="1">
        <v>39814</v>
      </c>
      <c r="N23968" s="2">
        <v>39814</v>
      </c>
      <c r="O23968" t="s">
        <v>188</v>
      </c>
      <c r="P23968">
        <v>2009</v>
      </c>
      <c r="Q23968" s="1">
        <v>41751</v>
      </c>
      <c r="R23968" s="1">
        <v>41751</v>
      </c>
      <c r="S23968">
        <v>0</v>
      </c>
      <c r="T23968">
        <v>0</v>
      </c>
      <c r="U23968">
        <v>0</v>
      </c>
      <c r="V23968">
        <v>0</v>
      </c>
      <c r="W23968">
        <v>0</v>
      </c>
      <c r="X23968">
        <v>0</v>
      </c>
      <c r="Y23968">
        <v>20708316</v>
      </c>
      <c r="Z23968">
        <v>0</v>
      </c>
      <c r="AA23968">
        <v>0</v>
      </c>
      <c r="AB23968">
        <v>0</v>
      </c>
      <c r="AC23968">
        <v>0</v>
      </c>
      <c r="AD23968">
        <v>0</v>
      </c>
      <c r="AE23968">
        <v>0</v>
      </c>
      <c r="AF23968">
        <v>0</v>
      </c>
      <c r="AG23968">
        <v>0</v>
      </c>
      <c r="AH23968">
        <v>0</v>
      </c>
      <c r="AI23968">
        <v>0</v>
      </c>
      <c r="AJ23968">
        <v>0</v>
      </c>
      <c r="AK23968">
        <v>0</v>
      </c>
      <c r="AL23968">
        <v>0</v>
      </c>
      <c r="AM23968">
        <v>0</v>
      </c>
    </row>
    <row r="23969" spans="1:39" x14ac:dyDescent="0.45">
      <c r="A23969" t="s">
        <v>89901</v>
      </c>
      <c r="B23969" t="s">
        <v>89902</v>
      </c>
      <c r="C23969" t="s">
        <v>89903</v>
      </c>
      <c r="D23969" t="s">
        <v>315</v>
      </c>
      <c r="E23969" t="s">
        <v>316</v>
      </c>
      <c r="F23969" t="s">
        <v>714</v>
      </c>
      <c r="G23969" t="s">
        <v>57</v>
      </c>
      <c r="H23969" t="s">
        <v>46</v>
      </c>
      <c r="I23969" t="s">
        <v>821</v>
      </c>
      <c r="J23969" t="s">
        <v>822</v>
      </c>
      <c r="K23969" t="s">
        <v>2844</v>
      </c>
      <c r="L23969">
        <v>1</v>
      </c>
      <c r="M23969" s="1">
        <v>30681</v>
      </c>
      <c r="N23969" s="2">
        <v>30651</v>
      </c>
      <c r="O23969" t="s">
        <v>33416</v>
      </c>
      <c r="P23969">
        <v>1983</v>
      </c>
      <c r="Q23969" s="1">
        <v>41900</v>
      </c>
      <c r="R23969" s="1">
        <v>41900</v>
      </c>
      <c r="S23969">
        <v>0</v>
      </c>
      <c r="T23969">
        <v>0</v>
      </c>
      <c r="U23969">
        <v>0</v>
      </c>
      <c r="V23969">
        <v>0</v>
      </c>
      <c r="W23969">
        <v>0</v>
      </c>
      <c r="X23969">
        <v>0</v>
      </c>
      <c r="Y23969">
        <v>0</v>
      </c>
      <c r="Z23969">
        <v>250000</v>
      </c>
      <c r="AA23969">
        <v>0</v>
      </c>
      <c r="AB23969">
        <v>0</v>
      </c>
      <c r="AC23969">
        <v>0</v>
      </c>
      <c r="AD23969">
        <v>0</v>
      </c>
      <c r="AE23969">
        <v>0</v>
      </c>
      <c r="AF23969">
        <v>0</v>
      </c>
      <c r="AG23969">
        <v>0</v>
      </c>
      <c r="AH23969">
        <v>0</v>
      </c>
      <c r="AI23969">
        <v>0</v>
      </c>
      <c r="AJ23969">
        <v>0</v>
      </c>
      <c r="AK23969">
        <v>0</v>
      </c>
      <c r="AL23969">
        <v>0</v>
      </c>
      <c r="AM23969">
        <v>0</v>
      </c>
    </row>
    <row r="23970" spans="1:39" x14ac:dyDescent="0.45">
      <c r="A23970" t="s">
        <v>89904</v>
      </c>
      <c r="B23970" t="s">
        <v>89905</v>
      </c>
      <c r="C23970" t="s">
        <v>89906</v>
      </c>
      <c r="D23970" t="s">
        <v>77464</v>
      </c>
      <c r="E23970" t="s">
        <v>1827</v>
      </c>
      <c r="F23970" t="s">
        <v>89907</v>
      </c>
      <c r="G23970" t="s">
        <v>57</v>
      </c>
      <c r="H23970" t="s">
        <v>46</v>
      </c>
      <c r="I23970" t="s">
        <v>2759</v>
      </c>
      <c r="J23970" t="s">
        <v>2760</v>
      </c>
      <c r="K23970" t="s">
        <v>2761</v>
      </c>
      <c r="L23970">
        <v>5</v>
      </c>
      <c r="M23970" s="1">
        <v>38565</v>
      </c>
      <c r="N23970" s="2">
        <v>38565</v>
      </c>
      <c r="O23970" t="s">
        <v>721</v>
      </c>
      <c r="P23970">
        <v>2005</v>
      </c>
      <c r="Q23970" s="1">
        <v>38991</v>
      </c>
      <c r="R23970" s="1">
        <v>40982</v>
      </c>
      <c r="S23970">
        <v>0</v>
      </c>
      <c r="T23970">
        <v>77850000</v>
      </c>
      <c r="U23970">
        <v>0</v>
      </c>
      <c r="V23970">
        <v>0</v>
      </c>
      <c r="W23970">
        <v>0</v>
      </c>
      <c r="X23970">
        <v>0</v>
      </c>
      <c r="Y23970">
        <v>0</v>
      </c>
      <c r="Z23970">
        <v>0</v>
      </c>
      <c r="AA23970">
        <v>100000000</v>
      </c>
      <c r="AB23970">
        <v>0</v>
      </c>
      <c r="AC23970">
        <v>0</v>
      </c>
      <c r="AD23970">
        <v>0</v>
      </c>
      <c r="AE23970">
        <v>0</v>
      </c>
      <c r="AF23970">
        <v>6000000</v>
      </c>
      <c r="AG23970">
        <v>6850000</v>
      </c>
      <c r="AH23970">
        <v>25000000</v>
      </c>
      <c r="AI23970">
        <v>40000000</v>
      </c>
      <c r="AJ23970">
        <v>0</v>
      </c>
      <c r="AK23970">
        <v>0</v>
      </c>
      <c r="AL23970">
        <v>0</v>
      </c>
      <c r="AM23970">
        <v>0</v>
      </c>
    </row>
    <row r="23971" spans="1:39" x14ac:dyDescent="0.45">
      <c r="A23971" t="s">
        <v>89908</v>
      </c>
      <c r="B23971" t="s">
        <v>89909</v>
      </c>
      <c r="C23971" t="s">
        <v>89910</v>
      </c>
      <c r="F23971" t="s">
        <v>714</v>
      </c>
      <c r="G23971" t="s">
        <v>57</v>
      </c>
      <c r="H23971" t="s">
        <v>46</v>
      </c>
      <c r="I23971" t="s">
        <v>91</v>
      </c>
      <c r="J23971" t="s">
        <v>3483</v>
      </c>
      <c r="K23971" t="s">
        <v>9947</v>
      </c>
      <c r="L23971">
        <v>1</v>
      </c>
      <c r="Q23971" s="1">
        <v>41920</v>
      </c>
      <c r="R23971" s="1">
        <v>41920</v>
      </c>
      <c r="S23971">
        <v>0</v>
      </c>
      <c r="T23971">
        <v>250000</v>
      </c>
      <c r="U23971">
        <v>0</v>
      </c>
      <c r="V23971">
        <v>0</v>
      </c>
      <c r="W23971">
        <v>0</v>
      </c>
      <c r="X23971">
        <v>0</v>
      </c>
      <c r="Y23971">
        <v>0</v>
      </c>
      <c r="Z23971">
        <v>0</v>
      </c>
      <c r="AA23971">
        <v>0</v>
      </c>
      <c r="AB23971">
        <v>0</v>
      </c>
      <c r="AC23971">
        <v>0</v>
      </c>
      <c r="AD23971">
        <v>0</v>
      </c>
      <c r="AE23971">
        <v>0</v>
      </c>
      <c r="AF23971">
        <v>0</v>
      </c>
      <c r="AG23971">
        <v>0</v>
      </c>
      <c r="AH23971">
        <v>0</v>
      </c>
      <c r="AI23971">
        <v>0</v>
      </c>
      <c r="AJ23971">
        <v>0</v>
      </c>
      <c r="AK23971">
        <v>0</v>
      </c>
      <c r="AL23971">
        <v>0</v>
      </c>
      <c r="AM23971">
        <v>0</v>
      </c>
    </row>
    <row r="23972" spans="1:39" x14ac:dyDescent="0.45">
      <c r="A23972" t="s">
        <v>89911</v>
      </c>
      <c r="B23972" t="s">
        <v>89912</v>
      </c>
      <c r="C23972" t="s">
        <v>89913</v>
      </c>
      <c r="D23972" t="s">
        <v>89914</v>
      </c>
      <c r="E23972" t="s">
        <v>686</v>
      </c>
      <c r="F23972" t="s">
        <v>1047</v>
      </c>
      <c r="G23972" t="s">
        <v>57</v>
      </c>
      <c r="H23972" t="s">
        <v>46</v>
      </c>
      <c r="I23972" t="s">
        <v>58</v>
      </c>
      <c r="J23972" t="s">
        <v>198</v>
      </c>
      <c r="K23972" t="s">
        <v>2966</v>
      </c>
      <c r="L23972">
        <v>1</v>
      </c>
      <c r="M23972" s="1">
        <v>41640</v>
      </c>
      <c r="N23972" s="2">
        <v>41640</v>
      </c>
      <c r="O23972" t="s">
        <v>84</v>
      </c>
      <c r="P23972">
        <v>2014</v>
      </c>
      <c r="Q23972" s="1">
        <v>41767</v>
      </c>
      <c r="R23972" s="1">
        <v>41767</v>
      </c>
      <c r="S23972">
        <v>5000000</v>
      </c>
      <c r="T23972">
        <v>0</v>
      </c>
      <c r="U23972">
        <v>0</v>
      </c>
      <c r="V23972">
        <v>0</v>
      </c>
      <c r="W23972">
        <v>0</v>
      </c>
      <c r="X23972">
        <v>0</v>
      </c>
      <c r="Y23972">
        <v>0</v>
      </c>
      <c r="Z23972">
        <v>0</v>
      </c>
      <c r="AA23972">
        <v>0</v>
      </c>
      <c r="AB23972">
        <v>0</v>
      </c>
      <c r="AC23972">
        <v>0</v>
      </c>
      <c r="AD23972">
        <v>0</v>
      </c>
      <c r="AE23972">
        <v>0</v>
      </c>
      <c r="AF23972">
        <v>0</v>
      </c>
      <c r="AG23972">
        <v>0</v>
      </c>
      <c r="AH23972">
        <v>0</v>
      </c>
      <c r="AI23972">
        <v>0</v>
      </c>
      <c r="AJ23972">
        <v>0</v>
      </c>
      <c r="AK23972">
        <v>0</v>
      </c>
      <c r="AL23972">
        <v>0</v>
      </c>
      <c r="AM23972">
        <v>0</v>
      </c>
    </row>
    <row r="23973" spans="1:39" x14ac:dyDescent="0.45">
      <c r="A23973" t="s">
        <v>89915</v>
      </c>
      <c r="B23973" t="s">
        <v>89916</v>
      </c>
      <c r="C23973" t="s">
        <v>89917</v>
      </c>
      <c r="D23973" t="s">
        <v>81609</v>
      </c>
      <c r="E23973" t="s">
        <v>32083</v>
      </c>
      <c r="F23973" t="s">
        <v>282</v>
      </c>
      <c r="G23973" t="s">
        <v>57</v>
      </c>
      <c r="H23973" t="s">
        <v>1414</v>
      </c>
      <c r="J23973" t="s">
        <v>1415</v>
      </c>
      <c r="K23973" t="s">
        <v>1415</v>
      </c>
      <c r="L23973">
        <v>1</v>
      </c>
      <c r="M23973" s="1">
        <v>39957</v>
      </c>
      <c r="N23973" s="2">
        <v>39934</v>
      </c>
      <c r="O23973" t="s">
        <v>269</v>
      </c>
      <c r="P23973">
        <v>2009</v>
      </c>
      <c r="Q23973" s="1">
        <v>39957</v>
      </c>
      <c r="R23973" s="1">
        <v>39957</v>
      </c>
      <c r="S23973">
        <v>100000</v>
      </c>
      <c r="T23973">
        <v>0</v>
      </c>
      <c r="U23973">
        <v>0</v>
      </c>
      <c r="V23973">
        <v>0</v>
      </c>
      <c r="W23973">
        <v>0</v>
      </c>
      <c r="X23973">
        <v>0</v>
      </c>
      <c r="Y23973">
        <v>0</v>
      </c>
      <c r="Z23973">
        <v>0</v>
      </c>
      <c r="AA23973">
        <v>0</v>
      </c>
      <c r="AB23973">
        <v>0</v>
      </c>
      <c r="AC23973">
        <v>0</v>
      </c>
      <c r="AD23973">
        <v>0</v>
      </c>
      <c r="AE23973">
        <v>0</v>
      </c>
      <c r="AF23973">
        <v>0</v>
      </c>
      <c r="AG23973">
        <v>0</v>
      </c>
      <c r="AH23973">
        <v>0</v>
      </c>
      <c r="AI23973">
        <v>0</v>
      </c>
      <c r="AJ23973">
        <v>0</v>
      </c>
      <c r="AK23973">
        <v>0</v>
      </c>
      <c r="AL23973">
        <v>0</v>
      </c>
      <c r="AM23973">
        <v>0</v>
      </c>
    </row>
    <row r="23974" spans="1:39" x14ac:dyDescent="0.45">
      <c r="A23974" t="s">
        <v>89918</v>
      </c>
      <c r="B23974" t="s">
        <v>89919</v>
      </c>
      <c r="C23974" t="s">
        <v>89920</v>
      </c>
      <c r="D23974" t="s">
        <v>88</v>
      </c>
      <c r="E23974" t="s">
        <v>89</v>
      </c>
      <c r="F23974" t="s">
        <v>89921</v>
      </c>
      <c r="G23974" t="s">
        <v>57</v>
      </c>
      <c r="H23974" t="s">
        <v>46</v>
      </c>
      <c r="I23974" t="s">
        <v>58</v>
      </c>
      <c r="J23974" t="s">
        <v>989</v>
      </c>
      <c r="K23974" t="s">
        <v>25235</v>
      </c>
      <c r="L23974">
        <v>1</v>
      </c>
      <c r="Q23974" s="1">
        <v>39983</v>
      </c>
      <c r="R23974" s="1">
        <v>39983</v>
      </c>
      <c r="S23974">
        <v>0</v>
      </c>
      <c r="T23974">
        <v>444963</v>
      </c>
      <c r="U23974">
        <v>0</v>
      </c>
      <c r="V23974">
        <v>0</v>
      </c>
      <c r="W23974">
        <v>0</v>
      </c>
      <c r="X23974">
        <v>0</v>
      </c>
      <c r="Y23974">
        <v>0</v>
      </c>
      <c r="Z23974">
        <v>0</v>
      </c>
      <c r="AA23974">
        <v>0</v>
      </c>
      <c r="AB23974">
        <v>0</v>
      </c>
      <c r="AC23974">
        <v>0</v>
      </c>
      <c r="AD23974">
        <v>0</v>
      </c>
      <c r="AE23974">
        <v>0</v>
      </c>
      <c r="AF23974">
        <v>0</v>
      </c>
      <c r="AG23974">
        <v>0</v>
      </c>
      <c r="AH23974">
        <v>0</v>
      </c>
      <c r="AI23974">
        <v>0</v>
      </c>
      <c r="AJ23974">
        <v>0</v>
      </c>
      <c r="AK23974">
        <v>0</v>
      </c>
      <c r="AL23974">
        <v>0</v>
      </c>
      <c r="AM23974">
        <v>0</v>
      </c>
    </row>
    <row r="23975" spans="1:39" x14ac:dyDescent="0.45">
      <c r="A23975" t="s">
        <v>89922</v>
      </c>
      <c r="B23975" t="s">
        <v>89923</v>
      </c>
      <c r="C23975" t="s">
        <v>89924</v>
      </c>
      <c r="D23975" t="s">
        <v>755</v>
      </c>
      <c r="E23975" t="s">
        <v>756</v>
      </c>
      <c r="F23975" t="s">
        <v>89925</v>
      </c>
      <c r="G23975" t="s">
        <v>57</v>
      </c>
      <c r="H23975" t="s">
        <v>46</v>
      </c>
      <c r="I23975" t="s">
        <v>58</v>
      </c>
      <c r="J23975" t="s">
        <v>198</v>
      </c>
      <c r="K23975" t="s">
        <v>199</v>
      </c>
      <c r="L23975">
        <v>9</v>
      </c>
      <c r="M23975" s="1">
        <v>38353</v>
      </c>
      <c r="N23975" s="2">
        <v>38353</v>
      </c>
      <c r="O23975" t="s">
        <v>464</v>
      </c>
      <c r="P23975">
        <v>2005</v>
      </c>
      <c r="Q23975" s="1">
        <v>40283</v>
      </c>
      <c r="R23975" s="1">
        <v>41842</v>
      </c>
      <c r="S23975">
        <v>0</v>
      </c>
      <c r="T23975">
        <v>25126750</v>
      </c>
      <c r="U23975">
        <v>0</v>
      </c>
      <c r="V23975">
        <v>0</v>
      </c>
      <c r="W23975">
        <v>0</v>
      </c>
      <c r="X23975">
        <v>0</v>
      </c>
      <c r="Y23975">
        <v>0</v>
      </c>
      <c r="Z23975">
        <v>0</v>
      </c>
      <c r="AA23975">
        <v>0</v>
      </c>
      <c r="AB23975">
        <v>0</v>
      </c>
      <c r="AC23975">
        <v>0</v>
      </c>
      <c r="AD23975">
        <v>0</v>
      </c>
      <c r="AE23975">
        <v>0</v>
      </c>
      <c r="AF23975">
        <v>12700000</v>
      </c>
      <c r="AG23975">
        <v>0</v>
      </c>
      <c r="AH23975">
        <v>0</v>
      </c>
      <c r="AI23975">
        <v>0</v>
      </c>
      <c r="AJ23975">
        <v>0</v>
      </c>
      <c r="AK23975">
        <v>0</v>
      </c>
      <c r="AL23975">
        <v>0</v>
      </c>
      <c r="AM23975">
        <v>0</v>
      </c>
    </row>
    <row r="23976" spans="1:39" x14ac:dyDescent="0.45">
      <c r="A23976" t="s">
        <v>89926</v>
      </c>
      <c r="B23976" t="s">
        <v>89927</v>
      </c>
      <c r="C23976" t="s">
        <v>89928</v>
      </c>
      <c r="D23976" t="s">
        <v>315</v>
      </c>
      <c r="E23976" t="s">
        <v>316</v>
      </c>
      <c r="F23976" t="s">
        <v>222</v>
      </c>
      <c r="G23976" t="s">
        <v>57</v>
      </c>
      <c r="H23976" t="s">
        <v>46</v>
      </c>
      <c r="I23976" t="s">
        <v>47</v>
      </c>
      <c r="J23976" t="s">
        <v>48</v>
      </c>
      <c r="K23976" t="s">
        <v>49</v>
      </c>
      <c r="L23976">
        <v>1</v>
      </c>
      <c r="M23976" s="1">
        <v>37622</v>
      </c>
      <c r="N23976" s="2">
        <v>37622</v>
      </c>
      <c r="O23976" t="s">
        <v>854</v>
      </c>
      <c r="P23976">
        <v>2003</v>
      </c>
      <c r="Q23976" s="1">
        <v>39417</v>
      </c>
      <c r="R23976" s="1">
        <v>39417</v>
      </c>
      <c r="S23976">
        <v>0</v>
      </c>
      <c r="T23976">
        <v>10000000</v>
      </c>
      <c r="U23976">
        <v>0</v>
      </c>
      <c r="V23976">
        <v>0</v>
      </c>
      <c r="W23976">
        <v>0</v>
      </c>
      <c r="X23976">
        <v>0</v>
      </c>
      <c r="Y23976">
        <v>0</v>
      </c>
      <c r="Z23976">
        <v>0</v>
      </c>
      <c r="AA23976">
        <v>0</v>
      </c>
      <c r="AB23976">
        <v>0</v>
      </c>
      <c r="AC23976">
        <v>0</v>
      </c>
      <c r="AD23976">
        <v>0</v>
      </c>
      <c r="AE23976">
        <v>0</v>
      </c>
      <c r="AF23976">
        <v>10000000</v>
      </c>
      <c r="AG23976">
        <v>0</v>
      </c>
      <c r="AH23976">
        <v>0</v>
      </c>
      <c r="AI23976">
        <v>0</v>
      </c>
      <c r="AJ23976">
        <v>0</v>
      </c>
      <c r="AK23976">
        <v>0</v>
      </c>
      <c r="AL23976">
        <v>0</v>
      </c>
      <c r="AM23976">
        <v>0</v>
      </c>
    </row>
    <row r="23977" spans="1:39" x14ac:dyDescent="0.45">
      <c r="A23977" t="s">
        <v>89929</v>
      </c>
      <c r="B23977" t="s">
        <v>89930</v>
      </c>
      <c r="C23977" t="s">
        <v>89931</v>
      </c>
      <c r="D23977" t="s">
        <v>89932</v>
      </c>
      <c r="E23977" t="s">
        <v>53777</v>
      </c>
      <c r="F23977" t="s">
        <v>7031</v>
      </c>
      <c r="G23977" t="s">
        <v>57</v>
      </c>
      <c r="H23977" t="s">
        <v>475</v>
      </c>
      <c r="J23977" t="s">
        <v>476</v>
      </c>
      <c r="K23977" t="s">
        <v>476</v>
      </c>
      <c r="L23977">
        <v>1</v>
      </c>
      <c r="Q23977" s="1">
        <v>41153</v>
      </c>
      <c r="R23977" s="1">
        <v>41153</v>
      </c>
      <c r="S23977">
        <v>2600000</v>
      </c>
      <c r="T23977">
        <v>0</v>
      </c>
      <c r="U23977">
        <v>0</v>
      </c>
      <c r="V23977">
        <v>0</v>
      </c>
      <c r="W23977">
        <v>0</v>
      </c>
      <c r="X23977">
        <v>0</v>
      </c>
      <c r="Y23977">
        <v>0</v>
      </c>
      <c r="Z23977">
        <v>0</v>
      </c>
      <c r="AA23977">
        <v>0</v>
      </c>
      <c r="AB23977">
        <v>0</v>
      </c>
      <c r="AC23977">
        <v>0</v>
      </c>
      <c r="AD23977">
        <v>0</v>
      </c>
      <c r="AE23977">
        <v>0</v>
      </c>
      <c r="AF23977">
        <v>0</v>
      </c>
      <c r="AG23977">
        <v>0</v>
      </c>
      <c r="AH23977">
        <v>0</v>
      </c>
      <c r="AI23977">
        <v>0</v>
      </c>
      <c r="AJ23977">
        <v>0</v>
      </c>
      <c r="AK23977">
        <v>0</v>
      </c>
      <c r="AL23977">
        <v>0</v>
      </c>
      <c r="AM23977">
        <v>0</v>
      </c>
    </row>
    <row r="23978" spans="1:39" x14ac:dyDescent="0.45">
      <c r="A23978" t="s">
        <v>89933</v>
      </c>
      <c r="B23978" t="s">
        <v>89934</v>
      </c>
      <c r="C23978" t="s">
        <v>89935</v>
      </c>
      <c r="D23978" t="s">
        <v>89936</v>
      </c>
      <c r="E23978" t="s">
        <v>567</v>
      </c>
      <c r="F23978" t="s">
        <v>76309</v>
      </c>
      <c r="G23978" t="s">
        <v>57</v>
      </c>
      <c r="H23978" t="s">
        <v>46</v>
      </c>
      <c r="I23978" t="s">
        <v>821</v>
      </c>
      <c r="J23978" t="s">
        <v>822</v>
      </c>
      <c r="K23978" t="s">
        <v>823</v>
      </c>
      <c r="L23978">
        <v>1</v>
      </c>
      <c r="M23978" s="1">
        <v>36770</v>
      </c>
      <c r="N23978" s="2">
        <v>36770</v>
      </c>
      <c r="O23978" t="s">
        <v>7719</v>
      </c>
      <c r="P23978">
        <v>2000</v>
      </c>
      <c r="Q23978" s="1">
        <v>40042</v>
      </c>
      <c r="R23978" s="1">
        <v>40042</v>
      </c>
      <c r="S23978">
        <v>0</v>
      </c>
      <c r="T23978">
        <v>1980000</v>
      </c>
      <c r="U23978">
        <v>0</v>
      </c>
      <c r="V23978">
        <v>0</v>
      </c>
      <c r="W23978">
        <v>0</v>
      </c>
      <c r="X23978">
        <v>0</v>
      </c>
      <c r="Y23978">
        <v>0</v>
      </c>
      <c r="Z23978">
        <v>0</v>
      </c>
      <c r="AA23978">
        <v>0</v>
      </c>
      <c r="AB23978">
        <v>0</v>
      </c>
      <c r="AC23978">
        <v>0</v>
      </c>
      <c r="AD23978">
        <v>0</v>
      </c>
      <c r="AE23978">
        <v>0</v>
      </c>
      <c r="AF23978">
        <v>0</v>
      </c>
      <c r="AG23978">
        <v>0</v>
      </c>
      <c r="AH23978">
        <v>1980000</v>
      </c>
      <c r="AI23978">
        <v>0</v>
      </c>
      <c r="AJ23978">
        <v>0</v>
      </c>
      <c r="AK23978">
        <v>0</v>
      </c>
      <c r="AL23978">
        <v>0</v>
      </c>
      <c r="AM23978">
        <v>0</v>
      </c>
    </row>
    <row r="23979" spans="1:39" x14ac:dyDescent="0.45">
      <c r="A23979" t="s">
        <v>89937</v>
      </c>
      <c r="B23979" t="s">
        <v>89938</v>
      </c>
      <c r="C23979" t="s">
        <v>89939</v>
      </c>
      <c r="D23979" t="s">
        <v>653</v>
      </c>
      <c r="E23979" t="s">
        <v>343</v>
      </c>
      <c r="F23979" t="s">
        <v>89940</v>
      </c>
      <c r="G23979" t="s">
        <v>45</v>
      </c>
      <c r="H23979" t="s">
        <v>46</v>
      </c>
      <c r="I23979" t="s">
        <v>58</v>
      </c>
      <c r="J23979" t="s">
        <v>1223</v>
      </c>
      <c r="K23979" t="s">
        <v>1223</v>
      </c>
      <c r="L23979">
        <v>2</v>
      </c>
      <c r="M23979" s="1">
        <v>40179</v>
      </c>
      <c r="N23979" s="2">
        <v>40179</v>
      </c>
      <c r="O23979" t="s">
        <v>118</v>
      </c>
      <c r="P23979">
        <v>2010</v>
      </c>
      <c r="Q23979" s="1">
        <v>40606</v>
      </c>
      <c r="R23979" s="1">
        <v>40731</v>
      </c>
      <c r="S23979">
        <v>0</v>
      </c>
      <c r="T23979">
        <v>2764700</v>
      </c>
      <c r="U23979">
        <v>0</v>
      </c>
      <c r="V23979">
        <v>0</v>
      </c>
      <c r="W23979">
        <v>0</v>
      </c>
      <c r="X23979">
        <v>0</v>
      </c>
      <c r="Y23979">
        <v>0</v>
      </c>
      <c r="Z23979">
        <v>0</v>
      </c>
      <c r="AA23979">
        <v>0</v>
      </c>
      <c r="AB23979">
        <v>0</v>
      </c>
      <c r="AC23979">
        <v>0</v>
      </c>
      <c r="AD23979">
        <v>0</v>
      </c>
      <c r="AE23979">
        <v>0</v>
      </c>
      <c r="AF23979">
        <v>0</v>
      </c>
      <c r="AG23979">
        <v>0</v>
      </c>
      <c r="AH23979">
        <v>0</v>
      </c>
      <c r="AI23979">
        <v>0</v>
      </c>
      <c r="AJ23979">
        <v>0</v>
      </c>
      <c r="AK23979">
        <v>0</v>
      </c>
      <c r="AL23979">
        <v>0</v>
      </c>
      <c r="AM23979">
        <v>0</v>
      </c>
    </row>
    <row r="23980" spans="1:39" x14ac:dyDescent="0.45">
      <c r="A23980" t="s">
        <v>89941</v>
      </c>
      <c r="B23980" t="s">
        <v>89942</v>
      </c>
      <c r="C23980" t="s">
        <v>89943</v>
      </c>
      <c r="D23980" t="s">
        <v>89944</v>
      </c>
      <c r="E23980" t="s">
        <v>64</v>
      </c>
      <c r="F23980" t="s">
        <v>114</v>
      </c>
      <c r="G23980" t="s">
        <v>57</v>
      </c>
      <c r="H23980" t="s">
        <v>46</v>
      </c>
      <c r="I23980" t="s">
        <v>47</v>
      </c>
      <c r="J23980" t="s">
        <v>48</v>
      </c>
      <c r="K23980" t="s">
        <v>49</v>
      </c>
      <c r="L23980">
        <v>1</v>
      </c>
      <c r="M23980" s="1">
        <v>40817</v>
      </c>
      <c r="N23980" s="2">
        <v>40817</v>
      </c>
      <c r="O23980" t="s">
        <v>94</v>
      </c>
      <c r="P23980">
        <v>2011</v>
      </c>
      <c r="Q23980" s="1">
        <v>41275</v>
      </c>
      <c r="R23980" s="1">
        <v>41275</v>
      </c>
      <c r="S23980">
        <v>0</v>
      </c>
      <c r="T23980">
        <v>0</v>
      </c>
      <c r="U23980">
        <v>0</v>
      </c>
      <c r="V23980">
        <v>0</v>
      </c>
      <c r="W23980">
        <v>0</v>
      </c>
      <c r="X23980">
        <v>0</v>
      </c>
      <c r="Y23980">
        <v>0</v>
      </c>
      <c r="Z23980">
        <v>0</v>
      </c>
      <c r="AA23980">
        <v>0</v>
      </c>
      <c r="AB23980">
        <v>0</v>
      </c>
      <c r="AC23980">
        <v>0</v>
      </c>
      <c r="AD23980">
        <v>0</v>
      </c>
      <c r="AE23980">
        <v>0</v>
      </c>
      <c r="AF23980">
        <v>0</v>
      </c>
      <c r="AG23980">
        <v>0</v>
      </c>
      <c r="AH23980">
        <v>0</v>
      </c>
      <c r="AI23980">
        <v>0</v>
      </c>
      <c r="AJ23980">
        <v>0</v>
      </c>
      <c r="AK23980">
        <v>0</v>
      </c>
      <c r="AL23980">
        <v>0</v>
      </c>
      <c r="AM23980">
        <v>0</v>
      </c>
    </row>
    <row r="23981" spans="1:39" x14ac:dyDescent="0.45">
      <c r="A23981" t="s">
        <v>89945</v>
      </c>
      <c r="B23981" t="s">
        <v>89946</v>
      </c>
      <c r="C23981" t="s">
        <v>89947</v>
      </c>
      <c r="F23981" t="s">
        <v>114</v>
      </c>
      <c r="G23981" t="s">
        <v>101</v>
      </c>
      <c r="H23981" t="s">
        <v>46</v>
      </c>
      <c r="I23981" t="s">
        <v>267</v>
      </c>
      <c r="J23981" t="s">
        <v>268</v>
      </c>
      <c r="K23981" t="s">
        <v>268</v>
      </c>
      <c r="L23981">
        <v>1</v>
      </c>
      <c r="M23981" s="1">
        <v>39448</v>
      </c>
      <c r="N23981" s="2">
        <v>39448</v>
      </c>
      <c r="O23981" t="s">
        <v>181</v>
      </c>
      <c r="P23981">
        <v>2008</v>
      </c>
      <c r="Q23981" s="1">
        <v>40909</v>
      </c>
      <c r="R23981" s="1">
        <v>40909</v>
      </c>
      <c r="S23981">
        <v>0</v>
      </c>
      <c r="T23981">
        <v>0</v>
      </c>
      <c r="U23981">
        <v>0</v>
      </c>
      <c r="V23981">
        <v>0</v>
      </c>
      <c r="W23981">
        <v>0</v>
      </c>
      <c r="X23981">
        <v>0</v>
      </c>
      <c r="Y23981">
        <v>0</v>
      </c>
      <c r="Z23981">
        <v>0</v>
      </c>
      <c r="AA23981">
        <v>0</v>
      </c>
      <c r="AB23981">
        <v>0</v>
      </c>
      <c r="AC23981">
        <v>0</v>
      </c>
      <c r="AD23981">
        <v>0</v>
      </c>
      <c r="AE23981">
        <v>0</v>
      </c>
      <c r="AF23981">
        <v>0</v>
      </c>
      <c r="AG23981">
        <v>0</v>
      </c>
      <c r="AH23981">
        <v>0</v>
      </c>
      <c r="AI23981">
        <v>0</v>
      </c>
      <c r="AJ23981">
        <v>0</v>
      </c>
      <c r="AK23981">
        <v>0</v>
      </c>
      <c r="AL23981">
        <v>0</v>
      </c>
      <c r="AM23981">
        <v>0</v>
      </c>
    </row>
    <row r="23982" spans="1:39" x14ac:dyDescent="0.45">
      <c r="A23982" t="s">
        <v>89948</v>
      </c>
      <c r="B23982" t="s">
        <v>89949</v>
      </c>
      <c r="C23982" t="s">
        <v>89950</v>
      </c>
      <c r="D23982" t="s">
        <v>293</v>
      </c>
      <c r="E23982" t="s">
        <v>294</v>
      </c>
      <c r="F23982" t="s">
        <v>31890</v>
      </c>
      <c r="G23982" t="s">
        <v>57</v>
      </c>
      <c r="H23982" t="s">
        <v>46</v>
      </c>
      <c r="I23982" t="s">
        <v>802</v>
      </c>
      <c r="J23982" t="s">
        <v>803</v>
      </c>
      <c r="K23982" t="s">
        <v>62241</v>
      </c>
      <c r="L23982">
        <v>1</v>
      </c>
      <c r="M23982" s="1">
        <v>39814</v>
      </c>
      <c r="N23982" s="2">
        <v>39814</v>
      </c>
      <c r="O23982" t="s">
        <v>188</v>
      </c>
      <c r="P23982">
        <v>2009</v>
      </c>
      <c r="Q23982" s="1">
        <v>41324</v>
      </c>
      <c r="R23982" s="1">
        <v>41324</v>
      </c>
      <c r="S23982">
        <v>0</v>
      </c>
      <c r="T23982">
        <v>0</v>
      </c>
      <c r="U23982">
        <v>0</v>
      </c>
      <c r="V23982">
        <v>0</v>
      </c>
      <c r="W23982">
        <v>0</v>
      </c>
      <c r="X23982">
        <v>625000</v>
      </c>
      <c r="Y23982">
        <v>0</v>
      </c>
      <c r="Z23982">
        <v>0</v>
      </c>
      <c r="AA23982">
        <v>0</v>
      </c>
      <c r="AB23982">
        <v>0</v>
      </c>
      <c r="AC23982">
        <v>0</v>
      </c>
      <c r="AD23982">
        <v>0</v>
      </c>
      <c r="AE23982">
        <v>0</v>
      </c>
      <c r="AF23982">
        <v>0</v>
      </c>
      <c r="AG23982">
        <v>0</v>
      </c>
      <c r="AH23982">
        <v>0</v>
      </c>
      <c r="AI23982">
        <v>0</v>
      </c>
      <c r="AJ23982">
        <v>0</v>
      </c>
      <c r="AK23982">
        <v>0</v>
      </c>
      <c r="AL23982">
        <v>0</v>
      </c>
      <c r="AM23982">
        <v>0</v>
      </c>
    </row>
    <row r="23983" spans="1:39" x14ac:dyDescent="0.45">
      <c r="A23983" t="s">
        <v>89951</v>
      </c>
      <c r="B23983" t="s">
        <v>89952</v>
      </c>
      <c r="C23983" t="s">
        <v>89953</v>
      </c>
      <c r="D23983" t="s">
        <v>107</v>
      </c>
      <c r="E23983" t="s">
        <v>108</v>
      </c>
      <c r="F23983" t="s">
        <v>89954</v>
      </c>
      <c r="G23983" t="s">
        <v>57</v>
      </c>
      <c r="L23983">
        <v>5</v>
      </c>
      <c r="M23983" s="1">
        <v>37987</v>
      </c>
      <c r="N23983" s="2">
        <v>37987</v>
      </c>
      <c r="O23983" t="s">
        <v>452</v>
      </c>
      <c r="P23983">
        <v>2004</v>
      </c>
      <c r="Q23983" s="1">
        <v>38231</v>
      </c>
      <c r="R23983" s="1">
        <v>40168</v>
      </c>
      <c r="S23983">
        <v>0</v>
      </c>
      <c r="T23983">
        <v>33550000</v>
      </c>
      <c r="U23983">
        <v>0</v>
      </c>
      <c r="V23983">
        <v>0</v>
      </c>
      <c r="W23983">
        <v>0</v>
      </c>
      <c r="X23983">
        <v>1500000</v>
      </c>
      <c r="Y23983">
        <v>0</v>
      </c>
      <c r="Z23983">
        <v>0</v>
      </c>
      <c r="AA23983">
        <v>0</v>
      </c>
      <c r="AB23983">
        <v>0</v>
      </c>
      <c r="AC23983">
        <v>0</v>
      </c>
      <c r="AD23983">
        <v>0</v>
      </c>
      <c r="AE23983">
        <v>0</v>
      </c>
      <c r="AF23983">
        <v>6600000</v>
      </c>
      <c r="AG23983">
        <v>8100000</v>
      </c>
      <c r="AH23983">
        <v>13500000</v>
      </c>
      <c r="AI23983">
        <v>0</v>
      </c>
      <c r="AJ23983">
        <v>0</v>
      </c>
      <c r="AK23983">
        <v>0</v>
      </c>
      <c r="AL23983">
        <v>0</v>
      </c>
      <c r="AM23983">
        <v>0</v>
      </c>
    </row>
    <row r="23984" spans="1:39" x14ac:dyDescent="0.45">
      <c r="A23984" t="s">
        <v>89955</v>
      </c>
      <c r="B23984" t="s">
        <v>89956</v>
      </c>
      <c r="C23984" t="s">
        <v>89953</v>
      </c>
      <c r="D23984" t="s">
        <v>1474</v>
      </c>
      <c r="E23984" t="s">
        <v>1475</v>
      </c>
      <c r="F23984" t="s">
        <v>5249</v>
      </c>
      <c r="G23984" t="s">
        <v>45</v>
      </c>
      <c r="H23984" t="s">
        <v>46</v>
      </c>
      <c r="I23984" t="s">
        <v>526</v>
      </c>
      <c r="J23984" t="s">
        <v>527</v>
      </c>
      <c r="K23984" t="s">
        <v>45659</v>
      </c>
      <c r="L23984">
        <v>2</v>
      </c>
      <c r="M23984" s="1">
        <v>37987</v>
      </c>
      <c r="N23984" s="2">
        <v>37987</v>
      </c>
      <c r="O23984" t="s">
        <v>452</v>
      </c>
      <c r="P23984">
        <v>2004</v>
      </c>
      <c r="Q23984" s="1">
        <v>40345</v>
      </c>
      <c r="R23984" s="1">
        <v>40744</v>
      </c>
      <c r="S23984">
        <v>0</v>
      </c>
      <c r="T23984">
        <v>19000000</v>
      </c>
      <c r="U23984">
        <v>0</v>
      </c>
      <c r="V23984">
        <v>0</v>
      </c>
      <c r="W23984">
        <v>0</v>
      </c>
      <c r="X23984">
        <v>0</v>
      </c>
      <c r="Y23984">
        <v>0</v>
      </c>
      <c r="Z23984">
        <v>0</v>
      </c>
      <c r="AA23984">
        <v>0</v>
      </c>
      <c r="AB23984">
        <v>0</v>
      </c>
      <c r="AC23984">
        <v>0</v>
      </c>
      <c r="AD23984">
        <v>0</v>
      </c>
      <c r="AE23984">
        <v>0</v>
      </c>
      <c r="AF23984">
        <v>0</v>
      </c>
      <c r="AG23984">
        <v>11000000</v>
      </c>
      <c r="AH23984">
        <v>0</v>
      </c>
      <c r="AI23984">
        <v>0</v>
      </c>
      <c r="AJ23984">
        <v>0</v>
      </c>
      <c r="AK23984">
        <v>0</v>
      </c>
      <c r="AL23984">
        <v>0</v>
      </c>
      <c r="AM23984">
        <v>0</v>
      </c>
    </row>
    <row r="23985" spans="1:39" x14ac:dyDescent="0.45">
      <c r="A23985" t="s">
        <v>89957</v>
      </c>
      <c r="B23985" t="s">
        <v>89958</v>
      </c>
      <c r="C23985" t="s">
        <v>89959</v>
      </c>
      <c r="D23985" t="s">
        <v>88</v>
      </c>
      <c r="E23985" t="s">
        <v>89</v>
      </c>
      <c r="F23985" t="s">
        <v>5304</v>
      </c>
      <c r="G23985" t="s">
        <v>45</v>
      </c>
      <c r="H23985" t="s">
        <v>46</v>
      </c>
      <c r="I23985" t="s">
        <v>81</v>
      </c>
      <c r="J23985" t="s">
        <v>1436</v>
      </c>
      <c r="K23985" t="s">
        <v>1436</v>
      </c>
      <c r="L23985">
        <v>2</v>
      </c>
      <c r="M23985" s="1">
        <v>37622</v>
      </c>
      <c r="N23985" s="2">
        <v>37622</v>
      </c>
      <c r="O23985" t="s">
        <v>854</v>
      </c>
      <c r="P23985">
        <v>2003</v>
      </c>
      <c r="Q23985" s="1">
        <v>38705</v>
      </c>
      <c r="R23985" s="1">
        <v>38978</v>
      </c>
      <c r="S23985">
        <v>0</v>
      </c>
      <c r="T23985">
        <v>42500000</v>
      </c>
      <c r="U23985">
        <v>0</v>
      </c>
      <c r="V23985">
        <v>0</v>
      </c>
      <c r="W23985">
        <v>0</v>
      </c>
      <c r="X23985">
        <v>0</v>
      </c>
      <c r="Y23985">
        <v>0</v>
      </c>
      <c r="Z23985">
        <v>0</v>
      </c>
      <c r="AA23985">
        <v>0</v>
      </c>
      <c r="AB23985">
        <v>0</v>
      </c>
      <c r="AC23985">
        <v>0</v>
      </c>
      <c r="AD23985">
        <v>0</v>
      </c>
      <c r="AE23985">
        <v>0</v>
      </c>
      <c r="AF23985">
        <v>0</v>
      </c>
      <c r="AG23985">
        <v>0</v>
      </c>
      <c r="AH23985">
        <v>17500000</v>
      </c>
      <c r="AI23985">
        <v>25000000</v>
      </c>
      <c r="AJ23985">
        <v>0</v>
      </c>
      <c r="AK23985">
        <v>0</v>
      </c>
      <c r="AL23985">
        <v>0</v>
      </c>
      <c r="AM23985">
        <v>0</v>
      </c>
    </row>
    <row r="23986" spans="1:39" x14ac:dyDescent="0.45">
      <c r="A23986" t="s">
        <v>89960</v>
      </c>
      <c r="B23986" t="s">
        <v>89961</v>
      </c>
      <c r="C23986" t="s">
        <v>89962</v>
      </c>
      <c r="D23986" t="s">
        <v>142</v>
      </c>
      <c r="E23986" t="s">
        <v>143</v>
      </c>
      <c r="F23986" t="s">
        <v>114</v>
      </c>
      <c r="G23986" t="s">
        <v>57</v>
      </c>
      <c r="H23986" t="s">
        <v>46</v>
      </c>
      <c r="I23986" t="s">
        <v>58</v>
      </c>
      <c r="J23986" t="s">
        <v>198</v>
      </c>
      <c r="K23986" t="s">
        <v>1000</v>
      </c>
      <c r="L23986">
        <v>1</v>
      </c>
      <c r="M23986" s="1">
        <v>40544</v>
      </c>
      <c r="N23986" s="2">
        <v>40544</v>
      </c>
      <c r="O23986" t="s">
        <v>528</v>
      </c>
      <c r="P23986">
        <v>2011</v>
      </c>
      <c r="Q23986" s="1">
        <v>40544</v>
      </c>
      <c r="R23986" s="1">
        <v>40544</v>
      </c>
      <c r="S23986">
        <v>0</v>
      </c>
      <c r="T23986">
        <v>0</v>
      </c>
      <c r="U23986">
        <v>0</v>
      </c>
      <c r="V23986">
        <v>0</v>
      </c>
      <c r="W23986">
        <v>0</v>
      </c>
      <c r="X23986">
        <v>0</v>
      </c>
      <c r="Y23986">
        <v>0</v>
      </c>
      <c r="Z23986">
        <v>0</v>
      </c>
      <c r="AA23986">
        <v>0</v>
      </c>
      <c r="AB23986">
        <v>0</v>
      </c>
      <c r="AC23986">
        <v>0</v>
      </c>
      <c r="AD23986">
        <v>0</v>
      </c>
      <c r="AE23986">
        <v>0</v>
      </c>
      <c r="AF23986">
        <v>0</v>
      </c>
      <c r="AG23986">
        <v>0</v>
      </c>
      <c r="AH23986">
        <v>0</v>
      </c>
      <c r="AI23986">
        <v>0</v>
      </c>
      <c r="AJ23986">
        <v>0</v>
      </c>
      <c r="AK23986">
        <v>0</v>
      </c>
      <c r="AL23986">
        <v>0</v>
      </c>
      <c r="AM23986">
        <v>0</v>
      </c>
    </row>
    <row r="23987" spans="1:39" x14ac:dyDescent="0.45">
      <c r="A23987" t="s">
        <v>89963</v>
      </c>
      <c r="B23987" t="s">
        <v>89964</v>
      </c>
      <c r="C23987" t="s">
        <v>89965</v>
      </c>
      <c r="D23987" t="s">
        <v>89966</v>
      </c>
      <c r="E23987" t="s">
        <v>4213</v>
      </c>
      <c r="F23987" s="3">
        <v>31000</v>
      </c>
      <c r="G23987" t="s">
        <v>101</v>
      </c>
      <c r="H23987" t="s">
        <v>46</v>
      </c>
      <c r="I23987" t="s">
        <v>47</v>
      </c>
      <c r="J23987" t="s">
        <v>48</v>
      </c>
      <c r="K23987" t="s">
        <v>49</v>
      </c>
      <c r="L23987">
        <v>1</v>
      </c>
      <c r="M23987" s="1">
        <v>40422</v>
      </c>
      <c r="N23987" s="2">
        <v>40422</v>
      </c>
      <c r="O23987" t="s">
        <v>200</v>
      </c>
      <c r="P23987">
        <v>2010</v>
      </c>
      <c r="Q23987" s="1">
        <v>40453</v>
      </c>
      <c r="R23987" s="1">
        <v>40453</v>
      </c>
      <c r="S23987">
        <v>31000</v>
      </c>
      <c r="T23987">
        <v>0</v>
      </c>
      <c r="U23987">
        <v>0</v>
      </c>
      <c r="V23987">
        <v>0</v>
      </c>
      <c r="W23987">
        <v>0</v>
      </c>
      <c r="X23987">
        <v>0</v>
      </c>
      <c r="Y23987">
        <v>0</v>
      </c>
      <c r="Z23987">
        <v>0</v>
      </c>
      <c r="AA23987">
        <v>0</v>
      </c>
      <c r="AB23987">
        <v>0</v>
      </c>
      <c r="AC23987">
        <v>0</v>
      </c>
      <c r="AD23987">
        <v>0</v>
      </c>
      <c r="AE23987">
        <v>0</v>
      </c>
      <c r="AF23987">
        <v>0</v>
      </c>
      <c r="AG23987">
        <v>0</v>
      </c>
      <c r="AH23987">
        <v>0</v>
      </c>
      <c r="AI23987">
        <v>0</v>
      </c>
      <c r="AJ23987">
        <v>0</v>
      </c>
      <c r="AK23987">
        <v>0</v>
      </c>
      <c r="AL23987">
        <v>0</v>
      </c>
      <c r="AM23987">
        <v>0</v>
      </c>
    </row>
    <row r="23988" spans="1:39" x14ac:dyDescent="0.45">
      <c r="A23988" t="s">
        <v>89967</v>
      </c>
      <c r="B23988" t="s">
        <v>89968</v>
      </c>
      <c r="C23988" t="s">
        <v>89969</v>
      </c>
      <c r="D23988" t="s">
        <v>89970</v>
      </c>
      <c r="E23988" t="s">
        <v>793</v>
      </c>
      <c r="F23988" t="s">
        <v>19029</v>
      </c>
      <c r="G23988" t="s">
        <v>57</v>
      </c>
      <c r="H23988" t="s">
        <v>46</v>
      </c>
      <c r="I23988" t="s">
        <v>58</v>
      </c>
      <c r="J23988" t="s">
        <v>944</v>
      </c>
      <c r="K23988" t="s">
        <v>1883</v>
      </c>
      <c r="L23988">
        <v>1</v>
      </c>
      <c r="Q23988" s="1">
        <v>41920</v>
      </c>
      <c r="R23988" s="1">
        <v>41920</v>
      </c>
      <c r="S23988">
        <v>0</v>
      </c>
      <c r="T23988">
        <v>0</v>
      </c>
      <c r="U23988">
        <v>0</v>
      </c>
      <c r="V23988">
        <v>0</v>
      </c>
      <c r="W23988">
        <v>0</v>
      </c>
      <c r="X23988">
        <v>0</v>
      </c>
      <c r="Y23988">
        <v>0</v>
      </c>
      <c r="Z23988">
        <v>0</v>
      </c>
      <c r="AA23988">
        <v>120000000</v>
      </c>
      <c r="AB23988">
        <v>0</v>
      </c>
      <c r="AC23988">
        <v>0</v>
      </c>
      <c r="AD23988">
        <v>0</v>
      </c>
      <c r="AE23988">
        <v>0</v>
      </c>
      <c r="AF23988">
        <v>0</v>
      </c>
      <c r="AG23988">
        <v>0</v>
      </c>
      <c r="AH23988">
        <v>0</v>
      </c>
      <c r="AI23988">
        <v>0</v>
      </c>
      <c r="AJ23988">
        <v>0</v>
      </c>
      <c r="AK23988">
        <v>0</v>
      </c>
      <c r="AL23988">
        <v>0</v>
      </c>
      <c r="AM23988">
        <v>0</v>
      </c>
    </row>
    <row r="23989" spans="1:39" x14ac:dyDescent="0.45">
      <c r="A23989" t="s">
        <v>89971</v>
      </c>
      <c r="B23989" t="s">
        <v>89972</v>
      </c>
      <c r="F23989" t="s">
        <v>109</v>
      </c>
      <c r="G23989" t="s">
        <v>57</v>
      </c>
      <c r="H23989" t="s">
        <v>46</v>
      </c>
      <c r="I23989" t="s">
        <v>1258</v>
      </c>
      <c r="J23989" t="s">
        <v>1259</v>
      </c>
      <c r="K23989" t="s">
        <v>1260</v>
      </c>
      <c r="L23989">
        <v>1</v>
      </c>
      <c r="Q23989" s="1">
        <v>41743</v>
      </c>
      <c r="R23989" s="1">
        <v>41743</v>
      </c>
      <c r="S23989">
        <v>0</v>
      </c>
      <c r="T23989">
        <v>2000000</v>
      </c>
      <c r="U23989">
        <v>0</v>
      </c>
      <c r="V23989">
        <v>0</v>
      </c>
      <c r="W23989">
        <v>0</v>
      </c>
      <c r="X23989">
        <v>0</v>
      </c>
      <c r="Y23989">
        <v>0</v>
      </c>
      <c r="Z23989">
        <v>0</v>
      </c>
      <c r="AA23989">
        <v>0</v>
      </c>
      <c r="AB23989">
        <v>0</v>
      </c>
      <c r="AC23989">
        <v>0</v>
      </c>
      <c r="AD23989">
        <v>0</v>
      </c>
      <c r="AE23989">
        <v>0</v>
      </c>
      <c r="AF23989">
        <v>0</v>
      </c>
      <c r="AG23989">
        <v>0</v>
      </c>
      <c r="AH23989">
        <v>0</v>
      </c>
      <c r="AI23989">
        <v>0</v>
      </c>
      <c r="AJ23989">
        <v>0</v>
      </c>
      <c r="AK23989">
        <v>0</v>
      </c>
      <c r="AL23989">
        <v>0</v>
      </c>
      <c r="AM23989">
        <v>0</v>
      </c>
    </row>
    <row r="23990" spans="1:39" x14ac:dyDescent="0.45">
      <c r="A23990" t="s">
        <v>89973</v>
      </c>
      <c r="B23990" t="s">
        <v>89974</v>
      </c>
      <c r="C23990" t="s">
        <v>89975</v>
      </c>
      <c r="D23990" t="s">
        <v>98</v>
      </c>
      <c r="E23990" t="s">
        <v>99</v>
      </c>
      <c r="F23990" t="s">
        <v>17060</v>
      </c>
      <c r="G23990" t="s">
        <v>57</v>
      </c>
      <c r="H23990" t="s">
        <v>46</v>
      </c>
      <c r="I23990" t="s">
        <v>58</v>
      </c>
      <c r="J23990" t="s">
        <v>198</v>
      </c>
      <c r="K23990" t="s">
        <v>9444</v>
      </c>
      <c r="L23990">
        <v>1</v>
      </c>
      <c r="Q23990" s="1">
        <v>41032</v>
      </c>
      <c r="R23990" s="1">
        <v>41032</v>
      </c>
      <c r="S23990">
        <v>0</v>
      </c>
      <c r="T23990">
        <v>0</v>
      </c>
      <c r="U23990">
        <v>0</v>
      </c>
      <c r="V23990">
        <v>0</v>
      </c>
      <c r="W23990">
        <v>0</v>
      </c>
      <c r="X23990">
        <v>0</v>
      </c>
      <c r="Y23990">
        <v>0</v>
      </c>
      <c r="Z23990">
        <v>0</v>
      </c>
      <c r="AA23990">
        <v>66000000</v>
      </c>
      <c r="AB23990">
        <v>0</v>
      </c>
      <c r="AC23990">
        <v>0</v>
      </c>
      <c r="AD23990">
        <v>0</v>
      </c>
      <c r="AE23990">
        <v>0</v>
      </c>
      <c r="AF23990">
        <v>0</v>
      </c>
      <c r="AG23990">
        <v>0</v>
      </c>
      <c r="AH23990">
        <v>0</v>
      </c>
      <c r="AI23990">
        <v>0</v>
      </c>
      <c r="AJ23990">
        <v>0</v>
      </c>
      <c r="AK23990">
        <v>0</v>
      </c>
      <c r="AL23990">
        <v>0</v>
      </c>
      <c r="AM23990">
        <v>0</v>
      </c>
    </row>
    <row r="23991" spans="1:39" x14ac:dyDescent="0.45">
      <c r="A23991" t="s">
        <v>89976</v>
      </c>
      <c r="B23991" t="s">
        <v>89977</v>
      </c>
      <c r="C23991" t="s">
        <v>89978</v>
      </c>
      <c r="D23991" t="s">
        <v>258</v>
      </c>
      <c r="E23991" t="s">
        <v>259</v>
      </c>
      <c r="F23991" s="3">
        <v>32938</v>
      </c>
      <c r="G23991" t="s">
        <v>57</v>
      </c>
      <c r="H23991" t="s">
        <v>74</v>
      </c>
      <c r="J23991" t="s">
        <v>75</v>
      </c>
      <c r="K23991" t="s">
        <v>75</v>
      </c>
      <c r="L23991">
        <v>1</v>
      </c>
      <c r="Q23991" s="1">
        <v>41649</v>
      </c>
      <c r="R23991" s="1">
        <v>41649</v>
      </c>
      <c r="S23991">
        <v>0</v>
      </c>
      <c r="T23991">
        <v>0</v>
      </c>
      <c r="U23991">
        <v>0</v>
      </c>
      <c r="V23991">
        <v>0</v>
      </c>
      <c r="W23991">
        <v>0</v>
      </c>
      <c r="X23991">
        <v>0</v>
      </c>
      <c r="Y23991">
        <v>0</v>
      </c>
      <c r="Z23991">
        <v>0</v>
      </c>
      <c r="AA23991">
        <v>32938</v>
      </c>
      <c r="AB23991">
        <v>0</v>
      </c>
      <c r="AC23991">
        <v>0</v>
      </c>
      <c r="AD23991">
        <v>0</v>
      </c>
      <c r="AE23991">
        <v>0</v>
      </c>
      <c r="AF23991">
        <v>0</v>
      </c>
      <c r="AG23991">
        <v>0</v>
      </c>
      <c r="AH23991">
        <v>0</v>
      </c>
      <c r="AI23991">
        <v>0</v>
      </c>
      <c r="AJ23991">
        <v>0</v>
      </c>
      <c r="AK23991">
        <v>0</v>
      </c>
      <c r="AL23991">
        <v>0</v>
      </c>
      <c r="AM23991">
        <v>0</v>
      </c>
    </row>
    <row r="23992" spans="1:39" x14ac:dyDescent="0.45">
      <c r="A23992" t="s">
        <v>89979</v>
      </c>
      <c r="B23992" t="s">
        <v>89980</v>
      </c>
      <c r="D23992" t="s">
        <v>2741</v>
      </c>
      <c r="E23992" t="s">
        <v>1841</v>
      </c>
      <c r="F23992" t="s">
        <v>114</v>
      </c>
      <c r="G23992" t="s">
        <v>57</v>
      </c>
      <c r="H23992" t="s">
        <v>46</v>
      </c>
      <c r="I23992" t="s">
        <v>2759</v>
      </c>
      <c r="J23992" t="s">
        <v>2760</v>
      </c>
      <c r="K23992" t="s">
        <v>89812</v>
      </c>
      <c r="L23992">
        <v>2</v>
      </c>
      <c r="M23992" s="1">
        <v>38859</v>
      </c>
      <c r="N23992" s="2">
        <v>38838</v>
      </c>
      <c r="O23992" t="s">
        <v>490</v>
      </c>
      <c r="P23992">
        <v>2006</v>
      </c>
      <c r="Q23992" s="1">
        <v>39258</v>
      </c>
      <c r="R23992" s="1">
        <v>39258</v>
      </c>
      <c r="S23992">
        <v>0</v>
      </c>
      <c r="T23992">
        <v>0</v>
      </c>
      <c r="U23992">
        <v>0</v>
      </c>
      <c r="V23992">
        <v>0</v>
      </c>
      <c r="W23992">
        <v>0</v>
      </c>
      <c r="X23992">
        <v>0</v>
      </c>
      <c r="Y23992">
        <v>0</v>
      </c>
      <c r="Z23992">
        <v>0</v>
      </c>
      <c r="AA23992">
        <v>0</v>
      </c>
      <c r="AB23992">
        <v>0</v>
      </c>
      <c r="AC23992">
        <v>0</v>
      </c>
      <c r="AD23992">
        <v>0</v>
      </c>
      <c r="AE23992">
        <v>0</v>
      </c>
      <c r="AF23992">
        <v>0</v>
      </c>
      <c r="AG23992">
        <v>0</v>
      </c>
      <c r="AH23992">
        <v>0</v>
      </c>
      <c r="AI23992">
        <v>0</v>
      </c>
      <c r="AJ23992">
        <v>0</v>
      </c>
      <c r="AK23992">
        <v>0</v>
      </c>
      <c r="AL23992">
        <v>0</v>
      </c>
      <c r="AM23992">
        <v>0</v>
      </c>
    </row>
    <row r="23993" spans="1:39" x14ac:dyDescent="0.45">
      <c r="A23993" t="s">
        <v>89981</v>
      </c>
      <c r="B23993" t="s">
        <v>89982</v>
      </c>
      <c r="D23993" t="s">
        <v>51915</v>
      </c>
      <c r="E23993" t="s">
        <v>488</v>
      </c>
      <c r="F23993" s="3">
        <v>20000</v>
      </c>
      <c r="G23993" t="s">
        <v>57</v>
      </c>
      <c r="L23993">
        <v>1</v>
      </c>
      <c r="Q23993" s="1">
        <v>41926</v>
      </c>
      <c r="R23993" s="1">
        <v>41926</v>
      </c>
      <c r="S23993">
        <v>20000</v>
      </c>
      <c r="T23993">
        <v>0</v>
      </c>
      <c r="U23993">
        <v>0</v>
      </c>
      <c r="V23993">
        <v>0</v>
      </c>
      <c r="W23993">
        <v>0</v>
      </c>
      <c r="X23993">
        <v>0</v>
      </c>
      <c r="Y23993">
        <v>0</v>
      </c>
      <c r="Z23993">
        <v>0</v>
      </c>
      <c r="AA23993">
        <v>0</v>
      </c>
      <c r="AB23993">
        <v>0</v>
      </c>
      <c r="AC23993">
        <v>0</v>
      </c>
      <c r="AD23993">
        <v>0</v>
      </c>
      <c r="AE23993">
        <v>0</v>
      </c>
      <c r="AF23993">
        <v>0</v>
      </c>
      <c r="AG23993">
        <v>0</v>
      </c>
      <c r="AH23993">
        <v>0</v>
      </c>
      <c r="AI23993">
        <v>0</v>
      </c>
      <c r="AJ23993">
        <v>0</v>
      </c>
      <c r="AK23993">
        <v>0</v>
      </c>
      <c r="AL23993">
        <v>0</v>
      </c>
      <c r="AM23993">
        <v>0</v>
      </c>
    </row>
    <row r="23994" spans="1:39" x14ac:dyDescent="0.45">
      <c r="A23994" t="s">
        <v>89983</v>
      </c>
      <c r="B23994" t="s">
        <v>89984</v>
      </c>
      <c r="C23994" t="s">
        <v>89985</v>
      </c>
      <c r="D23994" t="s">
        <v>89986</v>
      </c>
      <c r="E23994" t="s">
        <v>324</v>
      </c>
      <c r="F23994" t="s">
        <v>1111</v>
      </c>
      <c r="G23994" t="s">
        <v>57</v>
      </c>
      <c r="H23994" t="s">
        <v>402</v>
      </c>
      <c r="J23994" t="s">
        <v>403</v>
      </c>
      <c r="K23994" t="s">
        <v>403</v>
      </c>
      <c r="L23994">
        <v>1</v>
      </c>
      <c r="M23994" s="1">
        <v>39753</v>
      </c>
      <c r="N23994" s="2">
        <v>39753</v>
      </c>
      <c r="O23994" t="s">
        <v>872</v>
      </c>
      <c r="P23994">
        <v>2008</v>
      </c>
      <c r="Q23994" s="1">
        <v>41743</v>
      </c>
      <c r="R23994" s="1">
        <v>41743</v>
      </c>
      <c r="S23994">
        <v>0</v>
      </c>
      <c r="T23994">
        <v>6700000</v>
      </c>
      <c r="U23994">
        <v>0</v>
      </c>
      <c r="V23994">
        <v>0</v>
      </c>
      <c r="W23994">
        <v>0</v>
      </c>
      <c r="X23994">
        <v>0</v>
      </c>
      <c r="Y23994">
        <v>0</v>
      </c>
      <c r="Z23994">
        <v>0</v>
      </c>
      <c r="AA23994">
        <v>0</v>
      </c>
      <c r="AB23994">
        <v>0</v>
      </c>
      <c r="AC23994">
        <v>0</v>
      </c>
      <c r="AD23994">
        <v>0</v>
      </c>
      <c r="AE23994">
        <v>0</v>
      </c>
      <c r="AF23994">
        <v>6700000</v>
      </c>
      <c r="AG23994">
        <v>0</v>
      </c>
      <c r="AH23994">
        <v>0</v>
      </c>
      <c r="AI23994">
        <v>0</v>
      </c>
      <c r="AJ23994">
        <v>0</v>
      </c>
      <c r="AK23994">
        <v>0</v>
      </c>
      <c r="AL23994">
        <v>0</v>
      </c>
      <c r="AM23994">
        <v>0</v>
      </c>
    </row>
    <row r="23995" spans="1:39" x14ac:dyDescent="0.45">
      <c r="A23995" t="s">
        <v>89987</v>
      </c>
      <c r="B23995" t="s">
        <v>89988</v>
      </c>
      <c r="F23995" t="s">
        <v>964</v>
      </c>
      <c r="G23995" t="s">
        <v>57</v>
      </c>
      <c r="H23995" t="s">
        <v>46</v>
      </c>
      <c r="I23995" t="s">
        <v>91</v>
      </c>
      <c r="J23995" t="s">
        <v>92</v>
      </c>
      <c r="K23995" t="s">
        <v>1694</v>
      </c>
      <c r="L23995">
        <v>1</v>
      </c>
      <c r="Q23995" s="1">
        <v>40031</v>
      </c>
      <c r="R23995" s="1">
        <v>40031</v>
      </c>
      <c r="S23995">
        <v>0</v>
      </c>
      <c r="T23995">
        <v>0</v>
      </c>
      <c r="U23995">
        <v>0</v>
      </c>
      <c r="V23995">
        <v>0</v>
      </c>
      <c r="W23995">
        <v>0</v>
      </c>
      <c r="X23995">
        <v>300000</v>
      </c>
      <c r="Y23995">
        <v>0</v>
      </c>
      <c r="Z23995">
        <v>0</v>
      </c>
      <c r="AA23995">
        <v>0</v>
      </c>
      <c r="AB23995">
        <v>0</v>
      </c>
      <c r="AC23995">
        <v>0</v>
      </c>
      <c r="AD23995">
        <v>0</v>
      </c>
      <c r="AE23995">
        <v>0</v>
      </c>
      <c r="AF23995">
        <v>0</v>
      </c>
      <c r="AG23995">
        <v>0</v>
      </c>
      <c r="AH23995">
        <v>0</v>
      </c>
      <c r="AI23995">
        <v>0</v>
      </c>
      <c r="AJ23995">
        <v>0</v>
      </c>
      <c r="AK23995">
        <v>0</v>
      </c>
      <c r="AL23995">
        <v>0</v>
      </c>
      <c r="AM23995">
        <v>0</v>
      </c>
    </row>
    <row r="23996" spans="1:39" x14ac:dyDescent="0.45">
      <c r="A23996" t="s">
        <v>89989</v>
      </c>
      <c r="B23996" t="s">
        <v>89990</v>
      </c>
      <c r="C23996" t="s">
        <v>89991</v>
      </c>
      <c r="F23996" t="s">
        <v>114</v>
      </c>
      <c r="H23996" t="s">
        <v>1033</v>
      </c>
      <c r="J23996" t="s">
        <v>1034</v>
      </c>
      <c r="K23996" t="s">
        <v>1034</v>
      </c>
      <c r="L23996">
        <v>1</v>
      </c>
      <c r="Q23996" s="1">
        <v>41093</v>
      </c>
      <c r="R23996" s="1">
        <v>41093</v>
      </c>
      <c r="S23996">
        <v>0</v>
      </c>
      <c r="T23996">
        <v>0</v>
      </c>
      <c r="U23996">
        <v>0</v>
      </c>
      <c r="V23996">
        <v>0</v>
      </c>
      <c r="W23996">
        <v>0</v>
      </c>
      <c r="X23996">
        <v>0</v>
      </c>
      <c r="Y23996">
        <v>0</v>
      </c>
      <c r="Z23996">
        <v>0</v>
      </c>
      <c r="AA23996">
        <v>0</v>
      </c>
      <c r="AB23996">
        <v>0</v>
      </c>
      <c r="AC23996">
        <v>0</v>
      </c>
      <c r="AD23996">
        <v>0</v>
      </c>
      <c r="AE23996">
        <v>0</v>
      </c>
      <c r="AF23996">
        <v>0</v>
      </c>
      <c r="AG23996">
        <v>0</v>
      </c>
      <c r="AH23996">
        <v>0</v>
      </c>
      <c r="AI23996">
        <v>0</v>
      </c>
      <c r="AJ23996">
        <v>0</v>
      </c>
      <c r="AK23996">
        <v>0</v>
      </c>
      <c r="AL23996">
        <v>0</v>
      </c>
      <c r="AM23996">
        <v>0</v>
      </c>
    </row>
    <row r="23997" spans="1:39" x14ac:dyDescent="0.45">
      <c r="A23997" t="s">
        <v>89992</v>
      </c>
      <c r="B23997" t="s">
        <v>89993</v>
      </c>
      <c r="C23997" t="s">
        <v>89994</v>
      </c>
      <c r="F23997" t="s">
        <v>114</v>
      </c>
      <c r="G23997" t="s">
        <v>57</v>
      </c>
      <c r="L23997">
        <v>1</v>
      </c>
      <c r="M23997" s="1">
        <v>39052</v>
      </c>
      <c r="N23997" s="2">
        <v>39052</v>
      </c>
      <c r="O23997" t="s">
        <v>1347</v>
      </c>
      <c r="P23997">
        <v>2006</v>
      </c>
      <c r="Q23997" s="1">
        <v>40725</v>
      </c>
      <c r="R23997" s="1">
        <v>40725</v>
      </c>
      <c r="S23997">
        <v>0</v>
      </c>
      <c r="T23997">
        <v>0</v>
      </c>
      <c r="U23997">
        <v>0</v>
      </c>
      <c r="V23997">
        <v>0</v>
      </c>
      <c r="W23997">
        <v>0</v>
      </c>
      <c r="X23997">
        <v>0</v>
      </c>
      <c r="Y23997">
        <v>0</v>
      </c>
      <c r="Z23997">
        <v>0</v>
      </c>
      <c r="AA23997">
        <v>0</v>
      </c>
      <c r="AB23997">
        <v>0</v>
      </c>
      <c r="AC23997">
        <v>0</v>
      </c>
      <c r="AD23997">
        <v>0</v>
      </c>
      <c r="AE23997">
        <v>0</v>
      </c>
      <c r="AF23997">
        <v>0</v>
      </c>
      <c r="AG23997">
        <v>0</v>
      </c>
      <c r="AH23997">
        <v>0</v>
      </c>
      <c r="AI23997">
        <v>0</v>
      </c>
      <c r="AJ23997">
        <v>0</v>
      </c>
      <c r="AK23997">
        <v>0</v>
      </c>
      <c r="AL23997">
        <v>0</v>
      </c>
      <c r="AM23997">
        <v>0</v>
      </c>
    </row>
    <row r="23998" spans="1:39" x14ac:dyDescent="0.45">
      <c r="A23998" t="s">
        <v>89995</v>
      </c>
      <c r="B23998" t="s">
        <v>89996</v>
      </c>
      <c r="C23998" t="s">
        <v>89997</v>
      </c>
      <c r="D23998" t="s">
        <v>88</v>
      </c>
      <c r="E23998" t="s">
        <v>89</v>
      </c>
      <c r="F23998" t="s">
        <v>89998</v>
      </c>
      <c r="G23998" t="s">
        <v>57</v>
      </c>
      <c r="H23998" t="s">
        <v>46</v>
      </c>
      <c r="I23998" t="s">
        <v>3181</v>
      </c>
      <c r="J23998" t="s">
        <v>7183</v>
      </c>
      <c r="K23998" t="s">
        <v>7183</v>
      </c>
      <c r="L23998">
        <v>2</v>
      </c>
      <c r="M23998" s="1">
        <v>37987</v>
      </c>
      <c r="N23998" s="2">
        <v>37987</v>
      </c>
      <c r="O23998" t="s">
        <v>452</v>
      </c>
      <c r="P23998">
        <v>2004</v>
      </c>
      <c r="Q23998" s="1">
        <v>40389</v>
      </c>
      <c r="R23998" s="1">
        <v>41563</v>
      </c>
      <c r="S23998">
        <v>0</v>
      </c>
      <c r="T23998">
        <v>0</v>
      </c>
      <c r="U23998">
        <v>0</v>
      </c>
      <c r="V23998">
        <v>0</v>
      </c>
      <c r="W23998">
        <v>0</v>
      </c>
      <c r="X23998">
        <v>1412300</v>
      </c>
      <c r="Y23998">
        <v>0</v>
      </c>
      <c r="Z23998">
        <v>0</v>
      </c>
      <c r="AA23998">
        <v>0</v>
      </c>
      <c r="AB23998">
        <v>0</v>
      </c>
      <c r="AC23998">
        <v>0</v>
      </c>
      <c r="AD23998">
        <v>0</v>
      </c>
      <c r="AE23998">
        <v>0</v>
      </c>
      <c r="AF23998">
        <v>0</v>
      </c>
      <c r="AG23998">
        <v>0</v>
      </c>
      <c r="AH23998">
        <v>0</v>
      </c>
      <c r="AI23998">
        <v>0</v>
      </c>
      <c r="AJ23998">
        <v>0</v>
      </c>
      <c r="AK23998">
        <v>0</v>
      </c>
      <c r="AL23998">
        <v>0</v>
      </c>
      <c r="AM23998">
        <v>0</v>
      </c>
    </row>
    <row r="23999" spans="1:39" x14ac:dyDescent="0.45">
      <c r="A23999" t="s">
        <v>89999</v>
      </c>
      <c r="B23999" t="s">
        <v>90000</v>
      </c>
      <c r="C23999" t="s">
        <v>90001</v>
      </c>
      <c r="D23999" t="s">
        <v>389</v>
      </c>
      <c r="E23999" t="s">
        <v>390</v>
      </c>
      <c r="F23999" t="s">
        <v>90002</v>
      </c>
      <c r="G23999" t="s">
        <v>57</v>
      </c>
      <c r="H23999" t="s">
        <v>46</v>
      </c>
      <c r="I23999" t="s">
        <v>1298</v>
      </c>
      <c r="J23999" t="s">
        <v>1299</v>
      </c>
      <c r="K23999" t="s">
        <v>18627</v>
      </c>
      <c r="L23999">
        <v>3</v>
      </c>
      <c r="M23999" s="1">
        <v>37622</v>
      </c>
      <c r="N23999" s="2">
        <v>37622</v>
      </c>
      <c r="O23999" t="s">
        <v>854</v>
      </c>
      <c r="P23999">
        <v>2003</v>
      </c>
      <c r="Q23999" s="1">
        <v>39918</v>
      </c>
      <c r="R23999" s="1">
        <v>40219</v>
      </c>
      <c r="S23999">
        <v>0</v>
      </c>
      <c r="T23999">
        <v>5000000</v>
      </c>
      <c r="U23999">
        <v>0</v>
      </c>
      <c r="V23999">
        <v>0</v>
      </c>
      <c r="W23999">
        <v>0</v>
      </c>
      <c r="X23999">
        <v>2634143</v>
      </c>
      <c r="Y23999">
        <v>0</v>
      </c>
      <c r="Z23999">
        <v>0</v>
      </c>
      <c r="AA23999">
        <v>0</v>
      </c>
      <c r="AB23999">
        <v>0</v>
      </c>
      <c r="AC23999">
        <v>0</v>
      </c>
      <c r="AD23999">
        <v>0</v>
      </c>
      <c r="AE23999">
        <v>0</v>
      </c>
      <c r="AF23999">
        <v>0</v>
      </c>
      <c r="AG23999">
        <v>0</v>
      </c>
      <c r="AH23999">
        <v>0</v>
      </c>
      <c r="AI23999">
        <v>0</v>
      </c>
      <c r="AJ23999">
        <v>0</v>
      </c>
      <c r="AK23999">
        <v>0</v>
      </c>
      <c r="AL23999">
        <v>0</v>
      </c>
      <c r="AM23999">
        <v>0</v>
      </c>
    </row>
    <row r="24000" spans="1:39" x14ac:dyDescent="0.45">
      <c r="A24000" t="s">
        <v>90003</v>
      </c>
      <c r="B24000" t="s">
        <v>90004</v>
      </c>
      <c r="C24000" t="s">
        <v>90005</v>
      </c>
      <c r="D24000" t="s">
        <v>293</v>
      </c>
      <c r="E24000" t="s">
        <v>294</v>
      </c>
      <c r="F24000" t="s">
        <v>90006</v>
      </c>
      <c r="G24000" t="s">
        <v>57</v>
      </c>
      <c r="H24000" t="s">
        <v>46</v>
      </c>
      <c r="I24000" t="s">
        <v>58</v>
      </c>
      <c r="J24000" t="s">
        <v>198</v>
      </c>
      <c r="K24000" t="s">
        <v>2747</v>
      </c>
      <c r="L24000">
        <v>1</v>
      </c>
      <c r="M24000" s="1">
        <v>36526</v>
      </c>
      <c r="N24000" s="2">
        <v>36526</v>
      </c>
      <c r="O24000" t="s">
        <v>255</v>
      </c>
      <c r="P24000">
        <v>2000</v>
      </c>
      <c r="Q24000" s="1">
        <v>41639</v>
      </c>
      <c r="R24000" s="1">
        <v>41639</v>
      </c>
      <c r="S24000">
        <v>0</v>
      </c>
      <c r="T24000">
        <v>618178</v>
      </c>
      <c r="U24000">
        <v>0</v>
      </c>
      <c r="V24000">
        <v>0</v>
      </c>
      <c r="W24000">
        <v>0</v>
      </c>
      <c r="X24000">
        <v>0</v>
      </c>
      <c r="Y24000">
        <v>0</v>
      </c>
      <c r="Z24000">
        <v>0</v>
      </c>
      <c r="AA24000">
        <v>0</v>
      </c>
      <c r="AB24000">
        <v>0</v>
      </c>
      <c r="AC24000">
        <v>0</v>
      </c>
      <c r="AD24000">
        <v>0</v>
      </c>
      <c r="AE24000">
        <v>0</v>
      </c>
      <c r="AF24000">
        <v>0</v>
      </c>
      <c r="AG24000">
        <v>0</v>
      </c>
      <c r="AH24000">
        <v>0</v>
      </c>
      <c r="AI24000">
        <v>0</v>
      </c>
      <c r="AJ24000">
        <v>0</v>
      </c>
      <c r="AK24000">
        <v>0</v>
      </c>
      <c r="AL24000">
        <v>0</v>
      </c>
      <c r="AM24000">
        <v>0</v>
      </c>
    </row>
    <row r="24001" spans="1:39" x14ac:dyDescent="0.45">
      <c r="A24001" t="s">
        <v>90007</v>
      </c>
      <c r="B24001" t="s">
        <v>90008</v>
      </c>
      <c r="C24001" t="s">
        <v>90009</v>
      </c>
      <c r="D24001" t="s">
        <v>90010</v>
      </c>
      <c r="E24001" t="s">
        <v>1039</v>
      </c>
      <c r="F24001" t="s">
        <v>457</v>
      </c>
      <c r="G24001" t="s">
        <v>57</v>
      </c>
      <c r="H24001" t="s">
        <v>46</v>
      </c>
      <c r="I24001" t="s">
        <v>58</v>
      </c>
      <c r="J24001" t="s">
        <v>198</v>
      </c>
      <c r="K24001" t="s">
        <v>199</v>
      </c>
      <c r="L24001">
        <v>1</v>
      </c>
      <c r="M24001" s="1">
        <v>40078</v>
      </c>
      <c r="N24001" s="2">
        <v>40057</v>
      </c>
      <c r="O24001" t="s">
        <v>285</v>
      </c>
      <c r="P24001">
        <v>2009</v>
      </c>
      <c r="Q24001" s="1">
        <v>41240</v>
      </c>
      <c r="R24001" s="1">
        <v>41240</v>
      </c>
      <c r="S24001">
        <v>0</v>
      </c>
      <c r="T24001">
        <v>2500000</v>
      </c>
      <c r="U24001">
        <v>0</v>
      </c>
      <c r="V24001">
        <v>0</v>
      </c>
      <c r="W24001">
        <v>0</v>
      </c>
      <c r="X24001">
        <v>0</v>
      </c>
      <c r="Y24001">
        <v>0</v>
      </c>
      <c r="Z24001">
        <v>0</v>
      </c>
      <c r="AA24001">
        <v>0</v>
      </c>
      <c r="AB24001">
        <v>0</v>
      </c>
      <c r="AC24001">
        <v>0</v>
      </c>
      <c r="AD24001">
        <v>0</v>
      </c>
      <c r="AE24001">
        <v>0</v>
      </c>
      <c r="AF24001">
        <v>2500000</v>
      </c>
      <c r="AG24001">
        <v>0</v>
      </c>
      <c r="AH24001">
        <v>0</v>
      </c>
      <c r="AI24001">
        <v>0</v>
      </c>
      <c r="AJ24001">
        <v>0</v>
      </c>
      <c r="AK24001">
        <v>0</v>
      </c>
      <c r="AL24001">
        <v>0</v>
      </c>
      <c r="AM24001">
        <v>0</v>
      </c>
    </row>
    <row r="24002" spans="1:39" x14ac:dyDescent="0.45">
      <c r="A24002" t="s">
        <v>90011</v>
      </c>
      <c r="B24002" t="s">
        <v>90012</v>
      </c>
      <c r="C24002" t="s">
        <v>90013</v>
      </c>
      <c r="D24002" t="s">
        <v>3597</v>
      </c>
      <c r="E24002" t="s">
        <v>2150</v>
      </c>
      <c r="F24002" t="s">
        <v>114</v>
      </c>
      <c r="G24002" t="s">
        <v>57</v>
      </c>
      <c r="H24002" t="s">
        <v>46</v>
      </c>
      <c r="I24002" t="s">
        <v>81</v>
      </c>
      <c r="J24002" t="s">
        <v>1436</v>
      </c>
      <c r="K24002" t="s">
        <v>1436</v>
      </c>
      <c r="L24002">
        <v>1</v>
      </c>
      <c r="M24002" s="1">
        <v>40784</v>
      </c>
      <c r="N24002" s="2">
        <v>40756</v>
      </c>
      <c r="O24002" t="s">
        <v>250</v>
      </c>
      <c r="P24002">
        <v>2011</v>
      </c>
      <c r="Q24002" s="1">
        <v>40858</v>
      </c>
      <c r="R24002" s="1">
        <v>40858</v>
      </c>
      <c r="S24002">
        <v>0</v>
      </c>
      <c r="T24002">
        <v>0</v>
      </c>
      <c r="U24002">
        <v>0</v>
      </c>
      <c r="V24002">
        <v>0</v>
      </c>
      <c r="W24002">
        <v>0</v>
      </c>
      <c r="X24002">
        <v>0</v>
      </c>
      <c r="Y24002">
        <v>0</v>
      </c>
      <c r="Z24002">
        <v>0</v>
      </c>
      <c r="AA24002">
        <v>0</v>
      </c>
      <c r="AB24002">
        <v>0</v>
      </c>
      <c r="AC24002">
        <v>0</v>
      </c>
      <c r="AD24002">
        <v>0</v>
      </c>
      <c r="AE24002">
        <v>0</v>
      </c>
      <c r="AF24002">
        <v>0</v>
      </c>
      <c r="AG24002">
        <v>0</v>
      </c>
      <c r="AH24002">
        <v>0</v>
      </c>
      <c r="AI24002">
        <v>0</v>
      </c>
      <c r="AJ24002">
        <v>0</v>
      </c>
      <c r="AK24002">
        <v>0</v>
      </c>
      <c r="AL24002">
        <v>0</v>
      </c>
      <c r="AM24002">
        <v>0</v>
      </c>
    </row>
    <row r="24003" spans="1:39" x14ac:dyDescent="0.45">
      <c r="A24003" t="s">
        <v>90014</v>
      </c>
      <c r="B24003" t="s">
        <v>90015</v>
      </c>
      <c r="C24003" t="s">
        <v>90016</v>
      </c>
      <c r="D24003" t="s">
        <v>90017</v>
      </c>
      <c r="E24003" t="s">
        <v>1758</v>
      </c>
      <c r="F24003" t="s">
        <v>317</v>
      </c>
      <c r="G24003" t="s">
        <v>45</v>
      </c>
      <c r="H24003" t="s">
        <v>46</v>
      </c>
      <c r="I24003" t="s">
        <v>58</v>
      </c>
      <c r="J24003" t="s">
        <v>198</v>
      </c>
      <c r="K24003" t="s">
        <v>199</v>
      </c>
      <c r="L24003">
        <v>2</v>
      </c>
      <c r="Q24003" s="1">
        <v>41275</v>
      </c>
      <c r="R24003" s="1">
        <v>41535</v>
      </c>
      <c r="S24003">
        <v>1000000</v>
      </c>
      <c r="T24003">
        <v>0</v>
      </c>
      <c r="U24003">
        <v>0</v>
      </c>
      <c r="V24003">
        <v>0</v>
      </c>
      <c r="W24003">
        <v>0</v>
      </c>
      <c r="X24003">
        <v>0</v>
      </c>
      <c r="Y24003">
        <v>0</v>
      </c>
      <c r="Z24003">
        <v>800000</v>
      </c>
      <c r="AA24003">
        <v>0</v>
      </c>
      <c r="AB24003">
        <v>0</v>
      </c>
      <c r="AC24003">
        <v>0</v>
      </c>
      <c r="AD24003">
        <v>0</v>
      </c>
      <c r="AE24003">
        <v>0</v>
      </c>
      <c r="AF24003">
        <v>0</v>
      </c>
      <c r="AG24003">
        <v>0</v>
      </c>
      <c r="AH24003">
        <v>0</v>
      </c>
      <c r="AI24003">
        <v>0</v>
      </c>
      <c r="AJ24003">
        <v>0</v>
      </c>
      <c r="AK24003">
        <v>0</v>
      </c>
      <c r="AL24003">
        <v>0</v>
      </c>
      <c r="AM24003">
        <v>0</v>
      </c>
    </row>
    <row r="24004" spans="1:39" x14ac:dyDescent="0.45">
      <c r="A24004" t="s">
        <v>90018</v>
      </c>
      <c r="B24004" t="s">
        <v>90019</v>
      </c>
      <c r="C24004" t="s">
        <v>90020</v>
      </c>
      <c r="D24004" t="s">
        <v>90021</v>
      </c>
      <c r="E24004" t="s">
        <v>14919</v>
      </c>
      <c r="F24004" t="s">
        <v>457</v>
      </c>
      <c r="G24004" t="s">
        <v>57</v>
      </c>
      <c r="H24004" t="s">
        <v>46</v>
      </c>
      <c r="I24004" t="s">
        <v>58</v>
      </c>
      <c r="J24004" t="s">
        <v>198</v>
      </c>
      <c r="K24004" t="s">
        <v>199</v>
      </c>
      <c r="L24004">
        <v>2</v>
      </c>
      <c r="M24004" s="1">
        <v>40777</v>
      </c>
      <c r="N24004" s="2">
        <v>40756</v>
      </c>
      <c r="O24004" t="s">
        <v>250</v>
      </c>
      <c r="P24004">
        <v>2011</v>
      </c>
      <c r="Q24004" s="1">
        <v>40777</v>
      </c>
      <c r="R24004" s="1">
        <v>41241</v>
      </c>
      <c r="S24004">
        <v>0</v>
      </c>
      <c r="T24004">
        <v>2500000</v>
      </c>
      <c r="U24004">
        <v>0</v>
      </c>
      <c r="V24004">
        <v>0</v>
      </c>
      <c r="W24004">
        <v>0</v>
      </c>
      <c r="X24004">
        <v>0</v>
      </c>
      <c r="Y24004">
        <v>0</v>
      </c>
      <c r="Z24004">
        <v>0</v>
      </c>
      <c r="AA24004">
        <v>0</v>
      </c>
      <c r="AB24004">
        <v>0</v>
      </c>
      <c r="AC24004">
        <v>0</v>
      </c>
      <c r="AD24004">
        <v>0</v>
      </c>
      <c r="AE24004">
        <v>0</v>
      </c>
      <c r="AF24004">
        <v>2500000</v>
      </c>
      <c r="AG24004">
        <v>0</v>
      </c>
      <c r="AH24004">
        <v>0</v>
      </c>
      <c r="AI24004">
        <v>0</v>
      </c>
      <c r="AJ24004">
        <v>0</v>
      </c>
      <c r="AK24004">
        <v>0</v>
      </c>
      <c r="AL24004">
        <v>0</v>
      </c>
      <c r="AM24004">
        <v>0</v>
      </c>
    </row>
    <row r="24005" spans="1:39" x14ac:dyDescent="0.45">
      <c r="A24005" t="s">
        <v>90022</v>
      </c>
      <c r="B24005" t="s">
        <v>90023</v>
      </c>
      <c r="C24005" t="s">
        <v>90024</v>
      </c>
      <c r="D24005" t="s">
        <v>90025</v>
      </c>
      <c r="E24005" t="s">
        <v>248</v>
      </c>
      <c r="F24005" t="s">
        <v>2249</v>
      </c>
      <c r="G24005" t="s">
        <v>57</v>
      </c>
      <c r="H24005" t="s">
        <v>503</v>
      </c>
      <c r="J24005" t="s">
        <v>504</v>
      </c>
      <c r="K24005" t="s">
        <v>504</v>
      </c>
      <c r="L24005">
        <v>1</v>
      </c>
      <c r="M24005" s="1">
        <v>41183</v>
      </c>
      <c r="N24005" s="2">
        <v>41183</v>
      </c>
      <c r="O24005" t="s">
        <v>67</v>
      </c>
      <c r="P24005">
        <v>2012</v>
      </c>
      <c r="Q24005" s="1">
        <v>41518</v>
      </c>
      <c r="R24005" s="1">
        <v>41518</v>
      </c>
      <c r="S24005">
        <v>560000</v>
      </c>
      <c r="T24005">
        <v>0</v>
      </c>
      <c r="U24005">
        <v>0</v>
      </c>
      <c r="V24005">
        <v>0</v>
      </c>
      <c r="W24005">
        <v>0</v>
      </c>
      <c r="X24005">
        <v>0</v>
      </c>
      <c r="Y24005">
        <v>0</v>
      </c>
      <c r="Z24005">
        <v>0</v>
      </c>
      <c r="AA24005">
        <v>0</v>
      </c>
      <c r="AB24005">
        <v>0</v>
      </c>
      <c r="AC24005">
        <v>0</v>
      </c>
      <c r="AD24005">
        <v>0</v>
      </c>
      <c r="AE24005">
        <v>0</v>
      </c>
      <c r="AF24005">
        <v>0</v>
      </c>
      <c r="AG24005">
        <v>0</v>
      </c>
      <c r="AH24005">
        <v>0</v>
      </c>
      <c r="AI24005">
        <v>0</v>
      </c>
      <c r="AJ24005">
        <v>0</v>
      </c>
      <c r="AK24005">
        <v>0</v>
      </c>
      <c r="AL24005">
        <v>0</v>
      </c>
      <c r="AM24005">
        <v>0</v>
      </c>
    </row>
    <row r="24006" spans="1:39" x14ac:dyDescent="0.45">
      <c r="A24006" t="s">
        <v>90026</v>
      </c>
      <c r="B24006" t="s">
        <v>90027</v>
      </c>
      <c r="C24006" t="s">
        <v>90028</v>
      </c>
      <c r="D24006" t="s">
        <v>14244</v>
      </c>
      <c r="E24006" t="s">
        <v>186</v>
      </c>
      <c r="F24006" t="s">
        <v>109</v>
      </c>
      <c r="G24006" t="s">
        <v>57</v>
      </c>
      <c r="H24006" t="s">
        <v>1033</v>
      </c>
      <c r="J24006" t="s">
        <v>1034</v>
      </c>
      <c r="K24006" t="s">
        <v>1034</v>
      </c>
      <c r="L24006">
        <v>2</v>
      </c>
      <c r="M24006" s="1">
        <v>40909</v>
      </c>
      <c r="N24006" s="2">
        <v>40909</v>
      </c>
      <c r="O24006" t="s">
        <v>132</v>
      </c>
      <c r="P24006">
        <v>2012</v>
      </c>
      <c r="Q24006" s="1">
        <v>40909</v>
      </c>
      <c r="R24006" s="1">
        <v>41640</v>
      </c>
      <c r="S24006">
        <v>750000</v>
      </c>
      <c r="T24006">
        <v>0</v>
      </c>
      <c r="U24006">
        <v>0</v>
      </c>
      <c r="V24006">
        <v>0</v>
      </c>
      <c r="W24006">
        <v>0</v>
      </c>
      <c r="X24006">
        <v>0</v>
      </c>
      <c r="Y24006">
        <v>1250000</v>
      </c>
      <c r="Z24006">
        <v>0</v>
      </c>
      <c r="AA24006">
        <v>0</v>
      </c>
      <c r="AB24006">
        <v>0</v>
      </c>
      <c r="AC24006">
        <v>0</v>
      </c>
      <c r="AD24006">
        <v>0</v>
      </c>
      <c r="AE24006">
        <v>0</v>
      </c>
      <c r="AF24006">
        <v>0</v>
      </c>
      <c r="AG24006">
        <v>0</v>
      </c>
      <c r="AH24006">
        <v>0</v>
      </c>
      <c r="AI24006">
        <v>0</v>
      </c>
      <c r="AJ24006">
        <v>0</v>
      </c>
      <c r="AK24006">
        <v>0</v>
      </c>
      <c r="AL24006">
        <v>0</v>
      </c>
      <c r="AM24006">
        <v>0</v>
      </c>
    </row>
    <row r="24007" spans="1:39" x14ac:dyDescent="0.45">
      <c r="A24007" t="s">
        <v>90029</v>
      </c>
      <c r="B24007" t="s">
        <v>90030</v>
      </c>
      <c r="C24007" t="s">
        <v>90031</v>
      </c>
      <c r="D24007" t="s">
        <v>98</v>
      </c>
      <c r="E24007" t="s">
        <v>99</v>
      </c>
      <c r="F24007" t="s">
        <v>846</v>
      </c>
      <c r="G24007" t="s">
        <v>45</v>
      </c>
      <c r="H24007" t="s">
        <v>46</v>
      </c>
      <c r="I24007" t="s">
        <v>47</v>
      </c>
      <c r="J24007" t="s">
        <v>48</v>
      </c>
      <c r="K24007" t="s">
        <v>49</v>
      </c>
      <c r="L24007">
        <v>2</v>
      </c>
      <c r="M24007" s="1">
        <v>40057</v>
      </c>
      <c r="N24007" s="2">
        <v>40057</v>
      </c>
      <c r="O24007" t="s">
        <v>285</v>
      </c>
      <c r="P24007">
        <v>2009</v>
      </c>
      <c r="Q24007" s="1">
        <v>40575</v>
      </c>
      <c r="R24007" s="1">
        <v>40585</v>
      </c>
      <c r="S24007">
        <v>0</v>
      </c>
      <c r="T24007">
        <v>0</v>
      </c>
      <c r="U24007">
        <v>0</v>
      </c>
      <c r="V24007">
        <v>0</v>
      </c>
      <c r="W24007">
        <v>0</v>
      </c>
      <c r="X24007">
        <v>400000</v>
      </c>
      <c r="Y24007">
        <v>600000</v>
      </c>
      <c r="Z24007">
        <v>0</v>
      </c>
      <c r="AA24007">
        <v>0</v>
      </c>
      <c r="AB24007">
        <v>0</v>
      </c>
      <c r="AC24007">
        <v>0</v>
      </c>
      <c r="AD24007">
        <v>0</v>
      </c>
      <c r="AE24007">
        <v>0</v>
      </c>
      <c r="AF24007">
        <v>0</v>
      </c>
      <c r="AG24007">
        <v>0</v>
      </c>
      <c r="AH24007">
        <v>0</v>
      </c>
      <c r="AI24007">
        <v>0</v>
      </c>
      <c r="AJ24007">
        <v>0</v>
      </c>
      <c r="AK24007">
        <v>0</v>
      </c>
      <c r="AL24007">
        <v>0</v>
      </c>
      <c r="AM24007">
        <v>0</v>
      </c>
    </row>
    <row r="24008" spans="1:39" x14ac:dyDescent="0.45">
      <c r="A24008" t="s">
        <v>90032</v>
      </c>
      <c r="B24008" t="s">
        <v>90033</v>
      </c>
      <c r="C24008" t="s">
        <v>90034</v>
      </c>
      <c r="D24008" t="s">
        <v>90035</v>
      </c>
      <c r="E24008" t="s">
        <v>248</v>
      </c>
      <c r="F24008" t="s">
        <v>4236</v>
      </c>
      <c r="G24008" t="s">
        <v>57</v>
      </c>
      <c r="H24008" t="s">
        <v>46</v>
      </c>
      <c r="I24008" t="s">
        <v>47</v>
      </c>
      <c r="J24008" t="s">
        <v>48</v>
      </c>
      <c r="K24008" t="s">
        <v>49</v>
      </c>
      <c r="L24008">
        <v>1</v>
      </c>
      <c r="M24008" s="1">
        <v>41518</v>
      </c>
      <c r="N24008" s="2">
        <v>41518</v>
      </c>
      <c r="O24008" t="s">
        <v>276</v>
      </c>
      <c r="P24008">
        <v>2013</v>
      </c>
      <c r="Q24008" s="1">
        <v>41789</v>
      </c>
      <c r="R24008" s="1">
        <v>41789</v>
      </c>
      <c r="S24008">
        <v>2750000</v>
      </c>
      <c r="T24008">
        <v>0</v>
      </c>
      <c r="U24008">
        <v>0</v>
      </c>
      <c r="V24008">
        <v>0</v>
      </c>
      <c r="W24008">
        <v>0</v>
      </c>
      <c r="X24008">
        <v>0</v>
      </c>
      <c r="Y24008">
        <v>0</v>
      </c>
      <c r="Z24008">
        <v>0</v>
      </c>
      <c r="AA24008">
        <v>0</v>
      </c>
      <c r="AB24008">
        <v>0</v>
      </c>
      <c r="AC24008">
        <v>0</v>
      </c>
      <c r="AD24008">
        <v>0</v>
      </c>
      <c r="AE24008">
        <v>0</v>
      </c>
      <c r="AF24008">
        <v>0</v>
      </c>
      <c r="AG24008">
        <v>0</v>
      </c>
      <c r="AH24008">
        <v>0</v>
      </c>
      <c r="AI24008">
        <v>0</v>
      </c>
      <c r="AJ24008">
        <v>0</v>
      </c>
      <c r="AK24008">
        <v>0</v>
      </c>
      <c r="AL24008">
        <v>0</v>
      </c>
      <c r="AM24008">
        <v>0</v>
      </c>
    </row>
    <row r="24009" spans="1:39" x14ac:dyDescent="0.45">
      <c r="A24009" t="s">
        <v>90036</v>
      </c>
      <c r="B24009" t="s">
        <v>90037</v>
      </c>
      <c r="C24009" t="s">
        <v>90038</v>
      </c>
      <c r="D24009" t="s">
        <v>90039</v>
      </c>
      <c r="E24009" t="s">
        <v>90040</v>
      </c>
      <c r="F24009" t="s">
        <v>3795</v>
      </c>
      <c r="H24009" t="s">
        <v>46</v>
      </c>
      <c r="I24009" t="s">
        <v>58</v>
      </c>
      <c r="J24009" t="s">
        <v>198</v>
      </c>
      <c r="K24009" t="s">
        <v>199</v>
      </c>
      <c r="L24009">
        <v>4</v>
      </c>
      <c r="M24009" s="1">
        <v>38353</v>
      </c>
      <c r="N24009" s="2">
        <v>38353</v>
      </c>
      <c r="O24009" t="s">
        <v>464</v>
      </c>
      <c r="P24009">
        <v>2005</v>
      </c>
      <c r="Q24009" s="1">
        <v>39508</v>
      </c>
      <c r="R24009" s="1">
        <v>41544</v>
      </c>
      <c r="S24009">
        <v>0</v>
      </c>
      <c r="T24009">
        <v>6300000</v>
      </c>
      <c r="U24009">
        <v>0</v>
      </c>
      <c r="V24009">
        <v>0</v>
      </c>
      <c r="W24009">
        <v>0</v>
      </c>
      <c r="X24009">
        <v>0</v>
      </c>
      <c r="Y24009">
        <v>1000000</v>
      </c>
      <c r="Z24009">
        <v>0</v>
      </c>
      <c r="AA24009">
        <v>0</v>
      </c>
      <c r="AB24009">
        <v>0</v>
      </c>
      <c r="AC24009">
        <v>0</v>
      </c>
      <c r="AD24009">
        <v>0</v>
      </c>
      <c r="AE24009">
        <v>0</v>
      </c>
      <c r="AF24009">
        <v>0</v>
      </c>
      <c r="AG24009">
        <v>0</v>
      </c>
      <c r="AH24009">
        <v>0</v>
      </c>
      <c r="AI24009">
        <v>5000000</v>
      </c>
      <c r="AJ24009">
        <v>0</v>
      </c>
      <c r="AK24009">
        <v>0</v>
      </c>
      <c r="AL24009">
        <v>0</v>
      </c>
      <c r="AM24009">
        <v>0</v>
      </c>
    </row>
    <row r="24010" spans="1:39" x14ac:dyDescent="0.45">
      <c r="A24010" t="s">
        <v>90041</v>
      </c>
      <c r="B24010" t="s">
        <v>90042</v>
      </c>
      <c r="C24010" t="s">
        <v>90043</v>
      </c>
      <c r="D24010" t="s">
        <v>774</v>
      </c>
      <c r="E24010" t="s">
        <v>775</v>
      </c>
      <c r="F24010" t="s">
        <v>34363</v>
      </c>
      <c r="G24010" t="s">
        <v>57</v>
      </c>
      <c r="H24010" t="s">
        <v>46</v>
      </c>
      <c r="I24010" t="s">
        <v>58</v>
      </c>
      <c r="J24010" t="s">
        <v>198</v>
      </c>
      <c r="K24010" t="s">
        <v>199</v>
      </c>
      <c r="L24010">
        <v>3</v>
      </c>
      <c r="M24010" s="1">
        <v>40909</v>
      </c>
      <c r="N24010" s="2">
        <v>40909</v>
      </c>
      <c r="O24010" t="s">
        <v>132</v>
      </c>
      <c r="P24010">
        <v>2012</v>
      </c>
      <c r="Q24010" s="1">
        <v>41153</v>
      </c>
      <c r="R24010" s="1">
        <v>41813</v>
      </c>
      <c r="S24010">
        <v>20000</v>
      </c>
      <c r="T24010">
        <v>12000000</v>
      </c>
      <c r="U24010">
        <v>0</v>
      </c>
      <c r="V24010">
        <v>0</v>
      </c>
      <c r="W24010">
        <v>0</v>
      </c>
      <c r="X24010">
        <v>0</v>
      </c>
      <c r="Y24010">
        <v>0</v>
      </c>
      <c r="Z24010">
        <v>0</v>
      </c>
      <c r="AA24010">
        <v>0</v>
      </c>
      <c r="AB24010">
        <v>0</v>
      </c>
      <c r="AC24010">
        <v>0</v>
      </c>
      <c r="AD24010">
        <v>0</v>
      </c>
      <c r="AE24010">
        <v>1300000</v>
      </c>
      <c r="AF24010">
        <v>12000000</v>
      </c>
      <c r="AG24010">
        <v>0</v>
      </c>
      <c r="AH24010">
        <v>0</v>
      </c>
      <c r="AI24010">
        <v>0</v>
      </c>
      <c r="AJ24010">
        <v>0</v>
      </c>
      <c r="AK24010">
        <v>0</v>
      </c>
      <c r="AL24010">
        <v>0</v>
      </c>
      <c r="AM24010">
        <v>0</v>
      </c>
    </row>
    <row r="24011" spans="1:39" x14ac:dyDescent="0.45">
      <c r="A24011" t="s">
        <v>90044</v>
      </c>
      <c r="B24011" t="s">
        <v>90045</v>
      </c>
      <c r="C24011" t="s">
        <v>90046</v>
      </c>
      <c r="D24011" t="s">
        <v>293</v>
      </c>
      <c r="E24011" t="s">
        <v>294</v>
      </c>
      <c r="F24011" t="s">
        <v>7578</v>
      </c>
      <c r="G24011" t="s">
        <v>57</v>
      </c>
      <c r="H24011" t="s">
        <v>46</v>
      </c>
      <c r="I24011" t="s">
        <v>58</v>
      </c>
      <c r="J24011" t="s">
        <v>1223</v>
      </c>
      <c r="K24011" t="s">
        <v>1223</v>
      </c>
      <c r="L24011">
        <v>1</v>
      </c>
      <c r="M24011" s="1">
        <v>31778</v>
      </c>
      <c r="N24011" s="2">
        <v>31778</v>
      </c>
      <c r="O24011" t="s">
        <v>2187</v>
      </c>
      <c r="P24011">
        <v>1987</v>
      </c>
      <c r="Q24011" s="1">
        <v>41865</v>
      </c>
      <c r="R24011" s="1">
        <v>41865</v>
      </c>
      <c r="S24011">
        <v>0</v>
      </c>
      <c r="T24011">
        <v>0</v>
      </c>
      <c r="U24011">
        <v>0</v>
      </c>
      <c r="V24011">
        <v>0</v>
      </c>
      <c r="W24011">
        <v>0</v>
      </c>
      <c r="X24011">
        <v>0</v>
      </c>
      <c r="Y24011">
        <v>0</v>
      </c>
      <c r="Z24011">
        <v>0</v>
      </c>
      <c r="AA24011">
        <v>0</v>
      </c>
      <c r="AB24011">
        <v>225000000</v>
      </c>
      <c r="AC24011">
        <v>0</v>
      </c>
      <c r="AD24011">
        <v>0</v>
      </c>
      <c r="AE24011">
        <v>0</v>
      </c>
      <c r="AF24011">
        <v>0</v>
      </c>
      <c r="AG24011">
        <v>0</v>
      </c>
      <c r="AH24011">
        <v>0</v>
      </c>
      <c r="AI24011">
        <v>0</v>
      </c>
      <c r="AJ24011">
        <v>0</v>
      </c>
      <c r="AK24011">
        <v>0</v>
      </c>
      <c r="AL24011">
        <v>0</v>
      </c>
      <c r="AM24011">
        <v>0</v>
      </c>
    </row>
    <row r="24012" spans="1:39" x14ac:dyDescent="0.45">
      <c r="A24012" t="s">
        <v>90047</v>
      </c>
      <c r="B24012" t="s">
        <v>90048</v>
      </c>
      <c r="C24012" t="s">
        <v>90049</v>
      </c>
      <c r="D24012" t="s">
        <v>90050</v>
      </c>
      <c r="E24012" t="s">
        <v>1951</v>
      </c>
      <c r="F24012" s="3">
        <v>64000</v>
      </c>
      <c r="G24012" t="s">
        <v>57</v>
      </c>
      <c r="H24012" t="s">
        <v>46</v>
      </c>
      <c r="I24012" t="s">
        <v>58</v>
      </c>
      <c r="J24012" t="s">
        <v>198</v>
      </c>
      <c r="K24012" t="s">
        <v>295</v>
      </c>
      <c r="L24012">
        <v>1</v>
      </c>
      <c r="M24012" s="1">
        <v>41275</v>
      </c>
      <c r="N24012" s="2">
        <v>41275</v>
      </c>
      <c r="O24012" t="s">
        <v>164</v>
      </c>
      <c r="P24012">
        <v>2013</v>
      </c>
      <c r="Q24012" s="1">
        <v>40192</v>
      </c>
      <c r="R24012" s="1">
        <v>40192</v>
      </c>
      <c r="S24012">
        <v>0</v>
      </c>
      <c r="T24012">
        <v>0</v>
      </c>
      <c r="U24012">
        <v>0</v>
      </c>
      <c r="V24012">
        <v>0</v>
      </c>
      <c r="W24012">
        <v>64000</v>
      </c>
      <c r="X24012">
        <v>0</v>
      </c>
      <c r="Y24012">
        <v>0</v>
      </c>
      <c r="Z24012">
        <v>0</v>
      </c>
      <c r="AA24012">
        <v>0</v>
      </c>
      <c r="AB24012">
        <v>0</v>
      </c>
      <c r="AC24012">
        <v>0</v>
      </c>
      <c r="AD24012">
        <v>0</v>
      </c>
      <c r="AE24012">
        <v>0</v>
      </c>
      <c r="AF24012">
        <v>0</v>
      </c>
      <c r="AG24012">
        <v>0</v>
      </c>
      <c r="AH24012">
        <v>0</v>
      </c>
      <c r="AI24012">
        <v>0</v>
      </c>
      <c r="AJ24012">
        <v>0</v>
      </c>
      <c r="AK24012">
        <v>0</v>
      </c>
      <c r="AL24012">
        <v>0</v>
      </c>
      <c r="AM24012">
        <v>0</v>
      </c>
    </row>
    <row r="24013" spans="1:39" x14ac:dyDescent="0.45">
      <c r="A24013" t="s">
        <v>90051</v>
      </c>
      <c r="B24013" t="s">
        <v>90052</v>
      </c>
      <c r="C24013" t="s">
        <v>90053</v>
      </c>
      <c r="D24013" t="s">
        <v>107</v>
      </c>
      <c r="E24013" t="s">
        <v>108</v>
      </c>
      <c r="F24013" s="3">
        <v>50000</v>
      </c>
      <c r="G24013" t="s">
        <v>57</v>
      </c>
      <c r="H24013" t="s">
        <v>46</v>
      </c>
      <c r="I24013" t="s">
        <v>47</v>
      </c>
      <c r="J24013" t="s">
        <v>48</v>
      </c>
      <c r="K24013" t="s">
        <v>49</v>
      </c>
      <c r="L24013">
        <v>1</v>
      </c>
      <c r="Q24013" s="1">
        <v>40707</v>
      </c>
      <c r="R24013" s="1">
        <v>40707</v>
      </c>
      <c r="S24013">
        <v>0</v>
      </c>
      <c r="T24013">
        <v>50000</v>
      </c>
      <c r="U24013">
        <v>0</v>
      </c>
      <c r="V24013">
        <v>0</v>
      </c>
      <c r="W24013">
        <v>0</v>
      </c>
      <c r="X24013">
        <v>0</v>
      </c>
      <c r="Y24013">
        <v>0</v>
      </c>
      <c r="Z24013">
        <v>0</v>
      </c>
      <c r="AA24013">
        <v>0</v>
      </c>
      <c r="AB24013">
        <v>0</v>
      </c>
      <c r="AC24013">
        <v>0</v>
      </c>
      <c r="AD24013">
        <v>0</v>
      </c>
      <c r="AE24013">
        <v>0</v>
      </c>
      <c r="AF24013">
        <v>0</v>
      </c>
      <c r="AG24013">
        <v>0</v>
      </c>
      <c r="AH24013">
        <v>0</v>
      </c>
      <c r="AI24013">
        <v>0</v>
      </c>
      <c r="AJ24013">
        <v>0</v>
      </c>
      <c r="AK24013">
        <v>0</v>
      </c>
      <c r="AL24013">
        <v>0</v>
      </c>
      <c r="AM24013">
        <v>0</v>
      </c>
    </row>
    <row r="24014" spans="1:39" x14ac:dyDescent="0.45">
      <c r="A24014" t="s">
        <v>90054</v>
      </c>
      <c r="B24014" t="s">
        <v>90055</v>
      </c>
      <c r="C24014" t="s">
        <v>90056</v>
      </c>
      <c r="D24014" t="s">
        <v>1807</v>
      </c>
      <c r="E24014" t="s">
        <v>567</v>
      </c>
      <c r="F24014" t="s">
        <v>11710</v>
      </c>
      <c r="G24014" t="s">
        <v>57</v>
      </c>
      <c r="L24014">
        <v>1</v>
      </c>
      <c r="M24014" s="1">
        <v>41275</v>
      </c>
      <c r="N24014" s="2">
        <v>41275</v>
      </c>
      <c r="O24014" t="s">
        <v>164</v>
      </c>
      <c r="P24014">
        <v>2013</v>
      </c>
      <c r="Q24014" s="1">
        <v>41800</v>
      </c>
      <c r="R24014" s="1">
        <v>41800</v>
      </c>
      <c r="S24014">
        <v>0</v>
      </c>
      <c r="T24014">
        <v>9700000</v>
      </c>
      <c r="U24014">
        <v>0</v>
      </c>
      <c r="V24014">
        <v>0</v>
      </c>
      <c r="W24014">
        <v>0</v>
      </c>
      <c r="X24014">
        <v>0</v>
      </c>
      <c r="Y24014">
        <v>0</v>
      </c>
      <c r="Z24014">
        <v>0</v>
      </c>
      <c r="AA24014">
        <v>0</v>
      </c>
      <c r="AB24014">
        <v>0</v>
      </c>
      <c r="AC24014">
        <v>0</v>
      </c>
      <c r="AD24014">
        <v>0</v>
      </c>
      <c r="AE24014">
        <v>0</v>
      </c>
      <c r="AF24014">
        <v>9700000</v>
      </c>
      <c r="AG24014">
        <v>0</v>
      </c>
      <c r="AH24014">
        <v>0</v>
      </c>
      <c r="AI24014">
        <v>0</v>
      </c>
      <c r="AJ24014">
        <v>0</v>
      </c>
      <c r="AK24014">
        <v>0</v>
      </c>
      <c r="AL24014">
        <v>0</v>
      </c>
      <c r="AM24014">
        <v>0</v>
      </c>
    </row>
    <row r="24015" spans="1:39" x14ac:dyDescent="0.45">
      <c r="A24015" t="s">
        <v>90057</v>
      </c>
      <c r="B24015" t="s">
        <v>90058</v>
      </c>
      <c r="C24015" t="s">
        <v>90059</v>
      </c>
      <c r="D24015" t="s">
        <v>90060</v>
      </c>
      <c r="E24015" t="s">
        <v>1268</v>
      </c>
      <c r="F24015" t="s">
        <v>42719</v>
      </c>
      <c r="G24015" t="s">
        <v>57</v>
      </c>
      <c r="H24015" t="s">
        <v>74</v>
      </c>
      <c r="J24015" t="s">
        <v>75</v>
      </c>
      <c r="K24015" t="s">
        <v>369</v>
      </c>
      <c r="L24015">
        <v>4</v>
      </c>
      <c r="M24015" s="1">
        <v>37988</v>
      </c>
      <c r="N24015" s="2">
        <v>37987</v>
      </c>
      <c r="O24015" t="s">
        <v>452</v>
      </c>
      <c r="P24015">
        <v>2004</v>
      </c>
      <c r="Q24015" s="1">
        <v>38929</v>
      </c>
      <c r="R24015" s="1">
        <v>40462</v>
      </c>
      <c r="S24015">
        <v>0</v>
      </c>
      <c r="T24015">
        <v>57500000</v>
      </c>
      <c r="U24015">
        <v>0</v>
      </c>
      <c r="V24015">
        <v>0</v>
      </c>
      <c r="W24015">
        <v>0</v>
      </c>
      <c r="X24015">
        <v>0</v>
      </c>
      <c r="Y24015">
        <v>0</v>
      </c>
      <c r="Z24015">
        <v>0</v>
      </c>
      <c r="AA24015">
        <v>0</v>
      </c>
      <c r="AB24015">
        <v>0</v>
      </c>
      <c r="AC24015">
        <v>0</v>
      </c>
      <c r="AD24015">
        <v>0</v>
      </c>
      <c r="AE24015">
        <v>0</v>
      </c>
      <c r="AF24015">
        <v>54000000</v>
      </c>
      <c r="AG24015">
        <v>0</v>
      </c>
      <c r="AH24015">
        <v>0</v>
      </c>
      <c r="AI24015">
        <v>0</v>
      </c>
      <c r="AJ24015">
        <v>0</v>
      </c>
      <c r="AK24015">
        <v>0</v>
      </c>
      <c r="AL24015">
        <v>0</v>
      </c>
      <c r="AM24015">
        <v>0</v>
      </c>
    </row>
    <row r="24016" spans="1:39" x14ac:dyDescent="0.45">
      <c r="A24016" t="s">
        <v>90061</v>
      </c>
      <c r="B24016" t="s">
        <v>90062</v>
      </c>
      <c r="C24016" t="s">
        <v>90063</v>
      </c>
      <c r="D24016" t="s">
        <v>90064</v>
      </c>
      <c r="E24016" t="s">
        <v>1205</v>
      </c>
      <c r="F24016" t="s">
        <v>310</v>
      </c>
      <c r="G24016" t="s">
        <v>57</v>
      </c>
      <c r="H24016" t="s">
        <v>223</v>
      </c>
      <c r="J24016" t="s">
        <v>224</v>
      </c>
      <c r="K24016" t="s">
        <v>224</v>
      </c>
      <c r="L24016">
        <v>1</v>
      </c>
      <c r="Q24016" s="1">
        <v>41810</v>
      </c>
      <c r="R24016" s="1">
        <v>41810</v>
      </c>
      <c r="S24016">
        <v>0</v>
      </c>
      <c r="T24016">
        <v>20000000</v>
      </c>
      <c r="U24016">
        <v>0</v>
      </c>
      <c r="V24016">
        <v>0</v>
      </c>
      <c r="W24016">
        <v>0</v>
      </c>
      <c r="X24016">
        <v>0</v>
      </c>
      <c r="Y24016">
        <v>0</v>
      </c>
      <c r="Z24016">
        <v>0</v>
      </c>
      <c r="AA24016">
        <v>0</v>
      </c>
      <c r="AB24016">
        <v>0</v>
      </c>
      <c r="AC24016">
        <v>0</v>
      </c>
      <c r="AD24016">
        <v>0</v>
      </c>
      <c r="AE24016">
        <v>0</v>
      </c>
      <c r="AF24016">
        <v>0</v>
      </c>
      <c r="AG24016">
        <v>20000000</v>
      </c>
      <c r="AH24016">
        <v>0</v>
      </c>
      <c r="AI24016">
        <v>0</v>
      </c>
      <c r="AJ24016">
        <v>0</v>
      </c>
      <c r="AK24016">
        <v>0</v>
      </c>
      <c r="AL24016">
        <v>0</v>
      </c>
      <c r="AM24016">
        <v>0</v>
      </c>
    </row>
    <row r="24017" spans="1:39" x14ac:dyDescent="0.45">
      <c r="A24017" t="s">
        <v>90065</v>
      </c>
      <c r="B24017" t="s">
        <v>90066</v>
      </c>
      <c r="C24017" t="s">
        <v>90067</v>
      </c>
      <c r="F24017" t="s">
        <v>114</v>
      </c>
      <c r="G24017" t="s">
        <v>57</v>
      </c>
      <c r="H24017" t="s">
        <v>482</v>
      </c>
      <c r="J24017" t="s">
        <v>2477</v>
      </c>
      <c r="K24017" t="s">
        <v>3109</v>
      </c>
      <c r="L24017">
        <v>1</v>
      </c>
      <c r="M24017" s="1">
        <v>41275</v>
      </c>
      <c r="N24017" s="2">
        <v>41275</v>
      </c>
      <c r="O24017" t="s">
        <v>164</v>
      </c>
      <c r="P24017">
        <v>2013</v>
      </c>
      <c r="Q24017" s="1">
        <v>41271</v>
      </c>
      <c r="R24017" s="1">
        <v>41271</v>
      </c>
      <c r="S24017">
        <v>0</v>
      </c>
      <c r="T24017">
        <v>0</v>
      </c>
      <c r="U24017">
        <v>0</v>
      </c>
      <c r="V24017">
        <v>0</v>
      </c>
      <c r="W24017">
        <v>0</v>
      </c>
      <c r="X24017">
        <v>0</v>
      </c>
      <c r="Y24017">
        <v>0</v>
      </c>
      <c r="Z24017">
        <v>0</v>
      </c>
      <c r="AA24017">
        <v>0</v>
      </c>
      <c r="AB24017">
        <v>0</v>
      </c>
      <c r="AC24017">
        <v>0</v>
      </c>
      <c r="AD24017">
        <v>0</v>
      </c>
      <c r="AE24017">
        <v>0</v>
      </c>
      <c r="AF24017">
        <v>0</v>
      </c>
      <c r="AG24017">
        <v>0</v>
      </c>
      <c r="AH24017">
        <v>0</v>
      </c>
      <c r="AI24017">
        <v>0</v>
      </c>
      <c r="AJ24017">
        <v>0</v>
      </c>
      <c r="AK24017">
        <v>0</v>
      </c>
      <c r="AL24017">
        <v>0</v>
      </c>
      <c r="AM24017">
        <v>0</v>
      </c>
    </row>
    <row r="24018" spans="1:39" x14ac:dyDescent="0.45">
      <c r="A24018" t="s">
        <v>90068</v>
      </c>
      <c r="B24018" t="s">
        <v>90069</v>
      </c>
      <c r="C24018" t="s">
        <v>90070</v>
      </c>
      <c r="D24018" t="s">
        <v>90071</v>
      </c>
      <c r="E24018" t="s">
        <v>11498</v>
      </c>
      <c r="F24018" t="s">
        <v>90072</v>
      </c>
      <c r="G24018" t="s">
        <v>57</v>
      </c>
      <c r="H24018" t="s">
        <v>46</v>
      </c>
      <c r="I24018" t="s">
        <v>58</v>
      </c>
      <c r="J24018" t="s">
        <v>944</v>
      </c>
      <c r="K24018" t="s">
        <v>944</v>
      </c>
      <c r="L24018">
        <v>3</v>
      </c>
      <c r="M24018" s="1">
        <v>40493</v>
      </c>
      <c r="N24018" s="2">
        <v>40483</v>
      </c>
      <c r="O24018" t="s">
        <v>216</v>
      </c>
      <c r="P24018">
        <v>2010</v>
      </c>
      <c r="Q24018" s="1">
        <v>41529</v>
      </c>
      <c r="R24018" s="1">
        <v>41786</v>
      </c>
      <c r="S24018">
        <v>0</v>
      </c>
      <c r="T24018">
        <v>0</v>
      </c>
      <c r="U24018">
        <v>0</v>
      </c>
      <c r="V24018">
        <v>0</v>
      </c>
      <c r="W24018">
        <v>0</v>
      </c>
      <c r="X24018">
        <v>0</v>
      </c>
      <c r="Y24018">
        <v>0</v>
      </c>
      <c r="Z24018">
        <v>0</v>
      </c>
      <c r="AA24018">
        <v>0</v>
      </c>
      <c r="AB24018">
        <v>0</v>
      </c>
      <c r="AC24018">
        <v>0</v>
      </c>
      <c r="AD24018">
        <v>0</v>
      </c>
      <c r="AE24018">
        <v>1667141</v>
      </c>
      <c r="AF24018">
        <v>0</v>
      </c>
      <c r="AG24018">
        <v>0</v>
      </c>
      <c r="AH24018">
        <v>0</v>
      </c>
      <c r="AI24018">
        <v>0</v>
      </c>
      <c r="AJ24018">
        <v>0</v>
      </c>
      <c r="AK24018">
        <v>0</v>
      </c>
      <c r="AL24018">
        <v>0</v>
      </c>
      <c r="AM24018">
        <v>0</v>
      </c>
    </row>
    <row r="24019" spans="1:39" x14ac:dyDescent="0.45">
      <c r="A24019" t="s">
        <v>90073</v>
      </c>
      <c r="B24019" t="s">
        <v>90074</v>
      </c>
      <c r="D24019" t="s">
        <v>434</v>
      </c>
      <c r="E24019" t="s">
        <v>55</v>
      </c>
      <c r="F24019" t="s">
        <v>114</v>
      </c>
      <c r="G24019" t="s">
        <v>57</v>
      </c>
      <c r="H24019" t="s">
        <v>46</v>
      </c>
      <c r="I24019" t="s">
        <v>2361</v>
      </c>
      <c r="J24019" t="s">
        <v>2362</v>
      </c>
      <c r="K24019" t="s">
        <v>2362</v>
      </c>
      <c r="L24019">
        <v>1</v>
      </c>
      <c r="M24019" s="1">
        <v>41821</v>
      </c>
      <c r="N24019" s="2">
        <v>41821</v>
      </c>
      <c r="O24019" t="s">
        <v>243</v>
      </c>
      <c r="P24019">
        <v>2014</v>
      </c>
      <c r="Q24019" s="1">
        <v>41801</v>
      </c>
      <c r="R24019" s="1">
        <v>41801</v>
      </c>
      <c r="S24019">
        <v>0</v>
      </c>
      <c r="T24019">
        <v>0</v>
      </c>
      <c r="U24019">
        <v>0</v>
      </c>
      <c r="V24019">
        <v>0</v>
      </c>
      <c r="W24019">
        <v>0</v>
      </c>
      <c r="X24019">
        <v>0</v>
      </c>
      <c r="Y24019">
        <v>0</v>
      </c>
      <c r="Z24019">
        <v>0</v>
      </c>
      <c r="AA24019">
        <v>0</v>
      </c>
      <c r="AB24019">
        <v>0</v>
      </c>
      <c r="AC24019">
        <v>0</v>
      </c>
      <c r="AD24019">
        <v>0</v>
      </c>
      <c r="AE24019">
        <v>0</v>
      </c>
      <c r="AF24019">
        <v>0</v>
      </c>
      <c r="AG24019">
        <v>0</v>
      </c>
      <c r="AH24019">
        <v>0</v>
      </c>
      <c r="AI24019">
        <v>0</v>
      </c>
      <c r="AJ24019">
        <v>0</v>
      </c>
      <c r="AK24019">
        <v>0</v>
      </c>
      <c r="AL24019">
        <v>0</v>
      </c>
      <c r="AM24019">
        <v>0</v>
      </c>
    </row>
    <row r="24020" spans="1:39" x14ac:dyDescent="0.45">
      <c r="A24020" t="s">
        <v>90075</v>
      </c>
      <c r="B24020" t="s">
        <v>90076</v>
      </c>
      <c r="C24020" t="s">
        <v>90077</v>
      </c>
      <c r="D24020" t="s">
        <v>59111</v>
      </c>
      <c r="E24020" t="s">
        <v>1758</v>
      </c>
      <c r="F24020" t="s">
        <v>90078</v>
      </c>
      <c r="G24020" t="s">
        <v>57</v>
      </c>
      <c r="H24020" t="s">
        <v>46</v>
      </c>
      <c r="I24020" t="s">
        <v>205</v>
      </c>
      <c r="J24020" t="s">
        <v>206</v>
      </c>
      <c r="K24020" t="s">
        <v>207</v>
      </c>
      <c r="L24020">
        <v>6</v>
      </c>
      <c r="M24020" s="1">
        <v>34335</v>
      </c>
      <c r="N24020" s="2">
        <v>34335</v>
      </c>
      <c r="O24020" t="s">
        <v>3390</v>
      </c>
      <c r="P24020">
        <v>1994</v>
      </c>
      <c r="Q24020" s="1">
        <v>38700</v>
      </c>
      <c r="R24020" s="1">
        <v>41631</v>
      </c>
      <c r="S24020">
        <v>0</v>
      </c>
      <c r="T24020">
        <v>133605674</v>
      </c>
      <c r="U24020">
        <v>0</v>
      </c>
      <c r="V24020">
        <v>0</v>
      </c>
      <c r="W24020">
        <v>0</v>
      </c>
      <c r="X24020">
        <v>6256000</v>
      </c>
      <c r="Y24020">
        <v>0</v>
      </c>
      <c r="Z24020">
        <v>0</v>
      </c>
      <c r="AA24020">
        <v>0</v>
      </c>
      <c r="AB24020">
        <v>0</v>
      </c>
      <c r="AC24020">
        <v>0</v>
      </c>
      <c r="AD24020">
        <v>0</v>
      </c>
      <c r="AE24020">
        <v>0</v>
      </c>
      <c r="AF24020">
        <v>67000000</v>
      </c>
      <c r="AG24020">
        <v>30000000</v>
      </c>
      <c r="AH24020">
        <v>0</v>
      </c>
      <c r="AI24020">
        <v>0</v>
      </c>
      <c r="AJ24020">
        <v>0</v>
      </c>
      <c r="AK24020">
        <v>0</v>
      </c>
      <c r="AL24020">
        <v>0</v>
      </c>
      <c r="AM24020">
        <v>0</v>
      </c>
    </row>
    <row r="24021" spans="1:39" x14ac:dyDescent="0.45">
      <c r="A24021" t="s">
        <v>90079</v>
      </c>
      <c r="B24021" t="s">
        <v>90080</v>
      </c>
      <c r="C24021" t="s">
        <v>90081</v>
      </c>
      <c r="F24021" t="s">
        <v>114</v>
      </c>
      <c r="G24021" t="s">
        <v>57</v>
      </c>
      <c r="H24021" t="s">
        <v>46</v>
      </c>
      <c r="I24021" t="s">
        <v>115</v>
      </c>
      <c r="J24021" t="s">
        <v>334</v>
      </c>
      <c r="K24021" t="s">
        <v>334</v>
      </c>
      <c r="L24021">
        <v>1</v>
      </c>
      <c r="M24021" s="1">
        <v>40909</v>
      </c>
      <c r="N24021" s="2">
        <v>40909</v>
      </c>
      <c r="O24021" t="s">
        <v>132</v>
      </c>
      <c r="P24021">
        <v>2012</v>
      </c>
      <c r="Q24021" s="1">
        <v>41128</v>
      </c>
      <c r="R24021" s="1">
        <v>41128</v>
      </c>
      <c r="S24021">
        <v>0</v>
      </c>
      <c r="T24021">
        <v>0</v>
      </c>
      <c r="U24021">
        <v>0</v>
      </c>
      <c r="V24021">
        <v>0</v>
      </c>
      <c r="W24021">
        <v>0</v>
      </c>
      <c r="X24021">
        <v>0</v>
      </c>
      <c r="Y24021">
        <v>0</v>
      </c>
      <c r="Z24021">
        <v>0</v>
      </c>
      <c r="AA24021">
        <v>0</v>
      </c>
      <c r="AB24021">
        <v>0</v>
      </c>
      <c r="AC24021">
        <v>0</v>
      </c>
      <c r="AD24021">
        <v>0</v>
      </c>
      <c r="AE24021">
        <v>0</v>
      </c>
      <c r="AF24021">
        <v>0</v>
      </c>
      <c r="AG24021">
        <v>0</v>
      </c>
      <c r="AH24021">
        <v>0</v>
      </c>
      <c r="AI24021">
        <v>0</v>
      </c>
      <c r="AJ24021">
        <v>0</v>
      </c>
      <c r="AK24021">
        <v>0</v>
      </c>
      <c r="AL24021">
        <v>0</v>
      </c>
      <c r="AM24021">
        <v>0</v>
      </c>
    </row>
    <row r="24022" spans="1:39" x14ac:dyDescent="0.45">
      <c r="A24022" t="s">
        <v>90082</v>
      </c>
      <c r="B24022" t="s">
        <v>90083</v>
      </c>
      <c r="C24022" t="s">
        <v>90084</v>
      </c>
      <c r="D24022" t="s">
        <v>389</v>
      </c>
      <c r="E24022" t="s">
        <v>390</v>
      </c>
      <c r="F24022" t="s">
        <v>7188</v>
      </c>
      <c r="G24022" t="s">
        <v>57</v>
      </c>
      <c r="H24022" t="s">
        <v>260</v>
      </c>
      <c r="I24022" t="s">
        <v>977</v>
      </c>
      <c r="J24022" t="s">
        <v>978</v>
      </c>
      <c r="K24022" t="s">
        <v>978</v>
      </c>
      <c r="L24022">
        <v>3</v>
      </c>
      <c r="Q24022" s="1">
        <v>40256</v>
      </c>
      <c r="R24022" s="1">
        <v>40805</v>
      </c>
      <c r="S24022">
        <v>0</v>
      </c>
      <c r="T24022">
        <v>17000000</v>
      </c>
      <c r="U24022">
        <v>0</v>
      </c>
      <c r="V24022">
        <v>0</v>
      </c>
      <c r="W24022">
        <v>0</v>
      </c>
      <c r="X24022">
        <v>0</v>
      </c>
      <c r="Y24022">
        <v>0</v>
      </c>
      <c r="Z24022">
        <v>0</v>
      </c>
      <c r="AA24022">
        <v>0</v>
      </c>
      <c r="AB24022">
        <v>0</v>
      </c>
      <c r="AC24022">
        <v>0</v>
      </c>
      <c r="AD24022">
        <v>0</v>
      </c>
      <c r="AE24022">
        <v>0</v>
      </c>
      <c r="AF24022">
        <v>2000000</v>
      </c>
      <c r="AG24022">
        <v>15000000</v>
      </c>
      <c r="AH24022">
        <v>0</v>
      </c>
      <c r="AI24022">
        <v>0</v>
      </c>
      <c r="AJ24022">
        <v>0</v>
      </c>
      <c r="AK24022">
        <v>0</v>
      </c>
      <c r="AL24022">
        <v>0</v>
      </c>
      <c r="AM24022">
        <v>0</v>
      </c>
    </row>
    <row r="24023" spans="1:39" x14ac:dyDescent="0.45">
      <c r="A24023" t="s">
        <v>90085</v>
      </c>
      <c r="B24023" t="s">
        <v>90086</v>
      </c>
      <c r="C24023" t="s">
        <v>90087</v>
      </c>
      <c r="D24023" t="s">
        <v>653</v>
      </c>
      <c r="E24023" t="s">
        <v>343</v>
      </c>
      <c r="F24023" t="s">
        <v>1329</v>
      </c>
      <c r="G24023" t="s">
        <v>57</v>
      </c>
      <c r="H24023" t="s">
        <v>46</v>
      </c>
      <c r="I24023" t="s">
        <v>81</v>
      </c>
      <c r="J24023" t="s">
        <v>1436</v>
      </c>
      <c r="K24023" t="s">
        <v>1436</v>
      </c>
      <c r="L24023">
        <v>3</v>
      </c>
      <c r="M24023" s="1">
        <v>40179</v>
      </c>
      <c r="N24023" s="2">
        <v>40179</v>
      </c>
      <c r="O24023" t="s">
        <v>118</v>
      </c>
      <c r="P24023">
        <v>2010</v>
      </c>
      <c r="Q24023" s="1">
        <v>40261</v>
      </c>
      <c r="R24023" s="1">
        <v>41355</v>
      </c>
      <c r="S24023">
        <v>200000</v>
      </c>
      <c r="T24023">
        <v>0</v>
      </c>
      <c r="U24023">
        <v>0</v>
      </c>
      <c r="V24023">
        <v>0</v>
      </c>
      <c r="W24023">
        <v>0</v>
      </c>
      <c r="X24023">
        <v>0</v>
      </c>
      <c r="Y24023">
        <v>1500000</v>
      </c>
      <c r="Z24023">
        <v>0</v>
      </c>
      <c r="AA24023">
        <v>0</v>
      </c>
      <c r="AB24023">
        <v>0</v>
      </c>
      <c r="AC24023">
        <v>0</v>
      </c>
      <c r="AD24023">
        <v>0</v>
      </c>
      <c r="AE24023">
        <v>0</v>
      </c>
      <c r="AF24023">
        <v>0</v>
      </c>
      <c r="AG24023">
        <v>0</v>
      </c>
      <c r="AH24023">
        <v>0</v>
      </c>
      <c r="AI24023">
        <v>0</v>
      </c>
      <c r="AJ24023">
        <v>0</v>
      </c>
      <c r="AK24023">
        <v>0</v>
      </c>
      <c r="AL24023">
        <v>0</v>
      </c>
      <c r="AM24023">
        <v>0</v>
      </c>
    </row>
    <row r="24024" spans="1:39" x14ac:dyDescent="0.45">
      <c r="A24024" t="s">
        <v>90088</v>
      </c>
      <c r="B24024" t="s">
        <v>90089</v>
      </c>
      <c r="C24024" t="s">
        <v>90090</v>
      </c>
      <c r="D24024" t="s">
        <v>90091</v>
      </c>
      <c r="E24024" t="s">
        <v>343</v>
      </c>
      <c r="F24024" t="s">
        <v>1206</v>
      </c>
      <c r="G24024" t="s">
        <v>45</v>
      </c>
      <c r="H24024" t="s">
        <v>74</v>
      </c>
      <c r="J24024" t="s">
        <v>75</v>
      </c>
      <c r="K24024" t="s">
        <v>75</v>
      </c>
      <c r="L24024">
        <v>1</v>
      </c>
      <c r="M24024" s="1">
        <v>40483</v>
      </c>
      <c r="N24024" s="2">
        <v>40483</v>
      </c>
      <c r="O24024" t="s">
        <v>216</v>
      </c>
      <c r="P24024">
        <v>2010</v>
      </c>
      <c r="Q24024" s="1">
        <v>40575</v>
      </c>
      <c r="R24024" s="1">
        <v>40575</v>
      </c>
      <c r="S24024">
        <v>1200000</v>
      </c>
      <c r="T24024">
        <v>0</v>
      </c>
      <c r="U24024">
        <v>0</v>
      </c>
      <c r="V24024">
        <v>0</v>
      </c>
      <c r="W24024">
        <v>0</v>
      </c>
      <c r="X24024">
        <v>0</v>
      </c>
      <c r="Y24024">
        <v>0</v>
      </c>
      <c r="Z24024">
        <v>0</v>
      </c>
      <c r="AA24024">
        <v>0</v>
      </c>
      <c r="AB24024">
        <v>0</v>
      </c>
      <c r="AC24024">
        <v>0</v>
      </c>
      <c r="AD24024">
        <v>0</v>
      </c>
      <c r="AE24024">
        <v>0</v>
      </c>
      <c r="AF24024">
        <v>0</v>
      </c>
      <c r="AG24024">
        <v>0</v>
      </c>
      <c r="AH24024">
        <v>0</v>
      </c>
      <c r="AI24024">
        <v>0</v>
      </c>
      <c r="AJ24024">
        <v>0</v>
      </c>
      <c r="AK24024">
        <v>0</v>
      </c>
      <c r="AL24024">
        <v>0</v>
      </c>
      <c r="AM24024">
        <v>0</v>
      </c>
    </row>
    <row r="24025" spans="1:39" x14ac:dyDescent="0.45">
      <c r="A24025" t="s">
        <v>90092</v>
      </c>
      <c r="B24025" t="s">
        <v>90093</v>
      </c>
      <c r="C24025" t="s">
        <v>90094</v>
      </c>
      <c r="D24025" t="s">
        <v>1474</v>
      </c>
      <c r="E24025" t="s">
        <v>1475</v>
      </c>
      <c r="F24025" t="s">
        <v>4167</v>
      </c>
      <c r="G24025" t="s">
        <v>57</v>
      </c>
      <c r="H24025" t="s">
        <v>715</v>
      </c>
      <c r="J24025" t="s">
        <v>716</v>
      </c>
      <c r="K24025" t="s">
        <v>22960</v>
      </c>
      <c r="L24025">
        <v>2</v>
      </c>
      <c r="Q24025" s="1">
        <v>40885</v>
      </c>
      <c r="R24025" s="1">
        <v>41892</v>
      </c>
      <c r="S24025">
        <v>0</v>
      </c>
      <c r="T24025">
        <v>11500000</v>
      </c>
      <c r="U24025">
        <v>0</v>
      </c>
      <c r="V24025">
        <v>0</v>
      </c>
      <c r="W24025">
        <v>0</v>
      </c>
      <c r="X24025">
        <v>0</v>
      </c>
      <c r="Y24025">
        <v>0</v>
      </c>
      <c r="Z24025">
        <v>0</v>
      </c>
      <c r="AA24025">
        <v>0</v>
      </c>
      <c r="AB24025">
        <v>0</v>
      </c>
      <c r="AC24025">
        <v>0</v>
      </c>
      <c r="AD24025">
        <v>0</v>
      </c>
      <c r="AE24025">
        <v>0</v>
      </c>
      <c r="AF24025">
        <v>10000000</v>
      </c>
      <c r="AG24025">
        <v>0</v>
      </c>
      <c r="AH24025">
        <v>0</v>
      </c>
      <c r="AI24025">
        <v>0</v>
      </c>
      <c r="AJ24025">
        <v>0</v>
      </c>
      <c r="AK24025">
        <v>0</v>
      </c>
      <c r="AL24025">
        <v>0</v>
      </c>
      <c r="AM24025">
        <v>0</v>
      </c>
    </row>
    <row r="24026" spans="1:39" x14ac:dyDescent="0.45">
      <c r="A24026" t="s">
        <v>90095</v>
      </c>
      <c r="B24026" t="s">
        <v>90096</v>
      </c>
      <c r="C24026" t="s">
        <v>90097</v>
      </c>
      <c r="D24026" t="s">
        <v>90098</v>
      </c>
      <c r="E24026" t="s">
        <v>462</v>
      </c>
      <c r="F24026" t="s">
        <v>2557</v>
      </c>
      <c r="G24026" t="s">
        <v>57</v>
      </c>
      <c r="L24026">
        <v>1</v>
      </c>
      <c r="M24026" s="1">
        <v>40330</v>
      </c>
      <c r="N24026" s="2">
        <v>40330</v>
      </c>
      <c r="O24026" t="s">
        <v>1166</v>
      </c>
      <c r="P24026">
        <v>2010</v>
      </c>
      <c r="Q24026" s="1">
        <v>40330</v>
      </c>
      <c r="R24026" s="1">
        <v>40330</v>
      </c>
      <c r="S24026">
        <v>0</v>
      </c>
      <c r="T24026">
        <v>6000000</v>
      </c>
      <c r="U24026">
        <v>0</v>
      </c>
      <c r="V24026">
        <v>0</v>
      </c>
      <c r="W24026">
        <v>0</v>
      </c>
      <c r="X24026">
        <v>0</v>
      </c>
      <c r="Y24026">
        <v>0</v>
      </c>
      <c r="Z24026">
        <v>0</v>
      </c>
      <c r="AA24026">
        <v>0</v>
      </c>
      <c r="AB24026">
        <v>0</v>
      </c>
      <c r="AC24026">
        <v>0</v>
      </c>
      <c r="AD24026">
        <v>0</v>
      </c>
      <c r="AE24026">
        <v>0</v>
      </c>
      <c r="AF24026">
        <v>6000000</v>
      </c>
      <c r="AG24026">
        <v>0</v>
      </c>
      <c r="AH24026">
        <v>0</v>
      </c>
      <c r="AI24026">
        <v>0</v>
      </c>
      <c r="AJ24026">
        <v>0</v>
      </c>
      <c r="AK24026">
        <v>0</v>
      </c>
      <c r="AL24026">
        <v>0</v>
      </c>
      <c r="AM24026">
        <v>0</v>
      </c>
    </row>
    <row r="24027" spans="1:39" x14ac:dyDescent="0.45">
      <c r="A24027" t="s">
        <v>90099</v>
      </c>
      <c r="B24027" t="s">
        <v>90100</v>
      </c>
      <c r="C24027" t="s">
        <v>90101</v>
      </c>
      <c r="D24027" t="s">
        <v>142</v>
      </c>
      <c r="E24027" t="s">
        <v>143</v>
      </c>
      <c r="F24027" t="s">
        <v>4851</v>
      </c>
      <c r="G24027" t="s">
        <v>101</v>
      </c>
      <c r="H24027" t="s">
        <v>46</v>
      </c>
      <c r="I24027" t="s">
        <v>299</v>
      </c>
      <c r="J24027" t="s">
        <v>300</v>
      </c>
      <c r="K24027" t="s">
        <v>369</v>
      </c>
      <c r="L24027">
        <v>1</v>
      </c>
      <c r="Q24027" s="1">
        <v>40137</v>
      </c>
      <c r="R24027" s="1">
        <v>40137</v>
      </c>
      <c r="S24027">
        <v>0</v>
      </c>
      <c r="T24027">
        <v>3100000</v>
      </c>
      <c r="U24027">
        <v>0</v>
      </c>
      <c r="V24027">
        <v>0</v>
      </c>
      <c r="W24027">
        <v>0</v>
      </c>
      <c r="X24027">
        <v>0</v>
      </c>
      <c r="Y24027">
        <v>0</v>
      </c>
      <c r="Z24027">
        <v>0</v>
      </c>
      <c r="AA24027">
        <v>0</v>
      </c>
      <c r="AB24027">
        <v>0</v>
      </c>
      <c r="AC24027">
        <v>0</v>
      </c>
      <c r="AD24027">
        <v>0</v>
      </c>
      <c r="AE24027">
        <v>0</v>
      </c>
      <c r="AF24027">
        <v>3100000</v>
      </c>
      <c r="AG24027">
        <v>0</v>
      </c>
      <c r="AH24027">
        <v>0</v>
      </c>
      <c r="AI24027">
        <v>0</v>
      </c>
      <c r="AJ24027">
        <v>0</v>
      </c>
      <c r="AK24027">
        <v>0</v>
      </c>
      <c r="AL24027">
        <v>0</v>
      </c>
      <c r="AM24027">
        <v>0</v>
      </c>
    </row>
    <row r="24028" spans="1:39" x14ac:dyDescent="0.45">
      <c r="A24028" t="s">
        <v>90102</v>
      </c>
      <c r="B24028" t="s">
        <v>90103</v>
      </c>
      <c r="C24028" t="s">
        <v>90104</v>
      </c>
      <c r="D24028" t="s">
        <v>1360</v>
      </c>
      <c r="E24028" t="s">
        <v>1361</v>
      </c>
      <c r="F24028" t="s">
        <v>114</v>
      </c>
      <c r="G24028" t="s">
        <v>45</v>
      </c>
      <c r="H24028" t="s">
        <v>46</v>
      </c>
      <c r="I24028" t="s">
        <v>58</v>
      </c>
      <c r="J24028" t="s">
        <v>198</v>
      </c>
      <c r="K24028" t="s">
        <v>5333</v>
      </c>
      <c r="L24028">
        <v>2</v>
      </c>
      <c r="M24028" s="1">
        <v>35827</v>
      </c>
      <c r="N24028" s="2">
        <v>35827</v>
      </c>
      <c r="O24028" t="s">
        <v>709</v>
      </c>
      <c r="P24028">
        <v>1998</v>
      </c>
      <c r="Q24028" s="1">
        <v>35878</v>
      </c>
      <c r="R24028" s="1">
        <v>35976</v>
      </c>
      <c r="S24028">
        <v>0</v>
      </c>
      <c r="T24028">
        <v>0</v>
      </c>
      <c r="U24028">
        <v>0</v>
      </c>
      <c r="V24028">
        <v>0</v>
      </c>
      <c r="W24028">
        <v>0</v>
      </c>
      <c r="X24028">
        <v>0</v>
      </c>
      <c r="Y24028">
        <v>0</v>
      </c>
      <c r="Z24028">
        <v>0</v>
      </c>
      <c r="AA24028">
        <v>0</v>
      </c>
      <c r="AB24028">
        <v>0</v>
      </c>
      <c r="AC24028">
        <v>0</v>
      </c>
      <c r="AD24028">
        <v>0</v>
      </c>
      <c r="AE24028">
        <v>0</v>
      </c>
      <c r="AF24028">
        <v>0</v>
      </c>
      <c r="AG24028">
        <v>0</v>
      </c>
      <c r="AH24028">
        <v>0</v>
      </c>
      <c r="AI24028">
        <v>0</v>
      </c>
      <c r="AJ24028">
        <v>0</v>
      </c>
      <c r="AK24028">
        <v>0</v>
      </c>
      <c r="AL24028">
        <v>0</v>
      </c>
      <c r="AM24028">
        <v>0</v>
      </c>
    </row>
    <row r="24029" spans="1:39" x14ac:dyDescent="0.45">
      <c r="A24029" t="s">
        <v>90105</v>
      </c>
      <c r="B24029" t="s">
        <v>90106</v>
      </c>
      <c r="F24029" t="s">
        <v>114</v>
      </c>
      <c r="G24029" t="s">
        <v>57</v>
      </c>
      <c r="L24029">
        <v>1</v>
      </c>
      <c r="Q24029" s="1">
        <v>40634</v>
      </c>
      <c r="R24029" s="1">
        <v>40634</v>
      </c>
      <c r="S24029">
        <v>0</v>
      </c>
      <c r="T24029">
        <v>0</v>
      </c>
      <c r="U24029">
        <v>0</v>
      </c>
      <c r="V24029">
        <v>0</v>
      </c>
      <c r="W24029">
        <v>0</v>
      </c>
      <c r="X24029">
        <v>0</v>
      </c>
      <c r="Y24029">
        <v>0</v>
      </c>
      <c r="Z24029">
        <v>0</v>
      </c>
      <c r="AA24029">
        <v>0</v>
      </c>
      <c r="AB24029">
        <v>0</v>
      </c>
      <c r="AC24029">
        <v>0</v>
      </c>
      <c r="AD24029">
        <v>0</v>
      </c>
      <c r="AE24029">
        <v>0</v>
      </c>
      <c r="AF24029">
        <v>0</v>
      </c>
      <c r="AG24029">
        <v>0</v>
      </c>
      <c r="AH24029">
        <v>0</v>
      </c>
      <c r="AI24029">
        <v>0</v>
      </c>
      <c r="AJ24029">
        <v>0</v>
      </c>
      <c r="AK24029">
        <v>0</v>
      </c>
      <c r="AL24029">
        <v>0</v>
      </c>
      <c r="AM24029">
        <v>0</v>
      </c>
    </row>
    <row r="24030" spans="1:39" x14ac:dyDescent="0.45">
      <c r="A24030" t="s">
        <v>90107</v>
      </c>
      <c r="B24030" t="s">
        <v>90106</v>
      </c>
      <c r="F24030" t="s">
        <v>187</v>
      </c>
      <c r="G24030" t="s">
        <v>57</v>
      </c>
      <c r="L24030">
        <v>1</v>
      </c>
      <c r="Q24030" s="1">
        <v>40544</v>
      </c>
      <c r="R24030" s="1">
        <v>40544</v>
      </c>
      <c r="S24030">
        <v>500000</v>
      </c>
      <c r="T24030">
        <v>0</v>
      </c>
      <c r="U24030">
        <v>0</v>
      </c>
      <c r="V24030">
        <v>0</v>
      </c>
      <c r="W24030">
        <v>0</v>
      </c>
      <c r="X24030">
        <v>0</v>
      </c>
      <c r="Y24030">
        <v>0</v>
      </c>
      <c r="Z24030">
        <v>0</v>
      </c>
      <c r="AA24030">
        <v>0</v>
      </c>
      <c r="AB24030">
        <v>0</v>
      </c>
      <c r="AC24030">
        <v>0</v>
      </c>
      <c r="AD24030">
        <v>0</v>
      </c>
      <c r="AE24030">
        <v>0</v>
      </c>
      <c r="AF24030">
        <v>0</v>
      </c>
      <c r="AG24030">
        <v>0</v>
      </c>
      <c r="AH24030">
        <v>0</v>
      </c>
      <c r="AI24030">
        <v>0</v>
      </c>
      <c r="AJ24030">
        <v>0</v>
      </c>
      <c r="AK24030">
        <v>0</v>
      </c>
      <c r="AL24030">
        <v>0</v>
      </c>
      <c r="AM24030">
        <v>0</v>
      </c>
    </row>
    <row r="24031" spans="1:39" x14ac:dyDescent="0.45">
      <c r="A24031" t="s">
        <v>90108</v>
      </c>
      <c r="B24031" t="s">
        <v>90109</v>
      </c>
      <c r="C24031" t="s">
        <v>90110</v>
      </c>
      <c r="D24031" t="s">
        <v>461</v>
      </c>
      <c r="E24031" t="s">
        <v>462</v>
      </c>
      <c r="F24031" t="s">
        <v>114</v>
      </c>
      <c r="G24031" t="s">
        <v>57</v>
      </c>
      <c r="H24031" t="s">
        <v>655</v>
      </c>
      <c r="J24031" t="s">
        <v>1470</v>
      </c>
      <c r="K24031" t="s">
        <v>1470</v>
      </c>
      <c r="L24031">
        <v>1</v>
      </c>
      <c r="Q24031" s="1">
        <v>40717</v>
      </c>
      <c r="R24031" s="1">
        <v>40717</v>
      </c>
      <c r="S24031">
        <v>0</v>
      </c>
      <c r="T24031">
        <v>0</v>
      </c>
      <c r="U24031">
        <v>0</v>
      </c>
      <c r="V24031">
        <v>0</v>
      </c>
      <c r="W24031">
        <v>0</v>
      </c>
      <c r="X24031">
        <v>0</v>
      </c>
      <c r="Y24031">
        <v>0</v>
      </c>
      <c r="Z24031">
        <v>0</v>
      </c>
      <c r="AA24031">
        <v>0</v>
      </c>
      <c r="AB24031">
        <v>0</v>
      </c>
      <c r="AC24031">
        <v>0</v>
      </c>
      <c r="AD24031">
        <v>0</v>
      </c>
      <c r="AE24031">
        <v>0</v>
      </c>
      <c r="AF24031">
        <v>0</v>
      </c>
      <c r="AG24031">
        <v>0</v>
      </c>
      <c r="AH24031">
        <v>0</v>
      </c>
      <c r="AI24031">
        <v>0</v>
      </c>
      <c r="AJ24031">
        <v>0</v>
      </c>
      <c r="AK24031">
        <v>0</v>
      </c>
      <c r="AL24031">
        <v>0</v>
      </c>
      <c r="AM24031">
        <v>0</v>
      </c>
    </row>
    <row r="24032" spans="1:39" x14ac:dyDescent="0.45">
      <c r="A24032" t="s">
        <v>90111</v>
      </c>
      <c r="B24032" t="s">
        <v>90112</v>
      </c>
      <c r="C24032" t="s">
        <v>90113</v>
      </c>
      <c r="F24032" t="s">
        <v>114</v>
      </c>
      <c r="G24032" t="s">
        <v>57</v>
      </c>
      <c r="H24032" t="s">
        <v>46</v>
      </c>
      <c r="I24032" t="s">
        <v>526</v>
      </c>
      <c r="J24032" t="s">
        <v>1041</v>
      </c>
      <c r="K24032" t="s">
        <v>1041</v>
      </c>
      <c r="L24032">
        <v>1</v>
      </c>
      <c r="M24032" s="1">
        <v>41749</v>
      </c>
      <c r="N24032" s="2">
        <v>41730</v>
      </c>
      <c r="O24032" t="s">
        <v>1211</v>
      </c>
      <c r="P24032">
        <v>2014</v>
      </c>
      <c r="Q24032" s="1">
        <v>41561</v>
      </c>
      <c r="R24032" s="1">
        <v>41561</v>
      </c>
      <c r="S24032">
        <v>0</v>
      </c>
      <c r="T24032">
        <v>0</v>
      </c>
      <c r="U24032">
        <v>0</v>
      </c>
      <c r="V24032">
        <v>0</v>
      </c>
      <c r="W24032">
        <v>0</v>
      </c>
      <c r="X24032">
        <v>0</v>
      </c>
      <c r="Y24032">
        <v>0</v>
      </c>
      <c r="Z24032">
        <v>0</v>
      </c>
      <c r="AA24032">
        <v>0</v>
      </c>
      <c r="AB24032">
        <v>0</v>
      </c>
      <c r="AC24032">
        <v>0</v>
      </c>
      <c r="AD24032">
        <v>0</v>
      </c>
      <c r="AE24032">
        <v>0</v>
      </c>
      <c r="AF24032">
        <v>0</v>
      </c>
      <c r="AG24032">
        <v>0</v>
      </c>
      <c r="AH24032">
        <v>0</v>
      </c>
      <c r="AI24032">
        <v>0</v>
      </c>
      <c r="AJ24032">
        <v>0</v>
      </c>
      <c r="AK24032">
        <v>0</v>
      </c>
      <c r="AL24032">
        <v>0</v>
      </c>
      <c r="AM24032">
        <v>0</v>
      </c>
    </row>
    <row r="24033" spans="1:39" x14ac:dyDescent="0.45">
      <c r="A24033" t="s">
        <v>90114</v>
      </c>
      <c r="B24033" t="s">
        <v>90115</v>
      </c>
      <c r="C24033" t="s">
        <v>90116</v>
      </c>
      <c r="D24033" t="s">
        <v>774</v>
      </c>
      <c r="E24033" t="s">
        <v>775</v>
      </c>
      <c r="F24033" t="s">
        <v>90117</v>
      </c>
      <c r="G24033" t="s">
        <v>57</v>
      </c>
      <c r="H24033" t="s">
        <v>46</v>
      </c>
      <c r="I24033" t="s">
        <v>169</v>
      </c>
      <c r="J24033" t="s">
        <v>170</v>
      </c>
      <c r="K24033" t="s">
        <v>90118</v>
      </c>
      <c r="L24033">
        <v>1</v>
      </c>
      <c r="M24033" s="1">
        <v>39814</v>
      </c>
      <c r="N24033" s="2">
        <v>39814</v>
      </c>
      <c r="O24033" t="s">
        <v>188</v>
      </c>
      <c r="P24033">
        <v>2009</v>
      </c>
      <c r="Q24033" s="1">
        <v>40147</v>
      </c>
      <c r="R24033" s="1">
        <v>40147</v>
      </c>
      <c r="S24033">
        <v>0</v>
      </c>
      <c r="T24033">
        <v>4999929</v>
      </c>
      <c r="U24033">
        <v>0</v>
      </c>
      <c r="V24033">
        <v>0</v>
      </c>
      <c r="W24033">
        <v>0</v>
      </c>
      <c r="X24033">
        <v>0</v>
      </c>
      <c r="Y24033">
        <v>0</v>
      </c>
      <c r="Z24033">
        <v>0</v>
      </c>
      <c r="AA24033">
        <v>0</v>
      </c>
      <c r="AB24033">
        <v>0</v>
      </c>
      <c r="AC24033">
        <v>0</v>
      </c>
      <c r="AD24033">
        <v>0</v>
      </c>
      <c r="AE24033">
        <v>0</v>
      </c>
      <c r="AF24033">
        <v>0</v>
      </c>
      <c r="AG24033">
        <v>0</v>
      </c>
      <c r="AH24033">
        <v>0</v>
      </c>
      <c r="AI24033">
        <v>0</v>
      </c>
      <c r="AJ24033">
        <v>0</v>
      </c>
      <c r="AK24033">
        <v>0</v>
      </c>
      <c r="AL24033">
        <v>0</v>
      </c>
      <c r="AM24033">
        <v>0</v>
      </c>
    </row>
    <row r="24034" spans="1:39" x14ac:dyDescent="0.45">
      <c r="A24034" t="s">
        <v>90119</v>
      </c>
      <c r="B24034" t="s">
        <v>90120</v>
      </c>
      <c r="C24034" t="s">
        <v>90121</v>
      </c>
      <c r="D24034" t="s">
        <v>774</v>
      </c>
      <c r="E24034" t="s">
        <v>775</v>
      </c>
      <c r="F24034" t="s">
        <v>90122</v>
      </c>
      <c r="G24034" t="s">
        <v>57</v>
      </c>
      <c r="H24034" t="s">
        <v>46</v>
      </c>
      <c r="I24034" t="s">
        <v>91</v>
      </c>
      <c r="J24034" t="s">
        <v>740</v>
      </c>
      <c r="K24034" t="s">
        <v>83883</v>
      </c>
      <c r="L24034">
        <v>7</v>
      </c>
      <c r="M24034" s="1">
        <v>37987</v>
      </c>
      <c r="N24034" s="2">
        <v>37987</v>
      </c>
      <c r="O24034" t="s">
        <v>452</v>
      </c>
      <c r="P24034">
        <v>2004</v>
      </c>
      <c r="Q24034" s="1">
        <v>40303</v>
      </c>
      <c r="R24034" s="1">
        <v>41962</v>
      </c>
      <c r="S24034">
        <v>0</v>
      </c>
      <c r="T24034">
        <v>38116726</v>
      </c>
      <c r="U24034">
        <v>0</v>
      </c>
      <c r="V24034">
        <v>0</v>
      </c>
      <c r="W24034">
        <v>0</v>
      </c>
      <c r="X24034">
        <v>0</v>
      </c>
      <c r="Y24034">
        <v>0</v>
      </c>
      <c r="Z24034">
        <v>0</v>
      </c>
      <c r="AA24034">
        <v>0</v>
      </c>
      <c r="AB24034">
        <v>186000000</v>
      </c>
      <c r="AC24034">
        <v>53000000</v>
      </c>
      <c r="AD24034">
        <v>0</v>
      </c>
      <c r="AE24034">
        <v>0</v>
      </c>
      <c r="AF24034">
        <v>0</v>
      </c>
      <c r="AG24034">
        <v>0</v>
      </c>
      <c r="AH24034">
        <v>0</v>
      </c>
      <c r="AI24034">
        <v>0</v>
      </c>
      <c r="AJ24034">
        <v>0</v>
      </c>
      <c r="AK24034">
        <v>0</v>
      </c>
      <c r="AL24034">
        <v>0</v>
      </c>
      <c r="AM24034">
        <v>0</v>
      </c>
    </row>
    <row r="24035" spans="1:39" x14ac:dyDescent="0.45">
      <c r="A24035" t="s">
        <v>90123</v>
      </c>
      <c r="B24035" t="s">
        <v>90124</v>
      </c>
      <c r="C24035" t="s">
        <v>90125</v>
      </c>
      <c r="D24035" t="s">
        <v>6311</v>
      </c>
      <c r="E24035" t="s">
        <v>6312</v>
      </c>
      <c r="F24035" t="s">
        <v>254</v>
      </c>
      <c r="G24035" t="s">
        <v>57</v>
      </c>
      <c r="H24035" t="s">
        <v>223</v>
      </c>
      <c r="J24035" t="s">
        <v>224</v>
      </c>
      <c r="K24035" t="s">
        <v>224</v>
      </c>
      <c r="L24035">
        <v>2</v>
      </c>
      <c r="M24035" s="1">
        <v>39083</v>
      </c>
      <c r="N24035" s="2">
        <v>39083</v>
      </c>
      <c r="O24035" t="s">
        <v>110</v>
      </c>
      <c r="P24035">
        <v>2007</v>
      </c>
      <c r="Q24035" s="1">
        <v>39052</v>
      </c>
      <c r="R24035" s="1">
        <v>40505</v>
      </c>
      <c r="S24035">
        <v>0</v>
      </c>
      <c r="T24035">
        <v>35000000</v>
      </c>
      <c r="U24035">
        <v>0</v>
      </c>
      <c r="V24035">
        <v>0</v>
      </c>
      <c r="W24035">
        <v>0</v>
      </c>
      <c r="X24035">
        <v>0</v>
      </c>
      <c r="Y24035">
        <v>0</v>
      </c>
      <c r="Z24035">
        <v>0</v>
      </c>
      <c r="AA24035">
        <v>0</v>
      </c>
      <c r="AB24035">
        <v>0</v>
      </c>
      <c r="AC24035">
        <v>0</v>
      </c>
      <c r="AD24035">
        <v>0</v>
      </c>
      <c r="AE24035">
        <v>0</v>
      </c>
      <c r="AF24035">
        <v>0</v>
      </c>
      <c r="AG24035">
        <v>0</v>
      </c>
      <c r="AH24035">
        <v>0</v>
      </c>
      <c r="AI24035">
        <v>0</v>
      </c>
      <c r="AJ24035">
        <v>0</v>
      </c>
      <c r="AK24035">
        <v>0</v>
      </c>
      <c r="AL24035">
        <v>0</v>
      </c>
      <c r="AM24035">
        <v>0</v>
      </c>
    </row>
    <row r="24036" spans="1:39" x14ac:dyDescent="0.45">
      <c r="A24036" t="s">
        <v>90126</v>
      </c>
      <c r="B24036" t="s">
        <v>90127</v>
      </c>
      <c r="C24036" t="s">
        <v>90128</v>
      </c>
      <c r="D24036" t="s">
        <v>54</v>
      </c>
      <c r="E24036" t="s">
        <v>55</v>
      </c>
      <c r="F24036" t="s">
        <v>56</v>
      </c>
      <c r="G24036" t="s">
        <v>57</v>
      </c>
      <c r="H24036" t="s">
        <v>46</v>
      </c>
      <c r="I24036" t="s">
        <v>526</v>
      </c>
      <c r="J24036" t="s">
        <v>4322</v>
      </c>
      <c r="K24036" t="s">
        <v>90129</v>
      </c>
      <c r="L24036">
        <v>1</v>
      </c>
      <c r="M24036" s="1">
        <v>37987</v>
      </c>
      <c r="N24036" s="2">
        <v>37987</v>
      </c>
      <c r="O24036" t="s">
        <v>452</v>
      </c>
      <c r="P24036">
        <v>2004</v>
      </c>
      <c r="Q24036" s="1">
        <v>39604</v>
      </c>
      <c r="R24036" s="1">
        <v>39604</v>
      </c>
      <c r="S24036">
        <v>0</v>
      </c>
      <c r="T24036">
        <v>4000000</v>
      </c>
      <c r="U24036">
        <v>0</v>
      </c>
      <c r="V24036">
        <v>0</v>
      </c>
      <c r="W24036">
        <v>0</v>
      </c>
      <c r="X24036">
        <v>0</v>
      </c>
      <c r="Y24036">
        <v>0</v>
      </c>
      <c r="Z24036">
        <v>0</v>
      </c>
      <c r="AA24036">
        <v>0</v>
      </c>
      <c r="AB24036">
        <v>0</v>
      </c>
      <c r="AC24036">
        <v>0</v>
      </c>
      <c r="AD24036">
        <v>0</v>
      </c>
      <c r="AE24036">
        <v>0</v>
      </c>
      <c r="AF24036">
        <v>0</v>
      </c>
      <c r="AG24036">
        <v>0</v>
      </c>
      <c r="AH24036">
        <v>0</v>
      </c>
      <c r="AI24036">
        <v>0</v>
      </c>
      <c r="AJ24036">
        <v>0</v>
      </c>
      <c r="AK24036">
        <v>0</v>
      </c>
      <c r="AL24036">
        <v>0</v>
      </c>
      <c r="AM24036">
        <v>0</v>
      </c>
    </row>
    <row r="24037" spans="1:39" x14ac:dyDescent="0.45">
      <c r="A24037" t="s">
        <v>90130</v>
      </c>
      <c r="B24037" t="s">
        <v>90131</v>
      </c>
      <c r="C24037" t="s">
        <v>90132</v>
      </c>
      <c r="D24037" t="s">
        <v>8875</v>
      </c>
      <c r="E24037" t="s">
        <v>5546</v>
      </c>
      <c r="F24037" t="s">
        <v>114</v>
      </c>
      <c r="G24037" t="s">
        <v>57</v>
      </c>
      <c r="H24037" t="s">
        <v>887</v>
      </c>
      <c r="J24037" t="s">
        <v>16421</v>
      </c>
      <c r="K24037" t="s">
        <v>90133</v>
      </c>
      <c r="L24037">
        <v>1</v>
      </c>
      <c r="M24037" s="1">
        <v>40909</v>
      </c>
      <c r="N24037" s="2">
        <v>40909</v>
      </c>
      <c r="O24037" t="s">
        <v>132</v>
      </c>
      <c r="P24037">
        <v>2012</v>
      </c>
      <c r="Q24037" s="1">
        <v>41862</v>
      </c>
      <c r="R24037" s="1">
        <v>41862</v>
      </c>
      <c r="S24037">
        <v>0</v>
      </c>
      <c r="T24037">
        <v>0</v>
      </c>
      <c r="U24037">
        <v>0</v>
      </c>
      <c r="V24037">
        <v>0</v>
      </c>
      <c r="W24037">
        <v>0</v>
      </c>
      <c r="X24037">
        <v>0</v>
      </c>
      <c r="Y24037">
        <v>0</v>
      </c>
      <c r="Z24037">
        <v>0</v>
      </c>
      <c r="AA24037">
        <v>0</v>
      </c>
      <c r="AB24037">
        <v>0</v>
      </c>
      <c r="AC24037">
        <v>0</v>
      </c>
      <c r="AD24037">
        <v>0</v>
      </c>
      <c r="AE24037">
        <v>0</v>
      </c>
      <c r="AF24037">
        <v>0</v>
      </c>
      <c r="AG24037">
        <v>0</v>
      </c>
      <c r="AH24037">
        <v>0</v>
      </c>
      <c r="AI24037">
        <v>0</v>
      </c>
      <c r="AJ24037">
        <v>0</v>
      </c>
      <c r="AK24037">
        <v>0</v>
      </c>
      <c r="AL24037">
        <v>0</v>
      </c>
      <c r="AM24037">
        <v>0</v>
      </c>
    </row>
    <row r="24038" spans="1:39" x14ac:dyDescent="0.45">
      <c r="A24038" t="s">
        <v>90134</v>
      </c>
      <c r="B24038" t="s">
        <v>90135</v>
      </c>
      <c r="C24038" t="s">
        <v>90136</v>
      </c>
      <c r="D24038" t="s">
        <v>90137</v>
      </c>
      <c r="E24038" t="s">
        <v>274</v>
      </c>
      <c r="F24038" t="s">
        <v>114</v>
      </c>
      <c r="G24038" t="s">
        <v>57</v>
      </c>
      <c r="H24038" t="s">
        <v>46</v>
      </c>
      <c r="I24038" t="s">
        <v>1258</v>
      </c>
      <c r="J24038" t="s">
        <v>1259</v>
      </c>
      <c r="K24038" t="s">
        <v>9861</v>
      </c>
      <c r="L24038">
        <v>1</v>
      </c>
      <c r="M24038" s="1">
        <v>40546</v>
      </c>
      <c r="N24038" s="2">
        <v>40544</v>
      </c>
      <c r="O24038" t="s">
        <v>528</v>
      </c>
      <c r="P24038">
        <v>2011</v>
      </c>
      <c r="Q24038" s="1">
        <v>41091</v>
      </c>
      <c r="R24038" s="1">
        <v>41091</v>
      </c>
      <c r="S24038">
        <v>0</v>
      </c>
      <c r="T24038">
        <v>0</v>
      </c>
      <c r="U24038">
        <v>0</v>
      </c>
      <c r="V24038">
        <v>0</v>
      </c>
      <c r="W24038">
        <v>0</v>
      </c>
      <c r="X24038">
        <v>0</v>
      </c>
      <c r="Y24038">
        <v>0</v>
      </c>
      <c r="Z24038">
        <v>0</v>
      </c>
      <c r="AA24038">
        <v>0</v>
      </c>
      <c r="AB24038">
        <v>0</v>
      </c>
      <c r="AC24038">
        <v>0</v>
      </c>
      <c r="AD24038">
        <v>0</v>
      </c>
      <c r="AE24038">
        <v>0</v>
      </c>
      <c r="AF24038">
        <v>0</v>
      </c>
      <c r="AG24038">
        <v>0</v>
      </c>
      <c r="AH24038">
        <v>0</v>
      </c>
      <c r="AI24038">
        <v>0</v>
      </c>
      <c r="AJ24038">
        <v>0</v>
      </c>
      <c r="AK24038">
        <v>0</v>
      </c>
      <c r="AL24038">
        <v>0</v>
      </c>
      <c r="AM24038">
        <v>0</v>
      </c>
    </row>
    <row r="24039" spans="1:39" x14ac:dyDescent="0.45">
      <c r="A24039" t="s">
        <v>90138</v>
      </c>
      <c r="B24039" t="s">
        <v>90139</v>
      </c>
      <c r="C24039" t="s">
        <v>90140</v>
      </c>
      <c r="D24039" t="s">
        <v>107</v>
      </c>
      <c r="E24039" t="s">
        <v>108</v>
      </c>
      <c r="F24039" t="s">
        <v>114</v>
      </c>
      <c r="G24039" t="s">
        <v>45</v>
      </c>
      <c r="L24039">
        <v>1</v>
      </c>
      <c r="Q24039" s="1">
        <v>36586</v>
      </c>
      <c r="R24039" s="1">
        <v>36586</v>
      </c>
      <c r="S24039">
        <v>0</v>
      </c>
      <c r="T24039">
        <v>0</v>
      </c>
      <c r="U24039">
        <v>0</v>
      </c>
      <c r="V24039">
        <v>0</v>
      </c>
      <c r="W24039">
        <v>0</v>
      </c>
      <c r="X24039">
        <v>0</v>
      </c>
      <c r="Y24039">
        <v>0</v>
      </c>
      <c r="Z24039">
        <v>0</v>
      </c>
      <c r="AA24039">
        <v>0</v>
      </c>
      <c r="AB24039">
        <v>0</v>
      </c>
      <c r="AC24039">
        <v>0</v>
      </c>
      <c r="AD24039">
        <v>0</v>
      </c>
      <c r="AE24039">
        <v>0</v>
      </c>
      <c r="AF24039">
        <v>0</v>
      </c>
      <c r="AG24039">
        <v>0</v>
      </c>
      <c r="AH24039">
        <v>0</v>
      </c>
      <c r="AI24039">
        <v>0</v>
      </c>
      <c r="AJ24039">
        <v>0</v>
      </c>
      <c r="AK24039">
        <v>0</v>
      </c>
      <c r="AL24039">
        <v>0</v>
      </c>
      <c r="AM24039">
        <v>0</v>
      </c>
    </row>
    <row r="24040" spans="1:39" x14ac:dyDescent="0.45">
      <c r="A24040" t="s">
        <v>90141</v>
      </c>
      <c r="B24040" t="s">
        <v>90142</v>
      </c>
      <c r="C24040" t="s">
        <v>90143</v>
      </c>
      <c r="D24040" t="s">
        <v>653</v>
      </c>
      <c r="E24040" t="s">
        <v>343</v>
      </c>
      <c r="F24040" t="s">
        <v>22492</v>
      </c>
      <c r="G24040" t="s">
        <v>57</v>
      </c>
      <c r="L24040">
        <v>1</v>
      </c>
      <c r="Q24040" s="1">
        <v>41671</v>
      </c>
      <c r="R24040" s="1">
        <v>41671</v>
      </c>
      <c r="S24040">
        <v>0</v>
      </c>
      <c r="T24040">
        <v>0</v>
      </c>
      <c r="U24040">
        <v>0</v>
      </c>
      <c r="V24040">
        <v>0</v>
      </c>
      <c r="W24040">
        <v>0</v>
      </c>
      <c r="X24040">
        <v>0</v>
      </c>
      <c r="Y24040">
        <v>164744</v>
      </c>
      <c r="Z24040">
        <v>0</v>
      </c>
      <c r="AA24040">
        <v>0</v>
      </c>
      <c r="AB24040">
        <v>0</v>
      </c>
      <c r="AC24040">
        <v>0</v>
      </c>
      <c r="AD24040">
        <v>0</v>
      </c>
      <c r="AE24040">
        <v>0</v>
      </c>
      <c r="AF24040">
        <v>0</v>
      </c>
      <c r="AG24040">
        <v>0</v>
      </c>
      <c r="AH24040">
        <v>0</v>
      </c>
      <c r="AI24040">
        <v>0</v>
      </c>
      <c r="AJ24040">
        <v>0</v>
      </c>
      <c r="AK24040">
        <v>0</v>
      </c>
      <c r="AL24040">
        <v>0</v>
      </c>
      <c r="AM24040">
        <v>0</v>
      </c>
    </row>
    <row r="24041" spans="1:39" x14ac:dyDescent="0.45">
      <c r="A24041" t="s">
        <v>90144</v>
      </c>
      <c r="B24041" t="s">
        <v>90145</v>
      </c>
      <c r="C24041" t="s">
        <v>90146</v>
      </c>
      <c r="D24041" t="s">
        <v>90147</v>
      </c>
      <c r="E24041" t="s">
        <v>20181</v>
      </c>
      <c r="F24041" t="s">
        <v>640</v>
      </c>
      <c r="G24041" t="s">
        <v>57</v>
      </c>
      <c r="H24041" t="s">
        <v>46</v>
      </c>
      <c r="I24041" t="s">
        <v>6730</v>
      </c>
      <c r="J24041" t="s">
        <v>641</v>
      </c>
      <c r="K24041" t="s">
        <v>6731</v>
      </c>
      <c r="L24041">
        <v>1</v>
      </c>
      <c r="M24041" s="1">
        <v>40787</v>
      </c>
      <c r="N24041" s="2">
        <v>40787</v>
      </c>
      <c r="O24041" t="s">
        <v>250</v>
      </c>
      <c r="P24041">
        <v>2011</v>
      </c>
      <c r="Q24041" s="1">
        <v>41275</v>
      </c>
      <c r="R24041" s="1">
        <v>41275</v>
      </c>
      <c r="S24041">
        <v>0</v>
      </c>
      <c r="T24041">
        <v>0</v>
      </c>
      <c r="U24041">
        <v>0</v>
      </c>
      <c r="V24041">
        <v>0</v>
      </c>
      <c r="W24041">
        <v>150000</v>
      </c>
      <c r="X24041">
        <v>0</v>
      </c>
      <c r="Y24041">
        <v>0</v>
      </c>
      <c r="Z24041">
        <v>0</v>
      </c>
      <c r="AA24041">
        <v>0</v>
      </c>
      <c r="AB24041">
        <v>0</v>
      </c>
      <c r="AC24041">
        <v>0</v>
      </c>
      <c r="AD24041">
        <v>0</v>
      </c>
      <c r="AE24041">
        <v>0</v>
      </c>
      <c r="AF24041">
        <v>0</v>
      </c>
      <c r="AG24041">
        <v>0</v>
      </c>
      <c r="AH24041">
        <v>0</v>
      </c>
      <c r="AI24041">
        <v>0</v>
      </c>
      <c r="AJ24041">
        <v>0</v>
      </c>
      <c r="AK24041">
        <v>0</v>
      </c>
      <c r="AL24041">
        <v>0</v>
      </c>
      <c r="AM24041">
        <v>0</v>
      </c>
    </row>
    <row r="24042" spans="1:39" x14ac:dyDescent="0.45">
      <c r="A24042" t="s">
        <v>90148</v>
      </c>
      <c r="B24042" t="s">
        <v>90149</v>
      </c>
      <c r="C24042" t="s">
        <v>90150</v>
      </c>
      <c r="D24042" t="s">
        <v>1757</v>
      </c>
      <c r="E24042" t="s">
        <v>1758</v>
      </c>
      <c r="F24042" t="s">
        <v>90151</v>
      </c>
      <c r="G24042" t="s">
        <v>57</v>
      </c>
      <c r="H24042" t="s">
        <v>74</v>
      </c>
      <c r="J24042" t="s">
        <v>75</v>
      </c>
      <c r="K24042" t="s">
        <v>90152</v>
      </c>
      <c r="L24042">
        <v>3</v>
      </c>
      <c r="M24042" s="1">
        <v>40909</v>
      </c>
      <c r="N24042" s="2">
        <v>40909</v>
      </c>
      <c r="O24042" t="s">
        <v>132</v>
      </c>
      <c r="P24042">
        <v>2012</v>
      </c>
      <c r="Q24042" s="1">
        <v>41450</v>
      </c>
      <c r="R24042" s="1">
        <v>41737</v>
      </c>
      <c r="S24042">
        <v>275000</v>
      </c>
      <c r="T24042">
        <v>0</v>
      </c>
      <c r="U24042">
        <v>0</v>
      </c>
      <c r="V24042">
        <v>0</v>
      </c>
      <c r="W24042">
        <v>0</v>
      </c>
      <c r="X24042">
        <v>0</v>
      </c>
      <c r="Y24042">
        <v>0</v>
      </c>
      <c r="Z24042">
        <v>4362844</v>
      </c>
      <c r="AA24042">
        <v>0</v>
      </c>
      <c r="AB24042">
        <v>0</v>
      </c>
      <c r="AC24042">
        <v>0</v>
      </c>
      <c r="AD24042">
        <v>0</v>
      </c>
      <c r="AE24042">
        <v>0</v>
      </c>
      <c r="AF24042">
        <v>0</v>
      </c>
      <c r="AG24042">
        <v>0</v>
      </c>
      <c r="AH24042">
        <v>0</v>
      </c>
      <c r="AI24042">
        <v>0</v>
      </c>
      <c r="AJ24042">
        <v>0</v>
      </c>
      <c r="AK24042">
        <v>0</v>
      </c>
      <c r="AL24042">
        <v>0</v>
      </c>
      <c r="AM24042">
        <v>0</v>
      </c>
    </row>
    <row r="24043" spans="1:39" x14ac:dyDescent="0.45">
      <c r="A24043" t="s">
        <v>90153</v>
      </c>
      <c r="B24043" t="s">
        <v>90154</v>
      </c>
      <c r="C24043" t="s">
        <v>90155</v>
      </c>
      <c r="D24043" t="s">
        <v>653</v>
      </c>
      <c r="E24043" t="s">
        <v>343</v>
      </c>
      <c r="F24043" t="s">
        <v>538</v>
      </c>
      <c r="G24043" t="s">
        <v>101</v>
      </c>
      <c r="L24043">
        <v>2</v>
      </c>
      <c r="Q24043" s="1">
        <v>39234</v>
      </c>
      <c r="R24043" s="1">
        <v>39510</v>
      </c>
      <c r="S24043">
        <v>0</v>
      </c>
      <c r="T24043">
        <v>2100000</v>
      </c>
      <c r="U24043">
        <v>0</v>
      </c>
      <c r="V24043">
        <v>0</v>
      </c>
      <c r="W24043">
        <v>0</v>
      </c>
      <c r="X24043">
        <v>0</v>
      </c>
      <c r="Y24043">
        <v>0</v>
      </c>
      <c r="Z24043">
        <v>0</v>
      </c>
      <c r="AA24043">
        <v>0</v>
      </c>
      <c r="AB24043">
        <v>0</v>
      </c>
      <c r="AC24043">
        <v>0</v>
      </c>
      <c r="AD24043">
        <v>0</v>
      </c>
      <c r="AE24043">
        <v>0</v>
      </c>
      <c r="AF24043">
        <v>1600000</v>
      </c>
      <c r="AG24043">
        <v>0</v>
      </c>
      <c r="AH24043">
        <v>0</v>
      </c>
      <c r="AI24043">
        <v>0</v>
      </c>
      <c r="AJ24043">
        <v>0</v>
      </c>
      <c r="AK24043">
        <v>0</v>
      </c>
      <c r="AL24043">
        <v>0</v>
      </c>
      <c r="AM24043">
        <v>0</v>
      </c>
    </row>
    <row r="24044" spans="1:39" x14ac:dyDescent="0.45">
      <c r="A24044" t="s">
        <v>90156</v>
      </c>
      <c r="B24044" t="s">
        <v>90157</v>
      </c>
      <c r="C24044" t="s">
        <v>90158</v>
      </c>
      <c r="D24044" t="s">
        <v>161</v>
      </c>
      <c r="E24044" t="s">
        <v>162</v>
      </c>
      <c r="F24044" t="s">
        <v>90159</v>
      </c>
      <c r="G24044" t="s">
        <v>57</v>
      </c>
      <c r="H24044" t="s">
        <v>46</v>
      </c>
      <c r="I24044" t="s">
        <v>47</v>
      </c>
      <c r="J24044" t="s">
        <v>48</v>
      </c>
      <c r="K24044" t="s">
        <v>49</v>
      </c>
      <c r="L24044">
        <v>1</v>
      </c>
      <c r="M24044" s="1">
        <v>41030</v>
      </c>
      <c r="N24044" s="2">
        <v>41030</v>
      </c>
      <c r="O24044" t="s">
        <v>50</v>
      </c>
      <c r="P24044">
        <v>2012</v>
      </c>
      <c r="Q24044" s="1">
        <v>41942</v>
      </c>
      <c r="R24044" s="1">
        <v>41942</v>
      </c>
      <c r="S24044">
        <v>0</v>
      </c>
      <c r="T24044">
        <v>8692266</v>
      </c>
      <c r="U24044">
        <v>0</v>
      </c>
      <c r="V24044">
        <v>0</v>
      </c>
      <c r="W24044">
        <v>0</v>
      </c>
      <c r="X24044">
        <v>0</v>
      </c>
      <c r="Y24044">
        <v>0</v>
      </c>
      <c r="Z24044">
        <v>0</v>
      </c>
      <c r="AA24044">
        <v>0</v>
      </c>
      <c r="AB24044">
        <v>0</v>
      </c>
      <c r="AC24044">
        <v>0</v>
      </c>
      <c r="AD24044">
        <v>0</v>
      </c>
      <c r="AE24044">
        <v>0</v>
      </c>
      <c r="AF24044">
        <v>8692266</v>
      </c>
      <c r="AG24044">
        <v>0</v>
      </c>
      <c r="AH24044">
        <v>0</v>
      </c>
      <c r="AI24044">
        <v>0</v>
      </c>
      <c r="AJ24044">
        <v>0</v>
      </c>
      <c r="AK24044">
        <v>0</v>
      </c>
      <c r="AL24044">
        <v>0</v>
      </c>
      <c r="AM24044">
        <v>0</v>
      </c>
    </row>
    <row r="24045" spans="1:39" x14ac:dyDescent="0.45">
      <c r="A24045" t="s">
        <v>90160</v>
      </c>
      <c r="B24045" t="s">
        <v>90161</v>
      </c>
      <c r="C24045" t="s">
        <v>90162</v>
      </c>
      <c r="D24045" t="s">
        <v>774</v>
      </c>
      <c r="E24045" t="s">
        <v>775</v>
      </c>
      <c r="F24045" t="s">
        <v>90163</v>
      </c>
      <c r="G24045" t="s">
        <v>57</v>
      </c>
      <c r="H24045" t="s">
        <v>46</v>
      </c>
      <c r="I24045" t="s">
        <v>58</v>
      </c>
      <c r="J24045" t="s">
        <v>198</v>
      </c>
      <c r="K24045" t="s">
        <v>5607</v>
      </c>
      <c r="L24045">
        <v>2</v>
      </c>
      <c r="Q24045" s="1">
        <v>41218</v>
      </c>
      <c r="R24045" s="1">
        <v>41324</v>
      </c>
      <c r="S24045">
        <v>0</v>
      </c>
      <c r="T24045">
        <v>42800000</v>
      </c>
      <c r="U24045">
        <v>0</v>
      </c>
      <c r="V24045">
        <v>0</v>
      </c>
      <c r="W24045">
        <v>0</v>
      </c>
      <c r="X24045">
        <v>0</v>
      </c>
      <c r="Y24045">
        <v>0</v>
      </c>
      <c r="Z24045">
        <v>0</v>
      </c>
      <c r="AA24045">
        <v>0</v>
      </c>
      <c r="AB24045">
        <v>0</v>
      </c>
      <c r="AC24045">
        <v>0</v>
      </c>
      <c r="AD24045">
        <v>0</v>
      </c>
      <c r="AE24045">
        <v>0</v>
      </c>
      <c r="AF24045">
        <v>0</v>
      </c>
      <c r="AG24045">
        <v>0</v>
      </c>
      <c r="AH24045">
        <v>0</v>
      </c>
      <c r="AI24045">
        <v>42800000</v>
      </c>
      <c r="AJ24045">
        <v>0</v>
      </c>
      <c r="AK24045">
        <v>0</v>
      </c>
      <c r="AL24045">
        <v>0</v>
      </c>
      <c r="AM24045">
        <v>0</v>
      </c>
    </row>
    <row r="24046" spans="1:39" x14ac:dyDescent="0.45">
      <c r="A24046" t="s">
        <v>90164</v>
      </c>
      <c r="B24046" t="s">
        <v>90165</v>
      </c>
      <c r="C24046" t="s">
        <v>90166</v>
      </c>
      <c r="D24046" t="s">
        <v>1360</v>
      </c>
      <c r="E24046" t="s">
        <v>1361</v>
      </c>
      <c r="F24046" t="s">
        <v>90</v>
      </c>
      <c r="G24046" t="s">
        <v>57</v>
      </c>
      <c r="H24046" t="s">
        <v>46</v>
      </c>
      <c r="I24046" t="s">
        <v>81</v>
      </c>
      <c r="J24046" t="s">
        <v>82</v>
      </c>
      <c r="K24046" t="s">
        <v>906</v>
      </c>
      <c r="L24046">
        <v>1</v>
      </c>
      <c r="Q24046" s="1">
        <v>38546</v>
      </c>
      <c r="R24046" s="1">
        <v>38546</v>
      </c>
      <c r="S24046">
        <v>0</v>
      </c>
      <c r="T24046">
        <v>7000000</v>
      </c>
      <c r="U24046">
        <v>0</v>
      </c>
      <c r="V24046">
        <v>0</v>
      </c>
      <c r="W24046">
        <v>0</v>
      </c>
      <c r="X24046">
        <v>0</v>
      </c>
      <c r="Y24046">
        <v>0</v>
      </c>
      <c r="Z24046">
        <v>0</v>
      </c>
      <c r="AA24046">
        <v>0</v>
      </c>
      <c r="AB24046">
        <v>0</v>
      </c>
      <c r="AC24046">
        <v>0</v>
      </c>
      <c r="AD24046">
        <v>0</v>
      </c>
      <c r="AE24046">
        <v>0</v>
      </c>
      <c r="AF24046">
        <v>0</v>
      </c>
      <c r="AG24046">
        <v>0</v>
      </c>
      <c r="AH24046">
        <v>0</v>
      </c>
      <c r="AI24046">
        <v>0</v>
      </c>
      <c r="AJ24046">
        <v>0</v>
      </c>
      <c r="AK24046">
        <v>0</v>
      </c>
      <c r="AL24046">
        <v>0</v>
      </c>
      <c r="AM24046">
        <v>0</v>
      </c>
    </row>
    <row r="24047" spans="1:39" x14ac:dyDescent="0.45">
      <c r="A24047" t="s">
        <v>90167</v>
      </c>
      <c r="B24047" t="s">
        <v>90168</v>
      </c>
      <c r="D24047" t="s">
        <v>389</v>
      </c>
      <c r="E24047" t="s">
        <v>390</v>
      </c>
      <c r="F24047" t="s">
        <v>90169</v>
      </c>
      <c r="G24047" t="s">
        <v>57</v>
      </c>
      <c r="H24047" t="s">
        <v>46</v>
      </c>
      <c r="I24047" t="s">
        <v>148</v>
      </c>
      <c r="J24047" t="s">
        <v>149</v>
      </c>
      <c r="K24047" t="s">
        <v>2752</v>
      </c>
      <c r="L24047">
        <v>1</v>
      </c>
      <c r="M24047" s="1">
        <v>39814</v>
      </c>
      <c r="N24047" s="2">
        <v>39814</v>
      </c>
      <c r="O24047" t="s">
        <v>188</v>
      </c>
      <c r="P24047">
        <v>2009</v>
      </c>
      <c r="Q24047" s="1">
        <v>39916</v>
      </c>
      <c r="R24047" s="1">
        <v>39916</v>
      </c>
      <c r="S24047">
        <v>0</v>
      </c>
      <c r="T24047">
        <v>4040828</v>
      </c>
      <c r="U24047">
        <v>0</v>
      </c>
      <c r="V24047">
        <v>0</v>
      </c>
      <c r="W24047">
        <v>0</v>
      </c>
      <c r="X24047">
        <v>0</v>
      </c>
      <c r="Y24047">
        <v>0</v>
      </c>
      <c r="Z24047">
        <v>0</v>
      </c>
      <c r="AA24047">
        <v>0</v>
      </c>
      <c r="AB24047">
        <v>0</v>
      </c>
      <c r="AC24047">
        <v>0</v>
      </c>
      <c r="AD24047">
        <v>0</v>
      </c>
      <c r="AE24047">
        <v>0</v>
      </c>
      <c r="AF24047">
        <v>0</v>
      </c>
      <c r="AG24047">
        <v>0</v>
      </c>
      <c r="AH24047">
        <v>0</v>
      </c>
      <c r="AI24047">
        <v>0</v>
      </c>
      <c r="AJ24047">
        <v>0</v>
      </c>
      <c r="AK24047">
        <v>0</v>
      </c>
      <c r="AL24047">
        <v>0</v>
      </c>
      <c r="AM24047">
        <v>0</v>
      </c>
    </row>
    <row r="24048" spans="1:39" x14ac:dyDescent="0.45">
      <c r="A24048" t="s">
        <v>90170</v>
      </c>
      <c r="B24048" t="s">
        <v>90171</v>
      </c>
      <c r="C24048" t="s">
        <v>90172</v>
      </c>
      <c r="D24048" t="s">
        <v>54</v>
      </c>
      <c r="E24048" t="s">
        <v>55</v>
      </c>
      <c r="F24048" t="s">
        <v>90173</v>
      </c>
      <c r="G24048" t="s">
        <v>57</v>
      </c>
      <c r="H24048" t="s">
        <v>46</v>
      </c>
      <c r="I24048" t="s">
        <v>58</v>
      </c>
      <c r="J24048" t="s">
        <v>198</v>
      </c>
      <c r="K24048" t="s">
        <v>731</v>
      </c>
      <c r="L24048">
        <v>4</v>
      </c>
      <c r="Q24048" s="1">
        <v>40654</v>
      </c>
      <c r="R24048" s="1">
        <v>41198</v>
      </c>
      <c r="S24048">
        <v>0</v>
      </c>
      <c r="T24048">
        <v>2744997</v>
      </c>
      <c r="U24048">
        <v>0</v>
      </c>
      <c r="V24048">
        <v>0</v>
      </c>
      <c r="W24048">
        <v>0</v>
      </c>
      <c r="X24048">
        <v>0</v>
      </c>
      <c r="Y24048">
        <v>0</v>
      </c>
      <c r="Z24048">
        <v>0</v>
      </c>
      <c r="AA24048">
        <v>0</v>
      </c>
      <c r="AB24048">
        <v>0</v>
      </c>
      <c r="AC24048">
        <v>0</v>
      </c>
      <c r="AD24048">
        <v>0</v>
      </c>
      <c r="AE24048">
        <v>0</v>
      </c>
      <c r="AF24048">
        <v>0</v>
      </c>
      <c r="AG24048">
        <v>0</v>
      </c>
      <c r="AH24048">
        <v>0</v>
      </c>
      <c r="AI24048">
        <v>0</v>
      </c>
      <c r="AJ24048">
        <v>0</v>
      </c>
      <c r="AK24048">
        <v>0</v>
      </c>
      <c r="AL24048">
        <v>0</v>
      </c>
      <c r="AM24048">
        <v>0</v>
      </c>
    </row>
    <row r="24049" spans="1:39" x14ac:dyDescent="0.45">
      <c r="A24049" t="s">
        <v>90174</v>
      </c>
      <c r="B24049" t="s">
        <v>90175</v>
      </c>
      <c r="C24049" t="s">
        <v>90176</v>
      </c>
      <c r="D24049" t="s">
        <v>88</v>
      </c>
      <c r="E24049" t="s">
        <v>89</v>
      </c>
      <c r="F24049" t="s">
        <v>13939</v>
      </c>
      <c r="G24049" t="s">
        <v>57</v>
      </c>
      <c r="H24049" t="s">
        <v>46</v>
      </c>
      <c r="I24049" t="s">
        <v>526</v>
      </c>
      <c r="J24049" t="s">
        <v>1041</v>
      </c>
      <c r="K24049" t="s">
        <v>1041</v>
      </c>
      <c r="L24049">
        <v>1</v>
      </c>
      <c r="M24049" s="1">
        <v>41275</v>
      </c>
      <c r="N24049" s="2">
        <v>41275</v>
      </c>
      <c r="O24049" t="s">
        <v>164</v>
      </c>
      <c r="P24049">
        <v>2013</v>
      </c>
      <c r="Q24049" s="1">
        <v>41707</v>
      </c>
      <c r="R24049" s="1">
        <v>41707</v>
      </c>
      <c r="S24049">
        <v>0</v>
      </c>
      <c r="T24049">
        <v>0</v>
      </c>
      <c r="U24049">
        <v>0</v>
      </c>
      <c r="V24049">
        <v>0</v>
      </c>
      <c r="W24049">
        <v>0</v>
      </c>
      <c r="X24049">
        <v>195000</v>
      </c>
      <c r="Y24049">
        <v>0</v>
      </c>
      <c r="Z24049">
        <v>0</v>
      </c>
      <c r="AA24049">
        <v>0</v>
      </c>
      <c r="AB24049">
        <v>0</v>
      </c>
      <c r="AC24049">
        <v>0</v>
      </c>
      <c r="AD24049">
        <v>0</v>
      </c>
      <c r="AE24049">
        <v>0</v>
      </c>
      <c r="AF24049">
        <v>0</v>
      </c>
      <c r="AG24049">
        <v>0</v>
      </c>
      <c r="AH24049">
        <v>0</v>
      </c>
      <c r="AI24049">
        <v>0</v>
      </c>
      <c r="AJ24049">
        <v>0</v>
      </c>
      <c r="AK24049">
        <v>0</v>
      </c>
      <c r="AL24049">
        <v>0</v>
      </c>
      <c r="AM24049">
        <v>0</v>
      </c>
    </row>
    <row r="24050" spans="1:39" x14ac:dyDescent="0.45">
      <c r="A24050" t="s">
        <v>90177</v>
      </c>
      <c r="B24050" t="s">
        <v>90178</v>
      </c>
      <c r="C24050" t="s">
        <v>90179</v>
      </c>
      <c r="D24050" t="s">
        <v>36501</v>
      </c>
      <c r="E24050" t="s">
        <v>9786</v>
      </c>
      <c r="F24050" t="s">
        <v>114</v>
      </c>
      <c r="G24050" t="s">
        <v>57</v>
      </c>
      <c r="H24050" t="s">
        <v>46</v>
      </c>
      <c r="I24050" t="s">
        <v>47</v>
      </c>
      <c r="J24050" t="s">
        <v>48</v>
      </c>
      <c r="K24050" t="s">
        <v>49</v>
      </c>
      <c r="L24050">
        <v>1</v>
      </c>
      <c r="M24050" s="1">
        <v>38718</v>
      </c>
      <c r="N24050" s="2">
        <v>38718</v>
      </c>
      <c r="O24050" t="s">
        <v>430</v>
      </c>
      <c r="P24050">
        <v>2006</v>
      </c>
      <c r="Q24050" s="1">
        <v>40472</v>
      </c>
      <c r="R24050" s="1">
        <v>40472</v>
      </c>
      <c r="S24050">
        <v>0</v>
      </c>
      <c r="T24050">
        <v>0</v>
      </c>
      <c r="U24050">
        <v>0</v>
      </c>
      <c r="V24050">
        <v>0</v>
      </c>
      <c r="W24050">
        <v>0</v>
      </c>
      <c r="X24050">
        <v>0</v>
      </c>
      <c r="Y24050">
        <v>0</v>
      </c>
      <c r="Z24050">
        <v>0</v>
      </c>
      <c r="AA24050">
        <v>0</v>
      </c>
      <c r="AB24050">
        <v>0</v>
      </c>
      <c r="AC24050">
        <v>0</v>
      </c>
      <c r="AD24050">
        <v>0</v>
      </c>
      <c r="AE24050">
        <v>0</v>
      </c>
      <c r="AF24050">
        <v>0</v>
      </c>
      <c r="AG24050">
        <v>0</v>
      </c>
      <c r="AH24050">
        <v>0</v>
      </c>
      <c r="AI24050">
        <v>0</v>
      </c>
      <c r="AJ24050">
        <v>0</v>
      </c>
      <c r="AK24050">
        <v>0</v>
      </c>
      <c r="AL24050">
        <v>0</v>
      </c>
      <c r="AM24050">
        <v>0</v>
      </c>
    </row>
    <row r="24051" spans="1:39" x14ac:dyDescent="0.45">
      <c r="A24051" t="s">
        <v>90180</v>
      </c>
      <c r="B24051" t="s">
        <v>90181</v>
      </c>
      <c r="D24051" t="s">
        <v>1334</v>
      </c>
      <c r="E24051" t="s">
        <v>1335</v>
      </c>
      <c r="F24051" t="s">
        <v>249</v>
      </c>
      <c r="G24051" t="s">
        <v>57</v>
      </c>
      <c r="H24051" t="s">
        <v>46</v>
      </c>
      <c r="I24051" t="s">
        <v>148</v>
      </c>
      <c r="J24051" t="s">
        <v>149</v>
      </c>
      <c r="K24051" t="s">
        <v>90182</v>
      </c>
      <c r="L24051">
        <v>1</v>
      </c>
      <c r="Q24051" s="1">
        <v>38838</v>
      </c>
      <c r="R24051" s="1">
        <v>38838</v>
      </c>
      <c r="S24051">
        <v>1250000</v>
      </c>
      <c r="T24051">
        <v>0</v>
      </c>
      <c r="U24051">
        <v>0</v>
      </c>
      <c r="V24051">
        <v>0</v>
      </c>
      <c r="W24051">
        <v>0</v>
      </c>
      <c r="X24051">
        <v>0</v>
      </c>
      <c r="Y24051">
        <v>0</v>
      </c>
      <c r="Z24051">
        <v>0</v>
      </c>
      <c r="AA24051">
        <v>0</v>
      </c>
      <c r="AB24051">
        <v>0</v>
      </c>
      <c r="AC24051">
        <v>0</v>
      </c>
      <c r="AD24051">
        <v>0</v>
      </c>
      <c r="AE24051">
        <v>0</v>
      </c>
      <c r="AF24051">
        <v>0</v>
      </c>
      <c r="AG24051">
        <v>0</v>
      </c>
      <c r="AH24051">
        <v>0</v>
      </c>
      <c r="AI24051">
        <v>0</v>
      </c>
      <c r="AJ24051">
        <v>0</v>
      </c>
      <c r="AK24051">
        <v>0</v>
      </c>
      <c r="AL24051">
        <v>0</v>
      </c>
      <c r="AM24051">
        <v>0</v>
      </c>
    </row>
    <row r="24052" spans="1:39" x14ac:dyDescent="0.45">
      <c r="A24052" t="s">
        <v>90183</v>
      </c>
      <c r="B24052" t="s">
        <v>90184</v>
      </c>
      <c r="C24052" t="s">
        <v>90185</v>
      </c>
      <c r="D24052" t="s">
        <v>293</v>
      </c>
      <c r="E24052" t="s">
        <v>294</v>
      </c>
      <c r="F24052" t="s">
        <v>90186</v>
      </c>
      <c r="G24052" t="s">
        <v>57</v>
      </c>
      <c r="H24052" t="s">
        <v>46</v>
      </c>
      <c r="I24052" t="s">
        <v>58</v>
      </c>
      <c r="J24052" t="s">
        <v>198</v>
      </c>
      <c r="K24052" t="s">
        <v>1363</v>
      </c>
      <c r="L24052">
        <v>1</v>
      </c>
      <c r="M24052" s="1">
        <v>38718</v>
      </c>
      <c r="N24052" s="2">
        <v>38718</v>
      </c>
      <c r="O24052" t="s">
        <v>430</v>
      </c>
      <c r="P24052">
        <v>2006</v>
      </c>
      <c r="Q24052" s="1">
        <v>41171</v>
      </c>
      <c r="R24052" s="1">
        <v>41171</v>
      </c>
      <c r="S24052">
        <v>0</v>
      </c>
      <c r="T24052">
        <v>5082474</v>
      </c>
      <c r="U24052">
        <v>0</v>
      </c>
      <c r="V24052">
        <v>0</v>
      </c>
      <c r="W24052">
        <v>0</v>
      </c>
      <c r="X24052">
        <v>0</v>
      </c>
      <c r="Y24052">
        <v>0</v>
      </c>
      <c r="Z24052">
        <v>0</v>
      </c>
      <c r="AA24052">
        <v>0</v>
      </c>
      <c r="AB24052">
        <v>0</v>
      </c>
      <c r="AC24052">
        <v>0</v>
      </c>
      <c r="AD24052">
        <v>0</v>
      </c>
      <c r="AE24052">
        <v>0</v>
      </c>
      <c r="AF24052">
        <v>0</v>
      </c>
      <c r="AG24052">
        <v>0</v>
      </c>
      <c r="AH24052">
        <v>0</v>
      </c>
      <c r="AI24052">
        <v>0</v>
      </c>
      <c r="AJ24052">
        <v>0</v>
      </c>
      <c r="AK24052">
        <v>0</v>
      </c>
      <c r="AL24052">
        <v>0</v>
      </c>
      <c r="AM24052">
        <v>0</v>
      </c>
    </row>
    <row r="24053" spans="1:39" x14ac:dyDescent="0.45">
      <c r="A24053" t="s">
        <v>90187</v>
      </c>
      <c r="B24053" t="s">
        <v>90188</v>
      </c>
      <c r="C24053" t="s">
        <v>90189</v>
      </c>
      <c r="D24053" t="s">
        <v>88</v>
      </c>
      <c r="E24053" t="s">
        <v>89</v>
      </c>
      <c r="F24053" t="s">
        <v>1362</v>
      </c>
      <c r="G24053" t="s">
        <v>57</v>
      </c>
      <c r="H24053" t="s">
        <v>260</v>
      </c>
      <c r="I24053" t="s">
        <v>3051</v>
      </c>
      <c r="J24053" t="s">
        <v>3052</v>
      </c>
      <c r="K24053" t="s">
        <v>3053</v>
      </c>
      <c r="L24053">
        <v>2</v>
      </c>
      <c r="M24053" s="1">
        <v>38353</v>
      </c>
      <c r="N24053" s="2">
        <v>38353</v>
      </c>
      <c r="O24053" t="s">
        <v>464</v>
      </c>
      <c r="P24053">
        <v>2005</v>
      </c>
      <c r="Q24053" s="1">
        <v>41072</v>
      </c>
      <c r="R24053" s="1">
        <v>41899</v>
      </c>
      <c r="S24053">
        <v>0</v>
      </c>
      <c r="T24053">
        <v>65000000</v>
      </c>
      <c r="U24053">
        <v>0</v>
      </c>
      <c r="V24053">
        <v>0</v>
      </c>
      <c r="W24053">
        <v>0</v>
      </c>
      <c r="X24053">
        <v>0</v>
      </c>
      <c r="Y24053">
        <v>0</v>
      </c>
      <c r="Z24053">
        <v>0</v>
      </c>
      <c r="AA24053">
        <v>0</v>
      </c>
      <c r="AB24053">
        <v>0</v>
      </c>
      <c r="AC24053">
        <v>0</v>
      </c>
      <c r="AD24053">
        <v>0</v>
      </c>
      <c r="AE24053">
        <v>0</v>
      </c>
      <c r="AF24053">
        <v>30000000</v>
      </c>
      <c r="AG24053">
        <v>35000000</v>
      </c>
      <c r="AH24053">
        <v>0</v>
      </c>
      <c r="AI24053">
        <v>0</v>
      </c>
      <c r="AJ24053">
        <v>0</v>
      </c>
      <c r="AK24053">
        <v>0</v>
      </c>
      <c r="AL24053">
        <v>0</v>
      </c>
      <c r="AM24053">
        <v>0</v>
      </c>
    </row>
    <row r="24054" spans="1:39" x14ac:dyDescent="0.45">
      <c r="A24054" t="s">
        <v>90190</v>
      </c>
      <c r="B24054" t="s">
        <v>90191</v>
      </c>
      <c r="C24054" t="s">
        <v>90192</v>
      </c>
      <c r="D24054" t="s">
        <v>8583</v>
      </c>
      <c r="E24054" t="s">
        <v>2264</v>
      </c>
      <c r="F24054" t="s">
        <v>3146</v>
      </c>
      <c r="G24054" t="s">
        <v>57</v>
      </c>
      <c r="H24054" t="s">
        <v>46</v>
      </c>
      <c r="I24054" t="s">
        <v>178</v>
      </c>
      <c r="J24054" t="s">
        <v>179</v>
      </c>
      <c r="K24054" t="s">
        <v>39406</v>
      </c>
      <c r="L24054">
        <v>1</v>
      </c>
      <c r="M24054" s="1">
        <v>32874</v>
      </c>
      <c r="N24054" s="2">
        <v>32874</v>
      </c>
      <c r="O24054" t="s">
        <v>444</v>
      </c>
      <c r="P24054">
        <v>1990</v>
      </c>
      <c r="Q24054" s="1">
        <v>40115</v>
      </c>
      <c r="R24054" s="1">
        <v>40115</v>
      </c>
      <c r="S24054">
        <v>0</v>
      </c>
      <c r="T24054">
        <v>0</v>
      </c>
      <c r="U24054">
        <v>0</v>
      </c>
      <c r="V24054">
        <v>0</v>
      </c>
      <c r="W24054">
        <v>0</v>
      </c>
      <c r="X24054">
        <v>430000</v>
      </c>
      <c r="Y24054">
        <v>0</v>
      </c>
      <c r="Z24054">
        <v>0</v>
      </c>
      <c r="AA24054">
        <v>0</v>
      </c>
      <c r="AB24054">
        <v>0</v>
      </c>
      <c r="AC24054">
        <v>0</v>
      </c>
      <c r="AD24054">
        <v>0</v>
      </c>
      <c r="AE24054">
        <v>0</v>
      </c>
      <c r="AF24054">
        <v>0</v>
      </c>
      <c r="AG24054">
        <v>0</v>
      </c>
      <c r="AH24054">
        <v>0</v>
      </c>
      <c r="AI24054">
        <v>0</v>
      </c>
      <c r="AJ24054">
        <v>0</v>
      </c>
      <c r="AK24054">
        <v>0</v>
      </c>
      <c r="AL24054">
        <v>0</v>
      </c>
      <c r="AM24054">
        <v>0</v>
      </c>
    </row>
    <row r="24055" spans="1:39" x14ac:dyDescent="0.45">
      <c r="A24055" t="s">
        <v>90193</v>
      </c>
      <c r="B24055" t="s">
        <v>90194</v>
      </c>
      <c r="C24055" t="s">
        <v>90195</v>
      </c>
      <c r="D24055" t="s">
        <v>653</v>
      </c>
      <c r="E24055" t="s">
        <v>343</v>
      </c>
      <c r="F24055" t="s">
        <v>87975</v>
      </c>
      <c r="G24055" t="s">
        <v>57</v>
      </c>
      <c r="H24055" t="s">
        <v>46</v>
      </c>
      <c r="I24055" t="s">
        <v>1388</v>
      </c>
      <c r="J24055" t="s">
        <v>641</v>
      </c>
      <c r="K24055" t="s">
        <v>3352</v>
      </c>
      <c r="L24055">
        <v>1</v>
      </c>
      <c r="M24055" s="1">
        <v>40179</v>
      </c>
      <c r="N24055" s="2">
        <v>40179</v>
      </c>
      <c r="O24055" t="s">
        <v>118</v>
      </c>
      <c r="P24055">
        <v>2010</v>
      </c>
      <c r="Q24055" s="1">
        <v>40729</v>
      </c>
      <c r="R24055" s="1">
        <v>40729</v>
      </c>
      <c r="S24055">
        <v>0</v>
      </c>
      <c r="T24055">
        <v>0</v>
      </c>
      <c r="U24055">
        <v>0</v>
      </c>
      <c r="V24055">
        <v>0</v>
      </c>
      <c r="W24055">
        <v>0</v>
      </c>
      <c r="X24055">
        <v>0</v>
      </c>
      <c r="Y24055">
        <v>0</v>
      </c>
      <c r="Z24055">
        <v>0</v>
      </c>
      <c r="AA24055">
        <v>265000000</v>
      </c>
      <c r="AB24055">
        <v>0</v>
      </c>
      <c r="AC24055">
        <v>0</v>
      </c>
      <c r="AD24055">
        <v>0</v>
      </c>
      <c r="AE24055">
        <v>0</v>
      </c>
      <c r="AF24055">
        <v>0</v>
      </c>
      <c r="AG24055">
        <v>0</v>
      </c>
      <c r="AH24055">
        <v>0</v>
      </c>
      <c r="AI24055">
        <v>0</v>
      </c>
      <c r="AJ24055">
        <v>0</v>
      </c>
      <c r="AK24055">
        <v>0</v>
      </c>
      <c r="AL24055">
        <v>0</v>
      </c>
      <c r="AM24055">
        <v>0</v>
      </c>
    </row>
    <row r="24056" spans="1:39" x14ac:dyDescent="0.45">
      <c r="A24056" t="s">
        <v>90196</v>
      </c>
      <c r="B24056" t="s">
        <v>90197</v>
      </c>
      <c r="D24056" t="s">
        <v>1343</v>
      </c>
      <c r="E24056" t="s">
        <v>1344</v>
      </c>
      <c r="F24056" t="s">
        <v>90198</v>
      </c>
      <c r="G24056" t="s">
        <v>57</v>
      </c>
      <c r="H24056" t="s">
        <v>214</v>
      </c>
      <c r="J24056" t="s">
        <v>1323</v>
      </c>
      <c r="K24056" t="s">
        <v>1324</v>
      </c>
      <c r="L24056">
        <v>1</v>
      </c>
      <c r="M24056" s="1">
        <v>37622</v>
      </c>
      <c r="N24056" s="2">
        <v>37622</v>
      </c>
      <c r="O24056" t="s">
        <v>854</v>
      </c>
      <c r="P24056">
        <v>2003</v>
      </c>
      <c r="Q24056" s="1">
        <v>38760</v>
      </c>
      <c r="R24056" s="1">
        <v>38760</v>
      </c>
      <c r="S24056">
        <v>0</v>
      </c>
      <c r="T24056">
        <v>5206950</v>
      </c>
      <c r="U24056">
        <v>0</v>
      </c>
      <c r="V24056">
        <v>0</v>
      </c>
      <c r="W24056">
        <v>0</v>
      </c>
      <c r="X24056">
        <v>0</v>
      </c>
      <c r="Y24056">
        <v>0</v>
      </c>
      <c r="Z24056">
        <v>0</v>
      </c>
      <c r="AA24056">
        <v>0</v>
      </c>
      <c r="AB24056">
        <v>0</v>
      </c>
      <c r="AC24056">
        <v>0</v>
      </c>
      <c r="AD24056">
        <v>0</v>
      </c>
      <c r="AE24056">
        <v>0</v>
      </c>
      <c r="AF24056">
        <v>5206950</v>
      </c>
      <c r="AG24056">
        <v>0</v>
      </c>
      <c r="AH24056">
        <v>0</v>
      </c>
      <c r="AI24056">
        <v>0</v>
      </c>
      <c r="AJ24056">
        <v>0</v>
      </c>
      <c r="AK24056">
        <v>0</v>
      </c>
      <c r="AL24056">
        <v>0</v>
      </c>
      <c r="AM24056">
        <v>0</v>
      </c>
    </row>
    <row r="24057" spans="1:39" x14ac:dyDescent="0.45">
      <c r="A24057" t="s">
        <v>90199</v>
      </c>
      <c r="B24057" t="s">
        <v>90200</v>
      </c>
      <c r="C24057" t="s">
        <v>90201</v>
      </c>
      <c r="D24057" t="s">
        <v>98</v>
      </c>
      <c r="E24057" t="s">
        <v>99</v>
      </c>
      <c r="F24057" t="s">
        <v>249</v>
      </c>
      <c r="G24057" t="s">
        <v>57</v>
      </c>
      <c r="L24057">
        <v>1</v>
      </c>
      <c r="Q24057" s="1">
        <v>40878</v>
      </c>
      <c r="R24057" s="1">
        <v>40878</v>
      </c>
      <c r="S24057">
        <v>1250000</v>
      </c>
      <c r="T24057">
        <v>0</v>
      </c>
      <c r="U24057">
        <v>0</v>
      </c>
      <c r="V24057">
        <v>0</v>
      </c>
      <c r="W24057">
        <v>0</v>
      </c>
      <c r="X24057">
        <v>0</v>
      </c>
      <c r="Y24057">
        <v>0</v>
      </c>
      <c r="Z24057">
        <v>0</v>
      </c>
      <c r="AA24057">
        <v>0</v>
      </c>
      <c r="AB24057">
        <v>0</v>
      </c>
      <c r="AC24057">
        <v>0</v>
      </c>
      <c r="AD24057">
        <v>0</v>
      </c>
      <c r="AE24057">
        <v>0</v>
      </c>
      <c r="AF24057">
        <v>0</v>
      </c>
      <c r="AG24057">
        <v>0</v>
      </c>
      <c r="AH24057">
        <v>0</v>
      </c>
      <c r="AI24057">
        <v>0</v>
      </c>
      <c r="AJ24057">
        <v>0</v>
      </c>
      <c r="AK24057">
        <v>0</v>
      </c>
      <c r="AL24057">
        <v>0</v>
      </c>
      <c r="AM24057">
        <v>0</v>
      </c>
    </row>
    <row r="24058" spans="1:39" x14ac:dyDescent="0.45">
      <c r="A24058" t="s">
        <v>90202</v>
      </c>
      <c r="B24058" t="s">
        <v>90203</v>
      </c>
      <c r="C24058" t="s">
        <v>90204</v>
      </c>
      <c r="D24058" t="s">
        <v>75002</v>
      </c>
      <c r="E24058" t="s">
        <v>1152</v>
      </c>
      <c r="F24058" t="s">
        <v>114</v>
      </c>
      <c r="G24058" t="s">
        <v>57</v>
      </c>
      <c r="L24058">
        <v>1</v>
      </c>
      <c r="Q24058" s="1">
        <v>41122</v>
      </c>
      <c r="R24058" s="1">
        <v>41122</v>
      </c>
      <c r="S24058">
        <v>0</v>
      </c>
      <c r="T24058">
        <v>0</v>
      </c>
      <c r="U24058">
        <v>0</v>
      </c>
      <c r="V24058">
        <v>0</v>
      </c>
      <c r="W24058">
        <v>0</v>
      </c>
      <c r="X24058">
        <v>0</v>
      </c>
      <c r="Y24058">
        <v>0</v>
      </c>
      <c r="Z24058">
        <v>0</v>
      </c>
      <c r="AA24058">
        <v>0</v>
      </c>
      <c r="AB24058">
        <v>0</v>
      </c>
      <c r="AC24058">
        <v>0</v>
      </c>
      <c r="AD24058">
        <v>0</v>
      </c>
      <c r="AE24058">
        <v>0</v>
      </c>
      <c r="AF24058">
        <v>0</v>
      </c>
      <c r="AG24058">
        <v>0</v>
      </c>
      <c r="AH24058">
        <v>0</v>
      </c>
      <c r="AI24058">
        <v>0</v>
      </c>
      <c r="AJ24058">
        <v>0</v>
      </c>
      <c r="AK24058">
        <v>0</v>
      </c>
      <c r="AL24058">
        <v>0</v>
      </c>
      <c r="AM24058">
        <v>0</v>
      </c>
    </row>
    <row r="24059" spans="1:39" x14ac:dyDescent="0.45">
      <c r="A24059" t="s">
        <v>90205</v>
      </c>
      <c r="B24059" t="s">
        <v>90206</v>
      </c>
      <c r="C24059" t="s">
        <v>90207</v>
      </c>
      <c r="D24059" t="s">
        <v>755</v>
      </c>
      <c r="E24059" t="s">
        <v>756</v>
      </c>
      <c r="F24059" t="s">
        <v>13112</v>
      </c>
      <c r="G24059" t="s">
        <v>57</v>
      </c>
      <c r="L24059">
        <v>3</v>
      </c>
      <c r="M24059" s="1">
        <v>41275</v>
      </c>
      <c r="N24059" s="2">
        <v>41275</v>
      </c>
      <c r="O24059" t="s">
        <v>164</v>
      </c>
      <c r="P24059">
        <v>2013</v>
      </c>
      <c r="Q24059" s="1">
        <v>41306</v>
      </c>
      <c r="R24059" s="1">
        <v>41455</v>
      </c>
      <c r="S24059">
        <v>25000</v>
      </c>
      <c r="T24059">
        <v>0</v>
      </c>
      <c r="U24059">
        <v>0</v>
      </c>
      <c r="V24059">
        <v>0</v>
      </c>
      <c r="W24059">
        <v>0</v>
      </c>
      <c r="X24059">
        <v>0</v>
      </c>
      <c r="Y24059">
        <v>0</v>
      </c>
      <c r="Z24059">
        <v>0</v>
      </c>
      <c r="AA24059">
        <v>0</v>
      </c>
      <c r="AB24059">
        <v>0</v>
      </c>
      <c r="AC24059">
        <v>0</v>
      </c>
      <c r="AD24059">
        <v>0</v>
      </c>
      <c r="AE24059">
        <v>120000</v>
      </c>
      <c r="AF24059">
        <v>0</v>
      </c>
      <c r="AG24059">
        <v>0</v>
      </c>
      <c r="AH24059">
        <v>0</v>
      </c>
      <c r="AI24059">
        <v>0</v>
      </c>
      <c r="AJ24059">
        <v>0</v>
      </c>
      <c r="AK24059">
        <v>0</v>
      </c>
      <c r="AL24059">
        <v>0</v>
      </c>
      <c r="AM24059">
        <v>0</v>
      </c>
    </row>
    <row r="24060" spans="1:39" x14ac:dyDescent="0.45">
      <c r="A24060" t="s">
        <v>90208</v>
      </c>
      <c r="B24060" t="s">
        <v>90209</v>
      </c>
      <c r="C24060" t="s">
        <v>90210</v>
      </c>
      <c r="D24060" t="s">
        <v>755</v>
      </c>
      <c r="E24060" t="s">
        <v>756</v>
      </c>
      <c r="F24060" t="s">
        <v>90211</v>
      </c>
      <c r="G24060" t="s">
        <v>57</v>
      </c>
      <c r="H24060" t="s">
        <v>46</v>
      </c>
      <c r="I24060" t="s">
        <v>2353</v>
      </c>
      <c r="J24060" t="s">
        <v>7000</v>
      </c>
      <c r="K24060" t="s">
        <v>149</v>
      </c>
      <c r="L24060">
        <v>5</v>
      </c>
      <c r="Q24060" s="1">
        <v>39994</v>
      </c>
      <c r="R24060" s="1">
        <v>41843</v>
      </c>
      <c r="S24060">
        <v>0</v>
      </c>
      <c r="T24060">
        <v>24590000</v>
      </c>
      <c r="U24060">
        <v>0</v>
      </c>
      <c r="V24060">
        <v>0</v>
      </c>
      <c r="W24060">
        <v>0</v>
      </c>
      <c r="X24060">
        <v>0</v>
      </c>
      <c r="Y24060">
        <v>0</v>
      </c>
      <c r="Z24060">
        <v>0</v>
      </c>
      <c r="AA24060">
        <v>0</v>
      </c>
      <c r="AB24060">
        <v>0</v>
      </c>
      <c r="AC24060">
        <v>0</v>
      </c>
      <c r="AD24060">
        <v>0</v>
      </c>
      <c r="AE24060">
        <v>0</v>
      </c>
      <c r="AF24060">
        <v>0</v>
      </c>
      <c r="AG24060">
        <v>0</v>
      </c>
      <c r="AH24060">
        <v>0</v>
      </c>
      <c r="AI24060">
        <v>0</v>
      </c>
      <c r="AJ24060">
        <v>0</v>
      </c>
      <c r="AK24060">
        <v>0</v>
      </c>
      <c r="AL24060">
        <v>0</v>
      </c>
      <c r="AM24060">
        <v>0</v>
      </c>
    </row>
    <row r="24061" spans="1:39" x14ac:dyDescent="0.45">
      <c r="A24061" t="s">
        <v>90212</v>
      </c>
      <c r="B24061" t="s">
        <v>90213</v>
      </c>
      <c r="C24061" t="s">
        <v>90214</v>
      </c>
      <c r="D24061" t="s">
        <v>461</v>
      </c>
      <c r="E24061" t="s">
        <v>462</v>
      </c>
      <c r="F24061" t="s">
        <v>4657</v>
      </c>
      <c r="G24061" t="s">
        <v>57</v>
      </c>
      <c r="H24061" t="s">
        <v>46</v>
      </c>
      <c r="I24061" t="s">
        <v>2594</v>
      </c>
      <c r="J24061" t="s">
        <v>7189</v>
      </c>
      <c r="K24061" t="s">
        <v>369</v>
      </c>
      <c r="L24061">
        <v>1</v>
      </c>
      <c r="M24061" s="1">
        <v>39448</v>
      </c>
      <c r="N24061" s="2">
        <v>39448</v>
      </c>
      <c r="O24061" t="s">
        <v>181</v>
      </c>
      <c r="P24061">
        <v>2008</v>
      </c>
      <c r="Q24061" s="1">
        <v>39794</v>
      </c>
      <c r="R24061" s="1">
        <v>39794</v>
      </c>
      <c r="S24061">
        <v>0</v>
      </c>
      <c r="T24061">
        <v>13000000</v>
      </c>
      <c r="U24061">
        <v>0</v>
      </c>
      <c r="V24061">
        <v>0</v>
      </c>
      <c r="W24061">
        <v>0</v>
      </c>
      <c r="X24061">
        <v>0</v>
      </c>
      <c r="Y24061">
        <v>0</v>
      </c>
      <c r="Z24061">
        <v>0</v>
      </c>
      <c r="AA24061">
        <v>0</v>
      </c>
      <c r="AB24061">
        <v>0</v>
      </c>
      <c r="AC24061">
        <v>0</v>
      </c>
      <c r="AD24061">
        <v>0</v>
      </c>
      <c r="AE24061">
        <v>0</v>
      </c>
      <c r="AF24061">
        <v>13000000</v>
      </c>
      <c r="AG24061">
        <v>0</v>
      </c>
      <c r="AH24061">
        <v>0</v>
      </c>
      <c r="AI24061">
        <v>0</v>
      </c>
      <c r="AJ24061">
        <v>0</v>
      </c>
      <c r="AK24061">
        <v>0</v>
      </c>
      <c r="AL24061">
        <v>0</v>
      </c>
      <c r="AM24061">
        <v>0</v>
      </c>
    </row>
    <row r="24062" spans="1:39" x14ac:dyDescent="0.45">
      <c r="A24062" t="s">
        <v>90215</v>
      </c>
      <c r="B24062" t="s">
        <v>90216</v>
      </c>
      <c r="C24062" t="s">
        <v>90217</v>
      </c>
      <c r="D24062" t="s">
        <v>755</v>
      </c>
      <c r="E24062" t="s">
        <v>756</v>
      </c>
      <c r="F24062" t="s">
        <v>73</v>
      </c>
      <c r="G24062" t="s">
        <v>57</v>
      </c>
      <c r="H24062" t="s">
        <v>46</v>
      </c>
      <c r="I24062" t="s">
        <v>920</v>
      </c>
      <c r="J24062" t="s">
        <v>921</v>
      </c>
      <c r="K24062" t="s">
        <v>921</v>
      </c>
      <c r="L24062">
        <v>1</v>
      </c>
      <c r="M24062" s="1">
        <v>37257</v>
      </c>
      <c r="N24062" s="2">
        <v>37257</v>
      </c>
      <c r="O24062" t="s">
        <v>554</v>
      </c>
      <c r="P24062">
        <v>2002</v>
      </c>
      <c r="Q24062" s="1">
        <v>40101</v>
      </c>
      <c r="R24062" s="1">
        <v>40101</v>
      </c>
      <c r="S24062">
        <v>0</v>
      </c>
      <c r="T24062">
        <v>0</v>
      </c>
      <c r="U24062">
        <v>0</v>
      </c>
      <c r="V24062">
        <v>0</v>
      </c>
      <c r="W24062">
        <v>0</v>
      </c>
      <c r="X24062">
        <v>1500000</v>
      </c>
      <c r="Y24062">
        <v>0</v>
      </c>
      <c r="Z24062">
        <v>0</v>
      </c>
      <c r="AA24062">
        <v>0</v>
      </c>
      <c r="AB24062">
        <v>0</v>
      </c>
      <c r="AC24062">
        <v>0</v>
      </c>
      <c r="AD24062">
        <v>0</v>
      </c>
      <c r="AE24062">
        <v>0</v>
      </c>
      <c r="AF24062">
        <v>0</v>
      </c>
      <c r="AG24062">
        <v>0</v>
      </c>
      <c r="AH24062">
        <v>0</v>
      </c>
      <c r="AI24062">
        <v>0</v>
      </c>
      <c r="AJ24062">
        <v>0</v>
      </c>
      <c r="AK24062">
        <v>0</v>
      </c>
      <c r="AL24062">
        <v>0</v>
      </c>
      <c r="AM24062">
        <v>0</v>
      </c>
    </row>
    <row r="24063" spans="1:39" x14ac:dyDescent="0.45">
      <c r="A24063" t="s">
        <v>90218</v>
      </c>
      <c r="B24063" t="s">
        <v>90219</v>
      </c>
      <c r="C24063" t="s">
        <v>90220</v>
      </c>
      <c r="D24063" t="s">
        <v>315</v>
      </c>
      <c r="E24063" t="s">
        <v>316</v>
      </c>
      <c r="F24063" t="s">
        <v>6063</v>
      </c>
      <c r="G24063" t="s">
        <v>45</v>
      </c>
      <c r="H24063" t="s">
        <v>46</v>
      </c>
      <c r="I24063" t="s">
        <v>58</v>
      </c>
      <c r="J24063" t="s">
        <v>198</v>
      </c>
      <c r="K24063" t="s">
        <v>1363</v>
      </c>
      <c r="L24063">
        <v>1</v>
      </c>
      <c r="Q24063" s="1">
        <v>40634</v>
      </c>
      <c r="R24063" s="1">
        <v>40634</v>
      </c>
      <c r="S24063">
        <v>0</v>
      </c>
      <c r="T24063">
        <v>18000000</v>
      </c>
      <c r="U24063">
        <v>0</v>
      </c>
      <c r="V24063">
        <v>0</v>
      </c>
      <c r="W24063">
        <v>0</v>
      </c>
      <c r="X24063">
        <v>0</v>
      </c>
      <c r="Y24063">
        <v>0</v>
      </c>
      <c r="Z24063">
        <v>0</v>
      </c>
      <c r="AA24063">
        <v>0</v>
      </c>
      <c r="AB24063">
        <v>0</v>
      </c>
      <c r="AC24063">
        <v>0</v>
      </c>
      <c r="AD24063">
        <v>0</v>
      </c>
      <c r="AE24063">
        <v>0</v>
      </c>
      <c r="AF24063">
        <v>0</v>
      </c>
      <c r="AG24063">
        <v>18000000</v>
      </c>
      <c r="AH24063">
        <v>0</v>
      </c>
      <c r="AI24063">
        <v>0</v>
      </c>
      <c r="AJ24063">
        <v>0</v>
      </c>
      <c r="AK24063">
        <v>0</v>
      </c>
      <c r="AL24063">
        <v>0</v>
      </c>
      <c r="AM24063">
        <v>0</v>
      </c>
    </row>
    <row r="24064" spans="1:39" x14ac:dyDescent="0.45">
      <c r="A24064" t="s">
        <v>90221</v>
      </c>
      <c r="B24064" t="s">
        <v>90222</v>
      </c>
      <c r="C24064" t="s">
        <v>90223</v>
      </c>
      <c r="D24064" t="s">
        <v>389</v>
      </c>
      <c r="E24064" t="s">
        <v>390</v>
      </c>
      <c r="F24064" t="s">
        <v>90224</v>
      </c>
      <c r="G24064" t="s">
        <v>57</v>
      </c>
      <c r="H24064" t="s">
        <v>46</v>
      </c>
      <c r="I24064" t="s">
        <v>1282</v>
      </c>
      <c r="J24064" t="s">
        <v>1304</v>
      </c>
      <c r="K24064" t="s">
        <v>1304</v>
      </c>
      <c r="L24064">
        <v>1</v>
      </c>
      <c r="M24064" s="1">
        <v>33970</v>
      </c>
      <c r="N24064" s="2">
        <v>33970</v>
      </c>
      <c r="O24064" t="s">
        <v>2874</v>
      </c>
      <c r="P24064">
        <v>1993</v>
      </c>
      <c r="Q24064" s="1">
        <v>40367</v>
      </c>
      <c r="R24064" s="1">
        <v>40367</v>
      </c>
      <c r="S24064">
        <v>0</v>
      </c>
      <c r="T24064">
        <v>1523100</v>
      </c>
      <c r="U24064">
        <v>0</v>
      </c>
      <c r="V24064">
        <v>0</v>
      </c>
      <c r="W24064">
        <v>0</v>
      </c>
      <c r="X24064">
        <v>0</v>
      </c>
      <c r="Y24064">
        <v>0</v>
      </c>
      <c r="Z24064">
        <v>0</v>
      </c>
      <c r="AA24064">
        <v>0</v>
      </c>
      <c r="AB24064">
        <v>0</v>
      </c>
      <c r="AC24064">
        <v>0</v>
      </c>
      <c r="AD24064">
        <v>0</v>
      </c>
      <c r="AE24064">
        <v>0</v>
      </c>
      <c r="AF24064">
        <v>0</v>
      </c>
      <c r="AG24064">
        <v>0</v>
      </c>
      <c r="AH24064">
        <v>0</v>
      </c>
      <c r="AI24064">
        <v>0</v>
      </c>
      <c r="AJ24064">
        <v>0</v>
      </c>
      <c r="AK24064">
        <v>0</v>
      </c>
      <c r="AL24064">
        <v>0</v>
      </c>
      <c r="AM24064">
        <v>0</v>
      </c>
    </row>
    <row r="24065" spans="1:39" x14ac:dyDescent="0.45">
      <c r="A24065" t="s">
        <v>90225</v>
      </c>
      <c r="B24065" t="s">
        <v>90226</v>
      </c>
      <c r="C24065" t="s">
        <v>90227</v>
      </c>
      <c r="D24065" t="s">
        <v>774</v>
      </c>
      <c r="E24065" t="s">
        <v>775</v>
      </c>
      <c r="F24065" t="s">
        <v>3702</v>
      </c>
      <c r="H24065" t="s">
        <v>2136</v>
      </c>
      <c r="J24065" t="s">
        <v>19196</v>
      </c>
      <c r="K24065" t="s">
        <v>19196</v>
      </c>
      <c r="L24065">
        <v>1</v>
      </c>
      <c r="M24065" s="1">
        <v>38353</v>
      </c>
      <c r="N24065" s="2">
        <v>38353</v>
      </c>
      <c r="O24065" t="s">
        <v>464</v>
      </c>
      <c r="P24065">
        <v>2005</v>
      </c>
      <c r="Q24065" s="1">
        <v>41500</v>
      </c>
      <c r="R24065" s="1">
        <v>41500</v>
      </c>
      <c r="S24065">
        <v>0</v>
      </c>
      <c r="T24065">
        <v>0</v>
      </c>
      <c r="U24065">
        <v>0</v>
      </c>
      <c r="V24065">
        <v>0</v>
      </c>
      <c r="W24065">
        <v>0</v>
      </c>
      <c r="X24065">
        <v>12500000</v>
      </c>
      <c r="Y24065">
        <v>0</v>
      </c>
      <c r="Z24065">
        <v>0</v>
      </c>
      <c r="AA24065">
        <v>0</v>
      </c>
      <c r="AB24065">
        <v>0</v>
      </c>
      <c r="AC24065">
        <v>0</v>
      </c>
      <c r="AD24065">
        <v>0</v>
      </c>
      <c r="AE24065">
        <v>0</v>
      </c>
      <c r="AF24065">
        <v>0</v>
      </c>
      <c r="AG24065">
        <v>0</v>
      </c>
      <c r="AH24065">
        <v>0</v>
      </c>
      <c r="AI24065">
        <v>0</v>
      </c>
      <c r="AJ24065">
        <v>0</v>
      </c>
      <c r="AK24065">
        <v>0</v>
      </c>
      <c r="AL24065">
        <v>0</v>
      </c>
      <c r="AM24065">
        <v>0</v>
      </c>
    </row>
    <row r="24066" spans="1:39" x14ac:dyDescent="0.45">
      <c r="A24066" t="s">
        <v>90228</v>
      </c>
      <c r="B24066" t="s">
        <v>90229</v>
      </c>
      <c r="C24066" t="s">
        <v>90230</v>
      </c>
      <c r="D24066" t="s">
        <v>293</v>
      </c>
      <c r="E24066" t="s">
        <v>294</v>
      </c>
      <c r="F24066" t="s">
        <v>90231</v>
      </c>
      <c r="G24066" t="s">
        <v>45</v>
      </c>
      <c r="H24066" t="s">
        <v>46</v>
      </c>
      <c r="I24066" t="s">
        <v>8279</v>
      </c>
      <c r="J24066" t="s">
        <v>18987</v>
      </c>
      <c r="K24066" t="s">
        <v>18987</v>
      </c>
      <c r="L24066">
        <v>4</v>
      </c>
      <c r="M24066" s="1">
        <v>35796</v>
      </c>
      <c r="N24066" s="2">
        <v>35796</v>
      </c>
      <c r="O24066" t="s">
        <v>709</v>
      </c>
      <c r="P24066">
        <v>1998</v>
      </c>
      <c r="Q24066" s="1">
        <v>40039</v>
      </c>
      <c r="R24066" s="1">
        <v>41088</v>
      </c>
      <c r="S24066">
        <v>0</v>
      </c>
      <c r="T24066">
        <v>31490335</v>
      </c>
      <c r="U24066">
        <v>0</v>
      </c>
      <c r="V24066">
        <v>0</v>
      </c>
      <c r="W24066">
        <v>0</v>
      </c>
      <c r="X24066">
        <v>12072305</v>
      </c>
      <c r="Y24066">
        <v>0</v>
      </c>
      <c r="Z24066">
        <v>0</v>
      </c>
      <c r="AA24066">
        <v>0</v>
      </c>
      <c r="AB24066">
        <v>0</v>
      </c>
      <c r="AC24066">
        <v>0</v>
      </c>
      <c r="AD24066">
        <v>0</v>
      </c>
      <c r="AE24066">
        <v>0</v>
      </c>
      <c r="AF24066">
        <v>0</v>
      </c>
      <c r="AG24066">
        <v>0</v>
      </c>
      <c r="AH24066">
        <v>29490335</v>
      </c>
      <c r="AI24066">
        <v>0</v>
      </c>
      <c r="AJ24066">
        <v>0</v>
      </c>
      <c r="AK24066">
        <v>0</v>
      </c>
      <c r="AL24066">
        <v>0</v>
      </c>
      <c r="AM24066">
        <v>0</v>
      </c>
    </row>
    <row r="24067" spans="1:39" x14ac:dyDescent="0.45">
      <c r="A24067" t="s">
        <v>90232</v>
      </c>
      <c r="B24067" t="s">
        <v>90233</v>
      </c>
      <c r="C24067" t="s">
        <v>90234</v>
      </c>
      <c r="D24067" t="s">
        <v>293</v>
      </c>
      <c r="E24067" t="s">
        <v>294</v>
      </c>
      <c r="F24067" t="s">
        <v>73</v>
      </c>
      <c r="G24067" t="s">
        <v>57</v>
      </c>
      <c r="H24067" t="s">
        <v>46</v>
      </c>
      <c r="I24067" t="s">
        <v>299</v>
      </c>
      <c r="J24067" t="s">
        <v>300</v>
      </c>
      <c r="K24067" t="s">
        <v>369</v>
      </c>
      <c r="L24067">
        <v>2</v>
      </c>
      <c r="Q24067" s="1">
        <v>39948</v>
      </c>
      <c r="R24067" s="1">
        <v>40136</v>
      </c>
      <c r="S24067">
        <v>1000000</v>
      </c>
      <c r="T24067">
        <v>500000</v>
      </c>
      <c r="U24067">
        <v>0</v>
      </c>
      <c r="V24067">
        <v>0</v>
      </c>
      <c r="W24067">
        <v>0</v>
      </c>
      <c r="X24067">
        <v>0</v>
      </c>
      <c r="Y24067">
        <v>0</v>
      </c>
      <c r="Z24067">
        <v>0</v>
      </c>
      <c r="AA24067">
        <v>0</v>
      </c>
      <c r="AB24067">
        <v>0</v>
      </c>
      <c r="AC24067">
        <v>0</v>
      </c>
      <c r="AD24067">
        <v>0</v>
      </c>
      <c r="AE24067">
        <v>0</v>
      </c>
      <c r="AF24067">
        <v>0</v>
      </c>
      <c r="AG24067">
        <v>0</v>
      </c>
      <c r="AH24067">
        <v>0</v>
      </c>
      <c r="AI24067">
        <v>0</v>
      </c>
      <c r="AJ24067">
        <v>0</v>
      </c>
      <c r="AK24067">
        <v>0</v>
      </c>
      <c r="AL24067">
        <v>0</v>
      </c>
      <c r="AM24067">
        <v>0</v>
      </c>
    </row>
    <row r="24068" spans="1:39" x14ac:dyDescent="0.45">
      <c r="A24068" t="s">
        <v>90235</v>
      </c>
      <c r="B24068" t="s">
        <v>90236</v>
      </c>
      <c r="C24068" t="s">
        <v>90237</v>
      </c>
      <c r="D24068" t="s">
        <v>90238</v>
      </c>
      <c r="E24068" t="s">
        <v>128</v>
      </c>
      <c r="F24068" s="3">
        <v>70052</v>
      </c>
      <c r="H24068" t="s">
        <v>46</v>
      </c>
      <c r="I24068" t="s">
        <v>58</v>
      </c>
      <c r="J24068" t="s">
        <v>198</v>
      </c>
      <c r="K24068" t="s">
        <v>1247</v>
      </c>
      <c r="L24068">
        <v>1</v>
      </c>
      <c r="M24068" s="1">
        <v>40380</v>
      </c>
      <c r="N24068" s="2">
        <v>40360</v>
      </c>
      <c r="O24068" t="s">
        <v>200</v>
      </c>
      <c r="P24068">
        <v>2010</v>
      </c>
      <c r="Q24068" s="1">
        <v>40909</v>
      </c>
      <c r="R24068" s="1">
        <v>40909</v>
      </c>
      <c r="S24068">
        <v>70052</v>
      </c>
      <c r="T24068">
        <v>0</v>
      </c>
      <c r="U24068">
        <v>0</v>
      </c>
      <c r="V24068">
        <v>0</v>
      </c>
      <c r="W24068">
        <v>0</v>
      </c>
      <c r="X24068">
        <v>0</v>
      </c>
      <c r="Y24068">
        <v>0</v>
      </c>
      <c r="Z24068">
        <v>0</v>
      </c>
      <c r="AA24068">
        <v>0</v>
      </c>
      <c r="AB24068">
        <v>0</v>
      </c>
      <c r="AC24068">
        <v>0</v>
      </c>
      <c r="AD24068">
        <v>0</v>
      </c>
      <c r="AE24068">
        <v>0</v>
      </c>
      <c r="AF24068">
        <v>0</v>
      </c>
      <c r="AG24068">
        <v>0</v>
      </c>
      <c r="AH24068">
        <v>0</v>
      </c>
      <c r="AI24068">
        <v>0</v>
      </c>
      <c r="AJ24068">
        <v>0</v>
      </c>
      <c r="AK24068">
        <v>0</v>
      </c>
      <c r="AL24068">
        <v>0</v>
      </c>
      <c r="AM24068">
        <v>0</v>
      </c>
    </row>
    <row r="24069" spans="1:39" x14ac:dyDescent="0.45">
      <c r="A24069" t="s">
        <v>90239</v>
      </c>
      <c r="B24069" t="s">
        <v>90240</v>
      </c>
      <c r="C24069" t="s">
        <v>90241</v>
      </c>
      <c r="D24069" t="s">
        <v>258</v>
      </c>
      <c r="E24069" t="s">
        <v>259</v>
      </c>
      <c r="F24069" t="s">
        <v>187</v>
      </c>
      <c r="G24069" t="s">
        <v>57</v>
      </c>
      <c r="H24069" t="s">
        <v>46</v>
      </c>
      <c r="I24069" t="s">
        <v>47</v>
      </c>
      <c r="J24069" t="s">
        <v>48</v>
      </c>
      <c r="K24069" t="s">
        <v>49</v>
      </c>
      <c r="L24069">
        <v>1</v>
      </c>
      <c r="M24069" s="1">
        <v>41078</v>
      </c>
      <c r="N24069" s="2">
        <v>41061</v>
      </c>
      <c r="O24069" t="s">
        <v>50</v>
      </c>
      <c r="P24069">
        <v>2012</v>
      </c>
      <c r="Q24069" s="1">
        <v>41186</v>
      </c>
      <c r="R24069" s="1">
        <v>41186</v>
      </c>
      <c r="S24069">
        <v>500000</v>
      </c>
      <c r="T24069">
        <v>0</v>
      </c>
      <c r="U24069">
        <v>0</v>
      </c>
      <c r="V24069">
        <v>0</v>
      </c>
      <c r="W24069">
        <v>0</v>
      </c>
      <c r="X24069">
        <v>0</v>
      </c>
      <c r="Y24069">
        <v>0</v>
      </c>
      <c r="Z24069">
        <v>0</v>
      </c>
      <c r="AA24069">
        <v>0</v>
      </c>
      <c r="AB24069">
        <v>0</v>
      </c>
      <c r="AC24069">
        <v>0</v>
      </c>
      <c r="AD24069">
        <v>0</v>
      </c>
      <c r="AE24069">
        <v>0</v>
      </c>
      <c r="AF24069">
        <v>0</v>
      </c>
      <c r="AG24069">
        <v>0</v>
      </c>
      <c r="AH24069">
        <v>0</v>
      </c>
      <c r="AI24069">
        <v>0</v>
      </c>
      <c r="AJ24069">
        <v>0</v>
      </c>
      <c r="AK24069">
        <v>0</v>
      </c>
      <c r="AL24069">
        <v>0</v>
      </c>
      <c r="AM24069">
        <v>0</v>
      </c>
    </row>
    <row r="24070" spans="1:39" x14ac:dyDescent="0.45">
      <c r="A24070" t="s">
        <v>90242</v>
      </c>
      <c r="B24070" t="s">
        <v>90243</v>
      </c>
      <c r="C24070" t="s">
        <v>90244</v>
      </c>
      <c r="D24070" t="s">
        <v>98</v>
      </c>
      <c r="E24070" t="s">
        <v>99</v>
      </c>
      <c r="F24070" t="s">
        <v>9607</v>
      </c>
      <c r="G24070" t="s">
        <v>45</v>
      </c>
      <c r="H24070" t="s">
        <v>46</v>
      </c>
      <c r="I24070" t="s">
        <v>821</v>
      </c>
      <c r="J24070" t="s">
        <v>822</v>
      </c>
      <c r="K24070" t="s">
        <v>823</v>
      </c>
      <c r="L24070">
        <v>6</v>
      </c>
      <c r="M24070" s="1">
        <v>38869</v>
      </c>
      <c r="N24070" s="2">
        <v>38869</v>
      </c>
      <c r="O24070" t="s">
        <v>490</v>
      </c>
      <c r="P24070">
        <v>2006</v>
      </c>
      <c r="Q24070" s="1">
        <v>39083</v>
      </c>
      <c r="R24070" s="1">
        <v>40653</v>
      </c>
      <c r="S24070">
        <v>0</v>
      </c>
      <c r="T24070">
        <v>27300000</v>
      </c>
      <c r="U24070">
        <v>0</v>
      </c>
      <c r="V24070">
        <v>0</v>
      </c>
      <c r="W24070">
        <v>0</v>
      </c>
      <c r="X24070">
        <v>1000000</v>
      </c>
      <c r="Y24070">
        <v>0</v>
      </c>
      <c r="Z24070">
        <v>0</v>
      </c>
      <c r="AA24070">
        <v>0</v>
      </c>
      <c r="AB24070">
        <v>0</v>
      </c>
      <c r="AC24070">
        <v>0</v>
      </c>
      <c r="AD24070">
        <v>0</v>
      </c>
      <c r="AE24070">
        <v>0</v>
      </c>
      <c r="AF24070">
        <v>900000</v>
      </c>
      <c r="AG24070">
        <v>3300000</v>
      </c>
      <c r="AH24070">
        <v>7100000</v>
      </c>
      <c r="AI24070">
        <v>6000000</v>
      </c>
      <c r="AJ24070">
        <v>10000000</v>
      </c>
      <c r="AK24070">
        <v>0</v>
      </c>
      <c r="AL24070">
        <v>0</v>
      </c>
      <c r="AM24070">
        <v>0</v>
      </c>
    </row>
    <row r="24071" spans="1:39" x14ac:dyDescent="0.45">
      <c r="A24071" t="s">
        <v>90245</v>
      </c>
      <c r="B24071" t="s">
        <v>90246</v>
      </c>
      <c r="C24071" t="s">
        <v>90247</v>
      </c>
      <c r="D24071" t="s">
        <v>90248</v>
      </c>
      <c r="E24071" t="s">
        <v>23484</v>
      </c>
      <c r="F24071" t="s">
        <v>282</v>
      </c>
      <c r="G24071" t="s">
        <v>57</v>
      </c>
      <c r="H24071" t="s">
        <v>65</v>
      </c>
      <c r="J24071" t="s">
        <v>66</v>
      </c>
      <c r="K24071" t="s">
        <v>66</v>
      </c>
      <c r="L24071">
        <v>1</v>
      </c>
      <c r="M24071" s="1">
        <v>40909</v>
      </c>
      <c r="N24071" s="2">
        <v>40909</v>
      </c>
      <c r="O24071" t="s">
        <v>132</v>
      </c>
      <c r="P24071">
        <v>2012</v>
      </c>
      <c r="Q24071" s="1">
        <v>41699</v>
      </c>
      <c r="R24071" s="1">
        <v>41699</v>
      </c>
      <c r="S24071">
        <v>100000</v>
      </c>
      <c r="T24071">
        <v>0</v>
      </c>
      <c r="U24071">
        <v>0</v>
      </c>
      <c r="V24071">
        <v>0</v>
      </c>
      <c r="W24071">
        <v>0</v>
      </c>
      <c r="X24071">
        <v>0</v>
      </c>
      <c r="Y24071">
        <v>0</v>
      </c>
      <c r="Z24071">
        <v>0</v>
      </c>
      <c r="AA24071">
        <v>0</v>
      </c>
      <c r="AB24071">
        <v>0</v>
      </c>
      <c r="AC24071">
        <v>0</v>
      </c>
      <c r="AD24071">
        <v>0</v>
      </c>
      <c r="AE24071">
        <v>0</v>
      </c>
      <c r="AF24071">
        <v>0</v>
      </c>
      <c r="AG24071">
        <v>0</v>
      </c>
      <c r="AH24071">
        <v>0</v>
      </c>
      <c r="AI24071">
        <v>0</v>
      </c>
      <c r="AJ24071">
        <v>0</v>
      </c>
      <c r="AK24071">
        <v>0</v>
      </c>
      <c r="AL24071">
        <v>0</v>
      </c>
      <c r="AM24071">
        <v>0</v>
      </c>
    </row>
    <row r="24072" spans="1:39" x14ac:dyDescent="0.45">
      <c r="A24072" t="s">
        <v>90249</v>
      </c>
      <c r="B24072" t="s">
        <v>90250</v>
      </c>
      <c r="C24072" t="s">
        <v>90251</v>
      </c>
      <c r="D24072" t="s">
        <v>90252</v>
      </c>
      <c r="E24072" t="s">
        <v>177</v>
      </c>
      <c r="F24072" t="s">
        <v>90253</v>
      </c>
      <c r="G24072" t="s">
        <v>45</v>
      </c>
      <c r="H24072" t="s">
        <v>46</v>
      </c>
      <c r="I24072" t="s">
        <v>58</v>
      </c>
      <c r="J24072" t="s">
        <v>198</v>
      </c>
      <c r="K24072" t="s">
        <v>1623</v>
      </c>
      <c r="L24072">
        <v>3</v>
      </c>
      <c r="M24072" s="1">
        <v>31581</v>
      </c>
      <c r="N24072" s="2">
        <v>31564</v>
      </c>
      <c r="O24072" t="s">
        <v>84955</v>
      </c>
      <c r="P24072">
        <v>1986</v>
      </c>
      <c r="Q24072" s="1">
        <v>38503</v>
      </c>
      <c r="R24072" s="1">
        <v>39661</v>
      </c>
      <c r="S24072">
        <v>0</v>
      </c>
      <c r="T24072">
        <v>47300000</v>
      </c>
      <c r="U24072">
        <v>0</v>
      </c>
      <c r="V24072">
        <v>0</v>
      </c>
      <c r="W24072">
        <v>0</v>
      </c>
      <c r="X24072">
        <v>0</v>
      </c>
      <c r="Y24072">
        <v>0</v>
      </c>
      <c r="Z24072">
        <v>0</v>
      </c>
      <c r="AA24072">
        <v>0</v>
      </c>
      <c r="AB24072">
        <v>0</v>
      </c>
      <c r="AC24072">
        <v>0</v>
      </c>
      <c r="AD24072">
        <v>0</v>
      </c>
      <c r="AE24072">
        <v>0</v>
      </c>
      <c r="AF24072">
        <v>3300000</v>
      </c>
      <c r="AG24072">
        <v>12000000</v>
      </c>
      <c r="AH24072">
        <v>32000000</v>
      </c>
      <c r="AI24072">
        <v>0</v>
      </c>
      <c r="AJ24072">
        <v>0</v>
      </c>
      <c r="AK24072">
        <v>0</v>
      </c>
      <c r="AL24072">
        <v>0</v>
      </c>
      <c r="AM24072">
        <v>0</v>
      </c>
    </row>
    <row r="24073" spans="1:39" x14ac:dyDescent="0.45">
      <c r="A24073" t="s">
        <v>90254</v>
      </c>
      <c r="B24073" t="s">
        <v>90255</v>
      </c>
      <c r="C24073" t="s">
        <v>90256</v>
      </c>
      <c r="D24073" t="s">
        <v>90257</v>
      </c>
      <c r="E24073" t="s">
        <v>1335</v>
      </c>
      <c r="F24073" t="s">
        <v>114</v>
      </c>
      <c r="G24073" t="s">
        <v>57</v>
      </c>
      <c r="L24073">
        <v>1</v>
      </c>
      <c r="M24073" s="1">
        <v>40179</v>
      </c>
      <c r="N24073" s="2">
        <v>40179</v>
      </c>
      <c r="O24073" t="s">
        <v>118</v>
      </c>
      <c r="P24073">
        <v>2010</v>
      </c>
      <c r="Q24073" s="1">
        <v>40603</v>
      </c>
      <c r="R24073" s="1">
        <v>40603</v>
      </c>
      <c r="S24073">
        <v>0</v>
      </c>
      <c r="T24073">
        <v>0</v>
      </c>
      <c r="U24073">
        <v>0</v>
      </c>
      <c r="V24073">
        <v>0</v>
      </c>
      <c r="W24073">
        <v>0</v>
      </c>
      <c r="X24073">
        <v>0</v>
      </c>
      <c r="Y24073">
        <v>0</v>
      </c>
      <c r="Z24073">
        <v>0</v>
      </c>
      <c r="AA24073">
        <v>0</v>
      </c>
      <c r="AB24073">
        <v>0</v>
      </c>
      <c r="AC24073">
        <v>0</v>
      </c>
      <c r="AD24073">
        <v>0</v>
      </c>
      <c r="AE24073">
        <v>0</v>
      </c>
      <c r="AF24073">
        <v>0</v>
      </c>
      <c r="AG24073">
        <v>0</v>
      </c>
      <c r="AH24073">
        <v>0</v>
      </c>
      <c r="AI24073">
        <v>0</v>
      </c>
      <c r="AJ24073">
        <v>0</v>
      </c>
      <c r="AK24073">
        <v>0</v>
      </c>
      <c r="AL24073">
        <v>0</v>
      </c>
      <c r="AM24073">
        <v>0</v>
      </c>
    </row>
    <row r="24074" spans="1:39" x14ac:dyDescent="0.45">
      <c r="A24074" t="s">
        <v>90258</v>
      </c>
      <c r="B24074" t="s">
        <v>90259</v>
      </c>
      <c r="C24074" t="s">
        <v>90260</v>
      </c>
      <c r="D24074" t="s">
        <v>90261</v>
      </c>
      <c r="E24074" t="s">
        <v>559</v>
      </c>
      <c r="F24074" t="s">
        <v>1313</v>
      </c>
      <c r="G24074" t="s">
        <v>57</v>
      </c>
      <c r="H24074" t="s">
        <v>46</v>
      </c>
      <c r="I24074" t="s">
        <v>169</v>
      </c>
      <c r="J24074" t="s">
        <v>170</v>
      </c>
      <c r="K24074" t="s">
        <v>31351</v>
      </c>
      <c r="L24074">
        <v>1</v>
      </c>
      <c r="M24074" s="1">
        <v>40974</v>
      </c>
      <c r="N24074" s="2">
        <v>40969</v>
      </c>
      <c r="O24074" t="s">
        <v>132</v>
      </c>
      <c r="P24074">
        <v>2012</v>
      </c>
      <c r="Q24074" s="1">
        <v>40958</v>
      </c>
      <c r="R24074" s="1">
        <v>40958</v>
      </c>
      <c r="S24074">
        <v>0</v>
      </c>
      <c r="T24074">
        <v>0</v>
      </c>
      <c r="U24074">
        <v>0</v>
      </c>
      <c r="V24074">
        <v>0</v>
      </c>
      <c r="W24074">
        <v>0</v>
      </c>
      <c r="X24074">
        <v>0</v>
      </c>
      <c r="Y24074">
        <v>475000</v>
      </c>
      <c r="Z24074">
        <v>0</v>
      </c>
      <c r="AA24074">
        <v>0</v>
      </c>
      <c r="AB24074">
        <v>0</v>
      </c>
      <c r="AC24074">
        <v>0</v>
      </c>
      <c r="AD24074">
        <v>0</v>
      </c>
      <c r="AE24074">
        <v>0</v>
      </c>
      <c r="AF24074">
        <v>0</v>
      </c>
      <c r="AG24074">
        <v>0</v>
      </c>
      <c r="AH24074">
        <v>0</v>
      </c>
      <c r="AI24074">
        <v>0</v>
      </c>
      <c r="AJ24074">
        <v>0</v>
      </c>
      <c r="AK24074">
        <v>0</v>
      </c>
      <c r="AL24074">
        <v>0</v>
      </c>
      <c r="AM24074">
        <v>0</v>
      </c>
    </row>
    <row r="24075" spans="1:39" x14ac:dyDescent="0.45">
      <c r="A24075" t="s">
        <v>90262</v>
      </c>
      <c r="B24075" t="s">
        <v>90263</v>
      </c>
      <c r="C24075" t="s">
        <v>90264</v>
      </c>
      <c r="D24075" t="s">
        <v>88</v>
      </c>
      <c r="E24075" t="s">
        <v>89</v>
      </c>
      <c r="F24075" t="s">
        <v>90265</v>
      </c>
      <c r="G24075" t="s">
        <v>57</v>
      </c>
      <c r="H24075" t="s">
        <v>46</v>
      </c>
      <c r="I24075" t="s">
        <v>47</v>
      </c>
      <c r="J24075" t="s">
        <v>48</v>
      </c>
      <c r="K24075" t="s">
        <v>49</v>
      </c>
      <c r="L24075">
        <v>2</v>
      </c>
      <c r="M24075" s="1">
        <v>40909</v>
      </c>
      <c r="N24075" s="2">
        <v>40909</v>
      </c>
      <c r="O24075" t="s">
        <v>132</v>
      </c>
      <c r="P24075">
        <v>2012</v>
      </c>
      <c r="Q24075" s="1">
        <v>41527</v>
      </c>
      <c r="R24075" s="1">
        <v>41527</v>
      </c>
      <c r="S24075">
        <v>910000</v>
      </c>
      <c r="T24075">
        <v>0</v>
      </c>
      <c r="U24075">
        <v>0</v>
      </c>
      <c r="V24075">
        <v>0</v>
      </c>
      <c r="W24075">
        <v>0</v>
      </c>
      <c r="X24075">
        <v>660000</v>
      </c>
      <c r="Y24075">
        <v>0</v>
      </c>
      <c r="Z24075">
        <v>0</v>
      </c>
      <c r="AA24075">
        <v>0</v>
      </c>
      <c r="AB24075">
        <v>0</v>
      </c>
      <c r="AC24075">
        <v>0</v>
      </c>
      <c r="AD24075">
        <v>0</v>
      </c>
      <c r="AE24075">
        <v>0</v>
      </c>
      <c r="AF24075">
        <v>0</v>
      </c>
      <c r="AG24075">
        <v>0</v>
      </c>
      <c r="AH24075">
        <v>0</v>
      </c>
      <c r="AI24075">
        <v>0</v>
      </c>
      <c r="AJ24075">
        <v>0</v>
      </c>
      <c r="AK24075">
        <v>0</v>
      </c>
      <c r="AL24075">
        <v>0</v>
      </c>
      <c r="AM24075">
        <v>0</v>
      </c>
    </row>
    <row r="24076" spans="1:39" x14ac:dyDescent="0.45">
      <c r="A24076" t="s">
        <v>90266</v>
      </c>
      <c r="B24076" t="s">
        <v>90267</v>
      </c>
      <c r="C24076" t="s">
        <v>90268</v>
      </c>
      <c r="D24076" t="s">
        <v>90269</v>
      </c>
      <c r="E24076" t="s">
        <v>1292</v>
      </c>
      <c r="F24076" t="s">
        <v>114</v>
      </c>
      <c r="G24076" t="s">
        <v>57</v>
      </c>
      <c r="L24076">
        <v>1</v>
      </c>
      <c r="M24076" s="1">
        <v>40544</v>
      </c>
      <c r="N24076" s="2">
        <v>40544</v>
      </c>
      <c r="O24076" t="s">
        <v>528</v>
      </c>
      <c r="P24076">
        <v>2011</v>
      </c>
      <c r="Q24076" s="1">
        <v>40817</v>
      </c>
      <c r="R24076" s="1">
        <v>40817</v>
      </c>
      <c r="S24076">
        <v>0</v>
      </c>
      <c r="T24076">
        <v>0</v>
      </c>
      <c r="U24076">
        <v>0</v>
      </c>
      <c r="V24076">
        <v>0</v>
      </c>
      <c r="W24076">
        <v>0</v>
      </c>
      <c r="X24076">
        <v>0</v>
      </c>
      <c r="Y24076">
        <v>0</v>
      </c>
      <c r="Z24076">
        <v>0</v>
      </c>
      <c r="AA24076">
        <v>0</v>
      </c>
      <c r="AB24076">
        <v>0</v>
      </c>
      <c r="AC24076">
        <v>0</v>
      </c>
      <c r="AD24076">
        <v>0</v>
      </c>
      <c r="AE24076">
        <v>0</v>
      </c>
      <c r="AF24076">
        <v>0</v>
      </c>
      <c r="AG24076">
        <v>0</v>
      </c>
      <c r="AH24076">
        <v>0</v>
      </c>
      <c r="AI24076">
        <v>0</v>
      </c>
      <c r="AJ24076">
        <v>0</v>
      </c>
      <c r="AK24076">
        <v>0</v>
      </c>
      <c r="AL24076">
        <v>0</v>
      </c>
      <c r="AM24076">
        <v>0</v>
      </c>
    </row>
    <row r="24077" spans="1:39" x14ac:dyDescent="0.45">
      <c r="A24077" t="s">
        <v>90270</v>
      </c>
      <c r="B24077" t="s">
        <v>90271</v>
      </c>
      <c r="C24077" t="s">
        <v>90272</v>
      </c>
      <c r="D24077" t="s">
        <v>90273</v>
      </c>
      <c r="E24077" t="s">
        <v>17783</v>
      </c>
      <c r="F24077" t="s">
        <v>114</v>
      </c>
      <c r="G24077" t="s">
        <v>57</v>
      </c>
      <c r="H24077" t="s">
        <v>4214</v>
      </c>
      <c r="J24077" t="s">
        <v>90274</v>
      </c>
      <c r="L24077">
        <v>1</v>
      </c>
      <c r="M24077" s="1">
        <v>41456</v>
      </c>
      <c r="N24077" s="2">
        <v>41456</v>
      </c>
      <c r="O24077" t="s">
        <v>276</v>
      </c>
      <c r="P24077">
        <v>2013</v>
      </c>
      <c r="Q24077" s="1">
        <v>41609</v>
      </c>
      <c r="R24077" s="1">
        <v>41609</v>
      </c>
      <c r="S24077">
        <v>0</v>
      </c>
      <c r="T24077">
        <v>0</v>
      </c>
      <c r="U24077">
        <v>0</v>
      </c>
      <c r="V24077">
        <v>0</v>
      </c>
      <c r="W24077">
        <v>0</v>
      </c>
      <c r="X24077">
        <v>0</v>
      </c>
      <c r="Y24077">
        <v>0</v>
      </c>
      <c r="Z24077">
        <v>0</v>
      </c>
      <c r="AA24077">
        <v>0</v>
      </c>
      <c r="AB24077">
        <v>0</v>
      </c>
      <c r="AC24077">
        <v>0</v>
      </c>
      <c r="AD24077">
        <v>0</v>
      </c>
      <c r="AE24077">
        <v>0</v>
      </c>
      <c r="AF24077">
        <v>0</v>
      </c>
      <c r="AG24077">
        <v>0</v>
      </c>
      <c r="AH24077">
        <v>0</v>
      </c>
      <c r="AI24077">
        <v>0</v>
      </c>
      <c r="AJ24077">
        <v>0</v>
      </c>
      <c r="AK24077">
        <v>0</v>
      </c>
      <c r="AL24077">
        <v>0</v>
      </c>
      <c r="AM24077">
        <v>0</v>
      </c>
    </row>
    <row r="24078" spans="1:39" x14ac:dyDescent="0.45">
      <c r="A24078" t="s">
        <v>90275</v>
      </c>
      <c r="B24078" t="s">
        <v>90276</v>
      </c>
      <c r="F24078" t="s">
        <v>114</v>
      </c>
      <c r="G24078" t="s">
        <v>101</v>
      </c>
      <c r="L24078">
        <v>1</v>
      </c>
      <c r="Q24078" s="1">
        <v>38931</v>
      </c>
      <c r="R24078" s="1">
        <v>38931</v>
      </c>
      <c r="S24078">
        <v>0</v>
      </c>
      <c r="T24078">
        <v>0</v>
      </c>
      <c r="U24078">
        <v>0</v>
      </c>
      <c r="V24078">
        <v>0</v>
      </c>
      <c r="W24078">
        <v>0</v>
      </c>
      <c r="X24078">
        <v>0</v>
      </c>
      <c r="Y24078">
        <v>0</v>
      </c>
      <c r="Z24078">
        <v>0</v>
      </c>
      <c r="AA24078">
        <v>0</v>
      </c>
      <c r="AB24078">
        <v>0</v>
      </c>
      <c r="AC24078">
        <v>0</v>
      </c>
      <c r="AD24078">
        <v>0</v>
      </c>
      <c r="AE24078">
        <v>0</v>
      </c>
      <c r="AF24078">
        <v>0</v>
      </c>
      <c r="AG24078">
        <v>0</v>
      </c>
      <c r="AH24078">
        <v>0</v>
      </c>
      <c r="AI24078">
        <v>0</v>
      </c>
      <c r="AJ24078">
        <v>0</v>
      </c>
      <c r="AK24078">
        <v>0</v>
      </c>
      <c r="AL24078">
        <v>0</v>
      </c>
      <c r="AM24078">
        <v>0</v>
      </c>
    </row>
    <row r="24079" spans="1:39" x14ac:dyDescent="0.45">
      <c r="A24079" t="s">
        <v>90277</v>
      </c>
      <c r="B24079" t="s">
        <v>90278</v>
      </c>
      <c r="C24079" t="s">
        <v>90279</v>
      </c>
      <c r="D24079" t="s">
        <v>90280</v>
      </c>
      <c r="E24079" t="s">
        <v>343</v>
      </c>
      <c r="F24079" t="s">
        <v>114</v>
      </c>
      <c r="G24079" t="s">
        <v>57</v>
      </c>
      <c r="H24079" t="s">
        <v>46</v>
      </c>
      <c r="I24079" t="s">
        <v>205</v>
      </c>
      <c r="J24079" t="s">
        <v>206</v>
      </c>
      <c r="K24079" t="s">
        <v>206</v>
      </c>
      <c r="L24079">
        <v>1</v>
      </c>
      <c r="M24079" s="1">
        <v>40756</v>
      </c>
      <c r="N24079" s="2">
        <v>40756</v>
      </c>
      <c r="O24079" t="s">
        <v>250</v>
      </c>
      <c r="P24079">
        <v>2011</v>
      </c>
      <c r="Q24079" s="1">
        <v>40848</v>
      </c>
      <c r="R24079" s="1">
        <v>40848</v>
      </c>
      <c r="S24079">
        <v>0</v>
      </c>
      <c r="T24079">
        <v>0</v>
      </c>
      <c r="U24079">
        <v>0</v>
      </c>
      <c r="V24079">
        <v>0</v>
      </c>
      <c r="W24079">
        <v>0</v>
      </c>
      <c r="X24079">
        <v>0</v>
      </c>
      <c r="Y24079">
        <v>0</v>
      </c>
      <c r="Z24079">
        <v>0</v>
      </c>
      <c r="AA24079">
        <v>0</v>
      </c>
      <c r="AB24079">
        <v>0</v>
      </c>
      <c r="AC24079">
        <v>0</v>
      </c>
      <c r="AD24079">
        <v>0</v>
      </c>
      <c r="AE24079">
        <v>0</v>
      </c>
      <c r="AF24079">
        <v>0</v>
      </c>
      <c r="AG24079">
        <v>0</v>
      </c>
      <c r="AH24079">
        <v>0</v>
      </c>
      <c r="AI24079">
        <v>0</v>
      </c>
      <c r="AJ24079">
        <v>0</v>
      </c>
      <c r="AK24079">
        <v>0</v>
      </c>
      <c r="AL24079">
        <v>0</v>
      </c>
      <c r="AM24079">
        <v>0</v>
      </c>
    </row>
    <row r="24080" spans="1:39" x14ac:dyDescent="0.45">
      <c r="A24080" t="s">
        <v>90281</v>
      </c>
      <c r="B24080" t="s">
        <v>90282</v>
      </c>
      <c r="C24080" t="s">
        <v>90283</v>
      </c>
      <c r="D24080" t="s">
        <v>90284</v>
      </c>
      <c r="E24080" t="s">
        <v>4944</v>
      </c>
      <c r="F24080" t="s">
        <v>249</v>
      </c>
      <c r="G24080" t="s">
        <v>57</v>
      </c>
      <c r="H24080" t="s">
        <v>655</v>
      </c>
      <c r="J24080" t="s">
        <v>1470</v>
      </c>
      <c r="K24080" t="s">
        <v>1470</v>
      </c>
      <c r="L24080">
        <v>1</v>
      </c>
      <c r="M24080" s="1">
        <v>41153</v>
      </c>
      <c r="N24080" s="2">
        <v>41153</v>
      </c>
      <c r="O24080" t="s">
        <v>596</v>
      </c>
      <c r="P24080">
        <v>2012</v>
      </c>
      <c r="Q24080" s="1">
        <v>41548</v>
      </c>
      <c r="R24080" s="1">
        <v>41548</v>
      </c>
      <c r="S24080">
        <v>1250000</v>
      </c>
      <c r="T24080">
        <v>0</v>
      </c>
      <c r="U24080">
        <v>0</v>
      </c>
      <c r="V24080">
        <v>0</v>
      </c>
      <c r="W24080">
        <v>0</v>
      </c>
      <c r="X24080">
        <v>0</v>
      </c>
      <c r="Y24080">
        <v>0</v>
      </c>
      <c r="Z24080">
        <v>0</v>
      </c>
      <c r="AA24080">
        <v>0</v>
      </c>
      <c r="AB24080">
        <v>0</v>
      </c>
      <c r="AC24080">
        <v>0</v>
      </c>
      <c r="AD24080">
        <v>0</v>
      </c>
      <c r="AE24080">
        <v>0</v>
      </c>
      <c r="AF24080">
        <v>0</v>
      </c>
      <c r="AG24080">
        <v>0</v>
      </c>
      <c r="AH24080">
        <v>0</v>
      </c>
      <c r="AI24080">
        <v>0</v>
      </c>
      <c r="AJ24080">
        <v>0</v>
      </c>
      <c r="AK24080">
        <v>0</v>
      </c>
      <c r="AL24080">
        <v>0</v>
      </c>
      <c r="AM24080">
        <v>0</v>
      </c>
    </row>
    <row r="24081" spans="1:39" x14ac:dyDescent="0.45">
      <c r="A24081" t="s">
        <v>90285</v>
      </c>
      <c r="B24081" t="s">
        <v>90286</v>
      </c>
      <c r="C24081" t="s">
        <v>90287</v>
      </c>
      <c r="F24081" s="3">
        <v>25000</v>
      </c>
      <c r="G24081" t="s">
        <v>57</v>
      </c>
      <c r="H24081" t="s">
        <v>102</v>
      </c>
      <c r="J24081" t="s">
        <v>103</v>
      </c>
      <c r="K24081" t="s">
        <v>103</v>
      </c>
      <c r="L24081">
        <v>1</v>
      </c>
      <c r="Q24081" s="1">
        <v>41334</v>
      </c>
      <c r="R24081" s="1">
        <v>41334</v>
      </c>
      <c r="S24081">
        <v>25000</v>
      </c>
      <c r="T24081">
        <v>0</v>
      </c>
      <c r="U24081">
        <v>0</v>
      </c>
      <c r="V24081">
        <v>0</v>
      </c>
      <c r="W24081">
        <v>0</v>
      </c>
      <c r="X24081">
        <v>0</v>
      </c>
      <c r="Y24081">
        <v>0</v>
      </c>
      <c r="Z24081">
        <v>0</v>
      </c>
      <c r="AA24081">
        <v>0</v>
      </c>
      <c r="AB24081">
        <v>0</v>
      </c>
      <c r="AC24081">
        <v>0</v>
      </c>
      <c r="AD24081">
        <v>0</v>
      </c>
      <c r="AE24081">
        <v>0</v>
      </c>
      <c r="AF24081">
        <v>0</v>
      </c>
      <c r="AG24081">
        <v>0</v>
      </c>
      <c r="AH24081">
        <v>0</v>
      </c>
      <c r="AI24081">
        <v>0</v>
      </c>
      <c r="AJ24081">
        <v>0</v>
      </c>
      <c r="AK24081">
        <v>0</v>
      </c>
      <c r="AL24081">
        <v>0</v>
      </c>
      <c r="AM24081">
        <v>0</v>
      </c>
    </row>
    <row r="24082" spans="1:39" x14ac:dyDescent="0.45">
      <c r="A24082" t="s">
        <v>90288</v>
      </c>
      <c r="B24082" t="s">
        <v>90289</v>
      </c>
      <c r="C24082" t="s">
        <v>90290</v>
      </c>
      <c r="D24082" t="s">
        <v>90291</v>
      </c>
      <c r="E24082" t="s">
        <v>559</v>
      </c>
      <c r="F24082" t="s">
        <v>90292</v>
      </c>
      <c r="G24082" t="s">
        <v>57</v>
      </c>
      <c r="H24082" t="s">
        <v>475</v>
      </c>
      <c r="J24082" t="s">
        <v>2520</v>
      </c>
      <c r="K24082" t="s">
        <v>2521</v>
      </c>
      <c r="L24082">
        <v>3</v>
      </c>
      <c r="M24082" s="1">
        <v>41000</v>
      </c>
      <c r="N24082" s="2">
        <v>41000</v>
      </c>
      <c r="O24082" t="s">
        <v>50</v>
      </c>
      <c r="P24082">
        <v>2012</v>
      </c>
      <c r="Q24082" s="1">
        <v>41153</v>
      </c>
      <c r="R24082" s="1">
        <v>41262</v>
      </c>
      <c r="S24082">
        <v>195208</v>
      </c>
      <c r="T24082">
        <v>0</v>
      </c>
      <c r="U24082">
        <v>0</v>
      </c>
      <c r="V24082">
        <v>0</v>
      </c>
      <c r="W24082">
        <v>0</v>
      </c>
      <c r="X24082">
        <v>100000</v>
      </c>
      <c r="Y24082">
        <v>0</v>
      </c>
      <c r="Z24082">
        <v>0</v>
      </c>
      <c r="AA24082">
        <v>0</v>
      </c>
      <c r="AB24082">
        <v>0</v>
      </c>
      <c r="AC24082">
        <v>0</v>
      </c>
      <c r="AD24082">
        <v>0</v>
      </c>
      <c r="AE24082">
        <v>0</v>
      </c>
      <c r="AF24082">
        <v>0</v>
      </c>
      <c r="AG24082">
        <v>0</v>
      </c>
      <c r="AH24082">
        <v>0</v>
      </c>
      <c r="AI24082">
        <v>0</v>
      </c>
      <c r="AJ24082">
        <v>0</v>
      </c>
      <c r="AK24082">
        <v>0</v>
      </c>
      <c r="AL24082">
        <v>0</v>
      </c>
      <c r="AM24082">
        <v>0</v>
      </c>
    </row>
    <row r="24083" spans="1:39" x14ac:dyDescent="0.45">
      <c r="A24083" t="s">
        <v>90293</v>
      </c>
      <c r="B24083" t="s">
        <v>90294</v>
      </c>
      <c r="C24083" t="s">
        <v>90295</v>
      </c>
      <c r="D24083" t="s">
        <v>90296</v>
      </c>
      <c r="E24083" t="s">
        <v>18228</v>
      </c>
      <c r="F24083" t="s">
        <v>65305</v>
      </c>
      <c r="G24083" t="s">
        <v>101</v>
      </c>
      <c r="L24083">
        <v>2</v>
      </c>
      <c r="M24083" s="1">
        <v>40771</v>
      </c>
      <c r="N24083" s="2">
        <v>40756</v>
      </c>
      <c r="O24083" t="s">
        <v>250</v>
      </c>
      <c r="P24083">
        <v>2011</v>
      </c>
      <c r="Q24083" s="1">
        <v>41000</v>
      </c>
      <c r="R24083" s="1">
        <v>41292</v>
      </c>
      <c r="S24083">
        <v>1720000</v>
      </c>
      <c r="T24083">
        <v>0</v>
      </c>
      <c r="U24083">
        <v>0</v>
      </c>
      <c r="V24083">
        <v>0</v>
      </c>
      <c r="W24083">
        <v>0</v>
      </c>
      <c r="X24083">
        <v>0</v>
      </c>
      <c r="Y24083">
        <v>0</v>
      </c>
      <c r="Z24083">
        <v>0</v>
      </c>
      <c r="AA24083">
        <v>0</v>
      </c>
      <c r="AB24083">
        <v>0</v>
      </c>
      <c r="AC24083">
        <v>0</v>
      </c>
      <c r="AD24083">
        <v>0</v>
      </c>
      <c r="AE24083">
        <v>0</v>
      </c>
      <c r="AF24083">
        <v>0</v>
      </c>
      <c r="AG24083">
        <v>0</v>
      </c>
      <c r="AH24083">
        <v>0</v>
      </c>
      <c r="AI24083">
        <v>0</v>
      </c>
      <c r="AJ24083">
        <v>0</v>
      </c>
      <c r="AK24083">
        <v>0</v>
      </c>
      <c r="AL24083">
        <v>0</v>
      </c>
      <c r="AM24083">
        <v>0</v>
      </c>
    </row>
    <row r="24084" spans="1:39" x14ac:dyDescent="0.45">
      <c r="A24084" t="s">
        <v>90297</v>
      </c>
      <c r="B24084" t="s">
        <v>90298</v>
      </c>
      <c r="C24084" t="s">
        <v>90299</v>
      </c>
      <c r="D24084" t="s">
        <v>90300</v>
      </c>
      <c r="E24084" t="s">
        <v>128</v>
      </c>
      <c r="F24084" t="s">
        <v>1577</v>
      </c>
      <c r="G24084" t="s">
        <v>57</v>
      </c>
      <c r="H24084" t="s">
        <v>46</v>
      </c>
      <c r="I24084" t="s">
        <v>299</v>
      </c>
      <c r="J24084" t="s">
        <v>300</v>
      </c>
      <c r="K24084" t="s">
        <v>369</v>
      </c>
      <c r="L24084">
        <v>1</v>
      </c>
      <c r="M24084" s="1">
        <v>40627</v>
      </c>
      <c r="N24084" s="2">
        <v>40603</v>
      </c>
      <c r="O24084" t="s">
        <v>528</v>
      </c>
      <c r="P24084">
        <v>2011</v>
      </c>
      <c r="Q24084" s="1">
        <v>41052</v>
      </c>
      <c r="R24084" s="1">
        <v>41052</v>
      </c>
      <c r="S24084">
        <v>450000</v>
      </c>
      <c r="T24084">
        <v>0</v>
      </c>
      <c r="U24084">
        <v>0</v>
      </c>
      <c r="V24084">
        <v>0</v>
      </c>
      <c r="W24084">
        <v>0</v>
      </c>
      <c r="X24084">
        <v>0</v>
      </c>
      <c r="Y24084">
        <v>0</v>
      </c>
      <c r="Z24084">
        <v>0</v>
      </c>
      <c r="AA24084">
        <v>0</v>
      </c>
      <c r="AB24084">
        <v>0</v>
      </c>
      <c r="AC24084">
        <v>0</v>
      </c>
      <c r="AD24084">
        <v>0</v>
      </c>
      <c r="AE24084">
        <v>0</v>
      </c>
      <c r="AF24084">
        <v>0</v>
      </c>
      <c r="AG24084">
        <v>0</v>
      </c>
      <c r="AH24084">
        <v>0</v>
      </c>
      <c r="AI24084">
        <v>0</v>
      </c>
      <c r="AJ24084">
        <v>0</v>
      </c>
      <c r="AK24084">
        <v>0</v>
      </c>
      <c r="AL24084">
        <v>0</v>
      </c>
      <c r="AM24084">
        <v>0</v>
      </c>
    </row>
    <row r="24085" spans="1:39" x14ac:dyDescent="0.45">
      <c r="A24085" t="s">
        <v>90301</v>
      </c>
      <c r="B24085" t="s">
        <v>90302</v>
      </c>
      <c r="C24085" t="s">
        <v>90303</v>
      </c>
      <c r="D24085" t="s">
        <v>558</v>
      </c>
      <c r="E24085" t="s">
        <v>559</v>
      </c>
      <c r="F24085" t="s">
        <v>114</v>
      </c>
      <c r="G24085" t="s">
        <v>57</v>
      </c>
      <c r="H24085" t="s">
        <v>46</v>
      </c>
      <c r="I24085" t="s">
        <v>58</v>
      </c>
      <c r="J24085" t="s">
        <v>59</v>
      </c>
      <c r="K24085" t="s">
        <v>4538</v>
      </c>
      <c r="L24085">
        <v>1</v>
      </c>
      <c r="M24085" s="1">
        <v>36161</v>
      </c>
      <c r="N24085" s="2">
        <v>36161</v>
      </c>
      <c r="O24085" t="s">
        <v>1121</v>
      </c>
      <c r="P24085">
        <v>1999</v>
      </c>
      <c r="Q24085" s="1">
        <v>36161</v>
      </c>
      <c r="R24085" s="1">
        <v>36161</v>
      </c>
      <c r="S24085">
        <v>0</v>
      </c>
      <c r="T24085">
        <v>0</v>
      </c>
      <c r="U24085">
        <v>0</v>
      </c>
      <c r="V24085">
        <v>0</v>
      </c>
      <c r="W24085">
        <v>0</v>
      </c>
      <c r="X24085">
        <v>0</v>
      </c>
      <c r="Y24085">
        <v>0</v>
      </c>
      <c r="Z24085">
        <v>0</v>
      </c>
      <c r="AA24085">
        <v>0</v>
      </c>
      <c r="AB24085">
        <v>0</v>
      </c>
      <c r="AC24085">
        <v>0</v>
      </c>
      <c r="AD24085">
        <v>0</v>
      </c>
      <c r="AE24085">
        <v>0</v>
      </c>
      <c r="AF24085">
        <v>0</v>
      </c>
      <c r="AG24085">
        <v>0</v>
      </c>
      <c r="AH24085">
        <v>0</v>
      </c>
      <c r="AI24085">
        <v>0</v>
      </c>
      <c r="AJ24085">
        <v>0</v>
      </c>
      <c r="AK24085">
        <v>0</v>
      </c>
      <c r="AL24085">
        <v>0</v>
      </c>
      <c r="AM24085">
        <v>0</v>
      </c>
    </row>
    <row r="24086" spans="1:39" x14ac:dyDescent="0.45">
      <c r="A24086" t="s">
        <v>90304</v>
      </c>
      <c r="B24086" t="s">
        <v>90305</v>
      </c>
      <c r="C24086" t="s">
        <v>90306</v>
      </c>
      <c r="D24086" t="s">
        <v>90307</v>
      </c>
      <c r="E24086" t="s">
        <v>2432</v>
      </c>
      <c r="F24086" t="s">
        <v>1047</v>
      </c>
      <c r="G24086" t="s">
        <v>101</v>
      </c>
      <c r="H24086" t="s">
        <v>46</v>
      </c>
      <c r="I24086" t="s">
        <v>58</v>
      </c>
      <c r="J24086" t="s">
        <v>198</v>
      </c>
      <c r="K24086" t="s">
        <v>1127</v>
      </c>
      <c r="L24086">
        <v>1</v>
      </c>
      <c r="M24086" s="1">
        <v>39448</v>
      </c>
      <c r="N24086" s="2">
        <v>39448</v>
      </c>
      <c r="O24086" t="s">
        <v>181</v>
      </c>
      <c r="P24086">
        <v>2008</v>
      </c>
      <c r="Q24086" s="1">
        <v>40162</v>
      </c>
      <c r="R24086" s="1">
        <v>40162</v>
      </c>
      <c r="S24086">
        <v>0</v>
      </c>
      <c r="T24086">
        <v>5000000</v>
      </c>
      <c r="U24086">
        <v>0</v>
      </c>
      <c r="V24086">
        <v>0</v>
      </c>
      <c r="W24086">
        <v>0</v>
      </c>
      <c r="X24086">
        <v>0</v>
      </c>
      <c r="Y24086">
        <v>0</v>
      </c>
      <c r="Z24086">
        <v>0</v>
      </c>
      <c r="AA24086">
        <v>0</v>
      </c>
      <c r="AB24086">
        <v>0</v>
      </c>
      <c r="AC24086">
        <v>0</v>
      </c>
      <c r="AD24086">
        <v>0</v>
      </c>
      <c r="AE24086">
        <v>0</v>
      </c>
      <c r="AF24086">
        <v>5000000</v>
      </c>
      <c r="AG24086">
        <v>0</v>
      </c>
      <c r="AH24086">
        <v>0</v>
      </c>
      <c r="AI24086">
        <v>0</v>
      </c>
      <c r="AJ24086">
        <v>0</v>
      </c>
      <c r="AK24086">
        <v>0</v>
      </c>
      <c r="AL24086">
        <v>0</v>
      </c>
      <c r="AM24086">
        <v>0</v>
      </c>
    </row>
    <row r="24087" spans="1:39" x14ac:dyDescent="0.45">
      <c r="A24087" t="s">
        <v>90308</v>
      </c>
      <c r="B24087" t="s">
        <v>90309</v>
      </c>
      <c r="C24087" t="s">
        <v>90310</v>
      </c>
      <c r="D24087" t="s">
        <v>90311</v>
      </c>
      <c r="E24087" t="s">
        <v>559</v>
      </c>
      <c r="F24087" t="s">
        <v>275</v>
      </c>
      <c r="G24087" t="s">
        <v>57</v>
      </c>
      <c r="H24087" t="s">
        <v>74</v>
      </c>
      <c r="J24087" t="s">
        <v>75</v>
      </c>
      <c r="K24087" t="s">
        <v>75</v>
      </c>
      <c r="L24087">
        <v>1</v>
      </c>
      <c r="M24087" s="1">
        <v>40544</v>
      </c>
      <c r="N24087" s="2">
        <v>40544</v>
      </c>
      <c r="O24087" t="s">
        <v>528</v>
      </c>
      <c r="P24087">
        <v>2011</v>
      </c>
      <c r="Q24087" s="1">
        <v>41237</v>
      </c>
      <c r="R24087" s="1">
        <v>41237</v>
      </c>
      <c r="S24087">
        <v>0</v>
      </c>
      <c r="T24087">
        <v>1600000</v>
      </c>
      <c r="U24087">
        <v>0</v>
      </c>
      <c r="V24087">
        <v>0</v>
      </c>
      <c r="W24087">
        <v>0</v>
      </c>
      <c r="X24087">
        <v>0</v>
      </c>
      <c r="Y24087">
        <v>0</v>
      </c>
      <c r="Z24087">
        <v>0</v>
      </c>
      <c r="AA24087">
        <v>0</v>
      </c>
      <c r="AB24087">
        <v>0</v>
      </c>
      <c r="AC24087">
        <v>0</v>
      </c>
      <c r="AD24087">
        <v>0</v>
      </c>
      <c r="AE24087">
        <v>0</v>
      </c>
      <c r="AF24087">
        <v>0</v>
      </c>
      <c r="AG24087">
        <v>0</v>
      </c>
      <c r="AH24087">
        <v>0</v>
      </c>
      <c r="AI24087">
        <v>0</v>
      </c>
      <c r="AJ24087">
        <v>0</v>
      </c>
      <c r="AK24087">
        <v>0</v>
      </c>
      <c r="AL24087">
        <v>0</v>
      </c>
      <c r="AM24087">
        <v>0</v>
      </c>
    </row>
    <row r="24088" spans="1:39" x14ac:dyDescent="0.45">
      <c r="A24088" t="s">
        <v>90312</v>
      </c>
      <c r="B24088" t="s">
        <v>90313</v>
      </c>
      <c r="C24088" t="s">
        <v>90314</v>
      </c>
      <c r="D24088" t="s">
        <v>14611</v>
      </c>
      <c r="E24088" t="s">
        <v>559</v>
      </c>
      <c r="F24088" t="s">
        <v>90315</v>
      </c>
      <c r="G24088" t="s">
        <v>57</v>
      </c>
      <c r="H24088" t="s">
        <v>46</v>
      </c>
      <c r="I24088" t="s">
        <v>821</v>
      </c>
      <c r="J24088" t="s">
        <v>822</v>
      </c>
      <c r="K24088" t="s">
        <v>822</v>
      </c>
      <c r="L24088">
        <v>1</v>
      </c>
      <c r="M24088" s="1">
        <v>39722</v>
      </c>
      <c r="N24088" s="2">
        <v>39722</v>
      </c>
      <c r="O24088" t="s">
        <v>872</v>
      </c>
      <c r="P24088">
        <v>2008</v>
      </c>
      <c r="Q24088" s="1">
        <v>40353</v>
      </c>
      <c r="R24088" s="1">
        <v>40353</v>
      </c>
      <c r="S24088">
        <v>0</v>
      </c>
      <c r="T24088">
        <v>3349996</v>
      </c>
      <c r="U24088">
        <v>0</v>
      </c>
      <c r="V24088">
        <v>0</v>
      </c>
      <c r="W24088">
        <v>0</v>
      </c>
      <c r="X24088">
        <v>0</v>
      </c>
      <c r="Y24088">
        <v>0</v>
      </c>
      <c r="Z24088">
        <v>0</v>
      </c>
      <c r="AA24088">
        <v>0</v>
      </c>
      <c r="AB24088">
        <v>0</v>
      </c>
      <c r="AC24088">
        <v>0</v>
      </c>
      <c r="AD24088">
        <v>0</v>
      </c>
      <c r="AE24088">
        <v>0</v>
      </c>
      <c r="AF24088">
        <v>0</v>
      </c>
      <c r="AG24088">
        <v>0</v>
      </c>
      <c r="AH24088">
        <v>0</v>
      </c>
      <c r="AI24088">
        <v>0</v>
      </c>
      <c r="AJ24088">
        <v>0</v>
      </c>
      <c r="AK24088">
        <v>0</v>
      </c>
      <c r="AL24088">
        <v>0</v>
      </c>
      <c r="AM24088">
        <v>0</v>
      </c>
    </row>
    <row r="24089" spans="1:39" x14ac:dyDescent="0.45">
      <c r="A24089" t="s">
        <v>90316</v>
      </c>
      <c r="B24089" t="s">
        <v>90317</v>
      </c>
      <c r="C24089" t="s">
        <v>90318</v>
      </c>
      <c r="D24089" t="s">
        <v>90319</v>
      </c>
      <c r="E24089" t="s">
        <v>15661</v>
      </c>
      <c r="F24089" s="3">
        <v>45500</v>
      </c>
      <c r="G24089" t="s">
        <v>57</v>
      </c>
      <c r="H24089" t="s">
        <v>655</v>
      </c>
      <c r="J24089" t="s">
        <v>1470</v>
      </c>
      <c r="K24089" t="s">
        <v>1470</v>
      </c>
      <c r="L24089">
        <v>1</v>
      </c>
      <c r="M24089" s="1">
        <v>41009</v>
      </c>
      <c r="N24089" s="2">
        <v>41000</v>
      </c>
      <c r="O24089" t="s">
        <v>50</v>
      </c>
      <c r="P24089">
        <v>2012</v>
      </c>
      <c r="Q24089" s="1">
        <v>41334</v>
      </c>
      <c r="R24089" s="1">
        <v>41334</v>
      </c>
      <c r="S24089">
        <v>0</v>
      </c>
      <c r="T24089">
        <v>0</v>
      </c>
      <c r="U24089">
        <v>0</v>
      </c>
      <c r="V24089">
        <v>0</v>
      </c>
      <c r="W24089">
        <v>0</v>
      </c>
      <c r="X24089">
        <v>45500</v>
      </c>
      <c r="Y24089">
        <v>0</v>
      </c>
      <c r="Z24089">
        <v>0</v>
      </c>
      <c r="AA24089">
        <v>0</v>
      </c>
      <c r="AB24089">
        <v>0</v>
      </c>
      <c r="AC24089">
        <v>0</v>
      </c>
      <c r="AD24089">
        <v>0</v>
      </c>
      <c r="AE24089">
        <v>0</v>
      </c>
      <c r="AF24089">
        <v>0</v>
      </c>
      <c r="AG24089">
        <v>0</v>
      </c>
      <c r="AH24089">
        <v>0</v>
      </c>
      <c r="AI24089">
        <v>0</v>
      </c>
      <c r="AJ24089">
        <v>0</v>
      </c>
      <c r="AK24089">
        <v>0</v>
      </c>
      <c r="AL24089">
        <v>0</v>
      </c>
      <c r="AM24089">
        <v>0</v>
      </c>
    </row>
    <row r="24090" spans="1:39" x14ac:dyDescent="0.45">
      <c r="A24090" t="s">
        <v>90320</v>
      </c>
      <c r="B24090" t="s">
        <v>90321</v>
      </c>
      <c r="C24090" t="s">
        <v>90322</v>
      </c>
      <c r="D24090" t="s">
        <v>90323</v>
      </c>
      <c r="E24090" t="s">
        <v>1475</v>
      </c>
      <c r="F24090" t="s">
        <v>222</v>
      </c>
      <c r="G24090" t="s">
        <v>45</v>
      </c>
      <c r="H24090" t="s">
        <v>46</v>
      </c>
      <c r="I24090" t="s">
        <v>205</v>
      </c>
      <c r="J24090" t="s">
        <v>206</v>
      </c>
      <c r="K24090" t="s">
        <v>207</v>
      </c>
      <c r="L24090">
        <v>1</v>
      </c>
      <c r="M24090" s="1">
        <v>38292</v>
      </c>
      <c r="N24090" s="2">
        <v>38292</v>
      </c>
      <c r="O24090" t="s">
        <v>2508</v>
      </c>
      <c r="P24090">
        <v>2004</v>
      </c>
      <c r="Q24090" s="1">
        <v>39933</v>
      </c>
      <c r="R24090" s="1">
        <v>39933</v>
      </c>
      <c r="S24090">
        <v>0</v>
      </c>
      <c r="T24090">
        <v>10000000</v>
      </c>
      <c r="U24090">
        <v>0</v>
      </c>
      <c r="V24090">
        <v>0</v>
      </c>
      <c r="W24090">
        <v>0</v>
      </c>
      <c r="X24090">
        <v>0</v>
      </c>
      <c r="Y24090">
        <v>0</v>
      </c>
      <c r="Z24090">
        <v>0</v>
      </c>
      <c r="AA24090">
        <v>0</v>
      </c>
      <c r="AB24090">
        <v>0</v>
      </c>
      <c r="AC24090">
        <v>0</v>
      </c>
      <c r="AD24090">
        <v>0</v>
      </c>
      <c r="AE24090">
        <v>0</v>
      </c>
      <c r="AF24090">
        <v>0</v>
      </c>
      <c r="AG24090">
        <v>0</v>
      </c>
      <c r="AH24090">
        <v>10000000</v>
      </c>
      <c r="AI24090">
        <v>0</v>
      </c>
      <c r="AJ24090">
        <v>0</v>
      </c>
      <c r="AK24090">
        <v>0</v>
      </c>
      <c r="AL24090">
        <v>0</v>
      </c>
      <c r="AM24090">
        <v>0</v>
      </c>
    </row>
    <row r="24091" spans="1:39" x14ac:dyDescent="0.45">
      <c r="A24091" t="s">
        <v>90324</v>
      </c>
      <c r="B24091" t="s">
        <v>90325</v>
      </c>
      <c r="C24091" t="s">
        <v>90326</v>
      </c>
      <c r="F24091" s="3">
        <v>20000</v>
      </c>
      <c r="L24091">
        <v>1</v>
      </c>
      <c r="M24091" s="1">
        <v>40909</v>
      </c>
      <c r="N24091" s="2">
        <v>40909</v>
      </c>
      <c r="O24091" t="s">
        <v>132</v>
      </c>
      <c r="P24091">
        <v>2012</v>
      </c>
      <c r="Q24091" s="1">
        <v>41153</v>
      </c>
      <c r="R24091" s="1">
        <v>41153</v>
      </c>
      <c r="S24091">
        <v>20000</v>
      </c>
      <c r="T24091">
        <v>0</v>
      </c>
      <c r="U24091">
        <v>0</v>
      </c>
      <c r="V24091">
        <v>0</v>
      </c>
      <c r="W24091">
        <v>0</v>
      </c>
      <c r="X24091">
        <v>0</v>
      </c>
      <c r="Y24091">
        <v>0</v>
      </c>
      <c r="Z24091">
        <v>0</v>
      </c>
      <c r="AA24091">
        <v>0</v>
      </c>
      <c r="AB24091">
        <v>0</v>
      </c>
      <c r="AC24091">
        <v>0</v>
      </c>
      <c r="AD24091">
        <v>0</v>
      </c>
      <c r="AE24091">
        <v>0</v>
      </c>
      <c r="AF24091">
        <v>0</v>
      </c>
      <c r="AG24091">
        <v>0</v>
      </c>
      <c r="AH24091">
        <v>0</v>
      </c>
      <c r="AI24091">
        <v>0</v>
      </c>
      <c r="AJ24091">
        <v>0</v>
      </c>
      <c r="AK24091">
        <v>0</v>
      </c>
      <c r="AL24091">
        <v>0</v>
      </c>
      <c r="AM24091">
        <v>0</v>
      </c>
    </row>
    <row r="24092" spans="1:39" x14ac:dyDescent="0.45">
      <c r="A24092" t="s">
        <v>90327</v>
      </c>
      <c r="B24092" t="s">
        <v>90328</v>
      </c>
      <c r="C24092" t="s">
        <v>90329</v>
      </c>
      <c r="D24092" t="s">
        <v>90330</v>
      </c>
      <c r="E24092" t="s">
        <v>17783</v>
      </c>
      <c r="F24092" t="s">
        <v>90331</v>
      </c>
      <c r="G24092" t="s">
        <v>57</v>
      </c>
      <c r="H24092" t="s">
        <v>634</v>
      </c>
      <c r="J24092" t="s">
        <v>914</v>
      </c>
      <c r="K24092" t="s">
        <v>90332</v>
      </c>
      <c r="L24092">
        <v>1</v>
      </c>
      <c r="M24092" s="1">
        <v>41365</v>
      </c>
      <c r="N24092" s="2">
        <v>41365</v>
      </c>
      <c r="O24092" t="s">
        <v>439</v>
      </c>
      <c r="P24092">
        <v>2013</v>
      </c>
      <c r="Q24092" s="1">
        <v>41456</v>
      </c>
      <c r="R24092" s="1">
        <v>41456</v>
      </c>
      <c r="S24092">
        <v>0</v>
      </c>
      <c r="T24092">
        <v>0</v>
      </c>
      <c r="U24092">
        <v>0</v>
      </c>
      <c r="V24092">
        <v>0</v>
      </c>
      <c r="W24092">
        <v>0</v>
      </c>
      <c r="X24092">
        <v>0</v>
      </c>
      <c r="Y24092">
        <v>651386</v>
      </c>
      <c r="Z24092">
        <v>0</v>
      </c>
      <c r="AA24092">
        <v>0</v>
      </c>
      <c r="AB24092">
        <v>0</v>
      </c>
      <c r="AC24092">
        <v>0</v>
      </c>
      <c r="AD24092">
        <v>0</v>
      </c>
      <c r="AE24092">
        <v>0</v>
      </c>
      <c r="AF24092">
        <v>0</v>
      </c>
      <c r="AG24092">
        <v>0</v>
      </c>
      <c r="AH24092">
        <v>0</v>
      </c>
      <c r="AI24092">
        <v>0</v>
      </c>
      <c r="AJ24092">
        <v>0</v>
      </c>
      <c r="AK24092">
        <v>0</v>
      </c>
      <c r="AL24092">
        <v>0</v>
      </c>
      <c r="AM24092">
        <v>0</v>
      </c>
    </row>
    <row r="24093" spans="1:39" x14ac:dyDescent="0.45">
      <c r="A24093" t="s">
        <v>90333</v>
      </c>
      <c r="B24093" t="s">
        <v>90334</v>
      </c>
      <c r="C24093" t="s">
        <v>90335</v>
      </c>
      <c r="F24093" t="s">
        <v>114</v>
      </c>
      <c r="G24093" t="s">
        <v>57</v>
      </c>
      <c r="H24093" t="s">
        <v>46</v>
      </c>
      <c r="I24093" t="s">
        <v>115</v>
      </c>
      <c r="J24093" t="s">
        <v>334</v>
      </c>
      <c r="K24093" t="s">
        <v>51414</v>
      </c>
      <c r="L24093">
        <v>1</v>
      </c>
      <c r="M24093" s="1">
        <v>41520</v>
      </c>
      <c r="N24093" s="2">
        <v>41518</v>
      </c>
      <c r="O24093" t="s">
        <v>276</v>
      </c>
      <c r="P24093">
        <v>2013</v>
      </c>
      <c r="Q24093" s="1">
        <v>41545</v>
      </c>
      <c r="R24093" s="1">
        <v>41545</v>
      </c>
      <c r="S24093">
        <v>0</v>
      </c>
      <c r="T24093">
        <v>0</v>
      </c>
      <c r="U24093">
        <v>0</v>
      </c>
      <c r="V24093">
        <v>0</v>
      </c>
      <c r="W24093">
        <v>0</v>
      </c>
      <c r="X24093">
        <v>0</v>
      </c>
      <c r="Y24093">
        <v>0</v>
      </c>
      <c r="Z24093">
        <v>0</v>
      </c>
      <c r="AA24093">
        <v>0</v>
      </c>
      <c r="AB24093">
        <v>0</v>
      </c>
      <c r="AC24093">
        <v>0</v>
      </c>
      <c r="AD24093">
        <v>0</v>
      </c>
      <c r="AE24093">
        <v>0</v>
      </c>
      <c r="AF24093">
        <v>0</v>
      </c>
      <c r="AG24093">
        <v>0</v>
      </c>
      <c r="AH24093">
        <v>0</v>
      </c>
      <c r="AI24093">
        <v>0</v>
      </c>
      <c r="AJ24093">
        <v>0</v>
      </c>
      <c r="AK24093">
        <v>0</v>
      </c>
      <c r="AL24093">
        <v>0</v>
      </c>
      <c r="AM24093">
        <v>0</v>
      </c>
    </row>
    <row r="24094" spans="1:39" x14ac:dyDescent="0.45">
      <c r="A24094" t="s">
        <v>90336</v>
      </c>
      <c r="B24094" t="s">
        <v>90337</v>
      </c>
      <c r="C24094" t="s">
        <v>90338</v>
      </c>
      <c r="D24094" t="s">
        <v>90339</v>
      </c>
      <c r="E24094" t="s">
        <v>108</v>
      </c>
      <c r="F24094" t="s">
        <v>714</v>
      </c>
      <c r="G24094" t="s">
        <v>57</v>
      </c>
      <c r="H24094" t="s">
        <v>2136</v>
      </c>
      <c r="J24094" t="s">
        <v>2137</v>
      </c>
      <c r="K24094" t="s">
        <v>2137</v>
      </c>
      <c r="L24094">
        <v>2</v>
      </c>
      <c r="M24094" s="1">
        <v>40603</v>
      </c>
      <c r="N24094" s="2">
        <v>40603</v>
      </c>
      <c r="O24094" t="s">
        <v>528</v>
      </c>
      <c r="P24094">
        <v>2011</v>
      </c>
      <c r="Q24094" s="1">
        <v>40549</v>
      </c>
      <c r="R24094" s="1">
        <v>41486</v>
      </c>
      <c r="S24094">
        <v>250000</v>
      </c>
      <c r="T24094">
        <v>0</v>
      </c>
      <c r="U24094">
        <v>0</v>
      </c>
      <c r="V24094">
        <v>0</v>
      </c>
      <c r="W24094">
        <v>0</v>
      </c>
      <c r="X24094">
        <v>0</v>
      </c>
      <c r="Y24094">
        <v>0</v>
      </c>
      <c r="Z24094">
        <v>0</v>
      </c>
      <c r="AA24094">
        <v>0</v>
      </c>
      <c r="AB24094">
        <v>0</v>
      </c>
      <c r="AC24094">
        <v>0</v>
      </c>
      <c r="AD24094">
        <v>0</v>
      </c>
      <c r="AE24094">
        <v>0</v>
      </c>
      <c r="AF24094">
        <v>0</v>
      </c>
      <c r="AG24094">
        <v>0</v>
      </c>
      <c r="AH24094">
        <v>0</v>
      </c>
      <c r="AI24094">
        <v>0</v>
      </c>
      <c r="AJ24094">
        <v>0</v>
      </c>
      <c r="AK24094">
        <v>0</v>
      </c>
      <c r="AL24094">
        <v>0</v>
      </c>
      <c r="AM24094">
        <v>0</v>
      </c>
    </row>
    <row r="24095" spans="1:39" x14ac:dyDescent="0.45">
      <c r="A24095" t="s">
        <v>90340</v>
      </c>
      <c r="B24095" t="s">
        <v>90341</v>
      </c>
      <c r="F24095" t="s">
        <v>114</v>
      </c>
      <c r="G24095" t="s">
        <v>57</v>
      </c>
      <c r="H24095" t="s">
        <v>46</v>
      </c>
      <c r="I24095" t="s">
        <v>91</v>
      </c>
      <c r="J24095" t="s">
        <v>10955</v>
      </c>
      <c r="K24095" t="s">
        <v>10955</v>
      </c>
      <c r="L24095">
        <v>1</v>
      </c>
      <c r="M24095" s="1">
        <v>36312</v>
      </c>
      <c r="N24095" s="2">
        <v>36312</v>
      </c>
      <c r="O24095" t="s">
        <v>2915</v>
      </c>
      <c r="P24095">
        <v>1999</v>
      </c>
      <c r="Q24095" s="1">
        <v>40697</v>
      </c>
      <c r="R24095" s="1">
        <v>40697</v>
      </c>
      <c r="S24095">
        <v>0</v>
      </c>
      <c r="T24095">
        <v>0</v>
      </c>
      <c r="U24095">
        <v>0</v>
      </c>
      <c r="V24095">
        <v>0</v>
      </c>
      <c r="W24095">
        <v>0</v>
      </c>
      <c r="X24095">
        <v>0</v>
      </c>
      <c r="Y24095">
        <v>0</v>
      </c>
      <c r="Z24095">
        <v>0</v>
      </c>
      <c r="AA24095">
        <v>0</v>
      </c>
      <c r="AB24095">
        <v>0</v>
      </c>
      <c r="AC24095">
        <v>0</v>
      </c>
      <c r="AD24095">
        <v>0</v>
      </c>
      <c r="AE24095">
        <v>0</v>
      </c>
      <c r="AF24095">
        <v>0</v>
      </c>
      <c r="AG24095">
        <v>0</v>
      </c>
      <c r="AH24095">
        <v>0</v>
      </c>
      <c r="AI24095">
        <v>0</v>
      </c>
      <c r="AJ24095">
        <v>0</v>
      </c>
      <c r="AK24095">
        <v>0</v>
      </c>
      <c r="AL24095">
        <v>0</v>
      </c>
      <c r="AM24095">
        <v>0</v>
      </c>
    </row>
    <row r="24096" spans="1:39" x14ac:dyDescent="0.45">
      <c r="A24096" t="s">
        <v>90342</v>
      </c>
      <c r="B24096" t="s">
        <v>90343</v>
      </c>
      <c r="D24096" t="s">
        <v>2741</v>
      </c>
      <c r="E24096" t="s">
        <v>1841</v>
      </c>
      <c r="F24096" s="3">
        <v>50000</v>
      </c>
      <c r="G24096" t="s">
        <v>57</v>
      </c>
      <c r="H24096" t="s">
        <v>46</v>
      </c>
      <c r="I24096" t="s">
        <v>81</v>
      </c>
      <c r="J24096" t="s">
        <v>82</v>
      </c>
      <c r="K24096" t="s">
        <v>82</v>
      </c>
      <c r="L24096">
        <v>1</v>
      </c>
      <c r="M24096" s="1">
        <v>41626</v>
      </c>
      <c r="N24096" s="2">
        <v>41609</v>
      </c>
      <c r="O24096" t="s">
        <v>157</v>
      </c>
      <c r="P24096">
        <v>2013</v>
      </c>
      <c r="Q24096" s="1">
        <v>41803</v>
      </c>
      <c r="R24096" s="1">
        <v>41803</v>
      </c>
      <c r="S24096">
        <v>0</v>
      </c>
      <c r="T24096">
        <v>0</v>
      </c>
      <c r="U24096">
        <v>50000</v>
      </c>
      <c r="V24096">
        <v>0</v>
      </c>
      <c r="W24096">
        <v>0</v>
      </c>
      <c r="X24096">
        <v>0</v>
      </c>
      <c r="Y24096">
        <v>0</v>
      </c>
      <c r="Z24096">
        <v>0</v>
      </c>
      <c r="AA24096">
        <v>0</v>
      </c>
      <c r="AB24096">
        <v>0</v>
      </c>
      <c r="AC24096">
        <v>0</v>
      </c>
      <c r="AD24096">
        <v>0</v>
      </c>
      <c r="AE24096">
        <v>0</v>
      </c>
      <c r="AF24096">
        <v>0</v>
      </c>
      <c r="AG24096">
        <v>0</v>
      </c>
      <c r="AH24096">
        <v>0</v>
      </c>
      <c r="AI24096">
        <v>0</v>
      </c>
      <c r="AJ24096">
        <v>0</v>
      </c>
      <c r="AK24096">
        <v>0</v>
      </c>
      <c r="AL24096">
        <v>0</v>
      </c>
      <c r="AM24096">
        <v>0</v>
      </c>
    </row>
    <row r="24097" spans="1:39" x14ac:dyDescent="0.45">
      <c r="A24097" t="s">
        <v>90344</v>
      </c>
      <c r="B24097" t="s">
        <v>90345</v>
      </c>
      <c r="C24097" t="s">
        <v>90346</v>
      </c>
      <c r="D24097" t="s">
        <v>55274</v>
      </c>
      <c r="E24097" t="s">
        <v>177</v>
      </c>
      <c r="F24097" t="s">
        <v>10037</v>
      </c>
      <c r="G24097" t="s">
        <v>45</v>
      </c>
      <c r="H24097" t="s">
        <v>214</v>
      </c>
      <c r="J24097" t="s">
        <v>215</v>
      </c>
      <c r="K24097" t="s">
        <v>215</v>
      </c>
      <c r="L24097">
        <v>1</v>
      </c>
      <c r="M24097" s="1">
        <v>38718</v>
      </c>
      <c r="N24097" s="2">
        <v>38718</v>
      </c>
      <c r="O24097" t="s">
        <v>430</v>
      </c>
      <c r="P24097">
        <v>2006</v>
      </c>
      <c r="Q24097" s="1">
        <v>39777</v>
      </c>
      <c r="R24097" s="1">
        <v>39777</v>
      </c>
      <c r="S24097">
        <v>0</v>
      </c>
      <c r="T24097">
        <v>3900000</v>
      </c>
      <c r="U24097">
        <v>0</v>
      </c>
      <c r="V24097">
        <v>0</v>
      </c>
      <c r="W24097">
        <v>0</v>
      </c>
      <c r="X24097">
        <v>0</v>
      </c>
      <c r="Y24097">
        <v>0</v>
      </c>
      <c r="Z24097">
        <v>0</v>
      </c>
      <c r="AA24097">
        <v>0</v>
      </c>
      <c r="AB24097">
        <v>0</v>
      </c>
      <c r="AC24097">
        <v>0</v>
      </c>
      <c r="AD24097">
        <v>0</v>
      </c>
      <c r="AE24097">
        <v>0</v>
      </c>
      <c r="AF24097">
        <v>0</v>
      </c>
      <c r="AG24097">
        <v>3900000</v>
      </c>
      <c r="AH24097">
        <v>0</v>
      </c>
      <c r="AI24097">
        <v>0</v>
      </c>
      <c r="AJ24097">
        <v>0</v>
      </c>
      <c r="AK24097">
        <v>0</v>
      </c>
      <c r="AL24097">
        <v>0</v>
      </c>
      <c r="AM24097">
        <v>0</v>
      </c>
    </row>
    <row r="24098" spans="1:39" x14ac:dyDescent="0.45">
      <c r="A24098" t="s">
        <v>90347</v>
      </c>
      <c r="B24098" t="s">
        <v>90348</v>
      </c>
      <c r="C24098" t="s">
        <v>90349</v>
      </c>
      <c r="F24098" s="3">
        <v>20000</v>
      </c>
      <c r="G24098" t="s">
        <v>57</v>
      </c>
      <c r="H24098" t="s">
        <v>46</v>
      </c>
      <c r="I24098" t="s">
        <v>4505</v>
      </c>
      <c r="J24098" t="s">
        <v>4506</v>
      </c>
      <c r="K24098" t="s">
        <v>90350</v>
      </c>
      <c r="L24098">
        <v>1</v>
      </c>
      <c r="Q24098" s="1">
        <v>41926</v>
      </c>
      <c r="R24098" s="1">
        <v>41926</v>
      </c>
      <c r="S24098">
        <v>20000</v>
      </c>
      <c r="T24098">
        <v>0</v>
      </c>
      <c r="U24098">
        <v>0</v>
      </c>
      <c r="V24098">
        <v>0</v>
      </c>
      <c r="W24098">
        <v>0</v>
      </c>
      <c r="X24098">
        <v>0</v>
      </c>
      <c r="Y24098">
        <v>0</v>
      </c>
      <c r="Z24098">
        <v>0</v>
      </c>
      <c r="AA24098">
        <v>0</v>
      </c>
      <c r="AB24098">
        <v>0</v>
      </c>
      <c r="AC24098">
        <v>0</v>
      </c>
      <c r="AD24098">
        <v>0</v>
      </c>
      <c r="AE24098">
        <v>0</v>
      </c>
      <c r="AF24098">
        <v>0</v>
      </c>
      <c r="AG24098">
        <v>0</v>
      </c>
      <c r="AH24098">
        <v>0</v>
      </c>
      <c r="AI24098">
        <v>0</v>
      </c>
      <c r="AJ24098">
        <v>0</v>
      </c>
      <c r="AK24098">
        <v>0</v>
      </c>
      <c r="AL24098">
        <v>0</v>
      </c>
      <c r="AM24098">
        <v>0</v>
      </c>
    </row>
    <row r="24099" spans="1:39" x14ac:dyDescent="0.45">
      <c r="A24099" t="s">
        <v>90351</v>
      </c>
      <c r="B24099" t="s">
        <v>90352</v>
      </c>
      <c r="C24099" t="s">
        <v>90353</v>
      </c>
      <c r="D24099" t="s">
        <v>90354</v>
      </c>
      <c r="E24099" t="s">
        <v>6884</v>
      </c>
      <c r="F24099" t="s">
        <v>90355</v>
      </c>
      <c r="G24099" t="s">
        <v>57</v>
      </c>
      <c r="H24099" t="s">
        <v>46</v>
      </c>
      <c r="I24099" t="s">
        <v>299</v>
      </c>
      <c r="J24099" t="s">
        <v>300</v>
      </c>
      <c r="K24099" t="s">
        <v>2543</v>
      </c>
      <c r="L24099">
        <v>5</v>
      </c>
      <c r="M24099" s="1">
        <v>37257</v>
      </c>
      <c r="N24099" s="2">
        <v>37257</v>
      </c>
      <c r="O24099" t="s">
        <v>554</v>
      </c>
      <c r="P24099">
        <v>2002</v>
      </c>
      <c r="Q24099" s="1">
        <v>39906</v>
      </c>
      <c r="R24099" s="1">
        <v>41166</v>
      </c>
      <c r="S24099">
        <v>0</v>
      </c>
      <c r="T24099">
        <v>82250000</v>
      </c>
      <c r="U24099">
        <v>0</v>
      </c>
      <c r="V24099">
        <v>0</v>
      </c>
      <c r="W24099">
        <v>0</v>
      </c>
      <c r="X24099">
        <v>1100000</v>
      </c>
      <c r="Y24099">
        <v>0</v>
      </c>
      <c r="Z24099">
        <v>0</v>
      </c>
      <c r="AA24099">
        <v>0</v>
      </c>
      <c r="AB24099">
        <v>0</v>
      </c>
      <c r="AC24099">
        <v>0</v>
      </c>
      <c r="AD24099">
        <v>0</v>
      </c>
      <c r="AE24099">
        <v>0</v>
      </c>
      <c r="AF24099">
        <v>3250000</v>
      </c>
      <c r="AG24099">
        <v>11000000</v>
      </c>
      <c r="AH24099">
        <v>0</v>
      </c>
      <c r="AI24099">
        <v>0</v>
      </c>
      <c r="AJ24099">
        <v>0</v>
      </c>
      <c r="AK24099">
        <v>0</v>
      </c>
      <c r="AL24099">
        <v>0</v>
      </c>
      <c r="AM24099">
        <v>0</v>
      </c>
    </row>
    <row r="24100" spans="1:39" x14ac:dyDescent="0.45">
      <c r="A24100" t="s">
        <v>90356</v>
      </c>
      <c r="B24100" t="s">
        <v>90357</v>
      </c>
      <c r="C24100" t="s">
        <v>90358</v>
      </c>
      <c r="D24100" t="s">
        <v>90359</v>
      </c>
      <c r="E24100" t="s">
        <v>23055</v>
      </c>
      <c r="F24100" t="s">
        <v>1206</v>
      </c>
      <c r="G24100" t="s">
        <v>101</v>
      </c>
      <c r="H24100" t="s">
        <v>46</v>
      </c>
      <c r="I24100" t="s">
        <v>58</v>
      </c>
      <c r="J24100" t="s">
        <v>198</v>
      </c>
      <c r="K24100" t="s">
        <v>5986</v>
      </c>
      <c r="L24100">
        <v>1</v>
      </c>
      <c r="M24100" s="1">
        <v>40246</v>
      </c>
      <c r="N24100" s="2">
        <v>40238</v>
      </c>
      <c r="O24100" t="s">
        <v>118</v>
      </c>
      <c r="P24100">
        <v>2010</v>
      </c>
      <c r="Q24100" s="1">
        <v>40422</v>
      </c>
      <c r="R24100" s="1">
        <v>40422</v>
      </c>
      <c r="S24100">
        <v>1200000</v>
      </c>
      <c r="T24100">
        <v>0</v>
      </c>
      <c r="U24100">
        <v>0</v>
      </c>
      <c r="V24100">
        <v>0</v>
      </c>
      <c r="W24100">
        <v>0</v>
      </c>
      <c r="X24100">
        <v>0</v>
      </c>
      <c r="Y24100">
        <v>0</v>
      </c>
      <c r="Z24100">
        <v>0</v>
      </c>
      <c r="AA24100">
        <v>0</v>
      </c>
      <c r="AB24100">
        <v>0</v>
      </c>
      <c r="AC24100">
        <v>0</v>
      </c>
      <c r="AD24100">
        <v>0</v>
      </c>
      <c r="AE24100">
        <v>0</v>
      </c>
      <c r="AF24100">
        <v>0</v>
      </c>
      <c r="AG24100">
        <v>0</v>
      </c>
      <c r="AH24100">
        <v>0</v>
      </c>
      <c r="AI24100">
        <v>0</v>
      </c>
      <c r="AJ24100">
        <v>0</v>
      </c>
      <c r="AK24100">
        <v>0</v>
      </c>
      <c r="AL24100">
        <v>0</v>
      </c>
      <c r="AM24100">
        <v>0</v>
      </c>
    </row>
    <row r="24101" spans="1:39" x14ac:dyDescent="0.45">
      <c r="A24101" t="s">
        <v>90360</v>
      </c>
      <c r="B24101" t="s">
        <v>90361</v>
      </c>
      <c r="C24101" t="s">
        <v>90362</v>
      </c>
      <c r="D24101" t="s">
        <v>8583</v>
      </c>
      <c r="E24101" t="s">
        <v>2264</v>
      </c>
      <c r="F24101" t="s">
        <v>4791</v>
      </c>
      <c r="G24101" t="s">
        <v>57</v>
      </c>
      <c r="H24101" t="s">
        <v>46</v>
      </c>
      <c r="I24101" t="s">
        <v>526</v>
      </c>
      <c r="J24101" t="s">
        <v>1041</v>
      </c>
      <c r="K24101" t="s">
        <v>1041</v>
      </c>
      <c r="L24101">
        <v>1</v>
      </c>
      <c r="M24101" s="1">
        <v>41275</v>
      </c>
      <c r="N24101" s="2">
        <v>41275</v>
      </c>
      <c r="O24101" t="s">
        <v>164</v>
      </c>
      <c r="P24101">
        <v>2013</v>
      </c>
      <c r="Q24101" s="1">
        <v>41576</v>
      </c>
      <c r="R24101" s="1">
        <v>41576</v>
      </c>
      <c r="S24101">
        <v>0</v>
      </c>
      <c r="T24101">
        <v>110000</v>
      </c>
      <c r="U24101">
        <v>0</v>
      </c>
      <c r="V24101">
        <v>0</v>
      </c>
      <c r="W24101">
        <v>0</v>
      </c>
      <c r="X24101">
        <v>0</v>
      </c>
      <c r="Y24101">
        <v>0</v>
      </c>
      <c r="Z24101">
        <v>0</v>
      </c>
      <c r="AA24101">
        <v>0</v>
      </c>
      <c r="AB24101">
        <v>0</v>
      </c>
      <c r="AC24101">
        <v>0</v>
      </c>
      <c r="AD24101">
        <v>0</v>
      </c>
      <c r="AE24101">
        <v>0</v>
      </c>
      <c r="AF24101">
        <v>0</v>
      </c>
      <c r="AG24101">
        <v>0</v>
      </c>
      <c r="AH24101">
        <v>0</v>
      </c>
      <c r="AI24101">
        <v>0</v>
      </c>
      <c r="AJ24101">
        <v>0</v>
      </c>
      <c r="AK24101">
        <v>0</v>
      </c>
      <c r="AL24101">
        <v>0</v>
      </c>
      <c r="AM24101">
        <v>0</v>
      </c>
    </row>
    <row r="24102" spans="1:39" x14ac:dyDescent="0.45">
      <c r="A24102" t="s">
        <v>90363</v>
      </c>
      <c r="B24102" t="s">
        <v>90364</v>
      </c>
      <c r="C24102" t="s">
        <v>90365</v>
      </c>
      <c r="D24102" t="s">
        <v>98</v>
      </c>
      <c r="E24102" t="s">
        <v>99</v>
      </c>
      <c r="F24102" t="s">
        <v>90366</v>
      </c>
      <c r="G24102" t="s">
        <v>57</v>
      </c>
      <c r="H24102" t="s">
        <v>223</v>
      </c>
      <c r="J24102" t="s">
        <v>1377</v>
      </c>
      <c r="K24102" t="s">
        <v>1377</v>
      </c>
      <c r="L24102">
        <v>1</v>
      </c>
      <c r="M24102" s="1">
        <v>35796</v>
      </c>
      <c r="N24102" s="2">
        <v>35796</v>
      </c>
      <c r="O24102" t="s">
        <v>709</v>
      </c>
      <c r="P24102">
        <v>1998</v>
      </c>
      <c r="Q24102" s="1">
        <v>40513</v>
      </c>
      <c r="R24102" s="1">
        <v>40513</v>
      </c>
      <c r="S24102">
        <v>0</v>
      </c>
      <c r="T24102">
        <v>7653826</v>
      </c>
      <c r="U24102">
        <v>0</v>
      </c>
      <c r="V24102">
        <v>0</v>
      </c>
      <c r="W24102">
        <v>0</v>
      </c>
      <c r="X24102">
        <v>0</v>
      </c>
      <c r="Y24102">
        <v>0</v>
      </c>
      <c r="Z24102">
        <v>0</v>
      </c>
      <c r="AA24102">
        <v>0</v>
      </c>
      <c r="AB24102">
        <v>0</v>
      </c>
      <c r="AC24102">
        <v>0</v>
      </c>
      <c r="AD24102">
        <v>0</v>
      </c>
      <c r="AE24102">
        <v>0</v>
      </c>
      <c r="AF24102">
        <v>7653826</v>
      </c>
      <c r="AG24102">
        <v>0</v>
      </c>
      <c r="AH24102">
        <v>0</v>
      </c>
      <c r="AI24102">
        <v>0</v>
      </c>
      <c r="AJ24102">
        <v>0</v>
      </c>
      <c r="AK24102">
        <v>0</v>
      </c>
      <c r="AL24102">
        <v>0</v>
      </c>
      <c r="AM24102">
        <v>0</v>
      </c>
    </row>
    <row r="24103" spans="1:39" x14ac:dyDescent="0.45">
      <c r="A24103" t="s">
        <v>90367</v>
      </c>
      <c r="B24103" t="s">
        <v>90368</v>
      </c>
      <c r="C24103" t="s">
        <v>90369</v>
      </c>
      <c r="D24103" t="s">
        <v>90370</v>
      </c>
      <c r="E24103" t="s">
        <v>162</v>
      </c>
      <c r="F24103" t="s">
        <v>114</v>
      </c>
      <c r="G24103" t="s">
        <v>57</v>
      </c>
      <c r="H24103" t="s">
        <v>787</v>
      </c>
      <c r="J24103" t="s">
        <v>1427</v>
      </c>
      <c r="K24103" t="s">
        <v>1427</v>
      </c>
      <c r="L24103">
        <v>1</v>
      </c>
      <c r="M24103" s="1">
        <v>41221</v>
      </c>
      <c r="N24103" s="2">
        <v>41214</v>
      </c>
      <c r="O24103" t="s">
        <v>67</v>
      </c>
      <c r="P24103">
        <v>2012</v>
      </c>
      <c r="Q24103" s="1">
        <v>41428</v>
      </c>
      <c r="R24103" s="1">
        <v>41428</v>
      </c>
      <c r="S24103">
        <v>0</v>
      </c>
      <c r="T24103">
        <v>0</v>
      </c>
      <c r="U24103">
        <v>0</v>
      </c>
      <c r="V24103">
        <v>0</v>
      </c>
      <c r="W24103">
        <v>0</v>
      </c>
      <c r="X24103">
        <v>0</v>
      </c>
      <c r="Y24103">
        <v>0</v>
      </c>
      <c r="Z24103">
        <v>0</v>
      </c>
      <c r="AA24103">
        <v>0</v>
      </c>
      <c r="AB24103">
        <v>0</v>
      </c>
      <c r="AC24103">
        <v>0</v>
      </c>
      <c r="AD24103">
        <v>0</v>
      </c>
      <c r="AE24103">
        <v>0</v>
      </c>
      <c r="AF24103">
        <v>0</v>
      </c>
      <c r="AG24103">
        <v>0</v>
      </c>
      <c r="AH24103">
        <v>0</v>
      </c>
      <c r="AI24103">
        <v>0</v>
      </c>
      <c r="AJ24103">
        <v>0</v>
      </c>
      <c r="AK24103">
        <v>0</v>
      </c>
      <c r="AL24103">
        <v>0</v>
      </c>
      <c r="AM24103">
        <v>0</v>
      </c>
    </row>
    <row r="24104" spans="1:39" x14ac:dyDescent="0.45">
      <c r="A24104" t="s">
        <v>90371</v>
      </c>
      <c r="B24104" t="s">
        <v>7743</v>
      </c>
      <c r="C24104" t="s">
        <v>90372</v>
      </c>
      <c r="D24104" t="s">
        <v>47607</v>
      </c>
      <c r="E24104" t="s">
        <v>11498</v>
      </c>
      <c r="F24104" t="s">
        <v>90373</v>
      </c>
      <c r="G24104" t="s">
        <v>57</v>
      </c>
      <c r="H24104" t="s">
        <v>46</v>
      </c>
      <c r="I24104" t="s">
        <v>2353</v>
      </c>
      <c r="J24104" t="s">
        <v>7000</v>
      </c>
      <c r="K24104" t="s">
        <v>149</v>
      </c>
      <c r="L24104">
        <v>2</v>
      </c>
      <c r="M24104" s="1">
        <v>40903</v>
      </c>
      <c r="N24104" s="2">
        <v>40878</v>
      </c>
      <c r="O24104" t="s">
        <v>94</v>
      </c>
      <c r="P24104">
        <v>2011</v>
      </c>
      <c r="Q24104" s="1">
        <v>41465</v>
      </c>
      <c r="R24104" s="1">
        <v>41794</v>
      </c>
      <c r="S24104">
        <v>0</v>
      </c>
      <c r="T24104">
        <v>2500000</v>
      </c>
      <c r="U24104">
        <v>0</v>
      </c>
      <c r="V24104">
        <v>0</v>
      </c>
      <c r="W24104">
        <v>0</v>
      </c>
      <c r="X24104">
        <v>0</v>
      </c>
      <c r="Y24104">
        <v>0</v>
      </c>
      <c r="Z24104">
        <v>0</v>
      </c>
      <c r="AA24104">
        <v>0</v>
      </c>
      <c r="AB24104">
        <v>0</v>
      </c>
      <c r="AC24104">
        <v>0</v>
      </c>
      <c r="AD24104">
        <v>0</v>
      </c>
      <c r="AE24104">
        <v>1229074</v>
      </c>
      <c r="AF24104">
        <v>2500000</v>
      </c>
      <c r="AG24104">
        <v>0</v>
      </c>
      <c r="AH24104">
        <v>0</v>
      </c>
      <c r="AI24104">
        <v>0</v>
      </c>
      <c r="AJ24104">
        <v>0</v>
      </c>
      <c r="AK24104">
        <v>0</v>
      </c>
      <c r="AL24104">
        <v>0</v>
      </c>
      <c r="AM24104">
        <v>0</v>
      </c>
    </row>
    <row r="24105" spans="1:39" x14ac:dyDescent="0.45">
      <c r="A24105" t="s">
        <v>90374</v>
      </c>
      <c r="B24105" t="s">
        <v>90375</v>
      </c>
      <c r="C24105" t="s">
        <v>90376</v>
      </c>
      <c r="D24105" t="s">
        <v>69907</v>
      </c>
      <c r="E24105" t="s">
        <v>55</v>
      </c>
      <c r="F24105" t="s">
        <v>90377</v>
      </c>
      <c r="G24105" t="s">
        <v>57</v>
      </c>
      <c r="H24105" t="s">
        <v>46</v>
      </c>
      <c r="I24105" t="s">
        <v>58</v>
      </c>
      <c r="J24105" t="s">
        <v>198</v>
      </c>
      <c r="K24105" t="s">
        <v>11536</v>
      </c>
      <c r="L24105">
        <v>4</v>
      </c>
      <c r="M24105" s="1">
        <v>38626</v>
      </c>
      <c r="N24105" s="2">
        <v>38626</v>
      </c>
      <c r="O24105" t="s">
        <v>4448</v>
      </c>
      <c r="P24105">
        <v>2005</v>
      </c>
      <c r="Q24105" s="1">
        <v>38687</v>
      </c>
      <c r="R24105" s="1">
        <v>39814</v>
      </c>
      <c r="S24105">
        <v>0</v>
      </c>
      <c r="T24105">
        <v>27100000</v>
      </c>
      <c r="U24105">
        <v>0</v>
      </c>
      <c r="V24105">
        <v>0</v>
      </c>
      <c r="W24105">
        <v>0</v>
      </c>
      <c r="X24105">
        <v>0</v>
      </c>
      <c r="Y24105">
        <v>0</v>
      </c>
      <c r="Z24105">
        <v>0</v>
      </c>
      <c r="AA24105">
        <v>0</v>
      </c>
      <c r="AB24105">
        <v>0</v>
      </c>
      <c r="AC24105">
        <v>0</v>
      </c>
      <c r="AD24105">
        <v>0</v>
      </c>
      <c r="AE24105">
        <v>0</v>
      </c>
      <c r="AF24105">
        <v>1100000</v>
      </c>
      <c r="AG24105">
        <v>17000000</v>
      </c>
      <c r="AH24105">
        <v>9000000</v>
      </c>
      <c r="AI24105">
        <v>0</v>
      </c>
      <c r="AJ24105">
        <v>0</v>
      </c>
      <c r="AK24105">
        <v>0</v>
      </c>
      <c r="AL24105">
        <v>0</v>
      </c>
      <c r="AM24105">
        <v>0</v>
      </c>
    </row>
    <row r="24106" spans="1:39" x14ac:dyDescent="0.45">
      <c r="A24106" t="s">
        <v>90378</v>
      </c>
      <c r="B24106" t="s">
        <v>90379</v>
      </c>
      <c r="C24106" t="s">
        <v>90380</v>
      </c>
      <c r="D24106" t="s">
        <v>1343</v>
      </c>
      <c r="E24106" t="s">
        <v>1344</v>
      </c>
      <c r="F24106" t="s">
        <v>90381</v>
      </c>
      <c r="G24106" t="s">
        <v>57</v>
      </c>
      <c r="H24106" t="s">
        <v>74</v>
      </c>
      <c r="J24106" t="s">
        <v>75</v>
      </c>
      <c r="K24106" t="s">
        <v>11126</v>
      </c>
      <c r="L24106">
        <v>2</v>
      </c>
      <c r="M24106" s="1">
        <v>38412</v>
      </c>
      <c r="N24106" s="2">
        <v>38412</v>
      </c>
      <c r="O24106" t="s">
        <v>464</v>
      </c>
      <c r="P24106">
        <v>2005</v>
      </c>
      <c r="Q24106" s="1">
        <v>38961</v>
      </c>
      <c r="R24106" s="1">
        <v>40842</v>
      </c>
      <c r="S24106">
        <v>0</v>
      </c>
      <c r="T24106">
        <v>4336290</v>
      </c>
      <c r="U24106">
        <v>0</v>
      </c>
      <c r="V24106">
        <v>0</v>
      </c>
      <c r="W24106">
        <v>0</v>
      </c>
      <c r="X24106">
        <v>0</v>
      </c>
      <c r="Y24106">
        <v>0</v>
      </c>
      <c r="Z24106">
        <v>0</v>
      </c>
      <c r="AA24106">
        <v>0</v>
      </c>
      <c r="AB24106">
        <v>0</v>
      </c>
      <c r="AC24106">
        <v>0</v>
      </c>
      <c r="AD24106">
        <v>0</v>
      </c>
      <c r="AE24106">
        <v>0</v>
      </c>
      <c r="AF24106">
        <v>0</v>
      </c>
      <c r="AG24106">
        <v>0</v>
      </c>
      <c r="AH24106">
        <v>3993290</v>
      </c>
      <c r="AI24106">
        <v>0</v>
      </c>
      <c r="AJ24106">
        <v>0</v>
      </c>
      <c r="AK24106">
        <v>0</v>
      </c>
      <c r="AL24106">
        <v>0</v>
      </c>
      <c r="AM24106">
        <v>0</v>
      </c>
    </row>
    <row r="24107" spans="1:39" x14ac:dyDescent="0.45">
      <c r="A24107" t="s">
        <v>90382</v>
      </c>
      <c r="B24107" t="s">
        <v>90383</v>
      </c>
      <c r="C24107" t="s">
        <v>90384</v>
      </c>
      <c r="D24107" t="s">
        <v>90385</v>
      </c>
      <c r="E24107" t="s">
        <v>23807</v>
      </c>
      <c r="F24107" t="s">
        <v>42290</v>
      </c>
      <c r="G24107" t="s">
        <v>57</v>
      </c>
      <c r="H24107" t="s">
        <v>655</v>
      </c>
      <c r="J24107" t="s">
        <v>1470</v>
      </c>
      <c r="K24107" t="s">
        <v>1470</v>
      </c>
      <c r="L24107">
        <v>3</v>
      </c>
      <c r="M24107" s="1">
        <v>40575</v>
      </c>
      <c r="N24107" s="2">
        <v>40575</v>
      </c>
      <c r="O24107" t="s">
        <v>528</v>
      </c>
      <c r="P24107">
        <v>2011</v>
      </c>
      <c r="Q24107" s="1">
        <v>40575</v>
      </c>
      <c r="R24107" s="1">
        <v>41623</v>
      </c>
      <c r="S24107">
        <v>2880000</v>
      </c>
      <c r="T24107">
        <v>0</v>
      </c>
      <c r="U24107">
        <v>0</v>
      </c>
      <c r="V24107">
        <v>0</v>
      </c>
      <c r="W24107">
        <v>0</v>
      </c>
      <c r="X24107">
        <v>0</v>
      </c>
      <c r="Y24107">
        <v>0</v>
      </c>
      <c r="Z24107">
        <v>0</v>
      </c>
      <c r="AA24107">
        <v>0</v>
      </c>
      <c r="AB24107">
        <v>0</v>
      </c>
      <c r="AC24107">
        <v>0</v>
      </c>
      <c r="AD24107">
        <v>0</v>
      </c>
      <c r="AE24107">
        <v>0</v>
      </c>
      <c r="AF24107">
        <v>0</v>
      </c>
      <c r="AG24107">
        <v>0</v>
      </c>
      <c r="AH24107">
        <v>0</v>
      </c>
      <c r="AI24107">
        <v>0</v>
      </c>
      <c r="AJ24107">
        <v>0</v>
      </c>
      <c r="AK24107">
        <v>0</v>
      </c>
      <c r="AL24107">
        <v>0</v>
      </c>
      <c r="AM24107">
        <v>0</v>
      </c>
    </row>
    <row r="24108" spans="1:39" x14ac:dyDescent="0.45">
      <c r="A24108" t="s">
        <v>90386</v>
      </c>
      <c r="B24108" t="s">
        <v>90387</v>
      </c>
      <c r="C24108" t="s">
        <v>90388</v>
      </c>
      <c r="D24108" t="s">
        <v>142</v>
      </c>
      <c r="E24108" t="s">
        <v>143</v>
      </c>
      <c r="F24108" t="s">
        <v>90389</v>
      </c>
      <c r="G24108" t="s">
        <v>57</v>
      </c>
      <c r="H24108" t="s">
        <v>46</v>
      </c>
      <c r="I24108" t="s">
        <v>205</v>
      </c>
      <c r="J24108" t="s">
        <v>206</v>
      </c>
      <c r="K24108" t="s">
        <v>207</v>
      </c>
      <c r="L24108">
        <v>4</v>
      </c>
      <c r="M24108" s="1">
        <v>38753</v>
      </c>
      <c r="N24108" s="2">
        <v>38749</v>
      </c>
      <c r="O24108" t="s">
        <v>430</v>
      </c>
      <c r="P24108">
        <v>2006</v>
      </c>
      <c r="Q24108" s="1">
        <v>39083</v>
      </c>
      <c r="R24108" s="1">
        <v>41939</v>
      </c>
      <c r="S24108">
        <v>0</v>
      </c>
      <c r="T24108">
        <v>32993894</v>
      </c>
      <c r="U24108">
        <v>0</v>
      </c>
      <c r="V24108">
        <v>0</v>
      </c>
      <c r="W24108">
        <v>0</v>
      </c>
      <c r="X24108">
        <v>0</v>
      </c>
      <c r="Y24108">
        <v>1000000</v>
      </c>
      <c r="Z24108">
        <v>0</v>
      </c>
      <c r="AA24108">
        <v>0</v>
      </c>
      <c r="AB24108">
        <v>0</v>
      </c>
      <c r="AC24108">
        <v>0</v>
      </c>
      <c r="AD24108">
        <v>0</v>
      </c>
      <c r="AE24108">
        <v>0</v>
      </c>
      <c r="AF24108">
        <v>2993894</v>
      </c>
      <c r="AG24108">
        <v>5000000</v>
      </c>
      <c r="AH24108">
        <v>25000000</v>
      </c>
      <c r="AI24108">
        <v>0</v>
      </c>
      <c r="AJ24108">
        <v>0</v>
      </c>
      <c r="AK24108">
        <v>0</v>
      </c>
      <c r="AL24108">
        <v>0</v>
      </c>
      <c r="AM24108">
        <v>0</v>
      </c>
    </row>
    <row r="24109" spans="1:39" x14ac:dyDescent="0.45">
      <c r="A24109" t="s">
        <v>90390</v>
      </c>
      <c r="B24109" t="s">
        <v>90391</v>
      </c>
      <c r="C24109" t="s">
        <v>90392</v>
      </c>
      <c r="D24109" t="s">
        <v>90393</v>
      </c>
      <c r="E24109" t="s">
        <v>363</v>
      </c>
      <c r="F24109" t="s">
        <v>90394</v>
      </c>
      <c r="G24109" t="s">
        <v>57</v>
      </c>
      <c r="H24109" t="s">
        <v>634</v>
      </c>
      <c r="J24109" t="s">
        <v>914</v>
      </c>
      <c r="K24109" t="s">
        <v>12569</v>
      </c>
      <c r="L24109">
        <v>1</v>
      </c>
      <c r="M24109" s="1">
        <v>40312</v>
      </c>
      <c r="N24109" s="2">
        <v>40299</v>
      </c>
      <c r="O24109" t="s">
        <v>1166</v>
      </c>
      <c r="P24109">
        <v>2010</v>
      </c>
      <c r="Q24109" s="1">
        <v>41269</v>
      </c>
      <c r="R24109" s="1">
        <v>41269</v>
      </c>
      <c r="S24109">
        <v>621246</v>
      </c>
      <c r="T24109">
        <v>0</v>
      </c>
      <c r="U24109">
        <v>0</v>
      </c>
      <c r="V24109">
        <v>0</v>
      </c>
      <c r="W24109">
        <v>0</v>
      </c>
      <c r="X24109">
        <v>0</v>
      </c>
      <c r="Y24109">
        <v>0</v>
      </c>
      <c r="Z24109">
        <v>0</v>
      </c>
      <c r="AA24109">
        <v>0</v>
      </c>
      <c r="AB24109">
        <v>0</v>
      </c>
      <c r="AC24109">
        <v>0</v>
      </c>
      <c r="AD24109">
        <v>0</v>
      </c>
      <c r="AE24109">
        <v>0</v>
      </c>
      <c r="AF24109">
        <v>0</v>
      </c>
      <c r="AG24109">
        <v>0</v>
      </c>
      <c r="AH24109">
        <v>0</v>
      </c>
      <c r="AI24109">
        <v>0</v>
      </c>
      <c r="AJ24109">
        <v>0</v>
      </c>
      <c r="AK24109">
        <v>0</v>
      </c>
      <c r="AL24109">
        <v>0</v>
      </c>
      <c r="AM24109">
        <v>0</v>
      </c>
    </row>
    <row r="24110" spans="1:39" x14ac:dyDescent="0.45">
      <c r="A24110" t="s">
        <v>90395</v>
      </c>
      <c r="B24110" t="s">
        <v>90396</v>
      </c>
      <c r="D24110" t="s">
        <v>98</v>
      </c>
      <c r="E24110" t="s">
        <v>99</v>
      </c>
      <c r="F24110" t="s">
        <v>553</v>
      </c>
      <c r="G24110" t="s">
        <v>57</v>
      </c>
      <c r="H24110" t="s">
        <v>223</v>
      </c>
      <c r="J24110" t="s">
        <v>224</v>
      </c>
      <c r="K24110" t="s">
        <v>224</v>
      </c>
      <c r="L24110">
        <v>2</v>
      </c>
      <c r="Q24110" s="1">
        <v>40725</v>
      </c>
      <c r="R24110" s="1">
        <v>41000</v>
      </c>
      <c r="S24110">
        <v>0</v>
      </c>
      <c r="T24110">
        <v>30000000</v>
      </c>
      <c r="U24110">
        <v>0</v>
      </c>
      <c r="V24110">
        <v>0</v>
      </c>
      <c r="W24110">
        <v>0</v>
      </c>
      <c r="X24110">
        <v>0</v>
      </c>
      <c r="Y24110">
        <v>0</v>
      </c>
      <c r="Z24110">
        <v>0</v>
      </c>
      <c r="AA24110">
        <v>0</v>
      </c>
      <c r="AB24110">
        <v>0</v>
      </c>
      <c r="AC24110">
        <v>0</v>
      </c>
      <c r="AD24110">
        <v>0</v>
      </c>
      <c r="AE24110">
        <v>0</v>
      </c>
      <c r="AF24110">
        <v>10000000</v>
      </c>
      <c r="AG24110">
        <v>20000000</v>
      </c>
      <c r="AH24110">
        <v>0</v>
      </c>
      <c r="AI24110">
        <v>0</v>
      </c>
      <c r="AJ24110">
        <v>0</v>
      </c>
      <c r="AK24110">
        <v>0</v>
      </c>
      <c r="AL24110">
        <v>0</v>
      </c>
      <c r="AM24110">
        <v>0</v>
      </c>
    </row>
    <row r="24111" spans="1:39" x14ac:dyDescent="0.45">
      <c r="A24111" t="s">
        <v>90397</v>
      </c>
      <c r="B24111" t="s">
        <v>90398</v>
      </c>
      <c r="C24111" t="s">
        <v>90399</v>
      </c>
      <c r="D24111" t="s">
        <v>90400</v>
      </c>
      <c r="E24111" t="s">
        <v>99</v>
      </c>
      <c r="F24111" t="s">
        <v>15760</v>
      </c>
      <c r="G24111" t="s">
        <v>45</v>
      </c>
      <c r="H24111" t="s">
        <v>46</v>
      </c>
      <c r="I24111" t="s">
        <v>58</v>
      </c>
      <c r="J24111" t="s">
        <v>198</v>
      </c>
      <c r="K24111" t="s">
        <v>1000</v>
      </c>
      <c r="L24111">
        <v>5</v>
      </c>
      <c r="M24111" s="1">
        <v>38139</v>
      </c>
      <c r="N24111" s="2">
        <v>38139</v>
      </c>
      <c r="O24111" t="s">
        <v>965</v>
      </c>
      <c r="P24111">
        <v>2004</v>
      </c>
      <c r="Q24111" s="1">
        <v>38565</v>
      </c>
      <c r="R24111" s="1">
        <v>40135</v>
      </c>
      <c r="S24111">
        <v>0</v>
      </c>
      <c r="T24111">
        <v>20900000</v>
      </c>
      <c r="U24111">
        <v>0</v>
      </c>
      <c r="V24111">
        <v>0</v>
      </c>
      <c r="W24111">
        <v>0</v>
      </c>
      <c r="X24111">
        <v>0</v>
      </c>
      <c r="Y24111">
        <v>0</v>
      </c>
      <c r="Z24111">
        <v>0</v>
      </c>
      <c r="AA24111">
        <v>0</v>
      </c>
      <c r="AB24111">
        <v>0</v>
      </c>
      <c r="AC24111">
        <v>0</v>
      </c>
      <c r="AD24111">
        <v>0</v>
      </c>
      <c r="AE24111">
        <v>0</v>
      </c>
      <c r="AF24111">
        <v>5000000</v>
      </c>
      <c r="AG24111">
        <v>13900000</v>
      </c>
      <c r="AH24111">
        <v>0</v>
      </c>
      <c r="AI24111">
        <v>0</v>
      </c>
      <c r="AJ24111">
        <v>0</v>
      </c>
      <c r="AK24111">
        <v>0</v>
      </c>
      <c r="AL24111">
        <v>0</v>
      </c>
      <c r="AM24111">
        <v>0</v>
      </c>
    </row>
    <row r="24112" spans="1:39" x14ac:dyDescent="0.45">
      <c r="A24112" t="s">
        <v>90401</v>
      </c>
      <c r="B24112" t="s">
        <v>90402</v>
      </c>
      <c r="C24112" t="s">
        <v>90403</v>
      </c>
      <c r="D24112" t="s">
        <v>90404</v>
      </c>
      <c r="E24112" t="s">
        <v>6799</v>
      </c>
      <c r="F24112" t="s">
        <v>114</v>
      </c>
      <c r="G24112" t="s">
        <v>57</v>
      </c>
      <c r="H24112" t="s">
        <v>46</v>
      </c>
      <c r="I24112" t="s">
        <v>58</v>
      </c>
      <c r="J24112" t="s">
        <v>9160</v>
      </c>
      <c r="K24112" t="s">
        <v>48190</v>
      </c>
      <c r="L24112">
        <v>1</v>
      </c>
      <c r="M24112" s="1">
        <v>41640</v>
      </c>
      <c r="N24112" s="2">
        <v>41640</v>
      </c>
      <c r="O24112" t="s">
        <v>84</v>
      </c>
      <c r="P24112">
        <v>2014</v>
      </c>
      <c r="Q24112" s="1">
        <v>41928</v>
      </c>
      <c r="R24112" s="1">
        <v>41928</v>
      </c>
      <c r="S24112">
        <v>0</v>
      </c>
      <c r="T24112">
        <v>0</v>
      </c>
      <c r="U24112">
        <v>0</v>
      </c>
      <c r="V24112">
        <v>0</v>
      </c>
      <c r="W24112">
        <v>0</v>
      </c>
      <c r="X24112">
        <v>0</v>
      </c>
      <c r="Y24112">
        <v>0</v>
      </c>
      <c r="Z24112">
        <v>0</v>
      </c>
      <c r="AA24112">
        <v>0</v>
      </c>
      <c r="AB24112">
        <v>0</v>
      </c>
      <c r="AC24112">
        <v>0</v>
      </c>
      <c r="AD24112">
        <v>0</v>
      </c>
      <c r="AE24112">
        <v>0</v>
      </c>
      <c r="AF24112">
        <v>0</v>
      </c>
      <c r="AG24112">
        <v>0</v>
      </c>
      <c r="AH24112">
        <v>0</v>
      </c>
      <c r="AI24112">
        <v>0</v>
      </c>
      <c r="AJ24112">
        <v>0</v>
      </c>
      <c r="AK24112">
        <v>0</v>
      </c>
      <c r="AL24112">
        <v>0</v>
      </c>
      <c r="AM24112">
        <v>0</v>
      </c>
    </row>
    <row r="24113" spans="1:39" x14ac:dyDescent="0.45">
      <c r="A24113" t="s">
        <v>90405</v>
      </c>
      <c r="B24113" t="s">
        <v>90406</v>
      </c>
      <c r="C24113" t="s">
        <v>90407</v>
      </c>
      <c r="D24113" t="s">
        <v>293</v>
      </c>
      <c r="E24113" t="s">
        <v>294</v>
      </c>
      <c r="F24113" t="s">
        <v>90408</v>
      </c>
      <c r="G24113" t="s">
        <v>57</v>
      </c>
      <c r="H24113" t="s">
        <v>46</v>
      </c>
      <c r="I24113" t="s">
        <v>58</v>
      </c>
      <c r="J24113" t="s">
        <v>198</v>
      </c>
      <c r="K24113" t="s">
        <v>3678</v>
      </c>
      <c r="L24113">
        <v>5</v>
      </c>
      <c r="M24113" s="1">
        <v>37987</v>
      </c>
      <c r="N24113" s="2">
        <v>37987</v>
      </c>
      <c r="O24113" t="s">
        <v>452</v>
      </c>
      <c r="P24113">
        <v>2004</v>
      </c>
      <c r="Q24113" s="1">
        <v>39610</v>
      </c>
      <c r="R24113" s="1">
        <v>40938</v>
      </c>
      <c r="S24113">
        <v>0</v>
      </c>
      <c r="T24113">
        <v>31700000</v>
      </c>
      <c r="U24113">
        <v>0</v>
      </c>
      <c r="V24113">
        <v>0</v>
      </c>
      <c r="W24113">
        <v>0</v>
      </c>
      <c r="X24113">
        <v>10419415</v>
      </c>
      <c r="Y24113">
        <v>0</v>
      </c>
      <c r="Z24113">
        <v>0</v>
      </c>
      <c r="AA24113">
        <v>0</v>
      </c>
      <c r="AB24113">
        <v>0</v>
      </c>
      <c r="AC24113">
        <v>0</v>
      </c>
      <c r="AD24113">
        <v>0</v>
      </c>
      <c r="AE24113">
        <v>0</v>
      </c>
      <c r="AF24113">
        <v>1500000</v>
      </c>
      <c r="AG24113">
        <v>0</v>
      </c>
      <c r="AH24113">
        <v>15000000</v>
      </c>
      <c r="AI24113">
        <v>0</v>
      </c>
      <c r="AJ24113">
        <v>0</v>
      </c>
      <c r="AK24113">
        <v>0</v>
      </c>
      <c r="AL24113">
        <v>0</v>
      </c>
      <c r="AM24113">
        <v>0</v>
      </c>
    </row>
    <row r="24114" spans="1:39" x14ac:dyDescent="0.45">
      <c r="A24114" t="s">
        <v>90409</v>
      </c>
      <c r="B24114" t="s">
        <v>90410</v>
      </c>
      <c r="C24114" t="s">
        <v>90411</v>
      </c>
      <c r="D24114" t="s">
        <v>90412</v>
      </c>
      <c r="E24114" t="s">
        <v>559</v>
      </c>
      <c r="F24114" t="s">
        <v>310</v>
      </c>
      <c r="G24114" t="s">
        <v>57</v>
      </c>
      <c r="H24114" t="s">
        <v>496</v>
      </c>
      <c r="J24114" t="s">
        <v>682</v>
      </c>
      <c r="K24114" t="s">
        <v>683</v>
      </c>
      <c r="L24114">
        <v>2</v>
      </c>
      <c r="M24114" s="1">
        <v>40909</v>
      </c>
      <c r="N24114" s="2">
        <v>40909</v>
      </c>
      <c r="O24114" t="s">
        <v>132</v>
      </c>
      <c r="P24114">
        <v>2012</v>
      </c>
      <c r="Q24114" s="1">
        <v>41205</v>
      </c>
      <c r="R24114" s="1">
        <v>41764</v>
      </c>
      <c r="S24114">
        <v>0</v>
      </c>
      <c r="T24114">
        <v>20000000</v>
      </c>
      <c r="U24114">
        <v>0</v>
      </c>
      <c r="V24114">
        <v>0</v>
      </c>
      <c r="W24114">
        <v>0</v>
      </c>
      <c r="X24114">
        <v>0</v>
      </c>
      <c r="Y24114">
        <v>0</v>
      </c>
      <c r="Z24114">
        <v>0</v>
      </c>
      <c r="AA24114">
        <v>0</v>
      </c>
      <c r="AB24114">
        <v>0</v>
      </c>
      <c r="AC24114">
        <v>0</v>
      </c>
      <c r="AD24114">
        <v>0</v>
      </c>
      <c r="AE24114">
        <v>0</v>
      </c>
      <c r="AF24114">
        <v>5000000</v>
      </c>
      <c r="AG24114">
        <v>15000000</v>
      </c>
      <c r="AH24114">
        <v>0</v>
      </c>
      <c r="AI24114">
        <v>0</v>
      </c>
      <c r="AJ24114">
        <v>0</v>
      </c>
      <c r="AK24114">
        <v>0</v>
      </c>
      <c r="AL24114">
        <v>0</v>
      </c>
      <c r="AM24114">
        <v>0</v>
      </c>
    </row>
    <row r="24115" spans="1:39" x14ac:dyDescent="0.45">
      <c r="A24115" t="s">
        <v>90413</v>
      </c>
      <c r="B24115" t="s">
        <v>90414</v>
      </c>
      <c r="C24115" t="s">
        <v>90415</v>
      </c>
      <c r="D24115" t="s">
        <v>88</v>
      </c>
      <c r="E24115" t="s">
        <v>89</v>
      </c>
      <c r="F24115" t="s">
        <v>37171</v>
      </c>
      <c r="G24115" t="s">
        <v>57</v>
      </c>
      <c r="H24115" t="s">
        <v>260</v>
      </c>
      <c r="I24115" t="s">
        <v>977</v>
      </c>
      <c r="J24115" t="s">
        <v>978</v>
      </c>
      <c r="K24115" t="s">
        <v>6005</v>
      </c>
      <c r="L24115">
        <v>2</v>
      </c>
      <c r="M24115" s="1">
        <v>41366</v>
      </c>
      <c r="N24115" s="2">
        <v>41365</v>
      </c>
      <c r="O24115" t="s">
        <v>439</v>
      </c>
      <c r="P24115">
        <v>2013</v>
      </c>
      <c r="Q24115" s="1">
        <v>41863</v>
      </c>
      <c r="R24115" s="1">
        <v>41912</v>
      </c>
      <c r="S24115">
        <v>0</v>
      </c>
      <c r="T24115">
        <v>25000</v>
      </c>
      <c r="U24115">
        <v>0</v>
      </c>
      <c r="V24115">
        <v>740000</v>
      </c>
      <c r="W24115">
        <v>0</v>
      </c>
      <c r="X24115">
        <v>0</v>
      </c>
      <c r="Y24115">
        <v>0</v>
      </c>
      <c r="Z24115">
        <v>0</v>
      </c>
      <c r="AA24115">
        <v>0</v>
      </c>
      <c r="AB24115">
        <v>0</v>
      </c>
      <c r="AC24115">
        <v>0</v>
      </c>
      <c r="AD24115">
        <v>0</v>
      </c>
      <c r="AE24115">
        <v>0</v>
      </c>
      <c r="AF24115">
        <v>0</v>
      </c>
      <c r="AG24115">
        <v>0</v>
      </c>
      <c r="AH24115">
        <v>0</v>
      </c>
      <c r="AI24115">
        <v>0</v>
      </c>
      <c r="AJ24115">
        <v>0</v>
      </c>
      <c r="AK24115">
        <v>0</v>
      </c>
      <c r="AL24115">
        <v>0</v>
      </c>
      <c r="AM24115">
        <v>0</v>
      </c>
    </row>
    <row r="24116" spans="1:39" x14ac:dyDescent="0.45">
      <c r="A24116" t="s">
        <v>90416</v>
      </c>
      <c r="B24116" t="s">
        <v>90417</v>
      </c>
      <c r="C24116" t="s">
        <v>90418</v>
      </c>
      <c r="D24116" t="s">
        <v>90419</v>
      </c>
      <c r="E24116" t="s">
        <v>1888</v>
      </c>
      <c r="F24116" t="s">
        <v>114</v>
      </c>
      <c r="G24116" t="s">
        <v>57</v>
      </c>
      <c r="L24116">
        <v>1</v>
      </c>
      <c r="M24116" s="1">
        <v>41275</v>
      </c>
      <c r="N24116" s="2">
        <v>41275</v>
      </c>
      <c r="O24116" t="s">
        <v>164</v>
      </c>
      <c r="P24116">
        <v>2013</v>
      </c>
      <c r="Q24116" s="1">
        <v>41913</v>
      </c>
      <c r="R24116" s="1">
        <v>41913</v>
      </c>
      <c r="S24116">
        <v>0</v>
      </c>
      <c r="T24116">
        <v>0</v>
      </c>
      <c r="U24116">
        <v>0</v>
      </c>
      <c r="V24116">
        <v>0</v>
      </c>
      <c r="W24116">
        <v>0</v>
      </c>
      <c r="X24116">
        <v>0</v>
      </c>
      <c r="Y24116">
        <v>0</v>
      </c>
      <c r="Z24116">
        <v>0</v>
      </c>
      <c r="AA24116">
        <v>0</v>
      </c>
      <c r="AB24116">
        <v>0</v>
      </c>
      <c r="AC24116">
        <v>0</v>
      </c>
      <c r="AD24116">
        <v>0</v>
      </c>
      <c r="AE24116">
        <v>0</v>
      </c>
      <c r="AF24116">
        <v>0</v>
      </c>
      <c r="AG24116">
        <v>0</v>
      </c>
      <c r="AH24116">
        <v>0</v>
      </c>
      <c r="AI24116">
        <v>0</v>
      </c>
      <c r="AJ24116">
        <v>0</v>
      </c>
      <c r="AK24116">
        <v>0</v>
      </c>
      <c r="AL24116">
        <v>0</v>
      </c>
      <c r="AM24116">
        <v>0</v>
      </c>
    </row>
    <row r="24117" spans="1:39" x14ac:dyDescent="0.45">
      <c r="A24117" t="s">
        <v>90420</v>
      </c>
      <c r="B24117" t="s">
        <v>90421</v>
      </c>
      <c r="C24117" t="s">
        <v>90422</v>
      </c>
      <c r="D24117" t="s">
        <v>389</v>
      </c>
      <c r="E24117" t="s">
        <v>390</v>
      </c>
      <c r="F24117" t="s">
        <v>90423</v>
      </c>
      <c r="G24117" t="s">
        <v>57</v>
      </c>
      <c r="H24117" t="s">
        <v>223</v>
      </c>
      <c r="J24117" t="s">
        <v>13291</v>
      </c>
      <c r="K24117" t="s">
        <v>13291</v>
      </c>
      <c r="L24117">
        <v>1</v>
      </c>
      <c r="M24117" s="1">
        <v>34973</v>
      </c>
      <c r="N24117" s="2">
        <v>34973</v>
      </c>
      <c r="O24117" t="s">
        <v>10103</v>
      </c>
      <c r="P24117">
        <v>1995</v>
      </c>
      <c r="Q24117" s="1">
        <v>40238</v>
      </c>
      <c r="R24117" s="1">
        <v>40238</v>
      </c>
      <c r="S24117">
        <v>0</v>
      </c>
      <c r="T24117">
        <v>0</v>
      </c>
      <c r="U24117">
        <v>0</v>
      </c>
      <c r="V24117">
        <v>0</v>
      </c>
      <c r="W24117">
        <v>0</v>
      </c>
      <c r="X24117">
        <v>0</v>
      </c>
      <c r="Y24117">
        <v>11713030</v>
      </c>
      <c r="Z24117">
        <v>0</v>
      </c>
      <c r="AA24117">
        <v>0</v>
      </c>
      <c r="AB24117">
        <v>0</v>
      </c>
      <c r="AC24117">
        <v>0</v>
      </c>
      <c r="AD24117">
        <v>0</v>
      </c>
      <c r="AE24117">
        <v>0</v>
      </c>
      <c r="AF24117">
        <v>0</v>
      </c>
      <c r="AG24117">
        <v>0</v>
      </c>
      <c r="AH24117">
        <v>0</v>
      </c>
      <c r="AI24117">
        <v>0</v>
      </c>
      <c r="AJ24117">
        <v>0</v>
      </c>
      <c r="AK24117">
        <v>0</v>
      </c>
      <c r="AL24117">
        <v>0</v>
      </c>
      <c r="AM24117">
        <v>0</v>
      </c>
    </row>
    <row r="24118" spans="1:39" x14ac:dyDescent="0.45">
      <c r="A24118" t="s">
        <v>90424</v>
      </c>
      <c r="B24118" t="s">
        <v>90425</v>
      </c>
      <c r="C24118" t="s">
        <v>90426</v>
      </c>
      <c r="D24118" t="s">
        <v>90427</v>
      </c>
      <c r="E24118" t="s">
        <v>14919</v>
      </c>
      <c r="F24118" t="s">
        <v>18302</v>
      </c>
      <c r="G24118" t="s">
        <v>57</v>
      </c>
      <c r="L24118">
        <v>1</v>
      </c>
      <c r="M24118" s="1">
        <v>41231</v>
      </c>
      <c r="N24118" s="2">
        <v>41214</v>
      </c>
      <c r="O24118" t="s">
        <v>67</v>
      </c>
      <c r="P24118">
        <v>2012</v>
      </c>
      <c r="Q24118" s="1">
        <v>41306</v>
      </c>
      <c r="R24118" s="1">
        <v>41306</v>
      </c>
      <c r="S24118">
        <v>280000</v>
      </c>
      <c r="T24118">
        <v>0</v>
      </c>
      <c r="U24118">
        <v>0</v>
      </c>
      <c r="V24118">
        <v>0</v>
      </c>
      <c r="W24118">
        <v>0</v>
      </c>
      <c r="X24118">
        <v>0</v>
      </c>
      <c r="Y24118">
        <v>0</v>
      </c>
      <c r="Z24118">
        <v>0</v>
      </c>
      <c r="AA24118">
        <v>0</v>
      </c>
      <c r="AB24118">
        <v>0</v>
      </c>
      <c r="AC24118">
        <v>0</v>
      </c>
      <c r="AD24118">
        <v>0</v>
      </c>
      <c r="AE24118">
        <v>0</v>
      </c>
      <c r="AF24118">
        <v>0</v>
      </c>
      <c r="AG24118">
        <v>0</v>
      </c>
      <c r="AH24118">
        <v>0</v>
      </c>
      <c r="AI24118">
        <v>0</v>
      </c>
      <c r="AJ24118">
        <v>0</v>
      </c>
      <c r="AK24118">
        <v>0</v>
      </c>
      <c r="AL24118">
        <v>0</v>
      </c>
      <c r="AM24118">
        <v>0</v>
      </c>
    </row>
    <row r="24119" spans="1:39" x14ac:dyDescent="0.45">
      <c r="A24119" t="s">
        <v>90428</v>
      </c>
      <c r="B24119" t="s">
        <v>90429</v>
      </c>
      <c r="C24119" t="s">
        <v>90430</v>
      </c>
      <c r="D24119" t="s">
        <v>90431</v>
      </c>
      <c r="E24119" t="s">
        <v>330</v>
      </c>
      <c r="F24119" s="3">
        <v>73000</v>
      </c>
      <c r="G24119" t="s">
        <v>57</v>
      </c>
      <c r="L24119">
        <v>1</v>
      </c>
      <c r="M24119" s="1">
        <v>41640</v>
      </c>
      <c r="N24119" s="2">
        <v>41640</v>
      </c>
      <c r="O24119" t="s">
        <v>84</v>
      </c>
      <c r="P24119">
        <v>2014</v>
      </c>
      <c r="Q24119" s="1">
        <v>41960</v>
      </c>
      <c r="R24119" s="1">
        <v>41960</v>
      </c>
      <c r="S24119">
        <v>0</v>
      </c>
      <c r="T24119">
        <v>73000</v>
      </c>
      <c r="U24119">
        <v>0</v>
      </c>
      <c r="V24119">
        <v>0</v>
      </c>
      <c r="W24119">
        <v>0</v>
      </c>
      <c r="X24119">
        <v>0</v>
      </c>
      <c r="Y24119">
        <v>0</v>
      </c>
      <c r="Z24119">
        <v>0</v>
      </c>
      <c r="AA24119">
        <v>0</v>
      </c>
      <c r="AB24119">
        <v>0</v>
      </c>
      <c r="AC24119">
        <v>0</v>
      </c>
      <c r="AD24119">
        <v>0</v>
      </c>
      <c r="AE24119">
        <v>0</v>
      </c>
      <c r="AF24119">
        <v>0</v>
      </c>
      <c r="AG24119">
        <v>0</v>
      </c>
      <c r="AH24119">
        <v>0</v>
      </c>
      <c r="AI24119">
        <v>0</v>
      </c>
      <c r="AJ24119">
        <v>0</v>
      </c>
      <c r="AK24119">
        <v>0</v>
      </c>
      <c r="AL24119">
        <v>0</v>
      </c>
      <c r="AM24119">
        <v>0</v>
      </c>
    </row>
    <row r="24120" spans="1:39" x14ac:dyDescent="0.45">
      <c r="A24120" t="s">
        <v>90432</v>
      </c>
      <c r="B24120" t="s">
        <v>90433</v>
      </c>
      <c r="C24120" t="s">
        <v>90434</v>
      </c>
      <c r="D24120" t="s">
        <v>90435</v>
      </c>
      <c r="E24120" t="s">
        <v>10336</v>
      </c>
      <c r="F24120" t="s">
        <v>90436</v>
      </c>
      <c r="G24120" t="s">
        <v>57</v>
      </c>
      <c r="H24120" t="s">
        <v>46</v>
      </c>
      <c r="I24120" t="s">
        <v>58</v>
      </c>
      <c r="J24120" t="s">
        <v>198</v>
      </c>
      <c r="K24120" t="s">
        <v>199</v>
      </c>
      <c r="L24120">
        <v>4</v>
      </c>
      <c r="M24120" s="1">
        <v>40544</v>
      </c>
      <c r="N24120" s="2">
        <v>40544</v>
      </c>
      <c r="O24120" t="s">
        <v>528</v>
      </c>
      <c r="P24120">
        <v>2011</v>
      </c>
      <c r="Q24120" s="1">
        <v>40659</v>
      </c>
      <c r="R24120" s="1">
        <v>41757</v>
      </c>
      <c r="S24120">
        <v>310121</v>
      </c>
      <c r="T24120">
        <v>0</v>
      </c>
      <c r="U24120">
        <v>0</v>
      </c>
      <c r="V24120">
        <v>0</v>
      </c>
      <c r="W24120">
        <v>0</v>
      </c>
      <c r="X24120">
        <v>0</v>
      </c>
      <c r="Y24120">
        <v>0</v>
      </c>
      <c r="Z24120">
        <v>0</v>
      </c>
      <c r="AA24120">
        <v>0</v>
      </c>
      <c r="AB24120">
        <v>0</v>
      </c>
      <c r="AC24120">
        <v>0</v>
      </c>
      <c r="AD24120">
        <v>0</v>
      </c>
      <c r="AE24120">
        <v>0</v>
      </c>
      <c r="AF24120">
        <v>0</v>
      </c>
      <c r="AG24120">
        <v>0</v>
      </c>
      <c r="AH24120">
        <v>0</v>
      </c>
      <c r="AI24120">
        <v>0</v>
      </c>
      <c r="AJ24120">
        <v>0</v>
      </c>
      <c r="AK24120">
        <v>0</v>
      </c>
      <c r="AL24120">
        <v>0</v>
      </c>
      <c r="AM24120">
        <v>0</v>
      </c>
    </row>
    <row r="24121" spans="1:39" x14ac:dyDescent="0.45">
      <c r="A24121" t="s">
        <v>90437</v>
      </c>
      <c r="B24121" t="s">
        <v>90438</v>
      </c>
      <c r="C24121" t="s">
        <v>90439</v>
      </c>
      <c r="D24121" t="s">
        <v>90440</v>
      </c>
      <c r="E24121" t="s">
        <v>343</v>
      </c>
      <c r="F24121" t="s">
        <v>90441</v>
      </c>
      <c r="G24121" t="s">
        <v>57</v>
      </c>
      <c r="H24121" t="s">
        <v>214</v>
      </c>
      <c r="J24121" t="s">
        <v>215</v>
      </c>
      <c r="K24121" t="s">
        <v>215</v>
      </c>
      <c r="L24121">
        <v>3</v>
      </c>
      <c r="M24121" s="1">
        <v>39083</v>
      </c>
      <c r="N24121" s="2">
        <v>39083</v>
      </c>
      <c r="O24121" t="s">
        <v>110</v>
      </c>
      <c r="P24121">
        <v>2007</v>
      </c>
      <c r="Q24121" s="1">
        <v>39448</v>
      </c>
      <c r="R24121" s="1">
        <v>41550</v>
      </c>
      <c r="S24121">
        <v>0</v>
      </c>
      <c r="T24121">
        <v>11522960</v>
      </c>
      <c r="U24121">
        <v>0</v>
      </c>
      <c r="V24121">
        <v>0</v>
      </c>
      <c r="W24121">
        <v>0</v>
      </c>
      <c r="X24121">
        <v>0</v>
      </c>
      <c r="Y24121">
        <v>0</v>
      </c>
      <c r="Z24121">
        <v>0</v>
      </c>
      <c r="AA24121">
        <v>0</v>
      </c>
      <c r="AB24121">
        <v>0</v>
      </c>
      <c r="AC24121">
        <v>0</v>
      </c>
      <c r="AD24121">
        <v>0</v>
      </c>
      <c r="AE24121">
        <v>0</v>
      </c>
      <c r="AF24121">
        <v>2649780</v>
      </c>
      <c r="AG24121">
        <v>6814620</v>
      </c>
      <c r="AH24121">
        <v>2058560</v>
      </c>
      <c r="AI24121">
        <v>0</v>
      </c>
      <c r="AJ24121">
        <v>0</v>
      </c>
      <c r="AK24121">
        <v>0</v>
      </c>
      <c r="AL24121">
        <v>0</v>
      </c>
      <c r="AM24121">
        <v>0</v>
      </c>
    </row>
    <row r="24122" spans="1:39" x14ac:dyDescent="0.45">
      <c r="A24122" t="s">
        <v>90442</v>
      </c>
      <c r="B24122" t="s">
        <v>90443</v>
      </c>
      <c r="C24122" t="s">
        <v>90444</v>
      </c>
      <c r="D24122" t="s">
        <v>90445</v>
      </c>
      <c r="E24122" t="s">
        <v>7883</v>
      </c>
      <c r="F24122" t="s">
        <v>1458</v>
      </c>
      <c r="G24122" t="s">
        <v>57</v>
      </c>
      <c r="H24122" t="s">
        <v>46</v>
      </c>
      <c r="I24122" t="s">
        <v>58</v>
      </c>
      <c r="J24122" t="s">
        <v>198</v>
      </c>
      <c r="K24122" t="s">
        <v>199</v>
      </c>
      <c r="L24122">
        <v>2</v>
      </c>
      <c r="M24122" s="1">
        <v>39295</v>
      </c>
      <c r="N24122" s="2">
        <v>39295</v>
      </c>
      <c r="O24122" t="s">
        <v>672</v>
      </c>
      <c r="P24122">
        <v>2007</v>
      </c>
      <c r="Q24122" s="1">
        <v>39753</v>
      </c>
      <c r="R24122" s="1">
        <v>40631</v>
      </c>
      <c r="S24122">
        <v>0</v>
      </c>
      <c r="T24122">
        <v>15000000</v>
      </c>
      <c r="U24122">
        <v>0</v>
      </c>
      <c r="V24122">
        <v>0</v>
      </c>
      <c r="W24122">
        <v>0</v>
      </c>
      <c r="X24122">
        <v>0</v>
      </c>
      <c r="Y24122">
        <v>0</v>
      </c>
      <c r="Z24122">
        <v>0</v>
      </c>
      <c r="AA24122">
        <v>0</v>
      </c>
      <c r="AB24122">
        <v>0</v>
      </c>
      <c r="AC24122">
        <v>0</v>
      </c>
      <c r="AD24122">
        <v>0</v>
      </c>
      <c r="AE24122">
        <v>0</v>
      </c>
      <c r="AF24122">
        <v>15000000</v>
      </c>
      <c r="AG24122">
        <v>0</v>
      </c>
      <c r="AH24122">
        <v>0</v>
      </c>
      <c r="AI24122">
        <v>0</v>
      </c>
      <c r="AJ24122">
        <v>0</v>
      </c>
      <c r="AK24122">
        <v>0</v>
      </c>
      <c r="AL24122">
        <v>0</v>
      </c>
      <c r="AM24122">
        <v>0</v>
      </c>
    </row>
    <row r="24123" spans="1:39" x14ac:dyDescent="0.45">
      <c r="A24123" t="s">
        <v>90446</v>
      </c>
      <c r="B24123" t="s">
        <v>90447</v>
      </c>
      <c r="C24123" t="s">
        <v>90448</v>
      </c>
      <c r="D24123" t="s">
        <v>90449</v>
      </c>
      <c r="E24123" t="s">
        <v>2185</v>
      </c>
      <c r="F24123" t="s">
        <v>2016</v>
      </c>
      <c r="G24123" t="s">
        <v>57</v>
      </c>
      <c r="H24123" t="s">
        <v>7835</v>
      </c>
      <c r="J24123" t="s">
        <v>7836</v>
      </c>
      <c r="K24123" t="s">
        <v>7836</v>
      </c>
      <c r="L24123">
        <v>2</v>
      </c>
      <c r="M24123" s="1">
        <v>40339</v>
      </c>
      <c r="N24123" s="2">
        <v>40330</v>
      </c>
      <c r="O24123" t="s">
        <v>1166</v>
      </c>
      <c r="P24123">
        <v>2010</v>
      </c>
      <c r="Q24123" s="1">
        <v>41579</v>
      </c>
      <c r="R24123" s="1">
        <v>41948</v>
      </c>
      <c r="S24123">
        <v>650000</v>
      </c>
      <c r="T24123">
        <v>0</v>
      </c>
      <c r="U24123">
        <v>0</v>
      </c>
      <c r="V24123">
        <v>0</v>
      </c>
      <c r="W24123">
        <v>0</v>
      </c>
      <c r="X24123">
        <v>0</v>
      </c>
      <c r="Y24123">
        <v>0</v>
      </c>
      <c r="Z24123">
        <v>0</v>
      </c>
      <c r="AA24123">
        <v>0</v>
      </c>
      <c r="AB24123">
        <v>0</v>
      </c>
      <c r="AC24123">
        <v>0</v>
      </c>
      <c r="AD24123">
        <v>0</v>
      </c>
      <c r="AE24123">
        <v>0</v>
      </c>
      <c r="AF24123">
        <v>0</v>
      </c>
      <c r="AG24123">
        <v>0</v>
      </c>
      <c r="AH24123">
        <v>0</v>
      </c>
      <c r="AI24123">
        <v>0</v>
      </c>
      <c r="AJ24123">
        <v>0</v>
      </c>
      <c r="AK24123">
        <v>0</v>
      </c>
      <c r="AL24123">
        <v>0</v>
      </c>
      <c r="AM24123">
        <v>0</v>
      </c>
    </row>
    <row r="24124" spans="1:39" x14ac:dyDescent="0.45">
      <c r="A24124" t="s">
        <v>90450</v>
      </c>
      <c r="B24124" t="s">
        <v>90451</v>
      </c>
      <c r="C24124" t="s">
        <v>90452</v>
      </c>
      <c r="D24124" t="s">
        <v>15521</v>
      </c>
      <c r="E24124" t="s">
        <v>5201</v>
      </c>
      <c r="F24124" t="s">
        <v>90453</v>
      </c>
      <c r="G24124" t="s">
        <v>57</v>
      </c>
      <c r="H24124" t="s">
        <v>29740</v>
      </c>
      <c r="J24124" t="s">
        <v>17802</v>
      </c>
      <c r="K24124" t="s">
        <v>17802</v>
      </c>
      <c r="L24124">
        <v>1</v>
      </c>
      <c r="M24124" s="1">
        <v>38647</v>
      </c>
      <c r="N24124" s="2">
        <v>38626</v>
      </c>
      <c r="O24124" t="s">
        <v>4448</v>
      </c>
      <c r="P24124">
        <v>2005</v>
      </c>
      <c r="Q24124" s="1">
        <v>39965</v>
      </c>
      <c r="R24124" s="1">
        <v>39965</v>
      </c>
      <c r="S24124">
        <v>0</v>
      </c>
      <c r="T24124">
        <v>0</v>
      </c>
      <c r="U24124">
        <v>0</v>
      </c>
      <c r="V24124">
        <v>0</v>
      </c>
      <c r="W24124">
        <v>0</v>
      </c>
      <c r="X24124">
        <v>0</v>
      </c>
      <c r="Y24124">
        <v>1109160</v>
      </c>
      <c r="Z24124">
        <v>0</v>
      </c>
      <c r="AA24124">
        <v>0</v>
      </c>
      <c r="AB24124">
        <v>0</v>
      </c>
      <c r="AC24124">
        <v>0</v>
      </c>
      <c r="AD24124">
        <v>0</v>
      </c>
      <c r="AE24124">
        <v>0</v>
      </c>
      <c r="AF24124">
        <v>0</v>
      </c>
      <c r="AG24124">
        <v>0</v>
      </c>
      <c r="AH24124">
        <v>0</v>
      </c>
      <c r="AI24124">
        <v>0</v>
      </c>
      <c r="AJ24124">
        <v>0</v>
      </c>
      <c r="AK24124">
        <v>0</v>
      </c>
      <c r="AL24124">
        <v>0</v>
      </c>
      <c r="AM24124">
        <v>0</v>
      </c>
    </row>
    <row r="24125" spans="1:39" x14ac:dyDescent="0.45">
      <c r="A24125" t="s">
        <v>90454</v>
      </c>
      <c r="B24125" t="s">
        <v>90455</v>
      </c>
      <c r="C24125" t="s">
        <v>90456</v>
      </c>
      <c r="D24125" t="s">
        <v>220</v>
      </c>
      <c r="E24125" t="s">
        <v>221</v>
      </c>
      <c r="F24125" t="s">
        <v>234</v>
      </c>
      <c r="G24125" t="s">
        <v>57</v>
      </c>
      <c r="H24125" t="s">
        <v>46</v>
      </c>
      <c r="I24125" t="s">
        <v>352</v>
      </c>
      <c r="J24125" t="s">
        <v>353</v>
      </c>
      <c r="K24125" t="s">
        <v>353</v>
      </c>
      <c r="L24125">
        <v>1</v>
      </c>
      <c r="Q24125" s="1">
        <v>40101</v>
      </c>
      <c r="R24125" s="1">
        <v>40101</v>
      </c>
      <c r="S24125">
        <v>0</v>
      </c>
      <c r="T24125">
        <v>4500000</v>
      </c>
      <c r="U24125">
        <v>0</v>
      </c>
      <c r="V24125">
        <v>0</v>
      </c>
      <c r="W24125">
        <v>0</v>
      </c>
      <c r="X24125">
        <v>0</v>
      </c>
      <c r="Y24125">
        <v>0</v>
      </c>
      <c r="Z24125">
        <v>0</v>
      </c>
      <c r="AA24125">
        <v>0</v>
      </c>
      <c r="AB24125">
        <v>0</v>
      </c>
      <c r="AC24125">
        <v>0</v>
      </c>
      <c r="AD24125">
        <v>0</v>
      </c>
      <c r="AE24125">
        <v>0</v>
      </c>
      <c r="AF24125">
        <v>0</v>
      </c>
      <c r="AG24125">
        <v>0</v>
      </c>
      <c r="AH24125">
        <v>0</v>
      </c>
      <c r="AI24125">
        <v>0</v>
      </c>
      <c r="AJ24125">
        <v>0</v>
      </c>
      <c r="AK24125">
        <v>0</v>
      </c>
      <c r="AL24125">
        <v>0</v>
      </c>
      <c r="AM24125">
        <v>0</v>
      </c>
    </row>
    <row r="24126" spans="1:39" x14ac:dyDescent="0.45">
      <c r="A24126" t="s">
        <v>90457</v>
      </c>
      <c r="B24126" t="s">
        <v>90458</v>
      </c>
      <c r="C24126" t="s">
        <v>90459</v>
      </c>
      <c r="D24126" t="s">
        <v>88</v>
      </c>
      <c r="E24126" t="s">
        <v>89</v>
      </c>
      <c r="F24126" t="s">
        <v>90460</v>
      </c>
      <c r="G24126" t="s">
        <v>57</v>
      </c>
      <c r="H24126" t="s">
        <v>214</v>
      </c>
      <c r="J24126" t="s">
        <v>215</v>
      </c>
      <c r="K24126" t="s">
        <v>215</v>
      </c>
      <c r="L24126">
        <v>1</v>
      </c>
      <c r="Q24126" s="1">
        <v>38733</v>
      </c>
      <c r="R24126" s="1">
        <v>38733</v>
      </c>
      <c r="S24126">
        <v>0</v>
      </c>
      <c r="T24126">
        <v>2180000</v>
      </c>
      <c r="U24126">
        <v>0</v>
      </c>
      <c r="V24126">
        <v>0</v>
      </c>
      <c r="W24126">
        <v>0</v>
      </c>
      <c r="X24126">
        <v>0</v>
      </c>
      <c r="Y24126">
        <v>0</v>
      </c>
      <c r="Z24126">
        <v>0</v>
      </c>
      <c r="AA24126">
        <v>0</v>
      </c>
      <c r="AB24126">
        <v>0</v>
      </c>
      <c r="AC24126">
        <v>0</v>
      </c>
      <c r="AD24126">
        <v>0</v>
      </c>
      <c r="AE24126">
        <v>0</v>
      </c>
      <c r="AF24126">
        <v>0</v>
      </c>
      <c r="AG24126">
        <v>0</v>
      </c>
      <c r="AH24126">
        <v>0</v>
      </c>
      <c r="AI24126">
        <v>0</v>
      </c>
      <c r="AJ24126">
        <v>0</v>
      </c>
      <c r="AK24126">
        <v>0</v>
      </c>
      <c r="AL24126">
        <v>0</v>
      </c>
      <c r="AM24126">
        <v>0</v>
      </c>
    </row>
    <row r="24127" spans="1:39" x14ac:dyDescent="0.45">
      <c r="A24127" t="s">
        <v>90461</v>
      </c>
      <c r="B24127" t="s">
        <v>90462</v>
      </c>
      <c r="C24127" t="s">
        <v>90463</v>
      </c>
      <c r="F24127" t="s">
        <v>114</v>
      </c>
      <c r="H24127" t="s">
        <v>46</v>
      </c>
      <c r="I24127" t="s">
        <v>91</v>
      </c>
      <c r="J24127" t="s">
        <v>3258</v>
      </c>
      <c r="K24127" t="s">
        <v>4131</v>
      </c>
      <c r="L24127">
        <v>1</v>
      </c>
      <c r="M24127" s="1">
        <v>32874</v>
      </c>
      <c r="N24127" s="2">
        <v>32874</v>
      </c>
      <c r="O24127" t="s">
        <v>444</v>
      </c>
      <c r="P24127">
        <v>1990</v>
      </c>
      <c r="Q24127" s="1">
        <v>33206</v>
      </c>
      <c r="R24127" s="1">
        <v>33206</v>
      </c>
      <c r="S24127">
        <v>0</v>
      </c>
      <c r="T24127">
        <v>0</v>
      </c>
      <c r="U24127">
        <v>0</v>
      </c>
      <c r="V24127">
        <v>0</v>
      </c>
      <c r="W24127">
        <v>0</v>
      </c>
      <c r="X24127">
        <v>0</v>
      </c>
      <c r="Y24127">
        <v>0</v>
      </c>
      <c r="Z24127">
        <v>0</v>
      </c>
      <c r="AA24127">
        <v>0</v>
      </c>
      <c r="AB24127">
        <v>0</v>
      </c>
      <c r="AC24127">
        <v>0</v>
      </c>
      <c r="AD24127">
        <v>0</v>
      </c>
      <c r="AE24127">
        <v>0</v>
      </c>
      <c r="AF24127">
        <v>0</v>
      </c>
      <c r="AG24127">
        <v>0</v>
      </c>
      <c r="AH24127">
        <v>0</v>
      </c>
      <c r="AI24127">
        <v>0</v>
      </c>
      <c r="AJ24127">
        <v>0</v>
      </c>
      <c r="AK24127">
        <v>0</v>
      </c>
      <c r="AL24127">
        <v>0</v>
      </c>
      <c r="AM24127">
        <v>0</v>
      </c>
    </row>
    <row r="24128" spans="1:39" x14ac:dyDescent="0.45">
      <c r="A24128" t="s">
        <v>90464</v>
      </c>
      <c r="B24128" t="s">
        <v>90465</v>
      </c>
      <c r="C24128" t="s">
        <v>90466</v>
      </c>
      <c r="D24128" t="s">
        <v>293</v>
      </c>
      <c r="E24128" t="s">
        <v>294</v>
      </c>
      <c r="F24128" s="3">
        <v>40000</v>
      </c>
      <c r="G24128" t="s">
        <v>57</v>
      </c>
      <c r="H24128" t="s">
        <v>129</v>
      </c>
      <c r="J24128" t="s">
        <v>130</v>
      </c>
      <c r="K24128" t="s">
        <v>130</v>
      </c>
      <c r="L24128">
        <v>1</v>
      </c>
      <c r="Q24128" s="1">
        <v>41143</v>
      </c>
      <c r="R24128" s="1">
        <v>41143</v>
      </c>
      <c r="S24128">
        <v>40000</v>
      </c>
      <c r="T24128">
        <v>0</v>
      </c>
      <c r="U24128">
        <v>0</v>
      </c>
      <c r="V24128">
        <v>0</v>
      </c>
      <c r="W24128">
        <v>0</v>
      </c>
      <c r="X24128">
        <v>0</v>
      </c>
      <c r="Y24128">
        <v>0</v>
      </c>
      <c r="Z24128">
        <v>0</v>
      </c>
      <c r="AA24128">
        <v>0</v>
      </c>
      <c r="AB24128">
        <v>0</v>
      </c>
      <c r="AC24128">
        <v>0</v>
      </c>
      <c r="AD24128">
        <v>0</v>
      </c>
      <c r="AE24128">
        <v>0</v>
      </c>
      <c r="AF24128">
        <v>0</v>
      </c>
      <c r="AG24128">
        <v>0</v>
      </c>
      <c r="AH24128">
        <v>0</v>
      </c>
      <c r="AI24128">
        <v>0</v>
      </c>
      <c r="AJ24128">
        <v>0</v>
      </c>
      <c r="AK24128">
        <v>0</v>
      </c>
      <c r="AL24128">
        <v>0</v>
      </c>
      <c r="AM24128">
        <v>0</v>
      </c>
    </row>
    <row r="24129" spans="1:39" x14ac:dyDescent="0.45">
      <c r="A24129" t="s">
        <v>90467</v>
      </c>
      <c r="B24129" t="s">
        <v>90468</v>
      </c>
      <c r="C24129" t="s">
        <v>90469</v>
      </c>
      <c r="D24129" t="s">
        <v>90470</v>
      </c>
      <c r="E24129" t="s">
        <v>99</v>
      </c>
      <c r="F24129" s="3">
        <v>10000</v>
      </c>
      <c r="G24129" t="s">
        <v>57</v>
      </c>
      <c r="L24129">
        <v>1</v>
      </c>
      <c r="M24129" s="1">
        <v>40909</v>
      </c>
      <c r="N24129" s="2">
        <v>40909</v>
      </c>
      <c r="O24129" t="s">
        <v>132</v>
      </c>
      <c r="P24129">
        <v>2012</v>
      </c>
      <c r="Q24129" s="1">
        <v>41456</v>
      </c>
      <c r="R24129" s="1">
        <v>41456</v>
      </c>
      <c r="S24129">
        <v>10000</v>
      </c>
      <c r="T24129">
        <v>0</v>
      </c>
      <c r="U24129">
        <v>0</v>
      </c>
      <c r="V24129">
        <v>0</v>
      </c>
      <c r="W24129">
        <v>0</v>
      </c>
      <c r="X24129">
        <v>0</v>
      </c>
      <c r="Y24129">
        <v>0</v>
      </c>
      <c r="Z24129">
        <v>0</v>
      </c>
      <c r="AA24129">
        <v>0</v>
      </c>
      <c r="AB24129">
        <v>0</v>
      </c>
      <c r="AC24129">
        <v>0</v>
      </c>
      <c r="AD24129">
        <v>0</v>
      </c>
      <c r="AE24129">
        <v>0</v>
      </c>
      <c r="AF24129">
        <v>0</v>
      </c>
      <c r="AG24129">
        <v>0</v>
      </c>
      <c r="AH24129">
        <v>0</v>
      </c>
      <c r="AI24129">
        <v>0</v>
      </c>
      <c r="AJ24129">
        <v>0</v>
      </c>
      <c r="AK24129">
        <v>0</v>
      </c>
      <c r="AL24129">
        <v>0</v>
      </c>
      <c r="AM24129">
        <v>0</v>
      </c>
    </row>
    <row r="24130" spans="1:39" x14ac:dyDescent="0.45">
      <c r="A24130" t="s">
        <v>90471</v>
      </c>
      <c r="B24130" t="s">
        <v>90472</v>
      </c>
      <c r="C24130" t="s">
        <v>90473</v>
      </c>
      <c r="D24130" t="s">
        <v>88</v>
      </c>
      <c r="E24130" t="s">
        <v>89</v>
      </c>
      <c r="F24130" s="3">
        <v>83635</v>
      </c>
      <c r="G24130" t="s">
        <v>57</v>
      </c>
      <c r="H24130" t="s">
        <v>46</v>
      </c>
      <c r="I24130" t="s">
        <v>299</v>
      </c>
      <c r="J24130" t="s">
        <v>300</v>
      </c>
      <c r="K24130" t="s">
        <v>4118</v>
      </c>
      <c r="L24130">
        <v>1</v>
      </c>
      <c r="M24130" s="1">
        <v>40544</v>
      </c>
      <c r="N24130" s="2">
        <v>40544</v>
      </c>
      <c r="O24130" t="s">
        <v>528</v>
      </c>
      <c r="P24130">
        <v>2011</v>
      </c>
      <c r="Q24130" s="1">
        <v>41103</v>
      </c>
      <c r="R24130" s="1">
        <v>41103</v>
      </c>
      <c r="S24130">
        <v>0</v>
      </c>
      <c r="T24130">
        <v>83635</v>
      </c>
      <c r="U24130">
        <v>0</v>
      </c>
      <c r="V24130">
        <v>0</v>
      </c>
      <c r="W24130">
        <v>0</v>
      </c>
      <c r="X24130">
        <v>0</v>
      </c>
      <c r="Y24130">
        <v>0</v>
      </c>
      <c r="Z24130">
        <v>0</v>
      </c>
      <c r="AA24130">
        <v>0</v>
      </c>
      <c r="AB24130">
        <v>0</v>
      </c>
      <c r="AC24130">
        <v>0</v>
      </c>
      <c r="AD24130">
        <v>0</v>
      </c>
      <c r="AE24130">
        <v>0</v>
      </c>
      <c r="AF24130">
        <v>0</v>
      </c>
      <c r="AG24130">
        <v>0</v>
      </c>
      <c r="AH24130">
        <v>0</v>
      </c>
      <c r="AI24130">
        <v>0</v>
      </c>
      <c r="AJ24130">
        <v>0</v>
      </c>
      <c r="AK24130">
        <v>0</v>
      </c>
      <c r="AL24130">
        <v>0</v>
      </c>
      <c r="AM24130">
        <v>0</v>
      </c>
    </row>
    <row r="24131" spans="1:39" x14ac:dyDescent="0.45">
      <c r="A24131" t="s">
        <v>90474</v>
      </c>
      <c r="B24131" t="s">
        <v>90475</v>
      </c>
      <c r="C24131" t="s">
        <v>90476</v>
      </c>
      <c r="D24131" t="s">
        <v>774</v>
      </c>
      <c r="E24131" t="s">
        <v>775</v>
      </c>
      <c r="F24131" t="s">
        <v>8969</v>
      </c>
      <c r="G24131" t="s">
        <v>57</v>
      </c>
      <c r="H24131" t="s">
        <v>46</v>
      </c>
      <c r="I24131" t="s">
        <v>115</v>
      </c>
      <c r="J24131" t="s">
        <v>334</v>
      </c>
      <c r="K24131" t="s">
        <v>334</v>
      </c>
      <c r="L24131">
        <v>2</v>
      </c>
      <c r="Q24131" s="1">
        <v>40548</v>
      </c>
      <c r="R24131" s="1">
        <v>40660</v>
      </c>
      <c r="S24131">
        <v>0</v>
      </c>
      <c r="T24131">
        <v>55000000</v>
      </c>
      <c r="U24131">
        <v>0</v>
      </c>
      <c r="V24131">
        <v>0</v>
      </c>
      <c r="W24131">
        <v>0</v>
      </c>
      <c r="X24131">
        <v>0</v>
      </c>
      <c r="Y24131">
        <v>0</v>
      </c>
      <c r="Z24131">
        <v>0</v>
      </c>
      <c r="AA24131">
        <v>0</v>
      </c>
      <c r="AB24131">
        <v>0</v>
      </c>
      <c r="AC24131">
        <v>0</v>
      </c>
      <c r="AD24131">
        <v>0</v>
      </c>
      <c r="AE24131">
        <v>0</v>
      </c>
      <c r="AF24131">
        <v>0</v>
      </c>
      <c r="AG24131">
        <v>0</v>
      </c>
      <c r="AH24131">
        <v>0</v>
      </c>
      <c r="AI24131">
        <v>0</v>
      </c>
      <c r="AJ24131">
        <v>0</v>
      </c>
      <c r="AK24131">
        <v>0</v>
      </c>
      <c r="AL24131">
        <v>0</v>
      </c>
      <c r="AM24131">
        <v>0</v>
      </c>
    </row>
    <row r="24132" spans="1:39" x14ac:dyDescent="0.45">
      <c r="A24132" t="s">
        <v>90477</v>
      </c>
      <c r="B24132" t="s">
        <v>90478</v>
      </c>
      <c r="C24132" t="s">
        <v>90479</v>
      </c>
      <c r="D24132" t="s">
        <v>1757</v>
      </c>
      <c r="E24132" t="s">
        <v>1758</v>
      </c>
      <c r="F24132" t="s">
        <v>3702</v>
      </c>
      <c r="G24132" t="s">
        <v>57</v>
      </c>
      <c r="H24132" t="s">
        <v>655</v>
      </c>
      <c r="J24132" t="s">
        <v>1470</v>
      </c>
      <c r="K24132" t="s">
        <v>1470</v>
      </c>
      <c r="L24132">
        <v>2</v>
      </c>
      <c r="M24132" s="1">
        <v>37622</v>
      </c>
      <c r="N24132" s="2">
        <v>37622</v>
      </c>
      <c r="O24132" t="s">
        <v>854</v>
      </c>
      <c r="P24132">
        <v>2003</v>
      </c>
      <c r="Q24132" s="1">
        <v>41344</v>
      </c>
      <c r="R24132" s="1">
        <v>41624</v>
      </c>
      <c r="S24132">
        <v>0</v>
      </c>
      <c r="T24132">
        <v>0</v>
      </c>
      <c r="U24132">
        <v>0</v>
      </c>
      <c r="V24132">
        <v>0</v>
      </c>
      <c r="W24132">
        <v>0</v>
      </c>
      <c r="X24132">
        <v>3000000</v>
      </c>
      <c r="Y24132">
        <v>0</v>
      </c>
      <c r="Z24132">
        <v>0</v>
      </c>
      <c r="AA24132">
        <v>9500000</v>
      </c>
      <c r="AB24132">
        <v>0</v>
      </c>
      <c r="AC24132">
        <v>0</v>
      </c>
      <c r="AD24132">
        <v>0</v>
      </c>
      <c r="AE24132">
        <v>0</v>
      </c>
      <c r="AF24132">
        <v>0</v>
      </c>
      <c r="AG24132">
        <v>0</v>
      </c>
      <c r="AH24132">
        <v>0</v>
      </c>
      <c r="AI24132">
        <v>0</v>
      </c>
      <c r="AJ24132">
        <v>0</v>
      </c>
      <c r="AK24132">
        <v>0</v>
      </c>
      <c r="AL24132">
        <v>0</v>
      </c>
      <c r="AM24132">
        <v>0</v>
      </c>
    </row>
    <row r="24133" spans="1:39" x14ac:dyDescent="0.45">
      <c r="A24133" t="s">
        <v>90480</v>
      </c>
      <c r="B24133" t="s">
        <v>90481</v>
      </c>
      <c r="C24133" t="s">
        <v>90482</v>
      </c>
      <c r="D24133" t="s">
        <v>54</v>
      </c>
      <c r="E24133" t="s">
        <v>55</v>
      </c>
      <c r="F24133" t="s">
        <v>5249</v>
      </c>
      <c r="G24133" t="s">
        <v>57</v>
      </c>
      <c r="H24133" t="s">
        <v>46</v>
      </c>
      <c r="I24133" t="s">
        <v>58</v>
      </c>
      <c r="J24133" t="s">
        <v>198</v>
      </c>
      <c r="K24133" t="s">
        <v>199</v>
      </c>
      <c r="L24133">
        <v>2</v>
      </c>
      <c r="M24133" s="1">
        <v>36161</v>
      </c>
      <c r="N24133" s="2">
        <v>36161</v>
      </c>
      <c r="O24133" t="s">
        <v>1121</v>
      </c>
      <c r="P24133">
        <v>1999</v>
      </c>
      <c r="Q24133" s="1">
        <v>38288</v>
      </c>
      <c r="R24133" s="1">
        <v>38777</v>
      </c>
      <c r="S24133">
        <v>0</v>
      </c>
      <c r="T24133">
        <v>19000000</v>
      </c>
      <c r="U24133">
        <v>0</v>
      </c>
      <c r="V24133">
        <v>0</v>
      </c>
      <c r="W24133">
        <v>0</v>
      </c>
      <c r="X24133">
        <v>0</v>
      </c>
      <c r="Y24133">
        <v>0</v>
      </c>
      <c r="Z24133">
        <v>0</v>
      </c>
      <c r="AA24133">
        <v>0</v>
      </c>
      <c r="AB24133">
        <v>0</v>
      </c>
      <c r="AC24133">
        <v>0</v>
      </c>
      <c r="AD24133">
        <v>0</v>
      </c>
      <c r="AE24133">
        <v>0</v>
      </c>
      <c r="AF24133">
        <v>8000000</v>
      </c>
      <c r="AG24133">
        <v>11000000</v>
      </c>
      <c r="AH24133">
        <v>0</v>
      </c>
      <c r="AI24133">
        <v>0</v>
      </c>
      <c r="AJ24133">
        <v>0</v>
      </c>
      <c r="AK24133">
        <v>0</v>
      </c>
      <c r="AL24133">
        <v>0</v>
      </c>
      <c r="AM24133">
        <v>0</v>
      </c>
    </row>
    <row r="24134" spans="1:39" x14ac:dyDescent="0.45">
      <c r="A24134" t="s">
        <v>90483</v>
      </c>
      <c r="B24134" t="s">
        <v>90484</v>
      </c>
      <c r="C24134" t="s">
        <v>90485</v>
      </c>
      <c r="F24134" t="s">
        <v>114</v>
      </c>
      <c r="G24134" t="s">
        <v>57</v>
      </c>
      <c r="H24134" t="s">
        <v>379</v>
      </c>
      <c r="J24134" t="s">
        <v>380</v>
      </c>
      <c r="L24134">
        <v>1</v>
      </c>
      <c r="M24134" s="1">
        <v>41275</v>
      </c>
      <c r="N24134" s="2">
        <v>41275</v>
      </c>
      <c r="O24134" t="s">
        <v>164</v>
      </c>
      <c r="P24134">
        <v>2013</v>
      </c>
      <c r="Q24134" s="1">
        <v>41275</v>
      </c>
      <c r="R24134" s="1">
        <v>41275</v>
      </c>
      <c r="S24134">
        <v>0</v>
      </c>
      <c r="T24134">
        <v>0</v>
      </c>
      <c r="U24134">
        <v>0</v>
      </c>
      <c r="V24134">
        <v>0</v>
      </c>
      <c r="W24134">
        <v>0</v>
      </c>
      <c r="X24134">
        <v>0</v>
      </c>
      <c r="Y24134">
        <v>0</v>
      </c>
      <c r="Z24134">
        <v>0</v>
      </c>
      <c r="AA24134">
        <v>0</v>
      </c>
      <c r="AB24134">
        <v>0</v>
      </c>
      <c r="AC24134">
        <v>0</v>
      </c>
      <c r="AD24134">
        <v>0</v>
      </c>
      <c r="AE24134">
        <v>0</v>
      </c>
      <c r="AF24134">
        <v>0</v>
      </c>
      <c r="AG24134">
        <v>0</v>
      </c>
      <c r="AH24134">
        <v>0</v>
      </c>
      <c r="AI24134">
        <v>0</v>
      </c>
      <c r="AJ24134">
        <v>0</v>
      </c>
      <c r="AK24134">
        <v>0</v>
      </c>
      <c r="AL24134">
        <v>0</v>
      </c>
      <c r="AM24134">
        <v>0</v>
      </c>
    </row>
    <row r="24135" spans="1:39" x14ac:dyDescent="0.45">
      <c r="A24135" t="s">
        <v>90486</v>
      </c>
      <c r="B24135" t="s">
        <v>90487</v>
      </c>
      <c r="D24135" t="s">
        <v>2741</v>
      </c>
      <c r="E24135" t="s">
        <v>1841</v>
      </c>
      <c r="F24135" t="s">
        <v>114</v>
      </c>
      <c r="G24135" t="s">
        <v>57</v>
      </c>
      <c r="H24135" t="s">
        <v>46</v>
      </c>
      <c r="I24135" t="s">
        <v>1355</v>
      </c>
      <c r="J24135" t="s">
        <v>1356</v>
      </c>
      <c r="K24135" t="s">
        <v>1356</v>
      </c>
      <c r="L24135">
        <v>1</v>
      </c>
      <c r="M24135" s="1">
        <v>41222</v>
      </c>
      <c r="N24135" s="2">
        <v>41214</v>
      </c>
      <c r="O24135" t="s">
        <v>67</v>
      </c>
      <c r="P24135">
        <v>2012</v>
      </c>
      <c r="Q24135" s="1">
        <v>41130</v>
      </c>
      <c r="R24135" s="1">
        <v>41130</v>
      </c>
      <c r="S24135">
        <v>0</v>
      </c>
      <c r="T24135">
        <v>0</v>
      </c>
      <c r="U24135">
        <v>0</v>
      </c>
      <c r="V24135">
        <v>0</v>
      </c>
      <c r="W24135">
        <v>0</v>
      </c>
      <c r="X24135">
        <v>0</v>
      </c>
      <c r="Y24135">
        <v>0</v>
      </c>
      <c r="Z24135">
        <v>0</v>
      </c>
      <c r="AA24135">
        <v>0</v>
      </c>
      <c r="AB24135">
        <v>0</v>
      </c>
      <c r="AC24135">
        <v>0</v>
      </c>
      <c r="AD24135">
        <v>0</v>
      </c>
      <c r="AE24135">
        <v>0</v>
      </c>
      <c r="AF24135">
        <v>0</v>
      </c>
      <c r="AG24135">
        <v>0</v>
      </c>
      <c r="AH24135">
        <v>0</v>
      </c>
      <c r="AI24135">
        <v>0</v>
      </c>
      <c r="AJ24135">
        <v>0</v>
      </c>
      <c r="AK24135">
        <v>0</v>
      </c>
      <c r="AL24135">
        <v>0</v>
      </c>
      <c r="AM24135">
        <v>0</v>
      </c>
    </row>
    <row r="24136" spans="1:39" x14ac:dyDescent="0.45">
      <c r="A24136" t="s">
        <v>90488</v>
      </c>
      <c r="B24136" t="s">
        <v>90489</v>
      </c>
      <c r="C24136" t="s">
        <v>90490</v>
      </c>
      <c r="D24136" t="s">
        <v>1807</v>
      </c>
      <c r="E24136" t="s">
        <v>567</v>
      </c>
      <c r="F24136" t="s">
        <v>56</v>
      </c>
      <c r="G24136" t="s">
        <v>101</v>
      </c>
      <c r="H24136" t="s">
        <v>46</v>
      </c>
      <c r="I24136" t="s">
        <v>205</v>
      </c>
      <c r="J24136" t="s">
        <v>206</v>
      </c>
      <c r="K24136" t="s">
        <v>206</v>
      </c>
      <c r="L24136">
        <v>1</v>
      </c>
      <c r="M24136" s="1">
        <v>40634</v>
      </c>
      <c r="N24136" s="2">
        <v>40634</v>
      </c>
      <c r="O24136" t="s">
        <v>76</v>
      </c>
      <c r="P24136">
        <v>2011</v>
      </c>
      <c r="Q24136" s="1">
        <v>41425</v>
      </c>
      <c r="R24136" s="1">
        <v>41425</v>
      </c>
      <c r="S24136">
        <v>4000000</v>
      </c>
      <c r="T24136">
        <v>0</v>
      </c>
      <c r="U24136">
        <v>0</v>
      </c>
      <c r="V24136">
        <v>0</v>
      </c>
      <c r="W24136">
        <v>0</v>
      </c>
      <c r="X24136">
        <v>0</v>
      </c>
      <c r="Y24136">
        <v>0</v>
      </c>
      <c r="Z24136">
        <v>0</v>
      </c>
      <c r="AA24136">
        <v>0</v>
      </c>
      <c r="AB24136">
        <v>0</v>
      </c>
      <c r="AC24136">
        <v>0</v>
      </c>
      <c r="AD24136">
        <v>0</v>
      </c>
      <c r="AE24136">
        <v>0</v>
      </c>
      <c r="AF24136">
        <v>0</v>
      </c>
      <c r="AG24136">
        <v>0</v>
      </c>
      <c r="AH24136">
        <v>0</v>
      </c>
      <c r="AI24136">
        <v>0</v>
      </c>
      <c r="AJ24136">
        <v>0</v>
      </c>
      <c r="AK24136">
        <v>0</v>
      </c>
      <c r="AL24136">
        <v>0</v>
      </c>
      <c r="AM24136">
        <v>0</v>
      </c>
    </row>
    <row r="24137" spans="1:39" x14ac:dyDescent="0.45">
      <c r="A24137" t="s">
        <v>90491</v>
      </c>
      <c r="B24137" t="s">
        <v>90492</v>
      </c>
      <c r="C24137" t="s">
        <v>90493</v>
      </c>
      <c r="D24137" t="s">
        <v>293</v>
      </c>
      <c r="E24137" t="s">
        <v>294</v>
      </c>
      <c r="F24137" t="s">
        <v>90494</v>
      </c>
      <c r="G24137" t="s">
        <v>57</v>
      </c>
      <c r="H24137" t="s">
        <v>46</v>
      </c>
      <c r="I24137" t="s">
        <v>1298</v>
      </c>
      <c r="J24137" t="s">
        <v>1299</v>
      </c>
      <c r="K24137" t="s">
        <v>1299</v>
      </c>
      <c r="L24137">
        <v>5</v>
      </c>
      <c r="M24137" s="1">
        <v>37257</v>
      </c>
      <c r="N24137" s="2">
        <v>37257</v>
      </c>
      <c r="O24137" t="s">
        <v>554</v>
      </c>
      <c r="P24137">
        <v>2002</v>
      </c>
      <c r="Q24137" s="1">
        <v>40351</v>
      </c>
      <c r="R24137" s="1">
        <v>41626</v>
      </c>
      <c r="S24137">
        <v>0</v>
      </c>
      <c r="T24137">
        <v>30300000</v>
      </c>
      <c r="U24137">
        <v>0</v>
      </c>
      <c r="V24137">
        <v>0</v>
      </c>
      <c r="W24137">
        <v>0</v>
      </c>
      <c r="X24137">
        <v>12694064</v>
      </c>
      <c r="Y24137">
        <v>0</v>
      </c>
      <c r="Z24137">
        <v>0</v>
      </c>
      <c r="AA24137">
        <v>0</v>
      </c>
      <c r="AB24137">
        <v>0</v>
      </c>
      <c r="AC24137">
        <v>0</v>
      </c>
      <c r="AD24137">
        <v>0</v>
      </c>
      <c r="AE24137">
        <v>0</v>
      </c>
      <c r="AF24137">
        <v>10800000</v>
      </c>
      <c r="AG24137">
        <v>16000000</v>
      </c>
      <c r="AH24137">
        <v>3500000</v>
      </c>
      <c r="AI24137">
        <v>0</v>
      </c>
      <c r="AJ24137">
        <v>0</v>
      </c>
      <c r="AK24137">
        <v>0</v>
      </c>
      <c r="AL24137">
        <v>0</v>
      </c>
      <c r="AM24137">
        <v>0</v>
      </c>
    </row>
    <row r="24138" spans="1:39" x14ac:dyDescent="0.45">
      <c r="A24138" t="s">
        <v>90495</v>
      </c>
      <c r="B24138" t="s">
        <v>90496</v>
      </c>
      <c r="C24138" t="s">
        <v>90497</v>
      </c>
      <c r="D24138" t="s">
        <v>8583</v>
      </c>
      <c r="E24138" t="s">
        <v>2264</v>
      </c>
      <c r="F24138" t="s">
        <v>90498</v>
      </c>
      <c r="G24138" t="s">
        <v>57</v>
      </c>
      <c r="H24138" t="s">
        <v>664</v>
      </c>
      <c r="J24138" t="s">
        <v>10814</v>
      </c>
      <c r="K24138" t="s">
        <v>90499</v>
      </c>
      <c r="L24138">
        <v>1</v>
      </c>
      <c r="Q24138" s="1">
        <v>40167</v>
      </c>
      <c r="R24138" s="1">
        <v>40167</v>
      </c>
      <c r="S24138">
        <v>0</v>
      </c>
      <c r="T24138">
        <v>430110</v>
      </c>
      <c r="U24138">
        <v>0</v>
      </c>
      <c r="V24138">
        <v>0</v>
      </c>
      <c r="W24138">
        <v>0</v>
      </c>
      <c r="X24138">
        <v>0</v>
      </c>
      <c r="Y24138">
        <v>0</v>
      </c>
      <c r="Z24138">
        <v>0</v>
      </c>
      <c r="AA24138">
        <v>0</v>
      </c>
      <c r="AB24138">
        <v>0</v>
      </c>
      <c r="AC24138">
        <v>0</v>
      </c>
      <c r="AD24138">
        <v>0</v>
      </c>
      <c r="AE24138">
        <v>0</v>
      </c>
      <c r="AF24138">
        <v>0</v>
      </c>
      <c r="AG24138">
        <v>0</v>
      </c>
      <c r="AH24138">
        <v>0</v>
      </c>
      <c r="AI24138">
        <v>0</v>
      </c>
      <c r="AJ24138">
        <v>0</v>
      </c>
      <c r="AK24138">
        <v>0</v>
      </c>
      <c r="AL24138">
        <v>0</v>
      </c>
      <c r="AM24138">
        <v>0</v>
      </c>
    </row>
    <row r="24139" spans="1:39" x14ac:dyDescent="0.45">
      <c r="A24139" t="s">
        <v>90500</v>
      </c>
      <c r="B24139" t="s">
        <v>90501</v>
      </c>
      <c r="C24139" t="s">
        <v>90502</v>
      </c>
      <c r="D24139" t="s">
        <v>1038</v>
      </c>
      <c r="E24139" t="s">
        <v>1039</v>
      </c>
      <c r="F24139" t="s">
        <v>114</v>
      </c>
      <c r="G24139" t="s">
        <v>57</v>
      </c>
      <c r="H24139" t="s">
        <v>46</v>
      </c>
      <c r="I24139" t="s">
        <v>994</v>
      </c>
      <c r="J24139" t="s">
        <v>20563</v>
      </c>
      <c r="K24139" t="s">
        <v>35353</v>
      </c>
      <c r="L24139">
        <v>1</v>
      </c>
      <c r="M24139" s="1">
        <v>41348</v>
      </c>
      <c r="N24139" s="2">
        <v>41334</v>
      </c>
      <c r="O24139" t="s">
        <v>164</v>
      </c>
      <c r="P24139">
        <v>2013</v>
      </c>
      <c r="Q24139" s="1">
        <v>41357</v>
      </c>
      <c r="R24139" s="1">
        <v>41357</v>
      </c>
      <c r="S24139">
        <v>0</v>
      </c>
      <c r="T24139">
        <v>0</v>
      </c>
      <c r="U24139">
        <v>0</v>
      </c>
      <c r="V24139">
        <v>0</v>
      </c>
      <c r="W24139">
        <v>0</v>
      </c>
      <c r="X24139">
        <v>0</v>
      </c>
      <c r="Y24139">
        <v>0</v>
      </c>
      <c r="Z24139">
        <v>0</v>
      </c>
      <c r="AA24139">
        <v>0</v>
      </c>
      <c r="AB24139">
        <v>0</v>
      </c>
      <c r="AC24139">
        <v>0</v>
      </c>
      <c r="AD24139">
        <v>0</v>
      </c>
      <c r="AE24139">
        <v>0</v>
      </c>
      <c r="AF24139">
        <v>0</v>
      </c>
      <c r="AG24139">
        <v>0</v>
      </c>
      <c r="AH24139">
        <v>0</v>
      </c>
      <c r="AI24139">
        <v>0</v>
      </c>
      <c r="AJ24139">
        <v>0</v>
      </c>
      <c r="AK24139">
        <v>0</v>
      </c>
      <c r="AL24139">
        <v>0</v>
      </c>
      <c r="AM24139">
        <v>0</v>
      </c>
    </row>
    <row r="24140" spans="1:39" x14ac:dyDescent="0.45">
      <c r="A24140" t="s">
        <v>90503</v>
      </c>
      <c r="B24140" t="s">
        <v>90504</v>
      </c>
      <c r="C24140" t="s">
        <v>90505</v>
      </c>
      <c r="D24140" t="s">
        <v>774</v>
      </c>
      <c r="E24140" t="s">
        <v>775</v>
      </c>
      <c r="F24140" t="s">
        <v>114</v>
      </c>
      <c r="G24140" t="s">
        <v>57</v>
      </c>
      <c r="H24140" t="s">
        <v>46</v>
      </c>
      <c r="I24140" t="s">
        <v>802</v>
      </c>
      <c r="J24140" t="s">
        <v>5468</v>
      </c>
      <c r="K24140" t="s">
        <v>90506</v>
      </c>
      <c r="L24140">
        <v>1</v>
      </c>
      <c r="M24140" s="1">
        <v>40862</v>
      </c>
      <c r="N24140" s="2">
        <v>40848</v>
      </c>
      <c r="O24140" t="s">
        <v>94</v>
      </c>
      <c r="P24140">
        <v>2011</v>
      </c>
      <c r="Q24140" s="1">
        <v>41036</v>
      </c>
      <c r="R24140" s="1">
        <v>41036</v>
      </c>
      <c r="S24140">
        <v>0</v>
      </c>
      <c r="T24140">
        <v>0</v>
      </c>
      <c r="U24140">
        <v>0</v>
      </c>
      <c r="V24140">
        <v>0</v>
      </c>
      <c r="W24140">
        <v>0</v>
      </c>
      <c r="X24140">
        <v>0</v>
      </c>
      <c r="Y24140">
        <v>0</v>
      </c>
      <c r="Z24140">
        <v>0</v>
      </c>
      <c r="AA24140">
        <v>0</v>
      </c>
      <c r="AB24140">
        <v>0</v>
      </c>
      <c r="AC24140">
        <v>0</v>
      </c>
      <c r="AD24140">
        <v>0</v>
      </c>
      <c r="AE24140">
        <v>0</v>
      </c>
      <c r="AF24140">
        <v>0</v>
      </c>
      <c r="AG24140">
        <v>0</v>
      </c>
      <c r="AH24140">
        <v>0</v>
      </c>
      <c r="AI24140">
        <v>0</v>
      </c>
      <c r="AJ24140">
        <v>0</v>
      </c>
      <c r="AK24140">
        <v>0</v>
      </c>
      <c r="AL24140">
        <v>0</v>
      </c>
      <c r="AM24140">
        <v>0</v>
      </c>
    </row>
    <row r="24141" spans="1:39" x14ac:dyDescent="0.45">
      <c r="A24141" t="s">
        <v>90507</v>
      </c>
      <c r="B24141" t="s">
        <v>90508</v>
      </c>
      <c r="C24141" t="s">
        <v>90509</v>
      </c>
      <c r="D24141" t="s">
        <v>90510</v>
      </c>
      <c r="E24141" t="s">
        <v>72</v>
      </c>
      <c r="F24141" t="s">
        <v>640</v>
      </c>
      <c r="G24141" t="s">
        <v>57</v>
      </c>
      <c r="H24141" t="s">
        <v>46</v>
      </c>
      <c r="I24141" t="s">
        <v>81</v>
      </c>
      <c r="J24141" t="s">
        <v>82</v>
      </c>
      <c r="K24141" t="s">
        <v>83</v>
      </c>
      <c r="L24141">
        <v>1</v>
      </c>
      <c r="M24141" s="1">
        <v>41275</v>
      </c>
      <c r="N24141" s="2">
        <v>41275</v>
      </c>
      <c r="O24141" t="s">
        <v>164</v>
      </c>
      <c r="P24141">
        <v>2013</v>
      </c>
      <c r="Q24141" s="1">
        <v>41690</v>
      </c>
      <c r="R24141" s="1">
        <v>41690</v>
      </c>
      <c r="S24141">
        <v>0</v>
      </c>
      <c r="T24141">
        <v>0</v>
      </c>
      <c r="U24141">
        <v>0</v>
      </c>
      <c r="V24141">
        <v>0</v>
      </c>
      <c r="W24141">
        <v>150000</v>
      </c>
      <c r="X24141">
        <v>0</v>
      </c>
      <c r="Y24141">
        <v>0</v>
      </c>
      <c r="Z24141">
        <v>0</v>
      </c>
      <c r="AA24141">
        <v>0</v>
      </c>
      <c r="AB24141">
        <v>0</v>
      </c>
      <c r="AC24141">
        <v>0</v>
      </c>
      <c r="AD24141">
        <v>0</v>
      </c>
      <c r="AE24141">
        <v>0</v>
      </c>
      <c r="AF24141">
        <v>0</v>
      </c>
      <c r="AG24141">
        <v>0</v>
      </c>
      <c r="AH24141">
        <v>0</v>
      </c>
      <c r="AI24141">
        <v>0</v>
      </c>
      <c r="AJ24141">
        <v>0</v>
      </c>
      <c r="AK24141">
        <v>0</v>
      </c>
      <c r="AL24141">
        <v>0</v>
      </c>
      <c r="AM24141">
        <v>0</v>
      </c>
    </row>
    <row r="24142" spans="1:39" x14ac:dyDescent="0.45">
      <c r="A24142" t="s">
        <v>90511</v>
      </c>
      <c r="B24142" t="s">
        <v>90512</v>
      </c>
      <c r="C24142" t="s">
        <v>90513</v>
      </c>
      <c r="D24142" t="s">
        <v>755</v>
      </c>
      <c r="E24142" t="s">
        <v>756</v>
      </c>
      <c r="F24142" t="s">
        <v>90514</v>
      </c>
      <c r="G24142" t="s">
        <v>57</v>
      </c>
      <c r="H24142" t="s">
        <v>46</v>
      </c>
      <c r="I24142" t="s">
        <v>267</v>
      </c>
      <c r="J24142" t="s">
        <v>866</v>
      </c>
      <c r="K24142" t="s">
        <v>867</v>
      </c>
      <c r="L24142">
        <v>1</v>
      </c>
      <c r="M24142" s="1">
        <v>39083</v>
      </c>
      <c r="N24142" s="2">
        <v>39083</v>
      </c>
      <c r="O24142" t="s">
        <v>110</v>
      </c>
      <c r="P24142">
        <v>2007</v>
      </c>
      <c r="Q24142" s="1">
        <v>40792</v>
      </c>
      <c r="R24142" s="1">
        <v>40792</v>
      </c>
      <c r="S24142">
        <v>315317</v>
      </c>
      <c r="T24142">
        <v>0</v>
      </c>
      <c r="U24142">
        <v>0</v>
      </c>
      <c r="V24142">
        <v>0</v>
      </c>
      <c r="W24142">
        <v>0</v>
      </c>
      <c r="X24142">
        <v>0</v>
      </c>
      <c r="Y24142">
        <v>0</v>
      </c>
      <c r="Z24142">
        <v>0</v>
      </c>
      <c r="AA24142">
        <v>0</v>
      </c>
      <c r="AB24142">
        <v>0</v>
      </c>
      <c r="AC24142">
        <v>0</v>
      </c>
      <c r="AD24142">
        <v>0</v>
      </c>
      <c r="AE24142">
        <v>0</v>
      </c>
      <c r="AF24142">
        <v>0</v>
      </c>
      <c r="AG24142">
        <v>0</v>
      </c>
      <c r="AH24142">
        <v>0</v>
      </c>
      <c r="AI24142">
        <v>0</v>
      </c>
      <c r="AJ24142">
        <v>0</v>
      </c>
      <c r="AK24142">
        <v>0</v>
      </c>
      <c r="AL24142">
        <v>0</v>
      </c>
      <c r="AM24142">
        <v>0</v>
      </c>
    </row>
    <row r="24143" spans="1:39" x14ac:dyDescent="0.45">
      <c r="A24143" t="s">
        <v>90515</v>
      </c>
      <c r="B24143" t="s">
        <v>90516</v>
      </c>
      <c r="C24143" t="s">
        <v>90517</v>
      </c>
      <c r="D24143" t="s">
        <v>90518</v>
      </c>
      <c r="E24143" t="s">
        <v>2254</v>
      </c>
      <c r="F24143" t="s">
        <v>640</v>
      </c>
      <c r="G24143" t="s">
        <v>57</v>
      </c>
      <c r="H24143" t="s">
        <v>46</v>
      </c>
      <c r="I24143" t="s">
        <v>115</v>
      </c>
      <c r="J24143" t="s">
        <v>334</v>
      </c>
      <c r="K24143" t="s">
        <v>334</v>
      </c>
      <c r="L24143">
        <v>2</v>
      </c>
      <c r="Q24143" s="1">
        <v>41183</v>
      </c>
      <c r="R24143" s="1">
        <v>41518</v>
      </c>
      <c r="S24143">
        <v>50000</v>
      </c>
      <c r="T24143">
        <v>0</v>
      </c>
      <c r="U24143">
        <v>0</v>
      </c>
      <c r="V24143">
        <v>0</v>
      </c>
      <c r="W24143">
        <v>0</v>
      </c>
      <c r="X24143">
        <v>100000</v>
      </c>
      <c r="Y24143">
        <v>0</v>
      </c>
      <c r="Z24143">
        <v>0</v>
      </c>
      <c r="AA24143">
        <v>0</v>
      </c>
      <c r="AB24143">
        <v>0</v>
      </c>
      <c r="AC24143">
        <v>0</v>
      </c>
      <c r="AD24143">
        <v>0</v>
      </c>
      <c r="AE24143">
        <v>0</v>
      </c>
      <c r="AF24143">
        <v>0</v>
      </c>
      <c r="AG24143">
        <v>0</v>
      </c>
      <c r="AH24143">
        <v>0</v>
      </c>
      <c r="AI24143">
        <v>0</v>
      </c>
      <c r="AJ24143">
        <v>0</v>
      </c>
      <c r="AK24143">
        <v>0</v>
      </c>
      <c r="AL24143">
        <v>0</v>
      </c>
      <c r="AM24143">
        <v>0</v>
      </c>
    </row>
    <row r="24144" spans="1:39" x14ac:dyDescent="0.45">
      <c r="A24144" t="s">
        <v>90519</v>
      </c>
      <c r="B24144" t="s">
        <v>90520</v>
      </c>
      <c r="C24144" t="s">
        <v>90521</v>
      </c>
      <c r="D24144" t="s">
        <v>54</v>
      </c>
      <c r="E24144" t="s">
        <v>55</v>
      </c>
      <c r="F24144" t="s">
        <v>18798</v>
      </c>
      <c r="G24144" t="s">
        <v>57</v>
      </c>
      <c r="H24144" t="s">
        <v>223</v>
      </c>
      <c r="J24144" t="s">
        <v>396</v>
      </c>
      <c r="K24144" t="s">
        <v>90522</v>
      </c>
      <c r="L24144">
        <v>3</v>
      </c>
      <c r="M24144" s="1">
        <v>39142</v>
      </c>
      <c r="N24144" s="2">
        <v>39142</v>
      </c>
      <c r="O24144" t="s">
        <v>110</v>
      </c>
      <c r="P24144">
        <v>2007</v>
      </c>
      <c r="Q24144" s="1">
        <v>39203</v>
      </c>
      <c r="R24144" s="1">
        <v>41659</v>
      </c>
      <c r="S24144">
        <v>0</v>
      </c>
      <c r="T24144">
        <v>115000000</v>
      </c>
      <c r="U24144">
        <v>0</v>
      </c>
      <c r="V24144">
        <v>0</v>
      </c>
      <c r="W24144">
        <v>0</v>
      </c>
      <c r="X24144">
        <v>0</v>
      </c>
      <c r="Y24144">
        <v>0</v>
      </c>
      <c r="Z24144">
        <v>0</v>
      </c>
      <c r="AA24144">
        <v>0</v>
      </c>
      <c r="AB24144">
        <v>0</v>
      </c>
      <c r="AC24144">
        <v>0</v>
      </c>
      <c r="AD24144">
        <v>0</v>
      </c>
      <c r="AE24144">
        <v>0</v>
      </c>
      <c r="AF24144">
        <v>10000000</v>
      </c>
      <c r="AG24144">
        <v>25000000</v>
      </c>
      <c r="AH24144">
        <v>80000000</v>
      </c>
      <c r="AI24144">
        <v>0</v>
      </c>
      <c r="AJ24144">
        <v>0</v>
      </c>
      <c r="AK24144">
        <v>0</v>
      </c>
      <c r="AL24144">
        <v>0</v>
      </c>
      <c r="AM24144">
        <v>0</v>
      </c>
    </row>
    <row r="24145" spans="1:39" x14ac:dyDescent="0.45">
      <c r="A24145" t="s">
        <v>90523</v>
      </c>
      <c r="B24145" t="s">
        <v>90524</v>
      </c>
      <c r="C24145" t="s">
        <v>90525</v>
      </c>
      <c r="D24145" t="s">
        <v>90526</v>
      </c>
      <c r="E24145" t="s">
        <v>4724</v>
      </c>
      <c r="F24145" t="s">
        <v>766</v>
      </c>
      <c r="G24145" t="s">
        <v>57</v>
      </c>
      <c r="H24145" t="s">
        <v>4479</v>
      </c>
      <c r="J24145" t="s">
        <v>10277</v>
      </c>
      <c r="K24145" t="s">
        <v>90527</v>
      </c>
      <c r="L24145">
        <v>1</v>
      </c>
      <c r="M24145" s="1">
        <v>41030</v>
      </c>
      <c r="N24145" s="2">
        <v>41030</v>
      </c>
      <c r="O24145" t="s">
        <v>50</v>
      </c>
      <c r="P24145">
        <v>2012</v>
      </c>
      <c r="Q24145" s="1">
        <v>41609</v>
      </c>
      <c r="R24145" s="1">
        <v>41609</v>
      </c>
      <c r="S24145">
        <v>0</v>
      </c>
      <c r="T24145">
        <v>0</v>
      </c>
      <c r="U24145">
        <v>0</v>
      </c>
      <c r="V24145">
        <v>0</v>
      </c>
      <c r="W24145">
        <v>0</v>
      </c>
      <c r="X24145">
        <v>0</v>
      </c>
      <c r="Y24145">
        <v>400000</v>
      </c>
      <c r="Z24145">
        <v>0</v>
      </c>
      <c r="AA24145">
        <v>0</v>
      </c>
      <c r="AB24145">
        <v>0</v>
      </c>
      <c r="AC24145">
        <v>0</v>
      </c>
      <c r="AD24145">
        <v>0</v>
      </c>
      <c r="AE24145">
        <v>0</v>
      </c>
      <c r="AF24145">
        <v>0</v>
      </c>
      <c r="AG24145">
        <v>0</v>
      </c>
      <c r="AH24145">
        <v>0</v>
      </c>
      <c r="AI24145">
        <v>0</v>
      </c>
      <c r="AJ24145">
        <v>0</v>
      </c>
      <c r="AK24145">
        <v>0</v>
      </c>
      <c r="AL24145">
        <v>0</v>
      </c>
      <c r="AM24145">
        <v>0</v>
      </c>
    </row>
    <row r="24146" spans="1:39" x14ac:dyDescent="0.45">
      <c r="A24146" t="s">
        <v>90528</v>
      </c>
      <c r="B24146" t="s">
        <v>90529</v>
      </c>
      <c r="C24146" t="s">
        <v>90530</v>
      </c>
      <c r="D24146" t="s">
        <v>88</v>
      </c>
      <c r="E24146" t="s">
        <v>89</v>
      </c>
      <c r="F24146" t="s">
        <v>90531</v>
      </c>
      <c r="H24146" t="s">
        <v>46</v>
      </c>
      <c r="I24146" t="s">
        <v>821</v>
      </c>
      <c r="J24146" t="s">
        <v>822</v>
      </c>
      <c r="K24146" t="s">
        <v>1304</v>
      </c>
      <c r="L24146">
        <v>3</v>
      </c>
      <c r="M24146" s="1">
        <v>39448</v>
      </c>
      <c r="N24146" s="2">
        <v>39448</v>
      </c>
      <c r="O24146" t="s">
        <v>181</v>
      </c>
      <c r="P24146">
        <v>2008</v>
      </c>
      <c r="Q24146" s="1">
        <v>40471</v>
      </c>
      <c r="R24146" s="1">
        <v>41179</v>
      </c>
      <c r="S24146">
        <v>0</v>
      </c>
      <c r="T24146">
        <v>6352877</v>
      </c>
      <c r="U24146">
        <v>0</v>
      </c>
      <c r="V24146">
        <v>0</v>
      </c>
      <c r="W24146">
        <v>0</v>
      </c>
      <c r="X24146">
        <v>0</v>
      </c>
      <c r="Y24146">
        <v>0</v>
      </c>
      <c r="Z24146">
        <v>0</v>
      </c>
      <c r="AA24146">
        <v>0</v>
      </c>
      <c r="AB24146">
        <v>0</v>
      </c>
      <c r="AC24146">
        <v>0</v>
      </c>
      <c r="AD24146">
        <v>0</v>
      </c>
      <c r="AE24146">
        <v>0</v>
      </c>
      <c r="AF24146">
        <v>4750000</v>
      </c>
      <c r="AG24146">
        <v>0</v>
      </c>
      <c r="AH24146">
        <v>0</v>
      </c>
      <c r="AI24146">
        <v>0</v>
      </c>
      <c r="AJ24146">
        <v>0</v>
      </c>
      <c r="AK24146">
        <v>0</v>
      </c>
      <c r="AL24146">
        <v>0</v>
      </c>
      <c r="AM24146">
        <v>0</v>
      </c>
    </row>
    <row r="24147" spans="1:39" x14ac:dyDescent="0.45">
      <c r="A24147" t="s">
        <v>90532</v>
      </c>
      <c r="B24147" t="s">
        <v>90533</v>
      </c>
      <c r="C24147" t="s">
        <v>90534</v>
      </c>
      <c r="D24147" t="s">
        <v>90535</v>
      </c>
      <c r="E24147" t="s">
        <v>775</v>
      </c>
      <c r="F24147" t="s">
        <v>846</v>
      </c>
      <c r="G24147" t="s">
        <v>57</v>
      </c>
      <c r="H24147" t="s">
        <v>46</v>
      </c>
      <c r="I24147" t="s">
        <v>267</v>
      </c>
      <c r="J24147" t="s">
        <v>268</v>
      </c>
      <c r="K24147" t="s">
        <v>268</v>
      </c>
      <c r="L24147">
        <v>2</v>
      </c>
      <c r="M24147" s="1">
        <v>39600</v>
      </c>
      <c r="N24147" s="2">
        <v>39600</v>
      </c>
      <c r="O24147" t="s">
        <v>520</v>
      </c>
      <c r="P24147">
        <v>2008</v>
      </c>
      <c r="Q24147" s="1">
        <v>39600</v>
      </c>
      <c r="R24147" s="1">
        <v>40980</v>
      </c>
      <c r="S24147">
        <v>0</v>
      </c>
      <c r="T24147">
        <v>1000000</v>
      </c>
      <c r="U24147">
        <v>0</v>
      </c>
      <c r="V24147">
        <v>0</v>
      </c>
      <c r="W24147">
        <v>0</v>
      </c>
      <c r="X24147">
        <v>0</v>
      </c>
      <c r="Y24147">
        <v>0</v>
      </c>
      <c r="Z24147">
        <v>0</v>
      </c>
      <c r="AA24147">
        <v>0</v>
      </c>
      <c r="AB24147">
        <v>0</v>
      </c>
      <c r="AC24147">
        <v>0</v>
      </c>
      <c r="AD24147">
        <v>0</v>
      </c>
      <c r="AE24147">
        <v>0</v>
      </c>
      <c r="AF24147">
        <v>1000000</v>
      </c>
      <c r="AG24147">
        <v>0</v>
      </c>
      <c r="AH24147">
        <v>0</v>
      </c>
      <c r="AI24147">
        <v>0</v>
      </c>
      <c r="AJ24147">
        <v>0</v>
      </c>
      <c r="AK24147">
        <v>0</v>
      </c>
      <c r="AL24147">
        <v>0</v>
      </c>
      <c r="AM24147">
        <v>0</v>
      </c>
    </row>
    <row r="24148" spans="1:39" x14ac:dyDescent="0.45">
      <c r="A24148" t="s">
        <v>90536</v>
      </c>
      <c r="B24148" t="s">
        <v>90537</v>
      </c>
      <c r="C24148" t="s">
        <v>90538</v>
      </c>
      <c r="D24148" t="s">
        <v>653</v>
      </c>
      <c r="E24148" t="s">
        <v>343</v>
      </c>
      <c r="F24148" t="s">
        <v>114</v>
      </c>
      <c r="G24148" t="s">
        <v>57</v>
      </c>
      <c r="L24148">
        <v>1</v>
      </c>
      <c r="M24148" s="1">
        <v>38770</v>
      </c>
      <c r="N24148" s="2">
        <v>38749</v>
      </c>
      <c r="O24148" t="s">
        <v>430</v>
      </c>
      <c r="P24148">
        <v>2006</v>
      </c>
      <c r="Q24148" s="1">
        <v>41244</v>
      </c>
      <c r="R24148" s="1">
        <v>41244</v>
      </c>
      <c r="S24148">
        <v>0</v>
      </c>
      <c r="T24148">
        <v>0</v>
      </c>
      <c r="U24148">
        <v>0</v>
      </c>
      <c r="V24148">
        <v>0</v>
      </c>
      <c r="W24148">
        <v>0</v>
      </c>
      <c r="X24148">
        <v>0</v>
      </c>
      <c r="Y24148">
        <v>0</v>
      </c>
      <c r="Z24148">
        <v>0</v>
      </c>
      <c r="AA24148">
        <v>0</v>
      </c>
      <c r="AB24148">
        <v>0</v>
      </c>
      <c r="AC24148">
        <v>0</v>
      </c>
      <c r="AD24148">
        <v>0</v>
      </c>
      <c r="AE24148">
        <v>0</v>
      </c>
      <c r="AF24148">
        <v>0</v>
      </c>
      <c r="AG24148">
        <v>0</v>
      </c>
      <c r="AH24148">
        <v>0</v>
      </c>
      <c r="AI24148">
        <v>0</v>
      </c>
      <c r="AJ24148">
        <v>0</v>
      </c>
      <c r="AK24148">
        <v>0</v>
      </c>
      <c r="AL24148">
        <v>0</v>
      </c>
      <c r="AM24148">
        <v>0</v>
      </c>
    </row>
    <row r="24149" spans="1:39" x14ac:dyDescent="0.45">
      <c r="A24149" t="s">
        <v>90539</v>
      </c>
      <c r="B24149" t="s">
        <v>90540</v>
      </c>
      <c r="C24149" t="s">
        <v>90541</v>
      </c>
      <c r="D24149" t="s">
        <v>161</v>
      </c>
      <c r="E24149" t="s">
        <v>162</v>
      </c>
      <c r="F24149" t="s">
        <v>114</v>
      </c>
      <c r="H24149" t="s">
        <v>192</v>
      </c>
      <c r="J24149" t="s">
        <v>193</v>
      </c>
      <c r="K24149" t="s">
        <v>193</v>
      </c>
      <c r="L24149">
        <v>2</v>
      </c>
      <c r="M24149" s="1">
        <v>41275</v>
      </c>
      <c r="N24149" s="2">
        <v>41275</v>
      </c>
      <c r="O24149" t="s">
        <v>164</v>
      </c>
      <c r="P24149">
        <v>2013</v>
      </c>
      <c r="Q24149" s="1">
        <v>41449</v>
      </c>
      <c r="R24149" s="1">
        <v>41707</v>
      </c>
      <c r="S24149">
        <v>0</v>
      </c>
      <c r="T24149">
        <v>0</v>
      </c>
      <c r="U24149">
        <v>0</v>
      </c>
      <c r="V24149">
        <v>0</v>
      </c>
      <c r="W24149">
        <v>0</v>
      </c>
      <c r="X24149">
        <v>0</v>
      </c>
      <c r="Y24149">
        <v>0</v>
      </c>
      <c r="Z24149">
        <v>0</v>
      </c>
      <c r="AA24149">
        <v>0</v>
      </c>
      <c r="AB24149">
        <v>0</v>
      </c>
      <c r="AC24149">
        <v>0</v>
      </c>
      <c r="AD24149">
        <v>0</v>
      </c>
      <c r="AE24149">
        <v>0</v>
      </c>
      <c r="AF24149">
        <v>0</v>
      </c>
      <c r="AG24149">
        <v>0</v>
      </c>
      <c r="AH24149">
        <v>0</v>
      </c>
      <c r="AI24149">
        <v>0</v>
      </c>
      <c r="AJ24149">
        <v>0</v>
      </c>
      <c r="AK24149">
        <v>0</v>
      </c>
      <c r="AL24149">
        <v>0</v>
      </c>
      <c r="AM24149">
        <v>0</v>
      </c>
    </row>
    <row r="24150" spans="1:39" x14ac:dyDescent="0.45">
      <c r="A24150" t="s">
        <v>90542</v>
      </c>
      <c r="B24150" t="s">
        <v>90543</v>
      </c>
      <c r="C24150" t="s">
        <v>90544</v>
      </c>
      <c r="D24150" t="s">
        <v>90545</v>
      </c>
      <c r="E24150" t="s">
        <v>8175</v>
      </c>
      <c r="F24150" t="s">
        <v>1693</v>
      </c>
      <c r="G24150" t="s">
        <v>57</v>
      </c>
      <c r="H24150" t="s">
        <v>4479</v>
      </c>
      <c r="J24150" t="s">
        <v>90546</v>
      </c>
      <c r="K24150" t="s">
        <v>90546</v>
      </c>
      <c r="L24150">
        <v>2</v>
      </c>
      <c r="M24150" s="1">
        <v>41122</v>
      </c>
      <c r="N24150" s="2">
        <v>41122</v>
      </c>
      <c r="O24150" t="s">
        <v>596</v>
      </c>
      <c r="P24150">
        <v>2012</v>
      </c>
      <c r="Q24150" s="1">
        <v>41091</v>
      </c>
      <c r="R24150" s="1">
        <v>41143</v>
      </c>
      <c r="S24150">
        <v>180000</v>
      </c>
      <c r="T24150">
        <v>0</v>
      </c>
      <c r="U24150">
        <v>0</v>
      </c>
      <c r="V24150">
        <v>0</v>
      </c>
      <c r="W24150">
        <v>0</v>
      </c>
      <c r="X24150">
        <v>0</v>
      </c>
      <c r="Y24150">
        <v>0</v>
      </c>
      <c r="Z24150">
        <v>0</v>
      </c>
      <c r="AA24150">
        <v>0</v>
      </c>
      <c r="AB24150">
        <v>0</v>
      </c>
      <c r="AC24150">
        <v>0</v>
      </c>
      <c r="AD24150">
        <v>0</v>
      </c>
      <c r="AE24150">
        <v>0</v>
      </c>
      <c r="AF24150">
        <v>0</v>
      </c>
      <c r="AG24150">
        <v>0</v>
      </c>
      <c r="AH24150">
        <v>0</v>
      </c>
      <c r="AI24150">
        <v>0</v>
      </c>
      <c r="AJ24150">
        <v>0</v>
      </c>
      <c r="AK24150">
        <v>0</v>
      </c>
      <c r="AL24150">
        <v>0</v>
      </c>
      <c r="AM24150">
        <v>0</v>
      </c>
    </row>
    <row r="24151" spans="1:39" x14ac:dyDescent="0.45">
      <c r="A24151" t="s">
        <v>90547</v>
      </c>
      <c r="B24151" t="s">
        <v>90548</v>
      </c>
      <c r="C24151" t="s">
        <v>90549</v>
      </c>
      <c r="D24151" t="s">
        <v>4112</v>
      </c>
      <c r="E24151" t="s">
        <v>4113</v>
      </c>
      <c r="F24151" s="3">
        <v>64630</v>
      </c>
      <c r="G24151" t="s">
        <v>57</v>
      </c>
      <c r="H24151" t="s">
        <v>74</v>
      </c>
      <c r="J24151" t="s">
        <v>75</v>
      </c>
      <c r="K24151" t="s">
        <v>75</v>
      </c>
      <c r="L24151">
        <v>1</v>
      </c>
      <c r="M24151" s="1">
        <v>41275</v>
      </c>
      <c r="N24151" s="2">
        <v>41275</v>
      </c>
      <c r="O24151" t="s">
        <v>164</v>
      </c>
      <c r="P24151">
        <v>2013</v>
      </c>
      <c r="Q24151" s="1">
        <v>41548</v>
      </c>
      <c r="R24151" s="1">
        <v>41548</v>
      </c>
      <c r="S24151">
        <v>64630</v>
      </c>
      <c r="T24151">
        <v>0</v>
      </c>
      <c r="U24151">
        <v>0</v>
      </c>
      <c r="V24151">
        <v>0</v>
      </c>
      <c r="W24151">
        <v>0</v>
      </c>
      <c r="X24151">
        <v>0</v>
      </c>
      <c r="Y24151">
        <v>0</v>
      </c>
      <c r="Z24151">
        <v>0</v>
      </c>
      <c r="AA24151">
        <v>0</v>
      </c>
      <c r="AB24151">
        <v>0</v>
      </c>
      <c r="AC24151">
        <v>0</v>
      </c>
      <c r="AD24151">
        <v>0</v>
      </c>
      <c r="AE24151">
        <v>0</v>
      </c>
      <c r="AF24151">
        <v>0</v>
      </c>
      <c r="AG24151">
        <v>0</v>
      </c>
      <c r="AH24151">
        <v>0</v>
      </c>
      <c r="AI24151">
        <v>0</v>
      </c>
      <c r="AJ24151">
        <v>0</v>
      </c>
      <c r="AK24151">
        <v>0</v>
      </c>
      <c r="AL24151">
        <v>0</v>
      </c>
      <c r="AM24151">
        <v>0</v>
      </c>
    </row>
    <row r="24152" spans="1:39" x14ac:dyDescent="0.45">
      <c r="A24152" t="s">
        <v>90550</v>
      </c>
      <c r="B24152" t="s">
        <v>90551</v>
      </c>
      <c r="C24152" t="s">
        <v>90552</v>
      </c>
      <c r="D24152" t="s">
        <v>90553</v>
      </c>
      <c r="E24152" t="s">
        <v>954</v>
      </c>
      <c r="F24152" t="s">
        <v>90554</v>
      </c>
      <c r="G24152" t="s">
        <v>57</v>
      </c>
      <c r="H24152" t="s">
        <v>192</v>
      </c>
      <c r="J24152" t="s">
        <v>1656</v>
      </c>
      <c r="K24152" t="s">
        <v>1656</v>
      </c>
      <c r="L24152">
        <v>3</v>
      </c>
      <c r="M24152" s="1">
        <v>40402</v>
      </c>
      <c r="N24152" s="2">
        <v>40391</v>
      </c>
      <c r="O24152" t="s">
        <v>200</v>
      </c>
      <c r="P24152">
        <v>2010</v>
      </c>
      <c r="Q24152" s="1">
        <v>40179</v>
      </c>
      <c r="R24152" s="1">
        <v>41275</v>
      </c>
      <c r="S24152">
        <v>0</v>
      </c>
      <c r="T24152">
        <v>0</v>
      </c>
      <c r="U24152">
        <v>131341</v>
      </c>
      <c r="V24152">
        <v>0</v>
      </c>
      <c r="W24152">
        <v>0</v>
      </c>
      <c r="X24152">
        <v>0</v>
      </c>
      <c r="Y24152">
        <v>0</v>
      </c>
      <c r="Z24152">
        <v>0</v>
      </c>
      <c r="AA24152">
        <v>0</v>
      </c>
      <c r="AB24152">
        <v>0</v>
      </c>
      <c r="AC24152">
        <v>0</v>
      </c>
      <c r="AD24152">
        <v>0</v>
      </c>
      <c r="AE24152">
        <v>0</v>
      </c>
      <c r="AF24152">
        <v>0</v>
      </c>
      <c r="AG24152">
        <v>0</v>
      </c>
      <c r="AH24152">
        <v>0</v>
      </c>
      <c r="AI24152">
        <v>0</v>
      </c>
      <c r="AJ24152">
        <v>0</v>
      </c>
      <c r="AK24152">
        <v>0</v>
      </c>
      <c r="AL24152">
        <v>0</v>
      </c>
      <c r="AM24152">
        <v>0</v>
      </c>
    </row>
    <row r="24153" spans="1:39" x14ac:dyDescent="0.45">
      <c r="A24153" t="s">
        <v>90555</v>
      </c>
      <c r="B24153" t="s">
        <v>90556</v>
      </c>
      <c r="C24153" t="s">
        <v>90557</v>
      </c>
      <c r="D24153" t="s">
        <v>51478</v>
      </c>
      <c r="E24153" t="s">
        <v>22048</v>
      </c>
      <c r="F24153" s="3">
        <v>40000</v>
      </c>
      <c r="G24153" t="s">
        <v>57</v>
      </c>
      <c r="L24153">
        <v>1</v>
      </c>
      <c r="M24153" s="1">
        <v>40179</v>
      </c>
      <c r="N24153" s="2">
        <v>40179</v>
      </c>
      <c r="O24153" t="s">
        <v>118</v>
      </c>
      <c r="P24153">
        <v>2010</v>
      </c>
      <c r="Q24153" s="1">
        <v>41645</v>
      </c>
      <c r="R24153" s="1">
        <v>41645</v>
      </c>
      <c r="S24153">
        <v>40000</v>
      </c>
      <c r="T24153">
        <v>0</v>
      </c>
      <c r="U24153">
        <v>0</v>
      </c>
      <c r="V24153">
        <v>0</v>
      </c>
      <c r="W24153">
        <v>0</v>
      </c>
      <c r="X24153">
        <v>0</v>
      </c>
      <c r="Y24153">
        <v>0</v>
      </c>
      <c r="Z24153">
        <v>0</v>
      </c>
      <c r="AA24153">
        <v>0</v>
      </c>
      <c r="AB24153">
        <v>0</v>
      </c>
      <c r="AC24153">
        <v>0</v>
      </c>
      <c r="AD24153">
        <v>0</v>
      </c>
      <c r="AE24153">
        <v>0</v>
      </c>
      <c r="AF24153">
        <v>0</v>
      </c>
      <c r="AG24153">
        <v>0</v>
      </c>
      <c r="AH24153">
        <v>0</v>
      </c>
      <c r="AI24153">
        <v>0</v>
      </c>
      <c r="AJ24153">
        <v>0</v>
      </c>
      <c r="AK24153">
        <v>0</v>
      </c>
      <c r="AL24153">
        <v>0</v>
      </c>
      <c r="AM24153">
        <v>0</v>
      </c>
    </row>
    <row r="24154" spans="1:39" x14ac:dyDescent="0.45">
      <c r="A24154" t="s">
        <v>90558</v>
      </c>
      <c r="B24154" t="s">
        <v>90559</v>
      </c>
      <c r="C24154" t="s">
        <v>90560</v>
      </c>
      <c r="D24154" t="s">
        <v>54</v>
      </c>
      <c r="E24154" t="s">
        <v>55</v>
      </c>
      <c r="F24154" s="3">
        <v>40000</v>
      </c>
      <c r="G24154" t="s">
        <v>57</v>
      </c>
      <c r="L24154">
        <v>1</v>
      </c>
      <c r="M24154" s="1">
        <v>41214</v>
      </c>
      <c r="N24154" s="2">
        <v>41214</v>
      </c>
      <c r="O24154" t="s">
        <v>67</v>
      </c>
      <c r="P24154">
        <v>2012</v>
      </c>
      <c r="Q24154" s="1">
        <v>41208</v>
      </c>
      <c r="R24154" s="1">
        <v>41208</v>
      </c>
      <c r="S24154">
        <v>40000</v>
      </c>
      <c r="T24154">
        <v>0</v>
      </c>
      <c r="U24154">
        <v>0</v>
      </c>
      <c r="V24154">
        <v>0</v>
      </c>
      <c r="W24154">
        <v>0</v>
      </c>
      <c r="X24154">
        <v>0</v>
      </c>
      <c r="Y24154">
        <v>0</v>
      </c>
      <c r="Z24154">
        <v>0</v>
      </c>
      <c r="AA24154">
        <v>0</v>
      </c>
      <c r="AB24154">
        <v>0</v>
      </c>
      <c r="AC24154">
        <v>0</v>
      </c>
      <c r="AD24154">
        <v>0</v>
      </c>
      <c r="AE24154">
        <v>0</v>
      </c>
      <c r="AF24154">
        <v>0</v>
      </c>
      <c r="AG24154">
        <v>0</v>
      </c>
      <c r="AH24154">
        <v>0</v>
      </c>
      <c r="AI24154">
        <v>0</v>
      </c>
      <c r="AJ24154">
        <v>0</v>
      </c>
      <c r="AK24154">
        <v>0</v>
      </c>
      <c r="AL24154">
        <v>0</v>
      </c>
      <c r="AM24154">
        <v>0</v>
      </c>
    </row>
    <row r="24155" spans="1:39" x14ac:dyDescent="0.45">
      <c r="A24155" t="s">
        <v>90561</v>
      </c>
      <c r="B24155" t="s">
        <v>90562</v>
      </c>
      <c r="C24155" t="s">
        <v>90563</v>
      </c>
      <c r="D24155" t="s">
        <v>90564</v>
      </c>
      <c r="E24155" t="s">
        <v>1827</v>
      </c>
      <c r="F24155" t="s">
        <v>5785</v>
      </c>
      <c r="G24155" t="s">
        <v>57</v>
      </c>
      <c r="H24155" t="s">
        <v>74</v>
      </c>
      <c r="J24155" t="s">
        <v>75</v>
      </c>
      <c r="K24155" t="s">
        <v>75</v>
      </c>
      <c r="L24155">
        <v>3</v>
      </c>
      <c r="M24155" s="1">
        <v>39052</v>
      </c>
      <c r="N24155" s="2">
        <v>39052</v>
      </c>
      <c r="O24155" t="s">
        <v>1347</v>
      </c>
      <c r="P24155">
        <v>2006</v>
      </c>
      <c r="Q24155" s="1">
        <v>40651</v>
      </c>
      <c r="R24155" s="1">
        <v>40660</v>
      </c>
      <c r="S24155">
        <v>0</v>
      </c>
      <c r="T24155">
        <v>195000</v>
      </c>
      <c r="U24155">
        <v>0</v>
      </c>
      <c r="V24155">
        <v>0</v>
      </c>
      <c r="W24155">
        <v>0</v>
      </c>
      <c r="X24155">
        <v>330000</v>
      </c>
      <c r="Y24155">
        <v>0</v>
      </c>
      <c r="Z24155">
        <v>0</v>
      </c>
      <c r="AA24155">
        <v>0</v>
      </c>
      <c r="AB24155">
        <v>0</v>
      </c>
      <c r="AC24155">
        <v>0</v>
      </c>
      <c r="AD24155">
        <v>0</v>
      </c>
      <c r="AE24155">
        <v>0</v>
      </c>
      <c r="AF24155">
        <v>0</v>
      </c>
      <c r="AG24155">
        <v>0</v>
      </c>
      <c r="AH24155">
        <v>0</v>
      </c>
      <c r="AI24155">
        <v>0</v>
      </c>
      <c r="AJ24155">
        <v>0</v>
      </c>
      <c r="AK24155">
        <v>0</v>
      </c>
      <c r="AL24155">
        <v>0</v>
      </c>
      <c r="AM24155">
        <v>0</v>
      </c>
    </row>
    <row r="24156" spans="1:39" x14ac:dyDescent="0.45">
      <c r="A24156" t="s">
        <v>90565</v>
      </c>
      <c r="B24156" t="s">
        <v>90566</v>
      </c>
      <c r="C24156" t="s">
        <v>90567</v>
      </c>
      <c r="D24156" t="s">
        <v>90568</v>
      </c>
      <c r="E24156" t="s">
        <v>4635</v>
      </c>
      <c r="F24156" t="s">
        <v>90569</v>
      </c>
      <c r="G24156" t="s">
        <v>57</v>
      </c>
      <c r="H24156" t="s">
        <v>46</v>
      </c>
      <c r="I24156" t="s">
        <v>1388</v>
      </c>
      <c r="J24156" t="s">
        <v>641</v>
      </c>
      <c r="K24156" t="s">
        <v>3352</v>
      </c>
      <c r="L24156">
        <v>5</v>
      </c>
      <c r="M24156" s="1">
        <v>38749</v>
      </c>
      <c r="N24156" s="2">
        <v>38749</v>
      </c>
      <c r="O24156" t="s">
        <v>430</v>
      </c>
      <c r="P24156">
        <v>2006</v>
      </c>
      <c r="Q24156" s="1">
        <v>38777</v>
      </c>
      <c r="R24156" s="1">
        <v>40940</v>
      </c>
      <c r="S24156">
        <v>0</v>
      </c>
      <c r="T24156">
        <v>6444807</v>
      </c>
      <c r="U24156">
        <v>0</v>
      </c>
      <c r="V24156">
        <v>0</v>
      </c>
      <c r="W24156">
        <v>0</v>
      </c>
      <c r="X24156">
        <v>0</v>
      </c>
      <c r="Y24156">
        <v>0</v>
      </c>
      <c r="Z24156">
        <v>0</v>
      </c>
      <c r="AA24156">
        <v>0</v>
      </c>
      <c r="AB24156">
        <v>0</v>
      </c>
      <c r="AC24156">
        <v>0</v>
      </c>
      <c r="AD24156">
        <v>0</v>
      </c>
      <c r="AE24156">
        <v>0</v>
      </c>
      <c r="AF24156">
        <v>2600000</v>
      </c>
      <c r="AG24156">
        <v>0</v>
      </c>
      <c r="AH24156">
        <v>0</v>
      </c>
      <c r="AI24156">
        <v>0</v>
      </c>
      <c r="AJ24156">
        <v>0</v>
      </c>
      <c r="AK24156">
        <v>0</v>
      </c>
      <c r="AL24156">
        <v>0</v>
      </c>
      <c r="AM24156">
        <v>0</v>
      </c>
    </row>
    <row r="24157" spans="1:39" x14ac:dyDescent="0.45">
      <c r="A24157" t="s">
        <v>90570</v>
      </c>
      <c r="B24157" t="s">
        <v>90571</v>
      </c>
      <c r="C24157" t="s">
        <v>90572</v>
      </c>
      <c r="D24157" t="s">
        <v>88</v>
      </c>
      <c r="E24157" t="s">
        <v>89</v>
      </c>
      <c r="F24157" t="s">
        <v>114</v>
      </c>
      <c r="G24157" t="s">
        <v>45</v>
      </c>
      <c r="H24157" t="s">
        <v>46</v>
      </c>
      <c r="I24157" t="s">
        <v>648</v>
      </c>
      <c r="J24157" t="s">
        <v>8518</v>
      </c>
      <c r="K24157" t="s">
        <v>300</v>
      </c>
      <c r="L24157">
        <v>1</v>
      </c>
      <c r="M24157" s="1">
        <v>39814</v>
      </c>
      <c r="N24157" s="2">
        <v>39814</v>
      </c>
      <c r="O24157" t="s">
        <v>188</v>
      </c>
      <c r="P24157">
        <v>2009</v>
      </c>
      <c r="Q24157" s="1">
        <v>39814</v>
      </c>
      <c r="R24157" s="1">
        <v>39814</v>
      </c>
      <c r="S24157">
        <v>0</v>
      </c>
      <c r="T24157">
        <v>0</v>
      </c>
      <c r="U24157">
        <v>0</v>
      </c>
      <c r="V24157">
        <v>0</v>
      </c>
      <c r="W24157">
        <v>0</v>
      </c>
      <c r="X24157">
        <v>0</v>
      </c>
      <c r="Y24157">
        <v>0</v>
      </c>
      <c r="Z24157">
        <v>0</v>
      </c>
      <c r="AA24157">
        <v>0</v>
      </c>
      <c r="AB24157">
        <v>0</v>
      </c>
      <c r="AC24157">
        <v>0</v>
      </c>
      <c r="AD24157">
        <v>0</v>
      </c>
      <c r="AE24157">
        <v>0</v>
      </c>
      <c r="AF24157">
        <v>0</v>
      </c>
      <c r="AG24157">
        <v>0</v>
      </c>
      <c r="AH24157">
        <v>0</v>
      </c>
      <c r="AI24157">
        <v>0</v>
      </c>
      <c r="AJ24157">
        <v>0</v>
      </c>
      <c r="AK24157">
        <v>0</v>
      </c>
      <c r="AL24157">
        <v>0</v>
      </c>
      <c r="AM24157">
        <v>0</v>
      </c>
    </row>
    <row r="24158" spans="1:39" x14ac:dyDescent="0.45">
      <c r="A24158" t="s">
        <v>90573</v>
      </c>
      <c r="B24158" t="s">
        <v>90574</v>
      </c>
      <c r="C24158" t="s">
        <v>90575</v>
      </c>
      <c r="D24158" t="s">
        <v>88014</v>
      </c>
      <c r="E24158" t="s">
        <v>17600</v>
      </c>
      <c r="F24158" t="s">
        <v>187</v>
      </c>
      <c r="G24158" t="s">
        <v>57</v>
      </c>
      <c r="H24158" t="s">
        <v>715</v>
      </c>
      <c r="J24158" t="s">
        <v>716</v>
      </c>
      <c r="K24158" t="s">
        <v>716</v>
      </c>
      <c r="L24158">
        <v>1</v>
      </c>
      <c r="M24158" s="1">
        <v>40544</v>
      </c>
      <c r="N24158" s="2">
        <v>40544</v>
      </c>
      <c r="O24158" t="s">
        <v>528</v>
      </c>
      <c r="P24158">
        <v>2011</v>
      </c>
      <c r="Q24158" s="1">
        <v>41558</v>
      </c>
      <c r="R24158" s="1">
        <v>41558</v>
      </c>
      <c r="S24158">
        <v>500000</v>
      </c>
      <c r="T24158">
        <v>0</v>
      </c>
      <c r="U24158">
        <v>0</v>
      </c>
      <c r="V24158">
        <v>0</v>
      </c>
      <c r="W24158">
        <v>0</v>
      </c>
      <c r="X24158">
        <v>0</v>
      </c>
      <c r="Y24158">
        <v>0</v>
      </c>
      <c r="Z24158">
        <v>0</v>
      </c>
      <c r="AA24158">
        <v>0</v>
      </c>
      <c r="AB24158">
        <v>0</v>
      </c>
      <c r="AC24158">
        <v>0</v>
      </c>
      <c r="AD24158">
        <v>0</v>
      </c>
      <c r="AE24158">
        <v>0</v>
      </c>
      <c r="AF24158">
        <v>0</v>
      </c>
      <c r="AG24158">
        <v>0</v>
      </c>
      <c r="AH24158">
        <v>0</v>
      </c>
      <c r="AI24158">
        <v>0</v>
      </c>
      <c r="AJ24158">
        <v>0</v>
      </c>
      <c r="AK24158">
        <v>0</v>
      </c>
      <c r="AL24158">
        <v>0</v>
      </c>
      <c r="AM24158">
        <v>0</v>
      </c>
    </row>
    <row r="24159" spans="1:39" x14ac:dyDescent="0.45">
      <c r="A24159" t="s">
        <v>90576</v>
      </c>
      <c r="B24159" t="s">
        <v>90577</v>
      </c>
      <c r="C24159" t="s">
        <v>90578</v>
      </c>
      <c r="D24159" t="s">
        <v>90579</v>
      </c>
      <c r="E24159" t="s">
        <v>17600</v>
      </c>
      <c r="F24159" t="s">
        <v>230</v>
      </c>
      <c r="G24159" t="s">
        <v>57</v>
      </c>
      <c r="H24159" t="s">
        <v>475</v>
      </c>
      <c r="J24159" t="s">
        <v>476</v>
      </c>
      <c r="K24159" t="s">
        <v>476</v>
      </c>
      <c r="L24159">
        <v>1</v>
      </c>
      <c r="M24159" s="1">
        <v>40238</v>
      </c>
      <c r="N24159" s="2">
        <v>40238</v>
      </c>
      <c r="O24159" t="s">
        <v>118</v>
      </c>
      <c r="P24159">
        <v>2010</v>
      </c>
      <c r="Q24159" s="1">
        <v>41081</v>
      </c>
      <c r="R24159" s="1">
        <v>41081</v>
      </c>
      <c r="S24159">
        <v>0</v>
      </c>
      <c r="T24159">
        <v>3000000</v>
      </c>
      <c r="U24159">
        <v>0</v>
      </c>
      <c r="V24159">
        <v>0</v>
      </c>
      <c r="W24159">
        <v>0</v>
      </c>
      <c r="X24159">
        <v>0</v>
      </c>
      <c r="Y24159">
        <v>0</v>
      </c>
      <c r="Z24159">
        <v>0</v>
      </c>
      <c r="AA24159">
        <v>0</v>
      </c>
      <c r="AB24159">
        <v>0</v>
      </c>
      <c r="AC24159">
        <v>0</v>
      </c>
      <c r="AD24159">
        <v>0</v>
      </c>
      <c r="AE24159">
        <v>0</v>
      </c>
      <c r="AF24159">
        <v>3000000</v>
      </c>
      <c r="AG24159">
        <v>0</v>
      </c>
      <c r="AH24159">
        <v>0</v>
      </c>
      <c r="AI24159">
        <v>0</v>
      </c>
      <c r="AJ24159">
        <v>0</v>
      </c>
      <c r="AK24159">
        <v>0</v>
      </c>
      <c r="AL24159">
        <v>0</v>
      </c>
      <c r="AM24159">
        <v>0</v>
      </c>
    </row>
    <row r="24160" spans="1:39" x14ac:dyDescent="0.45">
      <c r="A24160" t="s">
        <v>90580</v>
      </c>
      <c r="B24160" t="s">
        <v>90581</v>
      </c>
      <c r="C24160" t="s">
        <v>90582</v>
      </c>
      <c r="D24160" t="s">
        <v>90583</v>
      </c>
      <c r="E24160" t="s">
        <v>4049</v>
      </c>
      <c r="F24160" t="s">
        <v>114</v>
      </c>
      <c r="G24160" t="s">
        <v>57</v>
      </c>
      <c r="H24160" t="s">
        <v>46</v>
      </c>
      <c r="I24160" t="s">
        <v>58</v>
      </c>
      <c r="J24160" t="s">
        <v>198</v>
      </c>
      <c r="K24160" t="s">
        <v>621</v>
      </c>
      <c r="L24160">
        <v>1</v>
      </c>
      <c r="M24160" s="1">
        <v>39814</v>
      </c>
      <c r="N24160" s="2">
        <v>39814</v>
      </c>
      <c r="O24160" t="s">
        <v>188</v>
      </c>
      <c r="P24160">
        <v>2009</v>
      </c>
      <c r="Q24160" s="1">
        <v>41652</v>
      </c>
      <c r="R24160" s="1">
        <v>41652</v>
      </c>
      <c r="S24160">
        <v>0</v>
      </c>
      <c r="T24160">
        <v>0</v>
      </c>
      <c r="U24160">
        <v>0</v>
      </c>
      <c r="V24160">
        <v>0</v>
      </c>
      <c r="W24160">
        <v>0</v>
      </c>
      <c r="X24160">
        <v>0</v>
      </c>
      <c r="Y24160">
        <v>0</v>
      </c>
      <c r="Z24160">
        <v>0</v>
      </c>
      <c r="AA24160">
        <v>0</v>
      </c>
      <c r="AB24160">
        <v>0</v>
      </c>
      <c r="AC24160">
        <v>0</v>
      </c>
      <c r="AD24160">
        <v>0</v>
      </c>
      <c r="AE24160">
        <v>0</v>
      </c>
      <c r="AF24160">
        <v>0</v>
      </c>
      <c r="AG24160">
        <v>0</v>
      </c>
      <c r="AH24160">
        <v>0</v>
      </c>
      <c r="AI24160">
        <v>0</v>
      </c>
      <c r="AJ24160">
        <v>0</v>
      </c>
      <c r="AK24160">
        <v>0</v>
      </c>
      <c r="AL24160">
        <v>0</v>
      </c>
      <c r="AM24160">
        <v>0</v>
      </c>
    </row>
    <row r="24161" spans="1:39" x14ac:dyDescent="0.45">
      <c r="A24161" t="s">
        <v>90584</v>
      </c>
      <c r="B24161" t="s">
        <v>90585</v>
      </c>
      <c r="C24161" t="s">
        <v>90586</v>
      </c>
      <c r="D24161" t="s">
        <v>88</v>
      </c>
      <c r="E24161" t="s">
        <v>89</v>
      </c>
      <c r="F24161" t="s">
        <v>90587</v>
      </c>
      <c r="G24161" t="s">
        <v>57</v>
      </c>
      <c r="H24161" t="s">
        <v>46</v>
      </c>
      <c r="I24161" t="s">
        <v>58</v>
      </c>
      <c r="J24161" t="s">
        <v>198</v>
      </c>
      <c r="K24161" t="s">
        <v>199</v>
      </c>
      <c r="L24161">
        <v>1</v>
      </c>
      <c r="M24161" s="1">
        <v>38687</v>
      </c>
      <c r="N24161" s="2">
        <v>38687</v>
      </c>
      <c r="O24161" t="s">
        <v>4448</v>
      </c>
      <c r="P24161">
        <v>2005</v>
      </c>
      <c r="Q24161" s="1">
        <v>39743</v>
      </c>
      <c r="R24161" s="1">
        <v>39743</v>
      </c>
      <c r="S24161">
        <v>0</v>
      </c>
      <c r="T24161">
        <v>427985</v>
      </c>
      <c r="U24161">
        <v>0</v>
      </c>
      <c r="V24161">
        <v>0</v>
      </c>
      <c r="W24161">
        <v>0</v>
      </c>
      <c r="X24161">
        <v>0</v>
      </c>
      <c r="Y24161">
        <v>0</v>
      </c>
      <c r="Z24161">
        <v>0</v>
      </c>
      <c r="AA24161">
        <v>0</v>
      </c>
      <c r="AB24161">
        <v>0</v>
      </c>
      <c r="AC24161">
        <v>0</v>
      </c>
      <c r="AD24161">
        <v>0</v>
      </c>
      <c r="AE24161">
        <v>0</v>
      </c>
      <c r="AF24161">
        <v>0</v>
      </c>
      <c r="AG24161">
        <v>0</v>
      </c>
      <c r="AH24161">
        <v>0</v>
      </c>
      <c r="AI24161">
        <v>0</v>
      </c>
      <c r="AJ24161">
        <v>0</v>
      </c>
      <c r="AK24161">
        <v>0</v>
      </c>
      <c r="AL24161">
        <v>0</v>
      </c>
      <c r="AM24161">
        <v>0</v>
      </c>
    </row>
    <row r="24162" spans="1:39" x14ac:dyDescent="0.45">
      <c r="A24162" t="s">
        <v>90588</v>
      </c>
      <c r="B24162" t="s">
        <v>90589</v>
      </c>
      <c r="C24162" t="s">
        <v>90590</v>
      </c>
      <c r="D24162" t="s">
        <v>315</v>
      </c>
      <c r="E24162" t="s">
        <v>316</v>
      </c>
      <c r="F24162" t="s">
        <v>30048</v>
      </c>
      <c r="G24162" t="s">
        <v>57</v>
      </c>
      <c r="H24162" t="s">
        <v>46</v>
      </c>
      <c r="I24162" t="s">
        <v>91</v>
      </c>
      <c r="J24162" t="s">
        <v>3483</v>
      </c>
      <c r="K24162" t="s">
        <v>3484</v>
      </c>
      <c r="L24162">
        <v>3</v>
      </c>
      <c r="M24162" s="1">
        <v>40238</v>
      </c>
      <c r="N24162" s="2">
        <v>40238</v>
      </c>
      <c r="O24162" t="s">
        <v>118</v>
      </c>
      <c r="P24162">
        <v>2010</v>
      </c>
      <c r="Q24162" s="1">
        <v>40548</v>
      </c>
      <c r="R24162" s="1">
        <v>41402</v>
      </c>
      <c r="S24162">
        <v>1000000</v>
      </c>
      <c r="T24162">
        <v>3920000</v>
      </c>
      <c r="U24162">
        <v>0</v>
      </c>
      <c r="V24162">
        <v>0</v>
      </c>
      <c r="W24162">
        <v>0</v>
      </c>
      <c r="X24162">
        <v>0</v>
      </c>
      <c r="Y24162">
        <v>0</v>
      </c>
      <c r="Z24162">
        <v>0</v>
      </c>
      <c r="AA24162">
        <v>0</v>
      </c>
      <c r="AB24162">
        <v>0</v>
      </c>
      <c r="AC24162">
        <v>0</v>
      </c>
      <c r="AD24162">
        <v>0</v>
      </c>
      <c r="AE24162">
        <v>0</v>
      </c>
      <c r="AF24162">
        <v>0</v>
      </c>
      <c r="AG24162">
        <v>0</v>
      </c>
      <c r="AH24162">
        <v>0</v>
      </c>
      <c r="AI24162">
        <v>0</v>
      </c>
      <c r="AJ24162">
        <v>0</v>
      </c>
      <c r="AK24162">
        <v>0</v>
      </c>
      <c r="AL24162">
        <v>0</v>
      </c>
      <c r="AM24162">
        <v>0</v>
      </c>
    </row>
    <row r="24163" spans="1:39" x14ac:dyDescent="0.45">
      <c r="A24163" t="s">
        <v>90591</v>
      </c>
      <c r="B24163" t="s">
        <v>90592</v>
      </c>
      <c r="C24163" t="s">
        <v>90593</v>
      </c>
      <c r="D24163" t="s">
        <v>176</v>
      </c>
      <c r="E24163" t="s">
        <v>177</v>
      </c>
      <c r="F24163" t="s">
        <v>114</v>
      </c>
      <c r="G24163" t="s">
        <v>57</v>
      </c>
      <c r="H24163" t="s">
        <v>192</v>
      </c>
      <c r="J24163" t="s">
        <v>9548</v>
      </c>
      <c r="K24163" t="s">
        <v>9548</v>
      </c>
      <c r="L24163">
        <v>1</v>
      </c>
      <c r="M24163" s="1">
        <v>39814</v>
      </c>
      <c r="N24163" s="2">
        <v>39814</v>
      </c>
      <c r="O24163" t="s">
        <v>188</v>
      </c>
      <c r="P24163">
        <v>2009</v>
      </c>
      <c r="Q24163" s="1">
        <v>40513</v>
      </c>
      <c r="R24163" s="1">
        <v>40513</v>
      </c>
      <c r="S24163">
        <v>0</v>
      </c>
      <c r="T24163">
        <v>0</v>
      </c>
      <c r="U24163">
        <v>0</v>
      </c>
      <c r="V24163">
        <v>0</v>
      </c>
      <c r="W24163">
        <v>0</v>
      </c>
      <c r="X24163">
        <v>0</v>
      </c>
      <c r="Y24163">
        <v>0</v>
      </c>
      <c r="Z24163">
        <v>0</v>
      </c>
      <c r="AA24163">
        <v>0</v>
      </c>
      <c r="AB24163">
        <v>0</v>
      </c>
      <c r="AC24163">
        <v>0</v>
      </c>
      <c r="AD24163">
        <v>0</v>
      </c>
      <c r="AE24163">
        <v>0</v>
      </c>
      <c r="AF24163">
        <v>0</v>
      </c>
      <c r="AG24163">
        <v>0</v>
      </c>
      <c r="AH24163">
        <v>0</v>
      </c>
      <c r="AI24163">
        <v>0</v>
      </c>
      <c r="AJ24163">
        <v>0</v>
      </c>
      <c r="AK24163">
        <v>0</v>
      </c>
      <c r="AL24163">
        <v>0</v>
      </c>
      <c r="AM24163">
        <v>0</v>
      </c>
    </row>
    <row r="24164" spans="1:39" x14ac:dyDescent="0.45">
      <c r="A24164" t="s">
        <v>90594</v>
      </c>
      <c r="B24164" t="s">
        <v>90595</v>
      </c>
      <c r="C24164" t="s">
        <v>90596</v>
      </c>
      <c r="D24164" t="s">
        <v>90597</v>
      </c>
      <c r="E24164" t="s">
        <v>686</v>
      </c>
      <c r="F24164" t="s">
        <v>90598</v>
      </c>
      <c r="G24164" t="s">
        <v>57</v>
      </c>
      <c r="H24164" t="s">
        <v>65</v>
      </c>
      <c r="J24164" t="s">
        <v>66</v>
      </c>
      <c r="K24164" t="s">
        <v>66</v>
      </c>
      <c r="L24164">
        <v>3</v>
      </c>
      <c r="M24164" s="1">
        <v>41275</v>
      </c>
      <c r="N24164" s="2">
        <v>41275</v>
      </c>
      <c r="O24164" t="s">
        <v>164</v>
      </c>
      <c r="P24164">
        <v>2013</v>
      </c>
      <c r="Q24164" s="1">
        <v>41380</v>
      </c>
      <c r="R24164" s="1">
        <v>41730</v>
      </c>
      <c r="S24164">
        <v>1369600</v>
      </c>
      <c r="T24164">
        <v>0</v>
      </c>
      <c r="U24164">
        <v>0</v>
      </c>
      <c r="V24164">
        <v>0</v>
      </c>
      <c r="W24164">
        <v>0</v>
      </c>
      <c r="X24164">
        <v>0</v>
      </c>
      <c r="Y24164">
        <v>0</v>
      </c>
      <c r="Z24164">
        <v>0</v>
      </c>
      <c r="AA24164">
        <v>0</v>
      </c>
      <c r="AB24164">
        <v>0</v>
      </c>
      <c r="AC24164">
        <v>0</v>
      </c>
      <c r="AD24164">
        <v>0</v>
      </c>
      <c r="AE24164">
        <v>0</v>
      </c>
      <c r="AF24164">
        <v>0</v>
      </c>
      <c r="AG24164">
        <v>0</v>
      </c>
      <c r="AH24164">
        <v>0</v>
      </c>
      <c r="AI24164">
        <v>0</v>
      </c>
      <c r="AJ24164">
        <v>0</v>
      </c>
      <c r="AK24164">
        <v>0</v>
      </c>
      <c r="AL24164">
        <v>0</v>
      </c>
      <c r="AM24164">
        <v>0</v>
      </c>
    </row>
    <row r="24165" spans="1:39" x14ac:dyDescent="0.45">
      <c r="A24165" t="s">
        <v>90599</v>
      </c>
      <c r="B24165" t="s">
        <v>90600</v>
      </c>
      <c r="C24165" t="s">
        <v>90601</v>
      </c>
      <c r="D24165" t="s">
        <v>127</v>
      </c>
      <c r="E24165" t="s">
        <v>128</v>
      </c>
      <c r="F24165" t="s">
        <v>90602</v>
      </c>
      <c r="G24165" t="s">
        <v>57</v>
      </c>
      <c r="H24165" t="s">
        <v>6675</v>
      </c>
      <c r="J24165" t="s">
        <v>6676</v>
      </c>
      <c r="K24165" t="s">
        <v>6676</v>
      </c>
      <c r="L24165">
        <v>4</v>
      </c>
      <c r="M24165" s="1">
        <v>40909</v>
      </c>
      <c r="N24165" s="2">
        <v>40909</v>
      </c>
      <c r="O24165" t="s">
        <v>132</v>
      </c>
      <c r="P24165">
        <v>2012</v>
      </c>
      <c r="Q24165" s="1">
        <v>41316</v>
      </c>
      <c r="R24165" s="1">
        <v>41828</v>
      </c>
      <c r="S24165">
        <v>0</v>
      </c>
      <c r="T24165">
        <v>0</v>
      </c>
      <c r="U24165">
        <v>0</v>
      </c>
      <c r="V24165">
        <v>0</v>
      </c>
      <c r="W24165">
        <v>0</v>
      </c>
      <c r="X24165">
        <v>0</v>
      </c>
      <c r="Y24165">
        <v>0</v>
      </c>
      <c r="Z24165">
        <v>0</v>
      </c>
      <c r="AA24165">
        <v>175500000</v>
      </c>
      <c r="AB24165">
        <v>0</v>
      </c>
      <c r="AC24165">
        <v>0</v>
      </c>
      <c r="AD24165">
        <v>0</v>
      </c>
      <c r="AE24165">
        <v>0</v>
      </c>
      <c r="AF24165">
        <v>0</v>
      </c>
      <c r="AG24165">
        <v>0</v>
      </c>
      <c r="AH24165">
        <v>0</v>
      </c>
      <c r="AI24165">
        <v>0</v>
      </c>
      <c r="AJ24165">
        <v>0</v>
      </c>
      <c r="AK24165">
        <v>0</v>
      </c>
      <c r="AL24165">
        <v>0</v>
      </c>
      <c r="AM24165">
        <v>0</v>
      </c>
    </row>
    <row r="24166" spans="1:39" x14ac:dyDescent="0.45">
      <c r="A24166" t="s">
        <v>90603</v>
      </c>
      <c r="B24166" t="s">
        <v>90604</v>
      </c>
      <c r="C24166" t="s">
        <v>90605</v>
      </c>
      <c r="D24166" t="s">
        <v>315</v>
      </c>
      <c r="E24166" t="s">
        <v>316</v>
      </c>
      <c r="F24166" t="s">
        <v>114</v>
      </c>
      <c r="G24166" t="s">
        <v>57</v>
      </c>
      <c r="H24166" t="s">
        <v>192</v>
      </c>
      <c r="J24166" t="s">
        <v>193</v>
      </c>
      <c r="K24166" t="s">
        <v>193</v>
      </c>
      <c r="L24166">
        <v>1</v>
      </c>
      <c r="Q24166" s="1">
        <v>41319</v>
      </c>
      <c r="R24166" s="1">
        <v>41319</v>
      </c>
      <c r="S24166">
        <v>0</v>
      </c>
      <c r="T24166">
        <v>0</v>
      </c>
      <c r="U24166">
        <v>0</v>
      </c>
      <c r="V24166">
        <v>0</v>
      </c>
      <c r="W24166">
        <v>0</v>
      </c>
      <c r="X24166">
        <v>0</v>
      </c>
      <c r="Y24166">
        <v>0</v>
      </c>
      <c r="Z24166">
        <v>0</v>
      </c>
      <c r="AA24166">
        <v>0</v>
      </c>
      <c r="AB24166">
        <v>0</v>
      </c>
      <c r="AC24166">
        <v>0</v>
      </c>
      <c r="AD24166">
        <v>0</v>
      </c>
      <c r="AE24166">
        <v>0</v>
      </c>
      <c r="AF24166">
        <v>0</v>
      </c>
      <c r="AG24166">
        <v>0</v>
      </c>
      <c r="AH24166">
        <v>0</v>
      </c>
      <c r="AI24166">
        <v>0</v>
      </c>
      <c r="AJ24166">
        <v>0</v>
      </c>
      <c r="AK24166">
        <v>0</v>
      </c>
      <c r="AL24166">
        <v>0</v>
      </c>
      <c r="AM24166">
        <v>0</v>
      </c>
    </row>
    <row r="24167" spans="1:39" x14ac:dyDescent="0.45">
      <c r="A24167" t="s">
        <v>90606</v>
      </c>
      <c r="B24167" t="s">
        <v>90607</v>
      </c>
      <c r="C24167" t="s">
        <v>90608</v>
      </c>
      <c r="D24167" t="s">
        <v>1757</v>
      </c>
      <c r="E24167" t="s">
        <v>1758</v>
      </c>
      <c r="F24167" t="s">
        <v>90609</v>
      </c>
      <c r="G24167" t="s">
        <v>101</v>
      </c>
      <c r="H24167" t="s">
        <v>46</v>
      </c>
      <c r="I24167" t="s">
        <v>299</v>
      </c>
      <c r="J24167" t="s">
        <v>300</v>
      </c>
      <c r="K24167" t="s">
        <v>369</v>
      </c>
      <c r="L24167">
        <v>3</v>
      </c>
      <c r="M24167" s="1">
        <v>38353</v>
      </c>
      <c r="N24167" s="2">
        <v>38353</v>
      </c>
      <c r="O24167" t="s">
        <v>464</v>
      </c>
      <c r="P24167">
        <v>2005</v>
      </c>
      <c r="Q24167" s="1">
        <v>39720</v>
      </c>
      <c r="R24167" s="1">
        <v>40653</v>
      </c>
      <c r="S24167">
        <v>0</v>
      </c>
      <c r="T24167">
        <v>60000003</v>
      </c>
      <c r="U24167">
        <v>0</v>
      </c>
      <c r="V24167">
        <v>0</v>
      </c>
      <c r="W24167">
        <v>0</v>
      </c>
      <c r="X24167">
        <v>4800000</v>
      </c>
      <c r="Y24167">
        <v>0</v>
      </c>
      <c r="Z24167">
        <v>0</v>
      </c>
      <c r="AA24167">
        <v>0</v>
      </c>
      <c r="AB24167">
        <v>0</v>
      </c>
      <c r="AC24167">
        <v>0</v>
      </c>
      <c r="AD24167">
        <v>0</v>
      </c>
      <c r="AE24167">
        <v>0</v>
      </c>
      <c r="AF24167">
        <v>0</v>
      </c>
      <c r="AG24167">
        <v>0</v>
      </c>
      <c r="AH24167">
        <v>0</v>
      </c>
      <c r="AI24167">
        <v>0</v>
      </c>
      <c r="AJ24167">
        <v>0</v>
      </c>
      <c r="AK24167">
        <v>0</v>
      </c>
      <c r="AL24167">
        <v>0</v>
      </c>
      <c r="AM24167">
        <v>0</v>
      </c>
    </row>
    <row r="24168" spans="1:39" x14ac:dyDescent="0.45">
      <c r="A24168" t="s">
        <v>90610</v>
      </c>
      <c r="B24168" t="s">
        <v>90611</v>
      </c>
      <c r="C24168" t="s">
        <v>90612</v>
      </c>
      <c r="D24168" t="s">
        <v>90613</v>
      </c>
      <c r="E24168" t="s">
        <v>221</v>
      </c>
      <c r="F24168" t="s">
        <v>714</v>
      </c>
      <c r="G24168" t="s">
        <v>57</v>
      </c>
      <c r="H24168" t="s">
        <v>787</v>
      </c>
      <c r="J24168" t="s">
        <v>1427</v>
      </c>
      <c r="K24168" t="s">
        <v>1427</v>
      </c>
      <c r="L24168">
        <v>1</v>
      </c>
      <c r="M24168" s="1">
        <v>40825</v>
      </c>
      <c r="N24168" s="2">
        <v>40817</v>
      </c>
      <c r="O24168" t="s">
        <v>94</v>
      </c>
      <c r="P24168">
        <v>2011</v>
      </c>
      <c r="Q24168" s="1">
        <v>41063</v>
      </c>
      <c r="R24168" s="1">
        <v>41063</v>
      </c>
      <c r="S24168">
        <v>0</v>
      </c>
      <c r="T24168">
        <v>0</v>
      </c>
      <c r="U24168">
        <v>0</v>
      </c>
      <c r="V24168">
        <v>0</v>
      </c>
      <c r="W24168">
        <v>0</v>
      </c>
      <c r="X24168">
        <v>0</v>
      </c>
      <c r="Y24168">
        <v>250000</v>
      </c>
      <c r="Z24168">
        <v>0</v>
      </c>
      <c r="AA24168">
        <v>0</v>
      </c>
      <c r="AB24168">
        <v>0</v>
      </c>
      <c r="AC24168">
        <v>0</v>
      </c>
      <c r="AD24168">
        <v>0</v>
      </c>
      <c r="AE24168">
        <v>0</v>
      </c>
      <c r="AF24168">
        <v>0</v>
      </c>
      <c r="AG24168">
        <v>0</v>
      </c>
      <c r="AH24168">
        <v>0</v>
      </c>
      <c r="AI24168">
        <v>0</v>
      </c>
      <c r="AJ24168">
        <v>0</v>
      </c>
      <c r="AK24168">
        <v>0</v>
      </c>
      <c r="AL24168">
        <v>0</v>
      </c>
      <c r="AM24168">
        <v>0</v>
      </c>
    </row>
    <row r="24169" spans="1:39" x14ac:dyDescent="0.45">
      <c r="A24169" t="s">
        <v>90614</v>
      </c>
      <c r="B24169" t="s">
        <v>90615</v>
      </c>
      <c r="C24169" t="s">
        <v>90616</v>
      </c>
      <c r="D24169" t="s">
        <v>90617</v>
      </c>
      <c r="E24169" t="s">
        <v>177</v>
      </c>
      <c r="F24169" t="s">
        <v>90618</v>
      </c>
      <c r="G24169" t="s">
        <v>57</v>
      </c>
      <c r="H24169" t="s">
        <v>46</v>
      </c>
      <c r="I24169" t="s">
        <v>91</v>
      </c>
      <c r="J24169" t="s">
        <v>92</v>
      </c>
      <c r="K24169" t="s">
        <v>1694</v>
      </c>
      <c r="L24169">
        <v>2</v>
      </c>
      <c r="M24169" s="1">
        <v>39609</v>
      </c>
      <c r="N24169" s="2">
        <v>39600</v>
      </c>
      <c r="O24169" t="s">
        <v>520</v>
      </c>
      <c r="P24169">
        <v>2008</v>
      </c>
      <c r="Q24169" s="1">
        <v>39609</v>
      </c>
      <c r="R24169" s="1">
        <v>39680</v>
      </c>
      <c r="S24169">
        <v>500000</v>
      </c>
      <c r="T24169">
        <v>260237</v>
      </c>
      <c r="U24169">
        <v>0</v>
      </c>
      <c r="V24169">
        <v>0</v>
      </c>
      <c r="W24169">
        <v>0</v>
      </c>
      <c r="X24169">
        <v>0</v>
      </c>
      <c r="Y24169">
        <v>0</v>
      </c>
      <c r="Z24169">
        <v>0</v>
      </c>
      <c r="AA24169">
        <v>0</v>
      </c>
      <c r="AB24169">
        <v>0</v>
      </c>
      <c r="AC24169">
        <v>0</v>
      </c>
      <c r="AD24169">
        <v>0</v>
      </c>
      <c r="AE24169">
        <v>0</v>
      </c>
      <c r="AF24169">
        <v>0</v>
      </c>
      <c r="AG24169">
        <v>0</v>
      </c>
      <c r="AH24169">
        <v>0</v>
      </c>
      <c r="AI24169">
        <v>0</v>
      </c>
      <c r="AJ24169">
        <v>0</v>
      </c>
      <c r="AK24169">
        <v>0</v>
      </c>
      <c r="AL24169">
        <v>0</v>
      </c>
      <c r="AM24169">
        <v>0</v>
      </c>
    </row>
    <row r="24170" spans="1:39" x14ac:dyDescent="0.45">
      <c r="A24170" t="s">
        <v>90619</v>
      </c>
      <c r="B24170" t="s">
        <v>90620</v>
      </c>
      <c r="C24170" t="s">
        <v>90621</v>
      </c>
      <c r="D24170" t="s">
        <v>59148</v>
      </c>
      <c r="E24170" t="s">
        <v>11901</v>
      </c>
      <c r="F24170" t="s">
        <v>90622</v>
      </c>
      <c r="G24170" t="s">
        <v>57</v>
      </c>
      <c r="H24170" t="s">
        <v>46</v>
      </c>
      <c r="I24170" t="s">
        <v>299</v>
      </c>
      <c r="J24170" t="s">
        <v>300</v>
      </c>
      <c r="K24170" t="s">
        <v>300</v>
      </c>
      <c r="L24170">
        <v>7</v>
      </c>
      <c r="M24170" s="1">
        <v>40544</v>
      </c>
      <c r="N24170" s="2">
        <v>40544</v>
      </c>
      <c r="O24170" t="s">
        <v>528</v>
      </c>
      <c r="P24170">
        <v>2011</v>
      </c>
      <c r="Q24170" s="1">
        <v>40470</v>
      </c>
      <c r="R24170" s="1">
        <v>41943</v>
      </c>
      <c r="S24170">
        <v>1500000</v>
      </c>
      <c r="T24170">
        <v>27229937</v>
      </c>
      <c r="U24170">
        <v>0</v>
      </c>
      <c r="V24170">
        <v>0</v>
      </c>
      <c r="W24170">
        <v>0</v>
      </c>
      <c r="X24170">
        <v>0</v>
      </c>
      <c r="Y24170">
        <v>0</v>
      </c>
      <c r="Z24170">
        <v>0</v>
      </c>
      <c r="AA24170">
        <v>0</v>
      </c>
      <c r="AB24170">
        <v>0</v>
      </c>
      <c r="AC24170">
        <v>0</v>
      </c>
      <c r="AD24170">
        <v>0</v>
      </c>
      <c r="AE24170">
        <v>0</v>
      </c>
      <c r="AF24170">
        <v>8300000</v>
      </c>
      <c r="AG24170">
        <v>0</v>
      </c>
      <c r="AH24170">
        <v>0</v>
      </c>
      <c r="AI24170">
        <v>0</v>
      </c>
      <c r="AJ24170">
        <v>0</v>
      </c>
      <c r="AK24170">
        <v>0</v>
      </c>
      <c r="AL24170">
        <v>0</v>
      </c>
      <c r="AM24170">
        <v>0</v>
      </c>
    </row>
    <row r="24171" spans="1:39" x14ac:dyDescent="0.45">
      <c r="A24171" t="s">
        <v>90623</v>
      </c>
      <c r="B24171" t="s">
        <v>90624</v>
      </c>
      <c r="C24171" t="s">
        <v>90625</v>
      </c>
      <c r="D24171" t="s">
        <v>88</v>
      </c>
      <c r="E24171" t="s">
        <v>89</v>
      </c>
      <c r="F24171" s="3">
        <v>90019</v>
      </c>
      <c r="G24171" t="s">
        <v>57</v>
      </c>
      <c r="H24171" t="s">
        <v>1585</v>
      </c>
      <c r="J24171" t="s">
        <v>90626</v>
      </c>
      <c r="K24171" t="s">
        <v>90626</v>
      </c>
      <c r="L24171">
        <v>1</v>
      </c>
      <c r="M24171" s="1">
        <v>41374</v>
      </c>
      <c r="N24171" s="2">
        <v>41365</v>
      </c>
      <c r="O24171" t="s">
        <v>439</v>
      </c>
      <c r="P24171">
        <v>2013</v>
      </c>
      <c r="Q24171" s="1">
        <v>41361</v>
      </c>
      <c r="R24171" s="1">
        <v>41361</v>
      </c>
      <c r="S24171">
        <v>0</v>
      </c>
      <c r="T24171">
        <v>0</v>
      </c>
      <c r="U24171">
        <v>0</v>
      </c>
      <c r="V24171">
        <v>0</v>
      </c>
      <c r="W24171">
        <v>0</v>
      </c>
      <c r="X24171">
        <v>0</v>
      </c>
      <c r="Y24171">
        <v>0</v>
      </c>
      <c r="Z24171">
        <v>90019</v>
      </c>
      <c r="AA24171">
        <v>0</v>
      </c>
      <c r="AB24171">
        <v>0</v>
      </c>
      <c r="AC24171">
        <v>0</v>
      </c>
      <c r="AD24171">
        <v>0</v>
      </c>
      <c r="AE24171">
        <v>0</v>
      </c>
      <c r="AF24171">
        <v>0</v>
      </c>
      <c r="AG24171">
        <v>0</v>
      </c>
      <c r="AH24171">
        <v>0</v>
      </c>
      <c r="AI24171">
        <v>0</v>
      </c>
      <c r="AJ24171">
        <v>0</v>
      </c>
      <c r="AK24171">
        <v>0</v>
      </c>
      <c r="AL24171">
        <v>0</v>
      </c>
      <c r="AM24171">
        <v>0</v>
      </c>
    </row>
    <row r="24172" spans="1:39" x14ac:dyDescent="0.45">
      <c r="A24172" t="s">
        <v>90627</v>
      </c>
      <c r="B24172" t="s">
        <v>90628</v>
      </c>
      <c r="C24172" t="s">
        <v>90629</v>
      </c>
      <c r="D24172" t="s">
        <v>293</v>
      </c>
      <c r="E24172" t="s">
        <v>294</v>
      </c>
      <c r="F24172" t="s">
        <v>90630</v>
      </c>
      <c r="G24172" t="s">
        <v>57</v>
      </c>
      <c r="H24172" t="s">
        <v>46</v>
      </c>
      <c r="I24172" t="s">
        <v>58</v>
      </c>
      <c r="J24172" t="s">
        <v>198</v>
      </c>
      <c r="K24172" t="s">
        <v>3678</v>
      </c>
      <c r="L24172">
        <v>7</v>
      </c>
      <c r="Q24172" s="1">
        <v>39371</v>
      </c>
      <c r="R24172" s="1">
        <v>41402</v>
      </c>
      <c r="S24172">
        <v>1000000</v>
      </c>
      <c r="T24172">
        <v>9643228</v>
      </c>
      <c r="U24172">
        <v>0</v>
      </c>
      <c r="V24172">
        <v>0</v>
      </c>
      <c r="W24172">
        <v>0</v>
      </c>
      <c r="X24172">
        <v>0</v>
      </c>
      <c r="Y24172">
        <v>0</v>
      </c>
      <c r="Z24172">
        <v>0</v>
      </c>
      <c r="AA24172">
        <v>2000000</v>
      </c>
      <c r="AB24172">
        <v>0</v>
      </c>
      <c r="AC24172">
        <v>0</v>
      </c>
      <c r="AD24172">
        <v>0</v>
      </c>
      <c r="AE24172">
        <v>0</v>
      </c>
      <c r="AF24172">
        <v>2000000</v>
      </c>
      <c r="AG24172">
        <v>2100000</v>
      </c>
      <c r="AH24172">
        <v>0</v>
      </c>
      <c r="AI24172">
        <v>0</v>
      </c>
      <c r="AJ24172">
        <v>0</v>
      </c>
      <c r="AK24172">
        <v>0</v>
      </c>
      <c r="AL24172">
        <v>0</v>
      </c>
      <c r="AM24172">
        <v>0</v>
      </c>
    </row>
    <row r="24173" spans="1:39" x14ac:dyDescent="0.45">
      <c r="A24173" t="s">
        <v>90631</v>
      </c>
      <c r="B24173" t="s">
        <v>90632</v>
      </c>
      <c r="C24173" t="s">
        <v>90633</v>
      </c>
      <c r="D24173" t="s">
        <v>90634</v>
      </c>
      <c r="E24173" t="s">
        <v>4113</v>
      </c>
      <c r="F24173" t="s">
        <v>249</v>
      </c>
      <c r="G24173" t="s">
        <v>57</v>
      </c>
      <c r="H24173" t="s">
        <v>46</v>
      </c>
      <c r="I24173" t="s">
        <v>136</v>
      </c>
      <c r="J24173" t="s">
        <v>616</v>
      </c>
      <c r="K24173" t="s">
        <v>90635</v>
      </c>
      <c r="L24173">
        <v>1</v>
      </c>
      <c r="M24173" s="1">
        <v>40544</v>
      </c>
      <c r="N24173" s="2">
        <v>40544</v>
      </c>
      <c r="O24173" t="s">
        <v>528</v>
      </c>
      <c r="P24173">
        <v>2011</v>
      </c>
      <c r="Q24173" s="1">
        <v>41757</v>
      </c>
      <c r="R24173" s="1">
        <v>41757</v>
      </c>
      <c r="S24173">
        <v>0</v>
      </c>
      <c r="T24173">
        <v>1250000</v>
      </c>
      <c r="U24173">
        <v>0</v>
      </c>
      <c r="V24173">
        <v>0</v>
      </c>
      <c r="W24173">
        <v>0</v>
      </c>
      <c r="X24173">
        <v>0</v>
      </c>
      <c r="Y24173">
        <v>0</v>
      </c>
      <c r="Z24173">
        <v>0</v>
      </c>
      <c r="AA24173">
        <v>0</v>
      </c>
      <c r="AB24173">
        <v>0</v>
      </c>
      <c r="AC24173">
        <v>0</v>
      </c>
      <c r="AD24173">
        <v>0</v>
      </c>
      <c r="AE24173">
        <v>0</v>
      </c>
      <c r="AF24173">
        <v>1250000</v>
      </c>
      <c r="AG24173">
        <v>0</v>
      </c>
      <c r="AH24173">
        <v>0</v>
      </c>
      <c r="AI24173">
        <v>0</v>
      </c>
      <c r="AJ24173">
        <v>0</v>
      </c>
      <c r="AK24173">
        <v>0</v>
      </c>
      <c r="AL24173">
        <v>0</v>
      </c>
      <c r="AM24173">
        <v>0</v>
      </c>
    </row>
    <row r="24174" spans="1:39" x14ac:dyDescent="0.45">
      <c r="A24174" t="s">
        <v>90636</v>
      </c>
      <c r="B24174" t="s">
        <v>90637</v>
      </c>
      <c r="C24174" t="s">
        <v>90638</v>
      </c>
      <c r="D24174" t="s">
        <v>90639</v>
      </c>
      <c r="E24174" t="s">
        <v>99</v>
      </c>
      <c r="F24174" t="s">
        <v>90640</v>
      </c>
      <c r="G24174" t="s">
        <v>101</v>
      </c>
      <c r="H24174" t="s">
        <v>192</v>
      </c>
      <c r="J24174" t="s">
        <v>1077</v>
      </c>
      <c r="K24174" t="s">
        <v>90641</v>
      </c>
      <c r="L24174">
        <v>1</v>
      </c>
      <c r="M24174" s="1">
        <v>40299</v>
      </c>
      <c r="N24174" s="2">
        <v>40299</v>
      </c>
      <c r="O24174" t="s">
        <v>1166</v>
      </c>
      <c r="P24174">
        <v>2010</v>
      </c>
      <c r="Q24174" s="1">
        <v>40299</v>
      </c>
      <c r="R24174" s="1">
        <v>40299</v>
      </c>
      <c r="S24174">
        <v>133150</v>
      </c>
      <c r="T24174">
        <v>0</v>
      </c>
      <c r="U24174">
        <v>0</v>
      </c>
      <c r="V24174">
        <v>0</v>
      </c>
      <c r="W24174">
        <v>0</v>
      </c>
      <c r="X24174">
        <v>0</v>
      </c>
      <c r="Y24174">
        <v>0</v>
      </c>
      <c r="Z24174">
        <v>0</v>
      </c>
      <c r="AA24174">
        <v>0</v>
      </c>
      <c r="AB24174">
        <v>0</v>
      </c>
      <c r="AC24174">
        <v>0</v>
      </c>
      <c r="AD24174">
        <v>0</v>
      </c>
      <c r="AE24174">
        <v>0</v>
      </c>
      <c r="AF24174">
        <v>0</v>
      </c>
      <c r="AG24174">
        <v>0</v>
      </c>
      <c r="AH24174">
        <v>0</v>
      </c>
      <c r="AI24174">
        <v>0</v>
      </c>
      <c r="AJ24174">
        <v>0</v>
      </c>
      <c r="AK24174">
        <v>0</v>
      </c>
      <c r="AL24174">
        <v>0</v>
      </c>
      <c r="AM24174">
        <v>0</v>
      </c>
    </row>
    <row r="24175" spans="1:39" x14ac:dyDescent="0.45">
      <c r="A24175" t="s">
        <v>90642</v>
      </c>
      <c r="B24175" t="s">
        <v>90643</v>
      </c>
      <c r="C24175" t="s">
        <v>90644</v>
      </c>
      <c r="D24175" t="s">
        <v>98</v>
      </c>
      <c r="E24175" t="s">
        <v>99</v>
      </c>
      <c r="F24175" t="s">
        <v>905</v>
      </c>
      <c r="G24175" t="s">
        <v>57</v>
      </c>
      <c r="H24175" t="s">
        <v>46</v>
      </c>
      <c r="I24175" t="s">
        <v>136</v>
      </c>
      <c r="J24175" t="s">
        <v>1672</v>
      </c>
      <c r="K24175" t="s">
        <v>21372</v>
      </c>
      <c r="L24175">
        <v>1</v>
      </c>
      <c r="M24175" s="1">
        <v>37987</v>
      </c>
      <c r="N24175" s="2">
        <v>37987</v>
      </c>
      <c r="O24175" t="s">
        <v>452</v>
      </c>
      <c r="P24175">
        <v>2004</v>
      </c>
      <c r="Q24175" s="1">
        <v>40038</v>
      </c>
      <c r="R24175" s="1">
        <v>40038</v>
      </c>
      <c r="S24175">
        <v>0</v>
      </c>
      <c r="T24175">
        <v>275000</v>
      </c>
      <c r="U24175">
        <v>0</v>
      </c>
      <c r="V24175">
        <v>0</v>
      </c>
      <c r="W24175">
        <v>0</v>
      </c>
      <c r="X24175">
        <v>0</v>
      </c>
      <c r="Y24175">
        <v>0</v>
      </c>
      <c r="Z24175">
        <v>0</v>
      </c>
      <c r="AA24175">
        <v>0</v>
      </c>
      <c r="AB24175">
        <v>0</v>
      </c>
      <c r="AC24175">
        <v>0</v>
      </c>
      <c r="AD24175">
        <v>0</v>
      </c>
      <c r="AE24175">
        <v>0</v>
      </c>
      <c r="AF24175">
        <v>0</v>
      </c>
      <c r="AG24175">
        <v>0</v>
      </c>
      <c r="AH24175">
        <v>0</v>
      </c>
      <c r="AI24175">
        <v>0</v>
      </c>
      <c r="AJ24175">
        <v>0</v>
      </c>
      <c r="AK24175">
        <v>0</v>
      </c>
      <c r="AL24175">
        <v>0</v>
      </c>
      <c r="AM24175">
        <v>0</v>
      </c>
    </row>
    <row r="24176" spans="1:39" x14ac:dyDescent="0.45">
      <c r="A24176" t="s">
        <v>90645</v>
      </c>
      <c r="B24176" t="s">
        <v>90646</v>
      </c>
      <c r="C24176" t="s">
        <v>90647</v>
      </c>
      <c r="D24176" t="s">
        <v>90648</v>
      </c>
      <c r="E24176" t="s">
        <v>390</v>
      </c>
      <c r="F24176" t="s">
        <v>114</v>
      </c>
      <c r="G24176" t="s">
        <v>57</v>
      </c>
      <c r="H24176" t="s">
        <v>46</v>
      </c>
      <c r="I24176" t="s">
        <v>299</v>
      </c>
      <c r="J24176" t="s">
        <v>300</v>
      </c>
      <c r="K24176" t="s">
        <v>369</v>
      </c>
      <c r="L24176">
        <v>1</v>
      </c>
      <c r="M24176" s="1">
        <v>40283</v>
      </c>
      <c r="N24176" s="2">
        <v>40269</v>
      </c>
      <c r="O24176" t="s">
        <v>1166</v>
      </c>
      <c r="P24176">
        <v>2010</v>
      </c>
      <c r="Q24176" s="1">
        <v>41330</v>
      </c>
      <c r="R24176" s="1">
        <v>41330</v>
      </c>
      <c r="S24176">
        <v>0</v>
      </c>
      <c r="T24176">
        <v>0</v>
      </c>
      <c r="U24176">
        <v>0</v>
      </c>
      <c r="V24176">
        <v>0</v>
      </c>
      <c r="W24176">
        <v>0</v>
      </c>
      <c r="X24176">
        <v>0</v>
      </c>
      <c r="Y24176">
        <v>0</v>
      </c>
      <c r="Z24176">
        <v>0</v>
      </c>
      <c r="AA24176">
        <v>0</v>
      </c>
      <c r="AB24176">
        <v>0</v>
      </c>
      <c r="AC24176">
        <v>0</v>
      </c>
      <c r="AD24176">
        <v>0</v>
      </c>
      <c r="AE24176">
        <v>0</v>
      </c>
      <c r="AF24176">
        <v>0</v>
      </c>
      <c r="AG24176">
        <v>0</v>
      </c>
      <c r="AH24176">
        <v>0</v>
      </c>
      <c r="AI24176">
        <v>0</v>
      </c>
      <c r="AJ24176">
        <v>0</v>
      </c>
      <c r="AK24176">
        <v>0</v>
      </c>
      <c r="AL24176">
        <v>0</v>
      </c>
      <c r="AM24176">
        <v>0</v>
      </c>
    </row>
    <row r="24177" spans="1:39" x14ac:dyDescent="0.45">
      <c r="A24177" t="s">
        <v>90649</v>
      </c>
      <c r="B24177" t="s">
        <v>90650</v>
      </c>
      <c r="C24177" t="s">
        <v>90651</v>
      </c>
      <c r="D24177" t="s">
        <v>90652</v>
      </c>
      <c r="E24177" t="s">
        <v>177</v>
      </c>
      <c r="F24177" t="s">
        <v>4765</v>
      </c>
      <c r="G24177" t="s">
        <v>57</v>
      </c>
      <c r="H24177" t="s">
        <v>74</v>
      </c>
      <c r="J24177" t="s">
        <v>75</v>
      </c>
      <c r="K24177" t="s">
        <v>75</v>
      </c>
      <c r="L24177">
        <v>4</v>
      </c>
      <c r="M24177" s="1">
        <v>39972</v>
      </c>
      <c r="N24177" s="2">
        <v>39965</v>
      </c>
      <c r="O24177" t="s">
        <v>269</v>
      </c>
      <c r="P24177">
        <v>2009</v>
      </c>
      <c r="Q24177" s="1">
        <v>40088</v>
      </c>
      <c r="R24177" s="1">
        <v>41724</v>
      </c>
      <c r="S24177">
        <v>0</v>
      </c>
      <c r="T24177">
        <v>3800000</v>
      </c>
      <c r="U24177">
        <v>0</v>
      </c>
      <c r="V24177">
        <v>0</v>
      </c>
      <c r="W24177">
        <v>0</v>
      </c>
      <c r="X24177">
        <v>0</v>
      </c>
      <c r="Y24177">
        <v>0</v>
      </c>
      <c r="Z24177">
        <v>0</v>
      </c>
      <c r="AA24177">
        <v>0</v>
      </c>
      <c r="AB24177">
        <v>0</v>
      </c>
      <c r="AC24177">
        <v>0</v>
      </c>
      <c r="AD24177">
        <v>0</v>
      </c>
      <c r="AE24177">
        <v>0</v>
      </c>
      <c r="AF24177">
        <v>800000</v>
      </c>
      <c r="AG24177">
        <v>0</v>
      </c>
      <c r="AH24177">
        <v>0</v>
      </c>
      <c r="AI24177">
        <v>0</v>
      </c>
      <c r="AJ24177">
        <v>0</v>
      </c>
      <c r="AK24177">
        <v>0</v>
      </c>
      <c r="AL24177">
        <v>0</v>
      </c>
      <c r="AM24177">
        <v>0</v>
      </c>
    </row>
    <row r="24178" spans="1:39" x14ac:dyDescent="0.45">
      <c r="A24178" t="s">
        <v>90653</v>
      </c>
      <c r="B24178" t="s">
        <v>90654</v>
      </c>
      <c r="D24178" t="s">
        <v>228</v>
      </c>
      <c r="E24178" t="s">
        <v>229</v>
      </c>
      <c r="F24178" t="s">
        <v>114</v>
      </c>
      <c r="G24178" t="s">
        <v>57</v>
      </c>
      <c r="H24178" t="s">
        <v>46</v>
      </c>
      <c r="I24178" t="s">
        <v>148</v>
      </c>
      <c r="J24178" t="s">
        <v>149</v>
      </c>
      <c r="K24178" t="s">
        <v>31515</v>
      </c>
      <c r="L24178">
        <v>1</v>
      </c>
      <c r="M24178" s="1">
        <v>41823</v>
      </c>
      <c r="N24178" s="2">
        <v>41821</v>
      </c>
      <c r="O24178" t="s">
        <v>243</v>
      </c>
      <c r="P24178">
        <v>2014</v>
      </c>
      <c r="Q24178" s="1">
        <v>41823</v>
      </c>
      <c r="R24178" s="1">
        <v>41823</v>
      </c>
      <c r="S24178">
        <v>0</v>
      </c>
      <c r="T24178">
        <v>0</v>
      </c>
      <c r="U24178">
        <v>0</v>
      </c>
      <c r="V24178">
        <v>0</v>
      </c>
      <c r="W24178">
        <v>0</v>
      </c>
      <c r="X24178">
        <v>0</v>
      </c>
      <c r="Y24178">
        <v>0</v>
      </c>
      <c r="Z24178">
        <v>0</v>
      </c>
      <c r="AA24178">
        <v>0</v>
      </c>
      <c r="AB24178">
        <v>0</v>
      </c>
      <c r="AC24178">
        <v>0</v>
      </c>
      <c r="AD24178">
        <v>0</v>
      </c>
      <c r="AE24178">
        <v>0</v>
      </c>
      <c r="AF24178">
        <v>0</v>
      </c>
      <c r="AG24178">
        <v>0</v>
      </c>
      <c r="AH24178">
        <v>0</v>
      </c>
      <c r="AI24178">
        <v>0</v>
      </c>
      <c r="AJ24178">
        <v>0</v>
      </c>
      <c r="AK24178">
        <v>0</v>
      </c>
      <c r="AL24178">
        <v>0</v>
      </c>
      <c r="AM24178">
        <v>0</v>
      </c>
    </row>
    <row r="24179" spans="1:39" x14ac:dyDescent="0.45">
      <c r="A24179" t="s">
        <v>90655</v>
      </c>
      <c r="B24179" t="s">
        <v>90656</v>
      </c>
      <c r="C24179" t="s">
        <v>90657</v>
      </c>
      <c r="D24179" t="s">
        <v>558</v>
      </c>
      <c r="E24179" t="s">
        <v>559</v>
      </c>
      <c r="F24179" s="3">
        <v>20000</v>
      </c>
      <c r="G24179" t="s">
        <v>57</v>
      </c>
      <c r="H24179" t="s">
        <v>46</v>
      </c>
      <c r="I24179" t="s">
        <v>267</v>
      </c>
      <c r="J24179" t="s">
        <v>1207</v>
      </c>
      <c r="K24179" t="s">
        <v>1207</v>
      </c>
      <c r="L24179">
        <v>1</v>
      </c>
      <c r="Q24179" s="1">
        <v>41862</v>
      </c>
      <c r="R24179" s="1">
        <v>41862</v>
      </c>
      <c r="S24179">
        <v>20000</v>
      </c>
      <c r="T24179">
        <v>0</v>
      </c>
      <c r="U24179">
        <v>0</v>
      </c>
      <c r="V24179">
        <v>0</v>
      </c>
      <c r="W24179">
        <v>0</v>
      </c>
      <c r="X24179">
        <v>0</v>
      </c>
      <c r="Y24179">
        <v>0</v>
      </c>
      <c r="Z24179">
        <v>0</v>
      </c>
      <c r="AA24179">
        <v>0</v>
      </c>
      <c r="AB24179">
        <v>0</v>
      </c>
      <c r="AC24179">
        <v>0</v>
      </c>
      <c r="AD24179">
        <v>0</v>
      </c>
      <c r="AE24179">
        <v>0</v>
      </c>
      <c r="AF24179">
        <v>0</v>
      </c>
      <c r="AG24179">
        <v>0</v>
      </c>
      <c r="AH24179">
        <v>0</v>
      </c>
      <c r="AI24179">
        <v>0</v>
      </c>
      <c r="AJ24179">
        <v>0</v>
      </c>
      <c r="AK24179">
        <v>0</v>
      </c>
      <c r="AL24179">
        <v>0</v>
      </c>
      <c r="AM24179">
        <v>0</v>
      </c>
    </row>
    <row r="24180" spans="1:39" x14ac:dyDescent="0.45">
      <c r="A24180" t="s">
        <v>90658</v>
      </c>
      <c r="B24180" t="s">
        <v>90659</v>
      </c>
      <c r="C24180" t="s">
        <v>90660</v>
      </c>
      <c r="D24180" t="s">
        <v>90661</v>
      </c>
      <c r="E24180" t="s">
        <v>559</v>
      </c>
      <c r="F24180" t="s">
        <v>230</v>
      </c>
      <c r="G24180" t="s">
        <v>57</v>
      </c>
      <c r="H24180" t="s">
        <v>46</v>
      </c>
      <c r="I24180" t="s">
        <v>91</v>
      </c>
      <c r="J24180" t="s">
        <v>92</v>
      </c>
      <c r="K24180" t="s">
        <v>13034</v>
      </c>
      <c r="L24180">
        <v>1</v>
      </c>
      <c r="Q24180" s="1">
        <v>40624</v>
      </c>
      <c r="R24180" s="1">
        <v>40624</v>
      </c>
      <c r="S24180">
        <v>0</v>
      </c>
      <c r="T24180">
        <v>3000000</v>
      </c>
      <c r="U24180">
        <v>0</v>
      </c>
      <c r="V24180">
        <v>0</v>
      </c>
      <c r="W24180">
        <v>0</v>
      </c>
      <c r="X24180">
        <v>0</v>
      </c>
      <c r="Y24180">
        <v>0</v>
      </c>
      <c r="Z24180">
        <v>0</v>
      </c>
      <c r="AA24180">
        <v>0</v>
      </c>
      <c r="AB24180">
        <v>0</v>
      </c>
      <c r="AC24180">
        <v>0</v>
      </c>
      <c r="AD24180">
        <v>0</v>
      </c>
      <c r="AE24180">
        <v>0</v>
      </c>
      <c r="AF24180">
        <v>0</v>
      </c>
      <c r="AG24180">
        <v>0</v>
      </c>
      <c r="AH24180">
        <v>0</v>
      </c>
      <c r="AI24180">
        <v>0</v>
      </c>
      <c r="AJ24180">
        <v>0</v>
      </c>
      <c r="AK24180">
        <v>0</v>
      </c>
      <c r="AL24180">
        <v>0</v>
      </c>
      <c r="AM24180">
        <v>0</v>
      </c>
    </row>
    <row r="24181" spans="1:39" x14ac:dyDescent="0.45">
      <c r="A24181" t="s">
        <v>90662</v>
      </c>
      <c r="B24181" t="s">
        <v>90663</v>
      </c>
      <c r="C24181" t="s">
        <v>90664</v>
      </c>
      <c r="D24181" t="s">
        <v>90665</v>
      </c>
      <c r="E24181" t="s">
        <v>89</v>
      </c>
      <c r="F24181" t="s">
        <v>90666</v>
      </c>
      <c r="G24181" t="s">
        <v>57</v>
      </c>
      <c r="H24181" t="s">
        <v>46</v>
      </c>
      <c r="I24181" t="s">
        <v>58</v>
      </c>
      <c r="J24181" t="s">
        <v>198</v>
      </c>
      <c r="K24181" t="s">
        <v>731</v>
      </c>
      <c r="L24181">
        <v>7</v>
      </c>
      <c r="M24181" s="1">
        <v>37746</v>
      </c>
      <c r="N24181" s="2">
        <v>37742</v>
      </c>
      <c r="O24181" t="s">
        <v>4596</v>
      </c>
      <c r="P24181">
        <v>2003</v>
      </c>
      <c r="Q24181" s="1">
        <v>37926</v>
      </c>
      <c r="R24181" s="1">
        <v>41395</v>
      </c>
      <c r="S24181">
        <v>0</v>
      </c>
      <c r="T24181">
        <v>124407933</v>
      </c>
      <c r="U24181">
        <v>0</v>
      </c>
      <c r="V24181">
        <v>0</v>
      </c>
      <c r="W24181">
        <v>0</v>
      </c>
      <c r="X24181">
        <v>0</v>
      </c>
      <c r="Y24181">
        <v>0</v>
      </c>
      <c r="Z24181">
        <v>0</v>
      </c>
      <c r="AA24181">
        <v>0</v>
      </c>
      <c r="AB24181">
        <v>81713488</v>
      </c>
      <c r="AC24181">
        <v>0</v>
      </c>
      <c r="AD24181">
        <v>0</v>
      </c>
      <c r="AE24181">
        <v>0</v>
      </c>
      <c r="AF24181">
        <v>4700000</v>
      </c>
      <c r="AG24181">
        <v>10000000</v>
      </c>
      <c r="AH24181">
        <v>12800000</v>
      </c>
      <c r="AI24181">
        <v>53000000</v>
      </c>
      <c r="AJ24181">
        <v>22700000</v>
      </c>
      <c r="AK24181">
        <v>0</v>
      </c>
      <c r="AL24181">
        <v>0</v>
      </c>
      <c r="AM24181">
        <v>0</v>
      </c>
    </row>
    <row r="24182" spans="1:39" x14ac:dyDescent="0.45">
      <c r="A24182" t="s">
        <v>90667</v>
      </c>
      <c r="B24182" t="s">
        <v>90668</v>
      </c>
      <c r="C24182" t="s">
        <v>90669</v>
      </c>
      <c r="D24182" t="s">
        <v>90670</v>
      </c>
      <c r="E24182" t="s">
        <v>343</v>
      </c>
      <c r="F24182" t="s">
        <v>109</v>
      </c>
      <c r="G24182" t="s">
        <v>101</v>
      </c>
      <c r="H24182" t="s">
        <v>192</v>
      </c>
      <c r="J24182" t="s">
        <v>193</v>
      </c>
      <c r="K24182" t="s">
        <v>193</v>
      </c>
      <c r="L24182">
        <v>1</v>
      </c>
      <c r="M24182" s="1">
        <v>36220</v>
      </c>
      <c r="N24182" s="2">
        <v>36220</v>
      </c>
      <c r="O24182" t="s">
        <v>1121</v>
      </c>
      <c r="P24182">
        <v>1999</v>
      </c>
      <c r="Q24182" s="1">
        <v>36253</v>
      </c>
      <c r="R24182" s="1">
        <v>36253</v>
      </c>
      <c r="S24182">
        <v>2000000</v>
      </c>
      <c r="T24182">
        <v>0</v>
      </c>
      <c r="U24182">
        <v>0</v>
      </c>
      <c r="V24182">
        <v>0</v>
      </c>
      <c r="W24182">
        <v>0</v>
      </c>
      <c r="X24182">
        <v>0</v>
      </c>
      <c r="Y24182">
        <v>0</v>
      </c>
      <c r="Z24182">
        <v>0</v>
      </c>
      <c r="AA24182">
        <v>0</v>
      </c>
      <c r="AB24182">
        <v>0</v>
      </c>
      <c r="AC24182">
        <v>0</v>
      </c>
      <c r="AD24182">
        <v>0</v>
      </c>
      <c r="AE24182">
        <v>0</v>
      </c>
      <c r="AF24182">
        <v>0</v>
      </c>
      <c r="AG24182">
        <v>0</v>
      </c>
      <c r="AH24182">
        <v>0</v>
      </c>
      <c r="AI24182">
        <v>0</v>
      </c>
      <c r="AJ24182">
        <v>0</v>
      </c>
      <c r="AK24182">
        <v>0</v>
      </c>
      <c r="AL24182">
        <v>0</v>
      </c>
      <c r="AM24182">
        <v>0</v>
      </c>
    </row>
    <row r="24183" spans="1:39" x14ac:dyDescent="0.45">
      <c r="A24183" t="s">
        <v>90671</v>
      </c>
      <c r="B24183" t="s">
        <v>90672</v>
      </c>
      <c r="C24183" t="s">
        <v>90673</v>
      </c>
      <c r="D24183" t="s">
        <v>90674</v>
      </c>
      <c r="E24183" t="s">
        <v>3339</v>
      </c>
      <c r="F24183" t="s">
        <v>12846</v>
      </c>
      <c r="G24183" t="s">
        <v>57</v>
      </c>
      <c r="H24183" t="s">
        <v>214</v>
      </c>
      <c r="J24183" t="s">
        <v>90675</v>
      </c>
      <c r="K24183" t="s">
        <v>90675</v>
      </c>
      <c r="L24183">
        <v>3</v>
      </c>
      <c r="M24183" s="1">
        <v>38991</v>
      </c>
      <c r="N24183" s="2">
        <v>38991</v>
      </c>
      <c r="O24183" t="s">
        <v>1347</v>
      </c>
      <c r="P24183">
        <v>2006</v>
      </c>
      <c r="Q24183" s="1">
        <v>40537</v>
      </c>
      <c r="R24183" s="1">
        <v>41705</v>
      </c>
      <c r="S24183">
        <v>0</v>
      </c>
      <c r="T24183">
        <v>11200000</v>
      </c>
      <c r="U24183">
        <v>0</v>
      </c>
      <c r="V24183">
        <v>0</v>
      </c>
      <c r="W24183">
        <v>0</v>
      </c>
      <c r="X24183">
        <v>0</v>
      </c>
      <c r="Y24183">
        <v>0</v>
      </c>
      <c r="Z24183">
        <v>0</v>
      </c>
      <c r="AA24183">
        <v>0</v>
      </c>
      <c r="AB24183">
        <v>0</v>
      </c>
      <c r="AC24183">
        <v>0</v>
      </c>
      <c r="AD24183">
        <v>0</v>
      </c>
      <c r="AE24183">
        <v>0</v>
      </c>
      <c r="AF24183">
        <v>2500000</v>
      </c>
      <c r="AG24183">
        <v>8700000</v>
      </c>
      <c r="AH24183">
        <v>0</v>
      </c>
      <c r="AI24183">
        <v>0</v>
      </c>
      <c r="AJ24183">
        <v>0</v>
      </c>
      <c r="AK24183">
        <v>0</v>
      </c>
      <c r="AL24183">
        <v>0</v>
      </c>
      <c r="AM24183">
        <v>0</v>
      </c>
    </row>
    <row r="24184" spans="1:39" x14ac:dyDescent="0.45">
      <c r="A24184" t="s">
        <v>90676</v>
      </c>
      <c r="B24184" t="s">
        <v>90677</v>
      </c>
      <c r="C24184" t="s">
        <v>90678</v>
      </c>
      <c r="D24184" t="s">
        <v>19210</v>
      </c>
      <c r="E24184" t="s">
        <v>4213</v>
      </c>
      <c r="F24184" t="s">
        <v>114</v>
      </c>
      <c r="G24184" t="s">
        <v>57</v>
      </c>
      <c r="L24184">
        <v>1</v>
      </c>
      <c r="M24184" s="1">
        <v>41697</v>
      </c>
      <c r="N24184" s="2">
        <v>41671</v>
      </c>
      <c r="O24184" t="s">
        <v>84</v>
      </c>
      <c r="P24184">
        <v>2014</v>
      </c>
      <c r="Q24184" s="1">
        <v>41699</v>
      </c>
      <c r="R24184" s="1">
        <v>41699</v>
      </c>
      <c r="S24184">
        <v>0</v>
      </c>
      <c r="T24184">
        <v>0</v>
      </c>
      <c r="U24184">
        <v>0</v>
      </c>
      <c r="V24184">
        <v>0</v>
      </c>
      <c r="W24184">
        <v>0</v>
      </c>
      <c r="X24184">
        <v>0</v>
      </c>
      <c r="Y24184">
        <v>0</v>
      </c>
      <c r="Z24184">
        <v>0</v>
      </c>
      <c r="AA24184">
        <v>0</v>
      </c>
      <c r="AB24184">
        <v>0</v>
      </c>
      <c r="AC24184">
        <v>0</v>
      </c>
      <c r="AD24184">
        <v>0</v>
      </c>
      <c r="AE24184">
        <v>0</v>
      </c>
      <c r="AF24184">
        <v>0</v>
      </c>
      <c r="AG24184">
        <v>0</v>
      </c>
      <c r="AH24184">
        <v>0</v>
      </c>
      <c r="AI24184">
        <v>0</v>
      </c>
      <c r="AJ24184">
        <v>0</v>
      </c>
      <c r="AK24184">
        <v>0</v>
      </c>
      <c r="AL24184">
        <v>0</v>
      </c>
      <c r="AM24184">
        <v>0</v>
      </c>
    </row>
    <row r="24185" spans="1:39" x14ac:dyDescent="0.45">
      <c r="A24185" t="s">
        <v>90679</v>
      </c>
      <c r="B24185" t="s">
        <v>90680</v>
      </c>
      <c r="C24185" t="s">
        <v>90681</v>
      </c>
      <c r="D24185" t="s">
        <v>90682</v>
      </c>
      <c r="E24185" t="s">
        <v>10146</v>
      </c>
      <c r="F24185" s="3">
        <v>25000</v>
      </c>
      <c r="G24185" t="s">
        <v>57</v>
      </c>
      <c r="H24185" t="s">
        <v>260</v>
      </c>
      <c r="I24185" t="s">
        <v>261</v>
      </c>
      <c r="J24185" t="s">
        <v>262</v>
      </c>
      <c r="K24185" t="s">
        <v>262</v>
      </c>
      <c r="L24185">
        <v>1</v>
      </c>
      <c r="M24185" s="1">
        <v>40909</v>
      </c>
      <c r="N24185" s="2">
        <v>40909</v>
      </c>
      <c r="O24185" t="s">
        <v>132</v>
      </c>
      <c r="P24185">
        <v>2012</v>
      </c>
      <c r="Q24185" s="1">
        <v>41834</v>
      </c>
      <c r="R24185" s="1">
        <v>41834</v>
      </c>
      <c r="S24185">
        <v>25000</v>
      </c>
      <c r="T24185">
        <v>0</v>
      </c>
      <c r="U24185">
        <v>0</v>
      </c>
      <c r="V24185">
        <v>0</v>
      </c>
      <c r="W24185">
        <v>0</v>
      </c>
      <c r="X24185">
        <v>0</v>
      </c>
      <c r="Y24185">
        <v>0</v>
      </c>
      <c r="Z24185">
        <v>0</v>
      </c>
      <c r="AA24185">
        <v>0</v>
      </c>
      <c r="AB24185">
        <v>0</v>
      </c>
      <c r="AC24185">
        <v>0</v>
      </c>
      <c r="AD24185">
        <v>0</v>
      </c>
      <c r="AE24185">
        <v>0</v>
      </c>
      <c r="AF24185">
        <v>0</v>
      </c>
      <c r="AG24185">
        <v>0</v>
      </c>
      <c r="AH24185">
        <v>0</v>
      </c>
      <c r="AI24185">
        <v>0</v>
      </c>
      <c r="AJ24185">
        <v>0</v>
      </c>
      <c r="AK24185">
        <v>0</v>
      </c>
      <c r="AL24185">
        <v>0</v>
      </c>
      <c r="AM24185">
        <v>0</v>
      </c>
    </row>
    <row r="24186" spans="1:39" x14ac:dyDescent="0.45">
      <c r="A24186" t="s">
        <v>90683</v>
      </c>
      <c r="B24186" t="s">
        <v>90684</v>
      </c>
      <c r="F24186" s="3">
        <v>1000</v>
      </c>
      <c r="G24186" t="s">
        <v>57</v>
      </c>
      <c r="H24186" t="s">
        <v>46</v>
      </c>
      <c r="I24186" t="s">
        <v>58</v>
      </c>
      <c r="J24186" t="s">
        <v>198</v>
      </c>
      <c r="K24186" t="s">
        <v>2661</v>
      </c>
      <c r="L24186">
        <v>1</v>
      </c>
      <c r="M24186" s="1">
        <v>41640</v>
      </c>
      <c r="N24186" s="2">
        <v>41640</v>
      </c>
      <c r="O24186" t="s">
        <v>84</v>
      </c>
      <c r="P24186">
        <v>2014</v>
      </c>
      <c r="Q24186" s="1">
        <v>41640</v>
      </c>
      <c r="R24186" s="1">
        <v>41640</v>
      </c>
      <c r="S24186">
        <v>0</v>
      </c>
      <c r="T24186">
        <v>1000</v>
      </c>
      <c r="U24186">
        <v>0</v>
      </c>
      <c r="V24186">
        <v>0</v>
      </c>
      <c r="W24186">
        <v>0</v>
      </c>
      <c r="X24186">
        <v>0</v>
      </c>
      <c r="Y24186">
        <v>0</v>
      </c>
      <c r="Z24186">
        <v>0</v>
      </c>
      <c r="AA24186">
        <v>0</v>
      </c>
      <c r="AB24186">
        <v>0</v>
      </c>
      <c r="AC24186">
        <v>0</v>
      </c>
      <c r="AD24186">
        <v>0</v>
      </c>
      <c r="AE24186">
        <v>0</v>
      </c>
      <c r="AF24186">
        <v>0</v>
      </c>
      <c r="AG24186">
        <v>0</v>
      </c>
      <c r="AH24186">
        <v>0</v>
      </c>
      <c r="AI24186">
        <v>0</v>
      </c>
      <c r="AJ24186">
        <v>0</v>
      </c>
      <c r="AK24186">
        <v>0</v>
      </c>
      <c r="AL24186">
        <v>0</v>
      </c>
      <c r="AM24186">
        <v>0</v>
      </c>
    </row>
    <row r="24187" spans="1:39" x14ac:dyDescent="0.45">
      <c r="A24187" t="s">
        <v>90685</v>
      </c>
      <c r="B24187" t="s">
        <v>90686</v>
      </c>
      <c r="C24187" t="s">
        <v>90687</v>
      </c>
      <c r="D24187" t="s">
        <v>88</v>
      </c>
      <c r="E24187" t="s">
        <v>89</v>
      </c>
      <c r="F24187" t="s">
        <v>7031</v>
      </c>
      <c r="G24187" t="s">
        <v>57</v>
      </c>
      <c r="H24187" t="s">
        <v>192</v>
      </c>
      <c r="J24187" t="s">
        <v>193</v>
      </c>
      <c r="K24187" t="s">
        <v>193</v>
      </c>
      <c r="L24187">
        <v>1</v>
      </c>
      <c r="M24187" s="1">
        <v>41275</v>
      </c>
      <c r="N24187" s="2">
        <v>41275</v>
      </c>
      <c r="O24187" t="s">
        <v>164</v>
      </c>
      <c r="P24187">
        <v>2013</v>
      </c>
      <c r="Q24187" s="1">
        <v>41653</v>
      </c>
      <c r="R24187" s="1">
        <v>41653</v>
      </c>
      <c r="S24187">
        <v>2600000</v>
      </c>
      <c r="T24187">
        <v>0</v>
      </c>
      <c r="U24187">
        <v>0</v>
      </c>
      <c r="V24187">
        <v>0</v>
      </c>
      <c r="W24187">
        <v>0</v>
      </c>
      <c r="X24187">
        <v>0</v>
      </c>
      <c r="Y24187">
        <v>0</v>
      </c>
      <c r="Z24187">
        <v>0</v>
      </c>
      <c r="AA24187">
        <v>0</v>
      </c>
      <c r="AB24187">
        <v>0</v>
      </c>
      <c r="AC24187">
        <v>0</v>
      </c>
      <c r="AD24187">
        <v>0</v>
      </c>
      <c r="AE24187">
        <v>0</v>
      </c>
      <c r="AF24187">
        <v>0</v>
      </c>
      <c r="AG24187">
        <v>0</v>
      </c>
      <c r="AH24187">
        <v>0</v>
      </c>
      <c r="AI24187">
        <v>0</v>
      </c>
      <c r="AJ24187">
        <v>0</v>
      </c>
      <c r="AK24187">
        <v>0</v>
      </c>
      <c r="AL24187">
        <v>0</v>
      </c>
      <c r="AM24187">
        <v>0</v>
      </c>
    </row>
    <row r="24188" spans="1:39" x14ac:dyDescent="0.45">
      <c r="A24188" t="s">
        <v>90688</v>
      </c>
      <c r="B24188" t="s">
        <v>90689</v>
      </c>
      <c r="C24188" t="s">
        <v>90690</v>
      </c>
      <c r="D24188" t="s">
        <v>90691</v>
      </c>
      <c r="E24188" t="s">
        <v>108</v>
      </c>
      <c r="F24188" t="s">
        <v>73</v>
      </c>
      <c r="G24188" t="s">
        <v>57</v>
      </c>
      <c r="H24188" t="s">
        <v>2003</v>
      </c>
      <c r="J24188" t="s">
        <v>2004</v>
      </c>
      <c r="K24188" t="s">
        <v>2005</v>
      </c>
      <c r="L24188">
        <v>1</v>
      </c>
      <c r="M24188" s="1">
        <v>39097</v>
      </c>
      <c r="N24188" s="2">
        <v>39083</v>
      </c>
      <c r="O24188" t="s">
        <v>110</v>
      </c>
      <c r="P24188">
        <v>2007</v>
      </c>
      <c r="Q24188" s="1">
        <v>40224</v>
      </c>
      <c r="R24188" s="1">
        <v>40224</v>
      </c>
      <c r="S24188">
        <v>1500000</v>
      </c>
      <c r="T24188">
        <v>0</v>
      </c>
      <c r="U24188">
        <v>0</v>
      </c>
      <c r="V24188">
        <v>0</v>
      </c>
      <c r="W24188">
        <v>0</v>
      </c>
      <c r="X24188">
        <v>0</v>
      </c>
      <c r="Y24188">
        <v>0</v>
      </c>
      <c r="Z24188">
        <v>0</v>
      </c>
      <c r="AA24188">
        <v>0</v>
      </c>
      <c r="AB24188">
        <v>0</v>
      </c>
      <c r="AC24188">
        <v>0</v>
      </c>
      <c r="AD24188">
        <v>0</v>
      </c>
      <c r="AE24188">
        <v>0</v>
      </c>
      <c r="AF24188">
        <v>0</v>
      </c>
      <c r="AG24188">
        <v>0</v>
      </c>
      <c r="AH24188">
        <v>0</v>
      </c>
      <c r="AI24188">
        <v>0</v>
      </c>
      <c r="AJ24188">
        <v>0</v>
      </c>
      <c r="AK24188">
        <v>0</v>
      </c>
      <c r="AL24188">
        <v>0</v>
      </c>
      <c r="AM24188">
        <v>0</v>
      </c>
    </row>
    <row r="24189" spans="1:39" x14ac:dyDescent="0.45">
      <c r="A24189" t="s">
        <v>90692</v>
      </c>
      <c r="B24189" t="s">
        <v>90693</v>
      </c>
      <c r="D24189" t="s">
        <v>1360</v>
      </c>
      <c r="E24189" t="s">
        <v>1361</v>
      </c>
      <c r="F24189" t="s">
        <v>90694</v>
      </c>
      <c r="G24189" t="s">
        <v>57</v>
      </c>
      <c r="H24189" t="s">
        <v>787</v>
      </c>
      <c r="J24189" t="s">
        <v>5717</v>
      </c>
      <c r="K24189" t="s">
        <v>5717</v>
      </c>
      <c r="L24189">
        <v>5</v>
      </c>
      <c r="Q24189" s="1">
        <v>40330</v>
      </c>
      <c r="R24189" s="1">
        <v>41091</v>
      </c>
      <c r="S24189">
        <v>142278</v>
      </c>
      <c r="T24189">
        <v>0</v>
      </c>
      <c r="U24189">
        <v>0</v>
      </c>
      <c r="V24189">
        <v>0</v>
      </c>
      <c r="W24189">
        <v>0</v>
      </c>
      <c r="X24189">
        <v>647439</v>
      </c>
      <c r="Y24189">
        <v>0</v>
      </c>
      <c r="Z24189">
        <v>0</v>
      </c>
      <c r="AA24189">
        <v>0</v>
      </c>
      <c r="AB24189">
        <v>0</v>
      </c>
      <c r="AC24189">
        <v>0</v>
      </c>
      <c r="AD24189">
        <v>0</v>
      </c>
      <c r="AE24189">
        <v>0</v>
      </c>
      <c r="AF24189">
        <v>0</v>
      </c>
      <c r="AG24189">
        <v>0</v>
      </c>
      <c r="AH24189">
        <v>0</v>
      </c>
      <c r="AI24189">
        <v>0</v>
      </c>
      <c r="AJ24189">
        <v>0</v>
      </c>
      <c r="AK24189">
        <v>0</v>
      </c>
      <c r="AL24189">
        <v>0</v>
      </c>
      <c r="AM24189">
        <v>0</v>
      </c>
    </row>
    <row r="24190" spans="1:39" x14ac:dyDescent="0.45">
      <c r="A24190" t="s">
        <v>90695</v>
      </c>
      <c r="B24190" t="s">
        <v>90696</v>
      </c>
      <c r="C24190" t="s">
        <v>90697</v>
      </c>
      <c r="D24190" t="s">
        <v>90698</v>
      </c>
      <c r="E24190" t="s">
        <v>143</v>
      </c>
      <c r="F24190" t="s">
        <v>282</v>
      </c>
      <c r="G24190" t="s">
        <v>57</v>
      </c>
      <c r="H24190" t="s">
        <v>46</v>
      </c>
      <c r="I24190" t="s">
        <v>169</v>
      </c>
      <c r="J24190" t="s">
        <v>170</v>
      </c>
      <c r="K24190" t="s">
        <v>170</v>
      </c>
      <c r="L24190">
        <v>1</v>
      </c>
      <c r="M24190" s="1">
        <v>41487</v>
      </c>
      <c r="N24190" s="2">
        <v>41487</v>
      </c>
      <c r="O24190" t="s">
        <v>276</v>
      </c>
      <c r="P24190">
        <v>2013</v>
      </c>
      <c r="Q24190" s="1">
        <v>41644</v>
      </c>
      <c r="R24190" s="1">
        <v>41644</v>
      </c>
      <c r="S24190">
        <v>100000</v>
      </c>
      <c r="T24190">
        <v>0</v>
      </c>
      <c r="U24190">
        <v>0</v>
      </c>
      <c r="V24190">
        <v>0</v>
      </c>
      <c r="W24190">
        <v>0</v>
      </c>
      <c r="X24190">
        <v>0</v>
      </c>
      <c r="Y24190">
        <v>0</v>
      </c>
      <c r="Z24190">
        <v>0</v>
      </c>
      <c r="AA24190">
        <v>0</v>
      </c>
      <c r="AB24190">
        <v>0</v>
      </c>
      <c r="AC24190">
        <v>0</v>
      </c>
      <c r="AD24190">
        <v>0</v>
      </c>
      <c r="AE24190">
        <v>0</v>
      </c>
      <c r="AF24190">
        <v>0</v>
      </c>
      <c r="AG24190">
        <v>0</v>
      </c>
      <c r="AH24190">
        <v>0</v>
      </c>
      <c r="AI24190">
        <v>0</v>
      </c>
      <c r="AJ24190">
        <v>0</v>
      </c>
      <c r="AK24190">
        <v>0</v>
      </c>
      <c r="AL24190">
        <v>0</v>
      </c>
      <c r="AM24190">
        <v>0</v>
      </c>
    </row>
    <row r="24191" spans="1:39" x14ac:dyDescent="0.45">
      <c r="A24191" t="s">
        <v>90699</v>
      </c>
      <c r="B24191" t="s">
        <v>90700</v>
      </c>
      <c r="C24191" t="s">
        <v>90701</v>
      </c>
      <c r="D24191" t="s">
        <v>653</v>
      </c>
      <c r="E24191" t="s">
        <v>343</v>
      </c>
      <c r="F24191" t="s">
        <v>90702</v>
      </c>
      <c r="G24191" t="s">
        <v>57</v>
      </c>
      <c r="H24191" t="s">
        <v>664</v>
      </c>
      <c r="J24191" t="s">
        <v>27219</v>
      </c>
      <c r="K24191" t="s">
        <v>27219</v>
      </c>
      <c r="L24191">
        <v>1</v>
      </c>
      <c r="Q24191" s="1">
        <v>41187</v>
      </c>
      <c r="R24191" s="1">
        <v>41187</v>
      </c>
      <c r="S24191">
        <v>0</v>
      </c>
      <c r="T24191">
        <v>1300200</v>
      </c>
      <c r="U24191">
        <v>0</v>
      </c>
      <c r="V24191">
        <v>0</v>
      </c>
      <c r="W24191">
        <v>0</v>
      </c>
      <c r="X24191">
        <v>0</v>
      </c>
      <c r="Y24191">
        <v>0</v>
      </c>
      <c r="Z24191">
        <v>0</v>
      </c>
      <c r="AA24191">
        <v>0</v>
      </c>
      <c r="AB24191">
        <v>0</v>
      </c>
      <c r="AC24191">
        <v>0</v>
      </c>
      <c r="AD24191">
        <v>0</v>
      </c>
      <c r="AE24191">
        <v>0</v>
      </c>
      <c r="AF24191">
        <v>0</v>
      </c>
      <c r="AG24191">
        <v>0</v>
      </c>
      <c r="AH24191">
        <v>0</v>
      </c>
      <c r="AI24191">
        <v>0</v>
      </c>
      <c r="AJ24191">
        <v>0</v>
      </c>
      <c r="AK24191">
        <v>0</v>
      </c>
      <c r="AL24191">
        <v>0</v>
      </c>
      <c r="AM24191">
        <v>0</v>
      </c>
    </row>
    <row r="24192" spans="1:39" x14ac:dyDescent="0.45">
      <c r="A24192" t="s">
        <v>90703</v>
      </c>
      <c r="B24192" t="s">
        <v>90704</v>
      </c>
      <c r="D24192" t="s">
        <v>461</v>
      </c>
      <c r="E24192" t="s">
        <v>462</v>
      </c>
      <c r="F24192" t="s">
        <v>5332</v>
      </c>
      <c r="G24192" t="s">
        <v>57</v>
      </c>
      <c r="L24192">
        <v>1</v>
      </c>
      <c r="Q24192" s="1">
        <v>40793</v>
      </c>
      <c r="R24192" s="1">
        <v>40793</v>
      </c>
      <c r="S24192">
        <v>0</v>
      </c>
      <c r="T24192">
        <v>22000000</v>
      </c>
      <c r="U24192">
        <v>0</v>
      </c>
      <c r="V24192">
        <v>0</v>
      </c>
      <c r="W24192">
        <v>0</v>
      </c>
      <c r="X24192">
        <v>0</v>
      </c>
      <c r="Y24192">
        <v>0</v>
      </c>
      <c r="Z24192">
        <v>0</v>
      </c>
      <c r="AA24192">
        <v>0</v>
      </c>
      <c r="AB24192">
        <v>0</v>
      </c>
      <c r="AC24192">
        <v>0</v>
      </c>
      <c r="AD24192">
        <v>0</v>
      </c>
      <c r="AE24192">
        <v>0</v>
      </c>
      <c r="AF24192">
        <v>0</v>
      </c>
      <c r="AG24192">
        <v>0</v>
      </c>
      <c r="AH24192">
        <v>0</v>
      </c>
      <c r="AI24192">
        <v>0</v>
      </c>
      <c r="AJ24192">
        <v>0</v>
      </c>
      <c r="AK24192">
        <v>0</v>
      </c>
      <c r="AL24192">
        <v>0</v>
      </c>
      <c r="AM24192">
        <v>0</v>
      </c>
    </row>
    <row r="24193" spans="1:39" x14ac:dyDescent="0.45">
      <c r="A24193" t="s">
        <v>90705</v>
      </c>
      <c r="B24193" t="s">
        <v>90706</v>
      </c>
      <c r="C24193" t="s">
        <v>90707</v>
      </c>
      <c r="D24193" t="s">
        <v>107</v>
      </c>
      <c r="E24193" t="s">
        <v>108</v>
      </c>
      <c r="F24193" t="s">
        <v>187</v>
      </c>
      <c r="G24193" t="s">
        <v>57</v>
      </c>
      <c r="H24193" t="s">
        <v>46</v>
      </c>
      <c r="I24193" t="s">
        <v>58</v>
      </c>
      <c r="J24193" t="s">
        <v>198</v>
      </c>
      <c r="K24193" t="s">
        <v>8439</v>
      </c>
      <c r="L24193">
        <v>1</v>
      </c>
      <c r="Q24193" s="1">
        <v>40052</v>
      </c>
      <c r="R24193" s="1">
        <v>40052</v>
      </c>
      <c r="S24193">
        <v>500000</v>
      </c>
      <c r="T24193">
        <v>0</v>
      </c>
      <c r="U24193">
        <v>0</v>
      </c>
      <c r="V24193">
        <v>0</v>
      </c>
      <c r="W24193">
        <v>0</v>
      </c>
      <c r="X24193">
        <v>0</v>
      </c>
      <c r="Y24193">
        <v>0</v>
      </c>
      <c r="Z24193">
        <v>0</v>
      </c>
      <c r="AA24193">
        <v>0</v>
      </c>
      <c r="AB24193">
        <v>0</v>
      </c>
      <c r="AC24193">
        <v>0</v>
      </c>
      <c r="AD24193">
        <v>0</v>
      </c>
      <c r="AE24193">
        <v>0</v>
      </c>
      <c r="AF24193">
        <v>0</v>
      </c>
      <c r="AG24193">
        <v>0</v>
      </c>
      <c r="AH24193">
        <v>0</v>
      </c>
      <c r="AI24193">
        <v>0</v>
      </c>
      <c r="AJ24193">
        <v>0</v>
      </c>
      <c r="AK24193">
        <v>0</v>
      </c>
      <c r="AL24193">
        <v>0</v>
      </c>
      <c r="AM24193">
        <v>0</v>
      </c>
    </row>
    <row r="24194" spans="1:39" x14ac:dyDescent="0.45">
      <c r="A24194" t="s">
        <v>90708</v>
      </c>
      <c r="B24194" t="s">
        <v>90709</v>
      </c>
      <c r="C24194" t="s">
        <v>90710</v>
      </c>
      <c r="D24194" t="s">
        <v>36356</v>
      </c>
      <c r="E24194" t="s">
        <v>64</v>
      </c>
      <c r="F24194" t="s">
        <v>11710</v>
      </c>
      <c r="G24194" t="s">
        <v>45</v>
      </c>
      <c r="H24194" t="s">
        <v>46</v>
      </c>
      <c r="I24194" t="s">
        <v>821</v>
      </c>
      <c r="J24194" t="s">
        <v>822</v>
      </c>
      <c r="K24194" t="s">
        <v>823</v>
      </c>
      <c r="L24194">
        <v>3</v>
      </c>
      <c r="M24194" s="1">
        <v>40100</v>
      </c>
      <c r="N24194" s="2">
        <v>40087</v>
      </c>
      <c r="O24194" t="s">
        <v>702</v>
      </c>
      <c r="P24194">
        <v>2009</v>
      </c>
      <c r="Q24194" s="1">
        <v>40123</v>
      </c>
      <c r="R24194" s="1">
        <v>41397</v>
      </c>
      <c r="S24194">
        <v>0</v>
      </c>
      <c r="T24194">
        <v>9700000</v>
      </c>
      <c r="U24194">
        <v>0</v>
      </c>
      <c r="V24194">
        <v>0</v>
      </c>
      <c r="W24194">
        <v>0</v>
      </c>
      <c r="X24194">
        <v>0</v>
      </c>
      <c r="Y24194">
        <v>0</v>
      </c>
      <c r="Z24194">
        <v>0</v>
      </c>
      <c r="AA24194">
        <v>0</v>
      </c>
      <c r="AB24194">
        <v>0</v>
      </c>
      <c r="AC24194">
        <v>0</v>
      </c>
      <c r="AD24194">
        <v>0</v>
      </c>
      <c r="AE24194">
        <v>0</v>
      </c>
      <c r="AF24194">
        <v>500000</v>
      </c>
      <c r="AG24194">
        <v>9200000</v>
      </c>
      <c r="AH24194">
        <v>0</v>
      </c>
      <c r="AI24194">
        <v>0</v>
      </c>
      <c r="AJ24194">
        <v>0</v>
      </c>
      <c r="AK24194">
        <v>0</v>
      </c>
      <c r="AL24194">
        <v>0</v>
      </c>
      <c r="AM24194">
        <v>0</v>
      </c>
    </row>
    <row r="24195" spans="1:39" x14ac:dyDescent="0.45">
      <c r="A24195" t="s">
        <v>90711</v>
      </c>
      <c r="B24195" t="s">
        <v>90712</v>
      </c>
      <c r="C24195" t="s">
        <v>90713</v>
      </c>
      <c r="D24195" t="s">
        <v>98</v>
      </c>
      <c r="E24195" t="s">
        <v>99</v>
      </c>
      <c r="F24195" t="s">
        <v>3190</v>
      </c>
      <c r="G24195" t="s">
        <v>57</v>
      </c>
      <c r="H24195" t="s">
        <v>46</v>
      </c>
      <c r="I24195" t="s">
        <v>47</v>
      </c>
      <c r="J24195" t="s">
        <v>48</v>
      </c>
      <c r="K24195" t="s">
        <v>49</v>
      </c>
      <c r="L24195">
        <v>3</v>
      </c>
      <c r="M24195" s="1">
        <v>36739</v>
      </c>
      <c r="N24195" s="2">
        <v>36739</v>
      </c>
      <c r="O24195" t="s">
        <v>7719</v>
      </c>
      <c r="P24195">
        <v>2000</v>
      </c>
      <c r="Q24195" s="1">
        <v>39356</v>
      </c>
      <c r="R24195" s="1">
        <v>40176</v>
      </c>
      <c r="S24195">
        <v>0</v>
      </c>
      <c r="T24195">
        <v>2800000</v>
      </c>
      <c r="U24195">
        <v>0</v>
      </c>
      <c r="V24195">
        <v>0</v>
      </c>
      <c r="W24195">
        <v>0</v>
      </c>
      <c r="X24195">
        <v>0</v>
      </c>
      <c r="Y24195">
        <v>5700000</v>
      </c>
      <c r="Z24195">
        <v>0</v>
      </c>
      <c r="AA24195">
        <v>0</v>
      </c>
      <c r="AB24195">
        <v>0</v>
      </c>
      <c r="AC24195">
        <v>0</v>
      </c>
      <c r="AD24195">
        <v>0</v>
      </c>
      <c r="AE24195">
        <v>0</v>
      </c>
      <c r="AF24195">
        <v>0</v>
      </c>
      <c r="AG24195">
        <v>0</v>
      </c>
      <c r="AH24195">
        <v>0</v>
      </c>
      <c r="AI24195">
        <v>2800000</v>
      </c>
      <c r="AJ24195">
        <v>0</v>
      </c>
      <c r="AK24195">
        <v>0</v>
      </c>
      <c r="AL24195">
        <v>0</v>
      </c>
      <c r="AM24195">
        <v>0</v>
      </c>
    </row>
    <row r="24196" spans="1:39" x14ac:dyDescent="0.45">
      <c r="A24196" t="s">
        <v>90714</v>
      </c>
      <c r="B24196" t="s">
        <v>90715</v>
      </c>
      <c r="C24196" t="s">
        <v>90716</v>
      </c>
      <c r="D24196" t="s">
        <v>90717</v>
      </c>
      <c r="E24196" t="s">
        <v>89</v>
      </c>
      <c r="F24196" t="s">
        <v>282</v>
      </c>
      <c r="G24196" t="s">
        <v>57</v>
      </c>
      <c r="H24196" t="s">
        <v>46</v>
      </c>
      <c r="I24196" t="s">
        <v>205</v>
      </c>
      <c r="J24196" t="s">
        <v>206</v>
      </c>
      <c r="K24196" t="s">
        <v>206</v>
      </c>
      <c r="L24196">
        <v>1</v>
      </c>
      <c r="M24196" s="1">
        <v>40909</v>
      </c>
      <c r="N24196" s="2">
        <v>40909</v>
      </c>
      <c r="O24196" t="s">
        <v>132</v>
      </c>
      <c r="P24196">
        <v>2012</v>
      </c>
      <c r="Q24196" s="1">
        <v>41122</v>
      </c>
      <c r="R24196" s="1">
        <v>41122</v>
      </c>
      <c r="S24196">
        <v>100000</v>
      </c>
      <c r="T24196">
        <v>0</v>
      </c>
      <c r="U24196">
        <v>0</v>
      </c>
      <c r="V24196">
        <v>0</v>
      </c>
      <c r="W24196">
        <v>0</v>
      </c>
      <c r="X24196">
        <v>0</v>
      </c>
      <c r="Y24196">
        <v>0</v>
      </c>
      <c r="Z24196">
        <v>0</v>
      </c>
      <c r="AA24196">
        <v>0</v>
      </c>
      <c r="AB24196">
        <v>0</v>
      </c>
      <c r="AC24196">
        <v>0</v>
      </c>
      <c r="AD24196">
        <v>0</v>
      </c>
      <c r="AE24196">
        <v>0</v>
      </c>
      <c r="AF24196">
        <v>0</v>
      </c>
      <c r="AG24196">
        <v>0</v>
      </c>
      <c r="AH24196">
        <v>0</v>
      </c>
      <c r="AI24196">
        <v>0</v>
      </c>
      <c r="AJ24196">
        <v>0</v>
      </c>
      <c r="AK24196">
        <v>0</v>
      </c>
      <c r="AL24196">
        <v>0</v>
      </c>
      <c r="AM24196">
        <v>0</v>
      </c>
    </row>
    <row r="24197" spans="1:39" x14ac:dyDescent="0.45">
      <c r="A24197" t="s">
        <v>90718</v>
      </c>
      <c r="B24197" t="s">
        <v>90719</v>
      </c>
      <c r="C24197" t="s">
        <v>90720</v>
      </c>
      <c r="D24197" t="s">
        <v>653</v>
      </c>
      <c r="E24197" t="s">
        <v>343</v>
      </c>
      <c r="F24197" t="s">
        <v>114</v>
      </c>
      <c r="G24197" t="s">
        <v>57</v>
      </c>
      <c r="H24197" t="s">
        <v>223</v>
      </c>
      <c r="J24197" t="s">
        <v>224</v>
      </c>
      <c r="K24197" t="s">
        <v>224</v>
      </c>
      <c r="L24197">
        <v>1</v>
      </c>
      <c r="M24197" s="1">
        <v>36161</v>
      </c>
      <c r="N24197" s="2">
        <v>36161</v>
      </c>
      <c r="O24197" t="s">
        <v>1121</v>
      </c>
      <c r="P24197">
        <v>1999</v>
      </c>
      <c r="Q24197" s="1">
        <v>36982</v>
      </c>
      <c r="R24197" s="1">
        <v>36982</v>
      </c>
      <c r="S24197">
        <v>0</v>
      </c>
      <c r="T24197">
        <v>0</v>
      </c>
      <c r="U24197">
        <v>0</v>
      </c>
      <c r="V24197">
        <v>0</v>
      </c>
      <c r="W24197">
        <v>0</v>
      </c>
      <c r="X24197">
        <v>0</v>
      </c>
      <c r="Y24197">
        <v>0</v>
      </c>
      <c r="Z24197">
        <v>0</v>
      </c>
      <c r="AA24197">
        <v>0</v>
      </c>
      <c r="AB24197">
        <v>0</v>
      </c>
      <c r="AC24197">
        <v>0</v>
      </c>
      <c r="AD24197">
        <v>0</v>
      </c>
      <c r="AE24197">
        <v>0</v>
      </c>
      <c r="AF24197">
        <v>0</v>
      </c>
      <c r="AG24197">
        <v>0</v>
      </c>
      <c r="AH24197">
        <v>0</v>
      </c>
      <c r="AI24197">
        <v>0</v>
      </c>
      <c r="AJ24197">
        <v>0</v>
      </c>
      <c r="AK24197">
        <v>0</v>
      </c>
      <c r="AL24197">
        <v>0</v>
      </c>
      <c r="AM24197">
        <v>0</v>
      </c>
    </row>
    <row r="24198" spans="1:39" x14ac:dyDescent="0.45">
      <c r="A24198" t="s">
        <v>90721</v>
      </c>
      <c r="B24198" t="s">
        <v>90722</v>
      </c>
      <c r="C24198" t="s">
        <v>90723</v>
      </c>
      <c r="D24198" t="s">
        <v>88014</v>
      </c>
      <c r="E24198" t="s">
        <v>17600</v>
      </c>
      <c r="F24198" t="s">
        <v>114</v>
      </c>
      <c r="G24198" t="s">
        <v>101</v>
      </c>
      <c r="H24198" t="s">
        <v>787</v>
      </c>
      <c r="J24198" t="s">
        <v>1427</v>
      </c>
      <c r="K24198" t="s">
        <v>1427</v>
      </c>
      <c r="L24198">
        <v>1</v>
      </c>
      <c r="M24198" s="1">
        <v>39120</v>
      </c>
      <c r="N24198" s="2">
        <v>39114</v>
      </c>
      <c r="O24198" t="s">
        <v>110</v>
      </c>
      <c r="P24198">
        <v>2007</v>
      </c>
      <c r="Q24198" s="1">
        <v>39448</v>
      </c>
      <c r="R24198" s="1">
        <v>39448</v>
      </c>
      <c r="S24198">
        <v>0</v>
      </c>
      <c r="T24198">
        <v>0</v>
      </c>
      <c r="U24198">
        <v>0</v>
      </c>
      <c r="V24198">
        <v>0</v>
      </c>
      <c r="W24198">
        <v>0</v>
      </c>
      <c r="X24198">
        <v>0</v>
      </c>
      <c r="Y24198">
        <v>0</v>
      </c>
      <c r="Z24198">
        <v>0</v>
      </c>
      <c r="AA24198">
        <v>0</v>
      </c>
      <c r="AB24198">
        <v>0</v>
      </c>
      <c r="AC24198">
        <v>0</v>
      </c>
      <c r="AD24198">
        <v>0</v>
      </c>
      <c r="AE24198">
        <v>0</v>
      </c>
      <c r="AF24198">
        <v>0</v>
      </c>
      <c r="AG24198">
        <v>0</v>
      </c>
      <c r="AH24198">
        <v>0</v>
      </c>
      <c r="AI24198">
        <v>0</v>
      </c>
      <c r="AJ24198">
        <v>0</v>
      </c>
      <c r="AK24198">
        <v>0</v>
      </c>
      <c r="AL24198">
        <v>0</v>
      </c>
      <c r="AM24198">
        <v>0</v>
      </c>
    </row>
    <row r="24199" spans="1:39" x14ac:dyDescent="0.45">
      <c r="A24199" t="s">
        <v>90724</v>
      </c>
      <c r="B24199" t="s">
        <v>90725</v>
      </c>
      <c r="C24199" t="s">
        <v>90726</v>
      </c>
      <c r="D24199" t="s">
        <v>90727</v>
      </c>
      <c r="E24199" t="s">
        <v>14146</v>
      </c>
      <c r="F24199" s="3">
        <v>55000</v>
      </c>
      <c r="G24199" t="s">
        <v>57</v>
      </c>
      <c r="H24199" t="s">
        <v>214</v>
      </c>
      <c r="J24199" t="s">
        <v>215</v>
      </c>
      <c r="K24199" t="s">
        <v>215</v>
      </c>
      <c r="L24199">
        <v>1</v>
      </c>
      <c r="M24199" s="1">
        <v>41284</v>
      </c>
      <c r="N24199" s="2">
        <v>41275</v>
      </c>
      <c r="O24199" t="s">
        <v>164</v>
      </c>
      <c r="P24199">
        <v>2013</v>
      </c>
      <c r="Q24199" s="1">
        <v>41759</v>
      </c>
      <c r="R24199" s="1">
        <v>41759</v>
      </c>
      <c r="S24199">
        <v>55000</v>
      </c>
      <c r="T24199">
        <v>0</v>
      </c>
      <c r="U24199">
        <v>0</v>
      </c>
      <c r="V24199">
        <v>0</v>
      </c>
      <c r="W24199">
        <v>0</v>
      </c>
      <c r="X24199">
        <v>0</v>
      </c>
      <c r="Y24199">
        <v>0</v>
      </c>
      <c r="Z24199">
        <v>0</v>
      </c>
      <c r="AA24199">
        <v>0</v>
      </c>
      <c r="AB24199">
        <v>0</v>
      </c>
      <c r="AC24199">
        <v>0</v>
      </c>
      <c r="AD24199">
        <v>0</v>
      </c>
      <c r="AE24199">
        <v>0</v>
      </c>
      <c r="AF24199">
        <v>0</v>
      </c>
      <c r="AG24199">
        <v>0</v>
      </c>
      <c r="AH24199">
        <v>0</v>
      </c>
      <c r="AI24199">
        <v>0</v>
      </c>
      <c r="AJ24199">
        <v>0</v>
      </c>
      <c r="AK24199">
        <v>0</v>
      </c>
      <c r="AL24199">
        <v>0</v>
      </c>
      <c r="AM24199">
        <v>0</v>
      </c>
    </row>
    <row r="24200" spans="1:39" x14ac:dyDescent="0.45">
      <c r="A24200" t="s">
        <v>90728</v>
      </c>
      <c r="B24200" t="s">
        <v>90729</v>
      </c>
      <c r="C24200" t="s">
        <v>90730</v>
      </c>
      <c r="D24200" t="s">
        <v>142</v>
      </c>
      <c r="E24200" t="s">
        <v>143</v>
      </c>
      <c r="F24200" t="s">
        <v>90731</v>
      </c>
      <c r="G24200" t="s">
        <v>57</v>
      </c>
      <c r="H24200" t="s">
        <v>46</v>
      </c>
      <c r="I24200" t="s">
        <v>299</v>
      </c>
      <c r="J24200" t="s">
        <v>300</v>
      </c>
      <c r="K24200" t="s">
        <v>14742</v>
      </c>
      <c r="L24200">
        <v>2</v>
      </c>
      <c r="M24200" s="1">
        <v>39448</v>
      </c>
      <c r="N24200" s="2">
        <v>39448</v>
      </c>
      <c r="O24200" t="s">
        <v>181</v>
      </c>
      <c r="P24200">
        <v>2008</v>
      </c>
      <c r="Q24200" s="1">
        <v>40914</v>
      </c>
      <c r="R24200" s="1">
        <v>41304</v>
      </c>
      <c r="S24200">
        <v>0</v>
      </c>
      <c r="T24200">
        <v>19300000</v>
      </c>
      <c r="U24200">
        <v>0</v>
      </c>
      <c r="V24200">
        <v>0</v>
      </c>
      <c r="W24200">
        <v>0</v>
      </c>
      <c r="X24200">
        <v>0</v>
      </c>
      <c r="Y24200">
        <v>0</v>
      </c>
      <c r="Z24200">
        <v>0</v>
      </c>
      <c r="AA24200">
        <v>0</v>
      </c>
      <c r="AB24200">
        <v>0</v>
      </c>
      <c r="AC24200">
        <v>0</v>
      </c>
      <c r="AD24200">
        <v>0</v>
      </c>
      <c r="AE24200">
        <v>0</v>
      </c>
      <c r="AF24200">
        <v>0</v>
      </c>
      <c r="AG24200">
        <v>0</v>
      </c>
      <c r="AH24200">
        <v>11000000</v>
      </c>
      <c r="AI24200">
        <v>0</v>
      </c>
      <c r="AJ24200">
        <v>0</v>
      </c>
      <c r="AK24200">
        <v>0</v>
      </c>
      <c r="AL24200">
        <v>0</v>
      </c>
      <c r="AM24200">
        <v>0</v>
      </c>
    </row>
    <row r="24201" spans="1:39" x14ac:dyDescent="0.45">
      <c r="A24201" t="s">
        <v>90732</v>
      </c>
      <c r="B24201" t="s">
        <v>90733</v>
      </c>
      <c r="C24201" t="s">
        <v>90734</v>
      </c>
      <c r="D24201" t="s">
        <v>90735</v>
      </c>
      <c r="E24201" t="s">
        <v>8939</v>
      </c>
      <c r="F24201" t="s">
        <v>114</v>
      </c>
      <c r="G24201" t="s">
        <v>57</v>
      </c>
      <c r="H24201" t="s">
        <v>1585</v>
      </c>
      <c r="J24201" t="s">
        <v>7219</v>
      </c>
      <c r="L24201">
        <v>1</v>
      </c>
      <c r="M24201" s="1">
        <v>40518</v>
      </c>
      <c r="N24201" s="2">
        <v>40513</v>
      </c>
      <c r="O24201" t="s">
        <v>216</v>
      </c>
      <c r="P24201">
        <v>2010</v>
      </c>
      <c r="Q24201" s="1">
        <v>41518</v>
      </c>
      <c r="R24201" s="1">
        <v>41518</v>
      </c>
      <c r="S24201">
        <v>0</v>
      </c>
      <c r="T24201">
        <v>0</v>
      </c>
      <c r="U24201">
        <v>0</v>
      </c>
      <c r="V24201">
        <v>0</v>
      </c>
      <c r="W24201">
        <v>0</v>
      </c>
      <c r="X24201">
        <v>0</v>
      </c>
      <c r="Y24201">
        <v>0</v>
      </c>
      <c r="Z24201">
        <v>0</v>
      </c>
      <c r="AA24201">
        <v>0</v>
      </c>
      <c r="AB24201">
        <v>0</v>
      </c>
      <c r="AC24201">
        <v>0</v>
      </c>
      <c r="AD24201">
        <v>0</v>
      </c>
      <c r="AE24201">
        <v>0</v>
      </c>
      <c r="AF24201">
        <v>0</v>
      </c>
      <c r="AG24201">
        <v>0</v>
      </c>
      <c r="AH24201">
        <v>0</v>
      </c>
      <c r="AI24201">
        <v>0</v>
      </c>
      <c r="AJ24201">
        <v>0</v>
      </c>
      <c r="AK24201">
        <v>0</v>
      </c>
      <c r="AL24201">
        <v>0</v>
      </c>
      <c r="AM24201">
        <v>0</v>
      </c>
    </row>
    <row r="24202" spans="1:39" x14ac:dyDescent="0.45">
      <c r="A24202" t="s">
        <v>90736</v>
      </c>
      <c r="B24202" t="s">
        <v>90737</v>
      </c>
      <c r="C24202" t="s">
        <v>90738</v>
      </c>
      <c r="D24202" t="s">
        <v>1360</v>
      </c>
      <c r="E24202" t="s">
        <v>1361</v>
      </c>
      <c r="F24202" t="s">
        <v>17939</v>
      </c>
      <c r="G24202" t="s">
        <v>45</v>
      </c>
      <c r="H24202" t="s">
        <v>46</v>
      </c>
      <c r="I24202" t="s">
        <v>58</v>
      </c>
      <c r="J24202" t="s">
        <v>198</v>
      </c>
      <c r="K24202" t="s">
        <v>1363</v>
      </c>
      <c r="L24202">
        <v>3</v>
      </c>
      <c r="Q24202" s="1">
        <v>39547</v>
      </c>
      <c r="R24202" s="1">
        <v>40765</v>
      </c>
      <c r="S24202">
        <v>0</v>
      </c>
      <c r="T24202">
        <v>56000000</v>
      </c>
      <c r="U24202">
        <v>0</v>
      </c>
      <c r="V24202">
        <v>0</v>
      </c>
      <c r="W24202">
        <v>0</v>
      </c>
      <c r="X24202">
        <v>0</v>
      </c>
      <c r="Y24202">
        <v>0</v>
      </c>
      <c r="Z24202">
        <v>0</v>
      </c>
      <c r="AA24202">
        <v>0</v>
      </c>
      <c r="AB24202">
        <v>0</v>
      </c>
      <c r="AC24202">
        <v>0</v>
      </c>
      <c r="AD24202">
        <v>0</v>
      </c>
      <c r="AE24202">
        <v>0</v>
      </c>
      <c r="AF24202">
        <v>0</v>
      </c>
      <c r="AG24202">
        <v>22000000</v>
      </c>
      <c r="AH24202">
        <v>18000000</v>
      </c>
      <c r="AI24202">
        <v>16000000</v>
      </c>
      <c r="AJ24202">
        <v>0</v>
      </c>
      <c r="AK24202">
        <v>0</v>
      </c>
      <c r="AL24202">
        <v>0</v>
      </c>
      <c r="AM24202">
        <v>0</v>
      </c>
    </row>
    <row r="24203" spans="1:39" x14ac:dyDescent="0.45">
      <c r="A24203" t="s">
        <v>90739</v>
      </c>
      <c r="B24203" t="s">
        <v>90740</v>
      </c>
      <c r="C24203" t="s">
        <v>90741</v>
      </c>
      <c r="D24203" t="s">
        <v>1343</v>
      </c>
      <c r="E24203" t="s">
        <v>1344</v>
      </c>
      <c r="F24203" t="s">
        <v>90742</v>
      </c>
      <c r="G24203" t="s">
        <v>57</v>
      </c>
      <c r="L24203">
        <v>1</v>
      </c>
      <c r="M24203" s="1">
        <v>37987</v>
      </c>
      <c r="N24203" s="2">
        <v>37987</v>
      </c>
      <c r="O24203" t="s">
        <v>452</v>
      </c>
      <c r="P24203">
        <v>2004</v>
      </c>
      <c r="Q24203" s="1">
        <v>40988</v>
      </c>
      <c r="R24203" s="1">
        <v>40988</v>
      </c>
      <c r="S24203">
        <v>0</v>
      </c>
      <c r="T24203">
        <v>13218498</v>
      </c>
      <c r="U24203">
        <v>0</v>
      </c>
      <c r="V24203">
        <v>0</v>
      </c>
      <c r="W24203">
        <v>0</v>
      </c>
      <c r="X24203">
        <v>0</v>
      </c>
      <c r="Y24203">
        <v>0</v>
      </c>
      <c r="Z24203">
        <v>0</v>
      </c>
      <c r="AA24203">
        <v>0</v>
      </c>
      <c r="AB24203">
        <v>0</v>
      </c>
      <c r="AC24203">
        <v>0</v>
      </c>
      <c r="AD24203">
        <v>0</v>
      </c>
      <c r="AE24203">
        <v>0</v>
      </c>
      <c r="AF24203">
        <v>0</v>
      </c>
      <c r="AG24203">
        <v>0</v>
      </c>
      <c r="AH24203">
        <v>0</v>
      </c>
      <c r="AI24203">
        <v>0</v>
      </c>
      <c r="AJ24203">
        <v>0</v>
      </c>
      <c r="AK24203">
        <v>0</v>
      </c>
      <c r="AL24203">
        <v>0</v>
      </c>
      <c r="AM24203">
        <v>0</v>
      </c>
    </row>
    <row r="24204" spans="1:39" x14ac:dyDescent="0.45">
      <c r="A24204" t="s">
        <v>90743</v>
      </c>
      <c r="B24204" t="s">
        <v>90744</v>
      </c>
      <c r="C24204" t="s">
        <v>90745</v>
      </c>
      <c r="F24204" t="s">
        <v>2124</v>
      </c>
      <c r="H24204" t="s">
        <v>475</v>
      </c>
      <c r="J24204" t="s">
        <v>476</v>
      </c>
      <c r="K24204" t="s">
        <v>476</v>
      </c>
      <c r="L24204">
        <v>1</v>
      </c>
      <c r="Q24204" s="1">
        <v>40959</v>
      </c>
      <c r="R24204" s="1">
        <v>40959</v>
      </c>
      <c r="S24204">
        <v>140000</v>
      </c>
      <c r="T24204">
        <v>0</v>
      </c>
      <c r="U24204">
        <v>0</v>
      </c>
      <c r="V24204">
        <v>0</v>
      </c>
      <c r="W24204">
        <v>0</v>
      </c>
      <c r="X24204">
        <v>0</v>
      </c>
      <c r="Y24204">
        <v>0</v>
      </c>
      <c r="Z24204">
        <v>0</v>
      </c>
      <c r="AA24204">
        <v>0</v>
      </c>
      <c r="AB24204">
        <v>0</v>
      </c>
      <c r="AC24204">
        <v>0</v>
      </c>
      <c r="AD24204">
        <v>0</v>
      </c>
      <c r="AE24204">
        <v>0</v>
      </c>
      <c r="AF24204">
        <v>0</v>
      </c>
      <c r="AG24204">
        <v>0</v>
      </c>
      <c r="AH24204">
        <v>0</v>
      </c>
      <c r="AI24204">
        <v>0</v>
      </c>
      <c r="AJ24204">
        <v>0</v>
      </c>
      <c r="AK24204">
        <v>0</v>
      </c>
      <c r="AL24204">
        <v>0</v>
      </c>
      <c r="AM24204">
        <v>0</v>
      </c>
    </row>
    <row r="24205" spans="1:39" x14ac:dyDescent="0.45">
      <c r="A24205" t="s">
        <v>90746</v>
      </c>
      <c r="B24205" t="s">
        <v>90747</v>
      </c>
      <c r="C24205" t="s">
        <v>90748</v>
      </c>
      <c r="D24205" t="s">
        <v>315</v>
      </c>
      <c r="E24205" t="s">
        <v>316</v>
      </c>
      <c r="F24205" t="s">
        <v>1935</v>
      </c>
      <c r="G24205" t="s">
        <v>57</v>
      </c>
      <c r="H24205" t="s">
        <v>46</v>
      </c>
      <c r="I24205" t="s">
        <v>47</v>
      </c>
      <c r="J24205" t="s">
        <v>48</v>
      </c>
      <c r="K24205" t="s">
        <v>49</v>
      </c>
      <c r="L24205">
        <v>1</v>
      </c>
      <c r="M24205" s="1">
        <v>39083</v>
      </c>
      <c r="N24205" s="2">
        <v>39083</v>
      </c>
      <c r="O24205" t="s">
        <v>110</v>
      </c>
      <c r="P24205">
        <v>2007</v>
      </c>
      <c r="Q24205" s="1">
        <v>41430</v>
      </c>
      <c r="R24205" s="1">
        <v>41430</v>
      </c>
      <c r="S24205">
        <v>0</v>
      </c>
      <c r="T24205">
        <v>12000000</v>
      </c>
      <c r="U24205">
        <v>0</v>
      </c>
      <c r="V24205">
        <v>0</v>
      </c>
      <c r="W24205">
        <v>0</v>
      </c>
      <c r="X24205">
        <v>0</v>
      </c>
      <c r="Y24205">
        <v>0</v>
      </c>
      <c r="Z24205">
        <v>0</v>
      </c>
      <c r="AA24205">
        <v>0</v>
      </c>
      <c r="AB24205">
        <v>0</v>
      </c>
      <c r="AC24205">
        <v>0</v>
      </c>
      <c r="AD24205">
        <v>0</v>
      </c>
      <c r="AE24205">
        <v>0</v>
      </c>
      <c r="AF24205">
        <v>0</v>
      </c>
      <c r="AG24205">
        <v>0</v>
      </c>
      <c r="AH24205">
        <v>0</v>
      </c>
      <c r="AI24205">
        <v>0</v>
      </c>
      <c r="AJ24205">
        <v>0</v>
      </c>
      <c r="AK24205">
        <v>0</v>
      </c>
      <c r="AL24205">
        <v>0</v>
      </c>
      <c r="AM24205">
        <v>0</v>
      </c>
    </row>
    <row r="24206" spans="1:39" x14ac:dyDescent="0.45">
      <c r="A24206" t="s">
        <v>90749</v>
      </c>
      <c r="B24206" t="s">
        <v>90750</v>
      </c>
      <c r="C24206" t="s">
        <v>90751</v>
      </c>
      <c r="D24206" t="s">
        <v>90752</v>
      </c>
      <c r="E24206" t="s">
        <v>11419</v>
      </c>
      <c r="F24206" t="s">
        <v>114</v>
      </c>
      <c r="G24206" t="s">
        <v>57</v>
      </c>
      <c r="H24206" t="s">
        <v>46</v>
      </c>
      <c r="I24206" t="s">
        <v>58</v>
      </c>
      <c r="J24206" t="s">
        <v>198</v>
      </c>
      <c r="K24206" t="s">
        <v>199</v>
      </c>
      <c r="L24206">
        <v>1</v>
      </c>
      <c r="M24206" s="1">
        <v>40940</v>
      </c>
      <c r="N24206" s="2">
        <v>40940</v>
      </c>
      <c r="O24206" t="s">
        <v>132</v>
      </c>
      <c r="P24206">
        <v>2012</v>
      </c>
      <c r="Q24206" s="1">
        <v>41165</v>
      </c>
      <c r="R24206" s="1">
        <v>41165</v>
      </c>
      <c r="S24206">
        <v>0</v>
      </c>
      <c r="T24206">
        <v>0</v>
      </c>
      <c r="U24206">
        <v>0</v>
      </c>
      <c r="V24206">
        <v>0</v>
      </c>
      <c r="W24206">
        <v>0</v>
      </c>
      <c r="X24206">
        <v>0</v>
      </c>
      <c r="Y24206">
        <v>0</v>
      </c>
      <c r="Z24206">
        <v>0</v>
      </c>
      <c r="AA24206">
        <v>0</v>
      </c>
      <c r="AB24206">
        <v>0</v>
      </c>
      <c r="AC24206">
        <v>0</v>
      </c>
      <c r="AD24206">
        <v>0</v>
      </c>
      <c r="AE24206">
        <v>0</v>
      </c>
      <c r="AF24206">
        <v>0</v>
      </c>
      <c r="AG24206">
        <v>0</v>
      </c>
      <c r="AH24206">
        <v>0</v>
      </c>
      <c r="AI24206">
        <v>0</v>
      </c>
      <c r="AJ24206">
        <v>0</v>
      </c>
      <c r="AK24206">
        <v>0</v>
      </c>
      <c r="AL24206">
        <v>0</v>
      </c>
      <c r="AM24206">
        <v>0</v>
      </c>
    </row>
    <row r="24207" spans="1:39" x14ac:dyDescent="0.45">
      <c r="A24207" t="s">
        <v>90753</v>
      </c>
      <c r="B24207" t="s">
        <v>90754</v>
      </c>
      <c r="C24207" t="s">
        <v>90755</v>
      </c>
      <c r="D24207" t="s">
        <v>90756</v>
      </c>
      <c r="E24207" t="s">
        <v>3339</v>
      </c>
      <c r="F24207" s="3">
        <v>20000</v>
      </c>
      <c r="G24207" t="s">
        <v>57</v>
      </c>
      <c r="H24207" t="s">
        <v>496</v>
      </c>
      <c r="J24207" t="s">
        <v>497</v>
      </c>
      <c r="K24207" t="s">
        <v>90757</v>
      </c>
      <c r="L24207">
        <v>2</v>
      </c>
      <c r="Q24207" s="1">
        <v>41882</v>
      </c>
      <c r="R24207" s="1">
        <v>41914</v>
      </c>
      <c r="S24207">
        <v>20000</v>
      </c>
      <c r="T24207">
        <v>0</v>
      </c>
      <c r="U24207">
        <v>0</v>
      </c>
      <c r="V24207">
        <v>0</v>
      </c>
      <c r="W24207">
        <v>0</v>
      </c>
      <c r="X24207">
        <v>0</v>
      </c>
      <c r="Y24207">
        <v>0</v>
      </c>
      <c r="Z24207">
        <v>0</v>
      </c>
      <c r="AA24207">
        <v>0</v>
      </c>
      <c r="AB24207">
        <v>0</v>
      </c>
      <c r="AC24207">
        <v>0</v>
      </c>
      <c r="AD24207">
        <v>0</v>
      </c>
      <c r="AE24207">
        <v>0</v>
      </c>
      <c r="AF24207">
        <v>0</v>
      </c>
      <c r="AG24207">
        <v>0</v>
      </c>
      <c r="AH24207">
        <v>0</v>
      </c>
      <c r="AI24207">
        <v>0</v>
      </c>
      <c r="AJ24207">
        <v>0</v>
      </c>
      <c r="AK24207">
        <v>0</v>
      </c>
      <c r="AL24207">
        <v>0</v>
      </c>
      <c r="AM24207">
        <v>0</v>
      </c>
    </row>
    <row r="24208" spans="1:39" x14ac:dyDescent="0.45">
      <c r="A24208" t="s">
        <v>90758</v>
      </c>
      <c r="B24208" t="s">
        <v>90759</v>
      </c>
      <c r="C24208" t="s">
        <v>90760</v>
      </c>
      <c r="D24208" t="s">
        <v>90761</v>
      </c>
      <c r="E24208" t="s">
        <v>462</v>
      </c>
      <c r="F24208" t="s">
        <v>114</v>
      </c>
      <c r="G24208" t="s">
        <v>101</v>
      </c>
      <c r="H24208" t="s">
        <v>46</v>
      </c>
      <c r="I24208" t="s">
        <v>58</v>
      </c>
      <c r="J24208" t="s">
        <v>1223</v>
      </c>
      <c r="K24208" t="s">
        <v>3249</v>
      </c>
      <c r="L24208">
        <v>1</v>
      </c>
      <c r="M24208" s="1">
        <v>39083</v>
      </c>
      <c r="N24208" s="2">
        <v>39083</v>
      </c>
      <c r="O24208" t="s">
        <v>110</v>
      </c>
      <c r="P24208">
        <v>2007</v>
      </c>
      <c r="Q24208" s="1">
        <v>39083</v>
      </c>
      <c r="R24208" s="1">
        <v>39083</v>
      </c>
      <c r="S24208">
        <v>0</v>
      </c>
      <c r="T24208">
        <v>0</v>
      </c>
      <c r="U24208">
        <v>0</v>
      </c>
      <c r="V24208">
        <v>0</v>
      </c>
      <c r="W24208">
        <v>0</v>
      </c>
      <c r="X24208">
        <v>0</v>
      </c>
      <c r="Y24208">
        <v>0</v>
      </c>
      <c r="Z24208">
        <v>0</v>
      </c>
      <c r="AA24208">
        <v>0</v>
      </c>
      <c r="AB24208">
        <v>0</v>
      </c>
      <c r="AC24208">
        <v>0</v>
      </c>
      <c r="AD24208">
        <v>0</v>
      </c>
      <c r="AE24208">
        <v>0</v>
      </c>
      <c r="AF24208">
        <v>0</v>
      </c>
      <c r="AG24208">
        <v>0</v>
      </c>
      <c r="AH24208">
        <v>0</v>
      </c>
      <c r="AI24208">
        <v>0</v>
      </c>
      <c r="AJ24208">
        <v>0</v>
      </c>
      <c r="AK24208">
        <v>0</v>
      </c>
      <c r="AL24208">
        <v>0</v>
      </c>
      <c r="AM24208">
        <v>0</v>
      </c>
    </row>
    <row r="24209" spans="1:39" x14ac:dyDescent="0.45">
      <c r="A24209" t="s">
        <v>90762</v>
      </c>
      <c r="B24209" t="s">
        <v>90763</v>
      </c>
      <c r="C24209" t="s">
        <v>90764</v>
      </c>
      <c r="D24209" t="s">
        <v>90765</v>
      </c>
      <c r="E24209" t="s">
        <v>10054</v>
      </c>
      <c r="F24209" t="s">
        <v>90766</v>
      </c>
      <c r="G24209" t="s">
        <v>57</v>
      </c>
      <c r="H24209" t="s">
        <v>260</v>
      </c>
      <c r="I24209" t="s">
        <v>977</v>
      </c>
      <c r="J24209" t="s">
        <v>978</v>
      </c>
      <c r="K24209" t="s">
        <v>978</v>
      </c>
      <c r="L24209">
        <v>1</v>
      </c>
      <c r="M24209" s="1">
        <v>40909</v>
      </c>
      <c r="N24209" s="2">
        <v>40909</v>
      </c>
      <c r="O24209" t="s">
        <v>132</v>
      </c>
      <c r="P24209">
        <v>2012</v>
      </c>
      <c r="Q24209" s="1">
        <v>41697</v>
      </c>
      <c r="R24209" s="1">
        <v>41697</v>
      </c>
      <c r="S24209">
        <v>0</v>
      </c>
      <c r="T24209">
        <v>181400</v>
      </c>
      <c r="U24209">
        <v>0</v>
      </c>
      <c r="V24209">
        <v>0</v>
      </c>
      <c r="W24209">
        <v>0</v>
      </c>
      <c r="X24209">
        <v>0</v>
      </c>
      <c r="Y24209">
        <v>0</v>
      </c>
      <c r="Z24209">
        <v>0</v>
      </c>
      <c r="AA24209">
        <v>0</v>
      </c>
      <c r="AB24209">
        <v>0</v>
      </c>
      <c r="AC24209">
        <v>0</v>
      </c>
      <c r="AD24209">
        <v>0</v>
      </c>
      <c r="AE24209">
        <v>0</v>
      </c>
      <c r="AF24209">
        <v>0</v>
      </c>
      <c r="AG24209">
        <v>0</v>
      </c>
      <c r="AH24209">
        <v>0</v>
      </c>
      <c r="AI24209">
        <v>0</v>
      </c>
      <c r="AJ24209">
        <v>0</v>
      </c>
      <c r="AK24209">
        <v>0</v>
      </c>
      <c r="AL24209">
        <v>0</v>
      </c>
      <c r="AM24209">
        <v>0</v>
      </c>
    </row>
    <row r="24210" spans="1:39" x14ac:dyDescent="0.45">
      <c r="A24210" t="s">
        <v>90767</v>
      </c>
      <c r="B24210" t="s">
        <v>90768</v>
      </c>
      <c r="C24210" t="s">
        <v>90769</v>
      </c>
      <c r="D24210" t="s">
        <v>88</v>
      </c>
      <c r="E24210" t="s">
        <v>89</v>
      </c>
      <c r="F24210" t="s">
        <v>114</v>
      </c>
      <c r="G24210" t="s">
        <v>57</v>
      </c>
      <c r="L24210">
        <v>1</v>
      </c>
      <c r="M24210" s="1">
        <v>40756</v>
      </c>
      <c r="N24210" s="2">
        <v>40756</v>
      </c>
      <c r="O24210" t="s">
        <v>250</v>
      </c>
      <c r="P24210">
        <v>2011</v>
      </c>
      <c r="Q24210" s="1">
        <v>41570</v>
      </c>
      <c r="R24210" s="1">
        <v>41570</v>
      </c>
      <c r="S24210">
        <v>0</v>
      </c>
      <c r="T24210">
        <v>0</v>
      </c>
      <c r="U24210">
        <v>0</v>
      </c>
      <c r="V24210">
        <v>0</v>
      </c>
      <c r="W24210">
        <v>0</v>
      </c>
      <c r="X24210">
        <v>0</v>
      </c>
      <c r="Y24210">
        <v>0</v>
      </c>
      <c r="Z24210">
        <v>0</v>
      </c>
      <c r="AA24210">
        <v>0</v>
      </c>
      <c r="AB24210">
        <v>0</v>
      </c>
      <c r="AC24210">
        <v>0</v>
      </c>
      <c r="AD24210">
        <v>0</v>
      </c>
      <c r="AE24210">
        <v>0</v>
      </c>
      <c r="AF24210">
        <v>0</v>
      </c>
      <c r="AG24210">
        <v>0</v>
      </c>
      <c r="AH24210">
        <v>0</v>
      </c>
      <c r="AI24210">
        <v>0</v>
      </c>
      <c r="AJ24210">
        <v>0</v>
      </c>
      <c r="AK24210">
        <v>0</v>
      </c>
      <c r="AL24210">
        <v>0</v>
      </c>
      <c r="AM24210">
        <v>0</v>
      </c>
    </row>
    <row r="24211" spans="1:39" x14ac:dyDescent="0.45">
      <c r="A24211" t="s">
        <v>90770</v>
      </c>
      <c r="B24211" t="s">
        <v>90771</v>
      </c>
      <c r="C24211" t="s">
        <v>90772</v>
      </c>
      <c r="D24211" t="s">
        <v>461</v>
      </c>
      <c r="E24211" t="s">
        <v>462</v>
      </c>
      <c r="F24211" t="s">
        <v>17377</v>
      </c>
      <c r="G24211" t="s">
        <v>57</v>
      </c>
      <c r="H24211" t="s">
        <v>223</v>
      </c>
      <c r="J24211" t="s">
        <v>224</v>
      </c>
      <c r="K24211" t="s">
        <v>224</v>
      </c>
      <c r="L24211">
        <v>1</v>
      </c>
      <c r="Q24211" s="1">
        <v>41699</v>
      </c>
      <c r="R24211" s="1">
        <v>41699</v>
      </c>
      <c r="S24211">
        <v>0</v>
      </c>
      <c r="T24211">
        <v>0</v>
      </c>
      <c r="U24211">
        <v>0</v>
      </c>
      <c r="V24211">
        <v>0</v>
      </c>
      <c r="W24211">
        <v>0</v>
      </c>
      <c r="X24211">
        <v>0</v>
      </c>
      <c r="Y24211">
        <v>162954</v>
      </c>
      <c r="Z24211">
        <v>0</v>
      </c>
      <c r="AA24211">
        <v>0</v>
      </c>
      <c r="AB24211">
        <v>0</v>
      </c>
      <c r="AC24211">
        <v>0</v>
      </c>
      <c r="AD24211">
        <v>0</v>
      </c>
      <c r="AE24211">
        <v>0</v>
      </c>
      <c r="AF24211">
        <v>0</v>
      </c>
      <c r="AG24211">
        <v>0</v>
      </c>
      <c r="AH24211">
        <v>0</v>
      </c>
      <c r="AI24211">
        <v>0</v>
      </c>
      <c r="AJ24211">
        <v>0</v>
      </c>
      <c r="AK24211">
        <v>0</v>
      </c>
      <c r="AL24211">
        <v>0</v>
      </c>
      <c r="AM24211">
        <v>0</v>
      </c>
    </row>
    <row r="24212" spans="1:39" x14ac:dyDescent="0.45">
      <c r="A24212" t="s">
        <v>90773</v>
      </c>
      <c r="B24212" t="s">
        <v>90774</v>
      </c>
      <c r="C24212" t="s">
        <v>90775</v>
      </c>
      <c r="D24212" t="s">
        <v>88</v>
      </c>
      <c r="E24212" t="s">
        <v>89</v>
      </c>
      <c r="F24212" t="s">
        <v>31910</v>
      </c>
      <c r="G24212" t="s">
        <v>45</v>
      </c>
      <c r="H24212" t="s">
        <v>46</v>
      </c>
      <c r="I24212" t="s">
        <v>1298</v>
      </c>
      <c r="J24212" t="s">
        <v>1299</v>
      </c>
      <c r="K24212" t="s">
        <v>1299</v>
      </c>
      <c r="L24212">
        <v>2</v>
      </c>
      <c r="M24212" s="1">
        <v>32509</v>
      </c>
      <c r="N24212" s="2">
        <v>32509</v>
      </c>
      <c r="O24212" t="s">
        <v>2457</v>
      </c>
      <c r="P24212">
        <v>1989</v>
      </c>
      <c r="Q24212" s="1">
        <v>38797</v>
      </c>
      <c r="R24212" s="1">
        <v>38971</v>
      </c>
      <c r="S24212">
        <v>0</v>
      </c>
      <c r="T24212">
        <v>47000000</v>
      </c>
      <c r="U24212">
        <v>0</v>
      </c>
      <c r="V24212">
        <v>0</v>
      </c>
      <c r="W24212">
        <v>0</v>
      </c>
      <c r="X24212">
        <v>0</v>
      </c>
      <c r="Y24212">
        <v>0</v>
      </c>
      <c r="Z24212">
        <v>0</v>
      </c>
      <c r="AA24212">
        <v>0</v>
      </c>
      <c r="AB24212">
        <v>0</v>
      </c>
      <c r="AC24212">
        <v>0</v>
      </c>
      <c r="AD24212">
        <v>0</v>
      </c>
      <c r="AE24212">
        <v>0</v>
      </c>
      <c r="AF24212">
        <v>0</v>
      </c>
      <c r="AG24212">
        <v>0</v>
      </c>
      <c r="AH24212">
        <v>10000000</v>
      </c>
      <c r="AI24212">
        <v>37000000</v>
      </c>
      <c r="AJ24212">
        <v>0</v>
      </c>
      <c r="AK24212">
        <v>0</v>
      </c>
      <c r="AL24212">
        <v>0</v>
      </c>
      <c r="AM24212">
        <v>0</v>
      </c>
    </row>
    <row r="24213" spans="1:39" x14ac:dyDescent="0.45">
      <c r="A24213" t="s">
        <v>90776</v>
      </c>
      <c r="B24213" t="s">
        <v>90777</v>
      </c>
      <c r="C24213" t="s">
        <v>90778</v>
      </c>
      <c r="D24213" t="s">
        <v>646</v>
      </c>
      <c r="E24213" t="s">
        <v>43</v>
      </c>
      <c r="F24213" t="s">
        <v>90779</v>
      </c>
      <c r="G24213" t="s">
        <v>57</v>
      </c>
      <c r="L24213">
        <v>1</v>
      </c>
      <c r="Q24213" s="1">
        <v>41618</v>
      </c>
      <c r="R24213" s="1">
        <v>41618</v>
      </c>
      <c r="S24213">
        <v>0</v>
      </c>
      <c r="T24213">
        <v>0</v>
      </c>
      <c r="U24213">
        <v>0</v>
      </c>
      <c r="V24213">
        <v>0</v>
      </c>
      <c r="W24213">
        <v>0</v>
      </c>
      <c r="X24213">
        <v>0</v>
      </c>
      <c r="Y24213">
        <v>0</v>
      </c>
      <c r="Z24213">
        <v>0</v>
      </c>
      <c r="AA24213">
        <v>0</v>
      </c>
      <c r="AB24213">
        <v>0</v>
      </c>
      <c r="AC24213">
        <v>0</v>
      </c>
      <c r="AD24213">
        <v>0</v>
      </c>
      <c r="AE24213">
        <v>136372</v>
      </c>
      <c r="AF24213">
        <v>0</v>
      </c>
      <c r="AG24213">
        <v>0</v>
      </c>
      <c r="AH24213">
        <v>0</v>
      </c>
      <c r="AI24213">
        <v>0</v>
      </c>
      <c r="AJ24213">
        <v>0</v>
      </c>
      <c r="AK24213">
        <v>0</v>
      </c>
      <c r="AL24213">
        <v>0</v>
      </c>
      <c r="AM24213">
        <v>0</v>
      </c>
    </row>
    <row r="24214" spans="1:39" x14ac:dyDescent="0.45">
      <c r="A24214" t="s">
        <v>90780</v>
      </c>
      <c r="B24214" t="s">
        <v>90781</v>
      </c>
      <c r="C24214" t="s">
        <v>90782</v>
      </c>
      <c r="D24214" t="s">
        <v>1496</v>
      </c>
      <c r="E24214" t="s">
        <v>1497</v>
      </c>
      <c r="F24214" t="s">
        <v>114</v>
      </c>
      <c r="G24214" t="s">
        <v>57</v>
      </c>
      <c r="H24214" t="s">
        <v>46</v>
      </c>
      <c r="I24214" t="s">
        <v>58</v>
      </c>
      <c r="J24214" t="s">
        <v>59</v>
      </c>
      <c r="K24214" t="s">
        <v>385</v>
      </c>
      <c r="L24214">
        <v>1</v>
      </c>
      <c r="M24214" s="1">
        <v>41699</v>
      </c>
      <c r="N24214" s="2">
        <v>41699</v>
      </c>
      <c r="O24214" t="s">
        <v>84</v>
      </c>
      <c r="P24214">
        <v>2014</v>
      </c>
      <c r="Q24214" s="1">
        <v>41884</v>
      </c>
      <c r="R24214" s="1">
        <v>41884</v>
      </c>
      <c r="S24214">
        <v>0</v>
      </c>
      <c r="T24214">
        <v>0</v>
      </c>
      <c r="U24214">
        <v>0</v>
      </c>
      <c r="V24214">
        <v>0</v>
      </c>
      <c r="W24214">
        <v>0</v>
      </c>
      <c r="X24214">
        <v>0</v>
      </c>
      <c r="Y24214">
        <v>0</v>
      </c>
      <c r="Z24214">
        <v>0</v>
      </c>
      <c r="AA24214">
        <v>0</v>
      </c>
      <c r="AB24214">
        <v>0</v>
      </c>
      <c r="AC24214">
        <v>0</v>
      </c>
      <c r="AD24214">
        <v>0</v>
      </c>
      <c r="AE24214">
        <v>0</v>
      </c>
      <c r="AF24214">
        <v>0</v>
      </c>
      <c r="AG24214">
        <v>0</v>
      </c>
      <c r="AH24214">
        <v>0</v>
      </c>
      <c r="AI24214">
        <v>0</v>
      </c>
      <c r="AJ24214">
        <v>0</v>
      </c>
      <c r="AK24214">
        <v>0</v>
      </c>
      <c r="AL24214">
        <v>0</v>
      </c>
      <c r="AM24214">
        <v>0</v>
      </c>
    </row>
    <row r="24215" spans="1:39" x14ac:dyDescent="0.45">
      <c r="A24215" t="s">
        <v>90783</v>
      </c>
      <c r="B24215" t="s">
        <v>90784</v>
      </c>
      <c r="C24215" t="s">
        <v>90785</v>
      </c>
      <c r="D24215" t="s">
        <v>154</v>
      </c>
      <c r="E24215" t="s">
        <v>155</v>
      </c>
      <c r="F24215" t="s">
        <v>114</v>
      </c>
      <c r="G24215" t="s">
        <v>57</v>
      </c>
      <c r="H24215" t="s">
        <v>46</v>
      </c>
      <c r="I24215" t="s">
        <v>58</v>
      </c>
      <c r="J24215" t="s">
        <v>198</v>
      </c>
      <c r="K24215" t="s">
        <v>9250</v>
      </c>
      <c r="L24215">
        <v>1</v>
      </c>
      <c r="M24215" s="1">
        <v>41161</v>
      </c>
      <c r="N24215" s="2">
        <v>41153</v>
      </c>
      <c r="O24215" t="s">
        <v>596</v>
      </c>
      <c r="P24215">
        <v>2012</v>
      </c>
      <c r="Q24215" s="1">
        <v>41730</v>
      </c>
      <c r="R24215" s="1">
        <v>41730</v>
      </c>
      <c r="S24215">
        <v>0</v>
      </c>
      <c r="T24215">
        <v>0</v>
      </c>
      <c r="U24215">
        <v>0</v>
      </c>
      <c r="V24215">
        <v>0</v>
      </c>
      <c r="W24215">
        <v>0</v>
      </c>
      <c r="X24215">
        <v>0</v>
      </c>
      <c r="Y24215">
        <v>0</v>
      </c>
      <c r="Z24215">
        <v>0</v>
      </c>
      <c r="AA24215">
        <v>0</v>
      </c>
      <c r="AB24215">
        <v>0</v>
      </c>
      <c r="AC24215">
        <v>0</v>
      </c>
      <c r="AD24215">
        <v>0</v>
      </c>
      <c r="AE24215">
        <v>0</v>
      </c>
      <c r="AF24215">
        <v>0</v>
      </c>
      <c r="AG24215">
        <v>0</v>
      </c>
      <c r="AH24215">
        <v>0</v>
      </c>
      <c r="AI24215">
        <v>0</v>
      </c>
      <c r="AJ24215">
        <v>0</v>
      </c>
      <c r="AK24215">
        <v>0</v>
      </c>
      <c r="AL24215">
        <v>0</v>
      </c>
      <c r="AM24215">
        <v>0</v>
      </c>
    </row>
    <row r="24216" spans="1:39" x14ac:dyDescent="0.45">
      <c r="A24216" t="s">
        <v>90786</v>
      </c>
      <c r="B24216" t="s">
        <v>90787</v>
      </c>
      <c r="C24216" t="s">
        <v>90788</v>
      </c>
      <c r="D24216" t="s">
        <v>98</v>
      </c>
      <c r="E24216" t="s">
        <v>99</v>
      </c>
      <c r="F24216" t="s">
        <v>114</v>
      </c>
      <c r="G24216" t="s">
        <v>57</v>
      </c>
      <c r="H24216" t="s">
        <v>122</v>
      </c>
      <c r="J24216" t="s">
        <v>123</v>
      </c>
      <c r="K24216" t="s">
        <v>123</v>
      </c>
      <c r="L24216">
        <v>1</v>
      </c>
      <c r="M24216" s="1">
        <v>41487</v>
      </c>
      <c r="N24216" s="2">
        <v>41487</v>
      </c>
      <c r="O24216" t="s">
        <v>276</v>
      </c>
      <c r="P24216">
        <v>2013</v>
      </c>
      <c r="Q24216" s="1">
        <v>41365</v>
      </c>
      <c r="R24216" s="1">
        <v>41365</v>
      </c>
      <c r="S24216">
        <v>0</v>
      </c>
      <c r="T24216">
        <v>0</v>
      </c>
      <c r="U24216">
        <v>0</v>
      </c>
      <c r="V24216">
        <v>0</v>
      </c>
      <c r="W24216">
        <v>0</v>
      </c>
      <c r="X24216">
        <v>0</v>
      </c>
      <c r="Y24216">
        <v>0</v>
      </c>
      <c r="Z24216">
        <v>0</v>
      </c>
      <c r="AA24216">
        <v>0</v>
      </c>
      <c r="AB24216">
        <v>0</v>
      </c>
      <c r="AC24216">
        <v>0</v>
      </c>
      <c r="AD24216">
        <v>0</v>
      </c>
      <c r="AE24216">
        <v>0</v>
      </c>
      <c r="AF24216">
        <v>0</v>
      </c>
      <c r="AG24216">
        <v>0</v>
      </c>
      <c r="AH24216">
        <v>0</v>
      </c>
      <c r="AI24216">
        <v>0</v>
      </c>
      <c r="AJ24216">
        <v>0</v>
      </c>
      <c r="AK24216">
        <v>0</v>
      </c>
      <c r="AL24216">
        <v>0</v>
      </c>
      <c r="AM24216">
        <v>0</v>
      </c>
    </row>
    <row r="24217" spans="1:39" x14ac:dyDescent="0.45">
      <c r="A24217" t="s">
        <v>90789</v>
      </c>
      <c r="B24217" t="s">
        <v>90790</v>
      </c>
      <c r="D24217" t="s">
        <v>293</v>
      </c>
      <c r="E24217" t="s">
        <v>294</v>
      </c>
      <c r="F24217" t="s">
        <v>3021</v>
      </c>
      <c r="H24217" t="s">
        <v>46</v>
      </c>
      <c r="I24217" t="s">
        <v>58</v>
      </c>
      <c r="J24217" t="s">
        <v>59</v>
      </c>
      <c r="K24217" t="s">
        <v>842</v>
      </c>
      <c r="L24217">
        <v>1</v>
      </c>
      <c r="Q24217" s="1">
        <v>41578</v>
      </c>
      <c r="R24217" s="1">
        <v>41578</v>
      </c>
      <c r="S24217">
        <v>0</v>
      </c>
      <c r="T24217">
        <v>0</v>
      </c>
      <c r="U24217">
        <v>0</v>
      </c>
      <c r="V24217">
        <v>0</v>
      </c>
      <c r="W24217">
        <v>0</v>
      </c>
      <c r="X24217">
        <v>0</v>
      </c>
      <c r="Y24217">
        <v>0</v>
      </c>
      <c r="Z24217">
        <v>0</v>
      </c>
      <c r="AA24217">
        <v>0</v>
      </c>
      <c r="AB24217">
        <v>23000000</v>
      </c>
      <c r="AC24217">
        <v>0</v>
      </c>
      <c r="AD24217">
        <v>0</v>
      </c>
      <c r="AE24217">
        <v>0</v>
      </c>
      <c r="AF24217">
        <v>0</v>
      </c>
      <c r="AG24217">
        <v>0</v>
      </c>
      <c r="AH24217">
        <v>0</v>
      </c>
      <c r="AI24217">
        <v>0</v>
      </c>
      <c r="AJ24217">
        <v>0</v>
      </c>
      <c r="AK24217">
        <v>0</v>
      </c>
      <c r="AL24217">
        <v>0</v>
      </c>
      <c r="AM24217">
        <v>0</v>
      </c>
    </row>
    <row r="24218" spans="1:39" x14ac:dyDescent="0.45">
      <c r="A24218" t="s">
        <v>90791</v>
      </c>
      <c r="B24218" t="s">
        <v>90792</v>
      </c>
      <c r="D24218" t="s">
        <v>2191</v>
      </c>
      <c r="E24218" t="s">
        <v>2192</v>
      </c>
      <c r="F24218" t="s">
        <v>114</v>
      </c>
      <c r="G24218" t="s">
        <v>57</v>
      </c>
      <c r="H24218" t="s">
        <v>46</v>
      </c>
      <c r="I24218" t="s">
        <v>205</v>
      </c>
      <c r="J24218" t="s">
        <v>206</v>
      </c>
      <c r="K24218" t="s">
        <v>3215</v>
      </c>
      <c r="L24218">
        <v>1</v>
      </c>
      <c r="Q24218" s="1">
        <v>41541</v>
      </c>
      <c r="R24218" s="1">
        <v>41541</v>
      </c>
      <c r="S24218">
        <v>0</v>
      </c>
      <c r="T24218">
        <v>0</v>
      </c>
      <c r="U24218">
        <v>0</v>
      </c>
      <c r="V24218">
        <v>0</v>
      </c>
      <c r="W24218">
        <v>0</v>
      </c>
      <c r="X24218">
        <v>0</v>
      </c>
      <c r="Y24218">
        <v>0</v>
      </c>
      <c r="Z24218">
        <v>0</v>
      </c>
      <c r="AA24218">
        <v>0</v>
      </c>
      <c r="AB24218">
        <v>0</v>
      </c>
      <c r="AC24218">
        <v>0</v>
      </c>
      <c r="AD24218">
        <v>0</v>
      </c>
      <c r="AE24218">
        <v>0</v>
      </c>
      <c r="AF24218">
        <v>0</v>
      </c>
      <c r="AG24218">
        <v>0</v>
      </c>
      <c r="AH24218">
        <v>0</v>
      </c>
      <c r="AI24218">
        <v>0</v>
      </c>
      <c r="AJ24218">
        <v>0</v>
      </c>
      <c r="AK24218">
        <v>0</v>
      </c>
      <c r="AL24218">
        <v>0</v>
      </c>
      <c r="AM24218">
        <v>0</v>
      </c>
    </row>
    <row r="24219" spans="1:39" x14ac:dyDescent="0.45">
      <c r="A24219" t="s">
        <v>90793</v>
      </c>
      <c r="B24219" t="s">
        <v>90794</v>
      </c>
      <c r="C24219" t="s">
        <v>90795</v>
      </c>
      <c r="D24219" t="s">
        <v>1343</v>
      </c>
      <c r="E24219" t="s">
        <v>1344</v>
      </c>
      <c r="F24219" t="s">
        <v>109</v>
      </c>
      <c r="H24219" t="s">
        <v>46</v>
      </c>
      <c r="I24219" t="s">
        <v>58</v>
      </c>
      <c r="J24219" t="s">
        <v>198</v>
      </c>
      <c r="K24219" t="s">
        <v>5607</v>
      </c>
      <c r="L24219">
        <v>1</v>
      </c>
      <c r="M24219" s="1">
        <v>40909</v>
      </c>
      <c r="N24219" s="2">
        <v>40909</v>
      </c>
      <c r="O24219" t="s">
        <v>132</v>
      </c>
      <c r="P24219">
        <v>2012</v>
      </c>
      <c r="Q24219" s="1">
        <v>41562</v>
      </c>
      <c r="R24219" s="1">
        <v>41562</v>
      </c>
      <c r="S24219">
        <v>2000000</v>
      </c>
      <c r="T24219">
        <v>0</v>
      </c>
      <c r="U24219">
        <v>0</v>
      </c>
      <c r="V24219">
        <v>0</v>
      </c>
      <c r="W24219">
        <v>0</v>
      </c>
      <c r="X24219">
        <v>0</v>
      </c>
      <c r="Y24219">
        <v>0</v>
      </c>
      <c r="Z24219">
        <v>0</v>
      </c>
      <c r="AA24219">
        <v>0</v>
      </c>
      <c r="AB24219">
        <v>0</v>
      </c>
      <c r="AC24219">
        <v>0</v>
      </c>
      <c r="AD24219">
        <v>0</v>
      </c>
      <c r="AE24219">
        <v>0</v>
      </c>
      <c r="AF24219">
        <v>0</v>
      </c>
      <c r="AG24219">
        <v>0</v>
      </c>
      <c r="AH24219">
        <v>0</v>
      </c>
      <c r="AI24219">
        <v>0</v>
      </c>
      <c r="AJ24219">
        <v>0</v>
      </c>
      <c r="AK24219">
        <v>0</v>
      </c>
      <c r="AL24219">
        <v>0</v>
      </c>
      <c r="AM24219">
        <v>0</v>
      </c>
    </row>
    <row r="24220" spans="1:39" x14ac:dyDescent="0.45">
      <c r="A24220" t="s">
        <v>90796</v>
      </c>
      <c r="B24220" t="s">
        <v>90797</v>
      </c>
      <c r="C24220" t="s">
        <v>90798</v>
      </c>
      <c r="D24220" t="s">
        <v>461</v>
      </c>
      <c r="E24220" t="s">
        <v>462</v>
      </c>
      <c r="F24220" t="s">
        <v>90799</v>
      </c>
      <c r="G24220" t="s">
        <v>57</v>
      </c>
      <c r="H24220" t="s">
        <v>46</v>
      </c>
      <c r="I24220" t="s">
        <v>81</v>
      </c>
      <c r="J24220" t="s">
        <v>1436</v>
      </c>
      <c r="K24220" t="s">
        <v>1436</v>
      </c>
      <c r="L24220">
        <v>1</v>
      </c>
      <c r="Q24220" s="1">
        <v>41701</v>
      </c>
      <c r="R24220" s="1">
        <v>41701</v>
      </c>
      <c r="S24220">
        <v>0</v>
      </c>
      <c r="T24220">
        <v>3104000</v>
      </c>
      <c r="U24220">
        <v>0</v>
      </c>
      <c r="V24220">
        <v>0</v>
      </c>
      <c r="W24220">
        <v>0</v>
      </c>
      <c r="X24220">
        <v>0</v>
      </c>
      <c r="Y24220">
        <v>0</v>
      </c>
      <c r="Z24220">
        <v>0</v>
      </c>
      <c r="AA24220">
        <v>0</v>
      </c>
      <c r="AB24220">
        <v>0</v>
      </c>
      <c r="AC24220">
        <v>0</v>
      </c>
      <c r="AD24220">
        <v>0</v>
      </c>
      <c r="AE24220">
        <v>0</v>
      </c>
      <c r="AF24220">
        <v>0</v>
      </c>
      <c r="AG24220">
        <v>0</v>
      </c>
      <c r="AH24220">
        <v>0</v>
      </c>
      <c r="AI24220">
        <v>0</v>
      </c>
      <c r="AJ24220">
        <v>0</v>
      </c>
      <c r="AK24220">
        <v>0</v>
      </c>
      <c r="AL24220">
        <v>0</v>
      </c>
      <c r="AM24220">
        <v>0</v>
      </c>
    </row>
    <row r="24221" spans="1:39" x14ac:dyDescent="0.45">
      <c r="A24221" t="s">
        <v>90800</v>
      </c>
      <c r="B24221" t="s">
        <v>90801</v>
      </c>
      <c r="C24221" t="s">
        <v>90802</v>
      </c>
      <c r="F24221" s="3">
        <v>51133</v>
      </c>
      <c r="H24221" t="s">
        <v>1033</v>
      </c>
      <c r="J24221" t="s">
        <v>1034</v>
      </c>
      <c r="K24221" t="s">
        <v>43390</v>
      </c>
      <c r="L24221">
        <v>1</v>
      </c>
      <c r="M24221" s="1">
        <v>40544</v>
      </c>
      <c r="N24221" s="2">
        <v>40544</v>
      </c>
      <c r="O24221" t="s">
        <v>528</v>
      </c>
      <c r="P24221">
        <v>2011</v>
      </c>
      <c r="Q24221" s="1">
        <v>41456</v>
      </c>
      <c r="R24221" s="1">
        <v>41456</v>
      </c>
      <c r="S24221">
        <v>51133</v>
      </c>
      <c r="T24221">
        <v>0</v>
      </c>
      <c r="U24221">
        <v>0</v>
      </c>
      <c r="V24221">
        <v>0</v>
      </c>
      <c r="W24221">
        <v>0</v>
      </c>
      <c r="X24221">
        <v>0</v>
      </c>
      <c r="Y24221">
        <v>0</v>
      </c>
      <c r="Z24221">
        <v>0</v>
      </c>
      <c r="AA24221">
        <v>0</v>
      </c>
      <c r="AB24221">
        <v>0</v>
      </c>
      <c r="AC24221">
        <v>0</v>
      </c>
      <c r="AD24221">
        <v>0</v>
      </c>
      <c r="AE24221">
        <v>0</v>
      </c>
      <c r="AF24221">
        <v>0</v>
      </c>
      <c r="AG24221">
        <v>0</v>
      </c>
      <c r="AH24221">
        <v>0</v>
      </c>
      <c r="AI24221">
        <v>0</v>
      </c>
      <c r="AJ24221">
        <v>0</v>
      </c>
      <c r="AK24221">
        <v>0</v>
      </c>
      <c r="AL24221">
        <v>0</v>
      </c>
      <c r="AM24221">
        <v>0</v>
      </c>
    </row>
    <row r="24222" spans="1:39" x14ac:dyDescent="0.45">
      <c r="A24222" t="s">
        <v>90803</v>
      </c>
      <c r="B24222" t="s">
        <v>90804</v>
      </c>
      <c r="C24222" t="s">
        <v>90805</v>
      </c>
      <c r="D24222" t="s">
        <v>90806</v>
      </c>
      <c r="E24222" t="s">
        <v>2150</v>
      </c>
      <c r="F24222" t="s">
        <v>114</v>
      </c>
      <c r="G24222" t="s">
        <v>57</v>
      </c>
      <c r="H24222" t="s">
        <v>1033</v>
      </c>
      <c r="J24222" t="s">
        <v>1034</v>
      </c>
      <c r="K24222" t="s">
        <v>1034</v>
      </c>
      <c r="L24222">
        <v>1</v>
      </c>
      <c r="M24222" s="1">
        <v>41214</v>
      </c>
      <c r="N24222" s="2">
        <v>41214</v>
      </c>
      <c r="O24222" t="s">
        <v>67</v>
      </c>
      <c r="P24222">
        <v>2012</v>
      </c>
      <c r="Q24222" s="1">
        <v>41362</v>
      </c>
      <c r="R24222" s="1">
        <v>41362</v>
      </c>
      <c r="S24222">
        <v>0</v>
      </c>
      <c r="T24222">
        <v>0</v>
      </c>
      <c r="U24222">
        <v>0</v>
      </c>
      <c r="V24222">
        <v>0</v>
      </c>
      <c r="W24222">
        <v>0</v>
      </c>
      <c r="X24222">
        <v>0</v>
      </c>
      <c r="Y24222">
        <v>0</v>
      </c>
      <c r="Z24222">
        <v>0</v>
      </c>
      <c r="AA24222">
        <v>0</v>
      </c>
      <c r="AB24222">
        <v>0</v>
      </c>
      <c r="AC24222">
        <v>0</v>
      </c>
      <c r="AD24222">
        <v>0</v>
      </c>
      <c r="AE24222">
        <v>0</v>
      </c>
      <c r="AF24222">
        <v>0</v>
      </c>
      <c r="AG24222">
        <v>0</v>
      </c>
      <c r="AH24222">
        <v>0</v>
      </c>
      <c r="AI24222">
        <v>0</v>
      </c>
      <c r="AJ24222">
        <v>0</v>
      </c>
      <c r="AK24222">
        <v>0</v>
      </c>
      <c r="AL24222">
        <v>0</v>
      </c>
      <c r="AM24222">
        <v>0</v>
      </c>
    </row>
    <row r="24223" spans="1:39" x14ac:dyDescent="0.45">
      <c r="A24223" t="s">
        <v>90807</v>
      </c>
      <c r="B24223" t="s">
        <v>90808</v>
      </c>
      <c r="C24223" t="s">
        <v>90809</v>
      </c>
      <c r="D24223" t="s">
        <v>23488</v>
      </c>
      <c r="E24223" t="s">
        <v>99</v>
      </c>
      <c r="F24223" t="s">
        <v>114</v>
      </c>
      <c r="G24223" t="s">
        <v>57</v>
      </c>
      <c r="H24223" t="s">
        <v>46</v>
      </c>
      <c r="I24223" t="s">
        <v>58</v>
      </c>
      <c r="J24223" t="s">
        <v>198</v>
      </c>
      <c r="K24223" t="s">
        <v>199</v>
      </c>
      <c r="L24223">
        <v>1</v>
      </c>
      <c r="M24223" s="1">
        <v>40940</v>
      </c>
      <c r="N24223" s="2">
        <v>40940</v>
      </c>
      <c r="O24223" t="s">
        <v>132</v>
      </c>
      <c r="P24223">
        <v>2012</v>
      </c>
      <c r="Q24223" s="1">
        <v>40940</v>
      </c>
      <c r="R24223" s="1">
        <v>40940</v>
      </c>
      <c r="S24223">
        <v>0</v>
      </c>
      <c r="T24223">
        <v>0</v>
      </c>
      <c r="U24223">
        <v>0</v>
      </c>
      <c r="V24223">
        <v>0</v>
      </c>
      <c r="W24223">
        <v>0</v>
      </c>
      <c r="X24223">
        <v>0</v>
      </c>
      <c r="Y24223">
        <v>0</v>
      </c>
      <c r="Z24223">
        <v>0</v>
      </c>
      <c r="AA24223">
        <v>0</v>
      </c>
      <c r="AB24223">
        <v>0</v>
      </c>
      <c r="AC24223">
        <v>0</v>
      </c>
      <c r="AD24223">
        <v>0</v>
      </c>
      <c r="AE24223">
        <v>0</v>
      </c>
      <c r="AF24223">
        <v>0</v>
      </c>
      <c r="AG24223">
        <v>0</v>
      </c>
      <c r="AH24223">
        <v>0</v>
      </c>
      <c r="AI24223">
        <v>0</v>
      </c>
      <c r="AJ24223">
        <v>0</v>
      </c>
      <c r="AK24223">
        <v>0</v>
      </c>
      <c r="AL24223">
        <v>0</v>
      </c>
      <c r="AM24223">
        <v>0</v>
      </c>
    </row>
    <row r="24224" spans="1:39" x14ac:dyDescent="0.45">
      <c r="A24224" t="s">
        <v>90810</v>
      </c>
      <c r="B24224" t="s">
        <v>90811</v>
      </c>
      <c r="C24224" t="s">
        <v>90812</v>
      </c>
      <c r="D24224" t="s">
        <v>1757</v>
      </c>
      <c r="E24224" t="s">
        <v>1758</v>
      </c>
      <c r="F24224" t="s">
        <v>109</v>
      </c>
      <c r="G24224" t="s">
        <v>57</v>
      </c>
      <c r="H24224" t="s">
        <v>260</v>
      </c>
      <c r="I24224" t="s">
        <v>977</v>
      </c>
      <c r="J24224" t="s">
        <v>978</v>
      </c>
      <c r="K24224" t="s">
        <v>978</v>
      </c>
      <c r="L24224">
        <v>1</v>
      </c>
      <c r="Q24224" s="1">
        <v>41709</v>
      </c>
      <c r="R24224" s="1">
        <v>41709</v>
      </c>
      <c r="S24224">
        <v>0</v>
      </c>
      <c r="T24224">
        <v>2000000</v>
      </c>
      <c r="U24224">
        <v>0</v>
      </c>
      <c r="V24224">
        <v>0</v>
      </c>
      <c r="W24224">
        <v>0</v>
      </c>
      <c r="X24224">
        <v>0</v>
      </c>
      <c r="Y24224">
        <v>0</v>
      </c>
      <c r="Z24224">
        <v>0</v>
      </c>
      <c r="AA24224">
        <v>0</v>
      </c>
      <c r="AB24224">
        <v>0</v>
      </c>
      <c r="AC24224">
        <v>0</v>
      </c>
      <c r="AD24224">
        <v>0</v>
      </c>
      <c r="AE24224">
        <v>0</v>
      </c>
      <c r="AF24224">
        <v>0</v>
      </c>
      <c r="AG24224">
        <v>0</v>
      </c>
      <c r="AH24224">
        <v>0</v>
      </c>
      <c r="AI24224">
        <v>0</v>
      </c>
      <c r="AJ24224">
        <v>0</v>
      </c>
      <c r="AK24224">
        <v>0</v>
      </c>
      <c r="AL24224">
        <v>0</v>
      </c>
      <c r="AM24224">
        <v>0</v>
      </c>
    </row>
    <row r="24225" spans="1:39" x14ac:dyDescent="0.45">
      <c r="A24225" t="s">
        <v>90813</v>
      </c>
      <c r="B24225" t="s">
        <v>90814</v>
      </c>
      <c r="C24225" t="s">
        <v>90815</v>
      </c>
      <c r="D24225" t="s">
        <v>90816</v>
      </c>
      <c r="E24225" t="s">
        <v>55722</v>
      </c>
      <c r="F24225" t="s">
        <v>90817</v>
      </c>
      <c r="G24225" t="s">
        <v>57</v>
      </c>
      <c r="H24225" t="s">
        <v>18885</v>
      </c>
      <c r="J24225" t="s">
        <v>18886</v>
      </c>
      <c r="K24225" t="s">
        <v>18886</v>
      </c>
      <c r="L24225">
        <v>3</v>
      </c>
      <c r="M24225" s="1">
        <v>41372</v>
      </c>
      <c r="N24225" s="2">
        <v>41365</v>
      </c>
      <c r="O24225" t="s">
        <v>439</v>
      </c>
      <c r="P24225">
        <v>2013</v>
      </c>
      <c r="Q24225" s="1">
        <v>41365</v>
      </c>
      <c r="R24225" s="1">
        <v>41640</v>
      </c>
      <c r="S24225">
        <v>295476</v>
      </c>
      <c r="T24225">
        <v>0</v>
      </c>
      <c r="U24225">
        <v>0</v>
      </c>
      <c r="V24225">
        <v>0</v>
      </c>
      <c r="W24225">
        <v>0</v>
      </c>
      <c r="X24225">
        <v>0</v>
      </c>
      <c r="Y24225">
        <v>0</v>
      </c>
      <c r="Z24225">
        <v>0</v>
      </c>
      <c r="AA24225">
        <v>0</v>
      </c>
      <c r="AB24225">
        <v>0</v>
      </c>
      <c r="AC24225">
        <v>0</v>
      </c>
      <c r="AD24225">
        <v>0</v>
      </c>
      <c r="AE24225">
        <v>0</v>
      </c>
      <c r="AF24225">
        <v>0</v>
      </c>
      <c r="AG24225">
        <v>0</v>
      </c>
      <c r="AH24225">
        <v>0</v>
      </c>
      <c r="AI24225">
        <v>0</v>
      </c>
      <c r="AJ24225">
        <v>0</v>
      </c>
      <c r="AK24225">
        <v>0</v>
      </c>
      <c r="AL24225">
        <v>0</v>
      </c>
      <c r="AM24225">
        <v>0</v>
      </c>
    </row>
    <row r="24226" spans="1:39" x14ac:dyDescent="0.45">
      <c r="A24226" t="s">
        <v>90818</v>
      </c>
      <c r="B24226" t="s">
        <v>90819</v>
      </c>
      <c r="C24226" t="s">
        <v>90820</v>
      </c>
      <c r="D24226" t="s">
        <v>54</v>
      </c>
      <c r="E24226" t="s">
        <v>55</v>
      </c>
      <c r="F24226" t="s">
        <v>275</v>
      </c>
      <c r="G24226" t="s">
        <v>45</v>
      </c>
      <c r="H24226" t="s">
        <v>46</v>
      </c>
      <c r="I24226" t="s">
        <v>58</v>
      </c>
      <c r="J24226" t="s">
        <v>198</v>
      </c>
      <c r="K24226" t="s">
        <v>199</v>
      </c>
      <c r="L24226">
        <v>1</v>
      </c>
      <c r="M24226" s="1">
        <v>39814</v>
      </c>
      <c r="N24226" s="2">
        <v>39814</v>
      </c>
      <c r="O24226" t="s">
        <v>188</v>
      </c>
      <c r="P24226">
        <v>2009</v>
      </c>
      <c r="Q24226" s="1">
        <v>40501</v>
      </c>
      <c r="R24226" s="1">
        <v>40501</v>
      </c>
      <c r="S24226">
        <v>0</v>
      </c>
      <c r="T24226">
        <v>1600000</v>
      </c>
      <c r="U24226">
        <v>0</v>
      </c>
      <c r="V24226">
        <v>0</v>
      </c>
      <c r="W24226">
        <v>0</v>
      </c>
      <c r="X24226">
        <v>0</v>
      </c>
      <c r="Y24226">
        <v>0</v>
      </c>
      <c r="Z24226">
        <v>0</v>
      </c>
      <c r="AA24226">
        <v>0</v>
      </c>
      <c r="AB24226">
        <v>0</v>
      </c>
      <c r="AC24226">
        <v>0</v>
      </c>
      <c r="AD24226">
        <v>0</v>
      </c>
      <c r="AE24226">
        <v>0</v>
      </c>
      <c r="AF24226">
        <v>1600000</v>
      </c>
      <c r="AG24226">
        <v>0</v>
      </c>
      <c r="AH24226">
        <v>0</v>
      </c>
      <c r="AI24226">
        <v>0</v>
      </c>
      <c r="AJ24226">
        <v>0</v>
      </c>
      <c r="AK24226">
        <v>0</v>
      </c>
      <c r="AL24226">
        <v>0</v>
      </c>
      <c r="AM24226">
        <v>0</v>
      </c>
    </row>
    <row r="24227" spans="1:39" x14ac:dyDescent="0.45">
      <c r="A24227" t="s">
        <v>90821</v>
      </c>
      <c r="B24227" t="s">
        <v>90822</v>
      </c>
      <c r="C24227" t="s">
        <v>90823</v>
      </c>
      <c r="D24227" t="s">
        <v>54</v>
      </c>
      <c r="E24227" t="s">
        <v>55</v>
      </c>
      <c r="F24227" t="s">
        <v>114</v>
      </c>
      <c r="G24227" t="s">
        <v>57</v>
      </c>
      <c r="H24227" t="s">
        <v>85908</v>
      </c>
      <c r="J24227" t="s">
        <v>85909</v>
      </c>
      <c r="K24227" t="s">
        <v>85909</v>
      </c>
      <c r="L24227">
        <v>1</v>
      </c>
      <c r="M24227" s="1">
        <v>39814</v>
      </c>
      <c r="N24227" s="2">
        <v>39814</v>
      </c>
      <c r="O24227" t="s">
        <v>188</v>
      </c>
      <c r="P24227">
        <v>2009</v>
      </c>
      <c r="Q24227" s="1">
        <v>41186</v>
      </c>
      <c r="R24227" s="1">
        <v>41186</v>
      </c>
      <c r="S24227">
        <v>0</v>
      </c>
      <c r="T24227">
        <v>0</v>
      </c>
      <c r="U24227">
        <v>0</v>
      </c>
      <c r="V24227">
        <v>0</v>
      </c>
      <c r="W24227">
        <v>0</v>
      </c>
      <c r="X24227">
        <v>0</v>
      </c>
      <c r="Y24227">
        <v>0</v>
      </c>
      <c r="Z24227">
        <v>0</v>
      </c>
      <c r="AA24227">
        <v>0</v>
      </c>
      <c r="AB24227">
        <v>0</v>
      </c>
      <c r="AC24227">
        <v>0</v>
      </c>
      <c r="AD24227">
        <v>0</v>
      </c>
      <c r="AE24227">
        <v>0</v>
      </c>
      <c r="AF24227">
        <v>0</v>
      </c>
      <c r="AG24227">
        <v>0</v>
      </c>
      <c r="AH24227">
        <v>0</v>
      </c>
      <c r="AI24227">
        <v>0</v>
      </c>
      <c r="AJ24227">
        <v>0</v>
      </c>
      <c r="AK24227">
        <v>0</v>
      </c>
      <c r="AL24227">
        <v>0</v>
      </c>
      <c r="AM24227">
        <v>0</v>
      </c>
    </row>
    <row r="24228" spans="1:39" x14ac:dyDescent="0.45">
      <c r="A24228" t="s">
        <v>90824</v>
      </c>
      <c r="B24228" t="s">
        <v>90825</v>
      </c>
      <c r="C24228" t="s">
        <v>90826</v>
      </c>
      <c r="D24228" t="s">
        <v>293</v>
      </c>
      <c r="E24228" t="s">
        <v>294</v>
      </c>
      <c r="F24228" t="s">
        <v>90827</v>
      </c>
      <c r="G24228" t="s">
        <v>57</v>
      </c>
      <c r="H24228" t="s">
        <v>46</v>
      </c>
      <c r="I24228" t="s">
        <v>526</v>
      </c>
      <c r="J24228" t="s">
        <v>1041</v>
      </c>
      <c r="K24228" t="s">
        <v>1041</v>
      </c>
      <c r="L24228">
        <v>3</v>
      </c>
      <c r="Q24228" s="1">
        <v>39056</v>
      </c>
      <c r="R24228" s="1">
        <v>40571</v>
      </c>
      <c r="S24228">
        <v>0</v>
      </c>
      <c r="T24228">
        <v>611424</v>
      </c>
      <c r="U24228">
        <v>0</v>
      </c>
      <c r="V24228">
        <v>0</v>
      </c>
      <c r="W24228">
        <v>0</v>
      </c>
      <c r="X24228">
        <v>0</v>
      </c>
      <c r="Y24228">
        <v>0</v>
      </c>
      <c r="Z24228">
        <v>0</v>
      </c>
      <c r="AA24228">
        <v>0</v>
      </c>
      <c r="AB24228">
        <v>0</v>
      </c>
      <c r="AC24228">
        <v>0</v>
      </c>
      <c r="AD24228">
        <v>0</v>
      </c>
      <c r="AE24228">
        <v>0</v>
      </c>
      <c r="AF24228">
        <v>0</v>
      </c>
      <c r="AG24228">
        <v>0</v>
      </c>
      <c r="AH24228">
        <v>0</v>
      </c>
      <c r="AI24228">
        <v>0</v>
      </c>
      <c r="AJ24228">
        <v>0</v>
      </c>
      <c r="AK24228">
        <v>0</v>
      </c>
      <c r="AL24228">
        <v>0</v>
      </c>
      <c r="AM24228">
        <v>0</v>
      </c>
    </row>
    <row r="24229" spans="1:39" x14ac:dyDescent="0.45">
      <c r="A24229" t="s">
        <v>90828</v>
      </c>
      <c r="B24229" t="s">
        <v>90829</v>
      </c>
      <c r="C24229" t="s">
        <v>90830</v>
      </c>
      <c r="D24229" t="s">
        <v>293</v>
      </c>
      <c r="E24229" t="s">
        <v>294</v>
      </c>
      <c r="F24229" t="s">
        <v>90831</v>
      </c>
      <c r="G24229" t="s">
        <v>57</v>
      </c>
      <c r="H24229" t="s">
        <v>482</v>
      </c>
      <c r="J24229" t="s">
        <v>42777</v>
      </c>
      <c r="K24229" t="s">
        <v>42777</v>
      </c>
      <c r="L24229">
        <v>1</v>
      </c>
      <c r="Q24229" s="1">
        <v>38412</v>
      </c>
      <c r="R24229" s="1">
        <v>38412</v>
      </c>
      <c r="S24229">
        <v>0</v>
      </c>
      <c r="T24229">
        <v>8010000</v>
      </c>
      <c r="U24229">
        <v>0</v>
      </c>
      <c r="V24229">
        <v>0</v>
      </c>
      <c r="W24229">
        <v>0</v>
      </c>
      <c r="X24229">
        <v>0</v>
      </c>
      <c r="Y24229">
        <v>0</v>
      </c>
      <c r="Z24229">
        <v>0</v>
      </c>
      <c r="AA24229">
        <v>0</v>
      </c>
      <c r="AB24229">
        <v>0</v>
      </c>
      <c r="AC24229">
        <v>0</v>
      </c>
      <c r="AD24229">
        <v>0</v>
      </c>
      <c r="AE24229">
        <v>0</v>
      </c>
      <c r="AF24229">
        <v>0</v>
      </c>
      <c r="AG24229">
        <v>8010000</v>
      </c>
      <c r="AH24229">
        <v>0</v>
      </c>
      <c r="AI24229">
        <v>0</v>
      </c>
      <c r="AJ24229">
        <v>0</v>
      </c>
      <c r="AK24229">
        <v>0</v>
      </c>
      <c r="AL24229">
        <v>0</v>
      </c>
      <c r="AM24229">
        <v>0</v>
      </c>
    </row>
    <row r="24230" spans="1:39" x14ac:dyDescent="0.45">
      <c r="A24230" t="s">
        <v>90832</v>
      </c>
      <c r="B24230" t="s">
        <v>90833</v>
      </c>
      <c r="D24230" t="s">
        <v>293</v>
      </c>
      <c r="E24230" t="s">
        <v>294</v>
      </c>
      <c r="F24230" t="s">
        <v>114</v>
      </c>
      <c r="G24230" t="s">
        <v>57</v>
      </c>
      <c r="L24230">
        <v>1</v>
      </c>
      <c r="Q24230" s="1">
        <v>40808</v>
      </c>
      <c r="R24230" s="1">
        <v>40808</v>
      </c>
      <c r="S24230">
        <v>0</v>
      </c>
      <c r="T24230">
        <v>0</v>
      </c>
      <c r="U24230">
        <v>0</v>
      </c>
      <c r="V24230">
        <v>0</v>
      </c>
      <c r="W24230">
        <v>0</v>
      </c>
      <c r="X24230">
        <v>0</v>
      </c>
      <c r="Y24230">
        <v>0</v>
      </c>
      <c r="Z24230">
        <v>0</v>
      </c>
      <c r="AA24230">
        <v>0</v>
      </c>
      <c r="AB24230">
        <v>0</v>
      </c>
      <c r="AC24230">
        <v>0</v>
      </c>
      <c r="AD24230">
        <v>0</v>
      </c>
      <c r="AE24230">
        <v>0</v>
      </c>
      <c r="AF24230">
        <v>0</v>
      </c>
      <c r="AG24230">
        <v>0</v>
      </c>
      <c r="AH24230">
        <v>0</v>
      </c>
      <c r="AI24230">
        <v>0</v>
      </c>
      <c r="AJ24230">
        <v>0</v>
      </c>
      <c r="AK24230">
        <v>0</v>
      </c>
      <c r="AL24230">
        <v>0</v>
      </c>
      <c r="AM24230">
        <v>0</v>
      </c>
    </row>
    <row r="24231" spans="1:39" x14ac:dyDescent="0.45">
      <c r="A24231" t="s">
        <v>90834</v>
      </c>
      <c r="B24231" t="s">
        <v>90835</v>
      </c>
      <c r="C24231" t="s">
        <v>90836</v>
      </c>
      <c r="D24231" t="s">
        <v>90837</v>
      </c>
      <c r="E24231" t="s">
        <v>2063</v>
      </c>
      <c r="F24231" t="s">
        <v>90838</v>
      </c>
      <c r="G24231" t="s">
        <v>57</v>
      </c>
      <c r="H24231" t="s">
        <v>379</v>
      </c>
      <c r="J24231" t="s">
        <v>1200</v>
      </c>
      <c r="K24231" t="s">
        <v>1200</v>
      </c>
      <c r="L24231">
        <v>1</v>
      </c>
      <c r="M24231" s="1">
        <v>39911</v>
      </c>
      <c r="N24231" s="2">
        <v>39904</v>
      </c>
      <c r="O24231" t="s">
        <v>269</v>
      </c>
      <c r="P24231">
        <v>2009</v>
      </c>
      <c r="Q24231" s="1">
        <v>40179</v>
      </c>
      <c r="R24231" s="1">
        <v>40179</v>
      </c>
      <c r="S24231">
        <v>288120</v>
      </c>
      <c r="T24231">
        <v>0</v>
      </c>
      <c r="U24231">
        <v>0</v>
      </c>
      <c r="V24231">
        <v>0</v>
      </c>
      <c r="W24231">
        <v>0</v>
      </c>
      <c r="X24231">
        <v>0</v>
      </c>
      <c r="Y24231">
        <v>0</v>
      </c>
      <c r="Z24231">
        <v>0</v>
      </c>
      <c r="AA24231">
        <v>0</v>
      </c>
      <c r="AB24231">
        <v>0</v>
      </c>
      <c r="AC24231">
        <v>0</v>
      </c>
      <c r="AD24231">
        <v>0</v>
      </c>
      <c r="AE24231">
        <v>0</v>
      </c>
      <c r="AF24231">
        <v>0</v>
      </c>
      <c r="AG24231">
        <v>0</v>
      </c>
      <c r="AH24231">
        <v>0</v>
      </c>
      <c r="AI24231">
        <v>0</v>
      </c>
      <c r="AJ24231">
        <v>0</v>
      </c>
      <c r="AK24231">
        <v>0</v>
      </c>
      <c r="AL24231">
        <v>0</v>
      </c>
      <c r="AM24231">
        <v>0</v>
      </c>
    </row>
    <row r="24232" spans="1:39" x14ac:dyDescent="0.45">
      <c r="A24232" t="s">
        <v>90839</v>
      </c>
      <c r="B24232" t="s">
        <v>90840</v>
      </c>
      <c r="C24232" t="s">
        <v>90841</v>
      </c>
      <c r="D24232" t="s">
        <v>755</v>
      </c>
      <c r="E24232" t="s">
        <v>756</v>
      </c>
      <c r="F24232" t="s">
        <v>90842</v>
      </c>
      <c r="G24232" t="s">
        <v>45</v>
      </c>
      <c r="H24232" t="s">
        <v>379</v>
      </c>
      <c r="J24232" t="s">
        <v>11182</v>
      </c>
      <c r="K24232" t="s">
        <v>11182</v>
      </c>
      <c r="L24232">
        <v>3</v>
      </c>
      <c r="M24232" s="1">
        <v>38718</v>
      </c>
      <c r="N24232" s="2">
        <v>38718</v>
      </c>
      <c r="O24232" t="s">
        <v>430</v>
      </c>
      <c r="P24232">
        <v>2006</v>
      </c>
      <c r="Q24232" s="1">
        <v>39057</v>
      </c>
      <c r="R24232" s="1">
        <v>40281</v>
      </c>
      <c r="S24232">
        <v>0</v>
      </c>
      <c r="T24232">
        <v>32408800</v>
      </c>
      <c r="U24232">
        <v>0</v>
      </c>
      <c r="V24232">
        <v>0</v>
      </c>
      <c r="W24232">
        <v>0</v>
      </c>
      <c r="X24232">
        <v>0</v>
      </c>
      <c r="Y24232">
        <v>0</v>
      </c>
      <c r="Z24232">
        <v>0</v>
      </c>
      <c r="AA24232">
        <v>0</v>
      </c>
      <c r="AB24232">
        <v>0</v>
      </c>
      <c r="AC24232">
        <v>0</v>
      </c>
      <c r="AD24232">
        <v>0</v>
      </c>
      <c r="AE24232">
        <v>0</v>
      </c>
      <c r="AF24232">
        <v>15928800</v>
      </c>
      <c r="AG24232">
        <v>0</v>
      </c>
      <c r="AH24232">
        <v>6960000</v>
      </c>
      <c r="AI24232">
        <v>9520000</v>
      </c>
      <c r="AJ24232">
        <v>0</v>
      </c>
      <c r="AK24232">
        <v>0</v>
      </c>
      <c r="AL24232">
        <v>0</v>
      </c>
      <c r="AM24232">
        <v>0</v>
      </c>
    </row>
    <row r="24233" spans="1:39" x14ac:dyDescent="0.45">
      <c r="A24233" t="s">
        <v>90843</v>
      </c>
      <c r="B24233" t="s">
        <v>90844</v>
      </c>
      <c r="C24233" t="s">
        <v>90845</v>
      </c>
      <c r="D24233" t="s">
        <v>774</v>
      </c>
      <c r="E24233" t="s">
        <v>775</v>
      </c>
      <c r="F24233" t="s">
        <v>45621</v>
      </c>
      <c r="H24233" t="s">
        <v>283</v>
      </c>
      <c r="J24233" t="s">
        <v>7127</v>
      </c>
      <c r="K24233" t="s">
        <v>7127</v>
      </c>
      <c r="L24233">
        <v>2</v>
      </c>
      <c r="Q24233" s="1">
        <v>41620</v>
      </c>
      <c r="R24233" s="1">
        <v>41710</v>
      </c>
      <c r="S24233">
        <v>0</v>
      </c>
      <c r="T24233">
        <v>11000000</v>
      </c>
      <c r="U24233">
        <v>0</v>
      </c>
      <c r="V24233">
        <v>0</v>
      </c>
      <c r="W24233">
        <v>0</v>
      </c>
      <c r="X24233">
        <v>0</v>
      </c>
      <c r="Y24233">
        <v>0</v>
      </c>
      <c r="Z24233">
        <v>0</v>
      </c>
      <c r="AA24233">
        <v>0</v>
      </c>
      <c r="AB24233">
        <v>4200000</v>
      </c>
      <c r="AC24233">
        <v>0</v>
      </c>
      <c r="AD24233">
        <v>0</v>
      </c>
      <c r="AE24233">
        <v>0</v>
      </c>
      <c r="AF24233">
        <v>0</v>
      </c>
      <c r="AG24233">
        <v>0</v>
      </c>
      <c r="AH24233">
        <v>0</v>
      </c>
      <c r="AI24233">
        <v>0</v>
      </c>
      <c r="AJ24233">
        <v>0</v>
      </c>
      <c r="AK24233">
        <v>0</v>
      </c>
      <c r="AL24233">
        <v>0</v>
      </c>
      <c r="AM24233">
        <v>0</v>
      </c>
    </row>
    <row r="24234" spans="1:39" x14ac:dyDescent="0.45">
      <c r="A24234" t="s">
        <v>90846</v>
      </c>
      <c r="B24234" t="s">
        <v>90847</v>
      </c>
      <c r="C24234" t="s">
        <v>90848</v>
      </c>
      <c r="D24234" t="s">
        <v>90849</v>
      </c>
      <c r="E24234" t="s">
        <v>99</v>
      </c>
      <c r="F24234" t="s">
        <v>640</v>
      </c>
      <c r="G24234" t="s">
        <v>57</v>
      </c>
      <c r="H24234" t="s">
        <v>46</v>
      </c>
      <c r="I24234" t="s">
        <v>1388</v>
      </c>
      <c r="J24234" t="s">
        <v>641</v>
      </c>
      <c r="K24234" t="s">
        <v>4480</v>
      </c>
      <c r="L24234">
        <v>2</v>
      </c>
      <c r="M24234" s="1">
        <v>40537</v>
      </c>
      <c r="N24234" s="2">
        <v>40513</v>
      </c>
      <c r="O24234" t="s">
        <v>216</v>
      </c>
      <c r="P24234">
        <v>2010</v>
      </c>
      <c r="Q24234" s="1">
        <v>40603</v>
      </c>
      <c r="R24234" s="1">
        <v>40709</v>
      </c>
      <c r="S24234">
        <v>150000</v>
      </c>
      <c r="T24234">
        <v>0</v>
      </c>
      <c r="U24234">
        <v>0</v>
      </c>
      <c r="V24234">
        <v>0</v>
      </c>
      <c r="W24234">
        <v>0</v>
      </c>
      <c r="X24234">
        <v>0</v>
      </c>
      <c r="Y24234">
        <v>0</v>
      </c>
      <c r="Z24234">
        <v>0</v>
      </c>
      <c r="AA24234">
        <v>0</v>
      </c>
      <c r="AB24234">
        <v>0</v>
      </c>
      <c r="AC24234">
        <v>0</v>
      </c>
      <c r="AD24234">
        <v>0</v>
      </c>
      <c r="AE24234">
        <v>0</v>
      </c>
      <c r="AF24234">
        <v>0</v>
      </c>
      <c r="AG24234">
        <v>0</v>
      </c>
      <c r="AH24234">
        <v>0</v>
      </c>
      <c r="AI24234">
        <v>0</v>
      </c>
      <c r="AJ24234">
        <v>0</v>
      </c>
      <c r="AK24234">
        <v>0</v>
      </c>
      <c r="AL24234">
        <v>0</v>
      </c>
      <c r="AM24234">
        <v>0</v>
      </c>
    </row>
    <row r="24235" spans="1:39" x14ac:dyDescent="0.45">
      <c r="A24235" t="s">
        <v>90850</v>
      </c>
      <c r="B24235" t="s">
        <v>90851</v>
      </c>
      <c r="C24235" t="s">
        <v>90852</v>
      </c>
      <c r="D24235" t="s">
        <v>90853</v>
      </c>
      <c r="E24235" t="s">
        <v>15802</v>
      </c>
      <c r="F24235" t="s">
        <v>846</v>
      </c>
      <c r="G24235" t="s">
        <v>57</v>
      </c>
      <c r="L24235">
        <v>1</v>
      </c>
      <c r="M24235" s="1">
        <v>41640</v>
      </c>
      <c r="N24235" s="2">
        <v>41640</v>
      </c>
      <c r="O24235" t="s">
        <v>84</v>
      </c>
      <c r="P24235">
        <v>2014</v>
      </c>
      <c r="Q24235" s="1">
        <v>41759</v>
      </c>
      <c r="R24235" s="1">
        <v>41759</v>
      </c>
      <c r="S24235">
        <v>1000000</v>
      </c>
      <c r="T24235">
        <v>0</v>
      </c>
      <c r="U24235">
        <v>0</v>
      </c>
      <c r="V24235">
        <v>0</v>
      </c>
      <c r="W24235">
        <v>0</v>
      </c>
      <c r="X24235">
        <v>0</v>
      </c>
      <c r="Y24235">
        <v>0</v>
      </c>
      <c r="Z24235">
        <v>0</v>
      </c>
      <c r="AA24235">
        <v>0</v>
      </c>
      <c r="AB24235">
        <v>0</v>
      </c>
      <c r="AC24235">
        <v>0</v>
      </c>
      <c r="AD24235">
        <v>0</v>
      </c>
      <c r="AE24235">
        <v>0</v>
      </c>
      <c r="AF24235">
        <v>0</v>
      </c>
      <c r="AG24235">
        <v>0</v>
      </c>
      <c r="AH24235">
        <v>0</v>
      </c>
      <c r="AI24235">
        <v>0</v>
      </c>
      <c r="AJ24235">
        <v>0</v>
      </c>
      <c r="AK24235">
        <v>0</v>
      </c>
      <c r="AL24235">
        <v>0</v>
      </c>
      <c r="AM24235">
        <v>0</v>
      </c>
    </row>
    <row r="24236" spans="1:39" x14ac:dyDescent="0.45">
      <c r="A24236" t="s">
        <v>90854</v>
      </c>
      <c r="B24236" t="s">
        <v>90855</v>
      </c>
      <c r="C24236" t="s">
        <v>90856</v>
      </c>
      <c r="D24236" t="s">
        <v>88</v>
      </c>
      <c r="E24236" t="s">
        <v>89</v>
      </c>
      <c r="F24236" t="s">
        <v>17074</v>
      </c>
      <c r="G24236" t="s">
        <v>57</v>
      </c>
      <c r="H24236" t="s">
        <v>74</v>
      </c>
      <c r="J24236" t="s">
        <v>5948</v>
      </c>
      <c r="K24236" t="s">
        <v>5948</v>
      </c>
      <c r="L24236">
        <v>1</v>
      </c>
      <c r="Q24236" s="1">
        <v>40239</v>
      </c>
      <c r="R24236" s="1">
        <v>40239</v>
      </c>
      <c r="S24236">
        <v>0</v>
      </c>
      <c r="T24236">
        <v>1150000</v>
      </c>
      <c r="U24236">
        <v>0</v>
      </c>
      <c r="V24236">
        <v>0</v>
      </c>
      <c r="W24236">
        <v>0</v>
      </c>
      <c r="X24236">
        <v>0</v>
      </c>
      <c r="Y24236">
        <v>0</v>
      </c>
      <c r="Z24236">
        <v>0</v>
      </c>
      <c r="AA24236">
        <v>0</v>
      </c>
      <c r="AB24236">
        <v>0</v>
      </c>
      <c r="AC24236">
        <v>0</v>
      </c>
      <c r="AD24236">
        <v>0</v>
      </c>
      <c r="AE24236">
        <v>0</v>
      </c>
      <c r="AF24236">
        <v>0</v>
      </c>
      <c r="AG24236">
        <v>0</v>
      </c>
      <c r="AH24236">
        <v>0</v>
      </c>
      <c r="AI24236">
        <v>0</v>
      </c>
      <c r="AJ24236">
        <v>0</v>
      </c>
      <c r="AK24236">
        <v>0</v>
      </c>
      <c r="AL24236">
        <v>0</v>
      </c>
      <c r="AM24236">
        <v>0</v>
      </c>
    </row>
    <row r="24237" spans="1:39" x14ac:dyDescent="0.45">
      <c r="A24237" t="s">
        <v>90857</v>
      </c>
      <c r="B24237" t="s">
        <v>90858</v>
      </c>
      <c r="C24237" t="s">
        <v>90859</v>
      </c>
      <c r="D24237" t="s">
        <v>653</v>
      </c>
      <c r="E24237" t="s">
        <v>343</v>
      </c>
      <c r="F24237" t="s">
        <v>19661</v>
      </c>
      <c r="G24237" t="s">
        <v>45</v>
      </c>
      <c r="H24237" t="s">
        <v>192</v>
      </c>
      <c r="J24237" t="s">
        <v>2658</v>
      </c>
      <c r="K24237" t="s">
        <v>2658</v>
      </c>
      <c r="L24237">
        <v>2</v>
      </c>
      <c r="M24237" s="1">
        <v>37377</v>
      </c>
      <c r="N24237" s="2">
        <v>37377</v>
      </c>
      <c r="O24237" t="s">
        <v>7373</v>
      </c>
      <c r="P24237">
        <v>2002</v>
      </c>
      <c r="Q24237" s="1">
        <v>38353</v>
      </c>
      <c r="R24237" s="1">
        <v>39010</v>
      </c>
      <c r="S24237">
        <v>0</v>
      </c>
      <c r="T24237">
        <v>12400000</v>
      </c>
      <c r="U24237">
        <v>0</v>
      </c>
      <c r="V24237">
        <v>0</v>
      </c>
      <c r="W24237">
        <v>0</v>
      </c>
      <c r="X24237">
        <v>0</v>
      </c>
      <c r="Y24237">
        <v>0</v>
      </c>
      <c r="Z24237">
        <v>0</v>
      </c>
      <c r="AA24237">
        <v>0</v>
      </c>
      <c r="AB24237">
        <v>0</v>
      </c>
      <c r="AC24237">
        <v>0</v>
      </c>
      <c r="AD24237">
        <v>0</v>
      </c>
      <c r="AE24237">
        <v>0</v>
      </c>
      <c r="AF24237">
        <v>2400000</v>
      </c>
      <c r="AG24237">
        <v>10000000</v>
      </c>
      <c r="AH24237">
        <v>0</v>
      </c>
      <c r="AI24237">
        <v>0</v>
      </c>
      <c r="AJ24237">
        <v>0</v>
      </c>
      <c r="AK24237">
        <v>0</v>
      </c>
      <c r="AL24237">
        <v>0</v>
      </c>
      <c r="AM24237">
        <v>0</v>
      </c>
    </row>
    <row r="24238" spans="1:39" x14ac:dyDescent="0.45">
      <c r="A24238" t="s">
        <v>90860</v>
      </c>
      <c r="B24238" t="s">
        <v>90861</v>
      </c>
      <c r="C24238" t="s">
        <v>90862</v>
      </c>
      <c r="D24238" t="s">
        <v>90863</v>
      </c>
      <c r="E24238" t="s">
        <v>5360</v>
      </c>
      <c r="F24238" t="s">
        <v>114</v>
      </c>
      <c r="G24238" t="s">
        <v>57</v>
      </c>
      <c r="H24238" t="s">
        <v>74</v>
      </c>
      <c r="J24238" t="s">
        <v>7204</v>
      </c>
      <c r="K24238" t="s">
        <v>7204</v>
      </c>
      <c r="L24238">
        <v>1</v>
      </c>
      <c r="M24238" s="1">
        <v>36526</v>
      </c>
      <c r="N24238" s="2">
        <v>36526</v>
      </c>
      <c r="O24238" t="s">
        <v>255</v>
      </c>
      <c r="P24238">
        <v>2000</v>
      </c>
      <c r="Q24238" s="1">
        <v>41436</v>
      </c>
      <c r="R24238" s="1">
        <v>41436</v>
      </c>
      <c r="S24238">
        <v>0</v>
      </c>
      <c r="T24238">
        <v>0</v>
      </c>
      <c r="U24238">
        <v>0</v>
      </c>
      <c r="V24238">
        <v>0</v>
      </c>
      <c r="W24238">
        <v>0</v>
      </c>
      <c r="X24238">
        <v>0</v>
      </c>
      <c r="Y24238">
        <v>0</v>
      </c>
      <c r="Z24238">
        <v>0</v>
      </c>
      <c r="AA24238">
        <v>0</v>
      </c>
      <c r="AB24238">
        <v>0</v>
      </c>
      <c r="AC24238">
        <v>0</v>
      </c>
      <c r="AD24238">
        <v>0</v>
      </c>
      <c r="AE24238">
        <v>0</v>
      </c>
      <c r="AF24238">
        <v>0</v>
      </c>
      <c r="AG24238">
        <v>0</v>
      </c>
      <c r="AH24238">
        <v>0</v>
      </c>
      <c r="AI24238">
        <v>0</v>
      </c>
      <c r="AJ24238">
        <v>0</v>
      </c>
      <c r="AK24238">
        <v>0</v>
      </c>
      <c r="AL24238">
        <v>0</v>
      </c>
      <c r="AM24238">
        <v>0</v>
      </c>
    </row>
    <row r="24239" spans="1:39" x14ac:dyDescent="0.45">
      <c r="A24239" t="s">
        <v>90864</v>
      </c>
      <c r="B24239" t="s">
        <v>90865</v>
      </c>
      <c r="C24239" t="s">
        <v>90866</v>
      </c>
      <c r="D24239" t="s">
        <v>3597</v>
      </c>
      <c r="E24239" t="s">
        <v>2150</v>
      </c>
      <c r="F24239" t="s">
        <v>90867</v>
      </c>
      <c r="G24239" t="s">
        <v>101</v>
      </c>
      <c r="H24239" t="s">
        <v>260</v>
      </c>
      <c r="I24239" t="s">
        <v>261</v>
      </c>
      <c r="J24239" t="s">
        <v>1069</v>
      </c>
      <c r="K24239" t="s">
        <v>1069</v>
      </c>
      <c r="L24239">
        <v>4</v>
      </c>
      <c r="M24239" s="1">
        <v>37622</v>
      </c>
      <c r="N24239" s="2">
        <v>37622</v>
      </c>
      <c r="O24239" t="s">
        <v>854</v>
      </c>
      <c r="P24239">
        <v>2003</v>
      </c>
      <c r="Q24239" s="1">
        <v>38481</v>
      </c>
      <c r="R24239" s="1">
        <v>40121</v>
      </c>
      <c r="S24239">
        <v>0</v>
      </c>
      <c r="T24239">
        <v>43780000</v>
      </c>
      <c r="U24239">
        <v>0</v>
      </c>
      <c r="V24239">
        <v>0</v>
      </c>
      <c r="W24239">
        <v>0</v>
      </c>
      <c r="X24239">
        <v>176298</v>
      </c>
      <c r="Y24239">
        <v>0</v>
      </c>
      <c r="Z24239">
        <v>0</v>
      </c>
      <c r="AA24239">
        <v>0</v>
      </c>
      <c r="AB24239">
        <v>0</v>
      </c>
      <c r="AC24239">
        <v>0</v>
      </c>
      <c r="AD24239">
        <v>0</v>
      </c>
      <c r="AE24239">
        <v>0</v>
      </c>
      <c r="AF24239">
        <v>14000000</v>
      </c>
      <c r="AG24239">
        <v>27700000</v>
      </c>
      <c r="AH24239">
        <v>0</v>
      </c>
      <c r="AI24239">
        <v>0</v>
      </c>
      <c r="AJ24239">
        <v>0</v>
      </c>
      <c r="AK24239">
        <v>0</v>
      </c>
      <c r="AL24239">
        <v>0</v>
      </c>
      <c r="AM24239">
        <v>0</v>
      </c>
    </row>
    <row r="24240" spans="1:39" x14ac:dyDescent="0.45">
      <c r="A24240" t="s">
        <v>90868</v>
      </c>
      <c r="B24240" t="s">
        <v>90869</v>
      </c>
      <c r="C24240" t="s">
        <v>90870</v>
      </c>
      <c r="D24240" t="s">
        <v>88</v>
      </c>
      <c r="E24240" t="s">
        <v>89</v>
      </c>
      <c r="F24240" t="s">
        <v>408</v>
      </c>
      <c r="G24240" t="s">
        <v>45</v>
      </c>
      <c r="H24240" t="s">
        <v>46</v>
      </c>
      <c r="I24240" t="s">
        <v>58</v>
      </c>
      <c r="J24240" t="s">
        <v>198</v>
      </c>
      <c r="K24240" t="s">
        <v>1363</v>
      </c>
      <c r="L24240">
        <v>1</v>
      </c>
      <c r="M24240" s="1">
        <v>36892</v>
      </c>
      <c r="N24240" s="2">
        <v>36892</v>
      </c>
      <c r="O24240" t="s">
        <v>172</v>
      </c>
      <c r="P24240">
        <v>2001</v>
      </c>
      <c r="Q24240" s="1">
        <v>38967</v>
      </c>
      <c r="R24240" s="1">
        <v>38967</v>
      </c>
      <c r="S24240">
        <v>0</v>
      </c>
      <c r="T24240">
        <v>5500000</v>
      </c>
      <c r="U24240">
        <v>0</v>
      </c>
      <c r="V24240">
        <v>0</v>
      </c>
      <c r="W24240">
        <v>0</v>
      </c>
      <c r="X24240">
        <v>0</v>
      </c>
      <c r="Y24240">
        <v>0</v>
      </c>
      <c r="Z24240">
        <v>0</v>
      </c>
      <c r="AA24240">
        <v>0</v>
      </c>
      <c r="AB24240">
        <v>0</v>
      </c>
      <c r="AC24240">
        <v>0</v>
      </c>
      <c r="AD24240">
        <v>0</v>
      </c>
      <c r="AE24240">
        <v>0</v>
      </c>
      <c r="AF24240">
        <v>0</v>
      </c>
      <c r="AG24240">
        <v>0</v>
      </c>
      <c r="AH24240">
        <v>5500000</v>
      </c>
      <c r="AI24240">
        <v>0</v>
      </c>
      <c r="AJ24240">
        <v>0</v>
      </c>
      <c r="AK24240">
        <v>0</v>
      </c>
      <c r="AL24240">
        <v>0</v>
      </c>
      <c r="AM24240">
        <v>0</v>
      </c>
    </row>
    <row r="24241" spans="1:39" x14ac:dyDescent="0.45">
      <c r="A24241" t="s">
        <v>90871</v>
      </c>
      <c r="B24241" t="s">
        <v>90872</v>
      </c>
      <c r="C24241" t="s">
        <v>90873</v>
      </c>
      <c r="D24241" t="s">
        <v>774</v>
      </c>
      <c r="E24241" t="s">
        <v>775</v>
      </c>
      <c r="F24241" t="s">
        <v>90874</v>
      </c>
      <c r="G24241" t="s">
        <v>57</v>
      </c>
      <c r="L24241">
        <v>2</v>
      </c>
      <c r="Q24241" s="1">
        <v>40088</v>
      </c>
      <c r="R24241" s="1">
        <v>41821</v>
      </c>
      <c r="S24241">
        <v>0</v>
      </c>
      <c r="T24241">
        <v>51600000</v>
      </c>
      <c r="U24241">
        <v>0</v>
      </c>
      <c r="V24241">
        <v>0</v>
      </c>
      <c r="W24241">
        <v>0</v>
      </c>
      <c r="X24241">
        <v>0</v>
      </c>
      <c r="Y24241">
        <v>0</v>
      </c>
      <c r="Z24241">
        <v>0</v>
      </c>
      <c r="AA24241">
        <v>0</v>
      </c>
      <c r="AB24241">
        <v>0</v>
      </c>
      <c r="AC24241">
        <v>0</v>
      </c>
      <c r="AD24241">
        <v>0</v>
      </c>
      <c r="AE24241">
        <v>0</v>
      </c>
      <c r="AF24241">
        <v>0</v>
      </c>
      <c r="AG24241">
        <v>0</v>
      </c>
      <c r="AH24241">
        <v>31600000</v>
      </c>
      <c r="AI24241">
        <v>0</v>
      </c>
      <c r="AJ24241">
        <v>0</v>
      </c>
      <c r="AK24241">
        <v>0</v>
      </c>
      <c r="AL24241">
        <v>0</v>
      </c>
      <c r="AM24241">
        <v>0</v>
      </c>
    </row>
    <row r="24242" spans="1:39" x14ac:dyDescent="0.45">
      <c r="A24242" t="s">
        <v>90875</v>
      </c>
      <c r="B24242" t="s">
        <v>90876</v>
      </c>
      <c r="C24242" t="s">
        <v>90877</v>
      </c>
      <c r="D24242" t="s">
        <v>90878</v>
      </c>
      <c r="E24242" t="s">
        <v>11936</v>
      </c>
      <c r="F24242" t="s">
        <v>90879</v>
      </c>
      <c r="G24242" t="s">
        <v>57</v>
      </c>
      <c r="H24242" t="s">
        <v>46</v>
      </c>
      <c r="I24242" t="s">
        <v>58</v>
      </c>
      <c r="J24242" t="s">
        <v>1223</v>
      </c>
      <c r="K24242" t="s">
        <v>1223</v>
      </c>
      <c r="L24242">
        <v>2</v>
      </c>
      <c r="M24242" s="1">
        <v>40522</v>
      </c>
      <c r="N24242" s="2">
        <v>40513</v>
      </c>
      <c r="O24242" t="s">
        <v>216</v>
      </c>
      <c r="P24242">
        <v>2010</v>
      </c>
      <c r="Q24242" s="1">
        <v>40786</v>
      </c>
      <c r="R24242" s="1">
        <v>41696</v>
      </c>
      <c r="S24242">
        <v>0</v>
      </c>
      <c r="T24242">
        <v>3217324</v>
      </c>
      <c r="U24242">
        <v>0</v>
      </c>
      <c r="V24242">
        <v>0</v>
      </c>
      <c r="W24242">
        <v>0</v>
      </c>
      <c r="X24242">
        <v>0</v>
      </c>
      <c r="Y24242">
        <v>1600000</v>
      </c>
      <c r="Z24242">
        <v>0</v>
      </c>
      <c r="AA24242">
        <v>0</v>
      </c>
      <c r="AB24242">
        <v>0</v>
      </c>
      <c r="AC24242">
        <v>0</v>
      </c>
      <c r="AD24242">
        <v>0</v>
      </c>
      <c r="AE24242">
        <v>0</v>
      </c>
      <c r="AF24242">
        <v>3217324</v>
      </c>
      <c r="AG24242">
        <v>0</v>
      </c>
      <c r="AH24242">
        <v>0</v>
      </c>
      <c r="AI24242">
        <v>0</v>
      </c>
      <c r="AJ24242">
        <v>0</v>
      </c>
      <c r="AK24242">
        <v>0</v>
      </c>
      <c r="AL24242">
        <v>0</v>
      </c>
      <c r="AM24242">
        <v>0</v>
      </c>
    </row>
    <row r="24243" spans="1:39" x14ac:dyDescent="0.45">
      <c r="A24243" t="s">
        <v>90880</v>
      </c>
      <c r="B24243" t="s">
        <v>90881</v>
      </c>
      <c r="C24243" t="s">
        <v>90882</v>
      </c>
      <c r="D24243" t="s">
        <v>142</v>
      </c>
      <c r="E24243" t="s">
        <v>143</v>
      </c>
      <c r="F24243" t="s">
        <v>282</v>
      </c>
      <c r="G24243" t="s">
        <v>57</v>
      </c>
      <c r="H24243" t="s">
        <v>46</v>
      </c>
      <c r="I24243" t="s">
        <v>560</v>
      </c>
      <c r="J24243" t="s">
        <v>561</v>
      </c>
      <c r="K24243" t="s">
        <v>7204</v>
      </c>
      <c r="L24243">
        <v>1</v>
      </c>
      <c r="Q24243" s="1">
        <v>41078</v>
      </c>
      <c r="R24243" s="1">
        <v>41078</v>
      </c>
      <c r="S24243">
        <v>0</v>
      </c>
      <c r="T24243">
        <v>0</v>
      </c>
      <c r="U24243">
        <v>0</v>
      </c>
      <c r="V24243">
        <v>0</v>
      </c>
      <c r="W24243">
        <v>0</v>
      </c>
      <c r="X24243">
        <v>0</v>
      </c>
      <c r="Y24243">
        <v>100000</v>
      </c>
      <c r="Z24243">
        <v>0</v>
      </c>
      <c r="AA24243">
        <v>0</v>
      </c>
      <c r="AB24243">
        <v>0</v>
      </c>
      <c r="AC24243">
        <v>0</v>
      </c>
      <c r="AD24243">
        <v>0</v>
      </c>
      <c r="AE24243">
        <v>0</v>
      </c>
      <c r="AF24243">
        <v>0</v>
      </c>
      <c r="AG24243">
        <v>0</v>
      </c>
      <c r="AH24243">
        <v>0</v>
      </c>
      <c r="AI24243">
        <v>0</v>
      </c>
      <c r="AJ24243">
        <v>0</v>
      </c>
      <c r="AK24243">
        <v>0</v>
      </c>
      <c r="AL24243">
        <v>0</v>
      </c>
      <c r="AM24243">
        <v>0</v>
      </c>
    </row>
    <row r="24244" spans="1:39" x14ac:dyDescent="0.45">
      <c r="A24244" t="s">
        <v>90883</v>
      </c>
      <c r="B24244" t="s">
        <v>90884</v>
      </c>
      <c r="C24244" t="s">
        <v>90885</v>
      </c>
      <c r="D24244" t="s">
        <v>90886</v>
      </c>
      <c r="E24244" t="s">
        <v>10368</v>
      </c>
      <c r="F24244" t="s">
        <v>9115</v>
      </c>
      <c r="G24244" t="s">
        <v>57</v>
      </c>
      <c r="H24244" t="s">
        <v>46</v>
      </c>
      <c r="I24244" t="s">
        <v>148</v>
      </c>
      <c r="J24244" t="s">
        <v>149</v>
      </c>
      <c r="K24244" t="s">
        <v>32431</v>
      </c>
      <c r="L24244">
        <v>2</v>
      </c>
      <c r="Q24244" s="1">
        <v>40890</v>
      </c>
      <c r="R24244" s="1">
        <v>41893</v>
      </c>
      <c r="S24244">
        <v>0</v>
      </c>
      <c r="T24244">
        <v>23500000</v>
      </c>
      <c r="U24244">
        <v>0</v>
      </c>
      <c r="V24244">
        <v>0</v>
      </c>
      <c r="W24244">
        <v>0</v>
      </c>
      <c r="X24244">
        <v>0</v>
      </c>
      <c r="Y24244">
        <v>0</v>
      </c>
      <c r="Z24244">
        <v>0</v>
      </c>
      <c r="AA24244">
        <v>0</v>
      </c>
      <c r="AB24244">
        <v>0</v>
      </c>
      <c r="AC24244">
        <v>0</v>
      </c>
      <c r="AD24244">
        <v>0</v>
      </c>
      <c r="AE24244">
        <v>0</v>
      </c>
      <c r="AF24244">
        <v>8500000</v>
      </c>
      <c r="AG24244">
        <v>15000000</v>
      </c>
      <c r="AH24244">
        <v>0</v>
      </c>
      <c r="AI24244">
        <v>0</v>
      </c>
      <c r="AJ24244">
        <v>0</v>
      </c>
      <c r="AK24244">
        <v>0</v>
      </c>
      <c r="AL24244">
        <v>0</v>
      </c>
      <c r="AM24244">
        <v>0</v>
      </c>
    </row>
    <row r="24245" spans="1:39" x14ac:dyDescent="0.45">
      <c r="A24245" t="s">
        <v>90887</v>
      </c>
      <c r="B24245" t="s">
        <v>90888</v>
      </c>
      <c r="C24245" t="s">
        <v>90889</v>
      </c>
      <c r="D24245" t="s">
        <v>315</v>
      </c>
      <c r="E24245" t="s">
        <v>316</v>
      </c>
      <c r="F24245" t="s">
        <v>6683</v>
      </c>
      <c r="G24245" t="s">
        <v>45</v>
      </c>
      <c r="H24245" t="s">
        <v>46</v>
      </c>
      <c r="I24245" t="s">
        <v>299</v>
      </c>
      <c r="J24245" t="s">
        <v>300</v>
      </c>
      <c r="K24245" t="s">
        <v>1644</v>
      </c>
      <c r="L24245">
        <v>2</v>
      </c>
      <c r="Q24245" s="1">
        <v>38978</v>
      </c>
      <c r="R24245" s="1">
        <v>39482</v>
      </c>
      <c r="S24245">
        <v>0</v>
      </c>
      <c r="T24245">
        <v>17500000</v>
      </c>
      <c r="U24245">
        <v>0</v>
      </c>
      <c r="V24245">
        <v>0</v>
      </c>
      <c r="W24245">
        <v>0</v>
      </c>
      <c r="X24245">
        <v>0</v>
      </c>
      <c r="Y24245">
        <v>0</v>
      </c>
      <c r="Z24245">
        <v>0</v>
      </c>
      <c r="AA24245">
        <v>0</v>
      </c>
      <c r="AB24245">
        <v>0</v>
      </c>
      <c r="AC24245">
        <v>0</v>
      </c>
      <c r="AD24245">
        <v>0</v>
      </c>
      <c r="AE24245">
        <v>0</v>
      </c>
      <c r="AF24245">
        <v>0</v>
      </c>
      <c r="AG24245">
        <v>0</v>
      </c>
      <c r="AH24245">
        <v>7500000</v>
      </c>
      <c r="AI24245">
        <v>10000000</v>
      </c>
      <c r="AJ24245">
        <v>0</v>
      </c>
      <c r="AK24245">
        <v>0</v>
      </c>
      <c r="AL24245">
        <v>0</v>
      </c>
      <c r="AM24245">
        <v>0</v>
      </c>
    </row>
    <row r="24246" spans="1:39" x14ac:dyDescent="0.45">
      <c r="A24246" t="s">
        <v>90890</v>
      </c>
      <c r="B24246" t="s">
        <v>90891</v>
      </c>
      <c r="C24246" t="s">
        <v>90892</v>
      </c>
      <c r="D24246" t="s">
        <v>774</v>
      </c>
      <c r="E24246" t="s">
        <v>775</v>
      </c>
      <c r="F24246" t="s">
        <v>90893</v>
      </c>
      <c r="G24246" t="s">
        <v>57</v>
      </c>
      <c r="H24246" t="s">
        <v>46</v>
      </c>
      <c r="I24246" t="s">
        <v>58</v>
      </c>
      <c r="J24246" t="s">
        <v>198</v>
      </c>
      <c r="K24246" t="s">
        <v>1127</v>
      </c>
      <c r="L24246">
        <v>6</v>
      </c>
      <c r="M24246" s="1">
        <v>39083</v>
      </c>
      <c r="N24246" s="2">
        <v>39083</v>
      </c>
      <c r="O24246" t="s">
        <v>110</v>
      </c>
      <c r="P24246">
        <v>2007</v>
      </c>
      <c r="Q24246" s="1">
        <v>38353</v>
      </c>
      <c r="R24246" s="1">
        <v>41352</v>
      </c>
      <c r="S24246">
        <v>75000</v>
      </c>
      <c r="T24246">
        <v>81500000</v>
      </c>
      <c r="U24246">
        <v>0</v>
      </c>
      <c r="V24246">
        <v>0</v>
      </c>
      <c r="W24246">
        <v>0</v>
      </c>
      <c r="X24246">
        <v>0</v>
      </c>
      <c r="Y24246">
        <v>0</v>
      </c>
      <c r="Z24246">
        <v>0</v>
      </c>
      <c r="AA24246">
        <v>0</v>
      </c>
      <c r="AB24246">
        <v>0</v>
      </c>
      <c r="AC24246">
        <v>0</v>
      </c>
      <c r="AD24246">
        <v>0</v>
      </c>
      <c r="AE24246">
        <v>0</v>
      </c>
      <c r="AF24246">
        <v>2000000</v>
      </c>
      <c r="AG24246">
        <v>2500000</v>
      </c>
      <c r="AH24246">
        <v>10000000</v>
      </c>
      <c r="AI24246">
        <v>22000000</v>
      </c>
      <c r="AJ24246">
        <v>45000000</v>
      </c>
      <c r="AK24246">
        <v>0</v>
      </c>
      <c r="AL24246">
        <v>0</v>
      </c>
      <c r="AM24246">
        <v>0</v>
      </c>
    </row>
    <row r="24247" spans="1:39" x14ac:dyDescent="0.45">
      <c r="A24247" t="s">
        <v>90894</v>
      </c>
      <c r="B24247" t="s">
        <v>90895</v>
      </c>
      <c r="C24247" t="s">
        <v>90896</v>
      </c>
      <c r="D24247" t="s">
        <v>90897</v>
      </c>
      <c r="E24247" t="s">
        <v>1708</v>
      </c>
      <c r="F24247" t="s">
        <v>90898</v>
      </c>
      <c r="G24247" t="s">
        <v>57</v>
      </c>
      <c r="H24247" t="s">
        <v>46</v>
      </c>
      <c r="I24247" t="s">
        <v>821</v>
      </c>
      <c r="J24247" t="s">
        <v>822</v>
      </c>
      <c r="K24247" t="s">
        <v>823</v>
      </c>
      <c r="L24247">
        <v>1</v>
      </c>
      <c r="M24247" s="1">
        <v>40156</v>
      </c>
      <c r="N24247" s="2">
        <v>40148</v>
      </c>
      <c r="O24247" t="s">
        <v>702</v>
      </c>
      <c r="P24247">
        <v>2009</v>
      </c>
      <c r="Q24247" s="1">
        <v>40163</v>
      </c>
      <c r="R24247" s="1">
        <v>40163</v>
      </c>
      <c r="S24247">
        <v>112000</v>
      </c>
      <c r="T24247">
        <v>0</v>
      </c>
      <c r="U24247">
        <v>0</v>
      </c>
      <c r="V24247">
        <v>0</v>
      </c>
      <c r="W24247">
        <v>0</v>
      </c>
      <c r="X24247">
        <v>0</v>
      </c>
      <c r="Y24247">
        <v>0</v>
      </c>
      <c r="Z24247">
        <v>0</v>
      </c>
      <c r="AA24247">
        <v>0</v>
      </c>
      <c r="AB24247">
        <v>0</v>
      </c>
      <c r="AC24247">
        <v>0</v>
      </c>
      <c r="AD24247">
        <v>0</v>
      </c>
      <c r="AE24247">
        <v>0</v>
      </c>
      <c r="AF24247">
        <v>0</v>
      </c>
      <c r="AG24247">
        <v>0</v>
      </c>
      <c r="AH24247">
        <v>0</v>
      </c>
      <c r="AI24247">
        <v>0</v>
      </c>
      <c r="AJ24247">
        <v>0</v>
      </c>
      <c r="AK24247">
        <v>0</v>
      </c>
      <c r="AL24247">
        <v>0</v>
      </c>
      <c r="AM24247">
        <v>0</v>
      </c>
    </row>
    <row r="24248" spans="1:39" x14ac:dyDescent="0.45">
      <c r="A24248" t="s">
        <v>90899</v>
      </c>
      <c r="B24248" t="s">
        <v>90900</v>
      </c>
      <c r="C24248" t="s">
        <v>90901</v>
      </c>
      <c r="D24248" t="s">
        <v>88</v>
      </c>
      <c r="E24248" t="s">
        <v>89</v>
      </c>
      <c r="F24248" t="s">
        <v>90902</v>
      </c>
      <c r="G24248" t="s">
        <v>57</v>
      </c>
      <c r="H24248" t="s">
        <v>46</v>
      </c>
      <c r="I24248" t="s">
        <v>821</v>
      </c>
      <c r="J24248" t="s">
        <v>3230</v>
      </c>
      <c r="K24248" t="s">
        <v>3230</v>
      </c>
      <c r="L24248">
        <v>3</v>
      </c>
      <c r="M24248" s="1">
        <v>39814</v>
      </c>
      <c r="N24248" s="2">
        <v>39814</v>
      </c>
      <c r="O24248" t="s">
        <v>188</v>
      </c>
      <c r="P24248">
        <v>2009</v>
      </c>
      <c r="Q24248" s="1">
        <v>40451</v>
      </c>
      <c r="R24248" s="1">
        <v>41101</v>
      </c>
      <c r="S24248">
        <v>0</v>
      </c>
      <c r="T24248">
        <v>517500</v>
      </c>
      <c r="U24248">
        <v>0</v>
      </c>
      <c r="V24248">
        <v>0</v>
      </c>
      <c r="W24248">
        <v>0</v>
      </c>
      <c r="X24248">
        <v>0</v>
      </c>
      <c r="Y24248">
        <v>0</v>
      </c>
      <c r="Z24248">
        <v>0</v>
      </c>
      <c r="AA24248">
        <v>0</v>
      </c>
      <c r="AB24248">
        <v>0</v>
      </c>
      <c r="AC24248">
        <v>0</v>
      </c>
      <c r="AD24248">
        <v>0</v>
      </c>
      <c r="AE24248">
        <v>0</v>
      </c>
      <c r="AF24248">
        <v>0</v>
      </c>
      <c r="AG24248">
        <v>0</v>
      </c>
      <c r="AH24248">
        <v>0</v>
      </c>
      <c r="AI24248">
        <v>0</v>
      </c>
      <c r="AJ24248">
        <v>0</v>
      </c>
      <c r="AK24248">
        <v>0</v>
      </c>
      <c r="AL24248">
        <v>0</v>
      </c>
      <c r="AM24248">
        <v>0</v>
      </c>
    </row>
    <row r="24249" spans="1:39" x14ac:dyDescent="0.45">
      <c r="A24249" t="s">
        <v>90903</v>
      </c>
      <c r="B24249" t="s">
        <v>90904</v>
      </c>
      <c r="C24249" t="s">
        <v>90905</v>
      </c>
      <c r="D24249" t="s">
        <v>90906</v>
      </c>
      <c r="E24249" t="s">
        <v>8992</v>
      </c>
      <c r="F24249" t="s">
        <v>90907</v>
      </c>
      <c r="G24249" t="s">
        <v>57</v>
      </c>
      <c r="H24249" t="s">
        <v>283</v>
      </c>
      <c r="J24249" t="s">
        <v>877</v>
      </c>
      <c r="K24249" t="s">
        <v>877</v>
      </c>
      <c r="L24249">
        <v>2</v>
      </c>
      <c r="M24249" s="1">
        <v>40826</v>
      </c>
      <c r="N24249" s="2">
        <v>40817</v>
      </c>
      <c r="O24249" t="s">
        <v>94</v>
      </c>
      <c r="P24249">
        <v>2011</v>
      </c>
      <c r="Q24249" s="1">
        <v>41155</v>
      </c>
      <c r="R24249" s="1">
        <v>41499</v>
      </c>
      <c r="S24249">
        <v>18852</v>
      </c>
      <c r="T24249">
        <v>0</v>
      </c>
      <c r="U24249">
        <v>0</v>
      </c>
      <c r="V24249">
        <v>0</v>
      </c>
      <c r="W24249">
        <v>0</v>
      </c>
      <c r="X24249">
        <v>0</v>
      </c>
      <c r="Y24249">
        <v>785000</v>
      </c>
      <c r="Z24249">
        <v>0</v>
      </c>
      <c r="AA24249">
        <v>0</v>
      </c>
      <c r="AB24249">
        <v>0</v>
      </c>
      <c r="AC24249">
        <v>0</v>
      </c>
      <c r="AD24249">
        <v>0</v>
      </c>
      <c r="AE24249">
        <v>0</v>
      </c>
      <c r="AF24249">
        <v>0</v>
      </c>
      <c r="AG24249">
        <v>0</v>
      </c>
      <c r="AH24249">
        <v>0</v>
      </c>
      <c r="AI24249">
        <v>0</v>
      </c>
      <c r="AJ24249">
        <v>0</v>
      </c>
      <c r="AK24249">
        <v>0</v>
      </c>
      <c r="AL24249">
        <v>0</v>
      </c>
      <c r="AM24249">
        <v>0</v>
      </c>
    </row>
    <row r="24250" spans="1:39" x14ac:dyDescent="0.45">
      <c r="A24250" t="s">
        <v>90908</v>
      </c>
      <c r="B24250" t="s">
        <v>90909</v>
      </c>
      <c r="C24250" t="s">
        <v>90910</v>
      </c>
      <c r="D24250" t="s">
        <v>1343</v>
      </c>
      <c r="E24250" t="s">
        <v>1344</v>
      </c>
      <c r="F24250" t="s">
        <v>3765</v>
      </c>
      <c r="G24250" t="s">
        <v>57</v>
      </c>
      <c r="H24250" t="s">
        <v>46</v>
      </c>
      <c r="I24250" t="s">
        <v>526</v>
      </c>
      <c r="J24250" t="s">
        <v>1041</v>
      </c>
      <c r="K24250" t="s">
        <v>1041</v>
      </c>
      <c r="L24250">
        <v>2</v>
      </c>
      <c r="M24250" s="1">
        <v>40179</v>
      </c>
      <c r="N24250" s="2">
        <v>40179</v>
      </c>
      <c r="O24250" t="s">
        <v>118</v>
      </c>
      <c r="P24250">
        <v>2010</v>
      </c>
      <c r="Q24250" s="1">
        <v>41458</v>
      </c>
      <c r="R24250" s="1">
        <v>41466</v>
      </c>
      <c r="S24250">
        <v>1400000</v>
      </c>
      <c r="T24250">
        <v>0</v>
      </c>
      <c r="U24250">
        <v>0</v>
      </c>
      <c r="V24250">
        <v>0</v>
      </c>
      <c r="W24250">
        <v>0</v>
      </c>
      <c r="X24250">
        <v>0</v>
      </c>
      <c r="Y24250">
        <v>0</v>
      </c>
      <c r="Z24250">
        <v>0</v>
      </c>
      <c r="AA24250">
        <v>0</v>
      </c>
      <c r="AB24250">
        <v>0</v>
      </c>
      <c r="AC24250">
        <v>0</v>
      </c>
      <c r="AD24250">
        <v>0</v>
      </c>
      <c r="AE24250">
        <v>0</v>
      </c>
      <c r="AF24250">
        <v>0</v>
      </c>
      <c r="AG24250">
        <v>0</v>
      </c>
      <c r="AH24250">
        <v>0</v>
      </c>
      <c r="AI24250">
        <v>0</v>
      </c>
      <c r="AJ24250">
        <v>0</v>
      </c>
      <c r="AK24250">
        <v>0</v>
      </c>
      <c r="AL24250">
        <v>0</v>
      </c>
      <c r="AM24250">
        <v>0</v>
      </c>
    </row>
    <row r="24251" spans="1:39" x14ac:dyDescent="0.45">
      <c r="A24251" t="s">
        <v>90911</v>
      </c>
      <c r="B24251" t="s">
        <v>90912</v>
      </c>
      <c r="C24251" t="s">
        <v>90913</v>
      </c>
      <c r="D24251" t="s">
        <v>90914</v>
      </c>
      <c r="E24251" t="s">
        <v>3956</v>
      </c>
      <c r="F24251" t="s">
        <v>114</v>
      </c>
      <c r="G24251" t="s">
        <v>57</v>
      </c>
      <c r="L24251">
        <v>1</v>
      </c>
      <c r="Q24251" s="1">
        <v>41214</v>
      </c>
      <c r="R24251" s="1">
        <v>41214</v>
      </c>
      <c r="S24251">
        <v>0</v>
      </c>
      <c r="T24251">
        <v>0</v>
      </c>
      <c r="U24251">
        <v>0</v>
      </c>
      <c r="V24251">
        <v>0</v>
      </c>
      <c r="W24251">
        <v>0</v>
      </c>
      <c r="X24251">
        <v>0</v>
      </c>
      <c r="Y24251">
        <v>0</v>
      </c>
      <c r="Z24251">
        <v>0</v>
      </c>
      <c r="AA24251">
        <v>0</v>
      </c>
      <c r="AB24251">
        <v>0</v>
      </c>
      <c r="AC24251">
        <v>0</v>
      </c>
      <c r="AD24251">
        <v>0</v>
      </c>
      <c r="AE24251">
        <v>0</v>
      </c>
      <c r="AF24251">
        <v>0</v>
      </c>
      <c r="AG24251">
        <v>0</v>
      </c>
      <c r="AH24251">
        <v>0</v>
      </c>
      <c r="AI24251">
        <v>0</v>
      </c>
      <c r="AJ24251">
        <v>0</v>
      </c>
      <c r="AK24251">
        <v>0</v>
      </c>
      <c r="AL24251">
        <v>0</v>
      </c>
      <c r="AM24251">
        <v>0</v>
      </c>
    </row>
    <row r="24252" spans="1:39" x14ac:dyDescent="0.45">
      <c r="A24252" t="s">
        <v>90915</v>
      </c>
      <c r="B24252" t="s">
        <v>90916</v>
      </c>
      <c r="C24252" t="s">
        <v>90917</v>
      </c>
      <c r="D24252" t="s">
        <v>127</v>
      </c>
      <c r="E24252" t="s">
        <v>128</v>
      </c>
      <c r="F24252" t="s">
        <v>640</v>
      </c>
      <c r="G24252" t="s">
        <v>57</v>
      </c>
      <c r="L24252">
        <v>1</v>
      </c>
      <c r="M24252" s="1">
        <v>41440</v>
      </c>
      <c r="N24252" s="2">
        <v>41426</v>
      </c>
      <c r="O24252" t="s">
        <v>439</v>
      </c>
      <c r="P24252">
        <v>2013</v>
      </c>
      <c r="Q24252" s="1">
        <v>41365</v>
      </c>
      <c r="R24252" s="1">
        <v>41365</v>
      </c>
      <c r="S24252">
        <v>150000</v>
      </c>
      <c r="T24252">
        <v>0</v>
      </c>
      <c r="U24252">
        <v>0</v>
      </c>
      <c r="V24252">
        <v>0</v>
      </c>
      <c r="W24252">
        <v>0</v>
      </c>
      <c r="X24252">
        <v>0</v>
      </c>
      <c r="Y24252">
        <v>0</v>
      </c>
      <c r="Z24252">
        <v>0</v>
      </c>
      <c r="AA24252">
        <v>0</v>
      </c>
      <c r="AB24252">
        <v>0</v>
      </c>
      <c r="AC24252">
        <v>0</v>
      </c>
      <c r="AD24252">
        <v>0</v>
      </c>
      <c r="AE24252">
        <v>0</v>
      </c>
      <c r="AF24252">
        <v>0</v>
      </c>
      <c r="AG24252">
        <v>0</v>
      </c>
      <c r="AH24252">
        <v>0</v>
      </c>
      <c r="AI24252">
        <v>0</v>
      </c>
      <c r="AJ24252">
        <v>0</v>
      </c>
      <c r="AK24252">
        <v>0</v>
      </c>
      <c r="AL24252">
        <v>0</v>
      </c>
      <c r="AM24252">
        <v>0</v>
      </c>
    </row>
    <row r="24253" spans="1:39" x14ac:dyDescent="0.45">
      <c r="A24253" t="s">
        <v>90918</v>
      </c>
      <c r="B24253" t="s">
        <v>90919</v>
      </c>
      <c r="C24253" t="s">
        <v>90920</v>
      </c>
      <c r="D24253" t="s">
        <v>3096</v>
      </c>
      <c r="E24253" t="s">
        <v>3097</v>
      </c>
      <c r="F24253" t="s">
        <v>90921</v>
      </c>
      <c r="G24253" t="s">
        <v>57</v>
      </c>
      <c r="H24253" t="s">
        <v>46</v>
      </c>
      <c r="I24253" t="s">
        <v>81</v>
      </c>
      <c r="J24253" t="s">
        <v>82</v>
      </c>
      <c r="K24253" t="s">
        <v>82</v>
      </c>
      <c r="L24253">
        <v>1</v>
      </c>
      <c r="Q24253" s="1">
        <v>41841</v>
      </c>
      <c r="R24253" s="1">
        <v>41841</v>
      </c>
      <c r="S24253">
        <v>0</v>
      </c>
      <c r="T24253">
        <v>1375600</v>
      </c>
      <c r="U24253">
        <v>0</v>
      </c>
      <c r="V24253">
        <v>0</v>
      </c>
      <c r="W24253">
        <v>0</v>
      </c>
      <c r="X24253">
        <v>0</v>
      </c>
      <c r="Y24253">
        <v>0</v>
      </c>
      <c r="Z24253">
        <v>0</v>
      </c>
      <c r="AA24253">
        <v>0</v>
      </c>
      <c r="AB24253">
        <v>0</v>
      </c>
      <c r="AC24253">
        <v>0</v>
      </c>
      <c r="AD24253">
        <v>0</v>
      </c>
      <c r="AE24253">
        <v>0</v>
      </c>
      <c r="AF24253">
        <v>0</v>
      </c>
      <c r="AG24253">
        <v>0</v>
      </c>
      <c r="AH24253">
        <v>0</v>
      </c>
      <c r="AI24253">
        <v>0</v>
      </c>
      <c r="AJ24253">
        <v>0</v>
      </c>
      <c r="AK24253">
        <v>0</v>
      </c>
      <c r="AL24253">
        <v>0</v>
      </c>
      <c r="AM24253">
        <v>0</v>
      </c>
    </row>
    <row r="24254" spans="1:39" x14ac:dyDescent="0.45">
      <c r="A24254" t="s">
        <v>90922</v>
      </c>
      <c r="B24254" t="s">
        <v>90923</v>
      </c>
      <c r="C24254" t="s">
        <v>90924</v>
      </c>
      <c r="D24254" t="s">
        <v>389</v>
      </c>
      <c r="E24254" t="s">
        <v>390</v>
      </c>
      <c r="F24254" t="s">
        <v>90925</v>
      </c>
      <c r="G24254" t="s">
        <v>57</v>
      </c>
      <c r="H24254" t="s">
        <v>46</v>
      </c>
      <c r="I24254" t="s">
        <v>1228</v>
      </c>
      <c r="J24254" t="s">
        <v>9621</v>
      </c>
      <c r="K24254" t="s">
        <v>782</v>
      </c>
      <c r="L24254">
        <v>3</v>
      </c>
      <c r="M24254" s="1">
        <v>38718</v>
      </c>
      <c r="N24254" s="2">
        <v>38718</v>
      </c>
      <c r="O24254" t="s">
        <v>430</v>
      </c>
      <c r="P24254">
        <v>2006</v>
      </c>
      <c r="Q24254" s="1">
        <v>40277</v>
      </c>
      <c r="R24254" s="1">
        <v>41578</v>
      </c>
      <c r="S24254">
        <v>0</v>
      </c>
      <c r="T24254">
        <v>1601400</v>
      </c>
      <c r="U24254">
        <v>0</v>
      </c>
      <c r="V24254">
        <v>0</v>
      </c>
      <c r="W24254">
        <v>3581000</v>
      </c>
      <c r="X24254">
        <v>0</v>
      </c>
      <c r="Y24254">
        <v>0</v>
      </c>
      <c r="Z24254">
        <v>0</v>
      </c>
      <c r="AA24254">
        <v>0</v>
      </c>
      <c r="AB24254">
        <v>0</v>
      </c>
      <c r="AC24254">
        <v>0</v>
      </c>
      <c r="AD24254">
        <v>0</v>
      </c>
      <c r="AE24254">
        <v>0</v>
      </c>
      <c r="AF24254">
        <v>1101400</v>
      </c>
      <c r="AG24254">
        <v>0</v>
      </c>
      <c r="AH24254">
        <v>0</v>
      </c>
      <c r="AI24254">
        <v>0</v>
      </c>
      <c r="AJ24254">
        <v>0</v>
      </c>
      <c r="AK24254">
        <v>0</v>
      </c>
      <c r="AL24254">
        <v>0</v>
      </c>
      <c r="AM24254">
        <v>0</v>
      </c>
    </row>
    <row r="24255" spans="1:39" x14ac:dyDescent="0.45">
      <c r="A24255" t="s">
        <v>90926</v>
      </c>
      <c r="B24255" t="s">
        <v>90927</v>
      </c>
      <c r="C24255" t="s">
        <v>90928</v>
      </c>
      <c r="D24255" t="s">
        <v>88</v>
      </c>
      <c r="E24255" t="s">
        <v>89</v>
      </c>
      <c r="F24255" t="s">
        <v>1047</v>
      </c>
      <c r="G24255" t="s">
        <v>57</v>
      </c>
      <c r="H24255" t="s">
        <v>46</v>
      </c>
      <c r="I24255" t="s">
        <v>81</v>
      </c>
      <c r="J24255" t="s">
        <v>590</v>
      </c>
      <c r="K24255" t="s">
        <v>590</v>
      </c>
      <c r="L24255">
        <v>1</v>
      </c>
      <c r="M24255" s="1">
        <v>36892</v>
      </c>
      <c r="N24255" s="2">
        <v>36892</v>
      </c>
      <c r="O24255" t="s">
        <v>172</v>
      </c>
      <c r="P24255">
        <v>2001</v>
      </c>
      <c r="Q24255" s="1">
        <v>41617</v>
      </c>
      <c r="R24255" s="1">
        <v>41617</v>
      </c>
      <c r="S24255">
        <v>0</v>
      </c>
      <c r="T24255">
        <v>5000000</v>
      </c>
      <c r="U24255">
        <v>0</v>
      </c>
      <c r="V24255">
        <v>0</v>
      </c>
      <c r="W24255">
        <v>0</v>
      </c>
      <c r="X24255">
        <v>0</v>
      </c>
      <c r="Y24255">
        <v>0</v>
      </c>
      <c r="Z24255">
        <v>0</v>
      </c>
      <c r="AA24255">
        <v>0</v>
      </c>
      <c r="AB24255">
        <v>0</v>
      </c>
      <c r="AC24255">
        <v>0</v>
      </c>
      <c r="AD24255">
        <v>0</v>
      </c>
      <c r="AE24255">
        <v>0</v>
      </c>
      <c r="AF24255">
        <v>0</v>
      </c>
      <c r="AG24255">
        <v>0</v>
      </c>
      <c r="AH24255">
        <v>0</v>
      </c>
      <c r="AI24255">
        <v>0</v>
      </c>
      <c r="AJ24255">
        <v>0</v>
      </c>
      <c r="AK24255">
        <v>0</v>
      </c>
      <c r="AL24255">
        <v>0</v>
      </c>
      <c r="AM24255">
        <v>0</v>
      </c>
    </row>
    <row r="24256" spans="1:39" x14ac:dyDescent="0.45">
      <c r="A24256" t="s">
        <v>90929</v>
      </c>
      <c r="B24256" t="s">
        <v>90930</v>
      </c>
      <c r="C24256" t="s">
        <v>90931</v>
      </c>
      <c r="D24256" t="s">
        <v>2191</v>
      </c>
      <c r="E24256" t="s">
        <v>2192</v>
      </c>
      <c r="F24256" t="s">
        <v>4388</v>
      </c>
      <c r="G24256" t="s">
        <v>57</v>
      </c>
      <c r="H24256" t="s">
        <v>46</v>
      </c>
      <c r="I24256" t="s">
        <v>526</v>
      </c>
      <c r="J24256" t="s">
        <v>527</v>
      </c>
      <c r="K24256" t="s">
        <v>5803</v>
      </c>
      <c r="L24256">
        <v>4</v>
      </c>
      <c r="M24256" s="1">
        <v>36526</v>
      </c>
      <c r="N24256" s="2">
        <v>36526</v>
      </c>
      <c r="O24256" t="s">
        <v>255</v>
      </c>
      <c r="P24256">
        <v>2000</v>
      </c>
      <c r="Q24256" s="1">
        <v>39326</v>
      </c>
      <c r="R24256" s="1">
        <v>41723</v>
      </c>
      <c r="S24256">
        <v>0</v>
      </c>
      <c r="T24256">
        <v>75000000</v>
      </c>
      <c r="U24256">
        <v>0</v>
      </c>
      <c r="V24256">
        <v>0</v>
      </c>
      <c r="W24256">
        <v>0</v>
      </c>
      <c r="X24256">
        <v>18000000</v>
      </c>
      <c r="Y24256">
        <v>0</v>
      </c>
      <c r="Z24256">
        <v>0</v>
      </c>
      <c r="AA24256">
        <v>0</v>
      </c>
      <c r="AB24256">
        <v>0</v>
      </c>
      <c r="AC24256">
        <v>0</v>
      </c>
      <c r="AD24256">
        <v>0</v>
      </c>
      <c r="AE24256">
        <v>0</v>
      </c>
      <c r="AF24256">
        <v>20000000</v>
      </c>
      <c r="AG24256">
        <v>53000000</v>
      </c>
      <c r="AH24256">
        <v>0</v>
      </c>
      <c r="AI24256">
        <v>0</v>
      </c>
      <c r="AJ24256">
        <v>0</v>
      </c>
      <c r="AK24256">
        <v>0</v>
      </c>
      <c r="AL24256">
        <v>0</v>
      </c>
      <c r="AM24256">
        <v>0</v>
      </c>
    </row>
    <row r="24257" spans="1:39" x14ac:dyDescent="0.45">
      <c r="A24257" t="s">
        <v>90932</v>
      </c>
      <c r="B24257" t="s">
        <v>90933</v>
      </c>
      <c r="C24257" t="s">
        <v>90934</v>
      </c>
      <c r="D24257" t="s">
        <v>1950</v>
      </c>
      <c r="E24257" t="s">
        <v>1951</v>
      </c>
      <c r="F24257" t="s">
        <v>90935</v>
      </c>
      <c r="G24257" t="s">
        <v>57</v>
      </c>
      <c r="H24257" t="s">
        <v>46</v>
      </c>
      <c r="I24257" t="s">
        <v>136</v>
      </c>
      <c r="J24257" t="s">
        <v>1672</v>
      </c>
      <c r="K24257" t="s">
        <v>1673</v>
      </c>
      <c r="L24257">
        <v>6</v>
      </c>
      <c r="M24257" s="1">
        <v>37987</v>
      </c>
      <c r="N24257" s="2">
        <v>37987</v>
      </c>
      <c r="O24257" t="s">
        <v>452</v>
      </c>
      <c r="P24257">
        <v>2004</v>
      </c>
      <c r="Q24257" s="1">
        <v>38882</v>
      </c>
      <c r="R24257" s="1">
        <v>41092</v>
      </c>
      <c r="S24257">
        <v>0</v>
      </c>
      <c r="T24257">
        <v>41000000</v>
      </c>
      <c r="U24257">
        <v>0</v>
      </c>
      <c r="V24257">
        <v>0</v>
      </c>
      <c r="W24257">
        <v>0</v>
      </c>
      <c r="X24257">
        <v>0</v>
      </c>
      <c r="Y24257">
        <v>0</v>
      </c>
      <c r="Z24257">
        <v>3000000</v>
      </c>
      <c r="AA24257">
        <v>13799994</v>
      </c>
      <c r="AB24257">
        <v>0</v>
      </c>
      <c r="AC24257">
        <v>0</v>
      </c>
      <c r="AD24257">
        <v>0</v>
      </c>
      <c r="AE24257">
        <v>0</v>
      </c>
      <c r="AF24257">
        <v>6000000</v>
      </c>
      <c r="AG24257">
        <v>0</v>
      </c>
      <c r="AH24257">
        <v>25000000</v>
      </c>
      <c r="AI24257">
        <v>0</v>
      </c>
      <c r="AJ24257">
        <v>0</v>
      </c>
      <c r="AK24257">
        <v>0</v>
      </c>
      <c r="AL24257">
        <v>0</v>
      </c>
      <c r="AM24257">
        <v>0</v>
      </c>
    </row>
    <row r="24258" spans="1:39" x14ac:dyDescent="0.45">
      <c r="A24258" t="s">
        <v>90936</v>
      </c>
      <c r="B24258" t="s">
        <v>90937</v>
      </c>
      <c r="C24258" t="s">
        <v>90938</v>
      </c>
      <c r="D24258" t="s">
        <v>90939</v>
      </c>
      <c r="E24258" t="s">
        <v>2437</v>
      </c>
      <c r="F24258" t="s">
        <v>90940</v>
      </c>
      <c r="G24258" t="s">
        <v>57</v>
      </c>
      <c r="L24258">
        <v>3</v>
      </c>
      <c r="M24258" s="1">
        <v>40057</v>
      </c>
      <c r="N24258" s="2">
        <v>40057</v>
      </c>
      <c r="O24258" t="s">
        <v>285</v>
      </c>
      <c r="P24258">
        <v>2009</v>
      </c>
      <c r="Q24258" s="1">
        <v>40836</v>
      </c>
      <c r="R24258" s="1">
        <v>41963</v>
      </c>
      <c r="S24258">
        <v>0</v>
      </c>
      <c r="T24258">
        <v>8376852</v>
      </c>
      <c r="U24258">
        <v>8481852</v>
      </c>
      <c r="V24258">
        <v>0</v>
      </c>
      <c r="W24258">
        <v>0</v>
      </c>
      <c r="X24258">
        <v>957202</v>
      </c>
      <c r="Y24258">
        <v>0</v>
      </c>
      <c r="Z24258">
        <v>0</v>
      </c>
      <c r="AA24258">
        <v>0</v>
      </c>
      <c r="AB24258">
        <v>0</v>
      </c>
      <c r="AC24258">
        <v>0</v>
      </c>
      <c r="AD24258">
        <v>0</v>
      </c>
      <c r="AE24258">
        <v>0</v>
      </c>
      <c r="AF24258">
        <v>8376852</v>
      </c>
      <c r="AG24258">
        <v>0</v>
      </c>
      <c r="AH24258">
        <v>0</v>
      </c>
      <c r="AI24258">
        <v>0</v>
      </c>
      <c r="AJ24258">
        <v>0</v>
      </c>
      <c r="AK24258">
        <v>0</v>
      </c>
      <c r="AL24258">
        <v>0</v>
      </c>
      <c r="AM24258">
        <v>0</v>
      </c>
    </row>
    <row r="24259" spans="1:39" x14ac:dyDescent="0.45">
      <c r="A24259" t="s">
        <v>90941</v>
      </c>
      <c r="B24259" t="s">
        <v>90942</v>
      </c>
      <c r="C24259" t="s">
        <v>90943</v>
      </c>
      <c r="D24259" t="s">
        <v>98</v>
      </c>
      <c r="E24259" t="s">
        <v>99</v>
      </c>
      <c r="F24259" t="s">
        <v>3608</v>
      </c>
      <c r="G24259" t="s">
        <v>57</v>
      </c>
      <c r="H24259" t="s">
        <v>46</v>
      </c>
      <c r="I24259" t="s">
        <v>58</v>
      </c>
      <c r="J24259" t="s">
        <v>198</v>
      </c>
      <c r="K24259" t="s">
        <v>199</v>
      </c>
      <c r="L24259">
        <v>2</v>
      </c>
      <c r="M24259" s="1">
        <v>41275</v>
      </c>
      <c r="N24259" s="2">
        <v>41275</v>
      </c>
      <c r="O24259" t="s">
        <v>164</v>
      </c>
      <c r="P24259">
        <v>2013</v>
      </c>
      <c r="Q24259" s="1">
        <v>41557</v>
      </c>
      <c r="R24259" s="1">
        <v>41848</v>
      </c>
      <c r="S24259">
        <v>0</v>
      </c>
      <c r="T24259">
        <v>8700000</v>
      </c>
      <c r="U24259">
        <v>0</v>
      </c>
      <c r="V24259">
        <v>0</v>
      </c>
      <c r="W24259">
        <v>0</v>
      </c>
      <c r="X24259">
        <v>0</v>
      </c>
      <c r="Y24259">
        <v>0</v>
      </c>
      <c r="Z24259">
        <v>0</v>
      </c>
      <c r="AA24259">
        <v>0</v>
      </c>
      <c r="AB24259">
        <v>0</v>
      </c>
      <c r="AC24259">
        <v>0</v>
      </c>
      <c r="AD24259">
        <v>0</v>
      </c>
      <c r="AE24259">
        <v>0</v>
      </c>
      <c r="AF24259">
        <v>5000000</v>
      </c>
      <c r="AG24259">
        <v>0</v>
      </c>
      <c r="AH24259">
        <v>0</v>
      </c>
      <c r="AI24259">
        <v>0</v>
      </c>
      <c r="AJ24259">
        <v>0</v>
      </c>
      <c r="AK24259">
        <v>0</v>
      </c>
      <c r="AL24259">
        <v>0</v>
      </c>
      <c r="AM24259">
        <v>0</v>
      </c>
    </row>
    <row r="24260" spans="1:39" x14ac:dyDescent="0.45">
      <c r="A24260" t="s">
        <v>90944</v>
      </c>
      <c r="B24260" t="s">
        <v>90945</v>
      </c>
      <c r="C24260" t="s">
        <v>90946</v>
      </c>
      <c r="D24260" t="s">
        <v>90947</v>
      </c>
      <c r="E24260" t="s">
        <v>1827</v>
      </c>
      <c r="F24260" t="s">
        <v>90948</v>
      </c>
      <c r="G24260" t="s">
        <v>57</v>
      </c>
      <c r="H24260" t="s">
        <v>46</v>
      </c>
      <c r="I24260" t="s">
        <v>58</v>
      </c>
      <c r="J24260" t="s">
        <v>59</v>
      </c>
      <c r="K24260" t="s">
        <v>37374</v>
      </c>
      <c r="L24260">
        <v>2</v>
      </c>
      <c r="Q24260" s="1">
        <v>39934</v>
      </c>
      <c r="R24260" s="1">
        <v>41096</v>
      </c>
      <c r="S24260">
        <v>0</v>
      </c>
      <c r="T24260">
        <v>0</v>
      </c>
      <c r="U24260">
        <v>0</v>
      </c>
      <c r="V24260">
        <v>0</v>
      </c>
      <c r="W24260">
        <v>0</v>
      </c>
      <c r="X24260">
        <v>23125010</v>
      </c>
      <c r="Y24260">
        <v>0</v>
      </c>
      <c r="Z24260">
        <v>0</v>
      </c>
      <c r="AA24260">
        <v>12000000</v>
      </c>
      <c r="AB24260">
        <v>0</v>
      </c>
      <c r="AC24260">
        <v>0</v>
      </c>
      <c r="AD24260">
        <v>0</v>
      </c>
      <c r="AE24260">
        <v>0</v>
      </c>
      <c r="AF24260">
        <v>0</v>
      </c>
      <c r="AG24260">
        <v>0</v>
      </c>
      <c r="AH24260">
        <v>0</v>
      </c>
      <c r="AI24260">
        <v>0</v>
      </c>
      <c r="AJ24260">
        <v>0</v>
      </c>
      <c r="AK24260">
        <v>0</v>
      </c>
      <c r="AL24260">
        <v>0</v>
      </c>
      <c r="AM24260">
        <v>0</v>
      </c>
    </row>
    <row r="24261" spans="1:39" x14ac:dyDescent="0.45">
      <c r="A24261" t="s">
        <v>90949</v>
      </c>
      <c r="B24261" t="s">
        <v>90950</v>
      </c>
      <c r="C24261" t="s">
        <v>90951</v>
      </c>
      <c r="D24261" t="s">
        <v>90952</v>
      </c>
      <c r="E24261" t="s">
        <v>186</v>
      </c>
      <c r="F24261" t="s">
        <v>114</v>
      </c>
      <c r="G24261" t="s">
        <v>57</v>
      </c>
      <c r="H24261" t="s">
        <v>46</v>
      </c>
      <c r="I24261" t="s">
        <v>47</v>
      </c>
      <c r="J24261" t="s">
        <v>48</v>
      </c>
      <c r="K24261" t="s">
        <v>49</v>
      </c>
      <c r="L24261">
        <v>1</v>
      </c>
      <c r="M24261" s="1">
        <v>36892</v>
      </c>
      <c r="N24261" s="2">
        <v>36892</v>
      </c>
      <c r="O24261" t="s">
        <v>172</v>
      </c>
      <c r="P24261">
        <v>2001</v>
      </c>
      <c r="Q24261" s="1">
        <v>38401</v>
      </c>
      <c r="R24261" s="1">
        <v>38401</v>
      </c>
      <c r="S24261">
        <v>0</v>
      </c>
      <c r="T24261">
        <v>0</v>
      </c>
      <c r="U24261">
        <v>0</v>
      </c>
      <c r="V24261">
        <v>0</v>
      </c>
      <c r="W24261">
        <v>0</v>
      </c>
      <c r="X24261">
        <v>0</v>
      </c>
      <c r="Y24261">
        <v>0</v>
      </c>
      <c r="Z24261">
        <v>0</v>
      </c>
      <c r="AA24261">
        <v>0</v>
      </c>
      <c r="AB24261">
        <v>0</v>
      </c>
      <c r="AC24261">
        <v>0</v>
      </c>
      <c r="AD24261">
        <v>0</v>
      </c>
      <c r="AE24261">
        <v>0</v>
      </c>
      <c r="AF24261">
        <v>0</v>
      </c>
      <c r="AG24261">
        <v>0</v>
      </c>
      <c r="AH24261">
        <v>0</v>
      </c>
      <c r="AI24261">
        <v>0</v>
      </c>
      <c r="AJ24261">
        <v>0</v>
      </c>
      <c r="AK24261">
        <v>0</v>
      </c>
      <c r="AL24261">
        <v>0</v>
      </c>
      <c r="AM24261">
        <v>0</v>
      </c>
    </row>
    <row r="24262" spans="1:39" x14ac:dyDescent="0.45">
      <c r="A24262" t="s">
        <v>90953</v>
      </c>
      <c r="B24262" t="s">
        <v>90954</v>
      </c>
      <c r="C24262" t="s">
        <v>90955</v>
      </c>
      <c r="D24262" t="s">
        <v>774</v>
      </c>
      <c r="E24262" t="s">
        <v>775</v>
      </c>
      <c r="F24262" t="s">
        <v>90956</v>
      </c>
      <c r="G24262" t="s">
        <v>57</v>
      </c>
      <c r="H24262" t="s">
        <v>46</v>
      </c>
      <c r="I24262" t="s">
        <v>1258</v>
      </c>
      <c r="J24262" t="s">
        <v>1259</v>
      </c>
      <c r="K24262" t="s">
        <v>89825</v>
      </c>
      <c r="L24262">
        <v>5</v>
      </c>
      <c r="M24262" s="1">
        <v>37622</v>
      </c>
      <c r="N24262" s="2">
        <v>37622</v>
      </c>
      <c r="O24262" t="s">
        <v>854</v>
      </c>
      <c r="P24262">
        <v>2003</v>
      </c>
      <c r="Q24262" s="1">
        <v>39286</v>
      </c>
      <c r="R24262" s="1">
        <v>41477</v>
      </c>
      <c r="S24262">
        <v>0</v>
      </c>
      <c r="T24262">
        <v>14750000</v>
      </c>
      <c r="U24262">
        <v>0</v>
      </c>
      <c r="V24262">
        <v>0</v>
      </c>
      <c r="W24262">
        <v>0</v>
      </c>
      <c r="X24262">
        <v>0</v>
      </c>
      <c r="Y24262">
        <v>0</v>
      </c>
      <c r="Z24262">
        <v>0</v>
      </c>
      <c r="AA24262">
        <v>6500000</v>
      </c>
      <c r="AB24262">
        <v>0</v>
      </c>
      <c r="AC24262">
        <v>0</v>
      </c>
      <c r="AD24262">
        <v>0</v>
      </c>
      <c r="AE24262">
        <v>0</v>
      </c>
      <c r="AF24262">
        <v>1750000</v>
      </c>
      <c r="AG24262">
        <v>6500000</v>
      </c>
      <c r="AH24262">
        <v>6500000</v>
      </c>
      <c r="AI24262">
        <v>0</v>
      </c>
      <c r="AJ24262">
        <v>0</v>
      </c>
      <c r="AK24262">
        <v>0</v>
      </c>
      <c r="AL24262">
        <v>0</v>
      </c>
      <c r="AM24262">
        <v>0</v>
      </c>
    </row>
    <row r="24263" spans="1:39" x14ac:dyDescent="0.45">
      <c r="A24263" t="s">
        <v>90957</v>
      </c>
      <c r="B24263" t="s">
        <v>90958</v>
      </c>
      <c r="C24263" t="s">
        <v>90959</v>
      </c>
      <c r="D24263" t="s">
        <v>90960</v>
      </c>
      <c r="E24263" t="s">
        <v>316</v>
      </c>
      <c r="F24263" t="s">
        <v>7816</v>
      </c>
      <c r="G24263" t="s">
        <v>57</v>
      </c>
      <c r="H24263" t="s">
        <v>46</v>
      </c>
      <c r="I24263" t="s">
        <v>205</v>
      </c>
      <c r="J24263" t="s">
        <v>206</v>
      </c>
      <c r="K24263" t="s">
        <v>206</v>
      </c>
      <c r="L24263">
        <v>4</v>
      </c>
      <c r="M24263" s="1">
        <v>38777</v>
      </c>
      <c r="N24263" s="2">
        <v>38777</v>
      </c>
      <c r="O24263" t="s">
        <v>430</v>
      </c>
      <c r="P24263">
        <v>2006</v>
      </c>
      <c r="Q24263" s="1">
        <v>39448</v>
      </c>
      <c r="R24263" s="1">
        <v>41767</v>
      </c>
      <c r="S24263">
        <v>0</v>
      </c>
      <c r="T24263">
        <v>9400000</v>
      </c>
      <c r="U24263">
        <v>0</v>
      </c>
      <c r="V24263">
        <v>0</v>
      </c>
      <c r="W24263">
        <v>0</v>
      </c>
      <c r="X24263">
        <v>0</v>
      </c>
      <c r="Y24263">
        <v>2200000</v>
      </c>
      <c r="Z24263">
        <v>0</v>
      </c>
      <c r="AA24263">
        <v>0</v>
      </c>
      <c r="AB24263">
        <v>0</v>
      </c>
      <c r="AC24263">
        <v>0</v>
      </c>
      <c r="AD24263">
        <v>0</v>
      </c>
      <c r="AE24263">
        <v>0</v>
      </c>
      <c r="AF24263">
        <v>0</v>
      </c>
      <c r="AG24263">
        <v>8000000</v>
      </c>
      <c r="AH24263">
        <v>0</v>
      </c>
      <c r="AI24263">
        <v>0</v>
      </c>
      <c r="AJ24263">
        <v>0</v>
      </c>
      <c r="AK24263">
        <v>0</v>
      </c>
      <c r="AL24263">
        <v>0</v>
      </c>
      <c r="AM24263">
        <v>0</v>
      </c>
    </row>
    <row r="24264" spans="1:39" x14ac:dyDescent="0.45">
      <c r="A24264" t="s">
        <v>90961</v>
      </c>
      <c r="B24264" t="s">
        <v>90962</v>
      </c>
      <c r="F24264" t="s">
        <v>90963</v>
      </c>
      <c r="H24264" t="s">
        <v>46</v>
      </c>
      <c r="I24264" t="s">
        <v>2361</v>
      </c>
      <c r="J24264" t="s">
        <v>2362</v>
      </c>
      <c r="K24264" t="s">
        <v>2362</v>
      </c>
      <c r="L24264">
        <v>1</v>
      </c>
      <c r="Q24264" s="1">
        <v>41708</v>
      </c>
      <c r="R24264" s="1">
        <v>41708</v>
      </c>
      <c r="S24264">
        <v>0</v>
      </c>
      <c r="T24264">
        <v>0</v>
      </c>
      <c r="U24264">
        <v>0</v>
      </c>
      <c r="V24264">
        <v>0</v>
      </c>
      <c r="W24264">
        <v>0</v>
      </c>
      <c r="X24264">
        <v>331937</v>
      </c>
      <c r="Y24264">
        <v>0</v>
      </c>
      <c r="Z24264">
        <v>0</v>
      </c>
      <c r="AA24264">
        <v>0</v>
      </c>
      <c r="AB24264">
        <v>0</v>
      </c>
      <c r="AC24264">
        <v>0</v>
      </c>
      <c r="AD24264">
        <v>0</v>
      </c>
      <c r="AE24264">
        <v>0</v>
      </c>
      <c r="AF24264">
        <v>0</v>
      </c>
      <c r="AG24264">
        <v>0</v>
      </c>
      <c r="AH24264">
        <v>0</v>
      </c>
      <c r="AI24264">
        <v>0</v>
      </c>
      <c r="AJ24264">
        <v>0</v>
      </c>
      <c r="AK24264">
        <v>0</v>
      </c>
      <c r="AL24264">
        <v>0</v>
      </c>
      <c r="AM24264">
        <v>0</v>
      </c>
    </row>
    <row r="24265" spans="1:39" x14ac:dyDescent="0.45">
      <c r="A24265" t="s">
        <v>90964</v>
      </c>
      <c r="B24265" t="s">
        <v>90965</v>
      </c>
      <c r="C24265" t="s">
        <v>90966</v>
      </c>
      <c r="D24265" t="s">
        <v>90967</v>
      </c>
      <c r="E24265" t="s">
        <v>108</v>
      </c>
      <c r="F24265" t="s">
        <v>90968</v>
      </c>
      <c r="G24265" t="s">
        <v>57</v>
      </c>
      <c r="H24265" t="s">
        <v>46</v>
      </c>
      <c r="I24265" t="s">
        <v>58</v>
      </c>
      <c r="J24265" t="s">
        <v>198</v>
      </c>
      <c r="K24265" t="s">
        <v>833</v>
      </c>
      <c r="L24265">
        <v>6</v>
      </c>
      <c r="M24265" s="1">
        <v>40179</v>
      </c>
      <c r="N24265" s="2">
        <v>40179</v>
      </c>
      <c r="O24265" t="s">
        <v>118</v>
      </c>
      <c r="P24265">
        <v>2010</v>
      </c>
      <c r="Q24265" s="1">
        <v>40533</v>
      </c>
      <c r="R24265" s="1">
        <v>41942</v>
      </c>
      <c r="S24265">
        <v>1300000</v>
      </c>
      <c r="T24265">
        <v>24900000</v>
      </c>
      <c r="U24265">
        <v>0</v>
      </c>
      <c r="V24265">
        <v>0</v>
      </c>
      <c r="W24265">
        <v>0</v>
      </c>
      <c r="X24265">
        <v>0</v>
      </c>
      <c r="Y24265">
        <v>0</v>
      </c>
      <c r="Z24265">
        <v>0</v>
      </c>
      <c r="AA24265">
        <v>0</v>
      </c>
      <c r="AB24265">
        <v>0</v>
      </c>
      <c r="AC24265">
        <v>0</v>
      </c>
      <c r="AD24265">
        <v>0</v>
      </c>
      <c r="AE24265">
        <v>0</v>
      </c>
      <c r="AF24265">
        <v>3600000</v>
      </c>
      <c r="AG24265">
        <v>7300000</v>
      </c>
      <c r="AH24265">
        <v>14000000</v>
      </c>
      <c r="AI24265">
        <v>0</v>
      </c>
      <c r="AJ24265">
        <v>0</v>
      </c>
      <c r="AK24265">
        <v>0</v>
      </c>
      <c r="AL24265">
        <v>0</v>
      </c>
      <c r="AM24265">
        <v>0</v>
      </c>
    </row>
    <row r="24266" spans="1:39" x14ac:dyDescent="0.45">
      <c r="A24266" t="s">
        <v>90969</v>
      </c>
      <c r="B24266" t="s">
        <v>90970</v>
      </c>
      <c r="C24266" t="s">
        <v>90971</v>
      </c>
      <c r="D24266" t="s">
        <v>315</v>
      </c>
      <c r="E24266" t="s">
        <v>316</v>
      </c>
      <c r="F24266" t="s">
        <v>9881</v>
      </c>
      <c r="G24266" t="s">
        <v>45</v>
      </c>
      <c r="H24266" t="s">
        <v>46</v>
      </c>
      <c r="I24266" t="s">
        <v>115</v>
      </c>
      <c r="J24266" t="s">
        <v>334</v>
      </c>
      <c r="K24266" t="s">
        <v>334</v>
      </c>
      <c r="L24266">
        <v>1</v>
      </c>
      <c r="M24266" s="1">
        <v>38718</v>
      </c>
      <c r="N24266" s="2">
        <v>38718</v>
      </c>
      <c r="O24266" t="s">
        <v>430</v>
      </c>
      <c r="P24266">
        <v>2006</v>
      </c>
      <c r="Q24266" s="1">
        <v>39146</v>
      </c>
      <c r="R24266" s="1">
        <v>39146</v>
      </c>
      <c r="S24266">
        <v>0</v>
      </c>
      <c r="T24266">
        <v>2430000</v>
      </c>
      <c r="U24266">
        <v>0</v>
      </c>
      <c r="V24266">
        <v>0</v>
      </c>
      <c r="W24266">
        <v>0</v>
      </c>
      <c r="X24266">
        <v>0</v>
      </c>
      <c r="Y24266">
        <v>0</v>
      </c>
      <c r="Z24266">
        <v>0</v>
      </c>
      <c r="AA24266">
        <v>0</v>
      </c>
      <c r="AB24266">
        <v>0</v>
      </c>
      <c r="AC24266">
        <v>0</v>
      </c>
      <c r="AD24266">
        <v>0</v>
      </c>
      <c r="AE24266">
        <v>0</v>
      </c>
      <c r="AF24266">
        <v>2430000</v>
      </c>
      <c r="AG24266">
        <v>0</v>
      </c>
      <c r="AH24266">
        <v>0</v>
      </c>
      <c r="AI24266">
        <v>0</v>
      </c>
      <c r="AJ24266">
        <v>0</v>
      </c>
      <c r="AK24266">
        <v>0</v>
      </c>
      <c r="AL24266">
        <v>0</v>
      </c>
      <c r="AM24266">
        <v>0</v>
      </c>
    </row>
    <row r="24267" spans="1:39" x14ac:dyDescent="0.45">
      <c r="A24267" t="s">
        <v>90972</v>
      </c>
      <c r="B24267" t="s">
        <v>90973</v>
      </c>
      <c r="C24267" t="s">
        <v>90974</v>
      </c>
      <c r="D24267" t="s">
        <v>90975</v>
      </c>
      <c r="E24267" t="s">
        <v>89</v>
      </c>
      <c r="F24267" s="3">
        <v>58000</v>
      </c>
      <c r="G24267" t="s">
        <v>57</v>
      </c>
      <c r="H24267" t="s">
        <v>46</v>
      </c>
      <c r="I24267" t="s">
        <v>648</v>
      </c>
      <c r="J24267" t="s">
        <v>649</v>
      </c>
      <c r="K24267" t="s">
        <v>649</v>
      </c>
      <c r="L24267">
        <v>2</v>
      </c>
      <c r="M24267" s="1">
        <v>41030</v>
      </c>
      <c r="N24267" s="2">
        <v>41030</v>
      </c>
      <c r="O24267" t="s">
        <v>50</v>
      </c>
      <c r="P24267">
        <v>2012</v>
      </c>
      <c r="Q24267" s="1">
        <v>40544</v>
      </c>
      <c r="R24267" s="1">
        <v>40940</v>
      </c>
      <c r="S24267">
        <v>0</v>
      </c>
      <c r="T24267">
        <v>0</v>
      </c>
      <c r="U24267">
        <v>0</v>
      </c>
      <c r="V24267">
        <v>0</v>
      </c>
      <c r="W24267">
        <v>0</v>
      </c>
      <c r="X24267">
        <v>0</v>
      </c>
      <c r="Y24267">
        <v>15000</v>
      </c>
      <c r="Z24267">
        <v>43000</v>
      </c>
      <c r="AA24267">
        <v>0</v>
      </c>
      <c r="AB24267">
        <v>0</v>
      </c>
      <c r="AC24267">
        <v>0</v>
      </c>
      <c r="AD24267">
        <v>0</v>
      </c>
      <c r="AE24267">
        <v>0</v>
      </c>
      <c r="AF24267">
        <v>0</v>
      </c>
      <c r="AG24267">
        <v>0</v>
      </c>
      <c r="AH24267">
        <v>0</v>
      </c>
      <c r="AI24267">
        <v>0</v>
      </c>
      <c r="AJ24267">
        <v>0</v>
      </c>
      <c r="AK24267">
        <v>0</v>
      </c>
      <c r="AL24267">
        <v>0</v>
      </c>
      <c r="AM24267">
        <v>0</v>
      </c>
    </row>
    <row r="24268" spans="1:39" x14ac:dyDescent="0.45">
      <c r="A24268" t="s">
        <v>90976</v>
      </c>
      <c r="B24268" t="s">
        <v>90977</v>
      </c>
      <c r="C24268" t="s">
        <v>90978</v>
      </c>
      <c r="D24268" t="s">
        <v>88</v>
      </c>
      <c r="E24268" t="s">
        <v>89</v>
      </c>
      <c r="F24268" t="s">
        <v>90979</v>
      </c>
      <c r="G24268" t="s">
        <v>57</v>
      </c>
      <c r="H24268" t="s">
        <v>46</v>
      </c>
      <c r="I24268" t="s">
        <v>115</v>
      </c>
      <c r="J24268" t="s">
        <v>334</v>
      </c>
      <c r="K24268" t="s">
        <v>4414</v>
      </c>
      <c r="L24268">
        <v>2</v>
      </c>
      <c r="M24268" s="1">
        <v>39814</v>
      </c>
      <c r="N24268" s="2">
        <v>39814</v>
      </c>
      <c r="O24268" t="s">
        <v>188</v>
      </c>
      <c r="P24268">
        <v>2009</v>
      </c>
      <c r="Q24268" s="1">
        <v>39920</v>
      </c>
      <c r="R24268" s="1">
        <v>41841</v>
      </c>
      <c r="S24268">
        <v>0</v>
      </c>
      <c r="T24268">
        <v>2776316</v>
      </c>
      <c r="U24268">
        <v>0</v>
      </c>
      <c r="V24268">
        <v>0</v>
      </c>
      <c r="W24268">
        <v>0</v>
      </c>
      <c r="X24268">
        <v>0</v>
      </c>
      <c r="Y24268">
        <v>0</v>
      </c>
      <c r="Z24268">
        <v>0</v>
      </c>
      <c r="AA24268">
        <v>0</v>
      </c>
      <c r="AB24268">
        <v>0</v>
      </c>
      <c r="AC24268">
        <v>0</v>
      </c>
      <c r="AD24268">
        <v>0</v>
      </c>
      <c r="AE24268">
        <v>0</v>
      </c>
      <c r="AF24268">
        <v>0</v>
      </c>
      <c r="AG24268">
        <v>0</v>
      </c>
      <c r="AH24268">
        <v>0</v>
      </c>
      <c r="AI24268">
        <v>0</v>
      </c>
      <c r="AJ24268">
        <v>0</v>
      </c>
      <c r="AK24268">
        <v>0</v>
      </c>
      <c r="AL24268">
        <v>0</v>
      </c>
      <c r="AM24268">
        <v>0</v>
      </c>
    </row>
    <row r="24269" spans="1:39" x14ac:dyDescent="0.45">
      <c r="A24269" t="s">
        <v>90980</v>
      </c>
      <c r="B24269" t="s">
        <v>90981</v>
      </c>
      <c r="C24269" t="s">
        <v>90982</v>
      </c>
      <c r="D24269" t="s">
        <v>90983</v>
      </c>
      <c r="E24269" t="s">
        <v>87851</v>
      </c>
      <c r="F24269" t="s">
        <v>282</v>
      </c>
      <c r="G24269" t="s">
        <v>57</v>
      </c>
      <c r="H24269" t="s">
        <v>46</v>
      </c>
      <c r="I24269" t="s">
        <v>299</v>
      </c>
      <c r="J24269" t="s">
        <v>300</v>
      </c>
      <c r="K24269" t="s">
        <v>369</v>
      </c>
      <c r="L24269">
        <v>1</v>
      </c>
      <c r="Q24269" s="1">
        <v>41205</v>
      </c>
      <c r="R24269" s="1">
        <v>41205</v>
      </c>
      <c r="S24269">
        <v>100000</v>
      </c>
      <c r="T24269">
        <v>0</v>
      </c>
      <c r="U24269">
        <v>0</v>
      </c>
      <c r="V24269">
        <v>0</v>
      </c>
      <c r="W24269">
        <v>0</v>
      </c>
      <c r="X24269">
        <v>0</v>
      </c>
      <c r="Y24269">
        <v>0</v>
      </c>
      <c r="Z24269">
        <v>0</v>
      </c>
      <c r="AA24269">
        <v>0</v>
      </c>
      <c r="AB24269">
        <v>0</v>
      </c>
      <c r="AC24269">
        <v>0</v>
      </c>
      <c r="AD24269">
        <v>0</v>
      </c>
      <c r="AE24269">
        <v>0</v>
      </c>
      <c r="AF24269">
        <v>0</v>
      </c>
      <c r="AG24269">
        <v>0</v>
      </c>
      <c r="AH24269">
        <v>0</v>
      </c>
      <c r="AI24269">
        <v>0</v>
      </c>
      <c r="AJ24269">
        <v>0</v>
      </c>
      <c r="AK24269">
        <v>0</v>
      </c>
      <c r="AL24269">
        <v>0</v>
      </c>
      <c r="AM24269">
        <v>0</v>
      </c>
    </row>
    <row r="24270" spans="1:39" x14ac:dyDescent="0.45">
      <c r="A24270" t="s">
        <v>90984</v>
      </c>
      <c r="B24270" t="s">
        <v>90985</v>
      </c>
      <c r="C24270" t="s">
        <v>90986</v>
      </c>
      <c r="D24270" t="s">
        <v>653</v>
      </c>
      <c r="E24270" t="s">
        <v>343</v>
      </c>
      <c r="F24270" t="s">
        <v>222</v>
      </c>
      <c r="G24270" t="s">
        <v>57</v>
      </c>
      <c r="H24270" t="s">
        <v>46</v>
      </c>
      <c r="I24270" t="s">
        <v>58</v>
      </c>
      <c r="J24270" t="s">
        <v>518</v>
      </c>
      <c r="K24270" t="s">
        <v>519</v>
      </c>
      <c r="L24270">
        <v>1</v>
      </c>
      <c r="M24270" s="1">
        <v>40544</v>
      </c>
      <c r="N24270" s="2">
        <v>40544</v>
      </c>
      <c r="O24270" t="s">
        <v>528</v>
      </c>
      <c r="P24270">
        <v>2011</v>
      </c>
      <c r="Q24270" s="1">
        <v>41103</v>
      </c>
      <c r="R24270" s="1">
        <v>41103</v>
      </c>
      <c r="S24270">
        <v>0</v>
      </c>
      <c r="T24270">
        <v>10000000</v>
      </c>
      <c r="U24270">
        <v>0</v>
      </c>
      <c r="V24270">
        <v>0</v>
      </c>
      <c r="W24270">
        <v>0</v>
      </c>
      <c r="X24270">
        <v>0</v>
      </c>
      <c r="Y24270">
        <v>0</v>
      </c>
      <c r="Z24270">
        <v>0</v>
      </c>
      <c r="AA24270">
        <v>0</v>
      </c>
      <c r="AB24270">
        <v>0</v>
      </c>
      <c r="AC24270">
        <v>0</v>
      </c>
      <c r="AD24270">
        <v>0</v>
      </c>
      <c r="AE24270">
        <v>0</v>
      </c>
      <c r="AF24270">
        <v>10000000</v>
      </c>
      <c r="AG24270">
        <v>0</v>
      </c>
      <c r="AH24270">
        <v>0</v>
      </c>
      <c r="AI24270">
        <v>0</v>
      </c>
      <c r="AJ24270">
        <v>0</v>
      </c>
      <c r="AK24270">
        <v>0</v>
      </c>
      <c r="AL24270">
        <v>0</v>
      </c>
      <c r="AM24270">
        <v>0</v>
      </c>
    </row>
    <row r="24271" spans="1:39" x14ac:dyDescent="0.45">
      <c r="A24271" t="s">
        <v>90987</v>
      </c>
      <c r="B24271" t="s">
        <v>90988</v>
      </c>
      <c r="C24271" t="s">
        <v>90989</v>
      </c>
      <c r="F24271" t="s">
        <v>90990</v>
      </c>
      <c r="G24271" t="s">
        <v>57</v>
      </c>
      <c r="H24271" t="s">
        <v>46</v>
      </c>
      <c r="I24271" t="s">
        <v>47</v>
      </c>
      <c r="J24271" t="s">
        <v>48</v>
      </c>
      <c r="K24271" t="s">
        <v>49</v>
      </c>
      <c r="L24271">
        <v>1</v>
      </c>
      <c r="M24271" s="1">
        <v>35065</v>
      </c>
      <c r="N24271" s="2">
        <v>35065</v>
      </c>
      <c r="O24271" t="s">
        <v>3501</v>
      </c>
      <c r="P24271">
        <v>1996</v>
      </c>
      <c r="Q24271" s="1">
        <v>41780</v>
      </c>
      <c r="R24271" s="1">
        <v>41780</v>
      </c>
      <c r="S24271">
        <v>0</v>
      </c>
      <c r="T24271">
        <v>0</v>
      </c>
      <c r="U24271">
        <v>0</v>
      </c>
      <c r="V24271">
        <v>0</v>
      </c>
      <c r="W24271">
        <v>0</v>
      </c>
      <c r="X24271">
        <v>4826339</v>
      </c>
      <c r="Y24271">
        <v>0</v>
      </c>
      <c r="Z24271">
        <v>0</v>
      </c>
      <c r="AA24271">
        <v>0</v>
      </c>
      <c r="AB24271">
        <v>0</v>
      </c>
      <c r="AC24271">
        <v>0</v>
      </c>
      <c r="AD24271">
        <v>0</v>
      </c>
      <c r="AE24271">
        <v>0</v>
      </c>
      <c r="AF24271">
        <v>0</v>
      </c>
      <c r="AG24271">
        <v>0</v>
      </c>
      <c r="AH24271">
        <v>0</v>
      </c>
      <c r="AI24271">
        <v>0</v>
      </c>
      <c r="AJ24271">
        <v>0</v>
      </c>
      <c r="AK24271">
        <v>0</v>
      </c>
      <c r="AL24271">
        <v>0</v>
      </c>
      <c r="AM24271">
        <v>0</v>
      </c>
    </row>
    <row r="24272" spans="1:39" x14ac:dyDescent="0.45">
      <c r="A24272" t="s">
        <v>90991</v>
      </c>
      <c r="B24272" t="s">
        <v>90992</v>
      </c>
      <c r="C24272" t="s">
        <v>90993</v>
      </c>
      <c r="D24272" t="s">
        <v>90994</v>
      </c>
      <c r="E24272" t="s">
        <v>186</v>
      </c>
      <c r="F24272" t="s">
        <v>90995</v>
      </c>
      <c r="G24272" t="s">
        <v>57</v>
      </c>
      <c r="H24272" t="s">
        <v>74</v>
      </c>
      <c r="J24272" t="s">
        <v>75</v>
      </c>
      <c r="K24272" t="s">
        <v>75</v>
      </c>
      <c r="L24272">
        <v>2</v>
      </c>
      <c r="M24272" s="1">
        <v>41597</v>
      </c>
      <c r="N24272" s="2">
        <v>41579</v>
      </c>
      <c r="O24272" t="s">
        <v>157</v>
      </c>
      <c r="P24272">
        <v>2013</v>
      </c>
      <c r="Q24272" s="1">
        <v>41466</v>
      </c>
      <c r="R24272" s="1">
        <v>41841</v>
      </c>
      <c r="S24272">
        <v>20352</v>
      </c>
      <c r="T24272">
        <v>0</v>
      </c>
      <c r="U24272">
        <v>0</v>
      </c>
      <c r="V24272">
        <v>0</v>
      </c>
      <c r="W24272">
        <v>0</v>
      </c>
      <c r="X24272">
        <v>0</v>
      </c>
      <c r="Y24272">
        <v>225351</v>
      </c>
      <c r="Z24272">
        <v>0</v>
      </c>
      <c r="AA24272">
        <v>0</v>
      </c>
      <c r="AB24272">
        <v>0</v>
      </c>
      <c r="AC24272">
        <v>0</v>
      </c>
      <c r="AD24272">
        <v>0</v>
      </c>
      <c r="AE24272">
        <v>0</v>
      </c>
      <c r="AF24272">
        <v>0</v>
      </c>
      <c r="AG24272">
        <v>0</v>
      </c>
      <c r="AH24272">
        <v>0</v>
      </c>
      <c r="AI24272">
        <v>0</v>
      </c>
      <c r="AJ24272">
        <v>0</v>
      </c>
      <c r="AK24272">
        <v>0</v>
      </c>
      <c r="AL24272">
        <v>0</v>
      </c>
      <c r="AM24272">
        <v>0</v>
      </c>
    </row>
    <row r="24273" spans="1:39" x14ac:dyDescent="0.45">
      <c r="A24273" t="s">
        <v>90996</v>
      </c>
      <c r="B24273" t="s">
        <v>90997</v>
      </c>
      <c r="C24273" t="s">
        <v>90998</v>
      </c>
      <c r="D24273" t="s">
        <v>88</v>
      </c>
      <c r="E24273" t="s">
        <v>89</v>
      </c>
      <c r="F24273" t="s">
        <v>90999</v>
      </c>
      <c r="G24273" t="s">
        <v>57</v>
      </c>
      <c r="H24273" t="s">
        <v>192</v>
      </c>
      <c r="J24273" t="s">
        <v>1077</v>
      </c>
      <c r="K24273" t="s">
        <v>21531</v>
      </c>
      <c r="L24273">
        <v>1</v>
      </c>
      <c r="Q24273" s="1">
        <v>39856</v>
      </c>
      <c r="R24273" s="1">
        <v>39856</v>
      </c>
      <c r="S24273">
        <v>0</v>
      </c>
      <c r="T24273">
        <v>641650</v>
      </c>
      <c r="U24273">
        <v>0</v>
      </c>
      <c r="V24273">
        <v>0</v>
      </c>
      <c r="W24273">
        <v>0</v>
      </c>
      <c r="X24273">
        <v>0</v>
      </c>
      <c r="Y24273">
        <v>0</v>
      </c>
      <c r="Z24273">
        <v>0</v>
      </c>
      <c r="AA24273">
        <v>0</v>
      </c>
      <c r="AB24273">
        <v>0</v>
      </c>
      <c r="AC24273">
        <v>0</v>
      </c>
      <c r="AD24273">
        <v>0</v>
      </c>
      <c r="AE24273">
        <v>0</v>
      </c>
      <c r="AF24273">
        <v>0</v>
      </c>
      <c r="AG24273">
        <v>0</v>
      </c>
      <c r="AH24273">
        <v>0</v>
      </c>
      <c r="AI24273">
        <v>0</v>
      </c>
      <c r="AJ24273">
        <v>0</v>
      </c>
      <c r="AK24273">
        <v>0</v>
      </c>
      <c r="AL24273">
        <v>0</v>
      </c>
      <c r="AM24273">
        <v>0</v>
      </c>
    </row>
    <row r="24274" spans="1:39" x14ac:dyDescent="0.45">
      <c r="A24274" t="s">
        <v>91000</v>
      </c>
      <c r="B24274" t="s">
        <v>91001</v>
      </c>
      <c r="C24274" t="s">
        <v>91002</v>
      </c>
      <c r="D24274" t="s">
        <v>91003</v>
      </c>
      <c r="E24274" t="s">
        <v>108</v>
      </c>
      <c r="F24274" t="s">
        <v>4851</v>
      </c>
      <c r="G24274" t="s">
        <v>57</v>
      </c>
      <c r="H24274" t="s">
        <v>46</v>
      </c>
      <c r="I24274" t="s">
        <v>58</v>
      </c>
      <c r="J24274" t="s">
        <v>198</v>
      </c>
      <c r="K24274" t="s">
        <v>199</v>
      </c>
      <c r="L24274">
        <v>1</v>
      </c>
      <c r="M24274" s="1">
        <v>39776</v>
      </c>
      <c r="N24274" s="2">
        <v>39753</v>
      </c>
      <c r="O24274" t="s">
        <v>872</v>
      </c>
      <c r="P24274">
        <v>2008</v>
      </c>
      <c r="Q24274" s="1">
        <v>41472</v>
      </c>
      <c r="R24274" s="1">
        <v>41472</v>
      </c>
      <c r="S24274">
        <v>0</v>
      </c>
      <c r="T24274">
        <v>3100000</v>
      </c>
      <c r="U24274">
        <v>0</v>
      </c>
      <c r="V24274">
        <v>0</v>
      </c>
      <c r="W24274">
        <v>0</v>
      </c>
      <c r="X24274">
        <v>0</v>
      </c>
      <c r="Y24274">
        <v>0</v>
      </c>
      <c r="Z24274">
        <v>0</v>
      </c>
      <c r="AA24274">
        <v>0</v>
      </c>
      <c r="AB24274">
        <v>0</v>
      </c>
      <c r="AC24274">
        <v>0</v>
      </c>
      <c r="AD24274">
        <v>0</v>
      </c>
      <c r="AE24274">
        <v>0</v>
      </c>
      <c r="AF24274">
        <v>0</v>
      </c>
      <c r="AG24274">
        <v>3100000</v>
      </c>
      <c r="AH24274">
        <v>0</v>
      </c>
      <c r="AI24274">
        <v>0</v>
      </c>
      <c r="AJ24274">
        <v>0</v>
      </c>
      <c r="AK24274">
        <v>0</v>
      </c>
      <c r="AL24274">
        <v>0</v>
      </c>
      <c r="AM24274">
        <v>0</v>
      </c>
    </row>
    <row r="24275" spans="1:39" x14ac:dyDescent="0.45">
      <c r="A24275" t="s">
        <v>91004</v>
      </c>
      <c r="B24275" t="s">
        <v>91005</v>
      </c>
      <c r="C24275" t="s">
        <v>91006</v>
      </c>
      <c r="D24275" t="s">
        <v>161</v>
      </c>
      <c r="E24275" t="s">
        <v>162</v>
      </c>
      <c r="F24275" t="s">
        <v>230</v>
      </c>
      <c r="G24275" t="s">
        <v>57</v>
      </c>
      <c r="H24275" t="s">
        <v>496</v>
      </c>
      <c r="J24275" t="s">
        <v>682</v>
      </c>
      <c r="K24275" t="s">
        <v>15296</v>
      </c>
      <c r="L24275">
        <v>1</v>
      </c>
      <c r="M24275" s="1">
        <v>37257</v>
      </c>
      <c r="N24275" s="2">
        <v>37257</v>
      </c>
      <c r="O24275" t="s">
        <v>554</v>
      </c>
      <c r="P24275">
        <v>2002</v>
      </c>
      <c r="Q24275" s="1">
        <v>41122</v>
      </c>
      <c r="R24275" s="1">
        <v>41122</v>
      </c>
      <c r="S24275">
        <v>0</v>
      </c>
      <c r="T24275">
        <v>3000000</v>
      </c>
      <c r="U24275">
        <v>0</v>
      </c>
      <c r="V24275">
        <v>0</v>
      </c>
      <c r="W24275">
        <v>0</v>
      </c>
      <c r="X24275">
        <v>0</v>
      </c>
      <c r="Y24275">
        <v>0</v>
      </c>
      <c r="Z24275">
        <v>0</v>
      </c>
      <c r="AA24275">
        <v>0</v>
      </c>
      <c r="AB24275">
        <v>0</v>
      </c>
      <c r="AC24275">
        <v>0</v>
      </c>
      <c r="AD24275">
        <v>0</v>
      </c>
      <c r="AE24275">
        <v>0</v>
      </c>
      <c r="AF24275">
        <v>0</v>
      </c>
      <c r="AG24275">
        <v>0</v>
      </c>
      <c r="AH24275">
        <v>0</v>
      </c>
      <c r="AI24275">
        <v>0</v>
      </c>
      <c r="AJ24275">
        <v>0</v>
      </c>
      <c r="AK24275">
        <v>0</v>
      </c>
      <c r="AL24275">
        <v>0</v>
      </c>
      <c r="AM24275">
        <v>0</v>
      </c>
    </row>
    <row r="24276" spans="1:39" x14ac:dyDescent="0.45">
      <c r="A24276" t="s">
        <v>91007</v>
      </c>
      <c r="B24276" t="s">
        <v>91008</v>
      </c>
      <c r="C24276" t="s">
        <v>91009</v>
      </c>
      <c r="D24276" t="s">
        <v>127</v>
      </c>
      <c r="E24276" t="s">
        <v>128</v>
      </c>
      <c r="F24276" t="s">
        <v>114</v>
      </c>
      <c r="G24276" t="s">
        <v>57</v>
      </c>
      <c r="H24276" t="s">
        <v>223</v>
      </c>
      <c r="J24276" t="s">
        <v>396</v>
      </c>
      <c r="L24276">
        <v>1</v>
      </c>
      <c r="Q24276" s="1">
        <v>41244</v>
      </c>
      <c r="R24276" s="1">
        <v>41244</v>
      </c>
      <c r="S24276">
        <v>0</v>
      </c>
      <c r="T24276">
        <v>0</v>
      </c>
      <c r="U24276">
        <v>0</v>
      </c>
      <c r="V24276">
        <v>0</v>
      </c>
      <c r="W24276">
        <v>0</v>
      </c>
      <c r="X24276">
        <v>0</v>
      </c>
      <c r="Y24276">
        <v>0</v>
      </c>
      <c r="Z24276">
        <v>0</v>
      </c>
      <c r="AA24276">
        <v>0</v>
      </c>
      <c r="AB24276">
        <v>0</v>
      </c>
      <c r="AC24276">
        <v>0</v>
      </c>
      <c r="AD24276">
        <v>0</v>
      </c>
      <c r="AE24276">
        <v>0</v>
      </c>
      <c r="AF24276">
        <v>0</v>
      </c>
      <c r="AG24276">
        <v>0</v>
      </c>
      <c r="AH24276">
        <v>0</v>
      </c>
      <c r="AI24276">
        <v>0</v>
      </c>
      <c r="AJ24276">
        <v>0</v>
      </c>
      <c r="AK24276">
        <v>0</v>
      </c>
      <c r="AL24276">
        <v>0</v>
      </c>
      <c r="AM24276">
        <v>0</v>
      </c>
    </row>
    <row r="24277" spans="1:39" x14ac:dyDescent="0.45">
      <c r="A24277" t="s">
        <v>91010</v>
      </c>
      <c r="B24277" t="s">
        <v>91011</v>
      </c>
      <c r="C24277" t="s">
        <v>91012</v>
      </c>
      <c r="D24277" t="s">
        <v>91013</v>
      </c>
      <c r="E24277" t="s">
        <v>1827</v>
      </c>
      <c r="F24277" t="s">
        <v>2737</v>
      </c>
      <c r="G24277" t="s">
        <v>57</v>
      </c>
      <c r="H24277" t="s">
        <v>46</v>
      </c>
      <c r="I24277" t="s">
        <v>267</v>
      </c>
      <c r="J24277" t="s">
        <v>1207</v>
      </c>
      <c r="K24277" t="s">
        <v>1207</v>
      </c>
      <c r="L24277">
        <v>2</v>
      </c>
      <c r="M24277" s="1">
        <v>40969</v>
      </c>
      <c r="N24277" s="2">
        <v>40969</v>
      </c>
      <c r="O24277" t="s">
        <v>132</v>
      </c>
      <c r="P24277">
        <v>2012</v>
      </c>
      <c r="Q24277" s="1">
        <v>41452</v>
      </c>
      <c r="R24277" s="1">
        <v>41817</v>
      </c>
      <c r="S24277">
        <v>850000</v>
      </c>
      <c r="T24277">
        <v>3500000</v>
      </c>
      <c r="U24277">
        <v>0</v>
      </c>
      <c r="V24277">
        <v>0</v>
      </c>
      <c r="W24277">
        <v>0</v>
      </c>
      <c r="X24277">
        <v>0</v>
      </c>
      <c r="Y24277">
        <v>0</v>
      </c>
      <c r="Z24277">
        <v>0</v>
      </c>
      <c r="AA24277">
        <v>0</v>
      </c>
      <c r="AB24277">
        <v>0</v>
      </c>
      <c r="AC24277">
        <v>0</v>
      </c>
      <c r="AD24277">
        <v>0</v>
      </c>
      <c r="AE24277">
        <v>0</v>
      </c>
      <c r="AF24277">
        <v>3500000</v>
      </c>
      <c r="AG24277">
        <v>0</v>
      </c>
      <c r="AH24277">
        <v>0</v>
      </c>
      <c r="AI24277">
        <v>0</v>
      </c>
      <c r="AJ24277">
        <v>0</v>
      </c>
      <c r="AK24277">
        <v>0</v>
      </c>
      <c r="AL24277">
        <v>0</v>
      </c>
      <c r="AM24277">
        <v>0</v>
      </c>
    </row>
    <row r="24278" spans="1:39" x14ac:dyDescent="0.45">
      <c r="A24278" t="s">
        <v>91014</v>
      </c>
      <c r="B24278" t="s">
        <v>91015</v>
      </c>
      <c r="C24278" t="s">
        <v>91016</v>
      </c>
      <c r="D24278" t="s">
        <v>91017</v>
      </c>
      <c r="E24278" t="s">
        <v>6403</v>
      </c>
      <c r="F24278" t="s">
        <v>714</v>
      </c>
      <c r="G24278" t="s">
        <v>57</v>
      </c>
      <c r="H24278" t="s">
        <v>46</v>
      </c>
      <c r="I24278" t="s">
        <v>91</v>
      </c>
      <c r="J24278" t="s">
        <v>602</v>
      </c>
      <c r="K24278" t="s">
        <v>602</v>
      </c>
      <c r="L24278">
        <v>1</v>
      </c>
      <c r="Q24278" s="1">
        <v>40909</v>
      </c>
      <c r="R24278" s="1">
        <v>40909</v>
      </c>
      <c r="S24278">
        <v>250000</v>
      </c>
      <c r="T24278">
        <v>0</v>
      </c>
      <c r="U24278">
        <v>0</v>
      </c>
      <c r="V24278">
        <v>0</v>
      </c>
      <c r="W24278">
        <v>0</v>
      </c>
      <c r="X24278">
        <v>0</v>
      </c>
      <c r="Y24278">
        <v>0</v>
      </c>
      <c r="Z24278">
        <v>0</v>
      </c>
      <c r="AA24278">
        <v>0</v>
      </c>
      <c r="AB24278">
        <v>0</v>
      </c>
      <c r="AC24278">
        <v>0</v>
      </c>
      <c r="AD24278">
        <v>0</v>
      </c>
      <c r="AE24278">
        <v>0</v>
      </c>
      <c r="AF24278">
        <v>0</v>
      </c>
      <c r="AG24278">
        <v>0</v>
      </c>
      <c r="AH24278">
        <v>0</v>
      </c>
      <c r="AI24278">
        <v>0</v>
      </c>
      <c r="AJ24278">
        <v>0</v>
      </c>
      <c r="AK24278">
        <v>0</v>
      </c>
      <c r="AL24278">
        <v>0</v>
      </c>
      <c r="AM24278">
        <v>0</v>
      </c>
    </row>
    <row r="24279" spans="1:39" x14ac:dyDescent="0.45">
      <c r="A24279" t="s">
        <v>91018</v>
      </c>
      <c r="B24279" t="s">
        <v>91019</v>
      </c>
      <c r="C24279" t="s">
        <v>91020</v>
      </c>
      <c r="D24279" t="s">
        <v>91021</v>
      </c>
      <c r="E24279" t="s">
        <v>7424</v>
      </c>
      <c r="F24279" s="3">
        <v>20000</v>
      </c>
      <c r="G24279" t="s">
        <v>101</v>
      </c>
      <c r="H24279" t="s">
        <v>46</v>
      </c>
      <c r="I24279" t="s">
        <v>47</v>
      </c>
      <c r="J24279" t="s">
        <v>48</v>
      </c>
      <c r="K24279" t="s">
        <v>4871</v>
      </c>
      <c r="L24279">
        <v>1</v>
      </c>
      <c r="M24279" s="1">
        <v>40615</v>
      </c>
      <c r="N24279" s="2">
        <v>40603</v>
      </c>
      <c r="O24279" t="s">
        <v>528</v>
      </c>
      <c r="P24279">
        <v>2011</v>
      </c>
      <c r="Q24279" s="1">
        <v>40544</v>
      </c>
      <c r="R24279" s="1">
        <v>40544</v>
      </c>
      <c r="S24279">
        <v>20000</v>
      </c>
      <c r="T24279">
        <v>0</v>
      </c>
      <c r="U24279">
        <v>0</v>
      </c>
      <c r="V24279">
        <v>0</v>
      </c>
      <c r="W24279">
        <v>0</v>
      </c>
      <c r="X24279">
        <v>0</v>
      </c>
      <c r="Y24279">
        <v>0</v>
      </c>
      <c r="Z24279">
        <v>0</v>
      </c>
      <c r="AA24279">
        <v>0</v>
      </c>
      <c r="AB24279">
        <v>0</v>
      </c>
      <c r="AC24279">
        <v>0</v>
      </c>
      <c r="AD24279">
        <v>0</v>
      </c>
      <c r="AE24279">
        <v>0</v>
      </c>
      <c r="AF24279">
        <v>0</v>
      </c>
      <c r="AG24279">
        <v>0</v>
      </c>
      <c r="AH24279">
        <v>0</v>
      </c>
      <c r="AI24279">
        <v>0</v>
      </c>
      <c r="AJ24279">
        <v>0</v>
      </c>
      <c r="AK24279">
        <v>0</v>
      </c>
      <c r="AL24279">
        <v>0</v>
      </c>
      <c r="AM24279">
        <v>0</v>
      </c>
    </row>
    <row r="24280" spans="1:39" x14ac:dyDescent="0.45">
      <c r="A24280" t="s">
        <v>91022</v>
      </c>
      <c r="B24280" t="s">
        <v>91023</v>
      </c>
      <c r="C24280" t="s">
        <v>91024</v>
      </c>
      <c r="D24280" t="s">
        <v>161</v>
      </c>
      <c r="E24280" t="s">
        <v>162</v>
      </c>
      <c r="F24280" s="3">
        <v>18000</v>
      </c>
      <c r="G24280" t="s">
        <v>57</v>
      </c>
      <c r="H24280" t="s">
        <v>46</v>
      </c>
      <c r="I24280" t="s">
        <v>299</v>
      </c>
      <c r="J24280" t="s">
        <v>300</v>
      </c>
      <c r="K24280" t="s">
        <v>300</v>
      </c>
      <c r="L24280">
        <v>1</v>
      </c>
      <c r="Q24280" s="1">
        <v>41426</v>
      </c>
      <c r="R24280" s="1">
        <v>41426</v>
      </c>
      <c r="S24280">
        <v>18000</v>
      </c>
      <c r="T24280">
        <v>0</v>
      </c>
      <c r="U24280">
        <v>0</v>
      </c>
      <c r="V24280">
        <v>0</v>
      </c>
      <c r="W24280">
        <v>0</v>
      </c>
      <c r="X24280">
        <v>0</v>
      </c>
      <c r="Y24280">
        <v>0</v>
      </c>
      <c r="Z24280">
        <v>0</v>
      </c>
      <c r="AA24280">
        <v>0</v>
      </c>
      <c r="AB24280">
        <v>0</v>
      </c>
      <c r="AC24280">
        <v>0</v>
      </c>
      <c r="AD24280">
        <v>0</v>
      </c>
      <c r="AE24280">
        <v>0</v>
      </c>
      <c r="AF24280">
        <v>0</v>
      </c>
      <c r="AG24280">
        <v>0</v>
      </c>
      <c r="AH24280">
        <v>0</v>
      </c>
      <c r="AI24280">
        <v>0</v>
      </c>
      <c r="AJ24280">
        <v>0</v>
      </c>
      <c r="AK24280">
        <v>0</v>
      </c>
      <c r="AL24280">
        <v>0</v>
      </c>
      <c r="AM24280">
        <v>0</v>
      </c>
    </row>
    <row r="24281" spans="1:39" x14ac:dyDescent="0.45">
      <c r="A24281" t="s">
        <v>91025</v>
      </c>
      <c r="B24281" t="s">
        <v>91026</v>
      </c>
      <c r="C24281" t="s">
        <v>91027</v>
      </c>
      <c r="D24281" t="s">
        <v>91028</v>
      </c>
      <c r="E24281" t="s">
        <v>1827</v>
      </c>
      <c r="F24281" s="3">
        <v>40000</v>
      </c>
      <c r="G24281" t="s">
        <v>57</v>
      </c>
      <c r="H24281" t="s">
        <v>46</v>
      </c>
      <c r="I24281" t="s">
        <v>2223</v>
      </c>
      <c r="J24281" t="s">
        <v>2456</v>
      </c>
      <c r="K24281" t="s">
        <v>2456</v>
      </c>
      <c r="L24281">
        <v>1</v>
      </c>
      <c r="M24281" s="1">
        <v>41046</v>
      </c>
      <c r="N24281" s="2">
        <v>41030</v>
      </c>
      <c r="O24281" t="s">
        <v>50</v>
      </c>
      <c r="P24281">
        <v>2012</v>
      </c>
      <c r="Q24281" s="1">
        <v>41214</v>
      </c>
      <c r="R24281" s="1">
        <v>41214</v>
      </c>
      <c r="S24281">
        <v>40000</v>
      </c>
      <c r="T24281">
        <v>0</v>
      </c>
      <c r="U24281">
        <v>0</v>
      </c>
      <c r="V24281">
        <v>0</v>
      </c>
      <c r="W24281">
        <v>0</v>
      </c>
      <c r="X24281">
        <v>0</v>
      </c>
      <c r="Y24281">
        <v>0</v>
      </c>
      <c r="Z24281">
        <v>0</v>
      </c>
      <c r="AA24281">
        <v>0</v>
      </c>
      <c r="AB24281">
        <v>0</v>
      </c>
      <c r="AC24281">
        <v>0</v>
      </c>
      <c r="AD24281">
        <v>0</v>
      </c>
      <c r="AE24281">
        <v>0</v>
      </c>
      <c r="AF24281">
        <v>0</v>
      </c>
      <c r="AG24281">
        <v>0</v>
      </c>
      <c r="AH24281">
        <v>0</v>
      </c>
      <c r="AI24281">
        <v>0</v>
      </c>
      <c r="AJ24281">
        <v>0</v>
      </c>
      <c r="AK24281">
        <v>0</v>
      </c>
      <c r="AL24281">
        <v>0</v>
      </c>
      <c r="AM24281">
        <v>0</v>
      </c>
    </row>
    <row r="24282" spans="1:39" x14ac:dyDescent="0.45">
      <c r="A24282" t="s">
        <v>91029</v>
      </c>
      <c r="B24282" t="s">
        <v>91030</v>
      </c>
      <c r="C24282" t="s">
        <v>91031</v>
      </c>
      <c r="D24282" t="s">
        <v>91032</v>
      </c>
      <c r="E24282" t="s">
        <v>8187</v>
      </c>
      <c r="F24282" t="s">
        <v>91033</v>
      </c>
      <c r="G24282" t="s">
        <v>57</v>
      </c>
      <c r="H24282" t="s">
        <v>46</v>
      </c>
      <c r="I24282" t="s">
        <v>58</v>
      </c>
      <c r="J24282" t="s">
        <v>198</v>
      </c>
      <c r="K24282" t="s">
        <v>731</v>
      </c>
      <c r="L24282">
        <v>4</v>
      </c>
      <c r="M24282" s="1">
        <v>40026</v>
      </c>
      <c r="N24282" s="2">
        <v>40026</v>
      </c>
      <c r="O24282" t="s">
        <v>285</v>
      </c>
      <c r="P24282">
        <v>2009</v>
      </c>
      <c r="Q24282" s="1">
        <v>39965</v>
      </c>
      <c r="R24282" s="1">
        <v>41549</v>
      </c>
      <c r="S24282">
        <v>1765000</v>
      </c>
      <c r="T24282">
        <v>9000000</v>
      </c>
      <c r="U24282">
        <v>0</v>
      </c>
      <c r="V24282">
        <v>0</v>
      </c>
      <c r="W24282">
        <v>0</v>
      </c>
      <c r="X24282">
        <v>0</v>
      </c>
      <c r="Y24282">
        <v>400000</v>
      </c>
      <c r="Z24282">
        <v>0</v>
      </c>
      <c r="AA24282">
        <v>0</v>
      </c>
      <c r="AB24282">
        <v>0</v>
      </c>
      <c r="AC24282">
        <v>0</v>
      </c>
      <c r="AD24282">
        <v>0</v>
      </c>
      <c r="AE24282">
        <v>0</v>
      </c>
      <c r="AF24282">
        <v>9000000</v>
      </c>
      <c r="AG24282">
        <v>0</v>
      </c>
      <c r="AH24282">
        <v>0</v>
      </c>
      <c r="AI24282">
        <v>0</v>
      </c>
      <c r="AJ24282">
        <v>0</v>
      </c>
      <c r="AK24282">
        <v>0</v>
      </c>
      <c r="AL24282">
        <v>0</v>
      </c>
      <c r="AM24282">
        <v>0</v>
      </c>
    </row>
    <row r="24283" spans="1:39" x14ac:dyDescent="0.45">
      <c r="A24283" t="s">
        <v>91034</v>
      </c>
      <c r="B24283" t="s">
        <v>91035</v>
      </c>
      <c r="C24283" t="s">
        <v>91036</v>
      </c>
      <c r="D24283" t="s">
        <v>107</v>
      </c>
      <c r="E24283" t="s">
        <v>108</v>
      </c>
      <c r="F24283" t="s">
        <v>114</v>
      </c>
      <c r="G24283" t="s">
        <v>57</v>
      </c>
      <c r="L24283">
        <v>1</v>
      </c>
      <c r="M24283" s="1">
        <v>39448</v>
      </c>
      <c r="N24283" s="2">
        <v>39448</v>
      </c>
      <c r="O24283" t="s">
        <v>181</v>
      </c>
      <c r="P24283">
        <v>2008</v>
      </c>
      <c r="Q24283" s="1">
        <v>40210</v>
      </c>
      <c r="R24283" s="1">
        <v>40210</v>
      </c>
      <c r="S24283">
        <v>0</v>
      </c>
      <c r="T24283">
        <v>0</v>
      </c>
      <c r="U24283">
        <v>0</v>
      </c>
      <c r="V24283">
        <v>0</v>
      </c>
      <c r="W24283">
        <v>0</v>
      </c>
      <c r="X24283">
        <v>0</v>
      </c>
      <c r="Y24283">
        <v>0</v>
      </c>
      <c r="Z24283">
        <v>0</v>
      </c>
      <c r="AA24283">
        <v>0</v>
      </c>
      <c r="AB24283">
        <v>0</v>
      </c>
      <c r="AC24283">
        <v>0</v>
      </c>
      <c r="AD24283">
        <v>0</v>
      </c>
      <c r="AE24283">
        <v>0</v>
      </c>
      <c r="AF24283">
        <v>0</v>
      </c>
      <c r="AG24283">
        <v>0</v>
      </c>
      <c r="AH24283">
        <v>0</v>
      </c>
      <c r="AI24283">
        <v>0</v>
      </c>
      <c r="AJ24283">
        <v>0</v>
      </c>
      <c r="AK24283">
        <v>0</v>
      </c>
      <c r="AL24283">
        <v>0</v>
      </c>
      <c r="AM24283">
        <v>0</v>
      </c>
    </row>
    <row r="24284" spans="1:39" x14ac:dyDescent="0.45">
      <c r="A24284" t="s">
        <v>91037</v>
      </c>
      <c r="B24284" t="s">
        <v>91038</v>
      </c>
      <c r="C24284" t="s">
        <v>91039</v>
      </c>
      <c r="D24284" t="s">
        <v>107</v>
      </c>
      <c r="E24284" t="s">
        <v>108</v>
      </c>
      <c r="F24284" t="s">
        <v>91040</v>
      </c>
      <c r="G24284" t="s">
        <v>57</v>
      </c>
      <c r="H24284" t="s">
        <v>634</v>
      </c>
      <c r="J24284" t="s">
        <v>914</v>
      </c>
      <c r="K24284" t="s">
        <v>91041</v>
      </c>
      <c r="L24284">
        <v>1</v>
      </c>
      <c r="M24284" s="1">
        <v>41310</v>
      </c>
      <c r="N24284" s="2">
        <v>41306</v>
      </c>
      <c r="O24284" t="s">
        <v>164</v>
      </c>
      <c r="P24284">
        <v>2013</v>
      </c>
      <c r="Q24284" s="1">
        <v>41848</v>
      </c>
      <c r="R24284" s="1">
        <v>41848</v>
      </c>
      <c r="S24284">
        <v>0</v>
      </c>
      <c r="T24284">
        <v>0</v>
      </c>
      <c r="U24284">
        <v>0</v>
      </c>
      <c r="V24284">
        <v>0</v>
      </c>
      <c r="W24284">
        <v>0</v>
      </c>
      <c r="X24284">
        <v>0</v>
      </c>
      <c r="Y24284">
        <v>268616</v>
      </c>
      <c r="Z24284">
        <v>0</v>
      </c>
      <c r="AA24284">
        <v>0</v>
      </c>
      <c r="AB24284">
        <v>0</v>
      </c>
      <c r="AC24284">
        <v>0</v>
      </c>
      <c r="AD24284">
        <v>0</v>
      </c>
      <c r="AE24284">
        <v>0</v>
      </c>
      <c r="AF24284">
        <v>0</v>
      </c>
      <c r="AG24284">
        <v>0</v>
      </c>
      <c r="AH24284">
        <v>0</v>
      </c>
      <c r="AI24284">
        <v>0</v>
      </c>
      <c r="AJ24284">
        <v>0</v>
      </c>
      <c r="AK24284">
        <v>0</v>
      </c>
      <c r="AL24284">
        <v>0</v>
      </c>
      <c r="AM24284">
        <v>0</v>
      </c>
    </row>
    <row r="24285" spans="1:39" x14ac:dyDescent="0.45">
      <c r="A24285" t="s">
        <v>91042</v>
      </c>
      <c r="B24285" t="s">
        <v>91043</v>
      </c>
      <c r="C24285" t="s">
        <v>91044</v>
      </c>
      <c r="D24285" t="s">
        <v>91045</v>
      </c>
      <c r="E24285" t="s">
        <v>343</v>
      </c>
      <c r="F24285" t="s">
        <v>187</v>
      </c>
      <c r="G24285" t="s">
        <v>45</v>
      </c>
      <c r="H24285" t="s">
        <v>260</v>
      </c>
      <c r="I24285" t="s">
        <v>3051</v>
      </c>
      <c r="J24285" t="s">
        <v>3052</v>
      </c>
      <c r="K24285" t="s">
        <v>3053</v>
      </c>
      <c r="L24285">
        <v>1</v>
      </c>
      <c r="M24285" s="1">
        <v>41153</v>
      </c>
      <c r="N24285" s="2">
        <v>41153</v>
      </c>
      <c r="O24285" t="s">
        <v>596</v>
      </c>
      <c r="P24285">
        <v>2012</v>
      </c>
      <c r="Q24285" s="1">
        <v>41583</v>
      </c>
      <c r="R24285" s="1">
        <v>41583</v>
      </c>
      <c r="S24285">
        <v>500000</v>
      </c>
      <c r="T24285">
        <v>0</v>
      </c>
      <c r="U24285">
        <v>0</v>
      </c>
      <c r="V24285">
        <v>0</v>
      </c>
      <c r="W24285">
        <v>0</v>
      </c>
      <c r="X24285">
        <v>0</v>
      </c>
      <c r="Y24285">
        <v>0</v>
      </c>
      <c r="Z24285">
        <v>0</v>
      </c>
      <c r="AA24285">
        <v>0</v>
      </c>
      <c r="AB24285">
        <v>0</v>
      </c>
      <c r="AC24285">
        <v>0</v>
      </c>
      <c r="AD24285">
        <v>0</v>
      </c>
      <c r="AE24285">
        <v>0</v>
      </c>
      <c r="AF24285">
        <v>0</v>
      </c>
      <c r="AG24285">
        <v>0</v>
      </c>
      <c r="AH24285">
        <v>0</v>
      </c>
      <c r="AI24285">
        <v>0</v>
      </c>
      <c r="AJ24285">
        <v>0</v>
      </c>
      <c r="AK24285">
        <v>0</v>
      </c>
      <c r="AL24285">
        <v>0</v>
      </c>
      <c r="AM24285">
        <v>0</v>
      </c>
    </row>
    <row r="24286" spans="1:39" x14ac:dyDescent="0.45">
      <c r="A24286" t="s">
        <v>91046</v>
      </c>
      <c r="B24286" t="s">
        <v>91047</v>
      </c>
      <c r="C24286" t="s">
        <v>91048</v>
      </c>
      <c r="D24286" t="s">
        <v>4930</v>
      </c>
      <c r="E24286" t="s">
        <v>108</v>
      </c>
      <c r="F24286" t="s">
        <v>401</v>
      </c>
      <c r="G24286" t="s">
        <v>57</v>
      </c>
      <c r="H24286" t="s">
        <v>508</v>
      </c>
      <c r="J24286" t="s">
        <v>23759</v>
      </c>
      <c r="K24286" t="s">
        <v>23759</v>
      </c>
      <c r="L24286">
        <v>3</v>
      </c>
      <c r="M24286" s="1">
        <v>41153</v>
      </c>
      <c r="N24286" s="2">
        <v>41153</v>
      </c>
      <c r="O24286" t="s">
        <v>596</v>
      </c>
      <c r="P24286">
        <v>2012</v>
      </c>
      <c r="Q24286" s="1">
        <v>41136</v>
      </c>
      <c r="R24286" s="1">
        <v>41652</v>
      </c>
      <c r="S24286">
        <v>700000</v>
      </c>
      <c r="T24286">
        <v>0</v>
      </c>
      <c r="U24286">
        <v>0</v>
      </c>
      <c r="V24286">
        <v>0</v>
      </c>
      <c r="W24286">
        <v>0</v>
      </c>
      <c r="X24286">
        <v>0</v>
      </c>
      <c r="Y24286">
        <v>0</v>
      </c>
      <c r="Z24286">
        <v>0</v>
      </c>
      <c r="AA24286">
        <v>0</v>
      </c>
      <c r="AB24286">
        <v>0</v>
      </c>
      <c r="AC24286">
        <v>0</v>
      </c>
      <c r="AD24286">
        <v>0</v>
      </c>
      <c r="AE24286">
        <v>0</v>
      </c>
      <c r="AF24286">
        <v>0</v>
      </c>
      <c r="AG24286">
        <v>0</v>
      </c>
      <c r="AH24286">
        <v>0</v>
      </c>
      <c r="AI24286">
        <v>0</v>
      </c>
      <c r="AJ24286">
        <v>0</v>
      </c>
      <c r="AK24286">
        <v>0</v>
      </c>
      <c r="AL24286">
        <v>0</v>
      </c>
      <c r="AM24286">
        <v>0</v>
      </c>
    </row>
    <row r="24287" spans="1:39" x14ac:dyDescent="0.45">
      <c r="A24287" t="s">
        <v>91049</v>
      </c>
      <c r="B24287" t="s">
        <v>91050</v>
      </c>
      <c r="C24287" t="s">
        <v>91051</v>
      </c>
      <c r="D24287" t="s">
        <v>88</v>
      </c>
      <c r="E24287" t="s">
        <v>89</v>
      </c>
      <c r="F24287" t="s">
        <v>17686</v>
      </c>
      <c r="G24287" t="s">
        <v>57</v>
      </c>
      <c r="L24287">
        <v>2</v>
      </c>
      <c r="Q24287" s="1">
        <v>41836</v>
      </c>
      <c r="R24287" s="1">
        <v>41869</v>
      </c>
      <c r="S24287">
        <v>620000</v>
      </c>
      <c r="T24287">
        <v>0</v>
      </c>
      <c r="U24287">
        <v>0</v>
      </c>
      <c r="V24287">
        <v>0</v>
      </c>
      <c r="W24287">
        <v>0</v>
      </c>
      <c r="X24287">
        <v>0</v>
      </c>
      <c r="Y24287">
        <v>0</v>
      </c>
      <c r="Z24287">
        <v>0</v>
      </c>
      <c r="AA24287">
        <v>0</v>
      </c>
      <c r="AB24287">
        <v>0</v>
      </c>
      <c r="AC24287">
        <v>0</v>
      </c>
      <c r="AD24287">
        <v>0</v>
      </c>
      <c r="AE24287">
        <v>0</v>
      </c>
      <c r="AF24287">
        <v>0</v>
      </c>
      <c r="AG24287">
        <v>0</v>
      </c>
      <c r="AH24287">
        <v>0</v>
      </c>
      <c r="AI24287">
        <v>0</v>
      </c>
      <c r="AJ24287">
        <v>0</v>
      </c>
      <c r="AK24287">
        <v>0</v>
      </c>
      <c r="AL24287">
        <v>0</v>
      </c>
      <c r="AM24287">
        <v>0</v>
      </c>
    </row>
    <row r="24288" spans="1:39" x14ac:dyDescent="0.45">
      <c r="A24288" t="s">
        <v>91052</v>
      </c>
      <c r="B24288" t="s">
        <v>91053</v>
      </c>
      <c r="C24288" t="s">
        <v>91054</v>
      </c>
      <c r="D24288" t="s">
        <v>91055</v>
      </c>
      <c r="E24288" t="s">
        <v>61823</v>
      </c>
      <c r="F24288" t="s">
        <v>114</v>
      </c>
      <c r="G24288" t="s">
        <v>57</v>
      </c>
      <c r="H24288" t="s">
        <v>46</v>
      </c>
      <c r="I24288" t="s">
        <v>47</v>
      </c>
      <c r="J24288" t="s">
        <v>48</v>
      </c>
      <c r="K24288" t="s">
        <v>49</v>
      </c>
      <c r="L24288">
        <v>1</v>
      </c>
      <c r="M24288" s="1">
        <v>40634</v>
      </c>
      <c r="N24288" s="2">
        <v>40634</v>
      </c>
      <c r="O24288" t="s">
        <v>76</v>
      </c>
      <c r="P24288">
        <v>2011</v>
      </c>
      <c r="Q24288" s="1">
        <v>40634</v>
      </c>
      <c r="R24288" s="1">
        <v>40634</v>
      </c>
      <c r="S24288">
        <v>0</v>
      </c>
      <c r="T24288">
        <v>0</v>
      </c>
      <c r="U24288">
        <v>0</v>
      </c>
      <c r="V24288">
        <v>0</v>
      </c>
      <c r="W24288">
        <v>0</v>
      </c>
      <c r="X24288">
        <v>0</v>
      </c>
      <c r="Y24288">
        <v>0</v>
      </c>
      <c r="Z24288">
        <v>0</v>
      </c>
      <c r="AA24288">
        <v>0</v>
      </c>
      <c r="AB24288">
        <v>0</v>
      </c>
      <c r="AC24288">
        <v>0</v>
      </c>
      <c r="AD24288">
        <v>0</v>
      </c>
      <c r="AE24288">
        <v>0</v>
      </c>
      <c r="AF24288">
        <v>0</v>
      </c>
      <c r="AG24288">
        <v>0</v>
      </c>
      <c r="AH24288">
        <v>0</v>
      </c>
      <c r="AI24288">
        <v>0</v>
      </c>
      <c r="AJ24288">
        <v>0</v>
      </c>
      <c r="AK24288">
        <v>0</v>
      </c>
      <c r="AL24288">
        <v>0</v>
      </c>
      <c r="AM24288">
        <v>0</v>
      </c>
    </row>
    <row r="24289" spans="1:39" x14ac:dyDescent="0.45">
      <c r="A24289" t="s">
        <v>91056</v>
      </c>
      <c r="B24289" t="s">
        <v>91057</v>
      </c>
      <c r="C24289" t="s">
        <v>91058</v>
      </c>
      <c r="D24289" t="s">
        <v>774</v>
      </c>
      <c r="E24289" t="s">
        <v>775</v>
      </c>
      <c r="F24289" t="s">
        <v>4277</v>
      </c>
      <c r="G24289" t="s">
        <v>57</v>
      </c>
      <c r="H24289" t="s">
        <v>46</v>
      </c>
      <c r="I24289" t="s">
        <v>58</v>
      </c>
      <c r="J24289" t="s">
        <v>198</v>
      </c>
      <c r="K24289" t="s">
        <v>199</v>
      </c>
      <c r="L24289">
        <v>2</v>
      </c>
      <c r="M24289" s="1">
        <v>40210</v>
      </c>
      <c r="N24289" s="2">
        <v>40210</v>
      </c>
      <c r="O24289" t="s">
        <v>118</v>
      </c>
      <c r="P24289">
        <v>2010</v>
      </c>
      <c r="Q24289" s="1">
        <v>41275</v>
      </c>
      <c r="R24289" s="1">
        <v>41703</v>
      </c>
      <c r="S24289">
        <v>2200000</v>
      </c>
      <c r="T24289">
        <v>0</v>
      </c>
      <c r="U24289">
        <v>0</v>
      </c>
      <c r="V24289">
        <v>0</v>
      </c>
      <c r="W24289">
        <v>0</v>
      </c>
      <c r="X24289">
        <v>0</v>
      </c>
      <c r="Y24289">
        <v>0</v>
      </c>
      <c r="Z24289">
        <v>0</v>
      </c>
      <c r="AA24289">
        <v>0</v>
      </c>
      <c r="AB24289">
        <v>0</v>
      </c>
      <c r="AC24289">
        <v>0</v>
      </c>
      <c r="AD24289">
        <v>0</v>
      </c>
      <c r="AE24289">
        <v>0</v>
      </c>
      <c r="AF24289">
        <v>0</v>
      </c>
      <c r="AG24289">
        <v>0</v>
      </c>
      <c r="AH24289">
        <v>0</v>
      </c>
      <c r="AI24289">
        <v>0</v>
      </c>
      <c r="AJ24289">
        <v>0</v>
      </c>
      <c r="AK24289">
        <v>0</v>
      </c>
      <c r="AL24289">
        <v>0</v>
      </c>
      <c r="AM24289">
        <v>0</v>
      </c>
    </row>
    <row r="24290" spans="1:39" x14ac:dyDescent="0.45">
      <c r="A24290" t="s">
        <v>91059</v>
      </c>
      <c r="B24290" t="s">
        <v>91060</v>
      </c>
      <c r="C24290" t="s">
        <v>91061</v>
      </c>
      <c r="D24290" t="s">
        <v>63425</v>
      </c>
      <c r="E24290" t="s">
        <v>1497</v>
      </c>
      <c r="F24290" s="3">
        <v>50000</v>
      </c>
      <c r="G24290" t="s">
        <v>57</v>
      </c>
      <c r="H24290" t="s">
        <v>74</v>
      </c>
      <c r="J24290" t="s">
        <v>75</v>
      </c>
      <c r="K24290" t="s">
        <v>75</v>
      </c>
      <c r="L24290">
        <v>1</v>
      </c>
      <c r="M24290" s="1">
        <v>41395</v>
      </c>
      <c r="N24290" s="2">
        <v>41395</v>
      </c>
      <c r="O24290" t="s">
        <v>439</v>
      </c>
      <c r="P24290">
        <v>2013</v>
      </c>
      <c r="Q24290" s="1">
        <v>41395</v>
      </c>
      <c r="R24290" s="1">
        <v>41395</v>
      </c>
      <c r="S24290">
        <v>50000</v>
      </c>
      <c r="T24290">
        <v>0</v>
      </c>
      <c r="U24290">
        <v>0</v>
      </c>
      <c r="V24290">
        <v>0</v>
      </c>
      <c r="W24290">
        <v>0</v>
      </c>
      <c r="X24290">
        <v>0</v>
      </c>
      <c r="Y24290">
        <v>0</v>
      </c>
      <c r="Z24290">
        <v>0</v>
      </c>
      <c r="AA24290">
        <v>0</v>
      </c>
      <c r="AB24290">
        <v>0</v>
      </c>
      <c r="AC24290">
        <v>0</v>
      </c>
      <c r="AD24290">
        <v>0</v>
      </c>
      <c r="AE24290">
        <v>0</v>
      </c>
      <c r="AF24290">
        <v>0</v>
      </c>
      <c r="AG24290">
        <v>0</v>
      </c>
      <c r="AH24290">
        <v>0</v>
      </c>
      <c r="AI24290">
        <v>0</v>
      </c>
      <c r="AJ24290">
        <v>0</v>
      </c>
      <c r="AK24290">
        <v>0</v>
      </c>
      <c r="AL24290">
        <v>0</v>
      </c>
      <c r="AM24290">
        <v>0</v>
      </c>
    </row>
    <row r="24291" spans="1:39" x14ac:dyDescent="0.45">
      <c r="A24291" t="s">
        <v>91062</v>
      </c>
      <c r="B24291" t="s">
        <v>91063</v>
      </c>
      <c r="F24291" t="s">
        <v>114</v>
      </c>
      <c r="H24291" t="s">
        <v>46</v>
      </c>
      <c r="I24291" t="s">
        <v>937</v>
      </c>
      <c r="J24291" t="s">
        <v>938</v>
      </c>
      <c r="K24291" t="s">
        <v>5775</v>
      </c>
      <c r="L24291">
        <v>1</v>
      </c>
      <c r="M24291" s="1">
        <v>32143</v>
      </c>
      <c r="N24291" s="2">
        <v>32143</v>
      </c>
      <c r="O24291" t="s">
        <v>2667</v>
      </c>
      <c r="P24291">
        <v>1988</v>
      </c>
      <c r="Q24291" s="1">
        <v>32468</v>
      </c>
      <c r="R24291" s="1">
        <v>32468</v>
      </c>
      <c r="S24291">
        <v>0</v>
      </c>
      <c r="T24291">
        <v>0</v>
      </c>
      <c r="U24291">
        <v>0</v>
      </c>
      <c r="V24291">
        <v>0</v>
      </c>
      <c r="W24291">
        <v>0</v>
      </c>
      <c r="X24291">
        <v>0</v>
      </c>
      <c r="Y24291">
        <v>0</v>
      </c>
      <c r="Z24291">
        <v>0</v>
      </c>
      <c r="AA24291">
        <v>0</v>
      </c>
      <c r="AB24291">
        <v>0</v>
      </c>
      <c r="AC24291">
        <v>0</v>
      </c>
      <c r="AD24291">
        <v>0</v>
      </c>
      <c r="AE24291">
        <v>0</v>
      </c>
      <c r="AF24291">
        <v>0</v>
      </c>
      <c r="AG24291">
        <v>0</v>
      </c>
      <c r="AH24291">
        <v>0</v>
      </c>
      <c r="AI24291">
        <v>0</v>
      </c>
      <c r="AJ24291">
        <v>0</v>
      </c>
      <c r="AK24291">
        <v>0</v>
      </c>
      <c r="AL24291">
        <v>0</v>
      </c>
      <c r="AM24291">
        <v>0</v>
      </c>
    </row>
    <row r="24292" spans="1:39" x14ac:dyDescent="0.45">
      <c r="A24292" t="s">
        <v>91064</v>
      </c>
      <c r="B24292" t="s">
        <v>91065</v>
      </c>
      <c r="C24292" t="s">
        <v>91066</v>
      </c>
      <c r="F24292" t="s">
        <v>114</v>
      </c>
      <c r="G24292" t="s">
        <v>57</v>
      </c>
      <c r="H24292" t="s">
        <v>46</v>
      </c>
      <c r="I24292" t="s">
        <v>994</v>
      </c>
      <c r="J24292" t="s">
        <v>995</v>
      </c>
      <c r="K24292" t="s">
        <v>995</v>
      </c>
      <c r="L24292">
        <v>1</v>
      </c>
      <c r="M24292" s="1">
        <v>37043</v>
      </c>
      <c r="N24292" s="2">
        <v>37043</v>
      </c>
      <c r="O24292" t="s">
        <v>3532</v>
      </c>
      <c r="P24292">
        <v>2001</v>
      </c>
      <c r="Q24292" s="1">
        <v>41916</v>
      </c>
      <c r="R24292" s="1">
        <v>41916</v>
      </c>
      <c r="S24292">
        <v>0</v>
      </c>
      <c r="T24292">
        <v>0</v>
      </c>
      <c r="U24292">
        <v>0</v>
      </c>
      <c r="V24292">
        <v>0</v>
      </c>
      <c r="W24292">
        <v>0</v>
      </c>
      <c r="X24292">
        <v>0</v>
      </c>
      <c r="Y24292">
        <v>0</v>
      </c>
      <c r="Z24292">
        <v>0</v>
      </c>
      <c r="AA24292">
        <v>0</v>
      </c>
      <c r="AB24292">
        <v>0</v>
      </c>
      <c r="AC24292">
        <v>0</v>
      </c>
      <c r="AD24292">
        <v>0</v>
      </c>
      <c r="AE24292">
        <v>0</v>
      </c>
      <c r="AF24292">
        <v>0</v>
      </c>
      <c r="AG24292">
        <v>0</v>
      </c>
      <c r="AH24292">
        <v>0</v>
      </c>
      <c r="AI24292">
        <v>0</v>
      </c>
      <c r="AJ24292">
        <v>0</v>
      </c>
      <c r="AK24292">
        <v>0</v>
      </c>
      <c r="AL24292">
        <v>0</v>
      </c>
      <c r="AM24292">
        <v>0</v>
      </c>
    </row>
    <row r="24293" spans="1:39" x14ac:dyDescent="0.45">
      <c r="A24293" t="s">
        <v>91067</v>
      </c>
      <c r="B24293" t="s">
        <v>91068</v>
      </c>
      <c r="C24293" t="s">
        <v>91069</v>
      </c>
      <c r="D24293" t="s">
        <v>91070</v>
      </c>
      <c r="E24293" t="s">
        <v>363</v>
      </c>
      <c r="F24293" t="s">
        <v>91071</v>
      </c>
      <c r="G24293" t="s">
        <v>101</v>
      </c>
      <c r="H24293" t="s">
        <v>787</v>
      </c>
      <c r="J24293" t="s">
        <v>5143</v>
      </c>
      <c r="K24293" t="s">
        <v>5143</v>
      </c>
      <c r="L24293">
        <v>1</v>
      </c>
      <c r="M24293" s="1">
        <v>39083</v>
      </c>
      <c r="N24293" s="2">
        <v>39083</v>
      </c>
      <c r="O24293" t="s">
        <v>110</v>
      </c>
      <c r="P24293">
        <v>2007</v>
      </c>
      <c r="Q24293" s="1">
        <v>40106</v>
      </c>
      <c r="R24293" s="1">
        <v>40106</v>
      </c>
      <c r="S24293">
        <v>0</v>
      </c>
      <c r="T24293">
        <v>0</v>
      </c>
      <c r="U24293">
        <v>0</v>
      </c>
      <c r="V24293">
        <v>0</v>
      </c>
      <c r="W24293">
        <v>0</v>
      </c>
      <c r="X24293">
        <v>0</v>
      </c>
      <c r="Y24293">
        <v>748550</v>
      </c>
      <c r="Z24293">
        <v>0</v>
      </c>
      <c r="AA24293">
        <v>0</v>
      </c>
      <c r="AB24293">
        <v>0</v>
      </c>
      <c r="AC24293">
        <v>0</v>
      </c>
      <c r="AD24293">
        <v>0</v>
      </c>
      <c r="AE24293">
        <v>0</v>
      </c>
      <c r="AF24293">
        <v>0</v>
      </c>
      <c r="AG24293">
        <v>0</v>
      </c>
      <c r="AH24293">
        <v>0</v>
      </c>
      <c r="AI24293">
        <v>0</v>
      </c>
      <c r="AJ24293">
        <v>0</v>
      </c>
      <c r="AK24293">
        <v>0</v>
      </c>
      <c r="AL24293">
        <v>0</v>
      </c>
      <c r="AM24293">
        <v>0</v>
      </c>
    </row>
    <row r="24294" spans="1:39" x14ac:dyDescent="0.45">
      <c r="A24294" t="s">
        <v>91072</v>
      </c>
      <c r="B24294" t="s">
        <v>91073</v>
      </c>
      <c r="C24294" t="s">
        <v>91074</v>
      </c>
      <c r="D24294" t="s">
        <v>91075</v>
      </c>
      <c r="E24294" t="s">
        <v>3764</v>
      </c>
      <c r="F24294" s="3">
        <v>25000</v>
      </c>
      <c r="G24294" t="s">
        <v>57</v>
      </c>
      <c r="H24294" t="s">
        <v>46</v>
      </c>
      <c r="I24294" t="s">
        <v>58</v>
      </c>
      <c r="J24294" t="s">
        <v>198</v>
      </c>
      <c r="K24294" t="s">
        <v>621</v>
      </c>
      <c r="L24294">
        <v>1</v>
      </c>
      <c r="M24294" s="1">
        <v>41640</v>
      </c>
      <c r="N24294" s="2">
        <v>41640</v>
      </c>
      <c r="O24294" t="s">
        <v>84</v>
      </c>
      <c r="P24294">
        <v>2014</v>
      </c>
      <c r="Q24294" s="1">
        <v>41640</v>
      </c>
      <c r="R24294" s="1">
        <v>41640</v>
      </c>
      <c r="S24294">
        <v>0</v>
      </c>
      <c r="T24294">
        <v>0</v>
      </c>
      <c r="U24294">
        <v>0</v>
      </c>
      <c r="V24294">
        <v>0</v>
      </c>
      <c r="W24294">
        <v>0</v>
      </c>
      <c r="X24294">
        <v>0</v>
      </c>
      <c r="Y24294">
        <v>25000</v>
      </c>
      <c r="Z24294">
        <v>0</v>
      </c>
      <c r="AA24294">
        <v>0</v>
      </c>
      <c r="AB24294">
        <v>0</v>
      </c>
      <c r="AC24294">
        <v>0</v>
      </c>
      <c r="AD24294">
        <v>0</v>
      </c>
      <c r="AE24294">
        <v>0</v>
      </c>
      <c r="AF24294">
        <v>0</v>
      </c>
      <c r="AG24294">
        <v>0</v>
      </c>
      <c r="AH24294">
        <v>0</v>
      </c>
      <c r="AI24294">
        <v>0</v>
      </c>
      <c r="AJ24294">
        <v>0</v>
      </c>
      <c r="AK24294">
        <v>0</v>
      </c>
      <c r="AL24294">
        <v>0</v>
      </c>
      <c r="AM24294">
        <v>0</v>
      </c>
    </row>
    <row r="24295" spans="1:39" x14ac:dyDescent="0.45">
      <c r="A24295" t="s">
        <v>91076</v>
      </c>
      <c r="B24295" t="s">
        <v>91077</v>
      </c>
      <c r="C24295" t="s">
        <v>91078</v>
      </c>
      <c r="D24295" t="s">
        <v>91079</v>
      </c>
      <c r="E24295" t="s">
        <v>1039</v>
      </c>
      <c r="F24295" t="s">
        <v>114</v>
      </c>
      <c r="G24295" t="s">
        <v>45</v>
      </c>
      <c r="H24295" t="s">
        <v>46</v>
      </c>
      <c r="I24295" t="s">
        <v>58</v>
      </c>
      <c r="J24295" t="s">
        <v>198</v>
      </c>
      <c r="K24295" t="s">
        <v>1127</v>
      </c>
      <c r="L24295">
        <v>1</v>
      </c>
      <c r="M24295" s="1">
        <v>36892</v>
      </c>
      <c r="N24295" s="2">
        <v>36892</v>
      </c>
      <c r="O24295" t="s">
        <v>172</v>
      </c>
      <c r="P24295">
        <v>2001</v>
      </c>
      <c r="Q24295" s="1">
        <v>39171</v>
      </c>
      <c r="R24295" s="1">
        <v>39171</v>
      </c>
      <c r="S24295">
        <v>0</v>
      </c>
      <c r="T24295">
        <v>0</v>
      </c>
      <c r="U24295">
        <v>0</v>
      </c>
      <c r="V24295">
        <v>0</v>
      </c>
      <c r="W24295">
        <v>0</v>
      </c>
      <c r="X24295">
        <v>0</v>
      </c>
      <c r="Y24295">
        <v>0</v>
      </c>
      <c r="Z24295">
        <v>0</v>
      </c>
      <c r="AA24295">
        <v>0</v>
      </c>
      <c r="AB24295">
        <v>0</v>
      </c>
      <c r="AC24295">
        <v>0</v>
      </c>
      <c r="AD24295">
        <v>0</v>
      </c>
      <c r="AE24295">
        <v>0</v>
      </c>
      <c r="AF24295">
        <v>0</v>
      </c>
      <c r="AG24295">
        <v>0</v>
      </c>
      <c r="AH24295">
        <v>0</v>
      </c>
      <c r="AI24295">
        <v>0</v>
      </c>
      <c r="AJ24295">
        <v>0</v>
      </c>
      <c r="AK24295">
        <v>0</v>
      </c>
      <c r="AL24295">
        <v>0</v>
      </c>
      <c r="AM24295">
        <v>0</v>
      </c>
    </row>
    <row r="24296" spans="1:39" x14ac:dyDescent="0.45">
      <c r="A24296" t="s">
        <v>91080</v>
      </c>
      <c r="B24296" t="s">
        <v>91081</v>
      </c>
      <c r="C24296" t="s">
        <v>91082</v>
      </c>
      <c r="F24296" t="s">
        <v>114</v>
      </c>
      <c r="G24296" t="s">
        <v>57</v>
      </c>
      <c r="H24296" t="s">
        <v>46</v>
      </c>
      <c r="I24296" t="s">
        <v>58</v>
      </c>
      <c r="J24296" t="s">
        <v>198</v>
      </c>
      <c r="K24296" t="s">
        <v>3678</v>
      </c>
      <c r="L24296">
        <v>1</v>
      </c>
      <c r="Q24296" s="1">
        <v>41400</v>
      </c>
      <c r="R24296" s="1">
        <v>41400</v>
      </c>
      <c r="S24296">
        <v>0</v>
      </c>
      <c r="T24296">
        <v>0</v>
      </c>
      <c r="U24296">
        <v>0</v>
      </c>
      <c r="V24296">
        <v>0</v>
      </c>
      <c r="W24296">
        <v>0</v>
      </c>
      <c r="X24296">
        <v>0</v>
      </c>
      <c r="Y24296">
        <v>0</v>
      </c>
      <c r="Z24296">
        <v>0</v>
      </c>
      <c r="AA24296">
        <v>0</v>
      </c>
      <c r="AB24296">
        <v>0</v>
      </c>
      <c r="AC24296">
        <v>0</v>
      </c>
      <c r="AD24296">
        <v>0</v>
      </c>
      <c r="AE24296">
        <v>0</v>
      </c>
      <c r="AF24296">
        <v>0</v>
      </c>
      <c r="AG24296">
        <v>0</v>
      </c>
      <c r="AH24296">
        <v>0</v>
      </c>
      <c r="AI24296">
        <v>0</v>
      </c>
      <c r="AJ24296">
        <v>0</v>
      </c>
      <c r="AK24296">
        <v>0</v>
      </c>
      <c r="AL24296">
        <v>0</v>
      </c>
      <c r="AM24296">
        <v>0</v>
      </c>
    </row>
    <row r="24297" spans="1:39" x14ac:dyDescent="0.45">
      <c r="A24297" t="s">
        <v>91083</v>
      </c>
      <c r="B24297" t="s">
        <v>91084</v>
      </c>
      <c r="C24297" t="s">
        <v>91085</v>
      </c>
      <c r="D24297" t="s">
        <v>88</v>
      </c>
      <c r="E24297" t="s">
        <v>89</v>
      </c>
      <c r="F24297" t="s">
        <v>16527</v>
      </c>
      <c r="G24297" t="s">
        <v>57</v>
      </c>
      <c r="H24297" t="s">
        <v>46</v>
      </c>
      <c r="I24297" t="s">
        <v>58</v>
      </c>
      <c r="J24297" t="s">
        <v>198</v>
      </c>
      <c r="K24297" t="s">
        <v>16434</v>
      </c>
      <c r="L24297">
        <v>3</v>
      </c>
      <c r="M24297" s="1">
        <v>37622</v>
      </c>
      <c r="N24297" s="2">
        <v>37622</v>
      </c>
      <c r="O24297" t="s">
        <v>854</v>
      </c>
      <c r="P24297">
        <v>2003</v>
      </c>
      <c r="Q24297" s="1">
        <v>38377</v>
      </c>
      <c r="R24297" s="1">
        <v>39300</v>
      </c>
      <c r="S24297">
        <v>0</v>
      </c>
      <c r="T24297">
        <v>26500000</v>
      </c>
      <c r="U24297">
        <v>0</v>
      </c>
      <c r="V24297">
        <v>0</v>
      </c>
      <c r="W24297">
        <v>0</v>
      </c>
      <c r="X24297">
        <v>0</v>
      </c>
      <c r="Y24297">
        <v>0</v>
      </c>
      <c r="Z24297">
        <v>0</v>
      </c>
      <c r="AA24297">
        <v>0</v>
      </c>
      <c r="AB24297">
        <v>0</v>
      </c>
      <c r="AC24297">
        <v>0</v>
      </c>
      <c r="AD24297">
        <v>0</v>
      </c>
      <c r="AE24297">
        <v>0</v>
      </c>
      <c r="AF24297">
        <v>12500000</v>
      </c>
      <c r="AG24297">
        <v>14000000</v>
      </c>
      <c r="AH24297">
        <v>0</v>
      </c>
      <c r="AI24297">
        <v>0</v>
      </c>
      <c r="AJ24297">
        <v>0</v>
      </c>
      <c r="AK24297">
        <v>0</v>
      </c>
      <c r="AL24297">
        <v>0</v>
      </c>
      <c r="AM24297">
        <v>0</v>
      </c>
    </row>
    <row r="24298" spans="1:39" x14ac:dyDescent="0.45">
      <c r="A24298" t="s">
        <v>91086</v>
      </c>
      <c r="B24298" t="s">
        <v>91087</v>
      </c>
      <c r="C24298" t="s">
        <v>91088</v>
      </c>
      <c r="D24298" t="s">
        <v>91089</v>
      </c>
      <c r="E24298" t="s">
        <v>1758</v>
      </c>
      <c r="F24298" t="s">
        <v>282</v>
      </c>
      <c r="G24298" t="s">
        <v>57</v>
      </c>
      <c r="H24298" t="s">
        <v>46</v>
      </c>
      <c r="I24298" t="s">
        <v>205</v>
      </c>
      <c r="J24298" t="s">
        <v>206</v>
      </c>
      <c r="K24298" t="s">
        <v>207</v>
      </c>
      <c r="L24298">
        <v>1</v>
      </c>
      <c r="M24298" s="1">
        <v>41275</v>
      </c>
      <c r="N24298" s="2">
        <v>41275</v>
      </c>
      <c r="O24298" t="s">
        <v>164</v>
      </c>
      <c r="P24298">
        <v>2013</v>
      </c>
      <c r="Q24298" s="1">
        <v>41848</v>
      </c>
      <c r="R24298" s="1">
        <v>41848</v>
      </c>
      <c r="S24298">
        <v>0</v>
      </c>
      <c r="T24298">
        <v>0</v>
      </c>
      <c r="U24298">
        <v>0</v>
      </c>
      <c r="V24298">
        <v>0</v>
      </c>
      <c r="W24298">
        <v>0</v>
      </c>
      <c r="X24298">
        <v>100000</v>
      </c>
      <c r="Y24298">
        <v>0</v>
      </c>
      <c r="Z24298">
        <v>0</v>
      </c>
      <c r="AA24298">
        <v>0</v>
      </c>
      <c r="AB24298">
        <v>0</v>
      </c>
      <c r="AC24298">
        <v>0</v>
      </c>
      <c r="AD24298">
        <v>0</v>
      </c>
      <c r="AE24298">
        <v>0</v>
      </c>
      <c r="AF24298">
        <v>0</v>
      </c>
      <c r="AG24298">
        <v>0</v>
      </c>
      <c r="AH24298">
        <v>0</v>
      </c>
      <c r="AI24298">
        <v>0</v>
      </c>
      <c r="AJ24298">
        <v>0</v>
      </c>
      <c r="AK24298">
        <v>0</v>
      </c>
      <c r="AL24298">
        <v>0</v>
      </c>
      <c r="AM24298">
        <v>0</v>
      </c>
    </row>
    <row r="24299" spans="1:39" x14ac:dyDescent="0.45">
      <c r="A24299" t="s">
        <v>91090</v>
      </c>
      <c r="B24299" t="s">
        <v>91091</v>
      </c>
      <c r="C24299" t="s">
        <v>91092</v>
      </c>
      <c r="D24299" t="s">
        <v>293</v>
      </c>
      <c r="E24299" t="s">
        <v>294</v>
      </c>
      <c r="F24299" t="s">
        <v>91093</v>
      </c>
      <c r="G24299" t="s">
        <v>57</v>
      </c>
      <c r="H24299" t="s">
        <v>46</v>
      </c>
      <c r="I24299" t="s">
        <v>58</v>
      </c>
      <c r="J24299" t="s">
        <v>1223</v>
      </c>
      <c r="K24299" t="s">
        <v>1223</v>
      </c>
      <c r="L24299">
        <v>3</v>
      </c>
      <c r="M24299" s="1">
        <v>39083</v>
      </c>
      <c r="N24299" s="2">
        <v>39083</v>
      </c>
      <c r="O24299" t="s">
        <v>110</v>
      </c>
      <c r="P24299">
        <v>2007</v>
      </c>
      <c r="Q24299" s="1">
        <v>41262</v>
      </c>
      <c r="R24299" s="1">
        <v>41682</v>
      </c>
      <c r="S24299">
        <v>0</v>
      </c>
      <c r="T24299">
        <v>35300000</v>
      </c>
      <c r="U24299">
        <v>0</v>
      </c>
      <c r="V24299">
        <v>0</v>
      </c>
      <c r="W24299">
        <v>0</v>
      </c>
      <c r="X24299">
        <v>0</v>
      </c>
      <c r="Y24299">
        <v>0</v>
      </c>
      <c r="Z24299">
        <v>0</v>
      </c>
      <c r="AA24299">
        <v>0</v>
      </c>
      <c r="AB24299">
        <v>0</v>
      </c>
      <c r="AC24299">
        <v>0</v>
      </c>
      <c r="AD24299">
        <v>0</v>
      </c>
      <c r="AE24299">
        <v>0</v>
      </c>
      <c r="AF24299">
        <v>0</v>
      </c>
      <c r="AG24299">
        <v>0</v>
      </c>
      <c r="AH24299">
        <v>35300000</v>
      </c>
      <c r="AI24299">
        <v>0</v>
      </c>
      <c r="AJ24299">
        <v>0</v>
      </c>
      <c r="AK24299">
        <v>0</v>
      </c>
      <c r="AL24299">
        <v>0</v>
      </c>
      <c r="AM24299">
        <v>0</v>
      </c>
    </row>
    <row r="24300" spans="1:39" x14ac:dyDescent="0.45">
      <c r="A24300" t="s">
        <v>91094</v>
      </c>
      <c r="B24300" t="s">
        <v>91095</v>
      </c>
      <c r="C24300" t="s">
        <v>91096</v>
      </c>
      <c r="D24300" t="s">
        <v>57725</v>
      </c>
      <c r="E24300" t="s">
        <v>89</v>
      </c>
      <c r="F24300" t="s">
        <v>91097</v>
      </c>
      <c r="G24300" t="s">
        <v>57</v>
      </c>
      <c r="H24300" t="s">
        <v>46</v>
      </c>
      <c r="I24300" t="s">
        <v>58</v>
      </c>
      <c r="J24300" t="s">
        <v>198</v>
      </c>
      <c r="K24300" t="s">
        <v>199</v>
      </c>
      <c r="L24300">
        <v>5</v>
      </c>
      <c r="M24300" s="1">
        <v>37109</v>
      </c>
      <c r="N24300" s="2">
        <v>37104</v>
      </c>
      <c r="O24300" t="s">
        <v>9795</v>
      </c>
      <c r="P24300">
        <v>2001</v>
      </c>
      <c r="Q24300" s="1">
        <v>39189</v>
      </c>
      <c r="R24300" s="1">
        <v>41520</v>
      </c>
      <c r="S24300">
        <v>0</v>
      </c>
      <c r="T24300">
        <v>151650012</v>
      </c>
      <c r="U24300">
        <v>0</v>
      </c>
      <c r="V24300">
        <v>0</v>
      </c>
      <c r="W24300">
        <v>0</v>
      </c>
      <c r="X24300">
        <v>0</v>
      </c>
      <c r="Y24300">
        <v>0</v>
      </c>
      <c r="Z24300">
        <v>0</v>
      </c>
      <c r="AA24300">
        <v>0</v>
      </c>
      <c r="AB24300">
        <v>0</v>
      </c>
      <c r="AC24300">
        <v>0</v>
      </c>
      <c r="AD24300">
        <v>0</v>
      </c>
      <c r="AE24300">
        <v>0</v>
      </c>
      <c r="AF24300">
        <v>9000000</v>
      </c>
      <c r="AG24300">
        <v>12000000</v>
      </c>
      <c r="AH24300">
        <v>27250012</v>
      </c>
      <c r="AI24300">
        <v>53400000</v>
      </c>
      <c r="AJ24300">
        <v>50000000</v>
      </c>
      <c r="AK24300">
        <v>0</v>
      </c>
      <c r="AL24300">
        <v>0</v>
      </c>
      <c r="AM24300">
        <v>0</v>
      </c>
    </row>
    <row r="24301" spans="1:39" x14ac:dyDescent="0.45">
      <c r="A24301" t="s">
        <v>91098</v>
      </c>
      <c r="B24301" t="s">
        <v>91099</v>
      </c>
      <c r="F24301" t="s">
        <v>91100</v>
      </c>
      <c r="G24301" t="s">
        <v>57</v>
      </c>
      <c r="H24301" t="s">
        <v>46</v>
      </c>
      <c r="I24301" t="s">
        <v>81</v>
      </c>
      <c r="J24301" t="s">
        <v>1436</v>
      </c>
      <c r="K24301" t="s">
        <v>1436</v>
      </c>
      <c r="L24301">
        <v>4</v>
      </c>
      <c r="M24301" s="1">
        <v>36161</v>
      </c>
      <c r="N24301" s="2">
        <v>36161</v>
      </c>
      <c r="O24301" t="s">
        <v>1121</v>
      </c>
      <c r="P24301">
        <v>1999</v>
      </c>
      <c r="Q24301" s="1">
        <v>40011</v>
      </c>
      <c r="R24301" s="1">
        <v>41821</v>
      </c>
      <c r="S24301">
        <v>113000</v>
      </c>
      <c r="T24301">
        <v>357400</v>
      </c>
      <c r="U24301">
        <v>0</v>
      </c>
      <c r="V24301">
        <v>0</v>
      </c>
      <c r="W24301">
        <v>0</v>
      </c>
      <c r="X24301">
        <v>0</v>
      </c>
      <c r="Y24301">
        <v>0</v>
      </c>
      <c r="Z24301">
        <v>0</v>
      </c>
      <c r="AA24301">
        <v>0</v>
      </c>
      <c r="AB24301">
        <v>0</v>
      </c>
      <c r="AC24301">
        <v>0</v>
      </c>
      <c r="AD24301">
        <v>0</v>
      </c>
      <c r="AE24301">
        <v>0</v>
      </c>
      <c r="AF24301">
        <v>0</v>
      </c>
      <c r="AG24301">
        <v>0</v>
      </c>
      <c r="AH24301">
        <v>0</v>
      </c>
      <c r="AI24301">
        <v>0</v>
      </c>
      <c r="AJ24301">
        <v>0</v>
      </c>
      <c r="AK24301">
        <v>0</v>
      </c>
      <c r="AL24301">
        <v>0</v>
      </c>
      <c r="AM24301">
        <v>0</v>
      </c>
    </row>
    <row r="24302" spans="1:39" x14ac:dyDescent="0.45">
      <c r="A24302" t="s">
        <v>91101</v>
      </c>
      <c r="B24302" t="s">
        <v>91102</v>
      </c>
      <c r="C24302" t="s">
        <v>91103</v>
      </c>
      <c r="D24302" t="s">
        <v>7054</v>
      </c>
      <c r="E24302" t="s">
        <v>5985</v>
      </c>
      <c r="F24302" t="s">
        <v>714</v>
      </c>
      <c r="G24302" t="s">
        <v>57</v>
      </c>
      <c r="H24302" t="s">
        <v>46</v>
      </c>
      <c r="I24302" t="s">
        <v>47</v>
      </c>
      <c r="J24302" t="s">
        <v>48</v>
      </c>
      <c r="K24302" t="s">
        <v>49</v>
      </c>
      <c r="L24302">
        <v>1</v>
      </c>
      <c r="M24302" s="1">
        <v>40909</v>
      </c>
      <c r="N24302" s="2">
        <v>40909</v>
      </c>
      <c r="O24302" t="s">
        <v>132</v>
      </c>
      <c r="P24302">
        <v>2012</v>
      </c>
      <c r="Q24302" s="1">
        <v>41393</v>
      </c>
      <c r="R24302" s="1">
        <v>41393</v>
      </c>
      <c r="S24302">
        <v>250000</v>
      </c>
      <c r="T24302">
        <v>0</v>
      </c>
      <c r="U24302">
        <v>0</v>
      </c>
      <c r="V24302">
        <v>0</v>
      </c>
      <c r="W24302">
        <v>0</v>
      </c>
      <c r="X24302">
        <v>0</v>
      </c>
      <c r="Y24302">
        <v>0</v>
      </c>
      <c r="Z24302">
        <v>0</v>
      </c>
      <c r="AA24302">
        <v>0</v>
      </c>
      <c r="AB24302">
        <v>0</v>
      </c>
      <c r="AC24302">
        <v>0</v>
      </c>
      <c r="AD24302">
        <v>0</v>
      </c>
      <c r="AE24302">
        <v>0</v>
      </c>
      <c r="AF24302">
        <v>0</v>
      </c>
      <c r="AG24302">
        <v>0</v>
      </c>
      <c r="AH24302">
        <v>0</v>
      </c>
      <c r="AI24302">
        <v>0</v>
      </c>
      <c r="AJ24302">
        <v>0</v>
      </c>
      <c r="AK24302">
        <v>0</v>
      </c>
      <c r="AL24302">
        <v>0</v>
      </c>
      <c r="AM24302">
        <v>0</v>
      </c>
    </row>
    <row r="24303" spans="1:39" x14ac:dyDescent="0.45">
      <c r="A24303" t="s">
        <v>91104</v>
      </c>
      <c r="B24303" t="s">
        <v>91105</v>
      </c>
      <c r="C24303" t="s">
        <v>91106</v>
      </c>
      <c r="D24303" t="s">
        <v>91107</v>
      </c>
      <c r="E24303" t="s">
        <v>670</v>
      </c>
      <c r="F24303" t="s">
        <v>282</v>
      </c>
      <c r="G24303" t="s">
        <v>57</v>
      </c>
      <c r="H24303" t="s">
        <v>46</v>
      </c>
      <c r="I24303" t="s">
        <v>299</v>
      </c>
      <c r="J24303" t="s">
        <v>300</v>
      </c>
      <c r="K24303" t="s">
        <v>369</v>
      </c>
      <c r="L24303">
        <v>1</v>
      </c>
      <c r="M24303" s="1">
        <v>40544</v>
      </c>
      <c r="N24303" s="2">
        <v>40544</v>
      </c>
      <c r="O24303" t="s">
        <v>528</v>
      </c>
      <c r="P24303">
        <v>2011</v>
      </c>
      <c r="Q24303" s="1">
        <v>41640</v>
      </c>
      <c r="R24303" s="1">
        <v>41640</v>
      </c>
      <c r="S24303">
        <v>100000</v>
      </c>
      <c r="T24303">
        <v>0</v>
      </c>
      <c r="U24303">
        <v>0</v>
      </c>
      <c r="V24303">
        <v>0</v>
      </c>
      <c r="W24303">
        <v>0</v>
      </c>
      <c r="X24303">
        <v>0</v>
      </c>
      <c r="Y24303">
        <v>0</v>
      </c>
      <c r="Z24303">
        <v>0</v>
      </c>
      <c r="AA24303">
        <v>0</v>
      </c>
      <c r="AB24303">
        <v>0</v>
      </c>
      <c r="AC24303">
        <v>0</v>
      </c>
      <c r="AD24303">
        <v>0</v>
      </c>
      <c r="AE24303">
        <v>0</v>
      </c>
      <c r="AF24303">
        <v>0</v>
      </c>
      <c r="AG24303">
        <v>0</v>
      </c>
      <c r="AH24303">
        <v>0</v>
      </c>
      <c r="AI24303">
        <v>0</v>
      </c>
      <c r="AJ24303">
        <v>0</v>
      </c>
      <c r="AK24303">
        <v>0</v>
      </c>
      <c r="AL24303">
        <v>0</v>
      </c>
      <c r="AM24303">
        <v>0</v>
      </c>
    </row>
    <row r="24304" spans="1:39" x14ac:dyDescent="0.45">
      <c r="A24304" t="s">
        <v>91108</v>
      </c>
      <c r="B24304" t="s">
        <v>91109</v>
      </c>
      <c r="C24304" t="s">
        <v>91110</v>
      </c>
      <c r="D24304" t="s">
        <v>107</v>
      </c>
      <c r="E24304" t="s">
        <v>108</v>
      </c>
      <c r="F24304" t="s">
        <v>1047</v>
      </c>
      <c r="G24304" t="s">
        <v>57</v>
      </c>
      <c r="H24304" t="s">
        <v>475</v>
      </c>
      <c r="J24304" t="s">
        <v>476</v>
      </c>
      <c r="K24304" t="s">
        <v>476</v>
      </c>
      <c r="L24304">
        <v>1</v>
      </c>
      <c r="M24304" s="1">
        <v>38718</v>
      </c>
      <c r="N24304" s="2">
        <v>38718</v>
      </c>
      <c r="O24304" t="s">
        <v>430</v>
      </c>
      <c r="P24304">
        <v>2006</v>
      </c>
      <c r="Q24304" s="1">
        <v>41557</v>
      </c>
      <c r="R24304" s="1">
        <v>41557</v>
      </c>
      <c r="S24304">
        <v>0</v>
      </c>
      <c r="T24304">
        <v>5000000</v>
      </c>
      <c r="U24304">
        <v>0</v>
      </c>
      <c r="V24304">
        <v>0</v>
      </c>
      <c r="W24304">
        <v>0</v>
      </c>
      <c r="X24304">
        <v>0</v>
      </c>
      <c r="Y24304">
        <v>0</v>
      </c>
      <c r="Z24304">
        <v>0</v>
      </c>
      <c r="AA24304">
        <v>0</v>
      </c>
      <c r="AB24304">
        <v>0</v>
      </c>
      <c r="AC24304">
        <v>0</v>
      </c>
      <c r="AD24304">
        <v>0</v>
      </c>
      <c r="AE24304">
        <v>0</v>
      </c>
      <c r="AF24304">
        <v>5000000</v>
      </c>
      <c r="AG24304">
        <v>0</v>
      </c>
      <c r="AH24304">
        <v>0</v>
      </c>
      <c r="AI24304">
        <v>0</v>
      </c>
      <c r="AJ24304">
        <v>0</v>
      </c>
      <c r="AK24304">
        <v>0</v>
      </c>
      <c r="AL24304">
        <v>0</v>
      </c>
      <c r="AM24304">
        <v>0</v>
      </c>
    </row>
    <row r="24305" spans="1:39" x14ac:dyDescent="0.45">
      <c r="A24305" t="s">
        <v>91111</v>
      </c>
      <c r="B24305" t="s">
        <v>91112</v>
      </c>
      <c r="C24305" t="s">
        <v>91113</v>
      </c>
      <c r="D24305" t="s">
        <v>88</v>
      </c>
      <c r="E24305" t="s">
        <v>89</v>
      </c>
      <c r="F24305" s="3">
        <v>10000</v>
      </c>
      <c r="G24305" t="s">
        <v>101</v>
      </c>
      <c r="L24305">
        <v>1</v>
      </c>
      <c r="M24305" s="1">
        <v>40417</v>
      </c>
      <c r="N24305" s="2">
        <v>40391</v>
      </c>
      <c r="O24305" t="s">
        <v>200</v>
      </c>
      <c r="P24305">
        <v>2010</v>
      </c>
      <c r="Q24305" s="1">
        <v>40452</v>
      </c>
      <c r="R24305" s="1">
        <v>40452</v>
      </c>
      <c r="S24305">
        <v>10000</v>
      </c>
      <c r="T24305">
        <v>0</v>
      </c>
      <c r="U24305">
        <v>0</v>
      </c>
      <c r="V24305">
        <v>0</v>
      </c>
      <c r="W24305">
        <v>0</v>
      </c>
      <c r="X24305">
        <v>0</v>
      </c>
      <c r="Y24305">
        <v>0</v>
      </c>
      <c r="Z24305">
        <v>0</v>
      </c>
      <c r="AA24305">
        <v>0</v>
      </c>
      <c r="AB24305">
        <v>0</v>
      </c>
      <c r="AC24305">
        <v>0</v>
      </c>
      <c r="AD24305">
        <v>0</v>
      </c>
      <c r="AE24305">
        <v>0</v>
      </c>
      <c r="AF24305">
        <v>0</v>
      </c>
      <c r="AG24305">
        <v>0</v>
      </c>
      <c r="AH24305">
        <v>0</v>
      </c>
      <c r="AI24305">
        <v>0</v>
      </c>
      <c r="AJ24305">
        <v>0</v>
      </c>
      <c r="AK24305">
        <v>0</v>
      </c>
      <c r="AL24305">
        <v>0</v>
      </c>
      <c r="AM24305">
        <v>0</v>
      </c>
    </row>
    <row r="24306" spans="1:39" x14ac:dyDescent="0.45">
      <c r="A24306" t="s">
        <v>91114</v>
      </c>
      <c r="B24306" t="s">
        <v>91115</v>
      </c>
      <c r="C24306" t="s">
        <v>91116</v>
      </c>
      <c r="D24306" t="s">
        <v>558</v>
      </c>
      <c r="E24306" t="s">
        <v>559</v>
      </c>
      <c r="F24306" t="s">
        <v>91117</v>
      </c>
      <c r="G24306" t="s">
        <v>57</v>
      </c>
      <c r="H24306" t="s">
        <v>46</v>
      </c>
      <c r="I24306" t="s">
        <v>178</v>
      </c>
      <c r="J24306" t="s">
        <v>179</v>
      </c>
      <c r="K24306" t="s">
        <v>2907</v>
      </c>
      <c r="L24306">
        <v>4</v>
      </c>
      <c r="M24306" s="1">
        <v>40858</v>
      </c>
      <c r="N24306" s="2">
        <v>40848</v>
      </c>
      <c r="O24306" t="s">
        <v>94</v>
      </c>
      <c r="P24306">
        <v>2011</v>
      </c>
      <c r="Q24306" s="1">
        <v>40848</v>
      </c>
      <c r="R24306" s="1">
        <v>41684</v>
      </c>
      <c r="S24306">
        <v>18000</v>
      </c>
      <c r="T24306">
        <v>1723668</v>
      </c>
      <c r="U24306">
        <v>0</v>
      </c>
      <c r="V24306">
        <v>0</v>
      </c>
      <c r="W24306">
        <v>0</v>
      </c>
      <c r="X24306">
        <v>0</v>
      </c>
      <c r="Y24306">
        <v>1000000</v>
      </c>
      <c r="Z24306">
        <v>0</v>
      </c>
      <c r="AA24306">
        <v>0</v>
      </c>
      <c r="AB24306">
        <v>0</v>
      </c>
      <c r="AC24306">
        <v>0</v>
      </c>
      <c r="AD24306">
        <v>0</v>
      </c>
      <c r="AE24306">
        <v>0</v>
      </c>
      <c r="AF24306">
        <v>0</v>
      </c>
      <c r="AG24306">
        <v>0</v>
      </c>
      <c r="AH24306">
        <v>0</v>
      </c>
      <c r="AI24306">
        <v>0</v>
      </c>
      <c r="AJ24306">
        <v>0</v>
      </c>
      <c r="AK24306">
        <v>0</v>
      </c>
      <c r="AL24306">
        <v>0</v>
      </c>
      <c r="AM24306">
        <v>0</v>
      </c>
    </row>
    <row r="24307" spans="1:39" x14ac:dyDescent="0.45">
      <c r="A24307" t="s">
        <v>91118</v>
      </c>
      <c r="B24307" t="s">
        <v>91119</v>
      </c>
      <c r="C24307" t="s">
        <v>91120</v>
      </c>
      <c r="D24307" t="s">
        <v>127</v>
      </c>
      <c r="E24307" t="s">
        <v>128</v>
      </c>
      <c r="F24307" t="s">
        <v>9721</v>
      </c>
      <c r="G24307" t="s">
        <v>57</v>
      </c>
      <c r="H24307" t="s">
        <v>46</v>
      </c>
      <c r="I24307" t="s">
        <v>58</v>
      </c>
      <c r="J24307" t="s">
        <v>59</v>
      </c>
      <c r="K24307" t="s">
        <v>59</v>
      </c>
      <c r="L24307">
        <v>2</v>
      </c>
      <c r="M24307" s="1">
        <v>40544</v>
      </c>
      <c r="N24307" s="2">
        <v>40544</v>
      </c>
      <c r="O24307" t="s">
        <v>528</v>
      </c>
      <c r="P24307">
        <v>2011</v>
      </c>
      <c r="Q24307" s="1">
        <v>40941</v>
      </c>
      <c r="R24307" s="1">
        <v>41137</v>
      </c>
      <c r="S24307">
        <v>0</v>
      </c>
      <c r="T24307">
        <v>10750000</v>
      </c>
      <c r="U24307">
        <v>0</v>
      </c>
      <c r="V24307">
        <v>0</v>
      </c>
      <c r="W24307">
        <v>0</v>
      </c>
      <c r="X24307">
        <v>0</v>
      </c>
      <c r="Y24307">
        <v>0</v>
      </c>
      <c r="Z24307">
        <v>0</v>
      </c>
      <c r="AA24307">
        <v>0</v>
      </c>
      <c r="AB24307">
        <v>0</v>
      </c>
      <c r="AC24307">
        <v>0</v>
      </c>
      <c r="AD24307">
        <v>0</v>
      </c>
      <c r="AE24307">
        <v>0</v>
      </c>
      <c r="AF24307">
        <v>2750000</v>
      </c>
      <c r="AG24307">
        <v>8000000</v>
      </c>
      <c r="AH24307">
        <v>0</v>
      </c>
      <c r="AI24307">
        <v>0</v>
      </c>
      <c r="AJ24307">
        <v>0</v>
      </c>
      <c r="AK24307">
        <v>0</v>
      </c>
      <c r="AL24307">
        <v>0</v>
      </c>
      <c r="AM24307">
        <v>0</v>
      </c>
    </row>
    <row r="24308" spans="1:39" x14ac:dyDescent="0.45">
      <c r="A24308" t="s">
        <v>91121</v>
      </c>
      <c r="B24308" t="s">
        <v>91122</v>
      </c>
      <c r="C24308" t="s">
        <v>91123</v>
      </c>
      <c r="D24308" t="s">
        <v>127</v>
      </c>
      <c r="E24308" t="s">
        <v>128</v>
      </c>
      <c r="F24308" t="s">
        <v>5088</v>
      </c>
      <c r="G24308" t="s">
        <v>57</v>
      </c>
      <c r="L24308">
        <v>2</v>
      </c>
      <c r="M24308" s="1">
        <v>40179</v>
      </c>
      <c r="N24308" s="2">
        <v>40179</v>
      </c>
      <c r="O24308" t="s">
        <v>118</v>
      </c>
      <c r="P24308">
        <v>2010</v>
      </c>
      <c r="Q24308" s="1">
        <v>41697</v>
      </c>
      <c r="R24308" s="1">
        <v>41869</v>
      </c>
      <c r="S24308">
        <v>1250000</v>
      </c>
      <c r="T24308">
        <v>0</v>
      </c>
      <c r="U24308">
        <v>0</v>
      </c>
      <c r="V24308">
        <v>0</v>
      </c>
      <c r="W24308">
        <v>0</v>
      </c>
      <c r="X24308">
        <v>300000</v>
      </c>
      <c r="Y24308">
        <v>0</v>
      </c>
      <c r="Z24308">
        <v>0</v>
      </c>
      <c r="AA24308">
        <v>0</v>
      </c>
      <c r="AB24308">
        <v>0</v>
      </c>
      <c r="AC24308">
        <v>0</v>
      </c>
      <c r="AD24308">
        <v>0</v>
      </c>
      <c r="AE24308">
        <v>0</v>
      </c>
      <c r="AF24308">
        <v>0</v>
      </c>
      <c r="AG24308">
        <v>0</v>
      </c>
      <c r="AH24308">
        <v>0</v>
      </c>
      <c r="AI24308">
        <v>0</v>
      </c>
      <c r="AJ24308">
        <v>0</v>
      </c>
      <c r="AK24308">
        <v>0</v>
      </c>
      <c r="AL24308">
        <v>0</v>
      </c>
      <c r="AM24308">
        <v>0</v>
      </c>
    </row>
    <row r="24309" spans="1:39" x14ac:dyDescent="0.45">
      <c r="A24309" t="s">
        <v>91124</v>
      </c>
      <c r="B24309" t="s">
        <v>91125</v>
      </c>
      <c r="C24309" t="s">
        <v>91126</v>
      </c>
      <c r="D24309" t="s">
        <v>228</v>
      </c>
      <c r="E24309" t="s">
        <v>229</v>
      </c>
      <c r="F24309" t="s">
        <v>56</v>
      </c>
      <c r="G24309" t="s">
        <v>57</v>
      </c>
      <c r="H24309" t="s">
        <v>46</v>
      </c>
      <c r="I24309" t="s">
        <v>47</v>
      </c>
      <c r="J24309" t="s">
        <v>48</v>
      </c>
      <c r="K24309" t="s">
        <v>4871</v>
      </c>
      <c r="L24309">
        <v>1</v>
      </c>
      <c r="M24309" s="1">
        <v>40544</v>
      </c>
      <c r="N24309" s="2">
        <v>40544</v>
      </c>
      <c r="O24309" t="s">
        <v>528</v>
      </c>
      <c r="P24309">
        <v>2011</v>
      </c>
      <c r="Q24309" s="1">
        <v>41613</v>
      </c>
      <c r="R24309" s="1">
        <v>41613</v>
      </c>
      <c r="S24309">
        <v>0</v>
      </c>
      <c r="T24309">
        <v>4000000</v>
      </c>
      <c r="U24309">
        <v>0</v>
      </c>
      <c r="V24309">
        <v>0</v>
      </c>
      <c r="W24309">
        <v>0</v>
      </c>
      <c r="X24309">
        <v>0</v>
      </c>
      <c r="Y24309">
        <v>0</v>
      </c>
      <c r="Z24309">
        <v>0</v>
      </c>
      <c r="AA24309">
        <v>0</v>
      </c>
      <c r="AB24309">
        <v>0</v>
      </c>
      <c r="AC24309">
        <v>0</v>
      </c>
      <c r="AD24309">
        <v>0</v>
      </c>
      <c r="AE24309">
        <v>0</v>
      </c>
      <c r="AF24309">
        <v>4000000</v>
      </c>
      <c r="AG24309">
        <v>0</v>
      </c>
      <c r="AH24309">
        <v>0</v>
      </c>
      <c r="AI24309">
        <v>0</v>
      </c>
      <c r="AJ24309">
        <v>0</v>
      </c>
      <c r="AK24309">
        <v>0</v>
      </c>
      <c r="AL24309">
        <v>0</v>
      </c>
      <c r="AM24309">
        <v>0</v>
      </c>
    </row>
    <row r="24310" spans="1:39" x14ac:dyDescent="0.45">
      <c r="A24310" t="s">
        <v>91127</v>
      </c>
      <c r="B24310" t="s">
        <v>91128</v>
      </c>
      <c r="C24310" t="s">
        <v>91129</v>
      </c>
      <c r="D24310" t="s">
        <v>91130</v>
      </c>
      <c r="E24310" t="s">
        <v>12163</v>
      </c>
      <c r="F24310" t="s">
        <v>114</v>
      </c>
      <c r="G24310" t="s">
        <v>45</v>
      </c>
      <c r="H24310" t="s">
        <v>496</v>
      </c>
      <c r="J24310" t="s">
        <v>497</v>
      </c>
      <c r="K24310" t="s">
        <v>497</v>
      </c>
      <c r="L24310">
        <v>1</v>
      </c>
      <c r="M24310" s="1">
        <v>41061</v>
      </c>
      <c r="N24310" s="2">
        <v>41061</v>
      </c>
      <c r="O24310" t="s">
        <v>50</v>
      </c>
      <c r="P24310">
        <v>2012</v>
      </c>
      <c r="Q24310" s="1">
        <v>41426</v>
      </c>
      <c r="R24310" s="1">
        <v>41426</v>
      </c>
      <c r="S24310">
        <v>0</v>
      </c>
      <c r="T24310">
        <v>0</v>
      </c>
      <c r="U24310">
        <v>0</v>
      </c>
      <c r="V24310">
        <v>0</v>
      </c>
      <c r="W24310">
        <v>0</v>
      </c>
      <c r="X24310">
        <v>0</v>
      </c>
      <c r="Y24310">
        <v>0</v>
      </c>
      <c r="Z24310">
        <v>0</v>
      </c>
      <c r="AA24310">
        <v>0</v>
      </c>
      <c r="AB24310">
        <v>0</v>
      </c>
      <c r="AC24310">
        <v>0</v>
      </c>
      <c r="AD24310">
        <v>0</v>
      </c>
      <c r="AE24310">
        <v>0</v>
      </c>
      <c r="AF24310">
        <v>0</v>
      </c>
      <c r="AG24310">
        <v>0</v>
      </c>
      <c r="AH24310">
        <v>0</v>
      </c>
      <c r="AI24310">
        <v>0</v>
      </c>
      <c r="AJ24310">
        <v>0</v>
      </c>
      <c r="AK24310">
        <v>0</v>
      </c>
      <c r="AL24310">
        <v>0</v>
      </c>
      <c r="AM24310">
        <v>0</v>
      </c>
    </row>
    <row r="24311" spans="1:39" x14ac:dyDescent="0.45">
      <c r="A24311" t="s">
        <v>91131</v>
      </c>
      <c r="B24311" t="s">
        <v>91132</v>
      </c>
      <c r="C24311" t="s">
        <v>91133</v>
      </c>
      <c r="D24311" t="s">
        <v>64391</v>
      </c>
      <c r="E24311" t="s">
        <v>31211</v>
      </c>
      <c r="F24311" s="3">
        <v>17000</v>
      </c>
      <c r="G24311" t="s">
        <v>57</v>
      </c>
      <c r="H24311" t="s">
        <v>46</v>
      </c>
      <c r="I24311" t="s">
        <v>205</v>
      </c>
      <c r="J24311" t="s">
        <v>1242</v>
      </c>
      <c r="K24311" t="s">
        <v>91134</v>
      </c>
      <c r="L24311">
        <v>1</v>
      </c>
      <c r="Q24311" s="1">
        <v>41883</v>
      </c>
      <c r="R24311" s="1">
        <v>41883</v>
      </c>
      <c r="S24311">
        <v>17000</v>
      </c>
      <c r="T24311">
        <v>0</v>
      </c>
      <c r="U24311">
        <v>0</v>
      </c>
      <c r="V24311">
        <v>0</v>
      </c>
      <c r="W24311">
        <v>0</v>
      </c>
      <c r="X24311">
        <v>0</v>
      </c>
      <c r="Y24311">
        <v>0</v>
      </c>
      <c r="Z24311">
        <v>0</v>
      </c>
      <c r="AA24311">
        <v>0</v>
      </c>
      <c r="AB24311">
        <v>0</v>
      </c>
      <c r="AC24311">
        <v>0</v>
      </c>
      <c r="AD24311">
        <v>0</v>
      </c>
      <c r="AE24311">
        <v>0</v>
      </c>
      <c r="AF24311">
        <v>0</v>
      </c>
      <c r="AG24311">
        <v>0</v>
      </c>
      <c r="AH24311">
        <v>0</v>
      </c>
      <c r="AI24311">
        <v>0</v>
      </c>
      <c r="AJ24311">
        <v>0</v>
      </c>
      <c r="AK24311">
        <v>0</v>
      </c>
      <c r="AL24311">
        <v>0</v>
      </c>
      <c r="AM24311">
        <v>0</v>
      </c>
    </row>
    <row r="24312" spans="1:39" x14ac:dyDescent="0.45">
      <c r="A24312" t="s">
        <v>91135</v>
      </c>
      <c r="B24312" t="s">
        <v>91136</v>
      </c>
      <c r="D24312" t="s">
        <v>1038</v>
      </c>
      <c r="E24312" t="s">
        <v>1039</v>
      </c>
      <c r="F24312" t="s">
        <v>114</v>
      </c>
      <c r="G24312" t="s">
        <v>57</v>
      </c>
      <c r="H24312" t="s">
        <v>46</v>
      </c>
      <c r="I24312" t="s">
        <v>1355</v>
      </c>
      <c r="J24312" t="s">
        <v>7079</v>
      </c>
      <c r="K24312" t="s">
        <v>7080</v>
      </c>
      <c r="L24312">
        <v>1</v>
      </c>
      <c r="M24312" s="1">
        <v>39707</v>
      </c>
      <c r="N24312" s="2">
        <v>39692</v>
      </c>
      <c r="O24312" t="s">
        <v>2173</v>
      </c>
      <c r="P24312">
        <v>2008</v>
      </c>
      <c r="Q24312" s="1">
        <v>39982</v>
      </c>
      <c r="R24312" s="1">
        <v>39982</v>
      </c>
      <c r="S24312">
        <v>0</v>
      </c>
      <c r="T24312">
        <v>0</v>
      </c>
      <c r="U24312">
        <v>0</v>
      </c>
      <c r="V24312">
        <v>0</v>
      </c>
      <c r="W24312">
        <v>0</v>
      </c>
      <c r="X24312">
        <v>0</v>
      </c>
      <c r="Y24312">
        <v>0</v>
      </c>
      <c r="Z24312">
        <v>0</v>
      </c>
      <c r="AA24312">
        <v>0</v>
      </c>
      <c r="AB24312">
        <v>0</v>
      </c>
      <c r="AC24312">
        <v>0</v>
      </c>
      <c r="AD24312">
        <v>0</v>
      </c>
      <c r="AE24312">
        <v>0</v>
      </c>
      <c r="AF24312">
        <v>0</v>
      </c>
      <c r="AG24312">
        <v>0</v>
      </c>
      <c r="AH24312">
        <v>0</v>
      </c>
      <c r="AI24312">
        <v>0</v>
      </c>
      <c r="AJ24312">
        <v>0</v>
      </c>
      <c r="AK24312">
        <v>0</v>
      </c>
      <c r="AL24312">
        <v>0</v>
      </c>
      <c r="AM24312">
        <v>0</v>
      </c>
    </row>
    <row r="24313" spans="1:39" x14ac:dyDescent="0.45">
      <c r="A24313" t="s">
        <v>91137</v>
      </c>
      <c r="B24313" t="s">
        <v>91138</v>
      </c>
      <c r="C24313" t="s">
        <v>91139</v>
      </c>
      <c r="D24313" t="s">
        <v>91140</v>
      </c>
      <c r="E24313" t="s">
        <v>954</v>
      </c>
      <c r="F24313" t="s">
        <v>114</v>
      </c>
      <c r="G24313" t="s">
        <v>57</v>
      </c>
      <c r="H24313" t="s">
        <v>46</v>
      </c>
      <c r="I24313" t="s">
        <v>58</v>
      </c>
      <c r="J24313" t="s">
        <v>59</v>
      </c>
      <c r="K24313" t="s">
        <v>59</v>
      </c>
      <c r="L24313">
        <v>1</v>
      </c>
      <c r="Q24313" s="1">
        <v>41956</v>
      </c>
      <c r="R24313" s="1">
        <v>41956</v>
      </c>
      <c r="S24313">
        <v>0</v>
      </c>
      <c r="T24313">
        <v>0</v>
      </c>
      <c r="U24313">
        <v>0</v>
      </c>
      <c r="V24313">
        <v>0</v>
      </c>
      <c r="W24313">
        <v>0</v>
      </c>
      <c r="X24313">
        <v>0</v>
      </c>
      <c r="Y24313">
        <v>0</v>
      </c>
      <c r="Z24313">
        <v>0</v>
      </c>
      <c r="AA24313">
        <v>0</v>
      </c>
      <c r="AB24313">
        <v>0</v>
      </c>
      <c r="AC24313">
        <v>0</v>
      </c>
      <c r="AD24313">
        <v>0</v>
      </c>
      <c r="AE24313">
        <v>0</v>
      </c>
      <c r="AF24313">
        <v>0</v>
      </c>
      <c r="AG24313">
        <v>0</v>
      </c>
      <c r="AH24313">
        <v>0</v>
      </c>
      <c r="AI24313">
        <v>0</v>
      </c>
      <c r="AJ24313">
        <v>0</v>
      </c>
      <c r="AK24313">
        <v>0</v>
      </c>
      <c r="AL24313">
        <v>0</v>
      </c>
      <c r="AM24313">
        <v>0</v>
      </c>
    </row>
    <row r="24314" spans="1:39" x14ac:dyDescent="0.45">
      <c r="A24314" t="s">
        <v>91141</v>
      </c>
      <c r="B24314" t="s">
        <v>91142</v>
      </c>
      <c r="C24314" t="s">
        <v>91143</v>
      </c>
      <c r="D24314" t="s">
        <v>161</v>
      </c>
      <c r="E24314" t="s">
        <v>162</v>
      </c>
      <c r="F24314" t="s">
        <v>91144</v>
      </c>
      <c r="G24314" t="s">
        <v>57</v>
      </c>
      <c r="H24314" t="s">
        <v>46</v>
      </c>
      <c r="I24314" t="s">
        <v>47</v>
      </c>
      <c r="J24314" t="s">
        <v>48</v>
      </c>
      <c r="K24314" t="s">
        <v>49</v>
      </c>
      <c r="L24314">
        <v>4</v>
      </c>
      <c r="M24314" s="1">
        <v>38718</v>
      </c>
      <c r="N24314" s="2">
        <v>38718</v>
      </c>
      <c r="O24314" t="s">
        <v>430</v>
      </c>
      <c r="P24314">
        <v>2006</v>
      </c>
      <c r="Q24314" s="1">
        <v>41166</v>
      </c>
      <c r="R24314" s="1">
        <v>41736</v>
      </c>
      <c r="S24314">
        <v>0</v>
      </c>
      <c r="T24314">
        <v>4596947</v>
      </c>
      <c r="U24314">
        <v>0</v>
      </c>
      <c r="V24314">
        <v>0</v>
      </c>
      <c r="W24314">
        <v>0</v>
      </c>
      <c r="X24314">
        <v>0</v>
      </c>
      <c r="Y24314">
        <v>0</v>
      </c>
      <c r="Z24314">
        <v>0</v>
      </c>
      <c r="AA24314">
        <v>0</v>
      </c>
      <c r="AB24314">
        <v>0</v>
      </c>
      <c r="AC24314">
        <v>0</v>
      </c>
      <c r="AD24314">
        <v>0</v>
      </c>
      <c r="AE24314">
        <v>0</v>
      </c>
      <c r="AF24314">
        <v>0</v>
      </c>
      <c r="AG24314">
        <v>0</v>
      </c>
      <c r="AH24314">
        <v>2000000</v>
      </c>
      <c r="AI24314">
        <v>0</v>
      </c>
      <c r="AJ24314">
        <v>0</v>
      </c>
      <c r="AK24314">
        <v>0</v>
      </c>
      <c r="AL24314">
        <v>0</v>
      </c>
      <c r="AM24314">
        <v>0</v>
      </c>
    </row>
    <row r="24315" spans="1:39" x14ac:dyDescent="0.45">
      <c r="A24315" t="s">
        <v>91145</v>
      </c>
      <c r="B24315" t="s">
        <v>91146</v>
      </c>
      <c r="C24315" t="s">
        <v>91147</v>
      </c>
      <c r="D24315" t="s">
        <v>13370</v>
      </c>
      <c r="E24315" t="s">
        <v>177</v>
      </c>
      <c r="F24315" t="s">
        <v>282</v>
      </c>
      <c r="G24315" t="s">
        <v>57</v>
      </c>
      <c r="H24315" t="s">
        <v>46</v>
      </c>
      <c r="I24315" t="s">
        <v>58</v>
      </c>
      <c r="J24315" t="s">
        <v>59</v>
      </c>
      <c r="K24315" t="s">
        <v>414</v>
      </c>
      <c r="L24315">
        <v>1</v>
      </c>
      <c r="M24315" s="1">
        <v>41498</v>
      </c>
      <c r="N24315" s="2">
        <v>41487</v>
      </c>
      <c r="O24315" t="s">
        <v>276</v>
      </c>
      <c r="P24315">
        <v>2013</v>
      </c>
      <c r="Q24315" s="1">
        <v>41609</v>
      </c>
      <c r="R24315" s="1">
        <v>41609</v>
      </c>
      <c r="S24315">
        <v>100000</v>
      </c>
      <c r="T24315">
        <v>0</v>
      </c>
      <c r="U24315">
        <v>0</v>
      </c>
      <c r="V24315">
        <v>0</v>
      </c>
      <c r="W24315">
        <v>0</v>
      </c>
      <c r="X24315">
        <v>0</v>
      </c>
      <c r="Y24315">
        <v>0</v>
      </c>
      <c r="Z24315">
        <v>0</v>
      </c>
      <c r="AA24315">
        <v>0</v>
      </c>
      <c r="AB24315">
        <v>0</v>
      </c>
      <c r="AC24315">
        <v>0</v>
      </c>
      <c r="AD24315">
        <v>0</v>
      </c>
      <c r="AE24315">
        <v>0</v>
      </c>
      <c r="AF24315">
        <v>0</v>
      </c>
      <c r="AG24315">
        <v>0</v>
      </c>
      <c r="AH24315">
        <v>0</v>
      </c>
      <c r="AI24315">
        <v>0</v>
      </c>
      <c r="AJ24315">
        <v>0</v>
      </c>
      <c r="AK24315">
        <v>0</v>
      </c>
      <c r="AL24315">
        <v>0</v>
      </c>
      <c r="AM24315">
        <v>0</v>
      </c>
    </row>
    <row r="24316" spans="1:39" x14ac:dyDescent="0.45">
      <c r="A24316" t="s">
        <v>91148</v>
      </c>
      <c r="B24316" t="s">
        <v>91149</v>
      </c>
      <c r="C24316" t="s">
        <v>91150</v>
      </c>
      <c r="D24316" t="s">
        <v>653</v>
      </c>
      <c r="E24316" t="s">
        <v>343</v>
      </c>
      <c r="F24316" t="s">
        <v>91151</v>
      </c>
      <c r="G24316" t="s">
        <v>57</v>
      </c>
      <c r="H24316" t="s">
        <v>46</v>
      </c>
      <c r="I24316" t="s">
        <v>169</v>
      </c>
      <c r="J24316" t="s">
        <v>170</v>
      </c>
      <c r="K24316" t="s">
        <v>65975</v>
      </c>
      <c r="L24316">
        <v>7</v>
      </c>
      <c r="M24316" s="1">
        <v>36892</v>
      </c>
      <c r="N24316" s="2">
        <v>36892</v>
      </c>
      <c r="O24316" t="s">
        <v>172</v>
      </c>
      <c r="P24316">
        <v>2001</v>
      </c>
      <c r="Q24316" s="1">
        <v>40087</v>
      </c>
      <c r="R24316" s="1">
        <v>41507</v>
      </c>
      <c r="S24316">
        <v>0</v>
      </c>
      <c r="T24316">
        <v>4238599</v>
      </c>
      <c r="U24316">
        <v>0</v>
      </c>
      <c r="V24316">
        <v>0</v>
      </c>
      <c r="W24316">
        <v>0</v>
      </c>
      <c r="X24316">
        <v>350000</v>
      </c>
      <c r="Y24316">
        <v>0</v>
      </c>
      <c r="Z24316">
        <v>0</v>
      </c>
      <c r="AA24316">
        <v>0</v>
      </c>
      <c r="AB24316">
        <v>0</v>
      </c>
      <c r="AC24316">
        <v>0</v>
      </c>
      <c r="AD24316">
        <v>0</v>
      </c>
      <c r="AE24316">
        <v>0</v>
      </c>
      <c r="AF24316">
        <v>275000</v>
      </c>
      <c r="AG24316">
        <v>0</v>
      </c>
      <c r="AH24316">
        <v>0</v>
      </c>
      <c r="AI24316">
        <v>0</v>
      </c>
      <c r="AJ24316">
        <v>0</v>
      </c>
      <c r="AK24316">
        <v>0</v>
      </c>
      <c r="AL24316">
        <v>0</v>
      </c>
      <c r="AM24316">
        <v>0</v>
      </c>
    </row>
    <row r="24317" spans="1:39" x14ac:dyDescent="0.45">
      <c r="A24317" t="s">
        <v>91152</v>
      </c>
      <c r="B24317" t="s">
        <v>91153</v>
      </c>
      <c r="C24317" t="s">
        <v>91154</v>
      </c>
      <c r="D24317" t="s">
        <v>127</v>
      </c>
      <c r="E24317" t="s">
        <v>128</v>
      </c>
      <c r="F24317" t="s">
        <v>282</v>
      </c>
      <c r="G24317" t="s">
        <v>57</v>
      </c>
      <c r="H24317" t="s">
        <v>46</v>
      </c>
      <c r="I24317" t="s">
        <v>802</v>
      </c>
      <c r="J24317" t="s">
        <v>5468</v>
      </c>
      <c r="L24317">
        <v>1</v>
      </c>
      <c r="M24317" s="1">
        <v>40909</v>
      </c>
      <c r="N24317" s="2">
        <v>40909</v>
      </c>
      <c r="O24317" t="s">
        <v>132</v>
      </c>
      <c r="P24317">
        <v>2012</v>
      </c>
      <c r="Q24317" s="1">
        <v>41443</v>
      </c>
      <c r="R24317" s="1">
        <v>41443</v>
      </c>
      <c r="S24317">
        <v>100000</v>
      </c>
      <c r="T24317">
        <v>0</v>
      </c>
      <c r="U24317">
        <v>0</v>
      </c>
      <c r="V24317">
        <v>0</v>
      </c>
      <c r="W24317">
        <v>0</v>
      </c>
      <c r="X24317">
        <v>0</v>
      </c>
      <c r="Y24317">
        <v>0</v>
      </c>
      <c r="Z24317">
        <v>0</v>
      </c>
      <c r="AA24317">
        <v>0</v>
      </c>
      <c r="AB24317">
        <v>0</v>
      </c>
      <c r="AC24317">
        <v>0</v>
      </c>
      <c r="AD24317">
        <v>0</v>
      </c>
      <c r="AE24317">
        <v>0</v>
      </c>
      <c r="AF24317">
        <v>0</v>
      </c>
      <c r="AG24317">
        <v>0</v>
      </c>
      <c r="AH24317">
        <v>0</v>
      </c>
      <c r="AI24317">
        <v>0</v>
      </c>
      <c r="AJ24317">
        <v>0</v>
      </c>
      <c r="AK24317">
        <v>0</v>
      </c>
      <c r="AL24317">
        <v>0</v>
      </c>
      <c r="AM24317">
        <v>0</v>
      </c>
    </row>
    <row r="24318" spans="1:39" x14ac:dyDescent="0.45">
      <c r="A24318" t="s">
        <v>91155</v>
      </c>
      <c r="B24318" t="s">
        <v>91156</v>
      </c>
      <c r="C24318" t="s">
        <v>91157</v>
      </c>
      <c r="D24318" t="s">
        <v>91158</v>
      </c>
      <c r="E24318" t="s">
        <v>756</v>
      </c>
      <c r="F24318" t="s">
        <v>3962</v>
      </c>
      <c r="G24318" t="s">
        <v>57</v>
      </c>
      <c r="H24318" t="s">
        <v>46</v>
      </c>
      <c r="I24318" t="s">
        <v>47</v>
      </c>
      <c r="J24318" t="s">
        <v>48</v>
      </c>
      <c r="K24318" t="s">
        <v>49</v>
      </c>
      <c r="L24318">
        <v>4</v>
      </c>
      <c r="M24318" s="1">
        <v>40787</v>
      </c>
      <c r="N24318" s="2">
        <v>40787</v>
      </c>
      <c r="O24318" t="s">
        <v>250</v>
      </c>
      <c r="P24318">
        <v>2011</v>
      </c>
      <c r="Q24318" s="1">
        <v>40787</v>
      </c>
      <c r="R24318" s="1">
        <v>41598</v>
      </c>
      <c r="S24318">
        <v>850000</v>
      </c>
      <c r="T24318">
        <v>14750000</v>
      </c>
      <c r="U24318">
        <v>0</v>
      </c>
      <c r="V24318">
        <v>0</v>
      </c>
      <c r="W24318">
        <v>0</v>
      </c>
      <c r="X24318">
        <v>0</v>
      </c>
      <c r="Y24318">
        <v>0</v>
      </c>
      <c r="Z24318">
        <v>0</v>
      </c>
      <c r="AA24318">
        <v>0</v>
      </c>
      <c r="AB24318">
        <v>0</v>
      </c>
      <c r="AC24318">
        <v>0</v>
      </c>
      <c r="AD24318">
        <v>0</v>
      </c>
      <c r="AE24318">
        <v>0</v>
      </c>
      <c r="AF24318">
        <v>3650000</v>
      </c>
      <c r="AG24318">
        <v>11100000</v>
      </c>
      <c r="AH24318">
        <v>0</v>
      </c>
      <c r="AI24318">
        <v>0</v>
      </c>
      <c r="AJ24318">
        <v>0</v>
      </c>
      <c r="AK24318">
        <v>0</v>
      </c>
      <c r="AL24318">
        <v>0</v>
      </c>
      <c r="AM24318">
        <v>0</v>
      </c>
    </row>
    <row r="24319" spans="1:39" x14ac:dyDescent="0.45">
      <c r="A24319" t="s">
        <v>91159</v>
      </c>
      <c r="B24319" t="s">
        <v>91160</v>
      </c>
      <c r="C24319" t="s">
        <v>91161</v>
      </c>
      <c r="D24319" t="s">
        <v>91162</v>
      </c>
      <c r="E24319" t="s">
        <v>4213</v>
      </c>
      <c r="F24319" t="s">
        <v>109</v>
      </c>
      <c r="G24319" t="s">
        <v>57</v>
      </c>
      <c r="H24319" t="s">
        <v>46</v>
      </c>
      <c r="I24319" t="s">
        <v>58</v>
      </c>
      <c r="J24319" t="s">
        <v>198</v>
      </c>
      <c r="K24319" t="s">
        <v>199</v>
      </c>
      <c r="L24319">
        <v>1</v>
      </c>
      <c r="M24319" s="1">
        <v>41275</v>
      </c>
      <c r="N24319" s="2">
        <v>41275</v>
      </c>
      <c r="O24319" t="s">
        <v>164</v>
      </c>
      <c r="P24319">
        <v>2013</v>
      </c>
      <c r="Q24319" s="1">
        <v>41521</v>
      </c>
      <c r="R24319" s="1">
        <v>41521</v>
      </c>
      <c r="S24319">
        <v>2000000</v>
      </c>
      <c r="T24319">
        <v>0</v>
      </c>
      <c r="U24319">
        <v>0</v>
      </c>
      <c r="V24319">
        <v>0</v>
      </c>
      <c r="W24319">
        <v>0</v>
      </c>
      <c r="X24319">
        <v>0</v>
      </c>
      <c r="Y24319">
        <v>0</v>
      </c>
      <c r="Z24319">
        <v>0</v>
      </c>
      <c r="AA24319">
        <v>0</v>
      </c>
      <c r="AB24319">
        <v>0</v>
      </c>
      <c r="AC24319">
        <v>0</v>
      </c>
      <c r="AD24319">
        <v>0</v>
      </c>
      <c r="AE24319">
        <v>0</v>
      </c>
      <c r="AF24319">
        <v>0</v>
      </c>
      <c r="AG24319">
        <v>0</v>
      </c>
      <c r="AH24319">
        <v>0</v>
      </c>
      <c r="AI24319">
        <v>0</v>
      </c>
      <c r="AJ24319">
        <v>0</v>
      </c>
      <c r="AK24319">
        <v>0</v>
      </c>
      <c r="AL24319">
        <v>0</v>
      </c>
      <c r="AM24319">
        <v>0</v>
      </c>
    </row>
    <row r="24320" spans="1:39" x14ac:dyDescent="0.45">
      <c r="A24320" t="s">
        <v>91163</v>
      </c>
      <c r="B24320" t="s">
        <v>91164</v>
      </c>
      <c r="C24320" t="s">
        <v>91165</v>
      </c>
      <c r="D24320" t="s">
        <v>91166</v>
      </c>
      <c r="E24320" t="s">
        <v>108</v>
      </c>
      <c r="F24320" t="s">
        <v>109</v>
      </c>
      <c r="G24320" t="s">
        <v>57</v>
      </c>
      <c r="H24320" t="s">
        <v>46</v>
      </c>
      <c r="I24320" t="s">
        <v>58</v>
      </c>
      <c r="J24320" t="s">
        <v>198</v>
      </c>
      <c r="K24320" t="s">
        <v>199</v>
      </c>
      <c r="L24320">
        <v>1</v>
      </c>
      <c r="M24320" s="1">
        <v>41334</v>
      </c>
      <c r="N24320" s="2">
        <v>41334</v>
      </c>
      <c r="O24320" t="s">
        <v>164</v>
      </c>
      <c r="P24320">
        <v>2013</v>
      </c>
      <c r="Q24320" s="1">
        <v>41521</v>
      </c>
      <c r="R24320" s="1">
        <v>41521</v>
      </c>
      <c r="S24320">
        <v>2000000</v>
      </c>
      <c r="T24320">
        <v>0</v>
      </c>
      <c r="U24320">
        <v>0</v>
      </c>
      <c r="V24320">
        <v>0</v>
      </c>
      <c r="W24320">
        <v>0</v>
      </c>
      <c r="X24320">
        <v>0</v>
      </c>
      <c r="Y24320">
        <v>0</v>
      </c>
      <c r="Z24320">
        <v>0</v>
      </c>
      <c r="AA24320">
        <v>0</v>
      </c>
      <c r="AB24320">
        <v>0</v>
      </c>
      <c r="AC24320">
        <v>0</v>
      </c>
      <c r="AD24320">
        <v>0</v>
      </c>
      <c r="AE24320">
        <v>0</v>
      </c>
      <c r="AF24320">
        <v>0</v>
      </c>
      <c r="AG24320">
        <v>0</v>
      </c>
      <c r="AH24320">
        <v>0</v>
      </c>
      <c r="AI24320">
        <v>0</v>
      </c>
      <c r="AJ24320">
        <v>0</v>
      </c>
      <c r="AK24320">
        <v>0</v>
      </c>
      <c r="AL24320">
        <v>0</v>
      </c>
      <c r="AM24320">
        <v>0</v>
      </c>
    </row>
    <row r="24321" spans="1:39" x14ac:dyDescent="0.45">
      <c r="A24321" t="s">
        <v>91167</v>
      </c>
      <c r="B24321" t="s">
        <v>91168</v>
      </c>
      <c r="C24321" t="s">
        <v>91169</v>
      </c>
      <c r="D24321" t="s">
        <v>52253</v>
      </c>
      <c r="E24321" t="s">
        <v>8699</v>
      </c>
      <c r="F24321" t="s">
        <v>114</v>
      </c>
      <c r="G24321" t="s">
        <v>57</v>
      </c>
      <c r="H24321" t="s">
        <v>46</v>
      </c>
      <c r="I24321" t="s">
        <v>299</v>
      </c>
      <c r="J24321" t="s">
        <v>300</v>
      </c>
      <c r="K24321" t="s">
        <v>1644</v>
      </c>
      <c r="L24321">
        <v>1</v>
      </c>
      <c r="M24321" s="1">
        <v>41523</v>
      </c>
      <c r="N24321" s="2">
        <v>41518</v>
      </c>
      <c r="O24321" t="s">
        <v>276</v>
      </c>
      <c r="P24321">
        <v>2013</v>
      </c>
      <c r="Q24321" s="1">
        <v>41533</v>
      </c>
      <c r="R24321" s="1">
        <v>41533</v>
      </c>
      <c r="S24321">
        <v>0</v>
      </c>
      <c r="T24321">
        <v>0</v>
      </c>
      <c r="U24321">
        <v>0</v>
      </c>
      <c r="V24321">
        <v>0</v>
      </c>
      <c r="W24321">
        <v>0</v>
      </c>
      <c r="X24321">
        <v>0</v>
      </c>
      <c r="Y24321">
        <v>0</v>
      </c>
      <c r="Z24321">
        <v>0</v>
      </c>
      <c r="AA24321">
        <v>0</v>
      </c>
      <c r="AB24321">
        <v>0</v>
      </c>
      <c r="AC24321">
        <v>0</v>
      </c>
      <c r="AD24321">
        <v>0</v>
      </c>
      <c r="AE24321">
        <v>0</v>
      </c>
      <c r="AF24321">
        <v>0</v>
      </c>
      <c r="AG24321">
        <v>0</v>
      </c>
      <c r="AH24321">
        <v>0</v>
      </c>
      <c r="AI24321">
        <v>0</v>
      </c>
      <c r="AJ24321">
        <v>0</v>
      </c>
      <c r="AK24321">
        <v>0</v>
      </c>
      <c r="AL24321">
        <v>0</v>
      </c>
      <c r="AM24321">
        <v>0</v>
      </c>
    </row>
    <row r="24322" spans="1:39" x14ac:dyDescent="0.45">
      <c r="A24322" t="s">
        <v>91170</v>
      </c>
      <c r="B24322" t="s">
        <v>91171</v>
      </c>
      <c r="C24322" t="s">
        <v>91172</v>
      </c>
      <c r="D24322" t="s">
        <v>88</v>
      </c>
      <c r="E24322" t="s">
        <v>89</v>
      </c>
      <c r="F24322" t="s">
        <v>114</v>
      </c>
      <c r="G24322" t="s">
        <v>57</v>
      </c>
      <c r="H24322" t="s">
        <v>503</v>
      </c>
      <c r="J24322" t="s">
        <v>504</v>
      </c>
      <c r="K24322" t="s">
        <v>504</v>
      </c>
      <c r="L24322">
        <v>1</v>
      </c>
      <c r="Q24322" s="1">
        <v>41911</v>
      </c>
      <c r="R24322" s="1">
        <v>41911</v>
      </c>
      <c r="S24322">
        <v>0</v>
      </c>
      <c r="T24322">
        <v>0</v>
      </c>
      <c r="U24322">
        <v>0</v>
      </c>
      <c r="V24322">
        <v>0</v>
      </c>
      <c r="W24322">
        <v>0</v>
      </c>
      <c r="X24322">
        <v>0</v>
      </c>
      <c r="Y24322">
        <v>0</v>
      </c>
      <c r="Z24322">
        <v>0</v>
      </c>
      <c r="AA24322">
        <v>0</v>
      </c>
      <c r="AB24322">
        <v>0</v>
      </c>
      <c r="AC24322">
        <v>0</v>
      </c>
      <c r="AD24322">
        <v>0</v>
      </c>
      <c r="AE24322">
        <v>0</v>
      </c>
      <c r="AF24322">
        <v>0</v>
      </c>
      <c r="AG24322">
        <v>0</v>
      </c>
      <c r="AH24322">
        <v>0</v>
      </c>
      <c r="AI24322">
        <v>0</v>
      </c>
      <c r="AJ24322">
        <v>0</v>
      </c>
      <c r="AK24322">
        <v>0</v>
      </c>
      <c r="AL24322">
        <v>0</v>
      </c>
      <c r="AM24322">
        <v>0</v>
      </c>
    </row>
    <row r="24323" spans="1:39" x14ac:dyDescent="0.45">
      <c r="A24323" t="s">
        <v>91173</v>
      </c>
      <c r="B24323" t="s">
        <v>91174</v>
      </c>
      <c r="C24323" t="s">
        <v>91175</v>
      </c>
      <c r="D24323" t="s">
        <v>142</v>
      </c>
      <c r="E24323" t="s">
        <v>143</v>
      </c>
      <c r="F24323" t="s">
        <v>91176</v>
      </c>
      <c r="G24323" t="s">
        <v>57</v>
      </c>
      <c r="H24323" t="s">
        <v>46</v>
      </c>
      <c r="I24323" t="s">
        <v>58</v>
      </c>
      <c r="J24323" t="s">
        <v>198</v>
      </c>
      <c r="K24323" t="s">
        <v>199</v>
      </c>
      <c r="L24323">
        <v>3</v>
      </c>
      <c r="M24323" s="1">
        <v>41275</v>
      </c>
      <c r="N24323" s="2">
        <v>41275</v>
      </c>
      <c r="O24323" t="s">
        <v>164</v>
      </c>
      <c r="P24323">
        <v>2013</v>
      </c>
      <c r="Q24323" s="1">
        <v>41641</v>
      </c>
      <c r="R24323" s="1">
        <v>41836</v>
      </c>
      <c r="S24323">
        <v>1022000</v>
      </c>
      <c r="T24323">
        <v>0</v>
      </c>
      <c r="U24323">
        <v>0</v>
      </c>
      <c r="V24323">
        <v>0</v>
      </c>
      <c r="W24323">
        <v>0</v>
      </c>
      <c r="X24323">
        <v>0</v>
      </c>
      <c r="Y24323">
        <v>0</v>
      </c>
      <c r="Z24323">
        <v>0</v>
      </c>
      <c r="AA24323">
        <v>0</v>
      </c>
      <c r="AB24323">
        <v>0</v>
      </c>
      <c r="AC24323">
        <v>0</v>
      </c>
      <c r="AD24323">
        <v>0</v>
      </c>
      <c r="AE24323">
        <v>0</v>
      </c>
      <c r="AF24323">
        <v>0</v>
      </c>
      <c r="AG24323">
        <v>0</v>
      </c>
      <c r="AH24323">
        <v>0</v>
      </c>
      <c r="AI24323">
        <v>0</v>
      </c>
      <c r="AJ24323">
        <v>0</v>
      </c>
      <c r="AK24323">
        <v>0</v>
      </c>
      <c r="AL24323">
        <v>0</v>
      </c>
      <c r="AM24323">
        <v>0</v>
      </c>
    </row>
    <row r="24324" spans="1:39" x14ac:dyDescent="0.45">
      <c r="A24324" t="s">
        <v>91177</v>
      </c>
      <c r="B24324" t="s">
        <v>91178</v>
      </c>
      <c r="D24324" t="s">
        <v>2191</v>
      </c>
      <c r="E24324" t="s">
        <v>2192</v>
      </c>
      <c r="F24324" t="s">
        <v>114</v>
      </c>
      <c r="G24324" t="s">
        <v>57</v>
      </c>
      <c r="H24324" t="s">
        <v>260</v>
      </c>
      <c r="I24324" t="s">
        <v>3051</v>
      </c>
      <c r="J24324" t="s">
        <v>3052</v>
      </c>
      <c r="K24324" t="s">
        <v>7411</v>
      </c>
      <c r="L24324">
        <v>1</v>
      </c>
      <c r="M24324" s="1">
        <v>41426</v>
      </c>
      <c r="N24324" s="2">
        <v>41426</v>
      </c>
      <c r="O24324" t="s">
        <v>439</v>
      </c>
      <c r="P24324">
        <v>2013</v>
      </c>
      <c r="Q24324" s="1">
        <v>41530</v>
      </c>
      <c r="R24324" s="1">
        <v>41530</v>
      </c>
      <c r="S24324">
        <v>0</v>
      </c>
      <c r="T24324">
        <v>0</v>
      </c>
      <c r="U24324">
        <v>0</v>
      </c>
      <c r="V24324">
        <v>0</v>
      </c>
      <c r="W24324">
        <v>0</v>
      </c>
      <c r="X24324">
        <v>0</v>
      </c>
      <c r="Y24324">
        <v>0</v>
      </c>
      <c r="Z24324">
        <v>0</v>
      </c>
      <c r="AA24324">
        <v>0</v>
      </c>
      <c r="AB24324">
        <v>0</v>
      </c>
      <c r="AC24324">
        <v>0</v>
      </c>
      <c r="AD24324">
        <v>0</v>
      </c>
      <c r="AE24324">
        <v>0</v>
      </c>
      <c r="AF24324">
        <v>0</v>
      </c>
      <c r="AG24324">
        <v>0</v>
      </c>
      <c r="AH24324">
        <v>0</v>
      </c>
      <c r="AI24324">
        <v>0</v>
      </c>
      <c r="AJ24324">
        <v>0</v>
      </c>
      <c r="AK24324">
        <v>0</v>
      </c>
      <c r="AL24324">
        <v>0</v>
      </c>
      <c r="AM24324">
        <v>0</v>
      </c>
    </row>
    <row r="24325" spans="1:39" x14ac:dyDescent="0.45">
      <c r="A24325" t="s">
        <v>91179</v>
      </c>
      <c r="B24325" t="s">
        <v>91180</v>
      </c>
      <c r="C24325" t="s">
        <v>91181</v>
      </c>
      <c r="D24325" t="s">
        <v>46945</v>
      </c>
      <c r="E24325" t="s">
        <v>108</v>
      </c>
      <c r="F24325" t="s">
        <v>91182</v>
      </c>
      <c r="H24325" t="s">
        <v>260</v>
      </c>
      <c r="I24325" t="s">
        <v>977</v>
      </c>
      <c r="J24325" t="s">
        <v>978</v>
      </c>
      <c r="K24325" t="s">
        <v>978</v>
      </c>
      <c r="L24325">
        <v>3</v>
      </c>
      <c r="Q24325" s="1">
        <v>40056</v>
      </c>
      <c r="R24325" s="1">
        <v>40399</v>
      </c>
      <c r="S24325">
        <v>0</v>
      </c>
      <c r="T24325">
        <v>595000</v>
      </c>
      <c r="U24325">
        <v>0</v>
      </c>
      <c r="V24325">
        <v>0</v>
      </c>
      <c r="W24325">
        <v>0</v>
      </c>
      <c r="X24325">
        <v>221742</v>
      </c>
      <c r="Y24325">
        <v>0</v>
      </c>
      <c r="Z24325">
        <v>0</v>
      </c>
      <c r="AA24325">
        <v>0</v>
      </c>
      <c r="AB24325">
        <v>0</v>
      </c>
      <c r="AC24325">
        <v>0</v>
      </c>
      <c r="AD24325">
        <v>0</v>
      </c>
      <c r="AE24325">
        <v>0</v>
      </c>
      <c r="AF24325">
        <v>0</v>
      </c>
      <c r="AG24325">
        <v>0</v>
      </c>
      <c r="AH24325">
        <v>0</v>
      </c>
      <c r="AI24325">
        <v>0</v>
      </c>
      <c r="AJ24325">
        <v>0</v>
      </c>
      <c r="AK24325">
        <v>0</v>
      </c>
      <c r="AL24325">
        <v>0</v>
      </c>
      <c r="AM24325">
        <v>0</v>
      </c>
    </row>
    <row r="24326" spans="1:39" x14ac:dyDescent="0.45">
      <c r="A24326" t="s">
        <v>91183</v>
      </c>
      <c r="B24326" t="s">
        <v>91184</v>
      </c>
      <c r="C24326" t="s">
        <v>91185</v>
      </c>
      <c r="D24326" t="s">
        <v>91186</v>
      </c>
      <c r="E24326" t="s">
        <v>15735</v>
      </c>
      <c r="F24326" t="s">
        <v>91187</v>
      </c>
      <c r="G24326" t="s">
        <v>57</v>
      </c>
      <c r="H24326" t="s">
        <v>46</v>
      </c>
      <c r="I24326" t="s">
        <v>47</v>
      </c>
      <c r="J24326" t="s">
        <v>48</v>
      </c>
      <c r="K24326" t="s">
        <v>49</v>
      </c>
      <c r="L24326">
        <v>5</v>
      </c>
      <c r="M24326" s="1">
        <v>39083</v>
      </c>
      <c r="N24326" s="2">
        <v>39083</v>
      </c>
      <c r="O24326" t="s">
        <v>110</v>
      </c>
      <c r="P24326">
        <v>2007</v>
      </c>
      <c r="Q24326" s="1">
        <v>39417</v>
      </c>
      <c r="R24326" s="1">
        <v>41456</v>
      </c>
      <c r="S24326">
        <v>0</v>
      </c>
      <c r="T24326">
        <v>42100000</v>
      </c>
      <c r="U24326">
        <v>0</v>
      </c>
      <c r="V24326">
        <v>0</v>
      </c>
      <c r="W24326">
        <v>0</v>
      </c>
      <c r="X24326">
        <v>1000000</v>
      </c>
      <c r="Y24326">
        <v>0</v>
      </c>
      <c r="Z24326">
        <v>0</v>
      </c>
      <c r="AA24326">
        <v>0</v>
      </c>
      <c r="AB24326">
        <v>0</v>
      </c>
      <c r="AC24326">
        <v>0</v>
      </c>
      <c r="AD24326">
        <v>0</v>
      </c>
      <c r="AE24326">
        <v>0</v>
      </c>
      <c r="AF24326">
        <v>24000000</v>
      </c>
      <c r="AG24326">
        <v>0</v>
      </c>
      <c r="AH24326">
        <v>6800000</v>
      </c>
      <c r="AI24326">
        <v>0</v>
      </c>
      <c r="AJ24326">
        <v>0</v>
      </c>
      <c r="AK24326">
        <v>0</v>
      </c>
      <c r="AL24326">
        <v>0</v>
      </c>
      <c r="AM24326">
        <v>0</v>
      </c>
    </row>
    <row r="24327" spans="1:39" x14ac:dyDescent="0.45">
      <c r="A24327" t="s">
        <v>91188</v>
      </c>
      <c r="B24327" t="s">
        <v>91189</v>
      </c>
      <c r="C24327" t="s">
        <v>91190</v>
      </c>
      <c r="D24327" t="s">
        <v>2824</v>
      </c>
      <c r="E24327" t="s">
        <v>578</v>
      </c>
      <c r="F24327" t="s">
        <v>114</v>
      </c>
      <c r="G24327" t="s">
        <v>57</v>
      </c>
      <c r="H24327" t="s">
        <v>46</v>
      </c>
      <c r="I24327" t="s">
        <v>1298</v>
      </c>
      <c r="J24327" t="s">
        <v>1299</v>
      </c>
      <c r="K24327" t="s">
        <v>1299</v>
      </c>
      <c r="L24327">
        <v>1</v>
      </c>
      <c r="M24327" s="1">
        <v>41658</v>
      </c>
      <c r="N24327" s="2">
        <v>41640</v>
      </c>
      <c r="O24327" t="s">
        <v>84</v>
      </c>
      <c r="P24327">
        <v>2014</v>
      </c>
      <c r="Q24327" s="1">
        <v>41589</v>
      </c>
      <c r="R24327" s="1">
        <v>41589</v>
      </c>
      <c r="S24327">
        <v>0</v>
      </c>
      <c r="T24327">
        <v>0</v>
      </c>
      <c r="U24327">
        <v>0</v>
      </c>
      <c r="V24327">
        <v>0</v>
      </c>
      <c r="W24327">
        <v>0</v>
      </c>
      <c r="X24327">
        <v>0</v>
      </c>
      <c r="Y24327">
        <v>0</v>
      </c>
      <c r="Z24327">
        <v>0</v>
      </c>
      <c r="AA24327">
        <v>0</v>
      </c>
      <c r="AB24327">
        <v>0</v>
      </c>
      <c r="AC24327">
        <v>0</v>
      </c>
      <c r="AD24327">
        <v>0</v>
      </c>
      <c r="AE24327">
        <v>0</v>
      </c>
      <c r="AF24327">
        <v>0</v>
      </c>
      <c r="AG24327">
        <v>0</v>
      </c>
      <c r="AH24327">
        <v>0</v>
      </c>
      <c r="AI24327">
        <v>0</v>
      </c>
      <c r="AJ24327">
        <v>0</v>
      </c>
      <c r="AK24327">
        <v>0</v>
      </c>
      <c r="AL24327">
        <v>0</v>
      </c>
      <c r="AM24327">
        <v>0</v>
      </c>
    </row>
    <row r="24328" spans="1:39" x14ac:dyDescent="0.45">
      <c r="A24328" t="s">
        <v>91191</v>
      </c>
      <c r="B24328" t="s">
        <v>91192</v>
      </c>
      <c r="C24328" t="s">
        <v>91193</v>
      </c>
      <c r="D24328" t="s">
        <v>91194</v>
      </c>
      <c r="E24328" t="s">
        <v>5360</v>
      </c>
      <c r="F24328" t="s">
        <v>114</v>
      </c>
      <c r="G24328" t="s">
        <v>45</v>
      </c>
      <c r="H24328" t="s">
        <v>46</v>
      </c>
      <c r="I24328" t="s">
        <v>58</v>
      </c>
      <c r="J24328" t="s">
        <v>59</v>
      </c>
      <c r="K24328" t="s">
        <v>59</v>
      </c>
      <c r="L24328">
        <v>1</v>
      </c>
      <c r="M24328" s="1">
        <v>39814</v>
      </c>
      <c r="N24328" s="2">
        <v>39814</v>
      </c>
      <c r="O24328" t="s">
        <v>188</v>
      </c>
      <c r="P24328">
        <v>2009</v>
      </c>
      <c r="Q24328" s="1">
        <v>39814</v>
      </c>
      <c r="R24328" s="1">
        <v>39814</v>
      </c>
      <c r="S24328">
        <v>0</v>
      </c>
      <c r="T24328">
        <v>0</v>
      </c>
      <c r="U24328">
        <v>0</v>
      </c>
      <c r="V24328">
        <v>0</v>
      </c>
      <c r="W24328">
        <v>0</v>
      </c>
      <c r="X24328">
        <v>0</v>
      </c>
      <c r="Y24328">
        <v>0</v>
      </c>
      <c r="Z24328">
        <v>0</v>
      </c>
      <c r="AA24328">
        <v>0</v>
      </c>
      <c r="AB24328">
        <v>0</v>
      </c>
      <c r="AC24328">
        <v>0</v>
      </c>
      <c r="AD24328">
        <v>0</v>
      </c>
      <c r="AE24328">
        <v>0</v>
      </c>
      <c r="AF24328">
        <v>0</v>
      </c>
      <c r="AG24328">
        <v>0</v>
      </c>
      <c r="AH24328">
        <v>0</v>
      </c>
      <c r="AI24328">
        <v>0</v>
      </c>
      <c r="AJ24328">
        <v>0</v>
      </c>
      <c r="AK24328">
        <v>0</v>
      </c>
      <c r="AL24328">
        <v>0</v>
      </c>
      <c r="AM24328">
        <v>0</v>
      </c>
    </row>
    <row r="24329" spans="1:39" x14ac:dyDescent="0.45">
      <c r="A24329" t="s">
        <v>91195</v>
      </c>
      <c r="B24329" t="s">
        <v>91196</v>
      </c>
      <c r="C24329" t="s">
        <v>91197</v>
      </c>
      <c r="D24329" t="s">
        <v>315</v>
      </c>
      <c r="E24329" t="s">
        <v>316</v>
      </c>
      <c r="F24329" t="s">
        <v>91198</v>
      </c>
      <c r="G24329" t="s">
        <v>57</v>
      </c>
      <c r="H24329" t="s">
        <v>655</v>
      </c>
      <c r="J24329" t="s">
        <v>1470</v>
      </c>
      <c r="K24329" t="s">
        <v>1470</v>
      </c>
      <c r="L24329">
        <v>2</v>
      </c>
      <c r="M24329" s="1">
        <v>41091</v>
      </c>
      <c r="N24329" s="2">
        <v>41091</v>
      </c>
      <c r="O24329" t="s">
        <v>596</v>
      </c>
      <c r="P24329">
        <v>2012</v>
      </c>
      <c r="Q24329" s="1">
        <v>40544</v>
      </c>
      <c r="R24329" s="1">
        <v>40709</v>
      </c>
      <c r="S24329">
        <v>40086</v>
      </c>
      <c r="T24329">
        <v>0</v>
      </c>
      <c r="U24329">
        <v>0</v>
      </c>
      <c r="V24329">
        <v>0</v>
      </c>
      <c r="W24329">
        <v>0</v>
      </c>
      <c r="X24329">
        <v>0</v>
      </c>
      <c r="Y24329">
        <v>630000</v>
      </c>
      <c r="Z24329">
        <v>0</v>
      </c>
      <c r="AA24329">
        <v>0</v>
      </c>
      <c r="AB24329">
        <v>0</v>
      </c>
      <c r="AC24329">
        <v>0</v>
      </c>
      <c r="AD24329">
        <v>0</v>
      </c>
      <c r="AE24329">
        <v>0</v>
      </c>
      <c r="AF24329">
        <v>0</v>
      </c>
      <c r="AG24329">
        <v>0</v>
      </c>
      <c r="AH24329">
        <v>0</v>
      </c>
      <c r="AI24329">
        <v>0</v>
      </c>
      <c r="AJ24329">
        <v>0</v>
      </c>
      <c r="AK24329">
        <v>0</v>
      </c>
      <c r="AL24329">
        <v>0</v>
      </c>
      <c r="AM24329">
        <v>0</v>
      </c>
    </row>
    <row r="24330" spans="1:39" x14ac:dyDescent="0.45">
      <c r="A24330" t="s">
        <v>91199</v>
      </c>
      <c r="B24330" t="s">
        <v>91200</v>
      </c>
      <c r="C24330" t="s">
        <v>91201</v>
      </c>
      <c r="D24330" t="s">
        <v>91202</v>
      </c>
      <c r="E24330" t="s">
        <v>108</v>
      </c>
      <c r="F24330" s="3">
        <v>60000</v>
      </c>
      <c r="G24330" t="s">
        <v>45</v>
      </c>
      <c r="H24330" t="s">
        <v>46</v>
      </c>
      <c r="I24330" t="s">
        <v>58</v>
      </c>
      <c r="J24330" t="s">
        <v>989</v>
      </c>
      <c r="K24330" t="s">
        <v>989</v>
      </c>
      <c r="L24330">
        <v>1</v>
      </c>
      <c r="Q24330" s="1">
        <v>39962</v>
      </c>
      <c r="R24330" s="1">
        <v>39962</v>
      </c>
      <c r="S24330">
        <v>60000</v>
      </c>
      <c r="T24330">
        <v>0</v>
      </c>
      <c r="U24330">
        <v>0</v>
      </c>
      <c r="V24330">
        <v>0</v>
      </c>
      <c r="W24330">
        <v>0</v>
      </c>
      <c r="X24330">
        <v>0</v>
      </c>
      <c r="Y24330">
        <v>0</v>
      </c>
      <c r="Z24330">
        <v>0</v>
      </c>
      <c r="AA24330">
        <v>0</v>
      </c>
      <c r="AB24330">
        <v>0</v>
      </c>
      <c r="AC24330">
        <v>0</v>
      </c>
      <c r="AD24330">
        <v>0</v>
      </c>
      <c r="AE24330">
        <v>0</v>
      </c>
      <c r="AF24330">
        <v>0</v>
      </c>
      <c r="AG24330">
        <v>0</v>
      </c>
      <c r="AH24330">
        <v>0</v>
      </c>
      <c r="AI24330">
        <v>0</v>
      </c>
      <c r="AJ24330">
        <v>0</v>
      </c>
      <c r="AK24330">
        <v>0</v>
      </c>
      <c r="AL24330">
        <v>0</v>
      </c>
      <c r="AM24330">
        <v>0</v>
      </c>
    </row>
    <row r="24331" spans="1:39" x14ac:dyDescent="0.45">
      <c r="A24331" t="s">
        <v>91203</v>
      </c>
      <c r="B24331" t="s">
        <v>91204</v>
      </c>
      <c r="C24331" t="s">
        <v>91205</v>
      </c>
      <c r="D24331" t="s">
        <v>91206</v>
      </c>
      <c r="E24331" t="s">
        <v>343</v>
      </c>
      <c r="F24331" s="3">
        <v>16000</v>
      </c>
      <c r="G24331" t="s">
        <v>101</v>
      </c>
      <c r="H24331" t="s">
        <v>5268</v>
      </c>
      <c r="J24331" t="s">
        <v>5269</v>
      </c>
      <c r="K24331" t="s">
        <v>5270</v>
      </c>
      <c r="L24331">
        <v>1</v>
      </c>
      <c r="M24331" s="1">
        <v>40756</v>
      </c>
      <c r="N24331" s="2">
        <v>40756</v>
      </c>
      <c r="O24331" t="s">
        <v>250</v>
      </c>
      <c r="P24331">
        <v>2011</v>
      </c>
      <c r="Q24331" s="1">
        <v>41061</v>
      </c>
      <c r="R24331" s="1">
        <v>41061</v>
      </c>
      <c r="S24331">
        <v>16000</v>
      </c>
      <c r="T24331">
        <v>0</v>
      </c>
      <c r="U24331">
        <v>0</v>
      </c>
      <c r="V24331">
        <v>0</v>
      </c>
      <c r="W24331">
        <v>0</v>
      </c>
      <c r="X24331">
        <v>0</v>
      </c>
      <c r="Y24331">
        <v>0</v>
      </c>
      <c r="Z24331">
        <v>0</v>
      </c>
      <c r="AA24331">
        <v>0</v>
      </c>
      <c r="AB24331">
        <v>0</v>
      </c>
      <c r="AC24331">
        <v>0</v>
      </c>
      <c r="AD24331">
        <v>0</v>
      </c>
      <c r="AE24331">
        <v>0</v>
      </c>
      <c r="AF24331">
        <v>0</v>
      </c>
      <c r="AG24331">
        <v>0</v>
      </c>
      <c r="AH24331">
        <v>0</v>
      </c>
      <c r="AI24331">
        <v>0</v>
      </c>
      <c r="AJ24331">
        <v>0</v>
      </c>
      <c r="AK24331">
        <v>0</v>
      </c>
      <c r="AL24331">
        <v>0</v>
      </c>
      <c r="AM24331">
        <v>0</v>
      </c>
    </row>
    <row r="24332" spans="1:39" x14ac:dyDescent="0.45">
      <c r="A24332" t="s">
        <v>91207</v>
      </c>
      <c r="B24332" t="s">
        <v>91208</v>
      </c>
      <c r="C24332" t="s">
        <v>91209</v>
      </c>
      <c r="F24332" t="s">
        <v>114</v>
      </c>
      <c r="G24332" t="s">
        <v>57</v>
      </c>
      <c r="H24332" t="s">
        <v>46</v>
      </c>
      <c r="I24332" t="s">
        <v>1388</v>
      </c>
      <c r="J24332" t="s">
        <v>8439</v>
      </c>
      <c r="K24332" t="s">
        <v>8439</v>
      </c>
      <c r="L24332">
        <v>1</v>
      </c>
      <c r="M24332" s="1">
        <v>38353</v>
      </c>
      <c r="N24332" s="2">
        <v>38353</v>
      </c>
      <c r="O24332" t="s">
        <v>464</v>
      </c>
      <c r="P24332">
        <v>2005</v>
      </c>
      <c r="Q24332" s="1">
        <v>39692</v>
      </c>
      <c r="R24332" s="1">
        <v>39692</v>
      </c>
      <c r="S24332">
        <v>0</v>
      </c>
      <c r="T24332">
        <v>0</v>
      </c>
      <c r="U24332">
        <v>0</v>
      </c>
      <c r="V24332">
        <v>0</v>
      </c>
      <c r="W24332">
        <v>0</v>
      </c>
      <c r="X24332">
        <v>0</v>
      </c>
      <c r="Y24332">
        <v>0</v>
      </c>
      <c r="Z24332">
        <v>0</v>
      </c>
      <c r="AA24332">
        <v>0</v>
      </c>
      <c r="AB24332">
        <v>0</v>
      </c>
      <c r="AC24332">
        <v>0</v>
      </c>
      <c r="AD24332">
        <v>0</v>
      </c>
      <c r="AE24332">
        <v>0</v>
      </c>
      <c r="AF24332">
        <v>0</v>
      </c>
      <c r="AG24332">
        <v>0</v>
      </c>
      <c r="AH24332">
        <v>0</v>
      </c>
      <c r="AI24332">
        <v>0</v>
      </c>
      <c r="AJ24332">
        <v>0</v>
      </c>
      <c r="AK24332">
        <v>0</v>
      </c>
      <c r="AL24332">
        <v>0</v>
      </c>
      <c r="AM24332">
        <v>0</v>
      </c>
    </row>
    <row r="24333" spans="1:39" x14ac:dyDescent="0.45">
      <c r="A24333" t="s">
        <v>91210</v>
      </c>
      <c r="B24333" t="s">
        <v>91211</v>
      </c>
      <c r="C24333" t="s">
        <v>91212</v>
      </c>
      <c r="D24333" t="s">
        <v>434</v>
      </c>
      <c r="E24333" t="s">
        <v>55</v>
      </c>
      <c r="F24333" s="3">
        <v>45000</v>
      </c>
      <c r="G24333" t="s">
        <v>57</v>
      </c>
      <c r="H24333" t="s">
        <v>46</v>
      </c>
      <c r="I24333" t="s">
        <v>91</v>
      </c>
      <c r="J24333" t="s">
        <v>156</v>
      </c>
      <c r="K24333" t="s">
        <v>1188</v>
      </c>
      <c r="L24333">
        <v>2</v>
      </c>
      <c r="M24333" s="1">
        <v>41761</v>
      </c>
      <c r="N24333" s="2">
        <v>41760</v>
      </c>
      <c r="O24333" t="s">
        <v>1211</v>
      </c>
      <c r="P24333">
        <v>2014</v>
      </c>
      <c r="Q24333" s="1">
        <v>41579</v>
      </c>
      <c r="R24333" s="1">
        <v>41837</v>
      </c>
      <c r="S24333">
        <v>0</v>
      </c>
      <c r="T24333">
        <v>0</v>
      </c>
      <c r="U24333">
        <v>45000</v>
      </c>
      <c r="V24333">
        <v>0</v>
      </c>
      <c r="W24333">
        <v>0</v>
      </c>
      <c r="X24333">
        <v>0</v>
      </c>
      <c r="Y24333">
        <v>0</v>
      </c>
      <c r="Z24333">
        <v>0</v>
      </c>
      <c r="AA24333">
        <v>0</v>
      </c>
      <c r="AB24333">
        <v>0</v>
      </c>
      <c r="AC24333">
        <v>0</v>
      </c>
      <c r="AD24333">
        <v>0</v>
      </c>
      <c r="AE24333">
        <v>0</v>
      </c>
      <c r="AF24333">
        <v>0</v>
      </c>
      <c r="AG24333">
        <v>0</v>
      </c>
      <c r="AH24333">
        <v>0</v>
      </c>
      <c r="AI24333">
        <v>0</v>
      </c>
      <c r="AJ24333">
        <v>0</v>
      </c>
      <c r="AK24333">
        <v>0</v>
      </c>
      <c r="AL24333">
        <v>0</v>
      </c>
      <c r="AM24333">
        <v>0</v>
      </c>
    </row>
    <row r="24334" spans="1:39" x14ac:dyDescent="0.45">
      <c r="A24334" t="s">
        <v>91213</v>
      </c>
      <c r="B24334" t="s">
        <v>91214</v>
      </c>
      <c r="C24334" t="s">
        <v>91215</v>
      </c>
      <c r="D24334" t="s">
        <v>3096</v>
      </c>
      <c r="E24334" t="s">
        <v>3097</v>
      </c>
      <c r="F24334" t="s">
        <v>11343</v>
      </c>
      <c r="G24334" t="s">
        <v>57</v>
      </c>
      <c r="H24334" t="s">
        <v>46</v>
      </c>
      <c r="I24334" t="s">
        <v>58</v>
      </c>
      <c r="J24334" t="s">
        <v>198</v>
      </c>
      <c r="K24334" t="s">
        <v>833</v>
      </c>
      <c r="L24334">
        <v>2</v>
      </c>
      <c r="M24334" s="1">
        <v>39083</v>
      </c>
      <c r="N24334" s="2">
        <v>39083</v>
      </c>
      <c r="O24334" t="s">
        <v>110</v>
      </c>
      <c r="P24334">
        <v>2007</v>
      </c>
      <c r="Q24334" s="1">
        <v>41426</v>
      </c>
      <c r="R24334" s="1">
        <v>41886</v>
      </c>
      <c r="S24334">
        <v>500000</v>
      </c>
      <c r="T24334">
        <v>5350000</v>
      </c>
      <c r="U24334">
        <v>0</v>
      </c>
      <c r="V24334">
        <v>0</v>
      </c>
      <c r="W24334">
        <v>0</v>
      </c>
      <c r="X24334">
        <v>0</v>
      </c>
      <c r="Y24334">
        <v>0</v>
      </c>
      <c r="Z24334">
        <v>0</v>
      </c>
      <c r="AA24334">
        <v>0</v>
      </c>
      <c r="AB24334">
        <v>0</v>
      </c>
      <c r="AC24334">
        <v>0</v>
      </c>
      <c r="AD24334">
        <v>0</v>
      </c>
      <c r="AE24334">
        <v>0</v>
      </c>
      <c r="AF24334">
        <v>5350000</v>
      </c>
      <c r="AG24334">
        <v>0</v>
      </c>
      <c r="AH24334">
        <v>0</v>
      </c>
      <c r="AI24334">
        <v>0</v>
      </c>
      <c r="AJ24334">
        <v>0</v>
      </c>
      <c r="AK24334">
        <v>0</v>
      </c>
      <c r="AL24334">
        <v>0</v>
      </c>
      <c r="AM24334">
        <v>0</v>
      </c>
    </row>
    <row r="24335" spans="1:39" x14ac:dyDescent="0.45">
      <c r="A24335" t="s">
        <v>91216</v>
      </c>
      <c r="B24335" t="s">
        <v>91217</v>
      </c>
      <c r="C24335" t="s">
        <v>91218</v>
      </c>
      <c r="D24335" t="s">
        <v>91219</v>
      </c>
      <c r="E24335" t="s">
        <v>1361</v>
      </c>
      <c r="F24335" t="s">
        <v>114</v>
      </c>
      <c r="G24335" t="s">
        <v>57</v>
      </c>
      <c r="H24335" t="s">
        <v>46</v>
      </c>
      <c r="I24335" t="s">
        <v>81</v>
      </c>
      <c r="J24335" t="s">
        <v>337</v>
      </c>
      <c r="K24335" t="s">
        <v>91220</v>
      </c>
      <c r="L24335">
        <v>1</v>
      </c>
      <c r="M24335" s="1">
        <v>38085</v>
      </c>
      <c r="N24335" s="2">
        <v>38078</v>
      </c>
      <c r="O24335" t="s">
        <v>965</v>
      </c>
      <c r="P24335">
        <v>2004</v>
      </c>
      <c r="Q24335" s="1">
        <v>41587</v>
      </c>
      <c r="R24335" s="1">
        <v>41587</v>
      </c>
      <c r="S24335">
        <v>0</v>
      </c>
      <c r="T24335">
        <v>0</v>
      </c>
      <c r="U24335">
        <v>0</v>
      </c>
      <c r="V24335">
        <v>0</v>
      </c>
      <c r="W24335">
        <v>0</v>
      </c>
      <c r="X24335">
        <v>0</v>
      </c>
      <c r="Y24335">
        <v>0</v>
      </c>
      <c r="Z24335">
        <v>0</v>
      </c>
      <c r="AA24335">
        <v>0</v>
      </c>
      <c r="AB24335">
        <v>0</v>
      </c>
      <c r="AC24335">
        <v>0</v>
      </c>
      <c r="AD24335">
        <v>0</v>
      </c>
      <c r="AE24335">
        <v>0</v>
      </c>
      <c r="AF24335">
        <v>0</v>
      </c>
      <c r="AG24335">
        <v>0</v>
      </c>
      <c r="AH24335">
        <v>0</v>
      </c>
      <c r="AI24335">
        <v>0</v>
      </c>
      <c r="AJ24335">
        <v>0</v>
      </c>
      <c r="AK24335">
        <v>0</v>
      </c>
      <c r="AL24335">
        <v>0</v>
      </c>
      <c r="AM24335">
        <v>0</v>
      </c>
    </row>
    <row r="24336" spans="1:39" x14ac:dyDescent="0.45">
      <c r="A24336" t="s">
        <v>91221</v>
      </c>
      <c r="B24336" t="s">
        <v>91222</v>
      </c>
      <c r="C24336" t="s">
        <v>91223</v>
      </c>
      <c r="D24336" t="s">
        <v>91224</v>
      </c>
      <c r="E24336" t="s">
        <v>1616</v>
      </c>
      <c r="F24336" t="s">
        <v>73</v>
      </c>
      <c r="G24336" t="s">
        <v>57</v>
      </c>
      <c r="H24336" t="s">
        <v>46</v>
      </c>
      <c r="I24336" t="s">
        <v>91</v>
      </c>
      <c r="J24336" t="s">
        <v>602</v>
      </c>
      <c r="K24336" t="s">
        <v>602</v>
      </c>
      <c r="L24336">
        <v>1</v>
      </c>
      <c r="M24336" s="1">
        <v>41374</v>
      </c>
      <c r="N24336" s="2">
        <v>41365</v>
      </c>
      <c r="O24336" t="s">
        <v>439</v>
      </c>
      <c r="P24336">
        <v>2013</v>
      </c>
      <c r="Q24336" s="1">
        <v>41957</v>
      </c>
      <c r="R24336" s="1">
        <v>41957</v>
      </c>
      <c r="S24336">
        <v>0</v>
      </c>
      <c r="T24336">
        <v>1500000</v>
      </c>
      <c r="U24336">
        <v>0</v>
      </c>
      <c r="V24336">
        <v>0</v>
      </c>
      <c r="W24336">
        <v>0</v>
      </c>
      <c r="X24336">
        <v>0</v>
      </c>
      <c r="Y24336">
        <v>0</v>
      </c>
      <c r="Z24336">
        <v>0</v>
      </c>
      <c r="AA24336">
        <v>0</v>
      </c>
      <c r="AB24336">
        <v>0</v>
      </c>
      <c r="AC24336">
        <v>0</v>
      </c>
      <c r="AD24336">
        <v>0</v>
      </c>
      <c r="AE24336">
        <v>0</v>
      </c>
      <c r="AF24336">
        <v>1500000</v>
      </c>
      <c r="AG24336">
        <v>0</v>
      </c>
      <c r="AH24336">
        <v>0</v>
      </c>
      <c r="AI24336">
        <v>0</v>
      </c>
      <c r="AJ24336">
        <v>0</v>
      </c>
      <c r="AK24336">
        <v>0</v>
      </c>
      <c r="AL24336">
        <v>0</v>
      </c>
      <c r="AM24336">
        <v>0</v>
      </c>
    </row>
    <row r="24337" spans="1:39" x14ac:dyDescent="0.45">
      <c r="A24337" t="s">
        <v>91225</v>
      </c>
      <c r="B24337" t="s">
        <v>91226</v>
      </c>
      <c r="C24337" t="s">
        <v>91227</v>
      </c>
      <c r="D24337" t="s">
        <v>15521</v>
      </c>
      <c r="E24337" t="s">
        <v>128</v>
      </c>
      <c r="F24337" t="s">
        <v>91228</v>
      </c>
      <c r="G24337" t="s">
        <v>57</v>
      </c>
      <c r="H24337" t="s">
        <v>46</v>
      </c>
      <c r="I24337" t="s">
        <v>47</v>
      </c>
      <c r="J24337" t="s">
        <v>48</v>
      </c>
      <c r="K24337" t="s">
        <v>49</v>
      </c>
      <c r="L24337">
        <v>1</v>
      </c>
      <c r="M24337" s="1">
        <v>39814</v>
      </c>
      <c r="N24337" s="2">
        <v>39814</v>
      </c>
      <c r="O24337" t="s">
        <v>188</v>
      </c>
      <c r="P24337">
        <v>2009</v>
      </c>
      <c r="Q24337" s="1">
        <v>41962</v>
      </c>
      <c r="R24337" s="1">
        <v>41962</v>
      </c>
      <c r="S24337">
        <v>0</v>
      </c>
      <c r="T24337">
        <v>47600000</v>
      </c>
      <c r="U24337">
        <v>0</v>
      </c>
      <c r="V24337">
        <v>0</v>
      </c>
      <c r="W24337">
        <v>0</v>
      </c>
      <c r="X24337">
        <v>0</v>
      </c>
      <c r="Y24337">
        <v>0</v>
      </c>
      <c r="Z24337">
        <v>0</v>
      </c>
      <c r="AA24337">
        <v>0</v>
      </c>
      <c r="AB24337">
        <v>0</v>
      </c>
      <c r="AC24337">
        <v>0</v>
      </c>
      <c r="AD24337">
        <v>0</v>
      </c>
      <c r="AE24337">
        <v>0</v>
      </c>
      <c r="AF24337">
        <v>0</v>
      </c>
      <c r="AG24337">
        <v>0</v>
      </c>
      <c r="AH24337">
        <v>0</v>
      </c>
      <c r="AI24337">
        <v>0</v>
      </c>
      <c r="AJ24337">
        <v>0</v>
      </c>
      <c r="AK24337">
        <v>0</v>
      </c>
      <c r="AL24337">
        <v>0</v>
      </c>
      <c r="AM24337">
        <v>0</v>
      </c>
    </row>
    <row r="24338" spans="1:39" x14ac:dyDescent="0.45">
      <c r="A24338" t="s">
        <v>91229</v>
      </c>
      <c r="B24338" t="s">
        <v>91230</v>
      </c>
      <c r="D24338" t="s">
        <v>91231</v>
      </c>
      <c r="E24338" t="s">
        <v>5201</v>
      </c>
      <c r="F24338" t="s">
        <v>73</v>
      </c>
      <c r="G24338" t="s">
        <v>57</v>
      </c>
      <c r="L24338">
        <v>1</v>
      </c>
      <c r="Q24338" s="1">
        <v>35796</v>
      </c>
      <c r="R24338" s="1">
        <v>35796</v>
      </c>
      <c r="S24338">
        <v>0</v>
      </c>
      <c r="T24338">
        <v>1500000</v>
      </c>
      <c r="U24338">
        <v>0</v>
      </c>
      <c r="V24338">
        <v>0</v>
      </c>
      <c r="W24338">
        <v>0</v>
      </c>
      <c r="X24338">
        <v>0</v>
      </c>
      <c r="Y24338">
        <v>0</v>
      </c>
      <c r="Z24338">
        <v>0</v>
      </c>
      <c r="AA24338">
        <v>0</v>
      </c>
      <c r="AB24338">
        <v>0</v>
      </c>
      <c r="AC24338">
        <v>0</v>
      </c>
      <c r="AD24338">
        <v>0</v>
      </c>
      <c r="AE24338">
        <v>0</v>
      </c>
      <c r="AF24338">
        <v>1500000</v>
      </c>
      <c r="AG24338">
        <v>0</v>
      </c>
      <c r="AH24338">
        <v>0</v>
      </c>
      <c r="AI24338">
        <v>0</v>
      </c>
      <c r="AJ24338">
        <v>0</v>
      </c>
      <c r="AK24338">
        <v>0</v>
      </c>
      <c r="AL24338">
        <v>0</v>
      </c>
      <c r="AM24338">
        <v>0</v>
      </c>
    </row>
    <row r="24339" spans="1:39" x14ac:dyDescent="0.45">
      <c r="A24339" t="s">
        <v>91232</v>
      </c>
      <c r="B24339" t="s">
        <v>91233</v>
      </c>
      <c r="C24339" t="s">
        <v>91234</v>
      </c>
      <c r="D24339" t="s">
        <v>3597</v>
      </c>
      <c r="E24339" t="s">
        <v>2150</v>
      </c>
      <c r="F24339" t="s">
        <v>1047</v>
      </c>
      <c r="G24339" t="s">
        <v>57</v>
      </c>
      <c r="H24339" t="s">
        <v>46</v>
      </c>
      <c r="I24339" t="s">
        <v>58</v>
      </c>
      <c r="J24339" t="s">
        <v>198</v>
      </c>
      <c r="K24339" t="s">
        <v>5986</v>
      </c>
      <c r="L24339">
        <v>1</v>
      </c>
      <c r="M24339" s="1">
        <v>38443</v>
      </c>
      <c r="N24339" s="2">
        <v>38443</v>
      </c>
      <c r="O24339" t="s">
        <v>1808</v>
      </c>
      <c r="P24339">
        <v>2005</v>
      </c>
      <c r="Q24339" s="1">
        <v>40121</v>
      </c>
      <c r="R24339" s="1">
        <v>40121</v>
      </c>
      <c r="S24339">
        <v>0</v>
      </c>
      <c r="T24339">
        <v>5000000</v>
      </c>
      <c r="U24339">
        <v>0</v>
      </c>
      <c r="V24339">
        <v>0</v>
      </c>
      <c r="W24339">
        <v>0</v>
      </c>
      <c r="X24339">
        <v>0</v>
      </c>
      <c r="Y24339">
        <v>0</v>
      </c>
      <c r="Z24339">
        <v>0</v>
      </c>
      <c r="AA24339">
        <v>0</v>
      </c>
      <c r="AB24339">
        <v>0</v>
      </c>
      <c r="AC24339">
        <v>0</v>
      </c>
      <c r="AD24339">
        <v>0</v>
      </c>
      <c r="AE24339">
        <v>0</v>
      </c>
      <c r="AF24339">
        <v>5000000</v>
      </c>
      <c r="AG24339">
        <v>0</v>
      </c>
      <c r="AH24339">
        <v>0</v>
      </c>
      <c r="AI24339">
        <v>0</v>
      </c>
      <c r="AJ24339">
        <v>0</v>
      </c>
      <c r="AK24339">
        <v>0</v>
      </c>
      <c r="AL24339">
        <v>0</v>
      </c>
      <c r="AM24339">
        <v>0</v>
      </c>
    </row>
    <row r="24340" spans="1:39" x14ac:dyDescent="0.45">
      <c r="A24340" t="s">
        <v>91235</v>
      </c>
      <c r="B24340" t="s">
        <v>91236</v>
      </c>
      <c r="C24340" t="s">
        <v>91237</v>
      </c>
      <c r="D24340" t="s">
        <v>91238</v>
      </c>
      <c r="E24340" t="s">
        <v>343</v>
      </c>
      <c r="F24340" s="3">
        <v>50000</v>
      </c>
      <c r="G24340" t="s">
        <v>57</v>
      </c>
      <c r="H24340" t="s">
        <v>46</v>
      </c>
      <c r="I24340" t="s">
        <v>994</v>
      </c>
      <c r="J24340" t="s">
        <v>995</v>
      </c>
      <c r="K24340" t="s">
        <v>995</v>
      </c>
      <c r="L24340">
        <v>1</v>
      </c>
      <c r="M24340" s="1">
        <v>39539</v>
      </c>
      <c r="N24340" s="2">
        <v>39539</v>
      </c>
      <c r="O24340" t="s">
        <v>520</v>
      </c>
      <c r="P24340">
        <v>2008</v>
      </c>
      <c r="Q24340" s="1">
        <v>39539</v>
      </c>
      <c r="R24340" s="1">
        <v>39539</v>
      </c>
      <c r="S24340">
        <v>50000</v>
      </c>
      <c r="T24340">
        <v>0</v>
      </c>
      <c r="U24340">
        <v>0</v>
      </c>
      <c r="V24340">
        <v>0</v>
      </c>
      <c r="W24340">
        <v>0</v>
      </c>
      <c r="X24340">
        <v>0</v>
      </c>
      <c r="Y24340">
        <v>0</v>
      </c>
      <c r="Z24340">
        <v>0</v>
      </c>
      <c r="AA24340">
        <v>0</v>
      </c>
      <c r="AB24340">
        <v>0</v>
      </c>
      <c r="AC24340">
        <v>0</v>
      </c>
      <c r="AD24340">
        <v>0</v>
      </c>
      <c r="AE24340">
        <v>0</v>
      </c>
      <c r="AF24340">
        <v>0</v>
      </c>
      <c r="AG24340">
        <v>0</v>
      </c>
      <c r="AH24340">
        <v>0</v>
      </c>
      <c r="AI24340">
        <v>0</v>
      </c>
      <c r="AJ24340">
        <v>0</v>
      </c>
      <c r="AK24340">
        <v>0</v>
      </c>
      <c r="AL24340">
        <v>0</v>
      </c>
      <c r="AM24340">
        <v>0</v>
      </c>
    </row>
    <row r="24341" spans="1:39" x14ac:dyDescent="0.45">
      <c r="A24341" t="s">
        <v>91239</v>
      </c>
      <c r="B24341" t="s">
        <v>91240</v>
      </c>
      <c r="F24341" t="s">
        <v>114</v>
      </c>
      <c r="G24341" t="s">
        <v>57</v>
      </c>
      <c r="L24341">
        <v>1</v>
      </c>
      <c r="Q24341" s="1">
        <v>40554</v>
      </c>
      <c r="R24341" s="1">
        <v>40554</v>
      </c>
      <c r="S24341">
        <v>0</v>
      </c>
      <c r="T24341">
        <v>0</v>
      </c>
      <c r="U24341">
        <v>0</v>
      </c>
      <c r="V24341">
        <v>0</v>
      </c>
      <c r="W24341">
        <v>0</v>
      </c>
      <c r="X24341">
        <v>0</v>
      </c>
      <c r="Y24341">
        <v>0</v>
      </c>
      <c r="Z24341">
        <v>0</v>
      </c>
      <c r="AA24341">
        <v>0</v>
      </c>
      <c r="AB24341">
        <v>0</v>
      </c>
      <c r="AC24341">
        <v>0</v>
      </c>
      <c r="AD24341">
        <v>0</v>
      </c>
      <c r="AE24341">
        <v>0</v>
      </c>
      <c r="AF24341">
        <v>0</v>
      </c>
      <c r="AG24341">
        <v>0</v>
      </c>
      <c r="AH24341">
        <v>0</v>
      </c>
      <c r="AI24341">
        <v>0</v>
      </c>
      <c r="AJ24341">
        <v>0</v>
      </c>
      <c r="AK24341">
        <v>0</v>
      </c>
      <c r="AL24341">
        <v>0</v>
      </c>
      <c r="AM24341">
        <v>0</v>
      </c>
    </row>
    <row r="24342" spans="1:39" x14ac:dyDescent="0.45">
      <c r="A24342" t="s">
        <v>91241</v>
      </c>
      <c r="B24342" t="s">
        <v>91242</v>
      </c>
      <c r="C24342" t="s">
        <v>91243</v>
      </c>
      <c r="D24342" t="s">
        <v>88</v>
      </c>
      <c r="E24342" t="s">
        <v>89</v>
      </c>
      <c r="F24342" t="s">
        <v>91244</v>
      </c>
      <c r="G24342" t="s">
        <v>57</v>
      </c>
      <c r="H24342" t="s">
        <v>46</v>
      </c>
      <c r="I24342" t="s">
        <v>1258</v>
      </c>
      <c r="J24342" t="s">
        <v>1259</v>
      </c>
      <c r="K24342" t="s">
        <v>5775</v>
      </c>
      <c r="L24342">
        <v>5</v>
      </c>
      <c r="M24342" s="1">
        <v>39448</v>
      </c>
      <c r="N24342" s="2">
        <v>39448</v>
      </c>
      <c r="O24342" t="s">
        <v>181</v>
      </c>
      <c r="P24342">
        <v>2008</v>
      </c>
      <c r="Q24342" s="1">
        <v>40771</v>
      </c>
      <c r="R24342" s="1">
        <v>41617</v>
      </c>
      <c r="S24342">
        <v>0</v>
      </c>
      <c r="T24342">
        <v>4900000</v>
      </c>
      <c r="U24342">
        <v>0</v>
      </c>
      <c r="V24342">
        <v>0</v>
      </c>
      <c r="W24342">
        <v>0</v>
      </c>
      <c r="X24342">
        <v>1955000</v>
      </c>
      <c r="Y24342">
        <v>0</v>
      </c>
      <c r="Z24342">
        <v>0</v>
      </c>
      <c r="AA24342">
        <v>0</v>
      </c>
      <c r="AB24342">
        <v>0</v>
      </c>
      <c r="AC24342">
        <v>0</v>
      </c>
      <c r="AD24342">
        <v>0</v>
      </c>
      <c r="AE24342">
        <v>0</v>
      </c>
      <c r="AF24342">
        <v>0</v>
      </c>
      <c r="AG24342">
        <v>0</v>
      </c>
      <c r="AH24342">
        <v>0</v>
      </c>
      <c r="AI24342">
        <v>0</v>
      </c>
      <c r="AJ24342">
        <v>0</v>
      </c>
      <c r="AK24342">
        <v>0</v>
      </c>
      <c r="AL24342">
        <v>0</v>
      </c>
      <c r="AM24342">
        <v>0</v>
      </c>
    </row>
    <row r="24343" spans="1:39" x14ac:dyDescent="0.45">
      <c r="A24343" t="s">
        <v>91245</v>
      </c>
      <c r="B24343" t="s">
        <v>91246</v>
      </c>
      <c r="C24343" t="s">
        <v>91247</v>
      </c>
      <c r="D24343" t="s">
        <v>91248</v>
      </c>
      <c r="E24343" t="s">
        <v>413</v>
      </c>
      <c r="F24343" t="s">
        <v>426</v>
      </c>
      <c r="G24343" t="s">
        <v>57</v>
      </c>
      <c r="H24343" t="s">
        <v>787</v>
      </c>
      <c r="J24343" t="s">
        <v>788</v>
      </c>
      <c r="K24343" t="s">
        <v>788</v>
      </c>
      <c r="L24343">
        <v>1</v>
      </c>
      <c r="M24343" s="1">
        <v>41003</v>
      </c>
      <c r="N24343" s="2">
        <v>41000</v>
      </c>
      <c r="O24343" t="s">
        <v>50</v>
      </c>
      <c r="P24343">
        <v>2012</v>
      </c>
      <c r="Q24343" s="1">
        <v>41244</v>
      </c>
      <c r="R24343" s="1">
        <v>41244</v>
      </c>
      <c r="S24343">
        <v>200000</v>
      </c>
      <c r="T24343">
        <v>0</v>
      </c>
      <c r="U24343">
        <v>0</v>
      </c>
      <c r="V24343">
        <v>0</v>
      </c>
      <c r="W24343">
        <v>0</v>
      </c>
      <c r="X24343">
        <v>0</v>
      </c>
      <c r="Y24343">
        <v>0</v>
      </c>
      <c r="Z24343">
        <v>0</v>
      </c>
      <c r="AA24343">
        <v>0</v>
      </c>
      <c r="AB24343">
        <v>0</v>
      </c>
      <c r="AC24343">
        <v>0</v>
      </c>
      <c r="AD24343">
        <v>0</v>
      </c>
      <c r="AE24343">
        <v>0</v>
      </c>
      <c r="AF24343">
        <v>0</v>
      </c>
      <c r="AG24343">
        <v>0</v>
      </c>
      <c r="AH24343">
        <v>0</v>
      </c>
      <c r="AI24343">
        <v>0</v>
      </c>
      <c r="AJ24343">
        <v>0</v>
      </c>
      <c r="AK24343">
        <v>0</v>
      </c>
      <c r="AL24343">
        <v>0</v>
      </c>
      <c r="AM24343">
        <v>0</v>
      </c>
    </row>
    <row r="24344" spans="1:39" x14ac:dyDescent="0.45">
      <c r="A24344" t="s">
        <v>91249</v>
      </c>
      <c r="B24344" t="s">
        <v>91250</v>
      </c>
      <c r="C24344" t="s">
        <v>91251</v>
      </c>
      <c r="D24344" t="s">
        <v>88</v>
      </c>
      <c r="E24344" t="s">
        <v>89</v>
      </c>
      <c r="F24344" t="s">
        <v>114</v>
      </c>
      <c r="G24344" t="s">
        <v>57</v>
      </c>
      <c r="H24344" t="s">
        <v>46</v>
      </c>
      <c r="I24344" t="s">
        <v>299</v>
      </c>
      <c r="J24344" t="s">
        <v>300</v>
      </c>
      <c r="K24344" t="s">
        <v>369</v>
      </c>
      <c r="L24344">
        <v>1</v>
      </c>
      <c r="M24344" s="1">
        <v>33390</v>
      </c>
      <c r="N24344" s="2">
        <v>33390</v>
      </c>
      <c r="O24344" t="s">
        <v>1580</v>
      </c>
      <c r="P24344">
        <v>1991</v>
      </c>
      <c r="Q24344" s="1">
        <v>40925</v>
      </c>
      <c r="R24344" s="1">
        <v>40925</v>
      </c>
      <c r="S24344">
        <v>0</v>
      </c>
      <c r="T24344">
        <v>0</v>
      </c>
      <c r="U24344">
        <v>0</v>
      </c>
      <c r="V24344">
        <v>0</v>
      </c>
      <c r="W24344">
        <v>0</v>
      </c>
      <c r="X24344">
        <v>0</v>
      </c>
      <c r="Y24344">
        <v>0</v>
      </c>
      <c r="Z24344">
        <v>0</v>
      </c>
      <c r="AA24344">
        <v>0</v>
      </c>
      <c r="AB24344">
        <v>0</v>
      </c>
      <c r="AC24344">
        <v>0</v>
      </c>
      <c r="AD24344">
        <v>0</v>
      </c>
      <c r="AE24344">
        <v>0</v>
      </c>
      <c r="AF24344">
        <v>0</v>
      </c>
      <c r="AG24344">
        <v>0</v>
      </c>
      <c r="AH24344">
        <v>0</v>
      </c>
      <c r="AI24344">
        <v>0</v>
      </c>
      <c r="AJ24344">
        <v>0</v>
      </c>
      <c r="AK24344">
        <v>0</v>
      </c>
      <c r="AL24344">
        <v>0</v>
      </c>
      <c r="AM24344">
        <v>0</v>
      </c>
    </row>
    <row r="24345" spans="1:39" x14ac:dyDescent="0.45">
      <c r="A24345" t="s">
        <v>91252</v>
      </c>
      <c r="B24345" t="s">
        <v>91253</v>
      </c>
      <c r="C24345" t="s">
        <v>91254</v>
      </c>
      <c r="D24345" t="s">
        <v>107</v>
      </c>
      <c r="E24345" t="s">
        <v>108</v>
      </c>
      <c r="F24345" t="s">
        <v>2599</v>
      </c>
      <c r="G24345" t="s">
        <v>45</v>
      </c>
      <c r="H24345" t="s">
        <v>46</v>
      </c>
      <c r="I24345" t="s">
        <v>994</v>
      </c>
      <c r="J24345" t="s">
        <v>995</v>
      </c>
      <c r="K24345" t="s">
        <v>995</v>
      </c>
      <c r="L24345">
        <v>1</v>
      </c>
      <c r="Q24345" s="1">
        <v>38651</v>
      </c>
      <c r="R24345" s="1">
        <v>38651</v>
      </c>
      <c r="S24345">
        <v>0</v>
      </c>
      <c r="T24345">
        <v>4900000</v>
      </c>
      <c r="U24345">
        <v>0</v>
      </c>
      <c r="V24345">
        <v>0</v>
      </c>
      <c r="W24345">
        <v>0</v>
      </c>
      <c r="X24345">
        <v>0</v>
      </c>
      <c r="Y24345">
        <v>0</v>
      </c>
      <c r="Z24345">
        <v>0</v>
      </c>
      <c r="AA24345">
        <v>0</v>
      </c>
      <c r="AB24345">
        <v>0</v>
      </c>
      <c r="AC24345">
        <v>0</v>
      </c>
      <c r="AD24345">
        <v>0</v>
      </c>
      <c r="AE24345">
        <v>0</v>
      </c>
      <c r="AF24345">
        <v>4900000</v>
      </c>
      <c r="AG24345">
        <v>0</v>
      </c>
      <c r="AH24345">
        <v>0</v>
      </c>
      <c r="AI24345">
        <v>0</v>
      </c>
      <c r="AJ24345">
        <v>0</v>
      </c>
      <c r="AK24345">
        <v>0</v>
      </c>
      <c r="AL24345">
        <v>0</v>
      </c>
      <c r="AM24345">
        <v>0</v>
      </c>
    </row>
    <row r="24346" spans="1:39" x14ac:dyDescent="0.45">
      <c r="A24346" t="s">
        <v>91255</v>
      </c>
      <c r="B24346" t="s">
        <v>91256</v>
      </c>
      <c r="C24346" t="s">
        <v>91257</v>
      </c>
      <c r="D24346" t="s">
        <v>91258</v>
      </c>
      <c r="E24346" t="s">
        <v>559</v>
      </c>
      <c r="F24346" t="s">
        <v>282</v>
      </c>
      <c r="G24346" t="s">
        <v>57</v>
      </c>
      <c r="H24346" t="s">
        <v>46</v>
      </c>
      <c r="I24346" t="s">
        <v>91</v>
      </c>
      <c r="J24346" t="s">
        <v>3483</v>
      </c>
      <c r="K24346" t="s">
        <v>3484</v>
      </c>
      <c r="L24346">
        <v>1</v>
      </c>
      <c r="M24346" s="1">
        <v>41183</v>
      </c>
      <c r="N24346" s="2">
        <v>41183</v>
      </c>
      <c r="O24346" t="s">
        <v>67</v>
      </c>
      <c r="P24346">
        <v>2012</v>
      </c>
      <c r="Q24346" s="1">
        <v>41183</v>
      </c>
      <c r="R24346" s="1">
        <v>41183</v>
      </c>
      <c r="S24346">
        <v>100000</v>
      </c>
      <c r="T24346">
        <v>0</v>
      </c>
      <c r="U24346">
        <v>0</v>
      </c>
      <c r="V24346">
        <v>0</v>
      </c>
      <c r="W24346">
        <v>0</v>
      </c>
      <c r="X24346">
        <v>0</v>
      </c>
      <c r="Y24346">
        <v>0</v>
      </c>
      <c r="Z24346">
        <v>0</v>
      </c>
      <c r="AA24346">
        <v>0</v>
      </c>
      <c r="AB24346">
        <v>0</v>
      </c>
      <c r="AC24346">
        <v>0</v>
      </c>
      <c r="AD24346">
        <v>0</v>
      </c>
      <c r="AE24346">
        <v>0</v>
      </c>
      <c r="AF24346">
        <v>0</v>
      </c>
      <c r="AG24346">
        <v>0</v>
      </c>
      <c r="AH24346">
        <v>0</v>
      </c>
      <c r="AI24346">
        <v>0</v>
      </c>
      <c r="AJ24346">
        <v>0</v>
      </c>
      <c r="AK24346">
        <v>0</v>
      </c>
      <c r="AL24346">
        <v>0</v>
      </c>
      <c r="AM24346">
        <v>0</v>
      </c>
    </row>
    <row r="24347" spans="1:39" x14ac:dyDescent="0.45">
      <c r="A24347" t="s">
        <v>91259</v>
      </c>
      <c r="B24347" t="s">
        <v>91260</v>
      </c>
      <c r="C24347" t="s">
        <v>91261</v>
      </c>
      <c r="D24347" t="s">
        <v>91262</v>
      </c>
      <c r="E24347" t="s">
        <v>316</v>
      </c>
      <c r="F24347" t="s">
        <v>84438</v>
      </c>
      <c r="G24347" t="s">
        <v>57</v>
      </c>
      <c r="H24347" t="s">
        <v>46</v>
      </c>
      <c r="I24347" t="s">
        <v>58</v>
      </c>
      <c r="J24347" t="s">
        <v>198</v>
      </c>
      <c r="K24347" t="s">
        <v>199</v>
      </c>
      <c r="L24347">
        <v>3</v>
      </c>
      <c r="M24347" s="1">
        <v>40148</v>
      </c>
      <c r="N24347" s="2">
        <v>40148</v>
      </c>
      <c r="O24347" t="s">
        <v>702</v>
      </c>
      <c r="P24347">
        <v>2009</v>
      </c>
      <c r="Q24347" s="1">
        <v>40365</v>
      </c>
      <c r="R24347" s="1">
        <v>41311</v>
      </c>
      <c r="S24347">
        <v>0</v>
      </c>
      <c r="T24347">
        <v>20300000</v>
      </c>
      <c r="U24347">
        <v>0</v>
      </c>
      <c r="V24347">
        <v>0</v>
      </c>
      <c r="W24347">
        <v>0</v>
      </c>
      <c r="X24347">
        <v>0</v>
      </c>
      <c r="Y24347">
        <v>0</v>
      </c>
      <c r="Z24347">
        <v>0</v>
      </c>
      <c r="AA24347">
        <v>0</v>
      </c>
      <c r="AB24347">
        <v>0</v>
      </c>
      <c r="AC24347">
        <v>0</v>
      </c>
      <c r="AD24347">
        <v>0</v>
      </c>
      <c r="AE24347">
        <v>0</v>
      </c>
      <c r="AF24347">
        <v>800000</v>
      </c>
      <c r="AG24347">
        <v>4500000</v>
      </c>
      <c r="AH24347">
        <v>15000000</v>
      </c>
      <c r="AI24347">
        <v>0</v>
      </c>
      <c r="AJ24347">
        <v>0</v>
      </c>
      <c r="AK24347">
        <v>0</v>
      </c>
      <c r="AL24347">
        <v>0</v>
      </c>
      <c r="AM24347">
        <v>0</v>
      </c>
    </row>
    <row r="24348" spans="1:39" x14ac:dyDescent="0.45">
      <c r="A24348" t="s">
        <v>91263</v>
      </c>
      <c r="B24348" t="s">
        <v>91264</v>
      </c>
      <c r="C24348" t="s">
        <v>91265</v>
      </c>
      <c r="D24348" t="s">
        <v>91266</v>
      </c>
      <c r="E24348" t="s">
        <v>954</v>
      </c>
      <c r="F24348" t="s">
        <v>114</v>
      </c>
      <c r="G24348" t="s">
        <v>101</v>
      </c>
      <c r="L24348">
        <v>1</v>
      </c>
      <c r="M24348" s="1">
        <v>34227</v>
      </c>
      <c r="N24348" s="2">
        <v>34213</v>
      </c>
      <c r="O24348" t="s">
        <v>37742</v>
      </c>
      <c r="P24348">
        <v>1993</v>
      </c>
      <c r="Q24348" s="1">
        <v>40179</v>
      </c>
      <c r="R24348" s="1">
        <v>40179</v>
      </c>
      <c r="S24348">
        <v>0</v>
      </c>
      <c r="T24348">
        <v>0</v>
      </c>
      <c r="U24348">
        <v>0</v>
      </c>
      <c r="V24348">
        <v>0</v>
      </c>
      <c r="W24348">
        <v>0</v>
      </c>
      <c r="X24348">
        <v>0</v>
      </c>
      <c r="Y24348">
        <v>0</v>
      </c>
      <c r="Z24348">
        <v>0</v>
      </c>
      <c r="AA24348">
        <v>0</v>
      </c>
      <c r="AB24348">
        <v>0</v>
      </c>
      <c r="AC24348">
        <v>0</v>
      </c>
      <c r="AD24348">
        <v>0</v>
      </c>
      <c r="AE24348">
        <v>0</v>
      </c>
      <c r="AF24348">
        <v>0</v>
      </c>
      <c r="AG24348">
        <v>0</v>
      </c>
      <c r="AH24348">
        <v>0</v>
      </c>
      <c r="AI24348">
        <v>0</v>
      </c>
      <c r="AJ24348">
        <v>0</v>
      </c>
      <c r="AK24348">
        <v>0</v>
      </c>
      <c r="AL24348">
        <v>0</v>
      </c>
      <c r="AM24348">
        <v>0</v>
      </c>
    </row>
    <row r="24349" spans="1:39" x14ac:dyDescent="0.45">
      <c r="A24349" t="s">
        <v>91267</v>
      </c>
      <c r="B24349" t="s">
        <v>91268</v>
      </c>
      <c r="C24349" t="s">
        <v>91269</v>
      </c>
      <c r="D24349" t="s">
        <v>142</v>
      </c>
      <c r="E24349" t="s">
        <v>143</v>
      </c>
      <c r="F24349" t="s">
        <v>846</v>
      </c>
      <c r="G24349" t="s">
        <v>57</v>
      </c>
      <c r="H24349" t="s">
        <v>46</v>
      </c>
      <c r="I24349" t="s">
        <v>169</v>
      </c>
      <c r="J24349" t="s">
        <v>641</v>
      </c>
      <c r="K24349" t="s">
        <v>4273</v>
      </c>
      <c r="L24349">
        <v>1</v>
      </c>
      <c r="M24349" s="1">
        <v>38353</v>
      </c>
      <c r="N24349" s="2">
        <v>38353</v>
      </c>
      <c r="O24349" t="s">
        <v>464</v>
      </c>
      <c r="P24349">
        <v>2005</v>
      </c>
      <c r="Q24349" s="1">
        <v>40855</v>
      </c>
      <c r="R24349" s="1">
        <v>40855</v>
      </c>
      <c r="S24349">
        <v>1000000</v>
      </c>
      <c r="T24349">
        <v>0</v>
      </c>
      <c r="U24349">
        <v>0</v>
      </c>
      <c r="V24349">
        <v>0</v>
      </c>
      <c r="W24349">
        <v>0</v>
      </c>
      <c r="X24349">
        <v>0</v>
      </c>
      <c r="Y24349">
        <v>0</v>
      </c>
      <c r="Z24349">
        <v>0</v>
      </c>
      <c r="AA24349">
        <v>0</v>
      </c>
      <c r="AB24349">
        <v>0</v>
      </c>
      <c r="AC24349">
        <v>0</v>
      </c>
      <c r="AD24349">
        <v>0</v>
      </c>
      <c r="AE24349">
        <v>0</v>
      </c>
      <c r="AF24349">
        <v>0</v>
      </c>
      <c r="AG24349">
        <v>0</v>
      </c>
      <c r="AH24349">
        <v>0</v>
      </c>
      <c r="AI24349">
        <v>0</v>
      </c>
      <c r="AJ24349">
        <v>0</v>
      </c>
      <c r="AK24349">
        <v>0</v>
      </c>
      <c r="AL24349">
        <v>0</v>
      </c>
      <c r="AM24349">
        <v>0</v>
      </c>
    </row>
    <row r="24350" spans="1:39" x14ac:dyDescent="0.45">
      <c r="A24350" t="s">
        <v>91270</v>
      </c>
      <c r="B24350" t="s">
        <v>91271</v>
      </c>
      <c r="C24350" t="s">
        <v>91272</v>
      </c>
      <c r="D24350" t="s">
        <v>91273</v>
      </c>
      <c r="E24350" t="s">
        <v>248</v>
      </c>
      <c r="F24350" t="s">
        <v>3394</v>
      </c>
      <c r="G24350" t="s">
        <v>57</v>
      </c>
      <c r="H24350" t="s">
        <v>46</v>
      </c>
      <c r="I24350" t="s">
        <v>58</v>
      </c>
      <c r="J24350" t="s">
        <v>198</v>
      </c>
      <c r="K24350" t="s">
        <v>621</v>
      </c>
      <c r="L24350">
        <v>1</v>
      </c>
      <c r="M24350" s="1">
        <v>40544</v>
      </c>
      <c r="N24350" s="2">
        <v>40544</v>
      </c>
      <c r="O24350" t="s">
        <v>528</v>
      </c>
      <c r="P24350">
        <v>2011</v>
      </c>
      <c r="Q24350" s="1">
        <v>41101</v>
      </c>
      <c r="R24350" s="1">
        <v>41101</v>
      </c>
      <c r="S24350">
        <v>0</v>
      </c>
      <c r="T24350">
        <v>4700000</v>
      </c>
      <c r="U24350">
        <v>0</v>
      </c>
      <c r="V24350">
        <v>0</v>
      </c>
      <c r="W24350">
        <v>0</v>
      </c>
      <c r="X24350">
        <v>0</v>
      </c>
      <c r="Y24350">
        <v>0</v>
      </c>
      <c r="Z24350">
        <v>0</v>
      </c>
      <c r="AA24350">
        <v>0</v>
      </c>
      <c r="AB24350">
        <v>0</v>
      </c>
      <c r="AC24350">
        <v>0</v>
      </c>
      <c r="AD24350">
        <v>0</v>
      </c>
      <c r="AE24350">
        <v>0</v>
      </c>
      <c r="AF24350">
        <v>0</v>
      </c>
      <c r="AG24350">
        <v>0</v>
      </c>
      <c r="AH24350">
        <v>0</v>
      </c>
      <c r="AI24350">
        <v>0</v>
      </c>
      <c r="AJ24350">
        <v>0</v>
      </c>
      <c r="AK24350">
        <v>0</v>
      </c>
      <c r="AL24350">
        <v>0</v>
      </c>
      <c r="AM24350">
        <v>0</v>
      </c>
    </row>
    <row r="24351" spans="1:39" x14ac:dyDescent="0.45">
      <c r="A24351" t="s">
        <v>91274</v>
      </c>
      <c r="B24351" t="s">
        <v>91275</v>
      </c>
      <c r="C24351" t="s">
        <v>91276</v>
      </c>
      <c r="D24351" t="s">
        <v>91277</v>
      </c>
      <c r="E24351" t="s">
        <v>413</v>
      </c>
      <c r="F24351" t="s">
        <v>317</v>
      </c>
      <c r="G24351" t="s">
        <v>57</v>
      </c>
      <c r="L24351">
        <v>1</v>
      </c>
      <c r="M24351" s="1">
        <v>38687</v>
      </c>
      <c r="N24351" s="2">
        <v>38687</v>
      </c>
      <c r="O24351" t="s">
        <v>4448</v>
      </c>
      <c r="P24351">
        <v>2005</v>
      </c>
      <c r="Q24351" s="1">
        <v>38734</v>
      </c>
      <c r="R24351" s="1">
        <v>38734</v>
      </c>
      <c r="S24351">
        <v>1800000</v>
      </c>
      <c r="T24351">
        <v>0</v>
      </c>
      <c r="U24351">
        <v>0</v>
      </c>
      <c r="V24351">
        <v>0</v>
      </c>
      <c r="W24351">
        <v>0</v>
      </c>
      <c r="X24351">
        <v>0</v>
      </c>
      <c r="Y24351">
        <v>0</v>
      </c>
      <c r="Z24351">
        <v>0</v>
      </c>
      <c r="AA24351">
        <v>0</v>
      </c>
      <c r="AB24351">
        <v>0</v>
      </c>
      <c r="AC24351">
        <v>0</v>
      </c>
      <c r="AD24351">
        <v>0</v>
      </c>
      <c r="AE24351">
        <v>0</v>
      </c>
      <c r="AF24351">
        <v>0</v>
      </c>
      <c r="AG24351">
        <v>0</v>
      </c>
      <c r="AH24351">
        <v>0</v>
      </c>
      <c r="AI24351">
        <v>0</v>
      </c>
      <c r="AJ24351">
        <v>0</v>
      </c>
      <c r="AK24351">
        <v>0</v>
      </c>
      <c r="AL24351">
        <v>0</v>
      </c>
      <c r="AM24351">
        <v>0</v>
      </c>
    </row>
    <row r="24352" spans="1:39" x14ac:dyDescent="0.45">
      <c r="A24352" t="s">
        <v>91278</v>
      </c>
      <c r="B24352" t="s">
        <v>91279</v>
      </c>
      <c r="C24352" t="s">
        <v>91280</v>
      </c>
      <c r="D24352" t="s">
        <v>91281</v>
      </c>
      <c r="E24352" t="s">
        <v>559</v>
      </c>
      <c r="F24352" t="s">
        <v>282</v>
      </c>
      <c r="G24352" t="s">
        <v>57</v>
      </c>
      <c r="L24352">
        <v>1</v>
      </c>
      <c r="Q24352" s="1">
        <v>41095</v>
      </c>
      <c r="R24352" s="1">
        <v>41095</v>
      </c>
      <c r="S24352">
        <v>0</v>
      </c>
      <c r="T24352">
        <v>100000</v>
      </c>
      <c r="U24352">
        <v>0</v>
      </c>
      <c r="V24352">
        <v>0</v>
      </c>
      <c r="W24352">
        <v>0</v>
      </c>
      <c r="X24352">
        <v>0</v>
      </c>
      <c r="Y24352">
        <v>0</v>
      </c>
      <c r="Z24352">
        <v>0</v>
      </c>
      <c r="AA24352">
        <v>0</v>
      </c>
      <c r="AB24352">
        <v>0</v>
      </c>
      <c r="AC24352">
        <v>0</v>
      </c>
      <c r="AD24352">
        <v>0</v>
      </c>
      <c r="AE24352">
        <v>0</v>
      </c>
      <c r="AF24352">
        <v>0</v>
      </c>
      <c r="AG24352">
        <v>0</v>
      </c>
      <c r="AH24352">
        <v>0</v>
      </c>
      <c r="AI24352">
        <v>0</v>
      </c>
      <c r="AJ24352">
        <v>0</v>
      </c>
      <c r="AK24352">
        <v>0</v>
      </c>
      <c r="AL24352">
        <v>0</v>
      </c>
      <c r="AM24352">
        <v>0</v>
      </c>
    </row>
    <row r="24353" spans="1:39" x14ac:dyDescent="0.45">
      <c r="A24353" t="s">
        <v>91282</v>
      </c>
      <c r="B24353" t="s">
        <v>91283</v>
      </c>
      <c r="C24353" t="s">
        <v>91284</v>
      </c>
      <c r="D24353" t="s">
        <v>91285</v>
      </c>
      <c r="E24353" t="s">
        <v>4970</v>
      </c>
      <c r="F24353" t="s">
        <v>17210</v>
      </c>
      <c r="G24353" t="s">
        <v>57</v>
      </c>
      <c r="H24353" t="s">
        <v>46</v>
      </c>
      <c r="I24353" t="s">
        <v>47</v>
      </c>
      <c r="J24353" t="s">
        <v>48</v>
      </c>
      <c r="K24353" t="s">
        <v>49</v>
      </c>
      <c r="L24353">
        <v>3</v>
      </c>
      <c r="M24353" s="1">
        <v>39926</v>
      </c>
      <c r="N24353" s="2">
        <v>39904</v>
      </c>
      <c r="O24353" t="s">
        <v>269</v>
      </c>
      <c r="P24353">
        <v>2009</v>
      </c>
      <c r="Q24353" s="1">
        <v>40178</v>
      </c>
      <c r="R24353" s="1">
        <v>41654</v>
      </c>
      <c r="S24353">
        <v>0</v>
      </c>
      <c r="T24353">
        <v>32600000</v>
      </c>
      <c r="U24353">
        <v>0</v>
      </c>
      <c r="V24353">
        <v>0</v>
      </c>
      <c r="W24353">
        <v>0</v>
      </c>
      <c r="X24353">
        <v>0</v>
      </c>
      <c r="Y24353">
        <v>0</v>
      </c>
      <c r="Z24353">
        <v>0</v>
      </c>
      <c r="AA24353">
        <v>0</v>
      </c>
      <c r="AB24353">
        <v>0</v>
      </c>
      <c r="AC24353">
        <v>0</v>
      </c>
      <c r="AD24353">
        <v>0</v>
      </c>
      <c r="AE24353">
        <v>0</v>
      </c>
      <c r="AF24353">
        <v>4600000</v>
      </c>
      <c r="AG24353">
        <v>8000000</v>
      </c>
      <c r="AH24353">
        <v>20000000</v>
      </c>
      <c r="AI24353">
        <v>0</v>
      </c>
      <c r="AJ24353">
        <v>0</v>
      </c>
      <c r="AK24353">
        <v>0</v>
      </c>
      <c r="AL24353">
        <v>0</v>
      </c>
      <c r="AM24353">
        <v>0</v>
      </c>
    </row>
    <row r="24354" spans="1:39" x14ac:dyDescent="0.45">
      <c r="A24354" t="s">
        <v>91286</v>
      </c>
      <c r="B24354" t="s">
        <v>91287</v>
      </c>
      <c r="C24354" t="s">
        <v>91288</v>
      </c>
      <c r="F24354" t="s">
        <v>282</v>
      </c>
      <c r="G24354" t="s">
        <v>57</v>
      </c>
      <c r="L24354">
        <v>1</v>
      </c>
      <c r="Q24354" s="1">
        <v>41894</v>
      </c>
      <c r="R24354" s="1">
        <v>41894</v>
      </c>
      <c r="S24354">
        <v>100000</v>
      </c>
      <c r="T24354">
        <v>0</v>
      </c>
      <c r="U24354">
        <v>0</v>
      </c>
      <c r="V24354">
        <v>0</v>
      </c>
      <c r="W24354">
        <v>0</v>
      </c>
      <c r="X24354">
        <v>0</v>
      </c>
      <c r="Y24354">
        <v>0</v>
      </c>
      <c r="Z24354">
        <v>0</v>
      </c>
      <c r="AA24354">
        <v>0</v>
      </c>
      <c r="AB24354">
        <v>0</v>
      </c>
      <c r="AC24354">
        <v>0</v>
      </c>
      <c r="AD24354">
        <v>0</v>
      </c>
      <c r="AE24354">
        <v>0</v>
      </c>
      <c r="AF24354">
        <v>0</v>
      </c>
      <c r="AG24354">
        <v>0</v>
      </c>
      <c r="AH24354">
        <v>0</v>
      </c>
      <c r="AI24354">
        <v>0</v>
      </c>
      <c r="AJ24354">
        <v>0</v>
      </c>
      <c r="AK24354">
        <v>0</v>
      </c>
      <c r="AL24354">
        <v>0</v>
      </c>
      <c r="AM24354">
        <v>0</v>
      </c>
    </row>
    <row r="24355" spans="1:39" x14ac:dyDescent="0.45">
      <c r="A24355" t="s">
        <v>91289</v>
      </c>
      <c r="B24355" t="s">
        <v>91290</v>
      </c>
      <c r="C24355" t="s">
        <v>91291</v>
      </c>
      <c r="D24355" t="s">
        <v>107</v>
      </c>
      <c r="E24355" t="s">
        <v>108</v>
      </c>
      <c r="F24355" t="s">
        <v>114</v>
      </c>
      <c r="G24355" t="s">
        <v>101</v>
      </c>
      <c r="H24355" t="s">
        <v>46</v>
      </c>
      <c r="I24355" t="s">
        <v>47</v>
      </c>
      <c r="J24355" t="s">
        <v>48</v>
      </c>
      <c r="K24355" t="s">
        <v>49</v>
      </c>
      <c r="L24355">
        <v>1</v>
      </c>
      <c r="M24355" s="1">
        <v>39448</v>
      </c>
      <c r="N24355" s="2">
        <v>39448</v>
      </c>
      <c r="O24355" t="s">
        <v>181</v>
      </c>
      <c r="P24355">
        <v>2008</v>
      </c>
      <c r="Q24355" s="1">
        <v>39448</v>
      </c>
      <c r="R24355" s="1">
        <v>39448</v>
      </c>
      <c r="S24355">
        <v>0</v>
      </c>
      <c r="T24355">
        <v>0</v>
      </c>
      <c r="U24355">
        <v>0</v>
      </c>
      <c r="V24355">
        <v>0</v>
      </c>
      <c r="W24355">
        <v>0</v>
      </c>
      <c r="X24355">
        <v>0</v>
      </c>
      <c r="Y24355">
        <v>0</v>
      </c>
      <c r="Z24355">
        <v>0</v>
      </c>
      <c r="AA24355">
        <v>0</v>
      </c>
      <c r="AB24355">
        <v>0</v>
      </c>
      <c r="AC24355">
        <v>0</v>
      </c>
      <c r="AD24355">
        <v>0</v>
      </c>
      <c r="AE24355">
        <v>0</v>
      </c>
      <c r="AF24355">
        <v>0</v>
      </c>
      <c r="AG24355">
        <v>0</v>
      </c>
      <c r="AH24355">
        <v>0</v>
      </c>
      <c r="AI24355">
        <v>0</v>
      </c>
      <c r="AJ24355">
        <v>0</v>
      </c>
      <c r="AK24355">
        <v>0</v>
      </c>
      <c r="AL24355">
        <v>0</v>
      </c>
      <c r="AM24355">
        <v>0</v>
      </c>
    </row>
    <row r="24356" spans="1:39" x14ac:dyDescent="0.45">
      <c r="A24356" t="s">
        <v>91292</v>
      </c>
      <c r="B24356" t="s">
        <v>91293</v>
      </c>
      <c r="C24356" t="s">
        <v>91294</v>
      </c>
      <c r="D24356" t="s">
        <v>293</v>
      </c>
      <c r="E24356" t="s">
        <v>294</v>
      </c>
      <c r="F24356" t="s">
        <v>5287</v>
      </c>
      <c r="G24356" t="s">
        <v>57</v>
      </c>
      <c r="H24356" t="s">
        <v>46</v>
      </c>
      <c r="I24356" t="s">
        <v>58</v>
      </c>
      <c r="J24356" t="s">
        <v>198</v>
      </c>
      <c r="K24356" t="s">
        <v>9444</v>
      </c>
      <c r="L24356">
        <v>1</v>
      </c>
      <c r="M24356" s="1">
        <v>39448</v>
      </c>
      <c r="N24356" s="2">
        <v>39448</v>
      </c>
      <c r="O24356" t="s">
        <v>181</v>
      </c>
      <c r="P24356">
        <v>2008</v>
      </c>
      <c r="Q24356" s="1">
        <v>41527</v>
      </c>
      <c r="R24356" s="1">
        <v>41527</v>
      </c>
      <c r="S24356">
        <v>0</v>
      </c>
      <c r="T24356">
        <v>3850000</v>
      </c>
      <c r="U24356">
        <v>0</v>
      </c>
      <c r="V24356">
        <v>0</v>
      </c>
      <c r="W24356">
        <v>0</v>
      </c>
      <c r="X24356">
        <v>0</v>
      </c>
      <c r="Y24356">
        <v>0</v>
      </c>
      <c r="Z24356">
        <v>0</v>
      </c>
      <c r="AA24356">
        <v>0</v>
      </c>
      <c r="AB24356">
        <v>0</v>
      </c>
      <c r="AC24356">
        <v>0</v>
      </c>
      <c r="AD24356">
        <v>0</v>
      </c>
      <c r="AE24356">
        <v>0</v>
      </c>
      <c r="AF24356">
        <v>0</v>
      </c>
      <c r="AG24356">
        <v>0</v>
      </c>
      <c r="AH24356">
        <v>0</v>
      </c>
      <c r="AI24356">
        <v>0</v>
      </c>
      <c r="AJ24356">
        <v>0</v>
      </c>
      <c r="AK24356">
        <v>0</v>
      </c>
      <c r="AL24356">
        <v>0</v>
      </c>
      <c r="AM24356">
        <v>0</v>
      </c>
    </row>
    <row r="24357" spans="1:39" x14ac:dyDescent="0.45">
      <c r="A24357" t="s">
        <v>91295</v>
      </c>
      <c r="B24357" t="s">
        <v>91296</v>
      </c>
      <c r="C24357" t="s">
        <v>91297</v>
      </c>
      <c r="D24357" t="s">
        <v>7030</v>
      </c>
      <c r="E24357" t="s">
        <v>3017</v>
      </c>
      <c r="F24357" t="s">
        <v>109</v>
      </c>
      <c r="L24357">
        <v>1</v>
      </c>
      <c r="Q24357" s="1">
        <v>41760</v>
      </c>
      <c r="R24357" s="1">
        <v>41760</v>
      </c>
      <c r="S24357">
        <v>0</v>
      </c>
      <c r="T24357">
        <v>2000000</v>
      </c>
      <c r="U24357">
        <v>0</v>
      </c>
      <c r="V24357">
        <v>0</v>
      </c>
      <c r="W24357">
        <v>0</v>
      </c>
      <c r="X24357">
        <v>0</v>
      </c>
      <c r="Y24357">
        <v>0</v>
      </c>
      <c r="Z24357">
        <v>0</v>
      </c>
      <c r="AA24357">
        <v>0</v>
      </c>
      <c r="AB24357">
        <v>0</v>
      </c>
      <c r="AC24357">
        <v>0</v>
      </c>
      <c r="AD24357">
        <v>0</v>
      </c>
      <c r="AE24357">
        <v>0</v>
      </c>
      <c r="AF24357">
        <v>0</v>
      </c>
      <c r="AG24357">
        <v>0</v>
      </c>
      <c r="AH24357">
        <v>0</v>
      </c>
      <c r="AI24357">
        <v>0</v>
      </c>
      <c r="AJ24357">
        <v>0</v>
      </c>
      <c r="AK24357">
        <v>0</v>
      </c>
      <c r="AL24357">
        <v>0</v>
      </c>
      <c r="AM24357">
        <v>0</v>
      </c>
    </row>
    <row r="24358" spans="1:39" x14ac:dyDescent="0.45">
      <c r="A24358" t="s">
        <v>91298</v>
      </c>
      <c r="B24358" t="s">
        <v>91299</v>
      </c>
      <c r="C24358" t="s">
        <v>91300</v>
      </c>
      <c r="D24358" t="s">
        <v>91301</v>
      </c>
      <c r="E24358" t="s">
        <v>3726</v>
      </c>
      <c r="F24358" t="s">
        <v>91302</v>
      </c>
      <c r="G24358" t="s">
        <v>57</v>
      </c>
      <c r="H24358" t="s">
        <v>260</v>
      </c>
      <c r="I24358" t="s">
        <v>3051</v>
      </c>
      <c r="J24358" t="s">
        <v>2817</v>
      </c>
      <c r="K24358" t="s">
        <v>392</v>
      </c>
      <c r="L24358">
        <v>2</v>
      </c>
      <c r="M24358" s="1">
        <v>40179</v>
      </c>
      <c r="N24358" s="2">
        <v>40179</v>
      </c>
      <c r="O24358" t="s">
        <v>118</v>
      </c>
      <c r="P24358">
        <v>2010</v>
      </c>
      <c r="Q24358" s="1">
        <v>40909</v>
      </c>
      <c r="R24358" s="1">
        <v>41671</v>
      </c>
      <c r="S24358">
        <v>980392</v>
      </c>
      <c r="T24358">
        <v>898203</v>
      </c>
      <c r="U24358">
        <v>0</v>
      </c>
      <c r="V24358">
        <v>0</v>
      </c>
      <c r="W24358">
        <v>0</v>
      </c>
      <c r="X24358">
        <v>0</v>
      </c>
      <c r="Y24358">
        <v>0</v>
      </c>
      <c r="Z24358">
        <v>0</v>
      </c>
      <c r="AA24358">
        <v>0</v>
      </c>
      <c r="AB24358">
        <v>0</v>
      </c>
      <c r="AC24358">
        <v>0</v>
      </c>
      <c r="AD24358">
        <v>0</v>
      </c>
      <c r="AE24358">
        <v>0</v>
      </c>
      <c r="AF24358">
        <v>0</v>
      </c>
      <c r="AG24358">
        <v>898203</v>
      </c>
      <c r="AH24358">
        <v>0</v>
      </c>
      <c r="AI24358">
        <v>0</v>
      </c>
      <c r="AJ24358">
        <v>0</v>
      </c>
      <c r="AK24358">
        <v>0</v>
      </c>
      <c r="AL24358">
        <v>0</v>
      </c>
      <c r="AM24358">
        <v>0</v>
      </c>
    </row>
    <row r="24359" spans="1:39" x14ac:dyDescent="0.45">
      <c r="A24359" t="s">
        <v>91303</v>
      </c>
      <c r="B24359" t="s">
        <v>91304</v>
      </c>
      <c r="C24359" t="s">
        <v>91305</v>
      </c>
      <c r="D24359" t="s">
        <v>91306</v>
      </c>
      <c r="E24359" t="s">
        <v>316</v>
      </c>
      <c r="F24359" t="s">
        <v>114</v>
      </c>
      <c r="G24359" t="s">
        <v>57</v>
      </c>
      <c r="H24359" t="s">
        <v>46</v>
      </c>
      <c r="I24359" t="s">
        <v>58</v>
      </c>
      <c r="J24359" t="s">
        <v>198</v>
      </c>
      <c r="K24359" t="s">
        <v>199</v>
      </c>
      <c r="L24359">
        <v>2</v>
      </c>
      <c r="M24359" s="1">
        <v>40238</v>
      </c>
      <c r="N24359" s="2">
        <v>40238</v>
      </c>
      <c r="O24359" t="s">
        <v>118</v>
      </c>
      <c r="P24359">
        <v>2010</v>
      </c>
      <c r="Q24359" s="1">
        <v>40588</v>
      </c>
      <c r="R24359" s="1">
        <v>41145</v>
      </c>
      <c r="S24359">
        <v>0</v>
      </c>
      <c r="T24359">
        <v>0</v>
      </c>
      <c r="U24359">
        <v>0</v>
      </c>
      <c r="V24359">
        <v>0</v>
      </c>
      <c r="W24359">
        <v>0</v>
      </c>
      <c r="X24359">
        <v>0</v>
      </c>
      <c r="Y24359">
        <v>0</v>
      </c>
      <c r="Z24359">
        <v>0</v>
      </c>
      <c r="AA24359">
        <v>0</v>
      </c>
      <c r="AB24359">
        <v>0</v>
      </c>
      <c r="AC24359">
        <v>0</v>
      </c>
      <c r="AD24359">
        <v>0</v>
      </c>
      <c r="AE24359">
        <v>0</v>
      </c>
      <c r="AF24359">
        <v>0</v>
      </c>
      <c r="AG24359">
        <v>0</v>
      </c>
      <c r="AH24359">
        <v>0</v>
      </c>
      <c r="AI24359">
        <v>0</v>
      </c>
      <c r="AJ24359">
        <v>0</v>
      </c>
      <c r="AK24359">
        <v>0</v>
      </c>
      <c r="AL24359">
        <v>0</v>
      </c>
      <c r="AM24359">
        <v>0</v>
      </c>
    </row>
    <row r="24360" spans="1:39" x14ac:dyDescent="0.45">
      <c r="A24360" t="s">
        <v>91307</v>
      </c>
      <c r="B24360" t="s">
        <v>91308</v>
      </c>
      <c r="C24360" t="s">
        <v>91309</v>
      </c>
      <c r="D24360" t="s">
        <v>20360</v>
      </c>
      <c r="E24360" t="s">
        <v>343</v>
      </c>
      <c r="F24360" t="s">
        <v>48182</v>
      </c>
      <c r="G24360" t="s">
        <v>57</v>
      </c>
      <c r="H24360" t="s">
        <v>46</v>
      </c>
      <c r="I24360" t="s">
        <v>205</v>
      </c>
      <c r="J24360" t="s">
        <v>206</v>
      </c>
      <c r="K24360" t="s">
        <v>206</v>
      </c>
      <c r="L24360">
        <v>4</v>
      </c>
      <c r="M24360" s="1">
        <v>41275</v>
      </c>
      <c r="N24360" s="2">
        <v>41275</v>
      </c>
      <c r="O24360" t="s">
        <v>164</v>
      </c>
      <c r="P24360">
        <v>2013</v>
      </c>
      <c r="Q24360" s="1">
        <v>41501</v>
      </c>
      <c r="R24360" s="1">
        <v>41751</v>
      </c>
      <c r="S24360">
        <v>500000</v>
      </c>
      <c r="T24360">
        <v>2125000</v>
      </c>
      <c r="U24360">
        <v>0</v>
      </c>
      <c r="V24360">
        <v>0</v>
      </c>
      <c r="W24360">
        <v>0</v>
      </c>
      <c r="X24360">
        <v>150000</v>
      </c>
      <c r="Y24360">
        <v>0</v>
      </c>
      <c r="Z24360">
        <v>0</v>
      </c>
      <c r="AA24360">
        <v>0</v>
      </c>
      <c r="AB24360">
        <v>0</v>
      </c>
      <c r="AC24360">
        <v>0</v>
      </c>
      <c r="AD24360">
        <v>0</v>
      </c>
      <c r="AE24360">
        <v>0</v>
      </c>
      <c r="AF24360">
        <v>0</v>
      </c>
      <c r="AG24360">
        <v>0</v>
      </c>
      <c r="AH24360">
        <v>0</v>
      </c>
      <c r="AI24360">
        <v>0</v>
      </c>
      <c r="AJ24360">
        <v>0</v>
      </c>
      <c r="AK24360">
        <v>0</v>
      </c>
      <c r="AL24360">
        <v>0</v>
      </c>
      <c r="AM24360">
        <v>0</v>
      </c>
    </row>
    <row r="24361" spans="1:39" x14ac:dyDescent="0.45">
      <c r="A24361" t="s">
        <v>91310</v>
      </c>
      <c r="B24361" t="s">
        <v>91311</v>
      </c>
      <c r="C24361" t="s">
        <v>91312</v>
      </c>
      <c r="D24361" t="s">
        <v>91313</v>
      </c>
      <c r="E24361" t="s">
        <v>3764</v>
      </c>
      <c r="F24361" t="s">
        <v>3795</v>
      </c>
      <c r="G24361" t="s">
        <v>57</v>
      </c>
      <c r="H24361" t="s">
        <v>46</v>
      </c>
      <c r="I24361" t="s">
        <v>58</v>
      </c>
      <c r="J24361" t="s">
        <v>198</v>
      </c>
      <c r="K24361" t="s">
        <v>199</v>
      </c>
      <c r="L24361">
        <v>2</v>
      </c>
      <c r="M24361" s="1">
        <v>41153</v>
      </c>
      <c r="N24361" s="2">
        <v>41153</v>
      </c>
      <c r="O24361" t="s">
        <v>596</v>
      </c>
      <c r="P24361">
        <v>2012</v>
      </c>
      <c r="Q24361" s="1">
        <v>40909</v>
      </c>
      <c r="R24361" s="1">
        <v>41535</v>
      </c>
      <c r="S24361">
        <v>2500000</v>
      </c>
      <c r="T24361">
        <v>4800000</v>
      </c>
      <c r="U24361">
        <v>0</v>
      </c>
      <c r="V24361">
        <v>0</v>
      </c>
      <c r="W24361">
        <v>0</v>
      </c>
      <c r="X24361">
        <v>0</v>
      </c>
      <c r="Y24361">
        <v>0</v>
      </c>
      <c r="Z24361">
        <v>0</v>
      </c>
      <c r="AA24361">
        <v>0</v>
      </c>
      <c r="AB24361">
        <v>0</v>
      </c>
      <c r="AC24361">
        <v>0</v>
      </c>
      <c r="AD24361">
        <v>0</v>
      </c>
      <c r="AE24361">
        <v>0</v>
      </c>
      <c r="AF24361">
        <v>4800000</v>
      </c>
      <c r="AG24361">
        <v>0</v>
      </c>
      <c r="AH24361">
        <v>0</v>
      </c>
      <c r="AI24361">
        <v>0</v>
      </c>
      <c r="AJ24361">
        <v>0</v>
      </c>
      <c r="AK24361">
        <v>0</v>
      </c>
      <c r="AL24361">
        <v>0</v>
      </c>
      <c r="AM24361">
        <v>0</v>
      </c>
    </row>
    <row r="24362" spans="1:39" x14ac:dyDescent="0.45">
      <c r="A24362" t="s">
        <v>91314</v>
      </c>
      <c r="B24362" t="s">
        <v>91315</v>
      </c>
      <c r="C24362" t="s">
        <v>91316</v>
      </c>
      <c r="D24362" t="s">
        <v>91317</v>
      </c>
      <c r="E24362" t="s">
        <v>89</v>
      </c>
      <c r="F24362" s="3">
        <v>50000</v>
      </c>
      <c r="G24362" t="s">
        <v>57</v>
      </c>
      <c r="H24362" t="s">
        <v>46</v>
      </c>
      <c r="I24362" t="s">
        <v>58</v>
      </c>
      <c r="J24362" t="s">
        <v>1223</v>
      </c>
      <c r="K24362" t="s">
        <v>1223</v>
      </c>
      <c r="L24362">
        <v>1</v>
      </c>
      <c r="M24362" s="1">
        <v>41044</v>
      </c>
      <c r="N24362" s="2">
        <v>41030</v>
      </c>
      <c r="O24362" t="s">
        <v>50</v>
      </c>
      <c r="P24362">
        <v>2012</v>
      </c>
      <c r="Q24362" s="1">
        <v>41183</v>
      </c>
      <c r="R24362" s="1">
        <v>41183</v>
      </c>
      <c r="S24362">
        <v>50000</v>
      </c>
      <c r="T24362">
        <v>0</v>
      </c>
      <c r="U24362">
        <v>0</v>
      </c>
      <c r="V24362">
        <v>0</v>
      </c>
      <c r="W24362">
        <v>0</v>
      </c>
      <c r="X24362">
        <v>0</v>
      </c>
      <c r="Y24362">
        <v>0</v>
      </c>
      <c r="Z24362">
        <v>0</v>
      </c>
      <c r="AA24362">
        <v>0</v>
      </c>
      <c r="AB24362">
        <v>0</v>
      </c>
      <c r="AC24362">
        <v>0</v>
      </c>
      <c r="AD24362">
        <v>0</v>
      </c>
      <c r="AE24362">
        <v>0</v>
      </c>
      <c r="AF24362">
        <v>0</v>
      </c>
      <c r="AG24362">
        <v>0</v>
      </c>
      <c r="AH24362">
        <v>0</v>
      </c>
      <c r="AI24362">
        <v>0</v>
      </c>
      <c r="AJ24362">
        <v>0</v>
      </c>
      <c r="AK24362">
        <v>0</v>
      </c>
      <c r="AL24362">
        <v>0</v>
      </c>
      <c r="AM24362">
        <v>0</v>
      </c>
    </row>
    <row r="24363" spans="1:39" x14ac:dyDescent="0.45">
      <c r="A24363" t="s">
        <v>91318</v>
      </c>
      <c r="B24363" t="s">
        <v>91319</v>
      </c>
      <c r="C24363" t="s">
        <v>91320</v>
      </c>
      <c r="D24363" t="s">
        <v>20507</v>
      </c>
      <c r="E24363" t="s">
        <v>6403</v>
      </c>
      <c r="F24363" t="s">
        <v>91321</v>
      </c>
      <c r="G24363" t="s">
        <v>101</v>
      </c>
      <c r="H24363" t="s">
        <v>364</v>
      </c>
      <c r="J24363" t="s">
        <v>17113</v>
      </c>
      <c r="K24363" t="s">
        <v>17113</v>
      </c>
      <c r="L24363">
        <v>1</v>
      </c>
      <c r="M24363" s="1">
        <v>39897</v>
      </c>
      <c r="N24363" s="2">
        <v>39873</v>
      </c>
      <c r="O24363" t="s">
        <v>188</v>
      </c>
      <c r="P24363">
        <v>2009</v>
      </c>
      <c r="Q24363" s="1">
        <v>39569</v>
      </c>
      <c r="R24363" s="1">
        <v>39569</v>
      </c>
      <c r="S24363">
        <v>233100</v>
      </c>
      <c r="T24363">
        <v>0</v>
      </c>
      <c r="U24363">
        <v>0</v>
      </c>
      <c r="V24363">
        <v>0</v>
      </c>
      <c r="W24363">
        <v>0</v>
      </c>
      <c r="X24363">
        <v>0</v>
      </c>
      <c r="Y24363">
        <v>0</v>
      </c>
      <c r="Z24363">
        <v>0</v>
      </c>
      <c r="AA24363">
        <v>0</v>
      </c>
      <c r="AB24363">
        <v>0</v>
      </c>
      <c r="AC24363">
        <v>0</v>
      </c>
      <c r="AD24363">
        <v>0</v>
      </c>
      <c r="AE24363">
        <v>0</v>
      </c>
      <c r="AF24363">
        <v>0</v>
      </c>
      <c r="AG24363">
        <v>0</v>
      </c>
      <c r="AH24363">
        <v>0</v>
      </c>
      <c r="AI24363">
        <v>0</v>
      </c>
      <c r="AJ24363">
        <v>0</v>
      </c>
      <c r="AK24363">
        <v>0</v>
      </c>
      <c r="AL24363">
        <v>0</v>
      </c>
      <c r="AM24363">
        <v>0</v>
      </c>
    </row>
    <row r="24364" spans="1:39" x14ac:dyDescent="0.45">
      <c r="A24364" t="s">
        <v>91322</v>
      </c>
      <c r="B24364" t="s">
        <v>91323</v>
      </c>
      <c r="C24364" t="s">
        <v>91324</v>
      </c>
      <c r="D24364" t="s">
        <v>755</v>
      </c>
      <c r="E24364" t="s">
        <v>756</v>
      </c>
      <c r="F24364" t="s">
        <v>5919</v>
      </c>
      <c r="G24364" t="s">
        <v>57</v>
      </c>
      <c r="H24364" t="s">
        <v>475</v>
      </c>
      <c r="J24364" t="s">
        <v>476</v>
      </c>
      <c r="K24364" t="s">
        <v>476</v>
      </c>
      <c r="L24364">
        <v>6</v>
      </c>
      <c r="M24364" s="1">
        <v>40457</v>
      </c>
      <c r="N24364" s="2">
        <v>40452</v>
      </c>
      <c r="O24364" t="s">
        <v>216</v>
      </c>
      <c r="P24364">
        <v>2010</v>
      </c>
      <c r="Q24364" s="1">
        <v>40664</v>
      </c>
      <c r="R24364" s="1">
        <v>41456</v>
      </c>
      <c r="S24364">
        <v>0</v>
      </c>
      <c r="T24364">
        <v>400000</v>
      </c>
      <c r="U24364">
        <v>0</v>
      </c>
      <c r="V24364">
        <v>0</v>
      </c>
      <c r="W24364">
        <v>0</v>
      </c>
      <c r="X24364">
        <v>340000</v>
      </c>
      <c r="Y24364">
        <v>0</v>
      </c>
      <c r="Z24364">
        <v>240000</v>
      </c>
      <c r="AA24364">
        <v>0</v>
      </c>
      <c r="AB24364">
        <v>0</v>
      </c>
      <c r="AC24364">
        <v>0</v>
      </c>
      <c r="AD24364">
        <v>0</v>
      </c>
      <c r="AE24364">
        <v>0</v>
      </c>
      <c r="AF24364">
        <v>400000</v>
      </c>
      <c r="AG24364">
        <v>0</v>
      </c>
      <c r="AH24364">
        <v>0</v>
      </c>
      <c r="AI24364">
        <v>0</v>
      </c>
      <c r="AJ24364">
        <v>0</v>
      </c>
      <c r="AK24364">
        <v>0</v>
      </c>
      <c r="AL24364">
        <v>0</v>
      </c>
      <c r="AM24364">
        <v>0</v>
      </c>
    </row>
    <row r="24365" spans="1:39" x14ac:dyDescent="0.45">
      <c r="A24365" t="s">
        <v>91325</v>
      </c>
      <c r="B24365" t="s">
        <v>91326</v>
      </c>
      <c r="C24365" t="s">
        <v>91327</v>
      </c>
      <c r="D24365" t="s">
        <v>91328</v>
      </c>
      <c r="E24365" t="s">
        <v>8230</v>
      </c>
      <c r="F24365" t="s">
        <v>91329</v>
      </c>
      <c r="G24365" t="s">
        <v>57</v>
      </c>
      <c r="H24365" t="s">
        <v>46</v>
      </c>
      <c r="I24365" t="s">
        <v>58</v>
      </c>
      <c r="J24365" t="s">
        <v>198</v>
      </c>
      <c r="K24365" t="s">
        <v>199</v>
      </c>
      <c r="L24365">
        <v>2</v>
      </c>
      <c r="M24365" s="1">
        <v>40544</v>
      </c>
      <c r="N24365" s="2">
        <v>40544</v>
      </c>
      <c r="O24365" t="s">
        <v>528</v>
      </c>
      <c r="P24365">
        <v>2011</v>
      </c>
      <c r="Q24365" s="1">
        <v>41478</v>
      </c>
      <c r="R24365" s="1">
        <v>41715</v>
      </c>
      <c r="S24365">
        <v>1400000</v>
      </c>
      <c r="T24365">
        <v>1754164</v>
      </c>
      <c r="U24365">
        <v>0</v>
      </c>
      <c r="V24365">
        <v>0</v>
      </c>
      <c r="W24365">
        <v>0</v>
      </c>
      <c r="X24365">
        <v>0</v>
      </c>
      <c r="Y24365">
        <v>0</v>
      </c>
      <c r="Z24365">
        <v>0</v>
      </c>
      <c r="AA24365">
        <v>0</v>
      </c>
      <c r="AB24365">
        <v>0</v>
      </c>
      <c r="AC24365">
        <v>0</v>
      </c>
      <c r="AD24365">
        <v>0</v>
      </c>
      <c r="AE24365">
        <v>0</v>
      </c>
      <c r="AF24365">
        <v>0</v>
      </c>
      <c r="AG24365">
        <v>0</v>
      </c>
      <c r="AH24365">
        <v>0</v>
      </c>
      <c r="AI24365">
        <v>0</v>
      </c>
      <c r="AJ24365">
        <v>0</v>
      </c>
      <c r="AK24365">
        <v>0</v>
      </c>
      <c r="AL24365">
        <v>0</v>
      </c>
      <c r="AM24365">
        <v>0</v>
      </c>
    </row>
    <row r="24366" spans="1:39" x14ac:dyDescent="0.45">
      <c r="A24366" t="s">
        <v>91330</v>
      </c>
      <c r="B24366" t="s">
        <v>91331</v>
      </c>
      <c r="C24366" t="s">
        <v>91332</v>
      </c>
      <c r="D24366" t="s">
        <v>91333</v>
      </c>
      <c r="E24366" t="s">
        <v>3956</v>
      </c>
      <c r="F24366" t="s">
        <v>91334</v>
      </c>
      <c r="G24366" t="s">
        <v>45</v>
      </c>
      <c r="H24366" t="s">
        <v>46</v>
      </c>
      <c r="I24366" t="s">
        <v>205</v>
      </c>
      <c r="J24366" t="s">
        <v>206</v>
      </c>
      <c r="K24366" t="s">
        <v>206</v>
      </c>
      <c r="L24366">
        <v>5</v>
      </c>
      <c r="M24366" s="1">
        <v>39326</v>
      </c>
      <c r="N24366" s="2">
        <v>39326</v>
      </c>
      <c r="O24366" t="s">
        <v>672</v>
      </c>
      <c r="P24366">
        <v>2007</v>
      </c>
      <c r="Q24366" s="1">
        <v>39448</v>
      </c>
      <c r="R24366" s="1">
        <v>41330</v>
      </c>
      <c r="S24366">
        <v>0</v>
      </c>
      <c r="T24366">
        <v>19149998</v>
      </c>
      <c r="U24366">
        <v>0</v>
      </c>
      <c r="V24366">
        <v>0</v>
      </c>
      <c r="W24366">
        <v>0</v>
      </c>
      <c r="X24366">
        <v>240000</v>
      </c>
      <c r="Y24366">
        <v>0</v>
      </c>
      <c r="Z24366">
        <v>0</v>
      </c>
      <c r="AA24366">
        <v>0</v>
      </c>
      <c r="AB24366">
        <v>0</v>
      </c>
      <c r="AC24366">
        <v>0</v>
      </c>
      <c r="AD24366">
        <v>0</v>
      </c>
      <c r="AE24366">
        <v>0</v>
      </c>
      <c r="AF24366">
        <v>6000000</v>
      </c>
      <c r="AG24366">
        <v>8000000</v>
      </c>
      <c r="AH24366">
        <v>4999998</v>
      </c>
      <c r="AI24366">
        <v>0</v>
      </c>
      <c r="AJ24366">
        <v>0</v>
      </c>
      <c r="AK24366">
        <v>0</v>
      </c>
      <c r="AL24366">
        <v>0</v>
      </c>
      <c r="AM24366">
        <v>0</v>
      </c>
    </row>
    <row r="24367" spans="1:39" x14ac:dyDescent="0.45">
      <c r="A24367" t="s">
        <v>91335</v>
      </c>
      <c r="B24367" t="s">
        <v>91336</v>
      </c>
      <c r="C24367" t="s">
        <v>91337</v>
      </c>
      <c r="F24367" t="s">
        <v>2549</v>
      </c>
      <c r="G24367" t="s">
        <v>57</v>
      </c>
      <c r="H24367" t="s">
        <v>46</v>
      </c>
      <c r="I24367" t="s">
        <v>169</v>
      </c>
      <c r="J24367" t="s">
        <v>170</v>
      </c>
      <c r="K24367" t="s">
        <v>170</v>
      </c>
      <c r="L24367">
        <v>1</v>
      </c>
      <c r="Q24367" s="1">
        <v>39083</v>
      </c>
      <c r="R24367" s="1">
        <v>39083</v>
      </c>
      <c r="S24367">
        <v>0</v>
      </c>
      <c r="T24367">
        <v>0</v>
      </c>
      <c r="U24367">
        <v>0</v>
      </c>
      <c r="V24367">
        <v>0</v>
      </c>
      <c r="W24367">
        <v>0</v>
      </c>
      <c r="X24367">
        <v>0</v>
      </c>
      <c r="Y24367">
        <v>350000</v>
      </c>
      <c r="Z24367">
        <v>0</v>
      </c>
      <c r="AA24367">
        <v>0</v>
      </c>
      <c r="AB24367">
        <v>0</v>
      </c>
      <c r="AC24367">
        <v>0</v>
      </c>
      <c r="AD24367">
        <v>0</v>
      </c>
      <c r="AE24367">
        <v>0</v>
      </c>
      <c r="AF24367">
        <v>0</v>
      </c>
      <c r="AG24367">
        <v>0</v>
      </c>
      <c r="AH24367">
        <v>0</v>
      </c>
      <c r="AI24367">
        <v>0</v>
      </c>
      <c r="AJ24367">
        <v>0</v>
      </c>
      <c r="AK24367">
        <v>0</v>
      </c>
      <c r="AL24367">
        <v>0</v>
      </c>
      <c r="AM24367">
        <v>0</v>
      </c>
    </row>
    <row r="24368" spans="1:39" x14ac:dyDescent="0.45">
      <c r="A24368" t="s">
        <v>91338</v>
      </c>
      <c r="B24368" t="s">
        <v>91339</v>
      </c>
      <c r="C24368" t="s">
        <v>91340</v>
      </c>
      <c r="D24368" t="s">
        <v>91341</v>
      </c>
      <c r="E24368" t="s">
        <v>525</v>
      </c>
      <c r="F24368" t="s">
        <v>846</v>
      </c>
      <c r="G24368" t="s">
        <v>57</v>
      </c>
      <c r="H24368" t="s">
        <v>46</v>
      </c>
      <c r="I24368" t="s">
        <v>91</v>
      </c>
      <c r="J24368" t="s">
        <v>602</v>
      </c>
      <c r="K24368" t="s">
        <v>602</v>
      </c>
      <c r="L24368">
        <v>2</v>
      </c>
      <c r="M24368" s="1">
        <v>40544</v>
      </c>
      <c r="N24368" s="2">
        <v>40544</v>
      </c>
      <c r="O24368" t="s">
        <v>528</v>
      </c>
      <c r="P24368">
        <v>2011</v>
      </c>
      <c r="Q24368" s="1">
        <v>41250</v>
      </c>
      <c r="R24368" s="1">
        <v>41729</v>
      </c>
      <c r="S24368">
        <v>500000</v>
      </c>
      <c r="T24368">
        <v>500000</v>
      </c>
      <c r="U24368">
        <v>0</v>
      </c>
      <c r="V24368">
        <v>0</v>
      </c>
      <c r="W24368">
        <v>0</v>
      </c>
      <c r="X24368">
        <v>0</v>
      </c>
      <c r="Y24368">
        <v>0</v>
      </c>
      <c r="Z24368">
        <v>0</v>
      </c>
      <c r="AA24368">
        <v>0</v>
      </c>
      <c r="AB24368">
        <v>0</v>
      </c>
      <c r="AC24368">
        <v>0</v>
      </c>
      <c r="AD24368">
        <v>0</v>
      </c>
      <c r="AE24368">
        <v>0</v>
      </c>
      <c r="AF24368">
        <v>0</v>
      </c>
      <c r="AG24368">
        <v>0</v>
      </c>
      <c r="AH24368">
        <v>0</v>
      </c>
      <c r="AI24368">
        <v>0</v>
      </c>
      <c r="AJ24368">
        <v>0</v>
      </c>
      <c r="AK24368">
        <v>0</v>
      </c>
      <c r="AL24368">
        <v>0</v>
      </c>
      <c r="AM24368">
        <v>0</v>
      </c>
    </row>
    <row r="24369" spans="1:39" x14ac:dyDescent="0.45">
      <c r="A24369" t="s">
        <v>91342</v>
      </c>
      <c r="B24369" t="s">
        <v>91343</v>
      </c>
      <c r="C24369" t="s">
        <v>91344</v>
      </c>
      <c r="D24369" t="s">
        <v>293</v>
      </c>
      <c r="E24369" t="s">
        <v>294</v>
      </c>
      <c r="F24369" t="s">
        <v>91345</v>
      </c>
      <c r="G24369" t="s">
        <v>57</v>
      </c>
      <c r="H24369" t="s">
        <v>46</v>
      </c>
      <c r="I24369" t="s">
        <v>526</v>
      </c>
      <c r="J24369" t="s">
        <v>527</v>
      </c>
      <c r="K24369" t="s">
        <v>3706</v>
      </c>
      <c r="L24369">
        <v>4</v>
      </c>
      <c r="M24369" s="1">
        <v>38718</v>
      </c>
      <c r="N24369" s="2">
        <v>38718</v>
      </c>
      <c r="O24369" t="s">
        <v>430</v>
      </c>
      <c r="P24369">
        <v>2006</v>
      </c>
      <c r="Q24369" s="1">
        <v>40814</v>
      </c>
      <c r="R24369" s="1">
        <v>41915</v>
      </c>
      <c r="S24369">
        <v>0</v>
      </c>
      <c r="T24369">
        <v>2633332</v>
      </c>
      <c r="U24369">
        <v>0</v>
      </c>
      <c r="V24369">
        <v>0</v>
      </c>
      <c r="W24369">
        <v>0</v>
      </c>
      <c r="X24369">
        <v>0</v>
      </c>
      <c r="Y24369">
        <v>0</v>
      </c>
      <c r="Z24369">
        <v>0</v>
      </c>
      <c r="AA24369">
        <v>0</v>
      </c>
      <c r="AB24369">
        <v>0</v>
      </c>
      <c r="AC24369">
        <v>0</v>
      </c>
      <c r="AD24369">
        <v>0</v>
      </c>
      <c r="AE24369">
        <v>0</v>
      </c>
      <c r="AF24369">
        <v>0</v>
      </c>
      <c r="AG24369">
        <v>0</v>
      </c>
      <c r="AH24369">
        <v>0</v>
      </c>
      <c r="AI24369">
        <v>0</v>
      </c>
      <c r="AJ24369">
        <v>0</v>
      </c>
      <c r="AK24369">
        <v>0</v>
      </c>
      <c r="AL24369">
        <v>0</v>
      </c>
      <c r="AM24369">
        <v>0</v>
      </c>
    </row>
    <row r="24370" spans="1:39" x14ac:dyDescent="0.45">
      <c r="A24370" t="s">
        <v>91346</v>
      </c>
      <c r="B24370" t="s">
        <v>91347</v>
      </c>
      <c r="C24370" t="s">
        <v>91348</v>
      </c>
      <c r="D24370" t="s">
        <v>1360</v>
      </c>
      <c r="E24370" t="s">
        <v>1361</v>
      </c>
      <c r="F24370" t="s">
        <v>114</v>
      </c>
      <c r="G24370" t="s">
        <v>45</v>
      </c>
      <c r="H24370" t="s">
        <v>46</v>
      </c>
      <c r="I24370" t="s">
        <v>58</v>
      </c>
      <c r="J24370" t="s">
        <v>59</v>
      </c>
      <c r="K24370" t="s">
        <v>4187</v>
      </c>
      <c r="L24370">
        <v>1</v>
      </c>
      <c r="M24370" s="1">
        <v>35796</v>
      </c>
      <c r="N24370" s="2">
        <v>35796</v>
      </c>
      <c r="O24370" t="s">
        <v>709</v>
      </c>
      <c r="P24370">
        <v>1998</v>
      </c>
      <c r="Q24370" s="1">
        <v>39245</v>
      </c>
      <c r="R24370" s="1">
        <v>39245</v>
      </c>
      <c r="S24370">
        <v>0</v>
      </c>
      <c r="T24370">
        <v>0</v>
      </c>
      <c r="U24370">
        <v>0</v>
      </c>
      <c r="V24370">
        <v>0</v>
      </c>
      <c r="W24370">
        <v>0</v>
      </c>
      <c r="X24370">
        <v>0</v>
      </c>
      <c r="Y24370">
        <v>0</v>
      </c>
      <c r="Z24370">
        <v>0</v>
      </c>
      <c r="AA24370">
        <v>0</v>
      </c>
      <c r="AB24370">
        <v>0</v>
      </c>
      <c r="AC24370">
        <v>0</v>
      </c>
      <c r="AD24370">
        <v>0</v>
      </c>
      <c r="AE24370">
        <v>0</v>
      </c>
      <c r="AF24370">
        <v>0</v>
      </c>
      <c r="AG24370">
        <v>0</v>
      </c>
      <c r="AH24370">
        <v>0</v>
      </c>
      <c r="AI24370">
        <v>0</v>
      </c>
      <c r="AJ24370">
        <v>0</v>
      </c>
      <c r="AK24370">
        <v>0</v>
      </c>
      <c r="AL24370">
        <v>0</v>
      </c>
      <c r="AM24370">
        <v>0</v>
      </c>
    </row>
    <row r="24371" spans="1:39" x14ac:dyDescent="0.45">
      <c r="A24371" t="s">
        <v>91349</v>
      </c>
      <c r="B24371" t="s">
        <v>91350</v>
      </c>
      <c r="C24371" t="s">
        <v>91351</v>
      </c>
      <c r="D24371" t="s">
        <v>54</v>
      </c>
      <c r="E24371" t="s">
        <v>55</v>
      </c>
      <c r="F24371" t="s">
        <v>114</v>
      </c>
      <c r="G24371" t="s">
        <v>57</v>
      </c>
      <c r="H24371" t="s">
        <v>379</v>
      </c>
      <c r="J24371" t="s">
        <v>1200</v>
      </c>
      <c r="K24371" t="s">
        <v>1200</v>
      </c>
      <c r="L24371">
        <v>1</v>
      </c>
      <c r="Q24371" s="1">
        <v>41661</v>
      </c>
      <c r="R24371" s="1">
        <v>41661</v>
      </c>
      <c r="S24371">
        <v>0</v>
      </c>
      <c r="T24371">
        <v>0</v>
      </c>
      <c r="U24371">
        <v>0</v>
      </c>
      <c r="V24371">
        <v>0</v>
      </c>
      <c r="W24371">
        <v>0</v>
      </c>
      <c r="X24371">
        <v>0</v>
      </c>
      <c r="Y24371">
        <v>0</v>
      </c>
      <c r="Z24371">
        <v>0</v>
      </c>
      <c r="AA24371">
        <v>0</v>
      </c>
      <c r="AB24371">
        <v>0</v>
      </c>
      <c r="AC24371">
        <v>0</v>
      </c>
      <c r="AD24371">
        <v>0</v>
      </c>
      <c r="AE24371">
        <v>0</v>
      </c>
      <c r="AF24371">
        <v>0</v>
      </c>
      <c r="AG24371">
        <v>0</v>
      </c>
      <c r="AH24371">
        <v>0</v>
      </c>
      <c r="AI24371">
        <v>0</v>
      </c>
      <c r="AJ24371">
        <v>0</v>
      </c>
      <c r="AK24371">
        <v>0</v>
      </c>
      <c r="AL24371">
        <v>0</v>
      </c>
      <c r="AM24371">
        <v>0</v>
      </c>
    </row>
    <row r="24372" spans="1:39" x14ac:dyDescent="0.45">
      <c r="A24372" t="s">
        <v>91352</v>
      </c>
      <c r="B24372" t="s">
        <v>91353</v>
      </c>
      <c r="C24372" t="s">
        <v>91354</v>
      </c>
      <c r="D24372" t="s">
        <v>91355</v>
      </c>
      <c r="E24372" t="s">
        <v>1616</v>
      </c>
      <c r="F24372" t="s">
        <v>23367</v>
      </c>
      <c r="G24372" t="s">
        <v>57</v>
      </c>
      <c r="H24372" t="s">
        <v>46</v>
      </c>
      <c r="I24372" t="s">
        <v>58</v>
      </c>
      <c r="J24372" t="s">
        <v>198</v>
      </c>
      <c r="K24372" t="s">
        <v>1247</v>
      </c>
      <c r="L24372">
        <v>4</v>
      </c>
      <c r="M24372" s="1">
        <v>36526</v>
      </c>
      <c r="N24372" s="2">
        <v>36526</v>
      </c>
      <c r="O24372" t="s">
        <v>255</v>
      </c>
      <c r="P24372">
        <v>2000</v>
      </c>
      <c r="Q24372" s="1">
        <v>36892</v>
      </c>
      <c r="R24372" s="1">
        <v>41666</v>
      </c>
      <c r="S24372">
        <v>0</v>
      </c>
      <c r="T24372">
        <v>51000000</v>
      </c>
      <c r="U24372">
        <v>0</v>
      </c>
      <c r="V24372">
        <v>0</v>
      </c>
      <c r="W24372">
        <v>0</v>
      </c>
      <c r="X24372">
        <v>30000000</v>
      </c>
      <c r="Y24372">
        <v>0</v>
      </c>
      <c r="Z24372">
        <v>0</v>
      </c>
      <c r="AA24372">
        <v>0</v>
      </c>
      <c r="AB24372">
        <v>0</v>
      </c>
      <c r="AC24372">
        <v>0</v>
      </c>
      <c r="AD24372">
        <v>0</v>
      </c>
      <c r="AE24372">
        <v>0</v>
      </c>
      <c r="AF24372">
        <v>1000000</v>
      </c>
      <c r="AG24372">
        <v>22000000</v>
      </c>
      <c r="AH24372">
        <v>28000000</v>
      </c>
      <c r="AI24372">
        <v>0</v>
      </c>
      <c r="AJ24372">
        <v>0</v>
      </c>
      <c r="AK24372">
        <v>0</v>
      </c>
      <c r="AL24372">
        <v>0</v>
      </c>
      <c r="AM24372">
        <v>0</v>
      </c>
    </row>
    <row r="24373" spans="1:39" x14ac:dyDescent="0.45">
      <c r="A24373" t="s">
        <v>91356</v>
      </c>
      <c r="B24373" t="s">
        <v>91357</v>
      </c>
      <c r="C24373" t="s">
        <v>91358</v>
      </c>
      <c r="D24373" t="s">
        <v>88</v>
      </c>
      <c r="E24373" t="s">
        <v>89</v>
      </c>
      <c r="F24373" t="s">
        <v>5239</v>
      </c>
      <c r="G24373" t="s">
        <v>57</v>
      </c>
      <c r="H24373" t="s">
        <v>46</v>
      </c>
      <c r="I24373" t="s">
        <v>47</v>
      </c>
      <c r="J24373" t="s">
        <v>48</v>
      </c>
      <c r="K24373" t="s">
        <v>49</v>
      </c>
      <c r="L24373">
        <v>1</v>
      </c>
      <c r="M24373" s="1">
        <v>34700</v>
      </c>
      <c r="N24373" s="2">
        <v>34700</v>
      </c>
      <c r="O24373" t="s">
        <v>3471</v>
      </c>
      <c r="P24373">
        <v>1995</v>
      </c>
      <c r="Q24373" s="1">
        <v>41088</v>
      </c>
      <c r="R24373" s="1">
        <v>41088</v>
      </c>
      <c r="S24373">
        <v>2300000</v>
      </c>
      <c r="T24373">
        <v>0</v>
      </c>
      <c r="U24373">
        <v>0</v>
      </c>
      <c r="V24373">
        <v>0</v>
      </c>
      <c r="W24373">
        <v>0</v>
      </c>
      <c r="X24373">
        <v>0</v>
      </c>
      <c r="Y24373">
        <v>0</v>
      </c>
      <c r="Z24373">
        <v>0</v>
      </c>
      <c r="AA24373">
        <v>0</v>
      </c>
      <c r="AB24373">
        <v>0</v>
      </c>
      <c r="AC24373">
        <v>0</v>
      </c>
      <c r="AD24373">
        <v>0</v>
      </c>
      <c r="AE24373">
        <v>0</v>
      </c>
      <c r="AF24373">
        <v>0</v>
      </c>
      <c r="AG24373">
        <v>0</v>
      </c>
      <c r="AH24373">
        <v>0</v>
      </c>
      <c r="AI24373">
        <v>0</v>
      </c>
      <c r="AJ24373">
        <v>0</v>
      </c>
      <c r="AK24373">
        <v>0</v>
      </c>
      <c r="AL24373">
        <v>0</v>
      </c>
      <c r="AM24373">
        <v>0</v>
      </c>
    </row>
    <row r="24374" spans="1:39" x14ac:dyDescent="0.45">
      <c r="A24374" t="s">
        <v>91359</v>
      </c>
      <c r="B24374" t="s">
        <v>91360</v>
      </c>
      <c r="C24374" t="s">
        <v>91361</v>
      </c>
      <c r="D24374" t="s">
        <v>91362</v>
      </c>
      <c r="E24374" t="s">
        <v>1758</v>
      </c>
      <c r="F24374" t="s">
        <v>91363</v>
      </c>
      <c r="G24374" t="s">
        <v>57</v>
      </c>
      <c r="H24374" t="s">
        <v>46</v>
      </c>
      <c r="I24374" t="s">
        <v>148</v>
      </c>
      <c r="J24374" t="s">
        <v>149</v>
      </c>
      <c r="K24374" t="s">
        <v>40162</v>
      </c>
      <c r="L24374">
        <v>1</v>
      </c>
      <c r="M24374" s="1">
        <v>37987</v>
      </c>
      <c r="N24374" s="2">
        <v>37987</v>
      </c>
      <c r="O24374" t="s">
        <v>452</v>
      </c>
      <c r="P24374">
        <v>2004</v>
      </c>
      <c r="Q24374" s="1">
        <v>40932</v>
      </c>
      <c r="R24374" s="1">
        <v>40932</v>
      </c>
      <c r="S24374">
        <v>0</v>
      </c>
      <c r="T24374">
        <v>1616176</v>
      </c>
      <c r="U24374">
        <v>0</v>
      </c>
      <c r="V24374">
        <v>0</v>
      </c>
      <c r="W24374">
        <v>0</v>
      </c>
      <c r="X24374">
        <v>0</v>
      </c>
      <c r="Y24374">
        <v>0</v>
      </c>
      <c r="Z24374">
        <v>0</v>
      </c>
      <c r="AA24374">
        <v>0</v>
      </c>
      <c r="AB24374">
        <v>0</v>
      </c>
      <c r="AC24374">
        <v>0</v>
      </c>
      <c r="AD24374">
        <v>0</v>
      </c>
      <c r="AE24374">
        <v>0</v>
      </c>
      <c r="AF24374">
        <v>0</v>
      </c>
      <c r="AG24374">
        <v>0</v>
      </c>
      <c r="AH24374">
        <v>0</v>
      </c>
      <c r="AI24374">
        <v>0</v>
      </c>
      <c r="AJ24374">
        <v>0</v>
      </c>
      <c r="AK24374">
        <v>0</v>
      </c>
      <c r="AL24374">
        <v>0</v>
      </c>
      <c r="AM24374">
        <v>0</v>
      </c>
    </row>
    <row r="24375" spans="1:39" x14ac:dyDescent="0.45">
      <c r="A24375" t="s">
        <v>91364</v>
      </c>
      <c r="B24375" t="s">
        <v>91365</v>
      </c>
      <c r="C24375" t="s">
        <v>91366</v>
      </c>
      <c r="D24375" t="s">
        <v>26394</v>
      </c>
      <c r="E24375" t="s">
        <v>559</v>
      </c>
      <c r="F24375" t="s">
        <v>4277</v>
      </c>
      <c r="G24375" t="s">
        <v>101</v>
      </c>
      <c r="H24375" t="s">
        <v>46</v>
      </c>
      <c r="I24375" t="s">
        <v>47</v>
      </c>
      <c r="J24375" t="s">
        <v>48</v>
      </c>
      <c r="K24375" t="s">
        <v>49</v>
      </c>
      <c r="L24375">
        <v>1</v>
      </c>
      <c r="M24375" s="1">
        <v>40179</v>
      </c>
      <c r="N24375" s="2">
        <v>40179</v>
      </c>
      <c r="O24375" t="s">
        <v>118</v>
      </c>
      <c r="P24375">
        <v>2010</v>
      </c>
      <c r="Q24375" s="1">
        <v>40701</v>
      </c>
      <c r="R24375" s="1">
        <v>40701</v>
      </c>
      <c r="S24375">
        <v>0</v>
      </c>
      <c r="T24375">
        <v>2200000</v>
      </c>
      <c r="U24375">
        <v>0</v>
      </c>
      <c r="V24375">
        <v>0</v>
      </c>
      <c r="W24375">
        <v>0</v>
      </c>
      <c r="X24375">
        <v>0</v>
      </c>
      <c r="Y24375">
        <v>0</v>
      </c>
      <c r="Z24375">
        <v>0</v>
      </c>
      <c r="AA24375">
        <v>0</v>
      </c>
      <c r="AB24375">
        <v>0</v>
      </c>
      <c r="AC24375">
        <v>0</v>
      </c>
      <c r="AD24375">
        <v>0</v>
      </c>
      <c r="AE24375">
        <v>0</v>
      </c>
      <c r="AF24375">
        <v>2200000</v>
      </c>
      <c r="AG24375">
        <v>0</v>
      </c>
      <c r="AH24375">
        <v>0</v>
      </c>
      <c r="AI24375">
        <v>0</v>
      </c>
      <c r="AJ24375">
        <v>0</v>
      </c>
      <c r="AK24375">
        <v>0</v>
      </c>
      <c r="AL24375">
        <v>0</v>
      </c>
      <c r="AM24375">
        <v>0</v>
      </c>
    </row>
    <row r="24376" spans="1:39" x14ac:dyDescent="0.45">
      <c r="A24376" t="s">
        <v>91367</v>
      </c>
      <c r="B24376" t="s">
        <v>91368</v>
      </c>
      <c r="C24376" t="s">
        <v>91369</v>
      </c>
      <c r="D24376" t="s">
        <v>315</v>
      </c>
      <c r="E24376" t="s">
        <v>316</v>
      </c>
      <c r="F24376" t="s">
        <v>91370</v>
      </c>
      <c r="G24376" t="s">
        <v>57</v>
      </c>
      <c r="H24376" t="s">
        <v>260</v>
      </c>
      <c r="I24376" t="s">
        <v>261</v>
      </c>
      <c r="J24376" t="s">
        <v>1069</v>
      </c>
      <c r="K24376" t="s">
        <v>1069</v>
      </c>
      <c r="L24376">
        <v>4</v>
      </c>
      <c r="M24376" s="1">
        <v>37987</v>
      </c>
      <c r="N24376" s="2">
        <v>37987</v>
      </c>
      <c r="O24376" t="s">
        <v>452</v>
      </c>
      <c r="P24376">
        <v>2004</v>
      </c>
      <c r="Q24376" s="1">
        <v>39674</v>
      </c>
      <c r="R24376" s="1">
        <v>41583</v>
      </c>
      <c r="S24376">
        <v>0</v>
      </c>
      <c r="T24376">
        <v>4982000</v>
      </c>
      <c r="U24376">
        <v>0</v>
      </c>
      <c r="V24376">
        <v>0</v>
      </c>
      <c r="W24376">
        <v>0</v>
      </c>
      <c r="X24376">
        <v>0</v>
      </c>
      <c r="Y24376">
        <v>0</v>
      </c>
      <c r="Z24376">
        <v>0</v>
      </c>
      <c r="AA24376">
        <v>0</v>
      </c>
      <c r="AB24376">
        <v>0</v>
      </c>
      <c r="AC24376">
        <v>0</v>
      </c>
      <c r="AD24376">
        <v>0</v>
      </c>
      <c r="AE24376">
        <v>0</v>
      </c>
      <c r="AF24376">
        <v>0</v>
      </c>
      <c r="AG24376">
        <v>0</v>
      </c>
      <c r="AH24376">
        <v>4000000</v>
      </c>
      <c r="AI24376">
        <v>0</v>
      </c>
      <c r="AJ24376">
        <v>0</v>
      </c>
      <c r="AK24376">
        <v>0</v>
      </c>
      <c r="AL24376">
        <v>0</v>
      </c>
      <c r="AM24376">
        <v>0</v>
      </c>
    </row>
    <row r="24377" spans="1:39" x14ac:dyDescent="0.45">
      <c r="A24377" t="s">
        <v>91371</v>
      </c>
      <c r="B24377" t="s">
        <v>91372</v>
      </c>
      <c r="C24377" t="s">
        <v>91373</v>
      </c>
      <c r="D24377" t="s">
        <v>91374</v>
      </c>
      <c r="E24377" t="s">
        <v>8992</v>
      </c>
      <c r="F24377" t="s">
        <v>1935</v>
      </c>
      <c r="G24377" t="s">
        <v>45</v>
      </c>
      <c r="H24377" t="s">
        <v>46</v>
      </c>
      <c r="I24377" t="s">
        <v>58</v>
      </c>
      <c r="J24377" t="s">
        <v>198</v>
      </c>
      <c r="K24377" t="s">
        <v>199</v>
      </c>
      <c r="L24377">
        <v>4</v>
      </c>
      <c r="M24377" s="1">
        <v>39539</v>
      </c>
      <c r="N24377" s="2">
        <v>39539</v>
      </c>
      <c r="O24377" t="s">
        <v>520</v>
      </c>
      <c r="P24377">
        <v>2008</v>
      </c>
      <c r="Q24377" s="1">
        <v>39673</v>
      </c>
      <c r="R24377" s="1">
        <v>41435</v>
      </c>
      <c r="S24377">
        <v>500000</v>
      </c>
      <c r="T24377">
        <v>11500000</v>
      </c>
      <c r="U24377">
        <v>0</v>
      </c>
      <c r="V24377">
        <v>0</v>
      </c>
      <c r="W24377">
        <v>0</v>
      </c>
      <c r="X24377">
        <v>0</v>
      </c>
      <c r="Y24377">
        <v>0</v>
      </c>
      <c r="Z24377">
        <v>0</v>
      </c>
      <c r="AA24377">
        <v>0</v>
      </c>
      <c r="AB24377">
        <v>0</v>
      </c>
      <c r="AC24377">
        <v>0</v>
      </c>
      <c r="AD24377">
        <v>0</v>
      </c>
      <c r="AE24377">
        <v>0</v>
      </c>
      <c r="AF24377">
        <v>3500000</v>
      </c>
      <c r="AG24377">
        <v>4000000</v>
      </c>
      <c r="AH24377">
        <v>4000000</v>
      </c>
      <c r="AI24377">
        <v>0</v>
      </c>
      <c r="AJ24377">
        <v>0</v>
      </c>
      <c r="AK24377">
        <v>0</v>
      </c>
      <c r="AL24377">
        <v>0</v>
      </c>
      <c r="AM24377">
        <v>0</v>
      </c>
    </row>
    <row r="24378" spans="1:39" x14ac:dyDescent="0.45">
      <c r="A24378" t="s">
        <v>91375</v>
      </c>
      <c r="B24378" t="s">
        <v>91376</v>
      </c>
      <c r="C24378" t="s">
        <v>91377</v>
      </c>
      <c r="D24378" t="s">
        <v>91378</v>
      </c>
      <c r="E24378" t="s">
        <v>9259</v>
      </c>
      <c r="F24378" t="s">
        <v>776</v>
      </c>
      <c r="G24378" t="s">
        <v>45</v>
      </c>
      <c r="H24378" t="s">
        <v>46</v>
      </c>
      <c r="I24378" t="s">
        <v>58</v>
      </c>
      <c r="J24378" t="s">
        <v>198</v>
      </c>
      <c r="K24378" t="s">
        <v>199</v>
      </c>
      <c r="L24378">
        <v>3</v>
      </c>
      <c r="M24378" s="1">
        <v>40634</v>
      </c>
      <c r="N24378" s="2">
        <v>40634</v>
      </c>
      <c r="O24378" t="s">
        <v>76</v>
      </c>
      <c r="P24378">
        <v>2011</v>
      </c>
      <c r="Q24378" s="1">
        <v>39234</v>
      </c>
      <c r="R24378" s="1">
        <v>40792</v>
      </c>
      <c r="S24378">
        <v>0</v>
      </c>
      <c r="T24378">
        <v>15000000</v>
      </c>
      <c r="U24378">
        <v>0</v>
      </c>
      <c r="V24378">
        <v>1000000</v>
      </c>
      <c r="W24378">
        <v>0</v>
      </c>
      <c r="X24378">
        <v>0</v>
      </c>
      <c r="Y24378">
        <v>0</v>
      </c>
      <c r="Z24378">
        <v>0</v>
      </c>
      <c r="AA24378">
        <v>0</v>
      </c>
      <c r="AB24378">
        <v>0</v>
      </c>
      <c r="AC24378">
        <v>0</v>
      </c>
      <c r="AD24378">
        <v>0</v>
      </c>
      <c r="AE24378">
        <v>0</v>
      </c>
      <c r="AF24378">
        <v>0</v>
      </c>
      <c r="AG24378">
        <v>15000000</v>
      </c>
      <c r="AH24378">
        <v>0</v>
      </c>
      <c r="AI24378">
        <v>0</v>
      </c>
      <c r="AJ24378">
        <v>0</v>
      </c>
      <c r="AK24378">
        <v>0</v>
      </c>
      <c r="AL24378">
        <v>0</v>
      </c>
      <c r="AM24378">
        <v>0</v>
      </c>
    </row>
    <row r="24379" spans="1:39" x14ac:dyDescent="0.45">
      <c r="A24379" t="s">
        <v>91379</v>
      </c>
      <c r="B24379" t="s">
        <v>91380</v>
      </c>
      <c r="C24379" t="s">
        <v>91381</v>
      </c>
      <c r="D24379" t="s">
        <v>558</v>
      </c>
      <c r="E24379" t="s">
        <v>559</v>
      </c>
      <c r="F24379" t="s">
        <v>114</v>
      </c>
      <c r="G24379" t="s">
        <v>57</v>
      </c>
      <c r="L24379">
        <v>1</v>
      </c>
      <c r="M24379" s="1">
        <v>40118</v>
      </c>
      <c r="N24379" s="2">
        <v>40118</v>
      </c>
      <c r="O24379" t="s">
        <v>702</v>
      </c>
      <c r="P24379">
        <v>2009</v>
      </c>
      <c r="Q24379" s="1">
        <v>41530</v>
      </c>
      <c r="R24379" s="1">
        <v>41530</v>
      </c>
      <c r="S24379">
        <v>0</v>
      </c>
      <c r="T24379">
        <v>0</v>
      </c>
      <c r="U24379">
        <v>0</v>
      </c>
      <c r="V24379">
        <v>0</v>
      </c>
      <c r="W24379">
        <v>0</v>
      </c>
      <c r="X24379">
        <v>0</v>
      </c>
      <c r="Y24379">
        <v>0</v>
      </c>
      <c r="Z24379">
        <v>0</v>
      </c>
      <c r="AA24379">
        <v>0</v>
      </c>
      <c r="AB24379">
        <v>0</v>
      </c>
      <c r="AC24379">
        <v>0</v>
      </c>
      <c r="AD24379">
        <v>0</v>
      </c>
      <c r="AE24379">
        <v>0</v>
      </c>
      <c r="AF24379">
        <v>0</v>
      </c>
      <c r="AG24379">
        <v>0</v>
      </c>
      <c r="AH24379">
        <v>0</v>
      </c>
      <c r="AI24379">
        <v>0</v>
      </c>
      <c r="AJ24379">
        <v>0</v>
      </c>
      <c r="AK24379">
        <v>0</v>
      </c>
      <c r="AL24379">
        <v>0</v>
      </c>
      <c r="AM24379">
        <v>0</v>
      </c>
    </row>
    <row r="24380" spans="1:39" x14ac:dyDescent="0.45">
      <c r="A24380" t="s">
        <v>91382</v>
      </c>
      <c r="B24380" t="s">
        <v>91383</v>
      </c>
      <c r="C24380" t="s">
        <v>91384</v>
      </c>
      <c r="D24380" t="s">
        <v>558</v>
      </c>
      <c r="E24380" t="s">
        <v>559</v>
      </c>
      <c r="F24380" t="s">
        <v>67741</v>
      </c>
      <c r="G24380" t="s">
        <v>57</v>
      </c>
      <c r="H24380" t="s">
        <v>46</v>
      </c>
      <c r="I24380" t="s">
        <v>58</v>
      </c>
      <c r="J24380" t="s">
        <v>1223</v>
      </c>
      <c r="K24380" t="s">
        <v>1223</v>
      </c>
      <c r="L24380">
        <v>1</v>
      </c>
      <c r="M24380" s="1">
        <v>40544</v>
      </c>
      <c r="N24380" s="2">
        <v>40544</v>
      </c>
      <c r="O24380" t="s">
        <v>528</v>
      </c>
      <c r="P24380">
        <v>2011</v>
      </c>
      <c r="Q24380" s="1">
        <v>41848</v>
      </c>
      <c r="R24380" s="1">
        <v>41848</v>
      </c>
      <c r="S24380">
        <v>0</v>
      </c>
      <c r="T24380">
        <v>5450000</v>
      </c>
      <c r="U24380">
        <v>0</v>
      </c>
      <c r="V24380">
        <v>0</v>
      </c>
      <c r="W24380">
        <v>0</v>
      </c>
      <c r="X24380">
        <v>0</v>
      </c>
      <c r="Y24380">
        <v>0</v>
      </c>
      <c r="Z24380">
        <v>0</v>
      </c>
      <c r="AA24380">
        <v>0</v>
      </c>
      <c r="AB24380">
        <v>0</v>
      </c>
      <c r="AC24380">
        <v>0</v>
      </c>
      <c r="AD24380">
        <v>0</v>
      </c>
      <c r="AE24380">
        <v>0</v>
      </c>
      <c r="AF24380">
        <v>0</v>
      </c>
      <c r="AG24380">
        <v>0</v>
      </c>
      <c r="AH24380">
        <v>0</v>
      </c>
      <c r="AI24380">
        <v>0</v>
      </c>
      <c r="AJ24380">
        <v>0</v>
      </c>
      <c r="AK24380">
        <v>0</v>
      </c>
      <c r="AL24380">
        <v>0</v>
      </c>
      <c r="AM24380">
        <v>0</v>
      </c>
    </row>
    <row r="24381" spans="1:39" x14ac:dyDescent="0.45">
      <c r="A24381" t="s">
        <v>91385</v>
      </c>
      <c r="B24381" t="s">
        <v>91386</v>
      </c>
      <c r="C24381" t="s">
        <v>91387</v>
      </c>
      <c r="D24381" t="s">
        <v>19004</v>
      </c>
      <c r="E24381" t="s">
        <v>8503</v>
      </c>
      <c r="F24381" s="3">
        <v>50000</v>
      </c>
      <c r="G24381" t="s">
        <v>57</v>
      </c>
      <c r="H24381" t="s">
        <v>46</v>
      </c>
      <c r="I24381" t="s">
        <v>299</v>
      </c>
      <c r="J24381" t="s">
        <v>300</v>
      </c>
      <c r="K24381" t="s">
        <v>2030</v>
      </c>
      <c r="L24381">
        <v>1</v>
      </c>
      <c r="M24381" s="1">
        <v>41418</v>
      </c>
      <c r="N24381" s="2">
        <v>41395</v>
      </c>
      <c r="O24381" t="s">
        <v>439</v>
      </c>
      <c r="P24381">
        <v>2013</v>
      </c>
      <c r="Q24381" s="1">
        <v>41566</v>
      </c>
      <c r="R24381" s="1">
        <v>41566</v>
      </c>
      <c r="S24381">
        <v>0</v>
      </c>
      <c r="T24381">
        <v>0</v>
      </c>
      <c r="U24381">
        <v>0</v>
      </c>
      <c r="V24381">
        <v>0</v>
      </c>
      <c r="W24381">
        <v>50000</v>
      </c>
      <c r="X24381">
        <v>0</v>
      </c>
      <c r="Y24381">
        <v>0</v>
      </c>
      <c r="Z24381">
        <v>0</v>
      </c>
      <c r="AA24381">
        <v>0</v>
      </c>
      <c r="AB24381">
        <v>0</v>
      </c>
      <c r="AC24381">
        <v>0</v>
      </c>
      <c r="AD24381">
        <v>0</v>
      </c>
      <c r="AE24381">
        <v>0</v>
      </c>
      <c r="AF24381">
        <v>0</v>
      </c>
      <c r="AG24381">
        <v>0</v>
      </c>
      <c r="AH24381">
        <v>0</v>
      </c>
      <c r="AI24381">
        <v>0</v>
      </c>
      <c r="AJ24381">
        <v>0</v>
      </c>
      <c r="AK24381">
        <v>0</v>
      </c>
      <c r="AL24381">
        <v>0</v>
      </c>
      <c r="AM24381">
        <v>0</v>
      </c>
    </row>
    <row r="24382" spans="1:39" x14ac:dyDescent="0.45">
      <c r="A24382" t="s">
        <v>91388</v>
      </c>
      <c r="B24382" t="s">
        <v>91389</v>
      </c>
      <c r="C24382" t="s">
        <v>91390</v>
      </c>
      <c r="D24382" t="s">
        <v>91391</v>
      </c>
      <c r="E24382" t="s">
        <v>363</v>
      </c>
      <c r="F24382" t="s">
        <v>114</v>
      </c>
      <c r="G24382" t="s">
        <v>101</v>
      </c>
      <c r="H24382" t="s">
        <v>46</v>
      </c>
      <c r="I24382" t="s">
        <v>58</v>
      </c>
      <c r="J24382" t="s">
        <v>198</v>
      </c>
      <c r="K24382" t="s">
        <v>1127</v>
      </c>
      <c r="L24382">
        <v>1</v>
      </c>
      <c r="M24382" s="1">
        <v>39479</v>
      </c>
      <c r="N24382" s="2">
        <v>39479</v>
      </c>
      <c r="O24382" t="s">
        <v>181</v>
      </c>
      <c r="P24382">
        <v>2008</v>
      </c>
      <c r="Q24382" s="1">
        <v>40179</v>
      </c>
      <c r="R24382" s="1">
        <v>40179</v>
      </c>
      <c r="S24382">
        <v>0</v>
      </c>
      <c r="T24382">
        <v>0</v>
      </c>
      <c r="U24382">
        <v>0</v>
      </c>
      <c r="V24382">
        <v>0</v>
      </c>
      <c r="W24382">
        <v>0</v>
      </c>
      <c r="X24382">
        <v>0</v>
      </c>
      <c r="Y24382">
        <v>0</v>
      </c>
      <c r="Z24382">
        <v>0</v>
      </c>
      <c r="AA24382">
        <v>0</v>
      </c>
      <c r="AB24382">
        <v>0</v>
      </c>
      <c r="AC24382">
        <v>0</v>
      </c>
      <c r="AD24382">
        <v>0</v>
      </c>
      <c r="AE24382">
        <v>0</v>
      </c>
      <c r="AF24382">
        <v>0</v>
      </c>
      <c r="AG24382">
        <v>0</v>
      </c>
      <c r="AH24382">
        <v>0</v>
      </c>
      <c r="AI24382">
        <v>0</v>
      </c>
      <c r="AJ24382">
        <v>0</v>
      </c>
      <c r="AK24382">
        <v>0</v>
      </c>
      <c r="AL24382">
        <v>0</v>
      </c>
      <c r="AM24382">
        <v>0</v>
      </c>
    </row>
    <row r="24383" spans="1:39" x14ac:dyDescent="0.45">
      <c r="A24383" t="s">
        <v>91392</v>
      </c>
      <c r="B24383" t="s">
        <v>91393</v>
      </c>
      <c r="C24383" t="s">
        <v>91394</v>
      </c>
      <c r="D24383" t="s">
        <v>558</v>
      </c>
      <c r="E24383" t="s">
        <v>559</v>
      </c>
      <c r="F24383" t="s">
        <v>91395</v>
      </c>
      <c r="G24383" t="s">
        <v>57</v>
      </c>
      <c r="H24383" t="s">
        <v>46</v>
      </c>
      <c r="I24383" t="s">
        <v>1388</v>
      </c>
      <c r="J24383" t="s">
        <v>641</v>
      </c>
      <c r="K24383" t="s">
        <v>7506</v>
      </c>
      <c r="L24383">
        <v>3</v>
      </c>
      <c r="M24383" s="1">
        <v>40940</v>
      </c>
      <c r="N24383" s="2">
        <v>40940</v>
      </c>
      <c r="O24383" t="s">
        <v>132</v>
      </c>
      <c r="P24383">
        <v>2012</v>
      </c>
      <c r="Q24383" s="1">
        <v>41428</v>
      </c>
      <c r="R24383" s="1">
        <v>41723</v>
      </c>
      <c r="S24383">
        <v>0</v>
      </c>
      <c r="T24383">
        <v>6500000</v>
      </c>
      <c r="U24383">
        <v>0</v>
      </c>
      <c r="V24383">
        <v>0</v>
      </c>
      <c r="W24383">
        <v>0</v>
      </c>
      <c r="X24383">
        <v>498000</v>
      </c>
      <c r="Y24383">
        <v>0</v>
      </c>
      <c r="Z24383">
        <v>0</v>
      </c>
      <c r="AA24383">
        <v>0</v>
      </c>
      <c r="AB24383">
        <v>0</v>
      </c>
      <c r="AC24383">
        <v>0</v>
      </c>
      <c r="AD24383">
        <v>0</v>
      </c>
      <c r="AE24383">
        <v>0</v>
      </c>
      <c r="AF24383">
        <v>6500000</v>
      </c>
      <c r="AG24383">
        <v>0</v>
      </c>
      <c r="AH24383">
        <v>0</v>
      </c>
      <c r="AI24383">
        <v>0</v>
      </c>
      <c r="AJ24383">
        <v>0</v>
      </c>
      <c r="AK24383">
        <v>0</v>
      </c>
      <c r="AL24383">
        <v>0</v>
      </c>
      <c r="AM24383">
        <v>0</v>
      </c>
    </row>
    <row r="24384" spans="1:39" x14ac:dyDescent="0.45">
      <c r="A24384" t="s">
        <v>91396</v>
      </c>
      <c r="B24384" t="s">
        <v>91397</v>
      </c>
      <c r="C24384" t="s">
        <v>91398</v>
      </c>
      <c r="D24384" t="s">
        <v>69839</v>
      </c>
      <c r="E24384" t="s">
        <v>162</v>
      </c>
      <c r="F24384" t="s">
        <v>91399</v>
      </c>
      <c r="G24384" t="s">
        <v>57</v>
      </c>
      <c r="H24384" t="s">
        <v>46</v>
      </c>
      <c r="I24384" t="s">
        <v>2223</v>
      </c>
      <c r="J24384" t="s">
        <v>2456</v>
      </c>
      <c r="K24384" t="s">
        <v>2456</v>
      </c>
      <c r="L24384">
        <v>3</v>
      </c>
      <c r="M24384" s="1">
        <v>40664</v>
      </c>
      <c r="N24384" s="2">
        <v>40664</v>
      </c>
      <c r="O24384" t="s">
        <v>76</v>
      </c>
      <c r="P24384">
        <v>2011</v>
      </c>
      <c r="Q24384" s="1">
        <v>40664</v>
      </c>
      <c r="R24384" s="1">
        <v>41808</v>
      </c>
      <c r="S24384">
        <v>0</v>
      </c>
      <c r="T24384">
        <v>1650000</v>
      </c>
      <c r="U24384">
        <v>0</v>
      </c>
      <c r="V24384">
        <v>0</v>
      </c>
      <c r="W24384">
        <v>0</v>
      </c>
      <c r="X24384">
        <v>0</v>
      </c>
      <c r="Y24384">
        <v>0</v>
      </c>
      <c r="Z24384">
        <v>0</v>
      </c>
      <c r="AA24384">
        <v>745319</v>
      </c>
      <c r="AB24384">
        <v>0</v>
      </c>
      <c r="AC24384">
        <v>0</v>
      </c>
      <c r="AD24384">
        <v>0</v>
      </c>
      <c r="AE24384">
        <v>0</v>
      </c>
      <c r="AF24384">
        <v>1650000</v>
      </c>
      <c r="AG24384">
        <v>0</v>
      </c>
      <c r="AH24384">
        <v>0</v>
      </c>
      <c r="AI24384">
        <v>0</v>
      </c>
      <c r="AJ24384">
        <v>0</v>
      </c>
      <c r="AK24384">
        <v>0</v>
      </c>
      <c r="AL24384">
        <v>0</v>
      </c>
      <c r="AM24384">
        <v>0</v>
      </c>
    </row>
    <row r="24385" spans="1:39" x14ac:dyDescent="0.45">
      <c r="A24385" t="s">
        <v>91400</v>
      </c>
      <c r="B24385" t="s">
        <v>91401</v>
      </c>
      <c r="C24385" t="s">
        <v>91402</v>
      </c>
      <c r="D24385" t="s">
        <v>91403</v>
      </c>
      <c r="E24385" t="s">
        <v>7432</v>
      </c>
      <c r="F24385" t="s">
        <v>13909</v>
      </c>
      <c r="G24385" t="s">
        <v>57</v>
      </c>
      <c r="H24385" t="s">
        <v>46</v>
      </c>
      <c r="I24385" t="s">
        <v>58</v>
      </c>
      <c r="J24385" t="s">
        <v>198</v>
      </c>
      <c r="K24385" t="s">
        <v>295</v>
      </c>
      <c r="L24385">
        <v>1</v>
      </c>
      <c r="M24385" s="1">
        <v>39083</v>
      </c>
      <c r="N24385" s="2">
        <v>39083</v>
      </c>
      <c r="O24385" t="s">
        <v>110</v>
      </c>
      <c r="P24385">
        <v>2007</v>
      </c>
      <c r="Q24385" s="1">
        <v>41220</v>
      </c>
      <c r="R24385" s="1">
        <v>41220</v>
      </c>
      <c r="S24385">
        <v>0</v>
      </c>
      <c r="T24385">
        <v>46000000</v>
      </c>
      <c r="U24385">
        <v>0</v>
      </c>
      <c r="V24385">
        <v>0</v>
      </c>
      <c r="W24385">
        <v>0</v>
      </c>
      <c r="X24385">
        <v>0</v>
      </c>
      <c r="Y24385">
        <v>0</v>
      </c>
      <c r="Z24385">
        <v>0</v>
      </c>
      <c r="AA24385">
        <v>0</v>
      </c>
      <c r="AB24385">
        <v>0</v>
      </c>
      <c r="AC24385">
        <v>0</v>
      </c>
      <c r="AD24385">
        <v>0</v>
      </c>
      <c r="AE24385">
        <v>0</v>
      </c>
      <c r="AF24385">
        <v>46000000</v>
      </c>
      <c r="AG24385">
        <v>0</v>
      </c>
      <c r="AH24385">
        <v>0</v>
      </c>
      <c r="AI24385">
        <v>0</v>
      </c>
      <c r="AJ24385">
        <v>0</v>
      </c>
      <c r="AK24385">
        <v>0</v>
      </c>
      <c r="AL24385">
        <v>0</v>
      </c>
      <c r="AM24385">
        <v>0</v>
      </c>
    </row>
    <row r="24386" spans="1:39" x14ac:dyDescent="0.45">
      <c r="A24386" t="s">
        <v>91404</v>
      </c>
      <c r="B24386" t="s">
        <v>91405</v>
      </c>
      <c r="C24386" t="s">
        <v>91406</v>
      </c>
      <c r="D24386" t="s">
        <v>91407</v>
      </c>
      <c r="E24386" t="s">
        <v>11101</v>
      </c>
      <c r="F24386" t="s">
        <v>964</v>
      </c>
      <c r="G24386" t="s">
        <v>57</v>
      </c>
      <c r="H24386" t="s">
        <v>46</v>
      </c>
      <c r="I24386" t="s">
        <v>593</v>
      </c>
      <c r="J24386" t="s">
        <v>20152</v>
      </c>
      <c r="K24386" t="s">
        <v>20152</v>
      </c>
      <c r="L24386">
        <v>1</v>
      </c>
      <c r="M24386" s="1">
        <v>40360</v>
      </c>
      <c r="N24386" s="2">
        <v>40360</v>
      </c>
      <c r="O24386" t="s">
        <v>200</v>
      </c>
      <c r="P24386">
        <v>2010</v>
      </c>
      <c r="Q24386" s="1">
        <v>40424</v>
      </c>
      <c r="R24386" s="1">
        <v>40424</v>
      </c>
      <c r="S24386">
        <v>0</v>
      </c>
      <c r="T24386">
        <v>300000</v>
      </c>
      <c r="U24386">
        <v>0</v>
      </c>
      <c r="V24386">
        <v>0</v>
      </c>
      <c r="W24386">
        <v>0</v>
      </c>
      <c r="X24386">
        <v>0</v>
      </c>
      <c r="Y24386">
        <v>0</v>
      </c>
      <c r="Z24386">
        <v>0</v>
      </c>
      <c r="AA24386">
        <v>0</v>
      </c>
      <c r="AB24386">
        <v>0</v>
      </c>
      <c r="AC24386">
        <v>0</v>
      </c>
      <c r="AD24386">
        <v>0</v>
      </c>
      <c r="AE24386">
        <v>0</v>
      </c>
      <c r="AF24386">
        <v>0</v>
      </c>
      <c r="AG24386">
        <v>0</v>
      </c>
      <c r="AH24386">
        <v>0</v>
      </c>
      <c r="AI24386">
        <v>0</v>
      </c>
      <c r="AJ24386">
        <v>0</v>
      </c>
      <c r="AK24386">
        <v>0</v>
      </c>
      <c r="AL24386">
        <v>0</v>
      </c>
      <c r="AM24386">
        <v>0</v>
      </c>
    </row>
    <row r="24387" spans="1:39" x14ac:dyDescent="0.45">
      <c r="A24387" t="s">
        <v>91408</v>
      </c>
      <c r="B24387" t="s">
        <v>91409</v>
      </c>
      <c r="C24387" t="s">
        <v>91410</v>
      </c>
      <c r="D24387" t="s">
        <v>1334</v>
      </c>
      <c r="E24387" t="s">
        <v>1335</v>
      </c>
      <c r="F24387" t="s">
        <v>91411</v>
      </c>
      <c r="G24387" t="s">
        <v>57</v>
      </c>
      <c r="H24387" t="s">
        <v>46</v>
      </c>
      <c r="I24387" t="s">
        <v>47</v>
      </c>
      <c r="J24387" t="s">
        <v>48</v>
      </c>
      <c r="K24387" t="s">
        <v>49</v>
      </c>
      <c r="L24387">
        <v>2</v>
      </c>
      <c r="M24387" s="1">
        <v>40909</v>
      </c>
      <c r="N24387" s="2">
        <v>40909</v>
      </c>
      <c r="O24387" t="s">
        <v>132</v>
      </c>
      <c r="P24387">
        <v>2012</v>
      </c>
      <c r="Q24387" s="1">
        <v>41404</v>
      </c>
      <c r="R24387" s="1">
        <v>41704</v>
      </c>
      <c r="S24387">
        <v>55000</v>
      </c>
      <c r="T24387">
        <v>1859977</v>
      </c>
      <c r="U24387">
        <v>0</v>
      </c>
      <c r="V24387">
        <v>0</v>
      </c>
      <c r="W24387">
        <v>0</v>
      </c>
      <c r="X24387">
        <v>0</v>
      </c>
      <c r="Y24387">
        <v>0</v>
      </c>
      <c r="Z24387">
        <v>0</v>
      </c>
      <c r="AA24387">
        <v>0</v>
      </c>
      <c r="AB24387">
        <v>0</v>
      </c>
      <c r="AC24387">
        <v>0</v>
      </c>
      <c r="AD24387">
        <v>0</v>
      </c>
      <c r="AE24387">
        <v>0</v>
      </c>
      <c r="AF24387">
        <v>0</v>
      </c>
      <c r="AG24387">
        <v>0</v>
      </c>
      <c r="AH24387">
        <v>0</v>
      </c>
      <c r="AI24387">
        <v>0</v>
      </c>
      <c r="AJ24387">
        <v>0</v>
      </c>
      <c r="AK24387">
        <v>0</v>
      </c>
      <c r="AL24387">
        <v>0</v>
      </c>
      <c r="AM24387">
        <v>0</v>
      </c>
    </row>
    <row r="24388" spans="1:39" x14ac:dyDescent="0.45">
      <c r="A24388" t="s">
        <v>91412</v>
      </c>
      <c r="B24388" t="s">
        <v>91413</v>
      </c>
      <c r="C24388" t="s">
        <v>91414</v>
      </c>
      <c r="D24388" t="s">
        <v>107</v>
      </c>
      <c r="E24388" t="s">
        <v>108</v>
      </c>
      <c r="F24388" t="s">
        <v>109</v>
      </c>
      <c r="G24388" t="s">
        <v>45</v>
      </c>
      <c r="L24388">
        <v>1</v>
      </c>
      <c r="M24388" s="1">
        <v>40546</v>
      </c>
      <c r="N24388" s="2">
        <v>40544</v>
      </c>
      <c r="O24388" t="s">
        <v>528</v>
      </c>
      <c r="P24388">
        <v>2011</v>
      </c>
      <c r="Q24388" s="1">
        <v>40698</v>
      </c>
      <c r="R24388" s="1">
        <v>40698</v>
      </c>
      <c r="S24388">
        <v>2000000</v>
      </c>
      <c r="T24388">
        <v>0</v>
      </c>
      <c r="U24388">
        <v>0</v>
      </c>
      <c r="V24388">
        <v>0</v>
      </c>
      <c r="W24388">
        <v>0</v>
      </c>
      <c r="X24388">
        <v>0</v>
      </c>
      <c r="Y24388">
        <v>0</v>
      </c>
      <c r="Z24388">
        <v>0</v>
      </c>
      <c r="AA24388">
        <v>0</v>
      </c>
      <c r="AB24388">
        <v>0</v>
      </c>
      <c r="AC24388">
        <v>0</v>
      </c>
      <c r="AD24388">
        <v>0</v>
      </c>
      <c r="AE24388">
        <v>0</v>
      </c>
      <c r="AF24388">
        <v>0</v>
      </c>
      <c r="AG24388">
        <v>0</v>
      </c>
      <c r="AH24388">
        <v>0</v>
      </c>
      <c r="AI24388">
        <v>0</v>
      </c>
      <c r="AJ24388">
        <v>0</v>
      </c>
      <c r="AK24388">
        <v>0</v>
      </c>
      <c r="AL24388">
        <v>0</v>
      </c>
      <c r="AM24388">
        <v>0</v>
      </c>
    </row>
    <row r="24389" spans="1:39" x14ac:dyDescent="0.45">
      <c r="A24389" t="s">
        <v>91415</v>
      </c>
      <c r="B24389" t="s">
        <v>91416</v>
      </c>
      <c r="C24389" t="s">
        <v>91417</v>
      </c>
      <c r="D24389" t="s">
        <v>29984</v>
      </c>
      <c r="E24389" t="s">
        <v>12455</v>
      </c>
      <c r="F24389" t="s">
        <v>91418</v>
      </c>
      <c r="G24389" t="s">
        <v>57</v>
      </c>
      <c r="H24389" t="s">
        <v>74</v>
      </c>
      <c r="J24389" t="s">
        <v>75</v>
      </c>
      <c r="K24389" t="s">
        <v>75</v>
      </c>
      <c r="L24389">
        <v>3</v>
      </c>
      <c r="M24389" s="1">
        <v>39814</v>
      </c>
      <c r="N24389" s="2">
        <v>39814</v>
      </c>
      <c r="O24389" t="s">
        <v>188</v>
      </c>
      <c r="P24389">
        <v>2009</v>
      </c>
      <c r="Q24389" s="1">
        <v>39965</v>
      </c>
      <c r="R24389" s="1">
        <v>41518</v>
      </c>
      <c r="S24389">
        <v>680000</v>
      </c>
      <c r="T24389">
        <v>0</v>
      </c>
      <c r="U24389">
        <v>0</v>
      </c>
      <c r="V24389">
        <v>0</v>
      </c>
      <c r="W24389">
        <v>0</v>
      </c>
      <c r="X24389">
        <v>0</v>
      </c>
      <c r="Y24389">
        <v>1390000</v>
      </c>
      <c r="Z24389">
        <v>0</v>
      </c>
      <c r="AA24389">
        <v>0</v>
      </c>
      <c r="AB24389">
        <v>0</v>
      </c>
      <c r="AC24389">
        <v>0</v>
      </c>
      <c r="AD24389">
        <v>0</v>
      </c>
      <c r="AE24389">
        <v>0</v>
      </c>
      <c r="AF24389">
        <v>0</v>
      </c>
      <c r="AG24389">
        <v>0</v>
      </c>
      <c r="AH24389">
        <v>0</v>
      </c>
      <c r="AI24389">
        <v>0</v>
      </c>
      <c r="AJ24389">
        <v>0</v>
      </c>
      <c r="AK24389">
        <v>0</v>
      </c>
      <c r="AL24389">
        <v>0</v>
      </c>
      <c r="AM24389">
        <v>0</v>
      </c>
    </row>
    <row r="24390" spans="1:39" x14ac:dyDescent="0.45">
      <c r="A24390" t="s">
        <v>91419</v>
      </c>
      <c r="B24390" t="s">
        <v>91420</v>
      </c>
      <c r="C24390" t="s">
        <v>91421</v>
      </c>
      <c r="D24390" t="s">
        <v>91422</v>
      </c>
      <c r="E24390" t="s">
        <v>4799</v>
      </c>
      <c r="F24390" t="s">
        <v>820</v>
      </c>
      <c r="G24390" t="s">
        <v>57</v>
      </c>
      <c r="H24390" t="s">
        <v>46</v>
      </c>
      <c r="I24390" t="s">
        <v>205</v>
      </c>
      <c r="J24390" t="s">
        <v>206</v>
      </c>
      <c r="K24390" t="s">
        <v>206</v>
      </c>
      <c r="L24390">
        <v>1</v>
      </c>
      <c r="M24390" s="1">
        <v>41275</v>
      </c>
      <c r="N24390" s="2">
        <v>41275</v>
      </c>
      <c r="O24390" t="s">
        <v>164</v>
      </c>
      <c r="P24390">
        <v>2013</v>
      </c>
      <c r="Q24390" s="1">
        <v>41957</v>
      </c>
      <c r="R24390" s="1">
        <v>41957</v>
      </c>
      <c r="S24390">
        <v>118000</v>
      </c>
      <c r="T24390">
        <v>0</v>
      </c>
      <c r="U24390">
        <v>0</v>
      </c>
      <c r="V24390">
        <v>0</v>
      </c>
      <c r="W24390">
        <v>0</v>
      </c>
      <c r="X24390">
        <v>0</v>
      </c>
      <c r="Y24390">
        <v>0</v>
      </c>
      <c r="Z24390">
        <v>0</v>
      </c>
      <c r="AA24390">
        <v>0</v>
      </c>
      <c r="AB24390">
        <v>0</v>
      </c>
      <c r="AC24390">
        <v>0</v>
      </c>
      <c r="AD24390">
        <v>0</v>
      </c>
      <c r="AE24390">
        <v>0</v>
      </c>
      <c r="AF24390">
        <v>0</v>
      </c>
      <c r="AG24390">
        <v>0</v>
      </c>
      <c r="AH24390">
        <v>0</v>
      </c>
      <c r="AI24390">
        <v>0</v>
      </c>
      <c r="AJ24390">
        <v>0</v>
      </c>
      <c r="AK24390">
        <v>0</v>
      </c>
      <c r="AL24390">
        <v>0</v>
      </c>
      <c r="AM24390">
        <v>0</v>
      </c>
    </row>
    <row r="24391" spans="1:39" x14ac:dyDescent="0.45">
      <c r="A24391" t="s">
        <v>91423</v>
      </c>
      <c r="B24391" t="s">
        <v>91424</v>
      </c>
      <c r="C24391" t="s">
        <v>91425</v>
      </c>
      <c r="D24391" t="s">
        <v>91426</v>
      </c>
      <c r="E24391" t="s">
        <v>12455</v>
      </c>
      <c r="F24391" t="s">
        <v>91427</v>
      </c>
      <c r="G24391" t="s">
        <v>57</v>
      </c>
      <c r="H24391" t="s">
        <v>46</v>
      </c>
      <c r="I24391" t="s">
        <v>47</v>
      </c>
      <c r="J24391" t="s">
        <v>48</v>
      </c>
      <c r="K24391" t="s">
        <v>49</v>
      </c>
      <c r="L24391">
        <v>4</v>
      </c>
      <c r="M24391" s="1">
        <v>39203</v>
      </c>
      <c r="N24391" s="2">
        <v>39203</v>
      </c>
      <c r="O24391" t="s">
        <v>2939</v>
      </c>
      <c r="P24391">
        <v>2007</v>
      </c>
      <c r="Q24391" s="1">
        <v>39203</v>
      </c>
      <c r="R24391" s="1">
        <v>40856</v>
      </c>
      <c r="S24391">
        <v>0</v>
      </c>
      <c r="T24391">
        <v>11999973</v>
      </c>
      <c r="U24391">
        <v>0</v>
      </c>
      <c r="V24391">
        <v>0</v>
      </c>
      <c r="W24391">
        <v>0</v>
      </c>
      <c r="X24391">
        <v>0</v>
      </c>
      <c r="Y24391">
        <v>2700000</v>
      </c>
      <c r="Z24391">
        <v>0</v>
      </c>
      <c r="AA24391">
        <v>0</v>
      </c>
      <c r="AB24391">
        <v>0</v>
      </c>
      <c r="AC24391">
        <v>0</v>
      </c>
      <c r="AD24391">
        <v>0</v>
      </c>
      <c r="AE24391">
        <v>0</v>
      </c>
      <c r="AF24391">
        <v>10000000</v>
      </c>
      <c r="AG24391">
        <v>0</v>
      </c>
      <c r="AH24391">
        <v>0</v>
      </c>
      <c r="AI24391">
        <v>0</v>
      </c>
      <c r="AJ24391">
        <v>0</v>
      </c>
      <c r="AK24391">
        <v>0</v>
      </c>
      <c r="AL24391">
        <v>0</v>
      </c>
      <c r="AM24391">
        <v>0</v>
      </c>
    </row>
    <row r="24392" spans="1:39" x14ac:dyDescent="0.45">
      <c r="A24392" t="s">
        <v>91428</v>
      </c>
      <c r="B24392" t="s">
        <v>91429</v>
      </c>
      <c r="C24392" t="s">
        <v>91430</v>
      </c>
      <c r="D24392" t="s">
        <v>91431</v>
      </c>
      <c r="E24392" t="s">
        <v>330</v>
      </c>
      <c r="F24392" t="s">
        <v>114</v>
      </c>
      <c r="G24392" t="s">
        <v>101</v>
      </c>
      <c r="L24392">
        <v>1</v>
      </c>
      <c r="Q24392" s="1">
        <v>39448</v>
      </c>
      <c r="R24392" s="1">
        <v>39448</v>
      </c>
      <c r="S24392">
        <v>0</v>
      </c>
      <c r="T24392">
        <v>0</v>
      </c>
      <c r="U24392">
        <v>0</v>
      </c>
      <c r="V24392">
        <v>0</v>
      </c>
      <c r="W24392">
        <v>0</v>
      </c>
      <c r="X24392">
        <v>0</v>
      </c>
      <c r="Y24392">
        <v>0</v>
      </c>
      <c r="Z24392">
        <v>0</v>
      </c>
      <c r="AA24392">
        <v>0</v>
      </c>
      <c r="AB24392">
        <v>0</v>
      </c>
      <c r="AC24392">
        <v>0</v>
      </c>
      <c r="AD24392">
        <v>0</v>
      </c>
      <c r="AE24392">
        <v>0</v>
      </c>
      <c r="AF24392">
        <v>0</v>
      </c>
      <c r="AG24392">
        <v>0</v>
      </c>
      <c r="AH24392">
        <v>0</v>
      </c>
      <c r="AI24392">
        <v>0</v>
      </c>
      <c r="AJ24392">
        <v>0</v>
      </c>
      <c r="AK24392">
        <v>0</v>
      </c>
      <c r="AL24392">
        <v>0</v>
      </c>
      <c r="AM24392">
        <v>0</v>
      </c>
    </row>
    <row r="24393" spans="1:39" x14ac:dyDescent="0.45">
      <c r="A24393" t="s">
        <v>91432</v>
      </c>
      <c r="B24393" t="s">
        <v>91433</v>
      </c>
      <c r="C24393" t="s">
        <v>91434</v>
      </c>
      <c r="D24393" t="s">
        <v>161</v>
      </c>
      <c r="E24393" t="s">
        <v>162</v>
      </c>
      <c r="F24393" t="s">
        <v>4791</v>
      </c>
      <c r="G24393" t="s">
        <v>57</v>
      </c>
      <c r="L24393">
        <v>1</v>
      </c>
      <c r="Q24393" s="1">
        <v>41666</v>
      </c>
      <c r="R24393" s="1">
        <v>41666</v>
      </c>
      <c r="S24393">
        <v>110000</v>
      </c>
      <c r="T24393">
        <v>0</v>
      </c>
      <c r="U24393">
        <v>0</v>
      </c>
      <c r="V24393">
        <v>0</v>
      </c>
      <c r="W24393">
        <v>0</v>
      </c>
      <c r="X24393">
        <v>0</v>
      </c>
      <c r="Y24393">
        <v>0</v>
      </c>
      <c r="Z24393">
        <v>0</v>
      </c>
      <c r="AA24393">
        <v>0</v>
      </c>
      <c r="AB24393">
        <v>0</v>
      </c>
      <c r="AC24393">
        <v>0</v>
      </c>
      <c r="AD24393">
        <v>0</v>
      </c>
      <c r="AE24393">
        <v>0</v>
      </c>
      <c r="AF24393">
        <v>0</v>
      </c>
      <c r="AG24393">
        <v>0</v>
      </c>
      <c r="AH24393">
        <v>0</v>
      </c>
      <c r="AI24393">
        <v>0</v>
      </c>
      <c r="AJ24393">
        <v>0</v>
      </c>
      <c r="AK24393">
        <v>0</v>
      </c>
      <c r="AL24393">
        <v>0</v>
      </c>
      <c r="AM24393">
        <v>0</v>
      </c>
    </row>
    <row r="24394" spans="1:39" x14ac:dyDescent="0.45">
      <c r="A24394" t="s">
        <v>91435</v>
      </c>
      <c r="B24394" t="s">
        <v>91436</v>
      </c>
      <c r="C24394" t="s">
        <v>91437</v>
      </c>
      <c r="D24394" t="s">
        <v>91438</v>
      </c>
      <c r="E24394" t="s">
        <v>9585</v>
      </c>
      <c r="F24394" t="s">
        <v>1403</v>
      </c>
      <c r="G24394" t="s">
        <v>57</v>
      </c>
      <c r="H24394" t="s">
        <v>715</v>
      </c>
      <c r="J24394" t="s">
        <v>716</v>
      </c>
      <c r="K24394" t="s">
        <v>18847</v>
      </c>
      <c r="L24394">
        <v>4</v>
      </c>
      <c r="M24394" s="1">
        <v>38718</v>
      </c>
      <c r="N24394" s="2">
        <v>38718</v>
      </c>
      <c r="O24394" t="s">
        <v>430</v>
      </c>
      <c r="P24394">
        <v>2006</v>
      </c>
      <c r="Q24394" s="1">
        <v>39083</v>
      </c>
      <c r="R24394" s="1">
        <v>41225</v>
      </c>
      <c r="S24394">
        <v>0</v>
      </c>
      <c r="T24394">
        <v>50000000</v>
      </c>
      <c r="U24394">
        <v>0</v>
      </c>
      <c r="V24394">
        <v>0</v>
      </c>
      <c r="W24394">
        <v>0</v>
      </c>
      <c r="X24394">
        <v>0</v>
      </c>
      <c r="Y24394">
        <v>0</v>
      </c>
      <c r="Z24394">
        <v>0</v>
      </c>
      <c r="AA24394">
        <v>0</v>
      </c>
      <c r="AB24394">
        <v>0</v>
      </c>
      <c r="AC24394">
        <v>0</v>
      </c>
      <c r="AD24394">
        <v>0</v>
      </c>
      <c r="AE24394">
        <v>0</v>
      </c>
      <c r="AF24394">
        <v>3000000</v>
      </c>
      <c r="AG24394">
        <v>9000000</v>
      </c>
      <c r="AH24394">
        <v>11000000</v>
      </c>
      <c r="AI24394">
        <v>27000000</v>
      </c>
      <c r="AJ24394">
        <v>0</v>
      </c>
      <c r="AK24394">
        <v>0</v>
      </c>
      <c r="AL24394">
        <v>0</v>
      </c>
      <c r="AM24394">
        <v>0</v>
      </c>
    </row>
    <row r="24395" spans="1:39" x14ac:dyDescent="0.45">
      <c r="A24395" t="s">
        <v>91439</v>
      </c>
      <c r="B24395" t="s">
        <v>91440</v>
      </c>
      <c r="C24395" t="s">
        <v>91441</v>
      </c>
      <c r="D24395" t="s">
        <v>88</v>
      </c>
      <c r="E24395" t="s">
        <v>89</v>
      </c>
      <c r="F24395" t="s">
        <v>109</v>
      </c>
      <c r="G24395" t="s">
        <v>57</v>
      </c>
      <c r="H24395" t="s">
        <v>46</v>
      </c>
      <c r="I24395" t="s">
        <v>58</v>
      </c>
      <c r="J24395" t="s">
        <v>198</v>
      </c>
      <c r="K24395" t="s">
        <v>199</v>
      </c>
      <c r="L24395">
        <v>1</v>
      </c>
      <c r="M24395" s="1">
        <v>37622</v>
      </c>
      <c r="N24395" s="2">
        <v>37622</v>
      </c>
      <c r="O24395" t="s">
        <v>854</v>
      </c>
      <c r="P24395">
        <v>2003</v>
      </c>
      <c r="Q24395" s="1">
        <v>40459</v>
      </c>
      <c r="R24395" s="1">
        <v>40459</v>
      </c>
      <c r="S24395">
        <v>0</v>
      </c>
      <c r="T24395">
        <v>2000000</v>
      </c>
      <c r="U24395">
        <v>0</v>
      </c>
      <c r="V24395">
        <v>0</v>
      </c>
      <c r="W24395">
        <v>0</v>
      </c>
      <c r="X24395">
        <v>0</v>
      </c>
      <c r="Y24395">
        <v>0</v>
      </c>
      <c r="Z24395">
        <v>0</v>
      </c>
      <c r="AA24395">
        <v>0</v>
      </c>
      <c r="AB24395">
        <v>0</v>
      </c>
      <c r="AC24395">
        <v>0</v>
      </c>
      <c r="AD24395">
        <v>0</v>
      </c>
      <c r="AE24395">
        <v>0</v>
      </c>
      <c r="AF24395">
        <v>0</v>
      </c>
      <c r="AG24395">
        <v>0</v>
      </c>
      <c r="AH24395">
        <v>0</v>
      </c>
      <c r="AI24395">
        <v>0</v>
      </c>
      <c r="AJ24395">
        <v>0</v>
      </c>
      <c r="AK24395">
        <v>0</v>
      </c>
      <c r="AL24395">
        <v>0</v>
      </c>
      <c r="AM24395">
        <v>0</v>
      </c>
    </row>
    <row r="24396" spans="1:39" x14ac:dyDescent="0.45">
      <c r="A24396" t="s">
        <v>91442</v>
      </c>
      <c r="B24396" t="s">
        <v>91443</v>
      </c>
      <c r="C24396" t="s">
        <v>91444</v>
      </c>
      <c r="D24396" t="s">
        <v>1360</v>
      </c>
      <c r="E24396" t="s">
        <v>1361</v>
      </c>
      <c r="F24396" t="s">
        <v>3862</v>
      </c>
      <c r="G24396" t="s">
        <v>57</v>
      </c>
      <c r="H24396" t="s">
        <v>46</v>
      </c>
      <c r="I24396" t="s">
        <v>58</v>
      </c>
      <c r="J24396" t="s">
        <v>198</v>
      </c>
      <c r="K24396" t="s">
        <v>199</v>
      </c>
      <c r="L24396">
        <v>2</v>
      </c>
      <c r="M24396" s="1">
        <v>36434</v>
      </c>
      <c r="N24396" s="2">
        <v>36434</v>
      </c>
      <c r="O24396" t="s">
        <v>6642</v>
      </c>
      <c r="P24396">
        <v>1999</v>
      </c>
      <c r="Q24396" s="1">
        <v>39252</v>
      </c>
      <c r="R24396" s="1">
        <v>39475</v>
      </c>
      <c r="S24396">
        <v>0</v>
      </c>
      <c r="T24396">
        <v>12100000</v>
      </c>
      <c r="U24396">
        <v>0</v>
      </c>
      <c r="V24396">
        <v>0</v>
      </c>
      <c r="W24396">
        <v>0</v>
      </c>
      <c r="X24396">
        <v>0</v>
      </c>
      <c r="Y24396">
        <v>0</v>
      </c>
      <c r="Z24396">
        <v>0</v>
      </c>
      <c r="AA24396">
        <v>0</v>
      </c>
      <c r="AB24396">
        <v>0</v>
      </c>
      <c r="AC24396">
        <v>0</v>
      </c>
      <c r="AD24396">
        <v>0</v>
      </c>
      <c r="AE24396">
        <v>0</v>
      </c>
      <c r="AF24396">
        <v>0</v>
      </c>
      <c r="AG24396">
        <v>0</v>
      </c>
      <c r="AH24396">
        <v>0</v>
      </c>
      <c r="AI24396">
        <v>0</v>
      </c>
      <c r="AJ24396">
        <v>7100000</v>
      </c>
      <c r="AK24396">
        <v>5000000</v>
      </c>
      <c r="AL24396">
        <v>0</v>
      </c>
      <c r="AM24396">
        <v>0</v>
      </c>
    </row>
    <row r="24397" spans="1:39" x14ac:dyDescent="0.45">
      <c r="A24397" t="s">
        <v>91445</v>
      </c>
      <c r="B24397" t="s">
        <v>91446</v>
      </c>
      <c r="C24397" t="s">
        <v>91447</v>
      </c>
      <c r="D24397" t="s">
        <v>91448</v>
      </c>
      <c r="E24397" t="s">
        <v>601</v>
      </c>
      <c r="F24397" t="s">
        <v>3234</v>
      </c>
      <c r="G24397" t="s">
        <v>57</v>
      </c>
      <c r="H24397" t="s">
        <v>46</v>
      </c>
      <c r="I24397" t="s">
        <v>81</v>
      </c>
      <c r="J24397" t="s">
        <v>1436</v>
      </c>
      <c r="K24397" t="s">
        <v>1436</v>
      </c>
      <c r="L24397">
        <v>1</v>
      </c>
      <c r="M24397" s="1">
        <v>40909</v>
      </c>
      <c r="N24397" s="2">
        <v>40909</v>
      </c>
      <c r="O24397" t="s">
        <v>132</v>
      </c>
      <c r="P24397">
        <v>2012</v>
      </c>
      <c r="Q24397" s="1">
        <v>41669</v>
      </c>
      <c r="R24397" s="1">
        <v>41669</v>
      </c>
      <c r="S24397">
        <v>225000</v>
      </c>
      <c r="T24397">
        <v>0</v>
      </c>
      <c r="U24397">
        <v>0</v>
      </c>
      <c r="V24397">
        <v>0</v>
      </c>
      <c r="W24397">
        <v>0</v>
      </c>
      <c r="X24397">
        <v>0</v>
      </c>
      <c r="Y24397">
        <v>0</v>
      </c>
      <c r="Z24397">
        <v>0</v>
      </c>
      <c r="AA24397">
        <v>0</v>
      </c>
      <c r="AB24397">
        <v>0</v>
      </c>
      <c r="AC24397">
        <v>0</v>
      </c>
      <c r="AD24397">
        <v>0</v>
      </c>
      <c r="AE24397">
        <v>0</v>
      </c>
      <c r="AF24397">
        <v>0</v>
      </c>
      <c r="AG24397">
        <v>0</v>
      </c>
      <c r="AH24397">
        <v>0</v>
      </c>
      <c r="AI24397">
        <v>0</v>
      </c>
      <c r="AJ24397">
        <v>0</v>
      </c>
      <c r="AK24397">
        <v>0</v>
      </c>
      <c r="AL24397">
        <v>0</v>
      </c>
      <c r="AM24397">
        <v>0</v>
      </c>
    </row>
    <row r="24398" spans="1:39" x14ac:dyDescent="0.45">
      <c r="A24398" t="s">
        <v>91449</v>
      </c>
      <c r="B24398" t="s">
        <v>91450</v>
      </c>
      <c r="C24398" t="s">
        <v>91451</v>
      </c>
      <c r="D24398" t="s">
        <v>653</v>
      </c>
      <c r="E24398" t="s">
        <v>343</v>
      </c>
      <c r="F24398" t="s">
        <v>91452</v>
      </c>
      <c r="G24398" t="s">
        <v>45</v>
      </c>
      <c r="H24398" t="s">
        <v>46</v>
      </c>
      <c r="I24398" t="s">
        <v>299</v>
      </c>
      <c r="J24398" t="s">
        <v>300</v>
      </c>
      <c r="K24398" t="s">
        <v>2951</v>
      </c>
      <c r="L24398">
        <v>4</v>
      </c>
      <c r="M24398" s="1">
        <v>30317</v>
      </c>
      <c r="N24398" s="2">
        <v>30317</v>
      </c>
      <c r="O24398" t="s">
        <v>3599</v>
      </c>
      <c r="P24398">
        <v>1983</v>
      </c>
      <c r="Q24398" s="1">
        <v>40732</v>
      </c>
      <c r="R24398" s="1">
        <v>41045</v>
      </c>
      <c r="S24398">
        <v>0</v>
      </c>
      <c r="T24398">
        <v>0</v>
      </c>
      <c r="U24398">
        <v>0</v>
      </c>
      <c r="V24398">
        <v>0</v>
      </c>
      <c r="W24398">
        <v>0</v>
      </c>
      <c r="X24398">
        <v>4420000</v>
      </c>
      <c r="Y24398">
        <v>0</v>
      </c>
      <c r="Z24398">
        <v>0</v>
      </c>
      <c r="AA24398">
        <v>0</v>
      </c>
      <c r="AB24398">
        <v>0</v>
      </c>
      <c r="AC24398">
        <v>0</v>
      </c>
      <c r="AD24398">
        <v>0</v>
      </c>
      <c r="AE24398">
        <v>0</v>
      </c>
      <c r="AF24398">
        <v>0</v>
      </c>
      <c r="AG24398">
        <v>0</v>
      </c>
      <c r="AH24398">
        <v>0</v>
      </c>
      <c r="AI24398">
        <v>0</v>
      </c>
      <c r="AJ24398">
        <v>0</v>
      </c>
      <c r="AK24398">
        <v>0</v>
      </c>
      <c r="AL24398">
        <v>0</v>
      </c>
      <c r="AM24398">
        <v>0</v>
      </c>
    </row>
    <row r="24399" spans="1:39" x14ac:dyDescent="0.45">
      <c r="A24399" t="s">
        <v>91453</v>
      </c>
      <c r="B24399" t="s">
        <v>91454</v>
      </c>
      <c r="C24399" t="s">
        <v>91455</v>
      </c>
      <c r="D24399" t="s">
        <v>127</v>
      </c>
      <c r="E24399" t="s">
        <v>128</v>
      </c>
      <c r="F24399" t="s">
        <v>1313</v>
      </c>
      <c r="G24399" t="s">
        <v>57</v>
      </c>
      <c r="H24399" t="s">
        <v>46</v>
      </c>
      <c r="I24399" t="s">
        <v>241</v>
      </c>
      <c r="J24399" t="s">
        <v>242</v>
      </c>
      <c r="K24399" t="s">
        <v>242</v>
      </c>
      <c r="L24399">
        <v>1</v>
      </c>
      <c r="M24399" s="1">
        <v>40483</v>
      </c>
      <c r="N24399" s="2">
        <v>40483</v>
      </c>
      <c r="O24399" t="s">
        <v>216</v>
      </c>
      <c r="P24399">
        <v>2010</v>
      </c>
      <c r="Q24399" s="1">
        <v>40372</v>
      </c>
      <c r="R24399" s="1">
        <v>40372</v>
      </c>
      <c r="S24399">
        <v>0</v>
      </c>
      <c r="T24399">
        <v>475000</v>
      </c>
      <c r="U24399">
        <v>0</v>
      </c>
      <c r="V24399">
        <v>0</v>
      </c>
      <c r="W24399">
        <v>0</v>
      </c>
      <c r="X24399">
        <v>0</v>
      </c>
      <c r="Y24399">
        <v>0</v>
      </c>
      <c r="Z24399">
        <v>0</v>
      </c>
      <c r="AA24399">
        <v>0</v>
      </c>
      <c r="AB24399">
        <v>0</v>
      </c>
      <c r="AC24399">
        <v>0</v>
      </c>
      <c r="AD24399">
        <v>0</v>
      </c>
      <c r="AE24399">
        <v>0</v>
      </c>
      <c r="AF24399">
        <v>0</v>
      </c>
      <c r="AG24399">
        <v>0</v>
      </c>
      <c r="AH24399">
        <v>0</v>
      </c>
      <c r="AI24399">
        <v>0</v>
      </c>
      <c r="AJ24399">
        <v>0</v>
      </c>
      <c r="AK24399">
        <v>0</v>
      </c>
      <c r="AL24399">
        <v>0</v>
      </c>
      <c r="AM24399">
        <v>0</v>
      </c>
    </row>
    <row r="24400" spans="1:39" x14ac:dyDescent="0.45">
      <c r="A24400" t="s">
        <v>91456</v>
      </c>
      <c r="B24400" t="s">
        <v>91457</v>
      </c>
      <c r="C24400" t="s">
        <v>91458</v>
      </c>
      <c r="D24400" t="s">
        <v>293</v>
      </c>
      <c r="E24400" t="s">
        <v>294</v>
      </c>
      <c r="F24400" t="s">
        <v>91459</v>
      </c>
      <c r="G24400" t="s">
        <v>57</v>
      </c>
      <c r="H24400" t="s">
        <v>887</v>
      </c>
      <c r="J24400" t="s">
        <v>16421</v>
      </c>
      <c r="K24400" t="s">
        <v>91460</v>
      </c>
      <c r="L24400">
        <v>2</v>
      </c>
      <c r="Q24400" s="1">
        <v>40554</v>
      </c>
      <c r="R24400" s="1">
        <v>40561</v>
      </c>
      <c r="S24400">
        <v>0</v>
      </c>
      <c r="T24400">
        <v>6278203</v>
      </c>
      <c r="U24400">
        <v>0</v>
      </c>
      <c r="V24400">
        <v>0</v>
      </c>
      <c r="W24400">
        <v>0</v>
      </c>
      <c r="X24400">
        <v>0</v>
      </c>
      <c r="Y24400">
        <v>0</v>
      </c>
      <c r="Z24400">
        <v>0</v>
      </c>
      <c r="AA24400">
        <v>0</v>
      </c>
      <c r="AB24400">
        <v>0</v>
      </c>
      <c r="AC24400">
        <v>0</v>
      </c>
      <c r="AD24400">
        <v>0</v>
      </c>
      <c r="AE24400">
        <v>0</v>
      </c>
      <c r="AF24400">
        <v>0</v>
      </c>
      <c r="AG24400">
        <v>0</v>
      </c>
      <c r="AH24400">
        <v>0</v>
      </c>
      <c r="AI24400">
        <v>0</v>
      </c>
      <c r="AJ24400">
        <v>0</v>
      </c>
      <c r="AK24400">
        <v>0</v>
      </c>
      <c r="AL24400">
        <v>0</v>
      </c>
      <c r="AM24400">
        <v>0</v>
      </c>
    </row>
    <row r="24401" spans="1:39" x14ac:dyDescent="0.45">
      <c r="A24401" t="s">
        <v>91461</v>
      </c>
      <c r="B24401" t="s">
        <v>91462</v>
      </c>
      <c r="C24401" t="s">
        <v>91463</v>
      </c>
      <c r="D24401" t="s">
        <v>142</v>
      </c>
      <c r="E24401" t="s">
        <v>143</v>
      </c>
      <c r="F24401" t="s">
        <v>846</v>
      </c>
      <c r="G24401" t="s">
        <v>57</v>
      </c>
      <c r="H24401" t="s">
        <v>46</v>
      </c>
      <c r="I24401" t="s">
        <v>178</v>
      </c>
      <c r="J24401" t="s">
        <v>179</v>
      </c>
      <c r="K24401" t="s">
        <v>2907</v>
      </c>
      <c r="L24401">
        <v>1</v>
      </c>
      <c r="Q24401" s="1">
        <v>40197</v>
      </c>
      <c r="R24401" s="1">
        <v>40197</v>
      </c>
      <c r="S24401">
        <v>0</v>
      </c>
      <c r="T24401">
        <v>1000000</v>
      </c>
      <c r="U24401">
        <v>0</v>
      </c>
      <c r="V24401">
        <v>0</v>
      </c>
      <c r="W24401">
        <v>0</v>
      </c>
      <c r="X24401">
        <v>0</v>
      </c>
      <c r="Y24401">
        <v>0</v>
      </c>
      <c r="Z24401">
        <v>0</v>
      </c>
      <c r="AA24401">
        <v>0</v>
      </c>
      <c r="AB24401">
        <v>0</v>
      </c>
      <c r="AC24401">
        <v>0</v>
      </c>
      <c r="AD24401">
        <v>0</v>
      </c>
      <c r="AE24401">
        <v>0</v>
      </c>
      <c r="AF24401">
        <v>0</v>
      </c>
      <c r="AG24401">
        <v>0</v>
      </c>
      <c r="AH24401">
        <v>1000000</v>
      </c>
      <c r="AI24401">
        <v>0</v>
      </c>
      <c r="AJ24401">
        <v>0</v>
      </c>
      <c r="AK24401">
        <v>0</v>
      </c>
      <c r="AL24401">
        <v>0</v>
      </c>
      <c r="AM24401">
        <v>0</v>
      </c>
    </row>
    <row r="24402" spans="1:39" x14ac:dyDescent="0.45">
      <c r="A24402" t="s">
        <v>91464</v>
      </c>
      <c r="B24402" t="s">
        <v>91465</v>
      </c>
      <c r="C24402" t="s">
        <v>91466</v>
      </c>
      <c r="F24402" t="s">
        <v>91467</v>
      </c>
      <c r="G24402" t="s">
        <v>57</v>
      </c>
      <c r="H24402" t="s">
        <v>46</v>
      </c>
      <c r="I24402" t="s">
        <v>47</v>
      </c>
      <c r="J24402" t="s">
        <v>48</v>
      </c>
      <c r="K24402" t="s">
        <v>49</v>
      </c>
      <c r="L24402">
        <v>1</v>
      </c>
      <c r="M24402" s="1">
        <v>37257</v>
      </c>
      <c r="N24402" s="2">
        <v>37257</v>
      </c>
      <c r="O24402" t="s">
        <v>554</v>
      </c>
      <c r="P24402">
        <v>2002</v>
      </c>
      <c r="Q24402" s="1">
        <v>39703</v>
      </c>
      <c r="R24402" s="1">
        <v>39703</v>
      </c>
      <c r="S24402">
        <v>0</v>
      </c>
      <c r="T24402">
        <v>8498347</v>
      </c>
      <c r="U24402">
        <v>0</v>
      </c>
      <c r="V24402">
        <v>0</v>
      </c>
      <c r="W24402">
        <v>0</v>
      </c>
      <c r="X24402">
        <v>0</v>
      </c>
      <c r="Y24402">
        <v>0</v>
      </c>
      <c r="Z24402">
        <v>0</v>
      </c>
      <c r="AA24402">
        <v>0</v>
      </c>
      <c r="AB24402">
        <v>0</v>
      </c>
      <c r="AC24402">
        <v>0</v>
      </c>
      <c r="AD24402">
        <v>0</v>
      </c>
      <c r="AE24402">
        <v>0</v>
      </c>
      <c r="AF24402">
        <v>0</v>
      </c>
      <c r="AG24402">
        <v>0</v>
      </c>
      <c r="AH24402">
        <v>0</v>
      </c>
      <c r="AI24402">
        <v>0</v>
      </c>
      <c r="AJ24402">
        <v>0</v>
      </c>
      <c r="AK24402">
        <v>0</v>
      </c>
      <c r="AL24402">
        <v>0</v>
      </c>
      <c r="AM24402">
        <v>0</v>
      </c>
    </row>
    <row r="24403" spans="1:39" x14ac:dyDescent="0.45">
      <c r="A24403" t="s">
        <v>91468</v>
      </c>
      <c r="B24403" t="s">
        <v>91469</v>
      </c>
      <c r="C24403" t="s">
        <v>91470</v>
      </c>
      <c r="D24403" t="s">
        <v>91471</v>
      </c>
      <c r="E24403" t="s">
        <v>1292</v>
      </c>
      <c r="F24403" s="3">
        <v>64437</v>
      </c>
      <c r="G24403" t="s">
        <v>57</v>
      </c>
      <c r="H24403" t="s">
        <v>74</v>
      </c>
      <c r="J24403" t="s">
        <v>75</v>
      </c>
      <c r="K24403" t="s">
        <v>75</v>
      </c>
      <c r="L24403">
        <v>2</v>
      </c>
      <c r="M24403" s="1">
        <v>41214</v>
      </c>
      <c r="N24403" s="2">
        <v>41214</v>
      </c>
      <c r="O24403" t="s">
        <v>67</v>
      </c>
      <c r="P24403">
        <v>2012</v>
      </c>
      <c r="Q24403" s="1">
        <v>41593</v>
      </c>
      <c r="R24403" s="1">
        <v>41699</v>
      </c>
      <c r="S24403">
        <v>64437</v>
      </c>
      <c r="T24403">
        <v>0</v>
      </c>
      <c r="U24403">
        <v>0</v>
      </c>
      <c r="V24403">
        <v>0</v>
      </c>
      <c r="W24403">
        <v>0</v>
      </c>
      <c r="X24403">
        <v>0</v>
      </c>
      <c r="Y24403">
        <v>0</v>
      </c>
      <c r="Z24403">
        <v>0</v>
      </c>
      <c r="AA24403">
        <v>0</v>
      </c>
      <c r="AB24403">
        <v>0</v>
      </c>
      <c r="AC24403">
        <v>0</v>
      </c>
      <c r="AD24403">
        <v>0</v>
      </c>
      <c r="AE24403">
        <v>0</v>
      </c>
      <c r="AF24403">
        <v>0</v>
      </c>
      <c r="AG24403">
        <v>0</v>
      </c>
      <c r="AH24403">
        <v>0</v>
      </c>
      <c r="AI24403">
        <v>0</v>
      </c>
      <c r="AJ24403">
        <v>0</v>
      </c>
      <c r="AK24403">
        <v>0</v>
      </c>
      <c r="AL24403">
        <v>0</v>
      </c>
      <c r="AM24403">
        <v>0</v>
      </c>
    </row>
    <row r="24404" spans="1:39" x14ac:dyDescent="0.45">
      <c r="A24404" t="s">
        <v>91472</v>
      </c>
      <c r="B24404" t="s">
        <v>91473</v>
      </c>
      <c r="C24404" t="s">
        <v>91474</v>
      </c>
      <c r="D24404" t="s">
        <v>91475</v>
      </c>
      <c r="E24404" t="s">
        <v>3893</v>
      </c>
      <c r="F24404" t="s">
        <v>91476</v>
      </c>
      <c r="G24404" t="s">
        <v>57</v>
      </c>
      <c r="H24404" t="s">
        <v>74</v>
      </c>
      <c r="J24404" t="s">
        <v>4560</v>
      </c>
      <c r="K24404" t="s">
        <v>4560</v>
      </c>
      <c r="L24404">
        <v>2</v>
      </c>
      <c r="M24404" s="1">
        <v>41609</v>
      </c>
      <c r="N24404" s="2">
        <v>41609</v>
      </c>
      <c r="O24404" t="s">
        <v>157</v>
      </c>
      <c r="P24404">
        <v>2013</v>
      </c>
      <c r="Q24404" s="1">
        <v>41698</v>
      </c>
      <c r="R24404" s="1">
        <v>41797</v>
      </c>
      <c r="S24404">
        <v>446041</v>
      </c>
      <c r="T24404">
        <v>0</v>
      </c>
      <c r="U24404">
        <v>0</v>
      </c>
      <c r="V24404">
        <v>0</v>
      </c>
      <c r="W24404">
        <v>0</v>
      </c>
      <c r="X24404">
        <v>0</v>
      </c>
      <c r="Y24404">
        <v>0</v>
      </c>
      <c r="Z24404">
        <v>0</v>
      </c>
      <c r="AA24404">
        <v>0</v>
      </c>
      <c r="AB24404">
        <v>0</v>
      </c>
      <c r="AC24404">
        <v>0</v>
      </c>
      <c r="AD24404">
        <v>0</v>
      </c>
      <c r="AE24404">
        <v>0</v>
      </c>
      <c r="AF24404">
        <v>0</v>
      </c>
      <c r="AG24404">
        <v>0</v>
      </c>
      <c r="AH24404">
        <v>0</v>
      </c>
      <c r="AI24404">
        <v>0</v>
      </c>
      <c r="AJ24404">
        <v>0</v>
      </c>
      <c r="AK24404">
        <v>0</v>
      </c>
      <c r="AL24404">
        <v>0</v>
      </c>
      <c r="AM24404">
        <v>0</v>
      </c>
    </row>
    <row r="24405" spans="1:39" x14ac:dyDescent="0.45">
      <c r="A24405" t="s">
        <v>91477</v>
      </c>
      <c r="B24405" t="s">
        <v>91478</v>
      </c>
      <c r="C24405" t="s">
        <v>91479</v>
      </c>
      <c r="D24405" t="s">
        <v>91480</v>
      </c>
      <c r="E24405" t="s">
        <v>1032</v>
      </c>
      <c r="F24405" t="s">
        <v>964</v>
      </c>
      <c r="G24405" t="s">
        <v>57</v>
      </c>
      <c r="H24405" t="s">
        <v>74</v>
      </c>
      <c r="J24405" t="s">
        <v>75</v>
      </c>
      <c r="K24405" t="s">
        <v>75</v>
      </c>
      <c r="L24405">
        <v>1</v>
      </c>
      <c r="M24405" s="1">
        <v>41122</v>
      </c>
      <c r="N24405" s="2">
        <v>41122</v>
      </c>
      <c r="O24405" t="s">
        <v>596</v>
      </c>
      <c r="P24405">
        <v>2012</v>
      </c>
      <c r="Q24405" s="1">
        <v>41122</v>
      </c>
      <c r="R24405" s="1">
        <v>41122</v>
      </c>
      <c r="S24405">
        <v>300000</v>
      </c>
      <c r="T24405">
        <v>0</v>
      </c>
      <c r="U24405">
        <v>0</v>
      </c>
      <c r="V24405">
        <v>0</v>
      </c>
      <c r="W24405">
        <v>0</v>
      </c>
      <c r="X24405">
        <v>0</v>
      </c>
      <c r="Y24405">
        <v>0</v>
      </c>
      <c r="Z24405">
        <v>0</v>
      </c>
      <c r="AA24405">
        <v>0</v>
      </c>
      <c r="AB24405">
        <v>0</v>
      </c>
      <c r="AC24405">
        <v>0</v>
      </c>
      <c r="AD24405">
        <v>0</v>
      </c>
      <c r="AE24405">
        <v>0</v>
      </c>
      <c r="AF24405">
        <v>0</v>
      </c>
      <c r="AG24405">
        <v>0</v>
      </c>
      <c r="AH24405">
        <v>0</v>
      </c>
      <c r="AI24405">
        <v>0</v>
      </c>
      <c r="AJ24405">
        <v>0</v>
      </c>
      <c r="AK24405">
        <v>0</v>
      </c>
      <c r="AL24405">
        <v>0</v>
      </c>
      <c r="AM24405">
        <v>0</v>
      </c>
    </row>
    <row r="24406" spans="1:39" x14ac:dyDescent="0.45">
      <c r="A24406" t="s">
        <v>91481</v>
      </c>
      <c r="B24406" t="s">
        <v>91482</v>
      </c>
      <c r="C24406" t="s">
        <v>91483</v>
      </c>
      <c r="D24406" t="s">
        <v>293</v>
      </c>
      <c r="E24406" t="s">
        <v>294</v>
      </c>
      <c r="F24406" t="s">
        <v>8735</v>
      </c>
      <c r="G24406" t="s">
        <v>57</v>
      </c>
      <c r="H24406" t="s">
        <v>46</v>
      </c>
      <c r="I24406" t="s">
        <v>299</v>
      </c>
      <c r="J24406" t="s">
        <v>300</v>
      </c>
      <c r="K24406" t="s">
        <v>369</v>
      </c>
      <c r="L24406">
        <v>3</v>
      </c>
      <c r="M24406" s="1">
        <v>37987</v>
      </c>
      <c r="N24406" s="2">
        <v>37987</v>
      </c>
      <c r="O24406" t="s">
        <v>452</v>
      </c>
      <c r="P24406">
        <v>2004</v>
      </c>
      <c r="Q24406" s="1">
        <v>39685</v>
      </c>
      <c r="R24406" s="1">
        <v>41326</v>
      </c>
      <c r="S24406">
        <v>0</v>
      </c>
      <c r="T24406">
        <v>53000000</v>
      </c>
      <c r="U24406">
        <v>0</v>
      </c>
      <c r="V24406">
        <v>0</v>
      </c>
      <c r="W24406">
        <v>0</v>
      </c>
      <c r="X24406">
        <v>0</v>
      </c>
      <c r="Y24406">
        <v>0</v>
      </c>
      <c r="Z24406">
        <v>0</v>
      </c>
      <c r="AA24406">
        <v>0</v>
      </c>
      <c r="AB24406">
        <v>0</v>
      </c>
      <c r="AC24406">
        <v>0</v>
      </c>
      <c r="AD24406">
        <v>0</v>
      </c>
      <c r="AE24406">
        <v>0</v>
      </c>
      <c r="AF24406">
        <v>7000000</v>
      </c>
      <c r="AG24406">
        <v>16000000</v>
      </c>
      <c r="AH24406">
        <v>30000000</v>
      </c>
      <c r="AI24406">
        <v>0</v>
      </c>
      <c r="AJ24406">
        <v>0</v>
      </c>
      <c r="AK24406">
        <v>0</v>
      </c>
      <c r="AL24406">
        <v>0</v>
      </c>
      <c r="AM24406">
        <v>0</v>
      </c>
    </row>
    <row r="24407" spans="1:39" x14ac:dyDescent="0.45">
      <c r="A24407" t="s">
        <v>91484</v>
      </c>
      <c r="B24407" t="s">
        <v>91485</v>
      </c>
      <c r="C24407" t="s">
        <v>91486</v>
      </c>
      <c r="D24407" t="s">
        <v>91487</v>
      </c>
      <c r="E24407" t="s">
        <v>413</v>
      </c>
      <c r="F24407" t="s">
        <v>57013</v>
      </c>
      <c r="G24407" t="s">
        <v>57</v>
      </c>
      <c r="H24407" t="s">
        <v>46</v>
      </c>
      <c r="I24407" t="s">
        <v>58</v>
      </c>
      <c r="J24407" t="s">
        <v>198</v>
      </c>
      <c r="K24407" t="s">
        <v>9444</v>
      </c>
      <c r="L24407">
        <v>2</v>
      </c>
      <c r="M24407" s="1">
        <v>38718</v>
      </c>
      <c r="N24407" s="2">
        <v>38718</v>
      </c>
      <c r="O24407" t="s">
        <v>430</v>
      </c>
      <c r="P24407">
        <v>2006</v>
      </c>
      <c r="Q24407" s="1">
        <v>39295</v>
      </c>
      <c r="R24407" s="1">
        <v>41030</v>
      </c>
      <c r="S24407">
        <v>0</v>
      </c>
      <c r="T24407">
        <v>15700000</v>
      </c>
      <c r="U24407">
        <v>0</v>
      </c>
      <c r="V24407">
        <v>0</v>
      </c>
      <c r="W24407">
        <v>0</v>
      </c>
      <c r="X24407">
        <v>0</v>
      </c>
      <c r="Y24407">
        <v>0</v>
      </c>
      <c r="Z24407">
        <v>0</v>
      </c>
      <c r="AA24407">
        <v>0</v>
      </c>
      <c r="AB24407">
        <v>0</v>
      </c>
      <c r="AC24407">
        <v>0</v>
      </c>
      <c r="AD24407">
        <v>0</v>
      </c>
      <c r="AE24407">
        <v>0</v>
      </c>
      <c r="AF24407">
        <v>6800000</v>
      </c>
      <c r="AG24407">
        <v>8900000</v>
      </c>
      <c r="AH24407">
        <v>0</v>
      </c>
      <c r="AI24407">
        <v>0</v>
      </c>
      <c r="AJ24407">
        <v>0</v>
      </c>
      <c r="AK24407">
        <v>0</v>
      </c>
      <c r="AL24407">
        <v>0</v>
      </c>
      <c r="AM24407">
        <v>0</v>
      </c>
    </row>
    <row r="24408" spans="1:39" x14ac:dyDescent="0.45">
      <c r="A24408" t="s">
        <v>91488</v>
      </c>
      <c r="B24408" t="s">
        <v>91489</v>
      </c>
      <c r="C24408" t="s">
        <v>91490</v>
      </c>
      <c r="D24408" t="s">
        <v>91491</v>
      </c>
      <c r="E24408" t="s">
        <v>128</v>
      </c>
      <c r="F24408" t="s">
        <v>91492</v>
      </c>
      <c r="G24408" t="s">
        <v>57</v>
      </c>
      <c r="H24408" t="s">
        <v>46</v>
      </c>
      <c r="I24408" t="s">
        <v>6730</v>
      </c>
      <c r="J24408" t="s">
        <v>641</v>
      </c>
      <c r="K24408" t="s">
        <v>6731</v>
      </c>
      <c r="L24408">
        <v>10</v>
      </c>
      <c r="M24408" s="1">
        <v>39083</v>
      </c>
      <c r="N24408" s="2">
        <v>39083</v>
      </c>
      <c r="O24408" t="s">
        <v>110</v>
      </c>
      <c r="P24408">
        <v>2007</v>
      </c>
      <c r="Q24408" s="1">
        <v>39650</v>
      </c>
      <c r="R24408" s="1">
        <v>41325</v>
      </c>
      <c r="S24408">
        <v>0</v>
      </c>
      <c r="T24408">
        <v>818225039</v>
      </c>
      <c r="U24408">
        <v>0</v>
      </c>
      <c r="V24408">
        <v>0</v>
      </c>
      <c r="W24408">
        <v>0</v>
      </c>
      <c r="X24408">
        <v>0</v>
      </c>
      <c r="Y24408">
        <v>0</v>
      </c>
      <c r="Z24408">
        <v>0</v>
      </c>
      <c r="AA24408">
        <v>116499965</v>
      </c>
      <c r="AB24408">
        <v>0</v>
      </c>
      <c r="AC24408">
        <v>0</v>
      </c>
      <c r="AD24408">
        <v>0</v>
      </c>
      <c r="AE24408">
        <v>0</v>
      </c>
      <c r="AF24408">
        <v>5000000</v>
      </c>
      <c r="AG24408">
        <v>30000000</v>
      </c>
      <c r="AH24408">
        <v>14000000</v>
      </c>
      <c r="AI24408">
        <v>183000000</v>
      </c>
      <c r="AJ24408">
        <v>400000000</v>
      </c>
      <c r="AK24408">
        <v>176000000</v>
      </c>
      <c r="AL24408">
        <v>0</v>
      </c>
      <c r="AM24408">
        <v>0</v>
      </c>
    </row>
    <row r="24409" spans="1:39" x14ac:dyDescent="0.45">
      <c r="A24409" t="s">
        <v>91493</v>
      </c>
      <c r="B24409" t="s">
        <v>91494</v>
      </c>
      <c r="C24409" t="s">
        <v>91495</v>
      </c>
      <c r="D24409" t="s">
        <v>293</v>
      </c>
      <c r="E24409" t="s">
        <v>294</v>
      </c>
      <c r="F24409" t="s">
        <v>230</v>
      </c>
      <c r="G24409" t="s">
        <v>101</v>
      </c>
      <c r="H24409" t="s">
        <v>46</v>
      </c>
      <c r="I24409" t="s">
        <v>136</v>
      </c>
      <c r="J24409" t="s">
        <v>3537</v>
      </c>
      <c r="K24409" t="s">
        <v>3537</v>
      </c>
      <c r="L24409">
        <v>1</v>
      </c>
      <c r="M24409" s="1">
        <v>38353</v>
      </c>
      <c r="N24409" s="2">
        <v>38353</v>
      </c>
      <c r="O24409" t="s">
        <v>464</v>
      </c>
      <c r="P24409">
        <v>2005</v>
      </c>
      <c r="Q24409" s="1">
        <v>40271</v>
      </c>
      <c r="R24409" s="1">
        <v>40271</v>
      </c>
      <c r="S24409">
        <v>0</v>
      </c>
      <c r="T24409">
        <v>3000000</v>
      </c>
      <c r="U24409">
        <v>0</v>
      </c>
      <c r="V24409">
        <v>0</v>
      </c>
      <c r="W24409">
        <v>0</v>
      </c>
      <c r="X24409">
        <v>0</v>
      </c>
      <c r="Y24409">
        <v>0</v>
      </c>
      <c r="Z24409">
        <v>0</v>
      </c>
      <c r="AA24409">
        <v>0</v>
      </c>
      <c r="AB24409">
        <v>0</v>
      </c>
      <c r="AC24409">
        <v>0</v>
      </c>
      <c r="AD24409">
        <v>0</v>
      </c>
      <c r="AE24409">
        <v>0</v>
      </c>
      <c r="AF24409">
        <v>0</v>
      </c>
      <c r="AG24409">
        <v>0</v>
      </c>
      <c r="AH24409">
        <v>0</v>
      </c>
      <c r="AI24409">
        <v>0</v>
      </c>
      <c r="AJ24409">
        <v>0</v>
      </c>
      <c r="AK24409">
        <v>0</v>
      </c>
      <c r="AL24409">
        <v>0</v>
      </c>
      <c r="AM24409">
        <v>0</v>
      </c>
    </row>
    <row r="24410" spans="1:39" x14ac:dyDescent="0.45">
      <c r="A24410" t="s">
        <v>91496</v>
      </c>
      <c r="B24410" t="s">
        <v>91497</v>
      </c>
      <c r="C24410" t="s">
        <v>91498</v>
      </c>
      <c r="D24410" t="s">
        <v>91499</v>
      </c>
      <c r="E24410" t="s">
        <v>1335</v>
      </c>
      <c r="F24410" t="s">
        <v>91500</v>
      </c>
      <c r="G24410" t="s">
        <v>45</v>
      </c>
      <c r="H24410" t="s">
        <v>46</v>
      </c>
      <c r="I24410" t="s">
        <v>1095</v>
      </c>
      <c r="J24410" t="s">
        <v>1096</v>
      </c>
      <c r="K24410" t="s">
        <v>91501</v>
      </c>
      <c r="L24410">
        <v>4</v>
      </c>
      <c r="M24410" s="1">
        <v>39448</v>
      </c>
      <c r="N24410" s="2">
        <v>39448</v>
      </c>
      <c r="O24410" t="s">
        <v>181</v>
      </c>
      <c r="P24410">
        <v>2008</v>
      </c>
      <c r="Q24410" s="1">
        <v>40346</v>
      </c>
      <c r="R24410" s="1">
        <v>41473</v>
      </c>
      <c r="S24410">
        <v>300000</v>
      </c>
      <c r="T24410">
        <v>5496518</v>
      </c>
      <c r="U24410">
        <v>0</v>
      </c>
      <c r="V24410">
        <v>0</v>
      </c>
      <c r="W24410">
        <v>0</v>
      </c>
      <c r="X24410">
        <v>0</v>
      </c>
      <c r="Y24410">
        <v>0</v>
      </c>
      <c r="Z24410">
        <v>0</v>
      </c>
      <c r="AA24410">
        <v>0</v>
      </c>
      <c r="AB24410">
        <v>0</v>
      </c>
      <c r="AC24410">
        <v>0</v>
      </c>
      <c r="AD24410">
        <v>0</v>
      </c>
      <c r="AE24410">
        <v>0</v>
      </c>
      <c r="AF24410">
        <v>0</v>
      </c>
      <c r="AG24410">
        <v>0</v>
      </c>
      <c r="AH24410">
        <v>0</v>
      </c>
      <c r="AI24410">
        <v>0</v>
      </c>
      <c r="AJ24410">
        <v>0</v>
      </c>
      <c r="AK24410">
        <v>0</v>
      </c>
      <c r="AL24410">
        <v>0</v>
      </c>
      <c r="AM24410">
        <v>0</v>
      </c>
    </row>
    <row r="24411" spans="1:39" x14ac:dyDescent="0.45">
      <c r="A24411" t="s">
        <v>91502</v>
      </c>
      <c r="B24411" t="s">
        <v>91503</v>
      </c>
      <c r="C24411" t="s">
        <v>91504</v>
      </c>
      <c r="D24411" t="s">
        <v>91505</v>
      </c>
      <c r="E24411" t="s">
        <v>572</v>
      </c>
      <c r="F24411" t="s">
        <v>222</v>
      </c>
      <c r="G24411" t="s">
        <v>57</v>
      </c>
      <c r="H24411" t="s">
        <v>46</v>
      </c>
      <c r="I24411" t="s">
        <v>115</v>
      </c>
      <c r="J24411" t="s">
        <v>334</v>
      </c>
      <c r="K24411" t="s">
        <v>334</v>
      </c>
      <c r="L24411">
        <v>1</v>
      </c>
      <c r="M24411" s="1">
        <v>41892</v>
      </c>
      <c r="N24411" s="2">
        <v>41883</v>
      </c>
      <c r="O24411" t="s">
        <v>243</v>
      </c>
      <c r="P24411">
        <v>2014</v>
      </c>
      <c r="Q24411" s="1">
        <v>41892</v>
      </c>
      <c r="R24411" s="1">
        <v>41892</v>
      </c>
      <c r="S24411">
        <v>0</v>
      </c>
      <c r="T24411">
        <v>10000000</v>
      </c>
      <c r="U24411">
        <v>0</v>
      </c>
      <c r="V24411">
        <v>0</v>
      </c>
      <c r="W24411">
        <v>0</v>
      </c>
      <c r="X24411">
        <v>0</v>
      </c>
      <c r="Y24411">
        <v>0</v>
      </c>
      <c r="Z24411">
        <v>0</v>
      </c>
      <c r="AA24411">
        <v>0</v>
      </c>
      <c r="AB24411">
        <v>0</v>
      </c>
      <c r="AC24411">
        <v>0</v>
      </c>
      <c r="AD24411">
        <v>0</v>
      </c>
      <c r="AE24411">
        <v>0</v>
      </c>
      <c r="AF24411">
        <v>10000000</v>
      </c>
      <c r="AG24411">
        <v>0</v>
      </c>
      <c r="AH24411">
        <v>0</v>
      </c>
      <c r="AI24411">
        <v>0</v>
      </c>
      <c r="AJ24411">
        <v>0</v>
      </c>
      <c r="AK24411">
        <v>0</v>
      </c>
      <c r="AL24411">
        <v>0</v>
      </c>
      <c r="AM24411">
        <v>0</v>
      </c>
    </row>
    <row r="24412" spans="1:39" x14ac:dyDescent="0.45">
      <c r="A24412" t="s">
        <v>91506</v>
      </c>
      <c r="B24412" t="s">
        <v>91507</v>
      </c>
      <c r="C24412" t="s">
        <v>91508</v>
      </c>
      <c r="F24412" t="s">
        <v>114</v>
      </c>
      <c r="G24412" t="s">
        <v>57</v>
      </c>
      <c r="H24412" t="s">
        <v>46</v>
      </c>
      <c r="I24412" t="s">
        <v>1095</v>
      </c>
      <c r="J24412" t="s">
        <v>1096</v>
      </c>
      <c r="K24412" t="s">
        <v>47234</v>
      </c>
      <c r="L24412">
        <v>1</v>
      </c>
      <c r="M24412" s="1">
        <v>30731</v>
      </c>
      <c r="N24412" s="2">
        <v>30713</v>
      </c>
      <c r="O24412" t="s">
        <v>151</v>
      </c>
      <c r="P24412">
        <v>1984</v>
      </c>
      <c r="Q24412" s="1">
        <v>31089</v>
      </c>
      <c r="R24412" s="1">
        <v>31089</v>
      </c>
      <c r="S24412">
        <v>0</v>
      </c>
      <c r="T24412">
        <v>0</v>
      </c>
      <c r="U24412">
        <v>0</v>
      </c>
      <c r="V24412">
        <v>0</v>
      </c>
      <c r="W24412">
        <v>0</v>
      </c>
      <c r="X24412">
        <v>0</v>
      </c>
      <c r="Y24412">
        <v>0</v>
      </c>
      <c r="Z24412">
        <v>0</v>
      </c>
      <c r="AA24412">
        <v>0</v>
      </c>
      <c r="AB24412">
        <v>0</v>
      </c>
      <c r="AC24412">
        <v>0</v>
      </c>
      <c r="AD24412">
        <v>0</v>
      </c>
      <c r="AE24412">
        <v>0</v>
      </c>
      <c r="AF24412">
        <v>0</v>
      </c>
      <c r="AG24412">
        <v>0</v>
      </c>
      <c r="AH24412">
        <v>0</v>
      </c>
      <c r="AI24412">
        <v>0</v>
      </c>
      <c r="AJ24412">
        <v>0</v>
      </c>
      <c r="AK24412">
        <v>0</v>
      </c>
      <c r="AL24412">
        <v>0</v>
      </c>
      <c r="AM24412">
        <v>0</v>
      </c>
    </row>
    <row r="24413" spans="1:39" x14ac:dyDescent="0.45">
      <c r="A24413" t="s">
        <v>91509</v>
      </c>
      <c r="B24413" t="s">
        <v>91510</v>
      </c>
      <c r="C24413" t="s">
        <v>91511</v>
      </c>
      <c r="D24413" t="s">
        <v>653</v>
      </c>
      <c r="E24413" t="s">
        <v>343</v>
      </c>
      <c r="F24413" t="s">
        <v>114</v>
      </c>
      <c r="G24413" t="s">
        <v>57</v>
      </c>
      <c r="H24413" t="s">
        <v>496</v>
      </c>
      <c r="J24413" t="s">
        <v>2417</v>
      </c>
      <c r="K24413" t="s">
        <v>2417</v>
      </c>
      <c r="L24413">
        <v>1</v>
      </c>
      <c r="M24413" s="1">
        <v>41094</v>
      </c>
      <c r="N24413" s="2">
        <v>41091</v>
      </c>
      <c r="O24413" t="s">
        <v>596</v>
      </c>
      <c r="P24413">
        <v>2012</v>
      </c>
      <c r="Q24413" s="1">
        <v>41491</v>
      </c>
      <c r="R24413" s="1">
        <v>41491</v>
      </c>
      <c r="S24413">
        <v>0</v>
      </c>
      <c r="T24413">
        <v>0</v>
      </c>
      <c r="U24413">
        <v>0</v>
      </c>
      <c r="V24413">
        <v>0</v>
      </c>
      <c r="W24413">
        <v>0</v>
      </c>
      <c r="X24413">
        <v>0</v>
      </c>
      <c r="Y24413">
        <v>0</v>
      </c>
      <c r="Z24413">
        <v>0</v>
      </c>
      <c r="AA24413">
        <v>0</v>
      </c>
      <c r="AB24413">
        <v>0</v>
      </c>
      <c r="AC24413">
        <v>0</v>
      </c>
      <c r="AD24413">
        <v>0</v>
      </c>
      <c r="AE24413">
        <v>0</v>
      </c>
      <c r="AF24413">
        <v>0</v>
      </c>
      <c r="AG24413">
        <v>0</v>
      </c>
      <c r="AH24413">
        <v>0</v>
      </c>
      <c r="AI24413">
        <v>0</v>
      </c>
      <c r="AJ24413">
        <v>0</v>
      </c>
      <c r="AK24413">
        <v>0</v>
      </c>
      <c r="AL24413">
        <v>0</v>
      </c>
      <c r="AM24413">
        <v>0</v>
      </c>
    </row>
    <row r="24414" spans="1:39" x14ac:dyDescent="0.45">
      <c r="A24414" t="s">
        <v>91512</v>
      </c>
      <c r="B24414" t="s">
        <v>91513</v>
      </c>
      <c r="C24414" t="s">
        <v>91514</v>
      </c>
      <c r="D24414" t="s">
        <v>107</v>
      </c>
      <c r="E24414" t="s">
        <v>108</v>
      </c>
      <c r="F24414" t="s">
        <v>846</v>
      </c>
      <c r="G24414" t="s">
        <v>57</v>
      </c>
      <c r="H24414" t="s">
        <v>102</v>
      </c>
      <c r="J24414" t="s">
        <v>103</v>
      </c>
      <c r="K24414" t="s">
        <v>103</v>
      </c>
      <c r="L24414">
        <v>1</v>
      </c>
      <c r="M24414" s="1">
        <v>36495</v>
      </c>
      <c r="N24414" s="2">
        <v>36495</v>
      </c>
      <c r="O24414" t="s">
        <v>6642</v>
      </c>
      <c r="P24414">
        <v>1999</v>
      </c>
      <c r="Q24414" s="1">
        <v>36647</v>
      </c>
      <c r="R24414" s="1">
        <v>36647</v>
      </c>
      <c r="S24414">
        <v>1000000</v>
      </c>
      <c r="T24414">
        <v>0</v>
      </c>
      <c r="U24414">
        <v>0</v>
      </c>
      <c r="V24414">
        <v>0</v>
      </c>
      <c r="W24414">
        <v>0</v>
      </c>
      <c r="X24414">
        <v>0</v>
      </c>
      <c r="Y24414">
        <v>0</v>
      </c>
      <c r="Z24414">
        <v>0</v>
      </c>
      <c r="AA24414">
        <v>0</v>
      </c>
      <c r="AB24414">
        <v>0</v>
      </c>
      <c r="AC24414">
        <v>0</v>
      </c>
      <c r="AD24414">
        <v>0</v>
      </c>
      <c r="AE24414">
        <v>0</v>
      </c>
      <c r="AF24414">
        <v>0</v>
      </c>
      <c r="AG24414">
        <v>0</v>
      </c>
      <c r="AH24414">
        <v>0</v>
      </c>
      <c r="AI24414">
        <v>0</v>
      </c>
      <c r="AJ24414">
        <v>0</v>
      </c>
      <c r="AK24414">
        <v>0</v>
      </c>
      <c r="AL24414">
        <v>0</v>
      </c>
      <c r="AM24414">
        <v>0</v>
      </c>
    </row>
    <row r="24415" spans="1:39" x14ac:dyDescent="0.45">
      <c r="A24415" t="s">
        <v>91515</v>
      </c>
      <c r="B24415" t="s">
        <v>91516</v>
      </c>
      <c r="C24415" t="s">
        <v>91517</v>
      </c>
      <c r="D24415" t="s">
        <v>91518</v>
      </c>
      <c r="E24415" t="s">
        <v>25305</v>
      </c>
      <c r="F24415" t="s">
        <v>91519</v>
      </c>
      <c r="H24415" t="s">
        <v>46</v>
      </c>
      <c r="I24415" t="s">
        <v>58</v>
      </c>
      <c r="J24415" t="s">
        <v>3815</v>
      </c>
      <c r="K24415" t="s">
        <v>3816</v>
      </c>
      <c r="L24415">
        <v>2</v>
      </c>
      <c r="M24415" s="1">
        <v>40909</v>
      </c>
      <c r="N24415" s="2">
        <v>40909</v>
      </c>
      <c r="O24415" t="s">
        <v>132</v>
      </c>
      <c r="P24415">
        <v>2012</v>
      </c>
      <c r="Q24415" s="1">
        <v>41205</v>
      </c>
      <c r="R24415" s="1">
        <v>41316</v>
      </c>
      <c r="S24415">
        <v>1000000</v>
      </c>
      <c r="T24415">
        <v>410816</v>
      </c>
      <c r="U24415">
        <v>0</v>
      </c>
      <c r="V24415">
        <v>0</v>
      </c>
      <c r="W24415">
        <v>0</v>
      </c>
      <c r="X24415">
        <v>0</v>
      </c>
      <c r="Y24415">
        <v>0</v>
      </c>
      <c r="Z24415">
        <v>0</v>
      </c>
      <c r="AA24415">
        <v>0</v>
      </c>
      <c r="AB24415">
        <v>0</v>
      </c>
      <c r="AC24415">
        <v>0</v>
      </c>
      <c r="AD24415">
        <v>0</v>
      </c>
      <c r="AE24415">
        <v>0</v>
      </c>
      <c r="AF24415">
        <v>0</v>
      </c>
      <c r="AG24415">
        <v>0</v>
      </c>
      <c r="AH24415">
        <v>0</v>
      </c>
      <c r="AI24415">
        <v>0</v>
      </c>
      <c r="AJ24415">
        <v>0</v>
      </c>
      <c r="AK24415">
        <v>0</v>
      </c>
      <c r="AL24415">
        <v>0</v>
      </c>
      <c r="AM24415">
        <v>0</v>
      </c>
    </row>
    <row r="24416" spans="1:39" x14ac:dyDescent="0.45">
      <c r="A24416" t="s">
        <v>91520</v>
      </c>
      <c r="B24416" t="s">
        <v>91521</v>
      </c>
      <c r="C24416" t="s">
        <v>91522</v>
      </c>
      <c r="D24416" t="s">
        <v>293</v>
      </c>
      <c r="E24416" t="s">
        <v>294</v>
      </c>
      <c r="F24416" t="s">
        <v>84240</v>
      </c>
      <c r="G24416" t="s">
        <v>57</v>
      </c>
      <c r="H24416" t="s">
        <v>46</v>
      </c>
      <c r="I24416" t="s">
        <v>47</v>
      </c>
      <c r="J24416" t="s">
        <v>1578</v>
      </c>
      <c r="K24416" t="s">
        <v>91523</v>
      </c>
      <c r="L24416">
        <v>1</v>
      </c>
      <c r="Q24416" s="1">
        <v>40205</v>
      </c>
      <c r="R24416" s="1">
        <v>40205</v>
      </c>
      <c r="S24416">
        <v>0</v>
      </c>
      <c r="T24416">
        <v>1787500</v>
      </c>
      <c r="U24416">
        <v>0</v>
      </c>
      <c r="V24416">
        <v>0</v>
      </c>
      <c r="W24416">
        <v>0</v>
      </c>
      <c r="X24416">
        <v>0</v>
      </c>
      <c r="Y24416">
        <v>0</v>
      </c>
      <c r="Z24416">
        <v>0</v>
      </c>
      <c r="AA24416">
        <v>0</v>
      </c>
      <c r="AB24416">
        <v>0</v>
      </c>
      <c r="AC24416">
        <v>0</v>
      </c>
      <c r="AD24416">
        <v>0</v>
      </c>
      <c r="AE24416">
        <v>0</v>
      </c>
      <c r="AF24416">
        <v>0</v>
      </c>
      <c r="AG24416">
        <v>0</v>
      </c>
      <c r="AH24416">
        <v>0</v>
      </c>
      <c r="AI24416">
        <v>0</v>
      </c>
      <c r="AJ24416">
        <v>0</v>
      </c>
      <c r="AK24416">
        <v>0</v>
      </c>
      <c r="AL24416">
        <v>0</v>
      </c>
      <c r="AM24416">
        <v>0</v>
      </c>
    </row>
    <row r="24417" spans="1:39" x14ac:dyDescent="0.45">
      <c r="A24417" t="s">
        <v>91524</v>
      </c>
      <c r="B24417" t="s">
        <v>91525</v>
      </c>
      <c r="C24417" t="s">
        <v>91526</v>
      </c>
      <c r="D24417" t="s">
        <v>88</v>
      </c>
      <c r="E24417" t="s">
        <v>89</v>
      </c>
      <c r="F24417" t="s">
        <v>91527</v>
      </c>
      <c r="G24417" t="s">
        <v>57</v>
      </c>
      <c r="H24417" t="s">
        <v>4479</v>
      </c>
      <c r="J24417" t="s">
        <v>4480</v>
      </c>
      <c r="K24417" t="s">
        <v>4480</v>
      </c>
      <c r="L24417">
        <v>1</v>
      </c>
      <c r="Q24417" s="1">
        <v>39111</v>
      </c>
      <c r="R24417" s="1">
        <v>39111</v>
      </c>
      <c r="S24417">
        <v>0</v>
      </c>
      <c r="T24417">
        <v>3230250</v>
      </c>
      <c r="U24417">
        <v>0</v>
      </c>
      <c r="V24417">
        <v>0</v>
      </c>
      <c r="W24417">
        <v>0</v>
      </c>
      <c r="X24417">
        <v>0</v>
      </c>
      <c r="Y24417">
        <v>0</v>
      </c>
      <c r="Z24417">
        <v>0</v>
      </c>
      <c r="AA24417">
        <v>0</v>
      </c>
      <c r="AB24417">
        <v>0</v>
      </c>
      <c r="AC24417">
        <v>0</v>
      </c>
      <c r="AD24417">
        <v>0</v>
      </c>
      <c r="AE24417">
        <v>0</v>
      </c>
      <c r="AF24417">
        <v>3230250</v>
      </c>
      <c r="AG24417">
        <v>0</v>
      </c>
      <c r="AH24417">
        <v>0</v>
      </c>
      <c r="AI24417">
        <v>0</v>
      </c>
      <c r="AJ24417">
        <v>0</v>
      </c>
      <c r="AK24417">
        <v>0</v>
      </c>
      <c r="AL24417">
        <v>0</v>
      </c>
      <c r="AM24417">
        <v>0</v>
      </c>
    </row>
    <row r="24418" spans="1:39" x14ac:dyDescent="0.45">
      <c r="A24418" t="s">
        <v>91528</v>
      </c>
      <c r="B24418" t="s">
        <v>91529</v>
      </c>
      <c r="C24418" t="s">
        <v>91530</v>
      </c>
      <c r="D24418" t="s">
        <v>1334</v>
      </c>
      <c r="E24418" t="s">
        <v>1335</v>
      </c>
      <c r="F24418" t="s">
        <v>114</v>
      </c>
      <c r="G24418" t="s">
        <v>57</v>
      </c>
      <c r="H24418" t="s">
        <v>223</v>
      </c>
      <c r="J24418" t="s">
        <v>469</v>
      </c>
      <c r="K24418" t="s">
        <v>469</v>
      </c>
      <c r="L24418">
        <v>2</v>
      </c>
      <c r="Q24418" s="1">
        <v>40179</v>
      </c>
      <c r="R24418" s="1">
        <v>40544</v>
      </c>
      <c r="S24418">
        <v>0</v>
      </c>
      <c r="T24418">
        <v>0</v>
      </c>
      <c r="U24418">
        <v>0</v>
      </c>
      <c r="V24418">
        <v>0</v>
      </c>
      <c r="W24418">
        <v>0</v>
      </c>
      <c r="X24418">
        <v>0</v>
      </c>
      <c r="Y24418">
        <v>0</v>
      </c>
      <c r="Z24418">
        <v>0</v>
      </c>
      <c r="AA24418">
        <v>0</v>
      </c>
      <c r="AB24418">
        <v>0</v>
      </c>
      <c r="AC24418">
        <v>0</v>
      </c>
      <c r="AD24418">
        <v>0</v>
      </c>
      <c r="AE24418">
        <v>0</v>
      </c>
      <c r="AF24418">
        <v>0</v>
      </c>
      <c r="AG24418">
        <v>0</v>
      </c>
      <c r="AH24418">
        <v>0</v>
      </c>
      <c r="AI24418">
        <v>0</v>
      </c>
      <c r="AJ24418">
        <v>0</v>
      </c>
      <c r="AK24418">
        <v>0</v>
      </c>
      <c r="AL24418">
        <v>0</v>
      </c>
      <c r="AM24418">
        <v>0</v>
      </c>
    </row>
    <row r="24419" spans="1:39" x14ac:dyDescent="0.45">
      <c r="A24419" t="s">
        <v>91531</v>
      </c>
      <c r="B24419" t="s">
        <v>91532</v>
      </c>
      <c r="C24419" t="s">
        <v>91533</v>
      </c>
      <c r="D24419" t="s">
        <v>91534</v>
      </c>
      <c r="E24419" t="s">
        <v>12455</v>
      </c>
      <c r="F24419" t="s">
        <v>78402</v>
      </c>
      <c r="G24419" t="s">
        <v>57</v>
      </c>
      <c r="H24419" t="s">
        <v>46</v>
      </c>
      <c r="I24419" t="s">
        <v>58</v>
      </c>
      <c r="J24419" t="s">
        <v>59</v>
      </c>
      <c r="K24419" t="s">
        <v>414</v>
      </c>
      <c r="L24419">
        <v>4</v>
      </c>
      <c r="M24419" s="1">
        <v>41456</v>
      </c>
      <c r="N24419" s="2">
        <v>41456</v>
      </c>
      <c r="O24419" t="s">
        <v>276</v>
      </c>
      <c r="P24419">
        <v>2013</v>
      </c>
      <c r="Q24419" s="1">
        <v>41456</v>
      </c>
      <c r="R24419" s="1">
        <v>41529</v>
      </c>
      <c r="S24419">
        <v>920000</v>
      </c>
      <c r="T24419">
        <v>0</v>
      </c>
      <c r="U24419">
        <v>0</v>
      </c>
      <c r="V24419">
        <v>0</v>
      </c>
      <c r="W24419">
        <v>0</v>
      </c>
      <c r="X24419">
        <v>0</v>
      </c>
      <c r="Y24419">
        <v>0</v>
      </c>
      <c r="Z24419">
        <v>0</v>
      </c>
      <c r="AA24419">
        <v>0</v>
      </c>
      <c r="AB24419">
        <v>0</v>
      </c>
      <c r="AC24419">
        <v>0</v>
      </c>
      <c r="AD24419">
        <v>0</v>
      </c>
      <c r="AE24419">
        <v>0</v>
      </c>
      <c r="AF24419">
        <v>0</v>
      </c>
      <c r="AG24419">
        <v>0</v>
      </c>
      <c r="AH24419">
        <v>0</v>
      </c>
      <c r="AI24419">
        <v>0</v>
      </c>
      <c r="AJ24419">
        <v>0</v>
      </c>
      <c r="AK24419">
        <v>0</v>
      </c>
      <c r="AL24419">
        <v>0</v>
      </c>
      <c r="AM24419">
        <v>0</v>
      </c>
    </row>
    <row r="24420" spans="1:39" x14ac:dyDescent="0.45">
      <c r="A24420" t="s">
        <v>91535</v>
      </c>
      <c r="B24420" t="s">
        <v>91536</v>
      </c>
      <c r="D24420" t="s">
        <v>154</v>
      </c>
      <c r="E24420" t="s">
        <v>155</v>
      </c>
      <c r="F24420" t="s">
        <v>114</v>
      </c>
      <c r="G24420" t="s">
        <v>57</v>
      </c>
      <c r="H24420" t="s">
        <v>46</v>
      </c>
      <c r="I24420" t="s">
        <v>1298</v>
      </c>
      <c r="J24420" t="s">
        <v>1299</v>
      </c>
      <c r="K24420" t="s">
        <v>3124</v>
      </c>
      <c r="L24420">
        <v>1</v>
      </c>
      <c r="M24420" s="1">
        <v>41244</v>
      </c>
      <c r="N24420" s="2">
        <v>41244</v>
      </c>
      <c r="O24420" t="s">
        <v>67</v>
      </c>
      <c r="P24420">
        <v>2012</v>
      </c>
      <c r="Q24420" s="1">
        <v>41281</v>
      </c>
      <c r="R24420" s="1">
        <v>41281</v>
      </c>
      <c r="S24420">
        <v>0</v>
      </c>
      <c r="T24420">
        <v>0</v>
      </c>
      <c r="U24420">
        <v>0</v>
      </c>
      <c r="V24420">
        <v>0</v>
      </c>
      <c r="W24420">
        <v>0</v>
      </c>
      <c r="X24420">
        <v>0</v>
      </c>
      <c r="Y24420">
        <v>0</v>
      </c>
      <c r="Z24420">
        <v>0</v>
      </c>
      <c r="AA24420">
        <v>0</v>
      </c>
      <c r="AB24420">
        <v>0</v>
      </c>
      <c r="AC24420">
        <v>0</v>
      </c>
      <c r="AD24420">
        <v>0</v>
      </c>
      <c r="AE24420">
        <v>0</v>
      </c>
      <c r="AF24420">
        <v>0</v>
      </c>
      <c r="AG24420">
        <v>0</v>
      </c>
      <c r="AH24420">
        <v>0</v>
      </c>
      <c r="AI24420">
        <v>0</v>
      </c>
      <c r="AJ24420">
        <v>0</v>
      </c>
      <c r="AK24420">
        <v>0</v>
      </c>
      <c r="AL24420">
        <v>0</v>
      </c>
      <c r="AM24420">
        <v>0</v>
      </c>
    </row>
    <row r="24421" spans="1:39" x14ac:dyDescent="0.45">
      <c r="A24421" t="s">
        <v>91537</v>
      </c>
      <c r="B24421" t="s">
        <v>91538</v>
      </c>
      <c r="C24421" t="s">
        <v>91539</v>
      </c>
      <c r="D24421" t="s">
        <v>91540</v>
      </c>
      <c r="E24421" t="s">
        <v>89</v>
      </c>
      <c r="F24421" t="s">
        <v>1828</v>
      </c>
      <c r="G24421" t="s">
        <v>57</v>
      </c>
      <c r="H24421" t="s">
        <v>46</v>
      </c>
      <c r="I24421" t="s">
        <v>1095</v>
      </c>
      <c r="J24421" t="s">
        <v>1096</v>
      </c>
      <c r="K24421" t="s">
        <v>1177</v>
      </c>
      <c r="L24421">
        <v>1</v>
      </c>
      <c r="M24421" s="1">
        <v>37257</v>
      </c>
      <c r="N24421" s="2">
        <v>37257</v>
      </c>
      <c r="O24421" t="s">
        <v>554</v>
      </c>
      <c r="P24421">
        <v>2002</v>
      </c>
      <c r="Q24421" s="1">
        <v>41212</v>
      </c>
      <c r="R24421" s="1">
        <v>41212</v>
      </c>
      <c r="S24421">
        <v>0</v>
      </c>
      <c r="T24421">
        <v>6100000</v>
      </c>
      <c r="U24421">
        <v>0</v>
      </c>
      <c r="V24421">
        <v>0</v>
      </c>
      <c r="W24421">
        <v>0</v>
      </c>
      <c r="X24421">
        <v>0</v>
      </c>
      <c r="Y24421">
        <v>0</v>
      </c>
      <c r="Z24421">
        <v>0</v>
      </c>
      <c r="AA24421">
        <v>0</v>
      </c>
      <c r="AB24421">
        <v>0</v>
      </c>
      <c r="AC24421">
        <v>0</v>
      </c>
      <c r="AD24421">
        <v>0</v>
      </c>
      <c r="AE24421">
        <v>0</v>
      </c>
      <c r="AF24421">
        <v>0</v>
      </c>
      <c r="AG24421">
        <v>0</v>
      </c>
      <c r="AH24421">
        <v>0</v>
      </c>
      <c r="AI24421">
        <v>0</v>
      </c>
      <c r="AJ24421">
        <v>0</v>
      </c>
      <c r="AK24421">
        <v>0</v>
      </c>
      <c r="AL24421">
        <v>0</v>
      </c>
      <c r="AM24421">
        <v>0</v>
      </c>
    </row>
    <row r="24422" spans="1:39" x14ac:dyDescent="0.45">
      <c r="A24422" t="s">
        <v>91541</v>
      </c>
      <c r="B24422" t="s">
        <v>91542</v>
      </c>
      <c r="C24422" t="s">
        <v>91543</v>
      </c>
      <c r="D24422" t="s">
        <v>315</v>
      </c>
      <c r="E24422" t="s">
        <v>316</v>
      </c>
      <c r="F24422" t="s">
        <v>26034</v>
      </c>
      <c r="G24422" t="s">
        <v>57</v>
      </c>
      <c r="H24422" t="s">
        <v>46</v>
      </c>
      <c r="I24422" t="s">
        <v>81</v>
      </c>
      <c r="J24422" t="s">
        <v>1436</v>
      </c>
      <c r="K24422" t="s">
        <v>1436</v>
      </c>
      <c r="L24422">
        <v>1</v>
      </c>
      <c r="Q24422" s="1">
        <v>39883</v>
      </c>
      <c r="R24422" s="1">
        <v>39883</v>
      </c>
      <c r="S24422">
        <v>0</v>
      </c>
      <c r="T24422">
        <v>4340000</v>
      </c>
      <c r="U24422">
        <v>0</v>
      </c>
      <c r="V24422">
        <v>0</v>
      </c>
      <c r="W24422">
        <v>0</v>
      </c>
      <c r="X24422">
        <v>0</v>
      </c>
      <c r="Y24422">
        <v>0</v>
      </c>
      <c r="Z24422">
        <v>0</v>
      </c>
      <c r="AA24422">
        <v>0</v>
      </c>
      <c r="AB24422">
        <v>0</v>
      </c>
      <c r="AC24422">
        <v>0</v>
      </c>
      <c r="AD24422">
        <v>0</v>
      </c>
      <c r="AE24422">
        <v>0</v>
      </c>
      <c r="AF24422">
        <v>4340000</v>
      </c>
      <c r="AG24422">
        <v>0</v>
      </c>
      <c r="AH24422">
        <v>0</v>
      </c>
      <c r="AI24422">
        <v>0</v>
      </c>
      <c r="AJ24422">
        <v>0</v>
      </c>
      <c r="AK24422">
        <v>0</v>
      </c>
      <c r="AL24422">
        <v>0</v>
      </c>
      <c r="AM24422">
        <v>0</v>
      </c>
    </row>
    <row r="24423" spans="1:39" x14ac:dyDescent="0.45">
      <c r="A24423" t="s">
        <v>91544</v>
      </c>
      <c r="B24423" t="s">
        <v>91545</v>
      </c>
      <c r="C24423" t="s">
        <v>91546</v>
      </c>
      <c r="D24423" t="s">
        <v>9453</v>
      </c>
      <c r="E24423" t="s">
        <v>24232</v>
      </c>
      <c r="F24423" t="s">
        <v>114</v>
      </c>
      <c r="G24423" t="s">
        <v>57</v>
      </c>
      <c r="L24423">
        <v>1</v>
      </c>
      <c r="M24423" s="1">
        <v>40940</v>
      </c>
      <c r="N24423" s="2">
        <v>40940</v>
      </c>
      <c r="O24423" t="s">
        <v>132</v>
      </c>
      <c r="P24423">
        <v>2012</v>
      </c>
      <c r="Q24423" s="1">
        <v>40787</v>
      </c>
      <c r="R24423" s="1">
        <v>40787</v>
      </c>
      <c r="S24423">
        <v>0</v>
      </c>
      <c r="T24423">
        <v>0</v>
      </c>
      <c r="U24423">
        <v>0</v>
      </c>
      <c r="V24423">
        <v>0</v>
      </c>
      <c r="W24423">
        <v>0</v>
      </c>
      <c r="X24423">
        <v>0</v>
      </c>
      <c r="Y24423">
        <v>0</v>
      </c>
      <c r="Z24423">
        <v>0</v>
      </c>
      <c r="AA24423">
        <v>0</v>
      </c>
      <c r="AB24423">
        <v>0</v>
      </c>
      <c r="AC24423">
        <v>0</v>
      </c>
      <c r="AD24423">
        <v>0</v>
      </c>
      <c r="AE24423">
        <v>0</v>
      </c>
      <c r="AF24423">
        <v>0</v>
      </c>
      <c r="AG24423">
        <v>0</v>
      </c>
      <c r="AH24423">
        <v>0</v>
      </c>
      <c r="AI24423">
        <v>0</v>
      </c>
      <c r="AJ24423">
        <v>0</v>
      </c>
      <c r="AK24423">
        <v>0</v>
      </c>
      <c r="AL24423">
        <v>0</v>
      </c>
      <c r="AM24423">
        <v>0</v>
      </c>
    </row>
    <row r="24424" spans="1:39" x14ac:dyDescent="0.45">
      <c r="A24424" t="s">
        <v>91547</v>
      </c>
      <c r="B24424" t="s">
        <v>91548</v>
      </c>
      <c r="C24424" t="s">
        <v>91549</v>
      </c>
      <c r="D24424" t="s">
        <v>461</v>
      </c>
      <c r="E24424" t="s">
        <v>462</v>
      </c>
      <c r="F24424" t="s">
        <v>114</v>
      </c>
      <c r="G24424" t="s">
        <v>57</v>
      </c>
      <c r="H24424" t="s">
        <v>46</v>
      </c>
      <c r="I24424" t="s">
        <v>821</v>
      </c>
      <c r="J24424" t="s">
        <v>822</v>
      </c>
      <c r="K24424" t="s">
        <v>2564</v>
      </c>
      <c r="L24424">
        <v>1</v>
      </c>
      <c r="M24424" s="1">
        <v>40739</v>
      </c>
      <c r="N24424" s="2">
        <v>40725</v>
      </c>
      <c r="O24424" t="s">
        <v>250</v>
      </c>
      <c r="P24424">
        <v>2011</v>
      </c>
      <c r="Q24424" s="1">
        <v>41746</v>
      </c>
      <c r="R24424" s="1">
        <v>41746</v>
      </c>
      <c r="S24424">
        <v>0</v>
      </c>
      <c r="T24424">
        <v>0</v>
      </c>
      <c r="U24424">
        <v>0</v>
      </c>
      <c r="V24424">
        <v>0</v>
      </c>
      <c r="W24424">
        <v>0</v>
      </c>
      <c r="X24424">
        <v>0</v>
      </c>
      <c r="Y24424">
        <v>0</v>
      </c>
      <c r="Z24424">
        <v>0</v>
      </c>
      <c r="AA24424">
        <v>0</v>
      </c>
      <c r="AB24424">
        <v>0</v>
      </c>
      <c r="AC24424">
        <v>0</v>
      </c>
      <c r="AD24424">
        <v>0</v>
      </c>
      <c r="AE24424">
        <v>0</v>
      </c>
      <c r="AF24424">
        <v>0</v>
      </c>
      <c r="AG24424">
        <v>0</v>
      </c>
      <c r="AH24424">
        <v>0</v>
      </c>
      <c r="AI24424">
        <v>0</v>
      </c>
      <c r="AJ24424">
        <v>0</v>
      </c>
      <c r="AK24424">
        <v>0</v>
      </c>
      <c r="AL24424">
        <v>0</v>
      </c>
      <c r="AM24424">
        <v>0</v>
      </c>
    </row>
    <row r="24425" spans="1:39" x14ac:dyDescent="0.45">
      <c r="A24425" t="s">
        <v>91550</v>
      </c>
      <c r="B24425" t="s">
        <v>91551</v>
      </c>
      <c r="C24425" t="s">
        <v>91552</v>
      </c>
      <c r="D24425" t="s">
        <v>127</v>
      </c>
      <c r="E24425" t="s">
        <v>128</v>
      </c>
      <c r="F24425" t="s">
        <v>114</v>
      </c>
      <c r="G24425" t="s">
        <v>45</v>
      </c>
      <c r="L24425">
        <v>1</v>
      </c>
      <c r="M24425" s="1">
        <v>40817</v>
      </c>
      <c r="N24425" s="2">
        <v>40817</v>
      </c>
      <c r="O24425" t="s">
        <v>94</v>
      </c>
      <c r="P24425">
        <v>2011</v>
      </c>
      <c r="Q24425" s="1">
        <v>41091</v>
      </c>
      <c r="R24425" s="1">
        <v>41091</v>
      </c>
      <c r="S24425">
        <v>0</v>
      </c>
      <c r="T24425">
        <v>0</v>
      </c>
      <c r="U24425">
        <v>0</v>
      </c>
      <c r="V24425">
        <v>0</v>
      </c>
      <c r="W24425">
        <v>0</v>
      </c>
      <c r="X24425">
        <v>0</v>
      </c>
      <c r="Y24425">
        <v>0</v>
      </c>
      <c r="Z24425">
        <v>0</v>
      </c>
      <c r="AA24425">
        <v>0</v>
      </c>
      <c r="AB24425">
        <v>0</v>
      </c>
      <c r="AC24425">
        <v>0</v>
      </c>
      <c r="AD24425">
        <v>0</v>
      </c>
      <c r="AE24425">
        <v>0</v>
      </c>
      <c r="AF24425">
        <v>0</v>
      </c>
      <c r="AG24425">
        <v>0</v>
      </c>
      <c r="AH24425">
        <v>0</v>
      </c>
      <c r="AI24425">
        <v>0</v>
      </c>
      <c r="AJ24425">
        <v>0</v>
      </c>
      <c r="AK24425">
        <v>0</v>
      </c>
      <c r="AL24425">
        <v>0</v>
      </c>
      <c r="AM24425">
        <v>0</v>
      </c>
    </row>
    <row r="24426" spans="1:39" x14ac:dyDescent="0.45">
      <c r="A24426" t="s">
        <v>91553</v>
      </c>
      <c r="B24426" t="s">
        <v>91554</v>
      </c>
      <c r="C24426" t="s">
        <v>91555</v>
      </c>
      <c r="D24426" t="s">
        <v>755</v>
      </c>
      <c r="E24426" t="s">
        <v>756</v>
      </c>
      <c r="F24426" t="s">
        <v>91556</v>
      </c>
      <c r="G24426" t="s">
        <v>57</v>
      </c>
      <c r="H24426" t="s">
        <v>74</v>
      </c>
      <c r="J24426" t="s">
        <v>4955</v>
      </c>
      <c r="K24426" t="s">
        <v>4955</v>
      </c>
      <c r="L24426">
        <v>1</v>
      </c>
      <c r="M24426" s="1">
        <v>37987</v>
      </c>
      <c r="N24426" s="2">
        <v>37987</v>
      </c>
      <c r="O24426" t="s">
        <v>452</v>
      </c>
      <c r="P24426">
        <v>2004</v>
      </c>
      <c r="Q24426" s="1">
        <v>39751</v>
      </c>
      <c r="R24426" s="1">
        <v>39751</v>
      </c>
      <c r="S24426">
        <v>0</v>
      </c>
      <c r="T24426">
        <v>0</v>
      </c>
      <c r="U24426">
        <v>0</v>
      </c>
      <c r="V24426">
        <v>494561</v>
      </c>
      <c r="W24426">
        <v>0</v>
      </c>
      <c r="X24426">
        <v>0</v>
      </c>
      <c r="Y24426">
        <v>0</v>
      </c>
      <c r="Z24426">
        <v>0</v>
      </c>
      <c r="AA24426">
        <v>0</v>
      </c>
      <c r="AB24426">
        <v>0</v>
      </c>
      <c r="AC24426">
        <v>0</v>
      </c>
      <c r="AD24426">
        <v>0</v>
      </c>
      <c r="AE24426">
        <v>0</v>
      </c>
      <c r="AF24426">
        <v>0</v>
      </c>
      <c r="AG24426">
        <v>0</v>
      </c>
      <c r="AH24426">
        <v>0</v>
      </c>
      <c r="AI24426">
        <v>0</v>
      </c>
      <c r="AJ24426">
        <v>0</v>
      </c>
      <c r="AK24426">
        <v>0</v>
      </c>
      <c r="AL24426">
        <v>0</v>
      </c>
      <c r="AM24426">
        <v>0</v>
      </c>
    </row>
    <row r="24427" spans="1:39" x14ac:dyDescent="0.45">
      <c r="A24427" t="s">
        <v>91557</v>
      </c>
      <c r="B24427" t="s">
        <v>91558</v>
      </c>
      <c r="C24427" t="s">
        <v>91559</v>
      </c>
      <c r="D24427" t="s">
        <v>12090</v>
      </c>
      <c r="E24427" t="s">
        <v>343</v>
      </c>
      <c r="F24427" t="s">
        <v>9299</v>
      </c>
      <c r="G24427" t="s">
        <v>57</v>
      </c>
      <c r="H24427" t="s">
        <v>223</v>
      </c>
      <c r="J24427" t="s">
        <v>1377</v>
      </c>
      <c r="K24427" t="s">
        <v>1377</v>
      </c>
      <c r="L24427">
        <v>2</v>
      </c>
      <c r="M24427" s="1">
        <v>41041</v>
      </c>
      <c r="N24427" s="2">
        <v>41030</v>
      </c>
      <c r="O24427" t="s">
        <v>50</v>
      </c>
      <c r="P24427">
        <v>2012</v>
      </c>
      <c r="Q24427" s="1">
        <v>41487</v>
      </c>
      <c r="R24427" s="1">
        <v>41827</v>
      </c>
      <c r="S24427">
        <v>0</v>
      </c>
      <c r="T24427">
        <v>21000000</v>
      </c>
      <c r="U24427">
        <v>0</v>
      </c>
      <c r="V24427">
        <v>0</v>
      </c>
      <c r="W24427">
        <v>0</v>
      </c>
      <c r="X24427">
        <v>0</v>
      </c>
      <c r="Y24427">
        <v>0</v>
      </c>
      <c r="Z24427">
        <v>0</v>
      </c>
      <c r="AA24427">
        <v>0</v>
      </c>
      <c r="AB24427">
        <v>0</v>
      </c>
      <c r="AC24427">
        <v>0</v>
      </c>
      <c r="AD24427">
        <v>0</v>
      </c>
      <c r="AE24427">
        <v>0</v>
      </c>
      <c r="AF24427">
        <v>1000000</v>
      </c>
      <c r="AG24427">
        <v>20000000</v>
      </c>
      <c r="AH24427">
        <v>0</v>
      </c>
      <c r="AI24427">
        <v>0</v>
      </c>
      <c r="AJ24427">
        <v>0</v>
      </c>
      <c r="AK24427">
        <v>0</v>
      </c>
      <c r="AL24427">
        <v>0</v>
      </c>
      <c r="AM24427">
        <v>0</v>
      </c>
    </row>
    <row r="24428" spans="1:39" x14ac:dyDescent="0.45">
      <c r="A24428" t="s">
        <v>91560</v>
      </c>
      <c r="B24428" t="s">
        <v>91561</v>
      </c>
      <c r="C24428" t="s">
        <v>91562</v>
      </c>
      <c r="F24428" t="s">
        <v>114</v>
      </c>
      <c r="G24428" t="s">
        <v>57</v>
      </c>
      <c r="H24428" t="s">
        <v>46</v>
      </c>
      <c r="I24428" t="s">
        <v>58</v>
      </c>
      <c r="J24428" t="s">
        <v>2378</v>
      </c>
      <c r="K24428" t="s">
        <v>28281</v>
      </c>
      <c r="L24428">
        <v>1</v>
      </c>
      <c r="Q24428" s="1">
        <v>41953</v>
      </c>
      <c r="R24428" s="1">
        <v>41953</v>
      </c>
      <c r="S24428">
        <v>0</v>
      </c>
      <c r="T24428">
        <v>0</v>
      </c>
      <c r="U24428">
        <v>0</v>
      </c>
      <c r="V24428">
        <v>0</v>
      </c>
      <c r="W24428">
        <v>0</v>
      </c>
      <c r="X24428">
        <v>0</v>
      </c>
      <c r="Y24428">
        <v>0</v>
      </c>
      <c r="Z24428">
        <v>0</v>
      </c>
      <c r="AA24428">
        <v>0</v>
      </c>
      <c r="AB24428">
        <v>0</v>
      </c>
      <c r="AC24428">
        <v>0</v>
      </c>
      <c r="AD24428">
        <v>0</v>
      </c>
      <c r="AE24428">
        <v>0</v>
      </c>
      <c r="AF24428">
        <v>0</v>
      </c>
      <c r="AG24428">
        <v>0</v>
      </c>
      <c r="AH24428">
        <v>0</v>
      </c>
      <c r="AI24428">
        <v>0</v>
      </c>
      <c r="AJ24428">
        <v>0</v>
      </c>
      <c r="AK24428">
        <v>0</v>
      </c>
      <c r="AL24428">
        <v>0</v>
      </c>
      <c r="AM24428">
        <v>0</v>
      </c>
    </row>
    <row r="24429" spans="1:39" x14ac:dyDescent="0.45">
      <c r="A24429" t="s">
        <v>91563</v>
      </c>
      <c r="B24429" t="s">
        <v>91564</v>
      </c>
      <c r="D24429" t="s">
        <v>142</v>
      </c>
      <c r="E24429" t="s">
        <v>143</v>
      </c>
      <c r="F24429" t="s">
        <v>1047</v>
      </c>
      <c r="G24429" t="s">
        <v>57</v>
      </c>
      <c r="H24429" t="s">
        <v>46</v>
      </c>
      <c r="I24429" t="s">
        <v>58</v>
      </c>
      <c r="J24429" t="s">
        <v>59</v>
      </c>
      <c r="K24429" t="s">
        <v>4339</v>
      </c>
      <c r="L24429">
        <v>1</v>
      </c>
      <c r="Q24429" s="1">
        <v>40582</v>
      </c>
      <c r="R24429" s="1">
        <v>40582</v>
      </c>
      <c r="S24429">
        <v>0</v>
      </c>
      <c r="T24429">
        <v>5000000</v>
      </c>
      <c r="U24429">
        <v>0</v>
      </c>
      <c r="V24429">
        <v>0</v>
      </c>
      <c r="W24429">
        <v>0</v>
      </c>
      <c r="X24429">
        <v>0</v>
      </c>
      <c r="Y24429">
        <v>0</v>
      </c>
      <c r="Z24429">
        <v>0</v>
      </c>
      <c r="AA24429">
        <v>0</v>
      </c>
      <c r="AB24429">
        <v>0</v>
      </c>
      <c r="AC24429">
        <v>0</v>
      </c>
      <c r="AD24429">
        <v>0</v>
      </c>
      <c r="AE24429">
        <v>0</v>
      </c>
      <c r="AF24429">
        <v>0</v>
      </c>
      <c r="AG24429">
        <v>0</v>
      </c>
      <c r="AH24429">
        <v>0</v>
      </c>
      <c r="AI24429">
        <v>0</v>
      </c>
      <c r="AJ24429">
        <v>0</v>
      </c>
      <c r="AK24429">
        <v>0</v>
      </c>
      <c r="AL24429">
        <v>0</v>
      </c>
      <c r="AM24429">
        <v>0</v>
      </c>
    </row>
    <row r="24430" spans="1:39" x14ac:dyDescent="0.45">
      <c r="A24430" t="s">
        <v>91565</v>
      </c>
      <c r="B24430" t="s">
        <v>91566</v>
      </c>
      <c r="C24430" t="s">
        <v>91567</v>
      </c>
      <c r="D24430" t="s">
        <v>88</v>
      </c>
      <c r="E24430" t="s">
        <v>89</v>
      </c>
      <c r="F24430" t="s">
        <v>79704</v>
      </c>
      <c r="G24430" t="s">
        <v>57</v>
      </c>
      <c r="H24430" t="s">
        <v>46</v>
      </c>
      <c r="I24430" t="s">
        <v>58</v>
      </c>
      <c r="J24430" t="s">
        <v>198</v>
      </c>
      <c r="K24430" t="s">
        <v>1363</v>
      </c>
      <c r="L24430">
        <v>2</v>
      </c>
      <c r="M24430" s="1">
        <v>39600</v>
      </c>
      <c r="N24430" s="2">
        <v>39600</v>
      </c>
      <c r="O24430" t="s">
        <v>520</v>
      </c>
      <c r="P24430">
        <v>2008</v>
      </c>
      <c r="Q24430" s="1">
        <v>41177</v>
      </c>
      <c r="R24430" s="1">
        <v>41780</v>
      </c>
      <c r="S24430">
        <v>0</v>
      </c>
      <c r="T24430">
        <v>19250000</v>
      </c>
      <c r="U24430">
        <v>0</v>
      </c>
      <c r="V24430">
        <v>0</v>
      </c>
      <c r="W24430">
        <v>0</v>
      </c>
      <c r="X24430">
        <v>0</v>
      </c>
      <c r="Y24430">
        <v>0</v>
      </c>
      <c r="Z24430">
        <v>0</v>
      </c>
      <c r="AA24430">
        <v>0</v>
      </c>
      <c r="AB24430">
        <v>0</v>
      </c>
      <c r="AC24430">
        <v>0</v>
      </c>
      <c r="AD24430">
        <v>0</v>
      </c>
      <c r="AE24430">
        <v>0</v>
      </c>
      <c r="AF24430">
        <v>0</v>
      </c>
      <c r="AG24430">
        <v>7250000</v>
      </c>
      <c r="AH24430">
        <v>12000000</v>
      </c>
      <c r="AI24430">
        <v>0</v>
      </c>
      <c r="AJ24430">
        <v>0</v>
      </c>
      <c r="AK24430">
        <v>0</v>
      </c>
      <c r="AL24430">
        <v>0</v>
      </c>
      <c r="AM24430">
        <v>0</v>
      </c>
    </row>
    <row r="24431" spans="1:39" x14ac:dyDescent="0.45">
      <c r="A24431" t="s">
        <v>91568</v>
      </c>
      <c r="B24431" t="s">
        <v>91569</v>
      </c>
      <c r="C24431" t="s">
        <v>91570</v>
      </c>
      <c r="D24431" t="s">
        <v>54</v>
      </c>
      <c r="E24431" t="s">
        <v>55</v>
      </c>
      <c r="F24431" t="s">
        <v>91571</v>
      </c>
      <c r="G24431" t="s">
        <v>57</v>
      </c>
      <c r="H24431" t="s">
        <v>1585</v>
      </c>
      <c r="J24431" t="s">
        <v>7219</v>
      </c>
      <c r="L24431">
        <v>2</v>
      </c>
      <c r="M24431" s="1">
        <v>40158</v>
      </c>
      <c r="N24431" s="2">
        <v>40148</v>
      </c>
      <c r="O24431" t="s">
        <v>702</v>
      </c>
      <c r="P24431">
        <v>2009</v>
      </c>
      <c r="Q24431" s="1">
        <v>41254</v>
      </c>
      <c r="R24431" s="1">
        <v>41756</v>
      </c>
      <c r="S24431">
        <v>0</v>
      </c>
      <c r="T24431">
        <v>1046508</v>
      </c>
      <c r="U24431">
        <v>0</v>
      </c>
      <c r="V24431">
        <v>0</v>
      </c>
      <c r="W24431">
        <v>0</v>
      </c>
      <c r="X24431">
        <v>0</v>
      </c>
      <c r="Y24431">
        <v>0</v>
      </c>
      <c r="Z24431">
        <v>0</v>
      </c>
      <c r="AA24431">
        <v>0</v>
      </c>
      <c r="AB24431">
        <v>0</v>
      </c>
      <c r="AC24431">
        <v>0</v>
      </c>
      <c r="AD24431">
        <v>0</v>
      </c>
      <c r="AE24431">
        <v>0</v>
      </c>
      <c r="AF24431">
        <v>0</v>
      </c>
      <c r="AG24431">
        <v>0</v>
      </c>
      <c r="AH24431">
        <v>0</v>
      </c>
      <c r="AI24431">
        <v>0</v>
      </c>
      <c r="AJ24431">
        <v>0</v>
      </c>
      <c r="AK24431">
        <v>0</v>
      </c>
      <c r="AL24431">
        <v>0</v>
      </c>
      <c r="AM24431">
        <v>0</v>
      </c>
    </row>
    <row r="24432" spans="1:39" x14ac:dyDescent="0.45">
      <c r="A24432" t="s">
        <v>91572</v>
      </c>
      <c r="B24432" t="s">
        <v>91573</v>
      </c>
      <c r="C24432" t="s">
        <v>91574</v>
      </c>
      <c r="D24432" t="s">
        <v>91575</v>
      </c>
      <c r="E24432" t="s">
        <v>128</v>
      </c>
      <c r="F24432" t="s">
        <v>91576</v>
      </c>
      <c r="G24432" t="s">
        <v>57</v>
      </c>
      <c r="L24432">
        <v>1</v>
      </c>
      <c r="M24432" s="1">
        <v>41029</v>
      </c>
      <c r="N24432" s="2">
        <v>41000</v>
      </c>
      <c r="O24432" t="s">
        <v>50</v>
      </c>
      <c r="P24432">
        <v>2012</v>
      </c>
      <c r="Q24432" s="1">
        <v>40400</v>
      </c>
      <c r="R24432" s="1">
        <v>40400</v>
      </c>
      <c r="S24432">
        <v>0</v>
      </c>
      <c r="T24432">
        <v>1748998</v>
      </c>
      <c r="U24432">
        <v>0</v>
      </c>
      <c r="V24432">
        <v>0</v>
      </c>
      <c r="W24432">
        <v>0</v>
      </c>
      <c r="X24432">
        <v>0</v>
      </c>
      <c r="Y24432">
        <v>0</v>
      </c>
      <c r="Z24432">
        <v>0</v>
      </c>
      <c r="AA24432">
        <v>0</v>
      </c>
      <c r="AB24432">
        <v>0</v>
      </c>
      <c r="AC24432">
        <v>0</v>
      </c>
      <c r="AD24432">
        <v>0</v>
      </c>
      <c r="AE24432">
        <v>0</v>
      </c>
      <c r="AF24432">
        <v>0</v>
      </c>
      <c r="AG24432">
        <v>0</v>
      </c>
      <c r="AH24432">
        <v>0</v>
      </c>
      <c r="AI24432">
        <v>0</v>
      </c>
      <c r="AJ24432">
        <v>0</v>
      </c>
      <c r="AK24432">
        <v>0</v>
      </c>
      <c r="AL24432">
        <v>0</v>
      </c>
      <c r="AM24432">
        <v>0</v>
      </c>
    </row>
    <row r="24433" spans="1:39" x14ac:dyDescent="0.45">
      <c r="A24433" t="s">
        <v>91577</v>
      </c>
      <c r="B24433" t="s">
        <v>91578</v>
      </c>
      <c r="C24433" t="s">
        <v>91579</v>
      </c>
      <c r="D24433" t="s">
        <v>897</v>
      </c>
      <c r="E24433" t="s">
        <v>89</v>
      </c>
      <c r="F24433" s="3">
        <v>14000</v>
      </c>
      <c r="G24433" t="s">
        <v>57</v>
      </c>
      <c r="H24433" t="s">
        <v>46</v>
      </c>
      <c r="I24433" t="s">
        <v>58</v>
      </c>
      <c r="J24433" t="s">
        <v>198</v>
      </c>
      <c r="K24433" t="s">
        <v>621</v>
      </c>
      <c r="L24433">
        <v>1</v>
      </c>
      <c r="M24433" s="1">
        <v>41605</v>
      </c>
      <c r="N24433" s="2">
        <v>41579</v>
      </c>
      <c r="O24433" t="s">
        <v>157</v>
      </c>
      <c r="P24433">
        <v>2013</v>
      </c>
      <c r="Q24433" s="1">
        <v>41605</v>
      </c>
      <c r="R24433" s="1">
        <v>41605</v>
      </c>
      <c r="S24433">
        <v>0</v>
      </c>
      <c r="T24433">
        <v>0</v>
      </c>
      <c r="U24433">
        <v>14000</v>
      </c>
      <c r="V24433">
        <v>0</v>
      </c>
      <c r="W24433">
        <v>0</v>
      </c>
      <c r="X24433">
        <v>0</v>
      </c>
      <c r="Y24433">
        <v>0</v>
      </c>
      <c r="Z24433">
        <v>0</v>
      </c>
      <c r="AA24433">
        <v>0</v>
      </c>
      <c r="AB24433">
        <v>0</v>
      </c>
      <c r="AC24433">
        <v>0</v>
      </c>
      <c r="AD24433">
        <v>0</v>
      </c>
      <c r="AE24433">
        <v>0</v>
      </c>
      <c r="AF24433">
        <v>0</v>
      </c>
      <c r="AG24433">
        <v>0</v>
      </c>
      <c r="AH24433">
        <v>0</v>
      </c>
      <c r="AI24433">
        <v>0</v>
      </c>
      <c r="AJ24433">
        <v>0</v>
      </c>
      <c r="AK24433">
        <v>0</v>
      </c>
      <c r="AL24433">
        <v>0</v>
      </c>
      <c r="AM24433">
        <v>0</v>
      </c>
    </row>
    <row r="24434" spans="1:39" x14ac:dyDescent="0.45">
      <c r="A24434" t="s">
        <v>91580</v>
      </c>
      <c r="B24434" t="s">
        <v>91581</v>
      </c>
      <c r="C24434" t="s">
        <v>91582</v>
      </c>
      <c r="D24434" t="s">
        <v>88</v>
      </c>
      <c r="E24434" t="s">
        <v>89</v>
      </c>
      <c r="F24434" t="s">
        <v>2557</v>
      </c>
      <c r="G24434" t="s">
        <v>57</v>
      </c>
      <c r="H24434" t="s">
        <v>46</v>
      </c>
      <c r="I24434" t="s">
        <v>299</v>
      </c>
      <c r="J24434" t="s">
        <v>300</v>
      </c>
      <c r="K24434" t="s">
        <v>2543</v>
      </c>
      <c r="L24434">
        <v>1</v>
      </c>
      <c r="M24434" s="1">
        <v>36161</v>
      </c>
      <c r="N24434" s="2">
        <v>36161</v>
      </c>
      <c r="O24434" t="s">
        <v>1121</v>
      </c>
      <c r="P24434">
        <v>1999</v>
      </c>
      <c r="Q24434" s="1">
        <v>41654</v>
      </c>
      <c r="R24434" s="1">
        <v>41654</v>
      </c>
      <c r="S24434">
        <v>0</v>
      </c>
      <c r="T24434">
        <v>6000000</v>
      </c>
      <c r="U24434">
        <v>0</v>
      </c>
      <c r="V24434">
        <v>0</v>
      </c>
      <c r="W24434">
        <v>0</v>
      </c>
      <c r="X24434">
        <v>0</v>
      </c>
      <c r="Y24434">
        <v>0</v>
      </c>
      <c r="Z24434">
        <v>0</v>
      </c>
      <c r="AA24434">
        <v>0</v>
      </c>
      <c r="AB24434">
        <v>0</v>
      </c>
      <c r="AC24434">
        <v>0</v>
      </c>
      <c r="AD24434">
        <v>0</v>
      </c>
      <c r="AE24434">
        <v>0</v>
      </c>
      <c r="AF24434">
        <v>0</v>
      </c>
      <c r="AG24434">
        <v>0</v>
      </c>
      <c r="AH24434">
        <v>0</v>
      </c>
      <c r="AI24434">
        <v>0</v>
      </c>
      <c r="AJ24434">
        <v>0</v>
      </c>
      <c r="AK24434">
        <v>0</v>
      </c>
      <c r="AL24434">
        <v>0</v>
      </c>
      <c r="AM24434">
        <v>0</v>
      </c>
    </row>
    <row r="24435" spans="1:39" x14ac:dyDescent="0.45">
      <c r="A24435" t="s">
        <v>91583</v>
      </c>
      <c r="B24435" t="s">
        <v>91584</v>
      </c>
      <c r="C24435" t="s">
        <v>91585</v>
      </c>
      <c r="D24435" t="s">
        <v>389</v>
      </c>
      <c r="E24435" t="s">
        <v>390</v>
      </c>
      <c r="F24435" t="s">
        <v>846</v>
      </c>
      <c r="G24435" t="s">
        <v>57</v>
      </c>
      <c r="H24435" t="s">
        <v>46</v>
      </c>
      <c r="I24435" t="s">
        <v>58</v>
      </c>
      <c r="J24435" t="s">
        <v>198</v>
      </c>
      <c r="K24435" t="s">
        <v>3958</v>
      </c>
      <c r="L24435">
        <v>1</v>
      </c>
      <c r="M24435" s="1">
        <v>37987</v>
      </c>
      <c r="N24435" s="2">
        <v>37987</v>
      </c>
      <c r="O24435" t="s">
        <v>452</v>
      </c>
      <c r="P24435">
        <v>2004</v>
      </c>
      <c r="Q24435" s="1">
        <v>38723</v>
      </c>
      <c r="R24435" s="1">
        <v>38723</v>
      </c>
      <c r="S24435">
        <v>0</v>
      </c>
      <c r="T24435">
        <v>1000000</v>
      </c>
      <c r="U24435">
        <v>0</v>
      </c>
      <c r="V24435">
        <v>0</v>
      </c>
      <c r="W24435">
        <v>0</v>
      </c>
      <c r="X24435">
        <v>0</v>
      </c>
      <c r="Y24435">
        <v>0</v>
      </c>
      <c r="Z24435">
        <v>0</v>
      </c>
      <c r="AA24435">
        <v>0</v>
      </c>
      <c r="AB24435">
        <v>0</v>
      </c>
      <c r="AC24435">
        <v>0</v>
      </c>
      <c r="AD24435">
        <v>0</v>
      </c>
      <c r="AE24435">
        <v>0</v>
      </c>
      <c r="AF24435">
        <v>1000000</v>
      </c>
      <c r="AG24435">
        <v>0</v>
      </c>
      <c r="AH24435">
        <v>0</v>
      </c>
      <c r="AI24435">
        <v>0</v>
      </c>
      <c r="AJ24435">
        <v>0</v>
      </c>
      <c r="AK24435">
        <v>0</v>
      </c>
      <c r="AL24435">
        <v>0</v>
      </c>
      <c r="AM24435">
        <v>0</v>
      </c>
    </row>
    <row r="24436" spans="1:39" x14ac:dyDescent="0.45">
      <c r="A24436" t="s">
        <v>91586</v>
      </c>
      <c r="B24436" t="s">
        <v>91587</v>
      </c>
      <c r="C24436" t="s">
        <v>91588</v>
      </c>
      <c r="D24436" t="s">
        <v>258</v>
      </c>
      <c r="E24436" t="s">
        <v>259</v>
      </c>
      <c r="F24436" t="s">
        <v>114</v>
      </c>
      <c r="G24436" t="s">
        <v>57</v>
      </c>
      <c r="H24436" t="s">
        <v>46</v>
      </c>
      <c r="I24436" t="s">
        <v>526</v>
      </c>
      <c r="J24436" t="s">
        <v>527</v>
      </c>
      <c r="K24436" t="s">
        <v>91589</v>
      </c>
      <c r="L24436">
        <v>1</v>
      </c>
      <c r="M24436" s="1">
        <v>41320</v>
      </c>
      <c r="N24436" s="2">
        <v>41306</v>
      </c>
      <c r="O24436" t="s">
        <v>164</v>
      </c>
      <c r="P24436">
        <v>2013</v>
      </c>
      <c r="Q24436" s="1">
        <v>41688</v>
      </c>
      <c r="R24436" s="1">
        <v>41688</v>
      </c>
      <c r="S24436">
        <v>0</v>
      </c>
      <c r="T24436">
        <v>0</v>
      </c>
      <c r="U24436">
        <v>0</v>
      </c>
      <c r="V24436">
        <v>0</v>
      </c>
      <c r="W24436">
        <v>0</v>
      </c>
      <c r="X24436">
        <v>0</v>
      </c>
      <c r="Y24436">
        <v>0</v>
      </c>
      <c r="Z24436">
        <v>0</v>
      </c>
      <c r="AA24436">
        <v>0</v>
      </c>
      <c r="AB24436">
        <v>0</v>
      </c>
      <c r="AC24436">
        <v>0</v>
      </c>
      <c r="AD24436">
        <v>0</v>
      </c>
      <c r="AE24436">
        <v>0</v>
      </c>
      <c r="AF24436">
        <v>0</v>
      </c>
      <c r="AG24436">
        <v>0</v>
      </c>
      <c r="AH24436">
        <v>0</v>
      </c>
      <c r="AI24436">
        <v>0</v>
      </c>
      <c r="AJ24436">
        <v>0</v>
      </c>
      <c r="AK24436">
        <v>0</v>
      </c>
      <c r="AL24436">
        <v>0</v>
      </c>
      <c r="AM24436">
        <v>0</v>
      </c>
    </row>
    <row r="24437" spans="1:39" x14ac:dyDescent="0.45">
      <c r="A24437" t="s">
        <v>91590</v>
      </c>
      <c r="B24437" t="s">
        <v>91591</v>
      </c>
      <c r="D24437" t="s">
        <v>461</v>
      </c>
      <c r="E24437" t="s">
        <v>462</v>
      </c>
      <c r="F24437" t="s">
        <v>114</v>
      </c>
      <c r="G24437" t="s">
        <v>45</v>
      </c>
      <c r="H24437" t="s">
        <v>46</v>
      </c>
      <c r="I24437" t="s">
        <v>47</v>
      </c>
      <c r="J24437" t="s">
        <v>3496</v>
      </c>
      <c r="K24437" t="s">
        <v>3496</v>
      </c>
      <c r="L24437">
        <v>1</v>
      </c>
      <c r="Q24437" s="1">
        <v>39142</v>
      </c>
      <c r="R24437" s="1">
        <v>39142</v>
      </c>
      <c r="S24437">
        <v>0</v>
      </c>
      <c r="T24437">
        <v>0</v>
      </c>
      <c r="U24437">
        <v>0</v>
      </c>
      <c r="V24437">
        <v>0</v>
      </c>
      <c r="W24437">
        <v>0</v>
      </c>
      <c r="X24437">
        <v>0</v>
      </c>
      <c r="Y24437">
        <v>0</v>
      </c>
      <c r="Z24437">
        <v>0</v>
      </c>
      <c r="AA24437">
        <v>0</v>
      </c>
      <c r="AB24437">
        <v>0</v>
      </c>
      <c r="AC24437">
        <v>0</v>
      </c>
      <c r="AD24437">
        <v>0</v>
      </c>
      <c r="AE24437">
        <v>0</v>
      </c>
      <c r="AF24437">
        <v>0</v>
      </c>
      <c r="AG24437">
        <v>0</v>
      </c>
      <c r="AH24437">
        <v>0</v>
      </c>
      <c r="AI24437">
        <v>0</v>
      </c>
      <c r="AJ24437">
        <v>0</v>
      </c>
      <c r="AK24437">
        <v>0</v>
      </c>
      <c r="AL24437">
        <v>0</v>
      </c>
      <c r="AM24437">
        <v>0</v>
      </c>
    </row>
    <row r="24438" spans="1:39" x14ac:dyDescent="0.45">
      <c r="A24438" t="s">
        <v>91592</v>
      </c>
      <c r="B24438" t="s">
        <v>91593</v>
      </c>
      <c r="C24438" t="s">
        <v>91594</v>
      </c>
      <c r="D24438" t="s">
        <v>461</v>
      </c>
      <c r="E24438" t="s">
        <v>462</v>
      </c>
      <c r="F24438" t="s">
        <v>91595</v>
      </c>
      <c r="G24438" t="s">
        <v>57</v>
      </c>
      <c r="H24438" t="s">
        <v>46</v>
      </c>
      <c r="I24438" t="s">
        <v>58</v>
      </c>
      <c r="J24438" t="s">
        <v>518</v>
      </c>
      <c r="K24438" t="s">
        <v>13722</v>
      </c>
      <c r="L24438">
        <v>1</v>
      </c>
      <c r="M24438" s="1">
        <v>40179</v>
      </c>
      <c r="N24438" s="2">
        <v>40179</v>
      </c>
      <c r="O24438" t="s">
        <v>118</v>
      </c>
      <c r="P24438">
        <v>2010</v>
      </c>
      <c r="Q24438" s="1">
        <v>41654</v>
      </c>
      <c r="R24438" s="1">
        <v>41654</v>
      </c>
      <c r="S24438">
        <v>0</v>
      </c>
      <c r="T24438">
        <v>12199000</v>
      </c>
      <c r="U24438">
        <v>0</v>
      </c>
      <c r="V24438">
        <v>0</v>
      </c>
      <c r="W24438">
        <v>0</v>
      </c>
      <c r="X24438">
        <v>0</v>
      </c>
      <c r="Y24438">
        <v>0</v>
      </c>
      <c r="Z24438">
        <v>0</v>
      </c>
      <c r="AA24438">
        <v>0</v>
      </c>
      <c r="AB24438">
        <v>0</v>
      </c>
      <c r="AC24438">
        <v>0</v>
      </c>
      <c r="AD24438">
        <v>0</v>
      </c>
      <c r="AE24438">
        <v>0</v>
      </c>
      <c r="AF24438">
        <v>0</v>
      </c>
      <c r="AG24438">
        <v>0</v>
      </c>
      <c r="AH24438">
        <v>0</v>
      </c>
      <c r="AI24438">
        <v>0</v>
      </c>
      <c r="AJ24438">
        <v>0</v>
      </c>
      <c r="AK24438">
        <v>0</v>
      </c>
      <c r="AL24438">
        <v>0</v>
      </c>
      <c r="AM24438">
        <v>0</v>
      </c>
    </row>
    <row r="24439" spans="1:39" x14ac:dyDescent="0.45">
      <c r="A24439" t="s">
        <v>91596</v>
      </c>
      <c r="B24439" t="s">
        <v>91597</v>
      </c>
      <c r="C24439" t="s">
        <v>91598</v>
      </c>
      <c r="D24439" t="s">
        <v>461</v>
      </c>
      <c r="E24439" t="s">
        <v>462</v>
      </c>
      <c r="F24439" s="3">
        <v>18867</v>
      </c>
      <c r="G24439" t="s">
        <v>57</v>
      </c>
      <c r="H24439" t="s">
        <v>283</v>
      </c>
      <c r="J24439" t="s">
        <v>284</v>
      </c>
      <c r="K24439" t="s">
        <v>91599</v>
      </c>
      <c r="L24439">
        <v>1</v>
      </c>
      <c r="M24439" s="1">
        <v>41579</v>
      </c>
      <c r="N24439" s="2">
        <v>41579</v>
      </c>
      <c r="O24439" t="s">
        <v>157</v>
      </c>
      <c r="P24439">
        <v>2013</v>
      </c>
      <c r="Q24439" s="1">
        <v>41579</v>
      </c>
      <c r="R24439" s="1">
        <v>41579</v>
      </c>
      <c r="S24439">
        <v>18867</v>
      </c>
      <c r="T24439">
        <v>0</v>
      </c>
      <c r="U24439">
        <v>0</v>
      </c>
      <c r="V24439">
        <v>0</v>
      </c>
      <c r="W24439">
        <v>0</v>
      </c>
      <c r="X24439">
        <v>0</v>
      </c>
      <c r="Y24439">
        <v>0</v>
      </c>
      <c r="Z24439">
        <v>0</v>
      </c>
      <c r="AA24439">
        <v>0</v>
      </c>
      <c r="AB24439">
        <v>0</v>
      </c>
      <c r="AC24439">
        <v>0</v>
      </c>
      <c r="AD24439">
        <v>0</v>
      </c>
      <c r="AE24439">
        <v>0</v>
      </c>
      <c r="AF24439">
        <v>0</v>
      </c>
      <c r="AG24439">
        <v>0</v>
      </c>
      <c r="AH24439">
        <v>0</v>
      </c>
      <c r="AI24439">
        <v>0</v>
      </c>
      <c r="AJ24439">
        <v>0</v>
      </c>
      <c r="AK24439">
        <v>0</v>
      </c>
      <c r="AL24439">
        <v>0</v>
      </c>
      <c r="AM24439">
        <v>0</v>
      </c>
    </row>
    <row r="24440" spans="1:39" x14ac:dyDescent="0.45">
      <c r="A24440" t="s">
        <v>91600</v>
      </c>
      <c r="B24440" t="s">
        <v>91601</v>
      </c>
      <c r="C24440" t="s">
        <v>91602</v>
      </c>
      <c r="D24440" t="s">
        <v>600</v>
      </c>
      <c r="E24440" t="s">
        <v>601</v>
      </c>
      <c r="F24440" t="s">
        <v>766</v>
      </c>
      <c r="G24440" t="s">
        <v>57</v>
      </c>
      <c r="H24440" t="s">
        <v>46</v>
      </c>
      <c r="I24440" t="s">
        <v>58</v>
      </c>
      <c r="J24440" t="s">
        <v>1223</v>
      </c>
      <c r="K24440" t="s">
        <v>3249</v>
      </c>
      <c r="L24440">
        <v>1</v>
      </c>
      <c r="M24440" s="1">
        <v>41791</v>
      </c>
      <c r="N24440" s="2">
        <v>41791</v>
      </c>
      <c r="O24440" t="s">
        <v>1211</v>
      </c>
      <c r="P24440">
        <v>2014</v>
      </c>
      <c r="Q24440" s="1">
        <v>41841</v>
      </c>
      <c r="R24440" s="1">
        <v>41841</v>
      </c>
      <c r="S24440">
        <v>0</v>
      </c>
      <c r="T24440">
        <v>0</v>
      </c>
      <c r="U24440">
        <v>0</v>
      </c>
      <c r="V24440">
        <v>0</v>
      </c>
      <c r="W24440">
        <v>0</v>
      </c>
      <c r="X24440">
        <v>0</v>
      </c>
      <c r="Y24440">
        <v>400000</v>
      </c>
      <c r="Z24440">
        <v>0</v>
      </c>
      <c r="AA24440">
        <v>0</v>
      </c>
      <c r="AB24440">
        <v>0</v>
      </c>
      <c r="AC24440">
        <v>0</v>
      </c>
      <c r="AD24440">
        <v>0</v>
      </c>
      <c r="AE24440">
        <v>0</v>
      </c>
      <c r="AF24440">
        <v>0</v>
      </c>
      <c r="AG24440">
        <v>0</v>
      </c>
      <c r="AH24440">
        <v>0</v>
      </c>
      <c r="AI24440">
        <v>0</v>
      </c>
      <c r="AJ24440">
        <v>0</v>
      </c>
      <c r="AK24440">
        <v>0</v>
      </c>
      <c r="AL24440">
        <v>0</v>
      </c>
      <c r="AM24440">
        <v>0</v>
      </c>
    </row>
    <row r="24441" spans="1:39" x14ac:dyDescent="0.45">
      <c r="A24441" t="s">
        <v>91603</v>
      </c>
      <c r="B24441" t="s">
        <v>91604</v>
      </c>
      <c r="C24441" t="s">
        <v>91605</v>
      </c>
      <c r="D24441" t="s">
        <v>461</v>
      </c>
      <c r="E24441" t="s">
        <v>462</v>
      </c>
      <c r="F24441" t="s">
        <v>91606</v>
      </c>
      <c r="G24441" t="s">
        <v>57</v>
      </c>
      <c r="H24441" t="s">
        <v>46</v>
      </c>
      <c r="I24441" t="s">
        <v>526</v>
      </c>
      <c r="J24441" t="s">
        <v>527</v>
      </c>
      <c r="K24441" t="s">
        <v>4949</v>
      </c>
      <c r="L24441">
        <v>2</v>
      </c>
      <c r="M24441" s="1">
        <v>37987</v>
      </c>
      <c r="N24441" s="2">
        <v>37987</v>
      </c>
      <c r="O24441" t="s">
        <v>452</v>
      </c>
      <c r="P24441">
        <v>2004</v>
      </c>
      <c r="Q24441" s="1">
        <v>40680</v>
      </c>
      <c r="R24441" s="1">
        <v>41613</v>
      </c>
      <c r="S24441">
        <v>0</v>
      </c>
      <c r="T24441">
        <v>12436303</v>
      </c>
      <c r="U24441">
        <v>0</v>
      </c>
      <c r="V24441">
        <v>0</v>
      </c>
      <c r="W24441">
        <v>0</v>
      </c>
      <c r="X24441">
        <v>0</v>
      </c>
      <c r="Y24441">
        <v>0</v>
      </c>
      <c r="Z24441">
        <v>0</v>
      </c>
      <c r="AA24441">
        <v>0</v>
      </c>
      <c r="AB24441">
        <v>0</v>
      </c>
      <c r="AC24441">
        <v>0</v>
      </c>
      <c r="AD24441">
        <v>0</v>
      </c>
      <c r="AE24441">
        <v>0</v>
      </c>
      <c r="AF24441">
        <v>0</v>
      </c>
      <c r="AG24441">
        <v>0</v>
      </c>
      <c r="AH24441">
        <v>0</v>
      </c>
      <c r="AI24441">
        <v>0</v>
      </c>
      <c r="AJ24441">
        <v>0</v>
      </c>
      <c r="AK24441">
        <v>0</v>
      </c>
      <c r="AL24441">
        <v>0</v>
      </c>
      <c r="AM24441">
        <v>0</v>
      </c>
    </row>
    <row r="24442" spans="1:39" x14ac:dyDescent="0.45">
      <c r="A24442" t="s">
        <v>91607</v>
      </c>
      <c r="B24442" t="s">
        <v>91608</v>
      </c>
      <c r="C24442" t="s">
        <v>91609</v>
      </c>
      <c r="D24442" t="s">
        <v>4005</v>
      </c>
      <c r="E24442" t="s">
        <v>462</v>
      </c>
      <c r="F24442" t="s">
        <v>114</v>
      </c>
      <c r="G24442" t="s">
        <v>57</v>
      </c>
      <c r="H24442" t="s">
        <v>46</v>
      </c>
      <c r="I24442" t="s">
        <v>821</v>
      </c>
      <c r="J24442" t="s">
        <v>822</v>
      </c>
      <c r="K24442" t="s">
        <v>822</v>
      </c>
      <c r="L24442">
        <v>1</v>
      </c>
      <c r="M24442" s="1">
        <v>34581</v>
      </c>
      <c r="N24442" s="2">
        <v>34578</v>
      </c>
      <c r="O24442" t="s">
        <v>14101</v>
      </c>
      <c r="P24442">
        <v>1994</v>
      </c>
      <c r="Q24442" s="1">
        <v>41752</v>
      </c>
      <c r="R24442" s="1">
        <v>41752</v>
      </c>
      <c r="S24442">
        <v>0</v>
      </c>
      <c r="T24442">
        <v>0</v>
      </c>
      <c r="U24442">
        <v>0</v>
      </c>
      <c r="V24442">
        <v>0</v>
      </c>
      <c r="W24442">
        <v>0</v>
      </c>
      <c r="X24442">
        <v>0</v>
      </c>
      <c r="Y24442">
        <v>0</v>
      </c>
      <c r="Z24442">
        <v>0</v>
      </c>
      <c r="AA24442">
        <v>0</v>
      </c>
      <c r="AB24442">
        <v>0</v>
      </c>
      <c r="AC24442">
        <v>0</v>
      </c>
      <c r="AD24442">
        <v>0</v>
      </c>
      <c r="AE24442">
        <v>0</v>
      </c>
      <c r="AF24442">
        <v>0</v>
      </c>
      <c r="AG24442">
        <v>0</v>
      </c>
      <c r="AH24442">
        <v>0</v>
      </c>
      <c r="AI24442">
        <v>0</v>
      </c>
      <c r="AJ24442">
        <v>0</v>
      </c>
      <c r="AK24442">
        <v>0</v>
      </c>
      <c r="AL24442">
        <v>0</v>
      </c>
      <c r="AM24442">
        <v>0</v>
      </c>
    </row>
    <row r="24443" spans="1:39" x14ac:dyDescent="0.45">
      <c r="A24443" t="s">
        <v>91610</v>
      </c>
      <c r="B24443" t="s">
        <v>91611</v>
      </c>
      <c r="C24443" t="s">
        <v>91612</v>
      </c>
      <c r="D24443" t="s">
        <v>461</v>
      </c>
      <c r="E24443" t="s">
        <v>462</v>
      </c>
      <c r="F24443" t="s">
        <v>1206</v>
      </c>
      <c r="G24443" t="s">
        <v>57</v>
      </c>
      <c r="H24443" t="s">
        <v>46</v>
      </c>
      <c r="I24443" t="s">
        <v>11716</v>
      </c>
      <c r="J24443" t="s">
        <v>17997</v>
      </c>
      <c r="K24443" t="s">
        <v>17997</v>
      </c>
      <c r="L24443">
        <v>2</v>
      </c>
      <c r="M24443" s="1">
        <v>39448</v>
      </c>
      <c r="N24443" s="2">
        <v>39448</v>
      </c>
      <c r="O24443" t="s">
        <v>181</v>
      </c>
      <c r="P24443">
        <v>2008</v>
      </c>
      <c r="Q24443" s="1">
        <v>41731</v>
      </c>
      <c r="R24443" s="1">
        <v>41731</v>
      </c>
      <c r="S24443">
        <v>0</v>
      </c>
      <c r="T24443">
        <v>1000000</v>
      </c>
      <c r="U24443">
        <v>0</v>
      </c>
      <c r="V24443">
        <v>0</v>
      </c>
      <c r="W24443">
        <v>0</v>
      </c>
      <c r="X24443">
        <v>200000</v>
      </c>
      <c r="Y24443">
        <v>0</v>
      </c>
      <c r="Z24443">
        <v>0</v>
      </c>
      <c r="AA24443">
        <v>0</v>
      </c>
      <c r="AB24443">
        <v>0</v>
      </c>
      <c r="AC24443">
        <v>0</v>
      </c>
      <c r="AD24443">
        <v>0</v>
      </c>
      <c r="AE24443">
        <v>0</v>
      </c>
      <c r="AF24443">
        <v>0</v>
      </c>
      <c r="AG24443">
        <v>0</v>
      </c>
      <c r="AH24443">
        <v>0</v>
      </c>
      <c r="AI24443">
        <v>0</v>
      </c>
      <c r="AJ24443">
        <v>0</v>
      </c>
      <c r="AK24443">
        <v>0</v>
      </c>
      <c r="AL24443">
        <v>0</v>
      </c>
      <c r="AM24443">
        <v>0</v>
      </c>
    </row>
    <row r="24444" spans="1:39" x14ac:dyDescent="0.45">
      <c r="A24444" t="s">
        <v>91613</v>
      </c>
      <c r="B24444" t="s">
        <v>91614</v>
      </c>
      <c r="C24444" t="s">
        <v>91615</v>
      </c>
      <c r="D24444" t="s">
        <v>91616</v>
      </c>
      <c r="E24444" t="s">
        <v>186</v>
      </c>
      <c r="F24444" t="s">
        <v>109</v>
      </c>
      <c r="G24444" t="s">
        <v>57</v>
      </c>
      <c r="L24444">
        <v>1</v>
      </c>
      <c r="M24444" s="1">
        <v>41275</v>
      </c>
      <c r="N24444" s="2">
        <v>41275</v>
      </c>
      <c r="O24444" t="s">
        <v>164</v>
      </c>
      <c r="P24444">
        <v>2013</v>
      </c>
      <c r="Q24444" s="1">
        <v>41918</v>
      </c>
      <c r="R24444" s="1">
        <v>41918</v>
      </c>
      <c r="S24444">
        <v>2000000</v>
      </c>
      <c r="T24444">
        <v>0</v>
      </c>
      <c r="U24444">
        <v>0</v>
      </c>
      <c r="V24444">
        <v>0</v>
      </c>
      <c r="W24444">
        <v>0</v>
      </c>
      <c r="X24444">
        <v>0</v>
      </c>
      <c r="Y24444">
        <v>0</v>
      </c>
      <c r="Z24444">
        <v>0</v>
      </c>
      <c r="AA24444">
        <v>0</v>
      </c>
      <c r="AB24444">
        <v>0</v>
      </c>
      <c r="AC24444">
        <v>0</v>
      </c>
      <c r="AD24444">
        <v>0</v>
      </c>
      <c r="AE24444">
        <v>0</v>
      </c>
      <c r="AF24444">
        <v>0</v>
      </c>
      <c r="AG24444">
        <v>0</v>
      </c>
      <c r="AH24444">
        <v>0</v>
      </c>
      <c r="AI24444">
        <v>0</v>
      </c>
      <c r="AJ24444">
        <v>0</v>
      </c>
      <c r="AK24444">
        <v>0</v>
      </c>
      <c r="AL24444">
        <v>0</v>
      </c>
      <c r="AM24444">
        <v>0</v>
      </c>
    </row>
    <row r="24445" spans="1:39" x14ac:dyDescent="0.45">
      <c r="A24445" t="s">
        <v>91617</v>
      </c>
      <c r="B24445" t="s">
        <v>91618</v>
      </c>
      <c r="C24445" t="s">
        <v>91619</v>
      </c>
      <c r="D24445" t="s">
        <v>91620</v>
      </c>
      <c r="E24445" t="s">
        <v>11873</v>
      </c>
      <c r="F24445" t="s">
        <v>11958</v>
      </c>
      <c r="G24445" t="s">
        <v>57</v>
      </c>
      <c r="H24445" t="s">
        <v>46</v>
      </c>
      <c r="I24445" t="s">
        <v>58</v>
      </c>
      <c r="J24445" t="s">
        <v>198</v>
      </c>
      <c r="K24445" t="s">
        <v>199</v>
      </c>
      <c r="L24445">
        <v>3</v>
      </c>
      <c r="M24445" s="1">
        <v>41422</v>
      </c>
      <c r="N24445" s="2">
        <v>41395</v>
      </c>
      <c r="O24445" t="s">
        <v>439</v>
      </c>
      <c r="P24445">
        <v>2013</v>
      </c>
      <c r="Q24445" s="1">
        <v>41334</v>
      </c>
      <c r="R24445" s="1">
        <v>41890</v>
      </c>
      <c r="S24445">
        <v>2400000</v>
      </c>
      <c r="T24445">
        <v>7000000</v>
      </c>
      <c r="U24445">
        <v>0</v>
      </c>
      <c r="V24445">
        <v>0</v>
      </c>
      <c r="W24445">
        <v>0</v>
      </c>
      <c r="X24445">
        <v>0</v>
      </c>
      <c r="Y24445">
        <v>0</v>
      </c>
      <c r="Z24445">
        <v>0</v>
      </c>
      <c r="AA24445">
        <v>0</v>
      </c>
      <c r="AB24445">
        <v>0</v>
      </c>
      <c r="AC24445">
        <v>0</v>
      </c>
      <c r="AD24445">
        <v>0</v>
      </c>
      <c r="AE24445">
        <v>0</v>
      </c>
      <c r="AF24445">
        <v>7000000</v>
      </c>
      <c r="AG24445">
        <v>0</v>
      </c>
      <c r="AH24445">
        <v>0</v>
      </c>
      <c r="AI24445">
        <v>0</v>
      </c>
      <c r="AJ24445">
        <v>0</v>
      </c>
      <c r="AK24445">
        <v>0</v>
      </c>
      <c r="AL24445">
        <v>0</v>
      </c>
      <c r="AM24445">
        <v>0</v>
      </c>
    </row>
    <row r="24446" spans="1:39" x14ac:dyDescent="0.45">
      <c r="A24446" t="s">
        <v>91621</v>
      </c>
      <c r="B24446" t="s">
        <v>91622</v>
      </c>
      <c r="C24446" t="s">
        <v>91623</v>
      </c>
      <c r="D24446" t="s">
        <v>1087</v>
      </c>
      <c r="E24446" t="s">
        <v>413</v>
      </c>
      <c r="F24446" s="3">
        <v>1000</v>
      </c>
      <c r="G24446" t="s">
        <v>57</v>
      </c>
      <c r="H24446" t="s">
        <v>46</v>
      </c>
      <c r="I24446" t="s">
        <v>1228</v>
      </c>
      <c r="J24446" t="s">
        <v>1229</v>
      </c>
      <c r="K24446" t="s">
        <v>8665</v>
      </c>
      <c r="L24446">
        <v>1</v>
      </c>
      <c r="M24446" s="1">
        <v>40947</v>
      </c>
      <c r="N24446" s="2">
        <v>40940</v>
      </c>
      <c r="O24446" t="s">
        <v>132</v>
      </c>
      <c r="P24446">
        <v>2012</v>
      </c>
      <c r="Q24446" s="1">
        <v>41863</v>
      </c>
      <c r="R24446" s="1">
        <v>41863</v>
      </c>
      <c r="S24446">
        <v>0</v>
      </c>
      <c r="T24446">
        <v>0</v>
      </c>
      <c r="U24446">
        <v>1000</v>
      </c>
      <c r="V24446">
        <v>0</v>
      </c>
      <c r="W24446">
        <v>0</v>
      </c>
      <c r="X24446">
        <v>0</v>
      </c>
      <c r="Y24446">
        <v>0</v>
      </c>
      <c r="Z24446">
        <v>0</v>
      </c>
      <c r="AA24446">
        <v>0</v>
      </c>
      <c r="AB24446">
        <v>0</v>
      </c>
      <c r="AC24446">
        <v>0</v>
      </c>
      <c r="AD24446">
        <v>0</v>
      </c>
      <c r="AE24446">
        <v>0</v>
      </c>
      <c r="AF24446">
        <v>0</v>
      </c>
      <c r="AG24446">
        <v>0</v>
      </c>
      <c r="AH24446">
        <v>0</v>
      </c>
      <c r="AI24446">
        <v>0</v>
      </c>
      <c r="AJ24446">
        <v>0</v>
      </c>
      <c r="AK24446">
        <v>0</v>
      </c>
      <c r="AL24446">
        <v>0</v>
      </c>
      <c r="AM24446">
        <v>0</v>
      </c>
    </row>
    <row r="24447" spans="1:39" x14ac:dyDescent="0.45">
      <c r="A24447" t="s">
        <v>91624</v>
      </c>
      <c r="B24447" t="s">
        <v>91625</v>
      </c>
      <c r="C24447" t="s">
        <v>91626</v>
      </c>
      <c r="D24447" t="s">
        <v>7431</v>
      </c>
      <c r="E24447" t="s">
        <v>7432</v>
      </c>
      <c r="F24447" s="3">
        <v>83699</v>
      </c>
      <c r="G24447" t="s">
        <v>57</v>
      </c>
      <c r="H24447" t="s">
        <v>74</v>
      </c>
      <c r="J24447" t="s">
        <v>91627</v>
      </c>
      <c r="K24447" t="s">
        <v>91627</v>
      </c>
      <c r="L24447">
        <v>1</v>
      </c>
      <c r="M24447" s="1">
        <v>41394</v>
      </c>
      <c r="N24447" s="2">
        <v>41365</v>
      </c>
      <c r="O24447" t="s">
        <v>439</v>
      </c>
      <c r="P24447">
        <v>2013</v>
      </c>
      <c r="Q24447" s="1">
        <v>41687</v>
      </c>
      <c r="R24447" s="1">
        <v>41687</v>
      </c>
      <c r="S24447">
        <v>83699</v>
      </c>
      <c r="T24447">
        <v>0</v>
      </c>
      <c r="U24447">
        <v>0</v>
      </c>
      <c r="V24447">
        <v>0</v>
      </c>
      <c r="W24447">
        <v>0</v>
      </c>
      <c r="X24447">
        <v>0</v>
      </c>
      <c r="Y24447">
        <v>0</v>
      </c>
      <c r="Z24447">
        <v>0</v>
      </c>
      <c r="AA24447">
        <v>0</v>
      </c>
      <c r="AB24447">
        <v>0</v>
      </c>
      <c r="AC24447">
        <v>0</v>
      </c>
      <c r="AD24447">
        <v>0</v>
      </c>
      <c r="AE24447">
        <v>0</v>
      </c>
      <c r="AF24447">
        <v>0</v>
      </c>
      <c r="AG24447">
        <v>0</v>
      </c>
      <c r="AH24447">
        <v>0</v>
      </c>
      <c r="AI24447">
        <v>0</v>
      </c>
      <c r="AJ24447">
        <v>0</v>
      </c>
      <c r="AK24447">
        <v>0</v>
      </c>
      <c r="AL24447">
        <v>0</v>
      </c>
      <c r="AM24447">
        <v>0</v>
      </c>
    </row>
    <row r="24448" spans="1:39" x14ac:dyDescent="0.45">
      <c r="A24448" t="s">
        <v>91628</v>
      </c>
      <c r="B24448" t="s">
        <v>91629</v>
      </c>
      <c r="C24448" t="s">
        <v>91630</v>
      </c>
      <c r="D24448" t="s">
        <v>91631</v>
      </c>
      <c r="E24448" t="s">
        <v>5345</v>
      </c>
      <c r="F24448" t="s">
        <v>91632</v>
      </c>
      <c r="G24448" t="s">
        <v>57</v>
      </c>
      <c r="H24448" t="s">
        <v>46</v>
      </c>
      <c r="I24448" t="s">
        <v>267</v>
      </c>
      <c r="J24448" t="s">
        <v>1207</v>
      </c>
      <c r="K24448" t="s">
        <v>1207</v>
      </c>
      <c r="L24448">
        <v>2</v>
      </c>
      <c r="M24448" s="1">
        <v>40910</v>
      </c>
      <c r="N24448" s="2">
        <v>40909</v>
      </c>
      <c r="O24448" t="s">
        <v>132</v>
      </c>
      <c r="P24448">
        <v>2012</v>
      </c>
      <c r="Q24448" s="1">
        <v>41425</v>
      </c>
      <c r="R24448" s="1">
        <v>41578</v>
      </c>
      <c r="S24448">
        <v>1835300</v>
      </c>
      <c r="T24448">
        <v>700000</v>
      </c>
      <c r="U24448">
        <v>0</v>
      </c>
      <c r="V24448">
        <v>0</v>
      </c>
      <c r="W24448">
        <v>0</v>
      </c>
      <c r="X24448">
        <v>0</v>
      </c>
      <c r="Y24448">
        <v>0</v>
      </c>
      <c r="Z24448">
        <v>0</v>
      </c>
      <c r="AA24448">
        <v>0</v>
      </c>
      <c r="AB24448">
        <v>0</v>
      </c>
      <c r="AC24448">
        <v>0</v>
      </c>
      <c r="AD24448">
        <v>0</v>
      </c>
      <c r="AE24448">
        <v>0</v>
      </c>
      <c r="AF24448">
        <v>700000</v>
      </c>
      <c r="AG24448">
        <v>0</v>
      </c>
      <c r="AH24448">
        <v>0</v>
      </c>
      <c r="AI24448">
        <v>0</v>
      </c>
      <c r="AJ24448">
        <v>0</v>
      </c>
      <c r="AK24448">
        <v>0</v>
      </c>
      <c r="AL24448">
        <v>0</v>
      </c>
      <c r="AM24448">
        <v>0</v>
      </c>
    </row>
    <row r="24449" spans="1:39" x14ac:dyDescent="0.45">
      <c r="A24449" t="s">
        <v>91633</v>
      </c>
      <c r="B24449" t="s">
        <v>91634</v>
      </c>
      <c r="C24449" t="s">
        <v>91635</v>
      </c>
      <c r="D24449" t="s">
        <v>88</v>
      </c>
      <c r="E24449" t="s">
        <v>89</v>
      </c>
      <c r="F24449" t="s">
        <v>91636</v>
      </c>
      <c r="G24449" t="s">
        <v>57</v>
      </c>
      <c r="H24449" t="s">
        <v>1585</v>
      </c>
      <c r="J24449" t="s">
        <v>1586</v>
      </c>
      <c r="K24449" t="s">
        <v>1586</v>
      </c>
      <c r="L24449">
        <v>3</v>
      </c>
      <c r="M24449" s="1">
        <v>40322</v>
      </c>
      <c r="N24449" s="2">
        <v>40299</v>
      </c>
      <c r="O24449" t="s">
        <v>1166</v>
      </c>
      <c r="P24449">
        <v>2010</v>
      </c>
      <c r="Q24449" s="1">
        <v>40544</v>
      </c>
      <c r="R24449" s="1">
        <v>41549</v>
      </c>
      <c r="S24449">
        <v>0</v>
      </c>
      <c r="T24449">
        <v>4555940</v>
      </c>
      <c r="U24449">
        <v>0</v>
      </c>
      <c r="V24449">
        <v>0</v>
      </c>
      <c r="W24449">
        <v>0</v>
      </c>
      <c r="X24449">
        <v>0</v>
      </c>
      <c r="Y24449">
        <v>0</v>
      </c>
      <c r="Z24449">
        <v>0</v>
      </c>
      <c r="AA24449">
        <v>0</v>
      </c>
      <c r="AB24449">
        <v>0</v>
      </c>
      <c r="AC24449">
        <v>0</v>
      </c>
      <c r="AD24449">
        <v>0</v>
      </c>
      <c r="AE24449">
        <v>0</v>
      </c>
      <c r="AF24449">
        <v>0</v>
      </c>
      <c r="AG24449">
        <v>0</v>
      </c>
      <c r="AH24449">
        <v>0</v>
      </c>
      <c r="AI24449">
        <v>0</v>
      </c>
      <c r="AJ24449">
        <v>0</v>
      </c>
      <c r="AK24449">
        <v>0</v>
      </c>
      <c r="AL24449">
        <v>0</v>
      </c>
      <c r="AM24449">
        <v>0</v>
      </c>
    </row>
    <row r="24450" spans="1:39" x14ac:dyDescent="0.45">
      <c r="A24450" t="s">
        <v>91637</v>
      </c>
      <c r="B24450" t="s">
        <v>91638</v>
      </c>
      <c r="C24450" t="s">
        <v>91639</v>
      </c>
      <c r="D24450" t="s">
        <v>91640</v>
      </c>
      <c r="E24450" t="s">
        <v>3017</v>
      </c>
      <c r="F24450" t="s">
        <v>2549</v>
      </c>
      <c r="G24450" t="s">
        <v>57</v>
      </c>
      <c r="L24450">
        <v>3</v>
      </c>
      <c r="M24450" s="1">
        <v>40612</v>
      </c>
      <c r="N24450" s="2">
        <v>40603</v>
      </c>
      <c r="O24450" t="s">
        <v>528</v>
      </c>
      <c r="P24450">
        <v>2011</v>
      </c>
      <c r="Q24450" s="1">
        <v>41274</v>
      </c>
      <c r="R24450" s="1">
        <v>41799</v>
      </c>
      <c r="S24450">
        <v>100000</v>
      </c>
      <c r="T24450">
        <v>200000</v>
      </c>
      <c r="U24450">
        <v>0</v>
      </c>
      <c r="V24450">
        <v>0</v>
      </c>
      <c r="W24450">
        <v>0</v>
      </c>
      <c r="X24450">
        <v>50000</v>
      </c>
      <c r="Y24450">
        <v>0</v>
      </c>
      <c r="Z24450">
        <v>0</v>
      </c>
      <c r="AA24450">
        <v>0</v>
      </c>
      <c r="AB24450">
        <v>0</v>
      </c>
      <c r="AC24450">
        <v>0</v>
      </c>
      <c r="AD24450">
        <v>0</v>
      </c>
      <c r="AE24450">
        <v>0</v>
      </c>
      <c r="AF24450">
        <v>0</v>
      </c>
      <c r="AG24450">
        <v>0</v>
      </c>
      <c r="AH24450">
        <v>0</v>
      </c>
      <c r="AI24450">
        <v>0</v>
      </c>
      <c r="AJ24450">
        <v>0</v>
      </c>
      <c r="AK24450">
        <v>0</v>
      </c>
      <c r="AL24450">
        <v>0</v>
      </c>
      <c r="AM24450">
        <v>0</v>
      </c>
    </row>
    <row r="24451" spans="1:39" x14ac:dyDescent="0.45">
      <c r="A24451" t="s">
        <v>91641</v>
      </c>
      <c r="B24451" t="s">
        <v>91642</v>
      </c>
      <c r="C24451" t="s">
        <v>91643</v>
      </c>
      <c r="D24451" t="s">
        <v>91644</v>
      </c>
      <c r="E24451" t="s">
        <v>316</v>
      </c>
      <c r="F24451" t="s">
        <v>91645</v>
      </c>
      <c r="G24451" t="s">
        <v>57</v>
      </c>
      <c r="H24451" t="s">
        <v>46</v>
      </c>
      <c r="I24451" t="s">
        <v>58</v>
      </c>
      <c r="J24451" t="s">
        <v>198</v>
      </c>
      <c r="K24451" t="s">
        <v>199</v>
      </c>
      <c r="L24451">
        <v>7</v>
      </c>
      <c r="M24451" s="1">
        <v>38398</v>
      </c>
      <c r="N24451" s="2">
        <v>38384</v>
      </c>
      <c r="O24451" t="s">
        <v>464</v>
      </c>
      <c r="P24451">
        <v>2005</v>
      </c>
      <c r="Q24451" s="1">
        <v>38672</v>
      </c>
      <c r="R24451" s="1">
        <v>41857</v>
      </c>
      <c r="S24451">
        <v>0</v>
      </c>
      <c r="T24451">
        <v>30201750</v>
      </c>
      <c r="U24451">
        <v>0</v>
      </c>
      <c r="V24451">
        <v>0</v>
      </c>
      <c r="W24451">
        <v>0</v>
      </c>
      <c r="X24451">
        <v>3750000</v>
      </c>
      <c r="Y24451">
        <v>0</v>
      </c>
      <c r="Z24451">
        <v>0</v>
      </c>
      <c r="AA24451">
        <v>5782438</v>
      </c>
      <c r="AB24451">
        <v>0</v>
      </c>
      <c r="AC24451">
        <v>0</v>
      </c>
      <c r="AD24451">
        <v>0</v>
      </c>
      <c r="AE24451">
        <v>0</v>
      </c>
      <c r="AF24451">
        <v>5000000</v>
      </c>
      <c r="AG24451">
        <v>8151750</v>
      </c>
      <c r="AH24451">
        <v>13000000</v>
      </c>
      <c r="AI24451">
        <v>4050000</v>
      </c>
      <c r="AJ24451">
        <v>0</v>
      </c>
      <c r="AK24451">
        <v>0</v>
      </c>
      <c r="AL24451">
        <v>0</v>
      </c>
      <c r="AM24451">
        <v>0</v>
      </c>
    </row>
    <row r="24452" spans="1:39" x14ac:dyDescent="0.45">
      <c r="A24452" t="s">
        <v>91646</v>
      </c>
      <c r="B24452" t="s">
        <v>91647</v>
      </c>
      <c r="C24452" t="s">
        <v>91648</v>
      </c>
      <c r="D24452" t="s">
        <v>98</v>
      </c>
      <c r="E24452" t="s">
        <v>99</v>
      </c>
      <c r="F24452" t="s">
        <v>1047</v>
      </c>
      <c r="G24452" t="s">
        <v>57</v>
      </c>
      <c r="H24452" t="s">
        <v>46</v>
      </c>
      <c r="I24452" t="s">
        <v>58</v>
      </c>
      <c r="J24452" t="s">
        <v>989</v>
      </c>
      <c r="K24452" t="s">
        <v>990</v>
      </c>
      <c r="L24452">
        <v>1</v>
      </c>
      <c r="M24452" s="1">
        <v>36161</v>
      </c>
      <c r="N24452" s="2">
        <v>36161</v>
      </c>
      <c r="O24452" t="s">
        <v>1121</v>
      </c>
      <c r="P24452">
        <v>1999</v>
      </c>
      <c r="Q24452" s="1">
        <v>41375</v>
      </c>
      <c r="R24452" s="1">
        <v>41375</v>
      </c>
      <c r="S24452">
        <v>0</v>
      </c>
      <c r="T24452">
        <v>5000000</v>
      </c>
      <c r="U24452">
        <v>0</v>
      </c>
      <c r="V24452">
        <v>0</v>
      </c>
      <c r="W24452">
        <v>0</v>
      </c>
      <c r="X24452">
        <v>0</v>
      </c>
      <c r="Y24452">
        <v>0</v>
      </c>
      <c r="Z24452">
        <v>0</v>
      </c>
      <c r="AA24452">
        <v>0</v>
      </c>
      <c r="AB24452">
        <v>0</v>
      </c>
      <c r="AC24452">
        <v>0</v>
      </c>
      <c r="AD24452">
        <v>0</v>
      </c>
      <c r="AE24452">
        <v>0</v>
      </c>
      <c r="AF24452">
        <v>0</v>
      </c>
      <c r="AG24452">
        <v>0</v>
      </c>
      <c r="AH24452">
        <v>0</v>
      </c>
      <c r="AI24452">
        <v>0</v>
      </c>
      <c r="AJ24452">
        <v>0</v>
      </c>
      <c r="AK24452">
        <v>0</v>
      </c>
      <c r="AL24452">
        <v>0</v>
      </c>
      <c r="AM24452">
        <v>0</v>
      </c>
    </row>
    <row r="24453" spans="1:39" x14ac:dyDescent="0.45">
      <c r="A24453" t="s">
        <v>91649</v>
      </c>
      <c r="B24453" t="s">
        <v>91650</v>
      </c>
      <c r="C24453" t="s">
        <v>91651</v>
      </c>
      <c r="D24453" t="s">
        <v>127</v>
      </c>
      <c r="E24453" t="s">
        <v>128</v>
      </c>
      <c r="F24453" t="s">
        <v>114</v>
      </c>
      <c r="G24453" t="s">
        <v>57</v>
      </c>
      <c r="H24453" t="s">
        <v>46</v>
      </c>
      <c r="I24453" t="s">
        <v>241</v>
      </c>
      <c r="J24453" t="s">
        <v>242</v>
      </c>
      <c r="K24453" t="s">
        <v>242</v>
      </c>
      <c r="L24453">
        <v>1</v>
      </c>
      <c r="M24453" s="1">
        <v>38353</v>
      </c>
      <c r="N24453" s="2">
        <v>38353</v>
      </c>
      <c r="O24453" t="s">
        <v>464</v>
      </c>
      <c r="P24453">
        <v>2005</v>
      </c>
      <c r="Q24453" s="1">
        <v>40179</v>
      </c>
      <c r="R24453" s="1">
        <v>40179</v>
      </c>
      <c r="S24453">
        <v>0</v>
      </c>
      <c r="T24453">
        <v>0</v>
      </c>
      <c r="U24453">
        <v>0</v>
      </c>
      <c r="V24453">
        <v>0</v>
      </c>
      <c r="W24453">
        <v>0</v>
      </c>
      <c r="X24453">
        <v>0</v>
      </c>
      <c r="Y24453">
        <v>0</v>
      </c>
      <c r="Z24453">
        <v>0</v>
      </c>
      <c r="AA24453">
        <v>0</v>
      </c>
      <c r="AB24453">
        <v>0</v>
      </c>
      <c r="AC24453">
        <v>0</v>
      </c>
      <c r="AD24453">
        <v>0</v>
      </c>
      <c r="AE24453">
        <v>0</v>
      </c>
      <c r="AF24453">
        <v>0</v>
      </c>
      <c r="AG24453">
        <v>0</v>
      </c>
      <c r="AH24453">
        <v>0</v>
      </c>
      <c r="AI24453">
        <v>0</v>
      </c>
      <c r="AJ24453">
        <v>0</v>
      </c>
      <c r="AK24453">
        <v>0</v>
      </c>
      <c r="AL24453">
        <v>0</v>
      </c>
      <c r="AM24453">
        <v>0</v>
      </c>
    </row>
    <row r="24454" spans="1:39" x14ac:dyDescent="0.45">
      <c r="A24454" t="s">
        <v>91652</v>
      </c>
      <c r="B24454" t="s">
        <v>91653</v>
      </c>
      <c r="D24454" t="s">
        <v>88</v>
      </c>
      <c r="E24454" t="s">
        <v>89</v>
      </c>
      <c r="F24454" s="3">
        <v>40000</v>
      </c>
      <c r="G24454" t="s">
        <v>57</v>
      </c>
      <c r="H24454" t="s">
        <v>46</v>
      </c>
      <c r="I24454" t="s">
        <v>148</v>
      </c>
      <c r="J24454" t="s">
        <v>149</v>
      </c>
      <c r="K24454" t="s">
        <v>91654</v>
      </c>
      <c r="L24454">
        <v>1</v>
      </c>
      <c r="M24454" s="1">
        <v>40909</v>
      </c>
      <c r="N24454" s="2">
        <v>40909</v>
      </c>
      <c r="O24454" t="s">
        <v>132</v>
      </c>
      <c r="P24454">
        <v>2012</v>
      </c>
      <c r="Q24454" s="1">
        <v>41221</v>
      </c>
      <c r="R24454" s="1">
        <v>41221</v>
      </c>
      <c r="S24454">
        <v>40000</v>
      </c>
      <c r="T24454">
        <v>0</v>
      </c>
      <c r="U24454">
        <v>0</v>
      </c>
      <c r="V24454">
        <v>0</v>
      </c>
      <c r="W24454">
        <v>0</v>
      </c>
      <c r="X24454">
        <v>0</v>
      </c>
      <c r="Y24454">
        <v>0</v>
      </c>
      <c r="Z24454">
        <v>0</v>
      </c>
      <c r="AA24454">
        <v>0</v>
      </c>
      <c r="AB24454">
        <v>0</v>
      </c>
      <c r="AC24454">
        <v>0</v>
      </c>
      <c r="AD24454">
        <v>0</v>
      </c>
      <c r="AE24454">
        <v>0</v>
      </c>
      <c r="AF24454">
        <v>0</v>
      </c>
      <c r="AG24454">
        <v>0</v>
      </c>
      <c r="AH24454">
        <v>0</v>
      </c>
      <c r="AI24454">
        <v>0</v>
      </c>
      <c r="AJ24454">
        <v>0</v>
      </c>
      <c r="AK24454">
        <v>0</v>
      </c>
      <c r="AL24454">
        <v>0</v>
      </c>
      <c r="AM24454">
        <v>0</v>
      </c>
    </row>
    <row r="24455" spans="1:39" x14ac:dyDescent="0.45">
      <c r="A24455" t="s">
        <v>91655</v>
      </c>
      <c r="B24455" t="s">
        <v>91656</v>
      </c>
      <c r="C24455" t="s">
        <v>91657</v>
      </c>
      <c r="D24455" t="s">
        <v>3597</v>
      </c>
      <c r="E24455" t="s">
        <v>2150</v>
      </c>
      <c r="F24455" t="s">
        <v>6258</v>
      </c>
      <c r="G24455" t="s">
        <v>57</v>
      </c>
      <c r="H24455" t="s">
        <v>46</v>
      </c>
      <c r="I24455" t="s">
        <v>136</v>
      </c>
      <c r="J24455" t="s">
        <v>1672</v>
      </c>
      <c r="K24455" t="s">
        <v>1672</v>
      </c>
      <c r="L24455">
        <v>2</v>
      </c>
      <c r="M24455" s="1">
        <v>39083</v>
      </c>
      <c r="N24455" s="2">
        <v>39083</v>
      </c>
      <c r="O24455" t="s">
        <v>110</v>
      </c>
      <c r="P24455">
        <v>2007</v>
      </c>
      <c r="Q24455" s="1">
        <v>40124</v>
      </c>
      <c r="R24455" s="1">
        <v>40808</v>
      </c>
      <c r="S24455">
        <v>150000</v>
      </c>
      <c r="T24455">
        <v>10000</v>
      </c>
      <c r="U24455">
        <v>0</v>
      </c>
      <c r="V24455">
        <v>0</v>
      </c>
      <c r="W24455">
        <v>0</v>
      </c>
      <c r="X24455">
        <v>0</v>
      </c>
      <c r="Y24455">
        <v>0</v>
      </c>
      <c r="Z24455">
        <v>0</v>
      </c>
      <c r="AA24455">
        <v>0</v>
      </c>
      <c r="AB24455">
        <v>0</v>
      </c>
      <c r="AC24455">
        <v>0</v>
      </c>
      <c r="AD24455">
        <v>0</v>
      </c>
      <c r="AE24455">
        <v>0</v>
      </c>
      <c r="AF24455">
        <v>0</v>
      </c>
      <c r="AG24455">
        <v>0</v>
      </c>
      <c r="AH24455">
        <v>0</v>
      </c>
      <c r="AI24455">
        <v>0</v>
      </c>
      <c r="AJ24455">
        <v>0</v>
      </c>
      <c r="AK24455">
        <v>0</v>
      </c>
      <c r="AL24455">
        <v>0</v>
      </c>
      <c r="AM24455">
        <v>0</v>
      </c>
    </row>
    <row r="24456" spans="1:39" x14ac:dyDescent="0.45">
      <c r="A24456" t="s">
        <v>91658</v>
      </c>
      <c r="B24456" t="s">
        <v>91659</v>
      </c>
      <c r="C24456" t="s">
        <v>91660</v>
      </c>
      <c r="D24456" t="s">
        <v>127</v>
      </c>
      <c r="E24456" t="s">
        <v>128</v>
      </c>
      <c r="F24456" t="s">
        <v>7101</v>
      </c>
      <c r="G24456" t="s">
        <v>57</v>
      </c>
      <c r="H24456" t="s">
        <v>46</v>
      </c>
      <c r="I24456" t="s">
        <v>91</v>
      </c>
      <c r="J24456" t="s">
        <v>602</v>
      </c>
      <c r="K24456" t="s">
        <v>602</v>
      </c>
      <c r="L24456">
        <v>1</v>
      </c>
      <c r="M24456" s="1">
        <v>40544</v>
      </c>
      <c r="N24456" s="2">
        <v>40544</v>
      </c>
      <c r="O24456" t="s">
        <v>528</v>
      </c>
      <c r="P24456">
        <v>2011</v>
      </c>
      <c r="Q24456" s="1">
        <v>40575</v>
      </c>
      <c r="R24456" s="1">
        <v>40575</v>
      </c>
      <c r="S24456">
        <v>0</v>
      </c>
      <c r="T24456">
        <v>0</v>
      </c>
      <c r="U24456">
        <v>0</v>
      </c>
      <c r="V24456">
        <v>0</v>
      </c>
      <c r="W24456">
        <v>0</v>
      </c>
      <c r="X24456">
        <v>0</v>
      </c>
      <c r="Y24456">
        <v>135000</v>
      </c>
      <c r="Z24456">
        <v>0</v>
      </c>
      <c r="AA24456">
        <v>0</v>
      </c>
      <c r="AB24456">
        <v>0</v>
      </c>
      <c r="AC24456">
        <v>0</v>
      </c>
      <c r="AD24456">
        <v>0</v>
      </c>
      <c r="AE24456">
        <v>0</v>
      </c>
      <c r="AF24456">
        <v>0</v>
      </c>
      <c r="AG24456">
        <v>0</v>
      </c>
      <c r="AH24456">
        <v>0</v>
      </c>
      <c r="AI24456">
        <v>0</v>
      </c>
      <c r="AJ24456">
        <v>0</v>
      </c>
      <c r="AK24456">
        <v>0</v>
      </c>
      <c r="AL24456">
        <v>0</v>
      </c>
      <c r="AM24456">
        <v>0</v>
      </c>
    </row>
    <row r="24457" spans="1:39" x14ac:dyDescent="0.45">
      <c r="A24457" t="s">
        <v>91661</v>
      </c>
      <c r="B24457" t="s">
        <v>91662</v>
      </c>
      <c r="C24457" t="s">
        <v>91663</v>
      </c>
      <c r="D24457" t="s">
        <v>2191</v>
      </c>
      <c r="E24457" t="s">
        <v>2192</v>
      </c>
      <c r="F24457" t="s">
        <v>114</v>
      </c>
      <c r="G24457" t="s">
        <v>57</v>
      </c>
      <c r="H24457" t="s">
        <v>46</v>
      </c>
      <c r="I24457" t="s">
        <v>2923</v>
      </c>
      <c r="J24457" t="s">
        <v>27599</v>
      </c>
      <c r="K24457" t="s">
        <v>73919</v>
      </c>
      <c r="L24457">
        <v>1</v>
      </c>
      <c r="M24457" s="1">
        <v>41760</v>
      </c>
      <c r="N24457" s="2">
        <v>41760</v>
      </c>
      <c r="O24457" t="s">
        <v>1211</v>
      </c>
      <c r="P24457">
        <v>2014</v>
      </c>
      <c r="Q24457" s="1">
        <v>41769</v>
      </c>
      <c r="R24457" s="1">
        <v>41769</v>
      </c>
      <c r="S24457">
        <v>0</v>
      </c>
      <c r="T24457">
        <v>0</v>
      </c>
      <c r="U24457">
        <v>0</v>
      </c>
      <c r="V24457">
        <v>0</v>
      </c>
      <c r="W24457">
        <v>0</v>
      </c>
      <c r="X24457">
        <v>0</v>
      </c>
      <c r="Y24457">
        <v>0</v>
      </c>
      <c r="Z24457">
        <v>0</v>
      </c>
      <c r="AA24457">
        <v>0</v>
      </c>
      <c r="AB24457">
        <v>0</v>
      </c>
      <c r="AC24457">
        <v>0</v>
      </c>
      <c r="AD24457">
        <v>0</v>
      </c>
      <c r="AE24457">
        <v>0</v>
      </c>
      <c r="AF24457">
        <v>0</v>
      </c>
      <c r="AG24457">
        <v>0</v>
      </c>
      <c r="AH24457">
        <v>0</v>
      </c>
      <c r="AI24457">
        <v>0</v>
      </c>
      <c r="AJ24457">
        <v>0</v>
      </c>
      <c r="AK24457">
        <v>0</v>
      </c>
      <c r="AL24457">
        <v>0</v>
      </c>
      <c r="AM24457">
        <v>0</v>
      </c>
    </row>
    <row r="24458" spans="1:39" x14ac:dyDescent="0.45">
      <c r="A24458" t="s">
        <v>91664</v>
      </c>
      <c r="B24458" t="s">
        <v>91665</v>
      </c>
      <c r="C24458" t="s">
        <v>91666</v>
      </c>
      <c r="D24458" t="s">
        <v>646</v>
      </c>
      <c r="E24458" t="s">
        <v>43</v>
      </c>
      <c r="F24458" t="s">
        <v>91667</v>
      </c>
      <c r="G24458" t="s">
        <v>57</v>
      </c>
      <c r="H24458" t="s">
        <v>46</v>
      </c>
      <c r="I24458" t="s">
        <v>115</v>
      </c>
      <c r="J24458" t="s">
        <v>334</v>
      </c>
      <c r="K24458" t="s">
        <v>334</v>
      </c>
      <c r="L24458">
        <v>2</v>
      </c>
      <c r="Q24458" s="1">
        <v>41023</v>
      </c>
      <c r="R24458" s="1">
        <v>41582</v>
      </c>
      <c r="S24458">
        <v>0</v>
      </c>
      <c r="T24458">
        <v>0</v>
      </c>
      <c r="U24458">
        <v>0</v>
      </c>
      <c r="V24458">
        <v>3200000</v>
      </c>
      <c r="W24458">
        <v>0</v>
      </c>
      <c r="X24458">
        <v>1370000</v>
      </c>
      <c r="Y24458">
        <v>0</v>
      </c>
      <c r="Z24458">
        <v>0</v>
      </c>
      <c r="AA24458">
        <v>0</v>
      </c>
      <c r="AB24458">
        <v>0</v>
      </c>
      <c r="AC24458">
        <v>0</v>
      </c>
      <c r="AD24458">
        <v>0</v>
      </c>
      <c r="AE24458">
        <v>0</v>
      </c>
      <c r="AF24458">
        <v>0</v>
      </c>
      <c r="AG24458">
        <v>0</v>
      </c>
      <c r="AH24458">
        <v>0</v>
      </c>
      <c r="AI24458">
        <v>0</v>
      </c>
      <c r="AJ24458">
        <v>0</v>
      </c>
      <c r="AK24458">
        <v>0</v>
      </c>
      <c r="AL24458">
        <v>0</v>
      </c>
      <c r="AM24458">
        <v>0</v>
      </c>
    </row>
    <row r="24459" spans="1:39" x14ac:dyDescent="0.45">
      <c r="A24459" t="s">
        <v>91668</v>
      </c>
      <c r="B24459" t="s">
        <v>91669</v>
      </c>
      <c r="C24459" t="s">
        <v>91670</v>
      </c>
      <c r="D24459" t="s">
        <v>91671</v>
      </c>
      <c r="E24459" t="s">
        <v>462</v>
      </c>
      <c r="F24459" t="s">
        <v>6258</v>
      </c>
      <c r="G24459" t="s">
        <v>57</v>
      </c>
      <c r="H24459" t="s">
        <v>46</v>
      </c>
      <c r="I24459" t="s">
        <v>299</v>
      </c>
      <c r="J24459" t="s">
        <v>300</v>
      </c>
      <c r="K24459" t="s">
        <v>300</v>
      </c>
      <c r="L24459">
        <v>2</v>
      </c>
      <c r="M24459" s="1">
        <v>41640</v>
      </c>
      <c r="N24459" s="2">
        <v>41640</v>
      </c>
      <c r="O24459" t="s">
        <v>84</v>
      </c>
      <c r="P24459">
        <v>2014</v>
      </c>
      <c r="Q24459" s="1">
        <v>41640</v>
      </c>
      <c r="R24459" s="1">
        <v>41836</v>
      </c>
      <c r="S24459">
        <v>160000</v>
      </c>
      <c r="T24459">
        <v>0</v>
      </c>
      <c r="U24459">
        <v>0</v>
      </c>
      <c r="V24459">
        <v>0</v>
      </c>
      <c r="W24459">
        <v>0</v>
      </c>
      <c r="X24459">
        <v>0</v>
      </c>
      <c r="Y24459">
        <v>0</v>
      </c>
      <c r="Z24459">
        <v>0</v>
      </c>
      <c r="AA24459">
        <v>0</v>
      </c>
      <c r="AB24459">
        <v>0</v>
      </c>
      <c r="AC24459">
        <v>0</v>
      </c>
      <c r="AD24459">
        <v>0</v>
      </c>
      <c r="AE24459">
        <v>0</v>
      </c>
      <c r="AF24459">
        <v>0</v>
      </c>
      <c r="AG24459">
        <v>0</v>
      </c>
      <c r="AH24459">
        <v>0</v>
      </c>
      <c r="AI24459">
        <v>0</v>
      </c>
      <c r="AJ24459">
        <v>0</v>
      </c>
      <c r="AK24459">
        <v>0</v>
      </c>
      <c r="AL24459">
        <v>0</v>
      </c>
      <c r="AM24459">
        <v>0</v>
      </c>
    </row>
    <row r="24460" spans="1:39" x14ac:dyDescent="0.45">
      <c r="A24460" t="s">
        <v>91672</v>
      </c>
      <c r="B24460" t="s">
        <v>91673</v>
      </c>
      <c r="C24460" t="s">
        <v>91674</v>
      </c>
      <c r="D24460" t="s">
        <v>2247</v>
      </c>
      <c r="E24460" t="s">
        <v>2248</v>
      </c>
      <c r="F24460" s="3">
        <v>25000</v>
      </c>
      <c r="G24460" t="s">
        <v>57</v>
      </c>
      <c r="H24460" t="s">
        <v>46</v>
      </c>
      <c r="I24460" t="s">
        <v>81</v>
      </c>
      <c r="J24460" t="s">
        <v>1436</v>
      </c>
      <c r="K24460" t="s">
        <v>1436</v>
      </c>
      <c r="L24460">
        <v>1</v>
      </c>
      <c r="M24460" s="1">
        <v>40909</v>
      </c>
      <c r="N24460" s="2">
        <v>40909</v>
      </c>
      <c r="O24460" t="s">
        <v>132</v>
      </c>
      <c r="P24460">
        <v>2012</v>
      </c>
      <c r="Q24460" s="1">
        <v>41451</v>
      </c>
      <c r="R24460" s="1">
        <v>41451</v>
      </c>
      <c r="S24460">
        <v>25000</v>
      </c>
      <c r="T24460">
        <v>0</v>
      </c>
      <c r="U24460">
        <v>0</v>
      </c>
      <c r="V24460">
        <v>0</v>
      </c>
      <c r="W24460">
        <v>0</v>
      </c>
      <c r="X24460">
        <v>0</v>
      </c>
      <c r="Y24460">
        <v>0</v>
      </c>
      <c r="Z24460">
        <v>0</v>
      </c>
      <c r="AA24460">
        <v>0</v>
      </c>
      <c r="AB24460">
        <v>0</v>
      </c>
      <c r="AC24460">
        <v>0</v>
      </c>
      <c r="AD24460">
        <v>0</v>
      </c>
      <c r="AE24460">
        <v>0</v>
      </c>
      <c r="AF24460">
        <v>0</v>
      </c>
      <c r="AG24460">
        <v>0</v>
      </c>
      <c r="AH24460">
        <v>0</v>
      </c>
      <c r="AI24460">
        <v>0</v>
      </c>
      <c r="AJ24460">
        <v>0</v>
      </c>
      <c r="AK24460">
        <v>0</v>
      </c>
      <c r="AL24460">
        <v>0</v>
      </c>
      <c r="AM24460">
        <v>0</v>
      </c>
    </row>
    <row r="24461" spans="1:39" x14ac:dyDescent="0.45">
      <c r="A24461" t="s">
        <v>91675</v>
      </c>
      <c r="B24461" t="s">
        <v>91676</v>
      </c>
      <c r="C24461" t="s">
        <v>91677</v>
      </c>
      <c r="D24461" t="s">
        <v>91678</v>
      </c>
      <c r="E24461" t="s">
        <v>25570</v>
      </c>
      <c r="F24461" t="s">
        <v>1680</v>
      </c>
      <c r="G24461" t="s">
        <v>57</v>
      </c>
      <c r="H24461" t="s">
        <v>46</v>
      </c>
      <c r="I24461" t="s">
        <v>58</v>
      </c>
      <c r="J24461" t="s">
        <v>4163</v>
      </c>
      <c r="K24461" t="s">
        <v>4163</v>
      </c>
      <c r="L24461">
        <v>3</v>
      </c>
      <c r="M24461" s="1">
        <v>40911</v>
      </c>
      <c r="N24461" s="2">
        <v>40909</v>
      </c>
      <c r="O24461" t="s">
        <v>132</v>
      </c>
      <c r="P24461">
        <v>2012</v>
      </c>
      <c r="Q24461" s="1">
        <v>40911</v>
      </c>
      <c r="R24461" s="1">
        <v>41723</v>
      </c>
      <c r="S24461">
        <v>1000000</v>
      </c>
      <c r="T24461">
        <v>2500000</v>
      </c>
      <c r="U24461">
        <v>0</v>
      </c>
      <c r="V24461">
        <v>0</v>
      </c>
      <c r="W24461">
        <v>0</v>
      </c>
      <c r="X24461">
        <v>0</v>
      </c>
      <c r="Y24461">
        <v>0</v>
      </c>
      <c r="Z24461">
        <v>0</v>
      </c>
      <c r="AA24461">
        <v>0</v>
      </c>
      <c r="AB24461">
        <v>0</v>
      </c>
      <c r="AC24461">
        <v>0</v>
      </c>
      <c r="AD24461">
        <v>0</v>
      </c>
      <c r="AE24461">
        <v>0</v>
      </c>
      <c r="AF24461">
        <v>1500000</v>
      </c>
      <c r="AG24461">
        <v>0</v>
      </c>
      <c r="AH24461">
        <v>0</v>
      </c>
      <c r="AI24461">
        <v>0</v>
      </c>
      <c r="AJ24461">
        <v>0</v>
      </c>
      <c r="AK24461">
        <v>0</v>
      </c>
      <c r="AL24461">
        <v>0</v>
      </c>
      <c r="AM24461">
        <v>0</v>
      </c>
    </row>
    <row r="24462" spans="1:39" x14ac:dyDescent="0.45">
      <c r="A24462" t="s">
        <v>91679</v>
      </c>
      <c r="B24462" t="s">
        <v>91680</v>
      </c>
      <c r="C24462" t="s">
        <v>91681</v>
      </c>
      <c r="D24462" t="s">
        <v>98</v>
      </c>
      <c r="E24462" t="s">
        <v>99</v>
      </c>
      <c r="F24462" t="s">
        <v>1068</v>
      </c>
      <c r="G24462" t="s">
        <v>101</v>
      </c>
      <c r="H24462" t="s">
        <v>46</v>
      </c>
      <c r="I24462" t="s">
        <v>205</v>
      </c>
      <c r="J24462" t="s">
        <v>206</v>
      </c>
      <c r="K24462" t="s">
        <v>206</v>
      </c>
      <c r="L24462">
        <v>1</v>
      </c>
      <c r="M24462" s="1">
        <v>38353</v>
      </c>
      <c r="N24462" s="2">
        <v>38353</v>
      </c>
      <c r="O24462" t="s">
        <v>464</v>
      </c>
      <c r="P24462">
        <v>2005</v>
      </c>
      <c r="Q24462" s="1">
        <v>39660</v>
      </c>
      <c r="R24462" s="1">
        <v>39660</v>
      </c>
      <c r="S24462">
        <v>0</v>
      </c>
      <c r="T24462">
        <v>4100000</v>
      </c>
      <c r="U24462">
        <v>0</v>
      </c>
      <c r="V24462">
        <v>0</v>
      </c>
      <c r="W24462">
        <v>0</v>
      </c>
      <c r="X24462">
        <v>0</v>
      </c>
      <c r="Y24462">
        <v>0</v>
      </c>
      <c r="Z24462">
        <v>0</v>
      </c>
      <c r="AA24462">
        <v>0</v>
      </c>
      <c r="AB24462">
        <v>0</v>
      </c>
      <c r="AC24462">
        <v>0</v>
      </c>
      <c r="AD24462">
        <v>0</v>
      </c>
      <c r="AE24462">
        <v>0</v>
      </c>
      <c r="AF24462">
        <v>0</v>
      </c>
      <c r="AG24462">
        <v>0</v>
      </c>
      <c r="AH24462">
        <v>0</v>
      </c>
      <c r="AI24462">
        <v>0</v>
      </c>
      <c r="AJ24462">
        <v>0</v>
      </c>
      <c r="AK24462">
        <v>0</v>
      </c>
      <c r="AL24462">
        <v>0</v>
      </c>
      <c r="AM24462">
        <v>0</v>
      </c>
    </row>
    <row r="24463" spans="1:39" x14ac:dyDescent="0.45">
      <c r="A24463" t="s">
        <v>91682</v>
      </c>
      <c r="B24463" t="s">
        <v>91683</v>
      </c>
      <c r="C24463" t="s">
        <v>91684</v>
      </c>
      <c r="D24463" t="s">
        <v>91685</v>
      </c>
      <c r="E24463" t="s">
        <v>18228</v>
      </c>
      <c r="F24463" t="s">
        <v>254</v>
      </c>
      <c r="G24463" t="s">
        <v>57</v>
      </c>
      <c r="H24463" t="s">
        <v>46</v>
      </c>
      <c r="I24463" t="s">
        <v>821</v>
      </c>
      <c r="J24463" t="s">
        <v>822</v>
      </c>
      <c r="K24463" t="s">
        <v>822</v>
      </c>
      <c r="L24463">
        <v>2</v>
      </c>
      <c r="M24463" s="1">
        <v>37257</v>
      </c>
      <c r="N24463" s="2">
        <v>37257</v>
      </c>
      <c r="O24463" t="s">
        <v>554</v>
      </c>
      <c r="P24463">
        <v>2002</v>
      </c>
      <c r="Q24463" s="1">
        <v>38503</v>
      </c>
      <c r="R24463" s="1">
        <v>38657</v>
      </c>
      <c r="S24463">
        <v>0</v>
      </c>
      <c r="T24463">
        <v>35000000</v>
      </c>
      <c r="U24463">
        <v>0</v>
      </c>
      <c r="V24463">
        <v>0</v>
      </c>
      <c r="W24463">
        <v>0</v>
      </c>
      <c r="X24463">
        <v>0</v>
      </c>
      <c r="Y24463">
        <v>0</v>
      </c>
      <c r="Z24463">
        <v>0</v>
      </c>
      <c r="AA24463">
        <v>0</v>
      </c>
      <c r="AB24463">
        <v>0</v>
      </c>
      <c r="AC24463">
        <v>0</v>
      </c>
      <c r="AD24463">
        <v>0</v>
      </c>
      <c r="AE24463">
        <v>0</v>
      </c>
      <c r="AF24463">
        <v>15000000</v>
      </c>
      <c r="AG24463">
        <v>0</v>
      </c>
      <c r="AH24463">
        <v>0</v>
      </c>
      <c r="AI24463">
        <v>0</v>
      </c>
      <c r="AJ24463">
        <v>0</v>
      </c>
      <c r="AK24463">
        <v>0</v>
      </c>
      <c r="AL24463">
        <v>0</v>
      </c>
      <c r="AM24463">
        <v>0</v>
      </c>
    </row>
    <row r="24464" spans="1:39" x14ac:dyDescent="0.45">
      <c r="A24464" t="s">
        <v>91686</v>
      </c>
      <c r="B24464" t="s">
        <v>91687</v>
      </c>
      <c r="C24464" t="s">
        <v>91688</v>
      </c>
      <c r="D24464" t="s">
        <v>91689</v>
      </c>
      <c r="E24464" t="s">
        <v>1010</v>
      </c>
      <c r="F24464" t="s">
        <v>2557</v>
      </c>
      <c r="G24464" t="s">
        <v>57</v>
      </c>
      <c r="H24464" t="s">
        <v>46</v>
      </c>
      <c r="I24464" t="s">
        <v>58</v>
      </c>
      <c r="J24464" t="s">
        <v>198</v>
      </c>
      <c r="K24464" t="s">
        <v>1623</v>
      </c>
      <c r="L24464">
        <v>2</v>
      </c>
      <c r="M24464" s="1">
        <v>40544</v>
      </c>
      <c r="N24464" s="2">
        <v>40544</v>
      </c>
      <c r="O24464" t="s">
        <v>528</v>
      </c>
      <c r="P24464">
        <v>2011</v>
      </c>
      <c r="Q24464" s="1">
        <v>41214</v>
      </c>
      <c r="R24464" s="1">
        <v>41514</v>
      </c>
      <c r="S24464">
        <v>0</v>
      </c>
      <c r="T24464">
        <v>6000000</v>
      </c>
      <c r="U24464">
        <v>0</v>
      </c>
      <c r="V24464">
        <v>0</v>
      </c>
      <c r="W24464">
        <v>0</v>
      </c>
      <c r="X24464">
        <v>0</v>
      </c>
      <c r="Y24464">
        <v>0</v>
      </c>
      <c r="Z24464">
        <v>0</v>
      </c>
      <c r="AA24464">
        <v>0</v>
      </c>
      <c r="AB24464">
        <v>0</v>
      </c>
      <c r="AC24464">
        <v>0</v>
      </c>
      <c r="AD24464">
        <v>0</v>
      </c>
      <c r="AE24464">
        <v>0</v>
      </c>
      <c r="AF24464">
        <v>6000000</v>
      </c>
      <c r="AG24464">
        <v>0</v>
      </c>
      <c r="AH24464">
        <v>0</v>
      </c>
      <c r="AI24464">
        <v>0</v>
      </c>
      <c r="AJ24464">
        <v>0</v>
      </c>
      <c r="AK24464">
        <v>0</v>
      </c>
      <c r="AL24464">
        <v>0</v>
      </c>
      <c r="AM24464">
        <v>0</v>
      </c>
    </row>
    <row r="24465" spans="1:39" x14ac:dyDescent="0.45">
      <c r="A24465" t="s">
        <v>91690</v>
      </c>
      <c r="B24465" t="s">
        <v>91691</v>
      </c>
      <c r="C24465" t="s">
        <v>91692</v>
      </c>
      <c r="D24465" t="s">
        <v>91693</v>
      </c>
      <c r="E24465" t="s">
        <v>3764</v>
      </c>
      <c r="F24465" t="s">
        <v>714</v>
      </c>
      <c r="G24465" t="s">
        <v>57</v>
      </c>
      <c r="H24465" t="s">
        <v>46</v>
      </c>
      <c r="I24465" t="s">
        <v>2759</v>
      </c>
      <c r="J24465" t="s">
        <v>2760</v>
      </c>
      <c r="K24465" t="s">
        <v>5731</v>
      </c>
      <c r="L24465">
        <v>1</v>
      </c>
      <c r="M24465" s="1">
        <v>39083</v>
      </c>
      <c r="N24465" s="2">
        <v>39083</v>
      </c>
      <c r="O24465" t="s">
        <v>110</v>
      </c>
      <c r="P24465">
        <v>2007</v>
      </c>
      <c r="Q24465" s="1">
        <v>41066</v>
      </c>
      <c r="R24465" s="1">
        <v>41066</v>
      </c>
      <c r="S24465">
        <v>0</v>
      </c>
      <c r="T24465">
        <v>0</v>
      </c>
      <c r="U24465">
        <v>0</v>
      </c>
      <c r="V24465">
        <v>250000</v>
      </c>
      <c r="W24465">
        <v>0</v>
      </c>
      <c r="X24465">
        <v>0</v>
      </c>
      <c r="Y24465">
        <v>0</v>
      </c>
      <c r="Z24465">
        <v>0</v>
      </c>
      <c r="AA24465">
        <v>0</v>
      </c>
      <c r="AB24465">
        <v>0</v>
      </c>
      <c r="AC24465">
        <v>0</v>
      </c>
      <c r="AD24465">
        <v>0</v>
      </c>
      <c r="AE24465">
        <v>0</v>
      </c>
      <c r="AF24465">
        <v>0</v>
      </c>
      <c r="AG24465">
        <v>0</v>
      </c>
      <c r="AH24465">
        <v>0</v>
      </c>
      <c r="AI24465">
        <v>0</v>
      </c>
      <c r="AJ24465">
        <v>0</v>
      </c>
      <c r="AK24465">
        <v>0</v>
      </c>
      <c r="AL24465">
        <v>0</v>
      </c>
      <c r="AM24465">
        <v>0</v>
      </c>
    </row>
    <row r="24466" spans="1:39" x14ac:dyDescent="0.45">
      <c r="A24466" t="s">
        <v>91694</v>
      </c>
      <c r="B24466" t="s">
        <v>91695</v>
      </c>
      <c r="C24466" t="s">
        <v>91696</v>
      </c>
      <c r="D24466" t="s">
        <v>98</v>
      </c>
      <c r="E24466" t="s">
        <v>99</v>
      </c>
      <c r="F24466" t="s">
        <v>73</v>
      </c>
      <c r="G24466" t="s">
        <v>45</v>
      </c>
      <c r="H24466" t="s">
        <v>46</v>
      </c>
      <c r="I24466" t="s">
        <v>115</v>
      </c>
      <c r="J24466" t="s">
        <v>334</v>
      </c>
      <c r="K24466" t="s">
        <v>334</v>
      </c>
      <c r="L24466">
        <v>1</v>
      </c>
      <c r="M24466" s="1">
        <v>40179</v>
      </c>
      <c r="N24466" s="2">
        <v>40179</v>
      </c>
      <c r="O24466" t="s">
        <v>118</v>
      </c>
      <c r="P24466">
        <v>2010</v>
      </c>
      <c r="Q24466" s="1">
        <v>40632</v>
      </c>
      <c r="R24466" s="1">
        <v>40632</v>
      </c>
      <c r="S24466">
        <v>0</v>
      </c>
      <c r="T24466">
        <v>1500000</v>
      </c>
      <c r="U24466">
        <v>0</v>
      </c>
      <c r="V24466">
        <v>0</v>
      </c>
      <c r="W24466">
        <v>0</v>
      </c>
      <c r="X24466">
        <v>0</v>
      </c>
      <c r="Y24466">
        <v>0</v>
      </c>
      <c r="Z24466">
        <v>0</v>
      </c>
      <c r="AA24466">
        <v>0</v>
      </c>
      <c r="AB24466">
        <v>0</v>
      </c>
      <c r="AC24466">
        <v>0</v>
      </c>
      <c r="AD24466">
        <v>0</v>
      </c>
      <c r="AE24466">
        <v>0</v>
      </c>
      <c r="AF24466">
        <v>1500000</v>
      </c>
      <c r="AG24466">
        <v>0</v>
      </c>
      <c r="AH24466">
        <v>0</v>
      </c>
      <c r="AI24466">
        <v>0</v>
      </c>
      <c r="AJ24466">
        <v>0</v>
      </c>
      <c r="AK24466">
        <v>0</v>
      </c>
      <c r="AL24466">
        <v>0</v>
      </c>
      <c r="AM24466">
        <v>0</v>
      </c>
    </row>
    <row r="24467" spans="1:39" x14ac:dyDescent="0.45">
      <c r="A24467" t="s">
        <v>91697</v>
      </c>
      <c r="B24467" t="s">
        <v>91698</v>
      </c>
      <c r="C24467" t="s">
        <v>91699</v>
      </c>
      <c r="D24467" t="s">
        <v>91700</v>
      </c>
      <c r="E24467" t="s">
        <v>89</v>
      </c>
      <c r="F24467" t="s">
        <v>114</v>
      </c>
      <c r="G24467" t="s">
        <v>57</v>
      </c>
      <c r="H24467" t="s">
        <v>46</v>
      </c>
      <c r="I24467" t="s">
        <v>81</v>
      </c>
      <c r="J24467" t="s">
        <v>1436</v>
      </c>
      <c r="K24467" t="s">
        <v>1436</v>
      </c>
      <c r="L24467">
        <v>1</v>
      </c>
      <c r="M24467" s="1">
        <v>40695</v>
      </c>
      <c r="N24467" s="2">
        <v>40695</v>
      </c>
      <c r="O24467" t="s">
        <v>76</v>
      </c>
      <c r="P24467">
        <v>2011</v>
      </c>
      <c r="Q24467" s="1">
        <v>41562</v>
      </c>
      <c r="R24467" s="1">
        <v>41562</v>
      </c>
      <c r="S24467">
        <v>0</v>
      </c>
      <c r="T24467">
        <v>0</v>
      </c>
      <c r="U24467">
        <v>0</v>
      </c>
      <c r="V24467">
        <v>0</v>
      </c>
      <c r="W24467">
        <v>0</v>
      </c>
      <c r="X24467">
        <v>0</v>
      </c>
      <c r="Y24467">
        <v>0</v>
      </c>
      <c r="Z24467">
        <v>0</v>
      </c>
      <c r="AA24467">
        <v>0</v>
      </c>
      <c r="AB24467">
        <v>0</v>
      </c>
      <c r="AC24467">
        <v>0</v>
      </c>
      <c r="AD24467">
        <v>0</v>
      </c>
      <c r="AE24467">
        <v>0</v>
      </c>
      <c r="AF24467">
        <v>0</v>
      </c>
      <c r="AG24467">
        <v>0</v>
      </c>
      <c r="AH24467">
        <v>0</v>
      </c>
      <c r="AI24467">
        <v>0</v>
      </c>
      <c r="AJ24467">
        <v>0</v>
      </c>
      <c r="AK24467">
        <v>0</v>
      </c>
      <c r="AL24467">
        <v>0</v>
      </c>
      <c r="AM24467">
        <v>0</v>
      </c>
    </row>
    <row r="24468" spans="1:39" x14ac:dyDescent="0.45">
      <c r="A24468" t="s">
        <v>91701</v>
      </c>
      <c r="B24468" t="s">
        <v>91702</v>
      </c>
      <c r="C24468" t="s">
        <v>91703</v>
      </c>
      <c r="D24468" t="s">
        <v>91704</v>
      </c>
      <c r="E24468" t="s">
        <v>3017</v>
      </c>
      <c r="F24468" t="s">
        <v>114</v>
      </c>
      <c r="G24468" t="s">
        <v>57</v>
      </c>
      <c r="H24468" t="s">
        <v>46</v>
      </c>
      <c r="I24468" t="s">
        <v>58</v>
      </c>
      <c r="J24468" t="s">
        <v>59</v>
      </c>
      <c r="K24468" t="s">
        <v>25615</v>
      </c>
      <c r="L24468">
        <v>1</v>
      </c>
      <c r="M24468" s="1">
        <v>40900</v>
      </c>
      <c r="N24468" s="2">
        <v>40878</v>
      </c>
      <c r="O24468" t="s">
        <v>94</v>
      </c>
      <c r="P24468">
        <v>2011</v>
      </c>
      <c r="Q24468" s="1">
        <v>40903</v>
      </c>
      <c r="R24468" s="1">
        <v>40903</v>
      </c>
      <c r="S24468">
        <v>0</v>
      </c>
      <c r="T24468">
        <v>0</v>
      </c>
      <c r="U24468">
        <v>0</v>
      </c>
      <c r="V24468">
        <v>0</v>
      </c>
      <c r="W24468">
        <v>0</v>
      </c>
      <c r="X24468">
        <v>0</v>
      </c>
      <c r="Y24468">
        <v>0</v>
      </c>
      <c r="Z24468">
        <v>0</v>
      </c>
      <c r="AA24468">
        <v>0</v>
      </c>
      <c r="AB24468">
        <v>0</v>
      </c>
      <c r="AC24468">
        <v>0</v>
      </c>
      <c r="AD24468">
        <v>0</v>
      </c>
      <c r="AE24468">
        <v>0</v>
      </c>
      <c r="AF24468">
        <v>0</v>
      </c>
      <c r="AG24468">
        <v>0</v>
      </c>
      <c r="AH24468">
        <v>0</v>
      </c>
      <c r="AI24468">
        <v>0</v>
      </c>
      <c r="AJ24468">
        <v>0</v>
      </c>
      <c r="AK24468">
        <v>0</v>
      </c>
      <c r="AL24468">
        <v>0</v>
      </c>
      <c r="AM24468">
        <v>0</v>
      </c>
    </row>
    <row r="24469" spans="1:39" x14ac:dyDescent="0.45">
      <c r="A24469" t="s">
        <v>91705</v>
      </c>
      <c r="B24469" t="s">
        <v>91706</v>
      </c>
      <c r="C24469" t="s">
        <v>91707</v>
      </c>
      <c r="D24469" t="s">
        <v>646</v>
      </c>
      <c r="E24469" t="s">
        <v>43</v>
      </c>
      <c r="F24469" t="s">
        <v>230</v>
      </c>
      <c r="G24469" t="s">
        <v>57</v>
      </c>
      <c r="H24469" t="s">
        <v>46</v>
      </c>
      <c r="I24469" t="s">
        <v>1388</v>
      </c>
      <c r="J24469" t="s">
        <v>641</v>
      </c>
      <c r="K24469" t="s">
        <v>47842</v>
      </c>
      <c r="L24469">
        <v>1</v>
      </c>
      <c r="Q24469" s="1">
        <v>41485</v>
      </c>
      <c r="R24469" s="1">
        <v>41485</v>
      </c>
      <c r="S24469">
        <v>0</v>
      </c>
      <c r="T24469">
        <v>3000000</v>
      </c>
      <c r="U24469">
        <v>0</v>
      </c>
      <c r="V24469">
        <v>0</v>
      </c>
      <c r="W24469">
        <v>0</v>
      </c>
      <c r="X24469">
        <v>0</v>
      </c>
      <c r="Y24469">
        <v>0</v>
      </c>
      <c r="Z24469">
        <v>0</v>
      </c>
      <c r="AA24469">
        <v>0</v>
      </c>
      <c r="AB24469">
        <v>0</v>
      </c>
      <c r="AC24469">
        <v>0</v>
      </c>
      <c r="AD24469">
        <v>0</v>
      </c>
      <c r="AE24469">
        <v>0</v>
      </c>
      <c r="AF24469">
        <v>0</v>
      </c>
      <c r="AG24469">
        <v>3000000</v>
      </c>
      <c r="AH24469">
        <v>0</v>
      </c>
      <c r="AI24469">
        <v>0</v>
      </c>
      <c r="AJ24469">
        <v>0</v>
      </c>
      <c r="AK24469">
        <v>0</v>
      </c>
      <c r="AL24469">
        <v>0</v>
      </c>
      <c r="AM24469">
        <v>0</v>
      </c>
    </row>
    <row r="24470" spans="1:39" x14ac:dyDescent="0.45">
      <c r="A24470" t="s">
        <v>91708</v>
      </c>
      <c r="B24470" t="s">
        <v>91709</v>
      </c>
      <c r="C24470" t="s">
        <v>91710</v>
      </c>
      <c r="D24470" t="s">
        <v>91711</v>
      </c>
      <c r="E24470" t="s">
        <v>99</v>
      </c>
      <c r="F24470" t="s">
        <v>91712</v>
      </c>
      <c r="G24470" t="s">
        <v>57</v>
      </c>
      <c r="H24470" t="s">
        <v>46</v>
      </c>
      <c r="I24470" t="s">
        <v>1258</v>
      </c>
      <c r="J24470" t="s">
        <v>1259</v>
      </c>
      <c r="K24470" t="s">
        <v>5775</v>
      </c>
      <c r="L24470">
        <v>2</v>
      </c>
      <c r="M24470" s="1">
        <v>40643</v>
      </c>
      <c r="N24470" s="2">
        <v>40634</v>
      </c>
      <c r="O24470" t="s">
        <v>76</v>
      </c>
      <c r="P24470">
        <v>2011</v>
      </c>
      <c r="Q24470" s="1">
        <v>40605</v>
      </c>
      <c r="R24470" s="1">
        <v>41436</v>
      </c>
      <c r="S24470">
        <v>0</v>
      </c>
      <c r="T24470">
        <v>2288352</v>
      </c>
      <c r="U24470">
        <v>0</v>
      </c>
      <c r="V24470">
        <v>0</v>
      </c>
      <c r="W24470">
        <v>0</v>
      </c>
      <c r="X24470">
        <v>0</v>
      </c>
      <c r="Y24470">
        <v>0</v>
      </c>
      <c r="Z24470">
        <v>0</v>
      </c>
      <c r="AA24470">
        <v>0</v>
      </c>
      <c r="AB24470">
        <v>0</v>
      </c>
      <c r="AC24470">
        <v>0</v>
      </c>
      <c r="AD24470">
        <v>0</v>
      </c>
      <c r="AE24470">
        <v>0</v>
      </c>
      <c r="AF24470">
        <v>1808352</v>
      </c>
      <c r="AG24470">
        <v>0</v>
      </c>
      <c r="AH24470">
        <v>0</v>
      </c>
      <c r="AI24470">
        <v>0</v>
      </c>
      <c r="AJ24470">
        <v>0</v>
      </c>
      <c r="AK24470">
        <v>0</v>
      </c>
      <c r="AL24470">
        <v>0</v>
      </c>
      <c r="AM24470">
        <v>0</v>
      </c>
    </row>
    <row r="24471" spans="1:39" x14ac:dyDescent="0.45">
      <c r="A24471" t="s">
        <v>91713</v>
      </c>
      <c r="B24471" t="s">
        <v>91714</v>
      </c>
      <c r="C24471" t="s">
        <v>91715</v>
      </c>
      <c r="D24471" t="s">
        <v>98</v>
      </c>
      <c r="E24471" t="s">
        <v>99</v>
      </c>
      <c r="F24471" t="s">
        <v>47709</v>
      </c>
      <c r="H24471" t="s">
        <v>46</v>
      </c>
      <c r="I24471" t="s">
        <v>58</v>
      </c>
      <c r="J24471" t="s">
        <v>989</v>
      </c>
      <c r="K24471" t="s">
        <v>990</v>
      </c>
      <c r="L24471">
        <v>5</v>
      </c>
      <c r="M24471" s="1">
        <v>36161</v>
      </c>
      <c r="N24471" s="2">
        <v>36161</v>
      </c>
      <c r="O24471" t="s">
        <v>1121</v>
      </c>
      <c r="P24471">
        <v>1999</v>
      </c>
      <c r="Q24471" s="1">
        <v>39114</v>
      </c>
      <c r="R24471" s="1">
        <v>41375</v>
      </c>
      <c r="S24471">
        <v>0</v>
      </c>
      <c r="T24471">
        <v>13500000</v>
      </c>
      <c r="U24471">
        <v>0</v>
      </c>
      <c r="V24471">
        <v>0</v>
      </c>
      <c r="W24471">
        <v>0</v>
      </c>
      <c r="X24471">
        <v>23000000</v>
      </c>
      <c r="Y24471">
        <v>0</v>
      </c>
      <c r="Z24471">
        <v>0</v>
      </c>
      <c r="AA24471">
        <v>0</v>
      </c>
      <c r="AB24471">
        <v>0</v>
      </c>
      <c r="AC24471">
        <v>0</v>
      </c>
      <c r="AD24471">
        <v>0</v>
      </c>
      <c r="AE24471">
        <v>0</v>
      </c>
      <c r="AF24471">
        <v>0</v>
      </c>
      <c r="AG24471">
        <v>0</v>
      </c>
      <c r="AH24471">
        <v>0</v>
      </c>
      <c r="AI24471">
        <v>0</v>
      </c>
      <c r="AJ24471">
        <v>0</v>
      </c>
      <c r="AK24471">
        <v>0</v>
      </c>
      <c r="AL24471">
        <v>0</v>
      </c>
      <c r="AM24471">
        <v>0</v>
      </c>
    </row>
    <row r="24472" spans="1:39" x14ac:dyDescent="0.45">
      <c r="A24472" t="s">
        <v>91716</v>
      </c>
      <c r="B24472" t="s">
        <v>91717</v>
      </c>
      <c r="C24472" t="s">
        <v>91718</v>
      </c>
      <c r="D24472" t="s">
        <v>29221</v>
      </c>
      <c r="E24472" t="s">
        <v>29238</v>
      </c>
      <c r="F24472" t="s">
        <v>2678</v>
      </c>
      <c r="G24472" t="s">
        <v>57</v>
      </c>
      <c r="H24472" t="s">
        <v>46</v>
      </c>
      <c r="I24472" t="s">
        <v>47</v>
      </c>
      <c r="J24472" t="s">
        <v>48</v>
      </c>
      <c r="K24472" t="s">
        <v>49</v>
      </c>
      <c r="L24472">
        <v>1</v>
      </c>
      <c r="M24472" s="1">
        <v>39934</v>
      </c>
      <c r="N24472" s="2">
        <v>39934</v>
      </c>
      <c r="O24472" t="s">
        <v>269</v>
      </c>
      <c r="P24472">
        <v>2009</v>
      </c>
      <c r="Q24472" s="1">
        <v>40259</v>
      </c>
      <c r="R24472" s="1">
        <v>40259</v>
      </c>
      <c r="S24472">
        <v>875000</v>
      </c>
      <c r="T24472">
        <v>0</v>
      </c>
      <c r="U24472">
        <v>0</v>
      </c>
      <c r="V24472">
        <v>0</v>
      </c>
      <c r="W24472">
        <v>0</v>
      </c>
      <c r="X24472">
        <v>0</v>
      </c>
      <c r="Y24472">
        <v>0</v>
      </c>
      <c r="Z24472">
        <v>0</v>
      </c>
      <c r="AA24472">
        <v>0</v>
      </c>
      <c r="AB24472">
        <v>0</v>
      </c>
      <c r="AC24472">
        <v>0</v>
      </c>
      <c r="AD24472">
        <v>0</v>
      </c>
      <c r="AE24472">
        <v>0</v>
      </c>
      <c r="AF24472">
        <v>0</v>
      </c>
      <c r="AG24472">
        <v>0</v>
      </c>
      <c r="AH24472">
        <v>0</v>
      </c>
      <c r="AI24472">
        <v>0</v>
      </c>
      <c r="AJ24472">
        <v>0</v>
      </c>
      <c r="AK24472">
        <v>0</v>
      </c>
      <c r="AL24472">
        <v>0</v>
      </c>
      <c r="AM24472">
        <v>0</v>
      </c>
    </row>
    <row r="24473" spans="1:39" x14ac:dyDescent="0.45">
      <c r="A24473" t="s">
        <v>91719</v>
      </c>
      <c r="B24473" t="s">
        <v>91720</v>
      </c>
      <c r="C24473" t="s">
        <v>91721</v>
      </c>
      <c r="D24473" t="s">
        <v>107</v>
      </c>
      <c r="E24473" t="s">
        <v>108</v>
      </c>
      <c r="F24473" t="s">
        <v>1047</v>
      </c>
      <c r="G24473" t="s">
        <v>57</v>
      </c>
      <c r="H24473" t="s">
        <v>496</v>
      </c>
      <c r="J24473" t="s">
        <v>2417</v>
      </c>
      <c r="K24473" t="s">
        <v>2417</v>
      </c>
      <c r="L24473">
        <v>1</v>
      </c>
      <c r="M24473" s="1">
        <v>41030</v>
      </c>
      <c r="N24473" s="2">
        <v>41030</v>
      </c>
      <c r="O24473" t="s">
        <v>50</v>
      </c>
      <c r="P24473">
        <v>2012</v>
      </c>
      <c r="Q24473" s="1">
        <v>41648</v>
      </c>
      <c r="R24473" s="1">
        <v>41648</v>
      </c>
      <c r="S24473">
        <v>0</v>
      </c>
      <c r="T24473">
        <v>5000000</v>
      </c>
      <c r="U24473">
        <v>0</v>
      </c>
      <c r="V24473">
        <v>0</v>
      </c>
      <c r="W24473">
        <v>0</v>
      </c>
      <c r="X24473">
        <v>0</v>
      </c>
      <c r="Y24473">
        <v>0</v>
      </c>
      <c r="Z24473">
        <v>0</v>
      </c>
      <c r="AA24473">
        <v>0</v>
      </c>
      <c r="AB24473">
        <v>0</v>
      </c>
      <c r="AC24473">
        <v>0</v>
      </c>
      <c r="AD24473">
        <v>0</v>
      </c>
      <c r="AE24473">
        <v>0</v>
      </c>
      <c r="AF24473">
        <v>5000000</v>
      </c>
      <c r="AG24473">
        <v>0</v>
      </c>
      <c r="AH24473">
        <v>0</v>
      </c>
      <c r="AI24473">
        <v>0</v>
      </c>
      <c r="AJ24473">
        <v>0</v>
      </c>
      <c r="AK24473">
        <v>0</v>
      </c>
      <c r="AL24473">
        <v>0</v>
      </c>
      <c r="AM24473">
        <v>0</v>
      </c>
    </row>
    <row r="24474" spans="1:39" x14ac:dyDescent="0.45">
      <c r="A24474" t="s">
        <v>91722</v>
      </c>
      <c r="B24474" t="s">
        <v>91723</v>
      </c>
      <c r="C24474" t="s">
        <v>91724</v>
      </c>
      <c r="D24474" t="s">
        <v>91725</v>
      </c>
      <c r="E24474" t="s">
        <v>12035</v>
      </c>
      <c r="F24474" t="s">
        <v>846</v>
      </c>
      <c r="G24474" t="s">
        <v>57</v>
      </c>
      <c r="H24474" t="s">
        <v>46</v>
      </c>
      <c r="I24474" t="s">
        <v>3634</v>
      </c>
      <c r="J24474" t="s">
        <v>10858</v>
      </c>
      <c r="K24474" t="s">
        <v>91726</v>
      </c>
      <c r="L24474">
        <v>2</v>
      </c>
      <c r="M24474" s="1">
        <v>39814</v>
      </c>
      <c r="N24474" s="2">
        <v>39814</v>
      </c>
      <c r="O24474" t="s">
        <v>188</v>
      </c>
      <c r="P24474">
        <v>2009</v>
      </c>
      <c r="Q24474" s="1">
        <v>39995</v>
      </c>
      <c r="R24474" s="1">
        <v>40483</v>
      </c>
      <c r="S24474">
        <v>1000000</v>
      </c>
      <c r="T24474">
        <v>0</v>
      </c>
      <c r="U24474">
        <v>0</v>
      </c>
      <c r="V24474">
        <v>0</v>
      </c>
      <c r="W24474">
        <v>0</v>
      </c>
      <c r="X24474">
        <v>0</v>
      </c>
      <c r="Y24474">
        <v>0</v>
      </c>
      <c r="Z24474">
        <v>0</v>
      </c>
      <c r="AA24474">
        <v>0</v>
      </c>
      <c r="AB24474">
        <v>0</v>
      </c>
      <c r="AC24474">
        <v>0</v>
      </c>
      <c r="AD24474">
        <v>0</v>
      </c>
      <c r="AE24474">
        <v>0</v>
      </c>
      <c r="AF24474">
        <v>0</v>
      </c>
      <c r="AG24474">
        <v>0</v>
      </c>
      <c r="AH24474">
        <v>0</v>
      </c>
      <c r="AI24474">
        <v>0</v>
      </c>
      <c r="AJ24474">
        <v>0</v>
      </c>
      <c r="AK24474">
        <v>0</v>
      </c>
      <c r="AL24474">
        <v>0</v>
      </c>
      <c r="AM24474">
        <v>0</v>
      </c>
    </row>
    <row r="24475" spans="1:39" x14ac:dyDescent="0.45">
      <c r="A24475" t="s">
        <v>91727</v>
      </c>
      <c r="B24475" t="s">
        <v>91728</v>
      </c>
      <c r="C24475" t="s">
        <v>91729</v>
      </c>
      <c r="D24475" t="s">
        <v>91730</v>
      </c>
      <c r="E24475" t="s">
        <v>108</v>
      </c>
      <c r="F24475" t="s">
        <v>10140</v>
      </c>
      <c r="G24475" t="s">
        <v>57</v>
      </c>
      <c r="H24475" t="s">
        <v>46</v>
      </c>
      <c r="I24475" t="s">
        <v>47</v>
      </c>
      <c r="J24475" t="s">
        <v>48</v>
      </c>
      <c r="K24475" t="s">
        <v>49</v>
      </c>
      <c r="L24475">
        <v>3</v>
      </c>
      <c r="M24475" s="1">
        <v>40544</v>
      </c>
      <c r="N24475" s="2">
        <v>40544</v>
      </c>
      <c r="O24475" t="s">
        <v>528</v>
      </c>
      <c r="P24475">
        <v>2011</v>
      </c>
      <c r="Q24475" s="1">
        <v>40917</v>
      </c>
      <c r="R24475" s="1">
        <v>41344</v>
      </c>
      <c r="S24475">
        <v>925000</v>
      </c>
      <c r="T24475">
        <v>0</v>
      </c>
      <c r="U24475">
        <v>0</v>
      </c>
      <c r="V24475">
        <v>0</v>
      </c>
      <c r="W24475">
        <v>0</v>
      </c>
      <c r="X24475">
        <v>100000</v>
      </c>
      <c r="Y24475">
        <v>0</v>
      </c>
      <c r="Z24475">
        <v>0</v>
      </c>
      <c r="AA24475">
        <v>0</v>
      </c>
      <c r="AB24475">
        <v>0</v>
      </c>
      <c r="AC24475">
        <v>0</v>
      </c>
      <c r="AD24475">
        <v>0</v>
      </c>
      <c r="AE24475">
        <v>0</v>
      </c>
      <c r="AF24475">
        <v>0</v>
      </c>
      <c r="AG24475">
        <v>0</v>
      </c>
      <c r="AH24475">
        <v>0</v>
      </c>
      <c r="AI24475">
        <v>0</v>
      </c>
      <c r="AJ24475">
        <v>0</v>
      </c>
      <c r="AK24475">
        <v>0</v>
      </c>
      <c r="AL24475">
        <v>0</v>
      </c>
      <c r="AM24475">
        <v>0</v>
      </c>
    </row>
    <row r="24476" spans="1:39" x14ac:dyDescent="0.45">
      <c r="A24476" t="s">
        <v>91731</v>
      </c>
      <c r="B24476" t="s">
        <v>91732</v>
      </c>
      <c r="C24476" t="s">
        <v>91733</v>
      </c>
      <c r="D24476" t="s">
        <v>91734</v>
      </c>
      <c r="E24476" t="s">
        <v>462</v>
      </c>
      <c r="F24476" t="s">
        <v>2289</v>
      </c>
      <c r="G24476" t="s">
        <v>45</v>
      </c>
      <c r="L24476">
        <v>3</v>
      </c>
      <c r="M24476" s="1">
        <v>38718</v>
      </c>
      <c r="N24476" s="2">
        <v>38718</v>
      </c>
      <c r="O24476" t="s">
        <v>430</v>
      </c>
      <c r="P24476">
        <v>2006</v>
      </c>
      <c r="Q24476" s="1">
        <v>39022</v>
      </c>
      <c r="R24476" s="1">
        <v>39295</v>
      </c>
      <c r="S24476">
        <v>210000</v>
      </c>
      <c r="T24476">
        <v>0</v>
      </c>
      <c r="U24476">
        <v>0</v>
      </c>
      <c r="V24476">
        <v>0</v>
      </c>
      <c r="W24476">
        <v>0</v>
      </c>
      <c r="X24476">
        <v>0</v>
      </c>
      <c r="Y24476">
        <v>0</v>
      </c>
      <c r="Z24476">
        <v>0</v>
      </c>
      <c r="AA24476">
        <v>0</v>
      </c>
      <c r="AB24476">
        <v>0</v>
      </c>
      <c r="AC24476">
        <v>0</v>
      </c>
      <c r="AD24476">
        <v>0</v>
      </c>
      <c r="AE24476">
        <v>0</v>
      </c>
      <c r="AF24476">
        <v>0</v>
      </c>
      <c r="AG24476">
        <v>0</v>
      </c>
      <c r="AH24476">
        <v>0</v>
      </c>
      <c r="AI24476">
        <v>0</v>
      </c>
      <c r="AJ24476">
        <v>0</v>
      </c>
      <c r="AK24476">
        <v>0</v>
      </c>
      <c r="AL24476">
        <v>0</v>
      </c>
      <c r="AM24476">
        <v>0</v>
      </c>
    </row>
    <row r="24477" spans="1:39" x14ac:dyDescent="0.45">
      <c r="A24477" t="s">
        <v>91735</v>
      </c>
      <c r="B24477" t="s">
        <v>91736</v>
      </c>
      <c r="C24477" t="s">
        <v>91737</v>
      </c>
      <c r="D24477" t="s">
        <v>558</v>
      </c>
      <c r="E24477" t="s">
        <v>559</v>
      </c>
      <c r="F24477" t="s">
        <v>114</v>
      </c>
      <c r="G24477" t="s">
        <v>57</v>
      </c>
      <c r="H24477" t="s">
        <v>46</v>
      </c>
      <c r="I24477" t="s">
        <v>58</v>
      </c>
      <c r="J24477" t="s">
        <v>198</v>
      </c>
      <c r="K24477" t="s">
        <v>1363</v>
      </c>
      <c r="L24477">
        <v>1</v>
      </c>
      <c r="M24477" s="1">
        <v>40909</v>
      </c>
      <c r="N24477" s="2">
        <v>40909</v>
      </c>
      <c r="O24477" t="s">
        <v>132</v>
      </c>
      <c r="P24477">
        <v>2012</v>
      </c>
      <c r="Q24477" s="1">
        <v>41153</v>
      </c>
      <c r="R24477" s="1">
        <v>41153</v>
      </c>
      <c r="S24477">
        <v>0</v>
      </c>
      <c r="T24477">
        <v>0</v>
      </c>
      <c r="U24477">
        <v>0</v>
      </c>
      <c r="V24477">
        <v>0</v>
      </c>
      <c r="W24477">
        <v>0</v>
      </c>
      <c r="X24477">
        <v>0</v>
      </c>
      <c r="Y24477">
        <v>0</v>
      </c>
      <c r="Z24477">
        <v>0</v>
      </c>
      <c r="AA24477">
        <v>0</v>
      </c>
      <c r="AB24477">
        <v>0</v>
      </c>
      <c r="AC24477">
        <v>0</v>
      </c>
      <c r="AD24477">
        <v>0</v>
      </c>
      <c r="AE24477">
        <v>0</v>
      </c>
      <c r="AF24477">
        <v>0</v>
      </c>
      <c r="AG24477">
        <v>0</v>
      </c>
      <c r="AH24477">
        <v>0</v>
      </c>
      <c r="AI24477">
        <v>0</v>
      </c>
      <c r="AJ24477">
        <v>0</v>
      </c>
      <c r="AK24477">
        <v>0</v>
      </c>
      <c r="AL24477">
        <v>0</v>
      </c>
      <c r="AM24477">
        <v>0</v>
      </c>
    </row>
    <row r="24478" spans="1:39" x14ac:dyDescent="0.45">
      <c r="A24478" t="s">
        <v>91738</v>
      </c>
      <c r="B24478" t="s">
        <v>91739</v>
      </c>
      <c r="C24478" t="s">
        <v>91740</v>
      </c>
      <c r="D24478" t="s">
        <v>98</v>
      </c>
      <c r="E24478" t="s">
        <v>99</v>
      </c>
      <c r="F24478" s="3">
        <v>20000</v>
      </c>
      <c r="G24478" t="s">
        <v>57</v>
      </c>
      <c r="H24478" t="s">
        <v>46</v>
      </c>
      <c r="I24478" t="s">
        <v>58</v>
      </c>
      <c r="J24478" t="s">
        <v>989</v>
      </c>
      <c r="K24478" t="s">
        <v>10976</v>
      </c>
      <c r="L24478">
        <v>1</v>
      </c>
      <c r="M24478" s="1">
        <v>41712</v>
      </c>
      <c r="N24478" s="2">
        <v>41699</v>
      </c>
      <c r="O24478" t="s">
        <v>84</v>
      </c>
      <c r="P24478">
        <v>2014</v>
      </c>
      <c r="Q24478" s="1">
        <v>41724</v>
      </c>
      <c r="R24478" s="1">
        <v>41724</v>
      </c>
      <c r="S24478">
        <v>0</v>
      </c>
      <c r="T24478">
        <v>0</v>
      </c>
      <c r="U24478">
        <v>20000</v>
      </c>
      <c r="V24478">
        <v>0</v>
      </c>
      <c r="W24478">
        <v>0</v>
      </c>
      <c r="X24478">
        <v>0</v>
      </c>
      <c r="Y24478">
        <v>0</v>
      </c>
      <c r="Z24478">
        <v>0</v>
      </c>
      <c r="AA24478">
        <v>0</v>
      </c>
      <c r="AB24478">
        <v>0</v>
      </c>
      <c r="AC24478">
        <v>0</v>
      </c>
      <c r="AD24478">
        <v>0</v>
      </c>
      <c r="AE24478">
        <v>0</v>
      </c>
      <c r="AF24478">
        <v>0</v>
      </c>
      <c r="AG24478">
        <v>0</v>
      </c>
      <c r="AH24478">
        <v>0</v>
      </c>
      <c r="AI24478">
        <v>0</v>
      </c>
      <c r="AJ24478">
        <v>0</v>
      </c>
      <c r="AK24478">
        <v>0</v>
      </c>
      <c r="AL24478">
        <v>0</v>
      </c>
      <c r="AM24478">
        <v>0</v>
      </c>
    </row>
    <row r="24479" spans="1:39" x14ac:dyDescent="0.45">
      <c r="A24479" t="s">
        <v>91741</v>
      </c>
      <c r="B24479" t="s">
        <v>91742</v>
      </c>
      <c r="C24479" t="s">
        <v>91743</v>
      </c>
      <c r="D24479" t="s">
        <v>91744</v>
      </c>
      <c r="E24479" t="s">
        <v>212</v>
      </c>
      <c r="F24479" t="s">
        <v>1047</v>
      </c>
      <c r="G24479" t="s">
        <v>57</v>
      </c>
      <c r="H24479" t="s">
        <v>46</v>
      </c>
      <c r="I24479" t="s">
        <v>2223</v>
      </c>
      <c r="J24479" t="s">
        <v>2456</v>
      </c>
      <c r="K24479" t="s">
        <v>2456</v>
      </c>
      <c r="L24479">
        <v>1</v>
      </c>
      <c r="M24479" s="1">
        <v>39448</v>
      </c>
      <c r="N24479" s="2">
        <v>39448</v>
      </c>
      <c r="O24479" t="s">
        <v>181</v>
      </c>
      <c r="P24479">
        <v>2008</v>
      </c>
      <c r="Q24479" s="1">
        <v>39448</v>
      </c>
      <c r="R24479" s="1">
        <v>39448</v>
      </c>
      <c r="S24479">
        <v>5000000</v>
      </c>
      <c r="T24479">
        <v>0</v>
      </c>
      <c r="U24479">
        <v>0</v>
      </c>
      <c r="V24479">
        <v>0</v>
      </c>
      <c r="W24479">
        <v>0</v>
      </c>
      <c r="X24479">
        <v>0</v>
      </c>
      <c r="Y24479">
        <v>0</v>
      </c>
      <c r="Z24479">
        <v>0</v>
      </c>
      <c r="AA24479">
        <v>0</v>
      </c>
      <c r="AB24479">
        <v>0</v>
      </c>
      <c r="AC24479">
        <v>0</v>
      </c>
      <c r="AD24479">
        <v>0</v>
      </c>
      <c r="AE24479">
        <v>0</v>
      </c>
      <c r="AF24479">
        <v>0</v>
      </c>
      <c r="AG24479">
        <v>0</v>
      </c>
      <c r="AH24479">
        <v>0</v>
      </c>
      <c r="AI24479">
        <v>0</v>
      </c>
      <c r="AJ24479">
        <v>0</v>
      </c>
      <c r="AK24479">
        <v>0</v>
      </c>
      <c r="AL24479">
        <v>0</v>
      </c>
      <c r="AM24479">
        <v>0</v>
      </c>
    </row>
    <row r="24480" spans="1:39" x14ac:dyDescent="0.45">
      <c r="A24480" t="s">
        <v>91745</v>
      </c>
      <c r="B24480" t="s">
        <v>91746</v>
      </c>
      <c r="C24480" t="s">
        <v>91747</v>
      </c>
      <c r="D24480" t="s">
        <v>1360</v>
      </c>
      <c r="E24480" t="s">
        <v>1361</v>
      </c>
      <c r="F24480" s="3">
        <v>40000</v>
      </c>
      <c r="G24480" t="s">
        <v>57</v>
      </c>
      <c r="H24480" t="s">
        <v>192</v>
      </c>
      <c r="J24480" t="s">
        <v>1656</v>
      </c>
      <c r="K24480" t="s">
        <v>1656</v>
      </c>
      <c r="L24480">
        <v>1</v>
      </c>
      <c r="M24480" s="1">
        <v>40179</v>
      </c>
      <c r="N24480" s="2">
        <v>40179</v>
      </c>
      <c r="O24480" t="s">
        <v>118</v>
      </c>
      <c r="P24480">
        <v>2010</v>
      </c>
      <c r="Q24480" s="1">
        <v>40976</v>
      </c>
      <c r="R24480" s="1">
        <v>40976</v>
      </c>
      <c r="S24480">
        <v>40000</v>
      </c>
      <c r="T24480">
        <v>0</v>
      </c>
      <c r="U24480">
        <v>0</v>
      </c>
      <c r="V24480">
        <v>0</v>
      </c>
      <c r="W24480">
        <v>0</v>
      </c>
      <c r="X24480">
        <v>0</v>
      </c>
      <c r="Y24480">
        <v>0</v>
      </c>
      <c r="Z24480">
        <v>0</v>
      </c>
      <c r="AA24480">
        <v>0</v>
      </c>
      <c r="AB24480">
        <v>0</v>
      </c>
      <c r="AC24480">
        <v>0</v>
      </c>
      <c r="AD24480">
        <v>0</v>
      </c>
      <c r="AE24480">
        <v>0</v>
      </c>
      <c r="AF24480">
        <v>0</v>
      </c>
      <c r="AG24480">
        <v>0</v>
      </c>
      <c r="AH24480">
        <v>0</v>
      </c>
      <c r="AI24480">
        <v>0</v>
      </c>
      <c r="AJ24480">
        <v>0</v>
      </c>
      <c r="AK24480">
        <v>0</v>
      </c>
      <c r="AL24480">
        <v>0</v>
      </c>
      <c r="AM24480">
        <v>0</v>
      </c>
    </row>
    <row r="24481" spans="1:39" x14ac:dyDescent="0.45">
      <c r="A24481" t="s">
        <v>91748</v>
      </c>
      <c r="B24481" t="s">
        <v>91749</v>
      </c>
      <c r="C24481" t="s">
        <v>91750</v>
      </c>
      <c r="D24481" t="s">
        <v>91751</v>
      </c>
      <c r="E24481" t="s">
        <v>108</v>
      </c>
      <c r="F24481" t="s">
        <v>964</v>
      </c>
      <c r="G24481" t="s">
        <v>57</v>
      </c>
      <c r="H24481" t="s">
        <v>46</v>
      </c>
      <c r="I24481" t="s">
        <v>169</v>
      </c>
      <c r="J24481" t="s">
        <v>170</v>
      </c>
      <c r="K24481" t="s">
        <v>170</v>
      </c>
      <c r="L24481">
        <v>1</v>
      </c>
      <c r="M24481" s="1">
        <v>39539</v>
      </c>
      <c r="N24481" s="2">
        <v>39539</v>
      </c>
      <c r="O24481" t="s">
        <v>520</v>
      </c>
      <c r="P24481">
        <v>2008</v>
      </c>
      <c r="Q24481" s="1">
        <v>40026</v>
      </c>
      <c r="R24481" s="1">
        <v>40026</v>
      </c>
      <c r="S24481">
        <v>300000</v>
      </c>
      <c r="T24481">
        <v>0</v>
      </c>
      <c r="U24481">
        <v>0</v>
      </c>
      <c r="V24481">
        <v>0</v>
      </c>
      <c r="W24481">
        <v>0</v>
      </c>
      <c r="X24481">
        <v>0</v>
      </c>
      <c r="Y24481">
        <v>0</v>
      </c>
      <c r="Z24481">
        <v>0</v>
      </c>
      <c r="AA24481">
        <v>0</v>
      </c>
      <c r="AB24481">
        <v>0</v>
      </c>
      <c r="AC24481">
        <v>0</v>
      </c>
      <c r="AD24481">
        <v>0</v>
      </c>
      <c r="AE24481">
        <v>0</v>
      </c>
      <c r="AF24481">
        <v>0</v>
      </c>
      <c r="AG24481">
        <v>0</v>
      </c>
      <c r="AH24481">
        <v>0</v>
      </c>
      <c r="AI24481">
        <v>0</v>
      </c>
      <c r="AJ24481">
        <v>0</v>
      </c>
      <c r="AK24481">
        <v>0</v>
      </c>
      <c r="AL24481">
        <v>0</v>
      </c>
      <c r="AM24481">
        <v>0</v>
      </c>
    </row>
    <row r="24482" spans="1:39" x14ac:dyDescent="0.45">
      <c r="A24482" t="s">
        <v>91752</v>
      </c>
      <c r="B24482" t="s">
        <v>91753</v>
      </c>
      <c r="C24482" t="s">
        <v>91754</v>
      </c>
      <c r="D24482" t="s">
        <v>176</v>
      </c>
      <c r="E24482" t="s">
        <v>177</v>
      </c>
      <c r="F24482" s="3">
        <v>40000</v>
      </c>
      <c r="G24482" t="s">
        <v>57</v>
      </c>
      <c r="H24482" t="s">
        <v>46</v>
      </c>
      <c r="I24482" t="s">
        <v>205</v>
      </c>
      <c r="J24482" t="s">
        <v>206</v>
      </c>
      <c r="K24482" t="s">
        <v>206</v>
      </c>
      <c r="L24482">
        <v>1</v>
      </c>
      <c r="M24482" s="1">
        <v>40832</v>
      </c>
      <c r="N24482" s="2">
        <v>40817</v>
      </c>
      <c r="O24482" t="s">
        <v>94</v>
      </c>
      <c r="P24482">
        <v>2011</v>
      </c>
      <c r="Q24482" s="1">
        <v>41017</v>
      </c>
      <c r="R24482" s="1">
        <v>41017</v>
      </c>
      <c r="S24482">
        <v>40000</v>
      </c>
      <c r="T24482">
        <v>0</v>
      </c>
      <c r="U24482">
        <v>0</v>
      </c>
      <c r="V24482">
        <v>0</v>
      </c>
      <c r="W24482">
        <v>0</v>
      </c>
      <c r="X24482">
        <v>0</v>
      </c>
      <c r="Y24482">
        <v>0</v>
      </c>
      <c r="Z24482">
        <v>0</v>
      </c>
      <c r="AA24482">
        <v>0</v>
      </c>
      <c r="AB24482">
        <v>0</v>
      </c>
      <c r="AC24482">
        <v>0</v>
      </c>
      <c r="AD24482">
        <v>0</v>
      </c>
      <c r="AE24482">
        <v>0</v>
      </c>
      <c r="AF24482">
        <v>0</v>
      </c>
      <c r="AG24482">
        <v>0</v>
      </c>
      <c r="AH24482">
        <v>0</v>
      </c>
      <c r="AI24482">
        <v>0</v>
      </c>
      <c r="AJ24482">
        <v>0</v>
      </c>
      <c r="AK24482">
        <v>0</v>
      </c>
      <c r="AL24482">
        <v>0</v>
      </c>
      <c r="AM24482">
        <v>0</v>
      </c>
    </row>
    <row r="24483" spans="1:39" x14ac:dyDescent="0.45">
      <c r="A24483" t="s">
        <v>91755</v>
      </c>
      <c r="B24483" t="s">
        <v>91756</v>
      </c>
      <c r="C24483" t="s">
        <v>91757</v>
      </c>
      <c r="D24483" t="s">
        <v>91758</v>
      </c>
      <c r="E24483" t="s">
        <v>88668</v>
      </c>
      <c r="F24483" t="s">
        <v>47695</v>
      </c>
      <c r="G24483" t="s">
        <v>57</v>
      </c>
      <c r="H24483" t="s">
        <v>46</v>
      </c>
      <c r="I24483" t="s">
        <v>47</v>
      </c>
      <c r="J24483" t="s">
        <v>48</v>
      </c>
      <c r="K24483" t="s">
        <v>49</v>
      </c>
      <c r="L24483">
        <v>4</v>
      </c>
      <c r="M24483" s="1">
        <v>40544</v>
      </c>
      <c r="N24483" s="2">
        <v>40544</v>
      </c>
      <c r="O24483" t="s">
        <v>528</v>
      </c>
      <c r="P24483">
        <v>2011</v>
      </c>
      <c r="Q24483" s="1">
        <v>40700</v>
      </c>
      <c r="R24483" s="1">
        <v>41599</v>
      </c>
      <c r="S24483">
        <v>2425000</v>
      </c>
      <c r="T24483">
        <v>4300000</v>
      </c>
      <c r="U24483">
        <v>0</v>
      </c>
      <c r="V24483">
        <v>0</v>
      </c>
      <c r="W24483">
        <v>0</v>
      </c>
      <c r="X24483">
        <v>0</v>
      </c>
      <c r="Y24483">
        <v>0</v>
      </c>
      <c r="Z24483">
        <v>0</v>
      </c>
      <c r="AA24483">
        <v>0</v>
      </c>
      <c r="AB24483">
        <v>0</v>
      </c>
      <c r="AC24483">
        <v>0</v>
      </c>
      <c r="AD24483">
        <v>0</v>
      </c>
      <c r="AE24483">
        <v>0</v>
      </c>
      <c r="AF24483">
        <v>4300000</v>
      </c>
      <c r="AG24483">
        <v>0</v>
      </c>
      <c r="AH24483">
        <v>0</v>
      </c>
      <c r="AI24483">
        <v>0</v>
      </c>
      <c r="AJ24483">
        <v>0</v>
      </c>
      <c r="AK24483">
        <v>0</v>
      </c>
      <c r="AL24483">
        <v>0</v>
      </c>
      <c r="AM24483">
        <v>0</v>
      </c>
    </row>
    <row r="24484" spans="1:39" x14ac:dyDescent="0.45">
      <c r="A24484" t="s">
        <v>91759</v>
      </c>
      <c r="B24484" t="s">
        <v>91760</v>
      </c>
      <c r="C24484" t="s">
        <v>91761</v>
      </c>
      <c r="D24484" t="s">
        <v>88</v>
      </c>
      <c r="E24484" t="s">
        <v>89</v>
      </c>
      <c r="F24484" t="s">
        <v>79443</v>
      </c>
      <c r="G24484" t="s">
        <v>57</v>
      </c>
      <c r="H24484" t="s">
        <v>402</v>
      </c>
      <c r="J24484" t="s">
        <v>4882</v>
      </c>
      <c r="K24484" t="s">
        <v>4883</v>
      </c>
      <c r="L24484">
        <v>2</v>
      </c>
      <c r="Q24484" s="1">
        <v>40204</v>
      </c>
      <c r="R24484" s="1">
        <v>40634</v>
      </c>
      <c r="S24484">
        <v>0</v>
      </c>
      <c r="T24484">
        <v>708000</v>
      </c>
      <c r="U24484">
        <v>0</v>
      </c>
      <c r="V24484">
        <v>0</v>
      </c>
      <c r="W24484">
        <v>0</v>
      </c>
      <c r="X24484">
        <v>0</v>
      </c>
      <c r="Y24484">
        <v>0</v>
      </c>
      <c r="Z24484">
        <v>0</v>
      </c>
      <c r="AA24484">
        <v>0</v>
      </c>
      <c r="AB24484">
        <v>0</v>
      </c>
      <c r="AC24484">
        <v>0</v>
      </c>
      <c r="AD24484">
        <v>0</v>
      </c>
      <c r="AE24484">
        <v>0</v>
      </c>
      <c r="AF24484">
        <v>0</v>
      </c>
      <c r="AG24484">
        <v>0</v>
      </c>
      <c r="AH24484">
        <v>0</v>
      </c>
      <c r="AI24484">
        <v>0</v>
      </c>
      <c r="AJ24484">
        <v>0</v>
      </c>
      <c r="AK24484">
        <v>0</v>
      </c>
      <c r="AL24484">
        <v>0</v>
      </c>
      <c r="AM24484">
        <v>0</v>
      </c>
    </row>
    <row r="24485" spans="1:39" x14ac:dyDescent="0.45">
      <c r="A24485" t="s">
        <v>91762</v>
      </c>
      <c r="B24485" t="s">
        <v>91763</v>
      </c>
      <c r="C24485" t="s">
        <v>91764</v>
      </c>
      <c r="F24485" t="s">
        <v>91765</v>
      </c>
      <c r="G24485" t="s">
        <v>57</v>
      </c>
      <c r="H24485" t="s">
        <v>787</v>
      </c>
      <c r="J24485" t="s">
        <v>1427</v>
      </c>
      <c r="K24485" t="s">
        <v>1427</v>
      </c>
      <c r="L24485">
        <v>1</v>
      </c>
      <c r="Q24485" s="1">
        <v>41527</v>
      </c>
      <c r="R24485" s="1">
        <v>41527</v>
      </c>
      <c r="S24485">
        <v>595167</v>
      </c>
      <c r="T24485">
        <v>0</v>
      </c>
      <c r="U24485">
        <v>0</v>
      </c>
      <c r="V24485">
        <v>0</v>
      </c>
      <c r="W24485">
        <v>0</v>
      </c>
      <c r="X24485">
        <v>0</v>
      </c>
      <c r="Y24485">
        <v>0</v>
      </c>
      <c r="Z24485">
        <v>0</v>
      </c>
      <c r="AA24485">
        <v>0</v>
      </c>
      <c r="AB24485">
        <v>0</v>
      </c>
      <c r="AC24485">
        <v>0</v>
      </c>
      <c r="AD24485">
        <v>0</v>
      </c>
      <c r="AE24485">
        <v>0</v>
      </c>
      <c r="AF24485">
        <v>0</v>
      </c>
      <c r="AG24485">
        <v>0</v>
      </c>
      <c r="AH24485">
        <v>0</v>
      </c>
      <c r="AI24485">
        <v>0</v>
      </c>
      <c r="AJ24485">
        <v>0</v>
      </c>
      <c r="AK24485">
        <v>0</v>
      </c>
      <c r="AL24485">
        <v>0</v>
      </c>
      <c r="AM24485">
        <v>0</v>
      </c>
    </row>
    <row r="24486" spans="1:39" x14ac:dyDescent="0.45">
      <c r="A24486" t="s">
        <v>91766</v>
      </c>
      <c r="B24486" t="s">
        <v>91767</v>
      </c>
      <c r="C24486" t="s">
        <v>91768</v>
      </c>
      <c r="D24486" t="s">
        <v>91769</v>
      </c>
      <c r="E24486" t="s">
        <v>1996</v>
      </c>
      <c r="F24486" s="3">
        <v>25200</v>
      </c>
      <c r="G24486" t="s">
        <v>57</v>
      </c>
      <c r="H24486" t="s">
        <v>46</v>
      </c>
      <c r="I24486" t="s">
        <v>115</v>
      </c>
      <c r="J24486" t="s">
        <v>334</v>
      </c>
      <c r="K24486" t="s">
        <v>334</v>
      </c>
      <c r="L24486">
        <v>2</v>
      </c>
      <c r="M24486" s="1">
        <v>41334</v>
      </c>
      <c r="N24486" s="2">
        <v>41334</v>
      </c>
      <c r="O24486" t="s">
        <v>164</v>
      </c>
      <c r="P24486">
        <v>2013</v>
      </c>
      <c r="Q24486" s="1">
        <v>41541</v>
      </c>
      <c r="R24486" s="1">
        <v>41799</v>
      </c>
      <c r="S24486">
        <v>25200</v>
      </c>
      <c r="T24486">
        <v>0</v>
      </c>
      <c r="U24486">
        <v>0</v>
      </c>
      <c r="V24486">
        <v>0</v>
      </c>
      <c r="W24486">
        <v>0</v>
      </c>
      <c r="X24486">
        <v>0</v>
      </c>
      <c r="Y24486">
        <v>0</v>
      </c>
      <c r="Z24486">
        <v>0</v>
      </c>
      <c r="AA24486">
        <v>0</v>
      </c>
      <c r="AB24486">
        <v>0</v>
      </c>
      <c r="AC24486">
        <v>0</v>
      </c>
      <c r="AD24486">
        <v>0</v>
      </c>
      <c r="AE24486">
        <v>0</v>
      </c>
      <c r="AF24486">
        <v>0</v>
      </c>
      <c r="AG24486">
        <v>0</v>
      </c>
      <c r="AH24486">
        <v>0</v>
      </c>
      <c r="AI24486">
        <v>0</v>
      </c>
      <c r="AJ24486">
        <v>0</v>
      </c>
      <c r="AK24486">
        <v>0</v>
      </c>
      <c r="AL24486">
        <v>0</v>
      </c>
      <c r="AM24486">
        <v>0</v>
      </c>
    </row>
    <row r="24487" spans="1:39" x14ac:dyDescent="0.45">
      <c r="A24487" t="s">
        <v>91770</v>
      </c>
      <c r="B24487" t="s">
        <v>91771</v>
      </c>
      <c r="C24487" t="s">
        <v>91772</v>
      </c>
      <c r="D24487" t="s">
        <v>91773</v>
      </c>
      <c r="E24487" t="s">
        <v>4707</v>
      </c>
      <c r="F24487" t="s">
        <v>114</v>
      </c>
      <c r="G24487" t="s">
        <v>57</v>
      </c>
      <c r="H24487" t="s">
        <v>46</v>
      </c>
      <c r="I24487" t="s">
        <v>526</v>
      </c>
      <c r="J24487" t="s">
        <v>6697</v>
      </c>
      <c r="K24487" t="s">
        <v>91774</v>
      </c>
      <c r="L24487">
        <v>1</v>
      </c>
      <c r="M24487" s="1">
        <v>41105</v>
      </c>
      <c r="N24487" s="2">
        <v>41091</v>
      </c>
      <c r="O24487" t="s">
        <v>596</v>
      </c>
      <c r="P24487">
        <v>2012</v>
      </c>
      <c r="Q24487" s="1">
        <v>41091</v>
      </c>
      <c r="R24487" s="1">
        <v>41091</v>
      </c>
      <c r="S24487">
        <v>0</v>
      </c>
      <c r="T24487">
        <v>0</v>
      </c>
      <c r="U24487">
        <v>0</v>
      </c>
      <c r="V24487">
        <v>0</v>
      </c>
      <c r="W24487">
        <v>0</v>
      </c>
      <c r="X24487">
        <v>0</v>
      </c>
      <c r="Y24487">
        <v>0</v>
      </c>
      <c r="Z24487">
        <v>0</v>
      </c>
      <c r="AA24487">
        <v>0</v>
      </c>
      <c r="AB24487">
        <v>0</v>
      </c>
      <c r="AC24487">
        <v>0</v>
      </c>
      <c r="AD24487">
        <v>0</v>
      </c>
      <c r="AE24487">
        <v>0</v>
      </c>
      <c r="AF24487">
        <v>0</v>
      </c>
      <c r="AG24487">
        <v>0</v>
      </c>
      <c r="AH24487">
        <v>0</v>
      </c>
      <c r="AI24487">
        <v>0</v>
      </c>
      <c r="AJ24487">
        <v>0</v>
      </c>
      <c r="AK24487">
        <v>0</v>
      </c>
      <c r="AL24487">
        <v>0</v>
      </c>
      <c r="AM24487">
        <v>0</v>
      </c>
    </row>
    <row r="24488" spans="1:39" x14ac:dyDescent="0.45">
      <c r="A24488" t="s">
        <v>91775</v>
      </c>
      <c r="B24488" t="s">
        <v>91776</v>
      </c>
      <c r="C24488" t="s">
        <v>91777</v>
      </c>
      <c r="D24488" t="s">
        <v>91778</v>
      </c>
      <c r="E24488" t="s">
        <v>128</v>
      </c>
      <c r="F24488" t="s">
        <v>27421</v>
      </c>
      <c r="G24488" t="s">
        <v>57</v>
      </c>
      <c r="H24488" t="s">
        <v>46</v>
      </c>
      <c r="I24488" t="s">
        <v>47</v>
      </c>
      <c r="J24488" t="s">
        <v>48</v>
      </c>
      <c r="K24488" t="s">
        <v>49</v>
      </c>
      <c r="L24488">
        <v>2</v>
      </c>
      <c r="M24488" s="1">
        <v>41183</v>
      </c>
      <c r="N24488" s="2">
        <v>41183</v>
      </c>
      <c r="O24488" t="s">
        <v>67</v>
      </c>
      <c r="P24488">
        <v>2012</v>
      </c>
      <c r="Q24488" s="1">
        <v>41579</v>
      </c>
      <c r="R24488" s="1">
        <v>41726</v>
      </c>
      <c r="S24488">
        <v>210000</v>
      </c>
      <c r="T24488">
        <v>0</v>
      </c>
      <c r="U24488">
        <v>0</v>
      </c>
      <c r="V24488">
        <v>0</v>
      </c>
      <c r="W24488">
        <v>0</v>
      </c>
      <c r="X24488">
        <v>1080000</v>
      </c>
      <c r="Y24488">
        <v>0</v>
      </c>
      <c r="Z24488">
        <v>0</v>
      </c>
      <c r="AA24488">
        <v>0</v>
      </c>
      <c r="AB24488">
        <v>0</v>
      </c>
      <c r="AC24488">
        <v>0</v>
      </c>
      <c r="AD24488">
        <v>0</v>
      </c>
      <c r="AE24488">
        <v>0</v>
      </c>
      <c r="AF24488">
        <v>0</v>
      </c>
      <c r="AG24488">
        <v>0</v>
      </c>
      <c r="AH24488">
        <v>0</v>
      </c>
      <c r="AI24488">
        <v>0</v>
      </c>
      <c r="AJ24488">
        <v>0</v>
      </c>
      <c r="AK24488">
        <v>0</v>
      </c>
      <c r="AL24488">
        <v>0</v>
      </c>
      <c r="AM24488">
        <v>0</v>
      </c>
    </row>
    <row r="24489" spans="1:39" x14ac:dyDescent="0.45">
      <c r="A24489" t="s">
        <v>91779</v>
      </c>
      <c r="B24489" t="s">
        <v>91780</v>
      </c>
      <c r="C24489" t="s">
        <v>91781</v>
      </c>
      <c r="D24489" t="s">
        <v>88</v>
      </c>
      <c r="E24489" t="s">
        <v>89</v>
      </c>
      <c r="F24489" t="s">
        <v>2249</v>
      </c>
      <c r="G24489" t="s">
        <v>57</v>
      </c>
      <c r="H24489" t="s">
        <v>46</v>
      </c>
      <c r="I24489" t="s">
        <v>593</v>
      </c>
      <c r="J24489" t="s">
        <v>5860</v>
      </c>
      <c r="K24489" t="s">
        <v>5860</v>
      </c>
      <c r="L24489">
        <v>1</v>
      </c>
      <c r="M24489" s="1">
        <v>41122</v>
      </c>
      <c r="N24489" s="2">
        <v>41122</v>
      </c>
      <c r="O24489" t="s">
        <v>596</v>
      </c>
      <c r="P24489">
        <v>2012</v>
      </c>
      <c r="Q24489" s="1">
        <v>41122</v>
      </c>
      <c r="R24489" s="1">
        <v>41122</v>
      </c>
      <c r="S24489">
        <v>560000</v>
      </c>
      <c r="T24489">
        <v>0</v>
      </c>
      <c r="U24489">
        <v>0</v>
      </c>
      <c r="V24489">
        <v>0</v>
      </c>
      <c r="W24489">
        <v>0</v>
      </c>
      <c r="X24489">
        <v>0</v>
      </c>
      <c r="Y24489">
        <v>0</v>
      </c>
      <c r="Z24489">
        <v>0</v>
      </c>
      <c r="AA24489">
        <v>0</v>
      </c>
      <c r="AB24489">
        <v>0</v>
      </c>
      <c r="AC24489">
        <v>0</v>
      </c>
      <c r="AD24489">
        <v>0</v>
      </c>
      <c r="AE24489">
        <v>0</v>
      </c>
      <c r="AF24489">
        <v>0</v>
      </c>
      <c r="AG24489">
        <v>0</v>
      </c>
      <c r="AH24489">
        <v>0</v>
      </c>
      <c r="AI24489">
        <v>0</v>
      </c>
      <c r="AJ24489">
        <v>0</v>
      </c>
      <c r="AK24489">
        <v>0</v>
      </c>
      <c r="AL24489">
        <v>0</v>
      </c>
      <c r="AM24489">
        <v>0</v>
      </c>
    </row>
    <row r="24490" spans="1:39" x14ac:dyDescent="0.45">
      <c r="A24490" t="s">
        <v>91782</v>
      </c>
      <c r="B24490" t="s">
        <v>91783</v>
      </c>
      <c r="C24490" t="s">
        <v>91784</v>
      </c>
      <c r="D24490" t="s">
        <v>91785</v>
      </c>
      <c r="E24490" t="s">
        <v>4970</v>
      </c>
      <c r="F24490" t="s">
        <v>91786</v>
      </c>
      <c r="G24490" t="s">
        <v>45</v>
      </c>
      <c r="H24490" t="s">
        <v>46</v>
      </c>
      <c r="I24490" t="s">
        <v>58</v>
      </c>
      <c r="J24490" t="s">
        <v>198</v>
      </c>
      <c r="K24490" t="s">
        <v>199</v>
      </c>
      <c r="L24490">
        <v>2</v>
      </c>
      <c r="M24490" s="1">
        <v>40524</v>
      </c>
      <c r="N24490" s="2">
        <v>40513</v>
      </c>
      <c r="O24490" t="s">
        <v>216</v>
      </c>
      <c r="P24490">
        <v>2010</v>
      </c>
      <c r="Q24490" s="1">
        <v>40553</v>
      </c>
      <c r="R24490" s="1">
        <v>40737</v>
      </c>
      <c r="S24490">
        <v>650206</v>
      </c>
      <c r="T24490">
        <v>0</v>
      </c>
      <c r="U24490">
        <v>0</v>
      </c>
      <c r="V24490">
        <v>0</v>
      </c>
      <c r="W24490">
        <v>0</v>
      </c>
      <c r="X24490">
        <v>0</v>
      </c>
      <c r="Y24490">
        <v>0</v>
      </c>
      <c r="Z24490">
        <v>0</v>
      </c>
      <c r="AA24490">
        <v>0</v>
      </c>
      <c r="AB24490">
        <v>0</v>
      </c>
      <c r="AC24490">
        <v>0</v>
      </c>
      <c r="AD24490">
        <v>0</v>
      </c>
      <c r="AE24490">
        <v>0</v>
      </c>
      <c r="AF24490">
        <v>0</v>
      </c>
      <c r="AG24490">
        <v>0</v>
      </c>
      <c r="AH24490">
        <v>0</v>
      </c>
      <c r="AI24490">
        <v>0</v>
      </c>
      <c r="AJ24490">
        <v>0</v>
      </c>
      <c r="AK24490">
        <v>0</v>
      </c>
      <c r="AL24490">
        <v>0</v>
      </c>
      <c r="AM24490">
        <v>0</v>
      </c>
    </row>
    <row r="24491" spans="1:39" x14ac:dyDescent="0.45">
      <c r="A24491" t="s">
        <v>91787</v>
      </c>
      <c r="B24491" t="s">
        <v>91788</v>
      </c>
      <c r="C24491" t="s">
        <v>91789</v>
      </c>
      <c r="D24491" t="s">
        <v>91790</v>
      </c>
      <c r="E24491" t="s">
        <v>8025</v>
      </c>
      <c r="F24491" t="s">
        <v>114</v>
      </c>
      <c r="G24491" t="s">
        <v>57</v>
      </c>
      <c r="L24491">
        <v>1</v>
      </c>
      <c r="M24491" s="1">
        <v>41625</v>
      </c>
      <c r="N24491" s="2">
        <v>41609</v>
      </c>
      <c r="O24491" t="s">
        <v>157</v>
      </c>
      <c r="P24491">
        <v>2013</v>
      </c>
      <c r="Q24491" s="1">
        <v>41671</v>
      </c>
      <c r="R24491" s="1">
        <v>41671</v>
      </c>
      <c r="S24491">
        <v>0</v>
      </c>
      <c r="T24491">
        <v>0</v>
      </c>
      <c r="U24491">
        <v>0</v>
      </c>
      <c r="V24491">
        <v>0</v>
      </c>
      <c r="W24491">
        <v>0</v>
      </c>
      <c r="X24491">
        <v>0</v>
      </c>
      <c r="Y24491">
        <v>0</v>
      </c>
      <c r="Z24491">
        <v>0</v>
      </c>
      <c r="AA24491">
        <v>0</v>
      </c>
      <c r="AB24491">
        <v>0</v>
      </c>
      <c r="AC24491">
        <v>0</v>
      </c>
      <c r="AD24491">
        <v>0</v>
      </c>
      <c r="AE24491">
        <v>0</v>
      </c>
      <c r="AF24491">
        <v>0</v>
      </c>
      <c r="AG24491">
        <v>0</v>
      </c>
      <c r="AH24491">
        <v>0</v>
      </c>
      <c r="AI24491">
        <v>0</v>
      </c>
      <c r="AJ24491">
        <v>0</v>
      </c>
      <c r="AK24491">
        <v>0</v>
      </c>
      <c r="AL24491">
        <v>0</v>
      </c>
      <c r="AM24491">
        <v>0</v>
      </c>
    </row>
    <row r="24492" spans="1:39" x14ac:dyDescent="0.45">
      <c r="A24492" t="s">
        <v>91791</v>
      </c>
      <c r="B24492" t="s">
        <v>91792</v>
      </c>
      <c r="C24492" t="s">
        <v>91793</v>
      </c>
      <c r="D24492" t="s">
        <v>91794</v>
      </c>
      <c r="E24492" t="s">
        <v>18394</v>
      </c>
      <c r="F24492" t="s">
        <v>114</v>
      </c>
      <c r="G24492" t="s">
        <v>57</v>
      </c>
      <c r="H24492" t="s">
        <v>46</v>
      </c>
      <c r="I24492" t="s">
        <v>47</v>
      </c>
      <c r="J24492" t="s">
        <v>48</v>
      </c>
      <c r="K24492" t="s">
        <v>49</v>
      </c>
      <c r="L24492">
        <v>1</v>
      </c>
      <c r="M24492" s="1">
        <v>40544</v>
      </c>
      <c r="N24492" s="2">
        <v>40544</v>
      </c>
      <c r="O24492" t="s">
        <v>528</v>
      </c>
      <c r="P24492">
        <v>2011</v>
      </c>
      <c r="Q24492" s="1">
        <v>40551</v>
      </c>
      <c r="R24492" s="1">
        <v>40551</v>
      </c>
      <c r="S24492">
        <v>0</v>
      </c>
      <c r="T24492">
        <v>0</v>
      </c>
      <c r="U24492">
        <v>0</v>
      </c>
      <c r="V24492">
        <v>0</v>
      </c>
      <c r="W24492">
        <v>0</v>
      </c>
      <c r="X24492">
        <v>0</v>
      </c>
      <c r="Y24492">
        <v>0</v>
      </c>
      <c r="Z24492">
        <v>0</v>
      </c>
      <c r="AA24492">
        <v>0</v>
      </c>
      <c r="AB24492">
        <v>0</v>
      </c>
      <c r="AC24492">
        <v>0</v>
      </c>
      <c r="AD24492">
        <v>0</v>
      </c>
      <c r="AE24492">
        <v>0</v>
      </c>
      <c r="AF24492">
        <v>0</v>
      </c>
      <c r="AG24492">
        <v>0</v>
      </c>
      <c r="AH24492">
        <v>0</v>
      </c>
      <c r="AI24492">
        <v>0</v>
      </c>
      <c r="AJ24492">
        <v>0</v>
      </c>
      <c r="AK24492">
        <v>0</v>
      </c>
      <c r="AL24492">
        <v>0</v>
      </c>
      <c r="AM24492">
        <v>0</v>
      </c>
    </row>
    <row r="24493" spans="1:39" x14ac:dyDescent="0.45">
      <c r="A24493" t="s">
        <v>91795</v>
      </c>
      <c r="B24493" t="s">
        <v>91796</v>
      </c>
      <c r="C24493" t="s">
        <v>91797</v>
      </c>
      <c r="D24493" t="s">
        <v>107</v>
      </c>
      <c r="E24493" t="s">
        <v>108</v>
      </c>
      <c r="F24493" t="s">
        <v>91798</v>
      </c>
      <c r="G24493" t="s">
        <v>45</v>
      </c>
      <c r="H24493" t="s">
        <v>46</v>
      </c>
      <c r="I24493" t="s">
        <v>299</v>
      </c>
      <c r="J24493" t="s">
        <v>300</v>
      </c>
      <c r="K24493" t="s">
        <v>300</v>
      </c>
      <c r="L24493">
        <v>3</v>
      </c>
      <c r="M24493" s="1">
        <v>39814</v>
      </c>
      <c r="N24493" s="2">
        <v>39814</v>
      </c>
      <c r="O24493" t="s">
        <v>188</v>
      </c>
      <c r="P24493">
        <v>2009</v>
      </c>
      <c r="Q24493" s="1">
        <v>39934</v>
      </c>
      <c r="R24493" s="1">
        <v>40578</v>
      </c>
      <c r="S24493">
        <v>22500</v>
      </c>
      <c r="T24493">
        <v>0</v>
      </c>
      <c r="U24493">
        <v>0</v>
      </c>
      <c r="V24493">
        <v>0</v>
      </c>
      <c r="W24493">
        <v>0</v>
      </c>
      <c r="X24493">
        <v>0</v>
      </c>
      <c r="Y24493">
        <v>150000</v>
      </c>
      <c r="Z24493">
        <v>0</v>
      </c>
      <c r="AA24493">
        <v>0</v>
      </c>
      <c r="AB24493">
        <v>0</v>
      </c>
      <c r="AC24493">
        <v>0</v>
      </c>
      <c r="AD24493">
        <v>0</v>
      </c>
      <c r="AE24493">
        <v>0</v>
      </c>
      <c r="AF24493">
        <v>0</v>
      </c>
      <c r="AG24493">
        <v>0</v>
      </c>
      <c r="AH24493">
        <v>0</v>
      </c>
      <c r="AI24493">
        <v>0</v>
      </c>
      <c r="AJ24493">
        <v>0</v>
      </c>
      <c r="AK24493">
        <v>0</v>
      </c>
      <c r="AL24493">
        <v>0</v>
      </c>
      <c r="AM24493">
        <v>0</v>
      </c>
    </row>
    <row r="24494" spans="1:39" x14ac:dyDescent="0.45">
      <c r="A24494" t="s">
        <v>91799</v>
      </c>
      <c r="B24494" t="s">
        <v>91800</v>
      </c>
      <c r="C24494" t="s">
        <v>91801</v>
      </c>
      <c r="D24494" t="s">
        <v>127</v>
      </c>
      <c r="E24494" t="s">
        <v>128</v>
      </c>
      <c r="F24494" t="s">
        <v>4462</v>
      </c>
      <c r="G24494" t="s">
        <v>57</v>
      </c>
      <c r="H24494" t="s">
        <v>46</v>
      </c>
      <c r="I24494" t="s">
        <v>58</v>
      </c>
      <c r="J24494" t="s">
        <v>198</v>
      </c>
      <c r="K24494" t="s">
        <v>199</v>
      </c>
      <c r="L24494">
        <v>3</v>
      </c>
      <c r="M24494" s="1">
        <v>40179</v>
      </c>
      <c r="N24494" s="2">
        <v>40179</v>
      </c>
      <c r="O24494" t="s">
        <v>118</v>
      </c>
      <c r="P24494">
        <v>2010</v>
      </c>
      <c r="Q24494" s="1">
        <v>40410</v>
      </c>
      <c r="R24494" s="1">
        <v>41334</v>
      </c>
      <c r="S24494">
        <v>0</v>
      </c>
      <c r="T24494">
        <v>150000</v>
      </c>
      <c r="U24494">
        <v>0</v>
      </c>
      <c r="V24494">
        <v>0</v>
      </c>
      <c r="W24494">
        <v>0</v>
      </c>
      <c r="X24494">
        <v>25000</v>
      </c>
      <c r="Y24494">
        <v>0</v>
      </c>
      <c r="Z24494">
        <v>0</v>
      </c>
      <c r="AA24494">
        <v>0</v>
      </c>
      <c r="AB24494">
        <v>0</v>
      </c>
      <c r="AC24494">
        <v>0</v>
      </c>
      <c r="AD24494">
        <v>0</v>
      </c>
      <c r="AE24494">
        <v>0</v>
      </c>
      <c r="AF24494">
        <v>0</v>
      </c>
      <c r="AG24494">
        <v>0</v>
      </c>
      <c r="AH24494">
        <v>0</v>
      </c>
      <c r="AI24494">
        <v>0</v>
      </c>
      <c r="AJ24494">
        <v>0</v>
      </c>
      <c r="AK24494">
        <v>0</v>
      </c>
      <c r="AL24494">
        <v>0</v>
      </c>
      <c r="AM24494">
        <v>0</v>
      </c>
    </row>
    <row r="24495" spans="1:39" x14ac:dyDescent="0.45">
      <c r="A24495" t="s">
        <v>91802</v>
      </c>
      <c r="B24495" t="s">
        <v>91803</v>
      </c>
      <c r="C24495" t="s">
        <v>91804</v>
      </c>
      <c r="D24495" t="s">
        <v>91805</v>
      </c>
      <c r="E24495" t="s">
        <v>1827</v>
      </c>
      <c r="F24495" t="s">
        <v>964</v>
      </c>
      <c r="G24495" t="s">
        <v>57</v>
      </c>
      <c r="H24495" t="s">
        <v>46</v>
      </c>
      <c r="I24495" t="s">
        <v>58</v>
      </c>
      <c r="J24495" t="s">
        <v>1223</v>
      </c>
      <c r="K24495" t="s">
        <v>1223</v>
      </c>
      <c r="L24495">
        <v>2</v>
      </c>
      <c r="M24495" s="1">
        <v>40919</v>
      </c>
      <c r="N24495" s="2">
        <v>40909</v>
      </c>
      <c r="O24495" t="s">
        <v>132</v>
      </c>
      <c r="P24495">
        <v>2012</v>
      </c>
      <c r="Q24495" s="1">
        <v>41111</v>
      </c>
      <c r="R24495" s="1">
        <v>41476</v>
      </c>
      <c r="S24495">
        <v>300000</v>
      </c>
      <c r="T24495">
        <v>0</v>
      </c>
      <c r="U24495">
        <v>0</v>
      </c>
      <c r="V24495">
        <v>0</v>
      </c>
      <c r="W24495">
        <v>0</v>
      </c>
      <c r="X24495">
        <v>0</v>
      </c>
      <c r="Y24495">
        <v>0</v>
      </c>
      <c r="Z24495">
        <v>0</v>
      </c>
      <c r="AA24495">
        <v>0</v>
      </c>
      <c r="AB24495">
        <v>0</v>
      </c>
      <c r="AC24495">
        <v>0</v>
      </c>
      <c r="AD24495">
        <v>0</v>
      </c>
      <c r="AE24495">
        <v>0</v>
      </c>
      <c r="AF24495">
        <v>0</v>
      </c>
      <c r="AG24495">
        <v>0</v>
      </c>
      <c r="AH24495">
        <v>0</v>
      </c>
      <c r="AI24495">
        <v>0</v>
      </c>
      <c r="AJ24495">
        <v>0</v>
      </c>
      <c r="AK24495">
        <v>0</v>
      </c>
      <c r="AL24495">
        <v>0</v>
      </c>
      <c r="AM24495">
        <v>0</v>
      </c>
    </row>
    <row r="24496" spans="1:39" x14ac:dyDescent="0.45">
      <c r="A24496" t="s">
        <v>91806</v>
      </c>
      <c r="B24496" t="s">
        <v>91807</v>
      </c>
      <c r="C24496" t="s">
        <v>91808</v>
      </c>
      <c r="D24496" t="s">
        <v>91809</v>
      </c>
      <c r="E24496" t="s">
        <v>343</v>
      </c>
      <c r="F24496" t="s">
        <v>282</v>
      </c>
      <c r="G24496" t="s">
        <v>57</v>
      </c>
      <c r="H24496" t="s">
        <v>46</v>
      </c>
      <c r="I24496" t="s">
        <v>1298</v>
      </c>
      <c r="J24496" t="s">
        <v>1299</v>
      </c>
      <c r="K24496" t="s">
        <v>26769</v>
      </c>
      <c r="L24496">
        <v>1</v>
      </c>
      <c r="M24496" s="1">
        <v>40784</v>
      </c>
      <c r="N24496" s="2">
        <v>40756</v>
      </c>
      <c r="O24496" t="s">
        <v>250</v>
      </c>
      <c r="P24496">
        <v>2011</v>
      </c>
      <c r="Q24496" s="1">
        <v>41001</v>
      </c>
      <c r="R24496" s="1">
        <v>41001</v>
      </c>
      <c r="S24496">
        <v>0</v>
      </c>
      <c r="T24496">
        <v>0</v>
      </c>
      <c r="U24496">
        <v>0</v>
      </c>
      <c r="V24496">
        <v>0</v>
      </c>
      <c r="W24496">
        <v>0</v>
      </c>
      <c r="X24496">
        <v>100000</v>
      </c>
      <c r="Y24496">
        <v>0</v>
      </c>
      <c r="Z24496">
        <v>0</v>
      </c>
      <c r="AA24496">
        <v>0</v>
      </c>
      <c r="AB24496">
        <v>0</v>
      </c>
      <c r="AC24496">
        <v>0</v>
      </c>
      <c r="AD24496">
        <v>0</v>
      </c>
      <c r="AE24496">
        <v>0</v>
      </c>
      <c r="AF24496">
        <v>0</v>
      </c>
      <c r="AG24496">
        <v>0</v>
      </c>
      <c r="AH24496">
        <v>0</v>
      </c>
      <c r="AI24496">
        <v>0</v>
      </c>
      <c r="AJ24496">
        <v>0</v>
      </c>
      <c r="AK24496">
        <v>0</v>
      </c>
      <c r="AL24496">
        <v>0</v>
      </c>
      <c r="AM24496">
        <v>0</v>
      </c>
    </row>
    <row r="24497" spans="1:39" x14ac:dyDescent="0.45">
      <c r="A24497" t="s">
        <v>91810</v>
      </c>
      <c r="B24497" t="s">
        <v>91811</v>
      </c>
      <c r="C24497" t="s">
        <v>91812</v>
      </c>
      <c r="D24497" t="s">
        <v>91813</v>
      </c>
      <c r="E24497" t="s">
        <v>343</v>
      </c>
      <c r="F24497" t="s">
        <v>91814</v>
      </c>
      <c r="G24497" t="s">
        <v>57</v>
      </c>
      <c r="H24497" t="s">
        <v>379</v>
      </c>
      <c r="J24497" t="s">
        <v>1200</v>
      </c>
      <c r="K24497" t="s">
        <v>1200</v>
      </c>
      <c r="L24497">
        <v>3</v>
      </c>
      <c r="M24497" s="1">
        <v>40695</v>
      </c>
      <c r="N24497" s="2">
        <v>40695</v>
      </c>
      <c r="O24497" t="s">
        <v>76</v>
      </c>
      <c r="P24497">
        <v>2011</v>
      </c>
      <c r="Q24497" s="1">
        <v>41003</v>
      </c>
      <c r="R24497" s="1">
        <v>41584</v>
      </c>
      <c r="S24497">
        <v>408321</v>
      </c>
      <c r="T24497">
        <v>0</v>
      </c>
      <c r="U24497">
        <v>0</v>
      </c>
      <c r="V24497">
        <v>0</v>
      </c>
      <c r="W24497">
        <v>0</v>
      </c>
      <c r="X24497">
        <v>0</v>
      </c>
      <c r="Y24497">
        <v>123898</v>
      </c>
      <c r="Z24497">
        <v>0</v>
      </c>
      <c r="AA24497">
        <v>0</v>
      </c>
      <c r="AB24497">
        <v>0</v>
      </c>
      <c r="AC24497">
        <v>0</v>
      </c>
      <c r="AD24497">
        <v>0</v>
      </c>
      <c r="AE24497">
        <v>0</v>
      </c>
      <c r="AF24497">
        <v>0</v>
      </c>
      <c r="AG24497">
        <v>0</v>
      </c>
      <c r="AH24497">
        <v>0</v>
      </c>
      <c r="AI24497">
        <v>0</v>
      </c>
      <c r="AJ24497">
        <v>0</v>
      </c>
      <c r="AK24497">
        <v>0</v>
      </c>
      <c r="AL24497">
        <v>0</v>
      </c>
      <c r="AM24497">
        <v>0</v>
      </c>
    </row>
    <row r="24498" spans="1:39" x14ac:dyDescent="0.45">
      <c r="A24498" t="s">
        <v>91815</v>
      </c>
      <c r="B24498" t="s">
        <v>91816</v>
      </c>
      <c r="C24498" t="s">
        <v>91817</v>
      </c>
      <c r="D24498" t="s">
        <v>91818</v>
      </c>
      <c r="E24498" t="s">
        <v>27005</v>
      </c>
      <c r="F24498" s="3">
        <v>50000</v>
      </c>
      <c r="G24498" t="s">
        <v>57</v>
      </c>
      <c r="H24498" t="s">
        <v>4438</v>
      </c>
      <c r="J24498" t="s">
        <v>4439</v>
      </c>
      <c r="K24498" t="s">
        <v>4439</v>
      </c>
      <c r="L24498">
        <v>2</v>
      </c>
      <c r="M24498" s="1">
        <v>40787</v>
      </c>
      <c r="N24498" s="2">
        <v>40787</v>
      </c>
      <c r="O24498" t="s">
        <v>250</v>
      </c>
      <c r="P24498">
        <v>2011</v>
      </c>
      <c r="Q24498" s="1">
        <v>40817</v>
      </c>
      <c r="R24498" s="1">
        <v>40909</v>
      </c>
      <c r="S24498">
        <v>50000</v>
      </c>
      <c r="T24498">
        <v>0</v>
      </c>
      <c r="U24498">
        <v>0</v>
      </c>
      <c r="V24498">
        <v>0</v>
      </c>
      <c r="W24498">
        <v>0</v>
      </c>
      <c r="X24498">
        <v>0</v>
      </c>
      <c r="Y24498">
        <v>0</v>
      </c>
      <c r="Z24498">
        <v>0</v>
      </c>
      <c r="AA24498">
        <v>0</v>
      </c>
      <c r="AB24498">
        <v>0</v>
      </c>
      <c r="AC24498">
        <v>0</v>
      </c>
      <c r="AD24498">
        <v>0</v>
      </c>
      <c r="AE24498">
        <v>0</v>
      </c>
      <c r="AF24498">
        <v>0</v>
      </c>
      <c r="AG24498">
        <v>0</v>
      </c>
      <c r="AH24498">
        <v>0</v>
      </c>
      <c r="AI24498">
        <v>0</v>
      </c>
      <c r="AJ24498">
        <v>0</v>
      </c>
      <c r="AK24498">
        <v>0</v>
      </c>
      <c r="AL24498">
        <v>0</v>
      </c>
      <c r="AM24498">
        <v>0</v>
      </c>
    </row>
    <row r="24499" spans="1:39" x14ac:dyDescent="0.45">
      <c r="A24499" t="s">
        <v>91819</v>
      </c>
      <c r="B24499" t="s">
        <v>91820</v>
      </c>
      <c r="C24499" t="s">
        <v>91821</v>
      </c>
      <c r="D24499" t="s">
        <v>448</v>
      </c>
      <c r="E24499" t="s">
        <v>449</v>
      </c>
      <c r="F24499" s="3">
        <v>2500</v>
      </c>
      <c r="G24499" t="s">
        <v>57</v>
      </c>
      <c r="H24499" t="s">
        <v>379</v>
      </c>
      <c r="J24499" t="s">
        <v>1200</v>
      </c>
      <c r="K24499" t="s">
        <v>1200</v>
      </c>
      <c r="L24499">
        <v>1</v>
      </c>
      <c r="M24499" s="1">
        <v>41456</v>
      </c>
      <c r="N24499" s="2">
        <v>41456</v>
      </c>
      <c r="O24499" t="s">
        <v>276</v>
      </c>
      <c r="P24499">
        <v>2013</v>
      </c>
      <c r="Q24499" s="1">
        <v>41091</v>
      </c>
      <c r="R24499" s="1">
        <v>41091</v>
      </c>
      <c r="S24499">
        <v>2500</v>
      </c>
      <c r="T24499">
        <v>0</v>
      </c>
      <c r="U24499">
        <v>0</v>
      </c>
      <c r="V24499">
        <v>0</v>
      </c>
      <c r="W24499">
        <v>0</v>
      </c>
      <c r="X24499">
        <v>0</v>
      </c>
      <c r="Y24499">
        <v>0</v>
      </c>
      <c r="Z24499">
        <v>0</v>
      </c>
      <c r="AA24499">
        <v>0</v>
      </c>
      <c r="AB24499">
        <v>0</v>
      </c>
      <c r="AC24499">
        <v>0</v>
      </c>
      <c r="AD24499">
        <v>0</v>
      </c>
      <c r="AE24499">
        <v>0</v>
      </c>
      <c r="AF24499">
        <v>0</v>
      </c>
      <c r="AG24499">
        <v>0</v>
      </c>
      <c r="AH24499">
        <v>0</v>
      </c>
      <c r="AI24499">
        <v>0</v>
      </c>
      <c r="AJ24499">
        <v>0</v>
      </c>
      <c r="AK24499">
        <v>0</v>
      </c>
      <c r="AL24499">
        <v>0</v>
      </c>
      <c r="AM24499">
        <v>0</v>
      </c>
    </row>
    <row r="24500" spans="1:39" x14ac:dyDescent="0.45">
      <c r="A24500" t="s">
        <v>91822</v>
      </c>
      <c r="B24500" t="s">
        <v>91823</v>
      </c>
      <c r="C24500" t="s">
        <v>91824</v>
      </c>
      <c r="D24500" t="s">
        <v>88</v>
      </c>
      <c r="E24500" t="s">
        <v>89</v>
      </c>
      <c r="F24500" t="s">
        <v>63889</v>
      </c>
      <c r="G24500" t="s">
        <v>57</v>
      </c>
      <c r="H24500" t="s">
        <v>46</v>
      </c>
      <c r="I24500" t="s">
        <v>1282</v>
      </c>
      <c r="J24500" t="s">
        <v>1283</v>
      </c>
      <c r="K24500" t="s">
        <v>13659</v>
      </c>
      <c r="L24500">
        <v>1</v>
      </c>
      <c r="M24500" s="1">
        <v>40544</v>
      </c>
      <c r="N24500" s="2">
        <v>40544</v>
      </c>
      <c r="O24500" t="s">
        <v>528</v>
      </c>
      <c r="P24500">
        <v>2011</v>
      </c>
      <c r="Q24500" s="1">
        <v>40975</v>
      </c>
      <c r="R24500" s="1">
        <v>40975</v>
      </c>
      <c r="S24500">
        <v>142000</v>
      </c>
      <c r="T24500">
        <v>0</v>
      </c>
      <c r="U24500">
        <v>0</v>
      </c>
      <c r="V24500">
        <v>0</v>
      </c>
      <c r="W24500">
        <v>0</v>
      </c>
      <c r="X24500">
        <v>0</v>
      </c>
      <c r="Y24500">
        <v>0</v>
      </c>
      <c r="Z24500">
        <v>0</v>
      </c>
      <c r="AA24500">
        <v>0</v>
      </c>
      <c r="AB24500">
        <v>0</v>
      </c>
      <c r="AC24500">
        <v>0</v>
      </c>
      <c r="AD24500">
        <v>0</v>
      </c>
      <c r="AE24500">
        <v>0</v>
      </c>
      <c r="AF24500">
        <v>0</v>
      </c>
      <c r="AG24500">
        <v>0</v>
      </c>
      <c r="AH24500">
        <v>0</v>
      </c>
      <c r="AI24500">
        <v>0</v>
      </c>
      <c r="AJ24500">
        <v>0</v>
      </c>
      <c r="AK24500">
        <v>0</v>
      </c>
      <c r="AL24500">
        <v>0</v>
      </c>
      <c r="AM24500">
        <v>0</v>
      </c>
    </row>
    <row r="24501" spans="1:39" x14ac:dyDescent="0.45">
      <c r="A24501" t="s">
        <v>91825</v>
      </c>
      <c r="B24501" t="s">
        <v>91826</v>
      </c>
      <c r="C24501" t="s">
        <v>91827</v>
      </c>
      <c r="D24501" t="s">
        <v>91828</v>
      </c>
      <c r="E24501" t="s">
        <v>43</v>
      </c>
      <c r="F24501" t="s">
        <v>91829</v>
      </c>
      <c r="G24501" t="s">
        <v>45</v>
      </c>
      <c r="H24501" t="s">
        <v>46</v>
      </c>
      <c r="I24501" t="s">
        <v>47</v>
      </c>
      <c r="J24501" t="s">
        <v>48</v>
      </c>
      <c r="K24501" t="s">
        <v>49</v>
      </c>
      <c r="L24501">
        <v>5</v>
      </c>
      <c r="M24501" s="1">
        <v>40238</v>
      </c>
      <c r="N24501" s="2">
        <v>40238</v>
      </c>
      <c r="O24501" t="s">
        <v>118</v>
      </c>
      <c r="P24501">
        <v>2010</v>
      </c>
      <c r="Q24501" s="1">
        <v>40323</v>
      </c>
      <c r="R24501" s="1">
        <v>41697</v>
      </c>
      <c r="S24501">
        <v>0</v>
      </c>
      <c r="T24501">
        <v>8650000</v>
      </c>
      <c r="U24501">
        <v>0</v>
      </c>
      <c r="V24501">
        <v>0</v>
      </c>
      <c r="W24501">
        <v>0</v>
      </c>
      <c r="X24501">
        <v>1605000</v>
      </c>
      <c r="Y24501">
        <v>0</v>
      </c>
      <c r="Z24501">
        <v>0</v>
      </c>
      <c r="AA24501">
        <v>0</v>
      </c>
      <c r="AB24501">
        <v>0</v>
      </c>
      <c r="AC24501">
        <v>0</v>
      </c>
      <c r="AD24501">
        <v>0</v>
      </c>
      <c r="AE24501">
        <v>0</v>
      </c>
      <c r="AF24501">
        <v>0</v>
      </c>
      <c r="AG24501">
        <v>0</v>
      </c>
      <c r="AH24501">
        <v>0</v>
      </c>
      <c r="AI24501">
        <v>0</v>
      </c>
      <c r="AJ24501">
        <v>0</v>
      </c>
      <c r="AK24501">
        <v>0</v>
      </c>
      <c r="AL24501">
        <v>0</v>
      </c>
      <c r="AM24501">
        <v>0</v>
      </c>
    </row>
    <row r="24502" spans="1:39" x14ac:dyDescent="0.45">
      <c r="A24502" t="s">
        <v>91830</v>
      </c>
      <c r="B24502" t="s">
        <v>91831</v>
      </c>
      <c r="C24502" t="s">
        <v>91832</v>
      </c>
      <c r="D24502" t="s">
        <v>448</v>
      </c>
      <c r="E24502" t="s">
        <v>449</v>
      </c>
      <c r="F24502" t="s">
        <v>114</v>
      </c>
      <c r="G24502" t="s">
        <v>45</v>
      </c>
      <c r="H24502" t="s">
        <v>46</v>
      </c>
      <c r="I24502" t="s">
        <v>58</v>
      </c>
      <c r="J24502" t="s">
        <v>198</v>
      </c>
      <c r="K24502" t="s">
        <v>1623</v>
      </c>
      <c r="L24502">
        <v>1</v>
      </c>
      <c r="M24502" s="1">
        <v>39295</v>
      </c>
      <c r="N24502" s="2">
        <v>39295</v>
      </c>
      <c r="O24502" t="s">
        <v>672</v>
      </c>
      <c r="P24502">
        <v>2007</v>
      </c>
      <c r="Q24502" s="1">
        <v>39083</v>
      </c>
      <c r="R24502" s="1">
        <v>39083</v>
      </c>
      <c r="S24502">
        <v>0</v>
      </c>
      <c r="T24502">
        <v>0</v>
      </c>
      <c r="U24502">
        <v>0</v>
      </c>
      <c r="V24502">
        <v>0</v>
      </c>
      <c r="W24502">
        <v>0</v>
      </c>
      <c r="X24502">
        <v>0</v>
      </c>
      <c r="Y24502">
        <v>0</v>
      </c>
      <c r="Z24502">
        <v>0</v>
      </c>
      <c r="AA24502">
        <v>0</v>
      </c>
      <c r="AB24502">
        <v>0</v>
      </c>
      <c r="AC24502">
        <v>0</v>
      </c>
      <c r="AD24502">
        <v>0</v>
      </c>
      <c r="AE24502">
        <v>0</v>
      </c>
      <c r="AF24502">
        <v>0</v>
      </c>
      <c r="AG24502">
        <v>0</v>
      </c>
      <c r="AH24502">
        <v>0</v>
      </c>
      <c r="AI24502">
        <v>0</v>
      </c>
      <c r="AJ24502">
        <v>0</v>
      </c>
      <c r="AK24502">
        <v>0</v>
      </c>
      <c r="AL24502">
        <v>0</v>
      </c>
      <c r="AM24502">
        <v>0</v>
      </c>
    </row>
    <row r="24503" spans="1:39" x14ac:dyDescent="0.45">
      <c r="A24503" t="s">
        <v>91833</v>
      </c>
      <c r="B24503" t="s">
        <v>91834</v>
      </c>
      <c r="C24503" t="s">
        <v>91835</v>
      </c>
      <c r="D24503" t="s">
        <v>58413</v>
      </c>
      <c r="E24503" t="s">
        <v>462</v>
      </c>
      <c r="F24503" t="s">
        <v>91836</v>
      </c>
      <c r="G24503" t="s">
        <v>57</v>
      </c>
      <c r="H24503" t="s">
        <v>46</v>
      </c>
      <c r="I24503" t="s">
        <v>299</v>
      </c>
      <c r="J24503" t="s">
        <v>300</v>
      </c>
      <c r="K24503" t="s">
        <v>300</v>
      </c>
      <c r="L24503">
        <v>5</v>
      </c>
      <c r="M24503" s="1">
        <v>39448</v>
      </c>
      <c r="N24503" s="2">
        <v>39448</v>
      </c>
      <c r="O24503" t="s">
        <v>181</v>
      </c>
      <c r="P24503">
        <v>2008</v>
      </c>
      <c r="Q24503" s="1">
        <v>40066</v>
      </c>
      <c r="R24503" s="1">
        <v>41674</v>
      </c>
      <c r="S24503">
        <v>0</v>
      </c>
      <c r="T24503">
        <v>24750000</v>
      </c>
      <c r="U24503">
        <v>0</v>
      </c>
      <c r="V24503">
        <v>0</v>
      </c>
      <c r="W24503">
        <v>0</v>
      </c>
      <c r="X24503">
        <v>0</v>
      </c>
      <c r="Y24503">
        <v>0</v>
      </c>
      <c r="Z24503">
        <v>0</v>
      </c>
      <c r="AA24503">
        <v>0</v>
      </c>
      <c r="AB24503">
        <v>0</v>
      </c>
      <c r="AC24503">
        <v>0</v>
      </c>
      <c r="AD24503">
        <v>0</v>
      </c>
      <c r="AE24503">
        <v>0</v>
      </c>
      <c r="AF24503">
        <v>2500000</v>
      </c>
      <c r="AG24503">
        <v>5500000</v>
      </c>
      <c r="AH24503">
        <v>16000000</v>
      </c>
      <c r="AI24503">
        <v>0</v>
      </c>
      <c r="AJ24503">
        <v>0</v>
      </c>
      <c r="AK24503">
        <v>0</v>
      </c>
      <c r="AL24503">
        <v>0</v>
      </c>
      <c r="AM24503">
        <v>0</v>
      </c>
    </row>
    <row r="24504" spans="1:39" x14ac:dyDescent="0.45">
      <c r="A24504" t="s">
        <v>91837</v>
      </c>
      <c r="B24504" t="s">
        <v>91838</v>
      </c>
      <c r="C24504" t="s">
        <v>91839</v>
      </c>
      <c r="D24504" t="s">
        <v>88</v>
      </c>
      <c r="E24504" t="s">
        <v>89</v>
      </c>
      <c r="F24504" t="s">
        <v>114</v>
      </c>
      <c r="G24504" t="s">
        <v>57</v>
      </c>
      <c r="H24504" t="s">
        <v>192</v>
      </c>
      <c r="J24504" t="s">
        <v>34601</v>
      </c>
      <c r="K24504" t="s">
        <v>34601</v>
      </c>
      <c r="L24504">
        <v>1</v>
      </c>
      <c r="Q24504" s="1">
        <v>40142</v>
      </c>
      <c r="R24504" s="1">
        <v>40142</v>
      </c>
      <c r="S24504">
        <v>0</v>
      </c>
      <c r="T24504">
        <v>0</v>
      </c>
      <c r="U24504">
        <v>0</v>
      </c>
      <c r="V24504">
        <v>0</v>
      </c>
      <c r="W24504">
        <v>0</v>
      </c>
      <c r="X24504">
        <v>0</v>
      </c>
      <c r="Y24504">
        <v>0</v>
      </c>
      <c r="Z24504">
        <v>0</v>
      </c>
      <c r="AA24504">
        <v>0</v>
      </c>
      <c r="AB24504">
        <v>0</v>
      </c>
      <c r="AC24504">
        <v>0</v>
      </c>
      <c r="AD24504">
        <v>0</v>
      </c>
      <c r="AE24504">
        <v>0</v>
      </c>
      <c r="AF24504">
        <v>0</v>
      </c>
      <c r="AG24504">
        <v>0</v>
      </c>
      <c r="AH24504">
        <v>0</v>
      </c>
      <c r="AI24504">
        <v>0</v>
      </c>
      <c r="AJ24504">
        <v>0</v>
      </c>
      <c r="AK24504">
        <v>0</v>
      </c>
      <c r="AL24504">
        <v>0</v>
      </c>
      <c r="AM24504">
        <v>0</v>
      </c>
    </row>
    <row r="24505" spans="1:39" x14ac:dyDescent="0.45">
      <c r="A24505" t="s">
        <v>91840</v>
      </c>
      <c r="B24505" t="s">
        <v>91841</v>
      </c>
      <c r="C24505" t="s">
        <v>91842</v>
      </c>
      <c r="D24505" t="s">
        <v>91843</v>
      </c>
      <c r="E24505" t="s">
        <v>99</v>
      </c>
      <c r="F24505" t="s">
        <v>17753</v>
      </c>
      <c r="G24505" t="s">
        <v>57</v>
      </c>
      <c r="H24505" t="s">
        <v>46</v>
      </c>
      <c r="I24505" t="s">
        <v>299</v>
      </c>
      <c r="J24505" t="s">
        <v>300</v>
      </c>
      <c r="K24505" t="s">
        <v>369</v>
      </c>
      <c r="L24505">
        <v>3</v>
      </c>
      <c r="M24505" s="1">
        <v>39083</v>
      </c>
      <c r="N24505" s="2">
        <v>39083</v>
      </c>
      <c r="O24505" t="s">
        <v>110</v>
      </c>
      <c r="P24505">
        <v>2007</v>
      </c>
      <c r="Q24505" s="1">
        <v>39343</v>
      </c>
      <c r="R24505" s="1">
        <v>40627</v>
      </c>
      <c r="S24505">
        <v>0</v>
      </c>
      <c r="T24505">
        <v>7000000</v>
      </c>
      <c r="U24505">
        <v>0</v>
      </c>
      <c r="V24505">
        <v>0</v>
      </c>
      <c r="W24505">
        <v>0</v>
      </c>
      <c r="X24505">
        <v>1650000</v>
      </c>
      <c r="Y24505">
        <v>0</v>
      </c>
      <c r="Z24505">
        <v>0</v>
      </c>
      <c r="AA24505">
        <v>0</v>
      </c>
      <c r="AB24505">
        <v>0</v>
      </c>
      <c r="AC24505">
        <v>0</v>
      </c>
      <c r="AD24505">
        <v>0</v>
      </c>
      <c r="AE24505">
        <v>0</v>
      </c>
      <c r="AF24505">
        <v>6100000</v>
      </c>
      <c r="AG24505">
        <v>0</v>
      </c>
      <c r="AH24505">
        <v>0</v>
      </c>
      <c r="AI24505">
        <v>0</v>
      </c>
      <c r="AJ24505">
        <v>0</v>
      </c>
      <c r="AK24505">
        <v>0</v>
      </c>
      <c r="AL24505">
        <v>0</v>
      </c>
      <c r="AM24505">
        <v>0</v>
      </c>
    </row>
    <row r="24506" spans="1:39" x14ac:dyDescent="0.45">
      <c r="A24506" t="s">
        <v>91844</v>
      </c>
      <c r="B24506" t="s">
        <v>91845</v>
      </c>
      <c r="C24506" t="s">
        <v>91846</v>
      </c>
      <c r="D24506" t="s">
        <v>91847</v>
      </c>
      <c r="E24506" t="s">
        <v>578</v>
      </c>
      <c r="F24506" s="3">
        <v>54261</v>
      </c>
      <c r="G24506" t="s">
        <v>57</v>
      </c>
      <c r="H24506" t="s">
        <v>74</v>
      </c>
      <c r="J24506" t="s">
        <v>75</v>
      </c>
      <c r="K24506" t="s">
        <v>75</v>
      </c>
      <c r="L24506">
        <v>1</v>
      </c>
      <c r="M24506" s="1">
        <v>41518</v>
      </c>
      <c r="N24506" s="2">
        <v>41518</v>
      </c>
      <c r="O24506" t="s">
        <v>276</v>
      </c>
      <c r="P24506">
        <v>2013</v>
      </c>
      <c r="Q24506" s="1">
        <v>41518</v>
      </c>
      <c r="R24506" s="1">
        <v>41518</v>
      </c>
      <c r="S24506">
        <v>54261</v>
      </c>
      <c r="T24506">
        <v>0</v>
      </c>
      <c r="U24506">
        <v>0</v>
      </c>
      <c r="V24506">
        <v>0</v>
      </c>
      <c r="W24506">
        <v>0</v>
      </c>
      <c r="X24506">
        <v>0</v>
      </c>
      <c r="Y24506">
        <v>0</v>
      </c>
      <c r="Z24506">
        <v>0</v>
      </c>
      <c r="AA24506">
        <v>0</v>
      </c>
      <c r="AB24506">
        <v>0</v>
      </c>
      <c r="AC24506">
        <v>0</v>
      </c>
      <c r="AD24506">
        <v>0</v>
      </c>
      <c r="AE24506">
        <v>0</v>
      </c>
      <c r="AF24506">
        <v>0</v>
      </c>
      <c r="AG24506">
        <v>0</v>
      </c>
      <c r="AH24506">
        <v>0</v>
      </c>
      <c r="AI24506">
        <v>0</v>
      </c>
      <c r="AJ24506">
        <v>0</v>
      </c>
      <c r="AK24506">
        <v>0</v>
      </c>
      <c r="AL24506">
        <v>0</v>
      </c>
      <c r="AM24506">
        <v>0</v>
      </c>
    </row>
    <row r="24507" spans="1:39" x14ac:dyDescent="0.45">
      <c r="A24507" t="s">
        <v>91848</v>
      </c>
      <c r="B24507" t="s">
        <v>91849</v>
      </c>
      <c r="C24507" t="s">
        <v>91850</v>
      </c>
      <c r="D24507" t="s">
        <v>3597</v>
      </c>
      <c r="E24507" t="s">
        <v>2150</v>
      </c>
      <c r="F24507" s="3">
        <v>50000</v>
      </c>
      <c r="G24507" t="s">
        <v>101</v>
      </c>
      <c r="H24507" t="s">
        <v>503</v>
      </c>
      <c r="J24507" t="s">
        <v>504</v>
      </c>
      <c r="K24507" t="s">
        <v>504</v>
      </c>
      <c r="L24507">
        <v>1</v>
      </c>
      <c r="Q24507" s="1">
        <v>39083</v>
      </c>
      <c r="R24507" s="1">
        <v>39083</v>
      </c>
      <c r="S24507">
        <v>50000</v>
      </c>
      <c r="T24507">
        <v>0</v>
      </c>
      <c r="U24507">
        <v>0</v>
      </c>
      <c r="V24507">
        <v>0</v>
      </c>
      <c r="W24507">
        <v>0</v>
      </c>
      <c r="X24507">
        <v>0</v>
      </c>
      <c r="Y24507">
        <v>0</v>
      </c>
      <c r="Z24507">
        <v>0</v>
      </c>
      <c r="AA24507">
        <v>0</v>
      </c>
      <c r="AB24507">
        <v>0</v>
      </c>
      <c r="AC24507">
        <v>0</v>
      </c>
      <c r="AD24507">
        <v>0</v>
      </c>
      <c r="AE24507">
        <v>0</v>
      </c>
      <c r="AF24507">
        <v>0</v>
      </c>
      <c r="AG24507">
        <v>0</v>
      </c>
      <c r="AH24507">
        <v>0</v>
      </c>
      <c r="AI24507">
        <v>0</v>
      </c>
      <c r="AJ24507">
        <v>0</v>
      </c>
      <c r="AK24507">
        <v>0</v>
      </c>
      <c r="AL24507">
        <v>0</v>
      </c>
      <c r="AM24507">
        <v>0</v>
      </c>
    </row>
    <row r="24508" spans="1:39" x14ac:dyDescent="0.45">
      <c r="A24508" t="s">
        <v>91851</v>
      </c>
      <c r="B24508" t="s">
        <v>91852</v>
      </c>
      <c r="C24508" t="s">
        <v>91853</v>
      </c>
      <c r="D24508" t="s">
        <v>91854</v>
      </c>
      <c r="E24508" t="s">
        <v>502</v>
      </c>
      <c r="F24508" s="3">
        <v>17966</v>
      </c>
      <c r="G24508" t="s">
        <v>57</v>
      </c>
      <c r="L24508">
        <v>1</v>
      </c>
      <c r="M24508" s="1">
        <v>39965</v>
      </c>
      <c r="N24508" s="2">
        <v>39965</v>
      </c>
      <c r="O24508" t="s">
        <v>269</v>
      </c>
      <c r="P24508">
        <v>2009</v>
      </c>
      <c r="Q24508" s="1">
        <v>40074</v>
      </c>
      <c r="R24508" s="1">
        <v>40074</v>
      </c>
      <c r="S24508">
        <v>17966</v>
      </c>
      <c r="T24508">
        <v>0</v>
      </c>
      <c r="U24508">
        <v>0</v>
      </c>
      <c r="V24508">
        <v>0</v>
      </c>
      <c r="W24508">
        <v>0</v>
      </c>
      <c r="X24508">
        <v>0</v>
      </c>
      <c r="Y24508">
        <v>0</v>
      </c>
      <c r="Z24508">
        <v>0</v>
      </c>
      <c r="AA24508">
        <v>0</v>
      </c>
      <c r="AB24508">
        <v>0</v>
      </c>
      <c r="AC24508">
        <v>0</v>
      </c>
      <c r="AD24508">
        <v>0</v>
      </c>
      <c r="AE24508">
        <v>0</v>
      </c>
      <c r="AF24508">
        <v>0</v>
      </c>
      <c r="AG24508">
        <v>0</v>
      </c>
      <c r="AH24508">
        <v>0</v>
      </c>
      <c r="AI24508">
        <v>0</v>
      </c>
      <c r="AJ24508">
        <v>0</v>
      </c>
      <c r="AK24508">
        <v>0</v>
      </c>
      <c r="AL24508">
        <v>0</v>
      </c>
      <c r="AM24508">
        <v>0</v>
      </c>
    </row>
    <row r="24509" spans="1:39" x14ac:dyDescent="0.45">
      <c r="A24509" t="s">
        <v>91855</v>
      </c>
      <c r="B24509" t="s">
        <v>91856</v>
      </c>
      <c r="C24509" t="s">
        <v>91857</v>
      </c>
      <c r="D24509" t="s">
        <v>91858</v>
      </c>
      <c r="E24509" t="s">
        <v>1268</v>
      </c>
      <c r="F24509" t="s">
        <v>4146</v>
      </c>
      <c r="G24509" t="s">
        <v>57</v>
      </c>
      <c r="H24509" t="s">
        <v>283</v>
      </c>
      <c r="J24509" t="s">
        <v>284</v>
      </c>
      <c r="K24509" t="s">
        <v>91859</v>
      </c>
      <c r="L24509">
        <v>2</v>
      </c>
      <c r="M24509" s="1">
        <v>35490</v>
      </c>
      <c r="N24509" s="2">
        <v>35490</v>
      </c>
      <c r="O24509" t="s">
        <v>1513</v>
      </c>
      <c r="P24509">
        <v>1997</v>
      </c>
      <c r="Q24509" s="1">
        <v>38418</v>
      </c>
      <c r="R24509" s="1">
        <v>39755</v>
      </c>
      <c r="S24509">
        <v>500000</v>
      </c>
      <c r="T24509">
        <v>22000000</v>
      </c>
      <c r="U24509">
        <v>0</v>
      </c>
      <c r="V24509">
        <v>0</v>
      </c>
      <c r="W24509">
        <v>0</v>
      </c>
      <c r="X24509">
        <v>0</v>
      </c>
      <c r="Y24509">
        <v>0</v>
      </c>
      <c r="Z24509">
        <v>0</v>
      </c>
      <c r="AA24509">
        <v>0</v>
      </c>
      <c r="AB24509">
        <v>0</v>
      </c>
      <c r="AC24509">
        <v>0</v>
      </c>
      <c r="AD24509">
        <v>0</v>
      </c>
      <c r="AE24509">
        <v>0</v>
      </c>
      <c r="AF24509">
        <v>22000000</v>
      </c>
      <c r="AG24509">
        <v>0</v>
      </c>
      <c r="AH24509">
        <v>0</v>
      </c>
      <c r="AI24509">
        <v>0</v>
      </c>
      <c r="AJ24509">
        <v>0</v>
      </c>
      <c r="AK24509">
        <v>0</v>
      </c>
      <c r="AL24509">
        <v>0</v>
      </c>
      <c r="AM24509">
        <v>0</v>
      </c>
    </row>
    <row r="24510" spans="1:39" x14ac:dyDescent="0.45">
      <c r="A24510" t="s">
        <v>91860</v>
      </c>
      <c r="B24510" t="s">
        <v>91861</v>
      </c>
      <c r="C24510" t="s">
        <v>91862</v>
      </c>
      <c r="D24510" t="s">
        <v>91863</v>
      </c>
      <c r="E24510" t="s">
        <v>343</v>
      </c>
      <c r="F24510" s="3">
        <v>75000</v>
      </c>
      <c r="G24510" t="s">
        <v>57</v>
      </c>
      <c r="H24510" t="s">
        <v>46</v>
      </c>
      <c r="I24510" t="s">
        <v>81</v>
      </c>
      <c r="J24510" t="s">
        <v>1436</v>
      </c>
      <c r="K24510" t="s">
        <v>1436</v>
      </c>
      <c r="L24510">
        <v>1</v>
      </c>
      <c r="M24510" s="1">
        <v>40544</v>
      </c>
      <c r="N24510" s="2">
        <v>40544</v>
      </c>
      <c r="O24510" t="s">
        <v>528</v>
      </c>
      <c r="P24510">
        <v>2011</v>
      </c>
      <c r="Q24510" s="1">
        <v>40603</v>
      </c>
      <c r="R24510" s="1">
        <v>40603</v>
      </c>
      <c r="S24510">
        <v>0</v>
      </c>
      <c r="T24510">
        <v>0</v>
      </c>
      <c r="U24510">
        <v>0</v>
      </c>
      <c r="V24510">
        <v>0</v>
      </c>
      <c r="W24510">
        <v>0</v>
      </c>
      <c r="X24510">
        <v>0</v>
      </c>
      <c r="Y24510">
        <v>75000</v>
      </c>
      <c r="Z24510">
        <v>0</v>
      </c>
      <c r="AA24510">
        <v>0</v>
      </c>
      <c r="AB24510">
        <v>0</v>
      </c>
      <c r="AC24510">
        <v>0</v>
      </c>
      <c r="AD24510">
        <v>0</v>
      </c>
      <c r="AE24510">
        <v>0</v>
      </c>
      <c r="AF24510">
        <v>0</v>
      </c>
      <c r="AG24510">
        <v>0</v>
      </c>
      <c r="AH24510">
        <v>0</v>
      </c>
      <c r="AI24510">
        <v>0</v>
      </c>
      <c r="AJ24510">
        <v>0</v>
      </c>
      <c r="AK24510">
        <v>0</v>
      </c>
      <c r="AL24510">
        <v>0</v>
      </c>
      <c r="AM24510">
        <v>0</v>
      </c>
    </row>
    <row r="24511" spans="1:39" x14ac:dyDescent="0.45">
      <c r="A24511" t="s">
        <v>91864</v>
      </c>
      <c r="B24511" t="s">
        <v>91865</v>
      </c>
      <c r="C24511" t="s">
        <v>91866</v>
      </c>
      <c r="D24511" t="s">
        <v>127</v>
      </c>
      <c r="E24511" t="s">
        <v>128</v>
      </c>
      <c r="F24511" t="s">
        <v>114</v>
      </c>
      <c r="G24511" t="s">
        <v>57</v>
      </c>
      <c r="H24511" t="s">
        <v>46</v>
      </c>
      <c r="I24511" t="s">
        <v>169</v>
      </c>
      <c r="J24511" t="s">
        <v>170</v>
      </c>
      <c r="K24511" t="s">
        <v>971</v>
      </c>
      <c r="L24511">
        <v>1</v>
      </c>
      <c r="M24511" s="1">
        <v>41000</v>
      </c>
      <c r="N24511" s="2">
        <v>41000</v>
      </c>
      <c r="O24511" t="s">
        <v>50</v>
      </c>
      <c r="P24511">
        <v>2012</v>
      </c>
      <c r="Q24511" s="1">
        <v>41280</v>
      </c>
      <c r="R24511" s="1">
        <v>41280</v>
      </c>
      <c r="S24511">
        <v>0</v>
      </c>
      <c r="T24511">
        <v>0</v>
      </c>
      <c r="U24511">
        <v>0</v>
      </c>
      <c r="V24511">
        <v>0</v>
      </c>
      <c r="W24511">
        <v>0</v>
      </c>
      <c r="X24511">
        <v>0</v>
      </c>
      <c r="Y24511">
        <v>0</v>
      </c>
      <c r="Z24511">
        <v>0</v>
      </c>
      <c r="AA24511">
        <v>0</v>
      </c>
      <c r="AB24511">
        <v>0</v>
      </c>
      <c r="AC24511">
        <v>0</v>
      </c>
      <c r="AD24511">
        <v>0</v>
      </c>
      <c r="AE24511">
        <v>0</v>
      </c>
      <c r="AF24511">
        <v>0</v>
      </c>
      <c r="AG24511">
        <v>0</v>
      </c>
      <c r="AH24511">
        <v>0</v>
      </c>
      <c r="AI24511">
        <v>0</v>
      </c>
      <c r="AJ24511">
        <v>0</v>
      </c>
      <c r="AK24511">
        <v>0</v>
      </c>
      <c r="AL24511">
        <v>0</v>
      </c>
      <c r="AM24511">
        <v>0</v>
      </c>
    </row>
    <row r="24512" spans="1:39" x14ac:dyDescent="0.45">
      <c r="A24512" t="s">
        <v>91867</v>
      </c>
      <c r="B24512" t="s">
        <v>91868</v>
      </c>
      <c r="C24512" t="s">
        <v>91869</v>
      </c>
      <c r="D24512" t="s">
        <v>91870</v>
      </c>
      <c r="E24512" t="s">
        <v>89</v>
      </c>
      <c r="F24512" t="s">
        <v>91871</v>
      </c>
      <c r="G24512" t="s">
        <v>45</v>
      </c>
      <c r="H24512" t="s">
        <v>46</v>
      </c>
      <c r="I24512" t="s">
        <v>299</v>
      </c>
      <c r="J24512" t="s">
        <v>300</v>
      </c>
      <c r="K24512" t="s">
        <v>300</v>
      </c>
      <c r="L24512">
        <v>5</v>
      </c>
      <c r="M24512" s="1">
        <v>39630</v>
      </c>
      <c r="N24512" s="2">
        <v>39630</v>
      </c>
      <c r="O24512" t="s">
        <v>2173</v>
      </c>
      <c r="P24512">
        <v>2008</v>
      </c>
      <c r="Q24512" s="1">
        <v>40391</v>
      </c>
      <c r="R24512" s="1">
        <v>41097</v>
      </c>
      <c r="S24512">
        <v>0</v>
      </c>
      <c r="T24512">
        <v>0</v>
      </c>
      <c r="U24512">
        <v>0</v>
      </c>
      <c r="V24512">
        <v>0</v>
      </c>
      <c r="W24512">
        <v>0</v>
      </c>
      <c r="X24512">
        <v>0</v>
      </c>
      <c r="Y24512">
        <v>300000</v>
      </c>
      <c r="Z24512">
        <v>878000</v>
      </c>
      <c r="AA24512">
        <v>0</v>
      </c>
      <c r="AB24512">
        <v>0</v>
      </c>
      <c r="AC24512">
        <v>0</v>
      </c>
      <c r="AD24512">
        <v>0</v>
      </c>
      <c r="AE24512">
        <v>0</v>
      </c>
      <c r="AF24512">
        <v>0</v>
      </c>
      <c r="AG24512">
        <v>0</v>
      </c>
      <c r="AH24512">
        <v>0</v>
      </c>
      <c r="AI24512">
        <v>0</v>
      </c>
      <c r="AJ24512">
        <v>0</v>
      </c>
      <c r="AK24512">
        <v>0</v>
      </c>
      <c r="AL24512">
        <v>0</v>
      </c>
      <c r="AM24512">
        <v>0</v>
      </c>
    </row>
    <row r="24513" spans="1:39" x14ac:dyDescent="0.45">
      <c r="A24513" t="s">
        <v>91872</v>
      </c>
      <c r="B24513" t="s">
        <v>91873</v>
      </c>
      <c r="C24513" t="s">
        <v>91874</v>
      </c>
      <c r="D24513" t="s">
        <v>88</v>
      </c>
      <c r="E24513" t="s">
        <v>89</v>
      </c>
      <c r="F24513" t="s">
        <v>91875</v>
      </c>
      <c r="G24513" t="s">
        <v>57</v>
      </c>
      <c r="H24513" t="s">
        <v>46</v>
      </c>
      <c r="I24513" t="s">
        <v>352</v>
      </c>
      <c r="J24513" t="s">
        <v>353</v>
      </c>
      <c r="K24513" t="s">
        <v>91876</v>
      </c>
      <c r="L24513">
        <v>2</v>
      </c>
      <c r="Q24513" s="1">
        <v>39596</v>
      </c>
      <c r="R24513" s="1">
        <v>40308</v>
      </c>
      <c r="S24513">
        <v>0</v>
      </c>
      <c r="T24513">
        <v>1171464</v>
      </c>
      <c r="U24513">
        <v>0</v>
      </c>
      <c r="V24513">
        <v>0</v>
      </c>
      <c r="W24513">
        <v>0</v>
      </c>
      <c r="X24513">
        <v>0</v>
      </c>
      <c r="Y24513">
        <v>0</v>
      </c>
      <c r="Z24513">
        <v>0</v>
      </c>
      <c r="AA24513">
        <v>0</v>
      </c>
      <c r="AB24513">
        <v>0</v>
      </c>
      <c r="AC24513">
        <v>0</v>
      </c>
      <c r="AD24513">
        <v>0</v>
      </c>
      <c r="AE24513">
        <v>0</v>
      </c>
      <c r="AF24513">
        <v>600000</v>
      </c>
      <c r="AG24513">
        <v>0</v>
      </c>
      <c r="AH24513">
        <v>0</v>
      </c>
      <c r="AI24513">
        <v>0</v>
      </c>
      <c r="AJ24513">
        <v>0</v>
      </c>
      <c r="AK24513">
        <v>0</v>
      </c>
      <c r="AL24513">
        <v>0</v>
      </c>
      <c r="AM24513">
        <v>0</v>
      </c>
    </row>
    <row r="24514" spans="1:39" x14ac:dyDescent="0.45">
      <c r="A24514" t="s">
        <v>91877</v>
      </c>
      <c r="B24514" t="s">
        <v>91878</v>
      </c>
      <c r="C24514" t="s">
        <v>91879</v>
      </c>
      <c r="D24514" t="s">
        <v>91880</v>
      </c>
      <c r="E24514" t="s">
        <v>316</v>
      </c>
      <c r="F24514" t="s">
        <v>91881</v>
      </c>
      <c r="H24514" t="s">
        <v>46</v>
      </c>
      <c r="I24514" t="s">
        <v>58</v>
      </c>
      <c r="J24514" t="s">
        <v>989</v>
      </c>
      <c r="K24514" t="s">
        <v>989</v>
      </c>
      <c r="L24514">
        <v>5</v>
      </c>
      <c r="M24514" s="1">
        <v>38353</v>
      </c>
      <c r="N24514" s="2">
        <v>38353</v>
      </c>
      <c r="O24514" t="s">
        <v>464</v>
      </c>
      <c r="P24514">
        <v>2005</v>
      </c>
      <c r="Q24514" s="1">
        <v>39959</v>
      </c>
      <c r="R24514" s="1">
        <v>40746</v>
      </c>
      <c r="S24514">
        <v>0</v>
      </c>
      <c r="T24514">
        <v>1735000</v>
      </c>
      <c r="U24514">
        <v>0</v>
      </c>
      <c r="V24514">
        <v>0</v>
      </c>
      <c r="W24514">
        <v>0</v>
      </c>
      <c r="X24514">
        <v>0</v>
      </c>
      <c r="Y24514">
        <v>0</v>
      </c>
      <c r="Z24514">
        <v>0</v>
      </c>
      <c r="AA24514">
        <v>10000000</v>
      </c>
      <c r="AB24514">
        <v>0</v>
      </c>
      <c r="AC24514">
        <v>0</v>
      </c>
      <c r="AD24514">
        <v>0</v>
      </c>
      <c r="AE24514">
        <v>0</v>
      </c>
      <c r="AF24514">
        <v>0</v>
      </c>
      <c r="AG24514">
        <v>0</v>
      </c>
      <c r="AH24514">
        <v>0</v>
      </c>
      <c r="AI24514">
        <v>0</v>
      </c>
      <c r="AJ24514">
        <v>0</v>
      </c>
      <c r="AK24514">
        <v>0</v>
      </c>
      <c r="AL24514">
        <v>0</v>
      </c>
      <c r="AM24514">
        <v>0</v>
      </c>
    </row>
    <row r="24515" spans="1:39" x14ac:dyDescent="0.45">
      <c r="A24515" t="s">
        <v>91882</v>
      </c>
      <c r="B24515" t="s">
        <v>91883</v>
      </c>
      <c r="C24515" t="s">
        <v>91884</v>
      </c>
      <c r="D24515" t="s">
        <v>91885</v>
      </c>
      <c r="E24515" t="s">
        <v>1475</v>
      </c>
      <c r="F24515" t="s">
        <v>91886</v>
      </c>
      <c r="G24515" t="s">
        <v>45</v>
      </c>
      <c r="H24515" t="s">
        <v>46</v>
      </c>
      <c r="I24515" t="s">
        <v>58</v>
      </c>
      <c r="J24515" t="s">
        <v>198</v>
      </c>
      <c r="K24515" t="s">
        <v>1083</v>
      </c>
      <c r="L24515">
        <v>3</v>
      </c>
      <c r="Q24515" s="1">
        <v>37299</v>
      </c>
      <c r="R24515" s="1">
        <v>38626</v>
      </c>
      <c r="S24515">
        <v>0</v>
      </c>
      <c r="T24515">
        <v>25800000</v>
      </c>
      <c r="U24515">
        <v>0</v>
      </c>
      <c r="V24515">
        <v>0</v>
      </c>
      <c r="W24515">
        <v>0</v>
      </c>
      <c r="X24515">
        <v>0</v>
      </c>
      <c r="Y24515">
        <v>0</v>
      </c>
      <c r="Z24515">
        <v>0</v>
      </c>
      <c r="AA24515">
        <v>0</v>
      </c>
      <c r="AB24515">
        <v>0</v>
      </c>
      <c r="AC24515">
        <v>0</v>
      </c>
      <c r="AD24515">
        <v>0</v>
      </c>
      <c r="AE24515">
        <v>0</v>
      </c>
      <c r="AF24515">
        <v>9800000</v>
      </c>
      <c r="AG24515">
        <v>16000000</v>
      </c>
      <c r="AH24515">
        <v>0</v>
      </c>
      <c r="AI24515">
        <v>0</v>
      </c>
      <c r="AJ24515">
        <v>0</v>
      </c>
      <c r="AK24515">
        <v>0</v>
      </c>
      <c r="AL24515">
        <v>0</v>
      </c>
      <c r="AM24515">
        <v>0</v>
      </c>
    </row>
    <row r="24516" spans="1:39" x14ac:dyDescent="0.45">
      <c r="A24516" t="s">
        <v>91887</v>
      </c>
      <c r="B24516" t="s">
        <v>91888</v>
      </c>
      <c r="C24516" t="s">
        <v>91889</v>
      </c>
      <c r="D24516" t="s">
        <v>91890</v>
      </c>
      <c r="E24516" t="s">
        <v>8175</v>
      </c>
      <c r="F24516" t="s">
        <v>457</v>
      </c>
      <c r="G24516" t="s">
        <v>45</v>
      </c>
      <c r="H24516" t="s">
        <v>260</v>
      </c>
      <c r="I24516" t="s">
        <v>261</v>
      </c>
      <c r="J24516" t="s">
        <v>262</v>
      </c>
      <c r="K24516" t="s">
        <v>262</v>
      </c>
      <c r="L24516">
        <v>1</v>
      </c>
      <c r="M24516" s="1">
        <v>40057</v>
      </c>
      <c r="N24516" s="2">
        <v>40057</v>
      </c>
      <c r="O24516" t="s">
        <v>285</v>
      </c>
      <c r="P24516">
        <v>2009</v>
      </c>
      <c r="Q24516" s="1">
        <v>40752</v>
      </c>
      <c r="R24516" s="1">
        <v>40752</v>
      </c>
      <c r="S24516">
        <v>0</v>
      </c>
      <c r="T24516">
        <v>2500000</v>
      </c>
      <c r="U24516">
        <v>0</v>
      </c>
      <c r="V24516">
        <v>0</v>
      </c>
      <c r="W24516">
        <v>0</v>
      </c>
      <c r="X24516">
        <v>0</v>
      </c>
      <c r="Y24516">
        <v>0</v>
      </c>
      <c r="Z24516">
        <v>0</v>
      </c>
      <c r="AA24516">
        <v>0</v>
      </c>
      <c r="AB24516">
        <v>0</v>
      </c>
      <c r="AC24516">
        <v>0</v>
      </c>
      <c r="AD24516">
        <v>0</v>
      </c>
      <c r="AE24516">
        <v>0</v>
      </c>
      <c r="AF24516">
        <v>0</v>
      </c>
      <c r="AG24516">
        <v>0</v>
      </c>
      <c r="AH24516">
        <v>0</v>
      </c>
      <c r="AI24516">
        <v>0</v>
      </c>
      <c r="AJ24516">
        <v>0</v>
      </c>
      <c r="AK24516">
        <v>0</v>
      </c>
      <c r="AL24516">
        <v>0</v>
      </c>
      <c r="AM24516">
        <v>0</v>
      </c>
    </row>
    <row r="24517" spans="1:39" x14ac:dyDescent="0.45">
      <c r="A24517" t="s">
        <v>91891</v>
      </c>
      <c r="B24517" t="s">
        <v>91892</v>
      </c>
      <c r="C24517" t="s">
        <v>91893</v>
      </c>
      <c r="D24517" t="s">
        <v>91894</v>
      </c>
      <c r="E24517" t="s">
        <v>1368</v>
      </c>
      <c r="F24517" t="s">
        <v>714</v>
      </c>
      <c r="G24517" t="s">
        <v>57</v>
      </c>
      <c r="H24517" t="s">
        <v>283</v>
      </c>
      <c r="J24517" t="s">
        <v>877</v>
      </c>
      <c r="K24517" t="s">
        <v>877</v>
      </c>
      <c r="L24517">
        <v>1</v>
      </c>
      <c r="M24517" s="1">
        <v>37926</v>
      </c>
      <c r="N24517" s="2">
        <v>37926</v>
      </c>
      <c r="O24517" t="s">
        <v>14348</v>
      </c>
      <c r="P24517">
        <v>2003</v>
      </c>
      <c r="Q24517" s="1">
        <v>37926</v>
      </c>
      <c r="R24517" s="1">
        <v>37926</v>
      </c>
      <c r="S24517">
        <v>250000</v>
      </c>
      <c r="T24517">
        <v>0</v>
      </c>
      <c r="U24517">
        <v>0</v>
      </c>
      <c r="V24517">
        <v>0</v>
      </c>
      <c r="W24517">
        <v>0</v>
      </c>
      <c r="X24517">
        <v>0</v>
      </c>
      <c r="Y24517">
        <v>0</v>
      </c>
      <c r="Z24517">
        <v>0</v>
      </c>
      <c r="AA24517">
        <v>0</v>
      </c>
      <c r="AB24517">
        <v>0</v>
      </c>
      <c r="AC24517">
        <v>0</v>
      </c>
      <c r="AD24517">
        <v>0</v>
      </c>
      <c r="AE24517">
        <v>0</v>
      </c>
      <c r="AF24517">
        <v>0</v>
      </c>
      <c r="AG24517">
        <v>0</v>
      </c>
      <c r="AH24517">
        <v>0</v>
      </c>
      <c r="AI24517">
        <v>0</v>
      </c>
      <c r="AJ24517">
        <v>0</v>
      </c>
      <c r="AK24517">
        <v>0</v>
      </c>
      <c r="AL24517">
        <v>0</v>
      </c>
      <c r="AM24517">
        <v>0</v>
      </c>
    </row>
    <row r="24518" spans="1:39" x14ac:dyDescent="0.45">
      <c r="A24518" t="s">
        <v>91895</v>
      </c>
      <c r="B24518" t="s">
        <v>91896</v>
      </c>
      <c r="C24518" t="s">
        <v>91897</v>
      </c>
      <c r="D24518" t="s">
        <v>1360</v>
      </c>
      <c r="E24518" t="s">
        <v>1361</v>
      </c>
      <c r="F24518" t="s">
        <v>114</v>
      </c>
      <c r="H24518" t="s">
        <v>1153</v>
      </c>
      <c r="J24518" t="s">
        <v>1663</v>
      </c>
      <c r="K24518" t="s">
        <v>1664</v>
      </c>
      <c r="L24518">
        <v>1</v>
      </c>
      <c r="M24518" s="1">
        <v>35796</v>
      </c>
      <c r="N24518" s="2">
        <v>35796</v>
      </c>
      <c r="O24518" t="s">
        <v>709</v>
      </c>
      <c r="P24518">
        <v>1998</v>
      </c>
      <c r="Q24518" s="1">
        <v>40441</v>
      </c>
      <c r="R24518" s="1">
        <v>40441</v>
      </c>
      <c r="S24518">
        <v>0</v>
      </c>
      <c r="T24518">
        <v>0</v>
      </c>
      <c r="U24518">
        <v>0</v>
      </c>
      <c r="V24518">
        <v>0</v>
      </c>
      <c r="W24518">
        <v>0</v>
      </c>
      <c r="X24518">
        <v>0</v>
      </c>
      <c r="Y24518">
        <v>0</v>
      </c>
      <c r="Z24518">
        <v>0</v>
      </c>
      <c r="AA24518">
        <v>0</v>
      </c>
      <c r="AB24518">
        <v>0</v>
      </c>
      <c r="AC24518">
        <v>0</v>
      </c>
      <c r="AD24518">
        <v>0</v>
      </c>
      <c r="AE24518">
        <v>0</v>
      </c>
      <c r="AF24518">
        <v>0</v>
      </c>
      <c r="AG24518">
        <v>0</v>
      </c>
      <c r="AH24518">
        <v>0</v>
      </c>
      <c r="AI24518">
        <v>0</v>
      </c>
      <c r="AJ24518">
        <v>0</v>
      </c>
      <c r="AK24518">
        <v>0</v>
      </c>
      <c r="AL24518">
        <v>0</v>
      </c>
      <c r="AM24518">
        <v>0</v>
      </c>
    </row>
    <row r="24519" spans="1:39" x14ac:dyDescent="0.45">
      <c r="A24519" t="s">
        <v>91898</v>
      </c>
      <c r="B24519" t="s">
        <v>91899</v>
      </c>
      <c r="C24519" t="s">
        <v>91900</v>
      </c>
      <c r="D24519" t="s">
        <v>91901</v>
      </c>
      <c r="E24519" t="s">
        <v>99</v>
      </c>
      <c r="F24519" t="s">
        <v>1822</v>
      </c>
      <c r="G24519" t="s">
        <v>57</v>
      </c>
      <c r="H24519" t="s">
        <v>46</v>
      </c>
      <c r="I24519" t="s">
        <v>58</v>
      </c>
      <c r="J24519" t="s">
        <v>198</v>
      </c>
      <c r="K24519" t="s">
        <v>199</v>
      </c>
      <c r="L24519">
        <v>2</v>
      </c>
      <c r="M24519" s="1">
        <v>40522</v>
      </c>
      <c r="N24519" s="2">
        <v>40513</v>
      </c>
      <c r="O24519" t="s">
        <v>216</v>
      </c>
      <c r="P24519">
        <v>2010</v>
      </c>
      <c r="Q24519" s="1">
        <v>40603</v>
      </c>
      <c r="R24519" s="1">
        <v>41213</v>
      </c>
      <c r="S24519">
        <v>0</v>
      </c>
      <c r="T24519">
        <v>5100000</v>
      </c>
      <c r="U24519">
        <v>0</v>
      </c>
      <c r="V24519">
        <v>0</v>
      </c>
      <c r="W24519">
        <v>0</v>
      </c>
      <c r="X24519">
        <v>0</v>
      </c>
      <c r="Y24519">
        <v>0</v>
      </c>
      <c r="Z24519">
        <v>0</v>
      </c>
      <c r="AA24519">
        <v>0</v>
      </c>
      <c r="AB24519">
        <v>0</v>
      </c>
      <c r="AC24519">
        <v>0</v>
      </c>
      <c r="AD24519">
        <v>0</v>
      </c>
      <c r="AE24519">
        <v>0</v>
      </c>
      <c r="AF24519">
        <v>5100000</v>
      </c>
      <c r="AG24519">
        <v>0</v>
      </c>
      <c r="AH24519">
        <v>0</v>
      </c>
      <c r="AI24519">
        <v>0</v>
      </c>
      <c r="AJ24519">
        <v>0</v>
      </c>
      <c r="AK24519">
        <v>0</v>
      </c>
      <c r="AL24519">
        <v>0</v>
      </c>
      <c r="AM24519">
        <v>0</v>
      </c>
    </row>
    <row r="24520" spans="1:39" x14ac:dyDescent="0.45">
      <c r="A24520" t="s">
        <v>91902</v>
      </c>
      <c r="B24520" t="s">
        <v>91903</v>
      </c>
      <c r="C24520" t="s">
        <v>91900</v>
      </c>
      <c r="D24520" t="s">
        <v>91904</v>
      </c>
      <c r="E24520" t="s">
        <v>2248</v>
      </c>
      <c r="F24520" t="s">
        <v>91905</v>
      </c>
      <c r="G24520" t="s">
        <v>57</v>
      </c>
      <c r="H24520" t="s">
        <v>46</v>
      </c>
      <c r="I24520" t="s">
        <v>58</v>
      </c>
      <c r="J24520" t="s">
        <v>198</v>
      </c>
      <c r="K24520" t="s">
        <v>199</v>
      </c>
      <c r="L24520">
        <v>1</v>
      </c>
      <c r="Q24520" s="1">
        <v>41061</v>
      </c>
      <c r="R24520" s="1">
        <v>41061</v>
      </c>
      <c r="S24520">
        <v>0</v>
      </c>
      <c r="T24520">
        <v>5041000</v>
      </c>
      <c r="U24520">
        <v>0</v>
      </c>
      <c r="V24520">
        <v>0</v>
      </c>
      <c r="W24520">
        <v>0</v>
      </c>
      <c r="X24520">
        <v>0</v>
      </c>
      <c r="Y24520">
        <v>0</v>
      </c>
      <c r="Z24520">
        <v>0</v>
      </c>
      <c r="AA24520">
        <v>0</v>
      </c>
      <c r="AB24520">
        <v>0</v>
      </c>
      <c r="AC24520">
        <v>0</v>
      </c>
      <c r="AD24520">
        <v>0</v>
      </c>
      <c r="AE24520">
        <v>0</v>
      </c>
      <c r="AF24520">
        <v>0</v>
      </c>
      <c r="AG24520">
        <v>0</v>
      </c>
      <c r="AH24520">
        <v>0</v>
      </c>
      <c r="AI24520">
        <v>0</v>
      </c>
      <c r="AJ24520">
        <v>0</v>
      </c>
      <c r="AK24520">
        <v>0</v>
      </c>
      <c r="AL24520">
        <v>0</v>
      </c>
      <c r="AM24520">
        <v>0</v>
      </c>
    </row>
    <row r="24521" spans="1:39" x14ac:dyDescent="0.45">
      <c r="A24521" t="s">
        <v>91906</v>
      </c>
      <c r="B24521" t="s">
        <v>91907</v>
      </c>
      <c r="C24521" t="s">
        <v>91908</v>
      </c>
      <c r="F24521" s="3">
        <v>25000</v>
      </c>
      <c r="G24521" t="s">
        <v>57</v>
      </c>
      <c r="L24521">
        <v>1</v>
      </c>
      <c r="M24521" s="1">
        <v>40544</v>
      </c>
      <c r="N24521" s="2">
        <v>40544</v>
      </c>
      <c r="O24521" t="s">
        <v>528</v>
      </c>
      <c r="P24521">
        <v>2011</v>
      </c>
      <c r="Q24521" s="1">
        <v>40940</v>
      </c>
      <c r="R24521" s="1">
        <v>40940</v>
      </c>
      <c r="S24521">
        <v>0</v>
      </c>
      <c r="T24521">
        <v>25000</v>
      </c>
      <c r="U24521">
        <v>0</v>
      </c>
      <c r="V24521">
        <v>0</v>
      </c>
      <c r="W24521">
        <v>0</v>
      </c>
      <c r="X24521">
        <v>0</v>
      </c>
      <c r="Y24521">
        <v>0</v>
      </c>
      <c r="Z24521">
        <v>0</v>
      </c>
      <c r="AA24521">
        <v>0</v>
      </c>
      <c r="AB24521">
        <v>0</v>
      </c>
      <c r="AC24521">
        <v>0</v>
      </c>
      <c r="AD24521">
        <v>0</v>
      </c>
      <c r="AE24521">
        <v>0</v>
      </c>
      <c r="AF24521">
        <v>0</v>
      </c>
      <c r="AG24521">
        <v>0</v>
      </c>
      <c r="AH24521">
        <v>0</v>
      </c>
      <c r="AI24521">
        <v>0</v>
      </c>
      <c r="AJ24521">
        <v>0</v>
      </c>
      <c r="AK24521">
        <v>0</v>
      </c>
      <c r="AL24521">
        <v>0</v>
      </c>
      <c r="AM24521">
        <v>0</v>
      </c>
    </row>
    <row r="24522" spans="1:39" x14ac:dyDescent="0.45">
      <c r="A24522" t="s">
        <v>91909</v>
      </c>
      <c r="B24522" t="s">
        <v>91910</v>
      </c>
      <c r="C24522" t="s">
        <v>91911</v>
      </c>
      <c r="D24522" t="s">
        <v>91912</v>
      </c>
      <c r="E24522" t="s">
        <v>559</v>
      </c>
      <c r="F24522" t="s">
        <v>91913</v>
      </c>
      <c r="G24522" t="s">
        <v>57</v>
      </c>
      <c r="H24522" t="s">
        <v>74</v>
      </c>
      <c r="J24522" t="s">
        <v>2462</v>
      </c>
      <c r="K24522" t="s">
        <v>2462</v>
      </c>
      <c r="L24522">
        <v>1</v>
      </c>
      <c r="M24522" s="1">
        <v>40558</v>
      </c>
      <c r="N24522" s="2">
        <v>40544</v>
      </c>
      <c r="O24522" t="s">
        <v>528</v>
      </c>
      <c r="P24522">
        <v>2011</v>
      </c>
      <c r="Q24522" s="1">
        <v>40617</v>
      </c>
      <c r="R24522" s="1">
        <v>40617</v>
      </c>
      <c r="S24522">
        <v>480193</v>
      </c>
      <c r="T24522">
        <v>0</v>
      </c>
      <c r="U24522">
        <v>0</v>
      </c>
      <c r="V24522">
        <v>0</v>
      </c>
      <c r="W24522">
        <v>0</v>
      </c>
      <c r="X24522">
        <v>0</v>
      </c>
      <c r="Y24522">
        <v>0</v>
      </c>
      <c r="Z24522">
        <v>0</v>
      </c>
      <c r="AA24522">
        <v>0</v>
      </c>
      <c r="AB24522">
        <v>0</v>
      </c>
      <c r="AC24522">
        <v>0</v>
      </c>
      <c r="AD24522">
        <v>0</v>
      </c>
      <c r="AE24522">
        <v>0</v>
      </c>
      <c r="AF24522">
        <v>0</v>
      </c>
      <c r="AG24522">
        <v>0</v>
      </c>
      <c r="AH24522">
        <v>0</v>
      </c>
      <c r="AI24522">
        <v>0</v>
      </c>
      <c r="AJ24522">
        <v>0</v>
      </c>
      <c r="AK24522">
        <v>0</v>
      </c>
      <c r="AL24522">
        <v>0</v>
      </c>
      <c r="AM24522">
        <v>0</v>
      </c>
    </row>
    <row r="24523" spans="1:39" x14ac:dyDescent="0.45">
      <c r="A24523" t="s">
        <v>91914</v>
      </c>
      <c r="B24523" t="s">
        <v>91915</v>
      </c>
      <c r="C24523" t="s">
        <v>91916</v>
      </c>
      <c r="D24523" t="s">
        <v>91917</v>
      </c>
      <c r="E24523" t="s">
        <v>775</v>
      </c>
      <c r="F24523" t="s">
        <v>37171</v>
      </c>
      <c r="G24523" t="s">
        <v>57</v>
      </c>
      <c r="H24523" t="s">
        <v>46</v>
      </c>
      <c r="I24523" t="s">
        <v>299</v>
      </c>
      <c r="J24523" t="s">
        <v>300</v>
      </c>
      <c r="K24523" t="s">
        <v>300</v>
      </c>
      <c r="L24523">
        <v>1</v>
      </c>
      <c r="M24523" s="1">
        <v>41183</v>
      </c>
      <c r="N24523" s="2">
        <v>41183</v>
      </c>
      <c r="O24523" t="s">
        <v>67</v>
      </c>
      <c r="P24523">
        <v>2012</v>
      </c>
      <c r="Q24523" s="1">
        <v>41711</v>
      </c>
      <c r="R24523" s="1">
        <v>41711</v>
      </c>
      <c r="S24523">
        <v>765000</v>
      </c>
      <c r="T24523">
        <v>0</v>
      </c>
      <c r="U24523">
        <v>0</v>
      </c>
      <c r="V24523">
        <v>0</v>
      </c>
      <c r="W24523">
        <v>0</v>
      </c>
      <c r="X24523">
        <v>0</v>
      </c>
      <c r="Y24523">
        <v>0</v>
      </c>
      <c r="Z24523">
        <v>0</v>
      </c>
      <c r="AA24523">
        <v>0</v>
      </c>
      <c r="AB24523">
        <v>0</v>
      </c>
      <c r="AC24523">
        <v>0</v>
      </c>
      <c r="AD24523">
        <v>0</v>
      </c>
      <c r="AE24523">
        <v>0</v>
      </c>
      <c r="AF24523">
        <v>0</v>
      </c>
      <c r="AG24523">
        <v>0</v>
      </c>
      <c r="AH24523">
        <v>0</v>
      </c>
      <c r="AI24523">
        <v>0</v>
      </c>
      <c r="AJ24523">
        <v>0</v>
      </c>
      <c r="AK24523">
        <v>0</v>
      </c>
      <c r="AL24523">
        <v>0</v>
      </c>
      <c r="AM24523">
        <v>0</v>
      </c>
    </row>
    <row r="24524" spans="1:39" x14ac:dyDescent="0.45">
      <c r="A24524" t="s">
        <v>91918</v>
      </c>
      <c r="B24524" t="s">
        <v>91919</v>
      </c>
      <c r="C24524" t="s">
        <v>91920</v>
      </c>
      <c r="D24524" t="s">
        <v>91921</v>
      </c>
      <c r="E24524" t="s">
        <v>343</v>
      </c>
      <c r="F24524" t="s">
        <v>80579</v>
      </c>
      <c r="G24524" t="s">
        <v>57</v>
      </c>
      <c r="H24524" t="s">
        <v>46</v>
      </c>
      <c r="I24524" t="s">
        <v>58</v>
      </c>
      <c r="J24524" t="s">
        <v>198</v>
      </c>
      <c r="K24524" t="s">
        <v>199</v>
      </c>
      <c r="L24524">
        <v>2</v>
      </c>
      <c r="M24524" s="1">
        <v>41326</v>
      </c>
      <c r="N24524" s="2">
        <v>41306</v>
      </c>
      <c r="O24524" t="s">
        <v>164</v>
      </c>
      <c r="P24524">
        <v>2013</v>
      </c>
      <c r="Q24524" s="1">
        <v>41336</v>
      </c>
      <c r="R24524" s="1">
        <v>41718</v>
      </c>
      <c r="S24524">
        <v>898000</v>
      </c>
      <c r="T24524">
        <v>0</v>
      </c>
      <c r="U24524">
        <v>0</v>
      </c>
      <c r="V24524">
        <v>0</v>
      </c>
      <c r="W24524">
        <v>0</v>
      </c>
      <c r="X24524">
        <v>0</v>
      </c>
      <c r="Y24524">
        <v>0</v>
      </c>
      <c r="Z24524">
        <v>0</v>
      </c>
      <c r="AA24524">
        <v>0</v>
      </c>
      <c r="AB24524">
        <v>0</v>
      </c>
      <c r="AC24524">
        <v>0</v>
      </c>
      <c r="AD24524">
        <v>0</v>
      </c>
      <c r="AE24524">
        <v>0</v>
      </c>
      <c r="AF24524">
        <v>0</v>
      </c>
      <c r="AG24524">
        <v>0</v>
      </c>
      <c r="AH24524">
        <v>0</v>
      </c>
      <c r="AI24524">
        <v>0</v>
      </c>
      <c r="AJ24524">
        <v>0</v>
      </c>
      <c r="AK24524">
        <v>0</v>
      </c>
      <c r="AL24524">
        <v>0</v>
      </c>
      <c r="AM24524">
        <v>0</v>
      </c>
    </row>
    <row r="24525" spans="1:39" x14ac:dyDescent="0.45">
      <c r="A24525" t="s">
        <v>91922</v>
      </c>
      <c r="B24525" t="s">
        <v>91923</v>
      </c>
      <c r="C24525" t="s">
        <v>91924</v>
      </c>
      <c r="D24525" t="s">
        <v>91925</v>
      </c>
      <c r="E24525" t="s">
        <v>756</v>
      </c>
      <c r="F24525" t="s">
        <v>114</v>
      </c>
      <c r="G24525" t="s">
        <v>57</v>
      </c>
      <c r="H24525" t="s">
        <v>74</v>
      </c>
      <c r="J24525" t="s">
        <v>75</v>
      </c>
      <c r="K24525" t="s">
        <v>75</v>
      </c>
      <c r="L24525">
        <v>1</v>
      </c>
      <c r="M24525" s="1">
        <v>41102</v>
      </c>
      <c r="N24525" s="2">
        <v>41091</v>
      </c>
      <c r="O24525" t="s">
        <v>596</v>
      </c>
      <c r="P24525">
        <v>2012</v>
      </c>
      <c r="Q24525" s="1">
        <v>41604</v>
      </c>
      <c r="R24525" s="1">
        <v>41604</v>
      </c>
      <c r="S24525">
        <v>0</v>
      </c>
      <c r="T24525">
        <v>0</v>
      </c>
      <c r="U24525">
        <v>0</v>
      </c>
      <c r="V24525">
        <v>0</v>
      </c>
      <c r="W24525">
        <v>0</v>
      </c>
      <c r="X24525">
        <v>0</v>
      </c>
      <c r="Y24525">
        <v>0</v>
      </c>
      <c r="Z24525">
        <v>0</v>
      </c>
      <c r="AA24525">
        <v>0</v>
      </c>
      <c r="AB24525">
        <v>0</v>
      </c>
      <c r="AC24525">
        <v>0</v>
      </c>
      <c r="AD24525">
        <v>0</v>
      </c>
      <c r="AE24525">
        <v>0</v>
      </c>
      <c r="AF24525">
        <v>0</v>
      </c>
      <c r="AG24525">
        <v>0</v>
      </c>
      <c r="AH24525">
        <v>0</v>
      </c>
      <c r="AI24525">
        <v>0</v>
      </c>
      <c r="AJ24525">
        <v>0</v>
      </c>
      <c r="AK24525">
        <v>0</v>
      </c>
      <c r="AL24525">
        <v>0</v>
      </c>
      <c r="AM24525">
        <v>0</v>
      </c>
    </row>
    <row r="24526" spans="1:39" x14ac:dyDescent="0.45">
      <c r="A24526" t="s">
        <v>91926</v>
      </c>
      <c r="B24526" t="s">
        <v>91927</v>
      </c>
      <c r="C24526" t="s">
        <v>91928</v>
      </c>
      <c r="D24526" t="s">
        <v>107</v>
      </c>
      <c r="E24526" t="s">
        <v>108</v>
      </c>
      <c r="F24526" t="s">
        <v>457</v>
      </c>
      <c r="G24526" t="s">
        <v>57</v>
      </c>
      <c r="H24526" t="s">
        <v>283</v>
      </c>
      <c r="J24526" t="s">
        <v>345</v>
      </c>
      <c r="K24526" t="s">
        <v>91929</v>
      </c>
      <c r="L24526">
        <v>1</v>
      </c>
      <c r="M24526" s="1">
        <v>39673</v>
      </c>
      <c r="N24526" s="2">
        <v>39661</v>
      </c>
      <c r="O24526" t="s">
        <v>2173</v>
      </c>
      <c r="P24526">
        <v>2008</v>
      </c>
      <c r="Q24526" s="1">
        <v>41506</v>
      </c>
      <c r="R24526" s="1">
        <v>41506</v>
      </c>
      <c r="S24526">
        <v>2500000</v>
      </c>
      <c r="T24526">
        <v>0</v>
      </c>
      <c r="U24526">
        <v>0</v>
      </c>
      <c r="V24526">
        <v>0</v>
      </c>
      <c r="W24526">
        <v>0</v>
      </c>
      <c r="X24526">
        <v>0</v>
      </c>
      <c r="Y24526">
        <v>0</v>
      </c>
      <c r="Z24526">
        <v>0</v>
      </c>
      <c r="AA24526">
        <v>0</v>
      </c>
      <c r="AB24526">
        <v>0</v>
      </c>
      <c r="AC24526">
        <v>0</v>
      </c>
      <c r="AD24526">
        <v>0</v>
      </c>
      <c r="AE24526">
        <v>0</v>
      </c>
      <c r="AF24526">
        <v>0</v>
      </c>
      <c r="AG24526">
        <v>0</v>
      </c>
      <c r="AH24526">
        <v>0</v>
      </c>
      <c r="AI24526">
        <v>0</v>
      </c>
      <c r="AJ24526">
        <v>0</v>
      </c>
      <c r="AK24526">
        <v>0</v>
      </c>
      <c r="AL24526">
        <v>0</v>
      </c>
      <c r="AM24526">
        <v>0</v>
      </c>
    </row>
    <row r="24527" spans="1:39" x14ac:dyDescent="0.45">
      <c r="A24527" t="s">
        <v>91930</v>
      </c>
      <c r="B24527" t="s">
        <v>91927</v>
      </c>
      <c r="C24527" t="s">
        <v>91931</v>
      </c>
      <c r="D24527" t="s">
        <v>54036</v>
      </c>
      <c r="E24527" t="s">
        <v>6312</v>
      </c>
      <c r="F24527" t="s">
        <v>114</v>
      </c>
      <c r="G24527" t="s">
        <v>57</v>
      </c>
      <c r="H24527" t="s">
        <v>192</v>
      </c>
      <c r="J24527" t="s">
        <v>193</v>
      </c>
      <c r="K24527" t="s">
        <v>193</v>
      </c>
      <c r="L24527">
        <v>1</v>
      </c>
      <c r="Q24527" s="1">
        <v>41954</v>
      </c>
      <c r="R24527" s="1">
        <v>41954</v>
      </c>
      <c r="S24527">
        <v>0</v>
      </c>
      <c r="T24527">
        <v>0</v>
      </c>
      <c r="U24527">
        <v>0</v>
      </c>
      <c r="V24527">
        <v>0</v>
      </c>
      <c r="W24527">
        <v>0</v>
      </c>
      <c r="X24527">
        <v>0</v>
      </c>
      <c r="Y24527">
        <v>0</v>
      </c>
      <c r="Z24527">
        <v>0</v>
      </c>
      <c r="AA24527">
        <v>0</v>
      </c>
      <c r="AB24527">
        <v>0</v>
      </c>
      <c r="AC24527">
        <v>0</v>
      </c>
      <c r="AD24527">
        <v>0</v>
      </c>
      <c r="AE24527">
        <v>0</v>
      </c>
      <c r="AF24527">
        <v>0</v>
      </c>
      <c r="AG24527">
        <v>0</v>
      </c>
      <c r="AH24527">
        <v>0</v>
      </c>
      <c r="AI24527">
        <v>0</v>
      </c>
      <c r="AJ24527">
        <v>0</v>
      </c>
      <c r="AK24527">
        <v>0</v>
      </c>
      <c r="AL24527">
        <v>0</v>
      </c>
      <c r="AM24527">
        <v>0</v>
      </c>
    </row>
    <row r="24528" spans="1:39" x14ac:dyDescent="0.45">
      <c r="A24528" t="s">
        <v>91932</v>
      </c>
      <c r="B24528" t="s">
        <v>91933</v>
      </c>
      <c r="C24528" t="s">
        <v>91934</v>
      </c>
      <c r="D24528" t="s">
        <v>1474</v>
      </c>
      <c r="E24528" t="s">
        <v>1475</v>
      </c>
      <c r="F24528" t="s">
        <v>15347</v>
      </c>
      <c r="G24528" t="s">
        <v>45</v>
      </c>
      <c r="H24528" t="s">
        <v>46</v>
      </c>
      <c r="I24528" t="s">
        <v>205</v>
      </c>
      <c r="J24528" t="s">
        <v>206</v>
      </c>
      <c r="K24528" t="s">
        <v>206</v>
      </c>
      <c r="L24528">
        <v>2</v>
      </c>
      <c r="M24528" s="1">
        <v>36892</v>
      </c>
      <c r="N24528" s="2">
        <v>36892</v>
      </c>
      <c r="O24528" t="s">
        <v>172</v>
      </c>
      <c r="P24528">
        <v>2001</v>
      </c>
      <c r="Q24528" s="1">
        <v>38408</v>
      </c>
      <c r="R24528" s="1">
        <v>38778</v>
      </c>
      <c r="S24528">
        <v>0</v>
      </c>
      <c r="T24528">
        <v>8600000</v>
      </c>
      <c r="U24528">
        <v>0</v>
      </c>
      <c r="V24528">
        <v>0</v>
      </c>
      <c r="W24528">
        <v>0</v>
      </c>
      <c r="X24528">
        <v>0</v>
      </c>
      <c r="Y24528">
        <v>0</v>
      </c>
      <c r="Z24528">
        <v>0</v>
      </c>
      <c r="AA24528">
        <v>0</v>
      </c>
      <c r="AB24528">
        <v>0</v>
      </c>
      <c r="AC24528">
        <v>0</v>
      </c>
      <c r="AD24528">
        <v>0</v>
      </c>
      <c r="AE24528">
        <v>0</v>
      </c>
      <c r="AF24528">
        <v>0</v>
      </c>
      <c r="AG24528">
        <v>5500000</v>
      </c>
      <c r="AH24528">
        <v>0</v>
      </c>
      <c r="AI24528">
        <v>0</v>
      </c>
      <c r="AJ24528">
        <v>0</v>
      </c>
      <c r="AK24528">
        <v>0</v>
      </c>
      <c r="AL24528">
        <v>0</v>
      </c>
      <c r="AM24528">
        <v>0</v>
      </c>
    </row>
    <row r="24529" spans="1:39" x14ac:dyDescent="0.45">
      <c r="A24529" t="s">
        <v>91935</v>
      </c>
      <c r="B24529" t="s">
        <v>91936</v>
      </c>
      <c r="C24529" t="s">
        <v>91937</v>
      </c>
      <c r="D24529" t="s">
        <v>558</v>
      </c>
      <c r="E24529" t="s">
        <v>559</v>
      </c>
      <c r="F24529" t="s">
        <v>91938</v>
      </c>
      <c r="G24529" t="s">
        <v>57</v>
      </c>
      <c r="H24529" t="s">
        <v>46</v>
      </c>
      <c r="I24529" t="s">
        <v>3634</v>
      </c>
      <c r="J24529" t="s">
        <v>3635</v>
      </c>
      <c r="K24529" t="s">
        <v>3636</v>
      </c>
      <c r="L24529">
        <v>5</v>
      </c>
      <c r="M24529" s="1">
        <v>39630</v>
      </c>
      <c r="N24529" s="2">
        <v>39630</v>
      </c>
      <c r="O24529" t="s">
        <v>2173</v>
      </c>
      <c r="P24529">
        <v>2008</v>
      </c>
      <c r="Q24529" s="1">
        <v>40809</v>
      </c>
      <c r="R24529" s="1">
        <v>41334</v>
      </c>
      <c r="S24529">
        <v>0</v>
      </c>
      <c r="T24529">
        <v>6000000</v>
      </c>
      <c r="U24529">
        <v>0</v>
      </c>
      <c r="V24529">
        <v>0</v>
      </c>
      <c r="W24529">
        <v>0</v>
      </c>
      <c r="X24529">
        <v>0</v>
      </c>
      <c r="Y24529">
        <v>2093000</v>
      </c>
      <c r="Z24529">
        <v>0</v>
      </c>
      <c r="AA24529">
        <v>0</v>
      </c>
      <c r="AB24529">
        <v>0</v>
      </c>
      <c r="AC24529">
        <v>0</v>
      </c>
      <c r="AD24529">
        <v>0</v>
      </c>
      <c r="AE24529">
        <v>0</v>
      </c>
      <c r="AF24529">
        <v>6000000</v>
      </c>
      <c r="AG24529">
        <v>0</v>
      </c>
      <c r="AH24529">
        <v>0</v>
      </c>
      <c r="AI24529">
        <v>0</v>
      </c>
      <c r="AJ24529">
        <v>0</v>
      </c>
      <c r="AK24529">
        <v>0</v>
      </c>
      <c r="AL24529">
        <v>0</v>
      </c>
      <c r="AM24529">
        <v>0</v>
      </c>
    </row>
    <row r="24530" spans="1:39" x14ac:dyDescent="0.45">
      <c r="A24530" t="s">
        <v>91939</v>
      </c>
      <c r="B24530" t="s">
        <v>91940</v>
      </c>
      <c r="C24530" t="s">
        <v>91941</v>
      </c>
      <c r="D24530" t="s">
        <v>4478</v>
      </c>
      <c r="E24530" t="s">
        <v>1368</v>
      </c>
      <c r="F24530" t="s">
        <v>91942</v>
      </c>
      <c r="G24530" t="s">
        <v>57</v>
      </c>
      <c r="H24530" t="s">
        <v>46</v>
      </c>
      <c r="I24530" t="s">
        <v>58</v>
      </c>
      <c r="J24530" t="s">
        <v>198</v>
      </c>
      <c r="K24530" t="s">
        <v>199</v>
      </c>
      <c r="L24530">
        <v>2</v>
      </c>
      <c r="M24530" s="1">
        <v>41334</v>
      </c>
      <c r="N24530" s="2">
        <v>41334</v>
      </c>
      <c r="O24530" t="s">
        <v>164</v>
      </c>
      <c r="P24530">
        <v>2013</v>
      </c>
      <c r="Q24530" s="1">
        <v>41275</v>
      </c>
      <c r="R24530" s="1">
        <v>41518</v>
      </c>
      <c r="S24530">
        <v>500000</v>
      </c>
      <c r="T24530">
        <v>3152746</v>
      </c>
      <c r="U24530">
        <v>0</v>
      </c>
      <c r="V24530">
        <v>0</v>
      </c>
      <c r="W24530">
        <v>0</v>
      </c>
      <c r="X24530">
        <v>0</v>
      </c>
      <c r="Y24530">
        <v>0</v>
      </c>
      <c r="Z24530">
        <v>0</v>
      </c>
      <c r="AA24530">
        <v>0</v>
      </c>
      <c r="AB24530">
        <v>0</v>
      </c>
      <c r="AC24530">
        <v>0</v>
      </c>
      <c r="AD24530">
        <v>0</v>
      </c>
      <c r="AE24530">
        <v>0</v>
      </c>
      <c r="AF24530">
        <v>0</v>
      </c>
      <c r="AG24530">
        <v>0</v>
      </c>
      <c r="AH24530">
        <v>0</v>
      </c>
      <c r="AI24530">
        <v>0</v>
      </c>
      <c r="AJ24530">
        <v>0</v>
      </c>
      <c r="AK24530">
        <v>0</v>
      </c>
      <c r="AL24530">
        <v>0</v>
      </c>
      <c r="AM24530">
        <v>0</v>
      </c>
    </row>
    <row r="24531" spans="1:39" x14ac:dyDescent="0.45">
      <c r="A24531" t="s">
        <v>91943</v>
      </c>
      <c r="B24531" t="s">
        <v>91944</v>
      </c>
      <c r="C24531" t="s">
        <v>91945</v>
      </c>
      <c r="D24531" t="s">
        <v>91946</v>
      </c>
      <c r="E24531" t="s">
        <v>2264</v>
      </c>
      <c r="F24531" t="s">
        <v>53096</v>
      </c>
      <c r="G24531" t="s">
        <v>57</v>
      </c>
      <c r="H24531" t="s">
        <v>46</v>
      </c>
      <c r="I24531" t="s">
        <v>169</v>
      </c>
      <c r="J24531" t="s">
        <v>641</v>
      </c>
      <c r="K24531" t="s">
        <v>4273</v>
      </c>
      <c r="L24531">
        <v>2</v>
      </c>
      <c r="M24531" s="1">
        <v>34759</v>
      </c>
      <c r="N24531" s="2">
        <v>34759</v>
      </c>
      <c r="O24531" t="s">
        <v>3471</v>
      </c>
      <c r="P24531">
        <v>1995</v>
      </c>
      <c r="Q24531" s="1">
        <v>40000</v>
      </c>
      <c r="R24531" s="1">
        <v>40504</v>
      </c>
      <c r="S24531">
        <v>0</v>
      </c>
      <c r="T24531">
        <v>27400000</v>
      </c>
      <c r="U24531">
        <v>0</v>
      </c>
      <c r="V24531">
        <v>0</v>
      </c>
      <c r="W24531">
        <v>0</v>
      </c>
      <c r="X24531">
        <v>0</v>
      </c>
      <c r="Y24531">
        <v>0</v>
      </c>
      <c r="Z24531">
        <v>0</v>
      </c>
      <c r="AA24531">
        <v>0</v>
      </c>
      <c r="AB24531">
        <v>0</v>
      </c>
      <c r="AC24531">
        <v>0</v>
      </c>
      <c r="AD24531">
        <v>0</v>
      </c>
      <c r="AE24531">
        <v>0</v>
      </c>
      <c r="AF24531">
        <v>0</v>
      </c>
      <c r="AG24531">
        <v>0</v>
      </c>
      <c r="AH24531">
        <v>0</v>
      </c>
      <c r="AI24531">
        <v>0</v>
      </c>
      <c r="AJ24531">
        <v>0</v>
      </c>
      <c r="AK24531">
        <v>0</v>
      </c>
      <c r="AL24531">
        <v>0</v>
      </c>
      <c r="AM24531">
        <v>0</v>
      </c>
    </row>
    <row r="24532" spans="1:39" x14ac:dyDescent="0.45">
      <c r="A24532" t="s">
        <v>91947</v>
      </c>
      <c r="B24532" t="s">
        <v>91948</v>
      </c>
      <c r="C24532" t="s">
        <v>91949</v>
      </c>
      <c r="D24532" t="s">
        <v>755</v>
      </c>
      <c r="E24532" t="s">
        <v>756</v>
      </c>
      <c r="F24532" t="s">
        <v>4277</v>
      </c>
      <c r="G24532" t="s">
        <v>57</v>
      </c>
      <c r="H24532" t="s">
        <v>46</v>
      </c>
      <c r="I24532" t="s">
        <v>58</v>
      </c>
      <c r="J24532" t="s">
        <v>198</v>
      </c>
      <c r="K24532" t="s">
        <v>199</v>
      </c>
      <c r="L24532">
        <v>3</v>
      </c>
      <c r="M24532" s="1">
        <v>39934</v>
      </c>
      <c r="N24532" s="2">
        <v>39934</v>
      </c>
      <c r="O24532" t="s">
        <v>269</v>
      </c>
      <c r="P24532">
        <v>2009</v>
      </c>
      <c r="Q24532" s="1">
        <v>40027</v>
      </c>
      <c r="R24532" s="1">
        <v>41183</v>
      </c>
      <c r="S24532">
        <v>0</v>
      </c>
      <c r="T24532">
        <v>0</v>
      </c>
      <c r="U24532">
        <v>0</v>
      </c>
      <c r="V24532">
        <v>0</v>
      </c>
      <c r="W24532">
        <v>0</v>
      </c>
      <c r="X24532">
        <v>0</v>
      </c>
      <c r="Y24532">
        <v>0</v>
      </c>
      <c r="Z24532">
        <v>0</v>
      </c>
      <c r="AA24532">
        <v>0</v>
      </c>
      <c r="AB24532">
        <v>0</v>
      </c>
      <c r="AC24532">
        <v>0</v>
      </c>
      <c r="AD24532">
        <v>0</v>
      </c>
      <c r="AE24532">
        <v>2200000</v>
      </c>
      <c r="AF24532">
        <v>0</v>
      </c>
      <c r="AG24532">
        <v>0</v>
      </c>
      <c r="AH24532">
        <v>0</v>
      </c>
      <c r="AI24532">
        <v>0</v>
      </c>
      <c r="AJ24532">
        <v>0</v>
      </c>
      <c r="AK24532">
        <v>0</v>
      </c>
      <c r="AL24532">
        <v>0</v>
      </c>
      <c r="AM24532">
        <v>0</v>
      </c>
    </row>
    <row r="24533" spans="1:39" x14ac:dyDescent="0.45">
      <c r="A24533" t="s">
        <v>91950</v>
      </c>
      <c r="B24533" t="s">
        <v>91951</v>
      </c>
      <c r="C24533" t="s">
        <v>91952</v>
      </c>
      <c r="D24533" t="s">
        <v>88</v>
      </c>
      <c r="E24533" t="s">
        <v>89</v>
      </c>
      <c r="F24533" t="s">
        <v>538</v>
      </c>
      <c r="G24533" t="s">
        <v>57</v>
      </c>
      <c r="H24533" t="s">
        <v>1414</v>
      </c>
      <c r="J24533" t="s">
        <v>7799</v>
      </c>
      <c r="K24533" t="s">
        <v>7799</v>
      </c>
      <c r="L24533">
        <v>1</v>
      </c>
      <c r="M24533" s="1">
        <v>37048</v>
      </c>
      <c r="N24533" s="2">
        <v>37043</v>
      </c>
      <c r="O24533" t="s">
        <v>3532</v>
      </c>
      <c r="P24533">
        <v>2001</v>
      </c>
      <c r="Q24533" s="1">
        <v>39640</v>
      </c>
      <c r="R24533" s="1">
        <v>39640</v>
      </c>
      <c r="S24533">
        <v>0</v>
      </c>
      <c r="T24533">
        <v>2100000</v>
      </c>
      <c r="U24533">
        <v>0</v>
      </c>
      <c r="V24533">
        <v>0</v>
      </c>
      <c r="W24533">
        <v>0</v>
      </c>
      <c r="X24533">
        <v>0</v>
      </c>
      <c r="Y24533">
        <v>0</v>
      </c>
      <c r="Z24533">
        <v>0</v>
      </c>
      <c r="AA24533">
        <v>0</v>
      </c>
      <c r="AB24533">
        <v>0</v>
      </c>
      <c r="AC24533">
        <v>0</v>
      </c>
      <c r="AD24533">
        <v>0</v>
      </c>
      <c r="AE24533">
        <v>0</v>
      </c>
      <c r="AF24533">
        <v>2100000</v>
      </c>
      <c r="AG24533">
        <v>0</v>
      </c>
      <c r="AH24533">
        <v>0</v>
      </c>
      <c r="AI24533">
        <v>0</v>
      </c>
      <c r="AJ24533">
        <v>0</v>
      </c>
      <c r="AK24533">
        <v>0</v>
      </c>
      <c r="AL24533">
        <v>0</v>
      </c>
      <c r="AM24533">
        <v>0</v>
      </c>
    </row>
    <row r="24534" spans="1:39" x14ac:dyDescent="0.45">
      <c r="A24534" t="s">
        <v>91953</v>
      </c>
      <c r="B24534" t="s">
        <v>91954</v>
      </c>
      <c r="C24534" t="s">
        <v>91955</v>
      </c>
      <c r="D24534" t="s">
        <v>91956</v>
      </c>
      <c r="E24534" t="s">
        <v>91957</v>
      </c>
      <c r="F24534" t="s">
        <v>1845</v>
      </c>
      <c r="G24534" t="s">
        <v>57</v>
      </c>
      <c r="H24534" t="s">
        <v>46</v>
      </c>
      <c r="I24534" t="s">
        <v>2923</v>
      </c>
      <c r="J24534" t="s">
        <v>2924</v>
      </c>
      <c r="K24534" t="s">
        <v>2925</v>
      </c>
      <c r="L24534">
        <v>3</v>
      </c>
      <c r="M24534" s="1">
        <v>40179</v>
      </c>
      <c r="N24534" s="2">
        <v>40179</v>
      </c>
      <c r="O24534" t="s">
        <v>118</v>
      </c>
      <c r="P24534">
        <v>2010</v>
      </c>
      <c r="Q24534" s="1">
        <v>40269</v>
      </c>
      <c r="R24534" s="1">
        <v>41106</v>
      </c>
      <c r="S24534">
        <v>0</v>
      </c>
      <c r="T24534">
        <v>8000000</v>
      </c>
      <c r="U24534">
        <v>0</v>
      </c>
      <c r="V24534">
        <v>0</v>
      </c>
      <c r="W24534">
        <v>0</v>
      </c>
      <c r="X24534">
        <v>0</v>
      </c>
      <c r="Y24534">
        <v>0</v>
      </c>
      <c r="Z24534">
        <v>0</v>
      </c>
      <c r="AA24534">
        <v>0</v>
      </c>
      <c r="AB24534">
        <v>0</v>
      </c>
      <c r="AC24534">
        <v>0</v>
      </c>
      <c r="AD24534">
        <v>0</v>
      </c>
      <c r="AE24534">
        <v>0</v>
      </c>
      <c r="AF24534">
        <v>2000000</v>
      </c>
      <c r="AG24534">
        <v>6000000</v>
      </c>
      <c r="AH24534">
        <v>0</v>
      </c>
      <c r="AI24534">
        <v>0</v>
      </c>
      <c r="AJ24534">
        <v>0</v>
      </c>
      <c r="AK24534">
        <v>0</v>
      </c>
      <c r="AL24534">
        <v>0</v>
      </c>
      <c r="AM24534">
        <v>0</v>
      </c>
    </row>
    <row r="24535" spans="1:39" x14ac:dyDescent="0.45">
      <c r="A24535" t="s">
        <v>91958</v>
      </c>
      <c r="B24535" t="s">
        <v>91959</v>
      </c>
      <c r="C24535" t="s">
        <v>91960</v>
      </c>
      <c r="D24535" t="s">
        <v>91961</v>
      </c>
      <c r="E24535" t="s">
        <v>24232</v>
      </c>
      <c r="F24535" t="s">
        <v>714</v>
      </c>
      <c r="G24535" t="s">
        <v>57</v>
      </c>
      <c r="H24535" t="s">
        <v>46</v>
      </c>
      <c r="I24535" t="s">
        <v>8778</v>
      </c>
      <c r="J24535" t="s">
        <v>9372</v>
      </c>
      <c r="K24535" t="s">
        <v>19240</v>
      </c>
      <c r="L24535">
        <v>1</v>
      </c>
      <c r="M24535" s="1">
        <v>41275</v>
      </c>
      <c r="N24535" s="2">
        <v>41275</v>
      </c>
      <c r="O24535" t="s">
        <v>164</v>
      </c>
      <c r="P24535">
        <v>2013</v>
      </c>
      <c r="Q24535" s="1">
        <v>41627</v>
      </c>
      <c r="R24535" s="1">
        <v>41627</v>
      </c>
      <c r="S24535">
        <v>250000</v>
      </c>
      <c r="T24535">
        <v>0</v>
      </c>
      <c r="U24535">
        <v>0</v>
      </c>
      <c r="V24535">
        <v>0</v>
      </c>
      <c r="W24535">
        <v>0</v>
      </c>
      <c r="X24535">
        <v>0</v>
      </c>
      <c r="Y24535">
        <v>0</v>
      </c>
      <c r="Z24535">
        <v>0</v>
      </c>
      <c r="AA24535">
        <v>0</v>
      </c>
      <c r="AB24535">
        <v>0</v>
      </c>
      <c r="AC24535">
        <v>0</v>
      </c>
      <c r="AD24535">
        <v>0</v>
      </c>
      <c r="AE24535">
        <v>0</v>
      </c>
      <c r="AF24535">
        <v>0</v>
      </c>
      <c r="AG24535">
        <v>0</v>
      </c>
      <c r="AH24535">
        <v>0</v>
      </c>
      <c r="AI24535">
        <v>0</v>
      </c>
      <c r="AJ24535">
        <v>0</v>
      </c>
      <c r="AK24535">
        <v>0</v>
      </c>
      <c r="AL24535">
        <v>0</v>
      </c>
      <c r="AM24535">
        <v>0</v>
      </c>
    </row>
    <row r="24536" spans="1:39" x14ac:dyDescent="0.45">
      <c r="A24536" t="s">
        <v>91962</v>
      </c>
      <c r="B24536" t="s">
        <v>91963</v>
      </c>
      <c r="D24536" t="s">
        <v>91964</v>
      </c>
      <c r="E24536" t="s">
        <v>27323</v>
      </c>
      <c r="F24536" t="s">
        <v>1458</v>
      </c>
      <c r="G24536" t="s">
        <v>45</v>
      </c>
      <c r="H24536" t="s">
        <v>46</v>
      </c>
      <c r="I24536" t="s">
        <v>205</v>
      </c>
      <c r="J24536" t="s">
        <v>206</v>
      </c>
      <c r="K24536" t="s">
        <v>207</v>
      </c>
      <c r="L24536">
        <v>1</v>
      </c>
      <c r="M24536" s="1">
        <v>36161</v>
      </c>
      <c r="N24536" s="2">
        <v>36161</v>
      </c>
      <c r="O24536" t="s">
        <v>1121</v>
      </c>
      <c r="P24536">
        <v>1999</v>
      </c>
      <c r="Q24536" s="1">
        <v>36526</v>
      </c>
      <c r="R24536" s="1">
        <v>36526</v>
      </c>
      <c r="S24536">
        <v>0</v>
      </c>
      <c r="T24536">
        <v>15000000</v>
      </c>
      <c r="U24536">
        <v>0</v>
      </c>
      <c r="V24536">
        <v>0</v>
      </c>
      <c r="W24536">
        <v>0</v>
      </c>
      <c r="X24536">
        <v>0</v>
      </c>
      <c r="Y24536">
        <v>0</v>
      </c>
      <c r="Z24536">
        <v>0</v>
      </c>
      <c r="AA24536">
        <v>0</v>
      </c>
      <c r="AB24536">
        <v>0</v>
      </c>
      <c r="AC24536">
        <v>0</v>
      </c>
      <c r="AD24536">
        <v>0</v>
      </c>
      <c r="AE24536">
        <v>0</v>
      </c>
      <c r="AF24536">
        <v>0</v>
      </c>
      <c r="AG24536">
        <v>0</v>
      </c>
      <c r="AH24536">
        <v>15000000</v>
      </c>
      <c r="AI24536">
        <v>0</v>
      </c>
      <c r="AJ24536">
        <v>0</v>
      </c>
      <c r="AK24536">
        <v>0</v>
      </c>
      <c r="AL24536">
        <v>0</v>
      </c>
      <c r="AM24536">
        <v>0</v>
      </c>
    </row>
    <row r="24537" spans="1:39" x14ac:dyDescent="0.45">
      <c r="A24537" t="s">
        <v>91965</v>
      </c>
      <c r="B24537" t="s">
        <v>91966</v>
      </c>
      <c r="C24537" t="s">
        <v>91967</v>
      </c>
      <c r="D24537" t="s">
        <v>2191</v>
      </c>
      <c r="E24537" t="s">
        <v>2192</v>
      </c>
      <c r="F24537" t="s">
        <v>114</v>
      </c>
      <c r="G24537" t="s">
        <v>57</v>
      </c>
      <c r="H24537" t="s">
        <v>1414</v>
      </c>
      <c r="J24537" t="s">
        <v>1415</v>
      </c>
      <c r="K24537" t="s">
        <v>1415</v>
      </c>
      <c r="L24537">
        <v>1</v>
      </c>
      <c r="M24537" s="1">
        <v>40787</v>
      </c>
      <c r="N24537" s="2">
        <v>40787</v>
      </c>
      <c r="O24537" t="s">
        <v>250</v>
      </c>
      <c r="P24537">
        <v>2011</v>
      </c>
      <c r="Q24537" s="1">
        <v>41257</v>
      </c>
      <c r="R24537" s="1">
        <v>41257</v>
      </c>
      <c r="S24537">
        <v>0</v>
      </c>
      <c r="T24537">
        <v>0</v>
      </c>
      <c r="U24537">
        <v>0</v>
      </c>
      <c r="V24537">
        <v>0</v>
      </c>
      <c r="W24537">
        <v>0</v>
      </c>
      <c r="X24537">
        <v>0</v>
      </c>
      <c r="Y24537">
        <v>0</v>
      </c>
      <c r="Z24537">
        <v>0</v>
      </c>
      <c r="AA24537">
        <v>0</v>
      </c>
      <c r="AB24537">
        <v>0</v>
      </c>
      <c r="AC24537">
        <v>0</v>
      </c>
      <c r="AD24537">
        <v>0</v>
      </c>
      <c r="AE24537">
        <v>0</v>
      </c>
      <c r="AF24537">
        <v>0</v>
      </c>
      <c r="AG24537">
        <v>0</v>
      </c>
      <c r="AH24537">
        <v>0</v>
      </c>
      <c r="AI24537">
        <v>0</v>
      </c>
      <c r="AJ24537">
        <v>0</v>
      </c>
      <c r="AK24537">
        <v>0</v>
      </c>
      <c r="AL24537">
        <v>0</v>
      </c>
      <c r="AM24537">
        <v>0</v>
      </c>
    </row>
    <row r="24538" spans="1:39" x14ac:dyDescent="0.45">
      <c r="A24538" t="s">
        <v>91968</v>
      </c>
      <c r="B24538" t="s">
        <v>91969</v>
      </c>
      <c r="C24538" t="s">
        <v>91970</v>
      </c>
      <c r="D24538" t="s">
        <v>448</v>
      </c>
      <c r="E24538" t="s">
        <v>449</v>
      </c>
      <c r="F24538" t="s">
        <v>91971</v>
      </c>
      <c r="G24538" t="s">
        <v>57</v>
      </c>
      <c r="H24538" t="s">
        <v>74</v>
      </c>
      <c r="J24538" t="s">
        <v>75</v>
      </c>
      <c r="K24538" t="s">
        <v>75</v>
      </c>
      <c r="L24538">
        <v>5</v>
      </c>
      <c r="M24538" s="1">
        <v>38808</v>
      </c>
      <c r="N24538" s="2">
        <v>38808</v>
      </c>
      <c r="O24538" t="s">
        <v>490</v>
      </c>
      <c r="P24538">
        <v>2006</v>
      </c>
      <c r="Q24538" s="1">
        <v>40575</v>
      </c>
      <c r="R24538" s="1">
        <v>41699</v>
      </c>
      <c r="S24538">
        <v>480894</v>
      </c>
      <c r="T24538">
        <v>0</v>
      </c>
      <c r="U24538">
        <v>0</v>
      </c>
      <c r="V24538">
        <v>0</v>
      </c>
      <c r="W24538">
        <v>0</v>
      </c>
      <c r="X24538">
        <v>0</v>
      </c>
      <c r="Y24538">
        <v>1150113</v>
      </c>
      <c r="Z24538">
        <v>0</v>
      </c>
      <c r="AA24538">
        <v>0</v>
      </c>
      <c r="AB24538">
        <v>0</v>
      </c>
      <c r="AC24538">
        <v>0</v>
      </c>
      <c r="AD24538">
        <v>0</v>
      </c>
      <c r="AE24538">
        <v>0</v>
      </c>
      <c r="AF24538">
        <v>0</v>
      </c>
      <c r="AG24538">
        <v>0</v>
      </c>
      <c r="AH24538">
        <v>0</v>
      </c>
      <c r="AI24538">
        <v>0</v>
      </c>
      <c r="AJ24538">
        <v>0</v>
      </c>
      <c r="AK24538">
        <v>0</v>
      </c>
      <c r="AL24538">
        <v>0</v>
      </c>
      <c r="AM24538">
        <v>0</v>
      </c>
    </row>
    <row r="24539" spans="1:39" x14ac:dyDescent="0.45">
      <c r="A24539" t="s">
        <v>91972</v>
      </c>
      <c r="B24539" t="s">
        <v>91973</v>
      </c>
      <c r="C24539" t="s">
        <v>91974</v>
      </c>
      <c r="D24539" t="s">
        <v>91975</v>
      </c>
      <c r="E24539" t="s">
        <v>248</v>
      </c>
      <c r="F24539" t="s">
        <v>91976</v>
      </c>
      <c r="G24539" t="s">
        <v>57</v>
      </c>
      <c r="H24539" t="s">
        <v>74</v>
      </c>
      <c r="J24539" t="s">
        <v>75</v>
      </c>
      <c r="K24539" t="s">
        <v>75</v>
      </c>
      <c r="L24539">
        <v>2</v>
      </c>
      <c r="M24539" s="1">
        <v>41306</v>
      </c>
      <c r="N24539" s="2">
        <v>41306</v>
      </c>
      <c r="O24539" t="s">
        <v>164</v>
      </c>
      <c r="P24539">
        <v>2013</v>
      </c>
      <c r="Q24539" s="1">
        <v>41275</v>
      </c>
      <c r="R24539" s="1">
        <v>41477</v>
      </c>
      <c r="S24539">
        <v>237433</v>
      </c>
      <c r="T24539">
        <v>0</v>
      </c>
      <c r="U24539">
        <v>0</v>
      </c>
      <c r="V24539">
        <v>0</v>
      </c>
      <c r="W24539">
        <v>0</v>
      </c>
      <c r="X24539">
        <v>0</v>
      </c>
      <c r="Y24539">
        <v>0</v>
      </c>
      <c r="Z24539">
        <v>0</v>
      </c>
      <c r="AA24539">
        <v>0</v>
      </c>
      <c r="AB24539">
        <v>0</v>
      </c>
      <c r="AC24539">
        <v>0</v>
      </c>
      <c r="AD24539">
        <v>0</v>
      </c>
      <c r="AE24539">
        <v>0</v>
      </c>
      <c r="AF24539">
        <v>0</v>
      </c>
      <c r="AG24539">
        <v>0</v>
      </c>
      <c r="AH24539">
        <v>0</v>
      </c>
      <c r="AI24539">
        <v>0</v>
      </c>
      <c r="AJ24539">
        <v>0</v>
      </c>
      <c r="AK24539">
        <v>0</v>
      </c>
      <c r="AL24539">
        <v>0</v>
      </c>
      <c r="AM24539">
        <v>0</v>
      </c>
    </row>
    <row r="24540" spans="1:39" x14ac:dyDescent="0.45">
      <c r="A24540" t="s">
        <v>91977</v>
      </c>
      <c r="B24540" t="s">
        <v>91978</v>
      </c>
      <c r="C24540" t="s">
        <v>91979</v>
      </c>
      <c r="D24540" t="s">
        <v>653</v>
      </c>
      <c r="E24540" t="s">
        <v>343</v>
      </c>
      <c r="F24540" t="s">
        <v>2770</v>
      </c>
      <c r="G24540" t="s">
        <v>57</v>
      </c>
      <c r="H24540" t="s">
        <v>46</v>
      </c>
      <c r="I24540" t="s">
        <v>58</v>
      </c>
      <c r="J24540" t="s">
        <v>198</v>
      </c>
      <c r="K24540" t="s">
        <v>9444</v>
      </c>
      <c r="L24540">
        <v>2</v>
      </c>
      <c r="M24540" s="1">
        <v>40179</v>
      </c>
      <c r="N24540" s="2">
        <v>40179</v>
      </c>
      <c r="O24540" t="s">
        <v>118</v>
      </c>
      <c r="P24540">
        <v>2010</v>
      </c>
      <c r="Q24540" s="1">
        <v>41030</v>
      </c>
      <c r="R24540" s="1">
        <v>41609</v>
      </c>
      <c r="S24540">
        <v>3500000</v>
      </c>
      <c r="T24540">
        <v>5500000</v>
      </c>
      <c r="U24540">
        <v>0</v>
      </c>
      <c r="V24540">
        <v>0</v>
      </c>
      <c r="W24540">
        <v>0</v>
      </c>
      <c r="X24540">
        <v>0</v>
      </c>
      <c r="Y24540">
        <v>0</v>
      </c>
      <c r="Z24540">
        <v>0</v>
      </c>
      <c r="AA24540">
        <v>0</v>
      </c>
      <c r="AB24540">
        <v>0</v>
      </c>
      <c r="AC24540">
        <v>0</v>
      </c>
      <c r="AD24540">
        <v>0</v>
      </c>
      <c r="AE24540">
        <v>0</v>
      </c>
      <c r="AF24540">
        <v>5500000</v>
      </c>
      <c r="AG24540">
        <v>0</v>
      </c>
      <c r="AH24540">
        <v>0</v>
      </c>
      <c r="AI24540">
        <v>0</v>
      </c>
      <c r="AJ24540">
        <v>0</v>
      </c>
      <c r="AK24540">
        <v>0</v>
      </c>
      <c r="AL24540">
        <v>0</v>
      </c>
      <c r="AM24540">
        <v>0</v>
      </c>
    </row>
    <row r="24541" spans="1:39" x14ac:dyDescent="0.45">
      <c r="A24541" t="s">
        <v>91980</v>
      </c>
      <c r="B24541" t="s">
        <v>91981</v>
      </c>
      <c r="C24541" t="s">
        <v>91982</v>
      </c>
      <c r="D24541" t="s">
        <v>54</v>
      </c>
      <c r="E24541" t="s">
        <v>55</v>
      </c>
      <c r="F24541" t="s">
        <v>91983</v>
      </c>
      <c r="G24541" t="s">
        <v>57</v>
      </c>
      <c r="H24541" t="s">
        <v>46</v>
      </c>
      <c r="I24541" t="s">
        <v>58</v>
      </c>
      <c r="J24541" t="s">
        <v>198</v>
      </c>
      <c r="K24541" t="s">
        <v>5607</v>
      </c>
      <c r="L24541">
        <v>1</v>
      </c>
      <c r="M24541" s="1">
        <v>41091</v>
      </c>
      <c r="N24541" s="2">
        <v>41091</v>
      </c>
      <c r="O24541" t="s">
        <v>596</v>
      </c>
      <c r="P24541">
        <v>2012</v>
      </c>
      <c r="Q24541" s="1">
        <v>41534</v>
      </c>
      <c r="R24541" s="1">
        <v>41534</v>
      </c>
      <c r="S24541">
        <v>0</v>
      </c>
      <c r="T24541">
        <v>565002</v>
      </c>
      <c r="U24541">
        <v>0</v>
      </c>
      <c r="V24541">
        <v>0</v>
      </c>
      <c r="W24541">
        <v>0</v>
      </c>
      <c r="X24541">
        <v>0</v>
      </c>
      <c r="Y24541">
        <v>0</v>
      </c>
      <c r="Z24541">
        <v>0</v>
      </c>
      <c r="AA24541">
        <v>0</v>
      </c>
      <c r="AB24541">
        <v>0</v>
      </c>
      <c r="AC24541">
        <v>0</v>
      </c>
      <c r="AD24541">
        <v>0</v>
      </c>
      <c r="AE24541">
        <v>0</v>
      </c>
      <c r="AF24541">
        <v>0</v>
      </c>
      <c r="AG24541">
        <v>0</v>
      </c>
      <c r="AH24541">
        <v>0</v>
      </c>
      <c r="AI24541">
        <v>0</v>
      </c>
      <c r="AJ24541">
        <v>0</v>
      </c>
      <c r="AK24541">
        <v>0</v>
      </c>
      <c r="AL24541">
        <v>0</v>
      </c>
      <c r="AM24541">
        <v>0</v>
      </c>
    </row>
    <row r="24542" spans="1:39" x14ac:dyDescent="0.45">
      <c r="A24542" t="s">
        <v>91984</v>
      </c>
      <c r="B24542" t="s">
        <v>91985</v>
      </c>
      <c r="C24542" t="s">
        <v>91986</v>
      </c>
      <c r="D24542" t="s">
        <v>127</v>
      </c>
      <c r="E24542" t="s">
        <v>128</v>
      </c>
      <c r="F24542" t="s">
        <v>7415</v>
      </c>
      <c r="G24542" t="s">
        <v>57</v>
      </c>
      <c r="H24542" t="s">
        <v>1414</v>
      </c>
      <c r="J24542" t="s">
        <v>1991</v>
      </c>
      <c r="L24542">
        <v>2</v>
      </c>
      <c r="M24542" s="1">
        <v>40473</v>
      </c>
      <c r="N24542" s="2">
        <v>40452</v>
      </c>
      <c r="O24542" t="s">
        <v>216</v>
      </c>
      <c r="P24542">
        <v>2010</v>
      </c>
      <c r="Q24542" s="1">
        <v>41438</v>
      </c>
      <c r="R24542" s="1">
        <v>41918</v>
      </c>
      <c r="S24542">
        <v>0</v>
      </c>
      <c r="T24542">
        <v>10800000</v>
      </c>
      <c r="U24542">
        <v>0</v>
      </c>
      <c r="V24542">
        <v>0</v>
      </c>
      <c r="W24542">
        <v>0</v>
      </c>
      <c r="X24542">
        <v>0</v>
      </c>
      <c r="Y24542">
        <v>0</v>
      </c>
      <c r="Z24542">
        <v>0</v>
      </c>
      <c r="AA24542">
        <v>0</v>
      </c>
      <c r="AB24542">
        <v>0</v>
      </c>
      <c r="AC24542">
        <v>0</v>
      </c>
      <c r="AD24542">
        <v>0</v>
      </c>
      <c r="AE24542">
        <v>0</v>
      </c>
      <c r="AF24542">
        <v>0</v>
      </c>
      <c r="AG24542">
        <v>6200000</v>
      </c>
      <c r="AH24542">
        <v>0</v>
      </c>
      <c r="AI24542">
        <v>0</v>
      </c>
      <c r="AJ24542">
        <v>0</v>
      </c>
      <c r="AK24542">
        <v>0</v>
      </c>
      <c r="AL24542">
        <v>0</v>
      </c>
      <c r="AM24542">
        <v>4600000</v>
      </c>
    </row>
    <row r="24543" spans="1:39" x14ac:dyDescent="0.45">
      <c r="A24543" t="s">
        <v>91987</v>
      </c>
      <c r="B24543" t="s">
        <v>91988</v>
      </c>
      <c r="C24543" t="s">
        <v>91989</v>
      </c>
      <c r="F24543" t="s">
        <v>91990</v>
      </c>
      <c r="G24543" t="s">
        <v>101</v>
      </c>
      <c r="H24543" t="s">
        <v>46</v>
      </c>
      <c r="I24543" t="s">
        <v>241</v>
      </c>
      <c r="J24543" t="s">
        <v>16623</v>
      </c>
      <c r="K24543" t="s">
        <v>91991</v>
      </c>
      <c r="L24543">
        <v>1</v>
      </c>
      <c r="Q24543" s="1">
        <v>40183</v>
      </c>
      <c r="R24543" s="1">
        <v>40183</v>
      </c>
      <c r="S24543">
        <v>0</v>
      </c>
      <c r="T24543">
        <v>749596</v>
      </c>
      <c r="U24543">
        <v>0</v>
      </c>
      <c r="V24543">
        <v>0</v>
      </c>
      <c r="W24543">
        <v>0</v>
      </c>
      <c r="X24543">
        <v>0</v>
      </c>
      <c r="Y24543">
        <v>0</v>
      </c>
      <c r="Z24543">
        <v>0</v>
      </c>
      <c r="AA24543">
        <v>0</v>
      </c>
      <c r="AB24543">
        <v>0</v>
      </c>
      <c r="AC24543">
        <v>0</v>
      </c>
      <c r="AD24543">
        <v>0</v>
      </c>
      <c r="AE24543">
        <v>0</v>
      </c>
      <c r="AF24543">
        <v>0</v>
      </c>
      <c r="AG24543">
        <v>0</v>
      </c>
      <c r="AH24543">
        <v>0</v>
      </c>
      <c r="AI24543">
        <v>0</v>
      </c>
      <c r="AJ24543">
        <v>0</v>
      </c>
      <c r="AK24543">
        <v>0</v>
      </c>
      <c r="AL24543">
        <v>0</v>
      </c>
      <c r="AM24543">
        <v>0</v>
      </c>
    </row>
    <row r="24544" spans="1:39" x14ac:dyDescent="0.45">
      <c r="A24544" t="s">
        <v>91992</v>
      </c>
      <c r="B24544" t="s">
        <v>91993</v>
      </c>
      <c r="C24544" t="s">
        <v>91994</v>
      </c>
      <c r="F24544" s="3">
        <v>90546</v>
      </c>
      <c r="G24544" t="s">
        <v>57</v>
      </c>
      <c r="H24544" t="s">
        <v>1585</v>
      </c>
      <c r="J24544" t="s">
        <v>1586</v>
      </c>
      <c r="K24544" t="s">
        <v>1586</v>
      </c>
      <c r="L24544">
        <v>1</v>
      </c>
      <c r="M24544" s="1">
        <v>41395</v>
      </c>
      <c r="N24544" s="2">
        <v>41395</v>
      </c>
      <c r="O24544" t="s">
        <v>439</v>
      </c>
      <c r="P24544">
        <v>2013</v>
      </c>
      <c r="Q24544" s="1">
        <v>41395</v>
      </c>
      <c r="R24544" s="1">
        <v>41395</v>
      </c>
      <c r="S24544">
        <v>0</v>
      </c>
      <c r="T24544">
        <v>0</v>
      </c>
      <c r="U24544">
        <v>0</v>
      </c>
      <c r="V24544">
        <v>90546</v>
      </c>
      <c r="W24544">
        <v>0</v>
      </c>
      <c r="X24544">
        <v>0</v>
      </c>
      <c r="Y24544">
        <v>0</v>
      </c>
      <c r="Z24544">
        <v>0</v>
      </c>
      <c r="AA24544">
        <v>0</v>
      </c>
      <c r="AB24544">
        <v>0</v>
      </c>
      <c r="AC24544">
        <v>0</v>
      </c>
      <c r="AD24544">
        <v>0</v>
      </c>
      <c r="AE24544">
        <v>0</v>
      </c>
      <c r="AF24544">
        <v>0</v>
      </c>
      <c r="AG24544">
        <v>0</v>
      </c>
      <c r="AH24544">
        <v>0</v>
      </c>
      <c r="AI24544">
        <v>0</v>
      </c>
      <c r="AJ24544">
        <v>0</v>
      </c>
      <c r="AK24544">
        <v>0</v>
      </c>
      <c r="AL24544">
        <v>0</v>
      </c>
      <c r="AM24544">
        <v>0</v>
      </c>
    </row>
    <row r="24545" spans="1:39" x14ac:dyDescent="0.45">
      <c r="A24545" t="s">
        <v>91995</v>
      </c>
      <c r="B24545" t="s">
        <v>91996</v>
      </c>
      <c r="C24545" t="s">
        <v>91997</v>
      </c>
      <c r="D24545" t="s">
        <v>91998</v>
      </c>
      <c r="E24545" t="s">
        <v>1010</v>
      </c>
      <c r="F24545" t="s">
        <v>109</v>
      </c>
      <c r="G24545" t="s">
        <v>57</v>
      </c>
      <c r="H24545" t="s">
        <v>46</v>
      </c>
      <c r="I24545" t="s">
        <v>1095</v>
      </c>
      <c r="J24545" t="s">
        <v>1096</v>
      </c>
      <c r="K24545" t="s">
        <v>1096</v>
      </c>
      <c r="L24545">
        <v>1</v>
      </c>
      <c r="M24545" s="1">
        <v>41395</v>
      </c>
      <c r="N24545" s="2">
        <v>41395</v>
      </c>
      <c r="O24545" t="s">
        <v>439</v>
      </c>
      <c r="P24545">
        <v>2013</v>
      </c>
      <c r="Q24545" s="1">
        <v>41914</v>
      </c>
      <c r="R24545" s="1">
        <v>41914</v>
      </c>
      <c r="S24545">
        <v>2000000</v>
      </c>
      <c r="T24545">
        <v>0</v>
      </c>
      <c r="U24545">
        <v>0</v>
      </c>
      <c r="V24545">
        <v>0</v>
      </c>
      <c r="W24545">
        <v>0</v>
      </c>
      <c r="X24545">
        <v>0</v>
      </c>
      <c r="Y24545">
        <v>0</v>
      </c>
      <c r="Z24545">
        <v>0</v>
      </c>
      <c r="AA24545">
        <v>0</v>
      </c>
      <c r="AB24545">
        <v>0</v>
      </c>
      <c r="AC24545">
        <v>0</v>
      </c>
      <c r="AD24545">
        <v>0</v>
      </c>
      <c r="AE24545">
        <v>0</v>
      </c>
      <c r="AF24545">
        <v>0</v>
      </c>
      <c r="AG24545">
        <v>0</v>
      </c>
      <c r="AH24545">
        <v>0</v>
      </c>
      <c r="AI24545">
        <v>0</v>
      </c>
      <c r="AJ24545">
        <v>0</v>
      </c>
      <c r="AK24545">
        <v>0</v>
      </c>
      <c r="AL24545">
        <v>0</v>
      </c>
      <c r="AM24545">
        <v>0</v>
      </c>
    </row>
    <row r="24546" spans="1:39" x14ac:dyDescent="0.45">
      <c r="A24546" t="s">
        <v>91999</v>
      </c>
      <c r="B24546" t="s">
        <v>92000</v>
      </c>
      <c r="C24546" t="s">
        <v>92001</v>
      </c>
      <c r="D24546" t="s">
        <v>92002</v>
      </c>
      <c r="E24546" t="s">
        <v>108</v>
      </c>
      <c r="F24546" t="s">
        <v>92003</v>
      </c>
      <c r="G24546" t="s">
        <v>57</v>
      </c>
      <c r="H24546" t="s">
        <v>192</v>
      </c>
      <c r="J24546" t="s">
        <v>28539</v>
      </c>
      <c r="K24546" t="s">
        <v>28539</v>
      </c>
      <c r="L24546">
        <v>2</v>
      </c>
      <c r="M24546" s="1">
        <v>38967</v>
      </c>
      <c r="N24546" s="2">
        <v>38961</v>
      </c>
      <c r="O24546" t="s">
        <v>658</v>
      </c>
      <c r="P24546">
        <v>2006</v>
      </c>
      <c r="Q24546" s="1">
        <v>39074</v>
      </c>
      <c r="R24546" s="1">
        <v>39581</v>
      </c>
      <c r="S24546">
        <v>857480</v>
      </c>
      <c r="T24546">
        <v>0</v>
      </c>
      <c r="U24546">
        <v>0</v>
      </c>
      <c r="V24546">
        <v>0</v>
      </c>
      <c r="W24546">
        <v>0</v>
      </c>
      <c r="X24546">
        <v>0</v>
      </c>
      <c r="Y24546">
        <v>1702030</v>
      </c>
      <c r="Z24546">
        <v>0</v>
      </c>
      <c r="AA24546">
        <v>0</v>
      </c>
      <c r="AB24546">
        <v>0</v>
      </c>
      <c r="AC24546">
        <v>0</v>
      </c>
      <c r="AD24546">
        <v>0</v>
      </c>
      <c r="AE24546">
        <v>0</v>
      </c>
      <c r="AF24546">
        <v>0</v>
      </c>
      <c r="AG24546">
        <v>0</v>
      </c>
      <c r="AH24546">
        <v>0</v>
      </c>
      <c r="AI24546">
        <v>0</v>
      </c>
      <c r="AJ24546">
        <v>0</v>
      </c>
      <c r="AK24546">
        <v>0</v>
      </c>
      <c r="AL24546">
        <v>0</v>
      </c>
      <c r="AM24546">
        <v>0</v>
      </c>
    </row>
    <row r="24547" spans="1:39" x14ac:dyDescent="0.45">
      <c r="A24547" t="s">
        <v>92004</v>
      </c>
      <c r="B24547" t="s">
        <v>92005</v>
      </c>
      <c r="C24547" t="s">
        <v>92006</v>
      </c>
      <c r="D24547" t="s">
        <v>88</v>
      </c>
      <c r="E24547" t="s">
        <v>89</v>
      </c>
      <c r="F24547" t="s">
        <v>846</v>
      </c>
      <c r="G24547" t="s">
        <v>57</v>
      </c>
      <c r="H24547" t="s">
        <v>46</v>
      </c>
      <c r="I24547" t="s">
        <v>205</v>
      </c>
      <c r="J24547" t="s">
        <v>206</v>
      </c>
      <c r="K24547" t="s">
        <v>19799</v>
      </c>
      <c r="L24547">
        <v>1</v>
      </c>
      <c r="M24547" s="1">
        <v>38718</v>
      </c>
      <c r="N24547" s="2">
        <v>38718</v>
      </c>
      <c r="O24547" t="s">
        <v>430</v>
      </c>
      <c r="P24547">
        <v>2006</v>
      </c>
      <c r="Q24547" s="1">
        <v>41291</v>
      </c>
      <c r="R24547" s="1">
        <v>41291</v>
      </c>
      <c r="S24547">
        <v>0</v>
      </c>
      <c r="T24547">
        <v>0</v>
      </c>
      <c r="U24547">
        <v>0</v>
      </c>
      <c r="V24547">
        <v>0</v>
      </c>
      <c r="W24547">
        <v>0</v>
      </c>
      <c r="X24547">
        <v>1000000</v>
      </c>
      <c r="Y24547">
        <v>0</v>
      </c>
      <c r="Z24547">
        <v>0</v>
      </c>
      <c r="AA24547">
        <v>0</v>
      </c>
      <c r="AB24547">
        <v>0</v>
      </c>
      <c r="AC24547">
        <v>0</v>
      </c>
      <c r="AD24547">
        <v>0</v>
      </c>
      <c r="AE24547">
        <v>0</v>
      </c>
      <c r="AF24547">
        <v>0</v>
      </c>
      <c r="AG24547">
        <v>0</v>
      </c>
      <c r="AH24547">
        <v>0</v>
      </c>
      <c r="AI24547">
        <v>0</v>
      </c>
      <c r="AJ24547">
        <v>0</v>
      </c>
      <c r="AK24547">
        <v>0</v>
      </c>
      <c r="AL24547">
        <v>0</v>
      </c>
      <c r="AM24547">
        <v>0</v>
      </c>
    </row>
    <row r="24548" spans="1:39" x14ac:dyDescent="0.45">
      <c r="A24548" t="s">
        <v>92007</v>
      </c>
      <c r="B24548" t="s">
        <v>92008</v>
      </c>
      <c r="C24548" t="s">
        <v>92009</v>
      </c>
      <c r="D24548" t="s">
        <v>92010</v>
      </c>
      <c r="E24548" t="s">
        <v>5267</v>
      </c>
      <c r="F24548" t="s">
        <v>12556</v>
      </c>
      <c r="G24548" t="s">
        <v>45</v>
      </c>
      <c r="H24548" t="s">
        <v>46</v>
      </c>
      <c r="I24548" t="s">
        <v>299</v>
      </c>
      <c r="J24548" t="s">
        <v>300</v>
      </c>
      <c r="K24548" t="s">
        <v>369</v>
      </c>
      <c r="L24548">
        <v>2</v>
      </c>
      <c r="M24548" s="1">
        <v>40544</v>
      </c>
      <c r="N24548" s="2">
        <v>40544</v>
      </c>
      <c r="O24548" t="s">
        <v>528</v>
      </c>
      <c r="P24548">
        <v>2011</v>
      </c>
      <c r="Q24548" s="1">
        <v>40793</v>
      </c>
      <c r="R24548" s="1">
        <v>41022</v>
      </c>
      <c r="S24548">
        <v>600000</v>
      </c>
      <c r="T24548">
        <v>4000000</v>
      </c>
      <c r="U24548">
        <v>0</v>
      </c>
      <c r="V24548">
        <v>0</v>
      </c>
      <c r="W24548">
        <v>0</v>
      </c>
      <c r="X24548">
        <v>0</v>
      </c>
      <c r="Y24548">
        <v>0</v>
      </c>
      <c r="Z24548">
        <v>0</v>
      </c>
      <c r="AA24548">
        <v>0</v>
      </c>
      <c r="AB24548">
        <v>0</v>
      </c>
      <c r="AC24548">
        <v>0</v>
      </c>
      <c r="AD24548">
        <v>0</v>
      </c>
      <c r="AE24548">
        <v>0</v>
      </c>
      <c r="AF24548">
        <v>4000000</v>
      </c>
      <c r="AG24548">
        <v>0</v>
      </c>
      <c r="AH24548">
        <v>0</v>
      </c>
      <c r="AI24548">
        <v>0</v>
      </c>
      <c r="AJ24548">
        <v>0</v>
      </c>
      <c r="AK24548">
        <v>0</v>
      </c>
      <c r="AL24548">
        <v>0</v>
      </c>
      <c r="AM24548">
        <v>0</v>
      </c>
    </row>
    <row r="24549" spans="1:39" x14ac:dyDescent="0.45">
      <c r="A24549" t="s">
        <v>92011</v>
      </c>
      <c r="B24549" t="s">
        <v>92012</v>
      </c>
      <c r="C24549" t="s">
        <v>92013</v>
      </c>
      <c r="D24549" t="s">
        <v>92014</v>
      </c>
      <c r="E24549" t="s">
        <v>248</v>
      </c>
      <c r="F24549" t="s">
        <v>964</v>
      </c>
      <c r="G24549" t="s">
        <v>57</v>
      </c>
      <c r="H24549" t="s">
        <v>503</v>
      </c>
      <c r="J24549" t="s">
        <v>504</v>
      </c>
      <c r="K24549" t="s">
        <v>504</v>
      </c>
      <c r="L24549">
        <v>1</v>
      </c>
      <c r="M24549" s="1">
        <v>40765</v>
      </c>
      <c r="N24549" s="2">
        <v>40756</v>
      </c>
      <c r="O24549" t="s">
        <v>250</v>
      </c>
      <c r="P24549">
        <v>2011</v>
      </c>
      <c r="Q24549" s="1">
        <v>40734</v>
      </c>
      <c r="R24549" s="1">
        <v>40734</v>
      </c>
      <c r="S24549">
        <v>0</v>
      </c>
      <c r="T24549">
        <v>0</v>
      </c>
      <c r="U24549">
        <v>0</v>
      </c>
      <c r="V24549">
        <v>0</v>
      </c>
      <c r="W24549">
        <v>0</v>
      </c>
      <c r="X24549">
        <v>0</v>
      </c>
      <c r="Y24549">
        <v>300000</v>
      </c>
      <c r="Z24549">
        <v>0</v>
      </c>
      <c r="AA24549">
        <v>0</v>
      </c>
      <c r="AB24549">
        <v>0</v>
      </c>
      <c r="AC24549">
        <v>0</v>
      </c>
      <c r="AD24549">
        <v>0</v>
      </c>
      <c r="AE24549">
        <v>0</v>
      </c>
      <c r="AF24549">
        <v>0</v>
      </c>
      <c r="AG24549">
        <v>0</v>
      </c>
      <c r="AH24549">
        <v>0</v>
      </c>
      <c r="AI24549">
        <v>0</v>
      </c>
      <c r="AJ24549">
        <v>0</v>
      </c>
      <c r="AK24549">
        <v>0</v>
      </c>
      <c r="AL24549">
        <v>0</v>
      </c>
      <c r="AM24549">
        <v>0</v>
      </c>
    </row>
    <row r="24550" spans="1:39" x14ac:dyDescent="0.45">
      <c r="A24550" t="s">
        <v>92015</v>
      </c>
      <c r="B24550" t="s">
        <v>92016</v>
      </c>
      <c r="C24550" t="s">
        <v>92017</v>
      </c>
      <c r="D24550" t="s">
        <v>293</v>
      </c>
      <c r="E24550" t="s">
        <v>294</v>
      </c>
      <c r="F24550" t="s">
        <v>92018</v>
      </c>
      <c r="G24550" t="s">
        <v>57</v>
      </c>
      <c r="H24550" t="s">
        <v>46</v>
      </c>
      <c r="I24550" t="s">
        <v>526</v>
      </c>
      <c r="J24550" t="s">
        <v>527</v>
      </c>
      <c r="K24550" t="s">
        <v>39172</v>
      </c>
      <c r="L24550">
        <v>1</v>
      </c>
      <c r="M24550" s="1">
        <v>35796</v>
      </c>
      <c r="N24550" s="2">
        <v>35796</v>
      </c>
      <c r="O24550" t="s">
        <v>709</v>
      </c>
      <c r="P24550">
        <v>1998</v>
      </c>
      <c r="Q24550" s="1">
        <v>40367</v>
      </c>
      <c r="R24550" s="1">
        <v>40367</v>
      </c>
      <c r="S24550">
        <v>0</v>
      </c>
      <c r="T24550">
        <v>0</v>
      </c>
      <c r="U24550">
        <v>0</v>
      </c>
      <c r="V24550">
        <v>0</v>
      </c>
      <c r="W24550">
        <v>0</v>
      </c>
      <c r="X24550">
        <v>1683875</v>
      </c>
      <c r="Y24550">
        <v>0</v>
      </c>
      <c r="Z24550">
        <v>0</v>
      </c>
      <c r="AA24550">
        <v>0</v>
      </c>
      <c r="AB24550">
        <v>0</v>
      </c>
      <c r="AC24550">
        <v>0</v>
      </c>
      <c r="AD24550">
        <v>0</v>
      </c>
      <c r="AE24550">
        <v>0</v>
      </c>
      <c r="AF24550">
        <v>0</v>
      </c>
      <c r="AG24550">
        <v>0</v>
      </c>
      <c r="AH24550">
        <v>0</v>
      </c>
      <c r="AI24550">
        <v>0</v>
      </c>
      <c r="AJ24550">
        <v>0</v>
      </c>
      <c r="AK24550">
        <v>0</v>
      </c>
      <c r="AL24550">
        <v>0</v>
      </c>
      <c r="AM24550">
        <v>0</v>
      </c>
    </row>
    <row r="24551" spans="1:39" x14ac:dyDescent="0.45">
      <c r="A24551" t="s">
        <v>92019</v>
      </c>
      <c r="B24551" t="s">
        <v>92020</v>
      </c>
      <c r="C24551" t="s">
        <v>92021</v>
      </c>
      <c r="D24551" t="s">
        <v>92022</v>
      </c>
      <c r="E24551" t="s">
        <v>4707</v>
      </c>
      <c r="F24551" t="s">
        <v>92023</v>
      </c>
      <c r="G24551" t="s">
        <v>57</v>
      </c>
      <c r="H24551" t="s">
        <v>46</v>
      </c>
      <c r="I24551" t="s">
        <v>58</v>
      </c>
      <c r="J24551" t="s">
        <v>198</v>
      </c>
      <c r="K24551" t="s">
        <v>199</v>
      </c>
      <c r="L24551">
        <v>1</v>
      </c>
      <c r="M24551" s="1">
        <v>41640</v>
      </c>
      <c r="N24551" s="2">
        <v>41640</v>
      </c>
      <c r="O24551" t="s">
        <v>84</v>
      </c>
      <c r="P24551">
        <v>2014</v>
      </c>
      <c r="Q24551" s="1">
        <v>41869</v>
      </c>
      <c r="R24551" s="1">
        <v>41869</v>
      </c>
      <c r="S24551">
        <v>0</v>
      </c>
      <c r="T24551">
        <v>0</v>
      </c>
      <c r="U24551">
        <v>0</v>
      </c>
      <c r="V24551">
        <v>0</v>
      </c>
      <c r="W24551">
        <v>0</v>
      </c>
      <c r="X24551">
        <v>575850</v>
      </c>
      <c r="Y24551">
        <v>0</v>
      </c>
      <c r="Z24551">
        <v>0</v>
      </c>
      <c r="AA24551">
        <v>0</v>
      </c>
      <c r="AB24551">
        <v>0</v>
      </c>
      <c r="AC24551">
        <v>0</v>
      </c>
      <c r="AD24551">
        <v>0</v>
      </c>
      <c r="AE24551">
        <v>0</v>
      </c>
      <c r="AF24551">
        <v>0</v>
      </c>
      <c r="AG24551">
        <v>0</v>
      </c>
      <c r="AH24551">
        <v>0</v>
      </c>
      <c r="AI24551">
        <v>0</v>
      </c>
      <c r="AJ24551">
        <v>0</v>
      </c>
      <c r="AK24551">
        <v>0</v>
      </c>
      <c r="AL24551">
        <v>0</v>
      </c>
      <c r="AM24551">
        <v>0</v>
      </c>
    </row>
    <row r="24552" spans="1:39" x14ac:dyDescent="0.45">
      <c r="A24552" t="s">
        <v>92024</v>
      </c>
      <c r="B24552" t="s">
        <v>92025</v>
      </c>
      <c r="C24552" t="s">
        <v>92026</v>
      </c>
      <c r="D24552" t="s">
        <v>92027</v>
      </c>
      <c r="E24552" t="s">
        <v>5345</v>
      </c>
      <c r="F24552" t="s">
        <v>282</v>
      </c>
      <c r="G24552" t="s">
        <v>57</v>
      </c>
      <c r="H24552" t="s">
        <v>46</v>
      </c>
      <c r="I24552" t="s">
        <v>81</v>
      </c>
      <c r="J24552" t="s">
        <v>1436</v>
      </c>
      <c r="K24552" t="s">
        <v>92028</v>
      </c>
      <c r="L24552">
        <v>1</v>
      </c>
      <c r="Q24552" s="1">
        <v>41060</v>
      </c>
      <c r="R24552" s="1">
        <v>41060</v>
      </c>
      <c r="S24552">
        <v>100000</v>
      </c>
      <c r="T24552">
        <v>0</v>
      </c>
      <c r="U24552">
        <v>0</v>
      </c>
      <c r="V24552">
        <v>0</v>
      </c>
      <c r="W24552">
        <v>0</v>
      </c>
      <c r="X24552">
        <v>0</v>
      </c>
      <c r="Y24552">
        <v>0</v>
      </c>
      <c r="Z24552">
        <v>0</v>
      </c>
      <c r="AA24552">
        <v>0</v>
      </c>
      <c r="AB24552">
        <v>0</v>
      </c>
      <c r="AC24552">
        <v>0</v>
      </c>
      <c r="AD24552">
        <v>0</v>
      </c>
      <c r="AE24552">
        <v>0</v>
      </c>
      <c r="AF24552">
        <v>0</v>
      </c>
      <c r="AG24552">
        <v>0</v>
      </c>
      <c r="AH24552">
        <v>0</v>
      </c>
      <c r="AI24552">
        <v>0</v>
      </c>
      <c r="AJ24552">
        <v>0</v>
      </c>
      <c r="AK24552">
        <v>0</v>
      </c>
      <c r="AL24552">
        <v>0</v>
      </c>
      <c r="AM24552">
        <v>0</v>
      </c>
    </row>
    <row r="24553" spans="1:39" x14ac:dyDescent="0.45">
      <c r="A24553" t="s">
        <v>92029</v>
      </c>
      <c r="B24553" t="s">
        <v>92030</v>
      </c>
      <c r="C24553" t="s">
        <v>92031</v>
      </c>
      <c r="D24553" t="s">
        <v>2374</v>
      </c>
      <c r="E24553" t="s">
        <v>2375</v>
      </c>
      <c r="F24553" t="s">
        <v>92032</v>
      </c>
      <c r="G24553" t="s">
        <v>57</v>
      </c>
      <c r="H24553" t="s">
        <v>74</v>
      </c>
      <c r="J24553" t="s">
        <v>75</v>
      </c>
      <c r="K24553" t="s">
        <v>75</v>
      </c>
      <c r="L24553">
        <v>1</v>
      </c>
      <c r="M24553" s="1">
        <v>41275</v>
      </c>
      <c r="N24553" s="2">
        <v>41275</v>
      </c>
      <c r="O24553" t="s">
        <v>164</v>
      </c>
      <c r="P24553">
        <v>2013</v>
      </c>
      <c r="Q24553" s="1">
        <v>41907</v>
      </c>
      <c r="R24553" s="1">
        <v>41907</v>
      </c>
      <c r="S24553">
        <v>3272251</v>
      </c>
      <c r="T24553">
        <v>0</v>
      </c>
      <c r="U24553">
        <v>0</v>
      </c>
      <c r="V24553">
        <v>0</v>
      </c>
      <c r="W24553">
        <v>0</v>
      </c>
      <c r="X24553">
        <v>0</v>
      </c>
      <c r="Y24553">
        <v>0</v>
      </c>
      <c r="Z24553">
        <v>0</v>
      </c>
      <c r="AA24553">
        <v>0</v>
      </c>
      <c r="AB24553">
        <v>0</v>
      </c>
      <c r="AC24553">
        <v>0</v>
      </c>
      <c r="AD24553">
        <v>0</v>
      </c>
      <c r="AE24553">
        <v>0</v>
      </c>
      <c r="AF24553">
        <v>0</v>
      </c>
      <c r="AG24553">
        <v>0</v>
      </c>
      <c r="AH24553">
        <v>0</v>
      </c>
      <c r="AI24553">
        <v>0</v>
      </c>
      <c r="AJ24553">
        <v>0</v>
      </c>
      <c r="AK24553">
        <v>0</v>
      </c>
      <c r="AL24553">
        <v>0</v>
      </c>
      <c r="AM24553">
        <v>0</v>
      </c>
    </row>
    <row r="24554" spans="1:39" x14ac:dyDescent="0.45">
      <c r="A24554" t="s">
        <v>92033</v>
      </c>
      <c r="B24554" t="s">
        <v>92034</v>
      </c>
      <c r="C24554" t="s">
        <v>92035</v>
      </c>
      <c r="D24554" t="s">
        <v>88</v>
      </c>
      <c r="E24554" t="s">
        <v>89</v>
      </c>
      <c r="F24554" t="s">
        <v>92036</v>
      </c>
      <c r="G24554" t="s">
        <v>57</v>
      </c>
      <c r="H24554" t="s">
        <v>46</v>
      </c>
      <c r="I24554" t="s">
        <v>8778</v>
      </c>
      <c r="J24554" t="s">
        <v>9372</v>
      </c>
      <c r="K24554" t="s">
        <v>9372</v>
      </c>
      <c r="L24554">
        <v>6</v>
      </c>
      <c r="M24554" s="1">
        <v>39448</v>
      </c>
      <c r="N24554" s="2">
        <v>39448</v>
      </c>
      <c r="O24554" t="s">
        <v>181</v>
      </c>
      <c r="P24554">
        <v>2008</v>
      </c>
      <c r="Q24554" s="1">
        <v>40315</v>
      </c>
      <c r="R24554" s="1">
        <v>41604</v>
      </c>
      <c r="S24554">
        <v>0</v>
      </c>
      <c r="T24554">
        <v>4982114</v>
      </c>
      <c r="U24554">
        <v>0</v>
      </c>
      <c r="V24554">
        <v>0</v>
      </c>
      <c r="W24554">
        <v>0</v>
      </c>
      <c r="X24554">
        <v>150000</v>
      </c>
      <c r="Y24554">
        <v>0</v>
      </c>
      <c r="Z24554">
        <v>0</v>
      </c>
      <c r="AA24554">
        <v>0</v>
      </c>
      <c r="AB24554">
        <v>0</v>
      </c>
      <c r="AC24554">
        <v>0</v>
      </c>
      <c r="AD24554">
        <v>0</v>
      </c>
      <c r="AE24554">
        <v>0</v>
      </c>
      <c r="AF24554">
        <v>0</v>
      </c>
      <c r="AG24554">
        <v>0</v>
      </c>
      <c r="AH24554">
        <v>0</v>
      </c>
      <c r="AI24554">
        <v>0</v>
      </c>
      <c r="AJ24554">
        <v>0</v>
      </c>
      <c r="AK24554">
        <v>0</v>
      </c>
      <c r="AL24554">
        <v>0</v>
      </c>
      <c r="AM24554">
        <v>0</v>
      </c>
    </row>
    <row r="24555" spans="1:39" x14ac:dyDescent="0.45">
      <c r="A24555" t="s">
        <v>92037</v>
      </c>
      <c r="B24555" t="s">
        <v>92038</v>
      </c>
      <c r="C24555" t="s">
        <v>92039</v>
      </c>
      <c r="D24555" t="s">
        <v>258</v>
      </c>
      <c r="E24555" t="s">
        <v>259</v>
      </c>
      <c r="F24555" t="s">
        <v>254</v>
      </c>
      <c r="G24555" t="s">
        <v>57</v>
      </c>
      <c r="H24555" t="s">
        <v>46</v>
      </c>
      <c r="I24555" t="s">
        <v>47</v>
      </c>
      <c r="J24555" t="s">
        <v>48</v>
      </c>
      <c r="K24555" t="s">
        <v>31893</v>
      </c>
      <c r="L24555">
        <v>1</v>
      </c>
      <c r="M24555" s="1">
        <v>7672</v>
      </c>
      <c r="N24555" s="2">
        <v>7672</v>
      </c>
      <c r="O24555" t="s">
        <v>57438</v>
      </c>
      <c r="P24555">
        <v>1921</v>
      </c>
      <c r="Q24555" s="1">
        <v>40168</v>
      </c>
      <c r="R24555" s="1">
        <v>40168</v>
      </c>
      <c r="S24555">
        <v>0</v>
      </c>
      <c r="T24555">
        <v>35000000</v>
      </c>
      <c r="U24555">
        <v>0</v>
      </c>
      <c r="V24555">
        <v>0</v>
      </c>
      <c r="W24555">
        <v>0</v>
      </c>
      <c r="X24555">
        <v>0</v>
      </c>
      <c r="Y24555">
        <v>0</v>
      </c>
      <c r="Z24555">
        <v>0</v>
      </c>
      <c r="AA24555">
        <v>0</v>
      </c>
      <c r="AB24555">
        <v>0</v>
      </c>
      <c r="AC24555">
        <v>0</v>
      </c>
      <c r="AD24555">
        <v>0</v>
      </c>
      <c r="AE24555">
        <v>0</v>
      </c>
      <c r="AF24555">
        <v>0</v>
      </c>
      <c r="AG24555">
        <v>0</v>
      </c>
      <c r="AH24555">
        <v>0</v>
      </c>
      <c r="AI24555">
        <v>0</v>
      </c>
      <c r="AJ24555">
        <v>0</v>
      </c>
      <c r="AK24555">
        <v>0</v>
      </c>
      <c r="AL24555">
        <v>0</v>
      </c>
      <c r="AM24555">
        <v>0</v>
      </c>
    </row>
    <row r="24556" spans="1:39" x14ac:dyDescent="0.45">
      <c r="A24556" t="s">
        <v>92040</v>
      </c>
      <c r="B24556" t="s">
        <v>92041</v>
      </c>
      <c r="C24556" t="s">
        <v>92042</v>
      </c>
      <c r="D24556" t="s">
        <v>92043</v>
      </c>
      <c r="E24556" t="s">
        <v>1548</v>
      </c>
      <c r="F24556" t="s">
        <v>92044</v>
      </c>
      <c r="G24556" t="s">
        <v>57</v>
      </c>
      <c r="H24556" t="s">
        <v>46</v>
      </c>
      <c r="I24556" t="s">
        <v>352</v>
      </c>
      <c r="J24556" t="s">
        <v>353</v>
      </c>
      <c r="K24556" t="s">
        <v>353</v>
      </c>
      <c r="L24556">
        <v>2</v>
      </c>
      <c r="M24556" s="1">
        <v>40179</v>
      </c>
      <c r="N24556" s="2">
        <v>40179</v>
      </c>
      <c r="O24556" t="s">
        <v>118</v>
      </c>
      <c r="P24556">
        <v>2010</v>
      </c>
      <c r="Q24556" s="1">
        <v>40477</v>
      </c>
      <c r="R24556" s="1">
        <v>40633</v>
      </c>
      <c r="S24556">
        <v>500000</v>
      </c>
      <c r="T24556">
        <v>162440</v>
      </c>
      <c r="U24556">
        <v>0</v>
      </c>
      <c r="V24556">
        <v>0</v>
      </c>
      <c r="W24556">
        <v>0</v>
      </c>
      <c r="X24556">
        <v>0</v>
      </c>
      <c r="Y24556">
        <v>0</v>
      </c>
      <c r="Z24556">
        <v>0</v>
      </c>
      <c r="AA24556">
        <v>0</v>
      </c>
      <c r="AB24556">
        <v>0</v>
      </c>
      <c r="AC24556">
        <v>0</v>
      </c>
      <c r="AD24556">
        <v>0</v>
      </c>
      <c r="AE24556">
        <v>0</v>
      </c>
      <c r="AF24556">
        <v>0</v>
      </c>
      <c r="AG24556">
        <v>0</v>
      </c>
      <c r="AH24556">
        <v>0</v>
      </c>
      <c r="AI24556">
        <v>0</v>
      </c>
      <c r="AJ24556">
        <v>0</v>
      </c>
      <c r="AK24556">
        <v>0</v>
      </c>
      <c r="AL24556">
        <v>0</v>
      </c>
      <c r="AM24556">
        <v>0</v>
      </c>
    </row>
    <row r="24557" spans="1:39" x14ac:dyDescent="0.45">
      <c r="A24557" t="s">
        <v>92045</v>
      </c>
      <c r="B24557" t="s">
        <v>92046</v>
      </c>
      <c r="C24557" t="s">
        <v>92047</v>
      </c>
      <c r="D24557" t="s">
        <v>92048</v>
      </c>
      <c r="E24557" t="s">
        <v>6770</v>
      </c>
      <c r="F24557" t="s">
        <v>114</v>
      </c>
      <c r="G24557" t="s">
        <v>57</v>
      </c>
      <c r="H24557" t="s">
        <v>46</v>
      </c>
      <c r="I24557" t="s">
        <v>560</v>
      </c>
      <c r="J24557" t="s">
        <v>24758</v>
      </c>
      <c r="K24557" t="s">
        <v>24758</v>
      </c>
      <c r="L24557">
        <v>1</v>
      </c>
      <c r="M24557" s="1">
        <v>31413</v>
      </c>
      <c r="N24557" s="2">
        <v>31413</v>
      </c>
      <c r="O24557" t="s">
        <v>144</v>
      </c>
      <c r="P24557">
        <v>1986</v>
      </c>
      <c r="Q24557" s="1">
        <v>41841</v>
      </c>
      <c r="R24557" s="1">
        <v>41841</v>
      </c>
      <c r="S24557">
        <v>0</v>
      </c>
      <c r="T24557">
        <v>0</v>
      </c>
      <c r="U24557">
        <v>0</v>
      </c>
      <c r="V24557">
        <v>0</v>
      </c>
      <c r="W24557">
        <v>0</v>
      </c>
      <c r="X24557">
        <v>0</v>
      </c>
      <c r="Y24557">
        <v>0</v>
      </c>
      <c r="Z24557">
        <v>0</v>
      </c>
      <c r="AA24557">
        <v>0</v>
      </c>
      <c r="AB24557">
        <v>0</v>
      </c>
      <c r="AC24557">
        <v>0</v>
      </c>
      <c r="AD24557">
        <v>0</v>
      </c>
      <c r="AE24557">
        <v>0</v>
      </c>
      <c r="AF24557">
        <v>0</v>
      </c>
      <c r="AG24557">
        <v>0</v>
      </c>
      <c r="AH24557">
        <v>0</v>
      </c>
      <c r="AI24557">
        <v>0</v>
      </c>
      <c r="AJ24557">
        <v>0</v>
      </c>
      <c r="AK24557">
        <v>0</v>
      </c>
      <c r="AL24557">
        <v>0</v>
      </c>
      <c r="AM24557">
        <v>0</v>
      </c>
    </row>
    <row r="24558" spans="1:39" x14ac:dyDescent="0.45">
      <c r="A24558" t="s">
        <v>92049</v>
      </c>
      <c r="B24558" t="s">
        <v>92050</v>
      </c>
      <c r="C24558" t="s">
        <v>92051</v>
      </c>
      <c r="D24558" t="s">
        <v>92052</v>
      </c>
      <c r="E24558" t="s">
        <v>186</v>
      </c>
      <c r="F24558" t="s">
        <v>14021</v>
      </c>
      <c r="G24558" t="s">
        <v>57</v>
      </c>
      <c r="H24558" t="s">
        <v>46</v>
      </c>
      <c r="I24558" t="s">
        <v>47</v>
      </c>
      <c r="J24558" t="s">
        <v>48</v>
      </c>
      <c r="K24558" t="s">
        <v>49</v>
      </c>
      <c r="L24558">
        <v>3</v>
      </c>
      <c r="M24558" s="1">
        <v>41214</v>
      </c>
      <c r="N24558" s="2">
        <v>41214</v>
      </c>
      <c r="O24558" t="s">
        <v>67</v>
      </c>
      <c r="P24558">
        <v>2012</v>
      </c>
      <c r="Q24558" s="1">
        <v>41548</v>
      </c>
      <c r="R24558" s="1">
        <v>41640</v>
      </c>
      <c r="S24558">
        <v>2000000</v>
      </c>
      <c r="T24558">
        <v>0</v>
      </c>
      <c r="U24558">
        <v>0</v>
      </c>
      <c r="V24558">
        <v>0</v>
      </c>
      <c r="W24558">
        <v>0</v>
      </c>
      <c r="X24558">
        <v>0</v>
      </c>
      <c r="Y24558">
        <v>250000</v>
      </c>
      <c r="Z24558">
        <v>0</v>
      </c>
      <c r="AA24558">
        <v>0</v>
      </c>
      <c r="AB24558">
        <v>0</v>
      </c>
      <c r="AC24558">
        <v>0</v>
      </c>
      <c r="AD24558">
        <v>0</v>
      </c>
      <c r="AE24558">
        <v>0</v>
      </c>
      <c r="AF24558">
        <v>0</v>
      </c>
      <c r="AG24558">
        <v>0</v>
      </c>
      <c r="AH24558">
        <v>0</v>
      </c>
      <c r="AI24558">
        <v>0</v>
      </c>
      <c r="AJ24558">
        <v>0</v>
      </c>
      <c r="AK24558">
        <v>0</v>
      </c>
      <c r="AL24558">
        <v>0</v>
      </c>
      <c r="AM24558">
        <v>0</v>
      </c>
    </row>
    <row r="24559" spans="1:39" x14ac:dyDescent="0.45">
      <c r="A24559" t="s">
        <v>92053</v>
      </c>
      <c r="B24559" t="s">
        <v>92054</v>
      </c>
      <c r="C24559" t="s">
        <v>92055</v>
      </c>
      <c r="D24559" t="s">
        <v>154</v>
      </c>
      <c r="E24559" t="s">
        <v>155</v>
      </c>
      <c r="F24559" t="s">
        <v>114</v>
      </c>
      <c r="G24559" t="s">
        <v>57</v>
      </c>
      <c r="H24559" t="s">
        <v>260</v>
      </c>
      <c r="I24559" t="s">
        <v>261</v>
      </c>
      <c r="J24559" t="s">
        <v>262</v>
      </c>
      <c r="K24559" t="s">
        <v>11102</v>
      </c>
      <c r="L24559">
        <v>1</v>
      </c>
      <c r="M24559" s="1">
        <v>39071</v>
      </c>
      <c r="N24559" s="2">
        <v>39052</v>
      </c>
      <c r="O24559" t="s">
        <v>1347</v>
      </c>
      <c r="P24559">
        <v>2006</v>
      </c>
      <c r="Q24559" s="1">
        <v>41678</v>
      </c>
      <c r="R24559" s="1">
        <v>41678</v>
      </c>
      <c r="S24559">
        <v>0</v>
      </c>
      <c r="T24559">
        <v>0</v>
      </c>
      <c r="U24559">
        <v>0</v>
      </c>
      <c r="V24559">
        <v>0</v>
      </c>
      <c r="W24559">
        <v>0</v>
      </c>
      <c r="X24559">
        <v>0</v>
      </c>
      <c r="Y24559">
        <v>0</v>
      </c>
      <c r="Z24559">
        <v>0</v>
      </c>
      <c r="AA24559">
        <v>0</v>
      </c>
      <c r="AB24559">
        <v>0</v>
      </c>
      <c r="AC24559">
        <v>0</v>
      </c>
      <c r="AD24559">
        <v>0</v>
      </c>
      <c r="AE24559">
        <v>0</v>
      </c>
      <c r="AF24559">
        <v>0</v>
      </c>
      <c r="AG24559">
        <v>0</v>
      </c>
      <c r="AH24559">
        <v>0</v>
      </c>
      <c r="AI24559">
        <v>0</v>
      </c>
      <c r="AJ24559">
        <v>0</v>
      </c>
      <c r="AK24559">
        <v>0</v>
      </c>
      <c r="AL24559">
        <v>0</v>
      </c>
      <c r="AM24559">
        <v>0</v>
      </c>
    </row>
    <row r="24560" spans="1:39" x14ac:dyDescent="0.45">
      <c r="A24560" t="s">
        <v>92056</v>
      </c>
      <c r="B24560" t="s">
        <v>92057</v>
      </c>
      <c r="C24560" t="s">
        <v>92058</v>
      </c>
      <c r="D24560" t="s">
        <v>92059</v>
      </c>
      <c r="E24560" t="s">
        <v>449</v>
      </c>
      <c r="F24560" t="s">
        <v>757</v>
      </c>
      <c r="G24560" t="s">
        <v>45</v>
      </c>
      <c r="H24560" t="s">
        <v>664</v>
      </c>
      <c r="J24560" t="s">
        <v>665</v>
      </c>
      <c r="K24560" t="s">
        <v>665</v>
      </c>
      <c r="L24560">
        <v>2</v>
      </c>
      <c r="M24560" s="1">
        <v>39203</v>
      </c>
      <c r="N24560" s="2">
        <v>39203</v>
      </c>
      <c r="O24560" t="s">
        <v>2939</v>
      </c>
      <c r="P24560">
        <v>2007</v>
      </c>
      <c r="Q24560" s="1">
        <v>39203</v>
      </c>
      <c r="R24560" s="1">
        <v>39241</v>
      </c>
      <c r="S24560">
        <v>0</v>
      </c>
      <c r="T24560">
        <v>0</v>
      </c>
      <c r="U24560">
        <v>0</v>
      </c>
      <c r="V24560">
        <v>0</v>
      </c>
      <c r="W24560">
        <v>0</v>
      </c>
      <c r="X24560">
        <v>0</v>
      </c>
      <c r="Y24560">
        <v>600000</v>
      </c>
      <c r="Z24560">
        <v>0</v>
      </c>
      <c r="AA24560">
        <v>0</v>
      </c>
      <c r="AB24560">
        <v>0</v>
      </c>
      <c r="AC24560">
        <v>0</v>
      </c>
      <c r="AD24560">
        <v>0</v>
      </c>
      <c r="AE24560">
        <v>0</v>
      </c>
      <c r="AF24560">
        <v>0</v>
      </c>
      <c r="AG24560">
        <v>0</v>
      </c>
      <c r="AH24560">
        <v>0</v>
      </c>
      <c r="AI24560">
        <v>0</v>
      </c>
      <c r="AJ24560">
        <v>0</v>
      </c>
      <c r="AK24560">
        <v>0</v>
      </c>
      <c r="AL24560">
        <v>0</v>
      </c>
      <c r="AM24560">
        <v>0</v>
      </c>
    </row>
    <row r="24561" spans="1:39" x14ac:dyDescent="0.45">
      <c r="A24561" t="s">
        <v>92060</v>
      </c>
      <c r="B24561" t="s">
        <v>70257</v>
      </c>
      <c r="C24561" t="s">
        <v>92061</v>
      </c>
      <c r="D24561" t="s">
        <v>98</v>
      </c>
      <c r="E24561" t="s">
        <v>99</v>
      </c>
      <c r="F24561" s="3">
        <v>25000</v>
      </c>
      <c r="G24561" t="s">
        <v>57</v>
      </c>
      <c r="H24561" t="s">
        <v>102</v>
      </c>
      <c r="J24561" t="s">
        <v>103</v>
      </c>
      <c r="K24561" t="s">
        <v>103</v>
      </c>
      <c r="L24561">
        <v>1</v>
      </c>
      <c r="M24561" s="1">
        <v>40544</v>
      </c>
      <c r="N24561" s="2">
        <v>40544</v>
      </c>
      <c r="O24561" t="s">
        <v>528</v>
      </c>
      <c r="P24561">
        <v>2011</v>
      </c>
      <c r="Q24561" s="1">
        <v>41122</v>
      </c>
      <c r="R24561" s="1">
        <v>41122</v>
      </c>
      <c r="S24561">
        <v>25000</v>
      </c>
      <c r="T24561">
        <v>0</v>
      </c>
      <c r="U24561">
        <v>0</v>
      </c>
      <c r="V24561">
        <v>0</v>
      </c>
      <c r="W24561">
        <v>0</v>
      </c>
      <c r="X24561">
        <v>0</v>
      </c>
      <c r="Y24561">
        <v>0</v>
      </c>
      <c r="Z24561">
        <v>0</v>
      </c>
      <c r="AA24561">
        <v>0</v>
      </c>
      <c r="AB24561">
        <v>0</v>
      </c>
      <c r="AC24561">
        <v>0</v>
      </c>
      <c r="AD24561">
        <v>0</v>
      </c>
      <c r="AE24561">
        <v>0</v>
      </c>
      <c r="AF24561">
        <v>0</v>
      </c>
      <c r="AG24561">
        <v>0</v>
      </c>
      <c r="AH24561">
        <v>0</v>
      </c>
      <c r="AI24561">
        <v>0</v>
      </c>
      <c r="AJ24561">
        <v>0</v>
      </c>
      <c r="AK24561">
        <v>0</v>
      </c>
      <c r="AL24561">
        <v>0</v>
      </c>
      <c r="AM24561">
        <v>0</v>
      </c>
    </row>
    <row r="24562" spans="1:39" x14ac:dyDescent="0.45">
      <c r="A24562" t="s">
        <v>92062</v>
      </c>
      <c r="B24562" t="s">
        <v>92063</v>
      </c>
      <c r="C24562" t="s">
        <v>92064</v>
      </c>
      <c r="D24562" t="s">
        <v>92065</v>
      </c>
      <c r="E24562" t="s">
        <v>12652</v>
      </c>
      <c r="F24562" t="s">
        <v>114</v>
      </c>
      <c r="G24562" t="s">
        <v>57</v>
      </c>
      <c r="L24562">
        <v>1</v>
      </c>
      <c r="M24562" s="1">
        <v>41395</v>
      </c>
      <c r="N24562" s="2">
        <v>41395</v>
      </c>
      <c r="O24562" t="s">
        <v>439</v>
      </c>
      <c r="P24562">
        <v>2013</v>
      </c>
      <c r="Q24562" s="1">
        <v>41957</v>
      </c>
      <c r="R24562" s="1">
        <v>41957</v>
      </c>
      <c r="S24562">
        <v>0</v>
      </c>
      <c r="T24562">
        <v>0</v>
      </c>
      <c r="U24562">
        <v>0</v>
      </c>
      <c r="V24562">
        <v>0</v>
      </c>
      <c r="W24562">
        <v>0</v>
      </c>
      <c r="X24562">
        <v>0</v>
      </c>
      <c r="Y24562">
        <v>0</v>
      </c>
      <c r="Z24562">
        <v>0</v>
      </c>
      <c r="AA24562">
        <v>0</v>
      </c>
      <c r="AB24562">
        <v>0</v>
      </c>
      <c r="AC24562">
        <v>0</v>
      </c>
      <c r="AD24562">
        <v>0</v>
      </c>
      <c r="AE24562">
        <v>0</v>
      </c>
      <c r="AF24562">
        <v>0</v>
      </c>
      <c r="AG24562">
        <v>0</v>
      </c>
      <c r="AH24562">
        <v>0</v>
      </c>
      <c r="AI24562">
        <v>0</v>
      </c>
      <c r="AJ24562">
        <v>0</v>
      </c>
      <c r="AK24562">
        <v>0</v>
      </c>
      <c r="AL24562">
        <v>0</v>
      </c>
      <c r="AM24562">
        <v>0</v>
      </c>
    </row>
    <row r="24563" spans="1:39" x14ac:dyDescent="0.45">
      <c r="A24563" t="s">
        <v>92066</v>
      </c>
      <c r="B24563" t="s">
        <v>92067</v>
      </c>
      <c r="C24563" t="s">
        <v>92068</v>
      </c>
      <c r="D24563" t="s">
        <v>92069</v>
      </c>
      <c r="E24563" t="s">
        <v>1322</v>
      </c>
      <c r="F24563" t="s">
        <v>20389</v>
      </c>
      <c r="G24563" t="s">
        <v>57</v>
      </c>
      <c r="H24563" t="s">
        <v>46</v>
      </c>
      <c r="I24563" t="s">
        <v>299</v>
      </c>
      <c r="J24563" t="s">
        <v>300</v>
      </c>
      <c r="K24563" t="s">
        <v>300</v>
      </c>
      <c r="L24563">
        <v>3</v>
      </c>
      <c r="M24563" s="1">
        <v>40391</v>
      </c>
      <c r="N24563" s="2">
        <v>40391</v>
      </c>
      <c r="O24563" t="s">
        <v>200</v>
      </c>
      <c r="P24563">
        <v>2010</v>
      </c>
      <c r="Q24563" s="1">
        <v>40210</v>
      </c>
      <c r="R24563" s="1">
        <v>41547</v>
      </c>
      <c r="S24563">
        <v>1100000</v>
      </c>
      <c r="T24563">
        <v>10000000</v>
      </c>
      <c r="U24563">
        <v>0</v>
      </c>
      <c r="V24563">
        <v>0</v>
      </c>
      <c r="W24563">
        <v>0</v>
      </c>
      <c r="X24563">
        <v>0</v>
      </c>
      <c r="Y24563">
        <v>0</v>
      </c>
      <c r="Z24563">
        <v>0</v>
      </c>
      <c r="AA24563">
        <v>0</v>
      </c>
      <c r="AB24563">
        <v>0</v>
      </c>
      <c r="AC24563">
        <v>0</v>
      </c>
      <c r="AD24563">
        <v>0</v>
      </c>
      <c r="AE24563">
        <v>0</v>
      </c>
      <c r="AF24563">
        <v>10000000</v>
      </c>
      <c r="AG24563">
        <v>0</v>
      </c>
      <c r="AH24563">
        <v>0</v>
      </c>
      <c r="AI24563">
        <v>0</v>
      </c>
      <c r="AJ24563">
        <v>0</v>
      </c>
      <c r="AK24563">
        <v>0</v>
      </c>
      <c r="AL24563">
        <v>0</v>
      </c>
      <c r="AM24563">
        <v>0</v>
      </c>
    </row>
    <row r="24564" spans="1:39" x14ac:dyDescent="0.45">
      <c r="A24564" t="s">
        <v>92070</v>
      </c>
      <c r="B24564" t="s">
        <v>92071</v>
      </c>
      <c r="C24564" t="s">
        <v>92072</v>
      </c>
      <c r="D24564" t="s">
        <v>88</v>
      </c>
      <c r="E24564" t="s">
        <v>89</v>
      </c>
      <c r="F24564" t="s">
        <v>22871</v>
      </c>
      <c r="G24564" t="s">
        <v>57</v>
      </c>
      <c r="H24564" t="s">
        <v>46</v>
      </c>
      <c r="I24564" t="s">
        <v>648</v>
      </c>
      <c r="J24564" t="s">
        <v>649</v>
      </c>
      <c r="K24564" t="s">
        <v>649</v>
      </c>
      <c r="L24564">
        <v>1</v>
      </c>
      <c r="M24564" s="1">
        <v>39083</v>
      </c>
      <c r="N24564" s="2">
        <v>39083</v>
      </c>
      <c r="O24564" t="s">
        <v>110</v>
      </c>
      <c r="P24564">
        <v>2007</v>
      </c>
      <c r="Q24564" s="1">
        <v>41808</v>
      </c>
      <c r="R24564" s="1">
        <v>41808</v>
      </c>
      <c r="S24564">
        <v>0</v>
      </c>
      <c r="T24564">
        <v>8250000</v>
      </c>
      <c r="U24564">
        <v>0</v>
      </c>
      <c r="V24564">
        <v>0</v>
      </c>
      <c r="W24564">
        <v>0</v>
      </c>
      <c r="X24564">
        <v>0</v>
      </c>
      <c r="Y24564">
        <v>0</v>
      </c>
      <c r="Z24564">
        <v>0</v>
      </c>
      <c r="AA24564">
        <v>0</v>
      </c>
      <c r="AB24564">
        <v>0</v>
      </c>
      <c r="AC24564">
        <v>0</v>
      </c>
      <c r="AD24564">
        <v>0</v>
      </c>
      <c r="AE24564">
        <v>0</v>
      </c>
      <c r="AF24564">
        <v>8250000</v>
      </c>
      <c r="AG24564">
        <v>0</v>
      </c>
      <c r="AH24564">
        <v>0</v>
      </c>
      <c r="AI24564">
        <v>0</v>
      </c>
      <c r="AJ24564">
        <v>0</v>
      </c>
      <c r="AK24564">
        <v>0</v>
      </c>
      <c r="AL24564">
        <v>0</v>
      </c>
      <c r="AM24564">
        <v>0</v>
      </c>
    </row>
    <row r="24565" spans="1:39" x14ac:dyDescent="0.45">
      <c r="A24565" t="s">
        <v>92073</v>
      </c>
      <c r="B24565" t="s">
        <v>92074</v>
      </c>
      <c r="C24565" t="s">
        <v>92075</v>
      </c>
      <c r="D24565" t="s">
        <v>92076</v>
      </c>
      <c r="E24565" t="s">
        <v>16131</v>
      </c>
      <c r="F24565" s="3">
        <v>2000</v>
      </c>
      <c r="G24565" t="s">
        <v>57</v>
      </c>
      <c r="H24565" t="s">
        <v>10506</v>
      </c>
      <c r="J24565" t="s">
        <v>10507</v>
      </c>
      <c r="K24565" t="s">
        <v>10507</v>
      </c>
      <c r="L24565">
        <v>1</v>
      </c>
      <c r="M24565" s="1">
        <v>41314</v>
      </c>
      <c r="N24565" s="2">
        <v>41306</v>
      </c>
      <c r="O24565" t="s">
        <v>164</v>
      </c>
      <c r="P24565">
        <v>2013</v>
      </c>
      <c r="Q24565" s="1">
        <v>41433</v>
      </c>
      <c r="R24565" s="1">
        <v>41433</v>
      </c>
      <c r="S24565">
        <v>0</v>
      </c>
      <c r="T24565">
        <v>0</v>
      </c>
      <c r="U24565">
        <v>0</v>
      </c>
      <c r="V24565">
        <v>0</v>
      </c>
      <c r="W24565">
        <v>0</v>
      </c>
      <c r="X24565">
        <v>0</v>
      </c>
      <c r="Y24565">
        <v>0</v>
      </c>
      <c r="Z24565">
        <v>0</v>
      </c>
      <c r="AA24565">
        <v>2000</v>
      </c>
      <c r="AB24565">
        <v>0</v>
      </c>
      <c r="AC24565">
        <v>0</v>
      </c>
      <c r="AD24565">
        <v>0</v>
      </c>
      <c r="AE24565">
        <v>0</v>
      </c>
      <c r="AF24565">
        <v>0</v>
      </c>
      <c r="AG24565">
        <v>0</v>
      </c>
      <c r="AH24565">
        <v>0</v>
      </c>
      <c r="AI24565">
        <v>0</v>
      </c>
      <c r="AJ24565">
        <v>0</v>
      </c>
      <c r="AK24565">
        <v>0</v>
      </c>
      <c r="AL24565">
        <v>0</v>
      </c>
      <c r="AM24565">
        <v>0</v>
      </c>
    </row>
    <row r="24566" spans="1:39" x14ac:dyDescent="0.45">
      <c r="A24566" t="s">
        <v>92077</v>
      </c>
      <c r="B24566" t="s">
        <v>92078</v>
      </c>
      <c r="C24566" t="s">
        <v>92079</v>
      </c>
      <c r="D24566" t="s">
        <v>315</v>
      </c>
      <c r="E24566" t="s">
        <v>316</v>
      </c>
      <c r="F24566" t="s">
        <v>58680</v>
      </c>
      <c r="G24566" t="s">
        <v>57</v>
      </c>
      <c r="H24566" t="s">
        <v>46</v>
      </c>
      <c r="I24566" t="s">
        <v>58</v>
      </c>
      <c r="J24566" t="s">
        <v>198</v>
      </c>
      <c r="K24566" t="s">
        <v>199</v>
      </c>
      <c r="L24566">
        <v>6</v>
      </c>
      <c r="M24566" s="1">
        <v>40026</v>
      </c>
      <c r="N24566" s="2">
        <v>40026</v>
      </c>
      <c r="O24566" t="s">
        <v>285</v>
      </c>
      <c r="P24566">
        <v>2009</v>
      </c>
      <c r="Q24566" s="1">
        <v>40228</v>
      </c>
      <c r="R24566" s="1">
        <v>41926</v>
      </c>
      <c r="S24566">
        <v>0</v>
      </c>
      <c r="T24566">
        <v>37600000</v>
      </c>
      <c r="U24566">
        <v>0</v>
      </c>
      <c r="V24566">
        <v>5700000</v>
      </c>
      <c r="W24566">
        <v>0</v>
      </c>
      <c r="X24566">
        <v>0</v>
      </c>
      <c r="Y24566">
        <v>0</v>
      </c>
      <c r="Z24566">
        <v>0</v>
      </c>
      <c r="AA24566">
        <v>0</v>
      </c>
      <c r="AB24566">
        <v>0</v>
      </c>
      <c r="AC24566">
        <v>0</v>
      </c>
      <c r="AD24566">
        <v>0</v>
      </c>
      <c r="AE24566">
        <v>0</v>
      </c>
      <c r="AF24566">
        <v>10400000</v>
      </c>
      <c r="AG24566">
        <v>12200000</v>
      </c>
      <c r="AH24566">
        <v>15000000</v>
      </c>
      <c r="AI24566">
        <v>0</v>
      </c>
      <c r="AJ24566">
        <v>0</v>
      </c>
      <c r="AK24566">
        <v>0</v>
      </c>
      <c r="AL24566">
        <v>0</v>
      </c>
      <c r="AM24566">
        <v>0</v>
      </c>
    </row>
    <row r="24567" spans="1:39" x14ac:dyDescent="0.45">
      <c r="A24567" t="s">
        <v>92080</v>
      </c>
      <c r="B24567" t="s">
        <v>92081</v>
      </c>
      <c r="C24567" t="s">
        <v>92082</v>
      </c>
      <c r="D24567" t="s">
        <v>88</v>
      </c>
      <c r="E24567" t="s">
        <v>89</v>
      </c>
      <c r="F24567" t="s">
        <v>1524</v>
      </c>
      <c r="G24567" t="s">
        <v>57</v>
      </c>
      <c r="H24567" t="s">
        <v>46</v>
      </c>
      <c r="I24567" t="s">
        <v>1095</v>
      </c>
      <c r="J24567" t="s">
        <v>1096</v>
      </c>
      <c r="K24567" t="s">
        <v>8005</v>
      </c>
      <c r="L24567">
        <v>1</v>
      </c>
      <c r="M24567" s="1">
        <v>39814</v>
      </c>
      <c r="N24567" s="2">
        <v>39814</v>
      </c>
      <c r="O24567" t="s">
        <v>188</v>
      </c>
      <c r="P24567">
        <v>2009</v>
      </c>
      <c r="Q24567" s="1">
        <v>41397</v>
      </c>
      <c r="R24567" s="1">
        <v>41397</v>
      </c>
      <c r="S24567">
        <v>0</v>
      </c>
      <c r="T24567">
        <v>1050000</v>
      </c>
      <c r="U24567">
        <v>0</v>
      </c>
      <c r="V24567">
        <v>0</v>
      </c>
      <c r="W24567">
        <v>0</v>
      </c>
      <c r="X24567">
        <v>0</v>
      </c>
      <c r="Y24567">
        <v>0</v>
      </c>
      <c r="Z24567">
        <v>0</v>
      </c>
      <c r="AA24567">
        <v>0</v>
      </c>
      <c r="AB24567">
        <v>0</v>
      </c>
      <c r="AC24567">
        <v>0</v>
      </c>
      <c r="AD24567">
        <v>0</v>
      </c>
      <c r="AE24567">
        <v>0</v>
      </c>
      <c r="AF24567">
        <v>0</v>
      </c>
      <c r="AG24567">
        <v>0</v>
      </c>
      <c r="AH24567">
        <v>0</v>
      </c>
      <c r="AI24567">
        <v>0</v>
      </c>
      <c r="AJ24567">
        <v>0</v>
      </c>
      <c r="AK24567">
        <v>0</v>
      </c>
      <c r="AL24567">
        <v>0</v>
      </c>
      <c r="AM24567">
        <v>0</v>
      </c>
    </row>
    <row r="24568" spans="1:39" x14ac:dyDescent="0.45">
      <c r="A24568" t="s">
        <v>92083</v>
      </c>
      <c r="B24568" t="s">
        <v>92084</v>
      </c>
      <c r="C24568" t="s">
        <v>92085</v>
      </c>
      <c r="D24568" t="s">
        <v>653</v>
      </c>
      <c r="E24568" t="s">
        <v>343</v>
      </c>
      <c r="F24568" t="s">
        <v>457</v>
      </c>
      <c r="G24568" t="s">
        <v>101</v>
      </c>
      <c r="H24568" t="s">
        <v>715</v>
      </c>
      <c r="J24568" t="s">
        <v>716</v>
      </c>
      <c r="K24568" t="s">
        <v>847</v>
      </c>
      <c r="L24568">
        <v>1</v>
      </c>
      <c r="M24568" s="1">
        <v>37987</v>
      </c>
      <c r="N24568" s="2">
        <v>37987</v>
      </c>
      <c r="O24568" t="s">
        <v>452</v>
      </c>
      <c r="P24568">
        <v>2004</v>
      </c>
      <c r="Q24568" s="1">
        <v>39436</v>
      </c>
      <c r="R24568" s="1">
        <v>39436</v>
      </c>
      <c r="S24568">
        <v>0</v>
      </c>
      <c r="T24568">
        <v>0</v>
      </c>
      <c r="U24568">
        <v>0</v>
      </c>
      <c r="V24568">
        <v>0</v>
      </c>
      <c r="W24568">
        <v>0</v>
      </c>
      <c r="X24568">
        <v>2500000</v>
      </c>
      <c r="Y24568">
        <v>0</v>
      </c>
      <c r="Z24568">
        <v>0</v>
      </c>
      <c r="AA24568">
        <v>0</v>
      </c>
      <c r="AB24568">
        <v>0</v>
      </c>
      <c r="AC24568">
        <v>0</v>
      </c>
      <c r="AD24568">
        <v>0</v>
      </c>
      <c r="AE24568">
        <v>0</v>
      </c>
      <c r="AF24568">
        <v>0</v>
      </c>
      <c r="AG24568">
        <v>0</v>
      </c>
      <c r="AH24568">
        <v>0</v>
      </c>
      <c r="AI24568">
        <v>0</v>
      </c>
      <c r="AJ24568">
        <v>0</v>
      </c>
      <c r="AK24568">
        <v>0</v>
      </c>
      <c r="AL24568">
        <v>0</v>
      </c>
      <c r="AM24568">
        <v>0</v>
      </c>
    </row>
    <row r="24569" spans="1:39" x14ac:dyDescent="0.45">
      <c r="A24569" t="s">
        <v>92086</v>
      </c>
      <c r="B24569" t="s">
        <v>92087</v>
      </c>
      <c r="C24569" t="s">
        <v>92088</v>
      </c>
      <c r="D24569" t="s">
        <v>92089</v>
      </c>
      <c r="E24569" t="s">
        <v>4049</v>
      </c>
      <c r="F24569" t="s">
        <v>92090</v>
      </c>
      <c r="G24569" t="s">
        <v>57</v>
      </c>
      <c r="H24569" t="s">
        <v>46</v>
      </c>
      <c r="I24569" t="s">
        <v>1388</v>
      </c>
      <c r="J24569" t="s">
        <v>641</v>
      </c>
      <c r="K24569" t="s">
        <v>7397</v>
      </c>
      <c r="L24569">
        <v>5</v>
      </c>
      <c r="M24569" s="1">
        <v>36526</v>
      </c>
      <c r="N24569" s="2">
        <v>36526</v>
      </c>
      <c r="O24569" t="s">
        <v>255</v>
      </c>
      <c r="P24569">
        <v>2000</v>
      </c>
      <c r="Q24569" s="1">
        <v>39426</v>
      </c>
      <c r="R24569" s="1">
        <v>41562</v>
      </c>
      <c r="S24569">
        <v>0</v>
      </c>
      <c r="T24569">
        <v>10499999</v>
      </c>
      <c r="U24569">
        <v>0</v>
      </c>
      <c r="V24569">
        <v>0</v>
      </c>
      <c r="W24569">
        <v>0</v>
      </c>
      <c r="X24569">
        <v>0</v>
      </c>
      <c r="Y24569">
        <v>0</v>
      </c>
      <c r="Z24569">
        <v>0</v>
      </c>
      <c r="AA24569">
        <v>37500000</v>
      </c>
      <c r="AB24569">
        <v>0</v>
      </c>
      <c r="AC24569">
        <v>0</v>
      </c>
      <c r="AD24569">
        <v>0</v>
      </c>
      <c r="AE24569">
        <v>0</v>
      </c>
      <c r="AF24569">
        <v>0</v>
      </c>
      <c r="AG24569">
        <v>0</v>
      </c>
      <c r="AH24569">
        <v>0</v>
      </c>
      <c r="AI24569">
        <v>0</v>
      </c>
      <c r="AJ24569">
        <v>0</v>
      </c>
      <c r="AK24569">
        <v>0</v>
      </c>
      <c r="AL24569">
        <v>0</v>
      </c>
      <c r="AM24569">
        <v>0</v>
      </c>
    </row>
    <row r="24570" spans="1:39" x14ac:dyDescent="0.45">
      <c r="A24570" t="s">
        <v>92091</v>
      </c>
      <c r="B24570" t="s">
        <v>92092</v>
      </c>
      <c r="C24570" t="s">
        <v>92093</v>
      </c>
      <c r="D24570" t="s">
        <v>1343</v>
      </c>
      <c r="E24570" t="s">
        <v>1344</v>
      </c>
      <c r="F24570" t="s">
        <v>714</v>
      </c>
      <c r="G24570" t="s">
        <v>57</v>
      </c>
      <c r="H24570" t="s">
        <v>46</v>
      </c>
      <c r="I24570" t="s">
        <v>58</v>
      </c>
      <c r="J24570" t="s">
        <v>198</v>
      </c>
      <c r="K24570" t="s">
        <v>1127</v>
      </c>
      <c r="L24570">
        <v>1</v>
      </c>
      <c r="Q24570" s="1">
        <v>40450</v>
      </c>
      <c r="R24570" s="1">
        <v>40450</v>
      </c>
      <c r="S24570">
        <v>0</v>
      </c>
      <c r="T24570">
        <v>250000</v>
      </c>
      <c r="U24570">
        <v>0</v>
      </c>
      <c r="V24570">
        <v>0</v>
      </c>
      <c r="W24570">
        <v>0</v>
      </c>
      <c r="X24570">
        <v>0</v>
      </c>
      <c r="Y24570">
        <v>0</v>
      </c>
      <c r="Z24570">
        <v>0</v>
      </c>
      <c r="AA24570">
        <v>0</v>
      </c>
      <c r="AB24570">
        <v>0</v>
      </c>
      <c r="AC24570">
        <v>0</v>
      </c>
      <c r="AD24570">
        <v>0</v>
      </c>
      <c r="AE24570">
        <v>0</v>
      </c>
      <c r="AF24570">
        <v>0</v>
      </c>
      <c r="AG24570">
        <v>0</v>
      </c>
      <c r="AH24570">
        <v>0</v>
      </c>
      <c r="AI24570">
        <v>0</v>
      </c>
      <c r="AJ24570">
        <v>0</v>
      </c>
      <c r="AK24570">
        <v>0</v>
      </c>
      <c r="AL24570">
        <v>0</v>
      </c>
      <c r="AM24570">
        <v>0</v>
      </c>
    </row>
    <row r="24571" spans="1:39" x14ac:dyDescent="0.45">
      <c r="A24571" t="s">
        <v>92094</v>
      </c>
      <c r="B24571" t="s">
        <v>92095</v>
      </c>
      <c r="C24571" t="s">
        <v>92096</v>
      </c>
      <c r="D24571" t="s">
        <v>755</v>
      </c>
      <c r="E24571" t="s">
        <v>756</v>
      </c>
      <c r="F24571" t="s">
        <v>92097</v>
      </c>
      <c r="G24571" t="s">
        <v>57</v>
      </c>
      <c r="H24571" t="s">
        <v>214</v>
      </c>
      <c r="J24571" t="s">
        <v>4136</v>
      </c>
      <c r="K24571" t="s">
        <v>92098</v>
      </c>
      <c r="L24571">
        <v>1</v>
      </c>
      <c r="M24571" s="1">
        <v>31778</v>
      </c>
      <c r="N24571" s="2">
        <v>31778</v>
      </c>
      <c r="O24571" t="s">
        <v>2187</v>
      </c>
      <c r="P24571">
        <v>1987</v>
      </c>
      <c r="Q24571" s="1">
        <v>40340</v>
      </c>
      <c r="R24571" s="1">
        <v>40340</v>
      </c>
      <c r="S24571">
        <v>0</v>
      </c>
      <c r="T24571">
        <v>1480000</v>
      </c>
      <c r="U24571">
        <v>0</v>
      </c>
      <c r="V24571">
        <v>0</v>
      </c>
      <c r="W24571">
        <v>0</v>
      </c>
      <c r="X24571">
        <v>0</v>
      </c>
      <c r="Y24571">
        <v>0</v>
      </c>
      <c r="Z24571">
        <v>0</v>
      </c>
      <c r="AA24571">
        <v>0</v>
      </c>
      <c r="AB24571">
        <v>0</v>
      </c>
      <c r="AC24571">
        <v>0</v>
      </c>
      <c r="AD24571">
        <v>0</v>
      </c>
      <c r="AE24571">
        <v>0</v>
      </c>
      <c r="AF24571">
        <v>0</v>
      </c>
      <c r="AG24571">
        <v>0</v>
      </c>
      <c r="AH24571">
        <v>0</v>
      </c>
      <c r="AI24571">
        <v>0</v>
      </c>
      <c r="AJ24571">
        <v>0</v>
      </c>
      <c r="AK24571">
        <v>0</v>
      </c>
      <c r="AL24571">
        <v>0</v>
      </c>
      <c r="AM24571">
        <v>0</v>
      </c>
    </row>
    <row r="24572" spans="1:39" x14ac:dyDescent="0.45">
      <c r="A24572" t="s">
        <v>92099</v>
      </c>
      <c r="B24572" t="s">
        <v>92100</v>
      </c>
      <c r="C24572" t="s">
        <v>92101</v>
      </c>
      <c r="D24572" t="s">
        <v>1360</v>
      </c>
      <c r="E24572" t="s">
        <v>1361</v>
      </c>
      <c r="F24572" t="s">
        <v>1524</v>
      </c>
      <c r="G24572" t="s">
        <v>57</v>
      </c>
      <c r="H24572" t="s">
        <v>46</v>
      </c>
      <c r="I24572" t="s">
        <v>593</v>
      </c>
      <c r="J24572" t="s">
        <v>594</v>
      </c>
      <c r="K24572" t="s">
        <v>594</v>
      </c>
      <c r="L24572">
        <v>2</v>
      </c>
      <c r="M24572" s="1">
        <v>40544</v>
      </c>
      <c r="N24572" s="2">
        <v>40544</v>
      </c>
      <c r="O24572" t="s">
        <v>528</v>
      </c>
      <c r="P24572">
        <v>2011</v>
      </c>
      <c r="Q24572" s="1">
        <v>40725</v>
      </c>
      <c r="R24572" s="1">
        <v>41039</v>
      </c>
      <c r="S24572">
        <v>0</v>
      </c>
      <c r="T24572">
        <v>1050000</v>
      </c>
      <c r="U24572">
        <v>0</v>
      </c>
      <c r="V24572">
        <v>0</v>
      </c>
      <c r="W24572">
        <v>0</v>
      </c>
      <c r="X24572">
        <v>0</v>
      </c>
      <c r="Y24572">
        <v>0</v>
      </c>
      <c r="Z24572">
        <v>0</v>
      </c>
      <c r="AA24572">
        <v>0</v>
      </c>
      <c r="AB24572">
        <v>0</v>
      </c>
      <c r="AC24572">
        <v>0</v>
      </c>
      <c r="AD24572">
        <v>0</v>
      </c>
      <c r="AE24572">
        <v>0</v>
      </c>
      <c r="AF24572">
        <v>0</v>
      </c>
      <c r="AG24572">
        <v>0</v>
      </c>
      <c r="AH24572">
        <v>0</v>
      </c>
      <c r="AI24572">
        <v>0</v>
      </c>
      <c r="AJ24572">
        <v>0</v>
      </c>
      <c r="AK24572">
        <v>0</v>
      </c>
      <c r="AL24572">
        <v>0</v>
      </c>
      <c r="AM24572">
        <v>0</v>
      </c>
    </row>
    <row r="24573" spans="1:39" x14ac:dyDescent="0.45">
      <c r="A24573" t="s">
        <v>92102</v>
      </c>
      <c r="B24573" t="s">
        <v>92103</v>
      </c>
      <c r="C24573" t="s">
        <v>92104</v>
      </c>
      <c r="D24573" t="s">
        <v>127</v>
      </c>
      <c r="E24573" t="s">
        <v>128</v>
      </c>
      <c r="F24573" t="s">
        <v>114</v>
      </c>
      <c r="G24573" t="s">
        <v>57</v>
      </c>
      <c r="H24573" t="s">
        <v>46</v>
      </c>
      <c r="I24573" t="s">
        <v>47</v>
      </c>
      <c r="J24573" t="s">
        <v>48</v>
      </c>
      <c r="K24573" t="s">
        <v>49</v>
      </c>
      <c r="L24573">
        <v>1</v>
      </c>
      <c r="M24573" s="1">
        <v>40817</v>
      </c>
      <c r="N24573" s="2">
        <v>40817</v>
      </c>
      <c r="O24573" t="s">
        <v>94</v>
      </c>
      <c r="P24573">
        <v>2011</v>
      </c>
      <c r="Q24573" s="1">
        <v>40817</v>
      </c>
      <c r="R24573" s="1">
        <v>40817</v>
      </c>
      <c r="S24573">
        <v>0</v>
      </c>
      <c r="T24573">
        <v>0</v>
      </c>
      <c r="U24573">
        <v>0</v>
      </c>
      <c r="V24573">
        <v>0</v>
      </c>
      <c r="W24573">
        <v>0</v>
      </c>
      <c r="X24573">
        <v>0</v>
      </c>
      <c r="Y24573">
        <v>0</v>
      </c>
      <c r="Z24573">
        <v>0</v>
      </c>
      <c r="AA24573">
        <v>0</v>
      </c>
      <c r="AB24573">
        <v>0</v>
      </c>
      <c r="AC24573">
        <v>0</v>
      </c>
      <c r="AD24573">
        <v>0</v>
      </c>
      <c r="AE24573">
        <v>0</v>
      </c>
      <c r="AF24573">
        <v>0</v>
      </c>
      <c r="AG24573">
        <v>0</v>
      </c>
      <c r="AH24573">
        <v>0</v>
      </c>
      <c r="AI24573">
        <v>0</v>
      </c>
      <c r="AJ24573">
        <v>0</v>
      </c>
      <c r="AK24573">
        <v>0</v>
      </c>
      <c r="AL24573">
        <v>0</v>
      </c>
      <c r="AM24573">
        <v>0</v>
      </c>
    </row>
    <row r="24574" spans="1:39" x14ac:dyDescent="0.45">
      <c r="A24574" t="s">
        <v>92105</v>
      </c>
      <c r="B24574" t="s">
        <v>92106</v>
      </c>
      <c r="C24574" t="s">
        <v>92107</v>
      </c>
      <c r="D24574" t="s">
        <v>88</v>
      </c>
      <c r="E24574" t="s">
        <v>89</v>
      </c>
      <c r="F24574" t="s">
        <v>443</v>
      </c>
      <c r="G24574" t="s">
        <v>57</v>
      </c>
      <c r="H24574" t="s">
        <v>46</v>
      </c>
      <c r="I24574" t="s">
        <v>58</v>
      </c>
      <c r="J24574" t="s">
        <v>989</v>
      </c>
      <c r="K24574" t="s">
        <v>990</v>
      </c>
      <c r="L24574">
        <v>1</v>
      </c>
      <c r="M24574" s="1">
        <v>36526</v>
      </c>
      <c r="N24574" s="2">
        <v>36526</v>
      </c>
      <c r="O24574" t="s">
        <v>255</v>
      </c>
      <c r="P24574">
        <v>2000</v>
      </c>
      <c r="Q24574" s="1">
        <v>38636</v>
      </c>
      <c r="R24574" s="1">
        <v>38636</v>
      </c>
      <c r="S24574">
        <v>0</v>
      </c>
      <c r="T24574">
        <v>14000000</v>
      </c>
      <c r="U24574">
        <v>0</v>
      </c>
      <c r="V24574">
        <v>0</v>
      </c>
      <c r="W24574">
        <v>0</v>
      </c>
      <c r="X24574">
        <v>0</v>
      </c>
      <c r="Y24574">
        <v>0</v>
      </c>
      <c r="Z24574">
        <v>0</v>
      </c>
      <c r="AA24574">
        <v>0</v>
      </c>
      <c r="AB24574">
        <v>0</v>
      </c>
      <c r="AC24574">
        <v>0</v>
      </c>
      <c r="AD24574">
        <v>0</v>
      </c>
      <c r="AE24574">
        <v>0</v>
      </c>
      <c r="AF24574">
        <v>14000000</v>
      </c>
      <c r="AG24574">
        <v>0</v>
      </c>
      <c r="AH24574">
        <v>0</v>
      </c>
      <c r="AI24574">
        <v>0</v>
      </c>
      <c r="AJ24574">
        <v>0</v>
      </c>
      <c r="AK24574">
        <v>0</v>
      </c>
      <c r="AL24574">
        <v>0</v>
      </c>
      <c r="AM24574">
        <v>0</v>
      </c>
    </row>
    <row r="24575" spans="1:39" x14ac:dyDescent="0.45">
      <c r="A24575" t="s">
        <v>92108</v>
      </c>
      <c r="B24575" t="s">
        <v>92109</v>
      </c>
      <c r="C24575" t="s">
        <v>92110</v>
      </c>
      <c r="D24575" t="s">
        <v>161</v>
      </c>
      <c r="E24575" t="s">
        <v>162</v>
      </c>
      <c r="F24575" t="s">
        <v>1047</v>
      </c>
      <c r="G24575" t="s">
        <v>57</v>
      </c>
      <c r="H24575" t="s">
        <v>46</v>
      </c>
      <c r="I24575" t="s">
        <v>648</v>
      </c>
      <c r="J24575" t="s">
        <v>649</v>
      </c>
      <c r="K24575" t="s">
        <v>5837</v>
      </c>
      <c r="L24575">
        <v>1</v>
      </c>
      <c r="M24575" s="1">
        <v>34335</v>
      </c>
      <c r="N24575" s="2">
        <v>34335</v>
      </c>
      <c r="O24575" t="s">
        <v>3390</v>
      </c>
      <c r="P24575">
        <v>1994</v>
      </c>
      <c r="Q24575" s="1">
        <v>41407</v>
      </c>
      <c r="R24575" s="1">
        <v>41407</v>
      </c>
      <c r="S24575">
        <v>0</v>
      </c>
      <c r="T24575">
        <v>0</v>
      </c>
      <c r="U24575">
        <v>0</v>
      </c>
      <c r="V24575">
        <v>0</v>
      </c>
      <c r="W24575">
        <v>0</v>
      </c>
      <c r="X24575">
        <v>0</v>
      </c>
      <c r="Y24575">
        <v>0</v>
      </c>
      <c r="Z24575">
        <v>0</v>
      </c>
      <c r="AA24575">
        <v>5000000</v>
      </c>
      <c r="AB24575">
        <v>0</v>
      </c>
      <c r="AC24575">
        <v>0</v>
      </c>
      <c r="AD24575">
        <v>0</v>
      </c>
      <c r="AE24575">
        <v>0</v>
      </c>
      <c r="AF24575">
        <v>0</v>
      </c>
      <c r="AG24575">
        <v>0</v>
      </c>
      <c r="AH24575">
        <v>0</v>
      </c>
      <c r="AI24575">
        <v>0</v>
      </c>
      <c r="AJ24575">
        <v>0</v>
      </c>
      <c r="AK24575">
        <v>0</v>
      </c>
      <c r="AL24575">
        <v>0</v>
      </c>
      <c r="AM24575">
        <v>0</v>
      </c>
    </row>
    <row r="24576" spans="1:39" x14ac:dyDescent="0.45">
      <c r="A24576" t="s">
        <v>92111</v>
      </c>
      <c r="B24576" t="s">
        <v>92112</v>
      </c>
      <c r="D24576" t="s">
        <v>1038</v>
      </c>
      <c r="E24576" t="s">
        <v>1039</v>
      </c>
      <c r="F24576" t="s">
        <v>114</v>
      </c>
      <c r="G24576" t="s">
        <v>57</v>
      </c>
      <c r="H24576" t="s">
        <v>46</v>
      </c>
      <c r="I24576" t="s">
        <v>205</v>
      </c>
      <c r="J24576" t="s">
        <v>206</v>
      </c>
      <c r="K24576" t="s">
        <v>92113</v>
      </c>
      <c r="L24576">
        <v>1</v>
      </c>
      <c r="M24576" s="1">
        <v>41640</v>
      </c>
      <c r="N24576" s="2">
        <v>41640</v>
      </c>
      <c r="O24576" t="s">
        <v>84</v>
      </c>
      <c r="P24576">
        <v>2014</v>
      </c>
      <c r="Q24576" s="1">
        <v>41826</v>
      </c>
      <c r="R24576" s="1">
        <v>41826</v>
      </c>
      <c r="S24576">
        <v>0</v>
      </c>
      <c r="T24576">
        <v>0</v>
      </c>
      <c r="U24576">
        <v>0</v>
      </c>
      <c r="V24576">
        <v>0</v>
      </c>
      <c r="W24576">
        <v>0</v>
      </c>
      <c r="X24576">
        <v>0</v>
      </c>
      <c r="Y24576">
        <v>0</v>
      </c>
      <c r="Z24576">
        <v>0</v>
      </c>
      <c r="AA24576">
        <v>0</v>
      </c>
      <c r="AB24576">
        <v>0</v>
      </c>
      <c r="AC24576">
        <v>0</v>
      </c>
      <c r="AD24576">
        <v>0</v>
      </c>
      <c r="AE24576">
        <v>0</v>
      </c>
      <c r="AF24576">
        <v>0</v>
      </c>
      <c r="AG24576">
        <v>0</v>
      </c>
      <c r="AH24576">
        <v>0</v>
      </c>
      <c r="AI24576">
        <v>0</v>
      </c>
      <c r="AJ24576">
        <v>0</v>
      </c>
      <c r="AK24576">
        <v>0</v>
      </c>
      <c r="AL24576">
        <v>0</v>
      </c>
      <c r="AM24576">
        <v>0</v>
      </c>
    </row>
    <row r="24577" spans="1:39" x14ac:dyDescent="0.45">
      <c r="A24577" t="s">
        <v>92114</v>
      </c>
      <c r="B24577" t="s">
        <v>92115</v>
      </c>
      <c r="C24577" t="s">
        <v>92116</v>
      </c>
      <c r="D24577" t="s">
        <v>293</v>
      </c>
      <c r="E24577" t="s">
        <v>294</v>
      </c>
      <c r="F24577" t="s">
        <v>92117</v>
      </c>
      <c r="G24577" t="s">
        <v>57</v>
      </c>
      <c r="H24577" t="s">
        <v>46</v>
      </c>
      <c r="I24577" t="s">
        <v>299</v>
      </c>
      <c r="J24577" t="s">
        <v>300</v>
      </c>
      <c r="K24577" t="s">
        <v>1644</v>
      </c>
      <c r="L24577">
        <v>2</v>
      </c>
      <c r="M24577" s="1">
        <v>38353</v>
      </c>
      <c r="N24577" s="2">
        <v>38353</v>
      </c>
      <c r="O24577" t="s">
        <v>464</v>
      </c>
      <c r="P24577">
        <v>2005</v>
      </c>
      <c r="Q24577" s="1">
        <v>40029</v>
      </c>
      <c r="R24577" s="1">
        <v>40325</v>
      </c>
      <c r="S24577">
        <v>0</v>
      </c>
      <c r="T24577">
        <v>49437580</v>
      </c>
      <c r="U24577">
        <v>0</v>
      </c>
      <c r="V24577">
        <v>0</v>
      </c>
      <c r="W24577">
        <v>0</v>
      </c>
      <c r="X24577">
        <v>0</v>
      </c>
      <c r="Y24577">
        <v>0</v>
      </c>
      <c r="Z24577">
        <v>0</v>
      </c>
      <c r="AA24577">
        <v>0</v>
      </c>
      <c r="AB24577">
        <v>0</v>
      </c>
      <c r="AC24577">
        <v>0</v>
      </c>
      <c r="AD24577">
        <v>0</v>
      </c>
      <c r="AE24577">
        <v>0</v>
      </c>
      <c r="AF24577">
        <v>0</v>
      </c>
      <c r="AG24577">
        <v>0</v>
      </c>
      <c r="AH24577">
        <v>16900000</v>
      </c>
      <c r="AI24577">
        <v>0</v>
      </c>
      <c r="AJ24577">
        <v>0</v>
      </c>
      <c r="AK24577">
        <v>0</v>
      </c>
      <c r="AL24577">
        <v>0</v>
      </c>
      <c r="AM24577">
        <v>0</v>
      </c>
    </row>
    <row r="24578" spans="1:39" x14ac:dyDescent="0.45">
      <c r="A24578" t="s">
        <v>92118</v>
      </c>
      <c r="B24578" t="s">
        <v>92119</v>
      </c>
      <c r="C24578" t="s">
        <v>92120</v>
      </c>
      <c r="D24578" t="s">
        <v>92121</v>
      </c>
      <c r="E24578" t="s">
        <v>89</v>
      </c>
      <c r="F24578" t="s">
        <v>92122</v>
      </c>
      <c r="G24578" t="s">
        <v>57</v>
      </c>
      <c r="H24578" t="s">
        <v>74</v>
      </c>
      <c r="J24578" t="s">
        <v>1895</v>
      </c>
      <c r="K24578" t="s">
        <v>1895</v>
      </c>
      <c r="L24578">
        <v>1</v>
      </c>
      <c r="M24578" s="1">
        <v>37622</v>
      </c>
      <c r="N24578" s="2">
        <v>37622</v>
      </c>
      <c r="O24578" t="s">
        <v>854</v>
      </c>
      <c r="P24578">
        <v>2003</v>
      </c>
      <c r="Q24578" s="1">
        <v>38526</v>
      </c>
      <c r="R24578" s="1">
        <v>38526</v>
      </c>
      <c r="S24578">
        <v>546467</v>
      </c>
      <c r="T24578">
        <v>0</v>
      </c>
      <c r="U24578">
        <v>0</v>
      </c>
      <c r="V24578">
        <v>0</v>
      </c>
      <c r="W24578">
        <v>0</v>
      </c>
      <c r="X24578">
        <v>0</v>
      </c>
      <c r="Y24578">
        <v>0</v>
      </c>
      <c r="Z24578">
        <v>0</v>
      </c>
      <c r="AA24578">
        <v>0</v>
      </c>
      <c r="AB24578">
        <v>0</v>
      </c>
      <c r="AC24578">
        <v>0</v>
      </c>
      <c r="AD24578">
        <v>0</v>
      </c>
      <c r="AE24578">
        <v>0</v>
      </c>
      <c r="AF24578">
        <v>0</v>
      </c>
      <c r="AG24578">
        <v>0</v>
      </c>
      <c r="AH24578">
        <v>0</v>
      </c>
      <c r="AI24578">
        <v>0</v>
      </c>
      <c r="AJ24578">
        <v>0</v>
      </c>
      <c r="AK24578">
        <v>0</v>
      </c>
      <c r="AL24578">
        <v>0</v>
      </c>
      <c r="AM24578">
        <v>0</v>
      </c>
    </row>
    <row r="24579" spans="1:39" x14ac:dyDescent="0.45">
      <c r="A24579" t="s">
        <v>92123</v>
      </c>
      <c r="B24579" t="s">
        <v>92124</v>
      </c>
      <c r="C24579" t="s">
        <v>92125</v>
      </c>
      <c r="D24579" t="s">
        <v>88</v>
      </c>
      <c r="E24579" t="s">
        <v>89</v>
      </c>
      <c r="F24579" t="s">
        <v>92126</v>
      </c>
      <c r="G24579" t="s">
        <v>57</v>
      </c>
      <c r="H24579" t="s">
        <v>46</v>
      </c>
      <c r="I24579" t="s">
        <v>352</v>
      </c>
      <c r="J24579" t="s">
        <v>353</v>
      </c>
      <c r="K24579" t="s">
        <v>8758</v>
      </c>
      <c r="L24579">
        <v>1</v>
      </c>
      <c r="M24579" s="1">
        <v>29221</v>
      </c>
      <c r="N24579" s="2">
        <v>29221</v>
      </c>
      <c r="O24579" t="s">
        <v>9822</v>
      </c>
      <c r="P24579">
        <v>1980</v>
      </c>
      <c r="Q24579" s="1">
        <v>40673</v>
      </c>
      <c r="R24579" s="1">
        <v>40673</v>
      </c>
      <c r="S24579">
        <v>0</v>
      </c>
      <c r="T24579">
        <v>535952</v>
      </c>
      <c r="U24579">
        <v>0</v>
      </c>
      <c r="V24579">
        <v>0</v>
      </c>
      <c r="W24579">
        <v>0</v>
      </c>
      <c r="X24579">
        <v>0</v>
      </c>
      <c r="Y24579">
        <v>0</v>
      </c>
      <c r="Z24579">
        <v>0</v>
      </c>
      <c r="AA24579">
        <v>0</v>
      </c>
      <c r="AB24579">
        <v>0</v>
      </c>
      <c r="AC24579">
        <v>0</v>
      </c>
      <c r="AD24579">
        <v>0</v>
      </c>
      <c r="AE24579">
        <v>0</v>
      </c>
      <c r="AF24579">
        <v>0</v>
      </c>
      <c r="AG24579">
        <v>0</v>
      </c>
      <c r="AH24579">
        <v>0</v>
      </c>
      <c r="AI24579">
        <v>0</v>
      </c>
      <c r="AJ24579">
        <v>0</v>
      </c>
      <c r="AK24579">
        <v>0</v>
      </c>
      <c r="AL24579">
        <v>0</v>
      </c>
      <c r="AM24579">
        <v>0</v>
      </c>
    </row>
    <row r="24580" spans="1:39" x14ac:dyDescent="0.45">
      <c r="A24580" t="s">
        <v>92127</v>
      </c>
      <c r="B24580" t="s">
        <v>92128</v>
      </c>
      <c r="C24580" t="s">
        <v>92129</v>
      </c>
      <c r="D24580" t="s">
        <v>107</v>
      </c>
      <c r="E24580" t="s">
        <v>108</v>
      </c>
      <c r="F24580" t="s">
        <v>275</v>
      </c>
      <c r="G24580" t="s">
        <v>57</v>
      </c>
      <c r="H24580" t="s">
        <v>46</v>
      </c>
      <c r="I24580" t="s">
        <v>1258</v>
      </c>
      <c r="J24580" t="s">
        <v>1259</v>
      </c>
      <c r="K24580" t="s">
        <v>17137</v>
      </c>
      <c r="L24580">
        <v>1</v>
      </c>
      <c r="M24580" s="1">
        <v>35796</v>
      </c>
      <c r="N24580" s="2">
        <v>35796</v>
      </c>
      <c r="O24580" t="s">
        <v>709</v>
      </c>
      <c r="P24580">
        <v>1998</v>
      </c>
      <c r="Q24580" s="1">
        <v>41493</v>
      </c>
      <c r="R24580" s="1">
        <v>41493</v>
      </c>
      <c r="S24580">
        <v>0</v>
      </c>
      <c r="T24580">
        <v>1600000</v>
      </c>
      <c r="U24580">
        <v>0</v>
      </c>
      <c r="V24580">
        <v>0</v>
      </c>
      <c r="W24580">
        <v>0</v>
      </c>
      <c r="X24580">
        <v>0</v>
      </c>
      <c r="Y24580">
        <v>0</v>
      </c>
      <c r="Z24580">
        <v>0</v>
      </c>
      <c r="AA24580">
        <v>0</v>
      </c>
      <c r="AB24580">
        <v>0</v>
      </c>
      <c r="AC24580">
        <v>0</v>
      </c>
      <c r="AD24580">
        <v>0</v>
      </c>
      <c r="AE24580">
        <v>0</v>
      </c>
      <c r="AF24580">
        <v>1600000</v>
      </c>
      <c r="AG24580">
        <v>0</v>
      </c>
      <c r="AH24580">
        <v>0</v>
      </c>
      <c r="AI24580">
        <v>0</v>
      </c>
      <c r="AJ24580">
        <v>0</v>
      </c>
      <c r="AK24580">
        <v>0</v>
      </c>
      <c r="AL24580">
        <v>0</v>
      </c>
      <c r="AM24580">
        <v>0</v>
      </c>
    </row>
    <row r="24581" spans="1:39" x14ac:dyDescent="0.45">
      <c r="A24581" t="s">
        <v>92130</v>
      </c>
      <c r="B24581" t="s">
        <v>92131</v>
      </c>
      <c r="C24581" t="s">
        <v>92132</v>
      </c>
      <c r="D24581" t="s">
        <v>389</v>
      </c>
      <c r="E24581" t="s">
        <v>390</v>
      </c>
      <c r="F24581" t="s">
        <v>905</v>
      </c>
      <c r="G24581" t="s">
        <v>57</v>
      </c>
      <c r="H24581" t="s">
        <v>496</v>
      </c>
      <c r="J24581" t="s">
        <v>682</v>
      </c>
      <c r="K24581" t="s">
        <v>683</v>
      </c>
      <c r="L24581">
        <v>1</v>
      </c>
      <c r="M24581" s="1">
        <v>40664</v>
      </c>
      <c r="N24581" s="2">
        <v>40664</v>
      </c>
      <c r="O24581" t="s">
        <v>76</v>
      </c>
      <c r="P24581">
        <v>2011</v>
      </c>
      <c r="Q24581" s="1">
        <v>41675</v>
      </c>
      <c r="R24581" s="1">
        <v>41675</v>
      </c>
      <c r="S24581">
        <v>0</v>
      </c>
      <c r="T24581">
        <v>0</v>
      </c>
      <c r="U24581">
        <v>0</v>
      </c>
      <c r="V24581">
        <v>0</v>
      </c>
      <c r="W24581">
        <v>0</v>
      </c>
      <c r="X24581">
        <v>0</v>
      </c>
      <c r="Y24581">
        <v>275000</v>
      </c>
      <c r="Z24581">
        <v>0</v>
      </c>
      <c r="AA24581">
        <v>0</v>
      </c>
      <c r="AB24581">
        <v>0</v>
      </c>
      <c r="AC24581">
        <v>0</v>
      </c>
      <c r="AD24581">
        <v>0</v>
      </c>
      <c r="AE24581">
        <v>0</v>
      </c>
      <c r="AF24581">
        <v>0</v>
      </c>
      <c r="AG24581">
        <v>0</v>
      </c>
      <c r="AH24581">
        <v>0</v>
      </c>
      <c r="AI24581">
        <v>0</v>
      </c>
      <c r="AJ24581">
        <v>0</v>
      </c>
      <c r="AK24581">
        <v>0</v>
      </c>
      <c r="AL24581">
        <v>0</v>
      </c>
      <c r="AM24581">
        <v>0</v>
      </c>
    </row>
    <row r="24582" spans="1:39" x14ac:dyDescent="0.45">
      <c r="A24582" t="s">
        <v>92133</v>
      </c>
      <c r="B24582" t="s">
        <v>92134</v>
      </c>
      <c r="C24582" t="s">
        <v>92135</v>
      </c>
      <c r="D24582" t="s">
        <v>88</v>
      </c>
      <c r="E24582" t="s">
        <v>89</v>
      </c>
      <c r="F24582" t="s">
        <v>114</v>
      </c>
      <c r="G24582" t="s">
        <v>45</v>
      </c>
      <c r="H24582" t="s">
        <v>46</v>
      </c>
      <c r="I24582" t="s">
        <v>526</v>
      </c>
      <c r="J24582" t="s">
        <v>1041</v>
      </c>
      <c r="K24582" t="s">
        <v>1041</v>
      </c>
      <c r="L24582">
        <v>1</v>
      </c>
      <c r="M24582" s="1">
        <v>36526</v>
      </c>
      <c r="N24582" s="2">
        <v>36526</v>
      </c>
      <c r="O24582" t="s">
        <v>255</v>
      </c>
      <c r="P24582">
        <v>2000</v>
      </c>
      <c r="Q24582" s="1">
        <v>37257</v>
      </c>
      <c r="R24582" s="1">
        <v>37257</v>
      </c>
      <c r="S24582">
        <v>0</v>
      </c>
      <c r="T24582">
        <v>0</v>
      </c>
      <c r="U24582">
        <v>0</v>
      </c>
      <c r="V24582">
        <v>0</v>
      </c>
      <c r="W24582">
        <v>0</v>
      </c>
      <c r="X24582">
        <v>0</v>
      </c>
      <c r="Y24582">
        <v>0</v>
      </c>
      <c r="Z24582">
        <v>0</v>
      </c>
      <c r="AA24582">
        <v>0</v>
      </c>
      <c r="AB24582">
        <v>0</v>
      </c>
      <c r="AC24582">
        <v>0</v>
      </c>
      <c r="AD24582">
        <v>0</v>
      </c>
      <c r="AE24582">
        <v>0</v>
      </c>
      <c r="AF24582">
        <v>0</v>
      </c>
      <c r="AG24582">
        <v>0</v>
      </c>
      <c r="AH24582">
        <v>0</v>
      </c>
      <c r="AI24582">
        <v>0</v>
      </c>
      <c r="AJ24582">
        <v>0</v>
      </c>
      <c r="AK24582">
        <v>0</v>
      </c>
      <c r="AL24582">
        <v>0</v>
      </c>
      <c r="AM24582">
        <v>0</v>
      </c>
    </row>
    <row r="24583" spans="1:39" x14ac:dyDescent="0.45">
      <c r="A24583" t="s">
        <v>92136</v>
      </c>
      <c r="B24583" t="s">
        <v>92137</v>
      </c>
      <c r="C24583" t="s">
        <v>92138</v>
      </c>
      <c r="D24583" t="s">
        <v>88</v>
      </c>
      <c r="E24583" t="s">
        <v>89</v>
      </c>
      <c r="F24583" s="3">
        <v>15604</v>
      </c>
      <c r="G24583" t="s">
        <v>57</v>
      </c>
      <c r="H24583" t="s">
        <v>74</v>
      </c>
      <c r="J24583" t="s">
        <v>75</v>
      </c>
      <c r="K24583" t="s">
        <v>11126</v>
      </c>
      <c r="L24583">
        <v>1</v>
      </c>
      <c r="M24583" s="1">
        <v>40391</v>
      </c>
      <c r="N24583" s="2">
        <v>40391</v>
      </c>
      <c r="O24583" t="s">
        <v>200</v>
      </c>
      <c r="P24583">
        <v>2010</v>
      </c>
      <c r="Q24583" s="1">
        <v>40391</v>
      </c>
      <c r="R24583" s="1">
        <v>40391</v>
      </c>
      <c r="S24583">
        <v>15604</v>
      </c>
      <c r="T24583">
        <v>0</v>
      </c>
      <c r="U24583">
        <v>0</v>
      </c>
      <c r="V24583">
        <v>0</v>
      </c>
      <c r="W24583">
        <v>0</v>
      </c>
      <c r="X24583">
        <v>0</v>
      </c>
      <c r="Y24583">
        <v>0</v>
      </c>
      <c r="Z24583">
        <v>0</v>
      </c>
      <c r="AA24583">
        <v>0</v>
      </c>
      <c r="AB24583">
        <v>0</v>
      </c>
      <c r="AC24583">
        <v>0</v>
      </c>
      <c r="AD24583">
        <v>0</v>
      </c>
      <c r="AE24583">
        <v>0</v>
      </c>
      <c r="AF24583">
        <v>0</v>
      </c>
      <c r="AG24583">
        <v>0</v>
      </c>
      <c r="AH24583">
        <v>0</v>
      </c>
      <c r="AI24583">
        <v>0</v>
      </c>
      <c r="AJ24583">
        <v>0</v>
      </c>
      <c r="AK24583">
        <v>0</v>
      </c>
      <c r="AL24583">
        <v>0</v>
      </c>
      <c r="AM24583">
        <v>0</v>
      </c>
    </row>
    <row r="24584" spans="1:39" x14ac:dyDescent="0.45">
      <c r="A24584" t="s">
        <v>92139</v>
      </c>
      <c r="B24584" t="s">
        <v>92140</v>
      </c>
      <c r="C24584" t="s">
        <v>92141</v>
      </c>
      <c r="D24584" t="s">
        <v>92142</v>
      </c>
      <c r="E24584" t="s">
        <v>89</v>
      </c>
      <c r="F24584" t="s">
        <v>18243</v>
      </c>
      <c r="G24584" t="s">
        <v>57</v>
      </c>
      <c r="H24584" t="s">
        <v>46</v>
      </c>
      <c r="I24584" t="s">
        <v>58</v>
      </c>
      <c r="J24584" t="s">
        <v>4163</v>
      </c>
      <c r="K24584" t="s">
        <v>4163</v>
      </c>
      <c r="L24584">
        <v>2</v>
      </c>
      <c r="M24584" s="1">
        <v>39448</v>
      </c>
      <c r="N24584" s="2">
        <v>39448</v>
      </c>
      <c r="O24584" t="s">
        <v>181</v>
      </c>
      <c r="P24584">
        <v>2008</v>
      </c>
      <c r="Q24584" s="1">
        <v>40015</v>
      </c>
      <c r="R24584" s="1">
        <v>41744</v>
      </c>
      <c r="S24584">
        <v>0</v>
      </c>
      <c r="T24584">
        <v>7999999</v>
      </c>
      <c r="U24584">
        <v>0</v>
      </c>
      <c r="V24584">
        <v>0</v>
      </c>
      <c r="W24584">
        <v>0</v>
      </c>
      <c r="X24584">
        <v>0</v>
      </c>
      <c r="Y24584">
        <v>0</v>
      </c>
      <c r="Z24584">
        <v>0</v>
      </c>
      <c r="AA24584">
        <v>0</v>
      </c>
      <c r="AB24584">
        <v>0</v>
      </c>
      <c r="AC24584">
        <v>0</v>
      </c>
      <c r="AD24584">
        <v>0</v>
      </c>
      <c r="AE24584">
        <v>0</v>
      </c>
      <c r="AF24584">
        <v>500000</v>
      </c>
      <c r="AG24584">
        <v>0</v>
      </c>
      <c r="AH24584">
        <v>0</v>
      </c>
      <c r="AI24584">
        <v>0</v>
      </c>
      <c r="AJ24584">
        <v>0</v>
      </c>
      <c r="AK24584">
        <v>0</v>
      </c>
      <c r="AL24584">
        <v>0</v>
      </c>
      <c r="AM24584">
        <v>0</v>
      </c>
    </row>
    <row r="24585" spans="1:39" x14ac:dyDescent="0.45">
      <c r="A24585" t="s">
        <v>92143</v>
      </c>
      <c r="B24585" t="s">
        <v>92144</v>
      </c>
      <c r="C24585" t="s">
        <v>92145</v>
      </c>
      <c r="D24585" t="s">
        <v>92146</v>
      </c>
      <c r="E24585" t="s">
        <v>15305</v>
      </c>
      <c r="F24585" t="s">
        <v>230</v>
      </c>
      <c r="G24585" t="s">
        <v>57</v>
      </c>
      <c r="H24585" t="s">
        <v>46</v>
      </c>
      <c r="I24585" t="s">
        <v>6730</v>
      </c>
      <c r="J24585" t="s">
        <v>641</v>
      </c>
      <c r="K24585" t="s">
        <v>6731</v>
      </c>
      <c r="L24585">
        <v>1</v>
      </c>
      <c r="M24585" s="1">
        <v>37987</v>
      </c>
      <c r="N24585" s="2">
        <v>37987</v>
      </c>
      <c r="O24585" t="s">
        <v>452</v>
      </c>
      <c r="P24585">
        <v>2004</v>
      </c>
      <c r="Q24585" s="1">
        <v>41876</v>
      </c>
      <c r="R24585" s="1">
        <v>41876</v>
      </c>
      <c r="S24585">
        <v>0</v>
      </c>
      <c r="T24585">
        <v>3000000</v>
      </c>
      <c r="U24585">
        <v>0</v>
      </c>
      <c r="V24585">
        <v>0</v>
      </c>
      <c r="W24585">
        <v>0</v>
      </c>
      <c r="X24585">
        <v>0</v>
      </c>
      <c r="Y24585">
        <v>0</v>
      </c>
      <c r="Z24585">
        <v>0</v>
      </c>
      <c r="AA24585">
        <v>0</v>
      </c>
      <c r="AB24585">
        <v>0</v>
      </c>
      <c r="AC24585">
        <v>0</v>
      </c>
      <c r="AD24585">
        <v>0</v>
      </c>
      <c r="AE24585">
        <v>0</v>
      </c>
      <c r="AF24585">
        <v>0</v>
      </c>
      <c r="AG24585">
        <v>0</v>
      </c>
      <c r="AH24585">
        <v>0</v>
      </c>
      <c r="AI24585">
        <v>0</v>
      </c>
      <c r="AJ24585">
        <v>0</v>
      </c>
      <c r="AK24585">
        <v>0</v>
      </c>
      <c r="AL24585">
        <v>0</v>
      </c>
      <c r="AM24585">
        <v>0</v>
      </c>
    </row>
    <row r="24586" spans="1:39" x14ac:dyDescent="0.45">
      <c r="A24586" t="s">
        <v>92147</v>
      </c>
      <c r="B24586" t="s">
        <v>92148</v>
      </c>
      <c r="C24586" t="s">
        <v>92149</v>
      </c>
      <c r="F24586" t="s">
        <v>92150</v>
      </c>
      <c r="G24586" t="s">
        <v>57</v>
      </c>
      <c r="H24586" t="s">
        <v>46</v>
      </c>
      <c r="I24586" t="s">
        <v>1258</v>
      </c>
      <c r="J24586" t="s">
        <v>1259</v>
      </c>
      <c r="K24586" t="s">
        <v>7700</v>
      </c>
      <c r="L24586">
        <v>3</v>
      </c>
      <c r="M24586" s="1">
        <v>39814</v>
      </c>
      <c r="N24586" s="2">
        <v>39814</v>
      </c>
      <c r="O24586" t="s">
        <v>188</v>
      </c>
      <c r="P24586">
        <v>2009</v>
      </c>
      <c r="Q24586" s="1">
        <v>40110</v>
      </c>
      <c r="R24586" s="1">
        <v>41605</v>
      </c>
      <c r="S24586">
        <v>0</v>
      </c>
      <c r="T24586">
        <v>25189557</v>
      </c>
      <c r="U24586">
        <v>0</v>
      </c>
      <c r="V24586">
        <v>0</v>
      </c>
      <c r="W24586">
        <v>0</v>
      </c>
      <c r="X24586">
        <v>0</v>
      </c>
      <c r="Y24586">
        <v>0</v>
      </c>
      <c r="Z24586">
        <v>0</v>
      </c>
      <c r="AA24586">
        <v>0</v>
      </c>
      <c r="AB24586">
        <v>0</v>
      </c>
      <c r="AC24586">
        <v>0</v>
      </c>
      <c r="AD24586">
        <v>0</v>
      </c>
      <c r="AE24586">
        <v>0</v>
      </c>
      <c r="AF24586">
        <v>0</v>
      </c>
      <c r="AG24586">
        <v>2000000</v>
      </c>
      <c r="AH24586">
        <v>0</v>
      </c>
      <c r="AI24586">
        <v>0</v>
      </c>
      <c r="AJ24586">
        <v>0</v>
      </c>
      <c r="AK24586">
        <v>0</v>
      </c>
      <c r="AL24586">
        <v>0</v>
      </c>
      <c r="AM24586">
        <v>0</v>
      </c>
    </row>
    <row r="24587" spans="1:39" x14ac:dyDescent="0.45">
      <c r="A24587" t="s">
        <v>92151</v>
      </c>
      <c r="B24587" t="s">
        <v>92152</v>
      </c>
      <c r="C24587" t="s">
        <v>92153</v>
      </c>
      <c r="D24587" t="s">
        <v>142</v>
      </c>
      <c r="E24587" t="s">
        <v>143</v>
      </c>
      <c r="F24587" t="s">
        <v>640</v>
      </c>
      <c r="G24587" t="s">
        <v>57</v>
      </c>
      <c r="H24587" t="s">
        <v>46</v>
      </c>
      <c r="I24587" t="s">
        <v>1228</v>
      </c>
      <c r="J24587" t="s">
        <v>1229</v>
      </c>
      <c r="K24587" t="s">
        <v>1229</v>
      </c>
      <c r="L24587">
        <v>1</v>
      </c>
      <c r="M24587" s="1">
        <v>41275</v>
      </c>
      <c r="N24587" s="2">
        <v>41275</v>
      </c>
      <c r="O24587" t="s">
        <v>164</v>
      </c>
      <c r="P24587">
        <v>2013</v>
      </c>
      <c r="Q24587" s="1">
        <v>41704</v>
      </c>
      <c r="R24587" s="1">
        <v>41704</v>
      </c>
      <c r="S24587">
        <v>0</v>
      </c>
      <c r="T24587">
        <v>0</v>
      </c>
      <c r="U24587">
        <v>0</v>
      </c>
      <c r="V24587">
        <v>0</v>
      </c>
      <c r="W24587">
        <v>0</v>
      </c>
      <c r="X24587">
        <v>150000</v>
      </c>
      <c r="Y24587">
        <v>0</v>
      </c>
      <c r="Z24587">
        <v>0</v>
      </c>
      <c r="AA24587">
        <v>0</v>
      </c>
      <c r="AB24587">
        <v>0</v>
      </c>
      <c r="AC24587">
        <v>0</v>
      </c>
      <c r="AD24587">
        <v>0</v>
      </c>
      <c r="AE24587">
        <v>0</v>
      </c>
      <c r="AF24587">
        <v>0</v>
      </c>
      <c r="AG24587">
        <v>0</v>
      </c>
      <c r="AH24587">
        <v>0</v>
      </c>
      <c r="AI24587">
        <v>0</v>
      </c>
      <c r="AJ24587">
        <v>0</v>
      </c>
      <c r="AK24587">
        <v>0</v>
      </c>
      <c r="AL24587">
        <v>0</v>
      </c>
      <c r="AM24587">
        <v>0</v>
      </c>
    </row>
    <row r="24588" spans="1:39" x14ac:dyDescent="0.45">
      <c r="A24588" t="s">
        <v>92154</v>
      </c>
      <c r="B24588" t="s">
        <v>92155</v>
      </c>
      <c r="C24588" t="s">
        <v>92156</v>
      </c>
      <c r="D24588" t="s">
        <v>7395</v>
      </c>
      <c r="E24588" t="s">
        <v>7396</v>
      </c>
      <c r="F24588" t="s">
        <v>92157</v>
      </c>
      <c r="G24588" t="s">
        <v>57</v>
      </c>
      <c r="H24588" t="s">
        <v>46</v>
      </c>
      <c r="I24588" t="s">
        <v>169</v>
      </c>
      <c r="J24588" t="s">
        <v>641</v>
      </c>
      <c r="K24588" t="s">
        <v>92158</v>
      </c>
      <c r="L24588">
        <v>3</v>
      </c>
      <c r="M24588" s="1">
        <v>35431</v>
      </c>
      <c r="N24588" s="2">
        <v>35431</v>
      </c>
      <c r="O24588" t="s">
        <v>1513</v>
      </c>
      <c r="P24588">
        <v>1997</v>
      </c>
      <c r="Q24588" s="1">
        <v>38861</v>
      </c>
      <c r="R24588" s="1">
        <v>40548</v>
      </c>
      <c r="S24588">
        <v>0</v>
      </c>
      <c r="T24588">
        <v>7038704</v>
      </c>
      <c r="U24588">
        <v>0</v>
      </c>
      <c r="V24588">
        <v>0</v>
      </c>
      <c r="W24588">
        <v>0</v>
      </c>
      <c r="X24588">
        <v>0</v>
      </c>
      <c r="Y24588">
        <v>0</v>
      </c>
      <c r="Z24588">
        <v>0</v>
      </c>
      <c r="AA24588">
        <v>0</v>
      </c>
      <c r="AB24588">
        <v>0</v>
      </c>
      <c r="AC24588">
        <v>0</v>
      </c>
      <c r="AD24588">
        <v>0</v>
      </c>
      <c r="AE24588">
        <v>0</v>
      </c>
      <c r="AF24588">
        <v>4000000</v>
      </c>
      <c r="AG24588">
        <v>0</v>
      </c>
      <c r="AH24588">
        <v>0</v>
      </c>
      <c r="AI24588">
        <v>0</v>
      </c>
      <c r="AJ24588">
        <v>0</v>
      </c>
      <c r="AK24588">
        <v>0</v>
      </c>
      <c r="AL24588">
        <v>0</v>
      </c>
      <c r="AM24588">
        <v>0</v>
      </c>
    </row>
    <row r="24589" spans="1:39" x14ac:dyDescent="0.45">
      <c r="A24589" t="s">
        <v>92159</v>
      </c>
      <c r="B24589" t="s">
        <v>92160</v>
      </c>
      <c r="C24589" t="s">
        <v>92161</v>
      </c>
      <c r="D24589" t="s">
        <v>92162</v>
      </c>
      <c r="E24589" t="s">
        <v>3239</v>
      </c>
      <c r="F24589" t="s">
        <v>15318</v>
      </c>
      <c r="G24589" t="s">
        <v>57</v>
      </c>
      <c r="H24589" t="s">
        <v>46</v>
      </c>
      <c r="I24589" t="s">
        <v>47</v>
      </c>
      <c r="J24589" t="s">
        <v>48</v>
      </c>
      <c r="K24589" t="s">
        <v>49</v>
      </c>
      <c r="L24589">
        <v>1</v>
      </c>
      <c r="M24589" s="1">
        <v>34001</v>
      </c>
      <c r="N24589" s="2">
        <v>34001</v>
      </c>
      <c r="O24589" t="s">
        <v>2874</v>
      </c>
      <c r="P24589">
        <v>1993</v>
      </c>
      <c r="Q24589" s="1">
        <v>40638</v>
      </c>
      <c r="R24589" s="1">
        <v>40638</v>
      </c>
      <c r="S24589">
        <v>0</v>
      </c>
      <c r="T24589">
        <v>7600000</v>
      </c>
      <c r="U24589">
        <v>0</v>
      </c>
      <c r="V24589">
        <v>0</v>
      </c>
      <c r="W24589">
        <v>0</v>
      </c>
      <c r="X24589">
        <v>0</v>
      </c>
      <c r="Y24589">
        <v>0</v>
      </c>
      <c r="Z24589">
        <v>0</v>
      </c>
      <c r="AA24589">
        <v>0</v>
      </c>
      <c r="AB24589">
        <v>0</v>
      </c>
      <c r="AC24589">
        <v>0</v>
      </c>
      <c r="AD24589">
        <v>0</v>
      </c>
      <c r="AE24589">
        <v>0</v>
      </c>
      <c r="AF24589">
        <v>0</v>
      </c>
      <c r="AG24589">
        <v>0</v>
      </c>
      <c r="AH24589">
        <v>0</v>
      </c>
      <c r="AI24589">
        <v>0</v>
      </c>
      <c r="AJ24589">
        <v>0</v>
      </c>
      <c r="AK24589">
        <v>0</v>
      </c>
      <c r="AL24589">
        <v>0</v>
      </c>
      <c r="AM24589">
        <v>0</v>
      </c>
    </row>
    <row r="24590" spans="1:39" x14ac:dyDescent="0.45">
      <c r="A24590" t="s">
        <v>92163</v>
      </c>
      <c r="B24590" t="s">
        <v>92164</v>
      </c>
      <c r="C24590" t="s">
        <v>92165</v>
      </c>
      <c r="D24590" t="s">
        <v>88</v>
      </c>
      <c r="E24590" t="s">
        <v>89</v>
      </c>
      <c r="F24590" t="s">
        <v>92166</v>
      </c>
      <c r="G24590" t="s">
        <v>57</v>
      </c>
      <c r="H24590" t="s">
        <v>214</v>
      </c>
      <c r="J24590" t="s">
        <v>67087</v>
      </c>
      <c r="K24590" t="s">
        <v>67087</v>
      </c>
      <c r="L24590">
        <v>1</v>
      </c>
      <c r="Q24590" s="1">
        <v>39753</v>
      </c>
      <c r="R24590" s="1">
        <v>39753</v>
      </c>
      <c r="S24590">
        <v>0</v>
      </c>
      <c r="T24590">
        <v>1020560</v>
      </c>
      <c r="U24590">
        <v>0</v>
      </c>
      <c r="V24590">
        <v>0</v>
      </c>
      <c r="W24590">
        <v>0</v>
      </c>
      <c r="X24590">
        <v>0</v>
      </c>
      <c r="Y24590">
        <v>0</v>
      </c>
      <c r="Z24590">
        <v>0</v>
      </c>
      <c r="AA24590">
        <v>0</v>
      </c>
      <c r="AB24590">
        <v>0</v>
      </c>
      <c r="AC24590">
        <v>0</v>
      </c>
      <c r="AD24590">
        <v>0</v>
      </c>
      <c r="AE24590">
        <v>0</v>
      </c>
      <c r="AF24590">
        <v>1020560</v>
      </c>
      <c r="AG24590">
        <v>0</v>
      </c>
      <c r="AH24590">
        <v>0</v>
      </c>
      <c r="AI24590">
        <v>0</v>
      </c>
      <c r="AJ24590">
        <v>0</v>
      </c>
      <c r="AK24590">
        <v>0</v>
      </c>
      <c r="AL24590">
        <v>0</v>
      </c>
      <c r="AM24590">
        <v>0</v>
      </c>
    </row>
    <row r="24591" spans="1:39" x14ac:dyDescent="0.45">
      <c r="A24591" t="s">
        <v>92167</v>
      </c>
      <c r="B24591" t="s">
        <v>92168</v>
      </c>
      <c r="C24591" t="s">
        <v>92169</v>
      </c>
      <c r="D24591" t="s">
        <v>80597</v>
      </c>
      <c r="E24591" t="s">
        <v>2887</v>
      </c>
      <c r="F24591" t="s">
        <v>114</v>
      </c>
      <c r="G24591" t="s">
        <v>57</v>
      </c>
      <c r="H24591" t="s">
        <v>787</v>
      </c>
      <c r="J24591" t="s">
        <v>1427</v>
      </c>
      <c r="K24591" t="s">
        <v>1427</v>
      </c>
      <c r="L24591">
        <v>2</v>
      </c>
      <c r="M24591" s="1">
        <v>41306</v>
      </c>
      <c r="N24591" s="2">
        <v>41306</v>
      </c>
      <c r="O24591" t="s">
        <v>164</v>
      </c>
      <c r="P24591">
        <v>2013</v>
      </c>
      <c r="Q24591" s="1">
        <v>41306</v>
      </c>
      <c r="R24591" s="1">
        <v>41671</v>
      </c>
      <c r="S24591">
        <v>0</v>
      </c>
      <c r="T24591">
        <v>0</v>
      </c>
      <c r="U24591">
        <v>0</v>
      </c>
      <c r="V24591">
        <v>0</v>
      </c>
      <c r="W24591">
        <v>0</v>
      </c>
      <c r="X24591">
        <v>0</v>
      </c>
      <c r="Y24591">
        <v>0</v>
      </c>
      <c r="Z24591">
        <v>0</v>
      </c>
      <c r="AA24591">
        <v>0</v>
      </c>
      <c r="AB24591">
        <v>0</v>
      </c>
      <c r="AC24591">
        <v>0</v>
      </c>
      <c r="AD24591">
        <v>0</v>
      </c>
      <c r="AE24591">
        <v>0</v>
      </c>
      <c r="AF24591">
        <v>0</v>
      </c>
      <c r="AG24591">
        <v>0</v>
      </c>
      <c r="AH24591">
        <v>0</v>
      </c>
      <c r="AI24591">
        <v>0</v>
      </c>
      <c r="AJ24591">
        <v>0</v>
      </c>
      <c r="AK24591">
        <v>0</v>
      </c>
      <c r="AL24591">
        <v>0</v>
      </c>
      <c r="AM24591">
        <v>0</v>
      </c>
    </row>
    <row r="24592" spans="1:39" x14ac:dyDescent="0.45">
      <c r="A24592" t="s">
        <v>92170</v>
      </c>
      <c r="B24592" t="s">
        <v>92171</v>
      </c>
      <c r="C24592" t="s">
        <v>92172</v>
      </c>
      <c r="D24592" t="s">
        <v>92173</v>
      </c>
      <c r="E24592" t="s">
        <v>12035</v>
      </c>
      <c r="F24592" t="s">
        <v>1894</v>
      </c>
      <c r="G24592" t="s">
        <v>57</v>
      </c>
      <c r="H24592" t="s">
        <v>260</v>
      </c>
      <c r="I24592" t="s">
        <v>4069</v>
      </c>
      <c r="J24592" t="s">
        <v>6566</v>
      </c>
      <c r="K24592" t="s">
        <v>6566</v>
      </c>
      <c r="L24592">
        <v>1</v>
      </c>
      <c r="M24592" s="1">
        <v>40909</v>
      </c>
      <c r="N24592" s="2">
        <v>40909</v>
      </c>
      <c r="O24592" t="s">
        <v>132</v>
      </c>
      <c r="P24592">
        <v>2012</v>
      </c>
      <c r="Q24592" s="1">
        <v>41682</v>
      </c>
      <c r="R24592" s="1">
        <v>41682</v>
      </c>
      <c r="S24592">
        <v>0</v>
      </c>
      <c r="T24592">
        <v>1300000</v>
      </c>
      <c r="U24592">
        <v>0</v>
      </c>
      <c r="V24592">
        <v>0</v>
      </c>
      <c r="W24592">
        <v>0</v>
      </c>
      <c r="X24592">
        <v>0</v>
      </c>
      <c r="Y24592">
        <v>0</v>
      </c>
      <c r="Z24592">
        <v>0</v>
      </c>
      <c r="AA24592">
        <v>0</v>
      </c>
      <c r="AB24592">
        <v>0</v>
      </c>
      <c r="AC24592">
        <v>0</v>
      </c>
      <c r="AD24592">
        <v>0</v>
      </c>
      <c r="AE24592">
        <v>0</v>
      </c>
      <c r="AF24592">
        <v>0</v>
      </c>
      <c r="AG24592">
        <v>0</v>
      </c>
      <c r="AH24592">
        <v>0</v>
      </c>
      <c r="AI24592">
        <v>0</v>
      </c>
      <c r="AJ24592">
        <v>0</v>
      </c>
      <c r="AK24592">
        <v>0</v>
      </c>
      <c r="AL24592">
        <v>0</v>
      </c>
      <c r="AM24592">
        <v>0</v>
      </c>
    </row>
    <row r="24593" spans="1:39" x14ac:dyDescent="0.45">
      <c r="A24593" t="s">
        <v>92174</v>
      </c>
      <c r="B24593" t="s">
        <v>92175</v>
      </c>
      <c r="C24593" t="s">
        <v>92176</v>
      </c>
      <c r="D24593" t="s">
        <v>107</v>
      </c>
      <c r="E24593" t="s">
        <v>108</v>
      </c>
      <c r="F24593" t="s">
        <v>846</v>
      </c>
      <c r="G24593" t="s">
        <v>45</v>
      </c>
      <c r="L24593">
        <v>1</v>
      </c>
      <c r="Q24593" s="1">
        <v>40578</v>
      </c>
      <c r="R24593" s="1">
        <v>40578</v>
      </c>
      <c r="S24593">
        <v>0</v>
      </c>
      <c r="T24593">
        <v>1000000</v>
      </c>
      <c r="U24593">
        <v>0</v>
      </c>
      <c r="V24593">
        <v>0</v>
      </c>
      <c r="W24593">
        <v>0</v>
      </c>
      <c r="X24593">
        <v>0</v>
      </c>
      <c r="Y24593">
        <v>0</v>
      </c>
      <c r="Z24593">
        <v>0</v>
      </c>
      <c r="AA24593">
        <v>0</v>
      </c>
      <c r="AB24593">
        <v>0</v>
      </c>
      <c r="AC24593">
        <v>0</v>
      </c>
      <c r="AD24593">
        <v>0</v>
      </c>
      <c r="AE24593">
        <v>0</v>
      </c>
      <c r="AF24593">
        <v>1000000</v>
      </c>
      <c r="AG24593">
        <v>0</v>
      </c>
      <c r="AH24593">
        <v>0</v>
      </c>
      <c r="AI24593">
        <v>0</v>
      </c>
      <c r="AJ24593">
        <v>0</v>
      </c>
      <c r="AK24593">
        <v>0</v>
      </c>
      <c r="AL24593">
        <v>0</v>
      </c>
      <c r="AM24593">
        <v>0</v>
      </c>
    </row>
    <row r="24594" spans="1:39" x14ac:dyDescent="0.45">
      <c r="A24594" t="s">
        <v>92177</v>
      </c>
      <c r="B24594" t="s">
        <v>92178</v>
      </c>
      <c r="F24594" t="s">
        <v>114</v>
      </c>
      <c r="G24594" t="s">
        <v>57</v>
      </c>
      <c r="H24594" t="s">
        <v>46</v>
      </c>
      <c r="I24594" t="s">
        <v>648</v>
      </c>
      <c r="J24594" t="s">
        <v>649</v>
      </c>
      <c r="K24594" t="s">
        <v>39569</v>
      </c>
      <c r="L24594">
        <v>1</v>
      </c>
      <c r="Q24594" s="1">
        <v>38135</v>
      </c>
      <c r="R24594" s="1">
        <v>38135</v>
      </c>
      <c r="S24594">
        <v>0</v>
      </c>
      <c r="T24594">
        <v>0</v>
      </c>
      <c r="U24594">
        <v>0</v>
      </c>
      <c r="V24594">
        <v>0</v>
      </c>
      <c r="W24594">
        <v>0</v>
      </c>
      <c r="X24594">
        <v>0</v>
      </c>
      <c r="Y24594">
        <v>0</v>
      </c>
      <c r="Z24594">
        <v>0</v>
      </c>
      <c r="AA24594">
        <v>0</v>
      </c>
      <c r="AB24594">
        <v>0</v>
      </c>
      <c r="AC24594">
        <v>0</v>
      </c>
      <c r="AD24594">
        <v>0</v>
      </c>
      <c r="AE24594">
        <v>0</v>
      </c>
      <c r="AF24594">
        <v>0</v>
      </c>
      <c r="AG24594">
        <v>0</v>
      </c>
      <c r="AH24594">
        <v>0</v>
      </c>
      <c r="AI24594">
        <v>0</v>
      </c>
      <c r="AJ24594">
        <v>0</v>
      </c>
      <c r="AK24594">
        <v>0</v>
      </c>
      <c r="AL24594">
        <v>0</v>
      </c>
      <c r="AM24594">
        <v>0</v>
      </c>
    </row>
    <row r="24595" spans="1:39" x14ac:dyDescent="0.45">
      <c r="A24595" t="s">
        <v>92179</v>
      </c>
      <c r="B24595" t="s">
        <v>92180</v>
      </c>
      <c r="C24595" t="s">
        <v>92181</v>
      </c>
      <c r="D24595" t="s">
        <v>1474</v>
      </c>
      <c r="E24595" t="s">
        <v>1475</v>
      </c>
      <c r="F24595" t="s">
        <v>31220</v>
      </c>
      <c r="G24595" t="s">
        <v>45</v>
      </c>
      <c r="H24595" t="s">
        <v>46</v>
      </c>
      <c r="I24595" t="s">
        <v>58</v>
      </c>
      <c r="J24595" t="s">
        <v>198</v>
      </c>
      <c r="K24595" t="s">
        <v>621</v>
      </c>
      <c r="L24595">
        <v>2</v>
      </c>
      <c r="M24595" s="1">
        <v>37257</v>
      </c>
      <c r="N24595" s="2">
        <v>37257</v>
      </c>
      <c r="O24595" t="s">
        <v>554</v>
      </c>
      <c r="P24595">
        <v>2002</v>
      </c>
      <c r="Q24595" s="1">
        <v>39479</v>
      </c>
      <c r="R24595" s="1">
        <v>39959</v>
      </c>
      <c r="S24595">
        <v>0</v>
      </c>
      <c r="T24595">
        <v>8800000</v>
      </c>
      <c r="U24595">
        <v>0</v>
      </c>
      <c r="V24595">
        <v>0</v>
      </c>
      <c r="W24595">
        <v>0</v>
      </c>
      <c r="X24595">
        <v>0</v>
      </c>
      <c r="Y24595">
        <v>0</v>
      </c>
      <c r="Z24595">
        <v>0</v>
      </c>
      <c r="AA24595">
        <v>0</v>
      </c>
      <c r="AB24595">
        <v>0</v>
      </c>
      <c r="AC24595">
        <v>0</v>
      </c>
      <c r="AD24595">
        <v>0</v>
      </c>
      <c r="AE24595">
        <v>0</v>
      </c>
      <c r="AF24595">
        <v>0</v>
      </c>
      <c r="AG24595">
        <v>0</v>
      </c>
      <c r="AH24595">
        <v>0</v>
      </c>
      <c r="AI24595">
        <v>8800000</v>
      </c>
      <c r="AJ24595">
        <v>0</v>
      </c>
      <c r="AK24595">
        <v>0</v>
      </c>
      <c r="AL24595">
        <v>0</v>
      </c>
      <c r="AM24595">
        <v>0</v>
      </c>
    </row>
    <row r="24596" spans="1:39" x14ac:dyDescent="0.45">
      <c r="A24596" t="s">
        <v>92182</v>
      </c>
      <c r="B24596" t="s">
        <v>92183</v>
      </c>
      <c r="C24596" t="s">
        <v>92184</v>
      </c>
      <c r="D24596" t="s">
        <v>98</v>
      </c>
      <c r="E24596" t="s">
        <v>99</v>
      </c>
      <c r="F24596" t="s">
        <v>1206</v>
      </c>
      <c r="G24596" t="s">
        <v>57</v>
      </c>
      <c r="H24596" t="s">
        <v>1414</v>
      </c>
      <c r="J24596" t="s">
        <v>1991</v>
      </c>
      <c r="L24596">
        <v>1</v>
      </c>
      <c r="Q24596" s="1">
        <v>41658</v>
      </c>
      <c r="R24596" s="1">
        <v>41658</v>
      </c>
      <c r="S24596">
        <v>0</v>
      </c>
      <c r="T24596">
        <v>1200000</v>
      </c>
      <c r="U24596">
        <v>0</v>
      </c>
      <c r="V24596">
        <v>0</v>
      </c>
      <c r="W24596">
        <v>0</v>
      </c>
      <c r="X24596">
        <v>0</v>
      </c>
      <c r="Y24596">
        <v>0</v>
      </c>
      <c r="Z24596">
        <v>0</v>
      </c>
      <c r="AA24596">
        <v>0</v>
      </c>
      <c r="AB24596">
        <v>0</v>
      </c>
      <c r="AC24596">
        <v>0</v>
      </c>
      <c r="AD24596">
        <v>0</v>
      </c>
      <c r="AE24596">
        <v>0</v>
      </c>
      <c r="AF24596">
        <v>0</v>
      </c>
      <c r="AG24596">
        <v>0</v>
      </c>
      <c r="AH24596">
        <v>0</v>
      </c>
      <c r="AI24596">
        <v>0</v>
      </c>
      <c r="AJ24596">
        <v>0</v>
      </c>
      <c r="AK24596">
        <v>0</v>
      </c>
      <c r="AL24596">
        <v>0</v>
      </c>
      <c r="AM24596">
        <v>0</v>
      </c>
    </row>
    <row r="24597" spans="1:39" x14ac:dyDescent="0.45">
      <c r="A24597" t="s">
        <v>92185</v>
      </c>
      <c r="B24597" t="s">
        <v>92186</v>
      </c>
      <c r="C24597" t="s">
        <v>92187</v>
      </c>
      <c r="D24597" t="s">
        <v>92188</v>
      </c>
      <c r="E24597" t="s">
        <v>89</v>
      </c>
      <c r="F24597" t="s">
        <v>553</v>
      </c>
      <c r="G24597" t="s">
        <v>57</v>
      </c>
      <c r="H24597" t="s">
        <v>379</v>
      </c>
      <c r="J24597" t="s">
        <v>1200</v>
      </c>
      <c r="K24597" t="s">
        <v>1200</v>
      </c>
      <c r="L24597">
        <v>3</v>
      </c>
      <c r="M24597" s="1">
        <v>37622</v>
      </c>
      <c r="N24597" s="2">
        <v>37622</v>
      </c>
      <c r="O24597" t="s">
        <v>854</v>
      </c>
      <c r="P24597">
        <v>2003</v>
      </c>
      <c r="Q24597" s="1">
        <v>38292</v>
      </c>
      <c r="R24597" s="1">
        <v>39442</v>
      </c>
      <c r="S24597">
        <v>0</v>
      </c>
      <c r="T24597">
        <v>30000000</v>
      </c>
      <c r="U24597">
        <v>0</v>
      </c>
      <c r="V24597">
        <v>0</v>
      </c>
      <c r="W24597">
        <v>0</v>
      </c>
      <c r="X24597">
        <v>0</v>
      </c>
      <c r="Y24597">
        <v>0</v>
      </c>
      <c r="Z24597">
        <v>0</v>
      </c>
      <c r="AA24597">
        <v>0</v>
      </c>
      <c r="AB24597">
        <v>0</v>
      </c>
      <c r="AC24597">
        <v>0</v>
      </c>
      <c r="AD24597">
        <v>0</v>
      </c>
      <c r="AE24597">
        <v>0</v>
      </c>
      <c r="AF24597">
        <v>10000000</v>
      </c>
      <c r="AG24597">
        <v>10000000</v>
      </c>
      <c r="AH24597">
        <v>10000000</v>
      </c>
      <c r="AI24597">
        <v>0</v>
      </c>
      <c r="AJ24597">
        <v>0</v>
      </c>
      <c r="AK24597">
        <v>0</v>
      </c>
      <c r="AL24597">
        <v>0</v>
      </c>
      <c r="AM24597">
        <v>0</v>
      </c>
    </row>
    <row r="24598" spans="1:39" x14ac:dyDescent="0.45">
      <c r="A24598" t="s">
        <v>92189</v>
      </c>
      <c r="B24598" t="s">
        <v>92190</v>
      </c>
      <c r="C24598" t="s">
        <v>92191</v>
      </c>
      <c r="D24598" t="s">
        <v>92192</v>
      </c>
      <c r="E24598" t="s">
        <v>89</v>
      </c>
      <c r="F24598" t="s">
        <v>92193</v>
      </c>
      <c r="G24598" t="s">
        <v>57</v>
      </c>
      <c r="H24598" t="s">
        <v>46</v>
      </c>
      <c r="I24598" t="s">
        <v>2223</v>
      </c>
      <c r="J24598" t="s">
        <v>2456</v>
      </c>
      <c r="K24598" t="s">
        <v>2456</v>
      </c>
      <c r="L24598">
        <v>4</v>
      </c>
      <c r="M24598" s="1">
        <v>40725</v>
      </c>
      <c r="N24598" s="2">
        <v>40725</v>
      </c>
      <c r="O24598" t="s">
        <v>250</v>
      </c>
      <c r="P24598">
        <v>2011</v>
      </c>
      <c r="Q24598" s="1">
        <v>40878</v>
      </c>
      <c r="R24598" s="1">
        <v>41844</v>
      </c>
      <c r="S24598">
        <v>0</v>
      </c>
      <c r="T24598">
        <v>5100000</v>
      </c>
      <c r="U24598">
        <v>0</v>
      </c>
      <c r="V24598">
        <v>0</v>
      </c>
      <c r="W24598">
        <v>0</v>
      </c>
      <c r="X24598">
        <v>0</v>
      </c>
      <c r="Y24598">
        <v>0</v>
      </c>
      <c r="Z24598">
        <v>0</v>
      </c>
      <c r="AA24598">
        <v>950000</v>
      </c>
      <c r="AB24598">
        <v>0</v>
      </c>
      <c r="AC24598">
        <v>0</v>
      </c>
      <c r="AD24598">
        <v>0</v>
      </c>
      <c r="AE24598">
        <v>0</v>
      </c>
      <c r="AF24598">
        <v>3100000</v>
      </c>
      <c r="AG24598">
        <v>2000000</v>
      </c>
      <c r="AH24598">
        <v>0</v>
      </c>
      <c r="AI24598">
        <v>0</v>
      </c>
      <c r="AJ24598">
        <v>0</v>
      </c>
      <c r="AK24598">
        <v>0</v>
      </c>
      <c r="AL24598">
        <v>0</v>
      </c>
      <c r="AM24598">
        <v>0</v>
      </c>
    </row>
    <row r="24599" spans="1:39" x14ac:dyDescent="0.45">
      <c r="A24599" t="s">
        <v>92194</v>
      </c>
      <c r="B24599" t="s">
        <v>92195</v>
      </c>
      <c r="C24599" t="s">
        <v>92196</v>
      </c>
      <c r="D24599" t="s">
        <v>92197</v>
      </c>
      <c r="E24599" t="s">
        <v>343</v>
      </c>
      <c r="F24599" t="s">
        <v>21227</v>
      </c>
      <c r="G24599" t="s">
        <v>57</v>
      </c>
      <c r="H24599" t="s">
        <v>655</v>
      </c>
      <c r="J24599" t="s">
        <v>1470</v>
      </c>
      <c r="K24599" t="s">
        <v>1470</v>
      </c>
      <c r="L24599">
        <v>4</v>
      </c>
      <c r="M24599" s="1">
        <v>41166</v>
      </c>
      <c r="N24599" s="2">
        <v>41153</v>
      </c>
      <c r="O24599" t="s">
        <v>596</v>
      </c>
      <c r="P24599">
        <v>2012</v>
      </c>
      <c r="Q24599" s="1">
        <v>41170</v>
      </c>
      <c r="R24599" s="1">
        <v>41851</v>
      </c>
      <c r="S24599">
        <v>820000</v>
      </c>
      <c r="T24599">
        <v>0</v>
      </c>
      <c r="U24599">
        <v>0</v>
      </c>
      <c r="V24599">
        <v>0</v>
      </c>
      <c r="W24599">
        <v>0</v>
      </c>
      <c r="X24599">
        <v>0</v>
      </c>
      <c r="Y24599">
        <v>190000</v>
      </c>
      <c r="Z24599">
        <v>0</v>
      </c>
      <c r="AA24599">
        <v>0</v>
      </c>
      <c r="AB24599">
        <v>0</v>
      </c>
      <c r="AC24599">
        <v>0</v>
      </c>
      <c r="AD24599">
        <v>0</v>
      </c>
      <c r="AE24599">
        <v>0</v>
      </c>
      <c r="AF24599">
        <v>0</v>
      </c>
      <c r="AG24599">
        <v>0</v>
      </c>
      <c r="AH24599">
        <v>0</v>
      </c>
      <c r="AI24599">
        <v>0</v>
      </c>
      <c r="AJ24599">
        <v>0</v>
      </c>
      <c r="AK24599">
        <v>0</v>
      </c>
      <c r="AL24599">
        <v>0</v>
      </c>
      <c r="AM24599">
        <v>0</v>
      </c>
    </row>
    <row r="24600" spans="1:39" x14ac:dyDescent="0.45">
      <c r="A24600" t="s">
        <v>92198</v>
      </c>
      <c r="B24600" t="s">
        <v>92199</v>
      </c>
      <c r="C24600" t="s">
        <v>92200</v>
      </c>
      <c r="D24600" t="s">
        <v>92201</v>
      </c>
      <c r="E24600" t="s">
        <v>128</v>
      </c>
      <c r="F24600" t="s">
        <v>9870</v>
      </c>
      <c r="G24600" t="s">
        <v>101</v>
      </c>
      <c r="L24600">
        <v>1</v>
      </c>
      <c r="M24600" s="1">
        <v>40606</v>
      </c>
      <c r="N24600" s="2">
        <v>40603</v>
      </c>
      <c r="O24600" t="s">
        <v>528</v>
      </c>
      <c r="P24600">
        <v>2011</v>
      </c>
      <c r="Q24600" s="1">
        <v>40603</v>
      </c>
      <c r="R24600" s="1">
        <v>40603</v>
      </c>
      <c r="S24600">
        <v>0</v>
      </c>
      <c r="T24600">
        <v>0</v>
      </c>
      <c r="U24600">
        <v>0</v>
      </c>
      <c r="V24600">
        <v>0</v>
      </c>
      <c r="W24600">
        <v>0</v>
      </c>
      <c r="X24600">
        <v>0</v>
      </c>
      <c r="Y24600">
        <v>325000</v>
      </c>
      <c r="Z24600">
        <v>0</v>
      </c>
      <c r="AA24600">
        <v>0</v>
      </c>
      <c r="AB24600">
        <v>0</v>
      </c>
      <c r="AC24600">
        <v>0</v>
      </c>
      <c r="AD24600">
        <v>0</v>
      </c>
      <c r="AE24600">
        <v>0</v>
      </c>
      <c r="AF24600">
        <v>0</v>
      </c>
      <c r="AG24600">
        <v>0</v>
      </c>
      <c r="AH24600">
        <v>0</v>
      </c>
      <c r="AI24600">
        <v>0</v>
      </c>
      <c r="AJ24600">
        <v>0</v>
      </c>
      <c r="AK24600">
        <v>0</v>
      </c>
      <c r="AL24600">
        <v>0</v>
      </c>
      <c r="AM24600">
        <v>0</v>
      </c>
    </row>
    <row r="24601" spans="1:39" x14ac:dyDescent="0.45">
      <c r="A24601" t="s">
        <v>92202</v>
      </c>
      <c r="B24601" t="s">
        <v>92203</v>
      </c>
      <c r="C24601" t="s">
        <v>92204</v>
      </c>
      <c r="D24601" t="s">
        <v>88</v>
      </c>
      <c r="E24601" t="s">
        <v>89</v>
      </c>
      <c r="F24601" t="s">
        <v>426</v>
      </c>
      <c r="G24601" t="s">
        <v>57</v>
      </c>
      <c r="L24601">
        <v>1</v>
      </c>
      <c r="Q24601" s="1">
        <v>39864</v>
      </c>
      <c r="R24601" s="1">
        <v>39864</v>
      </c>
      <c r="S24601">
        <v>0</v>
      </c>
      <c r="T24601">
        <v>200000</v>
      </c>
      <c r="U24601">
        <v>0</v>
      </c>
      <c r="V24601">
        <v>0</v>
      </c>
      <c r="W24601">
        <v>0</v>
      </c>
      <c r="X24601">
        <v>0</v>
      </c>
      <c r="Y24601">
        <v>0</v>
      </c>
      <c r="Z24601">
        <v>0</v>
      </c>
      <c r="AA24601">
        <v>0</v>
      </c>
      <c r="AB24601">
        <v>0</v>
      </c>
      <c r="AC24601">
        <v>0</v>
      </c>
      <c r="AD24601">
        <v>0</v>
      </c>
      <c r="AE24601">
        <v>0</v>
      </c>
      <c r="AF24601">
        <v>0</v>
      </c>
      <c r="AG24601">
        <v>0</v>
      </c>
      <c r="AH24601">
        <v>0</v>
      </c>
      <c r="AI24601">
        <v>0</v>
      </c>
      <c r="AJ24601">
        <v>0</v>
      </c>
      <c r="AK24601">
        <v>0</v>
      </c>
      <c r="AL24601">
        <v>0</v>
      </c>
      <c r="AM24601">
        <v>0</v>
      </c>
    </row>
    <row r="24602" spans="1:39" x14ac:dyDescent="0.45">
      <c r="A24602" t="s">
        <v>92205</v>
      </c>
      <c r="B24602" t="s">
        <v>92206</v>
      </c>
      <c r="C24602" t="s">
        <v>92207</v>
      </c>
      <c r="D24602" t="s">
        <v>8583</v>
      </c>
      <c r="E24602" t="s">
        <v>2264</v>
      </c>
      <c r="F24602" t="s">
        <v>92208</v>
      </c>
      <c r="G24602" t="s">
        <v>45</v>
      </c>
      <c r="H24602" t="s">
        <v>664</v>
      </c>
      <c r="J24602" t="s">
        <v>665</v>
      </c>
      <c r="K24602" t="s">
        <v>665</v>
      </c>
      <c r="L24602">
        <v>1</v>
      </c>
      <c r="Q24602" s="1">
        <v>40238</v>
      </c>
      <c r="R24602" s="1">
        <v>40238</v>
      </c>
      <c r="S24602">
        <v>0</v>
      </c>
      <c r="T24602">
        <v>148775</v>
      </c>
      <c r="U24602">
        <v>0</v>
      </c>
      <c r="V24602">
        <v>0</v>
      </c>
      <c r="W24602">
        <v>0</v>
      </c>
      <c r="X24602">
        <v>0</v>
      </c>
      <c r="Y24602">
        <v>0</v>
      </c>
      <c r="Z24602">
        <v>0</v>
      </c>
      <c r="AA24602">
        <v>0</v>
      </c>
      <c r="AB24602">
        <v>0</v>
      </c>
      <c r="AC24602">
        <v>0</v>
      </c>
      <c r="AD24602">
        <v>0</v>
      </c>
      <c r="AE24602">
        <v>0</v>
      </c>
      <c r="AF24602">
        <v>0</v>
      </c>
      <c r="AG24602">
        <v>0</v>
      </c>
      <c r="AH24602">
        <v>0</v>
      </c>
      <c r="AI24602">
        <v>0</v>
      </c>
      <c r="AJ24602">
        <v>0</v>
      </c>
      <c r="AK24602">
        <v>0</v>
      </c>
      <c r="AL24602">
        <v>0</v>
      </c>
      <c r="AM24602">
        <v>0</v>
      </c>
    </row>
    <row r="24603" spans="1:39" x14ac:dyDescent="0.45">
      <c r="A24603" t="s">
        <v>92209</v>
      </c>
      <c r="B24603" t="s">
        <v>92210</v>
      </c>
      <c r="F24603" t="s">
        <v>766</v>
      </c>
      <c r="G24603" t="s">
        <v>57</v>
      </c>
      <c r="L24603">
        <v>1</v>
      </c>
      <c r="Q24603" s="1">
        <v>39316</v>
      </c>
      <c r="R24603" s="1">
        <v>39316</v>
      </c>
      <c r="S24603">
        <v>0</v>
      </c>
      <c r="T24603">
        <v>400000</v>
      </c>
      <c r="U24603">
        <v>0</v>
      </c>
      <c r="V24603">
        <v>0</v>
      </c>
      <c r="W24603">
        <v>0</v>
      </c>
      <c r="X24603">
        <v>0</v>
      </c>
      <c r="Y24603">
        <v>0</v>
      </c>
      <c r="Z24603">
        <v>0</v>
      </c>
      <c r="AA24603">
        <v>0</v>
      </c>
      <c r="AB24603">
        <v>0</v>
      </c>
      <c r="AC24603">
        <v>0</v>
      </c>
      <c r="AD24603">
        <v>0</v>
      </c>
      <c r="AE24603">
        <v>0</v>
      </c>
      <c r="AF24603">
        <v>400000</v>
      </c>
      <c r="AG24603">
        <v>0</v>
      </c>
      <c r="AH24603">
        <v>0</v>
      </c>
      <c r="AI24603">
        <v>0</v>
      </c>
      <c r="AJ24603">
        <v>0</v>
      </c>
      <c r="AK24603">
        <v>0</v>
      </c>
      <c r="AL24603">
        <v>0</v>
      </c>
      <c r="AM24603">
        <v>0</v>
      </c>
    </row>
    <row r="24604" spans="1:39" x14ac:dyDescent="0.45">
      <c r="A24604" t="s">
        <v>92211</v>
      </c>
      <c r="B24604" t="s">
        <v>92212</v>
      </c>
      <c r="C24604" t="s">
        <v>92213</v>
      </c>
      <c r="D24604" t="s">
        <v>92214</v>
      </c>
      <c r="E24604" t="s">
        <v>20075</v>
      </c>
      <c r="F24604" s="3">
        <v>11500</v>
      </c>
      <c r="G24604" t="s">
        <v>57</v>
      </c>
      <c r="H24604" t="s">
        <v>6675</v>
      </c>
      <c r="J24604" t="s">
        <v>15179</v>
      </c>
      <c r="K24604" t="s">
        <v>92215</v>
      </c>
      <c r="L24604">
        <v>1</v>
      </c>
      <c r="Q24604" s="1">
        <v>42004</v>
      </c>
      <c r="R24604" s="1">
        <v>42004</v>
      </c>
      <c r="S24604">
        <v>11500</v>
      </c>
      <c r="T24604">
        <v>0</v>
      </c>
      <c r="U24604">
        <v>0</v>
      </c>
      <c r="V24604">
        <v>0</v>
      </c>
      <c r="W24604">
        <v>0</v>
      </c>
      <c r="X24604">
        <v>0</v>
      </c>
      <c r="Y24604">
        <v>0</v>
      </c>
      <c r="Z24604">
        <v>0</v>
      </c>
      <c r="AA24604">
        <v>0</v>
      </c>
      <c r="AB24604">
        <v>0</v>
      </c>
      <c r="AC24604">
        <v>0</v>
      </c>
      <c r="AD24604">
        <v>0</v>
      </c>
      <c r="AE24604">
        <v>0</v>
      </c>
      <c r="AF24604">
        <v>0</v>
      </c>
      <c r="AG24604">
        <v>0</v>
      </c>
      <c r="AH24604">
        <v>0</v>
      </c>
      <c r="AI24604">
        <v>0</v>
      </c>
      <c r="AJ24604">
        <v>0</v>
      </c>
      <c r="AK24604">
        <v>0</v>
      </c>
      <c r="AL24604">
        <v>0</v>
      </c>
      <c r="AM24604">
        <v>0</v>
      </c>
    </row>
    <row r="24605" spans="1:39" x14ac:dyDescent="0.45">
      <c r="A24605" t="s">
        <v>92216</v>
      </c>
      <c r="B24605" t="s">
        <v>92217</v>
      </c>
      <c r="C24605" t="s">
        <v>92218</v>
      </c>
      <c r="D24605" t="s">
        <v>92219</v>
      </c>
      <c r="E24605" t="s">
        <v>10136</v>
      </c>
      <c r="F24605" t="s">
        <v>1751</v>
      </c>
      <c r="G24605" t="s">
        <v>57</v>
      </c>
      <c r="H24605" t="s">
        <v>46</v>
      </c>
      <c r="I24605" t="s">
        <v>47</v>
      </c>
      <c r="J24605" t="s">
        <v>48</v>
      </c>
      <c r="K24605" t="s">
        <v>49</v>
      </c>
      <c r="L24605">
        <v>1</v>
      </c>
      <c r="M24605" s="1">
        <v>36526</v>
      </c>
      <c r="N24605" s="2">
        <v>36526</v>
      </c>
      <c r="O24605" t="s">
        <v>255</v>
      </c>
      <c r="P24605">
        <v>2000</v>
      </c>
      <c r="Q24605" s="1">
        <v>38523</v>
      </c>
      <c r="R24605" s="1">
        <v>38523</v>
      </c>
      <c r="S24605">
        <v>0</v>
      </c>
      <c r="T24605">
        <v>9300000</v>
      </c>
      <c r="U24605">
        <v>0</v>
      </c>
      <c r="V24605">
        <v>0</v>
      </c>
      <c r="W24605">
        <v>0</v>
      </c>
      <c r="X24605">
        <v>0</v>
      </c>
      <c r="Y24605">
        <v>0</v>
      </c>
      <c r="Z24605">
        <v>0</v>
      </c>
      <c r="AA24605">
        <v>0</v>
      </c>
      <c r="AB24605">
        <v>0</v>
      </c>
      <c r="AC24605">
        <v>0</v>
      </c>
      <c r="AD24605">
        <v>0</v>
      </c>
      <c r="AE24605">
        <v>0</v>
      </c>
      <c r="AF24605">
        <v>0</v>
      </c>
      <c r="AG24605">
        <v>9300000</v>
      </c>
      <c r="AH24605">
        <v>0</v>
      </c>
      <c r="AI24605">
        <v>0</v>
      </c>
      <c r="AJ24605">
        <v>0</v>
      </c>
      <c r="AK24605">
        <v>0</v>
      </c>
      <c r="AL24605">
        <v>0</v>
      </c>
      <c r="AM24605">
        <v>0</v>
      </c>
    </row>
    <row r="24606" spans="1:39" x14ac:dyDescent="0.45">
      <c r="A24606" t="s">
        <v>92220</v>
      </c>
      <c r="B24606" t="s">
        <v>92221</v>
      </c>
      <c r="C24606" t="s">
        <v>92222</v>
      </c>
      <c r="D24606" t="s">
        <v>161</v>
      </c>
      <c r="E24606" t="s">
        <v>162</v>
      </c>
      <c r="F24606" t="s">
        <v>11773</v>
      </c>
      <c r="G24606" t="s">
        <v>45</v>
      </c>
      <c r="H24606" t="s">
        <v>46</v>
      </c>
      <c r="I24606" t="s">
        <v>58</v>
      </c>
      <c r="J24606" t="s">
        <v>198</v>
      </c>
      <c r="K24606" t="s">
        <v>199</v>
      </c>
      <c r="L24606">
        <v>1</v>
      </c>
      <c r="M24606" s="1">
        <v>40760</v>
      </c>
      <c r="N24606" s="2">
        <v>40756</v>
      </c>
      <c r="O24606" t="s">
        <v>250</v>
      </c>
      <c r="P24606">
        <v>2011</v>
      </c>
      <c r="Q24606" s="1">
        <v>41303</v>
      </c>
      <c r="R24606" s="1">
        <v>41303</v>
      </c>
      <c r="S24606">
        <v>0</v>
      </c>
      <c r="T24606">
        <v>0</v>
      </c>
      <c r="U24606">
        <v>0</v>
      </c>
      <c r="V24606">
        <v>0</v>
      </c>
      <c r="W24606">
        <v>0</v>
      </c>
      <c r="X24606">
        <v>0</v>
      </c>
      <c r="Y24606">
        <v>0</v>
      </c>
      <c r="Z24606">
        <v>120000</v>
      </c>
      <c r="AA24606">
        <v>0</v>
      </c>
      <c r="AB24606">
        <v>0</v>
      </c>
      <c r="AC24606">
        <v>0</v>
      </c>
      <c r="AD24606">
        <v>0</v>
      </c>
      <c r="AE24606">
        <v>0</v>
      </c>
      <c r="AF24606">
        <v>0</v>
      </c>
      <c r="AG24606">
        <v>0</v>
      </c>
      <c r="AH24606">
        <v>0</v>
      </c>
      <c r="AI24606">
        <v>0</v>
      </c>
      <c r="AJ24606">
        <v>0</v>
      </c>
      <c r="AK24606">
        <v>0</v>
      </c>
      <c r="AL24606">
        <v>0</v>
      </c>
      <c r="AM24606">
        <v>0</v>
      </c>
    </row>
    <row r="24607" spans="1:39" x14ac:dyDescent="0.45">
      <c r="A24607" t="s">
        <v>92223</v>
      </c>
      <c r="B24607" t="s">
        <v>92224</v>
      </c>
      <c r="C24607" t="s">
        <v>92225</v>
      </c>
      <c r="D24607" t="s">
        <v>315</v>
      </c>
      <c r="E24607" t="s">
        <v>316</v>
      </c>
      <c r="F24607" t="s">
        <v>92226</v>
      </c>
      <c r="G24607" t="s">
        <v>57</v>
      </c>
      <c r="L24607">
        <v>6</v>
      </c>
      <c r="M24607" s="1">
        <v>37622</v>
      </c>
      <c r="N24607" s="2">
        <v>37622</v>
      </c>
      <c r="O24607" t="s">
        <v>854</v>
      </c>
      <c r="P24607">
        <v>2003</v>
      </c>
      <c r="Q24607" s="1">
        <v>39759</v>
      </c>
      <c r="R24607" s="1">
        <v>41842</v>
      </c>
      <c r="S24607">
        <v>0</v>
      </c>
      <c r="T24607">
        <v>76250948</v>
      </c>
      <c r="U24607">
        <v>0</v>
      </c>
      <c r="V24607">
        <v>0</v>
      </c>
      <c r="W24607">
        <v>0</v>
      </c>
      <c r="X24607">
        <v>0</v>
      </c>
      <c r="Y24607">
        <v>0</v>
      </c>
      <c r="Z24607">
        <v>0</v>
      </c>
      <c r="AA24607">
        <v>0</v>
      </c>
      <c r="AB24607">
        <v>0</v>
      </c>
      <c r="AC24607">
        <v>0</v>
      </c>
      <c r="AD24607">
        <v>0</v>
      </c>
      <c r="AE24607">
        <v>0</v>
      </c>
      <c r="AF24607">
        <v>3250000</v>
      </c>
      <c r="AG24607">
        <v>3100000</v>
      </c>
      <c r="AH24607">
        <v>10000000</v>
      </c>
      <c r="AI24607">
        <v>15000000</v>
      </c>
      <c r="AJ24607">
        <v>40000000</v>
      </c>
      <c r="AK24607">
        <v>0</v>
      </c>
      <c r="AL24607">
        <v>0</v>
      </c>
      <c r="AM24607">
        <v>0</v>
      </c>
    </row>
    <row r="24608" spans="1:39" x14ac:dyDescent="0.45">
      <c r="A24608" t="s">
        <v>92227</v>
      </c>
      <c r="B24608" t="s">
        <v>92228</v>
      </c>
      <c r="C24608" t="s">
        <v>92229</v>
      </c>
      <c r="D24608" t="s">
        <v>315</v>
      </c>
      <c r="E24608" t="s">
        <v>316</v>
      </c>
      <c r="F24608" t="s">
        <v>92230</v>
      </c>
      <c r="G24608" t="s">
        <v>57</v>
      </c>
      <c r="H24608" t="s">
        <v>787</v>
      </c>
      <c r="J24608" t="s">
        <v>788</v>
      </c>
      <c r="K24608" t="s">
        <v>788</v>
      </c>
      <c r="L24608">
        <v>1</v>
      </c>
      <c r="M24608" s="1">
        <v>40664</v>
      </c>
      <c r="N24608" s="2">
        <v>40664</v>
      </c>
      <c r="O24608" t="s">
        <v>76</v>
      </c>
      <c r="P24608">
        <v>2011</v>
      </c>
      <c r="Q24608" s="1">
        <v>41579</v>
      </c>
      <c r="R24608" s="1">
        <v>41579</v>
      </c>
      <c r="S24608">
        <v>0</v>
      </c>
      <c r="T24608">
        <v>2998269</v>
      </c>
      <c r="U24608">
        <v>0</v>
      </c>
      <c r="V24608">
        <v>0</v>
      </c>
      <c r="W24608">
        <v>0</v>
      </c>
      <c r="X24608">
        <v>0</v>
      </c>
      <c r="Y24608">
        <v>0</v>
      </c>
      <c r="Z24608">
        <v>0</v>
      </c>
      <c r="AA24608">
        <v>0</v>
      </c>
      <c r="AB24608">
        <v>0</v>
      </c>
      <c r="AC24608">
        <v>0</v>
      </c>
      <c r="AD24608">
        <v>0</v>
      </c>
      <c r="AE24608">
        <v>0</v>
      </c>
      <c r="AF24608">
        <v>2998269</v>
      </c>
      <c r="AG24608">
        <v>0</v>
      </c>
      <c r="AH24608">
        <v>0</v>
      </c>
      <c r="AI24608">
        <v>0</v>
      </c>
      <c r="AJ24608">
        <v>0</v>
      </c>
      <c r="AK24608">
        <v>0</v>
      </c>
      <c r="AL24608">
        <v>0</v>
      </c>
      <c r="AM24608">
        <v>0</v>
      </c>
    </row>
    <row r="24609" spans="1:39" x14ac:dyDescent="0.45">
      <c r="A24609" t="s">
        <v>92231</v>
      </c>
      <c r="B24609" t="s">
        <v>92232</v>
      </c>
      <c r="D24609" t="s">
        <v>1009</v>
      </c>
      <c r="E24609" t="s">
        <v>1010</v>
      </c>
      <c r="F24609" t="s">
        <v>114</v>
      </c>
      <c r="G24609" t="s">
        <v>57</v>
      </c>
      <c r="H24609" t="s">
        <v>46</v>
      </c>
      <c r="I24609" t="s">
        <v>526</v>
      </c>
      <c r="J24609" t="s">
        <v>4322</v>
      </c>
      <c r="K24609" t="s">
        <v>92233</v>
      </c>
      <c r="L24609">
        <v>1</v>
      </c>
      <c r="M24609" s="1">
        <v>41555</v>
      </c>
      <c r="N24609" s="2">
        <v>41548</v>
      </c>
      <c r="O24609" t="s">
        <v>157</v>
      </c>
      <c r="P24609">
        <v>2013</v>
      </c>
      <c r="Q24609" s="1">
        <v>41554</v>
      </c>
      <c r="R24609" s="1">
        <v>41554</v>
      </c>
      <c r="S24609">
        <v>0</v>
      </c>
      <c r="T24609">
        <v>0</v>
      </c>
      <c r="U24609">
        <v>0</v>
      </c>
      <c r="V24609">
        <v>0</v>
      </c>
      <c r="W24609">
        <v>0</v>
      </c>
      <c r="X24609">
        <v>0</v>
      </c>
      <c r="Y24609">
        <v>0</v>
      </c>
      <c r="Z24609">
        <v>0</v>
      </c>
      <c r="AA24609">
        <v>0</v>
      </c>
      <c r="AB24609">
        <v>0</v>
      </c>
      <c r="AC24609">
        <v>0</v>
      </c>
      <c r="AD24609">
        <v>0</v>
      </c>
      <c r="AE24609">
        <v>0</v>
      </c>
      <c r="AF24609">
        <v>0</v>
      </c>
      <c r="AG24609">
        <v>0</v>
      </c>
      <c r="AH24609">
        <v>0</v>
      </c>
      <c r="AI24609">
        <v>0</v>
      </c>
      <c r="AJ24609">
        <v>0</v>
      </c>
      <c r="AK24609">
        <v>0</v>
      </c>
      <c r="AL24609">
        <v>0</v>
      </c>
      <c r="AM24609">
        <v>0</v>
      </c>
    </row>
    <row r="24610" spans="1:39" x14ac:dyDescent="0.45">
      <c r="A24610" t="s">
        <v>92234</v>
      </c>
      <c r="B24610" t="s">
        <v>92235</v>
      </c>
      <c r="C24610" t="s">
        <v>92236</v>
      </c>
      <c r="D24610" t="s">
        <v>127</v>
      </c>
      <c r="E24610" t="s">
        <v>128</v>
      </c>
      <c r="F24610" s="3">
        <v>93016</v>
      </c>
      <c r="H24610" t="s">
        <v>129</v>
      </c>
      <c r="J24610" t="s">
        <v>130</v>
      </c>
      <c r="K24610" t="s">
        <v>130</v>
      </c>
      <c r="L24610">
        <v>2</v>
      </c>
      <c r="M24610" s="1">
        <v>41281</v>
      </c>
      <c r="N24610" s="2">
        <v>41275</v>
      </c>
      <c r="O24610" t="s">
        <v>164</v>
      </c>
      <c r="P24610">
        <v>2013</v>
      </c>
      <c r="Q24610" s="1">
        <v>41395</v>
      </c>
      <c r="R24610" s="1">
        <v>41541</v>
      </c>
      <c r="S24610">
        <v>93016</v>
      </c>
      <c r="T24610">
        <v>0</v>
      </c>
      <c r="U24610">
        <v>0</v>
      </c>
      <c r="V24610">
        <v>0</v>
      </c>
      <c r="W24610">
        <v>0</v>
      </c>
      <c r="X24610">
        <v>0</v>
      </c>
      <c r="Y24610">
        <v>0</v>
      </c>
      <c r="Z24610">
        <v>0</v>
      </c>
      <c r="AA24610">
        <v>0</v>
      </c>
      <c r="AB24610">
        <v>0</v>
      </c>
      <c r="AC24610">
        <v>0</v>
      </c>
      <c r="AD24610">
        <v>0</v>
      </c>
      <c r="AE24610">
        <v>0</v>
      </c>
      <c r="AF24610">
        <v>0</v>
      </c>
      <c r="AG24610">
        <v>0</v>
      </c>
      <c r="AH24610">
        <v>0</v>
      </c>
      <c r="AI24610">
        <v>0</v>
      </c>
      <c r="AJ24610">
        <v>0</v>
      </c>
      <c r="AK24610">
        <v>0</v>
      </c>
      <c r="AL24610">
        <v>0</v>
      </c>
      <c r="AM24610">
        <v>0</v>
      </c>
    </row>
    <row r="24611" spans="1:39" x14ac:dyDescent="0.45">
      <c r="A24611" t="s">
        <v>92237</v>
      </c>
      <c r="B24611" t="s">
        <v>92238</v>
      </c>
      <c r="C24611" t="s">
        <v>92239</v>
      </c>
      <c r="D24611" t="s">
        <v>88</v>
      </c>
      <c r="E24611" t="s">
        <v>89</v>
      </c>
      <c r="F24611" t="s">
        <v>92240</v>
      </c>
      <c r="G24611" t="s">
        <v>57</v>
      </c>
      <c r="H24611" t="s">
        <v>1414</v>
      </c>
      <c r="J24611" t="s">
        <v>92241</v>
      </c>
      <c r="K24611" t="s">
        <v>92242</v>
      </c>
      <c r="L24611">
        <v>3</v>
      </c>
      <c r="M24611" s="1">
        <v>39175</v>
      </c>
      <c r="N24611" s="2">
        <v>39173</v>
      </c>
      <c r="O24611" t="s">
        <v>2939</v>
      </c>
      <c r="P24611">
        <v>2007</v>
      </c>
      <c r="Q24611" s="1">
        <v>39173</v>
      </c>
      <c r="R24611" s="1">
        <v>40487</v>
      </c>
      <c r="S24611">
        <v>84655</v>
      </c>
      <c r="T24611">
        <v>1177699</v>
      </c>
      <c r="U24611">
        <v>0</v>
      </c>
      <c r="V24611">
        <v>0</v>
      </c>
      <c r="W24611">
        <v>0</v>
      </c>
      <c r="X24611">
        <v>0</v>
      </c>
      <c r="Y24611">
        <v>0</v>
      </c>
      <c r="Z24611">
        <v>0</v>
      </c>
      <c r="AA24611">
        <v>0</v>
      </c>
      <c r="AB24611">
        <v>0</v>
      </c>
      <c r="AC24611">
        <v>0</v>
      </c>
      <c r="AD24611">
        <v>0</v>
      </c>
      <c r="AE24611">
        <v>0</v>
      </c>
      <c r="AF24611">
        <v>1177699</v>
      </c>
      <c r="AG24611">
        <v>0</v>
      </c>
      <c r="AH24611">
        <v>0</v>
      </c>
      <c r="AI24611">
        <v>0</v>
      </c>
      <c r="AJ24611">
        <v>0</v>
      </c>
      <c r="AK24611">
        <v>0</v>
      </c>
      <c r="AL24611">
        <v>0</v>
      </c>
      <c r="AM24611">
        <v>0</v>
      </c>
    </row>
    <row r="24612" spans="1:39" x14ac:dyDescent="0.45">
      <c r="A24612" t="s">
        <v>92243</v>
      </c>
      <c r="B24612" t="s">
        <v>92244</v>
      </c>
      <c r="C24612" t="s">
        <v>92245</v>
      </c>
      <c r="F24612" t="s">
        <v>187</v>
      </c>
      <c r="G24612" t="s">
        <v>57</v>
      </c>
      <c r="H24612" t="s">
        <v>46</v>
      </c>
      <c r="I24612" t="s">
        <v>299</v>
      </c>
      <c r="J24612" t="s">
        <v>300</v>
      </c>
      <c r="K24612" t="s">
        <v>4396</v>
      </c>
      <c r="L24612">
        <v>1</v>
      </c>
      <c r="Q24612" s="1">
        <v>41890</v>
      </c>
      <c r="R24612" s="1">
        <v>41890</v>
      </c>
      <c r="S24612">
        <v>0</v>
      </c>
      <c r="T24612">
        <v>0</v>
      </c>
      <c r="U24612">
        <v>0</v>
      </c>
      <c r="V24612">
        <v>0</v>
      </c>
      <c r="W24612">
        <v>0</v>
      </c>
      <c r="X24612">
        <v>500000</v>
      </c>
      <c r="Y24612">
        <v>0</v>
      </c>
      <c r="Z24612">
        <v>0</v>
      </c>
      <c r="AA24612">
        <v>0</v>
      </c>
      <c r="AB24612">
        <v>0</v>
      </c>
      <c r="AC24612">
        <v>0</v>
      </c>
      <c r="AD24612">
        <v>0</v>
      </c>
      <c r="AE24612">
        <v>0</v>
      </c>
      <c r="AF24612">
        <v>0</v>
      </c>
      <c r="AG24612">
        <v>0</v>
      </c>
      <c r="AH24612">
        <v>0</v>
      </c>
      <c r="AI24612">
        <v>0</v>
      </c>
      <c r="AJ24612">
        <v>0</v>
      </c>
      <c r="AK24612">
        <v>0</v>
      </c>
      <c r="AL24612">
        <v>0</v>
      </c>
      <c r="AM24612">
        <v>0</v>
      </c>
    </row>
    <row r="24613" spans="1:39" x14ac:dyDescent="0.45">
      <c r="A24613" t="s">
        <v>92246</v>
      </c>
      <c r="B24613" t="s">
        <v>92247</v>
      </c>
      <c r="C24613" t="s">
        <v>92248</v>
      </c>
      <c r="D24613" t="s">
        <v>92249</v>
      </c>
      <c r="E24613" t="s">
        <v>559</v>
      </c>
      <c r="F24613" t="s">
        <v>766</v>
      </c>
      <c r="G24613" t="s">
        <v>57</v>
      </c>
      <c r="H24613" t="s">
        <v>46</v>
      </c>
      <c r="I24613" t="s">
        <v>821</v>
      </c>
      <c r="J24613" t="s">
        <v>822</v>
      </c>
      <c r="K24613" t="s">
        <v>823</v>
      </c>
      <c r="L24613">
        <v>2</v>
      </c>
      <c r="M24613" s="1">
        <v>40315</v>
      </c>
      <c r="N24613" s="2">
        <v>40299</v>
      </c>
      <c r="O24613" t="s">
        <v>1166</v>
      </c>
      <c r="P24613">
        <v>2010</v>
      </c>
      <c r="Q24613" s="1">
        <v>40506</v>
      </c>
      <c r="R24613" s="1">
        <v>40658</v>
      </c>
      <c r="S24613">
        <v>100000</v>
      </c>
      <c r="T24613">
        <v>0</v>
      </c>
      <c r="U24613">
        <v>0</v>
      </c>
      <c r="V24613">
        <v>0</v>
      </c>
      <c r="W24613">
        <v>0</v>
      </c>
      <c r="X24613">
        <v>0</v>
      </c>
      <c r="Y24613">
        <v>300000</v>
      </c>
      <c r="Z24613">
        <v>0</v>
      </c>
      <c r="AA24613">
        <v>0</v>
      </c>
      <c r="AB24613">
        <v>0</v>
      </c>
      <c r="AC24613">
        <v>0</v>
      </c>
      <c r="AD24613">
        <v>0</v>
      </c>
      <c r="AE24613">
        <v>0</v>
      </c>
      <c r="AF24613">
        <v>0</v>
      </c>
      <c r="AG24613">
        <v>0</v>
      </c>
      <c r="AH24613">
        <v>0</v>
      </c>
      <c r="AI24613">
        <v>0</v>
      </c>
      <c r="AJ24613">
        <v>0</v>
      </c>
      <c r="AK24613">
        <v>0</v>
      </c>
      <c r="AL24613">
        <v>0</v>
      </c>
      <c r="AM24613">
        <v>0</v>
      </c>
    </row>
    <row r="24614" spans="1:39" x14ac:dyDescent="0.45">
      <c r="A24614" t="s">
        <v>92250</v>
      </c>
      <c r="B24614" t="s">
        <v>92251</v>
      </c>
      <c r="C24614" t="s">
        <v>92252</v>
      </c>
      <c r="D24614" t="s">
        <v>98</v>
      </c>
      <c r="E24614" t="s">
        <v>99</v>
      </c>
      <c r="F24614" t="s">
        <v>56</v>
      </c>
      <c r="H24614" t="s">
        <v>475</v>
      </c>
      <c r="J24614" t="s">
        <v>476</v>
      </c>
      <c r="K24614" t="s">
        <v>476</v>
      </c>
      <c r="L24614">
        <v>2</v>
      </c>
      <c r="M24614" s="1">
        <v>41010</v>
      </c>
      <c r="N24614" s="2">
        <v>41000</v>
      </c>
      <c r="O24614" t="s">
        <v>50</v>
      </c>
      <c r="P24614">
        <v>2012</v>
      </c>
      <c r="Q24614" s="1">
        <v>41122</v>
      </c>
      <c r="R24614" s="1">
        <v>41621</v>
      </c>
      <c r="S24614">
        <v>0</v>
      </c>
      <c r="T24614">
        <v>4000000</v>
      </c>
      <c r="U24614">
        <v>0</v>
      </c>
      <c r="V24614">
        <v>0</v>
      </c>
      <c r="W24614">
        <v>0</v>
      </c>
      <c r="X24614">
        <v>0</v>
      </c>
      <c r="Y24614">
        <v>0</v>
      </c>
      <c r="Z24614">
        <v>0</v>
      </c>
      <c r="AA24614">
        <v>0</v>
      </c>
      <c r="AB24614">
        <v>0</v>
      </c>
      <c r="AC24614">
        <v>0</v>
      </c>
      <c r="AD24614">
        <v>0</v>
      </c>
      <c r="AE24614">
        <v>0</v>
      </c>
      <c r="AF24614">
        <v>2600000</v>
      </c>
      <c r="AG24614">
        <v>1400000</v>
      </c>
      <c r="AH24614">
        <v>0</v>
      </c>
      <c r="AI24614">
        <v>0</v>
      </c>
      <c r="AJ24614">
        <v>0</v>
      </c>
      <c r="AK24614">
        <v>0</v>
      </c>
      <c r="AL24614">
        <v>0</v>
      </c>
      <c r="AM24614">
        <v>0</v>
      </c>
    </row>
    <row r="24615" spans="1:39" x14ac:dyDescent="0.45">
      <c r="A24615" t="s">
        <v>92253</v>
      </c>
      <c r="B24615" t="s">
        <v>92254</v>
      </c>
      <c r="C24615" t="s">
        <v>92255</v>
      </c>
      <c r="D24615" t="s">
        <v>127</v>
      </c>
      <c r="E24615" t="s">
        <v>128</v>
      </c>
      <c r="F24615" s="3">
        <v>42000</v>
      </c>
      <c r="G24615" t="s">
        <v>57</v>
      </c>
      <c r="H24615" t="s">
        <v>12414</v>
      </c>
      <c r="J24615" t="s">
        <v>92256</v>
      </c>
      <c r="K24615" t="s">
        <v>92256</v>
      </c>
      <c r="L24615">
        <v>1</v>
      </c>
      <c r="M24615" s="1">
        <v>41186</v>
      </c>
      <c r="N24615" s="2">
        <v>41183</v>
      </c>
      <c r="O24615" t="s">
        <v>67</v>
      </c>
      <c r="P24615">
        <v>2012</v>
      </c>
      <c r="Q24615" s="1">
        <v>41929</v>
      </c>
      <c r="R24615" s="1">
        <v>41929</v>
      </c>
      <c r="S24615">
        <v>0</v>
      </c>
      <c r="T24615">
        <v>0</v>
      </c>
      <c r="U24615">
        <v>42000</v>
      </c>
      <c r="V24615">
        <v>0</v>
      </c>
      <c r="W24615">
        <v>0</v>
      </c>
      <c r="X24615">
        <v>0</v>
      </c>
      <c r="Y24615">
        <v>0</v>
      </c>
      <c r="Z24615">
        <v>0</v>
      </c>
      <c r="AA24615">
        <v>0</v>
      </c>
      <c r="AB24615">
        <v>0</v>
      </c>
      <c r="AC24615">
        <v>0</v>
      </c>
      <c r="AD24615">
        <v>0</v>
      </c>
      <c r="AE24615">
        <v>0</v>
      </c>
      <c r="AF24615">
        <v>0</v>
      </c>
      <c r="AG24615">
        <v>0</v>
      </c>
      <c r="AH24615">
        <v>0</v>
      </c>
      <c r="AI24615">
        <v>0</v>
      </c>
      <c r="AJ24615">
        <v>0</v>
      </c>
      <c r="AK24615">
        <v>0</v>
      </c>
      <c r="AL24615">
        <v>0</v>
      </c>
      <c r="AM24615">
        <v>0</v>
      </c>
    </row>
    <row r="24616" spans="1:39" x14ac:dyDescent="0.45">
      <c r="A24616" t="s">
        <v>92257</v>
      </c>
      <c r="B24616" t="s">
        <v>92258</v>
      </c>
      <c r="C24616" t="s">
        <v>92259</v>
      </c>
      <c r="D24616" t="s">
        <v>92260</v>
      </c>
      <c r="E24616" t="s">
        <v>567</v>
      </c>
      <c r="F24616" s="3">
        <v>64500</v>
      </c>
      <c r="G24616" t="s">
        <v>57</v>
      </c>
      <c r="L24616">
        <v>1</v>
      </c>
      <c r="Q24616" s="1">
        <v>41177</v>
      </c>
      <c r="R24616" s="1">
        <v>41177</v>
      </c>
      <c r="S24616">
        <v>64500</v>
      </c>
      <c r="T24616">
        <v>0</v>
      </c>
      <c r="U24616">
        <v>0</v>
      </c>
      <c r="V24616">
        <v>0</v>
      </c>
      <c r="W24616">
        <v>0</v>
      </c>
      <c r="X24616">
        <v>0</v>
      </c>
      <c r="Y24616">
        <v>0</v>
      </c>
      <c r="Z24616">
        <v>0</v>
      </c>
      <c r="AA24616">
        <v>0</v>
      </c>
      <c r="AB24616">
        <v>0</v>
      </c>
      <c r="AC24616">
        <v>0</v>
      </c>
      <c r="AD24616">
        <v>0</v>
      </c>
      <c r="AE24616">
        <v>0</v>
      </c>
      <c r="AF24616">
        <v>0</v>
      </c>
      <c r="AG24616">
        <v>0</v>
      </c>
      <c r="AH24616">
        <v>0</v>
      </c>
      <c r="AI24616">
        <v>0</v>
      </c>
      <c r="AJ24616">
        <v>0</v>
      </c>
      <c r="AK24616">
        <v>0</v>
      </c>
      <c r="AL24616">
        <v>0</v>
      </c>
      <c r="AM24616">
        <v>0</v>
      </c>
    </row>
    <row r="24617" spans="1:39" x14ac:dyDescent="0.45">
      <c r="A24617" t="s">
        <v>92261</v>
      </c>
      <c r="B24617" t="s">
        <v>92262</v>
      </c>
      <c r="C24617" t="s">
        <v>92263</v>
      </c>
      <c r="D24617" t="s">
        <v>1474</v>
      </c>
      <c r="E24617" t="s">
        <v>1475</v>
      </c>
      <c r="F24617" t="s">
        <v>92264</v>
      </c>
      <c r="G24617" t="s">
        <v>57</v>
      </c>
      <c r="H24617" t="s">
        <v>74</v>
      </c>
      <c r="J24617" t="s">
        <v>7204</v>
      </c>
      <c r="K24617" t="s">
        <v>7204</v>
      </c>
      <c r="L24617">
        <v>1</v>
      </c>
      <c r="M24617" s="1">
        <v>39448</v>
      </c>
      <c r="N24617" s="2">
        <v>39448</v>
      </c>
      <c r="O24617" t="s">
        <v>181</v>
      </c>
      <c r="P24617">
        <v>2008</v>
      </c>
      <c r="Q24617" s="1">
        <v>41311</v>
      </c>
      <c r="R24617" s="1">
        <v>41311</v>
      </c>
      <c r="S24617">
        <v>0</v>
      </c>
      <c r="T24617">
        <v>787126</v>
      </c>
      <c r="U24617">
        <v>0</v>
      </c>
      <c r="V24617">
        <v>0</v>
      </c>
      <c r="W24617">
        <v>0</v>
      </c>
      <c r="X24617">
        <v>0</v>
      </c>
      <c r="Y24617">
        <v>0</v>
      </c>
      <c r="Z24617">
        <v>0</v>
      </c>
      <c r="AA24617">
        <v>0</v>
      </c>
      <c r="AB24617">
        <v>0</v>
      </c>
      <c r="AC24617">
        <v>0</v>
      </c>
      <c r="AD24617">
        <v>0</v>
      </c>
      <c r="AE24617">
        <v>0</v>
      </c>
      <c r="AF24617">
        <v>0</v>
      </c>
      <c r="AG24617">
        <v>0</v>
      </c>
      <c r="AH24617">
        <v>0</v>
      </c>
      <c r="AI24617">
        <v>0</v>
      </c>
      <c r="AJ24617">
        <v>0</v>
      </c>
      <c r="AK24617">
        <v>0</v>
      </c>
      <c r="AL24617">
        <v>0</v>
      </c>
      <c r="AM24617">
        <v>0</v>
      </c>
    </row>
    <row r="24618" spans="1:39" x14ac:dyDescent="0.45">
      <c r="A24618" t="s">
        <v>92265</v>
      </c>
      <c r="B24618" t="s">
        <v>92266</v>
      </c>
      <c r="C24618" t="s">
        <v>92267</v>
      </c>
      <c r="D24618" t="s">
        <v>92268</v>
      </c>
      <c r="E24618" t="s">
        <v>23777</v>
      </c>
      <c r="F24618" t="s">
        <v>538</v>
      </c>
      <c r="G24618" t="s">
        <v>101</v>
      </c>
      <c r="H24618" t="s">
        <v>46</v>
      </c>
      <c r="I24618" t="s">
        <v>58</v>
      </c>
      <c r="J24618" t="s">
        <v>198</v>
      </c>
      <c r="K24618" t="s">
        <v>199</v>
      </c>
      <c r="L24618">
        <v>1</v>
      </c>
      <c r="M24618" s="1">
        <v>40299</v>
      </c>
      <c r="N24618" s="2">
        <v>40299</v>
      </c>
      <c r="O24618" t="s">
        <v>1166</v>
      </c>
      <c r="P24618">
        <v>2010</v>
      </c>
      <c r="Q24618" s="1">
        <v>41153</v>
      </c>
      <c r="R24618" s="1">
        <v>41153</v>
      </c>
      <c r="S24618">
        <v>2100000</v>
      </c>
      <c r="T24618">
        <v>0</v>
      </c>
      <c r="U24618">
        <v>0</v>
      </c>
      <c r="V24618">
        <v>0</v>
      </c>
      <c r="W24618">
        <v>0</v>
      </c>
      <c r="X24618">
        <v>0</v>
      </c>
      <c r="Y24618">
        <v>0</v>
      </c>
      <c r="Z24618">
        <v>0</v>
      </c>
      <c r="AA24618">
        <v>0</v>
      </c>
      <c r="AB24618">
        <v>0</v>
      </c>
      <c r="AC24618">
        <v>0</v>
      </c>
      <c r="AD24618">
        <v>0</v>
      </c>
      <c r="AE24618">
        <v>0</v>
      </c>
      <c r="AF24618">
        <v>0</v>
      </c>
      <c r="AG24618">
        <v>0</v>
      </c>
      <c r="AH24618">
        <v>0</v>
      </c>
      <c r="AI24618">
        <v>0</v>
      </c>
      <c r="AJ24618">
        <v>0</v>
      </c>
      <c r="AK24618">
        <v>0</v>
      </c>
      <c r="AL24618">
        <v>0</v>
      </c>
      <c r="AM24618">
        <v>0</v>
      </c>
    </row>
    <row r="24619" spans="1:39" x14ac:dyDescent="0.45">
      <c r="A24619" t="s">
        <v>92269</v>
      </c>
      <c r="B24619" t="s">
        <v>92270</v>
      </c>
      <c r="C24619" t="s">
        <v>92271</v>
      </c>
      <c r="D24619" t="s">
        <v>92272</v>
      </c>
      <c r="E24619" t="s">
        <v>1641</v>
      </c>
      <c r="F24619" t="s">
        <v>114</v>
      </c>
      <c r="G24619" t="s">
        <v>57</v>
      </c>
      <c r="L24619">
        <v>1</v>
      </c>
      <c r="Q24619" s="1">
        <v>41660</v>
      </c>
      <c r="R24619" s="1">
        <v>41660</v>
      </c>
      <c r="S24619">
        <v>0</v>
      </c>
      <c r="T24619">
        <v>0</v>
      </c>
      <c r="U24619">
        <v>0</v>
      </c>
      <c r="V24619">
        <v>0</v>
      </c>
      <c r="W24619">
        <v>0</v>
      </c>
      <c r="X24619">
        <v>0</v>
      </c>
      <c r="Y24619">
        <v>0</v>
      </c>
      <c r="Z24619">
        <v>0</v>
      </c>
      <c r="AA24619">
        <v>0</v>
      </c>
      <c r="AB24619">
        <v>0</v>
      </c>
      <c r="AC24619">
        <v>0</v>
      </c>
      <c r="AD24619">
        <v>0</v>
      </c>
      <c r="AE24619">
        <v>0</v>
      </c>
      <c r="AF24619">
        <v>0</v>
      </c>
      <c r="AG24619">
        <v>0</v>
      </c>
      <c r="AH24619">
        <v>0</v>
      </c>
      <c r="AI24619">
        <v>0</v>
      </c>
      <c r="AJ24619">
        <v>0</v>
      </c>
      <c r="AK24619">
        <v>0</v>
      </c>
      <c r="AL24619">
        <v>0</v>
      </c>
      <c r="AM24619">
        <v>0</v>
      </c>
    </row>
    <row r="24620" spans="1:39" x14ac:dyDescent="0.45">
      <c r="A24620" t="s">
        <v>92273</v>
      </c>
      <c r="B24620" t="s">
        <v>92274</v>
      </c>
      <c r="C24620" t="s">
        <v>92275</v>
      </c>
      <c r="D24620" t="s">
        <v>92276</v>
      </c>
      <c r="E24620" t="s">
        <v>248</v>
      </c>
      <c r="F24620" t="s">
        <v>114</v>
      </c>
      <c r="G24620" t="s">
        <v>57</v>
      </c>
      <c r="H24620" t="s">
        <v>7866</v>
      </c>
      <c r="J24620" t="s">
        <v>7867</v>
      </c>
      <c r="K24620" t="s">
        <v>7867</v>
      </c>
      <c r="L24620">
        <v>1</v>
      </c>
      <c r="M24620" s="1">
        <v>41306</v>
      </c>
      <c r="N24620" s="2">
        <v>41306</v>
      </c>
      <c r="O24620" t="s">
        <v>164</v>
      </c>
      <c r="P24620">
        <v>2013</v>
      </c>
      <c r="Q24620" s="1">
        <v>41365</v>
      </c>
      <c r="R24620" s="1">
        <v>41365</v>
      </c>
      <c r="S24620">
        <v>0</v>
      </c>
      <c r="T24620">
        <v>0</v>
      </c>
      <c r="U24620">
        <v>0</v>
      </c>
      <c r="V24620">
        <v>0</v>
      </c>
      <c r="W24620">
        <v>0</v>
      </c>
      <c r="X24620">
        <v>0</v>
      </c>
      <c r="Y24620">
        <v>0</v>
      </c>
      <c r="Z24620">
        <v>0</v>
      </c>
      <c r="AA24620">
        <v>0</v>
      </c>
      <c r="AB24620">
        <v>0</v>
      </c>
      <c r="AC24620">
        <v>0</v>
      </c>
      <c r="AD24620">
        <v>0</v>
      </c>
      <c r="AE24620">
        <v>0</v>
      </c>
      <c r="AF24620">
        <v>0</v>
      </c>
      <c r="AG24620">
        <v>0</v>
      </c>
      <c r="AH24620">
        <v>0</v>
      </c>
      <c r="AI24620">
        <v>0</v>
      </c>
      <c r="AJ24620">
        <v>0</v>
      </c>
      <c r="AK24620">
        <v>0</v>
      </c>
      <c r="AL24620">
        <v>0</v>
      </c>
      <c r="AM24620">
        <v>0</v>
      </c>
    </row>
    <row r="24621" spans="1:39" x14ac:dyDescent="0.45">
      <c r="A24621" t="s">
        <v>92277</v>
      </c>
      <c r="B24621" t="s">
        <v>92278</v>
      </c>
      <c r="C24621" t="s">
        <v>92279</v>
      </c>
      <c r="D24621" t="s">
        <v>92280</v>
      </c>
      <c r="E24621" t="s">
        <v>108</v>
      </c>
      <c r="F24621" t="s">
        <v>2549</v>
      </c>
      <c r="G24621" t="s">
        <v>57</v>
      </c>
      <c r="H24621" t="s">
        <v>46</v>
      </c>
      <c r="I24621" t="s">
        <v>1388</v>
      </c>
      <c r="J24621" t="s">
        <v>641</v>
      </c>
      <c r="K24621" t="s">
        <v>18167</v>
      </c>
      <c r="L24621">
        <v>1</v>
      </c>
      <c r="M24621" s="1">
        <v>39142</v>
      </c>
      <c r="N24621" s="2">
        <v>39142</v>
      </c>
      <c r="O24621" t="s">
        <v>110</v>
      </c>
      <c r="P24621">
        <v>2007</v>
      </c>
      <c r="Q24621" s="1">
        <v>39387</v>
      </c>
      <c r="R24621" s="1">
        <v>39387</v>
      </c>
      <c r="S24621">
        <v>350000</v>
      </c>
      <c r="T24621">
        <v>0</v>
      </c>
      <c r="U24621">
        <v>0</v>
      </c>
      <c r="V24621">
        <v>0</v>
      </c>
      <c r="W24621">
        <v>0</v>
      </c>
      <c r="X24621">
        <v>0</v>
      </c>
      <c r="Y24621">
        <v>0</v>
      </c>
      <c r="Z24621">
        <v>0</v>
      </c>
      <c r="AA24621">
        <v>0</v>
      </c>
      <c r="AB24621">
        <v>0</v>
      </c>
      <c r="AC24621">
        <v>0</v>
      </c>
      <c r="AD24621">
        <v>0</v>
      </c>
      <c r="AE24621">
        <v>0</v>
      </c>
      <c r="AF24621">
        <v>0</v>
      </c>
      <c r="AG24621">
        <v>0</v>
      </c>
      <c r="AH24621">
        <v>0</v>
      </c>
      <c r="AI24621">
        <v>0</v>
      </c>
      <c r="AJ24621">
        <v>0</v>
      </c>
      <c r="AK24621">
        <v>0</v>
      </c>
      <c r="AL24621">
        <v>0</v>
      </c>
      <c r="AM24621">
        <v>0</v>
      </c>
    </row>
    <row r="24622" spans="1:39" x14ac:dyDescent="0.45">
      <c r="A24622" t="s">
        <v>92281</v>
      </c>
      <c r="B24622" t="s">
        <v>92282</v>
      </c>
      <c r="C24622" t="s">
        <v>92283</v>
      </c>
      <c r="D24622" t="s">
        <v>92284</v>
      </c>
      <c r="E24622" t="s">
        <v>55</v>
      </c>
      <c r="F24622" t="s">
        <v>56</v>
      </c>
      <c r="G24622" t="s">
        <v>45</v>
      </c>
      <c r="H24622" t="s">
        <v>46</v>
      </c>
      <c r="I24622" t="s">
        <v>58</v>
      </c>
      <c r="J24622" t="s">
        <v>198</v>
      </c>
      <c r="K24622" t="s">
        <v>199</v>
      </c>
      <c r="L24622">
        <v>1</v>
      </c>
      <c r="M24622" s="1">
        <v>39448</v>
      </c>
      <c r="N24622" s="2">
        <v>39448</v>
      </c>
      <c r="O24622" t="s">
        <v>181</v>
      </c>
      <c r="P24622">
        <v>2008</v>
      </c>
      <c r="Q24622" s="1">
        <v>39696</v>
      </c>
      <c r="R24622" s="1">
        <v>39696</v>
      </c>
      <c r="S24622">
        <v>0</v>
      </c>
      <c r="T24622">
        <v>4000000</v>
      </c>
      <c r="U24622">
        <v>0</v>
      </c>
      <c r="V24622">
        <v>0</v>
      </c>
      <c r="W24622">
        <v>0</v>
      </c>
      <c r="X24622">
        <v>0</v>
      </c>
      <c r="Y24622">
        <v>0</v>
      </c>
      <c r="Z24622">
        <v>0</v>
      </c>
      <c r="AA24622">
        <v>0</v>
      </c>
      <c r="AB24622">
        <v>0</v>
      </c>
      <c r="AC24622">
        <v>0</v>
      </c>
      <c r="AD24622">
        <v>0</v>
      </c>
      <c r="AE24622">
        <v>0</v>
      </c>
      <c r="AF24622">
        <v>4000000</v>
      </c>
      <c r="AG24622">
        <v>0</v>
      </c>
      <c r="AH24622">
        <v>0</v>
      </c>
      <c r="AI24622">
        <v>0</v>
      </c>
      <c r="AJ24622">
        <v>0</v>
      </c>
      <c r="AK24622">
        <v>0</v>
      </c>
      <c r="AL24622">
        <v>0</v>
      </c>
      <c r="AM24622">
        <v>0</v>
      </c>
    </row>
    <row r="24623" spans="1:39" x14ac:dyDescent="0.45">
      <c r="A24623" t="s">
        <v>92285</v>
      </c>
      <c r="B24623" t="s">
        <v>92286</v>
      </c>
      <c r="C24623" t="s">
        <v>92287</v>
      </c>
      <c r="D24623" t="s">
        <v>92288</v>
      </c>
      <c r="E24623" t="s">
        <v>343</v>
      </c>
      <c r="F24623" s="3">
        <v>50000</v>
      </c>
      <c r="G24623" t="s">
        <v>57</v>
      </c>
      <c r="H24623" t="s">
        <v>46</v>
      </c>
      <c r="I24623" t="s">
        <v>58</v>
      </c>
      <c r="J24623" t="s">
        <v>198</v>
      </c>
      <c r="K24623" t="s">
        <v>4766</v>
      </c>
      <c r="L24623">
        <v>1</v>
      </c>
      <c r="M24623" s="1">
        <v>40179</v>
      </c>
      <c r="N24623" s="2">
        <v>40179</v>
      </c>
      <c r="O24623" t="s">
        <v>118</v>
      </c>
      <c r="P24623">
        <v>2010</v>
      </c>
      <c r="Q24623" s="1">
        <v>40422</v>
      </c>
      <c r="R24623" s="1">
        <v>40422</v>
      </c>
      <c r="S24623">
        <v>50000</v>
      </c>
      <c r="T24623">
        <v>0</v>
      </c>
      <c r="U24623">
        <v>0</v>
      </c>
      <c r="V24623">
        <v>0</v>
      </c>
      <c r="W24623">
        <v>0</v>
      </c>
      <c r="X24623">
        <v>0</v>
      </c>
      <c r="Y24623">
        <v>0</v>
      </c>
      <c r="Z24623">
        <v>0</v>
      </c>
      <c r="AA24623">
        <v>0</v>
      </c>
      <c r="AB24623">
        <v>0</v>
      </c>
      <c r="AC24623">
        <v>0</v>
      </c>
      <c r="AD24623">
        <v>0</v>
      </c>
      <c r="AE24623">
        <v>0</v>
      </c>
      <c r="AF24623">
        <v>0</v>
      </c>
      <c r="AG24623">
        <v>0</v>
      </c>
      <c r="AH24623">
        <v>0</v>
      </c>
      <c r="AI24623">
        <v>0</v>
      </c>
      <c r="AJ24623">
        <v>0</v>
      </c>
      <c r="AK24623">
        <v>0</v>
      </c>
      <c r="AL24623">
        <v>0</v>
      </c>
      <c r="AM24623">
        <v>0</v>
      </c>
    </row>
    <row r="24624" spans="1:39" x14ac:dyDescent="0.45">
      <c r="A24624" t="s">
        <v>92289</v>
      </c>
      <c r="B24624" t="s">
        <v>92290</v>
      </c>
      <c r="C24624" t="s">
        <v>92291</v>
      </c>
      <c r="D24624" t="s">
        <v>92292</v>
      </c>
      <c r="E24624" t="s">
        <v>128</v>
      </c>
      <c r="F24624" t="s">
        <v>114</v>
      </c>
      <c r="G24624" t="s">
        <v>57</v>
      </c>
      <c r="H24624" t="s">
        <v>46</v>
      </c>
      <c r="I24624" t="s">
        <v>58</v>
      </c>
      <c r="J24624" t="s">
        <v>198</v>
      </c>
      <c r="K24624" t="s">
        <v>731</v>
      </c>
      <c r="L24624">
        <v>1</v>
      </c>
      <c r="M24624" s="1">
        <v>41254</v>
      </c>
      <c r="N24624" s="2">
        <v>41244</v>
      </c>
      <c r="O24624" t="s">
        <v>67</v>
      </c>
      <c r="P24624">
        <v>2012</v>
      </c>
      <c r="Q24624" s="1">
        <v>41334</v>
      </c>
      <c r="R24624" s="1">
        <v>41334</v>
      </c>
      <c r="S24624">
        <v>0</v>
      </c>
      <c r="T24624">
        <v>0</v>
      </c>
      <c r="U24624">
        <v>0</v>
      </c>
      <c r="V24624">
        <v>0</v>
      </c>
      <c r="W24624">
        <v>0</v>
      </c>
      <c r="X24624">
        <v>0</v>
      </c>
      <c r="Y24624">
        <v>0</v>
      </c>
      <c r="Z24624">
        <v>0</v>
      </c>
      <c r="AA24624">
        <v>0</v>
      </c>
      <c r="AB24624">
        <v>0</v>
      </c>
      <c r="AC24624">
        <v>0</v>
      </c>
      <c r="AD24624">
        <v>0</v>
      </c>
      <c r="AE24624">
        <v>0</v>
      </c>
      <c r="AF24624">
        <v>0</v>
      </c>
      <c r="AG24624">
        <v>0</v>
      </c>
      <c r="AH24624">
        <v>0</v>
      </c>
      <c r="AI24624">
        <v>0</v>
      </c>
      <c r="AJ24624">
        <v>0</v>
      </c>
      <c r="AK24624">
        <v>0</v>
      </c>
      <c r="AL24624">
        <v>0</v>
      </c>
      <c r="AM24624">
        <v>0</v>
      </c>
    </row>
    <row r="24625" spans="1:39" x14ac:dyDescent="0.45">
      <c r="A24625" t="s">
        <v>92293</v>
      </c>
      <c r="B24625" t="s">
        <v>92294</v>
      </c>
      <c r="C24625" t="s">
        <v>92295</v>
      </c>
      <c r="D24625" t="s">
        <v>127</v>
      </c>
      <c r="E24625" t="s">
        <v>128</v>
      </c>
      <c r="F24625" t="s">
        <v>92296</v>
      </c>
      <c r="G24625" t="s">
        <v>57</v>
      </c>
      <c r="H24625" t="s">
        <v>46</v>
      </c>
      <c r="I24625" t="s">
        <v>136</v>
      </c>
      <c r="J24625" t="s">
        <v>8511</v>
      </c>
      <c r="K24625" t="s">
        <v>301</v>
      </c>
      <c r="L24625">
        <v>2</v>
      </c>
      <c r="M24625" s="1">
        <v>39814</v>
      </c>
      <c r="N24625" s="2">
        <v>39814</v>
      </c>
      <c r="O24625" t="s">
        <v>188</v>
      </c>
      <c r="P24625">
        <v>2009</v>
      </c>
      <c r="Q24625" s="1">
        <v>40892</v>
      </c>
      <c r="R24625" s="1">
        <v>41438</v>
      </c>
      <c r="S24625">
        <v>1700000</v>
      </c>
      <c r="T24625">
        <v>21252986</v>
      </c>
      <c r="U24625">
        <v>0</v>
      </c>
      <c r="V24625">
        <v>0</v>
      </c>
      <c r="W24625">
        <v>0</v>
      </c>
      <c r="X24625">
        <v>0</v>
      </c>
      <c r="Y24625">
        <v>0</v>
      </c>
      <c r="Z24625">
        <v>0</v>
      </c>
      <c r="AA24625">
        <v>0</v>
      </c>
      <c r="AB24625">
        <v>0</v>
      </c>
      <c r="AC24625">
        <v>0</v>
      </c>
      <c r="AD24625">
        <v>0</v>
      </c>
      <c r="AE24625">
        <v>0</v>
      </c>
      <c r="AF24625">
        <v>21252986</v>
      </c>
      <c r="AG24625">
        <v>0</v>
      </c>
      <c r="AH24625">
        <v>0</v>
      </c>
      <c r="AI24625">
        <v>0</v>
      </c>
      <c r="AJ24625">
        <v>0</v>
      </c>
      <c r="AK24625">
        <v>0</v>
      </c>
      <c r="AL24625">
        <v>0</v>
      </c>
      <c r="AM24625">
        <v>0</v>
      </c>
    </row>
    <row r="24626" spans="1:39" x14ac:dyDescent="0.45">
      <c r="A24626" t="s">
        <v>92297</v>
      </c>
      <c r="B24626" t="s">
        <v>92298</v>
      </c>
      <c r="F24626" t="s">
        <v>24449</v>
      </c>
      <c r="G24626" t="s">
        <v>57</v>
      </c>
      <c r="H24626" t="s">
        <v>46</v>
      </c>
      <c r="I24626" t="s">
        <v>136</v>
      </c>
      <c r="J24626" t="s">
        <v>616</v>
      </c>
      <c r="K24626" t="s">
        <v>616</v>
      </c>
      <c r="L24626">
        <v>2</v>
      </c>
      <c r="Q24626" s="1">
        <v>41639</v>
      </c>
      <c r="R24626" s="1">
        <v>41757</v>
      </c>
      <c r="S24626">
        <v>0</v>
      </c>
      <c r="T24626">
        <v>250000</v>
      </c>
      <c r="U24626">
        <v>0</v>
      </c>
      <c r="V24626">
        <v>0</v>
      </c>
      <c r="W24626">
        <v>0</v>
      </c>
      <c r="X24626">
        <v>60000</v>
      </c>
      <c r="Y24626">
        <v>0</v>
      </c>
      <c r="Z24626">
        <v>0</v>
      </c>
      <c r="AA24626">
        <v>0</v>
      </c>
      <c r="AB24626">
        <v>0</v>
      </c>
      <c r="AC24626">
        <v>0</v>
      </c>
      <c r="AD24626">
        <v>0</v>
      </c>
      <c r="AE24626">
        <v>0</v>
      </c>
      <c r="AF24626">
        <v>0</v>
      </c>
      <c r="AG24626">
        <v>0</v>
      </c>
      <c r="AH24626">
        <v>0</v>
      </c>
      <c r="AI24626">
        <v>0</v>
      </c>
      <c r="AJ24626">
        <v>0</v>
      </c>
      <c r="AK24626">
        <v>0</v>
      </c>
      <c r="AL24626">
        <v>0</v>
      </c>
      <c r="AM24626">
        <v>0</v>
      </c>
    </row>
    <row r="24627" spans="1:39" x14ac:dyDescent="0.45">
      <c r="A24627" t="s">
        <v>92299</v>
      </c>
      <c r="B24627" t="s">
        <v>92300</v>
      </c>
      <c r="C24627" t="s">
        <v>92301</v>
      </c>
      <c r="F24627" t="s">
        <v>757</v>
      </c>
      <c r="G24627" t="s">
        <v>57</v>
      </c>
      <c r="H24627" t="s">
        <v>46</v>
      </c>
      <c r="I24627" t="s">
        <v>58</v>
      </c>
      <c r="J24627" t="s">
        <v>2378</v>
      </c>
      <c r="K24627" t="s">
        <v>58270</v>
      </c>
      <c r="L24627">
        <v>1</v>
      </c>
      <c r="M24627" s="1">
        <v>1828</v>
      </c>
      <c r="N24627" s="2">
        <v>1828</v>
      </c>
      <c r="O24627" t="s">
        <v>92302</v>
      </c>
      <c r="P24627">
        <v>1905</v>
      </c>
      <c r="Q24627" s="1">
        <v>41968</v>
      </c>
      <c r="R24627" s="1">
        <v>41968</v>
      </c>
      <c r="S24627">
        <v>0</v>
      </c>
      <c r="T24627">
        <v>0</v>
      </c>
      <c r="U24627">
        <v>0</v>
      </c>
      <c r="V24627">
        <v>0</v>
      </c>
      <c r="W24627">
        <v>0</v>
      </c>
      <c r="X24627">
        <v>0</v>
      </c>
      <c r="Y24627">
        <v>0</v>
      </c>
      <c r="Z24627">
        <v>600000</v>
      </c>
      <c r="AA24627">
        <v>0</v>
      </c>
      <c r="AB24627">
        <v>0</v>
      </c>
      <c r="AC24627">
        <v>0</v>
      </c>
      <c r="AD24627">
        <v>0</v>
      </c>
      <c r="AE24627">
        <v>0</v>
      </c>
      <c r="AF24627">
        <v>0</v>
      </c>
      <c r="AG24627">
        <v>0</v>
      </c>
      <c r="AH24627">
        <v>0</v>
      </c>
      <c r="AI24627">
        <v>0</v>
      </c>
      <c r="AJ24627">
        <v>0</v>
      </c>
      <c r="AK24627">
        <v>0</v>
      </c>
      <c r="AL24627">
        <v>0</v>
      </c>
      <c r="AM24627">
        <v>0</v>
      </c>
    </row>
    <row r="24628" spans="1:39" x14ac:dyDescent="0.45">
      <c r="A24628" t="s">
        <v>92303</v>
      </c>
      <c r="B24628" t="s">
        <v>92304</v>
      </c>
      <c r="C24628" t="s">
        <v>92305</v>
      </c>
      <c r="F24628" s="3">
        <v>40000</v>
      </c>
      <c r="G24628" t="s">
        <v>57</v>
      </c>
      <c r="H24628" t="s">
        <v>129</v>
      </c>
      <c r="J24628" t="s">
        <v>130</v>
      </c>
      <c r="K24628" t="s">
        <v>130</v>
      </c>
      <c r="L24628">
        <v>1</v>
      </c>
      <c r="M24628" s="1">
        <v>41640</v>
      </c>
      <c r="N24628" s="2">
        <v>41640</v>
      </c>
      <c r="O24628" t="s">
        <v>84</v>
      </c>
      <c r="P24628">
        <v>2014</v>
      </c>
      <c r="Q24628" s="1">
        <v>41791</v>
      </c>
      <c r="R24628" s="1">
        <v>41791</v>
      </c>
      <c r="S24628">
        <v>40000</v>
      </c>
      <c r="T24628">
        <v>0</v>
      </c>
      <c r="U24628">
        <v>0</v>
      </c>
      <c r="V24628">
        <v>0</v>
      </c>
      <c r="W24628">
        <v>0</v>
      </c>
      <c r="X24628">
        <v>0</v>
      </c>
      <c r="Y24628">
        <v>0</v>
      </c>
      <c r="Z24628">
        <v>0</v>
      </c>
      <c r="AA24628">
        <v>0</v>
      </c>
      <c r="AB24628">
        <v>0</v>
      </c>
      <c r="AC24628">
        <v>0</v>
      </c>
      <c r="AD24628">
        <v>0</v>
      </c>
      <c r="AE24628">
        <v>0</v>
      </c>
      <c r="AF24628">
        <v>0</v>
      </c>
      <c r="AG24628">
        <v>0</v>
      </c>
      <c r="AH24628">
        <v>0</v>
      </c>
      <c r="AI24628">
        <v>0</v>
      </c>
      <c r="AJ24628">
        <v>0</v>
      </c>
      <c r="AK24628">
        <v>0</v>
      </c>
      <c r="AL24628">
        <v>0</v>
      </c>
      <c r="AM24628">
        <v>0</v>
      </c>
    </row>
    <row r="24629" spans="1:39" x14ac:dyDescent="0.45">
      <c r="A24629" t="s">
        <v>92306</v>
      </c>
      <c r="B24629" t="s">
        <v>92307</v>
      </c>
      <c r="C24629" t="s">
        <v>92308</v>
      </c>
      <c r="D24629" t="s">
        <v>154</v>
      </c>
      <c r="E24629" t="s">
        <v>155</v>
      </c>
      <c r="F24629" t="s">
        <v>114</v>
      </c>
      <c r="G24629" t="s">
        <v>57</v>
      </c>
      <c r="H24629" t="s">
        <v>46</v>
      </c>
      <c r="I24629" t="s">
        <v>148</v>
      </c>
      <c r="J24629" t="s">
        <v>5376</v>
      </c>
      <c r="K24629" t="s">
        <v>92309</v>
      </c>
      <c r="L24629">
        <v>1</v>
      </c>
      <c r="M24629" s="1">
        <v>41671</v>
      </c>
      <c r="N24629" s="2">
        <v>41671</v>
      </c>
      <c r="O24629" t="s">
        <v>84</v>
      </c>
      <c r="P24629">
        <v>2014</v>
      </c>
      <c r="Q24629" s="1">
        <v>41380</v>
      </c>
      <c r="R24629" s="1">
        <v>41380</v>
      </c>
      <c r="S24629">
        <v>0</v>
      </c>
      <c r="T24629">
        <v>0</v>
      </c>
      <c r="U24629">
        <v>0</v>
      </c>
      <c r="V24629">
        <v>0</v>
      </c>
      <c r="W24629">
        <v>0</v>
      </c>
      <c r="X24629">
        <v>0</v>
      </c>
      <c r="Y24629">
        <v>0</v>
      </c>
      <c r="Z24629">
        <v>0</v>
      </c>
      <c r="AA24629">
        <v>0</v>
      </c>
      <c r="AB24629">
        <v>0</v>
      </c>
      <c r="AC24629">
        <v>0</v>
      </c>
      <c r="AD24629">
        <v>0</v>
      </c>
      <c r="AE24629">
        <v>0</v>
      </c>
      <c r="AF24629">
        <v>0</v>
      </c>
      <c r="AG24629">
        <v>0</v>
      </c>
      <c r="AH24629">
        <v>0</v>
      </c>
      <c r="AI24629">
        <v>0</v>
      </c>
      <c r="AJ24629">
        <v>0</v>
      </c>
      <c r="AK24629">
        <v>0</v>
      </c>
      <c r="AL24629">
        <v>0</v>
      </c>
      <c r="AM24629">
        <v>0</v>
      </c>
    </row>
    <row r="24630" spans="1:39" x14ac:dyDescent="0.45">
      <c r="A24630" t="s">
        <v>92310</v>
      </c>
      <c r="B24630" t="s">
        <v>92311</v>
      </c>
      <c r="C24630" t="s">
        <v>92312</v>
      </c>
      <c r="D24630" t="s">
        <v>6769</v>
      </c>
      <c r="E24630" t="s">
        <v>6770</v>
      </c>
      <c r="F24630" t="s">
        <v>52890</v>
      </c>
      <c r="G24630" t="s">
        <v>45</v>
      </c>
      <c r="H24630" t="s">
        <v>46</v>
      </c>
      <c r="I24630" t="s">
        <v>81</v>
      </c>
      <c r="J24630" t="s">
        <v>1436</v>
      </c>
      <c r="K24630" t="s">
        <v>1436</v>
      </c>
      <c r="L24630">
        <v>1</v>
      </c>
      <c r="M24630" s="1">
        <v>36161</v>
      </c>
      <c r="N24630" s="2">
        <v>36161</v>
      </c>
      <c r="O24630" t="s">
        <v>1121</v>
      </c>
      <c r="P24630">
        <v>1999</v>
      </c>
      <c r="Q24630" s="1">
        <v>39205</v>
      </c>
      <c r="R24630" s="1">
        <v>39205</v>
      </c>
      <c r="S24630">
        <v>0</v>
      </c>
      <c r="T24630">
        <v>7950000</v>
      </c>
      <c r="U24630">
        <v>0</v>
      </c>
      <c r="V24630">
        <v>0</v>
      </c>
      <c r="W24630">
        <v>0</v>
      </c>
      <c r="X24630">
        <v>0</v>
      </c>
      <c r="Y24630">
        <v>0</v>
      </c>
      <c r="Z24630">
        <v>0</v>
      </c>
      <c r="AA24630">
        <v>0</v>
      </c>
      <c r="AB24630">
        <v>0</v>
      </c>
      <c r="AC24630">
        <v>0</v>
      </c>
      <c r="AD24630">
        <v>0</v>
      </c>
      <c r="AE24630">
        <v>0</v>
      </c>
      <c r="AF24630">
        <v>0</v>
      </c>
      <c r="AG24630">
        <v>0</v>
      </c>
      <c r="AH24630">
        <v>0</v>
      </c>
      <c r="AI24630">
        <v>7950000</v>
      </c>
      <c r="AJ24630">
        <v>0</v>
      </c>
      <c r="AK24630">
        <v>0</v>
      </c>
      <c r="AL24630">
        <v>0</v>
      </c>
      <c r="AM24630">
        <v>0</v>
      </c>
    </row>
    <row r="24631" spans="1:39" x14ac:dyDescent="0.45">
      <c r="A24631" t="s">
        <v>92313</v>
      </c>
      <c r="B24631" t="s">
        <v>92314</v>
      </c>
      <c r="C24631" t="s">
        <v>92315</v>
      </c>
      <c r="D24631" t="s">
        <v>1807</v>
      </c>
      <c r="E24631" t="s">
        <v>567</v>
      </c>
      <c r="F24631" t="s">
        <v>846</v>
      </c>
      <c r="G24631" t="s">
        <v>57</v>
      </c>
      <c r="H24631" t="s">
        <v>46</v>
      </c>
      <c r="I24631" t="s">
        <v>47</v>
      </c>
      <c r="J24631" t="s">
        <v>48</v>
      </c>
      <c r="K24631" t="s">
        <v>49</v>
      </c>
      <c r="L24631">
        <v>1</v>
      </c>
      <c r="M24631" s="1">
        <v>32874</v>
      </c>
      <c r="N24631" s="2">
        <v>32874</v>
      </c>
      <c r="O24631" t="s">
        <v>444</v>
      </c>
      <c r="P24631">
        <v>1990</v>
      </c>
      <c r="Q24631" s="1">
        <v>41493</v>
      </c>
      <c r="R24631" s="1">
        <v>41493</v>
      </c>
      <c r="S24631">
        <v>0</v>
      </c>
      <c r="T24631">
        <v>1000000</v>
      </c>
      <c r="U24631">
        <v>0</v>
      </c>
      <c r="V24631">
        <v>0</v>
      </c>
      <c r="W24631">
        <v>0</v>
      </c>
      <c r="X24631">
        <v>0</v>
      </c>
      <c r="Y24631">
        <v>0</v>
      </c>
      <c r="Z24631">
        <v>0</v>
      </c>
      <c r="AA24631">
        <v>0</v>
      </c>
      <c r="AB24631">
        <v>0</v>
      </c>
      <c r="AC24631">
        <v>0</v>
      </c>
      <c r="AD24631">
        <v>0</v>
      </c>
      <c r="AE24631">
        <v>0</v>
      </c>
      <c r="AF24631">
        <v>0</v>
      </c>
      <c r="AG24631">
        <v>0</v>
      </c>
      <c r="AH24631">
        <v>0</v>
      </c>
      <c r="AI24631">
        <v>0</v>
      </c>
      <c r="AJ24631">
        <v>0</v>
      </c>
      <c r="AK24631">
        <v>0</v>
      </c>
      <c r="AL24631">
        <v>0</v>
      </c>
      <c r="AM24631">
        <v>0</v>
      </c>
    </row>
    <row r="24632" spans="1:39" x14ac:dyDescent="0.45">
      <c r="A24632" t="s">
        <v>92316</v>
      </c>
      <c r="B24632" t="s">
        <v>92317</v>
      </c>
      <c r="C24632" t="s">
        <v>92318</v>
      </c>
      <c r="D24632" t="s">
        <v>92319</v>
      </c>
      <c r="E24632" t="s">
        <v>2206</v>
      </c>
      <c r="F24632" t="s">
        <v>114</v>
      </c>
      <c r="G24632" t="s">
        <v>101</v>
      </c>
      <c r="H24632" t="s">
        <v>74</v>
      </c>
      <c r="J24632" t="s">
        <v>75</v>
      </c>
      <c r="K24632" t="s">
        <v>75</v>
      </c>
      <c r="L24632">
        <v>1</v>
      </c>
      <c r="M24632" s="1">
        <v>40602</v>
      </c>
      <c r="N24632" s="2">
        <v>40575</v>
      </c>
      <c r="O24632" t="s">
        <v>528</v>
      </c>
      <c r="P24632">
        <v>2011</v>
      </c>
      <c r="Q24632" s="1">
        <v>40618</v>
      </c>
      <c r="R24632" s="1">
        <v>40618</v>
      </c>
      <c r="S24632">
        <v>0</v>
      </c>
      <c r="T24632">
        <v>0</v>
      </c>
      <c r="U24632">
        <v>0</v>
      </c>
      <c r="V24632">
        <v>0</v>
      </c>
      <c r="W24632">
        <v>0</v>
      </c>
      <c r="X24632">
        <v>0</v>
      </c>
      <c r="Y24632">
        <v>0</v>
      </c>
      <c r="Z24632">
        <v>0</v>
      </c>
      <c r="AA24632">
        <v>0</v>
      </c>
      <c r="AB24632">
        <v>0</v>
      </c>
      <c r="AC24632">
        <v>0</v>
      </c>
      <c r="AD24632">
        <v>0</v>
      </c>
      <c r="AE24632">
        <v>0</v>
      </c>
      <c r="AF24632">
        <v>0</v>
      </c>
      <c r="AG24632">
        <v>0</v>
      </c>
      <c r="AH24632">
        <v>0</v>
      </c>
      <c r="AI24632">
        <v>0</v>
      </c>
      <c r="AJ24632">
        <v>0</v>
      </c>
      <c r="AK24632">
        <v>0</v>
      </c>
      <c r="AL24632">
        <v>0</v>
      </c>
      <c r="AM24632">
        <v>0</v>
      </c>
    </row>
    <row r="24633" spans="1:39" x14ac:dyDescent="0.45">
      <c r="A24633" t="s">
        <v>92320</v>
      </c>
      <c r="B24633" t="s">
        <v>92321</v>
      </c>
      <c r="C24633" t="s">
        <v>92322</v>
      </c>
      <c r="D24633" t="s">
        <v>154</v>
      </c>
      <c r="E24633" t="s">
        <v>155</v>
      </c>
      <c r="F24633" t="s">
        <v>92323</v>
      </c>
      <c r="G24633" t="s">
        <v>57</v>
      </c>
      <c r="H24633" t="s">
        <v>74</v>
      </c>
      <c r="J24633" t="s">
        <v>75</v>
      </c>
      <c r="K24633" t="s">
        <v>75</v>
      </c>
      <c r="L24633">
        <v>1</v>
      </c>
      <c r="M24633" s="1">
        <v>40756</v>
      </c>
      <c r="N24633" s="2">
        <v>40756</v>
      </c>
      <c r="O24633" t="s">
        <v>250</v>
      </c>
      <c r="P24633">
        <v>2011</v>
      </c>
      <c r="Q24633" s="1">
        <v>40756</v>
      </c>
      <c r="R24633" s="1">
        <v>40756</v>
      </c>
      <c r="S24633">
        <v>163890</v>
      </c>
      <c r="T24633">
        <v>0</v>
      </c>
      <c r="U24633">
        <v>0</v>
      </c>
      <c r="V24633">
        <v>0</v>
      </c>
      <c r="W24633">
        <v>0</v>
      </c>
      <c r="X24633">
        <v>0</v>
      </c>
      <c r="Y24633">
        <v>0</v>
      </c>
      <c r="Z24633">
        <v>0</v>
      </c>
      <c r="AA24633">
        <v>0</v>
      </c>
      <c r="AB24633">
        <v>0</v>
      </c>
      <c r="AC24633">
        <v>0</v>
      </c>
      <c r="AD24633">
        <v>0</v>
      </c>
      <c r="AE24633">
        <v>0</v>
      </c>
      <c r="AF24633">
        <v>0</v>
      </c>
      <c r="AG24633">
        <v>0</v>
      </c>
      <c r="AH24633">
        <v>0</v>
      </c>
      <c r="AI24633">
        <v>0</v>
      </c>
      <c r="AJ24633">
        <v>0</v>
      </c>
      <c r="AK24633">
        <v>0</v>
      </c>
      <c r="AL24633">
        <v>0</v>
      </c>
      <c r="AM24633">
        <v>0</v>
      </c>
    </row>
    <row r="24634" spans="1:39" x14ac:dyDescent="0.45">
      <c r="A24634" t="s">
        <v>92324</v>
      </c>
      <c r="B24634" t="s">
        <v>92325</v>
      </c>
      <c r="C24634" t="s">
        <v>92326</v>
      </c>
      <c r="D24634" t="s">
        <v>73944</v>
      </c>
      <c r="E24634" t="s">
        <v>2248</v>
      </c>
      <c r="F24634" t="s">
        <v>114</v>
      </c>
      <c r="G24634" t="s">
        <v>57</v>
      </c>
      <c r="H24634" t="s">
        <v>46</v>
      </c>
      <c r="I24634" t="s">
        <v>2759</v>
      </c>
      <c r="J24634" t="s">
        <v>2760</v>
      </c>
      <c r="K24634" t="s">
        <v>2761</v>
      </c>
      <c r="L24634">
        <v>1</v>
      </c>
      <c r="M24634" s="1">
        <v>40422</v>
      </c>
      <c r="N24634" s="2">
        <v>40422</v>
      </c>
      <c r="O24634" t="s">
        <v>200</v>
      </c>
      <c r="P24634">
        <v>2010</v>
      </c>
      <c r="Q24634" s="1">
        <v>40989</v>
      </c>
      <c r="R24634" s="1">
        <v>40989</v>
      </c>
      <c r="S24634">
        <v>0</v>
      </c>
      <c r="T24634">
        <v>0</v>
      </c>
      <c r="U24634">
        <v>0</v>
      </c>
      <c r="V24634">
        <v>0</v>
      </c>
      <c r="W24634">
        <v>0</v>
      </c>
      <c r="X24634">
        <v>0</v>
      </c>
      <c r="Y24634">
        <v>0</v>
      </c>
      <c r="Z24634">
        <v>0</v>
      </c>
      <c r="AA24634">
        <v>0</v>
      </c>
      <c r="AB24634">
        <v>0</v>
      </c>
      <c r="AC24634">
        <v>0</v>
      </c>
      <c r="AD24634">
        <v>0</v>
      </c>
      <c r="AE24634">
        <v>0</v>
      </c>
      <c r="AF24634">
        <v>0</v>
      </c>
      <c r="AG24634">
        <v>0</v>
      </c>
      <c r="AH24634">
        <v>0</v>
      </c>
      <c r="AI24634">
        <v>0</v>
      </c>
      <c r="AJ24634">
        <v>0</v>
      </c>
      <c r="AK24634">
        <v>0</v>
      </c>
      <c r="AL24634">
        <v>0</v>
      </c>
      <c r="AM24634">
        <v>0</v>
      </c>
    </row>
    <row r="24635" spans="1:39" x14ac:dyDescent="0.45">
      <c r="A24635" t="s">
        <v>92327</v>
      </c>
      <c r="B24635" t="s">
        <v>92328</v>
      </c>
      <c r="C24635" t="s">
        <v>92329</v>
      </c>
      <c r="D24635" t="s">
        <v>92330</v>
      </c>
      <c r="E24635" t="s">
        <v>55</v>
      </c>
      <c r="F24635" t="s">
        <v>187</v>
      </c>
      <c r="G24635" t="s">
        <v>57</v>
      </c>
      <c r="H24635" t="s">
        <v>1033</v>
      </c>
      <c r="J24635" t="s">
        <v>1034</v>
      </c>
      <c r="K24635" t="s">
        <v>1034</v>
      </c>
      <c r="L24635">
        <v>1</v>
      </c>
      <c r="M24635" s="1">
        <v>40634</v>
      </c>
      <c r="N24635" s="2">
        <v>40634</v>
      </c>
      <c r="O24635" t="s">
        <v>76</v>
      </c>
      <c r="P24635">
        <v>2011</v>
      </c>
      <c r="Q24635" s="1">
        <v>40544</v>
      </c>
      <c r="R24635" s="1">
        <v>40544</v>
      </c>
      <c r="S24635">
        <v>500000</v>
      </c>
      <c r="T24635">
        <v>0</v>
      </c>
      <c r="U24635">
        <v>0</v>
      </c>
      <c r="V24635">
        <v>0</v>
      </c>
      <c r="W24635">
        <v>0</v>
      </c>
      <c r="X24635">
        <v>0</v>
      </c>
      <c r="Y24635">
        <v>0</v>
      </c>
      <c r="Z24635">
        <v>0</v>
      </c>
      <c r="AA24635">
        <v>0</v>
      </c>
      <c r="AB24635">
        <v>0</v>
      </c>
      <c r="AC24635">
        <v>0</v>
      </c>
      <c r="AD24635">
        <v>0</v>
      </c>
      <c r="AE24635">
        <v>0</v>
      </c>
      <c r="AF24635">
        <v>0</v>
      </c>
      <c r="AG24635">
        <v>0</v>
      </c>
      <c r="AH24635">
        <v>0</v>
      </c>
      <c r="AI24635">
        <v>0</v>
      </c>
      <c r="AJ24635">
        <v>0</v>
      </c>
      <c r="AK24635">
        <v>0</v>
      </c>
      <c r="AL24635">
        <v>0</v>
      </c>
      <c r="AM24635">
        <v>0</v>
      </c>
    </row>
    <row r="24636" spans="1:39" x14ac:dyDescent="0.45">
      <c r="A24636" t="s">
        <v>92331</v>
      </c>
      <c r="B24636" t="s">
        <v>92332</v>
      </c>
      <c r="C24636" t="s">
        <v>92333</v>
      </c>
      <c r="D24636" t="s">
        <v>293</v>
      </c>
      <c r="E24636" t="s">
        <v>294</v>
      </c>
      <c r="F24636" t="s">
        <v>92334</v>
      </c>
      <c r="G24636" t="s">
        <v>57</v>
      </c>
      <c r="H24636" t="s">
        <v>46</v>
      </c>
      <c r="I24636" t="s">
        <v>58</v>
      </c>
      <c r="J24636" t="s">
        <v>59</v>
      </c>
      <c r="K24636" t="s">
        <v>4485</v>
      </c>
      <c r="L24636">
        <v>5</v>
      </c>
      <c r="M24636" s="1">
        <v>40179</v>
      </c>
      <c r="N24636" s="2">
        <v>40179</v>
      </c>
      <c r="O24636" t="s">
        <v>118</v>
      </c>
      <c r="P24636">
        <v>2010</v>
      </c>
      <c r="Q24636" s="1">
        <v>40016</v>
      </c>
      <c r="R24636" s="1">
        <v>41886</v>
      </c>
      <c r="S24636">
        <v>0</v>
      </c>
      <c r="T24636">
        <v>46118158</v>
      </c>
      <c r="U24636">
        <v>0</v>
      </c>
      <c r="V24636">
        <v>0</v>
      </c>
      <c r="W24636">
        <v>0</v>
      </c>
      <c r="X24636">
        <v>1000100</v>
      </c>
      <c r="Y24636">
        <v>0</v>
      </c>
      <c r="Z24636">
        <v>0</v>
      </c>
      <c r="AA24636">
        <v>0</v>
      </c>
      <c r="AB24636">
        <v>0</v>
      </c>
      <c r="AC24636">
        <v>0</v>
      </c>
      <c r="AD24636">
        <v>0</v>
      </c>
      <c r="AE24636">
        <v>0</v>
      </c>
      <c r="AF24636">
        <v>10150000</v>
      </c>
      <c r="AG24636">
        <v>20000000</v>
      </c>
      <c r="AH24636">
        <v>2396585</v>
      </c>
      <c r="AI24636">
        <v>0</v>
      </c>
      <c r="AJ24636">
        <v>0</v>
      </c>
      <c r="AK24636">
        <v>0</v>
      </c>
      <c r="AL24636">
        <v>0</v>
      </c>
      <c r="AM24636">
        <v>0</v>
      </c>
    </row>
    <row r="24637" spans="1:39" x14ac:dyDescent="0.45">
      <c r="A24637" t="s">
        <v>92335</v>
      </c>
      <c r="B24637" t="s">
        <v>92336</v>
      </c>
      <c r="C24637" t="s">
        <v>92337</v>
      </c>
      <c r="F24637" t="s">
        <v>85640</v>
      </c>
      <c r="G24637" t="s">
        <v>57</v>
      </c>
      <c r="H24637" t="s">
        <v>2003</v>
      </c>
      <c r="J24637" t="s">
        <v>2004</v>
      </c>
      <c r="K24637" t="s">
        <v>2004</v>
      </c>
      <c r="L24637">
        <v>1</v>
      </c>
      <c r="M24637" s="1">
        <v>40909</v>
      </c>
      <c r="N24637" s="2">
        <v>40909</v>
      </c>
      <c r="O24637" t="s">
        <v>132</v>
      </c>
      <c r="P24637">
        <v>2012</v>
      </c>
      <c r="Q24637" s="1">
        <v>41595</v>
      </c>
      <c r="R24637" s="1">
        <v>41595</v>
      </c>
      <c r="S24637">
        <v>0</v>
      </c>
      <c r="T24637">
        <v>321650</v>
      </c>
      <c r="U24637">
        <v>0</v>
      </c>
      <c r="V24637">
        <v>0</v>
      </c>
      <c r="W24637">
        <v>0</v>
      </c>
      <c r="X24637">
        <v>0</v>
      </c>
      <c r="Y24637">
        <v>0</v>
      </c>
      <c r="Z24637">
        <v>0</v>
      </c>
      <c r="AA24637">
        <v>0</v>
      </c>
      <c r="AB24637">
        <v>0</v>
      </c>
      <c r="AC24637">
        <v>0</v>
      </c>
      <c r="AD24637">
        <v>0</v>
      </c>
      <c r="AE24637">
        <v>0</v>
      </c>
      <c r="AF24637">
        <v>0</v>
      </c>
      <c r="AG24637">
        <v>0</v>
      </c>
      <c r="AH24637">
        <v>0</v>
      </c>
      <c r="AI24637">
        <v>0</v>
      </c>
      <c r="AJ24637">
        <v>0</v>
      </c>
      <c r="AK24637">
        <v>0</v>
      </c>
      <c r="AL24637">
        <v>0</v>
      </c>
      <c r="AM24637">
        <v>0</v>
      </c>
    </row>
    <row r="24638" spans="1:39" x14ac:dyDescent="0.45">
      <c r="A24638" t="s">
        <v>92338</v>
      </c>
      <c r="B24638" t="s">
        <v>92339</v>
      </c>
      <c r="C24638" t="s">
        <v>92340</v>
      </c>
      <c r="D24638" t="s">
        <v>92341</v>
      </c>
      <c r="E24638" t="s">
        <v>343</v>
      </c>
      <c r="F24638" s="3">
        <v>20000</v>
      </c>
      <c r="G24638" t="s">
        <v>57</v>
      </c>
      <c r="H24638" t="s">
        <v>14562</v>
      </c>
      <c r="J24638" t="s">
        <v>14563</v>
      </c>
      <c r="K24638" t="s">
        <v>45597</v>
      </c>
      <c r="L24638">
        <v>1</v>
      </c>
      <c r="M24638" s="1">
        <v>38718</v>
      </c>
      <c r="N24638" s="2">
        <v>38718</v>
      </c>
      <c r="O24638" t="s">
        <v>430</v>
      </c>
      <c r="P24638">
        <v>2006</v>
      </c>
      <c r="Q24638" s="1">
        <v>38718</v>
      </c>
      <c r="R24638" s="1">
        <v>38718</v>
      </c>
      <c r="S24638">
        <v>0</v>
      </c>
      <c r="T24638">
        <v>0</v>
      </c>
      <c r="U24638">
        <v>0</v>
      </c>
      <c r="V24638">
        <v>0</v>
      </c>
      <c r="W24638">
        <v>0</v>
      </c>
      <c r="X24638">
        <v>0</v>
      </c>
      <c r="Y24638">
        <v>20000</v>
      </c>
      <c r="Z24638">
        <v>0</v>
      </c>
      <c r="AA24638">
        <v>0</v>
      </c>
      <c r="AB24638">
        <v>0</v>
      </c>
      <c r="AC24638">
        <v>0</v>
      </c>
      <c r="AD24638">
        <v>0</v>
      </c>
      <c r="AE24638">
        <v>0</v>
      </c>
      <c r="AF24638">
        <v>0</v>
      </c>
      <c r="AG24638">
        <v>0</v>
      </c>
      <c r="AH24638">
        <v>0</v>
      </c>
      <c r="AI24638">
        <v>0</v>
      </c>
      <c r="AJ24638">
        <v>0</v>
      </c>
      <c r="AK24638">
        <v>0</v>
      </c>
      <c r="AL24638">
        <v>0</v>
      </c>
      <c r="AM24638">
        <v>0</v>
      </c>
    </row>
    <row r="24639" spans="1:39" x14ac:dyDescent="0.45">
      <c r="A24639" t="s">
        <v>92342</v>
      </c>
      <c r="B24639" t="s">
        <v>92343</v>
      </c>
      <c r="C24639" t="s">
        <v>92344</v>
      </c>
      <c r="D24639" t="s">
        <v>107</v>
      </c>
      <c r="E24639" t="s">
        <v>108</v>
      </c>
      <c r="F24639" t="s">
        <v>92345</v>
      </c>
      <c r="G24639" t="s">
        <v>57</v>
      </c>
      <c r="H24639" t="s">
        <v>11142</v>
      </c>
      <c r="J24639" t="s">
        <v>28680</v>
      </c>
      <c r="K24639" t="s">
        <v>28680</v>
      </c>
      <c r="L24639">
        <v>2</v>
      </c>
      <c r="Q24639" s="1">
        <v>41478</v>
      </c>
      <c r="R24639" s="1">
        <v>41730</v>
      </c>
      <c r="S24639">
        <v>279251</v>
      </c>
      <c r="T24639">
        <v>0</v>
      </c>
      <c r="U24639">
        <v>0</v>
      </c>
      <c r="V24639">
        <v>0</v>
      </c>
      <c r="W24639">
        <v>0</v>
      </c>
      <c r="X24639">
        <v>0</v>
      </c>
      <c r="Y24639">
        <v>0</v>
      </c>
      <c r="Z24639">
        <v>0</v>
      </c>
      <c r="AA24639">
        <v>0</v>
      </c>
      <c r="AB24639">
        <v>0</v>
      </c>
      <c r="AC24639">
        <v>0</v>
      </c>
      <c r="AD24639">
        <v>0</v>
      </c>
      <c r="AE24639">
        <v>0</v>
      </c>
      <c r="AF24639">
        <v>0</v>
      </c>
      <c r="AG24639">
        <v>0</v>
      </c>
      <c r="AH24639">
        <v>0</v>
      </c>
      <c r="AI24639">
        <v>0</v>
      </c>
      <c r="AJ24639">
        <v>0</v>
      </c>
      <c r="AK24639">
        <v>0</v>
      </c>
      <c r="AL24639">
        <v>0</v>
      </c>
      <c r="AM24639">
        <v>0</v>
      </c>
    </row>
    <row r="24640" spans="1:39" x14ac:dyDescent="0.45">
      <c r="A24640" t="s">
        <v>92346</v>
      </c>
      <c r="B24640" t="s">
        <v>92347</v>
      </c>
      <c r="C24640" t="s">
        <v>92348</v>
      </c>
      <c r="D24640" t="s">
        <v>5191</v>
      </c>
      <c r="E24640" t="s">
        <v>99</v>
      </c>
      <c r="F24640" t="s">
        <v>2557</v>
      </c>
      <c r="G24640" t="s">
        <v>45</v>
      </c>
      <c r="H24640" t="s">
        <v>46</v>
      </c>
      <c r="I24640" t="s">
        <v>58</v>
      </c>
      <c r="J24640" t="s">
        <v>198</v>
      </c>
      <c r="K24640" t="s">
        <v>199</v>
      </c>
      <c r="L24640">
        <v>1</v>
      </c>
      <c r="M24640" s="1">
        <v>39760</v>
      </c>
      <c r="N24640" s="2">
        <v>39753</v>
      </c>
      <c r="O24640" t="s">
        <v>872</v>
      </c>
      <c r="P24640">
        <v>2008</v>
      </c>
      <c r="Q24640" s="1">
        <v>40801</v>
      </c>
      <c r="R24640" s="1">
        <v>40801</v>
      </c>
      <c r="S24640">
        <v>0</v>
      </c>
      <c r="T24640">
        <v>6000000</v>
      </c>
      <c r="U24640">
        <v>0</v>
      </c>
      <c r="V24640">
        <v>0</v>
      </c>
      <c r="W24640">
        <v>0</v>
      </c>
      <c r="X24640">
        <v>0</v>
      </c>
      <c r="Y24640">
        <v>0</v>
      </c>
      <c r="Z24640">
        <v>0</v>
      </c>
      <c r="AA24640">
        <v>0</v>
      </c>
      <c r="AB24640">
        <v>0</v>
      </c>
      <c r="AC24640">
        <v>0</v>
      </c>
      <c r="AD24640">
        <v>0</v>
      </c>
      <c r="AE24640">
        <v>0</v>
      </c>
      <c r="AF24640">
        <v>6000000</v>
      </c>
      <c r="AG24640">
        <v>0</v>
      </c>
      <c r="AH24640">
        <v>0</v>
      </c>
      <c r="AI24640">
        <v>0</v>
      </c>
      <c r="AJ24640">
        <v>0</v>
      </c>
      <c r="AK24640">
        <v>0</v>
      </c>
      <c r="AL24640">
        <v>0</v>
      </c>
      <c r="AM24640">
        <v>0</v>
      </c>
    </row>
    <row r="24641" spans="1:39" x14ac:dyDescent="0.45">
      <c r="A24641" t="s">
        <v>92349</v>
      </c>
      <c r="B24641" t="s">
        <v>92350</v>
      </c>
      <c r="C24641" t="s">
        <v>92351</v>
      </c>
      <c r="D24641" t="s">
        <v>293</v>
      </c>
      <c r="E24641" t="s">
        <v>294</v>
      </c>
      <c r="F24641" t="s">
        <v>24837</v>
      </c>
      <c r="G24641" t="s">
        <v>57</v>
      </c>
      <c r="H24641" t="s">
        <v>46</v>
      </c>
      <c r="I24641" t="s">
        <v>526</v>
      </c>
      <c r="J24641" t="s">
        <v>527</v>
      </c>
      <c r="K24641" t="s">
        <v>527</v>
      </c>
      <c r="L24641">
        <v>2</v>
      </c>
      <c r="M24641" s="1">
        <v>40179</v>
      </c>
      <c r="N24641" s="2">
        <v>40179</v>
      </c>
      <c r="O24641" t="s">
        <v>118</v>
      </c>
      <c r="P24641">
        <v>2010</v>
      </c>
      <c r="Q24641" s="1">
        <v>40645</v>
      </c>
      <c r="R24641" s="1">
        <v>41025</v>
      </c>
      <c r="S24641">
        <v>0</v>
      </c>
      <c r="T24641">
        <v>0</v>
      </c>
      <c r="U24641">
        <v>0</v>
      </c>
      <c r="V24641">
        <v>0</v>
      </c>
      <c r="W24641">
        <v>0</v>
      </c>
      <c r="X24641">
        <v>170000</v>
      </c>
      <c r="Y24641">
        <v>0</v>
      </c>
      <c r="Z24641">
        <v>350000</v>
      </c>
      <c r="AA24641">
        <v>0</v>
      </c>
      <c r="AB24641">
        <v>0</v>
      </c>
      <c r="AC24641">
        <v>0</v>
      </c>
      <c r="AD24641">
        <v>0</v>
      </c>
      <c r="AE24641">
        <v>0</v>
      </c>
      <c r="AF24641">
        <v>0</v>
      </c>
      <c r="AG24641">
        <v>0</v>
      </c>
      <c r="AH24641">
        <v>0</v>
      </c>
      <c r="AI24641">
        <v>0</v>
      </c>
      <c r="AJ24641">
        <v>0</v>
      </c>
      <c r="AK24641">
        <v>0</v>
      </c>
      <c r="AL24641">
        <v>0</v>
      </c>
      <c r="AM24641">
        <v>0</v>
      </c>
    </row>
    <row r="24642" spans="1:39" x14ac:dyDescent="0.45">
      <c r="A24642" t="s">
        <v>92352</v>
      </c>
      <c r="B24642" t="s">
        <v>92353</v>
      </c>
      <c r="C24642" t="s">
        <v>92354</v>
      </c>
      <c r="D24642" t="s">
        <v>646</v>
      </c>
      <c r="E24642" t="s">
        <v>43</v>
      </c>
      <c r="F24642" t="s">
        <v>310</v>
      </c>
      <c r="G24642" t="s">
        <v>57</v>
      </c>
      <c r="H24642" t="s">
        <v>223</v>
      </c>
      <c r="J24642" t="s">
        <v>1377</v>
      </c>
      <c r="K24642" t="s">
        <v>1377</v>
      </c>
      <c r="L24642">
        <v>1</v>
      </c>
      <c r="M24642" s="1">
        <v>35431</v>
      </c>
      <c r="N24642" s="2">
        <v>35431</v>
      </c>
      <c r="O24642" t="s">
        <v>1513</v>
      </c>
      <c r="P24642">
        <v>1997</v>
      </c>
      <c r="Q24642" s="1">
        <v>39387</v>
      </c>
      <c r="R24642" s="1">
        <v>39387</v>
      </c>
      <c r="S24642">
        <v>0</v>
      </c>
      <c r="T24642">
        <v>20000000</v>
      </c>
      <c r="U24642">
        <v>0</v>
      </c>
      <c r="V24642">
        <v>0</v>
      </c>
      <c r="W24642">
        <v>0</v>
      </c>
      <c r="X24642">
        <v>0</v>
      </c>
      <c r="Y24642">
        <v>0</v>
      </c>
      <c r="Z24642">
        <v>0</v>
      </c>
      <c r="AA24642">
        <v>0</v>
      </c>
      <c r="AB24642">
        <v>0</v>
      </c>
      <c r="AC24642">
        <v>0</v>
      </c>
      <c r="AD24642">
        <v>0</v>
      </c>
      <c r="AE24642">
        <v>0</v>
      </c>
      <c r="AF24642">
        <v>20000000</v>
      </c>
      <c r="AG24642">
        <v>0</v>
      </c>
      <c r="AH24642">
        <v>0</v>
      </c>
      <c r="AI24642">
        <v>0</v>
      </c>
      <c r="AJ24642">
        <v>0</v>
      </c>
      <c r="AK24642">
        <v>0</v>
      </c>
      <c r="AL24642">
        <v>0</v>
      </c>
      <c r="AM24642">
        <v>0</v>
      </c>
    </row>
    <row r="24643" spans="1:39" x14ac:dyDescent="0.45">
      <c r="A24643" t="s">
        <v>92355</v>
      </c>
      <c r="B24643" t="s">
        <v>92356</v>
      </c>
      <c r="C24643" t="s">
        <v>92357</v>
      </c>
      <c r="D24643" t="s">
        <v>315</v>
      </c>
      <c r="E24643" t="s">
        <v>316</v>
      </c>
      <c r="F24643" t="s">
        <v>92358</v>
      </c>
      <c r="G24643" t="s">
        <v>57</v>
      </c>
      <c r="L24643">
        <v>1</v>
      </c>
      <c r="M24643" s="1">
        <v>35065</v>
      </c>
      <c r="N24643" s="2">
        <v>35065</v>
      </c>
      <c r="O24643" t="s">
        <v>3501</v>
      </c>
      <c r="P24643">
        <v>1996</v>
      </c>
      <c r="Q24643" s="1">
        <v>36770</v>
      </c>
      <c r="R24643" s="1">
        <v>36770</v>
      </c>
      <c r="S24643">
        <v>0</v>
      </c>
      <c r="T24643">
        <v>1208424</v>
      </c>
      <c r="U24643">
        <v>0</v>
      </c>
      <c r="V24643">
        <v>0</v>
      </c>
      <c r="W24643">
        <v>0</v>
      </c>
      <c r="X24643">
        <v>0</v>
      </c>
      <c r="Y24643">
        <v>0</v>
      </c>
      <c r="Z24643">
        <v>0</v>
      </c>
      <c r="AA24643">
        <v>0</v>
      </c>
      <c r="AB24643">
        <v>0</v>
      </c>
      <c r="AC24643">
        <v>0</v>
      </c>
      <c r="AD24643">
        <v>0</v>
      </c>
      <c r="AE24643">
        <v>0</v>
      </c>
      <c r="AF24643">
        <v>1208424</v>
      </c>
      <c r="AG24643">
        <v>0</v>
      </c>
      <c r="AH24643">
        <v>0</v>
      </c>
      <c r="AI24643">
        <v>0</v>
      </c>
      <c r="AJ24643">
        <v>0</v>
      </c>
      <c r="AK24643">
        <v>0</v>
      </c>
      <c r="AL24643">
        <v>0</v>
      </c>
      <c r="AM24643">
        <v>0</v>
      </c>
    </row>
    <row r="24644" spans="1:39" x14ac:dyDescent="0.45">
      <c r="A24644" t="s">
        <v>92359</v>
      </c>
      <c r="B24644" t="s">
        <v>92360</v>
      </c>
      <c r="C24644" t="s">
        <v>92361</v>
      </c>
      <c r="D24644" t="s">
        <v>88</v>
      </c>
      <c r="E24644" t="s">
        <v>89</v>
      </c>
      <c r="F24644" t="s">
        <v>3190</v>
      </c>
      <c r="G24644" t="s">
        <v>57</v>
      </c>
      <c r="H24644" t="s">
        <v>223</v>
      </c>
      <c r="J24644" t="s">
        <v>224</v>
      </c>
      <c r="K24644" t="s">
        <v>224</v>
      </c>
      <c r="L24644">
        <v>2</v>
      </c>
      <c r="M24644" s="1">
        <v>37257</v>
      </c>
      <c r="N24644" s="2">
        <v>37257</v>
      </c>
      <c r="O24644" t="s">
        <v>554</v>
      </c>
      <c r="P24644">
        <v>2002</v>
      </c>
      <c r="Q24644" s="1">
        <v>35855</v>
      </c>
      <c r="R24644" s="1">
        <v>37135</v>
      </c>
      <c r="S24644">
        <v>0</v>
      </c>
      <c r="T24644">
        <v>8500000</v>
      </c>
      <c r="U24644">
        <v>0</v>
      </c>
      <c r="V24644">
        <v>0</v>
      </c>
      <c r="W24644">
        <v>0</v>
      </c>
      <c r="X24644">
        <v>0</v>
      </c>
      <c r="Y24644">
        <v>0</v>
      </c>
      <c r="Z24644">
        <v>0</v>
      </c>
      <c r="AA24644">
        <v>0</v>
      </c>
      <c r="AB24644">
        <v>0</v>
      </c>
      <c r="AC24644">
        <v>0</v>
      </c>
      <c r="AD24644">
        <v>0</v>
      </c>
      <c r="AE24644">
        <v>0</v>
      </c>
      <c r="AF24644">
        <v>0</v>
      </c>
      <c r="AG24644">
        <v>8500000</v>
      </c>
      <c r="AH24644">
        <v>0</v>
      </c>
      <c r="AI24644">
        <v>0</v>
      </c>
      <c r="AJ24644">
        <v>0</v>
      </c>
      <c r="AK24644">
        <v>0</v>
      </c>
      <c r="AL24644">
        <v>0</v>
      </c>
      <c r="AM24644">
        <v>0</v>
      </c>
    </row>
    <row r="24645" spans="1:39" x14ac:dyDescent="0.45">
      <c r="A24645" t="s">
        <v>92362</v>
      </c>
      <c r="B24645" t="s">
        <v>92363</v>
      </c>
      <c r="C24645" t="s">
        <v>92364</v>
      </c>
      <c r="D24645" t="s">
        <v>92365</v>
      </c>
      <c r="E24645" t="s">
        <v>10054</v>
      </c>
      <c r="F24645" t="s">
        <v>10857</v>
      </c>
      <c r="G24645" t="s">
        <v>57</v>
      </c>
      <c r="H24645" t="s">
        <v>46</v>
      </c>
      <c r="I24645" t="s">
        <v>47</v>
      </c>
      <c r="J24645" t="s">
        <v>48</v>
      </c>
      <c r="K24645" t="s">
        <v>49</v>
      </c>
      <c r="L24645">
        <v>2</v>
      </c>
      <c r="M24645" s="1">
        <v>41456</v>
      </c>
      <c r="N24645" s="2">
        <v>41456</v>
      </c>
      <c r="O24645" t="s">
        <v>276</v>
      </c>
      <c r="P24645">
        <v>2013</v>
      </c>
      <c r="Q24645" s="1">
        <v>41614</v>
      </c>
      <c r="R24645" s="1">
        <v>41791</v>
      </c>
      <c r="S24645">
        <v>410000</v>
      </c>
      <c r="T24645">
        <v>0</v>
      </c>
      <c r="U24645">
        <v>0</v>
      </c>
      <c r="V24645">
        <v>0</v>
      </c>
      <c r="W24645">
        <v>0</v>
      </c>
      <c r="X24645">
        <v>0</v>
      </c>
      <c r="Y24645">
        <v>0</v>
      </c>
      <c r="Z24645">
        <v>0</v>
      </c>
      <c r="AA24645">
        <v>0</v>
      </c>
      <c r="AB24645">
        <v>0</v>
      </c>
      <c r="AC24645">
        <v>0</v>
      </c>
      <c r="AD24645">
        <v>0</v>
      </c>
      <c r="AE24645">
        <v>0</v>
      </c>
      <c r="AF24645">
        <v>0</v>
      </c>
      <c r="AG24645">
        <v>0</v>
      </c>
      <c r="AH24645">
        <v>0</v>
      </c>
      <c r="AI24645">
        <v>0</v>
      </c>
      <c r="AJ24645">
        <v>0</v>
      </c>
      <c r="AK24645">
        <v>0</v>
      </c>
      <c r="AL24645">
        <v>0</v>
      </c>
      <c r="AM24645">
        <v>0</v>
      </c>
    </row>
    <row r="24646" spans="1:39" x14ac:dyDescent="0.45">
      <c r="A24646" t="s">
        <v>92366</v>
      </c>
      <c r="B24646" t="s">
        <v>92367</v>
      </c>
      <c r="C24646" t="s">
        <v>92368</v>
      </c>
      <c r="F24646" t="s">
        <v>73</v>
      </c>
      <c r="G24646" t="s">
        <v>45</v>
      </c>
      <c r="H24646" t="s">
        <v>46</v>
      </c>
      <c r="I24646" t="s">
        <v>58</v>
      </c>
      <c r="J24646" t="s">
        <v>1223</v>
      </c>
      <c r="K24646" t="s">
        <v>6588</v>
      </c>
      <c r="L24646">
        <v>1</v>
      </c>
      <c r="M24646" s="1">
        <v>40544</v>
      </c>
      <c r="N24646" s="2">
        <v>40544</v>
      </c>
      <c r="O24646" t="s">
        <v>528</v>
      </c>
      <c r="P24646">
        <v>2011</v>
      </c>
      <c r="Q24646" s="1">
        <v>40544</v>
      </c>
      <c r="R24646" s="1">
        <v>40544</v>
      </c>
      <c r="S24646">
        <v>0</v>
      </c>
      <c r="T24646">
        <v>1500000</v>
      </c>
      <c r="U24646">
        <v>0</v>
      </c>
      <c r="V24646">
        <v>0</v>
      </c>
      <c r="W24646">
        <v>0</v>
      </c>
      <c r="X24646">
        <v>0</v>
      </c>
      <c r="Y24646">
        <v>0</v>
      </c>
      <c r="Z24646">
        <v>0</v>
      </c>
      <c r="AA24646">
        <v>0</v>
      </c>
      <c r="AB24646">
        <v>0</v>
      </c>
      <c r="AC24646">
        <v>0</v>
      </c>
      <c r="AD24646">
        <v>0</v>
      </c>
      <c r="AE24646">
        <v>0</v>
      </c>
      <c r="AF24646">
        <v>0</v>
      </c>
      <c r="AG24646">
        <v>0</v>
      </c>
      <c r="AH24646">
        <v>0</v>
      </c>
      <c r="AI24646">
        <v>0</v>
      </c>
      <c r="AJ24646">
        <v>0</v>
      </c>
      <c r="AK24646">
        <v>0</v>
      </c>
      <c r="AL24646">
        <v>0</v>
      </c>
      <c r="AM24646">
        <v>0</v>
      </c>
    </row>
    <row r="24647" spans="1:39" x14ac:dyDescent="0.45">
      <c r="A24647" t="s">
        <v>92369</v>
      </c>
      <c r="B24647" t="s">
        <v>92370</v>
      </c>
      <c r="C24647" t="s">
        <v>92371</v>
      </c>
      <c r="D24647" t="s">
        <v>774</v>
      </c>
      <c r="E24647" t="s">
        <v>775</v>
      </c>
      <c r="F24647" t="s">
        <v>114</v>
      </c>
      <c r="G24647" t="s">
        <v>57</v>
      </c>
      <c r="L24647">
        <v>1</v>
      </c>
      <c r="M24647" s="1">
        <v>37987</v>
      </c>
      <c r="N24647" s="2">
        <v>37987</v>
      </c>
      <c r="O24647" t="s">
        <v>452</v>
      </c>
      <c r="P24647">
        <v>2004</v>
      </c>
      <c r="Q24647" s="1">
        <v>38989</v>
      </c>
      <c r="R24647" s="1">
        <v>38989</v>
      </c>
      <c r="S24647">
        <v>0</v>
      </c>
      <c r="T24647">
        <v>0</v>
      </c>
      <c r="U24647">
        <v>0</v>
      </c>
      <c r="V24647">
        <v>0</v>
      </c>
      <c r="W24647">
        <v>0</v>
      </c>
      <c r="X24647">
        <v>0</v>
      </c>
      <c r="Y24647">
        <v>0</v>
      </c>
      <c r="Z24647">
        <v>0</v>
      </c>
      <c r="AA24647">
        <v>0</v>
      </c>
      <c r="AB24647">
        <v>0</v>
      </c>
      <c r="AC24647">
        <v>0</v>
      </c>
      <c r="AD24647">
        <v>0</v>
      </c>
      <c r="AE24647">
        <v>0</v>
      </c>
      <c r="AF24647">
        <v>0</v>
      </c>
      <c r="AG24647">
        <v>0</v>
      </c>
      <c r="AH24647">
        <v>0</v>
      </c>
      <c r="AI24647">
        <v>0</v>
      </c>
      <c r="AJ24647">
        <v>0</v>
      </c>
      <c r="AK24647">
        <v>0</v>
      </c>
      <c r="AL24647">
        <v>0</v>
      </c>
      <c r="AM24647">
        <v>0</v>
      </c>
    </row>
    <row r="24648" spans="1:39" x14ac:dyDescent="0.45">
      <c r="A24648" t="s">
        <v>92372</v>
      </c>
      <c r="B24648" t="s">
        <v>92373</v>
      </c>
      <c r="C24648" t="s">
        <v>92374</v>
      </c>
      <c r="D24648" t="s">
        <v>92375</v>
      </c>
      <c r="E24648" t="s">
        <v>449</v>
      </c>
      <c r="F24648" s="3">
        <v>65000</v>
      </c>
      <c r="G24648" t="s">
        <v>57</v>
      </c>
      <c r="H24648" t="s">
        <v>19716</v>
      </c>
      <c r="J24648" t="s">
        <v>19717</v>
      </c>
      <c r="L24648">
        <v>2</v>
      </c>
      <c r="Q24648" s="1">
        <v>40893</v>
      </c>
      <c r="R24648" s="1">
        <v>40969</v>
      </c>
      <c r="S24648">
        <v>65000</v>
      </c>
      <c r="T24648">
        <v>0</v>
      </c>
      <c r="U24648">
        <v>0</v>
      </c>
      <c r="V24648">
        <v>0</v>
      </c>
      <c r="W24648">
        <v>0</v>
      </c>
      <c r="X24648">
        <v>0</v>
      </c>
      <c r="Y24648">
        <v>0</v>
      </c>
      <c r="Z24648">
        <v>0</v>
      </c>
      <c r="AA24648">
        <v>0</v>
      </c>
      <c r="AB24648">
        <v>0</v>
      </c>
      <c r="AC24648">
        <v>0</v>
      </c>
      <c r="AD24648">
        <v>0</v>
      </c>
      <c r="AE24648">
        <v>0</v>
      </c>
      <c r="AF24648">
        <v>0</v>
      </c>
      <c r="AG24648">
        <v>0</v>
      </c>
      <c r="AH24648">
        <v>0</v>
      </c>
      <c r="AI24648">
        <v>0</v>
      </c>
      <c r="AJ24648">
        <v>0</v>
      </c>
      <c r="AK24648">
        <v>0</v>
      </c>
      <c r="AL24648">
        <v>0</v>
      </c>
      <c r="AM24648">
        <v>0</v>
      </c>
    </row>
    <row r="24649" spans="1:39" x14ac:dyDescent="0.45">
      <c r="A24649" t="s">
        <v>92376</v>
      </c>
      <c r="B24649" t="s">
        <v>92377</v>
      </c>
      <c r="C24649" t="s">
        <v>92378</v>
      </c>
      <c r="D24649" t="s">
        <v>161</v>
      </c>
      <c r="E24649" t="s">
        <v>162</v>
      </c>
      <c r="F24649" s="3">
        <v>40000</v>
      </c>
      <c r="G24649" t="s">
        <v>57</v>
      </c>
      <c r="H24649" t="s">
        <v>46</v>
      </c>
      <c r="I24649" t="s">
        <v>994</v>
      </c>
      <c r="J24649" t="s">
        <v>20563</v>
      </c>
      <c r="K24649" t="s">
        <v>35353</v>
      </c>
      <c r="L24649">
        <v>1</v>
      </c>
      <c r="M24649" s="1">
        <v>39814</v>
      </c>
      <c r="N24649" s="2">
        <v>39814</v>
      </c>
      <c r="O24649" t="s">
        <v>188</v>
      </c>
      <c r="P24649">
        <v>2009</v>
      </c>
      <c r="Q24649" s="1">
        <v>40948</v>
      </c>
      <c r="R24649" s="1">
        <v>40948</v>
      </c>
      <c r="S24649">
        <v>40000</v>
      </c>
      <c r="T24649">
        <v>0</v>
      </c>
      <c r="U24649">
        <v>0</v>
      </c>
      <c r="V24649">
        <v>0</v>
      </c>
      <c r="W24649">
        <v>0</v>
      </c>
      <c r="X24649">
        <v>0</v>
      </c>
      <c r="Y24649">
        <v>0</v>
      </c>
      <c r="Z24649">
        <v>0</v>
      </c>
      <c r="AA24649">
        <v>0</v>
      </c>
      <c r="AB24649">
        <v>0</v>
      </c>
      <c r="AC24649">
        <v>0</v>
      </c>
      <c r="AD24649">
        <v>0</v>
      </c>
      <c r="AE24649">
        <v>0</v>
      </c>
      <c r="AF24649">
        <v>0</v>
      </c>
      <c r="AG24649">
        <v>0</v>
      </c>
      <c r="AH24649">
        <v>0</v>
      </c>
      <c r="AI24649">
        <v>0</v>
      </c>
      <c r="AJ24649">
        <v>0</v>
      </c>
      <c r="AK24649">
        <v>0</v>
      </c>
      <c r="AL24649">
        <v>0</v>
      </c>
      <c r="AM24649">
        <v>0</v>
      </c>
    </row>
    <row r="24650" spans="1:39" x14ac:dyDescent="0.45">
      <c r="A24650" t="s">
        <v>92379</v>
      </c>
      <c r="B24650" t="s">
        <v>92380</v>
      </c>
      <c r="C24650" t="s">
        <v>92381</v>
      </c>
      <c r="D24650" t="s">
        <v>653</v>
      </c>
      <c r="E24650" t="s">
        <v>343</v>
      </c>
      <c r="F24650" t="s">
        <v>114</v>
      </c>
      <c r="G24650" t="s">
        <v>45</v>
      </c>
      <c r="H24650" t="s">
        <v>46</v>
      </c>
      <c r="I24650" t="s">
        <v>47</v>
      </c>
      <c r="J24650" t="s">
        <v>48</v>
      </c>
      <c r="K24650" t="s">
        <v>49</v>
      </c>
      <c r="L24650">
        <v>1</v>
      </c>
      <c r="M24650" s="1">
        <v>40772</v>
      </c>
      <c r="N24650" s="2">
        <v>40756</v>
      </c>
      <c r="O24650" t="s">
        <v>250</v>
      </c>
      <c r="P24650">
        <v>2011</v>
      </c>
      <c r="Q24650" s="1">
        <v>40909</v>
      </c>
      <c r="R24650" s="1">
        <v>40909</v>
      </c>
      <c r="S24650">
        <v>0</v>
      </c>
      <c r="T24650">
        <v>0</v>
      </c>
      <c r="U24650">
        <v>0</v>
      </c>
      <c r="V24650">
        <v>0</v>
      </c>
      <c r="W24650">
        <v>0</v>
      </c>
      <c r="X24650">
        <v>0</v>
      </c>
      <c r="Y24650">
        <v>0</v>
      </c>
      <c r="Z24650">
        <v>0</v>
      </c>
      <c r="AA24650">
        <v>0</v>
      </c>
      <c r="AB24650">
        <v>0</v>
      </c>
      <c r="AC24650">
        <v>0</v>
      </c>
      <c r="AD24650">
        <v>0</v>
      </c>
      <c r="AE24650">
        <v>0</v>
      </c>
      <c r="AF24650">
        <v>0</v>
      </c>
      <c r="AG24650">
        <v>0</v>
      </c>
      <c r="AH24650">
        <v>0</v>
      </c>
      <c r="AI24650">
        <v>0</v>
      </c>
      <c r="AJ24650">
        <v>0</v>
      </c>
      <c r="AK24650">
        <v>0</v>
      </c>
      <c r="AL24650">
        <v>0</v>
      </c>
      <c r="AM24650">
        <v>0</v>
      </c>
    </row>
    <row r="24651" spans="1:39" x14ac:dyDescent="0.45">
      <c r="A24651" t="s">
        <v>92382</v>
      </c>
      <c r="B24651" t="s">
        <v>92383</v>
      </c>
      <c r="C24651" t="s">
        <v>92384</v>
      </c>
      <c r="D24651" t="s">
        <v>92385</v>
      </c>
      <c r="E24651" t="s">
        <v>26963</v>
      </c>
      <c r="F24651" t="s">
        <v>114</v>
      </c>
      <c r="G24651" t="s">
        <v>57</v>
      </c>
      <c r="H24651" t="s">
        <v>46</v>
      </c>
      <c r="I24651" t="s">
        <v>205</v>
      </c>
      <c r="J24651" t="s">
        <v>206</v>
      </c>
      <c r="K24651" t="s">
        <v>2339</v>
      </c>
      <c r="L24651">
        <v>1</v>
      </c>
      <c r="M24651" s="1">
        <v>40544</v>
      </c>
      <c r="N24651" s="2">
        <v>40544</v>
      </c>
      <c r="O24651" t="s">
        <v>528</v>
      </c>
      <c r="P24651">
        <v>2011</v>
      </c>
      <c r="Q24651" s="1">
        <v>40842</v>
      </c>
      <c r="R24651" s="1">
        <v>40842</v>
      </c>
      <c r="S24651">
        <v>0</v>
      </c>
      <c r="T24651">
        <v>0</v>
      </c>
      <c r="U24651">
        <v>0</v>
      </c>
      <c r="V24651">
        <v>0</v>
      </c>
      <c r="W24651">
        <v>0</v>
      </c>
      <c r="X24651">
        <v>0</v>
      </c>
      <c r="Y24651">
        <v>0</v>
      </c>
      <c r="Z24651">
        <v>0</v>
      </c>
      <c r="AA24651">
        <v>0</v>
      </c>
      <c r="AB24651">
        <v>0</v>
      </c>
      <c r="AC24651">
        <v>0</v>
      </c>
      <c r="AD24651">
        <v>0</v>
      </c>
      <c r="AE24651">
        <v>0</v>
      </c>
      <c r="AF24651">
        <v>0</v>
      </c>
      <c r="AG24651">
        <v>0</v>
      </c>
      <c r="AH24651">
        <v>0</v>
      </c>
      <c r="AI24651">
        <v>0</v>
      </c>
      <c r="AJ24651">
        <v>0</v>
      </c>
      <c r="AK24651">
        <v>0</v>
      </c>
      <c r="AL24651">
        <v>0</v>
      </c>
      <c r="AM24651">
        <v>0</v>
      </c>
    </row>
    <row r="24652" spans="1:39" x14ac:dyDescent="0.45">
      <c r="A24652" t="s">
        <v>92386</v>
      </c>
      <c r="B24652" t="s">
        <v>92387</v>
      </c>
      <c r="C24652" t="s">
        <v>92388</v>
      </c>
      <c r="D24652" t="s">
        <v>653</v>
      </c>
      <c r="E24652" t="s">
        <v>343</v>
      </c>
      <c r="F24652" t="s">
        <v>4277</v>
      </c>
      <c r="G24652" t="s">
        <v>57</v>
      </c>
      <c r="H24652" t="s">
        <v>402</v>
      </c>
      <c r="J24652" t="s">
        <v>403</v>
      </c>
      <c r="K24652" t="s">
        <v>403</v>
      </c>
      <c r="L24652">
        <v>1</v>
      </c>
      <c r="M24652" s="1">
        <v>41275</v>
      </c>
      <c r="N24652" s="2">
        <v>41275</v>
      </c>
      <c r="O24652" t="s">
        <v>164</v>
      </c>
      <c r="P24652">
        <v>2013</v>
      </c>
      <c r="Q24652" s="1">
        <v>41725</v>
      </c>
      <c r="R24652" s="1">
        <v>41725</v>
      </c>
      <c r="S24652">
        <v>2200000</v>
      </c>
      <c r="T24652">
        <v>0</v>
      </c>
      <c r="U24652">
        <v>0</v>
      </c>
      <c r="V24652">
        <v>0</v>
      </c>
      <c r="W24652">
        <v>0</v>
      </c>
      <c r="X24652">
        <v>0</v>
      </c>
      <c r="Y24652">
        <v>0</v>
      </c>
      <c r="Z24652">
        <v>0</v>
      </c>
      <c r="AA24652">
        <v>0</v>
      </c>
      <c r="AB24652">
        <v>0</v>
      </c>
      <c r="AC24652">
        <v>0</v>
      </c>
      <c r="AD24652">
        <v>0</v>
      </c>
      <c r="AE24652">
        <v>0</v>
      </c>
      <c r="AF24652">
        <v>0</v>
      </c>
      <c r="AG24652">
        <v>0</v>
      </c>
      <c r="AH24652">
        <v>0</v>
      </c>
      <c r="AI24652">
        <v>0</v>
      </c>
      <c r="AJ24652">
        <v>0</v>
      </c>
      <c r="AK24652">
        <v>0</v>
      </c>
      <c r="AL24652">
        <v>0</v>
      </c>
      <c r="AM24652">
        <v>0</v>
      </c>
    </row>
    <row r="24653" spans="1:39" x14ac:dyDescent="0.45">
      <c r="A24653" t="s">
        <v>92389</v>
      </c>
      <c r="B24653" t="s">
        <v>92390</v>
      </c>
      <c r="C24653" t="s">
        <v>92391</v>
      </c>
      <c r="D24653" t="s">
        <v>92392</v>
      </c>
      <c r="E24653" t="s">
        <v>16093</v>
      </c>
      <c r="F24653" t="s">
        <v>2688</v>
      </c>
      <c r="G24653" t="s">
        <v>57</v>
      </c>
      <c r="L24653">
        <v>1</v>
      </c>
      <c r="M24653" s="1">
        <v>41699</v>
      </c>
      <c r="N24653" s="2">
        <v>41699</v>
      </c>
      <c r="O24653" t="s">
        <v>84</v>
      </c>
      <c r="P24653">
        <v>2014</v>
      </c>
      <c r="Q24653" s="1">
        <v>41730</v>
      </c>
      <c r="R24653" s="1">
        <v>41730</v>
      </c>
      <c r="S24653">
        <v>0</v>
      </c>
      <c r="T24653">
        <v>0</v>
      </c>
      <c r="U24653">
        <v>0</v>
      </c>
      <c r="V24653">
        <v>375000</v>
      </c>
      <c r="W24653">
        <v>0</v>
      </c>
      <c r="X24653">
        <v>0</v>
      </c>
      <c r="Y24653">
        <v>0</v>
      </c>
      <c r="Z24653">
        <v>0</v>
      </c>
      <c r="AA24653">
        <v>0</v>
      </c>
      <c r="AB24653">
        <v>0</v>
      </c>
      <c r="AC24653">
        <v>0</v>
      </c>
      <c r="AD24653">
        <v>0</v>
      </c>
      <c r="AE24653">
        <v>0</v>
      </c>
      <c r="AF24653">
        <v>0</v>
      </c>
      <c r="AG24653">
        <v>0</v>
      </c>
      <c r="AH24653">
        <v>0</v>
      </c>
      <c r="AI24653">
        <v>0</v>
      </c>
      <c r="AJ24653">
        <v>0</v>
      </c>
      <c r="AK24653">
        <v>0</v>
      </c>
      <c r="AL24653">
        <v>0</v>
      </c>
      <c r="AM24653">
        <v>0</v>
      </c>
    </row>
    <row r="24654" spans="1:39" x14ac:dyDescent="0.45">
      <c r="A24654" t="s">
        <v>92393</v>
      </c>
      <c r="B24654" t="s">
        <v>92394</v>
      </c>
      <c r="C24654" t="s">
        <v>92395</v>
      </c>
      <c r="D24654" t="s">
        <v>92396</v>
      </c>
      <c r="E24654" t="s">
        <v>108</v>
      </c>
      <c r="F24654" t="s">
        <v>187</v>
      </c>
      <c r="G24654" t="s">
        <v>57</v>
      </c>
      <c r="H24654" t="s">
        <v>46</v>
      </c>
      <c r="I24654" t="s">
        <v>115</v>
      </c>
      <c r="J24654" t="s">
        <v>334</v>
      </c>
      <c r="K24654" t="s">
        <v>334</v>
      </c>
      <c r="L24654">
        <v>1</v>
      </c>
      <c r="M24654" s="1">
        <v>40909</v>
      </c>
      <c r="N24654" s="2">
        <v>40909</v>
      </c>
      <c r="O24654" t="s">
        <v>132</v>
      </c>
      <c r="P24654">
        <v>2012</v>
      </c>
      <c r="Q24654" s="1">
        <v>41242</v>
      </c>
      <c r="R24654" s="1">
        <v>41242</v>
      </c>
      <c r="S24654">
        <v>0</v>
      </c>
      <c r="T24654">
        <v>0</v>
      </c>
      <c r="U24654">
        <v>0</v>
      </c>
      <c r="V24654">
        <v>0</v>
      </c>
      <c r="W24654">
        <v>0</v>
      </c>
      <c r="X24654">
        <v>0</v>
      </c>
      <c r="Y24654">
        <v>500000</v>
      </c>
      <c r="Z24654">
        <v>0</v>
      </c>
      <c r="AA24654">
        <v>0</v>
      </c>
      <c r="AB24654">
        <v>0</v>
      </c>
      <c r="AC24654">
        <v>0</v>
      </c>
      <c r="AD24654">
        <v>0</v>
      </c>
      <c r="AE24654">
        <v>0</v>
      </c>
      <c r="AF24654">
        <v>0</v>
      </c>
      <c r="AG24654">
        <v>0</v>
      </c>
      <c r="AH24654">
        <v>0</v>
      </c>
      <c r="AI24654">
        <v>0</v>
      </c>
      <c r="AJ24654">
        <v>0</v>
      </c>
      <c r="AK24654">
        <v>0</v>
      </c>
      <c r="AL24654">
        <v>0</v>
      </c>
      <c r="AM24654">
        <v>0</v>
      </c>
    </row>
    <row r="24655" spans="1:39" x14ac:dyDescent="0.45">
      <c r="A24655" t="s">
        <v>92397</v>
      </c>
      <c r="B24655" t="s">
        <v>92398</v>
      </c>
      <c r="C24655" t="s">
        <v>92399</v>
      </c>
      <c r="D24655" t="s">
        <v>62910</v>
      </c>
      <c r="E24655" t="s">
        <v>248</v>
      </c>
      <c r="F24655" t="s">
        <v>6063</v>
      </c>
      <c r="G24655" t="s">
        <v>57</v>
      </c>
      <c r="H24655" t="s">
        <v>46</v>
      </c>
      <c r="I24655" t="s">
        <v>58</v>
      </c>
      <c r="J24655" t="s">
        <v>198</v>
      </c>
      <c r="K24655" t="s">
        <v>931</v>
      </c>
      <c r="L24655">
        <v>2</v>
      </c>
      <c r="M24655" s="1">
        <v>40544</v>
      </c>
      <c r="N24655" s="2">
        <v>40544</v>
      </c>
      <c r="O24655" t="s">
        <v>528</v>
      </c>
      <c r="P24655">
        <v>2011</v>
      </c>
      <c r="Q24655" s="1">
        <v>41339</v>
      </c>
      <c r="R24655" s="1">
        <v>41499</v>
      </c>
      <c r="S24655">
        <v>2000000</v>
      </c>
      <c r="T24655">
        <v>16000000</v>
      </c>
      <c r="U24655">
        <v>0</v>
      </c>
      <c r="V24655">
        <v>0</v>
      </c>
      <c r="W24655">
        <v>0</v>
      </c>
      <c r="X24655">
        <v>0</v>
      </c>
      <c r="Y24655">
        <v>0</v>
      </c>
      <c r="Z24655">
        <v>0</v>
      </c>
      <c r="AA24655">
        <v>0</v>
      </c>
      <c r="AB24655">
        <v>0</v>
      </c>
      <c r="AC24655">
        <v>0</v>
      </c>
      <c r="AD24655">
        <v>0</v>
      </c>
      <c r="AE24655">
        <v>0</v>
      </c>
      <c r="AF24655">
        <v>16000000</v>
      </c>
      <c r="AG24655">
        <v>0</v>
      </c>
      <c r="AH24655">
        <v>0</v>
      </c>
      <c r="AI24655">
        <v>0</v>
      </c>
      <c r="AJ24655">
        <v>0</v>
      </c>
      <c r="AK24655">
        <v>0</v>
      </c>
      <c r="AL24655">
        <v>0</v>
      </c>
      <c r="AM24655">
        <v>0</v>
      </c>
    </row>
    <row r="24656" spans="1:39" x14ac:dyDescent="0.45">
      <c r="A24656" t="s">
        <v>92400</v>
      </c>
      <c r="B24656" t="s">
        <v>92401</v>
      </c>
      <c r="C24656" t="s">
        <v>92402</v>
      </c>
      <c r="D24656" t="s">
        <v>98</v>
      </c>
      <c r="E24656" t="s">
        <v>99</v>
      </c>
      <c r="F24656" t="s">
        <v>6944</v>
      </c>
      <c r="G24656" t="s">
        <v>45</v>
      </c>
      <c r="H24656" t="s">
        <v>46</v>
      </c>
      <c r="I24656" t="s">
        <v>58</v>
      </c>
      <c r="J24656" t="s">
        <v>198</v>
      </c>
      <c r="K24656" t="s">
        <v>199</v>
      </c>
      <c r="L24656">
        <v>2</v>
      </c>
      <c r="M24656" s="1">
        <v>39295</v>
      </c>
      <c r="N24656" s="2">
        <v>39295</v>
      </c>
      <c r="O24656" t="s">
        <v>672</v>
      </c>
      <c r="P24656">
        <v>2007</v>
      </c>
      <c r="Q24656" s="1">
        <v>39485</v>
      </c>
      <c r="R24656" s="1">
        <v>39695</v>
      </c>
      <c r="S24656">
        <v>900000</v>
      </c>
      <c r="T24656">
        <v>2250000</v>
      </c>
      <c r="U24656">
        <v>0</v>
      </c>
      <c r="V24656">
        <v>0</v>
      </c>
      <c r="W24656">
        <v>0</v>
      </c>
      <c r="X24656">
        <v>0</v>
      </c>
      <c r="Y24656">
        <v>0</v>
      </c>
      <c r="Z24656">
        <v>0</v>
      </c>
      <c r="AA24656">
        <v>0</v>
      </c>
      <c r="AB24656">
        <v>0</v>
      </c>
      <c r="AC24656">
        <v>0</v>
      </c>
      <c r="AD24656">
        <v>0</v>
      </c>
      <c r="AE24656">
        <v>0</v>
      </c>
      <c r="AF24656">
        <v>2250000</v>
      </c>
      <c r="AG24656">
        <v>0</v>
      </c>
      <c r="AH24656">
        <v>0</v>
      </c>
      <c r="AI24656">
        <v>0</v>
      </c>
      <c r="AJ24656">
        <v>0</v>
      </c>
      <c r="AK24656">
        <v>0</v>
      </c>
      <c r="AL24656">
        <v>0</v>
      </c>
      <c r="AM24656">
        <v>0</v>
      </c>
    </row>
    <row r="24657" spans="1:39" x14ac:dyDescent="0.45">
      <c r="A24657" t="s">
        <v>92403</v>
      </c>
      <c r="B24657" t="s">
        <v>92404</v>
      </c>
      <c r="C24657" t="s">
        <v>92405</v>
      </c>
      <c r="D24657" t="s">
        <v>1807</v>
      </c>
      <c r="E24657" t="s">
        <v>567</v>
      </c>
      <c r="F24657" t="s">
        <v>114</v>
      </c>
      <c r="G24657" t="s">
        <v>45</v>
      </c>
      <c r="H24657" t="s">
        <v>46</v>
      </c>
      <c r="I24657" t="s">
        <v>58</v>
      </c>
      <c r="J24657" t="s">
        <v>198</v>
      </c>
      <c r="K24657" t="s">
        <v>731</v>
      </c>
      <c r="L24657">
        <v>1</v>
      </c>
      <c r="M24657" s="1">
        <v>39814</v>
      </c>
      <c r="N24657" s="2">
        <v>39814</v>
      </c>
      <c r="O24657" t="s">
        <v>188</v>
      </c>
      <c r="P24657">
        <v>2009</v>
      </c>
      <c r="Q24657" s="1">
        <v>40544</v>
      </c>
      <c r="R24657" s="1">
        <v>40544</v>
      </c>
      <c r="S24657">
        <v>0</v>
      </c>
      <c r="T24657">
        <v>0</v>
      </c>
      <c r="U24657">
        <v>0</v>
      </c>
      <c r="V24657">
        <v>0</v>
      </c>
      <c r="W24657">
        <v>0</v>
      </c>
      <c r="X24657">
        <v>0</v>
      </c>
      <c r="Y24657">
        <v>0</v>
      </c>
      <c r="Z24657">
        <v>0</v>
      </c>
      <c r="AA24657">
        <v>0</v>
      </c>
      <c r="AB24657">
        <v>0</v>
      </c>
      <c r="AC24657">
        <v>0</v>
      </c>
      <c r="AD24657">
        <v>0</v>
      </c>
      <c r="AE24657">
        <v>0</v>
      </c>
      <c r="AF24657">
        <v>0</v>
      </c>
      <c r="AG24657">
        <v>0</v>
      </c>
      <c r="AH24657">
        <v>0</v>
      </c>
      <c r="AI24657">
        <v>0</v>
      </c>
      <c r="AJ24657">
        <v>0</v>
      </c>
      <c r="AK24657">
        <v>0</v>
      </c>
      <c r="AL24657">
        <v>0</v>
      </c>
      <c r="AM24657">
        <v>0</v>
      </c>
    </row>
    <row r="24658" spans="1:39" x14ac:dyDescent="0.45">
      <c r="A24658" t="s">
        <v>92406</v>
      </c>
      <c r="B24658" t="s">
        <v>92407</v>
      </c>
      <c r="C24658" t="s">
        <v>92408</v>
      </c>
      <c r="D24658" t="s">
        <v>85106</v>
      </c>
      <c r="E24658" t="s">
        <v>413</v>
      </c>
      <c r="F24658" t="s">
        <v>114</v>
      </c>
      <c r="G24658" t="s">
        <v>57</v>
      </c>
      <c r="H24658" t="s">
        <v>46</v>
      </c>
      <c r="I24658" t="s">
        <v>58</v>
      </c>
      <c r="J24658" t="s">
        <v>1223</v>
      </c>
      <c r="K24658" t="s">
        <v>1223</v>
      </c>
      <c r="L24658">
        <v>1</v>
      </c>
      <c r="M24658" s="1">
        <v>41541</v>
      </c>
      <c r="N24658" s="2">
        <v>41518</v>
      </c>
      <c r="O24658" t="s">
        <v>276</v>
      </c>
      <c r="P24658">
        <v>2013</v>
      </c>
      <c r="Q24658" s="1">
        <v>41578</v>
      </c>
      <c r="R24658" s="1">
        <v>41578</v>
      </c>
      <c r="S24658">
        <v>0</v>
      </c>
      <c r="T24658">
        <v>0</v>
      </c>
      <c r="U24658">
        <v>0</v>
      </c>
      <c r="V24658">
        <v>0</v>
      </c>
      <c r="W24658">
        <v>0</v>
      </c>
      <c r="X24658">
        <v>0</v>
      </c>
      <c r="Y24658">
        <v>0</v>
      </c>
      <c r="Z24658">
        <v>0</v>
      </c>
      <c r="AA24658">
        <v>0</v>
      </c>
      <c r="AB24658">
        <v>0</v>
      </c>
      <c r="AC24658">
        <v>0</v>
      </c>
      <c r="AD24658">
        <v>0</v>
      </c>
      <c r="AE24658">
        <v>0</v>
      </c>
      <c r="AF24658">
        <v>0</v>
      </c>
      <c r="AG24658">
        <v>0</v>
      </c>
      <c r="AH24658">
        <v>0</v>
      </c>
      <c r="AI24658">
        <v>0</v>
      </c>
      <c r="AJ24658">
        <v>0</v>
      </c>
      <c r="AK24658">
        <v>0</v>
      </c>
      <c r="AL24658">
        <v>0</v>
      </c>
      <c r="AM24658">
        <v>0</v>
      </c>
    </row>
    <row r="24659" spans="1:39" x14ac:dyDescent="0.45">
      <c r="A24659" t="s">
        <v>92409</v>
      </c>
      <c r="B24659" t="s">
        <v>92410</v>
      </c>
      <c r="C24659" t="s">
        <v>92411</v>
      </c>
      <c r="D24659" t="s">
        <v>1474</v>
      </c>
      <c r="E24659" t="s">
        <v>1475</v>
      </c>
      <c r="F24659" t="s">
        <v>92412</v>
      </c>
      <c r="G24659" t="s">
        <v>57</v>
      </c>
      <c r="H24659" t="s">
        <v>46</v>
      </c>
      <c r="I24659" t="s">
        <v>169</v>
      </c>
      <c r="J24659" t="s">
        <v>170</v>
      </c>
      <c r="K24659" t="s">
        <v>170</v>
      </c>
      <c r="L24659">
        <v>3</v>
      </c>
      <c r="M24659" s="1">
        <v>38718</v>
      </c>
      <c r="N24659" s="2">
        <v>38718</v>
      </c>
      <c r="O24659" t="s">
        <v>430</v>
      </c>
      <c r="P24659">
        <v>2006</v>
      </c>
      <c r="Q24659" s="1">
        <v>40758</v>
      </c>
      <c r="R24659" s="1">
        <v>41376</v>
      </c>
      <c r="S24659">
        <v>0</v>
      </c>
      <c r="T24659">
        <v>12451650</v>
      </c>
      <c r="U24659">
        <v>0</v>
      </c>
      <c r="V24659">
        <v>0</v>
      </c>
      <c r="W24659">
        <v>0</v>
      </c>
      <c r="X24659">
        <v>201029</v>
      </c>
      <c r="Y24659">
        <v>0</v>
      </c>
      <c r="Z24659">
        <v>0</v>
      </c>
      <c r="AA24659">
        <v>0</v>
      </c>
      <c r="AB24659">
        <v>0</v>
      </c>
      <c r="AC24659">
        <v>0</v>
      </c>
      <c r="AD24659">
        <v>0</v>
      </c>
      <c r="AE24659">
        <v>0</v>
      </c>
      <c r="AF24659">
        <v>5000000</v>
      </c>
      <c r="AG24659">
        <v>0</v>
      </c>
      <c r="AH24659">
        <v>0</v>
      </c>
      <c r="AI24659">
        <v>0</v>
      </c>
      <c r="AJ24659">
        <v>0</v>
      </c>
      <c r="AK24659">
        <v>0</v>
      </c>
      <c r="AL24659">
        <v>0</v>
      </c>
      <c r="AM24659">
        <v>0</v>
      </c>
    </row>
    <row r="24660" spans="1:39" x14ac:dyDescent="0.45">
      <c r="A24660" t="s">
        <v>92413</v>
      </c>
      <c r="B24660" t="s">
        <v>92414</v>
      </c>
      <c r="C24660" t="s">
        <v>92415</v>
      </c>
      <c r="F24660" s="3">
        <v>25000</v>
      </c>
      <c r="H24660" t="s">
        <v>475</v>
      </c>
      <c r="J24660" t="s">
        <v>476</v>
      </c>
      <c r="K24660" t="s">
        <v>476</v>
      </c>
      <c r="L24660">
        <v>1</v>
      </c>
      <c r="M24660" s="1">
        <v>40909</v>
      </c>
      <c r="N24660" s="2">
        <v>40909</v>
      </c>
      <c r="O24660" t="s">
        <v>132</v>
      </c>
      <c r="P24660">
        <v>2012</v>
      </c>
      <c r="Q24660" s="1">
        <v>41334</v>
      </c>
      <c r="R24660" s="1">
        <v>41334</v>
      </c>
      <c r="S24660">
        <v>0</v>
      </c>
      <c r="T24660">
        <v>0</v>
      </c>
      <c r="U24660">
        <v>0</v>
      </c>
      <c r="V24660">
        <v>0</v>
      </c>
      <c r="W24660">
        <v>0</v>
      </c>
      <c r="X24660">
        <v>0</v>
      </c>
      <c r="Y24660">
        <v>0</v>
      </c>
      <c r="Z24660">
        <v>25000</v>
      </c>
      <c r="AA24660">
        <v>0</v>
      </c>
      <c r="AB24660">
        <v>0</v>
      </c>
      <c r="AC24660">
        <v>0</v>
      </c>
      <c r="AD24660">
        <v>0</v>
      </c>
      <c r="AE24660">
        <v>0</v>
      </c>
      <c r="AF24660">
        <v>0</v>
      </c>
      <c r="AG24660">
        <v>0</v>
      </c>
      <c r="AH24660">
        <v>0</v>
      </c>
      <c r="AI24660">
        <v>0</v>
      </c>
      <c r="AJ24660">
        <v>0</v>
      </c>
      <c r="AK24660">
        <v>0</v>
      </c>
      <c r="AL24660">
        <v>0</v>
      </c>
      <c r="AM24660">
        <v>0</v>
      </c>
    </row>
    <row r="24661" spans="1:39" x14ac:dyDescent="0.45">
      <c r="A24661" t="s">
        <v>92416</v>
      </c>
      <c r="B24661" t="s">
        <v>92417</v>
      </c>
      <c r="C24661" t="s">
        <v>92418</v>
      </c>
      <c r="F24661" s="3">
        <v>20000</v>
      </c>
      <c r="G24661" t="s">
        <v>57</v>
      </c>
      <c r="L24661">
        <v>1</v>
      </c>
      <c r="Q24661" s="1">
        <v>41838</v>
      </c>
      <c r="R24661" s="1">
        <v>41838</v>
      </c>
      <c r="S24661">
        <v>20000</v>
      </c>
      <c r="T24661">
        <v>0</v>
      </c>
      <c r="U24661">
        <v>0</v>
      </c>
      <c r="V24661">
        <v>0</v>
      </c>
      <c r="W24661">
        <v>0</v>
      </c>
      <c r="X24661">
        <v>0</v>
      </c>
      <c r="Y24661">
        <v>0</v>
      </c>
      <c r="Z24661">
        <v>0</v>
      </c>
      <c r="AA24661">
        <v>0</v>
      </c>
      <c r="AB24661">
        <v>0</v>
      </c>
      <c r="AC24661">
        <v>0</v>
      </c>
      <c r="AD24661">
        <v>0</v>
      </c>
      <c r="AE24661">
        <v>0</v>
      </c>
      <c r="AF24661">
        <v>0</v>
      </c>
      <c r="AG24661">
        <v>0</v>
      </c>
      <c r="AH24661">
        <v>0</v>
      </c>
      <c r="AI24661">
        <v>0</v>
      </c>
      <c r="AJ24661">
        <v>0</v>
      </c>
      <c r="AK24661">
        <v>0</v>
      </c>
      <c r="AL24661">
        <v>0</v>
      </c>
      <c r="AM24661">
        <v>0</v>
      </c>
    </row>
    <row r="24662" spans="1:39" x14ac:dyDescent="0.45">
      <c r="A24662" t="s">
        <v>92419</v>
      </c>
      <c r="B24662" t="s">
        <v>92420</v>
      </c>
      <c r="C24662" t="s">
        <v>92421</v>
      </c>
      <c r="D24662" t="s">
        <v>258</v>
      </c>
      <c r="E24662" t="s">
        <v>259</v>
      </c>
      <c r="F24662" t="s">
        <v>114</v>
      </c>
      <c r="G24662" t="s">
        <v>57</v>
      </c>
      <c r="H24662" t="s">
        <v>74</v>
      </c>
      <c r="J24662" t="s">
        <v>75</v>
      </c>
      <c r="K24662" t="s">
        <v>75</v>
      </c>
      <c r="L24662">
        <v>1</v>
      </c>
      <c r="M24662" s="1">
        <v>40179</v>
      </c>
      <c r="N24662" s="2">
        <v>40179</v>
      </c>
      <c r="O24662" t="s">
        <v>118</v>
      </c>
      <c r="P24662">
        <v>2010</v>
      </c>
      <c r="Q24662" s="1">
        <v>40766</v>
      </c>
      <c r="R24662" s="1">
        <v>40766</v>
      </c>
      <c r="S24662">
        <v>0</v>
      </c>
      <c r="T24662">
        <v>0</v>
      </c>
      <c r="U24662">
        <v>0</v>
      </c>
      <c r="V24662">
        <v>0</v>
      </c>
      <c r="W24662">
        <v>0</v>
      </c>
      <c r="X24662">
        <v>0</v>
      </c>
      <c r="Y24662">
        <v>0</v>
      </c>
      <c r="Z24662">
        <v>0</v>
      </c>
      <c r="AA24662">
        <v>0</v>
      </c>
      <c r="AB24662">
        <v>0</v>
      </c>
      <c r="AC24662">
        <v>0</v>
      </c>
      <c r="AD24662">
        <v>0</v>
      </c>
      <c r="AE24662">
        <v>0</v>
      </c>
      <c r="AF24662">
        <v>0</v>
      </c>
      <c r="AG24662">
        <v>0</v>
      </c>
      <c r="AH24662">
        <v>0</v>
      </c>
      <c r="AI24662">
        <v>0</v>
      </c>
      <c r="AJ24662">
        <v>0</v>
      </c>
      <c r="AK24662">
        <v>0</v>
      </c>
      <c r="AL24662">
        <v>0</v>
      </c>
      <c r="AM24662">
        <v>0</v>
      </c>
    </row>
    <row r="24663" spans="1:39" x14ac:dyDescent="0.45">
      <c r="A24663" t="s">
        <v>92422</v>
      </c>
      <c r="B24663" t="s">
        <v>92423</v>
      </c>
      <c r="C24663" t="s">
        <v>92424</v>
      </c>
      <c r="D24663" t="s">
        <v>258</v>
      </c>
      <c r="E24663" t="s">
        <v>259</v>
      </c>
      <c r="F24663" t="s">
        <v>73</v>
      </c>
      <c r="G24663" t="s">
        <v>57</v>
      </c>
      <c r="H24663" t="s">
        <v>402</v>
      </c>
      <c r="J24663" t="s">
        <v>403</v>
      </c>
      <c r="K24663" t="s">
        <v>403</v>
      </c>
      <c r="L24663">
        <v>1</v>
      </c>
      <c r="M24663" s="1">
        <v>39814</v>
      </c>
      <c r="N24663" s="2">
        <v>39814</v>
      </c>
      <c r="O24663" t="s">
        <v>188</v>
      </c>
      <c r="P24663">
        <v>2009</v>
      </c>
      <c r="Q24663" s="1">
        <v>40634</v>
      </c>
      <c r="R24663" s="1">
        <v>40634</v>
      </c>
      <c r="S24663">
        <v>0</v>
      </c>
      <c r="T24663">
        <v>1500000</v>
      </c>
      <c r="U24663">
        <v>0</v>
      </c>
      <c r="V24663">
        <v>0</v>
      </c>
      <c r="W24663">
        <v>0</v>
      </c>
      <c r="X24663">
        <v>0</v>
      </c>
      <c r="Y24663">
        <v>0</v>
      </c>
      <c r="Z24663">
        <v>0</v>
      </c>
      <c r="AA24663">
        <v>0</v>
      </c>
      <c r="AB24663">
        <v>0</v>
      </c>
      <c r="AC24663">
        <v>0</v>
      </c>
      <c r="AD24663">
        <v>0</v>
      </c>
      <c r="AE24663">
        <v>0</v>
      </c>
      <c r="AF24663">
        <v>0</v>
      </c>
      <c r="AG24663">
        <v>0</v>
      </c>
      <c r="AH24663">
        <v>0</v>
      </c>
      <c r="AI24663">
        <v>0</v>
      </c>
      <c r="AJ24663">
        <v>0</v>
      </c>
      <c r="AK24663">
        <v>0</v>
      </c>
      <c r="AL24663">
        <v>0</v>
      </c>
      <c r="AM24663">
        <v>0</v>
      </c>
    </row>
    <row r="24664" spans="1:39" x14ac:dyDescent="0.45">
      <c r="A24664" t="s">
        <v>92425</v>
      </c>
      <c r="B24664" t="s">
        <v>92426</v>
      </c>
      <c r="C24664" t="s">
        <v>92427</v>
      </c>
      <c r="D24664" t="s">
        <v>92428</v>
      </c>
      <c r="E24664" t="s">
        <v>128</v>
      </c>
      <c r="F24664" t="s">
        <v>6258</v>
      </c>
      <c r="G24664" t="s">
        <v>57</v>
      </c>
      <c r="H24664" t="s">
        <v>7835</v>
      </c>
      <c r="J24664" t="s">
        <v>74156</v>
      </c>
      <c r="K24664" t="s">
        <v>74156</v>
      </c>
      <c r="L24664">
        <v>1</v>
      </c>
      <c r="M24664" s="1">
        <v>40695</v>
      </c>
      <c r="N24664" s="2">
        <v>40695</v>
      </c>
      <c r="O24664" t="s">
        <v>76</v>
      </c>
      <c r="P24664">
        <v>2011</v>
      </c>
      <c r="Q24664" s="1">
        <v>40725</v>
      </c>
      <c r="R24664" s="1">
        <v>40725</v>
      </c>
      <c r="S24664">
        <v>160000</v>
      </c>
      <c r="T24664">
        <v>0</v>
      </c>
      <c r="U24664">
        <v>0</v>
      </c>
      <c r="V24664">
        <v>0</v>
      </c>
      <c r="W24664">
        <v>0</v>
      </c>
      <c r="X24664">
        <v>0</v>
      </c>
      <c r="Y24664">
        <v>0</v>
      </c>
      <c r="Z24664">
        <v>0</v>
      </c>
      <c r="AA24664">
        <v>0</v>
      </c>
      <c r="AB24664">
        <v>0</v>
      </c>
      <c r="AC24664">
        <v>0</v>
      </c>
      <c r="AD24664">
        <v>0</v>
      </c>
      <c r="AE24664">
        <v>0</v>
      </c>
      <c r="AF24664">
        <v>0</v>
      </c>
      <c r="AG24664">
        <v>0</v>
      </c>
      <c r="AH24664">
        <v>0</v>
      </c>
      <c r="AI24664">
        <v>0</v>
      </c>
      <c r="AJ24664">
        <v>0</v>
      </c>
      <c r="AK24664">
        <v>0</v>
      </c>
      <c r="AL24664">
        <v>0</v>
      </c>
      <c r="AM24664">
        <v>0</v>
      </c>
    </row>
    <row r="24665" spans="1:39" x14ac:dyDescent="0.45">
      <c r="A24665" t="s">
        <v>92429</v>
      </c>
      <c r="B24665" t="s">
        <v>92430</v>
      </c>
      <c r="C24665" t="s">
        <v>92431</v>
      </c>
      <c r="D24665" t="s">
        <v>142</v>
      </c>
      <c r="E24665" t="s">
        <v>143</v>
      </c>
      <c r="F24665" t="s">
        <v>846</v>
      </c>
      <c r="G24665" t="s">
        <v>57</v>
      </c>
      <c r="H24665" t="s">
        <v>475</v>
      </c>
      <c r="J24665" t="s">
        <v>476</v>
      </c>
      <c r="K24665" t="s">
        <v>476</v>
      </c>
      <c r="L24665">
        <v>1</v>
      </c>
      <c r="M24665" s="1">
        <v>41511</v>
      </c>
      <c r="N24665" s="2">
        <v>41487</v>
      </c>
      <c r="O24665" t="s">
        <v>276</v>
      </c>
      <c r="P24665">
        <v>2013</v>
      </c>
      <c r="Q24665" s="1">
        <v>41183</v>
      </c>
      <c r="R24665" s="1">
        <v>41183</v>
      </c>
      <c r="S24665">
        <v>1000000</v>
      </c>
      <c r="T24665">
        <v>0</v>
      </c>
      <c r="U24665">
        <v>0</v>
      </c>
      <c r="V24665">
        <v>0</v>
      </c>
      <c r="W24665">
        <v>0</v>
      </c>
      <c r="X24665">
        <v>0</v>
      </c>
      <c r="Y24665">
        <v>0</v>
      </c>
      <c r="Z24665">
        <v>0</v>
      </c>
      <c r="AA24665">
        <v>0</v>
      </c>
      <c r="AB24665">
        <v>0</v>
      </c>
      <c r="AC24665">
        <v>0</v>
      </c>
      <c r="AD24665">
        <v>0</v>
      </c>
      <c r="AE24665">
        <v>0</v>
      </c>
      <c r="AF24665">
        <v>0</v>
      </c>
      <c r="AG24665">
        <v>0</v>
      </c>
      <c r="AH24665">
        <v>0</v>
      </c>
      <c r="AI24665">
        <v>0</v>
      </c>
      <c r="AJ24665">
        <v>0</v>
      </c>
      <c r="AK24665">
        <v>0</v>
      </c>
      <c r="AL24665">
        <v>0</v>
      </c>
      <c r="AM24665">
        <v>0</v>
      </c>
    </row>
    <row r="24666" spans="1:39" x14ac:dyDescent="0.45">
      <c r="A24666" t="s">
        <v>92432</v>
      </c>
      <c r="B24666" t="s">
        <v>92433</v>
      </c>
      <c r="C24666" t="s">
        <v>92434</v>
      </c>
      <c r="D24666" t="s">
        <v>5426</v>
      </c>
      <c r="E24666" t="s">
        <v>1475</v>
      </c>
      <c r="F24666" t="s">
        <v>15150</v>
      </c>
      <c r="G24666" t="s">
        <v>57</v>
      </c>
      <c r="H24666" t="s">
        <v>46</v>
      </c>
      <c r="I24666" t="s">
        <v>58</v>
      </c>
      <c r="J24666" t="s">
        <v>198</v>
      </c>
      <c r="K24666" t="s">
        <v>199</v>
      </c>
      <c r="L24666">
        <v>7</v>
      </c>
      <c r="M24666" s="1">
        <v>39083</v>
      </c>
      <c r="N24666" s="2">
        <v>39083</v>
      </c>
      <c r="O24666" t="s">
        <v>110</v>
      </c>
      <c r="P24666">
        <v>2007</v>
      </c>
      <c r="Q24666" s="1">
        <v>39883</v>
      </c>
      <c r="R24666" s="1">
        <v>41864</v>
      </c>
      <c r="S24666">
        <v>0</v>
      </c>
      <c r="T24666">
        <v>131000000</v>
      </c>
      <c r="U24666">
        <v>0</v>
      </c>
      <c r="V24666">
        <v>0</v>
      </c>
      <c r="W24666">
        <v>0</v>
      </c>
      <c r="X24666">
        <v>0</v>
      </c>
      <c r="Y24666">
        <v>0</v>
      </c>
      <c r="Z24666">
        <v>0</v>
      </c>
      <c r="AA24666">
        <v>0</v>
      </c>
      <c r="AB24666">
        <v>0</v>
      </c>
      <c r="AC24666">
        <v>0</v>
      </c>
      <c r="AD24666">
        <v>0</v>
      </c>
      <c r="AE24666">
        <v>0</v>
      </c>
      <c r="AF24666">
        <v>5500000</v>
      </c>
      <c r="AG24666">
        <v>11000000</v>
      </c>
      <c r="AH24666">
        <v>19500000</v>
      </c>
      <c r="AI24666">
        <v>0</v>
      </c>
      <c r="AJ24666">
        <v>55000000</v>
      </c>
      <c r="AK24666">
        <v>0</v>
      </c>
      <c r="AL24666">
        <v>0</v>
      </c>
      <c r="AM24666">
        <v>0</v>
      </c>
    </row>
    <row r="24667" spans="1:39" x14ac:dyDescent="0.45">
      <c r="A24667" t="s">
        <v>92435</v>
      </c>
      <c r="B24667" t="s">
        <v>92436</v>
      </c>
      <c r="C24667" t="s">
        <v>92437</v>
      </c>
      <c r="D24667" t="s">
        <v>92438</v>
      </c>
      <c r="E24667" t="s">
        <v>9173</v>
      </c>
      <c r="F24667" t="s">
        <v>92439</v>
      </c>
      <c r="G24667" t="s">
        <v>57</v>
      </c>
      <c r="H24667" t="s">
        <v>46</v>
      </c>
      <c r="I24667" t="s">
        <v>58</v>
      </c>
      <c r="J24667" t="s">
        <v>198</v>
      </c>
      <c r="K24667" t="s">
        <v>199</v>
      </c>
      <c r="L24667">
        <v>6</v>
      </c>
      <c r="M24667" s="1">
        <v>39965</v>
      </c>
      <c r="N24667" s="2">
        <v>39965</v>
      </c>
      <c r="O24667" t="s">
        <v>269</v>
      </c>
      <c r="P24667">
        <v>2009</v>
      </c>
      <c r="Q24667" s="1">
        <v>40471</v>
      </c>
      <c r="R24667" s="1">
        <v>41436</v>
      </c>
      <c r="S24667">
        <v>0</v>
      </c>
      <c r="T24667">
        <v>7253503</v>
      </c>
      <c r="U24667">
        <v>0</v>
      </c>
      <c r="V24667">
        <v>0</v>
      </c>
      <c r="W24667">
        <v>0</v>
      </c>
      <c r="X24667">
        <v>155000</v>
      </c>
      <c r="Y24667">
        <v>400000</v>
      </c>
      <c r="Z24667">
        <v>0</v>
      </c>
      <c r="AA24667">
        <v>0</v>
      </c>
      <c r="AB24667">
        <v>0</v>
      </c>
      <c r="AC24667">
        <v>0</v>
      </c>
      <c r="AD24667">
        <v>0</v>
      </c>
      <c r="AE24667">
        <v>0</v>
      </c>
      <c r="AF24667">
        <v>5553503</v>
      </c>
      <c r="AG24667">
        <v>0</v>
      </c>
      <c r="AH24667">
        <v>0</v>
      </c>
      <c r="AI24667">
        <v>0</v>
      </c>
      <c r="AJ24667">
        <v>0</v>
      </c>
      <c r="AK24667">
        <v>0</v>
      </c>
      <c r="AL24667">
        <v>0</v>
      </c>
      <c r="AM24667">
        <v>0</v>
      </c>
    </row>
    <row r="24668" spans="1:39" x14ac:dyDescent="0.45">
      <c r="A24668" t="s">
        <v>92440</v>
      </c>
      <c r="B24668" t="s">
        <v>92441</v>
      </c>
      <c r="C24668" t="s">
        <v>92442</v>
      </c>
      <c r="D24668" t="s">
        <v>92443</v>
      </c>
      <c r="E24668" t="s">
        <v>259</v>
      </c>
      <c r="F24668" t="s">
        <v>187</v>
      </c>
      <c r="G24668" t="s">
        <v>57</v>
      </c>
      <c r="H24668" t="s">
        <v>46</v>
      </c>
      <c r="I24668" t="s">
        <v>47</v>
      </c>
      <c r="J24668" t="s">
        <v>48</v>
      </c>
      <c r="K24668" t="s">
        <v>49</v>
      </c>
      <c r="L24668">
        <v>1</v>
      </c>
      <c r="M24668" s="1">
        <v>41030</v>
      </c>
      <c r="N24668" s="2">
        <v>41030</v>
      </c>
      <c r="O24668" t="s">
        <v>50</v>
      </c>
      <c r="P24668">
        <v>2012</v>
      </c>
      <c r="Q24668" s="1">
        <v>41214</v>
      </c>
      <c r="R24668" s="1">
        <v>41214</v>
      </c>
      <c r="S24668">
        <v>500000</v>
      </c>
      <c r="T24668">
        <v>0</v>
      </c>
      <c r="U24668">
        <v>0</v>
      </c>
      <c r="V24668">
        <v>0</v>
      </c>
      <c r="W24668">
        <v>0</v>
      </c>
      <c r="X24668">
        <v>0</v>
      </c>
      <c r="Y24668">
        <v>0</v>
      </c>
      <c r="Z24668">
        <v>0</v>
      </c>
      <c r="AA24668">
        <v>0</v>
      </c>
      <c r="AB24668">
        <v>0</v>
      </c>
      <c r="AC24668">
        <v>0</v>
      </c>
      <c r="AD24668">
        <v>0</v>
      </c>
      <c r="AE24668">
        <v>0</v>
      </c>
      <c r="AF24668">
        <v>0</v>
      </c>
      <c r="AG24668">
        <v>0</v>
      </c>
      <c r="AH24668">
        <v>0</v>
      </c>
      <c r="AI24668">
        <v>0</v>
      </c>
      <c r="AJ24668">
        <v>0</v>
      </c>
      <c r="AK24668">
        <v>0</v>
      </c>
      <c r="AL24668">
        <v>0</v>
      </c>
      <c r="AM24668">
        <v>0</v>
      </c>
    </row>
    <row r="24669" spans="1:39" x14ac:dyDescent="0.45">
      <c r="A24669" t="s">
        <v>92444</v>
      </c>
      <c r="B24669" t="s">
        <v>92445</v>
      </c>
      <c r="C24669" t="s">
        <v>92446</v>
      </c>
      <c r="D24669" t="s">
        <v>127</v>
      </c>
      <c r="E24669" t="s">
        <v>128</v>
      </c>
      <c r="F24669" t="s">
        <v>187</v>
      </c>
      <c r="G24669" t="s">
        <v>101</v>
      </c>
      <c r="H24669" t="s">
        <v>46</v>
      </c>
      <c r="I24669" t="s">
        <v>205</v>
      </c>
      <c r="J24669" t="s">
        <v>206</v>
      </c>
      <c r="K24669" t="s">
        <v>206</v>
      </c>
      <c r="L24669">
        <v>1</v>
      </c>
      <c r="M24669" s="1">
        <v>39448</v>
      </c>
      <c r="N24669" s="2">
        <v>39448</v>
      </c>
      <c r="O24669" t="s">
        <v>181</v>
      </c>
      <c r="P24669">
        <v>2008</v>
      </c>
      <c r="Q24669" s="1">
        <v>39926</v>
      </c>
      <c r="R24669" s="1">
        <v>39926</v>
      </c>
      <c r="S24669">
        <v>0</v>
      </c>
      <c r="T24669">
        <v>500000</v>
      </c>
      <c r="U24669">
        <v>0</v>
      </c>
      <c r="V24669">
        <v>0</v>
      </c>
      <c r="W24669">
        <v>0</v>
      </c>
      <c r="X24669">
        <v>0</v>
      </c>
      <c r="Y24669">
        <v>0</v>
      </c>
      <c r="Z24669">
        <v>0</v>
      </c>
      <c r="AA24669">
        <v>0</v>
      </c>
      <c r="AB24669">
        <v>0</v>
      </c>
      <c r="AC24669">
        <v>0</v>
      </c>
      <c r="AD24669">
        <v>0</v>
      </c>
      <c r="AE24669">
        <v>0</v>
      </c>
      <c r="AF24669">
        <v>500000</v>
      </c>
      <c r="AG24669">
        <v>0</v>
      </c>
      <c r="AH24669">
        <v>0</v>
      </c>
      <c r="AI24669">
        <v>0</v>
      </c>
      <c r="AJ24669">
        <v>0</v>
      </c>
      <c r="AK24669">
        <v>0</v>
      </c>
      <c r="AL24669">
        <v>0</v>
      </c>
      <c r="AM24669">
        <v>0</v>
      </c>
    </row>
    <row r="24670" spans="1:39" x14ac:dyDescent="0.45">
      <c r="A24670" t="s">
        <v>92447</v>
      </c>
      <c r="B24670" t="s">
        <v>92448</v>
      </c>
      <c r="C24670" t="s">
        <v>92449</v>
      </c>
      <c r="D24670" t="s">
        <v>92450</v>
      </c>
      <c r="E24670" t="s">
        <v>1827</v>
      </c>
      <c r="F24670" s="3">
        <v>50000</v>
      </c>
      <c r="G24670" t="s">
        <v>57</v>
      </c>
      <c r="H24670" t="s">
        <v>46</v>
      </c>
      <c r="I24670" t="s">
        <v>148</v>
      </c>
      <c r="J24670" t="s">
        <v>5376</v>
      </c>
      <c r="K24670" t="s">
        <v>92451</v>
      </c>
      <c r="L24670">
        <v>1</v>
      </c>
      <c r="M24670" s="1">
        <v>41275</v>
      </c>
      <c r="N24670" s="2">
        <v>41275</v>
      </c>
      <c r="O24670" t="s">
        <v>164</v>
      </c>
      <c r="P24670">
        <v>2013</v>
      </c>
      <c r="Q24670" s="1">
        <v>41470</v>
      </c>
      <c r="R24670" s="1">
        <v>41470</v>
      </c>
      <c r="S24670">
        <v>50000</v>
      </c>
      <c r="T24670">
        <v>0</v>
      </c>
      <c r="U24670">
        <v>0</v>
      </c>
      <c r="V24670">
        <v>0</v>
      </c>
      <c r="W24670">
        <v>0</v>
      </c>
      <c r="X24670">
        <v>0</v>
      </c>
      <c r="Y24670">
        <v>0</v>
      </c>
      <c r="Z24670">
        <v>0</v>
      </c>
      <c r="AA24670">
        <v>0</v>
      </c>
      <c r="AB24670">
        <v>0</v>
      </c>
      <c r="AC24670">
        <v>0</v>
      </c>
      <c r="AD24670">
        <v>0</v>
      </c>
      <c r="AE24670">
        <v>0</v>
      </c>
      <c r="AF24670">
        <v>0</v>
      </c>
      <c r="AG24670">
        <v>0</v>
      </c>
      <c r="AH24670">
        <v>0</v>
      </c>
      <c r="AI24670">
        <v>0</v>
      </c>
      <c r="AJ24670">
        <v>0</v>
      </c>
      <c r="AK24670">
        <v>0</v>
      </c>
      <c r="AL24670">
        <v>0</v>
      </c>
      <c r="AM24670">
        <v>0</v>
      </c>
    </row>
    <row r="24671" spans="1:39" x14ac:dyDescent="0.45">
      <c r="A24671" t="s">
        <v>92452</v>
      </c>
      <c r="B24671" t="s">
        <v>92453</v>
      </c>
      <c r="C24671" t="s">
        <v>92454</v>
      </c>
      <c r="D24671" t="s">
        <v>92455</v>
      </c>
      <c r="E24671" t="s">
        <v>3956</v>
      </c>
      <c r="F24671" t="s">
        <v>4272</v>
      </c>
      <c r="G24671" t="s">
        <v>57</v>
      </c>
      <c r="H24671" t="s">
        <v>129</v>
      </c>
      <c r="J24671" t="s">
        <v>130</v>
      </c>
      <c r="K24671" t="s">
        <v>92456</v>
      </c>
      <c r="L24671">
        <v>2</v>
      </c>
      <c r="M24671" s="1">
        <v>40893</v>
      </c>
      <c r="N24671" s="2">
        <v>40878</v>
      </c>
      <c r="O24671" t="s">
        <v>94</v>
      </c>
      <c r="P24671">
        <v>2011</v>
      </c>
      <c r="Q24671" s="1">
        <v>40990</v>
      </c>
      <c r="R24671" s="1">
        <v>41974</v>
      </c>
      <c r="S24671">
        <v>185000</v>
      </c>
      <c r="T24671">
        <v>0</v>
      </c>
      <c r="U24671">
        <v>0</v>
      </c>
      <c r="V24671">
        <v>0</v>
      </c>
      <c r="W24671">
        <v>0</v>
      </c>
      <c r="X24671">
        <v>0</v>
      </c>
      <c r="Y24671">
        <v>0</v>
      </c>
      <c r="Z24671">
        <v>0</v>
      </c>
      <c r="AA24671">
        <v>0</v>
      </c>
      <c r="AB24671">
        <v>0</v>
      </c>
      <c r="AC24671">
        <v>0</v>
      </c>
      <c r="AD24671">
        <v>0</v>
      </c>
      <c r="AE24671">
        <v>0</v>
      </c>
      <c r="AF24671">
        <v>0</v>
      </c>
      <c r="AG24671">
        <v>0</v>
      </c>
      <c r="AH24671">
        <v>0</v>
      </c>
      <c r="AI24671">
        <v>0</v>
      </c>
      <c r="AJ24671">
        <v>0</v>
      </c>
      <c r="AK24671">
        <v>0</v>
      </c>
      <c r="AL24671">
        <v>0</v>
      </c>
      <c r="AM24671">
        <v>0</v>
      </c>
    </row>
    <row r="24672" spans="1:39" x14ac:dyDescent="0.45">
      <c r="A24672" t="s">
        <v>92457</v>
      </c>
      <c r="B24672" t="s">
        <v>92458</v>
      </c>
      <c r="C24672" t="s">
        <v>92459</v>
      </c>
      <c r="D24672" t="s">
        <v>92460</v>
      </c>
      <c r="E24672" t="s">
        <v>343</v>
      </c>
      <c r="F24672" s="3">
        <v>76000</v>
      </c>
      <c r="G24672" t="s">
        <v>57</v>
      </c>
      <c r="H24672" t="s">
        <v>4214</v>
      </c>
      <c r="J24672" t="s">
        <v>4215</v>
      </c>
      <c r="K24672" t="s">
        <v>4215</v>
      </c>
      <c r="L24672">
        <v>1</v>
      </c>
      <c r="M24672" s="1">
        <v>40795</v>
      </c>
      <c r="N24672" s="2">
        <v>40787</v>
      </c>
      <c r="O24672" t="s">
        <v>250</v>
      </c>
      <c r="P24672">
        <v>2011</v>
      </c>
      <c r="Q24672" s="1">
        <v>41431</v>
      </c>
      <c r="R24672" s="1">
        <v>41431</v>
      </c>
      <c r="S24672">
        <v>76000</v>
      </c>
      <c r="T24672">
        <v>0</v>
      </c>
      <c r="U24672">
        <v>0</v>
      </c>
      <c r="V24672">
        <v>0</v>
      </c>
      <c r="W24672">
        <v>0</v>
      </c>
      <c r="X24672">
        <v>0</v>
      </c>
      <c r="Y24672">
        <v>0</v>
      </c>
      <c r="Z24672">
        <v>0</v>
      </c>
      <c r="AA24672">
        <v>0</v>
      </c>
      <c r="AB24672">
        <v>0</v>
      </c>
      <c r="AC24672">
        <v>0</v>
      </c>
      <c r="AD24672">
        <v>0</v>
      </c>
      <c r="AE24672">
        <v>0</v>
      </c>
      <c r="AF24672">
        <v>0</v>
      </c>
      <c r="AG24672">
        <v>0</v>
      </c>
      <c r="AH24672">
        <v>0</v>
      </c>
      <c r="AI24672">
        <v>0</v>
      </c>
      <c r="AJ24672">
        <v>0</v>
      </c>
      <c r="AK24672">
        <v>0</v>
      </c>
      <c r="AL24672">
        <v>0</v>
      </c>
      <c r="AM24672">
        <v>0</v>
      </c>
    </row>
    <row r="24673" spans="1:39" x14ac:dyDescent="0.45">
      <c r="A24673" t="s">
        <v>92461</v>
      </c>
      <c r="B24673" t="s">
        <v>92462</v>
      </c>
      <c r="C24673" t="s">
        <v>92463</v>
      </c>
      <c r="D24673" t="s">
        <v>92464</v>
      </c>
      <c r="E24673" t="s">
        <v>17783</v>
      </c>
      <c r="F24673" t="s">
        <v>3765</v>
      </c>
      <c r="G24673" t="s">
        <v>45</v>
      </c>
      <c r="H24673" t="s">
        <v>46</v>
      </c>
      <c r="I24673" t="s">
        <v>58</v>
      </c>
      <c r="J24673" t="s">
        <v>198</v>
      </c>
      <c r="K24673" t="s">
        <v>199</v>
      </c>
      <c r="L24673">
        <v>1</v>
      </c>
      <c r="Q24673" s="1">
        <v>41551</v>
      </c>
      <c r="R24673" s="1">
        <v>41551</v>
      </c>
      <c r="S24673">
        <v>1400000</v>
      </c>
      <c r="T24673">
        <v>0</v>
      </c>
      <c r="U24673">
        <v>0</v>
      </c>
      <c r="V24673">
        <v>0</v>
      </c>
      <c r="W24673">
        <v>0</v>
      </c>
      <c r="X24673">
        <v>0</v>
      </c>
      <c r="Y24673">
        <v>0</v>
      </c>
      <c r="Z24673">
        <v>0</v>
      </c>
      <c r="AA24673">
        <v>0</v>
      </c>
      <c r="AB24673">
        <v>0</v>
      </c>
      <c r="AC24673">
        <v>0</v>
      </c>
      <c r="AD24673">
        <v>0</v>
      </c>
      <c r="AE24673">
        <v>0</v>
      </c>
      <c r="AF24673">
        <v>0</v>
      </c>
      <c r="AG24673">
        <v>0</v>
      </c>
      <c r="AH24673">
        <v>0</v>
      </c>
      <c r="AI24673">
        <v>0</v>
      </c>
      <c r="AJ24673">
        <v>0</v>
      </c>
      <c r="AK24673">
        <v>0</v>
      </c>
      <c r="AL24673">
        <v>0</v>
      </c>
      <c r="AM24673">
        <v>0</v>
      </c>
    </row>
    <row r="24674" spans="1:39" x14ac:dyDescent="0.45">
      <c r="A24674" t="s">
        <v>92465</v>
      </c>
      <c r="B24674" t="s">
        <v>92466</v>
      </c>
      <c r="C24674" t="s">
        <v>92467</v>
      </c>
      <c r="D24674" t="s">
        <v>92468</v>
      </c>
      <c r="E24674" t="s">
        <v>128</v>
      </c>
      <c r="F24674" t="s">
        <v>114</v>
      </c>
      <c r="G24674" t="s">
        <v>57</v>
      </c>
      <c r="H24674" t="s">
        <v>46</v>
      </c>
      <c r="I24674" t="s">
        <v>47</v>
      </c>
      <c r="J24674" t="s">
        <v>48</v>
      </c>
      <c r="K24674" t="s">
        <v>49</v>
      </c>
      <c r="L24674">
        <v>1</v>
      </c>
      <c r="M24674" s="1">
        <v>40391</v>
      </c>
      <c r="N24674" s="2">
        <v>40391</v>
      </c>
      <c r="O24674" t="s">
        <v>200</v>
      </c>
      <c r="P24674">
        <v>2010</v>
      </c>
      <c r="Q24674" s="1">
        <v>40391</v>
      </c>
      <c r="R24674" s="1">
        <v>40391</v>
      </c>
      <c r="S24674">
        <v>0</v>
      </c>
      <c r="T24674">
        <v>0</v>
      </c>
      <c r="U24674">
        <v>0</v>
      </c>
      <c r="V24674">
        <v>0</v>
      </c>
      <c r="W24674">
        <v>0</v>
      </c>
      <c r="X24674">
        <v>0</v>
      </c>
      <c r="Y24674">
        <v>0</v>
      </c>
      <c r="Z24674">
        <v>0</v>
      </c>
      <c r="AA24674">
        <v>0</v>
      </c>
      <c r="AB24674">
        <v>0</v>
      </c>
      <c r="AC24674">
        <v>0</v>
      </c>
      <c r="AD24674">
        <v>0</v>
      </c>
      <c r="AE24674">
        <v>0</v>
      </c>
      <c r="AF24674">
        <v>0</v>
      </c>
      <c r="AG24674">
        <v>0</v>
      </c>
      <c r="AH24674">
        <v>0</v>
      </c>
      <c r="AI24674">
        <v>0</v>
      </c>
      <c r="AJ24674">
        <v>0</v>
      </c>
      <c r="AK24674">
        <v>0</v>
      </c>
      <c r="AL24674">
        <v>0</v>
      </c>
      <c r="AM24674">
        <v>0</v>
      </c>
    </row>
    <row r="24675" spans="1:39" x14ac:dyDescent="0.45">
      <c r="A24675" t="s">
        <v>92469</v>
      </c>
      <c r="B24675" t="s">
        <v>92470</v>
      </c>
      <c r="C24675" t="s">
        <v>92471</v>
      </c>
      <c r="D24675" t="s">
        <v>92472</v>
      </c>
      <c r="E24675" t="s">
        <v>108</v>
      </c>
      <c r="F24675" t="s">
        <v>5155</v>
      </c>
      <c r="G24675" t="s">
        <v>57</v>
      </c>
      <c r="H24675" t="s">
        <v>46</v>
      </c>
      <c r="I24675" t="s">
        <v>58</v>
      </c>
      <c r="J24675" t="s">
        <v>198</v>
      </c>
      <c r="K24675" t="s">
        <v>199</v>
      </c>
      <c r="L24675">
        <v>3</v>
      </c>
      <c r="M24675" s="1">
        <v>37987</v>
      </c>
      <c r="N24675" s="2">
        <v>37987</v>
      </c>
      <c r="O24675" t="s">
        <v>452</v>
      </c>
      <c r="P24675">
        <v>2004</v>
      </c>
      <c r="Q24675" s="1">
        <v>38504</v>
      </c>
      <c r="R24675" s="1">
        <v>40086</v>
      </c>
      <c r="S24675">
        <v>1000000</v>
      </c>
      <c r="T24675">
        <v>5000000</v>
      </c>
      <c r="U24675">
        <v>0</v>
      </c>
      <c r="V24675">
        <v>0</v>
      </c>
      <c r="W24675">
        <v>0</v>
      </c>
      <c r="X24675">
        <v>1500000</v>
      </c>
      <c r="Y24675">
        <v>0</v>
      </c>
      <c r="Z24675">
        <v>0</v>
      </c>
      <c r="AA24675">
        <v>0</v>
      </c>
      <c r="AB24675">
        <v>0</v>
      </c>
      <c r="AC24675">
        <v>0</v>
      </c>
      <c r="AD24675">
        <v>0</v>
      </c>
      <c r="AE24675">
        <v>0</v>
      </c>
      <c r="AF24675">
        <v>5000000</v>
      </c>
      <c r="AG24675">
        <v>0</v>
      </c>
      <c r="AH24675">
        <v>0</v>
      </c>
      <c r="AI24675">
        <v>0</v>
      </c>
      <c r="AJ24675">
        <v>0</v>
      </c>
      <c r="AK24675">
        <v>0</v>
      </c>
      <c r="AL24675">
        <v>0</v>
      </c>
      <c r="AM24675">
        <v>0</v>
      </c>
    </row>
    <row r="24676" spans="1:39" x14ac:dyDescent="0.45">
      <c r="A24676" t="s">
        <v>92473</v>
      </c>
      <c r="B24676" t="s">
        <v>92474</v>
      </c>
      <c r="C24676" t="s">
        <v>92475</v>
      </c>
      <c r="D24676" t="s">
        <v>92476</v>
      </c>
      <c r="E24676" t="s">
        <v>14919</v>
      </c>
      <c r="F24676" s="3">
        <v>80000</v>
      </c>
      <c r="H24676" t="s">
        <v>887</v>
      </c>
      <c r="J24676" t="s">
        <v>2017</v>
      </c>
      <c r="K24676" t="s">
        <v>2017</v>
      </c>
      <c r="L24676">
        <v>1</v>
      </c>
      <c r="M24676" s="1">
        <v>41214</v>
      </c>
      <c r="N24676" s="2">
        <v>41214</v>
      </c>
      <c r="O24676" t="s">
        <v>67</v>
      </c>
      <c r="P24676">
        <v>2012</v>
      </c>
      <c r="Q24676" s="1">
        <v>41761</v>
      </c>
      <c r="R24676" s="1">
        <v>41761</v>
      </c>
      <c r="S24676">
        <v>0</v>
      </c>
      <c r="T24676">
        <v>0</v>
      </c>
      <c r="U24676">
        <v>0</v>
      </c>
      <c r="V24676">
        <v>0</v>
      </c>
      <c r="W24676">
        <v>0</v>
      </c>
      <c r="X24676">
        <v>0</v>
      </c>
      <c r="Y24676">
        <v>0</v>
      </c>
      <c r="Z24676">
        <v>0</v>
      </c>
      <c r="AA24676">
        <v>0</v>
      </c>
      <c r="AB24676">
        <v>0</v>
      </c>
      <c r="AC24676">
        <v>0</v>
      </c>
      <c r="AD24676">
        <v>0</v>
      </c>
      <c r="AE24676">
        <v>80000</v>
      </c>
      <c r="AF24676">
        <v>0</v>
      </c>
      <c r="AG24676">
        <v>0</v>
      </c>
      <c r="AH24676">
        <v>0</v>
      </c>
      <c r="AI24676">
        <v>0</v>
      </c>
      <c r="AJ24676">
        <v>0</v>
      </c>
      <c r="AK24676">
        <v>0</v>
      </c>
      <c r="AL24676">
        <v>0</v>
      </c>
      <c r="AM24676">
        <v>0</v>
      </c>
    </row>
    <row r="24677" spans="1:39" x14ac:dyDescent="0.45">
      <c r="A24677" t="s">
        <v>92477</v>
      </c>
      <c r="B24677" t="s">
        <v>92478</v>
      </c>
      <c r="C24677" t="s">
        <v>92479</v>
      </c>
      <c r="D24677" t="s">
        <v>92480</v>
      </c>
      <c r="E24677" t="s">
        <v>11512</v>
      </c>
      <c r="F24677" t="s">
        <v>109</v>
      </c>
      <c r="G24677" t="s">
        <v>57</v>
      </c>
      <c r="H24677" t="s">
        <v>283</v>
      </c>
      <c r="J24677" t="s">
        <v>4495</v>
      </c>
      <c r="L24677">
        <v>1</v>
      </c>
      <c r="Q24677" s="1">
        <v>41891</v>
      </c>
      <c r="R24677" s="1">
        <v>41891</v>
      </c>
      <c r="S24677">
        <v>2000000</v>
      </c>
      <c r="T24677">
        <v>0</v>
      </c>
      <c r="U24677">
        <v>0</v>
      </c>
      <c r="V24677">
        <v>0</v>
      </c>
      <c r="W24677">
        <v>0</v>
      </c>
      <c r="X24677">
        <v>0</v>
      </c>
      <c r="Y24677">
        <v>0</v>
      </c>
      <c r="Z24677">
        <v>0</v>
      </c>
      <c r="AA24677">
        <v>0</v>
      </c>
      <c r="AB24677">
        <v>0</v>
      </c>
      <c r="AC24677">
        <v>0</v>
      </c>
      <c r="AD24677">
        <v>0</v>
      </c>
      <c r="AE24677">
        <v>0</v>
      </c>
      <c r="AF24677">
        <v>0</v>
      </c>
      <c r="AG24677">
        <v>0</v>
      </c>
      <c r="AH24677">
        <v>0</v>
      </c>
      <c r="AI24677">
        <v>0</v>
      </c>
      <c r="AJ24677">
        <v>0</v>
      </c>
      <c r="AK24677">
        <v>0</v>
      </c>
      <c r="AL24677">
        <v>0</v>
      </c>
      <c r="AM24677">
        <v>0</v>
      </c>
    </row>
    <row r="24678" spans="1:39" x14ac:dyDescent="0.45">
      <c r="A24678" t="s">
        <v>92481</v>
      </c>
      <c r="B24678" t="s">
        <v>92482</v>
      </c>
      <c r="C24678" t="s">
        <v>92483</v>
      </c>
      <c r="D24678" t="s">
        <v>653</v>
      </c>
      <c r="E24678" t="s">
        <v>343</v>
      </c>
      <c r="F24678" t="s">
        <v>1577</v>
      </c>
      <c r="G24678" t="s">
        <v>57</v>
      </c>
      <c r="H24678" t="s">
        <v>46</v>
      </c>
      <c r="I24678" t="s">
        <v>205</v>
      </c>
      <c r="J24678" t="s">
        <v>206</v>
      </c>
      <c r="K24678" t="s">
        <v>206</v>
      </c>
      <c r="L24678">
        <v>1</v>
      </c>
      <c r="M24678" s="1">
        <v>41182</v>
      </c>
      <c r="N24678" s="2">
        <v>41153</v>
      </c>
      <c r="O24678" t="s">
        <v>596</v>
      </c>
      <c r="P24678">
        <v>2012</v>
      </c>
      <c r="Q24678" s="1">
        <v>41472</v>
      </c>
      <c r="R24678" s="1">
        <v>41472</v>
      </c>
      <c r="S24678">
        <v>450000</v>
      </c>
      <c r="T24678">
        <v>0</v>
      </c>
      <c r="U24678">
        <v>0</v>
      </c>
      <c r="V24678">
        <v>0</v>
      </c>
      <c r="W24678">
        <v>0</v>
      </c>
      <c r="X24678">
        <v>0</v>
      </c>
      <c r="Y24678">
        <v>0</v>
      </c>
      <c r="Z24678">
        <v>0</v>
      </c>
      <c r="AA24678">
        <v>0</v>
      </c>
      <c r="AB24678">
        <v>0</v>
      </c>
      <c r="AC24678">
        <v>0</v>
      </c>
      <c r="AD24678">
        <v>0</v>
      </c>
      <c r="AE24678">
        <v>0</v>
      </c>
      <c r="AF24678">
        <v>0</v>
      </c>
      <c r="AG24678">
        <v>0</v>
      </c>
      <c r="AH24678">
        <v>0</v>
      </c>
      <c r="AI24678">
        <v>0</v>
      </c>
      <c r="AJ24678">
        <v>0</v>
      </c>
      <c r="AK24678">
        <v>0</v>
      </c>
      <c r="AL24678">
        <v>0</v>
      </c>
      <c r="AM24678">
        <v>0</v>
      </c>
    </row>
    <row r="24679" spans="1:39" x14ac:dyDescent="0.45">
      <c r="A24679" t="s">
        <v>92484</v>
      </c>
      <c r="B24679" t="s">
        <v>92485</v>
      </c>
      <c r="C24679" t="s">
        <v>92486</v>
      </c>
      <c r="D24679" t="s">
        <v>127</v>
      </c>
      <c r="E24679" t="s">
        <v>128</v>
      </c>
      <c r="F24679" t="s">
        <v>4630</v>
      </c>
      <c r="G24679" t="s">
        <v>57</v>
      </c>
      <c r="H24679" t="s">
        <v>46</v>
      </c>
      <c r="I24679" t="s">
        <v>58</v>
      </c>
      <c r="J24679" t="s">
        <v>198</v>
      </c>
      <c r="K24679" t="s">
        <v>731</v>
      </c>
      <c r="L24679">
        <v>3</v>
      </c>
      <c r="M24679" s="1">
        <v>40909</v>
      </c>
      <c r="N24679" s="2">
        <v>40909</v>
      </c>
      <c r="O24679" t="s">
        <v>132</v>
      </c>
      <c r="P24679">
        <v>2012</v>
      </c>
      <c r="Q24679" s="1">
        <v>41221</v>
      </c>
      <c r="R24679" s="1">
        <v>41618</v>
      </c>
      <c r="S24679">
        <v>1000000</v>
      </c>
      <c r="T24679">
        <v>12200000</v>
      </c>
      <c r="U24679">
        <v>0</v>
      </c>
      <c r="V24679">
        <v>0</v>
      </c>
      <c r="W24679">
        <v>0</v>
      </c>
      <c r="X24679">
        <v>0</v>
      </c>
      <c r="Y24679">
        <v>0</v>
      </c>
      <c r="Z24679">
        <v>0</v>
      </c>
      <c r="AA24679">
        <v>0</v>
      </c>
      <c r="AB24679">
        <v>0</v>
      </c>
      <c r="AC24679">
        <v>0</v>
      </c>
      <c r="AD24679">
        <v>0</v>
      </c>
      <c r="AE24679">
        <v>0</v>
      </c>
      <c r="AF24679">
        <v>12200000</v>
      </c>
      <c r="AG24679">
        <v>0</v>
      </c>
      <c r="AH24679">
        <v>0</v>
      </c>
      <c r="AI24679">
        <v>0</v>
      </c>
      <c r="AJ24679">
        <v>0</v>
      </c>
      <c r="AK24679">
        <v>0</v>
      </c>
      <c r="AL24679">
        <v>0</v>
      </c>
      <c r="AM24679">
        <v>0</v>
      </c>
    </row>
    <row r="24680" spans="1:39" x14ac:dyDescent="0.45">
      <c r="A24680" t="s">
        <v>92487</v>
      </c>
      <c r="B24680" t="s">
        <v>92488</v>
      </c>
      <c r="C24680" t="s">
        <v>92489</v>
      </c>
      <c r="D24680" t="s">
        <v>107</v>
      </c>
      <c r="E24680" t="s">
        <v>108</v>
      </c>
      <c r="F24680" t="s">
        <v>114</v>
      </c>
      <c r="G24680" t="s">
        <v>57</v>
      </c>
      <c r="H24680" t="s">
        <v>46</v>
      </c>
      <c r="I24680" t="s">
        <v>58</v>
      </c>
      <c r="J24680" t="s">
        <v>198</v>
      </c>
      <c r="K24680" t="s">
        <v>199</v>
      </c>
      <c r="L24680">
        <v>1</v>
      </c>
      <c r="Q24680" s="1">
        <v>41275</v>
      </c>
      <c r="R24680" s="1">
        <v>41275</v>
      </c>
      <c r="S24680">
        <v>0</v>
      </c>
      <c r="T24680">
        <v>0</v>
      </c>
      <c r="U24680">
        <v>0</v>
      </c>
      <c r="V24680">
        <v>0</v>
      </c>
      <c r="W24680">
        <v>0</v>
      </c>
      <c r="X24680">
        <v>0</v>
      </c>
      <c r="Y24680">
        <v>0</v>
      </c>
      <c r="Z24680">
        <v>0</v>
      </c>
      <c r="AA24680">
        <v>0</v>
      </c>
      <c r="AB24680">
        <v>0</v>
      </c>
      <c r="AC24680">
        <v>0</v>
      </c>
      <c r="AD24680">
        <v>0</v>
      </c>
      <c r="AE24680">
        <v>0</v>
      </c>
      <c r="AF24680">
        <v>0</v>
      </c>
      <c r="AG24680">
        <v>0</v>
      </c>
      <c r="AH24680">
        <v>0</v>
      </c>
      <c r="AI24680">
        <v>0</v>
      </c>
      <c r="AJ24680">
        <v>0</v>
      </c>
      <c r="AK24680">
        <v>0</v>
      </c>
      <c r="AL24680">
        <v>0</v>
      </c>
      <c r="AM24680">
        <v>0</v>
      </c>
    </row>
    <row r="24681" spans="1:39" x14ac:dyDescent="0.45">
      <c r="A24681" t="s">
        <v>92490</v>
      </c>
      <c r="B24681" t="s">
        <v>92491</v>
      </c>
      <c r="C24681" t="s">
        <v>92492</v>
      </c>
      <c r="D24681" t="s">
        <v>7395</v>
      </c>
      <c r="E24681" t="s">
        <v>7396</v>
      </c>
      <c r="F24681" t="s">
        <v>2526</v>
      </c>
      <c r="G24681" t="s">
        <v>57</v>
      </c>
      <c r="H24681" t="s">
        <v>46</v>
      </c>
      <c r="I24681" t="s">
        <v>3634</v>
      </c>
      <c r="J24681" t="s">
        <v>3635</v>
      </c>
      <c r="K24681" t="s">
        <v>3636</v>
      </c>
      <c r="L24681">
        <v>1</v>
      </c>
      <c r="M24681" s="1">
        <v>35431</v>
      </c>
      <c r="N24681" s="2">
        <v>35431</v>
      </c>
      <c r="O24681" t="s">
        <v>1513</v>
      </c>
      <c r="P24681">
        <v>1997</v>
      </c>
      <c r="Q24681" s="1">
        <v>41719</v>
      </c>
      <c r="R24681" s="1">
        <v>41719</v>
      </c>
      <c r="S24681">
        <v>0</v>
      </c>
      <c r="T24681">
        <v>0</v>
      </c>
      <c r="U24681">
        <v>0</v>
      </c>
      <c r="V24681">
        <v>0</v>
      </c>
      <c r="W24681">
        <v>0</v>
      </c>
      <c r="X24681">
        <v>0</v>
      </c>
      <c r="Y24681">
        <v>0</v>
      </c>
      <c r="Z24681">
        <v>25000000</v>
      </c>
      <c r="AA24681">
        <v>0</v>
      </c>
      <c r="AB24681">
        <v>0</v>
      </c>
      <c r="AC24681">
        <v>0</v>
      </c>
      <c r="AD24681">
        <v>0</v>
      </c>
      <c r="AE24681">
        <v>0</v>
      </c>
      <c r="AF24681">
        <v>0</v>
      </c>
      <c r="AG24681">
        <v>0</v>
      </c>
      <c r="AH24681">
        <v>0</v>
      </c>
      <c r="AI24681">
        <v>0</v>
      </c>
      <c r="AJ24681">
        <v>0</v>
      </c>
      <c r="AK24681">
        <v>0</v>
      </c>
      <c r="AL24681">
        <v>0</v>
      </c>
      <c r="AM24681">
        <v>0</v>
      </c>
    </row>
    <row r="24682" spans="1:39" x14ac:dyDescent="0.45">
      <c r="A24682" t="s">
        <v>92493</v>
      </c>
      <c r="B24682" t="s">
        <v>92494</v>
      </c>
      <c r="C24682" t="s">
        <v>92495</v>
      </c>
      <c r="D24682" t="s">
        <v>92496</v>
      </c>
      <c r="E24682" t="s">
        <v>2640</v>
      </c>
      <c r="F24682" t="s">
        <v>14502</v>
      </c>
      <c r="G24682" t="s">
        <v>57</v>
      </c>
      <c r="H24682" t="s">
        <v>46</v>
      </c>
      <c r="I24682" t="s">
        <v>1388</v>
      </c>
      <c r="J24682" t="s">
        <v>641</v>
      </c>
      <c r="K24682" t="s">
        <v>7506</v>
      </c>
      <c r="L24682">
        <v>2</v>
      </c>
      <c r="M24682" s="1">
        <v>40997</v>
      </c>
      <c r="N24682" s="2">
        <v>40969</v>
      </c>
      <c r="O24682" t="s">
        <v>132</v>
      </c>
      <c r="P24682">
        <v>2012</v>
      </c>
      <c r="Q24682" s="1">
        <v>40997</v>
      </c>
      <c r="R24682" s="1">
        <v>41681</v>
      </c>
      <c r="S24682">
        <v>500000</v>
      </c>
      <c r="T24682">
        <v>0</v>
      </c>
      <c r="U24682">
        <v>0</v>
      </c>
      <c r="V24682">
        <v>39000</v>
      </c>
      <c r="W24682">
        <v>0</v>
      </c>
      <c r="X24682">
        <v>0</v>
      </c>
      <c r="Y24682">
        <v>0</v>
      </c>
      <c r="Z24682">
        <v>0</v>
      </c>
      <c r="AA24682">
        <v>0</v>
      </c>
      <c r="AB24682">
        <v>0</v>
      </c>
      <c r="AC24682">
        <v>0</v>
      </c>
      <c r="AD24682">
        <v>0</v>
      </c>
      <c r="AE24682">
        <v>0</v>
      </c>
      <c r="AF24682">
        <v>0</v>
      </c>
      <c r="AG24682">
        <v>0</v>
      </c>
      <c r="AH24682">
        <v>0</v>
      </c>
      <c r="AI24682">
        <v>0</v>
      </c>
      <c r="AJ24682">
        <v>0</v>
      </c>
      <c r="AK24682">
        <v>0</v>
      </c>
      <c r="AL24682">
        <v>0</v>
      </c>
      <c r="AM24682">
        <v>0</v>
      </c>
    </row>
    <row r="24683" spans="1:39" x14ac:dyDescent="0.45">
      <c r="A24683" t="s">
        <v>92497</v>
      </c>
      <c r="B24683" t="s">
        <v>92498</v>
      </c>
      <c r="C24683" t="s">
        <v>92499</v>
      </c>
      <c r="D24683" t="s">
        <v>247</v>
      </c>
      <c r="E24683" t="s">
        <v>248</v>
      </c>
      <c r="F24683" t="s">
        <v>757</v>
      </c>
      <c r="G24683" t="s">
        <v>57</v>
      </c>
      <c r="H24683" t="s">
        <v>46</v>
      </c>
      <c r="I24683" t="s">
        <v>81</v>
      </c>
      <c r="J24683" t="s">
        <v>82</v>
      </c>
      <c r="K24683" t="s">
        <v>82</v>
      </c>
      <c r="L24683">
        <v>1</v>
      </c>
      <c r="M24683" s="1">
        <v>39814</v>
      </c>
      <c r="N24683" s="2">
        <v>39814</v>
      </c>
      <c r="O24683" t="s">
        <v>188</v>
      </c>
      <c r="P24683">
        <v>2009</v>
      </c>
      <c r="Q24683" s="1">
        <v>41436</v>
      </c>
      <c r="R24683" s="1">
        <v>41436</v>
      </c>
      <c r="S24683">
        <v>600000</v>
      </c>
      <c r="T24683">
        <v>0</v>
      </c>
      <c r="U24683">
        <v>0</v>
      </c>
      <c r="V24683">
        <v>0</v>
      </c>
      <c r="W24683">
        <v>0</v>
      </c>
      <c r="X24683">
        <v>0</v>
      </c>
      <c r="Y24683">
        <v>0</v>
      </c>
      <c r="Z24683">
        <v>0</v>
      </c>
      <c r="AA24683">
        <v>0</v>
      </c>
      <c r="AB24683">
        <v>0</v>
      </c>
      <c r="AC24683">
        <v>0</v>
      </c>
      <c r="AD24683">
        <v>0</v>
      </c>
      <c r="AE24683">
        <v>0</v>
      </c>
      <c r="AF24683">
        <v>0</v>
      </c>
      <c r="AG24683">
        <v>0</v>
      </c>
      <c r="AH24683">
        <v>0</v>
      </c>
      <c r="AI24683">
        <v>0</v>
      </c>
      <c r="AJ24683">
        <v>0</v>
      </c>
      <c r="AK24683">
        <v>0</v>
      </c>
      <c r="AL24683">
        <v>0</v>
      </c>
      <c r="AM24683">
        <v>0</v>
      </c>
    </row>
    <row r="24684" spans="1:39" x14ac:dyDescent="0.45">
      <c r="A24684" t="s">
        <v>92500</v>
      </c>
      <c r="B24684" t="s">
        <v>92501</v>
      </c>
      <c r="C24684" t="s">
        <v>92502</v>
      </c>
      <c r="D24684" t="s">
        <v>92503</v>
      </c>
      <c r="E24684" t="s">
        <v>343</v>
      </c>
      <c r="F24684" t="s">
        <v>114</v>
      </c>
      <c r="G24684" t="s">
        <v>57</v>
      </c>
      <c r="H24684" t="s">
        <v>192</v>
      </c>
      <c r="J24684" t="s">
        <v>193</v>
      </c>
      <c r="K24684" t="s">
        <v>193</v>
      </c>
      <c r="L24684">
        <v>2</v>
      </c>
      <c r="M24684" s="1">
        <v>40743</v>
      </c>
      <c r="N24684" s="2">
        <v>40725</v>
      </c>
      <c r="O24684" t="s">
        <v>250</v>
      </c>
      <c r="P24684">
        <v>2011</v>
      </c>
      <c r="Q24684" s="1">
        <v>40913</v>
      </c>
      <c r="R24684" s="1">
        <v>41030</v>
      </c>
      <c r="S24684">
        <v>0</v>
      </c>
      <c r="T24684">
        <v>0</v>
      </c>
      <c r="U24684">
        <v>0</v>
      </c>
      <c r="V24684">
        <v>0</v>
      </c>
      <c r="W24684">
        <v>0</v>
      </c>
      <c r="X24684">
        <v>0</v>
      </c>
      <c r="Y24684">
        <v>0</v>
      </c>
      <c r="Z24684">
        <v>0</v>
      </c>
      <c r="AA24684">
        <v>0</v>
      </c>
      <c r="AB24684">
        <v>0</v>
      </c>
      <c r="AC24684">
        <v>0</v>
      </c>
      <c r="AD24684">
        <v>0</v>
      </c>
      <c r="AE24684">
        <v>0</v>
      </c>
      <c r="AF24684">
        <v>0</v>
      </c>
      <c r="AG24684">
        <v>0</v>
      </c>
      <c r="AH24684">
        <v>0</v>
      </c>
      <c r="AI24684">
        <v>0</v>
      </c>
      <c r="AJ24684">
        <v>0</v>
      </c>
      <c r="AK24684">
        <v>0</v>
      </c>
      <c r="AL24684">
        <v>0</v>
      </c>
      <c r="AM24684">
        <v>0</v>
      </c>
    </row>
    <row r="24685" spans="1:39" x14ac:dyDescent="0.45">
      <c r="A24685" t="s">
        <v>92504</v>
      </c>
      <c r="B24685" t="s">
        <v>92505</v>
      </c>
      <c r="C24685" t="s">
        <v>92506</v>
      </c>
      <c r="D24685" t="s">
        <v>92507</v>
      </c>
      <c r="E24685" t="s">
        <v>12727</v>
      </c>
      <c r="F24685" t="s">
        <v>846</v>
      </c>
      <c r="G24685" t="s">
        <v>57</v>
      </c>
      <c r="H24685" t="s">
        <v>46</v>
      </c>
      <c r="I24685" t="s">
        <v>58</v>
      </c>
      <c r="J24685" t="s">
        <v>198</v>
      </c>
      <c r="K24685" t="s">
        <v>199</v>
      </c>
      <c r="L24685">
        <v>1</v>
      </c>
      <c r="M24685" s="1">
        <v>41513</v>
      </c>
      <c r="N24685" s="2">
        <v>41487</v>
      </c>
      <c r="O24685" t="s">
        <v>276</v>
      </c>
      <c r="P24685">
        <v>2013</v>
      </c>
      <c r="Q24685" s="1">
        <v>41925</v>
      </c>
      <c r="R24685" s="1">
        <v>41925</v>
      </c>
      <c r="S24685">
        <v>1000000</v>
      </c>
      <c r="T24685">
        <v>0</v>
      </c>
      <c r="U24685">
        <v>0</v>
      </c>
      <c r="V24685">
        <v>0</v>
      </c>
      <c r="W24685">
        <v>0</v>
      </c>
      <c r="X24685">
        <v>0</v>
      </c>
      <c r="Y24685">
        <v>0</v>
      </c>
      <c r="Z24685">
        <v>0</v>
      </c>
      <c r="AA24685">
        <v>0</v>
      </c>
      <c r="AB24685">
        <v>0</v>
      </c>
      <c r="AC24685">
        <v>0</v>
      </c>
      <c r="AD24685">
        <v>0</v>
      </c>
      <c r="AE24685">
        <v>0</v>
      </c>
      <c r="AF24685">
        <v>0</v>
      </c>
      <c r="AG24685">
        <v>0</v>
      </c>
      <c r="AH24685">
        <v>0</v>
      </c>
      <c r="AI24685">
        <v>0</v>
      </c>
      <c r="AJ24685">
        <v>0</v>
      </c>
      <c r="AK24685">
        <v>0</v>
      </c>
      <c r="AL24685">
        <v>0</v>
      </c>
      <c r="AM24685">
        <v>0</v>
      </c>
    </row>
    <row r="24686" spans="1:39" x14ac:dyDescent="0.45">
      <c r="A24686" t="s">
        <v>92508</v>
      </c>
      <c r="B24686" t="s">
        <v>92509</v>
      </c>
      <c r="C24686" t="s">
        <v>92510</v>
      </c>
      <c r="D24686" t="s">
        <v>98</v>
      </c>
      <c r="E24686" t="s">
        <v>99</v>
      </c>
      <c r="F24686" t="s">
        <v>3765</v>
      </c>
      <c r="G24686" t="s">
        <v>45</v>
      </c>
      <c r="H24686" t="s">
        <v>46</v>
      </c>
      <c r="I24686" t="s">
        <v>648</v>
      </c>
      <c r="J24686" t="s">
        <v>649</v>
      </c>
      <c r="K24686" t="s">
        <v>649</v>
      </c>
      <c r="L24686">
        <v>1</v>
      </c>
      <c r="M24686" s="1">
        <v>39083</v>
      </c>
      <c r="N24686" s="2">
        <v>39083</v>
      </c>
      <c r="O24686" t="s">
        <v>110</v>
      </c>
      <c r="P24686">
        <v>2007</v>
      </c>
      <c r="Q24686" s="1">
        <v>39856</v>
      </c>
      <c r="R24686" s="1">
        <v>39856</v>
      </c>
      <c r="S24686">
        <v>0</v>
      </c>
      <c r="T24686">
        <v>1400000</v>
      </c>
      <c r="U24686">
        <v>0</v>
      </c>
      <c r="V24686">
        <v>0</v>
      </c>
      <c r="W24686">
        <v>0</v>
      </c>
      <c r="X24686">
        <v>0</v>
      </c>
      <c r="Y24686">
        <v>0</v>
      </c>
      <c r="Z24686">
        <v>0</v>
      </c>
      <c r="AA24686">
        <v>0</v>
      </c>
      <c r="AB24686">
        <v>0</v>
      </c>
      <c r="AC24686">
        <v>0</v>
      </c>
      <c r="AD24686">
        <v>0</v>
      </c>
      <c r="AE24686">
        <v>0</v>
      </c>
      <c r="AF24686">
        <v>1400000</v>
      </c>
      <c r="AG24686">
        <v>0</v>
      </c>
      <c r="AH24686">
        <v>0</v>
      </c>
      <c r="AI24686">
        <v>0</v>
      </c>
      <c r="AJ24686">
        <v>0</v>
      </c>
      <c r="AK24686">
        <v>0</v>
      </c>
      <c r="AL24686">
        <v>0</v>
      </c>
      <c r="AM24686">
        <v>0</v>
      </c>
    </row>
    <row r="24687" spans="1:39" x14ac:dyDescent="0.45">
      <c r="A24687" t="s">
        <v>92511</v>
      </c>
      <c r="B24687" t="s">
        <v>92512</v>
      </c>
      <c r="C24687" t="s">
        <v>92513</v>
      </c>
      <c r="D24687" t="s">
        <v>107</v>
      </c>
      <c r="E24687" t="s">
        <v>108</v>
      </c>
      <c r="F24687" t="s">
        <v>114</v>
      </c>
      <c r="G24687" t="s">
        <v>57</v>
      </c>
      <c r="H24687" t="s">
        <v>46</v>
      </c>
      <c r="I24687" t="s">
        <v>299</v>
      </c>
      <c r="J24687" t="s">
        <v>300</v>
      </c>
      <c r="K24687" t="s">
        <v>369</v>
      </c>
      <c r="L24687">
        <v>1</v>
      </c>
      <c r="Q24687" s="1">
        <v>41293</v>
      </c>
      <c r="R24687" s="1">
        <v>41293</v>
      </c>
      <c r="S24687">
        <v>0</v>
      </c>
      <c r="T24687">
        <v>0</v>
      </c>
      <c r="U24687">
        <v>0</v>
      </c>
      <c r="V24687">
        <v>0</v>
      </c>
      <c r="W24687">
        <v>0</v>
      </c>
      <c r="X24687">
        <v>0</v>
      </c>
      <c r="Y24687">
        <v>0</v>
      </c>
      <c r="Z24687">
        <v>0</v>
      </c>
      <c r="AA24687">
        <v>0</v>
      </c>
      <c r="AB24687">
        <v>0</v>
      </c>
      <c r="AC24687">
        <v>0</v>
      </c>
      <c r="AD24687">
        <v>0</v>
      </c>
      <c r="AE24687">
        <v>0</v>
      </c>
      <c r="AF24687">
        <v>0</v>
      </c>
      <c r="AG24687">
        <v>0</v>
      </c>
      <c r="AH24687">
        <v>0</v>
      </c>
      <c r="AI24687">
        <v>0</v>
      </c>
      <c r="AJ24687">
        <v>0</v>
      </c>
      <c r="AK24687">
        <v>0</v>
      </c>
      <c r="AL24687">
        <v>0</v>
      </c>
      <c r="AM24687">
        <v>0</v>
      </c>
    </row>
    <row r="24688" spans="1:39" x14ac:dyDescent="0.45">
      <c r="A24688" t="s">
        <v>92514</v>
      </c>
      <c r="B24688" t="s">
        <v>92515</v>
      </c>
      <c r="C24688" t="s">
        <v>92516</v>
      </c>
      <c r="D24688" t="s">
        <v>76687</v>
      </c>
      <c r="E24688" t="s">
        <v>5296</v>
      </c>
      <c r="F24688" t="s">
        <v>1680</v>
      </c>
      <c r="G24688" t="s">
        <v>57</v>
      </c>
      <c r="H24688" t="s">
        <v>74</v>
      </c>
      <c r="J24688" t="s">
        <v>75</v>
      </c>
      <c r="K24688" t="s">
        <v>75</v>
      </c>
      <c r="L24688">
        <v>2</v>
      </c>
      <c r="M24688" s="1">
        <v>40848</v>
      </c>
      <c r="N24688" s="2">
        <v>40848</v>
      </c>
      <c r="O24688" t="s">
        <v>94</v>
      </c>
      <c r="P24688">
        <v>2011</v>
      </c>
      <c r="Q24688" s="1">
        <v>41290</v>
      </c>
      <c r="R24688" s="1">
        <v>41723</v>
      </c>
      <c r="S24688">
        <v>500000</v>
      </c>
      <c r="T24688">
        <v>3000000</v>
      </c>
      <c r="U24688">
        <v>0</v>
      </c>
      <c r="V24688">
        <v>0</v>
      </c>
      <c r="W24688">
        <v>0</v>
      </c>
      <c r="X24688">
        <v>0</v>
      </c>
      <c r="Y24688">
        <v>0</v>
      </c>
      <c r="Z24688">
        <v>0</v>
      </c>
      <c r="AA24688">
        <v>0</v>
      </c>
      <c r="AB24688">
        <v>0</v>
      </c>
      <c r="AC24688">
        <v>0</v>
      </c>
      <c r="AD24688">
        <v>0</v>
      </c>
      <c r="AE24688">
        <v>0</v>
      </c>
      <c r="AF24688">
        <v>3000000</v>
      </c>
      <c r="AG24688">
        <v>0</v>
      </c>
      <c r="AH24688">
        <v>0</v>
      </c>
      <c r="AI24688">
        <v>0</v>
      </c>
      <c r="AJ24688">
        <v>0</v>
      </c>
      <c r="AK24688">
        <v>0</v>
      </c>
      <c r="AL24688">
        <v>0</v>
      </c>
      <c r="AM24688">
        <v>0</v>
      </c>
    </row>
    <row r="24689" spans="1:39" x14ac:dyDescent="0.45">
      <c r="A24689" t="s">
        <v>92517</v>
      </c>
      <c r="B24689" t="s">
        <v>92518</v>
      </c>
      <c r="C24689" t="s">
        <v>92519</v>
      </c>
      <c r="D24689" t="s">
        <v>92520</v>
      </c>
      <c r="E24689" t="s">
        <v>3956</v>
      </c>
      <c r="F24689" t="s">
        <v>1403</v>
      </c>
      <c r="G24689" t="s">
        <v>45</v>
      </c>
      <c r="H24689" t="s">
        <v>46</v>
      </c>
      <c r="I24689" t="s">
        <v>58</v>
      </c>
      <c r="J24689" t="s">
        <v>198</v>
      </c>
      <c r="K24689" t="s">
        <v>199</v>
      </c>
      <c r="L24689">
        <v>1</v>
      </c>
      <c r="M24689" s="1">
        <v>34700</v>
      </c>
      <c r="N24689" s="2">
        <v>34700</v>
      </c>
      <c r="O24689" t="s">
        <v>3471</v>
      </c>
      <c r="P24689">
        <v>1995</v>
      </c>
      <c r="Q24689" s="1">
        <v>39904</v>
      </c>
      <c r="R24689" s="1">
        <v>39904</v>
      </c>
      <c r="S24689">
        <v>0</v>
      </c>
      <c r="T24689">
        <v>50000000</v>
      </c>
      <c r="U24689">
        <v>0</v>
      </c>
      <c r="V24689">
        <v>0</v>
      </c>
      <c r="W24689">
        <v>0</v>
      </c>
      <c r="X24689">
        <v>0</v>
      </c>
      <c r="Y24689">
        <v>0</v>
      </c>
      <c r="Z24689">
        <v>0</v>
      </c>
      <c r="AA24689">
        <v>0</v>
      </c>
      <c r="AB24689">
        <v>0</v>
      </c>
      <c r="AC24689">
        <v>0</v>
      </c>
      <c r="AD24689">
        <v>0</v>
      </c>
      <c r="AE24689">
        <v>0</v>
      </c>
      <c r="AF24689">
        <v>0</v>
      </c>
      <c r="AG24689">
        <v>0</v>
      </c>
      <c r="AH24689">
        <v>0</v>
      </c>
      <c r="AI24689">
        <v>0</v>
      </c>
      <c r="AJ24689">
        <v>0</v>
      </c>
      <c r="AK24689">
        <v>0</v>
      </c>
      <c r="AL24689">
        <v>0</v>
      </c>
      <c r="AM24689">
        <v>0</v>
      </c>
    </row>
    <row r="24690" spans="1:39" x14ac:dyDescent="0.45">
      <c r="A24690" t="s">
        <v>92521</v>
      </c>
      <c r="B24690" t="s">
        <v>92522</v>
      </c>
      <c r="C24690" t="s">
        <v>92523</v>
      </c>
      <c r="D24690" t="s">
        <v>48790</v>
      </c>
      <c r="E24690" t="s">
        <v>23990</v>
      </c>
      <c r="F24690" s="3">
        <v>17000</v>
      </c>
      <c r="G24690" t="s">
        <v>57</v>
      </c>
      <c r="H24690" t="s">
        <v>46</v>
      </c>
      <c r="I24690" t="s">
        <v>205</v>
      </c>
      <c r="J24690" t="s">
        <v>206</v>
      </c>
      <c r="K24690" t="s">
        <v>206</v>
      </c>
      <c r="L24690">
        <v>1</v>
      </c>
      <c r="M24690" s="1">
        <v>40909</v>
      </c>
      <c r="N24690" s="2">
        <v>40909</v>
      </c>
      <c r="O24690" t="s">
        <v>132</v>
      </c>
      <c r="P24690">
        <v>2012</v>
      </c>
      <c r="Q24690" s="1">
        <v>41883</v>
      </c>
      <c r="R24690" s="1">
        <v>41883</v>
      </c>
      <c r="S24690">
        <v>17000</v>
      </c>
      <c r="T24690">
        <v>0</v>
      </c>
      <c r="U24690">
        <v>0</v>
      </c>
      <c r="V24690">
        <v>0</v>
      </c>
      <c r="W24690">
        <v>0</v>
      </c>
      <c r="X24690">
        <v>0</v>
      </c>
      <c r="Y24690">
        <v>0</v>
      </c>
      <c r="Z24690">
        <v>0</v>
      </c>
      <c r="AA24690">
        <v>0</v>
      </c>
      <c r="AB24690">
        <v>0</v>
      </c>
      <c r="AC24690">
        <v>0</v>
      </c>
      <c r="AD24690">
        <v>0</v>
      </c>
      <c r="AE24690">
        <v>0</v>
      </c>
      <c r="AF24690">
        <v>0</v>
      </c>
      <c r="AG24690">
        <v>0</v>
      </c>
      <c r="AH24690">
        <v>0</v>
      </c>
      <c r="AI24690">
        <v>0</v>
      </c>
      <c r="AJ24690">
        <v>0</v>
      </c>
      <c r="AK24690">
        <v>0</v>
      </c>
      <c r="AL24690">
        <v>0</v>
      </c>
      <c r="AM24690">
        <v>0</v>
      </c>
    </row>
    <row r="24691" spans="1:39" x14ac:dyDescent="0.45">
      <c r="A24691" t="s">
        <v>92524</v>
      </c>
      <c r="B24691" t="s">
        <v>92525</v>
      </c>
      <c r="C24691" t="s">
        <v>92526</v>
      </c>
      <c r="D24691" t="s">
        <v>653</v>
      </c>
      <c r="E24691" t="s">
        <v>343</v>
      </c>
      <c r="F24691" t="s">
        <v>4657</v>
      </c>
      <c r="G24691" t="s">
        <v>57</v>
      </c>
      <c r="H24691" t="s">
        <v>46</v>
      </c>
      <c r="I24691" t="s">
        <v>299</v>
      </c>
      <c r="J24691" t="s">
        <v>300</v>
      </c>
      <c r="K24691" t="s">
        <v>2131</v>
      </c>
      <c r="L24691">
        <v>3</v>
      </c>
      <c r="M24691" s="1">
        <v>41275</v>
      </c>
      <c r="N24691" s="2">
        <v>41275</v>
      </c>
      <c r="O24691" t="s">
        <v>164</v>
      </c>
      <c r="P24691">
        <v>2013</v>
      </c>
      <c r="Q24691" s="1">
        <v>41581</v>
      </c>
      <c r="R24691" s="1">
        <v>41844</v>
      </c>
      <c r="S24691">
        <v>0</v>
      </c>
      <c r="T24691">
        <v>10000000</v>
      </c>
      <c r="U24691">
        <v>0</v>
      </c>
      <c r="V24691">
        <v>0</v>
      </c>
      <c r="W24691">
        <v>0</v>
      </c>
      <c r="X24691">
        <v>3000000</v>
      </c>
      <c r="Y24691">
        <v>0</v>
      </c>
      <c r="Z24691">
        <v>0</v>
      </c>
      <c r="AA24691">
        <v>0</v>
      </c>
      <c r="AB24691">
        <v>0</v>
      </c>
      <c r="AC24691">
        <v>0</v>
      </c>
      <c r="AD24691">
        <v>0</v>
      </c>
      <c r="AE24691">
        <v>0</v>
      </c>
      <c r="AF24691">
        <v>10000000</v>
      </c>
      <c r="AG24691">
        <v>0</v>
      </c>
      <c r="AH24691">
        <v>0</v>
      </c>
      <c r="AI24691">
        <v>0</v>
      </c>
      <c r="AJ24691">
        <v>0</v>
      </c>
      <c r="AK24691">
        <v>0</v>
      </c>
      <c r="AL24691">
        <v>0</v>
      </c>
      <c r="AM24691">
        <v>0</v>
      </c>
    </row>
    <row r="24692" spans="1:39" x14ac:dyDescent="0.45">
      <c r="A24692" t="s">
        <v>92527</v>
      </c>
      <c r="B24692" t="s">
        <v>92528</v>
      </c>
      <c r="C24692" t="s">
        <v>92529</v>
      </c>
      <c r="D24692" t="s">
        <v>1334</v>
      </c>
      <c r="E24692" t="s">
        <v>1335</v>
      </c>
      <c r="F24692" t="s">
        <v>714</v>
      </c>
      <c r="G24692" t="s">
        <v>57</v>
      </c>
      <c r="H24692" t="s">
        <v>46</v>
      </c>
      <c r="I24692" t="s">
        <v>58</v>
      </c>
      <c r="J24692" t="s">
        <v>59</v>
      </c>
      <c r="K24692" t="s">
        <v>59</v>
      </c>
      <c r="L24692">
        <v>1</v>
      </c>
      <c r="M24692" s="1">
        <v>40909</v>
      </c>
      <c r="N24692" s="2">
        <v>40909</v>
      </c>
      <c r="O24692" t="s">
        <v>132</v>
      </c>
      <c r="P24692">
        <v>2012</v>
      </c>
      <c r="Q24692" s="1">
        <v>41512</v>
      </c>
      <c r="R24692" s="1">
        <v>41512</v>
      </c>
      <c r="S24692">
        <v>250000</v>
      </c>
      <c r="T24692">
        <v>0</v>
      </c>
      <c r="U24692">
        <v>0</v>
      </c>
      <c r="V24692">
        <v>0</v>
      </c>
      <c r="W24692">
        <v>0</v>
      </c>
      <c r="X24692">
        <v>0</v>
      </c>
      <c r="Y24692">
        <v>0</v>
      </c>
      <c r="Z24692">
        <v>0</v>
      </c>
      <c r="AA24692">
        <v>0</v>
      </c>
      <c r="AB24692">
        <v>0</v>
      </c>
      <c r="AC24692">
        <v>0</v>
      </c>
      <c r="AD24692">
        <v>0</v>
      </c>
      <c r="AE24692">
        <v>0</v>
      </c>
      <c r="AF24692">
        <v>0</v>
      </c>
      <c r="AG24692">
        <v>0</v>
      </c>
      <c r="AH24692">
        <v>0</v>
      </c>
      <c r="AI24692">
        <v>0</v>
      </c>
      <c r="AJ24692">
        <v>0</v>
      </c>
      <c r="AK24692">
        <v>0</v>
      </c>
      <c r="AL24692">
        <v>0</v>
      </c>
      <c r="AM24692">
        <v>0</v>
      </c>
    </row>
    <row r="24693" spans="1:39" x14ac:dyDescent="0.45">
      <c r="A24693" t="s">
        <v>92530</v>
      </c>
      <c r="B24693" t="s">
        <v>92531</v>
      </c>
      <c r="C24693" t="s">
        <v>92532</v>
      </c>
      <c r="D24693" t="s">
        <v>69827</v>
      </c>
      <c r="E24693" t="s">
        <v>69828</v>
      </c>
      <c r="F24693" t="s">
        <v>7310</v>
      </c>
      <c r="G24693" t="s">
        <v>57</v>
      </c>
      <c r="L24693">
        <v>1</v>
      </c>
      <c r="M24693" s="1">
        <v>40179</v>
      </c>
      <c r="N24693" s="2">
        <v>40179</v>
      </c>
      <c r="O24693" t="s">
        <v>118</v>
      </c>
      <c r="P24693">
        <v>2010</v>
      </c>
      <c r="Q24693" s="1">
        <v>41796</v>
      </c>
      <c r="R24693" s="1">
        <v>41796</v>
      </c>
      <c r="S24693">
        <v>0</v>
      </c>
      <c r="T24693">
        <v>125000</v>
      </c>
      <c r="U24693">
        <v>0</v>
      </c>
      <c r="V24693">
        <v>0</v>
      </c>
      <c r="W24693">
        <v>0</v>
      </c>
      <c r="X24693">
        <v>0</v>
      </c>
      <c r="Y24693">
        <v>0</v>
      </c>
      <c r="Z24693">
        <v>0</v>
      </c>
      <c r="AA24693">
        <v>0</v>
      </c>
      <c r="AB24693">
        <v>0</v>
      </c>
      <c r="AC24693">
        <v>0</v>
      </c>
      <c r="AD24693">
        <v>0</v>
      </c>
      <c r="AE24693">
        <v>0</v>
      </c>
      <c r="AF24693">
        <v>0</v>
      </c>
      <c r="AG24693">
        <v>0</v>
      </c>
      <c r="AH24693">
        <v>0</v>
      </c>
      <c r="AI24693">
        <v>0</v>
      </c>
      <c r="AJ24693">
        <v>0</v>
      </c>
      <c r="AK24693">
        <v>0</v>
      </c>
      <c r="AL24693">
        <v>0</v>
      </c>
      <c r="AM24693">
        <v>0</v>
      </c>
    </row>
    <row r="24694" spans="1:39" x14ac:dyDescent="0.45">
      <c r="A24694" t="s">
        <v>92533</v>
      </c>
      <c r="B24694" t="s">
        <v>92534</v>
      </c>
      <c r="C24694" t="s">
        <v>92535</v>
      </c>
      <c r="D24694" t="s">
        <v>92536</v>
      </c>
      <c r="E24694" t="s">
        <v>1497</v>
      </c>
      <c r="F24694" t="s">
        <v>92537</v>
      </c>
      <c r="G24694" t="s">
        <v>45</v>
      </c>
      <c r="H24694" t="s">
        <v>46</v>
      </c>
      <c r="I24694" t="s">
        <v>58</v>
      </c>
      <c r="J24694" t="s">
        <v>198</v>
      </c>
      <c r="K24694" t="s">
        <v>731</v>
      </c>
      <c r="L24694">
        <v>5</v>
      </c>
      <c r="M24694" s="1">
        <v>38353</v>
      </c>
      <c r="N24694" s="2">
        <v>38353</v>
      </c>
      <c r="O24694" t="s">
        <v>464</v>
      </c>
      <c r="P24694">
        <v>2005</v>
      </c>
      <c r="Q24694" s="1">
        <v>38504</v>
      </c>
      <c r="R24694" s="1">
        <v>40301</v>
      </c>
      <c r="S24694">
        <v>6000</v>
      </c>
      <c r="T24694">
        <v>39099997</v>
      </c>
      <c r="U24694">
        <v>0</v>
      </c>
      <c r="V24694">
        <v>0</v>
      </c>
      <c r="W24694">
        <v>0</v>
      </c>
      <c r="X24694">
        <v>0</v>
      </c>
      <c r="Y24694">
        <v>0</v>
      </c>
      <c r="Z24694">
        <v>0</v>
      </c>
      <c r="AA24694">
        <v>0</v>
      </c>
      <c r="AB24694">
        <v>0</v>
      </c>
      <c r="AC24694">
        <v>0</v>
      </c>
      <c r="AD24694">
        <v>0</v>
      </c>
      <c r="AE24694">
        <v>0</v>
      </c>
      <c r="AF24694">
        <v>5000000</v>
      </c>
      <c r="AG24694">
        <v>12000000</v>
      </c>
      <c r="AH24694">
        <v>15000000</v>
      </c>
      <c r="AI24694">
        <v>0</v>
      </c>
      <c r="AJ24694">
        <v>0</v>
      </c>
      <c r="AK24694">
        <v>0</v>
      </c>
      <c r="AL24694">
        <v>0</v>
      </c>
      <c r="AM24694">
        <v>0</v>
      </c>
    </row>
    <row r="24695" spans="1:39" x14ac:dyDescent="0.45">
      <c r="A24695" t="s">
        <v>92538</v>
      </c>
      <c r="B24695" t="s">
        <v>92539</v>
      </c>
      <c r="C24695" t="s">
        <v>92540</v>
      </c>
      <c r="D24695" t="s">
        <v>92541</v>
      </c>
      <c r="E24695" t="s">
        <v>76853</v>
      </c>
      <c r="F24695" t="s">
        <v>114</v>
      </c>
      <c r="G24695" t="s">
        <v>57</v>
      </c>
      <c r="H24695" t="s">
        <v>74</v>
      </c>
      <c r="J24695" t="s">
        <v>75</v>
      </c>
      <c r="K24695" t="s">
        <v>75</v>
      </c>
      <c r="L24695">
        <v>1</v>
      </c>
      <c r="M24695" s="1">
        <v>37622</v>
      </c>
      <c r="N24695" s="2">
        <v>37622</v>
      </c>
      <c r="O24695" t="s">
        <v>854</v>
      </c>
      <c r="P24695">
        <v>2003</v>
      </c>
      <c r="Q24695" s="1">
        <v>38847</v>
      </c>
      <c r="R24695" s="1">
        <v>38847</v>
      </c>
      <c r="S24695">
        <v>0</v>
      </c>
      <c r="T24695">
        <v>0</v>
      </c>
      <c r="U24695">
        <v>0</v>
      </c>
      <c r="V24695">
        <v>0</v>
      </c>
      <c r="W24695">
        <v>0</v>
      </c>
      <c r="X24695">
        <v>0</v>
      </c>
      <c r="Y24695">
        <v>0</v>
      </c>
      <c r="Z24695">
        <v>0</v>
      </c>
      <c r="AA24695">
        <v>0</v>
      </c>
      <c r="AB24695">
        <v>0</v>
      </c>
      <c r="AC24695">
        <v>0</v>
      </c>
      <c r="AD24695">
        <v>0</v>
      </c>
      <c r="AE24695">
        <v>0</v>
      </c>
      <c r="AF24695">
        <v>0</v>
      </c>
      <c r="AG24695">
        <v>0</v>
      </c>
      <c r="AH24695">
        <v>0</v>
      </c>
      <c r="AI24695">
        <v>0</v>
      </c>
      <c r="AJ24695">
        <v>0</v>
      </c>
      <c r="AK24695">
        <v>0</v>
      </c>
      <c r="AL24695">
        <v>0</v>
      </c>
      <c r="AM24695">
        <v>0</v>
      </c>
    </row>
    <row r="24696" spans="1:39" x14ac:dyDescent="0.45">
      <c r="A24696" t="s">
        <v>92542</v>
      </c>
      <c r="B24696" t="s">
        <v>92543</v>
      </c>
      <c r="C24696" t="s">
        <v>92544</v>
      </c>
      <c r="D24696" t="s">
        <v>107</v>
      </c>
      <c r="E24696" t="s">
        <v>108</v>
      </c>
      <c r="F24696" t="s">
        <v>92545</v>
      </c>
      <c r="G24696" t="s">
        <v>101</v>
      </c>
      <c r="H24696" t="s">
        <v>46</v>
      </c>
      <c r="I24696" t="s">
        <v>47</v>
      </c>
      <c r="J24696" t="s">
        <v>48</v>
      </c>
      <c r="K24696" t="s">
        <v>4871</v>
      </c>
      <c r="L24696">
        <v>2</v>
      </c>
      <c r="M24696" s="1">
        <v>40179</v>
      </c>
      <c r="N24696" s="2">
        <v>40179</v>
      </c>
      <c r="O24696" t="s">
        <v>118</v>
      </c>
      <c r="P24696">
        <v>2010</v>
      </c>
      <c r="Q24696" s="1">
        <v>40179</v>
      </c>
      <c r="R24696" s="1">
        <v>41065</v>
      </c>
      <c r="S24696">
        <v>1230000</v>
      </c>
      <c r="T24696">
        <v>7800000</v>
      </c>
      <c r="U24696">
        <v>0</v>
      </c>
      <c r="V24696">
        <v>0</v>
      </c>
      <c r="W24696">
        <v>0</v>
      </c>
      <c r="X24696">
        <v>0</v>
      </c>
      <c r="Y24696">
        <v>0</v>
      </c>
      <c r="Z24696">
        <v>0</v>
      </c>
      <c r="AA24696">
        <v>0</v>
      </c>
      <c r="AB24696">
        <v>0</v>
      </c>
      <c r="AC24696">
        <v>0</v>
      </c>
      <c r="AD24696">
        <v>0</v>
      </c>
      <c r="AE24696">
        <v>0</v>
      </c>
      <c r="AF24696">
        <v>7800000</v>
      </c>
      <c r="AG24696">
        <v>0</v>
      </c>
      <c r="AH24696">
        <v>0</v>
      </c>
      <c r="AI24696">
        <v>0</v>
      </c>
      <c r="AJ24696">
        <v>0</v>
      </c>
      <c r="AK24696">
        <v>0</v>
      </c>
      <c r="AL24696">
        <v>0</v>
      </c>
      <c r="AM24696">
        <v>0</v>
      </c>
    </row>
    <row r="24697" spans="1:39" x14ac:dyDescent="0.45">
      <c r="A24697" t="s">
        <v>92546</v>
      </c>
      <c r="B24697" t="s">
        <v>92547</v>
      </c>
      <c r="C24697" t="s">
        <v>92548</v>
      </c>
      <c r="D24697" t="s">
        <v>92549</v>
      </c>
      <c r="E24697" t="s">
        <v>343</v>
      </c>
      <c r="F24697" t="s">
        <v>187</v>
      </c>
      <c r="G24697" t="s">
        <v>101</v>
      </c>
      <c r="H24697" t="s">
        <v>46</v>
      </c>
      <c r="I24697" t="s">
        <v>58</v>
      </c>
      <c r="J24697" t="s">
        <v>198</v>
      </c>
      <c r="K24697" t="s">
        <v>1247</v>
      </c>
      <c r="L24697">
        <v>1</v>
      </c>
      <c r="M24697" s="1">
        <v>38102</v>
      </c>
      <c r="N24697" s="2">
        <v>38078</v>
      </c>
      <c r="O24697" t="s">
        <v>965</v>
      </c>
      <c r="P24697">
        <v>2004</v>
      </c>
      <c r="Q24697" s="1">
        <v>39083</v>
      </c>
      <c r="R24697" s="1">
        <v>39083</v>
      </c>
      <c r="S24697">
        <v>0</v>
      </c>
      <c r="T24697">
        <v>0</v>
      </c>
      <c r="U24697">
        <v>0</v>
      </c>
      <c r="V24697">
        <v>0</v>
      </c>
      <c r="W24697">
        <v>0</v>
      </c>
      <c r="X24697">
        <v>0</v>
      </c>
      <c r="Y24697">
        <v>500000</v>
      </c>
      <c r="Z24697">
        <v>0</v>
      </c>
      <c r="AA24697">
        <v>0</v>
      </c>
      <c r="AB24697">
        <v>0</v>
      </c>
      <c r="AC24697">
        <v>0</v>
      </c>
      <c r="AD24697">
        <v>0</v>
      </c>
      <c r="AE24697">
        <v>0</v>
      </c>
      <c r="AF24697">
        <v>0</v>
      </c>
      <c r="AG24697">
        <v>0</v>
      </c>
      <c r="AH24697">
        <v>0</v>
      </c>
      <c r="AI24697">
        <v>0</v>
      </c>
      <c r="AJ24697">
        <v>0</v>
      </c>
      <c r="AK24697">
        <v>0</v>
      </c>
      <c r="AL24697">
        <v>0</v>
      </c>
      <c r="AM24697">
        <v>0</v>
      </c>
    </row>
    <row r="24698" spans="1:39" x14ac:dyDescent="0.45">
      <c r="A24698" t="s">
        <v>92550</v>
      </c>
      <c r="B24698" t="s">
        <v>92551</v>
      </c>
      <c r="C24698" t="s">
        <v>92552</v>
      </c>
      <c r="D24698" t="s">
        <v>92553</v>
      </c>
      <c r="E24698" t="s">
        <v>11901</v>
      </c>
      <c r="F24698" t="s">
        <v>1524</v>
      </c>
      <c r="G24698" t="s">
        <v>57</v>
      </c>
      <c r="L24698">
        <v>3</v>
      </c>
      <c r="M24698" s="1">
        <v>40909</v>
      </c>
      <c r="N24698" s="2">
        <v>40909</v>
      </c>
      <c r="O24698" t="s">
        <v>132</v>
      </c>
      <c r="P24698">
        <v>2012</v>
      </c>
      <c r="Q24698" s="1">
        <v>41153</v>
      </c>
      <c r="R24698" s="1">
        <v>41526</v>
      </c>
      <c r="S24698">
        <v>250000</v>
      </c>
      <c r="T24698">
        <v>500000</v>
      </c>
      <c r="U24698">
        <v>0</v>
      </c>
      <c r="V24698">
        <v>300000</v>
      </c>
      <c r="W24698">
        <v>0</v>
      </c>
      <c r="X24698">
        <v>0</v>
      </c>
      <c r="Y24698">
        <v>0</v>
      </c>
      <c r="Z24698">
        <v>0</v>
      </c>
      <c r="AA24698">
        <v>0</v>
      </c>
      <c r="AB24698">
        <v>0</v>
      </c>
      <c r="AC24698">
        <v>0</v>
      </c>
      <c r="AD24698">
        <v>0</v>
      </c>
      <c r="AE24698">
        <v>0</v>
      </c>
      <c r="AF24698">
        <v>500000</v>
      </c>
      <c r="AG24698">
        <v>0</v>
      </c>
      <c r="AH24698">
        <v>0</v>
      </c>
      <c r="AI24698">
        <v>0</v>
      </c>
      <c r="AJ24698">
        <v>0</v>
      </c>
      <c r="AK24698">
        <v>0</v>
      </c>
      <c r="AL24698">
        <v>0</v>
      </c>
      <c r="AM24698">
        <v>0</v>
      </c>
    </row>
    <row r="24699" spans="1:39" x14ac:dyDescent="0.45">
      <c r="A24699" t="s">
        <v>92554</v>
      </c>
      <c r="B24699" t="s">
        <v>92555</v>
      </c>
      <c r="C24699" t="s">
        <v>92556</v>
      </c>
      <c r="D24699" t="s">
        <v>98</v>
      </c>
      <c r="E24699" t="s">
        <v>99</v>
      </c>
      <c r="F24699" t="s">
        <v>249</v>
      </c>
      <c r="G24699" t="s">
        <v>57</v>
      </c>
      <c r="L24699">
        <v>2</v>
      </c>
      <c r="M24699" s="1">
        <v>41099</v>
      </c>
      <c r="N24699" s="2">
        <v>41091</v>
      </c>
      <c r="O24699" t="s">
        <v>596</v>
      </c>
      <c r="P24699">
        <v>2012</v>
      </c>
      <c r="Q24699" s="1">
        <v>41487</v>
      </c>
      <c r="R24699" s="1">
        <v>41744</v>
      </c>
      <c r="S24699">
        <v>1200000</v>
      </c>
      <c r="T24699">
        <v>50000</v>
      </c>
      <c r="U24699">
        <v>0</v>
      </c>
      <c r="V24699">
        <v>0</v>
      </c>
      <c r="W24699">
        <v>0</v>
      </c>
      <c r="X24699">
        <v>0</v>
      </c>
      <c r="Y24699">
        <v>0</v>
      </c>
      <c r="Z24699">
        <v>0</v>
      </c>
      <c r="AA24699">
        <v>0</v>
      </c>
      <c r="AB24699">
        <v>0</v>
      </c>
      <c r="AC24699">
        <v>0</v>
      </c>
      <c r="AD24699">
        <v>0</v>
      </c>
      <c r="AE24699">
        <v>0</v>
      </c>
      <c r="AF24699">
        <v>0</v>
      </c>
      <c r="AG24699">
        <v>0</v>
      </c>
      <c r="AH24699">
        <v>0</v>
      </c>
      <c r="AI24699">
        <v>0</v>
      </c>
      <c r="AJ24699">
        <v>0</v>
      </c>
      <c r="AK24699">
        <v>0</v>
      </c>
      <c r="AL24699">
        <v>0</v>
      </c>
      <c r="AM24699">
        <v>0</v>
      </c>
    </row>
    <row r="24700" spans="1:39" x14ac:dyDescent="0.45">
      <c r="A24700" t="s">
        <v>92557</v>
      </c>
      <c r="B24700" t="s">
        <v>92558</v>
      </c>
      <c r="C24700" t="s">
        <v>92559</v>
      </c>
      <c r="D24700" t="s">
        <v>54</v>
      </c>
      <c r="E24700" t="s">
        <v>55</v>
      </c>
      <c r="F24700" t="s">
        <v>282</v>
      </c>
      <c r="G24700" t="s">
        <v>57</v>
      </c>
      <c r="H24700" t="s">
        <v>46</v>
      </c>
      <c r="I24700" t="s">
        <v>58</v>
      </c>
      <c r="J24700" t="s">
        <v>198</v>
      </c>
      <c r="K24700" t="s">
        <v>7984</v>
      </c>
      <c r="L24700">
        <v>1</v>
      </c>
      <c r="M24700" s="1">
        <v>40179</v>
      </c>
      <c r="N24700" s="2">
        <v>40179</v>
      </c>
      <c r="O24700" t="s">
        <v>118</v>
      </c>
      <c r="P24700">
        <v>2010</v>
      </c>
      <c r="Q24700" s="1">
        <v>40415</v>
      </c>
      <c r="R24700" s="1">
        <v>40415</v>
      </c>
      <c r="S24700">
        <v>0</v>
      </c>
      <c r="T24700">
        <v>100000</v>
      </c>
      <c r="U24700">
        <v>0</v>
      </c>
      <c r="V24700">
        <v>0</v>
      </c>
      <c r="W24700">
        <v>0</v>
      </c>
      <c r="X24700">
        <v>0</v>
      </c>
      <c r="Y24700">
        <v>0</v>
      </c>
      <c r="Z24700">
        <v>0</v>
      </c>
      <c r="AA24700">
        <v>0</v>
      </c>
      <c r="AB24700">
        <v>0</v>
      </c>
      <c r="AC24700">
        <v>0</v>
      </c>
      <c r="AD24700">
        <v>0</v>
      </c>
      <c r="AE24700">
        <v>0</v>
      </c>
      <c r="AF24700">
        <v>0</v>
      </c>
      <c r="AG24700">
        <v>0</v>
      </c>
      <c r="AH24700">
        <v>0</v>
      </c>
      <c r="AI24700">
        <v>0</v>
      </c>
      <c r="AJ24700">
        <v>0</v>
      </c>
      <c r="AK24700">
        <v>0</v>
      </c>
      <c r="AL24700">
        <v>0</v>
      </c>
      <c r="AM24700">
        <v>0</v>
      </c>
    </row>
    <row r="24701" spans="1:39" x14ac:dyDescent="0.45">
      <c r="A24701" t="s">
        <v>92560</v>
      </c>
      <c r="B24701" t="s">
        <v>92561</v>
      </c>
      <c r="C24701" t="s">
        <v>92562</v>
      </c>
      <c r="D24701" t="s">
        <v>35768</v>
      </c>
      <c r="E24701" t="s">
        <v>1292</v>
      </c>
      <c r="F24701" t="s">
        <v>114</v>
      </c>
      <c r="G24701" t="s">
        <v>57</v>
      </c>
      <c r="H24701" t="s">
        <v>46</v>
      </c>
      <c r="I24701" t="s">
        <v>58</v>
      </c>
      <c r="J24701" t="s">
        <v>198</v>
      </c>
      <c r="K24701" t="s">
        <v>1127</v>
      </c>
      <c r="L24701">
        <v>1</v>
      </c>
      <c r="M24701" s="1">
        <v>39692</v>
      </c>
      <c r="N24701" s="2">
        <v>39692</v>
      </c>
      <c r="O24701" t="s">
        <v>2173</v>
      </c>
      <c r="P24701">
        <v>2008</v>
      </c>
      <c r="Q24701" s="1">
        <v>40817</v>
      </c>
      <c r="R24701" s="1">
        <v>40817</v>
      </c>
      <c r="S24701">
        <v>0</v>
      </c>
      <c r="T24701">
        <v>0</v>
      </c>
      <c r="U24701">
        <v>0</v>
      </c>
      <c r="V24701">
        <v>0</v>
      </c>
      <c r="W24701">
        <v>0</v>
      </c>
      <c r="X24701">
        <v>0</v>
      </c>
      <c r="Y24701">
        <v>0</v>
      </c>
      <c r="Z24701">
        <v>0</v>
      </c>
      <c r="AA24701">
        <v>0</v>
      </c>
      <c r="AB24701">
        <v>0</v>
      </c>
      <c r="AC24701">
        <v>0</v>
      </c>
      <c r="AD24701">
        <v>0</v>
      </c>
      <c r="AE24701">
        <v>0</v>
      </c>
      <c r="AF24701">
        <v>0</v>
      </c>
      <c r="AG24701">
        <v>0</v>
      </c>
      <c r="AH24701">
        <v>0</v>
      </c>
      <c r="AI24701">
        <v>0</v>
      </c>
      <c r="AJ24701">
        <v>0</v>
      </c>
      <c r="AK24701">
        <v>0</v>
      </c>
      <c r="AL24701">
        <v>0</v>
      </c>
      <c r="AM24701">
        <v>0</v>
      </c>
    </row>
    <row r="24702" spans="1:39" x14ac:dyDescent="0.45">
      <c r="A24702" t="s">
        <v>92563</v>
      </c>
      <c r="B24702" t="s">
        <v>92564</v>
      </c>
      <c r="C24702" t="s">
        <v>92565</v>
      </c>
      <c r="D24702" t="s">
        <v>315</v>
      </c>
      <c r="E24702" t="s">
        <v>316</v>
      </c>
      <c r="F24702" s="3">
        <v>97500</v>
      </c>
      <c r="G24702" t="s">
        <v>101</v>
      </c>
      <c r="H24702" t="s">
        <v>46</v>
      </c>
      <c r="I24702" t="s">
        <v>648</v>
      </c>
      <c r="J24702" t="s">
        <v>649</v>
      </c>
      <c r="K24702" t="s">
        <v>649</v>
      </c>
      <c r="L24702">
        <v>1</v>
      </c>
      <c r="M24702" s="1">
        <v>39953</v>
      </c>
      <c r="N24702" s="2">
        <v>39934</v>
      </c>
      <c r="O24702" t="s">
        <v>269</v>
      </c>
      <c r="P24702">
        <v>2009</v>
      </c>
      <c r="Q24702" s="1">
        <v>40103</v>
      </c>
      <c r="R24702" s="1">
        <v>40103</v>
      </c>
      <c r="S24702">
        <v>0</v>
      </c>
      <c r="T24702">
        <v>0</v>
      </c>
      <c r="U24702">
        <v>0</v>
      </c>
      <c r="V24702">
        <v>0</v>
      </c>
      <c r="W24702">
        <v>0</v>
      </c>
      <c r="X24702">
        <v>0</v>
      </c>
      <c r="Y24702">
        <v>97500</v>
      </c>
      <c r="Z24702">
        <v>0</v>
      </c>
      <c r="AA24702">
        <v>0</v>
      </c>
      <c r="AB24702">
        <v>0</v>
      </c>
      <c r="AC24702">
        <v>0</v>
      </c>
      <c r="AD24702">
        <v>0</v>
      </c>
      <c r="AE24702">
        <v>0</v>
      </c>
      <c r="AF24702">
        <v>0</v>
      </c>
      <c r="AG24702">
        <v>0</v>
      </c>
      <c r="AH24702">
        <v>0</v>
      </c>
      <c r="AI24702">
        <v>0</v>
      </c>
      <c r="AJ24702">
        <v>0</v>
      </c>
      <c r="AK24702">
        <v>0</v>
      </c>
      <c r="AL24702">
        <v>0</v>
      </c>
      <c r="AM24702">
        <v>0</v>
      </c>
    </row>
    <row r="24703" spans="1:39" x14ac:dyDescent="0.45">
      <c r="A24703" t="s">
        <v>92566</v>
      </c>
      <c r="B24703" t="s">
        <v>92567</v>
      </c>
      <c r="C24703" t="s">
        <v>92568</v>
      </c>
      <c r="D24703" t="s">
        <v>293</v>
      </c>
      <c r="E24703" t="s">
        <v>294</v>
      </c>
      <c r="F24703" t="s">
        <v>92569</v>
      </c>
      <c r="H24703" t="s">
        <v>192</v>
      </c>
      <c r="J24703" t="s">
        <v>14085</v>
      </c>
      <c r="K24703" t="s">
        <v>14085</v>
      </c>
      <c r="L24703">
        <v>3</v>
      </c>
      <c r="Q24703" s="1">
        <v>40315</v>
      </c>
      <c r="R24703" s="1">
        <v>41767</v>
      </c>
      <c r="S24703">
        <v>0</v>
      </c>
      <c r="T24703">
        <v>6731039</v>
      </c>
      <c r="U24703">
        <v>0</v>
      </c>
      <c r="V24703">
        <v>0</v>
      </c>
      <c r="W24703">
        <v>0</v>
      </c>
      <c r="X24703">
        <v>0</v>
      </c>
      <c r="Y24703">
        <v>0</v>
      </c>
      <c r="Z24703">
        <v>0</v>
      </c>
      <c r="AA24703">
        <v>0</v>
      </c>
      <c r="AB24703">
        <v>0</v>
      </c>
      <c r="AC24703">
        <v>0</v>
      </c>
      <c r="AD24703">
        <v>0</v>
      </c>
      <c r="AE24703">
        <v>0</v>
      </c>
      <c r="AF24703">
        <v>0</v>
      </c>
      <c r="AG24703">
        <v>1970000</v>
      </c>
      <c r="AH24703">
        <v>0</v>
      </c>
      <c r="AI24703">
        <v>0</v>
      </c>
      <c r="AJ24703">
        <v>0</v>
      </c>
      <c r="AK24703">
        <v>0</v>
      </c>
      <c r="AL24703">
        <v>0</v>
      </c>
      <c r="AM24703">
        <v>0</v>
      </c>
    </row>
    <row r="24704" spans="1:39" x14ac:dyDescent="0.45">
      <c r="A24704" t="s">
        <v>92570</v>
      </c>
      <c r="B24704" t="s">
        <v>92571</v>
      </c>
      <c r="C24704" t="s">
        <v>92572</v>
      </c>
      <c r="F24704" t="s">
        <v>114</v>
      </c>
      <c r="G24704" t="s">
        <v>57</v>
      </c>
      <c r="H24704" t="s">
        <v>655</v>
      </c>
      <c r="J24704" t="s">
        <v>1470</v>
      </c>
      <c r="K24704" t="s">
        <v>1470</v>
      </c>
      <c r="L24704">
        <v>1</v>
      </c>
      <c r="M24704" s="1">
        <v>40909</v>
      </c>
      <c r="N24704" s="2">
        <v>40909</v>
      </c>
      <c r="O24704" t="s">
        <v>132</v>
      </c>
      <c r="P24704">
        <v>2012</v>
      </c>
      <c r="Q24704" s="1">
        <v>41518</v>
      </c>
      <c r="R24704" s="1">
        <v>41518</v>
      </c>
      <c r="S24704">
        <v>0</v>
      </c>
      <c r="T24704">
        <v>0</v>
      </c>
      <c r="U24704">
        <v>0</v>
      </c>
      <c r="V24704">
        <v>0</v>
      </c>
      <c r="W24704">
        <v>0</v>
      </c>
      <c r="X24704">
        <v>0</v>
      </c>
      <c r="Y24704">
        <v>0</v>
      </c>
      <c r="Z24704">
        <v>0</v>
      </c>
      <c r="AA24704">
        <v>0</v>
      </c>
      <c r="AB24704">
        <v>0</v>
      </c>
      <c r="AC24704">
        <v>0</v>
      </c>
      <c r="AD24704">
        <v>0</v>
      </c>
      <c r="AE24704">
        <v>0</v>
      </c>
      <c r="AF24704">
        <v>0</v>
      </c>
      <c r="AG24704">
        <v>0</v>
      </c>
      <c r="AH24704">
        <v>0</v>
      </c>
      <c r="AI24704">
        <v>0</v>
      </c>
      <c r="AJ24704">
        <v>0</v>
      </c>
      <c r="AK24704">
        <v>0</v>
      </c>
      <c r="AL24704">
        <v>0</v>
      </c>
      <c r="AM24704">
        <v>0</v>
      </c>
    </row>
    <row r="24705" spans="1:39" x14ac:dyDescent="0.45">
      <c r="A24705" t="s">
        <v>92573</v>
      </c>
      <c r="B24705" t="s">
        <v>92574</v>
      </c>
      <c r="C24705" t="s">
        <v>92575</v>
      </c>
      <c r="D24705" t="s">
        <v>161</v>
      </c>
      <c r="E24705" t="s">
        <v>162</v>
      </c>
      <c r="F24705" t="s">
        <v>1206</v>
      </c>
      <c r="G24705" t="s">
        <v>57</v>
      </c>
      <c r="H24705" t="s">
        <v>46</v>
      </c>
      <c r="I24705" t="s">
        <v>267</v>
      </c>
      <c r="J24705" t="s">
        <v>268</v>
      </c>
      <c r="K24705" t="s">
        <v>18251</v>
      </c>
      <c r="L24705">
        <v>1</v>
      </c>
      <c r="M24705" s="1">
        <v>23377</v>
      </c>
      <c r="N24705" s="2">
        <v>23377</v>
      </c>
      <c r="O24705" t="s">
        <v>32464</v>
      </c>
      <c r="P24705">
        <v>1964</v>
      </c>
      <c r="Q24705" s="1">
        <v>41543</v>
      </c>
      <c r="R24705" s="1">
        <v>41543</v>
      </c>
      <c r="S24705">
        <v>0</v>
      </c>
      <c r="T24705">
        <v>0</v>
      </c>
      <c r="U24705">
        <v>0</v>
      </c>
      <c r="V24705">
        <v>0</v>
      </c>
      <c r="W24705">
        <v>0</v>
      </c>
      <c r="X24705">
        <v>0</v>
      </c>
      <c r="Y24705">
        <v>0</v>
      </c>
      <c r="Z24705">
        <v>1200000</v>
      </c>
      <c r="AA24705">
        <v>0</v>
      </c>
      <c r="AB24705">
        <v>0</v>
      </c>
      <c r="AC24705">
        <v>0</v>
      </c>
      <c r="AD24705">
        <v>0</v>
      </c>
      <c r="AE24705">
        <v>0</v>
      </c>
      <c r="AF24705">
        <v>0</v>
      </c>
      <c r="AG24705">
        <v>0</v>
      </c>
      <c r="AH24705">
        <v>0</v>
      </c>
      <c r="AI24705">
        <v>0</v>
      </c>
      <c r="AJ24705">
        <v>0</v>
      </c>
      <c r="AK24705">
        <v>0</v>
      </c>
      <c r="AL24705">
        <v>0</v>
      </c>
      <c r="AM24705">
        <v>0</v>
      </c>
    </row>
    <row r="24706" spans="1:39" x14ac:dyDescent="0.45">
      <c r="A24706" t="s">
        <v>92576</v>
      </c>
      <c r="B24706" t="s">
        <v>92577</v>
      </c>
      <c r="C24706" t="s">
        <v>92578</v>
      </c>
      <c r="D24706" t="s">
        <v>774</v>
      </c>
      <c r="E24706" t="s">
        <v>775</v>
      </c>
      <c r="F24706" t="s">
        <v>234</v>
      </c>
      <c r="G24706" t="s">
        <v>101</v>
      </c>
      <c r="H24706" t="s">
        <v>46</v>
      </c>
      <c r="I24706" t="s">
        <v>299</v>
      </c>
      <c r="J24706" t="s">
        <v>300</v>
      </c>
      <c r="K24706" t="s">
        <v>3330</v>
      </c>
      <c r="L24706">
        <v>1</v>
      </c>
      <c r="Q24706" s="1">
        <v>40147</v>
      </c>
      <c r="R24706" s="1">
        <v>40147</v>
      </c>
      <c r="S24706">
        <v>0</v>
      </c>
      <c r="T24706">
        <v>4500000</v>
      </c>
      <c r="U24706">
        <v>0</v>
      </c>
      <c r="V24706">
        <v>0</v>
      </c>
      <c r="W24706">
        <v>0</v>
      </c>
      <c r="X24706">
        <v>0</v>
      </c>
      <c r="Y24706">
        <v>0</v>
      </c>
      <c r="Z24706">
        <v>0</v>
      </c>
      <c r="AA24706">
        <v>0</v>
      </c>
      <c r="AB24706">
        <v>0</v>
      </c>
      <c r="AC24706">
        <v>0</v>
      </c>
      <c r="AD24706">
        <v>0</v>
      </c>
      <c r="AE24706">
        <v>0</v>
      </c>
      <c r="AF24706">
        <v>4500000</v>
      </c>
      <c r="AG24706">
        <v>0</v>
      </c>
      <c r="AH24706">
        <v>0</v>
      </c>
      <c r="AI24706">
        <v>0</v>
      </c>
      <c r="AJ24706">
        <v>0</v>
      </c>
      <c r="AK24706">
        <v>0</v>
      </c>
      <c r="AL24706">
        <v>0</v>
      </c>
      <c r="AM24706">
        <v>0</v>
      </c>
    </row>
    <row r="24707" spans="1:39" x14ac:dyDescent="0.45">
      <c r="A24707" t="s">
        <v>92579</v>
      </c>
      <c r="B24707" t="s">
        <v>92580</v>
      </c>
      <c r="C24707" t="s">
        <v>92581</v>
      </c>
      <c r="D24707" t="s">
        <v>92582</v>
      </c>
      <c r="E24707" t="s">
        <v>162</v>
      </c>
      <c r="F24707" t="s">
        <v>92583</v>
      </c>
      <c r="G24707" t="s">
        <v>45</v>
      </c>
      <c r="H24707" t="s">
        <v>46</v>
      </c>
      <c r="I24707" t="s">
        <v>47</v>
      </c>
      <c r="J24707" t="s">
        <v>48</v>
      </c>
      <c r="K24707" t="s">
        <v>49</v>
      </c>
      <c r="L24707">
        <v>4</v>
      </c>
      <c r="M24707" s="1">
        <v>40603</v>
      </c>
      <c r="N24707" s="2">
        <v>40603</v>
      </c>
      <c r="O24707" t="s">
        <v>528</v>
      </c>
      <c r="P24707">
        <v>2011</v>
      </c>
      <c r="Q24707" s="1">
        <v>40664</v>
      </c>
      <c r="R24707" s="1">
        <v>41004</v>
      </c>
      <c r="S24707">
        <v>18000</v>
      </c>
      <c r="T24707">
        <v>6000000</v>
      </c>
      <c r="U24707">
        <v>0</v>
      </c>
      <c r="V24707">
        <v>0</v>
      </c>
      <c r="W24707">
        <v>0</v>
      </c>
      <c r="X24707">
        <v>0</v>
      </c>
      <c r="Y24707">
        <v>0</v>
      </c>
      <c r="Z24707">
        <v>0</v>
      </c>
      <c r="AA24707">
        <v>6105837</v>
      </c>
      <c r="AB24707">
        <v>0</v>
      </c>
      <c r="AC24707">
        <v>0</v>
      </c>
      <c r="AD24707">
        <v>0</v>
      </c>
      <c r="AE24707">
        <v>0</v>
      </c>
      <c r="AF24707">
        <v>1000000</v>
      </c>
      <c r="AG24707">
        <v>5000000</v>
      </c>
      <c r="AH24707">
        <v>0</v>
      </c>
      <c r="AI24707">
        <v>0</v>
      </c>
      <c r="AJ24707">
        <v>0</v>
      </c>
      <c r="AK24707">
        <v>0</v>
      </c>
      <c r="AL24707">
        <v>0</v>
      </c>
      <c r="AM24707">
        <v>0</v>
      </c>
    </row>
    <row r="24708" spans="1:39" x14ac:dyDescent="0.45">
      <c r="A24708" t="s">
        <v>92584</v>
      </c>
      <c r="B24708" t="s">
        <v>92585</v>
      </c>
      <c r="C24708" t="s">
        <v>92586</v>
      </c>
      <c r="D24708" t="s">
        <v>127</v>
      </c>
      <c r="E24708" t="s">
        <v>128</v>
      </c>
      <c r="F24708" t="s">
        <v>73</v>
      </c>
      <c r="G24708" t="s">
        <v>57</v>
      </c>
      <c r="H24708" t="s">
        <v>46</v>
      </c>
      <c r="I24708" t="s">
        <v>58</v>
      </c>
      <c r="J24708" t="s">
        <v>1223</v>
      </c>
      <c r="K24708" t="s">
        <v>1223</v>
      </c>
      <c r="L24708">
        <v>1</v>
      </c>
      <c r="M24708" s="1">
        <v>41275</v>
      </c>
      <c r="N24708" s="2">
        <v>41275</v>
      </c>
      <c r="O24708" t="s">
        <v>164</v>
      </c>
      <c r="P24708">
        <v>2013</v>
      </c>
      <c r="Q24708" s="1">
        <v>41275</v>
      </c>
      <c r="R24708" s="1">
        <v>41275</v>
      </c>
      <c r="S24708">
        <v>1500000</v>
      </c>
      <c r="T24708">
        <v>0</v>
      </c>
      <c r="U24708">
        <v>0</v>
      </c>
      <c r="V24708">
        <v>0</v>
      </c>
      <c r="W24708">
        <v>0</v>
      </c>
      <c r="X24708">
        <v>0</v>
      </c>
      <c r="Y24708">
        <v>0</v>
      </c>
      <c r="Z24708">
        <v>0</v>
      </c>
      <c r="AA24708">
        <v>0</v>
      </c>
      <c r="AB24708">
        <v>0</v>
      </c>
      <c r="AC24708">
        <v>0</v>
      </c>
      <c r="AD24708">
        <v>0</v>
      </c>
      <c r="AE24708">
        <v>0</v>
      </c>
      <c r="AF24708">
        <v>0</v>
      </c>
      <c r="AG24708">
        <v>0</v>
      </c>
      <c r="AH24708">
        <v>0</v>
      </c>
      <c r="AI24708">
        <v>0</v>
      </c>
      <c r="AJ24708">
        <v>0</v>
      </c>
      <c r="AK24708">
        <v>0</v>
      </c>
      <c r="AL24708">
        <v>0</v>
      </c>
      <c r="AM24708">
        <v>0</v>
      </c>
    </row>
    <row r="24709" spans="1:39" x14ac:dyDescent="0.45">
      <c r="A24709" t="s">
        <v>92587</v>
      </c>
      <c r="B24709" t="s">
        <v>92588</v>
      </c>
      <c r="C24709" t="s">
        <v>92589</v>
      </c>
      <c r="D24709" t="s">
        <v>293</v>
      </c>
      <c r="E24709" t="s">
        <v>294</v>
      </c>
      <c r="F24709" t="s">
        <v>92590</v>
      </c>
      <c r="H24709" t="s">
        <v>260</v>
      </c>
      <c r="I24709" t="s">
        <v>261</v>
      </c>
      <c r="J24709" t="s">
        <v>262</v>
      </c>
      <c r="K24709" t="s">
        <v>262</v>
      </c>
      <c r="L24709">
        <v>1</v>
      </c>
      <c r="M24709" s="1">
        <v>31413</v>
      </c>
      <c r="N24709" s="2">
        <v>31413</v>
      </c>
      <c r="O24709" t="s">
        <v>144</v>
      </c>
      <c r="P24709">
        <v>1986</v>
      </c>
      <c r="Q24709" s="1">
        <v>41753</v>
      </c>
      <c r="R24709" s="1">
        <v>41753</v>
      </c>
      <c r="S24709">
        <v>0</v>
      </c>
      <c r="T24709">
        <v>0</v>
      </c>
      <c r="U24709">
        <v>0</v>
      </c>
      <c r="V24709">
        <v>0</v>
      </c>
      <c r="W24709">
        <v>0</v>
      </c>
      <c r="X24709">
        <v>0</v>
      </c>
      <c r="Y24709">
        <v>0</v>
      </c>
      <c r="Z24709">
        <v>0</v>
      </c>
      <c r="AA24709">
        <v>0</v>
      </c>
      <c r="AB24709">
        <v>28250000</v>
      </c>
      <c r="AC24709">
        <v>0</v>
      </c>
      <c r="AD24709">
        <v>0</v>
      </c>
      <c r="AE24709">
        <v>0</v>
      </c>
      <c r="AF24709">
        <v>0</v>
      </c>
      <c r="AG24709">
        <v>0</v>
      </c>
      <c r="AH24709">
        <v>0</v>
      </c>
      <c r="AI24709">
        <v>0</v>
      </c>
      <c r="AJ24709">
        <v>0</v>
      </c>
      <c r="AK24709">
        <v>0</v>
      </c>
      <c r="AL24709">
        <v>0</v>
      </c>
      <c r="AM24709">
        <v>0</v>
      </c>
    </row>
    <row r="24710" spans="1:39" x14ac:dyDescent="0.45">
      <c r="A24710" t="s">
        <v>92591</v>
      </c>
      <c r="B24710" t="s">
        <v>92592</v>
      </c>
      <c r="C24710" t="s">
        <v>92593</v>
      </c>
      <c r="F24710" t="s">
        <v>282</v>
      </c>
      <c r="G24710" t="s">
        <v>57</v>
      </c>
      <c r="H24710" t="s">
        <v>46</v>
      </c>
      <c r="I24710" t="s">
        <v>58</v>
      </c>
      <c r="J24710" t="s">
        <v>198</v>
      </c>
      <c r="K24710" t="s">
        <v>49545</v>
      </c>
      <c r="L24710">
        <v>1</v>
      </c>
      <c r="M24710" s="1">
        <v>40912</v>
      </c>
      <c r="N24710" s="2">
        <v>40909</v>
      </c>
      <c r="O24710" t="s">
        <v>132</v>
      </c>
      <c r="P24710">
        <v>2012</v>
      </c>
      <c r="Q24710" s="1">
        <v>41639</v>
      </c>
      <c r="R24710" s="1">
        <v>41639</v>
      </c>
      <c r="S24710">
        <v>0</v>
      </c>
      <c r="T24710">
        <v>0</v>
      </c>
      <c r="U24710">
        <v>100000</v>
      </c>
      <c r="V24710">
        <v>0</v>
      </c>
      <c r="W24710">
        <v>0</v>
      </c>
      <c r="X24710">
        <v>0</v>
      </c>
      <c r="Y24710">
        <v>0</v>
      </c>
      <c r="Z24710">
        <v>0</v>
      </c>
      <c r="AA24710">
        <v>0</v>
      </c>
      <c r="AB24710">
        <v>0</v>
      </c>
      <c r="AC24710">
        <v>0</v>
      </c>
      <c r="AD24710">
        <v>0</v>
      </c>
      <c r="AE24710">
        <v>0</v>
      </c>
      <c r="AF24710">
        <v>0</v>
      </c>
      <c r="AG24710">
        <v>0</v>
      </c>
      <c r="AH24710">
        <v>0</v>
      </c>
      <c r="AI24710">
        <v>0</v>
      </c>
      <c r="AJ24710">
        <v>0</v>
      </c>
      <c r="AK24710">
        <v>0</v>
      </c>
      <c r="AL24710">
        <v>0</v>
      </c>
      <c r="AM24710">
        <v>0</v>
      </c>
    </row>
    <row r="24711" spans="1:39" x14ac:dyDescent="0.45">
      <c r="A24711" t="s">
        <v>92594</v>
      </c>
      <c r="B24711" t="s">
        <v>92595</v>
      </c>
      <c r="F24711" t="s">
        <v>640</v>
      </c>
      <c r="G24711" t="s">
        <v>57</v>
      </c>
      <c r="H24711" t="s">
        <v>46</v>
      </c>
      <c r="I24711" t="s">
        <v>47</v>
      </c>
      <c r="J24711" t="s">
        <v>781</v>
      </c>
      <c r="K24711" t="s">
        <v>782</v>
      </c>
      <c r="L24711">
        <v>1</v>
      </c>
      <c r="Q24711" s="1">
        <v>40327</v>
      </c>
      <c r="R24711" s="1">
        <v>40327</v>
      </c>
      <c r="S24711">
        <v>0</v>
      </c>
      <c r="T24711">
        <v>150000</v>
      </c>
      <c r="U24711">
        <v>0</v>
      </c>
      <c r="V24711">
        <v>0</v>
      </c>
      <c r="W24711">
        <v>0</v>
      </c>
      <c r="X24711">
        <v>0</v>
      </c>
      <c r="Y24711">
        <v>0</v>
      </c>
      <c r="Z24711">
        <v>0</v>
      </c>
      <c r="AA24711">
        <v>0</v>
      </c>
      <c r="AB24711">
        <v>0</v>
      </c>
      <c r="AC24711">
        <v>0</v>
      </c>
      <c r="AD24711">
        <v>0</v>
      </c>
      <c r="AE24711">
        <v>0</v>
      </c>
      <c r="AF24711">
        <v>0</v>
      </c>
      <c r="AG24711">
        <v>0</v>
      </c>
      <c r="AH24711">
        <v>0</v>
      </c>
      <c r="AI24711">
        <v>0</v>
      </c>
      <c r="AJ24711">
        <v>0</v>
      </c>
      <c r="AK24711">
        <v>0</v>
      </c>
      <c r="AL24711">
        <v>0</v>
      </c>
      <c r="AM24711">
        <v>0</v>
      </c>
    </row>
    <row r="24712" spans="1:39" x14ac:dyDescent="0.45">
      <c r="A24712" t="s">
        <v>92596</v>
      </c>
      <c r="B24712" t="s">
        <v>92597</v>
      </c>
      <c r="C24712" t="s">
        <v>92598</v>
      </c>
      <c r="D24712" t="s">
        <v>98</v>
      </c>
      <c r="E24712" t="s">
        <v>99</v>
      </c>
      <c r="F24712" t="s">
        <v>401</v>
      </c>
      <c r="G24712" t="s">
        <v>57</v>
      </c>
      <c r="H24712" t="s">
        <v>46</v>
      </c>
      <c r="I24712" t="s">
        <v>526</v>
      </c>
      <c r="J24712" t="s">
        <v>527</v>
      </c>
      <c r="K24712" t="s">
        <v>15354</v>
      </c>
      <c r="L24712">
        <v>1</v>
      </c>
      <c r="M24712" s="1">
        <v>40391</v>
      </c>
      <c r="N24712" s="2">
        <v>40391</v>
      </c>
      <c r="O24712" t="s">
        <v>200</v>
      </c>
      <c r="P24712">
        <v>2010</v>
      </c>
      <c r="Q24712" s="1">
        <v>40690</v>
      </c>
      <c r="R24712" s="1">
        <v>40690</v>
      </c>
      <c r="S24712">
        <v>0</v>
      </c>
      <c r="T24712">
        <v>0</v>
      </c>
      <c r="U24712">
        <v>0</v>
      </c>
      <c r="V24712">
        <v>0</v>
      </c>
      <c r="W24712">
        <v>0</v>
      </c>
      <c r="X24712">
        <v>0</v>
      </c>
      <c r="Y24712">
        <v>700000</v>
      </c>
      <c r="Z24712">
        <v>0</v>
      </c>
      <c r="AA24712">
        <v>0</v>
      </c>
      <c r="AB24712">
        <v>0</v>
      </c>
      <c r="AC24712">
        <v>0</v>
      </c>
      <c r="AD24712">
        <v>0</v>
      </c>
      <c r="AE24712">
        <v>0</v>
      </c>
      <c r="AF24712">
        <v>0</v>
      </c>
      <c r="AG24712">
        <v>0</v>
      </c>
      <c r="AH24712">
        <v>0</v>
      </c>
      <c r="AI24712">
        <v>0</v>
      </c>
      <c r="AJ24712">
        <v>0</v>
      </c>
      <c r="AK24712">
        <v>0</v>
      </c>
      <c r="AL24712">
        <v>0</v>
      </c>
      <c r="AM24712">
        <v>0</v>
      </c>
    </row>
    <row r="24713" spans="1:39" x14ac:dyDescent="0.45">
      <c r="A24713" t="s">
        <v>92599</v>
      </c>
      <c r="B24713" t="s">
        <v>92600</v>
      </c>
      <c r="D24713" t="s">
        <v>774</v>
      </c>
      <c r="E24713" t="s">
        <v>775</v>
      </c>
      <c r="F24713" t="s">
        <v>1047</v>
      </c>
      <c r="G24713" t="s">
        <v>57</v>
      </c>
      <c r="H24713" t="s">
        <v>46</v>
      </c>
      <c r="I24713" t="s">
        <v>91</v>
      </c>
      <c r="J24713" t="s">
        <v>92</v>
      </c>
      <c r="K24713" t="s">
        <v>1694</v>
      </c>
      <c r="L24713">
        <v>1</v>
      </c>
      <c r="Q24713" s="1">
        <v>39106</v>
      </c>
      <c r="R24713" s="1">
        <v>39106</v>
      </c>
      <c r="S24713">
        <v>0</v>
      </c>
      <c r="T24713">
        <v>5000000</v>
      </c>
      <c r="U24713">
        <v>0</v>
      </c>
      <c r="V24713">
        <v>0</v>
      </c>
      <c r="W24713">
        <v>0</v>
      </c>
      <c r="X24713">
        <v>0</v>
      </c>
      <c r="Y24713">
        <v>0</v>
      </c>
      <c r="Z24713">
        <v>0</v>
      </c>
      <c r="AA24713">
        <v>0</v>
      </c>
      <c r="AB24713">
        <v>0</v>
      </c>
      <c r="AC24713">
        <v>0</v>
      </c>
      <c r="AD24713">
        <v>0</v>
      </c>
      <c r="AE24713">
        <v>0</v>
      </c>
      <c r="AF24713">
        <v>5000000</v>
      </c>
      <c r="AG24713">
        <v>0</v>
      </c>
      <c r="AH24713">
        <v>0</v>
      </c>
      <c r="AI24713">
        <v>0</v>
      </c>
      <c r="AJ24713">
        <v>0</v>
      </c>
      <c r="AK24713">
        <v>0</v>
      </c>
      <c r="AL24713">
        <v>0</v>
      </c>
      <c r="AM24713">
        <v>0</v>
      </c>
    </row>
    <row r="24714" spans="1:39" x14ac:dyDescent="0.45">
      <c r="A24714" t="s">
        <v>92601</v>
      </c>
      <c r="B24714" t="s">
        <v>92602</v>
      </c>
      <c r="C24714" t="s">
        <v>92603</v>
      </c>
      <c r="D24714" t="s">
        <v>92604</v>
      </c>
      <c r="E24714" t="s">
        <v>64</v>
      </c>
      <c r="F24714" t="s">
        <v>92605</v>
      </c>
      <c r="G24714" t="s">
        <v>57</v>
      </c>
      <c r="H24714" t="s">
        <v>74</v>
      </c>
      <c r="J24714" t="s">
        <v>75</v>
      </c>
      <c r="K24714" t="s">
        <v>75</v>
      </c>
      <c r="L24714">
        <v>1</v>
      </c>
      <c r="M24714" s="1">
        <v>40909</v>
      </c>
      <c r="N24714" s="2">
        <v>40909</v>
      </c>
      <c r="O24714" t="s">
        <v>132</v>
      </c>
      <c r="P24714">
        <v>2012</v>
      </c>
      <c r="Q24714" s="1">
        <v>41794</v>
      </c>
      <c r="R24714" s="1">
        <v>41794</v>
      </c>
      <c r="S24714">
        <v>837165</v>
      </c>
      <c r="T24714">
        <v>0</v>
      </c>
      <c r="U24714">
        <v>0</v>
      </c>
      <c r="V24714">
        <v>0</v>
      </c>
      <c r="W24714">
        <v>0</v>
      </c>
      <c r="X24714">
        <v>0</v>
      </c>
      <c r="Y24714">
        <v>0</v>
      </c>
      <c r="Z24714">
        <v>0</v>
      </c>
      <c r="AA24714">
        <v>0</v>
      </c>
      <c r="AB24714">
        <v>0</v>
      </c>
      <c r="AC24714">
        <v>0</v>
      </c>
      <c r="AD24714">
        <v>0</v>
      </c>
      <c r="AE24714">
        <v>0</v>
      </c>
      <c r="AF24714">
        <v>0</v>
      </c>
      <c r="AG24714">
        <v>0</v>
      </c>
      <c r="AH24714">
        <v>0</v>
      </c>
      <c r="AI24714">
        <v>0</v>
      </c>
      <c r="AJ24714">
        <v>0</v>
      </c>
      <c r="AK24714">
        <v>0</v>
      </c>
      <c r="AL24714">
        <v>0</v>
      </c>
      <c r="AM24714">
        <v>0</v>
      </c>
    </row>
    <row r="24715" spans="1:39" x14ac:dyDescent="0.45">
      <c r="A24715" t="s">
        <v>92606</v>
      </c>
      <c r="B24715" t="s">
        <v>92607</v>
      </c>
      <c r="C24715" t="s">
        <v>92608</v>
      </c>
      <c r="D24715" t="s">
        <v>107</v>
      </c>
      <c r="E24715" t="s">
        <v>108</v>
      </c>
      <c r="F24715" t="s">
        <v>92609</v>
      </c>
      <c r="G24715" t="s">
        <v>101</v>
      </c>
      <c r="H24715" t="s">
        <v>74</v>
      </c>
      <c r="J24715" t="s">
        <v>75</v>
      </c>
      <c r="K24715" t="s">
        <v>777</v>
      </c>
      <c r="L24715">
        <v>1</v>
      </c>
      <c r="M24715" s="1">
        <v>40179</v>
      </c>
      <c r="N24715" s="2">
        <v>40179</v>
      </c>
      <c r="O24715" t="s">
        <v>118</v>
      </c>
      <c r="P24715">
        <v>2010</v>
      </c>
      <c r="Q24715" s="1">
        <v>40179</v>
      </c>
      <c r="R24715" s="1">
        <v>40179</v>
      </c>
      <c r="S24715">
        <v>405528</v>
      </c>
      <c r="T24715">
        <v>0</v>
      </c>
      <c r="U24715">
        <v>0</v>
      </c>
      <c r="V24715">
        <v>0</v>
      </c>
      <c r="W24715">
        <v>0</v>
      </c>
      <c r="X24715">
        <v>0</v>
      </c>
      <c r="Y24715">
        <v>0</v>
      </c>
      <c r="Z24715">
        <v>0</v>
      </c>
      <c r="AA24715">
        <v>0</v>
      </c>
      <c r="AB24715">
        <v>0</v>
      </c>
      <c r="AC24715">
        <v>0</v>
      </c>
      <c r="AD24715">
        <v>0</v>
      </c>
      <c r="AE24715">
        <v>0</v>
      </c>
      <c r="AF24715">
        <v>0</v>
      </c>
      <c r="AG24715">
        <v>0</v>
      </c>
      <c r="AH24715">
        <v>0</v>
      </c>
      <c r="AI24715">
        <v>0</v>
      </c>
      <c r="AJ24715">
        <v>0</v>
      </c>
      <c r="AK24715">
        <v>0</v>
      </c>
      <c r="AL24715">
        <v>0</v>
      </c>
      <c r="AM24715">
        <v>0</v>
      </c>
    </row>
    <row r="24716" spans="1:39" x14ac:dyDescent="0.45">
      <c r="A24716" t="s">
        <v>92610</v>
      </c>
      <c r="B24716" t="s">
        <v>92611</v>
      </c>
      <c r="C24716" t="s">
        <v>92612</v>
      </c>
      <c r="D24716" t="s">
        <v>228</v>
      </c>
      <c r="E24716" t="s">
        <v>229</v>
      </c>
      <c r="F24716" t="s">
        <v>44253</v>
      </c>
      <c r="G24716" t="s">
        <v>57</v>
      </c>
      <c r="H24716" t="s">
        <v>46</v>
      </c>
      <c r="I24716" t="s">
        <v>47</v>
      </c>
      <c r="J24716" t="s">
        <v>48</v>
      </c>
      <c r="K24716" t="s">
        <v>49</v>
      </c>
      <c r="L24716">
        <v>5</v>
      </c>
      <c r="M24716" s="1">
        <v>40179</v>
      </c>
      <c r="N24716" s="2">
        <v>40179</v>
      </c>
      <c r="O24716" t="s">
        <v>118</v>
      </c>
      <c r="P24716">
        <v>2010</v>
      </c>
      <c r="Q24716" s="1">
        <v>40179</v>
      </c>
      <c r="R24716" s="1">
        <v>40851</v>
      </c>
      <c r="S24716">
        <v>500000</v>
      </c>
      <c r="T24716">
        <v>44000000</v>
      </c>
      <c r="U24716">
        <v>0</v>
      </c>
      <c r="V24716">
        <v>0</v>
      </c>
      <c r="W24716">
        <v>0</v>
      </c>
      <c r="X24716">
        <v>0</v>
      </c>
      <c r="Y24716">
        <v>0</v>
      </c>
      <c r="Z24716">
        <v>0</v>
      </c>
      <c r="AA24716">
        <v>0</v>
      </c>
      <c r="AB24716">
        <v>0</v>
      </c>
      <c r="AC24716">
        <v>0</v>
      </c>
      <c r="AD24716">
        <v>0</v>
      </c>
      <c r="AE24716">
        <v>0</v>
      </c>
      <c r="AF24716">
        <v>3000000</v>
      </c>
      <c r="AG24716">
        <v>10000000</v>
      </c>
      <c r="AH24716">
        <v>30000000</v>
      </c>
      <c r="AI24716">
        <v>0</v>
      </c>
      <c r="AJ24716">
        <v>0</v>
      </c>
      <c r="AK24716">
        <v>0</v>
      </c>
      <c r="AL24716">
        <v>0</v>
      </c>
      <c r="AM24716">
        <v>0</v>
      </c>
    </row>
    <row r="24717" spans="1:39" x14ac:dyDescent="0.45">
      <c r="A24717" t="s">
        <v>92613</v>
      </c>
      <c r="B24717" t="s">
        <v>92614</v>
      </c>
      <c r="C24717" t="s">
        <v>92615</v>
      </c>
      <c r="D24717" t="s">
        <v>258</v>
      </c>
      <c r="E24717" t="s">
        <v>259</v>
      </c>
      <c r="F24717" t="s">
        <v>2641</v>
      </c>
      <c r="G24717" t="s">
        <v>57</v>
      </c>
      <c r="H24717" t="s">
        <v>74</v>
      </c>
      <c r="J24717" t="s">
        <v>75</v>
      </c>
      <c r="K24717" t="s">
        <v>75</v>
      </c>
      <c r="L24717">
        <v>1</v>
      </c>
      <c r="M24717" s="1">
        <v>39448</v>
      </c>
      <c r="N24717" s="2">
        <v>39448</v>
      </c>
      <c r="O24717" t="s">
        <v>181</v>
      </c>
      <c r="P24717">
        <v>2008</v>
      </c>
      <c r="Q24717" s="1">
        <v>41505</v>
      </c>
      <c r="R24717" s="1">
        <v>41505</v>
      </c>
      <c r="S24717">
        <v>0</v>
      </c>
      <c r="T24717">
        <v>0</v>
      </c>
      <c r="U24717">
        <v>0</v>
      </c>
      <c r="V24717">
        <v>0</v>
      </c>
      <c r="W24717">
        <v>0</v>
      </c>
      <c r="X24717">
        <v>0</v>
      </c>
      <c r="Y24717">
        <v>0</v>
      </c>
      <c r="Z24717">
        <v>0</v>
      </c>
      <c r="AA24717">
        <v>825000</v>
      </c>
      <c r="AB24717">
        <v>0</v>
      </c>
      <c r="AC24717">
        <v>0</v>
      </c>
      <c r="AD24717">
        <v>0</v>
      </c>
      <c r="AE24717">
        <v>0</v>
      </c>
      <c r="AF24717">
        <v>0</v>
      </c>
      <c r="AG24717">
        <v>0</v>
      </c>
      <c r="AH24717">
        <v>0</v>
      </c>
      <c r="AI24717">
        <v>0</v>
      </c>
      <c r="AJ24717">
        <v>0</v>
      </c>
      <c r="AK24717">
        <v>0</v>
      </c>
      <c r="AL24717">
        <v>0</v>
      </c>
      <c r="AM24717">
        <v>0</v>
      </c>
    </row>
    <row r="24718" spans="1:39" x14ac:dyDescent="0.45">
      <c r="A24718" t="s">
        <v>92616</v>
      </c>
      <c r="B24718" t="s">
        <v>92617</v>
      </c>
      <c r="C24718" t="s">
        <v>92618</v>
      </c>
      <c r="D24718" t="s">
        <v>92619</v>
      </c>
      <c r="E24718" t="s">
        <v>4905</v>
      </c>
      <c r="F24718" t="s">
        <v>92620</v>
      </c>
      <c r="G24718" t="s">
        <v>57</v>
      </c>
      <c r="H24718" t="s">
        <v>46</v>
      </c>
      <c r="I24718" t="s">
        <v>169</v>
      </c>
      <c r="J24718" t="s">
        <v>170</v>
      </c>
      <c r="K24718" t="s">
        <v>2448</v>
      </c>
      <c r="L24718">
        <v>5</v>
      </c>
      <c r="M24718" s="1">
        <v>38718</v>
      </c>
      <c r="N24718" s="2">
        <v>38718</v>
      </c>
      <c r="O24718" t="s">
        <v>430</v>
      </c>
      <c r="P24718">
        <v>2006</v>
      </c>
      <c r="Q24718" s="1">
        <v>39492</v>
      </c>
      <c r="R24718" s="1">
        <v>41725</v>
      </c>
      <c r="S24718">
        <v>0</v>
      </c>
      <c r="T24718">
        <v>50989765</v>
      </c>
      <c r="U24718">
        <v>0</v>
      </c>
      <c r="V24718">
        <v>0</v>
      </c>
      <c r="W24718">
        <v>0</v>
      </c>
      <c r="X24718">
        <v>0</v>
      </c>
      <c r="Y24718">
        <v>0</v>
      </c>
      <c r="Z24718">
        <v>0</v>
      </c>
      <c r="AA24718">
        <v>0</v>
      </c>
      <c r="AB24718">
        <v>0</v>
      </c>
      <c r="AC24718">
        <v>0</v>
      </c>
      <c r="AD24718">
        <v>0</v>
      </c>
      <c r="AE24718">
        <v>0</v>
      </c>
      <c r="AF24718">
        <v>10000000</v>
      </c>
      <c r="AG24718">
        <v>13000000</v>
      </c>
      <c r="AH24718">
        <v>11000000</v>
      </c>
      <c r="AI24718">
        <v>15000000</v>
      </c>
      <c r="AJ24718">
        <v>0</v>
      </c>
      <c r="AK24718">
        <v>0</v>
      </c>
      <c r="AL24718">
        <v>0</v>
      </c>
      <c r="AM24718">
        <v>0</v>
      </c>
    </row>
    <row r="24719" spans="1:39" x14ac:dyDescent="0.45">
      <c r="A24719" t="s">
        <v>92621</v>
      </c>
      <c r="B24719" t="s">
        <v>92622</v>
      </c>
      <c r="C24719" t="s">
        <v>92623</v>
      </c>
      <c r="D24719" t="s">
        <v>92624</v>
      </c>
      <c r="E24719" t="s">
        <v>6911</v>
      </c>
      <c r="F24719" t="s">
        <v>8149</v>
      </c>
      <c r="G24719" t="s">
        <v>57</v>
      </c>
      <c r="H24719" t="s">
        <v>1146</v>
      </c>
      <c r="J24719" t="s">
        <v>92625</v>
      </c>
      <c r="K24719" t="s">
        <v>92625</v>
      </c>
      <c r="L24719">
        <v>1</v>
      </c>
      <c r="M24719" s="1">
        <v>39448</v>
      </c>
      <c r="N24719" s="2">
        <v>39448</v>
      </c>
      <c r="O24719" t="s">
        <v>181</v>
      </c>
      <c r="P24719">
        <v>2008</v>
      </c>
      <c r="Q24719" s="1">
        <v>40756</v>
      </c>
      <c r="R24719" s="1">
        <v>40756</v>
      </c>
      <c r="S24719">
        <v>0</v>
      </c>
      <c r="T24719">
        <v>9500000</v>
      </c>
      <c r="U24719">
        <v>0</v>
      </c>
      <c r="V24719">
        <v>0</v>
      </c>
      <c r="W24719">
        <v>0</v>
      </c>
      <c r="X24719">
        <v>0</v>
      </c>
      <c r="Y24719">
        <v>0</v>
      </c>
      <c r="Z24719">
        <v>0</v>
      </c>
      <c r="AA24719">
        <v>0</v>
      </c>
      <c r="AB24719">
        <v>0</v>
      </c>
      <c r="AC24719">
        <v>0</v>
      </c>
      <c r="AD24719">
        <v>0</v>
      </c>
      <c r="AE24719">
        <v>0</v>
      </c>
      <c r="AF24719">
        <v>9500000</v>
      </c>
      <c r="AG24719">
        <v>0</v>
      </c>
      <c r="AH24719">
        <v>0</v>
      </c>
      <c r="AI24719">
        <v>0</v>
      </c>
      <c r="AJ24719">
        <v>0</v>
      </c>
      <c r="AK24719">
        <v>0</v>
      </c>
      <c r="AL24719">
        <v>0</v>
      </c>
      <c r="AM24719">
        <v>0</v>
      </c>
    </row>
    <row r="24720" spans="1:39" x14ac:dyDescent="0.45">
      <c r="A24720" t="s">
        <v>92626</v>
      </c>
      <c r="B24720" t="s">
        <v>92627</v>
      </c>
      <c r="C24720" t="s">
        <v>92628</v>
      </c>
      <c r="D24720" t="s">
        <v>92629</v>
      </c>
      <c r="E24720" t="s">
        <v>11849</v>
      </c>
      <c r="F24720" s="3">
        <v>35000</v>
      </c>
      <c r="L24720">
        <v>2</v>
      </c>
      <c r="M24720" s="1">
        <v>41579</v>
      </c>
      <c r="N24720" s="2">
        <v>41579</v>
      </c>
      <c r="O24720" t="s">
        <v>157</v>
      </c>
      <c r="P24720">
        <v>2013</v>
      </c>
      <c r="Q24720" s="1">
        <v>41487</v>
      </c>
      <c r="R24720" s="1">
        <v>41730</v>
      </c>
      <c r="S24720">
        <v>0</v>
      </c>
      <c r="T24720">
        <v>0</v>
      </c>
      <c r="U24720">
        <v>0</v>
      </c>
      <c r="V24720">
        <v>0</v>
      </c>
      <c r="W24720">
        <v>0</v>
      </c>
      <c r="X24720">
        <v>0</v>
      </c>
      <c r="Y24720">
        <v>0</v>
      </c>
      <c r="Z24720">
        <v>35000</v>
      </c>
      <c r="AA24720">
        <v>0</v>
      </c>
      <c r="AB24720">
        <v>0</v>
      </c>
      <c r="AC24720">
        <v>0</v>
      </c>
      <c r="AD24720">
        <v>0</v>
      </c>
      <c r="AE24720">
        <v>0</v>
      </c>
      <c r="AF24720">
        <v>0</v>
      </c>
      <c r="AG24720">
        <v>0</v>
      </c>
      <c r="AH24720">
        <v>0</v>
      </c>
      <c r="AI24720">
        <v>0</v>
      </c>
      <c r="AJ24720">
        <v>0</v>
      </c>
      <c r="AK24720">
        <v>0</v>
      </c>
      <c r="AL24720">
        <v>0</v>
      </c>
      <c r="AM24720">
        <v>0</v>
      </c>
    </row>
    <row r="24721" spans="1:39" x14ac:dyDescent="0.45">
      <c r="A24721" t="s">
        <v>92630</v>
      </c>
      <c r="B24721" t="s">
        <v>92631</v>
      </c>
      <c r="C24721" t="s">
        <v>92632</v>
      </c>
      <c r="D24721" t="s">
        <v>92633</v>
      </c>
      <c r="E24721" t="s">
        <v>92634</v>
      </c>
      <c r="F24721" t="s">
        <v>114</v>
      </c>
      <c r="G24721" t="s">
        <v>57</v>
      </c>
      <c r="H24721" t="s">
        <v>7835</v>
      </c>
      <c r="J24721" t="s">
        <v>7836</v>
      </c>
      <c r="K24721" t="s">
        <v>7836</v>
      </c>
      <c r="L24721">
        <v>1</v>
      </c>
      <c r="M24721" s="1">
        <v>40909</v>
      </c>
      <c r="N24721" s="2">
        <v>40909</v>
      </c>
      <c r="O24721" t="s">
        <v>132</v>
      </c>
      <c r="P24721">
        <v>2012</v>
      </c>
      <c r="Q24721" s="1">
        <v>41244</v>
      </c>
      <c r="R24721" s="1">
        <v>41244</v>
      </c>
      <c r="S24721">
        <v>0</v>
      </c>
      <c r="T24721">
        <v>0</v>
      </c>
      <c r="U24721">
        <v>0</v>
      </c>
      <c r="V24721">
        <v>0</v>
      </c>
      <c r="W24721">
        <v>0</v>
      </c>
      <c r="X24721">
        <v>0</v>
      </c>
      <c r="Y24721">
        <v>0</v>
      </c>
      <c r="Z24721">
        <v>0</v>
      </c>
      <c r="AA24721">
        <v>0</v>
      </c>
      <c r="AB24721">
        <v>0</v>
      </c>
      <c r="AC24721">
        <v>0</v>
      </c>
      <c r="AD24721">
        <v>0</v>
      </c>
      <c r="AE24721">
        <v>0</v>
      </c>
      <c r="AF24721">
        <v>0</v>
      </c>
      <c r="AG24721">
        <v>0</v>
      </c>
      <c r="AH24721">
        <v>0</v>
      </c>
      <c r="AI24721">
        <v>0</v>
      </c>
      <c r="AJ24721">
        <v>0</v>
      </c>
      <c r="AK24721">
        <v>0</v>
      </c>
      <c r="AL24721">
        <v>0</v>
      </c>
      <c r="AM24721">
        <v>0</v>
      </c>
    </row>
    <row r="24722" spans="1:39" x14ac:dyDescent="0.45">
      <c r="A24722" t="s">
        <v>92635</v>
      </c>
      <c r="B24722" t="s">
        <v>92636</v>
      </c>
      <c r="C24722" t="s">
        <v>92637</v>
      </c>
      <c r="D24722" t="s">
        <v>92638</v>
      </c>
      <c r="E24722" t="s">
        <v>99</v>
      </c>
      <c r="F24722" t="s">
        <v>457</v>
      </c>
      <c r="G24722" t="s">
        <v>57</v>
      </c>
      <c r="H24722" t="s">
        <v>46</v>
      </c>
      <c r="I24722" t="s">
        <v>58</v>
      </c>
      <c r="J24722" t="s">
        <v>198</v>
      </c>
      <c r="K24722" t="s">
        <v>1083</v>
      </c>
      <c r="L24722">
        <v>1</v>
      </c>
      <c r="M24722" s="1">
        <v>40909</v>
      </c>
      <c r="N24722" s="2">
        <v>40909</v>
      </c>
      <c r="O24722" t="s">
        <v>132</v>
      </c>
      <c r="P24722">
        <v>2012</v>
      </c>
      <c r="Q24722" s="1">
        <v>40664</v>
      </c>
      <c r="R24722" s="1">
        <v>40664</v>
      </c>
      <c r="S24722">
        <v>2500000</v>
      </c>
      <c r="T24722">
        <v>0</v>
      </c>
      <c r="U24722">
        <v>0</v>
      </c>
      <c r="V24722">
        <v>0</v>
      </c>
      <c r="W24722">
        <v>0</v>
      </c>
      <c r="X24722">
        <v>0</v>
      </c>
      <c r="Y24722">
        <v>0</v>
      </c>
      <c r="Z24722">
        <v>0</v>
      </c>
      <c r="AA24722">
        <v>0</v>
      </c>
      <c r="AB24722">
        <v>0</v>
      </c>
      <c r="AC24722">
        <v>0</v>
      </c>
      <c r="AD24722">
        <v>0</v>
      </c>
      <c r="AE24722">
        <v>0</v>
      </c>
      <c r="AF24722">
        <v>0</v>
      </c>
      <c r="AG24722">
        <v>0</v>
      </c>
      <c r="AH24722">
        <v>0</v>
      </c>
      <c r="AI24722">
        <v>0</v>
      </c>
      <c r="AJ24722">
        <v>0</v>
      </c>
      <c r="AK24722">
        <v>0</v>
      </c>
      <c r="AL24722">
        <v>0</v>
      </c>
      <c r="AM24722">
        <v>0</v>
      </c>
    </row>
    <row r="24723" spans="1:39" x14ac:dyDescent="0.45">
      <c r="A24723" t="s">
        <v>92639</v>
      </c>
      <c r="B24723" t="s">
        <v>92640</v>
      </c>
      <c r="C24723" t="s">
        <v>92641</v>
      </c>
      <c r="D24723" t="s">
        <v>92642</v>
      </c>
      <c r="E24723" t="s">
        <v>1039</v>
      </c>
      <c r="F24723" t="s">
        <v>92643</v>
      </c>
      <c r="G24723" t="s">
        <v>57</v>
      </c>
      <c r="H24723" t="s">
        <v>46</v>
      </c>
      <c r="I24723" t="s">
        <v>58</v>
      </c>
      <c r="J24723" t="s">
        <v>198</v>
      </c>
      <c r="K24723" t="s">
        <v>1247</v>
      </c>
      <c r="L24723">
        <v>1</v>
      </c>
      <c r="M24723" s="1">
        <v>41760</v>
      </c>
      <c r="N24723" s="2">
        <v>41760</v>
      </c>
      <c r="O24723" t="s">
        <v>1211</v>
      </c>
      <c r="P24723">
        <v>2014</v>
      </c>
      <c r="Q24723" s="1">
        <v>41760</v>
      </c>
      <c r="R24723" s="1">
        <v>41760</v>
      </c>
      <c r="S24723">
        <v>0</v>
      </c>
      <c r="T24723">
        <v>0</v>
      </c>
      <c r="U24723">
        <v>0</v>
      </c>
      <c r="V24723">
        <v>0</v>
      </c>
      <c r="W24723">
        <v>0</v>
      </c>
      <c r="X24723">
        <v>0</v>
      </c>
      <c r="Y24723">
        <v>0</v>
      </c>
      <c r="Z24723">
        <v>0</v>
      </c>
      <c r="AA24723">
        <v>0</v>
      </c>
      <c r="AB24723">
        <v>0</v>
      </c>
      <c r="AC24723">
        <v>0</v>
      </c>
      <c r="AD24723">
        <v>0</v>
      </c>
      <c r="AE24723">
        <v>225889</v>
      </c>
      <c r="AF24723">
        <v>0</v>
      </c>
      <c r="AG24723">
        <v>0</v>
      </c>
      <c r="AH24723">
        <v>0</v>
      </c>
      <c r="AI24723">
        <v>0</v>
      </c>
      <c r="AJ24723">
        <v>0</v>
      </c>
      <c r="AK24723">
        <v>0</v>
      </c>
      <c r="AL24723">
        <v>0</v>
      </c>
      <c r="AM24723">
        <v>0</v>
      </c>
    </row>
    <row r="24724" spans="1:39" x14ac:dyDescent="0.45">
      <c r="A24724" t="s">
        <v>92644</v>
      </c>
      <c r="B24724" t="s">
        <v>92645</v>
      </c>
      <c r="C24724" t="s">
        <v>92646</v>
      </c>
      <c r="D24724" t="s">
        <v>448</v>
      </c>
      <c r="E24724" t="s">
        <v>449</v>
      </c>
      <c r="F24724" t="s">
        <v>92647</v>
      </c>
      <c r="G24724" t="s">
        <v>57</v>
      </c>
      <c r="L24724">
        <v>1</v>
      </c>
      <c r="M24724" s="1">
        <v>38353</v>
      </c>
      <c r="N24724" s="2">
        <v>38353</v>
      </c>
      <c r="O24724" t="s">
        <v>464</v>
      </c>
      <c r="P24724">
        <v>2005</v>
      </c>
      <c r="Q24724" s="1">
        <v>40544</v>
      </c>
      <c r="R24724" s="1">
        <v>40544</v>
      </c>
      <c r="S24724">
        <v>0</v>
      </c>
      <c r="T24724">
        <v>4545454</v>
      </c>
      <c r="U24724">
        <v>0</v>
      </c>
      <c r="V24724">
        <v>0</v>
      </c>
      <c r="W24724">
        <v>0</v>
      </c>
      <c r="X24724">
        <v>0</v>
      </c>
      <c r="Y24724">
        <v>0</v>
      </c>
      <c r="Z24724">
        <v>0</v>
      </c>
      <c r="AA24724">
        <v>0</v>
      </c>
      <c r="AB24724">
        <v>0</v>
      </c>
      <c r="AC24724">
        <v>0</v>
      </c>
      <c r="AD24724">
        <v>0</v>
      </c>
      <c r="AE24724">
        <v>0</v>
      </c>
      <c r="AF24724">
        <v>4545454</v>
      </c>
      <c r="AG24724">
        <v>0</v>
      </c>
      <c r="AH24724">
        <v>0</v>
      </c>
      <c r="AI24724">
        <v>0</v>
      </c>
      <c r="AJ24724">
        <v>0</v>
      </c>
      <c r="AK24724">
        <v>0</v>
      </c>
      <c r="AL24724">
        <v>0</v>
      </c>
      <c r="AM24724">
        <v>0</v>
      </c>
    </row>
    <row r="24725" spans="1:39" x14ac:dyDescent="0.45">
      <c r="A24725" t="s">
        <v>92648</v>
      </c>
      <c r="B24725" t="s">
        <v>92649</v>
      </c>
      <c r="C24725" t="s">
        <v>92650</v>
      </c>
      <c r="D24725" t="s">
        <v>3597</v>
      </c>
      <c r="E24725" t="s">
        <v>2150</v>
      </c>
      <c r="F24725" t="s">
        <v>92651</v>
      </c>
      <c r="G24725" t="s">
        <v>57</v>
      </c>
      <c r="H24725" t="s">
        <v>46</v>
      </c>
      <c r="I24725" t="s">
        <v>299</v>
      </c>
      <c r="J24725" t="s">
        <v>300</v>
      </c>
      <c r="K24725" t="s">
        <v>8895</v>
      </c>
      <c r="L24725">
        <v>2</v>
      </c>
      <c r="M24725" s="1">
        <v>38353</v>
      </c>
      <c r="N24725" s="2">
        <v>38353</v>
      </c>
      <c r="O24725" t="s">
        <v>464</v>
      </c>
      <c r="P24725">
        <v>2005</v>
      </c>
      <c r="Q24725" s="1">
        <v>40676</v>
      </c>
      <c r="R24725" s="1">
        <v>41499</v>
      </c>
      <c r="S24725">
        <v>0</v>
      </c>
      <c r="T24725">
        <v>1205189</v>
      </c>
      <c r="U24725">
        <v>0</v>
      </c>
      <c r="V24725">
        <v>0</v>
      </c>
      <c r="W24725">
        <v>0</v>
      </c>
      <c r="X24725">
        <v>65000</v>
      </c>
      <c r="Y24725">
        <v>0</v>
      </c>
      <c r="Z24725">
        <v>0</v>
      </c>
      <c r="AA24725">
        <v>0</v>
      </c>
      <c r="AB24725">
        <v>0</v>
      </c>
      <c r="AC24725">
        <v>0</v>
      </c>
      <c r="AD24725">
        <v>0</v>
      </c>
      <c r="AE24725">
        <v>0</v>
      </c>
      <c r="AF24725">
        <v>0</v>
      </c>
      <c r="AG24725">
        <v>0</v>
      </c>
      <c r="AH24725">
        <v>0</v>
      </c>
      <c r="AI24725">
        <v>0</v>
      </c>
      <c r="AJ24725">
        <v>0</v>
      </c>
      <c r="AK24725">
        <v>0</v>
      </c>
      <c r="AL24725">
        <v>0</v>
      </c>
      <c r="AM24725">
        <v>0</v>
      </c>
    </row>
    <row r="24726" spans="1:39" x14ac:dyDescent="0.45">
      <c r="A24726" t="s">
        <v>92652</v>
      </c>
      <c r="B24726" t="s">
        <v>92653</v>
      </c>
      <c r="C24726" t="s">
        <v>92654</v>
      </c>
      <c r="D24726" t="s">
        <v>78830</v>
      </c>
      <c r="E24726" t="s">
        <v>25305</v>
      </c>
      <c r="F24726" t="s">
        <v>9877</v>
      </c>
      <c r="G24726" t="s">
        <v>101</v>
      </c>
      <c r="L24726">
        <v>2</v>
      </c>
      <c r="M24726" s="1">
        <v>39508</v>
      </c>
      <c r="N24726" s="2">
        <v>39508</v>
      </c>
      <c r="O24726" t="s">
        <v>181</v>
      </c>
      <c r="P24726">
        <v>2008</v>
      </c>
      <c r="Q24726" s="1">
        <v>40018</v>
      </c>
      <c r="R24726" s="1">
        <v>40134</v>
      </c>
      <c r="S24726">
        <v>200000</v>
      </c>
      <c r="T24726">
        <v>475000</v>
      </c>
      <c r="U24726">
        <v>0</v>
      </c>
      <c r="V24726">
        <v>0</v>
      </c>
      <c r="W24726">
        <v>0</v>
      </c>
      <c r="X24726">
        <v>0</v>
      </c>
      <c r="Y24726">
        <v>0</v>
      </c>
      <c r="Z24726">
        <v>0</v>
      </c>
      <c r="AA24726">
        <v>0</v>
      </c>
      <c r="AB24726">
        <v>0</v>
      </c>
      <c r="AC24726">
        <v>0</v>
      </c>
      <c r="AD24726">
        <v>0</v>
      </c>
      <c r="AE24726">
        <v>0</v>
      </c>
      <c r="AF24726">
        <v>475000</v>
      </c>
      <c r="AG24726">
        <v>0</v>
      </c>
      <c r="AH24726">
        <v>0</v>
      </c>
      <c r="AI24726">
        <v>0</v>
      </c>
      <c r="AJ24726">
        <v>0</v>
      </c>
      <c r="AK24726">
        <v>0</v>
      </c>
      <c r="AL24726">
        <v>0</v>
      </c>
      <c r="AM24726">
        <v>0</v>
      </c>
    </row>
    <row r="24727" spans="1:39" x14ac:dyDescent="0.45">
      <c r="A24727" t="s">
        <v>92655</v>
      </c>
      <c r="B24727" t="s">
        <v>92656</v>
      </c>
      <c r="C24727" t="s">
        <v>92657</v>
      </c>
      <c r="D24727" t="s">
        <v>7395</v>
      </c>
      <c r="E24727" t="s">
        <v>7396</v>
      </c>
      <c r="F24727" t="s">
        <v>1450</v>
      </c>
      <c r="G24727" t="s">
        <v>57</v>
      </c>
      <c r="H24727" t="s">
        <v>74</v>
      </c>
      <c r="J24727" t="s">
        <v>75</v>
      </c>
      <c r="K24727" t="s">
        <v>23074</v>
      </c>
      <c r="L24727">
        <v>1</v>
      </c>
      <c r="M24727" s="1">
        <v>17533</v>
      </c>
      <c r="N24727" s="2">
        <v>17533</v>
      </c>
      <c r="O24727" t="s">
        <v>34675</v>
      </c>
      <c r="P24727">
        <v>1948</v>
      </c>
      <c r="Q24727" s="1">
        <v>41605</v>
      </c>
      <c r="R24727" s="1">
        <v>41605</v>
      </c>
      <c r="S24727">
        <v>0</v>
      </c>
      <c r="T24727">
        <v>0</v>
      </c>
      <c r="U24727">
        <v>0</v>
      </c>
      <c r="V24727">
        <v>0</v>
      </c>
      <c r="W24727">
        <v>0</v>
      </c>
      <c r="X24727">
        <v>0</v>
      </c>
      <c r="Y24727">
        <v>0</v>
      </c>
      <c r="Z24727">
        <v>15152514</v>
      </c>
      <c r="AA24727">
        <v>0</v>
      </c>
      <c r="AB24727">
        <v>0</v>
      </c>
      <c r="AC24727">
        <v>0</v>
      </c>
      <c r="AD24727">
        <v>0</v>
      </c>
      <c r="AE24727">
        <v>0</v>
      </c>
      <c r="AF24727">
        <v>0</v>
      </c>
      <c r="AG24727">
        <v>0</v>
      </c>
      <c r="AH24727">
        <v>0</v>
      </c>
      <c r="AI24727">
        <v>0</v>
      </c>
      <c r="AJ24727">
        <v>0</v>
      </c>
      <c r="AK24727">
        <v>0</v>
      </c>
      <c r="AL24727">
        <v>0</v>
      </c>
      <c r="AM24727">
        <v>0</v>
      </c>
    </row>
    <row r="24728" spans="1:39" x14ac:dyDescent="0.45">
      <c r="A24728" t="s">
        <v>92658</v>
      </c>
      <c r="B24728" t="s">
        <v>92659</v>
      </c>
      <c r="C24728" t="s">
        <v>92660</v>
      </c>
      <c r="D24728" t="s">
        <v>293</v>
      </c>
      <c r="E24728" t="s">
        <v>294</v>
      </c>
      <c r="F24728" t="s">
        <v>5626</v>
      </c>
      <c r="G24728" t="s">
        <v>57</v>
      </c>
      <c r="H24728" t="s">
        <v>46</v>
      </c>
      <c r="I24728" t="s">
        <v>299</v>
      </c>
      <c r="J24728" t="s">
        <v>300</v>
      </c>
      <c r="K24728" t="s">
        <v>369</v>
      </c>
      <c r="L24728">
        <v>1</v>
      </c>
      <c r="Q24728" s="1">
        <v>40724</v>
      </c>
      <c r="R24728" s="1">
        <v>40724</v>
      </c>
      <c r="S24728">
        <v>0</v>
      </c>
      <c r="T24728">
        <v>26000000</v>
      </c>
      <c r="U24728">
        <v>0</v>
      </c>
      <c r="V24728">
        <v>0</v>
      </c>
      <c r="W24728">
        <v>0</v>
      </c>
      <c r="X24728">
        <v>0</v>
      </c>
      <c r="Y24728">
        <v>0</v>
      </c>
      <c r="Z24728">
        <v>0</v>
      </c>
      <c r="AA24728">
        <v>0</v>
      </c>
      <c r="AB24728">
        <v>0</v>
      </c>
      <c r="AC24728">
        <v>0</v>
      </c>
      <c r="AD24728">
        <v>0</v>
      </c>
      <c r="AE24728">
        <v>0</v>
      </c>
      <c r="AF24728">
        <v>26000000</v>
      </c>
      <c r="AG24728">
        <v>0</v>
      </c>
      <c r="AH24728">
        <v>0</v>
      </c>
      <c r="AI24728">
        <v>0</v>
      </c>
      <c r="AJ24728">
        <v>0</v>
      </c>
      <c r="AK24728">
        <v>0</v>
      </c>
      <c r="AL24728">
        <v>0</v>
      </c>
      <c r="AM24728">
        <v>0</v>
      </c>
    </row>
    <row r="24729" spans="1:39" x14ac:dyDescent="0.45">
      <c r="A24729" t="s">
        <v>92661</v>
      </c>
      <c r="B24729" t="s">
        <v>92662</v>
      </c>
      <c r="F24729" t="s">
        <v>3234</v>
      </c>
      <c r="H24729" t="s">
        <v>46</v>
      </c>
      <c r="I24729" t="s">
        <v>148</v>
      </c>
      <c r="J24729" t="s">
        <v>149</v>
      </c>
      <c r="K24729" t="s">
        <v>17870</v>
      </c>
      <c r="L24729">
        <v>1</v>
      </c>
      <c r="M24729" s="1">
        <v>41275</v>
      </c>
      <c r="N24729" s="2">
        <v>41275</v>
      </c>
      <c r="O24729" t="s">
        <v>164</v>
      </c>
      <c r="P24729">
        <v>2013</v>
      </c>
      <c r="Q24729" s="1">
        <v>41754</v>
      </c>
      <c r="R24729" s="1">
        <v>41754</v>
      </c>
      <c r="S24729">
        <v>0</v>
      </c>
      <c r="T24729">
        <v>225000</v>
      </c>
      <c r="U24729">
        <v>0</v>
      </c>
      <c r="V24729">
        <v>0</v>
      </c>
      <c r="W24729">
        <v>0</v>
      </c>
      <c r="X24729">
        <v>0</v>
      </c>
      <c r="Y24729">
        <v>0</v>
      </c>
      <c r="Z24729">
        <v>0</v>
      </c>
      <c r="AA24729">
        <v>0</v>
      </c>
      <c r="AB24729">
        <v>0</v>
      </c>
      <c r="AC24729">
        <v>0</v>
      </c>
      <c r="AD24729">
        <v>0</v>
      </c>
      <c r="AE24729">
        <v>0</v>
      </c>
      <c r="AF24729">
        <v>0</v>
      </c>
      <c r="AG24729">
        <v>0</v>
      </c>
      <c r="AH24729">
        <v>0</v>
      </c>
      <c r="AI24729">
        <v>0</v>
      </c>
      <c r="AJ24729">
        <v>0</v>
      </c>
      <c r="AK24729">
        <v>0</v>
      </c>
      <c r="AL24729">
        <v>0</v>
      </c>
      <c r="AM24729">
        <v>0</v>
      </c>
    </row>
    <row r="24730" spans="1:39" x14ac:dyDescent="0.45">
      <c r="A24730" t="s">
        <v>92663</v>
      </c>
      <c r="B24730" t="s">
        <v>92664</v>
      </c>
      <c r="C24730" t="s">
        <v>92665</v>
      </c>
      <c r="D24730" t="s">
        <v>92666</v>
      </c>
      <c r="E24730" t="s">
        <v>3409</v>
      </c>
      <c r="F24730" t="s">
        <v>610</v>
      </c>
      <c r="G24730" t="s">
        <v>57</v>
      </c>
      <c r="H24730" t="s">
        <v>46</v>
      </c>
      <c r="I24730" t="s">
        <v>526</v>
      </c>
      <c r="J24730" t="s">
        <v>1041</v>
      </c>
      <c r="K24730" t="s">
        <v>1041</v>
      </c>
      <c r="L24730">
        <v>1</v>
      </c>
      <c r="M24730" s="1">
        <v>39873</v>
      </c>
      <c r="N24730" s="2">
        <v>39873</v>
      </c>
      <c r="O24730" t="s">
        <v>188</v>
      </c>
      <c r="P24730">
        <v>2009</v>
      </c>
      <c r="Q24730" s="1">
        <v>40544</v>
      </c>
      <c r="R24730" s="1">
        <v>40544</v>
      </c>
      <c r="S24730">
        <v>0</v>
      </c>
      <c r="T24730">
        <v>0</v>
      </c>
      <c r="U24730">
        <v>0</v>
      </c>
      <c r="V24730">
        <v>0</v>
      </c>
      <c r="W24730">
        <v>0</v>
      </c>
      <c r="X24730">
        <v>0</v>
      </c>
      <c r="Y24730">
        <v>750000</v>
      </c>
      <c r="Z24730">
        <v>0</v>
      </c>
      <c r="AA24730">
        <v>0</v>
      </c>
      <c r="AB24730">
        <v>0</v>
      </c>
      <c r="AC24730">
        <v>0</v>
      </c>
      <c r="AD24730">
        <v>0</v>
      </c>
      <c r="AE24730">
        <v>0</v>
      </c>
      <c r="AF24730">
        <v>0</v>
      </c>
      <c r="AG24730">
        <v>0</v>
      </c>
      <c r="AH24730">
        <v>0</v>
      </c>
      <c r="AI24730">
        <v>0</v>
      </c>
      <c r="AJ24730">
        <v>0</v>
      </c>
      <c r="AK24730">
        <v>0</v>
      </c>
      <c r="AL24730">
        <v>0</v>
      </c>
      <c r="AM24730">
        <v>0</v>
      </c>
    </row>
    <row r="24731" spans="1:39" x14ac:dyDescent="0.45">
      <c r="A24731" t="s">
        <v>92667</v>
      </c>
      <c r="B24731" t="s">
        <v>92668</v>
      </c>
      <c r="C24731" t="s">
        <v>92669</v>
      </c>
      <c r="D24731" t="s">
        <v>76165</v>
      </c>
      <c r="E24731" t="s">
        <v>108</v>
      </c>
      <c r="F24731" t="s">
        <v>92670</v>
      </c>
      <c r="G24731" t="s">
        <v>101</v>
      </c>
      <c r="H24731" t="s">
        <v>46</v>
      </c>
      <c r="I24731" t="s">
        <v>58</v>
      </c>
      <c r="J24731" t="s">
        <v>59</v>
      </c>
      <c r="K24731" t="s">
        <v>4538</v>
      </c>
      <c r="L24731">
        <v>2</v>
      </c>
      <c r="M24731" s="1">
        <v>39326</v>
      </c>
      <c r="N24731" s="2">
        <v>39326</v>
      </c>
      <c r="O24731" t="s">
        <v>672</v>
      </c>
      <c r="P24731">
        <v>2007</v>
      </c>
      <c r="Q24731" s="1">
        <v>39969</v>
      </c>
      <c r="R24731" s="1">
        <v>40175</v>
      </c>
      <c r="S24731">
        <v>0</v>
      </c>
      <c r="T24731">
        <v>3529175</v>
      </c>
      <c r="U24731">
        <v>0</v>
      </c>
      <c r="V24731">
        <v>0</v>
      </c>
      <c r="W24731">
        <v>0</v>
      </c>
      <c r="X24731">
        <v>0</v>
      </c>
      <c r="Y24731">
        <v>0</v>
      </c>
      <c r="Z24731">
        <v>0</v>
      </c>
      <c r="AA24731">
        <v>0</v>
      </c>
      <c r="AB24731">
        <v>0</v>
      </c>
      <c r="AC24731">
        <v>0</v>
      </c>
      <c r="AD24731">
        <v>0</v>
      </c>
      <c r="AE24731">
        <v>0</v>
      </c>
      <c r="AF24731">
        <v>1000000</v>
      </c>
      <c r="AG24731">
        <v>0</v>
      </c>
      <c r="AH24731">
        <v>0</v>
      </c>
      <c r="AI24731">
        <v>0</v>
      </c>
      <c r="AJ24731">
        <v>0</v>
      </c>
      <c r="AK24731">
        <v>0</v>
      </c>
      <c r="AL24731">
        <v>0</v>
      </c>
      <c r="AM24731">
        <v>0</v>
      </c>
    </row>
    <row r="24732" spans="1:39" x14ac:dyDescent="0.45">
      <c r="A24732" t="s">
        <v>92671</v>
      </c>
      <c r="B24732" t="s">
        <v>92672</v>
      </c>
      <c r="C24732" t="s">
        <v>92673</v>
      </c>
      <c r="D24732" t="s">
        <v>92674</v>
      </c>
      <c r="E24732" t="s">
        <v>12455</v>
      </c>
      <c r="F24732" s="3">
        <v>53000</v>
      </c>
      <c r="G24732" t="s">
        <v>101</v>
      </c>
      <c r="H24732" t="s">
        <v>46</v>
      </c>
      <c r="I24732" t="s">
        <v>299</v>
      </c>
      <c r="J24732" t="s">
        <v>300</v>
      </c>
      <c r="K24732" t="s">
        <v>35493</v>
      </c>
      <c r="L24732">
        <v>2</v>
      </c>
      <c r="M24732" s="1">
        <v>40026</v>
      </c>
      <c r="N24732" s="2">
        <v>40026</v>
      </c>
      <c r="O24732" t="s">
        <v>285</v>
      </c>
      <c r="P24732">
        <v>2009</v>
      </c>
      <c r="Q24732" s="1">
        <v>40026</v>
      </c>
      <c r="R24732" s="1">
        <v>40238</v>
      </c>
      <c r="S24732">
        <v>53000</v>
      </c>
      <c r="T24732">
        <v>0</v>
      </c>
      <c r="U24732">
        <v>0</v>
      </c>
      <c r="V24732">
        <v>0</v>
      </c>
      <c r="W24732">
        <v>0</v>
      </c>
      <c r="X24732">
        <v>0</v>
      </c>
      <c r="Y24732">
        <v>0</v>
      </c>
      <c r="Z24732">
        <v>0</v>
      </c>
      <c r="AA24732">
        <v>0</v>
      </c>
      <c r="AB24732">
        <v>0</v>
      </c>
      <c r="AC24732">
        <v>0</v>
      </c>
      <c r="AD24732">
        <v>0</v>
      </c>
      <c r="AE24732">
        <v>0</v>
      </c>
      <c r="AF24732">
        <v>0</v>
      </c>
      <c r="AG24732">
        <v>0</v>
      </c>
      <c r="AH24732">
        <v>0</v>
      </c>
      <c r="AI24732">
        <v>0</v>
      </c>
      <c r="AJ24732">
        <v>0</v>
      </c>
      <c r="AK24732">
        <v>0</v>
      </c>
      <c r="AL24732">
        <v>0</v>
      </c>
      <c r="AM24732">
        <v>0</v>
      </c>
    </row>
    <row r="24733" spans="1:39" x14ac:dyDescent="0.45">
      <c r="A24733" t="s">
        <v>92675</v>
      </c>
      <c r="B24733" t="s">
        <v>92676</v>
      </c>
      <c r="C24733" t="s">
        <v>92677</v>
      </c>
      <c r="D24733" t="s">
        <v>88</v>
      </c>
      <c r="E24733" t="s">
        <v>89</v>
      </c>
      <c r="F24733" t="s">
        <v>846</v>
      </c>
      <c r="G24733" t="s">
        <v>57</v>
      </c>
      <c r="H24733" t="s">
        <v>46</v>
      </c>
      <c r="I24733" t="s">
        <v>58</v>
      </c>
      <c r="J24733" t="s">
        <v>198</v>
      </c>
      <c r="K24733" t="s">
        <v>1363</v>
      </c>
      <c r="L24733">
        <v>1</v>
      </c>
      <c r="Q24733" s="1">
        <v>41971</v>
      </c>
      <c r="R24733" s="1">
        <v>41971</v>
      </c>
      <c r="S24733">
        <v>0</v>
      </c>
      <c r="T24733">
        <v>1000000</v>
      </c>
      <c r="U24733">
        <v>0</v>
      </c>
      <c r="V24733">
        <v>0</v>
      </c>
      <c r="W24733">
        <v>0</v>
      </c>
      <c r="X24733">
        <v>0</v>
      </c>
      <c r="Y24733">
        <v>0</v>
      </c>
      <c r="Z24733">
        <v>0</v>
      </c>
      <c r="AA24733">
        <v>0</v>
      </c>
      <c r="AB24733">
        <v>0</v>
      </c>
      <c r="AC24733">
        <v>0</v>
      </c>
      <c r="AD24733">
        <v>0</v>
      </c>
      <c r="AE24733">
        <v>0</v>
      </c>
      <c r="AF24733">
        <v>0</v>
      </c>
      <c r="AG24733">
        <v>0</v>
      </c>
      <c r="AH24733">
        <v>0</v>
      </c>
      <c r="AI24733">
        <v>0</v>
      </c>
      <c r="AJ24733">
        <v>0</v>
      </c>
      <c r="AK24733">
        <v>0</v>
      </c>
      <c r="AL24733">
        <v>0</v>
      </c>
      <c r="AM24733">
        <v>0</v>
      </c>
    </row>
    <row r="24734" spans="1:39" x14ac:dyDescent="0.45">
      <c r="A24734" t="s">
        <v>92678</v>
      </c>
      <c r="B24734" t="s">
        <v>92679</v>
      </c>
      <c r="C24734" t="s">
        <v>92680</v>
      </c>
      <c r="D24734" t="s">
        <v>92681</v>
      </c>
      <c r="E24734" t="s">
        <v>99</v>
      </c>
      <c r="F24734" t="s">
        <v>757</v>
      </c>
      <c r="G24734" t="s">
        <v>57</v>
      </c>
      <c r="H24734" t="s">
        <v>46</v>
      </c>
      <c r="I24734" t="s">
        <v>1228</v>
      </c>
      <c r="J24734" t="s">
        <v>1229</v>
      </c>
      <c r="K24734" t="s">
        <v>8665</v>
      </c>
      <c r="L24734">
        <v>1</v>
      </c>
      <c r="M24734" s="1">
        <v>38899</v>
      </c>
      <c r="N24734" s="2">
        <v>38899</v>
      </c>
      <c r="O24734" t="s">
        <v>658</v>
      </c>
      <c r="P24734">
        <v>2006</v>
      </c>
      <c r="Q24734" s="1">
        <v>39538</v>
      </c>
      <c r="R24734" s="1">
        <v>39538</v>
      </c>
      <c r="S24734">
        <v>0</v>
      </c>
      <c r="T24734">
        <v>0</v>
      </c>
      <c r="U24734">
        <v>0</v>
      </c>
      <c r="V24734">
        <v>0</v>
      </c>
      <c r="W24734">
        <v>0</v>
      </c>
      <c r="X24734">
        <v>0</v>
      </c>
      <c r="Y24734">
        <v>600000</v>
      </c>
      <c r="Z24734">
        <v>0</v>
      </c>
      <c r="AA24734">
        <v>0</v>
      </c>
      <c r="AB24734">
        <v>0</v>
      </c>
      <c r="AC24734">
        <v>0</v>
      </c>
      <c r="AD24734">
        <v>0</v>
      </c>
      <c r="AE24734">
        <v>0</v>
      </c>
      <c r="AF24734">
        <v>0</v>
      </c>
      <c r="AG24734">
        <v>0</v>
      </c>
      <c r="AH24734">
        <v>0</v>
      </c>
      <c r="AI24734">
        <v>0</v>
      </c>
      <c r="AJ24734">
        <v>0</v>
      </c>
      <c r="AK24734">
        <v>0</v>
      </c>
      <c r="AL24734">
        <v>0</v>
      </c>
      <c r="AM24734">
        <v>0</v>
      </c>
    </row>
    <row r="24735" spans="1:39" x14ac:dyDescent="0.45">
      <c r="A24735" t="s">
        <v>92682</v>
      </c>
      <c r="B24735" t="s">
        <v>92683</v>
      </c>
      <c r="C24735" t="s">
        <v>92684</v>
      </c>
      <c r="D24735" t="s">
        <v>247</v>
      </c>
      <c r="E24735" t="s">
        <v>248</v>
      </c>
      <c r="F24735" t="s">
        <v>92685</v>
      </c>
      <c r="G24735" t="s">
        <v>57</v>
      </c>
      <c r="H24735" t="s">
        <v>46</v>
      </c>
      <c r="I24735" t="s">
        <v>81</v>
      </c>
      <c r="J24735" t="s">
        <v>82</v>
      </c>
      <c r="K24735" t="s">
        <v>82</v>
      </c>
      <c r="L24735">
        <v>2</v>
      </c>
      <c r="M24735" s="1">
        <v>40210</v>
      </c>
      <c r="N24735" s="2">
        <v>40210</v>
      </c>
      <c r="O24735" t="s">
        <v>118</v>
      </c>
      <c r="P24735">
        <v>2010</v>
      </c>
      <c r="Q24735" s="1">
        <v>40227</v>
      </c>
      <c r="R24735" s="1">
        <v>41087</v>
      </c>
      <c r="S24735">
        <v>0</v>
      </c>
      <c r="T24735">
        <v>1000000</v>
      </c>
      <c r="U24735">
        <v>0</v>
      </c>
      <c r="V24735">
        <v>0</v>
      </c>
      <c r="W24735">
        <v>0</v>
      </c>
      <c r="X24735">
        <v>0</v>
      </c>
      <c r="Y24735">
        <v>0</v>
      </c>
      <c r="Z24735">
        <v>0</v>
      </c>
      <c r="AA24735">
        <v>9999990</v>
      </c>
      <c r="AB24735">
        <v>0</v>
      </c>
      <c r="AC24735">
        <v>0</v>
      </c>
      <c r="AD24735">
        <v>0</v>
      </c>
      <c r="AE24735">
        <v>0</v>
      </c>
      <c r="AF24735">
        <v>0</v>
      </c>
      <c r="AG24735">
        <v>0</v>
      </c>
      <c r="AH24735">
        <v>0</v>
      </c>
      <c r="AI24735">
        <v>0</v>
      </c>
      <c r="AJ24735">
        <v>0</v>
      </c>
      <c r="AK24735">
        <v>0</v>
      </c>
      <c r="AL24735">
        <v>0</v>
      </c>
      <c r="AM24735">
        <v>0</v>
      </c>
    </row>
    <row r="24736" spans="1:39" x14ac:dyDescent="0.45">
      <c r="A24736" t="s">
        <v>92686</v>
      </c>
      <c r="B24736" t="s">
        <v>92687</v>
      </c>
      <c r="D24736" t="s">
        <v>107</v>
      </c>
      <c r="E24736" t="s">
        <v>108</v>
      </c>
      <c r="F24736" t="s">
        <v>38151</v>
      </c>
      <c r="G24736" t="s">
        <v>57</v>
      </c>
      <c r="L24736">
        <v>1</v>
      </c>
      <c r="Q24736" s="1">
        <v>38930</v>
      </c>
      <c r="R24736" s="1">
        <v>38930</v>
      </c>
      <c r="S24736">
        <v>0</v>
      </c>
      <c r="T24736">
        <v>46400000</v>
      </c>
      <c r="U24736">
        <v>0</v>
      </c>
      <c r="V24736">
        <v>0</v>
      </c>
      <c r="W24736">
        <v>0</v>
      </c>
      <c r="X24736">
        <v>0</v>
      </c>
      <c r="Y24736">
        <v>0</v>
      </c>
      <c r="Z24736">
        <v>0</v>
      </c>
      <c r="AA24736">
        <v>0</v>
      </c>
      <c r="AB24736">
        <v>0</v>
      </c>
      <c r="AC24736">
        <v>0</v>
      </c>
      <c r="AD24736">
        <v>0</v>
      </c>
      <c r="AE24736">
        <v>0</v>
      </c>
      <c r="AF24736">
        <v>46400000</v>
      </c>
      <c r="AG24736">
        <v>0</v>
      </c>
      <c r="AH24736">
        <v>0</v>
      </c>
      <c r="AI24736">
        <v>0</v>
      </c>
      <c r="AJ24736">
        <v>0</v>
      </c>
      <c r="AK24736">
        <v>0</v>
      </c>
      <c r="AL24736">
        <v>0</v>
      </c>
      <c r="AM24736">
        <v>0</v>
      </c>
    </row>
    <row r="24737" spans="1:39" x14ac:dyDescent="0.45">
      <c r="A24737" t="s">
        <v>92688</v>
      </c>
      <c r="B24737" t="s">
        <v>92689</v>
      </c>
      <c r="C24737" t="s">
        <v>92690</v>
      </c>
      <c r="D24737" t="s">
        <v>92691</v>
      </c>
      <c r="E24737" t="s">
        <v>4213</v>
      </c>
      <c r="F24737" t="s">
        <v>114</v>
      </c>
      <c r="G24737" t="s">
        <v>57</v>
      </c>
      <c r="H24737" t="s">
        <v>46</v>
      </c>
      <c r="I24737" t="s">
        <v>47</v>
      </c>
      <c r="J24737" t="s">
        <v>48</v>
      </c>
      <c r="K24737" t="s">
        <v>49</v>
      </c>
      <c r="L24737">
        <v>1</v>
      </c>
      <c r="M24737" s="1">
        <v>40269</v>
      </c>
      <c r="N24737" s="2">
        <v>40269</v>
      </c>
      <c r="O24737" t="s">
        <v>1166</v>
      </c>
      <c r="P24737">
        <v>2010</v>
      </c>
      <c r="Q24737" s="1">
        <v>41369</v>
      </c>
      <c r="R24737" s="1">
        <v>41369</v>
      </c>
      <c r="S24737">
        <v>0</v>
      </c>
      <c r="T24737">
        <v>0</v>
      </c>
      <c r="U24737">
        <v>0</v>
      </c>
      <c r="V24737">
        <v>0</v>
      </c>
      <c r="W24737">
        <v>0</v>
      </c>
      <c r="X24737">
        <v>0</v>
      </c>
      <c r="Y24737">
        <v>0</v>
      </c>
      <c r="Z24737">
        <v>0</v>
      </c>
      <c r="AA24737">
        <v>0</v>
      </c>
      <c r="AB24737">
        <v>0</v>
      </c>
      <c r="AC24737">
        <v>0</v>
      </c>
      <c r="AD24737">
        <v>0</v>
      </c>
      <c r="AE24737">
        <v>0</v>
      </c>
      <c r="AF24737">
        <v>0</v>
      </c>
      <c r="AG24737">
        <v>0</v>
      </c>
      <c r="AH24737">
        <v>0</v>
      </c>
      <c r="AI24737">
        <v>0</v>
      </c>
      <c r="AJ24737">
        <v>0</v>
      </c>
      <c r="AK24737">
        <v>0</v>
      </c>
      <c r="AL24737">
        <v>0</v>
      </c>
      <c r="AM24737">
        <v>0</v>
      </c>
    </row>
    <row r="24738" spans="1:39" x14ac:dyDescent="0.45">
      <c r="A24738" t="s">
        <v>92692</v>
      </c>
      <c r="B24738" t="s">
        <v>92693</v>
      </c>
      <c r="C24738" t="s">
        <v>92694</v>
      </c>
      <c r="D24738" t="s">
        <v>92695</v>
      </c>
      <c r="E24738" t="s">
        <v>18110</v>
      </c>
      <c r="F24738" t="s">
        <v>757</v>
      </c>
      <c r="G24738" t="s">
        <v>57</v>
      </c>
      <c r="H24738" t="s">
        <v>46</v>
      </c>
      <c r="I24738" t="s">
        <v>58</v>
      </c>
      <c r="J24738" t="s">
        <v>198</v>
      </c>
      <c r="K24738" t="s">
        <v>199</v>
      </c>
      <c r="L24738">
        <v>2</v>
      </c>
      <c r="M24738" s="1">
        <v>41313</v>
      </c>
      <c r="N24738" s="2">
        <v>41306</v>
      </c>
      <c r="O24738" t="s">
        <v>164</v>
      </c>
      <c r="P24738">
        <v>2013</v>
      </c>
      <c r="Q24738" s="1">
        <v>41470</v>
      </c>
      <c r="R24738" s="1">
        <v>41927</v>
      </c>
      <c r="S24738">
        <v>400000</v>
      </c>
      <c r="T24738">
        <v>0</v>
      </c>
      <c r="U24738">
        <v>0</v>
      </c>
      <c r="V24738">
        <v>0</v>
      </c>
      <c r="W24738">
        <v>200000</v>
      </c>
      <c r="X24738">
        <v>0</v>
      </c>
      <c r="Y24738">
        <v>0</v>
      </c>
      <c r="Z24738">
        <v>0</v>
      </c>
      <c r="AA24738">
        <v>0</v>
      </c>
      <c r="AB24738">
        <v>0</v>
      </c>
      <c r="AC24738">
        <v>0</v>
      </c>
      <c r="AD24738">
        <v>0</v>
      </c>
      <c r="AE24738">
        <v>0</v>
      </c>
      <c r="AF24738">
        <v>0</v>
      </c>
      <c r="AG24738">
        <v>0</v>
      </c>
      <c r="AH24738">
        <v>0</v>
      </c>
      <c r="AI24738">
        <v>0</v>
      </c>
      <c r="AJ24738">
        <v>0</v>
      </c>
      <c r="AK24738">
        <v>0</v>
      </c>
      <c r="AL24738">
        <v>0</v>
      </c>
      <c r="AM24738">
        <v>0</v>
      </c>
    </row>
    <row r="24739" spans="1:39" x14ac:dyDescent="0.45">
      <c r="A24739" t="s">
        <v>92696</v>
      </c>
      <c r="B24739" t="s">
        <v>92697</v>
      </c>
      <c r="C24739" t="s">
        <v>92698</v>
      </c>
      <c r="D24739" t="s">
        <v>755</v>
      </c>
      <c r="E24739" t="s">
        <v>756</v>
      </c>
      <c r="F24739" t="s">
        <v>92699</v>
      </c>
      <c r="G24739" t="s">
        <v>57</v>
      </c>
      <c r="H24739" t="s">
        <v>46</v>
      </c>
      <c r="I24739" t="s">
        <v>1282</v>
      </c>
      <c r="J24739" t="s">
        <v>1304</v>
      </c>
      <c r="K24739" t="s">
        <v>1304</v>
      </c>
      <c r="L24739">
        <v>1</v>
      </c>
      <c r="M24739" s="1">
        <v>40638</v>
      </c>
      <c r="N24739" s="2">
        <v>40634</v>
      </c>
      <c r="O24739" t="s">
        <v>76</v>
      </c>
      <c r="P24739">
        <v>2011</v>
      </c>
      <c r="Q24739" s="1">
        <v>40683</v>
      </c>
      <c r="R24739" s="1">
        <v>40683</v>
      </c>
      <c r="S24739">
        <v>0</v>
      </c>
      <c r="T24739">
        <v>0</v>
      </c>
      <c r="U24739">
        <v>0</v>
      </c>
      <c r="V24739">
        <v>0</v>
      </c>
      <c r="W24739">
        <v>0</v>
      </c>
      <c r="X24739">
        <v>656250</v>
      </c>
      <c r="Y24739">
        <v>0</v>
      </c>
      <c r="Z24739">
        <v>0</v>
      </c>
      <c r="AA24739">
        <v>0</v>
      </c>
      <c r="AB24739">
        <v>0</v>
      </c>
      <c r="AC24739">
        <v>0</v>
      </c>
      <c r="AD24739">
        <v>0</v>
      </c>
      <c r="AE24739">
        <v>0</v>
      </c>
      <c r="AF24739">
        <v>0</v>
      </c>
      <c r="AG24739">
        <v>0</v>
      </c>
      <c r="AH24739">
        <v>0</v>
      </c>
      <c r="AI24739">
        <v>0</v>
      </c>
      <c r="AJ24739">
        <v>0</v>
      </c>
      <c r="AK24739">
        <v>0</v>
      </c>
      <c r="AL24739">
        <v>0</v>
      </c>
      <c r="AM24739">
        <v>0</v>
      </c>
    </row>
    <row r="24740" spans="1:39" x14ac:dyDescent="0.45">
      <c r="A24740" t="s">
        <v>92700</v>
      </c>
      <c r="B24740" t="s">
        <v>92701</v>
      </c>
      <c r="C24740" t="s">
        <v>92702</v>
      </c>
      <c r="D24740" t="s">
        <v>653</v>
      </c>
      <c r="E24740" t="s">
        <v>343</v>
      </c>
      <c r="F24740" t="s">
        <v>114</v>
      </c>
      <c r="G24740" t="s">
        <v>57</v>
      </c>
      <c r="H24740" t="s">
        <v>214</v>
      </c>
      <c r="J24740" t="s">
        <v>215</v>
      </c>
      <c r="K24740" t="s">
        <v>215</v>
      </c>
      <c r="L24740">
        <v>1</v>
      </c>
      <c r="M24740" s="1">
        <v>40787</v>
      </c>
      <c r="N24740" s="2">
        <v>40787</v>
      </c>
      <c r="O24740" t="s">
        <v>250</v>
      </c>
      <c r="P24740">
        <v>2011</v>
      </c>
      <c r="Q24740" s="1">
        <v>41093</v>
      </c>
      <c r="R24740" s="1">
        <v>41093</v>
      </c>
      <c r="S24740">
        <v>0</v>
      </c>
      <c r="T24740">
        <v>0</v>
      </c>
      <c r="U24740">
        <v>0</v>
      </c>
      <c r="V24740">
        <v>0</v>
      </c>
      <c r="W24740">
        <v>0</v>
      </c>
      <c r="X24740">
        <v>0</v>
      </c>
      <c r="Y24740">
        <v>0</v>
      </c>
      <c r="Z24740">
        <v>0</v>
      </c>
      <c r="AA24740">
        <v>0</v>
      </c>
      <c r="AB24740">
        <v>0</v>
      </c>
      <c r="AC24740">
        <v>0</v>
      </c>
      <c r="AD24740">
        <v>0</v>
      </c>
      <c r="AE24740">
        <v>0</v>
      </c>
      <c r="AF24740">
        <v>0</v>
      </c>
      <c r="AG24740">
        <v>0</v>
      </c>
      <c r="AH24740">
        <v>0</v>
      </c>
      <c r="AI24740">
        <v>0</v>
      </c>
      <c r="AJ24740">
        <v>0</v>
      </c>
      <c r="AK24740">
        <v>0</v>
      </c>
      <c r="AL24740">
        <v>0</v>
      </c>
      <c r="AM24740">
        <v>0</v>
      </c>
    </row>
    <row r="24741" spans="1:39" x14ac:dyDescent="0.45">
      <c r="A24741" t="s">
        <v>92703</v>
      </c>
      <c r="B24741" t="s">
        <v>92704</v>
      </c>
      <c r="C24741" t="s">
        <v>92705</v>
      </c>
      <c r="D24741" t="s">
        <v>9967</v>
      </c>
      <c r="E24741" t="s">
        <v>1827</v>
      </c>
      <c r="F24741" t="s">
        <v>92706</v>
      </c>
      <c r="G24741" t="s">
        <v>57</v>
      </c>
      <c r="L24741">
        <v>1</v>
      </c>
      <c r="M24741" s="1">
        <v>41234</v>
      </c>
      <c r="N24741" s="2">
        <v>41214</v>
      </c>
      <c r="O24741" t="s">
        <v>67</v>
      </c>
      <c r="P24741">
        <v>2012</v>
      </c>
      <c r="Q24741" s="1">
        <v>41944</v>
      </c>
      <c r="R24741" s="1">
        <v>41944</v>
      </c>
      <c r="S24741">
        <v>376605</v>
      </c>
      <c r="T24741">
        <v>0</v>
      </c>
      <c r="U24741">
        <v>0</v>
      </c>
      <c r="V24741">
        <v>0</v>
      </c>
      <c r="W24741">
        <v>0</v>
      </c>
      <c r="X24741">
        <v>0</v>
      </c>
      <c r="Y24741">
        <v>0</v>
      </c>
      <c r="Z24741">
        <v>0</v>
      </c>
      <c r="AA24741">
        <v>0</v>
      </c>
      <c r="AB24741">
        <v>0</v>
      </c>
      <c r="AC24741">
        <v>0</v>
      </c>
      <c r="AD24741">
        <v>0</v>
      </c>
      <c r="AE24741">
        <v>0</v>
      </c>
      <c r="AF24741">
        <v>0</v>
      </c>
      <c r="AG24741">
        <v>0</v>
      </c>
      <c r="AH24741">
        <v>0</v>
      </c>
      <c r="AI24741">
        <v>0</v>
      </c>
      <c r="AJ24741">
        <v>0</v>
      </c>
      <c r="AK24741">
        <v>0</v>
      </c>
      <c r="AL24741">
        <v>0</v>
      </c>
      <c r="AM24741">
        <v>0</v>
      </c>
    </row>
    <row r="24742" spans="1:39" x14ac:dyDescent="0.45">
      <c r="A24742" t="s">
        <v>92707</v>
      </c>
      <c r="B24742" t="s">
        <v>92708</v>
      </c>
      <c r="C24742" t="s">
        <v>92709</v>
      </c>
      <c r="D24742" t="s">
        <v>92710</v>
      </c>
      <c r="E24742" t="s">
        <v>108</v>
      </c>
      <c r="F24742" t="s">
        <v>92711</v>
      </c>
      <c r="G24742" t="s">
        <v>57</v>
      </c>
      <c r="H24742" t="s">
        <v>74</v>
      </c>
      <c r="J24742" t="s">
        <v>75</v>
      </c>
      <c r="K24742" t="s">
        <v>75</v>
      </c>
      <c r="L24742">
        <v>3</v>
      </c>
      <c r="M24742" s="1">
        <v>40817</v>
      </c>
      <c r="N24742" s="2">
        <v>40817</v>
      </c>
      <c r="O24742" t="s">
        <v>94</v>
      </c>
      <c r="P24742">
        <v>2011</v>
      </c>
      <c r="Q24742" s="1">
        <v>40939</v>
      </c>
      <c r="R24742" s="1">
        <v>41547</v>
      </c>
      <c r="S24742">
        <v>1341108</v>
      </c>
      <c r="T24742">
        <v>0</v>
      </c>
      <c r="U24742">
        <v>0</v>
      </c>
      <c r="V24742">
        <v>0</v>
      </c>
      <c r="W24742">
        <v>0</v>
      </c>
      <c r="X24742">
        <v>0</v>
      </c>
      <c r="Y24742">
        <v>0</v>
      </c>
      <c r="Z24742">
        <v>0</v>
      </c>
      <c r="AA24742">
        <v>2795251</v>
      </c>
      <c r="AB24742">
        <v>0</v>
      </c>
      <c r="AC24742">
        <v>0</v>
      </c>
      <c r="AD24742">
        <v>0</v>
      </c>
      <c r="AE24742">
        <v>0</v>
      </c>
      <c r="AF24742">
        <v>0</v>
      </c>
      <c r="AG24742">
        <v>0</v>
      </c>
      <c r="AH24742">
        <v>0</v>
      </c>
      <c r="AI24742">
        <v>0</v>
      </c>
      <c r="AJ24742">
        <v>0</v>
      </c>
      <c r="AK24742">
        <v>0</v>
      </c>
      <c r="AL24742">
        <v>0</v>
      </c>
      <c r="AM24742">
        <v>0</v>
      </c>
    </row>
    <row r="24743" spans="1:39" x14ac:dyDescent="0.45">
      <c r="A24743" t="s">
        <v>92712</v>
      </c>
      <c r="B24743" t="s">
        <v>92713</v>
      </c>
      <c r="C24743" t="s">
        <v>92714</v>
      </c>
      <c r="D24743" t="s">
        <v>92715</v>
      </c>
      <c r="E24743" t="s">
        <v>559</v>
      </c>
      <c r="F24743" t="s">
        <v>114</v>
      </c>
      <c r="G24743" t="s">
        <v>57</v>
      </c>
      <c r="H24743" t="s">
        <v>1153</v>
      </c>
      <c r="J24743" t="s">
        <v>1663</v>
      </c>
      <c r="K24743" t="s">
        <v>1664</v>
      </c>
      <c r="L24743">
        <v>1</v>
      </c>
      <c r="M24743" s="1">
        <v>41426</v>
      </c>
      <c r="N24743" s="2">
        <v>41426</v>
      </c>
      <c r="O24743" t="s">
        <v>439</v>
      </c>
      <c r="P24743">
        <v>2013</v>
      </c>
      <c r="Q24743" s="1">
        <v>41944</v>
      </c>
      <c r="R24743" s="1">
        <v>41944</v>
      </c>
      <c r="S24743">
        <v>0</v>
      </c>
      <c r="T24743">
        <v>0</v>
      </c>
      <c r="U24743">
        <v>0</v>
      </c>
      <c r="V24743">
        <v>0</v>
      </c>
      <c r="W24743">
        <v>0</v>
      </c>
      <c r="X24743">
        <v>0</v>
      </c>
      <c r="Y24743">
        <v>0</v>
      </c>
      <c r="Z24743">
        <v>0</v>
      </c>
      <c r="AA24743">
        <v>0</v>
      </c>
      <c r="AB24743">
        <v>0</v>
      </c>
      <c r="AC24743">
        <v>0</v>
      </c>
      <c r="AD24743">
        <v>0</v>
      </c>
      <c r="AE24743">
        <v>0</v>
      </c>
      <c r="AF24743">
        <v>0</v>
      </c>
      <c r="AG24743">
        <v>0</v>
      </c>
      <c r="AH24743">
        <v>0</v>
      </c>
      <c r="AI24743">
        <v>0</v>
      </c>
      <c r="AJ24743">
        <v>0</v>
      </c>
      <c r="AK24743">
        <v>0</v>
      </c>
      <c r="AL24743">
        <v>0</v>
      </c>
      <c r="AM24743">
        <v>0</v>
      </c>
    </row>
    <row r="24744" spans="1:39" x14ac:dyDescent="0.45">
      <c r="A24744" t="s">
        <v>92716</v>
      </c>
      <c r="B24744" t="s">
        <v>92717</v>
      </c>
      <c r="D24744" t="s">
        <v>2484</v>
      </c>
      <c r="E24744" t="s">
        <v>1335</v>
      </c>
      <c r="F24744" t="s">
        <v>114</v>
      </c>
      <c r="G24744" t="s">
        <v>57</v>
      </c>
      <c r="H24744" t="s">
        <v>46</v>
      </c>
      <c r="I24744" t="s">
        <v>648</v>
      </c>
      <c r="J24744" t="s">
        <v>649</v>
      </c>
      <c r="K24744" t="s">
        <v>20572</v>
      </c>
      <c r="L24744">
        <v>1</v>
      </c>
      <c r="M24744" s="1">
        <v>41499</v>
      </c>
      <c r="N24744" s="2">
        <v>41487</v>
      </c>
      <c r="O24744" t="s">
        <v>276</v>
      </c>
      <c r="P24744">
        <v>2013</v>
      </c>
      <c r="Q24744" s="1">
        <v>41716</v>
      </c>
      <c r="R24744" s="1">
        <v>41716</v>
      </c>
      <c r="S24744">
        <v>0</v>
      </c>
      <c r="T24744">
        <v>0</v>
      </c>
      <c r="U24744">
        <v>0</v>
      </c>
      <c r="V24744">
        <v>0</v>
      </c>
      <c r="W24744">
        <v>0</v>
      </c>
      <c r="X24744">
        <v>0</v>
      </c>
      <c r="Y24744">
        <v>0</v>
      </c>
      <c r="Z24744">
        <v>0</v>
      </c>
      <c r="AA24744">
        <v>0</v>
      </c>
      <c r="AB24744">
        <v>0</v>
      </c>
      <c r="AC24744">
        <v>0</v>
      </c>
      <c r="AD24744">
        <v>0</v>
      </c>
      <c r="AE24744">
        <v>0</v>
      </c>
      <c r="AF24744">
        <v>0</v>
      </c>
      <c r="AG24744">
        <v>0</v>
      </c>
      <c r="AH24744">
        <v>0</v>
      </c>
      <c r="AI24744">
        <v>0</v>
      </c>
      <c r="AJ24744">
        <v>0</v>
      </c>
      <c r="AK24744">
        <v>0</v>
      </c>
      <c r="AL24744">
        <v>0</v>
      </c>
      <c r="AM24744">
        <v>0</v>
      </c>
    </row>
    <row r="24745" spans="1:39" x14ac:dyDescent="0.45">
      <c r="A24745" t="s">
        <v>92718</v>
      </c>
      <c r="B24745" t="s">
        <v>92719</v>
      </c>
      <c r="C24745" t="s">
        <v>92720</v>
      </c>
      <c r="D24745" t="s">
        <v>2741</v>
      </c>
      <c r="E24745" t="s">
        <v>1841</v>
      </c>
      <c r="F24745" t="s">
        <v>114</v>
      </c>
      <c r="G24745" t="s">
        <v>57</v>
      </c>
      <c r="H24745" t="s">
        <v>46</v>
      </c>
      <c r="I24745" t="s">
        <v>58</v>
      </c>
      <c r="J24745" t="s">
        <v>4163</v>
      </c>
      <c r="K24745" t="s">
        <v>36850</v>
      </c>
      <c r="L24745">
        <v>1</v>
      </c>
      <c r="M24745" s="1">
        <v>41775</v>
      </c>
      <c r="N24745" s="2">
        <v>41760</v>
      </c>
      <c r="O24745" t="s">
        <v>1211</v>
      </c>
      <c r="P24745">
        <v>2014</v>
      </c>
      <c r="Q24745" s="1">
        <v>41768</v>
      </c>
      <c r="R24745" s="1">
        <v>41768</v>
      </c>
      <c r="S24745">
        <v>0</v>
      </c>
      <c r="T24745">
        <v>0</v>
      </c>
      <c r="U24745">
        <v>0</v>
      </c>
      <c r="V24745">
        <v>0</v>
      </c>
      <c r="W24745">
        <v>0</v>
      </c>
      <c r="X24745">
        <v>0</v>
      </c>
      <c r="Y24745">
        <v>0</v>
      </c>
      <c r="Z24745">
        <v>0</v>
      </c>
      <c r="AA24745">
        <v>0</v>
      </c>
      <c r="AB24745">
        <v>0</v>
      </c>
      <c r="AC24745">
        <v>0</v>
      </c>
      <c r="AD24745">
        <v>0</v>
      </c>
      <c r="AE24745">
        <v>0</v>
      </c>
      <c r="AF24745">
        <v>0</v>
      </c>
      <c r="AG24745">
        <v>0</v>
      </c>
      <c r="AH24745">
        <v>0</v>
      </c>
      <c r="AI24745">
        <v>0</v>
      </c>
      <c r="AJ24745">
        <v>0</v>
      </c>
      <c r="AK24745">
        <v>0</v>
      </c>
      <c r="AL24745">
        <v>0</v>
      </c>
      <c r="AM24745">
        <v>0</v>
      </c>
    </row>
    <row r="24746" spans="1:39" x14ac:dyDescent="0.45">
      <c r="A24746" t="s">
        <v>92721</v>
      </c>
      <c r="B24746" t="s">
        <v>92722</v>
      </c>
      <c r="C24746" t="s">
        <v>92723</v>
      </c>
      <c r="D24746" t="s">
        <v>92724</v>
      </c>
      <c r="E24746" t="s">
        <v>186</v>
      </c>
      <c r="F24746" t="s">
        <v>92725</v>
      </c>
      <c r="G24746" t="s">
        <v>57</v>
      </c>
      <c r="H24746" t="s">
        <v>46</v>
      </c>
      <c r="I24746" t="s">
        <v>58</v>
      </c>
      <c r="J24746" t="s">
        <v>198</v>
      </c>
      <c r="K24746" t="s">
        <v>4401</v>
      </c>
      <c r="L24746">
        <v>3</v>
      </c>
      <c r="M24746" s="1">
        <v>40909</v>
      </c>
      <c r="N24746" s="2">
        <v>40909</v>
      </c>
      <c r="O24746" t="s">
        <v>132</v>
      </c>
      <c r="P24746">
        <v>2012</v>
      </c>
      <c r="Q24746" s="1">
        <v>40817</v>
      </c>
      <c r="R24746" s="1">
        <v>41800</v>
      </c>
      <c r="S24746">
        <v>2095000</v>
      </c>
      <c r="T24746">
        <v>0</v>
      </c>
      <c r="U24746">
        <v>0</v>
      </c>
      <c r="V24746">
        <v>0</v>
      </c>
      <c r="W24746">
        <v>0</v>
      </c>
      <c r="X24746">
        <v>0</v>
      </c>
      <c r="Y24746">
        <v>0</v>
      </c>
      <c r="Z24746">
        <v>0</v>
      </c>
      <c r="AA24746">
        <v>0</v>
      </c>
      <c r="AB24746">
        <v>0</v>
      </c>
      <c r="AC24746">
        <v>0</v>
      </c>
      <c r="AD24746">
        <v>0</v>
      </c>
      <c r="AE24746">
        <v>0</v>
      </c>
      <c r="AF24746">
        <v>0</v>
      </c>
      <c r="AG24746">
        <v>0</v>
      </c>
      <c r="AH24746">
        <v>0</v>
      </c>
      <c r="AI24746">
        <v>0</v>
      </c>
      <c r="AJ24746">
        <v>0</v>
      </c>
      <c r="AK24746">
        <v>0</v>
      </c>
      <c r="AL24746">
        <v>0</v>
      </c>
      <c r="AM24746">
        <v>0</v>
      </c>
    </row>
    <row r="24747" spans="1:39" x14ac:dyDescent="0.45">
      <c r="A24747" t="s">
        <v>92726</v>
      </c>
      <c r="B24747" t="s">
        <v>92727</v>
      </c>
      <c r="C24747" t="s">
        <v>92728</v>
      </c>
      <c r="D24747" t="s">
        <v>653</v>
      </c>
      <c r="E24747" t="s">
        <v>343</v>
      </c>
      <c r="F24747" t="s">
        <v>1217</v>
      </c>
      <c r="G24747" t="s">
        <v>57</v>
      </c>
      <c r="H24747" t="s">
        <v>503</v>
      </c>
      <c r="J24747" t="s">
        <v>504</v>
      </c>
      <c r="K24747" t="s">
        <v>504</v>
      </c>
      <c r="L24747">
        <v>1</v>
      </c>
      <c r="Q24747" s="1">
        <v>41219</v>
      </c>
      <c r="R24747" s="1">
        <v>41219</v>
      </c>
      <c r="S24747">
        <v>240000</v>
      </c>
      <c r="T24747">
        <v>0</v>
      </c>
      <c r="U24747">
        <v>0</v>
      </c>
      <c r="V24747">
        <v>0</v>
      </c>
      <c r="W24747">
        <v>0</v>
      </c>
      <c r="X24747">
        <v>0</v>
      </c>
      <c r="Y24747">
        <v>0</v>
      </c>
      <c r="Z24747">
        <v>0</v>
      </c>
      <c r="AA24747">
        <v>0</v>
      </c>
      <c r="AB24747">
        <v>0</v>
      </c>
      <c r="AC24747">
        <v>0</v>
      </c>
      <c r="AD24747">
        <v>0</v>
      </c>
      <c r="AE24747">
        <v>0</v>
      </c>
      <c r="AF24747">
        <v>0</v>
      </c>
      <c r="AG24747">
        <v>0</v>
      </c>
      <c r="AH24747">
        <v>0</v>
      </c>
      <c r="AI24747">
        <v>0</v>
      </c>
      <c r="AJ24747">
        <v>0</v>
      </c>
      <c r="AK24747">
        <v>0</v>
      </c>
      <c r="AL24747">
        <v>0</v>
      </c>
      <c r="AM24747">
        <v>0</v>
      </c>
    </row>
    <row r="24748" spans="1:39" x14ac:dyDescent="0.45">
      <c r="A24748" t="s">
        <v>92729</v>
      </c>
      <c r="B24748" t="s">
        <v>92730</v>
      </c>
      <c r="C24748" t="s">
        <v>92731</v>
      </c>
      <c r="D24748" t="s">
        <v>92732</v>
      </c>
      <c r="E24748" t="s">
        <v>108</v>
      </c>
      <c r="F24748" t="s">
        <v>282</v>
      </c>
      <c r="G24748" t="s">
        <v>57</v>
      </c>
      <c r="L24748">
        <v>1</v>
      </c>
      <c r="M24748" s="1">
        <v>41244</v>
      </c>
      <c r="N24748" s="2">
        <v>41244</v>
      </c>
      <c r="O24748" t="s">
        <v>67</v>
      </c>
      <c r="P24748">
        <v>2012</v>
      </c>
      <c r="Q24748" s="1">
        <v>41441</v>
      </c>
      <c r="R24748" s="1">
        <v>41441</v>
      </c>
      <c r="S24748">
        <v>100000</v>
      </c>
      <c r="T24748">
        <v>0</v>
      </c>
      <c r="U24748">
        <v>0</v>
      </c>
      <c r="V24748">
        <v>0</v>
      </c>
      <c r="W24748">
        <v>0</v>
      </c>
      <c r="X24748">
        <v>0</v>
      </c>
      <c r="Y24748">
        <v>0</v>
      </c>
      <c r="Z24748">
        <v>0</v>
      </c>
      <c r="AA24748">
        <v>0</v>
      </c>
      <c r="AB24748">
        <v>0</v>
      </c>
      <c r="AC24748">
        <v>0</v>
      </c>
      <c r="AD24748">
        <v>0</v>
      </c>
      <c r="AE24748">
        <v>0</v>
      </c>
      <c r="AF24748">
        <v>0</v>
      </c>
      <c r="AG24748">
        <v>0</v>
      </c>
      <c r="AH24748">
        <v>0</v>
      </c>
      <c r="AI24748">
        <v>0</v>
      </c>
      <c r="AJ24748">
        <v>0</v>
      </c>
      <c r="AK24748">
        <v>0</v>
      </c>
      <c r="AL24748">
        <v>0</v>
      </c>
      <c r="AM24748">
        <v>0</v>
      </c>
    </row>
    <row r="24749" spans="1:39" x14ac:dyDescent="0.45">
      <c r="A24749" t="s">
        <v>92733</v>
      </c>
      <c r="B24749" t="s">
        <v>92734</v>
      </c>
      <c r="C24749" t="s">
        <v>92735</v>
      </c>
      <c r="D24749" t="s">
        <v>54</v>
      </c>
      <c r="E24749" t="s">
        <v>55</v>
      </c>
      <c r="F24749" t="s">
        <v>114</v>
      </c>
      <c r="G24749" t="s">
        <v>45</v>
      </c>
      <c r="H24749" t="s">
        <v>74</v>
      </c>
      <c r="J24749" t="s">
        <v>75</v>
      </c>
      <c r="K24749" t="s">
        <v>75</v>
      </c>
      <c r="L24749">
        <v>3</v>
      </c>
      <c r="M24749" s="1">
        <v>37622</v>
      </c>
      <c r="N24749" s="2">
        <v>37622</v>
      </c>
      <c r="O24749" t="s">
        <v>854</v>
      </c>
      <c r="P24749">
        <v>2003</v>
      </c>
      <c r="Q24749" s="1">
        <v>37530</v>
      </c>
      <c r="R24749" s="1">
        <v>37827</v>
      </c>
      <c r="S24749">
        <v>0</v>
      </c>
      <c r="T24749">
        <v>0</v>
      </c>
      <c r="U24749">
        <v>0</v>
      </c>
      <c r="V24749">
        <v>0</v>
      </c>
      <c r="W24749">
        <v>0</v>
      </c>
      <c r="X24749">
        <v>0</v>
      </c>
      <c r="Y24749">
        <v>0</v>
      </c>
      <c r="Z24749">
        <v>0</v>
      </c>
      <c r="AA24749">
        <v>0</v>
      </c>
      <c r="AB24749">
        <v>0</v>
      </c>
      <c r="AC24749">
        <v>0</v>
      </c>
      <c r="AD24749">
        <v>0</v>
      </c>
      <c r="AE24749">
        <v>0</v>
      </c>
      <c r="AF24749">
        <v>0</v>
      </c>
      <c r="AG24749">
        <v>0</v>
      </c>
      <c r="AH24749">
        <v>0</v>
      </c>
      <c r="AI24749">
        <v>0</v>
      </c>
      <c r="AJ24749">
        <v>0</v>
      </c>
      <c r="AK24749">
        <v>0</v>
      </c>
      <c r="AL24749">
        <v>0</v>
      </c>
      <c r="AM24749">
        <v>0</v>
      </c>
    </row>
    <row r="24750" spans="1:39" x14ac:dyDescent="0.45">
      <c r="A24750" t="s">
        <v>92736</v>
      </c>
      <c r="B24750" t="s">
        <v>92737</v>
      </c>
      <c r="C24750" t="s">
        <v>92738</v>
      </c>
      <c r="D24750" t="s">
        <v>107</v>
      </c>
      <c r="E24750" t="s">
        <v>108</v>
      </c>
      <c r="F24750" t="s">
        <v>2557</v>
      </c>
      <c r="G24750" t="s">
        <v>57</v>
      </c>
      <c r="H24750" t="s">
        <v>46</v>
      </c>
      <c r="I24750" t="s">
        <v>58</v>
      </c>
      <c r="J24750" t="s">
        <v>59</v>
      </c>
      <c r="K24750" t="s">
        <v>4538</v>
      </c>
      <c r="L24750">
        <v>1</v>
      </c>
      <c r="Q24750" s="1">
        <v>41067</v>
      </c>
      <c r="R24750" s="1">
        <v>41067</v>
      </c>
      <c r="S24750">
        <v>0</v>
      </c>
      <c r="T24750">
        <v>6000000</v>
      </c>
      <c r="U24750">
        <v>0</v>
      </c>
      <c r="V24750">
        <v>0</v>
      </c>
      <c r="W24750">
        <v>0</v>
      </c>
      <c r="X24750">
        <v>0</v>
      </c>
      <c r="Y24750">
        <v>0</v>
      </c>
      <c r="Z24750">
        <v>0</v>
      </c>
      <c r="AA24750">
        <v>0</v>
      </c>
      <c r="AB24750">
        <v>0</v>
      </c>
      <c r="AC24750">
        <v>0</v>
      </c>
      <c r="AD24750">
        <v>0</v>
      </c>
      <c r="AE24750">
        <v>0</v>
      </c>
      <c r="AF24750">
        <v>6000000</v>
      </c>
      <c r="AG24750">
        <v>0</v>
      </c>
      <c r="AH24750">
        <v>0</v>
      </c>
      <c r="AI24750">
        <v>0</v>
      </c>
      <c r="AJ24750">
        <v>0</v>
      </c>
      <c r="AK24750">
        <v>0</v>
      </c>
      <c r="AL24750">
        <v>0</v>
      </c>
      <c r="AM24750">
        <v>0</v>
      </c>
    </row>
    <row r="24751" spans="1:39" x14ac:dyDescent="0.45">
      <c r="A24751" t="s">
        <v>92739</v>
      </c>
      <c r="B24751" t="s">
        <v>92740</v>
      </c>
      <c r="D24751" t="s">
        <v>228</v>
      </c>
      <c r="E24751" t="s">
        <v>229</v>
      </c>
      <c r="F24751" t="s">
        <v>92741</v>
      </c>
      <c r="G24751" t="s">
        <v>57</v>
      </c>
      <c r="L24751">
        <v>2</v>
      </c>
      <c r="M24751" s="1">
        <v>37622</v>
      </c>
      <c r="N24751" s="2">
        <v>37622</v>
      </c>
      <c r="O24751" t="s">
        <v>854</v>
      </c>
      <c r="P24751">
        <v>2003</v>
      </c>
      <c r="Q24751" s="1">
        <v>38866</v>
      </c>
      <c r="R24751" s="1">
        <v>39281</v>
      </c>
      <c r="S24751">
        <v>0</v>
      </c>
      <c r="T24751">
        <v>8928808</v>
      </c>
      <c r="U24751">
        <v>0</v>
      </c>
      <c r="V24751">
        <v>0</v>
      </c>
      <c r="W24751">
        <v>0</v>
      </c>
      <c r="X24751">
        <v>0</v>
      </c>
      <c r="Y24751">
        <v>0</v>
      </c>
      <c r="Z24751">
        <v>0</v>
      </c>
      <c r="AA24751">
        <v>0</v>
      </c>
      <c r="AB24751">
        <v>0</v>
      </c>
      <c r="AC24751">
        <v>0</v>
      </c>
      <c r="AD24751">
        <v>0</v>
      </c>
      <c r="AE24751">
        <v>0</v>
      </c>
      <c r="AF24751">
        <v>3536134</v>
      </c>
      <c r="AG24751">
        <v>5392674</v>
      </c>
      <c r="AH24751">
        <v>0</v>
      </c>
      <c r="AI24751">
        <v>0</v>
      </c>
      <c r="AJ24751">
        <v>0</v>
      </c>
      <c r="AK24751">
        <v>0</v>
      </c>
      <c r="AL24751">
        <v>0</v>
      </c>
      <c r="AM24751">
        <v>0</v>
      </c>
    </row>
    <row r="24752" spans="1:39" x14ac:dyDescent="0.45">
      <c r="A24752" t="s">
        <v>92742</v>
      </c>
      <c r="B24752" t="s">
        <v>92743</v>
      </c>
      <c r="C24752" t="s">
        <v>92744</v>
      </c>
      <c r="D24752" t="s">
        <v>92745</v>
      </c>
      <c r="E24752" t="s">
        <v>559</v>
      </c>
      <c r="F24752" t="s">
        <v>187</v>
      </c>
      <c r="G24752" t="s">
        <v>57</v>
      </c>
      <c r="H24752" t="s">
        <v>46</v>
      </c>
      <c r="I24752" t="s">
        <v>58</v>
      </c>
      <c r="J24752" t="s">
        <v>59</v>
      </c>
      <c r="K24752" t="s">
        <v>59</v>
      </c>
      <c r="L24752">
        <v>1</v>
      </c>
      <c r="M24752" s="1">
        <v>41730</v>
      </c>
      <c r="N24752" s="2">
        <v>41730</v>
      </c>
      <c r="O24752" t="s">
        <v>1211</v>
      </c>
      <c r="P24752">
        <v>2014</v>
      </c>
      <c r="Q24752" s="1">
        <v>41572</v>
      </c>
      <c r="R24752" s="1">
        <v>41572</v>
      </c>
      <c r="S24752">
        <v>500000</v>
      </c>
      <c r="T24752">
        <v>0</v>
      </c>
      <c r="U24752">
        <v>0</v>
      </c>
      <c r="V24752">
        <v>0</v>
      </c>
      <c r="W24752">
        <v>0</v>
      </c>
      <c r="X24752">
        <v>0</v>
      </c>
      <c r="Y24752">
        <v>0</v>
      </c>
      <c r="Z24752">
        <v>0</v>
      </c>
      <c r="AA24752">
        <v>0</v>
      </c>
      <c r="AB24752">
        <v>0</v>
      </c>
      <c r="AC24752">
        <v>0</v>
      </c>
      <c r="AD24752">
        <v>0</v>
      </c>
      <c r="AE24752">
        <v>0</v>
      </c>
      <c r="AF24752">
        <v>0</v>
      </c>
      <c r="AG24752">
        <v>0</v>
      </c>
      <c r="AH24752">
        <v>0</v>
      </c>
      <c r="AI24752">
        <v>0</v>
      </c>
      <c r="AJ24752">
        <v>0</v>
      </c>
      <c r="AK24752">
        <v>0</v>
      </c>
      <c r="AL24752">
        <v>0</v>
      </c>
      <c r="AM24752">
        <v>0</v>
      </c>
    </row>
    <row r="24753" spans="1:39" x14ac:dyDescent="0.45">
      <c r="A24753" t="s">
        <v>92746</v>
      </c>
      <c r="B24753" t="s">
        <v>92747</v>
      </c>
      <c r="C24753" t="s">
        <v>92748</v>
      </c>
      <c r="D24753" t="s">
        <v>142</v>
      </c>
      <c r="E24753" t="s">
        <v>143</v>
      </c>
      <c r="F24753" t="s">
        <v>92749</v>
      </c>
      <c r="G24753" t="s">
        <v>57</v>
      </c>
      <c r="H24753" t="s">
        <v>46</v>
      </c>
      <c r="I24753" t="s">
        <v>821</v>
      </c>
      <c r="J24753" t="s">
        <v>2881</v>
      </c>
      <c r="K24753" t="s">
        <v>2882</v>
      </c>
      <c r="L24753">
        <v>1</v>
      </c>
      <c r="M24753" s="1">
        <v>41275</v>
      </c>
      <c r="N24753" s="2">
        <v>41275</v>
      </c>
      <c r="O24753" t="s">
        <v>164</v>
      </c>
      <c r="P24753">
        <v>2013</v>
      </c>
      <c r="Q24753" s="1">
        <v>41537</v>
      </c>
      <c r="R24753" s="1">
        <v>41537</v>
      </c>
      <c r="S24753">
        <v>355398</v>
      </c>
      <c r="T24753">
        <v>0</v>
      </c>
      <c r="U24753">
        <v>0</v>
      </c>
      <c r="V24753">
        <v>0</v>
      </c>
      <c r="W24753">
        <v>0</v>
      </c>
      <c r="X24753">
        <v>0</v>
      </c>
      <c r="Y24753">
        <v>0</v>
      </c>
      <c r="Z24753">
        <v>0</v>
      </c>
      <c r="AA24753">
        <v>0</v>
      </c>
      <c r="AB24753">
        <v>0</v>
      </c>
      <c r="AC24753">
        <v>0</v>
      </c>
      <c r="AD24753">
        <v>0</v>
      </c>
      <c r="AE24753">
        <v>0</v>
      </c>
      <c r="AF24753">
        <v>0</v>
      </c>
      <c r="AG24753">
        <v>0</v>
      </c>
      <c r="AH24753">
        <v>0</v>
      </c>
      <c r="AI24753">
        <v>0</v>
      </c>
      <c r="AJ24753">
        <v>0</v>
      </c>
      <c r="AK24753">
        <v>0</v>
      </c>
      <c r="AL24753">
        <v>0</v>
      </c>
      <c r="AM24753">
        <v>0</v>
      </c>
    </row>
    <row r="24754" spans="1:39" x14ac:dyDescent="0.45">
      <c r="A24754" t="s">
        <v>92750</v>
      </c>
      <c r="B24754" t="s">
        <v>92751</v>
      </c>
      <c r="C24754" t="s">
        <v>92752</v>
      </c>
      <c r="D24754" t="s">
        <v>88</v>
      </c>
      <c r="E24754" t="s">
        <v>89</v>
      </c>
      <c r="F24754" t="s">
        <v>92753</v>
      </c>
      <c r="G24754" t="s">
        <v>57</v>
      </c>
      <c r="H24754" t="s">
        <v>46</v>
      </c>
      <c r="I24754" t="s">
        <v>1095</v>
      </c>
      <c r="J24754" t="s">
        <v>1096</v>
      </c>
      <c r="K24754" t="s">
        <v>1096</v>
      </c>
      <c r="L24754">
        <v>1</v>
      </c>
      <c r="Q24754" s="1">
        <v>41905</v>
      </c>
      <c r="R24754" s="1">
        <v>41905</v>
      </c>
      <c r="S24754">
        <v>0</v>
      </c>
      <c r="T24754">
        <v>781000</v>
      </c>
      <c r="U24754">
        <v>0</v>
      </c>
      <c r="V24754">
        <v>0</v>
      </c>
      <c r="W24754">
        <v>0</v>
      </c>
      <c r="X24754">
        <v>0</v>
      </c>
      <c r="Y24754">
        <v>0</v>
      </c>
      <c r="Z24754">
        <v>0</v>
      </c>
      <c r="AA24754">
        <v>0</v>
      </c>
      <c r="AB24754">
        <v>0</v>
      </c>
      <c r="AC24754">
        <v>0</v>
      </c>
      <c r="AD24754">
        <v>0</v>
      </c>
      <c r="AE24754">
        <v>0</v>
      </c>
      <c r="AF24754">
        <v>781000</v>
      </c>
      <c r="AG24754">
        <v>0</v>
      </c>
      <c r="AH24754">
        <v>0</v>
      </c>
      <c r="AI24754">
        <v>0</v>
      </c>
      <c r="AJ24754">
        <v>0</v>
      </c>
      <c r="AK24754">
        <v>0</v>
      </c>
      <c r="AL24754">
        <v>0</v>
      </c>
      <c r="AM24754">
        <v>0</v>
      </c>
    </row>
    <row r="24755" spans="1:39" x14ac:dyDescent="0.45">
      <c r="A24755" t="s">
        <v>92754</v>
      </c>
      <c r="B24755" t="s">
        <v>92755</v>
      </c>
      <c r="C24755" t="s">
        <v>92756</v>
      </c>
      <c r="D24755" t="s">
        <v>646</v>
      </c>
      <c r="E24755" t="s">
        <v>43</v>
      </c>
      <c r="F24755" t="s">
        <v>2666</v>
      </c>
      <c r="G24755" t="s">
        <v>57</v>
      </c>
      <c r="H24755" t="s">
        <v>74</v>
      </c>
      <c r="J24755" t="s">
        <v>75</v>
      </c>
      <c r="K24755" t="s">
        <v>75</v>
      </c>
      <c r="L24755">
        <v>1</v>
      </c>
      <c r="M24755" s="1">
        <v>39448</v>
      </c>
      <c r="N24755" s="2">
        <v>39448</v>
      </c>
      <c r="O24755" t="s">
        <v>181</v>
      </c>
      <c r="P24755">
        <v>2008</v>
      </c>
      <c r="Q24755" s="1">
        <v>41543</v>
      </c>
      <c r="R24755" s="1">
        <v>41543</v>
      </c>
      <c r="S24755">
        <v>2700000</v>
      </c>
      <c r="T24755">
        <v>0</v>
      </c>
      <c r="U24755">
        <v>0</v>
      </c>
      <c r="V24755">
        <v>0</v>
      </c>
      <c r="W24755">
        <v>0</v>
      </c>
      <c r="X24755">
        <v>0</v>
      </c>
      <c r="Y24755">
        <v>0</v>
      </c>
      <c r="Z24755">
        <v>0</v>
      </c>
      <c r="AA24755">
        <v>0</v>
      </c>
      <c r="AB24755">
        <v>0</v>
      </c>
      <c r="AC24755">
        <v>0</v>
      </c>
      <c r="AD24755">
        <v>0</v>
      </c>
      <c r="AE24755">
        <v>0</v>
      </c>
      <c r="AF24755">
        <v>0</v>
      </c>
      <c r="AG24755">
        <v>0</v>
      </c>
      <c r="AH24755">
        <v>0</v>
      </c>
      <c r="AI24755">
        <v>0</v>
      </c>
      <c r="AJ24755">
        <v>0</v>
      </c>
      <c r="AK24755">
        <v>0</v>
      </c>
      <c r="AL24755">
        <v>0</v>
      </c>
      <c r="AM24755">
        <v>0</v>
      </c>
    </row>
    <row r="24756" spans="1:39" x14ac:dyDescent="0.45">
      <c r="A24756" t="s">
        <v>92757</v>
      </c>
      <c r="B24756" t="s">
        <v>92758</v>
      </c>
      <c r="C24756" t="s">
        <v>92759</v>
      </c>
      <c r="D24756" t="s">
        <v>92760</v>
      </c>
      <c r="E24756" t="s">
        <v>1046</v>
      </c>
      <c r="F24756" t="s">
        <v>282</v>
      </c>
      <c r="G24756" t="s">
        <v>57</v>
      </c>
      <c r="L24756">
        <v>1</v>
      </c>
      <c r="M24756" s="1">
        <v>41459</v>
      </c>
      <c r="N24756" s="2">
        <v>41456</v>
      </c>
      <c r="O24756" t="s">
        <v>276</v>
      </c>
      <c r="P24756">
        <v>2013</v>
      </c>
      <c r="Q24756" s="1">
        <v>41459</v>
      </c>
      <c r="R24756" s="1">
        <v>41459</v>
      </c>
      <c r="S24756">
        <v>100000</v>
      </c>
      <c r="T24756">
        <v>0</v>
      </c>
      <c r="U24756">
        <v>0</v>
      </c>
      <c r="V24756">
        <v>0</v>
      </c>
      <c r="W24756">
        <v>0</v>
      </c>
      <c r="X24756">
        <v>0</v>
      </c>
      <c r="Y24756">
        <v>0</v>
      </c>
      <c r="Z24756">
        <v>0</v>
      </c>
      <c r="AA24756">
        <v>0</v>
      </c>
      <c r="AB24756">
        <v>0</v>
      </c>
      <c r="AC24756">
        <v>0</v>
      </c>
      <c r="AD24756">
        <v>0</v>
      </c>
      <c r="AE24756">
        <v>0</v>
      </c>
      <c r="AF24756">
        <v>0</v>
      </c>
      <c r="AG24756">
        <v>0</v>
      </c>
      <c r="AH24756">
        <v>0</v>
      </c>
      <c r="AI24756">
        <v>0</v>
      </c>
      <c r="AJ24756">
        <v>0</v>
      </c>
      <c r="AK24756">
        <v>0</v>
      </c>
      <c r="AL24756">
        <v>0</v>
      </c>
      <c r="AM24756">
        <v>0</v>
      </c>
    </row>
    <row r="24757" spans="1:39" x14ac:dyDescent="0.45">
      <c r="A24757" t="s">
        <v>92761</v>
      </c>
      <c r="B24757" t="s">
        <v>92762</v>
      </c>
      <c r="C24757" t="s">
        <v>92763</v>
      </c>
      <c r="D24757" t="s">
        <v>92764</v>
      </c>
      <c r="E24757" t="s">
        <v>1280</v>
      </c>
      <c r="F24757" t="s">
        <v>92765</v>
      </c>
      <c r="G24757" t="s">
        <v>57</v>
      </c>
      <c r="H24757" t="s">
        <v>74</v>
      </c>
      <c r="J24757" t="s">
        <v>92766</v>
      </c>
      <c r="K24757" t="s">
        <v>92766</v>
      </c>
      <c r="L24757">
        <v>1</v>
      </c>
      <c r="M24757" s="1">
        <v>39783</v>
      </c>
      <c r="N24757" s="2">
        <v>39783</v>
      </c>
      <c r="O24757" t="s">
        <v>872</v>
      </c>
      <c r="P24757">
        <v>2008</v>
      </c>
      <c r="Q24757" s="1">
        <v>39783</v>
      </c>
      <c r="R24757" s="1">
        <v>39783</v>
      </c>
      <c r="S24757">
        <v>374546</v>
      </c>
      <c r="T24757">
        <v>0</v>
      </c>
      <c r="U24757">
        <v>0</v>
      </c>
      <c r="V24757">
        <v>0</v>
      </c>
      <c r="W24757">
        <v>0</v>
      </c>
      <c r="X24757">
        <v>0</v>
      </c>
      <c r="Y24757">
        <v>0</v>
      </c>
      <c r="Z24757">
        <v>0</v>
      </c>
      <c r="AA24757">
        <v>0</v>
      </c>
      <c r="AB24757">
        <v>0</v>
      </c>
      <c r="AC24757">
        <v>0</v>
      </c>
      <c r="AD24757">
        <v>0</v>
      </c>
      <c r="AE24757">
        <v>0</v>
      </c>
      <c r="AF24757">
        <v>0</v>
      </c>
      <c r="AG24757">
        <v>0</v>
      </c>
      <c r="AH24757">
        <v>0</v>
      </c>
      <c r="AI24757">
        <v>0</v>
      </c>
      <c r="AJ24757">
        <v>0</v>
      </c>
      <c r="AK24757">
        <v>0</v>
      </c>
      <c r="AL24757">
        <v>0</v>
      </c>
      <c r="AM24757">
        <v>0</v>
      </c>
    </row>
    <row r="24758" spans="1:39" x14ac:dyDescent="0.45">
      <c r="A24758" t="s">
        <v>92767</v>
      </c>
      <c r="B24758" t="s">
        <v>92768</v>
      </c>
      <c r="C24758" t="s">
        <v>92769</v>
      </c>
      <c r="D24758" t="s">
        <v>154</v>
      </c>
      <c r="E24758" t="s">
        <v>155</v>
      </c>
      <c r="F24758" t="s">
        <v>234</v>
      </c>
      <c r="G24758" t="s">
        <v>45</v>
      </c>
      <c r="H24758" t="s">
        <v>46</v>
      </c>
      <c r="I24758" t="s">
        <v>58</v>
      </c>
      <c r="J24758" t="s">
        <v>198</v>
      </c>
      <c r="K24758" t="s">
        <v>199</v>
      </c>
      <c r="L24758">
        <v>3</v>
      </c>
      <c r="M24758" s="1">
        <v>40603</v>
      </c>
      <c r="N24758" s="2">
        <v>40603</v>
      </c>
      <c r="O24758" t="s">
        <v>528</v>
      </c>
      <c r="P24758">
        <v>2011</v>
      </c>
      <c r="Q24758" s="1">
        <v>41183</v>
      </c>
      <c r="R24758" s="1">
        <v>41757</v>
      </c>
      <c r="S24758">
        <v>2000000</v>
      </c>
      <c r="T24758">
        <v>2500000</v>
      </c>
      <c r="U24758">
        <v>0</v>
      </c>
      <c r="V24758">
        <v>0</v>
      </c>
      <c r="W24758">
        <v>0</v>
      </c>
      <c r="X24758">
        <v>0</v>
      </c>
      <c r="Y24758">
        <v>0</v>
      </c>
      <c r="Z24758">
        <v>0</v>
      </c>
      <c r="AA24758">
        <v>0</v>
      </c>
      <c r="AB24758">
        <v>0</v>
      </c>
      <c r="AC24758">
        <v>0</v>
      </c>
      <c r="AD24758">
        <v>0</v>
      </c>
      <c r="AE24758">
        <v>0</v>
      </c>
      <c r="AF24758">
        <v>0</v>
      </c>
      <c r="AG24758">
        <v>2500000</v>
      </c>
      <c r="AH24758">
        <v>0</v>
      </c>
      <c r="AI24758">
        <v>0</v>
      </c>
      <c r="AJ24758">
        <v>0</v>
      </c>
      <c r="AK24758">
        <v>0</v>
      </c>
      <c r="AL24758">
        <v>0</v>
      </c>
      <c r="AM24758">
        <v>0</v>
      </c>
    </row>
    <row r="24759" spans="1:39" x14ac:dyDescent="0.45">
      <c r="A24759" t="s">
        <v>92770</v>
      </c>
      <c r="B24759" t="s">
        <v>92771</v>
      </c>
      <c r="C24759" t="s">
        <v>92772</v>
      </c>
      <c r="D24759" t="s">
        <v>127</v>
      </c>
      <c r="E24759" t="s">
        <v>128</v>
      </c>
      <c r="F24759" s="3">
        <v>40000</v>
      </c>
      <c r="G24759" t="s">
        <v>57</v>
      </c>
      <c r="H24759" t="s">
        <v>129</v>
      </c>
      <c r="J24759" t="s">
        <v>130</v>
      </c>
      <c r="K24759" t="s">
        <v>130</v>
      </c>
      <c r="L24759">
        <v>1</v>
      </c>
      <c r="M24759" s="1">
        <v>40909</v>
      </c>
      <c r="N24759" s="2">
        <v>40909</v>
      </c>
      <c r="O24759" t="s">
        <v>132</v>
      </c>
      <c r="P24759">
        <v>2012</v>
      </c>
      <c r="Q24759" s="1">
        <v>41323</v>
      </c>
      <c r="R24759" s="1">
        <v>41323</v>
      </c>
      <c r="S24759">
        <v>40000</v>
      </c>
      <c r="T24759">
        <v>0</v>
      </c>
      <c r="U24759">
        <v>0</v>
      </c>
      <c r="V24759">
        <v>0</v>
      </c>
      <c r="W24759">
        <v>0</v>
      </c>
      <c r="X24759">
        <v>0</v>
      </c>
      <c r="Y24759">
        <v>0</v>
      </c>
      <c r="Z24759">
        <v>0</v>
      </c>
      <c r="AA24759">
        <v>0</v>
      </c>
      <c r="AB24759">
        <v>0</v>
      </c>
      <c r="AC24759">
        <v>0</v>
      </c>
      <c r="AD24759">
        <v>0</v>
      </c>
      <c r="AE24759">
        <v>0</v>
      </c>
      <c r="AF24759">
        <v>0</v>
      </c>
      <c r="AG24759">
        <v>0</v>
      </c>
      <c r="AH24759">
        <v>0</v>
      </c>
      <c r="AI24759">
        <v>0</v>
      </c>
      <c r="AJ24759">
        <v>0</v>
      </c>
      <c r="AK24759">
        <v>0</v>
      </c>
      <c r="AL24759">
        <v>0</v>
      </c>
      <c r="AM24759">
        <v>0</v>
      </c>
    </row>
    <row r="24760" spans="1:39" x14ac:dyDescent="0.45">
      <c r="A24760" t="s">
        <v>92773</v>
      </c>
      <c r="B24760" t="s">
        <v>92774</v>
      </c>
      <c r="C24760" t="s">
        <v>92775</v>
      </c>
      <c r="D24760" t="s">
        <v>92776</v>
      </c>
      <c r="E24760" t="s">
        <v>128</v>
      </c>
      <c r="F24760" t="s">
        <v>17183</v>
      </c>
      <c r="G24760" t="s">
        <v>57</v>
      </c>
      <c r="H24760" t="s">
        <v>46</v>
      </c>
      <c r="I24760" t="s">
        <v>47</v>
      </c>
      <c r="J24760" t="s">
        <v>48</v>
      </c>
      <c r="K24760" t="s">
        <v>49</v>
      </c>
      <c r="L24760">
        <v>5</v>
      </c>
      <c r="M24760" s="1">
        <v>40915</v>
      </c>
      <c r="N24760" s="2">
        <v>40909</v>
      </c>
      <c r="O24760" t="s">
        <v>132</v>
      </c>
      <c r="P24760">
        <v>2012</v>
      </c>
      <c r="Q24760" s="1">
        <v>40729</v>
      </c>
      <c r="R24760" s="1">
        <v>41956</v>
      </c>
      <c r="S24760">
        <v>1200000</v>
      </c>
      <c r="T24760">
        <v>3770000</v>
      </c>
      <c r="U24760">
        <v>0</v>
      </c>
      <c r="V24760">
        <v>0</v>
      </c>
      <c r="W24760">
        <v>0</v>
      </c>
      <c r="X24760">
        <v>0</v>
      </c>
      <c r="Y24760">
        <v>0</v>
      </c>
      <c r="Z24760">
        <v>0</v>
      </c>
      <c r="AA24760">
        <v>0</v>
      </c>
      <c r="AB24760">
        <v>0</v>
      </c>
      <c r="AC24760">
        <v>0</v>
      </c>
      <c r="AD24760">
        <v>0</v>
      </c>
      <c r="AE24760">
        <v>0</v>
      </c>
      <c r="AF24760">
        <v>3500000</v>
      </c>
      <c r="AG24760">
        <v>0</v>
      </c>
      <c r="AH24760">
        <v>0</v>
      </c>
      <c r="AI24760">
        <v>0</v>
      </c>
      <c r="AJ24760">
        <v>0</v>
      </c>
      <c r="AK24760">
        <v>0</v>
      </c>
      <c r="AL24760">
        <v>0</v>
      </c>
      <c r="AM24760">
        <v>0</v>
      </c>
    </row>
    <row r="24761" spans="1:39" x14ac:dyDescent="0.45">
      <c r="A24761" t="s">
        <v>92777</v>
      </c>
      <c r="B24761" t="s">
        <v>92778</v>
      </c>
      <c r="C24761" t="s">
        <v>92779</v>
      </c>
      <c r="D24761" t="s">
        <v>54036</v>
      </c>
      <c r="E24761" t="s">
        <v>6312</v>
      </c>
      <c r="F24761" t="s">
        <v>92780</v>
      </c>
      <c r="G24761" t="s">
        <v>57</v>
      </c>
      <c r="H24761" t="s">
        <v>74</v>
      </c>
      <c r="J24761" t="s">
        <v>75</v>
      </c>
      <c r="K24761" t="s">
        <v>75</v>
      </c>
      <c r="L24761">
        <v>1</v>
      </c>
      <c r="M24761" s="1">
        <v>40544</v>
      </c>
      <c r="N24761" s="2">
        <v>40544</v>
      </c>
      <c r="O24761" t="s">
        <v>528</v>
      </c>
      <c r="P24761">
        <v>2011</v>
      </c>
      <c r="Q24761" s="1">
        <v>41781</v>
      </c>
      <c r="R24761" s="1">
        <v>41781</v>
      </c>
      <c r="S24761">
        <v>2698918</v>
      </c>
      <c r="T24761">
        <v>0</v>
      </c>
      <c r="U24761">
        <v>0</v>
      </c>
      <c r="V24761">
        <v>0</v>
      </c>
      <c r="W24761">
        <v>0</v>
      </c>
      <c r="X24761">
        <v>0</v>
      </c>
      <c r="Y24761">
        <v>0</v>
      </c>
      <c r="Z24761">
        <v>0</v>
      </c>
      <c r="AA24761">
        <v>0</v>
      </c>
      <c r="AB24761">
        <v>0</v>
      </c>
      <c r="AC24761">
        <v>0</v>
      </c>
      <c r="AD24761">
        <v>0</v>
      </c>
      <c r="AE24761">
        <v>0</v>
      </c>
      <c r="AF24761">
        <v>0</v>
      </c>
      <c r="AG24761">
        <v>0</v>
      </c>
      <c r="AH24761">
        <v>0</v>
      </c>
      <c r="AI24761">
        <v>0</v>
      </c>
      <c r="AJ24761">
        <v>0</v>
      </c>
      <c r="AK24761">
        <v>0</v>
      </c>
      <c r="AL24761">
        <v>0</v>
      </c>
      <c r="AM24761">
        <v>0</v>
      </c>
    </row>
    <row r="24762" spans="1:39" x14ac:dyDescent="0.45">
      <c r="A24762" t="s">
        <v>92781</v>
      </c>
      <c r="B24762" t="s">
        <v>92782</v>
      </c>
      <c r="C24762" t="s">
        <v>92783</v>
      </c>
      <c r="D24762" t="s">
        <v>25677</v>
      </c>
      <c r="E24762" t="s">
        <v>11041</v>
      </c>
      <c r="F24762" t="s">
        <v>5218</v>
      </c>
      <c r="G24762" t="s">
        <v>57</v>
      </c>
      <c r="L24762">
        <v>1</v>
      </c>
      <c r="M24762" s="1">
        <v>38883</v>
      </c>
      <c r="N24762" s="2">
        <v>38869</v>
      </c>
      <c r="O24762" t="s">
        <v>490</v>
      </c>
      <c r="P24762">
        <v>2006</v>
      </c>
      <c r="Q24762" s="1">
        <v>40184</v>
      </c>
      <c r="R24762" s="1">
        <v>40184</v>
      </c>
      <c r="S24762">
        <v>0</v>
      </c>
      <c r="T24762">
        <v>465000</v>
      </c>
      <c r="U24762">
        <v>0</v>
      </c>
      <c r="V24762">
        <v>0</v>
      </c>
      <c r="W24762">
        <v>0</v>
      </c>
      <c r="X24762">
        <v>0</v>
      </c>
      <c r="Y24762">
        <v>0</v>
      </c>
      <c r="Z24762">
        <v>0</v>
      </c>
      <c r="AA24762">
        <v>0</v>
      </c>
      <c r="AB24762">
        <v>0</v>
      </c>
      <c r="AC24762">
        <v>0</v>
      </c>
      <c r="AD24762">
        <v>0</v>
      </c>
      <c r="AE24762">
        <v>0</v>
      </c>
      <c r="AF24762">
        <v>465000</v>
      </c>
      <c r="AG24762">
        <v>0</v>
      </c>
      <c r="AH24762">
        <v>0</v>
      </c>
      <c r="AI24762">
        <v>0</v>
      </c>
      <c r="AJ24762">
        <v>0</v>
      </c>
      <c r="AK24762">
        <v>0</v>
      </c>
      <c r="AL24762">
        <v>0</v>
      </c>
      <c r="AM24762">
        <v>0</v>
      </c>
    </row>
    <row r="24763" spans="1:39" x14ac:dyDescent="0.45">
      <c r="A24763" t="s">
        <v>92784</v>
      </c>
      <c r="B24763" t="s">
        <v>92785</v>
      </c>
      <c r="C24763" t="s">
        <v>92786</v>
      </c>
      <c r="D24763" t="s">
        <v>19925</v>
      </c>
      <c r="E24763" t="s">
        <v>128</v>
      </c>
      <c r="F24763" t="s">
        <v>426</v>
      </c>
      <c r="G24763" t="s">
        <v>57</v>
      </c>
      <c r="H24763" t="s">
        <v>46</v>
      </c>
      <c r="I24763" t="s">
        <v>58</v>
      </c>
      <c r="J24763" t="s">
        <v>989</v>
      </c>
      <c r="K24763" t="s">
        <v>25235</v>
      </c>
      <c r="L24763">
        <v>1</v>
      </c>
      <c r="M24763" s="1">
        <v>41244</v>
      </c>
      <c r="N24763" s="2">
        <v>41244</v>
      </c>
      <c r="O24763" t="s">
        <v>67</v>
      </c>
      <c r="P24763">
        <v>2012</v>
      </c>
      <c r="Q24763" s="1">
        <v>41579</v>
      </c>
      <c r="R24763" s="1">
        <v>41579</v>
      </c>
      <c r="S24763">
        <v>200000</v>
      </c>
      <c r="T24763">
        <v>0</v>
      </c>
      <c r="U24763">
        <v>0</v>
      </c>
      <c r="V24763">
        <v>0</v>
      </c>
      <c r="W24763">
        <v>0</v>
      </c>
      <c r="X24763">
        <v>0</v>
      </c>
      <c r="Y24763">
        <v>0</v>
      </c>
      <c r="Z24763">
        <v>0</v>
      </c>
      <c r="AA24763">
        <v>0</v>
      </c>
      <c r="AB24763">
        <v>0</v>
      </c>
      <c r="AC24763">
        <v>0</v>
      </c>
      <c r="AD24763">
        <v>0</v>
      </c>
      <c r="AE24763">
        <v>0</v>
      </c>
      <c r="AF24763">
        <v>0</v>
      </c>
      <c r="AG24763">
        <v>0</v>
      </c>
      <c r="AH24763">
        <v>0</v>
      </c>
      <c r="AI24763">
        <v>0</v>
      </c>
      <c r="AJ24763">
        <v>0</v>
      </c>
      <c r="AK24763">
        <v>0</v>
      </c>
      <c r="AL24763">
        <v>0</v>
      </c>
      <c r="AM24763">
        <v>0</v>
      </c>
    </row>
    <row r="24764" spans="1:39" x14ac:dyDescent="0.45">
      <c r="A24764" t="s">
        <v>92787</v>
      </c>
      <c r="B24764" t="s">
        <v>92788</v>
      </c>
      <c r="C24764" t="s">
        <v>92789</v>
      </c>
      <c r="F24764" t="s">
        <v>1524</v>
      </c>
      <c r="G24764" t="s">
        <v>57</v>
      </c>
      <c r="H24764" t="s">
        <v>46</v>
      </c>
      <c r="I24764" t="s">
        <v>1388</v>
      </c>
      <c r="J24764" t="s">
        <v>641</v>
      </c>
      <c r="K24764" t="s">
        <v>5019</v>
      </c>
      <c r="L24764">
        <v>3</v>
      </c>
      <c r="M24764" s="1">
        <v>40909</v>
      </c>
      <c r="N24764" s="2">
        <v>40909</v>
      </c>
      <c r="O24764" t="s">
        <v>132</v>
      </c>
      <c r="P24764">
        <v>2012</v>
      </c>
      <c r="Q24764" s="1">
        <v>40913</v>
      </c>
      <c r="R24764" s="1">
        <v>41491</v>
      </c>
      <c r="S24764">
        <v>1050000</v>
      </c>
      <c r="T24764">
        <v>0</v>
      </c>
      <c r="U24764">
        <v>0</v>
      </c>
      <c r="V24764">
        <v>0</v>
      </c>
      <c r="W24764">
        <v>0</v>
      </c>
      <c r="X24764">
        <v>0</v>
      </c>
      <c r="Y24764">
        <v>0</v>
      </c>
      <c r="Z24764">
        <v>0</v>
      </c>
      <c r="AA24764">
        <v>0</v>
      </c>
      <c r="AB24764">
        <v>0</v>
      </c>
      <c r="AC24764">
        <v>0</v>
      </c>
      <c r="AD24764">
        <v>0</v>
      </c>
      <c r="AE24764">
        <v>0</v>
      </c>
      <c r="AF24764">
        <v>0</v>
      </c>
      <c r="AG24764">
        <v>0</v>
      </c>
      <c r="AH24764">
        <v>0</v>
      </c>
      <c r="AI24764">
        <v>0</v>
      </c>
      <c r="AJ24764">
        <v>0</v>
      </c>
      <c r="AK24764">
        <v>0</v>
      </c>
      <c r="AL24764">
        <v>0</v>
      </c>
      <c r="AM24764">
        <v>0</v>
      </c>
    </row>
    <row r="24765" spans="1:39" x14ac:dyDescent="0.45">
      <c r="A24765" t="s">
        <v>92790</v>
      </c>
      <c r="B24765" t="s">
        <v>92791</v>
      </c>
      <c r="C24765" t="s">
        <v>92792</v>
      </c>
      <c r="D24765" t="s">
        <v>127</v>
      </c>
      <c r="E24765" t="s">
        <v>128</v>
      </c>
      <c r="F24765" t="s">
        <v>92793</v>
      </c>
      <c r="G24765" t="s">
        <v>57</v>
      </c>
      <c r="H24765" t="s">
        <v>74</v>
      </c>
      <c r="J24765" t="s">
        <v>4955</v>
      </c>
      <c r="K24765" t="s">
        <v>4955</v>
      </c>
      <c r="L24765">
        <v>2</v>
      </c>
      <c r="Q24765" s="1">
        <v>41374</v>
      </c>
      <c r="R24765" s="1">
        <v>41699</v>
      </c>
      <c r="S24765">
        <v>167258</v>
      </c>
      <c r="T24765">
        <v>0</v>
      </c>
      <c r="U24765">
        <v>0</v>
      </c>
      <c r="V24765">
        <v>0</v>
      </c>
      <c r="W24765">
        <v>0</v>
      </c>
      <c r="X24765">
        <v>0</v>
      </c>
      <c r="Y24765">
        <v>0</v>
      </c>
      <c r="Z24765">
        <v>114761</v>
      </c>
      <c r="AA24765">
        <v>0</v>
      </c>
      <c r="AB24765">
        <v>0</v>
      </c>
      <c r="AC24765">
        <v>0</v>
      </c>
      <c r="AD24765">
        <v>0</v>
      </c>
      <c r="AE24765">
        <v>0</v>
      </c>
      <c r="AF24765">
        <v>0</v>
      </c>
      <c r="AG24765">
        <v>0</v>
      </c>
      <c r="AH24765">
        <v>0</v>
      </c>
      <c r="AI24765">
        <v>0</v>
      </c>
      <c r="AJ24765">
        <v>0</v>
      </c>
      <c r="AK24765">
        <v>0</v>
      </c>
      <c r="AL24765">
        <v>0</v>
      </c>
      <c r="AM24765">
        <v>0</v>
      </c>
    </row>
    <row r="24766" spans="1:39" x14ac:dyDescent="0.45">
      <c r="A24766" t="s">
        <v>92794</v>
      </c>
      <c r="B24766" t="s">
        <v>92795</v>
      </c>
      <c r="C24766" t="s">
        <v>92796</v>
      </c>
      <c r="D24766" t="s">
        <v>92797</v>
      </c>
      <c r="E24766" t="s">
        <v>128</v>
      </c>
      <c r="F24766" t="s">
        <v>92798</v>
      </c>
      <c r="G24766" t="s">
        <v>57</v>
      </c>
      <c r="H24766" t="s">
        <v>664</v>
      </c>
      <c r="J24766" t="s">
        <v>1943</v>
      </c>
      <c r="K24766" t="s">
        <v>1943</v>
      </c>
      <c r="L24766">
        <v>2</v>
      </c>
      <c r="M24766" s="1">
        <v>41183</v>
      </c>
      <c r="N24766" s="2">
        <v>41183</v>
      </c>
      <c r="O24766" t="s">
        <v>67</v>
      </c>
      <c r="P24766">
        <v>2012</v>
      </c>
      <c r="Q24766" s="1">
        <v>41153</v>
      </c>
      <c r="R24766" s="1">
        <v>41456</v>
      </c>
      <c r="S24766">
        <v>0</v>
      </c>
      <c r="T24766">
        <v>1286600</v>
      </c>
      <c r="U24766">
        <v>0</v>
      </c>
      <c r="V24766">
        <v>0</v>
      </c>
      <c r="W24766">
        <v>0</v>
      </c>
      <c r="X24766">
        <v>0</v>
      </c>
      <c r="Y24766">
        <v>502230</v>
      </c>
      <c r="Z24766">
        <v>0</v>
      </c>
      <c r="AA24766">
        <v>0</v>
      </c>
      <c r="AB24766">
        <v>0</v>
      </c>
      <c r="AC24766">
        <v>0</v>
      </c>
      <c r="AD24766">
        <v>0</v>
      </c>
      <c r="AE24766">
        <v>0</v>
      </c>
      <c r="AF24766">
        <v>1286600</v>
      </c>
      <c r="AG24766">
        <v>0</v>
      </c>
      <c r="AH24766">
        <v>0</v>
      </c>
      <c r="AI24766">
        <v>0</v>
      </c>
      <c r="AJ24766">
        <v>0</v>
      </c>
      <c r="AK24766">
        <v>0</v>
      </c>
      <c r="AL24766">
        <v>0</v>
      </c>
      <c r="AM24766">
        <v>0</v>
      </c>
    </row>
    <row r="24767" spans="1:39" x14ac:dyDescent="0.45">
      <c r="A24767" t="s">
        <v>92799</v>
      </c>
      <c r="B24767" t="s">
        <v>92800</v>
      </c>
      <c r="C24767" t="s">
        <v>92801</v>
      </c>
      <c r="D24767" t="s">
        <v>92802</v>
      </c>
      <c r="E24767" t="s">
        <v>25275</v>
      </c>
      <c r="F24767" t="s">
        <v>92803</v>
      </c>
      <c r="G24767" t="s">
        <v>57</v>
      </c>
      <c r="H24767" t="s">
        <v>74</v>
      </c>
      <c r="J24767" t="s">
        <v>75</v>
      </c>
      <c r="K24767" t="s">
        <v>75</v>
      </c>
      <c r="L24767">
        <v>1</v>
      </c>
      <c r="M24767" s="1">
        <v>40179</v>
      </c>
      <c r="N24767" s="2">
        <v>40179</v>
      </c>
      <c r="O24767" t="s">
        <v>118</v>
      </c>
      <c r="P24767">
        <v>2010</v>
      </c>
      <c r="Q24767" s="1">
        <v>41235</v>
      </c>
      <c r="R24767" s="1">
        <v>41235</v>
      </c>
      <c r="S24767">
        <v>1995326</v>
      </c>
      <c r="T24767">
        <v>0</v>
      </c>
      <c r="U24767">
        <v>0</v>
      </c>
      <c r="V24767">
        <v>0</v>
      </c>
      <c r="W24767">
        <v>0</v>
      </c>
      <c r="X24767">
        <v>0</v>
      </c>
      <c r="Y24767">
        <v>0</v>
      </c>
      <c r="Z24767">
        <v>0</v>
      </c>
      <c r="AA24767">
        <v>0</v>
      </c>
      <c r="AB24767">
        <v>0</v>
      </c>
      <c r="AC24767">
        <v>0</v>
      </c>
      <c r="AD24767">
        <v>0</v>
      </c>
      <c r="AE24767">
        <v>0</v>
      </c>
      <c r="AF24767">
        <v>0</v>
      </c>
      <c r="AG24767">
        <v>0</v>
      </c>
      <c r="AH24767">
        <v>0</v>
      </c>
      <c r="AI24767">
        <v>0</v>
      </c>
      <c r="AJ24767">
        <v>0</v>
      </c>
      <c r="AK24767">
        <v>0</v>
      </c>
      <c r="AL24767">
        <v>0</v>
      </c>
      <c r="AM24767">
        <v>0</v>
      </c>
    </row>
    <row r="24768" spans="1:39" x14ac:dyDescent="0.45">
      <c r="A24768" t="s">
        <v>92804</v>
      </c>
      <c r="B24768" t="s">
        <v>92805</v>
      </c>
      <c r="C24768" t="s">
        <v>92806</v>
      </c>
      <c r="F24768" s="3">
        <v>50000</v>
      </c>
      <c r="G24768" t="s">
        <v>57</v>
      </c>
      <c r="H24768" t="s">
        <v>46</v>
      </c>
      <c r="I24768" t="s">
        <v>299</v>
      </c>
      <c r="J24768" t="s">
        <v>300</v>
      </c>
      <c r="K24768" t="s">
        <v>300</v>
      </c>
      <c r="L24768">
        <v>1</v>
      </c>
      <c r="M24768" s="1">
        <v>40179</v>
      </c>
      <c r="N24768" s="2">
        <v>40179</v>
      </c>
      <c r="O24768" t="s">
        <v>118</v>
      </c>
      <c r="P24768">
        <v>2010</v>
      </c>
      <c r="Q24768" s="1">
        <v>41205</v>
      </c>
      <c r="R24768" s="1">
        <v>41205</v>
      </c>
      <c r="S24768">
        <v>50000</v>
      </c>
      <c r="T24768">
        <v>0</v>
      </c>
      <c r="U24768">
        <v>0</v>
      </c>
      <c r="V24768">
        <v>0</v>
      </c>
      <c r="W24768">
        <v>0</v>
      </c>
      <c r="X24768">
        <v>0</v>
      </c>
      <c r="Y24768">
        <v>0</v>
      </c>
      <c r="Z24768">
        <v>0</v>
      </c>
      <c r="AA24768">
        <v>0</v>
      </c>
      <c r="AB24768">
        <v>0</v>
      </c>
      <c r="AC24768">
        <v>0</v>
      </c>
      <c r="AD24768">
        <v>0</v>
      </c>
      <c r="AE24768">
        <v>0</v>
      </c>
      <c r="AF24768">
        <v>0</v>
      </c>
      <c r="AG24768">
        <v>0</v>
      </c>
      <c r="AH24768">
        <v>0</v>
      </c>
      <c r="AI24768">
        <v>0</v>
      </c>
      <c r="AJ24768">
        <v>0</v>
      </c>
      <c r="AK24768">
        <v>0</v>
      </c>
      <c r="AL24768">
        <v>0</v>
      </c>
      <c r="AM24768">
        <v>0</v>
      </c>
    </row>
    <row r="24769" spans="1:39" x14ac:dyDescent="0.45">
      <c r="A24769" t="s">
        <v>92807</v>
      </c>
      <c r="B24769" t="s">
        <v>92808</v>
      </c>
      <c r="C24769" t="s">
        <v>92809</v>
      </c>
      <c r="D24769" t="s">
        <v>92810</v>
      </c>
      <c r="E24769" t="s">
        <v>23055</v>
      </c>
      <c r="F24769" t="s">
        <v>92811</v>
      </c>
      <c r="G24769" t="s">
        <v>57</v>
      </c>
      <c r="H24769" t="s">
        <v>664</v>
      </c>
      <c r="J24769" t="s">
        <v>1943</v>
      </c>
      <c r="K24769" t="s">
        <v>1943</v>
      </c>
      <c r="L24769">
        <v>1</v>
      </c>
      <c r="M24769" s="1">
        <v>41275</v>
      </c>
      <c r="N24769" s="2">
        <v>41275</v>
      </c>
      <c r="O24769" t="s">
        <v>164</v>
      </c>
      <c r="P24769">
        <v>2013</v>
      </c>
      <c r="Q24769" s="1">
        <v>41751</v>
      </c>
      <c r="R24769" s="1">
        <v>41751</v>
      </c>
      <c r="S24769">
        <v>717888</v>
      </c>
      <c r="T24769">
        <v>0</v>
      </c>
      <c r="U24769">
        <v>0</v>
      </c>
      <c r="V24769">
        <v>0</v>
      </c>
      <c r="W24769">
        <v>0</v>
      </c>
      <c r="X24769">
        <v>0</v>
      </c>
      <c r="Y24769">
        <v>0</v>
      </c>
      <c r="Z24769">
        <v>0</v>
      </c>
      <c r="AA24769">
        <v>0</v>
      </c>
      <c r="AB24769">
        <v>0</v>
      </c>
      <c r="AC24769">
        <v>0</v>
      </c>
      <c r="AD24769">
        <v>0</v>
      </c>
      <c r="AE24769">
        <v>0</v>
      </c>
      <c r="AF24769">
        <v>0</v>
      </c>
      <c r="AG24769">
        <v>0</v>
      </c>
      <c r="AH24769">
        <v>0</v>
      </c>
      <c r="AI24769">
        <v>0</v>
      </c>
      <c r="AJ24769">
        <v>0</v>
      </c>
      <c r="AK24769">
        <v>0</v>
      </c>
      <c r="AL24769">
        <v>0</v>
      </c>
      <c r="AM24769">
        <v>0</v>
      </c>
    </row>
    <row r="24770" spans="1:39" x14ac:dyDescent="0.45">
      <c r="A24770" t="s">
        <v>92812</v>
      </c>
      <c r="B24770" t="s">
        <v>92813</v>
      </c>
      <c r="C24770" t="s">
        <v>92814</v>
      </c>
      <c r="F24770" t="s">
        <v>114</v>
      </c>
      <c r="G24770" t="s">
        <v>57</v>
      </c>
      <c r="L24770">
        <v>1</v>
      </c>
      <c r="Q24770" s="1">
        <v>41671</v>
      </c>
      <c r="R24770" s="1">
        <v>41671</v>
      </c>
      <c r="S24770">
        <v>0</v>
      </c>
      <c r="T24770">
        <v>0</v>
      </c>
      <c r="U24770">
        <v>0</v>
      </c>
      <c r="V24770">
        <v>0</v>
      </c>
      <c r="W24770">
        <v>0</v>
      </c>
      <c r="X24770">
        <v>0</v>
      </c>
      <c r="Y24770">
        <v>0</v>
      </c>
      <c r="Z24770">
        <v>0</v>
      </c>
      <c r="AA24770">
        <v>0</v>
      </c>
      <c r="AB24770">
        <v>0</v>
      </c>
      <c r="AC24770">
        <v>0</v>
      </c>
      <c r="AD24770">
        <v>0</v>
      </c>
      <c r="AE24770">
        <v>0</v>
      </c>
      <c r="AF24770">
        <v>0</v>
      </c>
      <c r="AG24770">
        <v>0</v>
      </c>
      <c r="AH24770">
        <v>0</v>
      </c>
      <c r="AI24770">
        <v>0</v>
      </c>
      <c r="AJ24770">
        <v>0</v>
      </c>
      <c r="AK24770">
        <v>0</v>
      </c>
      <c r="AL24770">
        <v>0</v>
      </c>
      <c r="AM24770">
        <v>0</v>
      </c>
    </row>
    <row r="24771" spans="1:39" x14ac:dyDescent="0.45">
      <c r="A24771" t="s">
        <v>92815</v>
      </c>
      <c r="B24771" t="s">
        <v>92816</v>
      </c>
      <c r="C24771" t="s">
        <v>92817</v>
      </c>
      <c r="D24771" t="s">
        <v>653</v>
      </c>
      <c r="E24771" t="s">
        <v>343</v>
      </c>
      <c r="F24771" t="s">
        <v>92818</v>
      </c>
      <c r="G24771" t="s">
        <v>57</v>
      </c>
      <c r="H24771" t="s">
        <v>74</v>
      </c>
      <c r="J24771" t="s">
        <v>75</v>
      </c>
      <c r="K24771" t="s">
        <v>75</v>
      </c>
      <c r="L24771">
        <v>3</v>
      </c>
      <c r="M24771" s="1">
        <v>41481</v>
      </c>
      <c r="N24771" s="2">
        <v>41456</v>
      </c>
      <c r="O24771" t="s">
        <v>276</v>
      </c>
      <c r="P24771">
        <v>2013</v>
      </c>
      <c r="Q24771" s="1">
        <v>41649</v>
      </c>
      <c r="R24771" s="1">
        <v>41883</v>
      </c>
      <c r="S24771">
        <v>224097</v>
      </c>
      <c r="T24771">
        <v>0</v>
      </c>
      <c r="U24771">
        <v>0</v>
      </c>
      <c r="V24771">
        <v>0</v>
      </c>
      <c r="W24771">
        <v>0</v>
      </c>
      <c r="X24771">
        <v>0</v>
      </c>
      <c r="Y24771">
        <v>429814</v>
      </c>
      <c r="Z24771">
        <v>0</v>
      </c>
      <c r="AA24771">
        <v>0</v>
      </c>
      <c r="AB24771">
        <v>0</v>
      </c>
      <c r="AC24771">
        <v>0</v>
      </c>
      <c r="AD24771">
        <v>0</v>
      </c>
      <c r="AE24771">
        <v>0</v>
      </c>
      <c r="AF24771">
        <v>0</v>
      </c>
      <c r="AG24771">
        <v>0</v>
      </c>
      <c r="AH24771">
        <v>0</v>
      </c>
      <c r="AI24771">
        <v>0</v>
      </c>
      <c r="AJ24771">
        <v>0</v>
      </c>
      <c r="AK24771">
        <v>0</v>
      </c>
      <c r="AL24771">
        <v>0</v>
      </c>
      <c r="AM24771">
        <v>0</v>
      </c>
    </row>
    <row r="24772" spans="1:39" x14ac:dyDescent="0.45">
      <c r="A24772" t="s">
        <v>92819</v>
      </c>
      <c r="B24772" t="s">
        <v>92820</v>
      </c>
      <c r="C24772" t="s">
        <v>92821</v>
      </c>
      <c r="F24772" t="s">
        <v>114</v>
      </c>
      <c r="G24772" t="s">
        <v>57</v>
      </c>
      <c r="L24772">
        <v>1</v>
      </c>
      <c r="Q24772" s="1">
        <v>41053</v>
      </c>
      <c r="R24772" s="1">
        <v>41053</v>
      </c>
      <c r="S24772">
        <v>0</v>
      </c>
      <c r="T24772">
        <v>0</v>
      </c>
      <c r="U24772">
        <v>0</v>
      </c>
      <c r="V24772">
        <v>0</v>
      </c>
      <c r="W24772">
        <v>0</v>
      </c>
      <c r="X24772">
        <v>0</v>
      </c>
      <c r="Y24772">
        <v>0</v>
      </c>
      <c r="Z24772">
        <v>0</v>
      </c>
      <c r="AA24772">
        <v>0</v>
      </c>
      <c r="AB24772">
        <v>0</v>
      </c>
      <c r="AC24772">
        <v>0</v>
      </c>
      <c r="AD24772">
        <v>0</v>
      </c>
      <c r="AE24772">
        <v>0</v>
      </c>
      <c r="AF24772">
        <v>0</v>
      </c>
      <c r="AG24772">
        <v>0</v>
      </c>
      <c r="AH24772">
        <v>0</v>
      </c>
      <c r="AI24772">
        <v>0</v>
      </c>
      <c r="AJ24772">
        <v>0</v>
      </c>
      <c r="AK24772">
        <v>0</v>
      </c>
      <c r="AL24772">
        <v>0</v>
      </c>
      <c r="AM24772">
        <v>0</v>
      </c>
    </row>
    <row r="24773" spans="1:39" x14ac:dyDescent="0.45">
      <c r="A24773" t="s">
        <v>92822</v>
      </c>
      <c r="B24773" t="s">
        <v>92823</v>
      </c>
      <c r="C24773" t="s">
        <v>92824</v>
      </c>
      <c r="D24773" t="s">
        <v>161</v>
      </c>
      <c r="E24773" t="s">
        <v>162</v>
      </c>
      <c r="F24773" t="s">
        <v>114</v>
      </c>
      <c r="G24773" t="s">
        <v>57</v>
      </c>
      <c r="H24773" t="s">
        <v>46</v>
      </c>
      <c r="I24773" t="s">
        <v>1388</v>
      </c>
      <c r="J24773" t="s">
        <v>1972</v>
      </c>
      <c r="K24773" t="s">
        <v>24758</v>
      </c>
      <c r="L24773">
        <v>1</v>
      </c>
      <c r="M24773" s="1">
        <v>41275</v>
      </c>
      <c r="N24773" s="2">
        <v>41275</v>
      </c>
      <c r="O24773" t="s">
        <v>164</v>
      </c>
      <c r="P24773">
        <v>2013</v>
      </c>
      <c r="Q24773" s="1">
        <v>41022</v>
      </c>
      <c r="R24773" s="1">
        <v>41022</v>
      </c>
      <c r="S24773">
        <v>0</v>
      </c>
      <c r="T24773">
        <v>0</v>
      </c>
      <c r="U24773">
        <v>0</v>
      </c>
      <c r="V24773">
        <v>0</v>
      </c>
      <c r="W24773">
        <v>0</v>
      </c>
      <c r="X24773">
        <v>0</v>
      </c>
      <c r="Y24773">
        <v>0</v>
      </c>
      <c r="Z24773">
        <v>0</v>
      </c>
      <c r="AA24773">
        <v>0</v>
      </c>
      <c r="AB24773">
        <v>0</v>
      </c>
      <c r="AC24773">
        <v>0</v>
      </c>
      <c r="AD24773">
        <v>0</v>
      </c>
      <c r="AE24773">
        <v>0</v>
      </c>
      <c r="AF24773">
        <v>0</v>
      </c>
      <c r="AG24773">
        <v>0</v>
      </c>
      <c r="AH24773">
        <v>0</v>
      </c>
      <c r="AI24773">
        <v>0</v>
      </c>
      <c r="AJ24773">
        <v>0</v>
      </c>
      <c r="AK24773">
        <v>0</v>
      </c>
      <c r="AL24773">
        <v>0</v>
      </c>
      <c r="AM24773">
        <v>0</v>
      </c>
    </row>
    <row r="24774" spans="1:39" x14ac:dyDescent="0.45">
      <c r="A24774" t="s">
        <v>92825</v>
      </c>
      <c r="B24774" t="s">
        <v>92826</v>
      </c>
      <c r="C24774" t="s">
        <v>92827</v>
      </c>
      <c r="D24774" t="s">
        <v>127</v>
      </c>
      <c r="E24774" t="s">
        <v>128</v>
      </c>
      <c r="F24774" t="s">
        <v>92828</v>
      </c>
      <c r="G24774" t="s">
        <v>57</v>
      </c>
      <c r="H24774" t="s">
        <v>214</v>
      </c>
      <c r="J24774" t="s">
        <v>215</v>
      </c>
      <c r="K24774" t="s">
        <v>215</v>
      </c>
      <c r="L24774">
        <v>1</v>
      </c>
      <c r="Q24774" s="1">
        <v>40726</v>
      </c>
      <c r="R24774" s="1">
        <v>40726</v>
      </c>
      <c r="S24774">
        <v>0</v>
      </c>
      <c r="T24774">
        <v>0</v>
      </c>
      <c r="U24774">
        <v>0</v>
      </c>
      <c r="V24774">
        <v>0</v>
      </c>
      <c r="W24774">
        <v>0</v>
      </c>
      <c r="X24774">
        <v>0</v>
      </c>
      <c r="Y24774">
        <v>0</v>
      </c>
      <c r="Z24774">
        <v>0</v>
      </c>
      <c r="AA24774">
        <v>86928000</v>
      </c>
      <c r="AB24774">
        <v>0</v>
      </c>
      <c r="AC24774">
        <v>0</v>
      </c>
      <c r="AD24774">
        <v>0</v>
      </c>
      <c r="AE24774">
        <v>0</v>
      </c>
      <c r="AF24774">
        <v>0</v>
      </c>
      <c r="AG24774">
        <v>0</v>
      </c>
      <c r="AH24774">
        <v>0</v>
      </c>
      <c r="AI24774">
        <v>0</v>
      </c>
      <c r="AJ24774">
        <v>0</v>
      </c>
      <c r="AK24774">
        <v>0</v>
      </c>
      <c r="AL24774">
        <v>0</v>
      </c>
      <c r="AM24774">
        <v>0</v>
      </c>
    </row>
    <row r="24775" spans="1:39" x14ac:dyDescent="0.45">
      <c r="A24775" t="s">
        <v>92829</v>
      </c>
      <c r="B24775" t="s">
        <v>92830</v>
      </c>
      <c r="C24775" t="s">
        <v>92831</v>
      </c>
      <c r="D24775" t="s">
        <v>293</v>
      </c>
      <c r="E24775" t="s">
        <v>294</v>
      </c>
      <c r="F24775" t="s">
        <v>16630</v>
      </c>
      <c r="G24775" t="s">
        <v>57</v>
      </c>
      <c r="H24775" t="s">
        <v>46</v>
      </c>
      <c r="I24775" t="s">
        <v>47</v>
      </c>
      <c r="J24775" t="s">
        <v>48</v>
      </c>
      <c r="K24775" t="s">
        <v>49</v>
      </c>
      <c r="L24775">
        <v>2</v>
      </c>
      <c r="M24775" s="1">
        <v>41275</v>
      </c>
      <c r="N24775" s="2">
        <v>41275</v>
      </c>
      <c r="O24775" t="s">
        <v>164</v>
      </c>
      <c r="P24775">
        <v>2013</v>
      </c>
      <c r="Q24775" s="1">
        <v>41550</v>
      </c>
      <c r="R24775" s="1">
        <v>41765</v>
      </c>
      <c r="S24775">
        <v>0</v>
      </c>
      <c r="T24775">
        <v>57000000</v>
      </c>
      <c r="U24775">
        <v>0</v>
      </c>
      <c r="V24775">
        <v>0</v>
      </c>
      <c r="W24775">
        <v>0</v>
      </c>
      <c r="X24775">
        <v>0</v>
      </c>
      <c r="Y24775">
        <v>0</v>
      </c>
      <c r="Z24775">
        <v>0</v>
      </c>
      <c r="AA24775">
        <v>0</v>
      </c>
      <c r="AB24775">
        <v>0</v>
      </c>
      <c r="AC24775">
        <v>0</v>
      </c>
      <c r="AD24775">
        <v>0</v>
      </c>
      <c r="AE24775">
        <v>0</v>
      </c>
      <c r="AF24775">
        <v>33000000</v>
      </c>
      <c r="AG24775">
        <v>24000000</v>
      </c>
      <c r="AH24775">
        <v>0</v>
      </c>
      <c r="AI24775">
        <v>0</v>
      </c>
      <c r="AJ24775">
        <v>0</v>
      </c>
      <c r="AK24775">
        <v>0</v>
      </c>
      <c r="AL24775">
        <v>0</v>
      </c>
      <c r="AM24775">
        <v>0</v>
      </c>
    </row>
    <row r="24776" spans="1:39" x14ac:dyDescent="0.45">
      <c r="A24776" t="s">
        <v>92832</v>
      </c>
      <c r="B24776" t="s">
        <v>92833</v>
      </c>
      <c r="C24776" t="s">
        <v>92834</v>
      </c>
      <c r="D24776" t="s">
        <v>3096</v>
      </c>
      <c r="E24776" t="s">
        <v>3097</v>
      </c>
      <c r="F24776" t="s">
        <v>1680</v>
      </c>
      <c r="G24776" t="s">
        <v>57</v>
      </c>
      <c r="H24776" t="s">
        <v>402</v>
      </c>
      <c r="J24776" t="s">
        <v>2961</v>
      </c>
      <c r="K24776" t="s">
        <v>92835</v>
      </c>
      <c r="L24776">
        <v>1</v>
      </c>
      <c r="M24776" s="1">
        <v>36892</v>
      </c>
      <c r="N24776" s="2">
        <v>36892</v>
      </c>
      <c r="O24776" t="s">
        <v>172</v>
      </c>
      <c r="P24776">
        <v>2001</v>
      </c>
      <c r="Q24776" s="1">
        <v>41908</v>
      </c>
      <c r="R24776" s="1">
        <v>41908</v>
      </c>
      <c r="S24776">
        <v>0</v>
      </c>
      <c r="T24776">
        <v>3500000</v>
      </c>
      <c r="U24776">
        <v>0</v>
      </c>
      <c r="V24776">
        <v>0</v>
      </c>
      <c r="W24776">
        <v>0</v>
      </c>
      <c r="X24776">
        <v>0</v>
      </c>
      <c r="Y24776">
        <v>0</v>
      </c>
      <c r="Z24776">
        <v>0</v>
      </c>
      <c r="AA24776">
        <v>0</v>
      </c>
      <c r="AB24776">
        <v>0</v>
      </c>
      <c r="AC24776">
        <v>0</v>
      </c>
      <c r="AD24776">
        <v>0</v>
      </c>
      <c r="AE24776">
        <v>0</v>
      </c>
      <c r="AF24776">
        <v>0</v>
      </c>
      <c r="AG24776">
        <v>0</v>
      </c>
      <c r="AH24776">
        <v>0</v>
      </c>
      <c r="AI24776">
        <v>0</v>
      </c>
      <c r="AJ24776">
        <v>0</v>
      </c>
      <c r="AK24776">
        <v>0</v>
      </c>
      <c r="AL24776">
        <v>0</v>
      </c>
      <c r="AM24776">
        <v>0</v>
      </c>
    </row>
    <row r="24777" spans="1:39" x14ac:dyDescent="0.45">
      <c r="A24777" t="s">
        <v>92836</v>
      </c>
      <c r="B24777" t="s">
        <v>92837</v>
      </c>
      <c r="C24777" t="s">
        <v>92838</v>
      </c>
      <c r="D24777" t="s">
        <v>461</v>
      </c>
      <c r="E24777" t="s">
        <v>462</v>
      </c>
      <c r="F24777" t="s">
        <v>92839</v>
      </c>
      <c r="G24777" t="s">
        <v>57</v>
      </c>
      <c r="H24777" t="s">
        <v>46</v>
      </c>
      <c r="I24777" t="s">
        <v>58</v>
      </c>
      <c r="J24777" t="s">
        <v>198</v>
      </c>
      <c r="K24777" t="s">
        <v>199</v>
      </c>
      <c r="L24777">
        <v>3</v>
      </c>
      <c r="M24777" s="1">
        <v>39448</v>
      </c>
      <c r="N24777" s="2">
        <v>39448</v>
      </c>
      <c r="O24777" t="s">
        <v>181</v>
      </c>
      <c r="P24777">
        <v>2008</v>
      </c>
      <c r="Q24777" s="1">
        <v>41395</v>
      </c>
      <c r="R24777" s="1">
        <v>41838</v>
      </c>
      <c r="S24777">
        <v>0</v>
      </c>
      <c r="T24777">
        <v>48223650</v>
      </c>
      <c r="U24777">
        <v>0</v>
      </c>
      <c r="V24777">
        <v>0</v>
      </c>
      <c r="W24777">
        <v>0</v>
      </c>
      <c r="X24777">
        <v>2500000</v>
      </c>
      <c r="Y24777">
        <v>0</v>
      </c>
      <c r="Z24777">
        <v>0</v>
      </c>
      <c r="AA24777">
        <v>0</v>
      </c>
      <c r="AB24777">
        <v>0</v>
      </c>
      <c r="AC24777">
        <v>0</v>
      </c>
      <c r="AD24777">
        <v>0</v>
      </c>
      <c r="AE24777">
        <v>0</v>
      </c>
      <c r="AF24777">
        <v>0</v>
      </c>
      <c r="AG24777">
        <v>0</v>
      </c>
      <c r="AH24777">
        <v>18000000</v>
      </c>
      <c r="AI24777">
        <v>30223650</v>
      </c>
      <c r="AJ24777">
        <v>0</v>
      </c>
      <c r="AK24777">
        <v>0</v>
      </c>
      <c r="AL24777">
        <v>0</v>
      </c>
      <c r="AM24777">
        <v>0</v>
      </c>
    </row>
    <row r="24778" spans="1:39" x14ac:dyDescent="0.45">
      <c r="A24778" t="s">
        <v>92840</v>
      </c>
      <c r="B24778" t="s">
        <v>92841</v>
      </c>
      <c r="C24778" t="s">
        <v>92842</v>
      </c>
      <c r="D24778" t="s">
        <v>653</v>
      </c>
      <c r="E24778" t="s">
        <v>343</v>
      </c>
      <c r="F24778" t="s">
        <v>92843</v>
      </c>
      <c r="G24778" t="s">
        <v>57</v>
      </c>
      <c r="H24778" t="s">
        <v>46</v>
      </c>
      <c r="I24778" t="s">
        <v>47</v>
      </c>
      <c r="J24778" t="s">
        <v>48</v>
      </c>
      <c r="K24778" t="s">
        <v>49</v>
      </c>
      <c r="L24778">
        <v>3</v>
      </c>
      <c r="M24778" s="1">
        <v>40544</v>
      </c>
      <c r="N24778" s="2">
        <v>40544</v>
      </c>
      <c r="O24778" t="s">
        <v>528</v>
      </c>
      <c r="P24778">
        <v>2011</v>
      </c>
      <c r="Q24778" s="1">
        <v>40909</v>
      </c>
      <c r="R24778" s="1">
        <v>41507</v>
      </c>
      <c r="S24778">
        <v>0</v>
      </c>
      <c r="T24778">
        <v>12200000</v>
      </c>
      <c r="U24778">
        <v>0</v>
      </c>
      <c r="V24778">
        <v>0</v>
      </c>
      <c r="W24778">
        <v>0</v>
      </c>
      <c r="X24778">
        <v>0</v>
      </c>
      <c r="Y24778">
        <v>0</v>
      </c>
      <c r="Z24778">
        <v>0</v>
      </c>
      <c r="AA24778">
        <v>6678570</v>
      </c>
      <c r="AB24778">
        <v>0</v>
      </c>
      <c r="AC24778">
        <v>0</v>
      </c>
      <c r="AD24778">
        <v>0</v>
      </c>
      <c r="AE24778">
        <v>0</v>
      </c>
      <c r="AF24778">
        <v>9000000</v>
      </c>
      <c r="AG24778">
        <v>0</v>
      </c>
      <c r="AH24778">
        <v>0</v>
      </c>
      <c r="AI24778">
        <v>0</v>
      </c>
      <c r="AJ24778">
        <v>0</v>
      </c>
      <c r="AK24778">
        <v>0</v>
      </c>
      <c r="AL24778">
        <v>0</v>
      </c>
      <c r="AM24778">
        <v>0</v>
      </c>
    </row>
    <row r="24779" spans="1:39" x14ac:dyDescent="0.45">
      <c r="A24779" t="s">
        <v>92844</v>
      </c>
      <c r="B24779" t="s">
        <v>92845</v>
      </c>
      <c r="C24779" t="s">
        <v>92846</v>
      </c>
      <c r="D24779" t="s">
        <v>92847</v>
      </c>
      <c r="E24779" t="s">
        <v>128</v>
      </c>
      <c r="F24779" t="s">
        <v>114</v>
      </c>
      <c r="G24779" t="s">
        <v>57</v>
      </c>
      <c r="H24779" t="s">
        <v>29740</v>
      </c>
      <c r="J24779" t="s">
        <v>17802</v>
      </c>
      <c r="K24779" t="s">
        <v>17802</v>
      </c>
      <c r="L24779">
        <v>1</v>
      </c>
      <c r="M24779" s="1">
        <v>41640</v>
      </c>
      <c r="N24779" s="2">
        <v>41640</v>
      </c>
      <c r="O24779" t="s">
        <v>84</v>
      </c>
      <c r="P24779">
        <v>2014</v>
      </c>
      <c r="Q24779" s="1">
        <v>41813</v>
      </c>
      <c r="R24779" s="1">
        <v>41813</v>
      </c>
      <c r="S24779">
        <v>0</v>
      </c>
      <c r="T24779">
        <v>0</v>
      </c>
      <c r="U24779">
        <v>0</v>
      </c>
      <c r="V24779">
        <v>0</v>
      </c>
      <c r="W24779">
        <v>0</v>
      </c>
      <c r="X24779">
        <v>0</v>
      </c>
      <c r="Y24779">
        <v>0</v>
      </c>
      <c r="Z24779">
        <v>0</v>
      </c>
      <c r="AA24779">
        <v>0</v>
      </c>
      <c r="AB24779">
        <v>0</v>
      </c>
      <c r="AC24779">
        <v>0</v>
      </c>
      <c r="AD24779">
        <v>0</v>
      </c>
      <c r="AE24779">
        <v>0</v>
      </c>
      <c r="AF24779">
        <v>0</v>
      </c>
      <c r="AG24779">
        <v>0</v>
      </c>
      <c r="AH24779">
        <v>0</v>
      </c>
      <c r="AI24779">
        <v>0</v>
      </c>
      <c r="AJ24779">
        <v>0</v>
      </c>
      <c r="AK24779">
        <v>0</v>
      </c>
      <c r="AL24779">
        <v>0</v>
      </c>
      <c r="AM24779">
        <v>0</v>
      </c>
    </row>
    <row r="24780" spans="1:39" x14ac:dyDescent="0.45">
      <c r="A24780" t="s">
        <v>92848</v>
      </c>
      <c r="B24780" t="s">
        <v>92849</v>
      </c>
      <c r="C24780" t="s">
        <v>92850</v>
      </c>
      <c r="D24780" t="s">
        <v>92851</v>
      </c>
      <c r="E24780" t="s">
        <v>559</v>
      </c>
      <c r="F24780" t="s">
        <v>230</v>
      </c>
      <c r="G24780" t="s">
        <v>45</v>
      </c>
      <c r="H24780" t="s">
        <v>46</v>
      </c>
      <c r="I24780" t="s">
        <v>58</v>
      </c>
      <c r="J24780" t="s">
        <v>198</v>
      </c>
      <c r="K24780" t="s">
        <v>199</v>
      </c>
      <c r="L24780">
        <v>1</v>
      </c>
      <c r="M24780" s="1">
        <v>40179</v>
      </c>
      <c r="N24780" s="2">
        <v>40179</v>
      </c>
      <c r="O24780" t="s">
        <v>118</v>
      </c>
      <c r="P24780">
        <v>2010</v>
      </c>
      <c r="Q24780" s="1">
        <v>40544</v>
      </c>
      <c r="R24780" s="1">
        <v>40544</v>
      </c>
      <c r="S24780">
        <v>0</v>
      </c>
      <c r="T24780">
        <v>0</v>
      </c>
      <c r="U24780">
        <v>0</v>
      </c>
      <c r="V24780">
        <v>0</v>
      </c>
      <c r="W24780">
        <v>0</v>
      </c>
      <c r="X24780">
        <v>3000000</v>
      </c>
      <c r="Y24780">
        <v>0</v>
      </c>
      <c r="Z24780">
        <v>0</v>
      </c>
      <c r="AA24780">
        <v>0</v>
      </c>
      <c r="AB24780">
        <v>0</v>
      </c>
      <c r="AC24780">
        <v>0</v>
      </c>
      <c r="AD24780">
        <v>0</v>
      </c>
      <c r="AE24780">
        <v>0</v>
      </c>
      <c r="AF24780">
        <v>0</v>
      </c>
      <c r="AG24780">
        <v>0</v>
      </c>
      <c r="AH24780">
        <v>0</v>
      </c>
      <c r="AI24780">
        <v>0</v>
      </c>
      <c r="AJ24780">
        <v>0</v>
      </c>
      <c r="AK24780">
        <v>0</v>
      </c>
      <c r="AL24780">
        <v>0</v>
      </c>
      <c r="AM24780">
        <v>0</v>
      </c>
    </row>
    <row r="24781" spans="1:39" x14ac:dyDescent="0.45">
      <c r="A24781" t="s">
        <v>92852</v>
      </c>
      <c r="B24781" t="s">
        <v>92853</v>
      </c>
      <c r="C24781" t="s">
        <v>92854</v>
      </c>
      <c r="F24781" s="3">
        <v>53373</v>
      </c>
      <c r="G24781" t="s">
        <v>57</v>
      </c>
      <c r="H24781" t="s">
        <v>74</v>
      </c>
      <c r="J24781" t="s">
        <v>75</v>
      </c>
      <c r="K24781" t="s">
        <v>75</v>
      </c>
      <c r="L24781">
        <v>1</v>
      </c>
      <c r="Q24781" s="1">
        <v>41697</v>
      </c>
      <c r="R24781" s="1">
        <v>41697</v>
      </c>
      <c r="S24781">
        <v>53373</v>
      </c>
      <c r="T24781">
        <v>0</v>
      </c>
      <c r="U24781">
        <v>0</v>
      </c>
      <c r="V24781">
        <v>0</v>
      </c>
      <c r="W24781">
        <v>0</v>
      </c>
      <c r="X24781">
        <v>0</v>
      </c>
      <c r="Y24781">
        <v>0</v>
      </c>
      <c r="Z24781">
        <v>0</v>
      </c>
      <c r="AA24781">
        <v>0</v>
      </c>
      <c r="AB24781">
        <v>0</v>
      </c>
      <c r="AC24781">
        <v>0</v>
      </c>
      <c r="AD24781">
        <v>0</v>
      </c>
      <c r="AE24781">
        <v>0</v>
      </c>
      <c r="AF24781">
        <v>0</v>
      </c>
      <c r="AG24781">
        <v>0</v>
      </c>
      <c r="AH24781">
        <v>0</v>
      </c>
      <c r="AI24781">
        <v>0</v>
      </c>
      <c r="AJ24781">
        <v>0</v>
      </c>
      <c r="AK24781">
        <v>0</v>
      </c>
      <c r="AL24781">
        <v>0</v>
      </c>
      <c r="AM24781">
        <v>0</v>
      </c>
    </row>
    <row r="24782" spans="1:39" x14ac:dyDescent="0.45">
      <c r="A24782" t="s">
        <v>92855</v>
      </c>
      <c r="B24782" t="s">
        <v>92856</v>
      </c>
      <c r="C24782" t="s">
        <v>92857</v>
      </c>
      <c r="D24782" t="s">
        <v>88</v>
      </c>
      <c r="E24782" t="s">
        <v>89</v>
      </c>
      <c r="F24782" t="s">
        <v>3888</v>
      </c>
      <c r="G24782" t="s">
        <v>45</v>
      </c>
      <c r="H24782" t="s">
        <v>46</v>
      </c>
      <c r="I24782" t="s">
        <v>58</v>
      </c>
      <c r="J24782" t="s">
        <v>198</v>
      </c>
      <c r="K24782" t="s">
        <v>199</v>
      </c>
      <c r="L24782">
        <v>3</v>
      </c>
      <c r="M24782" s="1">
        <v>37622</v>
      </c>
      <c r="N24782" s="2">
        <v>37622</v>
      </c>
      <c r="O24782" t="s">
        <v>854</v>
      </c>
      <c r="P24782">
        <v>2003</v>
      </c>
      <c r="Q24782" s="1">
        <v>38433</v>
      </c>
      <c r="R24782" s="1">
        <v>40297</v>
      </c>
      <c r="S24782">
        <v>0</v>
      </c>
      <c r="T24782">
        <v>11000000</v>
      </c>
      <c r="U24782">
        <v>0</v>
      </c>
      <c r="V24782">
        <v>0</v>
      </c>
      <c r="W24782">
        <v>0</v>
      </c>
      <c r="X24782">
        <v>0</v>
      </c>
      <c r="Y24782">
        <v>0</v>
      </c>
      <c r="Z24782">
        <v>0</v>
      </c>
      <c r="AA24782">
        <v>0</v>
      </c>
      <c r="AB24782">
        <v>0</v>
      </c>
      <c r="AC24782">
        <v>0</v>
      </c>
      <c r="AD24782">
        <v>0</v>
      </c>
      <c r="AE24782">
        <v>0</v>
      </c>
      <c r="AF24782">
        <v>0</v>
      </c>
      <c r="AG24782">
        <v>4000000</v>
      </c>
      <c r="AH24782">
        <v>0</v>
      </c>
      <c r="AI24782">
        <v>0</v>
      </c>
      <c r="AJ24782">
        <v>0</v>
      </c>
      <c r="AK24782">
        <v>0</v>
      </c>
      <c r="AL24782">
        <v>0</v>
      </c>
      <c r="AM24782">
        <v>0</v>
      </c>
    </row>
    <row r="24783" spans="1:39" x14ac:dyDescent="0.45">
      <c r="A24783" t="s">
        <v>92858</v>
      </c>
      <c r="B24783" t="s">
        <v>92859</v>
      </c>
      <c r="C24783" t="s">
        <v>92860</v>
      </c>
      <c r="D24783" t="s">
        <v>92861</v>
      </c>
      <c r="E24783" t="s">
        <v>248</v>
      </c>
      <c r="F24783" t="s">
        <v>92862</v>
      </c>
      <c r="G24783" t="s">
        <v>57</v>
      </c>
      <c r="H24783" t="s">
        <v>74</v>
      </c>
      <c r="J24783" t="s">
        <v>75</v>
      </c>
      <c r="K24783" t="s">
        <v>75</v>
      </c>
      <c r="L24783">
        <v>2</v>
      </c>
      <c r="M24783" s="1">
        <v>41153</v>
      </c>
      <c r="N24783" s="2">
        <v>41153</v>
      </c>
      <c r="O24783" t="s">
        <v>596</v>
      </c>
      <c r="P24783">
        <v>2012</v>
      </c>
      <c r="Q24783" s="1">
        <v>41155</v>
      </c>
      <c r="R24783" s="1">
        <v>41752</v>
      </c>
      <c r="S24783">
        <v>388852</v>
      </c>
      <c r="T24783">
        <v>0</v>
      </c>
      <c r="U24783">
        <v>0</v>
      </c>
      <c r="V24783">
        <v>0</v>
      </c>
      <c r="W24783">
        <v>0</v>
      </c>
      <c r="X24783">
        <v>0</v>
      </c>
      <c r="Y24783">
        <v>0</v>
      </c>
      <c r="Z24783">
        <v>0</v>
      </c>
      <c r="AA24783">
        <v>0</v>
      </c>
      <c r="AB24783">
        <v>0</v>
      </c>
      <c r="AC24783">
        <v>0</v>
      </c>
      <c r="AD24783">
        <v>0</v>
      </c>
      <c r="AE24783">
        <v>0</v>
      </c>
      <c r="AF24783">
        <v>0</v>
      </c>
      <c r="AG24783">
        <v>0</v>
      </c>
      <c r="AH24783">
        <v>0</v>
      </c>
      <c r="AI24783">
        <v>0</v>
      </c>
      <c r="AJ24783">
        <v>0</v>
      </c>
      <c r="AK24783">
        <v>0</v>
      </c>
      <c r="AL24783">
        <v>0</v>
      </c>
      <c r="AM24783">
        <v>0</v>
      </c>
    </row>
    <row r="24784" spans="1:39" x14ac:dyDescent="0.45">
      <c r="A24784" t="s">
        <v>92863</v>
      </c>
      <c r="B24784" t="s">
        <v>92864</v>
      </c>
      <c r="C24784" t="s">
        <v>92865</v>
      </c>
      <c r="D24784" t="s">
        <v>2247</v>
      </c>
      <c r="E24784" t="s">
        <v>2248</v>
      </c>
      <c r="F24784" t="s">
        <v>92866</v>
      </c>
      <c r="G24784" t="s">
        <v>57</v>
      </c>
      <c r="L24784">
        <v>1</v>
      </c>
      <c r="M24784" s="1">
        <v>41427</v>
      </c>
      <c r="N24784" s="2">
        <v>41426</v>
      </c>
      <c r="O24784" t="s">
        <v>439</v>
      </c>
      <c r="P24784">
        <v>2013</v>
      </c>
      <c r="Q24784" s="1">
        <v>41760</v>
      </c>
      <c r="R24784" s="1">
        <v>41760</v>
      </c>
      <c r="S24784">
        <v>0</v>
      </c>
      <c r="T24784">
        <v>0</v>
      </c>
      <c r="U24784">
        <v>343992</v>
      </c>
      <c r="V24784">
        <v>0</v>
      </c>
      <c r="W24784">
        <v>0</v>
      </c>
      <c r="X24784">
        <v>0</v>
      </c>
      <c r="Y24784">
        <v>0</v>
      </c>
      <c r="Z24784">
        <v>0</v>
      </c>
      <c r="AA24784">
        <v>0</v>
      </c>
      <c r="AB24784">
        <v>0</v>
      </c>
      <c r="AC24784">
        <v>0</v>
      </c>
      <c r="AD24784">
        <v>0</v>
      </c>
      <c r="AE24784">
        <v>0</v>
      </c>
      <c r="AF24784">
        <v>0</v>
      </c>
      <c r="AG24784">
        <v>0</v>
      </c>
      <c r="AH24784">
        <v>0</v>
      </c>
      <c r="AI24784">
        <v>0</v>
      </c>
      <c r="AJ24784">
        <v>0</v>
      </c>
      <c r="AK24784">
        <v>0</v>
      </c>
      <c r="AL24784">
        <v>0</v>
      </c>
      <c r="AM24784">
        <v>0</v>
      </c>
    </row>
    <row r="24785" spans="1:39" x14ac:dyDescent="0.45">
      <c r="A24785" t="s">
        <v>92867</v>
      </c>
      <c r="B24785" t="s">
        <v>92868</v>
      </c>
      <c r="C24785" t="s">
        <v>92869</v>
      </c>
      <c r="D24785" t="s">
        <v>92870</v>
      </c>
      <c r="E24785" t="s">
        <v>248</v>
      </c>
      <c r="F24785" t="s">
        <v>114</v>
      </c>
      <c r="G24785" t="s">
        <v>57</v>
      </c>
      <c r="H24785" t="s">
        <v>655</v>
      </c>
      <c r="J24785" t="s">
        <v>1470</v>
      </c>
      <c r="K24785" t="s">
        <v>1470</v>
      </c>
      <c r="L24785">
        <v>1</v>
      </c>
      <c r="M24785" s="1">
        <v>41000</v>
      </c>
      <c r="N24785" s="2">
        <v>41000</v>
      </c>
      <c r="O24785" t="s">
        <v>50</v>
      </c>
      <c r="P24785">
        <v>2012</v>
      </c>
      <c r="Q24785" s="1">
        <v>41518</v>
      </c>
      <c r="R24785" s="1">
        <v>41518</v>
      </c>
      <c r="S24785">
        <v>0</v>
      </c>
      <c r="T24785">
        <v>0</v>
      </c>
      <c r="U24785">
        <v>0</v>
      </c>
      <c r="V24785">
        <v>0</v>
      </c>
      <c r="W24785">
        <v>0</v>
      </c>
      <c r="X24785">
        <v>0</v>
      </c>
      <c r="Y24785">
        <v>0</v>
      </c>
      <c r="Z24785">
        <v>0</v>
      </c>
      <c r="AA24785">
        <v>0</v>
      </c>
      <c r="AB24785">
        <v>0</v>
      </c>
      <c r="AC24785">
        <v>0</v>
      </c>
      <c r="AD24785">
        <v>0</v>
      </c>
      <c r="AE24785">
        <v>0</v>
      </c>
      <c r="AF24785">
        <v>0</v>
      </c>
      <c r="AG24785">
        <v>0</v>
      </c>
      <c r="AH24785">
        <v>0</v>
      </c>
      <c r="AI24785">
        <v>0</v>
      </c>
      <c r="AJ24785">
        <v>0</v>
      </c>
      <c r="AK24785">
        <v>0</v>
      </c>
      <c r="AL24785">
        <v>0</v>
      </c>
      <c r="AM24785">
        <v>0</v>
      </c>
    </row>
    <row r="24786" spans="1:39" x14ac:dyDescent="0.45">
      <c r="A24786" t="s">
        <v>92871</v>
      </c>
      <c r="B24786" t="s">
        <v>92872</v>
      </c>
      <c r="C24786" t="s">
        <v>92873</v>
      </c>
      <c r="D24786" t="s">
        <v>98</v>
      </c>
      <c r="E24786" t="s">
        <v>99</v>
      </c>
      <c r="F24786" t="s">
        <v>163</v>
      </c>
      <c r="G24786" t="s">
        <v>57</v>
      </c>
      <c r="H24786" t="s">
        <v>496</v>
      </c>
      <c r="J24786" t="s">
        <v>2417</v>
      </c>
      <c r="K24786" t="s">
        <v>2417</v>
      </c>
      <c r="L24786">
        <v>1</v>
      </c>
      <c r="Q24786" s="1">
        <v>40819</v>
      </c>
      <c r="R24786" s="1">
        <v>40819</v>
      </c>
      <c r="S24786">
        <v>0</v>
      </c>
      <c r="T24786">
        <v>4400000</v>
      </c>
      <c r="U24786">
        <v>0</v>
      </c>
      <c r="V24786">
        <v>0</v>
      </c>
      <c r="W24786">
        <v>0</v>
      </c>
      <c r="X24786">
        <v>0</v>
      </c>
      <c r="Y24786">
        <v>0</v>
      </c>
      <c r="Z24786">
        <v>0</v>
      </c>
      <c r="AA24786">
        <v>0</v>
      </c>
      <c r="AB24786">
        <v>0</v>
      </c>
      <c r="AC24786">
        <v>0</v>
      </c>
      <c r="AD24786">
        <v>0</v>
      </c>
      <c r="AE24786">
        <v>0</v>
      </c>
      <c r="AF24786">
        <v>0</v>
      </c>
      <c r="AG24786">
        <v>0</v>
      </c>
      <c r="AH24786">
        <v>0</v>
      </c>
      <c r="AI24786">
        <v>0</v>
      </c>
      <c r="AJ24786">
        <v>0</v>
      </c>
      <c r="AK24786">
        <v>0</v>
      </c>
      <c r="AL24786">
        <v>0</v>
      </c>
      <c r="AM24786">
        <v>0</v>
      </c>
    </row>
    <row r="24787" spans="1:39" x14ac:dyDescent="0.45">
      <c r="A24787" t="s">
        <v>92874</v>
      </c>
      <c r="B24787" t="s">
        <v>92875</v>
      </c>
      <c r="C24787" t="s">
        <v>92876</v>
      </c>
      <c r="F24787" t="s">
        <v>114</v>
      </c>
      <c r="L24787">
        <v>1</v>
      </c>
      <c r="M24787" s="1">
        <v>39814</v>
      </c>
      <c r="N24787" s="2">
        <v>39814</v>
      </c>
      <c r="O24787" t="s">
        <v>188</v>
      </c>
      <c r="P24787">
        <v>2009</v>
      </c>
      <c r="Q24787" s="1">
        <v>40969</v>
      </c>
      <c r="R24787" s="1">
        <v>40969</v>
      </c>
      <c r="S24787">
        <v>0</v>
      </c>
      <c r="T24787">
        <v>0</v>
      </c>
      <c r="U24787">
        <v>0</v>
      </c>
      <c r="V24787">
        <v>0</v>
      </c>
      <c r="W24787">
        <v>0</v>
      </c>
      <c r="X24787">
        <v>0</v>
      </c>
      <c r="Y24787">
        <v>0</v>
      </c>
      <c r="Z24787">
        <v>0</v>
      </c>
      <c r="AA24787">
        <v>0</v>
      </c>
      <c r="AB24787">
        <v>0</v>
      </c>
      <c r="AC24787">
        <v>0</v>
      </c>
      <c r="AD24787">
        <v>0</v>
      </c>
      <c r="AE24787">
        <v>0</v>
      </c>
      <c r="AF24787">
        <v>0</v>
      </c>
      <c r="AG24787">
        <v>0</v>
      </c>
      <c r="AH24787">
        <v>0</v>
      </c>
      <c r="AI24787">
        <v>0</v>
      </c>
      <c r="AJ24787">
        <v>0</v>
      </c>
      <c r="AK24787">
        <v>0</v>
      </c>
      <c r="AL24787">
        <v>0</v>
      </c>
      <c r="AM24787">
        <v>0</v>
      </c>
    </row>
    <row r="24788" spans="1:39" x14ac:dyDescent="0.45">
      <c r="A24788" t="s">
        <v>92877</v>
      </c>
      <c r="B24788" t="s">
        <v>92878</v>
      </c>
      <c r="C24788" t="s">
        <v>92879</v>
      </c>
      <c r="D24788" t="s">
        <v>9794</v>
      </c>
      <c r="E24788" t="s">
        <v>5602</v>
      </c>
      <c r="F24788" t="s">
        <v>92880</v>
      </c>
      <c r="G24788" t="s">
        <v>57</v>
      </c>
      <c r="H24788" t="s">
        <v>46</v>
      </c>
      <c r="I24788" t="s">
        <v>136</v>
      </c>
      <c r="J24788" t="s">
        <v>3537</v>
      </c>
      <c r="K24788" t="s">
        <v>3537</v>
      </c>
      <c r="L24788">
        <v>3</v>
      </c>
      <c r="M24788" s="1">
        <v>39083</v>
      </c>
      <c r="N24788" s="2">
        <v>39083</v>
      </c>
      <c r="O24788" t="s">
        <v>110</v>
      </c>
      <c r="P24788">
        <v>2007</v>
      </c>
      <c r="Q24788" s="1">
        <v>39629</v>
      </c>
      <c r="R24788" s="1">
        <v>41492</v>
      </c>
      <c r="S24788">
        <v>0</v>
      </c>
      <c r="T24788">
        <v>34400000</v>
      </c>
      <c r="U24788">
        <v>0</v>
      </c>
      <c r="V24788">
        <v>0</v>
      </c>
      <c r="W24788">
        <v>0</v>
      </c>
      <c r="X24788">
        <v>0</v>
      </c>
      <c r="Y24788">
        <v>0</v>
      </c>
      <c r="Z24788">
        <v>0</v>
      </c>
      <c r="AA24788">
        <v>0</v>
      </c>
      <c r="AB24788">
        <v>0</v>
      </c>
      <c r="AC24788">
        <v>0</v>
      </c>
      <c r="AD24788">
        <v>0</v>
      </c>
      <c r="AE24788">
        <v>0</v>
      </c>
      <c r="AF24788">
        <v>5000000</v>
      </c>
      <c r="AG24788">
        <v>9400000</v>
      </c>
      <c r="AH24788">
        <v>20000000</v>
      </c>
      <c r="AI24788">
        <v>0</v>
      </c>
      <c r="AJ24788">
        <v>0</v>
      </c>
      <c r="AK24788">
        <v>0</v>
      </c>
      <c r="AL24788">
        <v>0</v>
      </c>
      <c r="AM24788">
        <v>0</v>
      </c>
    </row>
    <row r="24789" spans="1:39" x14ac:dyDescent="0.45">
      <c r="A24789" t="s">
        <v>92881</v>
      </c>
      <c r="B24789" t="s">
        <v>92882</v>
      </c>
      <c r="C24789" t="s">
        <v>92883</v>
      </c>
      <c r="D24789" t="s">
        <v>92884</v>
      </c>
      <c r="E24789" t="s">
        <v>1335</v>
      </c>
      <c r="F24789" t="s">
        <v>114</v>
      </c>
      <c r="G24789" t="s">
        <v>101</v>
      </c>
      <c r="H24789" t="s">
        <v>46</v>
      </c>
      <c r="I24789" t="s">
        <v>58</v>
      </c>
      <c r="J24789" t="s">
        <v>59</v>
      </c>
      <c r="K24789" t="s">
        <v>414</v>
      </c>
      <c r="L24789">
        <v>1</v>
      </c>
      <c r="M24789" s="1">
        <v>39462</v>
      </c>
      <c r="N24789" s="2">
        <v>39448</v>
      </c>
      <c r="O24789" t="s">
        <v>181</v>
      </c>
      <c r="P24789">
        <v>2008</v>
      </c>
      <c r="Q24789" s="1">
        <v>39448</v>
      </c>
      <c r="R24789" s="1">
        <v>39448</v>
      </c>
      <c r="S24789">
        <v>0</v>
      </c>
      <c r="T24789">
        <v>0</v>
      </c>
      <c r="U24789">
        <v>0</v>
      </c>
      <c r="V24789">
        <v>0</v>
      </c>
      <c r="W24789">
        <v>0</v>
      </c>
      <c r="X24789">
        <v>0</v>
      </c>
      <c r="Y24789">
        <v>0</v>
      </c>
      <c r="Z24789">
        <v>0</v>
      </c>
      <c r="AA24789">
        <v>0</v>
      </c>
      <c r="AB24789">
        <v>0</v>
      </c>
      <c r="AC24789">
        <v>0</v>
      </c>
      <c r="AD24789">
        <v>0</v>
      </c>
      <c r="AE24789">
        <v>0</v>
      </c>
      <c r="AF24789">
        <v>0</v>
      </c>
      <c r="AG24789">
        <v>0</v>
      </c>
      <c r="AH24789">
        <v>0</v>
      </c>
      <c r="AI24789">
        <v>0</v>
      </c>
      <c r="AJ24789">
        <v>0</v>
      </c>
      <c r="AK24789">
        <v>0</v>
      </c>
      <c r="AL24789">
        <v>0</v>
      </c>
      <c r="AM24789">
        <v>0</v>
      </c>
    </row>
    <row r="24790" spans="1:39" x14ac:dyDescent="0.45">
      <c r="A24790" t="s">
        <v>92885</v>
      </c>
      <c r="B24790" t="s">
        <v>92886</v>
      </c>
      <c r="C24790" t="s">
        <v>92887</v>
      </c>
      <c r="D24790" t="s">
        <v>293</v>
      </c>
      <c r="E24790" t="s">
        <v>294</v>
      </c>
      <c r="F24790" t="s">
        <v>92888</v>
      </c>
      <c r="G24790" t="s">
        <v>57</v>
      </c>
      <c r="H24790" t="s">
        <v>46</v>
      </c>
      <c r="I24790" t="s">
        <v>58</v>
      </c>
      <c r="J24790" t="s">
        <v>1223</v>
      </c>
      <c r="K24790" t="s">
        <v>1223</v>
      </c>
      <c r="L24790">
        <v>3</v>
      </c>
      <c r="Q24790" s="1">
        <v>40513</v>
      </c>
      <c r="R24790" s="1">
        <v>41919</v>
      </c>
      <c r="S24790">
        <v>0</v>
      </c>
      <c r="T24790">
        <v>17412221</v>
      </c>
      <c r="U24790">
        <v>0</v>
      </c>
      <c r="V24790">
        <v>0</v>
      </c>
      <c r="W24790">
        <v>0</v>
      </c>
      <c r="X24790">
        <v>0</v>
      </c>
      <c r="Y24790">
        <v>0</v>
      </c>
      <c r="Z24790">
        <v>0</v>
      </c>
      <c r="AA24790">
        <v>0</v>
      </c>
      <c r="AB24790">
        <v>12500000</v>
      </c>
      <c r="AC24790">
        <v>0</v>
      </c>
      <c r="AD24790">
        <v>0</v>
      </c>
      <c r="AE24790">
        <v>0</v>
      </c>
      <c r="AF24790">
        <v>0</v>
      </c>
      <c r="AG24790">
        <v>0</v>
      </c>
      <c r="AH24790">
        <v>0</v>
      </c>
      <c r="AI24790">
        <v>0</v>
      </c>
      <c r="AJ24790">
        <v>0</v>
      </c>
      <c r="AK24790">
        <v>0</v>
      </c>
      <c r="AL24790">
        <v>0</v>
      </c>
      <c r="AM24790">
        <v>0</v>
      </c>
    </row>
    <row r="24791" spans="1:39" x14ac:dyDescent="0.45">
      <c r="A24791" t="s">
        <v>92889</v>
      </c>
      <c r="B24791" t="s">
        <v>92890</v>
      </c>
      <c r="D24791" t="s">
        <v>293</v>
      </c>
      <c r="E24791" t="s">
        <v>294</v>
      </c>
      <c r="F24791" t="s">
        <v>222</v>
      </c>
      <c r="G24791" t="s">
        <v>57</v>
      </c>
      <c r="H24791" t="s">
        <v>46</v>
      </c>
      <c r="I24791" t="s">
        <v>136</v>
      </c>
      <c r="J24791" t="s">
        <v>1672</v>
      </c>
      <c r="K24791" t="s">
        <v>1673</v>
      </c>
      <c r="L24791">
        <v>1</v>
      </c>
      <c r="M24791" s="1">
        <v>41275</v>
      </c>
      <c r="N24791" s="2">
        <v>41275</v>
      </c>
      <c r="O24791" t="s">
        <v>164</v>
      </c>
      <c r="P24791">
        <v>2013</v>
      </c>
      <c r="Q24791" s="1">
        <v>41892</v>
      </c>
      <c r="R24791" s="1">
        <v>41892</v>
      </c>
      <c r="S24791">
        <v>0</v>
      </c>
      <c r="T24791">
        <v>10000000</v>
      </c>
      <c r="U24791">
        <v>0</v>
      </c>
      <c r="V24791">
        <v>0</v>
      </c>
      <c r="W24791">
        <v>0</v>
      </c>
      <c r="X24791">
        <v>0</v>
      </c>
      <c r="Y24791">
        <v>0</v>
      </c>
      <c r="Z24791">
        <v>0</v>
      </c>
      <c r="AA24791">
        <v>0</v>
      </c>
      <c r="AB24791">
        <v>0</v>
      </c>
      <c r="AC24791">
        <v>0</v>
      </c>
      <c r="AD24791">
        <v>0</v>
      </c>
      <c r="AE24791">
        <v>0</v>
      </c>
      <c r="AF24791">
        <v>10000000</v>
      </c>
      <c r="AG24791">
        <v>0</v>
      </c>
      <c r="AH24791">
        <v>0</v>
      </c>
      <c r="AI24791">
        <v>0</v>
      </c>
      <c r="AJ24791">
        <v>0</v>
      </c>
      <c r="AK24791">
        <v>0</v>
      </c>
      <c r="AL24791">
        <v>0</v>
      </c>
      <c r="AM24791">
        <v>0</v>
      </c>
    </row>
    <row r="24792" spans="1:39" x14ac:dyDescent="0.45">
      <c r="A24792" t="s">
        <v>92891</v>
      </c>
      <c r="B24792" t="s">
        <v>92892</v>
      </c>
      <c r="C24792" t="s">
        <v>92893</v>
      </c>
      <c r="D24792" t="s">
        <v>40792</v>
      </c>
      <c r="E24792" t="s">
        <v>8309</v>
      </c>
      <c r="F24792" t="s">
        <v>553</v>
      </c>
      <c r="G24792" t="s">
        <v>57</v>
      </c>
      <c r="H24792" t="s">
        <v>46</v>
      </c>
      <c r="I24792" t="s">
        <v>47</v>
      </c>
      <c r="J24792" t="s">
        <v>48</v>
      </c>
      <c r="K24792" t="s">
        <v>49</v>
      </c>
      <c r="L24792">
        <v>2</v>
      </c>
      <c r="Q24792" s="1">
        <v>36531</v>
      </c>
      <c r="R24792" s="1">
        <v>38866</v>
      </c>
      <c r="S24792">
        <v>0</v>
      </c>
      <c r="T24792">
        <v>30000000</v>
      </c>
      <c r="U24792">
        <v>0</v>
      </c>
      <c r="V24792">
        <v>0</v>
      </c>
      <c r="W24792">
        <v>0</v>
      </c>
      <c r="X24792">
        <v>0</v>
      </c>
      <c r="Y24792">
        <v>0</v>
      </c>
      <c r="Z24792">
        <v>0</v>
      </c>
      <c r="AA24792">
        <v>0</v>
      </c>
      <c r="AB24792">
        <v>0</v>
      </c>
      <c r="AC24792">
        <v>0</v>
      </c>
      <c r="AD24792">
        <v>0</v>
      </c>
      <c r="AE24792">
        <v>0</v>
      </c>
      <c r="AF24792">
        <v>30000000</v>
      </c>
      <c r="AG24792">
        <v>0</v>
      </c>
      <c r="AH24792">
        <v>0</v>
      </c>
      <c r="AI24792">
        <v>0</v>
      </c>
      <c r="AJ24792">
        <v>0</v>
      </c>
      <c r="AK24792">
        <v>0</v>
      </c>
      <c r="AL24792">
        <v>0</v>
      </c>
      <c r="AM24792">
        <v>0</v>
      </c>
    </row>
    <row r="24793" spans="1:39" x14ac:dyDescent="0.45">
      <c r="A24793" t="s">
        <v>92894</v>
      </c>
      <c r="B24793" t="s">
        <v>92895</v>
      </c>
      <c r="C24793" t="s">
        <v>92896</v>
      </c>
      <c r="D24793" t="s">
        <v>293</v>
      </c>
      <c r="E24793" t="s">
        <v>294</v>
      </c>
      <c r="F24793" t="s">
        <v>2273</v>
      </c>
      <c r="G24793" t="s">
        <v>45</v>
      </c>
      <c r="H24793" t="s">
        <v>46</v>
      </c>
      <c r="I24793" t="s">
        <v>58</v>
      </c>
      <c r="J24793" t="s">
        <v>198</v>
      </c>
      <c r="K24793" t="s">
        <v>3678</v>
      </c>
      <c r="L24793">
        <v>4</v>
      </c>
      <c r="M24793" s="1">
        <v>38353</v>
      </c>
      <c r="N24793" s="2">
        <v>38353</v>
      </c>
      <c r="O24793" t="s">
        <v>464</v>
      </c>
      <c r="P24793">
        <v>2005</v>
      </c>
      <c r="Q24793" s="1">
        <v>39142</v>
      </c>
      <c r="R24793" s="1">
        <v>40532</v>
      </c>
      <c r="S24793">
        <v>0</v>
      </c>
      <c r="T24793">
        <v>75000000</v>
      </c>
      <c r="U24793">
        <v>0</v>
      </c>
      <c r="V24793">
        <v>0</v>
      </c>
      <c r="W24793">
        <v>0</v>
      </c>
      <c r="X24793">
        <v>0</v>
      </c>
      <c r="Y24793">
        <v>0</v>
      </c>
      <c r="Z24793">
        <v>0</v>
      </c>
      <c r="AA24793">
        <v>0</v>
      </c>
      <c r="AB24793">
        <v>0</v>
      </c>
      <c r="AC24793">
        <v>0</v>
      </c>
      <c r="AD24793">
        <v>0</v>
      </c>
      <c r="AE24793">
        <v>0</v>
      </c>
      <c r="AF24793">
        <v>5000000</v>
      </c>
      <c r="AG24793">
        <v>15000000</v>
      </c>
      <c r="AH24793">
        <v>25000000</v>
      </c>
      <c r="AI24793">
        <v>30000000</v>
      </c>
      <c r="AJ24793">
        <v>0</v>
      </c>
      <c r="AK24793">
        <v>0</v>
      </c>
      <c r="AL24793">
        <v>0</v>
      </c>
      <c r="AM24793">
        <v>0</v>
      </c>
    </row>
    <row r="24794" spans="1:39" x14ac:dyDescent="0.45">
      <c r="A24794" t="s">
        <v>92897</v>
      </c>
      <c r="B24794" t="s">
        <v>92898</v>
      </c>
      <c r="C24794" t="s">
        <v>92899</v>
      </c>
      <c r="D24794" t="s">
        <v>329</v>
      </c>
      <c r="E24794" t="s">
        <v>330</v>
      </c>
      <c r="F24794" s="3">
        <v>35000</v>
      </c>
      <c r="G24794" t="s">
        <v>101</v>
      </c>
      <c r="H24794" t="s">
        <v>46</v>
      </c>
      <c r="I24794" t="s">
        <v>47</v>
      </c>
      <c r="J24794" t="s">
        <v>48</v>
      </c>
      <c r="K24794" t="s">
        <v>49</v>
      </c>
      <c r="L24794">
        <v>1</v>
      </c>
      <c r="M24794" s="1">
        <v>40179</v>
      </c>
      <c r="N24794" s="2">
        <v>40179</v>
      </c>
      <c r="O24794" t="s">
        <v>118</v>
      </c>
      <c r="P24794">
        <v>2010</v>
      </c>
      <c r="Q24794" s="1">
        <v>40847</v>
      </c>
      <c r="R24794" s="1">
        <v>40847</v>
      </c>
      <c r="S24794">
        <v>0</v>
      </c>
      <c r="T24794">
        <v>35000</v>
      </c>
      <c r="U24794">
        <v>0</v>
      </c>
      <c r="V24794">
        <v>0</v>
      </c>
      <c r="W24794">
        <v>0</v>
      </c>
      <c r="X24794">
        <v>0</v>
      </c>
      <c r="Y24794">
        <v>0</v>
      </c>
      <c r="Z24794">
        <v>0</v>
      </c>
      <c r="AA24794">
        <v>0</v>
      </c>
      <c r="AB24794">
        <v>0</v>
      </c>
      <c r="AC24794">
        <v>0</v>
      </c>
      <c r="AD24794">
        <v>0</v>
      </c>
      <c r="AE24794">
        <v>0</v>
      </c>
      <c r="AF24794">
        <v>0</v>
      </c>
      <c r="AG24794">
        <v>0</v>
      </c>
      <c r="AH24794">
        <v>0</v>
      </c>
      <c r="AI24794">
        <v>0</v>
      </c>
      <c r="AJ24794">
        <v>0</v>
      </c>
      <c r="AK24794">
        <v>0</v>
      </c>
      <c r="AL24794">
        <v>0</v>
      </c>
      <c r="AM24794">
        <v>0</v>
      </c>
    </row>
    <row r="24795" spans="1:39" x14ac:dyDescent="0.45">
      <c r="A24795" t="s">
        <v>92900</v>
      </c>
      <c r="B24795" t="s">
        <v>92901</v>
      </c>
      <c r="C24795" t="s">
        <v>92902</v>
      </c>
      <c r="F24795" t="s">
        <v>114</v>
      </c>
      <c r="H24795" t="s">
        <v>46</v>
      </c>
      <c r="I24795" t="s">
        <v>91</v>
      </c>
      <c r="J24795" t="s">
        <v>602</v>
      </c>
      <c r="K24795" t="s">
        <v>602</v>
      </c>
      <c r="L24795">
        <v>1</v>
      </c>
      <c r="M24795" s="1">
        <v>39814</v>
      </c>
      <c r="N24795" s="2">
        <v>39814</v>
      </c>
      <c r="O24795" t="s">
        <v>188</v>
      </c>
      <c r="P24795">
        <v>2009</v>
      </c>
      <c r="Q24795" s="1">
        <v>41306</v>
      </c>
      <c r="R24795" s="1">
        <v>41306</v>
      </c>
      <c r="S24795">
        <v>0</v>
      </c>
      <c r="T24795">
        <v>0</v>
      </c>
      <c r="U24795">
        <v>0</v>
      </c>
      <c r="V24795">
        <v>0</v>
      </c>
      <c r="W24795">
        <v>0</v>
      </c>
      <c r="X24795">
        <v>0</v>
      </c>
      <c r="Y24795">
        <v>0</v>
      </c>
      <c r="Z24795">
        <v>0</v>
      </c>
      <c r="AA24795">
        <v>0</v>
      </c>
      <c r="AB24795">
        <v>0</v>
      </c>
      <c r="AC24795">
        <v>0</v>
      </c>
      <c r="AD24795">
        <v>0</v>
      </c>
      <c r="AE24795">
        <v>0</v>
      </c>
      <c r="AF24795">
        <v>0</v>
      </c>
      <c r="AG24795">
        <v>0</v>
      </c>
      <c r="AH24795">
        <v>0</v>
      </c>
      <c r="AI24795">
        <v>0</v>
      </c>
      <c r="AJ24795">
        <v>0</v>
      </c>
      <c r="AK24795">
        <v>0</v>
      </c>
      <c r="AL24795">
        <v>0</v>
      </c>
      <c r="AM24795">
        <v>0</v>
      </c>
    </row>
    <row r="24796" spans="1:39" x14ac:dyDescent="0.45">
      <c r="A24796" t="s">
        <v>92903</v>
      </c>
      <c r="B24796" t="s">
        <v>92904</v>
      </c>
      <c r="C24796" t="s">
        <v>92905</v>
      </c>
      <c r="D24796" t="s">
        <v>92906</v>
      </c>
      <c r="E24796" t="s">
        <v>2063</v>
      </c>
      <c r="F24796" t="s">
        <v>282</v>
      </c>
      <c r="G24796" t="s">
        <v>57</v>
      </c>
      <c r="H24796" t="s">
        <v>46</v>
      </c>
      <c r="I24796" t="s">
        <v>526</v>
      </c>
      <c r="J24796" t="s">
        <v>5886</v>
      </c>
      <c r="K24796" t="s">
        <v>17657</v>
      </c>
      <c r="L24796">
        <v>1</v>
      </c>
      <c r="M24796" s="1">
        <v>41641</v>
      </c>
      <c r="N24796" s="2">
        <v>41640</v>
      </c>
      <c r="O24796" t="s">
        <v>84</v>
      </c>
      <c r="P24796">
        <v>2014</v>
      </c>
      <c r="Q24796" s="1">
        <v>41907</v>
      </c>
      <c r="R24796" s="1">
        <v>41907</v>
      </c>
      <c r="S24796">
        <v>0</v>
      </c>
      <c r="T24796">
        <v>0</v>
      </c>
      <c r="U24796">
        <v>0</v>
      </c>
      <c r="V24796">
        <v>0</v>
      </c>
      <c r="W24796">
        <v>0</v>
      </c>
      <c r="X24796">
        <v>0</v>
      </c>
      <c r="Y24796">
        <v>100000</v>
      </c>
      <c r="Z24796">
        <v>0</v>
      </c>
      <c r="AA24796">
        <v>0</v>
      </c>
      <c r="AB24796">
        <v>0</v>
      </c>
      <c r="AC24796">
        <v>0</v>
      </c>
      <c r="AD24796">
        <v>0</v>
      </c>
      <c r="AE24796">
        <v>0</v>
      </c>
      <c r="AF24796">
        <v>0</v>
      </c>
      <c r="AG24796">
        <v>0</v>
      </c>
      <c r="AH24796">
        <v>0</v>
      </c>
      <c r="AI24796">
        <v>0</v>
      </c>
      <c r="AJ24796">
        <v>0</v>
      </c>
      <c r="AK24796">
        <v>0</v>
      </c>
      <c r="AL24796">
        <v>0</v>
      </c>
      <c r="AM24796">
        <v>0</v>
      </c>
    </row>
    <row r="24797" spans="1:39" x14ac:dyDescent="0.45">
      <c r="A24797" t="s">
        <v>92907</v>
      </c>
      <c r="B24797" t="s">
        <v>92908</v>
      </c>
      <c r="C24797" t="s">
        <v>92909</v>
      </c>
      <c r="D24797" t="s">
        <v>653</v>
      </c>
      <c r="E24797" t="s">
        <v>343</v>
      </c>
      <c r="F24797" t="s">
        <v>2557</v>
      </c>
      <c r="G24797" t="s">
        <v>57</v>
      </c>
      <c r="H24797" t="s">
        <v>46</v>
      </c>
      <c r="I24797" t="s">
        <v>648</v>
      </c>
      <c r="J24797" t="s">
        <v>649</v>
      </c>
      <c r="K24797" t="s">
        <v>649</v>
      </c>
      <c r="L24797">
        <v>2</v>
      </c>
      <c r="M24797" s="1">
        <v>36892</v>
      </c>
      <c r="N24797" s="2">
        <v>36892</v>
      </c>
      <c r="O24797" t="s">
        <v>172</v>
      </c>
      <c r="P24797">
        <v>2001</v>
      </c>
      <c r="Q24797" s="1">
        <v>41383</v>
      </c>
      <c r="R24797" s="1">
        <v>41865</v>
      </c>
      <c r="S24797">
        <v>0</v>
      </c>
      <c r="T24797">
        <v>1000000</v>
      </c>
      <c r="U24797">
        <v>0</v>
      </c>
      <c r="V24797">
        <v>0</v>
      </c>
      <c r="W24797">
        <v>0</v>
      </c>
      <c r="X24797">
        <v>0</v>
      </c>
      <c r="Y24797">
        <v>0</v>
      </c>
      <c r="Z24797">
        <v>0</v>
      </c>
      <c r="AA24797">
        <v>5000000</v>
      </c>
      <c r="AB24797">
        <v>0</v>
      </c>
      <c r="AC24797">
        <v>0</v>
      </c>
      <c r="AD24797">
        <v>0</v>
      </c>
      <c r="AE24797">
        <v>0</v>
      </c>
      <c r="AF24797">
        <v>0</v>
      </c>
      <c r="AG24797">
        <v>0</v>
      </c>
      <c r="AH24797">
        <v>0</v>
      </c>
      <c r="AI24797">
        <v>0</v>
      </c>
      <c r="AJ24797">
        <v>0</v>
      </c>
      <c r="AK24797">
        <v>0</v>
      </c>
      <c r="AL24797">
        <v>0</v>
      </c>
      <c r="AM24797">
        <v>0</v>
      </c>
    </row>
    <row r="24798" spans="1:39" x14ac:dyDescent="0.45">
      <c r="A24798" t="s">
        <v>92910</v>
      </c>
      <c r="B24798" t="s">
        <v>92911</v>
      </c>
      <c r="C24798" t="s">
        <v>92912</v>
      </c>
      <c r="D24798" t="s">
        <v>161</v>
      </c>
      <c r="E24798" t="s">
        <v>162</v>
      </c>
      <c r="F24798" t="s">
        <v>109</v>
      </c>
      <c r="G24798" t="s">
        <v>57</v>
      </c>
      <c r="H24798" t="s">
        <v>46</v>
      </c>
      <c r="I24798" t="s">
        <v>593</v>
      </c>
      <c r="J24798" t="s">
        <v>5860</v>
      </c>
      <c r="K24798" t="s">
        <v>5860</v>
      </c>
      <c r="L24798">
        <v>1</v>
      </c>
      <c r="M24798" t="s">
        <v>92913</v>
      </c>
      <c r="Q24798" s="1">
        <v>41611</v>
      </c>
      <c r="R24798" s="1">
        <v>41611</v>
      </c>
      <c r="S24798">
        <v>0</v>
      </c>
      <c r="T24798">
        <v>0</v>
      </c>
      <c r="U24798">
        <v>0</v>
      </c>
      <c r="V24798">
        <v>0</v>
      </c>
      <c r="W24798">
        <v>0</v>
      </c>
      <c r="X24798">
        <v>0</v>
      </c>
      <c r="Y24798">
        <v>0</v>
      </c>
      <c r="Z24798">
        <v>2000000</v>
      </c>
      <c r="AA24798">
        <v>0</v>
      </c>
      <c r="AB24798">
        <v>0</v>
      </c>
      <c r="AC24798">
        <v>0</v>
      </c>
      <c r="AD24798">
        <v>0</v>
      </c>
      <c r="AE24798">
        <v>0</v>
      </c>
      <c r="AF24798">
        <v>0</v>
      </c>
      <c r="AG24798">
        <v>0</v>
      </c>
      <c r="AH24798">
        <v>0</v>
      </c>
      <c r="AI24798">
        <v>0</v>
      </c>
      <c r="AJ24798">
        <v>0</v>
      </c>
      <c r="AK24798">
        <v>0</v>
      </c>
      <c r="AL24798">
        <v>0</v>
      </c>
      <c r="AM24798">
        <v>0</v>
      </c>
    </row>
    <row r="24799" spans="1:39" x14ac:dyDescent="0.45">
      <c r="A24799" t="s">
        <v>92914</v>
      </c>
      <c r="B24799" t="s">
        <v>92915</v>
      </c>
      <c r="C24799" t="s">
        <v>92916</v>
      </c>
      <c r="D24799" t="s">
        <v>755</v>
      </c>
      <c r="E24799" t="s">
        <v>756</v>
      </c>
      <c r="F24799" t="s">
        <v>282</v>
      </c>
      <c r="G24799" t="s">
        <v>57</v>
      </c>
      <c r="H24799" t="s">
        <v>46</v>
      </c>
      <c r="I24799" t="s">
        <v>1388</v>
      </c>
      <c r="J24799" t="s">
        <v>641</v>
      </c>
      <c r="K24799" t="s">
        <v>1389</v>
      </c>
      <c r="L24799">
        <v>1</v>
      </c>
      <c r="M24799" s="1">
        <v>34700</v>
      </c>
      <c r="N24799" s="2">
        <v>34700</v>
      </c>
      <c r="O24799" t="s">
        <v>3471</v>
      </c>
      <c r="P24799">
        <v>1995</v>
      </c>
      <c r="Q24799" s="1">
        <v>39355</v>
      </c>
      <c r="R24799" s="1">
        <v>39355</v>
      </c>
      <c r="S24799">
        <v>0</v>
      </c>
      <c r="T24799">
        <v>0</v>
      </c>
      <c r="U24799">
        <v>0</v>
      </c>
      <c r="V24799">
        <v>0</v>
      </c>
      <c r="W24799">
        <v>0</v>
      </c>
      <c r="X24799">
        <v>0</v>
      </c>
      <c r="Y24799">
        <v>0</v>
      </c>
      <c r="Z24799">
        <v>100000</v>
      </c>
      <c r="AA24799">
        <v>0</v>
      </c>
      <c r="AB24799">
        <v>0</v>
      </c>
      <c r="AC24799">
        <v>0</v>
      </c>
      <c r="AD24799">
        <v>0</v>
      </c>
      <c r="AE24799">
        <v>0</v>
      </c>
      <c r="AF24799">
        <v>0</v>
      </c>
      <c r="AG24799">
        <v>0</v>
      </c>
      <c r="AH24799">
        <v>0</v>
      </c>
      <c r="AI24799">
        <v>0</v>
      </c>
      <c r="AJ24799">
        <v>0</v>
      </c>
      <c r="AK24799">
        <v>0</v>
      </c>
      <c r="AL24799">
        <v>0</v>
      </c>
      <c r="AM24799">
        <v>0</v>
      </c>
    </row>
    <row r="24800" spans="1:39" x14ac:dyDescent="0.45">
      <c r="A24800" t="s">
        <v>92917</v>
      </c>
      <c r="B24800" t="s">
        <v>92918</v>
      </c>
      <c r="C24800" t="s">
        <v>92919</v>
      </c>
      <c r="D24800" t="s">
        <v>161</v>
      </c>
      <c r="E24800" t="s">
        <v>162</v>
      </c>
      <c r="F24800" t="s">
        <v>230</v>
      </c>
      <c r="G24800" t="s">
        <v>57</v>
      </c>
      <c r="H24800" t="s">
        <v>46</v>
      </c>
      <c r="I24800" t="s">
        <v>299</v>
      </c>
      <c r="J24800" t="s">
        <v>300</v>
      </c>
      <c r="K24800" t="s">
        <v>300</v>
      </c>
      <c r="L24800">
        <v>2</v>
      </c>
      <c r="M24800" s="1">
        <v>41122</v>
      </c>
      <c r="N24800" s="2">
        <v>41122</v>
      </c>
      <c r="O24800" t="s">
        <v>596</v>
      </c>
      <c r="P24800">
        <v>2012</v>
      </c>
      <c r="Q24800" s="1">
        <v>40909</v>
      </c>
      <c r="R24800" s="1">
        <v>41872</v>
      </c>
      <c r="S24800">
        <v>0</v>
      </c>
      <c r="T24800">
        <v>3000000</v>
      </c>
      <c r="U24800">
        <v>0</v>
      </c>
      <c r="V24800">
        <v>0</v>
      </c>
      <c r="W24800">
        <v>0</v>
      </c>
      <c r="X24800">
        <v>0</v>
      </c>
      <c r="Y24800">
        <v>0</v>
      </c>
      <c r="Z24800">
        <v>0</v>
      </c>
      <c r="AA24800">
        <v>0</v>
      </c>
      <c r="AB24800">
        <v>0</v>
      </c>
      <c r="AC24800">
        <v>0</v>
      </c>
      <c r="AD24800">
        <v>0</v>
      </c>
      <c r="AE24800">
        <v>0</v>
      </c>
      <c r="AF24800">
        <v>3000000</v>
      </c>
      <c r="AG24800">
        <v>0</v>
      </c>
      <c r="AH24800">
        <v>0</v>
      </c>
      <c r="AI24800">
        <v>0</v>
      </c>
      <c r="AJ24800">
        <v>0</v>
      </c>
      <c r="AK24800">
        <v>0</v>
      </c>
      <c r="AL24800">
        <v>0</v>
      </c>
      <c r="AM24800">
        <v>0</v>
      </c>
    </row>
    <row r="24801" spans="1:39" x14ac:dyDescent="0.45">
      <c r="A24801" t="s">
        <v>92920</v>
      </c>
      <c r="B24801" t="s">
        <v>92921</v>
      </c>
      <c r="C24801" t="s">
        <v>92922</v>
      </c>
      <c r="D24801" t="s">
        <v>1360</v>
      </c>
      <c r="E24801" t="s">
        <v>1361</v>
      </c>
      <c r="F24801" s="3">
        <v>18150</v>
      </c>
      <c r="G24801" t="s">
        <v>57</v>
      </c>
      <c r="H24801" t="s">
        <v>46</v>
      </c>
      <c r="I24801" t="s">
        <v>6730</v>
      </c>
      <c r="J24801" t="s">
        <v>641</v>
      </c>
      <c r="K24801" t="s">
        <v>6731</v>
      </c>
      <c r="L24801">
        <v>1</v>
      </c>
      <c r="M24801" s="1">
        <v>40544</v>
      </c>
      <c r="N24801" s="2">
        <v>40544</v>
      </c>
      <c r="O24801" t="s">
        <v>528</v>
      </c>
      <c r="P24801">
        <v>2011</v>
      </c>
      <c r="Q24801" s="1">
        <v>41352</v>
      </c>
      <c r="R24801" s="1">
        <v>41352</v>
      </c>
      <c r="S24801">
        <v>18150</v>
      </c>
      <c r="T24801">
        <v>0</v>
      </c>
      <c r="U24801">
        <v>0</v>
      </c>
      <c r="V24801">
        <v>0</v>
      </c>
      <c r="W24801">
        <v>0</v>
      </c>
      <c r="X24801">
        <v>0</v>
      </c>
      <c r="Y24801">
        <v>0</v>
      </c>
      <c r="Z24801">
        <v>0</v>
      </c>
      <c r="AA24801">
        <v>0</v>
      </c>
      <c r="AB24801">
        <v>0</v>
      </c>
      <c r="AC24801">
        <v>0</v>
      </c>
      <c r="AD24801">
        <v>0</v>
      </c>
      <c r="AE24801">
        <v>0</v>
      </c>
      <c r="AF24801">
        <v>0</v>
      </c>
      <c r="AG24801">
        <v>0</v>
      </c>
      <c r="AH24801">
        <v>0</v>
      </c>
      <c r="AI24801">
        <v>0</v>
      </c>
      <c r="AJ24801">
        <v>0</v>
      </c>
      <c r="AK24801">
        <v>0</v>
      </c>
      <c r="AL24801">
        <v>0</v>
      </c>
      <c r="AM24801">
        <v>0</v>
      </c>
    </row>
    <row r="24802" spans="1:39" x14ac:dyDescent="0.45">
      <c r="A24802" t="s">
        <v>92923</v>
      </c>
      <c r="B24802" t="s">
        <v>92924</v>
      </c>
      <c r="C24802" t="s">
        <v>92925</v>
      </c>
      <c r="D24802" t="s">
        <v>88</v>
      </c>
      <c r="E24802" t="s">
        <v>89</v>
      </c>
      <c r="F24802" t="s">
        <v>92926</v>
      </c>
      <c r="G24802" t="s">
        <v>57</v>
      </c>
      <c r="H24802" t="s">
        <v>46</v>
      </c>
      <c r="I24802" t="s">
        <v>169</v>
      </c>
      <c r="J24802" t="s">
        <v>170</v>
      </c>
      <c r="K24802" t="s">
        <v>32113</v>
      </c>
      <c r="L24802">
        <v>1</v>
      </c>
      <c r="M24802" s="1">
        <v>39083</v>
      </c>
      <c r="N24802" s="2">
        <v>39083</v>
      </c>
      <c r="O24802" t="s">
        <v>110</v>
      </c>
      <c r="P24802">
        <v>2007</v>
      </c>
      <c r="Q24802" s="1">
        <v>40939</v>
      </c>
      <c r="R24802" s="1">
        <v>40939</v>
      </c>
      <c r="S24802">
        <v>0</v>
      </c>
      <c r="T24802">
        <v>2518753</v>
      </c>
      <c r="U24802">
        <v>0</v>
      </c>
      <c r="V24802">
        <v>0</v>
      </c>
      <c r="W24802">
        <v>0</v>
      </c>
      <c r="X24802">
        <v>0</v>
      </c>
      <c r="Y24802">
        <v>0</v>
      </c>
      <c r="Z24802">
        <v>0</v>
      </c>
      <c r="AA24802">
        <v>0</v>
      </c>
      <c r="AB24802">
        <v>0</v>
      </c>
      <c r="AC24802">
        <v>0</v>
      </c>
      <c r="AD24802">
        <v>0</v>
      </c>
      <c r="AE24802">
        <v>0</v>
      </c>
      <c r="AF24802">
        <v>0</v>
      </c>
      <c r="AG24802">
        <v>0</v>
      </c>
      <c r="AH24802">
        <v>0</v>
      </c>
      <c r="AI24802">
        <v>0</v>
      </c>
      <c r="AJ24802">
        <v>0</v>
      </c>
      <c r="AK24802">
        <v>0</v>
      </c>
      <c r="AL24802">
        <v>0</v>
      </c>
      <c r="AM24802">
        <v>0</v>
      </c>
    </row>
    <row r="24803" spans="1:39" x14ac:dyDescent="0.45">
      <c r="A24803" t="s">
        <v>92927</v>
      </c>
      <c r="B24803" t="s">
        <v>92928</v>
      </c>
      <c r="C24803" t="s">
        <v>92929</v>
      </c>
      <c r="D24803" t="s">
        <v>1807</v>
      </c>
      <c r="E24803" t="s">
        <v>567</v>
      </c>
      <c r="F24803" t="s">
        <v>92930</v>
      </c>
      <c r="G24803" t="s">
        <v>57</v>
      </c>
      <c r="H24803" t="s">
        <v>46</v>
      </c>
      <c r="I24803" t="s">
        <v>169</v>
      </c>
      <c r="J24803" t="s">
        <v>170</v>
      </c>
      <c r="K24803" t="s">
        <v>32113</v>
      </c>
      <c r="L24803">
        <v>2</v>
      </c>
      <c r="M24803" s="1">
        <v>39083</v>
      </c>
      <c r="N24803" s="2">
        <v>39083</v>
      </c>
      <c r="O24803" t="s">
        <v>110</v>
      </c>
      <c r="P24803">
        <v>2007</v>
      </c>
      <c r="Q24803" s="1">
        <v>40252</v>
      </c>
      <c r="R24803" s="1">
        <v>40939</v>
      </c>
      <c r="S24803">
        <v>0</v>
      </c>
      <c r="T24803">
        <v>5987460</v>
      </c>
      <c r="U24803">
        <v>0</v>
      </c>
      <c r="V24803">
        <v>0</v>
      </c>
      <c r="W24803">
        <v>0</v>
      </c>
      <c r="X24803">
        <v>0</v>
      </c>
      <c r="Y24803">
        <v>0</v>
      </c>
      <c r="Z24803">
        <v>0</v>
      </c>
      <c r="AA24803">
        <v>0</v>
      </c>
      <c r="AB24803">
        <v>0</v>
      </c>
      <c r="AC24803">
        <v>0</v>
      </c>
      <c r="AD24803">
        <v>0</v>
      </c>
      <c r="AE24803">
        <v>0</v>
      </c>
      <c r="AF24803">
        <v>0</v>
      </c>
      <c r="AG24803">
        <v>0</v>
      </c>
      <c r="AH24803">
        <v>0</v>
      </c>
      <c r="AI24803">
        <v>0</v>
      </c>
      <c r="AJ24803">
        <v>0</v>
      </c>
      <c r="AK24803">
        <v>0</v>
      </c>
      <c r="AL24803">
        <v>0</v>
      </c>
      <c r="AM24803">
        <v>0</v>
      </c>
    </row>
    <row r="24804" spans="1:39" x14ac:dyDescent="0.45">
      <c r="A24804" t="s">
        <v>92931</v>
      </c>
      <c r="B24804" t="s">
        <v>92932</v>
      </c>
      <c r="C24804" t="s">
        <v>92933</v>
      </c>
      <c r="D24804" t="s">
        <v>92934</v>
      </c>
      <c r="E24804" t="s">
        <v>2501</v>
      </c>
      <c r="F24804" t="s">
        <v>222</v>
      </c>
      <c r="G24804" t="s">
        <v>57</v>
      </c>
      <c r="L24804">
        <v>4</v>
      </c>
      <c r="M24804" s="1">
        <v>40575</v>
      </c>
      <c r="N24804" s="2">
        <v>40575</v>
      </c>
      <c r="O24804" t="s">
        <v>528</v>
      </c>
      <c r="P24804">
        <v>2011</v>
      </c>
      <c r="Q24804" s="1">
        <v>40969</v>
      </c>
      <c r="R24804" s="1">
        <v>41787</v>
      </c>
      <c r="S24804">
        <v>2500000</v>
      </c>
      <c r="T24804">
        <v>7500000</v>
      </c>
      <c r="U24804">
        <v>0</v>
      </c>
      <c r="V24804">
        <v>0</v>
      </c>
      <c r="W24804">
        <v>0</v>
      </c>
      <c r="X24804">
        <v>0</v>
      </c>
      <c r="Y24804">
        <v>0</v>
      </c>
      <c r="Z24804">
        <v>0</v>
      </c>
      <c r="AA24804">
        <v>0</v>
      </c>
      <c r="AB24804">
        <v>0</v>
      </c>
      <c r="AC24804">
        <v>0</v>
      </c>
      <c r="AD24804">
        <v>0</v>
      </c>
      <c r="AE24804">
        <v>0</v>
      </c>
      <c r="AF24804">
        <v>7500000</v>
      </c>
      <c r="AG24804">
        <v>0</v>
      </c>
      <c r="AH24804">
        <v>0</v>
      </c>
      <c r="AI24804">
        <v>0</v>
      </c>
      <c r="AJ24804">
        <v>0</v>
      </c>
      <c r="AK24804">
        <v>0</v>
      </c>
      <c r="AL24804">
        <v>0</v>
      </c>
      <c r="AM24804">
        <v>0</v>
      </c>
    </row>
    <row r="24805" spans="1:39" x14ac:dyDescent="0.45">
      <c r="A24805" t="s">
        <v>92935</v>
      </c>
      <c r="B24805" t="s">
        <v>92936</v>
      </c>
      <c r="D24805" t="s">
        <v>293</v>
      </c>
      <c r="E24805" t="s">
        <v>294</v>
      </c>
      <c r="F24805" t="s">
        <v>1068</v>
      </c>
      <c r="G24805" t="s">
        <v>57</v>
      </c>
      <c r="H24805" t="s">
        <v>46</v>
      </c>
      <c r="I24805" t="s">
        <v>58</v>
      </c>
      <c r="J24805" t="s">
        <v>59</v>
      </c>
      <c r="K24805" t="s">
        <v>414</v>
      </c>
      <c r="L24805">
        <v>1</v>
      </c>
      <c r="Q24805" s="1">
        <v>40421</v>
      </c>
      <c r="R24805" s="1">
        <v>40421</v>
      </c>
      <c r="S24805">
        <v>0</v>
      </c>
      <c r="T24805">
        <v>4100000</v>
      </c>
      <c r="U24805">
        <v>0</v>
      </c>
      <c r="V24805">
        <v>0</v>
      </c>
      <c r="W24805">
        <v>0</v>
      </c>
      <c r="X24805">
        <v>0</v>
      </c>
      <c r="Y24805">
        <v>0</v>
      </c>
      <c r="Z24805">
        <v>0</v>
      </c>
      <c r="AA24805">
        <v>0</v>
      </c>
      <c r="AB24805">
        <v>0</v>
      </c>
      <c r="AC24805">
        <v>0</v>
      </c>
      <c r="AD24805">
        <v>0</v>
      </c>
      <c r="AE24805">
        <v>0</v>
      </c>
      <c r="AF24805">
        <v>0</v>
      </c>
      <c r="AG24805">
        <v>0</v>
      </c>
      <c r="AH24805">
        <v>0</v>
      </c>
      <c r="AI24805">
        <v>0</v>
      </c>
      <c r="AJ24805">
        <v>0</v>
      </c>
      <c r="AK24805">
        <v>0</v>
      </c>
      <c r="AL24805">
        <v>0</v>
      </c>
      <c r="AM24805">
        <v>0</v>
      </c>
    </row>
    <row r="24806" spans="1:39" x14ac:dyDescent="0.45">
      <c r="A24806" t="s">
        <v>92937</v>
      </c>
      <c r="B24806" t="s">
        <v>92938</v>
      </c>
      <c r="C24806" t="s">
        <v>92939</v>
      </c>
      <c r="D24806" t="s">
        <v>92940</v>
      </c>
      <c r="E24806" t="s">
        <v>5602</v>
      </c>
      <c r="F24806" t="s">
        <v>92941</v>
      </c>
      <c r="G24806" t="s">
        <v>57</v>
      </c>
      <c r="H24806" t="s">
        <v>46</v>
      </c>
      <c r="I24806" t="s">
        <v>821</v>
      </c>
      <c r="J24806" t="s">
        <v>822</v>
      </c>
      <c r="K24806" t="s">
        <v>10262</v>
      </c>
      <c r="L24806">
        <v>3</v>
      </c>
      <c r="M24806" s="1">
        <v>37012</v>
      </c>
      <c r="N24806" s="2">
        <v>37012</v>
      </c>
      <c r="O24806" t="s">
        <v>3532</v>
      </c>
      <c r="P24806">
        <v>2001</v>
      </c>
      <c r="Q24806" s="1">
        <v>38982</v>
      </c>
      <c r="R24806" s="1">
        <v>39805</v>
      </c>
      <c r="S24806">
        <v>0</v>
      </c>
      <c r="T24806">
        <v>98900000</v>
      </c>
      <c r="U24806">
        <v>0</v>
      </c>
      <c r="V24806">
        <v>0</v>
      </c>
      <c r="W24806">
        <v>0</v>
      </c>
      <c r="X24806">
        <v>0</v>
      </c>
      <c r="Y24806">
        <v>0</v>
      </c>
      <c r="Z24806">
        <v>0</v>
      </c>
      <c r="AA24806">
        <v>0</v>
      </c>
      <c r="AB24806">
        <v>0</v>
      </c>
      <c r="AC24806">
        <v>0</v>
      </c>
      <c r="AD24806">
        <v>0</v>
      </c>
      <c r="AE24806">
        <v>0</v>
      </c>
      <c r="AF24806">
        <v>0</v>
      </c>
      <c r="AG24806">
        <v>20000000</v>
      </c>
      <c r="AH24806">
        <v>75900000</v>
      </c>
      <c r="AI24806">
        <v>0</v>
      </c>
      <c r="AJ24806">
        <v>0</v>
      </c>
      <c r="AK24806">
        <v>0</v>
      </c>
      <c r="AL24806">
        <v>0</v>
      </c>
      <c r="AM24806">
        <v>0</v>
      </c>
    </row>
    <row r="24807" spans="1:39" x14ac:dyDescent="0.45">
      <c r="A24807" t="s">
        <v>92942</v>
      </c>
      <c r="B24807" t="s">
        <v>92943</v>
      </c>
      <c r="C24807" t="s">
        <v>92944</v>
      </c>
      <c r="D24807" t="s">
        <v>88</v>
      </c>
      <c r="E24807" t="s">
        <v>89</v>
      </c>
      <c r="F24807" t="s">
        <v>60534</v>
      </c>
      <c r="G24807" t="s">
        <v>57</v>
      </c>
      <c r="H24807" t="s">
        <v>46</v>
      </c>
      <c r="I24807" t="s">
        <v>648</v>
      </c>
      <c r="J24807" t="s">
        <v>649</v>
      </c>
      <c r="K24807" t="s">
        <v>649</v>
      </c>
      <c r="L24807">
        <v>3</v>
      </c>
      <c r="M24807" s="1">
        <v>40544</v>
      </c>
      <c r="N24807" s="2">
        <v>40544</v>
      </c>
      <c r="O24807" t="s">
        <v>528</v>
      </c>
      <c r="P24807">
        <v>2011</v>
      </c>
      <c r="Q24807" s="1">
        <v>41156</v>
      </c>
      <c r="R24807" s="1">
        <v>41775</v>
      </c>
      <c r="S24807">
        <v>2275000</v>
      </c>
      <c r="T24807">
        <v>0</v>
      </c>
      <c r="U24807">
        <v>0</v>
      </c>
      <c r="V24807">
        <v>0</v>
      </c>
      <c r="W24807">
        <v>0</v>
      </c>
      <c r="X24807">
        <v>0</v>
      </c>
      <c r="Y24807">
        <v>0</v>
      </c>
      <c r="Z24807">
        <v>0</v>
      </c>
      <c r="AA24807">
        <v>0</v>
      </c>
      <c r="AB24807">
        <v>0</v>
      </c>
      <c r="AC24807">
        <v>0</v>
      </c>
      <c r="AD24807">
        <v>0</v>
      </c>
      <c r="AE24807">
        <v>0</v>
      </c>
      <c r="AF24807">
        <v>0</v>
      </c>
      <c r="AG24807">
        <v>0</v>
      </c>
      <c r="AH24807">
        <v>0</v>
      </c>
      <c r="AI24807">
        <v>0</v>
      </c>
      <c r="AJ24807">
        <v>0</v>
      </c>
      <c r="AK24807">
        <v>0</v>
      </c>
      <c r="AL24807">
        <v>0</v>
      </c>
      <c r="AM24807">
        <v>0</v>
      </c>
    </row>
    <row r="24808" spans="1:39" x14ac:dyDescent="0.45">
      <c r="A24808" t="s">
        <v>92945</v>
      </c>
      <c r="B24808" t="s">
        <v>92946</v>
      </c>
      <c r="C24808" t="s">
        <v>92947</v>
      </c>
      <c r="F24808" t="s">
        <v>8471</v>
      </c>
      <c r="G24808" t="s">
        <v>57</v>
      </c>
      <c r="H24808" t="s">
        <v>46</v>
      </c>
      <c r="I24808" t="s">
        <v>2223</v>
      </c>
      <c r="J24808" t="s">
        <v>2456</v>
      </c>
      <c r="K24808" t="s">
        <v>2456</v>
      </c>
      <c r="L24808">
        <v>1</v>
      </c>
      <c r="M24808" s="1">
        <v>41640</v>
      </c>
      <c r="N24808" s="2">
        <v>41640</v>
      </c>
      <c r="O24808" t="s">
        <v>84</v>
      </c>
      <c r="P24808">
        <v>2014</v>
      </c>
      <c r="Q24808" s="1">
        <v>41928</v>
      </c>
      <c r="R24808" s="1">
        <v>41928</v>
      </c>
      <c r="S24808">
        <v>0</v>
      </c>
      <c r="T24808">
        <v>13500000</v>
      </c>
      <c r="U24808">
        <v>0</v>
      </c>
      <c r="V24808">
        <v>0</v>
      </c>
      <c r="W24808">
        <v>0</v>
      </c>
      <c r="X24808">
        <v>0</v>
      </c>
      <c r="Y24808">
        <v>0</v>
      </c>
      <c r="Z24808">
        <v>0</v>
      </c>
      <c r="AA24808">
        <v>0</v>
      </c>
      <c r="AB24808">
        <v>0</v>
      </c>
      <c r="AC24808">
        <v>0</v>
      </c>
      <c r="AD24808">
        <v>0</v>
      </c>
      <c r="AE24808">
        <v>0</v>
      </c>
      <c r="AF24808">
        <v>0</v>
      </c>
      <c r="AG24808">
        <v>0</v>
      </c>
      <c r="AH24808">
        <v>0</v>
      </c>
      <c r="AI24808">
        <v>0</v>
      </c>
      <c r="AJ24808">
        <v>0</v>
      </c>
      <c r="AK24808">
        <v>0</v>
      </c>
      <c r="AL24808">
        <v>0</v>
      </c>
      <c r="AM24808">
        <v>0</v>
      </c>
    </row>
    <row r="24809" spans="1:39" x14ac:dyDescent="0.45">
      <c r="A24809" t="s">
        <v>92948</v>
      </c>
      <c r="B24809" t="s">
        <v>92949</v>
      </c>
      <c r="C24809" t="s">
        <v>92950</v>
      </c>
      <c r="D24809" t="s">
        <v>1474</v>
      </c>
      <c r="E24809" t="s">
        <v>1475</v>
      </c>
      <c r="F24809" t="s">
        <v>114</v>
      </c>
      <c r="G24809" t="s">
        <v>57</v>
      </c>
      <c r="H24809" t="s">
        <v>46</v>
      </c>
      <c r="I24809" t="s">
        <v>58</v>
      </c>
      <c r="J24809" t="s">
        <v>198</v>
      </c>
      <c r="K24809" t="s">
        <v>199</v>
      </c>
      <c r="L24809">
        <v>1</v>
      </c>
      <c r="M24809" s="1">
        <v>40909</v>
      </c>
      <c r="N24809" s="2">
        <v>40909</v>
      </c>
      <c r="O24809" t="s">
        <v>132</v>
      </c>
      <c r="P24809">
        <v>2012</v>
      </c>
      <c r="Q24809" s="1">
        <v>40940</v>
      </c>
      <c r="R24809" s="1">
        <v>40940</v>
      </c>
      <c r="S24809">
        <v>0</v>
      </c>
      <c r="T24809">
        <v>0</v>
      </c>
      <c r="U24809">
        <v>0</v>
      </c>
      <c r="V24809">
        <v>0</v>
      </c>
      <c r="W24809">
        <v>0</v>
      </c>
      <c r="X24809">
        <v>0</v>
      </c>
      <c r="Y24809">
        <v>0</v>
      </c>
      <c r="Z24809">
        <v>0</v>
      </c>
      <c r="AA24809">
        <v>0</v>
      </c>
      <c r="AB24809">
        <v>0</v>
      </c>
      <c r="AC24809">
        <v>0</v>
      </c>
      <c r="AD24809">
        <v>0</v>
      </c>
      <c r="AE24809">
        <v>0</v>
      </c>
      <c r="AF24809">
        <v>0</v>
      </c>
      <c r="AG24809">
        <v>0</v>
      </c>
      <c r="AH24809">
        <v>0</v>
      </c>
      <c r="AI24809">
        <v>0</v>
      </c>
      <c r="AJ24809">
        <v>0</v>
      </c>
      <c r="AK24809">
        <v>0</v>
      </c>
      <c r="AL24809">
        <v>0</v>
      </c>
      <c r="AM24809">
        <v>0</v>
      </c>
    </row>
    <row r="24810" spans="1:39" x14ac:dyDescent="0.45">
      <c r="A24810" t="s">
        <v>92951</v>
      </c>
      <c r="B24810" t="s">
        <v>92952</v>
      </c>
      <c r="C24810" t="s">
        <v>92953</v>
      </c>
      <c r="D24810" t="s">
        <v>154</v>
      </c>
      <c r="E24810" t="s">
        <v>155</v>
      </c>
      <c r="F24810" t="s">
        <v>92954</v>
      </c>
      <c r="G24810" t="s">
        <v>57</v>
      </c>
      <c r="H24810" t="s">
        <v>46</v>
      </c>
      <c r="I24810" t="s">
        <v>81</v>
      </c>
      <c r="J24810" t="s">
        <v>82</v>
      </c>
      <c r="K24810" t="s">
        <v>906</v>
      </c>
      <c r="L24810">
        <v>5</v>
      </c>
      <c r="Q24810" s="1">
        <v>40031</v>
      </c>
      <c r="R24810" s="1">
        <v>41646</v>
      </c>
      <c r="S24810">
        <v>0</v>
      </c>
      <c r="T24810">
        <v>5000000</v>
      </c>
      <c r="U24810">
        <v>0</v>
      </c>
      <c r="V24810">
        <v>0</v>
      </c>
      <c r="W24810">
        <v>0</v>
      </c>
      <c r="X24810">
        <v>0</v>
      </c>
      <c r="Y24810">
        <v>0</v>
      </c>
      <c r="Z24810">
        <v>0</v>
      </c>
      <c r="AA24810">
        <v>4055000</v>
      </c>
      <c r="AB24810">
        <v>0</v>
      </c>
      <c r="AC24810">
        <v>0</v>
      </c>
      <c r="AD24810">
        <v>0</v>
      </c>
      <c r="AE24810">
        <v>0</v>
      </c>
      <c r="AF24810">
        <v>0</v>
      </c>
      <c r="AG24810">
        <v>0</v>
      </c>
      <c r="AH24810">
        <v>0</v>
      </c>
      <c r="AI24810">
        <v>0</v>
      </c>
      <c r="AJ24810">
        <v>0</v>
      </c>
      <c r="AK24810">
        <v>0</v>
      </c>
      <c r="AL24810">
        <v>0</v>
      </c>
      <c r="AM24810">
        <v>0</v>
      </c>
    </row>
    <row r="24811" spans="1:39" x14ac:dyDescent="0.45">
      <c r="A24811" t="s">
        <v>92955</v>
      </c>
      <c r="B24811" t="s">
        <v>92956</v>
      </c>
      <c r="C24811" t="s">
        <v>92957</v>
      </c>
      <c r="D24811" t="s">
        <v>92958</v>
      </c>
      <c r="E24811" t="s">
        <v>1882</v>
      </c>
      <c r="F24811" t="s">
        <v>964</v>
      </c>
      <c r="G24811" t="s">
        <v>57</v>
      </c>
      <c r="L24811">
        <v>1</v>
      </c>
      <c r="M24811" s="1">
        <v>41500</v>
      </c>
      <c r="N24811" s="2">
        <v>41487</v>
      </c>
      <c r="O24811" t="s">
        <v>276</v>
      </c>
      <c r="P24811">
        <v>2013</v>
      </c>
      <c r="Q24811" s="1">
        <v>41921</v>
      </c>
      <c r="R24811" s="1">
        <v>41921</v>
      </c>
      <c r="S24811">
        <v>300000</v>
      </c>
      <c r="T24811">
        <v>0</v>
      </c>
      <c r="U24811">
        <v>0</v>
      </c>
      <c r="V24811">
        <v>0</v>
      </c>
      <c r="W24811">
        <v>0</v>
      </c>
      <c r="X24811">
        <v>0</v>
      </c>
      <c r="Y24811">
        <v>0</v>
      </c>
      <c r="Z24811">
        <v>0</v>
      </c>
      <c r="AA24811">
        <v>0</v>
      </c>
      <c r="AB24811">
        <v>0</v>
      </c>
      <c r="AC24811">
        <v>0</v>
      </c>
      <c r="AD24811">
        <v>0</v>
      </c>
      <c r="AE24811">
        <v>0</v>
      </c>
      <c r="AF24811">
        <v>0</v>
      </c>
      <c r="AG24811">
        <v>0</v>
      </c>
      <c r="AH24811">
        <v>0</v>
      </c>
      <c r="AI24811">
        <v>0</v>
      </c>
      <c r="AJ24811">
        <v>0</v>
      </c>
      <c r="AK24811">
        <v>0</v>
      </c>
      <c r="AL24811">
        <v>0</v>
      </c>
      <c r="AM24811">
        <v>0</v>
      </c>
    </row>
    <row r="24812" spans="1:39" x14ac:dyDescent="0.45">
      <c r="A24812" t="s">
        <v>92959</v>
      </c>
      <c r="B24812" t="s">
        <v>92960</v>
      </c>
      <c r="C24812" t="s">
        <v>92961</v>
      </c>
      <c r="D24812" t="s">
        <v>92962</v>
      </c>
      <c r="E24812" t="s">
        <v>1475</v>
      </c>
      <c r="F24812" t="s">
        <v>92963</v>
      </c>
      <c r="G24812" t="s">
        <v>57</v>
      </c>
      <c r="H24812" t="s">
        <v>122</v>
      </c>
      <c r="J24812" t="s">
        <v>123</v>
      </c>
      <c r="K24812" t="s">
        <v>123</v>
      </c>
      <c r="L24812">
        <v>5</v>
      </c>
      <c r="M24812" s="1">
        <v>39448</v>
      </c>
      <c r="N24812" s="2">
        <v>39448</v>
      </c>
      <c r="O24812" t="s">
        <v>181</v>
      </c>
      <c r="P24812">
        <v>2008</v>
      </c>
      <c r="Q24812" s="1">
        <v>41067</v>
      </c>
      <c r="R24812" s="1">
        <v>41627</v>
      </c>
      <c r="S24812">
        <v>0</v>
      </c>
      <c r="T24812">
        <v>31424480</v>
      </c>
      <c r="U24812">
        <v>0</v>
      </c>
      <c r="V24812">
        <v>1954159</v>
      </c>
      <c r="W24812">
        <v>0</v>
      </c>
      <c r="X24812">
        <v>0</v>
      </c>
      <c r="Y24812">
        <v>0</v>
      </c>
      <c r="Z24812">
        <v>0</v>
      </c>
      <c r="AA24812">
        <v>0</v>
      </c>
      <c r="AB24812">
        <v>0</v>
      </c>
      <c r="AC24812">
        <v>0</v>
      </c>
      <c r="AD24812">
        <v>0</v>
      </c>
      <c r="AE24812">
        <v>0</v>
      </c>
      <c r="AF24812">
        <v>0</v>
      </c>
      <c r="AG24812">
        <v>0</v>
      </c>
      <c r="AH24812">
        <v>10281530</v>
      </c>
      <c r="AI24812">
        <v>0</v>
      </c>
      <c r="AJ24812">
        <v>0</v>
      </c>
      <c r="AK24812">
        <v>0</v>
      </c>
      <c r="AL24812">
        <v>0</v>
      </c>
      <c r="AM24812">
        <v>0</v>
      </c>
    </row>
    <row r="24813" spans="1:39" x14ac:dyDescent="0.45">
      <c r="A24813" t="s">
        <v>92964</v>
      </c>
      <c r="B24813" t="s">
        <v>92965</v>
      </c>
      <c r="C24813" t="s">
        <v>92966</v>
      </c>
      <c r="D24813" t="s">
        <v>92967</v>
      </c>
      <c r="E24813" t="s">
        <v>462</v>
      </c>
      <c r="F24813" t="s">
        <v>6701</v>
      </c>
      <c r="G24813" t="s">
        <v>57</v>
      </c>
      <c r="H24813" t="s">
        <v>496</v>
      </c>
      <c r="J24813" t="s">
        <v>682</v>
      </c>
      <c r="K24813" t="s">
        <v>683</v>
      </c>
      <c r="L24813">
        <v>1</v>
      </c>
      <c r="Q24813" s="1">
        <v>41885</v>
      </c>
      <c r="R24813" s="1">
        <v>41885</v>
      </c>
      <c r="S24813">
        <v>0</v>
      </c>
      <c r="T24813">
        <v>27500000</v>
      </c>
      <c r="U24813">
        <v>0</v>
      </c>
      <c r="V24813">
        <v>0</v>
      </c>
      <c r="W24813">
        <v>0</v>
      </c>
      <c r="X24813">
        <v>0</v>
      </c>
      <c r="Y24813">
        <v>0</v>
      </c>
      <c r="Z24813">
        <v>0</v>
      </c>
      <c r="AA24813">
        <v>0</v>
      </c>
      <c r="AB24813">
        <v>0</v>
      </c>
      <c r="AC24813">
        <v>0</v>
      </c>
      <c r="AD24813">
        <v>0</v>
      </c>
      <c r="AE24813">
        <v>0</v>
      </c>
      <c r="AF24813">
        <v>0</v>
      </c>
      <c r="AG24813">
        <v>0</v>
      </c>
      <c r="AH24813">
        <v>0</v>
      </c>
      <c r="AI24813">
        <v>0</v>
      </c>
      <c r="AJ24813">
        <v>0</v>
      </c>
      <c r="AK24813">
        <v>0</v>
      </c>
      <c r="AL24813">
        <v>0</v>
      </c>
      <c r="AM24813">
        <v>0</v>
      </c>
    </row>
    <row r="24814" spans="1:39" x14ac:dyDescent="0.45">
      <c r="A24814" t="s">
        <v>92968</v>
      </c>
      <c r="B24814" t="s">
        <v>92969</v>
      </c>
      <c r="C24814" t="s">
        <v>92970</v>
      </c>
      <c r="D24814" t="s">
        <v>92971</v>
      </c>
      <c r="E24814" t="s">
        <v>13079</v>
      </c>
      <c r="F24814" t="s">
        <v>92972</v>
      </c>
      <c r="G24814" t="s">
        <v>57</v>
      </c>
      <c r="H24814" t="s">
        <v>46</v>
      </c>
      <c r="I24814" t="s">
        <v>58</v>
      </c>
      <c r="J24814" t="s">
        <v>198</v>
      </c>
      <c r="K24814" t="s">
        <v>295</v>
      </c>
      <c r="L24814">
        <v>3</v>
      </c>
      <c r="M24814" s="1">
        <v>37987</v>
      </c>
      <c r="N24814" s="2">
        <v>37987</v>
      </c>
      <c r="O24814" t="s">
        <v>452</v>
      </c>
      <c r="P24814">
        <v>2004</v>
      </c>
      <c r="Q24814" s="1">
        <v>40029</v>
      </c>
      <c r="R24814" s="1">
        <v>41802</v>
      </c>
      <c r="S24814">
        <v>0</v>
      </c>
      <c r="T24814">
        <v>9728889</v>
      </c>
      <c r="U24814">
        <v>0</v>
      </c>
      <c r="V24814">
        <v>0</v>
      </c>
      <c r="W24814">
        <v>0</v>
      </c>
      <c r="X24814">
        <v>150000</v>
      </c>
      <c r="Y24814">
        <v>0</v>
      </c>
      <c r="Z24814">
        <v>0</v>
      </c>
      <c r="AA24814">
        <v>0</v>
      </c>
      <c r="AB24814">
        <v>0</v>
      </c>
      <c r="AC24814">
        <v>0</v>
      </c>
      <c r="AD24814">
        <v>0</v>
      </c>
      <c r="AE24814">
        <v>0</v>
      </c>
      <c r="AF24814">
        <v>1500000</v>
      </c>
      <c r="AG24814">
        <v>8228889</v>
      </c>
      <c r="AH24814">
        <v>0</v>
      </c>
      <c r="AI24814">
        <v>0</v>
      </c>
      <c r="AJ24814">
        <v>0</v>
      </c>
      <c r="AK24814">
        <v>0</v>
      </c>
      <c r="AL24814">
        <v>0</v>
      </c>
      <c r="AM24814">
        <v>0</v>
      </c>
    </row>
    <row r="24815" spans="1:39" x14ac:dyDescent="0.45">
      <c r="A24815" t="s">
        <v>92973</v>
      </c>
      <c r="B24815" t="s">
        <v>92974</v>
      </c>
      <c r="C24815" t="s">
        <v>92975</v>
      </c>
      <c r="D24815" t="s">
        <v>774</v>
      </c>
      <c r="E24815" t="s">
        <v>775</v>
      </c>
      <c r="F24815" t="s">
        <v>73</v>
      </c>
      <c r="G24815" t="s">
        <v>57</v>
      </c>
      <c r="H24815" t="s">
        <v>46</v>
      </c>
      <c r="I24815" t="s">
        <v>178</v>
      </c>
      <c r="J24815" t="s">
        <v>179</v>
      </c>
      <c r="K24815" t="s">
        <v>2907</v>
      </c>
      <c r="L24815">
        <v>1</v>
      </c>
      <c r="M24815" s="1">
        <v>39083</v>
      </c>
      <c r="N24815" s="2">
        <v>39083</v>
      </c>
      <c r="O24815" t="s">
        <v>110</v>
      </c>
      <c r="P24815">
        <v>2007</v>
      </c>
      <c r="Q24815" s="1">
        <v>41257</v>
      </c>
      <c r="R24815" s="1">
        <v>41257</v>
      </c>
      <c r="S24815">
        <v>0</v>
      </c>
      <c r="T24815">
        <v>1500000</v>
      </c>
      <c r="U24815">
        <v>0</v>
      </c>
      <c r="V24815">
        <v>0</v>
      </c>
      <c r="W24815">
        <v>0</v>
      </c>
      <c r="X24815">
        <v>0</v>
      </c>
      <c r="Y24815">
        <v>0</v>
      </c>
      <c r="Z24815">
        <v>0</v>
      </c>
      <c r="AA24815">
        <v>0</v>
      </c>
      <c r="AB24815">
        <v>0</v>
      </c>
      <c r="AC24815">
        <v>0</v>
      </c>
      <c r="AD24815">
        <v>0</v>
      </c>
      <c r="AE24815">
        <v>0</v>
      </c>
      <c r="AF24815">
        <v>1500000</v>
      </c>
      <c r="AG24815">
        <v>0</v>
      </c>
      <c r="AH24815">
        <v>0</v>
      </c>
      <c r="AI24815">
        <v>0</v>
      </c>
      <c r="AJ24815">
        <v>0</v>
      </c>
      <c r="AK24815">
        <v>0</v>
      </c>
      <c r="AL24815">
        <v>0</v>
      </c>
      <c r="AM24815">
        <v>0</v>
      </c>
    </row>
    <row r="24816" spans="1:39" x14ac:dyDescent="0.45">
      <c r="A24816" t="s">
        <v>92976</v>
      </c>
      <c r="B24816" t="s">
        <v>92977</v>
      </c>
      <c r="C24816" t="s">
        <v>92978</v>
      </c>
      <c r="D24816" t="s">
        <v>774</v>
      </c>
      <c r="E24816" t="s">
        <v>775</v>
      </c>
      <c r="F24816" t="s">
        <v>92979</v>
      </c>
      <c r="G24816" t="s">
        <v>57</v>
      </c>
      <c r="H24816" t="s">
        <v>46</v>
      </c>
      <c r="I24816" t="s">
        <v>81</v>
      </c>
      <c r="J24816" t="s">
        <v>82</v>
      </c>
      <c r="K24816" t="s">
        <v>82</v>
      </c>
      <c r="L24816">
        <v>2</v>
      </c>
      <c r="Q24816" s="1">
        <v>40947</v>
      </c>
      <c r="R24816" s="1">
        <v>41702</v>
      </c>
      <c r="S24816">
        <v>0</v>
      </c>
      <c r="T24816">
        <v>0</v>
      </c>
      <c r="U24816">
        <v>0</v>
      </c>
      <c r="V24816">
        <v>0</v>
      </c>
      <c r="W24816">
        <v>0</v>
      </c>
      <c r="X24816">
        <v>200000000</v>
      </c>
      <c r="Y24816">
        <v>0</v>
      </c>
      <c r="Z24816">
        <v>0</v>
      </c>
      <c r="AA24816">
        <v>75000000</v>
      </c>
      <c r="AB24816">
        <v>0</v>
      </c>
      <c r="AC24816">
        <v>0</v>
      </c>
      <c r="AD24816">
        <v>0</v>
      </c>
      <c r="AE24816">
        <v>0</v>
      </c>
      <c r="AF24816">
        <v>0</v>
      </c>
      <c r="AG24816">
        <v>0</v>
      </c>
      <c r="AH24816">
        <v>0</v>
      </c>
      <c r="AI24816">
        <v>0</v>
      </c>
      <c r="AJ24816">
        <v>0</v>
      </c>
      <c r="AK24816">
        <v>0</v>
      </c>
      <c r="AL24816">
        <v>0</v>
      </c>
      <c r="AM24816">
        <v>0</v>
      </c>
    </row>
    <row r="24817" spans="1:39" x14ac:dyDescent="0.45">
      <c r="A24817" t="s">
        <v>92980</v>
      </c>
      <c r="B24817" t="s">
        <v>92981</v>
      </c>
      <c r="C24817" t="s">
        <v>92982</v>
      </c>
      <c r="D24817" t="s">
        <v>88</v>
      </c>
      <c r="E24817" t="s">
        <v>89</v>
      </c>
      <c r="F24817" s="3">
        <v>75000</v>
      </c>
      <c r="G24817" t="s">
        <v>57</v>
      </c>
      <c r="H24817" t="s">
        <v>46</v>
      </c>
      <c r="I24817" t="s">
        <v>81</v>
      </c>
      <c r="J24817" t="s">
        <v>1436</v>
      </c>
      <c r="K24817" t="s">
        <v>1436</v>
      </c>
      <c r="L24817">
        <v>1</v>
      </c>
      <c r="M24817" s="1">
        <v>39448</v>
      </c>
      <c r="N24817" s="2">
        <v>39448</v>
      </c>
      <c r="O24817" t="s">
        <v>181</v>
      </c>
      <c r="P24817">
        <v>2008</v>
      </c>
      <c r="Q24817" s="1">
        <v>40536</v>
      </c>
      <c r="R24817" s="1">
        <v>40536</v>
      </c>
      <c r="S24817">
        <v>0</v>
      </c>
      <c r="T24817">
        <v>0</v>
      </c>
      <c r="U24817">
        <v>0</v>
      </c>
      <c r="V24817">
        <v>0</v>
      </c>
      <c r="W24817">
        <v>0</v>
      </c>
      <c r="X24817">
        <v>75000</v>
      </c>
      <c r="Y24817">
        <v>0</v>
      </c>
      <c r="Z24817">
        <v>0</v>
      </c>
      <c r="AA24817">
        <v>0</v>
      </c>
      <c r="AB24817">
        <v>0</v>
      </c>
      <c r="AC24817">
        <v>0</v>
      </c>
      <c r="AD24817">
        <v>0</v>
      </c>
      <c r="AE24817">
        <v>0</v>
      </c>
      <c r="AF24817">
        <v>0</v>
      </c>
      <c r="AG24817">
        <v>0</v>
      </c>
      <c r="AH24817">
        <v>0</v>
      </c>
      <c r="AI24817">
        <v>0</v>
      </c>
      <c r="AJ24817">
        <v>0</v>
      </c>
      <c r="AK24817">
        <v>0</v>
      </c>
      <c r="AL24817">
        <v>0</v>
      </c>
      <c r="AM24817">
        <v>0</v>
      </c>
    </row>
    <row r="24818" spans="1:39" x14ac:dyDescent="0.45">
      <c r="A24818" t="s">
        <v>92983</v>
      </c>
      <c r="B24818" t="s">
        <v>92984</v>
      </c>
      <c r="C24818" t="s">
        <v>92985</v>
      </c>
      <c r="D24818" t="s">
        <v>92986</v>
      </c>
      <c r="E24818" t="s">
        <v>89</v>
      </c>
      <c r="F24818" t="s">
        <v>92987</v>
      </c>
      <c r="G24818" t="s">
        <v>57</v>
      </c>
      <c r="H24818" t="s">
        <v>1414</v>
      </c>
      <c r="J24818" t="s">
        <v>1415</v>
      </c>
      <c r="K24818" t="s">
        <v>1415</v>
      </c>
      <c r="L24818">
        <v>2</v>
      </c>
      <c r="M24818" s="1">
        <v>39797</v>
      </c>
      <c r="N24818" s="2">
        <v>39783</v>
      </c>
      <c r="O24818" t="s">
        <v>872</v>
      </c>
      <c r="P24818">
        <v>2008</v>
      </c>
      <c r="Q24818" s="1">
        <v>39448</v>
      </c>
      <c r="R24818" s="1">
        <v>41731</v>
      </c>
      <c r="S24818">
        <v>89256</v>
      </c>
      <c r="T24818">
        <v>4362414</v>
      </c>
      <c r="U24818">
        <v>0</v>
      </c>
      <c r="V24818">
        <v>0</v>
      </c>
      <c r="W24818">
        <v>0</v>
      </c>
      <c r="X24818">
        <v>0</v>
      </c>
      <c r="Y24818">
        <v>0</v>
      </c>
      <c r="Z24818">
        <v>0</v>
      </c>
      <c r="AA24818">
        <v>0</v>
      </c>
      <c r="AB24818">
        <v>0</v>
      </c>
      <c r="AC24818">
        <v>0</v>
      </c>
      <c r="AD24818">
        <v>0</v>
      </c>
      <c r="AE24818">
        <v>0</v>
      </c>
      <c r="AF24818">
        <v>0</v>
      </c>
      <c r="AG24818">
        <v>0</v>
      </c>
      <c r="AH24818">
        <v>0</v>
      </c>
      <c r="AI24818">
        <v>0</v>
      </c>
      <c r="AJ24818">
        <v>0</v>
      </c>
      <c r="AK24818">
        <v>0</v>
      </c>
      <c r="AL24818">
        <v>0</v>
      </c>
      <c r="AM24818">
        <v>0</v>
      </c>
    </row>
    <row r="24819" spans="1:39" x14ac:dyDescent="0.45">
      <c r="A24819" t="s">
        <v>92988</v>
      </c>
      <c r="B24819" t="s">
        <v>92989</v>
      </c>
      <c r="C24819" t="s">
        <v>92990</v>
      </c>
      <c r="D24819" t="s">
        <v>92991</v>
      </c>
      <c r="E24819" t="s">
        <v>4635</v>
      </c>
      <c r="F24819" t="s">
        <v>2557</v>
      </c>
      <c r="G24819" t="s">
        <v>57</v>
      </c>
      <c r="H24819" t="s">
        <v>46</v>
      </c>
      <c r="I24819" t="s">
        <v>1298</v>
      </c>
      <c r="J24819" t="s">
        <v>1299</v>
      </c>
      <c r="K24819" t="s">
        <v>12229</v>
      </c>
      <c r="L24819">
        <v>2</v>
      </c>
      <c r="M24819" s="1">
        <v>39845</v>
      </c>
      <c r="N24819" s="2">
        <v>39845</v>
      </c>
      <c r="O24819" t="s">
        <v>188</v>
      </c>
      <c r="P24819">
        <v>2009</v>
      </c>
      <c r="Q24819" s="1">
        <v>40750</v>
      </c>
      <c r="R24819" s="1">
        <v>41788</v>
      </c>
      <c r="S24819">
        <v>1000000</v>
      </c>
      <c r="T24819">
        <v>5000000</v>
      </c>
      <c r="U24819">
        <v>0</v>
      </c>
      <c r="V24819">
        <v>0</v>
      </c>
      <c r="W24819">
        <v>0</v>
      </c>
      <c r="X24819">
        <v>0</v>
      </c>
      <c r="Y24819">
        <v>0</v>
      </c>
      <c r="Z24819">
        <v>0</v>
      </c>
      <c r="AA24819">
        <v>0</v>
      </c>
      <c r="AB24819">
        <v>0</v>
      </c>
      <c r="AC24819">
        <v>0</v>
      </c>
      <c r="AD24819">
        <v>0</v>
      </c>
      <c r="AE24819">
        <v>0</v>
      </c>
      <c r="AF24819">
        <v>5000000</v>
      </c>
      <c r="AG24819">
        <v>0</v>
      </c>
      <c r="AH24819">
        <v>0</v>
      </c>
      <c r="AI24819">
        <v>0</v>
      </c>
      <c r="AJ24819">
        <v>0</v>
      </c>
      <c r="AK24819">
        <v>0</v>
      </c>
      <c r="AL24819">
        <v>0</v>
      </c>
      <c r="AM24819">
        <v>0</v>
      </c>
    </row>
    <row r="24820" spans="1:39" x14ac:dyDescent="0.45">
      <c r="A24820" t="s">
        <v>92992</v>
      </c>
      <c r="B24820" t="s">
        <v>92993</v>
      </c>
      <c r="C24820" t="s">
        <v>92994</v>
      </c>
      <c r="D24820" t="s">
        <v>75793</v>
      </c>
      <c r="E24820" t="s">
        <v>89</v>
      </c>
      <c r="F24820" t="s">
        <v>3962</v>
      </c>
      <c r="G24820" t="s">
        <v>101</v>
      </c>
      <c r="H24820" t="s">
        <v>46</v>
      </c>
      <c r="I24820" t="s">
        <v>58</v>
      </c>
      <c r="J24820" t="s">
        <v>198</v>
      </c>
      <c r="K24820" t="s">
        <v>1623</v>
      </c>
      <c r="L24820">
        <v>1</v>
      </c>
      <c r="M24820" s="1">
        <v>38353</v>
      </c>
      <c r="N24820" s="2">
        <v>38353</v>
      </c>
      <c r="O24820" t="s">
        <v>464</v>
      </c>
      <c r="P24820">
        <v>2005</v>
      </c>
      <c r="Q24820" s="1">
        <v>39295</v>
      </c>
      <c r="R24820" s="1">
        <v>39295</v>
      </c>
      <c r="S24820">
        <v>0</v>
      </c>
      <c r="T24820">
        <v>15600000</v>
      </c>
      <c r="U24820">
        <v>0</v>
      </c>
      <c r="V24820">
        <v>0</v>
      </c>
      <c r="W24820">
        <v>0</v>
      </c>
      <c r="X24820">
        <v>0</v>
      </c>
      <c r="Y24820">
        <v>0</v>
      </c>
      <c r="Z24820">
        <v>0</v>
      </c>
      <c r="AA24820">
        <v>0</v>
      </c>
      <c r="AB24820">
        <v>0</v>
      </c>
      <c r="AC24820">
        <v>0</v>
      </c>
      <c r="AD24820">
        <v>0</v>
      </c>
      <c r="AE24820">
        <v>0</v>
      </c>
      <c r="AF24820">
        <v>15600000</v>
      </c>
      <c r="AG24820">
        <v>0</v>
      </c>
      <c r="AH24820">
        <v>0</v>
      </c>
      <c r="AI24820">
        <v>0</v>
      </c>
      <c r="AJ24820">
        <v>0</v>
      </c>
      <c r="AK24820">
        <v>0</v>
      </c>
      <c r="AL24820">
        <v>0</v>
      </c>
      <c r="AM24820">
        <v>0</v>
      </c>
    </row>
    <row r="24821" spans="1:39" x14ac:dyDescent="0.45">
      <c r="A24821" t="s">
        <v>92995</v>
      </c>
      <c r="B24821" t="s">
        <v>92996</v>
      </c>
      <c r="C24821" t="s">
        <v>92997</v>
      </c>
      <c r="F24821" s="3">
        <v>15000</v>
      </c>
      <c r="G24821" t="s">
        <v>57</v>
      </c>
      <c r="H24821" t="s">
        <v>4214</v>
      </c>
      <c r="J24821" t="s">
        <v>4215</v>
      </c>
      <c r="K24821" t="s">
        <v>4215</v>
      </c>
      <c r="L24821">
        <v>1</v>
      </c>
      <c r="M24821" s="1">
        <v>41883</v>
      </c>
      <c r="N24821" s="2">
        <v>41883</v>
      </c>
      <c r="O24821" t="s">
        <v>243</v>
      </c>
      <c r="P24821">
        <v>2014</v>
      </c>
      <c r="Q24821" s="1">
        <v>41943</v>
      </c>
      <c r="R24821" s="1">
        <v>41943</v>
      </c>
      <c r="S24821">
        <v>15000</v>
      </c>
      <c r="T24821">
        <v>0</v>
      </c>
      <c r="U24821">
        <v>0</v>
      </c>
      <c r="V24821">
        <v>0</v>
      </c>
      <c r="W24821">
        <v>0</v>
      </c>
      <c r="X24821">
        <v>0</v>
      </c>
      <c r="Y24821">
        <v>0</v>
      </c>
      <c r="Z24821">
        <v>0</v>
      </c>
      <c r="AA24821">
        <v>0</v>
      </c>
      <c r="AB24821">
        <v>0</v>
      </c>
      <c r="AC24821">
        <v>0</v>
      </c>
      <c r="AD24821">
        <v>0</v>
      </c>
      <c r="AE24821">
        <v>0</v>
      </c>
      <c r="AF24821">
        <v>0</v>
      </c>
      <c r="AG24821">
        <v>0</v>
      </c>
      <c r="AH24821">
        <v>0</v>
      </c>
      <c r="AI24821">
        <v>0</v>
      </c>
      <c r="AJ24821">
        <v>0</v>
      </c>
      <c r="AK24821">
        <v>0</v>
      </c>
      <c r="AL24821">
        <v>0</v>
      </c>
      <c r="AM24821">
        <v>0</v>
      </c>
    </row>
    <row r="24822" spans="1:39" x14ac:dyDescent="0.45">
      <c r="A24822" t="s">
        <v>92998</v>
      </c>
      <c r="B24822" t="s">
        <v>92999</v>
      </c>
      <c r="C24822" t="s">
        <v>93000</v>
      </c>
      <c r="F24822" t="s">
        <v>114</v>
      </c>
      <c r="G24822" t="s">
        <v>57</v>
      </c>
      <c r="H24822" t="s">
        <v>46</v>
      </c>
      <c r="I24822" t="s">
        <v>526</v>
      </c>
      <c r="J24822" t="s">
        <v>527</v>
      </c>
      <c r="K24822" t="s">
        <v>527</v>
      </c>
      <c r="L24822">
        <v>1</v>
      </c>
      <c r="M24822" s="1">
        <v>41275</v>
      </c>
      <c r="N24822" s="2">
        <v>41275</v>
      </c>
      <c r="O24822" t="s">
        <v>164</v>
      </c>
      <c r="P24822">
        <v>2013</v>
      </c>
      <c r="Q24822" s="1">
        <v>41368</v>
      </c>
      <c r="R24822" s="1">
        <v>41368</v>
      </c>
      <c r="S24822">
        <v>0</v>
      </c>
      <c r="T24822">
        <v>0</v>
      </c>
      <c r="U24822">
        <v>0</v>
      </c>
      <c r="V24822">
        <v>0</v>
      </c>
      <c r="W24822">
        <v>0</v>
      </c>
      <c r="X24822">
        <v>0</v>
      </c>
      <c r="Y24822">
        <v>0</v>
      </c>
      <c r="Z24822">
        <v>0</v>
      </c>
      <c r="AA24822">
        <v>0</v>
      </c>
      <c r="AB24822">
        <v>0</v>
      </c>
      <c r="AC24822">
        <v>0</v>
      </c>
      <c r="AD24822">
        <v>0</v>
      </c>
      <c r="AE24822">
        <v>0</v>
      </c>
      <c r="AF24822">
        <v>0</v>
      </c>
      <c r="AG24822">
        <v>0</v>
      </c>
      <c r="AH24822">
        <v>0</v>
      </c>
      <c r="AI24822">
        <v>0</v>
      </c>
      <c r="AJ24822">
        <v>0</v>
      </c>
      <c r="AK24822">
        <v>0</v>
      </c>
      <c r="AL24822">
        <v>0</v>
      </c>
      <c r="AM24822">
        <v>0</v>
      </c>
    </row>
    <row r="24823" spans="1:39" x14ac:dyDescent="0.45">
      <c r="A24823" t="s">
        <v>93001</v>
      </c>
      <c r="B24823" t="s">
        <v>93002</v>
      </c>
      <c r="C24823" t="s">
        <v>93003</v>
      </c>
      <c r="D24823" t="s">
        <v>2191</v>
      </c>
      <c r="E24823" t="s">
        <v>2192</v>
      </c>
      <c r="F24823" t="s">
        <v>14021</v>
      </c>
      <c r="G24823" t="s">
        <v>57</v>
      </c>
      <c r="H24823" t="s">
        <v>46</v>
      </c>
      <c r="I24823" t="s">
        <v>81</v>
      </c>
      <c r="J24823" t="s">
        <v>82</v>
      </c>
      <c r="K24823" t="s">
        <v>2742</v>
      </c>
      <c r="L24823">
        <v>1</v>
      </c>
      <c r="M24823" s="1">
        <v>36526</v>
      </c>
      <c r="N24823" s="2">
        <v>36526</v>
      </c>
      <c r="O24823" t="s">
        <v>255</v>
      </c>
      <c r="P24823">
        <v>2000</v>
      </c>
      <c r="Q24823" s="1">
        <v>40121</v>
      </c>
      <c r="R24823" s="1">
        <v>40121</v>
      </c>
      <c r="S24823">
        <v>0</v>
      </c>
      <c r="T24823">
        <v>2250000</v>
      </c>
      <c r="U24823">
        <v>0</v>
      </c>
      <c r="V24823">
        <v>0</v>
      </c>
      <c r="W24823">
        <v>0</v>
      </c>
      <c r="X24823">
        <v>0</v>
      </c>
      <c r="Y24823">
        <v>0</v>
      </c>
      <c r="Z24823">
        <v>0</v>
      </c>
      <c r="AA24823">
        <v>0</v>
      </c>
      <c r="AB24823">
        <v>0</v>
      </c>
      <c r="AC24823">
        <v>0</v>
      </c>
      <c r="AD24823">
        <v>0</v>
      </c>
      <c r="AE24823">
        <v>0</v>
      </c>
      <c r="AF24823">
        <v>0</v>
      </c>
      <c r="AG24823">
        <v>0</v>
      </c>
      <c r="AH24823">
        <v>0</v>
      </c>
      <c r="AI24823">
        <v>0</v>
      </c>
      <c r="AJ24823">
        <v>0</v>
      </c>
      <c r="AK24823">
        <v>0</v>
      </c>
      <c r="AL24823">
        <v>0</v>
      </c>
      <c r="AM24823">
        <v>0</v>
      </c>
    </row>
    <row r="24824" spans="1:39" x14ac:dyDescent="0.45">
      <c r="A24824" t="s">
        <v>93004</v>
      </c>
      <c r="B24824" t="s">
        <v>93005</v>
      </c>
      <c r="C24824" t="s">
        <v>93006</v>
      </c>
      <c r="D24824" t="s">
        <v>93007</v>
      </c>
      <c r="E24824" t="s">
        <v>31433</v>
      </c>
      <c r="F24824" t="s">
        <v>93008</v>
      </c>
      <c r="G24824" t="s">
        <v>57</v>
      </c>
      <c r="H24824" t="s">
        <v>46</v>
      </c>
      <c r="I24824" t="s">
        <v>299</v>
      </c>
      <c r="J24824" t="s">
        <v>300</v>
      </c>
      <c r="K24824" t="s">
        <v>369</v>
      </c>
      <c r="L24824">
        <v>4</v>
      </c>
      <c r="M24824" s="1">
        <v>40299</v>
      </c>
      <c r="N24824" s="2">
        <v>40299</v>
      </c>
      <c r="O24824" t="s">
        <v>1166</v>
      </c>
      <c r="P24824">
        <v>2010</v>
      </c>
      <c r="Q24824" s="1">
        <v>40909</v>
      </c>
      <c r="R24824" s="1">
        <v>41905</v>
      </c>
      <c r="S24824">
        <v>0</v>
      </c>
      <c r="T24824">
        <v>34213869</v>
      </c>
      <c r="U24824">
        <v>0</v>
      </c>
      <c r="V24824">
        <v>0</v>
      </c>
      <c r="W24824">
        <v>0</v>
      </c>
      <c r="X24824">
        <v>0</v>
      </c>
      <c r="Y24824">
        <v>0</v>
      </c>
      <c r="Z24824">
        <v>0</v>
      </c>
      <c r="AA24824">
        <v>0</v>
      </c>
      <c r="AB24824">
        <v>0</v>
      </c>
      <c r="AC24824">
        <v>0</v>
      </c>
      <c r="AD24824">
        <v>0</v>
      </c>
      <c r="AE24824">
        <v>0</v>
      </c>
      <c r="AF24824">
        <v>0</v>
      </c>
      <c r="AG24824">
        <v>15000000</v>
      </c>
      <c r="AH24824">
        <v>0</v>
      </c>
      <c r="AI24824">
        <v>0</v>
      </c>
      <c r="AJ24824">
        <v>0</v>
      </c>
      <c r="AK24824">
        <v>0</v>
      </c>
      <c r="AL24824">
        <v>0</v>
      </c>
      <c r="AM24824">
        <v>0</v>
      </c>
    </row>
    <row r="24825" spans="1:39" x14ac:dyDescent="0.45">
      <c r="A24825" t="s">
        <v>93009</v>
      </c>
      <c r="B24825" t="s">
        <v>93010</v>
      </c>
      <c r="C24825" t="s">
        <v>93011</v>
      </c>
      <c r="D24825" t="s">
        <v>88</v>
      </c>
      <c r="E24825" t="s">
        <v>89</v>
      </c>
      <c r="F24825" t="s">
        <v>2573</v>
      </c>
      <c r="G24825" t="s">
        <v>57</v>
      </c>
      <c r="H24825" t="s">
        <v>715</v>
      </c>
      <c r="J24825" t="s">
        <v>12196</v>
      </c>
      <c r="K24825" t="s">
        <v>28091</v>
      </c>
      <c r="L24825">
        <v>4</v>
      </c>
      <c r="M24825" s="1">
        <v>37987</v>
      </c>
      <c r="N24825" s="2">
        <v>37987</v>
      </c>
      <c r="O24825" t="s">
        <v>452</v>
      </c>
      <c r="P24825">
        <v>2004</v>
      </c>
      <c r="Q24825" s="1">
        <v>38353</v>
      </c>
      <c r="R24825" s="1">
        <v>40254</v>
      </c>
      <c r="S24825">
        <v>0</v>
      </c>
      <c r="T24825">
        <v>40000000</v>
      </c>
      <c r="U24825">
        <v>0</v>
      </c>
      <c r="V24825">
        <v>0</v>
      </c>
      <c r="W24825">
        <v>0</v>
      </c>
      <c r="X24825">
        <v>0</v>
      </c>
      <c r="Y24825">
        <v>0</v>
      </c>
      <c r="Z24825">
        <v>0</v>
      </c>
      <c r="AA24825">
        <v>0</v>
      </c>
      <c r="AB24825">
        <v>0</v>
      </c>
      <c r="AC24825">
        <v>0</v>
      </c>
      <c r="AD24825">
        <v>0</v>
      </c>
      <c r="AE24825">
        <v>0</v>
      </c>
      <c r="AF24825">
        <v>0</v>
      </c>
      <c r="AG24825">
        <v>12000000</v>
      </c>
      <c r="AH24825">
        <v>18000000</v>
      </c>
      <c r="AI24825">
        <v>0</v>
      </c>
      <c r="AJ24825">
        <v>0</v>
      </c>
      <c r="AK24825">
        <v>0</v>
      </c>
      <c r="AL24825">
        <v>0</v>
      </c>
      <c r="AM24825">
        <v>0</v>
      </c>
    </row>
    <row r="24826" spans="1:39" x14ac:dyDescent="0.45">
      <c r="A24826" t="s">
        <v>93012</v>
      </c>
      <c r="B24826" t="s">
        <v>93013</v>
      </c>
      <c r="C24826" t="s">
        <v>93014</v>
      </c>
      <c r="D24826" t="s">
        <v>4664</v>
      </c>
      <c r="E24826" t="s">
        <v>578</v>
      </c>
      <c r="F24826" t="s">
        <v>93015</v>
      </c>
      <c r="G24826" t="s">
        <v>45</v>
      </c>
      <c r="H24826" t="s">
        <v>46</v>
      </c>
      <c r="I24826" t="s">
        <v>1388</v>
      </c>
      <c r="J24826" t="s">
        <v>641</v>
      </c>
      <c r="K24826" t="s">
        <v>3352</v>
      </c>
      <c r="L24826">
        <v>3</v>
      </c>
      <c r="M24826" s="1">
        <v>36161</v>
      </c>
      <c r="N24826" s="2">
        <v>36161</v>
      </c>
      <c r="O24826" t="s">
        <v>1121</v>
      </c>
      <c r="P24826">
        <v>1999</v>
      </c>
      <c r="Q24826" s="1">
        <v>39786</v>
      </c>
      <c r="R24826" s="1">
        <v>40714</v>
      </c>
      <c r="S24826">
        <v>0</v>
      </c>
      <c r="T24826">
        <v>18734312</v>
      </c>
      <c r="U24826">
        <v>0</v>
      </c>
      <c r="V24826">
        <v>0</v>
      </c>
      <c r="W24826">
        <v>0</v>
      </c>
      <c r="X24826">
        <v>0</v>
      </c>
      <c r="Y24826">
        <v>0</v>
      </c>
      <c r="Z24826">
        <v>0</v>
      </c>
      <c r="AA24826">
        <v>0</v>
      </c>
      <c r="AB24826">
        <v>0</v>
      </c>
      <c r="AC24826">
        <v>0</v>
      </c>
      <c r="AD24826">
        <v>0</v>
      </c>
      <c r="AE24826">
        <v>0</v>
      </c>
      <c r="AF24826">
        <v>0</v>
      </c>
      <c r="AG24826">
        <v>0</v>
      </c>
      <c r="AH24826">
        <v>8800000</v>
      </c>
      <c r="AI24826">
        <v>4500000</v>
      </c>
      <c r="AJ24826">
        <v>0</v>
      </c>
      <c r="AK24826">
        <v>0</v>
      </c>
      <c r="AL24826">
        <v>0</v>
      </c>
      <c r="AM24826">
        <v>0</v>
      </c>
    </row>
    <row r="24827" spans="1:39" x14ac:dyDescent="0.45">
      <c r="A24827" t="s">
        <v>93016</v>
      </c>
      <c r="B24827" t="s">
        <v>93017</v>
      </c>
      <c r="C24827" t="s">
        <v>93018</v>
      </c>
      <c r="D24827" t="s">
        <v>1343</v>
      </c>
      <c r="E24827" t="s">
        <v>1344</v>
      </c>
      <c r="F24827" t="s">
        <v>93019</v>
      </c>
      <c r="G24827" t="s">
        <v>57</v>
      </c>
      <c r="H24827" t="s">
        <v>46</v>
      </c>
      <c r="I24827" t="s">
        <v>58</v>
      </c>
      <c r="J24827" t="s">
        <v>198</v>
      </c>
      <c r="K24827" t="s">
        <v>731</v>
      </c>
      <c r="L24827">
        <v>3</v>
      </c>
      <c r="Q24827" s="1">
        <v>39021</v>
      </c>
      <c r="R24827" s="1">
        <v>40596</v>
      </c>
      <c r="S24827">
        <v>0</v>
      </c>
      <c r="T24827">
        <v>5530177</v>
      </c>
      <c r="U24827">
        <v>0</v>
      </c>
      <c r="V24827">
        <v>0</v>
      </c>
      <c r="W24827">
        <v>0</v>
      </c>
      <c r="X24827">
        <v>979850</v>
      </c>
      <c r="Y24827">
        <v>0</v>
      </c>
      <c r="Z24827">
        <v>0</v>
      </c>
      <c r="AA24827">
        <v>0</v>
      </c>
      <c r="AB24827">
        <v>0</v>
      </c>
      <c r="AC24827">
        <v>0</v>
      </c>
      <c r="AD24827">
        <v>0</v>
      </c>
      <c r="AE24827">
        <v>0</v>
      </c>
      <c r="AF24827">
        <v>0</v>
      </c>
      <c r="AG24827">
        <v>2500000</v>
      </c>
      <c r="AH24827">
        <v>0</v>
      </c>
      <c r="AI24827">
        <v>0</v>
      </c>
      <c r="AJ24827">
        <v>0</v>
      </c>
      <c r="AK24827">
        <v>0</v>
      </c>
      <c r="AL24827">
        <v>0</v>
      </c>
      <c r="AM24827">
        <v>0</v>
      </c>
    </row>
    <row r="24828" spans="1:39" x14ac:dyDescent="0.45">
      <c r="A24828" t="s">
        <v>93020</v>
      </c>
      <c r="B24828" t="s">
        <v>93021</v>
      </c>
      <c r="D24828" t="s">
        <v>1757</v>
      </c>
      <c r="E24828" t="s">
        <v>1758</v>
      </c>
      <c r="F24828" t="s">
        <v>714</v>
      </c>
      <c r="G24828" t="s">
        <v>57</v>
      </c>
      <c r="H24828" t="s">
        <v>46</v>
      </c>
      <c r="I24828" t="s">
        <v>352</v>
      </c>
      <c r="J24828" t="s">
        <v>353</v>
      </c>
      <c r="K24828" t="s">
        <v>353</v>
      </c>
      <c r="L24828">
        <v>1</v>
      </c>
      <c r="Q24828" s="1">
        <v>41120</v>
      </c>
      <c r="R24828" s="1">
        <v>41120</v>
      </c>
      <c r="S24828">
        <v>0</v>
      </c>
      <c r="T24828">
        <v>250000</v>
      </c>
      <c r="U24828">
        <v>0</v>
      </c>
      <c r="V24828">
        <v>0</v>
      </c>
      <c r="W24828">
        <v>0</v>
      </c>
      <c r="X24828">
        <v>0</v>
      </c>
      <c r="Y24828">
        <v>0</v>
      </c>
      <c r="Z24828">
        <v>0</v>
      </c>
      <c r="AA24828">
        <v>0</v>
      </c>
      <c r="AB24828">
        <v>0</v>
      </c>
      <c r="AC24828">
        <v>0</v>
      </c>
      <c r="AD24828">
        <v>0</v>
      </c>
      <c r="AE24828">
        <v>0</v>
      </c>
      <c r="AF24828">
        <v>0</v>
      </c>
      <c r="AG24828">
        <v>0</v>
      </c>
      <c r="AH24828">
        <v>0</v>
      </c>
      <c r="AI24828">
        <v>0</v>
      </c>
      <c r="AJ24828">
        <v>0</v>
      </c>
      <c r="AK24828">
        <v>0</v>
      </c>
      <c r="AL24828">
        <v>0</v>
      </c>
      <c r="AM24828">
        <v>0</v>
      </c>
    </row>
    <row r="24829" spans="1:39" x14ac:dyDescent="0.45">
      <c r="A24829" t="s">
        <v>93022</v>
      </c>
      <c r="B24829" t="s">
        <v>93023</v>
      </c>
      <c r="C24829" t="s">
        <v>93024</v>
      </c>
      <c r="D24829" t="s">
        <v>93025</v>
      </c>
      <c r="E24829" t="s">
        <v>4804</v>
      </c>
      <c r="F24829" t="s">
        <v>93026</v>
      </c>
      <c r="G24829" t="s">
        <v>57</v>
      </c>
      <c r="H24829" t="s">
        <v>46</v>
      </c>
      <c r="I24829" t="s">
        <v>58</v>
      </c>
      <c r="J24829" t="s">
        <v>198</v>
      </c>
      <c r="K24829" t="s">
        <v>1247</v>
      </c>
      <c r="L24829">
        <v>6</v>
      </c>
      <c r="M24829" s="1">
        <v>39083</v>
      </c>
      <c r="N24829" s="2">
        <v>39083</v>
      </c>
      <c r="O24829" t="s">
        <v>110</v>
      </c>
      <c r="P24829">
        <v>2007</v>
      </c>
      <c r="Q24829" s="1">
        <v>39840</v>
      </c>
      <c r="R24829" s="1">
        <v>41865</v>
      </c>
      <c r="S24829">
        <v>0</v>
      </c>
      <c r="T24829">
        <v>33999999</v>
      </c>
      <c r="U24829">
        <v>0</v>
      </c>
      <c r="V24829">
        <v>0</v>
      </c>
      <c r="W24829">
        <v>0</v>
      </c>
      <c r="X24829">
        <v>0</v>
      </c>
      <c r="Y24829">
        <v>0</v>
      </c>
      <c r="Z24829">
        <v>0</v>
      </c>
      <c r="AA24829">
        <v>5999999</v>
      </c>
      <c r="AB24829">
        <v>0</v>
      </c>
      <c r="AC24829">
        <v>0</v>
      </c>
      <c r="AD24829">
        <v>0</v>
      </c>
      <c r="AE24829">
        <v>0</v>
      </c>
      <c r="AF24829">
        <v>6000000</v>
      </c>
      <c r="AG24829">
        <v>10000000</v>
      </c>
      <c r="AH24829">
        <v>10000000</v>
      </c>
      <c r="AI24829">
        <v>0</v>
      </c>
      <c r="AJ24829">
        <v>0</v>
      </c>
      <c r="AK24829">
        <v>0</v>
      </c>
      <c r="AL24829">
        <v>0</v>
      </c>
      <c r="AM24829">
        <v>0</v>
      </c>
    </row>
    <row r="24830" spans="1:39" x14ac:dyDescent="0.45">
      <c r="A24830" t="s">
        <v>93027</v>
      </c>
      <c r="B24830" t="s">
        <v>93028</v>
      </c>
      <c r="C24830" t="s">
        <v>93029</v>
      </c>
      <c r="D24830" t="s">
        <v>88</v>
      </c>
      <c r="E24830" t="s">
        <v>89</v>
      </c>
      <c r="F24830" t="s">
        <v>93030</v>
      </c>
      <c r="G24830" t="s">
        <v>45</v>
      </c>
      <c r="H24830" t="s">
        <v>787</v>
      </c>
      <c r="J24830" t="s">
        <v>788</v>
      </c>
      <c r="K24830" t="s">
        <v>788</v>
      </c>
      <c r="L24830">
        <v>1</v>
      </c>
      <c r="M24830" s="1">
        <v>39955</v>
      </c>
      <c r="N24830" s="2">
        <v>39934</v>
      </c>
      <c r="O24830" t="s">
        <v>269</v>
      </c>
      <c r="P24830">
        <v>2009</v>
      </c>
      <c r="Q24830" s="1">
        <v>40794</v>
      </c>
      <c r="R24830" s="1">
        <v>40794</v>
      </c>
      <c r="S24830">
        <v>0</v>
      </c>
      <c r="T24830">
        <v>2106600</v>
      </c>
      <c r="U24830">
        <v>0</v>
      </c>
      <c r="V24830">
        <v>0</v>
      </c>
      <c r="W24830">
        <v>0</v>
      </c>
      <c r="X24830">
        <v>0</v>
      </c>
      <c r="Y24830">
        <v>0</v>
      </c>
      <c r="Z24830">
        <v>0</v>
      </c>
      <c r="AA24830">
        <v>0</v>
      </c>
      <c r="AB24830">
        <v>0</v>
      </c>
      <c r="AC24830">
        <v>0</v>
      </c>
      <c r="AD24830">
        <v>0</v>
      </c>
      <c r="AE24830">
        <v>0</v>
      </c>
      <c r="AF24830">
        <v>0</v>
      </c>
      <c r="AG24830">
        <v>0</v>
      </c>
      <c r="AH24830">
        <v>0</v>
      </c>
      <c r="AI24830">
        <v>0</v>
      </c>
      <c r="AJ24830">
        <v>0</v>
      </c>
      <c r="AK24830">
        <v>0</v>
      </c>
      <c r="AL24830">
        <v>0</v>
      </c>
      <c r="AM24830">
        <v>0</v>
      </c>
    </row>
    <row r="24831" spans="1:39" x14ac:dyDescent="0.45">
      <c r="A24831" t="s">
        <v>93031</v>
      </c>
      <c r="B24831" t="s">
        <v>93032</v>
      </c>
      <c r="C24831" t="s">
        <v>93033</v>
      </c>
      <c r="D24831" t="s">
        <v>93034</v>
      </c>
      <c r="E24831" t="s">
        <v>108</v>
      </c>
      <c r="F24831" t="s">
        <v>282</v>
      </c>
      <c r="G24831" t="s">
        <v>45</v>
      </c>
      <c r="H24831" t="s">
        <v>46</v>
      </c>
      <c r="I24831" t="s">
        <v>47</v>
      </c>
      <c r="J24831" t="s">
        <v>48</v>
      </c>
      <c r="K24831" t="s">
        <v>49</v>
      </c>
      <c r="L24831">
        <v>1</v>
      </c>
      <c r="M24831" s="1">
        <v>40603</v>
      </c>
      <c r="N24831" s="2">
        <v>40603</v>
      </c>
      <c r="O24831" t="s">
        <v>528</v>
      </c>
      <c r="P24831">
        <v>2011</v>
      </c>
      <c r="Q24831" s="1">
        <v>40603</v>
      </c>
      <c r="R24831" s="1">
        <v>40603</v>
      </c>
      <c r="S24831">
        <v>100000</v>
      </c>
      <c r="T24831">
        <v>0</v>
      </c>
      <c r="U24831">
        <v>0</v>
      </c>
      <c r="V24831">
        <v>0</v>
      </c>
      <c r="W24831">
        <v>0</v>
      </c>
      <c r="X24831">
        <v>0</v>
      </c>
      <c r="Y24831">
        <v>0</v>
      </c>
      <c r="Z24831">
        <v>0</v>
      </c>
      <c r="AA24831">
        <v>0</v>
      </c>
      <c r="AB24831">
        <v>0</v>
      </c>
      <c r="AC24831">
        <v>0</v>
      </c>
      <c r="AD24831">
        <v>0</v>
      </c>
      <c r="AE24831">
        <v>0</v>
      </c>
      <c r="AF24831">
        <v>0</v>
      </c>
      <c r="AG24831">
        <v>0</v>
      </c>
      <c r="AH24831">
        <v>0</v>
      </c>
      <c r="AI24831">
        <v>0</v>
      </c>
      <c r="AJ24831">
        <v>0</v>
      </c>
      <c r="AK24831">
        <v>0</v>
      </c>
      <c r="AL24831">
        <v>0</v>
      </c>
      <c r="AM24831">
        <v>0</v>
      </c>
    </row>
    <row r="24832" spans="1:39" x14ac:dyDescent="0.45">
      <c r="A24832" t="s">
        <v>93035</v>
      </c>
      <c r="B24832" t="s">
        <v>93036</v>
      </c>
      <c r="C24832" t="s">
        <v>93037</v>
      </c>
      <c r="F24832" t="s">
        <v>114</v>
      </c>
      <c r="G24832" t="s">
        <v>57</v>
      </c>
      <c r="H24832" t="s">
        <v>46</v>
      </c>
      <c r="I24832" t="s">
        <v>47</v>
      </c>
      <c r="J24832" t="s">
        <v>707</v>
      </c>
      <c r="K24832" t="s">
        <v>93038</v>
      </c>
      <c r="L24832">
        <v>1</v>
      </c>
      <c r="M24832" s="1">
        <v>41641</v>
      </c>
      <c r="N24832" s="2">
        <v>41640</v>
      </c>
      <c r="O24832" t="s">
        <v>84</v>
      </c>
      <c r="P24832">
        <v>2014</v>
      </c>
      <c r="Q24832" s="1">
        <v>41943</v>
      </c>
      <c r="R24832" s="1">
        <v>41943</v>
      </c>
      <c r="S24832">
        <v>0</v>
      </c>
      <c r="T24832">
        <v>0</v>
      </c>
      <c r="U24832">
        <v>0</v>
      </c>
      <c r="V24832">
        <v>0</v>
      </c>
      <c r="W24832">
        <v>0</v>
      </c>
      <c r="X24832">
        <v>0</v>
      </c>
      <c r="Y24832">
        <v>0</v>
      </c>
      <c r="Z24832">
        <v>0</v>
      </c>
      <c r="AA24832">
        <v>0</v>
      </c>
      <c r="AB24832">
        <v>0</v>
      </c>
      <c r="AC24832">
        <v>0</v>
      </c>
      <c r="AD24832">
        <v>0</v>
      </c>
      <c r="AE24832">
        <v>0</v>
      </c>
      <c r="AF24832">
        <v>0</v>
      </c>
      <c r="AG24832">
        <v>0</v>
      </c>
      <c r="AH24832">
        <v>0</v>
      </c>
      <c r="AI24832">
        <v>0</v>
      </c>
      <c r="AJ24832">
        <v>0</v>
      </c>
      <c r="AK24832">
        <v>0</v>
      </c>
      <c r="AL24832">
        <v>0</v>
      </c>
      <c r="AM24832">
        <v>0</v>
      </c>
    </row>
    <row r="24833" spans="1:39" x14ac:dyDescent="0.45">
      <c r="A24833" t="s">
        <v>93039</v>
      </c>
      <c r="B24833" t="s">
        <v>93040</v>
      </c>
      <c r="C24833" t="s">
        <v>93041</v>
      </c>
      <c r="D24833" t="s">
        <v>93042</v>
      </c>
      <c r="E24833" t="s">
        <v>316</v>
      </c>
      <c r="F24833" t="s">
        <v>93043</v>
      </c>
      <c r="G24833" t="s">
        <v>57</v>
      </c>
      <c r="H24833" t="s">
        <v>46</v>
      </c>
      <c r="I24833" t="s">
        <v>205</v>
      </c>
      <c r="J24833" t="s">
        <v>206</v>
      </c>
      <c r="K24833" t="s">
        <v>206</v>
      </c>
      <c r="L24833">
        <v>2</v>
      </c>
      <c r="M24833" s="1">
        <v>41153</v>
      </c>
      <c r="N24833" s="2">
        <v>41153</v>
      </c>
      <c r="O24833" t="s">
        <v>596</v>
      </c>
      <c r="P24833">
        <v>2012</v>
      </c>
      <c r="Q24833" s="1">
        <v>41200</v>
      </c>
      <c r="R24833" s="1">
        <v>41611</v>
      </c>
      <c r="S24833">
        <v>0</v>
      </c>
      <c r="T24833">
        <v>0</v>
      </c>
      <c r="U24833">
        <v>0</v>
      </c>
      <c r="V24833">
        <v>0</v>
      </c>
      <c r="W24833">
        <v>0</v>
      </c>
      <c r="X24833">
        <v>867949</v>
      </c>
      <c r="Y24833">
        <v>575000</v>
      </c>
      <c r="Z24833">
        <v>0</v>
      </c>
      <c r="AA24833">
        <v>0</v>
      </c>
      <c r="AB24833">
        <v>0</v>
      </c>
      <c r="AC24833">
        <v>0</v>
      </c>
      <c r="AD24833">
        <v>0</v>
      </c>
      <c r="AE24833">
        <v>0</v>
      </c>
      <c r="AF24833">
        <v>0</v>
      </c>
      <c r="AG24833">
        <v>0</v>
      </c>
      <c r="AH24833">
        <v>0</v>
      </c>
      <c r="AI24833">
        <v>0</v>
      </c>
      <c r="AJ24833">
        <v>0</v>
      </c>
      <c r="AK24833">
        <v>0</v>
      </c>
      <c r="AL24833">
        <v>0</v>
      </c>
      <c r="AM24833">
        <v>0</v>
      </c>
    </row>
    <row r="24834" spans="1:39" x14ac:dyDescent="0.45">
      <c r="A24834" t="s">
        <v>93044</v>
      </c>
      <c r="B24834" t="s">
        <v>93045</v>
      </c>
      <c r="C24834" t="s">
        <v>93046</v>
      </c>
      <c r="D24834" t="s">
        <v>127</v>
      </c>
      <c r="E24834" t="s">
        <v>128</v>
      </c>
      <c r="F24834" t="s">
        <v>2573</v>
      </c>
      <c r="G24834" t="s">
        <v>45</v>
      </c>
      <c r="H24834" t="s">
        <v>223</v>
      </c>
      <c r="J24834" t="s">
        <v>311</v>
      </c>
      <c r="K24834" t="s">
        <v>311</v>
      </c>
      <c r="L24834">
        <v>2</v>
      </c>
      <c r="Q24834" s="1">
        <v>38990</v>
      </c>
      <c r="R24834" s="1">
        <v>39479</v>
      </c>
      <c r="S24834">
        <v>0</v>
      </c>
      <c r="T24834">
        <v>40000000</v>
      </c>
      <c r="U24834">
        <v>0</v>
      </c>
      <c r="V24834">
        <v>0</v>
      </c>
      <c r="W24834">
        <v>0</v>
      </c>
      <c r="X24834">
        <v>0</v>
      </c>
      <c r="Y24834">
        <v>0</v>
      </c>
      <c r="Z24834">
        <v>0</v>
      </c>
      <c r="AA24834">
        <v>0</v>
      </c>
      <c r="AB24834">
        <v>0</v>
      </c>
      <c r="AC24834">
        <v>0</v>
      </c>
      <c r="AD24834">
        <v>0</v>
      </c>
      <c r="AE24834">
        <v>0</v>
      </c>
      <c r="AF24834">
        <v>15000000</v>
      </c>
      <c r="AG24834">
        <v>25000000</v>
      </c>
      <c r="AH24834">
        <v>0</v>
      </c>
      <c r="AI24834">
        <v>0</v>
      </c>
      <c r="AJ24834">
        <v>0</v>
      </c>
      <c r="AK24834">
        <v>0</v>
      </c>
      <c r="AL24834">
        <v>0</v>
      </c>
      <c r="AM24834">
        <v>0</v>
      </c>
    </row>
    <row r="24835" spans="1:39" x14ac:dyDescent="0.45">
      <c r="A24835" t="s">
        <v>93047</v>
      </c>
      <c r="B24835" t="s">
        <v>93048</v>
      </c>
      <c r="C24835" t="s">
        <v>93049</v>
      </c>
      <c r="D24835" t="s">
        <v>93050</v>
      </c>
      <c r="E24835" t="s">
        <v>559</v>
      </c>
      <c r="F24835" t="s">
        <v>187</v>
      </c>
      <c r="G24835" t="s">
        <v>45</v>
      </c>
      <c r="H24835" t="s">
        <v>46</v>
      </c>
      <c r="I24835" t="s">
        <v>178</v>
      </c>
      <c r="J24835" t="s">
        <v>179</v>
      </c>
      <c r="K24835" t="s">
        <v>2907</v>
      </c>
      <c r="L24835">
        <v>1</v>
      </c>
      <c r="M24835" s="1">
        <v>40664</v>
      </c>
      <c r="N24835" s="2">
        <v>40664</v>
      </c>
      <c r="O24835" t="s">
        <v>76</v>
      </c>
      <c r="P24835">
        <v>2011</v>
      </c>
      <c r="Q24835" s="1">
        <v>40909</v>
      </c>
      <c r="R24835" s="1">
        <v>40909</v>
      </c>
      <c r="S24835">
        <v>500000</v>
      </c>
      <c r="T24835">
        <v>0</v>
      </c>
      <c r="U24835">
        <v>0</v>
      </c>
      <c r="V24835">
        <v>0</v>
      </c>
      <c r="W24835">
        <v>0</v>
      </c>
      <c r="X24835">
        <v>0</v>
      </c>
      <c r="Y24835">
        <v>0</v>
      </c>
      <c r="Z24835">
        <v>0</v>
      </c>
      <c r="AA24835">
        <v>0</v>
      </c>
      <c r="AB24835">
        <v>0</v>
      </c>
      <c r="AC24835">
        <v>0</v>
      </c>
      <c r="AD24835">
        <v>0</v>
      </c>
      <c r="AE24835">
        <v>0</v>
      </c>
      <c r="AF24835">
        <v>0</v>
      </c>
      <c r="AG24835">
        <v>0</v>
      </c>
      <c r="AH24835">
        <v>0</v>
      </c>
      <c r="AI24835">
        <v>0</v>
      </c>
      <c r="AJ24835">
        <v>0</v>
      </c>
      <c r="AK24835">
        <v>0</v>
      </c>
      <c r="AL24835">
        <v>0</v>
      </c>
      <c r="AM24835">
        <v>0</v>
      </c>
    </row>
    <row r="24836" spans="1:39" x14ac:dyDescent="0.45">
      <c r="A24836" t="s">
        <v>93051</v>
      </c>
      <c r="B24836" t="s">
        <v>93052</v>
      </c>
      <c r="C24836" t="s">
        <v>93053</v>
      </c>
      <c r="D24836" t="s">
        <v>93054</v>
      </c>
      <c r="E24836" t="s">
        <v>4079</v>
      </c>
      <c r="F24836" t="s">
        <v>2549</v>
      </c>
      <c r="G24836" t="s">
        <v>57</v>
      </c>
      <c r="H24836" t="s">
        <v>46</v>
      </c>
      <c r="I24836" t="s">
        <v>299</v>
      </c>
      <c r="J24836" t="s">
        <v>300</v>
      </c>
      <c r="K24836" t="s">
        <v>301</v>
      </c>
      <c r="L24836">
        <v>1</v>
      </c>
      <c r="M24836" s="1">
        <v>39264</v>
      </c>
      <c r="N24836" s="2">
        <v>39264</v>
      </c>
      <c r="O24836" t="s">
        <v>672</v>
      </c>
      <c r="P24836">
        <v>2007</v>
      </c>
      <c r="Q24836" s="1">
        <v>39864</v>
      </c>
      <c r="R24836" s="1">
        <v>39864</v>
      </c>
      <c r="S24836">
        <v>350000</v>
      </c>
      <c r="T24836">
        <v>0</v>
      </c>
      <c r="U24836">
        <v>0</v>
      </c>
      <c r="V24836">
        <v>0</v>
      </c>
      <c r="W24836">
        <v>0</v>
      </c>
      <c r="X24836">
        <v>0</v>
      </c>
      <c r="Y24836">
        <v>0</v>
      </c>
      <c r="Z24836">
        <v>0</v>
      </c>
      <c r="AA24836">
        <v>0</v>
      </c>
      <c r="AB24836">
        <v>0</v>
      </c>
      <c r="AC24836">
        <v>0</v>
      </c>
      <c r="AD24836">
        <v>0</v>
      </c>
      <c r="AE24836">
        <v>0</v>
      </c>
      <c r="AF24836">
        <v>0</v>
      </c>
      <c r="AG24836">
        <v>0</v>
      </c>
      <c r="AH24836">
        <v>0</v>
      </c>
      <c r="AI24836">
        <v>0</v>
      </c>
      <c r="AJ24836">
        <v>0</v>
      </c>
      <c r="AK24836">
        <v>0</v>
      </c>
      <c r="AL24836">
        <v>0</v>
      </c>
      <c r="AM24836">
        <v>0</v>
      </c>
    </row>
    <row r="24837" spans="1:39" x14ac:dyDescent="0.45">
      <c r="A24837" t="s">
        <v>93055</v>
      </c>
      <c r="B24837" t="s">
        <v>93056</v>
      </c>
      <c r="C24837" t="s">
        <v>93057</v>
      </c>
      <c r="D24837" t="s">
        <v>1412</v>
      </c>
      <c r="E24837" t="s">
        <v>1413</v>
      </c>
      <c r="F24837" t="s">
        <v>275</v>
      </c>
      <c r="G24837" t="s">
        <v>57</v>
      </c>
      <c r="H24837" t="s">
        <v>715</v>
      </c>
      <c r="J24837" t="s">
        <v>2151</v>
      </c>
      <c r="L24837">
        <v>1</v>
      </c>
      <c r="M24837" s="1">
        <v>40909</v>
      </c>
      <c r="N24837" s="2">
        <v>40909</v>
      </c>
      <c r="O24837" t="s">
        <v>132</v>
      </c>
      <c r="P24837">
        <v>2012</v>
      </c>
      <c r="Q24837" s="1">
        <v>41778</v>
      </c>
      <c r="R24837" s="1">
        <v>41778</v>
      </c>
      <c r="S24837">
        <v>0</v>
      </c>
      <c r="T24837">
        <v>1600000</v>
      </c>
      <c r="U24837">
        <v>0</v>
      </c>
      <c r="V24837">
        <v>0</v>
      </c>
      <c r="W24837">
        <v>0</v>
      </c>
      <c r="X24837">
        <v>0</v>
      </c>
      <c r="Y24837">
        <v>0</v>
      </c>
      <c r="Z24837">
        <v>0</v>
      </c>
      <c r="AA24837">
        <v>0</v>
      </c>
      <c r="AB24837">
        <v>0</v>
      </c>
      <c r="AC24837">
        <v>0</v>
      </c>
      <c r="AD24837">
        <v>0</v>
      </c>
      <c r="AE24837">
        <v>0</v>
      </c>
      <c r="AF24837">
        <v>1600000</v>
      </c>
      <c r="AG24837">
        <v>0</v>
      </c>
      <c r="AH24837">
        <v>0</v>
      </c>
      <c r="AI24837">
        <v>0</v>
      </c>
      <c r="AJ24837">
        <v>0</v>
      </c>
      <c r="AK24837">
        <v>0</v>
      </c>
      <c r="AL24837">
        <v>0</v>
      </c>
      <c r="AM24837">
        <v>0</v>
      </c>
    </row>
    <row r="24838" spans="1:39" x14ac:dyDescent="0.45">
      <c r="A24838" t="s">
        <v>93058</v>
      </c>
      <c r="B24838" t="s">
        <v>93059</v>
      </c>
      <c r="C24838" t="s">
        <v>93060</v>
      </c>
      <c r="D24838" t="s">
        <v>54</v>
      </c>
      <c r="E24838" t="s">
        <v>55</v>
      </c>
      <c r="F24838" t="s">
        <v>1680</v>
      </c>
      <c r="G24838" t="s">
        <v>57</v>
      </c>
      <c r="H24838" t="s">
        <v>46</v>
      </c>
      <c r="I24838" t="s">
        <v>299</v>
      </c>
      <c r="J24838" t="s">
        <v>300</v>
      </c>
      <c r="K24838" t="s">
        <v>300</v>
      </c>
      <c r="L24838">
        <v>1</v>
      </c>
      <c r="M24838" s="1">
        <v>40627</v>
      </c>
      <c r="N24838" s="2">
        <v>40603</v>
      </c>
      <c r="O24838" t="s">
        <v>528</v>
      </c>
      <c r="P24838">
        <v>2011</v>
      </c>
      <c r="Q24838" s="1">
        <v>41044</v>
      </c>
      <c r="R24838" s="1">
        <v>41044</v>
      </c>
      <c r="S24838">
        <v>0</v>
      </c>
      <c r="T24838">
        <v>3500000</v>
      </c>
      <c r="U24838">
        <v>0</v>
      </c>
      <c r="V24838">
        <v>0</v>
      </c>
      <c r="W24838">
        <v>0</v>
      </c>
      <c r="X24838">
        <v>0</v>
      </c>
      <c r="Y24838">
        <v>0</v>
      </c>
      <c r="Z24838">
        <v>0</v>
      </c>
      <c r="AA24838">
        <v>0</v>
      </c>
      <c r="AB24838">
        <v>0</v>
      </c>
      <c r="AC24838">
        <v>0</v>
      </c>
      <c r="AD24838">
        <v>0</v>
      </c>
      <c r="AE24838">
        <v>0</v>
      </c>
      <c r="AF24838">
        <v>3500000</v>
      </c>
      <c r="AG24838">
        <v>0</v>
      </c>
      <c r="AH24838">
        <v>0</v>
      </c>
      <c r="AI24838">
        <v>0</v>
      </c>
      <c r="AJ24838">
        <v>0</v>
      </c>
      <c r="AK24838">
        <v>0</v>
      </c>
      <c r="AL24838">
        <v>0</v>
      </c>
      <c r="AM24838">
        <v>0</v>
      </c>
    </row>
    <row r="24839" spans="1:39" x14ac:dyDescent="0.45">
      <c r="A24839" t="s">
        <v>93061</v>
      </c>
      <c r="B24839" t="s">
        <v>93062</v>
      </c>
      <c r="C24839" t="s">
        <v>93063</v>
      </c>
      <c r="D24839" t="s">
        <v>93064</v>
      </c>
      <c r="E24839" t="s">
        <v>559</v>
      </c>
      <c r="F24839" s="3">
        <v>20000</v>
      </c>
      <c r="G24839" t="s">
        <v>57</v>
      </c>
      <c r="H24839" t="s">
        <v>46</v>
      </c>
      <c r="I24839" t="s">
        <v>58</v>
      </c>
      <c r="J24839" t="s">
        <v>59</v>
      </c>
      <c r="K24839" t="s">
        <v>59</v>
      </c>
      <c r="L24839">
        <v>1</v>
      </c>
      <c r="M24839" s="1">
        <v>40909</v>
      </c>
      <c r="N24839" s="2">
        <v>40909</v>
      </c>
      <c r="O24839" t="s">
        <v>132</v>
      </c>
      <c r="P24839">
        <v>2012</v>
      </c>
      <c r="Q24839" s="1">
        <v>41838</v>
      </c>
      <c r="R24839" s="1">
        <v>41838</v>
      </c>
      <c r="S24839">
        <v>20000</v>
      </c>
      <c r="T24839">
        <v>0</v>
      </c>
      <c r="U24839">
        <v>0</v>
      </c>
      <c r="V24839">
        <v>0</v>
      </c>
      <c r="W24839">
        <v>0</v>
      </c>
      <c r="X24839">
        <v>0</v>
      </c>
      <c r="Y24839">
        <v>0</v>
      </c>
      <c r="Z24839">
        <v>0</v>
      </c>
      <c r="AA24839">
        <v>0</v>
      </c>
      <c r="AB24839">
        <v>0</v>
      </c>
      <c r="AC24839">
        <v>0</v>
      </c>
      <c r="AD24839">
        <v>0</v>
      </c>
      <c r="AE24839">
        <v>0</v>
      </c>
      <c r="AF24839">
        <v>0</v>
      </c>
      <c r="AG24839">
        <v>0</v>
      </c>
      <c r="AH24839">
        <v>0</v>
      </c>
      <c r="AI24839">
        <v>0</v>
      </c>
      <c r="AJ24839">
        <v>0</v>
      </c>
      <c r="AK24839">
        <v>0</v>
      </c>
      <c r="AL24839">
        <v>0</v>
      </c>
      <c r="AM24839">
        <v>0</v>
      </c>
    </row>
    <row r="24840" spans="1:39" x14ac:dyDescent="0.45">
      <c r="A24840" t="s">
        <v>93065</v>
      </c>
      <c r="B24840" t="s">
        <v>93066</v>
      </c>
      <c r="C24840" t="s">
        <v>93067</v>
      </c>
      <c r="D24840" t="s">
        <v>93068</v>
      </c>
      <c r="E24840" t="s">
        <v>343</v>
      </c>
      <c r="F24840" t="s">
        <v>73</v>
      </c>
      <c r="G24840" t="s">
        <v>57</v>
      </c>
      <c r="H24840" t="s">
        <v>46</v>
      </c>
      <c r="I24840" t="s">
        <v>58</v>
      </c>
      <c r="J24840" t="s">
        <v>198</v>
      </c>
      <c r="K24840" t="s">
        <v>199</v>
      </c>
      <c r="L24840">
        <v>1</v>
      </c>
      <c r="M24840" s="1">
        <v>40544</v>
      </c>
      <c r="N24840" s="2">
        <v>40544</v>
      </c>
      <c r="O24840" t="s">
        <v>528</v>
      </c>
      <c r="P24840">
        <v>2011</v>
      </c>
      <c r="Q24840" s="1">
        <v>41451</v>
      </c>
      <c r="R24840" s="1">
        <v>41451</v>
      </c>
      <c r="S24840">
        <v>0</v>
      </c>
      <c r="T24840">
        <v>0</v>
      </c>
      <c r="U24840">
        <v>0</v>
      </c>
      <c r="V24840">
        <v>0</v>
      </c>
      <c r="W24840">
        <v>0</v>
      </c>
      <c r="X24840">
        <v>0</v>
      </c>
      <c r="Y24840">
        <v>1500000</v>
      </c>
      <c r="Z24840">
        <v>0</v>
      </c>
      <c r="AA24840">
        <v>0</v>
      </c>
      <c r="AB24840">
        <v>0</v>
      </c>
      <c r="AC24840">
        <v>0</v>
      </c>
      <c r="AD24840">
        <v>0</v>
      </c>
      <c r="AE24840">
        <v>0</v>
      </c>
      <c r="AF24840">
        <v>0</v>
      </c>
      <c r="AG24840">
        <v>0</v>
      </c>
      <c r="AH24840">
        <v>0</v>
      </c>
      <c r="AI24840">
        <v>0</v>
      </c>
      <c r="AJ24840">
        <v>0</v>
      </c>
      <c r="AK24840">
        <v>0</v>
      </c>
      <c r="AL24840">
        <v>0</v>
      </c>
      <c r="AM24840">
        <v>0</v>
      </c>
    </row>
    <row r="24841" spans="1:39" x14ac:dyDescent="0.45">
      <c r="A24841" t="s">
        <v>93069</v>
      </c>
      <c r="B24841" t="s">
        <v>93070</v>
      </c>
      <c r="C24841" t="s">
        <v>93071</v>
      </c>
      <c r="D24841" t="s">
        <v>293</v>
      </c>
      <c r="E24841" t="s">
        <v>294</v>
      </c>
      <c r="F24841" t="s">
        <v>93072</v>
      </c>
      <c r="G24841" t="s">
        <v>57</v>
      </c>
      <c r="H24841" t="s">
        <v>402</v>
      </c>
      <c r="J24841" t="s">
        <v>4882</v>
      </c>
      <c r="K24841" t="s">
        <v>30785</v>
      </c>
      <c r="L24841">
        <v>1</v>
      </c>
      <c r="Q24841" s="1">
        <v>38980</v>
      </c>
      <c r="R24841" s="1">
        <v>38980</v>
      </c>
      <c r="S24841">
        <v>0</v>
      </c>
      <c r="T24841">
        <v>0</v>
      </c>
      <c r="U24841">
        <v>0</v>
      </c>
      <c r="V24841">
        <v>3438286</v>
      </c>
      <c r="W24841">
        <v>0</v>
      </c>
      <c r="X24841">
        <v>0</v>
      </c>
      <c r="Y24841">
        <v>0</v>
      </c>
      <c r="Z24841">
        <v>0</v>
      </c>
      <c r="AA24841">
        <v>0</v>
      </c>
      <c r="AB24841">
        <v>0</v>
      </c>
      <c r="AC24841">
        <v>0</v>
      </c>
      <c r="AD24841">
        <v>0</v>
      </c>
      <c r="AE24841">
        <v>0</v>
      </c>
      <c r="AF24841">
        <v>0</v>
      </c>
      <c r="AG24841">
        <v>0</v>
      </c>
      <c r="AH24841">
        <v>0</v>
      </c>
      <c r="AI24841">
        <v>0</v>
      </c>
      <c r="AJ24841">
        <v>0</v>
      </c>
      <c r="AK24841">
        <v>0</v>
      </c>
      <c r="AL24841">
        <v>0</v>
      </c>
      <c r="AM24841">
        <v>0</v>
      </c>
    </row>
    <row r="24842" spans="1:39" x14ac:dyDescent="0.45">
      <c r="A24842" t="s">
        <v>93073</v>
      </c>
      <c r="B24842" t="s">
        <v>93074</v>
      </c>
      <c r="C24842" t="s">
        <v>93075</v>
      </c>
      <c r="D24842" t="s">
        <v>142</v>
      </c>
      <c r="E24842" t="s">
        <v>143</v>
      </c>
      <c r="F24842" t="s">
        <v>1524</v>
      </c>
      <c r="G24842" t="s">
        <v>57</v>
      </c>
      <c r="L24842">
        <v>3</v>
      </c>
      <c r="Q24842" s="1">
        <v>41598</v>
      </c>
      <c r="R24842" s="1">
        <v>41848</v>
      </c>
      <c r="S24842">
        <v>50000</v>
      </c>
      <c r="T24842">
        <v>1000000</v>
      </c>
      <c r="U24842">
        <v>0</v>
      </c>
      <c r="V24842">
        <v>0</v>
      </c>
      <c r="W24842">
        <v>0</v>
      </c>
      <c r="X24842">
        <v>0</v>
      </c>
      <c r="Y24842">
        <v>0</v>
      </c>
      <c r="Z24842">
        <v>0</v>
      </c>
      <c r="AA24842">
        <v>0</v>
      </c>
      <c r="AB24842">
        <v>0</v>
      </c>
      <c r="AC24842">
        <v>0</v>
      </c>
      <c r="AD24842">
        <v>0</v>
      </c>
      <c r="AE24842">
        <v>0</v>
      </c>
      <c r="AF24842">
        <v>1000000</v>
      </c>
      <c r="AG24842">
        <v>0</v>
      </c>
      <c r="AH24842">
        <v>0</v>
      </c>
      <c r="AI24842">
        <v>0</v>
      </c>
      <c r="AJ24842">
        <v>0</v>
      </c>
      <c r="AK24842">
        <v>0</v>
      </c>
      <c r="AL24842">
        <v>0</v>
      </c>
      <c r="AM24842">
        <v>0</v>
      </c>
    </row>
    <row r="24843" spans="1:39" x14ac:dyDescent="0.45">
      <c r="A24843" t="s">
        <v>93076</v>
      </c>
      <c r="B24843" t="s">
        <v>93077</v>
      </c>
      <c r="C24843" t="s">
        <v>93078</v>
      </c>
      <c r="F24843" t="s">
        <v>114</v>
      </c>
      <c r="G24843" t="s">
        <v>101</v>
      </c>
      <c r="L24843">
        <v>1</v>
      </c>
      <c r="Q24843" s="1">
        <v>38644</v>
      </c>
      <c r="R24843" s="1">
        <v>38644</v>
      </c>
      <c r="S24843">
        <v>0</v>
      </c>
      <c r="T24843">
        <v>0</v>
      </c>
      <c r="U24843">
        <v>0</v>
      </c>
      <c r="V24843">
        <v>0</v>
      </c>
      <c r="W24843">
        <v>0</v>
      </c>
      <c r="X24843">
        <v>0</v>
      </c>
      <c r="Y24843">
        <v>0</v>
      </c>
      <c r="Z24843">
        <v>0</v>
      </c>
      <c r="AA24843">
        <v>0</v>
      </c>
      <c r="AB24843">
        <v>0</v>
      </c>
      <c r="AC24843">
        <v>0</v>
      </c>
      <c r="AD24843">
        <v>0</v>
      </c>
      <c r="AE24843">
        <v>0</v>
      </c>
      <c r="AF24843">
        <v>0</v>
      </c>
      <c r="AG24843">
        <v>0</v>
      </c>
      <c r="AH24843">
        <v>0</v>
      </c>
      <c r="AI24843">
        <v>0</v>
      </c>
      <c r="AJ24843">
        <v>0</v>
      </c>
      <c r="AK24843">
        <v>0</v>
      </c>
      <c r="AL24843">
        <v>0</v>
      </c>
      <c r="AM24843">
        <v>0</v>
      </c>
    </row>
    <row r="24844" spans="1:39" x14ac:dyDescent="0.45">
      <c r="A24844" t="s">
        <v>93079</v>
      </c>
      <c r="B24844" t="s">
        <v>93080</v>
      </c>
      <c r="C24844" t="s">
        <v>93081</v>
      </c>
      <c r="D24844" t="s">
        <v>5032</v>
      </c>
      <c r="E24844" t="s">
        <v>55</v>
      </c>
      <c r="F24844" t="s">
        <v>73</v>
      </c>
      <c r="G24844" t="s">
        <v>45</v>
      </c>
      <c r="H24844" t="s">
        <v>260</v>
      </c>
      <c r="I24844" t="s">
        <v>3051</v>
      </c>
      <c r="J24844" t="s">
        <v>3052</v>
      </c>
      <c r="K24844" t="s">
        <v>3053</v>
      </c>
      <c r="L24844">
        <v>1</v>
      </c>
      <c r="M24844" s="1">
        <v>39156</v>
      </c>
      <c r="N24844" s="2">
        <v>39142</v>
      </c>
      <c r="O24844" t="s">
        <v>110</v>
      </c>
      <c r="P24844">
        <v>2007</v>
      </c>
      <c r="Q24844" s="1">
        <v>39187</v>
      </c>
      <c r="R24844" s="1">
        <v>39187</v>
      </c>
      <c r="S24844">
        <v>0</v>
      </c>
      <c r="T24844">
        <v>1500000</v>
      </c>
      <c r="U24844">
        <v>0</v>
      </c>
      <c r="V24844">
        <v>0</v>
      </c>
      <c r="W24844">
        <v>0</v>
      </c>
      <c r="X24844">
        <v>0</v>
      </c>
      <c r="Y24844">
        <v>0</v>
      </c>
      <c r="Z24844">
        <v>0</v>
      </c>
      <c r="AA24844">
        <v>0</v>
      </c>
      <c r="AB24844">
        <v>0</v>
      </c>
      <c r="AC24844">
        <v>0</v>
      </c>
      <c r="AD24844">
        <v>0</v>
      </c>
      <c r="AE24844">
        <v>0</v>
      </c>
      <c r="AF24844">
        <v>1500000</v>
      </c>
      <c r="AG24844">
        <v>0</v>
      </c>
      <c r="AH24844">
        <v>0</v>
      </c>
      <c r="AI24844">
        <v>0</v>
      </c>
      <c r="AJ24844">
        <v>0</v>
      </c>
      <c r="AK24844">
        <v>0</v>
      </c>
      <c r="AL24844">
        <v>0</v>
      </c>
      <c r="AM24844">
        <v>0</v>
      </c>
    </row>
    <row r="24845" spans="1:39" x14ac:dyDescent="0.45">
      <c r="A24845" t="s">
        <v>93082</v>
      </c>
      <c r="B24845" t="s">
        <v>93083</v>
      </c>
      <c r="C24845" t="s">
        <v>93084</v>
      </c>
      <c r="D24845" t="s">
        <v>88</v>
      </c>
      <c r="E24845" t="s">
        <v>89</v>
      </c>
      <c r="F24845" t="s">
        <v>1047</v>
      </c>
      <c r="G24845" t="s">
        <v>45</v>
      </c>
      <c r="L24845">
        <v>1</v>
      </c>
      <c r="Q24845" s="1">
        <v>39857</v>
      </c>
      <c r="R24845" s="1">
        <v>39857</v>
      </c>
      <c r="S24845">
        <v>0</v>
      </c>
      <c r="T24845">
        <v>5000000</v>
      </c>
      <c r="U24845">
        <v>0</v>
      </c>
      <c r="V24845">
        <v>0</v>
      </c>
      <c r="W24845">
        <v>0</v>
      </c>
      <c r="X24845">
        <v>0</v>
      </c>
      <c r="Y24845">
        <v>0</v>
      </c>
      <c r="Z24845">
        <v>0</v>
      </c>
      <c r="AA24845">
        <v>0</v>
      </c>
      <c r="AB24845">
        <v>0</v>
      </c>
      <c r="AC24845">
        <v>0</v>
      </c>
      <c r="AD24845">
        <v>0</v>
      </c>
      <c r="AE24845">
        <v>0</v>
      </c>
      <c r="AF24845">
        <v>0</v>
      </c>
      <c r="AG24845">
        <v>0</v>
      </c>
      <c r="AH24845">
        <v>0</v>
      </c>
      <c r="AI24845">
        <v>0</v>
      </c>
      <c r="AJ24845">
        <v>0</v>
      </c>
      <c r="AK24845">
        <v>0</v>
      </c>
      <c r="AL24845">
        <v>0</v>
      </c>
      <c r="AM24845">
        <v>0</v>
      </c>
    </row>
    <row r="24846" spans="1:39" x14ac:dyDescent="0.45">
      <c r="A24846" t="s">
        <v>93085</v>
      </c>
      <c r="B24846" t="s">
        <v>93086</v>
      </c>
      <c r="C24846" t="s">
        <v>93087</v>
      </c>
      <c r="D24846" t="s">
        <v>93088</v>
      </c>
      <c r="E24846" t="s">
        <v>1882</v>
      </c>
      <c r="F24846" s="3">
        <v>72978</v>
      </c>
      <c r="H24846" t="s">
        <v>787</v>
      </c>
      <c r="J24846" t="s">
        <v>1427</v>
      </c>
      <c r="K24846" t="s">
        <v>1427</v>
      </c>
      <c r="L24846">
        <v>2</v>
      </c>
      <c r="M24846" s="1">
        <v>40817</v>
      </c>
      <c r="N24846" s="2">
        <v>40817</v>
      </c>
      <c r="O24846" t="s">
        <v>94</v>
      </c>
      <c r="P24846">
        <v>2011</v>
      </c>
      <c r="Q24846" s="1">
        <v>41183</v>
      </c>
      <c r="R24846" s="1">
        <v>41183</v>
      </c>
      <c r="S24846">
        <v>72978</v>
      </c>
      <c r="T24846">
        <v>0</v>
      </c>
      <c r="U24846">
        <v>0</v>
      </c>
      <c r="V24846">
        <v>0</v>
      </c>
      <c r="W24846">
        <v>0</v>
      </c>
      <c r="X24846">
        <v>0</v>
      </c>
      <c r="Y24846">
        <v>0</v>
      </c>
      <c r="Z24846">
        <v>0</v>
      </c>
      <c r="AA24846">
        <v>0</v>
      </c>
      <c r="AB24846">
        <v>0</v>
      </c>
      <c r="AC24846">
        <v>0</v>
      </c>
      <c r="AD24846">
        <v>0</v>
      </c>
      <c r="AE24846">
        <v>0</v>
      </c>
      <c r="AF24846">
        <v>0</v>
      </c>
      <c r="AG24846">
        <v>0</v>
      </c>
      <c r="AH24846">
        <v>0</v>
      </c>
      <c r="AI24846">
        <v>0</v>
      </c>
      <c r="AJ24846">
        <v>0</v>
      </c>
      <c r="AK24846">
        <v>0</v>
      </c>
      <c r="AL24846">
        <v>0</v>
      </c>
      <c r="AM24846">
        <v>0</v>
      </c>
    </row>
    <row r="24847" spans="1:39" x14ac:dyDescent="0.45">
      <c r="A24847" t="s">
        <v>93089</v>
      </c>
      <c r="B24847" t="s">
        <v>93090</v>
      </c>
      <c r="C24847" t="s">
        <v>93091</v>
      </c>
      <c r="D24847" t="s">
        <v>9967</v>
      </c>
      <c r="E24847" t="s">
        <v>1827</v>
      </c>
      <c r="F24847" s="3">
        <v>25000</v>
      </c>
      <c r="G24847" t="s">
        <v>57</v>
      </c>
      <c r="H24847" t="s">
        <v>46</v>
      </c>
      <c r="I24847" t="s">
        <v>267</v>
      </c>
      <c r="J24847" t="s">
        <v>268</v>
      </c>
      <c r="K24847" t="s">
        <v>268</v>
      </c>
      <c r="L24847">
        <v>1</v>
      </c>
      <c r="M24847" s="1">
        <v>41760</v>
      </c>
      <c r="N24847" s="2">
        <v>41760</v>
      </c>
      <c r="O24847" t="s">
        <v>1211</v>
      </c>
      <c r="P24847">
        <v>2014</v>
      </c>
      <c r="Q24847" s="1">
        <v>41774</v>
      </c>
      <c r="R24847" s="1">
        <v>41774</v>
      </c>
      <c r="S24847">
        <v>25000</v>
      </c>
      <c r="T24847">
        <v>0</v>
      </c>
      <c r="U24847">
        <v>0</v>
      </c>
      <c r="V24847">
        <v>0</v>
      </c>
      <c r="W24847">
        <v>0</v>
      </c>
      <c r="X24847">
        <v>0</v>
      </c>
      <c r="Y24847">
        <v>0</v>
      </c>
      <c r="Z24847">
        <v>0</v>
      </c>
      <c r="AA24847">
        <v>0</v>
      </c>
      <c r="AB24847">
        <v>0</v>
      </c>
      <c r="AC24847">
        <v>0</v>
      </c>
      <c r="AD24847">
        <v>0</v>
      </c>
      <c r="AE24847">
        <v>0</v>
      </c>
      <c r="AF24847">
        <v>0</v>
      </c>
      <c r="AG24847">
        <v>0</v>
      </c>
      <c r="AH24847">
        <v>0</v>
      </c>
      <c r="AI24847">
        <v>0</v>
      </c>
      <c r="AJ24847">
        <v>0</v>
      </c>
      <c r="AK24847">
        <v>0</v>
      </c>
      <c r="AL24847">
        <v>0</v>
      </c>
      <c r="AM24847">
        <v>0</v>
      </c>
    </row>
    <row r="24848" spans="1:39" x14ac:dyDescent="0.45">
      <c r="A24848" t="s">
        <v>93092</v>
      </c>
      <c r="B24848" t="s">
        <v>93093</v>
      </c>
      <c r="C24848" t="s">
        <v>93094</v>
      </c>
      <c r="D24848" t="s">
        <v>93095</v>
      </c>
      <c r="E24848" t="s">
        <v>89</v>
      </c>
      <c r="F24848" t="s">
        <v>114</v>
      </c>
      <c r="G24848" t="s">
        <v>101</v>
      </c>
      <c r="H24848" t="s">
        <v>46</v>
      </c>
      <c r="I24848" t="s">
        <v>81</v>
      </c>
      <c r="J24848" t="s">
        <v>1436</v>
      </c>
      <c r="K24848" t="s">
        <v>1436</v>
      </c>
      <c r="L24848">
        <v>1</v>
      </c>
      <c r="M24848" s="1">
        <v>39815</v>
      </c>
      <c r="N24848" s="2">
        <v>39814</v>
      </c>
      <c r="O24848" t="s">
        <v>188</v>
      </c>
      <c r="P24848">
        <v>2009</v>
      </c>
      <c r="Q24848" s="1">
        <v>39904</v>
      </c>
      <c r="R24848" s="1">
        <v>39904</v>
      </c>
      <c r="S24848">
        <v>0</v>
      </c>
      <c r="T24848">
        <v>0</v>
      </c>
      <c r="U24848">
        <v>0</v>
      </c>
      <c r="V24848">
        <v>0</v>
      </c>
      <c r="W24848">
        <v>0</v>
      </c>
      <c r="X24848">
        <v>0</v>
      </c>
      <c r="Y24848">
        <v>0</v>
      </c>
      <c r="Z24848">
        <v>0</v>
      </c>
      <c r="AA24848">
        <v>0</v>
      </c>
      <c r="AB24848">
        <v>0</v>
      </c>
      <c r="AC24848">
        <v>0</v>
      </c>
      <c r="AD24848">
        <v>0</v>
      </c>
      <c r="AE24848">
        <v>0</v>
      </c>
      <c r="AF24848">
        <v>0</v>
      </c>
      <c r="AG24848">
        <v>0</v>
      </c>
      <c r="AH24848">
        <v>0</v>
      </c>
      <c r="AI24848">
        <v>0</v>
      </c>
      <c r="AJ24848">
        <v>0</v>
      </c>
      <c r="AK24848">
        <v>0</v>
      </c>
      <c r="AL24848">
        <v>0</v>
      </c>
      <c r="AM24848">
        <v>0</v>
      </c>
    </row>
    <row r="24849" spans="1:39" x14ac:dyDescent="0.45">
      <c r="A24849" t="s">
        <v>93096</v>
      </c>
      <c r="B24849" t="s">
        <v>93097</v>
      </c>
      <c r="C24849" t="s">
        <v>93098</v>
      </c>
      <c r="D24849" t="s">
        <v>93099</v>
      </c>
      <c r="E24849" t="s">
        <v>8175</v>
      </c>
      <c r="F24849" t="s">
        <v>11773</v>
      </c>
      <c r="G24849" t="s">
        <v>57</v>
      </c>
      <c r="H24849" t="s">
        <v>129</v>
      </c>
      <c r="J24849" t="s">
        <v>130</v>
      </c>
      <c r="K24849" t="s">
        <v>14620</v>
      </c>
      <c r="L24849">
        <v>1</v>
      </c>
      <c r="M24849" s="1">
        <v>40674</v>
      </c>
      <c r="N24849" s="2">
        <v>40664</v>
      </c>
      <c r="O24849" t="s">
        <v>76</v>
      </c>
      <c r="P24849">
        <v>2011</v>
      </c>
      <c r="Q24849" s="1">
        <v>40928</v>
      </c>
      <c r="R24849" s="1">
        <v>40928</v>
      </c>
      <c r="S24849">
        <v>120000</v>
      </c>
      <c r="T24849">
        <v>0</v>
      </c>
      <c r="U24849">
        <v>0</v>
      </c>
      <c r="V24849">
        <v>0</v>
      </c>
      <c r="W24849">
        <v>0</v>
      </c>
      <c r="X24849">
        <v>0</v>
      </c>
      <c r="Y24849">
        <v>0</v>
      </c>
      <c r="Z24849">
        <v>0</v>
      </c>
      <c r="AA24849">
        <v>0</v>
      </c>
      <c r="AB24849">
        <v>0</v>
      </c>
      <c r="AC24849">
        <v>0</v>
      </c>
      <c r="AD24849">
        <v>0</v>
      </c>
      <c r="AE24849">
        <v>0</v>
      </c>
      <c r="AF24849">
        <v>0</v>
      </c>
      <c r="AG24849">
        <v>0</v>
      </c>
      <c r="AH24849">
        <v>0</v>
      </c>
      <c r="AI24849">
        <v>0</v>
      </c>
      <c r="AJ24849">
        <v>0</v>
      </c>
      <c r="AK24849">
        <v>0</v>
      </c>
      <c r="AL24849">
        <v>0</v>
      </c>
      <c r="AM24849">
        <v>0</v>
      </c>
    </row>
    <row r="24850" spans="1:39" x14ac:dyDescent="0.45">
      <c r="A24850" t="s">
        <v>93100</v>
      </c>
      <c r="B24850" t="s">
        <v>93101</v>
      </c>
      <c r="C24850" t="s">
        <v>93102</v>
      </c>
      <c r="D24850" t="s">
        <v>93103</v>
      </c>
      <c r="E24850" t="s">
        <v>10336</v>
      </c>
      <c r="F24850" t="s">
        <v>109</v>
      </c>
      <c r="G24850" t="s">
        <v>57</v>
      </c>
      <c r="H24850" t="s">
        <v>46</v>
      </c>
      <c r="I24850" t="s">
        <v>58</v>
      </c>
      <c r="J24850" t="s">
        <v>198</v>
      </c>
      <c r="K24850" t="s">
        <v>199</v>
      </c>
      <c r="L24850">
        <v>2</v>
      </c>
      <c r="M24850" s="1">
        <v>40525</v>
      </c>
      <c r="N24850" s="2">
        <v>40513</v>
      </c>
      <c r="O24850" t="s">
        <v>216</v>
      </c>
      <c r="P24850">
        <v>2010</v>
      </c>
      <c r="Q24850" s="1">
        <v>40525</v>
      </c>
      <c r="R24850" s="1">
        <v>40920</v>
      </c>
      <c r="S24850">
        <v>1000000</v>
      </c>
      <c r="T24850">
        <v>1000000</v>
      </c>
      <c r="U24850">
        <v>0</v>
      </c>
      <c r="V24850">
        <v>0</v>
      </c>
      <c r="W24850">
        <v>0</v>
      </c>
      <c r="X24850">
        <v>0</v>
      </c>
      <c r="Y24850">
        <v>0</v>
      </c>
      <c r="Z24850">
        <v>0</v>
      </c>
      <c r="AA24850">
        <v>0</v>
      </c>
      <c r="AB24850">
        <v>0</v>
      </c>
      <c r="AC24850">
        <v>0</v>
      </c>
      <c r="AD24850">
        <v>0</v>
      </c>
      <c r="AE24850">
        <v>0</v>
      </c>
      <c r="AF24850">
        <v>0</v>
      </c>
      <c r="AG24850">
        <v>0</v>
      </c>
      <c r="AH24850">
        <v>0</v>
      </c>
      <c r="AI24850">
        <v>0</v>
      </c>
      <c r="AJ24850">
        <v>0</v>
      </c>
      <c r="AK24850">
        <v>0</v>
      </c>
      <c r="AL24850">
        <v>0</v>
      </c>
      <c r="AM24850">
        <v>0</v>
      </c>
    </row>
    <row r="24851" spans="1:39" x14ac:dyDescent="0.45">
      <c r="A24851" t="s">
        <v>93104</v>
      </c>
      <c r="B24851" t="s">
        <v>93105</v>
      </c>
      <c r="C24851" t="s">
        <v>93106</v>
      </c>
      <c r="D24851" t="s">
        <v>653</v>
      </c>
      <c r="E24851" t="s">
        <v>343</v>
      </c>
      <c r="F24851" t="s">
        <v>1680</v>
      </c>
      <c r="G24851" t="s">
        <v>57</v>
      </c>
      <c r="H24851" t="s">
        <v>74</v>
      </c>
      <c r="J24851" t="s">
        <v>75</v>
      </c>
      <c r="K24851" t="s">
        <v>75</v>
      </c>
      <c r="L24851">
        <v>3</v>
      </c>
      <c r="M24851" s="1">
        <v>40179</v>
      </c>
      <c r="N24851" s="2">
        <v>40179</v>
      </c>
      <c r="O24851" t="s">
        <v>118</v>
      </c>
      <c r="P24851">
        <v>2010</v>
      </c>
      <c r="Q24851" s="1">
        <v>40855</v>
      </c>
      <c r="R24851" s="1">
        <v>41457</v>
      </c>
      <c r="S24851">
        <v>2500000</v>
      </c>
      <c r="T24851">
        <v>1000000</v>
      </c>
      <c r="U24851">
        <v>0</v>
      </c>
      <c r="V24851">
        <v>0</v>
      </c>
      <c r="W24851">
        <v>0</v>
      </c>
      <c r="X24851">
        <v>0</v>
      </c>
      <c r="Y24851">
        <v>0</v>
      </c>
      <c r="Z24851">
        <v>0</v>
      </c>
      <c r="AA24851">
        <v>0</v>
      </c>
      <c r="AB24851">
        <v>0</v>
      </c>
      <c r="AC24851">
        <v>0</v>
      </c>
      <c r="AD24851">
        <v>0</v>
      </c>
      <c r="AE24851">
        <v>0</v>
      </c>
      <c r="AF24851">
        <v>0</v>
      </c>
      <c r="AG24851">
        <v>0</v>
      </c>
      <c r="AH24851">
        <v>0</v>
      </c>
      <c r="AI24851">
        <v>0</v>
      </c>
      <c r="AJ24851">
        <v>0</v>
      </c>
      <c r="AK24851">
        <v>0</v>
      </c>
      <c r="AL24851">
        <v>0</v>
      </c>
      <c r="AM24851">
        <v>0</v>
      </c>
    </row>
    <row r="24852" spans="1:39" x14ac:dyDescent="0.45">
      <c r="A24852" t="s">
        <v>93107</v>
      </c>
      <c r="B24852" t="s">
        <v>93108</v>
      </c>
      <c r="C24852" t="s">
        <v>93109</v>
      </c>
      <c r="D24852" t="s">
        <v>258</v>
      </c>
      <c r="E24852" t="s">
        <v>259</v>
      </c>
      <c r="F24852" t="s">
        <v>114</v>
      </c>
      <c r="G24852" t="s">
        <v>57</v>
      </c>
      <c r="L24852">
        <v>1</v>
      </c>
      <c r="Q24852" s="1">
        <v>41863</v>
      </c>
      <c r="R24852" s="1">
        <v>41863</v>
      </c>
      <c r="S24852">
        <v>0</v>
      </c>
      <c r="T24852">
        <v>0</v>
      </c>
      <c r="U24852">
        <v>0</v>
      </c>
      <c r="V24852">
        <v>0</v>
      </c>
      <c r="W24852">
        <v>0</v>
      </c>
      <c r="X24852">
        <v>0</v>
      </c>
      <c r="Y24852">
        <v>0</v>
      </c>
      <c r="Z24852">
        <v>0</v>
      </c>
      <c r="AA24852">
        <v>0</v>
      </c>
      <c r="AB24852">
        <v>0</v>
      </c>
      <c r="AC24852">
        <v>0</v>
      </c>
      <c r="AD24852">
        <v>0</v>
      </c>
      <c r="AE24852">
        <v>0</v>
      </c>
      <c r="AF24852">
        <v>0</v>
      </c>
      <c r="AG24852">
        <v>0</v>
      </c>
      <c r="AH24852">
        <v>0</v>
      </c>
      <c r="AI24852">
        <v>0</v>
      </c>
      <c r="AJ24852">
        <v>0</v>
      </c>
      <c r="AK24852">
        <v>0</v>
      </c>
      <c r="AL24852">
        <v>0</v>
      </c>
      <c r="AM24852">
        <v>0</v>
      </c>
    </row>
    <row r="24853" spans="1:39" x14ac:dyDescent="0.45">
      <c r="A24853" t="s">
        <v>93110</v>
      </c>
      <c r="B24853" t="s">
        <v>93111</v>
      </c>
      <c r="C24853" t="s">
        <v>93112</v>
      </c>
      <c r="D24853" t="s">
        <v>88</v>
      </c>
      <c r="E24853" t="s">
        <v>89</v>
      </c>
      <c r="F24853" t="s">
        <v>93113</v>
      </c>
      <c r="G24853" t="s">
        <v>57</v>
      </c>
      <c r="H24853" t="s">
        <v>634</v>
      </c>
      <c r="J24853" t="s">
        <v>11325</v>
      </c>
      <c r="K24853" t="s">
        <v>11325</v>
      </c>
      <c r="L24853">
        <v>1</v>
      </c>
      <c r="M24853" s="1">
        <v>39814</v>
      </c>
      <c r="N24853" s="2">
        <v>39814</v>
      </c>
      <c r="O24853" t="s">
        <v>188</v>
      </c>
      <c r="P24853">
        <v>2009</v>
      </c>
      <c r="Q24853" s="1">
        <v>39924</v>
      </c>
      <c r="R24853" s="1">
        <v>39924</v>
      </c>
      <c r="S24853">
        <v>0</v>
      </c>
      <c r="T24853">
        <v>3879600</v>
      </c>
      <c r="U24853">
        <v>0</v>
      </c>
      <c r="V24853">
        <v>0</v>
      </c>
      <c r="W24853">
        <v>0</v>
      </c>
      <c r="X24853">
        <v>0</v>
      </c>
      <c r="Y24853">
        <v>0</v>
      </c>
      <c r="Z24853">
        <v>0</v>
      </c>
      <c r="AA24853">
        <v>0</v>
      </c>
      <c r="AB24853">
        <v>0</v>
      </c>
      <c r="AC24853">
        <v>0</v>
      </c>
      <c r="AD24853">
        <v>0</v>
      </c>
      <c r="AE24853">
        <v>0</v>
      </c>
      <c r="AF24853">
        <v>3879600</v>
      </c>
      <c r="AG24853">
        <v>0</v>
      </c>
      <c r="AH24853">
        <v>0</v>
      </c>
      <c r="AI24853">
        <v>0</v>
      </c>
      <c r="AJ24853">
        <v>0</v>
      </c>
      <c r="AK24853">
        <v>0</v>
      </c>
      <c r="AL24853">
        <v>0</v>
      </c>
      <c r="AM24853">
        <v>0</v>
      </c>
    </row>
    <row r="24854" spans="1:39" x14ac:dyDescent="0.45">
      <c r="A24854" t="s">
        <v>93114</v>
      </c>
      <c r="B24854" t="s">
        <v>93115</v>
      </c>
      <c r="C24854" t="s">
        <v>93116</v>
      </c>
      <c r="D24854" t="s">
        <v>2191</v>
      </c>
      <c r="E24854" t="s">
        <v>2192</v>
      </c>
      <c r="F24854" s="3">
        <v>40000</v>
      </c>
      <c r="G24854" t="s">
        <v>57</v>
      </c>
      <c r="H24854" t="s">
        <v>74</v>
      </c>
      <c r="J24854" t="s">
        <v>75</v>
      </c>
      <c r="K24854" t="s">
        <v>75</v>
      </c>
      <c r="L24854">
        <v>1</v>
      </c>
      <c r="Q24854" s="1">
        <v>41610</v>
      </c>
      <c r="R24854" s="1">
        <v>41610</v>
      </c>
      <c r="S24854">
        <v>40000</v>
      </c>
      <c r="T24854">
        <v>0</v>
      </c>
      <c r="U24854">
        <v>0</v>
      </c>
      <c r="V24854">
        <v>0</v>
      </c>
      <c r="W24854">
        <v>0</v>
      </c>
      <c r="X24854">
        <v>0</v>
      </c>
      <c r="Y24854">
        <v>0</v>
      </c>
      <c r="Z24854">
        <v>0</v>
      </c>
      <c r="AA24854">
        <v>0</v>
      </c>
      <c r="AB24854">
        <v>0</v>
      </c>
      <c r="AC24854">
        <v>0</v>
      </c>
      <c r="AD24854">
        <v>0</v>
      </c>
      <c r="AE24854">
        <v>0</v>
      </c>
      <c r="AF24854">
        <v>0</v>
      </c>
      <c r="AG24854">
        <v>0</v>
      </c>
      <c r="AH24854">
        <v>0</v>
      </c>
      <c r="AI24854">
        <v>0</v>
      </c>
      <c r="AJ24854">
        <v>0</v>
      </c>
      <c r="AK24854">
        <v>0</v>
      </c>
      <c r="AL24854">
        <v>0</v>
      </c>
      <c r="AM24854">
        <v>0</v>
      </c>
    </row>
    <row r="24855" spans="1:39" x14ac:dyDescent="0.45">
      <c r="A24855" t="s">
        <v>93117</v>
      </c>
      <c r="B24855" t="s">
        <v>93118</v>
      </c>
      <c r="C24855" t="s">
        <v>93119</v>
      </c>
      <c r="D24855" t="s">
        <v>1807</v>
      </c>
      <c r="E24855" t="s">
        <v>567</v>
      </c>
      <c r="F24855" t="s">
        <v>114</v>
      </c>
      <c r="G24855" t="s">
        <v>45</v>
      </c>
      <c r="H24855" t="s">
        <v>46</v>
      </c>
      <c r="I24855" t="s">
        <v>58</v>
      </c>
      <c r="J24855" t="s">
        <v>198</v>
      </c>
      <c r="K24855" t="s">
        <v>833</v>
      </c>
      <c r="L24855">
        <v>1</v>
      </c>
      <c r="M24855" s="1">
        <v>40544</v>
      </c>
      <c r="N24855" s="2">
        <v>40544</v>
      </c>
      <c r="O24855" t="s">
        <v>528</v>
      </c>
      <c r="P24855">
        <v>2011</v>
      </c>
      <c r="Q24855" s="1">
        <v>40969</v>
      </c>
      <c r="R24855" s="1">
        <v>40969</v>
      </c>
      <c r="S24855">
        <v>0</v>
      </c>
      <c r="T24855">
        <v>0</v>
      </c>
      <c r="U24855">
        <v>0</v>
      </c>
      <c r="V24855">
        <v>0</v>
      </c>
      <c r="W24855">
        <v>0</v>
      </c>
      <c r="X24855">
        <v>0</v>
      </c>
      <c r="Y24855">
        <v>0</v>
      </c>
      <c r="Z24855">
        <v>0</v>
      </c>
      <c r="AA24855">
        <v>0</v>
      </c>
      <c r="AB24855">
        <v>0</v>
      </c>
      <c r="AC24855">
        <v>0</v>
      </c>
      <c r="AD24855">
        <v>0</v>
      </c>
      <c r="AE24855">
        <v>0</v>
      </c>
      <c r="AF24855">
        <v>0</v>
      </c>
      <c r="AG24855">
        <v>0</v>
      </c>
      <c r="AH24855">
        <v>0</v>
      </c>
      <c r="AI24855">
        <v>0</v>
      </c>
      <c r="AJ24855">
        <v>0</v>
      </c>
      <c r="AK24855">
        <v>0</v>
      </c>
      <c r="AL24855">
        <v>0</v>
      </c>
      <c r="AM24855">
        <v>0</v>
      </c>
    </row>
    <row r="24856" spans="1:39" x14ac:dyDescent="0.45">
      <c r="A24856" t="s">
        <v>93120</v>
      </c>
      <c r="B24856" t="s">
        <v>93121</v>
      </c>
      <c r="C24856" t="s">
        <v>93122</v>
      </c>
      <c r="D24856" t="s">
        <v>293</v>
      </c>
      <c r="E24856" t="s">
        <v>294</v>
      </c>
      <c r="F24856" t="s">
        <v>93123</v>
      </c>
      <c r="G24856" t="s">
        <v>57</v>
      </c>
      <c r="H24856" t="s">
        <v>46</v>
      </c>
      <c r="I24856" t="s">
        <v>1388</v>
      </c>
      <c r="J24856" t="s">
        <v>2420</v>
      </c>
      <c r="K24856" t="s">
        <v>93124</v>
      </c>
      <c r="L24856">
        <v>2</v>
      </c>
      <c r="Q24856" s="1">
        <v>41772</v>
      </c>
      <c r="R24856" s="1">
        <v>41794</v>
      </c>
      <c r="S24856">
        <v>512080</v>
      </c>
      <c r="T24856">
        <v>30080</v>
      </c>
      <c r="U24856">
        <v>0</v>
      </c>
      <c r="V24856">
        <v>0</v>
      </c>
      <c r="W24856">
        <v>0</v>
      </c>
      <c r="X24856">
        <v>0</v>
      </c>
      <c r="Y24856">
        <v>0</v>
      </c>
      <c r="Z24856">
        <v>0</v>
      </c>
      <c r="AA24856">
        <v>0</v>
      </c>
      <c r="AB24856">
        <v>0</v>
      </c>
      <c r="AC24856">
        <v>0</v>
      </c>
      <c r="AD24856">
        <v>0</v>
      </c>
      <c r="AE24856">
        <v>0</v>
      </c>
      <c r="AF24856">
        <v>0</v>
      </c>
      <c r="AG24856">
        <v>0</v>
      </c>
      <c r="AH24856">
        <v>0</v>
      </c>
      <c r="AI24856">
        <v>0</v>
      </c>
      <c r="AJ24856">
        <v>0</v>
      </c>
      <c r="AK24856">
        <v>0</v>
      </c>
      <c r="AL24856">
        <v>0</v>
      </c>
      <c r="AM24856">
        <v>0</v>
      </c>
    </row>
    <row r="24857" spans="1:39" x14ac:dyDescent="0.45">
      <c r="A24857" t="s">
        <v>93125</v>
      </c>
      <c r="B24857" t="s">
        <v>93126</v>
      </c>
      <c r="C24857" t="s">
        <v>93127</v>
      </c>
      <c r="D24857" t="s">
        <v>93128</v>
      </c>
      <c r="E24857" t="s">
        <v>3017</v>
      </c>
      <c r="F24857" t="s">
        <v>93129</v>
      </c>
      <c r="G24857" t="s">
        <v>57</v>
      </c>
      <c r="H24857" t="s">
        <v>655</v>
      </c>
      <c r="J24857" t="s">
        <v>1470</v>
      </c>
      <c r="K24857" t="s">
        <v>1470</v>
      </c>
      <c r="L24857">
        <v>2</v>
      </c>
      <c r="M24857" s="1">
        <v>41275</v>
      </c>
      <c r="N24857" s="2">
        <v>41275</v>
      </c>
      <c r="O24857" t="s">
        <v>164</v>
      </c>
      <c r="P24857">
        <v>2013</v>
      </c>
      <c r="Q24857" s="1">
        <v>40422</v>
      </c>
      <c r="R24857" s="1">
        <v>41791</v>
      </c>
      <c r="S24857">
        <v>0</v>
      </c>
      <c r="T24857">
        <v>0</v>
      </c>
      <c r="U24857">
        <v>0</v>
      </c>
      <c r="V24857">
        <v>0</v>
      </c>
      <c r="W24857">
        <v>0</v>
      </c>
      <c r="X24857">
        <v>0</v>
      </c>
      <c r="Y24857">
        <v>0</v>
      </c>
      <c r="Z24857">
        <v>0</v>
      </c>
      <c r="AA24857">
        <v>0</v>
      </c>
      <c r="AB24857">
        <v>0</v>
      </c>
      <c r="AC24857">
        <v>0</v>
      </c>
      <c r="AD24857">
        <v>0</v>
      </c>
      <c r="AE24857">
        <v>104791</v>
      </c>
      <c r="AF24857">
        <v>0</v>
      </c>
      <c r="AG24857">
        <v>0</v>
      </c>
      <c r="AH24857">
        <v>0</v>
      </c>
      <c r="AI24857">
        <v>0</v>
      </c>
      <c r="AJ24857">
        <v>0</v>
      </c>
      <c r="AK24857">
        <v>0</v>
      </c>
      <c r="AL24857">
        <v>0</v>
      </c>
      <c r="AM24857">
        <v>0</v>
      </c>
    </row>
    <row r="24858" spans="1:39" x14ac:dyDescent="0.45">
      <c r="A24858" t="s">
        <v>93130</v>
      </c>
      <c r="B24858" t="s">
        <v>93131</v>
      </c>
      <c r="F24858" t="s">
        <v>109</v>
      </c>
      <c r="G24858" t="s">
        <v>57</v>
      </c>
      <c r="H24858" t="s">
        <v>46</v>
      </c>
      <c r="I24858" t="s">
        <v>821</v>
      </c>
      <c r="J24858" t="s">
        <v>822</v>
      </c>
      <c r="K24858" t="s">
        <v>6176</v>
      </c>
      <c r="L24858">
        <v>1</v>
      </c>
      <c r="M24858" s="1">
        <v>41275</v>
      </c>
      <c r="N24858" s="2">
        <v>41275</v>
      </c>
      <c r="O24858" t="s">
        <v>164</v>
      </c>
      <c r="P24858">
        <v>2013</v>
      </c>
      <c r="Q24858" s="1">
        <v>41551</v>
      </c>
      <c r="R24858" s="1">
        <v>41551</v>
      </c>
      <c r="S24858">
        <v>2000000</v>
      </c>
      <c r="T24858">
        <v>0</v>
      </c>
      <c r="U24858">
        <v>0</v>
      </c>
      <c r="V24858">
        <v>0</v>
      </c>
      <c r="W24858">
        <v>0</v>
      </c>
      <c r="X24858">
        <v>0</v>
      </c>
      <c r="Y24858">
        <v>0</v>
      </c>
      <c r="Z24858">
        <v>0</v>
      </c>
      <c r="AA24858">
        <v>0</v>
      </c>
      <c r="AB24858">
        <v>0</v>
      </c>
      <c r="AC24858">
        <v>0</v>
      </c>
      <c r="AD24858">
        <v>0</v>
      </c>
      <c r="AE24858">
        <v>0</v>
      </c>
      <c r="AF24858">
        <v>0</v>
      </c>
      <c r="AG24858">
        <v>0</v>
      </c>
      <c r="AH24858">
        <v>0</v>
      </c>
      <c r="AI24858">
        <v>0</v>
      </c>
      <c r="AJ24858">
        <v>0</v>
      </c>
      <c r="AK24858">
        <v>0</v>
      </c>
      <c r="AL24858">
        <v>0</v>
      </c>
      <c r="AM24858">
        <v>0</v>
      </c>
    </row>
    <row r="24859" spans="1:39" x14ac:dyDescent="0.45">
      <c r="A24859" t="s">
        <v>93132</v>
      </c>
      <c r="B24859" t="s">
        <v>93133</v>
      </c>
      <c r="C24859" t="s">
        <v>93134</v>
      </c>
      <c r="D24859" t="s">
        <v>293</v>
      </c>
      <c r="E24859" t="s">
        <v>294</v>
      </c>
      <c r="F24859" t="s">
        <v>93135</v>
      </c>
      <c r="G24859" t="s">
        <v>45</v>
      </c>
      <c r="H24859" t="s">
        <v>46</v>
      </c>
      <c r="I24859" t="s">
        <v>3634</v>
      </c>
      <c r="J24859" t="s">
        <v>3635</v>
      </c>
      <c r="K24859" t="s">
        <v>3636</v>
      </c>
      <c r="L24859">
        <v>4</v>
      </c>
      <c r="Q24859" s="1">
        <v>40518</v>
      </c>
      <c r="R24859" s="1">
        <v>41078</v>
      </c>
      <c r="S24859">
        <v>210000</v>
      </c>
      <c r="T24859">
        <v>7552506</v>
      </c>
      <c r="U24859">
        <v>0</v>
      </c>
      <c r="V24859">
        <v>0</v>
      </c>
      <c r="W24859">
        <v>0</v>
      </c>
      <c r="X24859">
        <v>225000000</v>
      </c>
      <c r="Y24859">
        <v>0</v>
      </c>
      <c r="Z24859">
        <v>0</v>
      </c>
      <c r="AA24859">
        <v>32337500</v>
      </c>
      <c r="AB24859">
        <v>0</v>
      </c>
      <c r="AC24859">
        <v>0</v>
      </c>
      <c r="AD24859">
        <v>0</v>
      </c>
      <c r="AE24859">
        <v>0</v>
      </c>
      <c r="AF24859">
        <v>0</v>
      </c>
      <c r="AG24859">
        <v>0</v>
      </c>
      <c r="AH24859">
        <v>0</v>
      </c>
      <c r="AI24859">
        <v>0</v>
      </c>
      <c r="AJ24859">
        <v>0</v>
      </c>
      <c r="AK24859">
        <v>0</v>
      </c>
      <c r="AL24859">
        <v>0</v>
      </c>
      <c r="AM24859">
        <v>0</v>
      </c>
    </row>
    <row r="24860" spans="1:39" x14ac:dyDescent="0.45">
      <c r="A24860" t="s">
        <v>93136</v>
      </c>
      <c r="B24860" t="s">
        <v>93137</v>
      </c>
      <c r="C24860" t="s">
        <v>93138</v>
      </c>
      <c r="D24860" t="s">
        <v>774</v>
      </c>
      <c r="E24860" t="s">
        <v>775</v>
      </c>
      <c r="F24860" t="s">
        <v>114</v>
      </c>
      <c r="G24860" t="s">
        <v>57</v>
      </c>
      <c r="H24860" t="s">
        <v>46</v>
      </c>
      <c r="I24860" t="s">
        <v>58</v>
      </c>
      <c r="J24860" t="s">
        <v>198</v>
      </c>
      <c r="K24860" t="s">
        <v>1363</v>
      </c>
      <c r="L24860">
        <v>1</v>
      </c>
      <c r="M24860" s="1">
        <v>38657</v>
      </c>
      <c r="N24860" s="2">
        <v>38657</v>
      </c>
      <c r="O24860" t="s">
        <v>4448</v>
      </c>
      <c r="P24860">
        <v>2005</v>
      </c>
      <c r="Q24860" s="1">
        <v>39213</v>
      </c>
      <c r="R24860" s="1">
        <v>39213</v>
      </c>
      <c r="S24860">
        <v>0</v>
      </c>
      <c r="T24860">
        <v>0</v>
      </c>
      <c r="U24860">
        <v>0</v>
      </c>
      <c r="V24860">
        <v>0</v>
      </c>
      <c r="W24860">
        <v>0</v>
      </c>
      <c r="X24860">
        <v>0</v>
      </c>
      <c r="Y24860">
        <v>0</v>
      </c>
      <c r="Z24860">
        <v>0</v>
      </c>
      <c r="AA24860">
        <v>0</v>
      </c>
      <c r="AB24860">
        <v>0</v>
      </c>
      <c r="AC24860">
        <v>0</v>
      </c>
      <c r="AD24860">
        <v>0</v>
      </c>
      <c r="AE24860">
        <v>0</v>
      </c>
      <c r="AF24860">
        <v>0</v>
      </c>
      <c r="AG24860">
        <v>0</v>
      </c>
      <c r="AH24860">
        <v>0</v>
      </c>
      <c r="AI24860">
        <v>0</v>
      </c>
      <c r="AJ24860">
        <v>0</v>
      </c>
      <c r="AK24860">
        <v>0</v>
      </c>
      <c r="AL24860">
        <v>0</v>
      </c>
      <c r="AM24860">
        <v>0</v>
      </c>
    </row>
    <row r="24861" spans="1:39" x14ac:dyDescent="0.45">
      <c r="A24861" t="s">
        <v>93139</v>
      </c>
      <c r="B24861" t="s">
        <v>93140</v>
      </c>
      <c r="C24861" t="s">
        <v>93141</v>
      </c>
      <c r="D24861" t="s">
        <v>93142</v>
      </c>
      <c r="E24861" t="s">
        <v>1344</v>
      </c>
      <c r="F24861" t="s">
        <v>222</v>
      </c>
      <c r="G24861" t="s">
        <v>57</v>
      </c>
      <c r="H24861" t="s">
        <v>46</v>
      </c>
      <c r="I24861" t="s">
        <v>91</v>
      </c>
      <c r="J24861" t="s">
        <v>3258</v>
      </c>
      <c r="K24861" t="s">
        <v>2520</v>
      </c>
      <c r="L24861">
        <v>1</v>
      </c>
      <c r="M24861" s="1">
        <v>39814</v>
      </c>
      <c r="N24861" s="2">
        <v>39814</v>
      </c>
      <c r="O24861" t="s">
        <v>188</v>
      </c>
      <c r="P24861">
        <v>2009</v>
      </c>
      <c r="Q24861" s="1">
        <v>41688</v>
      </c>
      <c r="R24861" s="1">
        <v>41688</v>
      </c>
      <c r="S24861">
        <v>0</v>
      </c>
      <c r="T24861">
        <v>10000000</v>
      </c>
      <c r="U24861">
        <v>0</v>
      </c>
      <c r="V24861">
        <v>0</v>
      </c>
      <c r="W24861">
        <v>0</v>
      </c>
      <c r="X24861">
        <v>0</v>
      </c>
      <c r="Y24861">
        <v>0</v>
      </c>
      <c r="Z24861">
        <v>0</v>
      </c>
      <c r="AA24861">
        <v>0</v>
      </c>
      <c r="AB24861">
        <v>0</v>
      </c>
      <c r="AC24861">
        <v>0</v>
      </c>
      <c r="AD24861">
        <v>0</v>
      </c>
      <c r="AE24861">
        <v>0</v>
      </c>
      <c r="AF24861">
        <v>0</v>
      </c>
      <c r="AG24861">
        <v>10000000</v>
      </c>
      <c r="AH24861">
        <v>0</v>
      </c>
      <c r="AI24861">
        <v>0</v>
      </c>
      <c r="AJ24861">
        <v>0</v>
      </c>
      <c r="AK24861">
        <v>0</v>
      </c>
      <c r="AL24861">
        <v>0</v>
      </c>
      <c r="AM24861">
        <v>0</v>
      </c>
    </row>
    <row r="24862" spans="1:39" x14ac:dyDescent="0.45">
      <c r="A24862" t="s">
        <v>93143</v>
      </c>
      <c r="B24862" t="s">
        <v>93144</v>
      </c>
      <c r="C24862" t="s">
        <v>93145</v>
      </c>
      <c r="D24862" t="s">
        <v>93146</v>
      </c>
      <c r="E24862" t="s">
        <v>99</v>
      </c>
      <c r="F24862" t="s">
        <v>4314</v>
      </c>
      <c r="G24862" t="s">
        <v>57</v>
      </c>
      <c r="H24862" t="s">
        <v>46</v>
      </c>
      <c r="I24862" t="s">
        <v>3634</v>
      </c>
      <c r="J24862" t="s">
        <v>3635</v>
      </c>
      <c r="K24862" t="s">
        <v>11111</v>
      </c>
      <c r="L24862">
        <v>3</v>
      </c>
      <c r="M24862" s="1">
        <v>39700</v>
      </c>
      <c r="N24862" s="2">
        <v>39692</v>
      </c>
      <c r="O24862" t="s">
        <v>2173</v>
      </c>
      <c r="P24862">
        <v>2008</v>
      </c>
      <c r="Q24862" s="1">
        <v>41030</v>
      </c>
      <c r="R24862" s="1">
        <v>41578</v>
      </c>
      <c r="S24862">
        <v>550000</v>
      </c>
      <c r="T24862">
        <v>0</v>
      </c>
      <c r="U24862">
        <v>0</v>
      </c>
      <c r="V24862">
        <v>0</v>
      </c>
      <c r="W24862">
        <v>0</v>
      </c>
      <c r="X24862">
        <v>0</v>
      </c>
      <c r="Y24862">
        <v>0</v>
      </c>
      <c r="Z24862">
        <v>0</v>
      </c>
      <c r="AA24862">
        <v>0</v>
      </c>
      <c r="AB24862">
        <v>0</v>
      </c>
      <c r="AC24862">
        <v>0</v>
      </c>
      <c r="AD24862">
        <v>0</v>
      </c>
      <c r="AE24862">
        <v>0</v>
      </c>
      <c r="AF24862">
        <v>0</v>
      </c>
      <c r="AG24862">
        <v>0</v>
      </c>
      <c r="AH24862">
        <v>0</v>
      </c>
      <c r="AI24862">
        <v>0</v>
      </c>
      <c r="AJ24862">
        <v>0</v>
      </c>
      <c r="AK24862">
        <v>0</v>
      </c>
      <c r="AL24862">
        <v>0</v>
      </c>
      <c r="AM24862">
        <v>0</v>
      </c>
    </row>
    <row r="24863" spans="1:39" x14ac:dyDescent="0.45">
      <c r="A24863" t="s">
        <v>93147</v>
      </c>
      <c r="B24863" t="s">
        <v>93148</v>
      </c>
      <c r="C24863" t="s">
        <v>93149</v>
      </c>
      <c r="D24863" t="s">
        <v>93150</v>
      </c>
      <c r="E24863" t="s">
        <v>462</v>
      </c>
      <c r="F24863" t="s">
        <v>80744</v>
      </c>
      <c r="G24863" t="s">
        <v>57</v>
      </c>
      <c r="H24863" t="s">
        <v>46</v>
      </c>
      <c r="I24863" t="s">
        <v>58</v>
      </c>
      <c r="J24863" t="s">
        <v>198</v>
      </c>
      <c r="K24863" t="s">
        <v>199</v>
      </c>
      <c r="L24863">
        <v>4</v>
      </c>
      <c r="M24863" s="1">
        <v>39995</v>
      </c>
      <c r="N24863" s="2">
        <v>39995</v>
      </c>
      <c r="O24863" t="s">
        <v>285</v>
      </c>
      <c r="P24863">
        <v>2009</v>
      </c>
      <c r="Q24863" s="1">
        <v>40391</v>
      </c>
      <c r="R24863" s="1">
        <v>40954</v>
      </c>
      <c r="S24863">
        <v>13000</v>
      </c>
      <c r="T24863">
        <v>800000</v>
      </c>
      <c r="U24863">
        <v>0</v>
      </c>
      <c r="V24863">
        <v>0</v>
      </c>
      <c r="W24863">
        <v>0</v>
      </c>
      <c r="X24863">
        <v>0</v>
      </c>
      <c r="Y24863">
        <v>0</v>
      </c>
      <c r="Z24863">
        <v>0</v>
      </c>
      <c r="AA24863">
        <v>0</v>
      </c>
      <c r="AB24863">
        <v>0</v>
      </c>
      <c r="AC24863">
        <v>0</v>
      </c>
      <c r="AD24863">
        <v>0</v>
      </c>
      <c r="AE24863">
        <v>0</v>
      </c>
      <c r="AF24863">
        <v>0</v>
      </c>
      <c r="AG24863">
        <v>0</v>
      </c>
      <c r="AH24863">
        <v>0</v>
      </c>
      <c r="AI24863">
        <v>0</v>
      </c>
      <c r="AJ24863">
        <v>0</v>
      </c>
      <c r="AK24863">
        <v>0</v>
      </c>
      <c r="AL24863">
        <v>0</v>
      </c>
      <c r="AM24863">
        <v>0</v>
      </c>
    </row>
    <row r="24864" spans="1:39" x14ac:dyDescent="0.45">
      <c r="A24864" t="s">
        <v>93151</v>
      </c>
      <c r="B24864" t="s">
        <v>93152</v>
      </c>
      <c r="C24864" t="s">
        <v>93153</v>
      </c>
      <c r="D24864" t="s">
        <v>88</v>
      </c>
      <c r="E24864" t="s">
        <v>89</v>
      </c>
      <c r="F24864" t="s">
        <v>93154</v>
      </c>
      <c r="G24864" t="s">
        <v>101</v>
      </c>
      <c r="H24864" t="s">
        <v>192</v>
      </c>
      <c r="J24864" t="s">
        <v>5895</v>
      </c>
      <c r="K24864" t="s">
        <v>5895</v>
      </c>
      <c r="L24864">
        <v>1</v>
      </c>
      <c r="Q24864" s="1">
        <v>40668</v>
      </c>
      <c r="R24864" s="1">
        <v>40668</v>
      </c>
      <c r="S24864">
        <v>0</v>
      </c>
      <c r="T24864">
        <v>888840</v>
      </c>
      <c r="U24864">
        <v>0</v>
      </c>
      <c r="V24864">
        <v>0</v>
      </c>
      <c r="W24864">
        <v>0</v>
      </c>
      <c r="X24864">
        <v>0</v>
      </c>
      <c r="Y24864">
        <v>0</v>
      </c>
      <c r="Z24864">
        <v>0</v>
      </c>
      <c r="AA24864">
        <v>0</v>
      </c>
      <c r="AB24864">
        <v>0</v>
      </c>
      <c r="AC24864">
        <v>0</v>
      </c>
      <c r="AD24864">
        <v>0</v>
      </c>
      <c r="AE24864">
        <v>0</v>
      </c>
      <c r="AF24864">
        <v>0</v>
      </c>
      <c r="AG24864">
        <v>0</v>
      </c>
      <c r="AH24864">
        <v>0</v>
      </c>
      <c r="AI24864">
        <v>0</v>
      </c>
      <c r="AJ24864">
        <v>0</v>
      </c>
      <c r="AK24864">
        <v>0</v>
      </c>
      <c r="AL24864">
        <v>0</v>
      </c>
      <c r="AM24864">
        <v>0</v>
      </c>
    </row>
    <row r="24865" spans="1:39" x14ac:dyDescent="0.45">
      <c r="A24865" t="s">
        <v>93155</v>
      </c>
      <c r="B24865" t="s">
        <v>93156</v>
      </c>
      <c r="D24865" t="s">
        <v>293</v>
      </c>
      <c r="E24865" t="s">
        <v>294</v>
      </c>
      <c r="F24865" t="s">
        <v>408</v>
      </c>
      <c r="G24865" t="s">
        <v>57</v>
      </c>
      <c r="H24865" t="s">
        <v>1146</v>
      </c>
      <c r="J24865" t="s">
        <v>15916</v>
      </c>
      <c r="K24865" t="s">
        <v>15916</v>
      </c>
      <c r="L24865">
        <v>1</v>
      </c>
      <c r="Q24865" s="1">
        <v>39988</v>
      </c>
      <c r="R24865" s="1">
        <v>39988</v>
      </c>
      <c r="S24865">
        <v>0</v>
      </c>
      <c r="T24865">
        <v>5500000</v>
      </c>
      <c r="U24865">
        <v>0</v>
      </c>
      <c r="V24865">
        <v>0</v>
      </c>
      <c r="W24865">
        <v>0</v>
      </c>
      <c r="X24865">
        <v>0</v>
      </c>
      <c r="Y24865">
        <v>0</v>
      </c>
      <c r="Z24865">
        <v>0</v>
      </c>
      <c r="AA24865">
        <v>0</v>
      </c>
      <c r="AB24865">
        <v>0</v>
      </c>
      <c r="AC24865">
        <v>0</v>
      </c>
      <c r="AD24865">
        <v>0</v>
      </c>
      <c r="AE24865">
        <v>0</v>
      </c>
      <c r="AF24865">
        <v>5500000</v>
      </c>
      <c r="AG24865">
        <v>0</v>
      </c>
      <c r="AH24865">
        <v>0</v>
      </c>
      <c r="AI24865">
        <v>0</v>
      </c>
      <c r="AJ24865">
        <v>0</v>
      </c>
      <c r="AK24865">
        <v>0</v>
      </c>
      <c r="AL24865">
        <v>0</v>
      </c>
      <c r="AM24865">
        <v>0</v>
      </c>
    </row>
    <row r="24866" spans="1:39" x14ac:dyDescent="0.45">
      <c r="A24866" t="s">
        <v>93157</v>
      </c>
      <c r="B24866" t="s">
        <v>93158</v>
      </c>
      <c r="C24866" t="s">
        <v>93159</v>
      </c>
      <c r="D24866" t="s">
        <v>1343</v>
      </c>
      <c r="E24866" t="s">
        <v>1344</v>
      </c>
      <c r="F24866" t="s">
        <v>93160</v>
      </c>
      <c r="G24866" t="s">
        <v>57</v>
      </c>
      <c r="H24866" t="s">
        <v>46</v>
      </c>
      <c r="I24866" t="s">
        <v>58</v>
      </c>
      <c r="J24866" t="s">
        <v>1223</v>
      </c>
      <c r="K24866" t="s">
        <v>1223</v>
      </c>
      <c r="L24866">
        <v>1</v>
      </c>
      <c r="M24866" s="1">
        <v>38718</v>
      </c>
      <c r="N24866" s="2">
        <v>38718</v>
      </c>
      <c r="O24866" t="s">
        <v>430</v>
      </c>
      <c r="P24866">
        <v>2006</v>
      </c>
      <c r="Q24866" s="1">
        <v>41547</v>
      </c>
      <c r="R24866" s="1">
        <v>41547</v>
      </c>
      <c r="S24866">
        <v>0</v>
      </c>
      <c r="T24866">
        <v>3569519</v>
      </c>
      <c r="U24866">
        <v>0</v>
      </c>
      <c r="V24866">
        <v>0</v>
      </c>
      <c r="W24866">
        <v>0</v>
      </c>
      <c r="X24866">
        <v>0</v>
      </c>
      <c r="Y24866">
        <v>0</v>
      </c>
      <c r="Z24866">
        <v>0</v>
      </c>
      <c r="AA24866">
        <v>0</v>
      </c>
      <c r="AB24866">
        <v>0</v>
      </c>
      <c r="AC24866">
        <v>0</v>
      </c>
      <c r="AD24866">
        <v>0</v>
      </c>
      <c r="AE24866">
        <v>0</v>
      </c>
      <c r="AF24866">
        <v>0</v>
      </c>
      <c r="AG24866">
        <v>0</v>
      </c>
      <c r="AH24866">
        <v>0</v>
      </c>
      <c r="AI24866">
        <v>0</v>
      </c>
      <c r="AJ24866">
        <v>0</v>
      </c>
      <c r="AK24866">
        <v>0</v>
      </c>
      <c r="AL24866">
        <v>0</v>
      </c>
      <c r="AM24866">
        <v>0</v>
      </c>
    </row>
    <row r="24867" spans="1:39" x14ac:dyDescent="0.45">
      <c r="A24867" t="s">
        <v>93161</v>
      </c>
      <c r="B24867" t="s">
        <v>93162</v>
      </c>
      <c r="C24867" t="s">
        <v>93163</v>
      </c>
      <c r="D24867" t="s">
        <v>755</v>
      </c>
      <c r="E24867" t="s">
        <v>756</v>
      </c>
      <c r="F24867" t="s">
        <v>93164</v>
      </c>
      <c r="G24867" t="s">
        <v>57</v>
      </c>
      <c r="H24867" t="s">
        <v>74</v>
      </c>
      <c r="J24867" t="s">
        <v>11275</v>
      </c>
      <c r="K24867" t="s">
        <v>11275</v>
      </c>
      <c r="L24867">
        <v>3</v>
      </c>
      <c r="M24867" s="1">
        <v>40179</v>
      </c>
      <c r="N24867" s="2">
        <v>40179</v>
      </c>
      <c r="O24867" t="s">
        <v>118</v>
      </c>
      <c r="P24867">
        <v>2010</v>
      </c>
      <c r="Q24867" s="1">
        <v>40298</v>
      </c>
      <c r="R24867" s="1">
        <v>41481</v>
      </c>
      <c r="S24867">
        <v>0</v>
      </c>
      <c r="T24867">
        <v>199000</v>
      </c>
      <c r="U24867">
        <v>0</v>
      </c>
      <c r="V24867">
        <v>0</v>
      </c>
      <c r="W24867">
        <v>0</v>
      </c>
      <c r="X24867">
        <v>0</v>
      </c>
      <c r="Y24867">
        <v>2906886</v>
      </c>
      <c r="Z24867">
        <v>378812</v>
      </c>
      <c r="AA24867">
        <v>0</v>
      </c>
      <c r="AB24867">
        <v>0</v>
      </c>
      <c r="AC24867">
        <v>0</v>
      </c>
      <c r="AD24867">
        <v>0</v>
      </c>
      <c r="AE24867">
        <v>0</v>
      </c>
      <c r="AF24867">
        <v>0</v>
      </c>
      <c r="AG24867">
        <v>0</v>
      </c>
      <c r="AH24867">
        <v>0</v>
      </c>
      <c r="AI24867">
        <v>0</v>
      </c>
      <c r="AJ24867">
        <v>0</v>
      </c>
      <c r="AK24867">
        <v>0</v>
      </c>
      <c r="AL24867">
        <v>0</v>
      </c>
      <c r="AM24867">
        <v>0</v>
      </c>
    </row>
    <row r="24868" spans="1:39" x14ac:dyDescent="0.45">
      <c r="A24868" t="s">
        <v>93165</v>
      </c>
      <c r="B24868" t="s">
        <v>93166</v>
      </c>
      <c r="C24868" t="s">
        <v>93167</v>
      </c>
      <c r="D24868" t="s">
        <v>293</v>
      </c>
      <c r="E24868" t="s">
        <v>294</v>
      </c>
      <c r="F24868" t="s">
        <v>9877</v>
      </c>
      <c r="G24868" t="s">
        <v>57</v>
      </c>
      <c r="H24868" t="s">
        <v>46</v>
      </c>
      <c r="I24868" t="s">
        <v>1228</v>
      </c>
      <c r="J24868" t="s">
        <v>1229</v>
      </c>
      <c r="K24868" t="s">
        <v>38650</v>
      </c>
      <c r="L24868">
        <v>1</v>
      </c>
      <c r="M24868" s="1">
        <v>37622</v>
      </c>
      <c r="N24868" s="2">
        <v>37622</v>
      </c>
      <c r="O24868" t="s">
        <v>854</v>
      </c>
      <c r="P24868">
        <v>2003</v>
      </c>
      <c r="Q24868" s="1">
        <v>40096</v>
      </c>
      <c r="R24868" s="1">
        <v>40096</v>
      </c>
      <c r="S24868">
        <v>0</v>
      </c>
      <c r="T24868">
        <v>675000</v>
      </c>
      <c r="U24868">
        <v>0</v>
      </c>
      <c r="V24868">
        <v>0</v>
      </c>
      <c r="W24868">
        <v>0</v>
      </c>
      <c r="X24868">
        <v>0</v>
      </c>
      <c r="Y24868">
        <v>0</v>
      </c>
      <c r="Z24868">
        <v>0</v>
      </c>
      <c r="AA24868">
        <v>0</v>
      </c>
      <c r="AB24868">
        <v>0</v>
      </c>
      <c r="AC24868">
        <v>0</v>
      </c>
      <c r="AD24868">
        <v>0</v>
      </c>
      <c r="AE24868">
        <v>0</v>
      </c>
      <c r="AF24868">
        <v>0</v>
      </c>
      <c r="AG24868">
        <v>0</v>
      </c>
      <c r="AH24868">
        <v>0</v>
      </c>
      <c r="AI24868">
        <v>0</v>
      </c>
      <c r="AJ24868">
        <v>0</v>
      </c>
      <c r="AK24868">
        <v>0</v>
      </c>
      <c r="AL24868">
        <v>0</v>
      </c>
      <c r="AM24868">
        <v>0</v>
      </c>
    </row>
    <row r="24869" spans="1:39" x14ac:dyDescent="0.45">
      <c r="A24869" t="s">
        <v>93168</v>
      </c>
      <c r="B24869" t="s">
        <v>93169</v>
      </c>
      <c r="C24869" t="s">
        <v>93170</v>
      </c>
      <c r="D24869" t="s">
        <v>293</v>
      </c>
      <c r="E24869" t="s">
        <v>294</v>
      </c>
      <c r="F24869" t="s">
        <v>93171</v>
      </c>
      <c r="G24869" t="s">
        <v>45</v>
      </c>
      <c r="H24869" t="s">
        <v>46</v>
      </c>
      <c r="I24869" t="s">
        <v>58</v>
      </c>
      <c r="J24869" t="s">
        <v>1223</v>
      </c>
      <c r="K24869" t="s">
        <v>1223</v>
      </c>
      <c r="L24869">
        <v>3</v>
      </c>
      <c r="M24869" s="1">
        <v>40544</v>
      </c>
      <c r="N24869" s="2">
        <v>40544</v>
      </c>
      <c r="O24869" t="s">
        <v>528</v>
      </c>
      <c r="P24869">
        <v>2011</v>
      </c>
      <c r="Q24869" s="1">
        <v>41053</v>
      </c>
      <c r="R24869" s="1">
        <v>41709</v>
      </c>
      <c r="S24869">
        <v>0</v>
      </c>
      <c r="T24869">
        <v>68000000</v>
      </c>
      <c r="U24869">
        <v>0</v>
      </c>
      <c r="V24869">
        <v>0</v>
      </c>
      <c r="W24869">
        <v>0</v>
      </c>
      <c r="X24869">
        <v>2550150</v>
      </c>
      <c r="Y24869">
        <v>0</v>
      </c>
      <c r="Z24869">
        <v>0</v>
      </c>
      <c r="AA24869">
        <v>0</v>
      </c>
      <c r="AB24869">
        <v>0</v>
      </c>
      <c r="AC24869">
        <v>0</v>
      </c>
      <c r="AD24869">
        <v>0</v>
      </c>
      <c r="AE24869">
        <v>0</v>
      </c>
      <c r="AF24869">
        <v>23000000</v>
      </c>
      <c r="AG24869">
        <v>45000000</v>
      </c>
      <c r="AH24869">
        <v>0</v>
      </c>
      <c r="AI24869">
        <v>0</v>
      </c>
      <c r="AJ24869">
        <v>0</v>
      </c>
      <c r="AK24869">
        <v>0</v>
      </c>
      <c r="AL24869">
        <v>0</v>
      </c>
      <c r="AM24869">
        <v>0</v>
      </c>
    </row>
    <row r="24870" spans="1:39" x14ac:dyDescent="0.45">
      <c r="A24870" t="s">
        <v>93172</v>
      </c>
      <c r="B24870" t="s">
        <v>93173</v>
      </c>
      <c r="C24870" t="s">
        <v>93174</v>
      </c>
      <c r="D24870" t="s">
        <v>774</v>
      </c>
      <c r="E24870" t="s">
        <v>775</v>
      </c>
      <c r="F24870" t="s">
        <v>93175</v>
      </c>
      <c r="G24870" t="s">
        <v>57</v>
      </c>
      <c r="H24870" t="s">
        <v>46</v>
      </c>
      <c r="I24870" t="s">
        <v>58</v>
      </c>
      <c r="J24870" t="s">
        <v>198</v>
      </c>
      <c r="K24870" t="s">
        <v>149</v>
      </c>
      <c r="L24870">
        <v>4</v>
      </c>
      <c r="M24870" s="1">
        <v>39448</v>
      </c>
      <c r="N24870" s="2">
        <v>39448</v>
      </c>
      <c r="O24870" t="s">
        <v>181</v>
      </c>
      <c r="P24870">
        <v>2008</v>
      </c>
      <c r="Q24870" s="1">
        <v>39492</v>
      </c>
      <c r="R24870" s="1">
        <v>40981</v>
      </c>
      <c r="S24870">
        <v>0</v>
      </c>
      <c r="T24870">
        <v>26400000</v>
      </c>
      <c r="U24870">
        <v>0</v>
      </c>
      <c r="V24870">
        <v>0</v>
      </c>
      <c r="W24870">
        <v>0</v>
      </c>
      <c r="X24870">
        <v>1501875</v>
      </c>
      <c r="Y24870">
        <v>0</v>
      </c>
      <c r="Z24870">
        <v>0</v>
      </c>
      <c r="AA24870">
        <v>0</v>
      </c>
      <c r="AB24870">
        <v>0</v>
      </c>
      <c r="AC24870">
        <v>0</v>
      </c>
      <c r="AD24870">
        <v>0</v>
      </c>
      <c r="AE24870">
        <v>0</v>
      </c>
      <c r="AF24870">
        <v>7500000</v>
      </c>
      <c r="AG24870">
        <v>18900000</v>
      </c>
      <c r="AH24870">
        <v>0</v>
      </c>
      <c r="AI24870">
        <v>0</v>
      </c>
      <c r="AJ24870">
        <v>0</v>
      </c>
      <c r="AK24870">
        <v>0</v>
      </c>
      <c r="AL24870">
        <v>0</v>
      </c>
      <c r="AM24870">
        <v>0</v>
      </c>
    </row>
    <row r="24871" spans="1:39" x14ac:dyDescent="0.45">
      <c r="A24871" t="s">
        <v>93176</v>
      </c>
      <c r="B24871" t="s">
        <v>93177</v>
      </c>
      <c r="C24871" t="s">
        <v>93178</v>
      </c>
      <c r="D24871" t="s">
        <v>3082</v>
      </c>
      <c r="E24871" t="s">
        <v>1758</v>
      </c>
      <c r="F24871" t="s">
        <v>19029</v>
      </c>
      <c r="G24871" t="s">
        <v>57</v>
      </c>
      <c r="H24871" t="s">
        <v>715</v>
      </c>
      <c r="J24871" t="s">
        <v>2151</v>
      </c>
      <c r="L24871">
        <v>1</v>
      </c>
      <c r="Q24871" s="1">
        <v>38961</v>
      </c>
      <c r="R24871" s="1">
        <v>38961</v>
      </c>
      <c r="S24871">
        <v>0</v>
      </c>
      <c r="T24871">
        <v>0</v>
      </c>
      <c r="U24871">
        <v>0</v>
      </c>
      <c r="V24871">
        <v>0</v>
      </c>
      <c r="W24871">
        <v>0</v>
      </c>
      <c r="X24871">
        <v>0</v>
      </c>
      <c r="Y24871">
        <v>0</v>
      </c>
      <c r="Z24871">
        <v>0</v>
      </c>
      <c r="AA24871">
        <v>120000000</v>
      </c>
      <c r="AB24871">
        <v>0</v>
      </c>
      <c r="AC24871">
        <v>0</v>
      </c>
      <c r="AD24871">
        <v>0</v>
      </c>
      <c r="AE24871">
        <v>0</v>
      </c>
      <c r="AF24871">
        <v>0</v>
      </c>
      <c r="AG24871">
        <v>0</v>
      </c>
      <c r="AH24871">
        <v>0</v>
      </c>
      <c r="AI24871">
        <v>0</v>
      </c>
      <c r="AJ24871">
        <v>0</v>
      </c>
      <c r="AK24871">
        <v>0</v>
      </c>
      <c r="AL24871">
        <v>0</v>
      </c>
      <c r="AM24871">
        <v>0</v>
      </c>
    </row>
    <row r="24872" spans="1:39" x14ac:dyDescent="0.45">
      <c r="A24872" t="s">
        <v>93179</v>
      </c>
      <c r="B24872" t="s">
        <v>93180</v>
      </c>
      <c r="C24872" t="s">
        <v>93181</v>
      </c>
      <c r="D24872" t="s">
        <v>389</v>
      </c>
      <c r="E24872" t="s">
        <v>390</v>
      </c>
      <c r="F24872" t="s">
        <v>776</v>
      </c>
      <c r="H24872" t="s">
        <v>260</v>
      </c>
      <c r="I24872" t="s">
        <v>3051</v>
      </c>
      <c r="J24872" t="s">
        <v>3052</v>
      </c>
      <c r="K24872" t="s">
        <v>3053</v>
      </c>
      <c r="L24872">
        <v>1</v>
      </c>
      <c r="M24872" s="1">
        <v>38718</v>
      </c>
      <c r="N24872" s="2">
        <v>38718</v>
      </c>
      <c r="O24872" t="s">
        <v>430</v>
      </c>
      <c r="P24872">
        <v>2006</v>
      </c>
      <c r="Q24872" s="1">
        <v>40763</v>
      </c>
      <c r="R24872" s="1">
        <v>40763</v>
      </c>
      <c r="S24872">
        <v>0</v>
      </c>
      <c r="T24872">
        <v>16000000</v>
      </c>
      <c r="U24872">
        <v>0</v>
      </c>
      <c r="V24872">
        <v>0</v>
      </c>
      <c r="W24872">
        <v>0</v>
      </c>
      <c r="X24872">
        <v>0</v>
      </c>
      <c r="Y24872">
        <v>0</v>
      </c>
      <c r="Z24872">
        <v>0</v>
      </c>
      <c r="AA24872">
        <v>0</v>
      </c>
      <c r="AB24872">
        <v>0</v>
      </c>
      <c r="AC24872">
        <v>0</v>
      </c>
      <c r="AD24872">
        <v>0</v>
      </c>
      <c r="AE24872">
        <v>0</v>
      </c>
      <c r="AF24872">
        <v>16000000</v>
      </c>
      <c r="AG24872">
        <v>0</v>
      </c>
      <c r="AH24872">
        <v>0</v>
      </c>
      <c r="AI24872">
        <v>0</v>
      </c>
      <c r="AJ24872">
        <v>0</v>
      </c>
      <c r="AK24872">
        <v>0</v>
      </c>
      <c r="AL24872">
        <v>0</v>
      </c>
      <c r="AM24872">
        <v>0</v>
      </c>
    </row>
    <row r="24873" spans="1:39" x14ac:dyDescent="0.45">
      <c r="A24873" t="s">
        <v>93182</v>
      </c>
      <c r="B24873" t="s">
        <v>93183</v>
      </c>
      <c r="C24873" t="s">
        <v>93184</v>
      </c>
      <c r="D24873" t="s">
        <v>293</v>
      </c>
      <c r="E24873" t="s">
        <v>294</v>
      </c>
      <c r="F24873" t="s">
        <v>25111</v>
      </c>
      <c r="G24873" t="s">
        <v>57</v>
      </c>
      <c r="H24873" t="s">
        <v>46</v>
      </c>
      <c r="I24873" t="s">
        <v>648</v>
      </c>
      <c r="J24873" t="s">
        <v>649</v>
      </c>
      <c r="K24873" t="s">
        <v>649</v>
      </c>
      <c r="L24873">
        <v>1</v>
      </c>
      <c r="M24873" s="1">
        <v>40695</v>
      </c>
      <c r="N24873" s="2">
        <v>40695</v>
      </c>
      <c r="O24873" t="s">
        <v>76</v>
      </c>
      <c r="P24873">
        <v>2011</v>
      </c>
      <c r="Q24873" s="1">
        <v>41592</v>
      </c>
      <c r="R24873" s="1">
        <v>41592</v>
      </c>
      <c r="S24873">
        <v>0</v>
      </c>
      <c r="T24873">
        <v>2650000</v>
      </c>
      <c r="U24873">
        <v>0</v>
      </c>
      <c r="V24873">
        <v>0</v>
      </c>
      <c r="W24873">
        <v>0</v>
      </c>
      <c r="X24873">
        <v>0</v>
      </c>
      <c r="Y24873">
        <v>0</v>
      </c>
      <c r="Z24873">
        <v>0</v>
      </c>
      <c r="AA24873">
        <v>0</v>
      </c>
      <c r="AB24873">
        <v>0</v>
      </c>
      <c r="AC24873">
        <v>0</v>
      </c>
      <c r="AD24873">
        <v>0</v>
      </c>
      <c r="AE24873">
        <v>0</v>
      </c>
      <c r="AF24873">
        <v>0</v>
      </c>
      <c r="AG24873">
        <v>2650000</v>
      </c>
      <c r="AH24873">
        <v>0</v>
      </c>
      <c r="AI24873">
        <v>0</v>
      </c>
      <c r="AJ24873">
        <v>0</v>
      </c>
      <c r="AK24873">
        <v>0</v>
      </c>
      <c r="AL24873">
        <v>0</v>
      </c>
      <c r="AM24873">
        <v>0</v>
      </c>
    </row>
    <row r="24874" spans="1:39" x14ac:dyDescent="0.45">
      <c r="A24874" t="s">
        <v>93185</v>
      </c>
      <c r="B24874" t="s">
        <v>93186</v>
      </c>
      <c r="C24874" t="s">
        <v>93187</v>
      </c>
      <c r="F24874" t="s">
        <v>93188</v>
      </c>
      <c r="H24874" t="s">
        <v>46</v>
      </c>
      <c r="I24874" t="s">
        <v>47</v>
      </c>
      <c r="J24874" t="s">
        <v>48</v>
      </c>
      <c r="K24874" t="s">
        <v>49</v>
      </c>
      <c r="L24874">
        <v>1</v>
      </c>
      <c r="Q24874" s="1">
        <v>41761</v>
      </c>
      <c r="R24874" s="1">
        <v>41761</v>
      </c>
      <c r="S24874">
        <v>0</v>
      </c>
      <c r="T24874">
        <v>1135462</v>
      </c>
      <c r="U24874">
        <v>0</v>
      </c>
      <c r="V24874">
        <v>0</v>
      </c>
      <c r="W24874">
        <v>0</v>
      </c>
      <c r="X24874">
        <v>0</v>
      </c>
      <c r="Y24874">
        <v>0</v>
      </c>
      <c r="Z24874">
        <v>0</v>
      </c>
      <c r="AA24874">
        <v>0</v>
      </c>
      <c r="AB24874">
        <v>0</v>
      </c>
      <c r="AC24874">
        <v>0</v>
      </c>
      <c r="AD24874">
        <v>0</v>
      </c>
      <c r="AE24874">
        <v>0</v>
      </c>
      <c r="AF24874">
        <v>0</v>
      </c>
      <c r="AG24874">
        <v>0</v>
      </c>
      <c r="AH24874">
        <v>0</v>
      </c>
      <c r="AI24874">
        <v>0</v>
      </c>
      <c r="AJ24874">
        <v>0</v>
      </c>
      <c r="AK24874">
        <v>0</v>
      </c>
      <c r="AL24874">
        <v>0</v>
      </c>
      <c r="AM24874">
        <v>0</v>
      </c>
    </row>
    <row r="24875" spans="1:39" x14ac:dyDescent="0.45">
      <c r="A24875" t="s">
        <v>93189</v>
      </c>
      <c r="B24875" t="s">
        <v>93190</v>
      </c>
      <c r="D24875" t="s">
        <v>93191</v>
      </c>
      <c r="E24875" t="s">
        <v>1344</v>
      </c>
      <c r="F24875" t="s">
        <v>1845</v>
      </c>
      <c r="G24875" t="s">
        <v>57</v>
      </c>
      <c r="H24875" t="s">
        <v>46</v>
      </c>
      <c r="I24875" t="s">
        <v>299</v>
      </c>
      <c r="J24875" t="s">
        <v>300</v>
      </c>
      <c r="K24875" t="s">
        <v>300</v>
      </c>
      <c r="L24875">
        <v>2</v>
      </c>
      <c r="Q24875" s="1">
        <v>39538</v>
      </c>
      <c r="R24875" s="1">
        <v>40057</v>
      </c>
      <c r="S24875">
        <v>0</v>
      </c>
      <c r="T24875">
        <v>8000000</v>
      </c>
      <c r="U24875">
        <v>0</v>
      </c>
      <c r="V24875">
        <v>0</v>
      </c>
      <c r="W24875">
        <v>0</v>
      </c>
      <c r="X24875">
        <v>0</v>
      </c>
      <c r="Y24875">
        <v>0</v>
      </c>
      <c r="Z24875">
        <v>0</v>
      </c>
      <c r="AA24875">
        <v>0</v>
      </c>
      <c r="AB24875">
        <v>0</v>
      </c>
      <c r="AC24875">
        <v>0</v>
      </c>
      <c r="AD24875">
        <v>0</v>
      </c>
      <c r="AE24875">
        <v>0</v>
      </c>
      <c r="AF24875">
        <v>0</v>
      </c>
      <c r="AG24875">
        <v>0</v>
      </c>
      <c r="AH24875">
        <v>0</v>
      </c>
      <c r="AI24875">
        <v>0</v>
      </c>
      <c r="AJ24875">
        <v>0</v>
      </c>
      <c r="AK24875">
        <v>0</v>
      </c>
      <c r="AL24875">
        <v>0</v>
      </c>
      <c r="AM24875">
        <v>0</v>
      </c>
    </row>
    <row r="24876" spans="1:39" x14ac:dyDescent="0.45">
      <c r="A24876" t="s">
        <v>93192</v>
      </c>
      <c r="B24876" t="s">
        <v>93193</v>
      </c>
      <c r="C24876" t="s">
        <v>93194</v>
      </c>
      <c r="D24876" t="s">
        <v>247</v>
      </c>
      <c r="E24876" t="s">
        <v>248</v>
      </c>
      <c r="F24876" t="s">
        <v>93195</v>
      </c>
      <c r="G24876" t="s">
        <v>57</v>
      </c>
      <c r="H24876" t="s">
        <v>46</v>
      </c>
      <c r="I24876" t="s">
        <v>1258</v>
      </c>
      <c r="J24876" t="s">
        <v>1259</v>
      </c>
      <c r="K24876" t="s">
        <v>5775</v>
      </c>
      <c r="L24876">
        <v>3</v>
      </c>
      <c r="M24876" s="1">
        <v>40179</v>
      </c>
      <c r="N24876" s="2">
        <v>40179</v>
      </c>
      <c r="O24876" t="s">
        <v>118</v>
      </c>
      <c r="P24876">
        <v>2010</v>
      </c>
      <c r="Q24876" s="1">
        <v>40961</v>
      </c>
      <c r="R24876" s="1">
        <v>41794</v>
      </c>
      <c r="S24876">
        <v>1981872</v>
      </c>
      <c r="T24876">
        <v>4499999</v>
      </c>
      <c r="U24876">
        <v>0</v>
      </c>
      <c r="V24876">
        <v>0</v>
      </c>
      <c r="W24876">
        <v>0</v>
      </c>
      <c r="X24876">
        <v>0</v>
      </c>
      <c r="Y24876">
        <v>0</v>
      </c>
      <c r="Z24876">
        <v>0</v>
      </c>
      <c r="AA24876">
        <v>0</v>
      </c>
      <c r="AB24876">
        <v>0</v>
      </c>
      <c r="AC24876">
        <v>0</v>
      </c>
      <c r="AD24876">
        <v>0</v>
      </c>
      <c r="AE24876">
        <v>0</v>
      </c>
      <c r="AF24876">
        <v>2500000</v>
      </c>
      <c r="AG24876">
        <v>0</v>
      </c>
      <c r="AH24876">
        <v>0</v>
      </c>
      <c r="AI24876">
        <v>0</v>
      </c>
      <c r="AJ24876">
        <v>0</v>
      </c>
      <c r="AK24876">
        <v>0</v>
      </c>
      <c r="AL24876">
        <v>0</v>
      </c>
      <c r="AM24876">
        <v>0</v>
      </c>
    </row>
    <row r="24877" spans="1:39" x14ac:dyDescent="0.45">
      <c r="A24877" t="s">
        <v>93196</v>
      </c>
      <c r="B24877" t="s">
        <v>93197</v>
      </c>
      <c r="C24877" t="s">
        <v>93198</v>
      </c>
      <c r="D24877" t="s">
        <v>88</v>
      </c>
      <c r="E24877" t="s">
        <v>89</v>
      </c>
      <c r="F24877" t="s">
        <v>93199</v>
      </c>
      <c r="G24877" t="s">
        <v>57</v>
      </c>
      <c r="H24877" t="s">
        <v>46</v>
      </c>
      <c r="I24877" t="s">
        <v>148</v>
      </c>
      <c r="J24877" t="s">
        <v>149</v>
      </c>
      <c r="K24877" t="s">
        <v>3362</v>
      </c>
      <c r="L24877">
        <v>3</v>
      </c>
      <c r="M24877" s="1">
        <v>36526</v>
      </c>
      <c r="N24877" s="2">
        <v>36526</v>
      </c>
      <c r="O24877" t="s">
        <v>255</v>
      </c>
      <c r="P24877">
        <v>2000</v>
      </c>
      <c r="Q24877" s="1">
        <v>39931</v>
      </c>
      <c r="R24877" s="1">
        <v>41405</v>
      </c>
      <c r="S24877">
        <v>0</v>
      </c>
      <c r="T24877">
        <v>0</v>
      </c>
      <c r="U24877">
        <v>0</v>
      </c>
      <c r="V24877">
        <v>0</v>
      </c>
      <c r="W24877">
        <v>0</v>
      </c>
      <c r="X24877">
        <v>3901051</v>
      </c>
      <c r="Y24877">
        <v>0</v>
      </c>
      <c r="Z24877">
        <v>0</v>
      </c>
      <c r="AA24877">
        <v>0</v>
      </c>
      <c r="AB24877">
        <v>0</v>
      </c>
      <c r="AC24877">
        <v>0</v>
      </c>
      <c r="AD24877">
        <v>0</v>
      </c>
      <c r="AE24877">
        <v>0</v>
      </c>
      <c r="AF24877">
        <v>0</v>
      </c>
      <c r="AG24877">
        <v>0</v>
      </c>
      <c r="AH24877">
        <v>0</v>
      </c>
      <c r="AI24877">
        <v>0</v>
      </c>
      <c r="AJ24877">
        <v>0</v>
      </c>
      <c r="AK24877">
        <v>0</v>
      </c>
      <c r="AL24877">
        <v>0</v>
      </c>
      <c r="AM24877">
        <v>0</v>
      </c>
    </row>
    <row r="24878" spans="1:39" x14ac:dyDescent="0.45">
      <c r="A24878" t="s">
        <v>93200</v>
      </c>
      <c r="B24878" t="s">
        <v>93201</v>
      </c>
      <c r="C24878" t="s">
        <v>93202</v>
      </c>
      <c r="D24878" t="s">
        <v>774</v>
      </c>
      <c r="E24878" t="s">
        <v>775</v>
      </c>
      <c r="F24878" t="s">
        <v>234</v>
      </c>
      <c r="G24878" t="s">
        <v>57</v>
      </c>
      <c r="H24878" t="s">
        <v>46</v>
      </c>
      <c r="I24878" t="s">
        <v>2223</v>
      </c>
      <c r="J24878" t="s">
        <v>2988</v>
      </c>
      <c r="K24878" t="s">
        <v>8103</v>
      </c>
      <c r="L24878">
        <v>1</v>
      </c>
      <c r="Q24878" s="1">
        <v>39661</v>
      </c>
      <c r="R24878" s="1">
        <v>39661</v>
      </c>
      <c r="S24878">
        <v>0</v>
      </c>
      <c r="T24878">
        <v>4500000</v>
      </c>
      <c r="U24878">
        <v>0</v>
      </c>
      <c r="V24878">
        <v>0</v>
      </c>
      <c r="W24878">
        <v>0</v>
      </c>
      <c r="X24878">
        <v>0</v>
      </c>
      <c r="Y24878">
        <v>0</v>
      </c>
      <c r="Z24878">
        <v>0</v>
      </c>
      <c r="AA24878">
        <v>0</v>
      </c>
      <c r="AB24878">
        <v>0</v>
      </c>
      <c r="AC24878">
        <v>0</v>
      </c>
      <c r="AD24878">
        <v>0</v>
      </c>
      <c r="AE24878">
        <v>0</v>
      </c>
      <c r="AF24878">
        <v>4500000</v>
      </c>
      <c r="AG24878">
        <v>0</v>
      </c>
      <c r="AH24878">
        <v>0</v>
      </c>
      <c r="AI24878">
        <v>0</v>
      </c>
      <c r="AJ24878">
        <v>0</v>
      </c>
      <c r="AK24878">
        <v>0</v>
      </c>
      <c r="AL24878">
        <v>0</v>
      </c>
      <c r="AM24878">
        <v>0</v>
      </c>
    </row>
    <row r="24879" spans="1:39" x14ac:dyDescent="0.45">
      <c r="A24879" t="s">
        <v>93203</v>
      </c>
      <c r="B24879" t="s">
        <v>93204</v>
      </c>
      <c r="C24879" t="s">
        <v>93205</v>
      </c>
      <c r="D24879" t="s">
        <v>755</v>
      </c>
      <c r="E24879" t="s">
        <v>756</v>
      </c>
      <c r="F24879" t="s">
        <v>36222</v>
      </c>
      <c r="G24879" t="s">
        <v>57</v>
      </c>
      <c r="H24879" t="s">
        <v>46</v>
      </c>
      <c r="I24879" t="s">
        <v>47</v>
      </c>
      <c r="J24879" t="s">
        <v>707</v>
      </c>
      <c r="K24879" t="s">
        <v>45319</v>
      </c>
      <c r="L24879">
        <v>1</v>
      </c>
      <c r="Q24879" s="1">
        <v>38691</v>
      </c>
      <c r="R24879" s="1">
        <v>38691</v>
      </c>
      <c r="S24879">
        <v>0</v>
      </c>
      <c r="T24879">
        <v>1340000</v>
      </c>
      <c r="U24879">
        <v>0</v>
      </c>
      <c r="V24879">
        <v>0</v>
      </c>
      <c r="W24879">
        <v>0</v>
      </c>
      <c r="X24879">
        <v>0</v>
      </c>
      <c r="Y24879">
        <v>0</v>
      </c>
      <c r="Z24879">
        <v>0</v>
      </c>
      <c r="AA24879">
        <v>0</v>
      </c>
      <c r="AB24879">
        <v>0</v>
      </c>
      <c r="AC24879">
        <v>0</v>
      </c>
      <c r="AD24879">
        <v>0</v>
      </c>
      <c r="AE24879">
        <v>0</v>
      </c>
      <c r="AF24879">
        <v>1340000</v>
      </c>
      <c r="AG24879">
        <v>0</v>
      </c>
      <c r="AH24879">
        <v>0</v>
      </c>
      <c r="AI24879">
        <v>0</v>
      </c>
      <c r="AJ24879">
        <v>0</v>
      </c>
      <c r="AK24879">
        <v>0</v>
      </c>
      <c r="AL24879">
        <v>0</v>
      </c>
      <c r="AM24879">
        <v>0</v>
      </c>
    </row>
    <row r="24880" spans="1:39" x14ac:dyDescent="0.45">
      <c r="A24880" t="s">
        <v>93206</v>
      </c>
      <c r="B24880" t="s">
        <v>93207</v>
      </c>
      <c r="C24880" t="s">
        <v>93208</v>
      </c>
      <c r="D24880" t="s">
        <v>88</v>
      </c>
      <c r="E24880" t="s">
        <v>89</v>
      </c>
      <c r="F24880" t="s">
        <v>114</v>
      </c>
      <c r="G24880" t="s">
        <v>57</v>
      </c>
      <c r="H24880" t="s">
        <v>46</v>
      </c>
      <c r="I24880" t="s">
        <v>91</v>
      </c>
      <c r="J24880" t="s">
        <v>3258</v>
      </c>
      <c r="K24880" t="s">
        <v>2520</v>
      </c>
      <c r="L24880">
        <v>1</v>
      </c>
      <c r="Q24880" s="1">
        <v>40829</v>
      </c>
      <c r="R24880" s="1">
        <v>40829</v>
      </c>
      <c r="S24880">
        <v>0</v>
      </c>
      <c r="T24880">
        <v>0</v>
      </c>
      <c r="U24880">
        <v>0</v>
      </c>
      <c r="V24880">
        <v>0</v>
      </c>
      <c r="W24880">
        <v>0</v>
      </c>
      <c r="X24880">
        <v>0</v>
      </c>
      <c r="Y24880">
        <v>0</v>
      </c>
      <c r="Z24880">
        <v>0</v>
      </c>
      <c r="AA24880">
        <v>0</v>
      </c>
      <c r="AB24880">
        <v>0</v>
      </c>
      <c r="AC24880">
        <v>0</v>
      </c>
      <c r="AD24880">
        <v>0</v>
      </c>
      <c r="AE24880">
        <v>0</v>
      </c>
      <c r="AF24880">
        <v>0</v>
      </c>
      <c r="AG24880">
        <v>0</v>
      </c>
      <c r="AH24880">
        <v>0</v>
      </c>
      <c r="AI24880">
        <v>0</v>
      </c>
      <c r="AJ24880">
        <v>0</v>
      </c>
      <c r="AK24880">
        <v>0</v>
      </c>
      <c r="AL24880">
        <v>0</v>
      </c>
      <c r="AM24880">
        <v>0</v>
      </c>
    </row>
    <row r="24881" spans="1:39" x14ac:dyDescent="0.45">
      <c r="A24881" t="s">
        <v>93209</v>
      </c>
      <c r="B24881" t="s">
        <v>93210</v>
      </c>
      <c r="C24881" t="s">
        <v>93211</v>
      </c>
      <c r="D24881" t="s">
        <v>54</v>
      </c>
      <c r="E24881" t="s">
        <v>55</v>
      </c>
      <c r="F24881" t="s">
        <v>1458</v>
      </c>
      <c r="G24881" t="s">
        <v>57</v>
      </c>
      <c r="H24881" t="s">
        <v>46</v>
      </c>
      <c r="I24881" t="s">
        <v>58</v>
      </c>
      <c r="J24881" t="s">
        <v>989</v>
      </c>
      <c r="K24881" t="s">
        <v>6790</v>
      </c>
      <c r="L24881">
        <v>2</v>
      </c>
      <c r="M24881" s="1">
        <v>37622</v>
      </c>
      <c r="N24881" s="2">
        <v>37622</v>
      </c>
      <c r="O24881" t="s">
        <v>854</v>
      </c>
      <c r="P24881">
        <v>2003</v>
      </c>
      <c r="Q24881" s="1">
        <v>38957</v>
      </c>
      <c r="R24881" s="1">
        <v>40147</v>
      </c>
      <c r="S24881">
        <v>0</v>
      </c>
      <c r="T24881">
        <v>15000000</v>
      </c>
      <c r="U24881">
        <v>0</v>
      </c>
      <c r="V24881">
        <v>0</v>
      </c>
      <c r="W24881">
        <v>0</v>
      </c>
      <c r="X24881">
        <v>0</v>
      </c>
      <c r="Y24881">
        <v>0</v>
      </c>
      <c r="Z24881">
        <v>0</v>
      </c>
      <c r="AA24881">
        <v>0</v>
      </c>
      <c r="AB24881">
        <v>0</v>
      </c>
      <c r="AC24881">
        <v>0</v>
      </c>
      <c r="AD24881">
        <v>0</v>
      </c>
      <c r="AE24881">
        <v>0</v>
      </c>
      <c r="AF24881">
        <v>0</v>
      </c>
      <c r="AG24881">
        <v>0</v>
      </c>
      <c r="AH24881">
        <v>0</v>
      </c>
      <c r="AI24881">
        <v>0</v>
      </c>
      <c r="AJ24881">
        <v>0</v>
      </c>
      <c r="AK24881">
        <v>0</v>
      </c>
      <c r="AL24881">
        <v>0</v>
      </c>
      <c r="AM24881">
        <v>0</v>
      </c>
    </row>
    <row r="24882" spans="1:39" x14ac:dyDescent="0.45">
      <c r="A24882" t="s">
        <v>93212</v>
      </c>
      <c r="B24882" t="s">
        <v>93213</v>
      </c>
      <c r="C24882" t="s">
        <v>93214</v>
      </c>
      <c r="D24882" t="s">
        <v>93215</v>
      </c>
      <c r="E24882" t="s">
        <v>22831</v>
      </c>
      <c r="F24882" t="s">
        <v>93216</v>
      </c>
      <c r="G24882" t="s">
        <v>57</v>
      </c>
      <c r="H24882" t="s">
        <v>46</v>
      </c>
      <c r="I24882" t="s">
        <v>58</v>
      </c>
      <c r="J24882" t="s">
        <v>59</v>
      </c>
      <c r="K24882" t="s">
        <v>59</v>
      </c>
      <c r="L24882">
        <v>1</v>
      </c>
      <c r="M24882" s="1">
        <v>40026</v>
      </c>
      <c r="N24882" s="2">
        <v>40026</v>
      </c>
      <c r="O24882" t="s">
        <v>285</v>
      </c>
      <c r="P24882">
        <v>2009</v>
      </c>
      <c r="Q24882" s="1">
        <v>41119</v>
      </c>
      <c r="R24882" s="1">
        <v>41119</v>
      </c>
      <c r="S24882">
        <v>0</v>
      </c>
      <c r="T24882">
        <v>0</v>
      </c>
      <c r="U24882">
        <v>0</v>
      </c>
      <c r="V24882">
        <v>0</v>
      </c>
      <c r="W24882">
        <v>0</v>
      </c>
      <c r="X24882">
        <v>0</v>
      </c>
      <c r="Y24882">
        <v>0</v>
      </c>
      <c r="Z24882">
        <v>0</v>
      </c>
      <c r="AA24882">
        <v>0</v>
      </c>
      <c r="AB24882">
        <v>0</v>
      </c>
      <c r="AC24882">
        <v>0</v>
      </c>
      <c r="AD24882">
        <v>0</v>
      </c>
      <c r="AE24882">
        <v>268000</v>
      </c>
      <c r="AF24882">
        <v>0</v>
      </c>
      <c r="AG24882">
        <v>0</v>
      </c>
      <c r="AH24882">
        <v>0</v>
      </c>
      <c r="AI24882">
        <v>0</v>
      </c>
      <c r="AJ24882">
        <v>0</v>
      </c>
      <c r="AK24882">
        <v>0</v>
      </c>
      <c r="AL24882">
        <v>0</v>
      </c>
      <c r="AM24882">
        <v>0</v>
      </c>
    </row>
    <row r="24883" spans="1:39" x14ac:dyDescent="0.45">
      <c r="A24883" t="s">
        <v>93217</v>
      </c>
      <c r="B24883" t="s">
        <v>93218</v>
      </c>
      <c r="C24883" t="s">
        <v>93219</v>
      </c>
      <c r="D24883" t="s">
        <v>755</v>
      </c>
      <c r="E24883" t="s">
        <v>756</v>
      </c>
      <c r="F24883" s="3">
        <v>27000</v>
      </c>
      <c r="G24883" t="s">
        <v>101</v>
      </c>
      <c r="L24883">
        <v>1</v>
      </c>
      <c r="M24883" s="1">
        <v>40544</v>
      </c>
      <c r="N24883" s="2">
        <v>40544</v>
      </c>
      <c r="O24883" t="s">
        <v>528</v>
      </c>
      <c r="P24883">
        <v>2011</v>
      </c>
      <c r="Q24883" s="1">
        <v>40549</v>
      </c>
      <c r="R24883" s="1">
        <v>40549</v>
      </c>
      <c r="S24883">
        <v>0</v>
      </c>
      <c r="T24883">
        <v>0</v>
      </c>
      <c r="U24883">
        <v>0</v>
      </c>
      <c r="V24883">
        <v>0</v>
      </c>
      <c r="W24883">
        <v>0</v>
      </c>
      <c r="X24883">
        <v>0</v>
      </c>
      <c r="Y24883">
        <v>0</v>
      </c>
      <c r="Z24883">
        <v>0</v>
      </c>
      <c r="AA24883">
        <v>0</v>
      </c>
      <c r="AB24883">
        <v>0</v>
      </c>
      <c r="AC24883">
        <v>0</v>
      </c>
      <c r="AD24883">
        <v>0</v>
      </c>
      <c r="AE24883">
        <v>27000</v>
      </c>
      <c r="AF24883">
        <v>0</v>
      </c>
      <c r="AG24883">
        <v>0</v>
      </c>
      <c r="AH24883">
        <v>0</v>
      </c>
      <c r="AI24883">
        <v>0</v>
      </c>
      <c r="AJ24883">
        <v>0</v>
      </c>
      <c r="AK24883">
        <v>0</v>
      </c>
      <c r="AL24883">
        <v>0</v>
      </c>
      <c r="AM24883">
        <v>0</v>
      </c>
    </row>
    <row r="24884" spans="1:39" x14ac:dyDescent="0.45">
      <c r="A24884" t="s">
        <v>93220</v>
      </c>
      <c r="B24884" t="s">
        <v>93221</v>
      </c>
      <c r="C24884" t="s">
        <v>93222</v>
      </c>
      <c r="D24884" t="s">
        <v>293</v>
      </c>
      <c r="E24884" t="s">
        <v>294</v>
      </c>
      <c r="F24884" t="s">
        <v>2557</v>
      </c>
      <c r="G24884" t="s">
        <v>57</v>
      </c>
      <c r="H24884" t="s">
        <v>223</v>
      </c>
      <c r="J24884" t="s">
        <v>311</v>
      </c>
      <c r="K24884" t="s">
        <v>311</v>
      </c>
      <c r="L24884">
        <v>2</v>
      </c>
      <c r="Q24884" s="1">
        <v>40269</v>
      </c>
      <c r="R24884" s="1">
        <v>41214</v>
      </c>
      <c r="S24884">
        <v>0</v>
      </c>
      <c r="T24884">
        <v>0</v>
      </c>
      <c r="U24884">
        <v>0</v>
      </c>
      <c r="V24884">
        <v>6000000</v>
      </c>
      <c r="W24884">
        <v>0</v>
      </c>
      <c r="X24884">
        <v>0</v>
      </c>
      <c r="Y24884">
        <v>0</v>
      </c>
      <c r="Z24884">
        <v>0</v>
      </c>
      <c r="AA24884">
        <v>0</v>
      </c>
      <c r="AB24884">
        <v>0</v>
      </c>
      <c r="AC24884">
        <v>0</v>
      </c>
      <c r="AD24884">
        <v>0</v>
      </c>
      <c r="AE24884">
        <v>0</v>
      </c>
      <c r="AF24884">
        <v>0</v>
      </c>
      <c r="AG24884">
        <v>0</v>
      </c>
      <c r="AH24884">
        <v>0</v>
      </c>
      <c r="AI24884">
        <v>0</v>
      </c>
      <c r="AJ24884">
        <v>0</v>
      </c>
      <c r="AK24884">
        <v>0</v>
      </c>
      <c r="AL24884">
        <v>0</v>
      </c>
      <c r="AM24884">
        <v>0</v>
      </c>
    </row>
    <row r="24885" spans="1:39" x14ac:dyDescent="0.45">
      <c r="A24885" t="s">
        <v>93223</v>
      </c>
      <c r="B24885" t="s">
        <v>93224</v>
      </c>
      <c r="C24885" t="s">
        <v>93225</v>
      </c>
      <c r="D24885" t="s">
        <v>653</v>
      </c>
      <c r="E24885" t="s">
        <v>343</v>
      </c>
      <c r="F24885" t="s">
        <v>93226</v>
      </c>
      <c r="G24885" t="s">
        <v>57</v>
      </c>
      <c r="H24885" t="s">
        <v>74</v>
      </c>
      <c r="J24885" t="s">
        <v>75</v>
      </c>
      <c r="K24885" t="s">
        <v>75</v>
      </c>
      <c r="L24885">
        <v>2</v>
      </c>
      <c r="M24885" s="1">
        <v>39692</v>
      </c>
      <c r="N24885" s="2">
        <v>39692</v>
      </c>
      <c r="O24885" t="s">
        <v>2173</v>
      </c>
      <c r="P24885">
        <v>2008</v>
      </c>
      <c r="Q24885" s="1">
        <v>40836</v>
      </c>
      <c r="R24885" s="1">
        <v>40877</v>
      </c>
      <c r="S24885">
        <v>0</v>
      </c>
      <c r="T24885">
        <v>4160000</v>
      </c>
      <c r="U24885">
        <v>0</v>
      </c>
      <c r="V24885">
        <v>0</v>
      </c>
      <c r="W24885">
        <v>0</v>
      </c>
      <c r="X24885">
        <v>0</v>
      </c>
      <c r="Y24885">
        <v>0</v>
      </c>
      <c r="Z24885">
        <v>0</v>
      </c>
      <c r="AA24885">
        <v>0</v>
      </c>
      <c r="AB24885">
        <v>0</v>
      </c>
      <c r="AC24885">
        <v>0</v>
      </c>
      <c r="AD24885">
        <v>0</v>
      </c>
      <c r="AE24885">
        <v>0</v>
      </c>
      <c r="AF24885">
        <v>4160000</v>
      </c>
      <c r="AG24885">
        <v>0</v>
      </c>
      <c r="AH24885">
        <v>0</v>
      </c>
      <c r="AI24885">
        <v>0</v>
      </c>
      <c r="AJ24885">
        <v>0</v>
      </c>
      <c r="AK24885">
        <v>0</v>
      </c>
      <c r="AL24885">
        <v>0</v>
      </c>
      <c r="AM24885">
        <v>0</v>
      </c>
    </row>
    <row r="24886" spans="1:39" x14ac:dyDescent="0.45">
      <c r="A24886" t="s">
        <v>93227</v>
      </c>
      <c r="B24886" t="s">
        <v>93228</v>
      </c>
      <c r="C24886" t="s">
        <v>93229</v>
      </c>
      <c r="D24886" t="s">
        <v>1950</v>
      </c>
      <c r="E24886" t="s">
        <v>1951</v>
      </c>
      <c r="F24886" t="s">
        <v>93230</v>
      </c>
      <c r="G24886" t="s">
        <v>57</v>
      </c>
      <c r="H24886" t="s">
        <v>260</v>
      </c>
      <c r="I24886" t="s">
        <v>4069</v>
      </c>
      <c r="J24886" t="s">
        <v>7957</v>
      </c>
      <c r="K24886" t="s">
        <v>7957</v>
      </c>
      <c r="L24886">
        <v>1</v>
      </c>
      <c r="M24886" s="1">
        <v>40544</v>
      </c>
      <c r="N24886" s="2">
        <v>40544</v>
      </c>
      <c r="O24886" t="s">
        <v>528</v>
      </c>
      <c r="P24886">
        <v>2011</v>
      </c>
      <c r="Q24886" s="1">
        <v>41456</v>
      </c>
      <c r="R24886" s="1">
        <v>41456</v>
      </c>
      <c r="S24886">
        <v>0</v>
      </c>
      <c r="T24886">
        <v>418001</v>
      </c>
      <c r="U24886">
        <v>0</v>
      </c>
      <c r="V24886">
        <v>0</v>
      </c>
      <c r="W24886">
        <v>0</v>
      </c>
      <c r="X24886">
        <v>0</v>
      </c>
      <c r="Y24886">
        <v>0</v>
      </c>
      <c r="Z24886">
        <v>0</v>
      </c>
      <c r="AA24886">
        <v>0</v>
      </c>
      <c r="AB24886">
        <v>0</v>
      </c>
      <c r="AC24886">
        <v>0</v>
      </c>
      <c r="AD24886">
        <v>0</v>
      </c>
      <c r="AE24886">
        <v>0</v>
      </c>
      <c r="AF24886">
        <v>0</v>
      </c>
      <c r="AG24886">
        <v>0</v>
      </c>
      <c r="AH24886">
        <v>0</v>
      </c>
      <c r="AI24886">
        <v>0</v>
      </c>
      <c r="AJ24886">
        <v>0</v>
      </c>
      <c r="AK24886">
        <v>0</v>
      </c>
      <c r="AL24886">
        <v>0</v>
      </c>
      <c r="AM24886">
        <v>0</v>
      </c>
    </row>
    <row r="24887" spans="1:39" x14ac:dyDescent="0.45">
      <c r="A24887" t="s">
        <v>93231</v>
      </c>
      <c r="B24887" t="s">
        <v>93232</v>
      </c>
      <c r="C24887" t="s">
        <v>93233</v>
      </c>
      <c r="D24887" t="s">
        <v>93234</v>
      </c>
      <c r="E24887" t="s">
        <v>1996</v>
      </c>
      <c r="F24887" t="s">
        <v>187</v>
      </c>
      <c r="G24887" t="s">
        <v>57</v>
      </c>
      <c r="H24887" t="s">
        <v>46</v>
      </c>
      <c r="I24887" t="s">
        <v>1388</v>
      </c>
      <c r="J24887" t="s">
        <v>2420</v>
      </c>
      <c r="L24887">
        <v>2</v>
      </c>
      <c r="M24887" s="1">
        <v>41456</v>
      </c>
      <c r="N24887" s="2">
        <v>41456</v>
      </c>
      <c r="O24887" t="s">
        <v>276</v>
      </c>
      <c r="P24887">
        <v>2013</v>
      </c>
      <c r="Q24887" s="1">
        <v>41456</v>
      </c>
      <c r="R24887" s="1">
        <v>41968</v>
      </c>
      <c r="S24887">
        <v>0</v>
      </c>
      <c r="T24887">
        <v>0</v>
      </c>
      <c r="U24887">
        <v>0</v>
      </c>
      <c r="V24887">
        <v>0</v>
      </c>
      <c r="W24887">
        <v>500000</v>
      </c>
      <c r="X24887">
        <v>0</v>
      </c>
      <c r="Y24887">
        <v>0</v>
      </c>
      <c r="Z24887">
        <v>0</v>
      </c>
      <c r="AA24887">
        <v>0</v>
      </c>
      <c r="AB24887">
        <v>0</v>
      </c>
      <c r="AC24887">
        <v>0</v>
      </c>
      <c r="AD24887">
        <v>0</v>
      </c>
      <c r="AE24887">
        <v>0</v>
      </c>
      <c r="AF24887">
        <v>0</v>
      </c>
      <c r="AG24887">
        <v>0</v>
      </c>
      <c r="AH24887">
        <v>0</v>
      </c>
      <c r="AI24887">
        <v>0</v>
      </c>
      <c r="AJ24887">
        <v>0</v>
      </c>
      <c r="AK24887">
        <v>0</v>
      </c>
      <c r="AL24887">
        <v>0</v>
      </c>
      <c r="AM24887">
        <v>0</v>
      </c>
    </row>
    <row r="24888" spans="1:39" x14ac:dyDescent="0.45">
      <c r="A24888" t="s">
        <v>93235</v>
      </c>
      <c r="B24888" t="s">
        <v>93236</v>
      </c>
      <c r="C24888" t="s">
        <v>93237</v>
      </c>
      <c r="D24888" t="s">
        <v>93238</v>
      </c>
      <c r="E24888" t="s">
        <v>9114</v>
      </c>
      <c r="F24888" t="s">
        <v>222</v>
      </c>
      <c r="G24888" t="s">
        <v>57</v>
      </c>
      <c r="H24888" t="s">
        <v>46</v>
      </c>
      <c r="I24888" t="s">
        <v>58</v>
      </c>
      <c r="J24888" t="s">
        <v>198</v>
      </c>
      <c r="K24888" t="s">
        <v>1623</v>
      </c>
      <c r="L24888">
        <v>2</v>
      </c>
      <c r="M24888" s="1">
        <v>41275</v>
      </c>
      <c r="N24888" s="2">
        <v>41275</v>
      </c>
      <c r="O24888" t="s">
        <v>164</v>
      </c>
      <c r="P24888">
        <v>2013</v>
      </c>
      <c r="Q24888" s="1">
        <v>41647</v>
      </c>
      <c r="R24888" s="1">
        <v>41893</v>
      </c>
      <c r="S24888">
        <v>0</v>
      </c>
      <c r="T24888">
        <v>10000000</v>
      </c>
      <c r="U24888">
        <v>0</v>
      </c>
      <c r="V24888">
        <v>0</v>
      </c>
      <c r="W24888">
        <v>0</v>
      </c>
      <c r="X24888">
        <v>0</v>
      </c>
      <c r="Y24888">
        <v>0</v>
      </c>
      <c r="Z24888">
        <v>0</v>
      </c>
      <c r="AA24888">
        <v>0</v>
      </c>
      <c r="AB24888">
        <v>0</v>
      </c>
      <c r="AC24888">
        <v>0</v>
      </c>
      <c r="AD24888">
        <v>0</v>
      </c>
      <c r="AE24888">
        <v>0</v>
      </c>
      <c r="AF24888">
        <v>10000000</v>
      </c>
      <c r="AG24888">
        <v>0</v>
      </c>
      <c r="AH24888">
        <v>0</v>
      </c>
      <c r="AI24888">
        <v>0</v>
      </c>
      <c r="AJ24888">
        <v>0</v>
      </c>
      <c r="AK24888">
        <v>0</v>
      </c>
      <c r="AL24888">
        <v>0</v>
      </c>
      <c r="AM24888">
        <v>0</v>
      </c>
    </row>
    <row r="24889" spans="1:39" x14ac:dyDescent="0.45">
      <c r="A24889" t="s">
        <v>93239</v>
      </c>
      <c r="B24889" t="s">
        <v>93240</v>
      </c>
      <c r="C24889" t="s">
        <v>93241</v>
      </c>
      <c r="F24889" t="s">
        <v>93242</v>
      </c>
      <c r="H24889" t="s">
        <v>46</v>
      </c>
      <c r="I24889" t="s">
        <v>299</v>
      </c>
      <c r="J24889" t="s">
        <v>300</v>
      </c>
      <c r="K24889" t="s">
        <v>8895</v>
      </c>
      <c r="L24889">
        <v>1</v>
      </c>
      <c r="M24889" s="1">
        <v>39448</v>
      </c>
      <c r="N24889" s="2">
        <v>39448</v>
      </c>
      <c r="O24889" t="s">
        <v>181</v>
      </c>
      <c r="P24889">
        <v>2008</v>
      </c>
      <c r="Q24889" s="1">
        <v>41753</v>
      </c>
      <c r="R24889" s="1">
        <v>41753</v>
      </c>
      <c r="S24889">
        <v>0</v>
      </c>
      <c r="T24889">
        <v>1563572</v>
      </c>
      <c r="U24889">
        <v>0</v>
      </c>
      <c r="V24889">
        <v>0</v>
      </c>
      <c r="W24889">
        <v>0</v>
      </c>
      <c r="X24889">
        <v>0</v>
      </c>
      <c r="Y24889">
        <v>0</v>
      </c>
      <c r="Z24889">
        <v>0</v>
      </c>
      <c r="AA24889">
        <v>0</v>
      </c>
      <c r="AB24889">
        <v>0</v>
      </c>
      <c r="AC24889">
        <v>0</v>
      </c>
      <c r="AD24889">
        <v>0</v>
      </c>
      <c r="AE24889">
        <v>0</v>
      </c>
      <c r="AF24889">
        <v>0</v>
      </c>
      <c r="AG24889">
        <v>0</v>
      </c>
      <c r="AH24889">
        <v>0</v>
      </c>
      <c r="AI24889">
        <v>0</v>
      </c>
      <c r="AJ24889">
        <v>0</v>
      </c>
      <c r="AK24889">
        <v>0</v>
      </c>
      <c r="AL24889">
        <v>0</v>
      </c>
      <c r="AM24889">
        <v>0</v>
      </c>
    </row>
    <row r="24890" spans="1:39" x14ac:dyDescent="0.45">
      <c r="A24890" t="s">
        <v>93243</v>
      </c>
      <c r="B24890" t="s">
        <v>93244</v>
      </c>
      <c r="C24890" t="s">
        <v>93241</v>
      </c>
      <c r="D24890" t="s">
        <v>755</v>
      </c>
      <c r="E24890" t="s">
        <v>756</v>
      </c>
      <c r="F24890" t="s">
        <v>93245</v>
      </c>
      <c r="G24890" t="s">
        <v>57</v>
      </c>
      <c r="H24890" t="s">
        <v>46</v>
      </c>
      <c r="I24890" t="s">
        <v>299</v>
      </c>
      <c r="J24890" t="s">
        <v>300</v>
      </c>
      <c r="K24890" t="s">
        <v>8895</v>
      </c>
      <c r="L24890">
        <v>2</v>
      </c>
      <c r="M24890" s="1">
        <v>39448</v>
      </c>
      <c r="N24890" s="2">
        <v>39448</v>
      </c>
      <c r="O24890" t="s">
        <v>181</v>
      </c>
      <c r="P24890">
        <v>2008</v>
      </c>
      <c r="Q24890" s="1">
        <v>40696</v>
      </c>
      <c r="R24890" s="1">
        <v>41642</v>
      </c>
      <c r="S24890">
        <v>0</v>
      </c>
      <c r="T24890">
        <v>3713582</v>
      </c>
      <c r="U24890">
        <v>0</v>
      </c>
      <c r="V24890">
        <v>0</v>
      </c>
      <c r="W24890">
        <v>0</v>
      </c>
      <c r="X24890">
        <v>0</v>
      </c>
      <c r="Y24890">
        <v>0</v>
      </c>
      <c r="Z24890">
        <v>0</v>
      </c>
      <c r="AA24890">
        <v>0</v>
      </c>
      <c r="AB24890">
        <v>0</v>
      </c>
      <c r="AC24890">
        <v>0</v>
      </c>
      <c r="AD24890">
        <v>0</v>
      </c>
      <c r="AE24890">
        <v>0</v>
      </c>
      <c r="AF24890">
        <v>2700000</v>
      </c>
      <c r="AG24890">
        <v>1013582</v>
      </c>
      <c r="AH24890">
        <v>0</v>
      </c>
      <c r="AI24890">
        <v>0</v>
      </c>
      <c r="AJ24890">
        <v>0</v>
      </c>
      <c r="AK24890">
        <v>0</v>
      </c>
      <c r="AL24890">
        <v>0</v>
      </c>
      <c r="AM24890">
        <v>0</v>
      </c>
    </row>
    <row r="24891" spans="1:39" x14ac:dyDescent="0.45">
      <c r="A24891" t="s">
        <v>93246</v>
      </c>
      <c r="B24891" t="s">
        <v>93247</v>
      </c>
      <c r="C24891" t="s">
        <v>93248</v>
      </c>
      <c r="D24891" t="s">
        <v>774</v>
      </c>
      <c r="E24891" t="s">
        <v>775</v>
      </c>
      <c r="F24891" t="s">
        <v>93249</v>
      </c>
      <c r="G24891" t="s">
        <v>57</v>
      </c>
      <c r="H24891" t="s">
        <v>74</v>
      </c>
      <c r="J24891" t="s">
        <v>75</v>
      </c>
      <c r="K24891" t="s">
        <v>75</v>
      </c>
      <c r="L24891">
        <v>1</v>
      </c>
      <c r="Q24891" s="1">
        <v>40778</v>
      </c>
      <c r="R24891" s="1">
        <v>40778</v>
      </c>
      <c r="S24891">
        <v>0</v>
      </c>
      <c r="T24891">
        <v>3301826</v>
      </c>
      <c r="U24891">
        <v>0</v>
      </c>
      <c r="V24891">
        <v>0</v>
      </c>
      <c r="W24891">
        <v>0</v>
      </c>
      <c r="X24891">
        <v>0</v>
      </c>
      <c r="Y24891">
        <v>0</v>
      </c>
      <c r="Z24891">
        <v>0</v>
      </c>
      <c r="AA24891">
        <v>0</v>
      </c>
      <c r="AB24891">
        <v>0</v>
      </c>
      <c r="AC24891">
        <v>0</v>
      </c>
      <c r="AD24891">
        <v>0</v>
      </c>
      <c r="AE24891">
        <v>0</v>
      </c>
      <c r="AF24891">
        <v>0</v>
      </c>
      <c r="AG24891">
        <v>0</v>
      </c>
      <c r="AH24891">
        <v>0</v>
      </c>
      <c r="AI24891">
        <v>0</v>
      </c>
      <c r="AJ24891">
        <v>0</v>
      </c>
      <c r="AK24891">
        <v>0</v>
      </c>
      <c r="AL24891">
        <v>0</v>
      </c>
      <c r="AM24891">
        <v>0</v>
      </c>
    </row>
    <row r="24892" spans="1:39" x14ac:dyDescent="0.45">
      <c r="A24892" t="s">
        <v>93250</v>
      </c>
      <c r="B24892" t="s">
        <v>93251</v>
      </c>
      <c r="C24892" t="s">
        <v>93252</v>
      </c>
      <c r="D24892" t="s">
        <v>1343</v>
      </c>
      <c r="E24892" t="s">
        <v>1344</v>
      </c>
      <c r="F24892" t="s">
        <v>22814</v>
      </c>
      <c r="G24892" t="s">
        <v>57</v>
      </c>
      <c r="H24892" t="s">
        <v>192</v>
      </c>
      <c r="J24892" t="s">
        <v>193</v>
      </c>
      <c r="K24892" t="s">
        <v>193</v>
      </c>
      <c r="L24892">
        <v>1</v>
      </c>
      <c r="Q24892" s="1">
        <v>38702</v>
      </c>
      <c r="R24892" s="1">
        <v>38702</v>
      </c>
      <c r="S24892">
        <v>0</v>
      </c>
      <c r="T24892">
        <v>6600000</v>
      </c>
      <c r="U24892">
        <v>0</v>
      </c>
      <c r="V24892">
        <v>0</v>
      </c>
      <c r="W24892">
        <v>0</v>
      </c>
      <c r="X24892">
        <v>0</v>
      </c>
      <c r="Y24892">
        <v>0</v>
      </c>
      <c r="Z24892">
        <v>0</v>
      </c>
      <c r="AA24892">
        <v>0</v>
      </c>
      <c r="AB24892">
        <v>0</v>
      </c>
      <c r="AC24892">
        <v>0</v>
      </c>
      <c r="AD24892">
        <v>0</v>
      </c>
      <c r="AE24892">
        <v>0</v>
      </c>
      <c r="AF24892">
        <v>0</v>
      </c>
      <c r="AG24892">
        <v>0</v>
      </c>
      <c r="AH24892">
        <v>0</v>
      </c>
      <c r="AI24892">
        <v>0</v>
      </c>
      <c r="AJ24892">
        <v>0</v>
      </c>
      <c r="AK24892">
        <v>0</v>
      </c>
      <c r="AL24892">
        <v>0</v>
      </c>
      <c r="AM24892">
        <v>0</v>
      </c>
    </row>
    <row r="24893" spans="1:39" x14ac:dyDescent="0.45">
      <c r="A24893" t="s">
        <v>93253</v>
      </c>
      <c r="B24893" t="s">
        <v>93254</v>
      </c>
      <c r="C24893" t="s">
        <v>93255</v>
      </c>
      <c r="D24893" t="s">
        <v>1757</v>
      </c>
      <c r="E24893" t="s">
        <v>1758</v>
      </c>
      <c r="F24893" t="s">
        <v>93256</v>
      </c>
      <c r="G24893" t="s">
        <v>45</v>
      </c>
      <c r="H24893" t="s">
        <v>46</v>
      </c>
      <c r="I24893" t="s">
        <v>2361</v>
      </c>
      <c r="J24893" t="s">
        <v>2362</v>
      </c>
      <c r="K24893" t="s">
        <v>2362</v>
      </c>
      <c r="L24893">
        <v>3</v>
      </c>
      <c r="M24893" s="1">
        <v>37073</v>
      </c>
      <c r="N24893" s="2">
        <v>37073</v>
      </c>
      <c r="O24893" t="s">
        <v>9795</v>
      </c>
      <c r="P24893">
        <v>2001</v>
      </c>
      <c r="Q24893" s="1">
        <v>38628</v>
      </c>
      <c r="R24893" s="1">
        <v>40291</v>
      </c>
      <c r="S24893">
        <v>0</v>
      </c>
      <c r="T24893">
        <v>17199997</v>
      </c>
      <c r="U24893">
        <v>0</v>
      </c>
      <c r="V24893">
        <v>0</v>
      </c>
      <c r="W24893">
        <v>0</v>
      </c>
      <c r="X24893">
        <v>0</v>
      </c>
      <c r="Y24893">
        <v>0</v>
      </c>
      <c r="Z24893">
        <v>0</v>
      </c>
      <c r="AA24893">
        <v>0</v>
      </c>
      <c r="AB24893">
        <v>0</v>
      </c>
      <c r="AC24893">
        <v>0</v>
      </c>
      <c r="AD24893">
        <v>0</v>
      </c>
      <c r="AE24893">
        <v>0</v>
      </c>
      <c r="AF24893">
        <v>0</v>
      </c>
      <c r="AG24893">
        <v>8100000</v>
      </c>
      <c r="AH24893">
        <v>7000000</v>
      </c>
      <c r="AI24893">
        <v>2099997</v>
      </c>
      <c r="AJ24893">
        <v>0</v>
      </c>
      <c r="AK24893">
        <v>0</v>
      </c>
      <c r="AL24893">
        <v>0</v>
      </c>
      <c r="AM24893">
        <v>0</v>
      </c>
    </row>
    <row r="24894" spans="1:39" x14ac:dyDescent="0.45">
      <c r="A24894" t="s">
        <v>93257</v>
      </c>
      <c r="B24894" t="s">
        <v>93258</v>
      </c>
      <c r="C24894" t="s">
        <v>93259</v>
      </c>
      <c r="D24894" t="s">
        <v>88</v>
      </c>
      <c r="E24894" t="s">
        <v>89</v>
      </c>
      <c r="F24894" t="s">
        <v>2549</v>
      </c>
      <c r="G24894" t="s">
        <v>57</v>
      </c>
      <c r="L24894">
        <v>1</v>
      </c>
      <c r="Q24894" s="1">
        <v>40603</v>
      </c>
      <c r="R24894" s="1">
        <v>40603</v>
      </c>
      <c r="S24894">
        <v>0</v>
      </c>
      <c r="T24894">
        <v>0</v>
      </c>
      <c r="U24894">
        <v>0</v>
      </c>
      <c r="V24894">
        <v>0</v>
      </c>
      <c r="W24894">
        <v>0</v>
      </c>
      <c r="X24894">
        <v>350000</v>
      </c>
      <c r="Y24894">
        <v>0</v>
      </c>
      <c r="Z24894">
        <v>0</v>
      </c>
      <c r="AA24894">
        <v>0</v>
      </c>
      <c r="AB24894">
        <v>0</v>
      </c>
      <c r="AC24894">
        <v>0</v>
      </c>
      <c r="AD24894">
        <v>0</v>
      </c>
      <c r="AE24894">
        <v>0</v>
      </c>
      <c r="AF24894">
        <v>0</v>
      </c>
      <c r="AG24894">
        <v>0</v>
      </c>
      <c r="AH24894">
        <v>0</v>
      </c>
      <c r="AI24894">
        <v>0</v>
      </c>
      <c r="AJ24894">
        <v>0</v>
      </c>
      <c r="AK24894">
        <v>0</v>
      </c>
      <c r="AL24894">
        <v>0</v>
      </c>
      <c r="AM24894">
        <v>0</v>
      </c>
    </row>
    <row r="24895" spans="1:39" x14ac:dyDescent="0.45">
      <c r="A24895" t="s">
        <v>93260</v>
      </c>
      <c r="B24895" t="s">
        <v>93261</v>
      </c>
      <c r="C24895" t="s">
        <v>93262</v>
      </c>
      <c r="D24895" t="s">
        <v>93263</v>
      </c>
      <c r="E24895" t="s">
        <v>22831</v>
      </c>
      <c r="F24895" t="s">
        <v>282</v>
      </c>
      <c r="G24895" t="s">
        <v>57</v>
      </c>
      <c r="L24895">
        <v>1</v>
      </c>
      <c r="M24895" s="1">
        <v>41487</v>
      </c>
      <c r="N24895" s="2">
        <v>41487</v>
      </c>
      <c r="O24895" t="s">
        <v>276</v>
      </c>
      <c r="P24895">
        <v>2013</v>
      </c>
      <c r="Q24895" s="1">
        <v>41669</v>
      </c>
      <c r="R24895" s="1">
        <v>41669</v>
      </c>
      <c r="S24895">
        <v>100000</v>
      </c>
      <c r="T24895">
        <v>0</v>
      </c>
      <c r="U24895">
        <v>0</v>
      </c>
      <c r="V24895">
        <v>0</v>
      </c>
      <c r="W24895">
        <v>0</v>
      </c>
      <c r="X24895">
        <v>0</v>
      </c>
      <c r="Y24895">
        <v>0</v>
      </c>
      <c r="Z24895">
        <v>0</v>
      </c>
      <c r="AA24895">
        <v>0</v>
      </c>
      <c r="AB24895">
        <v>0</v>
      </c>
      <c r="AC24895">
        <v>0</v>
      </c>
      <c r="AD24895">
        <v>0</v>
      </c>
      <c r="AE24895">
        <v>0</v>
      </c>
      <c r="AF24895">
        <v>0</v>
      </c>
      <c r="AG24895">
        <v>0</v>
      </c>
      <c r="AH24895">
        <v>0</v>
      </c>
      <c r="AI24895">
        <v>0</v>
      </c>
      <c r="AJ24895">
        <v>0</v>
      </c>
      <c r="AK24895">
        <v>0</v>
      </c>
      <c r="AL24895">
        <v>0</v>
      </c>
      <c r="AM24895">
        <v>0</v>
      </c>
    </row>
    <row r="24896" spans="1:39" x14ac:dyDescent="0.45">
      <c r="A24896" t="s">
        <v>93264</v>
      </c>
      <c r="B24896" t="s">
        <v>93265</v>
      </c>
      <c r="D24896" t="s">
        <v>755</v>
      </c>
      <c r="E24896" t="s">
        <v>756</v>
      </c>
      <c r="F24896" t="s">
        <v>114</v>
      </c>
      <c r="G24896" t="s">
        <v>57</v>
      </c>
      <c r="H24896" t="s">
        <v>664</v>
      </c>
      <c r="J24896" t="s">
        <v>6484</v>
      </c>
      <c r="K24896" t="s">
        <v>6484</v>
      </c>
      <c r="L24896">
        <v>1</v>
      </c>
      <c r="M24896" s="1">
        <v>41275</v>
      </c>
      <c r="N24896" s="2">
        <v>41275</v>
      </c>
      <c r="O24896" t="s">
        <v>164</v>
      </c>
      <c r="P24896">
        <v>2013</v>
      </c>
      <c r="Q24896" s="1">
        <v>41852</v>
      </c>
      <c r="R24896" s="1">
        <v>41852</v>
      </c>
      <c r="S24896">
        <v>0</v>
      </c>
      <c r="T24896">
        <v>0</v>
      </c>
      <c r="U24896">
        <v>0</v>
      </c>
      <c r="V24896">
        <v>0</v>
      </c>
      <c r="W24896">
        <v>0</v>
      </c>
      <c r="X24896">
        <v>0</v>
      </c>
      <c r="Y24896">
        <v>0</v>
      </c>
      <c r="Z24896">
        <v>0</v>
      </c>
      <c r="AA24896">
        <v>0</v>
      </c>
      <c r="AB24896">
        <v>0</v>
      </c>
      <c r="AC24896">
        <v>0</v>
      </c>
      <c r="AD24896">
        <v>0</v>
      </c>
      <c r="AE24896">
        <v>0</v>
      </c>
      <c r="AF24896">
        <v>0</v>
      </c>
      <c r="AG24896">
        <v>0</v>
      </c>
      <c r="AH24896">
        <v>0</v>
      </c>
      <c r="AI24896">
        <v>0</v>
      </c>
      <c r="AJ24896">
        <v>0</v>
      </c>
      <c r="AK24896">
        <v>0</v>
      </c>
      <c r="AL24896">
        <v>0</v>
      </c>
      <c r="AM24896">
        <v>0</v>
      </c>
    </row>
    <row r="24897" spans="1:39" x14ac:dyDescent="0.45">
      <c r="A24897" t="s">
        <v>93266</v>
      </c>
      <c r="B24897" t="s">
        <v>93267</v>
      </c>
      <c r="C24897" t="s">
        <v>93268</v>
      </c>
      <c r="D24897" t="s">
        <v>88</v>
      </c>
      <c r="E24897" t="s">
        <v>89</v>
      </c>
      <c r="F24897" t="s">
        <v>3021</v>
      </c>
      <c r="G24897" t="s">
        <v>57</v>
      </c>
      <c r="H24897" t="s">
        <v>46</v>
      </c>
      <c r="I24897" t="s">
        <v>299</v>
      </c>
      <c r="J24897" t="s">
        <v>300</v>
      </c>
      <c r="K24897" t="s">
        <v>6533</v>
      </c>
      <c r="L24897">
        <v>4</v>
      </c>
      <c r="Q24897" s="1">
        <v>37681</v>
      </c>
      <c r="R24897" s="1">
        <v>40165</v>
      </c>
      <c r="S24897">
        <v>0</v>
      </c>
      <c r="T24897">
        <v>23000000</v>
      </c>
      <c r="U24897">
        <v>0</v>
      </c>
      <c r="V24897">
        <v>0</v>
      </c>
      <c r="W24897">
        <v>0</v>
      </c>
      <c r="X24897">
        <v>0</v>
      </c>
      <c r="Y24897">
        <v>0</v>
      </c>
      <c r="Z24897">
        <v>0</v>
      </c>
      <c r="AA24897">
        <v>0</v>
      </c>
      <c r="AB24897">
        <v>0</v>
      </c>
      <c r="AC24897">
        <v>0</v>
      </c>
      <c r="AD24897">
        <v>0</v>
      </c>
      <c r="AE24897">
        <v>0</v>
      </c>
      <c r="AF24897">
        <v>0</v>
      </c>
      <c r="AG24897">
        <v>0</v>
      </c>
      <c r="AH24897">
        <v>0</v>
      </c>
      <c r="AI24897">
        <v>0</v>
      </c>
      <c r="AJ24897">
        <v>0</v>
      </c>
      <c r="AK24897">
        <v>0</v>
      </c>
      <c r="AL24897">
        <v>0</v>
      </c>
      <c r="AM24897">
        <v>0</v>
      </c>
    </row>
    <row r="24898" spans="1:39" x14ac:dyDescent="0.45">
      <c r="A24898" t="s">
        <v>93269</v>
      </c>
      <c r="B24898" t="s">
        <v>93270</v>
      </c>
      <c r="C24898" t="s">
        <v>93271</v>
      </c>
      <c r="D24898" t="s">
        <v>755</v>
      </c>
      <c r="E24898" t="s">
        <v>756</v>
      </c>
      <c r="F24898" t="s">
        <v>187</v>
      </c>
      <c r="G24898" t="s">
        <v>57</v>
      </c>
      <c r="H24898" t="s">
        <v>46</v>
      </c>
      <c r="I24898" t="s">
        <v>58</v>
      </c>
      <c r="J24898" t="s">
        <v>198</v>
      </c>
      <c r="K24898" t="s">
        <v>36352</v>
      </c>
      <c r="L24898">
        <v>2</v>
      </c>
      <c r="Q24898" s="1">
        <v>40736</v>
      </c>
      <c r="R24898" s="1">
        <v>41249</v>
      </c>
      <c r="S24898">
        <v>0</v>
      </c>
      <c r="T24898">
        <v>500000</v>
      </c>
      <c r="U24898">
        <v>0</v>
      </c>
      <c r="V24898">
        <v>0</v>
      </c>
      <c r="W24898">
        <v>0</v>
      </c>
      <c r="X24898">
        <v>0</v>
      </c>
      <c r="Y24898">
        <v>0</v>
      </c>
      <c r="Z24898">
        <v>0</v>
      </c>
      <c r="AA24898">
        <v>0</v>
      </c>
      <c r="AB24898">
        <v>0</v>
      </c>
      <c r="AC24898">
        <v>0</v>
      </c>
      <c r="AD24898">
        <v>0</v>
      </c>
      <c r="AE24898">
        <v>0</v>
      </c>
      <c r="AF24898">
        <v>0</v>
      </c>
      <c r="AG24898">
        <v>0</v>
      </c>
      <c r="AH24898">
        <v>0</v>
      </c>
      <c r="AI24898">
        <v>0</v>
      </c>
      <c r="AJ24898">
        <v>0</v>
      </c>
      <c r="AK24898">
        <v>0</v>
      </c>
      <c r="AL24898">
        <v>0</v>
      </c>
      <c r="AM24898">
        <v>0</v>
      </c>
    </row>
    <row r="24899" spans="1:39" x14ac:dyDescent="0.45">
      <c r="A24899" t="s">
        <v>93272</v>
      </c>
      <c r="B24899" t="s">
        <v>93273</v>
      </c>
      <c r="C24899" t="s">
        <v>93274</v>
      </c>
      <c r="D24899" t="s">
        <v>93275</v>
      </c>
      <c r="E24899" t="s">
        <v>585</v>
      </c>
      <c r="F24899" t="s">
        <v>7310</v>
      </c>
      <c r="G24899" t="s">
        <v>57</v>
      </c>
      <c r="H24899" t="s">
        <v>46</v>
      </c>
      <c r="I24899" t="s">
        <v>299</v>
      </c>
      <c r="J24899" t="s">
        <v>300</v>
      </c>
      <c r="K24899" t="s">
        <v>300</v>
      </c>
      <c r="L24899">
        <v>2</v>
      </c>
      <c r="M24899" s="1">
        <v>41275</v>
      </c>
      <c r="N24899" s="2">
        <v>41275</v>
      </c>
      <c r="O24899" t="s">
        <v>164</v>
      </c>
      <c r="P24899">
        <v>2013</v>
      </c>
      <c r="Q24899" s="1">
        <v>41275</v>
      </c>
      <c r="R24899" s="1">
        <v>41275</v>
      </c>
      <c r="S24899">
        <v>125000</v>
      </c>
      <c r="T24899">
        <v>0</v>
      </c>
      <c r="U24899">
        <v>0</v>
      </c>
      <c r="V24899">
        <v>0</v>
      </c>
      <c r="W24899">
        <v>0</v>
      </c>
      <c r="X24899">
        <v>0</v>
      </c>
      <c r="Y24899">
        <v>0</v>
      </c>
      <c r="Z24899">
        <v>0</v>
      </c>
      <c r="AA24899">
        <v>0</v>
      </c>
      <c r="AB24899">
        <v>0</v>
      </c>
      <c r="AC24899">
        <v>0</v>
      </c>
      <c r="AD24899">
        <v>0</v>
      </c>
      <c r="AE24899">
        <v>0</v>
      </c>
      <c r="AF24899">
        <v>0</v>
      </c>
      <c r="AG24899">
        <v>0</v>
      </c>
      <c r="AH24899">
        <v>0</v>
      </c>
      <c r="AI24899">
        <v>0</v>
      </c>
      <c r="AJ24899">
        <v>0</v>
      </c>
      <c r="AK24899">
        <v>0</v>
      </c>
      <c r="AL24899">
        <v>0</v>
      </c>
      <c r="AM24899">
        <v>0</v>
      </c>
    </row>
    <row r="24900" spans="1:39" x14ac:dyDescent="0.45">
      <c r="A24900" t="s">
        <v>93276</v>
      </c>
      <c r="B24900" t="s">
        <v>93277</v>
      </c>
      <c r="C24900" t="s">
        <v>93278</v>
      </c>
      <c r="D24900" t="s">
        <v>93279</v>
      </c>
      <c r="E24900" t="s">
        <v>89</v>
      </c>
      <c r="F24900" t="s">
        <v>3787</v>
      </c>
      <c r="G24900" t="s">
        <v>57</v>
      </c>
      <c r="H24900" t="s">
        <v>46</v>
      </c>
      <c r="I24900" t="s">
        <v>169</v>
      </c>
      <c r="J24900" t="s">
        <v>7821</v>
      </c>
      <c r="K24900" t="s">
        <v>7822</v>
      </c>
      <c r="L24900">
        <v>3</v>
      </c>
      <c r="M24900" s="1">
        <v>40909</v>
      </c>
      <c r="N24900" s="2">
        <v>40909</v>
      </c>
      <c r="O24900" t="s">
        <v>132</v>
      </c>
      <c r="P24900">
        <v>2012</v>
      </c>
      <c r="Q24900" s="1">
        <v>41512</v>
      </c>
      <c r="R24900" s="1">
        <v>41865</v>
      </c>
      <c r="S24900">
        <v>0</v>
      </c>
      <c r="T24900">
        <v>12700000</v>
      </c>
      <c r="U24900">
        <v>0</v>
      </c>
      <c r="V24900">
        <v>0</v>
      </c>
      <c r="W24900">
        <v>1100000</v>
      </c>
      <c r="X24900">
        <v>0</v>
      </c>
      <c r="Y24900">
        <v>0</v>
      </c>
      <c r="Z24900">
        <v>0</v>
      </c>
      <c r="AA24900">
        <v>0</v>
      </c>
      <c r="AB24900">
        <v>0</v>
      </c>
      <c r="AC24900">
        <v>0</v>
      </c>
      <c r="AD24900">
        <v>0</v>
      </c>
      <c r="AE24900">
        <v>0</v>
      </c>
      <c r="AF24900">
        <v>2700000</v>
      </c>
      <c r="AG24900">
        <v>10000000</v>
      </c>
      <c r="AH24900">
        <v>0</v>
      </c>
      <c r="AI24900">
        <v>0</v>
      </c>
      <c r="AJ24900">
        <v>0</v>
      </c>
      <c r="AK24900">
        <v>0</v>
      </c>
      <c r="AL24900">
        <v>0</v>
      </c>
      <c r="AM24900">
        <v>0</v>
      </c>
    </row>
    <row r="24901" spans="1:39" x14ac:dyDescent="0.45">
      <c r="A24901" t="s">
        <v>93280</v>
      </c>
      <c r="B24901" t="s">
        <v>93281</v>
      </c>
      <c r="C24901" t="s">
        <v>93282</v>
      </c>
      <c r="D24901" t="s">
        <v>1343</v>
      </c>
      <c r="E24901" t="s">
        <v>1344</v>
      </c>
      <c r="F24901" t="s">
        <v>11693</v>
      </c>
      <c r="G24901" t="s">
        <v>45</v>
      </c>
      <c r="H24901" t="s">
        <v>46</v>
      </c>
      <c r="I24901" t="s">
        <v>81</v>
      </c>
      <c r="J24901" t="s">
        <v>1436</v>
      </c>
      <c r="K24901" t="s">
        <v>1436</v>
      </c>
      <c r="L24901">
        <v>3</v>
      </c>
      <c r="M24901" s="1">
        <v>37987</v>
      </c>
      <c r="N24901" s="2">
        <v>37987</v>
      </c>
      <c r="O24901" t="s">
        <v>452</v>
      </c>
      <c r="P24901">
        <v>2004</v>
      </c>
      <c r="Q24901" s="1">
        <v>38384</v>
      </c>
      <c r="R24901" s="1">
        <v>39317</v>
      </c>
      <c r="S24901">
        <v>0</v>
      </c>
      <c r="T24901">
        <v>44000000</v>
      </c>
      <c r="U24901">
        <v>0</v>
      </c>
      <c r="V24901">
        <v>0</v>
      </c>
      <c r="W24901">
        <v>0</v>
      </c>
      <c r="X24901">
        <v>0</v>
      </c>
      <c r="Y24901">
        <v>0</v>
      </c>
      <c r="Z24901">
        <v>0</v>
      </c>
      <c r="AA24901">
        <v>0</v>
      </c>
      <c r="AB24901">
        <v>0</v>
      </c>
      <c r="AC24901">
        <v>0</v>
      </c>
      <c r="AD24901">
        <v>0</v>
      </c>
      <c r="AE24901">
        <v>0</v>
      </c>
      <c r="AF24901">
        <v>5000000</v>
      </c>
      <c r="AG24901">
        <v>14000000</v>
      </c>
      <c r="AH24901">
        <v>25000000</v>
      </c>
      <c r="AI24901">
        <v>0</v>
      </c>
      <c r="AJ24901">
        <v>0</v>
      </c>
      <c r="AK24901">
        <v>0</v>
      </c>
      <c r="AL24901">
        <v>0</v>
      </c>
      <c r="AM24901">
        <v>0</v>
      </c>
    </row>
    <row r="24902" spans="1:39" x14ac:dyDescent="0.45">
      <c r="A24902" t="s">
        <v>93283</v>
      </c>
      <c r="B24902" t="s">
        <v>93284</v>
      </c>
      <c r="C24902" t="s">
        <v>93285</v>
      </c>
      <c r="D24902" t="s">
        <v>84827</v>
      </c>
      <c r="E24902" t="s">
        <v>10336</v>
      </c>
      <c r="F24902" t="s">
        <v>93286</v>
      </c>
      <c r="G24902" t="s">
        <v>45</v>
      </c>
      <c r="H24902" t="s">
        <v>46</v>
      </c>
      <c r="I24902" t="s">
        <v>58</v>
      </c>
      <c r="J24902" t="s">
        <v>198</v>
      </c>
      <c r="K24902" t="s">
        <v>731</v>
      </c>
      <c r="L24902">
        <v>3</v>
      </c>
      <c r="M24902" s="1">
        <v>39448</v>
      </c>
      <c r="N24902" s="2">
        <v>39448</v>
      </c>
      <c r="O24902" t="s">
        <v>181</v>
      </c>
      <c r="P24902">
        <v>2008</v>
      </c>
      <c r="Q24902" s="1">
        <v>39896</v>
      </c>
      <c r="R24902" s="1">
        <v>40962</v>
      </c>
      <c r="S24902">
        <v>0</v>
      </c>
      <c r="T24902">
        <v>28450000</v>
      </c>
      <c r="U24902">
        <v>0</v>
      </c>
      <c r="V24902">
        <v>0</v>
      </c>
      <c r="W24902">
        <v>0</v>
      </c>
      <c r="X24902">
        <v>0</v>
      </c>
      <c r="Y24902">
        <v>0</v>
      </c>
      <c r="Z24902">
        <v>0</v>
      </c>
      <c r="AA24902">
        <v>0</v>
      </c>
      <c r="AB24902">
        <v>0</v>
      </c>
      <c r="AC24902">
        <v>0</v>
      </c>
      <c r="AD24902">
        <v>0</v>
      </c>
      <c r="AE24902">
        <v>0</v>
      </c>
      <c r="AF24902">
        <v>5750000</v>
      </c>
      <c r="AG24902">
        <v>12000000</v>
      </c>
      <c r="AH24902">
        <v>10700000</v>
      </c>
      <c r="AI24902">
        <v>0</v>
      </c>
      <c r="AJ24902">
        <v>0</v>
      </c>
      <c r="AK24902">
        <v>0</v>
      </c>
      <c r="AL24902">
        <v>0</v>
      </c>
      <c r="AM24902">
        <v>0</v>
      </c>
    </row>
    <row r="24903" spans="1:39" x14ac:dyDescent="0.45">
      <c r="A24903" t="s">
        <v>93287</v>
      </c>
      <c r="B24903" t="s">
        <v>93288</v>
      </c>
      <c r="C24903" t="s">
        <v>93289</v>
      </c>
      <c r="D24903" t="s">
        <v>93290</v>
      </c>
      <c r="E24903" t="s">
        <v>143</v>
      </c>
      <c r="F24903" t="s">
        <v>846</v>
      </c>
      <c r="G24903" t="s">
        <v>57</v>
      </c>
      <c r="H24903" t="s">
        <v>46</v>
      </c>
      <c r="I24903" t="s">
        <v>58</v>
      </c>
      <c r="J24903" t="s">
        <v>198</v>
      </c>
      <c r="K24903" t="s">
        <v>199</v>
      </c>
      <c r="L24903">
        <v>1</v>
      </c>
      <c r="M24903" s="1">
        <v>41091</v>
      </c>
      <c r="N24903" s="2">
        <v>41091</v>
      </c>
      <c r="O24903" t="s">
        <v>596</v>
      </c>
      <c r="P24903">
        <v>2012</v>
      </c>
      <c r="Q24903" s="1">
        <v>41555</v>
      </c>
      <c r="R24903" s="1">
        <v>41555</v>
      </c>
      <c r="S24903">
        <v>1000000</v>
      </c>
      <c r="T24903">
        <v>0</v>
      </c>
      <c r="U24903">
        <v>0</v>
      </c>
      <c r="V24903">
        <v>0</v>
      </c>
      <c r="W24903">
        <v>0</v>
      </c>
      <c r="X24903">
        <v>0</v>
      </c>
      <c r="Y24903">
        <v>0</v>
      </c>
      <c r="Z24903">
        <v>0</v>
      </c>
      <c r="AA24903">
        <v>0</v>
      </c>
      <c r="AB24903">
        <v>0</v>
      </c>
      <c r="AC24903">
        <v>0</v>
      </c>
      <c r="AD24903">
        <v>0</v>
      </c>
      <c r="AE24903">
        <v>0</v>
      </c>
      <c r="AF24903">
        <v>0</v>
      </c>
      <c r="AG24903">
        <v>0</v>
      </c>
      <c r="AH24903">
        <v>0</v>
      </c>
      <c r="AI24903">
        <v>0</v>
      </c>
      <c r="AJ24903">
        <v>0</v>
      </c>
      <c r="AK24903">
        <v>0</v>
      </c>
      <c r="AL24903">
        <v>0</v>
      </c>
      <c r="AM24903">
        <v>0</v>
      </c>
    </row>
    <row r="24904" spans="1:39" x14ac:dyDescent="0.45">
      <c r="A24904" t="s">
        <v>93291</v>
      </c>
      <c r="B24904" t="s">
        <v>93292</v>
      </c>
      <c r="C24904" t="s">
        <v>93293</v>
      </c>
      <c r="D24904" t="s">
        <v>389</v>
      </c>
      <c r="E24904" t="s">
        <v>390</v>
      </c>
      <c r="F24904" t="s">
        <v>12919</v>
      </c>
      <c r="G24904" t="s">
        <v>45</v>
      </c>
      <c r="H24904" t="s">
        <v>46</v>
      </c>
      <c r="I24904" t="s">
        <v>81</v>
      </c>
      <c r="J24904" t="s">
        <v>82</v>
      </c>
      <c r="K24904" t="s">
        <v>906</v>
      </c>
      <c r="L24904">
        <v>1</v>
      </c>
      <c r="Q24904" s="1">
        <v>40856</v>
      </c>
      <c r="R24904" s="1">
        <v>40856</v>
      </c>
      <c r="S24904">
        <v>0</v>
      </c>
      <c r="T24904">
        <v>37000000</v>
      </c>
      <c r="U24904">
        <v>0</v>
      </c>
      <c r="V24904">
        <v>0</v>
      </c>
      <c r="W24904">
        <v>0</v>
      </c>
      <c r="X24904">
        <v>0</v>
      </c>
      <c r="Y24904">
        <v>0</v>
      </c>
      <c r="Z24904">
        <v>0</v>
      </c>
      <c r="AA24904">
        <v>0</v>
      </c>
      <c r="AB24904">
        <v>0</v>
      </c>
      <c r="AC24904">
        <v>0</v>
      </c>
      <c r="AD24904">
        <v>0</v>
      </c>
      <c r="AE24904">
        <v>0</v>
      </c>
      <c r="AF24904">
        <v>0</v>
      </c>
      <c r="AG24904">
        <v>0</v>
      </c>
      <c r="AH24904">
        <v>0</v>
      </c>
      <c r="AI24904">
        <v>0</v>
      </c>
      <c r="AJ24904">
        <v>0</v>
      </c>
      <c r="AK24904">
        <v>0</v>
      </c>
      <c r="AL24904">
        <v>0</v>
      </c>
      <c r="AM24904">
        <v>0</v>
      </c>
    </row>
    <row r="24905" spans="1:39" x14ac:dyDescent="0.45">
      <c r="A24905" t="s">
        <v>93294</v>
      </c>
      <c r="B24905" t="s">
        <v>93295</v>
      </c>
      <c r="C24905" t="s">
        <v>93296</v>
      </c>
      <c r="D24905" t="s">
        <v>1343</v>
      </c>
      <c r="E24905" t="s">
        <v>1344</v>
      </c>
      <c r="F24905" t="s">
        <v>2770</v>
      </c>
      <c r="G24905" t="s">
        <v>57</v>
      </c>
      <c r="H24905" t="s">
        <v>46</v>
      </c>
      <c r="I24905" t="s">
        <v>58</v>
      </c>
      <c r="J24905" t="s">
        <v>198</v>
      </c>
      <c r="K24905" t="s">
        <v>833</v>
      </c>
      <c r="L24905">
        <v>1</v>
      </c>
      <c r="Q24905" s="1">
        <v>39247</v>
      </c>
      <c r="R24905" s="1">
        <v>39247</v>
      </c>
      <c r="S24905">
        <v>0</v>
      </c>
      <c r="T24905">
        <v>9000000</v>
      </c>
      <c r="U24905">
        <v>0</v>
      </c>
      <c r="V24905">
        <v>0</v>
      </c>
      <c r="W24905">
        <v>0</v>
      </c>
      <c r="X24905">
        <v>0</v>
      </c>
      <c r="Y24905">
        <v>0</v>
      </c>
      <c r="Z24905">
        <v>0</v>
      </c>
      <c r="AA24905">
        <v>0</v>
      </c>
      <c r="AB24905">
        <v>0</v>
      </c>
      <c r="AC24905">
        <v>0</v>
      </c>
      <c r="AD24905">
        <v>0</v>
      </c>
      <c r="AE24905">
        <v>0</v>
      </c>
      <c r="AF24905">
        <v>0</v>
      </c>
      <c r="AG24905">
        <v>0</v>
      </c>
      <c r="AH24905">
        <v>0</v>
      </c>
      <c r="AI24905">
        <v>0</v>
      </c>
      <c r="AJ24905">
        <v>0</v>
      </c>
      <c r="AK24905">
        <v>0</v>
      </c>
      <c r="AL24905">
        <v>0</v>
      </c>
      <c r="AM24905">
        <v>0</v>
      </c>
    </row>
    <row r="24906" spans="1:39" x14ac:dyDescent="0.45">
      <c r="A24906" t="s">
        <v>93297</v>
      </c>
      <c r="B24906" t="s">
        <v>93298</v>
      </c>
      <c r="D24906" t="s">
        <v>1343</v>
      </c>
      <c r="E24906" t="s">
        <v>1344</v>
      </c>
      <c r="F24906" t="s">
        <v>2770</v>
      </c>
      <c r="G24906" t="s">
        <v>57</v>
      </c>
      <c r="H24906" t="s">
        <v>46</v>
      </c>
      <c r="I24906" t="s">
        <v>58</v>
      </c>
      <c r="J24906" t="s">
        <v>198</v>
      </c>
      <c r="K24906" t="s">
        <v>833</v>
      </c>
      <c r="L24906">
        <v>1</v>
      </c>
      <c r="M24906" s="1">
        <v>37257</v>
      </c>
      <c r="N24906" s="2">
        <v>37257</v>
      </c>
      <c r="O24906" t="s">
        <v>554</v>
      </c>
      <c r="P24906">
        <v>2002</v>
      </c>
      <c r="Q24906" s="1">
        <v>39246</v>
      </c>
      <c r="R24906" s="1">
        <v>39246</v>
      </c>
      <c r="S24906">
        <v>0</v>
      </c>
      <c r="T24906">
        <v>9000000</v>
      </c>
      <c r="U24906">
        <v>0</v>
      </c>
      <c r="V24906">
        <v>0</v>
      </c>
      <c r="W24906">
        <v>0</v>
      </c>
      <c r="X24906">
        <v>0</v>
      </c>
      <c r="Y24906">
        <v>0</v>
      </c>
      <c r="Z24906">
        <v>0</v>
      </c>
      <c r="AA24906">
        <v>0</v>
      </c>
      <c r="AB24906">
        <v>0</v>
      </c>
      <c r="AC24906">
        <v>0</v>
      </c>
      <c r="AD24906">
        <v>0</v>
      </c>
      <c r="AE24906">
        <v>0</v>
      </c>
      <c r="AF24906">
        <v>0</v>
      </c>
      <c r="AG24906">
        <v>0</v>
      </c>
      <c r="AH24906">
        <v>0</v>
      </c>
      <c r="AI24906">
        <v>0</v>
      </c>
      <c r="AJ24906">
        <v>0</v>
      </c>
      <c r="AK24906">
        <v>0</v>
      </c>
      <c r="AL24906">
        <v>0</v>
      </c>
      <c r="AM24906">
        <v>0</v>
      </c>
    </row>
    <row r="24907" spans="1:39" x14ac:dyDescent="0.45">
      <c r="A24907" t="s">
        <v>93299</v>
      </c>
      <c r="B24907" t="s">
        <v>93300</v>
      </c>
      <c r="C24907" t="s">
        <v>93301</v>
      </c>
      <c r="D24907" t="s">
        <v>1757</v>
      </c>
      <c r="E24907" t="s">
        <v>1758</v>
      </c>
      <c r="F24907" t="s">
        <v>3888</v>
      </c>
      <c r="G24907" t="s">
        <v>45</v>
      </c>
      <c r="H24907" t="s">
        <v>46</v>
      </c>
      <c r="I24907" t="s">
        <v>2223</v>
      </c>
      <c r="J24907" t="s">
        <v>4151</v>
      </c>
      <c r="K24907" t="s">
        <v>4151</v>
      </c>
      <c r="L24907">
        <v>1</v>
      </c>
      <c r="Q24907" s="1">
        <v>38660</v>
      </c>
      <c r="R24907" s="1">
        <v>38660</v>
      </c>
      <c r="S24907">
        <v>0</v>
      </c>
      <c r="T24907">
        <v>11000000</v>
      </c>
      <c r="U24907">
        <v>0</v>
      </c>
      <c r="V24907">
        <v>0</v>
      </c>
      <c r="W24907">
        <v>0</v>
      </c>
      <c r="X24907">
        <v>0</v>
      </c>
      <c r="Y24907">
        <v>0</v>
      </c>
      <c r="Z24907">
        <v>0</v>
      </c>
      <c r="AA24907">
        <v>0</v>
      </c>
      <c r="AB24907">
        <v>0</v>
      </c>
      <c r="AC24907">
        <v>0</v>
      </c>
      <c r="AD24907">
        <v>0</v>
      </c>
      <c r="AE24907">
        <v>0</v>
      </c>
      <c r="AF24907">
        <v>11000000</v>
      </c>
      <c r="AG24907">
        <v>0</v>
      </c>
      <c r="AH24907">
        <v>0</v>
      </c>
      <c r="AI24907">
        <v>0</v>
      </c>
      <c r="AJ24907">
        <v>0</v>
      </c>
      <c r="AK24907">
        <v>0</v>
      </c>
      <c r="AL24907">
        <v>0</v>
      </c>
      <c r="AM24907">
        <v>0</v>
      </c>
    </row>
    <row r="24908" spans="1:39" x14ac:dyDescent="0.45">
      <c r="A24908" t="s">
        <v>93302</v>
      </c>
      <c r="B24908" t="s">
        <v>93303</v>
      </c>
      <c r="C24908" t="s">
        <v>93304</v>
      </c>
      <c r="D24908" t="s">
        <v>98</v>
      </c>
      <c r="E24908" t="s">
        <v>99</v>
      </c>
      <c r="F24908" t="s">
        <v>93305</v>
      </c>
      <c r="G24908" t="s">
        <v>57</v>
      </c>
      <c r="H24908" t="s">
        <v>46</v>
      </c>
      <c r="I24908" t="s">
        <v>299</v>
      </c>
      <c r="J24908" t="s">
        <v>300</v>
      </c>
      <c r="K24908" t="s">
        <v>369</v>
      </c>
      <c r="L24908">
        <v>2</v>
      </c>
      <c r="Q24908" s="1">
        <v>41330</v>
      </c>
      <c r="R24908" s="1">
        <v>41822</v>
      </c>
      <c r="S24908">
        <v>1499997</v>
      </c>
      <c r="T24908">
        <v>6500000</v>
      </c>
      <c r="U24908">
        <v>0</v>
      </c>
      <c r="V24908">
        <v>0</v>
      </c>
      <c r="W24908">
        <v>0</v>
      </c>
      <c r="X24908">
        <v>0</v>
      </c>
      <c r="Y24908">
        <v>0</v>
      </c>
      <c r="Z24908">
        <v>0</v>
      </c>
      <c r="AA24908">
        <v>0</v>
      </c>
      <c r="AB24908">
        <v>0</v>
      </c>
      <c r="AC24908">
        <v>0</v>
      </c>
      <c r="AD24908">
        <v>0</v>
      </c>
      <c r="AE24908">
        <v>0</v>
      </c>
      <c r="AF24908">
        <v>6500000</v>
      </c>
      <c r="AG24908">
        <v>0</v>
      </c>
      <c r="AH24908">
        <v>0</v>
      </c>
      <c r="AI24908">
        <v>0</v>
      </c>
      <c r="AJ24908">
        <v>0</v>
      </c>
      <c r="AK24908">
        <v>0</v>
      </c>
      <c r="AL24908">
        <v>0</v>
      </c>
      <c r="AM24908">
        <v>0</v>
      </c>
    </row>
    <row r="24909" spans="1:39" x14ac:dyDescent="0.45">
      <c r="A24909" t="s">
        <v>93306</v>
      </c>
      <c r="B24909" t="s">
        <v>93307</v>
      </c>
      <c r="D24909" t="s">
        <v>293</v>
      </c>
      <c r="E24909" t="s">
        <v>294</v>
      </c>
      <c r="F24909" t="s">
        <v>93308</v>
      </c>
      <c r="G24909" t="s">
        <v>57</v>
      </c>
      <c r="H24909" t="s">
        <v>46</v>
      </c>
      <c r="I24909" t="s">
        <v>58</v>
      </c>
      <c r="J24909" t="s">
        <v>1223</v>
      </c>
      <c r="K24909" t="s">
        <v>3249</v>
      </c>
      <c r="L24909">
        <v>2</v>
      </c>
      <c r="M24909" s="1">
        <v>38353</v>
      </c>
      <c r="N24909" s="2">
        <v>38353</v>
      </c>
      <c r="O24909" t="s">
        <v>464</v>
      </c>
      <c r="P24909">
        <v>2005</v>
      </c>
      <c r="Q24909" s="1">
        <v>40424</v>
      </c>
      <c r="R24909" s="1">
        <v>40472</v>
      </c>
      <c r="S24909">
        <v>0</v>
      </c>
      <c r="T24909">
        <v>3938310</v>
      </c>
      <c r="U24909">
        <v>0</v>
      </c>
      <c r="V24909">
        <v>0</v>
      </c>
      <c r="W24909">
        <v>0</v>
      </c>
      <c r="X24909">
        <v>500001</v>
      </c>
      <c r="Y24909">
        <v>0</v>
      </c>
      <c r="Z24909">
        <v>0</v>
      </c>
      <c r="AA24909">
        <v>0</v>
      </c>
      <c r="AB24909">
        <v>0</v>
      </c>
      <c r="AC24909">
        <v>0</v>
      </c>
      <c r="AD24909">
        <v>0</v>
      </c>
      <c r="AE24909">
        <v>0</v>
      </c>
      <c r="AF24909">
        <v>0</v>
      </c>
      <c r="AG24909">
        <v>0</v>
      </c>
      <c r="AH24909">
        <v>0</v>
      </c>
      <c r="AI24909">
        <v>0</v>
      </c>
      <c r="AJ24909">
        <v>0</v>
      </c>
      <c r="AK24909">
        <v>0</v>
      </c>
      <c r="AL24909">
        <v>0</v>
      </c>
      <c r="AM24909">
        <v>0</v>
      </c>
    </row>
    <row r="24910" spans="1:39" x14ac:dyDescent="0.45">
      <c r="A24910" t="s">
        <v>93309</v>
      </c>
      <c r="B24910" t="s">
        <v>93310</v>
      </c>
      <c r="C24910" t="s">
        <v>93311</v>
      </c>
      <c r="D24910" t="s">
        <v>93312</v>
      </c>
      <c r="E24910" t="s">
        <v>390</v>
      </c>
      <c r="F24910" t="s">
        <v>93313</v>
      </c>
      <c r="G24910" t="s">
        <v>45</v>
      </c>
      <c r="H24910" t="s">
        <v>46</v>
      </c>
      <c r="I24910" t="s">
        <v>299</v>
      </c>
      <c r="J24910" t="s">
        <v>300</v>
      </c>
      <c r="K24910" t="s">
        <v>9903</v>
      </c>
      <c r="L24910">
        <v>4</v>
      </c>
      <c r="M24910" s="1">
        <v>37257</v>
      </c>
      <c r="N24910" s="2">
        <v>37257</v>
      </c>
      <c r="O24910" t="s">
        <v>554</v>
      </c>
      <c r="P24910">
        <v>2002</v>
      </c>
      <c r="Q24910" s="1">
        <v>38838</v>
      </c>
      <c r="R24910" s="1">
        <v>41334</v>
      </c>
      <c r="S24910">
        <v>0</v>
      </c>
      <c r="T24910">
        <v>128826373</v>
      </c>
      <c r="U24910">
        <v>0</v>
      </c>
      <c r="V24910">
        <v>0</v>
      </c>
      <c r="W24910">
        <v>0</v>
      </c>
      <c r="X24910">
        <v>7000000</v>
      </c>
      <c r="Y24910">
        <v>0</v>
      </c>
      <c r="Z24910">
        <v>0</v>
      </c>
      <c r="AA24910">
        <v>0</v>
      </c>
      <c r="AB24910">
        <v>0</v>
      </c>
      <c r="AC24910">
        <v>0</v>
      </c>
      <c r="AD24910">
        <v>0</v>
      </c>
      <c r="AE24910">
        <v>0</v>
      </c>
      <c r="AF24910">
        <v>0</v>
      </c>
      <c r="AG24910">
        <v>18826373</v>
      </c>
      <c r="AH24910">
        <v>0</v>
      </c>
      <c r="AI24910">
        <v>38000000</v>
      </c>
      <c r="AJ24910">
        <v>72000000</v>
      </c>
      <c r="AK24910">
        <v>0</v>
      </c>
      <c r="AL24910">
        <v>0</v>
      </c>
      <c r="AM24910">
        <v>0</v>
      </c>
    </row>
    <row r="24911" spans="1:39" x14ac:dyDescent="0.45">
      <c r="A24911" t="s">
        <v>93314</v>
      </c>
      <c r="B24911" t="s">
        <v>93315</v>
      </c>
      <c r="C24911" t="s">
        <v>93316</v>
      </c>
      <c r="D24911" t="s">
        <v>5618</v>
      </c>
      <c r="E24911" t="s">
        <v>3139</v>
      </c>
      <c r="F24911" t="s">
        <v>9870</v>
      </c>
      <c r="G24911" t="s">
        <v>57</v>
      </c>
      <c r="H24911" t="s">
        <v>46</v>
      </c>
      <c r="I24911" t="s">
        <v>205</v>
      </c>
      <c r="J24911" t="s">
        <v>206</v>
      </c>
      <c r="K24911" t="s">
        <v>93317</v>
      </c>
      <c r="L24911">
        <v>1</v>
      </c>
      <c r="Q24911" s="1">
        <v>41870</v>
      </c>
      <c r="R24911" s="1">
        <v>41870</v>
      </c>
      <c r="S24911">
        <v>0</v>
      </c>
      <c r="T24911">
        <v>325000</v>
      </c>
      <c r="U24911">
        <v>0</v>
      </c>
      <c r="V24911">
        <v>0</v>
      </c>
      <c r="W24911">
        <v>0</v>
      </c>
      <c r="X24911">
        <v>0</v>
      </c>
      <c r="Y24911">
        <v>0</v>
      </c>
      <c r="Z24911">
        <v>0</v>
      </c>
      <c r="AA24911">
        <v>0</v>
      </c>
      <c r="AB24911">
        <v>0</v>
      </c>
      <c r="AC24911">
        <v>0</v>
      </c>
      <c r="AD24911">
        <v>0</v>
      </c>
      <c r="AE24911">
        <v>0</v>
      </c>
      <c r="AF24911">
        <v>0</v>
      </c>
      <c r="AG24911">
        <v>0</v>
      </c>
      <c r="AH24911">
        <v>0</v>
      </c>
      <c r="AI24911">
        <v>0</v>
      </c>
      <c r="AJ24911">
        <v>0</v>
      </c>
      <c r="AK24911">
        <v>0</v>
      </c>
      <c r="AL24911">
        <v>0</v>
      </c>
      <c r="AM24911">
        <v>0</v>
      </c>
    </row>
    <row r="24912" spans="1:39" x14ac:dyDescent="0.45">
      <c r="A24912" t="s">
        <v>93318</v>
      </c>
      <c r="B24912" t="s">
        <v>93319</v>
      </c>
      <c r="C24912" t="s">
        <v>93320</v>
      </c>
      <c r="D24912" t="s">
        <v>755</v>
      </c>
      <c r="E24912" t="s">
        <v>756</v>
      </c>
      <c r="F24912" t="s">
        <v>114</v>
      </c>
      <c r="G24912" t="s">
        <v>57</v>
      </c>
      <c r="H24912" t="s">
        <v>46</v>
      </c>
      <c r="I24912" t="s">
        <v>58</v>
      </c>
      <c r="J24912" t="s">
        <v>198</v>
      </c>
      <c r="K24912" t="s">
        <v>199</v>
      </c>
      <c r="L24912">
        <v>1</v>
      </c>
      <c r="Q24912" s="1">
        <v>39603</v>
      </c>
      <c r="R24912" s="1">
        <v>39603</v>
      </c>
      <c r="S24912">
        <v>0</v>
      </c>
      <c r="T24912">
        <v>0</v>
      </c>
      <c r="U24912">
        <v>0</v>
      </c>
      <c r="V24912">
        <v>0</v>
      </c>
      <c r="W24912">
        <v>0</v>
      </c>
      <c r="X24912">
        <v>0</v>
      </c>
      <c r="Y24912">
        <v>0</v>
      </c>
      <c r="Z24912">
        <v>0</v>
      </c>
      <c r="AA24912">
        <v>0</v>
      </c>
      <c r="AB24912">
        <v>0</v>
      </c>
      <c r="AC24912">
        <v>0</v>
      </c>
      <c r="AD24912">
        <v>0</v>
      </c>
      <c r="AE24912">
        <v>0</v>
      </c>
      <c r="AF24912">
        <v>0</v>
      </c>
      <c r="AG24912">
        <v>0</v>
      </c>
      <c r="AH24912">
        <v>0</v>
      </c>
      <c r="AI24912">
        <v>0</v>
      </c>
      <c r="AJ24912">
        <v>0</v>
      </c>
      <c r="AK24912">
        <v>0</v>
      </c>
      <c r="AL24912">
        <v>0</v>
      </c>
      <c r="AM24912">
        <v>0</v>
      </c>
    </row>
    <row r="24913" spans="1:39" x14ac:dyDescent="0.45">
      <c r="A24913" t="s">
        <v>93321</v>
      </c>
      <c r="B24913" t="s">
        <v>93322</v>
      </c>
      <c r="C24913" t="s">
        <v>93323</v>
      </c>
      <c r="D24913" t="s">
        <v>142</v>
      </c>
      <c r="E24913" t="s">
        <v>143</v>
      </c>
      <c r="F24913" t="s">
        <v>846</v>
      </c>
      <c r="G24913" t="s">
        <v>57</v>
      </c>
      <c r="H24913" t="s">
        <v>46</v>
      </c>
      <c r="I24913" t="s">
        <v>58</v>
      </c>
      <c r="J24913" t="s">
        <v>198</v>
      </c>
      <c r="K24913" t="s">
        <v>833</v>
      </c>
      <c r="L24913">
        <v>1</v>
      </c>
      <c r="M24913" s="1">
        <v>40544</v>
      </c>
      <c r="N24913" s="2">
        <v>40544</v>
      </c>
      <c r="O24913" t="s">
        <v>528</v>
      </c>
      <c r="P24913">
        <v>2011</v>
      </c>
      <c r="Q24913" s="1">
        <v>41676</v>
      </c>
      <c r="R24913" s="1">
        <v>41676</v>
      </c>
      <c r="S24913">
        <v>0</v>
      </c>
      <c r="T24913">
        <v>0</v>
      </c>
      <c r="U24913">
        <v>0</v>
      </c>
      <c r="V24913">
        <v>0</v>
      </c>
      <c r="W24913">
        <v>0</v>
      </c>
      <c r="X24913">
        <v>0</v>
      </c>
      <c r="Y24913">
        <v>0</v>
      </c>
      <c r="Z24913">
        <v>0</v>
      </c>
      <c r="AA24913">
        <v>0</v>
      </c>
      <c r="AB24913">
        <v>0</v>
      </c>
      <c r="AC24913">
        <v>0</v>
      </c>
      <c r="AD24913">
        <v>0</v>
      </c>
      <c r="AE24913">
        <v>1000000</v>
      </c>
      <c r="AF24913">
        <v>0</v>
      </c>
      <c r="AG24913">
        <v>0</v>
      </c>
      <c r="AH24913">
        <v>0</v>
      </c>
      <c r="AI24913">
        <v>0</v>
      </c>
      <c r="AJ24913">
        <v>0</v>
      </c>
      <c r="AK24913">
        <v>0</v>
      </c>
      <c r="AL24913">
        <v>0</v>
      </c>
      <c r="AM24913">
        <v>0</v>
      </c>
    </row>
    <row r="24914" spans="1:39" x14ac:dyDescent="0.45">
      <c r="A24914" t="s">
        <v>93324</v>
      </c>
      <c r="B24914" t="s">
        <v>93325</v>
      </c>
      <c r="C24914" t="s">
        <v>93326</v>
      </c>
      <c r="D24914" t="s">
        <v>88</v>
      </c>
      <c r="E24914" t="s">
        <v>89</v>
      </c>
      <c r="F24914" t="s">
        <v>93327</v>
      </c>
      <c r="G24914" t="s">
        <v>57</v>
      </c>
      <c r="H24914" t="s">
        <v>46</v>
      </c>
      <c r="I24914" t="s">
        <v>58</v>
      </c>
      <c r="J24914" t="s">
        <v>198</v>
      </c>
      <c r="K24914" t="s">
        <v>833</v>
      </c>
      <c r="L24914">
        <v>2</v>
      </c>
      <c r="M24914" s="1">
        <v>40544</v>
      </c>
      <c r="N24914" s="2">
        <v>40544</v>
      </c>
      <c r="O24914" t="s">
        <v>528</v>
      </c>
      <c r="P24914">
        <v>2011</v>
      </c>
      <c r="Q24914" s="1">
        <v>41000</v>
      </c>
      <c r="R24914" s="1">
        <v>41262</v>
      </c>
      <c r="S24914">
        <v>1100100</v>
      </c>
      <c r="T24914">
        <v>5000000</v>
      </c>
      <c r="U24914">
        <v>0</v>
      </c>
      <c r="V24914">
        <v>0</v>
      </c>
      <c r="W24914">
        <v>0</v>
      </c>
      <c r="X24914">
        <v>0</v>
      </c>
      <c r="Y24914">
        <v>0</v>
      </c>
      <c r="Z24914">
        <v>0</v>
      </c>
      <c r="AA24914">
        <v>0</v>
      </c>
      <c r="AB24914">
        <v>0</v>
      </c>
      <c r="AC24914">
        <v>0</v>
      </c>
      <c r="AD24914">
        <v>0</v>
      </c>
      <c r="AE24914">
        <v>0</v>
      </c>
      <c r="AF24914">
        <v>5000000</v>
      </c>
      <c r="AG24914">
        <v>0</v>
      </c>
      <c r="AH24914">
        <v>0</v>
      </c>
      <c r="AI24914">
        <v>0</v>
      </c>
      <c r="AJ24914">
        <v>0</v>
      </c>
      <c r="AK24914">
        <v>0</v>
      </c>
      <c r="AL24914">
        <v>0</v>
      </c>
      <c r="AM24914">
        <v>0</v>
      </c>
    </row>
    <row r="24915" spans="1:39" x14ac:dyDescent="0.45">
      <c r="A24915" t="s">
        <v>93328</v>
      </c>
      <c r="B24915" t="s">
        <v>93329</v>
      </c>
      <c r="C24915" t="s">
        <v>93330</v>
      </c>
      <c r="D24915" t="s">
        <v>755</v>
      </c>
      <c r="E24915" t="s">
        <v>756</v>
      </c>
      <c r="F24915" t="s">
        <v>114</v>
      </c>
      <c r="G24915" t="s">
        <v>57</v>
      </c>
      <c r="H24915" t="s">
        <v>46</v>
      </c>
      <c r="I24915" t="s">
        <v>58</v>
      </c>
      <c r="J24915" t="s">
        <v>198</v>
      </c>
      <c r="K24915" t="s">
        <v>199</v>
      </c>
      <c r="L24915">
        <v>2</v>
      </c>
      <c r="Q24915" s="1">
        <v>41334</v>
      </c>
      <c r="R24915" s="1">
        <v>41704</v>
      </c>
      <c r="S24915">
        <v>0</v>
      </c>
      <c r="T24915">
        <v>0</v>
      </c>
      <c r="U24915">
        <v>0</v>
      </c>
      <c r="V24915">
        <v>0</v>
      </c>
      <c r="W24915">
        <v>0</v>
      </c>
      <c r="X24915">
        <v>0</v>
      </c>
      <c r="Y24915">
        <v>0</v>
      </c>
      <c r="Z24915">
        <v>0</v>
      </c>
      <c r="AA24915">
        <v>0</v>
      </c>
      <c r="AB24915">
        <v>0</v>
      </c>
      <c r="AC24915">
        <v>0</v>
      </c>
      <c r="AD24915">
        <v>0</v>
      </c>
      <c r="AE24915">
        <v>0</v>
      </c>
      <c r="AF24915">
        <v>0</v>
      </c>
      <c r="AG24915">
        <v>0</v>
      </c>
      <c r="AH24915">
        <v>0</v>
      </c>
      <c r="AI24915">
        <v>0</v>
      </c>
      <c r="AJ24915">
        <v>0</v>
      </c>
      <c r="AK24915">
        <v>0</v>
      </c>
      <c r="AL24915">
        <v>0</v>
      </c>
      <c r="AM24915">
        <v>0</v>
      </c>
    </row>
    <row r="24916" spans="1:39" x14ac:dyDescent="0.45">
      <c r="A24916" t="s">
        <v>93331</v>
      </c>
      <c r="B24916" t="s">
        <v>93332</v>
      </c>
      <c r="C24916" t="s">
        <v>93333</v>
      </c>
      <c r="D24916" t="s">
        <v>293</v>
      </c>
      <c r="E24916" t="s">
        <v>294</v>
      </c>
      <c r="F24916" t="s">
        <v>93334</v>
      </c>
      <c r="G24916" t="s">
        <v>57</v>
      </c>
      <c r="H24916" t="s">
        <v>74</v>
      </c>
      <c r="J24916" t="s">
        <v>26448</v>
      </c>
      <c r="K24916" t="s">
        <v>26448</v>
      </c>
      <c r="L24916">
        <v>1</v>
      </c>
      <c r="Q24916" s="1">
        <v>40689</v>
      </c>
      <c r="R24916" s="1">
        <v>40689</v>
      </c>
      <c r="S24916">
        <v>0</v>
      </c>
      <c r="T24916">
        <v>2446977</v>
      </c>
      <c r="U24916">
        <v>0</v>
      </c>
      <c r="V24916">
        <v>0</v>
      </c>
      <c r="W24916">
        <v>0</v>
      </c>
      <c r="X24916">
        <v>0</v>
      </c>
      <c r="Y24916">
        <v>0</v>
      </c>
      <c r="Z24916">
        <v>0</v>
      </c>
      <c r="AA24916">
        <v>0</v>
      </c>
      <c r="AB24916">
        <v>0</v>
      </c>
      <c r="AC24916">
        <v>0</v>
      </c>
      <c r="AD24916">
        <v>0</v>
      </c>
      <c r="AE24916">
        <v>0</v>
      </c>
      <c r="AF24916">
        <v>0</v>
      </c>
      <c r="AG24916">
        <v>2446977</v>
      </c>
      <c r="AH24916">
        <v>0</v>
      </c>
      <c r="AI24916">
        <v>0</v>
      </c>
      <c r="AJ24916">
        <v>0</v>
      </c>
      <c r="AK24916">
        <v>0</v>
      </c>
      <c r="AL24916">
        <v>0</v>
      </c>
      <c r="AM24916">
        <v>0</v>
      </c>
    </row>
    <row r="24917" spans="1:39" x14ac:dyDescent="0.45">
      <c r="A24917" t="s">
        <v>93335</v>
      </c>
      <c r="B24917" t="s">
        <v>93336</v>
      </c>
      <c r="C24917" t="s">
        <v>93337</v>
      </c>
      <c r="D24917" t="s">
        <v>93338</v>
      </c>
      <c r="E24917" t="s">
        <v>108</v>
      </c>
      <c r="F24917" t="s">
        <v>24152</v>
      </c>
      <c r="G24917" t="s">
        <v>57</v>
      </c>
      <c r="H24917" t="s">
        <v>46</v>
      </c>
      <c r="I24917" t="s">
        <v>58</v>
      </c>
      <c r="J24917" t="s">
        <v>198</v>
      </c>
      <c r="K24917" t="s">
        <v>199</v>
      </c>
      <c r="L24917">
        <v>4</v>
      </c>
      <c r="M24917" s="1">
        <v>38353</v>
      </c>
      <c r="N24917" s="2">
        <v>38353</v>
      </c>
      <c r="O24917" t="s">
        <v>464</v>
      </c>
      <c r="P24917">
        <v>2005</v>
      </c>
      <c r="Q24917" s="1">
        <v>39244</v>
      </c>
      <c r="R24917" s="1">
        <v>41143</v>
      </c>
      <c r="S24917">
        <v>0</v>
      </c>
      <c r="T24917">
        <v>67100000</v>
      </c>
      <c r="U24917">
        <v>0</v>
      </c>
      <c r="V24917">
        <v>0</v>
      </c>
      <c r="W24917">
        <v>0</v>
      </c>
      <c r="X24917">
        <v>0</v>
      </c>
      <c r="Y24917">
        <v>400000</v>
      </c>
      <c r="Z24917">
        <v>0</v>
      </c>
      <c r="AA24917">
        <v>0</v>
      </c>
      <c r="AB24917">
        <v>0</v>
      </c>
      <c r="AC24917">
        <v>0</v>
      </c>
      <c r="AD24917">
        <v>0</v>
      </c>
      <c r="AE24917">
        <v>0</v>
      </c>
      <c r="AF24917">
        <v>0</v>
      </c>
      <c r="AG24917">
        <v>3100000</v>
      </c>
      <c r="AH24917">
        <v>32500000</v>
      </c>
      <c r="AI24917">
        <v>31500000</v>
      </c>
      <c r="AJ24917">
        <v>0</v>
      </c>
      <c r="AK24917">
        <v>0</v>
      </c>
      <c r="AL24917">
        <v>0</v>
      </c>
      <c r="AM24917">
        <v>0</v>
      </c>
    </row>
    <row r="24918" spans="1:39" x14ac:dyDescent="0.45">
      <c r="A24918" t="s">
        <v>93339</v>
      </c>
      <c r="B24918" t="s">
        <v>93340</v>
      </c>
      <c r="C24918" t="s">
        <v>93341</v>
      </c>
      <c r="D24918" t="s">
        <v>6513</v>
      </c>
      <c r="E24918" t="s">
        <v>1758</v>
      </c>
      <c r="F24918" t="s">
        <v>443</v>
      </c>
      <c r="G24918" t="s">
        <v>57</v>
      </c>
      <c r="H24918" t="s">
        <v>46</v>
      </c>
      <c r="I24918" t="s">
        <v>81</v>
      </c>
      <c r="J24918" t="s">
        <v>1436</v>
      </c>
      <c r="K24918" t="s">
        <v>1436</v>
      </c>
      <c r="L24918">
        <v>1</v>
      </c>
      <c r="Q24918" s="1">
        <v>41674</v>
      </c>
      <c r="R24918" s="1">
        <v>41674</v>
      </c>
      <c r="S24918">
        <v>0</v>
      </c>
      <c r="T24918">
        <v>14000000</v>
      </c>
      <c r="U24918">
        <v>0</v>
      </c>
      <c r="V24918">
        <v>0</v>
      </c>
      <c r="W24918">
        <v>0</v>
      </c>
      <c r="X24918">
        <v>0</v>
      </c>
      <c r="Y24918">
        <v>0</v>
      </c>
      <c r="Z24918">
        <v>0</v>
      </c>
      <c r="AA24918">
        <v>0</v>
      </c>
      <c r="AB24918">
        <v>0</v>
      </c>
      <c r="AC24918">
        <v>0</v>
      </c>
      <c r="AD24918">
        <v>0</v>
      </c>
      <c r="AE24918">
        <v>0</v>
      </c>
      <c r="AF24918">
        <v>14000000</v>
      </c>
      <c r="AG24918">
        <v>0</v>
      </c>
      <c r="AH24918">
        <v>0</v>
      </c>
      <c r="AI24918">
        <v>0</v>
      </c>
      <c r="AJ24918">
        <v>0</v>
      </c>
      <c r="AK24918">
        <v>0</v>
      </c>
      <c r="AL24918">
        <v>0</v>
      </c>
      <c r="AM24918">
        <v>0</v>
      </c>
    </row>
    <row r="24919" spans="1:39" x14ac:dyDescent="0.45">
      <c r="A24919" t="s">
        <v>93342</v>
      </c>
      <c r="B24919" t="s">
        <v>93343</v>
      </c>
      <c r="C24919" t="s">
        <v>93344</v>
      </c>
      <c r="D24919" t="s">
        <v>76149</v>
      </c>
      <c r="E24919" t="s">
        <v>1827</v>
      </c>
      <c r="F24919" t="s">
        <v>2557</v>
      </c>
      <c r="G24919" t="s">
        <v>57</v>
      </c>
      <c r="H24919" t="s">
        <v>715</v>
      </c>
      <c r="J24919" t="s">
        <v>716</v>
      </c>
      <c r="K24919" t="s">
        <v>18937</v>
      </c>
      <c r="L24919">
        <v>2</v>
      </c>
      <c r="M24919" s="1">
        <v>36526</v>
      </c>
      <c r="N24919" s="2">
        <v>36526</v>
      </c>
      <c r="O24919" t="s">
        <v>255</v>
      </c>
      <c r="P24919">
        <v>2000</v>
      </c>
      <c r="Q24919" s="1">
        <v>38376</v>
      </c>
      <c r="R24919" s="1">
        <v>40946</v>
      </c>
      <c r="S24919">
        <v>0</v>
      </c>
      <c r="T24919">
        <v>6000000</v>
      </c>
      <c r="U24919">
        <v>0</v>
      </c>
      <c r="V24919">
        <v>0</v>
      </c>
      <c r="W24919">
        <v>0</v>
      </c>
      <c r="X24919">
        <v>0</v>
      </c>
      <c r="Y24919">
        <v>0</v>
      </c>
      <c r="Z24919">
        <v>0</v>
      </c>
      <c r="AA24919">
        <v>0</v>
      </c>
      <c r="AB24919">
        <v>0</v>
      </c>
      <c r="AC24919">
        <v>0</v>
      </c>
      <c r="AD24919">
        <v>0</v>
      </c>
      <c r="AE24919">
        <v>0</v>
      </c>
      <c r="AF24919">
        <v>0</v>
      </c>
      <c r="AG24919">
        <v>6000000</v>
      </c>
      <c r="AH24919">
        <v>0</v>
      </c>
      <c r="AI24919">
        <v>0</v>
      </c>
      <c r="AJ24919">
        <v>0</v>
      </c>
      <c r="AK24919">
        <v>0</v>
      </c>
      <c r="AL24919">
        <v>0</v>
      </c>
      <c r="AM24919">
        <v>0</v>
      </c>
    </row>
    <row r="24920" spans="1:39" x14ac:dyDescent="0.45">
      <c r="A24920" t="s">
        <v>93345</v>
      </c>
      <c r="B24920" t="s">
        <v>93346</v>
      </c>
      <c r="C24920" t="s">
        <v>93347</v>
      </c>
      <c r="D24920" t="s">
        <v>93348</v>
      </c>
      <c r="E24920" t="s">
        <v>143</v>
      </c>
      <c r="F24920" t="s">
        <v>610</v>
      </c>
      <c r="G24920" t="s">
        <v>57</v>
      </c>
      <c r="H24920" t="s">
        <v>46</v>
      </c>
      <c r="I24920" t="s">
        <v>58</v>
      </c>
      <c r="J24920" t="s">
        <v>198</v>
      </c>
      <c r="K24920" t="s">
        <v>199</v>
      </c>
      <c r="L24920">
        <v>1</v>
      </c>
      <c r="M24920" s="1">
        <v>41821</v>
      </c>
      <c r="N24920" s="2">
        <v>41821</v>
      </c>
      <c r="O24920" t="s">
        <v>243</v>
      </c>
      <c r="P24920">
        <v>2014</v>
      </c>
      <c r="Q24920" s="1">
        <v>41883</v>
      </c>
      <c r="R24920" s="1">
        <v>41883</v>
      </c>
      <c r="S24920">
        <v>0</v>
      </c>
      <c r="T24920">
        <v>0</v>
      </c>
      <c r="U24920">
        <v>0</v>
      </c>
      <c r="V24920">
        <v>750000</v>
      </c>
      <c r="W24920">
        <v>0</v>
      </c>
      <c r="X24920">
        <v>0</v>
      </c>
      <c r="Y24920">
        <v>0</v>
      </c>
      <c r="Z24920">
        <v>0</v>
      </c>
      <c r="AA24920">
        <v>0</v>
      </c>
      <c r="AB24920">
        <v>0</v>
      </c>
      <c r="AC24920">
        <v>0</v>
      </c>
      <c r="AD24920">
        <v>0</v>
      </c>
      <c r="AE24920">
        <v>0</v>
      </c>
      <c r="AF24920">
        <v>0</v>
      </c>
      <c r="AG24920">
        <v>0</v>
      </c>
      <c r="AH24920">
        <v>0</v>
      </c>
      <c r="AI24920">
        <v>0</v>
      </c>
      <c r="AJ24920">
        <v>0</v>
      </c>
      <c r="AK24920">
        <v>0</v>
      </c>
      <c r="AL24920">
        <v>0</v>
      </c>
      <c r="AM24920">
        <v>0</v>
      </c>
    </row>
    <row r="24921" spans="1:39" x14ac:dyDescent="0.45">
      <c r="A24921" t="s">
        <v>93349</v>
      </c>
      <c r="B24921" t="s">
        <v>93350</v>
      </c>
      <c r="C24921" t="s">
        <v>93351</v>
      </c>
      <c r="D24921" t="s">
        <v>93352</v>
      </c>
      <c r="E24921" t="s">
        <v>294</v>
      </c>
      <c r="F24921" t="s">
        <v>93353</v>
      </c>
      <c r="G24921" t="s">
        <v>45</v>
      </c>
      <c r="H24921" t="s">
        <v>46</v>
      </c>
      <c r="I24921" t="s">
        <v>1388</v>
      </c>
      <c r="J24921" t="s">
        <v>6365</v>
      </c>
      <c r="K24921" t="s">
        <v>6365</v>
      </c>
      <c r="L24921">
        <v>2</v>
      </c>
      <c r="Q24921" s="1">
        <v>40199</v>
      </c>
      <c r="R24921" s="1">
        <v>41753</v>
      </c>
      <c r="S24921">
        <v>0</v>
      </c>
      <c r="T24921">
        <v>13115002</v>
      </c>
      <c r="U24921">
        <v>0</v>
      </c>
      <c r="V24921">
        <v>0</v>
      </c>
      <c r="W24921">
        <v>0</v>
      </c>
      <c r="X24921">
        <v>0</v>
      </c>
      <c r="Y24921">
        <v>0</v>
      </c>
      <c r="Z24921">
        <v>0</v>
      </c>
      <c r="AA24921">
        <v>0</v>
      </c>
      <c r="AB24921">
        <v>0</v>
      </c>
      <c r="AC24921">
        <v>0</v>
      </c>
      <c r="AD24921">
        <v>0</v>
      </c>
      <c r="AE24921">
        <v>0</v>
      </c>
      <c r="AF24921">
        <v>0</v>
      </c>
      <c r="AG24921">
        <v>0</v>
      </c>
      <c r="AH24921">
        <v>0</v>
      </c>
      <c r="AI24921">
        <v>0</v>
      </c>
      <c r="AJ24921">
        <v>0</v>
      </c>
      <c r="AK24921">
        <v>0</v>
      </c>
      <c r="AL24921">
        <v>0</v>
      </c>
      <c r="AM24921">
        <v>0</v>
      </c>
    </row>
    <row r="24922" spans="1:39" x14ac:dyDescent="0.45">
      <c r="A24922" t="s">
        <v>93354</v>
      </c>
      <c r="B24922" t="s">
        <v>93355</v>
      </c>
      <c r="C24922" t="s">
        <v>93356</v>
      </c>
      <c r="D24922" t="s">
        <v>54</v>
      </c>
      <c r="E24922" t="s">
        <v>55</v>
      </c>
      <c r="F24922" t="s">
        <v>40415</v>
      </c>
      <c r="G24922" t="s">
        <v>57</v>
      </c>
      <c r="H24922" t="s">
        <v>379</v>
      </c>
      <c r="J24922" t="s">
        <v>1200</v>
      </c>
      <c r="K24922" t="s">
        <v>93357</v>
      </c>
      <c r="L24922">
        <v>1</v>
      </c>
      <c r="M24922" s="1">
        <v>37622</v>
      </c>
      <c r="N24922" s="2">
        <v>37622</v>
      </c>
      <c r="O24922" t="s">
        <v>854</v>
      </c>
      <c r="P24922">
        <v>2003</v>
      </c>
      <c r="Q24922" s="1">
        <v>41470</v>
      </c>
      <c r="R24922" s="1">
        <v>41470</v>
      </c>
      <c r="S24922">
        <v>0</v>
      </c>
      <c r="T24922">
        <v>514640</v>
      </c>
      <c r="U24922">
        <v>0</v>
      </c>
      <c r="V24922">
        <v>0</v>
      </c>
      <c r="W24922">
        <v>0</v>
      </c>
      <c r="X24922">
        <v>0</v>
      </c>
      <c r="Y24922">
        <v>0</v>
      </c>
      <c r="Z24922">
        <v>0</v>
      </c>
      <c r="AA24922">
        <v>0</v>
      </c>
      <c r="AB24922">
        <v>0</v>
      </c>
      <c r="AC24922">
        <v>0</v>
      </c>
      <c r="AD24922">
        <v>0</v>
      </c>
      <c r="AE24922">
        <v>0</v>
      </c>
      <c r="AF24922">
        <v>0</v>
      </c>
      <c r="AG24922">
        <v>0</v>
      </c>
      <c r="AH24922">
        <v>0</v>
      </c>
      <c r="AI24922">
        <v>0</v>
      </c>
      <c r="AJ24922">
        <v>0</v>
      </c>
      <c r="AK24922">
        <v>0</v>
      </c>
      <c r="AL24922">
        <v>0</v>
      </c>
      <c r="AM24922">
        <v>0</v>
      </c>
    </row>
    <row r="24923" spans="1:39" x14ac:dyDescent="0.45">
      <c r="A24923" t="s">
        <v>93358</v>
      </c>
      <c r="B24923" t="s">
        <v>93359</v>
      </c>
      <c r="C24923" t="s">
        <v>93360</v>
      </c>
      <c r="D24923" t="s">
        <v>93361</v>
      </c>
      <c r="E24923" t="s">
        <v>775</v>
      </c>
      <c r="F24923" t="s">
        <v>93362</v>
      </c>
      <c r="G24923" t="s">
        <v>57</v>
      </c>
      <c r="L24923">
        <v>4</v>
      </c>
      <c r="M24923" s="1">
        <v>39417</v>
      </c>
      <c r="N24923" s="2">
        <v>39417</v>
      </c>
      <c r="O24923" t="s">
        <v>1428</v>
      </c>
      <c r="P24923">
        <v>2007</v>
      </c>
      <c r="Q24923" s="1">
        <v>40880</v>
      </c>
      <c r="R24923" s="1">
        <v>41393</v>
      </c>
      <c r="S24923">
        <v>0</v>
      </c>
      <c r="T24923">
        <v>17639000</v>
      </c>
      <c r="U24923">
        <v>0</v>
      </c>
      <c r="V24923">
        <v>0</v>
      </c>
      <c r="W24923">
        <v>0</v>
      </c>
      <c r="X24923">
        <v>2500000</v>
      </c>
      <c r="Y24923">
        <v>0</v>
      </c>
      <c r="Z24923">
        <v>0</v>
      </c>
      <c r="AA24923">
        <v>6113441</v>
      </c>
      <c r="AB24923">
        <v>0</v>
      </c>
      <c r="AC24923">
        <v>0</v>
      </c>
      <c r="AD24923">
        <v>0</v>
      </c>
      <c r="AE24923">
        <v>0</v>
      </c>
      <c r="AF24923">
        <v>0</v>
      </c>
      <c r="AG24923">
        <v>0</v>
      </c>
      <c r="AH24923">
        <v>0</v>
      </c>
      <c r="AI24923">
        <v>0</v>
      </c>
      <c r="AJ24923">
        <v>0</v>
      </c>
      <c r="AK24923">
        <v>0</v>
      </c>
      <c r="AL24923">
        <v>0</v>
      </c>
      <c r="AM24923">
        <v>0</v>
      </c>
    </row>
    <row r="24924" spans="1:39" x14ac:dyDescent="0.45">
      <c r="A24924" t="s">
        <v>93363</v>
      </c>
      <c r="B24924" t="s">
        <v>93364</v>
      </c>
      <c r="C24924" t="s">
        <v>93365</v>
      </c>
      <c r="D24924" t="s">
        <v>86779</v>
      </c>
      <c r="E24924" t="s">
        <v>1841</v>
      </c>
      <c r="F24924" t="s">
        <v>93366</v>
      </c>
      <c r="G24924" t="s">
        <v>57</v>
      </c>
      <c r="H24924" t="s">
        <v>46</v>
      </c>
      <c r="I24924" t="s">
        <v>81</v>
      </c>
      <c r="J24924" t="s">
        <v>1436</v>
      </c>
      <c r="K24924" t="s">
        <v>1436</v>
      </c>
      <c r="L24924">
        <v>1</v>
      </c>
      <c r="Q24924" s="1">
        <v>41899</v>
      </c>
      <c r="R24924" s="1">
        <v>41899</v>
      </c>
      <c r="S24924">
        <v>0</v>
      </c>
      <c r="T24924">
        <v>1568912</v>
      </c>
      <c r="U24924">
        <v>0</v>
      </c>
      <c r="V24924">
        <v>0</v>
      </c>
      <c r="W24924">
        <v>0</v>
      </c>
      <c r="X24924">
        <v>0</v>
      </c>
      <c r="Y24924">
        <v>0</v>
      </c>
      <c r="Z24924">
        <v>0</v>
      </c>
      <c r="AA24924">
        <v>0</v>
      </c>
      <c r="AB24924">
        <v>0</v>
      </c>
      <c r="AC24924">
        <v>0</v>
      </c>
      <c r="AD24924">
        <v>0</v>
      </c>
      <c r="AE24924">
        <v>0</v>
      </c>
      <c r="AF24924">
        <v>1568912</v>
      </c>
      <c r="AG24924">
        <v>0</v>
      </c>
      <c r="AH24924">
        <v>0</v>
      </c>
      <c r="AI24924">
        <v>0</v>
      </c>
      <c r="AJ24924">
        <v>0</v>
      </c>
      <c r="AK24924">
        <v>0</v>
      </c>
      <c r="AL24924">
        <v>0</v>
      </c>
      <c r="AM24924">
        <v>0</v>
      </c>
    </row>
    <row r="24925" spans="1:39" x14ac:dyDescent="0.45">
      <c r="A24925" t="s">
        <v>93367</v>
      </c>
      <c r="B24925" t="s">
        <v>93368</v>
      </c>
      <c r="C24925" t="s">
        <v>93369</v>
      </c>
      <c r="F24925" t="s">
        <v>846</v>
      </c>
      <c r="H24925" t="s">
        <v>1153</v>
      </c>
      <c r="J24925" t="s">
        <v>2578</v>
      </c>
      <c r="K24925" t="s">
        <v>48433</v>
      </c>
      <c r="L24925">
        <v>1</v>
      </c>
      <c r="Q24925" s="1">
        <v>34425</v>
      </c>
      <c r="R24925" s="1">
        <v>34425</v>
      </c>
      <c r="S24925">
        <v>0</v>
      </c>
      <c r="T24925">
        <v>1000000</v>
      </c>
      <c r="U24925">
        <v>0</v>
      </c>
      <c r="V24925">
        <v>0</v>
      </c>
      <c r="W24925">
        <v>0</v>
      </c>
      <c r="X24925">
        <v>0</v>
      </c>
      <c r="Y24925">
        <v>0</v>
      </c>
      <c r="Z24925">
        <v>0</v>
      </c>
      <c r="AA24925">
        <v>0</v>
      </c>
      <c r="AB24925">
        <v>0</v>
      </c>
      <c r="AC24925">
        <v>0</v>
      </c>
      <c r="AD24925">
        <v>0</v>
      </c>
      <c r="AE24925">
        <v>0</v>
      </c>
      <c r="AF24925">
        <v>0</v>
      </c>
      <c r="AG24925">
        <v>0</v>
      </c>
      <c r="AH24925">
        <v>1000000</v>
      </c>
      <c r="AI24925">
        <v>0</v>
      </c>
      <c r="AJ24925">
        <v>0</v>
      </c>
      <c r="AK24925">
        <v>0</v>
      </c>
      <c r="AL24925">
        <v>0</v>
      </c>
      <c r="AM24925">
        <v>0</v>
      </c>
    </row>
    <row r="24926" spans="1:39" x14ac:dyDescent="0.45">
      <c r="A24926" t="s">
        <v>93370</v>
      </c>
      <c r="B24926" t="s">
        <v>93371</v>
      </c>
      <c r="C24926" t="s">
        <v>93372</v>
      </c>
      <c r="F24926" t="s">
        <v>114</v>
      </c>
      <c r="G24926" t="s">
        <v>45</v>
      </c>
      <c r="L24926">
        <v>1</v>
      </c>
      <c r="Q24926" s="1">
        <v>39448</v>
      </c>
      <c r="R24926" s="1">
        <v>39448</v>
      </c>
      <c r="S24926">
        <v>0</v>
      </c>
      <c r="T24926">
        <v>0</v>
      </c>
      <c r="U24926">
        <v>0</v>
      </c>
      <c r="V24926">
        <v>0</v>
      </c>
      <c r="W24926">
        <v>0</v>
      </c>
      <c r="X24926">
        <v>0</v>
      </c>
      <c r="Y24926">
        <v>0</v>
      </c>
      <c r="Z24926">
        <v>0</v>
      </c>
      <c r="AA24926">
        <v>0</v>
      </c>
      <c r="AB24926">
        <v>0</v>
      </c>
      <c r="AC24926">
        <v>0</v>
      </c>
      <c r="AD24926">
        <v>0</v>
      </c>
      <c r="AE24926">
        <v>0</v>
      </c>
      <c r="AF24926">
        <v>0</v>
      </c>
      <c r="AG24926">
        <v>0</v>
      </c>
      <c r="AH24926">
        <v>0</v>
      </c>
      <c r="AI24926">
        <v>0</v>
      </c>
      <c r="AJ24926">
        <v>0</v>
      </c>
      <c r="AK24926">
        <v>0</v>
      </c>
      <c r="AL24926">
        <v>0</v>
      </c>
      <c r="AM24926">
        <v>0</v>
      </c>
    </row>
    <row r="24927" spans="1:39" x14ac:dyDescent="0.45">
      <c r="A24927" t="s">
        <v>93373</v>
      </c>
      <c r="B24927" t="s">
        <v>93374</v>
      </c>
      <c r="C24927" t="s">
        <v>93375</v>
      </c>
      <c r="D24927" t="s">
        <v>98</v>
      </c>
      <c r="E24927" t="s">
        <v>99</v>
      </c>
      <c r="F24927" s="3">
        <v>40000</v>
      </c>
      <c r="G24927" t="s">
        <v>57</v>
      </c>
      <c r="H24927" t="s">
        <v>129</v>
      </c>
      <c r="J24927" t="s">
        <v>130</v>
      </c>
      <c r="K24927" t="s">
        <v>130</v>
      </c>
      <c r="L24927">
        <v>1</v>
      </c>
      <c r="M24927" s="1">
        <v>40909</v>
      </c>
      <c r="N24927" s="2">
        <v>40909</v>
      </c>
      <c r="O24927" t="s">
        <v>132</v>
      </c>
      <c r="P24927">
        <v>2012</v>
      </c>
      <c r="Q24927" s="1">
        <v>41319</v>
      </c>
      <c r="R24927" s="1">
        <v>41319</v>
      </c>
      <c r="S24927">
        <v>40000</v>
      </c>
      <c r="T24927">
        <v>0</v>
      </c>
      <c r="U24927">
        <v>0</v>
      </c>
      <c r="V24927">
        <v>0</v>
      </c>
      <c r="W24927">
        <v>0</v>
      </c>
      <c r="X24927">
        <v>0</v>
      </c>
      <c r="Y24927">
        <v>0</v>
      </c>
      <c r="Z24927">
        <v>0</v>
      </c>
      <c r="AA24927">
        <v>0</v>
      </c>
      <c r="AB24927">
        <v>0</v>
      </c>
      <c r="AC24927">
        <v>0</v>
      </c>
      <c r="AD24927">
        <v>0</v>
      </c>
      <c r="AE24927">
        <v>0</v>
      </c>
      <c r="AF24927">
        <v>0</v>
      </c>
      <c r="AG24927">
        <v>0</v>
      </c>
      <c r="AH24927">
        <v>0</v>
      </c>
      <c r="AI24927">
        <v>0</v>
      </c>
      <c r="AJ24927">
        <v>0</v>
      </c>
      <c r="AK24927">
        <v>0</v>
      </c>
      <c r="AL24927">
        <v>0</v>
      </c>
      <c r="AM24927">
        <v>0</v>
      </c>
    </row>
    <row r="24928" spans="1:39" x14ac:dyDescent="0.45">
      <c r="A24928" t="s">
        <v>93376</v>
      </c>
      <c r="B24928" t="s">
        <v>93377</v>
      </c>
      <c r="C24928" t="s">
        <v>93378</v>
      </c>
      <c r="D24928" t="s">
        <v>88</v>
      </c>
      <c r="E24928" t="s">
        <v>89</v>
      </c>
      <c r="F24928" t="s">
        <v>457</v>
      </c>
      <c r="G24928" t="s">
        <v>57</v>
      </c>
      <c r="L24928">
        <v>1</v>
      </c>
      <c r="Q24928" s="1">
        <v>39366</v>
      </c>
      <c r="R24928" s="1">
        <v>39366</v>
      </c>
      <c r="S24928">
        <v>0</v>
      </c>
      <c r="T24928">
        <v>2500000</v>
      </c>
      <c r="U24928">
        <v>0</v>
      </c>
      <c r="V24928">
        <v>0</v>
      </c>
      <c r="W24928">
        <v>0</v>
      </c>
      <c r="X24928">
        <v>0</v>
      </c>
      <c r="Y24928">
        <v>0</v>
      </c>
      <c r="Z24928">
        <v>0</v>
      </c>
      <c r="AA24928">
        <v>0</v>
      </c>
      <c r="AB24928">
        <v>0</v>
      </c>
      <c r="AC24928">
        <v>0</v>
      </c>
      <c r="AD24928">
        <v>0</v>
      </c>
      <c r="AE24928">
        <v>0</v>
      </c>
      <c r="AF24928">
        <v>0</v>
      </c>
      <c r="AG24928">
        <v>0</v>
      </c>
      <c r="AH24928">
        <v>0</v>
      </c>
      <c r="AI24928">
        <v>0</v>
      </c>
      <c r="AJ24928">
        <v>0</v>
      </c>
      <c r="AK24928">
        <v>0</v>
      </c>
      <c r="AL24928">
        <v>0</v>
      </c>
      <c r="AM24928">
        <v>0</v>
      </c>
    </row>
    <row r="24929" spans="1:39" x14ac:dyDescent="0.45">
      <c r="A24929" t="s">
        <v>93379</v>
      </c>
      <c r="B24929" t="s">
        <v>93380</v>
      </c>
      <c r="C24929" t="s">
        <v>93381</v>
      </c>
      <c r="D24929" t="s">
        <v>93382</v>
      </c>
      <c r="E24929" t="s">
        <v>8309</v>
      </c>
      <c r="F24929" t="s">
        <v>187</v>
      </c>
      <c r="G24929" t="s">
        <v>101</v>
      </c>
      <c r="H24929" t="s">
        <v>46</v>
      </c>
      <c r="I24929" t="s">
        <v>58</v>
      </c>
      <c r="J24929" t="s">
        <v>989</v>
      </c>
      <c r="K24929" t="s">
        <v>990</v>
      </c>
      <c r="L24929">
        <v>1</v>
      </c>
      <c r="M24929" s="1">
        <v>39826</v>
      </c>
      <c r="N24929" s="2">
        <v>39814</v>
      </c>
      <c r="O24929" t="s">
        <v>188</v>
      </c>
      <c r="P24929">
        <v>2009</v>
      </c>
      <c r="Q24929" s="1">
        <v>39826</v>
      </c>
      <c r="R24929" s="1">
        <v>39826</v>
      </c>
      <c r="S24929">
        <v>500000</v>
      </c>
      <c r="T24929">
        <v>0</v>
      </c>
      <c r="U24929">
        <v>0</v>
      </c>
      <c r="V24929">
        <v>0</v>
      </c>
      <c r="W24929">
        <v>0</v>
      </c>
      <c r="X24929">
        <v>0</v>
      </c>
      <c r="Y24929">
        <v>0</v>
      </c>
      <c r="Z24929">
        <v>0</v>
      </c>
      <c r="AA24929">
        <v>0</v>
      </c>
      <c r="AB24929">
        <v>0</v>
      </c>
      <c r="AC24929">
        <v>0</v>
      </c>
      <c r="AD24929">
        <v>0</v>
      </c>
      <c r="AE24929">
        <v>0</v>
      </c>
      <c r="AF24929">
        <v>0</v>
      </c>
      <c r="AG24929">
        <v>0</v>
      </c>
      <c r="AH24929">
        <v>0</v>
      </c>
      <c r="AI24929">
        <v>0</v>
      </c>
      <c r="AJ24929">
        <v>0</v>
      </c>
      <c r="AK24929">
        <v>0</v>
      </c>
      <c r="AL24929">
        <v>0</v>
      </c>
      <c r="AM24929">
        <v>0</v>
      </c>
    </row>
    <row r="24930" spans="1:39" x14ac:dyDescent="0.45">
      <c r="A24930" t="s">
        <v>93383</v>
      </c>
      <c r="B24930" t="s">
        <v>93384</v>
      </c>
      <c r="C24930" t="s">
        <v>93385</v>
      </c>
      <c r="D24930" t="s">
        <v>161</v>
      </c>
      <c r="E24930" t="s">
        <v>162</v>
      </c>
      <c r="F24930" t="s">
        <v>114</v>
      </c>
      <c r="G24930" t="s">
        <v>57</v>
      </c>
      <c r="H24930" t="s">
        <v>496</v>
      </c>
      <c r="J24930" t="s">
        <v>2417</v>
      </c>
      <c r="K24930" t="s">
        <v>2417</v>
      </c>
      <c r="L24930">
        <v>1</v>
      </c>
      <c r="M24930" s="1">
        <v>40624</v>
      </c>
      <c r="N24930" s="2">
        <v>40603</v>
      </c>
      <c r="O24930" t="s">
        <v>528</v>
      </c>
      <c r="P24930">
        <v>2011</v>
      </c>
      <c r="Q24930" s="1">
        <v>41062</v>
      </c>
      <c r="R24930" s="1">
        <v>41062</v>
      </c>
      <c r="S24930">
        <v>0</v>
      </c>
      <c r="T24930">
        <v>0</v>
      </c>
      <c r="U24930">
        <v>0</v>
      </c>
      <c r="V24930">
        <v>0</v>
      </c>
      <c r="W24930">
        <v>0</v>
      </c>
      <c r="X24930">
        <v>0</v>
      </c>
      <c r="Y24930">
        <v>0</v>
      </c>
      <c r="Z24930">
        <v>0</v>
      </c>
      <c r="AA24930">
        <v>0</v>
      </c>
      <c r="AB24930">
        <v>0</v>
      </c>
      <c r="AC24930">
        <v>0</v>
      </c>
      <c r="AD24930">
        <v>0</v>
      </c>
      <c r="AE24930">
        <v>0</v>
      </c>
      <c r="AF24930">
        <v>0</v>
      </c>
      <c r="AG24930">
        <v>0</v>
      </c>
      <c r="AH24930">
        <v>0</v>
      </c>
      <c r="AI24930">
        <v>0</v>
      </c>
      <c r="AJ24930">
        <v>0</v>
      </c>
      <c r="AK24930">
        <v>0</v>
      </c>
      <c r="AL24930">
        <v>0</v>
      </c>
      <c r="AM24930">
        <v>0</v>
      </c>
    </row>
    <row r="24931" spans="1:39" x14ac:dyDescent="0.45">
      <c r="A24931" t="s">
        <v>93386</v>
      </c>
      <c r="B24931" t="s">
        <v>93387</v>
      </c>
      <c r="C24931" t="s">
        <v>93388</v>
      </c>
      <c r="D24931" t="s">
        <v>93389</v>
      </c>
      <c r="E24931" t="s">
        <v>775</v>
      </c>
      <c r="F24931" t="s">
        <v>109</v>
      </c>
      <c r="G24931" t="s">
        <v>57</v>
      </c>
      <c r="L24931">
        <v>1</v>
      </c>
      <c r="M24931" s="1">
        <v>39668</v>
      </c>
      <c r="N24931" s="2">
        <v>39661</v>
      </c>
      <c r="O24931" t="s">
        <v>2173</v>
      </c>
      <c r="P24931">
        <v>2008</v>
      </c>
      <c r="Q24931" s="1">
        <v>39668</v>
      </c>
      <c r="R24931" s="1">
        <v>39668</v>
      </c>
      <c r="S24931">
        <v>2000000</v>
      </c>
      <c r="T24931">
        <v>0</v>
      </c>
      <c r="U24931">
        <v>0</v>
      </c>
      <c r="V24931">
        <v>0</v>
      </c>
      <c r="W24931">
        <v>0</v>
      </c>
      <c r="X24931">
        <v>0</v>
      </c>
      <c r="Y24931">
        <v>0</v>
      </c>
      <c r="Z24931">
        <v>0</v>
      </c>
      <c r="AA24931">
        <v>0</v>
      </c>
      <c r="AB24931">
        <v>0</v>
      </c>
      <c r="AC24931">
        <v>0</v>
      </c>
      <c r="AD24931">
        <v>0</v>
      </c>
      <c r="AE24931">
        <v>0</v>
      </c>
      <c r="AF24931">
        <v>0</v>
      </c>
      <c r="AG24931">
        <v>0</v>
      </c>
      <c r="AH24931">
        <v>0</v>
      </c>
      <c r="AI24931">
        <v>0</v>
      </c>
      <c r="AJ24931">
        <v>0</v>
      </c>
      <c r="AK24931">
        <v>0</v>
      </c>
      <c r="AL24931">
        <v>0</v>
      </c>
      <c r="AM24931">
        <v>0</v>
      </c>
    </row>
    <row r="24932" spans="1:39" x14ac:dyDescent="0.45">
      <c r="A24932" t="s">
        <v>93390</v>
      </c>
      <c r="B24932" t="s">
        <v>93391</v>
      </c>
      <c r="C24932" t="s">
        <v>93392</v>
      </c>
      <c r="D24932" t="s">
        <v>43503</v>
      </c>
      <c r="E24932" t="s">
        <v>128</v>
      </c>
      <c r="F24932" t="s">
        <v>114</v>
      </c>
      <c r="G24932" t="s">
        <v>57</v>
      </c>
      <c r="H24932" t="s">
        <v>283</v>
      </c>
      <c r="J24932" t="s">
        <v>284</v>
      </c>
      <c r="K24932" t="s">
        <v>284</v>
      </c>
      <c r="L24932">
        <v>1</v>
      </c>
      <c r="M24932" s="1">
        <v>40725</v>
      </c>
      <c r="N24932" s="2">
        <v>40725</v>
      </c>
      <c r="O24932" t="s">
        <v>250</v>
      </c>
      <c r="P24932">
        <v>2011</v>
      </c>
      <c r="Q24932" s="1">
        <v>40897</v>
      </c>
      <c r="R24932" s="1">
        <v>40897</v>
      </c>
      <c r="S24932">
        <v>0</v>
      </c>
      <c r="T24932">
        <v>0</v>
      </c>
      <c r="U24932">
        <v>0</v>
      </c>
      <c r="V24932">
        <v>0</v>
      </c>
      <c r="W24932">
        <v>0</v>
      </c>
      <c r="X24932">
        <v>0</v>
      </c>
      <c r="Y24932">
        <v>0</v>
      </c>
      <c r="Z24932">
        <v>0</v>
      </c>
      <c r="AA24932">
        <v>0</v>
      </c>
      <c r="AB24932">
        <v>0</v>
      </c>
      <c r="AC24932">
        <v>0</v>
      </c>
      <c r="AD24932">
        <v>0</v>
      </c>
      <c r="AE24932">
        <v>0</v>
      </c>
      <c r="AF24932">
        <v>0</v>
      </c>
      <c r="AG24932">
        <v>0</v>
      </c>
      <c r="AH24932">
        <v>0</v>
      </c>
      <c r="AI24932">
        <v>0</v>
      </c>
      <c r="AJ24932">
        <v>0</v>
      </c>
      <c r="AK24932">
        <v>0</v>
      </c>
      <c r="AL24932">
        <v>0</v>
      </c>
      <c r="AM24932">
        <v>0</v>
      </c>
    </row>
    <row r="24933" spans="1:39" x14ac:dyDescent="0.45">
      <c r="A24933" t="s">
        <v>93393</v>
      </c>
      <c r="B24933" t="s">
        <v>93394</v>
      </c>
      <c r="C24933" t="s">
        <v>93395</v>
      </c>
      <c r="F24933" t="s">
        <v>93396</v>
      </c>
      <c r="G24933" t="s">
        <v>45</v>
      </c>
      <c r="H24933" t="s">
        <v>46</v>
      </c>
      <c r="I24933" t="s">
        <v>1228</v>
      </c>
      <c r="J24933" t="s">
        <v>1229</v>
      </c>
      <c r="K24933" t="s">
        <v>38650</v>
      </c>
      <c r="L24933">
        <v>1</v>
      </c>
      <c r="Q24933" s="1">
        <v>40525</v>
      </c>
      <c r="R24933" s="1">
        <v>40525</v>
      </c>
      <c r="S24933">
        <v>0</v>
      </c>
      <c r="T24933">
        <v>10000001</v>
      </c>
      <c r="U24933">
        <v>0</v>
      </c>
      <c r="V24933">
        <v>0</v>
      </c>
      <c r="W24933">
        <v>0</v>
      </c>
      <c r="X24933">
        <v>0</v>
      </c>
      <c r="Y24933">
        <v>0</v>
      </c>
      <c r="Z24933">
        <v>0</v>
      </c>
      <c r="AA24933">
        <v>0</v>
      </c>
      <c r="AB24933">
        <v>0</v>
      </c>
      <c r="AC24933">
        <v>0</v>
      </c>
      <c r="AD24933">
        <v>0</v>
      </c>
      <c r="AE24933">
        <v>0</v>
      </c>
      <c r="AF24933">
        <v>0</v>
      </c>
      <c r="AG24933">
        <v>0</v>
      </c>
      <c r="AH24933">
        <v>10000001</v>
      </c>
      <c r="AI24933">
        <v>0</v>
      </c>
      <c r="AJ24933">
        <v>0</v>
      </c>
      <c r="AK24933">
        <v>0</v>
      </c>
      <c r="AL24933">
        <v>0</v>
      </c>
      <c r="AM24933">
        <v>0</v>
      </c>
    </row>
    <row r="24934" spans="1:39" x14ac:dyDescent="0.45">
      <c r="A24934" t="s">
        <v>93397</v>
      </c>
      <c r="B24934" t="s">
        <v>93398</v>
      </c>
      <c r="D24934" t="s">
        <v>434</v>
      </c>
      <c r="E24934" t="s">
        <v>413</v>
      </c>
      <c r="F24934" t="s">
        <v>114</v>
      </c>
      <c r="G24934" t="s">
        <v>57</v>
      </c>
      <c r="H24934" t="s">
        <v>46</v>
      </c>
      <c r="I24934" t="s">
        <v>58</v>
      </c>
      <c r="J24934" t="s">
        <v>989</v>
      </c>
      <c r="K24934" t="s">
        <v>9749</v>
      </c>
      <c r="L24934">
        <v>1</v>
      </c>
      <c r="M24934" s="1">
        <v>40695</v>
      </c>
      <c r="N24934" s="2">
        <v>40695</v>
      </c>
      <c r="O24934" t="s">
        <v>76</v>
      </c>
      <c r="P24934">
        <v>2011</v>
      </c>
      <c r="Q24934" s="1">
        <v>40840</v>
      </c>
      <c r="R24934" s="1">
        <v>40840</v>
      </c>
      <c r="S24934">
        <v>0</v>
      </c>
      <c r="T24934">
        <v>0</v>
      </c>
      <c r="U24934">
        <v>0</v>
      </c>
      <c r="V24934">
        <v>0</v>
      </c>
      <c r="W24934">
        <v>0</v>
      </c>
      <c r="X24934">
        <v>0</v>
      </c>
      <c r="Y24934">
        <v>0</v>
      </c>
      <c r="Z24934">
        <v>0</v>
      </c>
      <c r="AA24934">
        <v>0</v>
      </c>
      <c r="AB24934">
        <v>0</v>
      </c>
      <c r="AC24934">
        <v>0</v>
      </c>
      <c r="AD24934">
        <v>0</v>
      </c>
      <c r="AE24934">
        <v>0</v>
      </c>
      <c r="AF24934">
        <v>0</v>
      </c>
      <c r="AG24934">
        <v>0</v>
      </c>
      <c r="AH24934">
        <v>0</v>
      </c>
      <c r="AI24934">
        <v>0</v>
      </c>
      <c r="AJ24934">
        <v>0</v>
      </c>
      <c r="AK24934">
        <v>0</v>
      </c>
      <c r="AL24934">
        <v>0</v>
      </c>
      <c r="AM24934">
        <v>0</v>
      </c>
    </row>
    <row r="24935" spans="1:39" x14ac:dyDescent="0.45">
      <c r="A24935" t="s">
        <v>93399</v>
      </c>
      <c r="B24935" t="s">
        <v>93400</v>
      </c>
      <c r="C24935" t="s">
        <v>93401</v>
      </c>
      <c r="D24935" t="s">
        <v>558</v>
      </c>
      <c r="E24935" t="s">
        <v>559</v>
      </c>
      <c r="F24935" s="3">
        <v>1840</v>
      </c>
      <c r="G24935" t="s">
        <v>57</v>
      </c>
      <c r="L24935">
        <v>1</v>
      </c>
      <c r="M24935" s="1">
        <v>41167</v>
      </c>
      <c r="N24935" s="2">
        <v>41153</v>
      </c>
      <c r="O24935" t="s">
        <v>596</v>
      </c>
      <c r="P24935">
        <v>2012</v>
      </c>
      <c r="Q24935" s="1">
        <v>41340</v>
      </c>
      <c r="R24935" s="1">
        <v>41340</v>
      </c>
      <c r="S24935">
        <v>0</v>
      </c>
      <c r="T24935">
        <v>0</v>
      </c>
      <c r="U24935">
        <v>0</v>
      </c>
      <c r="V24935">
        <v>0</v>
      </c>
      <c r="W24935">
        <v>0</v>
      </c>
      <c r="X24935">
        <v>0</v>
      </c>
      <c r="Y24935">
        <v>0</v>
      </c>
      <c r="Z24935">
        <v>1840</v>
      </c>
      <c r="AA24935">
        <v>0</v>
      </c>
      <c r="AB24935">
        <v>0</v>
      </c>
      <c r="AC24935">
        <v>0</v>
      </c>
      <c r="AD24935">
        <v>0</v>
      </c>
      <c r="AE24935">
        <v>0</v>
      </c>
      <c r="AF24935">
        <v>0</v>
      </c>
      <c r="AG24935">
        <v>0</v>
      </c>
      <c r="AH24935">
        <v>0</v>
      </c>
      <c r="AI24935">
        <v>0</v>
      </c>
      <c r="AJ24935">
        <v>0</v>
      </c>
      <c r="AK24935">
        <v>0</v>
      </c>
      <c r="AL24935">
        <v>0</v>
      </c>
      <c r="AM24935">
        <v>0</v>
      </c>
    </row>
    <row r="24936" spans="1:39" x14ac:dyDescent="0.45">
      <c r="A24936" t="s">
        <v>93402</v>
      </c>
      <c r="B24936" t="s">
        <v>93403</v>
      </c>
      <c r="C24936" t="s">
        <v>93404</v>
      </c>
      <c r="D24936" t="s">
        <v>127</v>
      </c>
      <c r="E24936" t="s">
        <v>128</v>
      </c>
      <c r="F24936" t="s">
        <v>3888</v>
      </c>
      <c r="G24936" t="s">
        <v>45</v>
      </c>
      <c r="H24936" t="s">
        <v>46</v>
      </c>
      <c r="I24936" t="s">
        <v>58</v>
      </c>
      <c r="J24936" t="s">
        <v>198</v>
      </c>
      <c r="K24936" t="s">
        <v>199</v>
      </c>
      <c r="L24936">
        <v>1</v>
      </c>
      <c r="M24936" s="1">
        <v>40544</v>
      </c>
      <c r="N24936" s="2">
        <v>40544</v>
      </c>
      <c r="O24936" t="s">
        <v>528</v>
      </c>
      <c r="P24936">
        <v>2011</v>
      </c>
      <c r="Q24936" s="1">
        <v>41410</v>
      </c>
      <c r="R24936" s="1">
        <v>41410</v>
      </c>
      <c r="S24936">
        <v>0</v>
      </c>
      <c r="T24936">
        <v>11000000</v>
      </c>
      <c r="U24936">
        <v>0</v>
      </c>
      <c r="V24936">
        <v>0</v>
      </c>
      <c r="W24936">
        <v>0</v>
      </c>
      <c r="X24936">
        <v>0</v>
      </c>
      <c r="Y24936">
        <v>0</v>
      </c>
      <c r="Z24936">
        <v>0</v>
      </c>
      <c r="AA24936">
        <v>0</v>
      </c>
      <c r="AB24936">
        <v>0</v>
      </c>
      <c r="AC24936">
        <v>0</v>
      </c>
      <c r="AD24936">
        <v>0</v>
      </c>
      <c r="AE24936">
        <v>0</v>
      </c>
      <c r="AF24936">
        <v>11000000</v>
      </c>
      <c r="AG24936">
        <v>0</v>
      </c>
      <c r="AH24936">
        <v>0</v>
      </c>
      <c r="AI24936">
        <v>0</v>
      </c>
      <c r="AJ24936">
        <v>0</v>
      </c>
      <c r="AK24936">
        <v>0</v>
      </c>
      <c r="AL24936">
        <v>0</v>
      </c>
      <c r="AM24936">
        <v>0</v>
      </c>
    </row>
    <row r="24937" spans="1:39" x14ac:dyDescent="0.45">
      <c r="A24937" t="s">
        <v>93405</v>
      </c>
      <c r="B24937" t="s">
        <v>93406</v>
      </c>
      <c r="C24937" t="s">
        <v>93407</v>
      </c>
      <c r="D24937" t="s">
        <v>774</v>
      </c>
      <c r="E24937" t="s">
        <v>775</v>
      </c>
      <c r="F24937" t="s">
        <v>93408</v>
      </c>
      <c r="G24937" t="s">
        <v>57</v>
      </c>
      <c r="H24937" t="s">
        <v>74</v>
      </c>
      <c r="J24937" t="s">
        <v>1895</v>
      </c>
      <c r="K24937" t="s">
        <v>1895</v>
      </c>
      <c r="L24937">
        <v>1</v>
      </c>
      <c r="Q24937" s="1">
        <v>41323</v>
      </c>
      <c r="R24937" s="1">
        <v>41323</v>
      </c>
      <c r="S24937">
        <v>0</v>
      </c>
      <c r="T24937">
        <v>0</v>
      </c>
      <c r="U24937">
        <v>0</v>
      </c>
      <c r="V24937">
        <v>5034690</v>
      </c>
      <c r="W24937">
        <v>0</v>
      </c>
      <c r="X24937">
        <v>0</v>
      </c>
      <c r="Y24937">
        <v>0</v>
      </c>
      <c r="Z24937">
        <v>0</v>
      </c>
      <c r="AA24937">
        <v>0</v>
      </c>
      <c r="AB24937">
        <v>0</v>
      </c>
      <c r="AC24937">
        <v>0</v>
      </c>
      <c r="AD24937">
        <v>0</v>
      </c>
      <c r="AE24937">
        <v>0</v>
      </c>
      <c r="AF24937">
        <v>0</v>
      </c>
      <c r="AG24937">
        <v>0</v>
      </c>
      <c r="AH24937">
        <v>0</v>
      </c>
      <c r="AI24937">
        <v>0</v>
      </c>
      <c r="AJ24937">
        <v>0</v>
      </c>
      <c r="AK24937">
        <v>0</v>
      </c>
      <c r="AL24937">
        <v>0</v>
      </c>
      <c r="AM24937">
        <v>0</v>
      </c>
    </row>
    <row r="24938" spans="1:39" x14ac:dyDescent="0.45">
      <c r="A24938" t="s">
        <v>93409</v>
      </c>
      <c r="B24938" t="s">
        <v>93410</v>
      </c>
      <c r="C24938" t="s">
        <v>93411</v>
      </c>
      <c r="D24938" t="s">
        <v>293</v>
      </c>
      <c r="E24938" t="s">
        <v>294</v>
      </c>
      <c r="F24938" t="s">
        <v>92097</v>
      </c>
      <c r="G24938" t="s">
        <v>57</v>
      </c>
      <c r="H24938" t="s">
        <v>46</v>
      </c>
      <c r="I24938" t="s">
        <v>178</v>
      </c>
      <c r="J24938" t="s">
        <v>179</v>
      </c>
      <c r="K24938" t="s">
        <v>2907</v>
      </c>
      <c r="L24938">
        <v>2</v>
      </c>
      <c r="M24938" s="1">
        <v>39814</v>
      </c>
      <c r="N24938" s="2">
        <v>39814</v>
      </c>
      <c r="O24938" t="s">
        <v>188</v>
      </c>
      <c r="P24938">
        <v>2009</v>
      </c>
      <c r="Q24938" s="1">
        <v>40886</v>
      </c>
      <c r="R24938" s="1">
        <v>41682</v>
      </c>
      <c r="S24938">
        <v>0</v>
      </c>
      <c r="T24938">
        <v>1480000</v>
      </c>
      <c r="U24938">
        <v>0</v>
      </c>
      <c r="V24938">
        <v>0</v>
      </c>
      <c r="W24938">
        <v>0</v>
      </c>
      <c r="X24938">
        <v>0</v>
      </c>
      <c r="Y24938">
        <v>0</v>
      </c>
      <c r="Z24938">
        <v>0</v>
      </c>
      <c r="AA24938">
        <v>0</v>
      </c>
      <c r="AB24938">
        <v>0</v>
      </c>
      <c r="AC24938">
        <v>0</v>
      </c>
      <c r="AD24938">
        <v>0</v>
      </c>
      <c r="AE24938">
        <v>0</v>
      </c>
      <c r="AF24938">
        <v>0</v>
      </c>
      <c r="AG24938">
        <v>0</v>
      </c>
      <c r="AH24938">
        <v>0</v>
      </c>
      <c r="AI24938">
        <v>0</v>
      </c>
      <c r="AJ24938">
        <v>0</v>
      </c>
      <c r="AK24938">
        <v>0</v>
      </c>
      <c r="AL24938">
        <v>0</v>
      </c>
      <c r="AM24938">
        <v>0</v>
      </c>
    </row>
    <row r="24939" spans="1:39" x14ac:dyDescent="0.45">
      <c r="A24939" t="s">
        <v>93412</v>
      </c>
      <c r="B24939" t="s">
        <v>93413</v>
      </c>
      <c r="C24939" t="s">
        <v>93414</v>
      </c>
      <c r="D24939" t="s">
        <v>293</v>
      </c>
      <c r="E24939" t="s">
        <v>294</v>
      </c>
      <c r="F24939" t="s">
        <v>93415</v>
      </c>
      <c r="G24939" t="s">
        <v>101</v>
      </c>
      <c r="H24939" t="s">
        <v>46</v>
      </c>
      <c r="I24939" t="s">
        <v>148</v>
      </c>
      <c r="J24939" t="s">
        <v>149</v>
      </c>
      <c r="K24939" t="s">
        <v>11451</v>
      </c>
      <c r="L24939">
        <v>6</v>
      </c>
      <c r="M24939" s="1">
        <v>38353</v>
      </c>
      <c r="N24939" s="2">
        <v>38353</v>
      </c>
      <c r="O24939" t="s">
        <v>464</v>
      </c>
      <c r="P24939">
        <v>2005</v>
      </c>
      <c r="Q24939" s="1">
        <v>39979</v>
      </c>
      <c r="R24939" s="1">
        <v>40974</v>
      </c>
      <c r="S24939">
        <v>0</v>
      </c>
      <c r="T24939">
        <v>50000000</v>
      </c>
      <c r="U24939">
        <v>0</v>
      </c>
      <c r="V24939">
        <v>0</v>
      </c>
      <c r="W24939">
        <v>0</v>
      </c>
      <c r="X24939">
        <v>40200000</v>
      </c>
      <c r="Y24939">
        <v>0</v>
      </c>
      <c r="Z24939">
        <v>0</v>
      </c>
      <c r="AA24939">
        <v>0</v>
      </c>
      <c r="AB24939">
        <v>0</v>
      </c>
      <c r="AC24939">
        <v>0</v>
      </c>
      <c r="AD24939">
        <v>0</v>
      </c>
      <c r="AE24939">
        <v>0</v>
      </c>
      <c r="AF24939">
        <v>0</v>
      </c>
      <c r="AG24939">
        <v>50000000</v>
      </c>
      <c r="AH24939">
        <v>0</v>
      </c>
      <c r="AI24939">
        <v>0</v>
      </c>
      <c r="AJ24939">
        <v>0</v>
      </c>
      <c r="AK24939">
        <v>0</v>
      </c>
      <c r="AL24939">
        <v>0</v>
      </c>
      <c r="AM24939">
        <v>0</v>
      </c>
    </row>
    <row r="24940" spans="1:39" x14ac:dyDescent="0.45">
      <c r="A24940" t="s">
        <v>93416</v>
      </c>
      <c r="B24940" t="s">
        <v>93417</v>
      </c>
      <c r="C24940" t="s">
        <v>93418</v>
      </c>
      <c r="D24940" t="s">
        <v>127</v>
      </c>
      <c r="E24940" t="s">
        <v>128</v>
      </c>
      <c r="F24940" t="s">
        <v>15347</v>
      </c>
      <c r="G24940" t="s">
        <v>57</v>
      </c>
      <c r="H24940" t="s">
        <v>1414</v>
      </c>
      <c r="J24940" t="s">
        <v>1415</v>
      </c>
      <c r="K24940" t="s">
        <v>1415</v>
      </c>
      <c r="L24940">
        <v>2</v>
      </c>
      <c r="M24940" s="1">
        <v>40469</v>
      </c>
      <c r="N24940" s="2">
        <v>40452</v>
      </c>
      <c r="O24940" t="s">
        <v>216</v>
      </c>
      <c r="P24940">
        <v>2010</v>
      </c>
      <c r="Q24940" s="1">
        <v>41354</v>
      </c>
      <c r="R24940" s="1">
        <v>41564</v>
      </c>
      <c r="S24940">
        <v>0</v>
      </c>
      <c r="T24940">
        <v>8600000</v>
      </c>
      <c r="U24940">
        <v>0</v>
      </c>
      <c r="V24940">
        <v>0</v>
      </c>
      <c r="W24940">
        <v>0</v>
      </c>
      <c r="X24940">
        <v>0</v>
      </c>
      <c r="Y24940">
        <v>0</v>
      </c>
      <c r="Z24940">
        <v>0</v>
      </c>
      <c r="AA24940">
        <v>0</v>
      </c>
      <c r="AB24940">
        <v>0</v>
      </c>
      <c r="AC24940">
        <v>0</v>
      </c>
      <c r="AD24940">
        <v>0</v>
      </c>
      <c r="AE24940">
        <v>0</v>
      </c>
      <c r="AF24940">
        <v>0</v>
      </c>
      <c r="AG24940">
        <v>5300000</v>
      </c>
      <c r="AH24940">
        <v>0</v>
      </c>
      <c r="AI24940">
        <v>0</v>
      </c>
      <c r="AJ24940">
        <v>0</v>
      </c>
      <c r="AK24940">
        <v>0</v>
      </c>
      <c r="AL24940">
        <v>0</v>
      </c>
      <c r="AM24940">
        <v>0</v>
      </c>
    </row>
    <row r="24941" spans="1:39" x14ac:dyDescent="0.45">
      <c r="A24941" t="s">
        <v>93419</v>
      </c>
      <c r="B24941" t="s">
        <v>93420</v>
      </c>
      <c r="C24941" t="s">
        <v>93421</v>
      </c>
      <c r="D24941" t="s">
        <v>93422</v>
      </c>
      <c r="E24941" t="s">
        <v>27871</v>
      </c>
      <c r="F24941" t="s">
        <v>73622</v>
      </c>
      <c r="G24941" t="s">
        <v>57</v>
      </c>
      <c r="H24941" t="s">
        <v>46</v>
      </c>
      <c r="I24941" t="s">
        <v>299</v>
      </c>
      <c r="J24941" t="s">
        <v>300</v>
      </c>
      <c r="K24941" t="s">
        <v>3546</v>
      </c>
      <c r="L24941">
        <v>2</v>
      </c>
      <c r="M24941" s="1">
        <v>40982</v>
      </c>
      <c r="N24941" s="2">
        <v>40969</v>
      </c>
      <c r="O24941" t="s">
        <v>132</v>
      </c>
      <c r="P24941">
        <v>2012</v>
      </c>
      <c r="Q24941" s="1">
        <v>40982</v>
      </c>
      <c r="R24941" s="1">
        <v>41091</v>
      </c>
      <c r="S24941">
        <v>50000</v>
      </c>
      <c r="T24941">
        <v>62500</v>
      </c>
      <c r="U24941">
        <v>0</v>
      </c>
      <c r="V24941">
        <v>0</v>
      </c>
      <c r="W24941">
        <v>0</v>
      </c>
      <c r="X24941">
        <v>0</v>
      </c>
      <c r="Y24941">
        <v>0</v>
      </c>
      <c r="Z24941">
        <v>0</v>
      </c>
      <c r="AA24941">
        <v>0</v>
      </c>
      <c r="AB24941">
        <v>0</v>
      </c>
      <c r="AC24941">
        <v>0</v>
      </c>
      <c r="AD24941">
        <v>0</v>
      </c>
      <c r="AE24941">
        <v>0</v>
      </c>
      <c r="AF24941">
        <v>62500</v>
      </c>
      <c r="AG24941">
        <v>0</v>
      </c>
      <c r="AH24941">
        <v>0</v>
      </c>
      <c r="AI24941">
        <v>0</v>
      </c>
      <c r="AJ24941">
        <v>0</v>
      </c>
      <c r="AK24941">
        <v>0</v>
      </c>
      <c r="AL24941">
        <v>0</v>
      </c>
      <c r="AM24941">
        <v>0</v>
      </c>
    </row>
    <row r="24942" spans="1:39" x14ac:dyDescent="0.45">
      <c r="A24942" t="s">
        <v>93423</v>
      </c>
      <c r="B24942" t="s">
        <v>93424</v>
      </c>
      <c r="F24942" t="s">
        <v>114</v>
      </c>
      <c r="G24942" t="s">
        <v>57</v>
      </c>
      <c r="H24942" t="s">
        <v>46</v>
      </c>
      <c r="I24942" t="s">
        <v>648</v>
      </c>
      <c r="J24942" t="s">
        <v>649</v>
      </c>
      <c r="K24942" t="s">
        <v>93425</v>
      </c>
      <c r="L24942">
        <v>1</v>
      </c>
      <c r="M24942" s="1">
        <v>41075</v>
      </c>
      <c r="N24942" s="2">
        <v>41061</v>
      </c>
      <c r="O24942" t="s">
        <v>50</v>
      </c>
      <c r="P24942">
        <v>2012</v>
      </c>
      <c r="Q24942" s="1">
        <v>41104</v>
      </c>
      <c r="R24942" s="1">
        <v>41104</v>
      </c>
      <c r="S24942">
        <v>0</v>
      </c>
      <c r="T24942">
        <v>0</v>
      </c>
      <c r="U24942">
        <v>0</v>
      </c>
      <c r="V24942">
        <v>0</v>
      </c>
      <c r="W24942">
        <v>0</v>
      </c>
      <c r="X24942">
        <v>0</v>
      </c>
      <c r="Y24942">
        <v>0</v>
      </c>
      <c r="Z24942">
        <v>0</v>
      </c>
      <c r="AA24942">
        <v>0</v>
      </c>
      <c r="AB24942">
        <v>0</v>
      </c>
      <c r="AC24942">
        <v>0</v>
      </c>
      <c r="AD24942">
        <v>0</v>
      </c>
      <c r="AE24942">
        <v>0</v>
      </c>
      <c r="AF24942">
        <v>0</v>
      </c>
      <c r="AG24942">
        <v>0</v>
      </c>
      <c r="AH24942">
        <v>0</v>
      </c>
      <c r="AI24942">
        <v>0</v>
      </c>
      <c r="AJ24942">
        <v>0</v>
      </c>
      <c r="AK24942">
        <v>0</v>
      </c>
      <c r="AL24942">
        <v>0</v>
      </c>
      <c r="AM24942">
        <v>0</v>
      </c>
    </row>
    <row r="24943" spans="1:39" x14ac:dyDescent="0.45">
      <c r="A24943" t="s">
        <v>93426</v>
      </c>
      <c r="B24943" t="s">
        <v>93427</v>
      </c>
      <c r="C24943" t="s">
        <v>93428</v>
      </c>
      <c r="D24943" t="s">
        <v>154</v>
      </c>
      <c r="E24943" t="s">
        <v>155</v>
      </c>
      <c r="F24943" t="s">
        <v>114</v>
      </c>
      <c r="G24943" t="s">
        <v>57</v>
      </c>
      <c r="L24943">
        <v>1</v>
      </c>
      <c r="M24943" s="1">
        <v>41484</v>
      </c>
      <c r="N24943" s="2">
        <v>41456</v>
      </c>
      <c r="O24943" t="s">
        <v>276</v>
      </c>
      <c r="P24943">
        <v>2013</v>
      </c>
      <c r="Q24943" s="1">
        <v>41503</v>
      </c>
      <c r="R24943" s="1">
        <v>41503</v>
      </c>
      <c r="S24943">
        <v>0</v>
      </c>
      <c r="T24943">
        <v>0</v>
      </c>
      <c r="U24943">
        <v>0</v>
      </c>
      <c r="V24943">
        <v>0</v>
      </c>
      <c r="W24943">
        <v>0</v>
      </c>
      <c r="X24943">
        <v>0</v>
      </c>
      <c r="Y24943">
        <v>0</v>
      </c>
      <c r="Z24943">
        <v>0</v>
      </c>
      <c r="AA24943">
        <v>0</v>
      </c>
      <c r="AB24943">
        <v>0</v>
      </c>
      <c r="AC24943">
        <v>0</v>
      </c>
      <c r="AD24943">
        <v>0</v>
      </c>
      <c r="AE24943">
        <v>0</v>
      </c>
      <c r="AF24943">
        <v>0</v>
      </c>
      <c r="AG24943">
        <v>0</v>
      </c>
      <c r="AH24943">
        <v>0</v>
      </c>
      <c r="AI24943">
        <v>0</v>
      </c>
      <c r="AJ24943">
        <v>0</v>
      </c>
      <c r="AK24943">
        <v>0</v>
      </c>
      <c r="AL24943">
        <v>0</v>
      </c>
      <c r="AM24943">
        <v>0</v>
      </c>
    </row>
    <row r="24944" spans="1:39" x14ac:dyDescent="0.45">
      <c r="A24944" t="s">
        <v>93429</v>
      </c>
      <c r="B24944" t="s">
        <v>93430</v>
      </c>
      <c r="C24944" t="s">
        <v>93431</v>
      </c>
      <c r="D24944" t="s">
        <v>93432</v>
      </c>
      <c r="E24944" t="s">
        <v>11864</v>
      </c>
      <c r="F24944" t="s">
        <v>408</v>
      </c>
      <c r="G24944" t="s">
        <v>57</v>
      </c>
      <c r="H24944" t="s">
        <v>46</v>
      </c>
      <c r="I24944" t="s">
        <v>58</v>
      </c>
      <c r="J24944" t="s">
        <v>198</v>
      </c>
      <c r="K24944" t="s">
        <v>199</v>
      </c>
      <c r="L24944">
        <v>1</v>
      </c>
      <c r="M24944" s="1">
        <v>41426</v>
      </c>
      <c r="N24944" s="2">
        <v>41426</v>
      </c>
      <c r="O24944" t="s">
        <v>439</v>
      </c>
      <c r="P24944">
        <v>2013</v>
      </c>
      <c r="Q24944" s="1">
        <v>41935</v>
      </c>
      <c r="R24944" s="1">
        <v>41935</v>
      </c>
      <c r="S24944">
        <v>5500000</v>
      </c>
      <c r="T24944">
        <v>0</v>
      </c>
      <c r="U24944">
        <v>0</v>
      </c>
      <c r="V24944">
        <v>0</v>
      </c>
      <c r="W24944">
        <v>0</v>
      </c>
      <c r="X24944">
        <v>0</v>
      </c>
      <c r="Y24944">
        <v>0</v>
      </c>
      <c r="Z24944">
        <v>0</v>
      </c>
      <c r="AA24944">
        <v>0</v>
      </c>
      <c r="AB24944">
        <v>0</v>
      </c>
      <c r="AC24944">
        <v>0</v>
      </c>
      <c r="AD24944">
        <v>0</v>
      </c>
      <c r="AE24944">
        <v>0</v>
      </c>
      <c r="AF24944">
        <v>0</v>
      </c>
      <c r="AG24944">
        <v>0</v>
      </c>
      <c r="AH24944">
        <v>0</v>
      </c>
      <c r="AI24944">
        <v>0</v>
      </c>
      <c r="AJ24944">
        <v>0</v>
      </c>
      <c r="AK24944">
        <v>0</v>
      </c>
      <c r="AL24944">
        <v>0</v>
      </c>
      <c r="AM24944">
        <v>0</v>
      </c>
    </row>
    <row r="24945" spans="1:39" x14ac:dyDescent="0.45">
      <c r="A24945" t="s">
        <v>93433</v>
      </c>
      <c r="B24945" t="s">
        <v>93434</v>
      </c>
      <c r="C24945" t="s">
        <v>93435</v>
      </c>
      <c r="D24945" t="s">
        <v>1343</v>
      </c>
      <c r="E24945" t="s">
        <v>1344</v>
      </c>
      <c r="F24945" t="s">
        <v>56</v>
      </c>
      <c r="G24945" t="s">
        <v>57</v>
      </c>
      <c r="H24945" t="s">
        <v>46</v>
      </c>
      <c r="I24945" t="s">
        <v>58</v>
      </c>
      <c r="J24945" t="s">
        <v>198</v>
      </c>
      <c r="K24945" t="s">
        <v>3958</v>
      </c>
      <c r="L24945">
        <v>1</v>
      </c>
      <c r="M24945" s="1">
        <v>40179</v>
      </c>
      <c r="N24945" s="2">
        <v>40179</v>
      </c>
      <c r="O24945" t="s">
        <v>118</v>
      </c>
      <c r="P24945">
        <v>2010</v>
      </c>
      <c r="Q24945" s="1">
        <v>41106</v>
      </c>
      <c r="R24945" s="1">
        <v>41106</v>
      </c>
      <c r="S24945">
        <v>0</v>
      </c>
      <c r="T24945">
        <v>4000000</v>
      </c>
      <c r="U24945">
        <v>0</v>
      </c>
      <c r="V24945">
        <v>0</v>
      </c>
      <c r="W24945">
        <v>0</v>
      </c>
      <c r="X24945">
        <v>0</v>
      </c>
      <c r="Y24945">
        <v>0</v>
      </c>
      <c r="Z24945">
        <v>0</v>
      </c>
      <c r="AA24945">
        <v>0</v>
      </c>
      <c r="AB24945">
        <v>0</v>
      </c>
      <c r="AC24945">
        <v>0</v>
      </c>
      <c r="AD24945">
        <v>0</v>
      </c>
      <c r="AE24945">
        <v>0</v>
      </c>
      <c r="AF24945">
        <v>4000000</v>
      </c>
      <c r="AG24945">
        <v>0</v>
      </c>
      <c r="AH24945">
        <v>0</v>
      </c>
      <c r="AI24945">
        <v>0</v>
      </c>
      <c r="AJ24945">
        <v>0</v>
      </c>
      <c r="AK24945">
        <v>0</v>
      </c>
      <c r="AL24945">
        <v>0</v>
      </c>
      <c r="AM24945">
        <v>0</v>
      </c>
    </row>
    <row r="24946" spans="1:39" x14ac:dyDescent="0.45">
      <c r="A24946" t="s">
        <v>93436</v>
      </c>
      <c r="B24946" t="s">
        <v>93437</v>
      </c>
      <c r="C24946" t="s">
        <v>93438</v>
      </c>
      <c r="D24946" t="s">
        <v>8583</v>
      </c>
      <c r="E24946" t="s">
        <v>2264</v>
      </c>
      <c r="F24946" t="s">
        <v>114</v>
      </c>
      <c r="G24946" t="s">
        <v>57</v>
      </c>
      <c r="L24946">
        <v>1</v>
      </c>
      <c r="Q24946" s="1">
        <v>41653</v>
      </c>
      <c r="R24946" s="1">
        <v>41653</v>
      </c>
      <c r="S24946">
        <v>0</v>
      </c>
      <c r="T24946">
        <v>0</v>
      </c>
      <c r="U24946">
        <v>0</v>
      </c>
      <c r="V24946">
        <v>0</v>
      </c>
      <c r="W24946">
        <v>0</v>
      </c>
      <c r="X24946">
        <v>0</v>
      </c>
      <c r="Y24946">
        <v>0</v>
      </c>
      <c r="Z24946">
        <v>0</v>
      </c>
      <c r="AA24946">
        <v>0</v>
      </c>
      <c r="AB24946">
        <v>0</v>
      </c>
      <c r="AC24946">
        <v>0</v>
      </c>
      <c r="AD24946">
        <v>0</v>
      </c>
      <c r="AE24946">
        <v>0</v>
      </c>
      <c r="AF24946">
        <v>0</v>
      </c>
      <c r="AG24946">
        <v>0</v>
      </c>
      <c r="AH24946">
        <v>0</v>
      </c>
      <c r="AI24946">
        <v>0</v>
      </c>
      <c r="AJ24946">
        <v>0</v>
      </c>
      <c r="AK24946">
        <v>0</v>
      </c>
      <c r="AL24946">
        <v>0</v>
      </c>
      <c r="AM24946">
        <v>0</v>
      </c>
    </row>
    <row r="24947" spans="1:39" x14ac:dyDescent="0.45">
      <c r="A24947" t="s">
        <v>93439</v>
      </c>
      <c r="B24947" t="s">
        <v>93440</v>
      </c>
      <c r="C24947" t="s">
        <v>93441</v>
      </c>
      <c r="D24947" t="s">
        <v>755</v>
      </c>
      <c r="E24947" t="s">
        <v>756</v>
      </c>
      <c r="F24947" t="s">
        <v>93442</v>
      </c>
      <c r="G24947" t="s">
        <v>57</v>
      </c>
      <c r="H24947" t="s">
        <v>46</v>
      </c>
      <c r="I24947" t="s">
        <v>58</v>
      </c>
      <c r="J24947" t="s">
        <v>198</v>
      </c>
      <c r="K24947" t="s">
        <v>1363</v>
      </c>
      <c r="L24947">
        <v>2</v>
      </c>
      <c r="M24947" s="1">
        <v>36526</v>
      </c>
      <c r="N24947" s="2">
        <v>36526</v>
      </c>
      <c r="O24947" t="s">
        <v>255</v>
      </c>
      <c r="P24947">
        <v>2000</v>
      </c>
      <c r="Q24947" s="1">
        <v>36522</v>
      </c>
      <c r="R24947" s="1">
        <v>39910</v>
      </c>
      <c r="S24947">
        <v>0</v>
      </c>
      <c r="T24947">
        <v>34230131</v>
      </c>
      <c r="U24947">
        <v>0</v>
      </c>
      <c r="V24947">
        <v>0</v>
      </c>
      <c r="W24947">
        <v>0</v>
      </c>
      <c r="X24947">
        <v>0</v>
      </c>
      <c r="Y24947">
        <v>0</v>
      </c>
      <c r="Z24947">
        <v>0</v>
      </c>
      <c r="AA24947">
        <v>0</v>
      </c>
      <c r="AB24947">
        <v>0</v>
      </c>
      <c r="AC24947">
        <v>0</v>
      </c>
      <c r="AD24947">
        <v>0</v>
      </c>
      <c r="AE24947">
        <v>0</v>
      </c>
      <c r="AF24947">
        <v>0</v>
      </c>
      <c r="AG24947">
        <v>0</v>
      </c>
      <c r="AH24947">
        <v>0</v>
      </c>
      <c r="AI24947">
        <v>0</v>
      </c>
      <c r="AJ24947">
        <v>0</v>
      </c>
      <c r="AK24947">
        <v>0</v>
      </c>
      <c r="AL24947">
        <v>0</v>
      </c>
      <c r="AM24947">
        <v>0</v>
      </c>
    </row>
    <row r="24948" spans="1:39" x14ac:dyDescent="0.45">
      <c r="A24948" t="s">
        <v>93443</v>
      </c>
      <c r="B24948" t="s">
        <v>93444</v>
      </c>
      <c r="C24948" t="s">
        <v>93445</v>
      </c>
      <c r="D24948" t="s">
        <v>258</v>
      </c>
      <c r="E24948" t="s">
        <v>259</v>
      </c>
      <c r="F24948" t="s">
        <v>4639</v>
      </c>
      <c r="G24948" t="s">
        <v>57</v>
      </c>
      <c r="H24948" t="s">
        <v>192</v>
      </c>
      <c r="J24948" t="s">
        <v>1492</v>
      </c>
      <c r="K24948" t="s">
        <v>1492</v>
      </c>
      <c r="L24948">
        <v>1</v>
      </c>
      <c r="M24948" s="1">
        <v>40544</v>
      </c>
      <c r="N24948" s="2">
        <v>40544</v>
      </c>
      <c r="O24948" t="s">
        <v>528</v>
      </c>
      <c r="P24948">
        <v>2011</v>
      </c>
      <c r="Q24948" s="1">
        <v>41605</v>
      </c>
      <c r="R24948" s="1">
        <v>41605</v>
      </c>
      <c r="S24948">
        <v>0</v>
      </c>
      <c r="T24948">
        <v>2400000</v>
      </c>
      <c r="U24948">
        <v>0</v>
      </c>
      <c r="V24948">
        <v>0</v>
      </c>
      <c r="W24948">
        <v>0</v>
      </c>
      <c r="X24948">
        <v>0</v>
      </c>
      <c r="Y24948">
        <v>0</v>
      </c>
      <c r="Z24948">
        <v>0</v>
      </c>
      <c r="AA24948">
        <v>0</v>
      </c>
      <c r="AB24948">
        <v>0</v>
      </c>
      <c r="AC24948">
        <v>0</v>
      </c>
      <c r="AD24948">
        <v>0</v>
      </c>
      <c r="AE24948">
        <v>0</v>
      </c>
      <c r="AF24948">
        <v>0</v>
      </c>
      <c r="AG24948">
        <v>0</v>
      </c>
      <c r="AH24948">
        <v>0</v>
      </c>
      <c r="AI24948">
        <v>0</v>
      </c>
      <c r="AJ24948">
        <v>0</v>
      </c>
      <c r="AK24948">
        <v>0</v>
      </c>
      <c r="AL24948">
        <v>0</v>
      </c>
      <c r="AM24948">
        <v>0</v>
      </c>
    </row>
    <row r="24949" spans="1:39" x14ac:dyDescent="0.45">
      <c r="A24949" t="s">
        <v>93446</v>
      </c>
      <c r="B24949" t="s">
        <v>93447</v>
      </c>
      <c r="C24949" t="s">
        <v>93448</v>
      </c>
      <c r="D24949" t="s">
        <v>2328</v>
      </c>
      <c r="E24949" t="s">
        <v>1827</v>
      </c>
      <c r="F24949" t="s">
        <v>93449</v>
      </c>
      <c r="G24949" t="s">
        <v>57</v>
      </c>
      <c r="H24949" t="s">
        <v>475</v>
      </c>
      <c r="J24949" t="s">
        <v>476</v>
      </c>
      <c r="K24949" t="s">
        <v>476</v>
      </c>
      <c r="L24949">
        <v>2</v>
      </c>
      <c r="M24949" s="1">
        <v>36526</v>
      </c>
      <c r="N24949" s="2">
        <v>36526</v>
      </c>
      <c r="O24949" t="s">
        <v>255</v>
      </c>
      <c r="P24949">
        <v>2000</v>
      </c>
      <c r="Q24949" s="1">
        <v>41063</v>
      </c>
      <c r="R24949" s="1">
        <v>41621</v>
      </c>
      <c r="S24949">
        <v>0</v>
      </c>
      <c r="T24949">
        <v>60000000</v>
      </c>
      <c r="U24949">
        <v>0</v>
      </c>
      <c r="V24949">
        <v>42400000</v>
      </c>
      <c r="W24949">
        <v>0</v>
      </c>
      <c r="X24949">
        <v>0</v>
      </c>
      <c r="Y24949">
        <v>0</v>
      </c>
      <c r="Z24949">
        <v>0</v>
      </c>
      <c r="AA24949">
        <v>0</v>
      </c>
      <c r="AB24949">
        <v>0</v>
      </c>
      <c r="AC24949">
        <v>0</v>
      </c>
      <c r="AD24949">
        <v>0</v>
      </c>
      <c r="AE24949">
        <v>0</v>
      </c>
      <c r="AF24949">
        <v>0</v>
      </c>
      <c r="AG24949">
        <v>0</v>
      </c>
      <c r="AH24949">
        <v>60000000</v>
      </c>
      <c r="AI24949">
        <v>0</v>
      </c>
      <c r="AJ24949">
        <v>0</v>
      </c>
      <c r="AK24949">
        <v>0</v>
      </c>
      <c r="AL24949">
        <v>0</v>
      </c>
      <c r="AM24949">
        <v>0</v>
      </c>
    </row>
    <row r="24950" spans="1:39" x14ac:dyDescent="0.45">
      <c r="A24950" t="s">
        <v>93450</v>
      </c>
      <c r="B24950" t="s">
        <v>93451</v>
      </c>
      <c r="C24950" t="s">
        <v>93452</v>
      </c>
      <c r="D24950" t="s">
        <v>127</v>
      </c>
      <c r="E24950" t="s">
        <v>128</v>
      </c>
      <c r="F24950" t="s">
        <v>3962</v>
      </c>
      <c r="G24950" t="s">
        <v>57</v>
      </c>
      <c r="H24950" t="s">
        <v>503</v>
      </c>
      <c r="J24950" t="s">
        <v>504</v>
      </c>
      <c r="K24950" t="s">
        <v>504</v>
      </c>
      <c r="L24950">
        <v>4</v>
      </c>
      <c r="M24950" s="1">
        <v>40731</v>
      </c>
      <c r="N24950" s="2">
        <v>40725</v>
      </c>
      <c r="O24950" t="s">
        <v>250</v>
      </c>
      <c r="P24950">
        <v>2011</v>
      </c>
      <c r="Q24950" s="1">
        <v>41061</v>
      </c>
      <c r="R24950" s="1">
        <v>41785</v>
      </c>
      <c r="S24950">
        <v>0</v>
      </c>
      <c r="T24950">
        <v>15000000</v>
      </c>
      <c r="U24950">
        <v>0</v>
      </c>
      <c r="V24950">
        <v>0</v>
      </c>
      <c r="W24950">
        <v>0</v>
      </c>
      <c r="X24950">
        <v>0</v>
      </c>
      <c r="Y24950">
        <v>600000</v>
      </c>
      <c r="Z24950">
        <v>0</v>
      </c>
      <c r="AA24950">
        <v>0</v>
      </c>
      <c r="AB24950">
        <v>0</v>
      </c>
      <c r="AC24950">
        <v>0</v>
      </c>
      <c r="AD24950">
        <v>0</v>
      </c>
      <c r="AE24950">
        <v>0</v>
      </c>
      <c r="AF24950">
        <v>2000000</v>
      </c>
      <c r="AG24950">
        <v>0</v>
      </c>
      <c r="AH24950">
        <v>13000000</v>
      </c>
      <c r="AI24950">
        <v>0</v>
      </c>
      <c r="AJ24950">
        <v>0</v>
      </c>
      <c r="AK24950">
        <v>0</v>
      </c>
      <c r="AL24950">
        <v>0</v>
      </c>
      <c r="AM24950">
        <v>0</v>
      </c>
    </row>
    <row r="24951" spans="1:39" x14ac:dyDescent="0.45">
      <c r="A24951" t="s">
        <v>93453</v>
      </c>
      <c r="B24951" t="s">
        <v>93454</v>
      </c>
      <c r="C24951" t="s">
        <v>93455</v>
      </c>
      <c r="D24951" t="s">
        <v>93456</v>
      </c>
      <c r="E24951" t="s">
        <v>5546</v>
      </c>
      <c r="F24951" t="s">
        <v>757</v>
      </c>
      <c r="G24951" t="s">
        <v>57</v>
      </c>
      <c r="H24951" t="s">
        <v>46</v>
      </c>
      <c r="I24951" t="s">
        <v>58</v>
      </c>
      <c r="J24951" t="s">
        <v>198</v>
      </c>
      <c r="K24951" t="s">
        <v>199</v>
      </c>
      <c r="L24951">
        <v>1</v>
      </c>
      <c r="M24951" s="1">
        <v>40391</v>
      </c>
      <c r="N24951" s="2">
        <v>40391</v>
      </c>
      <c r="O24951" t="s">
        <v>200</v>
      </c>
      <c r="P24951">
        <v>2010</v>
      </c>
      <c r="Q24951" s="1">
        <v>41296</v>
      </c>
      <c r="R24951" s="1">
        <v>41296</v>
      </c>
      <c r="S24951">
        <v>600000</v>
      </c>
      <c r="T24951">
        <v>0</v>
      </c>
      <c r="U24951">
        <v>0</v>
      </c>
      <c r="V24951">
        <v>0</v>
      </c>
      <c r="W24951">
        <v>0</v>
      </c>
      <c r="X24951">
        <v>0</v>
      </c>
      <c r="Y24951">
        <v>0</v>
      </c>
      <c r="Z24951">
        <v>0</v>
      </c>
      <c r="AA24951">
        <v>0</v>
      </c>
      <c r="AB24951">
        <v>0</v>
      </c>
      <c r="AC24951">
        <v>0</v>
      </c>
      <c r="AD24951">
        <v>0</v>
      </c>
      <c r="AE24951">
        <v>0</v>
      </c>
      <c r="AF24951">
        <v>0</v>
      </c>
      <c r="AG24951">
        <v>0</v>
      </c>
      <c r="AH24951">
        <v>0</v>
      </c>
      <c r="AI24951">
        <v>0</v>
      </c>
      <c r="AJ24951">
        <v>0</v>
      </c>
      <c r="AK24951">
        <v>0</v>
      </c>
      <c r="AL24951">
        <v>0</v>
      </c>
      <c r="AM24951">
        <v>0</v>
      </c>
    </row>
    <row r="24952" spans="1:39" x14ac:dyDescent="0.45">
      <c r="A24952" t="s">
        <v>93457</v>
      </c>
      <c r="B24952" t="s">
        <v>93458</v>
      </c>
      <c r="C24952" t="s">
        <v>93459</v>
      </c>
      <c r="D24952" t="s">
        <v>46228</v>
      </c>
      <c r="E24952" t="s">
        <v>1344</v>
      </c>
      <c r="F24952" t="s">
        <v>846</v>
      </c>
      <c r="G24952" t="s">
        <v>57</v>
      </c>
      <c r="H24952" t="s">
        <v>46</v>
      </c>
      <c r="I24952" t="s">
        <v>526</v>
      </c>
      <c r="J24952" t="s">
        <v>527</v>
      </c>
      <c r="K24952" t="s">
        <v>527</v>
      </c>
      <c r="L24952">
        <v>1</v>
      </c>
      <c r="Q24952" s="1">
        <v>41749</v>
      </c>
      <c r="R24952" s="1">
        <v>41749</v>
      </c>
      <c r="S24952">
        <v>0</v>
      </c>
      <c r="T24952">
        <v>1000000</v>
      </c>
      <c r="U24952">
        <v>0</v>
      </c>
      <c r="V24952">
        <v>0</v>
      </c>
      <c r="W24952">
        <v>0</v>
      </c>
      <c r="X24952">
        <v>0</v>
      </c>
      <c r="Y24952">
        <v>0</v>
      </c>
      <c r="Z24952">
        <v>0</v>
      </c>
      <c r="AA24952">
        <v>0</v>
      </c>
      <c r="AB24952">
        <v>0</v>
      </c>
      <c r="AC24952">
        <v>0</v>
      </c>
      <c r="AD24952">
        <v>0</v>
      </c>
      <c r="AE24952">
        <v>0</v>
      </c>
      <c r="AF24952">
        <v>0</v>
      </c>
      <c r="AG24952">
        <v>0</v>
      </c>
      <c r="AH24952">
        <v>0</v>
      </c>
      <c r="AI24952">
        <v>0</v>
      </c>
      <c r="AJ24952">
        <v>0</v>
      </c>
      <c r="AK24952">
        <v>0</v>
      </c>
      <c r="AL24952">
        <v>0</v>
      </c>
      <c r="AM24952">
        <v>0</v>
      </c>
    </row>
    <row r="24953" spans="1:39" x14ac:dyDescent="0.45">
      <c r="A24953" t="s">
        <v>93460</v>
      </c>
      <c r="B24953" t="s">
        <v>93461</v>
      </c>
      <c r="C24953" t="s">
        <v>93462</v>
      </c>
      <c r="D24953" t="s">
        <v>1343</v>
      </c>
      <c r="E24953" t="s">
        <v>1344</v>
      </c>
      <c r="F24953" t="s">
        <v>93463</v>
      </c>
      <c r="G24953" t="s">
        <v>57</v>
      </c>
      <c r="H24953" t="s">
        <v>46</v>
      </c>
      <c r="I24953" t="s">
        <v>58</v>
      </c>
      <c r="J24953" t="s">
        <v>1223</v>
      </c>
      <c r="K24953" t="s">
        <v>3249</v>
      </c>
      <c r="L24953">
        <v>4</v>
      </c>
      <c r="M24953" s="1">
        <v>36892</v>
      </c>
      <c r="N24953" s="2">
        <v>36892</v>
      </c>
      <c r="O24953" t="s">
        <v>172</v>
      </c>
      <c r="P24953">
        <v>2001</v>
      </c>
      <c r="Q24953" s="1">
        <v>38791</v>
      </c>
      <c r="R24953" s="1">
        <v>41719</v>
      </c>
      <c r="S24953">
        <v>0</v>
      </c>
      <c r="T24953">
        <v>91081806</v>
      </c>
      <c r="U24953">
        <v>0</v>
      </c>
      <c r="V24953">
        <v>0</v>
      </c>
      <c r="W24953">
        <v>0</v>
      </c>
      <c r="X24953">
        <v>0</v>
      </c>
      <c r="Y24953">
        <v>0</v>
      </c>
      <c r="Z24953">
        <v>0</v>
      </c>
      <c r="AA24953">
        <v>0</v>
      </c>
      <c r="AB24953">
        <v>0</v>
      </c>
      <c r="AC24953">
        <v>0</v>
      </c>
      <c r="AD24953">
        <v>0</v>
      </c>
      <c r="AE24953">
        <v>0</v>
      </c>
      <c r="AF24953">
        <v>22000000</v>
      </c>
      <c r="AG24953">
        <v>10000000</v>
      </c>
      <c r="AH24953">
        <v>21700000</v>
      </c>
      <c r="AI24953">
        <v>37381806</v>
      </c>
      <c r="AJ24953">
        <v>0</v>
      </c>
      <c r="AK24953">
        <v>0</v>
      </c>
      <c r="AL24953">
        <v>0</v>
      </c>
      <c r="AM24953">
        <v>0</v>
      </c>
    </row>
    <row r="24954" spans="1:39" x14ac:dyDescent="0.45">
      <c r="A24954" t="s">
        <v>93464</v>
      </c>
      <c r="B24954" t="s">
        <v>93465</v>
      </c>
      <c r="C24954" t="s">
        <v>93466</v>
      </c>
      <c r="D24954" t="s">
        <v>7938</v>
      </c>
      <c r="E24954" t="s">
        <v>128</v>
      </c>
      <c r="F24954" t="s">
        <v>114</v>
      </c>
      <c r="G24954" t="s">
        <v>101</v>
      </c>
      <c r="H24954" t="s">
        <v>503</v>
      </c>
      <c r="J24954" t="s">
        <v>504</v>
      </c>
      <c r="K24954" t="s">
        <v>504</v>
      </c>
      <c r="L24954">
        <v>1</v>
      </c>
      <c r="M24954" s="1">
        <v>40909</v>
      </c>
      <c r="N24954" s="2">
        <v>40909</v>
      </c>
      <c r="O24954" t="s">
        <v>132</v>
      </c>
      <c r="P24954">
        <v>2012</v>
      </c>
      <c r="Q24954" s="1">
        <v>40544</v>
      </c>
      <c r="R24954" s="1">
        <v>40544</v>
      </c>
      <c r="S24954">
        <v>0</v>
      </c>
      <c r="T24954">
        <v>0</v>
      </c>
      <c r="U24954">
        <v>0</v>
      </c>
      <c r="V24954">
        <v>0</v>
      </c>
      <c r="W24954">
        <v>0</v>
      </c>
      <c r="X24954">
        <v>0</v>
      </c>
      <c r="Y24954">
        <v>0</v>
      </c>
      <c r="Z24954">
        <v>0</v>
      </c>
      <c r="AA24954">
        <v>0</v>
      </c>
      <c r="AB24954">
        <v>0</v>
      </c>
      <c r="AC24954">
        <v>0</v>
      </c>
      <c r="AD24954">
        <v>0</v>
      </c>
      <c r="AE24954">
        <v>0</v>
      </c>
      <c r="AF24954">
        <v>0</v>
      </c>
      <c r="AG24954">
        <v>0</v>
      </c>
      <c r="AH24954">
        <v>0</v>
      </c>
      <c r="AI24954">
        <v>0</v>
      </c>
      <c r="AJ24954">
        <v>0</v>
      </c>
      <c r="AK24954">
        <v>0</v>
      </c>
      <c r="AL24954">
        <v>0</v>
      </c>
      <c r="AM24954">
        <v>0</v>
      </c>
    </row>
    <row r="24955" spans="1:39" x14ac:dyDescent="0.45">
      <c r="A24955" t="s">
        <v>93467</v>
      </c>
      <c r="B24955" t="s">
        <v>93468</v>
      </c>
      <c r="C24955" t="s">
        <v>93469</v>
      </c>
      <c r="D24955" t="s">
        <v>315</v>
      </c>
      <c r="E24955" t="s">
        <v>316</v>
      </c>
      <c r="F24955" t="s">
        <v>5287</v>
      </c>
      <c r="G24955" t="s">
        <v>57</v>
      </c>
      <c r="H24955" t="s">
        <v>46</v>
      </c>
      <c r="I24955" t="s">
        <v>58</v>
      </c>
      <c r="J24955" t="s">
        <v>198</v>
      </c>
      <c r="K24955" t="s">
        <v>1363</v>
      </c>
      <c r="L24955">
        <v>2</v>
      </c>
      <c r="M24955" s="1">
        <v>40179</v>
      </c>
      <c r="N24955" s="2">
        <v>40179</v>
      </c>
      <c r="O24955" t="s">
        <v>118</v>
      </c>
      <c r="P24955">
        <v>2010</v>
      </c>
      <c r="Q24955" s="1">
        <v>41603</v>
      </c>
      <c r="R24955" s="1">
        <v>41821</v>
      </c>
      <c r="S24955">
        <v>0</v>
      </c>
      <c r="T24955">
        <v>0</v>
      </c>
      <c r="U24955">
        <v>0</v>
      </c>
      <c r="V24955">
        <v>3850000</v>
      </c>
      <c r="W24955">
        <v>0</v>
      </c>
      <c r="X24955">
        <v>0</v>
      </c>
      <c r="Y24955">
        <v>0</v>
      </c>
      <c r="Z24955">
        <v>0</v>
      </c>
      <c r="AA24955">
        <v>0</v>
      </c>
      <c r="AB24955">
        <v>0</v>
      </c>
      <c r="AC24955">
        <v>0</v>
      </c>
      <c r="AD24955">
        <v>0</v>
      </c>
      <c r="AE24955">
        <v>0</v>
      </c>
      <c r="AF24955">
        <v>0</v>
      </c>
      <c r="AG24955">
        <v>0</v>
      </c>
      <c r="AH24955">
        <v>0</v>
      </c>
      <c r="AI24955">
        <v>0</v>
      </c>
      <c r="AJ24955">
        <v>0</v>
      </c>
      <c r="AK24955">
        <v>0</v>
      </c>
      <c r="AL24955">
        <v>0</v>
      </c>
      <c r="AM24955">
        <v>0</v>
      </c>
    </row>
    <row r="24956" spans="1:39" x14ac:dyDescent="0.45">
      <c r="A24956" t="s">
        <v>93470</v>
      </c>
      <c r="B24956" t="s">
        <v>93471</v>
      </c>
      <c r="C24956" t="s">
        <v>93472</v>
      </c>
      <c r="D24956" t="s">
        <v>653</v>
      </c>
      <c r="E24956" t="s">
        <v>343</v>
      </c>
      <c r="F24956" t="s">
        <v>757</v>
      </c>
      <c r="G24956" t="s">
        <v>57</v>
      </c>
      <c r="H24956" t="s">
        <v>46</v>
      </c>
      <c r="I24956" t="s">
        <v>1298</v>
      </c>
      <c r="J24956" t="s">
        <v>1299</v>
      </c>
      <c r="K24956" t="s">
        <v>12229</v>
      </c>
      <c r="L24956">
        <v>1</v>
      </c>
      <c r="Q24956" s="1">
        <v>39015</v>
      </c>
      <c r="R24956" s="1">
        <v>39015</v>
      </c>
      <c r="S24956">
        <v>0</v>
      </c>
      <c r="T24956">
        <v>600000</v>
      </c>
      <c r="U24956">
        <v>0</v>
      </c>
      <c r="V24956">
        <v>0</v>
      </c>
      <c r="W24956">
        <v>0</v>
      </c>
      <c r="X24956">
        <v>0</v>
      </c>
      <c r="Y24956">
        <v>0</v>
      </c>
      <c r="Z24956">
        <v>0</v>
      </c>
      <c r="AA24956">
        <v>0</v>
      </c>
      <c r="AB24956">
        <v>0</v>
      </c>
      <c r="AC24956">
        <v>0</v>
      </c>
      <c r="AD24956">
        <v>0</v>
      </c>
      <c r="AE24956">
        <v>0</v>
      </c>
      <c r="AF24956">
        <v>0</v>
      </c>
      <c r="AG24956">
        <v>0</v>
      </c>
      <c r="AH24956">
        <v>600000</v>
      </c>
      <c r="AI24956">
        <v>0</v>
      </c>
      <c r="AJ24956">
        <v>0</v>
      </c>
      <c r="AK24956">
        <v>0</v>
      </c>
      <c r="AL24956">
        <v>0</v>
      </c>
      <c r="AM24956">
        <v>0</v>
      </c>
    </row>
    <row r="24957" spans="1:39" x14ac:dyDescent="0.45">
      <c r="A24957" t="s">
        <v>93473</v>
      </c>
      <c r="B24957" t="s">
        <v>93474</v>
      </c>
      <c r="C24957" t="s">
        <v>93475</v>
      </c>
      <c r="D24957" t="s">
        <v>258</v>
      </c>
      <c r="E24957" t="s">
        <v>259</v>
      </c>
      <c r="F24957" t="s">
        <v>93476</v>
      </c>
      <c r="G24957" t="s">
        <v>57</v>
      </c>
      <c r="H24957" t="s">
        <v>192</v>
      </c>
      <c r="J24957" t="s">
        <v>1077</v>
      </c>
      <c r="K24957" t="s">
        <v>1077</v>
      </c>
      <c r="L24957">
        <v>2</v>
      </c>
      <c r="M24957" s="1">
        <v>39448</v>
      </c>
      <c r="N24957" s="2">
        <v>39448</v>
      </c>
      <c r="O24957" t="s">
        <v>181</v>
      </c>
      <c r="P24957">
        <v>2008</v>
      </c>
      <c r="Q24957" s="1">
        <v>40589</v>
      </c>
      <c r="R24957" s="1">
        <v>41794</v>
      </c>
      <c r="S24957">
        <v>0</v>
      </c>
      <c r="T24957">
        <v>2026500</v>
      </c>
      <c r="U24957">
        <v>0</v>
      </c>
      <c r="V24957">
        <v>0</v>
      </c>
      <c r="W24957">
        <v>0</v>
      </c>
      <c r="X24957">
        <v>0</v>
      </c>
      <c r="Y24957">
        <v>0</v>
      </c>
      <c r="Z24957">
        <v>0</v>
      </c>
      <c r="AA24957">
        <v>0</v>
      </c>
      <c r="AB24957">
        <v>0</v>
      </c>
      <c r="AC24957">
        <v>0</v>
      </c>
      <c r="AD24957">
        <v>0</v>
      </c>
      <c r="AE24957">
        <v>0</v>
      </c>
      <c r="AF24957">
        <v>0</v>
      </c>
      <c r="AG24957">
        <v>0</v>
      </c>
      <c r="AH24957">
        <v>0</v>
      </c>
      <c r="AI24957">
        <v>0</v>
      </c>
      <c r="AJ24957">
        <v>0</v>
      </c>
      <c r="AK24957">
        <v>0</v>
      </c>
      <c r="AL24957">
        <v>0</v>
      </c>
      <c r="AM24957">
        <v>0</v>
      </c>
    </row>
    <row r="24958" spans="1:39" x14ac:dyDescent="0.45">
      <c r="A24958" t="s">
        <v>93477</v>
      </c>
      <c r="B24958" t="s">
        <v>93478</v>
      </c>
      <c r="D24958" t="s">
        <v>461</v>
      </c>
      <c r="E24958" t="s">
        <v>462</v>
      </c>
      <c r="F24958" s="3">
        <v>16500</v>
      </c>
      <c r="G24958" t="s">
        <v>57</v>
      </c>
      <c r="H24958" t="s">
        <v>46</v>
      </c>
      <c r="I24958" t="s">
        <v>1234</v>
      </c>
      <c r="J24958" t="s">
        <v>1596</v>
      </c>
      <c r="K24958" t="s">
        <v>46996</v>
      </c>
      <c r="L24958">
        <v>1</v>
      </c>
      <c r="M24958" s="1">
        <v>41821</v>
      </c>
      <c r="N24958" s="2">
        <v>41821</v>
      </c>
      <c r="O24958" t="s">
        <v>243</v>
      </c>
      <c r="P24958">
        <v>2014</v>
      </c>
      <c r="Q24958" s="1">
        <v>41836</v>
      </c>
      <c r="R24958" s="1">
        <v>41836</v>
      </c>
      <c r="S24958">
        <v>0</v>
      </c>
      <c r="T24958">
        <v>0</v>
      </c>
      <c r="U24958">
        <v>16500</v>
      </c>
      <c r="V24958">
        <v>0</v>
      </c>
      <c r="W24958">
        <v>0</v>
      </c>
      <c r="X24958">
        <v>0</v>
      </c>
      <c r="Y24958">
        <v>0</v>
      </c>
      <c r="Z24958">
        <v>0</v>
      </c>
      <c r="AA24958">
        <v>0</v>
      </c>
      <c r="AB24958">
        <v>0</v>
      </c>
      <c r="AC24958">
        <v>0</v>
      </c>
      <c r="AD24958">
        <v>0</v>
      </c>
      <c r="AE24958">
        <v>0</v>
      </c>
      <c r="AF24958">
        <v>0</v>
      </c>
      <c r="AG24958">
        <v>0</v>
      </c>
      <c r="AH24958">
        <v>0</v>
      </c>
      <c r="AI24958">
        <v>0</v>
      </c>
      <c r="AJ24958">
        <v>0</v>
      </c>
      <c r="AK24958">
        <v>0</v>
      </c>
      <c r="AL24958">
        <v>0</v>
      </c>
      <c r="AM24958">
        <v>0</v>
      </c>
    </row>
    <row r="24959" spans="1:39" x14ac:dyDescent="0.45">
      <c r="A24959" t="s">
        <v>93479</v>
      </c>
      <c r="B24959" t="s">
        <v>93480</v>
      </c>
      <c r="C24959" t="s">
        <v>93481</v>
      </c>
      <c r="D24959" t="s">
        <v>93482</v>
      </c>
      <c r="E24959" t="s">
        <v>449</v>
      </c>
      <c r="F24959" t="s">
        <v>1047</v>
      </c>
      <c r="G24959" t="s">
        <v>57</v>
      </c>
      <c r="H24959" t="s">
        <v>46</v>
      </c>
      <c r="I24959" t="s">
        <v>169</v>
      </c>
      <c r="J24959" t="s">
        <v>1796</v>
      </c>
      <c r="K24959" t="s">
        <v>93483</v>
      </c>
      <c r="L24959">
        <v>1</v>
      </c>
      <c r="M24959" s="1">
        <v>36161</v>
      </c>
      <c r="N24959" s="2">
        <v>36161</v>
      </c>
      <c r="O24959" t="s">
        <v>1121</v>
      </c>
      <c r="P24959">
        <v>1999</v>
      </c>
      <c r="Q24959" s="1">
        <v>41169</v>
      </c>
      <c r="R24959" s="1">
        <v>41169</v>
      </c>
      <c r="S24959">
        <v>0</v>
      </c>
      <c r="T24959">
        <v>5000000</v>
      </c>
      <c r="U24959">
        <v>0</v>
      </c>
      <c r="V24959">
        <v>0</v>
      </c>
      <c r="W24959">
        <v>0</v>
      </c>
      <c r="X24959">
        <v>0</v>
      </c>
      <c r="Y24959">
        <v>0</v>
      </c>
      <c r="Z24959">
        <v>0</v>
      </c>
      <c r="AA24959">
        <v>0</v>
      </c>
      <c r="AB24959">
        <v>0</v>
      </c>
      <c r="AC24959">
        <v>0</v>
      </c>
      <c r="AD24959">
        <v>0</v>
      </c>
      <c r="AE24959">
        <v>0</v>
      </c>
      <c r="AF24959">
        <v>0</v>
      </c>
      <c r="AG24959">
        <v>0</v>
      </c>
      <c r="AH24959">
        <v>0</v>
      </c>
      <c r="AI24959">
        <v>0</v>
      </c>
      <c r="AJ24959">
        <v>0</v>
      </c>
      <c r="AK24959">
        <v>0</v>
      </c>
      <c r="AL24959">
        <v>0</v>
      </c>
      <c r="AM24959">
        <v>0</v>
      </c>
    </row>
    <row r="24960" spans="1:39" x14ac:dyDescent="0.45">
      <c r="A24960" t="s">
        <v>93484</v>
      </c>
      <c r="B24960" t="s">
        <v>93485</v>
      </c>
      <c r="C24960" t="s">
        <v>93486</v>
      </c>
      <c r="D24960" t="s">
        <v>93487</v>
      </c>
      <c r="E24960" t="s">
        <v>23484</v>
      </c>
      <c r="F24960" t="s">
        <v>93488</v>
      </c>
      <c r="G24960" t="s">
        <v>57</v>
      </c>
      <c r="H24960" t="s">
        <v>787</v>
      </c>
      <c r="J24960" t="s">
        <v>1427</v>
      </c>
      <c r="K24960" t="s">
        <v>1427</v>
      </c>
      <c r="L24960">
        <v>1</v>
      </c>
      <c r="Q24960" s="1">
        <v>41284</v>
      </c>
      <c r="R24960" s="1">
        <v>41284</v>
      </c>
      <c r="S24960">
        <v>328069</v>
      </c>
      <c r="T24960">
        <v>0</v>
      </c>
      <c r="U24960">
        <v>0</v>
      </c>
      <c r="V24960">
        <v>0</v>
      </c>
      <c r="W24960">
        <v>0</v>
      </c>
      <c r="X24960">
        <v>0</v>
      </c>
      <c r="Y24960">
        <v>0</v>
      </c>
      <c r="Z24960">
        <v>0</v>
      </c>
      <c r="AA24960">
        <v>0</v>
      </c>
      <c r="AB24960">
        <v>0</v>
      </c>
      <c r="AC24960">
        <v>0</v>
      </c>
      <c r="AD24960">
        <v>0</v>
      </c>
      <c r="AE24960">
        <v>0</v>
      </c>
      <c r="AF24960">
        <v>0</v>
      </c>
      <c r="AG24960">
        <v>0</v>
      </c>
      <c r="AH24960">
        <v>0</v>
      </c>
      <c r="AI24960">
        <v>0</v>
      </c>
      <c r="AJ24960">
        <v>0</v>
      </c>
      <c r="AK24960">
        <v>0</v>
      </c>
      <c r="AL24960">
        <v>0</v>
      </c>
      <c r="AM24960">
        <v>0</v>
      </c>
    </row>
    <row r="24961" spans="1:39" x14ac:dyDescent="0.45">
      <c r="A24961" t="s">
        <v>93489</v>
      </c>
      <c r="B24961" t="s">
        <v>93490</v>
      </c>
      <c r="D24961" t="s">
        <v>755</v>
      </c>
      <c r="E24961" t="s">
        <v>756</v>
      </c>
      <c r="F24961" t="s">
        <v>93491</v>
      </c>
      <c r="G24961" t="s">
        <v>45</v>
      </c>
      <c r="H24961" t="s">
        <v>46</v>
      </c>
      <c r="I24961" t="s">
        <v>58</v>
      </c>
      <c r="J24961" t="s">
        <v>198</v>
      </c>
      <c r="K24961" t="s">
        <v>1363</v>
      </c>
      <c r="L24961">
        <v>3</v>
      </c>
      <c r="M24961" s="1">
        <v>39814</v>
      </c>
      <c r="N24961" s="2">
        <v>39814</v>
      </c>
      <c r="O24961" t="s">
        <v>188</v>
      </c>
      <c r="P24961">
        <v>2009</v>
      </c>
      <c r="Q24961" s="1">
        <v>40784</v>
      </c>
      <c r="R24961" s="1">
        <v>41624</v>
      </c>
      <c r="S24961">
        <v>0</v>
      </c>
      <c r="T24961">
        <v>43775000</v>
      </c>
      <c r="U24961">
        <v>0</v>
      </c>
      <c r="V24961">
        <v>0</v>
      </c>
      <c r="W24961">
        <v>0</v>
      </c>
      <c r="X24961">
        <v>0</v>
      </c>
      <c r="Y24961">
        <v>0</v>
      </c>
      <c r="Z24961">
        <v>0</v>
      </c>
      <c r="AA24961">
        <v>0</v>
      </c>
      <c r="AB24961">
        <v>0</v>
      </c>
      <c r="AC24961">
        <v>0</v>
      </c>
      <c r="AD24961">
        <v>0</v>
      </c>
      <c r="AE24961">
        <v>0</v>
      </c>
      <c r="AF24961">
        <v>7500000</v>
      </c>
      <c r="AG24961">
        <v>11075000</v>
      </c>
      <c r="AH24961">
        <v>25200000</v>
      </c>
      <c r="AI24961">
        <v>0</v>
      </c>
      <c r="AJ24961">
        <v>0</v>
      </c>
      <c r="AK24961">
        <v>0</v>
      </c>
      <c r="AL24961">
        <v>0</v>
      </c>
      <c r="AM24961">
        <v>0</v>
      </c>
    </row>
    <row r="24962" spans="1:39" x14ac:dyDescent="0.45">
      <c r="A24962" t="s">
        <v>93492</v>
      </c>
      <c r="B24962" t="s">
        <v>93493</v>
      </c>
      <c r="C24962" t="s">
        <v>93494</v>
      </c>
      <c r="D24962" t="s">
        <v>127</v>
      </c>
      <c r="E24962" t="s">
        <v>128</v>
      </c>
      <c r="F24962" t="s">
        <v>714</v>
      </c>
      <c r="G24962" t="s">
        <v>57</v>
      </c>
      <c r="H24962" t="s">
        <v>46</v>
      </c>
      <c r="I24962" t="s">
        <v>148</v>
      </c>
      <c r="J24962" t="s">
        <v>149</v>
      </c>
      <c r="K24962" t="s">
        <v>1005</v>
      </c>
      <c r="L24962">
        <v>1</v>
      </c>
      <c r="M24962" s="1">
        <v>41030</v>
      </c>
      <c r="N24962" s="2">
        <v>41030</v>
      </c>
      <c r="O24962" t="s">
        <v>50</v>
      </c>
      <c r="P24962">
        <v>2012</v>
      </c>
      <c r="Q24962" s="1">
        <v>41903</v>
      </c>
      <c r="R24962" s="1">
        <v>41903</v>
      </c>
      <c r="S24962">
        <v>0</v>
      </c>
      <c r="T24962">
        <v>0</v>
      </c>
      <c r="U24962">
        <v>250000</v>
      </c>
      <c r="V24962">
        <v>0</v>
      </c>
      <c r="W24962">
        <v>0</v>
      </c>
      <c r="X24962">
        <v>0</v>
      </c>
      <c r="Y24962">
        <v>0</v>
      </c>
      <c r="Z24962">
        <v>0</v>
      </c>
      <c r="AA24962">
        <v>0</v>
      </c>
      <c r="AB24962">
        <v>0</v>
      </c>
      <c r="AC24962">
        <v>0</v>
      </c>
      <c r="AD24962">
        <v>0</v>
      </c>
      <c r="AE24962">
        <v>0</v>
      </c>
      <c r="AF24962">
        <v>0</v>
      </c>
      <c r="AG24962">
        <v>0</v>
      </c>
      <c r="AH24962">
        <v>0</v>
      </c>
      <c r="AI24962">
        <v>0</v>
      </c>
      <c r="AJ24962">
        <v>0</v>
      </c>
      <c r="AK24962">
        <v>0</v>
      </c>
      <c r="AL24962">
        <v>0</v>
      </c>
      <c r="AM24962">
        <v>0</v>
      </c>
    </row>
    <row r="24963" spans="1:39" x14ac:dyDescent="0.45">
      <c r="A24963" t="s">
        <v>93495</v>
      </c>
      <c r="B24963" t="s">
        <v>93496</v>
      </c>
      <c r="C24963" t="s">
        <v>93497</v>
      </c>
      <c r="D24963" t="s">
        <v>41813</v>
      </c>
      <c r="E24963" t="s">
        <v>128</v>
      </c>
      <c r="F24963" t="s">
        <v>93498</v>
      </c>
      <c r="G24963" t="s">
        <v>57</v>
      </c>
      <c r="H24963" t="s">
        <v>655</v>
      </c>
      <c r="J24963" t="s">
        <v>1470</v>
      </c>
      <c r="K24963" t="s">
        <v>1470</v>
      </c>
      <c r="L24963">
        <v>1</v>
      </c>
      <c r="M24963" s="1">
        <v>37523</v>
      </c>
      <c r="N24963" s="2">
        <v>37500</v>
      </c>
      <c r="O24963" t="s">
        <v>11282</v>
      </c>
      <c r="P24963">
        <v>2002</v>
      </c>
      <c r="Q24963" s="1">
        <v>39685</v>
      </c>
      <c r="R24963" s="1">
        <v>39685</v>
      </c>
      <c r="S24963">
        <v>0</v>
      </c>
      <c r="T24963">
        <v>3691750</v>
      </c>
      <c r="U24963">
        <v>0</v>
      </c>
      <c r="V24963">
        <v>0</v>
      </c>
      <c r="W24963">
        <v>0</v>
      </c>
      <c r="X24963">
        <v>0</v>
      </c>
      <c r="Y24963">
        <v>0</v>
      </c>
      <c r="Z24963">
        <v>0</v>
      </c>
      <c r="AA24963">
        <v>0</v>
      </c>
      <c r="AB24963">
        <v>0</v>
      </c>
      <c r="AC24963">
        <v>0</v>
      </c>
      <c r="AD24963">
        <v>0</v>
      </c>
      <c r="AE24963">
        <v>0</v>
      </c>
      <c r="AF24963">
        <v>0</v>
      </c>
      <c r="AG24963">
        <v>0</v>
      </c>
      <c r="AH24963">
        <v>0</v>
      </c>
      <c r="AI24963">
        <v>0</v>
      </c>
      <c r="AJ24963">
        <v>0</v>
      </c>
      <c r="AK24963">
        <v>0</v>
      </c>
      <c r="AL24963">
        <v>0</v>
      </c>
      <c r="AM24963">
        <v>0</v>
      </c>
    </row>
    <row r="24964" spans="1:39" x14ac:dyDescent="0.45">
      <c r="A24964" t="s">
        <v>93499</v>
      </c>
      <c r="B24964" t="s">
        <v>93500</v>
      </c>
      <c r="C24964" t="s">
        <v>93501</v>
      </c>
      <c r="D24964" t="s">
        <v>755</v>
      </c>
      <c r="E24964" t="s">
        <v>756</v>
      </c>
      <c r="F24964" t="s">
        <v>1458</v>
      </c>
      <c r="G24964" t="s">
        <v>57</v>
      </c>
      <c r="L24964">
        <v>1</v>
      </c>
      <c r="Q24964" s="1">
        <v>39209</v>
      </c>
      <c r="R24964" s="1">
        <v>39209</v>
      </c>
      <c r="S24964">
        <v>0</v>
      </c>
      <c r="T24964">
        <v>15000000</v>
      </c>
      <c r="U24964">
        <v>0</v>
      </c>
      <c r="V24964">
        <v>0</v>
      </c>
      <c r="W24964">
        <v>0</v>
      </c>
      <c r="X24964">
        <v>0</v>
      </c>
      <c r="Y24964">
        <v>0</v>
      </c>
      <c r="Z24964">
        <v>0</v>
      </c>
      <c r="AA24964">
        <v>0</v>
      </c>
      <c r="AB24964">
        <v>0</v>
      </c>
      <c r="AC24964">
        <v>0</v>
      </c>
      <c r="AD24964">
        <v>0</v>
      </c>
      <c r="AE24964">
        <v>0</v>
      </c>
      <c r="AF24964">
        <v>0</v>
      </c>
      <c r="AG24964">
        <v>15000000</v>
      </c>
      <c r="AH24964">
        <v>0</v>
      </c>
      <c r="AI24964">
        <v>0</v>
      </c>
      <c r="AJ24964">
        <v>0</v>
      </c>
      <c r="AK24964">
        <v>0</v>
      </c>
      <c r="AL24964">
        <v>0</v>
      </c>
      <c r="AM24964">
        <v>0</v>
      </c>
    </row>
    <row r="24965" spans="1:39" x14ac:dyDescent="0.45">
      <c r="A24965" t="s">
        <v>93502</v>
      </c>
      <c r="B24965" t="s">
        <v>93503</v>
      </c>
      <c r="C24965" t="s">
        <v>93504</v>
      </c>
      <c r="F24965" t="s">
        <v>93505</v>
      </c>
      <c r="G24965" t="s">
        <v>57</v>
      </c>
      <c r="H24965" t="s">
        <v>664</v>
      </c>
      <c r="J24965" t="s">
        <v>8456</v>
      </c>
      <c r="K24965" t="s">
        <v>8456</v>
      </c>
      <c r="L24965">
        <v>1</v>
      </c>
      <c r="M24965" s="1">
        <v>40909</v>
      </c>
      <c r="N24965" s="2">
        <v>40909</v>
      </c>
      <c r="O24965" t="s">
        <v>132</v>
      </c>
      <c r="P24965">
        <v>2012</v>
      </c>
      <c r="Q24965" s="1">
        <v>41849</v>
      </c>
      <c r="R24965" s="1">
        <v>41849</v>
      </c>
      <c r="S24965">
        <v>0</v>
      </c>
      <c r="T24965">
        <v>6677190</v>
      </c>
      <c r="U24965">
        <v>0</v>
      </c>
      <c r="V24965">
        <v>0</v>
      </c>
      <c r="W24965">
        <v>0</v>
      </c>
      <c r="X24965">
        <v>0</v>
      </c>
      <c r="Y24965">
        <v>0</v>
      </c>
      <c r="Z24965">
        <v>0</v>
      </c>
      <c r="AA24965">
        <v>0</v>
      </c>
      <c r="AB24965">
        <v>0</v>
      </c>
      <c r="AC24965">
        <v>0</v>
      </c>
      <c r="AD24965">
        <v>0</v>
      </c>
      <c r="AE24965">
        <v>0</v>
      </c>
      <c r="AF24965">
        <v>0</v>
      </c>
      <c r="AG24965">
        <v>0</v>
      </c>
      <c r="AH24965">
        <v>0</v>
      </c>
      <c r="AI24965">
        <v>0</v>
      </c>
      <c r="AJ24965">
        <v>0</v>
      </c>
      <c r="AK24965">
        <v>0</v>
      </c>
      <c r="AL24965">
        <v>0</v>
      </c>
      <c r="AM24965">
        <v>0</v>
      </c>
    </row>
    <row r="24966" spans="1:39" x14ac:dyDescent="0.45">
      <c r="A24966" t="s">
        <v>93506</v>
      </c>
      <c r="B24966" t="s">
        <v>93507</v>
      </c>
      <c r="C24966" t="s">
        <v>93508</v>
      </c>
      <c r="D24966" t="s">
        <v>7054</v>
      </c>
      <c r="E24966" t="s">
        <v>5985</v>
      </c>
      <c r="F24966" t="s">
        <v>93509</v>
      </c>
      <c r="G24966" t="s">
        <v>57</v>
      </c>
      <c r="L24966">
        <v>1</v>
      </c>
      <c r="Q24966" s="1">
        <v>41487</v>
      </c>
      <c r="R24966" s="1">
        <v>41487</v>
      </c>
      <c r="S24966">
        <v>0</v>
      </c>
      <c r="T24966">
        <v>1872964</v>
      </c>
      <c r="U24966">
        <v>0</v>
      </c>
      <c r="V24966">
        <v>0</v>
      </c>
      <c r="W24966">
        <v>0</v>
      </c>
      <c r="X24966">
        <v>0</v>
      </c>
      <c r="Y24966">
        <v>0</v>
      </c>
      <c r="Z24966">
        <v>0</v>
      </c>
      <c r="AA24966">
        <v>0</v>
      </c>
      <c r="AB24966">
        <v>0</v>
      </c>
      <c r="AC24966">
        <v>0</v>
      </c>
      <c r="AD24966">
        <v>0</v>
      </c>
      <c r="AE24966">
        <v>0</v>
      </c>
      <c r="AF24966">
        <v>1872964</v>
      </c>
      <c r="AG24966">
        <v>0</v>
      </c>
      <c r="AH24966">
        <v>0</v>
      </c>
      <c r="AI24966">
        <v>0</v>
      </c>
      <c r="AJ24966">
        <v>0</v>
      </c>
      <c r="AK24966">
        <v>0</v>
      </c>
      <c r="AL24966">
        <v>0</v>
      </c>
      <c r="AM24966">
        <v>0</v>
      </c>
    </row>
    <row r="24967" spans="1:39" x14ac:dyDescent="0.45">
      <c r="A24967" t="s">
        <v>93510</v>
      </c>
      <c r="B24967" t="s">
        <v>93511</v>
      </c>
      <c r="C24967" t="s">
        <v>93512</v>
      </c>
      <c r="D24967" t="s">
        <v>54</v>
      </c>
      <c r="E24967" t="s">
        <v>55</v>
      </c>
      <c r="F24967" t="s">
        <v>114</v>
      </c>
      <c r="G24967" t="s">
        <v>57</v>
      </c>
      <c r="H24967" t="s">
        <v>46</v>
      </c>
      <c r="I24967" t="s">
        <v>58</v>
      </c>
      <c r="J24967" t="s">
        <v>198</v>
      </c>
      <c r="K24967" t="s">
        <v>833</v>
      </c>
      <c r="L24967">
        <v>1</v>
      </c>
      <c r="M24967" s="1">
        <v>40716</v>
      </c>
      <c r="N24967" s="2">
        <v>40695</v>
      </c>
      <c r="O24967" t="s">
        <v>76</v>
      </c>
      <c r="P24967">
        <v>2011</v>
      </c>
      <c r="Q24967" s="1">
        <v>40969</v>
      </c>
      <c r="R24967" s="1">
        <v>40969</v>
      </c>
      <c r="S24967">
        <v>0</v>
      </c>
      <c r="T24967">
        <v>0</v>
      </c>
      <c r="U24967">
        <v>0</v>
      </c>
      <c r="V24967">
        <v>0</v>
      </c>
      <c r="W24967">
        <v>0</v>
      </c>
      <c r="X24967">
        <v>0</v>
      </c>
      <c r="Y24967">
        <v>0</v>
      </c>
      <c r="Z24967">
        <v>0</v>
      </c>
      <c r="AA24967">
        <v>0</v>
      </c>
      <c r="AB24967">
        <v>0</v>
      </c>
      <c r="AC24967">
        <v>0</v>
      </c>
      <c r="AD24967">
        <v>0</v>
      </c>
      <c r="AE24967">
        <v>0</v>
      </c>
      <c r="AF24967">
        <v>0</v>
      </c>
      <c r="AG24967">
        <v>0</v>
      </c>
      <c r="AH24967">
        <v>0</v>
      </c>
      <c r="AI24967">
        <v>0</v>
      </c>
      <c r="AJ24967">
        <v>0</v>
      </c>
      <c r="AK24967">
        <v>0</v>
      </c>
      <c r="AL24967">
        <v>0</v>
      </c>
      <c r="AM24967">
        <v>0</v>
      </c>
    </row>
    <row r="24968" spans="1:39" x14ac:dyDescent="0.45">
      <c r="A24968" t="s">
        <v>93513</v>
      </c>
      <c r="B24968" t="s">
        <v>93514</v>
      </c>
      <c r="D24968" t="s">
        <v>88</v>
      </c>
      <c r="E24968" t="s">
        <v>89</v>
      </c>
      <c r="F24968" t="s">
        <v>9299</v>
      </c>
      <c r="G24968" t="s">
        <v>57</v>
      </c>
      <c r="H24968" t="s">
        <v>46</v>
      </c>
      <c r="I24968" t="s">
        <v>136</v>
      </c>
      <c r="J24968" t="s">
        <v>1672</v>
      </c>
      <c r="K24968" t="s">
        <v>1673</v>
      </c>
      <c r="L24968">
        <v>1</v>
      </c>
      <c r="M24968" s="1">
        <v>36161</v>
      </c>
      <c r="N24968" s="2">
        <v>36161</v>
      </c>
      <c r="O24968" t="s">
        <v>1121</v>
      </c>
      <c r="P24968">
        <v>1999</v>
      </c>
      <c r="Q24968" s="1">
        <v>38393</v>
      </c>
      <c r="R24968" s="1">
        <v>38393</v>
      </c>
      <c r="S24968">
        <v>0</v>
      </c>
      <c r="T24968">
        <v>21000000</v>
      </c>
      <c r="U24968">
        <v>0</v>
      </c>
      <c r="V24968">
        <v>0</v>
      </c>
      <c r="W24968">
        <v>0</v>
      </c>
      <c r="X24968">
        <v>0</v>
      </c>
      <c r="Y24968">
        <v>0</v>
      </c>
      <c r="Z24968">
        <v>0</v>
      </c>
      <c r="AA24968">
        <v>0</v>
      </c>
      <c r="AB24968">
        <v>0</v>
      </c>
      <c r="AC24968">
        <v>0</v>
      </c>
      <c r="AD24968">
        <v>0</v>
      </c>
      <c r="AE24968">
        <v>0</v>
      </c>
      <c r="AF24968">
        <v>0</v>
      </c>
      <c r="AG24968">
        <v>0</v>
      </c>
      <c r="AH24968">
        <v>21000000</v>
      </c>
      <c r="AI24968">
        <v>0</v>
      </c>
      <c r="AJ24968">
        <v>0</v>
      </c>
      <c r="AK24968">
        <v>0</v>
      </c>
      <c r="AL24968">
        <v>0</v>
      </c>
      <c r="AM24968">
        <v>0</v>
      </c>
    </row>
    <row r="24969" spans="1:39" x14ac:dyDescent="0.45">
      <c r="A24969" t="s">
        <v>93515</v>
      </c>
      <c r="B24969" t="s">
        <v>93516</v>
      </c>
      <c r="C24969" t="s">
        <v>93517</v>
      </c>
      <c r="D24969" t="s">
        <v>176</v>
      </c>
      <c r="E24969" t="s">
        <v>177</v>
      </c>
      <c r="F24969" t="s">
        <v>275</v>
      </c>
      <c r="G24969" t="s">
        <v>57</v>
      </c>
      <c r="H24969" t="s">
        <v>223</v>
      </c>
      <c r="J24969" t="s">
        <v>1377</v>
      </c>
      <c r="K24969" t="s">
        <v>1377</v>
      </c>
      <c r="L24969">
        <v>1</v>
      </c>
      <c r="Q24969" s="1">
        <v>41833</v>
      </c>
      <c r="R24969" s="1">
        <v>41833</v>
      </c>
      <c r="S24969">
        <v>1600000</v>
      </c>
      <c r="T24969">
        <v>0</v>
      </c>
      <c r="U24969">
        <v>0</v>
      </c>
      <c r="V24969">
        <v>0</v>
      </c>
      <c r="W24969">
        <v>0</v>
      </c>
      <c r="X24969">
        <v>0</v>
      </c>
      <c r="Y24969">
        <v>0</v>
      </c>
      <c r="Z24969">
        <v>0</v>
      </c>
      <c r="AA24969">
        <v>0</v>
      </c>
      <c r="AB24969">
        <v>0</v>
      </c>
      <c r="AC24969">
        <v>0</v>
      </c>
      <c r="AD24969">
        <v>0</v>
      </c>
      <c r="AE24969">
        <v>0</v>
      </c>
      <c r="AF24969">
        <v>0</v>
      </c>
      <c r="AG24969">
        <v>0</v>
      </c>
      <c r="AH24969">
        <v>0</v>
      </c>
      <c r="AI24969">
        <v>0</v>
      </c>
      <c r="AJ24969">
        <v>0</v>
      </c>
      <c r="AK24969">
        <v>0</v>
      </c>
      <c r="AL24969">
        <v>0</v>
      </c>
      <c r="AM24969">
        <v>0</v>
      </c>
    </row>
    <row r="24970" spans="1:39" x14ac:dyDescent="0.45">
      <c r="A24970" t="s">
        <v>93518</v>
      </c>
      <c r="B24970" t="s">
        <v>93519</v>
      </c>
      <c r="C24970" t="s">
        <v>93520</v>
      </c>
      <c r="D24970" t="s">
        <v>448</v>
      </c>
      <c r="E24970" t="s">
        <v>449</v>
      </c>
      <c r="F24970" t="s">
        <v>93521</v>
      </c>
      <c r="G24970" t="s">
        <v>57</v>
      </c>
      <c r="H24970" t="s">
        <v>223</v>
      </c>
      <c r="J24970" t="s">
        <v>311</v>
      </c>
      <c r="K24970" t="s">
        <v>311</v>
      </c>
      <c r="L24970">
        <v>3</v>
      </c>
      <c r="M24970" s="1">
        <v>39448</v>
      </c>
      <c r="N24970" s="2">
        <v>39448</v>
      </c>
      <c r="O24970" t="s">
        <v>181</v>
      </c>
      <c r="P24970">
        <v>2008</v>
      </c>
      <c r="Q24970" s="1">
        <v>40513</v>
      </c>
      <c r="R24970" s="1">
        <v>41928</v>
      </c>
      <c r="S24970">
        <v>0</v>
      </c>
      <c r="T24970">
        <v>75741652</v>
      </c>
      <c r="U24970">
        <v>0</v>
      </c>
      <c r="V24970">
        <v>0</v>
      </c>
      <c r="W24970">
        <v>0</v>
      </c>
      <c r="X24970">
        <v>0</v>
      </c>
      <c r="Y24970">
        <v>0</v>
      </c>
      <c r="Z24970">
        <v>0</v>
      </c>
      <c r="AA24970">
        <v>0</v>
      </c>
      <c r="AB24970">
        <v>0</v>
      </c>
      <c r="AC24970">
        <v>0</v>
      </c>
      <c r="AD24970">
        <v>0</v>
      </c>
      <c r="AE24970">
        <v>0</v>
      </c>
      <c r="AF24970">
        <v>0</v>
      </c>
      <c r="AG24970">
        <v>10505252</v>
      </c>
      <c r="AH24970">
        <v>16236400</v>
      </c>
      <c r="AI24970">
        <v>0</v>
      </c>
      <c r="AJ24970">
        <v>0</v>
      </c>
      <c r="AK24970">
        <v>0</v>
      </c>
      <c r="AL24970">
        <v>0</v>
      </c>
      <c r="AM24970">
        <v>0</v>
      </c>
    </row>
    <row r="24971" spans="1:39" x14ac:dyDescent="0.45">
      <c r="A24971" t="s">
        <v>93522</v>
      </c>
      <c r="B24971" t="s">
        <v>93523</v>
      </c>
      <c r="C24971" t="s">
        <v>93524</v>
      </c>
      <c r="D24971" t="s">
        <v>127</v>
      </c>
      <c r="E24971" t="s">
        <v>128</v>
      </c>
      <c r="F24971" t="s">
        <v>1577</v>
      </c>
      <c r="G24971" t="s">
        <v>57</v>
      </c>
      <c r="H24971" t="s">
        <v>46</v>
      </c>
      <c r="I24971" t="s">
        <v>994</v>
      </c>
      <c r="J24971" t="s">
        <v>995</v>
      </c>
      <c r="K24971" t="s">
        <v>11191</v>
      </c>
      <c r="L24971">
        <v>1</v>
      </c>
      <c r="M24971" s="1">
        <v>40179</v>
      </c>
      <c r="N24971" s="2">
        <v>40179</v>
      </c>
      <c r="O24971" t="s">
        <v>118</v>
      </c>
      <c r="P24971">
        <v>2010</v>
      </c>
      <c r="Q24971" s="1">
        <v>40389</v>
      </c>
      <c r="R24971" s="1">
        <v>40389</v>
      </c>
      <c r="S24971">
        <v>0</v>
      </c>
      <c r="T24971">
        <v>450000</v>
      </c>
      <c r="U24971">
        <v>0</v>
      </c>
      <c r="V24971">
        <v>0</v>
      </c>
      <c r="W24971">
        <v>0</v>
      </c>
      <c r="X24971">
        <v>0</v>
      </c>
      <c r="Y24971">
        <v>0</v>
      </c>
      <c r="Z24971">
        <v>0</v>
      </c>
      <c r="AA24971">
        <v>0</v>
      </c>
      <c r="AB24971">
        <v>0</v>
      </c>
      <c r="AC24971">
        <v>0</v>
      </c>
      <c r="AD24971">
        <v>0</v>
      </c>
      <c r="AE24971">
        <v>0</v>
      </c>
      <c r="AF24971">
        <v>0</v>
      </c>
      <c r="AG24971">
        <v>0</v>
      </c>
      <c r="AH24971">
        <v>0</v>
      </c>
      <c r="AI24971">
        <v>0</v>
      </c>
      <c r="AJ24971">
        <v>0</v>
      </c>
      <c r="AK24971">
        <v>0</v>
      </c>
      <c r="AL24971">
        <v>0</v>
      </c>
      <c r="AM24971">
        <v>0</v>
      </c>
    </row>
    <row r="24972" spans="1:39" x14ac:dyDescent="0.45">
      <c r="A24972" t="s">
        <v>93525</v>
      </c>
      <c r="B24972" t="s">
        <v>93526</v>
      </c>
      <c r="C24972" t="s">
        <v>93527</v>
      </c>
      <c r="D24972" t="s">
        <v>93528</v>
      </c>
      <c r="E24972" t="s">
        <v>20075</v>
      </c>
      <c r="F24972" t="s">
        <v>93529</v>
      </c>
      <c r="G24972" t="s">
        <v>57</v>
      </c>
      <c r="H24972" t="s">
        <v>260</v>
      </c>
      <c r="I24972" t="s">
        <v>977</v>
      </c>
      <c r="J24972" t="s">
        <v>978</v>
      </c>
      <c r="K24972" t="s">
        <v>978</v>
      </c>
      <c r="L24972">
        <v>1</v>
      </c>
      <c r="Q24972" s="1">
        <v>41709</v>
      </c>
      <c r="R24972" s="1">
        <v>41709</v>
      </c>
      <c r="S24972">
        <v>0</v>
      </c>
      <c r="T24972">
        <v>0</v>
      </c>
      <c r="U24972">
        <v>0</v>
      </c>
      <c r="V24972">
        <v>0</v>
      </c>
      <c r="W24972">
        <v>0</v>
      </c>
      <c r="X24972">
        <v>0</v>
      </c>
      <c r="Y24972">
        <v>0</v>
      </c>
      <c r="Z24972">
        <v>0</v>
      </c>
      <c r="AA24972">
        <v>0</v>
      </c>
      <c r="AB24972">
        <v>1971350</v>
      </c>
      <c r="AC24972">
        <v>0</v>
      </c>
      <c r="AD24972">
        <v>0</v>
      </c>
      <c r="AE24972">
        <v>0</v>
      </c>
      <c r="AF24972">
        <v>0</v>
      </c>
      <c r="AG24972">
        <v>0</v>
      </c>
      <c r="AH24972">
        <v>0</v>
      </c>
      <c r="AI24972">
        <v>0</v>
      </c>
      <c r="AJ24972">
        <v>0</v>
      </c>
      <c r="AK24972">
        <v>0</v>
      </c>
      <c r="AL24972">
        <v>0</v>
      </c>
      <c r="AM24972">
        <v>0</v>
      </c>
    </row>
    <row r="24973" spans="1:39" x14ac:dyDescent="0.45">
      <c r="A24973" t="s">
        <v>93530</v>
      </c>
      <c r="B24973" t="s">
        <v>93531</v>
      </c>
      <c r="C24973" t="s">
        <v>93532</v>
      </c>
      <c r="F24973" t="s">
        <v>93533</v>
      </c>
      <c r="G24973" t="s">
        <v>57</v>
      </c>
      <c r="H24973" t="s">
        <v>260</v>
      </c>
      <c r="I24973" t="s">
        <v>3051</v>
      </c>
      <c r="J24973" t="s">
        <v>17082</v>
      </c>
      <c r="K24973" t="s">
        <v>17083</v>
      </c>
      <c r="L24973">
        <v>3</v>
      </c>
      <c r="Q24973" s="1">
        <v>38353</v>
      </c>
      <c r="R24973" s="1">
        <v>39728</v>
      </c>
      <c r="S24973">
        <v>0</v>
      </c>
      <c r="T24973">
        <v>18870000</v>
      </c>
      <c r="U24973">
        <v>0</v>
      </c>
      <c r="V24973">
        <v>0</v>
      </c>
      <c r="W24973">
        <v>0</v>
      </c>
      <c r="X24973">
        <v>0</v>
      </c>
      <c r="Y24973">
        <v>0</v>
      </c>
      <c r="Z24973">
        <v>0</v>
      </c>
      <c r="AA24973">
        <v>0</v>
      </c>
      <c r="AB24973">
        <v>0</v>
      </c>
      <c r="AC24973">
        <v>0</v>
      </c>
      <c r="AD24973">
        <v>0</v>
      </c>
      <c r="AE24973">
        <v>0</v>
      </c>
      <c r="AF24973">
        <v>0</v>
      </c>
      <c r="AG24973">
        <v>0</v>
      </c>
      <c r="AH24973">
        <v>0</v>
      </c>
      <c r="AI24973">
        <v>0</v>
      </c>
      <c r="AJ24973">
        <v>0</v>
      </c>
      <c r="AK24973">
        <v>0</v>
      </c>
      <c r="AL24973">
        <v>0</v>
      </c>
      <c r="AM24973">
        <v>0</v>
      </c>
    </row>
    <row r="24974" spans="1:39" x14ac:dyDescent="0.45">
      <c r="A24974" t="s">
        <v>93534</v>
      </c>
      <c r="B24974" t="s">
        <v>93535</v>
      </c>
      <c r="C24974" t="s">
        <v>93536</v>
      </c>
      <c r="D24974" t="s">
        <v>558</v>
      </c>
      <c r="E24974" t="s">
        <v>559</v>
      </c>
      <c r="F24974" s="3">
        <v>25000</v>
      </c>
      <c r="G24974" t="s">
        <v>57</v>
      </c>
      <c r="H24974" t="s">
        <v>46</v>
      </c>
      <c r="I24974" t="s">
        <v>58</v>
      </c>
      <c r="J24974" t="s">
        <v>198</v>
      </c>
      <c r="K24974" t="s">
        <v>833</v>
      </c>
      <c r="L24974">
        <v>1</v>
      </c>
      <c r="M24974" s="1">
        <v>41081</v>
      </c>
      <c r="N24974" s="2">
        <v>41061</v>
      </c>
      <c r="O24974" t="s">
        <v>50</v>
      </c>
      <c r="P24974">
        <v>2012</v>
      </c>
      <c r="Q24974" s="1">
        <v>40909</v>
      </c>
      <c r="R24974" s="1">
        <v>40909</v>
      </c>
      <c r="S24974">
        <v>25000</v>
      </c>
      <c r="T24974">
        <v>0</v>
      </c>
      <c r="U24974">
        <v>0</v>
      </c>
      <c r="V24974">
        <v>0</v>
      </c>
      <c r="W24974">
        <v>0</v>
      </c>
      <c r="X24974">
        <v>0</v>
      </c>
      <c r="Y24974">
        <v>0</v>
      </c>
      <c r="Z24974">
        <v>0</v>
      </c>
      <c r="AA24974">
        <v>0</v>
      </c>
      <c r="AB24974">
        <v>0</v>
      </c>
      <c r="AC24974">
        <v>0</v>
      </c>
      <c r="AD24974">
        <v>0</v>
      </c>
      <c r="AE24974">
        <v>0</v>
      </c>
      <c r="AF24974">
        <v>0</v>
      </c>
      <c r="AG24974">
        <v>0</v>
      </c>
      <c r="AH24974">
        <v>0</v>
      </c>
      <c r="AI24974">
        <v>0</v>
      </c>
      <c r="AJ24974">
        <v>0</v>
      </c>
      <c r="AK24974">
        <v>0</v>
      </c>
      <c r="AL24974">
        <v>0</v>
      </c>
      <c r="AM24974">
        <v>0</v>
      </c>
    </row>
    <row r="24975" spans="1:39" x14ac:dyDescent="0.45">
      <c r="A24975" t="s">
        <v>93537</v>
      </c>
      <c r="B24975" t="s">
        <v>93538</v>
      </c>
      <c r="C24975" t="s">
        <v>93539</v>
      </c>
      <c r="D24975" t="s">
        <v>93540</v>
      </c>
      <c r="E24975" t="s">
        <v>23484</v>
      </c>
      <c r="F24975" t="s">
        <v>474</v>
      </c>
      <c r="G24975" t="s">
        <v>57</v>
      </c>
      <c r="H24975" t="s">
        <v>223</v>
      </c>
      <c r="J24975" t="s">
        <v>224</v>
      </c>
      <c r="K24975" t="s">
        <v>224</v>
      </c>
      <c r="L24975">
        <v>1</v>
      </c>
      <c r="Q24975" s="1">
        <v>41757</v>
      </c>
      <c r="R24975" s="1">
        <v>41757</v>
      </c>
      <c r="S24975">
        <v>0</v>
      </c>
      <c r="T24975">
        <v>200000000</v>
      </c>
      <c r="U24975">
        <v>0</v>
      </c>
      <c r="V24975">
        <v>0</v>
      </c>
      <c r="W24975">
        <v>0</v>
      </c>
      <c r="X24975">
        <v>0</v>
      </c>
      <c r="Y24975">
        <v>0</v>
      </c>
      <c r="Z24975">
        <v>0</v>
      </c>
      <c r="AA24975">
        <v>0</v>
      </c>
      <c r="AB24975">
        <v>0</v>
      </c>
      <c r="AC24975">
        <v>0</v>
      </c>
      <c r="AD24975">
        <v>0</v>
      </c>
      <c r="AE24975">
        <v>0</v>
      </c>
      <c r="AF24975">
        <v>0</v>
      </c>
      <c r="AG24975">
        <v>0</v>
      </c>
      <c r="AH24975">
        <v>0</v>
      </c>
      <c r="AI24975">
        <v>0</v>
      </c>
      <c r="AJ24975">
        <v>0</v>
      </c>
      <c r="AK24975">
        <v>0</v>
      </c>
      <c r="AL24975">
        <v>0</v>
      </c>
      <c r="AM24975">
        <v>0</v>
      </c>
    </row>
    <row r="24976" spans="1:39" x14ac:dyDescent="0.45">
      <c r="A24976" t="s">
        <v>93541</v>
      </c>
      <c r="B24976" t="s">
        <v>93542</v>
      </c>
      <c r="C24976" t="s">
        <v>93543</v>
      </c>
      <c r="D24976" t="s">
        <v>26623</v>
      </c>
      <c r="E24976" t="s">
        <v>1616</v>
      </c>
      <c r="F24976" t="s">
        <v>93544</v>
      </c>
      <c r="G24976" t="s">
        <v>57</v>
      </c>
      <c r="H24976" t="s">
        <v>46</v>
      </c>
      <c r="I24976" t="s">
        <v>58</v>
      </c>
      <c r="J24976" t="s">
        <v>198</v>
      </c>
      <c r="K24976" t="s">
        <v>731</v>
      </c>
      <c r="L24976">
        <v>2</v>
      </c>
      <c r="M24976" s="1">
        <v>40330</v>
      </c>
      <c r="N24976" s="2">
        <v>40330</v>
      </c>
      <c r="O24976" t="s">
        <v>1166</v>
      </c>
      <c r="P24976">
        <v>2010</v>
      </c>
      <c r="Q24976" s="1">
        <v>41030</v>
      </c>
      <c r="R24976" s="1">
        <v>41039</v>
      </c>
      <c r="S24976">
        <v>0</v>
      </c>
      <c r="T24976">
        <v>3320000</v>
      </c>
      <c r="U24976">
        <v>0</v>
      </c>
      <c r="V24976">
        <v>0</v>
      </c>
      <c r="W24976">
        <v>0</v>
      </c>
      <c r="X24976">
        <v>0</v>
      </c>
      <c r="Y24976">
        <v>0</v>
      </c>
      <c r="Z24976">
        <v>0</v>
      </c>
      <c r="AA24976">
        <v>0</v>
      </c>
      <c r="AB24976">
        <v>0</v>
      </c>
      <c r="AC24976">
        <v>0</v>
      </c>
      <c r="AD24976">
        <v>0</v>
      </c>
      <c r="AE24976">
        <v>0</v>
      </c>
      <c r="AF24976">
        <v>3300000</v>
      </c>
      <c r="AG24976">
        <v>0</v>
      </c>
      <c r="AH24976">
        <v>0</v>
      </c>
      <c r="AI24976">
        <v>0</v>
      </c>
      <c r="AJ24976">
        <v>0</v>
      </c>
      <c r="AK24976">
        <v>0</v>
      </c>
      <c r="AL24976">
        <v>0</v>
      </c>
      <c r="AM24976">
        <v>0</v>
      </c>
    </row>
    <row r="24977" spans="1:39" x14ac:dyDescent="0.45">
      <c r="A24977" t="s">
        <v>93545</v>
      </c>
      <c r="B24977" t="s">
        <v>93546</v>
      </c>
      <c r="C24977" t="s">
        <v>93547</v>
      </c>
      <c r="D24977" t="s">
        <v>142</v>
      </c>
      <c r="E24977" t="s">
        <v>143</v>
      </c>
      <c r="F24977" t="s">
        <v>5371</v>
      </c>
      <c r="G24977" t="s">
        <v>57</v>
      </c>
      <c r="H24977" t="s">
        <v>496</v>
      </c>
      <c r="J24977" t="s">
        <v>682</v>
      </c>
      <c r="K24977" t="s">
        <v>682</v>
      </c>
      <c r="L24977">
        <v>1</v>
      </c>
      <c r="M24977" s="1">
        <v>41275</v>
      </c>
      <c r="N24977" s="2">
        <v>41275</v>
      </c>
      <c r="O24977" t="s">
        <v>164</v>
      </c>
      <c r="P24977">
        <v>2013</v>
      </c>
      <c r="Q24977" s="1">
        <v>41892</v>
      </c>
      <c r="R24977" s="1">
        <v>41892</v>
      </c>
      <c r="S24977">
        <v>0</v>
      </c>
      <c r="T24977">
        <v>1230000</v>
      </c>
      <c r="U24977">
        <v>0</v>
      </c>
      <c r="V24977">
        <v>0</v>
      </c>
      <c r="W24977">
        <v>0</v>
      </c>
      <c r="X24977">
        <v>0</v>
      </c>
      <c r="Y24977">
        <v>0</v>
      </c>
      <c r="Z24977">
        <v>0</v>
      </c>
      <c r="AA24977">
        <v>0</v>
      </c>
      <c r="AB24977">
        <v>0</v>
      </c>
      <c r="AC24977">
        <v>0</v>
      </c>
      <c r="AD24977">
        <v>0</v>
      </c>
      <c r="AE24977">
        <v>0</v>
      </c>
      <c r="AF24977">
        <v>0</v>
      </c>
      <c r="AG24977">
        <v>0</v>
      </c>
      <c r="AH24977">
        <v>0</v>
      </c>
      <c r="AI24977">
        <v>0</v>
      </c>
      <c r="AJ24977">
        <v>0</v>
      </c>
      <c r="AK24977">
        <v>0</v>
      </c>
      <c r="AL24977">
        <v>0</v>
      </c>
      <c r="AM24977">
        <v>0</v>
      </c>
    </row>
    <row r="24978" spans="1:39" x14ac:dyDescent="0.45">
      <c r="A24978" t="s">
        <v>93548</v>
      </c>
      <c r="B24978" t="s">
        <v>93549</v>
      </c>
      <c r="C24978" t="s">
        <v>93550</v>
      </c>
      <c r="D24978" t="s">
        <v>448</v>
      </c>
      <c r="E24978" t="s">
        <v>449</v>
      </c>
      <c r="F24978" t="s">
        <v>114</v>
      </c>
      <c r="G24978" t="s">
        <v>57</v>
      </c>
      <c r="L24978">
        <v>1</v>
      </c>
      <c r="Q24978" s="1">
        <v>40878</v>
      </c>
      <c r="R24978" s="1">
        <v>40878</v>
      </c>
      <c r="S24978">
        <v>0</v>
      </c>
      <c r="T24978">
        <v>0</v>
      </c>
      <c r="U24978">
        <v>0</v>
      </c>
      <c r="V24978">
        <v>0</v>
      </c>
      <c r="W24978">
        <v>0</v>
      </c>
      <c r="X24978">
        <v>0</v>
      </c>
      <c r="Y24978">
        <v>0</v>
      </c>
      <c r="Z24978">
        <v>0</v>
      </c>
      <c r="AA24978">
        <v>0</v>
      </c>
      <c r="AB24978">
        <v>0</v>
      </c>
      <c r="AC24978">
        <v>0</v>
      </c>
      <c r="AD24978">
        <v>0</v>
      </c>
      <c r="AE24978">
        <v>0</v>
      </c>
      <c r="AF24978">
        <v>0</v>
      </c>
      <c r="AG24978">
        <v>0</v>
      </c>
      <c r="AH24978">
        <v>0</v>
      </c>
      <c r="AI24978">
        <v>0</v>
      </c>
      <c r="AJ24978">
        <v>0</v>
      </c>
      <c r="AK24978">
        <v>0</v>
      </c>
      <c r="AL24978">
        <v>0</v>
      </c>
      <c r="AM24978">
        <v>0</v>
      </c>
    </row>
    <row r="24979" spans="1:39" x14ac:dyDescent="0.45">
      <c r="A24979" t="s">
        <v>93551</v>
      </c>
      <c r="B24979" t="s">
        <v>93552</v>
      </c>
      <c r="C24979" t="s">
        <v>93553</v>
      </c>
      <c r="D24979" t="s">
        <v>293</v>
      </c>
      <c r="E24979" t="s">
        <v>294</v>
      </c>
      <c r="F24979" t="s">
        <v>3366</v>
      </c>
      <c r="G24979" t="s">
        <v>57</v>
      </c>
      <c r="H24979" t="s">
        <v>46</v>
      </c>
      <c r="I24979" t="s">
        <v>1095</v>
      </c>
      <c r="J24979" t="s">
        <v>1096</v>
      </c>
      <c r="K24979" t="s">
        <v>1177</v>
      </c>
      <c r="L24979">
        <v>3</v>
      </c>
      <c r="M24979" s="1">
        <v>38718</v>
      </c>
      <c r="N24979" s="2">
        <v>38718</v>
      </c>
      <c r="O24979" t="s">
        <v>430</v>
      </c>
      <c r="P24979">
        <v>2006</v>
      </c>
      <c r="Q24979" s="1">
        <v>39938</v>
      </c>
      <c r="R24979" s="1">
        <v>41736</v>
      </c>
      <c r="S24979">
        <v>0</v>
      </c>
      <c r="T24979">
        <v>36000000</v>
      </c>
      <c r="U24979">
        <v>0</v>
      </c>
      <c r="V24979">
        <v>0</v>
      </c>
      <c r="W24979">
        <v>0</v>
      </c>
      <c r="X24979">
        <v>9000000</v>
      </c>
      <c r="Y24979">
        <v>0</v>
      </c>
      <c r="Z24979">
        <v>0</v>
      </c>
      <c r="AA24979">
        <v>0</v>
      </c>
      <c r="AB24979">
        <v>0</v>
      </c>
      <c r="AC24979">
        <v>0</v>
      </c>
      <c r="AD24979">
        <v>0</v>
      </c>
      <c r="AE24979">
        <v>0</v>
      </c>
      <c r="AF24979">
        <v>36000000</v>
      </c>
      <c r="AG24979">
        <v>0</v>
      </c>
      <c r="AH24979">
        <v>0</v>
      </c>
      <c r="AI24979">
        <v>0</v>
      </c>
      <c r="AJ24979">
        <v>0</v>
      </c>
      <c r="AK24979">
        <v>0</v>
      </c>
      <c r="AL24979">
        <v>0</v>
      </c>
      <c r="AM24979">
        <v>0</v>
      </c>
    </row>
    <row r="24980" spans="1:39" x14ac:dyDescent="0.45">
      <c r="A24980" t="s">
        <v>93554</v>
      </c>
      <c r="B24980" t="s">
        <v>93555</v>
      </c>
      <c r="C24980" t="s">
        <v>93556</v>
      </c>
      <c r="D24980" t="s">
        <v>88</v>
      </c>
      <c r="E24980" t="s">
        <v>89</v>
      </c>
      <c r="F24980" t="s">
        <v>93557</v>
      </c>
      <c r="G24980" t="s">
        <v>57</v>
      </c>
      <c r="H24980" t="s">
        <v>214</v>
      </c>
      <c r="J24980" t="s">
        <v>215</v>
      </c>
      <c r="K24980" t="s">
        <v>215</v>
      </c>
      <c r="L24980">
        <v>2</v>
      </c>
      <c r="M24980" s="1">
        <v>41426</v>
      </c>
      <c r="N24980" s="2">
        <v>41426</v>
      </c>
      <c r="O24980" t="s">
        <v>439</v>
      </c>
      <c r="P24980">
        <v>2013</v>
      </c>
      <c r="Q24980" s="1">
        <v>41533</v>
      </c>
      <c r="R24980" s="1">
        <v>41969</v>
      </c>
      <c r="S24980">
        <v>771960</v>
      </c>
      <c r="T24980">
        <v>4484723</v>
      </c>
      <c r="U24980">
        <v>0</v>
      </c>
      <c r="V24980">
        <v>0</v>
      </c>
      <c r="W24980">
        <v>0</v>
      </c>
      <c r="X24980">
        <v>0</v>
      </c>
      <c r="Y24980">
        <v>0</v>
      </c>
      <c r="Z24980">
        <v>0</v>
      </c>
      <c r="AA24980">
        <v>0</v>
      </c>
      <c r="AB24980">
        <v>0</v>
      </c>
      <c r="AC24980">
        <v>0</v>
      </c>
      <c r="AD24980">
        <v>0</v>
      </c>
      <c r="AE24980">
        <v>0</v>
      </c>
      <c r="AF24980">
        <v>0</v>
      </c>
      <c r="AG24980">
        <v>0</v>
      </c>
      <c r="AH24980">
        <v>0</v>
      </c>
      <c r="AI24980">
        <v>0</v>
      </c>
      <c r="AJ24980">
        <v>0</v>
      </c>
      <c r="AK24980">
        <v>0</v>
      </c>
      <c r="AL24980">
        <v>0</v>
      </c>
      <c r="AM24980">
        <v>0</v>
      </c>
    </row>
    <row r="24981" spans="1:39" x14ac:dyDescent="0.45">
      <c r="A24981" t="s">
        <v>93558</v>
      </c>
      <c r="B24981" t="s">
        <v>93559</v>
      </c>
      <c r="C24981" t="s">
        <v>93560</v>
      </c>
      <c r="D24981" t="s">
        <v>228</v>
      </c>
      <c r="E24981" t="s">
        <v>229</v>
      </c>
      <c r="F24981" t="s">
        <v>9299</v>
      </c>
      <c r="G24981" t="s">
        <v>57</v>
      </c>
      <c r="H24981" t="s">
        <v>46</v>
      </c>
      <c r="I24981" t="s">
        <v>115</v>
      </c>
      <c r="J24981" t="s">
        <v>334</v>
      </c>
      <c r="K24981" t="s">
        <v>334</v>
      </c>
      <c r="L24981">
        <v>1</v>
      </c>
      <c r="M24981" s="1">
        <v>40179</v>
      </c>
      <c r="N24981" s="2">
        <v>40179</v>
      </c>
      <c r="O24981" t="s">
        <v>118</v>
      </c>
      <c r="P24981">
        <v>2010</v>
      </c>
      <c r="Q24981" s="1">
        <v>41743</v>
      </c>
      <c r="R24981" s="1">
        <v>41743</v>
      </c>
      <c r="S24981">
        <v>0</v>
      </c>
      <c r="T24981">
        <v>21000000</v>
      </c>
      <c r="U24981">
        <v>0</v>
      </c>
      <c r="V24981">
        <v>0</v>
      </c>
      <c r="W24981">
        <v>0</v>
      </c>
      <c r="X24981">
        <v>0</v>
      </c>
      <c r="Y24981">
        <v>0</v>
      </c>
      <c r="Z24981">
        <v>0</v>
      </c>
      <c r="AA24981">
        <v>0</v>
      </c>
      <c r="AB24981">
        <v>0</v>
      </c>
      <c r="AC24981">
        <v>0</v>
      </c>
      <c r="AD24981">
        <v>0</v>
      </c>
      <c r="AE24981">
        <v>0</v>
      </c>
      <c r="AF24981">
        <v>0</v>
      </c>
      <c r="AG24981">
        <v>0</v>
      </c>
      <c r="AH24981">
        <v>0</v>
      </c>
      <c r="AI24981">
        <v>0</v>
      </c>
      <c r="AJ24981">
        <v>0</v>
      </c>
      <c r="AK24981">
        <v>0</v>
      </c>
      <c r="AL24981">
        <v>0</v>
      </c>
      <c r="AM24981">
        <v>0</v>
      </c>
    </row>
    <row r="24982" spans="1:39" x14ac:dyDescent="0.45">
      <c r="A24982" t="s">
        <v>93561</v>
      </c>
      <c r="B24982" t="s">
        <v>93562</v>
      </c>
      <c r="C24982" t="s">
        <v>93563</v>
      </c>
      <c r="D24982" t="s">
        <v>93564</v>
      </c>
      <c r="E24982" t="s">
        <v>5602</v>
      </c>
      <c r="F24982" t="s">
        <v>640</v>
      </c>
      <c r="G24982" t="s">
        <v>57</v>
      </c>
      <c r="H24982" t="s">
        <v>46</v>
      </c>
      <c r="I24982" t="s">
        <v>299</v>
      </c>
      <c r="J24982" t="s">
        <v>300</v>
      </c>
      <c r="K24982" t="s">
        <v>12750</v>
      </c>
      <c r="L24982">
        <v>1</v>
      </c>
      <c r="M24982" s="1">
        <v>40617</v>
      </c>
      <c r="N24982" s="2">
        <v>40603</v>
      </c>
      <c r="O24982" t="s">
        <v>528</v>
      </c>
      <c r="P24982">
        <v>2011</v>
      </c>
      <c r="Q24982" s="1">
        <v>40664</v>
      </c>
      <c r="R24982" s="1">
        <v>40664</v>
      </c>
      <c r="S24982">
        <v>150000</v>
      </c>
      <c r="T24982">
        <v>0</v>
      </c>
      <c r="U24982">
        <v>0</v>
      </c>
      <c r="V24982">
        <v>0</v>
      </c>
      <c r="W24982">
        <v>0</v>
      </c>
      <c r="X24982">
        <v>0</v>
      </c>
      <c r="Y24982">
        <v>0</v>
      </c>
      <c r="Z24982">
        <v>0</v>
      </c>
      <c r="AA24982">
        <v>0</v>
      </c>
      <c r="AB24982">
        <v>0</v>
      </c>
      <c r="AC24982">
        <v>0</v>
      </c>
      <c r="AD24982">
        <v>0</v>
      </c>
      <c r="AE24982">
        <v>0</v>
      </c>
      <c r="AF24982">
        <v>0</v>
      </c>
      <c r="AG24982">
        <v>0</v>
      </c>
      <c r="AH24982">
        <v>0</v>
      </c>
      <c r="AI24982">
        <v>0</v>
      </c>
      <c r="AJ24982">
        <v>0</v>
      </c>
      <c r="AK24982">
        <v>0</v>
      </c>
      <c r="AL24982">
        <v>0</v>
      </c>
      <c r="AM24982">
        <v>0</v>
      </c>
    </row>
    <row r="24983" spans="1:39" x14ac:dyDescent="0.45">
      <c r="A24983" t="s">
        <v>93565</v>
      </c>
      <c r="B24983" t="s">
        <v>93566</v>
      </c>
      <c r="C24983" t="s">
        <v>93567</v>
      </c>
      <c r="D24983" t="s">
        <v>461</v>
      </c>
      <c r="E24983" t="s">
        <v>462</v>
      </c>
      <c r="F24983" t="s">
        <v>114</v>
      </c>
      <c r="G24983" t="s">
        <v>57</v>
      </c>
      <c r="H24983" t="s">
        <v>46</v>
      </c>
      <c r="I24983" t="s">
        <v>205</v>
      </c>
      <c r="J24983" t="s">
        <v>206</v>
      </c>
      <c r="K24983" t="s">
        <v>206</v>
      </c>
      <c r="L24983">
        <v>1</v>
      </c>
      <c r="M24983" s="1">
        <v>39326</v>
      </c>
      <c r="N24983" s="2">
        <v>39326</v>
      </c>
      <c r="O24983" t="s">
        <v>672</v>
      </c>
      <c r="P24983">
        <v>2007</v>
      </c>
      <c r="Q24983" s="1">
        <v>39448</v>
      </c>
      <c r="R24983" s="1">
        <v>39448</v>
      </c>
      <c r="S24983">
        <v>0</v>
      </c>
      <c r="T24983">
        <v>0</v>
      </c>
      <c r="U24983">
        <v>0</v>
      </c>
      <c r="V24983">
        <v>0</v>
      </c>
      <c r="W24983">
        <v>0</v>
      </c>
      <c r="X24983">
        <v>0</v>
      </c>
      <c r="Y24983">
        <v>0</v>
      </c>
      <c r="Z24983">
        <v>0</v>
      </c>
      <c r="AA24983">
        <v>0</v>
      </c>
      <c r="AB24983">
        <v>0</v>
      </c>
      <c r="AC24983">
        <v>0</v>
      </c>
      <c r="AD24983">
        <v>0</v>
      </c>
      <c r="AE24983">
        <v>0</v>
      </c>
      <c r="AF24983">
        <v>0</v>
      </c>
      <c r="AG24983">
        <v>0</v>
      </c>
      <c r="AH24983">
        <v>0</v>
      </c>
      <c r="AI24983">
        <v>0</v>
      </c>
      <c r="AJ24983">
        <v>0</v>
      </c>
      <c r="AK24983">
        <v>0</v>
      </c>
      <c r="AL24983">
        <v>0</v>
      </c>
      <c r="AM24983">
        <v>0</v>
      </c>
    </row>
    <row r="24984" spans="1:39" x14ac:dyDescent="0.45">
      <c r="A24984" t="s">
        <v>93568</v>
      </c>
      <c r="B24984" t="s">
        <v>93569</v>
      </c>
      <c r="C24984" t="s">
        <v>93570</v>
      </c>
      <c r="D24984" t="s">
        <v>93571</v>
      </c>
      <c r="E24984" t="s">
        <v>1010</v>
      </c>
      <c r="F24984" t="s">
        <v>93572</v>
      </c>
      <c r="G24984" t="s">
        <v>57</v>
      </c>
      <c r="H24984" t="s">
        <v>46</v>
      </c>
      <c r="I24984" t="s">
        <v>58</v>
      </c>
      <c r="J24984" t="s">
        <v>198</v>
      </c>
      <c r="K24984" t="s">
        <v>199</v>
      </c>
      <c r="L24984">
        <v>6</v>
      </c>
      <c r="M24984" s="1">
        <v>40909</v>
      </c>
      <c r="N24984" s="2">
        <v>40909</v>
      </c>
      <c r="O24984" t="s">
        <v>132</v>
      </c>
      <c r="P24984">
        <v>2012</v>
      </c>
      <c r="Q24984" s="1">
        <v>39965</v>
      </c>
      <c r="R24984" s="1">
        <v>41731</v>
      </c>
      <c r="S24984">
        <v>1500000</v>
      </c>
      <c r="T24984">
        <v>331000000</v>
      </c>
      <c r="U24984">
        <v>0</v>
      </c>
      <c r="V24984">
        <v>0</v>
      </c>
      <c r="W24984">
        <v>0</v>
      </c>
      <c r="X24984">
        <v>0</v>
      </c>
      <c r="Y24984">
        <v>0</v>
      </c>
      <c r="Z24984">
        <v>0</v>
      </c>
      <c r="AA24984">
        <v>0</v>
      </c>
      <c r="AB24984">
        <v>0</v>
      </c>
      <c r="AC24984">
        <v>0</v>
      </c>
      <c r="AD24984">
        <v>0</v>
      </c>
      <c r="AE24984">
        <v>0</v>
      </c>
      <c r="AF24984">
        <v>6000000</v>
      </c>
      <c r="AG24984">
        <v>15000000</v>
      </c>
      <c r="AH24984">
        <v>60000000</v>
      </c>
      <c r="AI24984">
        <v>250000000</v>
      </c>
      <c r="AJ24984">
        <v>0</v>
      </c>
      <c r="AK24984">
        <v>0</v>
      </c>
      <c r="AL24984">
        <v>0</v>
      </c>
      <c r="AM24984">
        <v>0</v>
      </c>
    </row>
    <row r="24985" spans="1:39" x14ac:dyDescent="0.45">
      <c r="A24985" t="s">
        <v>93573</v>
      </c>
      <c r="B24985" t="s">
        <v>93574</v>
      </c>
      <c r="C24985" t="s">
        <v>93575</v>
      </c>
      <c r="D24985" t="s">
        <v>93576</v>
      </c>
      <c r="E24985" t="s">
        <v>248</v>
      </c>
      <c r="F24985" t="s">
        <v>114</v>
      </c>
      <c r="G24985" t="s">
        <v>57</v>
      </c>
      <c r="H24985" t="s">
        <v>46</v>
      </c>
      <c r="I24985" t="s">
        <v>1388</v>
      </c>
      <c r="J24985" t="s">
        <v>1972</v>
      </c>
      <c r="K24985" t="s">
        <v>1973</v>
      </c>
      <c r="L24985">
        <v>1</v>
      </c>
      <c r="M24985" s="1">
        <v>41548</v>
      </c>
      <c r="N24985" s="2">
        <v>41548</v>
      </c>
      <c r="O24985" t="s">
        <v>157</v>
      </c>
      <c r="P24985">
        <v>2013</v>
      </c>
      <c r="Q24985" s="1">
        <v>41569</v>
      </c>
      <c r="R24985" s="1">
        <v>41569</v>
      </c>
      <c r="S24985">
        <v>0</v>
      </c>
      <c r="T24985">
        <v>0</v>
      </c>
      <c r="U24985">
        <v>0</v>
      </c>
      <c r="V24985">
        <v>0</v>
      </c>
      <c r="W24985">
        <v>0</v>
      </c>
      <c r="X24985">
        <v>0</v>
      </c>
      <c r="Y24985">
        <v>0</v>
      </c>
      <c r="Z24985">
        <v>0</v>
      </c>
      <c r="AA24985">
        <v>0</v>
      </c>
      <c r="AB24985">
        <v>0</v>
      </c>
      <c r="AC24985">
        <v>0</v>
      </c>
      <c r="AD24985">
        <v>0</v>
      </c>
      <c r="AE24985">
        <v>0</v>
      </c>
      <c r="AF24985">
        <v>0</v>
      </c>
      <c r="AG24985">
        <v>0</v>
      </c>
      <c r="AH24985">
        <v>0</v>
      </c>
      <c r="AI24985">
        <v>0</v>
      </c>
      <c r="AJ24985">
        <v>0</v>
      </c>
      <c r="AK24985">
        <v>0</v>
      </c>
      <c r="AL24985">
        <v>0</v>
      </c>
      <c r="AM24985">
        <v>0</v>
      </c>
    </row>
    <row r="24986" spans="1:39" x14ac:dyDescent="0.45">
      <c r="A24986" t="s">
        <v>93577</v>
      </c>
      <c r="B24986" t="s">
        <v>93578</v>
      </c>
      <c r="C24986" t="s">
        <v>93579</v>
      </c>
      <c r="D24986" t="s">
        <v>93580</v>
      </c>
      <c r="E24986" t="s">
        <v>248</v>
      </c>
      <c r="F24986" t="s">
        <v>93581</v>
      </c>
      <c r="G24986" t="s">
        <v>57</v>
      </c>
      <c r="H24986" t="s">
        <v>260</v>
      </c>
      <c r="I24986" t="s">
        <v>261</v>
      </c>
      <c r="J24986" t="s">
        <v>7015</v>
      </c>
      <c r="K24986" t="s">
        <v>7015</v>
      </c>
      <c r="L24986">
        <v>5</v>
      </c>
      <c r="M24986" s="1">
        <v>39853</v>
      </c>
      <c r="N24986" s="2">
        <v>39845</v>
      </c>
      <c r="O24986" t="s">
        <v>188</v>
      </c>
      <c r="P24986">
        <v>2009</v>
      </c>
      <c r="Q24986" s="1">
        <v>40220</v>
      </c>
      <c r="R24986" s="1">
        <v>40638</v>
      </c>
      <c r="S24986">
        <v>956157</v>
      </c>
      <c r="T24986">
        <v>1398369</v>
      </c>
      <c r="U24986">
        <v>0</v>
      </c>
      <c r="V24986">
        <v>0</v>
      </c>
      <c r="W24986">
        <v>0</v>
      </c>
      <c r="X24986">
        <v>0</v>
      </c>
      <c r="Y24986">
        <v>1443541</v>
      </c>
      <c r="Z24986">
        <v>0</v>
      </c>
      <c r="AA24986">
        <v>0</v>
      </c>
      <c r="AB24986">
        <v>0</v>
      </c>
      <c r="AC24986">
        <v>0</v>
      </c>
      <c r="AD24986">
        <v>0</v>
      </c>
      <c r="AE24986">
        <v>0</v>
      </c>
      <c r="AF24986">
        <v>0</v>
      </c>
      <c r="AG24986">
        <v>0</v>
      </c>
      <c r="AH24986">
        <v>0</v>
      </c>
      <c r="AI24986">
        <v>0</v>
      </c>
      <c r="AJ24986">
        <v>0</v>
      </c>
      <c r="AK24986">
        <v>0</v>
      </c>
      <c r="AL24986">
        <v>0</v>
      </c>
      <c r="AM24986">
        <v>0</v>
      </c>
    </row>
    <row r="24987" spans="1:39" x14ac:dyDescent="0.45">
      <c r="A24987" t="s">
        <v>93582</v>
      </c>
      <c r="B24987" t="s">
        <v>93583</v>
      </c>
      <c r="C24987" t="s">
        <v>93584</v>
      </c>
      <c r="D24987" t="s">
        <v>293</v>
      </c>
      <c r="E24987" t="s">
        <v>294</v>
      </c>
      <c r="F24987" t="s">
        <v>42937</v>
      </c>
      <c r="G24987" t="s">
        <v>57</v>
      </c>
      <c r="H24987" t="s">
        <v>46</v>
      </c>
      <c r="I24987" t="s">
        <v>58</v>
      </c>
      <c r="J24987" t="s">
        <v>198</v>
      </c>
      <c r="K24987" t="s">
        <v>833</v>
      </c>
      <c r="L24987">
        <v>3</v>
      </c>
      <c r="M24987" s="1">
        <v>37257</v>
      </c>
      <c r="N24987" s="2">
        <v>37257</v>
      </c>
      <c r="O24987" t="s">
        <v>554</v>
      </c>
      <c r="P24987">
        <v>2002</v>
      </c>
      <c r="Q24987" s="1">
        <v>40674</v>
      </c>
      <c r="R24987" s="1">
        <v>41362</v>
      </c>
      <c r="S24987">
        <v>0</v>
      </c>
      <c r="T24987">
        <v>1020000</v>
      </c>
      <c r="U24987">
        <v>0</v>
      </c>
      <c r="V24987">
        <v>0</v>
      </c>
      <c r="W24987">
        <v>0</v>
      </c>
      <c r="X24987">
        <v>1170000</v>
      </c>
      <c r="Y24987">
        <v>0</v>
      </c>
      <c r="Z24987">
        <v>0</v>
      </c>
      <c r="AA24987">
        <v>0</v>
      </c>
      <c r="AB24987">
        <v>0</v>
      </c>
      <c r="AC24987">
        <v>0</v>
      </c>
      <c r="AD24987">
        <v>0</v>
      </c>
      <c r="AE24987">
        <v>0</v>
      </c>
      <c r="AF24987">
        <v>0</v>
      </c>
      <c r="AG24987">
        <v>0</v>
      </c>
      <c r="AH24987">
        <v>0</v>
      </c>
      <c r="AI24987">
        <v>0</v>
      </c>
      <c r="AJ24987">
        <v>0</v>
      </c>
      <c r="AK24987">
        <v>0</v>
      </c>
      <c r="AL24987">
        <v>0</v>
      </c>
      <c r="AM24987">
        <v>0</v>
      </c>
    </row>
    <row r="24988" spans="1:39" x14ac:dyDescent="0.45">
      <c r="A24988" t="s">
        <v>93585</v>
      </c>
      <c r="B24988" t="s">
        <v>93586</v>
      </c>
      <c r="C24988" t="s">
        <v>93587</v>
      </c>
      <c r="D24988" t="s">
        <v>161</v>
      </c>
      <c r="E24988" t="s">
        <v>162</v>
      </c>
      <c r="F24988" t="s">
        <v>63491</v>
      </c>
      <c r="G24988" t="s">
        <v>57</v>
      </c>
      <c r="H24988" t="s">
        <v>46</v>
      </c>
      <c r="I24988" t="s">
        <v>58</v>
      </c>
      <c r="J24988" t="s">
        <v>4163</v>
      </c>
      <c r="K24988" t="s">
        <v>4852</v>
      </c>
      <c r="L24988">
        <v>1</v>
      </c>
      <c r="M24988" s="1">
        <v>34700</v>
      </c>
      <c r="N24988" s="2">
        <v>34700</v>
      </c>
      <c r="O24988" t="s">
        <v>3471</v>
      </c>
      <c r="P24988">
        <v>1995</v>
      </c>
      <c r="Q24988" s="1">
        <v>41290</v>
      </c>
      <c r="R24988" s="1">
        <v>41290</v>
      </c>
      <c r="S24988">
        <v>0</v>
      </c>
      <c r="T24988">
        <v>0</v>
      </c>
      <c r="U24988">
        <v>0</v>
      </c>
      <c r="V24988">
        <v>0</v>
      </c>
      <c r="W24988">
        <v>0</v>
      </c>
      <c r="X24988">
        <v>0</v>
      </c>
      <c r="Y24988">
        <v>0</v>
      </c>
      <c r="Z24988">
        <v>0</v>
      </c>
      <c r="AA24988">
        <v>103000000</v>
      </c>
      <c r="AB24988">
        <v>0</v>
      </c>
      <c r="AC24988">
        <v>0</v>
      </c>
      <c r="AD24988">
        <v>0</v>
      </c>
      <c r="AE24988">
        <v>0</v>
      </c>
      <c r="AF24988">
        <v>0</v>
      </c>
      <c r="AG24988">
        <v>0</v>
      </c>
      <c r="AH24988">
        <v>0</v>
      </c>
      <c r="AI24988">
        <v>0</v>
      </c>
      <c r="AJ24988">
        <v>0</v>
      </c>
      <c r="AK24988">
        <v>0</v>
      </c>
      <c r="AL24988">
        <v>0</v>
      </c>
      <c r="AM24988">
        <v>0</v>
      </c>
    </row>
    <row r="24989" spans="1:39" x14ac:dyDescent="0.45">
      <c r="A24989" t="s">
        <v>93588</v>
      </c>
      <c r="B24989" t="s">
        <v>93589</v>
      </c>
      <c r="C24989" t="s">
        <v>93590</v>
      </c>
      <c r="D24989" t="s">
        <v>461</v>
      </c>
      <c r="E24989" t="s">
        <v>462</v>
      </c>
      <c r="F24989" s="3">
        <v>40000</v>
      </c>
      <c r="G24989" t="s">
        <v>57</v>
      </c>
      <c r="H24989" t="s">
        <v>129</v>
      </c>
      <c r="J24989" t="s">
        <v>130</v>
      </c>
      <c r="K24989" t="s">
        <v>130</v>
      </c>
      <c r="L24989">
        <v>1</v>
      </c>
      <c r="Q24989" s="1">
        <v>41480</v>
      </c>
      <c r="R24989" s="1">
        <v>41480</v>
      </c>
      <c r="S24989">
        <v>40000</v>
      </c>
      <c r="T24989">
        <v>0</v>
      </c>
      <c r="U24989">
        <v>0</v>
      </c>
      <c r="V24989">
        <v>0</v>
      </c>
      <c r="W24989">
        <v>0</v>
      </c>
      <c r="X24989">
        <v>0</v>
      </c>
      <c r="Y24989">
        <v>0</v>
      </c>
      <c r="Z24989">
        <v>0</v>
      </c>
      <c r="AA24989">
        <v>0</v>
      </c>
      <c r="AB24989">
        <v>0</v>
      </c>
      <c r="AC24989">
        <v>0</v>
      </c>
      <c r="AD24989">
        <v>0</v>
      </c>
      <c r="AE24989">
        <v>0</v>
      </c>
      <c r="AF24989">
        <v>0</v>
      </c>
      <c r="AG24989">
        <v>0</v>
      </c>
      <c r="AH24989">
        <v>0</v>
      </c>
      <c r="AI24989">
        <v>0</v>
      </c>
      <c r="AJ24989">
        <v>0</v>
      </c>
      <c r="AK24989">
        <v>0</v>
      </c>
      <c r="AL24989">
        <v>0</v>
      </c>
      <c r="AM24989">
        <v>0</v>
      </c>
    </row>
    <row r="24990" spans="1:39" x14ac:dyDescent="0.45">
      <c r="A24990" t="s">
        <v>93591</v>
      </c>
      <c r="B24990" t="s">
        <v>93592</v>
      </c>
      <c r="C24990" t="s">
        <v>93593</v>
      </c>
      <c r="D24990" t="s">
        <v>93594</v>
      </c>
      <c r="E24990" t="s">
        <v>30011</v>
      </c>
      <c r="F24990" t="s">
        <v>114</v>
      </c>
      <c r="G24990" t="s">
        <v>57</v>
      </c>
      <c r="H24990" t="s">
        <v>46</v>
      </c>
      <c r="I24990" t="s">
        <v>81</v>
      </c>
      <c r="J24990" t="s">
        <v>1436</v>
      </c>
      <c r="K24990" t="s">
        <v>1436</v>
      </c>
      <c r="L24990">
        <v>1</v>
      </c>
      <c r="M24990" s="1">
        <v>40909</v>
      </c>
      <c r="N24990" s="2">
        <v>40909</v>
      </c>
      <c r="O24990" t="s">
        <v>132</v>
      </c>
      <c r="P24990">
        <v>2012</v>
      </c>
      <c r="Q24990" s="1">
        <v>41557</v>
      </c>
      <c r="R24990" s="1">
        <v>41557</v>
      </c>
      <c r="S24990">
        <v>0</v>
      </c>
      <c r="T24990">
        <v>0</v>
      </c>
      <c r="U24990">
        <v>0</v>
      </c>
      <c r="V24990">
        <v>0</v>
      </c>
      <c r="W24990">
        <v>0</v>
      </c>
      <c r="X24990">
        <v>0</v>
      </c>
      <c r="Y24990">
        <v>0</v>
      </c>
      <c r="Z24990">
        <v>0</v>
      </c>
      <c r="AA24990">
        <v>0</v>
      </c>
      <c r="AB24990">
        <v>0</v>
      </c>
      <c r="AC24990">
        <v>0</v>
      </c>
      <c r="AD24990">
        <v>0</v>
      </c>
      <c r="AE24990">
        <v>0</v>
      </c>
      <c r="AF24990">
        <v>0</v>
      </c>
      <c r="AG24990">
        <v>0</v>
      </c>
      <c r="AH24990">
        <v>0</v>
      </c>
      <c r="AI24990">
        <v>0</v>
      </c>
      <c r="AJ24990">
        <v>0</v>
      </c>
      <c r="AK24990">
        <v>0</v>
      </c>
      <c r="AL24990">
        <v>0</v>
      </c>
      <c r="AM24990">
        <v>0</v>
      </c>
    </row>
    <row r="24991" spans="1:39" x14ac:dyDescent="0.45">
      <c r="A24991" t="s">
        <v>93595</v>
      </c>
      <c r="B24991" t="s">
        <v>93596</v>
      </c>
      <c r="C24991" t="s">
        <v>93597</v>
      </c>
      <c r="D24991" t="s">
        <v>1360</v>
      </c>
      <c r="E24991" t="s">
        <v>1361</v>
      </c>
      <c r="F24991" t="s">
        <v>114</v>
      </c>
      <c r="G24991" t="s">
        <v>57</v>
      </c>
      <c r="H24991" t="s">
        <v>46</v>
      </c>
      <c r="I24991" t="s">
        <v>1095</v>
      </c>
      <c r="J24991" t="s">
        <v>2830</v>
      </c>
      <c r="K24991" t="s">
        <v>2830</v>
      </c>
      <c r="L24991">
        <v>1</v>
      </c>
      <c r="Q24991" s="1">
        <v>40607</v>
      </c>
      <c r="R24991" s="1">
        <v>40607</v>
      </c>
      <c r="S24991">
        <v>0</v>
      </c>
      <c r="T24991">
        <v>0</v>
      </c>
      <c r="U24991">
        <v>0</v>
      </c>
      <c r="V24991">
        <v>0</v>
      </c>
      <c r="W24991">
        <v>0</v>
      </c>
      <c r="X24991">
        <v>0</v>
      </c>
      <c r="Y24991">
        <v>0</v>
      </c>
      <c r="Z24991">
        <v>0</v>
      </c>
      <c r="AA24991">
        <v>0</v>
      </c>
      <c r="AB24991">
        <v>0</v>
      </c>
      <c r="AC24991">
        <v>0</v>
      </c>
      <c r="AD24991">
        <v>0</v>
      </c>
      <c r="AE24991">
        <v>0</v>
      </c>
      <c r="AF24991">
        <v>0</v>
      </c>
      <c r="AG24991">
        <v>0</v>
      </c>
      <c r="AH24991">
        <v>0</v>
      </c>
      <c r="AI24991">
        <v>0</v>
      </c>
      <c r="AJ24991">
        <v>0</v>
      </c>
      <c r="AK24991">
        <v>0</v>
      </c>
      <c r="AL24991">
        <v>0</v>
      </c>
      <c r="AM24991">
        <v>0</v>
      </c>
    </row>
    <row r="24992" spans="1:39" x14ac:dyDescent="0.45">
      <c r="A24992" t="s">
        <v>93598</v>
      </c>
      <c r="B24992" t="s">
        <v>93599</v>
      </c>
      <c r="C24992" t="s">
        <v>93600</v>
      </c>
      <c r="F24992" s="3">
        <v>50000</v>
      </c>
      <c r="G24992" t="s">
        <v>57</v>
      </c>
      <c r="H24992" t="s">
        <v>46</v>
      </c>
      <c r="I24992" t="s">
        <v>148</v>
      </c>
      <c r="J24992" t="s">
        <v>149</v>
      </c>
      <c r="K24992" t="s">
        <v>93601</v>
      </c>
      <c r="L24992">
        <v>1</v>
      </c>
      <c r="Q24992" s="1">
        <v>40840</v>
      </c>
      <c r="R24992" s="1">
        <v>40840</v>
      </c>
      <c r="S24992">
        <v>50000</v>
      </c>
      <c r="T24992">
        <v>0</v>
      </c>
      <c r="U24992">
        <v>0</v>
      </c>
      <c r="V24992">
        <v>0</v>
      </c>
      <c r="W24992">
        <v>0</v>
      </c>
      <c r="X24992">
        <v>0</v>
      </c>
      <c r="Y24992">
        <v>0</v>
      </c>
      <c r="Z24992">
        <v>0</v>
      </c>
      <c r="AA24992">
        <v>0</v>
      </c>
      <c r="AB24992">
        <v>0</v>
      </c>
      <c r="AC24992">
        <v>0</v>
      </c>
      <c r="AD24992">
        <v>0</v>
      </c>
      <c r="AE24992">
        <v>0</v>
      </c>
      <c r="AF24992">
        <v>0</v>
      </c>
      <c r="AG24992">
        <v>0</v>
      </c>
      <c r="AH24992">
        <v>0</v>
      </c>
      <c r="AI24992">
        <v>0</v>
      </c>
      <c r="AJ24992">
        <v>0</v>
      </c>
      <c r="AK24992">
        <v>0</v>
      </c>
      <c r="AL24992">
        <v>0</v>
      </c>
      <c r="AM24992">
        <v>0</v>
      </c>
    </row>
    <row r="24993" spans="1:39" x14ac:dyDescent="0.45">
      <c r="A24993" t="s">
        <v>93602</v>
      </c>
      <c r="B24993" t="s">
        <v>93603</v>
      </c>
      <c r="C24993" t="s">
        <v>93604</v>
      </c>
      <c r="D24993" t="s">
        <v>3875</v>
      </c>
      <c r="E24993" t="s">
        <v>572</v>
      </c>
      <c r="F24993" s="3">
        <v>85000</v>
      </c>
      <c r="G24993" t="s">
        <v>57</v>
      </c>
      <c r="H24993" t="s">
        <v>46</v>
      </c>
      <c r="I24993" t="s">
        <v>1388</v>
      </c>
      <c r="J24993" t="s">
        <v>5828</v>
      </c>
      <c r="K24993" t="s">
        <v>5828</v>
      </c>
      <c r="L24993">
        <v>3</v>
      </c>
      <c r="M24993" s="1">
        <v>41275</v>
      </c>
      <c r="N24993" s="2">
        <v>41275</v>
      </c>
      <c r="O24993" t="s">
        <v>164</v>
      </c>
      <c r="P24993">
        <v>2013</v>
      </c>
      <c r="Q24993" s="1">
        <v>41436</v>
      </c>
      <c r="R24993" s="1">
        <v>41821</v>
      </c>
      <c r="S24993">
        <v>70000</v>
      </c>
      <c r="T24993">
        <v>15000</v>
      </c>
      <c r="U24993">
        <v>0</v>
      </c>
      <c r="V24993">
        <v>0</v>
      </c>
      <c r="W24993">
        <v>0</v>
      </c>
      <c r="X24993">
        <v>0</v>
      </c>
      <c r="Y24993">
        <v>0</v>
      </c>
      <c r="Z24993">
        <v>0</v>
      </c>
      <c r="AA24993">
        <v>0</v>
      </c>
      <c r="AB24993">
        <v>0</v>
      </c>
      <c r="AC24993">
        <v>0</v>
      </c>
      <c r="AD24993">
        <v>0</v>
      </c>
      <c r="AE24993">
        <v>0</v>
      </c>
      <c r="AF24993">
        <v>0</v>
      </c>
      <c r="AG24993">
        <v>0</v>
      </c>
      <c r="AH24993">
        <v>0</v>
      </c>
      <c r="AI24993">
        <v>0</v>
      </c>
      <c r="AJ24993">
        <v>0</v>
      </c>
      <c r="AK24993">
        <v>0</v>
      </c>
      <c r="AL24993">
        <v>0</v>
      </c>
      <c r="AM24993">
        <v>0</v>
      </c>
    </row>
    <row r="24994" spans="1:39" x14ac:dyDescent="0.45">
      <c r="A24994" t="s">
        <v>93605</v>
      </c>
      <c r="B24994" t="s">
        <v>93606</v>
      </c>
      <c r="C24994" t="s">
        <v>93607</v>
      </c>
      <c r="D24994" t="s">
        <v>653</v>
      </c>
      <c r="E24994" t="s">
        <v>343</v>
      </c>
      <c r="F24994" t="s">
        <v>4781</v>
      </c>
      <c r="G24994" t="s">
        <v>57</v>
      </c>
      <c r="H24994" t="s">
        <v>46</v>
      </c>
      <c r="I24994" t="s">
        <v>115</v>
      </c>
      <c r="J24994" t="s">
        <v>334</v>
      </c>
      <c r="K24994" t="s">
        <v>93608</v>
      </c>
      <c r="L24994">
        <v>2</v>
      </c>
      <c r="M24994" s="1">
        <v>39083</v>
      </c>
      <c r="N24994" s="2">
        <v>39083</v>
      </c>
      <c r="O24994" t="s">
        <v>110</v>
      </c>
      <c r="P24994">
        <v>2007</v>
      </c>
      <c r="Q24994" s="1">
        <v>40350</v>
      </c>
      <c r="R24994" s="1">
        <v>41148</v>
      </c>
      <c r="S24994">
        <v>0</v>
      </c>
      <c r="T24994">
        <v>1170000</v>
      </c>
      <c r="U24994">
        <v>0</v>
      </c>
      <c r="V24994">
        <v>0</v>
      </c>
      <c r="W24994">
        <v>0</v>
      </c>
      <c r="X24994">
        <v>0</v>
      </c>
      <c r="Y24994">
        <v>0</v>
      </c>
      <c r="Z24994">
        <v>0</v>
      </c>
      <c r="AA24994">
        <v>0</v>
      </c>
      <c r="AB24994">
        <v>0</v>
      </c>
      <c r="AC24994">
        <v>0</v>
      </c>
      <c r="AD24994">
        <v>0</v>
      </c>
      <c r="AE24994">
        <v>0</v>
      </c>
      <c r="AF24994">
        <v>0</v>
      </c>
      <c r="AG24994">
        <v>0</v>
      </c>
      <c r="AH24994">
        <v>0</v>
      </c>
      <c r="AI24994">
        <v>0</v>
      </c>
      <c r="AJ24994">
        <v>0</v>
      </c>
      <c r="AK24994">
        <v>0</v>
      </c>
      <c r="AL24994">
        <v>0</v>
      </c>
      <c r="AM24994">
        <v>0</v>
      </c>
    </row>
    <row r="24995" spans="1:39" x14ac:dyDescent="0.45">
      <c r="A24995" t="s">
        <v>93609</v>
      </c>
      <c r="B24995" t="s">
        <v>93610</v>
      </c>
      <c r="C24995" t="s">
        <v>93611</v>
      </c>
      <c r="D24995" t="s">
        <v>93612</v>
      </c>
      <c r="E24995" t="s">
        <v>186</v>
      </c>
      <c r="F24995" t="s">
        <v>114</v>
      </c>
      <c r="G24995" t="s">
        <v>57</v>
      </c>
      <c r="H24995" t="s">
        <v>46</v>
      </c>
      <c r="I24995" t="s">
        <v>47</v>
      </c>
      <c r="J24995" t="s">
        <v>48</v>
      </c>
      <c r="K24995" t="s">
        <v>49</v>
      </c>
      <c r="L24995">
        <v>1</v>
      </c>
      <c r="M24995" s="1">
        <v>41275</v>
      </c>
      <c r="N24995" s="2">
        <v>41275</v>
      </c>
      <c r="O24995" t="s">
        <v>164</v>
      </c>
      <c r="P24995">
        <v>2013</v>
      </c>
      <c r="Q24995" s="1">
        <v>41914</v>
      </c>
      <c r="R24995" s="1">
        <v>41914</v>
      </c>
      <c r="S24995">
        <v>0</v>
      </c>
      <c r="T24995">
        <v>0</v>
      </c>
      <c r="U24995">
        <v>0</v>
      </c>
      <c r="V24995">
        <v>0</v>
      </c>
      <c r="W24995">
        <v>0</v>
      </c>
      <c r="X24995">
        <v>0</v>
      </c>
      <c r="Y24995">
        <v>0</v>
      </c>
      <c r="Z24995">
        <v>0</v>
      </c>
      <c r="AA24995">
        <v>0</v>
      </c>
      <c r="AB24995">
        <v>0</v>
      </c>
      <c r="AC24995">
        <v>0</v>
      </c>
      <c r="AD24995">
        <v>0</v>
      </c>
      <c r="AE24995">
        <v>0</v>
      </c>
      <c r="AF24995">
        <v>0</v>
      </c>
      <c r="AG24995">
        <v>0</v>
      </c>
      <c r="AH24995">
        <v>0</v>
      </c>
      <c r="AI24995">
        <v>0</v>
      </c>
      <c r="AJ24995">
        <v>0</v>
      </c>
      <c r="AK24995">
        <v>0</v>
      </c>
      <c r="AL24995">
        <v>0</v>
      </c>
      <c r="AM24995">
        <v>0</v>
      </c>
    </row>
    <row r="24996" spans="1:39" x14ac:dyDescent="0.45">
      <c r="A24996" t="s">
        <v>93613</v>
      </c>
      <c r="B24996" t="s">
        <v>93614</v>
      </c>
      <c r="C24996" t="s">
        <v>93615</v>
      </c>
      <c r="D24996" t="s">
        <v>4719</v>
      </c>
      <c r="E24996" t="s">
        <v>1497</v>
      </c>
      <c r="F24996" t="s">
        <v>114</v>
      </c>
      <c r="G24996" t="s">
        <v>57</v>
      </c>
      <c r="H24996" t="s">
        <v>46</v>
      </c>
      <c r="I24996" t="s">
        <v>994</v>
      </c>
      <c r="J24996" t="s">
        <v>995</v>
      </c>
      <c r="K24996" t="s">
        <v>995</v>
      </c>
      <c r="L24996">
        <v>1</v>
      </c>
      <c r="M24996" s="1">
        <v>41701</v>
      </c>
      <c r="N24996" s="2">
        <v>41699</v>
      </c>
      <c r="O24996" t="s">
        <v>84</v>
      </c>
      <c r="P24996">
        <v>2014</v>
      </c>
      <c r="Q24996" s="1">
        <v>41740</v>
      </c>
      <c r="R24996" s="1">
        <v>41740</v>
      </c>
      <c r="S24996">
        <v>0</v>
      </c>
      <c r="T24996">
        <v>0</v>
      </c>
      <c r="U24996">
        <v>0</v>
      </c>
      <c r="V24996">
        <v>0</v>
      </c>
      <c r="W24996">
        <v>0</v>
      </c>
      <c r="X24996">
        <v>0</v>
      </c>
      <c r="Y24996">
        <v>0</v>
      </c>
      <c r="Z24996">
        <v>0</v>
      </c>
      <c r="AA24996">
        <v>0</v>
      </c>
      <c r="AB24996">
        <v>0</v>
      </c>
      <c r="AC24996">
        <v>0</v>
      </c>
      <c r="AD24996">
        <v>0</v>
      </c>
      <c r="AE24996">
        <v>0</v>
      </c>
      <c r="AF24996">
        <v>0</v>
      </c>
      <c r="AG24996">
        <v>0</v>
      </c>
      <c r="AH24996">
        <v>0</v>
      </c>
      <c r="AI24996">
        <v>0</v>
      </c>
      <c r="AJ24996">
        <v>0</v>
      </c>
      <c r="AK24996">
        <v>0</v>
      </c>
      <c r="AL24996">
        <v>0</v>
      </c>
      <c r="AM24996">
        <v>0</v>
      </c>
    </row>
    <row r="24997" spans="1:39" x14ac:dyDescent="0.45">
      <c r="A24997" t="s">
        <v>93616</v>
      </c>
      <c r="B24997" t="s">
        <v>93617</v>
      </c>
      <c r="C24997" t="s">
        <v>93618</v>
      </c>
      <c r="D24997" t="s">
        <v>161</v>
      </c>
      <c r="E24997" t="s">
        <v>162</v>
      </c>
      <c r="F24997" t="s">
        <v>2557</v>
      </c>
      <c r="G24997" t="s">
        <v>57</v>
      </c>
      <c r="H24997" t="s">
        <v>46</v>
      </c>
      <c r="I24997" t="s">
        <v>1355</v>
      </c>
      <c r="J24997" t="s">
        <v>3521</v>
      </c>
      <c r="K24997" t="s">
        <v>93619</v>
      </c>
      <c r="L24997">
        <v>2</v>
      </c>
      <c r="M24997" t="s">
        <v>93620</v>
      </c>
      <c r="Q24997" s="1">
        <v>41571</v>
      </c>
      <c r="R24997" s="1">
        <v>41571</v>
      </c>
      <c r="S24997">
        <v>0</v>
      </c>
      <c r="T24997">
        <v>0</v>
      </c>
      <c r="U24997">
        <v>0</v>
      </c>
      <c r="V24997">
        <v>0</v>
      </c>
      <c r="W24997">
        <v>0</v>
      </c>
      <c r="X24997">
        <v>0</v>
      </c>
      <c r="Y24997">
        <v>0</v>
      </c>
      <c r="Z24997">
        <v>6000000</v>
      </c>
      <c r="AA24997">
        <v>0</v>
      </c>
      <c r="AB24997">
        <v>0</v>
      </c>
      <c r="AC24997">
        <v>0</v>
      </c>
      <c r="AD24997">
        <v>0</v>
      </c>
      <c r="AE24997">
        <v>0</v>
      </c>
      <c r="AF24997">
        <v>0</v>
      </c>
      <c r="AG24997">
        <v>0</v>
      </c>
      <c r="AH24997">
        <v>0</v>
      </c>
      <c r="AI24997">
        <v>0</v>
      </c>
      <c r="AJ24997">
        <v>0</v>
      </c>
      <c r="AK24997">
        <v>0</v>
      </c>
      <c r="AL24997">
        <v>0</v>
      </c>
      <c r="AM24997">
        <v>0</v>
      </c>
    </row>
    <row r="24998" spans="1:39" x14ac:dyDescent="0.45">
      <c r="A24998" t="s">
        <v>93621</v>
      </c>
      <c r="B24998" t="s">
        <v>93622</v>
      </c>
      <c r="C24998" t="s">
        <v>93623</v>
      </c>
      <c r="D24998" t="s">
        <v>293</v>
      </c>
      <c r="E24998" t="s">
        <v>294</v>
      </c>
      <c r="F24998" t="s">
        <v>93624</v>
      </c>
      <c r="G24998" t="s">
        <v>57</v>
      </c>
      <c r="H24998" t="s">
        <v>46</v>
      </c>
      <c r="I24998" t="s">
        <v>58</v>
      </c>
      <c r="J24998" t="s">
        <v>198</v>
      </c>
      <c r="K24998" t="s">
        <v>5607</v>
      </c>
      <c r="L24998">
        <v>1</v>
      </c>
      <c r="M24998" s="1">
        <v>37987</v>
      </c>
      <c r="N24998" s="2">
        <v>37987</v>
      </c>
      <c r="O24998" t="s">
        <v>452</v>
      </c>
      <c r="P24998">
        <v>2004</v>
      </c>
      <c r="Q24998" s="1">
        <v>40427</v>
      </c>
      <c r="R24998" s="1">
        <v>40427</v>
      </c>
      <c r="S24998">
        <v>0</v>
      </c>
      <c r="T24998">
        <v>177950</v>
      </c>
      <c r="U24998">
        <v>0</v>
      </c>
      <c r="V24998">
        <v>0</v>
      </c>
      <c r="W24998">
        <v>0</v>
      </c>
      <c r="X24998">
        <v>0</v>
      </c>
      <c r="Y24998">
        <v>0</v>
      </c>
      <c r="Z24998">
        <v>0</v>
      </c>
      <c r="AA24998">
        <v>0</v>
      </c>
      <c r="AB24998">
        <v>0</v>
      </c>
      <c r="AC24998">
        <v>0</v>
      </c>
      <c r="AD24998">
        <v>0</v>
      </c>
      <c r="AE24998">
        <v>0</v>
      </c>
      <c r="AF24998">
        <v>0</v>
      </c>
      <c r="AG24998">
        <v>0</v>
      </c>
      <c r="AH24998">
        <v>0</v>
      </c>
      <c r="AI24998">
        <v>0</v>
      </c>
      <c r="AJ24998">
        <v>0</v>
      </c>
      <c r="AK24998">
        <v>0</v>
      </c>
      <c r="AL24998">
        <v>0</v>
      </c>
      <c r="AM24998">
        <v>0</v>
      </c>
    </row>
    <row r="24999" spans="1:39" x14ac:dyDescent="0.45">
      <c r="A24999" t="s">
        <v>93625</v>
      </c>
      <c r="B24999" t="s">
        <v>93626</v>
      </c>
      <c r="D24999" t="s">
        <v>228</v>
      </c>
      <c r="E24999" t="s">
        <v>229</v>
      </c>
      <c r="F24999" t="s">
        <v>114</v>
      </c>
      <c r="G24999" t="s">
        <v>57</v>
      </c>
      <c r="H24999" t="s">
        <v>46</v>
      </c>
      <c r="I24999" t="s">
        <v>81</v>
      </c>
      <c r="J24999" t="s">
        <v>1436</v>
      </c>
      <c r="K24999" t="s">
        <v>93627</v>
      </c>
      <c r="L24999">
        <v>1</v>
      </c>
      <c r="M24999" s="1">
        <v>41334</v>
      </c>
      <c r="N24999" s="2">
        <v>41334</v>
      </c>
      <c r="O24999" t="s">
        <v>164</v>
      </c>
      <c r="P24999">
        <v>2013</v>
      </c>
      <c r="Q24999" s="1">
        <v>41363</v>
      </c>
      <c r="R24999" s="1">
        <v>41363</v>
      </c>
      <c r="S24999">
        <v>0</v>
      </c>
      <c r="T24999">
        <v>0</v>
      </c>
      <c r="U24999">
        <v>0</v>
      </c>
      <c r="V24999">
        <v>0</v>
      </c>
      <c r="W24999">
        <v>0</v>
      </c>
      <c r="X24999">
        <v>0</v>
      </c>
      <c r="Y24999">
        <v>0</v>
      </c>
      <c r="Z24999">
        <v>0</v>
      </c>
      <c r="AA24999">
        <v>0</v>
      </c>
      <c r="AB24999">
        <v>0</v>
      </c>
      <c r="AC24999">
        <v>0</v>
      </c>
      <c r="AD24999">
        <v>0</v>
      </c>
      <c r="AE24999">
        <v>0</v>
      </c>
      <c r="AF24999">
        <v>0</v>
      </c>
      <c r="AG24999">
        <v>0</v>
      </c>
      <c r="AH24999">
        <v>0</v>
      </c>
      <c r="AI24999">
        <v>0</v>
      </c>
      <c r="AJ24999">
        <v>0</v>
      </c>
      <c r="AK24999">
        <v>0</v>
      </c>
      <c r="AL24999">
        <v>0</v>
      </c>
      <c r="AM24999">
        <v>0</v>
      </c>
    </row>
    <row r="25000" spans="1:39" x14ac:dyDescent="0.45">
      <c r="A25000" t="s">
        <v>93628</v>
      </c>
      <c r="B25000" t="s">
        <v>93629</v>
      </c>
      <c r="C25000" t="s">
        <v>93630</v>
      </c>
      <c r="D25000" t="s">
        <v>93631</v>
      </c>
      <c r="E25000" t="s">
        <v>10336</v>
      </c>
      <c r="F25000" t="s">
        <v>114</v>
      </c>
      <c r="G25000" t="s">
        <v>57</v>
      </c>
      <c r="H25000" t="s">
        <v>260</v>
      </c>
      <c r="I25000" t="s">
        <v>261</v>
      </c>
      <c r="J25000" t="s">
        <v>262</v>
      </c>
      <c r="K25000" t="s">
        <v>262</v>
      </c>
      <c r="L25000">
        <v>1</v>
      </c>
      <c r="M25000" s="1">
        <v>37987</v>
      </c>
      <c r="N25000" s="2">
        <v>37987</v>
      </c>
      <c r="O25000" t="s">
        <v>452</v>
      </c>
      <c r="P25000">
        <v>2004</v>
      </c>
      <c r="Q25000" s="1">
        <v>41289</v>
      </c>
      <c r="R25000" s="1">
        <v>41289</v>
      </c>
      <c r="S25000">
        <v>0</v>
      </c>
      <c r="T25000">
        <v>0</v>
      </c>
      <c r="U25000">
        <v>0</v>
      </c>
      <c r="V25000">
        <v>0</v>
      </c>
      <c r="W25000">
        <v>0</v>
      </c>
      <c r="X25000">
        <v>0</v>
      </c>
      <c r="Y25000">
        <v>0</v>
      </c>
      <c r="Z25000">
        <v>0</v>
      </c>
      <c r="AA25000">
        <v>0</v>
      </c>
      <c r="AB25000">
        <v>0</v>
      </c>
      <c r="AC25000">
        <v>0</v>
      </c>
      <c r="AD25000">
        <v>0</v>
      </c>
      <c r="AE25000">
        <v>0</v>
      </c>
      <c r="AF25000">
        <v>0</v>
      </c>
      <c r="AG25000">
        <v>0</v>
      </c>
      <c r="AH25000">
        <v>0</v>
      </c>
      <c r="AI25000">
        <v>0</v>
      </c>
      <c r="AJ25000">
        <v>0</v>
      </c>
      <c r="AK25000">
        <v>0</v>
      </c>
      <c r="AL25000">
        <v>0</v>
      </c>
      <c r="AM25000">
        <v>0</v>
      </c>
    </row>
    <row r="25001" spans="1:39" x14ac:dyDescent="0.45">
      <c r="A25001" t="s">
        <v>93632</v>
      </c>
      <c r="B25001" t="s">
        <v>93633</v>
      </c>
      <c r="C25001" t="s">
        <v>93634</v>
      </c>
      <c r="D25001" t="s">
        <v>774</v>
      </c>
      <c r="E25001" t="s">
        <v>775</v>
      </c>
      <c r="F25001" t="s">
        <v>93635</v>
      </c>
      <c r="G25001" t="s">
        <v>57</v>
      </c>
      <c r="H25001" t="s">
        <v>74</v>
      </c>
      <c r="J25001" t="s">
        <v>3358</v>
      </c>
      <c r="L25001">
        <v>2</v>
      </c>
      <c r="Q25001" s="1">
        <v>40084</v>
      </c>
      <c r="R25001" s="1">
        <v>40834</v>
      </c>
      <c r="S25001">
        <v>0</v>
      </c>
      <c r="T25001">
        <v>17780090</v>
      </c>
      <c r="U25001">
        <v>0</v>
      </c>
      <c r="V25001">
        <v>0</v>
      </c>
      <c r="W25001">
        <v>0</v>
      </c>
      <c r="X25001">
        <v>0</v>
      </c>
      <c r="Y25001">
        <v>0</v>
      </c>
      <c r="Z25001">
        <v>0</v>
      </c>
      <c r="AA25001">
        <v>0</v>
      </c>
      <c r="AB25001">
        <v>0</v>
      </c>
      <c r="AC25001">
        <v>0</v>
      </c>
      <c r="AD25001">
        <v>0</v>
      </c>
      <c r="AE25001">
        <v>0</v>
      </c>
      <c r="AF25001">
        <v>0</v>
      </c>
      <c r="AG25001">
        <v>2064163</v>
      </c>
      <c r="AH25001">
        <v>0</v>
      </c>
      <c r="AI25001">
        <v>0</v>
      </c>
      <c r="AJ25001">
        <v>0</v>
      </c>
      <c r="AK25001">
        <v>0</v>
      </c>
      <c r="AL25001">
        <v>0</v>
      </c>
      <c r="AM25001">
        <v>0</v>
      </c>
    </row>
    <row r="25002" spans="1:39" x14ac:dyDescent="0.45">
      <c r="A25002" t="s">
        <v>93636</v>
      </c>
      <c r="B25002" t="s">
        <v>93637</v>
      </c>
      <c r="C25002" t="s">
        <v>93638</v>
      </c>
      <c r="D25002" t="s">
        <v>7918</v>
      </c>
      <c r="E25002" t="s">
        <v>294</v>
      </c>
      <c r="F25002" t="s">
        <v>5332</v>
      </c>
      <c r="G25002" t="s">
        <v>57</v>
      </c>
      <c r="H25002" t="s">
        <v>214</v>
      </c>
      <c r="J25002" t="s">
        <v>215</v>
      </c>
      <c r="K25002" t="s">
        <v>215</v>
      </c>
      <c r="L25002">
        <v>1</v>
      </c>
      <c r="M25002" s="1">
        <v>39946</v>
      </c>
      <c r="N25002" s="2">
        <v>39934</v>
      </c>
      <c r="O25002" t="s">
        <v>269</v>
      </c>
      <c r="P25002">
        <v>2009</v>
      </c>
      <c r="Q25002" s="1">
        <v>41780</v>
      </c>
      <c r="R25002" s="1">
        <v>41780</v>
      </c>
      <c r="S25002">
        <v>0</v>
      </c>
      <c r="T25002">
        <v>22000000</v>
      </c>
      <c r="U25002">
        <v>0</v>
      </c>
      <c r="V25002">
        <v>0</v>
      </c>
      <c r="W25002">
        <v>0</v>
      </c>
      <c r="X25002">
        <v>0</v>
      </c>
      <c r="Y25002">
        <v>0</v>
      </c>
      <c r="Z25002">
        <v>0</v>
      </c>
      <c r="AA25002">
        <v>0</v>
      </c>
      <c r="AB25002">
        <v>0</v>
      </c>
      <c r="AC25002">
        <v>0</v>
      </c>
      <c r="AD25002">
        <v>0</v>
      </c>
      <c r="AE25002">
        <v>0</v>
      </c>
      <c r="AF25002">
        <v>22000000</v>
      </c>
      <c r="AG25002">
        <v>0</v>
      </c>
      <c r="AH25002">
        <v>0</v>
      </c>
      <c r="AI25002">
        <v>0</v>
      </c>
      <c r="AJ25002">
        <v>0</v>
      </c>
      <c r="AK25002">
        <v>0</v>
      </c>
      <c r="AL25002">
        <v>0</v>
      </c>
      <c r="AM25002">
        <v>0</v>
      </c>
    </row>
    <row r="25003" spans="1:39" x14ac:dyDescent="0.45">
      <c r="A25003" t="s">
        <v>93639</v>
      </c>
      <c r="B25003" t="s">
        <v>93640</v>
      </c>
      <c r="C25003" t="s">
        <v>93641</v>
      </c>
      <c r="D25003" t="s">
        <v>293</v>
      </c>
      <c r="E25003" t="s">
        <v>294</v>
      </c>
      <c r="F25003" t="s">
        <v>11195</v>
      </c>
      <c r="G25003" t="s">
        <v>57</v>
      </c>
      <c r="H25003" t="s">
        <v>46</v>
      </c>
      <c r="I25003" t="s">
        <v>299</v>
      </c>
      <c r="J25003" t="s">
        <v>300</v>
      </c>
      <c r="K25003" t="s">
        <v>369</v>
      </c>
      <c r="L25003">
        <v>1</v>
      </c>
      <c r="Q25003" s="1">
        <v>41771</v>
      </c>
      <c r="R25003" s="1">
        <v>41771</v>
      </c>
      <c r="S25003">
        <v>4800000</v>
      </c>
      <c r="T25003">
        <v>0</v>
      </c>
      <c r="U25003">
        <v>0</v>
      </c>
      <c r="V25003">
        <v>0</v>
      </c>
      <c r="W25003">
        <v>0</v>
      </c>
      <c r="X25003">
        <v>0</v>
      </c>
      <c r="Y25003">
        <v>0</v>
      </c>
      <c r="Z25003">
        <v>0</v>
      </c>
      <c r="AA25003">
        <v>0</v>
      </c>
      <c r="AB25003">
        <v>0</v>
      </c>
      <c r="AC25003">
        <v>0</v>
      </c>
      <c r="AD25003">
        <v>0</v>
      </c>
      <c r="AE25003">
        <v>0</v>
      </c>
      <c r="AF25003">
        <v>0</v>
      </c>
      <c r="AG25003">
        <v>0</v>
      </c>
      <c r="AH25003">
        <v>0</v>
      </c>
      <c r="AI25003">
        <v>0</v>
      </c>
      <c r="AJ25003">
        <v>0</v>
      </c>
      <c r="AK25003">
        <v>0</v>
      </c>
      <c r="AL25003">
        <v>0</v>
      </c>
      <c r="AM25003">
        <v>0</v>
      </c>
    </row>
    <row r="25004" spans="1:39" x14ac:dyDescent="0.45">
      <c r="A25004" t="s">
        <v>93642</v>
      </c>
      <c r="B25004" t="s">
        <v>93643</v>
      </c>
      <c r="C25004" t="s">
        <v>93644</v>
      </c>
      <c r="D25004" t="s">
        <v>93645</v>
      </c>
      <c r="E25004" t="s">
        <v>1827</v>
      </c>
      <c r="F25004" t="s">
        <v>93646</v>
      </c>
      <c r="G25004" t="s">
        <v>57</v>
      </c>
      <c r="H25004" t="s">
        <v>74</v>
      </c>
      <c r="J25004" t="s">
        <v>75</v>
      </c>
      <c r="K25004" t="s">
        <v>75</v>
      </c>
      <c r="L25004">
        <v>3</v>
      </c>
      <c r="M25004" s="1">
        <v>40179</v>
      </c>
      <c r="N25004" s="2">
        <v>40179</v>
      </c>
      <c r="O25004" t="s">
        <v>118</v>
      </c>
      <c r="P25004">
        <v>2010</v>
      </c>
      <c r="Q25004" s="1">
        <v>40483</v>
      </c>
      <c r="R25004" s="1">
        <v>41662</v>
      </c>
      <c r="S25004">
        <v>1521346</v>
      </c>
      <c r="T25004">
        <v>19000000</v>
      </c>
      <c r="U25004">
        <v>0</v>
      </c>
      <c r="V25004">
        <v>0</v>
      </c>
      <c r="W25004">
        <v>0</v>
      </c>
      <c r="X25004">
        <v>0</v>
      </c>
      <c r="Y25004">
        <v>0</v>
      </c>
      <c r="Z25004">
        <v>0</v>
      </c>
      <c r="AA25004">
        <v>0</v>
      </c>
      <c r="AB25004">
        <v>0</v>
      </c>
      <c r="AC25004">
        <v>0</v>
      </c>
      <c r="AD25004">
        <v>0</v>
      </c>
      <c r="AE25004">
        <v>0</v>
      </c>
      <c r="AF25004">
        <v>5000000</v>
      </c>
      <c r="AG25004">
        <v>14000000</v>
      </c>
      <c r="AH25004">
        <v>0</v>
      </c>
      <c r="AI25004">
        <v>0</v>
      </c>
      <c r="AJ25004">
        <v>0</v>
      </c>
      <c r="AK25004">
        <v>0</v>
      </c>
      <c r="AL25004">
        <v>0</v>
      </c>
      <c r="AM25004">
        <v>0</v>
      </c>
    </row>
    <row r="25005" spans="1:39" x14ac:dyDescent="0.45">
      <c r="A25005" t="s">
        <v>93647</v>
      </c>
      <c r="B25005" t="s">
        <v>93648</v>
      </c>
      <c r="C25005" t="s">
        <v>93649</v>
      </c>
      <c r="D25005" t="s">
        <v>93650</v>
      </c>
      <c r="E25005" t="s">
        <v>585</v>
      </c>
      <c r="F25005" t="s">
        <v>1751</v>
      </c>
      <c r="G25005" t="s">
        <v>57</v>
      </c>
      <c r="H25005" t="s">
        <v>46</v>
      </c>
      <c r="I25005" t="s">
        <v>178</v>
      </c>
      <c r="J25005" t="s">
        <v>179</v>
      </c>
      <c r="K25005" t="s">
        <v>2907</v>
      </c>
      <c r="L25005">
        <v>4</v>
      </c>
      <c r="M25005" s="1">
        <v>40909</v>
      </c>
      <c r="N25005" s="2">
        <v>40909</v>
      </c>
      <c r="O25005" t="s">
        <v>132</v>
      </c>
      <c r="P25005">
        <v>2012</v>
      </c>
      <c r="Q25005" s="1">
        <v>41190</v>
      </c>
      <c r="R25005" s="1">
        <v>41934</v>
      </c>
      <c r="S25005">
        <v>2200000</v>
      </c>
      <c r="T25005">
        <v>7000000</v>
      </c>
      <c r="U25005">
        <v>0</v>
      </c>
      <c r="V25005">
        <v>0</v>
      </c>
      <c r="W25005">
        <v>0</v>
      </c>
      <c r="X25005">
        <v>100000</v>
      </c>
      <c r="Y25005">
        <v>0</v>
      </c>
      <c r="Z25005">
        <v>0</v>
      </c>
      <c r="AA25005">
        <v>0</v>
      </c>
      <c r="AB25005">
        <v>0</v>
      </c>
      <c r="AC25005">
        <v>0</v>
      </c>
      <c r="AD25005">
        <v>0</v>
      </c>
      <c r="AE25005">
        <v>0</v>
      </c>
      <c r="AF25005">
        <v>7000000</v>
      </c>
      <c r="AG25005">
        <v>0</v>
      </c>
      <c r="AH25005">
        <v>0</v>
      </c>
      <c r="AI25005">
        <v>0</v>
      </c>
      <c r="AJ25005">
        <v>0</v>
      </c>
      <c r="AK25005">
        <v>0</v>
      </c>
      <c r="AL25005">
        <v>0</v>
      </c>
      <c r="AM25005">
        <v>0</v>
      </c>
    </row>
    <row r="25006" spans="1:39" x14ac:dyDescent="0.45">
      <c r="A25006" t="s">
        <v>93651</v>
      </c>
      <c r="B25006" t="s">
        <v>93652</v>
      </c>
      <c r="C25006" t="s">
        <v>93653</v>
      </c>
      <c r="D25006" t="s">
        <v>293</v>
      </c>
      <c r="E25006" t="s">
        <v>294</v>
      </c>
      <c r="F25006" t="s">
        <v>4583</v>
      </c>
      <c r="G25006" t="s">
        <v>57</v>
      </c>
      <c r="H25006" t="s">
        <v>508</v>
      </c>
      <c r="J25006" t="s">
        <v>48244</v>
      </c>
      <c r="K25006" t="s">
        <v>48245</v>
      </c>
      <c r="L25006">
        <v>1</v>
      </c>
      <c r="Q25006" s="1">
        <v>39832</v>
      </c>
      <c r="R25006" s="1">
        <v>39832</v>
      </c>
      <c r="S25006">
        <v>0</v>
      </c>
      <c r="T25006">
        <v>10400000</v>
      </c>
      <c r="U25006">
        <v>0</v>
      </c>
      <c r="V25006">
        <v>0</v>
      </c>
      <c r="W25006">
        <v>0</v>
      </c>
      <c r="X25006">
        <v>0</v>
      </c>
      <c r="Y25006">
        <v>0</v>
      </c>
      <c r="Z25006">
        <v>0</v>
      </c>
      <c r="AA25006">
        <v>0</v>
      </c>
      <c r="AB25006">
        <v>0</v>
      </c>
      <c r="AC25006">
        <v>0</v>
      </c>
      <c r="AD25006">
        <v>0</v>
      </c>
      <c r="AE25006">
        <v>0</v>
      </c>
      <c r="AF25006">
        <v>0</v>
      </c>
      <c r="AG25006">
        <v>0</v>
      </c>
      <c r="AH25006">
        <v>0</v>
      </c>
      <c r="AI25006">
        <v>0</v>
      </c>
      <c r="AJ25006">
        <v>0</v>
      </c>
      <c r="AK25006">
        <v>0</v>
      </c>
      <c r="AL25006">
        <v>0</v>
      </c>
      <c r="AM25006">
        <v>0</v>
      </c>
    </row>
    <row r="25007" spans="1:39" x14ac:dyDescent="0.45">
      <c r="A25007" t="s">
        <v>93654</v>
      </c>
      <c r="B25007" t="s">
        <v>93655</v>
      </c>
      <c r="C25007" t="s">
        <v>93656</v>
      </c>
      <c r="D25007" t="s">
        <v>93657</v>
      </c>
      <c r="E25007" t="s">
        <v>756</v>
      </c>
      <c r="F25007" t="s">
        <v>10377</v>
      </c>
      <c r="G25007" t="s">
        <v>57</v>
      </c>
      <c r="H25007" t="s">
        <v>46</v>
      </c>
      <c r="I25007" t="s">
        <v>58</v>
      </c>
      <c r="J25007" t="s">
        <v>198</v>
      </c>
      <c r="K25007" t="s">
        <v>731</v>
      </c>
      <c r="L25007">
        <v>2</v>
      </c>
      <c r="M25007" s="1">
        <v>40544</v>
      </c>
      <c r="N25007" s="2">
        <v>40544</v>
      </c>
      <c r="O25007" t="s">
        <v>528</v>
      </c>
      <c r="P25007">
        <v>2011</v>
      </c>
      <c r="Q25007" s="1">
        <v>40695</v>
      </c>
      <c r="R25007" s="1">
        <v>41598</v>
      </c>
      <c r="S25007">
        <v>0</v>
      </c>
      <c r="T25007">
        <v>90000000</v>
      </c>
      <c r="U25007">
        <v>0</v>
      </c>
      <c r="V25007">
        <v>0</v>
      </c>
      <c r="W25007">
        <v>0</v>
      </c>
      <c r="X25007">
        <v>0</v>
      </c>
      <c r="Y25007">
        <v>0</v>
      </c>
      <c r="Z25007">
        <v>0</v>
      </c>
      <c r="AA25007">
        <v>0</v>
      </c>
      <c r="AB25007">
        <v>0</v>
      </c>
      <c r="AC25007">
        <v>0</v>
      </c>
      <c r="AD25007">
        <v>0</v>
      </c>
      <c r="AE25007">
        <v>0</v>
      </c>
      <c r="AF25007">
        <v>0</v>
      </c>
      <c r="AG25007">
        <v>40000000</v>
      </c>
      <c r="AH25007">
        <v>0</v>
      </c>
      <c r="AI25007">
        <v>0</v>
      </c>
      <c r="AJ25007">
        <v>0</v>
      </c>
      <c r="AK25007">
        <v>0</v>
      </c>
      <c r="AL25007">
        <v>0</v>
      </c>
      <c r="AM25007">
        <v>0</v>
      </c>
    </row>
    <row r="25008" spans="1:39" x14ac:dyDescent="0.45">
      <c r="A25008" t="s">
        <v>93658</v>
      </c>
      <c r="B25008" t="s">
        <v>93659</v>
      </c>
      <c r="C25008" t="s">
        <v>93660</v>
      </c>
      <c r="D25008" t="s">
        <v>755</v>
      </c>
      <c r="E25008" t="s">
        <v>756</v>
      </c>
      <c r="F25008" t="s">
        <v>25189</v>
      </c>
      <c r="G25008" t="s">
        <v>57</v>
      </c>
      <c r="H25008" t="s">
        <v>46</v>
      </c>
      <c r="I25008" t="s">
        <v>58</v>
      </c>
      <c r="J25008" t="s">
        <v>1223</v>
      </c>
      <c r="K25008" t="s">
        <v>1223</v>
      </c>
      <c r="L25008">
        <v>5</v>
      </c>
      <c r="M25008" s="1">
        <v>35827</v>
      </c>
      <c r="N25008" s="2">
        <v>35827</v>
      </c>
      <c r="O25008" t="s">
        <v>709</v>
      </c>
      <c r="P25008">
        <v>1998</v>
      </c>
      <c r="Q25008" s="1">
        <v>38525</v>
      </c>
      <c r="R25008" s="1">
        <v>41318</v>
      </c>
      <c r="S25008">
        <v>0</v>
      </c>
      <c r="T25008">
        <v>69000000</v>
      </c>
      <c r="U25008">
        <v>0</v>
      </c>
      <c r="V25008">
        <v>0</v>
      </c>
      <c r="W25008">
        <v>0</v>
      </c>
      <c r="X25008">
        <v>0</v>
      </c>
      <c r="Y25008">
        <v>0</v>
      </c>
      <c r="Z25008">
        <v>0</v>
      </c>
      <c r="AA25008">
        <v>0</v>
      </c>
      <c r="AB25008">
        <v>0</v>
      </c>
      <c r="AC25008">
        <v>0</v>
      </c>
      <c r="AD25008">
        <v>0</v>
      </c>
      <c r="AE25008">
        <v>0</v>
      </c>
      <c r="AF25008">
        <v>0</v>
      </c>
      <c r="AG25008">
        <v>18000000</v>
      </c>
      <c r="AH25008">
        <v>28000000</v>
      </c>
      <c r="AI25008">
        <v>19000000</v>
      </c>
      <c r="AJ25008">
        <v>0</v>
      </c>
      <c r="AK25008">
        <v>0</v>
      </c>
      <c r="AL25008">
        <v>0</v>
      </c>
      <c r="AM25008">
        <v>0</v>
      </c>
    </row>
    <row r="25009" spans="1:39" x14ac:dyDescent="0.45">
      <c r="A25009" t="s">
        <v>93661</v>
      </c>
      <c r="B25009" t="s">
        <v>93662</v>
      </c>
      <c r="C25009" t="s">
        <v>93663</v>
      </c>
      <c r="D25009" t="s">
        <v>93664</v>
      </c>
      <c r="E25009" t="s">
        <v>294</v>
      </c>
      <c r="F25009" t="s">
        <v>3589</v>
      </c>
      <c r="G25009" t="s">
        <v>57</v>
      </c>
      <c r="H25009" t="s">
        <v>46</v>
      </c>
      <c r="I25009" t="s">
        <v>58</v>
      </c>
      <c r="J25009" t="s">
        <v>59</v>
      </c>
      <c r="K25009" t="s">
        <v>7433</v>
      </c>
      <c r="L25009">
        <v>2</v>
      </c>
      <c r="M25009" s="1">
        <v>41116</v>
      </c>
      <c r="N25009" s="2">
        <v>41091</v>
      </c>
      <c r="O25009" t="s">
        <v>596</v>
      </c>
      <c r="P25009">
        <v>2012</v>
      </c>
      <c r="Q25009" s="1">
        <v>41455</v>
      </c>
      <c r="R25009" s="1">
        <v>41883</v>
      </c>
      <c r="S25009">
        <v>1600000</v>
      </c>
      <c r="T25009">
        <v>17100000</v>
      </c>
      <c r="U25009">
        <v>0</v>
      </c>
      <c r="V25009">
        <v>0</v>
      </c>
      <c r="W25009">
        <v>0</v>
      </c>
      <c r="X25009">
        <v>0</v>
      </c>
      <c r="Y25009">
        <v>0</v>
      </c>
      <c r="Z25009">
        <v>0</v>
      </c>
      <c r="AA25009">
        <v>0</v>
      </c>
      <c r="AB25009">
        <v>0</v>
      </c>
      <c r="AC25009">
        <v>0</v>
      </c>
      <c r="AD25009">
        <v>0</v>
      </c>
      <c r="AE25009">
        <v>0</v>
      </c>
      <c r="AF25009">
        <v>18700000</v>
      </c>
      <c r="AG25009">
        <v>0</v>
      </c>
      <c r="AH25009">
        <v>0</v>
      </c>
      <c r="AI25009">
        <v>0</v>
      </c>
      <c r="AJ25009">
        <v>0</v>
      </c>
      <c r="AK25009">
        <v>0</v>
      </c>
      <c r="AL25009">
        <v>0</v>
      </c>
      <c r="AM25009">
        <v>0</v>
      </c>
    </row>
    <row r="25010" spans="1:39" x14ac:dyDescent="0.45">
      <c r="A25010" t="s">
        <v>93665</v>
      </c>
      <c r="B25010" t="s">
        <v>93666</v>
      </c>
      <c r="C25010" t="s">
        <v>93667</v>
      </c>
      <c r="D25010" t="s">
        <v>88</v>
      </c>
      <c r="E25010" t="s">
        <v>89</v>
      </c>
      <c r="F25010" t="s">
        <v>93668</v>
      </c>
      <c r="G25010" t="s">
        <v>57</v>
      </c>
      <c r="H25010" t="s">
        <v>402</v>
      </c>
      <c r="J25010" t="s">
        <v>4882</v>
      </c>
      <c r="K25010" t="s">
        <v>12664</v>
      </c>
      <c r="L25010">
        <v>1</v>
      </c>
      <c r="M25010" s="1">
        <v>37987</v>
      </c>
      <c r="N25010" s="2">
        <v>37987</v>
      </c>
      <c r="O25010" t="s">
        <v>452</v>
      </c>
      <c r="P25010">
        <v>2004</v>
      </c>
      <c r="Q25010" s="1">
        <v>39233</v>
      </c>
      <c r="R25010" s="1">
        <v>39233</v>
      </c>
      <c r="S25010">
        <v>0</v>
      </c>
      <c r="T25010">
        <v>0</v>
      </c>
      <c r="U25010">
        <v>0</v>
      </c>
      <c r="V25010">
        <v>1013190</v>
      </c>
      <c r="W25010">
        <v>0</v>
      </c>
      <c r="X25010">
        <v>0</v>
      </c>
      <c r="Y25010">
        <v>0</v>
      </c>
      <c r="Z25010">
        <v>0</v>
      </c>
      <c r="AA25010">
        <v>0</v>
      </c>
      <c r="AB25010">
        <v>0</v>
      </c>
      <c r="AC25010">
        <v>0</v>
      </c>
      <c r="AD25010">
        <v>0</v>
      </c>
      <c r="AE25010">
        <v>0</v>
      </c>
      <c r="AF25010">
        <v>0</v>
      </c>
      <c r="AG25010">
        <v>0</v>
      </c>
      <c r="AH25010">
        <v>0</v>
      </c>
      <c r="AI25010">
        <v>0</v>
      </c>
      <c r="AJ25010">
        <v>0</v>
      </c>
      <c r="AK25010">
        <v>0</v>
      </c>
      <c r="AL25010">
        <v>0</v>
      </c>
      <c r="AM25010">
        <v>0</v>
      </c>
    </row>
    <row r="25011" spans="1:39" x14ac:dyDescent="0.45">
      <c r="A25011" t="s">
        <v>93669</v>
      </c>
      <c r="B25011" t="s">
        <v>93670</v>
      </c>
      <c r="C25011" t="s">
        <v>93671</v>
      </c>
      <c r="D25011" t="s">
        <v>1757</v>
      </c>
      <c r="E25011" t="s">
        <v>1758</v>
      </c>
      <c r="F25011" t="s">
        <v>93672</v>
      </c>
      <c r="G25011" t="s">
        <v>57</v>
      </c>
      <c r="H25011" t="s">
        <v>46</v>
      </c>
      <c r="I25011" t="s">
        <v>821</v>
      </c>
      <c r="J25011" t="s">
        <v>822</v>
      </c>
      <c r="K25011" t="s">
        <v>823</v>
      </c>
      <c r="L25011">
        <v>1</v>
      </c>
      <c r="Q25011" s="1">
        <v>39452</v>
      </c>
      <c r="R25011" s="1">
        <v>39452</v>
      </c>
      <c r="S25011">
        <v>0</v>
      </c>
      <c r="T25011">
        <v>0</v>
      </c>
      <c r="U25011">
        <v>0</v>
      </c>
      <c r="V25011">
        <v>0</v>
      </c>
      <c r="W25011">
        <v>0</v>
      </c>
      <c r="X25011">
        <v>1338000</v>
      </c>
      <c r="Y25011">
        <v>0</v>
      </c>
      <c r="Z25011">
        <v>0</v>
      </c>
      <c r="AA25011">
        <v>0</v>
      </c>
      <c r="AB25011">
        <v>0</v>
      </c>
      <c r="AC25011">
        <v>0</v>
      </c>
      <c r="AD25011">
        <v>0</v>
      </c>
      <c r="AE25011">
        <v>0</v>
      </c>
      <c r="AF25011">
        <v>0</v>
      </c>
      <c r="AG25011">
        <v>0</v>
      </c>
      <c r="AH25011">
        <v>0</v>
      </c>
      <c r="AI25011">
        <v>0</v>
      </c>
      <c r="AJ25011">
        <v>0</v>
      </c>
      <c r="AK25011">
        <v>0</v>
      </c>
      <c r="AL25011">
        <v>0</v>
      </c>
      <c r="AM25011">
        <v>0</v>
      </c>
    </row>
    <row r="25012" spans="1:39" x14ac:dyDescent="0.45">
      <c r="A25012" t="s">
        <v>93673</v>
      </c>
      <c r="B25012" t="s">
        <v>93674</v>
      </c>
      <c r="C25012" t="s">
        <v>93675</v>
      </c>
      <c r="D25012" t="s">
        <v>389</v>
      </c>
      <c r="E25012" t="s">
        <v>390</v>
      </c>
      <c r="F25012" t="s">
        <v>93676</v>
      </c>
      <c r="G25012" t="s">
        <v>57</v>
      </c>
      <c r="H25012" t="s">
        <v>46</v>
      </c>
      <c r="I25012" t="s">
        <v>1258</v>
      </c>
      <c r="J25012" t="s">
        <v>1259</v>
      </c>
      <c r="K25012" t="s">
        <v>31087</v>
      </c>
      <c r="L25012">
        <v>2</v>
      </c>
      <c r="M25012" s="1">
        <v>33970</v>
      </c>
      <c r="N25012" s="2">
        <v>33970</v>
      </c>
      <c r="O25012" t="s">
        <v>2874</v>
      </c>
      <c r="P25012">
        <v>1993</v>
      </c>
      <c r="Q25012" s="1">
        <v>40154</v>
      </c>
      <c r="R25012" s="1">
        <v>40154</v>
      </c>
      <c r="S25012">
        <v>0</v>
      </c>
      <c r="T25012">
        <v>0</v>
      </c>
      <c r="U25012">
        <v>0</v>
      </c>
      <c r="V25012">
        <v>0</v>
      </c>
      <c r="W25012">
        <v>0</v>
      </c>
      <c r="X25012">
        <v>10305802</v>
      </c>
      <c r="Y25012">
        <v>0</v>
      </c>
      <c r="Z25012">
        <v>0</v>
      </c>
      <c r="AA25012">
        <v>0</v>
      </c>
      <c r="AB25012">
        <v>0</v>
      </c>
      <c r="AC25012">
        <v>0</v>
      </c>
      <c r="AD25012">
        <v>0</v>
      </c>
      <c r="AE25012">
        <v>0</v>
      </c>
      <c r="AF25012">
        <v>0</v>
      </c>
      <c r="AG25012">
        <v>0</v>
      </c>
      <c r="AH25012">
        <v>0</v>
      </c>
      <c r="AI25012">
        <v>0</v>
      </c>
      <c r="AJ25012">
        <v>0</v>
      </c>
      <c r="AK25012">
        <v>0</v>
      </c>
      <c r="AL25012">
        <v>0</v>
      </c>
      <c r="AM25012">
        <v>0</v>
      </c>
    </row>
    <row r="25013" spans="1:39" x14ac:dyDescent="0.45">
      <c r="A25013" t="s">
        <v>93677</v>
      </c>
      <c r="B25013" t="s">
        <v>93678</v>
      </c>
      <c r="C25013" t="s">
        <v>93679</v>
      </c>
      <c r="D25013" t="s">
        <v>389</v>
      </c>
      <c r="E25013" t="s">
        <v>390</v>
      </c>
      <c r="F25013" t="s">
        <v>1577</v>
      </c>
      <c r="G25013" t="s">
        <v>57</v>
      </c>
      <c r="H25013" t="s">
        <v>46</v>
      </c>
      <c r="I25013" t="s">
        <v>115</v>
      </c>
      <c r="J25013" t="s">
        <v>334</v>
      </c>
      <c r="K25013" t="s">
        <v>93680</v>
      </c>
      <c r="L25013">
        <v>1</v>
      </c>
      <c r="M25013" s="1">
        <v>40909</v>
      </c>
      <c r="N25013" s="2">
        <v>40909</v>
      </c>
      <c r="O25013" t="s">
        <v>132</v>
      </c>
      <c r="P25013">
        <v>2012</v>
      </c>
      <c r="Q25013" s="1">
        <v>41809</v>
      </c>
      <c r="R25013" s="1">
        <v>41809</v>
      </c>
      <c r="S25013">
        <v>0</v>
      </c>
      <c r="T25013">
        <v>0</v>
      </c>
      <c r="U25013">
        <v>450000</v>
      </c>
      <c r="V25013">
        <v>0</v>
      </c>
      <c r="W25013">
        <v>0</v>
      </c>
      <c r="X25013">
        <v>0</v>
      </c>
      <c r="Y25013">
        <v>0</v>
      </c>
      <c r="Z25013">
        <v>0</v>
      </c>
      <c r="AA25013">
        <v>0</v>
      </c>
      <c r="AB25013">
        <v>0</v>
      </c>
      <c r="AC25013">
        <v>0</v>
      </c>
      <c r="AD25013">
        <v>0</v>
      </c>
      <c r="AE25013">
        <v>0</v>
      </c>
      <c r="AF25013">
        <v>0</v>
      </c>
      <c r="AG25013">
        <v>0</v>
      </c>
      <c r="AH25013">
        <v>0</v>
      </c>
      <c r="AI25013">
        <v>0</v>
      </c>
      <c r="AJ25013">
        <v>0</v>
      </c>
      <c r="AK25013">
        <v>0</v>
      </c>
      <c r="AL25013">
        <v>0</v>
      </c>
      <c r="AM25013">
        <v>0</v>
      </c>
    </row>
    <row r="25014" spans="1:39" x14ac:dyDescent="0.45">
      <c r="A25014" t="s">
        <v>93681</v>
      </c>
      <c r="B25014" t="s">
        <v>93682</v>
      </c>
      <c r="D25014" t="s">
        <v>93683</v>
      </c>
      <c r="E25014" t="s">
        <v>19893</v>
      </c>
      <c r="F25014" t="s">
        <v>114</v>
      </c>
      <c r="G25014" t="s">
        <v>57</v>
      </c>
      <c r="L25014">
        <v>1</v>
      </c>
      <c r="M25014" s="1">
        <v>40269</v>
      </c>
      <c r="N25014" s="2">
        <v>40269</v>
      </c>
      <c r="O25014" t="s">
        <v>1166</v>
      </c>
      <c r="P25014">
        <v>2010</v>
      </c>
      <c r="Q25014" s="1">
        <v>41148</v>
      </c>
      <c r="R25014" s="1">
        <v>41148</v>
      </c>
      <c r="S25014">
        <v>0</v>
      </c>
      <c r="T25014">
        <v>0</v>
      </c>
      <c r="U25014">
        <v>0</v>
      </c>
      <c r="V25014">
        <v>0</v>
      </c>
      <c r="W25014">
        <v>0</v>
      </c>
      <c r="X25014">
        <v>0</v>
      </c>
      <c r="Y25014">
        <v>0</v>
      </c>
      <c r="Z25014">
        <v>0</v>
      </c>
      <c r="AA25014">
        <v>0</v>
      </c>
      <c r="AB25014">
        <v>0</v>
      </c>
      <c r="AC25014">
        <v>0</v>
      </c>
      <c r="AD25014">
        <v>0</v>
      </c>
      <c r="AE25014">
        <v>0</v>
      </c>
      <c r="AF25014">
        <v>0</v>
      </c>
      <c r="AG25014">
        <v>0</v>
      </c>
      <c r="AH25014">
        <v>0</v>
      </c>
      <c r="AI25014">
        <v>0</v>
      </c>
      <c r="AJ25014">
        <v>0</v>
      </c>
      <c r="AK25014">
        <v>0</v>
      </c>
      <c r="AL25014">
        <v>0</v>
      </c>
      <c r="AM25014">
        <v>0</v>
      </c>
    </row>
    <row r="25015" spans="1:39" x14ac:dyDescent="0.45">
      <c r="A25015" t="s">
        <v>93684</v>
      </c>
      <c r="B25015" t="s">
        <v>93685</v>
      </c>
      <c r="C25015" t="s">
        <v>93686</v>
      </c>
      <c r="D25015" t="s">
        <v>389</v>
      </c>
      <c r="E25015" t="s">
        <v>390</v>
      </c>
      <c r="F25015" t="s">
        <v>93687</v>
      </c>
      <c r="G25015" t="s">
        <v>57</v>
      </c>
      <c r="H25015" t="s">
        <v>74</v>
      </c>
      <c r="J25015" t="s">
        <v>3907</v>
      </c>
      <c r="K25015" t="s">
        <v>3907</v>
      </c>
      <c r="L25015">
        <v>1</v>
      </c>
      <c r="Q25015" s="1">
        <v>41030</v>
      </c>
      <c r="R25015" s="1">
        <v>41030</v>
      </c>
      <c r="S25015">
        <v>0</v>
      </c>
      <c r="T25015">
        <v>6257937</v>
      </c>
      <c r="U25015">
        <v>0</v>
      </c>
      <c r="V25015">
        <v>0</v>
      </c>
      <c r="W25015">
        <v>0</v>
      </c>
      <c r="X25015">
        <v>0</v>
      </c>
      <c r="Y25015">
        <v>0</v>
      </c>
      <c r="Z25015">
        <v>0</v>
      </c>
      <c r="AA25015">
        <v>0</v>
      </c>
      <c r="AB25015">
        <v>0</v>
      </c>
      <c r="AC25015">
        <v>0</v>
      </c>
      <c r="AD25015">
        <v>0</v>
      </c>
      <c r="AE25015">
        <v>0</v>
      </c>
      <c r="AF25015">
        <v>0</v>
      </c>
      <c r="AG25015">
        <v>0</v>
      </c>
      <c r="AH25015">
        <v>0</v>
      </c>
      <c r="AI25015">
        <v>0</v>
      </c>
      <c r="AJ25015">
        <v>0</v>
      </c>
      <c r="AK25015">
        <v>0</v>
      </c>
      <c r="AL25015">
        <v>0</v>
      </c>
      <c r="AM25015">
        <v>0</v>
      </c>
    </row>
    <row r="25016" spans="1:39" x14ac:dyDescent="0.45">
      <c r="A25016" t="s">
        <v>93688</v>
      </c>
      <c r="B25016" t="s">
        <v>93689</v>
      </c>
      <c r="F25016" t="s">
        <v>114</v>
      </c>
      <c r="G25016" t="s">
        <v>57</v>
      </c>
      <c r="H25016" t="s">
        <v>46</v>
      </c>
      <c r="I25016" t="s">
        <v>91</v>
      </c>
      <c r="J25016" t="s">
        <v>4015</v>
      </c>
      <c r="K25016" t="s">
        <v>51183</v>
      </c>
      <c r="L25016">
        <v>1</v>
      </c>
      <c r="M25016" s="1">
        <v>40379</v>
      </c>
      <c r="N25016" s="2">
        <v>40360</v>
      </c>
      <c r="O25016" t="s">
        <v>200</v>
      </c>
      <c r="P25016">
        <v>2010</v>
      </c>
      <c r="Q25016" s="1">
        <v>40386</v>
      </c>
      <c r="R25016" s="1">
        <v>40386</v>
      </c>
      <c r="S25016">
        <v>0</v>
      </c>
      <c r="T25016">
        <v>0</v>
      </c>
      <c r="U25016">
        <v>0</v>
      </c>
      <c r="V25016">
        <v>0</v>
      </c>
      <c r="W25016">
        <v>0</v>
      </c>
      <c r="X25016">
        <v>0</v>
      </c>
      <c r="Y25016">
        <v>0</v>
      </c>
      <c r="Z25016">
        <v>0</v>
      </c>
      <c r="AA25016">
        <v>0</v>
      </c>
      <c r="AB25016">
        <v>0</v>
      </c>
      <c r="AC25016">
        <v>0</v>
      </c>
      <c r="AD25016">
        <v>0</v>
      </c>
      <c r="AE25016">
        <v>0</v>
      </c>
      <c r="AF25016">
        <v>0</v>
      </c>
      <c r="AG25016">
        <v>0</v>
      </c>
      <c r="AH25016">
        <v>0</v>
      </c>
      <c r="AI25016">
        <v>0</v>
      </c>
      <c r="AJ25016">
        <v>0</v>
      </c>
      <c r="AK25016">
        <v>0</v>
      </c>
      <c r="AL25016">
        <v>0</v>
      </c>
      <c r="AM25016">
        <v>0</v>
      </c>
    </row>
    <row r="25017" spans="1:39" x14ac:dyDescent="0.45">
      <c r="A25017" t="s">
        <v>93690</v>
      </c>
      <c r="B25017" t="s">
        <v>93691</v>
      </c>
      <c r="C25017" t="s">
        <v>93692</v>
      </c>
      <c r="F25017" t="s">
        <v>114</v>
      </c>
      <c r="G25017" t="s">
        <v>45</v>
      </c>
      <c r="H25017" t="s">
        <v>46</v>
      </c>
      <c r="I25017" t="s">
        <v>299</v>
      </c>
      <c r="J25017" t="s">
        <v>2515</v>
      </c>
      <c r="K25017" t="s">
        <v>7252</v>
      </c>
      <c r="L25017">
        <v>1</v>
      </c>
      <c r="M25017" s="1">
        <v>32143</v>
      </c>
      <c r="N25017" s="2">
        <v>32143</v>
      </c>
      <c r="O25017" t="s">
        <v>2667</v>
      </c>
      <c r="P25017">
        <v>1988</v>
      </c>
      <c r="Q25017" s="1">
        <v>37658</v>
      </c>
      <c r="R25017" s="1">
        <v>37658</v>
      </c>
      <c r="S25017">
        <v>0</v>
      </c>
      <c r="T25017">
        <v>0</v>
      </c>
      <c r="U25017">
        <v>0</v>
      </c>
      <c r="V25017">
        <v>0</v>
      </c>
      <c r="W25017">
        <v>0</v>
      </c>
      <c r="X25017">
        <v>0</v>
      </c>
      <c r="Y25017">
        <v>0</v>
      </c>
      <c r="Z25017">
        <v>0</v>
      </c>
      <c r="AA25017">
        <v>0</v>
      </c>
      <c r="AB25017">
        <v>0</v>
      </c>
      <c r="AC25017">
        <v>0</v>
      </c>
      <c r="AD25017">
        <v>0</v>
      </c>
      <c r="AE25017">
        <v>0</v>
      </c>
      <c r="AF25017">
        <v>0</v>
      </c>
      <c r="AG25017">
        <v>0</v>
      </c>
      <c r="AH25017">
        <v>0</v>
      </c>
      <c r="AI25017">
        <v>0</v>
      </c>
      <c r="AJ25017">
        <v>0</v>
      </c>
      <c r="AK25017">
        <v>0</v>
      </c>
      <c r="AL25017">
        <v>0</v>
      </c>
      <c r="AM25017">
        <v>0</v>
      </c>
    </row>
    <row r="25018" spans="1:39" x14ac:dyDescent="0.45">
      <c r="A25018" t="s">
        <v>93693</v>
      </c>
      <c r="B25018" t="s">
        <v>93694</v>
      </c>
      <c r="C25018" t="s">
        <v>93695</v>
      </c>
      <c r="D25018" t="s">
        <v>142</v>
      </c>
      <c r="E25018" t="s">
        <v>143</v>
      </c>
      <c r="F25018" s="3">
        <v>41250</v>
      </c>
      <c r="G25018" t="s">
        <v>57</v>
      </c>
      <c r="L25018">
        <v>1</v>
      </c>
      <c r="M25018" s="1">
        <v>41640</v>
      </c>
      <c r="N25018" s="2">
        <v>41640</v>
      </c>
      <c r="O25018" t="s">
        <v>84</v>
      </c>
      <c r="P25018">
        <v>2014</v>
      </c>
      <c r="Q25018" s="1">
        <v>41821</v>
      </c>
      <c r="R25018" s="1">
        <v>41821</v>
      </c>
      <c r="S25018">
        <v>41250</v>
      </c>
      <c r="T25018">
        <v>0</v>
      </c>
      <c r="U25018">
        <v>0</v>
      </c>
      <c r="V25018">
        <v>0</v>
      </c>
      <c r="W25018">
        <v>0</v>
      </c>
      <c r="X25018">
        <v>0</v>
      </c>
      <c r="Y25018">
        <v>0</v>
      </c>
      <c r="Z25018">
        <v>0</v>
      </c>
      <c r="AA25018">
        <v>0</v>
      </c>
      <c r="AB25018">
        <v>0</v>
      </c>
      <c r="AC25018">
        <v>0</v>
      </c>
      <c r="AD25018">
        <v>0</v>
      </c>
      <c r="AE25018">
        <v>0</v>
      </c>
      <c r="AF25018">
        <v>0</v>
      </c>
      <c r="AG25018">
        <v>0</v>
      </c>
      <c r="AH25018">
        <v>0</v>
      </c>
      <c r="AI25018">
        <v>0</v>
      </c>
      <c r="AJ25018">
        <v>0</v>
      </c>
      <c r="AK25018">
        <v>0</v>
      </c>
      <c r="AL25018">
        <v>0</v>
      </c>
      <c r="AM25018">
        <v>0</v>
      </c>
    </row>
    <row r="25019" spans="1:39" x14ac:dyDescent="0.45">
      <c r="A25019" t="s">
        <v>93696</v>
      </c>
      <c r="B25019" t="s">
        <v>93697</v>
      </c>
      <c r="C25019" t="s">
        <v>93698</v>
      </c>
      <c r="D25019" t="s">
        <v>22102</v>
      </c>
      <c r="E25019" t="s">
        <v>3956</v>
      </c>
      <c r="F25019" s="3">
        <v>20352</v>
      </c>
      <c r="G25019" t="s">
        <v>57</v>
      </c>
      <c r="H25019" t="s">
        <v>6601</v>
      </c>
      <c r="J25019" t="s">
        <v>6602</v>
      </c>
      <c r="K25019" t="s">
        <v>6602</v>
      </c>
      <c r="L25019">
        <v>1</v>
      </c>
      <c r="Q25019" s="1">
        <v>41841</v>
      </c>
      <c r="R25019" s="1">
        <v>41841</v>
      </c>
      <c r="S25019">
        <v>20352</v>
      </c>
      <c r="T25019">
        <v>0</v>
      </c>
      <c r="U25019">
        <v>0</v>
      </c>
      <c r="V25019">
        <v>0</v>
      </c>
      <c r="W25019">
        <v>0</v>
      </c>
      <c r="X25019">
        <v>0</v>
      </c>
      <c r="Y25019">
        <v>0</v>
      </c>
      <c r="Z25019">
        <v>0</v>
      </c>
      <c r="AA25019">
        <v>0</v>
      </c>
      <c r="AB25019">
        <v>0</v>
      </c>
      <c r="AC25019">
        <v>0</v>
      </c>
      <c r="AD25019">
        <v>0</v>
      </c>
      <c r="AE25019">
        <v>0</v>
      </c>
      <c r="AF25019">
        <v>0</v>
      </c>
      <c r="AG25019">
        <v>0</v>
      </c>
      <c r="AH25019">
        <v>0</v>
      </c>
      <c r="AI25019">
        <v>0</v>
      </c>
      <c r="AJ25019">
        <v>0</v>
      </c>
      <c r="AK25019">
        <v>0</v>
      </c>
      <c r="AL25019">
        <v>0</v>
      </c>
      <c r="AM25019">
        <v>0</v>
      </c>
    </row>
    <row r="25020" spans="1:39" x14ac:dyDescent="0.45">
      <c r="A25020" t="s">
        <v>93699</v>
      </c>
      <c r="B25020" t="s">
        <v>93700</v>
      </c>
      <c r="C25020" t="s">
        <v>93701</v>
      </c>
      <c r="D25020" t="s">
        <v>461</v>
      </c>
      <c r="E25020" t="s">
        <v>462</v>
      </c>
      <c r="F25020" t="s">
        <v>12406</v>
      </c>
      <c r="G25020" t="s">
        <v>57</v>
      </c>
      <c r="L25020">
        <v>1</v>
      </c>
      <c r="M25020" s="1">
        <v>40179</v>
      </c>
      <c r="N25020" s="2">
        <v>40179</v>
      </c>
      <c r="O25020" t="s">
        <v>118</v>
      </c>
      <c r="P25020">
        <v>2010</v>
      </c>
      <c r="Q25020" s="1">
        <v>41568</v>
      </c>
      <c r="R25020" s="1">
        <v>41568</v>
      </c>
      <c r="S25020">
        <v>0</v>
      </c>
      <c r="T25020">
        <v>11700000</v>
      </c>
      <c r="U25020">
        <v>0</v>
      </c>
      <c r="V25020">
        <v>0</v>
      </c>
      <c r="W25020">
        <v>0</v>
      </c>
      <c r="X25020">
        <v>0</v>
      </c>
      <c r="Y25020">
        <v>0</v>
      </c>
      <c r="Z25020">
        <v>0</v>
      </c>
      <c r="AA25020">
        <v>0</v>
      </c>
      <c r="AB25020">
        <v>0</v>
      </c>
      <c r="AC25020">
        <v>0</v>
      </c>
      <c r="AD25020">
        <v>0</v>
      </c>
      <c r="AE25020">
        <v>0</v>
      </c>
      <c r="AF25020">
        <v>0</v>
      </c>
      <c r="AG25020">
        <v>11700000</v>
      </c>
      <c r="AH25020">
        <v>0</v>
      </c>
      <c r="AI25020">
        <v>0</v>
      </c>
      <c r="AJ25020">
        <v>0</v>
      </c>
      <c r="AK25020">
        <v>0</v>
      </c>
      <c r="AL25020">
        <v>0</v>
      </c>
      <c r="AM25020">
        <v>0</v>
      </c>
    </row>
    <row r="25021" spans="1:39" x14ac:dyDescent="0.45">
      <c r="A25021" t="s">
        <v>93702</v>
      </c>
      <c r="B25021" t="s">
        <v>93703</v>
      </c>
      <c r="C25021" t="s">
        <v>93704</v>
      </c>
      <c r="D25021" t="s">
        <v>755</v>
      </c>
      <c r="E25021" t="s">
        <v>756</v>
      </c>
      <c r="F25021" t="s">
        <v>93705</v>
      </c>
      <c r="G25021" t="s">
        <v>57</v>
      </c>
      <c r="H25021" t="s">
        <v>46</v>
      </c>
      <c r="I25021" t="s">
        <v>1298</v>
      </c>
      <c r="J25021" t="s">
        <v>1299</v>
      </c>
      <c r="K25021" t="s">
        <v>66895</v>
      </c>
      <c r="L25021">
        <v>1</v>
      </c>
      <c r="M25021" s="1">
        <v>39083</v>
      </c>
      <c r="N25021" s="2">
        <v>39083</v>
      </c>
      <c r="O25021" t="s">
        <v>110</v>
      </c>
      <c r="P25021">
        <v>2007</v>
      </c>
      <c r="Q25021" s="1">
        <v>39904</v>
      </c>
      <c r="R25021" s="1">
        <v>39904</v>
      </c>
      <c r="S25021">
        <v>0</v>
      </c>
      <c r="T25021">
        <v>5202758</v>
      </c>
      <c r="U25021">
        <v>0</v>
      </c>
      <c r="V25021">
        <v>0</v>
      </c>
      <c r="W25021">
        <v>0</v>
      </c>
      <c r="X25021">
        <v>0</v>
      </c>
      <c r="Y25021">
        <v>0</v>
      </c>
      <c r="Z25021">
        <v>0</v>
      </c>
      <c r="AA25021">
        <v>0</v>
      </c>
      <c r="AB25021">
        <v>0</v>
      </c>
      <c r="AC25021">
        <v>0</v>
      </c>
      <c r="AD25021">
        <v>0</v>
      </c>
      <c r="AE25021">
        <v>0</v>
      </c>
      <c r="AF25021">
        <v>0</v>
      </c>
      <c r="AG25021">
        <v>0</v>
      </c>
      <c r="AH25021">
        <v>0</v>
      </c>
      <c r="AI25021">
        <v>0</v>
      </c>
      <c r="AJ25021">
        <v>0</v>
      </c>
      <c r="AK25021">
        <v>0</v>
      </c>
      <c r="AL25021">
        <v>0</v>
      </c>
      <c r="AM25021">
        <v>0</v>
      </c>
    </row>
    <row r="25022" spans="1:39" x14ac:dyDescent="0.45">
      <c r="A25022" t="s">
        <v>93706</v>
      </c>
      <c r="B25022" t="s">
        <v>93707</v>
      </c>
      <c r="C25022" t="s">
        <v>93708</v>
      </c>
      <c r="D25022" t="s">
        <v>127</v>
      </c>
      <c r="E25022" t="s">
        <v>128</v>
      </c>
      <c r="F25022" t="s">
        <v>93709</v>
      </c>
      <c r="G25022" t="s">
        <v>57</v>
      </c>
      <c r="H25022" t="s">
        <v>46</v>
      </c>
      <c r="I25022" t="s">
        <v>526</v>
      </c>
      <c r="J25022" t="s">
        <v>4322</v>
      </c>
      <c r="K25022" t="s">
        <v>55427</v>
      </c>
      <c r="L25022">
        <v>3</v>
      </c>
      <c r="M25022" s="1">
        <v>39722</v>
      </c>
      <c r="N25022" s="2">
        <v>39722</v>
      </c>
      <c r="O25022" t="s">
        <v>872</v>
      </c>
      <c r="P25022">
        <v>2008</v>
      </c>
      <c r="Q25022" s="1">
        <v>40039</v>
      </c>
      <c r="R25022" s="1">
        <v>40512</v>
      </c>
      <c r="S25022">
        <v>0</v>
      </c>
      <c r="T25022">
        <v>2642781</v>
      </c>
      <c r="U25022">
        <v>0</v>
      </c>
      <c r="V25022">
        <v>0</v>
      </c>
      <c r="W25022">
        <v>0</v>
      </c>
      <c r="X25022">
        <v>175000</v>
      </c>
      <c r="Y25022">
        <v>0</v>
      </c>
      <c r="Z25022">
        <v>0</v>
      </c>
      <c r="AA25022">
        <v>0</v>
      </c>
      <c r="AB25022">
        <v>0</v>
      </c>
      <c r="AC25022">
        <v>0</v>
      </c>
      <c r="AD25022">
        <v>0</v>
      </c>
      <c r="AE25022">
        <v>0</v>
      </c>
      <c r="AF25022">
        <v>600000</v>
      </c>
      <c r="AG25022">
        <v>0</v>
      </c>
      <c r="AH25022">
        <v>0</v>
      </c>
      <c r="AI25022">
        <v>0</v>
      </c>
      <c r="AJ25022">
        <v>0</v>
      </c>
      <c r="AK25022">
        <v>0</v>
      </c>
      <c r="AL25022">
        <v>0</v>
      </c>
      <c r="AM25022">
        <v>0</v>
      </c>
    </row>
    <row r="25023" spans="1:39" x14ac:dyDescent="0.45">
      <c r="A25023" t="s">
        <v>93710</v>
      </c>
      <c r="B25023" t="s">
        <v>93711</v>
      </c>
      <c r="C25023" t="s">
        <v>93712</v>
      </c>
      <c r="D25023" t="s">
        <v>2628</v>
      </c>
      <c r="E25023" t="s">
        <v>89</v>
      </c>
      <c r="F25023" t="s">
        <v>93713</v>
      </c>
      <c r="G25023" t="s">
        <v>45</v>
      </c>
      <c r="H25023" t="s">
        <v>46</v>
      </c>
      <c r="I25023" t="s">
        <v>58</v>
      </c>
      <c r="J25023" t="s">
        <v>198</v>
      </c>
      <c r="K25023" t="s">
        <v>1623</v>
      </c>
      <c r="L25023">
        <v>2</v>
      </c>
      <c r="M25023" s="1">
        <v>37622</v>
      </c>
      <c r="N25023" s="2">
        <v>37622</v>
      </c>
      <c r="O25023" t="s">
        <v>854</v>
      </c>
      <c r="P25023">
        <v>2003</v>
      </c>
      <c r="Q25023" s="1">
        <v>39247</v>
      </c>
      <c r="R25023" s="1">
        <v>39854</v>
      </c>
      <c r="S25023">
        <v>0</v>
      </c>
      <c r="T25023">
        <v>20150000</v>
      </c>
      <c r="U25023">
        <v>0</v>
      </c>
      <c r="V25023">
        <v>0</v>
      </c>
      <c r="W25023">
        <v>0</v>
      </c>
      <c r="X25023">
        <v>0</v>
      </c>
      <c r="Y25023">
        <v>0</v>
      </c>
      <c r="Z25023">
        <v>0</v>
      </c>
      <c r="AA25023">
        <v>0</v>
      </c>
      <c r="AB25023">
        <v>0</v>
      </c>
      <c r="AC25023">
        <v>0</v>
      </c>
      <c r="AD25023">
        <v>0</v>
      </c>
      <c r="AE25023">
        <v>0</v>
      </c>
      <c r="AF25023">
        <v>0</v>
      </c>
      <c r="AG25023">
        <v>0</v>
      </c>
      <c r="AH25023">
        <v>10100000</v>
      </c>
      <c r="AI25023">
        <v>10050000</v>
      </c>
      <c r="AJ25023">
        <v>0</v>
      </c>
      <c r="AK25023">
        <v>0</v>
      </c>
      <c r="AL25023">
        <v>0</v>
      </c>
      <c r="AM25023">
        <v>0</v>
      </c>
    </row>
    <row r="25024" spans="1:39" x14ac:dyDescent="0.45">
      <c r="A25024" t="s">
        <v>93714</v>
      </c>
      <c r="B25024" t="s">
        <v>93715</v>
      </c>
      <c r="C25024" t="s">
        <v>93716</v>
      </c>
      <c r="D25024" t="s">
        <v>88</v>
      </c>
      <c r="E25024" t="s">
        <v>89</v>
      </c>
      <c r="F25024" t="s">
        <v>36577</v>
      </c>
      <c r="G25024" t="s">
        <v>57</v>
      </c>
      <c r="H25024" t="s">
        <v>6601</v>
      </c>
      <c r="J25024" t="s">
        <v>6602</v>
      </c>
      <c r="K25024" t="s">
        <v>6602</v>
      </c>
      <c r="L25024">
        <v>1</v>
      </c>
      <c r="M25024" s="1">
        <v>40179</v>
      </c>
      <c r="N25024" s="2">
        <v>40179</v>
      </c>
      <c r="O25024" t="s">
        <v>118</v>
      </c>
      <c r="P25024">
        <v>2010</v>
      </c>
      <c r="Q25024" s="1">
        <v>41558</v>
      </c>
      <c r="R25024" s="1">
        <v>41558</v>
      </c>
      <c r="S25024">
        <v>235000</v>
      </c>
      <c r="T25024">
        <v>0</v>
      </c>
      <c r="U25024">
        <v>0</v>
      </c>
      <c r="V25024">
        <v>0</v>
      </c>
      <c r="W25024">
        <v>0</v>
      </c>
      <c r="X25024">
        <v>0</v>
      </c>
      <c r="Y25024">
        <v>0</v>
      </c>
      <c r="Z25024">
        <v>0</v>
      </c>
      <c r="AA25024">
        <v>0</v>
      </c>
      <c r="AB25024">
        <v>0</v>
      </c>
      <c r="AC25024">
        <v>0</v>
      </c>
      <c r="AD25024">
        <v>0</v>
      </c>
      <c r="AE25024">
        <v>0</v>
      </c>
      <c r="AF25024">
        <v>0</v>
      </c>
      <c r="AG25024">
        <v>0</v>
      </c>
      <c r="AH25024">
        <v>0</v>
      </c>
      <c r="AI25024">
        <v>0</v>
      </c>
      <c r="AJ25024">
        <v>0</v>
      </c>
      <c r="AK25024">
        <v>0</v>
      </c>
      <c r="AL25024">
        <v>0</v>
      </c>
      <c r="AM25024">
        <v>0</v>
      </c>
    </row>
    <row r="25025" spans="1:39" x14ac:dyDescent="0.45">
      <c r="A25025" t="s">
        <v>93717</v>
      </c>
      <c r="B25025" t="s">
        <v>93718</v>
      </c>
      <c r="C25025" t="s">
        <v>93719</v>
      </c>
      <c r="D25025" t="s">
        <v>93720</v>
      </c>
      <c r="E25025" t="s">
        <v>8230</v>
      </c>
      <c r="F25025" t="s">
        <v>93721</v>
      </c>
      <c r="G25025" t="s">
        <v>57</v>
      </c>
      <c r="H25025" t="s">
        <v>2003</v>
      </c>
      <c r="J25025" t="s">
        <v>37860</v>
      </c>
      <c r="K25025" t="s">
        <v>37860</v>
      </c>
      <c r="L25025">
        <v>1</v>
      </c>
      <c r="M25025" s="1">
        <v>36892</v>
      </c>
      <c r="N25025" s="2">
        <v>36892</v>
      </c>
      <c r="O25025" t="s">
        <v>172</v>
      </c>
      <c r="P25025">
        <v>2001</v>
      </c>
      <c r="Q25025" s="1">
        <v>41394</v>
      </c>
      <c r="R25025" s="1">
        <v>41394</v>
      </c>
      <c r="S25025">
        <v>0</v>
      </c>
      <c r="T25025">
        <v>7843200</v>
      </c>
      <c r="U25025">
        <v>0</v>
      </c>
      <c r="V25025">
        <v>0</v>
      </c>
      <c r="W25025">
        <v>0</v>
      </c>
      <c r="X25025">
        <v>0</v>
      </c>
      <c r="Y25025">
        <v>0</v>
      </c>
      <c r="Z25025">
        <v>0</v>
      </c>
      <c r="AA25025">
        <v>0</v>
      </c>
      <c r="AB25025">
        <v>0</v>
      </c>
      <c r="AC25025">
        <v>0</v>
      </c>
      <c r="AD25025">
        <v>0</v>
      </c>
      <c r="AE25025">
        <v>0</v>
      </c>
      <c r="AF25025">
        <v>7843200</v>
      </c>
      <c r="AG25025">
        <v>0</v>
      </c>
      <c r="AH25025">
        <v>0</v>
      </c>
      <c r="AI25025">
        <v>0</v>
      </c>
      <c r="AJ25025">
        <v>0</v>
      </c>
      <c r="AK25025">
        <v>0</v>
      </c>
      <c r="AL25025">
        <v>0</v>
      </c>
      <c r="AM25025">
        <v>0</v>
      </c>
    </row>
    <row r="25026" spans="1:39" x14ac:dyDescent="0.45">
      <c r="A25026" t="s">
        <v>93722</v>
      </c>
      <c r="B25026" t="s">
        <v>93723</v>
      </c>
      <c r="C25026" t="s">
        <v>93724</v>
      </c>
      <c r="D25026" t="s">
        <v>653</v>
      </c>
      <c r="E25026" t="s">
        <v>343</v>
      </c>
      <c r="F25026" t="s">
        <v>310</v>
      </c>
      <c r="G25026" t="s">
        <v>57</v>
      </c>
      <c r="H25026" t="s">
        <v>6601</v>
      </c>
      <c r="J25026" t="s">
        <v>6602</v>
      </c>
      <c r="K25026" t="s">
        <v>6602</v>
      </c>
      <c r="L25026">
        <v>1</v>
      </c>
      <c r="M25026" s="1">
        <v>40544</v>
      </c>
      <c r="N25026" s="2">
        <v>40544</v>
      </c>
      <c r="O25026" t="s">
        <v>528</v>
      </c>
      <c r="P25026">
        <v>2011</v>
      </c>
      <c r="Q25026" s="1">
        <v>41676</v>
      </c>
      <c r="R25026" s="1">
        <v>41676</v>
      </c>
      <c r="S25026">
        <v>0</v>
      </c>
      <c r="T25026">
        <v>0</v>
      </c>
      <c r="U25026">
        <v>0</v>
      </c>
      <c r="V25026">
        <v>0</v>
      </c>
      <c r="W25026">
        <v>0</v>
      </c>
      <c r="X25026">
        <v>20000000</v>
      </c>
      <c r="Y25026">
        <v>0</v>
      </c>
      <c r="Z25026">
        <v>0</v>
      </c>
      <c r="AA25026">
        <v>0</v>
      </c>
      <c r="AB25026">
        <v>0</v>
      </c>
      <c r="AC25026">
        <v>0</v>
      </c>
      <c r="AD25026">
        <v>0</v>
      </c>
      <c r="AE25026">
        <v>0</v>
      </c>
      <c r="AF25026">
        <v>0</v>
      </c>
      <c r="AG25026">
        <v>0</v>
      </c>
      <c r="AH25026">
        <v>0</v>
      </c>
      <c r="AI25026">
        <v>0</v>
      </c>
      <c r="AJ25026">
        <v>0</v>
      </c>
      <c r="AK25026">
        <v>0</v>
      </c>
      <c r="AL25026">
        <v>0</v>
      </c>
      <c r="AM25026">
        <v>0</v>
      </c>
    </row>
    <row r="25027" spans="1:39" x14ac:dyDescent="0.45">
      <c r="A25027" t="s">
        <v>93725</v>
      </c>
      <c r="B25027" t="s">
        <v>93726</v>
      </c>
      <c r="C25027" t="s">
        <v>93727</v>
      </c>
      <c r="D25027" t="s">
        <v>88</v>
      </c>
      <c r="E25027" t="s">
        <v>89</v>
      </c>
      <c r="F25027" t="s">
        <v>2557</v>
      </c>
      <c r="G25027" t="s">
        <v>57</v>
      </c>
      <c r="H25027" t="s">
        <v>46</v>
      </c>
      <c r="I25027" t="s">
        <v>178</v>
      </c>
      <c r="J25027" t="s">
        <v>179</v>
      </c>
      <c r="K25027" t="s">
        <v>2907</v>
      </c>
      <c r="L25027">
        <v>2</v>
      </c>
      <c r="M25027" s="1">
        <v>39083</v>
      </c>
      <c r="N25027" s="2">
        <v>39083</v>
      </c>
      <c r="O25027" t="s">
        <v>110</v>
      </c>
      <c r="P25027">
        <v>2007</v>
      </c>
      <c r="Q25027" s="1">
        <v>39387</v>
      </c>
      <c r="R25027" s="1">
        <v>40999</v>
      </c>
      <c r="S25027">
        <v>0</v>
      </c>
      <c r="T25027">
        <v>5000000</v>
      </c>
      <c r="U25027">
        <v>0</v>
      </c>
      <c r="V25027">
        <v>0</v>
      </c>
      <c r="W25027">
        <v>0</v>
      </c>
      <c r="X25027">
        <v>0</v>
      </c>
      <c r="Y25027">
        <v>1000000</v>
      </c>
      <c r="Z25027">
        <v>0</v>
      </c>
      <c r="AA25027">
        <v>0</v>
      </c>
      <c r="AB25027">
        <v>0</v>
      </c>
      <c r="AC25027">
        <v>0</v>
      </c>
      <c r="AD25027">
        <v>0</v>
      </c>
      <c r="AE25027">
        <v>0</v>
      </c>
      <c r="AF25027">
        <v>5000000</v>
      </c>
      <c r="AG25027">
        <v>0</v>
      </c>
      <c r="AH25027">
        <v>0</v>
      </c>
      <c r="AI25027">
        <v>0</v>
      </c>
      <c r="AJ25027">
        <v>0</v>
      </c>
      <c r="AK25027">
        <v>0</v>
      </c>
      <c r="AL25027">
        <v>0</v>
      </c>
      <c r="AM25027">
        <v>0</v>
      </c>
    </row>
    <row r="25028" spans="1:39" x14ac:dyDescent="0.45">
      <c r="A25028" t="s">
        <v>93728</v>
      </c>
      <c r="B25028" t="s">
        <v>93729</v>
      </c>
      <c r="D25028" t="s">
        <v>176</v>
      </c>
      <c r="E25028" t="s">
        <v>177</v>
      </c>
      <c r="F25028" t="s">
        <v>19758</v>
      </c>
      <c r="G25028" t="s">
        <v>57</v>
      </c>
      <c r="H25028" t="s">
        <v>74</v>
      </c>
      <c r="J25028" t="s">
        <v>75</v>
      </c>
      <c r="K25028" t="s">
        <v>369</v>
      </c>
      <c r="L25028">
        <v>2</v>
      </c>
      <c r="M25028" s="1">
        <v>36526</v>
      </c>
      <c r="N25028" s="2">
        <v>36526</v>
      </c>
      <c r="O25028" t="s">
        <v>255</v>
      </c>
      <c r="P25028">
        <v>2000</v>
      </c>
      <c r="Q25028" s="1">
        <v>38666</v>
      </c>
      <c r="R25028" s="1">
        <v>38776</v>
      </c>
      <c r="S25028">
        <v>0</v>
      </c>
      <c r="T25028">
        <v>3330000</v>
      </c>
      <c r="U25028">
        <v>0</v>
      </c>
      <c r="V25028">
        <v>0</v>
      </c>
      <c r="W25028">
        <v>0</v>
      </c>
      <c r="X25028">
        <v>0</v>
      </c>
      <c r="Y25028">
        <v>0</v>
      </c>
      <c r="Z25028">
        <v>0</v>
      </c>
      <c r="AA25028">
        <v>0</v>
      </c>
      <c r="AB25028">
        <v>0</v>
      </c>
      <c r="AC25028">
        <v>0</v>
      </c>
      <c r="AD25028">
        <v>0</v>
      </c>
      <c r="AE25028">
        <v>0</v>
      </c>
      <c r="AF25028">
        <v>0</v>
      </c>
      <c r="AG25028">
        <v>0</v>
      </c>
      <c r="AH25028">
        <v>0</v>
      </c>
      <c r="AI25028">
        <v>0</v>
      </c>
      <c r="AJ25028">
        <v>0</v>
      </c>
      <c r="AK25028">
        <v>0</v>
      </c>
      <c r="AL25028">
        <v>0</v>
      </c>
      <c r="AM25028">
        <v>0</v>
      </c>
    </row>
    <row r="25029" spans="1:39" x14ac:dyDescent="0.45">
      <c r="A25029" t="s">
        <v>93730</v>
      </c>
      <c r="B25029" t="s">
        <v>93731</v>
      </c>
      <c r="C25029" t="s">
        <v>93732</v>
      </c>
      <c r="F25029" s="3">
        <v>20000</v>
      </c>
      <c r="G25029" t="s">
        <v>57</v>
      </c>
      <c r="H25029" t="s">
        <v>46</v>
      </c>
      <c r="I25029" t="s">
        <v>169</v>
      </c>
      <c r="J25029" t="s">
        <v>7821</v>
      </c>
      <c r="K25029" t="s">
        <v>93733</v>
      </c>
      <c r="L25029">
        <v>1</v>
      </c>
      <c r="Q25029" s="1">
        <v>41778</v>
      </c>
      <c r="R25029" s="1">
        <v>41778</v>
      </c>
      <c r="S25029">
        <v>0</v>
      </c>
      <c r="T25029">
        <v>20000</v>
      </c>
      <c r="U25029">
        <v>0</v>
      </c>
      <c r="V25029">
        <v>0</v>
      </c>
      <c r="W25029">
        <v>0</v>
      </c>
      <c r="X25029">
        <v>0</v>
      </c>
      <c r="Y25029">
        <v>0</v>
      </c>
      <c r="Z25029">
        <v>0</v>
      </c>
      <c r="AA25029">
        <v>0</v>
      </c>
      <c r="AB25029">
        <v>0</v>
      </c>
      <c r="AC25029">
        <v>0</v>
      </c>
      <c r="AD25029">
        <v>0</v>
      </c>
      <c r="AE25029">
        <v>0</v>
      </c>
      <c r="AF25029">
        <v>0</v>
      </c>
      <c r="AG25029">
        <v>0</v>
      </c>
      <c r="AH25029">
        <v>0</v>
      </c>
      <c r="AI25029">
        <v>0</v>
      </c>
      <c r="AJ25029">
        <v>0</v>
      </c>
      <c r="AK25029">
        <v>0</v>
      </c>
      <c r="AL25029">
        <v>0</v>
      </c>
      <c r="AM25029">
        <v>0</v>
      </c>
    </row>
    <row r="25030" spans="1:39" x14ac:dyDescent="0.45">
      <c r="A25030" t="s">
        <v>93734</v>
      </c>
      <c r="B25030" t="s">
        <v>93735</v>
      </c>
      <c r="D25030" t="s">
        <v>1009</v>
      </c>
      <c r="E25030" t="s">
        <v>1010</v>
      </c>
      <c r="F25030">
        <v>100</v>
      </c>
      <c r="G25030" t="s">
        <v>57</v>
      </c>
      <c r="H25030" t="s">
        <v>46</v>
      </c>
      <c r="I25030" t="s">
        <v>47</v>
      </c>
      <c r="J25030" t="s">
        <v>48</v>
      </c>
      <c r="K25030" t="s">
        <v>49</v>
      </c>
      <c r="L25030">
        <v>1</v>
      </c>
      <c r="M25030" s="1">
        <v>41774</v>
      </c>
      <c r="N25030" s="2">
        <v>41760</v>
      </c>
      <c r="O25030" t="s">
        <v>1211</v>
      </c>
      <c r="P25030">
        <v>2014</v>
      </c>
      <c r="Q25030" s="1">
        <v>41774</v>
      </c>
      <c r="R25030" s="1">
        <v>41774</v>
      </c>
      <c r="S25030">
        <v>0</v>
      </c>
      <c r="T25030">
        <v>0</v>
      </c>
      <c r="U25030">
        <v>100</v>
      </c>
      <c r="V25030">
        <v>0</v>
      </c>
      <c r="W25030">
        <v>0</v>
      </c>
      <c r="X25030">
        <v>0</v>
      </c>
      <c r="Y25030">
        <v>0</v>
      </c>
      <c r="Z25030">
        <v>0</v>
      </c>
      <c r="AA25030">
        <v>0</v>
      </c>
      <c r="AB25030">
        <v>0</v>
      </c>
      <c r="AC25030">
        <v>0</v>
      </c>
      <c r="AD25030">
        <v>0</v>
      </c>
      <c r="AE25030">
        <v>0</v>
      </c>
      <c r="AF25030">
        <v>0</v>
      </c>
      <c r="AG25030">
        <v>0</v>
      </c>
      <c r="AH25030">
        <v>0</v>
      </c>
      <c r="AI25030">
        <v>0</v>
      </c>
      <c r="AJ25030">
        <v>0</v>
      </c>
      <c r="AK25030">
        <v>0</v>
      </c>
      <c r="AL25030">
        <v>0</v>
      </c>
      <c r="AM25030">
        <v>0</v>
      </c>
    </row>
    <row r="25031" spans="1:39" x14ac:dyDescent="0.45">
      <c r="A25031" t="s">
        <v>93736</v>
      </c>
      <c r="B25031" t="s">
        <v>93737</v>
      </c>
      <c r="C25031" t="s">
        <v>93738</v>
      </c>
      <c r="D25031" t="s">
        <v>653</v>
      </c>
      <c r="E25031" t="s">
        <v>343</v>
      </c>
      <c r="F25031" t="s">
        <v>401</v>
      </c>
      <c r="G25031" t="s">
        <v>45</v>
      </c>
      <c r="L25031">
        <v>2</v>
      </c>
      <c r="M25031" s="1">
        <v>41061</v>
      </c>
      <c r="N25031" s="2">
        <v>41061</v>
      </c>
      <c r="O25031" t="s">
        <v>50</v>
      </c>
      <c r="P25031">
        <v>2012</v>
      </c>
      <c r="Q25031" s="1">
        <v>41096</v>
      </c>
      <c r="R25031" s="1">
        <v>41200</v>
      </c>
      <c r="S25031">
        <v>700000</v>
      </c>
      <c r="T25031">
        <v>0</v>
      </c>
      <c r="U25031">
        <v>0</v>
      </c>
      <c r="V25031">
        <v>0</v>
      </c>
      <c r="W25031">
        <v>0</v>
      </c>
      <c r="X25031">
        <v>0</v>
      </c>
      <c r="Y25031">
        <v>0</v>
      </c>
      <c r="Z25031">
        <v>0</v>
      </c>
      <c r="AA25031">
        <v>0</v>
      </c>
      <c r="AB25031">
        <v>0</v>
      </c>
      <c r="AC25031">
        <v>0</v>
      </c>
      <c r="AD25031">
        <v>0</v>
      </c>
      <c r="AE25031">
        <v>0</v>
      </c>
      <c r="AF25031">
        <v>0</v>
      </c>
      <c r="AG25031">
        <v>0</v>
      </c>
      <c r="AH25031">
        <v>0</v>
      </c>
      <c r="AI25031">
        <v>0</v>
      </c>
      <c r="AJ25031">
        <v>0</v>
      </c>
      <c r="AK25031">
        <v>0</v>
      </c>
      <c r="AL25031">
        <v>0</v>
      </c>
      <c r="AM25031">
        <v>0</v>
      </c>
    </row>
    <row r="25032" spans="1:39" x14ac:dyDescent="0.45">
      <c r="A25032" t="s">
        <v>93739</v>
      </c>
      <c r="B25032" t="s">
        <v>93740</v>
      </c>
      <c r="C25032" t="s">
        <v>93741</v>
      </c>
      <c r="D25032" t="s">
        <v>93742</v>
      </c>
      <c r="E25032" t="s">
        <v>2264</v>
      </c>
      <c r="F25032" t="s">
        <v>93743</v>
      </c>
      <c r="G25032" t="s">
        <v>57</v>
      </c>
      <c r="H25032" t="s">
        <v>1414</v>
      </c>
      <c r="J25032" t="s">
        <v>1415</v>
      </c>
      <c r="K25032" t="s">
        <v>1415</v>
      </c>
      <c r="L25032">
        <v>1</v>
      </c>
      <c r="M25032" s="1">
        <v>28491</v>
      </c>
      <c r="N25032" s="2">
        <v>28491</v>
      </c>
      <c r="O25032" t="s">
        <v>16767</v>
      </c>
      <c r="P25032">
        <v>1978</v>
      </c>
      <c r="Q25032" s="1">
        <v>40207</v>
      </c>
      <c r="R25032" s="1">
        <v>40207</v>
      </c>
      <c r="S25032">
        <v>0</v>
      </c>
      <c r="T25032">
        <v>0</v>
      </c>
      <c r="U25032">
        <v>0</v>
      </c>
      <c r="V25032">
        <v>0</v>
      </c>
      <c r="W25032">
        <v>0</v>
      </c>
      <c r="X25032">
        <v>0</v>
      </c>
      <c r="Y25032">
        <v>0</v>
      </c>
      <c r="Z25032">
        <v>0</v>
      </c>
      <c r="AA25032">
        <v>540000000</v>
      </c>
      <c r="AB25032">
        <v>0</v>
      </c>
      <c r="AC25032">
        <v>0</v>
      </c>
      <c r="AD25032">
        <v>0</v>
      </c>
      <c r="AE25032">
        <v>0</v>
      </c>
      <c r="AF25032">
        <v>0</v>
      </c>
      <c r="AG25032">
        <v>0</v>
      </c>
      <c r="AH25032">
        <v>0</v>
      </c>
      <c r="AI25032">
        <v>0</v>
      </c>
      <c r="AJ25032">
        <v>0</v>
      </c>
      <c r="AK25032">
        <v>0</v>
      </c>
      <c r="AL25032">
        <v>0</v>
      </c>
      <c r="AM25032">
        <v>0</v>
      </c>
    </row>
    <row r="25033" spans="1:39" x14ac:dyDescent="0.45">
      <c r="A25033" t="s">
        <v>93744</v>
      </c>
      <c r="B25033" t="s">
        <v>93745</v>
      </c>
      <c r="D25033" t="s">
        <v>161</v>
      </c>
      <c r="E25033" t="s">
        <v>162</v>
      </c>
      <c r="F25033" t="s">
        <v>114</v>
      </c>
      <c r="G25033" t="s">
        <v>57</v>
      </c>
      <c r="H25033" t="s">
        <v>46</v>
      </c>
      <c r="I25033" t="s">
        <v>91</v>
      </c>
      <c r="J25033" t="s">
        <v>9917</v>
      </c>
      <c r="K25033" t="s">
        <v>31762</v>
      </c>
      <c r="L25033">
        <v>1</v>
      </c>
      <c r="M25033" s="1">
        <v>40210</v>
      </c>
      <c r="N25033" s="2">
        <v>40210</v>
      </c>
      <c r="O25033" t="s">
        <v>118</v>
      </c>
      <c r="P25033">
        <v>2010</v>
      </c>
      <c r="Q25033" s="1">
        <v>41024</v>
      </c>
      <c r="R25033" s="1">
        <v>41024</v>
      </c>
      <c r="S25033">
        <v>0</v>
      </c>
      <c r="T25033">
        <v>0</v>
      </c>
      <c r="U25033">
        <v>0</v>
      </c>
      <c r="V25033">
        <v>0</v>
      </c>
      <c r="W25033">
        <v>0</v>
      </c>
      <c r="X25033">
        <v>0</v>
      </c>
      <c r="Y25033">
        <v>0</v>
      </c>
      <c r="Z25033">
        <v>0</v>
      </c>
      <c r="AA25033">
        <v>0</v>
      </c>
      <c r="AB25033">
        <v>0</v>
      </c>
      <c r="AC25033">
        <v>0</v>
      </c>
      <c r="AD25033">
        <v>0</v>
      </c>
      <c r="AE25033">
        <v>0</v>
      </c>
      <c r="AF25033">
        <v>0</v>
      </c>
      <c r="AG25033">
        <v>0</v>
      </c>
      <c r="AH25033">
        <v>0</v>
      </c>
      <c r="AI25033">
        <v>0</v>
      </c>
      <c r="AJ25033">
        <v>0</v>
      </c>
      <c r="AK25033">
        <v>0</v>
      </c>
      <c r="AL25033">
        <v>0</v>
      </c>
      <c r="AM25033">
        <v>0</v>
      </c>
    </row>
    <row r="25034" spans="1:39" x14ac:dyDescent="0.45">
      <c r="A25034" t="s">
        <v>93746</v>
      </c>
      <c r="B25034" t="s">
        <v>93747</v>
      </c>
      <c r="C25034" t="s">
        <v>93748</v>
      </c>
      <c r="D25034" t="s">
        <v>1343</v>
      </c>
      <c r="E25034" t="s">
        <v>1344</v>
      </c>
      <c r="F25034" t="s">
        <v>114</v>
      </c>
      <c r="G25034" t="s">
        <v>45</v>
      </c>
      <c r="H25034" t="s">
        <v>46</v>
      </c>
      <c r="I25034" t="s">
        <v>299</v>
      </c>
      <c r="J25034" t="s">
        <v>300</v>
      </c>
      <c r="K25034" t="s">
        <v>3811</v>
      </c>
      <c r="L25034">
        <v>1</v>
      </c>
      <c r="Q25034" s="1">
        <v>40555</v>
      </c>
      <c r="R25034" s="1">
        <v>40555</v>
      </c>
      <c r="S25034">
        <v>0</v>
      </c>
      <c r="T25034">
        <v>0</v>
      </c>
      <c r="U25034">
        <v>0</v>
      </c>
      <c r="V25034">
        <v>0</v>
      </c>
      <c r="W25034">
        <v>0</v>
      </c>
      <c r="X25034">
        <v>0</v>
      </c>
      <c r="Y25034">
        <v>0</v>
      </c>
      <c r="Z25034">
        <v>0</v>
      </c>
      <c r="AA25034">
        <v>0</v>
      </c>
      <c r="AB25034">
        <v>0</v>
      </c>
      <c r="AC25034">
        <v>0</v>
      </c>
      <c r="AD25034">
        <v>0</v>
      </c>
      <c r="AE25034">
        <v>0</v>
      </c>
      <c r="AF25034">
        <v>0</v>
      </c>
      <c r="AG25034">
        <v>0</v>
      </c>
      <c r="AH25034">
        <v>0</v>
      </c>
      <c r="AI25034">
        <v>0</v>
      </c>
      <c r="AJ25034">
        <v>0</v>
      </c>
      <c r="AK25034">
        <v>0</v>
      </c>
      <c r="AL25034">
        <v>0</v>
      </c>
      <c r="AM25034">
        <v>0</v>
      </c>
    </row>
    <row r="25035" spans="1:39" x14ac:dyDescent="0.45">
      <c r="A25035" t="s">
        <v>93749</v>
      </c>
      <c r="B25035" t="s">
        <v>93750</v>
      </c>
      <c r="C25035" t="s">
        <v>93748</v>
      </c>
      <c r="D25035" t="s">
        <v>93751</v>
      </c>
      <c r="E25035" t="s">
        <v>1344</v>
      </c>
      <c r="F25035" t="s">
        <v>93752</v>
      </c>
      <c r="G25035" t="s">
        <v>57</v>
      </c>
      <c r="H25035" t="s">
        <v>46</v>
      </c>
      <c r="I25035" t="s">
        <v>299</v>
      </c>
      <c r="J25035" t="s">
        <v>300</v>
      </c>
      <c r="K25035" t="s">
        <v>3811</v>
      </c>
      <c r="L25035">
        <v>1</v>
      </c>
      <c r="Q25035" s="1">
        <v>40337</v>
      </c>
      <c r="R25035" s="1">
        <v>40337</v>
      </c>
      <c r="S25035">
        <v>0</v>
      </c>
      <c r="T25035">
        <v>0</v>
      </c>
      <c r="U25035">
        <v>0</v>
      </c>
      <c r="V25035">
        <v>0</v>
      </c>
      <c r="W25035">
        <v>0</v>
      </c>
      <c r="X25035">
        <v>0</v>
      </c>
      <c r="Y25035">
        <v>0</v>
      </c>
      <c r="Z25035">
        <v>0</v>
      </c>
      <c r="AA25035">
        <v>43751752</v>
      </c>
      <c r="AB25035">
        <v>0</v>
      </c>
      <c r="AC25035">
        <v>0</v>
      </c>
      <c r="AD25035">
        <v>0</v>
      </c>
      <c r="AE25035">
        <v>0</v>
      </c>
      <c r="AF25035">
        <v>0</v>
      </c>
      <c r="AG25035">
        <v>0</v>
      </c>
      <c r="AH25035">
        <v>0</v>
      </c>
      <c r="AI25035">
        <v>0</v>
      </c>
      <c r="AJ25035">
        <v>0</v>
      </c>
      <c r="AK25035">
        <v>0</v>
      </c>
      <c r="AL25035">
        <v>0</v>
      </c>
      <c r="AM25035">
        <v>0</v>
      </c>
    </row>
    <row r="25036" spans="1:39" x14ac:dyDescent="0.45">
      <c r="A25036" t="s">
        <v>93753</v>
      </c>
      <c r="B25036" t="s">
        <v>93754</v>
      </c>
      <c r="C25036" t="s">
        <v>93755</v>
      </c>
      <c r="D25036" t="s">
        <v>653</v>
      </c>
      <c r="E25036" t="s">
        <v>343</v>
      </c>
      <c r="F25036" t="s">
        <v>282</v>
      </c>
      <c r="G25036" t="s">
        <v>57</v>
      </c>
      <c r="L25036">
        <v>1</v>
      </c>
      <c r="Q25036" s="1">
        <v>41275</v>
      </c>
      <c r="R25036" s="1">
        <v>41275</v>
      </c>
      <c r="S25036">
        <v>0</v>
      </c>
      <c r="T25036">
        <v>0</v>
      </c>
      <c r="U25036">
        <v>0</v>
      </c>
      <c r="V25036">
        <v>0</v>
      </c>
      <c r="W25036">
        <v>0</v>
      </c>
      <c r="X25036">
        <v>0</v>
      </c>
      <c r="Y25036">
        <v>100000</v>
      </c>
      <c r="Z25036">
        <v>0</v>
      </c>
      <c r="AA25036">
        <v>0</v>
      </c>
      <c r="AB25036">
        <v>0</v>
      </c>
      <c r="AC25036">
        <v>0</v>
      </c>
      <c r="AD25036">
        <v>0</v>
      </c>
      <c r="AE25036">
        <v>0</v>
      </c>
      <c r="AF25036">
        <v>0</v>
      </c>
      <c r="AG25036">
        <v>0</v>
      </c>
      <c r="AH25036">
        <v>0</v>
      </c>
      <c r="AI25036">
        <v>0</v>
      </c>
      <c r="AJ25036">
        <v>0</v>
      </c>
      <c r="AK25036">
        <v>0</v>
      </c>
      <c r="AL25036">
        <v>0</v>
      </c>
      <c r="AM25036">
        <v>0</v>
      </c>
    </row>
    <row r="25037" spans="1:39" x14ac:dyDescent="0.45">
      <c r="A25037" t="s">
        <v>93756</v>
      </c>
      <c r="B25037" t="s">
        <v>93757</v>
      </c>
      <c r="C25037" t="s">
        <v>93758</v>
      </c>
      <c r="D25037" t="s">
        <v>2191</v>
      </c>
      <c r="E25037" t="s">
        <v>2192</v>
      </c>
      <c r="F25037" t="s">
        <v>8940</v>
      </c>
      <c r="G25037" t="s">
        <v>57</v>
      </c>
      <c r="H25037" t="s">
        <v>46</v>
      </c>
      <c r="I25037" t="s">
        <v>318</v>
      </c>
      <c r="J25037" t="s">
        <v>4955</v>
      </c>
      <c r="K25037" t="s">
        <v>2783</v>
      </c>
      <c r="L25037">
        <v>1</v>
      </c>
      <c r="M25037" s="1">
        <v>35796</v>
      </c>
      <c r="N25037" s="2">
        <v>35796</v>
      </c>
      <c r="O25037" t="s">
        <v>709</v>
      </c>
      <c r="P25037">
        <v>1998</v>
      </c>
      <c r="Q25037" s="1">
        <v>40920</v>
      </c>
      <c r="R25037" s="1">
        <v>40920</v>
      </c>
      <c r="S25037">
        <v>0</v>
      </c>
      <c r="T25037">
        <v>1225000</v>
      </c>
      <c r="U25037">
        <v>0</v>
      </c>
      <c r="V25037">
        <v>0</v>
      </c>
      <c r="W25037">
        <v>0</v>
      </c>
      <c r="X25037">
        <v>0</v>
      </c>
      <c r="Y25037">
        <v>0</v>
      </c>
      <c r="Z25037">
        <v>0</v>
      </c>
      <c r="AA25037">
        <v>0</v>
      </c>
      <c r="AB25037">
        <v>0</v>
      </c>
      <c r="AC25037">
        <v>0</v>
      </c>
      <c r="AD25037">
        <v>0</v>
      </c>
      <c r="AE25037">
        <v>0</v>
      </c>
      <c r="AF25037">
        <v>0</v>
      </c>
      <c r="AG25037">
        <v>0</v>
      </c>
      <c r="AH25037">
        <v>0</v>
      </c>
      <c r="AI25037">
        <v>0</v>
      </c>
      <c r="AJ25037">
        <v>0</v>
      </c>
      <c r="AK25037">
        <v>0</v>
      </c>
      <c r="AL25037">
        <v>0</v>
      </c>
      <c r="AM25037">
        <v>0</v>
      </c>
    </row>
    <row r="25038" spans="1:39" x14ac:dyDescent="0.45">
      <c r="A25038" t="s">
        <v>93759</v>
      </c>
      <c r="B25038" t="s">
        <v>93760</v>
      </c>
      <c r="C25038" t="s">
        <v>93761</v>
      </c>
      <c r="D25038" t="s">
        <v>755</v>
      </c>
      <c r="E25038" t="s">
        <v>756</v>
      </c>
      <c r="F25038" t="s">
        <v>93762</v>
      </c>
      <c r="G25038" t="s">
        <v>57</v>
      </c>
      <c r="H25038" t="s">
        <v>74</v>
      </c>
      <c r="J25038" t="s">
        <v>7204</v>
      </c>
      <c r="K25038" t="s">
        <v>7204</v>
      </c>
      <c r="L25038">
        <v>1</v>
      </c>
      <c r="Q25038" s="1">
        <v>38975</v>
      </c>
      <c r="R25038" s="1">
        <v>38975</v>
      </c>
      <c r="S25038">
        <v>0</v>
      </c>
      <c r="T25038">
        <v>22570114</v>
      </c>
      <c r="U25038">
        <v>0</v>
      </c>
      <c r="V25038">
        <v>0</v>
      </c>
      <c r="W25038">
        <v>0</v>
      </c>
      <c r="X25038">
        <v>0</v>
      </c>
      <c r="Y25038">
        <v>0</v>
      </c>
      <c r="Z25038">
        <v>0</v>
      </c>
      <c r="AA25038">
        <v>0</v>
      </c>
      <c r="AB25038">
        <v>0</v>
      </c>
      <c r="AC25038">
        <v>0</v>
      </c>
      <c r="AD25038">
        <v>0</v>
      </c>
      <c r="AE25038">
        <v>0</v>
      </c>
      <c r="AF25038">
        <v>0</v>
      </c>
      <c r="AG25038">
        <v>0</v>
      </c>
      <c r="AH25038">
        <v>0</v>
      </c>
      <c r="AI25038">
        <v>0</v>
      </c>
      <c r="AJ25038">
        <v>0</v>
      </c>
      <c r="AK25038">
        <v>0</v>
      </c>
      <c r="AL25038">
        <v>0</v>
      </c>
      <c r="AM25038">
        <v>0</v>
      </c>
    </row>
    <row r="25039" spans="1:39" x14ac:dyDescent="0.45">
      <c r="A25039" t="s">
        <v>93763</v>
      </c>
      <c r="B25039" t="s">
        <v>93764</v>
      </c>
      <c r="C25039" t="s">
        <v>93765</v>
      </c>
      <c r="D25039" t="s">
        <v>755</v>
      </c>
      <c r="E25039" t="s">
        <v>756</v>
      </c>
      <c r="F25039" t="s">
        <v>230</v>
      </c>
      <c r="G25039" t="s">
        <v>57</v>
      </c>
      <c r="H25039" t="s">
        <v>74</v>
      </c>
      <c r="J25039" t="s">
        <v>48908</v>
      </c>
      <c r="L25039">
        <v>1</v>
      </c>
      <c r="M25039" s="1">
        <v>38353</v>
      </c>
      <c r="N25039" s="2">
        <v>38353</v>
      </c>
      <c r="O25039" t="s">
        <v>464</v>
      </c>
      <c r="P25039">
        <v>2005</v>
      </c>
      <c r="Q25039" s="1">
        <v>41416</v>
      </c>
      <c r="R25039" s="1">
        <v>41416</v>
      </c>
      <c r="S25039">
        <v>3000000</v>
      </c>
      <c r="T25039">
        <v>0</v>
      </c>
      <c r="U25039">
        <v>0</v>
      </c>
      <c r="V25039">
        <v>0</v>
      </c>
      <c r="W25039">
        <v>0</v>
      </c>
      <c r="X25039">
        <v>0</v>
      </c>
      <c r="Y25039">
        <v>0</v>
      </c>
      <c r="Z25039">
        <v>0</v>
      </c>
      <c r="AA25039">
        <v>0</v>
      </c>
      <c r="AB25039">
        <v>0</v>
      </c>
      <c r="AC25039">
        <v>0</v>
      </c>
      <c r="AD25039">
        <v>0</v>
      </c>
      <c r="AE25039">
        <v>0</v>
      </c>
      <c r="AF25039">
        <v>0</v>
      </c>
      <c r="AG25039">
        <v>0</v>
      </c>
      <c r="AH25039">
        <v>0</v>
      </c>
      <c r="AI25039">
        <v>0</v>
      </c>
      <c r="AJ25039">
        <v>0</v>
      </c>
      <c r="AK25039">
        <v>0</v>
      </c>
      <c r="AL25039">
        <v>0</v>
      </c>
      <c r="AM25039">
        <v>0</v>
      </c>
    </row>
    <row r="25040" spans="1:39" x14ac:dyDescent="0.45">
      <c r="A25040" t="s">
        <v>93766</v>
      </c>
      <c r="B25040" t="s">
        <v>93767</v>
      </c>
      <c r="C25040" t="s">
        <v>93768</v>
      </c>
      <c r="D25040" t="s">
        <v>293</v>
      </c>
      <c r="E25040" t="s">
        <v>294</v>
      </c>
      <c r="F25040" t="s">
        <v>93769</v>
      </c>
      <c r="G25040" t="s">
        <v>57</v>
      </c>
      <c r="H25040" t="s">
        <v>46</v>
      </c>
      <c r="I25040" t="s">
        <v>2223</v>
      </c>
      <c r="J25040" t="s">
        <v>2456</v>
      </c>
      <c r="K25040" t="s">
        <v>2456</v>
      </c>
      <c r="L25040">
        <v>1</v>
      </c>
      <c r="M25040" s="1">
        <v>38718</v>
      </c>
      <c r="N25040" s="2">
        <v>38718</v>
      </c>
      <c r="O25040" t="s">
        <v>430</v>
      </c>
      <c r="P25040">
        <v>2006</v>
      </c>
      <c r="Q25040" s="1">
        <v>40596</v>
      </c>
      <c r="R25040" s="1">
        <v>40596</v>
      </c>
      <c r="S25040">
        <v>0</v>
      </c>
      <c r="T25040">
        <v>1331000</v>
      </c>
      <c r="U25040">
        <v>0</v>
      </c>
      <c r="V25040">
        <v>0</v>
      </c>
      <c r="W25040">
        <v>0</v>
      </c>
      <c r="X25040">
        <v>0</v>
      </c>
      <c r="Y25040">
        <v>0</v>
      </c>
      <c r="Z25040">
        <v>0</v>
      </c>
      <c r="AA25040">
        <v>0</v>
      </c>
      <c r="AB25040">
        <v>0</v>
      </c>
      <c r="AC25040">
        <v>0</v>
      </c>
      <c r="AD25040">
        <v>0</v>
      </c>
      <c r="AE25040">
        <v>0</v>
      </c>
      <c r="AF25040">
        <v>0</v>
      </c>
      <c r="AG25040">
        <v>0</v>
      </c>
      <c r="AH25040">
        <v>0</v>
      </c>
      <c r="AI25040">
        <v>0</v>
      </c>
      <c r="AJ25040">
        <v>0</v>
      </c>
      <c r="AK25040">
        <v>0</v>
      </c>
      <c r="AL25040">
        <v>0</v>
      </c>
      <c r="AM25040">
        <v>0</v>
      </c>
    </row>
    <row r="25041" spans="1:39" x14ac:dyDescent="0.45">
      <c r="A25041" t="s">
        <v>93770</v>
      </c>
      <c r="B25041" t="s">
        <v>93771</v>
      </c>
      <c r="C25041" t="s">
        <v>93772</v>
      </c>
      <c r="D25041" t="s">
        <v>2834</v>
      </c>
      <c r="E25041" t="s">
        <v>89</v>
      </c>
      <c r="F25041" t="s">
        <v>671</v>
      </c>
      <c r="G25041" t="s">
        <v>57</v>
      </c>
      <c r="H25041" t="s">
        <v>214</v>
      </c>
      <c r="J25041" t="s">
        <v>1420</v>
      </c>
      <c r="K25041" t="s">
        <v>1421</v>
      </c>
      <c r="L25041">
        <v>1</v>
      </c>
      <c r="M25041" s="1">
        <v>37987</v>
      </c>
      <c r="N25041" s="2">
        <v>37987</v>
      </c>
      <c r="O25041" t="s">
        <v>452</v>
      </c>
      <c r="P25041">
        <v>2004</v>
      </c>
      <c r="Q25041" s="1">
        <v>39958</v>
      </c>
      <c r="R25041" s="1">
        <v>39958</v>
      </c>
      <c r="S25041">
        <v>0</v>
      </c>
      <c r="T25041">
        <v>2800000</v>
      </c>
      <c r="U25041">
        <v>0</v>
      </c>
      <c r="V25041">
        <v>0</v>
      </c>
      <c r="W25041">
        <v>0</v>
      </c>
      <c r="X25041">
        <v>0</v>
      </c>
      <c r="Y25041">
        <v>0</v>
      </c>
      <c r="Z25041">
        <v>0</v>
      </c>
      <c r="AA25041">
        <v>0</v>
      </c>
      <c r="AB25041">
        <v>0</v>
      </c>
      <c r="AC25041">
        <v>0</v>
      </c>
      <c r="AD25041">
        <v>0</v>
      </c>
      <c r="AE25041">
        <v>0</v>
      </c>
      <c r="AF25041">
        <v>0</v>
      </c>
      <c r="AG25041">
        <v>0</v>
      </c>
      <c r="AH25041">
        <v>0</v>
      </c>
      <c r="AI25041">
        <v>0</v>
      </c>
      <c r="AJ25041">
        <v>0</v>
      </c>
      <c r="AK25041">
        <v>0</v>
      </c>
      <c r="AL25041">
        <v>0</v>
      </c>
      <c r="AM25041">
        <v>0</v>
      </c>
    </row>
    <row r="25042" spans="1:39" x14ac:dyDescent="0.45">
      <c r="A25042" t="s">
        <v>93773</v>
      </c>
      <c r="B25042" t="s">
        <v>93774</v>
      </c>
      <c r="C25042" t="s">
        <v>93775</v>
      </c>
      <c r="D25042" t="s">
        <v>98</v>
      </c>
      <c r="E25042" t="s">
        <v>99</v>
      </c>
      <c r="F25042" t="s">
        <v>1894</v>
      </c>
      <c r="G25042" t="s">
        <v>57</v>
      </c>
      <c r="H25042" t="s">
        <v>46</v>
      </c>
      <c r="I25042" t="s">
        <v>648</v>
      </c>
      <c r="J25042" t="s">
        <v>649</v>
      </c>
      <c r="K25042" t="s">
        <v>93425</v>
      </c>
      <c r="L25042">
        <v>1</v>
      </c>
      <c r="M25042" s="1">
        <v>40544</v>
      </c>
      <c r="N25042" s="2">
        <v>40544</v>
      </c>
      <c r="O25042" t="s">
        <v>528</v>
      </c>
      <c r="P25042">
        <v>2011</v>
      </c>
      <c r="Q25042" s="1">
        <v>41865</v>
      </c>
      <c r="R25042" s="1">
        <v>41865</v>
      </c>
      <c r="S25042">
        <v>0</v>
      </c>
      <c r="T25042">
        <v>0</v>
      </c>
      <c r="U25042">
        <v>0</v>
      </c>
      <c r="V25042">
        <v>0</v>
      </c>
      <c r="W25042">
        <v>0</v>
      </c>
      <c r="X25042">
        <v>1300000</v>
      </c>
      <c r="Y25042">
        <v>0</v>
      </c>
      <c r="Z25042">
        <v>0</v>
      </c>
      <c r="AA25042">
        <v>0</v>
      </c>
      <c r="AB25042">
        <v>0</v>
      </c>
      <c r="AC25042">
        <v>0</v>
      </c>
      <c r="AD25042">
        <v>0</v>
      </c>
      <c r="AE25042">
        <v>0</v>
      </c>
      <c r="AF25042">
        <v>0</v>
      </c>
      <c r="AG25042">
        <v>0</v>
      </c>
      <c r="AH25042">
        <v>0</v>
      </c>
      <c r="AI25042">
        <v>0</v>
      </c>
      <c r="AJ25042">
        <v>0</v>
      </c>
      <c r="AK25042">
        <v>0</v>
      </c>
      <c r="AL25042">
        <v>0</v>
      </c>
      <c r="AM25042">
        <v>0</v>
      </c>
    </row>
    <row r="25043" spans="1:39" x14ac:dyDescent="0.45">
      <c r="A25043" t="s">
        <v>93776</v>
      </c>
      <c r="B25043" t="s">
        <v>93777</v>
      </c>
      <c r="C25043" t="s">
        <v>93778</v>
      </c>
      <c r="D25043" t="s">
        <v>293</v>
      </c>
      <c r="E25043" t="s">
        <v>294</v>
      </c>
      <c r="F25043" t="s">
        <v>33273</v>
      </c>
      <c r="G25043" t="s">
        <v>57</v>
      </c>
      <c r="H25043" t="s">
        <v>192</v>
      </c>
      <c r="J25043" t="s">
        <v>22215</v>
      </c>
      <c r="K25043" t="s">
        <v>22215</v>
      </c>
      <c r="L25043">
        <v>3</v>
      </c>
      <c r="M25043" s="1">
        <v>38657</v>
      </c>
      <c r="N25043" s="2">
        <v>38657</v>
      </c>
      <c r="O25043" t="s">
        <v>4448</v>
      </c>
      <c r="P25043">
        <v>2005</v>
      </c>
      <c r="Q25043" s="1">
        <v>38902</v>
      </c>
      <c r="R25043" s="1">
        <v>41585</v>
      </c>
      <c r="S25043">
        <v>0</v>
      </c>
      <c r="T25043">
        <v>768000</v>
      </c>
      <c r="U25043">
        <v>0</v>
      </c>
      <c r="V25043">
        <v>0</v>
      </c>
      <c r="W25043">
        <v>0</v>
      </c>
      <c r="X25043">
        <v>0</v>
      </c>
      <c r="Y25043">
        <v>0</v>
      </c>
      <c r="Z25043">
        <v>0</v>
      </c>
      <c r="AA25043">
        <v>0</v>
      </c>
      <c r="AB25043">
        <v>0</v>
      </c>
      <c r="AC25043">
        <v>0</v>
      </c>
      <c r="AD25043">
        <v>0</v>
      </c>
      <c r="AE25043">
        <v>0</v>
      </c>
      <c r="AF25043">
        <v>0</v>
      </c>
      <c r="AG25043">
        <v>0</v>
      </c>
      <c r="AH25043">
        <v>0</v>
      </c>
      <c r="AI25043">
        <v>0</v>
      </c>
      <c r="AJ25043">
        <v>0</v>
      </c>
      <c r="AK25043">
        <v>0</v>
      </c>
      <c r="AL25043">
        <v>0</v>
      </c>
      <c r="AM25043">
        <v>0</v>
      </c>
    </row>
    <row r="25044" spans="1:39" x14ac:dyDescent="0.45">
      <c r="A25044" t="s">
        <v>93779</v>
      </c>
      <c r="B25044" t="s">
        <v>93780</v>
      </c>
      <c r="C25044" t="s">
        <v>93781</v>
      </c>
      <c r="D25044" t="s">
        <v>755</v>
      </c>
      <c r="E25044" t="s">
        <v>756</v>
      </c>
      <c r="F25044" t="s">
        <v>93782</v>
      </c>
      <c r="G25044" t="s">
        <v>57</v>
      </c>
      <c r="H25044" t="s">
        <v>1153</v>
      </c>
      <c r="J25044" t="s">
        <v>3254</v>
      </c>
      <c r="K25044" t="s">
        <v>3254</v>
      </c>
      <c r="L25044">
        <v>1</v>
      </c>
      <c r="Q25044" s="1">
        <v>40746</v>
      </c>
      <c r="R25044" s="1">
        <v>40746</v>
      </c>
      <c r="S25044">
        <v>0</v>
      </c>
      <c r="T25044">
        <v>719550</v>
      </c>
      <c r="U25044">
        <v>0</v>
      </c>
      <c r="V25044">
        <v>0</v>
      </c>
      <c r="W25044">
        <v>0</v>
      </c>
      <c r="X25044">
        <v>0</v>
      </c>
      <c r="Y25044">
        <v>0</v>
      </c>
      <c r="Z25044">
        <v>0</v>
      </c>
      <c r="AA25044">
        <v>0</v>
      </c>
      <c r="AB25044">
        <v>0</v>
      </c>
      <c r="AC25044">
        <v>0</v>
      </c>
      <c r="AD25044">
        <v>0</v>
      </c>
      <c r="AE25044">
        <v>0</v>
      </c>
      <c r="AF25044">
        <v>0</v>
      </c>
      <c r="AG25044">
        <v>0</v>
      </c>
      <c r="AH25044">
        <v>0</v>
      </c>
      <c r="AI25044">
        <v>0</v>
      </c>
      <c r="AJ25044">
        <v>0</v>
      </c>
      <c r="AK25044">
        <v>0</v>
      </c>
      <c r="AL25044">
        <v>0</v>
      </c>
      <c r="AM25044">
        <v>0</v>
      </c>
    </row>
    <row r="25045" spans="1:39" x14ac:dyDescent="0.45">
      <c r="A25045" t="s">
        <v>93783</v>
      </c>
      <c r="B25045" t="s">
        <v>93784</v>
      </c>
      <c r="C25045" t="s">
        <v>93785</v>
      </c>
      <c r="D25045" t="s">
        <v>653</v>
      </c>
      <c r="E25045" t="s">
        <v>343</v>
      </c>
      <c r="F25045" t="s">
        <v>56</v>
      </c>
      <c r="G25045" t="s">
        <v>101</v>
      </c>
      <c r="H25045" t="s">
        <v>46</v>
      </c>
      <c r="I25045" t="s">
        <v>58</v>
      </c>
      <c r="J25045" t="s">
        <v>198</v>
      </c>
      <c r="K25045" t="s">
        <v>1000</v>
      </c>
      <c r="L25045">
        <v>1</v>
      </c>
      <c r="Q25045" s="1">
        <v>38806</v>
      </c>
      <c r="R25045" s="1">
        <v>38806</v>
      </c>
      <c r="S25045">
        <v>0</v>
      </c>
      <c r="T25045">
        <v>4000000</v>
      </c>
      <c r="U25045">
        <v>0</v>
      </c>
      <c r="V25045">
        <v>0</v>
      </c>
      <c r="W25045">
        <v>0</v>
      </c>
      <c r="X25045">
        <v>0</v>
      </c>
      <c r="Y25045">
        <v>0</v>
      </c>
      <c r="Z25045">
        <v>0</v>
      </c>
      <c r="AA25045">
        <v>0</v>
      </c>
      <c r="AB25045">
        <v>0</v>
      </c>
      <c r="AC25045">
        <v>0</v>
      </c>
      <c r="AD25045">
        <v>0</v>
      </c>
      <c r="AE25045">
        <v>0</v>
      </c>
      <c r="AF25045">
        <v>4000000</v>
      </c>
      <c r="AG25045">
        <v>0</v>
      </c>
      <c r="AH25045">
        <v>0</v>
      </c>
      <c r="AI25045">
        <v>0</v>
      </c>
      <c r="AJ25045">
        <v>0</v>
      </c>
      <c r="AK25045">
        <v>0</v>
      </c>
      <c r="AL25045">
        <v>0</v>
      </c>
      <c r="AM25045">
        <v>0</v>
      </c>
    </row>
    <row r="25046" spans="1:39" x14ac:dyDescent="0.45">
      <c r="A25046" t="s">
        <v>93786</v>
      </c>
      <c r="B25046" t="s">
        <v>93787</v>
      </c>
      <c r="C25046" t="s">
        <v>93788</v>
      </c>
      <c r="D25046" t="s">
        <v>315</v>
      </c>
      <c r="E25046" t="s">
        <v>316</v>
      </c>
      <c r="F25046" t="s">
        <v>4625</v>
      </c>
      <c r="G25046" t="s">
        <v>45</v>
      </c>
      <c r="H25046" t="s">
        <v>46</v>
      </c>
      <c r="I25046" t="s">
        <v>136</v>
      </c>
      <c r="J25046" t="s">
        <v>3537</v>
      </c>
      <c r="K25046" t="s">
        <v>3537</v>
      </c>
      <c r="L25046">
        <v>1</v>
      </c>
      <c r="M25046" s="1">
        <v>37257</v>
      </c>
      <c r="N25046" s="2">
        <v>37257</v>
      </c>
      <c r="O25046" t="s">
        <v>554</v>
      </c>
      <c r="P25046">
        <v>2002</v>
      </c>
      <c r="Q25046" s="1">
        <v>39367</v>
      </c>
      <c r="R25046" s="1">
        <v>39367</v>
      </c>
      <c r="S25046">
        <v>0</v>
      </c>
      <c r="T25046">
        <v>6500000</v>
      </c>
      <c r="U25046">
        <v>0</v>
      </c>
      <c r="V25046">
        <v>0</v>
      </c>
      <c r="W25046">
        <v>0</v>
      </c>
      <c r="X25046">
        <v>0</v>
      </c>
      <c r="Y25046">
        <v>0</v>
      </c>
      <c r="Z25046">
        <v>0</v>
      </c>
      <c r="AA25046">
        <v>0</v>
      </c>
      <c r="AB25046">
        <v>0</v>
      </c>
      <c r="AC25046">
        <v>0</v>
      </c>
      <c r="AD25046">
        <v>0</v>
      </c>
      <c r="AE25046">
        <v>0</v>
      </c>
      <c r="AF25046">
        <v>0</v>
      </c>
      <c r="AG25046">
        <v>0</v>
      </c>
      <c r="AH25046">
        <v>0</v>
      </c>
      <c r="AI25046">
        <v>0</v>
      </c>
      <c r="AJ25046">
        <v>0</v>
      </c>
      <c r="AK25046">
        <v>0</v>
      </c>
      <c r="AL25046">
        <v>0</v>
      </c>
      <c r="AM25046">
        <v>0</v>
      </c>
    </row>
    <row r="25047" spans="1:39" x14ac:dyDescent="0.45">
      <c r="A25047" t="s">
        <v>93789</v>
      </c>
      <c r="B25047" t="s">
        <v>93790</v>
      </c>
      <c r="C25047" t="s">
        <v>93791</v>
      </c>
      <c r="D25047" t="s">
        <v>127</v>
      </c>
      <c r="E25047" t="s">
        <v>128</v>
      </c>
      <c r="F25047" t="s">
        <v>114</v>
      </c>
      <c r="G25047" t="s">
        <v>57</v>
      </c>
      <c r="L25047">
        <v>1</v>
      </c>
      <c r="Q25047" s="1">
        <v>40634</v>
      </c>
      <c r="R25047" s="1">
        <v>40634</v>
      </c>
      <c r="S25047">
        <v>0</v>
      </c>
      <c r="T25047">
        <v>0</v>
      </c>
      <c r="U25047">
        <v>0</v>
      </c>
      <c r="V25047">
        <v>0</v>
      </c>
      <c r="W25047">
        <v>0</v>
      </c>
      <c r="X25047">
        <v>0</v>
      </c>
      <c r="Y25047">
        <v>0</v>
      </c>
      <c r="Z25047">
        <v>0</v>
      </c>
      <c r="AA25047">
        <v>0</v>
      </c>
      <c r="AB25047">
        <v>0</v>
      </c>
      <c r="AC25047">
        <v>0</v>
      </c>
      <c r="AD25047">
        <v>0</v>
      </c>
      <c r="AE25047">
        <v>0</v>
      </c>
      <c r="AF25047">
        <v>0</v>
      </c>
      <c r="AG25047">
        <v>0</v>
      </c>
      <c r="AH25047">
        <v>0</v>
      </c>
      <c r="AI25047">
        <v>0</v>
      </c>
      <c r="AJ25047">
        <v>0</v>
      </c>
      <c r="AK25047">
        <v>0</v>
      </c>
      <c r="AL25047">
        <v>0</v>
      </c>
      <c r="AM25047">
        <v>0</v>
      </c>
    </row>
    <row r="25048" spans="1:39" x14ac:dyDescent="0.45">
      <c r="A25048" t="s">
        <v>93792</v>
      </c>
      <c r="B25048" t="s">
        <v>93793</v>
      </c>
      <c r="C25048" t="s">
        <v>93794</v>
      </c>
      <c r="D25048" t="s">
        <v>93795</v>
      </c>
      <c r="E25048" t="s">
        <v>55</v>
      </c>
      <c r="F25048" t="s">
        <v>6519</v>
      </c>
      <c r="G25048" t="s">
        <v>101</v>
      </c>
      <c r="H25048" t="s">
        <v>46</v>
      </c>
      <c r="I25048" t="s">
        <v>91</v>
      </c>
      <c r="J25048" t="s">
        <v>3483</v>
      </c>
      <c r="K25048" t="s">
        <v>21540</v>
      </c>
      <c r="L25048">
        <v>1</v>
      </c>
      <c r="M25048" s="1">
        <v>38353</v>
      </c>
      <c r="N25048" s="2">
        <v>38353</v>
      </c>
      <c r="O25048" t="s">
        <v>464</v>
      </c>
      <c r="P25048">
        <v>2005</v>
      </c>
      <c r="Q25048" s="1">
        <v>39869</v>
      </c>
      <c r="R25048" s="1">
        <v>39869</v>
      </c>
      <c r="S25048">
        <v>0</v>
      </c>
      <c r="T25048">
        <v>10500000</v>
      </c>
      <c r="U25048">
        <v>0</v>
      </c>
      <c r="V25048">
        <v>0</v>
      </c>
      <c r="W25048">
        <v>0</v>
      </c>
      <c r="X25048">
        <v>0</v>
      </c>
      <c r="Y25048">
        <v>0</v>
      </c>
      <c r="Z25048">
        <v>0</v>
      </c>
      <c r="AA25048">
        <v>0</v>
      </c>
      <c r="AB25048">
        <v>0</v>
      </c>
      <c r="AC25048">
        <v>0</v>
      </c>
      <c r="AD25048">
        <v>0</v>
      </c>
      <c r="AE25048">
        <v>0</v>
      </c>
      <c r="AF25048">
        <v>10500000</v>
      </c>
      <c r="AG25048">
        <v>0</v>
      </c>
      <c r="AH25048">
        <v>0</v>
      </c>
      <c r="AI25048">
        <v>0</v>
      </c>
      <c r="AJ25048">
        <v>0</v>
      </c>
      <c r="AK25048">
        <v>0</v>
      </c>
      <c r="AL25048">
        <v>0</v>
      </c>
      <c r="AM25048">
        <v>0</v>
      </c>
    </row>
    <row r="25049" spans="1:39" x14ac:dyDescent="0.45">
      <c r="A25049" t="s">
        <v>93796</v>
      </c>
      <c r="B25049" t="s">
        <v>93797</v>
      </c>
      <c r="C25049" t="s">
        <v>93798</v>
      </c>
      <c r="D25049" t="s">
        <v>93799</v>
      </c>
      <c r="E25049" t="s">
        <v>2150</v>
      </c>
      <c r="F25049" t="s">
        <v>93800</v>
      </c>
      <c r="G25049" t="s">
        <v>45</v>
      </c>
      <c r="H25049" t="s">
        <v>46</v>
      </c>
      <c r="I25049" t="s">
        <v>47</v>
      </c>
      <c r="J25049" t="s">
        <v>48</v>
      </c>
      <c r="K25049" t="s">
        <v>49</v>
      </c>
      <c r="L25049">
        <v>1</v>
      </c>
      <c r="M25049" s="1">
        <v>36651</v>
      </c>
      <c r="N25049" s="2">
        <v>36647</v>
      </c>
      <c r="O25049" t="s">
        <v>643</v>
      </c>
      <c r="P25049">
        <v>2000</v>
      </c>
      <c r="Q25049" s="1">
        <v>40494</v>
      </c>
      <c r="R25049" s="1">
        <v>40494</v>
      </c>
      <c r="S25049">
        <v>0</v>
      </c>
      <c r="T25049">
        <v>4125014</v>
      </c>
      <c r="U25049">
        <v>0</v>
      </c>
      <c r="V25049">
        <v>0</v>
      </c>
      <c r="W25049">
        <v>0</v>
      </c>
      <c r="X25049">
        <v>0</v>
      </c>
      <c r="Y25049">
        <v>0</v>
      </c>
      <c r="Z25049">
        <v>0</v>
      </c>
      <c r="AA25049">
        <v>0</v>
      </c>
      <c r="AB25049">
        <v>0</v>
      </c>
      <c r="AC25049">
        <v>0</v>
      </c>
      <c r="AD25049">
        <v>0</v>
      </c>
      <c r="AE25049">
        <v>0</v>
      </c>
      <c r="AF25049">
        <v>0</v>
      </c>
      <c r="AG25049">
        <v>0</v>
      </c>
      <c r="AH25049">
        <v>4125014</v>
      </c>
      <c r="AI25049">
        <v>0</v>
      </c>
      <c r="AJ25049">
        <v>0</v>
      </c>
      <c r="AK25049">
        <v>0</v>
      </c>
      <c r="AL25049">
        <v>0</v>
      </c>
      <c r="AM25049">
        <v>0</v>
      </c>
    </row>
    <row r="25050" spans="1:39" x14ac:dyDescent="0.45">
      <c r="A25050" t="s">
        <v>93801</v>
      </c>
      <c r="B25050" t="s">
        <v>93802</v>
      </c>
      <c r="D25050" t="s">
        <v>93803</v>
      </c>
      <c r="E25050" t="s">
        <v>15741</v>
      </c>
      <c r="F25050" t="s">
        <v>714</v>
      </c>
      <c r="G25050" t="s">
        <v>57</v>
      </c>
      <c r="L25050">
        <v>1</v>
      </c>
      <c r="M25050" s="1">
        <v>40787</v>
      </c>
      <c r="N25050" s="2">
        <v>40787</v>
      </c>
      <c r="O25050" t="s">
        <v>250</v>
      </c>
      <c r="P25050">
        <v>2011</v>
      </c>
      <c r="Q25050" s="1">
        <v>41841</v>
      </c>
      <c r="R25050" s="1">
        <v>41841</v>
      </c>
      <c r="S25050">
        <v>250000</v>
      </c>
      <c r="T25050">
        <v>0</v>
      </c>
      <c r="U25050">
        <v>0</v>
      </c>
      <c r="V25050">
        <v>0</v>
      </c>
      <c r="W25050">
        <v>0</v>
      </c>
      <c r="X25050">
        <v>0</v>
      </c>
      <c r="Y25050">
        <v>0</v>
      </c>
      <c r="Z25050">
        <v>0</v>
      </c>
      <c r="AA25050">
        <v>0</v>
      </c>
      <c r="AB25050">
        <v>0</v>
      </c>
      <c r="AC25050">
        <v>0</v>
      </c>
      <c r="AD25050">
        <v>0</v>
      </c>
      <c r="AE25050">
        <v>0</v>
      </c>
      <c r="AF25050">
        <v>0</v>
      </c>
      <c r="AG25050">
        <v>0</v>
      </c>
      <c r="AH25050">
        <v>0</v>
      </c>
      <c r="AI25050">
        <v>0</v>
      </c>
      <c r="AJ25050">
        <v>0</v>
      </c>
      <c r="AK25050">
        <v>0</v>
      </c>
      <c r="AL25050">
        <v>0</v>
      </c>
      <c r="AM25050">
        <v>0</v>
      </c>
    </row>
    <row r="25051" spans="1:39" x14ac:dyDescent="0.45">
      <c r="A25051" t="s">
        <v>93804</v>
      </c>
      <c r="B25051" t="s">
        <v>93805</v>
      </c>
      <c r="C25051" t="s">
        <v>93806</v>
      </c>
      <c r="D25051" t="s">
        <v>1474</v>
      </c>
      <c r="E25051" t="s">
        <v>1475</v>
      </c>
      <c r="F25051" t="s">
        <v>93807</v>
      </c>
      <c r="G25051" t="s">
        <v>45</v>
      </c>
      <c r="H25051" t="s">
        <v>46</v>
      </c>
      <c r="I25051" t="s">
        <v>58</v>
      </c>
      <c r="J25051" t="s">
        <v>989</v>
      </c>
      <c r="K25051" t="s">
        <v>9749</v>
      </c>
      <c r="L25051">
        <v>5</v>
      </c>
      <c r="M25051" s="1">
        <v>34700</v>
      </c>
      <c r="N25051" s="2">
        <v>34700</v>
      </c>
      <c r="O25051" t="s">
        <v>3471</v>
      </c>
      <c r="P25051">
        <v>1995</v>
      </c>
      <c r="Q25051" s="1">
        <v>39910</v>
      </c>
      <c r="R25051" s="1">
        <v>40939</v>
      </c>
      <c r="S25051">
        <v>1249991</v>
      </c>
      <c r="T25051">
        <v>23085809</v>
      </c>
      <c r="U25051">
        <v>0</v>
      </c>
      <c r="V25051">
        <v>0</v>
      </c>
      <c r="W25051">
        <v>0</v>
      </c>
      <c r="X25051">
        <v>0</v>
      </c>
      <c r="Y25051">
        <v>0</v>
      </c>
      <c r="Z25051">
        <v>0</v>
      </c>
      <c r="AA25051">
        <v>13626532</v>
      </c>
      <c r="AB25051">
        <v>0</v>
      </c>
      <c r="AC25051">
        <v>0</v>
      </c>
      <c r="AD25051">
        <v>0</v>
      </c>
      <c r="AE25051">
        <v>0</v>
      </c>
      <c r="AF25051">
        <v>0</v>
      </c>
      <c r="AG25051">
        <v>0</v>
      </c>
      <c r="AH25051">
        <v>0</v>
      </c>
      <c r="AI25051">
        <v>0</v>
      </c>
      <c r="AJ25051">
        <v>0</v>
      </c>
      <c r="AK25051">
        <v>0</v>
      </c>
      <c r="AL25051">
        <v>0</v>
      </c>
      <c r="AM25051">
        <v>0</v>
      </c>
    </row>
    <row r="25052" spans="1:39" x14ac:dyDescent="0.45">
      <c r="A25052" t="s">
        <v>93808</v>
      </c>
      <c r="B25052" t="s">
        <v>93809</v>
      </c>
      <c r="C25052" t="s">
        <v>93810</v>
      </c>
      <c r="D25052" t="s">
        <v>653</v>
      </c>
      <c r="E25052" t="s">
        <v>343</v>
      </c>
      <c r="F25052" t="s">
        <v>230</v>
      </c>
      <c r="G25052" t="s">
        <v>57</v>
      </c>
      <c r="H25052" t="s">
        <v>46</v>
      </c>
      <c r="I25052" t="s">
        <v>81</v>
      </c>
      <c r="J25052" t="s">
        <v>1436</v>
      </c>
      <c r="K25052" t="s">
        <v>1436</v>
      </c>
      <c r="L25052">
        <v>1</v>
      </c>
      <c r="M25052" s="1">
        <v>40909</v>
      </c>
      <c r="N25052" s="2">
        <v>40909</v>
      </c>
      <c r="O25052" t="s">
        <v>132</v>
      </c>
      <c r="P25052">
        <v>2012</v>
      </c>
      <c r="Q25052" s="1">
        <v>41745</v>
      </c>
      <c r="R25052" s="1">
        <v>41745</v>
      </c>
      <c r="S25052">
        <v>0</v>
      </c>
      <c r="T25052">
        <v>3000000</v>
      </c>
      <c r="U25052">
        <v>0</v>
      </c>
      <c r="V25052">
        <v>0</v>
      </c>
      <c r="W25052">
        <v>0</v>
      </c>
      <c r="X25052">
        <v>0</v>
      </c>
      <c r="Y25052">
        <v>0</v>
      </c>
      <c r="Z25052">
        <v>0</v>
      </c>
      <c r="AA25052">
        <v>0</v>
      </c>
      <c r="AB25052">
        <v>0</v>
      </c>
      <c r="AC25052">
        <v>0</v>
      </c>
      <c r="AD25052">
        <v>0</v>
      </c>
      <c r="AE25052">
        <v>0</v>
      </c>
      <c r="AF25052">
        <v>3000000</v>
      </c>
      <c r="AG25052">
        <v>0</v>
      </c>
      <c r="AH25052">
        <v>0</v>
      </c>
      <c r="AI25052">
        <v>0</v>
      </c>
      <c r="AJ25052">
        <v>0</v>
      </c>
      <c r="AK25052">
        <v>0</v>
      </c>
      <c r="AL25052">
        <v>0</v>
      </c>
      <c r="AM25052">
        <v>0</v>
      </c>
    </row>
    <row r="25053" spans="1:39" x14ac:dyDescent="0.45">
      <c r="A25053" t="s">
        <v>93811</v>
      </c>
      <c r="B25053" t="s">
        <v>93812</v>
      </c>
      <c r="C25053" t="s">
        <v>93813</v>
      </c>
      <c r="D25053" t="s">
        <v>315</v>
      </c>
      <c r="E25053" t="s">
        <v>316</v>
      </c>
      <c r="F25053" t="s">
        <v>93814</v>
      </c>
      <c r="G25053" t="s">
        <v>57</v>
      </c>
      <c r="H25053" t="s">
        <v>46</v>
      </c>
      <c r="I25053" t="s">
        <v>205</v>
      </c>
      <c r="J25053" t="s">
        <v>206</v>
      </c>
      <c r="K25053" t="s">
        <v>19799</v>
      </c>
      <c r="L25053">
        <v>4</v>
      </c>
      <c r="M25053" s="1">
        <v>39814</v>
      </c>
      <c r="N25053" s="2">
        <v>39814</v>
      </c>
      <c r="O25053" t="s">
        <v>188</v>
      </c>
      <c r="P25053">
        <v>2009</v>
      </c>
      <c r="Q25053" s="1">
        <v>40262</v>
      </c>
      <c r="R25053" s="1">
        <v>41837</v>
      </c>
      <c r="S25053">
        <v>0</v>
      </c>
      <c r="T25053">
        <v>2534630</v>
      </c>
      <c r="U25053">
        <v>0</v>
      </c>
      <c r="V25053">
        <v>1006118</v>
      </c>
      <c r="W25053">
        <v>0</v>
      </c>
      <c r="X25053">
        <v>0</v>
      </c>
      <c r="Y25053">
        <v>0</v>
      </c>
      <c r="Z25053">
        <v>0</v>
      </c>
      <c r="AA25053">
        <v>0</v>
      </c>
      <c r="AB25053">
        <v>0</v>
      </c>
      <c r="AC25053">
        <v>0</v>
      </c>
      <c r="AD25053">
        <v>0</v>
      </c>
      <c r="AE25053">
        <v>0</v>
      </c>
      <c r="AF25053">
        <v>1362685</v>
      </c>
      <c r="AG25053">
        <v>0</v>
      </c>
      <c r="AH25053">
        <v>0</v>
      </c>
      <c r="AI25053">
        <v>0</v>
      </c>
      <c r="AJ25053">
        <v>0</v>
      </c>
      <c r="AK25053">
        <v>0</v>
      </c>
      <c r="AL25053">
        <v>0</v>
      </c>
      <c r="AM25053">
        <v>0</v>
      </c>
    </row>
    <row r="25054" spans="1:39" x14ac:dyDescent="0.45">
      <c r="A25054" t="s">
        <v>93815</v>
      </c>
      <c r="B25054" t="s">
        <v>93816</v>
      </c>
      <c r="C25054" t="s">
        <v>93817</v>
      </c>
      <c r="D25054" t="s">
        <v>93818</v>
      </c>
      <c r="E25054" t="s">
        <v>93819</v>
      </c>
      <c r="F25054" t="s">
        <v>6063</v>
      </c>
      <c r="G25054" t="s">
        <v>45</v>
      </c>
      <c r="H25054" t="s">
        <v>46</v>
      </c>
      <c r="I25054" t="s">
        <v>205</v>
      </c>
      <c r="J25054" t="s">
        <v>206</v>
      </c>
      <c r="K25054" t="s">
        <v>206</v>
      </c>
      <c r="L25054">
        <v>2</v>
      </c>
      <c r="M25054" s="1">
        <v>37987</v>
      </c>
      <c r="N25054" s="2">
        <v>37987</v>
      </c>
      <c r="O25054" t="s">
        <v>452</v>
      </c>
      <c r="P25054">
        <v>2004</v>
      </c>
      <c r="Q25054" s="1">
        <v>37987</v>
      </c>
      <c r="R25054" s="1">
        <v>38641</v>
      </c>
      <c r="S25054">
        <v>0</v>
      </c>
      <c r="T25054">
        <v>18000000</v>
      </c>
      <c r="U25054">
        <v>0</v>
      </c>
      <c r="V25054">
        <v>0</v>
      </c>
      <c r="W25054">
        <v>0</v>
      </c>
      <c r="X25054">
        <v>0</v>
      </c>
      <c r="Y25054">
        <v>0</v>
      </c>
      <c r="Z25054">
        <v>0</v>
      </c>
      <c r="AA25054">
        <v>0</v>
      </c>
      <c r="AB25054">
        <v>0</v>
      </c>
      <c r="AC25054">
        <v>0</v>
      </c>
      <c r="AD25054">
        <v>0</v>
      </c>
      <c r="AE25054">
        <v>0</v>
      </c>
      <c r="AF25054">
        <v>11000000</v>
      </c>
      <c r="AG25054">
        <v>7000000</v>
      </c>
      <c r="AH25054">
        <v>0</v>
      </c>
      <c r="AI25054">
        <v>0</v>
      </c>
      <c r="AJ25054">
        <v>0</v>
      </c>
      <c r="AK25054">
        <v>0</v>
      </c>
      <c r="AL25054">
        <v>0</v>
      </c>
      <c r="AM25054">
        <v>0</v>
      </c>
    </row>
    <row r="25055" spans="1:39" x14ac:dyDescent="0.45">
      <c r="A25055" t="s">
        <v>93820</v>
      </c>
      <c r="B25055" t="s">
        <v>93821</v>
      </c>
      <c r="D25055" t="s">
        <v>127</v>
      </c>
      <c r="E25055" t="s">
        <v>128</v>
      </c>
      <c r="F25055" t="s">
        <v>66111</v>
      </c>
      <c r="G25055" t="s">
        <v>57</v>
      </c>
      <c r="H25055" t="s">
        <v>214</v>
      </c>
      <c r="J25055" t="s">
        <v>1446</v>
      </c>
      <c r="L25055">
        <v>1</v>
      </c>
      <c r="Q25055" s="1">
        <v>40104</v>
      </c>
      <c r="R25055" s="1">
        <v>40104</v>
      </c>
      <c r="S25055">
        <v>0</v>
      </c>
      <c r="T25055">
        <v>1490000</v>
      </c>
      <c r="U25055">
        <v>0</v>
      </c>
      <c r="V25055">
        <v>0</v>
      </c>
      <c r="W25055">
        <v>0</v>
      </c>
      <c r="X25055">
        <v>0</v>
      </c>
      <c r="Y25055">
        <v>0</v>
      </c>
      <c r="Z25055">
        <v>0</v>
      </c>
      <c r="AA25055">
        <v>0</v>
      </c>
      <c r="AB25055">
        <v>0</v>
      </c>
      <c r="AC25055">
        <v>0</v>
      </c>
      <c r="AD25055">
        <v>0</v>
      </c>
      <c r="AE25055">
        <v>0</v>
      </c>
      <c r="AF25055">
        <v>1490000</v>
      </c>
      <c r="AG25055">
        <v>0</v>
      </c>
      <c r="AH25055">
        <v>0</v>
      </c>
      <c r="AI25055">
        <v>0</v>
      </c>
      <c r="AJ25055">
        <v>0</v>
      </c>
      <c r="AK25055">
        <v>0</v>
      </c>
      <c r="AL25055">
        <v>0</v>
      </c>
      <c r="AM25055">
        <v>0</v>
      </c>
    </row>
    <row r="25056" spans="1:39" x14ac:dyDescent="0.45">
      <c r="A25056" t="s">
        <v>93822</v>
      </c>
      <c r="B25056" t="s">
        <v>93823</v>
      </c>
      <c r="C25056" t="s">
        <v>93824</v>
      </c>
      <c r="D25056" t="s">
        <v>88</v>
      </c>
      <c r="E25056" t="s">
        <v>89</v>
      </c>
      <c r="F25056" t="s">
        <v>2688</v>
      </c>
      <c r="G25056" t="s">
        <v>45</v>
      </c>
      <c r="H25056" t="s">
        <v>46</v>
      </c>
      <c r="I25056" t="s">
        <v>802</v>
      </c>
      <c r="J25056" t="s">
        <v>803</v>
      </c>
      <c r="K25056" t="s">
        <v>803</v>
      </c>
      <c r="L25056">
        <v>1</v>
      </c>
      <c r="Q25056" s="1">
        <v>40011</v>
      </c>
      <c r="R25056" s="1">
        <v>40011</v>
      </c>
      <c r="S25056">
        <v>0</v>
      </c>
      <c r="T25056">
        <v>0</v>
      </c>
      <c r="U25056">
        <v>0</v>
      </c>
      <c r="V25056">
        <v>0</v>
      </c>
      <c r="W25056">
        <v>0</v>
      </c>
      <c r="X25056">
        <v>375000</v>
      </c>
      <c r="Y25056">
        <v>0</v>
      </c>
      <c r="Z25056">
        <v>0</v>
      </c>
      <c r="AA25056">
        <v>0</v>
      </c>
      <c r="AB25056">
        <v>0</v>
      </c>
      <c r="AC25056">
        <v>0</v>
      </c>
      <c r="AD25056">
        <v>0</v>
      </c>
      <c r="AE25056">
        <v>0</v>
      </c>
      <c r="AF25056">
        <v>0</v>
      </c>
      <c r="AG25056">
        <v>0</v>
      </c>
      <c r="AH25056">
        <v>0</v>
      </c>
      <c r="AI25056">
        <v>0</v>
      </c>
      <c r="AJ25056">
        <v>0</v>
      </c>
      <c r="AK25056">
        <v>0</v>
      </c>
      <c r="AL25056">
        <v>0</v>
      </c>
      <c r="AM25056">
        <v>0</v>
      </c>
    </row>
    <row r="25057" spans="1:39" x14ac:dyDescent="0.45">
      <c r="A25057" t="s">
        <v>93825</v>
      </c>
      <c r="B25057" t="s">
        <v>93826</v>
      </c>
      <c r="C25057" t="s">
        <v>93827</v>
      </c>
      <c r="D25057" t="s">
        <v>93828</v>
      </c>
      <c r="E25057" t="s">
        <v>9259</v>
      </c>
      <c r="F25057" t="s">
        <v>93829</v>
      </c>
      <c r="G25057" t="s">
        <v>57</v>
      </c>
      <c r="H25057" t="s">
        <v>46</v>
      </c>
      <c r="I25057" t="s">
        <v>58</v>
      </c>
      <c r="J25057" t="s">
        <v>198</v>
      </c>
      <c r="K25057" t="s">
        <v>833</v>
      </c>
      <c r="L25057">
        <v>3</v>
      </c>
      <c r="M25057" s="1">
        <v>41000</v>
      </c>
      <c r="N25057" s="2">
        <v>41000</v>
      </c>
      <c r="O25057" t="s">
        <v>50</v>
      </c>
      <c r="P25057">
        <v>2012</v>
      </c>
      <c r="Q25057" s="1">
        <v>41183</v>
      </c>
      <c r="R25057" s="1">
        <v>41878</v>
      </c>
      <c r="S25057">
        <v>2610000</v>
      </c>
      <c r="T25057">
        <v>11000000</v>
      </c>
      <c r="U25057">
        <v>0</v>
      </c>
      <c r="V25057">
        <v>0</v>
      </c>
      <c r="W25057">
        <v>0</v>
      </c>
      <c r="X25057">
        <v>0</v>
      </c>
      <c r="Y25057">
        <v>585000</v>
      </c>
      <c r="Z25057">
        <v>0</v>
      </c>
      <c r="AA25057">
        <v>0</v>
      </c>
      <c r="AB25057">
        <v>0</v>
      </c>
      <c r="AC25057">
        <v>0</v>
      </c>
      <c r="AD25057">
        <v>0</v>
      </c>
      <c r="AE25057">
        <v>0</v>
      </c>
      <c r="AF25057">
        <v>11000000</v>
      </c>
      <c r="AG25057">
        <v>0</v>
      </c>
      <c r="AH25057">
        <v>0</v>
      </c>
      <c r="AI25057">
        <v>0</v>
      </c>
      <c r="AJ25057">
        <v>0</v>
      </c>
      <c r="AK25057">
        <v>0</v>
      </c>
      <c r="AL25057">
        <v>0</v>
      </c>
      <c r="AM25057">
        <v>0</v>
      </c>
    </row>
    <row r="25058" spans="1:39" x14ac:dyDescent="0.45">
      <c r="A25058" t="s">
        <v>93830</v>
      </c>
      <c r="B25058" t="s">
        <v>93831</v>
      </c>
      <c r="C25058" t="s">
        <v>93832</v>
      </c>
      <c r="D25058" t="s">
        <v>653</v>
      </c>
      <c r="E25058" t="s">
        <v>343</v>
      </c>
      <c r="F25058" t="s">
        <v>114</v>
      </c>
      <c r="G25058" t="s">
        <v>57</v>
      </c>
      <c r="L25058">
        <v>1</v>
      </c>
      <c r="M25058" s="1">
        <v>40544</v>
      </c>
      <c r="N25058" s="2">
        <v>40544</v>
      </c>
      <c r="O25058" t="s">
        <v>528</v>
      </c>
      <c r="P25058">
        <v>2011</v>
      </c>
      <c r="Q25058" s="1">
        <v>40721</v>
      </c>
      <c r="R25058" s="1">
        <v>40721</v>
      </c>
      <c r="S25058">
        <v>0</v>
      </c>
      <c r="T25058">
        <v>0</v>
      </c>
      <c r="U25058">
        <v>0</v>
      </c>
      <c r="V25058">
        <v>0</v>
      </c>
      <c r="W25058">
        <v>0</v>
      </c>
      <c r="X25058">
        <v>0</v>
      </c>
      <c r="Y25058">
        <v>0</v>
      </c>
      <c r="Z25058">
        <v>0</v>
      </c>
      <c r="AA25058">
        <v>0</v>
      </c>
      <c r="AB25058">
        <v>0</v>
      </c>
      <c r="AC25058">
        <v>0</v>
      </c>
      <c r="AD25058">
        <v>0</v>
      </c>
      <c r="AE25058">
        <v>0</v>
      </c>
      <c r="AF25058">
        <v>0</v>
      </c>
      <c r="AG25058">
        <v>0</v>
      </c>
      <c r="AH25058">
        <v>0</v>
      </c>
      <c r="AI25058">
        <v>0</v>
      </c>
      <c r="AJ25058">
        <v>0</v>
      </c>
      <c r="AK25058">
        <v>0</v>
      </c>
      <c r="AL25058">
        <v>0</v>
      </c>
      <c r="AM25058">
        <v>0</v>
      </c>
    </row>
    <row r="25059" spans="1:39" x14ac:dyDescent="0.45">
      <c r="A25059" t="s">
        <v>93833</v>
      </c>
      <c r="B25059" t="s">
        <v>93834</v>
      </c>
      <c r="C25059" t="s">
        <v>93835</v>
      </c>
      <c r="D25059" t="s">
        <v>93836</v>
      </c>
      <c r="E25059" t="s">
        <v>128</v>
      </c>
      <c r="F25059" t="s">
        <v>1206</v>
      </c>
      <c r="G25059" t="s">
        <v>57</v>
      </c>
      <c r="H25059" t="s">
        <v>715</v>
      </c>
      <c r="J25059" t="s">
        <v>716</v>
      </c>
      <c r="K25059" t="s">
        <v>716</v>
      </c>
      <c r="L25059">
        <v>1</v>
      </c>
      <c r="M25059" s="1">
        <v>41365</v>
      </c>
      <c r="N25059" s="2">
        <v>41365</v>
      </c>
      <c r="O25059" t="s">
        <v>439</v>
      </c>
      <c r="P25059">
        <v>2013</v>
      </c>
      <c r="Q25059" s="1">
        <v>41640</v>
      </c>
      <c r="R25059" s="1">
        <v>41640</v>
      </c>
      <c r="S25059">
        <v>1200000</v>
      </c>
      <c r="T25059">
        <v>0</v>
      </c>
      <c r="U25059">
        <v>0</v>
      </c>
      <c r="V25059">
        <v>0</v>
      </c>
      <c r="W25059">
        <v>0</v>
      </c>
      <c r="X25059">
        <v>0</v>
      </c>
      <c r="Y25059">
        <v>0</v>
      </c>
      <c r="Z25059">
        <v>0</v>
      </c>
      <c r="AA25059">
        <v>0</v>
      </c>
      <c r="AB25059">
        <v>0</v>
      </c>
      <c r="AC25059">
        <v>0</v>
      </c>
      <c r="AD25059">
        <v>0</v>
      </c>
      <c r="AE25059">
        <v>0</v>
      </c>
      <c r="AF25059">
        <v>0</v>
      </c>
      <c r="AG25059">
        <v>0</v>
      </c>
      <c r="AH25059">
        <v>0</v>
      </c>
      <c r="AI25059">
        <v>0</v>
      </c>
      <c r="AJ25059">
        <v>0</v>
      </c>
      <c r="AK25059">
        <v>0</v>
      </c>
      <c r="AL25059">
        <v>0</v>
      </c>
      <c r="AM25059">
        <v>0</v>
      </c>
    </row>
    <row r="25060" spans="1:39" x14ac:dyDescent="0.45">
      <c r="A25060" t="s">
        <v>93837</v>
      </c>
      <c r="B25060" t="s">
        <v>93838</v>
      </c>
      <c r="C25060" t="s">
        <v>93839</v>
      </c>
      <c r="D25060" t="s">
        <v>293</v>
      </c>
      <c r="E25060" t="s">
        <v>294</v>
      </c>
      <c r="F25060" t="s">
        <v>93840</v>
      </c>
      <c r="G25060" t="s">
        <v>57</v>
      </c>
      <c r="H25060" t="s">
        <v>74</v>
      </c>
      <c r="J25060" t="s">
        <v>75</v>
      </c>
      <c r="K25060" t="s">
        <v>5006</v>
      </c>
      <c r="L25060">
        <v>1</v>
      </c>
      <c r="M25060" s="1">
        <v>41275</v>
      </c>
      <c r="N25060" s="2">
        <v>41275</v>
      </c>
      <c r="O25060" t="s">
        <v>164</v>
      </c>
      <c r="P25060">
        <v>2013</v>
      </c>
      <c r="Q25060" s="1">
        <v>41394</v>
      </c>
      <c r="R25060" s="1">
        <v>41394</v>
      </c>
      <c r="S25060">
        <v>0</v>
      </c>
      <c r="T25060">
        <v>0</v>
      </c>
      <c r="U25060">
        <v>0</v>
      </c>
      <c r="V25060">
        <v>232239</v>
      </c>
      <c r="W25060">
        <v>0</v>
      </c>
      <c r="X25060">
        <v>0</v>
      </c>
      <c r="Y25060">
        <v>0</v>
      </c>
      <c r="Z25060">
        <v>0</v>
      </c>
      <c r="AA25060">
        <v>0</v>
      </c>
      <c r="AB25060">
        <v>0</v>
      </c>
      <c r="AC25060">
        <v>0</v>
      </c>
      <c r="AD25060">
        <v>0</v>
      </c>
      <c r="AE25060">
        <v>0</v>
      </c>
      <c r="AF25060">
        <v>0</v>
      </c>
      <c r="AG25060">
        <v>0</v>
      </c>
      <c r="AH25060">
        <v>0</v>
      </c>
      <c r="AI25060">
        <v>0</v>
      </c>
      <c r="AJ25060">
        <v>0</v>
      </c>
      <c r="AK25060">
        <v>0</v>
      </c>
      <c r="AL25060">
        <v>0</v>
      </c>
      <c r="AM25060">
        <v>0</v>
      </c>
    </row>
    <row r="25061" spans="1:39" x14ac:dyDescent="0.45">
      <c r="A25061" t="s">
        <v>93841</v>
      </c>
      <c r="B25061" t="s">
        <v>93842</v>
      </c>
      <c r="C25061" t="s">
        <v>93843</v>
      </c>
      <c r="D25061" t="s">
        <v>293</v>
      </c>
      <c r="E25061" t="s">
        <v>294</v>
      </c>
      <c r="F25061" t="s">
        <v>93844</v>
      </c>
      <c r="G25061" t="s">
        <v>57</v>
      </c>
      <c r="H25061" t="s">
        <v>46</v>
      </c>
      <c r="I25061" t="s">
        <v>58</v>
      </c>
      <c r="J25061" t="s">
        <v>1223</v>
      </c>
      <c r="K25061" t="s">
        <v>1223</v>
      </c>
      <c r="L25061">
        <v>5</v>
      </c>
      <c r="M25061" s="1">
        <v>38718</v>
      </c>
      <c r="N25061" s="2">
        <v>38718</v>
      </c>
      <c r="O25061" t="s">
        <v>430</v>
      </c>
      <c r="P25061">
        <v>2006</v>
      </c>
      <c r="Q25061" s="1">
        <v>40058</v>
      </c>
      <c r="R25061" s="1">
        <v>41829</v>
      </c>
      <c r="S25061">
        <v>0</v>
      </c>
      <c r="T25061">
        <v>17801008</v>
      </c>
      <c r="U25061">
        <v>0</v>
      </c>
      <c r="V25061">
        <v>0</v>
      </c>
      <c r="W25061">
        <v>0</v>
      </c>
      <c r="X25061">
        <v>0</v>
      </c>
      <c r="Y25061">
        <v>0</v>
      </c>
      <c r="Z25061">
        <v>1750000</v>
      </c>
      <c r="AA25061">
        <v>3000000</v>
      </c>
      <c r="AB25061">
        <v>0</v>
      </c>
      <c r="AC25061">
        <v>0</v>
      </c>
      <c r="AD25061">
        <v>0</v>
      </c>
      <c r="AE25061">
        <v>0</v>
      </c>
      <c r="AF25061">
        <v>0</v>
      </c>
      <c r="AG25061">
        <v>5250000</v>
      </c>
      <c r="AH25061">
        <v>0</v>
      </c>
      <c r="AI25061">
        <v>0</v>
      </c>
      <c r="AJ25061">
        <v>0</v>
      </c>
      <c r="AK25061">
        <v>0</v>
      </c>
      <c r="AL25061">
        <v>0</v>
      </c>
      <c r="AM25061">
        <v>0</v>
      </c>
    </row>
    <row r="25062" spans="1:39" x14ac:dyDescent="0.45">
      <c r="A25062" t="s">
        <v>93845</v>
      </c>
      <c r="B25062" t="s">
        <v>93846</v>
      </c>
      <c r="C25062" t="s">
        <v>93847</v>
      </c>
      <c r="D25062" t="s">
        <v>93848</v>
      </c>
      <c r="E25062" t="s">
        <v>35943</v>
      </c>
      <c r="F25062" t="s">
        <v>29848</v>
      </c>
      <c r="G25062" t="s">
        <v>57</v>
      </c>
      <c r="H25062" t="s">
        <v>122</v>
      </c>
      <c r="J25062" t="s">
        <v>123</v>
      </c>
      <c r="K25062" t="s">
        <v>123</v>
      </c>
      <c r="L25062">
        <v>2</v>
      </c>
      <c r="M25062" s="1">
        <v>40090</v>
      </c>
      <c r="N25062" s="2">
        <v>40087</v>
      </c>
      <c r="O25062" t="s">
        <v>702</v>
      </c>
      <c r="P25062">
        <v>2009</v>
      </c>
      <c r="Q25062" s="1">
        <v>40909</v>
      </c>
      <c r="R25062" s="1">
        <v>41913</v>
      </c>
      <c r="S25062">
        <v>570000</v>
      </c>
      <c r="T25062">
        <v>0</v>
      </c>
      <c r="U25062">
        <v>0</v>
      </c>
      <c r="V25062">
        <v>0</v>
      </c>
      <c r="W25062">
        <v>0</v>
      </c>
      <c r="X25062">
        <v>0</v>
      </c>
      <c r="Y25062">
        <v>0</v>
      </c>
      <c r="Z25062">
        <v>0</v>
      </c>
      <c r="AA25062">
        <v>0</v>
      </c>
      <c r="AB25062">
        <v>0</v>
      </c>
      <c r="AC25062">
        <v>0</v>
      </c>
      <c r="AD25062">
        <v>0</v>
      </c>
      <c r="AE25062">
        <v>0</v>
      </c>
      <c r="AF25062">
        <v>0</v>
      </c>
      <c r="AG25062">
        <v>0</v>
      </c>
      <c r="AH25062">
        <v>0</v>
      </c>
      <c r="AI25062">
        <v>0</v>
      </c>
      <c r="AJ25062">
        <v>0</v>
      </c>
      <c r="AK25062">
        <v>0</v>
      </c>
      <c r="AL25062">
        <v>0</v>
      </c>
      <c r="AM25062">
        <v>0</v>
      </c>
    </row>
    <row r="25063" spans="1:39" x14ac:dyDescent="0.45">
      <c r="A25063" t="s">
        <v>93849</v>
      </c>
      <c r="B25063" t="s">
        <v>93850</v>
      </c>
      <c r="C25063" t="s">
        <v>93851</v>
      </c>
      <c r="D25063" t="s">
        <v>93852</v>
      </c>
      <c r="E25063" t="s">
        <v>1152</v>
      </c>
      <c r="F25063" t="s">
        <v>93853</v>
      </c>
      <c r="G25063" t="s">
        <v>57</v>
      </c>
      <c r="H25063" t="s">
        <v>46</v>
      </c>
      <c r="I25063" t="s">
        <v>6730</v>
      </c>
      <c r="J25063" t="s">
        <v>641</v>
      </c>
      <c r="K25063" t="s">
        <v>6731</v>
      </c>
      <c r="L25063">
        <v>1</v>
      </c>
      <c r="M25063" s="1">
        <v>41275</v>
      </c>
      <c r="N25063" s="2">
        <v>41275</v>
      </c>
      <c r="O25063" t="s">
        <v>164</v>
      </c>
      <c r="P25063">
        <v>2013</v>
      </c>
      <c r="Q25063" s="1">
        <v>41579</v>
      </c>
      <c r="R25063" s="1">
        <v>41579</v>
      </c>
      <c r="S25063">
        <v>275929</v>
      </c>
      <c r="T25063">
        <v>0</v>
      </c>
      <c r="U25063">
        <v>0</v>
      </c>
      <c r="V25063">
        <v>0</v>
      </c>
      <c r="W25063">
        <v>0</v>
      </c>
      <c r="X25063">
        <v>0</v>
      </c>
      <c r="Y25063">
        <v>0</v>
      </c>
      <c r="Z25063">
        <v>0</v>
      </c>
      <c r="AA25063">
        <v>0</v>
      </c>
      <c r="AB25063">
        <v>0</v>
      </c>
      <c r="AC25063">
        <v>0</v>
      </c>
      <c r="AD25063">
        <v>0</v>
      </c>
      <c r="AE25063">
        <v>0</v>
      </c>
      <c r="AF25063">
        <v>0</v>
      </c>
      <c r="AG25063">
        <v>0</v>
      </c>
      <c r="AH25063">
        <v>0</v>
      </c>
      <c r="AI25063">
        <v>0</v>
      </c>
      <c r="AJ25063">
        <v>0</v>
      </c>
      <c r="AK25063">
        <v>0</v>
      </c>
      <c r="AL25063">
        <v>0</v>
      </c>
      <c r="AM25063">
        <v>0</v>
      </c>
    </row>
    <row r="25064" spans="1:39" x14ac:dyDescent="0.45">
      <c r="A25064" t="s">
        <v>93854</v>
      </c>
      <c r="B25064" t="s">
        <v>93855</v>
      </c>
      <c r="C25064" t="s">
        <v>93856</v>
      </c>
      <c r="D25064" t="s">
        <v>42718</v>
      </c>
      <c r="E25064" t="s">
        <v>12652</v>
      </c>
      <c r="F25064" t="s">
        <v>73</v>
      </c>
      <c r="G25064" t="s">
        <v>57</v>
      </c>
      <c r="H25064" t="s">
        <v>46</v>
      </c>
      <c r="I25064" t="s">
        <v>81</v>
      </c>
      <c r="J25064" t="s">
        <v>1436</v>
      </c>
      <c r="K25064" t="s">
        <v>1436</v>
      </c>
      <c r="L25064">
        <v>2</v>
      </c>
      <c r="M25064" s="1">
        <v>39083</v>
      </c>
      <c r="N25064" s="2">
        <v>39083</v>
      </c>
      <c r="O25064" t="s">
        <v>110</v>
      </c>
      <c r="P25064">
        <v>2007</v>
      </c>
      <c r="Q25064" s="1">
        <v>41326</v>
      </c>
      <c r="R25064" s="1">
        <v>41564</v>
      </c>
      <c r="S25064">
        <v>1000000</v>
      </c>
      <c r="T25064">
        <v>0</v>
      </c>
      <c r="U25064">
        <v>0</v>
      </c>
      <c r="V25064">
        <v>0</v>
      </c>
      <c r="W25064">
        <v>0</v>
      </c>
      <c r="X25064">
        <v>0</v>
      </c>
      <c r="Y25064">
        <v>500000</v>
      </c>
      <c r="Z25064">
        <v>0</v>
      </c>
      <c r="AA25064">
        <v>0</v>
      </c>
      <c r="AB25064">
        <v>0</v>
      </c>
      <c r="AC25064">
        <v>0</v>
      </c>
      <c r="AD25064">
        <v>0</v>
      </c>
      <c r="AE25064">
        <v>0</v>
      </c>
      <c r="AF25064">
        <v>0</v>
      </c>
      <c r="AG25064">
        <v>0</v>
      </c>
      <c r="AH25064">
        <v>0</v>
      </c>
      <c r="AI25064">
        <v>0</v>
      </c>
      <c r="AJ25064">
        <v>0</v>
      </c>
      <c r="AK25064">
        <v>0</v>
      </c>
      <c r="AL25064">
        <v>0</v>
      </c>
      <c r="AM25064">
        <v>0</v>
      </c>
    </row>
    <row r="25065" spans="1:39" x14ac:dyDescent="0.45">
      <c r="A25065" t="s">
        <v>93857</v>
      </c>
      <c r="B25065" t="s">
        <v>93858</v>
      </c>
      <c r="C25065" t="s">
        <v>93859</v>
      </c>
      <c r="D25065" t="s">
        <v>1267</v>
      </c>
      <c r="E25065" t="s">
        <v>1268</v>
      </c>
      <c r="F25065" s="3">
        <v>20000</v>
      </c>
      <c r="G25065" t="s">
        <v>57</v>
      </c>
      <c r="H25065" t="s">
        <v>46</v>
      </c>
      <c r="I25065" t="s">
        <v>2223</v>
      </c>
      <c r="J25065" t="s">
        <v>2224</v>
      </c>
      <c r="K25065" t="s">
        <v>2224</v>
      </c>
      <c r="L25065">
        <v>1</v>
      </c>
      <c r="M25065" s="1">
        <v>40909</v>
      </c>
      <c r="N25065" s="2">
        <v>40909</v>
      </c>
      <c r="O25065" t="s">
        <v>132</v>
      </c>
      <c r="P25065">
        <v>2012</v>
      </c>
      <c r="Q25065" s="1">
        <v>41518</v>
      </c>
      <c r="R25065" s="1">
        <v>41518</v>
      </c>
      <c r="S25065">
        <v>20000</v>
      </c>
      <c r="T25065">
        <v>0</v>
      </c>
      <c r="U25065">
        <v>0</v>
      </c>
      <c r="V25065">
        <v>0</v>
      </c>
      <c r="W25065">
        <v>0</v>
      </c>
      <c r="X25065">
        <v>0</v>
      </c>
      <c r="Y25065">
        <v>0</v>
      </c>
      <c r="Z25065">
        <v>0</v>
      </c>
      <c r="AA25065">
        <v>0</v>
      </c>
      <c r="AB25065">
        <v>0</v>
      </c>
      <c r="AC25065">
        <v>0</v>
      </c>
      <c r="AD25065">
        <v>0</v>
      </c>
      <c r="AE25065">
        <v>0</v>
      </c>
      <c r="AF25065">
        <v>0</v>
      </c>
      <c r="AG25065">
        <v>0</v>
      </c>
      <c r="AH25065">
        <v>0</v>
      </c>
      <c r="AI25065">
        <v>0</v>
      </c>
      <c r="AJ25065">
        <v>0</v>
      </c>
      <c r="AK25065">
        <v>0</v>
      </c>
      <c r="AL25065">
        <v>0</v>
      </c>
      <c r="AM25065">
        <v>0</v>
      </c>
    </row>
    <row r="25066" spans="1:39" x14ac:dyDescent="0.45">
      <c r="A25066" t="s">
        <v>93860</v>
      </c>
      <c r="B25066" t="s">
        <v>93861</v>
      </c>
      <c r="C25066" t="s">
        <v>93862</v>
      </c>
      <c r="D25066" t="s">
        <v>93863</v>
      </c>
      <c r="E25066" t="s">
        <v>89</v>
      </c>
      <c r="F25066" t="s">
        <v>93864</v>
      </c>
      <c r="G25066" t="s">
        <v>45</v>
      </c>
      <c r="H25066" t="s">
        <v>46</v>
      </c>
      <c r="I25066" t="s">
        <v>81</v>
      </c>
      <c r="J25066" t="s">
        <v>1436</v>
      </c>
      <c r="K25066" t="s">
        <v>1436</v>
      </c>
      <c r="L25066">
        <v>5</v>
      </c>
      <c r="M25066" s="1">
        <v>40179</v>
      </c>
      <c r="N25066" s="2">
        <v>40179</v>
      </c>
      <c r="O25066" t="s">
        <v>118</v>
      </c>
      <c r="P25066">
        <v>2010</v>
      </c>
      <c r="Q25066" s="1">
        <v>40290</v>
      </c>
      <c r="R25066" s="1">
        <v>41609</v>
      </c>
      <c r="S25066">
        <v>0</v>
      </c>
      <c r="T25066">
        <v>32994995</v>
      </c>
      <c r="U25066">
        <v>0</v>
      </c>
      <c r="V25066">
        <v>0</v>
      </c>
      <c r="W25066">
        <v>0</v>
      </c>
      <c r="X25066">
        <v>1400000</v>
      </c>
      <c r="Y25066">
        <v>0</v>
      </c>
      <c r="Z25066">
        <v>0</v>
      </c>
      <c r="AA25066">
        <v>0</v>
      </c>
      <c r="AB25066">
        <v>0</v>
      </c>
      <c r="AC25066">
        <v>0</v>
      </c>
      <c r="AD25066">
        <v>0</v>
      </c>
      <c r="AE25066">
        <v>0</v>
      </c>
      <c r="AF25066">
        <v>2750000</v>
      </c>
      <c r="AG25066">
        <v>10000000</v>
      </c>
      <c r="AH25066">
        <v>0</v>
      </c>
      <c r="AI25066">
        <v>0</v>
      </c>
      <c r="AJ25066">
        <v>0</v>
      </c>
      <c r="AK25066">
        <v>0</v>
      </c>
      <c r="AL25066">
        <v>0</v>
      </c>
      <c r="AM25066">
        <v>0</v>
      </c>
    </row>
    <row r="25067" spans="1:39" x14ac:dyDescent="0.45">
      <c r="A25067" t="s">
        <v>93865</v>
      </c>
      <c r="B25067" t="s">
        <v>93866</v>
      </c>
      <c r="C25067" t="s">
        <v>93867</v>
      </c>
      <c r="F25067" s="3">
        <v>49224</v>
      </c>
      <c r="L25067">
        <v>1</v>
      </c>
      <c r="M25067" s="1">
        <v>40909</v>
      </c>
      <c r="N25067" s="2">
        <v>40909</v>
      </c>
      <c r="O25067" t="s">
        <v>132</v>
      </c>
      <c r="P25067">
        <v>2012</v>
      </c>
      <c r="Q25067" s="1">
        <v>40848</v>
      </c>
      <c r="R25067" s="1">
        <v>40848</v>
      </c>
      <c r="S25067">
        <v>49224</v>
      </c>
      <c r="T25067">
        <v>0</v>
      </c>
      <c r="U25067">
        <v>0</v>
      </c>
      <c r="V25067">
        <v>0</v>
      </c>
      <c r="W25067">
        <v>0</v>
      </c>
      <c r="X25067">
        <v>0</v>
      </c>
      <c r="Y25067">
        <v>0</v>
      </c>
      <c r="Z25067">
        <v>0</v>
      </c>
      <c r="AA25067">
        <v>0</v>
      </c>
      <c r="AB25067">
        <v>0</v>
      </c>
      <c r="AC25067">
        <v>0</v>
      </c>
      <c r="AD25067">
        <v>0</v>
      </c>
      <c r="AE25067">
        <v>0</v>
      </c>
      <c r="AF25067">
        <v>0</v>
      </c>
      <c r="AG25067">
        <v>0</v>
      </c>
      <c r="AH25067">
        <v>0</v>
      </c>
      <c r="AI25067">
        <v>0</v>
      </c>
      <c r="AJ25067">
        <v>0</v>
      </c>
      <c r="AK25067">
        <v>0</v>
      </c>
      <c r="AL25067">
        <v>0</v>
      </c>
      <c r="AM25067">
        <v>0</v>
      </c>
    </row>
    <row r="25068" spans="1:39" x14ac:dyDescent="0.45">
      <c r="A25068" t="s">
        <v>93868</v>
      </c>
      <c r="B25068" t="s">
        <v>93869</v>
      </c>
      <c r="C25068" t="s">
        <v>93870</v>
      </c>
      <c r="D25068" t="s">
        <v>93871</v>
      </c>
      <c r="E25068" t="s">
        <v>390</v>
      </c>
      <c r="F25068" t="s">
        <v>114</v>
      </c>
      <c r="G25068" t="s">
        <v>57</v>
      </c>
      <c r="L25068">
        <v>1</v>
      </c>
      <c r="M25068" s="1">
        <v>41640</v>
      </c>
      <c r="N25068" s="2">
        <v>41640</v>
      </c>
      <c r="O25068" t="s">
        <v>84</v>
      </c>
      <c r="P25068">
        <v>2014</v>
      </c>
      <c r="Q25068" s="1">
        <v>41975</v>
      </c>
      <c r="R25068" s="1">
        <v>41975</v>
      </c>
      <c r="S25068">
        <v>0</v>
      </c>
      <c r="T25068">
        <v>0</v>
      </c>
      <c r="U25068">
        <v>0</v>
      </c>
      <c r="V25068">
        <v>0</v>
      </c>
      <c r="W25068">
        <v>0</v>
      </c>
      <c r="X25068">
        <v>0</v>
      </c>
      <c r="Y25068">
        <v>0</v>
      </c>
      <c r="Z25068">
        <v>0</v>
      </c>
      <c r="AA25068">
        <v>0</v>
      </c>
      <c r="AB25068">
        <v>0</v>
      </c>
      <c r="AC25068">
        <v>0</v>
      </c>
      <c r="AD25068">
        <v>0</v>
      </c>
      <c r="AE25068">
        <v>0</v>
      </c>
      <c r="AF25068">
        <v>0</v>
      </c>
      <c r="AG25068">
        <v>0</v>
      </c>
      <c r="AH25068">
        <v>0</v>
      </c>
      <c r="AI25068">
        <v>0</v>
      </c>
      <c r="AJ25068">
        <v>0</v>
      </c>
      <c r="AK25068">
        <v>0</v>
      </c>
      <c r="AL25068">
        <v>0</v>
      </c>
      <c r="AM25068">
        <v>0</v>
      </c>
    </row>
    <row r="25069" spans="1:39" x14ac:dyDescent="0.45">
      <c r="A25069" t="s">
        <v>93872</v>
      </c>
      <c r="B25069" t="s">
        <v>93873</v>
      </c>
      <c r="C25069" t="s">
        <v>93874</v>
      </c>
      <c r="D25069" t="s">
        <v>88</v>
      </c>
      <c r="E25069" t="s">
        <v>89</v>
      </c>
      <c r="F25069" t="s">
        <v>109</v>
      </c>
      <c r="G25069" t="s">
        <v>101</v>
      </c>
      <c r="H25069" t="s">
        <v>46</v>
      </c>
      <c r="I25069" t="s">
        <v>58</v>
      </c>
      <c r="J25069" t="s">
        <v>1223</v>
      </c>
      <c r="K25069" t="s">
        <v>1223</v>
      </c>
      <c r="L25069">
        <v>1</v>
      </c>
      <c r="M25069" s="1">
        <v>39448</v>
      </c>
      <c r="N25069" s="2">
        <v>39448</v>
      </c>
      <c r="O25069" t="s">
        <v>181</v>
      </c>
      <c r="P25069">
        <v>2008</v>
      </c>
      <c r="Q25069" s="1">
        <v>41124</v>
      </c>
      <c r="R25069" s="1">
        <v>41124</v>
      </c>
      <c r="S25069">
        <v>2000000</v>
      </c>
      <c r="T25069">
        <v>0</v>
      </c>
      <c r="U25069">
        <v>0</v>
      </c>
      <c r="V25069">
        <v>0</v>
      </c>
      <c r="W25069">
        <v>0</v>
      </c>
      <c r="X25069">
        <v>0</v>
      </c>
      <c r="Y25069">
        <v>0</v>
      </c>
      <c r="Z25069">
        <v>0</v>
      </c>
      <c r="AA25069">
        <v>0</v>
      </c>
      <c r="AB25069">
        <v>0</v>
      </c>
      <c r="AC25069">
        <v>0</v>
      </c>
      <c r="AD25069">
        <v>0</v>
      </c>
      <c r="AE25069">
        <v>0</v>
      </c>
      <c r="AF25069">
        <v>0</v>
      </c>
      <c r="AG25069">
        <v>0</v>
      </c>
      <c r="AH25069">
        <v>0</v>
      </c>
      <c r="AI25069">
        <v>0</v>
      </c>
      <c r="AJ25069">
        <v>0</v>
      </c>
      <c r="AK25069">
        <v>0</v>
      </c>
      <c r="AL25069">
        <v>0</v>
      </c>
      <c r="AM25069">
        <v>0</v>
      </c>
    </row>
    <row r="25070" spans="1:39" x14ac:dyDescent="0.45">
      <c r="A25070" t="s">
        <v>93875</v>
      </c>
      <c r="B25070" t="s">
        <v>93876</v>
      </c>
      <c r="C25070" t="s">
        <v>93877</v>
      </c>
      <c r="D25070" t="s">
        <v>93878</v>
      </c>
      <c r="E25070" t="s">
        <v>2264</v>
      </c>
      <c r="F25070" t="s">
        <v>17857</v>
      </c>
      <c r="G25070" t="s">
        <v>57</v>
      </c>
      <c r="H25070" t="s">
        <v>46</v>
      </c>
      <c r="I25070" t="s">
        <v>1228</v>
      </c>
      <c r="J25070" t="s">
        <v>1229</v>
      </c>
      <c r="K25070" t="s">
        <v>9694</v>
      </c>
      <c r="L25070">
        <v>1</v>
      </c>
      <c r="Q25070" s="1">
        <v>41760</v>
      </c>
      <c r="R25070" s="1">
        <v>41760</v>
      </c>
      <c r="S25070">
        <v>0</v>
      </c>
      <c r="T25070">
        <v>220000</v>
      </c>
      <c r="U25070">
        <v>0</v>
      </c>
      <c r="V25070">
        <v>0</v>
      </c>
      <c r="W25070">
        <v>0</v>
      </c>
      <c r="X25070">
        <v>0</v>
      </c>
      <c r="Y25070">
        <v>0</v>
      </c>
      <c r="Z25070">
        <v>0</v>
      </c>
      <c r="AA25070">
        <v>0</v>
      </c>
      <c r="AB25070">
        <v>0</v>
      </c>
      <c r="AC25070">
        <v>0</v>
      </c>
      <c r="AD25070">
        <v>0</v>
      </c>
      <c r="AE25070">
        <v>0</v>
      </c>
      <c r="AF25070">
        <v>0</v>
      </c>
      <c r="AG25070">
        <v>0</v>
      </c>
      <c r="AH25070">
        <v>0</v>
      </c>
      <c r="AI25070">
        <v>0</v>
      </c>
      <c r="AJ25070">
        <v>0</v>
      </c>
      <c r="AK25070">
        <v>0</v>
      </c>
      <c r="AL25070">
        <v>0</v>
      </c>
      <c r="AM25070">
        <v>0</v>
      </c>
    </row>
    <row r="25071" spans="1:39" x14ac:dyDescent="0.45">
      <c r="A25071" t="s">
        <v>93879</v>
      </c>
      <c r="B25071" t="s">
        <v>93880</v>
      </c>
      <c r="C25071" t="s">
        <v>93881</v>
      </c>
      <c r="D25071" t="s">
        <v>755</v>
      </c>
      <c r="E25071" t="s">
        <v>756</v>
      </c>
      <c r="F25071" t="s">
        <v>282</v>
      </c>
      <c r="G25071" t="s">
        <v>101</v>
      </c>
      <c r="H25071" t="s">
        <v>46</v>
      </c>
      <c r="I25071" t="s">
        <v>58</v>
      </c>
      <c r="J25071" t="s">
        <v>4163</v>
      </c>
      <c r="K25071" t="s">
        <v>4163</v>
      </c>
      <c r="L25071">
        <v>1</v>
      </c>
      <c r="Q25071" s="1">
        <v>40381</v>
      </c>
      <c r="R25071" s="1">
        <v>40381</v>
      </c>
      <c r="S25071">
        <v>0</v>
      </c>
      <c r="T25071">
        <v>100000</v>
      </c>
      <c r="U25071">
        <v>0</v>
      </c>
      <c r="V25071">
        <v>0</v>
      </c>
      <c r="W25071">
        <v>0</v>
      </c>
      <c r="X25071">
        <v>0</v>
      </c>
      <c r="Y25071">
        <v>0</v>
      </c>
      <c r="Z25071">
        <v>0</v>
      </c>
      <c r="AA25071">
        <v>0</v>
      </c>
      <c r="AB25071">
        <v>0</v>
      </c>
      <c r="AC25071">
        <v>0</v>
      </c>
      <c r="AD25071">
        <v>0</v>
      </c>
      <c r="AE25071">
        <v>0</v>
      </c>
      <c r="AF25071">
        <v>0</v>
      </c>
      <c r="AG25071">
        <v>0</v>
      </c>
      <c r="AH25071">
        <v>0</v>
      </c>
      <c r="AI25071">
        <v>0</v>
      </c>
      <c r="AJ25071">
        <v>0</v>
      </c>
      <c r="AK25071">
        <v>0</v>
      </c>
      <c r="AL25071">
        <v>0</v>
      </c>
      <c r="AM25071">
        <v>0</v>
      </c>
    </row>
    <row r="25072" spans="1:39" x14ac:dyDescent="0.45">
      <c r="A25072" t="s">
        <v>93882</v>
      </c>
      <c r="B25072" t="s">
        <v>93883</v>
      </c>
      <c r="C25072" t="s">
        <v>93884</v>
      </c>
      <c r="D25072" t="s">
        <v>93885</v>
      </c>
      <c r="E25072" t="s">
        <v>55</v>
      </c>
      <c r="F25072" t="s">
        <v>22173</v>
      </c>
      <c r="G25072" t="s">
        <v>57</v>
      </c>
      <c r="H25072" t="s">
        <v>46</v>
      </c>
      <c r="I25072" t="s">
        <v>58</v>
      </c>
      <c r="J25072" t="s">
        <v>198</v>
      </c>
      <c r="K25072" t="s">
        <v>833</v>
      </c>
      <c r="L25072">
        <v>3</v>
      </c>
      <c r="M25072" s="1">
        <v>39448</v>
      </c>
      <c r="N25072" s="2">
        <v>39448</v>
      </c>
      <c r="O25072" t="s">
        <v>181</v>
      </c>
      <c r="P25072">
        <v>2008</v>
      </c>
      <c r="Q25072" s="1">
        <v>39448</v>
      </c>
      <c r="R25072" s="1">
        <v>40909</v>
      </c>
      <c r="S25072">
        <v>0</v>
      </c>
      <c r="T25072">
        <v>13300000</v>
      </c>
      <c r="U25072">
        <v>0</v>
      </c>
      <c r="V25072">
        <v>0</v>
      </c>
      <c r="W25072">
        <v>0</v>
      </c>
      <c r="X25072">
        <v>0</v>
      </c>
      <c r="Y25072">
        <v>0</v>
      </c>
      <c r="Z25072">
        <v>0</v>
      </c>
      <c r="AA25072">
        <v>0</v>
      </c>
      <c r="AB25072">
        <v>0</v>
      </c>
      <c r="AC25072">
        <v>0</v>
      </c>
      <c r="AD25072">
        <v>0</v>
      </c>
      <c r="AE25072">
        <v>0</v>
      </c>
      <c r="AF25072">
        <v>5300000</v>
      </c>
      <c r="AG25072">
        <v>8000000</v>
      </c>
      <c r="AH25072">
        <v>0</v>
      </c>
      <c r="AI25072">
        <v>0</v>
      </c>
      <c r="AJ25072">
        <v>0</v>
      </c>
      <c r="AK25072">
        <v>0</v>
      </c>
      <c r="AL25072">
        <v>0</v>
      </c>
      <c r="AM25072">
        <v>0</v>
      </c>
    </row>
    <row r="25073" spans="1:39" x14ac:dyDescent="0.45">
      <c r="A25073" t="s">
        <v>93886</v>
      </c>
      <c r="B25073" t="s">
        <v>93887</v>
      </c>
      <c r="C25073" t="s">
        <v>93888</v>
      </c>
      <c r="D25073" t="s">
        <v>93889</v>
      </c>
      <c r="E25073" t="s">
        <v>2248</v>
      </c>
      <c r="F25073" t="s">
        <v>230</v>
      </c>
      <c r="G25073" t="s">
        <v>57</v>
      </c>
      <c r="H25073" t="s">
        <v>46</v>
      </c>
      <c r="I25073" t="s">
        <v>299</v>
      </c>
      <c r="J25073" t="s">
        <v>300</v>
      </c>
      <c r="K25073" t="s">
        <v>300</v>
      </c>
      <c r="L25073">
        <v>1</v>
      </c>
      <c r="M25073" s="1">
        <v>40909</v>
      </c>
      <c r="N25073" s="2">
        <v>40909</v>
      </c>
      <c r="O25073" t="s">
        <v>132</v>
      </c>
      <c r="P25073">
        <v>2012</v>
      </c>
      <c r="Q25073" s="1">
        <v>41718</v>
      </c>
      <c r="R25073" s="1">
        <v>41718</v>
      </c>
      <c r="S25073">
        <v>3000000</v>
      </c>
      <c r="T25073">
        <v>0</v>
      </c>
      <c r="U25073">
        <v>0</v>
      </c>
      <c r="V25073">
        <v>0</v>
      </c>
      <c r="W25073">
        <v>0</v>
      </c>
      <c r="X25073">
        <v>0</v>
      </c>
      <c r="Y25073">
        <v>0</v>
      </c>
      <c r="Z25073">
        <v>0</v>
      </c>
      <c r="AA25073">
        <v>0</v>
      </c>
      <c r="AB25073">
        <v>0</v>
      </c>
      <c r="AC25073">
        <v>0</v>
      </c>
      <c r="AD25073">
        <v>0</v>
      </c>
      <c r="AE25073">
        <v>0</v>
      </c>
      <c r="AF25073">
        <v>0</v>
      </c>
      <c r="AG25073">
        <v>0</v>
      </c>
      <c r="AH25073">
        <v>0</v>
      </c>
      <c r="AI25073">
        <v>0</v>
      </c>
      <c r="AJ25073">
        <v>0</v>
      </c>
      <c r="AK25073">
        <v>0</v>
      </c>
      <c r="AL25073">
        <v>0</v>
      </c>
      <c r="AM25073">
        <v>0</v>
      </c>
    </row>
    <row r="25074" spans="1:39" x14ac:dyDescent="0.45">
      <c r="A25074" t="s">
        <v>93890</v>
      </c>
      <c r="B25074" t="s">
        <v>93891</v>
      </c>
      <c r="C25074" t="s">
        <v>93892</v>
      </c>
      <c r="D25074" t="s">
        <v>93893</v>
      </c>
      <c r="E25074" t="s">
        <v>1292</v>
      </c>
      <c r="F25074" t="s">
        <v>93894</v>
      </c>
      <c r="G25074" t="s">
        <v>57</v>
      </c>
      <c r="H25074" t="s">
        <v>46</v>
      </c>
      <c r="I25074" t="s">
        <v>58</v>
      </c>
      <c r="J25074" t="s">
        <v>59</v>
      </c>
      <c r="K25074" t="s">
        <v>385</v>
      </c>
      <c r="L25074">
        <v>6</v>
      </c>
      <c r="M25074" s="1">
        <v>36526</v>
      </c>
      <c r="N25074" s="2">
        <v>36526</v>
      </c>
      <c r="O25074" t="s">
        <v>255</v>
      </c>
      <c r="P25074">
        <v>2000</v>
      </c>
      <c r="Q25074" s="1">
        <v>39758</v>
      </c>
      <c r="R25074" s="1">
        <v>41704</v>
      </c>
      <c r="S25074">
        <v>0</v>
      </c>
      <c r="T25074">
        <v>67550000</v>
      </c>
      <c r="U25074">
        <v>0</v>
      </c>
      <c r="V25074">
        <v>0</v>
      </c>
      <c r="W25074">
        <v>0</v>
      </c>
      <c r="X25074">
        <v>0</v>
      </c>
      <c r="Y25074">
        <v>0</v>
      </c>
      <c r="Z25074">
        <v>0</v>
      </c>
      <c r="AA25074">
        <v>0</v>
      </c>
      <c r="AB25074">
        <v>0</v>
      </c>
      <c r="AC25074">
        <v>0</v>
      </c>
      <c r="AD25074">
        <v>0</v>
      </c>
      <c r="AE25074">
        <v>0</v>
      </c>
      <c r="AF25074">
        <v>5550000</v>
      </c>
      <c r="AG25074">
        <v>9000000</v>
      </c>
      <c r="AH25074">
        <v>0</v>
      </c>
      <c r="AI25074">
        <v>0</v>
      </c>
      <c r="AJ25074">
        <v>0</v>
      </c>
      <c r="AK25074">
        <v>0</v>
      </c>
      <c r="AL25074">
        <v>0</v>
      </c>
      <c r="AM25074">
        <v>0</v>
      </c>
    </row>
    <row r="25075" spans="1:39" x14ac:dyDescent="0.45">
      <c r="A25075" t="s">
        <v>93895</v>
      </c>
      <c r="B25075" t="s">
        <v>93896</v>
      </c>
      <c r="C25075" t="s">
        <v>93897</v>
      </c>
      <c r="D25075" t="s">
        <v>93898</v>
      </c>
      <c r="E25075" t="s">
        <v>8365</v>
      </c>
      <c r="F25075" t="s">
        <v>18782</v>
      </c>
      <c r="G25075" t="s">
        <v>57</v>
      </c>
      <c r="H25075" t="s">
        <v>46</v>
      </c>
      <c r="I25075" t="s">
        <v>115</v>
      </c>
      <c r="J25075" t="s">
        <v>334</v>
      </c>
      <c r="K25075" t="s">
        <v>334</v>
      </c>
      <c r="L25075">
        <v>2</v>
      </c>
      <c r="M25075" s="1">
        <v>41275</v>
      </c>
      <c r="N25075" s="2">
        <v>41275</v>
      </c>
      <c r="O25075" t="s">
        <v>164</v>
      </c>
      <c r="P25075">
        <v>2013</v>
      </c>
      <c r="Q25075" s="1">
        <v>41428</v>
      </c>
      <c r="R25075" s="1">
        <v>41764</v>
      </c>
      <c r="S25075">
        <v>1040000</v>
      </c>
      <c r="T25075">
        <v>0</v>
      </c>
      <c r="U25075">
        <v>0</v>
      </c>
      <c r="V25075">
        <v>0</v>
      </c>
      <c r="W25075">
        <v>0</v>
      </c>
      <c r="X25075">
        <v>0</v>
      </c>
      <c r="Y25075">
        <v>0</v>
      </c>
      <c r="Z25075">
        <v>0</v>
      </c>
      <c r="AA25075">
        <v>0</v>
      </c>
      <c r="AB25075">
        <v>0</v>
      </c>
      <c r="AC25075">
        <v>0</v>
      </c>
      <c r="AD25075">
        <v>0</v>
      </c>
      <c r="AE25075">
        <v>0</v>
      </c>
      <c r="AF25075">
        <v>0</v>
      </c>
      <c r="AG25075">
        <v>0</v>
      </c>
      <c r="AH25075">
        <v>0</v>
      </c>
      <c r="AI25075">
        <v>0</v>
      </c>
      <c r="AJ25075">
        <v>0</v>
      </c>
      <c r="AK25075">
        <v>0</v>
      </c>
      <c r="AL25075">
        <v>0</v>
      </c>
      <c r="AM25075">
        <v>0</v>
      </c>
    </row>
    <row r="25076" spans="1:39" x14ac:dyDescent="0.45">
      <c r="A25076" t="s">
        <v>93899</v>
      </c>
      <c r="B25076" t="s">
        <v>93900</v>
      </c>
      <c r="C25076" t="s">
        <v>93901</v>
      </c>
      <c r="D25076" t="s">
        <v>88</v>
      </c>
      <c r="E25076" t="s">
        <v>89</v>
      </c>
      <c r="F25076" s="3">
        <v>55000</v>
      </c>
      <c r="G25076" t="s">
        <v>57</v>
      </c>
      <c r="H25076" t="s">
        <v>46</v>
      </c>
      <c r="I25076" t="s">
        <v>115</v>
      </c>
      <c r="J25076" t="s">
        <v>334</v>
      </c>
      <c r="K25076" t="s">
        <v>8089</v>
      </c>
      <c r="L25076">
        <v>1</v>
      </c>
      <c r="M25076" s="1">
        <v>40179</v>
      </c>
      <c r="N25076" s="2">
        <v>40179</v>
      </c>
      <c r="O25076" t="s">
        <v>118</v>
      </c>
      <c r="P25076">
        <v>2010</v>
      </c>
      <c r="Q25076" s="1">
        <v>41715</v>
      </c>
      <c r="R25076" s="1">
        <v>41715</v>
      </c>
      <c r="S25076">
        <v>0</v>
      </c>
      <c r="T25076">
        <v>0</v>
      </c>
      <c r="U25076">
        <v>0</v>
      </c>
      <c r="V25076">
        <v>0</v>
      </c>
      <c r="W25076">
        <v>0</v>
      </c>
      <c r="X25076">
        <v>55000</v>
      </c>
      <c r="Y25076">
        <v>0</v>
      </c>
      <c r="Z25076">
        <v>0</v>
      </c>
      <c r="AA25076">
        <v>0</v>
      </c>
      <c r="AB25076">
        <v>0</v>
      </c>
      <c r="AC25076">
        <v>0</v>
      </c>
      <c r="AD25076">
        <v>0</v>
      </c>
      <c r="AE25076">
        <v>0</v>
      </c>
      <c r="AF25076">
        <v>0</v>
      </c>
      <c r="AG25076">
        <v>0</v>
      </c>
      <c r="AH25076">
        <v>0</v>
      </c>
      <c r="AI25076">
        <v>0</v>
      </c>
      <c r="AJ25076">
        <v>0</v>
      </c>
      <c r="AK25076">
        <v>0</v>
      </c>
      <c r="AL25076">
        <v>0</v>
      </c>
      <c r="AM25076">
        <v>0</v>
      </c>
    </row>
    <row r="25077" spans="1:39" x14ac:dyDescent="0.45">
      <c r="A25077" t="s">
        <v>93902</v>
      </c>
      <c r="B25077" t="s">
        <v>93903</v>
      </c>
      <c r="C25077" t="s">
        <v>93904</v>
      </c>
      <c r="D25077" t="s">
        <v>88</v>
      </c>
      <c r="E25077" t="s">
        <v>89</v>
      </c>
      <c r="F25077" t="s">
        <v>114</v>
      </c>
      <c r="G25077" t="s">
        <v>57</v>
      </c>
      <c r="H25077" t="s">
        <v>7835</v>
      </c>
      <c r="J25077" t="s">
        <v>7836</v>
      </c>
      <c r="K25077" t="s">
        <v>7836</v>
      </c>
      <c r="L25077">
        <v>1</v>
      </c>
      <c r="M25077" s="1">
        <v>40070</v>
      </c>
      <c r="N25077" s="2">
        <v>40057</v>
      </c>
      <c r="O25077" t="s">
        <v>285</v>
      </c>
      <c r="P25077">
        <v>2009</v>
      </c>
      <c r="Q25077" s="1">
        <v>40057</v>
      </c>
      <c r="R25077" s="1">
        <v>40057</v>
      </c>
      <c r="S25077">
        <v>0</v>
      </c>
      <c r="T25077">
        <v>0</v>
      </c>
      <c r="U25077">
        <v>0</v>
      </c>
      <c r="V25077">
        <v>0</v>
      </c>
      <c r="W25077">
        <v>0</v>
      </c>
      <c r="X25077">
        <v>0</v>
      </c>
      <c r="Y25077">
        <v>0</v>
      </c>
      <c r="Z25077">
        <v>0</v>
      </c>
      <c r="AA25077">
        <v>0</v>
      </c>
      <c r="AB25077">
        <v>0</v>
      </c>
      <c r="AC25077">
        <v>0</v>
      </c>
      <c r="AD25077">
        <v>0</v>
      </c>
      <c r="AE25077">
        <v>0</v>
      </c>
      <c r="AF25077">
        <v>0</v>
      </c>
      <c r="AG25077">
        <v>0</v>
      </c>
      <c r="AH25077">
        <v>0</v>
      </c>
      <c r="AI25077">
        <v>0</v>
      </c>
      <c r="AJ25077">
        <v>0</v>
      </c>
      <c r="AK25077">
        <v>0</v>
      </c>
      <c r="AL25077">
        <v>0</v>
      </c>
      <c r="AM25077">
        <v>0</v>
      </c>
    </row>
    <row r="25078" spans="1:39" x14ac:dyDescent="0.45">
      <c r="A25078" t="s">
        <v>93905</v>
      </c>
      <c r="B25078" t="s">
        <v>93906</v>
      </c>
      <c r="D25078" t="s">
        <v>18986</v>
      </c>
      <c r="E25078" t="s">
        <v>72</v>
      </c>
      <c r="F25078" t="s">
        <v>114</v>
      </c>
      <c r="G25078" t="s">
        <v>57</v>
      </c>
      <c r="H25078" t="s">
        <v>46</v>
      </c>
      <c r="I25078" t="s">
        <v>648</v>
      </c>
      <c r="J25078" t="s">
        <v>649</v>
      </c>
      <c r="K25078" t="s">
        <v>5837</v>
      </c>
      <c r="L25078">
        <v>1</v>
      </c>
      <c r="M25078" s="1">
        <v>41348</v>
      </c>
      <c r="N25078" s="2">
        <v>41334</v>
      </c>
      <c r="O25078" t="s">
        <v>164</v>
      </c>
      <c r="P25078">
        <v>2013</v>
      </c>
      <c r="Q25078" s="1">
        <v>41837</v>
      </c>
      <c r="R25078" s="1">
        <v>41837</v>
      </c>
      <c r="S25078">
        <v>0</v>
      </c>
      <c r="T25078">
        <v>0</v>
      </c>
      <c r="U25078">
        <v>0</v>
      </c>
      <c r="V25078">
        <v>0</v>
      </c>
      <c r="W25078">
        <v>0</v>
      </c>
      <c r="X25078">
        <v>0</v>
      </c>
      <c r="Y25078">
        <v>0</v>
      </c>
      <c r="Z25078">
        <v>0</v>
      </c>
      <c r="AA25078">
        <v>0</v>
      </c>
      <c r="AB25078">
        <v>0</v>
      </c>
      <c r="AC25078">
        <v>0</v>
      </c>
      <c r="AD25078">
        <v>0</v>
      </c>
      <c r="AE25078">
        <v>0</v>
      </c>
      <c r="AF25078">
        <v>0</v>
      </c>
      <c r="AG25078">
        <v>0</v>
      </c>
      <c r="AH25078">
        <v>0</v>
      </c>
      <c r="AI25078">
        <v>0</v>
      </c>
      <c r="AJ25078">
        <v>0</v>
      </c>
      <c r="AK25078">
        <v>0</v>
      </c>
      <c r="AL25078">
        <v>0</v>
      </c>
      <c r="AM25078">
        <v>0</v>
      </c>
    </row>
    <row r="25079" spans="1:39" x14ac:dyDescent="0.45">
      <c r="A25079" t="s">
        <v>93907</v>
      </c>
      <c r="B25079" t="s">
        <v>93908</v>
      </c>
      <c r="C25079" t="s">
        <v>93909</v>
      </c>
      <c r="D25079" t="s">
        <v>293</v>
      </c>
      <c r="E25079" t="s">
        <v>294</v>
      </c>
      <c r="F25079" t="s">
        <v>4657</v>
      </c>
      <c r="G25079" t="s">
        <v>57</v>
      </c>
      <c r="H25079" t="s">
        <v>715</v>
      </c>
      <c r="J25079" t="s">
        <v>716</v>
      </c>
      <c r="K25079" t="s">
        <v>11769</v>
      </c>
      <c r="L25079">
        <v>2</v>
      </c>
      <c r="M25079" s="1">
        <v>39448</v>
      </c>
      <c r="N25079" s="2">
        <v>39448</v>
      </c>
      <c r="O25079" t="s">
        <v>181</v>
      </c>
      <c r="P25079">
        <v>2008</v>
      </c>
      <c r="Q25079" s="1">
        <v>40634</v>
      </c>
      <c r="R25079" s="1">
        <v>41043</v>
      </c>
      <c r="S25079">
        <v>0</v>
      </c>
      <c r="T25079">
        <v>0</v>
      </c>
      <c r="U25079">
        <v>0</v>
      </c>
      <c r="V25079">
        <v>0</v>
      </c>
      <c r="W25079">
        <v>0</v>
      </c>
      <c r="X25079">
        <v>0</v>
      </c>
      <c r="Y25079">
        <v>0</v>
      </c>
      <c r="Z25079">
        <v>0</v>
      </c>
      <c r="AA25079">
        <v>13000000</v>
      </c>
      <c r="AB25079">
        <v>0</v>
      </c>
      <c r="AC25079">
        <v>0</v>
      </c>
      <c r="AD25079">
        <v>0</v>
      </c>
      <c r="AE25079">
        <v>0</v>
      </c>
      <c r="AF25079">
        <v>0</v>
      </c>
      <c r="AG25079">
        <v>0</v>
      </c>
      <c r="AH25079">
        <v>0</v>
      </c>
      <c r="AI25079">
        <v>0</v>
      </c>
      <c r="AJ25079">
        <v>0</v>
      </c>
      <c r="AK25079">
        <v>0</v>
      </c>
      <c r="AL25079">
        <v>0</v>
      </c>
      <c r="AM25079">
        <v>0</v>
      </c>
    </row>
    <row r="25080" spans="1:39" x14ac:dyDescent="0.45">
      <c r="A25080" t="s">
        <v>93910</v>
      </c>
      <c r="B25080" t="s">
        <v>93911</v>
      </c>
      <c r="C25080" t="s">
        <v>93912</v>
      </c>
      <c r="D25080" t="s">
        <v>3082</v>
      </c>
      <c r="E25080" t="s">
        <v>1758</v>
      </c>
      <c r="F25080" t="s">
        <v>93913</v>
      </c>
      <c r="G25080" t="s">
        <v>57</v>
      </c>
      <c r="H25080" t="s">
        <v>46</v>
      </c>
      <c r="I25080" t="s">
        <v>169</v>
      </c>
      <c r="J25080" t="s">
        <v>641</v>
      </c>
      <c r="K25080" t="s">
        <v>642</v>
      </c>
      <c r="L25080">
        <v>2</v>
      </c>
      <c r="M25080" s="1">
        <v>36526</v>
      </c>
      <c r="N25080" s="2">
        <v>36526</v>
      </c>
      <c r="O25080" t="s">
        <v>255</v>
      </c>
      <c r="P25080">
        <v>2000</v>
      </c>
      <c r="Q25080" s="1">
        <v>38854</v>
      </c>
      <c r="R25080" s="1">
        <v>40574</v>
      </c>
      <c r="S25080">
        <v>0</v>
      </c>
      <c r="T25080">
        <v>45000000</v>
      </c>
      <c r="U25080">
        <v>0</v>
      </c>
      <c r="V25080">
        <v>0</v>
      </c>
      <c r="W25080">
        <v>0</v>
      </c>
      <c r="X25080">
        <v>0</v>
      </c>
      <c r="Y25080">
        <v>0</v>
      </c>
      <c r="Z25080">
        <v>0</v>
      </c>
      <c r="AA25080">
        <v>12016500</v>
      </c>
      <c r="AB25080">
        <v>0</v>
      </c>
      <c r="AC25080">
        <v>0</v>
      </c>
      <c r="AD25080">
        <v>0</v>
      </c>
      <c r="AE25080">
        <v>0</v>
      </c>
      <c r="AF25080">
        <v>0</v>
      </c>
      <c r="AG25080">
        <v>0</v>
      </c>
      <c r="AH25080">
        <v>45000000</v>
      </c>
      <c r="AI25080">
        <v>0</v>
      </c>
      <c r="AJ25080">
        <v>0</v>
      </c>
      <c r="AK25080">
        <v>0</v>
      </c>
      <c r="AL25080">
        <v>0</v>
      </c>
      <c r="AM25080">
        <v>0</v>
      </c>
    </row>
    <row r="25081" spans="1:39" x14ac:dyDescent="0.45">
      <c r="A25081" t="s">
        <v>93914</v>
      </c>
      <c r="B25081" t="s">
        <v>93915</v>
      </c>
      <c r="C25081" t="s">
        <v>93916</v>
      </c>
      <c r="F25081" t="s">
        <v>114</v>
      </c>
      <c r="G25081" t="s">
        <v>57</v>
      </c>
      <c r="H25081" t="s">
        <v>1414</v>
      </c>
      <c r="J25081" t="s">
        <v>1415</v>
      </c>
      <c r="K25081" t="s">
        <v>54472</v>
      </c>
      <c r="L25081">
        <v>1</v>
      </c>
      <c r="M25081" s="1">
        <v>36556</v>
      </c>
      <c r="N25081" s="2">
        <v>36526</v>
      </c>
      <c r="O25081" t="s">
        <v>255</v>
      </c>
      <c r="P25081">
        <v>2000</v>
      </c>
      <c r="Q25081" s="1">
        <v>36781</v>
      </c>
      <c r="R25081" s="1">
        <v>36781</v>
      </c>
      <c r="S25081">
        <v>0</v>
      </c>
      <c r="T25081">
        <v>0</v>
      </c>
      <c r="U25081">
        <v>0</v>
      </c>
      <c r="V25081">
        <v>0</v>
      </c>
      <c r="W25081">
        <v>0</v>
      </c>
      <c r="X25081">
        <v>0</v>
      </c>
      <c r="Y25081">
        <v>0</v>
      </c>
      <c r="Z25081">
        <v>0</v>
      </c>
      <c r="AA25081">
        <v>0</v>
      </c>
      <c r="AB25081">
        <v>0</v>
      </c>
      <c r="AC25081">
        <v>0</v>
      </c>
      <c r="AD25081">
        <v>0</v>
      </c>
      <c r="AE25081">
        <v>0</v>
      </c>
      <c r="AF25081">
        <v>0</v>
      </c>
      <c r="AG25081">
        <v>0</v>
      </c>
      <c r="AH25081">
        <v>0</v>
      </c>
      <c r="AI25081">
        <v>0</v>
      </c>
      <c r="AJ25081">
        <v>0</v>
      </c>
      <c r="AK25081">
        <v>0</v>
      </c>
      <c r="AL25081">
        <v>0</v>
      </c>
      <c r="AM25081">
        <v>0</v>
      </c>
    </row>
    <row r="25082" spans="1:39" x14ac:dyDescent="0.45">
      <c r="A25082" t="s">
        <v>93917</v>
      </c>
      <c r="B25082" t="s">
        <v>93918</v>
      </c>
      <c r="C25082" t="s">
        <v>93919</v>
      </c>
      <c r="D25082" t="s">
        <v>93920</v>
      </c>
      <c r="E25082" t="s">
        <v>343</v>
      </c>
      <c r="F25082" t="s">
        <v>93921</v>
      </c>
      <c r="H25082" t="s">
        <v>46</v>
      </c>
      <c r="I25082" t="s">
        <v>3181</v>
      </c>
      <c r="J25082" t="s">
        <v>3182</v>
      </c>
      <c r="K25082" t="s">
        <v>3182</v>
      </c>
      <c r="L25082">
        <v>4</v>
      </c>
      <c r="M25082" s="1">
        <v>35431</v>
      </c>
      <c r="N25082" s="2">
        <v>35431</v>
      </c>
      <c r="O25082" t="s">
        <v>1513</v>
      </c>
      <c r="P25082">
        <v>1997</v>
      </c>
      <c r="Q25082" s="1">
        <v>40084</v>
      </c>
      <c r="R25082" s="1">
        <v>41030</v>
      </c>
      <c r="S25082">
        <v>0</v>
      </c>
      <c r="T25082">
        <v>1025000</v>
      </c>
      <c r="U25082">
        <v>0</v>
      </c>
      <c r="V25082">
        <v>0</v>
      </c>
      <c r="W25082">
        <v>0</v>
      </c>
      <c r="X25082">
        <v>3301280</v>
      </c>
      <c r="Y25082">
        <v>0</v>
      </c>
      <c r="Z25082">
        <v>0</v>
      </c>
      <c r="AA25082">
        <v>0</v>
      </c>
      <c r="AB25082">
        <v>0</v>
      </c>
      <c r="AC25082">
        <v>0</v>
      </c>
      <c r="AD25082">
        <v>0</v>
      </c>
      <c r="AE25082">
        <v>0</v>
      </c>
      <c r="AF25082">
        <v>0</v>
      </c>
      <c r="AG25082">
        <v>0</v>
      </c>
      <c r="AH25082">
        <v>0</v>
      </c>
      <c r="AI25082">
        <v>0</v>
      </c>
      <c r="AJ25082">
        <v>0</v>
      </c>
      <c r="AK25082">
        <v>0</v>
      </c>
      <c r="AL25082">
        <v>0</v>
      </c>
      <c r="AM25082">
        <v>0</v>
      </c>
    </row>
    <row r="25083" spans="1:39" x14ac:dyDescent="0.45">
      <c r="A25083" t="s">
        <v>93922</v>
      </c>
      <c r="B25083" t="s">
        <v>93923</v>
      </c>
      <c r="C25083" t="s">
        <v>93924</v>
      </c>
      <c r="D25083" t="s">
        <v>774</v>
      </c>
      <c r="E25083" t="s">
        <v>775</v>
      </c>
      <c r="F25083" t="s">
        <v>109</v>
      </c>
      <c r="G25083" t="s">
        <v>57</v>
      </c>
      <c r="H25083" t="s">
        <v>260</v>
      </c>
      <c r="I25083" t="s">
        <v>261</v>
      </c>
      <c r="J25083" t="s">
        <v>262</v>
      </c>
      <c r="K25083" t="s">
        <v>11102</v>
      </c>
      <c r="L25083">
        <v>1</v>
      </c>
      <c r="M25083" s="1">
        <v>10959</v>
      </c>
      <c r="N25083" s="2">
        <v>10959</v>
      </c>
      <c r="O25083" t="s">
        <v>31088</v>
      </c>
      <c r="P25083">
        <v>1930</v>
      </c>
      <c r="Q25083" s="1">
        <v>41534</v>
      </c>
      <c r="R25083" s="1">
        <v>41534</v>
      </c>
      <c r="S25083">
        <v>0</v>
      </c>
      <c r="T25083">
        <v>0</v>
      </c>
      <c r="U25083">
        <v>0</v>
      </c>
      <c r="V25083">
        <v>0</v>
      </c>
      <c r="W25083">
        <v>0</v>
      </c>
      <c r="X25083">
        <v>0</v>
      </c>
      <c r="Y25083">
        <v>0</v>
      </c>
      <c r="Z25083">
        <v>2000000</v>
      </c>
      <c r="AA25083">
        <v>0</v>
      </c>
      <c r="AB25083">
        <v>0</v>
      </c>
      <c r="AC25083">
        <v>0</v>
      </c>
      <c r="AD25083">
        <v>0</v>
      </c>
      <c r="AE25083">
        <v>0</v>
      </c>
      <c r="AF25083">
        <v>0</v>
      </c>
      <c r="AG25083">
        <v>0</v>
      </c>
      <c r="AH25083">
        <v>0</v>
      </c>
      <c r="AI25083">
        <v>0</v>
      </c>
      <c r="AJ25083">
        <v>0</v>
      </c>
      <c r="AK25083">
        <v>0</v>
      </c>
      <c r="AL25083">
        <v>0</v>
      </c>
      <c r="AM25083">
        <v>0</v>
      </c>
    </row>
    <row r="25084" spans="1:39" x14ac:dyDescent="0.45">
      <c r="A25084" t="s">
        <v>93925</v>
      </c>
      <c r="B25084" t="s">
        <v>93926</v>
      </c>
      <c r="C25084" t="s">
        <v>93927</v>
      </c>
      <c r="D25084" t="s">
        <v>2741</v>
      </c>
      <c r="E25084" t="s">
        <v>1841</v>
      </c>
      <c r="F25084" t="s">
        <v>114</v>
      </c>
      <c r="G25084" t="s">
        <v>57</v>
      </c>
      <c r="H25084" t="s">
        <v>46</v>
      </c>
      <c r="I25084" t="s">
        <v>2759</v>
      </c>
      <c r="J25084" t="s">
        <v>2760</v>
      </c>
      <c r="K25084" t="s">
        <v>3031</v>
      </c>
      <c r="L25084">
        <v>1</v>
      </c>
      <c r="M25084" s="1">
        <v>40057</v>
      </c>
      <c r="N25084" s="2">
        <v>40057</v>
      </c>
      <c r="O25084" t="s">
        <v>285</v>
      </c>
      <c r="P25084">
        <v>2009</v>
      </c>
      <c r="Q25084" s="1">
        <v>41351</v>
      </c>
      <c r="R25084" s="1">
        <v>41351</v>
      </c>
      <c r="S25084">
        <v>0</v>
      </c>
      <c r="T25084">
        <v>0</v>
      </c>
      <c r="U25084">
        <v>0</v>
      </c>
      <c r="V25084">
        <v>0</v>
      </c>
      <c r="W25084">
        <v>0</v>
      </c>
      <c r="X25084">
        <v>0</v>
      </c>
      <c r="Y25084">
        <v>0</v>
      </c>
      <c r="Z25084">
        <v>0</v>
      </c>
      <c r="AA25084">
        <v>0</v>
      </c>
      <c r="AB25084">
        <v>0</v>
      </c>
      <c r="AC25084">
        <v>0</v>
      </c>
      <c r="AD25084">
        <v>0</v>
      </c>
      <c r="AE25084">
        <v>0</v>
      </c>
      <c r="AF25084">
        <v>0</v>
      </c>
      <c r="AG25084">
        <v>0</v>
      </c>
      <c r="AH25084">
        <v>0</v>
      </c>
      <c r="AI25084">
        <v>0</v>
      </c>
      <c r="AJ25084">
        <v>0</v>
      </c>
      <c r="AK25084">
        <v>0</v>
      </c>
      <c r="AL25084">
        <v>0</v>
      </c>
      <c r="AM25084">
        <v>0</v>
      </c>
    </row>
    <row r="25085" spans="1:39" x14ac:dyDescent="0.45">
      <c r="A25085" t="s">
        <v>93928</v>
      </c>
      <c r="B25085" t="s">
        <v>93929</v>
      </c>
      <c r="C25085" t="s">
        <v>93930</v>
      </c>
      <c r="D25085" t="s">
        <v>93931</v>
      </c>
      <c r="E25085" t="s">
        <v>75217</v>
      </c>
      <c r="F25085" t="s">
        <v>2016</v>
      </c>
      <c r="G25085" t="s">
        <v>57</v>
      </c>
      <c r="H25085" t="s">
        <v>46</v>
      </c>
      <c r="I25085" t="s">
        <v>1258</v>
      </c>
      <c r="J25085" t="s">
        <v>1259</v>
      </c>
      <c r="K25085" t="s">
        <v>2783</v>
      </c>
      <c r="L25085">
        <v>1</v>
      </c>
      <c r="Q25085" s="1">
        <v>41802</v>
      </c>
      <c r="R25085" s="1">
        <v>41802</v>
      </c>
      <c r="S25085">
        <v>0</v>
      </c>
      <c r="T25085">
        <v>0</v>
      </c>
      <c r="U25085">
        <v>0</v>
      </c>
      <c r="V25085">
        <v>0</v>
      </c>
      <c r="W25085">
        <v>0</v>
      </c>
      <c r="X25085">
        <v>650000</v>
      </c>
      <c r="Y25085">
        <v>0</v>
      </c>
      <c r="Z25085">
        <v>0</v>
      </c>
      <c r="AA25085">
        <v>0</v>
      </c>
      <c r="AB25085">
        <v>0</v>
      </c>
      <c r="AC25085">
        <v>0</v>
      </c>
      <c r="AD25085">
        <v>0</v>
      </c>
      <c r="AE25085">
        <v>0</v>
      </c>
      <c r="AF25085">
        <v>0</v>
      </c>
      <c r="AG25085">
        <v>0</v>
      </c>
      <c r="AH25085">
        <v>0</v>
      </c>
      <c r="AI25085">
        <v>0</v>
      </c>
      <c r="AJ25085">
        <v>0</v>
      </c>
      <c r="AK25085">
        <v>0</v>
      </c>
      <c r="AL25085">
        <v>0</v>
      </c>
      <c r="AM25085">
        <v>0</v>
      </c>
    </row>
    <row r="25086" spans="1:39" x14ac:dyDescent="0.45">
      <c r="A25086" t="s">
        <v>93932</v>
      </c>
      <c r="B25086" t="s">
        <v>93933</v>
      </c>
      <c r="C25086" t="s">
        <v>93934</v>
      </c>
      <c r="D25086" t="s">
        <v>293</v>
      </c>
      <c r="E25086" t="s">
        <v>294</v>
      </c>
      <c r="F25086" t="s">
        <v>846</v>
      </c>
      <c r="G25086" t="s">
        <v>57</v>
      </c>
      <c r="H25086" t="s">
        <v>46</v>
      </c>
      <c r="I25086" t="s">
        <v>81</v>
      </c>
      <c r="J25086" t="s">
        <v>82</v>
      </c>
      <c r="K25086" t="s">
        <v>906</v>
      </c>
      <c r="L25086">
        <v>1</v>
      </c>
      <c r="Q25086" s="1">
        <v>40911</v>
      </c>
      <c r="R25086" s="1">
        <v>40911</v>
      </c>
      <c r="S25086">
        <v>0</v>
      </c>
      <c r="T25086">
        <v>1000000</v>
      </c>
      <c r="U25086">
        <v>0</v>
      </c>
      <c r="V25086">
        <v>0</v>
      </c>
      <c r="W25086">
        <v>0</v>
      </c>
      <c r="X25086">
        <v>0</v>
      </c>
      <c r="Y25086">
        <v>0</v>
      </c>
      <c r="Z25086">
        <v>0</v>
      </c>
      <c r="AA25086">
        <v>0</v>
      </c>
      <c r="AB25086">
        <v>0</v>
      </c>
      <c r="AC25086">
        <v>0</v>
      </c>
      <c r="AD25086">
        <v>0</v>
      </c>
      <c r="AE25086">
        <v>0</v>
      </c>
      <c r="AF25086">
        <v>0</v>
      </c>
      <c r="AG25086">
        <v>0</v>
      </c>
      <c r="AH25086">
        <v>0</v>
      </c>
      <c r="AI25086">
        <v>0</v>
      </c>
      <c r="AJ25086">
        <v>0</v>
      </c>
      <c r="AK25086">
        <v>0</v>
      </c>
      <c r="AL25086">
        <v>0</v>
      </c>
      <c r="AM25086">
        <v>0</v>
      </c>
    </row>
    <row r="25087" spans="1:39" x14ac:dyDescent="0.45">
      <c r="A25087" t="s">
        <v>93935</v>
      </c>
      <c r="B25087" t="s">
        <v>93936</v>
      </c>
      <c r="C25087" t="s">
        <v>93937</v>
      </c>
      <c r="D25087" t="s">
        <v>1757</v>
      </c>
      <c r="E25087" t="s">
        <v>1758</v>
      </c>
      <c r="F25087" t="s">
        <v>93938</v>
      </c>
      <c r="G25087" t="s">
        <v>57</v>
      </c>
      <c r="H25087" t="s">
        <v>46</v>
      </c>
      <c r="I25087" t="s">
        <v>526</v>
      </c>
      <c r="J25087" t="s">
        <v>6697</v>
      </c>
      <c r="K25087" t="s">
        <v>93939</v>
      </c>
      <c r="L25087">
        <v>3</v>
      </c>
      <c r="M25087" s="1">
        <v>37987</v>
      </c>
      <c r="N25087" s="2">
        <v>37987</v>
      </c>
      <c r="O25087" t="s">
        <v>452</v>
      </c>
      <c r="P25087">
        <v>2004</v>
      </c>
      <c r="Q25087" s="1">
        <v>41120</v>
      </c>
      <c r="R25087" s="1">
        <v>41795</v>
      </c>
      <c r="S25087">
        <v>0</v>
      </c>
      <c r="T25087">
        <v>10125301</v>
      </c>
      <c r="U25087">
        <v>0</v>
      </c>
      <c r="V25087">
        <v>0</v>
      </c>
      <c r="W25087">
        <v>0</v>
      </c>
      <c r="X25087">
        <v>0</v>
      </c>
      <c r="Y25087">
        <v>0</v>
      </c>
      <c r="Z25087">
        <v>0</v>
      </c>
      <c r="AA25087">
        <v>0</v>
      </c>
      <c r="AB25087">
        <v>0</v>
      </c>
      <c r="AC25087">
        <v>0</v>
      </c>
      <c r="AD25087">
        <v>0</v>
      </c>
      <c r="AE25087">
        <v>0</v>
      </c>
      <c r="AF25087">
        <v>3600000</v>
      </c>
      <c r="AG25087">
        <v>0</v>
      </c>
      <c r="AH25087">
        <v>0</v>
      </c>
      <c r="AI25087">
        <v>0</v>
      </c>
      <c r="AJ25087">
        <v>0</v>
      </c>
      <c r="AK25087">
        <v>0</v>
      </c>
      <c r="AL25087">
        <v>0</v>
      </c>
      <c r="AM25087">
        <v>0</v>
      </c>
    </row>
    <row r="25088" spans="1:39" x14ac:dyDescent="0.45">
      <c r="A25088" t="s">
        <v>93940</v>
      </c>
      <c r="B25088" t="s">
        <v>93941</v>
      </c>
      <c r="C25088" t="s">
        <v>93942</v>
      </c>
      <c r="F25088" t="s">
        <v>114</v>
      </c>
      <c r="G25088" t="s">
        <v>57</v>
      </c>
      <c r="H25088" t="s">
        <v>14562</v>
      </c>
      <c r="J25088" t="s">
        <v>14563</v>
      </c>
      <c r="K25088" t="s">
        <v>45597</v>
      </c>
      <c r="L25088">
        <v>1</v>
      </c>
      <c r="M25088" s="1">
        <v>39814</v>
      </c>
      <c r="N25088" s="2">
        <v>39814</v>
      </c>
      <c r="O25088" t="s">
        <v>188</v>
      </c>
      <c r="P25088">
        <v>2009</v>
      </c>
      <c r="Q25088" s="1">
        <v>41851</v>
      </c>
      <c r="R25088" s="1">
        <v>41851</v>
      </c>
      <c r="S25088">
        <v>0</v>
      </c>
      <c r="T25088">
        <v>0</v>
      </c>
      <c r="U25088">
        <v>0</v>
      </c>
      <c r="V25088">
        <v>0</v>
      </c>
      <c r="W25088">
        <v>0</v>
      </c>
      <c r="X25088">
        <v>0</v>
      </c>
      <c r="Y25088">
        <v>0</v>
      </c>
      <c r="Z25088">
        <v>0</v>
      </c>
      <c r="AA25088">
        <v>0</v>
      </c>
      <c r="AB25088">
        <v>0</v>
      </c>
      <c r="AC25088">
        <v>0</v>
      </c>
      <c r="AD25088">
        <v>0</v>
      </c>
      <c r="AE25088">
        <v>0</v>
      </c>
      <c r="AF25088">
        <v>0</v>
      </c>
      <c r="AG25088">
        <v>0</v>
      </c>
      <c r="AH25088">
        <v>0</v>
      </c>
      <c r="AI25088">
        <v>0</v>
      </c>
      <c r="AJ25088">
        <v>0</v>
      </c>
      <c r="AK25088">
        <v>0</v>
      </c>
      <c r="AL25088">
        <v>0</v>
      </c>
      <c r="AM25088">
        <v>0</v>
      </c>
    </row>
    <row r="25089" spans="1:39" x14ac:dyDescent="0.45">
      <c r="A25089" t="s">
        <v>93943</v>
      </c>
      <c r="B25089" t="s">
        <v>93944</v>
      </c>
      <c r="C25089" t="s">
        <v>93945</v>
      </c>
      <c r="D25089" t="s">
        <v>93946</v>
      </c>
      <c r="E25089" t="s">
        <v>108</v>
      </c>
      <c r="F25089" t="s">
        <v>4791</v>
      </c>
      <c r="G25089" t="s">
        <v>45</v>
      </c>
      <c r="H25089" t="s">
        <v>46</v>
      </c>
      <c r="I25089" t="s">
        <v>47</v>
      </c>
      <c r="J25089" t="s">
        <v>48</v>
      </c>
      <c r="K25089" t="s">
        <v>4871</v>
      </c>
      <c r="L25089">
        <v>1</v>
      </c>
      <c r="M25089" s="1">
        <v>39555</v>
      </c>
      <c r="N25089" s="2">
        <v>39539</v>
      </c>
      <c r="O25089" t="s">
        <v>520</v>
      </c>
      <c r="P25089">
        <v>2008</v>
      </c>
      <c r="Q25089" s="1">
        <v>39188</v>
      </c>
      <c r="R25089" s="1">
        <v>39188</v>
      </c>
      <c r="S25089">
        <v>110000</v>
      </c>
      <c r="T25089">
        <v>0</v>
      </c>
      <c r="U25089">
        <v>0</v>
      </c>
      <c r="V25089">
        <v>0</v>
      </c>
      <c r="W25089">
        <v>0</v>
      </c>
      <c r="X25089">
        <v>0</v>
      </c>
      <c r="Y25089">
        <v>0</v>
      </c>
      <c r="Z25089">
        <v>0</v>
      </c>
      <c r="AA25089">
        <v>0</v>
      </c>
      <c r="AB25089">
        <v>0</v>
      </c>
      <c r="AC25089">
        <v>0</v>
      </c>
      <c r="AD25089">
        <v>0</v>
      </c>
      <c r="AE25089">
        <v>0</v>
      </c>
      <c r="AF25089">
        <v>0</v>
      </c>
      <c r="AG25089">
        <v>0</v>
      </c>
      <c r="AH25089">
        <v>0</v>
      </c>
      <c r="AI25089">
        <v>0</v>
      </c>
      <c r="AJ25089">
        <v>0</v>
      </c>
      <c r="AK25089">
        <v>0</v>
      </c>
      <c r="AL25089">
        <v>0</v>
      </c>
      <c r="AM25089">
        <v>0</v>
      </c>
    </row>
    <row r="25090" spans="1:39" x14ac:dyDescent="0.45">
      <c r="A25090" t="s">
        <v>93947</v>
      </c>
      <c r="B25090" t="s">
        <v>93948</v>
      </c>
      <c r="C25090" t="s">
        <v>93949</v>
      </c>
      <c r="D25090" t="s">
        <v>68542</v>
      </c>
      <c r="E25090" t="s">
        <v>68543</v>
      </c>
      <c r="F25090" t="s">
        <v>93950</v>
      </c>
      <c r="G25090" t="s">
        <v>57</v>
      </c>
      <c r="H25090" t="s">
        <v>74</v>
      </c>
      <c r="J25090" t="s">
        <v>75</v>
      </c>
      <c r="K25090" t="s">
        <v>22273</v>
      </c>
      <c r="L25090">
        <v>1</v>
      </c>
      <c r="M25090" s="1">
        <v>39669</v>
      </c>
      <c r="N25090" s="2">
        <v>39661</v>
      </c>
      <c r="O25090" t="s">
        <v>2173</v>
      </c>
      <c r="P25090">
        <v>2008</v>
      </c>
      <c r="Q25090" s="1">
        <v>40382</v>
      </c>
      <c r="R25090" s="1">
        <v>40382</v>
      </c>
      <c r="S25090">
        <v>0</v>
      </c>
      <c r="T25090">
        <v>6161968</v>
      </c>
      <c r="U25090">
        <v>0</v>
      </c>
      <c r="V25090">
        <v>0</v>
      </c>
      <c r="W25090">
        <v>0</v>
      </c>
      <c r="X25090">
        <v>0</v>
      </c>
      <c r="Y25090">
        <v>0</v>
      </c>
      <c r="Z25090">
        <v>0</v>
      </c>
      <c r="AA25090">
        <v>0</v>
      </c>
      <c r="AB25090">
        <v>0</v>
      </c>
      <c r="AC25090">
        <v>0</v>
      </c>
      <c r="AD25090">
        <v>0</v>
      </c>
      <c r="AE25090">
        <v>0</v>
      </c>
      <c r="AF25090">
        <v>6161968</v>
      </c>
      <c r="AG25090">
        <v>0</v>
      </c>
      <c r="AH25090">
        <v>0</v>
      </c>
      <c r="AI25090">
        <v>0</v>
      </c>
      <c r="AJ25090">
        <v>0</v>
      </c>
      <c r="AK25090">
        <v>0</v>
      </c>
      <c r="AL25090">
        <v>0</v>
      </c>
      <c r="AM25090">
        <v>0</v>
      </c>
    </row>
    <row r="25091" spans="1:39" x14ac:dyDescent="0.45">
      <c r="A25091" t="s">
        <v>93951</v>
      </c>
      <c r="B25091" t="s">
        <v>93952</v>
      </c>
      <c r="C25091" t="s">
        <v>93953</v>
      </c>
      <c r="D25091" t="s">
        <v>79693</v>
      </c>
      <c r="E25091" t="s">
        <v>16109</v>
      </c>
      <c r="F25091" t="s">
        <v>93954</v>
      </c>
      <c r="G25091" t="s">
        <v>57</v>
      </c>
      <c r="H25091" t="s">
        <v>74</v>
      </c>
      <c r="J25091" t="s">
        <v>75</v>
      </c>
      <c r="K25091" t="s">
        <v>75</v>
      </c>
      <c r="L25091">
        <v>3</v>
      </c>
      <c r="M25091" s="1">
        <v>40179</v>
      </c>
      <c r="N25091" s="2">
        <v>40179</v>
      </c>
      <c r="O25091" t="s">
        <v>118</v>
      </c>
      <c r="P25091">
        <v>2010</v>
      </c>
      <c r="Q25091" s="1">
        <v>40258</v>
      </c>
      <c r="R25091" s="1">
        <v>41929</v>
      </c>
      <c r="S25091">
        <v>0</v>
      </c>
      <c r="T25091">
        <v>13028918</v>
      </c>
      <c r="U25091">
        <v>0</v>
      </c>
      <c r="V25091">
        <v>0</v>
      </c>
      <c r="W25091">
        <v>0</v>
      </c>
      <c r="X25091">
        <v>8028087</v>
      </c>
      <c r="Y25091">
        <v>0</v>
      </c>
      <c r="Z25091">
        <v>0</v>
      </c>
      <c r="AA25091">
        <v>0</v>
      </c>
      <c r="AB25091">
        <v>0</v>
      </c>
      <c r="AC25091">
        <v>0</v>
      </c>
      <c r="AD25091">
        <v>0</v>
      </c>
      <c r="AE25091">
        <v>0</v>
      </c>
      <c r="AF25091">
        <v>3750000</v>
      </c>
      <c r="AG25091">
        <v>9278918</v>
      </c>
      <c r="AH25091">
        <v>0</v>
      </c>
      <c r="AI25091">
        <v>0</v>
      </c>
      <c r="AJ25091">
        <v>0</v>
      </c>
      <c r="AK25091">
        <v>0</v>
      </c>
      <c r="AL25091">
        <v>0</v>
      </c>
      <c r="AM25091">
        <v>0</v>
      </c>
    </row>
    <row r="25092" spans="1:39" x14ac:dyDescent="0.45">
      <c r="A25092" t="s">
        <v>93955</v>
      </c>
      <c r="B25092" t="s">
        <v>93956</v>
      </c>
      <c r="C25092" t="s">
        <v>93957</v>
      </c>
      <c r="D25092" t="s">
        <v>88</v>
      </c>
      <c r="E25092" t="s">
        <v>89</v>
      </c>
      <c r="F25092" t="s">
        <v>1403</v>
      </c>
      <c r="G25092" t="s">
        <v>57</v>
      </c>
      <c r="H25092" t="s">
        <v>46</v>
      </c>
      <c r="I25092" t="s">
        <v>802</v>
      </c>
      <c r="J25092" t="s">
        <v>803</v>
      </c>
      <c r="K25092" t="s">
        <v>803</v>
      </c>
      <c r="L25092">
        <v>1</v>
      </c>
      <c r="Q25092" s="1">
        <v>38726</v>
      </c>
      <c r="R25092" s="1">
        <v>38726</v>
      </c>
      <c r="S25092">
        <v>0</v>
      </c>
      <c r="T25092">
        <v>50000000</v>
      </c>
      <c r="U25092">
        <v>0</v>
      </c>
      <c r="V25092">
        <v>0</v>
      </c>
      <c r="W25092">
        <v>0</v>
      </c>
      <c r="X25092">
        <v>0</v>
      </c>
      <c r="Y25092">
        <v>0</v>
      </c>
      <c r="Z25092">
        <v>0</v>
      </c>
      <c r="AA25092">
        <v>0</v>
      </c>
      <c r="AB25092">
        <v>0</v>
      </c>
      <c r="AC25092">
        <v>0</v>
      </c>
      <c r="AD25092">
        <v>0</v>
      </c>
      <c r="AE25092">
        <v>0</v>
      </c>
      <c r="AF25092">
        <v>0</v>
      </c>
      <c r="AG25092">
        <v>0</v>
      </c>
      <c r="AH25092">
        <v>0</v>
      </c>
      <c r="AI25092">
        <v>0</v>
      </c>
      <c r="AJ25092">
        <v>0</v>
      </c>
      <c r="AK25092">
        <v>0</v>
      </c>
      <c r="AL25092">
        <v>0</v>
      </c>
      <c r="AM25092">
        <v>0</v>
      </c>
    </row>
    <row r="25093" spans="1:39" x14ac:dyDescent="0.45">
      <c r="A25093" t="s">
        <v>93958</v>
      </c>
      <c r="B25093" t="s">
        <v>93959</v>
      </c>
      <c r="C25093" t="s">
        <v>93960</v>
      </c>
      <c r="D25093" t="s">
        <v>93961</v>
      </c>
      <c r="E25093" t="s">
        <v>25570</v>
      </c>
      <c r="F25093" t="s">
        <v>13120</v>
      </c>
      <c r="G25093" t="s">
        <v>57</v>
      </c>
      <c r="H25093" t="s">
        <v>46</v>
      </c>
      <c r="I25093" t="s">
        <v>47</v>
      </c>
      <c r="J25093" t="s">
        <v>48</v>
      </c>
      <c r="K25093" t="s">
        <v>4871</v>
      </c>
      <c r="L25093">
        <v>2</v>
      </c>
      <c r="M25093" s="1">
        <v>41334</v>
      </c>
      <c r="N25093" s="2">
        <v>41334</v>
      </c>
      <c r="O25093" t="s">
        <v>164</v>
      </c>
      <c r="P25093">
        <v>2013</v>
      </c>
      <c r="Q25093" s="1">
        <v>41501</v>
      </c>
      <c r="R25093" s="1">
        <v>41671</v>
      </c>
      <c r="S25093">
        <v>0</v>
      </c>
      <c r="T25093">
        <v>0</v>
      </c>
      <c r="U25093">
        <v>0</v>
      </c>
      <c r="V25093">
        <v>0</v>
      </c>
      <c r="W25093">
        <v>0</v>
      </c>
      <c r="X25093">
        <v>0</v>
      </c>
      <c r="Y25093">
        <v>165000</v>
      </c>
      <c r="Z25093">
        <v>0</v>
      </c>
      <c r="AA25093">
        <v>0</v>
      </c>
      <c r="AB25093">
        <v>0</v>
      </c>
      <c r="AC25093">
        <v>0</v>
      </c>
      <c r="AD25093">
        <v>0</v>
      </c>
      <c r="AE25093">
        <v>0</v>
      </c>
      <c r="AF25093">
        <v>0</v>
      </c>
      <c r="AG25093">
        <v>0</v>
      </c>
      <c r="AH25093">
        <v>0</v>
      </c>
      <c r="AI25093">
        <v>0</v>
      </c>
      <c r="AJ25093">
        <v>0</v>
      </c>
      <c r="AK25093">
        <v>0</v>
      </c>
      <c r="AL25093">
        <v>0</v>
      </c>
      <c r="AM25093">
        <v>0</v>
      </c>
    </row>
    <row r="25094" spans="1:39" x14ac:dyDescent="0.45">
      <c r="A25094" t="s">
        <v>93962</v>
      </c>
      <c r="B25094" t="s">
        <v>93963</v>
      </c>
      <c r="C25094" t="s">
        <v>93964</v>
      </c>
      <c r="D25094" t="s">
        <v>653</v>
      </c>
      <c r="E25094" t="s">
        <v>343</v>
      </c>
      <c r="F25094" t="s">
        <v>93965</v>
      </c>
      <c r="G25094" t="s">
        <v>57</v>
      </c>
      <c r="H25094" t="s">
        <v>46</v>
      </c>
      <c r="I25094" t="s">
        <v>58</v>
      </c>
      <c r="J25094" t="s">
        <v>198</v>
      </c>
      <c r="K25094" t="s">
        <v>5607</v>
      </c>
      <c r="L25094">
        <v>3</v>
      </c>
      <c r="M25094" s="1">
        <v>40544</v>
      </c>
      <c r="N25094" s="2">
        <v>40544</v>
      </c>
      <c r="O25094" t="s">
        <v>528</v>
      </c>
      <c r="P25094">
        <v>2011</v>
      </c>
      <c r="Q25094" s="1">
        <v>40836</v>
      </c>
      <c r="R25094" s="1">
        <v>41549</v>
      </c>
      <c r="S25094">
        <v>1200000</v>
      </c>
      <c r="T25094">
        <v>8718168</v>
      </c>
      <c r="U25094">
        <v>0</v>
      </c>
      <c r="V25094">
        <v>0</v>
      </c>
      <c r="W25094">
        <v>0</v>
      </c>
      <c r="X25094">
        <v>0</v>
      </c>
      <c r="Y25094">
        <v>0</v>
      </c>
      <c r="Z25094">
        <v>0</v>
      </c>
      <c r="AA25094">
        <v>0</v>
      </c>
      <c r="AB25094">
        <v>0</v>
      </c>
      <c r="AC25094">
        <v>0</v>
      </c>
      <c r="AD25094">
        <v>0</v>
      </c>
      <c r="AE25094">
        <v>0</v>
      </c>
      <c r="AF25094">
        <v>5218168</v>
      </c>
      <c r="AG25094">
        <v>0</v>
      </c>
      <c r="AH25094">
        <v>0</v>
      </c>
      <c r="AI25094">
        <v>0</v>
      </c>
      <c r="AJ25094">
        <v>0</v>
      </c>
      <c r="AK25094">
        <v>0</v>
      </c>
      <c r="AL25094">
        <v>0</v>
      </c>
      <c r="AM25094">
        <v>0</v>
      </c>
    </row>
    <row r="25095" spans="1:39" x14ac:dyDescent="0.45">
      <c r="A25095" t="s">
        <v>93966</v>
      </c>
      <c r="B25095" t="s">
        <v>93967</v>
      </c>
      <c r="C25095" t="s">
        <v>93968</v>
      </c>
      <c r="D25095" t="s">
        <v>293</v>
      </c>
      <c r="E25095" t="s">
        <v>294</v>
      </c>
      <c r="F25095" t="s">
        <v>240</v>
      </c>
      <c r="G25095" t="s">
        <v>57</v>
      </c>
      <c r="H25095" t="s">
        <v>46</v>
      </c>
      <c r="I25095" t="s">
        <v>2923</v>
      </c>
      <c r="J25095" t="s">
        <v>2924</v>
      </c>
      <c r="K25095" t="s">
        <v>40708</v>
      </c>
      <c r="L25095">
        <v>1</v>
      </c>
      <c r="Q25095" s="1">
        <v>40646</v>
      </c>
      <c r="R25095" s="1">
        <v>40646</v>
      </c>
      <c r="S25095">
        <v>0</v>
      </c>
      <c r="T25095">
        <v>420000</v>
      </c>
      <c r="U25095">
        <v>0</v>
      </c>
      <c r="V25095">
        <v>0</v>
      </c>
      <c r="W25095">
        <v>0</v>
      </c>
      <c r="X25095">
        <v>0</v>
      </c>
      <c r="Y25095">
        <v>0</v>
      </c>
      <c r="Z25095">
        <v>0</v>
      </c>
      <c r="AA25095">
        <v>0</v>
      </c>
      <c r="AB25095">
        <v>0</v>
      </c>
      <c r="AC25095">
        <v>0</v>
      </c>
      <c r="AD25095">
        <v>0</v>
      </c>
      <c r="AE25095">
        <v>0</v>
      </c>
      <c r="AF25095">
        <v>0</v>
      </c>
      <c r="AG25095">
        <v>0</v>
      </c>
      <c r="AH25095">
        <v>0</v>
      </c>
      <c r="AI25095">
        <v>0</v>
      </c>
      <c r="AJ25095">
        <v>0</v>
      </c>
      <c r="AK25095">
        <v>0</v>
      </c>
      <c r="AL25095">
        <v>0</v>
      </c>
      <c r="AM25095">
        <v>0</v>
      </c>
    </row>
    <row r="25096" spans="1:39" x14ac:dyDescent="0.45">
      <c r="A25096" t="s">
        <v>93969</v>
      </c>
      <c r="B25096" t="s">
        <v>93970</v>
      </c>
      <c r="C25096" t="s">
        <v>93971</v>
      </c>
      <c r="D25096" t="s">
        <v>93972</v>
      </c>
      <c r="E25096" t="s">
        <v>3017</v>
      </c>
      <c r="F25096" t="s">
        <v>73</v>
      </c>
      <c r="G25096" t="s">
        <v>57</v>
      </c>
      <c r="H25096" t="s">
        <v>46</v>
      </c>
      <c r="I25096" t="s">
        <v>58</v>
      </c>
      <c r="J25096" t="s">
        <v>198</v>
      </c>
      <c r="K25096" t="s">
        <v>199</v>
      </c>
      <c r="L25096">
        <v>2</v>
      </c>
      <c r="M25096" s="1">
        <v>40695</v>
      </c>
      <c r="N25096" s="2">
        <v>40695</v>
      </c>
      <c r="O25096" t="s">
        <v>76</v>
      </c>
      <c r="P25096">
        <v>2011</v>
      </c>
      <c r="Q25096" s="1">
        <v>40695</v>
      </c>
      <c r="R25096" s="1">
        <v>41403</v>
      </c>
      <c r="S25096">
        <v>0</v>
      </c>
      <c r="T25096">
        <v>1500000</v>
      </c>
      <c r="U25096">
        <v>0</v>
      </c>
      <c r="V25096">
        <v>0</v>
      </c>
      <c r="W25096">
        <v>0</v>
      </c>
      <c r="X25096">
        <v>0</v>
      </c>
      <c r="Y25096">
        <v>0</v>
      </c>
      <c r="Z25096">
        <v>0</v>
      </c>
      <c r="AA25096">
        <v>0</v>
      </c>
      <c r="AB25096">
        <v>0</v>
      </c>
      <c r="AC25096">
        <v>0</v>
      </c>
      <c r="AD25096">
        <v>0</v>
      </c>
      <c r="AE25096">
        <v>0</v>
      </c>
      <c r="AF25096">
        <v>1500000</v>
      </c>
      <c r="AG25096">
        <v>0</v>
      </c>
      <c r="AH25096">
        <v>0</v>
      </c>
      <c r="AI25096">
        <v>0</v>
      </c>
      <c r="AJ25096">
        <v>0</v>
      </c>
      <c r="AK25096">
        <v>0</v>
      </c>
      <c r="AL25096">
        <v>0</v>
      </c>
      <c r="AM25096">
        <v>0</v>
      </c>
    </row>
    <row r="25097" spans="1:39" x14ac:dyDescent="0.45">
      <c r="A25097" t="s">
        <v>93973</v>
      </c>
      <c r="B25097" t="s">
        <v>93974</v>
      </c>
      <c r="C25097" t="s">
        <v>93975</v>
      </c>
      <c r="D25097" t="s">
        <v>127</v>
      </c>
      <c r="E25097" t="s">
        <v>128</v>
      </c>
      <c r="F25097" t="s">
        <v>114</v>
      </c>
      <c r="G25097" t="s">
        <v>57</v>
      </c>
      <c r="H25097" t="s">
        <v>1153</v>
      </c>
      <c r="J25097" t="s">
        <v>2578</v>
      </c>
      <c r="K25097" t="s">
        <v>93976</v>
      </c>
      <c r="L25097">
        <v>2</v>
      </c>
      <c r="M25097" s="1">
        <v>39814</v>
      </c>
      <c r="N25097" s="2">
        <v>39814</v>
      </c>
      <c r="O25097" t="s">
        <v>188</v>
      </c>
      <c r="P25097">
        <v>2009</v>
      </c>
      <c r="Q25097" s="1">
        <v>41054</v>
      </c>
      <c r="R25097" s="1">
        <v>41581</v>
      </c>
      <c r="S25097">
        <v>0</v>
      </c>
      <c r="T25097">
        <v>0</v>
      </c>
      <c r="U25097">
        <v>0</v>
      </c>
      <c r="V25097">
        <v>0</v>
      </c>
      <c r="W25097">
        <v>0</v>
      </c>
      <c r="X25097">
        <v>0</v>
      </c>
      <c r="Y25097">
        <v>0</v>
      </c>
      <c r="Z25097">
        <v>0</v>
      </c>
      <c r="AA25097">
        <v>0</v>
      </c>
      <c r="AB25097">
        <v>0</v>
      </c>
      <c r="AC25097">
        <v>0</v>
      </c>
      <c r="AD25097">
        <v>0</v>
      </c>
      <c r="AE25097">
        <v>0</v>
      </c>
      <c r="AF25097">
        <v>0</v>
      </c>
      <c r="AG25097">
        <v>0</v>
      </c>
      <c r="AH25097">
        <v>0</v>
      </c>
      <c r="AI25097">
        <v>0</v>
      </c>
      <c r="AJ25097">
        <v>0</v>
      </c>
      <c r="AK25097">
        <v>0</v>
      </c>
      <c r="AL25097">
        <v>0</v>
      </c>
      <c r="AM25097">
        <v>0</v>
      </c>
    </row>
    <row r="25098" spans="1:39" x14ac:dyDescent="0.45">
      <c r="A25098" t="s">
        <v>93977</v>
      </c>
      <c r="B25098" t="s">
        <v>93978</v>
      </c>
      <c r="C25098" t="s">
        <v>93979</v>
      </c>
      <c r="D25098" t="s">
        <v>93980</v>
      </c>
      <c r="E25098" t="s">
        <v>128</v>
      </c>
      <c r="F25098" t="s">
        <v>114</v>
      </c>
      <c r="G25098" t="s">
        <v>57</v>
      </c>
      <c r="H25098" t="s">
        <v>214</v>
      </c>
      <c r="J25098" t="s">
        <v>215</v>
      </c>
      <c r="K25098" t="s">
        <v>215</v>
      </c>
      <c r="L25098">
        <v>1</v>
      </c>
      <c r="M25098" s="1">
        <v>40909</v>
      </c>
      <c r="N25098" s="2">
        <v>40909</v>
      </c>
      <c r="O25098" t="s">
        <v>132</v>
      </c>
      <c r="P25098">
        <v>2012</v>
      </c>
      <c r="Q25098" s="1">
        <v>41047</v>
      </c>
      <c r="R25098" s="1">
        <v>41047</v>
      </c>
      <c r="S25098">
        <v>0</v>
      </c>
      <c r="T25098">
        <v>0</v>
      </c>
      <c r="U25098">
        <v>0</v>
      </c>
      <c r="V25098">
        <v>0</v>
      </c>
      <c r="W25098">
        <v>0</v>
      </c>
      <c r="X25098">
        <v>0</v>
      </c>
      <c r="Y25098">
        <v>0</v>
      </c>
      <c r="Z25098">
        <v>0</v>
      </c>
      <c r="AA25098">
        <v>0</v>
      </c>
      <c r="AB25098">
        <v>0</v>
      </c>
      <c r="AC25098">
        <v>0</v>
      </c>
      <c r="AD25098">
        <v>0</v>
      </c>
      <c r="AE25098">
        <v>0</v>
      </c>
      <c r="AF25098">
        <v>0</v>
      </c>
      <c r="AG25098">
        <v>0</v>
      </c>
      <c r="AH25098">
        <v>0</v>
      </c>
      <c r="AI25098">
        <v>0</v>
      </c>
      <c r="AJ25098">
        <v>0</v>
      </c>
      <c r="AK25098">
        <v>0</v>
      </c>
      <c r="AL25098">
        <v>0</v>
      </c>
      <c r="AM25098">
        <v>0</v>
      </c>
    </row>
    <row r="25099" spans="1:39" x14ac:dyDescent="0.45">
      <c r="A25099" t="s">
        <v>93981</v>
      </c>
      <c r="B25099" t="s">
        <v>93982</v>
      </c>
      <c r="C25099" t="s">
        <v>93983</v>
      </c>
      <c r="D25099" t="s">
        <v>93984</v>
      </c>
      <c r="E25099" t="s">
        <v>363</v>
      </c>
      <c r="F25099" t="s">
        <v>114</v>
      </c>
      <c r="G25099" t="s">
        <v>57</v>
      </c>
      <c r="H25099" t="s">
        <v>664</v>
      </c>
      <c r="J25099" t="s">
        <v>6484</v>
      </c>
      <c r="K25099" t="s">
        <v>62387</v>
      </c>
      <c r="L25099">
        <v>1</v>
      </c>
      <c r="Q25099" s="1">
        <v>41934</v>
      </c>
      <c r="R25099" s="1">
        <v>41934</v>
      </c>
      <c r="S25099">
        <v>0</v>
      </c>
      <c r="T25099">
        <v>0</v>
      </c>
      <c r="U25099">
        <v>0</v>
      </c>
      <c r="V25099">
        <v>0</v>
      </c>
      <c r="W25099">
        <v>0</v>
      </c>
      <c r="X25099">
        <v>0</v>
      </c>
      <c r="Y25099">
        <v>0</v>
      </c>
      <c r="Z25099">
        <v>0</v>
      </c>
      <c r="AA25099">
        <v>0</v>
      </c>
      <c r="AB25099">
        <v>0</v>
      </c>
      <c r="AC25099">
        <v>0</v>
      </c>
      <c r="AD25099">
        <v>0</v>
      </c>
      <c r="AE25099">
        <v>0</v>
      </c>
      <c r="AF25099">
        <v>0</v>
      </c>
      <c r="AG25099">
        <v>0</v>
      </c>
      <c r="AH25099">
        <v>0</v>
      </c>
      <c r="AI25099">
        <v>0</v>
      </c>
      <c r="AJ25099">
        <v>0</v>
      </c>
      <c r="AK25099">
        <v>0</v>
      </c>
      <c r="AL25099">
        <v>0</v>
      </c>
      <c r="AM25099">
        <v>0</v>
      </c>
    </row>
    <row r="25100" spans="1:39" x14ac:dyDescent="0.45">
      <c r="A25100" t="s">
        <v>93985</v>
      </c>
      <c r="B25100" t="s">
        <v>93986</v>
      </c>
      <c r="C25100" t="s">
        <v>93987</v>
      </c>
      <c r="D25100" t="s">
        <v>98</v>
      </c>
      <c r="E25100" t="s">
        <v>99</v>
      </c>
      <c r="F25100" t="s">
        <v>31220</v>
      </c>
      <c r="G25100" t="s">
        <v>57</v>
      </c>
      <c r="H25100" t="s">
        <v>223</v>
      </c>
      <c r="J25100" t="s">
        <v>311</v>
      </c>
      <c r="K25100" t="s">
        <v>311</v>
      </c>
      <c r="L25100">
        <v>5</v>
      </c>
      <c r="M25100" s="1">
        <v>37987</v>
      </c>
      <c r="N25100" s="2">
        <v>37987</v>
      </c>
      <c r="O25100" t="s">
        <v>452</v>
      </c>
      <c r="P25100">
        <v>2004</v>
      </c>
      <c r="Q25100" s="1">
        <v>38749</v>
      </c>
      <c r="R25100" s="1">
        <v>41275</v>
      </c>
      <c r="S25100">
        <v>0</v>
      </c>
      <c r="T25100">
        <v>8700000</v>
      </c>
      <c r="U25100">
        <v>0</v>
      </c>
      <c r="V25100">
        <v>100000</v>
      </c>
      <c r="W25100">
        <v>0</v>
      </c>
      <c r="X25100">
        <v>0</v>
      </c>
      <c r="Y25100">
        <v>0</v>
      </c>
      <c r="Z25100">
        <v>0</v>
      </c>
      <c r="AA25100">
        <v>0</v>
      </c>
      <c r="AB25100">
        <v>0</v>
      </c>
      <c r="AC25100">
        <v>0</v>
      </c>
      <c r="AD25100">
        <v>0</v>
      </c>
      <c r="AE25100">
        <v>0</v>
      </c>
      <c r="AF25100">
        <v>0</v>
      </c>
      <c r="AG25100">
        <v>2700000</v>
      </c>
      <c r="AH25100">
        <v>1000000</v>
      </c>
      <c r="AI25100">
        <v>5000000</v>
      </c>
      <c r="AJ25100">
        <v>0</v>
      </c>
      <c r="AK25100">
        <v>0</v>
      </c>
      <c r="AL25100">
        <v>0</v>
      </c>
      <c r="AM25100">
        <v>0</v>
      </c>
    </row>
    <row r="25101" spans="1:39" x14ac:dyDescent="0.45">
      <c r="A25101" t="s">
        <v>93988</v>
      </c>
      <c r="B25101" t="s">
        <v>93989</v>
      </c>
      <c r="C25101" t="s">
        <v>93990</v>
      </c>
      <c r="F25101" t="s">
        <v>1206</v>
      </c>
      <c r="G25101" t="s">
        <v>57</v>
      </c>
      <c r="H25101" t="s">
        <v>46</v>
      </c>
      <c r="I25101" t="s">
        <v>241</v>
      </c>
      <c r="J25101" t="s">
        <v>242</v>
      </c>
      <c r="K25101" t="s">
        <v>242</v>
      </c>
      <c r="L25101">
        <v>1</v>
      </c>
      <c r="M25101" s="1">
        <v>4384</v>
      </c>
      <c r="N25101" s="2">
        <v>4384</v>
      </c>
      <c r="O25101" t="s">
        <v>13774</v>
      </c>
      <c r="P25101">
        <v>1912</v>
      </c>
      <c r="Q25101" s="1">
        <v>41920</v>
      </c>
      <c r="R25101" s="1">
        <v>41920</v>
      </c>
      <c r="S25101">
        <v>0</v>
      </c>
      <c r="T25101">
        <v>0</v>
      </c>
      <c r="U25101">
        <v>0</v>
      </c>
      <c r="V25101">
        <v>0</v>
      </c>
      <c r="W25101">
        <v>0</v>
      </c>
      <c r="X25101">
        <v>0</v>
      </c>
      <c r="Y25101">
        <v>0</v>
      </c>
      <c r="Z25101">
        <v>1200000</v>
      </c>
      <c r="AA25101">
        <v>0</v>
      </c>
      <c r="AB25101">
        <v>0</v>
      </c>
      <c r="AC25101">
        <v>0</v>
      </c>
      <c r="AD25101">
        <v>0</v>
      </c>
      <c r="AE25101">
        <v>0</v>
      </c>
      <c r="AF25101">
        <v>0</v>
      </c>
      <c r="AG25101">
        <v>0</v>
      </c>
      <c r="AH25101">
        <v>0</v>
      </c>
      <c r="AI25101">
        <v>0</v>
      </c>
      <c r="AJ25101">
        <v>0</v>
      </c>
      <c r="AK25101">
        <v>0</v>
      </c>
      <c r="AL25101">
        <v>0</v>
      </c>
      <c r="AM25101">
        <v>0</v>
      </c>
    </row>
    <row r="25102" spans="1:39" x14ac:dyDescent="0.45">
      <c r="A25102" t="s">
        <v>93991</v>
      </c>
      <c r="B25102" t="s">
        <v>93992</v>
      </c>
      <c r="C25102" t="s">
        <v>93993</v>
      </c>
      <c r="D25102" t="s">
        <v>4943</v>
      </c>
      <c r="E25102" t="s">
        <v>4944</v>
      </c>
      <c r="F25102" t="s">
        <v>114</v>
      </c>
      <c r="H25102" t="s">
        <v>46</v>
      </c>
      <c r="I25102" t="s">
        <v>47</v>
      </c>
      <c r="J25102" t="s">
        <v>48</v>
      </c>
      <c r="K25102" t="s">
        <v>49</v>
      </c>
      <c r="L25102">
        <v>1</v>
      </c>
      <c r="M25102" s="1">
        <v>39904</v>
      </c>
      <c r="N25102" s="2">
        <v>39904</v>
      </c>
      <c r="O25102" t="s">
        <v>269</v>
      </c>
      <c r="P25102">
        <v>2009</v>
      </c>
      <c r="Q25102" s="1">
        <v>39437</v>
      </c>
      <c r="R25102" s="1">
        <v>39437</v>
      </c>
      <c r="S25102">
        <v>0</v>
      </c>
      <c r="T25102">
        <v>0</v>
      </c>
      <c r="U25102">
        <v>0</v>
      </c>
      <c r="V25102">
        <v>0</v>
      </c>
      <c r="W25102">
        <v>0</v>
      </c>
      <c r="X25102">
        <v>0</v>
      </c>
      <c r="Y25102">
        <v>0</v>
      </c>
      <c r="Z25102">
        <v>0</v>
      </c>
      <c r="AA25102">
        <v>0</v>
      </c>
      <c r="AB25102">
        <v>0</v>
      </c>
      <c r="AC25102">
        <v>0</v>
      </c>
      <c r="AD25102">
        <v>0</v>
      </c>
      <c r="AE25102">
        <v>0</v>
      </c>
      <c r="AF25102">
        <v>0</v>
      </c>
      <c r="AG25102">
        <v>0</v>
      </c>
      <c r="AH25102">
        <v>0</v>
      </c>
      <c r="AI25102">
        <v>0</v>
      </c>
      <c r="AJ25102">
        <v>0</v>
      </c>
      <c r="AK25102">
        <v>0</v>
      </c>
      <c r="AL25102">
        <v>0</v>
      </c>
      <c r="AM25102">
        <v>0</v>
      </c>
    </row>
    <row r="25103" spans="1:39" x14ac:dyDescent="0.45">
      <c r="A25103" t="s">
        <v>93994</v>
      </c>
      <c r="B25103" t="s">
        <v>93995</v>
      </c>
      <c r="C25103" t="s">
        <v>93996</v>
      </c>
      <c r="D25103" t="s">
        <v>93997</v>
      </c>
      <c r="E25103" t="s">
        <v>1280</v>
      </c>
      <c r="F25103" t="s">
        <v>4314</v>
      </c>
      <c r="G25103" t="s">
        <v>57</v>
      </c>
      <c r="H25103" t="s">
        <v>46</v>
      </c>
      <c r="I25103" t="s">
        <v>47</v>
      </c>
      <c r="J25103" t="s">
        <v>48</v>
      </c>
      <c r="K25103" t="s">
        <v>4871</v>
      </c>
      <c r="L25103">
        <v>2</v>
      </c>
      <c r="M25103" s="1">
        <v>41518</v>
      </c>
      <c r="N25103" s="2">
        <v>41518</v>
      </c>
      <c r="O25103" t="s">
        <v>276</v>
      </c>
      <c r="P25103">
        <v>2013</v>
      </c>
      <c r="Q25103" s="1">
        <v>41609</v>
      </c>
      <c r="R25103" s="1">
        <v>41689</v>
      </c>
      <c r="S25103">
        <v>550000</v>
      </c>
      <c r="T25103">
        <v>0</v>
      </c>
      <c r="U25103">
        <v>0</v>
      </c>
      <c r="V25103">
        <v>0</v>
      </c>
      <c r="W25103">
        <v>0</v>
      </c>
      <c r="X25103">
        <v>0</v>
      </c>
      <c r="Y25103">
        <v>0</v>
      </c>
      <c r="Z25103">
        <v>0</v>
      </c>
      <c r="AA25103">
        <v>0</v>
      </c>
      <c r="AB25103">
        <v>0</v>
      </c>
      <c r="AC25103">
        <v>0</v>
      </c>
      <c r="AD25103">
        <v>0</v>
      </c>
      <c r="AE25103">
        <v>0</v>
      </c>
      <c r="AF25103">
        <v>0</v>
      </c>
      <c r="AG25103">
        <v>0</v>
      </c>
      <c r="AH25103">
        <v>0</v>
      </c>
      <c r="AI25103">
        <v>0</v>
      </c>
      <c r="AJ25103">
        <v>0</v>
      </c>
      <c r="AK25103">
        <v>0</v>
      </c>
      <c r="AL25103">
        <v>0</v>
      </c>
      <c r="AM25103">
        <v>0</v>
      </c>
    </row>
    <row r="25104" spans="1:39" x14ac:dyDescent="0.45">
      <c r="A25104" t="s">
        <v>93998</v>
      </c>
      <c r="B25104" t="s">
        <v>93999</v>
      </c>
      <c r="C25104" t="s">
        <v>94000</v>
      </c>
      <c r="D25104" t="s">
        <v>94001</v>
      </c>
      <c r="E25104" t="s">
        <v>8939</v>
      </c>
      <c r="F25104" t="s">
        <v>776</v>
      </c>
      <c r="G25104" t="s">
        <v>57</v>
      </c>
      <c r="H25104" t="s">
        <v>46</v>
      </c>
      <c r="I25104" t="s">
        <v>58</v>
      </c>
      <c r="J25104" t="s">
        <v>198</v>
      </c>
      <c r="K25104" t="s">
        <v>199</v>
      </c>
      <c r="L25104">
        <v>2</v>
      </c>
      <c r="M25104" s="1">
        <v>41275</v>
      </c>
      <c r="N25104" s="2">
        <v>41275</v>
      </c>
      <c r="O25104" t="s">
        <v>164</v>
      </c>
      <c r="P25104">
        <v>2013</v>
      </c>
      <c r="Q25104" s="1">
        <v>41393</v>
      </c>
      <c r="R25104" s="1">
        <v>41667</v>
      </c>
      <c r="S25104">
        <v>0</v>
      </c>
      <c r="T25104">
        <v>16000000</v>
      </c>
      <c r="U25104">
        <v>0</v>
      </c>
      <c r="V25104">
        <v>0</v>
      </c>
      <c r="W25104">
        <v>0</v>
      </c>
      <c r="X25104">
        <v>0</v>
      </c>
      <c r="Y25104">
        <v>0</v>
      </c>
      <c r="Z25104">
        <v>0</v>
      </c>
      <c r="AA25104">
        <v>0</v>
      </c>
      <c r="AB25104">
        <v>0</v>
      </c>
      <c r="AC25104">
        <v>0</v>
      </c>
      <c r="AD25104">
        <v>0</v>
      </c>
      <c r="AE25104">
        <v>0</v>
      </c>
      <c r="AF25104">
        <v>4000000</v>
      </c>
      <c r="AG25104">
        <v>12000000</v>
      </c>
      <c r="AH25104">
        <v>0</v>
      </c>
      <c r="AI25104">
        <v>0</v>
      </c>
      <c r="AJ25104">
        <v>0</v>
      </c>
      <c r="AK25104">
        <v>0</v>
      </c>
      <c r="AL25104">
        <v>0</v>
      </c>
      <c r="AM25104">
        <v>0</v>
      </c>
    </row>
    <row r="25105" spans="1:39" x14ac:dyDescent="0.45">
      <c r="A25105" t="s">
        <v>94002</v>
      </c>
      <c r="B25105" t="s">
        <v>94003</v>
      </c>
      <c r="C25105" t="s">
        <v>94004</v>
      </c>
      <c r="D25105" t="s">
        <v>293</v>
      </c>
      <c r="E25105" t="s">
        <v>294</v>
      </c>
      <c r="F25105" t="s">
        <v>1845</v>
      </c>
      <c r="G25105" t="s">
        <v>57</v>
      </c>
      <c r="H25105" t="s">
        <v>46</v>
      </c>
      <c r="I25105" t="s">
        <v>241</v>
      </c>
      <c r="J25105" t="s">
        <v>242</v>
      </c>
      <c r="K25105" t="s">
        <v>242</v>
      </c>
      <c r="L25105">
        <v>1</v>
      </c>
      <c r="Q25105" s="1">
        <v>41652</v>
      </c>
      <c r="R25105" s="1">
        <v>41652</v>
      </c>
      <c r="S25105">
        <v>0</v>
      </c>
      <c r="T25105">
        <v>8000000</v>
      </c>
      <c r="U25105">
        <v>0</v>
      </c>
      <c r="V25105">
        <v>0</v>
      </c>
      <c r="W25105">
        <v>0</v>
      </c>
      <c r="X25105">
        <v>0</v>
      </c>
      <c r="Y25105">
        <v>0</v>
      </c>
      <c r="Z25105">
        <v>0</v>
      </c>
      <c r="AA25105">
        <v>0</v>
      </c>
      <c r="AB25105">
        <v>0</v>
      </c>
      <c r="AC25105">
        <v>0</v>
      </c>
      <c r="AD25105">
        <v>0</v>
      </c>
      <c r="AE25105">
        <v>0</v>
      </c>
      <c r="AF25105">
        <v>8000000</v>
      </c>
      <c r="AG25105">
        <v>0</v>
      </c>
      <c r="AH25105">
        <v>0</v>
      </c>
      <c r="AI25105">
        <v>0</v>
      </c>
      <c r="AJ25105">
        <v>0</v>
      </c>
      <c r="AK25105">
        <v>0</v>
      </c>
      <c r="AL25105">
        <v>0</v>
      </c>
      <c r="AM25105">
        <v>0</v>
      </c>
    </row>
    <row r="25106" spans="1:39" x14ac:dyDescent="0.45">
      <c r="A25106" t="s">
        <v>94005</v>
      </c>
      <c r="B25106" t="s">
        <v>94006</v>
      </c>
      <c r="C25106" t="s">
        <v>94007</v>
      </c>
      <c r="D25106" t="s">
        <v>94008</v>
      </c>
      <c r="E25106" t="s">
        <v>108</v>
      </c>
      <c r="F25106" t="s">
        <v>9976</v>
      </c>
      <c r="G25106" t="s">
        <v>45</v>
      </c>
      <c r="H25106" t="s">
        <v>46</v>
      </c>
      <c r="I25106" t="s">
        <v>821</v>
      </c>
      <c r="J25106" t="s">
        <v>822</v>
      </c>
      <c r="K25106" t="s">
        <v>823</v>
      </c>
      <c r="L25106">
        <v>2</v>
      </c>
      <c r="M25106" s="1">
        <v>39142</v>
      </c>
      <c r="N25106" s="2">
        <v>39142</v>
      </c>
      <c r="O25106" t="s">
        <v>110</v>
      </c>
      <c r="P25106">
        <v>2007</v>
      </c>
      <c r="Q25106" s="1">
        <v>39295</v>
      </c>
      <c r="R25106" s="1">
        <v>39356</v>
      </c>
      <c r="S25106">
        <v>15000</v>
      </c>
      <c r="T25106">
        <v>300000</v>
      </c>
      <c r="U25106">
        <v>0</v>
      </c>
      <c r="V25106">
        <v>0</v>
      </c>
      <c r="W25106">
        <v>0</v>
      </c>
      <c r="X25106">
        <v>0</v>
      </c>
      <c r="Y25106">
        <v>0</v>
      </c>
      <c r="Z25106">
        <v>0</v>
      </c>
      <c r="AA25106">
        <v>0</v>
      </c>
      <c r="AB25106">
        <v>0</v>
      </c>
      <c r="AC25106">
        <v>0</v>
      </c>
      <c r="AD25106">
        <v>0</v>
      </c>
      <c r="AE25106">
        <v>0</v>
      </c>
      <c r="AF25106">
        <v>300000</v>
      </c>
      <c r="AG25106">
        <v>0</v>
      </c>
      <c r="AH25106">
        <v>0</v>
      </c>
      <c r="AI25106">
        <v>0</v>
      </c>
      <c r="AJ25106">
        <v>0</v>
      </c>
      <c r="AK25106">
        <v>0</v>
      </c>
      <c r="AL25106">
        <v>0</v>
      </c>
      <c r="AM25106">
        <v>0</v>
      </c>
    </row>
    <row r="25107" spans="1:39" x14ac:dyDescent="0.45">
      <c r="A25107" t="s">
        <v>94009</v>
      </c>
      <c r="B25107" t="s">
        <v>94010</v>
      </c>
      <c r="C25107" t="s">
        <v>94011</v>
      </c>
      <c r="D25107" t="s">
        <v>94012</v>
      </c>
      <c r="E25107" t="s">
        <v>5345</v>
      </c>
      <c r="F25107" t="s">
        <v>94013</v>
      </c>
      <c r="G25107" t="s">
        <v>57</v>
      </c>
      <c r="H25107" t="s">
        <v>214</v>
      </c>
      <c r="J25107" t="s">
        <v>215</v>
      </c>
      <c r="K25107" t="s">
        <v>215</v>
      </c>
      <c r="L25107">
        <v>3</v>
      </c>
      <c r="M25107" s="1">
        <v>40179</v>
      </c>
      <c r="N25107" s="2">
        <v>40179</v>
      </c>
      <c r="O25107" t="s">
        <v>118</v>
      </c>
      <c r="P25107">
        <v>2010</v>
      </c>
      <c r="Q25107" s="1">
        <v>40223</v>
      </c>
      <c r="R25107" s="1">
        <v>41306</v>
      </c>
      <c r="S25107">
        <v>83000</v>
      </c>
      <c r="T25107">
        <v>0</v>
      </c>
      <c r="U25107">
        <v>0</v>
      </c>
      <c r="V25107">
        <v>0</v>
      </c>
      <c r="W25107">
        <v>0</v>
      </c>
      <c r="X25107">
        <v>200000</v>
      </c>
      <c r="Y25107">
        <v>330000</v>
      </c>
      <c r="Z25107">
        <v>0</v>
      </c>
      <c r="AA25107">
        <v>0</v>
      </c>
      <c r="AB25107">
        <v>0</v>
      </c>
      <c r="AC25107">
        <v>0</v>
      </c>
      <c r="AD25107">
        <v>0</v>
      </c>
      <c r="AE25107">
        <v>0</v>
      </c>
      <c r="AF25107">
        <v>0</v>
      </c>
      <c r="AG25107">
        <v>0</v>
      </c>
      <c r="AH25107">
        <v>0</v>
      </c>
      <c r="AI25107">
        <v>0</v>
      </c>
      <c r="AJ25107">
        <v>0</v>
      </c>
      <c r="AK25107">
        <v>0</v>
      </c>
      <c r="AL25107">
        <v>0</v>
      </c>
      <c r="AM25107">
        <v>0</v>
      </c>
    </row>
    <row r="25108" spans="1:39" x14ac:dyDescent="0.45">
      <c r="A25108" t="s">
        <v>94014</v>
      </c>
      <c r="B25108" t="s">
        <v>94015</v>
      </c>
      <c r="C25108" t="s">
        <v>94016</v>
      </c>
      <c r="D25108" t="s">
        <v>54</v>
      </c>
      <c r="E25108" t="s">
        <v>55</v>
      </c>
      <c r="F25108" t="s">
        <v>73</v>
      </c>
      <c r="G25108" t="s">
        <v>57</v>
      </c>
      <c r="H25108" t="s">
        <v>496</v>
      </c>
      <c r="J25108" t="s">
        <v>497</v>
      </c>
      <c r="K25108" t="s">
        <v>497</v>
      </c>
      <c r="L25108">
        <v>2</v>
      </c>
      <c r="M25108" s="1">
        <v>40199</v>
      </c>
      <c r="N25108" s="2">
        <v>40179</v>
      </c>
      <c r="O25108" t="s">
        <v>118</v>
      </c>
      <c r="P25108">
        <v>2010</v>
      </c>
      <c r="Q25108" s="1">
        <v>41253</v>
      </c>
      <c r="R25108" s="1">
        <v>41963</v>
      </c>
      <c r="S25108">
        <v>0</v>
      </c>
      <c r="T25108">
        <v>1500000</v>
      </c>
      <c r="U25108">
        <v>0</v>
      </c>
      <c r="V25108">
        <v>0</v>
      </c>
      <c r="W25108">
        <v>0</v>
      </c>
      <c r="X25108">
        <v>0</v>
      </c>
      <c r="Y25108">
        <v>0</v>
      </c>
      <c r="Z25108">
        <v>0</v>
      </c>
      <c r="AA25108">
        <v>0</v>
      </c>
      <c r="AB25108">
        <v>0</v>
      </c>
      <c r="AC25108">
        <v>0</v>
      </c>
      <c r="AD25108">
        <v>0</v>
      </c>
      <c r="AE25108">
        <v>0</v>
      </c>
      <c r="AF25108">
        <v>0</v>
      </c>
      <c r="AG25108">
        <v>0</v>
      </c>
      <c r="AH25108">
        <v>0</v>
      </c>
      <c r="AI25108">
        <v>0</v>
      </c>
      <c r="AJ25108">
        <v>0</v>
      </c>
      <c r="AK25108">
        <v>0</v>
      </c>
      <c r="AL25108">
        <v>0</v>
      </c>
      <c r="AM25108">
        <v>0</v>
      </c>
    </row>
    <row r="25109" spans="1:39" x14ac:dyDescent="0.45">
      <c r="A25109" t="s">
        <v>94017</v>
      </c>
      <c r="B25109" t="s">
        <v>94018</v>
      </c>
      <c r="C25109" t="s">
        <v>94019</v>
      </c>
      <c r="D25109" t="s">
        <v>1688</v>
      </c>
      <c r="E25109" t="s">
        <v>1689</v>
      </c>
      <c r="F25109" t="s">
        <v>114</v>
      </c>
      <c r="G25109" t="s">
        <v>57</v>
      </c>
      <c r="L25109">
        <v>1</v>
      </c>
      <c r="Q25109" s="1">
        <v>41870</v>
      </c>
      <c r="R25109" s="1">
        <v>41870</v>
      </c>
      <c r="S25109">
        <v>0</v>
      </c>
      <c r="T25109">
        <v>0</v>
      </c>
      <c r="U25109">
        <v>0</v>
      </c>
      <c r="V25109">
        <v>0</v>
      </c>
      <c r="W25109">
        <v>0</v>
      </c>
      <c r="X25109">
        <v>0</v>
      </c>
      <c r="Y25109">
        <v>0</v>
      </c>
      <c r="Z25109">
        <v>0</v>
      </c>
      <c r="AA25109">
        <v>0</v>
      </c>
      <c r="AB25109">
        <v>0</v>
      </c>
      <c r="AC25109">
        <v>0</v>
      </c>
      <c r="AD25109">
        <v>0</v>
      </c>
      <c r="AE25109">
        <v>0</v>
      </c>
      <c r="AF25109">
        <v>0</v>
      </c>
      <c r="AG25109">
        <v>0</v>
      </c>
      <c r="AH25109">
        <v>0</v>
      </c>
      <c r="AI25109">
        <v>0</v>
      </c>
      <c r="AJ25109">
        <v>0</v>
      </c>
      <c r="AK25109">
        <v>0</v>
      </c>
      <c r="AL25109">
        <v>0</v>
      </c>
      <c r="AM25109">
        <v>0</v>
      </c>
    </row>
    <row r="25110" spans="1:39" x14ac:dyDescent="0.45">
      <c r="A25110" t="s">
        <v>94020</v>
      </c>
      <c r="B25110" t="s">
        <v>94021</v>
      </c>
      <c r="D25110" t="s">
        <v>3576</v>
      </c>
      <c r="E25110" t="s">
        <v>294</v>
      </c>
      <c r="F25110" t="s">
        <v>114</v>
      </c>
      <c r="G25110" t="s">
        <v>57</v>
      </c>
      <c r="H25110" t="s">
        <v>46</v>
      </c>
      <c r="I25110" t="s">
        <v>526</v>
      </c>
      <c r="J25110" t="s">
        <v>527</v>
      </c>
      <c r="K25110" t="s">
        <v>24433</v>
      </c>
      <c r="L25110">
        <v>1</v>
      </c>
      <c r="M25110" s="1">
        <v>41754</v>
      </c>
      <c r="N25110" s="2">
        <v>41730</v>
      </c>
      <c r="O25110" t="s">
        <v>1211</v>
      </c>
      <c r="P25110">
        <v>2014</v>
      </c>
      <c r="Q25110" s="1">
        <v>41898</v>
      </c>
      <c r="R25110" s="1">
        <v>41898</v>
      </c>
      <c r="S25110">
        <v>0</v>
      </c>
      <c r="T25110">
        <v>0</v>
      </c>
      <c r="U25110">
        <v>0</v>
      </c>
      <c r="V25110">
        <v>0</v>
      </c>
      <c r="W25110">
        <v>0</v>
      </c>
      <c r="X25110">
        <v>0</v>
      </c>
      <c r="Y25110">
        <v>0</v>
      </c>
      <c r="Z25110">
        <v>0</v>
      </c>
      <c r="AA25110">
        <v>0</v>
      </c>
      <c r="AB25110">
        <v>0</v>
      </c>
      <c r="AC25110">
        <v>0</v>
      </c>
      <c r="AD25110">
        <v>0</v>
      </c>
      <c r="AE25110">
        <v>0</v>
      </c>
      <c r="AF25110">
        <v>0</v>
      </c>
      <c r="AG25110">
        <v>0</v>
      </c>
      <c r="AH25110">
        <v>0</v>
      </c>
      <c r="AI25110">
        <v>0</v>
      </c>
      <c r="AJ25110">
        <v>0</v>
      </c>
      <c r="AK25110">
        <v>0</v>
      </c>
      <c r="AL25110">
        <v>0</v>
      </c>
      <c r="AM25110">
        <v>0</v>
      </c>
    </row>
    <row r="25111" spans="1:39" x14ac:dyDescent="0.45">
      <c r="A25111" t="s">
        <v>94022</v>
      </c>
      <c r="B25111" t="s">
        <v>94023</v>
      </c>
      <c r="C25111" t="s">
        <v>94024</v>
      </c>
      <c r="D25111" t="s">
        <v>94025</v>
      </c>
      <c r="E25111" t="s">
        <v>2206</v>
      </c>
      <c r="F25111" t="s">
        <v>94026</v>
      </c>
      <c r="G25111" t="s">
        <v>57</v>
      </c>
      <c r="H25111" t="s">
        <v>379</v>
      </c>
      <c r="J25111" t="s">
        <v>1200</v>
      </c>
      <c r="K25111" t="s">
        <v>1200</v>
      </c>
      <c r="L25111">
        <v>3</v>
      </c>
      <c r="M25111" s="1">
        <v>38749</v>
      </c>
      <c r="N25111" s="2">
        <v>38749</v>
      </c>
      <c r="O25111" t="s">
        <v>430</v>
      </c>
      <c r="P25111">
        <v>2006</v>
      </c>
      <c r="Q25111" s="1">
        <v>38808</v>
      </c>
      <c r="R25111" s="1">
        <v>40851</v>
      </c>
      <c r="S25111">
        <v>302600</v>
      </c>
      <c r="T25111">
        <v>2031500</v>
      </c>
      <c r="U25111">
        <v>0</v>
      </c>
      <c r="V25111">
        <v>0</v>
      </c>
      <c r="W25111">
        <v>0</v>
      </c>
      <c r="X25111">
        <v>0</v>
      </c>
      <c r="Y25111">
        <v>0</v>
      </c>
      <c r="Z25111">
        <v>0</v>
      </c>
      <c r="AA25111">
        <v>0</v>
      </c>
      <c r="AB25111">
        <v>0</v>
      </c>
      <c r="AC25111">
        <v>0</v>
      </c>
      <c r="AD25111">
        <v>0</v>
      </c>
      <c r="AE25111">
        <v>0</v>
      </c>
      <c r="AF25111">
        <v>654200</v>
      </c>
      <c r="AG25111">
        <v>1377300</v>
      </c>
      <c r="AH25111">
        <v>0</v>
      </c>
      <c r="AI25111">
        <v>0</v>
      </c>
      <c r="AJ25111">
        <v>0</v>
      </c>
      <c r="AK25111">
        <v>0</v>
      </c>
      <c r="AL25111">
        <v>0</v>
      </c>
      <c r="AM25111">
        <v>0</v>
      </c>
    </row>
    <row r="25112" spans="1:39" x14ac:dyDescent="0.45">
      <c r="A25112" t="s">
        <v>94027</v>
      </c>
      <c r="B25112" t="s">
        <v>94028</v>
      </c>
      <c r="C25112" t="s">
        <v>94029</v>
      </c>
      <c r="D25112" t="s">
        <v>94030</v>
      </c>
      <c r="E25112" t="s">
        <v>1573</v>
      </c>
      <c r="F25112" s="3">
        <v>67460</v>
      </c>
      <c r="G25112" t="s">
        <v>57</v>
      </c>
      <c r="L25112">
        <v>1</v>
      </c>
      <c r="M25112" s="1">
        <v>40848</v>
      </c>
      <c r="N25112" s="2">
        <v>40848</v>
      </c>
      <c r="O25112" t="s">
        <v>94</v>
      </c>
      <c r="P25112">
        <v>2011</v>
      </c>
      <c r="Q25112" s="1">
        <v>40878</v>
      </c>
      <c r="R25112" s="1">
        <v>40878</v>
      </c>
      <c r="S25112">
        <v>0</v>
      </c>
      <c r="T25112">
        <v>0</v>
      </c>
      <c r="U25112">
        <v>0</v>
      </c>
      <c r="V25112">
        <v>0</v>
      </c>
      <c r="W25112">
        <v>0</v>
      </c>
      <c r="X25112">
        <v>67460</v>
      </c>
      <c r="Y25112">
        <v>0</v>
      </c>
      <c r="Z25112">
        <v>0</v>
      </c>
      <c r="AA25112">
        <v>0</v>
      </c>
      <c r="AB25112">
        <v>0</v>
      </c>
      <c r="AC25112">
        <v>0</v>
      </c>
      <c r="AD25112">
        <v>0</v>
      </c>
      <c r="AE25112">
        <v>0</v>
      </c>
      <c r="AF25112">
        <v>0</v>
      </c>
      <c r="AG25112">
        <v>0</v>
      </c>
      <c r="AH25112">
        <v>0</v>
      </c>
      <c r="AI25112">
        <v>0</v>
      </c>
      <c r="AJ25112">
        <v>0</v>
      </c>
      <c r="AK25112">
        <v>0</v>
      </c>
      <c r="AL25112">
        <v>0</v>
      </c>
      <c r="AM25112">
        <v>0</v>
      </c>
    </row>
    <row r="25113" spans="1:39" x14ac:dyDescent="0.45">
      <c r="A25113" t="s">
        <v>94031</v>
      </c>
      <c r="B25113" t="s">
        <v>94032</v>
      </c>
      <c r="C25113" t="s">
        <v>94033</v>
      </c>
      <c r="D25113" t="s">
        <v>94034</v>
      </c>
      <c r="E25113" t="s">
        <v>5296</v>
      </c>
      <c r="F25113" t="s">
        <v>222</v>
      </c>
      <c r="G25113" t="s">
        <v>57</v>
      </c>
      <c r="H25113" t="s">
        <v>192</v>
      </c>
      <c r="J25113" t="s">
        <v>193</v>
      </c>
      <c r="K25113" t="s">
        <v>193</v>
      </c>
      <c r="L25113">
        <v>3</v>
      </c>
      <c r="M25113" s="1">
        <v>39707</v>
      </c>
      <c r="N25113" s="2">
        <v>39692</v>
      </c>
      <c r="O25113" t="s">
        <v>2173</v>
      </c>
      <c r="P25113">
        <v>2008</v>
      </c>
      <c r="Q25113" s="1">
        <v>39814</v>
      </c>
      <c r="R25113" s="1">
        <v>40826</v>
      </c>
      <c r="S25113">
        <v>0</v>
      </c>
      <c r="T25113">
        <v>10000000</v>
      </c>
      <c r="U25113">
        <v>0</v>
      </c>
      <c r="V25113">
        <v>0</v>
      </c>
      <c r="W25113">
        <v>0</v>
      </c>
      <c r="X25113">
        <v>0</v>
      </c>
      <c r="Y25113">
        <v>0</v>
      </c>
      <c r="Z25113">
        <v>0</v>
      </c>
      <c r="AA25113">
        <v>0</v>
      </c>
      <c r="AB25113">
        <v>0</v>
      </c>
      <c r="AC25113">
        <v>0</v>
      </c>
      <c r="AD25113">
        <v>0</v>
      </c>
      <c r="AE25113">
        <v>0</v>
      </c>
      <c r="AF25113">
        <v>0</v>
      </c>
      <c r="AG25113">
        <v>10000000</v>
      </c>
      <c r="AH25113">
        <v>0</v>
      </c>
      <c r="AI25113">
        <v>0</v>
      </c>
      <c r="AJ25113">
        <v>0</v>
      </c>
      <c r="AK25113">
        <v>0</v>
      </c>
      <c r="AL25113">
        <v>0</v>
      </c>
      <c r="AM25113">
        <v>0</v>
      </c>
    </row>
    <row r="25114" spans="1:39" x14ac:dyDescent="0.45">
      <c r="A25114" t="s">
        <v>94035</v>
      </c>
      <c r="B25114" t="s">
        <v>94036</v>
      </c>
      <c r="C25114" t="s">
        <v>94037</v>
      </c>
      <c r="D25114" t="s">
        <v>94038</v>
      </c>
      <c r="E25114" t="s">
        <v>316</v>
      </c>
      <c r="F25114" t="s">
        <v>408</v>
      </c>
      <c r="G25114" t="s">
        <v>57</v>
      </c>
      <c r="H25114" t="s">
        <v>46</v>
      </c>
      <c r="I25114" t="s">
        <v>821</v>
      </c>
      <c r="J25114" t="s">
        <v>2881</v>
      </c>
      <c r="K25114" t="s">
        <v>2882</v>
      </c>
      <c r="L25114">
        <v>1</v>
      </c>
      <c r="M25114" s="1">
        <v>39814</v>
      </c>
      <c r="N25114" s="2">
        <v>39814</v>
      </c>
      <c r="O25114" t="s">
        <v>188</v>
      </c>
      <c r="P25114">
        <v>2009</v>
      </c>
      <c r="Q25114" s="1">
        <v>41849</v>
      </c>
      <c r="R25114" s="1">
        <v>41849</v>
      </c>
      <c r="S25114">
        <v>0</v>
      </c>
      <c r="T25114">
        <v>5500000</v>
      </c>
      <c r="U25114">
        <v>0</v>
      </c>
      <c r="V25114">
        <v>0</v>
      </c>
      <c r="W25114">
        <v>0</v>
      </c>
      <c r="X25114">
        <v>0</v>
      </c>
      <c r="Y25114">
        <v>0</v>
      </c>
      <c r="Z25114">
        <v>0</v>
      </c>
      <c r="AA25114">
        <v>0</v>
      </c>
      <c r="AB25114">
        <v>0</v>
      </c>
      <c r="AC25114">
        <v>0</v>
      </c>
      <c r="AD25114">
        <v>0</v>
      </c>
      <c r="AE25114">
        <v>0</v>
      </c>
      <c r="AF25114">
        <v>5500000</v>
      </c>
      <c r="AG25114">
        <v>0</v>
      </c>
      <c r="AH25114">
        <v>0</v>
      </c>
      <c r="AI25114">
        <v>0</v>
      </c>
      <c r="AJ25114">
        <v>0</v>
      </c>
      <c r="AK25114">
        <v>0</v>
      </c>
      <c r="AL25114">
        <v>0</v>
      </c>
      <c r="AM25114">
        <v>0</v>
      </c>
    </row>
    <row r="25115" spans="1:39" x14ac:dyDescent="0.45">
      <c r="A25115" t="s">
        <v>94039</v>
      </c>
      <c r="B25115" t="s">
        <v>94040</v>
      </c>
      <c r="C25115" t="s">
        <v>94041</v>
      </c>
      <c r="D25115" t="s">
        <v>88</v>
      </c>
      <c r="E25115" t="s">
        <v>89</v>
      </c>
      <c r="F25115" t="s">
        <v>114</v>
      </c>
      <c r="G25115" t="s">
        <v>57</v>
      </c>
      <c r="H25115" t="s">
        <v>214</v>
      </c>
      <c r="J25115" t="s">
        <v>215</v>
      </c>
      <c r="K25115" t="s">
        <v>215</v>
      </c>
      <c r="L25115">
        <v>1</v>
      </c>
      <c r="Q25115" s="1">
        <v>41067</v>
      </c>
      <c r="R25115" s="1">
        <v>41067</v>
      </c>
      <c r="S25115">
        <v>0</v>
      </c>
      <c r="T25115">
        <v>0</v>
      </c>
      <c r="U25115">
        <v>0</v>
      </c>
      <c r="V25115">
        <v>0</v>
      </c>
      <c r="W25115">
        <v>0</v>
      </c>
      <c r="X25115">
        <v>0</v>
      </c>
      <c r="Y25115">
        <v>0</v>
      </c>
      <c r="Z25115">
        <v>0</v>
      </c>
      <c r="AA25115">
        <v>0</v>
      </c>
      <c r="AB25115">
        <v>0</v>
      </c>
      <c r="AC25115">
        <v>0</v>
      </c>
      <c r="AD25115">
        <v>0</v>
      </c>
      <c r="AE25115">
        <v>0</v>
      </c>
      <c r="AF25115">
        <v>0</v>
      </c>
      <c r="AG25115">
        <v>0</v>
      </c>
      <c r="AH25115">
        <v>0</v>
      </c>
      <c r="AI25115">
        <v>0</v>
      </c>
      <c r="AJ25115">
        <v>0</v>
      </c>
      <c r="AK25115">
        <v>0</v>
      </c>
      <c r="AL25115">
        <v>0</v>
      </c>
      <c r="AM25115">
        <v>0</v>
      </c>
    </row>
    <row r="25116" spans="1:39" x14ac:dyDescent="0.45">
      <c r="A25116" t="s">
        <v>94042</v>
      </c>
      <c r="B25116" t="s">
        <v>94043</v>
      </c>
      <c r="C25116" t="s">
        <v>94044</v>
      </c>
      <c r="D25116" t="s">
        <v>94045</v>
      </c>
      <c r="E25116" t="s">
        <v>8992</v>
      </c>
      <c r="F25116" t="s">
        <v>94046</v>
      </c>
      <c r="G25116" t="s">
        <v>57</v>
      </c>
      <c r="H25116" t="s">
        <v>283</v>
      </c>
      <c r="J25116" t="s">
        <v>284</v>
      </c>
      <c r="K25116" t="s">
        <v>284</v>
      </c>
      <c r="L25116">
        <v>3</v>
      </c>
      <c r="M25116" s="1">
        <v>41153</v>
      </c>
      <c r="N25116" s="2">
        <v>41153</v>
      </c>
      <c r="O25116" t="s">
        <v>596</v>
      </c>
      <c r="P25116">
        <v>2012</v>
      </c>
      <c r="Q25116" s="1">
        <v>41153</v>
      </c>
      <c r="R25116" s="1">
        <v>41630</v>
      </c>
      <c r="S25116">
        <v>98408</v>
      </c>
      <c r="T25116">
        <v>941964</v>
      </c>
      <c r="U25116">
        <v>0</v>
      </c>
      <c r="V25116">
        <v>0</v>
      </c>
      <c r="W25116">
        <v>0</v>
      </c>
      <c r="X25116">
        <v>0</v>
      </c>
      <c r="Y25116">
        <v>0</v>
      </c>
      <c r="Z25116">
        <v>0</v>
      </c>
      <c r="AA25116">
        <v>0</v>
      </c>
      <c r="AB25116">
        <v>0</v>
      </c>
      <c r="AC25116">
        <v>0</v>
      </c>
      <c r="AD25116">
        <v>0</v>
      </c>
      <c r="AE25116">
        <v>0</v>
      </c>
      <c r="AF25116">
        <v>941964</v>
      </c>
      <c r="AG25116">
        <v>0</v>
      </c>
      <c r="AH25116">
        <v>0</v>
      </c>
      <c r="AI25116">
        <v>0</v>
      </c>
      <c r="AJ25116">
        <v>0</v>
      </c>
      <c r="AK25116">
        <v>0</v>
      </c>
      <c r="AL25116">
        <v>0</v>
      </c>
      <c r="AM25116">
        <v>0</v>
      </c>
    </row>
    <row r="25117" spans="1:39" x14ac:dyDescent="0.45">
      <c r="A25117" t="s">
        <v>94047</v>
      </c>
      <c r="B25117" t="s">
        <v>94048</v>
      </c>
      <c r="C25117" t="s">
        <v>94049</v>
      </c>
      <c r="D25117" t="s">
        <v>94050</v>
      </c>
      <c r="E25117" t="s">
        <v>1335</v>
      </c>
      <c r="F25117" t="s">
        <v>610</v>
      </c>
      <c r="G25117" t="s">
        <v>57</v>
      </c>
      <c r="H25117" t="s">
        <v>46</v>
      </c>
      <c r="I25117" t="s">
        <v>47</v>
      </c>
      <c r="J25117" t="s">
        <v>48</v>
      </c>
      <c r="K25117" t="s">
        <v>49</v>
      </c>
      <c r="L25117">
        <v>1</v>
      </c>
      <c r="Q25117" s="1">
        <v>39448</v>
      </c>
      <c r="R25117" s="1">
        <v>39448</v>
      </c>
      <c r="S25117">
        <v>750000</v>
      </c>
      <c r="T25117">
        <v>0</v>
      </c>
      <c r="U25117">
        <v>0</v>
      </c>
      <c r="V25117">
        <v>0</v>
      </c>
      <c r="W25117">
        <v>0</v>
      </c>
      <c r="X25117">
        <v>0</v>
      </c>
      <c r="Y25117">
        <v>0</v>
      </c>
      <c r="Z25117">
        <v>0</v>
      </c>
      <c r="AA25117">
        <v>0</v>
      </c>
      <c r="AB25117">
        <v>0</v>
      </c>
      <c r="AC25117">
        <v>0</v>
      </c>
      <c r="AD25117">
        <v>0</v>
      </c>
      <c r="AE25117">
        <v>0</v>
      </c>
      <c r="AF25117">
        <v>0</v>
      </c>
      <c r="AG25117">
        <v>0</v>
      </c>
      <c r="AH25117">
        <v>0</v>
      </c>
      <c r="AI25117">
        <v>0</v>
      </c>
      <c r="AJ25117">
        <v>0</v>
      </c>
      <c r="AK25117">
        <v>0</v>
      </c>
      <c r="AL25117">
        <v>0</v>
      </c>
      <c r="AM25117">
        <v>0</v>
      </c>
    </row>
    <row r="25118" spans="1:39" x14ac:dyDescent="0.45">
      <c r="A25118" t="s">
        <v>94051</v>
      </c>
      <c r="B25118" t="s">
        <v>94052</v>
      </c>
      <c r="C25118" t="s">
        <v>94053</v>
      </c>
      <c r="D25118" t="s">
        <v>1757</v>
      </c>
      <c r="E25118" t="s">
        <v>1758</v>
      </c>
      <c r="F25118" t="s">
        <v>7188</v>
      </c>
      <c r="G25118" t="s">
        <v>57</v>
      </c>
      <c r="H25118" t="s">
        <v>46</v>
      </c>
      <c r="I25118" t="s">
        <v>115</v>
      </c>
      <c r="J25118" t="s">
        <v>334</v>
      </c>
      <c r="K25118" t="s">
        <v>62766</v>
      </c>
      <c r="L25118">
        <v>1</v>
      </c>
      <c r="M25118" s="1">
        <v>41275</v>
      </c>
      <c r="N25118" s="2">
        <v>41275</v>
      </c>
      <c r="O25118" t="s">
        <v>164</v>
      </c>
      <c r="P25118">
        <v>2013</v>
      </c>
      <c r="Q25118" s="1">
        <v>41743</v>
      </c>
      <c r="R25118" s="1">
        <v>41743</v>
      </c>
      <c r="S25118">
        <v>0</v>
      </c>
      <c r="T25118">
        <v>0</v>
      </c>
      <c r="U25118">
        <v>0</v>
      </c>
      <c r="V25118">
        <v>0</v>
      </c>
      <c r="W25118">
        <v>0</v>
      </c>
      <c r="X25118">
        <v>0</v>
      </c>
      <c r="Y25118">
        <v>0</v>
      </c>
      <c r="Z25118">
        <v>0</v>
      </c>
      <c r="AA25118">
        <v>17000000</v>
      </c>
      <c r="AB25118">
        <v>0</v>
      </c>
      <c r="AC25118">
        <v>0</v>
      </c>
      <c r="AD25118">
        <v>0</v>
      </c>
      <c r="AE25118">
        <v>0</v>
      </c>
      <c r="AF25118">
        <v>0</v>
      </c>
      <c r="AG25118">
        <v>0</v>
      </c>
      <c r="AH25118">
        <v>0</v>
      </c>
      <c r="AI25118">
        <v>0</v>
      </c>
      <c r="AJ25118">
        <v>0</v>
      </c>
      <c r="AK25118">
        <v>0</v>
      </c>
      <c r="AL25118">
        <v>0</v>
      </c>
      <c r="AM25118">
        <v>0</v>
      </c>
    </row>
    <row r="25119" spans="1:39" x14ac:dyDescent="0.45">
      <c r="A25119" t="s">
        <v>94054</v>
      </c>
      <c r="B25119" t="s">
        <v>94055</v>
      </c>
      <c r="C25119" t="s">
        <v>94056</v>
      </c>
      <c r="F25119" t="s">
        <v>36524</v>
      </c>
      <c r="G25119" t="s">
        <v>57</v>
      </c>
      <c r="H25119" t="s">
        <v>46</v>
      </c>
      <c r="I25119" t="s">
        <v>58</v>
      </c>
      <c r="J25119" t="s">
        <v>198</v>
      </c>
      <c r="K25119" t="s">
        <v>199</v>
      </c>
      <c r="L25119">
        <v>1</v>
      </c>
      <c r="M25119" s="1">
        <v>39448</v>
      </c>
      <c r="N25119" s="2">
        <v>39448</v>
      </c>
      <c r="O25119" t="s">
        <v>181</v>
      </c>
      <c r="P25119">
        <v>2008</v>
      </c>
      <c r="Q25119" s="1">
        <v>40042</v>
      </c>
      <c r="R25119" s="1">
        <v>40042</v>
      </c>
      <c r="S25119">
        <v>0</v>
      </c>
      <c r="T25119">
        <v>0</v>
      </c>
      <c r="U25119">
        <v>0</v>
      </c>
      <c r="V25119">
        <v>0</v>
      </c>
      <c r="W25119">
        <v>0</v>
      </c>
      <c r="X25119">
        <v>215000</v>
      </c>
      <c r="Y25119">
        <v>0</v>
      </c>
      <c r="Z25119">
        <v>0</v>
      </c>
      <c r="AA25119">
        <v>0</v>
      </c>
      <c r="AB25119">
        <v>0</v>
      </c>
      <c r="AC25119">
        <v>0</v>
      </c>
      <c r="AD25119">
        <v>0</v>
      </c>
      <c r="AE25119">
        <v>0</v>
      </c>
      <c r="AF25119">
        <v>0</v>
      </c>
      <c r="AG25119">
        <v>0</v>
      </c>
      <c r="AH25119">
        <v>0</v>
      </c>
      <c r="AI25119">
        <v>0</v>
      </c>
      <c r="AJ25119">
        <v>0</v>
      </c>
      <c r="AK25119">
        <v>0</v>
      </c>
      <c r="AL25119">
        <v>0</v>
      </c>
      <c r="AM25119">
        <v>0</v>
      </c>
    </row>
    <row r="25120" spans="1:39" x14ac:dyDescent="0.45">
      <c r="A25120" t="s">
        <v>94057</v>
      </c>
      <c r="B25120" t="s">
        <v>94058</v>
      </c>
      <c r="C25120" t="s">
        <v>94059</v>
      </c>
      <c r="D25120" t="s">
        <v>315</v>
      </c>
      <c r="E25120" t="s">
        <v>316</v>
      </c>
      <c r="F25120" t="s">
        <v>114</v>
      </c>
      <c r="G25120" t="s">
        <v>57</v>
      </c>
      <c r="H25120" t="s">
        <v>46</v>
      </c>
      <c r="I25120" t="s">
        <v>58</v>
      </c>
      <c r="J25120" t="s">
        <v>59</v>
      </c>
      <c r="K25120" t="s">
        <v>20114</v>
      </c>
      <c r="L25120">
        <v>1</v>
      </c>
      <c r="Q25120" s="1">
        <v>40735</v>
      </c>
      <c r="R25120" s="1">
        <v>40735</v>
      </c>
      <c r="S25120">
        <v>0</v>
      </c>
      <c r="T25120">
        <v>0</v>
      </c>
      <c r="U25120">
        <v>0</v>
      </c>
      <c r="V25120">
        <v>0</v>
      </c>
      <c r="W25120">
        <v>0</v>
      </c>
      <c r="X25120">
        <v>0</v>
      </c>
      <c r="Y25120">
        <v>0</v>
      </c>
      <c r="Z25120">
        <v>0</v>
      </c>
      <c r="AA25120">
        <v>0</v>
      </c>
      <c r="AB25120">
        <v>0</v>
      </c>
      <c r="AC25120">
        <v>0</v>
      </c>
      <c r="AD25120">
        <v>0</v>
      </c>
      <c r="AE25120">
        <v>0</v>
      </c>
      <c r="AF25120">
        <v>0</v>
      </c>
      <c r="AG25120">
        <v>0</v>
      </c>
      <c r="AH25120">
        <v>0</v>
      </c>
      <c r="AI25120">
        <v>0</v>
      </c>
      <c r="AJ25120">
        <v>0</v>
      </c>
      <c r="AK25120">
        <v>0</v>
      </c>
      <c r="AL25120">
        <v>0</v>
      </c>
      <c r="AM25120">
        <v>0</v>
      </c>
    </row>
    <row r="25121" spans="1:39" x14ac:dyDescent="0.45">
      <c r="A25121" t="s">
        <v>94060</v>
      </c>
      <c r="B25121" t="s">
        <v>94061</v>
      </c>
      <c r="C25121" t="s">
        <v>94062</v>
      </c>
      <c r="D25121" t="s">
        <v>16408</v>
      </c>
      <c r="E25121" t="s">
        <v>7396</v>
      </c>
      <c r="F25121" t="s">
        <v>254</v>
      </c>
      <c r="G25121" t="s">
        <v>57</v>
      </c>
      <c r="H25121" t="s">
        <v>223</v>
      </c>
      <c r="J25121" t="s">
        <v>224</v>
      </c>
      <c r="K25121" t="s">
        <v>224</v>
      </c>
      <c r="L25121">
        <v>3</v>
      </c>
      <c r="Q25121" s="1">
        <v>40817</v>
      </c>
      <c r="R25121" s="1">
        <v>41365</v>
      </c>
      <c r="S25121">
        <v>0</v>
      </c>
      <c r="T25121">
        <v>30000000</v>
      </c>
      <c r="U25121">
        <v>0</v>
      </c>
      <c r="V25121">
        <v>0</v>
      </c>
      <c r="W25121">
        <v>0</v>
      </c>
      <c r="X25121">
        <v>0</v>
      </c>
      <c r="Y25121">
        <v>5000000</v>
      </c>
      <c r="Z25121">
        <v>0</v>
      </c>
      <c r="AA25121">
        <v>0</v>
      </c>
      <c r="AB25121">
        <v>0</v>
      </c>
      <c r="AC25121">
        <v>0</v>
      </c>
      <c r="AD25121">
        <v>0</v>
      </c>
      <c r="AE25121">
        <v>0</v>
      </c>
      <c r="AF25121">
        <v>15000000</v>
      </c>
      <c r="AG25121">
        <v>15000000</v>
      </c>
      <c r="AH25121">
        <v>0</v>
      </c>
      <c r="AI25121">
        <v>0</v>
      </c>
      <c r="AJ25121">
        <v>0</v>
      </c>
      <c r="AK25121">
        <v>0</v>
      </c>
      <c r="AL25121">
        <v>0</v>
      </c>
      <c r="AM25121">
        <v>0</v>
      </c>
    </row>
    <row r="25122" spans="1:39" x14ac:dyDescent="0.45">
      <c r="A25122" t="s">
        <v>94063</v>
      </c>
      <c r="B25122" t="s">
        <v>94064</v>
      </c>
      <c r="C25122" t="s">
        <v>94065</v>
      </c>
      <c r="D25122" t="s">
        <v>57355</v>
      </c>
      <c r="E25122" t="s">
        <v>128</v>
      </c>
      <c r="F25122" t="s">
        <v>766</v>
      </c>
      <c r="G25122" t="s">
        <v>57</v>
      </c>
      <c r="H25122" t="s">
        <v>214</v>
      </c>
      <c r="J25122" t="s">
        <v>215</v>
      </c>
      <c r="K25122" t="s">
        <v>215</v>
      </c>
      <c r="L25122">
        <v>1</v>
      </c>
      <c r="M25122" s="1">
        <v>41365</v>
      </c>
      <c r="N25122" s="2">
        <v>41365</v>
      </c>
      <c r="O25122" t="s">
        <v>439</v>
      </c>
      <c r="P25122">
        <v>2013</v>
      </c>
      <c r="Q25122" s="1">
        <v>41365</v>
      </c>
      <c r="R25122" s="1">
        <v>41365</v>
      </c>
      <c r="S25122">
        <v>0</v>
      </c>
      <c r="T25122">
        <v>0</v>
      </c>
      <c r="U25122">
        <v>0</v>
      </c>
      <c r="V25122">
        <v>0</v>
      </c>
      <c r="W25122">
        <v>0</v>
      </c>
      <c r="X25122">
        <v>0</v>
      </c>
      <c r="Y25122">
        <v>400000</v>
      </c>
      <c r="Z25122">
        <v>0</v>
      </c>
      <c r="AA25122">
        <v>0</v>
      </c>
      <c r="AB25122">
        <v>0</v>
      </c>
      <c r="AC25122">
        <v>0</v>
      </c>
      <c r="AD25122">
        <v>0</v>
      </c>
      <c r="AE25122">
        <v>0</v>
      </c>
      <c r="AF25122">
        <v>0</v>
      </c>
      <c r="AG25122">
        <v>0</v>
      </c>
      <c r="AH25122">
        <v>0</v>
      </c>
      <c r="AI25122">
        <v>0</v>
      </c>
      <c r="AJ25122">
        <v>0</v>
      </c>
      <c r="AK25122">
        <v>0</v>
      </c>
      <c r="AL25122">
        <v>0</v>
      </c>
      <c r="AM25122">
        <v>0</v>
      </c>
    </row>
    <row r="25123" spans="1:39" x14ac:dyDescent="0.45">
      <c r="A25123" t="s">
        <v>94066</v>
      </c>
      <c r="B25123" t="s">
        <v>94067</v>
      </c>
      <c r="C25123" t="s">
        <v>94068</v>
      </c>
      <c r="D25123" t="s">
        <v>54</v>
      </c>
      <c r="E25123" t="s">
        <v>55</v>
      </c>
      <c r="F25123" t="s">
        <v>2557</v>
      </c>
      <c r="G25123" t="s">
        <v>57</v>
      </c>
      <c r="H25123" t="s">
        <v>402</v>
      </c>
      <c r="J25123" t="s">
        <v>403</v>
      </c>
      <c r="K25123" t="s">
        <v>403</v>
      </c>
      <c r="L25123">
        <v>1</v>
      </c>
      <c r="M25123" s="1">
        <v>40179</v>
      </c>
      <c r="N25123" s="2">
        <v>40179</v>
      </c>
      <c r="O25123" t="s">
        <v>118</v>
      </c>
      <c r="P25123">
        <v>2010</v>
      </c>
      <c r="Q25123" s="1">
        <v>41591</v>
      </c>
      <c r="R25123" s="1">
        <v>41591</v>
      </c>
      <c r="S25123">
        <v>0</v>
      </c>
      <c r="T25123">
        <v>6000000</v>
      </c>
      <c r="U25123">
        <v>0</v>
      </c>
      <c r="V25123">
        <v>0</v>
      </c>
      <c r="W25123">
        <v>0</v>
      </c>
      <c r="X25123">
        <v>0</v>
      </c>
      <c r="Y25123">
        <v>0</v>
      </c>
      <c r="Z25123">
        <v>0</v>
      </c>
      <c r="AA25123">
        <v>0</v>
      </c>
      <c r="AB25123">
        <v>0</v>
      </c>
      <c r="AC25123">
        <v>0</v>
      </c>
      <c r="AD25123">
        <v>0</v>
      </c>
      <c r="AE25123">
        <v>0</v>
      </c>
      <c r="AF25123">
        <v>0</v>
      </c>
      <c r="AG25123">
        <v>0</v>
      </c>
      <c r="AH25123">
        <v>0</v>
      </c>
      <c r="AI25123">
        <v>0</v>
      </c>
      <c r="AJ25123">
        <v>0</v>
      </c>
      <c r="AK25123">
        <v>0</v>
      </c>
      <c r="AL25123">
        <v>0</v>
      </c>
      <c r="AM25123">
        <v>0</v>
      </c>
    </row>
    <row r="25124" spans="1:39" x14ac:dyDescent="0.45">
      <c r="A25124" t="s">
        <v>94069</v>
      </c>
      <c r="B25124" t="s">
        <v>94070</v>
      </c>
      <c r="D25124" t="s">
        <v>389</v>
      </c>
      <c r="E25124" t="s">
        <v>390</v>
      </c>
      <c r="F25124" t="s">
        <v>114</v>
      </c>
      <c r="G25124" t="s">
        <v>57</v>
      </c>
      <c r="H25124" t="s">
        <v>46</v>
      </c>
      <c r="I25124" t="s">
        <v>593</v>
      </c>
      <c r="J25124" t="s">
        <v>14551</v>
      </c>
      <c r="K25124" t="s">
        <v>94071</v>
      </c>
      <c r="L25124">
        <v>1</v>
      </c>
      <c r="Q25124" s="1">
        <v>41457</v>
      </c>
      <c r="R25124" s="1">
        <v>41457</v>
      </c>
      <c r="S25124">
        <v>0</v>
      </c>
      <c r="T25124">
        <v>0</v>
      </c>
      <c r="U25124">
        <v>0</v>
      </c>
      <c r="V25124">
        <v>0</v>
      </c>
      <c r="W25124">
        <v>0</v>
      </c>
      <c r="X25124">
        <v>0</v>
      </c>
      <c r="Y25124">
        <v>0</v>
      </c>
      <c r="Z25124">
        <v>0</v>
      </c>
      <c r="AA25124">
        <v>0</v>
      </c>
      <c r="AB25124">
        <v>0</v>
      </c>
      <c r="AC25124">
        <v>0</v>
      </c>
      <c r="AD25124">
        <v>0</v>
      </c>
      <c r="AE25124">
        <v>0</v>
      </c>
      <c r="AF25124">
        <v>0</v>
      </c>
      <c r="AG25124">
        <v>0</v>
      </c>
      <c r="AH25124">
        <v>0</v>
      </c>
      <c r="AI25124">
        <v>0</v>
      </c>
      <c r="AJ25124">
        <v>0</v>
      </c>
      <c r="AK25124">
        <v>0</v>
      </c>
      <c r="AL25124">
        <v>0</v>
      </c>
      <c r="AM25124">
        <v>0</v>
      </c>
    </row>
    <row r="25125" spans="1:39" x14ac:dyDescent="0.45">
      <c r="A25125" t="s">
        <v>94072</v>
      </c>
      <c r="B25125" t="s">
        <v>94073</v>
      </c>
      <c r="C25125" t="s">
        <v>94074</v>
      </c>
      <c r="D25125" t="s">
        <v>94075</v>
      </c>
      <c r="E25125" t="s">
        <v>5351</v>
      </c>
      <c r="F25125" t="s">
        <v>187</v>
      </c>
      <c r="G25125" t="s">
        <v>57</v>
      </c>
      <c r="H25125" t="s">
        <v>475</v>
      </c>
      <c r="J25125" t="s">
        <v>476</v>
      </c>
      <c r="K25125" t="s">
        <v>476</v>
      </c>
      <c r="L25125">
        <v>1</v>
      </c>
      <c r="M25125" s="1">
        <v>40422</v>
      </c>
      <c r="N25125" s="2">
        <v>40422</v>
      </c>
      <c r="O25125" t="s">
        <v>200</v>
      </c>
      <c r="P25125">
        <v>2010</v>
      </c>
      <c r="Q25125" s="1">
        <v>40594</v>
      </c>
      <c r="R25125" s="1">
        <v>40594</v>
      </c>
      <c r="S25125">
        <v>500000</v>
      </c>
      <c r="T25125">
        <v>0</v>
      </c>
      <c r="U25125">
        <v>0</v>
      </c>
      <c r="V25125">
        <v>0</v>
      </c>
      <c r="W25125">
        <v>0</v>
      </c>
      <c r="X25125">
        <v>0</v>
      </c>
      <c r="Y25125">
        <v>0</v>
      </c>
      <c r="Z25125">
        <v>0</v>
      </c>
      <c r="AA25125">
        <v>0</v>
      </c>
      <c r="AB25125">
        <v>0</v>
      </c>
      <c r="AC25125">
        <v>0</v>
      </c>
      <c r="AD25125">
        <v>0</v>
      </c>
      <c r="AE25125">
        <v>0</v>
      </c>
      <c r="AF25125">
        <v>0</v>
      </c>
      <c r="AG25125">
        <v>0</v>
      </c>
      <c r="AH25125">
        <v>0</v>
      </c>
      <c r="AI25125">
        <v>0</v>
      </c>
      <c r="AJ25125">
        <v>0</v>
      </c>
      <c r="AK25125">
        <v>0</v>
      </c>
      <c r="AL25125">
        <v>0</v>
      </c>
      <c r="AM25125">
        <v>0</v>
      </c>
    </row>
    <row r="25126" spans="1:39" x14ac:dyDescent="0.45">
      <c r="A25126" t="s">
        <v>94076</v>
      </c>
      <c r="B25126" t="s">
        <v>94077</v>
      </c>
      <c r="C25126" t="s">
        <v>94078</v>
      </c>
      <c r="D25126" t="s">
        <v>94079</v>
      </c>
      <c r="E25126" t="s">
        <v>390</v>
      </c>
      <c r="F25126" t="s">
        <v>114</v>
      </c>
      <c r="G25126" t="s">
        <v>57</v>
      </c>
      <c r="H25126" t="s">
        <v>192</v>
      </c>
      <c r="J25126" t="s">
        <v>1656</v>
      </c>
      <c r="K25126" t="s">
        <v>1656</v>
      </c>
      <c r="L25126">
        <v>1</v>
      </c>
      <c r="Q25126" s="1">
        <v>41785</v>
      </c>
      <c r="R25126" s="1">
        <v>41785</v>
      </c>
      <c r="S25126">
        <v>0</v>
      </c>
      <c r="T25126">
        <v>0</v>
      </c>
      <c r="U25126">
        <v>0</v>
      </c>
      <c r="V25126">
        <v>0</v>
      </c>
      <c r="W25126">
        <v>0</v>
      </c>
      <c r="X25126">
        <v>0</v>
      </c>
      <c r="Y25126">
        <v>0</v>
      </c>
      <c r="Z25126">
        <v>0</v>
      </c>
      <c r="AA25126">
        <v>0</v>
      </c>
      <c r="AB25126">
        <v>0</v>
      </c>
      <c r="AC25126">
        <v>0</v>
      </c>
      <c r="AD25126">
        <v>0</v>
      </c>
      <c r="AE25126">
        <v>0</v>
      </c>
      <c r="AF25126">
        <v>0</v>
      </c>
      <c r="AG25126">
        <v>0</v>
      </c>
      <c r="AH25126">
        <v>0</v>
      </c>
      <c r="AI25126">
        <v>0</v>
      </c>
      <c r="AJ25126">
        <v>0</v>
      </c>
      <c r="AK25126">
        <v>0</v>
      </c>
      <c r="AL25126">
        <v>0</v>
      </c>
      <c r="AM25126">
        <v>0</v>
      </c>
    </row>
    <row r="25127" spans="1:39" x14ac:dyDescent="0.45">
      <c r="A25127" t="s">
        <v>94080</v>
      </c>
      <c r="B25127" t="s">
        <v>94081</v>
      </c>
      <c r="C25127" t="s">
        <v>94082</v>
      </c>
      <c r="D25127" t="s">
        <v>293</v>
      </c>
      <c r="E25127" t="s">
        <v>294</v>
      </c>
      <c r="F25127" s="3">
        <v>25000</v>
      </c>
      <c r="G25127" t="s">
        <v>57</v>
      </c>
      <c r="H25127" t="s">
        <v>46</v>
      </c>
      <c r="I25127" t="s">
        <v>91</v>
      </c>
      <c r="J25127" t="s">
        <v>3258</v>
      </c>
      <c r="K25127" t="s">
        <v>3258</v>
      </c>
      <c r="L25127">
        <v>1</v>
      </c>
      <c r="M25127" s="1">
        <v>35431</v>
      </c>
      <c r="N25127" s="2">
        <v>35431</v>
      </c>
      <c r="O25127" t="s">
        <v>1513</v>
      </c>
      <c r="P25127">
        <v>1997</v>
      </c>
      <c r="Q25127" s="1">
        <v>41169</v>
      </c>
      <c r="R25127" s="1">
        <v>41169</v>
      </c>
      <c r="S25127">
        <v>0</v>
      </c>
      <c r="T25127">
        <v>25000</v>
      </c>
      <c r="U25127">
        <v>0</v>
      </c>
      <c r="V25127">
        <v>0</v>
      </c>
      <c r="W25127">
        <v>0</v>
      </c>
      <c r="X25127">
        <v>0</v>
      </c>
      <c r="Y25127">
        <v>0</v>
      </c>
      <c r="Z25127">
        <v>0</v>
      </c>
      <c r="AA25127">
        <v>0</v>
      </c>
      <c r="AB25127">
        <v>0</v>
      </c>
      <c r="AC25127">
        <v>0</v>
      </c>
      <c r="AD25127">
        <v>0</v>
      </c>
      <c r="AE25127">
        <v>0</v>
      </c>
      <c r="AF25127">
        <v>0</v>
      </c>
      <c r="AG25127">
        <v>0</v>
      </c>
      <c r="AH25127">
        <v>0</v>
      </c>
      <c r="AI25127">
        <v>0</v>
      </c>
      <c r="AJ25127">
        <v>0</v>
      </c>
      <c r="AK25127">
        <v>0</v>
      </c>
      <c r="AL25127">
        <v>0</v>
      </c>
      <c r="AM25127">
        <v>0</v>
      </c>
    </row>
    <row r="25128" spans="1:39" x14ac:dyDescent="0.45">
      <c r="A25128" t="s">
        <v>94083</v>
      </c>
      <c r="B25128" t="s">
        <v>94084</v>
      </c>
      <c r="C25128" t="s">
        <v>94085</v>
      </c>
      <c r="D25128" t="s">
        <v>293</v>
      </c>
      <c r="E25128" t="s">
        <v>294</v>
      </c>
      <c r="F25128" s="3">
        <v>50000</v>
      </c>
      <c r="G25128" t="s">
        <v>57</v>
      </c>
      <c r="H25128" t="s">
        <v>46</v>
      </c>
      <c r="I25128" t="s">
        <v>58</v>
      </c>
      <c r="J25128" t="s">
        <v>1223</v>
      </c>
      <c r="K25128" t="s">
        <v>3249</v>
      </c>
      <c r="L25128">
        <v>1</v>
      </c>
      <c r="M25128" s="1">
        <v>40179</v>
      </c>
      <c r="N25128" s="2">
        <v>40179</v>
      </c>
      <c r="O25128" t="s">
        <v>118</v>
      </c>
      <c r="P25128">
        <v>2010</v>
      </c>
      <c r="Q25128" s="1">
        <v>40504</v>
      </c>
      <c r="R25128" s="1">
        <v>40504</v>
      </c>
      <c r="S25128">
        <v>0</v>
      </c>
      <c r="T25128">
        <v>50000</v>
      </c>
      <c r="U25128">
        <v>0</v>
      </c>
      <c r="V25128">
        <v>0</v>
      </c>
      <c r="W25128">
        <v>0</v>
      </c>
      <c r="X25128">
        <v>0</v>
      </c>
      <c r="Y25128">
        <v>0</v>
      </c>
      <c r="Z25128">
        <v>0</v>
      </c>
      <c r="AA25128">
        <v>0</v>
      </c>
      <c r="AB25128">
        <v>0</v>
      </c>
      <c r="AC25128">
        <v>0</v>
      </c>
      <c r="AD25128">
        <v>0</v>
      </c>
      <c r="AE25128">
        <v>0</v>
      </c>
      <c r="AF25128">
        <v>0</v>
      </c>
      <c r="AG25128">
        <v>0</v>
      </c>
      <c r="AH25128">
        <v>0</v>
      </c>
      <c r="AI25128">
        <v>0</v>
      </c>
      <c r="AJ25128">
        <v>0</v>
      </c>
      <c r="AK25128">
        <v>0</v>
      </c>
      <c r="AL25128">
        <v>0</v>
      </c>
      <c r="AM25128">
        <v>0</v>
      </c>
    </row>
    <row r="25129" spans="1:39" x14ac:dyDescent="0.45">
      <c r="A25129" t="s">
        <v>94086</v>
      </c>
      <c r="B25129" t="s">
        <v>94087</v>
      </c>
      <c r="D25129" t="s">
        <v>88</v>
      </c>
      <c r="E25129" t="s">
        <v>89</v>
      </c>
      <c r="F25129" t="s">
        <v>94088</v>
      </c>
      <c r="G25129" t="s">
        <v>57</v>
      </c>
      <c r="H25129" t="s">
        <v>46</v>
      </c>
      <c r="I25129" t="s">
        <v>58</v>
      </c>
      <c r="J25129" t="s">
        <v>989</v>
      </c>
      <c r="K25129" t="s">
        <v>990</v>
      </c>
      <c r="L25129">
        <v>1</v>
      </c>
      <c r="M25129" s="1">
        <v>38718</v>
      </c>
      <c r="N25129" s="2">
        <v>38718</v>
      </c>
      <c r="O25129" t="s">
        <v>430</v>
      </c>
      <c r="P25129">
        <v>2006</v>
      </c>
      <c r="Q25129" s="1">
        <v>39966</v>
      </c>
      <c r="R25129" s="1">
        <v>39966</v>
      </c>
      <c r="S25129">
        <v>0</v>
      </c>
      <c r="T25129">
        <v>618060</v>
      </c>
      <c r="U25129">
        <v>0</v>
      </c>
      <c r="V25129">
        <v>0</v>
      </c>
      <c r="W25129">
        <v>0</v>
      </c>
      <c r="X25129">
        <v>0</v>
      </c>
      <c r="Y25129">
        <v>0</v>
      </c>
      <c r="Z25129">
        <v>0</v>
      </c>
      <c r="AA25129">
        <v>0</v>
      </c>
      <c r="AB25129">
        <v>0</v>
      </c>
      <c r="AC25129">
        <v>0</v>
      </c>
      <c r="AD25129">
        <v>0</v>
      </c>
      <c r="AE25129">
        <v>0</v>
      </c>
      <c r="AF25129">
        <v>0</v>
      </c>
      <c r="AG25129">
        <v>0</v>
      </c>
      <c r="AH25129">
        <v>0</v>
      </c>
      <c r="AI25129">
        <v>0</v>
      </c>
      <c r="AJ25129">
        <v>0</v>
      </c>
      <c r="AK25129">
        <v>0</v>
      </c>
      <c r="AL25129">
        <v>0</v>
      </c>
      <c r="AM25129">
        <v>0</v>
      </c>
    </row>
    <row r="25130" spans="1:39" x14ac:dyDescent="0.45">
      <c r="A25130" t="s">
        <v>94089</v>
      </c>
      <c r="B25130" t="s">
        <v>94090</v>
      </c>
      <c r="C25130" t="s">
        <v>94091</v>
      </c>
      <c r="D25130" t="s">
        <v>94092</v>
      </c>
      <c r="E25130" t="s">
        <v>1827</v>
      </c>
      <c r="F25130" t="s">
        <v>94093</v>
      </c>
      <c r="G25130" t="s">
        <v>57</v>
      </c>
      <c r="H25130" t="s">
        <v>214</v>
      </c>
      <c r="J25130" t="s">
        <v>215</v>
      </c>
      <c r="K25130" t="s">
        <v>215</v>
      </c>
      <c r="L25130">
        <v>3</v>
      </c>
      <c r="M25130" s="1">
        <v>40544</v>
      </c>
      <c r="N25130" s="2">
        <v>40544</v>
      </c>
      <c r="O25130" t="s">
        <v>528</v>
      </c>
      <c r="P25130">
        <v>2011</v>
      </c>
      <c r="Q25130" s="1">
        <v>40634</v>
      </c>
      <c r="R25130" s="1">
        <v>41623</v>
      </c>
      <c r="S25130">
        <v>35424</v>
      </c>
      <c r="T25130">
        <v>0</v>
      </c>
      <c r="U25130">
        <v>0</v>
      </c>
      <c r="V25130">
        <v>0</v>
      </c>
      <c r="W25130">
        <v>0</v>
      </c>
      <c r="X25130">
        <v>0</v>
      </c>
      <c r="Y25130">
        <v>237505</v>
      </c>
      <c r="Z25130">
        <v>0</v>
      </c>
      <c r="AA25130">
        <v>0</v>
      </c>
      <c r="AB25130">
        <v>0</v>
      </c>
      <c r="AC25130">
        <v>0</v>
      </c>
      <c r="AD25130">
        <v>0</v>
      </c>
      <c r="AE25130">
        <v>0</v>
      </c>
      <c r="AF25130">
        <v>0</v>
      </c>
      <c r="AG25130">
        <v>0</v>
      </c>
      <c r="AH25130">
        <v>0</v>
      </c>
      <c r="AI25130">
        <v>0</v>
      </c>
      <c r="AJ25130">
        <v>0</v>
      </c>
      <c r="AK25130">
        <v>0</v>
      </c>
      <c r="AL25130">
        <v>0</v>
      </c>
      <c r="AM25130">
        <v>0</v>
      </c>
    </row>
    <row r="25131" spans="1:39" x14ac:dyDescent="0.45">
      <c r="A25131" t="s">
        <v>94094</v>
      </c>
      <c r="B25131" t="s">
        <v>94095</v>
      </c>
      <c r="C25131" t="s">
        <v>94096</v>
      </c>
      <c r="D25131" t="s">
        <v>315</v>
      </c>
      <c r="E25131" t="s">
        <v>316</v>
      </c>
      <c r="F25131" t="s">
        <v>114</v>
      </c>
      <c r="G25131" t="s">
        <v>45</v>
      </c>
      <c r="H25131" t="s">
        <v>129</v>
      </c>
      <c r="J25131" t="s">
        <v>130</v>
      </c>
      <c r="K25131" t="s">
        <v>130</v>
      </c>
      <c r="L25131">
        <v>1</v>
      </c>
      <c r="Q25131" s="1">
        <v>40275</v>
      </c>
      <c r="R25131" s="1">
        <v>40275</v>
      </c>
      <c r="S25131">
        <v>0</v>
      </c>
      <c r="T25131">
        <v>0</v>
      </c>
      <c r="U25131">
        <v>0</v>
      </c>
      <c r="V25131">
        <v>0</v>
      </c>
      <c r="W25131">
        <v>0</v>
      </c>
      <c r="X25131">
        <v>0</v>
      </c>
      <c r="Y25131">
        <v>0</v>
      </c>
      <c r="Z25131">
        <v>0</v>
      </c>
      <c r="AA25131">
        <v>0</v>
      </c>
      <c r="AB25131">
        <v>0</v>
      </c>
      <c r="AC25131">
        <v>0</v>
      </c>
      <c r="AD25131">
        <v>0</v>
      </c>
      <c r="AE25131">
        <v>0</v>
      </c>
      <c r="AF25131">
        <v>0</v>
      </c>
      <c r="AG25131">
        <v>0</v>
      </c>
      <c r="AH25131">
        <v>0</v>
      </c>
      <c r="AI25131">
        <v>0</v>
      </c>
      <c r="AJ25131">
        <v>0</v>
      </c>
      <c r="AK25131">
        <v>0</v>
      </c>
      <c r="AL25131">
        <v>0</v>
      </c>
      <c r="AM25131">
        <v>0</v>
      </c>
    </row>
    <row r="25132" spans="1:39" x14ac:dyDescent="0.45">
      <c r="A25132" t="s">
        <v>94097</v>
      </c>
      <c r="B25132" t="s">
        <v>94098</v>
      </c>
      <c r="C25132" t="s">
        <v>94099</v>
      </c>
      <c r="D25132" t="s">
        <v>44852</v>
      </c>
      <c r="E25132" t="s">
        <v>1841</v>
      </c>
      <c r="F25132" t="s">
        <v>56</v>
      </c>
      <c r="G25132" t="s">
        <v>57</v>
      </c>
      <c r="H25132" t="s">
        <v>715</v>
      </c>
      <c r="J25132" t="s">
        <v>716</v>
      </c>
      <c r="K25132" t="s">
        <v>88111</v>
      </c>
      <c r="L25132">
        <v>1</v>
      </c>
      <c r="M25132" s="1">
        <v>41183</v>
      </c>
      <c r="N25132" s="2">
        <v>41183</v>
      </c>
      <c r="O25132" t="s">
        <v>67</v>
      </c>
      <c r="P25132">
        <v>2012</v>
      </c>
      <c r="Q25132" s="1">
        <v>41246</v>
      </c>
      <c r="R25132" s="1">
        <v>41246</v>
      </c>
      <c r="S25132">
        <v>4000000</v>
      </c>
      <c r="T25132">
        <v>0</v>
      </c>
      <c r="U25132">
        <v>0</v>
      </c>
      <c r="V25132">
        <v>0</v>
      </c>
      <c r="W25132">
        <v>0</v>
      </c>
      <c r="X25132">
        <v>0</v>
      </c>
      <c r="Y25132">
        <v>0</v>
      </c>
      <c r="Z25132">
        <v>0</v>
      </c>
      <c r="AA25132">
        <v>0</v>
      </c>
      <c r="AB25132">
        <v>0</v>
      </c>
      <c r="AC25132">
        <v>0</v>
      </c>
      <c r="AD25132">
        <v>0</v>
      </c>
      <c r="AE25132">
        <v>0</v>
      </c>
      <c r="AF25132">
        <v>0</v>
      </c>
      <c r="AG25132">
        <v>0</v>
      </c>
      <c r="AH25132">
        <v>0</v>
      </c>
      <c r="AI25132">
        <v>0</v>
      </c>
      <c r="AJ25132">
        <v>0</v>
      </c>
      <c r="AK25132">
        <v>0</v>
      </c>
      <c r="AL25132">
        <v>0</v>
      </c>
      <c r="AM25132">
        <v>0</v>
      </c>
    </row>
    <row r="25133" spans="1:39" x14ac:dyDescent="0.45">
      <c r="A25133" t="s">
        <v>94100</v>
      </c>
      <c r="B25133" t="s">
        <v>94101</v>
      </c>
      <c r="C25133" t="s">
        <v>94102</v>
      </c>
      <c r="D25133" t="s">
        <v>94103</v>
      </c>
      <c r="E25133" t="s">
        <v>128</v>
      </c>
      <c r="F25133" t="s">
        <v>4146</v>
      </c>
      <c r="G25133" t="s">
        <v>45</v>
      </c>
      <c r="H25133" t="s">
        <v>46</v>
      </c>
      <c r="I25133" t="s">
        <v>58</v>
      </c>
      <c r="J25133" t="s">
        <v>59</v>
      </c>
      <c r="K25133" t="s">
        <v>59</v>
      </c>
      <c r="L25133">
        <v>1</v>
      </c>
      <c r="M25133" s="1">
        <v>40179</v>
      </c>
      <c r="N25133" s="2">
        <v>40179</v>
      </c>
      <c r="O25133" t="s">
        <v>118</v>
      </c>
      <c r="P25133">
        <v>2010</v>
      </c>
      <c r="Q25133" s="1">
        <v>40252</v>
      </c>
      <c r="R25133" s="1">
        <v>40252</v>
      </c>
      <c r="S25133">
        <v>0</v>
      </c>
      <c r="T25133">
        <v>22500000</v>
      </c>
      <c r="U25133">
        <v>0</v>
      </c>
      <c r="V25133">
        <v>0</v>
      </c>
      <c r="W25133">
        <v>0</v>
      </c>
      <c r="X25133">
        <v>0</v>
      </c>
      <c r="Y25133">
        <v>0</v>
      </c>
      <c r="Z25133">
        <v>0</v>
      </c>
      <c r="AA25133">
        <v>0</v>
      </c>
      <c r="AB25133">
        <v>0</v>
      </c>
      <c r="AC25133">
        <v>0</v>
      </c>
      <c r="AD25133">
        <v>0</v>
      </c>
      <c r="AE25133">
        <v>0</v>
      </c>
      <c r="AF25133">
        <v>0</v>
      </c>
      <c r="AG25133">
        <v>0</v>
      </c>
      <c r="AH25133">
        <v>0</v>
      </c>
      <c r="AI25133">
        <v>0</v>
      </c>
      <c r="AJ25133">
        <v>0</v>
      </c>
      <c r="AK25133">
        <v>0</v>
      </c>
      <c r="AL25133">
        <v>0</v>
      </c>
      <c r="AM25133">
        <v>0</v>
      </c>
    </row>
    <row r="25134" spans="1:39" x14ac:dyDescent="0.45">
      <c r="A25134" t="s">
        <v>94104</v>
      </c>
      <c r="B25134" t="s">
        <v>94105</v>
      </c>
      <c r="C25134" t="s">
        <v>94106</v>
      </c>
      <c r="D25134" t="s">
        <v>1950</v>
      </c>
      <c r="E25134" t="s">
        <v>1951</v>
      </c>
      <c r="F25134" t="s">
        <v>1458</v>
      </c>
      <c r="G25134" t="s">
        <v>57</v>
      </c>
      <c r="H25134" t="s">
        <v>192</v>
      </c>
      <c r="J25134" t="s">
        <v>193</v>
      </c>
      <c r="K25134" t="s">
        <v>193</v>
      </c>
      <c r="L25134">
        <v>1</v>
      </c>
      <c r="M25134" s="1">
        <v>35431</v>
      </c>
      <c r="N25134" s="2">
        <v>35431</v>
      </c>
      <c r="O25134" t="s">
        <v>1513</v>
      </c>
      <c r="P25134">
        <v>1997</v>
      </c>
      <c r="Q25134" s="1">
        <v>41859</v>
      </c>
      <c r="R25134" s="1">
        <v>41859</v>
      </c>
      <c r="S25134">
        <v>0</v>
      </c>
      <c r="T25134">
        <v>15000000</v>
      </c>
      <c r="U25134">
        <v>0</v>
      </c>
      <c r="V25134">
        <v>0</v>
      </c>
      <c r="W25134">
        <v>0</v>
      </c>
      <c r="X25134">
        <v>0</v>
      </c>
      <c r="Y25134">
        <v>0</v>
      </c>
      <c r="Z25134">
        <v>0</v>
      </c>
      <c r="AA25134">
        <v>0</v>
      </c>
      <c r="AB25134">
        <v>0</v>
      </c>
      <c r="AC25134">
        <v>0</v>
      </c>
      <c r="AD25134">
        <v>0</v>
      </c>
      <c r="AE25134">
        <v>0</v>
      </c>
      <c r="AF25134">
        <v>0</v>
      </c>
      <c r="AG25134">
        <v>0</v>
      </c>
      <c r="AH25134">
        <v>0</v>
      </c>
      <c r="AI25134">
        <v>0</v>
      </c>
      <c r="AJ25134">
        <v>0</v>
      </c>
      <c r="AK25134">
        <v>0</v>
      </c>
      <c r="AL25134">
        <v>0</v>
      </c>
      <c r="AM25134">
        <v>0</v>
      </c>
    </row>
    <row r="25135" spans="1:39" x14ac:dyDescent="0.45">
      <c r="A25135" t="s">
        <v>94107</v>
      </c>
      <c r="B25135" t="s">
        <v>94108</v>
      </c>
      <c r="D25135" t="s">
        <v>88</v>
      </c>
      <c r="E25135" t="s">
        <v>89</v>
      </c>
      <c r="F25135" s="3">
        <v>5000</v>
      </c>
      <c r="G25135" t="s">
        <v>57</v>
      </c>
      <c r="H25135" t="s">
        <v>46</v>
      </c>
      <c r="I25135" t="s">
        <v>58</v>
      </c>
      <c r="J25135" t="s">
        <v>9757</v>
      </c>
      <c r="K25135" t="s">
        <v>9757</v>
      </c>
      <c r="L25135">
        <v>1</v>
      </c>
      <c r="M25135" s="1">
        <v>40940</v>
      </c>
      <c r="N25135" s="2">
        <v>40940</v>
      </c>
      <c r="O25135" t="s">
        <v>132</v>
      </c>
      <c r="P25135">
        <v>2012</v>
      </c>
      <c r="Q25135" s="1">
        <v>41938</v>
      </c>
      <c r="R25135" s="1">
        <v>41938</v>
      </c>
      <c r="S25135">
        <v>0</v>
      </c>
      <c r="T25135">
        <v>0</v>
      </c>
      <c r="U25135">
        <v>0</v>
      </c>
      <c r="V25135">
        <v>0</v>
      </c>
      <c r="W25135">
        <v>0</v>
      </c>
      <c r="X25135">
        <v>5000</v>
      </c>
      <c r="Y25135">
        <v>0</v>
      </c>
      <c r="Z25135">
        <v>0</v>
      </c>
      <c r="AA25135">
        <v>0</v>
      </c>
      <c r="AB25135">
        <v>0</v>
      </c>
      <c r="AC25135">
        <v>0</v>
      </c>
      <c r="AD25135">
        <v>0</v>
      </c>
      <c r="AE25135">
        <v>0</v>
      </c>
      <c r="AF25135">
        <v>0</v>
      </c>
      <c r="AG25135">
        <v>0</v>
      </c>
      <c r="AH25135">
        <v>0</v>
      </c>
      <c r="AI25135">
        <v>0</v>
      </c>
      <c r="AJ25135">
        <v>0</v>
      </c>
      <c r="AK25135">
        <v>0</v>
      </c>
      <c r="AL25135">
        <v>0</v>
      </c>
      <c r="AM25135">
        <v>0</v>
      </c>
    </row>
    <row r="25136" spans="1:39" x14ac:dyDescent="0.45">
      <c r="A25136" t="s">
        <v>94109</v>
      </c>
      <c r="B25136" t="s">
        <v>94110</v>
      </c>
      <c r="C25136" t="s">
        <v>94111</v>
      </c>
      <c r="D25136" t="s">
        <v>94112</v>
      </c>
      <c r="E25136" t="s">
        <v>1292</v>
      </c>
      <c r="F25136" t="s">
        <v>94113</v>
      </c>
      <c r="G25136" t="s">
        <v>57</v>
      </c>
      <c r="H25136" t="s">
        <v>46</v>
      </c>
      <c r="I25136" t="s">
        <v>91</v>
      </c>
      <c r="J25136" t="s">
        <v>92</v>
      </c>
      <c r="K25136" t="s">
        <v>94114</v>
      </c>
      <c r="L25136">
        <v>2</v>
      </c>
      <c r="M25136" s="1">
        <v>40544</v>
      </c>
      <c r="N25136" s="2">
        <v>40544</v>
      </c>
      <c r="O25136" t="s">
        <v>528</v>
      </c>
      <c r="P25136">
        <v>2011</v>
      </c>
      <c r="Q25136" s="1">
        <v>41675</v>
      </c>
      <c r="R25136" s="1">
        <v>41933</v>
      </c>
      <c r="S25136">
        <v>0</v>
      </c>
      <c r="T25136">
        <v>592000000</v>
      </c>
      <c r="U25136">
        <v>0</v>
      </c>
      <c r="V25136">
        <v>0</v>
      </c>
      <c r="W25136">
        <v>0</v>
      </c>
      <c r="X25136">
        <v>0</v>
      </c>
      <c r="Y25136">
        <v>0</v>
      </c>
      <c r="Z25136">
        <v>0</v>
      </c>
      <c r="AA25136">
        <v>0</v>
      </c>
      <c r="AB25136">
        <v>0</v>
      </c>
      <c r="AC25136">
        <v>0</v>
      </c>
      <c r="AD25136">
        <v>0</v>
      </c>
      <c r="AE25136">
        <v>0</v>
      </c>
      <c r="AF25136">
        <v>50000000</v>
      </c>
      <c r="AG25136">
        <v>542000000</v>
      </c>
      <c r="AH25136">
        <v>0</v>
      </c>
      <c r="AI25136">
        <v>0</v>
      </c>
      <c r="AJ25136">
        <v>0</v>
      </c>
      <c r="AK25136">
        <v>0</v>
      </c>
      <c r="AL25136">
        <v>0</v>
      </c>
      <c r="AM25136">
        <v>0</v>
      </c>
    </row>
    <row r="25137" spans="1:39" x14ac:dyDescent="0.45">
      <c r="A25137" t="s">
        <v>94115</v>
      </c>
      <c r="B25137" t="s">
        <v>94116</v>
      </c>
      <c r="C25137" t="s">
        <v>94117</v>
      </c>
      <c r="D25137" t="s">
        <v>94118</v>
      </c>
      <c r="E25137" t="s">
        <v>19893</v>
      </c>
      <c r="F25137" t="s">
        <v>282</v>
      </c>
      <c r="G25137" t="s">
        <v>101</v>
      </c>
      <c r="H25137" t="s">
        <v>46</v>
      </c>
      <c r="I25137" t="s">
        <v>58</v>
      </c>
      <c r="J25137" t="s">
        <v>59</v>
      </c>
      <c r="K25137" t="s">
        <v>40693</v>
      </c>
      <c r="L25137">
        <v>1</v>
      </c>
      <c r="M25137" s="1">
        <v>38808</v>
      </c>
      <c r="N25137" s="2">
        <v>38808</v>
      </c>
      <c r="O25137" t="s">
        <v>490</v>
      </c>
      <c r="P25137">
        <v>2006</v>
      </c>
      <c r="Q25137" s="1">
        <v>38808</v>
      </c>
      <c r="R25137" s="1">
        <v>38808</v>
      </c>
      <c r="S25137">
        <v>100000</v>
      </c>
      <c r="T25137">
        <v>0</v>
      </c>
      <c r="U25137">
        <v>0</v>
      </c>
      <c r="V25137">
        <v>0</v>
      </c>
      <c r="W25137">
        <v>0</v>
      </c>
      <c r="X25137">
        <v>0</v>
      </c>
      <c r="Y25137">
        <v>0</v>
      </c>
      <c r="Z25137">
        <v>0</v>
      </c>
      <c r="AA25137">
        <v>0</v>
      </c>
      <c r="AB25137">
        <v>0</v>
      </c>
      <c r="AC25137">
        <v>0</v>
      </c>
      <c r="AD25137">
        <v>0</v>
      </c>
      <c r="AE25137">
        <v>0</v>
      </c>
      <c r="AF25137">
        <v>0</v>
      </c>
      <c r="AG25137">
        <v>0</v>
      </c>
      <c r="AH25137">
        <v>0</v>
      </c>
      <c r="AI25137">
        <v>0</v>
      </c>
      <c r="AJ25137">
        <v>0</v>
      </c>
      <c r="AK25137">
        <v>0</v>
      </c>
      <c r="AL25137">
        <v>0</v>
      </c>
      <c r="AM25137">
        <v>0</v>
      </c>
    </row>
    <row r="25138" spans="1:39" x14ac:dyDescent="0.45">
      <c r="A25138" t="s">
        <v>94119</v>
      </c>
      <c r="B25138" t="s">
        <v>94120</v>
      </c>
      <c r="C25138" t="s">
        <v>94121</v>
      </c>
      <c r="D25138" t="s">
        <v>94122</v>
      </c>
      <c r="E25138" t="s">
        <v>8992</v>
      </c>
      <c r="F25138" t="s">
        <v>94123</v>
      </c>
      <c r="G25138" t="s">
        <v>57</v>
      </c>
      <c r="H25138" t="s">
        <v>715</v>
      </c>
      <c r="J25138" t="s">
        <v>716</v>
      </c>
      <c r="K25138" t="s">
        <v>30823</v>
      </c>
      <c r="L25138">
        <v>1</v>
      </c>
      <c r="Q25138" s="1">
        <v>40549</v>
      </c>
      <c r="R25138" s="1">
        <v>40549</v>
      </c>
      <c r="S25138">
        <v>0</v>
      </c>
      <c r="T25138">
        <v>3724994</v>
      </c>
      <c r="U25138">
        <v>0</v>
      </c>
      <c r="V25138">
        <v>0</v>
      </c>
      <c r="W25138">
        <v>0</v>
      </c>
      <c r="X25138">
        <v>0</v>
      </c>
      <c r="Y25138">
        <v>0</v>
      </c>
      <c r="Z25138">
        <v>0</v>
      </c>
      <c r="AA25138">
        <v>0</v>
      </c>
      <c r="AB25138">
        <v>0</v>
      </c>
      <c r="AC25138">
        <v>0</v>
      </c>
      <c r="AD25138">
        <v>0</v>
      </c>
      <c r="AE25138">
        <v>0</v>
      </c>
      <c r="AF25138">
        <v>0</v>
      </c>
      <c r="AG25138">
        <v>0</v>
      </c>
      <c r="AH25138">
        <v>0</v>
      </c>
      <c r="AI25138">
        <v>0</v>
      </c>
      <c r="AJ25138">
        <v>0</v>
      </c>
      <c r="AK25138">
        <v>0</v>
      </c>
      <c r="AL25138">
        <v>0</v>
      </c>
      <c r="AM25138">
        <v>0</v>
      </c>
    </row>
    <row r="25139" spans="1:39" x14ac:dyDescent="0.45">
      <c r="A25139" t="s">
        <v>94124</v>
      </c>
      <c r="B25139" t="s">
        <v>94125</v>
      </c>
      <c r="D25139" t="s">
        <v>54</v>
      </c>
      <c r="E25139" t="s">
        <v>55</v>
      </c>
      <c r="F25139" t="s">
        <v>19626</v>
      </c>
      <c r="G25139" t="s">
        <v>57</v>
      </c>
      <c r="L25139">
        <v>1</v>
      </c>
      <c r="M25139" s="1">
        <v>38718</v>
      </c>
      <c r="N25139" s="2">
        <v>38718</v>
      </c>
      <c r="O25139" t="s">
        <v>430</v>
      </c>
      <c r="P25139">
        <v>2006</v>
      </c>
      <c r="Q25139" s="1">
        <v>39587</v>
      </c>
      <c r="R25139" s="1">
        <v>39587</v>
      </c>
      <c r="S25139">
        <v>0</v>
      </c>
      <c r="T25139">
        <v>7800000</v>
      </c>
      <c r="U25139">
        <v>0</v>
      </c>
      <c r="V25139">
        <v>0</v>
      </c>
      <c r="W25139">
        <v>0</v>
      </c>
      <c r="X25139">
        <v>0</v>
      </c>
      <c r="Y25139">
        <v>0</v>
      </c>
      <c r="Z25139">
        <v>0</v>
      </c>
      <c r="AA25139">
        <v>0</v>
      </c>
      <c r="AB25139">
        <v>0</v>
      </c>
      <c r="AC25139">
        <v>0</v>
      </c>
      <c r="AD25139">
        <v>0</v>
      </c>
      <c r="AE25139">
        <v>0</v>
      </c>
      <c r="AF25139">
        <v>0</v>
      </c>
      <c r="AG25139">
        <v>0</v>
      </c>
      <c r="AH25139">
        <v>0</v>
      </c>
      <c r="AI25139">
        <v>0</v>
      </c>
      <c r="AJ25139">
        <v>0</v>
      </c>
      <c r="AK25139">
        <v>0</v>
      </c>
      <c r="AL25139">
        <v>0</v>
      </c>
      <c r="AM25139">
        <v>0</v>
      </c>
    </row>
    <row r="25140" spans="1:39" x14ac:dyDescent="0.45">
      <c r="A25140" t="s">
        <v>94126</v>
      </c>
      <c r="B25140" t="s">
        <v>94127</v>
      </c>
      <c r="C25140" t="s">
        <v>94128</v>
      </c>
      <c r="D25140" t="s">
        <v>293</v>
      </c>
      <c r="E25140" t="s">
        <v>294</v>
      </c>
      <c r="F25140" t="s">
        <v>94129</v>
      </c>
      <c r="G25140" t="s">
        <v>57</v>
      </c>
      <c r="H25140" t="s">
        <v>46</v>
      </c>
      <c r="I25140" t="s">
        <v>205</v>
      </c>
      <c r="J25140" t="s">
        <v>206</v>
      </c>
      <c r="K25140" t="s">
        <v>206</v>
      </c>
      <c r="L25140">
        <v>1</v>
      </c>
      <c r="M25140" s="1">
        <v>35065</v>
      </c>
      <c r="N25140" s="2">
        <v>35065</v>
      </c>
      <c r="O25140" t="s">
        <v>3501</v>
      </c>
      <c r="P25140">
        <v>1996</v>
      </c>
      <c r="Q25140" s="1">
        <v>40226</v>
      </c>
      <c r="R25140" s="1">
        <v>40226</v>
      </c>
      <c r="S25140">
        <v>0</v>
      </c>
      <c r="T25140">
        <v>285075</v>
      </c>
      <c r="U25140">
        <v>0</v>
      </c>
      <c r="V25140">
        <v>0</v>
      </c>
      <c r="W25140">
        <v>0</v>
      </c>
      <c r="X25140">
        <v>0</v>
      </c>
      <c r="Y25140">
        <v>0</v>
      </c>
      <c r="Z25140">
        <v>0</v>
      </c>
      <c r="AA25140">
        <v>0</v>
      </c>
      <c r="AB25140">
        <v>0</v>
      </c>
      <c r="AC25140">
        <v>0</v>
      </c>
      <c r="AD25140">
        <v>0</v>
      </c>
      <c r="AE25140">
        <v>0</v>
      </c>
      <c r="AF25140">
        <v>285075</v>
      </c>
      <c r="AG25140">
        <v>0</v>
      </c>
      <c r="AH25140">
        <v>0</v>
      </c>
      <c r="AI25140">
        <v>0</v>
      </c>
      <c r="AJ25140">
        <v>0</v>
      </c>
      <c r="AK25140">
        <v>0</v>
      </c>
      <c r="AL25140">
        <v>0</v>
      </c>
      <c r="AM25140">
        <v>0</v>
      </c>
    </row>
    <row r="25141" spans="1:39" x14ac:dyDescent="0.45">
      <c r="A25141" t="s">
        <v>94130</v>
      </c>
      <c r="B25141" t="s">
        <v>94131</v>
      </c>
      <c r="C25141" t="s">
        <v>94132</v>
      </c>
      <c r="D25141" t="s">
        <v>94133</v>
      </c>
      <c r="E25141" t="s">
        <v>343</v>
      </c>
      <c r="F25141" s="3">
        <v>5000</v>
      </c>
      <c r="G25141" t="s">
        <v>57</v>
      </c>
      <c r="H25141" t="s">
        <v>46</v>
      </c>
      <c r="I25141" t="s">
        <v>58</v>
      </c>
      <c r="J25141" t="s">
        <v>198</v>
      </c>
      <c r="K25141" t="s">
        <v>11536</v>
      </c>
      <c r="L25141">
        <v>1</v>
      </c>
      <c r="M25141" s="1">
        <v>40330</v>
      </c>
      <c r="N25141" s="2">
        <v>40330</v>
      </c>
      <c r="O25141" t="s">
        <v>1166</v>
      </c>
      <c r="P25141">
        <v>2010</v>
      </c>
      <c r="Q25141" s="1">
        <v>40391</v>
      </c>
      <c r="R25141" s="1">
        <v>40391</v>
      </c>
      <c r="S25141">
        <v>5000</v>
      </c>
      <c r="T25141">
        <v>0</v>
      </c>
      <c r="U25141">
        <v>0</v>
      </c>
      <c r="V25141">
        <v>0</v>
      </c>
      <c r="W25141">
        <v>0</v>
      </c>
      <c r="X25141">
        <v>0</v>
      </c>
      <c r="Y25141">
        <v>0</v>
      </c>
      <c r="Z25141">
        <v>0</v>
      </c>
      <c r="AA25141">
        <v>0</v>
      </c>
      <c r="AB25141">
        <v>0</v>
      </c>
      <c r="AC25141">
        <v>0</v>
      </c>
      <c r="AD25141">
        <v>0</v>
      </c>
      <c r="AE25141">
        <v>0</v>
      </c>
      <c r="AF25141">
        <v>0</v>
      </c>
      <c r="AG25141">
        <v>0</v>
      </c>
      <c r="AH25141">
        <v>0</v>
      </c>
      <c r="AI25141">
        <v>0</v>
      </c>
      <c r="AJ25141">
        <v>0</v>
      </c>
      <c r="AK25141">
        <v>0</v>
      </c>
      <c r="AL25141">
        <v>0</v>
      </c>
      <c r="AM25141">
        <v>0</v>
      </c>
    </row>
    <row r="25142" spans="1:39" x14ac:dyDescent="0.45">
      <c r="A25142" t="s">
        <v>94134</v>
      </c>
      <c r="B25142" t="s">
        <v>94135</v>
      </c>
      <c r="C25142" t="s">
        <v>94136</v>
      </c>
      <c r="D25142" t="s">
        <v>94137</v>
      </c>
      <c r="E25142" t="s">
        <v>16131</v>
      </c>
      <c r="F25142" t="s">
        <v>94138</v>
      </c>
      <c r="G25142" t="s">
        <v>57</v>
      </c>
      <c r="H25142" t="s">
        <v>214</v>
      </c>
      <c r="J25142" t="s">
        <v>1420</v>
      </c>
      <c r="K25142" t="s">
        <v>94139</v>
      </c>
      <c r="L25142">
        <v>2</v>
      </c>
      <c r="M25142" s="1">
        <v>41523</v>
      </c>
      <c r="N25142" s="2">
        <v>41518</v>
      </c>
      <c r="O25142" t="s">
        <v>276</v>
      </c>
      <c r="P25142">
        <v>2013</v>
      </c>
      <c r="Q25142" s="1">
        <v>41636</v>
      </c>
      <c r="R25142" s="1">
        <v>41964</v>
      </c>
      <c r="S25142">
        <v>0</v>
      </c>
      <c r="T25142">
        <v>1254705</v>
      </c>
      <c r="U25142">
        <v>0</v>
      </c>
      <c r="V25142">
        <v>0</v>
      </c>
      <c r="W25142">
        <v>0</v>
      </c>
      <c r="X25142">
        <v>0</v>
      </c>
      <c r="Y25142">
        <v>697457</v>
      </c>
      <c r="Z25142">
        <v>0</v>
      </c>
      <c r="AA25142">
        <v>0</v>
      </c>
      <c r="AB25142">
        <v>0</v>
      </c>
      <c r="AC25142">
        <v>0</v>
      </c>
      <c r="AD25142">
        <v>0</v>
      </c>
      <c r="AE25142">
        <v>0</v>
      </c>
      <c r="AF25142">
        <v>0</v>
      </c>
      <c r="AG25142">
        <v>0</v>
      </c>
      <c r="AH25142">
        <v>0</v>
      </c>
      <c r="AI25142">
        <v>0</v>
      </c>
      <c r="AJ25142">
        <v>0</v>
      </c>
      <c r="AK25142">
        <v>0</v>
      </c>
      <c r="AL25142">
        <v>0</v>
      </c>
      <c r="AM25142">
        <v>0</v>
      </c>
    </row>
    <row r="25143" spans="1:39" x14ac:dyDescent="0.45">
      <c r="A25143" t="s">
        <v>94140</v>
      </c>
      <c r="B25143" t="s">
        <v>94141</v>
      </c>
      <c r="C25143" t="s">
        <v>94142</v>
      </c>
      <c r="D25143" t="s">
        <v>94143</v>
      </c>
      <c r="E25143" t="s">
        <v>5552</v>
      </c>
      <c r="F25143" t="s">
        <v>820</v>
      </c>
      <c r="G25143" t="s">
        <v>57</v>
      </c>
      <c r="H25143" t="s">
        <v>46</v>
      </c>
      <c r="I25143" t="s">
        <v>205</v>
      </c>
      <c r="J25143" t="s">
        <v>206</v>
      </c>
      <c r="K25143" t="s">
        <v>2339</v>
      </c>
      <c r="L25143">
        <v>1</v>
      </c>
      <c r="M25143" s="1">
        <v>41568</v>
      </c>
      <c r="N25143" s="2">
        <v>41548</v>
      </c>
      <c r="O25143" t="s">
        <v>157</v>
      </c>
      <c r="P25143">
        <v>2013</v>
      </c>
      <c r="Q25143" s="1">
        <v>41957</v>
      </c>
      <c r="R25143" s="1">
        <v>41957</v>
      </c>
      <c r="S25143">
        <v>118000</v>
      </c>
      <c r="T25143">
        <v>0</v>
      </c>
      <c r="U25143">
        <v>0</v>
      </c>
      <c r="V25143">
        <v>0</v>
      </c>
      <c r="W25143">
        <v>0</v>
      </c>
      <c r="X25143">
        <v>0</v>
      </c>
      <c r="Y25143">
        <v>0</v>
      </c>
      <c r="Z25143">
        <v>0</v>
      </c>
      <c r="AA25143">
        <v>0</v>
      </c>
      <c r="AB25143">
        <v>0</v>
      </c>
      <c r="AC25143">
        <v>0</v>
      </c>
      <c r="AD25143">
        <v>0</v>
      </c>
      <c r="AE25143">
        <v>0</v>
      </c>
      <c r="AF25143">
        <v>0</v>
      </c>
      <c r="AG25143">
        <v>0</v>
      </c>
      <c r="AH25143">
        <v>0</v>
      </c>
      <c r="AI25143">
        <v>0</v>
      </c>
      <c r="AJ25143">
        <v>0</v>
      </c>
      <c r="AK25143">
        <v>0</v>
      </c>
      <c r="AL25143">
        <v>0</v>
      </c>
      <c r="AM25143">
        <v>0</v>
      </c>
    </row>
    <row r="25144" spans="1:39" x14ac:dyDescent="0.45">
      <c r="A25144" t="s">
        <v>94144</v>
      </c>
      <c r="B25144" t="s">
        <v>94145</v>
      </c>
      <c r="C25144" t="s">
        <v>94146</v>
      </c>
      <c r="D25144" t="s">
        <v>62289</v>
      </c>
      <c r="E25144" t="s">
        <v>6030</v>
      </c>
      <c r="F25144" t="s">
        <v>1577</v>
      </c>
      <c r="G25144" t="s">
        <v>57</v>
      </c>
      <c r="H25144" t="s">
        <v>482</v>
      </c>
      <c r="J25144" t="s">
        <v>483</v>
      </c>
      <c r="K25144" t="s">
        <v>483</v>
      </c>
      <c r="L25144">
        <v>2</v>
      </c>
      <c r="M25144" s="1">
        <v>41291</v>
      </c>
      <c r="N25144" s="2">
        <v>41275</v>
      </c>
      <c r="O25144" t="s">
        <v>164</v>
      </c>
      <c r="P25144">
        <v>2013</v>
      </c>
      <c r="Q25144" s="1">
        <v>41501</v>
      </c>
      <c r="R25144" s="1">
        <v>41806</v>
      </c>
      <c r="S25144">
        <v>250000</v>
      </c>
      <c r="T25144">
        <v>0</v>
      </c>
      <c r="U25144">
        <v>0</v>
      </c>
      <c r="V25144">
        <v>0</v>
      </c>
      <c r="W25144">
        <v>0</v>
      </c>
      <c r="X25144">
        <v>0</v>
      </c>
      <c r="Y25144">
        <v>200000</v>
      </c>
      <c r="Z25144">
        <v>0</v>
      </c>
      <c r="AA25144">
        <v>0</v>
      </c>
      <c r="AB25144">
        <v>0</v>
      </c>
      <c r="AC25144">
        <v>0</v>
      </c>
      <c r="AD25144">
        <v>0</v>
      </c>
      <c r="AE25144">
        <v>0</v>
      </c>
      <c r="AF25144">
        <v>0</v>
      </c>
      <c r="AG25144">
        <v>0</v>
      </c>
      <c r="AH25144">
        <v>0</v>
      </c>
      <c r="AI25144">
        <v>0</v>
      </c>
      <c r="AJ25144">
        <v>0</v>
      </c>
      <c r="AK25144">
        <v>0</v>
      </c>
      <c r="AL25144">
        <v>0</v>
      </c>
      <c r="AM25144">
        <v>0</v>
      </c>
    </row>
    <row r="25145" spans="1:39" x14ac:dyDescent="0.45">
      <c r="A25145" t="s">
        <v>94147</v>
      </c>
      <c r="B25145" t="s">
        <v>94148</v>
      </c>
      <c r="C25145" t="s">
        <v>94149</v>
      </c>
      <c r="D25145" t="s">
        <v>448</v>
      </c>
      <c r="E25145" t="s">
        <v>449</v>
      </c>
      <c r="F25145" t="s">
        <v>66111</v>
      </c>
      <c r="G25145" t="s">
        <v>57</v>
      </c>
      <c r="H25145" t="s">
        <v>496</v>
      </c>
      <c r="J25145" t="s">
        <v>497</v>
      </c>
      <c r="K25145" t="s">
        <v>497</v>
      </c>
      <c r="L25145">
        <v>1</v>
      </c>
      <c r="Q25145" s="1">
        <v>40366</v>
      </c>
      <c r="R25145" s="1">
        <v>40366</v>
      </c>
      <c r="S25145">
        <v>0</v>
      </c>
      <c r="T25145">
        <v>1490000</v>
      </c>
      <c r="U25145">
        <v>0</v>
      </c>
      <c r="V25145">
        <v>0</v>
      </c>
      <c r="W25145">
        <v>0</v>
      </c>
      <c r="X25145">
        <v>0</v>
      </c>
      <c r="Y25145">
        <v>0</v>
      </c>
      <c r="Z25145">
        <v>0</v>
      </c>
      <c r="AA25145">
        <v>0</v>
      </c>
      <c r="AB25145">
        <v>0</v>
      </c>
      <c r="AC25145">
        <v>0</v>
      </c>
      <c r="AD25145">
        <v>0</v>
      </c>
      <c r="AE25145">
        <v>0</v>
      </c>
      <c r="AF25145">
        <v>0</v>
      </c>
      <c r="AG25145">
        <v>0</v>
      </c>
      <c r="AH25145">
        <v>0</v>
      </c>
      <c r="AI25145">
        <v>0</v>
      </c>
      <c r="AJ25145">
        <v>0</v>
      </c>
      <c r="AK25145">
        <v>0</v>
      </c>
      <c r="AL25145">
        <v>0</v>
      </c>
      <c r="AM25145">
        <v>0</v>
      </c>
    </row>
    <row r="25146" spans="1:39" x14ac:dyDescent="0.45">
      <c r="A25146" t="s">
        <v>94150</v>
      </c>
      <c r="B25146" t="s">
        <v>94151</v>
      </c>
      <c r="C25146" t="s">
        <v>94152</v>
      </c>
      <c r="D25146" t="s">
        <v>653</v>
      </c>
      <c r="E25146" t="s">
        <v>343</v>
      </c>
      <c r="F25146" s="3">
        <v>19299</v>
      </c>
      <c r="G25146" t="s">
        <v>57</v>
      </c>
      <c r="L25146">
        <v>1</v>
      </c>
      <c r="Q25146" s="1">
        <v>41518</v>
      </c>
      <c r="R25146" s="1">
        <v>41518</v>
      </c>
      <c r="S25146">
        <v>19299</v>
      </c>
      <c r="T25146">
        <v>0</v>
      </c>
      <c r="U25146">
        <v>0</v>
      </c>
      <c r="V25146">
        <v>0</v>
      </c>
      <c r="W25146">
        <v>0</v>
      </c>
      <c r="X25146">
        <v>0</v>
      </c>
      <c r="Y25146">
        <v>0</v>
      </c>
      <c r="Z25146">
        <v>0</v>
      </c>
      <c r="AA25146">
        <v>0</v>
      </c>
      <c r="AB25146">
        <v>0</v>
      </c>
      <c r="AC25146">
        <v>0</v>
      </c>
      <c r="AD25146">
        <v>0</v>
      </c>
      <c r="AE25146">
        <v>0</v>
      </c>
      <c r="AF25146">
        <v>0</v>
      </c>
      <c r="AG25146">
        <v>0</v>
      </c>
      <c r="AH25146">
        <v>0</v>
      </c>
      <c r="AI25146">
        <v>0</v>
      </c>
      <c r="AJ25146">
        <v>0</v>
      </c>
      <c r="AK25146">
        <v>0</v>
      </c>
      <c r="AL25146">
        <v>0</v>
      </c>
      <c r="AM25146">
        <v>0</v>
      </c>
    </row>
    <row r="25147" spans="1:39" x14ac:dyDescent="0.45">
      <c r="A25147" t="s">
        <v>94153</v>
      </c>
      <c r="B25147" t="s">
        <v>94154</v>
      </c>
      <c r="C25147" t="s">
        <v>94155</v>
      </c>
      <c r="D25147" t="s">
        <v>94156</v>
      </c>
      <c r="E25147" t="s">
        <v>8992</v>
      </c>
      <c r="F25147" t="s">
        <v>1743</v>
      </c>
      <c r="G25147" t="s">
        <v>57</v>
      </c>
      <c r="H25147" t="s">
        <v>46</v>
      </c>
      <c r="I25147" t="s">
        <v>58</v>
      </c>
      <c r="J25147" t="s">
        <v>198</v>
      </c>
      <c r="K25147" t="s">
        <v>731</v>
      </c>
      <c r="L25147">
        <v>2</v>
      </c>
      <c r="M25147" s="1">
        <v>40179</v>
      </c>
      <c r="N25147" s="2">
        <v>40179</v>
      </c>
      <c r="O25147" t="s">
        <v>118</v>
      </c>
      <c r="P25147">
        <v>2010</v>
      </c>
      <c r="Q25147" s="1">
        <v>40737</v>
      </c>
      <c r="R25147" s="1">
        <v>41506</v>
      </c>
      <c r="S25147">
        <v>0</v>
      </c>
      <c r="T25147">
        <v>27000000</v>
      </c>
      <c r="U25147">
        <v>0</v>
      </c>
      <c r="V25147">
        <v>0</v>
      </c>
      <c r="W25147">
        <v>0</v>
      </c>
      <c r="X25147">
        <v>0</v>
      </c>
      <c r="Y25147">
        <v>0</v>
      </c>
      <c r="Z25147">
        <v>0</v>
      </c>
      <c r="AA25147">
        <v>0</v>
      </c>
      <c r="AB25147">
        <v>0</v>
      </c>
      <c r="AC25147">
        <v>0</v>
      </c>
      <c r="AD25147">
        <v>0</v>
      </c>
      <c r="AE25147">
        <v>0</v>
      </c>
      <c r="AF25147">
        <v>10000000</v>
      </c>
      <c r="AG25147">
        <v>17000000</v>
      </c>
      <c r="AH25147">
        <v>0</v>
      </c>
      <c r="AI25147">
        <v>0</v>
      </c>
      <c r="AJ25147">
        <v>0</v>
      </c>
      <c r="AK25147">
        <v>0</v>
      </c>
      <c r="AL25147">
        <v>0</v>
      </c>
      <c r="AM25147">
        <v>0</v>
      </c>
    </row>
    <row r="25148" spans="1:39" x14ac:dyDescent="0.45">
      <c r="A25148" t="s">
        <v>94157</v>
      </c>
      <c r="B25148" t="s">
        <v>94158</v>
      </c>
      <c r="C25148" t="s">
        <v>94159</v>
      </c>
      <c r="D25148" t="s">
        <v>26479</v>
      </c>
      <c r="E25148" t="s">
        <v>55</v>
      </c>
      <c r="F25148" t="s">
        <v>5249</v>
      </c>
      <c r="G25148" t="s">
        <v>57</v>
      </c>
      <c r="H25148" t="s">
        <v>402</v>
      </c>
      <c r="J25148" t="s">
        <v>403</v>
      </c>
      <c r="K25148" t="s">
        <v>403</v>
      </c>
      <c r="L25148">
        <v>1</v>
      </c>
      <c r="M25148" s="1">
        <v>40787</v>
      </c>
      <c r="N25148" s="2">
        <v>40787</v>
      </c>
      <c r="O25148" t="s">
        <v>250</v>
      </c>
      <c r="P25148">
        <v>2011</v>
      </c>
      <c r="Q25148" s="1">
        <v>41458</v>
      </c>
      <c r="R25148" s="1">
        <v>41458</v>
      </c>
      <c r="S25148">
        <v>0</v>
      </c>
      <c r="T25148">
        <v>19000000</v>
      </c>
      <c r="U25148">
        <v>0</v>
      </c>
      <c r="V25148">
        <v>0</v>
      </c>
      <c r="W25148">
        <v>0</v>
      </c>
      <c r="X25148">
        <v>0</v>
      </c>
      <c r="Y25148">
        <v>0</v>
      </c>
      <c r="Z25148">
        <v>0</v>
      </c>
      <c r="AA25148">
        <v>0</v>
      </c>
      <c r="AB25148">
        <v>0</v>
      </c>
      <c r="AC25148">
        <v>0</v>
      </c>
      <c r="AD25148">
        <v>0</v>
      </c>
      <c r="AE25148">
        <v>0</v>
      </c>
      <c r="AF25148">
        <v>19000000</v>
      </c>
      <c r="AG25148">
        <v>0</v>
      </c>
      <c r="AH25148">
        <v>0</v>
      </c>
      <c r="AI25148">
        <v>0</v>
      </c>
      <c r="AJ25148">
        <v>0</v>
      </c>
      <c r="AK25148">
        <v>0</v>
      </c>
      <c r="AL25148">
        <v>0</v>
      </c>
      <c r="AM25148">
        <v>0</v>
      </c>
    </row>
    <row r="25149" spans="1:39" x14ac:dyDescent="0.45">
      <c r="A25149" t="s">
        <v>94160</v>
      </c>
      <c r="B25149" t="s">
        <v>94161</v>
      </c>
      <c r="C25149" t="s">
        <v>94162</v>
      </c>
      <c r="D25149" t="s">
        <v>54</v>
      </c>
      <c r="E25149" t="s">
        <v>55</v>
      </c>
      <c r="F25149" t="s">
        <v>6519</v>
      </c>
      <c r="G25149" t="s">
        <v>57</v>
      </c>
      <c r="H25149" t="s">
        <v>715</v>
      </c>
      <c r="J25149" t="s">
        <v>2151</v>
      </c>
      <c r="L25149">
        <v>1</v>
      </c>
      <c r="M25149" s="1">
        <v>36526</v>
      </c>
      <c r="N25149" s="2">
        <v>36526</v>
      </c>
      <c r="O25149" t="s">
        <v>255</v>
      </c>
      <c r="P25149">
        <v>2000</v>
      </c>
      <c r="Q25149" s="1">
        <v>38810</v>
      </c>
      <c r="R25149" s="1">
        <v>38810</v>
      </c>
      <c r="S25149">
        <v>0</v>
      </c>
      <c r="T25149">
        <v>10500000</v>
      </c>
      <c r="U25149">
        <v>0</v>
      </c>
      <c r="V25149">
        <v>0</v>
      </c>
      <c r="W25149">
        <v>0</v>
      </c>
      <c r="X25149">
        <v>0</v>
      </c>
      <c r="Y25149">
        <v>0</v>
      </c>
      <c r="Z25149">
        <v>0</v>
      </c>
      <c r="AA25149">
        <v>0</v>
      </c>
      <c r="AB25149">
        <v>0</v>
      </c>
      <c r="AC25149">
        <v>0</v>
      </c>
      <c r="AD25149">
        <v>0</v>
      </c>
      <c r="AE25149">
        <v>0</v>
      </c>
      <c r="AF25149">
        <v>0</v>
      </c>
      <c r="AG25149">
        <v>0</v>
      </c>
      <c r="AH25149">
        <v>0</v>
      </c>
      <c r="AI25149">
        <v>0</v>
      </c>
      <c r="AJ25149">
        <v>0</v>
      </c>
      <c r="AK25149">
        <v>0</v>
      </c>
      <c r="AL25149">
        <v>0</v>
      </c>
      <c r="AM25149">
        <v>0</v>
      </c>
    </row>
    <row r="25150" spans="1:39" x14ac:dyDescent="0.45">
      <c r="A25150" t="s">
        <v>94163</v>
      </c>
      <c r="B25150" t="s">
        <v>94164</v>
      </c>
      <c r="C25150" t="s">
        <v>94165</v>
      </c>
      <c r="D25150" t="s">
        <v>88</v>
      </c>
      <c r="E25150" t="s">
        <v>89</v>
      </c>
      <c r="F25150" t="s">
        <v>94166</v>
      </c>
      <c r="G25150" t="s">
        <v>57</v>
      </c>
      <c r="H25150" t="s">
        <v>74</v>
      </c>
      <c r="J25150" t="s">
        <v>13669</v>
      </c>
      <c r="K25150" t="s">
        <v>13669</v>
      </c>
      <c r="L25150">
        <v>1</v>
      </c>
      <c r="Q25150" s="1">
        <v>40532</v>
      </c>
      <c r="R25150" s="1">
        <v>40532</v>
      </c>
      <c r="S25150">
        <v>0</v>
      </c>
      <c r="T25150">
        <v>3107303</v>
      </c>
      <c r="U25150">
        <v>0</v>
      </c>
      <c r="V25150">
        <v>0</v>
      </c>
      <c r="W25150">
        <v>0</v>
      </c>
      <c r="X25150">
        <v>0</v>
      </c>
      <c r="Y25150">
        <v>0</v>
      </c>
      <c r="Z25150">
        <v>0</v>
      </c>
      <c r="AA25150">
        <v>0</v>
      </c>
      <c r="AB25150">
        <v>0</v>
      </c>
      <c r="AC25150">
        <v>0</v>
      </c>
      <c r="AD25150">
        <v>0</v>
      </c>
      <c r="AE25150">
        <v>0</v>
      </c>
      <c r="AF25150">
        <v>0</v>
      </c>
      <c r="AG25150">
        <v>0</v>
      </c>
      <c r="AH25150">
        <v>0</v>
      </c>
      <c r="AI25150">
        <v>0</v>
      </c>
      <c r="AJ25150">
        <v>0</v>
      </c>
      <c r="AK25150">
        <v>0</v>
      </c>
      <c r="AL25150">
        <v>0</v>
      </c>
      <c r="AM25150">
        <v>0</v>
      </c>
    </row>
    <row r="25151" spans="1:39" x14ac:dyDescent="0.45">
      <c r="A25151" t="s">
        <v>94167</v>
      </c>
      <c r="B25151" t="s">
        <v>94168</v>
      </c>
      <c r="C25151" t="s">
        <v>94169</v>
      </c>
      <c r="D25151" t="s">
        <v>94170</v>
      </c>
      <c r="E25151" t="s">
        <v>3017</v>
      </c>
      <c r="F25151" t="s">
        <v>16569</v>
      </c>
      <c r="G25151" t="s">
        <v>57</v>
      </c>
      <c r="H25151" t="s">
        <v>46</v>
      </c>
      <c r="I25151" t="s">
        <v>47</v>
      </c>
      <c r="J25151" t="s">
        <v>48</v>
      </c>
      <c r="K25151" t="s">
        <v>49</v>
      </c>
      <c r="L25151">
        <v>4</v>
      </c>
      <c r="M25151" s="1">
        <v>40805</v>
      </c>
      <c r="N25151" s="2">
        <v>40787</v>
      </c>
      <c r="O25151" t="s">
        <v>250</v>
      </c>
      <c r="P25151">
        <v>2011</v>
      </c>
      <c r="Q25151" s="1">
        <v>40299</v>
      </c>
      <c r="R25151" s="1">
        <v>41691</v>
      </c>
      <c r="S25151">
        <v>0</v>
      </c>
      <c r="T25151">
        <v>20500000</v>
      </c>
      <c r="U25151">
        <v>0</v>
      </c>
      <c r="V25151">
        <v>0</v>
      </c>
      <c r="W25151">
        <v>0</v>
      </c>
      <c r="X25151">
        <v>0</v>
      </c>
      <c r="Y25151">
        <v>0</v>
      </c>
      <c r="Z25151">
        <v>0</v>
      </c>
      <c r="AA25151">
        <v>0</v>
      </c>
      <c r="AB25151">
        <v>0</v>
      </c>
      <c r="AC25151">
        <v>0</v>
      </c>
      <c r="AD25151">
        <v>0</v>
      </c>
      <c r="AE25151">
        <v>0</v>
      </c>
      <c r="AF25151">
        <v>0</v>
      </c>
      <c r="AG25151">
        <v>5500000</v>
      </c>
      <c r="AH25151">
        <v>13000000</v>
      </c>
      <c r="AI25151">
        <v>0</v>
      </c>
      <c r="AJ25151">
        <v>0</v>
      </c>
      <c r="AK25151">
        <v>0</v>
      </c>
      <c r="AL25151">
        <v>0</v>
      </c>
      <c r="AM25151">
        <v>0</v>
      </c>
    </row>
    <row r="25152" spans="1:39" x14ac:dyDescent="0.45">
      <c r="A25152" t="s">
        <v>94171</v>
      </c>
      <c r="B25152" t="s">
        <v>94172</v>
      </c>
      <c r="C25152" t="s">
        <v>94173</v>
      </c>
      <c r="D25152" t="s">
        <v>88</v>
      </c>
      <c r="E25152" t="s">
        <v>89</v>
      </c>
      <c r="F25152" t="s">
        <v>94174</v>
      </c>
      <c r="H25152" t="s">
        <v>46</v>
      </c>
      <c r="I25152" t="s">
        <v>994</v>
      </c>
      <c r="J25152" t="s">
        <v>20563</v>
      </c>
      <c r="K25152" t="s">
        <v>35353</v>
      </c>
      <c r="L25152">
        <v>1</v>
      </c>
      <c r="Q25152" s="1">
        <v>38718</v>
      </c>
      <c r="R25152" s="1">
        <v>38718</v>
      </c>
      <c r="S25152">
        <v>0</v>
      </c>
      <c r="T25152">
        <v>0</v>
      </c>
      <c r="U25152">
        <v>0</v>
      </c>
      <c r="V25152">
        <v>0</v>
      </c>
      <c r="W25152">
        <v>0</v>
      </c>
      <c r="X25152">
        <v>0</v>
      </c>
      <c r="Y25152">
        <v>0</v>
      </c>
      <c r="Z25152">
        <v>0</v>
      </c>
      <c r="AA25152">
        <v>155000000</v>
      </c>
      <c r="AB25152">
        <v>0</v>
      </c>
      <c r="AC25152">
        <v>0</v>
      </c>
      <c r="AD25152">
        <v>0</v>
      </c>
      <c r="AE25152">
        <v>0</v>
      </c>
      <c r="AF25152">
        <v>0</v>
      </c>
      <c r="AG25152">
        <v>0</v>
      </c>
      <c r="AH25152">
        <v>0</v>
      </c>
      <c r="AI25152">
        <v>0</v>
      </c>
      <c r="AJ25152">
        <v>0</v>
      </c>
      <c r="AK25152">
        <v>0</v>
      </c>
      <c r="AL25152">
        <v>0</v>
      </c>
      <c r="AM25152">
        <v>0</v>
      </c>
    </row>
    <row r="25153" spans="1:39" x14ac:dyDescent="0.45">
      <c r="A25153" t="s">
        <v>94175</v>
      </c>
      <c r="B25153" t="s">
        <v>94176</v>
      </c>
      <c r="C25153" t="s">
        <v>94177</v>
      </c>
      <c r="D25153" t="s">
        <v>88</v>
      </c>
      <c r="E25153" t="s">
        <v>89</v>
      </c>
      <c r="F25153" t="s">
        <v>109</v>
      </c>
      <c r="G25153" t="s">
        <v>57</v>
      </c>
      <c r="H25153" t="s">
        <v>46</v>
      </c>
      <c r="I25153" t="s">
        <v>241</v>
      </c>
      <c r="J25153" t="s">
        <v>15955</v>
      </c>
      <c r="K25153" t="s">
        <v>58002</v>
      </c>
      <c r="L25153">
        <v>1</v>
      </c>
      <c r="M25153" s="1">
        <v>41091</v>
      </c>
      <c r="N25153" s="2">
        <v>41091</v>
      </c>
      <c r="O25153" t="s">
        <v>596</v>
      </c>
      <c r="P25153">
        <v>2012</v>
      </c>
      <c r="Q25153" s="1">
        <v>41676</v>
      </c>
      <c r="R25153" s="1">
        <v>41676</v>
      </c>
      <c r="S25153">
        <v>0</v>
      </c>
      <c r="T25153">
        <v>2000000</v>
      </c>
      <c r="U25153">
        <v>0</v>
      </c>
      <c r="V25153">
        <v>0</v>
      </c>
      <c r="W25153">
        <v>0</v>
      </c>
      <c r="X25153">
        <v>0</v>
      </c>
      <c r="Y25153">
        <v>0</v>
      </c>
      <c r="Z25153">
        <v>0</v>
      </c>
      <c r="AA25153">
        <v>0</v>
      </c>
      <c r="AB25153">
        <v>0</v>
      </c>
      <c r="AC25153">
        <v>0</v>
      </c>
      <c r="AD25153">
        <v>0</v>
      </c>
      <c r="AE25153">
        <v>0</v>
      </c>
      <c r="AF25153">
        <v>2000000</v>
      </c>
      <c r="AG25153">
        <v>0</v>
      </c>
      <c r="AH25153">
        <v>0</v>
      </c>
      <c r="AI25153">
        <v>0</v>
      </c>
      <c r="AJ25153">
        <v>0</v>
      </c>
      <c r="AK25153">
        <v>0</v>
      </c>
      <c r="AL25153">
        <v>0</v>
      </c>
      <c r="AM25153">
        <v>0</v>
      </c>
    </row>
    <row r="25154" spans="1:39" x14ac:dyDescent="0.45">
      <c r="A25154" t="s">
        <v>94178</v>
      </c>
      <c r="B25154" t="s">
        <v>94179</v>
      </c>
      <c r="C25154" t="s">
        <v>94180</v>
      </c>
      <c r="D25154" t="s">
        <v>389</v>
      </c>
      <c r="E25154" t="s">
        <v>390</v>
      </c>
      <c r="F25154" t="s">
        <v>94181</v>
      </c>
      <c r="G25154" t="s">
        <v>57</v>
      </c>
      <c r="H25154" t="s">
        <v>74</v>
      </c>
      <c r="J25154" t="s">
        <v>75</v>
      </c>
      <c r="K25154" t="s">
        <v>24758</v>
      </c>
      <c r="L25154">
        <v>1</v>
      </c>
      <c r="M25154" s="1">
        <v>39814</v>
      </c>
      <c r="N25154" s="2">
        <v>39814</v>
      </c>
      <c r="O25154" t="s">
        <v>188</v>
      </c>
      <c r="P25154">
        <v>2009</v>
      </c>
      <c r="Q25154" s="1">
        <v>41283</v>
      </c>
      <c r="R25154" s="1">
        <v>41283</v>
      </c>
      <c r="S25154">
        <v>0</v>
      </c>
      <c r="T25154">
        <v>14032336</v>
      </c>
      <c r="U25154">
        <v>0</v>
      </c>
      <c r="V25154">
        <v>0</v>
      </c>
      <c r="W25154">
        <v>0</v>
      </c>
      <c r="X25154">
        <v>0</v>
      </c>
      <c r="Y25154">
        <v>0</v>
      </c>
      <c r="Z25154">
        <v>0</v>
      </c>
      <c r="AA25154">
        <v>0</v>
      </c>
      <c r="AB25154">
        <v>0</v>
      </c>
      <c r="AC25154">
        <v>0</v>
      </c>
      <c r="AD25154">
        <v>0</v>
      </c>
      <c r="AE25154">
        <v>0</v>
      </c>
      <c r="AF25154">
        <v>0</v>
      </c>
      <c r="AG25154">
        <v>14032336</v>
      </c>
      <c r="AH25154">
        <v>0</v>
      </c>
      <c r="AI25154">
        <v>0</v>
      </c>
      <c r="AJ25154">
        <v>0</v>
      </c>
      <c r="AK25154">
        <v>0</v>
      </c>
      <c r="AL25154">
        <v>0</v>
      </c>
      <c r="AM25154">
        <v>0</v>
      </c>
    </row>
    <row r="25155" spans="1:39" x14ac:dyDescent="0.45">
      <c r="A25155" t="s">
        <v>94182</v>
      </c>
      <c r="B25155" t="s">
        <v>94183</v>
      </c>
      <c r="C25155" t="s">
        <v>94184</v>
      </c>
      <c r="D25155" t="s">
        <v>94185</v>
      </c>
      <c r="E25155" t="s">
        <v>43</v>
      </c>
      <c r="F25155" t="s">
        <v>94186</v>
      </c>
      <c r="G25155" t="s">
        <v>45</v>
      </c>
      <c r="H25155" t="s">
        <v>482</v>
      </c>
      <c r="J25155" t="s">
        <v>483</v>
      </c>
      <c r="K25155" t="s">
        <v>483</v>
      </c>
      <c r="L25155">
        <v>2</v>
      </c>
      <c r="M25155" s="1">
        <v>40406</v>
      </c>
      <c r="N25155" s="2">
        <v>40391</v>
      </c>
      <c r="O25155" t="s">
        <v>200</v>
      </c>
      <c r="P25155">
        <v>2010</v>
      </c>
      <c r="Q25155" s="1">
        <v>40427</v>
      </c>
      <c r="R25155" s="1">
        <v>40695</v>
      </c>
      <c r="S25155">
        <v>369311</v>
      </c>
      <c r="T25155">
        <v>0</v>
      </c>
      <c r="U25155">
        <v>0</v>
      </c>
      <c r="V25155">
        <v>0</v>
      </c>
      <c r="W25155">
        <v>0</v>
      </c>
      <c r="X25155">
        <v>0</v>
      </c>
      <c r="Y25155">
        <v>0</v>
      </c>
      <c r="Z25155">
        <v>0</v>
      </c>
      <c r="AA25155">
        <v>0</v>
      </c>
      <c r="AB25155">
        <v>0</v>
      </c>
      <c r="AC25155">
        <v>0</v>
      </c>
      <c r="AD25155">
        <v>0</v>
      </c>
      <c r="AE25155">
        <v>0</v>
      </c>
      <c r="AF25155">
        <v>0</v>
      </c>
      <c r="AG25155">
        <v>0</v>
      </c>
      <c r="AH25155">
        <v>0</v>
      </c>
      <c r="AI25155">
        <v>0</v>
      </c>
      <c r="AJ25155">
        <v>0</v>
      </c>
      <c r="AK25155">
        <v>0</v>
      </c>
      <c r="AL25155">
        <v>0</v>
      </c>
      <c r="AM25155">
        <v>0</v>
      </c>
    </row>
    <row r="25156" spans="1:39" x14ac:dyDescent="0.45">
      <c r="A25156" t="s">
        <v>94187</v>
      </c>
      <c r="B25156" t="s">
        <v>94188</v>
      </c>
      <c r="C25156" t="s">
        <v>94189</v>
      </c>
      <c r="D25156" t="s">
        <v>98</v>
      </c>
      <c r="E25156" t="s">
        <v>99</v>
      </c>
      <c r="F25156" t="s">
        <v>846</v>
      </c>
      <c r="G25156" t="s">
        <v>101</v>
      </c>
      <c r="H25156" t="s">
        <v>260</v>
      </c>
      <c r="I25156" t="s">
        <v>977</v>
      </c>
      <c r="J25156" t="s">
        <v>978</v>
      </c>
      <c r="K25156" t="s">
        <v>978</v>
      </c>
      <c r="L25156">
        <v>1</v>
      </c>
      <c r="M25156" s="1">
        <v>39448</v>
      </c>
      <c r="N25156" s="2">
        <v>39448</v>
      </c>
      <c r="O25156" t="s">
        <v>181</v>
      </c>
      <c r="P25156">
        <v>2008</v>
      </c>
      <c r="Q25156" s="1">
        <v>39873</v>
      </c>
      <c r="R25156" s="1">
        <v>39873</v>
      </c>
      <c r="S25156">
        <v>0</v>
      </c>
      <c r="T25156">
        <v>0</v>
      </c>
      <c r="U25156">
        <v>0</v>
      </c>
      <c r="V25156">
        <v>0</v>
      </c>
      <c r="W25156">
        <v>0</v>
      </c>
      <c r="X25156">
        <v>0</v>
      </c>
      <c r="Y25156">
        <v>1000000</v>
      </c>
      <c r="Z25156">
        <v>0</v>
      </c>
      <c r="AA25156">
        <v>0</v>
      </c>
      <c r="AB25156">
        <v>0</v>
      </c>
      <c r="AC25156">
        <v>0</v>
      </c>
      <c r="AD25156">
        <v>0</v>
      </c>
      <c r="AE25156">
        <v>0</v>
      </c>
      <c r="AF25156">
        <v>0</v>
      </c>
      <c r="AG25156">
        <v>0</v>
      </c>
      <c r="AH25156">
        <v>0</v>
      </c>
      <c r="AI25156">
        <v>0</v>
      </c>
      <c r="AJ25156">
        <v>0</v>
      </c>
      <c r="AK25156">
        <v>0</v>
      </c>
      <c r="AL25156">
        <v>0</v>
      </c>
      <c r="AM25156">
        <v>0</v>
      </c>
    </row>
    <row r="25157" spans="1:39" x14ac:dyDescent="0.45">
      <c r="A25157" t="s">
        <v>94190</v>
      </c>
      <c r="B25157" t="s">
        <v>94191</v>
      </c>
      <c r="C25157" t="s">
        <v>94192</v>
      </c>
      <c r="D25157" t="s">
        <v>293</v>
      </c>
      <c r="E25157" t="s">
        <v>294</v>
      </c>
      <c r="F25157" t="s">
        <v>94193</v>
      </c>
      <c r="G25157" t="s">
        <v>57</v>
      </c>
      <c r="H25157" t="s">
        <v>46</v>
      </c>
      <c r="I25157" t="s">
        <v>1282</v>
      </c>
      <c r="J25157" t="s">
        <v>1304</v>
      </c>
      <c r="K25157" t="s">
        <v>1304</v>
      </c>
      <c r="L25157">
        <v>1</v>
      </c>
      <c r="Q25157" s="1">
        <v>41649</v>
      </c>
      <c r="R25157" s="1">
        <v>41649</v>
      </c>
      <c r="S25157">
        <v>0</v>
      </c>
      <c r="T25157">
        <v>1005536</v>
      </c>
      <c r="U25157">
        <v>0</v>
      </c>
      <c r="V25157">
        <v>0</v>
      </c>
      <c r="W25157">
        <v>0</v>
      </c>
      <c r="X25157">
        <v>0</v>
      </c>
      <c r="Y25157">
        <v>0</v>
      </c>
      <c r="Z25157">
        <v>0</v>
      </c>
      <c r="AA25157">
        <v>0</v>
      </c>
      <c r="AB25157">
        <v>0</v>
      </c>
      <c r="AC25157">
        <v>0</v>
      </c>
      <c r="AD25157">
        <v>0</v>
      </c>
      <c r="AE25157">
        <v>0</v>
      </c>
      <c r="AF25157">
        <v>0</v>
      </c>
      <c r="AG25157">
        <v>0</v>
      </c>
      <c r="AH25157">
        <v>0</v>
      </c>
      <c r="AI25157">
        <v>0</v>
      </c>
      <c r="AJ25157">
        <v>0</v>
      </c>
      <c r="AK25157">
        <v>0</v>
      </c>
      <c r="AL25157">
        <v>0</v>
      </c>
      <c r="AM25157">
        <v>0</v>
      </c>
    </row>
    <row r="25158" spans="1:39" x14ac:dyDescent="0.45">
      <c r="A25158" t="s">
        <v>94194</v>
      </c>
      <c r="B25158" t="s">
        <v>94195</v>
      </c>
      <c r="C25158" t="s">
        <v>94196</v>
      </c>
      <c r="D25158" t="s">
        <v>1343</v>
      </c>
      <c r="E25158" t="s">
        <v>1344</v>
      </c>
      <c r="F25158" t="s">
        <v>94197</v>
      </c>
      <c r="G25158" t="s">
        <v>101</v>
      </c>
      <c r="H25158" t="s">
        <v>14324</v>
      </c>
      <c r="J25158" t="s">
        <v>31149</v>
      </c>
      <c r="L25158">
        <v>1</v>
      </c>
      <c r="Q25158" s="1">
        <v>40259</v>
      </c>
      <c r="R25158" s="1">
        <v>40259</v>
      </c>
      <c r="S25158">
        <v>0</v>
      </c>
      <c r="T25158">
        <v>39480000</v>
      </c>
      <c r="U25158">
        <v>0</v>
      </c>
      <c r="V25158">
        <v>0</v>
      </c>
      <c r="W25158">
        <v>0</v>
      </c>
      <c r="X25158">
        <v>0</v>
      </c>
      <c r="Y25158">
        <v>0</v>
      </c>
      <c r="Z25158">
        <v>0</v>
      </c>
      <c r="AA25158">
        <v>0</v>
      </c>
      <c r="AB25158">
        <v>0</v>
      </c>
      <c r="AC25158">
        <v>0</v>
      </c>
      <c r="AD25158">
        <v>0</v>
      </c>
      <c r="AE25158">
        <v>0</v>
      </c>
      <c r="AF25158">
        <v>0</v>
      </c>
      <c r="AG25158">
        <v>0</v>
      </c>
      <c r="AH25158">
        <v>0</v>
      </c>
      <c r="AI25158">
        <v>0</v>
      </c>
      <c r="AJ25158">
        <v>0</v>
      </c>
      <c r="AK25158">
        <v>0</v>
      </c>
      <c r="AL25158">
        <v>0</v>
      </c>
      <c r="AM25158">
        <v>0</v>
      </c>
    </row>
    <row r="25159" spans="1:39" x14ac:dyDescent="0.45">
      <c r="A25159" t="s">
        <v>94198</v>
      </c>
      <c r="B25159" t="s">
        <v>94199</v>
      </c>
      <c r="C25159" t="s">
        <v>94200</v>
      </c>
      <c r="D25159" t="s">
        <v>1757</v>
      </c>
      <c r="E25159" t="s">
        <v>1758</v>
      </c>
      <c r="F25159" t="s">
        <v>53355</v>
      </c>
      <c r="G25159" t="s">
        <v>57</v>
      </c>
      <c r="L25159">
        <v>1</v>
      </c>
      <c r="M25159" s="1">
        <v>40179</v>
      </c>
      <c r="N25159" s="2">
        <v>40179</v>
      </c>
      <c r="O25159" t="s">
        <v>118</v>
      </c>
      <c r="P25159">
        <v>2010</v>
      </c>
      <c r="Q25159" s="1">
        <v>38867</v>
      </c>
      <c r="R25159" s="1">
        <v>38867</v>
      </c>
      <c r="S25159">
        <v>0</v>
      </c>
      <c r="T25159">
        <v>193000</v>
      </c>
      <c r="U25159">
        <v>0</v>
      </c>
      <c r="V25159">
        <v>0</v>
      </c>
      <c r="W25159">
        <v>0</v>
      </c>
      <c r="X25159">
        <v>0</v>
      </c>
      <c r="Y25159">
        <v>0</v>
      </c>
      <c r="Z25159">
        <v>0</v>
      </c>
      <c r="AA25159">
        <v>0</v>
      </c>
      <c r="AB25159">
        <v>0</v>
      </c>
      <c r="AC25159">
        <v>0</v>
      </c>
      <c r="AD25159">
        <v>0</v>
      </c>
      <c r="AE25159">
        <v>0</v>
      </c>
      <c r="AF25159">
        <v>0</v>
      </c>
      <c r="AG25159">
        <v>0</v>
      </c>
      <c r="AH25159">
        <v>0</v>
      </c>
      <c r="AI25159">
        <v>0</v>
      </c>
      <c r="AJ25159">
        <v>0</v>
      </c>
      <c r="AK25159">
        <v>0</v>
      </c>
      <c r="AL25159">
        <v>0</v>
      </c>
      <c r="AM25159">
        <v>0</v>
      </c>
    </row>
    <row r="25160" spans="1:39" x14ac:dyDescent="0.45">
      <c r="A25160" t="s">
        <v>94201</v>
      </c>
      <c r="B25160" t="s">
        <v>94202</v>
      </c>
      <c r="C25160" t="s">
        <v>94203</v>
      </c>
      <c r="D25160" t="s">
        <v>7918</v>
      </c>
      <c r="E25160" t="s">
        <v>294</v>
      </c>
      <c r="F25160" t="s">
        <v>94204</v>
      </c>
      <c r="G25160" t="s">
        <v>57</v>
      </c>
      <c r="H25160" t="s">
        <v>46</v>
      </c>
      <c r="I25160" t="s">
        <v>91</v>
      </c>
      <c r="J25160" t="s">
        <v>3258</v>
      </c>
      <c r="K25160" t="s">
        <v>4131</v>
      </c>
      <c r="L25160">
        <v>2</v>
      </c>
      <c r="M25160" s="1">
        <v>40672</v>
      </c>
      <c r="N25160" s="2">
        <v>40664</v>
      </c>
      <c r="O25160" t="s">
        <v>76</v>
      </c>
      <c r="P25160">
        <v>2011</v>
      </c>
      <c r="Q25160" s="1">
        <v>40864</v>
      </c>
      <c r="R25160" s="1">
        <v>41789</v>
      </c>
      <c r="S25160">
        <v>0</v>
      </c>
      <c r="T25160">
        <v>3665000</v>
      </c>
      <c r="U25160">
        <v>0</v>
      </c>
      <c r="V25160">
        <v>0</v>
      </c>
      <c r="W25160">
        <v>0</v>
      </c>
      <c r="X25160">
        <v>0</v>
      </c>
      <c r="Y25160">
        <v>0</v>
      </c>
      <c r="Z25160">
        <v>0</v>
      </c>
      <c r="AA25160">
        <v>0</v>
      </c>
      <c r="AB25160">
        <v>0</v>
      </c>
      <c r="AC25160">
        <v>0</v>
      </c>
      <c r="AD25160">
        <v>0</v>
      </c>
      <c r="AE25160">
        <v>0</v>
      </c>
      <c r="AF25160">
        <v>0</v>
      </c>
      <c r="AG25160">
        <v>0</v>
      </c>
      <c r="AH25160">
        <v>0</v>
      </c>
      <c r="AI25160">
        <v>0</v>
      </c>
      <c r="AJ25160">
        <v>0</v>
      </c>
      <c r="AK25160">
        <v>0</v>
      </c>
      <c r="AL25160">
        <v>0</v>
      </c>
      <c r="AM25160">
        <v>0</v>
      </c>
    </row>
    <row r="25161" spans="1:39" x14ac:dyDescent="0.45">
      <c r="A25161" t="s">
        <v>94205</v>
      </c>
      <c r="B25161" t="s">
        <v>94206</v>
      </c>
      <c r="C25161" t="s">
        <v>94207</v>
      </c>
      <c r="D25161" t="s">
        <v>293</v>
      </c>
      <c r="E25161" t="s">
        <v>294</v>
      </c>
      <c r="F25161" t="s">
        <v>1047</v>
      </c>
      <c r="H25161" t="s">
        <v>46</v>
      </c>
      <c r="I25161" t="s">
        <v>91</v>
      </c>
      <c r="J25161" t="s">
        <v>3258</v>
      </c>
      <c r="K25161" t="s">
        <v>94208</v>
      </c>
      <c r="L25161">
        <v>1</v>
      </c>
      <c r="M25161" s="1">
        <v>39083</v>
      </c>
      <c r="N25161" s="2">
        <v>39083</v>
      </c>
      <c r="O25161" t="s">
        <v>110</v>
      </c>
      <c r="P25161">
        <v>2007</v>
      </c>
      <c r="Q25161" s="1">
        <v>41723</v>
      </c>
      <c r="R25161" s="1">
        <v>41723</v>
      </c>
      <c r="S25161">
        <v>0</v>
      </c>
      <c r="T25161">
        <v>0</v>
      </c>
      <c r="U25161">
        <v>0</v>
      </c>
      <c r="V25161">
        <v>0</v>
      </c>
      <c r="W25161">
        <v>0</v>
      </c>
      <c r="X25161">
        <v>0</v>
      </c>
      <c r="Y25161">
        <v>0</v>
      </c>
      <c r="Z25161">
        <v>0</v>
      </c>
      <c r="AA25161">
        <v>0</v>
      </c>
      <c r="AB25161">
        <v>5000000</v>
      </c>
      <c r="AC25161">
        <v>0</v>
      </c>
      <c r="AD25161">
        <v>0</v>
      </c>
      <c r="AE25161">
        <v>0</v>
      </c>
      <c r="AF25161">
        <v>0</v>
      </c>
      <c r="AG25161">
        <v>0</v>
      </c>
      <c r="AH25161">
        <v>0</v>
      </c>
      <c r="AI25161">
        <v>0</v>
      </c>
      <c r="AJ25161">
        <v>0</v>
      </c>
      <c r="AK25161">
        <v>0</v>
      </c>
      <c r="AL25161">
        <v>0</v>
      </c>
      <c r="AM25161">
        <v>0</v>
      </c>
    </row>
    <row r="25162" spans="1:39" x14ac:dyDescent="0.45">
      <c r="A25162" t="s">
        <v>94209</v>
      </c>
      <c r="B25162" t="s">
        <v>94210</v>
      </c>
      <c r="C25162" t="s">
        <v>94211</v>
      </c>
      <c r="D25162" t="s">
        <v>94212</v>
      </c>
      <c r="E25162" t="s">
        <v>578</v>
      </c>
      <c r="F25162" t="s">
        <v>94213</v>
      </c>
      <c r="G25162" t="s">
        <v>57</v>
      </c>
      <c r="H25162" t="s">
        <v>46</v>
      </c>
      <c r="I25162" t="s">
        <v>58</v>
      </c>
      <c r="J25162" t="s">
        <v>198</v>
      </c>
      <c r="K25162" t="s">
        <v>833</v>
      </c>
      <c r="L25162">
        <v>2</v>
      </c>
      <c r="M25162" s="1">
        <v>39448</v>
      </c>
      <c r="N25162" s="2">
        <v>39448</v>
      </c>
      <c r="O25162" t="s">
        <v>181</v>
      </c>
      <c r="P25162">
        <v>2008</v>
      </c>
      <c r="Q25162" s="1">
        <v>40660</v>
      </c>
      <c r="R25162" s="1">
        <v>41141</v>
      </c>
      <c r="S25162">
        <v>0</v>
      </c>
      <c r="T25162">
        <v>59767166</v>
      </c>
      <c r="U25162">
        <v>0</v>
      </c>
      <c r="V25162">
        <v>0</v>
      </c>
      <c r="W25162">
        <v>0</v>
      </c>
      <c r="X25162">
        <v>0</v>
      </c>
      <c r="Y25162">
        <v>0</v>
      </c>
      <c r="Z25162">
        <v>0</v>
      </c>
      <c r="AA25162">
        <v>0</v>
      </c>
      <c r="AB25162">
        <v>0</v>
      </c>
      <c r="AC25162">
        <v>0</v>
      </c>
      <c r="AD25162">
        <v>0</v>
      </c>
      <c r="AE25162">
        <v>0</v>
      </c>
      <c r="AF25162">
        <v>12600000</v>
      </c>
      <c r="AG25162">
        <v>47167166</v>
      </c>
      <c r="AH25162">
        <v>0</v>
      </c>
      <c r="AI25162">
        <v>0</v>
      </c>
      <c r="AJ25162">
        <v>0</v>
      </c>
      <c r="AK25162">
        <v>0</v>
      </c>
      <c r="AL25162">
        <v>0</v>
      </c>
      <c r="AM25162">
        <v>0</v>
      </c>
    </row>
    <row r="25163" spans="1:39" x14ac:dyDescent="0.45">
      <c r="A25163" t="s">
        <v>94214</v>
      </c>
      <c r="B25163" t="s">
        <v>94215</v>
      </c>
      <c r="C25163" t="s">
        <v>94216</v>
      </c>
      <c r="D25163" t="s">
        <v>1757</v>
      </c>
      <c r="E25163" t="s">
        <v>1758</v>
      </c>
      <c r="F25163" t="s">
        <v>94217</v>
      </c>
      <c r="H25163" t="s">
        <v>46</v>
      </c>
      <c r="I25163" t="s">
        <v>58</v>
      </c>
      <c r="J25163" t="s">
        <v>59</v>
      </c>
      <c r="K25163" t="s">
        <v>27412</v>
      </c>
      <c r="L25163">
        <v>5</v>
      </c>
      <c r="M25163" s="1">
        <v>37622</v>
      </c>
      <c r="N25163" s="2">
        <v>37622</v>
      </c>
      <c r="O25163" t="s">
        <v>854</v>
      </c>
      <c r="P25163">
        <v>2003</v>
      </c>
      <c r="Q25163" s="1">
        <v>40177</v>
      </c>
      <c r="R25163" s="1">
        <v>41750</v>
      </c>
      <c r="S25163">
        <v>0</v>
      </c>
      <c r="T25163">
        <v>8296536</v>
      </c>
      <c r="U25163">
        <v>0</v>
      </c>
      <c r="V25163">
        <v>0</v>
      </c>
      <c r="W25163">
        <v>0</v>
      </c>
      <c r="X25163">
        <v>3372461</v>
      </c>
      <c r="Y25163">
        <v>0</v>
      </c>
      <c r="Z25163">
        <v>0</v>
      </c>
      <c r="AA25163">
        <v>0</v>
      </c>
      <c r="AB25163">
        <v>0</v>
      </c>
      <c r="AC25163">
        <v>0</v>
      </c>
      <c r="AD25163">
        <v>0</v>
      </c>
      <c r="AE25163">
        <v>0</v>
      </c>
      <c r="AF25163">
        <v>0</v>
      </c>
      <c r="AG25163">
        <v>0</v>
      </c>
      <c r="AH25163">
        <v>0</v>
      </c>
      <c r="AI25163">
        <v>0</v>
      </c>
      <c r="AJ25163">
        <v>0</v>
      </c>
      <c r="AK25163">
        <v>0</v>
      </c>
      <c r="AL25163">
        <v>0</v>
      </c>
      <c r="AM25163">
        <v>0</v>
      </c>
    </row>
    <row r="25164" spans="1:39" x14ac:dyDescent="0.45">
      <c r="A25164" t="s">
        <v>94218</v>
      </c>
      <c r="B25164" t="s">
        <v>94219</v>
      </c>
      <c r="C25164" t="s">
        <v>94220</v>
      </c>
      <c r="D25164" t="s">
        <v>4373</v>
      </c>
      <c r="E25164" t="s">
        <v>4374</v>
      </c>
      <c r="F25164" t="s">
        <v>94221</v>
      </c>
      <c r="G25164" t="s">
        <v>57</v>
      </c>
      <c r="H25164" t="s">
        <v>46</v>
      </c>
      <c r="I25164" t="s">
        <v>47</v>
      </c>
      <c r="J25164" t="s">
        <v>48</v>
      </c>
      <c r="K25164" t="s">
        <v>49</v>
      </c>
      <c r="L25164">
        <v>3</v>
      </c>
      <c r="M25164" s="1">
        <v>39448</v>
      </c>
      <c r="N25164" s="2">
        <v>39448</v>
      </c>
      <c r="O25164" t="s">
        <v>181</v>
      </c>
      <c r="P25164">
        <v>2008</v>
      </c>
      <c r="Q25164" s="1">
        <v>39888</v>
      </c>
      <c r="R25164" s="1">
        <v>41067</v>
      </c>
      <c r="S25164">
        <v>1250000</v>
      </c>
      <c r="T25164">
        <v>14000000</v>
      </c>
      <c r="U25164">
        <v>0</v>
      </c>
      <c r="V25164">
        <v>0</v>
      </c>
      <c r="W25164">
        <v>0</v>
      </c>
      <c r="X25164">
        <v>0</v>
      </c>
      <c r="Y25164">
        <v>0</v>
      </c>
      <c r="Z25164">
        <v>0</v>
      </c>
      <c r="AA25164">
        <v>0</v>
      </c>
      <c r="AB25164">
        <v>0</v>
      </c>
      <c r="AC25164">
        <v>0</v>
      </c>
      <c r="AD25164">
        <v>0</v>
      </c>
      <c r="AE25164">
        <v>0</v>
      </c>
      <c r="AF25164">
        <v>4000000</v>
      </c>
      <c r="AG25164">
        <v>10000000</v>
      </c>
      <c r="AH25164">
        <v>0</v>
      </c>
      <c r="AI25164">
        <v>0</v>
      </c>
      <c r="AJ25164">
        <v>0</v>
      </c>
      <c r="AK25164">
        <v>0</v>
      </c>
      <c r="AL25164">
        <v>0</v>
      </c>
      <c r="AM25164">
        <v>0</v>
      </c>
    </row>
    <row r="25165" spans="1:39" x14ac:dyDescent="0.45">
      <c r="A25165" t="s">
        <v>94222</v>
      </c>
      <c r="B25165" t="s">
        <v>94223</v>
      </c>
      <c r="C25165" t="s">
        <v>94224</v>
      </c>
      <c r="D25165" t="s">
        <v>94225</v>
      </c>
      <c r="E25165" t="s">
        <v>363</v>
      </c>
      <c r="F25165" t="s">
        <v>714</v>
      </c>
      <c r="G25165" t="s">
        <v>57</v>
      </c>
      <c r="H25165" t="s">
        <v>4438</v>
      </c>
      <c r="J25165" t="s">
        <v>4439</v>
      </c>
      <c r="K25165" t="s">
        <v>4439</v>
      </c>
      <c r="L25165">
        <v>2</v>
      </c>
      <c r="M25165" s="1">
        <v>40909</v>
      </c>
      <c r="N25165" s="2">
        <v>40909</v>
      </c>
      <c r="O25165" t="s">
        <v>132</v>
      </c>
      <c r="P25165">
        <v>2012</v>
      </c>
      <c r="Q25165" s="1">
        <v>41699</v>
      </c>
      <c r="R25165" s="1">
        <v>41971</v>
      </c>
      <c r="S25165">
        <v>0</v>
      </c>
      <c r="T25165">
        <v>0</v>
      </c>
      <c r="U25165">
        <v>0</v>
      </c>
      <c r="V25165">
        <v>0</v>
      </c>
      <c r="W25165">
        <v>0</v>
      </c>
      <c r="X25165">
        <v>0</v>
      </c>
      <c r="Y25165">
        <v>250000</v>
      </c>
      <c r="Z25165">
        <v>0</v>
      </c>
      <c r="AA25165">
        <v>0</v>
      </c>
      <c r="AB25165">
        <v>0</v>
      </c>
      <c r="AC25165">
        <v>0</v>
      </c>
      <c r="AD25165">
        <v>0</v>
      </c>
      <c r="AE25165">
        <v>0</v>
      </c>
      <c r="AF25165">
        <v>0</v>
      </c>
      <c r="AG25165">
        <v>0</v>
      </c>
      <c r="AH25165">
        <v>0</v>
      </c>
      <c r="AI25165">
        <v>0</v>
      </c>
      <c r="AJ25165">
        <v>0</v>
      </c>
      <c r="AK25165">
        <v>0</v>
      </c>
      <c r="AL25165">
        <v>0</v>
      </c>
      <c r="AM25165">
        <v>0</v>
      </c>
    </row>
    <row r="25166" spans="1:39" x14ac:dyDescent="0.45">
      <c r="A25166" t="s">
        <v>94226</v>
      </c>
      <c r="B25166" t="s">
        <v>94227</v>
      </c>
      <c r="C25166" t="s">
        <v>94228</v>
      </c>
      <c r="D25166" t="s">
        <v>94229</v>
      </c>
      <c r="E25166" t="s">
        <v>274</v>
      </c>
      <c r="F25166" s="3">
        <v>95685</v>
      </c>
      <c r="G25166" t="s">
        <v>57</v>
      </c>
      <c r="L25166">
        <v>1</v>
      </c>
      <c r="M25166" s="1">
        <v>41821</v>
      </c>
      <c r="N25166" s="2">
        <v>41821</v>
      </c>
      <c r="O25166" t="s">
        <v>243</v>
      </c>
      <c r="P25166">
        <v>2014</v>
      </c>
      <c r="Q25166" s="1">
        <v>41821</v>
      </c>
      <c r="R25166" s="1">
        <v>41821</v>
      </c>
      <c r="S25166">
        <v>95685</v>
      </c>
      <c r="T25166">
        <v>0</v>
      </c>
      <c r="U25166">
        <v>0</v>
      </c>
      <c r="V25166">
        <v>0</v>
      </c>
      <c r="W25166">
        <v>0</v>
      </c>
      <c r="X25166">
        <v>0</v>
      </c>
      <c r="Y25166">
        <v>0</v>
      </c>
      <c r="Z25166">
        <v>0</v>
      </c>
      <c r="AA25166">
        <v>0</v>
      </c>
      <c r="AB25166">
        <v>0</v>
      </c>
      <c r="AC25166">
        <v>0</v>
      </c>
      <c r="AD25166">
        <v>0</v>
      </c>
      <c r="AE25166">
        <v>0</v>
      </c>
      <c r="AF25166">
        <v>0</v>
      </c>
      <c r="AG25166">
        <v>0</v>
      </c>
      <c r="AH25166">
        <v>0</v>
      </c>
      <c r="AI25166">
        <v>0</v>
      </c>
      <c r="AJ25166">
        <v>0</v>
      </c>
      <c r="AK25166">
        <v>0</v>
      </c>
      <c r="AL25166">
        <v>0</v>
      </c>
      <c r="AM25166">
        <v>0</v>
      </c>
    </row>
    <row r="25167" spans="1:39" x14ac:dyDescent="0.45">
      <c r="A25167" t="s">
        <v>94230</v>
      </c>
      <c r="B25167" t="s">
        <v>94231</v>
      </c>
      <c r="C25167" t="s">
        <v>94232</v>
      </c>
      <c r="F25167" t="s">
        <v>426</v>
      </c>
      <c r="G25167" t="s">
        <v>57</v>
      </c>
      <c r="H25167" t="s">
        <v>46</v>
      </c>
      <c r="I25167" t="s">
        <v>58</v>
      </c>
      <c r="J25167" t="s">
        <v>518</v>
      </c>
      <c r="K25167" t="s">
        <v>9703</v>
      </c>
      <c r="L25167">
        <v>1</v>
      </c>
      <c r="M25167" s="1">
        <v>39783</v>
      </c>
      <c r="N25167" s="2">
        <v>39783</v>
      </c>
      <c r="O25167" t="s">
        <v>872</v>
      </c>
      <c r="P25167">
        <v>2008</v>
      </c>
      <c r="Q25167" s="1">
        <v>41693</v>
      </c>
      <c r="R25167" s="1">
        <v>41693</v>
      </c>
      <c r="S25167">
        <v>0</v>
      </c>
      <c r="T25167">
        <v>0</v>
      </c>
      <c r="U25167">
        <v>200000</v>
      </c>
      <c r="V25167">
        <v>0</v>
      </c>
      <c r="W25167">
        <v>0</v>
      </c>
      <c r="X25167">
        <v>0</v>
      </c>
      <c r="Y25167">
        <v>0</v>
      </c>
      <c r="Z25167">
        <v>0</v>
      </c>
      <c r="AA25167">
        <v>0</v>
      </c>
      <c r="AB25167">
        <v>0</v>
      </c>
      <c r="AC25167">
        <v>0</v>
      </c>
      <c r="AD25167">
        <v>0</v>
      </c>
      <c r="AE25167">
        <v>0</v>
      </c>
      <c r="AF25167">
        <v>0</v>
      </c>
      <c r="AG25167">
        <v>0</v>
      </c>
      <c r="AH25167">
        <v>0</v>
      </c>
      <c r="AI25167">
        <v>0</v>
      </c>
      <c r="AJ25167">
        <v>0</v>
      </c>
      <c r="AK25167">
        <v>0</v>
      </c>
      <c r="AL25167">
        <v>0</v>
      </c>
      <c r="AM25167">
        <v>0</v>
      </c>
    </row>
    <row r="25168" spans="1:39" x14ac:dyDescent="0.45">
      <c r="A25168" t="s">
        <v>94233</v>
      </c>
      <c r="B25168" t="s">
        <v>94234</v>
      </c>
      <c r="C25168" t="s">
        <v>94235</v>
      </c>
      <c r="D25168" t="s">
        <v>94236</v>
      </c>
      <c r="E25168" t="s">
        <v>559</v>
      </c>
      <c r="F25168" t="s">
        <v>1693</v>
      </c>
      <c r="G25168" t="s">
        <v>57</v>
      </c>
      <c r="H25168" t="s">
        <v>715</v>
      </c>
      <c r="J25168" t="s">
        <v>716</v>
      </c>
      <c r="K25168" t="s">
        <v>18847</v>
      </c>
      <c r="L25168">
        <v>2</v>
      </c>
      <c r="M25168" s="1">
        <v>40148</v>
      </c>
      <c r="N25168" s="2">
        <v>40148</v>
      </c>
      <c r="O25168" t="s">
        <v>702</v>
      </c>
      <c r="P25168">
        <v>2009</v>
      </c>
      <c r="Q25168" s="1">
        <v>40179</v>
      </c>
      <c r="R25168" s="1">
        <v>40179</v>
      </c>
      <c r="S25168">
        <v>0</v>
      </c>
      <c r="T25168">
        <v>0</v>
      </c>
      <c r="U25168">
        <v>0</v>
      </c>
      <c r="V25168">
        <v>0</v>
      </c>
      <c r="W25168">
        <v>0</v>
      </c>
      <c r="X25168">
        <v>0</v>
      </c>
      <c r="Y25168">
        <v>150000</v>
      </c>
      <c r="Z25168">
        <v>30000</v>
      </c>
      <c r="AA25168">
        <v>0</v>
      </c>
      <c r="AB25168">
        <v>0</v>
      </c>
      <c r="AC25168">
        <v>0</v>
      </c>
      <c r="AD25168">
        <v>0</v>
      </c>
      <c r="AE25168">
        <v>0</v>
      </c>
      <c r="AF25168">
        <v>0</v>
      </c>
      <c r="AG25168">
        <v>0</v>
      </c>
      <c r="AH25168">
        <v>0</v>
      </c>
      <c r="AI25168">
        <v>0</v>
      </c>
      <c r="AJ25168">
        <v>0</v>
      </c>
      <c r="AK25168">
        <v>0</v>
      </c>
      <c r="AL25168">
        <v>0</v>
      </c>
      <c r="AM25168">
        <v>0</v>
      </c>
    </row>
    <row r="25169" spans="1:39" x14ac:dyDescent="0.45">
      <c r="A25169" t="s">
        <v>94237</v>
      </c>
      <c r="B25169" t="s">
        <v>94238</v>
      </c>
      <c r="C25169" t="s">
        <v>94239</v>
      </c>
      <c r="D25169" t="s">
        <v>94240</v>
      </c>
      <c r="E25169" t="s">
        <v>15802</v>
      </c>
      <c r="F25169" t="s">
        <v>457</v>
      </c>
      <c r="G25169" t="s">
        <v>57</v>
      </c>
      <c r="H25169" t="s">
        <v>46</v>
      </c>
      <c r="I25169" t="s">
        <v>58</v>
      </c>
      <c r="J25169" t="s">
        <v>59</v>
      </c>
      <c r="K25169" t="s">
        <v>59</v>
      </c>
      <c r="L25169">
        <v>1</v>
      </c>
      <c r="M25169" s="1">
        <v>38353</v>
      </c>
      <c r="N25169" s="2">
        <v>38353</v>
      </c>
      <c r="O25169" t="s">
        <v>464</v>
      </c>
      <c r="P25169">
        <v>2005</v>
      </c>
      <c r="Q25169" s="1">
        <v>39672</v>
      </c>
      <c r="R25169" s="1">
        <v>39672</v>
      </c>
      <c r="S25169">
        <v>0</v>
      </c>
      <c r="T25169">
        <v>2500000</v>
      </c>
      <c r="U25169">
        <v>0</v>
      </c>
      <c r="V25169">
        <v>0</v>
      </c>
      <c r="W25169">
        <v>0</v>
      </c>
      <c r="X25169">
        <v>0</v>
      </c>
      <c r="Y25169">
        <v>0</v>
      </c>
      <c r="Z25169">
        <v>0</v>
      </c>
      <c r="AA25169">
        <v>0</v>
      </c>
      <c r="AB25169">
        <v>0</v>
      </c>
      <c r="AC25169">
        <v>0</v>
      </c>
      <c r="AD25169">
        <v>0</v>
      </c>
      <c r="AE25169">
        <v>0</v>
      </c>
      <c r="AF25169">
        <v>2500000</v>
      </c>
      <c r="AG25169">
        <v>0</v>
      </c>
      <c r="AH25169">
        <v>0</v>
      </c>
      <c r="AI25169">
        <v>0</v>
      </c>
      <c r="AJ25169">
        <v>0</v>
      </c>
      <c r="AK25169">
        <v>0</v>
      </c>
      <c r="AL25169">
        <v>0</v>
      </c>
      <c r="AM25169">
        <v>0</v>
      </c>
    </row>
    <row r="25170" spans="1:39" x14ac:dyDescent="0.45">
      <c r="A25170" t="s">
        <v>94241</v>
      </c>
      <c r="B25170" t="s">
        <v>94242</v>
      </c>
      <c r="C25170" t="s">
        <v>94243</v>
      </c>
      <c r="D25170" t="s">
        <v>88</v>
      </c>
      <c r="E25170" t="s">
        <v>89</v>
      </c>
      <c r="F25170" t="s">
        <v>701</v>
      </c>
      <c r="G25170" t="s">
        <v>57</v>
      </c>
      <c r="H25170" t="s">
        <v>46</v>
      </c>
      <c r="I25170" t="s">
        <v>81</v>
      </c>
      <c r="J25170" t="s">
        <v>1436</v>
      </c>
      <c r="K25170" t="s">
        <v>1436</v>
      </c>
      <c r="L25170">
        <v>1</v>
      </c>
      <c r="Q25170" s="1">
        <v>41906</v>
      </c>
      <c r="R25170" s="1">
        <v>41906</v>
      </c>
      <c r="S25170">
        <v>0</v>
      </c>
      <c r="T25170">
        <v>0</v>
      </c>
      <c r="U25170">
        <v>0</v>
      </c>
      <c r="V25170">
        <v>0</v>
      </c>
      <c r="W25170">
        <v>0</v>
      </c>
      <c r="X25170">
        <v>0</v>
      </c>
      <c r="Y25170">
        <v>0</v>
      </c>
      <c r="Z25170">
        <v>0</v>
      </c>
      <c r="AA25170">
        <v>100000000</v>
      </c>
      <c r="AB25170">
        <v>0</v>
      </c>
      <c r="AC25170">
        <v>0</v>
      </c>
      <c r="AD25170">
        <v>0</v>
      </c>
      <c r="AE25170">
        <v>0</v>
      </c>
      <c r="AF25170">
        <v>0</v>
      </c>
      <c r="AG25170">
        <v>0</v>
      </c>
      <c r="AH25170">
        <v>0</v>
      </c>
      <c r="AI25170">
        <v>0</v>
      </c>
      <c r="AJ25170">
        <v>0</v>
      </c>
      <c r="AK25170">
        <v>0</v>
      </c>
      <c r="AL25170">
        <v>0</v>
      </c>
      <c r="AM25170">
        <v>0</v>
      </c>
    </row>
    <row r="25171" spans="1:39" x14ac:dyDescent="0.45">
      <c r="A25171" t="s">
        <v>94244</v>
      </c>
      <c r="B25171" t="s">
        <v>94245</v>
      </c>
      <c r="C25171" t="s">
        <v>94246</v>
      </c>
      <c r="D25171" t="s">
        <v>1343</v>
      </c>
      <c r="E25171" t="s">
        <v>1344</v>
      </c>
      <c r="F25171" t="s">
        <v>94247</v>
      </c>
      <c r="G25171" t="s">
        <v>57</v>
      </c>
      <c r="H25171" t="s">
        <v>46</v>
      </c>
      <c r="I25171" t="s">
        <v>148</v>
      </c>
      <c r="J25171" t="s">
        <v>149</v>
      </c>
      <c r="K25171" t="s">
        <v>6176</v>
      </c>
      <c r="L25171">
        <v>4</v>
      </c>
      <c r="M25171" s="1">
        <v>36526</v>
      </c>
      <c r="N25171" s="2">
        <v>36526</v>
      </c>
      <c r="O25171" t="s">
        <v>255</v>
      </c>
      <c r="P25171">
        <v>2000</v>
      </c>
      <c r="Q25171" s="1">
        <v>38741</v>
      </c>
      <c r="R25171" s="1">
        <v>41463</v>
      </c>
      <c r="S25171">
        <v>0</v>
      </c>
      <c r="T25171">
        <v>30353274</v>
      </c>
      <c r="U25171">
        <v>0</v>
      </c>
      <c r="V25171">
        <v>0</v>
      </c>
      <c r="W25171">
        <v>0</v>
      </c>
      <c r="X25171">
        <v>0</v>
      </c>
      <c r="Y25171">
        <v>0</v>
      </c>
      <c r="Z25171">
        <v>0</v>
      </c>
      <c r="AA25171">
        <v>0</v>
      </c>
      <c r="AB25171">
        <v>0</v>
      </c>
      <c r="AC25171">
        <v>0</v>
      </c>
      <c r="AD25171">
        <v>0</v>
      </c>
      <c r="AE25171">
        <v>0</v>
      </c>
      <c r="AF25171">
        <v>0</v>
      </c>
      <c r="AG25171">
        <v>0</v>
      </c>
      <c r="AH25171">
        <v>0</v>
      </c>
      <c r="AI25171">
        <v>14000000</v>
      </c>
      <c r="AJ25171">
        <v>10000000</v>
      </c>
      <c r="AK25171">
        <v>0</v>
      </c>
      <c r="AL25171">
        <v>0</v>
      </c>
      <c r="AM25171">
        <v>0</v>
      </c>
    </row>
    <row r="25172" spans="1:39" x14ac:dyDescent="0.45">
      <c r="A25172" t="s">
        <v>94248</v>
      </c>
      <c r="B25172" t="s">
        <v>94249</v>
      </c>
      <c r="C25172" t="s">
        <v>94250</v>
      </c>
      <c r="D25172" t="s">
        <v>23054</v>
      </c>
      <c r="E25172" t="s">
        <v>128</v>
      </c>
      <c r="F25172" t="s">
        <v>18298</v>
      </c>
      <c r="G25172" t="s">
        <v>57</v>
      </c>
      <c r="H25172" t="s">
        <v>129</v>
      </c>
      <c r="J25172" t="s">
        <v>130</v>
      </c>
      <c r="K25172" t="s">
        <v>130</v>
      </c>
      <c r="L25172">
        <v>1</v>
      </c>
      <c r="M25172" s="1">
        <v>41244</v>
      </c>
      <c r="N25172" s="2">
        <v>41244</v>
      </c>
      <c r="O25172" t="s">
        <v>67</v>
      </c>
      <c r="P25172">
        <v>2012</v>
      </c>
      <c r="Q25172" s="1">
        <v>41334</v>
      </c>
      <c r="R25172" s="1">
        <v>41334</v>
      </c>
      <c r="S25172">
        <v>105000</v>
      </c>
      <c r="T25172">
        <v>0</v>
      </c>
      <c r="U25172">
        <v>0</v>
      </c>
      <c r="V25172">
        <v>0</v>
      </c>
      <c r="W25172">
        <v>0</v>
      </c>
      <c r="X25172">
        <v>0</v>
      </c>
      <c r="Y25172">
        <v>0</v>
      </c>
      <c r="Z25172">
        <v>0</v>
      </c>
      <c r="AA25172">
        <v>0</v>
      </c>
      <c r="AB25172">
        <v>0</v>
      </c>
      <c r="AC25172">
        <v>0</v>
      </c>
      <c r="AD25172">
        <v>0</v>
      </c>
      <c r="AE25172">
        <v>0</v>
      </c>
      <c r="AF25172">
        <v>0</v>
      </c>
      <c r="AG25172">
        <v>0</v>
      </c>
      <c r="AH25172">
        <v>0</v>
      </c>
      <c r="AI25172">
        <v>0</v>
      </c>
      <c r="AJ25172">
        <v>0</v>
      </c>
      <c r="AK25172">
        <v>0</v>
      </c>
      <c r="AL25172">
        <v>0</v>
      </c>
      <c r="AM25172">
        <v>0</v>
      </c>
    </row>
    <row r="25173" spans="1:39" x14ac:dyDescent="0.45">
      <c r="A25173" t="s">
        <v>94251</v>
      </c>
      <c r="B25173" t="s">
        <v>94252</v>
      </c>
      <c r="C25173" t="s">
        <v>94253</v>
      </c>
      <c r="D25173" t="s">
        <v>755</v>
      </c>
      <c r="E25173" t="s">
        <v>756</v>
      </c>
      <c r="F25173" t="s">
        <v>94254</v>
      </c>
      <c r="G25173" t="s">
        <v>57</v>
      </c>
      <c r="H25173" t="s">
        <v>46</v>
      </c>
      <c r="I25173" t="s">
        <v>205</v>
      </c>
      <c r="J25173" t="s">
        <v>206</v>
      </c>
      <c r="K25173" t="s">
        <v>206</v>
      </c>
      <c r="L25173">
        <v>2</v>
      </c>
      <c r="M25173" s="1">
        <v>40544</v>
      </c>
      <c r="N25173" s="2">
        <v>40544</v>
      </c>
      <c r="O25173" t="s">
        <v>528</v>
      </c>
      <c r="P25173">
        <v>2011</v>
      </c>
      <c r="Q25173" s="1">
        <v>40898</v>
      </c>
      <c r="R25173" s="1">
        <v>41516</v>
      </c>
      <c r="S25173">
        <v>2512003</v>
      </c>
      <c r="T25173">
        <v>0</v>
      </c>
      <c r="U25173">
        <v>0</v>
      </c>
      <c r="V25173">
        <v>0</v>
      </c>
      <c r="W25173">
        <v>0</v>
      </c>
      <c r="X25173">
        <v>165773</v>
      </c>
      <c r="Y25173">
        <v>0</v>
      </c>
      <c r="Z25173">
        <v>0</v>
      </c>
      <c r="AA25173">
        <v>0</v>
      </c>
      <c r="AB25173">
        <v>0</v>
      </c>
      <c r="AC25173">
        <v>0</v>
      </c>
      <c r="AD25173">
        <v>0</v>
      </c>
      <c r="AE25173">
        <v>0</v>
      </c>
      <c r="AF25173">
        <v>0</v>
      </c>
      <c r="AG25173">
        <v>0</v>
      </c>
      <c r="AH25173">
        <v>0</v>
      </c>
      <c r="AI25173">
        <v>0</v>
      </c>
      <c r="AJ25173">
        <v>0</v>
      </c>
      <c r="AK25173">
        <v>0</v>
      </c>
      <c r="AL25173">
        <v>0</v>
      </c>
      <c r="AM25173">
        <v>0</v>
      </c>
    </row>
    <row r="25174" spans="1:39" x14ac:dyDescent="0.45">
      <c r="A25174" t="s">
        <v>94255</v>
      </c>
      <c r="B25174" t="s">
        <v>94256</v>
      </c>
      <c r="C25174" t="s">
        <v>94257</v>
      </c>
      <c r="D25174" t="s">
        <v>774</v>
      </c>
      <c r="E25174" t="s">
        <v>775</v>
      </c>
      <c r="F25174" t="s">
        <v>610</v>
      </c>
      <c r="G25174" t="s">
        <v>57</v>
      </c>
      <c r="H25174" t="s">
        <v>46</v>
      </c>
      <c r="I25174" t="s">
        <v>299</v>
      </c>
      <c r="J25174" t="s">
        <v>300</v>
      </c>
      <c r="K25174" t="s">
        <v>2131</v>
      </c>
      <c r="L25174">
        <v>1</v>
      </c>
      <c r="Q25174" s="1">
        <v>40878</v>
      </c>
      <c r="R25174" s="1">
        <v>40878</v>
      </c>
      <c r="S25174">
        <v>0</v>
      </c>
      <c r="T25174">
        <v>750000</v>
      </c>
      <c r="U25174">
        <v>0</v>
      </c>
      <c r="V25174">
        <v>0</v>
      </c>
      <c r="W25174">
        <v>0</v>
      </c>
      <c r="X25174">
        <v>0</v>
      </c>
      <c r="Y25174">
        <v>0</v>
      </c>
      <c r="Z25174">
        <v>0</v>
      </c>
      <c r="AA25174">
        <v>0</v>
      </c>
      <c r="AB25174">
        <v>0</v>
      </c>
      <c r="AC25174">
        <v>0</v>
      </c>
      <c r="AD25174">
        <v>0</v>
      </c>
      <c r="AE25174">
        <v>0</v>
      </c>
      <c r="AF25174">
        <v>0</v>
      </c>
      <c r="AG25174">
        <v>0</v>
      </c>
      <c r="AH25174">
        <v>0</v>
      </c>
      <c r="AI25174">
        <v>0</v>
      </c>
      <c r="AJ25174">
        <v>0</v>
      </c>
      <c r="AK25174">
        <v>0</v>
      </c>
      <c r="AL25174">
        <v>0</v>
      </c>
      <c r="AM25174">
        <v>0</v>
      </c>
    </row>
    <row r="25175" spans="1:39" x14ac:dyDescent="0.45">
      <c r="A25175" t="s">
        <v>94258</v>
      </c>
      <c r="B25175" t="s">
        <v>94259</v>
      </c>
      <c r="C25175" t="s">
        <v>94260</v>
      </c>
      <c r="D25175" t="s">
        <v>755</v>
      </c>
      <c r="E25175" t="s">
        <v>756</v>
      </c>
      <c r="F25175" t="s">
        <v>94261</v>
      </c>
      <c r="G25175" t="s">
        <v>57</v>
      </c>
      <c r="H25175" t="s">
        <v>74</v>
      </c>
      <c r="J25175" t="s">
        <v>2983</v>
      </c>
      <c r="K25175" t="s">
        <v>2983</v>
      </c>
      <c r="L25175">
        <v>2</v>
      </c>
      <c r="M25175" s="1">
        <v>38718</v>
      </c>
      <c r="N25175" s="2">
        <v>38718</v>
      </c>
      <c r="O25175" t="s">
        <v>430</v>
      </c>
      <c r="P25175">
        <v>2006</v>
      </c>
      <c r="Q25175" s="1">
        <v>41235</v>
      </c>
      <c r="R25175" s="1">
        <v>41506</v>
      </c>
      <c r="S25175">
        <v>0</v>
      </c>
      <c r="T25175">
        <v>3990652</v>
      </c>
      <c r="U25175">
        <v>0</v>
      </c>
      <c r="V25175">
        <v>0</v>
      </c>
      <c r="W25175">
        <v>0</v>
      </c>
      <c r="X25175">
        <v>0</v>
      </c>
      <c r="Y25175">
        <v>0</v>
      </c>
      <c r="Z25175">
        <v>1515251</v>
      </c>
      <c r="AA25175">
        <v>0</v>
      </c>
      <c r="AB25175">
        <v>0</v>
      </c>
      <c r="AC25175">
        <v>0</v>
      </c>
      <c r="AD25175">
        <v>0</v>
      </c>
      <c r="AE25175">
        <v>0</v>
      </c>
      <c r="AF25175">
        <v>0</v>
      </c>
      <c r="AG25175">
        <v>0</v>
      </c>
      <c r="AH25175">
        <v>0</v>
      </c>
      <c r="AI25175">
        <v>0</v>
      </c>
      <c r="AJ25175">
        <v>0</v>
      </c>
      <c r="AK25175">
        <v>0</v>
      </c>
      <c r="AL25175">
        <v>0</v>
      </c>
      <c r="AM25175">
        <v>0</v>
      </c>
    </row>
    <row r="25176" spans="1:39" x14ac:dyDescent="0.45">
      <c r="A25176" t="s">
        <v>94262</v>
      </c>
      <c r="B25176" t="s">
        <v>94263</v>
      </c>
      <c r="C25176" t="s">
        <v>94264</v>
      </c>
      <c r="D25176" t="s">
        <v>14464</v>
      </c>
      <c r="E25176" t="s">
        <v>14465</v>
      </c>
      <c r="F25176" t="s">
        <v>6313</v>
      </c>
      <c r="G25176" t="s">
        <v>57</v>
      </c>
      <c r="H25176" t="s">
        <v>46</v>
      </c>
      <c r="I25176" t="s">
        <v>81</v>
      </c>
      <c r="J25176" t="s">
        <v>590</v>
      </c>
      <c r="K25176" t="s">
        <v>590</v>
      </c>
      <c r="L25176">
        <v>1</v>
      </c>
      <c r="Q25176" s="1">
        <v>41786</v>
      </c>
      <c r="R25176" s="1">
        <v>41786</v>
      </c>
      <c r="S25176">
        <v>0</v>
      </c>
      <c r="T25176">
        <v>0</v>
      </c>
      <c r="U25176">
        <v>0</v>
      </c>
      <c r="V25176">
        <v>0</v>
      </c>
      <c r="W25176">
        <v>0</v>
      </c>
      <c r="X25176">
        <v>0</v>
      </c>
      <c r="Y25176">
        <v>0</v>
      </c>
      <c r="Z25176">
        <v>0</v>
      </c>
      <c r="AA25176">
        <v>0</v>
      </c>
      <c r="AB25176">
        <v>150000000</v>
      </c>
      <c r="AC25176">
        <v>0</v>
      </c>
      <c r="AD25176">
        <v>0</v>
      </c>
      <c r="AE25176">
        <v>0</v>
      </c>
      <c r="AF25176">
        <v>0</v>
      </c>
      <c r="AG25176">
        <v>0</v>
      </c>
      <c r="AH25176">
        <v>0</v>
      </c>
      <c r="AI25176">
        <v>0</v>
      </c>
      <c r="AJ25176">
        <v>0</v>
      </c>
      <c r="AK25176">
        <v>0</v>
      </c>
      <c r="AL25176">
        <v>0</v>
      </c>
      <c r="AM25176">
        <v>0</v>
      </c>
    </row>
    <row r="25177" spans="1:39" x14ac:dyDescent="0.45">
      <c r="A25177" t="s">
        <v>94265</v>
      </c>
      <c r="B25177" t="s">
        <v>94266</v>
      </c>
      <c r="C25177" t="s">
        <v>94267</v>
      </c>
      <c r="D25177" t="s">
        <v>1343</v>
      </c>
      <c r="E25177" t="s">
        <v>1344</v>
      </c>
      <c r="F25177" t="s">
        <v>94268</v>
      </c>
      <c r="G25177" t="s">
        <v>57</v>
      </c>
      <c r="H25177" t="s">
        <v>46</v>
      </c>
      <c r="I25177" t="s">
        <v>58</v>
      </c>
      <c r="J25177" t="s">
        <v>198</v>
      </c>
      <c r="K25177" t="s">
        <v>5811</v>
      </c>
      <c r="L25177">
        <v>4</v>
      </c>
      <c r="M25177" s="1">
        <v>38353</v>
      </c>
      <c r="N25177" s="2">
        <v>38353</v>
      </c>
      <c r="O25177" t="s">
        <v>464</v>
      </c>
      <c r="P25177">
        <v>2005</v>
      </c>
      <c r="Q25177" s="1">
        <v>39212</v>
      </c>
      <c r="R25177" s="1">
        <v>41075</v>
      </c>
      <c r="S25177">
        <v>0</v>
      </c>
      <c r="T25177">
        <v>54843898</v>
      </c>
      <c r="U25177">
        <v>0</v>
      </c>
      <c r="V25177">
        <v>0</v>
      </c>
      <c r="W25177">
        <v>0</v>
      </c>
      <c r="X25177">
        <v>0</v>
      </c>
      <c r="Y25177">
        <v>0</v>
      </c>
      <c r="Z25177">
        <v>0</v>
      </c>
      <c r="AA25177">
        <v>15429900</v>
      </c>
      <c r="AB25177">
        <v>0</v>
      </c>
      <c r="AC25177">
        <v>0</v>
      </c>
      <c r="AD25177">
        <v>0</v>
      </c>
      <c r="AE25177">
        <v>0</v>
      </c>
      <c r="AF25177">
        <v>0</v>
      </c>
      <c r="AG25177">
        <v>0</v>
      </c>
      <c r="AH25177">
        <v>20000000</v>
      </c>
      <c r="AI25177">
        <v>32843898</v>
      </c>
      <c r="AJ25177">
        <v>0</v>
      </c>
      <c r="AK25177">
        <v>0</v>
      </c>
      <c r="AL25177">
        <v>0</v>
      </c>
      <c r="AM25177">
        <v>0</v>
      </c>
    </row>
    <row r="25178" spans="1:39" x14ac:dyDescent="0.45">
      <c r="A25178" t="s">
        <v>94269</v>
      </c>
      <c r="B25178" t="s">
        <v>94270</v>
      </c>
      <c r="C25178" t="s">
        <v>94271</v>
      </c>
      <c r="D25178" t="s">
        <v>1757</v>
      </c>
      <c r="E25178" t="s">
        <v>1758</v>
      </c>
      <c r="F25178" t="s">
        <v>282</v>
      </c>
      <c r="G25178" t="s">
        <v>57</v>
      </c>
      <c r="H25178" t="s">
        <v>46</v>
      </c>
      <c r="I25178" t="s">
        <v>136</v>
      </c>
      <c r="J25178" t="s">
        <v>1672</v>
      </c>
      <c r="K25178" t="s">
        <v>1672</v>
      </c>
      <c r="L25178">
        <v>2</v>
      </c>
      <c r="M25178" s="1">
        <v>38718</v>
      </c>
      <c r="N25178" s="2">
        <v>38718</v>
      </c>
      <c r="O25178" t="s">
        <v>430</v>
      </c>
      <c r="P25178">
        <v>2006</v>
      </c>
      <c r="Q25178" s="1">
        <v>38718</v>
      </c>
      <c r="R25178" s="1">
        <v>39448</v>
      </c>
      <c r="S25178">
        <v>100000</v>
      </c>
      <c r="T25178">
        <v>0</v>
      </c>
      <c r="U25178">
        <v>0</v>
      </c>
      <c r="V25178">
        <v>0</v>
      </c>
      <c r="W25178">
        <v>0</v>
      </c>
      <c r="X25178">
        <v>0</v>
      </c>
      <c r="Y25178">
        <v>0</v>
      </c>
      <c r="Z25178">
        <v>0</v>
      </c>
      <c r="AA25178">
        <v>0</v>
      </c>
      <c r="AB25178">
        <v>0</v>
      </c>
      <c r="AC25178">
        <v>0</v>
      </c>
      <c r="AD25178">
        <v>0</v>
      </c>
      <c r="AE25178">
        <v>0</v>
      </c>
      <c r="AF25178">
        <v>0</v>
      </c>
      <c r="AG25178">
        <v>0</v>
      </c>
      <c r="AH25178">
        <v>0</v>
      </c>
      <c r="AI25178">
        <v>0</v>
      </c>
      <c r="AJ25178">
        <v>0</v>
      </c>
      <c r="AK25178">
        <v>0</v>
      </c>
      <c r="AL25178">
        <v>0</v>
      </c>
      <c r="AM25178">
        <v>0</v>
      </c>
    </row>
    <row r="25179" spans="1:39" x14ac:dyDescent="0.45">
      <c r="A25179" t="s">
        <v>94272</v>
      </c>
      <c r="B25179" t="s">
        <v>94273</v>
      </c>
      <c r="C25179" t="s">
        <v>94274</v>
      </c>
      <c r="D25179" t="s">
        <v>293</v>
      </c>
      <c r="E25179" t="s">
        <v>294</v>
      </c>
      <c r="F25179" t="s">
        <v>94275</v>
      </c>
      <c r="G25179" t="s">
        <v>57</v>
      </c>
      <c r="H25179" t="s">
        <v>74</v>
      </c>
      <c r="J25179" t="s">
        <v>75</v>
      </c>
      <c r="K25179" t="s">
        <v>75</v>
      </c>
      <c r="L25179">
        <v>1</v>
      </c>
      <c r="M25179" s="1">
        <v>41275</v>
      </c>
      <c r="N25179" s="2">
        <v>41275</v>
      </c>
      <c r="O25179" t="s">
        <v>164</v>
      </c>
      <c r="P25179">
        <v>2013</v>
      </c>
      <c r="Q25179" s="1">
        <v>41919</v>
      </c>
      <c r="R25179" s="1">
        <v>41919</v>
      </c>
      <c r="S25179">
        <v>24833177</v>
      </c>
      <c r="T25179">
        <v>0</v>
      </c>
      <c r="U25179">
        <v>0</v>
      </c>
      <c r="V25179">
        <v>0</v>
      </c>
      <c r="W25179">
        <v>0</v>
      </c>
      <c r="X25179">
        <v>0</v>
      </c>
      <c r="Y25179">
        <v>0</v>
      </c>
      <c r="Z25179">
        <v>0</v>
      </c>
      <c r="AA25179">
        <v>0</v>
      </c>
      <c r="AB25179">
        <v>0</v>
      </c>
      <c r="AC25179">
        <v>0</v>
      </c>
      <c r="AD25179">
        <v>0</v>
      </c>
      <c r="AE25179">
        <v>0</v>
      </c>
      <c r="AF25179">
        <v>0</v>
      </c>
      <c r="AG25179">
        <v>0</v>
      </c>
      <c r="AH25179">
        <v>0</v>
      </c>
      <c r="AI25179">
        <v>0</v>
      </c>
      <c r="AJ25179">
        <v>0</v>
      </c>
      <c r="AK25179">
        <v>0</v>
      </c>
      <c r="AL25179">
        <v>0</v>
      </c>
      <c r="AM25179">
        <v>0</v>
      </c>
    </row>
    <row r="25180" spans="1:39" x14ac:dyDescent="0.45">
      <c r="A25180" t="s">
        <v>94276</v>
      </c>
      <c r="B25180" t="s">
        <v>94277</v>
      </c>
      <c r="C25180" t="s">
        <v>94278</v>
      </c>
      <c r="D25180" t="s">
        <v>94279</v>
      </c>
      <c r="E25180" t="s">
        <v>94280</v>
      </c>
      <c r="F25180" t="s">
        <v>114</v>
      </c>
      <c r="G25180" t="s">
        <v>57</v>
      </c>
      <c r="H25180" t="s">
        <v>46</v>
      </c>
      <c r="I25180" t="s">
        <v>58</v>
      </c>
      <c r="J25180" t="s">
        <v>198</v>
      </c>
      <c r="K25180" t="s">
        <v>5607</v>
      </c>
      <c r="L25180">
        <v>1</v>
      </c>
      <c r="M25180" s="1">
        <v>39845</v>
      </c>
      <c r="N25180" s="2">
        <v>39845</v>
      </c>
      <c r="O25180" t="s">
        <v>188</v>
      </c>
      <c r="P25180">
        <v>2009</v>
      </c>
      <c r="Q25180" s="1">
        <v>40588</v>
      </c>
      <c r="R25180" s="1">
        <v>40588</v>
      </c>
      <c r="S25180">
        <v>0</v>
      </c>
      <c r="T25180">
        <v>0</v>
      </c>
      <c r="U25180">
        <v>0</v>
      </c>
      <c r="V25180">
        <v>0</v>
      </c>
      <c r="W25180">
        <v>0</v>
      </c>
      <c r="X25180">
        <v>0</v>
      </c>
      <c r="Y25180">
        <v>0</v>
      </c>
      <c r="Z25180">
        <v>0</v>
      </c>
      <c r="AA25180">
        <v>0</v>
      </c>
      <c r="AB25180">
        <v>0</v>
      </c>
      <c r="AC25180">
        <v>0</v>
      </c>
      <c r="AD25180">
        <v>0</v>
      </c>
      <c r="AE25180">
        <v>0</v>
      </c>
      <c r="AF25180">
        <v>0</v>
      </c>
      <c r="AG25180">
        <v>0</v>
      </c>
      <c r="AH25180">
        <v>0</v>
      </c>
      <c r="AI25180">
        <v>0</v>
      </c>
      <c r="AJ25180">
        <v>0</v>
      </c>
      <c r="AK25180">
        <v>0</v>
      </c>
      <c r="AL25180">
        <v>0</v>
      </c>
      <c r="AM25180">
        <v>0</v>
      </c>
    </row>
    <row r="25181" spans="1:39" x14ac:dyDescent="0.45">
      <c r="A25181" t="s">
        <v>94281</v>
      </c>
      <c r="B25181" t="s">
        <v>94282</v>
      </c>
      <c r="C25181" t="s">
        <v>94283</v>
      </c>
      <c r="D25181" t="s">
        <v>88</v>
      </c>
      <c r="E25181" t="s">
        <v>89</v>
      </c>
      <c r="F25181" t="s">
        <v>94284</v>
      </c>
      <c r="G25181" t="s">
        <v>57</v>
      </c>
      <c r="H25181" t="s">
        <v>260</v>
      </c>
      <c r="I25181" t="s">
        <v>261</v>
      </c>
      <c r="J25181" t="s">
        <v>1069</v>
      </c>
      <c r="K25181" t="s">
        <v>1069</v>
      </c>
      <c r="L25181">
        <v>4</v>
      </c>
      <c r="M25181" s="1">
        <v>38718</v>
      </c>
      <c r="N25181" s="2">
        <v>38718</v>
      </c>
      <c r="O25181" t="s">
        <v>430</v>
      </c>
      <c r="P25181">
        <v>2006</v>
      </c>
      <c r="Q25181" s="1">
        <v>40157</v>
      </c>
      <c r="R25181" s="1">
        <v>41354</v>
      </c>
      <c r="S25181">
        <v>402221</v>
      </c>
      <c r="T25181">
        <v>260000</v>
      </c>
      <c r="U25181">
        <v>0</v>
      </c>
      <c r="V25181">
        <v>0</v>
      </c>
      <c r="W25181">
        <v>0</v>
      </c>
      <c r="X25181">
        <v>400000</v>
      </c>
      <c r="Y25181">
        <v>0</v>
      </c>
      <c r="Z25181">
        <v>0</v>
      </c>
      <c r="AA25181">
        <v>0</v>
      </c>
      <c r="AB25181">
        <v>0</v>
      </c>
      <c r="AC25181">
        <v>0</v>
      </c>
      <c r="AD25181">
        <v>0</v>
      </c>
      <c r="AE25181">
        <v>0</v>
      </c>
      <c r="AF25181">
        <v>0</v>
      </c>
      <c r="AG25181">
        <v>0</v>
      </c>
      <c r="AH25181">
        <v>0</v>
      </c>
      <c r="AI25181">
        <v>0</v>
      </c>
      <c r="AJ25181">
        <v>0</v>
      </c>
      <c r="AK25181">
        <v>0</v>
      </c>
      <c r="AL25181">
        <v>0</v>
      </c>
      <c r="AM25181">
        <v>0</v>
      </c>
    </row>
    <row r="25182" spans="1:39" x14ac:dyDescent="0.45">
      <c r="A25182" t="s">
        <v>94285</v>
      </c>
      <c r="B25182" t="s">
        <v>94286</v>
      </c>
      <c r="C25182" t="s">
        <v>94287</v>
      </c>
      <c r="D25182" t="s">
        <v>774</v>
      </c>
      <c r="E25182" t="s">
        <v>775</v>
      </c>
      <c r="F25182" t="s">
        <v>94288</v>
      </c>
      <c r="G25182" t="s">
        <v>57</v>
      </c>
      <c r="L25182">
        <v>1</v>
      </c>
      <c r="Q25182" s="1">
        <v>40553</v>
      </c>
      <c r="R25182" s="1">
        <v>40553</v>
      </c>
      <c r="S25182">
        <v>0</v>
      </c>
      <c r="T25182">
        <v>9032100</v>
      </c>
      <c r="U25182">
        <v>0</v>
      </c>
      <c r="V25182">
        <v>0</v>
      </c>
      <c r="W25182">
        <v>0</v>
      </c>
      <c r="X25182">
        <v>0</v>
      </c>
      <c r="Y25182">
        <v>0</v>
      </c>
      <c r="Z25182">
        <v>0</v>
      </c>
      <c r="AA25182">
        <v>0</v>
      </c>
      <c r="AB25182">
        <v>0</v>
      </c>
      <c r="AC25182">
        <v>0</v>
      </c>
      <c r="AD25182">
        <v>0</v>
      </c>
      <c r="AE25182">
        <v>0</v>
      </c>
      <c r="AF25182">
        <v>0</v>
      </c>
      <c r="AG25182">
        <v>0</v>
      </c>
      <c r="AH25182">
        <v>0</v>
      </c>
      <c r="AI25182">
        <v>0</v>
      </c>
      <c r="AJ25182">
        <v>0</v>
      </c>
      <c r="AK25182">
        <v>0</v>
      </c>
      <c r="AL25182">
        <v>0</v>
      </c>
      <c r="AM25182">
        <v>0</v>
      </c>
    </row>
    <row r="25183" spans="1:39" x14ac:dyDescent="0.45">
      <c r="A25183" t="s">
        <v>94289</v>
      </c>
      <c r="B25183" t="s">
        <v>94290</v>
      </c>
      <c r="C25183" t="s">
        <v>94291</v>
      </c>
      <c r="D25183" t="s">
        <v>70268</v>
      </c>
      <c r="E25183" t="s">
        <v>259</v>
      </c>
      <c r="F25183" s="3">
        <v>50000</v>
      </c>
      <c r="G25183" t="s">
        <v>57</v>
      </c>
      <c r="H25183" t="s">
        <v>46</v>
      </c>
      <c r="I25183" t="s">
        <v>58</v>
      </c>
      <c r="J25183" t="s">
        <v>989</v>
      </c>
      <c r="K25183" t="s">
        <v>990</v>
      </c>
      <c r="L25183">
        <v>1</v>
      </c>
      <c r="Q25183" s="1">
        <v>41578</v>
      </c>
      <c r="R25183" s="1">
        <v>41578</v>
      </c>
      <c r="S25183">
        <v>50000</v>
      </c>
      <c r="T25183">
        <v>0</v>
      </c>
      <c r="U25183">
        <v>0</v>
      </c>
      <c r="V25183">
        <v>0</v>
      </c>
      <c r="W25183">
        <v>0</v>
      </c>
      <c r="X25183">
        <v>0</v>
      </c>
      <c r="Y25183">
        <v>0</v>
      </c>
      <c r="Z25183">
        <v>0</v>
      </c>
      <c r="AA25183">
        <v>0</v>
      </c>
      <c r="AB25183">
        <v>0</v>
      </c>
      <c r="AC25183">
        <v>0</v>
      </c>
      <c r="AD25183">
        <v>0</v>
      </c>
      <c r="AE25183">
        <v>0</v>
      </c>
      <c r="AF25183">
        <v>0</v>
      </c>
      <c r="AG25183">
        <v>0</v>
      </c>
      <c r="AH25183">
        <v>0</v>
      </c>
      <c r="AI25183">
        <v>0</v>
      </c>
      <c r="AJ25183">
        <v>0</v>
      </c>
      <c r="AK25183">
        <v>0</v>
      </c>
      <c r="AL25183">
        <v>0</v>
      </c>
      <c r="AM25183">
        <v>0</v>
      </c>
    </row>
    <row r="25184" spans="1:39" x14ac:dyDescent="0.45">
      <c r="A25184" t="s">
        <v>94292</v>
      </c>
      <c r="B25184" t="s">
        <v>94293</v>
      </c>
      <c r="D25184" t="s">
        <v>23272</v>
      </c>
      <c r="E25184" t="s">
        <v>567</v>
      </c>
      <c r="F25184" t="s">
        <v>114</v>
      </c>
      <c r="G25184" t="s">
        <v>57</v>
      </c>
      <c r="H25184" t="s">
        <v>46</v>
      </c>
      <c r="I25184" t="s">
        <v>47</v>
      </c>
      <c r="J25184" t="s">
        <v>4876</v>
      </c>
      <c r="K25184" t="s">
        <v>94294</v>
      </c>
      <c r="L25184">
        <v>1</v>
      </c>
      <c r="M25184" s="1">
        <v>40729</v>
      </c>
      <c r="N25184" s="2">
        <v>40725</v>
      </c>
      <c r="O25184" t="s">
        <v>250</v>
      </c>
      <c r="P25184">
        <v>2011</v>
      </c>
      <c r="Q25184" s="1">
        <v>41295</v>
      </c>
      <c r="R25184" s="1">
        <v>41295</v>
      </c>
      <c r="S25184">
        <v>0</v>
      </c>
      <c r="T25184">
        <v>0</v>
      </c>
      <c r="U25184">
        <v>0</v>
      </c>
      <c r="V25184">
        <v>0</v>
      </c>
      <c r="W25184">
        <v>0</v>
      </c>
      <c r="X25184">
        <v>0</v>
      </c>
      <c r="Y25184">
        <v>0</v>
      </c>
      <c r="Z25184">
        <v>0</v>
      </c>
      <c r="AA25184">
        <v>0</v>
      </c>
      <c r="AB25184">
        <v>0</v>
      </c>
      <c r="AC25184">
        <v>0</v>
      </c>
      <c r="AD25184">
        <v>0</v>
      </c>
      <c r="AE25184">
        <v>0</v>
      </c>
      <c r="AF25184">
        <v>0</v>
      </c>
      <c r="AG25184">
        <v>0</v>
      </c>
      <c r="AH25184">
        <v>0</v>
      </c>
      <c r="AI25184">
        <v>0</v>
      </c>
      <c r="AJ25184">
        <v>0</v>
      </c>
      <c r="AK25184">
        <v>0</v>
      </c>
      <c r="AL25184">
        <v>0</v>
      </c>
      <c r="AM25184">
        <v>0</v>
      </c>
    </row>
    <row r="25185" spans="1:39" x14ac:dyDescent="0.45">
      <c r="A25185" t="s">
        <v>94295</v>
      </c>
      <c r="B25185" t="s">
        <v>94296</v>
      </c>
      <c r="C25185" t="s">
        <v>94297</v>
      </c>
      <c r="D25185" t="s">
        <v>94298</v>
      </c>
      <c r="E25185" t="s">
        <v>343</v>
      </c>
      <c r="F25185" t="s">
        <v>4657</v>
      </c>
      <c r="G25185" t="s">
        <v>57</v>
      </c>
      <c r="H25185" t="s">
        <v>46</v>
      </c>
      <c r="I25185" t="s">
        <v>47</v>
      </c>
      <c r="J25185" t="s">
        <v>48</v>
      </c>
      <c r="K25185" t="s">
        <v>49</v>
      </c>
      <c r="L25185">
        <v>2</v>
      </c>
      <c r="M25185" s="1">
        <v>40695</v>
      </c>
      <c r="N25185" s="2">
        <v>40695</v>
      </c>
      <c r="O25185" t="s">
        <v>76</v>
      </c>
      <c r="P25185">
        <v>2011</v>
      </c>
      <c r="Q25185" s="1">
        <v>40940</v>
      </c>
      <c r="R25185" s="1">
        <v>41619</v>
      </c>
      <c r="S25185">
        <v>0</v>
      </c>
      <c r="T25185">
        <v>13000000</v>
      </c>
      <c r="U25185">
        <v>0</v>
      </c>
      <c r="V25185">
        <v>0</v>
      </c>
      <c r="W25185">
        <v>0</v>
      </c>
      <c r="X25185">
        <v>0</v>
      </c>
      <c r="Y25185">
        <v>0</v>
      </c>
      <c r="Z25185">
        <v>0</v>
      </c>
      <c r="AA25185">
        <v>0</v>
      </c>
      <c r="AB25185">
        <v>0</v>
      </c>
      <c r="AC25185">
        <v>0</v>
      </c>
      <c r="AD25185">
        <v>0</v>
      </c>
      <c r="AE25185">
        <v>0</v>
      </c>
      <c r="AF25185">
        <v>3000000</v>
      </c>
      <c r="AG25185">
        <v>10000000</v>
      </c>
      <c r="AH25185">
        <v>0</v>
      </c>
      <c r="AI25185">
        <v>0</v>
      </c>
      <c r="AJ25185">
        <v>0</v>
      </c>
      <c r="AK25185">
        <v>0</v>
      </c>
      <c r="AL25185">
        <v>0</v>
      </c>
      <c r="AM25185">
        <v>0</v>
      </c>
    </row>
    <row r="25186" spans="1:39" x14ac:dyDescent="0.45">
      <c r="A25186" t="s">
        <v>94299</v>
      </c>
      <c r="B25186" t="s">
        <v>94300</v>
      </c>
      <c r="C25186" t="s">
        <v>94301</v>
      </c>
      <c r="D25186" t="s">
        <v>176</v>
      </c>
      <c r="E25186" t="s">
        <v>177</v>
      </c>
      <c r="F25186" t="s">
        <v>9299</v>
      </c>
      <c r="G25186" t="s">
        <v>57</v>
      </c>
      <c r="H25186" t="s">
        <v>46</v>
      </c>
      <c r="I25186" t="s">
        <v>58</v>
      </c>
      <c r="J25186" t="s">
        <v>59</v>
      </c>
      <c r="K25186" t="s">
        <v>7433</v>
      </c>
      <c r="L25186">
        <v>2</v>
      </c>
      <c r="M25186" s="1">
        <v>39142</v>
      </c>
      <c r="N25186" s="2">
        <v>39142</v>
      </c>
      <c r="O25186" t="s">
        <v>110</v>
      </c>
      <c r="P25186">
        <v>2007</v>
      </c>
      <c r="Q25186" s="1">
        <v>38718</v>
      </c>
      <c r="R25186" s="1">
        <v>39083</v>
      </c>
      <c r="S25186">
        <v>0</v>
      </c>
      <c r="T25186">
        <v>21000000</v>
      </c>
      <c r="U25186">
        <v>0</v>
      </c>
      <c r="V25186">
        <v>0</v>
      </c>
      <c r="W25186">
        <v>0</v>
      </c>
      <c r="X25186">
        <v>0</v>
      </c>
      <c r="Y25186">
        <v>0</v>
      </c>
      <c r="Z25186">
        <v>0</v>
      </c>
      <c r="AA25186">
        <v>0</v>
      </c>
      <c r="AB25186">
        <v>0</v>
      </c>
      <c r="AC25186">
        <v>0</v>
      </c>
      <c r="AD25186">
        <v>0</v>
      </c>
      <c r="AE25186">
        <v>0</v>
      </c>
      <c r="AF25186">
        <v>5000000</v>
      </c>
      <c r="AG25186">
        <v>16000000</v>
      </c>
      <c r="AH25186">
        <v>0</v>
      </c>
      <c r="AI25186">
        <v>0</v>
      </c>
      <c r="AJ25186">
        <v>0</v>
      </c>
      <c r="AK25186">
        <v>0</v>
      </c>
      <c r="AL25186">
        <v>0</v>
      </c>
      <c r="AM25186">
        <v>0</v>
      </c>
    </row>
    <row r="25187" spans="1:39" x14ac:dyDescent="0.45">
      <c r="A25187" t="s">
        <v>94302</v>
      </c>
      <c r="B25187" t="s">
        <v>94303</v>
      </c>
      <c r="C25187" t="s">
        <v>94304</v>
      </c>
      <c r="D25187" t="s">
        <v>94305</v>
      </c>
      <c r="E25187" t="s">
        <v>162</v>
      </c>
      <c r="F25187" t="s">
        <v>23444</v>
      </c>
      <c r="G25187" t="s">
        <v>57</v>
      </c>
      <c r="H25187" t="s">
        <v>496</v>
      </c>
      <c r="J25187" t="s">
        <v>682</v>
      </c>
      <c r="K25187" t="s">
        <v>15296</v>
      </c>
      <c r="L25187">
        <v>3</v>
      </c>
      <c r="Q25187" s="1">
        <v>40634</v>
      </c>
      <c r="R25187" s="1">
        <v>41830</v>
      </c>
      <c r="S25187">
        <v>0</v>
      </c>
      <c r="T25187">
        <v>21600000</v>
      </c>
      <c r="U25187">
        <v>0</v>
      </c>
      <c r="V25187">
        <v>0</v>
      </c>
      <c r="W25187">
        <v>0</v>
      </c>
      <c r="X25187">
        <v>0</v>
      </c>
      <c r="Y25187">
        <v>0</v>
      </c>
      <c r="Z25187">
        <v>0</v>
      </c>
      <c r="AA25187">
        <v>0</v>
      </c>
      <c r="AB25187">
        <v>0</v>
      </c>
      <c r="AC25187">
        <v>0</v>
      </c>
      <c r="AD25187">
        <v>0</v>
      </c>
      <c r="AE25187">
        <v>0</v>
      </c>
      <c r="AF25187">
        <v>8300000</v>
      </c>
      <c r="AG25187">
        <v>13300000</v>
      </c>
      <c r="AH25187">
        <v>0</v>
      </c>
      <c r="AI25187">
        <v>0</v>
      </c>
      <c r="AJ25187">
        <v>0</v>
      </c>
      <c r="AK25187">
        <v>0</v>
      </c>
      <c r="AL25187">
        <v>0</v>
      </c>
      <c r="AM25187">
        <v>0</v>
      </c>
    </row>
    <row r="25188" spans="1:39" x14ac:dyDescent="0.45">
      <c r="A25188" t="s">
        <v>94306</v>
      </c>
      <c r="B25188" t="s">
        <v>94307</v>
      </c>
      <c r="C25188" t="s">
        <v>94308</v>
      </c>
      <c r="D25188" t="s">
        <v>1267</v>
      </c>
      <c r="E25188" t="s">
        <v>1268</v>
      </c>
      <c r="F25188" t="s">
        <v>2526</v>
      </c>
      <c r="G25188" t="s">
        <v>57</v>
      </c>
      <c r="H25188" t="s">
        <v>496</v>
      </c>
      <c r="J25188" t="s">
        <v>497</v>
      </c>
      <c r="K25188" t="s">
        <v>497</v>
      </c>
      <c r="L25188">
        <v>2</v>
      </c>
      <c r="M25188" s="1">
        <v>34335</v>
      </c>
      <c r="N25188" s="2">
        <v>34335</v>
      </c>
      <c r="O25188" t="s">
        <v>3390</v>
      </c>
      <c r="P25188">
        <v>1994</v>
      </c>
      <c r="Q25188" s="1">
        <v>39570</v>
      </c>
      <c r="R25188" s="1">
        <v>40057</v>
      </c>
      <c r="S25188">
        <v>0</v>
      </c>
      <c r="T25188">
        <v>25000000</v>
      </c>
      <c r="U25188">
        <v>0</v>
      </c>
      <c r="V25188">
        <v>0</v>
      </c>
      <c r="W25188">
        <v>0</v>
      </c>
      <c r="X25188">
        <v>0</v>
      </c>
      <c r="Y25188">
        <v>0</v>
      </c>
      <c r="Z25188">
        <v>0</v>
      </c>
      <c r="AA25188">
        <v>0</v>
      </c>
      <c r="AB25188">
        <v>0</v>
      </c>
      <c r="AC25188">
        <v>0</v>
      </c>
      <c r="AD25188">
        <v>0</v>
      </c>
      <c r="AE25188">
        <v>0</v>
      </c>
      <c r="AF25188">
        <v>0</v>
      </c>
      <c r="AG25188">
        <v>24000000</v>
      </c>
      <c r="AH25188">
        <v>0</v>
      </c>
      <c r="AI25188">
        <v>0</v>
      </c>
      <c r="AJ25188">
        <v>0</v>
      </c>
      <c r="AK25188">
        <v>0</v>
      </c>
      <c r="AL25188">
        <v>0</v>
      </c>
      <c r="AM25188">
        <v>0</v>
      </c>
    </row>
    <row r="25189" spans="1:39" x14ac:dyDescent="0.45">
      <c r="A25189" t="s">
        <v>94309</v>
      </c>
      <c r="B25189" t="s">
        <v>94310</v>
      </c>
      <c r="C25189" t="s">
        <v>94311</v>
      </c>
      <c r="D25189" t="s">
        <v>94312</v>
      </c>
      <c r="E25189" t="s">
        <v>128</v>
      </c>
      <c r="F25189" t="s">
        <v>282</v>
      </c>
      <c r="G25189" t="s">
        <v>57</v>
      </c>
      <c r="H25189" t="s">
        <v>46</v>
      </c>
      <c r="I25189" t="s">
        <v>58</v>
      </c>
      <c r="J25189" t="s">
        <v>198</v>
      </c>
      <c r="K25189" t="s">
        <v>11536</v>
      </c>
      <c r="L25189">
        <v>2</v>
      </c>
      <c r="M25189" s="1">
        <v>40603</v>
      </c>
      <c r="N25189" s="2">
        <v>40603</v>
      </c>
      <c r="O25189" t="s">
        <v>528</v>
      </c>
      <c r="P25189">
        <v>2011</v>
      </c>
      <c r="Q25189" s="1">
        <v>40544</v>
      </c>
      <c r="R25189" s="1">
        <v>40718</v>
      </c>
      <c r="S25189">
        <v>0</v>
      </c>
      <c r="T25189">
        <v>0</v>
      </c>
      <c r="U25189">
        <v>0</v>
      </c>
      <c r="V25189">
        <v>0</v>
      </c>
      <c r="W25189">
        <v>100000</v>
      </c>
      <c r="X25189">
        <v>0</v>
      </c>
      <c r="Y25189">
        <v>0</v>
      </c>
      <c r="Z25189">
        <v>0</v>
      </c>
      <c r="AA25189">
        <v>0</v>
      </c>
      <c r="AB25189">
        <v>0</v>
      </c>
      <c r="AC25189">
        <v>0</v>
      </c>
      <c r="AD25189">
        <v>0</v>
      </c>
      <c r="AE25189">
        <v>0</v>
      </c>
      <c r="AF25189">
        <v>0</v>
      </c>
      <c r="AG25189">
        <v>0</v>
      </c>
      <c r="AH25189">
        <v>0</v>
      </c>
      <c r="AI25189">
        <v>0</v>
      </c>
      <c r="AJ25189">
        <v>0</v>
      </c>
      <c r="AK25189">
        <v>0</v>
      </c>
      <c r="AL25189">
        <v>0</v>
      </c>
      <c r="AM25189">
        <v>0</v>
      </c>
    </row>
    <row r="25190" spans="1:39" x14ac:dyDescent="0.45">
      <c r="A25190" t="s">
        <v>94313</v>
      </c>
      <c r="B25190" t="s">
        <v>94314</v>
      </c>
      <c r="C25190" t="s">
        <v>94315</v>
      </c>
      <c r="D25190" t="s">
        <v>653</v>
      </c>
      <c r="E25190" t="s">
        <v>343</v>
      </c>
      <c r="F25190" t="s">
        <v>17056</v>
      </c>
      <c r="G25190" t="s">
        <v>57</v>
      </c>
      <c r="H25190" t="s">
        <v>223</v>
      </c>
      <c r="J25190" t="s">
        <v>311</v>
      </c>
      <c r="K25190" t="s">
        <v>311</v>
      </c>
      <c r="L25190">
        <v>1</v>
      </c>
      <c r="Q25190" s="1">
        <v>41539</v>
      </c>
      <c r="R25190" s="1">
        <v>41539</v>
      </c>
      <c r="S25190">
        <v>0</v>
      </c>
      <c r="T25190">
        <v>2440000</v>
      </c>
      <c r="U25190">
        <v>0</v>
      </c>
      <c r="V25190">
        <v>0</v>
      </c>
      <c r="W25190">
        <v>0</v>
      </c>
      <c r="X25190">
        <v>0</v>
      </c>
      <c r="Y25190">
        <v>0</v>
      </c>
      <c r="Z25190">
        <v>0</v>
      </c>
      <c r="AA25190">
        <v>0</v>
      </c>
      <c r="AB25190">
        <v>0</v>
      </c>
      <c r="AC25190">
        <v>0</v>
      </c>
      <c r="AD25190">
        <v>0</v>
      </c>
      <c r="AE25190">
        <v>0</v>
      </c>
      <c r="AF25190">
        <v>2440000</v>
      </c>
      <c r="AG25190">
        <v>0</v>
      </c>
      <c r="AH25190">
        <v>0</v>
      </c>
      <c r="AI25190">
        <v>0</v>
      </c>
      <c r="AJ25190">
        <v>0</v>
      </c>
      <c r="AK25190">
        <v>0</v>
      </c>
      <c r="AL25190">
        <v>0</v>
      </c>
      <c r="AM25190">
        <v>0</v>
      </c>
    </row>
    <row r="25191" spans="1:39" x14ac:dyDescent="0.45">
      <c r="A25191" t="s">
        <v>94316</v>
      </c>
      <c r="B25191" t="s">
        <v>94317</v>
      </c>
      <c r="C25191" t="s">
        <v>94318</v>
      </c>
      <c r="D25191" t="s">
        <v>461</v>
      </c>
      <c r="E25191" t="s">
        <v>462</v>
      </c>
      <c r="F25191" t="s">
        <v>114</v>
      </c>
      <c r="G25191" t="s">
        <v>57</v>
      </c>
      <c r="H25191" t="s">
        <v>46</v>
      </c>
      <c r="I25191" t="s">
        <v>58</v>
      </c>
      <c r="J25191" t="s">
        <v>198</v>
      </c>
      <c r="K25191" t="s">
        <v>833</v>
      </c>
      <c r="L25191">
        <v>1</v>
      </c>
      <c r="Q25191" s="1">
        <v>41681</v>
      </c>
      <c r="R25191" s="1">
        <v>41681</v>
      </c>
      <c r="S25191">
        <v>0</v>
      </c>
      <c r="T25191">
        <v>0</v>
      </c>
      <c r="U25191">
        <v>0</v>
      </c>
      <c r="V25191">
        <v>0</v>
      </c>
      <c r="W25191">
        <v>0</v>
      </c>
      <c r="X25191">
        <v>0</v>
      </c>
      <c r="Y25191">
        <v>0</v>
      </c>
      <c r="Z25191">
        <v>0</v>
      </c>
      <c r="AA25191">
        <v>0</v>
      </c>
      <c r="AB25191">
        <v>0</v>
      </c>
      <c r="AC25191">
        <v>0</v>
      </c>
      <c r="AD25191">
        <v>0</v>
      </c>
      <c r="AE25191">
        <v>0</v>
      </c>
      <c r="AF25191">
        <v>0</v>
      </c>
      <c r="AG25191">
        <v>0</v>
      </c>
      <c r="AH25191">
        <v>0</v>
      </c>
      <c r="AI25191">
        <v>0</v>
      </c>
      <c r="AJ25191">
        <v>0</v>
      </c>
      <c r="AK25191">
        <v>0</v>
      </c>
      <c r="AL25191">
        <v>0</v>
      </c>
      <c r="AM25191">
        <v>0</v>
      </c>
    </row>
    <row r="25192" spans="1:39" x14ac:dyDescent="0.45">
      <c r="A25192" t="s">
        <v>94319</v>
      </c>
      <c r="B25192" t="s">
        <v>94320</v>
      </c>
      <c r="C25192" t="s">
        <v>94321</v>
      </c>
      <c r="F25192" t="s">
        <v>114</v>
      </c>
      <c r="G25192" t="s">
        <v>57</v>
      </c>
      <c r="H25192" t="s">
        <v>46</v>
      </c>
      <c r="I25192" t="s">
        <v>47</v>
      </c>
      <c r="J25192" t="s">
        <v>48</v>
      </c>
      <c r="K25192" t="s">
        <v>49</v>
      </c>
      <c r="L25192">
        <v>1</v>
      </c>
      <c r="Q25192" s="1">
        <v>41866</v>
      </c>
      <c r="R25192" s="1">
        <v>41866</v>
      </c>
      <c r="S25192">
        <v>0</v>
      </c>
      <c r="T25192">
        <v>0</v>
      </c>
      <c r="U25192">
        <v>0</v>
      </c>
      <c r="V25192">
        <v>0</v>
      </c>
      <c r="W25192">
        <v>0</v>
      </c>
      <c r="X25192">
        <v>0</v>
      </c>
      <c r="Y25192">
        <v>0</v>
      </c>
      <c r="Z25192">
        <v>0</v>
      </c>
      <c r="AA25192">
        <v>0</v>
      </c>
      <c r="AB25192">
        <v>0</v>
      </c>
      <c r="AC25192">
        <v>0</v>
      </c>
      <c r="AD25192">
        <v>0</v>
      </c>
      <c r="AE25192">
        <v>0</v>
      </c>
      <c r="AF25192">
        <v>0</v>
      </c>
      <c r="AG25192">
        <v>0</v>
      </c>
      <c r="AH25192">
        <v>0</v>
      </c>
      <c r="AI25192">
        <v>0</v>
      </c>
      <c r="AJ25192">
        <v>0</v>
      </c>
      <c r="AK25192">
        <v>0</v>
      </c>
      <c r="AL25192">
        <v>0</v>
      </c>
      <c r="AM25192">
        <v>0</v>
      </c>
    </row>
    <row r="25193" spans="1:39" x14ac:dyDescent="0.45">
      <c r="A25193" t="s">
        <v>94322</v>
      </c>
      <c r="B25193" t="s">
        <v>94323</v>
      </c>
      <c r="C25193" t="s">
        <v>94324</v>
      </c>
      <c r="D25193" t="s">
        <v>94325</v>
      </c>
      <c r="E25193" t="s">
        <v>89</v>
      </c>
      <c r="F25193" t="s">
        <v>766</v>
      </c>
      <c r="H25193" t="s">
        <v>46</v>
      </c>
      <c r="I25193" t="s">
        <v>526</v>
      </c>
      <c r="J25193" t="s">
        <v>527</v>
      </c>
      <c r="K25193" t="s">
        <v>527</v>
      </c>
      <c r="L25193">
        <v>1</v>
      </c>
      <c r="M25193" s="1">
        <v>40463</v>
      </c>
      <c r="N25193" s="2">
        <v>40452</v>
      </c>
      <c r="O25193" t="s">
        <v>216</v>
      </c>
      <c r="P25193">
        <v>2010</v>
      </c>
      <c r="Q25193" s="1">
        <v>40614</v>
      </c>
      <c r="R25193" s="1">
        <v>40614</v>
      </c>
      <c r="S25193">
        <v>400000</v>
      </c>
      <c r="T25193">
        <v>0</v>
      </c>
      <c r="U25193">
        <v>0</v>
      </c>
      <c r="V25193">
        <v>0</v>
      </c>
      <c r="W25193">
        <v>0</v>
      </c>
      <c r="X25193">
        <v>0</v>
      </c>
      <c r="Y25193">
        <v>0</v>
      </c>
      <c r="Z25193">
        <v>0</v>
      </c>
      <c r="AA25193">
        <v>0</v>
      </c>
      <c r="AB25193">
        <v>0</v>
      </c>
      <c r="AC25193">
        <v>0</v>
      </c>
      <c r="AD25193">
        <v>0</v>
      </c>
      <c r="AE25193">
        <v>0</v>
      </c>
      <c r="AF25193">
        <v>0</v>
      </c>
      <c r="AG25193">
        <v>0</v>
      </c>
      <c r="AH25193">
        <v>0</v>
      </c>
      <c r="AI25193">
        <v>0</v>
      </c>
      <c r="AJ25193">
        <v>0</v>
      </c>
      <c r="AK25193">
        <v>0</v>
      </c>
      <c r="AL25193">
        <v>0</v>
      </c>
      <c r="AM25193">
        <v>0</v>
      </c>
    </row>
    <row r="25194" spans="1:39" x14ac:dyDescent="0.45">
      <c r="A25194" t="s">
        <v>94326</v>
      </c>
      <c r="B25194" t="s">
        <v>94327</v>
      </c>
      <c r="C25194" t="s">
        <v>94328</v>
      </c>
      <c r="F25194" t="s">
        <v>114</v>
      </c>
      <c r="G25194" t="s">
        <v>57</v>
      </c>
      <c r="L25194">
        <v>1</v>
      </c>
      <c r="Q25194" s="1">
        <v>41937</v>
      </c>
      <c r="R25194" s="1">
        <v>41937</v>
      </c>
      <c r="S25194">
        <v>0</v>
      </c>
      <c r="T25194">
        <v>0</v>
      </c>
      <c r="U25194">
        <v>0</v>
      </c>
      <c r="V25194">
        <v>0</v>
      </c>
      <c r="W25194">
        <v>0</v>
      </c>
      <c r="X25194">
        <v>0</v>
      </c>
      <c r="Y25194">
        <v>0</v>
      </c>
      <c r="Z25194">
        <v>0</v>
      </c>
      <c r="AA25194">
        <v>0</v>
      </c>
      <c r="AB25194">
        <v>0</v>
      </c>
      <c r="AC25194">
        <v>0</v>
      </c>
      <c r="AD25194">
        <v>0</v>
      </c>
      <c r="AE25194">
        <v>0</v>
      </c>
      <c r="AF25194">
        <v>0</v>
      </c>
      <c r="AG25194">
        <v>0</v>
      </c>
      <c r="AH25194">
        <v>0</v>
      </c>
      <c r="AI25194">
        <v>0</v>
      </c>
      <c r="AJ25194">
        <v>0</v>
      </c>
      <c r="AK25194">
        <v>0</v>
      </c>
      <c r="AL25194">
        <v>0</v>
      </c>
      <c r="AM25194">
        <v>0</v>
      </c>
    </row>
    <row r="25195" spans="1:39" x14ac:dyDescent="0.45">
      <c r="A25195" t="s">
        <v>94329</v>
      </c>
      <c r="B25195" t="s">
        <v>94330</v>
      </c>
      <c r="F25195" t="s">
        <v>1680</v>
      </c>
      <c r="G25195" t="s">
        <v>57</v>
      </c>
      <c r="L25195">
        <v>1</v>
      </c>
      <c r="Q25195" s="1">
        <v>40914</v>
      </c>
      <c r="R25195" s="1">
        <v>40914</v>
      </c>
      <c r="S25195">
        <v>0</v>
      </c>
      <c r="T25195">
        <v>3500000</v>
      </c>
      <c r="U25195">
        <v>0</v>
      </c>
      <c r="V25195">
        <v>0</v>
      </c>
      <c r="W25195">
        <v>0</v>
      </c>
      <c r="X25195">
        <v>0</v>
      </c>
      <c r="Y25195">
        <v>0</v>
      </c>
      <c r="Z25195">
        <v>0</v>
      </c>
      <c r="AA25195">
        <v>0</v>
      </c>
      <c r="AB25195">
        <v>0</v>
      </c>
      <c r="AC25195">
        <v>0</v>
      </c>
      <c r="AD25195">
        <v>0</v>
      </c>
      <c r="AE25195">
        <v>0</v>
      </c>
      <c r="AF25195">
        <v>0</v>
      </c>
      <c r="AG25195">
        <v>0</v>
      </c>
      <c r="AH25195">
        <v>0</v>
      </c>
      <c r="AI25195">
        <v>0</v>
      </c>
      <c r="AJ25195">
        <v>0</v>
      </c>
      <c r="AK25195">
        <v>0</v>
      </c>
      <c r="AL25195">
        <v>0</v>
      </c>
      <c r="AM25195">
        <v>0</v>
      </c>
    </row>
    <row r="25196" spans="1:39" x14ac:dyDescent="0.45">
      <c r="A25196" t="s">
        <v>94331</v>
      </c>
      <c r="B25196" t="s">
        <v>94332</v>
      </c>
      <c r="C25196" t="s">
        <v>94333</v>
      </c>
      <c r="D25196" t="s">
        <v>88</v>
      </c>
      <c r="E25196" t="s">
        <v>89</v>
      </c>
      <c r="F25196" t="s">
        <v>2557</v>
      </c>
      <c r="G25196" t="s">
        <v>57</v>
      </c>
      <c r="H25196" t="s">
        <v>74</v>
      </c>
      <c r="J25196" t="s">
        <v>2971</v>
      </c>
      <c r="K25196" t="s">
        <v>94334</v>
      </c>
      <c r="L25196">
        <v>1</v>
      </c>
      <c r="M25196" s="1">
        <v>38718</v>
      </c>
      <c r="N25196" s="2">
        <v>38718</v>
      </c>
      <c r="O25196" t="s">
        <v>430</v>
      </c>
      <c r="P25196">
        <v>2006</v>
      </c>
      <c r="Q25196" s="1">
        <v>41753</v>
      </c>
      <c r="R25196" s="1">
        <v>41753</v>
      </c>
      <c r="S25196">
        <v>0</v>
      </c>
      <c r="T25196">
        <v>0</v>
      </c>
      <c r="U25196">
        <v>6000000</v>
      </c>
      <c r="V25196">
        <v>0</v>
      </c>
      <c r="W25196">
        <v>0</v>
      </c>
      <c r="X25196">
        <v>0</v>
      </c>
      <c r="Y25196">
        <v>0</v>
      </c>
      <c r="Z25196">
        <v>0</v>
      </c>
      <c r="AA25196">
        <v>0</v>
      </c>
      <c r="AB25196">
        <v>0</v>
      </c>
      <c r="AC25196">
        <v>0</v>
      </c>
      <c r="AD25196">
        <v>0</v>
      </c>
      <c r="AE25196">
        <v>0</v>
      </c>
      <c r="AF25196">
        <v>0</v>
      </c>
      <c r="AG25196">
        <v>0</v>
      </c>
      <c r="AH25196">
        <v>0</v>
      </c>
      <c r="AI25196">
        <v>0</v>
      </c>
      <c r="AJ25196">
        <v>0</v>
      </c>
      <c r="AK25196">
        <v>0</v>
      </c>
      <c r="AL25196">
        <v>0</v>
      </c>
      <c r="AM25196">
        <v>0</v>
      </c>
    </row>
    <row r="25197" spans="1:39" x14ac:dyDescent="0.45">
      <c r="A25197" t="s">
        <v>94335</v>
      </c>
      <c r="B25197" t="s">
        <v>94336</v>
      </c>
      <c r="D25197" t="s">
        <v>953</v>
      </c>
      <c r="E25197" t="s">
        <v>954</v>
      </c>
      <c r="F25197" t="s">
        <v>17931</v>
      </c>
      <c r="G25197" t="s">
        <v>57</v>
      </c>
      <c r="H25197" t="s">
        <v>214</v>
      </c>
      <c r="J25197" t="s">
        <v>1446</v>
      </c>
      <c r="L25197">
        <v>1</v>
      </c>
      <c r="Q25197" s="1">
        <v>40422</v>
      </c>
      <c r="R25197" s="1">
        <v>40422</v>
      </c>
      <c r="S25197">
        <v>0</v>
      </c>
      <c r="T25197">
        <v>1020000</v>
      </c>
      <c r="U25197">
        <v>0</v>
      </c>
      <c r="V25197">
        <v>0</v>
      </c>
      <c r="W25197">
        <v>0</v>
      </c>
      <c r="X25197">
        <v>0</v>
      </c>
      <c r="Y25197">
        <v>0</v>
      </c>
      <c r="Z25197">
        <v>0</v>
      </c>
      <c r="AA25197">
        <v>0</v>
      </c>
      <c r="AB25197">
        <v>0</v>
      </c>
      <c r="AC25197">
        <v>0</v>
      </c>
      <c r="AD25197">
        <v>0</v>
      </c>
      <c r="AE25197">
        <v>0</v>
      </c>
      <c r="AF25197">
        <v>1020000</v>
      </c>
      <c r="AG25197">
        <v>0</v>
      </c>
      <c r="AH25197">
        <v>0</v>
      </c>
      <c r="AI25197">
        <v>0</v>
      </c>
      <c r="AJ25197">
        <v>0</v>
      </c>
      <c r="AK25197">
        <v>0</v>
      </c>
      <c r="AL25197">
        <v>0</v>
      </c>
      <c r="AM25197">
        <v>0</v>
      </c>
    </row>
    <row r="25198" spans="1:39" x14ac:dyDescent="0.45">
      <c r="A25198" t="s">
        <v>94337</v>
      </c>
      <c r="B25198" t="s">
        <v>94338</v>
      </c>
      <c r="C25198" t="s">
        <v>94339</v>
      </c>
      <c r="D25198" t="s">
        <v>94340</v>
      </c>
      <c r="E25198" t="s">
        <v>4079</v>
      </c>
      <c r="F25198" t="s">
        <v>254</v>
      </c>
      <c r="G25198" t="s">
        <v>101</v>
      </c>
      <c r="H25198" t="s">
        <v>46</v>
      </c>
      <c r="I25198" t="s">
        <v>58</v>
      </c>
      <c r="J25198" t="s">
        <v>59</v>
      </c>
      <c r="K25198" t="s">
        <v>59</v>
      </c>
      <c r="L25198">
        <v>1</v>
      </c>
      <c r="M25198" s="1">
        <v>37987</v>
      </c>
      <c r="N25198" s="2">
        <v>37987</v>
      </c>
      <c r="O25198" t="s">
        <v>452</v>
      </c>
      <c r="P25198">
        <v>2004</v>
      </c>
      <c r="Q25198" s="1">
        <v>39742</v>
      </c>
      <c r="R25198" s="1">
        <v>39742</v>
      </c>
      <c r="S25198">
        <v>0</v>
      </c>
      <c r="T25198">
        <v>35000000</v>
      </c>
      <c r="U25198">
        <v>0</v>
      </c>
      <c r="V25198">
        <v>0</v>
      </c>
      <c r="W25198">
        <v>0</v>
      </c>
      <c r="X25198">
        <v>0</v>
      </c>
      <c r="Y25198">
        <v>0</v>
      </c>
      <c r="Z25198">
        <v>0</v>
      </c>
      <c r="AA25198">
        <v>0</v>
      </c>
      <c r="AB25198">
        <v>0</v>
      </c>
      <c r="AC25198">
        <v>0</v>
      </c>
      <c r="AD25198">
        <v>0</v>
      </c>
      <c r="AE25198">
        <v>0</v>
      </c>
      <c r="AF25198">
        <v>0</v>
      </c>
      <c r="AG25198">
        <v>0</v>
      </c>
      <c r="AH25198">
        <v>0</v>
      </c>
      <c r="AI25198">
        <v>35000000</v>
      </c>
      <c r="AJ25198">
        <v>0</v>
      </c>
      <c r="AK25198">
        <v>0</v>
      </c>
      <c r="AL25198">
        <v>0</v>
      </c>
      <c r="AM25198">
        <v>0</v>
      </c>
    </row>
    <row r="25199" spans="1:39" x14ac:dyDescent="0.45">
      <c r="A25199" t="s">
        <v>94341</v>
      </c>
      <c r="B25199" t="s">
        <v>94342</v>
      </c>
      <c r="C25199" t="s">
        <v>94343</v>
      </c>
      <c r="D25199" t="s">
        <v>107</v>
      </c>
      <c r="E25199" t="s">
        <v>108</v>
      </c>
      <c r="F25199" t="s">
        <v>886</v>
      </c>
      <c r="G25199" t="s">
        <v>57</v>
      </c>
      <c r="H25199" t="s">
        <v>475</v>
      </c>
      <c r="J25199" t="s">
        <v>476</v>
      </c>
      <c r="K25199" t="s">
        <v>476</v>
      </c>
      <c r="L25199">
        <v>1</v>
      </c>
      <c r="M25199" s="1">
        <v>35796</v>
      </c>
      <c r="N25199" s="2">
        <v>35796</v>
      </c>
      <c r="O25199" t="s">
        <v>709</v>
      </c>
      <c r="P25199">
        <v>1998</v>
      </c>
      <c r="Q25199" s="1">
        <v>39137</v>
      </c>
      <c r="R25199" s="1">
        <v>39137</v>
      </c>
      <c r="S25199">
        <v>0</v>
      </c>
      <c r="T25199">
        <v>0</v>
      </c>
      <c r="U25199">
        <v>0</v>
      </c>
      <c r="V25199">
        <v>0</v>
      </c>
      <c r="W25199">
        <v>0</v>
      </c>
      <c r="X25199">
        <v>0</v>
      </c>
      <c r="Y25199">
        <v>0</v>
      </c>
      <c r="Z25199">
        <v>0</v>
      </c>
      <c r="AA25199">
        <v>165000000</v>
      </c>
      <c r="AB25199">
        <v>0</v>
      </c>
      <c r="AC25199">
        <v>0</v>
      </c>
      <c r="AD25199">
        <v>0</v>
      </c>
      <c r="AE25199">
        <v>0</v>
      </c>
      <c r="AF25199">
        <v>0</v>
      </c>
      <c r="AG25199">
        <v>0</v>
      </c>
      <c r="AH25199">
        <v>0</v>
      </c>
      <c r="AI25199">
        <v>0</v>
      </c>
      <c r="AJ25199">
        <v>0</v>
      </c>
      <c r="AK25199">
        <v>0</v>
      </c>
      <c r="AL25199">
        <v>0</v>
      </c>
      <c r="AM25199">
        <v>0</v>
      </c>
    </row>
    <row r="25200" spans="1:39" x14ac:dyDescent="0.45">
      <c r="A25200" t="s">
        <v>94344</v>
      </c>
      <c r="B25200" t="s">
        <v>94345</v>
      </c>
      <c r="C25200" t="s">
        <v>94346</v>
      </c>
      <c r="D25200" t="s">
        <v>2236</v>
      </c>
      <c r="E25200" t="s">
        <v>462</v>
      </c>
      <c r="F25200" s="3">
        <v>18000</v>
      </c>
      <c r="G25200" t="s">
        <v>101</v>
      </c>
      <c r="L25200">
        <v>1</v>
      </c>
      <c r="Q25200" s="1">
        <v>40031</v>
      </c>
      <c r="R25200" s="1">
        <v>40031</v>
      </c>
      <c r="S25200">
        <v>18000</v>
      </c>
      <c r="T25200">
        <v>0</v>
      </c>
      <c r="U25200">
        <v>0</v>
      </c>
      <c r="V25200">
        <v>0</v>
      </c>
      <c r="W25200">
        <v>0</v>
      </c>
      <c r="X25200">
        <v>0</v>
      </c>
      <c r="Y25200">
        <v>0</v>
      </c>
      <c r="Z25200">
        <v>0</v>
      </c>
      <c r="AA25200">
        <v>0</v>
      </c>
      <c r="AB25200">
        <v>0</v>
      </c>
      <c r="AC25200">
        <v>0</v>
      </c>
      <c r="AD25200">
        <v>0</v>
      </c>
      <c r="AE25200">
        <v>0</v>
      </c>
      <c r="AF25200">
        <v>0</v>
      </c>
      <c r="AG25200">
        <v>0</v>
      </c>
      <c r="AH25200">
        <v>0</v>
      </c>
      <c r="AI25200">
        <v>0</v>
      </c>
      <c r="AJ25200">
        <v>0</v>
      </c>
      <c r="AK25200">
        <v>0</v>
      </c>
      <c r="AL25200">
        <v>0</v>
      </c>
      <c r="AM25200">
        <v>0</v>
      </c>
    </row>
    <row r="25201" spans="1:39" x14ac:dyDescent="0.45">
      <c r="A25201" t="s">
        <v>94347</v>
      </c>
      <c r="B25201" t="s">
        <v>94348</v>
      </c>
      <c r="C25201" t="s">
        <v>94349</v>
      </c>
      <c r="D25201" t="s">
        <v>94350</v>
      </c>
      <c r="E25201" t="s">
        <v>2119</v>
      </c>
      <c r="F25201" t="s">
        <v>1047</v>
      </c>
      <c r="G25201" t="s">
        <v>45</v>
      </c>
      <c r="H25201" t="s">
        <v>46</v>
      </c>
      <c r="I25201" t="s">
        <v>58</v>
      </c>
      <c r="J25201" t="s">
        <v>198</v>
      </c>
      <c r="K25201" t="s">
        <v>199</v>
      </c>
      <c r="L25201">
        <v>1</v>
      </c>
      <c r="Q25201" s="1">
        <v>40854</v>
      </c>
      <c r="R25201" s="1">
        <v>40854</v>
      </c>
      <c r="S25201">
        <v>0</v>
      </c>
      <c r="T25201">
        <v>5000000</v>
      </c>
      <c r="U25201">
        <v>0</v>
      </c>
      <c r="V25201">
        <v>0</v>
      </c>
      <c r="W25201">
        <v>0</v>
      </c>
      <c r="X25201">
        <v>0</v>
      </c>
      <c r="Y25201">
        <v>0</v>
      </c>
      <c r="Z25201">
        <v>0</v>
      </c>
      <c r="AA25201">
        <v>0</v>
      </c>
      <c r="AB25201">
        <v>0</v>
      </c>
      <c r="AC25201">
        <v>0</v>
      </c>
      <c r="AD25201">
        <v>0</v>
      </c>
      <c r="AE25201">
        <v>0</v>
      </c>
      <c r="AF25201">
        <v>5000000</v>
      </c>
      <c r="AG25201">
        <v>0</v>
      </c>
      <c r="AH25201">
        <v>0</v>
      </c>
      <c r="AI25201">
        <v>0</v>
      </c>
      <c r="AJ25201">
        <v>0</v>
      </c>
      <c r="AK25201">
        <v>0</v>
      </c>
      <c r="AL25201">
        <v>0</v>
      </c>
      <c r="AM25201">
        <v>0</v>
      </c>
    </row>
    <row r="25202" spans="1:39" x14ac:dyDescent="0.45">
      <c r="A25202" t="s">
        <v>94351</v>
      </c>
      <c r="B25202" t="s">
        <v>94352</v>
      </c>
      <c r="C25202" t="s">
        <v>94353</v>
      </c>
      <c r="D25202" t="s">
        <v>94354</v>
      </c>
      <c r="E25202" t="s">
        <v>27835</v>
      </c>
      <c r="F25202" t="s">
        <v>671</v>
      </c>
      <c r="G25202" t="s">
        <v>57</v>
      </c>
      <c r="H25202" t="s">
        <v>74</v>
      </c>
      <c r="J25202" t="s">
        <v>75</v>
      </c>
      <c r="K25202" t="s">
        <v>75</v>
      </c>
      <c r="L25202">
        <v>2</v>
      </c>
      <c r="M25202" s="1">
        <v>41682</v>
      </c>
      <c r="N25202" s="2">
        <v>41671</v>
      </c>
      <c r="O25202" t="s">
        <v>84</v>
      </c>
      <c r="P25202">
        <v>2014</v>
      </c>
      <c r="Q25202" s="1">
        <v>41275</v>
      </c>
      <c r="R25202" s="1">
        <v>41928</v>
      </c>
      <c r="S25202">
        <v>1800000</v>
      </c>
      <c r="T25202">
        <v>0</v>
      </c>
      <c r="U25202">
        <v>0</v>
      </c>
      <c r="V25202">
        <v>0</v>
      </c>
      <c r="W25202">
        <v>0</v>
      </c>
      <c r="X25202">
        <v>0</v>
      </c>
      <c r="Y25202">
        <v>1000000</v>
      </c>
      <c r="Z25202">
        <v>0</v>
      </c>
      <c r="AA25202">
        <v>0</v>
      </c>
      <c r="AB25202">
        <v>0</v>
      </c>
      <c r="AC25202">
        <v>0</v>
      </c>
      <c r="AD25202">
        <v>0</v>
      </c>
      <c r="AE25202">
        <v>0</v>
      </c>
      <c r="AF25202">
        <v>0</v>
      </c>
      <c r="AG25202">
        <v>0</v>
      </c>
      <c r="AH25202">
        <v>0</v>
      </c>
      <c r="AI25202">
        <v>0</v>
      </c>
      <c r="AJ25202">
        <v>0</v>
      </c>
      <c r="AK25202">
        <v>0</v>
      </c>
      <c r="AL25202">
        <v>0</v>
      </c>
      <c r="AM25202">
        <v>0</v>
      </c>
    </row>
    <row r="25203" spans="1:39" x14ac:dyDescent="0.45">
      <c r="A25203" t="s">
        <v>94355</v>
      </c>
      <c r="B25203" t="s">
        <v>94356</v>
      </c>
      <c r="C25203" t="s">
        <v>94357</v>
      </c>
      <c r="D25203" t="s">
        <v>953</v>
      </c>
      <c r="E25203" t="s">
        <v>954</v>
      </c>
      <c r="F25203" t="s">
        <v>73</v>
      </c>
      <c r="G25203" t="s">
        <v>57</v>
      </c>
      <c r="H25203" t="s">
        <v>46</v>
      </c>
      <c r="I25203" t="s">
        <v>58</v>
      </c>
      <c r="J25203" t="s">
        <v>198</v>
      </c>
      <c r="K25203" t="s">
        <v>833</v>
      </c>
      <c r="L25203">
        <v>1</v>
      </c>
      <c r="M25203" s="1">
        <v>37257</v>
      </c>
      <c r="N25203" s="2">
        <v>37257</v>
      </c>
      <c r="O25203" t="s">
        <v>554</v>
      </c>
      <c r="P25203">
        <v>2002</v>
      </c>
      <c r="Q25203" s="1">
        <v>38727</v>
      </c>
      <c r="R25203" s="1">
        <v>38727</v>
      </c>
      <c r="S25203">
        <v>0</v>
      </c>
      <c r="T25203">
        <v>1500000</v>
      </c>
      <c r="U25203">
        <v>0</v>
      </c>
      <c r="V25203">
        <v>0</v>
      </c>
      <c r="W25203">
        <v>0</v>
      </c>
      <c r="X25203">
        <v>0</v>
      </c>
      <c r="Y25203">
        <v>0</v>
      </c>
      <c r="Z25203">
        <v>0</v>
      </c>
      <c r="AA25203">
        <v>0</v>
      </c>
      <c r="AB25203">
        <v>0</v>
      </c>
      <c r="AC25203">
        <v>0</v>
      </c>
      <c r="AD25203">
        <v>0</v>
      </c>
      <c r="AE25203">
        <v>0</v>
      </c>
      <c r="AF25203">
        <v>0</v>
      </c>
      <c r="AG25203">
        <v>0</v>
      </c>
      <c r="AH25203">
        <v>0</v>
      </c>
      <c r="AI25203">
        <v>0</v>
      </c>
      <c r="AJ25203">
        <v>0</v>
      </c>
      <c r="AK25203">
        <v>0</v>
      </c>
      <c r="AL25203">
        <v>0</v>
      </c>
      <c r="AM25203">
        <v>0</v>
      </c>
    </row>
    <row r="25204" spans="1:39" x14ac:dyDescent="0.45">
      <c r="A25204" t="s">
        <v>94358</v>
      </c>
      <c r="B25204" t="s">
        <v>94359</v>
      </c>
      <c r="C25204" t="s">
        <v>94360</v>
      </c>
      <c r="D25204" t="s">
        <v>94361</v>
      </c>
      <c r="E25204" t="s">
        <v>954</v>
      </c>
      <c r="F25204" t="s">
        <v>8862</v>
      </c>
      <c r="G25204" t="s">
        <v>45</v>
      </c>
      <c r="H25204" t="s">
        <v>46</v>
      </c>
      <c r="I25204" t="s">
        <v>58</v>
      </c>
      <c r="J25204" t="s">
        <v>198</v>
      </c>
      <c r="K25204" t="s">
        <v>731</v>
      </c>
      <c r="L25204">
        <v>2</v>
      </c>
      <c r="M25204" s="1">
        <v>40216</v>
      </c>
      <c r="N25204" s="2">
        <v>40210</v>
      </c>
      <c r="O25204" t="s">
        <v>118</v>
      </c>
      <c r="P25204">
        <v>2010</v>
      </c>
      <c r="Q25204" s="1">
        <v>40179</v>
      </c>
      <c r="R25204" s="1">
        <v>40676</v>
      </c>
      <c r="S25204">
        <v>1100000</v>
      </c>
      <c r="T25204">
        <v>0</v>
      </c>
      <c r="U25204">
        <v>0</v>
      </c>
      <c r="V25204">
        <v>0</v>
      </c>
      <c r="W25204">
        <v>0</v>
      </c>
      <c r="X25204">
        <v>0</v>
      </c>
      <c r="Y25204">
        <v>0</v>
      </c>
      <c r="Z25204">
        <v>0</v>
      </c>
      <c r="AA25204">
        <v>0</v>
      </c>
      <c r="AB25204">
        <v>0</v>
      </c>
      <c r="AC25204">
        <v>0</v>
      </c>
      <c r="AD25204">
        <v>0</v>
      </c>
      <c r="AE25204">
        <v>0</v>
      </c>
      <c r="AF25204">
        <v>0</v>
      </c>
      <c r="AG25204">
        <v>0</v>
      </c>
      <c r="AH25204">
        <v>0</v>
      </c>
      <c r="AI25204">
        <v>0</v>
      </c>
      <c r="AJ25204">
        <v>0</v>
      </c>
      <c r="AK25204">
        <v>0</v>
      </c>
      <c r="AL25204">
        <v>0</v>
      </c>
      <c r="AM25204">
        <v>0</v>
      </c>
    </row>
    <row r="25205" spans="1:39" x14ac:dyDescent="0.45">
      <c r="A25205" t="s">
        <v>94362</v>
      </c>
      <c r="B25205" t="s">
        <v>94363</v>
      </c>
      <c r="C25205" t="s">
        <v>94364</v>
      </c>
      <c r="D25205" t="s">
        <v>88</v>
      </c>
      <c r="E25205" t="s">
        <v>89</v>
      </c>
      <c r="F25205" t="s">
        <v>53333</v>
      </c>
      <c r="G25205" t="s">
        <v>57</v>
      </c>
      <c r="H25205" t="s">
        <v>214</v>
      </c>
      <c r="J25205" t="s">
        <v>8945</v>
      </c>
      <c r="K25205" t="s">
        <v>8945</v>
      </c>
      <c r="L25205">
        <v>1</v>
      </c>
      <c r="Q25205" s="1">
        <v>39191</v>
      </c>
      <c r="R25205" s="1">
        <v>39191</v>
      </c>
      <c r="S25205">
        <v>0</v>
      </c>
      <c r="T25205">
        <v>585000</v>
      </c>
      <c r="U25205">
        <v>0</v>
      </c>
      <c r="V25205">
        <v>0</v>
      </c>
      <c r="W25205">
        <v>0</v>
      </c>
      <c r="X25205">
        <v>0</v>
      </c>
      <c r="Y25205">
        <v>0</v>
      </c>
      <c r="Z25205">
        <v>0</v>
      </c>
      <c r="AA25205">
        <v>0</v>
      </c>
      <c r="AB25205">
        <v>0</v>
      </c>
      <c r="AC25205">
        <v>0</v>
      </c>
      <c r="AD25205">
        <v>0</v>
      </c>
      <c r="AE25205">
        <v>0</v>
      </c>
      <c r="AF25205">
        <v>0</v>
      </c>
      <c r="AG25205">
        <v>0</v>
      </c>
      <c r="AH25205">
        <v>0</v>
      </c>
      <c r="AI25205">
        <v>0</v>
      </c>
      <c r="AJ25205">
        <v>0</v>
      </c>
      <c r="AK25205">
        <v>0</v>
      </c>
      <c r="AL25205">
        <v>0</v>
      </c>
      <c r="AM25205">
        <v>0</v>
      </c>
    </row>
    <row r="25206" spans="1:39" x14ac:dyDescent="0.45">
      <c r="A25206" t="s">
        <v>94365</v>
      </c>
      <c r="B25206" t="s">
        <v>94366</v>
      </c>
      <c r="C25206" t="s">
        <v>94367</v>
      </c>
      <c r="D25206" t="s">
        <v>94368</v>
      </c>
      <c r="E25206" t="s">
        <v>1426</v>
      </c>
      <c r="F25206" t="s">
        <v>94369</v>
      </c>
      <c r="G25206" t="s">
        <v>57</v>
      </c>
      <c r="H25206" t="s">
        <v>214</v>
      </c>
      <c r="J25206" t="s">
        <v>215</v>
      </c>
      <c r="K25206" t="s">
        <v>215</v>
      </c>
      <c r="L25206">
        <v>4</v>
      </c>
      <c r="M25206" s="1">
        <v>40400</v>
      </c>
      <c r="N25206" s="2">
        <v>40391</v>
      </c>
      <c r="O25206" t="s">
        <v>200</v>
      </c>
      <c r="P25206">
        <v>2010</v>
      </c>
      <c r="Q25206" s="1">
        <v>40179</v>
      </c>
      <c r="R25206" s="1">
        <v>41722</v>
      </c>
      <c r="S25206">
        <v>72030</v>
      </c>
      <c r="T25206">
        <v>6300000</v>
      </c>
      <c r="U25206">
        <v>0</v>
      </c>
      <c r="V25206">
        <v>0</v>
      </c>
      <c r="W25206">
        <v>0</v>
      </c>
      <c r="X25206">
        <v>0</v>
      </c>
      <c r="Y25206">
        <v>241380</v>
      </c>
      <c r="Z25206">
        <v>0</v>
      </c>
      <c r="AA25206">
        <v>0</v>
      </c>
      <c r="AB25206">
        <v>0</v>
      </c>
      <c r="AC25206">
        <v>0</v>
      </c>
      <c r="AD25206">
        <v>0</v>
      </c>
      <c r="AE25206">
        <v>0</v>
      </c>
      <c r="AF25206">
        <v>6300000</v>
      </c>
      <c r="AG25206">
        <v>0</v>
      </c>
      <c r="AH25206">
        <v>0</v>
      </c>
      <c r="AI25206">
        <v>0</v>
      </c>
      <c r="AJ25206">
        <v>0</v>
      </c>
      <c r="AK25206">
        <v>0</v>
      </c>
      <c r="AL25206">
        <v>0</v>
      </c>
      <c r="AM25206">
        <v>0</v>
      </c>
    </row>
    <row r="25207" spans="1:39" x14ac:dyDescent="0.45">
      <c r="A25207" t="s">
        <v>94370</v>
      </c>
      <c r="B25207" t="s">
        <v>94371</v>
      </c>
      <c r="C25207" t="s">
        <v>94372</v>
      </c>
      <c r="D25207" t="s">
        <v>94373</v>
      </c>
      <c r="E25207" t="s">
        <v>363</v>
      </c>
      <c r="F25207" t="s">
        <v>32407</v>
      </c>
      <c r="G25207" t="s">
        <v>57</v>
      </c>
      <c r="H25207" t="s">
        <v>46</v>
      </c>
      <c r="I25207" t="s">
        <v>58</v>
      </c>
      <c r="J25207" t="s">
        <v>198</v>
      </c>
      <c r="K25207" t="s">
        <v>731</v>
      </c>
      <c r="L25207">
        <v>4</v>
      </c>
      <c r="M25207" s="1">
        <v>41290</v>
      </c>
      <c r="N25207" s="2">
        <v>41275</v>
      </c>
      <c r="O25207" t="s">
        <v>164</v>
      </c>
      <c r="P25207">
        <v>2013</v>
      </c>
      <c r="Q25207" s="1">
        <v>41425</v>
      </c>
      <c r="R25207" s="1">
        <v>41808</v>
      </c>
      <c r="S25207">
        <v>220000</v>
      </c>
      <c r="T25207">
        <v>70000</v>
      </c>
      <c r="U25207">
        <v>0</v>
      </c>
      <c r="V25207">
        <v>0</v>
      </c>
      <c r="W25207">
        <v>0</v>
      </c>
      <c r="X25207">
        <v>0</v>
      </c>
      <c r="Y25207">
        <v>0</v>
      </c>
      <c r="Z25207">
        <v>0</v>
      </c>
      <c r="AA25207">
        <v>0</v>
      </c>
      <c r="AB25207">
        <v>0</v>
      </c>
      <c r="AC25207">
        <v>0</v>
      </c>
      <c r="AD25207">
        <v>0</v>
      </c>
      <c r="AE25207">
        <v>0</v>
      </c>
      <c r="AF25207">
        <v>0</v>
      </c>
      <c r="AG25207">
        <v>0</v>
      </c>
      <c r="AH25207">
        <v>0</v>
      </c>
      <c r="AI25207">
        <v>0</v>
      </c>
      <c r="AJ25207">
        <v>0</v>
      </c>
      <c r="AK25207">
        <v>0</v>
      </c>
      <c r="AL25207">
        <v>0</v>
      </c>
      <c r="AM25207">
        <v>0</v>
      </c>
    </row>
    <row r="25208" spans="1:39" x14ac:dyDescent="0.45">
      <c r="A25208" t="s">
        <v>94374</v>
      </c>
      <c r="B25208" t="s">
        <v>94375</v>
      </c>
      <c r="C25208" t="s">
        <v>94376</v>
      </c>
      <c r="D25208" t="s">
        <v>653</v>
      </c>
      <c r="E25208" t="s">
        <v>343</v>
      </c>
      <c r="F25208" t="s">
        <v>114</v>
      </c>
      <c r="G25208" t="s">
        <v>57</v>
      </c>
      <c r="L25208">
        <v>1</v>
      </c>
      <c r="M25208" s="1">
        <v>41275</v>
      </c>
      <c r="N25208" s="2">
        <v>41275</v>
      </c>
      <c r="O25208" t="s">
        <v>164</v>
      </c>
      <c r="P25208">
        <v>2013</v>
      </c>
      <c r="Q25208" s="1">
        <v>41426</v>
      </c>
      <c r="R25208" s="1">
        <v>41426</v>
      </c>
      <c r="S25208">
        <v>0</v>
      </c>
      <c r="T25208">
        <v>0</v>
      </c>
      <c r="U25208">
        <v>0</v>
      </c>
      <c r="V25208">
        <v>0</v>
      </c>
      <c r="W25208">
        <v>0</v>
      </c>
      <c r="X25208">
        <v>0</v>
      </c>
      <c r="Y25208">
        <v>0</v>
      </c>
      <c r="Z25208">
        <v>0</v>
      </c>
      <c r="AA25208">
        <v>0</v>
      </c>
      <c r="AB25208">
        <v>0</v>
      </c>
      <c r="AC25208">
        <v>0</v>
      </c>
      <c r="AD25208">
        <v>0</v>
      </c>
      <c r="AE25208">
        <v>0</v>
      </c>
      <c r="AF25208">
        <v>0</v>
      </c>
      <c r="AG25208">
        <v>0</v>
      </c>
      <c r="AH25208">
        <v>0</v>
      </c>
      <c r="AI25208">
        <v>0</v>
      </c>
      <c r="AJ25208">
        <v>0</v>
      </c>
      <c r="AK25208">
        <v>0</v>
      </c>
      <c r="AL25208">
        <v>0</v>
      </c>
      <c r="AM25208">
        <v>0</v>
      </c>
    </row>
    <row r="25209" spans="1:39" x14ac:dyDescent="0.45">
      <c r="A25209" t="s">
        <v>94377</v>
      </c>
      <c r="B25209" t="s">
        <v>94378</v>
      </c>
      <c r="C25209" t="s">
        <v>94379</v>
      </c>
      <c r="D25209" t="s">
        <v>18535</v>
      </c>
      <c r="E25209" t="s">
        <v>128</v>
      </c>
      <c r="F25209" t="s">
        <v>2549</v>
      </c>
      <c r="G25209" t="s">
        <v>57</v>
      </c>
      <c r="H25209" t="s">
        <v>482</v>
      </c>
      <c r="J25209" t="s">
        <v>483</v>
      </c>
      <c r="K25209" t="s">
        <v>483</v>
      </c>
      <c r="L25209">
        <v>1</v>
      </c>
      <c r="M25209" s="1">
        <v>39753</v>
      </c>
      <c r="N25209" s="2">
        <v>39753</v>
      </c>
      <c r="O25209" t="s">
        <v>872</v>
      </c>
      <c r="P25209">
        <v>2008</v>
      </c>
      <c r="Q25209" s="1">
        <v>39722</v>
      </c>
      <c r="R25209" s="1">
        <v>39722</v>
      </c>
      <c r="S25209">
        <v>0</v>
      </c>
      <c r="T25209">
        <v>0</v>
      </c>
      <c r="U25209">
        <v>0</v>
      </c>
      <c r="V25209">
        <v>0</v>
      </c>
      <c r="W25209">
        <v>0</v>
      </c>
      <c r="X25209">
        <v>0</v>
      </c>
      <c r="Y25209">
        <v>350000</v>
      </c>
      <c r="Z25209">
        <v>0</v>
      </c>
      <c r="AA25209">
        <v>0</v>
      </c>
      <c r="AB25209">
        <v>0</v>
      </c>
      <c r="AC25209">
        <v>0</v>
      </c>
      <c r="AD25209">
        <v>0</v>
      </c>
      <c r="AE25209">
        <v>0</v>
      </c>
      <c r="AF25209">
        <v>0</v>
      </c>
      <c r="AG25209">
        <v>0</v>
      </c>
      <c r="AH25209">
        <v>0</v>
      </c>
      <c r="AI25209">
        <v>0</v>
      </c>
      <c r="AJ25209">
        <v>0</v>
      </c>
      <c r="AK25209">
        <v>0</v>
      </c>
      <c r="AL25209">
        <v>0</v>
      </c>
      <c r="AM25209">
        <v>0</v>
      </c>
    </row>
    <row r="25210" spans="1:39" x14ac:dyDescent="0.45">
      <c r="A25210" t="s">
        <v>94380</v>
      </c>
      <c r="B25210" t="s">
        <v>94381</v>
      </c>
      <c r="C25210" t="s">
        <v>94382</v>
      </c>
      <c r="D25210" t="s">
        <v>78975</v>
      </c>
      <c r="E25210" t="s">
        <v>13492</v>
      </c>
      <c r="F25210" t="s">
        <v>94383</v>
      </c>
      <c r="G25210" t="s">
        <v>57</v>
      </c>
      <c r="H25210" t="s">
        <v>5268</v>
      </c>
      <c r="J25210" t="s">
        <v>5269</v>
      </c>
      <c r="K25210" t="s">
        <v>5270</v>
      </c>
      <c r="L25210">
        <v>1</v>
      </c>
      <c r="M25210" s="1">
        <v>41275</v>
      </c>
      <c r="N25210" s="2">
        <v>41275</v>
      </c>
      <c r="O25210" t="s">
        <v>164</v>
      </c>
      <c r="P25210">
        <v>2013</v>
      </c>
      <c r="Q25210" s="1">
        <v>41527</v>
      </c>
      <c r="R25210" s="1">
        <v>41527</v>
      </c>
      <c r="S25210">
        <v>0</v>
      </c>
      <c r="T25210">
        <v>0</v>
      </c>
      <c r="U25210">
        <v>0</v>
      </c>
      <c r="V25210">
        <v>0</v>
      </c>
      <c r="W25210">
        <v>0</v>
      </c>
      <c r="X25210">
        <v>0</v>
      </c>
      <c r="Y25210">
        <v>0</v>
      </c>
      <c r="Z25210">
        <v>0</v>
      </c>
      <c r="AA25210">
        <v>0</v>
      </c>
      <c r="AB25210">
        <v>0</v>
      </c>
      <c r="AC25210">
        <v>0</v>
      </c>
      <c r="AD25210">
        <v>0</v>
      </c>
      <c r="AE25210">
        <v>163192</v>
      </c>
      <c r="AF25210">
        <v>0</v>
      </c>
      <c r="AG25210">
        <v>0</v>
      </c>
      <c r="AH25210">
        <v>0</v>
      </c>
      <c r="AI25210">
        <v>0</v>
      </c>
      <c r="AJ25210">
        <v>0</v>
      </c>
      <c r="AK25210">
        <v>0</v>
      </c>
      <c r="AL25210">
        <v>0</v>
      </c>
      <c r="AM25210">
        <v>0</v>
      </c>
    </row>
    <row r="25211" spans="1:39" x14ac:dyDescent="0.45">
      <c r="A25211" t="s">
        <v>94384</v>
      </c>
      <c r="B25211" t="s">
        <v>94385</v>
      </c>
      <c r="C25211" t="s">
        <v>94386</v>
      </c>
      <c r="D25211" t="s">
        <v>94387</v>
      </c>
      <c r="E25211" t="s">
        <v>25579</v>
      </c>
      <c r="F25211" t="s">
        <v>7031</v>
      </c>
      <c r="G25211" t="s">
        <v>57</v>
      </c>
      <c r="H25211" t="s">
        <v>46</v>
      </c>
      <c r="I25211" t="s">
        <v>58</v>
      </c>
      <c r="J25211" t="s">
        <v>989</v>
      </c>
      <c r="K25211" t="s">
        <v>2979</v>
      </c>
      <c r="L25211">
        <v>4</v>
      </c>
      <c r="M25211" s="1">
        <v>40940</v>
      </c>
      <c r="N25211" s="2">
        <v>40940</v>
      </c>
      <c r="O25211" t="s">
        <v>132</v>
      </c>
      <c r="P25211">
        <v>2012</v>
      </c>
      <c r="Q25211" s="1">
        <v>41298</v>
      </c>
      <c r="R25211" s="1">
        <v>41651</v>
      </c>
      <c r="S25211">
        <v>500000</v>
      </c>
      <c r="T25211">
        <v>1050000</v>
      </c>
      <c r="U25211">
        <v>0</v>
      </c>
      <c r="V25211">
        <v>0</v>
      </c>
      <c r="W25211">
        <v>0</v>
      </c>
      <c r="X25211">
        <v>0</v>
      </c>
      <c r="Y25211">
        <v>1050000</v>
      </c>
      <c r="Z25211">
        <v>0</v>
      </c>
      <c r="AA25211">
        <v>0</v>
      </c>
      <c r="AB25211">
        <v>0</v>
      </c>
      <c r="AC25211">
        <v>0</v>
      </c>
      <c r="AD25211">
        <v>0</v>
      </c>
      <c r="AE25211">
        <v>0</v>
      </c>
      <c r="AF25211">
        <v>1050000</v>
      </c>
      <c r="AG25211">
        <v>0</v>
      </c>
      <c r="AH25211">
        <v>0</v>
      </c>
      <c r="AI25211">
        <v>0</v>
      </c>
      <c r="AJ25211">
        <v>0</v>
      </c>
      <c r="AK25211">
        <v>0</v>
      </c>
      <c r="AL25211">
        <v>0</v>
      </c>
      <c r="AM25211">
        <v>0</v>
      </c>
    </row>
    <row r="25212" spans="1:39" x14ac:dyDescent="0.45">
      <c r="A25212" t="s">
        <v>94388</v>
      </c>
      <c r="B25212" t="s">
        <v>94389</v>
      </c>
      <c r="C25212" t="s">
        <v>94390</v>
      </c>
      <c r="D25212" t="s">
        <v>94391</v>
      </c>
      <c r="E25212" t="s">
        <v>343</v>
      </c>
      <c r="F25212" s="3">
        <v>76103</v>
      </c>
      <c r="G25212" t="s">
        <v>57</v>
      </c>
      <c r="H25212" t="s">
        <v>74</v>
      </c>
      <c r="J25212" t="s">
        <v>75</v>
      </c>
      <c r="K25212" t="s">
        <v>75</v>
      </c>
      <c r="L25212">
        <v>1</v>
      </c>
      <c r="M25212" s="1">
        <v>40273</v>
      </c>
      <c r="N25212" s="2">
        <v>40269</v>
      </c>
      <c r="O25212" t="s">
        <v>1166</v>
      </c>
      <c r="P25212">
        <v>2010</v>
      </c>
      <c r="Q25212" s="1">
        <v>40273</v>
      </c>
      <c r="R25212" s="1">
        <v>40273</v>
      </c>
      <c r="S25212">
        <v>0</v>
      </c>
      <c r="T25212">
        <v>0</v>
      </c>
      <c r="U25212">
        <v>0</v>
      </c>
      <c r="V25212">
        <v>0</v>
      </c>
      <c r="W25212">
        <v>0</v>
      </c>
      <c r="X25212">
        <v>0</v>
      </c>
      <c r="Y25212">
        <v>76103</v>
      </c>
      <c r="Z25212">
        <v>0</v>
      </c>
      <c r="AA25212">
        <v>0</v>
      </c>
      <c r="AB25212">
        <v>0</v>
      </c>
      <c r="AC25212">
        <v>0</v>
      </c>
      <c r="AD25212">
        <v>0</v>
      </c>
      <c r="AE25212">
        <v>0</v>
      </c>
      <c r="AF25212">
        <v>0</v>
      </c>
      <c r="AG25212">
        <v>0</v>
      </c>
      <c r="AH25212">
        <v>0</v>
      </c>
      <c r="AI25212">
        <v>0</v>
      </c>
      <c r="AJ25212">
        <v>0</v>
      </c>
      <c r="AK25212">
        <v>0</v>
      </c>
      <c r="AL25212">
        <v>0</v>
      </c>
      <c r="AM25212">
        <v>0</v>
      </c>
    </row>
    <row r="25213" spans="1:39" x14ac:dyDescent="0.45">
      <c r="A25213" t="s">
        <v>94392</v>
      </c>
      <c r="B25213" t="s">
        <v>94393</v>
      </c>
      <c r="C25213" t="s">
        <v>94394</v>
      </c>
      <c r="D25213" t="s">
        <v>13387</v>
      </c>
      <c r="E25213" t="s">
        <v>4079</v>
      </c>
      <c r="F25213" t="s">
        <v>94395</v>
      </c>
      <c r="G25213" t="s">
        <v>57</v>
      </c>
      <c r="H25213" t="s">
        <v>46</v>
      </c>
      <c r="I25213" t="s">
        <v>58</v>
      </c>
      <c r="J25213" t="s">
        <v>198</v>
      </c>
      <c r="K25213" t="s">
        <v>199</v>
      </c>
      <c r="L25213">
        <v>3</v>
      </c>
      <c r="M25213" s="1">
        <v>41353</v>
      </c>
      <c r="N25213" s="2">
        <v>41334</v>
      </c>
      <c r="O25213" t="s">
        <v>164</v>
      </c>
      <c r="P25213">
        <v>2013</v>
      </c>
      <c r="Q25213" s="1">
        <v>41547</v>
      </c>
      <c r="R25213" s="1">
        <v>41852</v>
      </c>
      <c r="S25213">
        <v>0</v>
      </c>
      <c r="T25213">
        <v>0</v>
      </c>
      <c r="U25213">
        <v>0</v>
      </c>
      <c r="V25213">
        <v>0</v>
      </c>
      <c r="W25213">
        <v>700000</v>
      </c>
      <c r="X25213">
        <v>0</v>
      </c>
      <c r="Y25213">
        <v>500000</v>
      </c>
      <c r="Z25213">
        <v>41250</v>
      </c>
      <c r="AA25213">
        <v>0</v>
      </c>
      <c r="AB25213">
        <v>0</v>
      </c>
      <c r="AC25213">
        <v>0</v>
      </c>
      <c r="AD25213">
        <v>0</v>
      </c>
      <c r="AE25213">
        <v>0</v>
      </c>
      <c r="AF25213">
        <v>0</v>
      </c>
      <c r="AG25213">
        <v>0</v>
      </c>
      <c r="AH25213">
        <v>0</v>
      </c>
      <c r="AI25213">
        <v>0</v>
      </c>
      <c r="AJ25213">
        <v>0</v>
      </c>
      <c r="AK25213">
        <v>0</v>
      </c>
      <c r="AL25213">
        <v>0</v>
      </c>
      <c r="AM25213">
        <v>0</v>
      </c>
    </row>
    <row r="25214" spans="1:39" x14ac:dyDescent="0.45">
      <c r="A25214" t="s">
        <v>94396</v>
      </c>
      <c r="B25214" t="s">
        <v>94397</v>
      </c>
      <c r="C25214" t="s">
        <v>94398</v>
      </c>
      <c r="D25214" t="s">
        <v>88</v>
      </c>
      <c r="E25214" t="s">
        <v>89</v>
      </c>
      <c r="F25214" t="s">
        <v>94399</v>
      </c>
      <c r="G25214" t="s">
        <v>57</v>
      </c>
      <c r="H25214" t="s">
        <v>787</v>
      </c>
      <c r="J25214" t="s">
        <v>1427</v>
      </c>
      <c r="K25214" t="s">
        <v>1427</v>
      </c>
      <c r="L25214">
        <v>1</v>
      </c>
      <c r="M25214" s="1">
        <v>41590</v>
      </c>
      <c r="N25214" s="2">
        <v>41579</v>
      </c>
      <c r="O25214" t="s">
        <v>157</v>
      </c>
      <c r="P25214">
        <v>2013</v>
      </c>
      <c r="Q25214" s="1">
        <v>41800</v>
      </c>
      <c r="R25214" s="1">
        <v>41800</v>
      </c>
      <c r="S25214">
        <v>543773</v>
      </c>
      <c r="T25214">
        <v>0</v>
      </c>
      <c r="U25214">
        <v>0</v>
      </c>
      <c r="V25214">
        <v>0</v>
      </c>
      <c r="W25214">
        <v>0</v>
      </c>
      <c r="X25214">
        <v>0</v>
      </c>
      <c r="Y25214">
        <v>0</v>
      </c>
      <c r="Z25214">
        <v>0</v>
      </c>
      <c r="AA25214">
        <v>0</v>
      </c>
      <c r="AB25214">
        <v>0</v>
      </c>
      <c r="AC25214">
        <v>0</v>
      </c>
      <c r="AD25214">
        <v>0</v>
      </c>
      <c r="AE25214">
        <v>0</v>
      </c>
      <c r="AF25214">
        <v>0</v>
      </c>
      <c r="AG25214">
        <v>0</v>
      </c>
      <c r="AH25214">
        <v>0</v>
      </c>
      <c r="AI25214">
        <v>0</v>
      </c>
      <c r="AJ25214">
        <v>0</v>
      </c>
      <c r="AK25214">
        <v>0</v>
      </c>
      <c r="AL25214">
        <v>0</v>
      </c>
      <c r="AM25214">
        <v>0</v>
      </c>
    </row>
    <row r="25215" spans="1:39" x14ac:dyDescent="0.45">
      <c r="A25215" t="s">
        <v>94400</v>
      </c>
      <c r="B25215" t="s">
        <v>94401</v>
      </c>
      <c r="C25215" t="s">
        <v>94402</v>
      </c>
      <c r="D25215" t="s">
        <v>953</v>
      </c>
      <c r="E25215" t="s">
        <v>954</v>
      </c>
      <c r="F25215" t="s">
        <v>114</v>
      </c>
      <c r="G25215" t="s">
        <v>101</v>
      </c>
      <c r="L25215">
        <v>1</v>
      </c>
      <c r="M25215" s="1">
        <v>39818</v>
      </c>
      <c r="N25215" s="2">
        <v>39814</v>
      </c>
      <c r="O25215" t="s">
        <v>188</v>
      </c>
      <c r="P25215">
        <v>2009</v>
      </c>
      <c r="Q25215" s="1">
        <v>40179</v>
      </c>
      <c r="R25215" s="1">
        <v>40179</v>
      </c>
      <c r="S25215">
        <v>0</v>
      </c>
      <c r="T25215">
        <v>0</v>
      </c>
      <c r="U25215">
        <v>0</v>
      </c>
      <c r="V25215">
        <v>0</v>
      </c>
      <c r="W25215">
        <v>0</v>
      </c>
      <c r="X25215">
        <v>0</v>
      </c>
      <c r="Y25215">
        <v>0</v>
      </c>
      <c r="Z25215">
        <v>0</v>
      </c>
      <c r="AA25215">
        <v>0</v>
      </c>
      <c r="AB25215">
        <v>0</v>
      </c>
      <c r="AC25215">
        <v>0</v>
      </c>
      <c r="AD25215">
        <v>0</v>
      </c>
      <c r="AE25215">
        <v>0</v>
      </c>
      <c r="AF25215">
        <v>0</v>
      </c>
      <c r="AG25215">
        <v>0</v>
      </c>
      <c r="AH25215">
        <v>0</v>
      </c>
      <c r="AI25215">
        <v>0</v>
      </c>
      <c r="AJ25215">
        <v>0</v>
      </c>
      <c r="AK25215">
        <v>0</v>
      </c>
      <c r="AL25215">
        <v>0</v>
      </c>
      <c r="AM25215">
        <v>0</v>
      </c>
    </row>
    <row r="25216" spans="1:39" x14ac:dyDescent="0.45">
      <c r="A25216" t="s">
        <v>94403</v>
      </c>
      <c r="B25216" t="s">
        <v>94404</v>
      </c>
      <c r="C25216" t="s">
        <v>94405</v>
      </c>
      <c r="D25216" t="s">
        <v>94406</v>
      </c>
      <c r="E25216" t="s">
        <v>1641</v>
      </c>
      <c r="F25216" t="s">
        <v>401</v>
      </c>
      <c r="G25216" t="s">
        <v>57</v>
      </c>
      <c r="H25216" t="s">
        <v>634</v>
      </c>
      <c r="J25216" t="s">
        <v>914</v>
      </c>
      <c r="K25216" t="s">
        <v>914</v>
      </c>
      <c r="L25216">
        <v>1</v>
      </c>
      <c r="M25216" s="1">
        <v>40918</v>
      </c>
      <c r="N25216" s="2">
        <v>40909</v>
      </c>
      <c r="O25216" t="s">
        <v>132</v>
      </c>
      <c r="P25216">
        <v>2012</v>
      </c>
      <c r="Q25216" s="1">
        <v>41913</v>
      </c>
      <c r="R25216" s="1">
        <v>41913</v>
      </c>
      <c r="S25216">
        <v>700000</v>
      </c>
      <c r="T25216">
        <v>0</v>
      </c>
      <c r="U25216">
        <v>0</v>
      </c>
      <c r="V25216">
        <v>0</v>
      </c>
      <c r="W25216">
        <v>0</v>
      </c>
      <c r="X25216">
        <v>0</v>
      </c>
      <c r="Y25216">
        <v>0</v>
      </c>
      <c r="Z25216">
        <v>0</v>
      </c>
      <c r="AA25216">
        <v>0</v>
      </c>
      <c r="AB25216">
        <v>0</v>
      </c>
      <c r="AC25216">
        <v>0</v>
      </c>
      <c r="AD25216">
        <v>0</v>
      </c>
      <c r="AE25216">
        <v>0</v>
      </c>
      <c r="AF25216">
        <v>0</v>
      </c>
      <c r="AG25216">
        <v>0</v>
      </c>
      <c r="AH25216">
        <v>0</v>
      </c>
      <c r="AI25216">
        <v>0</v>
      </c>
      <c r="AJ25216">
        <v>0</v>
      </c>
      <c r="AK25216">
        <v>0</v>
      </c>
      <c r="AL25216">
        <v>0</v>
      </c>
      <c r="AM25216">
        <v>0</v>
      </c>
    </row>
    <row r="25217" spans="1:39" x14ac:dyDescent="0.45">
      <c r="A25217" t="s">
        <v>94407</v>
      </c>
      <c r="B25217" t="s">
        <v>94408</v>
      </c>
      <c r="C25217" t="s">
        <v>94409</v>
      </c>
      <c r="D25217" t="s">
        <v>94410</v>
      </c>
      <c r="E25217" t="s">
        <v>495</v>
      </c>
      <c r="F25217" t="s">
        <v>310</v>
      </c>
      <c r="G25217" t="s">
        <v>57</v>
      </c>
      <c r="H25217" t="s">
        <v>223</v>
      </c>
      <c r="J25217" t="s">
        <v>224</v>
      </c>
      <c r="K25217" t="s">
        <v>224</v>
      </c>
      <c r="L25217">
        <v>1</v>
      </c>
      <c r="Q25217" s="1">
        <v>41865</v>
      </c>
      <c r="R25217" s="1">
        <v>41865</v>
      </c>
      <c r="S25217">
        <v>0</v>
      </c>
      <c r="T25217">
        <v>20000000</v>
      </c>
      <c r="U25217">
        <v>0</v>
      </c>
      <c r="V25217">
        <v>0</v>
      </c>
      <c r="W25217">
        <v>0</v>
      </c>
      <c r="X25217">
        <v>0</v>
      </c>
      <c r="Y25217">
        <v>0</v>
      </c>
      <c r="Z25217">
        <v>0</v>
      </c>
      <c r="AA25217">
        <v>0</v>
      </c>
      <c r="AB25217">
        <v>0</v>
      </c>
      <c r="AC25217">
        <v>0</v>
      </c>
      <c r="AD25217">
        <v>0</v>
      </c>
      <c r="AE25217">
        <v>0</v>
      </c>
      <c r="AF25217">
        <v>0</v>
      </c>
      <c r="AG25217">
        <v>20000000</v>
      </c>
      <c r="AH25217">
        <v>0</v>
      </c>
      <c r="AI25217">
        <v>0</v>
      </c>
      <c r="AJ25217">
        <v>0</v>
      </c>
      <c r="AK25217">
        <v>0</v>
      </c>
      <c r="AL25217">
        <v>0</v>
      </c>
      <c r="AM25217">
        <v>0</v>
      </c>
    </row>
    <row r="25218" spans="1:39" x14ac:dyDescent="0.45">
      <c r="A25218" t="s">
        <v>94411</v>
      </c>
      <c r="B25218" t="s">
        <v>94412</v>
      </c>
      <c r="C25218" t="s">
        <v>94413</v>
      </c>
      <c r="D25218" t="s">
        <v>127</v>
      </c>
      <c r="E25218" t="s">
        <v>128</v>
      </c>
      <c r="F25218" t="s">
        <v>94414</v>
      </c>
      <c r="G25218" t="s">
        <v>57</v>
      </c>
      <c r="H25218" t="s">
        <v>223</v>
      </c>
      <c r="J25218" t="s">
        <v>224</v>
      </c>
      <c r="K25218" t="s">
        <v>224</v>
      </c>
      <c r="L25218">
        <v>3</v>
      </c>
      <c r="M25218" s="1">
        <v>38718</v>
      </c>
      <c r="N25218" s="2">
        <v>38718</v>
      </c>
      <c r="O25218" t="s">
        <v>430</v>
      </c>
      <c r="P25218">
        <v>2006</v>
      </c>
      <c r="Q25218" s="1">
        <v>39814</v>
      </c>
      <c r="R25218" s="1">
        <v>41716</v>
      </c>
      <c r="S25218">
        <v>0</v>
      </c>
      <c r="T25218">
        <v>64945600</v>
      </c>
      <c r="U25218">
        <v>0</v>
      </c>
      <c r="V25218">
        <v>0</v>
      </c>
      <c r="W25218">
        <v>0</v>
      </c>
      <c r="X25218">
        <v>0</v>
      </c>
      <c r="Y25218">
        <v>10000000</v>
      </c>
      <c r="Z25218">
        <v>0</v>
      </c>
      <c r="AA25218">
        <v>0</v>
      </c>
      <c r="AB25218">
        <v>0</v>
      </c>
      <c r="AC25218">
        <v>0</v>
      </c>
      <c r="AD25218">
        <v>0</v>
      </c>
      <c r="AE25218">
        <v>0</v>
      </c>
      <c r="AF25218">
        <v>64945600</v>
      </c>
      <c r="AG25218">
        <v>0</v>
      </c>
      <c r="AH25218">
        <v>0</v>
      </c>
      <c r="AI25218">
        <v>0</v>
      </c>
      <c r="AJ25218">
        <v>0</v>
      </c>
      <c r="AK25218">
        <v>0</v>
      </c>
      <c r="AL25218">
        <v>0</v>
      </c>
      <c r="AM25218">
        <v>0</v>
      </c>
    </row>
    <row r="25219" spans="1:39" x14ac:dyDescent="0.45">
      <c r="A25219" t="s">
        <v>94415</v>
      </c>
      <c r="B25219" t="s">
        <v>94416</v>
      </c>
      <c r="C25219" t="s">
        <v>94417</v>
      </c>
      <c r="D25219" t="s">
        <v>94418</v>
      </c>
      <c r="E25219" t="s">
        <v>12727</v>
      </c>
      <c r="F25219" t="s">
        <v>9299</v>
      </c>
      <c r="G25219" t="s">
        <v>57</v>
      </c>
      <c r="H25219" t="s">
        <v>46</v>
      </c>
      <c r="I25219" t="s">
        <v>81</v>
      </c>
      <c r="J25219" t="s">
        <v>1436</v>
      </c>
      <c r="K25219" t="s">
        <v>1436</v>
      </c>
      <c r="L25219">
        <v>4</v>
      </c>
      <c r="M25219" s="1">
        <v>40179</v>
      </c>
      <c r="N25219" s="2">
        <v>40179</v>
      </c>
      <c r="O25219" t="s">
        <v>118</v>
      </c>
      <c r="P25219">
        <v>2010</v>
      </c>
      <c r="Q25219" s="1">
        <v>40817</v>
      </c>
      <c r="R25219" s="1">
        <v>41653</v>
      </c>
      <c r="S25219">
        <v>5400000</v>
      </c>
      <c r="T25219">
        <v>15600000</v>
      </c>
      <c r="U25219">
        <v>0</v>
      </c>
      <c r="V25219">
        <v>0</v>
      </c>
      <c r="W25219">
        <v>0</v>
      </c>
      <c r="X25219">
        <v>0</v>
      </c>
      <c r="Y25219">
        <v>0</v>
      </c>
      <c r="Z25219">
        <v>0</v>
      </c>
      <c r="AA25219">
        <v>0</v>
      </c>
      <c r="AB25219">
        <v>0</v>
      </c>
      <c r="AC25219">
        <v>0</v>
      </c>
      <c r="AD25219">
        <v>0</v>
      </c>
      <c r="AE25219">
        <v>0</v>
      </c>
      <c r="AF25219">
        <v>1600000</v>
      </c>
      <c r="AG25219">
        <v>14000000</v>
      </c>
      <c r="AH25219">
        <v>0</v>
      </c>
      <c r="AI25219">
        <v>0</v>
      </c>
      <c r="AJ25219">
        <v>0</v>
      </c>
      <c r="AK25219">
        <v>0</v>
      </c>
      <c r="AL25219">
        <v>0</v>
      </c>
      <c r="AM25219">
        <v>0</v>
      </c>
    </row>
    <row r="25220" spans="1:39" x14ac:dyDescent="0.45">
      <c r="A25220" t="s">
        <v>94419</v>
      </c>
      <c r="B25220" t="s">
        <v>94420</v>
      </c>
      <c r="C25220" t="s">
        <v>94421</v>
      </c>
      <c r="D25220" t="s">
        <v>94422</v>
      </c>
      <c r="E25220" t="s">
        <v>5546</v>
      </c>
      <c r="F25220" s="3">
        <v>1000</v>
      </c>
      <c r="G25220" t="s">
        <v>57</v>
      </c>
      <c r="H25220" t="s">
        <v>46</v>
      </c>
      <c r="I25220" t="s">
        <v>267</v>
      </c>
      <c r="J25220" t="s">
        <v>2057</v>
      </c>
      <c r="K25220" t="s">
        <v>94423</v>
      </c>
      <c r="L25220">
        <v>1</v>
      </c>
      <c r="M25220" s="1">
        <v>40427</v>
      </c>
      <c r="N25220" s="2">
        <v>40422</v>
      </c>
      <c r="O25220" t="s">
        <v>200</v>
      </c>
      <c r="P25220">
        <v>2010</v>
      </c>
      <c r="Q25220" s="1">
        <v>40488</v>
      </c>
      <c r="R25220" s="1">
        <v>40488</v>
      </c>
      <c r="S25220">
        <v>1000</v>
      </c>
      <c r="T25220">
        <v>0</v>
      </c>
      <c r="U25220">
        <v>0</v>
      </c>
      <c r="V25220">
        <v>0</v>
      </c>
      <c r="W25220">
        <v>0</v>
      </c>
      <c r="X25220">
        <v>0</v>
      </c>
      <c r="Y25220">
        <v>0</v>
      </c>
      <c r="Z25220">
        <v>0</v>
      </c>
      <c r="AA25220">
        <v>0</v>
      </c>
      <c r="AB25220">
        <v>0</v>
      </c>
      <c r="AC25220">
        <v>0</v>
      </c>
      <c r="AD25220">
        <v>0</v>
      </c>
      <c r="AE25220">
        <v>0</v>
      </c>
      <c r="AF25220">
        <v>0</v>
      </c>
      <c r="AG25220">
        <v>0</v>
      </c>
      <c r="AH25220">
        <v>0</v>
      </c>
      <c r="AI25220">
        <v>0</v>
      </c>
      <c r="AJ25220">
        <v>0</v>
      </c>
      <c r="AK25220">
        <v>0</v>
      </c>
      <c r="AL25220">
        <v>0</v>
      </c>
      <c r="AM25220">
        <v>0</v>
      </c>
    </row>
    <row r="25221" spans="1:39" x14ac:dyDescent="0.45">
      <c r="A25221" t="s">
        <v>94424</v>
      </c>
      <c r="B25221" t="s">
        <v>94425</v>
      </c>
      <c r="C25221" t="s">
        <v>94426</v>
      </c>
      <c r="D25221" t="s">
        <v>161</v>
      </c>
      <c r="E25221" t="s">
        <v>162</v>
      </c>
      <c r="F25221" t="s">
        <v>94427</v>
      </c>
      <c r="G25221" t="s">
        <v>57</v>
      </c>
      <c r="H25221" t="s">
        <v>46</v>
      </c>
      <c r="I25221" t="s">
        <v>2594</v>
      </c>
      <c r="J25221" t="s">
        <v>7189</v>
      </c>
      <c r="K25221" t="s">
        <v>94428</v>
      </c>
      <c r="L25221">
        <v>2</v>
      </c>
      <c r="M25221" s="1">
        <v>15056</v>
      </c>
      <c r="N25221" s="2">
        <v>15036</v>
      </c>
      <c r="O25221" t="s">
        <v>94429</v>
      </c>
      <c r="P25221">
        <v>1941</v>
      </c>
      <c r="Q25221" s="1">
        <v>41564</v>
      </c>
      <c r="R25221" s="1">
        <v>41564</v>
      </c>
      <c r="S25221">
        <v>0</v>
      </c>
      <c r="T25221">
        <v>0</v>
      </c>
      <c r="U25221">
        <v>0</v>
      </c>
      <c r="V25221">
        <v>0</v>
      </c>
      <c r="W25221">
        <v>0</v>
      </c>
      <c r="X25221">
        <v>0</v>
      </c>
      <c r="Y25221">
        <v>0</v>
      </c>
      <c r="Z25221">
        <v>2814100</v>
      </c>
      <c r="AA25221">
        <v>0</v>
      </c>
      <c r="AB25221">
        <v>0</v>
      </c>
      <c r="AC25221">
        <v>0</v>
      </c>
      <c r="AD25221">
        <v>0</v>
      </c>
      <c r="AE25221">
        <v>0</v>
      </c>
      <c r="AF25221">
        <v>0</v>
      </c>
      <c r="AG25221">
        <v>0</v>
      </c>
      <c r="AH25221">
        <v>0</v>
      </c>
      <c r="AI25221">
        <v>0</v>
      </c>
      <c r="AJ25221">
        <v>0</v>
      </c>
      <c r="AK25221">
        <v>0</v>
      </c>
      <c r="AL25221">
        <v>0</v>
      </c>
      <c r="AM25221">
        <v>0</v>
      </c>
    </row>
    <row r="25222" spans="1:39" x14ac:dyDescent="0.45">
      <c r="A25222" t="s">
        <v>94430</v>
      </c>
      <c r="B25222" t="s">
        <v>94431</v>
      </c>
      <c r="C25222" t="s">
        <v>94432</v>
      </c>
      <c r="D25222" t="s">
        <v>94433</v>
      </c>
      <c r="E25222" t="s">
        <v>2798</v>
      </c>
      <c r="F25222" t="s">
        <v>4277</v>
      </c>
      <c r="G25222" t="s">
        <v>57</v>
      </c>
      <c r="H25222" t="s">
        <v>46</v>
      </c>
      <c r="I25222" t="s">
        <v>58</v>
      </c>
      <c r="J25222" t="s">
        <v>198</v>
      </c>
      <c r="K25222" t="s">
        <v>1000</v>
      </c>
      <c r="L25222">
        <v>1</v>
      </c>
      <c r="M25222" s="1">
        <v>40909</v>
      </c>
      <c r="N25222" s="2">
        <v>40909</v>
      </c>
      <c r="O25222" t="s">
        <v>132</v>
      </c>
      <c r="P25222">
        <v>2012</v>
      </c>
      <c r="Q25222" s="1">
        <v>41962</v>
      </c>
      <c r="R25222" s="1">
        <v>41962</v>
      </c>
      <c r="S25222">
        <v>2200000</v>
      </c>
      <c r="T25222">
        <v>0</v>
      </c>
      <c r="U25222">
        <v>0</v>
      </c>
      <c r="V25222">
        <v>0</v>
      </c>
      <c r="W25222">
        <v>0</v>
      </c>
      <c r="X25222">
        <v>0</v>
      </c>
      <c r="Y25222">
        <v>0</v>
      </c>
      <c r="Z25222">
        <v>0</v>
      </c>
      <c r="AA25222">
        <v>0</v>
      </c>
      <c r="AB25222">
        <v>0</v>
      </c>
      <c r="AC25222">
        <v>0</v>
      </c>
      <c r="AD25222">
        <v>0</v>
      </c>
      <c r="AE25222">
        <v>0</v>
      </c>
      <c r="AF25222">
        <v>0</v>
      </c>
      <c r="AG25222">
        <v>0</v>
      </c>
      <c r="AH25222">
        <v>0</v>
      </c>
      <c r="AI25222">
        <v>0</v>
      </c>
      <c r="AJ25222">
        <v>0</v>
      </c>
      <c r="AK25222">
        <v>0</v>
      </c>
      <c r="AL25222">
        <v>0</v>
      </c>
      <c r="AM25222">
        <v>0</v>
      </c>
    </row>
    <row r="25223" spans="1:39" x14ac:dyDescent="0.45">
      <c r="A25223" t="s">
        <v>94434</v>
      </c>
      <c r="B25223" t="s">
        <v>94435</v>
      </c>
      <c r="C25223" t="s">
        <v>94436</v>
      </c>
      <c r="D25223" t="s">
        <v>94437</v>
      </c>
      <c r="E25223" t="s">
        <v>2063</v>
      </c>
      <c r="F25223" s="3">
        <v>15000</v>
      </c>
      <c r="G25223" t="s">
        <v>57</v>
      </c>
      <c r="L25223">
        <v>1</v>
      </c>
      <c r="M25223" s="1">
        <v>40736</v>
      </c>
      <c r="N25223" s="2">
        <v>40725</v>
      </c>
      <c r="O25223" t="s">
        <v>250</v>
      </c>
      <c r="P25223">
        <v>2011</v>
      </c>
      <c r="Q25223" s="1">
        <v>40554</v>
      </c>
      <c r="R25223" s="1">
        <v>40554</v>
      </c>
      <c r="S25223">
        <v>15000</v>
      </c>
      <c r="T25223">
        <v>0</v>
      </c>
      <c r="U25223">
        <v>0</v>
      </c>
      <c r="V25223">
        <v>0</v>
      </c>
      <c r="W25223">
        <v>0</v>
      </c>
      <c r="X25223">
        <v>0</v>
      </c>
      <c r="Y25223">
        <v>0</v>
      </c>
      <c r="Z25223">
        <v>0</v>
      </c>
      <c r="AA25223">
        <v>0</v>
      </c>
      <c r="AB25223">
        <v>0</v>
      </c>
      <c r="AC25223">
        <v>0</v>
      </c>
      <c r="AD25223">
        <v>0</v>
      </c>
      <c r="AE25223">
        <v>0</v>
      </c>
      <c r="AF25223">
        <v>0</v>
      </c>
      <c r="AG25223">
        <v>0</v>
      </c>
      <c r="AH25223">
        <v>0</v>
      </c>
      <c r="AI25223">
        <v>0</v>
      </c>
      <c r="AJ25223">
        <v>0</v>
      </c>
      <c r="AK25223">
        <v>0</v>
      </c>
      <c r="AL25223">
        <v>0</v>
      </c>
      <c r="AM25223">
        <v>0</v>
      </c>
    </row>
    <row r="25224" spans="1:39" x14ac:dyDescent="0.45">
      <c r="A25224" t="s">
        <v>94438</v>
      </c>
      <c r="B25224" t="s">
        <v>94439</v>
      </c>
      <c r="C25224" t="s">
        <v>94440</v>
      </c>
      <c r="D25224" t="s">
        <v>1360</v>
      </c>
      <c r="E25224" t="s">
        <v>1361</v>
      </c>
      <c r="F25224" t="s">
        <v>222</v>
      </c>
      <c r="G25224" t="s">
        <v>57</v>
      </c>
      <c r="H25224" t="s">
        <v>1729</v>
      </c>
      <c r="J25224" t="s">
        <v>1730</v>
      </c>
      <c r="K25224" t="s">
        <v>1730</v>
      </c>
      <c r="L25224">
        <v>1</v>
      </c>
      <c r="M25224" s="1">
        <v>39448</v>
      </c>
      <c r="N25224" s="2">
        <v>39448</v>
      </c>
      <c r="O25224" t="s">
        <v>181</v>
      </c>
      <c r="P25224">
        <v>2008</v>
      </c>
      <c r="Q25224" s="1">
        <v>38587</v>
      </c>
      <c r="R25224" s="1">
        <v>38587</v>
      </c>
      <c r="S25224">
        <v>0</v>
      </c>
      <c r="T25224">
        <v>10000000</v>
      </c>
      <c r="U25224">
        <v>0</v>
      </c>
      <c r="V25224">
        <v>0</v>
      </c>
      <c r="W25224">
        <v>0</v>
      </c>
      <c r="X25224">
        <v>0</v>
      </c>
      <c r="Y25224">
        <v>0</v>
      </c>
      <c r="Z25224">
        <v>0</v>
      </c>
      <c r="AA25224">
        <v>0</v>
      </c>
      <c r="AB25224">
        <v>0</v>
      </c>
      <c r="AC25224">
        <v>0</v>
      </c>
      <c r="AD25224">
        <v>0</v>
      </c>
      <c r="AE25224">
        <v>0</v>
      </c>
      <c r="AF25224">
        <v>0</v>
      </c>
      <c r="AG25224">
        <v>0</v>
      </c>
      <c r="AH25224">
        <v>0</v>
      </c>
      <c r="AI25224">
        <v>0</v>
      </c>
      <c r="AJ25224">
        <v>0</v>
      </c>
      <c r="AK25224">
        <v>0</v>
      </c>
      <c r="AL25224">
        <v>0</v>
      </c>
      <c r="AM25224">
        <v>0</v>
      </c>
    </row>
    <row r="25225" spans="1:39" x14ac:dyDescent="0.45">
      <c r="A25225" t="s">
        <v>94441</v>
      </c>
      <c r="B25225" t="s">
        <v>94442</v>
      </c>
      <c r="C25225" t="s">
        <v>94443</v>
      </c>
      <c r="D25225" t="s">
        <v>94444</v>
      </c>
      <c r="E25225" t="s">
        <v>143</v>
      </c>
      <c r="F25225" t="s">
        <v>310</v>
      </c>
      <c r="G25225" t="s">
        <v>57</v>
      </c>
      <c r="H25225" t="s">
        <v>655</v>
      </c>
      <c r="J25225" t="s">
        <v>1470</v>
      </c>
      <c r="K25225" t="s">
        <v>1470</v>
      </c>
      <c r="L25225">
        <v>1</v>
      </c>
      <c r="M25225" s="1">
        <v>39448</v>
      </c>
      <c r="N25225" s="2">
        <v>39448</v>
      </c>
      <c r="O25225" t="s">
        <v>181</v>
      </c>
      <c r="P25225">
        <v>2008</v>
      </c>
      <c r="Q25225" s="1">
        <v>41177</v>
      </c>
      <c r="R25225" s="1">
        <v>41177</v>
      </c>
      <c r="S25225">
        <v>0</v>
      </c>
      <c r="T25225">
        <v>20000000</v>
      </c>
      <c r="U25225">
        <v>0</v>
      </c>
      <c r="V25225">
        <v>0</v>
      </c>
      <c r="W25225">
        <v>0</v>
      </c>
      <c r="X25225">
        <v>0</v>
      </c>
      <c r="Y25225">
        <v>0</v>
      </c>
      <c r="Z25225">
        <v>0</v>
      </c>
      <c r="AA25225">
        <v>0</v>
      </c>
      <c r="AB25225">
        <v>0</v>
      </c>
      <c r="AC25225">
        <v>0</v>
      </c>
      <c r="AD25225">
        <v>0</v>
      </c>
      <c r="AE25225">
        <v>0</v>
      </c>
      <c r="AF25225">
        <v>0</v>
      </c>
      <c r="AG25225">
        <v>20000000</v>
      </c>
      <c r="AH25225">
        <v>0</v>
      </c>
      <c r="AI25225">
        <v>0</v>
      </c>
      <c r="AJ25225">
        <v>0</v>
      </c>
      <c r="AK25225">
        <v>0</v>
      </c>
      <c r="AL25225">
        <v>0</v>
      </c>
      <c r="AM25225">
        <v>0</v>
      </c>
    </row>
    <row r="25226" spans="1:39" x14ac:dyDescent="0.45">
      <c r="A25226" t="s">
        <v>94445</v>
      </c>
      <c r="B25226" t="s">
        <v>94446</v>
      </c>
      <c r="C25226" t="s">
        <v>94447</v>
      </c>
      <c r="D25226" t="s">
        <v>88</v>
      </c>
      <c r="E25226" t="s">
        <v>89</v>
      </c>
      <c r="F25226" t="s">
        <v>757</v>
      </c>
      <c r="G25226" t="s">
        <v>57</v>
      </c>
      <c r="H25226" t="s">
        <v>46</v>
      </c>
      <c r="I25226" t="s">
        <v>1298</v>
      </c>
      <c r="J25226" t="s">
        <v>1299</v>
      </c>
      <c r="K25226" t="s">
        <v>1299</v>
      </c>
      <c r="L25226">
        <v>1</v>
      </c>
      <c r="M25226" s="1">
        <v>31048</v>
      </c>
      <c r="N25226" s="2">
        <v>31048</v>
      </c>
      <c r="O25226" t="s">
        <v>4256</v>
      </c>
      <c r="P25226">
        <v>1985</v>
      </c>
      <c r="Q25226" s="1">
        <v>40078</v>
      </c>
      <c r="R25226" s="1">
        <v>40078</v>
      </c>
      <c r="S25226">
        <v>0</v>
      </c>
      <c r="T25226">
        <v>600000</v>
      </c>
      <c r="U25226">
        <v>0</v>
      </c>
      <c r="V25226">
        <v>0</v>
      </c>
      <c r="W25226">
        <v>0</v>
      </c>
      <c r="X25226">
        <v>0</v>
      </c>
      <c r="Y25226">
        <v>0</v>
      </c>
      <c r="Z25226">
        <v>0</v>
      </c>
      <c r="AA25226">
        <v>0</v>
      </c>
      <c r="AB25226">
        <v>0</v>
      </c>
      <c r="AC25226">
        <v>0</v>
      </c>
      <c r="AD25226">
        <v>0</v>
      </c>
      <c r="AE25226">
        <v>0</v>
      </c>
      <c r="AF25226">
        <v>0</v>
      </c>
      <c r="AG25226">
        <v>0</v>
      </c>
      <c r="AH25226">
        <v>0</v>
      </c>
      <c r="AI25226">
        <v>0</v>
      </c>
      <c r="AJ25226">
        <v>0</v>
      </c>
      <c r="AK25226">
        <v>0</v>
      </c>
      <c r="AL25226">
        <v>0</v>
      </c>
      <c r="AM25226">
        <v>0</v>
      </c>
    </row>
    <row r="25227" spans="1:39" x14ac:dyDescent="0.45">
      <c r="A25227" t="s">
        <v>94448</v>
      </c>
      <c r="B25227" t="s">
        <v>94449</v>
      </c>
      <c r="C25227" t="s">
        <v>94450</v>
      </c>
      <c r="D25227" t="s">
        <v>774</v>
      </c>
      <c r="E25227" t="s">
        <v>775</v>
      </c>
      <c r="F25227" t="s">
        <v>2573</v>
      </c>
      <c r="G25227" t="s">
        <v>57</v>
      </c>
      <c r="H25227" t="s">
        <v>46</v>
      </c>
      <c r="I25227" t="s">
        <v>58</v>
      </c>
      <c r="J25227" t="s">
        <v>50297</v>
      </c>
      <c r="K25227" t="s">
        <v>50297</v>
      </c>
      <c r="L25227">
        <v>1</v>
      </c>
      <c r="Q25227" s="1">
        <v>39553</v>
      </c>
      <c r="R25227" s="1">
        <v>39553</v>
      </c>
      <c r="S25227">
        <v>0</v>
      </c>
      <c r="T25227">
        <v>40000000</v>
      </c>
      <c r="U25227">
        <v>0</v>
      </c>
      <c r="V25227">
        <v>0</v>
      </c>
      <c r="W25227">
        <v>0</v>
      </c>
      <c r="X25227">
        <v>0</v>
      </c>
      <c r="Y25227">
        <v>0</v>
      </c>
      <c r="Z25227">
        <v>0</v>
      </c>
      <c r="AA25227">
        <v>0</v>
      </c>
      <c r="AB25227">
        <v>0</v>
      </c>
      <c r="AC25227">
        <v>0</v>
      </c>
      <c r="AD25227">
        <v>0</v>
      </c>
      <c r="AE25227">
        <v>0</v>
      </c>
      <c r="AF25227">
        <v>0</v>
      </c>
      <c r="AG25227">
        <v>0</v>
      </c>
      <c r="AH25227">
        <v>0</v>
      </c>
      <c r="AI25227">
        <v>0</v>
      </c>
      <c r="AJ25227">
        <v>0</v>
      </c>
      <c r="AK25227">
        <v>0</v>
      </c>
      <c r="AL25227">
        <v>0</v>
      </c>
      <c r="AM25227">
        <v>0</v>
      </c>
    </row>
    <row r="25228" spans="1:39" x14ac:dyDescent="0.45">
      <c r="A25228" t="s">
        <v>94451</v>
      </c>
      <c r="B25228" t="s">
        <v>94452</v>
      </c>
      <c r="C25228" t="s">
        <v>94453</v>
      </c>
      <c r="D25228" t="s">
        <v>774</v>
      </c>
      <c r="E25228" t="s">
        <v>775</v>
      </c>
      <c r="F25228" t="s">
        <v>94454</v>
      </c>
      <c r="G25228" t="s">
        <v>57</v>
      </c>
      <c r="H25228" t="s">
        <v>655</v>
      </c>
      <c r="J25228" t="s">
        <v>1470</v>
      </c>
      <c r="K25228" t="s">
        <v>1470</v>
      </c>
      <c r="L25228">
        <v>2</v>
      </c>
      <c r="M25228" s="1">
        <v>39448</v>
      </c>
      <c r="N25228" s="2">
        <v>39448</v>
      </c>
      <c r="O25228" t="s">
        <v>181</v>
      </c>
      <c r="P25228">
        <v>2008</v>
      </c>
      <c r="Q25228" s="1">
        <v>39671</v>
      </c>
      <c r="R25228" s="1">
        <v>41491</v>
      </c>
      <c r="S25228">
        <v>0</v>
      </c>
      <c r="T25228">
        <v>30024000</v>
      </c>
      <c r="U25228">
        <v>0</v>
      </c>
      <c r="V25228">
        <v>0</v>
      </c>
      <c r="W25228">
        <v>0</v>
      </c>
      <c r="X25228">
        <v>0</v>
      </c>
      <c r="Y25228">
        <v>0</v>
      </c>
      <c r="Z25228">
        <v>0</v>
      </c>
      <c r="AA25228">
        <v>128660000</v>
      </c>
      <c r="AB25228">
        <v>0</v>
      </c>
      <c r="AC25228">
        <v>0</v>
      </c>
      <c r="AD25228">
        <v>0</v>
      </c>
      <c r="AE25228">
        <v>0</v>
      </c>
      <c r="AF25228">
        <v>0</v>
      </c>
      <c r="AG25228">
        <v>0</v>
      </c>
      <c r="AH25228">
        <v>0</v>
      </c>
      <c r="AI25228">
        <v>0</v>
      </c>
      <c r="AJ25228">
        <v>0</v>
      </c>
      <c r="AK25228">
        <v>0</v>
      </c>
      <c r="AL25228">
        <v>0</v>
      </c>
      <c r="AM25228">
        <v>0</v>
      </c>
    </row>
    <row r="25229" spans="1:39" x14ac:dyDescent="0.45">
      <c r="A25229" t="s">
        <v>94455</v>
      </c>
      <c r="B25229" t="s">
        <v>94456</v>
      </c>
      <c r="C25229" t="s">
        <v>94457</v>
      </c>
      <c r="D25229" t="s">
        <v>94458</v>
      </c>
      <c r="E25229" t="s">
        <v>6267</v>
      </c>
      <c r="F25229" t="s">
        <v>3134</v>
      </c>
      <c r="G25229" t="s">
        <v>57</v>
      </c>
      <c r="H25229" t="s">
        <v>214</v>
      </c>
      <c r="J25229" t="s">
        <v>215</v>
      </c>
      <c r="K25229" t="s">
        <v>215</v>
      </c>
      <c r="L25229">
        <v>1</v>
      </c>
      <c r="M25229" s="1">
        <v>37987</v>
      </c>
      <c r="N25229" s="2">
        <v>37987</v>
      </c>
      <c r="O25229" t="s">
        <v>452</v>
      </c>
      <c r="P25229">
        <v>2004</v>
      </c>
      <c r="Q25229" s="1">
        <v>40309</v>
      </c>
      <c r="R25229" s="1">
        <v>40309</v>
      </c>
      <c r="S25229">
        <v>0</v>
      </c>
      <c r="T25229">
        <v>1270000</v>
      </c>
      <c r="U25229">
        <v>0</v>
      </c>
      <c r="V25229">
        <v>0</v>
      </c>
      <c r="W25229">
        <v>0</v>
      </c>
      <c r="X25229">
        <v>0</v>
      </c>
      <c r="Y25229">
        <v>0</v>
      </c>
      <c r="Z25229">
        <v>0</v>
      </c>
      <c r="AA25229">
        <v>0</v>
      </c>
      <c r="AB25229">
        <v>0</v>
      </c>
      <c r="AC25229">
        <v>0</v>
      </c>
      <c r="AD25229">
        <v>0</v>
      </c>
      <c r="AE25229">
        <v>0</v>
      </c>
      <c r="AF25229">
        <v>1270000</v>
      </c>
      <c r="AG25229">
        <v>0</v>
      </c>
      <c r="AH25229">
        <v>0</v>
      </c>
      <c r="AI25229">
        <v>0</v>
      </c>
      <c r="AJ25229">
        <v>0</v>
      </c>
      <c r="AK25229">
        <v>0</v>
      </c>
      <c r="AL25229">
        <v>0</v>
      </c>
      <c r="AM25229">
        <v>0</v>
      </c>
    </row>
    <row r="25230" spans="1:39" x14ac:dyDescent="0.45">
      <c r="A25230" t="s">
        <v>94459</v>
      </c>
      <c r="B25230" t="s">
        <v>94460</v>
      </c>
      <c r="C25230" t="s">
        <v>94461</v>
      </c>
      <c r="D25230" t="s">
        <v>94462</v>
      </c>
      <c r="E25230" t="s">
        <v>3097</v>
      </c>
      <c r="F25230" t="s">
        <v>114</v>
      </c>
      <c r="G25230" t="s">
        <v>57</v>
      </c>
      <c r="H25230" t="s">
        <v>260</v>
      </c>
      <c r="I25230" t="s">
        <v>261</v>
      </c>
      <c r="J25230" t="s">
        <v>262</v>
      </c>
      <c r="K25230" t="s">
        <v>262</v>
      </c>
      <c r="L25230">
        <v>1</v>
      </c>
      <c r="M25230" s="1">
        <v>39603</v>
      </c>
      <c r="N25230" s="2">
        <v>39600</v>
      </c>
      <c r="O25230" t="s">
        <v>520</v>
      </c>
      <c r="P25230">
        <v>2008</v>
      </c>
      <c r="Q25230" s="1">
        <v>40892</v>
      </c>
      <c r="R25230" s="1">
        <v>40892</v>
      </c>
      <c r="S25230">
        <v>0</v>
      </c>
      <c r="T25230">
        <v>0</v>
      </c>
      <c r="U25230">
        <v>0</v>
      </c>
      <c r="V25230">
        <v>0</v>
      </c>
      <c r="W25230">
        <v>0</v>
      </c>
      <c r="X25230">
        <v>0</v>
      </c>
      <c r="Y25230">
        <v>0</v>
      </c>
      <c r="Z25230">
        <v>0</v>
      </c>
      <c r="AA25230">
        <v>0</v>
      </c>
      <c r="AB25230">
        <v>0</v>
      </c>
      <c r="AC25230">
        <v>0</v>
      </c>
      <c r="AD25230">
        <v>0</v>
      </c>
      <c r="AE25230">
        <v>0</v>
      </c>
      <c r="AF25230">
        <v>0</v>
      </c>
      <c r="AG25230">
        <v>0</v>
      </c>
      <c r="AH25230">
        <v>0</v>
      </c>
      <c r="AI25230">
        <v>0</v>
      </c>
      <c r="AJ25230">
        <v>0</v>
      </c>
      <c r="AK25230">
        <v>0</v>
      </c>
      <c r="AL25230">
        <v>0</v>
      </c>
      <c r="AM25230">
        <v>0</v>
      </c>
    </row>
    <row r="25231" spans="1:39" x14ac:dyDescent="0.45">
      <c r="A25231" t="s">
        <v>94463</v>
      </c>
      <c r="B25231" t="s">
        <v>94464</v>
      </c>
      <c r="C25231" t="s">
        <v>94465</v>
      </c>
      <c r="D25231" t="s">
        <v>2628</v>
      </c>
      <c r="E25231" t="s">
        <v>363</v>
      </c>
      <c r="F25231" t="s">
        <v>1935</v>
      </c>
      <c r="G25231" t="s">
        <v>57</v>
      </c>
      <c r="H25231" t="s">
        <v>46</v>
      </c>
      <c r="I25231" t="s">
        <v>58</v>
      </c>
      <c r="J25231" t="s">
        <v>1223</v>
      </c>
      <c r="K25231" t="s">
        <v>3249</v>
      </c>
      <c r="L25231">
        <v>1</v>
      </c>
      <c r="M25231" s="1">
        <v>37987</v>
      </c>
      <c r="N25231" s="2">
        <v>37987</v>
      </c>
      <c r="O25231" t="s">
        <v>452</v>
      </c>
      <c r="P25231">
        <v>2004</v>
      </c>
      <c r="Q25231" s="1">
        <v>41689</v>
      </c>
      <c r="R25231" s="1">
        <v>41689</v>
      </c>
      <c r="S25231">
        <v>0</v>
      </c>
      <c r="T25231">
        <v>12000000</v>
      </c>
      <c r="U25231">
        <v>0</v>
      </c>
      <c r="V25231">
        <v>0</v>
      </c>
      <c r="W25231">
        <v>0</v>
      </c>
      <c r="X25231">
        <v>0</v>
      </c>
      <c r="Y25231">
        <v>0</v>
      </c>
      <c r="Z25231">
        <v>0</v>
      </c>
      <c r="AA25231">
        <v>0</v>
      </c>
      <c r="AB25231">
        <v>0</v>
      </c>
      <c r="AC25231">
        <v>0</v>
      </c>
      <c r="AD25231">
        <v>0</v>
      </c>
      <c r="AE25231">
        <v>0</v>
      </c>
      <c r="AF25231">
        <v>0</v>
      </c>
      <c r="AG25231">
        <v>0</v>
      </c>
      <c r="AH25231">
        <v>0</v>
      </c>
      <c r="AI25231">
        <v>0</v>
      </c>
      <c r="AJ25231">
        <v>0</v>
      </c>
      <c r="AK25231">
        <v>0</v>
      </c>
      <c r="AL25231">
        <v>0</v>
      </c>
      <c r="AM25231">
        <v>0</v>
      </c>
    </row>
    <row r="25232" spans="1:39" x14ac:dyDescent="0.45">
      <c r="A25232" t="s">
        <v>94466</v>
      </c>
      <c r="B25232" t="s">
        <v>94467</v>
      </c>
      <c r="C25232" t="s">
        <v>94468</v>
      </c>
      <c r="D25232" t="s">
        <v>94469</v>
      </c>
      <c r="E25232" t="s">
        <v>8175</v>
      </c>
      <c r="F25232" t="s">
        <v>94470</v>
      </c>
      <c r="G25232" t="s">
        <v>57</v>
      </c>
      <c r="H25232" t="s">
        <v>664</v>
      </c>
      <c r="J25232" t="s">
        <v>8456</v>
      </c>
      <c r="K25232" t="s">
        <v>8456</v>
      </c>
      <c r="L25232">
        <v>2</v>
      </c>
      <c r="M25232" s="1">
        <v>40694</v>
      </c>
      <c r="N25232" s="2">
        <v>40664</v>
      </c>
      <c r="O25232" t="s">
        <v>76</v>
      </c>
      <c r="P25232">
        <v>2011</v>
      </c>
      <c r="Q25232" s="1">
        <v>41153</v>
      </c>
      <c r="R25232" s="1">
        <v>41181</v>
      </c>
      <c r="S25232">
        <v>1296500</v>
      </c>
      <c r="T25232">
        <v>0</v>
      </c>
      <c r="U25232">
        <v>0</v>
      </c>
      <c r="V25232">
        <v>0</v>
      </c>
      <c r="W25232">
        <v>0</v>
      </c>
      <c r="X25232">
        <v>0</v>
      </c>
      <c r="Y25232">
        <v>0</v>
      </c>
      <c r="Z25232">
        <v>0</v>
      </c>
      <c r="AA25232">
        <v>0</v>
      </c>
      <c r="AB25232">
        <v>0</v>
      </c>
      <c r="AC25232">
        <v>0</v>
      </c>
      <c r="AD25232">
        <v>0</v>
      </c>
      <c r="AE25232">
        <v>0</v>
      </c>
      <c r="AF25232">
        <v>0</v>
      </c>
      <c r="AG25232">
        <v>0</v>
      </c>
      <c r="AH25232">
        <v>0</v>
      </c>
      <c r="AI25232">
        <v>0</v>
      </c>
      <c r="AJ25232">
        <v>0</v>
      </c>
      <c r="AK25232">
        <v>0</v>
      </c>
      <c r="AL25232">
        <v>0</v>
      </c>
      <c r="AM25232">
        <v>0</v>
      </c>
    </row>
    <row r="25233" spans="1:39" x14ac:dyDescent="0.45">
      <c r="A25233" t="s">
        <v>94471</v>
      </c>
      <c r="B25233" t="s">
        <v>94472</v>
      </c>
      <c r="C25233" t="s">
        <v>94473</v>
      </c>
      <c r="D25233" t="s">
        <v>154</v>
      </c>
      <c r="E25233" t="s">
        <v>155</v>
      </c>
      <c r="F25233" s="3">
        <v>97211</v>
      </c>
      <c r="G25233" t="s">
        <v>57</v>
      </c>
      <c r="H25233" t="s">
        <v>5361</v>
      </c>
      <c r="J25233" t="s">
        <v>37846</v>
      </c>
      <c r="L25233">
        <v>2</v>
      </c>
      <c r="M25233" s="1">
        <v>41030</v>
      </c>
      <c r="N25233" s="2">
        <v>41030</v>
      </c>
      <c r="O25233" t="s">
        <v>50</v>
      </c>
      <c r="P25233">
        <v>2012</v>
      </c>
      <c r="Q25233" s="1">
        <v>41153</v>
      </c>
      <c r="R25233" s="1">
        <v>41395</v>
      </c>
      <c r="S25233">
        <v>97211</v>
      </c>
      <c r="T25233">
        <v>0</v>
      </c>
      <c r="U25233">
        <v>0</v>
      </c>
      <c r="V25233">
        <v>0</v>
      </c>
      <c r="W25233">
        <v>0</v>
      </c>
      <c r="X25233">
        <v>0</v>
      </c>
      <c r="Y25233">
        <v>0</v>
      </c>
      <c r="Z25233">
        <v>0</v>
      </c>
      <c r="AA25233">
        <v>0</v>
      </c>
      <c r="AB25233">
        <v>0</v>
      </c>
      <c r="AC25233">
        <v>0</v>
      </c>
      <c r="AD25233">
        <v>0</v>
      </c>
      <c r="AE25233">
        <v>0</v>
      </c>
      <c r="AF25233">
        <v>0</v>
      </c>
      <c r="AG25233">
        <v>0</v>
      </c>
      <c r="AH25233">
        <v>0</v>
      </c>
      <c r="AI25233">
        <v>0</v>
      </c>
      <c r="AJ25233">
        <v>0</v>
      </c>
      <c r="AK25233">
        <v>0</v>
      </c>
      <c r="AL25233">
        <v>0</v>
      </c>
      <c r="AM25233">
        <v>0</v>
      </c>
    </row>
    <row r="25234" spans="1:39" x14ac:dyDescent="0.45">
      <c r="A25234" t="s">
        <v>94474</v>
      </c>
      <c r="B25234" t="s">
        <v>94475</v>
      </c>
      <c r="C25234" t="s">
        <v>94476</v>
      </c>
      <c r="D25234" t="s">
        <v>94477</v>
      </c>
      <c r="E25234" t="s">
        <v>6606</v>
      </c>
      <c r="F25234" t="s">
        <v>40707</v>
      </c>
      <c r="G25234" t="s">
        <v>57</v>
      </c>
      <c r="H25234" t="s">
        <v>496</v>
      </c>
      <c r="J25234" t="s">
        <v>497</v>
      </c>
      <c r="K25234" t="s">
        <v>497</v>
      </c>
      <c r="L25234">
        <v>1</v>
      </c>
      <c r="M25234" s="1">
        <v>32143</v>
      </c>
      <c r="N25234" s="2">
        <v>32143</v>
      </c>
      <c r="O25234" t="s">
        <v>2667</v>
      </c>
      <c r="P25234">
        <v>1988</v>
      </c>
      <c r="Q25234" s="1">
        <v>41734</v>
      </c>
      <c r="R25234" s="1">
        <v>41734</v>
      </c>
      <c r="S25234">
        <v>0</v>
      </c>
      <c r="T25234">
        <v>16600000</v>
      </c>
      <c r="U25234">
        <v>0</v>
      </c>
      <c r="V25234">
        <v>0</v>
      </c>
      <c r="W25234">
        <v>0</v>
      </c>
      <c r="X25234">
        <v>0</v>
      </c>
      <c r="Y25234">
        <v>0</v>
      </c>
      <c r="Z25234">
        <v>0</v>
      </c>
      <c r="AA25234">
        <v>0</v>
      </c>
      <c r="AB25234">
        <v>0</v>
      </c>
      <c r="AC25234">
        <v>0</v>
      </c>
      <c r="AD25234">
        <v>0</v>
      </c>
      <c r="AE25234">
        <v>0</v>
      </c>
      <c r="AF25234">
        <v>0</v>
      </c>
      <c r="AG25234">
        <v>0</v>
      </c>
      <c r="AH25234">
        <v>0</v>
      </c>
      <c r="AI25234">
        <v>0</v>
      </c>
      <c r="AJ25234">
        <v>0</v>
      </c>
      <c r="AK25234">
        <v>0</v>
      </c>
      <c r="AL25234">
        <v>0</v>
      </c>
      <c r="AM25234">
        <v>0</v>
      </c>
    </row>
    <row r="25235" spans="1:39" x14ac:dyDescent="0.45">
      <c r="A25235" t="s">
        <v>94478</v>
      </c>
      <c r="B25235" t="s">
        <v>94479</v>
      </c>
      <c r="C25235" t="s">
        <v>94480</v>
      </c>
      <c r="D25235" t="s">
        <v>258</v>
      </c>
      <c r="E25235" t="s">
        <v>259</v>
      </c>
      <c r="F25235" t="s">
        <v>94481</v>
      </c>
      <c r="G25235" t="s">
        <v>57</v>
      </c>
      <c r="H25235" t="s">
        <v>46</v>
      </c>
      <c r="I25235" t="s">
        <v>47</v>
      </c>
      <c r="J25235" t="s">
        <v>48</v>
      </c>
      <c r="K25235" t="s">
        <v>49</v>
      </c>
      <c r="L25235">
        <v>1</v>
      </c>
      <c r="M25235" s="1">
        <v>40544</v>
      </c>
      <c r="N25235" s="2">
        <v>40544</v>
      </c>
      <c r="O25235" t="s">
        <v>528</v>
      </c>
      <c r="P25235">
        <v>2011</v>
      </c>
      <c r="Q25235" s="1">
        <v>41956</v>
      </c>
      <c r="R25235" s="1">
        <v>41956</v>
      </c>
      <c r="S25235">
        <v>0</v>
      </c>
      <c r="T25235">
        <v>25520545</v>
      </c>
      <c r="U25235">
        <v>0</v>
      </c>
      <c r="V25235">
        <v>0</v>
      </c>
      <c r="W25235">
        <v>0</v>
      </c>
      <c r="X25235">
        <v>0</v>
      </c>
      <c r="Y25235">
        <v>0</v>
      </c>
      <c r="Z25235">
        <v>0</v>
      </c>
      <c r="AA25235">
        <v>0</v>
      </c>
      <c r="AB25235">
        <v>0</v>
      </c>
      <c r="AC25235">
        <v>0</v>
      </c>
      <c r="AD25235">
        <v>0</v>
      </c>
      <c r="AE25235">
        <v>0</v>
      </c>
      <c r="AF25235">
        <v>0</v>
      </c>
      <c r="AG25235">
        <v>25520545</v>
      </c>
      <c r="AH25235">
        <v>0</v>
      </c>
      <c r="AI25235">
        <v>0</v>
      </c>
      <c r="AJ25235">
        <v>0</v>
      </c>
      <c r="AK25235">
        <v>0</v>
      </c>
      <c r="AL25235">
        <v>0</v>
      </c>
      <c r="AM25235">
        <v>0</v>
      </c>
    </row>
    <row r="25236" spans="1:39" x14ac:dyDescent="0.45">
      <c r="A25236" t="s">
        <v>94482</v>
      </c>
      <c r="B25236" t="s">
        <v>94483</v>
      </c>
      <c r="C25236" t="s">
        <v>94484</v>
      </c>
      <c r="D25236" t="s">
        <v>127</v>
      </c>
      <c r="E25236" t="s">
        <v>128</v>
      </c>
      <c r="F25236" t="s">
        <v>94485</v>
      </c>
      <c r="G25236" t="s">
        <v>57</v>
      </c>
      <c r="H25236" t="s">
        <v>223</v>
      </c>
      <c r="J25236" t="s">
        <v>1377</v>
      </c>
      <c r="K25236" t="s">
        <v>1377</v>
      </c>
      <c r="L25236">
        <v>1</v>
      </c>
      <c r="Q25236" s="1">
        <v>40969</v>
      </c>
      <c r="R25236" s="1">
        <v>40969</v>
      </c>
      <c r="S25236">
        <v>0</v>
      </c>
      <c r="T25236">
        <v>158814</v>
      </c>
      <c r="U25236">
        <v>0</v>
      </c>
      <c r="V25236">
        <v>0</v>
      </c>
      <c r="W25236">
        <v>0</v>
      </c>
      <c r="X25236">
        <v>0</v>
      </c>
      <c r="Y25236">
        <v>0</v>
      </c>
      <c r="Z25236">
        <v>0</v>
      </c>
      <c r="AA25236">
        <v>0</v>
      </c>
      <c r="AB25236">
        <v>0</v>
      </c>
      <c r="AC25236">
        <v>0</v>
      </c>
      <c r="AD25236">
        <v>0</v>
      </c>
      <c r="AE25236">
        <v>0</v>
      </c>
      <c r="AF25236">
        <v>158814</v>
      </c>
      <c r="AG25236">
        <v>0</v>
      </c>
      <c r="AH25236">
        <v>0</v>
      </c>
      <c r="AI25236">
        <v>0</v>
      </c>
      <c r="AJ25236">
        <v>0</v>
      </c>
      <c r="AK25236">
        <v>0</v>
      </c>
      <c r="AL25236">
        <v>0</v>
      </c>
      <c r="AM25236">
        <v>0</v>
      </c>
    </row>
    <row r="25237" spans="1:39" x14ac:dyDescent="0.45">
      <c r="A25237" t="s">
        <v>94486</v>
      </c>
      <c r="B25237" t="s">
        <v>94487</v>
      </c>
      <c r="C25237" t="s">
        <v>94488</v>
      </c>
      <c r="D25237" t="s">
        <v>88</v>
      </c>
      <c r="E25237" t="s">
        <v>89</v>
      </c>
      <c r="F25237" t="s">
        <v>4639</v>
      </c>
      <c r="G25237" t="s">
        <v>57</v>
      </c>
      <c r="H25237" t="s">
        <v>46</v>
      </c>
      <c r="I25237" t="s">
        <v>3181</v>
      </c>
      <c r="J25237" t="s">
        <v>3182</v>
      </c>
      <c r="K25237" t="s">
        <v>3182</v>
      </c>
      <c r="L25237">
        <v>1</v>
      </c>
      <c r="M25237" s="1">
        <v>40179</v>
      </c>
      <c r="N25237" s="2">
        <v>40179</v>
      </c>
      <c r="O25237" t="s">
        <v>118</v>
      </c>
      <c r="P25237">
        <v>2010</v>
      </c>
      <c r="Q25237" s="1">
        <v>40394</v>
      </c>
      <c r="R25237" s="1">
        <v>40394</v>
      </c>
      <c r="S25237">
        <v>0</v>
      </c>
      <c r="T25237">
        <v>2400000</v>
      </c>
      <c r="U25237">
        <v>0</v>
      </c>
      <c r="V25237">
        <v>0</v>
      </c>
      <c r="W25237">
        <v>0</v>
      </c>
      <c r="X25237">
        <v>0</v>
      </c>
      <c r="Y25237">
        <v>0</v>
      </c>
      <c r="Z25237">
        <v>0</v>
      </c>
      <c r="AA25237">
        <v>0</v>
      </c>
      <c r="AB25237">
        <v>0</v>
      </c>
      <c r="AC25237">
        <v>0</v>
      </c>
      <c r="AD25237">
        <v>0</v>
      </c>
      <c r="AE25237">
        <v>0</v>
      </c>
      <c r="AF25237">
        <v>0</v>
      </c>
      <c r="AG25237">
        <v>0</v>
      </c>
      <c r="AH25237">
        <v>0</v>
      </c>
      <c r="AI25237">
        <v>0</v>
      </c>
      <c r="AJ25237">
        <v>0</v>
      </c>
      <c r="AK25237">
        <v>0</v>
      </c>
      <c r="AL25237">
        <v>0</v>
      </c>
      <c r="AM25237">
        <v>0</v>
      </c>
    </row>
    <row r="25238" spans="1:39" x14ac:dyDescent="0.45">
      <c r="A25238" t="s">
        <v>94489</v>
      </c>
      <c r="B25238" t="s">
        <v>94490</v>
      </c>
      <c r="C25238" t="s">
        <v>94491</v>
      </c>
      <c r="D25238" t="s">
        <v>88</v>
      </c>
      <c r="E25238" t="s">
        <v>89</v>
      </c>
      <c r="F25238" t="s">
        <v>5155</v>
      </c>
      <c r="G25238" t="s">
        <v>57</v>
      </c>
      <c r="H25238" t="s">
        <v>503</v>
      </c>
      <c r="J25238" t="s">
        <v>504</v>
      </c>
      <c r="K25238" t="s">
        <v>504</v>
      </c>
      <c r="L25238">
        <v>1</v>
      </c>
      <c r="Q25238" s="1">
        <v>39855</v>
      </c>
      <c r="R25238" s="1">
        <v>39855</v>
      </c>
      <c r="S25238">
        <v>0</v>
      </c>
      <c r="T25238">
        <v>7500000</v>
      </c>
      <c r="U25238">
        <v>0</v>
      </c>
      <c r="V25238">
        <v>0</v>
      </c>
      <c r="W25238">
        <v>0</v>
      </c>
      <c r="X25238">
        <v>0</v>
      </c>
      <c r="Y25238">
        <v>0</v>
      </c>
      <c r="Z25238">
        <v>0</v>
      </c>
      <c r="AA25238">
        <v>0</v>
      </c>
      <c r="AB25238">
        <v>0</v>
      </c>
      <c r="AC25238">
        <v>0</v>
      </c>
      <c r="AD25238">
        <v>0</v>
      </c>
      <c r="AE25238">
        <v>0</v>
      </c>
      <c r="AF25238">
        <v>0</v>
      </c>
      <c r="AG25238">
        <v>0</v>
      </c>
      <c r="AH25238">
        <v>0</v>
      </c>
      <c r="AI25238">
        <v>0</v>
      </c>
      <c r="AJ25238">
        <v>0</v>
      </c>
      <c r="AK25238">
        <v>0</v>
      </c>
      <c r="AL25238">
        <v>0</v>
      </c>
      <c r="AM25238">
        <v>0</v>
      </c>
    </row>
    <row r="25239" spans="1:39" x14ac:dyDescent="0.45">
      <c r="A25239" t="s">
        <v>94492</v>
      </c>
      <c r="B25239" t="s">
        <v>94493</v>
      </c>
      <c r="C25239" t="s">
        <v>94494</v>
      </c>
      <c r="D25239" t="s">
        <v>94495</v>
      </c>
      <c r="E25239" t="s">
        <v>9173</v>
      </c>
      <c r="F25239" s="3">
        <v>4030</v>
      </c>
      <c r="G25239" t="s">
        <v>57</v>
      </c>
      <c r="L25239">
        <v>2</v>
      </c>
      <c r="M25239" s="1">
        <v>41548</v>
      </c>
      <c r="N25239" s="2">
        <v>41548</v>
      </c>
      <c r="O25239" t="s">
        <v>157</v>
      </c>
      <c r="P25239">
        <v>2013</v>
      </c>
      <c r="Q25239" s="1">
        <v>41548</v>
      </c>
      <c r="R25239" s="1">
        <v>41548</v>
      </c>
      <c r="S25239">
        <v>3030</v>
      </c>
      <c r="T25239">
        <v>1000</v>
      </c>
      <c r="U25239">
        <v>0</v>
      </c>
      <c r="V25239">
        <v>0</v>
      </c>
      <c r="W25239">
        <v>0</v>
      </c>
      <c r="X25239">
        <v>0</v>
      </c>
      <c r="Y25239">
        <v>0</v>
      </c>
      <c r="Z25239">
        <v>0</v>
      </c>
      <c r="AA25239">
        <v>0</v>
      </c>
      <c r="AB25239">
        <v>0</v>
      </c>
      <c r="AC25239">
        <v>0</v>
      </c>
      <c r="AD25239">
        <v>0</v>
      </c>
      <c r="AE25239">
        <v>0</v>
      </c>
      <c r="AF25239">
        <v>0</v>
      </c>
      <c r="AG25239">
        <v>0</v>
      </c>
      <c r="AH25239">
        <v>0</v>
      </c>
      <c r="AI25239">
        <v>0</v>
      </c>
      <c r="AJ25239">
        <v>0</v>
      </c>
      <c r="AK25239">
        <v>0</v>
      </c>
      <c r="AL25239">
        <v>0</v>
      </c>
      <c r="AM25239">
        <v>0</v>
      </c>
    </row>
    <row r="25240" spans="1:39" x14ac:dyDescent="0.45">
      <c r="A25240" t="s">
        <v>94496</v>
      </c>
      <c r="B25240" t="s">
        <v>94497</v>
      </c>
      <c r="C25240" t="s">
        <v>94498</v>
      </c>
      <c r="D25240" t="s">
        <v>54</v>
      </c>
      <c r="E25240" t="s">
        <v>55</v>
      </c>
      <c r="F25240" t="s">
        <v>25189</v>
      </c>
      <c r="G25240" t="s">
        <v>57</v>
      </c>
      <c r="H25240" t="s">
        <v>46</v>
      </c>
      <c r="I25240" t="s">
        <v>47</v>
      </c>
      <c r="J25240" t="s">
        <v>48</v>
      </c>
      <c r="K25240" t="s">
        <v>49</v>
      </c>
      <c r="L25240">
        <v>6</v>
      </c>
      <c r="M25240" s="1">
        <v>37529</v>
      </c>
      <c r="N25240" s="2">
        <v>37500</v>
      </c>
      <c r="O25240" t="s">
        <v>11282</v>
      </c>
      <c r="P25240">
        <v>2002</v>
      </c>
      <c r="Q25240" s="1">
        <v>38749</v>
      </c>
      <c r="R25240" s="1">
        <v>40981</v>
      </c>
      <c r="S25240">
        <v>0</v>
      </c>
      <c r="T25240">
        <v>69000000</v>
      </c>
      <c r="U25240">
        <v>0</v>
      </c>
      <c r="V25240">
        <v>0</v>
      </c>
      <c r="W25240">
        <v>0</v>
      </c>
      <c r="X25240">
        <v>0</v>
      </c>
      <c r="Y25240">
        <v>0</v>
      </c>
      <c r="Z25240">
        <v>0</v>
      </c>
      <c r="AA25240">
        <v>0</v>
      </c>
      <c r="AB25240">
        <v>0</v>
      </c>
      <c r="AC25240">
        <v>0</v>
      </c>
      <c r="AD25240">
        <v>0</v>
      </c>
      <c r="AE25240">
        <v>0</v>
      </c>
      <c r="AF25240">
        <v>10000000</v>
      </c>
      <c r="AG25240">
        <v>32500000</v>
      </c>
      <c r="AH25240">
        <v>0</v>
      </c>
      <c r="AI25240">
        <v>0</v>
      </c>
      <c r="AJ25240">
        <v>0</v>
      </c>
      <c r="AK25240">
        <v>0</v>
      </c>
      <c r="AL25240">
        <v>0</v>
      </c>
      <c r="AM25240">
        <v>0</v>
      </c>
    </row>
    <row r="25241" spans="1:39" x14ac:dyDescent="0.45">
      <c r="A25241" t="s">
        <v>94499</v>
      </c>
      <c r="B25241" t="s">
        <v>94500</v>
      </c>
      <c r="C25241" t="s">
        <v>94501</v>
      </c>
      <c r="F25241" s="3">
        <v>25000</v>
      </c>
      <c r="G25241" t="s">
        <v>57</v>
      </c>
      <c r="L25241">
        <v>1</v>
      </c>
      <c r="M25241" s="1">
        <v>41499</v>
      </c>
      <c r="N25241" s="2">
        <v>41487</v>
      </c>
      <c r="O25241" t="s">
        <v>276</v>
      </c>
      <c r="P25241">
        <v>2013</v>
      </c>
      <c r="Q25241" s="1">
        <v>41873</v>
      </c>
      <c r="R25241" s="1">
        <v>41873</v>
      </c>
      <c r="S25241">
        <v>25000</v>
      </c>
      <c r="T25241">
        <v>0</v>
      </c>
      <c r="U25241">
        <v>0</v>
      </c>
      <c r="V25241">
        <v>0</v>
      </c>
      <c r="W25241">
        <v>0</v>
      </c>
      <c r="X25241">
        <v>0</v>
      </c>
      <c r="Y25241">
        <v>0</v>
      </c>
      <c r="Z25241">
        <v>0</v>
      </c>
      <c r="AA25241">
        <v>0</v>
      </c>
      <c r="AB25241">
        <v>0</v>
      </c>
      <c r="AC25241">
        <v>0</v>
      </c>
      <c r="AD25241">
        <v>0</v>
      </c>
      <c r="AE25241">
        <v>0</v>
      </c>
      <c r="AF25241">
        <v>0</v>
      </c>
      <c r="AG25241">
        <v>0</v>
      </c>
      <c r="AH25241">
        <v>0</v>
      </c>
      <c r="AI25241">
        <v>0</v>
      </c>
      <c r="AJ25241">
        <v>0</v>
      </c>
      <c r="AK25241">
        <v>0</v>
      </c>
      <c r="AL25241">
        <v>0</v>
      </c>
      <c r="AM25241">
        <v>0</v>
      </c>
    </row>
    <row r="25242" spans="1:39" x14ac:dyDescent="0.45">
      <c r="A25242" t="s">
        <v>94502</v>
      </c>
      <c r="B25242" t="s">
        <v>94503</v>
      </c>
      <c r="C25242" t="s">
        <v>94504</v>
      </c>
      <c r="F25242" s="3">
        <v>52500</v>
      </c>
      <c r="H25242" t="s">
        <v>46</v>
      </c>
      <c r="I25242" t="s">
        <v>205</v>
      </c>
      <c r="J25242" t="s">
        <v>206</v>
      </c>
      <c r="K25242" t="s">
        <v>978</v>
      </c>
      <c r="L25242">
        <v>1</v>
      </c>
      <c r="M25242" s="1">
        <v>39814</v>
      </c>
      <c r="N25242" s="2">
        <v>39814</v>
      </c>
      <c r="O25242" t="s">
        <v>188</v>
      </c>
      <c r="P25242">
        <v>2009</v>
      </c>
      <c r="Q25242" s="1">
        <v>41712</v>
      </c>
      <c r="R25242" s="1">
        <v>41712</v>
      </c>
      <c r="S25242">
        <v>0</v>
      </c>
      <c r="T25242">
        <v>52500</v>
      </c>
      <c r="U25242">
        <v>0</v>
      </c>
      <c r="V25242">
        <v>0</v>
      </c>
      <c r="W25242">
        <v>0</v>
      </c>
      <c r="X25242">
        <v>0</v>
      </c>
      <c r="Y25242">
        <v>0</v>
      </c>
      <c r="Z25242">
        <v>0</v>
      </c>
      <c r="AA25242">
        <v>0</v>
      </c>
      <c r="AB25242">
        <v>0</v>
      </c>
      <c r="AC25242">
        <v>0</v>
      </c>
      <c r="AD25242">
        <v>0</v>
      </c>
      <c r="AE25242">
        <v>0</v>
      </c>
      <c r="AF25242">
        <v>0</v>
      </c>
      <c r="AG25242">
        <v>0</v>
      </c>
      <c r="AH25242">
        <v>0</v>
      </c>
      <c r="AI25242">
        <v>0</v>
      </c>
      <c r="AJ25242">
        <v>0</v>
      </c>
      <c r="AK25242">
        <v>0</v>
      </c>
      <c r="AL25242">
        <v>0</v>
      </c>
      <c r="AM25242">
        <v>0</v>
      </c>
    </row>
    <row r="25243" spans="1:39" x14ac:dyDescent="0.45">
      <c r="A25243" t="s">
        <v>94505</v>
      </c>
      <c r="B25243" t="s">
        <v>94506</v>
      </c>
      <c r="C25243" t="s">
        <v>94507</v>
      </c>
      <c r="D25243" t="s">
        <v>88</v>
      </c>
      <c r="E25243" t="s">
        <v>89</v>
      </c>
      <c r="F25243" t="s">
        <v>230</v>
      </c>
      <c r="G25243" t="s">
        <v>45</v>
      </c>
      <c r="H25243" t="s">
        <v>46</v>
      </c>
      <c r="I25243" t="s">
        <v>560</v>
      </c>
      <c r="J25243" t="s">
        <v>561</v>
      </c>
      <c r="K25243" t="s">
        <v>7888</v>
      </c>
      <c r="L25243">
        <v>1</v>
      </c>
      <c r="M25243" s="1">
        <v>37987</v>
      </c>
      <c r="N25243" s="2">
        <v>37987</v>
      </c>
      <c r="O25243" t="s">
        <v>452</v>
      </c>
      <c r="P25243">
        <v>2004</v>
      </c>
      <c r="Q25243" s="1">
        <v>39209</v>
      </c>
      <c r="R25243" s="1">
        <v>39209</v>
      </c>
      <c r="S25243">
        <v>0</v>
      </c>
      <c r="T25243">
        <v>3000000</v>
      </c>
      <c r="U25243">
        <v>0</v>
      </c>
      <c r="V25243">
        <v>0</v>
      </c>
      <c r="W25243">
        <v>0</v>
      </c>
      <c r="X25243">
        <v>0</v>
      </c>
      <c r="Y25243">
        <v>0</v>
      </c>
      <c r="Z25243">
        <v>0</v>
      </c>
      <c r="AA25243">
        <v>0</v>
      </c>
      <c r="AB25243">
        <v>0</v>
      </c>
      <c r="AC25243">
        <v>0</v>
      </c>
      <c r="AD25243">
        <v>0</v>
      </c>
      <c r="AE25243">
        <v>0</v>
      </c>
      <c r="AF25243">
        <v>3000000</v>
      </c>
      <c r="AG25243">
        <v>0</v>
      </c>
      <c r="AH25243">
        <v>0</v>
      </c>
      <c r="AI25243">
        <v>0</v>
      </c>
      <c r="AJ25243">
        <v>0</v>
      </c>
      <c r="AK25243">
        <v>0</v>
      </c>
      <c r="AL25243">
        <v>0</v>
      </c>
      <c r="AM25243">
        <v>0</v>
      </c>
    </row>
    <row r="25244" spans="1:39" x14ac:dyDescent="0.45">
      <c r="A25244" t="s">
        <v>94508</v>
      </c>
      <c r="B25244" t="s">
        <v>94509</v>
      </c>
      <c r="C25244" t="s">
        <v>94510</v>
      </c>
      <c r="D25244" t="s">
        <v>774</v>
      </c>
      <c r="E25244" t="s">
        <v>775</v>
      </c>
      <c r="F25244" t="s">
        <v>1047</v>
      </c>
      <c r="G25244" t="s">
        <v>45</v>
      </c>
      <c r="H25244" t="s">
        <v>46</v>
      </c>
      <c r="I25244" t="s">
        <v>58</v>
      </c>
      <c r="J25244" t="s">
        <v>198</v>
      </c>
      <c r="K25244" t="s">
        <v>2966</v>
      </c>
      <c r="L25244">
        <v>1</v>
      </c>
      <c r="M25244" s="1">
        <v>38718</v>
      </c>
      <c r="N25244" s="2">
        <v>38718</v>
      </c>
      <c r="O25244" t="s">
        <v>430</v>
      </c>
      <c r="P25244">
        <v>2006</v>
      </c>
      <c r="Q25244" s="1">
        <v>39683</v>
      </c>
      <c r="R25244" s="1">
        <v>39683</v>
      </c>
      <c r="S25244">
        <v>0</v>
      </c>
      <c r="T25244">
        <v>5000000</v>
      </c>
      <c r="U25244">
        <v>0</v>
      </c>
      <c r="V25244">
        <v>0</v>
      </c>
      <c r="W25244">
        <v>0</v>
      </c>
      <c r="X25244">
        <v>0</v>
      </c>
      <c r="Y25244">
        <v>0</v>
      </c>
      <c r="Z25244">
        <v>0</v>
      </c>
      <c r="AA25244">
        <v>0</v>
      </c>
      <c r="AB25244">
        <v>0</v>
      </c>
      <c r="AC25244">
        <v>0</v>
      </c>
      <c r="AD25244">
        <v>0</v>
      </c>
      <c r="AE25244">
        <v>0</v>
      </c>
      <c r="AF25244">
        <v>0</v>
      </c>
      <c r="AG25244">
        <v>5000000</v>
      </c>
      <c r="AH25244">
        <v>0</v>
      </c>
      <c r="AI25244">
        <v>0</v>
      </c>
      <c r="AJ25244">
        <v>0</v>
      </c>
      <c r="AK25244">
        <v>0</v>
      </c>
      <c r="AL25244">
        <v>0</v>
      </c>
      <c r="AM25244">
        <v>0</v>
      </c>
    </row>
    <row r="25245" spans="1:39" x14ac:dyDescent="0.45">
      <c r="A25245" t="s">
        <v>94511</v>
      </c>
      <c r="B25245" t="s">
        <v>94512</v>
      </c>
      <c r="D25245" t="s">
        <v>94513</v>
      </c>
      <c r="E25245" t="s">
        <v>1616</v>
      </c>
      <c r="F25245" t="s">
        <v>114</v>
      </c>
      <c r="G25245" t="s">
        <v>45</v>
      </c>
      <c r="H25245" t="s">
        <v>46</v>
      </c>
      <c r="I25245" t="s">
        <v>58</v>
      </c>
      <c r="J25245" t="s">
        <v>198</v>
      </c>
      <c r="K25245" t="s">
        <v>1247</v>
      </c>
      <c r="L25245">
        <v>1</v>
      </c>
      <c r="Q25245" s="1">
        <v>39504</v>
      </c>
      <c r="R25245" s="1">
        <v>39504</v>
      </c>
      <c r="S25245">
        <v>0</v>
      </c>
      <c r="T25245">
        <v>0</v>
      </c>
      <c r="U25245">
        <v>0</v>
      </c>
      <c r="V25245">
        <v>0</v>
      </c>
      <c r="W25245">
        <v>0</v>
      </c>
      <c r="X25245">
        <v>0</v>
      </c>
      <c r="Y25245">
        <v>0</v>
      </c>
      <c r="Z25245">
        <v>0</v>
      </c>
      <c r="AA25245">
        <v>0</v>
      </c>
      <c r="AB25245">
        <v>0</v>
      </c>
      <c r="AC25245">
        <v>0</v>
      </c>
      <c r="AD25245">
        <v>0</v>
      </c>
      <c r="AE25245">
        <v>0</v>
      </c>
      <c r="AF25245">
        <v>0</v>
      </c>
      <c r="AG25245">
        <v>0</v>
      </c>
      <c r="AH25245">
        <v>0</v>
      </c>
      <c r="AI25245">
        <v>0</v>
      </c>
      <c r="AJ25245">
        <v>0</v>
      </c>
      <c r="AK25245">
        <v>0</v>
      </c>
      <c r="AL25245">
        <v>0</v>
      </c>
      <c r="AM25245">
        <v>0</v>
      </c>
    </row>
    <row r="25246" spans="1:39" x14ac:dyDescent="0.45">
      <c r="A25246" t="s">
        <v>94514</v>
      </c>
      <c r="B25246" t="s">
        <v>94515</v>
      </c>
      <c r="C25246" t="s">
        <v>94516</v>
      </c>
      <c r="D25246" t="s">
        <v>94517</v>
      </c>
      <c r="E25246" t="s">
        <v>11498</v>
      </c>
      <c r="F25246" t="s">
        <v>846</v>
      </c>
      <c r="G25246" t="s">
        <v>101</v>
      </c>
      <c r="H25246" t="s">
        <v>46</v>
      </c>
      <c r="I25246" t="s">
        <v>58</v>
      </c>
      <c r="J25246" t="s">
        <v>4163</v>
      </c>
      <c r="K25246" t="s">
        <v>4163</v>
      </c>
      <c r="L25246">
        <v>1</v>
      </c>
      <c r="M25246" s="1">
        <v>34700</v>
      </c>
      <c r="N25246" s="2">
        <v>34700</v>
      </c>
      <c r="O25246" t="s">
        <v>3471</v>
      </c>
      <c r="P25246">
        <v>1995</v>
      </c>
      <c r="Q25246" s="1">
        <v>38671</v>
      </c>
      <c r="R25246" s="1">
        <v>38671</v>
      </c>
      <c r="S25246">
        <v>0</v>
      </c>
      <c r="T25246">
        <v>1000000</v>
      </c>
      <c r="U25246">
        <v>0</v>
      </c>
      <c r="V25246">
        <v>0</v>
      </c>
      <c r="W25246">
        <v>0</v>
      </c>
      <c r="X25246">
        <v>0</v>
      </c>
      <c r="Y25246">
        <v>0</v>
      </c>
      <c r="Z25246">
        <v>0</v>
      </c>
      <c r="AA25246">
        <v>0</v>
      </c>
      <c r="AB25246">
        <v>0</v>
      </c>
      <c r="AC25246">
        <v>0</v>
      </c>
      <c r="AD25246">
        <v>0</v>
      </c>
      <c r="AE25246">
        <v>0</v>
      </c>
      <c r="AF25246">
        <v>1000000</v>
      </c>
      <c r="AG25246">
        <v>0</v>
      </c>
      <c r="AH25246">
        <v>0</v>
      </c>
      <c r="AI25246">
        <v>0</v>
      </c>
      <c r="AJ25246">
        <v>0</v>
      </c>
      <c r="AK25246">
        <v>0</v>
      </c>
      <c r="AL25246">
        <v>0</v>
      </c>
      <c r="AM25246">
        <v>0</v>
      </c>
    </row>
    <row r="25247" spans="1:39" x14ac:dyDescent="0.45">
      <c r="A25247" t="s">
        <v>94518</v>
      </c>
      <c r="B25247" t="s">
        <v>94519</v>
      </c>
      <c r="C25247" t="s">
        <v>94520</v>
      </c>
      <c r="D25247" t="s">
        <v>127</v>
      </c>
      <c r="E25247" t="s">
        <v>128</v>
      </c>
      <c r="F25247" t="s">
        <v>94521</v>
      </c>
      <c r="G25247" t="s">
        <v>57</v>
      </c>
      <c r="H25247" t="s">
        <v>46</v>
      </c>
      <c r="I25247" t="s">
        <v>47</v>
      </c>
      <c r="J25247" t="s">
        <v>48</v>
      </c>
      <c r="K25247" t="s">
        <v>49</v>
      </c>
      <c r="L25247">
        <v>2</v>
      </c>
      <c r="M25247" s="1">
        <v>40544</v>
      </c>
      <c r="N25247" s="2">
        <v>40544</v>
      </c>
      <c r="O25247" t="s">
        <v>528</v>
      </c>
      <c r="P25247">
        <v>2011</v>
      </c>
      <c r="Q25247" s="1">
        <v>40865</v>
      </c>
      <c r="R25247" s="1">
        <v>41819</v>
      </c>
      <c r="S25247">
        <v>0</v>
      </c>
      <c r="T25247">
        <v>15809261</v>
      </c>
      <c r="U25247">
        <v>0</v>
      </c>
      <c r="V25247">
        <v>0</v>
      </c>
      <c r="W25247">
        <v>0</v>
      </c>
      <c r="X25247">
        <v>0</v>
      </c>
      <c r="Y25247">
        <v>0</v>
      </c>
      <c r="Z25247">
        <v>0</v>
      </c>
      <c r="AA25247">
        <v>0</v>
      </c>
      <c r="AB25247">
        <v>0</v>
      </c>
      <c r="AC25247">
        <v>0</v>
      </c>
      <c r="AD25247">
        <v>0</v>
      </c>
      <c r="AE25247">
        <v>0</v>
      </c>
      <c r="AF25247">
        <v>0</v>
      </c>
      <c r="AG25247">
        <v>0</v>
      </c>
      <c r="AH25247">
        <v>0</v>
      </c>
      <c r="AI25247">
        <v>0</v>
      </c>
      <c r="AJ25247">
        <v>0</v>
      </c>
      <c r="AK25247">
        <v>0</v>
      </c>
      <c r="AL25247">
        <v>0</v>
      </c>
      <c r="AM25247">
        <v>0</v>
      </c>
    </row>
    <row r="25248" spans="1:39" x14ac:dyDescent="0.45">
      <c r="A25248" t="s">
        <v>94522</v>
      </c>
      <c r="B25248" t="s">
        <v>94523</v>
      </c>
      <c r="C25248" t="s">
        <v>94524</v>
      </c>
      <c r="D25248" t="s">
        <v>94525</v>
      </c>
      <c r="E25248" t="s">
        <v>11342</v>
      </c>
      <c r="F25248" t="s">
        <v>94526</v>
      </c>
      <c r="G25248" t="s">
        <v>57</v>
      </c>
      <c r="H25248" t="s">
        <v>192</v>
      </c>
      <c r="J25248" t="s">
        <v>1656</v>
      </c>
      <c r="K25248" t="s">
        <v>1656</v>
      </c>
      <c r="L25248">
        <v>1</v>
      </c>
      <c r="M25248" s="1">
        <v>40731</v>
      </c>
      <c r="N25248" s="2">
        <v>40725</v>
      </c>
      <c r="O25248" t="s">
        <v>250</v>
      </c>
      <c r="P25248">
        <v>2011</v>
      </c>
      <c r="Q25248" s="1">
        <v>41494</v>
      </c>
      <c r="R25248" s="1">
        <v>41494</v>
      </c>
      <c r="S25248">
        <v>0</v>
      </c>
      <c r="T25248">
        <v>450310</v>
      </c>
      <c r="U25248">
        <v>0</v>
      </c>
      <c r="V25248">
        <v>0</v>
      </c>
      <c r="W25248">
        <v>0</v>
      </c>
      <c r="X25248">
        <v>0</v>
      </c>
      <c r="Y25248">
        <v>0</v>
      </c>
      <c r="Z25248">
        <v>0</v>
      </c>
      <c r="AA25248">
        <v>0</v>
      </c>
      <c r="AB25248">
        <v>0</v>
      </c>
      <c r="AC25248">
        <v>0</v>
      </c>
      <c r="AD25248">
        <v>0</v>
      </c>
      <c r="AE25248">
        <v>0</v>
      </c>
      <c r="AF25248">
        <v>0</v>
      </c>
      <c r="AG25248">
        <v>0</v>
      </c>
      <c r="AH25248">
        <v>0</v>
      </c>
      <c r="AI25248">
        <v>0</v>
      </c>
      <c r="AJ25248">
        <v>0</v>
      </c>
      <c r="AK25248">
        <v>0</v>
      </c>
      <c r="AL25248">
        <v>0</v>
      </c>
      <c r="AM25248">
        <v>0</v>
      </c>
    </row>
    <row r="25249" spans="1:39" x14ac:dyDescent="0.45">
      <c r="A25249" t="s">
        <v>94527</v>
      </c>
      <c r="B25249" t="s">
        <v>94528</v>
      </c>
      <c r="C25249" t="s">
        <v>94529</v>
      </c>
      <c r="D25249" t="s">
        <v>94530</v>
      </c>
      <c r="E25249" t="s">
        <v>9679</v>
      </c>
      <c r="F25249" s="3">
        <v>35000</v>
      </c>
      <c r="G25249" t="s">
        <v>57</v>
      </c>
      <c r="H25249" t="s">
        <v>715</v>
      </c>
      <c r="J25249" t="s">
        <v>716</v>
      </c>
      <c r="K25249" t="s">
        <v>716</v>
      </c>
      <c r="L25249">
        <v>2</v>
      </c>
      <c r="M25249" s="1">
        <v>40574</v>
      </c>
      <c r="N25249" s="2">
        <v>40544</v>
      </c>
      <c r="O25249" t="s">
        <v>528</v>
      </c>
      <c r="P25249">
        <v>2011</v>
      </c>
      <c r="Q25249" s="1">
        <v>40575</v>
      </c>
      <c r="R25249" s="1">
        <v>41530</v>
      </c>
      <c r="S25249">
        <v>35000</v>
      </c>
      <c r="T25249">
        <v>0</v>
      </c>
      <c r="U25249">
        <v>0</v>
      </c>
      <c r="V25249">
        <v>0</v>
      </c>
      <c r="W25249">
        <v>0</v>
      </c>
      <c r="X25249">
        <v>0</v>
      </c>
      <c r="Y25249">
        <v>0</v>
      </c>
      <c r="Z25249">
        <v>0</v>
      </c>
      <c r="AA25249">
        <v>0</v>
      </c>
      <c r="AB25249">
        <v>0</v>
      </c>
      <c r="AC25249">
        <v>0</v>
      </c>
      <c r="AD25249">
        <v>0</v>
      </c>
      <c r="AE25249">
        <v>0</v>
      </c>
      <c r="AF25249">
        <v>0</v>
      </c>
      <c r="AG25249">
        <v>0</v>
      </c>
      <c r="AH25249">
        <v>0</v>
      </c>
      <c r="AI25249">
        <v>0</v>
      </c>
      <c r="AJ25249">
        <v>0</v>
      </c>
      <c r="AK25249">
        <v>0</v>
      </c>
      <c r="AL25249">
        <v>0</v>
      </c>
      <c r="AM25249">
        <v>0</v>
      </c>
    </row>
    <row r="25250" spans="1:39" x14ac:dyDescent="0.45">
      <c r="A25250" t="s">
        <v>94531</v>
      </c>
      <c r="B25250" t="s">
        <v>94532</v>
      </c>
      <c r="C25250" t="s">
        <v>94533</v>
      </c>
      <c r="D25250" t="s">
        <v>389</v>
      </c>
      <c r="E25250" t="s">
        <v>390</v>
      </c>
      <c r="F25250" t="s">
        <v>114</v>
      </c>
      <c r="G25250" t="s">
        <v>57</v>
      </c>
      <c r="H25250" t="s">
        <v>74</v>
      </c>
      <c r="J25250" t="s">
        <v>1895</v>
      </c>
      <c r="K25250" t="s">
        <v>1895</v>
      </c>
      <c r="L25250">
        <v>1</v>
      </c>
      <c r="Q25250" s="1">
        <v>41900</v>
      </c>
      <c r="R25250" s="1">
        <v>41900</v>
      </c>
      <c r="S25250">
        <v>0</v>
      </c>
      <c r="T25250">
        <v>0</v>
      </c>
      <c r="U25250">
        <v>0</v>
      </c>
      <c r="V25250">
        <v>0</v>
      </c>
      <c r="W25250">
        <v>0</v>
      </c>
      <c r="X25250">
        <v>0</v>
      </c>
      <c r="Y25250">
        <v>0</v>
      </c>
      <c r="Z25250">
        <v>0</v>
      </c>
      <c r="AA25250">
        <v>0</v>
      </c>
      <c r="AB25250">
        <v>0</v>
      </c>
      <c r="AC25250">
        <v>0</v>
      </c>
      <c r="AD25250">
        <v>0</v>
      </c>
      <c r="AE25250">
        <v>0</v>
      </c>
      <c r="AF25250">
        <v>0</v>
      </c>
      <c r="AG25250">
        <v>0</v>
      </c>
      <c r="AH25250">
        <v>0</v>
      </c>
      <c r="AI25250">
        <v>0</v>
      </c>
      <c r="AJ25250">
        <v>0</v>
      </c>
      <c r="AK25250">
        <v>0</v>
      </c>
      <c r="AL25250">
        <v>0</v>
      </c>
      <c r="AM25250">
        <v>0</v>
      </c>
    </row>
    <row r="25251" spans="1:39" x14ac:dyDescent="0.45">
      <c r="A25251" t="s">
        <v>94534</v>
      </c>
      <c r="B25251" t="s">
        <v>94535</v>
      </c>
      <c r="C25251" t="s">
        <v>94536</v>
      </c>
      <c r="D25251" t="s">
        <v>54</v>
      </c>
      <c r="E25251" t="s">
        <v>55</v>
      </c>
      <c r="F25251" t="s">
        <v>766</v>
      </c>
      <c r="G25251" t="s">
        <v>57</v>
      </c>
      <c r="H25251" t="s">
        <v>46</v>
      </c>
      <c r="I25251" t="s">
        <v>91</v>
      </c>
      <c r="J25251" t="s">
        <v>3258</v>
      </c>
      <c r="K25251" t="s">
        <v>94537</v>
      </c>
      <c r="L25251">
        <v>1</v>
      </c>
      <c r="M25251" s="1">
        <v>40544</v>
      </c>
      <c r="N25251" s="2">
        <v>40544</v>
      </c>
      <c r="O25251" t="s">
        <v>528</v>
      </c>
      <c r="P25251">
        <v>2011</v>
      </c>
      <c r="Q25251" s="1">
        <v>41176</v>
      </c>
      <c r="R25251" s="1">
        <v>41176</v>
      </c>
      <c r="S25251">
        <v>0</v>
      </c>
      <c r="T25251">
        <v>400000</v>
      </c>
      <c r="U25251">
        <v>0</v>
      </c>
      <c r="V25251">
        <v>0</v>
      </c>
      <c r="W25251">
        <v>0</v>
      </c>
      <c r="X25251">
        <v>0</v>
      </c>
      <c r="Y25251">
        <v>0</v>
      </c>
      <c r="Z25251">
        <v>0</v>
      </c>
      <c r="AA25251">
        <v>0</v>
      </c>
      <c r="AB25251">
        <v>0</v>
      </c>
      <c r="AC25251">
        <v>0</v>
      </c>
      <c r="AD25251">
        <v>0</v>
      </c>
      <c r="AE25251">
        <v>0</v>
      </c>
      <c r="AF25251">
        <v>0</v>
      </c>
      <c r="AG25251">
        <v>0</v>
      </c>
      <c r="AH25251">
        <v>0</v>
      </c>
      <c r="AI25251">
        <v>0</v>
      </c>
      <c r="AJ25251">
        <v>0</v>
      </c>
      <c r="AK25251">
        <v>0</v>
      </c>
      <c r="AL25251">
        <v>0</v>
      </c>
      <c r="AM25251">
        <v>0</v>
      </c>
    </row>
    <row r="25252" spans="1:39" x14ac:dyDescent="0.45">
      <c r="A25252" t="s">
        <v>94538</v>
      </c>
      <c r="B25252" t="s">
        <v>94539</v>
      </c>
      <c r="C25252" t="s">
        <v>94540</v>
      </c>
      <c r="F25252" s="3">
        <v>25000</v>
      </c>
      <c r="G25252" t="s">
        <v>57</v>
      </c>
      <c r="H25252" t="s">
        <v>223</v>
      </c>
      <c r="J25252" t="s">
        <v>1377</v>
      </c>
      <c r="K25252" t="s">
        <v>1377</v>
      </c>
      <c r="L25252">
        <v>2</v>
      </c>
      <c r="M25252" s="1">
        <v>40544</v>
      </c>
      <c r="N25252" s="2">
        <v>40544</v>
      </c>
      <c r="O25252" t="s">
        <v>528</v>
      </c>
      <c r="P25252">
        <v>2011</v>
      </c>
      <c r="Q25252" s="1">
        <v>40940</v>
      </c>
      <c r="R25252" s="1">
        <v>41547</v>
      </c>
      <c r="S25252">
        <v>25000</v>
      </c>
      <c r="T25252">
        <v>0</v>
      </c>
      <c r="U25252">
        <v>0</v>
      </c>
      <c r="V25252">
        <v>0</v>
      </c>
      <c r="W25252">
        <v>0</v>
      </c>
      <c r="X25252">
        <v>0</v>
      </c>
      <c r="Y25252">
        <v>0</v>
      </c>
      <c r="Z25252">
        <v>0</v>
      </c>
      <c r="AA25252">
        <v>0</v>
      </c>
      <c r="AB25252">
        <v>0</v>
      </c>
      <c r="AC25252">
        <v>0</v>
      </c>
      <c r="AD25252">
        <v>0</v>
      </c>
      <c r="AE25252">
        <v>0</v>
      </c>
      <c r="AF25252">
        <v>0</v>
      </c>
      <c r="AG25252">
        <v>0</v>
      </c>
      <c r="AH25252">
        <v>0</v>
      </c>
      <c r="AI25252">
        <v>0</v>
      </c>
      <c r="AJ25252">
        <v>0</v>
      </c>
      <c r="AK25252">
        <v>0</v>
      </c>
      <c r="AL25252">
        <v>0</v>
      </c>
      <c r="AM25252">
        <v>0</v>
      </c>
    </row>
    <row r="25253" spans="1:39" x14ac:dyDescent="0.45">
      <c r="A25253" t="s">
        <v>94541</v>
      </c>
      <c r="B25253" t="s">
        <v>94542</v>
      </c>
      <c r="C25253" t="s">
        <v>94543</v>
      </c>
      <c r="D25253" t="s">
        <v>94544</v>
      </c>
      <c r="E25253" t="s">
        <v>3726</v>
      </c>
      <c r="F25253" t="s">
        <v>94545</v>
      </c>
      <c r="G25253" t="s">
        <v>57</v>
      </c>
      <c r="H25253" t="s">
        <v>46</v>
      </c>
      <c r="I25253" t="s">
        <v>821</v>
      </c>
      <c r="J25253" t="s">
        <v>822</v>
      </c>
      <c r="K25253" t="s">
        <v>823</v>
      </c>
      <c r="L25253">
        <v>3</v>
      </c>
      <c r="M25253" s="1">
        <v>41275</v>
      </c>
      <c r="N25253" s="2">
        <v>41275</v>
      </c>
      <c r="O25253" t="s">
        <v>164</v>
      </c>
      <c r="P25253">
        <v>2013</v>
      </c>
      <c r="Q25253" s="1">
        <v>41462</v>
      </c>
      <c r="R25253" s="1">
        <v>41821</v>
      </c>
      <c r="S25253">
        <v>76455</v>
      </c>
      <c r="T25253">
        <v>25000</v>
      </c>
      <c r="U25253">
        <v>0</v>
      </c>
      <c r="V25253">
        <v>0</v>
      </c>
      <c r="W25253">
        <v>0</v>
      </c>
      <c r="X25253">
        <v>0</v>
      </c>
      <c r="Y25253">
        <v>75000</v>
      </c>
      <c r="Z25253">
        <v>0</v>
      </c>
      <c r="AA25253">
        <v>0</v>
      </c>
      <c r="AB25253">
        <v>0</v>
      </c>
      <c r="AC25253">
        <v>0</v>
      </c>
      <c r="AD25253">
        <v>0</v>
      </c>
      <c r="AE25253">
        <v>0</v>
      </c>
      <c r="AF25253">
        <v>0</v>
      </c>
      <c r="AG25253">
        <v>0</v>
      </c>
      <c r="AH25253">
        <v>0</v>
      </c>
      <c r="AI25253">
        <v>0</v>
      </c>
      <c r="AJ25253">
        <v>0</v>
      </c>
      <c r="AK25253">
        <v>0</v>
      </c>
      <c r="AL25253">
        <v>0</v>
      </c>
      <c r="AM25253">
        <v>0</v>
      </c>
    </row>
    <row r="25254" spans="1:39" x14ac:dyDescent="0.45">
      <c r="A25254" t="s">
        <v>94546</v>
      </c>
      <c r="B25254" t="s">
        <v>94547</v>
      </c>
      <c r="C25254" t="s">
        <v>94548</v>
      </c>
      <c r="D25254" t="s">
        <v>94549</v>
      </c>
      <c r="E25254" t="s">
        <v>55</v>
      </c>
      <c r="F25254" t="s">
        <v>114</v>
      </c>
      <c r="G25254" t="s">
        <v>57</v>
      </c>
      <c r="L25254">
        <v>1</v>
      </c>
      <c r="M25254" s="1">
        <v>40909</v>
      </c>
      <c r="N25254" s="2">
        <v>40909</v>
      </c>
      <c r="O25254" t="s">
        <v>132</v>
      </c>
      <c r="P25254">
        <v>2012</v>
      </c>
      <c r="Q25254" s="1">
        <v>40969</v>
      </c>
      <c r="R25254" s="1">
        <v>40969</v>
      </c>
      <c r="S25254">
        <v>0</v>
      </c>
      <c r="T25254">
        <v>0</v>
      </c>
      <c r="U25254">
        <v>0</v>
      </c>
      <c r="V25254">
        <v>0</v>
      </c>
      <c r="W25254">
        <v>0</v>
      </c>
      <c r="X25254">
        <v>0</v>
      </c>
      <c r="Y25254">
        <v>0</v>
      </c>
      <c r="Z25254">
        <v>0</v>
      </c>
      <c r="AA25254">
        <v>0</v>
      </c>
      <c r="AB25254">
        <v>0</v>
      </c>
      <c r="AC25254">
        <v>0</v>
      </c>
      <c r="AD25254">
        <v>0</v>
      </c>
      <c r="AE25254">
        <v>0</v>
      </c>
      <c r="AF25254">
        <v>0</v>
      </c>
      <c r="AG25254">
        <v>0</v>
      </c>
      <c r="AH25254">
        <v>0</v>
      </c>
      <c r="AI25254">
        <v>0</v>
      </c>
      <c r="AJ25254">
        <v>0</v>
      </c>
      <c r="AK25254">
        <v>0</v>
      </c>
      <c r="AL25254">
        <v>0</v>
      </c>
      <c r="AM25254">
        <v>0</v>
      </c>
    </row>
    <row r="25255" spans="1:39" x14ac:dyDescent="0.45">
      <c r="A25255" t="s">
        <v>94550</v>
      </c>
      <c r="B25255" t="s">
        <v>94551</v>
      </c>
      <c r="C25255" t="s">
        <v>94552</v>
      </c>
      <c r="D25255" t="s">
        <v>3096</v>
      </c>
      <c r="E25255" t="s">
        <v>3097</v>
      </c>
      <c r="F25255" t="s">
        <v>757</v>
      </c>
      <c r="G25255" t="s">
        <v>57</v>
      </c>
      <c r="H25255" t="s">
        <v>1414</v>
      </c>
      <c r="J25255" t="s">
        <v>1415</v>
      </c>
      <c r="K25255" t="s">
        <v>1415</v>
      </c>
      <c r="L25255">
        <v>2</v>
      </c>
      <c r="M25255" s="1">
        <v>39814</v>
      </c>
      <c r="N25255" s="2">
        <v>39814</v>
      </c>
      <c r="O25255" t="s">
        <v>188</v>
      </c>
      <c r="P25255">
        <v>2009</v>
      </c>
      <c r="Q25255" s="1">
        <v>41879</v>
      </c>
      <c r="R25255" s="1">
        <v>41901</v>
      </c>
      <c r="S25255">
        <v>0</v>
      </c>
      <c r="T25255">
        <v>0</v>
      </c>
      <c r="U25255">
        <v>0</v>
      </c>
      <c r="V25255">
        <v>0</v>
      </c>
      <c r="W25255">
        <v>0</v>
      </c>
      <c r="X25255">
        <v>0</v>
      </c>
      <c r="Y25255">
        <v>600000</v>
      </c>
      <c r="Z25255">
        <v>0</v>
      </c>
      <c r="AA25255">
        <v>0</v>
      </c>
      <c r="AB25255">
        <v>0</v>
      </c>
      <c r="AC25255">
        <v>0</v>
      </c>
      <c r="AD25255">
        <v>0</v>
      </c>
      <c r="AE25255">
        <v>0</v>
      </c>
      <c r="AF25255">
        <v>0</v>
      </c>
      <c r="AG25255">
        <v>0</v>
      </c>
      <c r="AH25255">
        <v>0</v>
      </c>
      <c r="AI25255">
        <v>0</v>
      </c>
      <c r="AJ25255">
        <v>0</v>
      </c>
      <c r="AK25255">
        <v>0</v>
      </c>
      <c r="AL25255">
        <v>0</v>
      </c>
      <c r="AM25255">
        <v>0</v>
      </c>
    </row>
    <row r="25256" spans="1:39" x14ac:dyDescent="0.45">
      <c r="A25256" t="s">
        <v>94553</v>
      </c>
      <c r="B25256" t="s">
        <v>94554</v>
      </c>
      <c r="C25256" t="s">
        <v>94555</v>
      </c>
      <c r="D25256" t="s">
        <v>94556</v>
      </c>
      <c r="E25256" t="s">
        <v>2697</v>
      </c>
      <c r="F25256" t="s">
        <v>94557</v>
      </c>
      <c r="G25256" t="s">
        <v>57</v>
      </c>
      <c r="H25256" t="s">
        <v>46</v>
      </c>
      <c r="J25256" t="s">
        <v>12317</v>
      </c>
      <c r="L25256">
        <v>2</v>
      </c>
      <c r="Q25256" s="1">
        <v>41091</v>
      </c>
      <c r="R25256" s="1">
        <v>41365</v>
      </c>
      <c r="S25256">
        <v>306361</v>
      </c>
      <c r="T25256">
        <v>0</v>
      </c>
      <c r="U25256">
        <v>0</v>
      </c>
      <c r="V25256">
        <v>0</v>
      </c>
      <c r="W25256">
        <v>0</v>
      </c>
      <c r="X25256">
        <v>0</v>
      </c>
      <c r="Y25256">
        <v>0</v>
      </c>
      <c r="Z25256">
        <v>0</v>
      </c>
      <c r="AA25256">
        <v>0</v>
      </c>
      <c r="AB25256">
        <v>0</v>
      </c>
      <c r="AC25256">
        <v>0</v>
      </c>
      <c r="AD25256">
        <v>0</v>
      </c>
      <c r="AE25256">
        <v>0</v>
      </c>
      <c r="AF25256">
        <v>0</v>
      </c>
      <c r="AG25256">
        <v>0</v>
      </c>
      <c r="AH25256">
        <v>0</v>
      </c>
      <c r="AI25256">
        <v>0</v>
      </c>
      <c r="AJ25256">
        <v>0</v>
      </c>
      <c r="AK25256">
        <v>0</v>
      </c>
      <c r="AL25256">
        <v>0</v>
      </c>
      <c r="AM25256">
        <v>0</v>
      </c>
    </row>
    <row r="25257" spans="1:39" x14ac:dyDescent="0.45">
      <c r="A25257" t="s">
        <v>94558</v>
      </c>
      <c r="B25257" t="s">
        <v>94559</v>
      </c>
      <c r="C25257" t="s">
        <v>94560</v>
      </c>
      <c r="D25257" t="s">
        <v>98</v>
      </c>
      <c r="E25257" t="s">
        <v>99</v>
      </c>
      <c r="F25257" t="s">
        <v>94561</v>
      </c>
      <c r="G25257" t="s">
        <v>57</v>
      </c>
      <c r="H25257" t="s">
        <v>214</v>
      </c>
      <c r="J25257" t="s">
        <v>215</v>
      </c>
      <c r="K25257" t="s">
        <v>215</v>
      </c>
      <c r="L25257">
        <v>1</v>
      </c>
      <c r="Q25257" s="1">
        <v>40659</v>
      </c>
      <c r="R25257" s="1">
        <v>40659</v>
      </c>
      <c r="S25257">
        <v>0</v>
      </c>
      <c r="T25257">
        <v>4385100</v>
      </c>
      <c r="U25257">
        <v>0</v>
      </c>
      <c r="V25257">
        <v>0</v>
      </c>
      <c r="W25257">
        <v>0</v>
      </c>
      <c r="X25257">
        <v>0</v>
      </c>
      <c r="Y25257">
        <v>0</v>
      </c>
      <c r="Z25257">
        <v>0</v>
      </c>
      <c r="AA25257">
        <v>0</v>
      </c>
      <c r="AB25257">
        <v>0</v>
      </c>
      <c r="AC25257">
        <v>0</v>
      </c>
      <c r="AD25257">
        <v>0</v>
      </c>
      <c r="AE25257">
        <v>0</v>
      </c>
      <c r="AF25257">
        <v>0</v>
      </c>
      <c r="AG25257">
        <v>0</v>
      </c>
      <c r="AH25257">
        <v>0</v>
      </c>
      <c r="AI25257">
        <v>0</v>
      </c>
      <c r="AJ25257">
        <v>0</v>
      </c>
      <c r="AK25257">
        <v>0</v>
      </c>
      <c r="AL25257">
        <v>0</v>
      </c>
      <c r="AM25257">
        <v>0</v>
      </c>
    </row>
    <row r="25258" spans="1:39" x14ac:dyDescent="0.45">
      <c r="A25258" t="s">
        <v>94562</v>
      </c>
      <c r="B25258" t="s">
        <v>94563</v>
      </c>
      <c r="C25258" t="s">
        <v>94564</v>
      </c>
      <c r="D25258" t="s">
        <v>94565</v>
      </c>
      <c r="E25258" t="s">
        <v>3956</v>
      </c>
      <c r="F25258" t="s">
        <v>109</v>
      </c>
      <c r="G25258" t="s">
        <v>57</v>
      </c>
      <c r="H25258" t="s">
        <v>46</v>
      </c>
      <c r="I25258" t="s">
        <v>58</v>
      </c>
      <c r="J25258" t="s">
        <v>59</v>
      </c>
      <c r="K25258" t="s">
        <v>59</v>
      </c>
      <c r="L25258">
        <v>2</v>
      </c>
      <c r="M25258" s="1">
        <v>41548</v>
      </c>
      <c r="N25258" s="2">
        <v>41548</v>
      </c>
      <c r="O25258" t="s">
        <v>157</v>
      </c>
      <c r="P25258">
        <v>2013</v>
      </c>
      <c r="Q25258" s="1">
        <v>41852</v>
      </c>
      <c r="R25258" s="1">
        <v>41901</v>
      </c>
      <c r="S25258">
        <v>1000000</v>
      </c>
      <c r="T25258">
        <v>0</v>
      </c>
      <c r="U25258">
        <v>0</v>
      </c>
      <c r="V25258">
        <v>0</v>
      </c>
      <c r="W25258">
        <v>0</v>
      </c>
      <c r="X25258">
        <v>0</v>
      </c>
      <c r="Y25258">
        <v>1000000</v>
      </c>
      <c r="Z25258">
        <v>0</v>
      </c>
      <c r="AA25258">
        <v>0</v>
      </c>
      <c r="AB25258">
        <v>0</v>
      </c>
      <c r="AC25258">
        <v>0</v>
      </c>
      <c r="AD25258">
        <v>0</v>
      </c>
      <c r="AE25258">
        <v>0</v>
      </c>
      <c r="AF25258">
        <v>0</v>
      </c>
      <c r="AG25258">
        <v>0</v>
      </c>
      <c r="AH25258">
        <v>0</v>
      </c>
      <c r="AI25258">
        <v>0</v>
      </c>
      <c r="AJ25258">
        <v>0</v>
      </c>
      <c r="AK25258">
        <v>0</v>
      </c>
      <c r="AL25258">
        <v>0</v>
      </c>
      <c r="AM25258">
        <v>0</v>
      </c>
    </row>
    <row r="25259" spans="1:39" x14ac:dyDescent="0.45">
      <c r="A25259" t="s">
        <v>94566</v>
      </c>
      <c r="B25259" t="s">
        <v>94567</v>
      </c>
      <c r="C25259" t="s">
        <v>94568</v>
      </c>
      <c r="D25259" t="s">
        <v>94569</v>
      </c>
      <c r="E25259" t="s">
        <v>462</v>
      </c>
      <c r="F25259" t="s">
        <v>114</v>
      </c>
      <c r="G25259" t="s">
        <v>57</v>
      </c>
      <c r="H25259" t="s">
        <v>496</v>
      </c>
      <c r="J25259" t="s">
        <v>2417</v>
      </c>
      <c r="K25259" t="s">
        <v>2417</v>
      </c>
      <c r="L25259">
        <v>1</v>
      </c>
      <c r="M25259" s="1">
        <v>41000</v>
      </c>
      <c r="N25259" s="2">
        <v>41000</v>
      </c>
      <c r="O25259" t="s">
        <v>50</v>
      </c>
      <c r="P25259">
        <v>2012</v>
      </c>
      <c r="Q25259" s="1">
        <v>40909</v>
      </c>
      <c r="R25259" s="1">
        <v>40909</v>
      </c>
      <c r="S25259">
        <v>0</v>
      </c>
      <c r="T25259">
        <v>0</v>
      </c>
      <c r="U25259">
        <v>0</v>
      </c>
      <c r="V25259">
        <v>0</v>
      </c>
      <c r="W25259">
        <v>0</v>
      </c>
      <c r="X25259">
        <v>0</v>
      </c>
      <c r="Y25259">
        <v>0</v>
      </c>
      <c r="Z25259">
        <v>0</v>
      </c>
      <c r="AA25259">
        <v>0</v>
      </c>
      <c r="AB25259">
        <v>0</v>
      </c>
      <c r="AC25259">
        <v>0</v>
      </c>
      <c r="AD25259">
        <v>0</v>
      </c>
      <c r="AE25259">
        <v>0</v>
      </c>
      <c r="AF25259">
        <v>0</v>
      </c>
      <c r="AG25259">
        <v>0</v>
      </c>
      <c r="AH25259">
        <v>0</v>
      </c>
      <c r="AI25259">
        <v>0</v>
      </c>
      <c r="AJ25259">
        <v>0</v>
      </c>
      <c r="AK25259">
        <v>0</v>
      </c>
      <c r="AL25259">
        <v>0</v>
      </c>
      <c r="AM25259">
        <v>0</v>
      </c>
    </row>
    <row r="25260" spans="1:39" x14ac:dyDescent="0.45">
      <c r="A25260" t="s">
        <v>94570</v>
      </c>
      <c r="B25260" t="s">
        <v>94571</v>
      </c>
      <c r="C25260" t="s">
        <v>94572</v>
      </c>
      <c r="D25260" t="s">
        <v>51320</v>
      </c>
      <c r="E25260" t="s">
        <v>1010</v>
      </c>
      <c r="F25260" t="s">
        <v>6323</v>
      </c>
      <c r="G25260" t="s">
        <v>57</v>
      </c>
      <c r="H25260" t="s">
        <v>496</v>
      </c>
      <c r="J25260" t="s">
        <v>682</v>
      </c>
      <c r="K25260" t="s">
        <v>683</v>
      </c>
      <c r="L25260">
        <v>2</v>
      </c>
      <c r="M25260" s="1">
        <v>36526</v>
      </c>
      <c r="N25260" s="2">
        <v>36526</v>
      </c>
      <c r="O25260" t="s">
        <v>255</v>
      </c>
      <c r="P25260">
        <v>2000</v>
      </c>
      <c r="Q25260" s="1">
        <v>39065</v>
      </c>
      <c r="R25260" s="1">
        <v>39363</v>
      </c>
      <c r="S25260">
        <v>0</v>
      </c>
      <c r="T25260">
        <v>28000000</v>
      </c>
      <c r="U25260">
        <v>0</v>
      </c>
      <c r="V25260">
        <v>0</v>
      </c>
      <c r="W25260">
        <v>0</v>
      </c>
      <c r="X25260">
        <v>0</v>
      </c>
      <c r="Y25260">
        <v>0</v>
      </c>
      <c r="Z25260">
        <v>0</v>
      </c>
      <c r="AA25260">
        <v>0</v>
      </c>
      <c r="AB25260">
        <v>0</v>
      </c>
      <c r="AC25260">
        <v>0</v>
      </c>
      <c r="AD25260">
        <v>0</v>
      </c>
      <c r="AE25260">
        <v>0</v>
      </c>
      <c r="AF25260">
        <v>0</v>
      </c>
      <c r="AG25260">
        <v>13000000</v>
      </c>
      <c r="AH25260">
        <v>15000000</v>
      </c>
      <c r="AI25260">
        <v>0</v>
      </c>
      <c r="AJ25260">
        <v>0</v>
      </c>
      <c r="AK25260">
        <v>0</v>
      </c>
      <c r="AL25260">
        <v>0</v>
      </c>
      <c r="AM25260">
        <v>0</v>
      </c>
    </row>
    <row r="25261" spans="1:39" x14ac:dyDescent="0.45">
      <c r="A25261" t="s">
        <v>94573</v>
      </c>
      <c r="B25261" t="s">
        <v>94574</v>
      </c>
      <c r="C25261" t="s">
        <v>94575</v>
      </c>
      <c r="D25261" t="s">
        <v>98</v>
      </c>
      <c r="E25261" t="s">
        <v>99</v>
      </c>
      <c r="F25261" t="s">
        <v>94576</v>
      </c>
      <c r="H25261" t="s">
        <v>46</v>
      </c>
      <c r="I25261" t="s">
        <v>47</v>
      </c>
      <c r="J25261" t="s">
        <v>48</v>
      </c>
      <c r="K25261" t="s">
        <v>49</v>
      </c>
      <c r="L25261">
        <v>4</v>
      </c>
      <c r="M25261" s="1">
        <v>39083</v>
      </c>
      <c r="N25261" s="2">
        <v>39083</v>
      </c>
      <c r="O25261" t="s">
        <v>110</v>
      </c>
      <c r="P25261">
        <v>2007</v>
      </c>
      <c r="Q25261" s="1">
        <v>39387</v>
      </c>
      <c r="R25261" s="1">
        <v>40837</v>
      </c>
      <c r="S25261">
        <v>0</v>
      </c>
      <c r="T25261">
        <v>12223336</v>
      </c>
      <c r="U25261">
        <v>0</v>
      </c>
      <c r="V25261">
        <v>0</v>
      </c>
      <c r="W25261">
        <v>0</v>
      </c>
      <c r="X25261">
        <v>0</v>
      </c>
      <c r="Y25261">
        <v>0</v>
      </c>
      <c r="Z25261">
        <v>0</v>
      </c>
      <c r="AA25261">
        <v>0</v>
      </c>
      <c r="AB25261">
        <v>0</v>
      </c>
      <c r="AC25261">
        <v>0</v>
      </c>
      <c r="AD25261">
        <v>0</v>
      </c>
      <c r="AE25261">
        <v>0</v>
      </c>
      <c r="AF25261">
        <v>9723340</v>
      </c>
      <c r="AG25261">
        <v>0</v>
      </c>
      <c r="AH25261">
        <v>0</v>
      </c>
      <c r="AI25261">
        <v>0</v>
      </c>
      <c r="AJ25261">
        <v>0</v>
      </c>
      <c r="AK25261">
        <v>0</v>
      </c>
      <c r="AL25261">
        <v>0</v>
      </c>
      <c r="AM25261">
        <v>0</v>
      </c>
    </row>
    <row r="25262" spans="1:39" x14ac:dyDescent="0.45">
      <c r="A25262" t="s">
        <v>94577</v>
      </c>
      <c r="B25262" t="s">
        <v>94578</v>
      </c>
      <c r="C25262" t="s">
        <v>94579</v>
      </c>
      <c r="D25262" t="s">
        <v>14567</v>
      </c>
      <c r="E25262" t="s">
        <v>8992</v>
      </c>
      <c r="F25262" t="s">
        <v>114</v>
      </c>
      <c r="G25262" t="s">
        <v>57</v>
      </c>
      <c r="L25262">
        <v>1</v>
      </c>
      <c r="Q25262" s="1">
        <v>41091</v>
      </c>
      <c r="R25262" s="1">
        <v>41091</v>
      </c>
      <c r="S25262">
        <v>0</v>
      </c>
      <c r="T25262">
        <v>0</v>
      </c>
      <c r="U25262">
        <v>0</v>
      </c>
      <c r="V25262">
        <v>0</v>
      </c>
      <c r="W25262">
        <v>0</v>
      </c>
      <c r="X25262">
        <v>0</v>
      </c>
      <c r="Y25262">
        <v>0</v>
      </c>
      <c r="Z25262">
        <v>0</v>
      </c>
      <c r="AA25262">
        <v>0</v>
      </c>
      <c r="AB25262">
        <v>0</v>
      </c>
      <c r="AC25262">
        <v>0</v>
      </c>
      <c r="AD25262">
        <v>0</v>
      </c>
      <c r="AE25262">
        <v>0</v>
      </c>
      <c r="AF25262">
        <v>0</v>
      </c>
      <c r="AG25262">
        <v>0</v>
      </c>
      <c r="AH25262">
        <v>0</v>
      </c>
      <c r="AI25262">
        <v>0</v>
      </c>
      <c r="AJ25262">
        <v>0</v>
      </c>
      <c r="AK25262">
        <v>0</v>
      </c>
      <c r="AL25262">
        <v>0</v>
      </c>
      <c r="AM25262">
        <v>0</v>
      </c>
    </row>
    <row r="25263" spans="1:39" x14ac:dyDescent="0.45">
      <c r="A25263" t="s">
        <v>94580</v>
      </c>
      <c r="B25263" t="s">
        <v>94581</v>
      </c>
      <c r="C25263" t="s">
        <v>94582</v>
      </c>
      <c r="D25263" t="s">
        <v>94583</v>
      </c>
      <c r="E25263" t="s">
        <v>221</v>
      </c>
      <c r="F25263" t="s">
        <v>1903</v>
      </c>
      <c r="G25263" t="s">
        <v>57</v>
      </c>
      <c r="H25263" t="s">
        <v>46</v>
      </c>
      <c r="I25263" t="s">
        <v>58</v>
      </c>
      <c r="J25263" t="s">
        <v>5974</v>
      </c>
      <c r="K25263" t="s">
        <v>46543</v>
      </c>
      <c r="L25263">
        <v>1</v>
      </c>
      <c r="M25263" s="1">
        <v>41275</v>
      </c>
      <c r="N25263" s="2">
        <v>41275</v>
      </c>
      <c r="O25263" t="s">
        <v>164</v>
      </c>
      <c r="P25263">
        <v>2013</v>
      </c>
      <c r="Q25263" s="1">
        <v>41365</v>
      </c>
      <c r="R25263" s="1">
        <v>41365</v>
      </c>
      <c r="S25263">
        <v>0</v>
      </c>
      <c r="T25263">
        <v>3050000</v>
      </c>
      <c r="U25263">
        <v>0</v>
      </c>
      <c r="V25263">
        <v>0</v>
      </c>
      <c r="W25263">
        <v>0</v>
      </c>
      <c r="X25263">
        <v>0</v>
      </c>
      <c r="Y25263">
        <v>0</v>
      </c>
      <c r="Z25263">
        <v>0</v>
      </c>
      <c r="AA25263">
        <v>0</v>
      </c>
      <c r="AB25263">
        <v>0</v>
      </c>
      <c r="AC25263">
        <v>0</v>
      </c>
      <c r="AD25263">
        <v>0</v>
      </c>
      <c r="AE25263">
        <v>0</v>
      </c>
      <c r="AF25263">
        <v>0</v>
      </c>
      <c r="AG25263">
        <v>0</v>
      </c>
      <c r="AH25263">
        <v>0</v>
      </c>
      <c r="AI25263">
        <v>0</v>
      </c>
      <c r="AJ25263">
        <v>0</v>
      </c>
      <c r="AK25263">
        <v>0</v>
      </c>
      <c r="AL25263">
        <v>0</v>
      </c>
      <c r="AM25263">
        <v>0</v>
      </c>
    </row>
    <row r="25264" spans="1:39" x14ac:dyDescent="0.45">
      <c r="A25264" t="s">
        <v>94584</v>
      </c>
      <c r="B25264" t="s">
        <v>94585</v>
      </c>
      <c r="C25264" t="s">
        <v>94586</v>
      </c>
      <c r="D25264" t="s">
        <v>54</v>
      </c>
      <c r="E25264" t="s">
        <v>55</v>
      </c>
      <c r="F25264" t="s">
        <v>17060</v>
      </c>
      <c r="G25264" t="s">
        <v>45</v>
      </c>
      <c r="H25264" t="s">
        <v>46</v>
      </c>
      <c r="I25264" t="s">
        <v>58</v>
      </c>
      <c r="J25264" t="s">
        <v>59</v>
      </c>
      <c r="K25264" t="s">
        <v>7433</v>
      </c>
      <c r="L25264">
        <v>4</v>
      </c>
      <c r="M25264" s="1">
        <v>39814</v>
      </c>
      <c r="N25264" s="2">
        <v>39814</v>
      </c>
      <c r="O25264" t="s">
        <v>188</v>
      </c>
      <c r="P25264">
        <v>2009</v>
      </c>
      <c r="Q25264" s="1">
        <v>40513</v>
      </c>
      <c r="R25264" s="1">
        <v>41529</v>
      </c>
      <c r="S25264">
        <v>0</v>
      </c>
      <c r="T25264">
        <v>66000000</v>
      </c>
      <c r="U25264">
        <v>0</v>
      </c>
      <c r="V25264">
        <v>0</v>
      </c>
      <c r="W25264">
        <v>0</v>
      </c>
      <c r="X25264">
        <v>0</v>
      </c>
      <c r="Y25264">
        <v>0</v>
      </c>
      <c r="Z25264">
        <v>0</v>
      </c>
      <c r="AA25264">
        <v>0</v>
      </c>
      <c r="AB25264">
        <v>0</v>
      </c>
      <c r="AC25264">
        <v>0</v>
      </c>
      <c r="AD25264">
        <v>0</v>
      </c>
      <c r="AE25264">
        <v>0</v>
      </c>
      <c r="AF25264">
        <v>1500000</v>
      </c>
      <c r="AG25264">
        <v>0</v>
      </c>
      <c r="AH25264">
        <v>62000000</v>
      </c>
      <c r="AI25264">
        <v>0</v>
      </c>
      <c r="AJ25264">
        <v>0</v>
      </c>
      <c r="AK25264">
        <v>0</v>
      </c>
      <c r="AL25264">
        <v>0</v>
      </c>
      <c r="AM25264">
        <v>0</v>
      </c>
    </row>
    <row r="25265" spans="1:39" x14ac:dyDescent="0.45">
      <c r="A25265" t="s">
        <v>94587</v>
      </c>
      <c r="B25265" t="s">
        <v>94588</v>
      </c>
      <c r="C25265" t="s">
        <v>94589</v>
      </c>
      <c r="D25265" t="s">
        <v>94590</v>
      </c>
      <c r="E25265" t="s">
        <v>186</v>
      </c>
      <c r="F25265" t="s">
        <v>846</v>
      </c>
      <c r="G25265" t="s">
        <v>57</v>
      </c>
      <c r="H25265" t="s">
        <v>46</v>
      </c>
      <c r="I25265" t="s">
        <v>47</v>
      </c>
      <c r="J25265" t="s">
        <v>48</v>
      </c>
      <c r="K25265" t="s">
        <v>4871</v>
      </c>
      <c r="L25265">
        <v>1</v>
      </c>
      <c r="M25265" s="1">
        <v>41214</v>
      </c>
      <c r="N25265" s="2">
        <v>41214</v>
      </c>
      <c r="O25265" t="s">
        <v>67</v>
      </c>
      <c r="P25265">
        <v>2012</v>
      </c>
      <c r="Q25265" s="1">
        <v>41474</v>
      </c>
      <c r="R25265" s="1">
        <v>41474</v>
      </c>
      <c r="S25265">
        <v>1000000</v>
      </c>
      <c r="T25265">
        <v>0</v>
      </c>
      <c r="U25265">
        <v>0</v>
      </c>
      <c r="V25265">
        <v>0</v>
      </c>
      <c r="W25265">
        <v>0</v>
      </c>
      <c r="X25265">
        <v>0</v>
      </c>
      <c r="Y25265">
        <v>0</v>
      </c>
      <c r="Z25265">
        <v>0</v>
      </c>
      <c r="AA25265">
        <v>0</v>
      </c>
      <c r="AB25265">
        <v>0</v>
      </c>
      <c r="AC25265">
        <v>0</v>
      </c>
      <c r="AD25265">
        <v>0</v>
      </c>
      <c r="AE25265">
        <v>0</v>
      </c>
      <c r="AF25265">
        <v>0</v>
      </c>
      <c r="AG25265">
        <v>0</v>
      </c>
      <c r="AH25265">
        <v>0</v>
      </c>
      <c r="AI25265">
        <v>0</v>
      </c>
      <c r="AJ25265">
        <v>0</v>
      </c>
      <c r="AK25265">
        <v>0</v>
      </c>
      <c r="AL25265">
        <v>0</v>
      </c>
      <c r="AM25265">
        <v>0</v>
      </c>
    </row>
    <row r="25266" spans="1:39" x14ac:dyDescent="0.45">
      <c r="A25266" t="s">
        <v>94591</v>
      </c>
      <c r="B25266" t="s">
        <v>94592</v>
      </c>
      <c r="C25266" t="s">
        <v>94593</v>
      </c>
      <c r="D25266" t="s">
        <v>94594</v>
      </c>
      <c r="E25266" t="s">
        <v>94595</v>
      </c>
      <c r="F25266" t="s">
        <v>222</v>
      </c>
      <c r="G25266" t="s">
        <v>45</v>
      </c>
      <c r="H25266" t="s">
        <v>46</v>
      </c>
      <c r="I25266" t="s">
        <v>47</v>
      </c>
      <c r="J25266" t="s">
        <v>48</v>
      </c>
      <c r="K25266" t="s">
        <v>4871</v>
      </c>
      <c r="L25266">
        <v>1</v>
      </c>
      <c r="M25266" s="1">
        <v>39814</v>
      </c>
      <c r="N25266" s="2">
        <v>39814</v>
      </c>
      <c r="O25266" t="s">
        <v>188</v>
      </c>
      <c r="P25266">
        <v>2009</v>
      </c>
      <c r="Q25266" s="1">
        <v>40778</v>
      </c>
      <c r="R25266" s="1">
        <v>40778</v>
      </c>
      <c r="S25266">
        <v>0</v>
      </c>
      <c r="T25266">
        <v>10000000</v>
      </c>
      <c r="U25266">
        <v>0</v>
      </c>
      <c r="V25266">
        <v>0</v>
      </c>
      <c r="W25266">
        <v>0</v>
      </c>
      <c r="X25266">
        <v>0</v>
      </c>
      <c r="Y25266">
        <v>0</v>
      </c>
      <c r="Z25266">
        <v>0</v>
      </c>
      <c r="AA25266">
        <v>0</v>
      </c>
      <c r="AB25266">
        <v>0</v>
      </c>
      <c r="AC25266">
        <v>0</v>
      </c>
      <c r="AD25266">
        <v>0</v>
      </c>
      <c r="AE25266">
        <v>0</v>
      </c>
      <c r="AF25266">
        <v>0</v>
      </c>
      <c r="AG25266">
        <v>0</v>
      </c>
      <c r="AH25266">
        <v>0</v>
      </c>
      <c r="AI25266">
        <v>0</v>
      </c>
      <c r="AJ25266">
        <v>0</v>
      </c>
      <c r="AK25266">
        <v>0</v>
      </c>
      <c r="AL25266">
        <v>0</v>
      </c>
      <c r="AM25266">
        <v>0</v>
      </c>
    </row>
    <row r="25267" spans="1:39" x14ac:dyDescent="0.45">
      <c r="A25267" t="s">
        <v>94596</v>
      </c>
      <c r="B25267" t="s">
        <v>94597</v>
      </c>
      <c r="C25267" t="s">
        <v>94598</v>
      </c>
      <c r="D25267" t="s">
        <v>94599</v>
      </c>
      <c r="E25267" t="s">
        <v>186</v>
      </c>
      <c r="F25267">
        <v>60</v>
      </c>
      <c r="G25267" t="s">
        <v>57</v>
      </c>
      <c r="H25267" t="s">
        <v>192</v>
      </c>
      <c r="J25267" t="s">
        <v>193</v>
      </c>
      <c r="K25267" t="s">
        <v>193</v>
      </c>
      <c r="L25267">
        <v>1</v>
      </c>
      <c r="M25267" s="1">
        <v>41275</v>
      </c>
      <c r="N25267" s="2">
        <v>41275</v>
      </c>
      <c r="O25267" t="s">
        <v>164</v>
      </c>
      <c r="P25267">
        <v>2013</v>
      </c>
      <c r="Q25267" s="1">
        <v>41426</v>
      </c>
      <c r="R25267" s="1">
        <v>41426</v>
      </c>
      <c r="S25267">
        <v>60</v>
      </c>
      <c r="T25267">
        <v>0</v>
      </c>
      <c r="U25267">
        <v>0</v>
      </c>
      <c r="V25267">
        <v>0</v>
      </c>
      <c r="W25267">
        <v>0</v>
      </c>
      <c r="X25267">
        <v>0</v>
      </c>
      <c r="Y25267">
        <v>0</v>
      </c>
      <c r="Z25267">
        <v>0</v>
      </c>
      <c r="AA25267">
        <v>0</v>
      </c>
      <c r="AB25267">
        <v>0</v>
      </c>
      <c r="AC25267">
        <v>0</v>
      </c>
      <c r="AD25267">
        <v>0</v>
      </c>
      <c r="AE25267">
        <v>0</v>
      </c>
      <c r="AF25267">
        <v>0</v>
      </c>
      <c r="AG25267">
        <v>0</v>
      </c>
      <c r="AH25267">
        <v>0</v>
      </c>
      <c r="AI25267">
        <v>0</v>
      </c>
      <c r="AJ25267">
        <v>0</v>
      </c>
      <c r="AK25267">
        <v>0</v>
      </c>
      <c r="AL25267">
        <v>0</v>
      </c>
      <c r="AM25267">
        <v>0</v>
      </c>
    </row>
    <row r="25268" spans="1:39" x14ac:dyDescent="0.45">
      <c r="A25268" t="s">
        <v>94600</v>
      </c>
      <c r="B25268" t="s">
        <v>94601</v>
      </c>
      <c r="C25268" t="s">
        <v>94602</v>
      </c>
      <c r="F25268" t="s">
        <v>114</v>
      </c>
      <c r="G25268" t="s">
        <v>57</v>
      </c>
      <c r="H25268" t="s">
        <v>46</v>
      </c>
      <c r="I25268" t="s">
        <v>526</v>
      </c>
      <c r="J25268" t="s">
        <v>1041</v>
      </c>
      <c r="K25268" t="s">
        <v>1041</v>
      </c>
      <c r="L25268">
        <v>1</v>
      </c>
      <c r="Q25268" s="1">
        <v>40842</v>
      </c>
      <c r="R25268" s="1">
        <v>40842</v>
      </c>
      <c r="S25268">
        <v>0</v>
      </c>
      <c r="T25268">
        <v>0</v>
      </c>
      <c r="U25268">
        <v>0</v>
      </c>
      <c r="V25268">
        <v>0</v>
      </c>
      <c r="W25268">
        <v>0</v>
      </c>
      <c r="X25268">
        <v>0</v>
      </c>
      <c r="Y25268">
        <v>0</v>
      </c>
      <c r="Z25268">
        <v>0</v>
      </c>
      <c r="AA25268">
        <v>0</v>
      </c>
      <c r="AB25268">
        <v>0</v>
      </c>
      <c r="AC25268">
        <v>0</v>
      </c>
      <c r="AD25268">
        <v>0</v>
      </c>
      <c r="AE25268">
        <v>0</v>
      </c>
      <c r="AF25268">
        <v>0</v>
      </c>
      <c r="AG25268">
        <v>0</v>
      </c>
      <c r="AH25268">
        <v>0</v>
      </c>
      <c r="AI25268">
        <v>0</v>
      </c>
      <c r="AJ25268">
        <v>0</v>
      </c>
      <c r="AK25268">
        <v>0</v>
      </c>
      <c r="AL25268">
        <v>0</v>
      </c>
      <c r="AM25268">
        <v>0</v>
      </c>
    </row>
    <row r="25269" spans="1:39" x14ac:dyDescent="0.45">
      <c r="A25269" t="s">
        <v>94603</v>
      </c>
      <c r="B25269" t="s">
        <v>94604</v>
      </c>
      <c r="C25269" t="s">
        <v>94605</v>
      </c>
      <c r="D25269" t="s">
        <v>127</v>
      </c>
      <c r="E25269" t="s">
        <v>128</v>
      </c>
      <c r="F25269" t="s">
        <v>114</v>
      </c>
      <c r="G25269" t="s">
        <v>57</v>
      </c>
      <c r="H25269" t="s">
        <v>192</v>
      </c>
      <c r="J25269" t="s">
        <v>193</v>
      </c>
      <c r="K25269" t="s">
        <v>193</v>
      </c>
      <c r="L25269">
        <v>1</v>
      </c>
      <c r="M25269" s="1">
        <v>41426</v>
      </c>
      <c r="N25269" s="2">
        <v>41426</v>
      </c>
      <c r="O25269" t="s">
        <v>439</v>
      </c>
      <c r="P25269">
        <v>2013</v>
      </c>
      <c r="Q25269" s="1">
        <v>41626</v>
      </c>
      <c r="R25269" s="1">
        <v>41626</v>
      </c>
      <c r="S25269">
        <v>0</v>
      </c>
      <c r="T25269">
        <v>0</v>
      </c>
      <c r="U25269">
        <v>0</v>
      </c>
      <c r="V25269">
        <v>0</v>
      </c>
      <c r="W25269">
        <v>0</v>
      </c>
      <c r="X25269">
        <v>0</v>
      </c>
      <c r="Y25269">
        <v>0</v>
      </c>
      <c r="Z25269">
        <v>0</v>
      </c>
      <c r="AA25269">
        <v>0</v>
      </c>
      <c r="AB25269">
        <v>0</v>
      </c>
      <c r="AC25269">
        <v>0</v>
      </c>
      <c r="AD25269">
        <v>0</v>
      </c>
      <c r="AE25269">
        <v>0</v>
      </c>
      <c r="AF25269">
        <v>0</v>
      </c>
      <c r="AG25269">
        <v>0</v>
      </c>
      <c r="AH25269">
        <v>0</v>
      </c>
      <c r="AI25269">
        <v>0</v>
      </c>
      <c r="AJ25269">
        <v>0</v>
      </c>
      <c r="AK25269">
        <v>0</v>
      </c>
      <c r="AL25269">
        <v>0</v>
      </c>
      <c r="AM25269">
        <v>0</v>
      </c>
    </row>
    <row r="25270" spans="1:39" x14ac:dyDescent="0.45">
      <c r="A25270" t="s">
        <v>94606</v>
      </c>
      <c r="B25270" t="s">
        <v>94607</v>
      </c>
      <c r="C25270" t="s">
        <v>94608</v>
      </c>
      <c r="D25270" t="s">
        <v>94609</v>
      </c>
      <c r="E25270" t="s">
        <v>1152</v>
      </c>
      <c r="F25270" t="s">
        <v>94610</v>
      </c>
      <c r="G25270" t="s">
        <v>57</v>
      </c>
      <c r="H25270" t="s">
        <v>74</v>
      </c>
      <c r="J25270" t="s">
        <v>75</v>
      </c>
      <c r="K25270" t="s">
        <v>75</v>
      </c>
      <c r="L25270">
        <v>1</v>
      </c>
      <c r="M25270" s="1">
        <v>41244</v>
      </c>
      <c r="N25270" s="2">
        <v>41244</v>
      </c>
      <c r="O25270" t="s">
        <v>67</v>
      </c>
      <c r="P25270">
        <v>2012</v>
      </c>
      <c r="Q25270" s="1">
        <v>41652</v>
      </c>
      <c r="R25270" s="1">
        <v>41652</v>
      </c>
      <c r="S25270">
        <v>773174</v>
      </c>
      <c r="T25270">
        <v>0</v>
      </c>
      <c r="U25270">
        <v>0</v>
      </c>
      <c r="V25270">
        <v>0</v>
      </c>
      <c r="W25270">
        <v>0</v>
      </c>
      <c r="X25270">
        <v>0</v>
      </c>
      <c r="Y25270">
        <v>0</v>
      </c>
      <c r="Z25270">
        <v>0</v>
      </c>
      <c r="AA25270">
        <v>0</v>
      </c>
      <c r="AB25270">
        <v>0</v>
      </c>
      <c r="AC25270">
        <v>0</v>
      </c>
      <c r="AD25270">
        <v>0</v>
      </c>
      <c r="AE25270">
        <v>0</v>
      </c>
      <c r="AF25270">
        <v>0</v>
      </c>
      <c r="AG25270">
        <v>0</v>
      </c>
      <c r="AH25270">
        <v>0</v>
      </c>
      <c r="AI25270">
        <v>0</v>
      </c>
      <c r="AJ25270">
        <v>0</v>
      </c>
      <c r="AK25270">
        <v>0</v>
      </c>
      <c r="AL25270">
        <v>0</v>
      </c>
      <c r="AM25270">
        <v>0</v>
      </c>
    </row>
    <row r="25271" spans="1:39" x14ac:dyDescent="0.45">
      <c r="A25271" t="s">
        <v>94611</v>
      </c>
      <c r="B25271" t="s">
        <v>94612</v>
      </c>
      <c r="F25271" s="3">
        <v>25000</v>
      </c>
      <c r="G25271" t="s">
        <v>57</v>
      </c>
      <c r="L25271">
        <v>1</v>
      </c>
      <c r="M25271" s="1">
        <v>40725</v>
      </c>
      <c r="N25271" s="2">
        <v>40725</v>
      </c>
      <c r="O25271" t="s">
        <v>250</v>
      </c>
      <c r="P25271">
        <v>2011</v>
      </c>
      <c r="Q25271" s="1">
        <v>41064</v>
      </c>
      <c r="R25271" s="1">
        <v>41064</v>
      </c>
      <c r="S25271">
        <v>25000</v>
      </c>
      <c r="T25271">
        <v>0</v>
      </c>
      <c r="U25271">
        <v>0</v>
      </c>
      <c r="V25271">
        <v>0</v>
      </c>
      <c r="W25271">
        <v>0</v>
      </c>
      <c r="X25271">
        <v>0</v>
      </c>
      <c r="Y25271">
        <v>0</v>
      </c>
      <c r="Z25271">
        <v>0</v>
      </c>
      <c r="AA25271">
        <v>0</v>
      </c>
      <c r="AB25271">
        <v>0</v>
      </c>
      <c r="AC25271">
        <v>0</v>
      </c>
      <c r="AD25271">
        <v>0</v>
      </c>
      <c r="AE25271">
        <v>0</v>
      </c>
      <c r="AF25271">
        <v>0</v>
      </c>
      <c r="AG25271">
        <v>0</v>
      </c>
      <c r="AH25271">
        <v>0</v>
      </c>
      <c r="AI25271">
        <v>0</v>
      </c>
      <c r="AJ25271">
        <v>0</v>
      </c>
      <c r="AK25271">
        <v>0</v>
      </c>
      <c r="AL25271">
        <v>0</v>
      </c>
      <c r="AM25271">
        <v>0</v>
      </c>
    </row>
    <row r="25272" spans="1:39" x14ac:dyDescent="0.45">
      <c r="A25272" t="s">
        <v>94613</v>
      </c>
      <c r="B25272" t="s">
        <v>94614</v>
      </c>
      <c r="C25272" t="s">
        <v>94615</v>
      </c>
      <c r="D25272" t="s">
        <v>94616</v>
      </c>
      <c r="E25272" t="s">
        <v>94595</v>
      </c>
      <c r="F25272" t="s">
        <v>73</v>
      </c>
      <c r="G25272" t="s">
        <v>57</v>
      </c>
      <c r="H25272" t="s">
        <v>46</v>
      </c>
      <c r="I25272" t="s">
        <v>58</v>
      </c>
      <c r="J25272" t="s">
        <v>59</v>
      </c>
      <c r="K25272" t="s">
        <v>59</v>
      </c>
      <c r="L25272">
        <v>1</v>
      </c>
      <c r="M25272" s="1">
        <v>41320</v>
      </c>
      <c r="N25272" s="2">
        <v>41306</v>
      </c>
      <c r="O25272" t="s">
        <v>164</v>
      </c>
      <c r="P25272">
        <v>2013</v>
      </c>
      <c r="Q25272" s="1">
        <v>41821</v>
      </c>
      <c r="R25272" s="1">
        <v>41821</v>
      </c>
      <c r="S25272">
        <v>1500000</v>
      </c>
      <c r="T25272">
        <v>0</v>
      </c>
      <c r="U25272">
        <v>0</v>
      </c>
      <c r="V25272">
        <v>0</v>
      </c>
      <c r="W25272">
        <v>0</v>
      </c>
      <c r="X25272">
        <v>0</v>
      </c>
      <c r="Y25272">
        <v>0</v>
      </c>
      <c r="Z25272">
        <v>0</v>
      </c>
      <c r="AA25272">
        <v>0</v>
      </c>
      <c r="AB25272">
        <v>0</v>
      </c>
      <c r="AC25272">
        <v>0</v>
      </c>
      <c r="AD25272">
        <v>0</v>
      </c>
      <c r="AE25272">
        <v>0</v>
      </c>
      <c r="AF25272">
        <v>0</v>
      </c>
      <c r="AG25272">
        <v>0</v>
      </c>
      <c r="AH25272">
        <v>0</v>
      </c>
      <c r="AI25272">
        <v>0</v>
      </c>
      <c r="AJ25272">
        <v>0</v>
      </c>
      <c r="AK25272">
        <v>0</v>
      </c>
      <c r="AL25272">
        <v>0</v>
      </c>
      <c r="AM25272">
        <v>0</v>
      </c>
    </row>
    <row r="25273" spans="1:39" x14ac:dyDescent="0.45">
      <c r="A25273" t="s">
        <v>94617</v>
      </c>
      <c r="B25273" t="s">
        <v>94618</v>
      </c>
      <c r="C25273" t="s">
        <v>94619</v>
      </c>
      <c r="D25273" t="s">
        <v>94620</v>
      </c>
      <c r="E25273" t="s">
        <v>108</v>
      </c>
      <c r="F25273" t="s">
        <v>17857</v>
      </c>
      <c r="G25273" t="s">
        <v>57</v>
      </c>
      <c r="H25273" t="s">
        <v>46</v>
      </c>
      <c r="I25273" t="s">
        <v>58</v>
      </c>
      <c r="J25273" t="s">
        <v>198</v>
      </c>
      <c r="K25273" t="s">
        <v>833</v>
      </c>
      <c r="L25273">
        <v>1</v>
      </c>
      <c r="M25273" s="1">
        <v>41275</v>
      </c>
      <c r="N25273" s="2">
        <v>41275</v>
      </c>
      <c r="O25273" t="s">
        <v>164</v>
      </c>
      <c r="P25273">
        <v>2013</v>
      </c>
      <c r="Q25273" s="1">
        <v>41395</v>
      </c>
      <c r="R25273" s="1">
        <v>41395</v>
      </c>
      <c r="S25273">
        <v>0</v>
      </c>
      <c r="T25273">
        <v>220000</v>
      </c>
      <c r="U25273">
        <v>0</v>
      </c>
      <c r="V25273">
        <v>0</v>
      </c>
      <c r="W25273">
        <v>0</v>
      </c>
      <c r="X25273">
        <v>0</v>
      </c>
      <c r="Y25273">
        <v>0</v>
      </c>
      <c r="Z25273">
        <v>0</v>
      </c>
      <c r="AA25273">
        <v>0</v>
      </c>
      <c r="AB25273">
        <v>0</v>
      </c>
      <c r="AC25273">
        <v>0</v>
      </c>
      <c r="AD25273">
        <v>0</v>
      </c>
      <c r="AE25273">
        <v>0</v>
      </c>
      <c r="AF25273">
        <v>0</v>
      </c>
      <c r="AG25273">
        <v>0</v>
      </c>
      <c r="AH25273">
        <v>0</v>
      </c>
      <c r="AI25273">
        <v>0</v>
      </c>
      <c r="AJ25273">
        <v>0</v>
      </c>
      <c r="AK25273">
        <v>0</v>
      </c>
      <c r="AL25273">
        <v>0</v>
      </c>
      <c r="AM25273">
        <v>0</v>
      </c>
    </row>
    <row r="25274" spans="1:39" x14ac:dyDescent="0.45">
      <c r="A25274" t="s">
        <v>94621</v>
      </c>
      <c r="B25274" t="s">
        <v>94622</v>
      </c>
      <c r="C25274" t="s">
        <v>94623</v>
      </c>
      <c r="D25274" t="s">
        <v>94624</v>
      </c>
      <c r="E25274" t="s">
        <v>1039</v>
      </c>
      <c r="F25274" s="3">
        <v>82200</v>
      </c>
      <c r="G25274" t="s">
        <v>57</v>
      </c>
      <c r="H25274" t="s">
        <v>46</v>
      </c>
      <c r="I25274" t="s">
        <v>58</v>
      </c>
      <c r="J25274" t="s">
        <v>198</v>
      </c>
      <c r="K25274" t="s">
        <v>931</v>
      </c>
      <c r="L25274">
        <v>1</v>
      </c>
      <c r="M25274" s="1">
        <v>41640</v>
      </c>
      <c r="N25274" s="2">
        <v>41640</v>
      </c>
      <c r="O25274" t="s">
        <v>84</v>
      </c>
      <c r="P25274">
        <v>2014</v>
      </c>
      <c r="Q25274" s="1">
        <v>41799</v>
      </c>
      <c r="R25274" s="1">
        <v>41799</v>
      </c>
      <c r="S25274">
        <v>82200</v>
      </c>
      <c r="T25274">
        <v>0</v>
      </c>
      <c r="U25274">
        <v>0</v>
      </c>
      <c r="V25274">
        <v>0</v>
      </c>
      <c r="W25274">
        <v>0</v>
      </c>
      <c r="X25274">
        <v>0</v>
      </c>
      <c r="Y25274">
        <v>0</v>
      </c>
      <c r="Z25274">
        <v>0</v>
      </c>
      <c r="AA25274">
        <v>0</v>
      </c>
      <c r="AB25274">
        <v>0</v>
      </c>
      <c r="AC25274">
        <v>0</v>
      </c>
      <c r="AD25274">
        <v>0</v>
      </c>
      <c r="AE25274">
        <v>0</v>
      </c>
      <c r="AF25274">
        <v>0</v>
      </c>
      <c r="AG25274">
        <v>0</v>
      </c>
      <c r="AH25274">
        <v>0</v>
      </c>
      <c r="AI25274">
        <v>0</v>
      </c>
      <c r="AJ25274">
        <v>0</v>
      </c>
      <c r="AK25274">
        <v>0</v>
      </c>
      <c r="AL25274">
        <v>0</v>
      </c>
      <c r="AM25274">
        <v>0</v>
      </c>
    </row>
    <row r="25275" spans="1:39" x14ac:dyDescent="0.45">
      <c r="A25275" t="s">
        <v>94625</v>
      </c>
      <c r="B25275" t="s">
        <v>94626</v>
      </c>
      <c r="C25275" t="s">
        <v>94627</v>
      </c>
      <c r="D25275" t="s">
        <v>94628</v>
      </c>
      <c r="E25275" t="s">
        <v>1542</v>
      </c>
      <c r="F25275" t="s">
        <v>10211</v>
      </c>
      <c r="G25275" t="s">
        <v>57</v>
      </c>
      <c r="H25275" t="s">
        <v>46</v>
      </c>
      <c r="I25275" t="s">
        <v>47</v>
      </c>
      <c r="J25275" t="s">
        <v>48</v>
      </c>
      <c r="K25275" t="s">
        <v>49</v>
      </c>
      <c r="L25275">
        <v>2</v>
      </c>
      <c r="M25275" s="1">
        <v>41275</v>
      </c>
      <c r="N25275" s="2">
        <v>41275</v>
      </c>
      <c r="O25275" t="s">
        <v>164</v>
      </c>
      <c r="P25275">
        <v>2013</v>
      </c>
      <c r="Q25275" s="1">
        <v>41543</v>
      </c>
      <c r="R25275" s="1">
        <v>41759</v>
      </c>
      <c r="S25275">
        <v>2100000</v>
      </c>
      <c r="T25275">
        <v>8000000</v>
      </c>
      <c r="U25275">
        <v>0</v>
      </c>
      <c r="V25275">
        <v>0</v>
      </c>
      <c r="W25275">
        <v>0</v>
      </c>
      <c r="X25275">
        <v>0</v>
      </c>
      <c r="Y25275">
        <v>0</v>
      </c>
      <c r="Z25275">
        <v>0</v>
      </c>
      <c r="AA25275">
        <v>0</v>
      </c>
      <c r="AB25275">
        <v>0</v>
      </c>
      <c r="AC25275">
        <v>0</v>
      </c>
      <c r="AD25275">
        <v>0</v>
      </c>
      <c r="AE25275">
        <v>0</v>
      </c>
      <c r="AF25275">
        <v>8000000</v>
      </c>
      <c r="AG25275">
        <v>0</v>
      </c>
      <c r="AH25275">
        <v>0</v>
      </c>
      <c r="AI25275">
        <v>0</v>
      </c>
      <c r="AJ25275">
        <v>0</v>
      </c>
      <c r="AK25275">
        <v>0</v>
      </c>
      <c r="AL25275">
        <v>0</v>
      </c>
      <c r="AM25275">
        <v>0</v>
      </c>
    </row>
    <row r="25276" spans="1:39" x14ac:dyDescent="0.45">
      <c r="A25276" t="s">
        <v>94629</v>
      </c>
      <c r="B25276" t="s">
        <v>94630</v>
      </c>
      <c r="C25276" t="s">
        <v>94631</v>
      </c>
      <c r="D25276" t="s">
        <v>94632</v>
      </c>
      <c r="E25276" t="s">
        <v>21554</v>
      </c>
      <c r="F25276" t="s">
        <v>187</v>
      </c>
      <c r="G25276" t="s">
        <v>57</v>
      </c>
      <c r="L25276">
        <v>1</v>
      </c>
      <c r="M25276" s="1">
        <v>41640</v>
      </c>
      <c r="N25276" s="2">
        <v>41640</v>
      </c>
      <c r="O25276" t="s">
        <v>84</v>
      </c>
      <c r="P25276">
        <v>2014</v>
      </c>
      <c r="Q25276" s="1">
        <v>41934</v>
      </c>
      <c r="R25276" s="1">
        <v>41934</v>
      </c>
      <c r="S25276">
        <v>0</v>
      </c>
      <c r="T25276">
        <v>0</v>
      </c>
      <c r="U25276">
        <v>500000</v>
      </c>
      <c r="V25276">
        <v>0</v>
      </c>
      <c r="W25276">
        <v>0</v>
      </c>
      <c r="X25276">
        <v>0</v>
      </c>
      <c r="Y25276">
        <v>0</v>
      </c>
      <c r="Z25276">
        <v>0</v>
      </c>
      <c r="AA25276">
        <v>0</v>
      </c>
      <c r="AB25276">
        <v>0</v>
      </c>
      <c r="AC25276">
        <v>0</v>
      </c>
      <c r="AD25276">
        <v>0</v>
      </c>
      <c r="AE25276">
        <v>0</v>
      </c>
      <c r="AF25276">
        <v>0</v>
      </c>
      <c r="AG25276">
        <v>0</v>
      </c>
      <c r="AH25276">
        <v>0</v>
      </c>
      <c r="AI25276">
        <v>0</v>
      </c>
      <c r="AJ25276">
        <v>0</v>
      </c>
      <c r="AK25276">
        <v>0</v>
      </c>
      <c r="AL25276">
        <v>0</v>
      </c>
      <c r="AM25276">
        <v>0</v>
      </c>
    </row>
    <row r="25277" spans="1:39" x14ac:dyDescent="0.45">
      <c r="A25277" t="s">
        <v>94633</v>
      </c>
      <c r="B25277" t="s">
        <v>94634</v>
      </c>
      <c r="C25277" t="s">
        <v>94635</v>
      </c>
      <c r="D25277" t="s">
        <v>94636</v>
      </c>
      <c r="E25277" t="s">
        <v>390</v>
      </c>
      <c r="F25277" t="s">
        <v>114</v>
      </c>
      <c r="G25277" t="s">
        <v>57</v>
      </c>
      <c r="L25277">
        <v>1</v>
      </c>
      <c r="M25277" s="1">
        <v>41280</v>
      </c>
      <c r="N25277" s="2">
        <v>41275</v>
      </c>
      <c r="O25277" t="s">
        <v>164</v>
      </c>
      <c r="P25277">
        <v>2013</v>
      </c>
      <c r="Q25277" s="1">
        <v>41681</v>
      </c>
      <c r="R25277" s="1">
        <v>41681</v>
      </c>
      <c r="S25277">
        <v>0</v>
      </c>
      <c r="T25277">
        <v>0</v>
      </c>
      <c r="U25277">
        <v>0</v>
      </c>
      <c r="V25277">
        <v>0</v>
      </c>
      <c r="W25277">
        <v>0</v>
      </c>
      <c r="X25277">
        <v>0</v>
      </c>
      <c r="Y25277">
        <v>0</v>
      </c>
      <c r="Z25277">
        <v>0</v>
      </c>
      <c r="AA25277">
        <v>0</v>
      </c>
      <c r="AB25277">
        <v>0</v>
      </c>
      <c r="AC25277">
        <v>0</v>
      </c>
      <c r="AD25277">
        <v>0</v>
      </c>
      <c r="AE25277">
        <v>0</v>
      </c>
      <c r="AF25277">
        <v>0</v>
      </c>
      <c r="AG25277">
        <v>0</v>
      </c>
      <c r="AH25277">
        <v>0</v>
      </c>
      <c r="AI25277">
        <v>0</v>
      </c>
      <c r="AJ25277">
        <v>0</v>
      </c>
      <c r="AK25277">
        <v>0</v>
      </c>
      <c r="AL25277">
        <v>0</v>
      </c>
      <c r="AM25277">
        <v>0</v>
      </c>
    </row>
    <row r="25278" spans="1:39" x14ac:dyDescent="0.45">
      <c r="A25278" t="s">
        <v>94637</v>
      </c>
      <c r="B25278" t="s">
        <v>94638</v>
      </c>
      <c r="C25278" t="s">
        <v>94639</v>
      </c>
      <c r="D25278" t="s">
        <v>94640</v>
      </c>
      <c r="E25278" t="s">
        <v>55</v>
      </c>
      <c r="F25278" t="s">
        <v>5088</v>
      </c>
      <c r="G25278" t="s">
        <v>57</v>
      </c>
      <c r="H25278" t="s">
        <v>74</v>
      </c>
      <c r="J25278" t="s">
        <v>75</v>
      </c>
      <c r="K25278" t="s">
        <v>75</v>
      </c>
      <c r="L25278">
        <v>2</v>
      </c>
      <c r="M25278" s="1">
        <v>40848</v>
      </c>
      <c r="N25278" s="2">
        <v>40848</v>
      </c>
      <c r="O25278" t="s">
        <v>94</v>
      </c>
      <c r="P25278">
        <v>2011</v>
      </c>
      <c r="Q25278" s="1">
        <v>40756</v>
      </c>
      <c r="R25278" s="1">
        <v>41067</v>
      </c>
      <c r="S25278">
        <v>1400000</v>
      </c>
      <c r="T25278">
        <v>0</v>
      </c>
      <c r="U25278">
        <v>0</v>
      </c>
      <c r="V25278">
        <v>0</v>
      </c>
      <c r="W25278">
        <v>0</v>
      </c>
      <c r="X25278">
        <v>0</v>
      </c>
      <c r="Y25278">
        <v>0</v>
      </c>
      <c r="Z25278">
        <v>150000</v>
      </c>
      <c r="AA25278">
        <v>0</v>
      </c>
      <c r="AB25278">
        <v>0</v>
      </c>
      <c r="AC25278">
        <v>0</v>
      </c>
      <c r="AD25278">
        <v>0</v>
      </c>
      <c r="AE25278">
        <v>0</v>
      </c>
      <c r="AF25278">
        <v>0</v>
      </c>
      <c r="AG25278">
        <v>0</v>
      </c>
      <c r="AH25278">
        <v>0</v>
      </c>
      <c r="AI25278">
        <v>0</v>
      </c>
      <c r="AJ25278">
        <v>0</v>
      </c>
      <c r="AK25278">
        <v>0</v>
      </c>
      <c r="AL25278">
        <v>0</v>
      </c>
      <c r="AM25278">
        <v>0</v>
      </c>
    </row>
    <row r="25279" spans="1:39" x14ac:dyDescent="0.45">
      <c r="A25279" t="s">
        <v>94641</v>
      </c>
      <c r="B25279" t="s">
        <v>94642</v>
      </c>
      <c r="C25279" t="s">
        <v>94643</v>
      </c>
      <c r="D25279" t="s">
        <v>755</v>
      </c>
      <c r="E25279" t="s">
        <v>756</v>
      </c>
      <c r="F25279" s="3">
        <v>10000</v>
      </c>
      <c r="G25279" t="s">
        <v>57</v>
      </c>
      <c r="H25279" t="s">
        <v>46</v>
      </c>
      <c r="I25279" t="s">
        <v>2361</v>
      </c>
      <c r="J25279" t="s">
        <v>4090</v>
      </c>
      <c r="K25279" t="s">
        <v>94644</v>
      </c>
      <c r="L25279">
        <v>1</v>
      </c>
      <c r="M25279" s="1">
        <v>40179</v>
      </c>
      <c r="N25279" s="2">
        <v>40179</v>
      </c>
      <c r="O25279" t="s">
        <v>118</v>
      </c>
      <c r="P25279">
        <v>2010</v>
      </c>
      <c r="Q25279" s="1">
        <v>40960</v>
      </c>
      <c r="R25279" s="1">
        <v>40960</v>
      </c>
      <c r="S25279">
        <v>0</v>
      </c>
      <c r="T25279">
        <v>10000</v>
      </c>
      <c r="U25279">
        <v>0</v>
      </c>
      <c r="V25279">
        <v>0</v>
      </c>
      <c r="W25279">
        <v>0</v>
      </c>
      <c r="X25279">
        <v>0</v>
      </c>
      <c r="Y25279">
        <v>0</v>
      </c>
      <c r="Z25279">
        <v>0</v>
      </c>
      <c r="AA25279">
        <v>0</v>
      </c>
      <c r="AB25279">
        <v>0</v>
      </c>
      <c r="AC25279">
        <v>0</v>
      </c>
      <c r="AD25279">
        <v>0</v>
      </c>
      <c r="AE25279">
        <v>0</v>
      </c>
      <c r="AF25279">
        <v>0</v>
      </c>
      <c r="AG25279">
        <v>0</v>
      </c>
      <c r="AH25279">
        <v>0</v>
      </c>
      <c r="AI25279">
        <v>0</v>
      </c>
      <c r="AJ25279">
        <v>0</v>
      </c>
      <c r="AK25279">
        <v>0</v>
      </c>
      <c r="AL25279">
        <v>0</v>
      </c>
      <c r="AM25279">
        <v>0</v>
      </c>
    </row>
    <row r="25280" spans="1:39" x14ac:dyDescent="0.45">
      <c r="A25280" t="s">
        <v>94645</v>
      </c>
      <c r="B25280" t="s">
        <v>94646</v>
      </c>
      <c r="C25280" t="s">
        <v>94647</v>
      </c>
      <c r="D25280" t="s">
        <v>11626</v>
      </c>
      <c r="E25280" t="s">
        <v>3139</v>
      </c>
      <c r="F25280" t="s">
        <v>94648</v>
      </c>
      <c r="G25280" t="s">
        <v>45</v>
      </c>
      <c r="H25280" t="s">
        <v>46</v>
      </c>
      <c r="I25280" t="s">
        <v>91</v>
      </c>
      <c r="J25280" t="s">
        <v>92</v>
      </c>
      <c r="K25280" t="s">
        <v>1694</v>
      </c>
      <c r="L25280">
        <v>3</v>
      </c>
      <c r="M25280" s="1">
        <v>37987</v>
      </c>
      <c r="N25280" s="2">
        <v>37987</v>
      </c>
      <c r="O25280" t="s">
        <v>452</v>
      </c>
      <c r="P25280">
        <v>2004</v>
      </c>
      <c r="Q25280" s="1">
        <v>39119</v>
      </c>
      <c r="R25280" s="1">
        <v>39752</v>
      </c>
      <c r="S25280">
        <v>0</v>
      </c>
      <c r="T25280">
        <v>30000000</v>
      </c>
      <c r="U25280">
        <v>0</v>
      </c>
      <c r="V25280">
        <v>0</v>
      </c>
      <c r="W25280">
        <v>0</v>
      </c>
      <c r="X25280">
        <v>0</v>
      </c>
      <c r="Y25280">
        <v>0</v>
      </c>
      <c r="Z25280">
        <v>0</v>
      </c>
      <c r="AA25280">
        <v>0</v>
      </c>
      <c r="AB25280">
        <v>40100000</v>
      </c>
      <c r="AC25280">
        <v>0</v>
      </c>
      <c r="AD25280">
        <v>0</v>
      </c>
      <c r="AE25280">
        <v>0</v>
      </c>
      <c r="AF25280">
        <v>0</v>
      </c>
      <c r="AG25280">
        <v>0</v>
      </c>
      <c r="AH25280">
        <v>30000000</v>
      </c>
      <c r="AI25280">
        <v>0</v>
      </c>
      <c r="AJ25280">
        <v>0</v>
      </c>
      <c r="AK25280">
        <v>0</v>
      </c>
      <c r="AL25280">
        <v>0</v>
      </c>
      <c r="AM25280">
        <v>0</v>
      </c>
    </row>
    <row r="25281" spans="1:39" x14ac:dyDescent="0.45">
      <c r="A25281" t="s">
        <v>94649</v>
      </c>
      <c r="B25281" t="s">
        <v>94650</v>
      </c>
      <c r="C25281" t="s">
        <v>94651</v>
      </c>
      <c r="D25281" t="s">
        <v>94652</v>
      </c>
      <c r="E25281" t="s">
        <v>128</v>
      </c>
      <c r="F25281" s="3">
        <v>19975</v>
      </c>
      <c r="G25281" t="s">
        <v>57</v>
      </c>
      <c r="H25281" t="s">
        <v>664</v>
      </c>
      <c r="J25281" t="s">
        <v>665</v>
      </c>
      <c r="K25281" t="s">
        <v>665</v>
      </c>
      <c r="L25281">
        <v>1</v>
      </c>
      <c r="M25281" s="1">
        <v>41426</v>
      </c>
      <c r="N25281" s="2">
        <v>41426</v>
      </c>
      <c r="O25281" t="s">
        <v>439</v>
      </c>
      <c r="P25281">
        <v>2013</v>
      </c>
      <c r="Q25281" s="1">
        <v>41532</v>
      </c>
      <c r="R25281" s="1">
        <v>41532</v>
      </c>
      <c r="S25281">
        <v>19975</v>
      </c>
      <c r="T25281">
        <v>0</v>
      </c>
      <c r="U25281">
        <v>0</v>
      </c>
      <c r="V25281">
        <v>0</v>
      </c>
      <c r="W25281">
        <v>0</v>
      </c>
      <c r="X25281">
        <v>0</v>
      </c>
      <c r="Y25281">
        <v>0</v>
      </c>
      <c r="Z25281">
        <v>0</v>
      </c>
      <c r="AA25281">
        <v>0</v>
      </c>
      <c r="AB25281">
        <v>0</v>
      </c>
      <c r="AC25281">
        <v>0</v>
      </c>
      <c r="AD25281">
        <v>0</v>
      </c>
      <c r="AE25281">
        <v>0</v>
      </c>
      <c r="AF25281">
        <v>0</v>
      </c>
      <c r="AG25281">
        <v>0</v>
      </c>
      <c r="AH25281">
        <v>0</v>
      </c>
      <c r="AI25281">
        <v>0</v>
      </c>
      <c r="AJ25281">
        <v>0</v>
      </c>
      <c r="AK25281">
        <v>0</v>
      </c>
      <c r="AL25281">
        <v>0</v>
      </c>
      <c r="AM25281">
        <v>0</v>
      </c>
    </row>
    <row r="25282" spans="1:39" x14ac:dyDescent="0.45">
      <c r="A25282" t="s">
        <v>94653</v>
      </c>
      <c r="B25282" t="s">
        <v>94654</v>
      </c>
      <c r="C25282" t="s">
        <v>94655</v>
      </c>
      <c r="D25282" t="s">
        <v>107</v>
      </c>
      <c r="E25282" t="s">
        <v>108</v>
      </c>
      <c r="F25282" s="3">
        <v>29728</v>
      </c>
      <c r="G25282" t="s">
        <v>57</v>
      </c>
      <c r="H25282" t="s">
        <v>787</v>
      </c>
      <c r="J25282" t="s">
        <v>1427</v>
      </c>
      <c r="K25282" t="s">
        <v>1427</v>
      </c>
      <c r="L25282">
        <v>1</v>
      </c>
      <c r="M25282" s="1">
        <v>40137</v>
      </c>
      <c r="N25282" s="2">
        <v>40118</v>
      </c>
      <c r="O25282" t="s">
        <v>702</v>
      </c>
      <c r="P25282">
        <v>2009</v>
      </c>
      <c r="Q25282" s="1">
        <v>40101</v>
      </c>
      <c r="R25282" s="1">
        <v>40101</v>
      </c>
      <c r="S25282">
        <v>29728</v>
      </c>
      <c r="T25282">
        <v>0</v>
      </c>
      <c r="U25282">
        <v>0</v>
      </c>
      <c r="V25282">
        <v>0</v>
      </c>
      <c r="W25282">
        <v>0</v>
      </c>
      <c r="X25282">
        <v>0</v>
      </c>
      <c r="Y25282">
        <v>0</v>
      </c>
      <c r="Z25282">
        <v>0</v>
      </c>
      <c r="AA25282">
        <v>0</v>
      </c>
      <c r="AB25282">
        <v>0</v>
      </c>
      <c r="AC25282">
        <v>0</v>
      </c>
      <c r="AD25282">
        <v>0</v>
      </c>
      <c r="AE25282">
        <v>0</v>
      </c>
      <c r="AF25282">
        <v>0</v>
      </c>
      <c r="AG25282">
        <v>0</v>
      </c>
      <c r="AH25282">
        <v>0</v>
      </c>
      <c r="AI25282">
        <v>0</v>
      </c>
      <c r="AJ25282">
        <v>0</v>
      </c>
      <c r="AK25282">
        <v>0</v>
      </c>
      <c r="AL25282">
        <v>0</v>
      </c>
      <c r="AM25282">
        <v>0</v>
      </c>
    </row>
    <row r="25283" spans="1:39" x14ac:dyDescent="0.45">
      <c r="A25283" t="s">
        <v>94656</v>
      </c>
      <c r="B25283" t="s">
        <v>94657</v>
      </c>
      <c r="C25283" t="s">
        <v>94658</v>
      </c>
      <c r="D25283" t="s">
        <v>8583</v>
      </c>
      <c r="E25283" t="s">
        <v>2264</v>
      </c>
      <c r="F25283" t="s">
        <v>94659</v>
      </c>
      <c r="G25283" t="s">
        <v>57</v>
      </c>
      <c r="H25283" t="s">
        <v>46</v>
      </c>
      <c r="I25283" t="s">
        <v>47</v>
      </c>
      <c r="J25283" t="s">
        <v>48</v>
      </c>
      <c r="K25283" t="s">
        <v>4871</v>
      </c>
      <c r="L25283">
        <v>1</v>
      </c>
      <c r="Q25283" s="1">
        <v>41592</v>
      </c>
      <c r="R25283" s="1">
        <v>41592</v>
      </c>
      <c r="S25283">
        <v>865000</v>
      </c>
      <c r="T25283">
        <v>0</v>
      </c>
      <c r="U25283">
        <v>0</v>
      </c>
      <c r="V25283">
        <v>0</v>
      </c>
      <c r="W25283">
        <v>0</v>
      </c>
      <c r="X25283">
        <v>0</v>
      </c>
      <c r="Y25283">
        <v>0</v>
      </c>
      <c r="Z25283">
        <v>0</v>
      </c>
      <c r="AA25283">
        <v>0</v>
      </c>
      <c r="AB25283">
        <v>0</v>
      </c>
      <c r="AC25283">
        <v>0</v>
      </c>
      <c r="AD25283">
        <v>0</v>
      </c>
      <c r="AE25283">
        <v>0</v>
      </c>
      <c r="AF25283">
        <v>0</v>
      </c>
      <c r="AG25283">
        <v>0</v>
      </c>
      <c r="AH25283">
        <v>0</v>
      </c>
      <c r="AI25283">
        <v>0</v>
      </c>
      <c r="AJ25283">
        <v>0</v>
      </c>
      <c r="AK25283">
        <v>0</v>
      </c>
      <c r="AL25283">
        <v>0</v>
      </c>
      <c r="AM25283">
        <v>0</v>
      </c>
    </row>
    <row r="25284" spans="1:39" x14ac:dyDescent="0.45">
      <c r="A25284" t="s">
        <v>94660</v>
      </c>
      <c r="B25284" t="s">
        <v>94661</v>
      </c>
      <c r="D25284" t="s">
        <v>258</v>
      </c>
      <c r="E25284" t="s">
        <v>259</v>
      </c>
      <c r="F25284" t="s">
        <v>114</v>
      </c>
      <c r="G25284" t="s">
        <v>57</v>
      </c>
      <c r="H25284" t="s">
        <v>46</v>
      </c>
      <c r="I25284" t="s">
        <v>91</v>
      </c>
      <c r="J25284" t="s">
        <v>3258</v>
      </c>
      <c r="K25284" t="s">
        <v>3258</v>
      </c>
      <c r="L25284">
        <v>1</v>
      </c>
      <c r="M25284" s="1">
        <v>40909</v>
      </c>
      <c r="N25284" s="2">
        <v>40909</v>
      </c>
      <c r="O25284" t="s">
        <v>132</v>
      </c>
      <c r="P25284">
        <v>2012</v>
      </c>
      <c r="Q25284" s="1">
        <v>41192</v>
      </c>
      <c r="R25284" s="1">
        <v>41192</v>
      </c>
      <c r="S25284">
        <v>0</v>
      </c>
      <c r="T25284">
        <v>0</v>
      </c>
      <c r="U25284">
        <v>0</v>
      </c>
      <c r="V25284">
        <v>0</v>
      </c>
      <c r="W25284">
        <v>0</v>
      </c>
      <c r="X25284">
        <v>0</v>
      </c>
      <c r="Y25284">
        <v>0</v>
      </c>
      <c r="Z25284">
        <v>0</v>
      </c>
      <c r="AA25284">
        <v>0</v>
      </c>
      <c r="AB25284">
        <v>0</v>
      </c>
      <c r="AC25284">
        <v>0</v>
      </c>
      <c r="AD25284">
        <v>0</v>
      </c>
      <c r="AE25284">
        <v>0</v>
      </c>
      <c r="AF25284">
        <v>0</v>
      </c>
      <c r="AG25284">
        <v>0</v>
      </c>
      <c r="AH25284">
        <v>0</v>
      </c>
      <c r="AI25284">
        <v>0</v>
      </c>
      <c r="AJ25284">
        <v>0</v>
      </c>
      <c r="AK25284">
        <v>0</v>
      </c>
      <c r="AL25284">
        <v>0</v>
      </c>
      <c r="AM25284">
        <v>0</v>
      </c>
    </row>
    <row r="25285" spans="1:39" x14ac:dyDescent="0.45">
      <c r="A25285" t="s">
        <v>94662</v>
      </c>
      <c r="B25285" t="s">
        <v>94663</v>
      </c>
      <c r="C25285" t="s">
        <v>94664</v>
      </c>
      <c r="D25285" t="s">
        <v>558</v>
      </c>
      <c r="E25285" t="s">
        <v>559</v>
      </c>
      <c r="F25285" t="s">
        <v>9383</v>
      </c>
      <c r="G25285" t="s">
        <v>45</v>
      </c>
      <c r="H25285" t="s">
        <v>11579</v>
      </c>
      <c r="J25285" t="s">
        <v>14868</v>
      </c>
      <c r="K25285" t="s">
        <v>14868</v>
      </c>
      <c r="L25285">
        <v>1</v>
      </c>
      <c r="M25285" s="1">
        <v>36526</v>
      </c>
      <c r="N25285" s="2">
        <v>36526</v>
      </c>
      <c r="O25285" t="s">
        <v>255</v>
      </c>
      <c r="P25285">
        <v>2000</v>
      </c>
      <c r="Q25285" s="1">
        <v>38718</v>
      </c>
      <c r="R25285" s="1">
        <v>38718</v>
      </c>
      <c r="S25285">
        <v>0</v>
      </c>
      <c r="T25285">
        <v>5250000</v>
      </c>
      <c r="U25285">
        <v>0</v>
      </c>
      <c r="V25285">
        <v>0</v>
      </c>
      <c r="W25285">
        <v>0</v>
      </c>
      <c r="X25285">
        <v>0</v>
      </c>
      <c r="Y25285">
        <v>0</v>
      </c>
      <c r="Z25285">
        <v>0</v>
      </c>
      <c r="AA25285">
        <v>0</v>
      </c>
      <c r="AB25285">
        <v>0</v>
      </c>
      <c r="AC25285">
        <v>0</v>
      </c>
      <c r="AD25285">
        <v>0</v>
      </c>
      <c r="AE25285">
        <v>0</v>
      </c>
      <c r="AF25285">
        <v>0</v>
      </c>
      <c r="AG25285">
        <v>0</v>
      </c>
      <c r="AH25285">
        <v>0</v>
      </c>
      <c r="AI25285">
        <v>0</v>
      </c>
      <c r="AJ25285">
        <v>0</v>
      </c>
      <c r="AK25285">
        <v>0</v>
      </c>
      <c r="AL25285">
        <v>0</v>
      </c>
      <c r="AM25285">
        <v>0</v>
      </c>
    </row>
    <row r="25286" spans="1:39" x14ac:dyDescent="0.45">
      <c r="A25286" t="s">
        <v>94665</v>
      </c>
      <c r="B25286" t="s">
        <v>94666</v>
      </c>
      <c r="C25286" t="s">
        <v>94667</v>
      </c>
      <c r="D25286" t="s">
        <v>293</v>
      </c>
      <c r="E25286" t="s">
        <v>294</v>
      </c>
      <c r="F25286" t="s">
        <v>94668</v>
      </c>
      <c r="G25286" t="s">
        <v>101</v>
      </c>
      <c r="H25286" t="s">
        <v>46</v>
      </c>
      <c r="I25286" t="s">
        <v>2759</v>
      </c>
      <c r="J25286" t="s">
        <v>2760</v>
      </c>
      <c r="K25286" t="s">
        <v>3031</v>
      </c>
      <c r="L25286">
        <v>1</v>
      </c>
      <c r="M25286" s="1">
        <v>40179</v>
      </c>
      <c r="N25286" s="2">
        <v>40179</v>
      </c>
      <c r="O25286" t="s">
        <v>118</v>
      </c>
      <c r="P25286">
        <v>2010</v>
      </c>
      <c r="Q25286" s="1">
        <v>41191</v>
      </c>
      <c r="R25286" s="1">
        <v>41191</v>
      </c>
      <c r="S25286">
        <v>0</v>
      </c>
      <c r="T25286">
        <v>0</v>
      </c>
      <c r="U25286">
        <v>0</v>
      </c>
      <c r="V25286">
        <v>0</v>
      </c>
      <c r="W25286">
        <v>0</v>
      </c>
      <c r="X25286">
        <v>1668447</v>
      </c>
      <c r="Y25286">
        <v>0</v>
      </c>
      <c r="Z25286">
        <v>0</v>
      </c>
      <c r="AA25286">
        <v>0</v>
      </c>
      <c r="AB25286">
        <v>0</v>
      </c>
      <c r="AC25286">
        <v>0</v>
      </c>
      <c r="AD25286">
        <v>0</v>
      </c>
      <c r="AE25286">
        <v>0</v>
      </c>
      <c r="AF25286">
        <v>0</v>
      </c>
      <c r="AG25286">
        <v>0</v>
      </c>
      <c r="AH25286">
        <v>0</v>
      </c>
      <c r="AI25286">
        <v>0</v>
      </c>
      <c r="AJ25286">
        <v>0</v>
      </c>
      <c r="AK25286">
        <v>0</v>
      </c>
      <c r="AL25286">
        <v>0</v>
      </c>
      <c r="AM25286">
        <v>0</v>
      </c>
    </row>
    <row r="25287" spans="1:39" x14ac:dyDescent="0.45">
      <c r="A25287" t="s">
        <v>94669</v>
      </c>
      <c r="B25287" t="s">
        <v>94670</v>
      </c>
      <c r="C25287" t="s">
        <v>94671</v>
      </c>
      <c r="D25287" t="s">
        <v>94672</v>
      </c>
      <c r="E25287" t="s">
        <v>488</v>
      </c>
      <c r="F25287" t="s">
        <v>538</v>
      </c>
      <c r="G25287" t="s">
        <v>57</v>
      </c>
      <c r="H25287" t="s">
        <v>1585</v>
      </c>
      <c r="J25287" t="s">
        <v>1586</v>
      </c>
      <c r="K25287" t="s">
        <v>1586</v>
      </c>
      <c r="L25287">
        <v>2</v>
      </c>
      <c r="M25287" s="1">
        <v>41324</v>
      </c>
      <c r="N25287" s="2">
        <v>41306</v>
      </c>
      <c r="O25287" t="s">
        <v>164</v>
      </c>
      <c r="P25287">
        <v>2013</v>
      </c>
      <c r="Q25287" s="1">
        <v>41348</v>
      </c>
      <c r="R25287" s="1">
        <v>41738</v>
      </c>
      <c r="S25287">
        <v>200000</v>
      </c>
      <c r="T25287">
        <v>1900000</v>
      </c>
      <c r="U25287">
        <v>0</v>
      </c>
      <c r="V25287">
        <v>0</v>
      </c>
      <c r="W25287">
        <v>0</v>
      </c>
      <c r="X25287">
        <v>0</v>
      </c>
      <c r="Y25287">
        <v>0</v>
      </c>
      <c r="Z25287">
        <v>0</v>
      </c>
      <c r="AA25287">
        <v>0</v>
      </c>
      <c r="AB25287">
        <v>0</v>
      </c>
      <c r="AC25287">
        <v>0</v>
      </c>
      <c r="AD25287">
        <v>0</v>
      </c>
      <c r="AE25287">
        <v>0</v>
      </c>
      <c r="AF25287">
        <v>0</v>
      </c>
      <c r="AG25287">
        <v>0</v>
      </c>
      <c r="AH25287">
        <v>0</v>
      </c>
      <c r="AI25287">
        <v>0</v>
      </c>
      <c r="AJ25287">
        <v>0</v>
      </c>
      <c r="AK25287">
        <v>0</v>
      </c>
      <c r="AL25287">
        <v>0</v>
      </c>
      <c r="AM25287">
        <v>0</v>
      </c>
    </row>
    <row r="25288" spans="1:39" x14ac:dyDescent="0.45">
      <c r="A25288" t="s">
        <v>94673</v>
      </c>
      <c r="B25288" t="s">
        <v>94674</v>
      </c>
      <c r="C25288" t="s">
        <v>94675</v>
      </c>
      <c r="D25288" t="s">
        <v>88</v>
      </c>
      <c r="E25288" t="s">
        <v>89</v>
      </c>
      <c r="F25288" t="s">
        <v>94676</v>
      </c>
      <c r="G25288" t="s">
        <v>57</v>
      </c>
      <c r="H25288" t="s">
        <v>46</v>
      </c>
      <c r="I25288" t="s">
        <v>81</v>
      </c>
      <c r="J25288" t="s">
        <v>1436</v>
      </c>
      <c r="K25288" t="s">
        <v>1436</v>
      </c>
      <c r="L25288">
        <v>4</v>
      </c>
      <c r="M25288" s="1">
        <v>39814</v>
      </c>
      <c r="N25288" s="2">
        <v>39814</v>
      </c>
      <c r="O25288" t="s">
        <v>188</v>
      </c>
      <c r="P25288">
        <v>2009</v>
      </c>
      <c r="Q25288" s="1">
        <v>40602</v>
      </c>
      <c r="R25288" s="1">
        <v>41781</v>
      </c>
      <c r="S25288">
        <v>0</v>
      </c>
      <c r="T25288">
        <v>13055000</v>
      </c>
      <c r="U25288">
        <v>0</v>
      </c>
      <c r="V25288">
        <v>0</v>
      </c>
      <c r="W25288">
        <v>0</v>
      </c>
      <c r="X25288">
        <v>0</v>
      </c>
      <c r="Y25288">
        <v>0</v>
      </c>
      <c r="Z25288">
        <v>0</v>
      </c>
      <c r="AA25288">
        <v>0</v>
      </c>
      <c r="AB25288">
        <v>0</v>
      </c>
      <c r="AC25288">
        <v>0</v>
      </c>
      <c r="AD25288">
        <v>0</v>
      </c>
      <c r="AE25288">
        <v>0</v>
      </c>
      <c r="AF25288">
        <v>0</v>
      </c>
      <c r="AG25288">
        <v>3000000</v>
      </c>
      <c r="AH25288">
        <v>6480000</v>
      </c>
      <c r="AI25288">
        <v>0</v>
      </c>
      <c r="AJ25288">
        <v>0</v>
      </c>
      <c r="AK25288">
        <v>0</v>
      </c>
      <c r="AL25288">
        <v>0</v>
      </c>
      <c r="AM25288">
        <v>0</v>
      </c>
    </row>
    <row r="25289" spans="1:39" x14ac:dyDescent="0.45">
      <c r="A25289" t="s">
        <v>94677</v>
      </c>
      <c r="B25289" t="s">
        <v>94678</v>
      </c>
      <c r="C25289" t="s">
        <v>94679</v>
      </c>
      <c r="D25289" t="s">
        <v>142</v>
      </c>
      <c r="E25289" t="s">
        <v>143</v>
      </c>
      <c r="F25289" t="s">
        <v>114</v>
      </c>
      <c r="G25289" t="s">
        <v>57</v>
      </c>
      <c r="H25289" t="s">
        <v>3044</v>
      </c>
      <c r="J25289" t="s">
        <v>88173</v>
      </c>
      <c r="K25289" t="s">
        <v>88174</v>
      </c>
      <c r="L25289">
        <v>1</v>
      </c>
      <c r="M25289" s="1">
        <v>34700</v>
      </c>
      <c r="N25289" s="2">
        <v>34700</v>
      </c>
      <c r="O25289" t="s">
        <v>3471</v>
      </c>
      <c r="P25289">
        <v>1995</v>
      </c>
      <c r="Q25289" s="1">
        <v>39448</v>
      </c>
      <c r="R25289" s="1">
        <v>39448</v>
      </c>
      <c r="S25289">
        <v>0</v>
      </c>
      <c r="T25289">
        <v>0</v>
      </c>
      <c r="U25289">
        <v>0</v>
      </c>
      <c r="V25289">
        <v>0</v>
      </c>
      <c r="W25289">
        <v>0</v>
      </c>
      <c r="X25289">
        <v>0</v>
      </c>
      <c r="Y25289">
        <v>0</v>
      </c>
      <c r="Z25289">
        <v>0</v>
      </c>
      <c r="AA25289">
        <v>0</v>
      </c>
      <c r="AB25289">
        <v>0</v>
      </c>
      <c r="AC25289">
        <v>0</v>
      </c>
      <c r="AD25289">
        <v>0</v>
      </c>
      <c r="AE25289">
        <v>0</v>
      </c>
      <c r="AF25289">
        <v>0</v>
      </c>
      <c r="AG25289">
        <v>0</v>
      </c>
      <c r="AH25289">
        <v>0</v>
      </c>
      <c r="AI25289">
        <v>0</v>
      </c>
      <c r="AJ25289">
        <v>0</v>
      </c>
      <c r="AK25289">
        <v>0</v>
      </c>
      <c r="AL25289">
        <v>0</v>
      </c>
      <c r="AM25289">
        <v>0</v>
      </c>
    </row>
    <row r="25290" spans="1:39" x14ac:dyDescent="0.45">
      <c r="A25290" t="s">
        <v>94680</v>
      </c>
      <c r="B25290" t="s">
        <v>94681</v>
      </c>
      <c r="C25290" t="s">
        <v>94682</v>
      </c>
      <c r="D25290" t="s">
        <v>1474</v>
      </c>
      <c r="E25290" t="s">
        <v>1475</v>
      </c>
      <c r="F25290" t="s">
        <v>94683</v>
      </c>
      <c r="G25290" t="s">
        <v>57</v>
      </c>
      <c r="H25290" t="s">
        <v>46</v>
      </c>
      <c r="I25290" t="s">
        <v>526</v>
      </c>
      <c r="J25290" t="s">
        <v>1041</v>
      </c>
      <c r="K25290" t="s">
        <v>94684</v>
      </c>
      <c r="L25290">
        <v>2</v>
      </c>
      <c r="M25290" s="1">
        <v>40909</v>
      </c>
      <c r="N25290" s="2">
        <v>40909</v>
      </c>
      <c r="O25290" t="s">
        <v>132</v>
      </c>
      <c r="P25290">
        <v>2012</v>
      </c>
      <c r="Q25290" s="1">
        <v>41326</v>
      </c>
      <c r="R25290" s="1">
        <v>41744</v>
      </c>
      <c r="S25290">
        <v>0</v>
      </c>
      <c r="T25290">
        <v>2575400</v>
      </c>
      <c r="U25290">
        <v>0</v>
      </c>
      <c r="V25290">
        <v>0</v>
      </c>
      <c r="W25290">
        <v>0</v>
      </c>
      <c r="X25290">
        <v>2000000</v>
      </c>
      <c r="Y25290">
        <v>0</v>
      </c>
      <c r="Z25290">
        <v>0</v>
      </c>
      <c r="AA25290">
        <v>0</v>
      </c>
      <c r="AB25290">
        <v>0</v>
      </c>
      <c r="AC25290">
        <v>0</v>
      </c>
      <c r="AD25290">
        <v>0</v>
      </c>
      <c r="AE25290">
        <v>0</v>
      </c>
      <c r="AF25290">
        <v>0</v>
      </c>
      <c r="AG25290">
        <v>0</v>
      </c>
      <c r="AH25290">
        <v>0</v>
      </c>
      <c r="AI25290">
        <v>0</v>
      </c>
      <c r="AJ25290">
        <v>0</v>
      </c>
      <c r="AK25290">
        <v>0</v>
      </c>
      <c r="AL25290">
        <v>0</v>
      </c>
      <c r="AM25290">
        <v>0</v>
      </c>
    </row>
    <row r="25291" spans="1:39" x14ac:dyDescent="0.45">
      <c r="A25291" t="s">
        <v>94685</v>
      </c>
      <c r="B25291" t="s">
        <v>94686</v>
      </c>
      <c r="C25291" t="s">
        <v>94687</v>
      </c>
      <c r="D25291" t="s">
        <v>1087</v>
      </c>
      <c r="E25291" t="s">
        <v>413</v>
      </c>
      <c r="F25291" t="s">
        <v>114</v>
      </c>
      <c r="G25291" t="s">
        <v>57</v>
      </c>
      <c r="H25291" t="s">
        <v>7866</v>
      </c>
      <c r="J25291" t="s">
        <v>25685</v>
      </c>
      <c r="L25291">
        <v>1</v>
      </c>
      <c r="Q25291" s="1">
        <v>41887</v>
      </c>
      <c r="R25291" s="1">
        <v>41887</v>
      </c>
      <c r="S25291">
        <v>0</v>
      </c>
      <c r="T25291">
        <v>0</v>
      </c>
      <c r="U25291">
        <v>0</v>
      </c>
      <c r="V25291">
        <v>0</v>
      </c>
      <c r="W25291">
        <v>0</v>
      </c>
      <c r="X25291">
        <v>0</v>
      </c>
      <c r="Y25291">
        <v>0</v>
      </c>
      <c r="Z25291">
        <v>0</v>
      </c>
      <c r="AA25291">
        <v>0</v>
      </c>
      <c r="AB25291">
        <v>0</v>
      </c>
      <c r="AC25291">
        <v>0</v>
      </c>
      <c r="AD25291">
        <v>0</v>
      </c>
      <c r="AE25291">
        <v>0</v>
      </c>
      <c r="AF25291">
        <v>0</v>
      </c>
      <c r="AG25291">
        <v>0</v>
      </c>
      <c r="AH25291">
        <v>0</v>
      </c>
      <c r="AI25291">
        <v>0</v>
      </c>
      <c r="AJ25291">
        <v>0</v>
      </c>
      <c r="AK25291">
        <v>0</v>
      </c>
      <c r="AL25291">
        <v>0</v>
      </c>
      <c r="AM25291">
        <v>0</v>
      </c>
    </row>
    <row r="25292" spans="1:39" x14ac:dyDescent="0.45">
      <c r="A25292" t="s">
        <v>94688</v>
      </c>
      <c r="B25292" t="s">
        <v>94689</v>
      </c>
      <c r="C25292" t="s">
        <v>94690</v>
      </c>
      <c r="D25292" t="s">
        <v>315</v>
      </c>
      <c r="E25292" t="s">
        <v>316</v>
      </c>
      <c r="F25292" t="s">
        <v>94691</v>
      </c>
      <c r="G25292" t="s">
        <v>57</v>
      </c>
      <c r="H25292" t="s">
        <v>46</v>
      </c>
      <c r="I25292" t="s">
        <v>58</v>
      </c>
      <c r="J25292" t="s">
        <v>198</v>
      </c>
      <c r="K25292" t="s">
        <v>1127</v>
      </c>
      <c r="L25292">
        <v>2</v>
      </c>
      <c r="M25292" s="1">
        <v>40909</v>
      </c>
      <c r="N25292" s="2">
        <v>40909</v>
      </c>
      <c r="O25292" t="s">
        <v>132</v>
      </c>
      <c r="P25292">
        <v>2012</v>
      </c>
      <c r="Q25292" s="1">
        <v>41058</v>
      </c>
      <c r="R25292" s="1">
        <v>41404</v>
      </c>
      <c r="S25292">
        <v>750000</v>
      </c>
      <c r="T25292">
        <v>0</v>
      </c>
      <c r="U25292">
        <v>0</v>
      </c>
      <c r="V25292">
        <v>0</v>
      </c>
      <c r="W25292">
        <v>0</v>
      </c>
      <c r="X25292">
        <v>0</v>
      </c>
      <c r="Y25292">
        <v>0</v>
      </c>
      <c r="Z25292">
        <v>0</v>
      </c>
      <c r="AA25292">
        <v>7999995</v>
      </c>
      <c r="AB25292">
        <v>0</v>
      </c>
      <c r="AC25292">
        <v>0</v>
      </c>
      <c r="AD25292">
        <v>0</v>
      </c>
      <c r="AE25292">
        <v>0</v>
      </c>
      <c r="AF25292">
        <v>0</v>
      </c>
      <c r="AG25292">
        <v>0</v>
      </c>
      <c r="AH25292">
        <v>0</v>
      </c>
      <c r="AI25292">
        <v>0</v>
      </c>
      <c r="AJ25292">
        <v>0</v>
      </c>
      <c r="AK25292">
        <v>0</v>
      </c>
      <c r="AL25292">
        <v>0</v>
      </c>
      <c r="AM25292">
        <v>0</v>
      </c>
    </row>
    <row r="25293" spans="1:39" x14ac:dyDescent="0.45">
      <c r="A25293" t="s">
        <v>94692</v>
      </c>
      <c r="B25293" t="s">
        <v>94693</v>
      </c>
      <c r="C25293" t="s">
        <v>94694</v>
      </c>
      <c r="D25293" t="s">
        <v>94695</v>
      </c>
      <c r="E25293" t="s">
        <v>1046</v>
      </c>
      <c r="F25293" t="s">
        <v>114</v>
      </c>
      <c r="G25293" t="s">
        <v>57</v>
      </c>
      <c r="H25293" t="s">
        <v>46</v>
      </c>
      <c r="I25293" t="s">
        <v>58</v>
      </c>
      <c r="J25293" t="s">
        <v>59</v>
      </c>
      <c r="K25293" t="s">
        <v>11046</v>
      </c>
      <c r="L25293">
        <v>1</v>
      </c>
      <c r="Q25293" s="1">
        <v>40544</v>
      </c>
      <c r="R25293" s="1">
        <v>40544</v>
      </c>
      <c r="S25293">
        <v>0</v>
      </c>
      <c r="T25293">
        <v>0</v>
      </c>
      <c r="U25293">
        <v>0</v>
      </c>
      <c r="V25293">
        <v>0</v>
      </c>
      <c r="W25293">
        <v>0</v>
      </c>
      <c r="X25293">
        <v>0</v>
      </c>
      <c r="Y25293">
        <v>0</v>
      </c>
      <c r="Z25293">
        <v>0</v>
      </c>
      <c r="AA25293">
        <v>0</v>
      </c>
      <c r="AB25293">
        <v>0</v>
      </c>
      <c r="AC25293">
        <v>0</v>
      </c>
      <c r="AD25293">
        <v>0</v>
      </c>
      <c r="AE25293">
        <v>0</v>
      </c>
      <c r="AF25293">
        <v>0</v>
      </c>
      <c r="AG25293">
        <v>0</v>
      </c>
      <c r="AH25293">
        <v>0</v>
      </c>
      <c r="AI25293">
        <v>0</v>
      </c>
      <c r="AJ25293">
        <v>0</v>
      </c>
      <c r="AK25293">
        <v>0</v>
      </c>
      <c r="AL25293">
        <v>0</v>
      </c>
      <c r="AM25293">
        <v>0</v>
      </c>
    </row>
    <row r="25294" spans="1:39" x14ac:dyDescent="0.45">
      <c r="A25294" t="s">
        <v>94696</v>
      </c>
      <c r="B25294" t="s">
        <v>94697</v>
      </c>
      <c r="C25294" t="s">
        <v>94698</v>
      </c>
      <c r="F25294" t="s">
        <v>846</v>
      </c>
      <c r="H25294" t="s">
        <v>475</v>
      </c>
      <c r="J25294" t="s">
        <v>476</v>
      </c>
      <c r="K25294" t="s">
        <v>476</v>
      </c>
      <c r="L25294">
        <v>1</v>
      </c>
      <c r="Q25294" s="1">
        <v>41080</v>
      </c>
      <c r="R25294" s="1">
        <v>41080</v>
      </c>
      <c r="S25294">
        <v>0</v>
      </c>
      <c r="T25294">
        <v>1000000</v>
      </c>
      <c r="U25294">
        <v>0</v>
      </c>
      <c r="V25294">
        <v>0</v>
      </c>
      <c r="W25294">
        <v>0</v>
      </c>
      <c r="X25294">
        <v>0</v>
      </c>
      <c r="Y25294">
        <v>0</v>
      </c>
      <c r="Z25294">
        <v>0</v>
      </c>
      <c r="AA25294">
        <v>0</v>
      </c>
      <c r="AB25294">
        <v>0</v>
      </c>
      <c r="AC25294">
        <v>0</v>
      </c>
      <c r="AD25294">
        <v>0</v>
      </c>
      <c r="AE25294">
        <v>0</v>
      </c>
      <c r="AF25294">
        <v>1000000</v>
      </c>
      <c r="AG25294">
        <v>0</v>
      </c>
      <c r="AH25294">
        <v>0</v>
      </c>
      <c r="AI25294">
        <v>0</v>
      </c>
      <c r="AJ25294">
        <v>0</v>
      </c>
      <c r="AK25294">
        <v>0</v>
      </c>
      <c r="AL25294">
        <v>0</v>
      </c>
      <c r="AM25294">
        <v>0</v>
      </c>
    </row>
    <row r="25295" spans="1:39" x14ac:dyDescent="0.45">
      <c r="A25295" t="s">
        <v>94699</v>
      </c>
      <c r="B25295" t="s">
        <v>94700</v>
      </c>
      <c r="C25295" t="s">
        <v>94701</v>
      </c>
      <c r="D25295" t="s">
        <v>142</v>
      </c>
      <c r="E25295" t="s">
        <v>143</v>
      </c>
      <c r="F25295" t="s">
        <v>94702</v>
      </c>
      <c r="G25295" t="s">
        <v>57</v>
      </c>
      <c r="H25295" t="s">
        <v>46</v>
      </c>
      <c r="I25295" t="s">
        <v>1282</v>
      </c>
      <c r="J25295" t="s">
        <v>301</v>
      </c>
      <c r="K25295" t="s">
        <v>301</v>
      </c>
      <c r="L25295">
        <v>1</v>
      </c>
      <c r="Q25295" s="1">
        <v>41680</v>
      </c>
      <c r="R25295" s="1">
        <v>41680</v>
      </c>
      <c r="S25295">
        <v>0</v>
      </c>
      <c r="T25295">
        <v>0</v>
      </c>
      <c r="U25295">
        <v>0</v>
      </c>
      <c r="V25295">
        <v>0</v>
      </c>
      <c r="W25295">
        <v>0</v>
      </c>
      <c r="X25295">
        <v>0</v>
      </c>
      <c r="Y25295">
        <v>0</v>
      </c>
      <c r="Z25295">
        <v>228445</v>
      </c>
      <c r="AA25295">
        <v>0</v>
      </c>
      <c r="AB25295">
        <v>0</v>
      </c>
      <c r="AC25295">
        <v>0</v>
      </c>
      <c r="AD25295">
        <v>0</v>
      </c>
      <c r="AE25295">
        <v>0</v>
      </c>
      <c r="AF25295">
        <v>0</v>
      </c>
      <c r="AG25295">
        <v>0</v>
      </c>
      <c r="AH25295">
        <v>0</v>
      </c>
      <c r="AI25295">
        <v>0</v>
      </c>
      <c r="AJ25295">
        <v>0</v>
      </c>
      <c r="AK25295">
        <v>0</v>
      </c>
      <c r="AL25295">
        <v>0</v>
      </c>
      <c r="AM25295">
        <v>0</v>
      </c>
    </row>
    <row r="25296" spans="1:39" x14ac:dyDescent="0.45">
      <c r="A25296" t="s">
        <v>94703</v>
      </c>
      <c r="B25296" t="s">
        <v>94704</v>
      </c>
      <c r="C25296" t="s">
        <v>94705</v>
      </c>
      <c r="D25296" t="s">
        <v>15158</v>
      </c>
      <c r="E25296" t="s">
        <v>128</v>
      </c>
      <c r="F25296" t="s">
        <v>114</v>
      </c>
      <c r="G25296" t="s">
        <v>57</v>
      </c>
      <c r="L25296">
        <v>1</v>
      </c>
      <c r="M25296" s="1">
        <v>40037</v>
      </c>
      <c r="N25296" s="2">
        <v>40026</v>
      </c>
      <c r="O25296" t="s">
        <v>285</v>
      </c>
      <c r="P25296">
        <v>2009</v>
      </c>
      <c r="Q25296" s="1">
        <v>40756</v>
      </c>
      <c r="R25296" s="1">
        <v>40756</v>
      </c>
      <c r="S25296">
        <v>0</v>
      </c>
      <c r="T25296">
        <v>0</v>
      </c>
      <c r="U25296">
        <v>0</v>
      </c>
      <c r="V25296">
        <v>0</v>
      </c>
      <c r="W25296">
        <v>0</v>
      </c>
      <c r="X25296">
        <v>0</v>
      </c>
      <c r="Y25296">
        <v>0</v>
      </c>
      <c r="Z25296">
        <v>0</v>
      </c>
      <c r="AA25296">
        <v>0</v>
      </c>
      <c r="AB25296">
        <v>0</v>
      </c>
      <c r="AC25296">
        <v>0</v>
      </c>
      <c r="AD25296">
        <v>0</v>
      </c>
      <c r="AE25296">
        <v>0</v>
      </c>
      <c r="AF25296">
        <v>0</v>
      </c>
      <c r="AG25296">
        <v>0</v>
      </c>
      <c r="AH25296">
        <v>0</v>
      </c>
      <c r="AI25296">
        <v>0</v>
      </c>
      <c r="AJ25296">
        <v>0</v>
      </c>
      <c r="AK25296">
        <v>0</v>
      </c>
      <c r="AL25296">
        <v>0</v>
      </c>
      <c r="AM25296">
        <v>0</v>
      </c>
    </row>
    <row r="25297" spans="1:39" x14ac:dyDescent="0.45">
      <c r="A25297" t="s">
        <v>94706</v>
      </c>
      <c r="B25297" t="s">
        <v>94707</v>
      </c>
      <c r="C25297" t="s">
        <v>94708</v>
      </c>
      <c r="D25297" t="s">
        <v>94709</v>
      </c>
      <c r="E25297" t="s">
        <v>128</v>
      </c>
      <c r="F25297" t="s">
        <v>94710</v>
      </c>
      <c r="G25297" t="s">
        <v>57</v>
      </c>
      <c r="H25297" t="s">
        <v>74</v>
      </c>
      <c r="J25297" t="s">
        <v>1895</v>
      </c>
      <c r="K25297" t="s">
        <v>1895</v>
      </c>
      <c r="L25297">
        <v>3</v>
      </c>
      <c r="M25297" s="1">
        <v>41061</v>
      </c>
      <c r="N25297" s="2">
        <v>41061</v>
      </c>
      <c r="O25297" t="s">
        <v>50</v>
      </c>
      <c r="P25297">
        <v>2012</v>
      </c>
      <c r="Q25297" s="1">
        <v>41001</v>
      </c>
      <c r="R25297" s="1">
        <v>41781</v>
      </c>
      <c r="S25297">
        <v>1073412</v>
      </c>
      <c r="T25297">
        <v>0</v>
      </c>
      <c r="U25297">
        <v>0</v>
      </c>
      <c r="V25297">
        <v>0</v>
      </c>
      <c r="W25297">
        <v>0</v>
      </c>
      <c r="X25297">
        <v>0</v>
      </c>
      <c r="Y25297">
        <v>0</v>
      </c>
      <c r="Z25297">
        <v>0</v>
      </c>
      <c r="AA25297">
        <v>0</v>
      </c>
      <c r="AB25297">
        <v>0</v>
      </c>
      <c r="AC25297">
        <v>0</v>
      </c>
      <c r="AD25297">
        <v>0</v>
      </c>
      <c r="AE25297">
        <v>0</v>
      </c>
      <c r="AF25297">
        <v>0</v>
      </c>
      <c r="AG25297">
        <v>0</v>
      </c>
      <c r="AH25297">
        <v>0</v>
      </c>
      <c r="AI25297">
        <v>0</v>
      </c>
      <c r="AJ25297">
        <v>0</v>
      </c>
      <c r="AK25297">
        <v>0</v>
      </c>
      <c r="AL25297">
        <v>0</v>
      </c>
      <c r="AM25297">
        <v>0</v>
      </c>
    </row>
    <row r="25298" spans="1:39" x14ac:dyDescent="0.45">
      <c r="A25298" t="s">
        <v>94711</v>
      </c>
      <c r="B25298" t="s">
        <v>94712</v>
      </c>
      <c r="C25298" t="s">
        <v>94713</v>
      </c>
      <c r="D25298" t="s">
        <v>2191</v>
      </c>
      <c r="E25298" t="s">
        <v>2192</v>
      </c>
      <c r="F25298" t="s">
        <v>37635</v>
      </c>
      <c r="G25298" t="s">
        <v>57</v>
      </c>
      <c r="H25298" t="s">
        <v>214</v>
      </c>
      <c r="J25298" t="s">
        <v>215</v>
      </c>
      <c r="K25298" t="s">
        <v>215</v>
      </c>
      <c r="L25298">
        <v>1</v>
      </c>
      <c r="M25298" s="1">
        <v>36892</v>
      </c>
      <c r="N25298" s="2">
        <v>36892</v>
      </c>
      <c r="O25298" t="s">
        <v>172</v>
      </c>
      <c r="P25298">
        <v>2001</v>
      </c>
      <c r="Q25298" s="1">
        <v>39268</v>
      </c>
      <c r="R25298" s="1">
        <v>39268</v>
      </c>
      <c r="S25298">
        <v>0</v>
      </c>
      <c r="T25298">
        <v>5710000</v>
      </c>
      <c r="U25298">
        <v>0</v>
      </c>
      <c r="V25298">
        <v>0</v>
      </c>
      <c r="W25298">
        <v>0</v>
      </c>
      <c r="X25298">
        <v>0</v>
      </c>
      <c r="Y25298">
        <v>0</v>
      </c>
      <c r="Z25298">
        <v>0</v>
      </c>
      <c r="AA25298">
        <v>0</v>
      </c>
      <c r="AB25298">
        <v>0</v>
      </c>
      <c r="AC25298">
        <v>0</v>
      </c>
      <c r="AD25298">
        <v>0</v>
      </c>
      <c r="AE25298">
        <v>0</v>
      </c>
      <c r="AF25298">
        <v>0</v>
      </c>
      <c r="AG25298">
        <v>0</v>
      </c>
      <c r="AH25298">
        <v>0</v>
      </c>
      <c r="AI25298">
        <v>0</v>
      </c>
      <c r="AJ25298">
        <v>0</v>
      </c>
      <c r="AK25298">
        <v>0</v>
      </c>
      <c r="AL25298">
        <v>0</v>
      </c>
      <c r="AM25298">
        <v>0</v>
      </c>
    </row>
    <row r="25299" spans="1:39" x14ac:dyDescent="0.45">
      <c r="A25299" t="s">
        <v>94714</v>
      </c>
      <c r="B25299" t="s">
        <v>94715</v>
      </c>
      <c r="C25299" t="s">
        <v>94716</v>
      </c>
      <c r="D25299" t="s">
        <v>653</v>
      </c>
      <c r="E25299" t="s">
        <v>343</v>
      </c>
      <c r="F25299" t="s">
        <v>109</v>
      </c>
      <c r="G25299" t="s">
        <v>57</v>
      </c>
      <c r="H25299" t="s">
        <v>260</v>
      </c>
      <c r="I25299" t="s">
        <v>261</v>
      </c>
      <c r="J25299" t="s">
        <v>262</v>
      </c>
      <c r="K25299" t="s">
        <v>13439</v>
      </c>
      <c r="L25299">
        <v>1</v>
      </c>
      <c r="M25299" s="1">
        <v>40773</v>
      </c>
      <c r="N25299" s="2">
        <v>40756</v>
      </c>
      <c r="O25299" t="s">
        <v>250</v>
      </c>
      <c r="P25299">
        <v>2011</v>
      </c>
      <c r="Q25299" s="1">
        <v>40968</v>
      </c>
      <c r="R25299" s="1">
        <v>40968</v>
      </c>
      <c r="S25299">
        <v>0</v>
      </c>
      <c r="T25299">
        <v>2000000</v>
      </c>
      <c r="U25299">
        <v>0</v>
      </c>
      <c r="V25299">
        <v>0</v>
      </c>
      <c r="W25299">
        <v>0</v>
      </c>
      <c r="X25299">
        <v>0</v>
      </c>
      <c r="Y25299">
        <v>0</v>
      </c>
      <c r="Z25299">
        <v>0</v>
      </c>
      <c r="AA25299">
        <v>0</v>
      </c>
      <c r="AB25299">
        <v>0</v>
      </c>
      <c r="AC25299">
        <v>0</v>
      </c>
      <c r="AD25299">
        <v>0</v>
      </c>
      <c r="AE25299">
        <v>0</v>
      </c>
      <c r="AF25299">
        <v>2000000</v>
      </c>
      <c r="AG25299">
        <v>0</v>
      </c>
      <c r="AH25299">
        <v>0</v>
      </c>
      <c r="AI25299">
        <v>0</v>
      </c>
      <c r="AJ25299">
        <v>0</v>
      </c>
      <c r="AK25299">
        <v>0</v>
      </c>
      <c r="AL25299">
        <v>0</v>
      </c>
      <c r="AM25299">
        <v>0</v>
      </c>
    </row>
    <row r="25300" spans="1:39" x14ac:dyDescent="0.45">
      <c r="A25300" t="s">
        <v>94717</v>
      </c>
      <c r="B25300" t="s">
        <v>94718</v>
      </c>
      <c r="C25300" t="s">
        <v>94719</v>
      </c>
      <c r="D25300" t="s">
        <v>389</v>
      </c>
      <c r="E25300" t="s">
        <v>390</v>
      </c>
      <c r="F25300" t="s">
        <v>114</v>
      </c>
      <c r="G25300" t="s">
        <v>57</v>
      </c>
      <c r="H25300" t="s">
        <v>402</v>
      </c>
      <c r="J25300" t="s">
        <v>2961</v>
      </c>
      <c r="K25300" t="s">
        <v>94720</v>
      </c>
      <c r="L25300">
        <v>1</v>
      </c>
      <c r="Q25300" s="1">
        <v>40539</v>
      </c>
      <c r="R25300" s="1">
        <v>40539</v>
      </c>
      <c r="S25300">
        <v>0</v>
      </c>
      <c r="T25300">
        <v>0</v>
      </c>
      <c r="U25300">
        <v>0</v>
      </c>
      <c r="V25300">
        <v>0</v>
      </c>
      <c r="W25300">
        <v>0</v>
      </c>
      <c r="X25300">
        <v>0</v>
      </c>
      <c r="Y25300">
        <v>0</v>
      </c>
      <c r="Z25300">
        <v>0</v>
      </c>
      <c r="AA25300">
        <v>0</v>
      </c>
      <c r="AB25300">
        <v>0</v>
      </c>
      <c r="AC25300">
        <v>0</v>
      </c>
      <c r="AD25300">
        <v>0</v>
      </c>
      <c r="AE25300">
        <v>0</v>
      </c>
      <c r="AF25300">
        <v>0</v>
      </c>
      <c r="AG25300">
        <v>0</v>
      </c>
      <c r="AH25300">
        <v>0</v>
      </c>
      <c r="AI25300">
        <v>0</v>
      </c>
      <c r="AJ25300">
        <v>0</v>
      </c>
      <c r="AK25300">
        <v>0</v>
      </c>
      <c r="AL25300">
        <v>0</v>
      </c>
      <c r="AM25300">
        <v>0</v>
      </c>
    </row>
    <row r="25301" spans="1:39" x14ac:dyDescent="0.45">
      <c r="A25301" t="s">
        <v>94721</v>
      </c>
      <c r="B25301" t="s">
        <v>94722</v>
      </c>
      <c r="C25301" t="s">
        <v>94723</v>
      </c>
      <c r="D25301" t="s">
        <v>88</v>
      </c>
      <c r="E25301" t="s">
        <v>89</v>
      </c>
      <c r="F25301" t="s">
        <v>553</v>
      </c>
      <c r="G25301" t="s">
        <v>57</v>
      </c>
      <c r="H25301" t="s">
        <v>46</v>
      </c>
      <c r="I25301" t="s">
        <v>58</v>
      </c>
      <c r="J25301" t="s">
        <v>198</v>
      </c>
      <c r="K25301" t="s">
        <v>621</v>
      </c>
      <c r="L25301">
        <v>1</v>
      </c>
      <c r="M25301" s="1">
        <v>39448</v>
      </c>
      <c r="N25301" s="2">
        <v>39448</v>
      </c>
      <c r="O25301" t="s">
        <v>181</v>
      </c>
      <c r="P25301">
        <v>2008</v>
      </c>
      <c r="Q25301" s="1">
        <v>41830</v>
      </c>
      <c r="R25301" s="1">
        <v>41830</v>
      </c>
      <c r="S25301">
        <v>0</v>
      </c>
      <c r="T25301">
        <v>30000000</v>
      </c>
      <c r="U25301">
        <v>0</v>
      </c>
      <c r="V25301">
        <v>0</v>
      </c>
      <c r="W25301">
        <v>0</v>
      </c>
      <c r="X25301">
        <v>0</v>
      </c>
      <c r="Y25301">
        <v>0</v>
      </c>
      <c r="Z25301">
        <v>0</v>
      </c>
      <c r="AA25301">
        <v>0</v>
      </c>
      <c r="AB25301">
        <v>0</v>
      </c>
      <c r="AC25301">
        <v>0</v>
      </c>
      <c r="AD25301">
        <v>0</v>
      </c>
      <c r="AE25301">
        <v>0</v>
      </c>
      <c r="AF25301">
        <v>30000000</v>
      </c>
      <c r="AG25301">
        <v>0</v>
      </c>
      <c r="AH25301">
        <v>0</v>
      </c>
      <c r="AI25301">
        <v>0</v>
      </c>
      <c r="AJ25301">
        <v>0</v>
      </c>
      <c r="AK25301">
        <v>0</v>
      </c>
      <c r="AL25301">
        <v>0</v>
      </c>
      <c r="AM25301">
        <v>0</v>
      </c>
    </row>
    <row r="25302" spans="1:39" x14ac:dyDescent="0.45">
      <c r="A25302" t="s">
        <v>94724</v>
      </c>
      <c r="B25302" t="s">
        <v>94725</v>
      </c>
      <c r="C25302" t="s">
        <v>94726</v>
      </c>
      <c r="D25302" t="s">
        <v>127</v>
      </c>
      <c r="E25302" t="s">
        <v>128</v>
      </c>
      <c r="F25302" t="s">
        <v>94727</v>
      </c>
      <c r="G25302" t="s">
        <v>57</v>
      </c>
      <c r="H25302" t="s">
        <v>223</v>
      </c>
      <c r="J25302" t="s">
        <v>469</v>
      </c>
      <c r="K25302" t="s">
        <v>469</v>
      </c>
      <c r="L25302">
        <v>1</v>
      </c>
      <c r="Q25302" s="1">
        <v>40695</v>
      </c>
      <c r="R25302" s="1">
        <v>40695</v>
      </c>
      <c r="S25302">
        <v>0</v>
      </c>
      <c r="T25302">
        <v>0</v>
      </c>
      <c r="U25302">
        <v>0</v>
      </c>
      <c r="V25302">
        <v>0</v>
      </c>
      <c r="W25302">
        <v>0</v>
      </c>
      <c r="X25302">
        <v>0</v>
      </c>
      <c r="Y25302">
        <v>7712082</v>
      </c>
      <c r="Z25302">
        <v>0</v>
      </c>
      <c r="AA25302">
        <v>0</v>
      </c>
      <c r="AB25302">
        <v>0</v>
      </c>
      <c r="AC25302">
        <v>0</v>
      </c>
      <c r="AD25302">
        <v>0</v>
      </c>
      <c r="AE25302">
        <v>0</v>
      </c>
      <c r="AF25302">
        <v>0</v>
      </c>
      <c r="AG25302">
        <v>0</v>
      </c>
      <c r="AH25302">
        <v>0</v>
      </c>
      <c r="AI25302">
        <v>0</v>
      </c>
      <c r="AJ25302">
        <v>0</v>
      </c>
      <c r="AK25302">
        <v>0</v>
      </c>
      <c r="AL25302">
        <v>0</v>
      </c>
      <c r="AM25302">
        <v>0</v>
      </c>
    </row>
    <row r="25303" spans="1:39" x14ac:dyDescent="0.45">
      <c r="A25303" t="s">
        <v>94728</v>
      </c>
      <c r="B25303" t="s">
        <v>94729</v>
      </c>
      <c r="C25303" t="s">
        <v>94730</v>
      </c>
      <c r="D25303" t="s">
        <v>228</v>
      </c>
      <c r="E25303" t="s">
        <v>229</v>
      </c>
      <c r="F25303" t="s">
        <v>114</v>
      </c>
      <c r="G25303" t="s">
        <v>57</v>
      </c>
      <c r="H25303" t="s">
        <v>46</v>
      </c>
      <c r="I25303" t="s">
        <v>58</v>
      </c>
      <c r="J25303" t="s">
        <v>2378</v>
      </c>
      <c r="K25303" t="s">
        <v>33071</v>
      </c>
      <c r="L25303">
        <v>1</v>
      </c>
      <c r="M25303" s="1">
        <v>41080</v>
      </c>
      <c r="N25303" s="2">
        <v>41061</v>
      </c>
      <c r="O25303" t="s">
        <v>50</v>
      </c>
      <c r="P25303">
        <v>2012</v>
      </c>
      <c r="Q25303" s="1">
        <v>41624</v>
      </c>
      <c r="R25303" s="1">
        <v>41624</v>
      </c>
      <c r="S25303">
        <v>0</v>
      </c>
      <c r="T25303">
        <v>0</v>
      </c>
      <c r="U25303">
        <v>0</v>
      </c>
      <c r="V25303">
        <v>0</v>
      </c>
      <c r="W25303">
        <v>0</v>
      </c>
      <c r="X25303">
        <v>0</v>
      </c>
      <c r="Y25303">
        <v>0</v>
      </c>
      <c r="Z25303">
        <v>0</v>
      </c>
      <c r="AA25303">
        <v>0</v>
      </c>
      <c r="AB25303">
        <v>0</v>
      </c>
      <c r="AC25303">
        <v>0</v>
      </c>
      <c r="AD25303">
        <v>0</v>
      </c>
      <c r="AE25303">
        <v>0</v>
      </c>
      <c r="AF25303">
        <v>0</v>
      </c>
      <c r="AG25303">
        <v>0</v>
      </c>
      <c r="AH25303">
        <v>0</v>
      </c>
      <c r="AI25303">
        <v>0</v>
      </c>
      <c r="AJ25303">
        <v>0</v>
      </c>
      <c r="AK25303">
        <v>0</v>
      </c>
      <c r="AL25303">
        <v>0</v>
      </c>
      <c r="AM25303">
        <v>0</v>
      </c>
    </row>
    <row r="25304" spans="1:39" x14ac:dyDescent="0.45">
      <c r="A25304" t="s">
        <v>94731</v>
      </c>
      <c r="B25304" t="s">
        <v>94732</v>
      </c>
      <c r="C25304" t="s">
        <v>94733</v>
      </c>
      <c r="D25304" t="s">
        <v>94734</v>
      </c>
      <c r="E25304" t="s">
        <v>14741</v>
      </c>
      <c r="F25304" t="s">
        <v>538</v>
      </c>
      <c r="G25304" t="s">
        <v>57</v>
      </c>
      <c r="H25304" t="s">
        <v>46</v>
      </c>
      <c r="I25304" t="s">
        <v>91</v>
      </c>
      <c r="J25304" t="s">
        <v>3258</v>
      </c>
      <c r="K25304" t="s">
        <v>3258</v>
      </c>
      <c r="L25304">
        <v>2</v>
      </c>
      <c r="M25304" s="1">
        <v>41122</v>
      </c>
      <c r="N25304" s="2">
        <v>41122</v>
      </c>
      <c r="O25304" t="s">
        <v>596</v>
      </c>
      <c r="P25304">
        <v>2012</v>
      </c>
      <c r="Q25304" s="1">
        <v>40963</v>
      </c>
      <c r="R25304" s="1">
        <v>41835</v>
      </c>
      <c r="S25304">
        <v>700000</v>
      </c>
      <c r="T25304">
        <v>0</v>
      </c>
      <c r="U25304">
        <v>0</v>
      </c>
      <c r="V25304">
        <v>0</v>
      </c>
      <c r="W25304">
        <v>0</v>
      </c>
      <c r="X25304">
        <v>0</v>
      </c>
      <c r="Y25304">
        <v>1400000</v>
      </c>
      <c r="Z25304">
        <v>0</v>
      </c>
      <c r="AA25304">
        <v>0</v>
      </c>
      <c r="AB25304">
        <v>0</v>
      </c>
      <c r="AC25304">
        <v>0</v>
      </c>
      <c r="AD25304">
        <v>0</v>
      </c>
      <c r="AE25304">
        <v>0</v>
      </c>
      <c r="AF25304">
        <v>0</v>
      </c>
      <c r="AG25304">
        <v>0</v>
      </c>
      <c r="AH25304">
        <v>0</v>
      </c>
      <c r="AI25304">
        <v>0</v>
      </c>
      <c r="AJ25304">
        <v>0</v>
      </c>
      <c r="AK25304">
        <v>0</v>
      </c>
      <c r="AL25304">
        <v>0</v>
      </c>
      <c r="AM25304">
        <v>0</v>
      </c>
    </row>
    <row r="25305" spans="1:39" x14ac:dyDescent="0.45">
      <c r="A25305" t="s">
        <v>94735</v>
      </c>
      <c r="B25305" t="s">
        <v>94736</v>
      </c>
      <c r="C25305" t="s">
        <v>94737</v>
      </c>
      <c r="D25305" t="s">
        <v>94738</v>
      </c>
      <c r="E25305" t="s">
        <v>108</v>
      </c>
      <c r="F25305" t="s">
        <v>114</v>
      </c>
      <c r="G25305" t="s">
        <v>101</v>
      </c>
      <c r="L25305">
        <v>1</v>
      </c>
      <c r="Q25305" s="1">
        <v>39448</v>
      </c>
      <c r="R25305" s="1">
        <v>39448</v>
      </c>
      <c r="S25305">
        <v>0</v>
      </c>
      <c r="T25305">
        <v>0</v>
      </c>
      <c r="U25305">
        <v>0</v>
      </c>
      <c r="V25305">
        <v>0</v>
      </c>
      <c r="W25305">
        <v>0</v>
      </c>
      <c r="X25305">
        <v>0</v>
      </c>
      <c r="Y25305">
        <v>0</v>
      </c>
      <c r="Z25305">
        <v>0</v>
      </c>
      <c r="AA25305">
        <v>0</v>
      </c>
      <c r="AB25305">
        <v>0</v>
      </c>
      <c r="AC25305">
        <v>0</v>
      </c>
      <c r="AD25305">
        <v>0</v>
      </c>
      <c r="AE25305">
        <v>0</v>
      </c>
      <c r="AF25305">
        <v>0</v>
      </c>
      <c r="AG25305">
        <v>0</v>
      </c>
      <c r="AH25305">
        <v>0</v>
      </c>
      <c r="AI25305">
        <v>0</v>
      </c>
      <c r="AJ25305">
        <v>0</v>
      </c>
      <c r="AK25305">
        <v>0</v>
      </c>
      <c r="AL25305">
        <v>0</v>
      </c>
      <c r="AM25305">
        <v>0</v>
      </c>
    </row>
    <row r="25306" spans="1:39" x14ac:dyDescent="0.45">
      <c r="A25306" t="s">
        <v>94739</v>
      </c>
      <c r="B25306" t="s">
        <v>94740</v>
      </c>
      <c r="C25306" t="s">
        <v>94741</v>
      </c>
      <c r="D25306" t="s">
        <v>558</v>
      </c>
      <c r="E25306" t="s">
        <v>559</v>
      </c>
      <c r="F25306" t="s">
        <v>12556</v>
      </c>
      <c r="G25306" t="s">
        <v>57</v>
      </c>
      <c r="H25306" t="s">
        <v>46</v>
      </c>
      <c r="I25306" t="s">
        <v>58</v>
      </c>
      <c r="J25306" t="s">
        <v>198</v>
      </c>
      <c r="K25306" t="s">
        <v>199</v>
      </c>
      <c r="L25306">
        <v>1</v>
      </c>
      <c r="M25306" s="1">
        <v>37987</v>
      </c>
      <c r="N25306" s="2">
        <v>37987</v>
      </c>
      <c r="O25306" t="s">
        <v>452</v>
      </c>
      <c r="P25306">
        <v>2004</v>
      </c>
      <c r="Q25306" s="1">
        <v>38687</v>
      </c>
      <c r="R25306" s="1">
        <v>38687</v>
      </c>
      <c r="S25306">
        <v>0</v>
      </c>
      <c r="T25306">
        <v>4600000</v>
      </c>
      <c r="U25306">
        <v>0</v>
      </c>
      <c r="V25306">
        <v>0</v>
      </c>
      <c r="W25306">
        <v>0</v>
      </c>
      <c r="X25306">
        <v>0</v>
      </c>
      <c r="Y25306">
        <v>0</v>
      </c>
      <c r="Z25306">
        <v>0</v>
      </c>
      <c r="AA25306">
        <v>0</v>
      </c>
      <c r="AB25306">
        <v>0</v>
      </c>
      <c r="AC25306">
        <v>0</v>
      </c>
      <c r="AD25306">
        <v>0</v>
      </c>
      <c r="AE25306">
        <v>0</v>
      </c>
      <c r="AF25306">
        <v>4600000</v>
      </c>
      <c r="AG25306">
        <v>0</v>
      </c>
      <c r="AH25306">
        <v>0</v>
      </c>
      <c r="AI25306">
        <v>0</v>
      </c>
      <c r="AJ25306">
        <v>0</v>
      </c>
      <c r="AK25306">
        <v>0</v>
      </c>
      <c r="AL25306">
        <v>0</v>
      </c>
      <c r="AM25306">
        <v>0</v>
      </c>
    </row>
    <row r="25307" spans="1:39" x14ac:dyDescent="0.45">
      <c r="A25307" t="s">
        <v>94742</v>
      </c>
      <c r="B25307" t="s">
        <v>94743</v>
      </c>
      <c r="C25307" t="s">
        <v>94744</v>
      </c>
      <c r="D25307" t="s">
        <v>94745</v>
      </c>
      <c r="E25307" t="s">
        <v>4453</v>
      </c>
      <c r="F25307" s="3">
        <v>20000</v>
      </c>
      <c r="G25307" t="s">
        <v>57</v>
      </c>
      <c r="L25307">
        <v>1</v>
      </c>
      <c r="M25307" s="1">
        <v>41684</v>
      </c>
      <c r="N25307" s="2">
        <v>41671</v>
      </c>
      <c r="O25307" t="s">
        <v>84</v>
      </c>
      <c r="P25307">
        <v>2014</v>
      </c>
      <c r="Q25307" s="1">
        <v>41731</v>
      </c>
      <c r="R25307" s="1">
        <v>41731</v>
      </c>
      <c r="S25307">
        <v>20000</v>
      </c>
      <c r="T25307">
        <v>0</v>
      </c>
      <c r="U25307">
        <v>0</v>
      </c>
      <c r="V25307">
        <v>0</v>
      </c>
      <c r="W25307">
        <v>0</v>
      </c>
      <c r="X25307">
        <v>0</v>
      </c>
      <c r="Y25307">
        <v>0</v>
      </c>
      <c r="Z25307">
        <v>0</v>
      </c>
      <c r="AA25307">
        <v>0</v>
      </c>
      <c r="AB25307">
        <v>0</v>
      </c>
      <c r="AC25307">
        <v>0</v>
      </c>
      <c r="AD25307">
        <v>0</v>
      </c>
      <c r="AE25307">
        <v>0</v>
      </c>
      <c r="AF25307">
        <v>0</v>
      </c>
      <c r="AG25307">
        <v>0</v>
      </c>
      <c r="AH25307">
        <v>0</v>
      </c>
      <c r="AI25307">
        <v>0</v>
      </c>
      <c r="AJ25307">
        <v>0</v>
      </c>
      <c r="AK25307">
        <v>0</v>
      </c>
      <c r="AL25307">
        <v>0</v>
      </c>
      <c r="AM25307">
        <v>0</v>
      </c>
    </row>
    <row r="25308" spans="1:39" x14ac:dyDescent="0.45">
      <c r="A25308" t="s">
        <v>94746</v>
      </c>
      <c r="B25308" t="s">
        <v>94747</v>
      </c>
      <c r="C25308" t="s">
        <v>94748</v>
      </c>
      <c r="D25308" t="s">
        <v>25677</v>
      </c>
      <c r="E25308" t="s">
        <v>559</v>
      </c>
      <c r="F25308" t="s">
        <v>114</v>
      </c>
      <c r="G25308" t="s">
        <v>57</v>
      </c>
      <c r="L25308">
        <v>1</v>
      </c>
      <c r="Q25308" s="1">
        <v>38596</v>
      </c>
      <c r="R25308" s="1">
        <v>38596</v>
      </c>
      <c r="S25308">
        <v>0</v>
      </c>
      <c r="T25308">
        <v>0</v>
      </c>
      <c r="U25308">
        <v>0</v>
      </c>
      <c r="V25308">
        <v>0</v>
      </c>
      <c r="W25308">
        <v>0</v>
      </c>
      <c r="X25308">
        <v>0</v>
      </c>
      <c r="Y25308">
        <v>0</v>
      </c>
      <c r="Z25308">
        <v>0</v>
      </c>
      <c r="AA25308">
        <v>0</v>
      </c>
      <c r="AB25308">
        <v>0</v>
      </c>
      <c r="AC25308">
        <v>0</v>
      </c>
      <c r="AD25308">
        <v>0</v>
      </c>
      <c r="AE25308">
        <v>0</v>
      </c>
      <c r="AF25308">
        <v>0</v>
      </c>
      <c r="AG25308">
        <v>0</v>
      </c>
      <c r="AH25308">
        <v>0</v>
      </c>
      <c r="AI25308">
        <v>0</v>
      </c>
      <c r="AJ25308">
        <v>0</v>
      </c>
      <c r="AK25308">
        <v>0</v>
      </c>
      <c r="AL25308">
        <v>0</v>
      </c>
      <c r="AM25308">
        <v>0</v>
      </c>
    </row>
    <row r="25309" spans="1:39" x14ac:dyDescent="0.45">
      <c r="A25309" t="s">
        <v>94749</v>
      </c>
      <c r="B25309" t="s">
        <v>94750</v>
      </c>
      <c r="C25309" t="s">
        <v>94751</v>
      </c>
      <c r="D25309" t="s">
        <v>94752</v>
      </c>
      <c r="E25309" t="s">
        <v>128</v>
      </c>
      <c r="F25309" s="3">
        <v>52547</v>
      </c>
      <c r="G25309" t="s">
        <v>57</v>
      </c>
      <c r="H25309" t="s">
        <v>787</v>
      </c>
      <c r="J25309" t="s">
        <v>788</v>
      </c>
      <c r="K25309" t="s">
        <v>788</v>
      </c>
      <c r="L25309">
        <v>1</v>
      </c>
      <c r="M25309" s="1">
        <v>40909</v>
      </c>
      <c r="N25309" s="2">
        <v>40909</v>
      </c>
      <c r="O25309" t="s">
        <v>132</v>
      </c>
      <c r="P25309">
        <v>2012</v>
      </c>
      <c r="Q25309" s="1">
        <v>41395</v>
      </c>
      <c r="R25309" s="1">
        <v>41395</v>
      </c>
      <c r="S25309">
        <v>52547</v>
      </c>
      <c r="T25309">
        <v>0</v>
      </c>
      <c r="U25309">
        <v>0</v>
      </c>
      <c r="V25309">
        <v>0</v>
      </c>
      <c r="W25309">
        <v>0</v>
      </c>
      <c r="X25309">
        <v>0</v>
      </c>
      <c r="Y25309">
        <v>0</v>
      </c>
      <c r="Z25309">
        <v>0</v>
      </c>
      <c r="AA25309">
        <v>0</v>
      </c>
      <c r="AB25309">
        <v>0</v>
      </c>
      <c r="AC25309">
        <v>0</v>
      </c>
      <c r="AD25309">
        <v>0</v>
      </c>
      <c r="AE25309">
        <v>0</v>
      </c>
      <c r="AF25309">
        <v>0</v>
      </c>
      <c r="AG25309">
        <v>0</v>
      </c>
      <c r="AH25309">
        <v>0</v>
      </c>
      <c r="AI25309">
        <v>0</v>
      </c>
      <c r="AJ25309">
        <v>0</v>
      </c>
      <c r="AK25309">
        <v>0</v>
      </c>
      <c r="AL25309">
        <v>0</v>
      </c>
      <c r="AM25309">
        <v>0</v>
      </c>
    </row>
    <row r="25310" spans="1:39" x14ac:dyDescent="0.45">
      <c r="A25310" t="s">
        <v>94753</v>
      </c>
      <c r="B25310" t="s">
        <v>94754</v>
      </c>
      <c r="C25310" t="s">
        <v>94755</v>
      </c>
      <c r="D25310" t="s">
        <v>94756</v>
      </c>
      <c r="E25310" t="s">
        <v>89</v>
      </c>
      <c r="F25310" t="s">
        <v>94757</v>
      </c>
      <c r="G25310" t="s">
        <v>57</v>
      </c>
      <c r="H25310" t="s">
        <v>192</v>
      </c>
      <c r="J25310" t="s">
        <v>193</v>
      </c>
      <c r="L25310">
        <v>2</v>
      </c>
      <c r="M25310" s="1">
        <v>40544</v>
      </c>
      <c r="N25310" s="2">
        <v>40544</v>
      </c>
      <c r="O25310" t="s">
        <v>528</v>
      </c>
      <c r="P25310">
        <v>2011</v>
      </c>
      <c r="Q25310" s="1">
        <v>40569</v>
      </c>
      <c r="R25310" s="1">
        <v>41319</v>
      </c>
      <c r="S25310">
        <v>0</v>
      </c>
      <c r="T25310">
        <v>1878026</v>
      </c>
      <c r="U25310">
        <v>0</v>
      </c>
      <c r="V25310">
        <v>0</v>
      </c>
      <c r="W25310">
        <v>0</v>
      </c>
      <c r="X25310">
        <v>0</v>
      </c>
      <c r="Y25310">
        <v>0</v>
      </c>
      <c r="Z25310">
        <v>0</v>
      </c>
      <c r="AA25310">
        <v>0</v>
      </c>
      <c r="AB25310">
        <v>0</v>
      </c>
      <c r="AC25310">
        <v>0</v>
      </c>
      <c r="AD25310">
        <v>0</v>
      </c>
      <c r="AE25310">
        <v>0</v>
      </c>
      <c r="AF25310">
        <v>1878026</v>
      </c>
      <c r="AG25310">
        <v>0</v>
      </c>
      <c r="AH25310">
        <v>0</v>
      </c>
      <c r="AI25310">
        <v>0</v>
      </c>
      <c r="AJ25310">
        <v>0</v>
      </c>
      <c r="AK25310">
        <v>0</v>
      </c>
      <c r="AL25310">
        <v>0</v>
      </c>
      <c r="AM25310">
        <v>0</v>
      </c>
    </row>
    <row r="25311" spans="1:39" x14ac:dyDescent="0.45">
      <c r="A25311" t="s">
        <v>94758</v>
      </c>
      <c r="B25311" t="s">
        <v>94759</v>
      </c>
      <c r="C25311" t="s">
        <v>94760</v>
      </c>
      <c r="F25311" s="3">
        <v>25000</v>
      </c>
      <c r="L25311">
        <v>1</v>
      </c>
      <c r="M25311" s="1">
        <v>40544</v>
      </c>
      <c r="N25311" s="2">
        <v>40544</v>
      </c>
      <c r="O25311" t="s">
        <v>528</v>
      </c>
      <c r="P25311">
        <v>2011</v>
      </c>
      <c r="Q25311" s="1">
        <v>41609</v>
      </c>
      <c r="R25311" s="1">
        <v>41609</v>
      </c>
      <c r="S25311">
        <v>25000</v>
      </c>
      <c r="T25311">
        <v>0</v>
      </c>
      <c r="U25311">
        <v>0</v>
      </c>
      <c r="V25311">
        <v>0</v>
      </c>
      <c r="W25311">
        <v>0</v>
      </c>
      <c r="X25311">
        <v>0</v>
      </c>
      <c r="Y25311">
        <v>0</v>
      </c>
      <c r="Z25311">
        <v>0</v>
      </c>
      <c r="AA25311">
        <v>0</v>
      </c>
      <c r="AB25311">
        <v>0</v>
      </c>
      <c r="AC25311">
        <v>0</v>
      </c>
      <c r="AD25311">
        <v>0</v>
      </c>
      <c r="AE25311">
        <v>0</v>
      </c>
      <c r="AF25311">
        <v>0</v>
      </c>
      <c r="AG25311">
        <v>0</v>
      </c>
      <c r="AH25311">
        <v>0</v>
      </c>
      <c r="AI25311">
        <v>0</v>
      </c>
      <c r="AJ25311">
        <v>0</v>
      </c>
      <c r="AK25311">
        <v>0</v>
      </c>
      <c r="AL25311">
        <v>0</v>
      </c>
      <c r="AM25311">
        <v>0</v>
      </c>
    </row>
    <row r="25312" spans="1:39" x14ac:dyDescent="0.45">
      <c r="A25312" t="s">
        <v>94761</v>
      </c>
      <c r="B25312" t="s">
        <v>94762</v>
      </c>
      <c r="C25312" t="s">
        <v>94763</v>
      </c>
      <c r="D25312" t="s">
        <v>389</v>
      </c>
      <c r="E25312" t="s">
        <v>390</v>
      </c>
      <c r="F25312" t="s">
        <v>443</v>
      </c>
      <c r="G25312" t="s">
        <v>57</v>
      </c>
      <c r="H25312" t="s">
        <v>46</v>
      </c>
      <c r="I25312" t="s">
        <v>267</v>
      </c>
      <c r="J25312" t="s">
        <v>1207</v>
      </c>
      <c r="K25312" t="s">
        <v>1207</v>
      </c>
      <c r="L25312">
        <v>1</v>
      </c>
      <c r="M25312" s="1">
        <v>21551</v>
      </c>
      <c r="N25312" s="2">
        <v>21551</v>
      </c>
      <c r="O25312" t="s">
        <v>79897</v>
      </c>
      <c r="P25312">
        <v>1959</v>
      </c>
      <c r="Q25312" s="1">
        <v>40367</v>
      </c>
      <c r="R25312" s="1">
        <v>40367</v>
      </c>
      <c r="S25312">
        <v>0</v>
      </c>
      <c r="T25312">
        <v>14000000</v>
      </c>
      <c r="U25312">
        <v>0</v>
      </c>
      <c r="V25312">
        <v>0</v>
      </c>
      <c r="W25312">
        <v>0</v>
      </c>
      <c r="X25312">
        <v>0</v>
      </c>
      <c r="Y25312">
        <v>0</v>
      </c>
      <c r="Z25312">
        <v>0</v>
      </c>
      <c r="AA25312">
        <v>0</v>
      </c>
      <c r="AB25312">
        <v>0</v>
      </c>
      <c r="AC25312">
        <v>0</v>
      </c>
      <c r="AD25312">
        <v>0</v>
      </c>
      <c r="AE25312">
        <v>0</v>
      </c>
      <c r="AF25312">
        <v>0</v>
      </c>
      <c r="AG25312">
        <v>0</v>
      </c>
      <c r="AH25312">
        <v>0</v>
      </c>
      <c r="AI25312">
        <v>0</v>
      </c>
      <c r="AJ25312">
        <v>0</v>
      </c>
      <c r="AK25312">
        <v>0</v>
      </c>
      <c r="AL25312">
        <v>0</v>
      </c>
      <c r="AM25312">
        <v>0</v>
      </c>
    </row>
    <row r="25313" spans="1:39" x14ac:dyDescent="0.45">
      <c r="A25313" t="s">
        <v>94764</v>
      </c>
      <c r="B25313" t="s">
        <v>94765</v>
      </c>
      <c r="C25313" t="s">
        <v>94766</v>
      </c>
      <c r="D25313" t="s">
        <v>107</v>
      </c>
      <c r="E25313" t="s">
        <v>108</v>
      </c>
      <c r="F25313" t="s">
        <v>94767</v>
      </c>
      <c r="G25313" t="s">
        <v>57</v>
      </c>
      <c r="H25313" t="s">
        <v>1414</v>
      </c>
      <c r="J25313" t="s">
        <v>1415</v>
      </c>
      <c r="K25313" t="s">
        <v>1415</v>
      </c>
      <c r="L25313">
        <v>2</v>
      </c>
      <c r="M25313" s="1">
        <v>40179</v>
      </c>
      <c r="N25313" s="2">
        <v>40179</v>
      </c>
      <c r="O25313" t="s">
        <v>118</v>
      </c>
      <c r="P25313">
        <v>2010</v>
      </c>
      <c r="Q25313" s="1">
        <v>41407</v>
      </c>
      <c r="R25313" s="1">
        <v>41899</v>
      </c>
      <c r="S25313">
        <v>374000</v>
      </c>
      <c r="T25313">
        <v>3070000</v>
      </c>
      <c r="U25313">
        <v>0</v>
      </c>
      <c r="V25313">
        <v>0</v>
      </c>
      <c r="W25313">
        <v>0</v>
      </c>
      <c r="X25313">
        <v>0</v>
      </c>
      <c r="Y25313">
        <v>0</v>
      </c>
      <c r="Z25313">
        <v>0</v>
      </c>
      <c r="AA25313">
        <v>0</v>
      </c>
      <c r="AB25313">
        <v>0</v>
      </c>
      <c r="AC25313">
        <v>0</v>
      </c>
      <c r="AD25313">
        <v>0</v>
      </c>
      <c r="AE25313">
        <v>0</v>
      </c>
      <c r="AF25313">
        <v>3070000</v>
      </c>
      <c r="AG25313">
        <v>0</v>
      </c>
      <c r="AH25313">
        <v>0</v>
      </c>
      <c r="AI25313">
        <v>0</v>
      </c>
      <c r="AJ25313">
        <v>0</v>
      </c>
      <c r="AK25313">
        <v>0</v>
      </c>
      <c r="AL25313">
        <v>0</v>
      </c>
      <c r="AM25313">
        <v>0</v>
      </c>
    </row>
    <row r="25314" spans="1:39" x14ac:dyDescent="0.45">
      <c r="A25314" t="s">
        <v>94768</v>
      </c>
      <c r="B25314" t="s">
        <v>94769</v>
      </c>
      <c r="C25314" t="s">
        <v>94770</v>
      </c>
      <c r="D25314" t="s">
        <v>94771</v>
      </c>
      <c r="E25314" t="s">
        <v>15178</v>
      </c>
      <c r="F25314" t="s">
        <v>16755</v>
      </c>
      <c r="G25314" t="s">
        <v>57</v>
      </c>
      <c r="H25314" t="s">
        <v>94772</v>
      </c>
      <c r="J25314" t="s">
        <v>94773</v>
      </c>
      <c r="K25314" t="s">
        <v>94774</v>
      </c>
      <c r="L25314">
        <v>2</v>
      </c>
      <c r="M25314" s="1">
        <v>41395</v>
      </c>
      <c r="N25314" s="2">
        <v>41395</v>
      </c>
      <c r="O25314" t="s">
        <v>439</v>
      </c>
      <c r="P25314">
        <v>2013</v>
      </c>
      <c r="Q25314" s="1">
        <v>41348</v>
      </c>
      <c r="R25314" s="1">
        <v>41699</v>
      </c>
      <c r="S25314">
        <v>100000</v>
      </c>
      <c r="T25314">
        <v>0</v>
      </c>
      <c r="U25314">
        <v>0</v>
      </c>
      <c r="V25314">
        <v>0</v>
      </c>
      <c r="W25314">
        <v>0</v>
      </c>
      <c r="X25314">
        <v>0</v>
      </c>
      <c r="Y25314">
        <v>0</v>
      </c>
      <c r="Z25314">
        <v>62000</v>
      </c>
      <c r="AA25314">
        <v>0</v>
      </c>
      <c r="AB25314">
        <v>0</v>
      </c>
      <c r="AC25314">
        <v>0</v>
      </c>
      <c r="AD25314">
        <v>0</v>
      </c>
      <c r="AE25314">
        <v>0</v>
      </c>
      <c r="AF25314">
        <v>0</v>
      </c>
      <c r="AG25314">
        <v>0</v>
      </c>
      <c r="AH25314">
        <v>0</v>
      </c>
      <c r="AI25314">
        <v>0</v>
      </c>
      <c r="AJ25314">
        <v>0</v>
      </c>
      <c r="AK25314">
        <v>0</v>
      </c>
      <c r="AL25314">
        <v>0</v>
      </c>
      <c r="AM25314">
        <v>0</v>
      </c>
    </row>
    <row r="25315" spans="1:39" x14ac:dyDescent="0.45">
      <c r="A25315" t="s">
        <v>94775</v>
      </c>
      <c r="B25315" t="s">
        <v>94776</v>
      </c>
      <c r="C25315" t="s">
        <v>94777</v>
      </c>
      <c r="D25315" t="s">
        <v>94778</v>
      </c>
      <c r="E25315" t="s">
        <v>26043</v>
      </c>
      <c r="F25315" t="s">
        <v>9907</v>
      </c>
      <c r="G25315" t="s">
        <v>57</v>
      </c>
      <c r="H25315" t="s">
        <v>46</v>
      </c>
      <c r="I25315" t="s">
        <v>47</v>
      </c>
      <c r="J25315" t="s">
        <v>48</v>
      </c>
      <c r="K25315" t="s">
        <v>49</v>
      </c>
      <c r="L25315">
        <v>1</v>
      </c>
      <c r="M25315" s="1">
        <v>41609</v>
      </c>
      <c r="N25315" s="2">
        <v>41609</v>
      </c>
      <c r="O25315" t="s">
        <v>157</v>
      </c>
      <c r="P25315">
        <v>2013</v>
      </c>
      <c r="Q25315" s="1">
        <v>41862</v>
      </c>
      <c r="R25315" s="1">
        <v>41862</v>
      </c>
      <c r="S25315">
        <v>1650000</v>
      </c>
      <c r="T25315">
        <v>0</v>
      </c>
      <c r="U25315">
        <v>0</v>
      </c>
      <c r="V25315">
        <v>0</v>
      </c>
      <c r="W25315">
        <v>0</v>
      </c>
      <c r="X25315">
        <v>0</v>
      </c>
      <c r="Y25315">
        <v>0</v>
      </c>
      <c r="Z25315">
        <v>0</v>
      </c>
      <c r="AA25315">
        <v>0</v>
      </c>
      <c r="AB25315">
        <v>0</v>
      </c>
      <c r="AC25315">
        <v>0</v>
      </c>
      <c r="AD25315">
        <v>0</v>
      </c>
      <c r="AE25315">
        <v>0</v>
      </c>
      <c r="AF25315">
        <v>0</v>
      </c>
      <c r="AG25315">
        <v>0</v>
      </c>
      <c r="AH25315">
        <v>0</v>
      </c>
      <c r="AI25315">
        <v>0</v>
      </c>
      <c r="AJ25315">
        <v>0</v>
      </c>
      <c r="AK25315">
        <v>0</v>
      </c>
      <c r="AL25315">
        <v>0</v>
      </c>
      <c r="AM25315">
        <v>0</v>
      </c>
    </row>
    <row r="25316" spans="1:39" x14ac:dyDescent="0.45">
      <c r="A25316" t="s">
        <v>94779</v>
      </c>
      <c r="B25316" t="s">
        <v>94780</v>
      </c>
      <c r="C25316" t="s">
        <v>94781</v>
      </c>
      <c r="D25316" t="s">
        <v>88</v>
      </c>
      <c r="E25316" t="s">
        <v>89</v>
      </c>
      <c r="F25316" t="s">
        <v>94782</v>
      </c>
      <c r="G25316" t="s">
        <v>57</v>
      </c>
      <c r="H25316" t="s">
        <v>46</v>
      </c>
      <c r="I25316" t="s">
        <v>821</v>
      </c>
      <c r="J25316" t="s">
        <v>822</v>
      </c>
      <c r="K25316" t="s">
        <v>823</v>
      </c>
      <c r="L25316">
        <v>3</v>
      </c>
      <c r="M25316" s="1">
        <v>39083</v>
      </c>
      <c r="N25316" s="2">
        <v>39083</v>
      </c>
      <c r="O25316" t="s">
        <v>110</v>
      </c>
      <c r="P25316">
        <v>2007</v>
      </c>
      <c r="Q25316" s="1">
        <v>41144</v>
      </c>
      <c r="R25316" s="1">
        <v>41933</v>
      </c>
      <c r="S25316">
        <v>0</v>
      </c>
      <c r="T25316">
        <v>4362916</v>
      </c>
      <c r="U25316">
        <v>0</v>
      </c>
      <c r="V25316">
        <v>0</v>
      </c>
      <c r="W25316">
        <v>0</v>
      </c>
      <c r="X25316">
        <v>0</v>
      </c>
      <c r="Y25316">
        <v>0</v>
      </c>
      <c r="Z25316">
        <v>0</v>
      </c>
      <c r="AA25316">
        <v>0</v>
      </c>
      <c r="AB25316">
        <v>0</v>
      </c>
      <c r="AC25316">
        <v>0</v>
      </c>
      <c r="AD25316">
        <v>0</v>
      </c>
      <c r="AE25316">
        <v>0</v>
      </c>
      <c r="AF25316">
        <v>0</v>
      </c>
      <c r="AG25316">
        <v>0</v>
      </c>
      <c r="AH25316">
        <v>0</v>
      </c>
      <c r="AI25316">
        <v>0</v>
      </c>
      <c r="AJ25316">
        <v>0</v>
      </c>
      <c r="AK25316">
        <v>0</v>
      </c>
      <c r="AL25316">
        <v>0</v>
      </c>
      <c r="AM25316">
        <v>0</v>
      </c>
    </row>
    <row r="25317" spans="1:39" x14ac:dyDescent="0.45">
      <c r="A25317" t="s">
        <v>94783</v>
      </c>
      <c r="B25317" t="s">
        <v>94784</v>
      </c>
      <c r="D25317" t="s">
        <v>88</v>
      </c>
      <c r="E25317" t="s">
        <v>89</v>
      </c>
      <c r="F25317" t="s">
        <v>90</v>
      </c>
      <c r="G25317" t="s">
        <v>45</v>
      </c>
      <c r="H25317" t="s">
        <v>46</v>
      </c>
      <c r="I25317" t="s">
        <v>299</v>
      </c>
      <c r="J25317" t="s">
        <v>300</v>
      </c>
      <c r="K25317" t="s">
        <v>1644</v>
      </c>
      <c r="L25317">
        <v>1</v>
      </c>
      <c r="M25317" s="1">
        <v>35431</v>
      </c>
      <c r="N25317" s="2">
        <v>35431</v>
      </c>
      <c r="O25317" t="s">
        <v>1513</v>
      </c>
      <c r="P25317">
        <v>1997</v>
      </c>
      <c r="Q25317" s="1">
        <v>38978</v>
      </c>
      <c r="R25317" s="1">
        <v>38978</v>
      </c>
      <c r="S25317">
        <v>0</v>
      </c>
      <c r="T25317">
        <v>7000000</v>
      </c>
      <c r="U25317">
        <v>0</v>
      </c>
      <c r="V25317">
        <v>0</v>
      </c>
      <c r="W25317">
        <v>0</v>
      </c>
      <c r="X25317">
        <v>0</v>
      </c>
      <c r="Y25317">
        <v>0</v>
      </c>
      <c r="Z25317">
        <v>0</v>
      </c>
      <c r="AA25317">
        <v>0</v>
      </c>
      <c r="AB25317">
        <v>0</v>
      </c>
      <c r="AC25317">
        <v>0</v>
      </c>
      <c r="AD25317">
        <v>0</v>
      </c>
      <c r="AE25317">
        <v>0</v>
      </c>
      <c r="AF25317">
        <v>0</v>
      </c>
      <c r="AG25317">
        <v>0</v>
      </c>
      <c r="AH25317">
        <v>0</v>
      </c>
      <c r="AI25317">
        <v>0</v>
      </c>
      <c r="AJ25317">
        <v>0</v>
      </c>
      <c r="AK25317">
        <v>7000000</v>
      </c>
      <c r="AL25317">
        <v>0</v>
      </c>
      <c r="AM25317">
        <v>0</v>
      </c>
    </row>
    <row r="25318" spans="1:39" x14ac:dyDescent="0.45">
      <c r="A25318" t="s">
        <v>94785</v>
      </c>
      <c r="B25318" t="s">
        <v>94786</v>
      </c>
      <c r="D25318" t="s">
        <v>2191</v>
      </c>
      <c r="E25318" t="s">
        <v>2192</v>
      </c>
      <c r="F25318" t="s">
        <v>230</v>
      </c>
      <c r="G25318" t="s">
        <v>57</v>
      </c>
      <c r="H25318" t="s">
        <v>46</v>
      </c>
      <c r="I25318" t="s">
        <v>47</v>
      </c>
      <c r="J25318" t="s">
        <v>48</v>
      </c>
      <c r="K25318" t="s">
        <v>49</v>
      </c>
      <c r="L25318">
        <v>1</v>
      </c>
      <c r="M25318" s="1">
        <v>37622</v>
      </c>
      <c r="N25318" s="2">
        <v>37622</v>
      </c>
      <c r="O25318" t="s">
        <v>854</v>
      </c>
      <c r="P25318">
        <v>2003</v>
      </c>
      <c r="Q25318" s="1">
        <v>39218</v>
      </c>
      <c r="R25318" s="1">
        <v>39218</v>
      </c>
      <c r="S25318">
        <v>0</v>
      </c>
      <c r="T25318">
        <v>3000000</v>
      </c>
      <c r="U25318">
        <v>0</v>
      </c>
      <c r="V25318">
        <v>0</v>
      </c>
      <c r="W25318">
        <v>0</v>
      </c>
      <c r="X25318">
        <v>0</v>
      </c>
      <c r="Y25318">
        <v>0</v>
      </c>
      <c r="Z25318">
        <v>0</v>
      </c>
      <c r="AA25318">
        <v>0</v>
      </c>
      <c r="AB25318">
        <v>0</v>
      </c>
      <c r="AC25318">
        <v>0</v>
      </c>
      <c r="AD25318">
        <v>0</v>
      </c>
      <c r="AE25318">
        <v>0</v>
      </c>
      <c r="AF25318">
        <v>0</v>
      </c>
      <c r="AG25318">
        <v>0</v>
      </c>
      <c r="AH25318">
        <v>0</v>
      </c>
      <c r="AI25318">
        <v>0</v>
      </c>
      <c r="AJ25318">
        <v>0</v>
      </c>
      <c r="AK25318">
        <v>0</v>
      </c>
      <c r="AL25318">
        <v>0</v>
      </c>
      <c r="AM25318">
        <v>0</v>
      </c>
    </row>
    <row r="25319" spans="1:39" x14ac:dyDescent="0.45">
      <c r="A25319" t="s">
        <v>94787</v>
      </c>
      <c r="B25319" t="s">
        <v>94788</v>
      </c>
      <c r="C25319" t="s">
        <v>94789</v>
      </c>
      <c r="D25319" t="s">
        <v>74170</v>
      </c>
      <c r="E25319" t="s">
        <v>3239</v>
      </c>
      <c r="F25319" t="s">
        <v>8651</v>
      </c>
      <c r="G25319" t="s">
        <v>45</v>
      </c>
      <c r="H25319" t="s">
        <v>46</v>
      </c>
      <c r="I25319" t="s">
        <v>148</v>
      </c>
      <c r="J25319" t="s">
        <v>149</v>
      </c>
      <c r="K25319" t="s">
        <v>94790</v>
      </c>
      <c r="L25319">
        <v>3</v>
      </c>
      <c r="M25319" s="1">
        <v>38835</v>
      </c>
      <c r="N25319" s="2">
        <v>38808</v>
      </c>
      <c r="O25319" t="s">
        <v>490</v>
      </c>
      <c r="P25319">
        <v>2006</v>
      </c>
      <c r="Q25319" s="1">
        <v>40031</v>
      </c>
      <c r="R25319" s="1">
        <v>41191</v>
      </c>
      <c r="S25319">
        <v>0</v>
      </c>
      <c r="T25319">
        <v>4435000</v>
      </c>
      <c r="U25319">
        <v>0</v>
      </c>
      <c r="V25319">
        <v>0</v>
      </c>
      <c r="W25319">
        <v>0</v>
      </c>
      <c r="X25319">
        <v>965000</v>
      </c>
      <c r="Y25319">
        <v>0</v>
      </c>
      <c r="Z25319">
        <v>0</v>
      </c>
      <c r="AA25319">
        <v>0</v>
      </c>
      <c r="AB25319">
        <v>0</v>
      </c>
      <c r="AC25319">
        <v>0</v>
      </c>
      <c r="AD25319">
        <v>0</v>
      </c>
      <c r="AE25319">
        <v>0</v>
      </c>
      <c r="AF25319">
        <v>0</v>
      </c>
      <c r="AG25319">
        <v>0</v>
      </c>
      <c r="AH25319">
        <v>0</v>
      </c>
      <c r="AI25319">
        <v>0</v>
      </c>
      <c r="AJ25319">
        <v>0</v>
      </c>
      <c r="AK25319">
        <v>0</v>
      </c>
      <c r="AL25319">
        <v>0</v>
      </c>
      <c r="AM25319">
        <v>0</v>
      </c>
    </row>
    <row r="25320" spans="1:39" x14ac:dyDescent="0.45">
      <c r="A25320" t="s">
        <v>94791</v>
      </c>
      <c r="B25320" t="s">
        <v>94792</v>
      </c>
      <c r="C25320" t="s">
        <v>94793</v>
      </c>
      <c r="D25320" t="s">
        <v>247</v>
      </c>
      <c r="E25320" t="s">
        <v>248</v>
      </c>
      <c r="F25320" t="s">
        <v>90</v>
      </c>
      <c r="G25320" t="s">
        <v>57</v>
      </c>
      <c r="H25320" t="s">
        <v>46</v>
      </c>
      <c r="I25320" t="s">
        <v>1258</v>
      </c>
      <c r="J25320" t="s">
        <v>1259</v>
      </c>
      <c r="K25320" t="s">
        <v>6304</v>
      </c>
      <c r="L25320">
        <v>1</v>
      </c>
      <c r="Q25320" s="1">
        <v>40295</v>
      </c>
      <c r="R25320" s="1">
        <v>40295</v>
      </c>
      <c r="S25320">
        <v>0</v>
      </c>
      <c r="T25320">
        <v>7000000</v>
      </c>
      <c r="U25320">
        <v>0</v>
      </c>
      <c r="V25320">
        <v>0</v>
      </c>
      <c r="W25320">
        <v>0</v>
      </c>
      <c r="X25320">
        <v>0</v>
      </c>
      <c r="Y25320">
        <v>0</v>
      </c>
      <c r="Z25320">
        <v>0</v>
      </c>
      <c r="AA25320">
        <v>0</v>
      </c>
      <c r="AB25320">
        <v>0</v>
      </c>
      <c r="AC25320">
        <v>0</v>
      </c>
      <c r="AD25320">
        <v>0</v>
      </c>
      <c r="AE25320">
        <v>0</v>
      </c>
      <c r="AF25320">
        <v>0</v>
      </c>
      <c r="AG25320">
        <v>7000000</v>
      </c>
      <c r="AH25320">
        <v>0</v>
      </c>
      <c r="AI25320">
        <v>0</v>
      </c>
      <c r="AJ25320">
        <v>0</v>
      </c>
      <c r="AK25320">
        <v>0</v>
      </c>
      <c r="AL25320">
        <v>0</v>
      </c>
      <c r="AM25320">
        <v>0</v>
      </c>
    </row>
    <row r="25321" spans="1:39" x14ac:dyDescent="0.45">
      <c r="A25321" t="s">
        <v>94794</v>
      </c>
      <c r="B25321" t="s">
        <v>94795</v>
      </c>
      <c r="C25321" t="s">
        <v>94796</v>
      </c>
      <c r="F25321" t="s">
        <v>114</v>
      </c>
      <c r="G25321" t="s">
        <v>57</v>
      </c>
      <c r="H25321" t="s">
        <v>46</v>
      </c>
      <c r="I25321" t="s">
        <v>81</v>
      </c>
      <c r="J25321" t="s">
        <v>1436</v>
      </c>
      <c r="K25321" t="s">
        <v>1436</v>
      </c>
      <c r="L25321">
        <v>1</v>
      </c>
      <c r="Q25321" s="1">
        <v>41562</v>
      </c>
      <c r="R25321" s="1">
        <v>41562</v>
      </c>
      <c r="S25321">
        <v>0</v>
      </c>
      <c r="T25321">
        <v>0</v>
      </c>
      <c r="U25321">
        <v>0</v>
      </c>
      <c r="V25321">
        <v>0</v>
      </c>
      <c r="W25321">
        <v>0</v>
      </c>
      <c r="X25321">
        <v>0</v>
      </c>
      <c r="Y25321">
        <v>0</v>
      </c>
      <c r="Z25321">
        <v>0</v>
      </c>
      <c r="AA25321">
        <v>0</v>
      </c>
      <c r="AB25321">
        <v>0</v>
      </c>
      <c r="AC25321">
        <v>0</v>
      </c>
      <c r="AD25321">
        <v>0</v>
      </c>
      <c r="AE25321">
        <v>0</v>
      </c>
      <c r="AF25321">
        <v>0</v>
      </c>
      <c r="AG25321">
        <v>0</v>
      </c>
      <c r="AH25321">
        <v>0</v>
      </c>
      <c r="AI25321">
        <v>0</v>
      </c>
      <c r="AJ25321">
        <v>0</v>
      </c>
      <c r="AK25321">
        <v>0</v>
      </c>
      <c r="AL25321">
        <v>0</v>
      </c>
      <c r="AM25321">
        <v>0</v>
      </c>
    </row>
    <row r="25322" spans="1:39" x14ac:dyDescent="0.45">
      <c r="A25322" t="s">
        <v>94797</v>
      </c>
      <c r="B25322" t="s">
        <v>94798</v>
      </c>
      <c r="D25322" t="s">
        <v>558</v>
      </c>
      <c r="E25322" t="s">
        <v>559</v>
      </c>
      <c r="F25322" t="s">
        <v>114</v>
      </c>
      <c r="G25322" t="s">
        <v>57</v>
      </c>
      <c r="L25322">
        <v>1</v>
      </c>
      <c r="Q25322" s="1">
        <v>39934</v>
      </c>
      <c r="R25322" s="1">
        <v>39934</v>
      </c>
      <c r="S25322">
        <v>0</v>
      </c>
      <c r="T25322">
        <v>0</v>
      </c>
      <c r="U25322">
        <v>0</v>
      </c>
      <c r="V25322">
        <v>0</v>
      </c>
      <c r="W25322">
        <v>0</v>
      </c>
      <c r="X25322">
        <v>0</v>
      </c>
      <c r="Y25322">
        <v>0</v>
      </c>
      <c r="Z25322">
        <v>0</v>
      </c>
      <c r="AA25322">
        <v>0</v>
      </c>
      <c r="AB25322">
        <v>0</v>
      </c>
      <c r="AC25322">
        <v>0</v>
      </c>
      <c r="AD25322">
        <v>0</v>
      </c>
      <c r="AE25322">
        <v>0</v>
      </c>
      <c r="AF25322">
        <v>0</v>
      </c>
      <c r="AG25322">
        <v>0</v>
      </c>
      <c r="AH25322">
        <v>0</v>
      </c>
      <c r="AI25322">
        <v>0</v>
      </c>
      <c r="AJ25322">
        <v>0</v>
      </c>
      <c r="AK25322">
        <v>0</v>
      </c>
      <c r="AL25322">
        <v>0</v>
      </c>
      <c r="AM25322">
        <v>0</v>
      </c>
    </row>
    <row r="25323" spans="1:39" x14ac:dyDescent="0.45">
      <c r="A25323" t="s">
        <v>94799</v>
      </c>
      <c r="B25323" t="s">
        <v>94800</v>
      </c>
      <c r="C25323" t="s">
        <v>94801</v>
      </c>
      <c r="D25323" t="s">
        <v>94802</v>
      </c>
      <c r="E25323" t="s">
        <v>239</v>
      </c>
      <c r="F25323" t="s">
        <v>2124</v>
      </c>
      <c r="G25323" t="s">
        <v>57</v>
      </c>
      <c r="H25323" t="s">
        <v>260</v>
      </c>
      <c r="I25323" t="s">
        <v>261</v>
      </c>
      <c r="J25323" t="s">
        <v>262</v>
      </c>
      <c r="K25323" t="s">
        <v>262</v>
      </c>
      <c r="L25323">
        <v>2</v>
      </c>
      <c r="M25323" s="1">
        <v>40988</v>
      </c>
      <c r="N25323" s="2">
        <v>40969</v>
      </c>
      <c r="O25323" t="s">
        <v>132</v>
      </c>
      <c r="P25323">
        <v>2012</v>
      </c>
      <c r="Q25323" s="1">
        <v>40695</v>
      </c>
      <c r="R25323" s="1">
        <v>41333</v>
      </c>
      <c r="S25323">
        <v>140000</v>
      </c>
      <c r="T25323">
        <v>0</v>
      </c>
      <c r="U25323">
        <v>0</v>
      </c>
      <c r="V25323">
        <v>0</v>
      </c>
      <c r="W25323">
        <v>0</v>
      </c>
      <c r="X25323">
        <v>0</v>
      </c>
      <c r="Y25323">
        <v>0</v>
      </c>
      <c r="Z25323">
        <v>0</v>
      </c>
      <c r="AA25323">
        <v>0</v>
      </c>
      <c r="AB25323">
        <v>0</v>
      </c>
      <c r="AC25323">
        <v>0</v>
      </c>
      <c r="AD25323">
        <v>0</v>
      </c>
      <c r="AE25323">
        <v>0</v>
      </c>
      <c r="AF25323">
        <v>0</v>
      </c>
      <c r="AG25323">
        <v>0</v>
      </c>
      <c r="AH25323">
        <v>0</v>
      </c>
      <c r="AI25323">
        <v>0</v>
      </c>
      <c r="AJ25323">
        <v>0</v>
      </c>
      <c r="AK25323">
        <v>0</v>
      </c>
      <c r="AL25323">
        <v>0</v>
      </c>
      <c r="AM25323">
        <v>0</v>
      </c>
    </row>
    <row r="25324" spans="1:39" x14ac:dyDescent="0.45">
      <c r="A25324" t="s">
        <v>94803</v>
      </c>
      <c r="B25324" t="s">
        <v>94804</v>
      </c>
      <c r="C25324" t="s">
        <v>94805</v>
      </c>
      <c r="D25324" t="s">
        <v>88</v>
      </c>
      <c r="E25324" t="s">
        <v>89</v>
      </c>
      <c r="F25324" t="s">
        <v>846</v>
      </c>
      <c r="G25324" t="s">
        <v>57</v>
      </c>
      <c r="H25324" t="s">
        <v>283</v>
      </c>
      <c r="J25324" t="s">
        <v>345</v>
      </c>
      <c r="K25324" t="s">
        <v>345</v>
      </c>
      <c r="L25324">
        <v>1</v>
      </c>
      <c r="M25324" s="1">
        <v>40909</v>
      </c>
      <c r="N25324" s="2">
        <v>40909</v>
      </c>
      <c r="O25324" t="s">
        <v>132</v>
      </c>
      <c r="P25324">
        <v>2012</v>
      </c>
      <c r="Q25324" s="1">
        <v>41623</v>
      </c>
      <c r="R25324" s="1">
        <v>41623</v>
      </c>
      <c r="S25324">
        <v>1000000</v>
      </c>
      <c r="T25324">
        <v>0</v>
      </c>
      <c r="U25324">
        <v>0</v>
      </c>
      <c r="V25324">
        <v>0</v>
      </c>
      <c r="W25324">
        <v>0</v>
      </c>
      <c r="X25324">
        <v>0</v>
      </c>
      <c r="Y25324">
        <v>0</v>
      </c>
      <c r="Z25324">
        <v>0</v>
      </c>
      <c r="AA25324">
        <v>0</v>
      </c>
      <c r="AB25324">
        <v>0</v>
      </c>
      <c r="AC25324">
        <v>0</v>
      </c>
      <c r="AD25324">
        <v>0</v>
      </c>
      <c r="AE25324">
        <v>0</v>
      </c>
      <c r="AF25324">
        <v>0</v>
      </c>
      <c r="AG25324">
        <v>0</v>
      </c>
      <c r="AH25324">
        <v>0</v>
      </c>
      <c r="AI25324">
        <v>0</v>
      </c>
      <c r="AJ25324">
        <v>0</v>
      </c>
      <c r="AK25324">
        <v>0</v>
      </c>
      <c r="AL25324">
        <v>0</v>
      </c>
      <c r="AM25324">
        <v>0</v>
      </c>
    </row>
    <row r="25325" spans="1:39" x14ac:dyDescent="0.45">
      <c r="A25325" t="s">
        <v>94806</v>
      </c>
      <c r="B25325" t="s">
        <v>94807</v>
      </c>
      <c r="C25325" t="s">
        <v>94808</v>
      </c>
      <c r="D25325" t="s">
        <v>3580</v>
      </c>
      <c r="E25325" t="s">
        <v>221</v>
      </c>
      <c r="F25325" t="s">
        <v>6258</v>
      </c>
      <c r="G25325" t="s">
        <v>57</v>
      </c>
      <c r="H25325" t="s">
        <v>496</v>
      </c>
      <c r="J25325" t="s">
        <v>81953</v>
      </c>
      <c r="K25325" t="s">
        <v>81953</v>
      </c>
      <c r="L25325">
        <v>1</v>
      </c>
      <c r="M25325" s="1">
        <v>39207</v>
      </c>
      <c r="N25325" s="2">
        <v>39203</v>
      </c>
      <c r="O25325" t="s">
        <v>2939</v>
      </c>
      <c r="P25325">
        <v>2007</v>
      </c>
      <c r="Q25325" s="1">
        <v>39480</v>
      </c>
      <c r="R25325" s="1">
        <v>39480</v>
      </c>
      <c r="S25325">
        <v>0</v>
      </c>
      <c r="T25325">
        <v>160000</v>
      </c>
      <c r="U25325">
        <v>0</v>
      </c>
      <c r="V25325">
        <v>0</v>
      </c>
      <c r="W25325">
        <v>0</v>
      </c>
      <c r="X25325">
        <v>0</v>
      </c>
      <c r="Y25325">
        <v>0</v>
      </c>
      <c r="Z25325">
        <v>0</v>
      </c>
      <c r="AA25325">
        <v>0</v>
      </c>
      <c r="AB25325">
        <v>0</v>
      </c>
      <c r="AC25325">
        <v>0</v>
      </c>
      <c r="AD25325">
        <v>0</v>
      </c>
      <c r="AE25325">
        <v>0</v>
      </c>
      <c r="AF25325">
        <v>0</v>
      </c>
      <c r="AG25325">
        <v>0</v>
      </c>
      <c r="AH25325">
        <v>0</v>
      </c>
      <c r="AI25325">
        <v>0</v>
      </c>
      <c r="AJ25325">
        <v>0</v>
      </c>
      <c r="AK25325">
        <v>0</v>
      </c>
      <c r="AL25325">
        <v>0</v>
      </c>
      <c r="AM25325">
        <v>0</v>
      </c>
    </row>
    <row r="25326" spans="1:39" x14ac:dyDescent="0.45">
      <c r="A25326" t="s">
        <v>94809</v>
      </c>
      <c r="B25326" t="s">
        <v>94810</v>
      </c>
      <c r="C25326" t="s">
        <v>94811</v>
      </c>
      <c r="D25326" t="s">
        <v>88</v>
      </c>
      <c r="E25326" t="s">
        <v>89</v>
      </c>
      <c r="F25326" t="s">
        <v>94812</v>
      </c>
      <c r="G25326" t="s">
        <v>45</v>
      </c>
      <c r="H25326" t="s">
        <v>46</v>
      </c>
      <c r="I25326" t="s">
        <v>1095</v>
      </c>
      <c r="J25326" t="s">
        <v>2830</v>
      </c>
      <c r="K25326" t="s">
        <v>48577</v>
      </c>
      <c r="L25326">
        <v>1</v>
      </c>
      <c r="Q25326" s="1">
        <v>40583</v>
      </c>
      <c r="R25326" s="1">
        <v>40583</v>
      </c>
      <c r="S25326">
        <v>0</v>
      </c>
      <c r="T25326">
        <v>250005</v>
      </c>
      <c r="U25326">
        <v>0</v>
      </c>
      <c r="V25326">
        <v>0</v>
      </c>
      <c r="W25326">
        <v>0</v>
      </c>
      <c r="X25326">
        <v>0</v>
      </c>
      <c r="Y25326">
        <v>0</v>
      </c>
      <c r="Z25326">
        <v>0</v>
      </c>
      <c r="AA25326">
        <v>0</v>
      </c>
      <c r="AB25326">
        <v>0</v>
      </c>
      <c r="AC25326">
        <v>0</v>
      </c>
      <c r="AD25326">
        <v>0</v>
      </c>
      <c r="AE25326">
        <v>0</v>
      </c>
      <c r="AF25326">
        <v>0</v>
      </c>
      <c r="AG25326">
        <v>0</v>
      </c>
      <c r="AH25326">
        <v>0</v>
      </c>
      <c r="AI25326">
        <v>0</v>
      </c>
      <c r="AJ25326">
        <v>0</v>
      </c>
      <c r="AK25326">
        <v>0</v>
      </c>
      <c r="AL25326">
        <v>0</v>
      </c>
      <c r="AM25326">
        <v>0</v>
      </c>
    </row>
    <row r="25327" spans="1:39" x14ac:dyDescent="0.45">
      <c r="A25327" t="s">
        <v>94813</v>
      </c>
      <c r="B25327" t="s">
        <v>94814</v>
      </c>
      <c r="C25327" t="s">
        <v>94815</v>
      </c>
      <c r="F25327" t="s">
        <v>640</v>
      </c>
      <c r="G25327" t="s">
        <v>57</v>
      </c>
      <c r="H25327" t="s">
        <v>1153</v>
      </c>
      <c r="J25327" t="s">
        <v>1663</v>
      </c>
      <c r="K25327" t="s">
        <v>1664</v>
      </c>
      <c r="L25327">
        <v>1</v>
      </c>
      <c r="M25327" s="1">
        <v>41640</v>
      </c>
      <c r="N25327" s="2">
        <v>41640</v>
      </c>
      <c r="O25327" t="s">
        <v>84</v>
      </c>
      <c r="P25327">
        <v>2014</v>
      </c>
      <c r="Q25327" s="1">
        <v>41613</v>
      </c>
      <c r="R25327" s="1">
        <v>41613</v>
      </c>
      <c r="S25327">
        <v>150000</v>
      </c>
      <c r="T25327">
        <v>0</v>
      </c>
      <c r="U25327">
        <v>0</v>
      </c>
      <c r="V25327">
        <v>0</v>
      </c>
      <c r="W25327">
        <v>0</v>
      </c>
      <c r="X25327">
        <v>0</v>
      </c>
      <c r="Y25327">
        <v>0</v>
      </c>
      <c r="Z25327">
        <v>0</v>
      </c>
      <c r="AA25327">
        <v>0</v>
      </c>
      <c r="AB25327">
        <v>0</v>
      </c>
      <c r="AC25327">
        <v>0</v>
      </c>
      <c r="AD25327">
        <v>0</v>
      </c>
      <c r="AE25327">
        <v>0</v>
      </c>
      <c r="AF25327">
        <v>0</v>
      </c>
      <c r="AG25327">
        <v>0</v>
      </c>
      <c r="AH25327">
        <v>0</v>
      </c>
      <c r="AI25327">
        <v>0</v>
      </c>
      <c r="AJ25327">
        <v>0</v>
      </c>
      <c r="AK25327">
        <v>0</v>
      </c>
      <c r="AL25327">
        <v>0</v>
      </c>
      <c r="AM25327">
        <v>0</v>
      </c>
    </row>
    <row r="25328" spans="1:39" x14ac:dyDescent="0.45">
      <c r="A25328" t="s">
        <v>94816</v>
      </c>
      <c r="B25328" t="s">
        <v>94817</v>
      </c>
      <c r="F25328" t="s">
        <v>426</v>
      </c>
      <c r="G25328" t="s">
        <v>57</v>
      </c>
      <c r="H25328" t="s">
        <v>46</v>
      </c>
      <c r="I25328" t="s">
        <v>2353</v>
      </c>
      <c r="J25328" t="s">
        <v>7000</v>
      </c>
      <c r="K25328" t="s">
        <v>2543</v>
      </c>
      <c r="L25328">
        <v>1</v>
      </c>
      <c r="Q25328" s="1">
        <v>41736</v>
      </c>
      <c r="R25328" s="1">
        <v>41736</v>
      </c>
      <c r="S25328">
        <v>0</v>
      </c>
      <c r="T25328">
        <v>200000</v>
      </c>
      <c r="U25328">
        <v>0</v>
      </c>
      <c r="V25328">
        <v>0</v>
      </c>
      <c r="W25328">
        <v>0</v>
      </c>
      <c r="X25328">
        <v>0</v>
      </c>
      <c r="Y25328">
        <v>0</v>
      </c>
      <c r="Z25328">
        <v>0</v>
      </c>
      <c r="AA25328">
        <v>0</v>
      </c>
      <c r="AB25328">
        <v>0</v>
      </c>
      <c r="AC25328">
        <v>0</v>
      </c>
      <c r="AD25328">
        <v>0</v>
      </c>
      <c r="AE25328">
        <v>0</v>
      </c>
      <c r="AF25328">
        <v>0</v>
      </c>
      <c r="AG25328">
        <v>0</v>
      </c>
      <c r="AH25328">
        <v>0</v>
      </c>
      <c r="AI25328">
        <v>0</v>
      </c>
      <c r="AJ25328">
        <v>0</v>
      </c>
      <c r="AK25328">
        <v>0</v>
      </c>
      <c r="AL25328">
        <v>0</v>
      </c>
      <c r="AM25328">
        <v>0</v>
      </c>
    </row>
    <row r="25329" spans="1:39" x14ac:dyDescent="0.45">
      <c r="A25329" t="s">
        <v>94818</v>
      </c>
      <c r="B25329" t="s">
        <v>94819</v>
      </c>
      <c r="C25329" t="s">
        <v>94820</v>
      </c>
      <c r="D25329" t="s">
        <v>54</v>
      </c>
      <c r="E25329" t="s">
        <v>55</v>
      </c>
      <c r="F25329" t="s">
        <v>114</v>
      </c>
      <c r="G25329" t="s">
        <v>57</v>
      </c>
      <c r="H25329" t="s">
        <v>46</v>
      </c>
      <c r="I25329" t="s">
        <v>58</v>
      </c>
      <c r="J25329" t="s">
        <v>59</v>
      </c>
      <c r="K25329" t="s">
        <v>27770</v>
      </c>
      <c r="L25329">
        <v>1</v>
      </c>
      <c r="M25329" s="1">
        <v>40909</v>
      </c>
      <c r="N25329" s="2">
        <v>40909</v>
      </c>
      <c r="O25329" t="s">
        <v>132</v>
      </c>
      <c r="P25329">
        <v>2012</v>
      </c>
      <c r="Q25329" s="1">
        <v>41486</v>
      </c>
      <c r="R25329" s="1">
        <v>41486</v>
      </c>
      <c r="S25329">
        <v>0</v>
      </c>
      <c r="T25329">
        <v>0</v>
      </c>
      <c r="U25329">
        <v>0</v>
      </c>
      <c r="V25329">
        <v>0</v>
      </c>
      <c r="W25329">
        <v>0</v>
      </c>
      <c r="X25329">
        <v>0</v>
      </c>
      <c r="Y25329">
        <v>0</v>
      </c>
      <c r="Z25329">
        <v>0</v>
      </c>
      <c r="AA25329">
        <v>0</v>
      </c>
      <c r="AB25329">
        <v>0</v>
      </c>
      <c r="AC25329">
        <v>0</v>
      </c>
      <c r="AD25329">
        <v>0</v>
      </c>
      <c r="AE25329">
        <v>0</v>
      </c>
      <c r="AF25329">
        <v>0</v>
      </c>
      <c r="AG25329">
        <v>0</v>
      </c>
      <c r="AH25329">
        <v>0</v>
      </c>
      <c r="AI25329">
        <v>0</v>
      </c>
      <c r="AJ25329">
        <v>0</v>
      </c>
      <c r="AK25329">
        <v>0</v>
      </c>
      <c r="AL25329">
        <v>0</v>
      </c>
      <c r="AM25329">
        <v>0</v>
      </c>
    </row>
    <row r="25330" spans="1:39" x14ac:dyDescent="0.45">
      <c r="A25330" t="s">
        <v>94821</v>
      </c>
      <c r="B25330" t="s">
        <v>94822</v>
      </c>
      <c r="C25330" t="s">
        <v>94823</v>
      </c>
      <c r="D25330" t="s">
        <v>88</v>
      </c>
      <c r="E25330" t="s">
        <v>89</v>
      </c>
      <c r="F25330" t="s">
        <v>114</v>
      </c>
      <c r="G25330" t="s">
        <v>101</v>
      </c>
      <c r="H25330" t="s">
        <v>74</v>
      </c>
      <c r="J25330" t="s">
        <v>2971</v>
      </c>
      <c r="L25330">
        <v>1</v>
      </c>
      <c r="Q25330" s="1">
        <v>41509</v>
      </c>
      <c r="R25330" s="1">
        <v>41509</v>
      </c>
      <c r="S25330">
        <v>0</v>
      </c>
      <c r="T25330">
        <v>0</v>
      </c>
      <c r="U25330">
        <v>0</v>
      </c>
      <c r="V25330">
        <v>0</v>
      </c>
      <c r="W25330">
        <v>0</v>
      </c>
      <c r="X25330">
        <v>0</v>
      </c>
      <c r="Y25330">
        <v>0</v>
      </c>
      <c r="Z25330">
        <v>0</v>
      </c>
      <c r="AA25330">
        <v>0</v>
      </c>
      <c r="AB25330">
        <v>0</v>
      </c>
      <c r="AC25330">
        <v>0</v>
      </c>
      <c r="AD25330">
        <v>0</v>
      </c>
      <c r="AE25330">
        <v>0</v>
      </c>
      <c r="AF25330">
        <v>0</v>
      </c>
      <c r="AG25330">
        <v>0</v>
      </c>
      <c r="AH25330">
        <v>0</v>
      </c>
      <c r="AI25330">
        <v>0</v>
      </c>
      <c r="AJ25330">
        <v>0</v>
      </c>
      <c r="AK25330">
        <v>0</v>
      </c>
      <c r="AL25330">
        <v>0</v>
      </c>
      <c r="AM25330">
        <v>0</v>
      </c>
    </row>
    <row r="25331" spans="1:39" x14ac:dyDescent="0.45">
      <c r="A25331" t="s">
        <v>94824</v>
      </c>
      <c r="B25331" t="s">
        <v>94825</v>
      </c>
      <c r="F25331" t="s">
        <v>187</v>
      </c>
      <c r="G25331" t="s">
        <v>57</v>
      </c>
      <c r="H25331" t="s">
        <v>46</v>
      </c>
      <c r="I25331" t="s">
        <v>821</v>
      </c>
      <c r="J25331" t="s">
        <v>822</v>
      </c>
      <c r="K25331" t="s">
        <v>823</v>
      </c>
      <c r="L25331">
        <v>1</v>
      </c>
      <c r="Q25331" s="1">
        <v>40108</v>
      </c>
      <c r="R25331" s="1">
        <v>40108</v>
      </c>
      <c r="S25331">
        <v>0</v>
      </c>
      <c r="T25331">
        <v>500000</v>
      </c>
      <c r="U25331">
        <v>0</v>
      </c>
      <c r="V25331">
        <v>0</v>
      </c>
      <c r="W25331">
        <v>0</v>
      </c>
      <c r="X25331">
        <v>0</v>
      </c>
      <c r="Y25331">
        <v>0</v>
      </c>
      <c r="Z25331">
        <v>0</v>
      </c>
      <c r="AA25331">
        <v>0</v>
      </c>
      <c r="AB25331">
        <v>0</v>
      </c>
      <c r="AC25331">
        <v>0</v>
      </c>
      <c r="AD25331">
        <v>0</v>
      </c>
      <c r="AE25331">
        <v>0</v>
      </c>
      <c r="AF25331">
        <v>0</v>
      </c>
      <c r="AG25331">
        <v>0</v>
      </c>
      <c r="AH25331">
        <v>0</v>
      </c>
      <c r="AI25331">
        <v>0</v>
      </c>
      <c r="AJ25331">
        <v>0</v>
      </c>
      <c r="AK25331">
        <v>0</v>
      </c>
      <c r="AL25331">
        <v>0</v>
      </c>
      <c r="AM25331">
        <v>0</v>
      </c>
    </row>
    <row r="25332" spans="1:39" x14ac:dyDescent="0.45">
      <c r="A25332" t="s">
        <v>94826</v>
      </c>
      <c r="B25332" t="s">
        <v>94827</v>
      </c>
      <c r="C25332" t="s">
        <v>94828</v>
      </c>
      <c r="D25332" t="s">
        <v>1474</v>
      </c>
      <c r="E25332" t="s">
        <v>1475</v>
      </c>
      <c r="F25332" t="s">
        <v>9531</v>
      </c>
      <c r="G25332" t="s">
        <v>45</v>
      </c>
      <c r="H25332" t="s">
        <v>46</v>
      </c>
      <c r="I25332" t="s">
        <v>1388</v>
      </c>
      <c r="J25332" t="s">
        <v>5828</v>
      </c>
      <c r="K25332" t="s">
        <v>5828</v>
      </c>
      <c r="L25332">
        <v>1</v>
      </c>
      <c r="M25332" s="1">
        <v>37987</v>
      </c>
      <c r="N25332" s="2">
        <v>37987</v>
      </c>
      <c r="O25332" t="s">
        <v>452</v>
      </c>
      <c r="P25332">
        <v>2004</v>
      </c>
      <c r="Q25332" s="1">
        <v>40746</v>
      </c>
      <c r="R25332" s="1">
        <v>40746</v>
      </c>
      <c r="S25332">
        <v>0</v>
      </c>
      <c r="T25332">
        <v>0</v>
      </c>
      <c r="U25332">
        <v>0</v>
      </c>
      <c r="V25332">
        <v>0</v>
      </c>
      <c r="W25332">
        <v>0</v>
      </c>
      <c r="X25332">
        <v>0</v>
      </c>
      <c r="Y25332">
        <v>0</v>
      </c>
      <c r="Z25332">
        <v>0</v>
      </c>
      <c r="AA25332">
        <v>70000000</v>
      </c>
      <c r="AB25332">
        <v>0</v>
      </c>
      <c r="AC25332">
        <v>0</v>
      </c>
      <c r="AD25332">
        <v>0</v>
      </c>
      <c r="AE25332">
        <v>0</v>
      </c>
      <c r="AF25332">
        <v>0</v>
      </c>
      <c r="AG25332">
        <v>0</v>
      </c>
      <c r="AH25332">
        <v>0</v>
      </c>
      <c r="AI25332">
        <v>0</v>
      </c>
      <c r="AJ25332">
        <v>0</v>
      </c>
      <c r="AK25332">
        <v>0</v>
      </c>
      <c r="AL25332">
        <v>0</v>
      </c>
      <c r="AM25332">
        <v>0</v>
      </c>
    </row>
    <row r="25333" spans="1:39" x14ac:dyDescent="0.45">
      <c r="A25333" t="s">
        <v>94829</v>
      </c>
      <c r="B25333" t="s">
        <v>94830</v>
      </c>
      <c r="C25333" t="s">
        <v>94831</v>
      </c>
      <c r="F25333" t="s">
        <v>114</v>
      </c>
      <c r="G25333" t="s">
        <v>57</v>
      </c>
      <c r="H25333" t="s">
        <v>1153</v>
      </c>
      <c r="J25333" t="s">
        <v>1663</v>
      </c>
      <c r="K25333" t="s">
        <v>1664</v>
      </c>
      <c r="L25333">
        <v>2</v>
      </c>
      <c r="Q25333" s="1">
        <v>41487</v>
      </c>
      <c r="R25333" s="1">
        <v>41626</v>
      </c>
      <c r="S25333">
        <v>0</v>
      </c>
      <c r="T25333">
        <v>0</v>
      </c>
      <c r="U25333">
        <v>0</v>
      </c>
      <c r="V25333">
        <v>0</v>
      </c>
      <c r="W25333">
        <v>0</v>
      </c>
      <c r="X25333">
        <v>0</v>
      </c>
      <c r="Y25333">
        <v>0</v>
      </c>
      <c r="Z25333">
        <v>0</v>
      </c>
      <c r="AA25333">
        <v>0</v>
      </c>
      <c r="AB25333">
        <v>0</v>
      </c>
      <c r="AC25333">
        <v>0</v>
      </c>
      <c r="AD25333">
        <v>0</v>
      </c>
      <c r="AE25333">
        <v>0</v>
      </c>
      <c r="AF25333">
        <v>0</v>
      </c>
      <c r="AG25333">
        <v>0</v>
      </c>
      <c r="AH25333">
        <v>0</v>
      </c>
      <c r="AI25333">
        <v>0</v>
      </c>
      <c r="AJ25333">
        <v>0</v>
      </c>
      <c r="AK25333">
        <v>0</v>
      </c>
      <c r="AL25333">
        <v>0</v>
      </c>
      <c r="AM25333">
        <v>0</v>
      </c>
    </row>
    <row r="25334" spans="1:39" x14ac:dyDescent="0.45">
      <c r="A25334" t="s">
        <v>94832</v>
      </c>
      <c r="B25334" t="s">
        <v>94833</v>
      </c>
      <c r="C25334" t="s">
        <v>94834</v>
      </c>
      <c r="D25334" t="s">
        <v>94835</v>
      </c>
      <c r="E25334" t="s">
        <v>16131</v>
      </c>
      <c r="F25334" t="s">
        <v>401</v>
      </c>
      <c r="G25334" t="s">
        <v>57</v>
      </c>
      <c r="H25334" t="s">
        <v>46</v>
      </c>
      <c r="I25334" t="s">
        <v>47</v>
      </c>
      <c r="J25334" t="s">
        <v>48</v>
      </c>
      <c r="K25334" t="s">
        <v>49</v>
      </c>
      <c r="L25334">
        <v>2</v>
      </c>
      <c r="M25334" s="1">
        <v>41275</v>
      </c>
      <c r="N25334" s="2">
        <v>41275</v>
      </c>
      <c r="O25334" t="s">
        <v>164</v>
      </c>
      <c r="P25334">
        <v>2013</v>
      </c>
      <c r="Q25334" s="1">
        <v>41465</v>
      </c>
      <c r="R25334" s="1">
        <v>41516</v>
      </c>
      <c r="S25334">
        <v>300000</v>
      </c>
      <c r="T25334">
        <v>400000</v>
      </c>
      <c r="U25334">
        <v>0</v>
      </c>
      <c r="V25334">
        <v>0</v>
      </c>
      <c r="W25334">
        <v>0</v>
      </c>
      <c r="X25334">
        <v>0</v>
      </c>
      <c r="Y25334">
        <v>0</v>
      </c>
      <c r="Z25334">
        <v>0</v>
      </c>
      <c r="AA25334">
        <v>0</v>
      </c>
      <c r="AB25334">
        <v>0</v>
      </c>
      <c r="AC25334">
        <v>0</v>
      </c>
      <c r="AD25334">
        <v>0</v>
      </c>
      <c r="AE25334">
        <v>0</v>
      </c>
      <c r="AF25334">
        <v>400000</v>
      </c>
      <c r="AG25334">
        <v>0</v>
      </c>
      <c r="AH25334">
        <v>0</v>
      </c>
      <c r="AI25334">
        <v>0</v>
      </c>
      <c r="AJ25334">
        <v>0</v>
      </c>
      <c r="AK25334">
        <v>0</v>
      </c>
      <c r="AL25334">
        <v>0</v>
      </c>
      <c r="AM25334">
        <v>0</v>
      </c>
    </row>
    <row r="25335" spans="1:39" x14ac:dyDescent="0.45">
      <c r="A25335" t="s">
        <v>94836</v>
      </c>
      <c r="B25335" t="s">
        <v>94837</v>
      </c>
      <c r="C25335" t="s">
        <v>94838</v>
      </c>
      <c r="D25335" t="s">
        <v>54</v>
      </c>
      <c r="E25335" t="s">
        <v>55</v>
      </c>
      <c r="F25335" t="s">
        <v>114</v>
      </c>
      <c r="G25335" t="s">
        <v>57</v>
      </c>
      <c r="H25335" t="s">
        <v>46</v>
      </c>
      <c r="I25335" t="s">
        <v>1095</v>
      </c>
      <c r="J25335" t="s">
        <v>1096</v>
      </c>
      <c r="K25335" t="s">
        <v>1177</v>
      </c>
      <c r="L25335">
        <v>1</v>
      </c>
      <c r="M25335" s="1">
        <v>39814</v>
      </c>
      <c r="N25335" s="2">
        <v>39814</v>
      </c>
      <c r="O25335" t="s">
        <v>188</v>
      </c>
      <c r="P25335">
        <v>2009</v>
      </c>
      <c r="Q25335" s="1">
        <v>40155</v>
      </c>
      <c r="R25335" s="1">
        <v>40155</v>
      </c>
      <c r="S25335">
        <v>0</v>
      </c>
      <c r="T25335">
        <v>0</v>
      </c>
      <c r="U25335">
        <v>0</v>
      </c>
      <c r="V25335">
        <v>0</v>
      </c>
      <c r="W25335">
        <v>0</v>
      </c>
      <c r="X25335">
        <v>0</v>
      </c>
      <c r="Y25335">
        <v>0</v>
      </c>
      <c r="Z25335">
        <v>0</v>
      </c>
      <c r="AA25335">
        <v>0</v>
      </c>
      <c r="AB25335">
        <v>0</v>
      </c>
      <c r="AC25335">
        <v>0</v>
      </c>
      <c r="AD25335">
        <v>0</v>
      </c>
      <c r="AE25335">
        <v>0</v>
      </c>
      <c r="AF25335">
        <v>0</v>
      </c>
      <c r="AG25335">
        <v>0</v>
      </c>
      <c r="AH25335">
        <v>0</v>
      </c>
      <c r="AI25335">
        <v>0</v>
      </c>
      <c r="AJ25335">
        <v>0</v>
      </c>
      <c r="AK25335">
        <v>0</v>
      </c>
      <c r="AL25335">
        <v>0</v>
      </c>
      <c r="AM25335">
        <v>0</v>
      </c>
    </row>
    <row r="25336" spans="1:39" x14ac:dyDescent="0.45">
      <c r="A25336" t="s">
        <v>94839</v>
      </c>
      <c r="B25336" t="s">
        <v>94840</v>
      </c>
      <c r="C25336" t="s">
        <v>94841</v>
      </c>
      <c r="D25336" t="s">
        <v>127</v>
      </c>
      <c r="E25336" t="s">
        <v>128</v>
      </c>
      <c r="F25336" t="s">
        <v>18298</v>
      </c>
      <c r="G25336" t="s">
        <v>57</v>
      </c>
      <c r="H25336" t="s">
        <v>192</v>
      </c>
      <c r="J25336" t="s">
        <v>193</v>
      </c>
      <c r="K25336" t="s">
        <v>193</v>
      </c>
      <c r="L25336">
        <v>2</v>
      </c>
      <c r="M25336" s="1">
        <v>40909</v>
      </c>
      <c r="N25336" s="2">
        <v>40909</v>
      </c>
      <c r="O25336" t="s">
        <v>132</v>
      </c>
      <c r="P25336">
        <v>2012</v>
      </c>
      <c r="Q25336" s="1">
        <v>41336</v>
      </c>
      <c r="R25336" s="1">
        <v>41480</v>
      </c>
      <c r="S25336">
        <v>105000</v>
      </c>
      <c r="T25336">
        <v>0</v>
      </c>
      <c r="U25336">
        <v>0</v>
      </c>
      <c r="V25336">
        <v>0</v>
      </c>
      <c r="W25336">
        <v>0</v>
      </c>
      <c r="X25336">
        <v>0</v>
      </c>
      <c r="Y25336">
        <v>0</v>
      </c>
      <c r="Z25336">
        <v>0</v>
      </c>
      <c r="AA25336">
        <v>0</v>
      </c>
      <c r="AB25336">
        <v>0</v>
      </c>
      <c r="AC25336">
        <v>0</v>
      </c>
      <c r="AD25336">
        <v>0</v>
      </c>
      <c r="AE25336">
        <v>0</v>
      </c>
      <c r="AF25336">
        <v>0</v>
      </c>
      <c r="AG25336">
        <v>0</v>
      </c>
      <c r="AH25336">
        <v>0</v>
      </c>
      <c r="AI25336">
        <v>0</v>
      </c>
      <c r="AJ25336">
        <v>0</v>
      </c>
      <c r="AK25336">
        <v>0</v>
      </c>
      <c r="AL25336">
        <v>0</v>
      </c>
      <c r="AM25336">
        <v>0</v>
      </c>
    </row>
    <row r="25337" spans="1:39" x14ac:dyDescent="0.45">
      <c r="A25337" t="s">
        <v>94842</v>
      </c>
      <c r="B25337" t="s">
        <v>94843</v>
      </c>
      <c r="C25337" t="s">
        <v>94844</v>
      </c>
      <c r="D25337" t="s">
        <v>1757</v>
      </c>
      <c r="E25337" t="s">
        <v>1758</v>
      </c>
      <c r="F25337" t="s">
        <v>94845</v>
      </c>
      <c r="G25337" t="s">
        <v>57</v>
      </c>
      <c r="H25337" t="s">
        <v>74</v>
      </c>
      <c r="J25337" t="s">
        <v>7204</v>
      </c>
      <c r="K25337" t="s">
        <v>7204</v>
      </c>
      <c r="L25337">
        <v>1</v>
      </c>
      <c r="Q25337" s="1">
        <v>41001</v>
      </c>
      <c r="R25337" s="1">
        <v>41001</v>
      </c>
      <c r="S25337">
        <v>0</v>
      </c>
      <c r="T25337">
        <v>0</v>
      </c>
      <c r="U25337">
        <v>0</v>
      </c>
      <c r="V25337">
        <v>801335</v>
      </c>
      <c r="W25337">
        <v>0</v>
      </c>
      <c r="X25337">
        <v>0</v>
      </c>
      <c r="Y25337">
        <v>0</v>
      </c>
      <c r="Z25337">
        <v>0</v>
      </c>
      <c r="AA25337">
        <v>0</v>
      </c>
      <c r="AB25337">
        <v>0</v>
      </c>
      <c r="AC25337">
        <v>0</v>
      </c>
      <c r="AD25337">
        <v>0</v>
      </c>
      <c r="AE25337">
        <v>0</v>
      </c>
      <c r="AF25337">
        <v>0</v>
      </c>
      <c r="AG25337">
        <v>0</v>
      </c>
      <c r="AH25337">
        <v>0</v>
      </c>
      <c r="AI25337">
        <v>0</v>
      </c>
      <c r="AJ25337">
        <v>0</v>
      </c>
      <c r="AK25337">
        <v>0</v>
      </c>
      <c r="AL25337">
        <v>0</v>
      </c>
      <c r="AM25337">
        <v>0</v>
      </c>
    </row>
    <row r="25338" spans="1:39" x14ac:dyDescent="0.45">
      <c r="A25338" t="s">
        <v>94846</v>
      </c>
      <c r="B25338" t="s">
        <v>94847</v>
      </c>
      <c r="C25338" t="s">
        <v>94848</v>
      </c>
      <c r="D25338" t="s">
        <v>8583</v>
      </c>
      <c r="E25338" t="s">
        <v>2264</v>
      </c>
      <c r="F25338" s="3">
        <v>40000</v>
      </c>
      <c r="G25338" t="s">
        <v>57</v>
      </c>
      <c r="H25338" t="s">
        <v>129</v>
      </c>
      <c r="J25338" t="s">
        <v>130</v>
      </c>
      <c r="K25338" t="s">
        <v>130</v>
      </c>
      <c r="L25338">
        <v>1</v>
      </c>
      <c r="M25338" s="1">
        <v>39661</v>
      </c>
      <c r="N25338" s="2">
        <v>39661</v>
      </c>
      <c r="O25338" t="s">
        <v>2173</v>
      </c>
      <c r="P25338">
        <v>2008</v>
      </c>
      <c r="Q25338" s="1">
        <v>41017</v>
      </c>
      <c r="R25338" s="1">
        <v>41017</v>
      </c>
      <c r="S25338">
        <v>40000</v>
      </c>
      <c r="T25338">
        <v>0</v>
      </c>
      <c r="U25338">
        <v>0</v>
      </c>
      <c r="V25338">
        <v>0</v>
      </c>
      <c r="W25338">
        <v>0</v>
      </c>
      <c r="X25338">
        <v>0</v>
      </c>
      <c r="Y25338">
        <v>0</v>
      </c>
      <c r="Z25338">
        <v>0</v>
      </c>
      <c r="AA25338">
        <v>0</v>
      </c>
      <c r="AB25338">
        <v>0</v>
      </c>
      <c r="AC25338">
        <v>0</v>
      </c>
      <c r="AD25338">
        <v>0</v>
      </c>
      <c r="AE25338">
        <v>0</v>
      </c>
      <c r="AF25338">
        <v>0</v>
      </c>
      <c r="AG25338">
        <v>0</v>
      </c>
      <c r="AH25338">
        <v>0</v>
      </c>
      <c r="AI25338">
        <v>0</v>
      </c>
      <c r="AJ25338">
        <v>0</v>
      </c>
      <c r="AK25338">
        <v>0</v>
      </c>
      <c r="AL25338">
        <v>0</v>
      </c>
      <c r="AM25338">
        <v>0</v>
      </c>
    </row>
    <row r="25339" spans="1:39" x14ac:dyDescent="0.45">
      <c r="A25339" t="s">
        <v>94849</v>
      </c>
      <c r="B25339" t="s">
        <v>94850</v>
      </c>
      <c r="C25339" t="s">
        <v>94851</v>
      </c>
      <c r="D25339" t="s">
        <v>94852</v>
      </c>
      <c r="E25339" t="s">
        <v>559</v>
      </c>
      <c r="F25339" t="s">
        <v>114</v>
      </c>
      <c r="G25339" t="s">
        <v>57</v>
      </c>
      <c r="H25339" t="s">
        <v>664</v>
      </c>
      <c r="J25339" t="s">
        <v>94853</v>
      </c>
      <c r="K25339" t="s">
        <v>94853</v>
      </c>
      <c r="L25339">
        <v>1</v>
      </c>
      <c r="M25339" s="1">
        <v>40969</v>
      </c>
      <c r="N25339" s="2">
        <v>40969</v>
      </c>
      <c r="O25339" t="s">
        <v>132</v>
      </c>
      <c r="P25339">
        <v>2012</v>
      </c>
      <c r="Q25339" s="1">
        <v>41272</v>
      </c>
      <c r="R25339" s="1">
        <v>41272</v>
      </c>
      <c r="S25339">
        <v>0</v>
      </c>
      <c r="T25339">
        <v>0</v>
      </c>
      <c r="U25339">
        <v>0</v>
      </c>
      <c r="V25339">
        <v>0</v>
      </c>
      <c r="W25339">
        <v>0</v>
      </c>
      <c r="X25339">
        <v>0</v>
      </c>
      <c r="Y25339">
        <v>0</v>
      </c>
      <c r="Z25339">
        <v>0</v>
      </c>
      <c r="AA25339">
        <v>0</v>
      </c>
      <c r="AB25339">
        <v>0</v>
      </c>
      <c r="AC25339">
        <v>0</v>
      </c>
      <c r="AD25339">
        <v>0</v>
      </c>
      <c r="AE25339">
        <v>0</v>
      </c>
      <c r="AF25339">
        <v>0</v>
      </c>
      <c r="AG25339">
        <v>0</v>
      </c>
      <c r="AH25339">
        <v>0</v>
      </c>
      <c r="AI25339">
        <v>0</v>
      </c>
      <c r="AJ25339">
        <v>0</v>
      </c>
      <c r="AK25339">
        <v>0</v>
      </c>
      <c r="AL25339">
        <v>0</v>
      </c>
      <c r="AM25339">
        <v>0</v>
      </c>
    </row>
    <row r="25340" spans="1:39" x14ac:dyDescent="0.45">
      <c r="A25340" t="s">
        <v>94854</v>
      </c>
      <c r="B25340" t="s">
        <v>94855</v>
      </c>
      <c r="C25340" t="s">
        <v>94856</v>
      </c>
      <c r="D25340" t="s">
        <v>653</v>
      </c>
      <c r="E25340" t="s">
        <v>343</v>
      </c>
      <c r="F25340" t="s">
        <v>94857</v>
      </c>
      <c r="G25340" t="s">
        <v>101</v>
      </c>
      <c r="H25340" t="s">
        <v>46</v>
      </c>
      <c r="I25340" t="s">
        <v>1298</v>
      </c>
      <c r="J25340" t="s">
        <v>1299</v>
      </c>
      <c r="K25340" t="s">
        <v>1299</v>
      </c>
      <c r="L25340">
        <v>2</v>
      </c>
      <c r="M25340" s="1">
        <v>39448</v>
      </c>
      <c r="N25340" s="2">
        <v>39448</v>
      </c>
      <c r="O25340" t="s">
        <v>181</v>
      </c>
      <c r="P25340">
        <v>2008</v>
      </c>
      <c r="Q25340" s="1">
        <v>39882</v>
      </c>
      <c r="R25340" s="1">
        <v>40477</v>
      </c>
      <c r="S25340">
        <v>844994</v>
      </c>
      <c r="T25340">
        <v>477417</v>
      </c>
      <c r="U25340">
        <v>0</v>
      </c>
      <c r="V25340">
        <v>0</v>
      </c>
      <c r="W25340">
        <v>0</v>
      </c>
      <c r="X25340">
        <v>0</v>
      </c>
      <c r="Y25340">
        <v>0</v>
      </c>
      <c r="Z25340">
        <v>0</v>
      </c>
      <c r="AA25340">
        <v>0</v>
      </c>
      <c r="AB25340">
        <v>0</v>
      </c>
      <c r="AC25340">
        <v>0</v>
      </c>
      <c r="AD25340">
        <v>0</v>
      </c>
      <c r="AE25340">
        <v>0</v>
      </c>
      <c r="AF25340">
        <v>0</v>
      </c>
      <c r="AG25340">
        <v>0</v>
      </c>
      <c r="AH25340">
        <v>0</v>
      </c>
      <c r="AI25340">
        <v>0</v>
      </c>
      <c r="AJ25340">
        <v>0</v>
      </c>
      <c r="AK25340">
        <v>0</v>
      </c>
      <c r="AL25340">
        <v>0</v>
      </c>
      <c r="AM25340">
        <v>0</v>
      </c>
    </row>
    <row r="25341" spans="1:39" x14ac:dyDescent="0.45">
      <c r="A25341" t="s">
        <v>94858</v>
      </c>
      <c r="B25341" t="s">
        <v>94859</v>
      </c>
      <c r="C25341" t="s">
        <v>94860</v>
      </c>
      <c r="D25341" t="s">
        <v>94861</v>
      </c>
      <c r="E25341" t="s">
        <v>343</v>
      </c>
      <c r="F25341" t="s">
        <v>640</v>
      </c>
      <c r="G25341" t="s">
        <v>57</v>
      </c>
      <c r="H25341" t="s">
        <v>102</v>
      </c>
      <c r="J25341" t="s">
        <v>103</v>
      </c>
      <c r="K25341" t="s">
        <v>103</v>
      </c>
      <c r="L25341">
        <v>1</v>
      </c>
      <c r="M25341" s="1">
        <v>41518</v>
      </c>
      <c r="N25341" s="2">
        <v>41518</v>
      </c>
      <c r="O25341" t="s">
        <v>276</v>
      </c>
      <c r="P25341">
        <v>2013</v>
      </c>
      <c r="Q25341" s="1">
        <v>41592</v>
      </c>
      <c r="R25341" s="1">
        <v>41592</v>
      </c>
      <c r="S25341">
        <v>150000</v>
      </c>
      <c r="T25341">
        <v>0</v>
      </c>
      <c r="U25341">
        <v>0</v>
      </c>
      <c r="V25341">
        <v>0</v>
      </c>
      <c r="W25341">
        <v>0</v>
      </c>
      <c r="X25341">
        <v>0</v>
      </c>
      <c r="Y25341">
        <v>0</v>
      </c>
      <c r="Z25341">
        <v>0</v>
      </c>
      <c r="AA25341">
        <v>0</v>
      </c>
      <c r="AB25341">
        <v>0</v>
      </c>
      <c r="AC25341">
        <v>0</v>
      </c>
      <c r="AD25341">
        <v>0</v>
      </c>
      <c r="AE25341">
        <v>0</v>
      </c>
      <c r="AF25341">
        <v>0</v>
      </c>
      <c r="AG25341">
        <v>0</v>
      </c>
      <c r="AH25341">
        <v>0</v>
      </c>
      <c r="AI25341">
        <v>0</v>
      </c>
      <c r="AJ25341">
        <v>0</v>
      </c>
      <c r="AK25341">
        <v>0</v>
      </c>
      <c r="AL25341">
        <v>0</v>
      </c>
      <c r="AM25341">
        <v>0</v>
      </c>
    </row>
    <row r="25342" spans="1:39" x14ac:dyDescent="0.45">
      <c r="A25342" t="s">
        <v>94862</v>
      </c>
      <c r="B25342" t="s">
        <v>94863</v>
      </c>
      <c r="C25342" t="s">
        <v>94864</v>
      </c>
      <c r="D25342" t="s">
        <v>154</v>
      </c>
      <c r="E25342" t="s">
        <v>155</v>
      </c>
      <c r="F25342" t="s">
        <v>114</v>
      </c>
      <c r="G25342" t="s">
        <v>57</v>
      </c>
      <c r="H25342" t="s">
        <v>46</v>
      </c>
      <c r="I25342" t="s">
        <v>91</v>
      </c>
      <c r="J25342" t="s">
        <v>1610</v>
      </c>
      <c r="K25342" t="s">
        <v>1611</v>
      </c>
      <c r="L25342">
        <v>1</v>
      </c>
      <c r="M25342" s="1">
        <v>41935</v>
      </c>
      <c r="N25342" s="2">
        <v>41913</v>
      </c>
      <c r="O25342" t="s">
        <v>8954</v>
      </c>
      <c r="P25342">
        <v>2014</v>
      </c>
      <c r="Q25342" s="1">
        <v>41907</v>
      </c>
      <c r="R25342" s="1">
        <v>41907</v>
      </c>
      <c r="S25342">
        <v>0</v>
      </c>
      <c r="T25342">
        <v>0</v>
      </c>
      <c r="U25342">
        <v>0</v>
      </c>
      <c r="V25342">
        <v>0</v>
      </c>
      <c r="W25342">
        <v>0</v>
      </c>
      <c r="X25342">
        <v>0</v>
      </c>
      <c r="Y25342">
        <v>0</v>
      </c>
      <c r="Z25342">
        <v>0</v>
      </c>
      <c r="AA25342">
        <v>0</v>
      </c>
      <c r="AB25342">
        <v>0</v>
      </c>
      <c r="AC25342">
        <v>0</v>
      </c>
      <c r="AD25342">
        <v>0</v>
      </c>
      <c r="AE25342">
        <v>0</v>
      </c>
      <c r="AF25342">
        <v>0</v>
      </c>
      <c r="AG25342">
        <v>0</v>
      </c>
      <c r="AH25342">
        <v>0</v>
      </c>
      <c r="AI25342">
        <v>0</v>
      </c>
      <c r="AJ25342">
        <v>0</v>
      </c>
      <c r="AK25342">
        <v>0</v>
      </c>
      <c r="AL25342">
        <v>0</v>
      </c>
      <c r="AM25342">
        <v>0</v>
      </c>
    </row>
    <row r="25343" spans="1:39" x14ac:dyDescent="0.45">
      <c r="A25343" t="s">
        <v>94865</v>
      </c>
      <c r="B25343" t="s">
        <v>94866</v>
      </c>
      <c r="C25343" t="s">
        <v>94867</v>
      </c>
      <c r="D25343" t="s">
        <v>258</v>
      </c>
      <c r="E25343" t="s">
        <v>259</v>
      </c>
      <c r="F25343" t="s">
        <v>94868</v>
      </c>
      <c r="G25343" t="s">
        <v>57</v>
      </c>
      <c r="H25343" t="s">
        <v>787</v>
      </c>
      <c r="J25343" t="s">
        <v>1427</v>
      </c>
      <c r="K25343" t="s">
        <v>1427</v>
      </c>
      <c r="L25343">
        <v>1</v>
      </c>
      <c r="M25343" s="1">
        <v>30682</v>
      </c>
      <c r="N25343" s="2">
        <v>30682</v>
      </c>
      <c r="O25343" t="s">
        <v>151</v>
      </c>
      <c r="P25343">
        <v>1984</v>
      </c>
      <c r="Q25343" s="1">
        <v>41856</v>
      </c>
      <c r="R25343" s="1">
        <v>41856</v>
      </c>
      <c r="S25343">
        <v>0</v>
      </c>
      <c r="T25343">
        <v>0</v>
      </c>
      <c r="U25343">
        <v>0</v>
      </c>
      <c r="V25343">
        <v>0</v>
      </c>
      <c r="W25343">
        <v>0</v>
      </c>
      <c r="X25343">
        <v>402684563</v>
      </c>
      <c r="Y25343">
        <v>0</v>
      </c>
      <c r="Z25343">
        <v>0</v>
      </c>
      <c r="AA25343">
        <v>0</v>
      </c>
      <c r="AB25343">
        <v>0</v>
      </c>
      <c r="AC25343">
        <v>0</v>
      </c>
      <c r="AD25343">
        <v>0</v>
      </c>
      <c r="AE25343">
        <v>0</v>
      </c>
      <c r="AF25343">
        <v>0</v>
      </c>
      <c r="AG25343">
        <v>0</v>
      </c>
      <c r="AH25343">
        <v>0</v>
      </c>
      <c r="AI25343">
        <v>0</v>
      </c>
      <c r="AJ25343">
        <v>0</v>
      </c>
      <c r="AK25343">
        <v>0</v>
      </c>
      <c r="AL25343">
        <v>0</v>
      </c>
      <c r="AM25343">
        <v>0</v>
      </c>
    </row>
    <row r="25344" spans="1:39" x14ac:dyDescent="0.45">
      <c r="A25344" t="s">
        <v>94869</v>
      </c>
      <c r="B25344" t="s">
        <v>94870</v>
      </c>
      <c r="C25344" t="s">
        <v>94871</v>
      </c>
      <c r="D25344" t="s">
        <v>755</v>
      </c>
      <c r="E25344" t="s">
        <v>756</v>
      </c>
      <c r="F25344" t="s">
        <v>1680</v>
      </c>
      <c r="G25344" t="s">
        <v>57</v>
      </c>
      <c r="H25344" t="s">
        <v>715</v>
      </c>
      <c r="J25344" t="s">
        <v>716</v>
      </c>
      <c r="K25344" t="s">
        <v>11850</v>
      </c>
      <c r="L25344">
        <v>2</v>
      </c>
      <c r="Q25344" s="1">
        <v>38718</v>
      </c>
      <c r="R25344" s="1">
        <v>38858</v>
      </c>
      <c r="S25344">
        <v>0</v>
      </c>
      <c r="T25344">
        <v>3500000</v>
      </c>
      <c r="U25344">
        <v>0</v>
      </c>
      <c r="V25344">
        <v>0</v>
      </c>
      <c r="W25344">
        <v>0</v>
      </c>
      <c r="X25344">
        <v>0</v>
      </c>
      <c r="Y25344">
        <v>0</v>
      </c>
      <c r="Z25344">
        <v>0</v>
      </c>
      <c r="AA25344">
        <v>0</v>
      </c>
      <c r="AB25344">
        <v>0</v>
      </c>
      <c r="AC25344">
        <v>0</v>
      </c>
      <c r="AD25344">
        <v>0</v>
      </c>
      <c r="AE25344">
        <v>0</v>
      </c>
      <c r="AF25344">
        <v>0</v>
      </c>
      <c r="AG25344">
        <v>0</v>
      </c>
      <c r="AH25344">
        <v>0</v>
      </c>
      <c r="AI25344">
        <v>2000000</v>
      </c>
      <c r="AJ25344">
        <v>0</v>
      </c>
      <c r="AK25344">
        <v>0</v>
      </c>
      <c r="AL25344">
        <v>0</v>
      </c>
      <c r="AM25344">
        <v>0</v>
      </c>
    </row>
    <row r="25345" spans="1:39" x14ac:dyDescent="0.45">
      <c r="A25345" t="s">
        <v>94872</v>
      </c>
      <c r="B25345" t="s">
        <v>94873</v>
      </c>
      <c r="D25345" t="s">
        <v>1038</v>
      </c>
      <c r="E25345" t="s">
        <v>1039</v>
      </c>
      <c r="F25345" t="s">
        <v>114</v>
      </c>
      <c r="G25345" t="s">
        <v>57</v>
      </c>
      <c r="H25345" t="s">
        <v>46</v>
      </c>
      <c r="I25345" t="s">
        <v>205</v>
      </c>
      <c r="J25345" t="s">
        <v>206</v>
      </c>
      <c r="K25345" t="s">
        <v>206</v>
      </c>
      <c r="L25345">
        <v>1</v>
      </c>
      <c r="M25345" s="1">
        <v>40610</v>
      </c>
      <c r="N25345" s="2">
        <v>40603</v>
      </c>
      <c r="O25345" t="s">
        <v>528</v>
      </c>
      <c r="P25345">
        <v>2011</v>
      </c>
      <c r="Q25345" s="1">
        <v>40608</v>
      </c>
      <c r="R25345" s="1">
        <v>40608</v>
      </c>
      <c r="S25345">
        <v>0</v>
      </c>
      <c r="T25345">
        <v>0</v>
      </c>
      <c r="U25345">
        <v>0</v>
      </c>
      <c r="V25345">
        <v>0</v>
      </c>
      <c r="W25345">
        <v>0</v>
      </c>
      <c r="X25345">
        <v>0</v>
      </c>
      <c r="Y25345">
        <v>0</v>
      </c>
      <c r="Z25345">
        <v>0</v>
      </c>
      <c r="AA25345">
        <v>0</v>
      </c>
      <c r="AB25345">
        <v>0</v>
      </c>
      <c r="AC25345">
        <v>0</v>
      </c>
      <c r="AD25345">
        <v>0</v>
      </c>
      <c r="AE25345">
        <v>0</v>
      </c>
      <c r="AF25345">
        <v>0</v>
      </c>
      <c r="AG25345">
        <v>0</v>
      </c>
      <c r="AH25345">
        <v>0</v>
      </c>
      <c r="AI25345">
        <v>0</v>
      </c>
      <c r="AJ25345">
        <v>0</v>
      </c>
      <c r="AK25345">
        <v>0</v>
      </c>
      <c r="AL25345">
        <v>0</v>
      </c>
      <c r="AM25345">
        <v>0</v>
      </c>
    </row>
    <row r="25346" spans="1:39" x14ac:dyDescent="0.45">
      <c r="A25346" t="s">
        <v>94874</v>
      </c>
      <c r="B25346" t="s">
        <v>94875</v>
      </c>
      <c r="C25346" t="s">
        <v>94876</v>
      </c>
      <c r="D25346" t="s">
        <v>54</v>
      </c>
      <c r="E25346" t="s">
        <v>55</v>
      </c>
      <c r="F25346" t="s">
        <v>114</v>
      </c>
      <c r="G25346" t="s">
        <v>57</v>
      </c>
      <c r="H25346" t="s">
        <v>496</v>
      </c>
      <c r="J25346" t="s">
        <v>7679</v>
      </c>
      <c r="K25346" t="s">
        <v>7679</v>
      </c>
      <c r="L25346">
        <v>1</v>
      </c>
      <c r="M25346" s="1">
        <v>40544</v>
      </c>
      <c r="N25346" s="2">
        <v>40544</v>
      </c>
      <c r="O25346" t="s">
        <v>528</v>
      </c>
      <c r="P25346">
        <v>2011</v>
      </c>
      <c r="Q25346" s="1">
        <v>41684</v>
      </c>
      <c r="R25346" s="1">
        <v>41684</v>
      </c>
      <c r="S25346">
        <v>0</v>
      </c>
      <c r="T25346">
        <v>0</v>
      </c>
      <c r="U25346">
        <v>0</v>
      </c>
      <c r="V25346">
        <v>0</v>
      </c>
      <c r="W25346">
        <v>0</v>
      </c>
      <c r="X25346">
        <v>0</v>
      </c>
      <c r="Y25346">
        <v>0</v>
      </c>
      <c r="Z25346">
        <v>0</v>
      </c>
      <c r="AA25346">
        <v>0</v>
      </c>
      <c r="AB25346">
        <v>0</v>
      </c>
      <c r="AC25346">
        <v>0</v>
      </c>
      <c r="AD25346">
        <v>0</v>
      </c>
      <c r="AE25346">
        <v>0</v>
      </c>
      <c r="AF25346">
        <v>0</v>
      </c>
      <c r="AG25346">
        <v>0</v>
      </c>
      <c r="AH25346">
        <v>0</v>
      </c>
      <c r="AI25346">
        <v>0</v>
      </c>
      <c r="AJ25346">
        <v>0</v>
      </c>
      <c r="AK25346">
        <v>0</v>
      </c>
      <c r="AL25346">
        <v>0</v>
      </c>
      <c r="AM25346">
        <v>0</v>
      </c>
    </row>
    <row r="25347" spans="1:39" x14ac:dyDescent="0.45">
      <c r="A25347" t="s">
        <v>94877</v>
      </c>
      <c r="B25347" t="s">
        <v>94878</v>
      </c>
      <c r="C25347" t="s">
        <v>94879</v>
      </c>
      <c r="D25347" t="s">
        <v>94880</v>
      </c>
      <c r="E25347" t="s">
        <v>343</v>
      </c>
      <c r="F25347" t="s">
        <v>5159</v>
      </c>
      <c r="G25347" t="s">
        <v>57</v>
      </c>
      <c r="H25347" t="s">
        <v>46</v>
      </c>
      <c r="I25347" t="s">
        <v>58</v>
      </c>
      <c r="J25347" t="s">
        <v>198</v>
      </c>
      <c r="K25347" t="s">
        <v>199</v>
      </c>
      <c r="L25347">
        <v>3</v>
      </c>
      <c r="M25347" s="1">
        <v>40940</v>
      </c>
      <c r="N25347" s="2">
        <v>40940</v>
      </c>
      <c r="O25347" t="s">
        <v>132</v>
      </c>
      <c r="P25347">
        <v>2012</v>
      </c>
      <c r="Q25347" s="1">
        <v>41121</v>
      </c>
      <c r="R25347" s="1">
        <v>41780</v>
      </c>
      <c r="S25347">
        <v>3050000</v>
      </c>
      <c r="T25347">
        <v>5250000</v>
      </c>
      <c r="U25347">
        <v>0</v>
      </c>
      <c r="V25347">
        <v>0</v>
      </c>
      <c r="W25347">
        <v>0</v>
      </c>
      <c r="X25347">
        <v>0</v>
      </c>
      <c r="Y25347">
        <v>0</v>
      </c>
      <c r="Z25347">
        <v>0</v>
      </c>
      <c r="AA25347">
        <v>0</v>
      </c>
      <c r="AB25347">
        <v>0</v>
      </c>
      <c r="AC25347">
        <v>0</v>
      </c>
      <c r="AD25347">
        <v>0</v>
      </c>
      <c r="AE25347">
        <v>0</v>
      </c>
      <c r="AF25347">
        <v>5250000</v>
      </c>
      <c r="AG25347">
        <v>0</v>
      </c>
      <c r="AH25347">
        <v>0</v>
      </c>
      <c r="AI25347">
        <v>0</v>
      </c>
      <c r="AJ25347">
        <v>0</v>
      </c>
      <c r="AK25347">
        <v>0</v>
      </c>
      <c r="AL25347">
        <v>0</v>
      </c>
      <c r="AM25347">
        <v>0</v>
      </c>
    </row>
    <row r="25348" spans="1:39" x14ac:dyDescent="0.45">
      <c r="A25348" t="s">
        <v>94881</v>
      </c>
      <c r="B25348" t="s">
        <v>94882</v>
      </c>
      <c r="C25348" t="s">
        <v>94883</v>
      </c>
      <c r="D25348" t="s">
        <v>2628</v>
      </c>
      <c r="E25348" t="s">
        <v>89</v>
      </c>
      <c r="F25348" s="3">
        <v>20000</v>
      </c>
      <c r="G25348" t="s">
        <v>101</v>
      </c>
      <c r="H25348" t="s">
        <v>46</v>
      </c>
      <c r="I25348" t="s">
        <v>2223</v>
      </c>
      <c r="J25348" t="s">
        <v>2456</v>
      </c>
      <c r="K25348" t="s">
        <v>2456</v>
      </c>
      <c r="L25348">
        <v>1</v>
      </c>
      <c r="M25348" s="1">
        <v>40179</v>
      </c>
      <c r="N25348" s="2">
        <v>40179</v>
      </c>
      <c r="O25348" t="s">
        <v>118</v>
      </c>
      <c r="P25348">
        <v>2010</v>
      </c>
      <c r="Q25348" s="1">
        <v>40238</v>
      </c>
      <c r="R25348" s="1">
        <v>40238</v>
      </c>
      <c r="S25348">
        <v>20000</v>
      </c>
      <c r="T25348">
        <v>0</v>
      </c>
      <c r="U25348">
        <v>0</v>
      </c>
      <c r="V25348">
        <v>0</v>
      </c>
      <c r="W25348">
        <v>0</v>
      </c>
      <c r="X25348">
        <v>0</v>
      </c>
      <c r="Y25348">
        <v>0</v>
      </c>
      <c r="Z25348">
        <v>0</v>
      </c>
      <c r="AA25348">
        <v>0</v>
      </c>
      <c r="AB25348">
        <v>0</v>
      </c>
      <c r="AC25348">
        <v>0</v>
      </c>
      <c r="AD25348">
        <v>0</v>
      </c>
      <c r="AE25348">
        <v>0</v>
      </c>
      <c r="AF25348">
        <v>0</v>
      </c>
      <c r="AG25348">
        <v>0</v>
      </c>
      <c r="AH25348">
        <v>0</v>
      </c>
      <c r="AI25348">
        <v>0</v>
      </c>
      <c r="AJ25348">
        <v>0</v>
      </c>
      <c r="AK25348">
        <v>0</v>
      </c>
      <c r="AL25348">
        <v>0</v>
      </c>
      <c r="AM25348">
        <v>0</v>
      </c>
    </row>
    <row r="25349" spans="1:39" x14ac:dyDescent="0.45">
      <c r="A25349" t="s">
        <v>94884</v>
      </c>
      <c r="B25349" t="s">
        <v>94885</v>
      </c>
      <c r="C25349" t="s">
        <v>94886</v>
      </c>
      <c r="D25349" t="s">
        <v>653</v>
      </c>
      <c r="E25349" t="s">
        <v>343</v>
      </c>
      <c r="F25349" t="s">
        <v>222</v>
      </c>
      <c r="G25349" t="s">
        <v>57</v>
      </c>
      <c r="H25349" t="s">
        <v>475</v>
      </c>
      <c r="J25349" t="s">
        <v>476</v>
      </c>
      <c r="K25349" t="s">
        <v>476</v>
      </c>
      <c r="L25349">
        <v>1</v>
      </c>
      <c r="M25349" s="1">
        <v>36526</v>
      </c>
      <c r="N25349" s="2">
        <v>36526</v>
      </c>
      <c r="O25349" t="s">
        <v>255</v>
      </c>
      <c r="P25349">
        <v>2000</v>
      </c>
      <c r="Q25349" s="1">
        <v>41681</v>
      </c>
      <c r="R25349" s="1">
        <v>41681</v>
      </c>
      <c r="S25349">
        <v>0</v>
      </c>
      <c r="T25349">
        <v>10000000</v>
      </c>
      <c r="U25349">
        <v>0</v>
      </c>
      <c r="V25349">
        <v>0</v>
      </c>
      <c r="W25349">
        <v>0</v>
      </c>
      <c r="X25349">
        <v>0</v>
      </c>
      <c r="Y25349">
        <v>0</v>
      </c>
      <c r="Z25349">
        <v>0</v>
      </c>
      <c r="AA25349">
        <v>0</v>
      </c>
      <c r="AB25349">
        <v>0</v>
      </c>
      <c r="AC25349">
        <v>0</v>
      </c>
      <c r="AD25349">
        <v>0</v>
      </c>
      <c r="AE25349">
        <v>0</v>
      </c>
      <c r="AF25349">
        <v>0</v>
      </c>
      <c r="AG25349">
        <v>0</v>
      </c>
      <c r="AH25349">
        <v>0</v>
      </c>
      <c r="AI25349">
        <v>0</v>
      </c>
      <c r="AJ25349">
        <v>0</v>
      </c>
      <c r="AK25349">
        <v>0</v>
      </c>
      <c r="AL25349">
        <v>0</v>
      </c>
      <c r="AM25349">
        <v>0</v>
      </c>
    </row>
    <row r="25350" spans="1:39" x14ac:dyDescent="0.45">
      <c r="A25350" t="s">
        <v>94887</v>
      </c>
      <c r="B25350" t="s">
        <v>94888</v>
      </c>
      <c r="C25350" t="s">
        <v>94889</v>
      </c>
      <c r="D25350" t="s">
        <v>755</v>
      </c>
      <c r="E25350" t="s">
        <v>756</v>
      </c>
      <c r="F25350" t="s">
        <v>2557</v>
      </c>
      <c r="G25350" t="s">
        <v>57</v>
      </c>
      <c r="H25350" t="s">
        <v>46</v>
      </c>
      <c r="I25350" t="s">
        <v>1258</v>
      </c>
      <c r="J25350" t="s">
        <v>1259</v>
      </c>
      <c r="K25350" t="s">
        <v>7700</v>
      </c>
      <c r="L25350">
        <v>1</v>
      </c>
      <c r="M25350" s="1">
        <v>35431</v>
      </c>
      <c r="N25350" s="2">
        <v>35431</v>
      </c>
      <c r="O25350" t="s">
        <v>1513</v>
      </c>
      <c r="P25350">
        <v>1997</v>
      </c>
      <c r="Q25350" s="1">
        <v>39140</v>
      </c>
      <c r="R25350" s="1">
        <v>39140</v>
      </c>
      <c r="S25350">
        <v>0</v>
      </c>
      <c r="T25350">
        <v>6000000</v>
      </c>
      <c r="U25350">
        <v>0</v>
      </c>
      <c r="V25350">
        <v>0</v>
      </c>
      <c r="W25350">
        <v>0</v>
      </c>
      <c r="X25350">
        <v>0</v>
      </c>
      <c r="Y25350">
        <v>0</v>
      </c>
      <c r="Z25350">
        <v>0</v>
      </c>
      <c r="AA25350">
        <v>0</v>
      </c>
      <c r="AB25350">
        <v>0</v>
      </c>
      <c r="AC25350">
        <v>0</v>
      </c>
      <c r="AD25350">
        <v>0</v>
      </c>
      <c r="AE25350">
        <v>0</v>
      </c>
      <c r="AF25350">
        <v>0</v>
      </c>
      <c r="AG25350">
        <v>0</v>
      </c>
      <c r="AH25350">
        <v>0</v>
      </c>
      <c r="AI25350">
        <v>0</v>
      </c>
      <c r="AJ25350">
        <v>0</v>
      </c>
      <c r="AK25350">
        <v>0</v>
      </c>
      <c r="AL25350">
        <v>0</v>
      </c>
      <c r="AM25350">
        <v>0</v>
      </c>
    </row>
    <row r="25351" spans="1:39" x14ac:dyDescent="0.45">
      <c r="A25351" t="s">
        <v>94890</v>
      </c>
      <c r="B25351" t="s">
        <v>94891</v>
      </c>
      <c r="D25351" t="s">
        <v>94892</v>
      </c>
      <c r="E25351" t="s">
        <v>1780</v>
      </c>
      <c r="F25351" t="s">
        <v>964</v>
      </c>
      <c r="G25351" t="s">
        <v>101</v>
      </c>
      <c r="H25351" t="s">
        <v>46</v>
      </c>
      <c r="I25351" t="s">
        <v>81</v>
      </c>
      <c r="J25351" t="s">
        <v>82</v>
      </c>
      <c r="K25351" t="s">
        <v>906</v>
      </c>
      <c r="L25351">
        <v>1</v>
      </c>
      <c r="M25351" s="1">
        <v>39083</v>
      </c>
      <c r="N25351" s="2">
        <v>39083</v>
      </c>
      <c r="O25351" t="s">
        <v>110</v>
      </c>
      <c r="P25351">
        <v>2007</v>
      </c>
      <c r="Q25351" s="1">
        <v>39083</v>
      </c>
      <c r="R25351" s="1">
        <v>39083</v>
      </c>
      <c r="S25351">
        <v>300000</v>
      </c>
      <c r="T25351">
        <v>0</v>
      </c>
      <c r="U25351">
        <v>0</v>
      </c>
      <c r="V25351">
        <v>0</v>
      </c>
      <c r="W25351">
        <v>0</v>
      </c>
      <c r="X25351">
        <v>0</v>
      </c>
      <c r="Y25351">
        <v>0</v>
      </c>
      <c r="Z25351">
        <v>0</v>
      </c>
      <c r="AA25351">
        <v>0</v>
      </c>
      <c r="AB25351">
        <v>0</v>
      </c>
      <c r="AC25351">
        <v>0</v>
      </c>
      <c r="AD25351">
        <v>0</v>
      </c>
      <c r="AE25351">
        <v>0</v>
      </c>
      <c r="AF25351">
        <v>0</v>
      </c>
      <c r="AG25351">
        <v>0</v>
      </c>
      <c r="AH25351">
        <v>0</v>
      </c>
      <c r="AI25351">
        <v>0</v>
      </c>
      <c r="AJ25351">
        <v>0</v>
      </c>
      <c r="AK25351">
        <v>0</v>
      </c>
      <c r="AL25351">
        <v>0</v>
      </c>
      <c r="AM25351">
        <v>0</v>
      </c>
    </row>
    <row r="25352" spans="1:39" x14ac:dyDescent="0.45">
      <c r="A25352" t="s">
        <v>94893</v>
      </c>
      <c r="B25352" t="s">
        <v>94894</v>
      </c>
      <c r="C25352" t="s">
        <v>94895</v>
      </c>
      <c r="D25352" t="s">
        <v>94896</v>
      </c>
      <c r="E25352" t="s">
        <v>9493</v>
      </c>
      <c r="F25352" t="s">
        <v>2329</v>
      </c>
      <c r="G25352" t="s">
        <v>57</v>
      </c>
      <c r="H25352" t="s">
        <v>1585</v>
      </c>
      <c r="J25352" t="s">
        <v>1586</v>
      </c>
      <c r="K25352" t="s">
        <v>1586</v>
      </c>
      <c r="L25352">
        <v>2</v>
      </c>
      <c r="M25352" s="1">
        <v>41365</v>
      </c>
      <c r="N25352" s="2">
        <v>41365</v>
      </c>
      <c r="O25352" t="s">
        <v>439</v>
      </c>
      <c r="P25352">
        <v>2013</v>
      </c>
      <c r="Q25352" s="1">
        <v>41823</v>
      </c>
      <c r="R25352" s="1">
        <v>41935</v>
      </c>
      <c r="S25352">
        <v>900000</v>
      </c>
      <c r="T25352">
        <v>0</v>
      </c>
      <c r="U25352">
        <v>0</v>
      </c>
      <c r="V25352">
        <v>0</v>
      </c>
      <c r="W25352">
        <v>0</v>
      </c>
      <c r="X25352">
        <v>0</v>
      </c>
      <c r="Y25352">
        <v>0</v>
      </c>
      <c r="Z25352">
        <v>0</v>
      </c>
      <c r="AA25352">
        <v>0</v>
      </c>
      <c r="AB25352">
        <v>0</v>
      </c>
      <c r="AC25352">
        <v>0</v>
      </c>
      <c r="AD25352">
        <v>0</v>
      </c>
      <c r="AE25352">
        <v>0</v>
      </c>
      <c r="AF25352">
        <v>0</v>
      </c>
      <c r="AG25352">
        <v>0</v>
      </c>
      <c r="AH25352">
        <v>0</v>
      </c>
      <c r="AI25352">
        <v>0</v>
      </c>
      <c r="AJ25352">
        <v>0</v>
      </c>
      <c r="AK25352">
        <v>0</v>
      </c>
      <c r="AL25352">
        <v>0</v>
      </c>
      <c r="AM25352">
        <v>0</v>
      </c>
    </row>
    <row r="25353" spans="1:39" x14ac:dyDescent="0.45">
      <c r="A25353" t="s">
        <v>94897</v>
      </c>
      <c r="B25353" t="s">
        <v>94898</v>
      </c>
      <c r="D25353" t="s">
        <v>1360</v>
      </c>
      <c r="E25353" t="s">
        <v>1361</v>
      </c>
      <c r="F25353" t="s">
        <v>4657</v>
      </c>
      <c r="G25353" t="s">
        <v>57</v>
      </c>
      <c r="H25353" t="s">
        <v>46</v>
      </c>
      <c r="I25353" t="s">
        <v>1258</v>
      </c>
      <c r="J25353" t="s">
        <v>1259</v>
      </c>
      <c r="K25353" t="s">
        <v>32830</v>
      </c>
      <c r="L25353">
        <v>1</v>
      </c>
      <c r="M25353" s="1">
        <v>37257</v>
      </c>
      <c r="N25353" s="2">
        <v>37257</v>
      </c>
      <c r="O25353" t="s">
        <v>554</v>
      </c>
      <c r="P25353">
        <v>2002</v>
      </c>
      <c r="Q25353" s="1">
        <v>38940</v>
      </c>
      <c r="R25353" s="1">
        <v>38940</v>
      </c>
      <c r="S25353">
        <v>0</v>
      </c>
      <c r="T25353">
        <v>13000000</v>
      </c>
      <c r="U25353">
        <v>0</v>
      </c>
      <c r="V25353">
        <v>0</v>
      </c>
      <c r="W25353">
        <v>0</v>
      </c>
      <c r="X25353">
        <v>0</v>
      </c>
      <c r="Y25353">
        <v>0</v>
      </c>
      <c r="Z25353">
        <v>0</v>
      </c>
      <c r="AA25353">
        <v>0</v>
      </c>
      <c r="AB25353">
        <v>0</v>
      </c>
      <c r="AC25353">
        <v>0</v>
      </c>
      <c r="AD25353">
        <v>0</v>
      </c>
      <c r="AE25353">
        <v>0</v>
      </c>
      <c r="AF25353">
        <v>0</v>
      </c>
      <c r="AG25353">
        <v>0</v>
      </c>
      <c r="AH25353">
        <v>13000000</v>
      </c>
      <c r="AI25353">
        <v>0</v>
      </c>
      <c r="AJ25353">
        <v>0</v>
      </c>
      <c r="AK25353">
        <v>0</v>
      </c>
      <c r="AL25353">
        <v>0</v>
      </c>
      <c r="AM25353">
        <v>0</v>
      </c>
    </row>
    <row r="25354" spans="1:39" x14ac:dyDescent="0.45">
      <c r="A25354" t="s">
        <v>94899</v>
      </c>
      <c r="B25354" t="s">
        <v>94900</v>
      </c>
      <c r="C25354" t="s">
        <v>94901</v>
      </c>
      <c r="D25354" t="s">
        <v>1360</v>
      </c>
      <c r="E25354" t="s">
        <v>1361</v>
      </c>
      <c r="F25354" t="s">
        <v>10810</v>
      </c>
      <c r="G25354" t="s">
        <v>57</v>
      </c>
      <c r="H25354" t="s">
        <v>46</v>
      </c>
      <c r="I25354" t="s">
        <v>81</v>
      </c>
      <c r="J25354" t="s">
        <v>1436</v>
      </c>
      <c r="K25354" t="s">
        <v>1436</v>
      </c>
      <c r="L25354">
        <v>1</v>
      </c>
      <c r="M25354" s="1">
        <v>40544</v>
      </c>
      <c r="N25354" s="2">
        <v>40544</v>
      </c>
      <c r="O25354" t="s">
        <v>528</v>
      </c>
      <c r="P25354">
        <v>2011</v>
      </c>
      <c r="Q25354" s="1">
        <v>41460</v>
      </c>
      <c r="R25354" s="1">
        <v>41460</v>
      </c>
      <c r="S25354">
        <v>0</v>
      </c>
      <c r="T25354">
        <v>3999999</v>
      </c>
      <c r="U25354">
        <v>0</v>
      </c>
      <c r="V25354">
        <v>0</v>
      </c>
      <c r="W25354">
        <v>0</v>
      </c>
      <c r="X25354">
        <v>0</v>
      </c>
      <c r="Y25354">
        <v>0</v>
      </c>
      <c r="Z25354">
        <v>0</v>
      </c>
      <c r="AA25354">
        <v>0</v>
      </c>
      <c r="AB25354">
        <v>0</v>
      </c>
      <c r="AC25354">
        <v>0</v>
      </c>
      <c r="AD25354">
        <v>0</v>
      </c>
      <c r="AE25354">
        <v>0</v>
      </c>
      <c r="AF25354">
        <v>0</v>
      </c>
      <c r="AG25354">
        <v>0</v>
      </c>
      <c r="AH25354">
        <v>0</v>
      </c>
      <c r="AI25354">
        <v>0</v>
      </c>
      <c r="AJ25354">
        <v>0</v>
      </c>
      <c r="AK25354">
        <v>0</v>
      </c>
      <c r="AL25354">
        <v>0</v>
      </c>
      <c r="AM25354">
        <v>0</v>
      </c>
    </row>
    <row r="25355" spans="1:39" x14ac:dyDescent="0.45">
      <c r="A25355" t="s">
        <v>94902</v>
      </c>
      <c r="B25355" t="s">
        <v>94903</v>
      </c>
      <c r="C25355" t="s">
        <v>94904</v>
      </c>
      <c r="D25355" t="s">
        <v>142</v>
      </c>
      <c r="E25355" t="s">
        <v>143</v>
      </c>
      <c r="F25355" t="s">
        <v>8882</v>
      </c>
      <c r="G25355" t="s">
        <v>57</v>
      </c>
      <c r="H25355" t="s">
        <v>46</v>
      </c>
      <c r="I25355" t="s">
        <v>47</v>
      </c>
      <c r="J25355" t="s">
        <v>48</v>
      </c>
      <c r="K25355" t="s">
        <v>49</v>
      </c>
      <c r="L25355">
        <v>1</v>
      </c>
      <c r="M25355" s="1">
        <v>39448</v>
      </c>
      <c r="N25355" s="2">
        <v>39448</v>
      </c>
      <c r="O25355" t="s">
        <v>181</v>
      </c>
      <c r="P25355">
        <v>2008</v>
      </c>
      <c r="Q25355" s="1">
        <v>41296</v>
      </c>
      <c r="R25355" s="1">
        <v>41296</v>
      </c>
      <c r="S25355">
        <v>0</v>
      </c>
      <c r="T25355">
        <v>3700000</v>
      </c>
      <c r="U25355">
        <v>0</v>
      </c>
      <c r="V25355">
        <v>0</v>
      </c>
      <c r="W25355">
        <v>0</v>
      </c>
      <c r="X25355">
        <v>0</v>
      </c>
      <c r="Y25355">
        <v>0</v>
      </c>
      <c r="Z25355">
        <v>0</v>
      </c>
      <c r="AA25355">
        <v>0</v>
      </c>
      <c r="AB25355">
        <v>0</v>
      </c>
      <c r="AC25355">
        <v>0</v>
      </c>
      <c r="AD25355">
        <v>0</v>
      </c>
      <c r="AE25355">
        <v>0</v>
      </c>
      <c r="AF25355">
        <v>0</v>
      </c>
      <c r="AG25355">
        <v>0</v>
      </c>
      <c r="AH25355">
        <v>0</v>
      </c>
      <c r="AI25355">
        <v>0</v>
      </c>
      <c r="AJ25355">
        <v>0</v>
      </c>
      <c r="AK25355">
        <v>0</v>
      </c>
      <c r="AL25355">
        <v>0</v>
      </c>
      <c r="AM25355">
        <v>0</v>
      </c>
    </row>
    <row r="25356" spans="1:39" x14ac:dyDescent="0.45">
      <c r="A25356" t="s">
        <v>94905</v>
      </c>
      <c r="B25356" t="s">
        <v>94906</v>
      </c>
      <c r="C25356" t="s">
        <v>94907</v>
      </c>
      <c r="D25356" t="s">
        <v>293</v>
      </c>
      <c r="E25356" t="s">
        <v>294</v>
      </c>
      <c r="F25356" t="s">
        <v>94908</v>
      </c>
      <c r="G25356" t="s">
        <v>101</v>
      </c>
      <c r="H25356" t="s">
        <v>46</v>
      </c>
      <c r="I25356" t="s">
        <v>47</v>
      </c>
      <c r="J25356" t="s">
        <v>48</v>
      </c>
      <c r="K25356" t="s">
        <v>49</v>
      </c>
      <c r="L25356">
        <v>1</v>
      </c>
      <c r="Q25356" s="1">
        <v>40240</v>
      </c>
      <c r="R25356" s="1">
        <v>40240</v>
      </c>
      <c r="S25356">
        <v>0</v>
      </c>
      <c r="T25356">
        <v>2547500</v>
      </c>
      <c r="U25356">
        <v>0</v>
      </c>
      <c r="V25356">
        <v>0</v>
      </c>
      <c r="W25356">
        <v>0</v>
      </c>
      <c r="X25356">
        <v>0</v>
      </c>
      <c r="Y25356">
        <v>0</v>
      </c>
      <c r="Z25356">
        <v>0</v>
      </c>
      <c r="AA25356">
        <v>0</v>
      </c>
      <c r="AB25356">
        <v>0</v>
      </c>
      <c r="AC25356">
        <v>0</v>
      </c>
      <c r="AD25356">
        <v>0</v>
      </c>
      <c r="AE25356">
        <v>0</v>
      </c>
      <c r="AF25356">
        <v>0</v>
      </c>
      <c r="AG25356">
        <v>0</v>
      </c>
      <c r="AH25356">
        <v>0</v>
      </c>
      <c r="AI25356">
        <v>0</v>
      </c>
      <c r="AJ25356">
        <v>0</v>
      </c>
      <c r="AK25356">
        <v>0</v>
      </c>
      <c r="AL25356">
        <v>0</v>
      </c>
      <c r="AM25356">
        <v>0</v>
      </c>
    </row>
    <row r="25357" spans="1:39" x14ac:dyDescent="0.45">
      <c r="A25357" t="s">
        <v>94909</v>
      </c>
      <c r="B25357" t="s">
        <v>94910</v>
      </c>
      <c r="C25357" t="s">
        <v>94911</v>
      </c>
      <c r="D25357" t="s">
        <v>142</v>
      </c>
      <c r="E25357" t="s">
        <v>143</v>
      </c>
      <c r="F25357" t="s">
        <v>5239</v>
      </c>
      <c r="G25357" t="s">
        <v>57</v>
      </c>
      <c r="H25357" t="s">
        <v>46</v>
      </c>
      <c r="I25357" t="s">
        <v>47</v>
      </c>
      <c r="J25357" t="s">
        <v>48</v>
      </c>
      <c r="K25357" t="s">
        <v>49</v>
      </c>
      <c r="L25357">
        <v>2</v>
      </c>
      <c r="M25357" s="1">
        <v>33604</v>
      </c>
      <c r="N25357" s="2">
        <v>33604</v>
      </c>
      <c r="O25357" t="s">
        <v>3040</v>
      </c>
      <c r="P25357">
        <v>1992</v>
      </c>
      <c r="Q25357" s="1">
        <v>40946</v>
      </c>
      <c r="R25357" s="1">
        <v>41964</v>
      </c>
      <c r="S25357">
        <v>300000</v>
      </c>
      <c r="T25357">
        <v>2000000</v>
      </c>
      <c r="U25357">
        <v>0</v>
      </c>
      <c r="V25357">
        <v>0</v>
      </c>
      <c r="W25357">
        <v>0</v>
      </c>
      <c r="X25357">
        <v>0</v>
      </c>
      <c r="Y25357">
        <v>0</v>
      </c>
      <c r="Z25357">
        <v>0</v>
      </c>
      <c r="AA25357">
        <v>0</v>
      </c>
      <c r="AB25357">
        <v>0</v>
      </c>
      <c r="AC25357">
        <v>0</v>
      </c>
      <c r="AD25357">
        <v>0</v>
      </c>
      <c r="AE25357">
        <v>0</v>
      </c>
      <c r="AF25357">
        <v>0</v>
      </c>
      <c r="AG25357">
        <v>0</v>
      </c>
      <c r="AH25357">
        <v>0</v>
      </c>
      <c r="AI25357">
        <v>0</v>
      </c>
      <c r="AJ25357">
        <v>0</v>
      </c>
      <c r="AK25357">
        <v>0</v>
      </c>
      <c r="AL25357">
        <v>0</v>
      </c>
      <c r="AM25357">
        <v>0</v>
      </c>
    </row>
    <row r="25358" spans="1:39" x14ac:dyDescent="0.45">
      <c r="A25358" t="s">
        <v>94912</v>
      </c>
      <c r="B25358" t="s">
        <v>94913</v>
      </c>
      <c r="C25358" t="s">
        <v>94914</v>
      </c>
      <c r="D25358" t="s">
        <v>94915</v>
      </c>
      <c r="E25358" t="s">
        <v>413</v>
      </c>
      <c r="F25358" t="s">
        <v>10778</v>
      </c>
      <c r="G25358" t="s">
        <v>57</v>
      </c>
      <c r="L25358">
        <v>4</v>
      </c>
      <c r="M25358" s="1">
        <v>37987</v>
      </c>
      <c r="N25358" s="2">
        <v>37987</v>
      </c>
      <c r="O25358" t="s">
        <v>452</v>
      </c>
      <c r="P25358">
        <v>2004</v>
      </c>
      <c r="Q25358" s="1">
        <v>38261</v>
      </c>
      <c r="R25358" s="1">
        <v>39512</v>
      </c>
      <c r="S25358">
        <v>0</v>
      </c>
      <c r="T25358">
        <v>22100000</v>
      </c>
      <c r="U25358">
        <v>0</v>
      </c>
      <c r="V25358">
        <v>0</v>
      </c>
      <c r="W25358">
        <v>0</v>
      </c>
      <c r="X25358">
        <v>2000000</v>
      </c>
      <c r="Y25358">
        <v>0</v>
      </c>
      <c r="Z25358">
        <v>0</v>
      </c>
      <c r="AA25358">
        <v>0</v>
      </c>
      <c r="AB25358">
        <v>0</v>
      </c>
      <c r="AC25358">
        <v>0</v>
      </c>
      <c r="AD25358">
        <v>0</v>
      </c>
      <c r="AE25358">
        <v>0</v>
      </c>
      <c r="AF25358">
        <v>4600000</v>
      </c>
      <c r="AG25358">
        <v>12000000</v>
      </c>
      <c r="AH25358">
        <v>5500000</v>
      </c>
      <c r="AI25358">
        <v>0</v>
      </c>
      <c r="AJ25358">
        <v>0</v>
      </c>
      <c r="AK25358">
        <v>0</v>
      </c>
      <c r="AL25358">
        <v>0</v>
      </c>
      <c r="AM25358">
        <v>0</v>
      </c>
    </row>
    <row r="25359" spans="1:39" x14ac:dyDescent="0.45">
      <c r="A25359" t="s">
        <v>94916</v>
      </c>
      <c r="B25359" t="s">
        <v>94917</v>
      </c>
      <c r="C25359" t="s">
        <v>94918</v>
      </c>
      <c r="D25359" t="s">
        <v>2191</v>
      </c>
      <c r="E25359" t="s">
        <v>2192</v>
      </c>
      <c r="F25359" t="s">
        <v>1047</v>
      </c>
      <c r="G25359" t="s">
        <v>57</v>
      </c>
      <c r="H25359" t="s">
        <v>46</v>
      </c>
      <c r="I25359" t="s">
        <v>47</v>
      </c>
      <c r="J25359" t="s">
        <v>48</v>
      </c>
      <c r="K25359" t="s">
        <v>49</v>
      </c>
      <c r="L25359">
        <v>1</v>
      </c>
      <c r="M25359" s="1">
        <v>40909</v>
      </c>
      <c r="N25359" s="2">
        <v>40909</v>
      </c>
      <c r="O25359" t="s">
        <v>132</v>
      </c>
      <c r="P25359">
        <v>2012</v>
      </c>
      <c r="Q25359" s="1">
        <v>41743</v>
      </c>
      <c r="R25359" s="1">
        <v>41743</v>
      </c>
      <c r="S25359">
        <v>0</v>
      </c>
      <c r="T25359">
        <v>5000000</v>
      </c>
      <c r="U25359">
        <v>0</v>
      </c>
      <c r="V25359">
        <v>0</v>
      </c>
      <c r="W25359">
        <v>0</v>
      </c>
      <c r="X25359">
        <v>0</v>
      </c>
      <c r="Y25359">
        <v>0</v>
      </c>
      <c r="Z25359">
        <v>0</v>
      </c>
      <c r="AA25359">
        <v>0</v>
      </c>
      <c r="AB25359">
        <v>0</v>
      </c>
      <c r="AC25359">
        <v>0</v>
      </c>
      <c r="AD25359">
        <v>0</v>
      </c>
      <c r="AE25359">
        <v>0</v>
      </c>
      <c r="AF25359">
        <v>5000000</v>
      </c>
      <c r="AG25359">
        <v>0</v>
      </c>
      <c r="AH25359">
        <v>0</v>
      </c>
      <c r="AI25359">
        <v>0</v>
      </c>
      <c r="AJ25359">
        <v>0</v>
      </c>
      <c r="AK25359">
        <v>0</v>
      </c>
      <c r="AL25359">
        <v>0</v>
      </c>
      <c r="AM25359">
        <v>0</v>
      </c>
    </row>
    <row r="25360" spans="1:39" x14ac:dyDescent="0.45">
      <c r="A25360" t="s">
        <v>94919</v>
      </c>
      <c r="B25360" t="s">
        <v>94920</v>
      </c>
      <c r="C25360" t="s">
        <v>94921</v>
      </c>
      <c r="D25360" t="s">
        <v>2191</v>
      </c>
      <c r="E25360" t="s">
        <v>2192</v>
      </c>
      <c r="F25360" s="3">
        <v>47000</v>
      </c>
      <c r="G25360" t="s">
        <v>57</v>
      </c>
      <c r="L25360">
        <v>1</v>
      </c>
      <c r="M25360" s="1">
        <v>39083</v>
      </c>
      <c r="N25360" s="2">
        <v>39083</v>
      </c>
      <c r="O25360" t="s">
        <v>110</v>
      </c>
      <c r="P25360">
        <v>2007</v>
      </c>
      <c r="Q25360" s="1">
        <v>39479</v>
      </c>
      <c r="R25360" s="1">
        <v>39479</v>
      </c>
      <c r="S25360">
        <v>0</v>
      </c>
      <c r="T25360">
        <v>47000</v>
      </c>
      <c r="U25360">
        <v>0</v>
      </c>
      <c r="V25360">
        <v>0</v>
      </c>
      <c r="W25360">
        <v>0</v>
      </c>
      <c r="X25360">
        <v>0</v>
      </c>
      <c r="Y25360">
        <v>0</v>
      </c>
      <c r="Z25360">
        <v>0</v>
      </c>
      <c r="AA25360">
        <v>0</v>
      </c>
      <c r="AB25360">
        <v>0</v>
      </c>
      <c r="AC25360">
        <v>0</v>
      </c>
      <c r="AD25360">
        <v>0</v>
      </c>
      <c r="AE25360">
        <v>0</v>
      </c>
      <c r="AF25360">
        <v>0</v>
      </c>
      <c r="AG25360">
        <v>0</v>
      </c>
      <c r="AH25360">
        <v>0</v>
      </c>
      <c r="AI25360">
        <v>0</v>
      </c>
      <c r="AJ25360">
        <v>0</v>
      </c>
      <c r="AK25360">
        <v>0</v>
      </c>
      <c r="AL25360">
        <v>0</v>
      </c>
      <c r="AM25360">
        <v>0</v>
      </c>
    </row>
    <row r="25361" spans="1:39" x14ac:dyDescent="0.45">
      <c r="A25361" t="s">
        <v>94922</v>
      </c>
      <c r="B25361" t="s">
        <v>94923</v>
      </c>
      <c r="C25361" t="s">
        <v>94924</v>
      </c>
      <c r="D25361" t="s">
        <v>127</v>
      </c>
      <c r="E25361" t="s">
        <v>128</v>
      </c>
      <c r="F25361" s="3">
        <v>30000</v>
      </c>
      <c r="G25361" t="s">
        <v>57</v>
      </c>
      <c r="L25361">
        <v>1</v>
      </c>
      <c r="M25361" s="1">
        <v>41969</v>
      </c>
      <c r="N25361" s="2">
        <v>41944</v>
      </c>
      <c r="O25361" t="s">
        <v>8954</v>
      </c>
      <c r="P25361">
        <v>2014</v>
      </c>
      <c r="Q25361" s="1">
        <v>41906</v>
      </c>
      <c r="R25361" s="1">
        <v>41906</v>
      </c>
      <c r="S25361">
        <v>30000</v>
      </c>
      <c r="T25361">
        <v>0</v>
      </c>
      <c r="U25361">
        <v>0</v>
      </c>
      <c r="V25361">
        <v>0</v>
      </c>
      <c r="W25361">
        <v>0</v>
      </c>
      <c r="X25361">
        <v>0</v>
      </c>
      <c r="Y25361">
        <v>0</v>
      </c>
      <c r="Z25361">
        <v>0</v>
      </c>
      <c r="AA25361">
        <v>0</v>
      </c>
      <c r="AB25361">
        <v>0</v>
      </c>
      <c r="AC25361">
        <v>0</v>
      </c>
      <c r="AD25361">
        <v>0</v>
      </c>
      <c r="AE25361">
        <v>0</v>
      </c>
      <c r="AF25361">
        <v>0</v>
      </c>
      <c r="AG25361">
        <v>0</v>
      </c>
      <c r="AH25361">
        <v>0</v>
      </c>
      <c r="AI25361">
        <v>0</v>
      </c>
      <c r="AJ25361">
        <v>0</v>
      </c>
      <c r="AK25361">
        <v>0</v>
      </c>
      <c r="AL25361">
        <v>0</v>
      </c>
      <c r="AM25361">
        <v>0</v>
      </c>
    </row>
    <row r="25362" spans="1:39" x14ac:dyDescent="0.45">
      <c r="A25362" t="s">
        <v>94925</v>
      </c>
      <c r="B25362" t="s">
        <v>94926</v>
      </c>
      <c r="C25362" t="s">
        <v>94927</v>
      </c>
      <c r="D25362" t="s">
        <v>23727</v>
      </c>
      <c r="E25362" t="s">
        <v>559</v>
      </c>
      <c r="F25362" t="s">
        <v>282</v>
      </c>
      <c r="G25362" t="s">
        <v>57</v>
      </c>
      <c r="H25362" t="s">
        <v>46</v>
      </c>
      <c r="I25362" t="s">
        <v>3634</v>
      </c>
      <c r="J25362" t="s">
        <v>10858</v>
      </c>
      <c r="K25362" t="s">
        <v>94928</v>
      </c>
      <c r="L25362">
        <v>1</v>
      </c>
      <c r="M25362" s="1">
        <v>40923</v>
      </c>
      <c r="N25362" s="2">
        <v>40909</v>
      </c>
      <c r="O25362" t="s">
        <v>132</v>
      </c>
      <c r="P25362">
        <v>2012</v>
      </c>
      <c r="Q25362" s="1">
        <v>40923</v>
      </c>
      <c r="R25362" s="1">
        <v>40923</v>
      </c>
      <c r="S25362">
        <v>100000</v>
      </c>
      <c r="T25362">
        <v>0</v>
      </c>
      <c r="U25362">
        <v>0</v>
      </c>
      <c r="V25362">
        <v>0</v>
      </c>
      <c r="W25362">
        <v>0</v>
      </c>
      <c r="X25362">
        <v>0</v>
      </c>
      <c r="Y25362">
        <v>0</v>
      </c>
      <c r="Z25362">
        <v>0</v>
      </c>
      <c r="AA25362">
        <v>0</v>
      </c>
      <c r="AB25362">
        <v>0</v>
      </c>
      <c r="AC25362">
        <v>0</v>
      </c>
      <c r="AD25362">
        <v>0</v>
      </c>
      <c r="AE25362">
        <v>0</v>
      </c>
      <c r="AF25362">
        <v>0</v>
      </c>
      <c r="AG25362">
        <v>0</v>
      </c>
      <c r="AH25362">
        <v>0</v>
      </c>
      <c r="AI25362">
        <v>0</v>
      </c>
      <c r="AJ25362">
        <v>0</v>
      </c>
      <c r="AK25362">
        <v>0</v>
      </c>
      <c r="AL25362">
        <v>0</v>
      </c>
      <c r="AM25362">
        <v>0</v>
      </c>
    </row>
    <row r="25363" spans="1:39" x14ac:dyDescent="0.45">
      <c r="A25363" t="s">
        <v>94929</v>
      </c>
      <c r="B25363" t="s">
        <v>94930</v>
      </c>
      <c r="C25363" t="s">
        <v>94931</v>
      </c>
      <c r="D25363" t="s">
        <v>2191</v>
      </c>
      <c r="E25363" t="s">
        <v>2192</v>
      </c>
      <c r="F25363" t="s">
        <v>1458</v>
      </c>
      <c r="G25363" t="s">
        <v>57</v>
      </c>
      <c r="H25363" t="s">
        <v>46</v>
      </c>
      <c r="I25363" t="s">
        <v>115</v>
      </c>
      <c r="J25363" t="s">
        <v>334</v>
      </c>
      <c r="K25363" t="s">
        <v>334</v>
      </c>
      <c r="L25363">
        <v>2</v>
      </c>
      <c r="M25363" s="1">
        <v>36892</v>
      </c>
      <c r="N25363" s="2">
        <v>36892</v>
      </c>
      <c r="O25363" t="s">
        <v>172</v>
      </c>
      <c r="P25363">
        <v>2001</v>
      </c>
      <c r="Q25363" s="1">
        <v>39839</v>
      </c>
      <c r="R25363" s="1">
        <v>41912</v>
      </c>
      <c r="S25363">
        <v>0</v>
      </c>
      <c r="T25363">
        <v>15000000</v>
      </c>
      <c r="U25363">
        <v>0</v>
      </c>
      <c r="V25363">
        <v>0</v>
      </c>
      <c r="W25363">
        <v>0</v>
      </c>
      <c r="X25363">
        <v>0</v>
      </c>
      <c r="Y25363">
        <v>0</v>
      </c>
      <c r="Z25363">
        <v>0</v>
      </c>
      <c r="AA25363">
        <v>0</v>
      </c>
      <c r="AB25363">
        <v>0</v>
      </c>
      <c r="AC25363">
        <v>0</v>
      </c>
      <c r="AD25363">
        <v>0</v>
      </c>
      <c r="AE25363">
        <v>0</v>
      </c>
      <c r="AF25363">
        <v>0</v>
      </c>
      <c r="AG25363">
        <v>0</v>
      </c>
      <c r="AH25363">
        <v>0</v>
      </c>
      <c r="AI25363">
        <v>0</v>
      </c>
      <c r="AJ25363">
        <v>0</v>
      </c>
      <c r="AK25363">
        <v>0</v>
      </c>
      <c r="AL25363">
        <v>0</v>
      </c>
      <c r="AM25363">
        <v>0</v>
      </c>
    </row>
    <row r="25364" spans="1:39" x14ac:dyDescent="0.45">
      <c r="A25364" t="s">
        <v>94932</v>
      </c>
      <c r="B25364" t="s">
        <v>94933</v>
      </c>
      <c r="C25364" t="s">
        <v>94934</v>
      </c>
      <c r="D25364" t="s">
        <v>293</v>
      </c>
      <c r="E25364" t="s">
        <v>294</v>
      </c>
      <c r="F25364" t="s">
        <v>114</v>
      </c>
      <c r="G25364" t="s">
        <v>57</v>
      </c>
      <c r="H25364" t="s">
        <v>496</v>
      </c>
      <c r="J25364" t="s">
        <v>497</v>
      </c>
      <c r="K25364" t="s">
        <v>497</v>
      </c>
      <c r="L25364">
        <v>1</v>
      </c>
      <c r="Q25364" s="1">
        <v>40149</v>
      </c>
      <c r="R25364" s="1">
        <v>40149</v>
      </c>
      <c r="S25364">
        <v>0</v>
      </c>
      <c r="T25364">
        <v>0</v>
      </c>
      <c r="U25364">
        <v>0</v>
      </c>
      <c r="V25364">
        <v>0</v>
      </c>
      <c r="W25364">
        <v>0</v>
      </c>
      <c r="X25364">
        <v>0</v>
      </c>
      <c r="Y25364">
        <v>0</v>
      </c>
      <c r="Z25364">
        <v>0</v>
      </c>
      <c r="AA25364">
        <v>0</v>
      </c>
      <c r="AB25364">
        <v>0</v>
      </c>
      <c r="AC25364">
        <v>0</v>
      </c>
      <c r="AD25364">
        <v>0</v>
      </c>
      <c r="AE25364">
        <v>0</v>
      </c>
      <c r="AF25364">
        <v>0</v>
      </c>
      <c r="AG25364">
        <v>0</v>
      </c>
      <c r="AH25364">
        <v>0</v>
      </c>
      <c r="AI25364">
        <v>0</v>
      </c>
      <c r="AJ25364">
        <v>0</v>
      </c>
      <c r="AK25364">
        <v>0</v>
      </c>
      <c r="AL25364">
        <v>0</v>
      </c>
      <c r="AM25364">
        <v>0</v>
      </c>
    </row>
    <row r="25365" spans="1:39" x14ac:dyDescent="0.45">
      <c r="A25365" t="s">
        <v>94935</v>
      </c>
      <c r="B25365" t="s">
        <v>94936</v>
      </c>
      <c r="C25365" t="s">
        <v>94937</v>
      </c>
      <c r="D25365" t="s">
        <v>315</v>
      </c>
      <c r="E25365" t="s">
        <v>316</v>
      </c>
      <c r="F25365" t="s">
        <v>94938</v>
      </c>
      <c r="G25365" t="s">
        <v>57</v>
      </c>
      <c r="H25365" t="s">
        <v>283</v>
      </c>
      <c r="J25365" t="s">
        <v>345</v>
      </c>
      <c r="K25365" t="s">
        <v>345</v>
      </c>
      <c r="L25365">
        <v>1</v>
      </c>
      <c r="M25365" s="1">
        <v>39448</v>
      </c>
      <c r="N25365" s="2">
        <v>39448</v>
      </c>
      <c r="O25365" t="s">
        <v>181</v>
      </c>
      <c r="P25365">
        <v>2008</v>
      </c>
      <c r="Q25365" s="1">
        <v>40168</v>
      </c>
      <c r="R25365" s="1">
        <v>40168</v>
      </c>
      <c r="S25365">
        <v>0</v>
      </c>
      <c r="T25365">
        <v>529000</v>
      </c>
      <c r="U25365">
        <v>0</v>
      </c>
      <c r="V25365">
        <v>0</v>
      </c>
      <c r="W25365">
        <v>0</v>
      </c>
      <c r="X25365">
        <v>0</v>
      </c>
      <c r="Y25365">
        <v>0</v>
      </c>
      <c r="Z25365">
        <v>0</v>
      </c>
      <c r="AA25365">
        <v>0</v>
      </c>
      <c r="AB25365">
        <v>0</v>
      </c>
      <c r="AC25365">
        <v>0</v>
      </c>
      <c r="AD25365">
        <v>0</v>
      </c>
      <c r="AE25365">
        <v>0</v>
      </c>
      <c r="AF25365">
        <v>0</v>
      </c>
      <c r="AG25365">
        <v>0</v>
      </c>
      <c r="AH25365">
        <v>0</v>
      </c>
      <c r="AI25365">
        <v>0</v>
      </c>
      <c r="AJ25365">
        <v>0</v>
      </c>
      <c r="AK25365">
        <v>0</v>
      </c>
      <c r="AL25365">
        <v>0</v>
      </c>
      <c r="AM25365">
        <v>0</v>
      </c>
    </row>
    <row r="25366" spans="1:39" x14ac:dyDescent="0.45">
      <c r="A25366" t="s">
        <v>94939</v>
      </c>
      <c r="B25366" t="s">
        <v>94940</v>
      </c>
      <c r="C25366" t="s">
        <v>94941</v>
      </c>
      <c r="D25366" t="s">
        <v>3383</v>
      </c>
      <c r="E25366" t="s">
        <v>3384</v>
      </c>
      <c r="F25366" t="s">
        <v>94942</v>
      </c>
      <c r="G25366" t="s">
        <v>57</v>
      </c>
      <c r="H25366" t="s">
        <v>46</v>
      </c>
      <c r="I25366" t="s">
        <v>15786</v>
      </c>
      <c r="J25366" t="s">
        <v>70302</v>
      </c>
      <c r="K25366" t="s">
        <v>94943</v>
      </c>
      <c r="L25366">
        <v>1</v>
      </c>
      <c r="Q25366" s="1">
        <v>41680</v>
      </c>
      <c r="R25366" s="1">
        <v>41680</v>
      </c>
      <c r="S25366">
        <v>0</v>
      </c>
      <c r="T25366">
        <v>0</v>
      </c>
      <c r="U25366">
        <v>0</v>
      </c>
      <c r="V25366">
        <v>0</v>
      </c>
      <c r="W25366">
        <v>0</v>
      </c>
      <c r="X25366">
        <v>0</v>
      </c>
      <c r="Y25366">
        <v>0</v>
      </c>
      <c r="Z25366">
        <v>152763</v>
      </c>
      <c r="AA25366">
        <v>0</v>
      </c>
      <c r="AB25366">
        <v>0</v>
      </c>
      <c r="AC25366">
        <v>0</v>
      </c>
      <c r="AD25366">
        <v>0</v>
      </c>
      <c r="AE25366">
        <v>0</v>
      </c>
      <c r="AF25366">
        <v>0</v>
      </c>
      <c r="AG25366">
        <v>0</v>
      </c>
      <c r="AH25366">
        <v>0</v>
      </c>
      <c r="AI25366">
        <v>0</v>
      </c>
      <c r="AJ25366">
        <v>0</v>
      </c>
      <c r="AK25366">
        <v>0</v>
      </c>
      <c r="AL25366">
        <v>0</v>
      </c>
      <c r="AM25366">
        <v>0</v>
      </c>
    </row>
    <row r="25367" spans="1:39" x14ac:dyDescent="0.45">
      <c r="A25367" t="s">
        <v>94944</v>
      </c>
      <c r="B25367" t="s">
        <v>94945</v>
      </c>
      <c r="C25367" t="s">
        <v>94946</v>
      </c>
      <c r="D25367" t="s">
        <v>3082</v>
      </c>
      <c r="E25367" t="s">
        <v>1758</v>
      </c>
      <c r="F25367" t="s">
        <v>474</v>
      </c>
      <c r="G25367" t="s">
        <v>57</v>
      </c>
      <c r="H25367" t="s">
        <v>46</v>
      </c>
      <c r="I25367" t="s">
        <v>58</v>
      </c>
      <c r="J25367" t="s">
        <v>59</v>
      </c>
      <c r="K25367" t="s">
        <v>5143</v>
      </c>
      <c r="L25367">
        <v>2</v>
      </c>
      <c r="Q25367" s="1">
        <v>41456</v>
      </c>
      <c r="R25367" s="1">
        <v>41502</v>
      </c>
      <c r="S25367">
        <v>0</v>
      </c>
      <c r="T25367">
        <v>0</v>
      </c>
      <c r="U25367">
        <v>0</v>
      </c>
      <c r="V25367">
        <v>0</v>
      </c>
      <c r="W25367">
        <v>0</v>
      </c>
      <c r="X25367">
        <v>200000000</v>
      </c>
      <c r="Y25367">
        <v>0</v>
      </c>
      <c r="Z25367">
        <v>0</v>
      </c>
      <c r="AA25367">
        <v>0</v>
      </c>
      <c r="AB25367">
        <v>0</v>
      </c>
      <c r="AC25367">
        <v>0</v>
      </c>
      <c r="AD25367">
        <v>0</v>
      </c>
      <c r="AE25367">
        <v>0</v>
      </c>
      <c r="AF25367">
        <v>0</v>
      </c>
      <c r="AG25367">
        <v>0</v>
      </c>
      <c r="AH25367">
        <v>0</v>
      </c>
      <c r="AI25367">
        <v>0</v>
      </c>
      <c r="AJ25367">
        <v>0</v>
      </c>
      <c r="AK25367">
        <v>0</v>
      </c>
      <c r="AL25367">
        <v>0</v>
      </c>
      <c r="AM25367">
        <v>0</v>
      </c>
    </row>
    <row r="25368" spans="1:39" x14ac:dyDescent="0.45">
      <c r="A25368" t="s">
        <v>94947</v>
      </c>
      <c r="B25368" t="s">
        <v>94948</v>
      </c>
      <c r="C25368" t="s">
        <v>94949</v>
      </c>
      <c r="D25368" t="s">
        <v>389</v>
      </c>
      <c r="E25368" t="s">
        <v>390</v>
      </c>
      <c r="F25368" t="s">
        <v>24841</v>
      </c>
      <c r="G25368" t="s">
        <v>57</v>
      </c>
      <c r="H25368" t="s">
        <v>74</v>
      </c>
      <c r="J25368" t="s">
        <v>2971</v>
      </c>
      <c r="L25368">
        <v>1</v>
      </c>
      <c r="M25368" s="1">
        <v>40909</v>
      </c>
      <c r="N25368" s="2">
        <v>40909</v>
      </c>
      <c r="O25368" t="s">
        <v>132</v>
      </c>
      <c r="P25368">
        <v>2012</v>
      </c>
      <c r="Q25368" s="1">
        <v>41693</v>
      </c>
      <c r="R25368" s="1">
        <v>41693</v>
      </c>
      <c r="S25368">
        <v>0</v>
      </c>
      <c r="T25368">
        <v>5303380</v>
      </c>
      <c r="U25368">
        <v>0</v>
      </c>
      <c r="V25368">
        <v>0</v>
      </c>
      <c r="W25368">
        <v>0</v>
      </c>
      <c r="X25368">
        <v>0</v>
      </c>
      <c r="Y25368">
        <v>0</v>
      </c>
      <c r="Z25368">
        <v>0</v>
      </c>
      <c r="AA25368">
        <v>0</v>
      </c>
      <c r="AB25368">
        <v>0</v>
      </c>
      <c r="AC25368">
        <v>0</v>
      </c>
      <c r="AD25368">
        <v>0</v>
      </c>
      <c r="AE25368">
        <v>0</v>
      </c>
      <c r="AF25368">
        <v>0</v>
      </c>
      <c r="AG25368">
        <v>0</v>
      </c>
      <c r="AH25368">
        <v>0</v>
      </c>
      <c r="AI25368">
        <v>0</v>
      </c>
      <c r="AJ25368">
        <v>0</v>
      </c>
      <c r="AK25368">
        <v>0</v>
      </c>
      <c r="AL25368">
        <v>0</v>
      </c>
      <c r="AM25368">
        <v>0</v>
      </c>
    </row>
    <row r="25369" spans="1:39" x14ac:dyDescent="0.45">
      <c r="A25369" t="s">
        <v>94950</v>
      </c>
      <c r="B25369" t="s">
        <v>94951</v>
      </c>
      <c r="C25369" t="s">
        <v>94952</v>
      </c>
      <c r="D25369" t="s">
        <v>94953</v>
      </c>
      <c r="E25369" t="s">
        <v>128</v>
      </c>
      <c r="F25369" t="s">
        <v>187</v>
      </c>
      <c r="G25369" t="s">
        <v>57</v>
      </c>
      <c r="H25369" t="s">
        <v>46</v>
      </c>
      <c r="I25369" t="s">
        <v>352</v>
      </c>
      <c r="J25369" t="s">
        <v>353</v>
      </c>
      <c r="K25369" t="s">
        <v>353</v>
      </c>
      <c r="L25369">
        <v>1</v>
      </c>
      <c r="M25369" s="1">
        <v>40179</v>
      </c>
      <c r="N25369" s="2">
        <v>40179</v>
      </c>
      <c r="O25369" t="s">
        <v>118</v>
      </c>
      <c r="P25369">
        <v>2010</v>
      </c>
      <c r="Q25369" s="1">
        <v>40756</v>
      </c>
      <c r="R25369" s="1">
        <v>40756</v>
      </c>
      <c r="S25369">
        <v>0</v>
      </c>
      <c r="T25369">
        <v>0</v>
      </c>
      <c r="U25369">
        <v>0</v>
      </c>
      <c r="V25369">
        <v>0</v>
      </c>
      <c r="W25369">
        <v>0</v>
      </c>
      <c r="X25369">
        <v>0</v>
      </c>
      <c r="Y25369">
        <v>500000</v>
      </c>
      <c r="Z25369">
        <v>0</v>
      </c>
      <c r="AA25369">
        <v>0</v>
      </c>
      <c r="AB25369">
        <v>0</v>
      </c>
      <c r="AC25369">
        <v>0</v>
      </c>
      <c r="AD25369">
        <v>0</v>
      </c>
      <c r="AE25369">
        <v>0</v>
      </c>
      <c r="AF25369">
        <v>0</v>
      </c>
      <c r="AG25369">
        <v>0</v>
      </c>
      <c r="AH25369">
        <v>0</v>
      </c>
      <c r="AI25369">
        <v>0</v>
      </c>
      <c r="AJ25369">
        <v>0</v>
      </c>
      <c r="AK25369">
        <v>0</v>
      </c>
      <c r="AL25369">
        <v>0</v>
      </c>
      <c r="AM25369">
        <v>0</v>
      </c>
    </row>
    <row r="25370" spans="1:39" x14ac:dyDescent="0.45">
      <c r="A25370" t="s">
        <v>94954</v>
      </c>
      <c r="B25370" t="s">
        <v>94955</v>
      </c>
      <c r="C25370" t="s">
        <v>94956</v>
      </c>
      <c r="D25370" t="s">
        <v>94957</v>
      </c>
      <c r="E25370" t="s">
        <v>108</v>
      </c>
      <c r="F25370" t="s">
        <v>94958</v>
      </c>
      <c r="G25370" t="s">
        <v>57</v>
      </c>
      <c r="H25370" t="s">
        <v>46</v>
      </c>
      <c r="I25370" t="s">
        <v>267</v>
      </c>
      <c r="J25370" t="s">
        <v>866</v>
      </c>
      <c r="K25370" t="s">
        <v>867</v>
      </c>
      <c r="L25370">
        <v>2</v>
      </c>
      <c r="M25370" s="1">
        <v>38596</v>
      </c>
      <c r="N25370" s="2">
        <v>38596</v>
      </c>
      <c r="O25370" t="s">
        <v>721</v>
      </c>
      <c r="P25370">
        <v>2005</v>
      </c>
      <c r="Q25370" s="1">
        <v>40547</v>
      </c>
      <c r="R25370" s="1">
        <v>41001</v>
      </c>
      <c r="S25370">
        <v>0</v>
      </c>
      <c r="T25370">
        <v>47215715</v>
      </c>
      <c r="U25370">
        <v>0</v>
      </c>
      <c r="V25370">
        <v>0</v>
      </c>
      <c r="W25370">
        <v>0</v>
      </c>
      <c r="X25370">
        <v>0</v>
      </c>
      <c r="Y25370">
        <v>0</v>
      </c>
      <c r="Z25370">
        <v>0</v>
      </c>
      <c r="AA25370">
        <v>0</v>
      </c>
      <c r="AB25370">
        <v>0</v>
      </c>
      <c r="AC25370">
        <v>0</v>
      </c>
      <c r="AD25370">
        <v>0</v>
      </c>
      <c r="AE25370">
        <v>0</v>
      </c>
      <c r="AF25370">
        <v>0</v>
      </c>
      <c r="AG25370">
        <v>0</v>
      </c>
      <c r="AH25370">
        <v>0</v>
      </c>
      <c r="AI25370">
        <v>0</v>
      </c>
      <c r="AJ25370">
        <v>0</v>
      </c>
      <c r="AK25370">
        <v>0</v>
      </c>
      <c r="AL25370">
        <v>0</v>
      </c>
      <c r="AM25370">
        <v>0</v>
      </c>
    </row>
    <row r="25371" spans="1:39" x14ac:dyDescent="0.45">
      <c r="A25371" t="s">
        <v>94959</v>
      </c>
      <c r="B25371" t="s">
        <v>94960</v>
      </c>
      <c r="C25371" t="s">
        <v>94961</v>
      </c>
      <c r="D25371" t="s">
        <v>88</v>
      </c>
      <c r="E25371" t="s">
        <v>89</v>
      </c>
      <c r="F25371" t="s">
        <v>94962</v>
      </c>
      <c r="G25371" t="s">
        <v>57</v>
      </c>
      <c r="H25371" t="s">
        <v>46</v>
      </c>
      <c r="I25371" t="s">
        <v>267</v>
      </c>
      <c r="J25371" t="s">
        <v>866</v>
      </c>
      <c r="K25371" t="s">
        <v>867</v>
      </c>
      <c r="L25371">
        <v>1</v>
      </c>
      <c r="M25371" s="1">
        <v>35065</v>
      </c>
      <c r="N25371" s="2">
        <v>35065</v>
      </c>
      <c r="O25371" t="s">
        <v>3501</v>
      </c>
      <c r="P25371">
        <v>1996</v>
      </c>
      <c r="Q25371" s="1">
        <v>41005</v>
      </c>
      <c r="R25371" s="1">
        <v>41005</v>
      </c>
      <c r="S25371">
        <v>0</v>
      </c>
      <c r="T25371">
        <v>0</v>
      </c>
      <c r="U25371">
        <v>0</v>
      </c>
      <c r="V25371">
        <v>0</v>
      </c>
      <c r="W25371">
        <v>0</v>
      </c>
      <c r="X25371">
        <v>0</v>
      </c>
      <c r="Y25371">
        <v>0</v>
      </c>
      <c r="Z25371">
        <v>0</v>
      </c>
      <c r="AA25371">
        <v>43988326</v>
      </c>
      <c r="AB25371">
        <v>0</v>
      </c>
      <c r="AC25371">
        <v>0</v>
      </c>
      <c r="AD25371">
        <v>0</v>
      </c>
      <c r="AE25371">
        <v>0</v>
      </c>
      <c r="AF25371">
        <v>0</v>
      </c>
      <c r="AG25371">
        <v>0</v>
      </c>
      <c r="AH25371">
        <v>0</v>
      </c>
      <c r="AI25371">
        <v>0</v>
      </c>
      <c r="AJ25371">
        <v>0</v>
      </c>
      <c r="AK25371">
        <v>0</v>
      </c>
      <c r="AL25371">
        <v>0</v>
      </c>
      <c r="AM25371">
        <v>0</v>
      </c>
    </row>
    <row r="25372" spans="1:39" x14ac:dyDescent="0.45">
      <c r="A25372" t="s">
        <v>94963</v>
      </c>
      <c r="B25372" t="s">
        <v>94964</v>
      </c>
      <c r="C25372" t="s">
        <v>94965</v>
      </c>
      <c r="D25372" t="s">
        <v>88</v>
      </c>
      <c r="E25372" t="s">
        <v>89</v>
      </c>
      <c r="F25372" t="s">
        <v>94966</v>
      </c>
      <c r="G25372" t="s">
        <v>57</v>
      </c>
      <c r="H25372" t="s">
        <v>46</v>
      </c>
      <c r="I25372" t="s">
        <v>47</v>
      </c>
      <c r="J25372" t="s">
        <v>48</v>
      </c>
      <c r="K25372" t="s">
        <v>49</v>
      </c>
      <c r="L25372">
        <v>6</v>
      </c>
      <c r="M25372" s="1">
        <v>37827</v>
      </c>
      <c r="N25372" s="2">
        <v>37803</v>
      </c>
      <c r="O25372" t="s">
        <v>9137</v>
      </c>
      <c r="P25372">
        <v>2003</v>
      </c>
      <c r="Q25372" s="1">
        <v>39353</v>
      </c>
      <c r="R25372" s="1">
        <v>41107</v>
      </c>
      <c r="S25372">
        <v>0</v>
      </c>
      <c r="T25372">
        <v>40699999</v>
      </c>
      <c r="U25372">
        <v>0</v>
      </c>
      <c r="V25372">
        <v>0</v>
      </c>
      <c r="W25372">
        <v>0</v>
      </c>
      <c r="X25372">
        <v>0</v>
      </c>
      <c r="Y25372">
        <v>0</v>
      </c>
      <c r="Z25372">
        <v>0</v>
      </c>
      <c r="AA25372">
        <v>17394855</v>
      </c>
      <c r="AB25372">
        <v>0</v>
      </c>
      <c r="AC25372">
        <v>0</v>
      </c>
      <c r="AD25372">
        <v>0</v>
      </c>
      <c r="AE25372">
        <v>0</v>
      </c>
      <c r="AF25372">
        <v>0</v>
      </c>
      <c r="AG25372">
        <v>12800000</v>
      </c>
      <c r="AH25372">
        <v>7600000</v>
      </c>
      <c r="AI25372">
        <v>7499999</v>
      </c>
      <c r="AJ25372">
        <v>0</v>
      </c>
      <c r="AK25372">
        <v>0</v>
      </c>
      <c r="AL25372">
        <v>0</v>
      </c>
      <c r="AM25372">
        <v>0</v>
      </c>
    </row>
    <row r="25373" spans="1:39" x14ac:dyDescent="0.45">
      <c r="A25373" t="s">
        <v>94967</v>
      </c>
      <c r="B25373" t="s">
        <v>94968</v>
      </c>
      <c r="C25373" t="s">
        <v>94969</v>
      </c>
      <c r="D25373" t="s">
        <v>774</v>
      </c>
      <c r="E25373" t="s">
        <v>775</v>
      </c>
      <c r="F25373" t="s">
        <v>94970</v>
      </c>
      <c r="G25373" t="s">
        <v>57</v>
      </c>
      <c r="H25373" t="s">
        <v>402</v>
      </c>
      <c r="J25373" t="s">
        <v>403</v>
      </c>
      <c r="K25373" t="s">
        <v>1555</v>
      </c>
      <c r="L25373">
        <v>2</v>
      </c>
      <c r="M25373" s="1">
        <v>39083</v>
      </c>
      <c r="N25373" s="2">
        <v>39083</v>
      </c>
      <c r="O25373" t="s">
        <v>110</v>
      </c>
      <c r="P25373">
        <v>2007</v>
      </c>
      <c r="Q25373" s="1">
        <v>40560</v>
      </c>
      <c r="R25373" s="1">
        <v>41430</v>
      </c>
      <c r="S25373">
        <v>0</v>
      </c>
      <c r="T25373">
        <v>7494980</v>
      </c>
      <c r="U25373">
        <v>0</v>
      </c>
      <c r="V25373">
        <v>0</v>
      </c>
      <c r="W25373">
        <v>0</v>
      </c>
      <c r="X25373">
        <v>0</v>
      </c>
      <c r="Y25373">
        <v>0</v>
      </c>
      <c r="Z25373">
        <v>0</v>
      </c>
      <c r="AA25373">
        <v>0</v>
      </c>
      <c r="AB25373">
        <v>0</v>
      </c>
      <c r="AC25373">
        <v>0</v>
      </c>
      <c r="AD25373">
        <v>0</v>
      </c>
      <c r="AE25373">
        <v>0</v>
      </c>
      <c r="AF25373">
        <v>0</v>
      </c>
      <c r="AG25373">
        <v>0</v>
      </c>
      <c r="AH25373">
        <v>0</v>
      </c>
      <c r="AI25373">
        <v>0</v>
      </c>
      <c r="AJ25373">
        <v>0</v>
      </c>
      <c r="AK25373">
        <v>0</v>
      </c>
      <c r="AL25373">
        <v>0</v>
      </c>
      <c r="AM25373">
        <v>0</v>
      </c>
    </row>
    <row r="25374" spans="1:39" x14ac:dyDescent="0.45">
      <c r="A25374" t="s">
        <v>94971</v>
      </c>
      <c r="B25374" t="s">
        <v>94972</v>
      </c>
      <c r="C25374" t="s">
        <v>94973</v>
      </c>
      <c r="D25374" t="s">
        <v>94974</v>
      </c>
      <c r="E25374" t="s">
        <v>248</v>
      </c>
      <c r="F25374" t="s">
        <v>94975</v>
      </c>
      <c r="G25374" t="s">
        <v>57</v>
      </c>
      <c r="H25374" t="s">
        <v>496</v>
      </c>
      <c r="J25374" t="s">
        <v>497</v>
      </c>
      <c r="K25374" t="s">
        <v>497</v>
      </c>
      <c r="L25374">
        <v>6</v>
      </c>
      <c r="M25374" s="1">
        <v>37622</v>
      </c>
      <c r="N25374" s="2">
        <v>37622</v>
      </c>
      <c r="O25374" t="s">
        <v>854</v>
      </c>
      <c r="P25374">
        <v>2003</v>
      </c>
      <c r="Q25374" s="1">
        <v>39142</v>
      </c>
      <c r="R25374" s="1">
        <v>41275</v>
      </c>
      <c r="S25374">
        <v>0</v>
      </c>
      <c r="T25374">
        <v>56700000</v>
      </c>
      <c r="U25374">
        <v>0</v>
      </c>
      <c r="V25374">
        <v>0</v>
      </c>
      <c r="W25374">
        <v>0</v>
      </c>
      <c r="X25374">
        <v>0</v>
      </c>
      <c r="Y25374">
        <v>0</v>
      </c>
      <c r="Z25374">
        <v>0</v>
      </c>
      <c r="AA25374">
        <v>0</v>
      </c>
      <c r="AB25374">
        <v>0</v>
      </c>
      <c r="AC25374">
        <v>0</v>
      </c>
      <c r="AD25374">
        <v>0</v>
      </c>
      <c r="AE25374">
        <v>0</v>
      </c>
      <c r="AF25374">
        <v>5700000</v>
      </c>
      <c r="AG25374">
        <v>30000000</v>
      </c>
      <c r="AH25374">
        <v>15000000</v>
      </c>
      <c r="AI25374">
        <v>4000000</v>
      </c>
      <c r="AJ25374">
        <v>0</v>
      </c>
      <c r="AK25374">
        <v>0</v>
      </c>
      <c r="AL25374">
        <v>0</v>
      </c>
      <c r="AM25374">
        <v>0</v>
      </c>
    </row>
    <row r="25375" spans="1:39" x14ac:dyDescent="0.45">
      <c r="A25375" t="s">
        <v>94976</v>
      </c>
      <c r="B25375" t="s">
        <v>94977</v>
      </c>
      <c r="C25375" t="s">
        <v>94978</v>
      </c>
      <c r="D25375" t="s">
        <v>1950</v>
      </c>
      <c r="E25375" t="s">
        <v>1951</v>
      </c>
      <c r="F25375" t="s">
        <v>94979</v>
      </c>
      <c r="G25375" t="s">
        <v>57</v>
      </c>
      <c r="H25375" t="s">
        <v>74</v>
      </c>
      <c r="J25375" t="s">
        <v>94980</v>
      </c>
      <c r="K25375" t="s">
        <v>94980</v>
      </c>
      <c r="L25375">
        <v>1</v>
      </c>
      <c r="Q25375" s="1">
        <v>40366</v>
      </c>
      <c r="R25375" s="1">
        <v>40366</v>
      </c>
      <c r="S25375">
        <v>0</v>
      </c>
      <c r="T25375">
        <v>0</v>
      </c>
      <c r="U25375">
        <v>0</v>
      </c>
      <c r="V25375">
        <v>4531914</v>
      </c>
      <c r="W25375">
        <v>0</v>
      </c>
      <c r="X25375">
        <v>0</v>
      </c>
      <c r="Y25375">
        <v>0</v>
      </c>
      <c r="Z25375">
        <v>0</v>
      </c>
      <c r="AA25375">
        <v>0</v>
      </c>
      <c r="AB25375">
        <v>0</v>
      </c>
      <c r="AC25375">
        <v>0</v>
      </c>
      <c r="AD25375">
        <v>0</v>
      </c>
      <c r="AE25375">
        <v>0</v>
      </c>
      <c r="AF25375">
        <v>0</v>
      </c>
      <c r="AG25375">
        <v>0</v>
      </c>
      <c r="AH25375">
        <v>0</v>
      </c>
      <c r="AI25375">
        <v>0</v>
      </c>
      <c r="AJ25375">
        <v>0</v>
      </c>
      <c r="AK25375">
        <v>0</v>
      </c>
      <c r="AL25375">
        <v>0</v>
      </c>
      <c r="AM25375">
        <v>0</v>
      </c>
    </row>
    <row r="25376" spans="1:39" x14ac:dyDescent="0.45">
      <c r="A25376" t="s">
        <v>94981</v>
      </c>
      <c r="B25376" t="s">
        <v>94982</v>
      </c>
      <c r="C25376" t="s">
        <v>94983</v>
      </c>
      <c r="D25376" t="s">
        <v>94984</v>
      </c>
      <c r="E25376" t="s">
        <v>1368</v>
      </c>
      <c r="F25376" s="3">
        <v>25000</v>
      </c>
      <c r="G25376" t="s">
        <v>57</v>
      </c>
      <c r="H25376" t="s">
        <v>46</v>
      </c>
      <c r="I25376" t="s">
        <v>8013</v>
      </c>
      <c r="J25376" t="s">
        <v>8014</v>
      </c>
      <c r="K25376" t="s">
        <v>94985</v>
      </c>
      <c r="L25376">
        <v>1</v>
      </c>
      <c r="M25376" s="1">
        <v>41518</v>
      </c>
      <c r="N25376" s="2">
        <v>41518</v>
      </c>
      <c r="O25376" t="s">
        <v>276</v>
      </c>
      <c r="P25376">
        <v>2013</v>
      </c>
      <c r="Q25376" s="1">
        <v>41548</v>
      </c>
      <c r="R25376" s="1">
        <v>41548</v>
      </c>
      <c r="S25376">
        <v>25000</v>
      </c>
      <c r="T25376">
        <v>0</v>
      </c>
      <c r="U25376">
        <v>0</v>
      </c>
      <c r="V25376">
        <v>0</v>
      </c>
      <c r="W25376">
        <v>0</v>
      </c>
      <c r="X25376">
        <v>0</v>
      </c>
      <c r="Y25376">
        <v>0</v>
      </c>
      <c r="Z25376">
        <v>0</v>
      </c>
      <c r="AA25376">
        <v>0</v>
      </c>
      <c r="AB25376">
        <v>0</v>
      </c>
      <c r="AC25376">
        <v>0</v>
      </c>
      <c r="AD25376">
        <v>0</v>
      </c>
      <c r="AE25376">
        <v>0</v>
      </c>
      <c r="AF25376">
        <v>0</v>
      </c>
      <c r="AG25376">
        <v>0</v>
      </c>
      <c r="AH25376">
        <v>0</v>
      </c>
      <c r="AI25376">
        <v>0</v>
      </c>
      <c r="AJ25376">
        <v>0</v>
      </c>
      <c r="AK25376">
        <v>0</v>
      </c>
      <c r="AL25376">
        <v>0</v>
      </c>
      <c r="AM25376">
        <v>0</v>
      </c>
    </row>
    <row r="25377" spans="1:39" x14ac:dyDescent="0.45">
      <c r="A25377" t="s">
        <v>94986</v>
      </c>
      <c r="B25377" t="s">
        <v>94987</v>
      </c>
      <c r="C25377" t="s">
        <v>94988</v>
      </c>
      <c r="D25377" t="s">
        <v>88</v>
      </c>
      <c r="E25377" t="s">
        <v>89</v>
      </c>
      <c r="F25377" t="s">
        <v>3702</v>
      </c>
      <c r="G25377" t="s">
        <v>57</v>
      </c>
      <c r="L25377">
        <v>1</v>
      </c>
      <c r="M25377" s="1">
        <v>38353</v>
      </c>
      <c r="N25377" s="2">
        <v>38353</v>
      </c>
      <c r="O25377" t="s">
        <v>464</v>
      </c>
      <c r="P25377">
        <v>2005</v>
      </c>
      <c r="Q25377" s="1">
        <v>41808</v>
      </c>
      <c r="R25377" s="1">
        <v>41808</v>
      </c>
      <c r="S25377">
        <v>0</v>
      </c>
      <c r="T25377">
        <v>12500000</v>
      </c>
      <c r="U25377">
        <v>0</v>
      </c>
      <c r="V25377">
        <v>0</v>
      </c>
      <c r="W25377">
        <v>0</v>
      </c>
      <c r="X25377">
        <v>0</v>
      </c>
      <c r="Y25377">
        <v>0</v>
      </c>
      <c r="Z25377">
        <v>0</v>
      </c>
      <c r="AA25377">
        <v>0</v>
      </c>
      <c r="AB25377">
        <v>0</v>
      </c>
      <c r="AC25377">
        <v>0</v>
      </c>
      <c r="AD25377">
        <v>0</v>
      </c>
      <c r="AE25377">
        <v>0</v>
      </c>
      <c r="AF25377">
        <v>0</v>
      </c>
      <c r="AG25377">
        <v>0</v>
      </c>
      <c r="AH25377">
        <v>0</v>
      </c>
      <c r="AI25377">
        <v>0</v>
      </c>
      <c r="AJ25377">
        <v>0</v>
      </c>
      <c r="AK25377">
        <v>0</v>
      </c>
      <c r="AL25377">
        <v>0</v>
      </c>
      <c r="AM25377">
        <v>0</v>
      </c>
    </row>
    <row r="25378" spans="1:39" x14ac:dyDescent="0.45">
      <c r="A25378" t="s">
        <v>94989</v>
      </c>
      <c r="B25378" t="s">
        <v>94990</v>
      </c>
      <c r="C25378" t="s">
        <v>94991</v>
      </c>
      <c r="D25378" t="s">
        <v>94992</v>
      </c>
      <c r="E25378" t="s">
        <v>2640</v>
      </c>
      <c r="F25378" t="s">
        <v>757</v>
      </c>
      <c r="G25378" t="s">
        <v>57</v>
      </c>
      <c r="H25378" t="s">
        <v>46</v>
      </c>
      <c r="I25378" t="s">
        <v>58</v>
      </c>
      <c r="J25378" t="s">
        <v>59</v>
      </c>
      <c r="K25378" t="s">
        <v>59</v>
      </c>
      <c r="L25378">
        <v>1</v>
      </c>
      <c r="M25378" s="1">
        <v>41091</v>
      </c>
      <c r="N25378" s="2">
        <v>41091</v>
      </c>
      <c r="O25378" t="s">
        <v>596</v>
      </c>
      <c r="P25378">
        <v>2012</v>
      </c>
      <c r="Q25378" s="1">
        <v>41214</v>
      </c>
      <c r="R25378" s="1">
        <v>41214</v>
      </c>
      <c r="S25378">
        <v>600000</v>
      </c>
      <c r="T25378">
        <v>0</v>
      </c>
      <c r="U25378">
        <v>0</v>
      </c>
      <c r="V25378">
        <v>0</v>
      </c>
      <c r="W25378">
        <v>0</v>
      </c>
      <c r="X25378">
        <v>0</v>
      </c>
      <c r="Y25378">
        <v>0</v>
      </c>
      <c r="Z25378">
        <v>0</v>
      </c>
      <c r="AA25378">
        <v>0</v>
      </c>
      <c r="AB25378">
        <v>0</v>
      </c>
      <c r="AC25378">
        <v>0</v>
      </c>
      <c r="AD25378">
        <v>0</v>
      </c>
      <c r="AE25378">
        <v>0</v>
      </c>
      <c r="AF25378">
        <v>0</v>
      </c>
      <c r="AG25378">
        <v>0</v>
      </c>
      <c r="AH25378">
        <v>0</v>
      </c>
      <c r="AI25378">
        <v>0</v>
      </c>
      <c r="AJ25378">
        <v>0</v>
      </c>
      <c r="AK25378">
        <v>0</v>
      </c>
      <c r="AL25378">
        <v>0</v>
      </c>
      <c r="AM25378">
        <v>0</v>
      </c>
    </row>
    <row r="25379" spans="1:39" x14ac:dyDescent="0.45">
      <c r="A25379" t="s">
        <v>94993</v>
      </c>
      <c r="B25379" t="s">
        <v>94994</v>
      </c>
      <c r="C25379" t="s">
        <v>94995</v>
      </c>
      <c r="D25379" t="s">
        <v>43617</v>
      </c>
      <c r="E25379" t="s">
        <v>390</v>
      </c>
      <c r="F25379" t="s">
        <v>114</v>
      </c>
      <c r="G25379" t="s">
        <v>57</v>
      </c>
      <c r="H25379" t="s">
        <v>46</v>
      </c>
      <c r="I25379" t="s">
        <v>3634</v>
      </c>
      <c r="J25379" t="s">
        <v>3635</v>
      </c>
      <c r="K25379" t="s">
        <v>3636</v>
      </c>
      <c r="L25379">
        <v>1</v>
      </c>
      <c r="Q25379" s="1">
        <v>41404</v>
      </c>
      <c r="R25379" s="1">
        <v>41404</v>
      </c>
      <c r="S25379">
        <v>0</v>
      </c>
      <c r="T25379">
        <v>0</v>
      </c>
      <c r="U25379">
        <v>0</v>
      </c>
      <c r="V25379">
        <v>0</v>
      </c>
      <c r="W25379">
        <v>0</v>
      </c>
      <c r="X25379">
        <v>0</v>
      </c>
      <c r="Y25379">
        <v>0</v>
      </c>
      <c r="Z25379">
        <v>0</v>
      </c>
      <c r="AA25379">
        <v>0</v>
      </c>
      <c r="AB25379">
        <v>0</v>
      </c>
      <c r="AC25379">
        <v>0</v>
      </c>
      <c r="AD25379">
        <v>0</v>
      </c>
      <c r="AE25379">
        <v>0</v>
      </c>
      <c r="AF25379">
        <v>0</v>
      </c>
      <c r="AG25379">
        <v>0</v>
      </c>
      <c r="AH25379">
        <v>0</v>
      </c>
      <c r="AI25379">
        <v>0</v>
      </c>
      <c r="AJ25379">
        <v>0</v>
      </c>
      <c r="AK25379">
        <v>0</v>
      </c>
      <c r="AL25379">
        <v>0</v>
      </c>
      <c r="AM25379">
        <v>0</v>
      </c>
    </row>
    <row r="25380" spans="1:39" x14ac:dyDescent="0.45">
      <c r="A25380" t="s">
        <v>94996</v>
      </c>
      <c r="B25380" t="s">
        <v>94997</v>
      </c>
      <c r="C25380" t="s">
        <v>94998</v>
      </c>
      <c r="D25380" t="s">
        <v>293</v>
      </c>
      <c r="E25380" t="s">
        <v>294</v>
      </c>
      <c r="F25380" t="s">
        <v>114</v>
      </c>
      <c r="G25380" t="s">
        <v>57</v>
      </c>
      <c r="H25380" t="s">
        <v>260</v>
      </c>
      <c r="I25380" t="s">
        <v>3051</v>
      </c>
      <c r="J25380" t="s">
        <v>3052</v>
      </c>
      <c r="K25380" t="s">
        <v>7411</v>
      </c>
      <c r="L25380">
        <v>1</v>
      </c>
      <c r="M25380" s="1">
        <v>35796</v>
      </c>
      <c r="N25380" s="2">
        <v>35796</v>
      </c>
      <c r="O25380" t="s">
        <v>709</v>
      </c>
      <c r="P25380">
        <v>1998</v>
      </c>
      <c r="Q25380" s="1">
        <v>40717</v>
      </c>
      <c r="R25380" s="1">
        <v>40717</v>
      </c>
      <c r="S25380">
        <v>0</v>
      </c>
      <c r="T25380">
        <v>0</v>
      </c>
      <c r="U25380">
        <v>0</v>
      </c>
      <c r="V25380">
        <v>0</v>
      </c>
      <c r="W25380">
        <v>0</v>
      </c>
      <c r="X25380">
        <v>0</v>
      </c>
      <c r="Y25380">
        <v>0</v>
      </c>
      <c r="Z25380">
        <v>0</v>
      </c>
      <c r="AA25380">
        <v>0</v>
      </c>
      <c r="AB25380">
        <v>0</v>
      </c>
      <c r="AC25380">
        <v>0</v>
      </c>
      <c r="AD25380">
        <v>0</v>
      </c>
      <c r="AE25380">
        <v>0</v>
      </c>
      <c r="AF25380">
        <v>0</v>
      </c>
      <c r="AG25380">
        <v>0</v>
      </c>
      <c r="AH25380">
        <v>0</v>
      </c>
      <c r="AI25380">
        <v>0</v>
      </c>
      <c r="AJ25380">
        <v>0</v>
      </c>
      <c r="AK25380">
        <v>0</v>
      </c>
      <c r="AL25380">
        <v>0</v>
      </c>
      <c r="AM25380">
        <v>0</v>
      </c>
    </row>
    <row r="25381" spans="1:39" x14ac:dyDescent="0.45">
      <c r="A25381" t="s">
        <v>94999</v>
      </c>
      <c r="B25381" t="s">
        <v>95000</v>
      </c>
      <c r="C25381" t="s">
        <v>95001</v>
      </c>
      <c r="D25381" t="s">
        <v>107</v>
      </c>
      <c r="E25381" t="s">
        <v>108</v>
      </c>
      <c r="F25381" t="s">
        <v>114</v>
      </c>
      <c r="G25381" t="s">
        <v>45</v>
      </c>
      <c r="H25381" t="s">
        <v>46</v>
      </c>
      <c r="I25381" t="s">
        <v>58</v>
      </c>
      <c r="J25381" t="s">
        <v>198</v>
      </c>
      <c r="K25381" t="s">
        <v>199</v>
      </c>
      <c r="L25381">
        <v>1</v>
      </c>
      <c r="Q25381" s="1">
        <v>39814</v>
      </c>
      <c r="R25381" s="1">
        <v>39814</v>
      </c>
      <c r="S25381">
        <v>0</v>
      </c>
      <c r="T25381">
        <v>0</v>
      </c>
      <c r="U25381">
        <v>0</v>
      </c>
      <c r="V25381">
        <v>0</v>
      </c>
      <c r="W25381">
        <v>0</v>
      </c>
      <c r="X25381">
        <v>0</v>
      </c>
      <c r="Y25381">
        <v>0</v>
      </c>
      <c r="Z25381">
        <v>0</v>
      </c>
      <c r="AA25381">
        <v>0</v>
      </c>
      <c r="AB25381">
        <v>0</v>
      </c>
      <c r="AC25381">
        <v>0</v>
      </c>
      <c r="AD25381">
        <v>0</v>
      </c>
      <c r="AE25381">
        <v>0</v>
      </c>
      <c r="AF25381">
        <v>0</v>
      </c>
      <c r="AG25381">
        <v>0</v>
      </c>
      <c r="AH25381">
        <v>0</v>
      </c>
      <c r="AI25381">
        <v>0</v>
      </c>
      <c r="AJ25381">
        <v>0</v>
      </c>
      <c r="AK25381">
        <v>0</v>
      </c>
      <c r="AL25381">
        <v>0</v>
      </c>
      <c r="AM25381">
        <v>0</v>
      </c>
    </row>
    <row r="25382" spans="1:39" x14ac:dyDescent="0.45">
      <c r="A25382" t="s">
        <v>95002</v>
      </c>
      <c r="B25382" t="s">
        <v>95003</v>
      </c>
      <c r="C25382" t="s">
        <v>95004</v>
      </c>
      <c r="D25382" t="s">
        <v>95005</v>
      </c>
      <c r="E25382" t="s">
        <v>1616</v>
      </c>
      <c r="F25382" t="s">
        <v>95006</v>
      </c>
      <c r="G25382" t="s">
        <v>57</v>
      </c>
      <c r="H25382" t="s">
        <v>46</v>
      </c>
      <c r="I25382" t="s">
        <v>58</v>
      </c>
      <c r="J25382" t="s">
        <v>198</v>
      </c>
      <c r="K25382" t="s">
        <v>199</v>
      </c>
      <c r="L25382">
        <v>2</v>
      </c>
      <c r="M25382" s="1">
        <v>41395</v>
      </c>
      <c r="N25382" s="2">
        <v>41395</v>
      </c>
      <c r="O25382" t="s">
        <v>439</v>
      </c>
      <c r="P25382">
        <v>2013</v>
      </c>
      <c r="Q25382" s="1">
        <v>41548</v>
      </c>
      <c r="R25382" s="1">
        <v>41821</v>
      </c>
      <c r="S25382">
        <v>310000</v>
      </c>
      <c r="T25382">
        <v>966115</v>
      </c>
      <c r="U25382">
        <v>0</v>
      </c>
      <c r="V25382">
        <v>0</v>
      </c>
      <c r="W25382">
        <v>0</v>
      </c>
      <c r="X25382">
        <v>0</v>
      </c>
      <c r="Y25382">
        <v>0</v>
      </c>
      <c r="Z25382">
        <v>0</v>
      </c>
      <c r="AA25382">
        <v>0</v>
      </c>
      <c r="AB25382">
        <v>0</v>
      </c>
      <c r="AC25382">
        <v>0</v>
      </c>
      <c r="AD25382">
        <v>0</v>
      </c>
      <c r="AE25382">
        <v>0</v>
      </c>
      <c r="AF25382">
        <v>0</v>
      </c>
      <c r="AG25382">
        <v>0</v>
      </c>
      <c r="AH25382">
        <v>0</v>
      </c>
      <c r="AI25382">
        <v>0</v>
      </c>
      <c r="AJ25382">
        <v>0</v>
      </c>
      <c r="AK25382">
        <v>0</v>
      </c>
      <c r="AL25382">
        <v>0</v>
      </c>
      <c r="AM25382">
        <v>0</v>
      </c>
    </row>
    <row r="25383" spans="1:39" x14ac:dyDescent="0.45">
      <c r="A25383" t="s">
        <v>95007</v>
      </c>
      <c r="B25383" t="s">
        <v>95008</v>
      </c>
      <c r="C25383" t="s">
        <v>95009</v>
      </c>
      <c r="D25383" t="s">
        <v>95010</v>
      </c>
      <c r="E25383" t="s">
        <v>316</v>
      </c>
      <c r="F25383" t="s">
        <v>73</v>
      </c>
      <c r="G25383" t="s">
        <v>57</v>
      </c>
      <c r="H25383" t="s">
        <v>46</v>
      </c>
      <c r="I25383" t="s">
        <v>178</v>
      </c>
      <c r="J25383" t="s">
        <v>9384</v>
      </c>
      <c r="K25383" t="s">
        <v>15216</v>
      </c>
      <c r="L25383">
        <v>2</v>
      </c>
      <c r="M25383" s="1">
        <v>40179</v>
      </c>
      <c r="N25383" s="2">
        <v>40179</v>
      </c>
      <c r="O25383" t="s">
        <v>118</v>
      </c>
      <c r="P25383">
        <v>2010</v>
      </c>
      <c r="Q25383" s="1">
        <v>40452</v>
      </c>
      <c r="R25383" s="1">
        <v>41837</v>
      </c>
      <c r="S25383">
        <v>0</v>
      </c>
      <c r="T25383">
        <v>1300000</v>
      </c>
      <c r="U25383">
        <v>0</v>
      </c>
      <c r="V25383">
        <v>0</v>
      </c>
      <c r="W25383">
        <v>0</v>
      </c>
      <c r="X25383">
        <v>0</v>
      </c>
      <c r="Y25383">
        <v>200000</v>
      </c>
      <c r="Z25383">
        <v>0</v>
      </c>
      <c r="AA25383">
        <v>0</v>
      </c>
      <c r="AB25383">
        <v>0</v>
      </c>
      <c r="AC25383">
        <v>0</v>
      </c>
      <c r="AD25383">
        <v>0</v>
      </c>
      <c r="AE25383">
        <v>0</v>
      </c>
      <c r="AF25383">
        <v>1300000</v>
      </c>
      <c r="AG25383">
        <v>0</v>
      </c>
      <c r="AH25383">
        <v>0</v>
      </c>
      <c r="AI25383">
        <v>0</v>
      </c>
      <c r="AJ25383">
        <v>0</v>
      </c>
      <c r="AK25383">
        <v>0</v>
      </c>
      <c r="AL25383">
        <v>0</v>
      </c>
      <c r="AM25383">
        <v>0</v>
      </c>
    </row>
    <row r="25384" spans="1:39" x14ac:dyDescent="0.45">
      <c r="A25384" t="s">
        <v>95011</v>
      </c>
      <c r="B25384" t="s">
        <v>95012</v>
      </c>
      <c r="C25384" t="s">
        <v>95013</v>
      </c>
      <c r="D25384" t="s">
        <v>98</v>
      </c>
      <c r="E25384" t="s">
        <v>99</v>
      </c>
      <c r="F25384" t="s">
        <v>3366</v>
      </c>
      <c r="G25384" t="s">
        <v>45</v>
      </c>
      <c r="H25384" t="s">
        <v>223</v>
      </c>
      <c r="J25384" t="s">
        <v>224</v>
      </c>
      <c r="K25384" t="s">
        <v>224</v>
      </c>
      <c r="L25384">
        <v>3</v>
      </c>
      <c r="Q25384" s="1">
        <v>40402</v>
      </c>
      <c r="R25384" s="1">
        <v>40695</v>
      </c>
      <c r="S25384">
        <v>0</v>
      </c>
      <c r="T25384">
        <v>45000000</v>
      </c>
      <c r="U25384">
        <v>0</v>
      </c>
      <c r="V25384">
        <v>0</v>
      </c>
      <c r="W25384">
        <v>0</v>
      </c>
      <c r="X25384">
        <v>0</v>
      </c>
      <c r="Y25384">
        <v>0</v>
      </c>
      <c r="Z25384">
        <v>0</v>
      </c>
      <c r="AA25384">
        <v>0</v>
      </c>
      <c r="AB25384">
        <v>0</v>
      </c>
      <c r="AC25384">
        <v>0</v>
      </c>
      <c r="AD25384">
        <v>0</v>
      </c>
      <c r="AE25384">
        <v>0</v>
      </c>
      <c r="AF25384">
        <v>20000000</v>
      </c>
      <c r="AG25384">
        <v>25000000</v>
      </c>
      <c r="AH25384">
        <v>0</v>
      </c>
      <c r="AI25384">
        <v>0</v>
      </c>
      <c r="AJ25384">
        <v>0</v>
      </c>
      <c r="AK25384">
        <v>0</v>
      </c>
      <c r="AL25384">
        <v>0</v>
      </c>
      <c r="AM25384">
        <v>0</v>
      </c>
    </row>
    <row r="25385" spans="1:39" x14ac:dyDescent="0.45">
      <c r="A25385" t="s">
        <v>95014</v>
      </c>
      <c r="B25385" t="s">
        <v>95015</v>
      </c>
      <c r="C25385" t="s">
        <v>95016</v>
      </c>
      <c r="D25385" t="s">
        <v>24496</v>
      </c>
      <c r="E25385" t="s">
        <v>108</v>
      </c>
      <c r="F25385" t="s">
        <v>187</v>
      </c>
      <c r="G25385" t="s">
        <v>101</v>
      </c>
      <c r="H25385" t="s">
        <v>223</v>
      </c>
      <c r="J25385" t="s">
        <v>311</v>
      </c>
      <c r="K25385" t="s">
        <v>311</v>
      </c>
      <c r="L25385">
        <v>1</v>
      </c>
      <c r="M25385" s="1">
        <v>40817</v>
      </c>
      <c r="N25385" s="2">
        <v>40817</v>
      </c>
      <c r="O25385" t="s">
        <v>94</v>
      </c>
      <c r="P25385">
        <v>2011</v>
      </c>
      <c r="Q25385" s="1">
        <v>40848</v>
      </c>
      <c r="R25385" s="1">
        <v>40848</v>
      </c>
      <c r="S25385">
        <v>500000</v>
      </c>
      <c r="T25385">
        <v>0</v>
      </c>
      <c r="U25385">
        <v>0</v>
      </c>
      <c r="V25385">
        <v>0</v>
      </c>
      <c r="W25385">
        <v>0</v>
      </c>
      <c r="X25385">
        <v>0</v>
      </c>
      <c r="Y25385">
        <v>0</v>
      </c>
      <c r="Z25385">
        <v>0</v>
      </c>
      <c r="AA25385">
        <v>0</v>
      </c>
      <c r="AB25385">
        <v>0</v>
      </c>
      <c r="AC25385">
        <v>0</v>
      </c>
      <c r="AD25385">
        <v>0</v>
      </c>
      <c r="AE25385">
        <v>0</v>
      </c>
      <c r="AF25385">
        <v>0</v>
      </c>
      <c r="AG25385">
        <v>0</v>
      </c>
      <c r="AH25385">
        <v>0</v>
      </c>
      <c r="AI25385">
        <v>0</v>
      </c>
      <c r="AJ25385">
        <v>0</v>
      </c>
      <c r="AK25385">
        <v>0</v>
      </c>
      <c r="AL25385">
        <v>0</v>
      </c>
      <c r="AM25385">
        <v>0</v>
      </c>
    </row>
    <row r="25386" spans="1:39" x14ac:dyDescent="0.45">
      <c r="A25386" t="s">
        <v>95017</v>
      </c>
      <c r="B25386" t="s">
        <v>95018</v>
      </c>
      <c r="C25386" t="s">
        <v>95019</v>
      </c>
      <c r="D25386" t="s">
        <v>88</v>
      </c>
      <c r="E25386" t="s">
        <v>89</v>
      </c>
      <c r="F25386" s="3">
        <v>13200</v>
      </c>
      <c r="G25386" t="s">
        <v>57</v>
      </c>
      <c r="H25386" t="s">
        <v>46</v>
      </c>
      <c r="I25386" t="s">
        <v>526</v>
      </c>
      <c r="J25386" t="s">
        <v>11711</v>
      </c>
      <c r="K25386" t="s">
        <v>17341</v>
      </c>
      <c r="L25386">
        <v>1</v>
      </c>
      <c r="M25386" s="1">
        <v>41044</v>
      </c>
      <c r="N25386" s="2">
        <v>41030</v>
      </c>
      <c r="O25386" t="s">
        <v>50</v>
      </c>
      <c r="P25386">
        <v>2012</v>
      </c>
      <c r="Q25386" s="1">
        <v>41495</v>
      </c>
      <c r="R25386" s="1">
        <v>41495</v>
      </c>
      <c r="S25386">
        <v>0</v>
      </c>
      <c r="T25386">
        <v>0</v>
      </c>
      <c r="U25386">
        <v>0</v>
      </c>
      <c r="V25386">
        <v>0</v>
      </c>
      <c r="W25386">
        <v>0</v>
      </c>
      <c r="X25386">
        <v>13200</v>
      </c>
      <c r="Y25386">
        <v>0</v>
      </c>
      <c r="Z25386">
        <v>0</v>
      </c>
      <c r="AA25386">
        <v>0</v>
      </c>
      <c r="AB25386">
        <v>0</v>
      </c>
      <c r="AC25386">
        <v>0</v>
      </c>
      <c r="AD25386">
        <v>0</v>
      </c>
      <c r="AE25386">
        <v>0</v>
      </c>
      <c r="AF25386">
        <v>0</v>
      </c>
      <c r="AG25386">
        <v>0</v>
      </c>
      <c r="AH25386">
        <v>0</v>
      </c>
      <c r="AI25386">
        <v>0</v>
      </c>
      <c r="AJ25386">
        <v>0</v>
      </c>
      <c r="AK25386">
        <v>0</v>
      </c>
      <c r="AL25386">
        <v>0</v>
      </c>
      <c r="AM25386">
        <v>0</v>
      </c>
    </row>
    <row r="25387" spans="1:39" x14ac:dyDescent="0.45">
      <c r="A25387" t="s">
        <v>95020</v>
      </c>
      <c r="B25387" t="s">
        <v>95021</v>
      </c>
      <c r="C25387" t="s">
        <v>95022</v>
      </c>
      <c r="D25387" t="s">
        <v>18646</v>
      </c>
      <c r="E25387" t="s">
        <v>1841</v>
      </c>
      <c r="F25387" t="s">
        <v>1403</v>
      </c>
      <c r="G25387" t="s">
        <v>45</v>
      </c>
      <c r="H25387" t="s">
        <v>46</v>
      </c>
      <c r="I25387" t="s">
        <v>58</v>
      </c>
      <c r="J25387" t="s">
        <v>198</v>
      </c>
      <c r="K25387" t="s">
        <v>731</v>
      </c>
      <c r="L25387">
        <v>1</v>
      </c>
      <c r="M25387" s="1">
        <v>37622</v>
      </c>
      <c r="N25387" s="2">
        <v>37622</v>
      </c>
      <c r="O25387" t="s">
        <v>854</v>
      </c>
      <c r="P25387">
        <v>2003</v>
      </c>
      <c r="Q25387" s="1">
        <v>39169</v>
      </c>
      <c r="R25387" s="1">
        <v>39169</v>
      </c>
      <c r="S25387">
        <v>0</v>
      </c>
      <c r="T25387">
        <v>50000000</v>
      </c>
      <c r="U25387">
        <v>0</v>
      </c>
      <c r="V25387">
        <v>0</v>
      </c>
      <c r="W25387">
        <v>0</v>
      </c>
      <c r="X25387">
        <v>0</v>
      </c>
      <c r="Y25387">
        <v>0</v>
      </c>
      <c r="Z25387">
        <v>0</v>
      </c>
      <c r="AA25387">
        <v>0</v>
      </c>
      <c r="AB25387">
        <v>0</v>
      </c>
      <c r="AC25387">
        <v>0</v>
      </c>
      <c r="AD25387">
        <v>0</v>
      </c>
      <c r="AE25387">
        <v>0</v>
      </c>
      <c r="AF25387">
        <v>0</v>
      </c>
      <c r="AG25387">
        <v>0</v>
      </c>
      <c r="AH25387">
        <v>0</v>
      </c>
      <c r="AI25387">
        <v>50000000</v>
      </c>
      <c r="AJ25387">
        <v>0</v>
      </c>
      <c r="AK25387">
        <v>0</v>
      </c>
      <c r="AL25387">
        <v>0</v>
      </c>
      <c r="AM25387">
        <v>0</v>
      </c>
    </row>
    <row r="25388" spans="1:39" x14ac:dyDescent="0.45">
      <c r="A25388" t="s">
        <v>95023</v>
      </c>
      <c r="B25388" t="s">
        <v>95024</v>
      </c>
      <c r="C25388" t="s">
        <v>95025</v>
      </c>
      <c r="D25388" t="s">
        <v>95026</v>
      </c>
      <c r="E25388" t="s">
        <v>1368</v>
      </c>
      <c r="F25388" t="s">
        <v>282</v>
      </c>
      <c r="G25388" t="s">
        <v>57</v>
      </c>
      <c r="H25388" t="s">
        <v>46</v>
      </c>
      <c r="I25388" t="s">
        <v>58</v>
      </c>
      <c r="J25388" t="s">
        <v>198</v>
      </c>
      <c r="K25388" t="s">
        <v>199</v>
      </c>
      <c r="L25388">
        <v>2</v>
      </c>
      <c r="M25388" s="1">
        <v>41000</v>
      </c>
      <c r="N25388" s="2">
        <v>41000</v>
      </c>
      <c r="O25388" t="s">
        <v>50</v>
      </c>
      <c r="P25388">
        <v>2012</v>
      </c>
      <c r="Q25388" s="1">
        <v>41253</v>
      </c>
      <c r="R25388" s="1">
        <v>41334</v>
      </c>
      <c r="S25388">
        <v>65000</v>
      </c>
      <c r="T25388">
        <v>0</v>
      </c>
      <c r="U25388">
        <v>0</v>
      </c>
      <c r="V25388">
        <v>0</v>
      </c>
      <c r="W25388">
        <v>0</v>
      </c>
      <c r="X25388">
        <v>0</v>
      </c>
      <c r="Y25388">
        <v>35000</v>
      </c>
      <c r="Z25388">
        <v>0</v>
      </c>
      <c r="AA25388">
        <v>0</v>
      </c>
      <c r="AB25388">
        <v>0</v>
      </c>
      <c r="AC25388">
        <v>0</v>
      </c>
      <c r="AD25388">
        <v>0</v>
      </c>
      <c r="AE25388">
        <v>0</v>
      </c>
      <c r="AF25388">
        <v>0</v>
      </c>
      <c r="AG25388">
        <v>0</v>
      </c>
      <c r="AH25388">
        <v>0</v>
      </c>
      <c r="AI25388">
        <v>0</v>
      </c>
      <c r="AJ25388">
        <v>0</v>
      </c>
      <c r="AK25388">
        <v>0</v>
      </c>
      <c r="AL25388">
        <v>0</v>
      </c>
      <c r="AM25388">
        <v>0</v>
      </c>
    </row>
    <row r="25389" spans="1:39" x14ac:dyDescent="0.45">
      <c r="A25389" t="s">
        <v>95027</v>
      </c>
      <c r="B25389" t="s">
        <v>95028</v>
      </c>
      <c r="C25389" t="s">
        <v>95029</v>
      </c>
      <c r="D25389" t="s">
        <v>95030</v>
      </c>
      <c r="E25389" t="s">
        <v>449</v>
      </c>
      <c r="F25389" t="s">
        <v>114</v>
      </c>
      <c r="G25389" t="s">
        <v>57</v>
      </c>
      <c r="H25389" t="s">
        <v>214</v>
      </c>
      <c r="J25389" t="s">
        <v>5309</v>
      </c>
      <c r="K25389" t="s">
        <v>5309</v>
      </c>
      <c r="L25389">
        <v>1</v>
      </c>
      <c r="M25389" s="1">
        <v>41214</v>
      </c>
      <c r="N25389" s="2">
        <v>41214</v>
      </c>
      <c r="O25389" t="s">
        <v>67</v>
      </c>
      <c r="P25389">
        <v>2012</v>
      </c>
      <c r="Q25389" s="1">
        <v>41214</v>
      </c>
      <c r="R25389" s="1">
        <v>41214</v>
      </c>
      <c r="S25389">
        <v>0</v>
      </c>
      <c r="T25389">
        <v>0</v>
      </c>
      <c r="U25389">
        <v>0</v>
      </c>
      <c r="V25389">
        <v>0</v>
      </c>
      <c r="W25389">
        <v>0</v>
      </c>
      <c r="X25389">
        <v>0</v>
      </c>
      <c r="Y25389">
        <v>0</v>
      </c>
      <c r="Z25389">
        <v>0</v>
      </c>
      <c r="AA25389">
        <v>0</v>
      </c>
      <c r="AB25389">
        <v>0</v>
      </c>
      <c r="AC25389">
        <v>0</v>
      </c>
      <c r="AD25389">
        <v>0</v>
      </c>
      <c r="AE25389">
        <v>0</v>
      </c>
      <c r="AF25389">
        <v>0</v>
      </c>
      <c r="AG25389">
        <v>0</v>
      </c>
      <c r="AH25389">
        <v>0</v>
      </c>
      <c r="AI25389">
        <v>0</v>
      </c>
      <c r="AJ25389">
        <v>0</v>
      </c>
      <c r="AK25389">
        <v>0</v>
      </c>
      <c r="AL25389">
        <v>0</v>
      </c>
      <c r="AM25389">
        <v>0</v>
      </c>
    </row>
    <row r="25390" spans="1:39" x14ac:dyDescent="0.45">
      <c r="A25390" t="s">
        <v>95031</v>
      </c>
      <c r="B25390" t="s">
        <v>95032</v>
      </c>
      <c r="C25390" t="s">
        <v>95033</v>
      </c>
      <c r="D25390" t="s">
        <v>1115</v>
      </c>
      <c r="E25390" t="s">
        <v>316</v>
      </c>
      <c r="F25390" t="s">
        <v>553</v>
      </c>
      <c r="G25390" t="s">
        <v>57</v>
      </c>
      <c r="H25390" t="s">
        <v>223</v>
      </c>
      <c r="J25390" t="s">
        <v>224</v>
      </c>
      <c r="K25390" t="s">
        <v>224</v>
      </c>
      <c r="L25390">
        <v>3</v>
      </c>
      <c r="Q25390" s="1">
        <v>38657</v>
      </c>
      <c r="R25390" s="1">
        <v>40848</v>
      </c>
      <c r="S25390">
        <v>0</v>
      </c>
      <c r="T25390">
        <v>30000000</v>
      </c>
      <c r="U25390">
        <v>0</v>
      </c>
      <c r="V25390">
        <v>0</v>
      </c>
      <c r="W25390">
        <v>0</v>
      </c>
      <c r="X25390">
        <v>0</v>
      </c>
      <c r="Y25390">
        <v>0</v>
      </c>
      <c r="Z25390">
        <v>0</v>
      </c>
      <c r="AA25390">
        <v>0</v>
      </c>
      <c r="AB25390">
        <v>0</v>
      </c>
      <c r="AC25390">
        <v>0</v>
      </c>
      <c r="AD25390">
        <v>0</v>
      </c>
      <c r="AE25390">
        <v>0</v>
      </c>
      <c r="AF25390">
        <v>0</v>
      </c>
      <c r="AG25390">
        <v>0</v>
      </c>
      <c r="AH25390">
        <v>30000000</v>
      </c>
      <c r="AI25390">
        <v>0</v>
      </c>
      <c r="AJ25390">
        <v>0</v>
      </c>
      <c r="AK25390">
        <v>0</v>
      </c>
      <c r="AL25390">
        <v>0</v>
      </c>
      <c r="AM25390">
        <v>0</v>
      </c>
    </row>
    <row r="25391" spans="1:39" x14ac:dyDescent="0.45">
      <c r="A25391" t="s">
        <v>95034</v>
      </c>
      <c r="B25391" t="s">
        <v>95035</v>
      </c>
      <c r="C25391" t="s">
        <v>95036</v>
      </c>
      <c r="D25391" t="s">
        <v>95037</v>
      </c>
      <c r="E25391" t="s">
        <v>8852</v>
      </c>
      <c r="F25391" t="s">
        <v>95038</v>
      </c>
      <c r="G25391" t="s">
        <v>57</v>
      </c>
      <c r="H25391" t="s">
        <v>46</v>
      </c>
      <c r="I25391" t="s">
        <v>6730</v>
      </c>
      <c r="J25391" t="s">
        <v>641</v>
      </c>
      <c r="K25391" t="s">
        <v>6731</v>
      </c>
      <c r="L25391">
        <v>2</v>
      </c>
      <c r="M25391" s="1">
        <v>40179</v>
      </c>
      <c r="N25391" s="2">
        <v>40179</v>
      </c>
      <c r="O25391" t="s">
        <v>118</v>
      </c>
      <c r="P25391">
        <v>2010</v>
      </c>
      <c r="Q25391" s="1">
        <v>41173</v>
      </c>
      <c r="R25391" s="1">
        <v>41563</v>
      </c>
      <c r="S25391">
        <v>0</v>
      </c>
      <c r="T25391">
        <v>10000000</v>
      </c>
      <c r="U25391">
        <v>0</v>
      </c>
      <c r="V25391">
        <v>0</v>
      </c>
      <c r="W25391">
        <v>0</v>
      </c>
      <c r="X25391">
        <v>0</v>
      </c>
      <c r="Y25391">
        <v>0</v>
      </c>
      <c r="Z25391">
        <v>575000</v>
      </c>
      <c r="AA25391">
        <v>0</v>
      </c>
      <c r="AB25391">
        <v>0</v>
      </c>
      <c r="AC25391">
        <v>0</v>
      </c>
      <c r="AD25391">
        <v>0</v>
      </c>
      <c r="AE25391">
        <v>0</v>
      </c>
      <c r="AF25391">
        <v>10000000</v>
      </c>
      <c r="AG25391">
        <v>0</v>
      </c>
      <c r="AH25391">
        <v>0</v>
      </c>
      <c r="AI25391">
        <v>0</v>
      </c>
      <c r="AJ25391">
        <v>0</v>
      </c>
      <c r="AK25391">
        <v>0</v>
      </c>
      <c r="AL25391">
        <v>0</v>
      </c>
      <c r="AM25391">
        <v>0</v>
      </c>
    </row>
    <row r="25392" spans="1:39" x14ac:dyDescent="0.45">
      <c r="A25392" t="s">
        <v>95039</v>
      </c>
      <c r="B25392" t="s">
        <v>95040</v>
      </c>
      <c r="C25392" t="s">
        <v>95041</v>
      </c>
      <c r="D25392" t="s">
        <v>95042</v>
      </c>
      <c r="E25392" t="s">
        <v>4799</v>
      </c>
      <c r="F25392" t="s">
        <v>73</v>
      </c>
      <c r="G25392" t="s">
        <v>57</v>
      </c>
      <c r="H25392" t="s">
        <v>46</v>
      </c>
      <c r="I25392" t="s">
        <v>58</v>
      </c>
      <c r="J25392" t="s">
        <v>198</v>
      </c>
      <c r="K25392" t="s">
        <v>199</v>
      </c>
      <c r="L25392">
        <v>1</v>
      </c>
      <c r="M25392" s="1">
        <v>41518</v>
      </c>
      <c r="N25392" s="2">
        <v>41518</v>
      </c>
      <c r="O25392" t="s">
        <v>276</v>
      </c>
      <c r="P25392">
        <v>2013</v>
      </c>
      <c r="Q25392" s="1">
        <v>41926</v>
      </c>
      <c r="R25392" s="1">
        <v>41926</v>
      </c>
      <c r="S25392">
        <v>1500000</v>
      </c>
      <c r="T25392">
        <v>0</v>
      </c>
      <c r="U25392">
        <v>0</v>
      </c>
      <c r="V25392">
        <v>0</v>
      </c>
      <c r="W25392">
        <v>0</v>
      </c>
      <c r="X25392">
        <v>0</v>
      </c>
      <c r="Y25392">
        <v>0</v>
      </c>
      <c r="Z25392">
        <v>0</v>
      </c>
      <c r="AA25392">
        <v>0</v>
      </c>
      <c r="AB25392">
        <v>0</v>
      </c>
      <c r="AC25392">
        <v>0</v>
      </c>
      <c r="AD25392">
        <v>0</v>
      </c>
      <c r="AE25392">
        <v>0</v>
      </c>
      <c r="AF25392">
        <v>0</v>
      </c>
      <c r="AG25392">
        <v>0</v>
      </c>
      <c r="AH25392">
        <v>0</v>
      </c>
      <c r="AI25392">
        <v>0</v>
      </c>
      <c r="AJ25392">
        <v>0</v>
      </c>
      <c r="AK25392">
        <v>0</v>
      </c>
      <c r="AL25392">
        <v>0</v>
      </c>
      <c r="AM25392">
        <v>0</v>
      </c>
    </row>
    <row r="25393" spans="1:39" x14ac:dyDescent="0.45">
      <c r="A25393" t="s">
        <v>95043</v>
      </c>
      <c r="B25393" t="s">
        <v>95044</v>
      </c>
      <c r="C25393" t="s">
        <v>95045</v>
      </c>
      <c r="D25393" t="s">
        <v>389</v>
      </c>
      <c r="E25393" t="s">
        <v>390</v>
      </c>
      <c r="F25393" t="s">
        <v>95046</v>
      </c>
      <c r="G25393" t="s">
        <v>57</v>
      </c>
      <c r="L25393">
        <v>1</v>
      </c>
      <c r="Q25393" s="1">
        <v>41124</v>
      </c>
      <c r="R25393" s="1">
        <v>41124</v>
      </c>
      <c r="S25393">
        <v>0</v>
      </c>
      <c r="T25393">
        <v>12245000</v>
      </c>
      <c r="U25393">
        <v>0</v>
      </c>
      <c r="V25393">
        <v>0</v>
      </c>
      <c r="W25393">
        <v>0</v>
      </c>
      <c r="X25393">
        <v>0</v>
      </c>
      <c r="Y25393">
        <v>0</v>
      </c>
      <c r="Z25393">
        <v>0</v>
      </c>
      <c r="AA25393">
        <v>0</v>
      </c>
      <c r="AB25393">
        <v>0</v>
      </c>
      <c r="AC25393">
        <v>0</v>
      </c>
      <c r="AD25393">
        <v>0</v>
      </c>
      <c r="AE25393">
        <v>0</v>
      </c>
      <c r="AF25393">
        <v>0</v>
      </c>
      <c r="AG25393">
        <v>0</v>
      </c>
      <c r="AH25393">
        <v>0</v>
      </c>
      <c r="AI25393">
        <v>0</v>
      </c>
      <c r="AJ25393">
        <v>0</v>
      </c>
      <c r="AK25393">
        <v>0</v>
      </c>
      <c r="AL25393">
        <v>0</v>
      </c>
      <c r="AM25393">
        <v>0</v>
      </c>
    </row>
    <row r="25394" spans="1:39" x14ac:dyDescent="0.45">
      <c r="A25394" t="s">
        <v>95047</v>
      </c>
      <c r="B25394" t="s">
        <v>95048</v>
      </c>
      <c r="C25394" t="s">
        <v>95049</v>
      </c>
      <c r="D25394" t="s">
        <v>315</v>
      </c>
      <c r="E25394" t="s">
        <v>316</v>
      </c>
      <c r="F25394" t="s">
        <v>1822</v>
      </c>
      <c r="G25394" t="s">
        <v>57</v>
      </c>
      <c r="H25394" t="s">
        <v>655</v>
      </c>
      <c r="J25394" t="s">
        <v>1470</v>
      </c>
      <c r="K25394" t="s">
        <v>1470</v>
      </c>
      <c r="L25394">
        <v>1</v>
      </c>
      <c r="M25394" s="1">
        <v>35431</v>
      </c>
      <c r="N25394" s="2">
        <v>35431</v>
      </c>
      <c r="O25394" t="s">
        <v>1513</v>
      </c>
      <c r="P25394">
        <v>1997</v>
      </c>
      <c r="Q25394" s="1">
        <v>39146</v>
      </c>
      <c r="R25394" s="1">
        <v>39146</v>
      </c>
      <c r="S25394">
        <v>0</v>
      </c>
      <c r="T25394">
        <v>5100000</v>
      </c>
      <c r="U25394">
        <v>0</v>
      </c>
      <c r="V25394">
        <v>0</v>
      </c>
      <c r="W25394">
        <v>0</v>
      </c>
      <c r="X25394">
        <v>0</v>
      </c>
      <c r="Y25394">
        <v>0</v>
      </c>
      <c r="Z25394">
        <v>0</v>
      </c>
      <c r="AA25394">
        <v>0</v>
      </c>
      <c r="AB25394">
        <v>0</v>
      </c>
      <c r="AC25394">
        <v>0</v>
      </c>
      <c r="AD25394">
        <v>0</v>
      </c>
      <c r="AE25394">
        <v>0</v>
      </c>
      <c r="AF25394">
        <v>0</v>
      </c>
      <c r="AG25394">
        <v>0</v>
      </c>
      <c r="AH25394">
        <v>0</v>
      </c>
      <c r="AI25394">
        <v>0</v>
      </c>
      <c r="AJ25394">
        <v>0</v>
      </c>
      <c r="AK25394">
        <v>0</v>
      </c>
      <c r="AL25394">
        <v>0</v>
      </c>
      <c r="AM25394">
        <v>0</v>
      </c>
    </row>
    <row r="25395" spans="1:39" x14ac:dyDescent="0.45">
      <c r="A25395" t="s">
        <v>95050</v>
      </c>
      <c r="B25395" t="s">
        <v>95051</v>
      </c>
      <c r="C25395" t="s">
        <v>95052</v>
      </c>
      <c r="D25395" t="s">
        <v>95053</v>
      </c>
      <c r="E25395" t="s">
        <v>670</v>
      </c>
      <c r="F25395" s="3">
        <v>13200</v>
      </c>
      <c r="G25395" t="s">
        <v>57</v>
      </c>
      <c r="L25395">
        <v>1</v>
      </c>
      <c r="M25395" s="1">
        <v>41153</v>
      </c>
      <c r="N25395" s="2">
        <v>41153</v>
      </c>
      <c r="O25395" t="s">
        <v>596</v>
      </c>
      <c r="P25395">
        <v>2012</v>
      </c>
      <c r="Q25395" s="1">
        <v>41206</v>
      </c>
      <c r="R25395" s="1">
        <v>41206</v>
      </c>
      <c r="S25395">
        <v>0</v>
      </c>
      <c r="T25395">
        <v>0</v>
      </c>
      <c r="U25395">
        <v>0</v>
      </c>
      <c r="V25395">
        <v>0</v>
      </c>
      <c r="W25395">
        <v>0</v>
      </c>
      <c r="X25395">
        <v>0</v>
      </c>
      <c r="Y25395">
        <v>0</v>
      </c>
      <c r="Z25395">
        <v>0</v>
      </c>
      <c r="AA25395">
        <v>0</v>
      </c>
      <c r="AB25395">
        <v>0</v>
      </c>
      <c r="AC25395">
        <v>0</v>
      </c>
      <c r="AD25395">
        <v>0</v>
      </c>
      <c r="AE25395">
        <v>13200</v>
      </c>
      <c r="AF25395">
        <v>0</v>
      </c>
      <c r="AG25395">
        <v>0</v>
      </c>
      <c r="AH25395">
        <v>0</v>
      </c>
      <c r="AI25395">
        <v>0</v>
      </c>
      <c r="AJ25395">
        <v>0</v>
      </c>
      <c r="AK25395">
        <v>0</v>
      </c>
      <c r="AL25395">
        <v>0</v>
      </c>
      <c r="AM25395">
        <v>0</v>
      </c>
    </row>
    <row r="25396" spans="1:39" x14ac:dyDescent="0.45">
      <c r="A25396" t="s">
        <v>95054</v>
      </c>
      <c r="B25396" t="s">
        <v>95055</v>
      </c>
      <c r="C25396" t="s">
        <v>95056</v>
      </c>
      <c r="D25396" t="s">
        <v>95057</v>
      </c>
      <c r="E25396" t="s">
        <v>3239</v>
      </c>
      <c r="F25396" t="s">
        <v>426</v>
      </c>
      <c r="G25396" t="s">
        <v>57</v>
      </c>
      <c r="L25396">
        <v>1</v>
      </c>
      <c r="Q25396" s="1">
        <v>41339</v>
      </c>
      <c r="R25396" s="1">
        <v>41339</v>
      </c>
      <c r="S25396">
        <v>200000</v>
      </c>
      <c r="T25396">
        <v>0</v>
      </c>
      <c r="U25396">
        <v>0</v>
      </c>
      <c r="V25396">
        <v>0</v>
      </c>
      <c r="W25396">
        <v>0</v>
      </c>
      <c r="X25396">
        <v>0</v>
      </c>
      <c r="Y25396">
        <v>0</v>
      </c>
      <c r="Z25396">
        <v>0</v>
      </c>
      <c r="AA25396">
        <v>0</v>
      </c>
      <c r="AB25396">
        <v>0</v>
      </c>
      <c r="AC25396">
        <v>0</v>
      </c>
      <c r="AD25396">
        <v>0</v>
      </c>
      <c r="AE25396">
        <v>0</v>
      </c>
      <c r="AF25396">
        <v>0</v>
      </c>
      <c r="AG25396">
        <v>0</v>
      </c>
      <c r="AH25396">
        <v>0</v>
      </c>
      <c r="AI25396">
        <v>0</v>
      </c>
      <c r="AJ25396">
        <v>0</v>
      </c>
      <c r="AK25396">
        <v>0</v>
      </c>
      <c r="AL25396">
        <v>0</v>
      </c>
      <c r="AM25396">
        <v>0</v>
      </c>
    </row>
    <row r="25397" spans="1:39" x14ac:dyDescent="0.45">
      <c r="A25397" t="s">
        <v>95058</v>
      </c>
      <c r="B25397" t="s">
        <v>95059</v>
      </c>
      <c r="C25397" t="s">
        <v>95060</v>
      </c>
      <c r="F25397" s="3">
        <v>53491</v>
      </c>
      <c r="H25397" t="s">
        <v>13455</v>
      </c>
      <c r="J25397" t="s">
        <v>36865</v>
      </c>
      <c r="K25397" t="s">
        <v>36865</v>
      </c>
      <c r="L25397">
        <v>1</v>
      </c>
      <c r="M25397" s="1">
        <v>41275</v>
      </c>
      <c r="N25397" s="2">
        <v>41275</v>
      </c>
      <c r="O25397" t="s">
        <v>164</v>
      </c>
      <c r="P25397">
        <v>2013</v>
      </c>
      <c r="Q25397" s="1">
        <v>41579</v>
      </c>
      <c r="R25397" s="1">
        <v>41579</v>
      </c>
      <c r="S25397">
        <v>53491</v>
      </c>
      <c r="T25397">
        <v>0</v>
      </c>
      <c r="U25397">
        <v>0</v>
      </c>
      <c r="V25397">
        <v>0</v>
      </c>
      <c r="W25397">
        <v>0</v>
      </c>
      <c r="X25397">
        <v>0</v>
      </c>
      <c r="Y25397">
        <v>0</v>
      </c>
      <c r="Z25397">
        <v>0</v>
      </c>
      <c r="AA25397">
        <v>0</v>
      </c>
      <c r="AB25397">
        <v>0</v>
      </c>
      <c r="AC25397">
        <v>0</v>
      </c>
      <c r="AD25397">
        <v>0</v>
      </c>
      <c r="AE25397">
        <v>0</v>
      </c>
      <c r="AF25397">
        <v>0</v>
      </c>
      <c r="AG25397">
        <v>0</v>
      </c>
      <c r="AH25397">
        <v>0</v>
      </c>
      <c r="AI25397">
        <v>0</v>
      </c>
      <c r="AJ25397">
        <v>0</v>
      </c>
      <c r="AK25397">
        <v>0</v>
      </c>
      <c r="AL25397">
        <v>0</v>
      </c>
      <c r="AM25397">
        <v>0</v>
      </c>
    </row>
    <row r="25398" spans="1:39" x14ac:dyDescent="0.45">
      <c r="A25398" t="s">
        <v>95061</v>
      </c>
      <c r="B25398" t="s">
        <v>95062</v>
      </c>
      <c r="C25398" t="s">
        <v>95063</v>
      </c>
      <c r="F25398" t="s">
        <v>114</v>
      </c>
      <c r="G25398" t="s">
        <v>57</v>
      </c>
      <c r="L25398">
        <v>1</v>
      </c>
      <c r="M25398" s="1">
        <v>41426</v>
      </c>
      <c r="N25398" s="2">
        <v>41426</v>
      </c>
      <c r="O25398" t="s">
        <v>439</v>
      </c>
      <c r="P25398">
        <v>2013</v>
      </c>
      <c r="Q25398" s="1">
        <v>41275</v>
      </c>
      <c r="R25398" s="1">
        <v>41275</v>
      </c>
      <c r="S25398">
        <v>0</v>
      </c>
      <c r="T25398">
        <v>0</v>
      </c>
      <c r="U25398">
        <v>0</v>
      </c>
      <c r="V25398">
        <v>0</v>
      </c>
      <c r="W25398">
        <v>0</v>
      </c>
      <c r="X25398">
        <v>0</v>
      </c>
      <c r="Y25398">
        <v>0</v>
      </c>
      <c r="Z25398">
        <v>0</v>
      </c>
      <c r="AA25398">
        <v>0</v>
      </c>
      <c r="AB25398">
        <v>0</v>
      </c>
      <c r="AC25398">
        <v>0</v>
      </c>
      <c r="AD25398">
        <v>0</v>
      </c>
      <c r="AE25398">
        <v>0</v>
      </c>
      <c r="AF25398">
        <v>0</v>
      </c>
      <c r="AG25398">
        <v>0</v>
      </c>
      <c r="AH25398">
        <v>0</v>
      </c>
      <c r="AI25398">
        <v>0</v>
      </c>
      <c r="AJ25398">
        <v>0</v>
      </c>
      <c r="AK25398">
        <v>0</v>
      </c>
      <c r="AL25398">
        <v>0</v>
      </c>
      <c r="AM25398">
        <v>0</v>
      </c>
    </row>
    <row r="25399" spans="1:39" x14ac:dyDescent="0.45">
      <c r="A25399" t="s">
        <v>95064</v>
      </c>
      <c r="B25399" t="s">
        <v>95065</v>
      </c>
      <c r="C25399" t="s">
        <v>95066</v>
      </c>
      <c r="D25399" t="s">
        <v>95067</v>
      </c>
      <c r="E25399" t="s">
        <v>976</v>
      </c>
      <c r="F25399" t="s">
        <v>3043</v>
      </c>
      <c r="G25399" t="s">
        <v>57</v>
      </c>
      <c r="L25399">
        <v>1</v>
      </c>
      <c r="M25399" s="1">
        <v>40969</v>
      </c>
      <c r="N25399" s="2">
        <v>40969</v>
      </c>
      <c r="O25399" t="s">
        <v>132</v>
      </c>
      <c r="P25399">
        <v>2012</v>
      </c>
      <c r="Q25399" s="1">
        <v>41640</v>
      </c>
      <c r="R25399" s="1">
        <v>41640</v>
      </c>
      <c r="S25399">
        <v>368000</v>
      </c>
      <c r="T25399">
        <v>0</v>
      </c>
      <c r="U25399">
        <v>0</v>
      </c>
      <c r="V25399">
        <v>0</v>
      </c>
      <c r="W25399">
        <v>0</v>
      </c>
      <c r="X25399">
        <v>0</v>
      </c>
      <c r="Y25399">
        <v>0</v>
      </c>
      <c r="Z25399">
        <v>0</v>
      </c>
      <c r="AA25399">
        <v>0</v>
      </c>
      <c r="AB25399">
        <v>0</v>
      </c>
      <c r="AC25399">
        <v>0</v>
      </c>
      <c r="AD25399">
        <v>0</v>
      </c>
      <c r="AE25399">
        <v>0</v>
      </c>
      <c r="AF25399">
        <v>0</v>
      </c>
      <c r="AG25399">
        <v>0</v>
      </c>
      <c r="AH25399">
        <v>0</v>
      </c>
      <c r="AI25399">
        <v>0</v>
      </c>
      <c r="AJ25399">
        <v>0</v>
      </c>
      <c r="AK25399">
        <v>0</v>
      </c>
      <c r="AL25399">
        <v>0</v>
      </c>
      <c r="AM25399">
        <v>0</v>
      </c>
    </row>
    <row r="25400" spans="1:39" x14ac:dyDescent="0.45">
      <c r="A25400" t="s">
        <v>95068</v>
      </c>
      <c r="B25400" t="s">
        <v>95069</v>
      </c>
      <c r="C25400" t="s">
        <v>95070</v>
      </c>
      <c r="D25400" t="s">
        <v>95071</v>
      </c>
      <c r="E25400" t="s">
        <v>1491</v>
      </c>
      <c r="F25400" t="s">
        <v>56</v>
      </c>
      <c r="G25400" t="s">
        <v>57</v>
      </c>
      <c r="H25400" t="s">
        <v>46</v>
      </c>
      <c r="I25400" t="s">
        <v>47</v>
      </c>
      <c r="J25400" t="s">
        <v>48</v>
      </c>
      <c r="K25400" t="s">
        <v>49</v>
      </c>
      <c r="L25400">
        <v>1</v>
      </c>
      <c r="Q25400" s="1">
        <v>41948</v>
      </c>
      <c r="R25400" s="1">
        <v>41948</v>
      </c>
      <c r="S25400">
        <v>0</v>
      </c>
      <c r="T25400">
        <v>4000000</v>
      </c>
      <c r="U25400">
        <v>0</v>
      </c>
      <c r="V25400">
        <v>0</v>
      </c>
      <c r="W25400">
        <v>0</v>
      </c>
      <c r="X25400">
        <v>0</v>
      </c>
      <c r="Y25400">
        <v>0</v>
      </c>
      <c r="Z25400">
        <v>0</v>
      </c>
      <c r="AA25400">
        <v>0</v>
      </c>
      <c r="AB25400">
        <v>0</v>
      </c>
      <c r="AC25400">
        <v>0</v>
      </c>
      <c r="AD25400">
        <v>0</v>
      </c>
      <c r="AE25400">
        <v>0</v>
      </c>
      <c r="AF25400">
        <v>0</v>
      </c>
      <c r="AG25400">
        <v>0</v>
      </c>
      <c r="AH25400">
        <v>0</v>
      </c>
      <c r="AI25400">
        <v>0</v>
      </c>
      <c r="AJ25400">
        <v>0</v>
      </c>
      <c r="AK25400">
        <v>0</v>
      </c>
      <c r="AL25400">
        <v>0</v>
      </c>
      <c r="AM25400">
        <v>0</v>
      </c>
    </row>
    <row r="25401" spans="1:39" x14ac:dyDescent="0.45">
      <c r="A25401" t="s">
        <v>95072</v>
      </c>
      <c r="B25401" t="s">
        <v>95073</v>
      </c>
      <c r="C25401" t="s">
        <v>95074</v>
      </c>
      <c r="D25401" t="s">
        <v>95075</v>
      </c>
      <c r="E25401" t="s">
        <v>274</v>
      </c>
      <c r="F25401" t="s">
        <v>114</v>
      </c>
      <c r="G25401" t="s">
        <v>57</v>
      </c>
      <c r="H25401" t="s">
        <v>192</v>
      </c>
      <c r="J25401" t="s">
        <v>9548</v>
      </c>
      <c r="K25401" t="s">
        <v>17297</v>
      </c>
      <c r="L25401">
        <v>2</v>
      </c>
      <c r="Q25401" s="1">
        <v>41304</v>
      </c>
      <c r="R25401" s="1">
        <v>41728</v>
      </c>
      <c r="S25401">
        <v>0</v>
      </c>
      <c r="T25401">
        <v>0</v>
      </c>
      <c r="U25401">
        <v>0</v>
      </c>
      <c r="V25401">
        <v>0</v>
      </c>
      <c r="W25401">
        <v>0</v>
      </c>
      <c r="X25401">
        <v>0</v>
      </c>
      <c r="Y25401">
        <v>0</v>
      </c>
      <c r="Z25401">
        <v>0</v>
      </c>
      <c r="AA25401">
        <v>0</v>
      </c>
      <c r="AB25401">
        <v>0</v>
      </c>
      <c r="AC25401">
        <v>0</v>
      </c>
      <c r="AD25401">
        <v>0</v>
      </c>
      <c r="AE25401">
        <v>0</v>
      </c>
      <c r="AF25401">
        <v>0</v>
      </c>
      <c r="AG25401">
        <v>0</v>
      </c>
      <c r="AH25401">
        <v>0</v>
      </c>
      <c r="AI25401">
        <v>0</v>
      </c>
      <c r="AJ25401">
        <v>0</v>
      </c>
      <c r="AK25401">
        <v>0</v>
      </c>
      <c r="AL25401">
        <v>0</v>
      </c>
      <c r="AM25401">
        <v>0</v>
      </c>
    </row>
    <row r="25402" spans="1:39" x14ac:dyDescent="0.45">
      <c r="A25402" t="s">
        <v>95076</v>
      </c>
      <c r="B25402" t="s">
        <v>95077</v>
      </c>
      <c r="C25402" t="s">
        <v>95078</v>
      </c>
      <c r="D25402" t="s">
        <v>95079</v>
      </c>
      <c r="E25402" t="s">
        <v>17202</v>
      </c>
      <c r="F25402" t="s">
        <v>187</v>
      </c>
      <c r="G25402" t="s">
        <v>57</v>
      </c>
      <c r="H25402" t="s">
        <v>46</v>
      </c>
      <c r="I25402" t="s">
        <v>299</v>
      </c>
      <c r="J25402" t="s">
        <v>300</v>
      </c>
      <c r="K25402" t="s">
        <v>300</v>
      </c>
      <c r="L25402">
        <v>1</v>
      </c>
      <c r="M25402" s="1">
        <v>41000</v>
      </c>
      <c r="N25402" s="2">
        <v>41000</v>
      </c>
      <c r="O25402" t="s">
        <v>50</v>
      </c>
      <c r="P25402">
        <v>2012</v>
      </c>
      <c r="Q25402" s="1">
        <v>41000</v>
      </c>
      <c r="R25402" s="1">
        <v>41000</v>
      </c>
      <c r="S25402">
        <v>500000</v>
      </c>
      <c r="T25402">
        <v>0</v>
      </c>
      <c r="U25402">
        <v>0</v>
      </c>
      <c r="V25402">
        <v>0</v>
      </c>
      <c r="W25402">
        <v>0</v>
      </c>
      <c r="X25402">
        <v>0</v>
      </c>
      <c r="Y25402">
        <v>0</v>
      </c>
      <c r="Z25402">
        <v>0</v>
      </c>
      <c r="AA25402">
        <v>0</v>
      </c>
      <c r="AB25402">
        <v>0</v>
      </c>
      <c r="AC25402">
        <v>0</v>
      </c>
      <c r="AD25402">
        <v>0</v>
      </c>
      <c r="AE25402">
        <v>0</v>
      </c>
      <c r="AF25402">
        <v>0</v>
      </c>
      <c r="AG25402">
        <v>0</v>
      </c>
      <c r="AH25402">
        <v>0</v>
      </c>
      <c r="AI25402">
        <v>0</v>
      </c>
      <c r="AJ25402">
        <v>0</v>
      </c>
      <c r="AK25402">
        <v>0</v>
      </c>
      <c r="AL25402">
        <v>0</v>
      </c>
      <c r="AM25402">
        <v>0</v>
      </c>
    </row>
    <row r="25403" spans="1:39" x14ac:dyDescent="0.45">
      <c r="A25403" t="s">
        <v>95080</v>
      </c>
      <c r="B25403" t="s">
        <v>95081</v>
      </c>
      <c r="C25403" t="s">
        <v>95082</v>
      </c>
      <c r="D25403" t="s">
        <v>2191</v>
      </c>
      <c r="E25403" t="s">
        <v>2192</v>
      </c>
      <c r="F25403" t="s">
        <v>56</v>
      </c>
      <c r="G25403" t="s">
        <v>57</v>
      </c>
      <c r="H25403" t="s">
        <v>46</v>
      </c>
      <c r="I25403" t="s">
        <v>148</v>
      </c>
      <c r="J25403" t="s">
        <v>149</v>
      </c>
      <c r="K25403" t="s">
        <v>3362</v>
      </c>
      <c r="L25403">
        <v>1</v>
      </c>
      <c r="Q25403" s="1">
        <v>38701</v>
      </c>
      <c r="R25403" s="1">
        <v>38701</v>
      </c>
      <c r="S25403">
        <v>0</v>
      </c>
      <c r="T25403">
        <v>4000000</v>
      </c>
      <c r="U25403">
        <v>0</v>
      </c>
      <c r="V25403">
        <v>0</v>
      </c>
      <c r="W25403">
        <v>0</v>
      </c>
      <c r="X25403">
        <v>0</v>
      </c>
      <c r="Y25403">
        <v>0</v>
      </c>
      <c r="Z25403">
        <v>0</v>
      </c>
      <c r="AA25403">
        <v>0</v>
      </c>
      <c r="AB25403">
        <v>0</v>
      </c>
      <c r="AC25403">
        <v>0</v>
      </c>
      <c r="AD25403">
        <v>0</v>
      </c>
      <c r="AE25403">
        <v>0</v>
      </c>
      <c r="AF25403">
        <v>0</v>
      </c>
      <c r="AG25403">
        <v>0</v>
      </c>
      <c r="AH25403">
        <v>0</v>
      </c>
      <c r="AI25403">
        <v>0</v>
      </c>
      <c r="AJ25403">
        <v>0</v>
      </c>
      <c r="AK25403">
        <v>0</v>
      </c>
      <c r="AL25403">
        <v>0</v>
      </c>
      <c r="AM25403">
        <v>0</v>
      </c>
    </row>
    <row r="25404" spans="1:39" x14ac:dyDescent="0.45">
      <c r="A25404" t="s">
        <v>95083</v>
      </c>
      <c r="B25404" t="s">
        <v>95084</v>
      </c>
      <c r="C25404" t="s">
        <v>95085</v>
      </c>
      <c r="D25404" t="s">
        <v>95086</v>
      </c>
      <c r="E25404" t="s">
        <v>10054</v>
      </c>
      <c r="F25404" t="s">
        <v>95087</v>
      </c>
      <c r="G25404" t="s">
        <v>45</v>
      </c>
      <c r="L25404">
        <v>1</v>
      </c>
      <c r="M25404" s="1">
        <v>26299</v>
      </c>
      <c r="N25404" s="2">
        <v>26299</v>
      </c>
      <c r="O25404" t="s">
        <v>3065</v>
      </c>
      <c r="P25404">
        <v>1972</v>
      </c>
      <c r="Q25404" s="1">
        <v>41925</v>
      </c>
      <c r="R25404" s="1">
        <v>41925</v>
      </c>
      <c r="S25404">
        <v>0</v>
      </c>
      <c r="T25404">
        <v>8039920</v>
      </c>
      <c r="U25404">
        <v>0</v>
      </c>
      <c r="V25404">
        <v>0</v>
      </c>
      <c r="W25404">
        <v>0</v>
      </c>
      <c r="X25404">
        <v>0</v>
      </c>
      <c r="Y25404">
        <v>0</v>
      </c>
      <c r="Z25404">
        <v>0</v>
      </c>
      <c r="AA25404">
        <v>0</v>
      </c>
      <c r="AB25404">
        <v>0</v>
      </c>
      <c r="AC25404">
        <v>0</v>
      </c>
      <c r="AD25404">
        <v>0</v>
      </c>
      <c r="AE25404">
        <v>0</v>
      </c>
      <c r="AF25404">
        <v>0</v>
      </c>
      <c r="AG25404">
        <v>0</v>
      </c>
      <c r="AH25404">
        <v>0</v>
      </c>
      <c r="AI25404">
        <v>0</v>
      </c>
      <c r="AJ25404">
        <v>0</v>
      </c>
      <c r="AK25404">
        <v>0</v>
      </c>
      <c r="AL25404">
        <v>0</v>
      </c>
      <c r="AM25404">
        <v>0</v>
      </c>
    </row>
    <row r="25405" spans="1:39" x14ac:dyDescent="0.45">
      <c r="A25405" t="s">
        <v>95088</v>
      </c>
      <c r="B25405" t="s">
        <v>95089</v>
      </c>
      <c r="C25405" t="s">
        <v>95090</v>
      </c>
      <c r="D25405" t="s">
        <v>95091</v>
      </c>
      <c r="E25405" t="s">
        <v>23484</v>
      </c>
      <c r="F25405" t="s">
        <v>114</v>
      </c>
      <c r="G25405" t="s">
        <v>57</v>
      </c>
      <c r="L25405">
        <v>1</v>
      </c>
      <c r="M25405" s="1">
        <v>41640</v>
      </c>
      <c r="N25405" s="2">
        <v>41640</v>
      </c>
      <c r="O25405" t="s">
        <v>84</v>
      </c>
      <c r="P25405">
        <v>2014</v>
      </c>
      <c r="Q25405" s="1">
        <v>41821</v>
      </c>
      <c r="R25405" s="1">
        <v>41821</v>
      </c>
      <c r="S25405">
        <v>0</v>
      </c>
      <c r="T25405">
        <v>0</v>
      </c>
      <c r="U25405">
        <v>0</v>
      </c>
      <c r="V25405">
        <v>0</v>
      </c>
      <c r="W25405">
        <v>0</v>
      </c>
      <c r="X25405">
        <v>0</v>
      </c>
      <c r="Y25405">
        <v>0</v>
      </c>
      <c r="Z25405">
        <v>0</v>
      </c>
      <c r="AA25405">
        <v>0</v>
      </c>
      <c r="AB25405">
        <v>0</v>
      </c>
      <c r="AC25405">
        <v>0</v>
      </c>
      <c r="AD25405">
        <v>0</v>
      </c>
      <c r="AE25405">
        <v>0</v>
      </c>
      <c r="AF25405">
        <v>0</v>
      </c>
      <c r="AG25405">
        <v>0</v>
      </c>
      <c r="AH25405">
        <v>0</v>
      </c>
      <c r="AI25405">
        <v>0</v>
      </c>
      <c r="AJ25405">
        <v>0</v>
      </c>
      <c r="AK25405">
        <v>0</v>
      </c>
      <c r="AL25405">
        <v>0</v>
      </c>
      <c r="AM25405">
        <v>0</v>
      </c>
    </row>
    <row r="25406" spans="1:39" x14ac:dyDescent="0.45">
      <c r="A25406" t="s">
        <v>95092</v>
      </c>
      <c r="B25406" t="s">
        <v>95093</v>
      </c>
      <c r="C25406" t="s">
        <v>95094</v>
      </c>
      <c r="D25406" t="s">
        <v>95095</v>
      </c>
      <c r="E25406" t="s">
        <v>1368</v>
      </c>
      <c r="F25406" t="s">
        <v>95096</v>
      </c>
      <c r="G25406" t="s">
        <v>45</v>
      </c>
      <c r="H25406" t="s">
        <v>46</v>
      </c>
      <c r="I25406" t="s">
        <v>821</v>
      </c>
      <c r="J25406" t="s">
        <v>822</v>
      </c>
      <c r="K25406" t="s">
        <v>822</v>
      </c>
      <c r="L25406">
        <v>6</v>
      </c>
      <c r="M25406" s="1">
        <v>39121</v>
      </c>
      <c r="N25406" s="2">
        <v>39114</v>
      </c>
      <c r="O25406" t="s">
        <v>110</v>
      </c>
      <c r="P25406">
        <v>2007</v>
      </c>
      <c r="Q25406" s="1">
        <v>39083</v>
      </c>
      <c r="R25406" s="1">
        <v>41444</v>
      </c>
      <c r="S25406">
        <v>0</v>
      </c>
      <c r="T25406">
        <v>22150000</v>
      </c>
      <c r="U25406">
        <v>0</v>
      </c>
      <c r="V25406">
        <v>0</v>
      </c>
      <c r="W25406">
        <v>0</v>
      </c>
      <c r="X25406">
        <v>0</v>
      </c>
      <c r="Y25406">
        <v>1500000</v>
      </c>
      <c r="Z25406">
        <v>0</v>
      </c>
      <c r="AA25406">
        <v>0</v>
      </c>
      <c r="AB25406">
        <v>0</v>
      </c>
      <c r="AC25406">
        <v>0</v>
      </c>
      <c r="AD25406">
        <v>0</v>
      </c>
      <c r="AE25406">
        <v>0</v>
      </c>
      <c r="AF25406">
        <v>5000000</v>
      </c>
      <c r="AG25406">
        <v>9000000</v>
      </c>
      <c r="AH25406">
        <v>5000000</v>
      </c>
      <c r="AI25406">
        <v>0</v>
      </c>
      <c r="AJ25406">
        <v>0</v>
      </c>
      <c r="AK25406">
        <v>0</v>
      </c>
      <c r="AL25406">
        <v>0</v>
      </c>
      <c r="AM25406">
        <v>0</v>
      </c>
    </row>
    <row r="25407" spans="1:39" x14ac:dyDescent="0.45">
      <c r="A25407" t="s">
        <v>95097</v>
      </c>
      <c r="B25407" t="s">
        <v>95098</v>
      </c>
      <c r="C25407" t="s">
        <v>95099</v>
      </c>
      <c r="D25407" t="s">
        <v>95100</v>
      </c>
      <c r="E25407" t="s">
        <v>44240</v>
      </c>
      <c r="F25407" t="s">
        <v>714</v>
      </c>
      <c r="G25407" t="s">
        <v>57</v>
      </c>
      <c r="H25407" t="s">
        <v>46</v>
      </c>
      <c r="I25407" t="s">
        <v>58</v>
      </c>
      <c r="J25407" t="s">
        <v>198</v>
      </c>
      <c r="K25407" t="s">
        <v>2661</v>
      </c>
      <c r="L25407">
        <v>1</v>
      </c>
      <c r="M25407" s="1">
        <v>41153</v>
      </c>
      <c r="N25407" s="2">
        <v>41153</v>
      </c>
      <c r="O25407" t="s">
        <v>596</v>
      </c>
      <c r="P25407">
        <v>2012</v>
      </c>
      <c r="Q25407" s="1">
        <v>41306</v>
      </c>
      <c r="R25407" s="1">
        <v>41306</v>
      </c>
      <c r="S25407">
        <v>250000</v>
      </c>
      <c r="T25407">
        <v>0</v>
      </c>
      <c r="U25407">
        <v>0</v>
      </c>
      <c r="V25407">
        <v>0</v>
      </c>
      <c r="W25407">
        <v>0</v>
      </c>
      <c r="X25407">
        <v>0</v>
      </c>
      <c r="Y25407">
        <v>0</v>
      </c>
      <c r="Z25407">
        <v>0</v>
      </c>
      <c r="AA25407">
        <v>0</v>
      </c>
      <c r="AB25407">
        <v>0</v>
      </c>
      <c r="AC25407">
        <v>0</v>
      </c>
      <c r="AD25407">
        <v>0</v>
      </c>
      <c r="AE25407">
        <v>0</v>
      </c>
      <c r="AF25407">
        <v>0</v>
      </c>
      <c r="AG25407">
        <v>0</v>
      </c>
      <c r="AH25407">
        <v>0</v>
      </c>
      <c r="AI25407">
        <v>0</v>
      </c>
      <c r="AJ25407">
        <v>0</v>
      </c>
      <c r="AK25407">
        <v>0</v>
      </c>
      <c r="AL25407">
        <v>0</v>
      </c>
      <c r="AM25407">
        <v>0</v>
      </c>
    </row>
    <row r="25408" spans="1:39" x14ac:dyDescent="0.45">
      <c r="A25408" t="s">
        <v>95101</v>
      </c>
      <c r="B25408" t="s">
        <v>95102</v>
      </c>
      <c r="C25408" t="s">
        <v>95103</v>
      </c>
      <c r="D25408" t="s">
        <v>127</v>
      </c>
      <c r="E25408" t="s">
        <v>128</v>
      </c>
      <c r="F25408" t="s">
        <v>114</v>
      </c>
      <c r="G25408" t="s">
        <v>57</v>
      </c>
      <c r="H25408" t="s">
        <v>496</v>
      </c>
      <c r="J25408" t="s">
        <v>682</v>
      </c>
      <c r="K25408" t="s">
        <v>682</v>
      </c>
      <c r="L25408">
        <v>1</v>
      </c>
      <c r="M25408" s="1">
        <v>33604</v>
      </c>
      <c r="N25408" s="2">
        <v>33604</v>
      </c>
      <c r="O25408" t="s">
        <v>3040</v>
      </c>
      <c r="P25408">
        <v>1992</v>
      </c>
      <c r="Q25408" s="1">
        <v>39083</v>
      </c>
      <c r="R25408" s="1">
        <v>39083</v>
      </c>
      <c r="S25408">
        <v>0</v>
      </c>
      <c r="T25408">
        <v>0</v>
      </c>
      <c r="U25408">
        <v>0</v>
      </c>
      <c r="V25408">
        <v>0</v>
      </c>
      <c r="W25408">
        <v>0</v>
      </c>
      <c r="X25408">
        <v>0</v>
      </c>
      <c r="Y25408">
        <v>0</v>
      </c>
      <c r="Z25408">
        <v>0</v>
      </c>
      <c r="AA25408">
        <v>0</v>
      </c>
      <c r="AB25408">
        <v>0</v>
      </c>
      <c r="AC25408">
        <v>0</v>
      </c>
      <c r="AD25408">
        <v>0</v>
      </c>
      <c r="AE25408">
        <v>0</v>
      </c>
      <c r="AF25408">
        <v>0</v>
      </c>
      <c r="AG25408">
        <v>0</v>
      </c>
      <c r="AH25408">
        <v>0</v>
      </c>
      <c r="AI25408">
        <v>0</v>
      </c>
      <c r="AJ25408">
        <v>0</v>
      </c>
      <c r="AK25408">
        <v>0</v>
      </c>
      <c r="AL25408">
        <v>0</v>
      </c>
      <c r="AM25408">
        <v>0</v>
      </c>
    </row>
    <row r="25409" spans="1:39" x14ac:dyDescent="0.45">
      <c r="A25409" t="s">
        <v>95104</v>
      </c>
      <c r="B25409" t="s">
        <v>95105</v>
      </c>
      <c r="C25409" t="s">
        <v>95106</v>
      </c>
      <c r="D25409" t="s">
        <v>72226</v>
      </c>
      <c r="E25409" t="s">
        <v>39983</v>
      </c>
      <c r="F25409" s="3">
        <v>10000</v>
      </c>
      <c r="G25409" t="s">
        <v>101</v>
      </c>
      <c r="L25409">
        <v>1</v>
      </c>
      <c r="M25409" s="1">
        <v>39264</v>
      </c>
      <c r="N25409" s="2">
        <v>39264</v>
      </c>
      <c r="O25409" t="s">
        <v>672</v>
      </c>
      <c r="P25409">
        <v>2007</v>
      </c>
      <c r="Q25409" s="1">
        <v>39295</v>
      </c>
      <c r="R25409" s="1">
        <v>39295</v>
      </c>
      <c r="S25409">
        <v>0</v>
      </c>
      <c r="T25409">
        <v>0</v>
      </c>
      <c r="U25409">
        <v>0</v>
      </c>
      <c r="V25409">
        <v>0</v>
      </c>
      <c r="W25409">
        <v>0</v>
      </c>
      <c r="X25409">
        <v>0</v>
      </c>
      <c r="Y25409">
        <v>10000</v>
      </c>
      <c r="Z25409">
        <v>0</v>
      </c>
      <c r="AA25409">
        <v>0</v>
      </c>
      <c r="AB25409">
        <v>0</v>
      </c>
      <c r="AC25409">
        <v>0</v>
      </c>
      <c r="AD25409">
        <v>0</v>
      </c>
      <c r="AE25409">
        <v>0</v>
      </c>
      <c r="AF25409">
        <v>0</v>
      </c>
      <c r="AG25409">
        <v>0</v>
      </c>
      <c r="AH25409">
        <v>0</v>
      </c>
      <c r="AI25409">
        <v>0</v>
      </c>
      <c r="AJ25409">
        <v>0</v>
      </c>
      <c r="AK25409">
        <v>0</v>
      </c>
      <c r="AL25409">
        <v>0</v>
      </c>
      <c r="AM25409">
        <v>0</v>
      </c>
    </row>
    <row r="25410" spans="1:39" x14ac:dyDescent="0.45">
      <c r="A25410" t="s">
        <v>95107</v>
      </c>
      <c r="B25410" t="s">
        <v>95108</v>
      </c>
      <c r="C25410" t="s">
        <v>95109</v>
      </c>
      <c r="D25410" t="s">
        <v>88</v>
      </c>
      <c r="E25410" t="s">
        <v>89</v>
      </c>
      <c r="F25410" t="s">
        <v>114</v>
      </c>
      <c r="G25410" t="s">
        <v>57</v>
      </c>
      <c r="H25410" t="s">
        <v>46</v>
      </c>
      <c r="I25410" t="s">
        <v>318</v>
      </c>
      <c r="J25410" t="s">
        <v>11120</v>
      </c>
      <c r="K25410" t="s">
        <v>80724</v>
      </c>
      <c r="L25410">
        <v>1</v>
      </c>
      <c r="M25410" s="1">
        <v>41736</v>
      </c>
      <c r="N25410" s="2">
        <v>41730</v>
      </c>
      <c r="O25410" t="s">
        <v>1211</v>
      </c>
      <c r="P25410">
        <v>2014</v>
      </c>
      <c r="Q25410" s="1">
        <v>41736</v>
      </c>
      <c r="R25410" s="1">
        <v>41736</v>
      </c>
      <c r="S25410">
        <v>0</v>
      </c>
      <c r="T25410">
        <v>0</v>
      </c>
      <c r="U25410">
        <v>0</v>
      </c>
      <c r="V25410">
        <v>0</v>
      </c>
      <c r="W25410">
        <v>0</v>
      </c>
      <c r="X25410">
        <v>0</v>
      </c>
      <c r="Y25410">
        <v>0</v>
      </c>
      <c r="Z25410">
        <v>0</v>
      </c>
      <c r="AA25410">
        <v>0</v>
      </c>
      <c r="AB25410">
        <v>0</v>
      </c>
      <c r="AC25410">
        <v>0</v>
      </c>
      <c r="AD25410">
        <v>0</v>
      </c>
      <c r="AE25410">
        <v>0</v>
      </c>
      <c r="AF25410">
        <v>0</v>
      </c>
      <c r="AG25410">
        <v>0</v>
      </c>
      <c r="AH25410">
        <v>0</v>
      </c>
      <c r="AI25410">
        <v>0</v>
      </c>
      <c r="AJ25410">
        <v>0</v>
      </c>
      <c r="AK25410">
        <v>0</v>
      </c>
      <c r="AL25410">
        <v>0</v>
      </c>
      <c r="AM25410">
        <v>0</v>
      </c>
    </row>
    <row r="25411" spans="1:39" x14ac:dyDescent="0.45">
      <c r="A25411" t="s">
        <v>95110</v>
      </c>
      <c r="B25411" t="s">
        <v>95111</v>
      </c>
      <c r="C25411" t="s">
        <v>95112</v>
      </c>
      <c r="D25411" t="s">
        <v>95113</v>
      </c>
      <c r="E25411" t="s">
        <v>343</v>
      </c>
      <c r="F25411" t="s">
        <v>964</v>
      </c>
      <c r="G25411" t="s">
        <v>57</v>
      </c>
      <c r="H25411" t="s">
        <v>192</v>
      </c>
      <c r="J25411" t="s">
        <v>1077</v>
      </c>
      <c r="K25411" t="s">
        <v>42121</v>
      </c>
      <c r="L25411">
        <v>1</v>
      </c>
      <c r="M25411" s="1">
        <v>41136</v>
      </c>
      <c r="N25411" s="2">
        <v>41122</v>
      </c>
      <c r="O25411" t="s">
        <v>596</v>
      </c>
      <c r="P25411">
        <v>2012</v>
      </c>
      <c r="Q25411" s="1">
        <v>41136</v>
      </c>
      <c r="R25411" s="1">
        <v>41136</v>
      </c>
      <c r="S25411">
        <v>300000</v>
      </c>
      <c r="T25411">
        <v>0</v>
      </c>
      <c r="U25411">
        <v>0</v>
      </c>
      <c r="V25411">
        <v>0</v>
      </c>
      <c r="W25411">
        <v>0</v>
      </c>
      <c r="X25411">
        <v>0</v>
      </c>
      <c r="Y25411">
        <v>0</v>
      </c>
      <c r="Z25411">
        <v>0</v>
      </c>
      <c r="AA25411">
        <v>0</v>
      </c>
      <c r="AB25411">
        <v>0</v>
      </c>
      <c r="AC25411">
        <v>0</v>
      </c>
      <c r="AD25411">
        <v>0</v>
      </c>
      <c r="AE25411">
        <v>0</v>
      </c>
      <c r="AF25411">
        <v>0</v>
      </c>
      <c r="AG25411">
        <v>0</v>
      </c>
      <c r="AH25411">
        <v>0</v>
      </c>
      <c r="AI25411">
        <v>0</v>
      </c>
      <c r="AJ25411">
        <v>0</v>
      </c>
      <c r="AK25411">
        <v>0</v>
      </c>
      <c r="AL25411">
        <v>0</v>
      </c>
      <c r="AM25411">
        <v>0</v>
      </c>
    </row>
    <row r="25412" spans="1:39" x14ac:dyDescent="0.45">
      <c r="A25412" t="s">
        <v>95114</v>
      </c>
      <c r="B25412" t="s">
        <v>95115</v>
      </c>
      <c r="C25412" t="s">
        <v>95116</v>
      </c>
      <c r="D25412" t="s">
        <v>1343</v>
      </c>
      <c r="E25412" t="s">
        <v>1344</v>
      </c>
      <c r="F25412" t="s">
        <v>32652</v>
      </c>
      <c r="G25412" t="s">
        <v>57</v>
      </c>
      <c r="H25412" t="s">
        <v>379</v>
      </c>
      <c r="J25412" t="s">
        <v>7897</v>
      </c>
      <c r="K25412" t="s">
        <v>7898</v>
      </c>
      <c r="L25412">
        <v>1</v>
      </c>
      <c r="M25412" s="1">
        <v>36526</v>
      </c>
      <c r="N25412" s="2">
        <v>36526</v>
      </c>
      <c r="O25412" t="s">
        <v>255</v>
      </c>
      <c r="P25412">
        <v>2000</v>
      </c>
      <c r="Q25412" s="1">
        <v>39232</v>
      </c>
      <c r="R25412" s="1">
        <v>39232</v>
      </c>
      <c r="S25412">
        <v>0</v>
      </c>
      <c r="T25412">
        <v>510000</v>
      </c>
      <c r="U25412">
        <v>0</v>
      </c>
      <c r="V25412">
        <v>0</v>
      </c>
      <c r="W25412">
        <v>0</v>
      </c>
      <c r="X25412">
        <v>0</v>
      </c>
      <c r="Y25412">
        <v>0</v>
      </c>
      <c r="Z25412">
        <v>0</v>
      </c>
      <c r="AA25412">
        <v>0</v>
      </c>
      <c r="AB25412">
        <v>0</v>
      </c>
      <c r="AC25412">
        <v>0</v>
      </c>
      <c r="AD25412">
        <v>0</v>
      </c>
      <c r="AE25412">
        <v>0</v>
      </c>
      <c r="AF25412">
        <v>0</v>
      </c>
      <c r="AG25412">
        <v>510000</v>
      </c>
      <c r="AH25412">
        <v>0</v>
      </c>
      <c r="AI25412">
        <v>0</v>
      </c>
      <c r="AJ25412">
        <v>0</v>
      </c>
      <c r="AK25412">
        <v>0</v>
      </c>
      <c r="AL25412">
        <v>0</v>
      </c>
      <c r="AM25412">
        <v>0</v>
      </c>
    </row>
    <row r="25413" spans="1:39" x14ac:dyDescent="0.45">
      <c r="A25413" t="s">
        <v>95117</v>
      </c>
      <c r="B25413" t="s">
        <v>95118</v>
      </c>
      <c r="C25413" t="s">
        <v>95119</v>
      </c>
      <c r="D25413" t="s">
        <v>88</v>
      </c>
      <c r="E25413" t="s">
        <v>89</v>
      </c>
      <c r="F25413" t="s">
        <v>95120</v>
      </c>
      <c r="G25413" t="s">
        <v>57</v>
      </c>
      <c r="H25413" t="s">
        <v>214</v>
      </c>
      <c r="J25413" t="s">
        <v>215</v>
      </c>
      <c r="K25413" t="s">
        <v>95121</v>
      </c>
      <c r="L25413">
        <v>1</v>
      </c>
      <c r="M25413" s="1">
        <v>32143</v>
      </c>
      <c r="N25413" s="2">
        <v>32143</v>
      </c>
      <c r="O25413" t="s">
        <v>2667</v>
      </c>
      <c r="P25413">
        <v>1988</v>
      </c>
      <c r="Q25413" s="1">
        <v>39412</v>
      </c>
      <c r="R25413" s="1">
        <v>39412</v>
      </c>
      <c r="S25413">
        <v>0</v>
      </c>
      <c r="T25413">
        <v>2230000</v>
      </c>
      <c r="U25413">
        <v>0</v>
      </c>
      <c r="V25413">
        <v>0</v>
      </c>
      <c r="W25413">
        <v>0</v>
      </c>
      <c r="X25413">
        <v>0</v>
      </c>
      <c r="Y25413">
        <v>0</v>
      </c>
      <c r="Z25413">
        <v>0</v>
      </c>
      <c r="AA25413">
        <v>0</v>
      </c>
      <c r="AB25413">
        <v>0</v>
      </c>
      <c r="AC25413">
        <v>0</v>
      </c>
      <c r="AD25413">
        <v>0</v>
      </c>
      <c r="AE25413">
        <v>0</v>
      </c>
      <c r="AF25413">
        <v>0</v>
      </c>
      <c r="AG25413">
        <v>0</v>
      </c>
      <c r="AH25413">
        <v>0</v>
      </c>
      <c r="AI25413">
        <v>0</v>
      </c>
      <c r="AJ25413">
        <v>0</v>
      </c>
      <c r="AK25413">
        <v>0</v>
      </c>
      <c r="AL25413">
        <v>0</v>
      </c>
      <c r="AM25413">
        <v>0</v>
      </c>
    </row>
    <row r="25414" spans="1:39" x14ac:dyDescent="0.45">
      <c r="A25414" t="s">
        <v>95122</v>
      </c>
      <c r="B25414" t="s">
        <v>95123</v>
      </c>
      <c r="C25414" t="s">
        <v>95124</v>
      </c>
      <c r="D25414" t="s">
        <v>95125</v>
      </c>
      <c r="E25414" t="s">
        <v>1426</v>
      </c>
      <c r="F25414" s="3">
        <v>20000</v>
      </c>
      <c r="G25414" t="s">
        <v>57</v>
      </c>
      <c r="H25414" t="s">
        <v>787</v>
      </c>
      <c r="J25414" t="s">
        <v>76794</v>
      </c>
      <c r="K25414" t="s">
        <v>76794</v>
      </c>
      <c r="L25414">
        <v>1</v>
      </c>
      <c r="Q25414" s="1">
        <v>41289</v>
      </c>
      <c r="R25414" s="1">
        <v>41289</v>
      </c>
      <c r="S25414">
        <v>20000</v>
      </c>
      <c r="T25414">
        <v>0</v>
      </c>
      <c r="U25414">
        <v>0</v>
      </c>
      <c r="V25414">
        <v>0</v>
      </c>
      <c r="W25414">
        <v>0</v>
      </c>
      <c r="X25414">
        <v>0</v>
      </c>
      <c r="Y25414">
        <v>0</v>
      </c>
      <c r="Z25414">
        <v>0</v>
      </c>
      <c r="AA25414">
        <v>0</v>
      </c>
      <c r="AB25414">
        <v>0</v>
      </c>
      <c r="AC25414">
        <v>0</v>
      </c>
      <c r="AD25414">
        <v>0</v>
      </c>
      <c r="AE25414">
        <v>0</v>
      </c>
      <c r="AF25414">
        <v>0</v>
      </c>
      <c r="AG25414">
        <v>0</v>
      </c>
      <c r="AH25414">
        <v>0</v>
      </c>
      <c r="AI25414">
        <v>0</v>
      </c>
      <c r="AJ25414">
        <v>0</v>
      </c>
      <c r="AK25414">
        <v>0</v>
      </c>
      <c r="AL25414">
        <v>0</v>
      </c>
      <c r="AM25414">
        <v>0</v>
      </c>
    </row>
    <row r="25415" spans="1:39" x14ac:dyDescent="0.45">
      <c r="A25415" t="s">
        <v>95126</v>
      </c>
      <c r="B25415" t="s">
        <v>95127</v>
      </c>
      <c r="C25415" t="s">
        <v>95128</v>
      </c>
      <c r="D25415" t="s">
        <v>653</v>
      </c>
      <c r="E25415" t="s">
        <v>343</v>
      </c>
      <c r="F25415" t="s">
        <v>114</v>
      </c>
      <c r="G25415" t="s">
        <v>57</v>
      </c>
      <c r="H25415" t="s">
        <v>223</v>
      </c>
      <c r="J25415" t="s">
        <v>1377</v>
      </c>
      <c r="K25415" t="s">
        <v>1377</v>
      </c>
      <c r="L25415">
        <v>4</v>
      </c>
      <c r="M25415" s="1">
        <v>39083</v>
      </c>
      <c r="N25415" s="2">
        <v>39083</v>
      </c>
      <c r="O25415" t="s">
        <v>110</v>
      </c>
      <c r="P25415">
        <v>2007</v>
      </c>
      <c r="Q25415" s="1">
        <v>40299</v>
      </c>
      <c r="R25415" s="1">
        <v>40787</v>
      </c>
      <c r="S25415">
        <v>0</v>
      </c>
      <c r="T25415">
        <v>0</v>
      </c>
      <c r="U25415">
        <v>0</v>
      </c>
      <c r="V25415">
        <v>0</v>
      </c>
      <c r="W25415">
        <v>0</v>
      </c>
      <c r="X25415">
        <v>0</v>
      </c>
      <c r="Y25415">
        <v>0</v>
      </c>
      <c r="Z25415">
        <v>0</v>
      </c>
      <c r="AA25415">
        <v>0</v>
      </c>
      <c r="AB25415">
        <v>0</v>
      </c>
      <c r="AC25415">
        <v>0</v>
      </c>
      <c r="AD25415">
        <v>0</v>
      </c>
      <c r="AE25415">
        <v>0</v>
      </c>
      <c r="AF25415">
        <v>0</v>
      </c>
      <c r="AG25415">
        <v>0</v>
      </c>
      <c r="AH25415">
        <v>0</v>
      </c>
      <c r="AI25415">
        <v>0</v>
      </c>
      <c r="AJ25415">
        <v>0</v>
      </c>
      <c r="AK25415">
        <v>0</v>
      </c>
      <c r="AL25415">
        <v>0</v>
      </c>
      <c r="AM25415">
        <v>0</v>
      </c>
    </row>
    <row r="25416" spans="1:39" x14ac:dyDescent="0.45">
      <c r="A25416" t="s">
        <v>95129</v>
      </c>
      <c r="B25416" t="s">
        <v>95130</v>
      </c>
      <c r="C25416" t="s">
        <v>95131</v>
      </c>
      <c r="D25416" t="s">
        <v>95132</v>
      </c>
      <c r="E25416" t="s">
        <v>9493</v>
      </c>
      <c r="F25416" t="s">
        <v>282</v>
      </c>
      <c r="G25416" t="s">
        <v>101</v>
      </c>
      <c r="H25416" t="s">
        <v>102</v>
      </c>
      <c r="J25416" t="s">
        <v>103</v>
      </c>
      <c r="K25416" t="s">
        <v>103</v>
      </c>
      <c r="L25416">
        <v>1</v>
      </c>
      <c r="M25416" s="1">
        <v>39997</v>
      </c>
      <c r="N25416" s="2">
        <v>39995</v>
      </c>
      <c r="O25416" t="s">
        <v>285</v>
      </c>
      <c r="P25416">
        <v>2009</v>
      </c>
      <c r="Q25416" s="1">
        <v>39997</v>
      </c>
      <c r="R25416" s="1">
        <v>39997</v>
      </c>
      <c r="S25416">
        <v>100000</v>
      </c>
      <c r="T25416">
        <v>0</v>
      </c>
      <c r="U25416">
        <v>0</v>
      </c>
      <c r="V25416">
        <v>0</v>
      </c>
      <c r="W25416">
        <v>0</v>
      </c>
      <c r="X25416">
        <v>0</v>
      </c>
      <c r="Y25416">
        <v>0</v>
      </c>
      <c r="Z25416">
        <v>0</v>
      </c>
      <c r="AA25416">
        <v>0</v>
      </c>
      <c r="AB25416">
        <v>0</v>
      </c>
      <c r="AC25416">
        <v>0</v>
      </c>
      <c r="AD25416">
        <v>0</v>
      </c>
      <c r="AE25416">
        <v>0</v>
      </c>
      <c r="AF25416">
        <v>0</v>
      </c>
      <c r="AG25416">
        <v>0</v>
      </c>
      <c r="AH25416">
        <v>0</v>
      </c>
      <c r="AI25416">
        <v>0</v>
      </c>
      <c r="AJ25416">
        <v>0</v>
      </c>
      <c r="AK25416">
        <v>0</v>
      </c>
      <c r="AL25416">
        <v>0</v>
      </c>
      <c r="AM25416">
        <v>0</v>
      </c>
    </row>
    <row r="25417" spans="1:39" x14ac:dyDescent="0.45">
      <c r="A25417" t="s">
        <v>95133</v>
      </c>
      <c r="B25417" t="s">
        <v>95134</v>
      </c>
      <c r="C25417" t="s">
        <v>95135</v>
      </c>
      <c r="D25417" t="s">
        <v>95136</v>
      </c>
      <c r="E25417" t="s">
        <v>9114</v>
      </c>
      <c r="F25417" t="s">
        <v>95137</v>
      </c>
      <c r="G25417" t="s">
        <v>57</v>
      </c>
      <c r="H25417" t="s">
        <v>46</v>
      </c>
      <c r="I25417" t="s">
        <v>58</v>
      </c>
      <c r="J25417" t="s">
        <v>198</v>
      </c>
      <c r="K25417" t="s">
        <v>621</v>
      </c>
      <c r="L25417">
        <v>5</v>
      </c>
      <c r="M25417" s="1">
        <v>39814</v>
      </c>
      <c r="N25417" s="2">
        <v>39814</v>
      </c>
      <c r="O25417" t="s">
        <v>188</v>
      </c>
      <c r="P25417">
        <v>2009</v>
      </c>
      <c r="Q25417" s="1">
        <v>40016</v>
      </c>
      <c r="R25417" s="1">
        <v>41820</v>
      </c>
      <c r="S25417">
        <v>0</v>
      </c>
      <c r="T25417">
        <v>63999994</v>
      </c>
      <c r="U25417">
        <v>0</v>
      </c>
      <c r="V25417">
        <v>0</v>
      </c>
      <c r="W25417">
        <v>0</v>
      </c>
      <c r="X25417">
        <v>30000000</v>
      </c>
      <c r="Y25417">
        <v>0</v>
      </c>
      <c r="Z25417">
        <v>0</v>
      </c>
      <c r="AA25417">
        <v>80000000</v>
      </c>
      <c r="AB25417">
        <v>0</v>
      </c>
      <c r="AC25417">
        <v>0</v>
      </c>
      <c r="AD25417">
        <v>0</v>
      </c>
      <c r="AE25417">
        <v>0</v>
      </c>
      <c r="AF25417">
        <v>9000000</v>
      </c>
      <c r="AG25417">
        <v>20000000</v>
      </c>
      <c r="AH25417">
        <v>34999994</v>
      </c>
      <c r="AI25417">
        <v>0</v>
      </c>
      <c r="AJ25417">
        <v>0</v>
      </c>
      <c r="AK25417">
        <v>0</v>
      </c>
      <c r="AL25417">
        <v>0</v>
      </c>
      <c r="AM25417">
        <v>0</v>
      </c>
    </row>
    <row r="25418" spans="1:39" x14ac:dyDescent="0.45">
      <c r="A25418" t="s">
        <v>95138</v>
      </c>
      <c r="B25418" t="s">
        <v>95139</v>
      </c>
      <c r="C25418" t="s">
        <v>95140</v>
      </c>
      <c r="D25418" t="s">
        <v>88</v>
      </c>
      <c r="E25418" t="s">
        <v>89</v>
      </c>
      <c r="F25418" t="s">
        <v>1329</v>
      </c>
      <c r="G25418" t="s">
        <v>57</v>
      </c>
      <c r="H25418" t="s">
        <v>14324</v>
      </c>
      <c r="J25418" t="s">
        <v>31149</v>
      </c>
      <c r="L25418">
        <v>1</v>
      </c>
      <c r="M25418" s="1">
        <v>40817</v>
      </c>
      <c r="N25418" s="2">
        <v>40817</v>
      </c>
      <c r="O25418" t="s">
        <v>94</v>
      </c>
      <c r="P25418">
        <v>2011</v>
      </c>
      <c r="Q25418" s="1">
        <v>41752</v>
      </c>
      <c r="R25418" s="1">
        <v>41752</v>
      </c>
      <c r="S25418">
        <v>0</v>
      </c>
      <c r="T25418">
        <v>1700000</v>
      </c>
      <c r="U25418">
        <v>0</v>
      </c>
      <c r="V25418">
        <v>0</v>
      </c>
      <c r="W25418">
        <v>0</v>
      </c>
      <c r="X25418">
        <v>0</v>
      </c>
      <c r="Y25418">
        <v>0</v>
      </c>
      <c r="Z25418">
        <v>0</v>
      </c>
      <c r="AA25418">
        <v>0</v>
      </c>
      <c r="AB25418">
        <v>0</v>
      </c>
      <c r="AC25418">
        <v>0</v>
      </c>
      <c r="AD25418">
        <v>0</v>
      </c>
      <c r="AE25418">
        <v>0</v>
      </c>
      <c r="AF25418">
        <v>1700000</v>
      </c>
      <c r="AG25418">
        <v>0</v>
      </c>
      <c r="AH25418">
        <v>0</v>
      </c>
      <c r="AI25418">
        <v>0</v>
      </c>
      <c r="AJ25418">
        <v>0</v>
      </c>
      <c r="AK25418">
        <v>0</v>
      </c>
      <c r="AL25418">
        <v>0</v>
      </c>
      <c r="AM25418">
        <v>0</v>
      </c>
    </row>
    <row r="25419" spans="1:39" x14ac:dyDescent="0.45">
      <c r="A25419" t="s">
        <v>95141</v>
      </c>
      <c r="B25419" t="s">
        <v>95142</v>
      </c>
      <c r="C25419" t="s">
        <v>95143</v>
      </c>
      <c r="D25419" t="s">
        <v>7395</v>
      </c>
      <c r="E25419" t="s">
        <v>7396</v>
      </c>
      <c r="F25419" t="s">
        <v>640</v>
      </c>
      <c r="G25419" t="s">
        <v>101</v>
      </c>
      <c r="H25419" t="s">
        <v>46</v>
      </c>
      <c r="I25419" t="s">
        <v>1388</v>
      </c>
      <c r="J25419" t="s">
        <v>641</v>
      </c>
      <c r="K25419" t="s">
        <v>1607</v>
      </c>
      <c r="L25419">
        <v>1</v>
      </c>
      <c r="M25419" s="1">
        <v>40179</v>
      </c>
      <c r="N25419" s="2">
        <v>40179</v>
      </c>
      <c r="O25419" t="s">
        <v>118</v>
      </c>
      <c r="P25419">
        <v>2010</v>
      </c>
      <c r="Q25419" s="1">
        <v>40302</v>
      </c>
      <c r="R25419" s="1">
        <v>40302</v>
      </c>
      <c r="S25419">
        <v>0</v>
      </c>
      <c r="T25419">
        <v>150000</v>
      </c>
      <c r="U25419">
        <v>0</v>
      </c>
      <c r="V25419">
        <v>0</v>
      </c>
      <c r="W25419">
        <v>0</v>
      </c>
      <c r="X25419">
        <v>0</v>
      </c>
      <c r="Y25419">
        <v>0</v>
      </c>
      <c r="Z25419">
        <v>0</v>
      </c>
      <c r="AA25419">
        <v>0</v>
      </c>
      <c r="AB25419">
        <v>0</v>
      </c>
      <c r="AC25419">
        <v>0</v>
      </c>
      <c r="AD25419">
        <v>0</v>
      </c>
      <c r="AE25419">
        <v>0</v>
      </c>
      <c r="AF25419">
        <v>0</v>
      </c>
      <c r="AG25419">
        <v>0</v>
      </c>
      <c r="AH25419">
        <v>0</v>
      </c>
      <c r="AI25419">
        <v>0</v>
      </c>
      <c r="AJ25419">
        <v>0</v>
      </c>
      <c r="AK25419">
        <v>0</v>
      </c>
      <c r="AL25419">
        <v>0</v>
      </c>
      <c r="AM25419">
        <v>0</v>
      </c>
    </row>
    <row r="25420" spans="1:39" x14ac:dyDescent="0.45">
      <c r="A25420" t="s">
        <v>95144</v>
      </c>
      <c r="B25420" t="s">
        <v>95145</v>
      </c>
      <c r="C25420" t="s">
        <v>95146</v>
      </c>
      <c r="D25420" t="s">
        <v>95147</v>
      </c>
      <c r="E25420" t="s">
        <v>10136</v>
      </c>
      <c r="F25420" t="s">
        <v>114</v>
      </c>
      <c r="G25420" t="s">
        <v>57</v>
      </c>
      <c r="H25420" t="s">
        <v>46</v>
      </c>
      <c r="I25420" t="s">
        <v>58</v>
      </c>
      <c r="J25420" t="s">
        <v>198</v>
      </c>
      <c r="K25420" t="s">
        <v>199</v>
      </c>
      <c r="L25420">
        <v>1</v>
      </c>
      <c r="M25420" s="1">
        <v>41275</v>
      </c>
      <c r="N25420" s="2">
        <v>41275</v>
      </c>
      <c r="O25420" t="s">
        <v>164</v>
      </c>
      <c r="P25420">
        <v>2013</v>
      </c>
      <c r="Q25420" s="1">
        <v>41662</v>
      </c>
      <c r="R25420" s="1">
        <v>41662</v>
      </c>
      <c r="S25420">
        <v>0</v>
      </c>
      <c r="T25420">
        <v>0</v>
      </c>
      <c r="U25420">
        <v>0</v>
      </c>
      <c r="V25420">
        <v>0</v>
      </c>
      <c r="W25420">
        <v>0</v>
      </c>
      <c r="X25420">
        <v>0</v>
      </c>
      <c r="Y25420">
        <v>0</v>
      </c>
      <c r="Z25420">
        <v>0</v>
      </c>
      <c r="AA25420">
        <v>0</v>
      </c>
      <c r="AB25420">
        <v>0</v>
      </c>
      <c r="AC25420">
        <v>0</v>
      </c>
      <c r="AD25420">
        <v>0</v>
      </c>
      <c r="AE25420">
        <v>0</v>
      </c>
      <c r="AF25420">
        <v>0</v>
      </c>
      <c r="AG25420">
        <v>0</v>
      </c>
      <c r="AH25420">
        <v>0</v>
      </c>
      <c r="AI25420">
        <v>0</v>
      </c>
      <c r="AJ25420">
        <v>0</v>
      </c>
      <c r="AK25420">
        <v>0</v>
      </c>
      <c r="AL25420">
        <v>0</v>
      </c>
      <c r="AM25420">
        <v>0</v>
      </c>
    </row>
    <row r="25421" spans="1:39" x14ac:dyDescent="0.45">
      <c r="A25421" t="s">
        <v>95148</v>
      </c>
      <c r="B25421" t="s">
        <v>95149</v>
      </c>
      <c r="C25421" t="s">
        <v>95150</v>
      </c>
      <c r="D25421" t="s">
        <v>88</v>
      </c>
      <c r="E25421" t="s">
        <v>89</v>
      </c>
      <c r="F25421" t="s">
        <v>114</v>
      </c>
      <c r="G25421" t="s">
        <v>57</v>
      </c>
      <c r="H25421" t="s">
        <v>74</v>
      </c>
      <c r="J25421" t="s">
        <v>75</v>
      </c>
      <c r="K25421" t="s">
        <v>75</v>
      </c>
      <c r="L25421">
        <v>1</v>
      </c>
      <c r="M25421" s="1">
        <v>41640</v>
      </c>
      <c r="N25421" s="2">
        <v>41640</v>
      </c>
      <c r="O25421" t="s">
        <v>84</v>
      </c>
      <c r="P25421">
        <v>2014</v>
      </c>
      <c r="Q25421" s="1">
        <v>41844</v>
      </c>
      <c r="R25421" s="1">
        <v>41844</v>
      </c>
      <c r="S25421">
        <v>0</v>
      </c>
      <c r="T25421">
        <v>0</v>
      </c>
      <c r="U25421">
        <v>0</v>
      </c>
      <c r="V25421">
        <v>0</v>
      </c>
      <c r="W25421">
        <v>0</v>
      </c>
      <c r="X25421">
        <v>0</v>
      </c>
      <c r="Y25421">
        <v>0</v>
      </c>
      <c r="Z25421">
        <v>0</v>
      </c>
      <c r="AA25421">
        <v>0</v>
      </c>
      <c r="AB25421">
        <v>0</v>
      </c>
      <c r="AC25421">
        <v>0</v>
      </c>
      <c r="AD25421">
        <v>0</v>
      </c>
      <c r="AE25421">
        <v>0</v>
      </c>
      <c r="AF25421">
        <v>0</v>
      </c>
      <c r="AG25421">
        <v>0</v>
      </c>
      <c r="AH25421">
        <v>0</v>
      </c>
      <c r="AI25421">
        <v>0</v>
      </c>
      <c r="AJ25421">
        <v>0</v>
      </c>
      <c r="AK25421">
        <v>0</v>
      </c>
      <c r="AL25421">
        <v>0</v>
      </c>
      <c r="AM25421">
        <v>0</v>
      </c>
    </row>
    <row r="25422" spans="1:39" x14ac:dyDescent="0.45">
      <c r="A25422" t="s">
        <v>95151</v>
      </c>
      <c r="B25422" t="s">
        <v>95152</v>
      </c>
      <c r="C25422" t="s">
        <v>95153</v>
      </c>
      <c r="D25422" t="s">
        <v>95154</v>
      </c>
      <c r="E25422" t="s">
        <v>462</v>
      </c>
      <c r="F25422" t="s">
        <v>2124</v>
      </c>
      <c r="G25422" t="s">
        <v>57</v>
      </c>
      <c r="H25422" t="s">
        <v>46</v>
      </c>
      <c r="I25422" t="s">
        <v>205</v>
      </c>
      <c r="J25422" t="s">
        <v>206</v>
      </c>
      <c r="K25422" t="s">
        <v>206</v>
      </c>
      <c r="L25422">
        <v>3</v>
      </c>
      <c r="M25422" s="1">
        <v>40909</v>
      </c>
      <c r="N25422" s="2">
        <v>40909</v>
      </c>
      <c r="O25422" t="s">
        <v>132</v>
      </c>
      <c r="P25422">
        <v>2012</v>
      </c>
      <c r="Q25422" s="1">
        <v>40945</v>
      </c>
      <c r="R25422" s="1">
        <v>41122</v>
      </c>
      <c r="S25422">
        <v>140000</v>
      </c>
      <c r="T25422">
        <v>0</v>
      </c>
      <c r="U25422">
        <v>0</v>
      </c>
      <c r="V25422">
        <v>0</v>
      </c>
      <c r="W25422">
        <v>0</v>
      </c>
      <c r="X25422">
        <v>0</v>
      </c>
      <c r="Y25422">
        <v>0</v>
      </c>
      <c r="Z25422">
        <v>0</v>
      </c>
      <c r="AA25422">
        <v>0</v>
      </c>
      <c r="AB25422">
        <v>0</v>
      </c>
      <c r="AC25422">
        <v>0</v>
      </c>
      <c r="AD25422">
        <v>0</v>
      </c>
      <c r="AE25422">
        <v>0</v>
      </c>
      <c r="AF25422">
        <v>0</v>
      </c>
      <c r="AG25422">
        <v>0</v>
      </c>
      <c r="AH25422">
        <v>0</v>
      </c>
      <c r="AI25422">
        <v>0</v>
      </c>
      <c r="AJ25422">
        <v>0</v>
      </c>
      <c r="AK25422">
        <v>0</v>
      </c>
      <c r="AL25422">
        <v>0</v>
      </c>
      <c r="AM25422">
        <v>0</v>
      </c>
    </row>
    <row r="25423" spans="1:39" x14ac:dyDescent="0.45">
      <c r="A25423" t="s">
        <v>95155</v>
      </c>
      <c r="B25423" t="s">
        <v>95156</v>
      </c>
      <c r="C25423" t="s">
        <v>95157</v>
      </c>
      <c r="F25423" t="s">
        <v>187</v>
      </c>
      <c r="G25423" t="s">
        <v>57</v>
      </c>
      <c r="H25423" t="s">
        <v>46</v>
      </c>
      <c r="I25423" t="s">
        <v>267</v>
      </c>
      <c r="J25423" t="s">
        <v>268</v>
      </c>
      <c r="K25423" t="s">
        <v>268</v>
      </c>
      <c r="L25423">
        <v>2</v>
      </c>
      <c r="M25423" s="1">
        <v>38718</v>
      </c>
      <c r="N25423" s="2">
        <v>38718</v>
      </c>
      <c r="O25423" t="s">
        <v>430</v>
      </c>
      <c r="P25423">
        <v>2006</v>
      </c>
      <c r="Q25423" s="1">
        <v>39275</v>
      </c>
      <c r="R25423" s="1">
        <v>39757</v>
      </c>
      <c r="S25423">
        <v>350000</v>
      </c>
      <c r="T25423">
        <v>150000</v>
      </c>
      <c r="U25423">
        <v>0</v>
      </c>
      <c r="V25423">
        <v>0</v>
      </c>
      <c r="W25423">
        <v>0</v>
      </c>
      <c r="X25423">
        <v>0</v>
      </c>
      <c r="Y25423">
        <v>0</v>
      </c>
      <c r="Z25423">
        <v>0</v>
      </c>
      <c r="AA25423">
        <v>0</v>
      </c>
      <c r="AB25423">
        <v>0</v>
      </c>
      <c r="AC25423">
        <v>0</v>
      </c>
      <c r="AD25423">
        <v>0</v>
      </c>
      <c r="AE25423">
        <v>0</v>
      </c>
      <c r="AF25423">
        <v>150000</v>
      </c>
      <c r="AG25423">
        <v>0</v>
      </c>
      <c r="AH25423">
        <v>0</v>
      </c>
      <c r="AI25423">
        <v>0</v>
      </c>
      <c r="AJ25423">
        <v>0</v>
      </c>
      <c r="AK25423">
        <v>0</v>
      </c>
      <c r="AL25423">
        <v>0</v>
      </c>
      <c r="AM25423">
        <v>0</v>
      </c>
    </row>
    <row r="25424" spans="1:39" x14ac:dyDescent="0.45">
      <c r="A25424" t="s">
        <v>95158</v>
      </c>
      <c r="B25424" t="s">
        <v>95159</v>
      </c>
      <c r="C25424" t="s">
        <v>95160</v>
      </c>
      <c r="D25424" t="s">
        <v>161</v>
      </c>
      <c r="E25424" t="s">
        <v>162</v>
      </c>
      <c r="F25424" t="s">
        <v>426</v>
      </c>
      <c r="G25424" t="s">
        <v>45</v>
      </c>
      <c r="H25424" t="s">
        <v>46</v>
      </c>
      <c r="I25424" t="s">
        <v>58</v>
      </c>
      <c r="J25424" t="s">
        <v>198</v>
      </c>
      <c r="K25424" t="s">
        <v>199</v>
      </c>
      <c r="L25424">
        <v>1</v>
      </c>
      <c r="M25424" s="1">
        <v>38353</v>
      </c>
      <c r="N25424" s="2">
        <v>38353</v>
      </c>
      <c r="O25424" t="s">
        <v>464</v>
      </c>
      <c r="P25424">
        <v>2005</v>
      </c>
      <c r="Q25424" s="1">
        <v>39083</v>
      </c>
      <c r="R25424" s="1">
        <v>39083</v>
      </c>
      <c r="S25424">
        <v>0</v>
      </c>
      <c r="T25424">
        <v>0</v>
      </c>
      <c r="U25424">
        <v>0</v>
      </c>
      <c r="V25424">
        <v>0</v>
      </c>
      <c r="W25424">
        <v>0</v>
      </c>
      <c r="X25424">
        <v>0</v>
      </c>
      <c r="Y25424">
        <v>200000</v>
      </c>
      <c r="Z25424">
        <v>0</v>
      </c>
      <c r="AA25424">
        <v>0</v>
      </c>
      <c r="AB25424">
        <v>0</v>
      </c>
      <c r="AC25424">
        <v>0</v>
      </c>
      <c r="AD25424">
        <v>0</v>
      </c>
      <c r="AE25424">
        <v>0</v>
      </c>
      <c r="AF25424">
        <v>0</v>
      </c>
      <c r="AG25424">
        <v>0</v>
      </c>
      <c r="AH25424">
        <v>0</v>
      </c>
      <c r="AI25424">
        <v>0</v>
      </c>
      <c r="AJ25424">
        <v>0</v>
      </c>
      <c r="AK25424">
        <v>0</v>
      </c>
      <c r="AL25424">
        <v>0</v>
      </c>
      <c r="AM25424">
        <v>0</v>
      </c>
    </row>
    <row r="25425" spans="1:39" x14ac:dyDescent="0.45">
      <c r="A25425" t="s">
        <v>95161</v>
      </c>
      <c r="B25425" t="s">
        <v>95162</v>
      </c>
      <c r="C25425" t="s">
        <v>95163</v>
      </c>
      <c r="D25425" t="s">
        <v>774</v>
      </c>
      <c r="E25425" t="s">
        <v>775</v>
      </c>
      <c r="F25425" t="s">
        <v>187</v>
      </c>
      <c r="G25425" t="s">
        <v>57</v>
      </c>
      <c r="L25425">
        <v>1</v>
      </c>
      <c r="M25425" s="1">
        <v>40985</v>
      </c>
      <c r="N25425" s="2">
        <v>40969</v>
      </c>
      <c r="O25425" t="s">
        <v>132</v>
      </c>
      <c r="P25425">
        <v>2012</v>
      </c>
      <c r="Q25425" s="1">
        <v>41244</v>
      </c>
      <c r="R25425" s="1">
        <v>41244</v>
      </c>
      <c r="S25425">
        <v>0</v>
      </c>
      <c r="T25425">
        <v>0</v>
      </c>
      <c r="U25425">
        <v>0</v>
      </c>
      <c r="V25425">
        <v>0</v>
      </c>
      <c r="W25425">
        <v>0</v>
      </c>
      <c r="X25425">
        <v>0</v>
      </c>
      <c r="Y25425">
        <v>500000</v>
      </c>
      <c r="Z25425">
        <v>0</v>
      </c>
      <c r="AA25425">
        <v>0</v>
      </c>
      <c r="AB25425">
        <v>0</v>
      </c>
      <c r="AC25425">
        <v>0</v>
      </c>
      <c r="AD25425">
        <v>0</v>
      </c>
      <c r="AE25425">
        <v>0</v>
      </c>
      <c r="AF25425">
        <v>0</v>
      </c>
      <c r="AG25425">
        <v>0</v>
      </c>
      <c r="AH25425">
        <v>0</v>
      </c>
      <c r="AI25425">
        <v>0</v>
      </c>
      <c r="AJ25425">
        <v>0</v>
      </c>
      <c r="AK25425">
        <v>0</v>
      </c>
      <c r="AL25425">
        <v>0</v>
      </c>
      <c r="AM25425">
        <v>0</v>
      </c>
    </row>
    <row r="25426" spans="1:39" x14ac:dyDescent="0.45">
      <c r="A25426" t="s">
        <v>95164</v>
      </c>
      <c r="B25426" t="s">
        <v>95165</v>
      </c>
      <c r="C25426" t="s">
        <v>95166</v>
      </c>
      <c r="D25426" t="s">
        <v>11294</v>
      </c>
      <c r="E25426" t="s">
        <v>162</v>
      </c>
      <c r="F25426" t="s">
        <v>4625</v>
      </c>
      <c r="G25426" t="s">
        <v>57</v>
      </c>
      <c r="H25426" t="s">
        <v>46</v>
      </c>
      <c r="I25426" t="s">
        <v>1388</v>
      </c>
      <c r="J25426" t="s">
        <v>5828</v>
      </c>
      <c r="K25426" t="s">
        <v>5828</v>
      </c>
      <c r="L25426">
        <v>1</v>
      </c>
      <c r="M25426" s="1">
        <v>41214</v>
      </c>
      <c r="N25426" s="2">
        <v>41214</v>
      </c>
      <c r="O25426" t="s">
        <v>67</v>
      </c>
      <c r="P25426">
        <v>2012</v>
      </c>
      <c r="Q25426" s="1">
        <v>41770</v>
      </c>
      <c r="R25426" s="1">
        <v>41770</v>
      </c>
      <c r="S25426">
        <v>0</v>
      </c>
      <c r="T25426">
        <v>6500000</v>
      </c>
      <c r="U25426">
        <v>0</v>
      </c>
      <c r="V25426">
        <v>0</v>
      </c>
      <c r="W25426">
        <v>0</v>
      </c>
      <c r="X25426">
        <v>0</v>
      </c>
      <c r="Y25426">
        <v>0</v>
      </c>
      <c r="Z25426">
        <v>0</v>
      </c>
      <c r="AA25426">
        <v>0</v>
      </c>
      <c r="AB25426">
        <v>0</v>
      </c>
      <c r="AC25426">
        <v>0</v>
      </c>
      <c r="AD25426">
        <v>0</v>
      </c>
      <c r="AE25426">
        <v>0</v>
      </c>
      <c r="AF25426">
        <v>6500000</v>
      </c>
      <c r="AG25426">
        <v>0</v>
      </c>
      <c r="AH25426">
        <v>0</v>
      </c>
      <c r="AI25426">
        <v>0</v>
      </c>
      <c r="AJ25426">
        <v>0</v>
      </c>
      <c r="AK25426">
        <v>0</v>
      </c>
      <c r="AL25426">
        <v>0</v>
      </c>
      <c r="AM25426">
        <v>0</v>
      </c>
    </row>
    <row r="25427" spans="1:39" x14ac:dyDescent="0.45">
      <c r="A25427" t="s">
        <v>95167</v>
      </c>
      <c r="B25427" t="s">
        <v>95168</v>
      </c>
      <c r="C25427" t="s">
        <v>95169</v>
      </c>
      <c r="D25427" t="s">
        <v>88</v>
      </c>
      <c r="E25427" t="s">
        <v>89</v>
      </c>
      <c r="F25427" t="s">
        <v>95170</v>
      </c>
      <c r="G25427" t="s">
        <v>45</v>
      </c>
      <c r="H25427" t="s">
        <v>46</v>
      </c>
      <c r="I25427" t="s">
        <v>299</v>
      </c>
      <c r="J25427" t="s">
        <v>300</v>
      </c>
      <c r="K25427" t="s">
        <v>2951</v>
      </c>
      <c r="L25427">
        <v>2</v>
      </c>
      <c r="M25427" s="1">
        <v>33970</v>
      </c>
      <c r="N25427" s="2">
        <v>33970</v>
      </c>
      <c r="O25427" t="s">
        <v>2874</v>
      </c>
      <c r="P25427">
        <v>1993</v>
      </c>
      <c r="Q25427" s="1">
        <v>39167</v>
      </c>
      <c r="R25427" s="1">
        <v>40030</v>
      </c>
      <c r="S25427">
        <v>0</v>
      </c>
      <c r="T25427">
        <v>19019986</v>
      </c>
      <c r="U25427">
        <v>0</v>
      </c>
      <c r="V25427">
        <v>0</v>
      </c>
      <c r="W25427">
        <v>0</v>
      </c>
      <c r="X25427">
        <v>0</v>
      </c>
      <c r="Y25427">
        <v>0</v>
      </c>
      <c r="Z25427">
        <v>0</v>
      </c>
      <c r="AA25427">
        <v>0</v>
      </c>
      <c r="AB25427">
        <v>0</v>
      </c>
      <c r="AC25427">
        <v>0</v>
      </c>
      <c r="AD25427">
        <v>0</v>
      </c>
      <c r="AE25427">
        <v>0</v>
      </c>
      <c r="AF25427">
        <v>0</v>
      </c>
      <c r="AG25427">
        <v>12000000</v>
      </c>
      <c r="AH25427">
        <v>0</v>
      </c>
      <c r="AI25427">
        <v>0</v>
      </c>
      <c r="AJ25427">
        <v>0</v>
      </c>
      <c r="AK25427">
        <v>0</v>
      </c>
      <c r="AL25427">
        <v>0</v>
      </c>
      <c r="AM25427">
        <v>0</v>
      </c>
    </row>
    <row r="25428" spans="1:39" x14ac:dyDescent="0.45">
      <c r="A25428" t="s">
        <v>95171</v>
      </c>
      <c r="B25428" t="s">
        <v>95172</v>
      </c>
      <c r="C25428" t="s">
        <v>95173</v>
      </c>
      <c r="D25428" t="s">
        <v>95174</v>
      </c>
      <c r="E25428" t="s">
        <v>8503</v>
      </c>
      <c r="F25428" t="s">
        <v>7031</v>
      </c>
      <c r="G25428" t="s">
        <v>57</v>
      </c>
      <c r="H25428" t="s">
        <v>74</v>
      </c>
      <c r="J25428" t="s">
        <v>75</v>
      </c>
      <c r="K25428" t="s">
        <v>75</v>
      </c>
      <c r="L25428">
        <v>2</v>
      </c>
      <c r="M25428" s="1">
        <v>40935</v>
      </c>
      <c r="N25428" s="2">
        <v>40909</v>
      </c>
      <c r="O25428" t="s">
        <v>132</v>
      </c>
      <c r="P25428">
        <v>2012</v>
      </c>
      <c r="Q25428" s="1">
        <v>41030</v>
      </c>
      <c r="R25428" s="1">
        <v>41852</v>
      </c>
      <c r="S25428">
        <v>600000</v>
      </c>
      <c r="T25428">
        <v>0</v>
      </c>
      <c r="U25428">
        <v>0</v>
      </c>
      <c r="V25428">
        <v>2000000</v>
      </c>
      <c r="W25428">
        <v>0</v>
      </c>
      <c r="X25428">
        <v>0</v>
      </c>
      <c r="Y25428">
        <v>0</v>
      </c>
      <c r="Z25428">
        <v>0</v>
      </c>
      <c r="AA25428">
        <v>0</v>
      </c>
      <c r="AB25428">
        <v>0</v>
      </c>
      <c r="AC25428">
        <v>0</v>
      </c>
      <c r="AD25428">
        <v>0</v>
      </c>
      <c r="AE25428">
        <v>0</v>
      </c>
      <c r="AF25428">
        <v>0</v>
      </c>
      <c r="AG25428">
        <v>0</v>
      </c>
      <c r="AH25428">
        <v>0</v>
      </c>
      <c r="AI25428">
        <v>0</v>
      </c>
      <c r="AJ25428">
        <v>0</v>
      </c>
      <c r="AK25428">
        <v>0</v>
      </c>
      <c r="AL25428">
        <v>0</v>
      </c>
      <c r="AM25428">
        <v>0</v>
      </c>
    </row>
    <row r="25429" spans="1:39" x14ac:dyDescent="0.45">
      <c r="A25429" t="s">
        <v>95175</v>
      </c>
      <c r="B25429" t="s">
        <v>95176</v>
      </c>
      <c r="C25429" t="s">
        <v>95177</v>
      </c>
      <c r="D25429" t="s">
        <v>1474</v>
      </c>
      <c r="E25429" t="s">
        <v>1475</v>
      </c>
      <c r="F25429" t="s">
        <v>95178</v>
      </c>
      <c r="G25429" t="s">
        <v>57</v>
      </c>
      <c r="L25429">
        <v>4</v>
      </c>
      <c r="M25429" s="1">
        <v>38353</v>
      </c>
      <c r="N25429" s="2">
        <v>38353</v>
      </c>
      <c r="O25429" t="s">
        <v>464</v>
      </c>
      <c r="P25429">
        <v>2005</v>
      </c>
      <c r="Q25429" s="1">
        <v>38718</v>
      </c>
      <c r="R25429" s="1">
        <v>40301</v>
      </c>
      <c r="S25429">
        <v>0</v>
      </c>
      <c r="T25429">
        <v>43200001</v>
      </c>
      <c r="U25429">
        <v>0</v>
      </c>
      <c r="V25429">
        <v>0</v>
      </c>
      <c r="W25429">
        <v>0</v>
      </c>
      <c r="X25429">
        <v>0</v>
      </c>
      <c r="Y25429">
        <v>0</v>
      </c>
      <c r="Z25429">
        <v>0</v>
      </c>
      <c r="AA25429">
        <v>0</v>
      </c>
      <c r="AB25429">
        <v>0</v>
      </c>
      <c r="AC25429">
        <v>0</v>
      </c>
      <c r="AD25429">
        <v>0</v>
      </c>
      <c r="AE25429">
        <v>0</v>
      </c>
      <c r="AF25429">
        <v>0</v>
      </c>
      <c r="AG25429">
        <v>22000000</v>
      </c>
      <c r="AH25429">
        <v>0</v>
      </c>
      <c r="AI25429">
        <v>0</v>
      </c>
      <c r="AJ25429">
        <v>0</v>
      </c>
      <c r="AK25429">
        <v>0</v>
      </c>
      <c r="AL25429">
        <v>0</v>
      </c>
      <c r="AM25429">
        <v>0</v>
      </c>
    </row>
    <row r="25430" spans="1:39" x14ac:dyDescent="0.45">
      <c r="A25430" t="s">
        <v>95179</v>
      </c>
      <c r="B25430" t="s">
        <v>95180</v>
      </c>
      <c r="C25430" t="s">
        <v>95181</v>
      </c>
      <c r="D25430" t="s">
        <v>127</v>
      </c>
      <c r="E25430" t="s">
        <v>128</v>
      </c>
      <c r="F25430" t="s">
        <v>114</v>
      </c>
      <c r="G25430" t="s">
        <v>57</v>
      </c>
      <c r="H25430" t="s">
        <v>46</v>
      </c>
      <c r="I25430" t="s">
        <v>115</v>
      </c>
      <c r="J25430" t="s">
        <v>334</v>
      </c>
      <c r="K25430" t="s">
        <v>334</v>
      </c>
      <c r="L25430">
        <v>1</v>
      </c>
      <c r="Q25430" s="1">
        <v>41101</v>
      </c>
      <c r="R25430" s="1">
        <v>41101</v>
      </c>
      <c r="S25430">
        <v>0</v>
      </c>
      <c r="T25430">
        <v>0</v>
      </c>
      <c r="U25430">
        <v>0</v>
      </c>
      <c r="V25430">
        <v>0</v>
      </c>
      <c r="W25430">
        <v>0</v>
      </c>
      <c r="X25430">
        <v>0</v>
      </c>
      <c r="Y25430">
        <v>0</v>
      </c>
      <c r="Z25430">
        <v>0</v>
      </c>
      <c r="AA25430">
        <v>0</v>
      </c>
      <c r="AB25430">
        <v>0</v>
      </c>
      <c r="AC25430">
        <v>0</v>
      </c>
      <c r="AD25430">
        <v>0</v>
      </c>
      <c r="AE25430">
        <v>0</v>
      </c>
      <c r="AF25430">
        <v>0</v>
      </c>
      <c r="AG25430">
        <v>0</v>
      </c>
      <c r="AH25430">
        <v>0</v>
      </c>
      <c r="AI25430">
        <v>0</v>
      </c>
      <c r="AJ25430">
        <v>0</v>
      </c>
      <c r="AK25430">
        <v>0</v>
      </c>
      <c r="AL25430">
        <v>0</v>
      </c>
      <c r="AM25430">
        <v>0</v>
      </c>
    </row>
    <row r="25431" spans="1:39" x14ac:dyDescent="0.45">
      <c r="A25431" t="s">
        <v>95182</v>
      </c>
      <c r="B25431" t="s">
        <v>95183</v>
      </c>
      <c r="C25431" t="s">
        <v>95184</v>
      </c>
      <c r="D25431" t="s">
        <v>293</v>
      </c>
      <c r="E25431" t="s">
        <v>294</v>
      </c>
      <c r="F25431" t="s">
        <v>776</v>
      </c>
      <c r="G25431" t="s">
        <v>45</v>
      </c>
      <c r="H25431" t="s">
        <v>46</v>
      </c>
      <c r="I25431" t="s">
        <v>802</v>
      </c>
      <c r="J25431" t="s">
        <v>803</v>
      </c>
      <c r="K25431" t="s">
        <v>6749</v>
      </c>
      <c r="L25431">
        <v>2</v>
      </c>
      <c r="Q25431" s="1">
        <v>38777</v>
      </c>
      <c r="R25431" s="1">
        <v>39217</v>
      </c>
      <c r="S25431">
        <v>0</v>
      </c>
      <c r="T25431">
        <v>16000000</v>
      </c>
      <c r="U25431">
        <v>0</v>
      </c>
      <c r="V25431">
        <v>0</v>
      </c>
      <c r="W25431">
        <v>0</v>
      </c>
      <c r="X25431">
        <v>0</v>
      </c>
      <c r="Y25431">
        <v>0</v>
      </c>
      <c r="Z25431">
        <v>0</v>
      </c>
      <c r="AA25431">
        <v>0</v>
      </c>
      <c r="AB25431">
        <v>0</v>
      </c>
      <c r="AC25431">
        <v>0</v>
      </c>
      <c r="AD25431">
        <v>0</v>
      </c>
      <c r="AE25431">
        <v>0</v>
      </c>
      <c r="AF25431">
        <v>15000000</v>
      </c>
      <c r="AG25431">
        <v>0</v>
      </c>
      <c r="AH25431">
        <v>0</v>
      </c>
      <c r="AI25431">
        <v>0</v>
      </c>
      <c r="AJ25431">
        <v>0</v>
      </c>
      <c r="AK25431">
        <v>0</v>
      </c>
      <c r="AL25431">
        <v>0</v>
      </c>
      <c r="AM25431">
        <v>0</v>
      </c>
    </row>
    <row r="25432" spans="1:39" x14ac:dyDescent="0.45">
      <c r="A25432" t="s">
        <v>95185</v>
      </c>
      <c r="B25432" t="s">
        <v>95186</v>
      </c>
      <c r="D25432" t="s">
        <v>127</v>
      </c>
      <c r="E25432" t="s">
        <v>128</v>
      </c>
      <c r="F25432" t="s">
        <v>95187</v>
      </c>
      <c r="G25432" t="s">
        <v>57</v>
      </c>
      <c r="H25432" t="s">
        <v>74</v>
      </c>
      <c r="J25432" t="s">
        <v>75</v>
      </c>
      <c r="K25432" t="s">
        <v>75</v>
      </c>
      <c r="L25432">
        <v>1</v>
      </c>
      <c r="M25432" s="1">
        <v>39448</v>
      </c>
      <c r="N25432" s="2">
        <v>39448</v>
      </c>
      <c r="O25432" t="s">
        <v>181</v>
      </c>
      <c r="P25432">
        <v>2008</v>
      </c>
      <c r="Q25432" s="1">
        <v>40385</v>
      </c>
      <c r="R25432" s="1">
        <v>40385</v>
      </c>
      <c r="S25432">
        <v>0</v>
      </c>
      <c r="T25432">
        <v>6190000</v>
      </c>
      <c r="U25432">
        <v>0</v>
      </c>
      <c r="V25432">
        <v>0</v>
      </c>
      <c r="W25432">
        <v>0</v>
      </c>
      <c r="X25432">
        <v>0</v>
      </c>
      <c r="Y25432">
        <v>0</v>
      </c>
      <c r="Z25432">
        <v>0</v>
      </c>
      <c r="AA25432">
        <v>0</v>
      </c>
      <c r="AB25432">
        <v>0</v>
      </c>
      <c r="AC25432">
        <v>0</v>
      </c>
      <c r="AD25432">
        <v>0</v>
      </c>
      <c r="AE25432">
        <v>0</v>
      </c>
      <c r="AF25432">
        <v>6190000</v>
      </c>
      <c r="AG25432">
        <v>0</v>
      </c>
      <c r="AH25432">
        <v>0</v>
      </c>
      <c r="AI25432">
        <v>0</v>
      </c>
      <c r="AJ25432">
        <v>0</v>
      </c>
      <c r="AK25432">
        <v>0</v>
      </c>
      <c r="AL25432">
        <v>0</v>
      </c>
      <c r="AM25432">
        <v>0</v>
      </c>
    </row>
    <row r="25433" spans="1:39" x14ac:dyDescent="0.45">
      <c r="A25433" t="s">
        <v>95188</v>
      </c>
      <c r="B25433" t="s">
        <v>95189</v>
      </c>
      <c r="F25433" t="s">
        <v>114</v>
      </c>
      <c r="G25433" t="s">
        <v>57</v>
      </c>
      <c r="H25433" t="s">
        <v>260</v>
      </c>
      <c r="I25433" t="s">
        <v>2816</v>
      </c>
      <c r="J25433" t="s">
        <v>70750</v>
      </c>
      <c r="K25433" t="s">
        <v>284</v>
      </c>
      <c r="L25433">
        <v>2</v>
      </c>
      <c r="Q25433" s="1">
        <v>40714</v>
      </c>
      <c r="R25433" s="1">
        <v>40988</v>
      </c>
      <c r="S25433">
        <v>0</v>
      </c>
      <c r="T25433">
        <v>0</v>
      </c>
      <c r="U25433">
        <v>0</v>
      </c>
      <c r="V25433">
        <v>0</v>
      </c>
      <c r="W25433">
        <v>0</v>
      </c>
      <c r="X25433">
        <v>0</v>
      </c>
      <c r="Y25433">
        <v>0</v>
      </c>
      <c r="Z25433">
        <v>0</v>
      </c>
      <c r="AA25433">
        <v>0</v>
      </c>
      <c r="AB25433">
        <v>0</v>
      </c>
      <c r="AC25433">
        <v>0</v>
      </c>
      <c r="AD25433">
        <v>0</v>
      </c>
      <c r="AE25433">
        <v>0</v>
      </c>
      <c r="AF25433">
        <v>0</v>
      </c>
      <c r="AG25433">
        <v>0</v>
      </c>
      <c r="AH25433">
        <v>0</v>
      </c>
      <c r="AI25433">
        <v>0</v>
      </c>
      <c r="AJ25433">
        <v>0</v>
      </c>
      <c r="AK25433">
        <v>0</v>
      </c>
      <c r="AL25433">
        <v>0</v>
      </c>
      <c r="AM25433">
        <v>0</v>
      </c>
    </row>
    <row r="25434" spans="1:39" x14ac:dyDescent="0.45">
      <c r="A25434" t="s">
        <v>95190</v>
      </c>
      <c r="B25434" t="s">
        <v>95191</v>
      </c>
      <c r="C25434" t="s">
        <v>95192</v>
      </c>
      <c r="D25434" t="s">
        <v>95193</v>
      </c>
      <c r="E25434" t="s">
        <v>3384</v>
      </c>
      <c r="F25434" s="3">
        <v>3000</v>
      </c>
      <c r="G25434" t="s">
        <v>57</v>
      </c>
      <c r="H25434" t="s">
        <v>283</v>
      </c>
      <c r="J25434" t="s">
        <v>345</v>
      </c>
      <c r="K25434" t="s">
        <v>345</v>
      </c>
      <c r="L25434">
        <v>1</v>
      </c>
      <c r="M25434" s="1">
        <v>40664</v>
      </c>
      <c r="N25434" s="2">
        <v>40664</v>
      </c>
      <c r="O25434" t="s">
        <v>76</v>
      </c>
      <c r="P25434">
        <v>2011</v>
      </c>
      <c r="Q25434" s="1">
        <v>41268</v>
      </c>
      <c r="R25434" s="1">
        <v>41268</v>
      </c>
      <c r="S25434">
        <v>3000</v>
      </c>
      <c r="T25434">
        <v>0</v>
      </c>
      <c r="U25434">
        <v>0</v>
      </c>
      <c r="V25434">
        <v>0</v>
      </c>
      <c r="W25434">
        <v>0</v>
      </c>
      <c r="X25434">
        <v>0</v>
      </c>
      <c r="Y25434">
        <v>0</v>
      </c>
      <c r="Z25434">
        <v>0</v>
      </c>
      <c r="AA25434">
        <v>0</v>
      </c>
      <c r="AB25434">
        <v>0</v>
      </c>
      <c r="AC25434">
        <v>0</v>
      </c>
      <c r="AD25434">
        <v>0</v>
      </c>
      <c r="AE25434">
        <v>0</v>
      </c>
      <c r="AF25434">
        <v>0</v>
      </c>
      <c r="AG25434">
        <v>0</v>
      </c>
      <c r="AH25434">
        <v>0</v>
      </c>
      <c r="AI25434">
        <v>0</v>
      </c>
      <c r="AJ25434">
        <v>0</v>
      </c>
      <c r="AK25434">
        <v>0</v>
      </c>
      <c r="AL25434">
        <v>0</v>
      </c>
      <c r="AM25434">
        <v>0</v>
      </c>
    </row>
    <row r="25435" spans="1:39" x14ac:dyDescent="0.45">
      <c r="A25435" t="s">
        <v>95194</v>
      </c>
      <c r="B25435" t="s">
        <v>95195</v>
      </c>
      <c r="C25435" t="s">
        <v>95196</v>
      </c>
      <c r="D25435" t="s">
        <v>448</v>
      </c>
      <c r="E25435" t="s">
        <v>449</v>
      </c>
      <c r="F25435" t="s">
        <v>95197</v>
      </c>
      <c r="G25435" t="s">
        <v>57</v>
      </c>
      <c r="H25435" t="s">
        <v>214</v>
      </c>
      <c r="J25435" t="s">
        <v>215</v>
      </c>
      <c r="K25435" t="s">
        <v>215</v>
      </c>
      <c r="L25435">
        <v>2</v>
      </c>
      <c r="M25435" s="1">
        <v>39083</v>
      </c>
      <c r="N25435" s="2">
        <v>39083</v>
      </c>
      <c r="O25435" t="s">
        <v>110</v>
      </c>
      <c r="P25435">
        <v>2007</v>
      </c>
      <c r="Q25435" s="1">
        <v>40672</v>
      </c>
      <c r="R25435" s="1">
        <v>41443</v>
      </c>
      <c r="S25435">
        <v>0</v>
      </c>
      <c r="T25435">
        <v>20738700</v>
      </c>
      <c r="U25435">
        <v>0</v>
      </c>
      <c r="V25435">
        <v>0</v>
      </c>
      <c r="W25435">
        <v>0</v>
      </c>
      <c r="X25435">
        <v>0</v>
      </c>
      <c r="Y25435">
        <v>0</v>
      </c>
      <c r="Z25435">
        <v>0</v>
      </c>
      <c r="AA25435">
        <v>0</v>
      </c>
      <c r="AB25435">
        <v>0</v>
      </c>
      <c r="AC25435">
        <v>0</v>
      </c>
      <c r="AD25435">
        <v>0</v>
      </c>
      <c r="AE25435">
        <v>0</v>
      </c>
      <c r="AF25435">
        <v>19299000</v>
      </c>
      <c r="AG25435">
        <v>0</v>
      </c>
      <c r="AH25435">
        <v>0</v>
      </c>
      <c r="AI25435">
        <v>0</v>
      </c>
      <c r="AJ25435">
        <v>0</v>
      </c>
      <c r="AK25435">
        <v>0</v>
      </c>
      <c r="AL25435">
        <v>0</v>
      </c>
      <c r="AM25435">
        <v>0</v>
      </c>
    </row>
    <row r="25436" spans="1:39" x14ac:dyDescent="0.45">
      <c r="A25436" t="s">
        <v>95198</v>
      </c>
      <c r="B25436" t="s">
        <v>95199</v>
      </c>
      <c r="C25436" t="s">
        <v>95200</v>
      </c>
      <c r="D25436" t="s">
        <v>95201</v>
      </c>
      <c r="E25436" t="s">
        <v>162</v>
      </c>
      <c r="F25436" t="s">
        <v>846</v>
      </c>
      <c r="G25436" t="s">
        <v>57</v>
      </c>
      <c r="H25436" t="s">
        <v>46</v>
      </c>
      <c r="I25436" t="s">
        <v>47</v>
      </c>
      <c r="J25436" t="s">
        <v>48</v>
      </c>
      <c r="K25436" t="s">
        <v>49</v>
      </c>
      <c r="L25436">
        <v>2</v>
      </c>
      <c r="M25436" s="1">
        <v>41153</v>
      </c>
      <c r="N25436" s="2">
        <v>41153</v>
      </c>
      <c r="O25436" t="s">
        <v>596</v>
      </c>
      <c r="P25436">
        <v>2012</v>
      </c>
      <c r="Q25436" s="1">
        <v>41425</v>
      </c>
      <c r="R25436" s="1">
        <v>41831</v>
      </c>
      <c r="S25436">
        <v>1000000</v>
      </c>
      <c r="T25436">
        <v>0</v>
      </c>
      <c r="U25436">
        <v>0</v>
      </c>
      <c r="V25436">
        <v>0</v>
      </c>
      <c r="W25436">
        <v>0</v>
      </c>
      <c r="X25436">
        <v>0</v>
      </c>
      <c r="Y25436">
        <v>0</v>
      </c>
      <c r="Z25436">
        <v>0</v>
      </c>
      <c r="AA25436">
        <v>0</v>
      </c>
      <c r="AB25436">
        <v>0</v>
      </c>
      <c r="AC25436">
        <v>0</v>
      </c>
      <c r="AD25436">
        <v>0</v>
      </c>
      <c r="AE25436">
        <v>0</v>
      </c>
      <c r="AF25436">
        <v>0</v>
      </c>
      <c r="AG25436">
        <v>0</v>
      </c>
      <c r="AH25436">
        <v>0</v>
      </c>
      <c r="AI25436">
        <v>0</v>
      </c>
      <c r="AJ25436">
        <v>0</v>
      </c>
      <c r="AK25436">
        <v>0</v>
      </c>
      <c r="AL25436">
        <v>0</v>
      </c>
      <c r="AM25436">
        <v>0</v>
      </c>
    </row>
    <row r="25437" spans="1:39" x14ac:dyDescent="0.45">
      <c r="A25437" t="s">
        <v>95202</v>
      </c>
      <c r="B25437" t="s">
        <v>95203</v>
      </c>
      <c r="C25437" t="s">
        <v>95204</v>
      </c>
      <c r="D25437" t="s">
        <v>755</v>
      </c>
      <c r="E25437" t="s">
        <v>756</v>
      </c>
      <c r="F25437" t="s">
        <v>95205</v>
      </c>
      <c r="G25437" t="s">
        <v>57</v>
      </c>
      <c r="H25437" t="s">
        <v>46</v>
      </c>
      <c r="I25437" t="s">
        <v>1228</v>
      </c>
      <c r="J25437" t="s">
        <v>1229</v>
      </c>
      <c r="K25437" t="s">
        <v>1404</v>
      </c>
      <c r="L25437">
        <v>2</v>
      </c>
      <c r="M25437" s="1">
        <v>36892</v>
      </c>
      <c r="N25437" s="2">
        <v>36892</v>
      </c>
      <c r="O25437" t="s">
        <v>172</v>
      </c>
      <c r="P25437">
        <v>2001</v>
      </c>
      <c r="Q25437" s="1">
        <v>40505</v>
      </c>
      <c r="R25437" s="1">
        <v>41639</v>
      </c>
      <c r="S25437">
        <v>0</v>
      </c>
      <c r="T25437">
        <v>3275000</v>
      </c>
      <c r="U25437">
        <v>0</v>
      </c>
      <c r="V25437">
        <v>0</v>
      </c>
      <c r="W25437">
        <v>0</v>
      </c>
      <c r="X25437">
        <v>0</v>
      </c>
      <c r="Y25437">
        <v>0</v>
      </c>
      <c r="Z25437">
        <v>0</v>
      </c>
      <c r="AA25437">
        <v>0</v>
      </c>
      <c r="AB25437">
        <v>0</v>
      </c>
      <c r="AC25437">
        <v>0</v>
      </c>
      <c r="AD25437">
        <v>0</v>
      </c>
      <c r="AE25437">
        <v>0</v>
      </c>
      <c r="AF25437">
        <v>0</v>
      </c>
      <c r="AG25437">
        <v>0</v>
      </c>
      <c r="AH25437">
        <v>0</v>
      </c>
      <c r="AI25437">
        <v>0</v>
      </c>
      <c r="AJ25437">
        <v>0</v>
      </c>
      <c r="AK25437">
        <v>0</v>
      </c>
      <c r="AL25437">
        <v>0</v>
      </c>
      <c r="AM25437">
        <v>0</v>
      </c>
    </row>
    <row r="25438" spans="1:39" x14ac:dyDescent="0.45">
      <c r="A25438" t="s">
        <v>95206</v>
      </c>
      <c r="B25438" t="s">
        <v>95207</v>
      </c>
      <c r="C25438" t="s">
        <v>95208</v>
      </c>
      <c r="D25438" t="s">
        <v>95209</v>
      </c>
      <c r="E25438" t="s">
        <v>128</v>
      </c>
      <c r="F25438" t="s">
        <v>2016</v>
      </c>
      <c r="G25438" t="s">
        <v>57</v>
      </c>
      <c r="H25438" t="s">
        <v>1153</v>
      </c>
      <c r="J25438" t="s">
        <v>1663</v>
      </c>
      <c r="K25438" t="s">
        <v>1664</v>
      </c>
      <c r="L25438">
        <v>1</v>
      </c>
      <c r="M25438" s="1">
        <v>41183</v>
      </c>
      <c r="N25438" s="2">
        <v>41183</v>
      </c>
      <c r="O25438" t="s">
        <v>67</v>
      </c>
      <c r="P25438">
        <v>2012</v>
      </c>
      <c r="Q25438" s="1">
        <v>41365</v>
      </c>
      <c r="R25438" s="1">
        <v>41365</v>
      </c>
      <c r="S25438">
        <v>0</v>
      </c>
      <c r="T25438">
        <v>0</v>
      </c>
      <c r="U25438">
        <v>0</v>
      </c>
      <c r="V25438">
        <v>0</v>
      </c>
      <c r="W25438">
        <v>0</v>
      </c>
      <c r="X25438">
        <v>0</v>
      </c>
      <c r="Y25438">
        <v>650000</v>
      </c>
      <c r="Z25438">
        <v>0</v>
      </c>
      <c r="AA25438">
        <v>0</v>
      </c>
      <c r="AB25438">
        <v>0</v>
      </c>
      <c r="AC25438">
        <v>0</v>
      </c>
      <c r="AD25438">
        <v>0</v>
      </c>
      <c r="AE25438">
        <v>0</v>
      </c>
      <c r="AF25438">
        <v>0</v>
      </c>
      <c r="AG25438">
        <v>0</v>
      </c>
      <c r="AH25438">
        <v>0</v>
      </c>
      <c r="AI25438">
        <v>0</v>
      </c>
      <c r="AJ25438">
        <v>0</v>
      </c>
      <c r="AK25438">
        <v>0</v>
      </c>
      <c r="AL25438">
        <v>0</v>
      </c>
      <c r="AM25438">
        <v>0</v>
      </c>
    </row>
    <row r="25439" spans="1:39" x14ac:dyDescent="0.45">
      <c r="A25439" t="s">
        <v>95210</v>
      </c>
      <c r="B25439" t="s">
        <v>95211</v>
      </c>
      <c r="C25439" t="s">
        <v>95212</v>
      </c>
      <c r="D25439" t="s">
        <v>95213</v>
      </c>
      <c r="E25439" t="s">
        <v>343</v>
      </c>
      <c r="F25439" t="s">
        <v>95214</v>
      </c>
      <c r="H25439" t="s">
        <v>787</v>
      </c>
      <c r="J25439" t="s">
        <v>1427</v>
      </c>
      <c r="K25439" t="s">
        <v>1427</v>
      </c>
      <c r="L25439">
        <v>2</v>
      </c>
      <c r="M25439" s="1">
        <v>40822</v>
      </c>
      <c r="N25439" s="2">
        <v>40817</v>
      </c>
      <c r="O25439" t="s">
        <v>94</v>
      </c>
      <c r="P25439">
        <v>2011</v>
      </c>
      <c r="Q25439" s="1">
        <v>41183</v>
      </c>
      <c r="R25439" s="1">
        <v>41383</v>
      </c>
      <c r="S25439">
        <v>137024</v>
      </c>
      <c r="T25439">
        <v>2098400</v>
      </c>
      <c r="U25439">
        <v>0</v>
      </c>
      <c r="V25439">
        <v>0</v>
      </c>
      <c r="W25439">
        <v>0</v>
      </c>
      <c r="X25439">
        <v>0</v>
      </c>
      <c r="Y25439">
        <v>0</v>
      </c>
      <c r="Z25439">
        <v>0</v>
      </c>
      <c r="AA25439">
        <v>0</v>
      </c>
      <c r="AB25439">
        <v>0</v>
      </c>
      <c r="AC25439">
        <v>0</v>
      </c>
      <c r="AD25439">
        <v>0</v>
      </c>
      <c r="AE25439">
        <v>0</v>
      </c>
      <c r="AF25439">
        <v>2098400</v>
      </c>
      <c r="AG25439">
        <v>0</v>
      </c>
      <c r="AH25439">
        <v>0</v>
      </c>
      <c r="AI25439">
        <v>0</v>
      </c>
      <c r="AJ25439">
        <v>0</v>
      </c>
      <c r="AK25439">
        <v>0</v>
      </c>
      <c r="AL25439">
        <v>0</v>
      </c>
      <c r="AM25439">
        <v>0</v>
      </c>
    </row>
    <row r="25440" spans="1:39" x14ac:dyDescent="0.45">
      <c r="A25440" t="s">
        <v>95215</v>
      </c>
      <c r="B25440" t="s">
        <v>95216</v>
      </c>
      <c r="C25440" t="s">
        <v>95217</v>
      </c>
      <c r="D25440" t="s">
        <v>1757</v>
      </c>
      <c r="E25440" t="s">
        <v>1758</v>
      </c>
      <c r="F25440" t="s">
        <v>95218</v>
      </c>
      <c r="G25440" t="s">
        <v>57</v>
      </c>
      <c r="H25440" t="s">
        <v>46</v>
      </c>
      <c r="I25440" t="s">
        <v>3634</v>
      </c>
      <c r="J25440" t="s">
        <v>10858</v>
      </c>
      <c r="K25440" t="s">
        <v>95219</v>
      </c>
      <c r="L25440">
        <v>1</v>
      </c>
      <c r="Q25440" s="1">
        <v>41181</v>
      </c>
      <c r="R25440" s="1">
        <v>41181</v>
      </c>
      <c r="S25440">
        <v>452550</v>
      </c>
      <c r="T25440">
        <v>0</v>
      </c>
      <c r="U25440">
        <v>0</v>
      </c>
      <c r="V25440">
        <v>0</v>
      </c>
      <c r="W25440">
        <v>0</v>
      </c>
      <c r="X25440">
        <v>0</v>
      </c>
      <c r="Y25440">
        <v>0</v>
      </c>
      <c r="Z25440">
        <v>0</v>
      </c>
      <c r="AA25440">
        <v>0</v>
      </c>
      <c r="AB25440">
        <v>0</v>
      </c>
      <c r="AC25440">
        <v>0</v>
      </c>
      <c r="AD25440">
        <v>0</v>
      </c>
      <c r="AE25440">
        <v>0</v>
      </c>
      <c r="AF25440">
        <v>0</v>
      </c>
      <c r="AG25440">
        <v>0</v>
      </c>
      <c r="AH25440">
        <v>0</v>
      </c>
      <c r="AI25440">
        <v>0</v>
      </c>
      <c r="AJ25440">
        <v>0</v>
      </c>
      <c r="AK25440">
        <v>0</v>
      </c>
      <c r="AL25440">
        <v>0</v>
      </c>
      <c r="AM25440">
        <v>0</v>
      </c>
    </row>
    <row r="25441" spans="1:39" x14ac:dyDescent="0.45">
      <c r="A25441" t="s">
        <v>95220</v>
      </c>
      <c r="B25441" t="s">
        <v>95221</v>
      </c>
      <c r="C25441" t="s">
        <v>95222</v>
      </c>
      <c r="D25441" t="s">
        <v>2236</v>
      </c>
      <c r="E25441" t="s">
        <v>462</v>
      </c>
      <c r="F25441" t="s">
        <v>95223</v>
      </c>
      <c r="G25441" t="s">
        <v>57</v>
      </c>
      <c r="H25441" t="s">
        <v>46</v>
      </c>
      <c r="I25441" t="s">
        <v>299</v>
      </c>
      <c r="J25441" t="s">
        <v>300</v>
      </c>
      <c r="K25441" t="s">
        <v>369</v>
      </c>
      <c r="L25441">
        <v>4</v>
      </c>
      <c r="Q25441" s="1">
        <v>40238</v>
      </c>
      <c r="R25441" s="1">
        <v>41246</v>
      </c>
      <c r="S25441">
        <v>662000</v>
      </c>
      <c r="T25441">
        <v>1609994</v>
      </c>
      <c r="U25441">
        <v>0</v>
      </c>
      <c r="V25441">
        <v>0</v>
      </c>
      <c r="W25441">
        <v>0</v>
      </c>
      <c r="X25441">
        <v>0</v>
      </c>
      <c r="Y25441">
        <v>0</v>
      </c>
      <c r="Z25441">
        <v>0</v>
      </c>
      <c r="AA25441">
        <v>0</v>
      </c>
      <c r="AB25441">
        <v>0</v>
      </c>
      <c r="AC25441">
        <v>0</v>
      </c>
      <c r="AD25441">
        <v>0</v>
      </c>
      <c r="AE25441">
        <v>0</v>
      </c>
      <c r="AF25441">
        <v>1300000</v>
      </c>
      <c r="AG25441">
        <v>0</v>
      </c>
      <c r="AH25441">
        <v>0</v>
      </c>
      <c r="AI25441">
        <v>0</v>
      </c>
      <c r="AJ25441">
        <v>0</v>
      </c>
      <c r="AK25441">
        <v>0</v>
      </c>
      <c r="AL25441">
        <v>0</v>
      </c>
      <c r="AM25441">
        <v>0</v>
      </c>
    </row>
    <row r="25442" spans="1:39" x14ac:dyDescent="0.45">
      <c r="A25442" t="s">
        <v>95224</v>
      </c>
      <c r="B25442" t="s">
        <v>95225</v>
      </c>
      <c r="C25442" t="s">
        <v>95226</v>
      </c>
      <c r="D25442" t="s">
        <v>107</v>
      </c>
      <c r="E25442" t="s">
        <v>108</v>
      </c>
      <c r="F25442" s="3">
        <v>13300</v>
      </c>
      <c r="G25442" t="s">
        <v>101</v>
      </c>
      <c r="H25442" t="s">
        <v>46</v>
      </c>
      <c r="I25442" t="s">
        <v>299</v>
      </c>
      <c r="J25442" t="s">
        <v>300</v>
      </c>
      <c r="K25442" t="s">
        <v>300</v>
      </c>
      <c r="L25442">
        <v>2</v>
      </c>
      <c r="M25442" s="1">
        <v>39326</v>
      </c>
      <c r="N25442" s="2">
        <v>39326</v>
      </c>
      <c r="O25442" t="s">
        <v>672</v>
      </c>
      <c r="P25442">
        <v>2007</v>
      </c>
      <c r="Q25442" s="1">
        <v>39083</v>
      </c>
      <c r="R25442" s="1">
        <v>39326</v>
      </c>
      <c r="S25442">
        <v>0</v>
      </c>
      <c r="T25442">
        <v>0</v>
      </c>
      <c r="U25442">
        <v>0</v>
      </c>
      <c r="V25442">
        <v>0</v>
      </c>
      <c r="W25442">
        <v>0</v>
      </c>
      <c r="X25442">
        <v>0</v>
      </c>
      <c r="Y25442">
        <v>0</v>
      </c>
      <c r="Z25442">
        <v>13300</v>
      </c>
      <c r="AA25442">
        <v>0</v>
      </c>
      <c r="AB25442">
        <v>0</v>
      </c>
      <c r="AC25442">
        <v>0</v>
      </c>
      <c r="AD25442">
        <v>0</v>
      </c>
      <c r="AE25442">
        <v>0</v>
      </c>
      <c r="AF25442">
        <v>0</v>
      </c>
      <c r="AG25442">
        <v>0</v>
      </c>
      <c r="AH25442">
        <v>0</v>
      </c>
      <c r="AI25442">
        <v>0</v>
      </c>
      <c r="AJ25442">
        <v>0</v>
      </c>
      <c r="AK25442">
        <v>0</v>
      </c>
      <c r="AL25442">
        <v>0</v>
      </c>
      <c r="AM25442">
        <v>0</v>
      </c>
    </row>
    <row r="25443" spans="1:39" x14ac:dyDescent="0.45">
      <c r="A25443" t="s">
        <v>95227</v>
      </c>
      <c r="B25443" t="s">
        <v>95228</v>
      </c>
      <c r="C25443" t="s">
        <v>95229</v>
      </c>
      <c r="D25443" t="s">
        <v>315</v>
      </c>
      <c r="E25443" t="s">
        <v>316</v>
      </c>
      <c r="F25443" t="s">
        <v>17009</v>
      </c>
      <c r="G25443" t="s">
        <v>57</v>
      </c>
      <c r="H25443" t="s">
        <v>46</v>
      </c>
      <c r="I25443" t="s">
        <v>58</v>
      </c>
      <c r="J25443" t="s">
        <v>989</v>
      </c>
      <c r="K25443" t="s">
        <v>16384</v>
      </c>
      <c r="L25443">
        <v>1</v>
      </c>
      <c r="M25443" s="1">
        <v>36161</v>
      </c>
      <c r="N25443" s="2">
        <v>36161</v>
      </c>
      <c r="O25443" t="s">
        <v>1121</v>
      </c>
      <c r="P25443">
        <v>1999</v>
      </c>
      <c r="Q25443" s="1">
        <v>38748</v>
      </c>
      <c r="R25443" s="1">
        <v>38748</v>
      </c>
      <c r="S25443">
        <v>0</v>
      </c>
      <c r="T25443">
        <v>13750000</v>
      </c>
      <c r="U25443">
        <v>0</v>
      </c>
      <c r="V25443">
        <v>0</v>
      </c>
      <c r="W25443">
        <v>0</v>
      </c>
      <c r="X25443">
        <v>0</v>
      </c>
      <c r="Y25443">
        <v>0</v>
      </c>
      <c r="Z25443">
        <v>0</v>
      </c>
      <c r="AA25443">
        <v>0</v>
      </c>
      <c r="AB25443">
        <v>0</v>
      </c>
      <c r="AC25443">
        <v>0</v>
      </c>
      <c r="AD25443">
        <v>0</v>
      </c>
      <c r="AE25443">
        <v>0</v>
      </c>
      <c r="AF25443">
        <v>0</v>
      </c>
      <c r="AG25443">
        <v>0</v>
      </c>
      <c r="AH25443">
        <v>0</v>
      </c>
      <c r="AI25443">
        <v>0</v>
      </c>
      <c r="AJ25443">
        <v>13750000</v>
      </c>
      <c r="AK25443">
        <v>0</v>
      </c>
      <c r="AL25443">
        <v>0</v>
      </c>
      <c r="AM25443">
        <v>0</v>
      </c>
    </row>
    <row r="25444" spans="1:39" x14ac:dyDescent="0.45">
      <c r="A25444" t="s">
        <v>95230</v>
      </c>
      <c r="B25444" t="s">
        <v>95231</v>
      </c>
      <c r="C25444" t="s">
        <v>95232</v>
      </c>
      <c r="D25444" t="s">
        <v>55024</v>
      </c>
      <c r="E25444" t="s">
        <v>5267</v>
      </c>
      <c r="F25444" t="s">
        <v>3229</v>
      </c>
      <c r="G25444" t="s">
        <v>57</v>
      </c>
      <c r="H25444" t="s">
        <v>2003</v>
      </c>
      <c r="J25444" t="s">
        <v>2004</v>
      </c>
      <c r="K25444" t="s">
        <v>2005</v>
      </c>
      <c r="L25444">
        <v>4</v>
      </c>
      <c r="M25444" s="1">
        <v>40452</v>
      </c>
      <c r="N25444" s="2">
        <v>40452</v>
      </c>
      <c r="O25444" t="s">
        <v>216</v>
      </c>
      <c r="P25444">
        <v>2010</v>
      </c>
      <c r="Q25444" s="1">
        <v>40448</v>
      </c>
      <c r="R25444" s="1">
        <v>41570</v>
      </c>
      <c r="S25444">
        <v>0</v>
      </c>
      <c r="T25444">
        <v>28500000</v>
      </c>
      <c r="U25444">
        <v>0</v>
      </c>
      <c r="V25444">
        <v>0</v>
      </c>
      <c r="W25444">
        <v>0</v>
      </c>
      <c r="X25444">
        <v>0</v>
      </c>
      <c r="Y25444">
        <v>0</v>
      </c>
      <c r="Z25444">
        <v>0</v>
      </c>
      <c r="AA25444">
        <v>0</v>
      </c>
      <c r="AB25444">
        <v>0</v>
      </c>
      <c r="AC25444">
        <v>0</v>
      </c>
      <c r="AD25444">
        <v>0</v>
      </c>
      <c r="AE25444">
        <v>0</v>
      </c>
      <c r="AF25444">
        <v>6500000</v>
      </c>
      <c r="AG25444">
        <v>20000000</v>
      </c>
      <c r="AH25444">
        <v>0</v>
      </c>
      <c r="AI25444">
        <v>0</v>
      </c>
      <c r="AJ25444">
        <v>0</v>
      </c>
      <c r="AK25444">
        <v>0</v>
      </c>
      <c r="AL25444">
        <v>0</v>
      </c>
      <c r="AM25444">
        <v>0</v>
      </c>
    </row>
    <row r="25445" spans="1:39" x14ac:dyDescent="0.45">
      <c r="A25445" t="s">
        <v>95233</v>
      </c>
      <c r="B25445" t="s">
        <v>95234</v>
      </c>
      <c r="C25445" t="s">
        <v>95235</v>
      </c>
      <c r="D25445" t="s">
        <v>2191</v>
      </c>
      <c r="E25445" t="s">
        <v>2192</v>
      </c>
      <c r="F25445" s="3">
        <v>35000</v>
      </c>
      <c r="G25445" t="s">
        <v>57</v>
      </c>
      <c r="H25445" t="s">
        <v>46</v>
      </c>
      <c r="I25445" t="s">
        <v>58</v>
      </c>
      <c r="J25445" t="s">
        <v>1223</v>
      </c>
      <c r="K25445" t="s">
        <v>1223</v>
      </c>
      <c r="L25445">
        <v>1</v>
      </c>
      <c r="M25445" s="1">
        <v>41794</v>
      </c>
      <c r="N25445" s="2">
        <v>41791</v>
      </c>
      <c r="O25445" t="s">
        <v>1211</v>
      </c>
      <c r="P25445">
        <v>2014</v>
      </c>
      <c r="Q25445" s="1">
        <v>41802</v>
      </c>
      <c r="R25445" s="1">
        <v>41802</v>
      </c>
      <c r="S25445">
        <v>0</v>
      </c>
      <c r="T25445">
        <v>0</v>
      </c>
      <c r="U25445">
        <v>35000</v>
      </c>
      <c r="V25445">
        <v>0</v>
      </c>
      <c r="W25445">
        <v>0</v>
      </c>
      <c r="X25445">
        <v>0</v>
      </c>
      <c r="Y25445">
        <v>0</v>
      </c>
      <c r="Z25445">
        <v>0</v>
      </c>
      <c r="AA25445">
        <v>0</v>
      </c>
      <c r="AB25445">
        <v>0</v>
      </c>
      <c r="AC25445">
        <v>0</v>
      </c>
      <c r="AD25445">
        <v>0</v>
      </c>
      <c r="AE25445">
        <v>0</v>
      </c>
      <c r="AF25445">
        <v>0</v>
      </c>
      <c r="AG25445">
        <v>0</v>
      </c>
      <c r="AH25445">
        <v>0</v>
      </c>
      <c r="AI25445">
        <v>0</v>
      </c>
      <c r="AJ25445">
        <v>0</v>
      </c>
      <c r="AK25445">
        <v>0</v>
      </c>
      <c r="AL25445">
        <v>0</v>
      </c>
      <c r="AM25445">
        <v>0</v>
      </c>
    </row>
    <row r="25446" spans="1:39" x14ac:dyDescent="0.45">
      <c r="A25446" t="s">
        <v>95236</v>
      </c>
      <c r="B25446" t="s">
        <v>95237</v>
      </c>
      <c r="C25446" t="s">
        <v>95238</v>
      </c>
      <c r="D25446" t="s">
        <v>95239</v>
      </c>
      <c r="E25446" t="s">
        <v>1827</v>
      </c>
      <c r="F25446" t="s">
        <v>95240</v>
      </c>
      <c r="G25446" t="s">
        <v>57</v>
      </c>
      <c r="H25446" t="s">
        <v>46</v>
      </c>
      <c r="I25446" t="s">
        <v>58</v>
      </c>
      <c r="J25446" t="s">
        <v>198</v>
      </c>
      <c r="K25446" t="s">
        <v>199</v>
      </c>
      <c r="L25446">
        <v>9</v>
      </c>
      <c r="M25446" s="1">
        <v>38808</v>
      </c>
      <c r="N25446" s="2">
        <v>38808</v>
      </c>
      <c r="O25446" t="s">
        <v>490</v>
      </c>
      <c r="P25446">
        <v>2006</v>
      </c>
      <c r="Q25446" s="1">
        <v>38995</v>
      </c>
      <c r="R25446" s="1">
        <v>41338</v>
      </c>
      <c r="S25446">
        <v>0</v>
      </c>
      <c r="T25446">
        <v>80268427</v>
      </c>
      <c r="U25446">
        <v>0</v>
      </c>
      <c r="V25446">
        <v>0</v>
      </c>
      <c r="W25446">
        <v>0</v>
      </c>
      <c r="X25446">
        <v>0</v>
      </c>
      <c r="Y25446">
        <v>0</v>
      </c>
      <c r="Z25446">
        <v>0</v>
      </c>
      <c r="AA25446">
        <v>19999979</v>
      </c>
      <c r="AB25446">
        <v>0</v>
      </c>
      <c r="AC25446">
        <v>0</v>
      </c>
      <c r="AD25446">
        <v>0</v>
      </c>
      <c r="AE25446">
        <v>0</v>
      </c>
      <c r="AF25446">
        <v>2000000</v>
      </c>
      <c r="AG25446">
        <v>7250000</v>
      </c>
      <c r="AH25446">
        <v>13000000</v>
      </c>
      <c r="AI25446">
        <v>11200000</v>
      </c>
      <c r="AJ25446">
        <v>16000000</v>
      </c>
      <c r="AK25446">
        <v>30000000</v>
      </c>
      <c r="AL25446">
        <v>818427</v>
      </c>
      <c r="AM25446">
        <v>0</v>
      </c>
    </row>
    <row r="25447" spans="1:39" x14ac:dyDescent="0.45">
      <c r="A25447" t="s">
        <v>95241</v>
      </c>
      <c r="B25447" t="s">
        <v>95242</v>
      </c>
      <c r="C25447" t="s">
        <v>95243</v>
      </c>
      <c r="D25447" t="s">
        <v>293</v>
      </c>
      <c r="E25447" t="s">
        <v>294</v>
      </c>
      <c r="F25447" t="s">
        <v>2557</v>
      </c>
      <c r="H25447" t="s">
        <v>46</v>
      </c>
      <c r="I25447" t="s">
        <v>205</v>
      </c>
      <c r="J25447" t="s">
        <v>206</v>
      </c>
      <c r="K25447" t="s">
        <v>8084</v>
      </c>
      <c r="L25447">
        <v>1</v>
      </c>
      <c r="Q25447" s="1">
        <v>41694</v>
      </c>
      <c r="R25447" s="1">
        <v>41694</v>
      </c>
      <c r="S25447">
        <v>0</v>
      </c>
      <c r="T25447">
        <v>0</v>
      </c>
      <c r="U25447">
        <v>0</v>
      </c>
      <c r="V25447">
        <v>0</v>
      </c>
      <c r="W25447">
        <v>0</v>
      </c>
      <c r="X25447">
        <v>0</v>
      </c>
      <c r="Y25447">
        <v>0</v>
      </c>
      <c r="Z25447">
        <v>0</v>
      </c>
      <c r="AA25447">
        <v>0</v>
      </c>
      <c r="AB25447">
        <v>6000000</v>
      </c>
      <c r="AC25447">
        <v>0</v>
      </c>
      <c r="AD25447">
        <v>0</v>
      </c>
      <c r="AE25447">
        <v>0</v>
      </c>
      <c r="AF25447">
        <v>0</v>
      </c>
      <c r="AG25447">
        <v>0</v>
      </c>
      <c r="AH25447">
        <v>0</v>
      </c>
      <c r="AI25447">
        <v>0</v>
      </c>
      <c r="AJ25447">
        <v>0</v>
      </c>
      <c r="AK25447">
        <v>0</v>
      </c>
      <c r="AL25447">
        <v>0</v>
      </c>
      <c r="AM25447">
        <v>0</v>
      </c>
    </row>
    <row r="25448" spans="1:39" x14ac:dyDescent="0.45">
      <c r="A25448" t="s">
        <v>95244</v>
      </c>
      <c r="B25448" t="s">
        <v>95245</v>
      </c>
      <c r="C25448" t="s">
        <v>95246</v>
      </c>
      <c r="D25448" t="s">
        <v>448</v>
      </c>
      <c r="E25448" t="s">
        <v>449</v>
      </c>
      <c r="F25448" t="s">
        <v>95247</v>
      </c>
      <c r="G25448" t="s">
        <v>57</v>
      </c>
      <c r="H25448" t="s">
        <v>664</v>
      </c>
      <c r="J25448" t="s">
        <v>11964</v>
      </c>
      <c r="K25448" t="s">
        <v>11964</v>
      </c>
      <c r="L25448">
        <v>2</v>
      </c>
      <c r="M25448" s="1">
        <v>41030</v>
      </c>
      <c r="N25448" s="2">
        <v>41030</v>
      </c>
      <c r="O25448" t="s">
        <v>50</v>
      </c>
      <c r="P25448">
        <v>2012</v>
      </c>
      <c r="Q25448" s="1">
        <v>41456</v>
      </c>
      <c r="R25448" s="1">
        <v>41848</v>
      </c>
      <c r="S25448">
        <v>546941</v>
      </c>
      <c r="T25448">
        <v>0</v>
      </c>
      <c r="U25448">
        <v>0</v>
      </c>
      <c r="V25448">
        <v>0</v>
      </c>
      <c r="W25448">
        <v>0</v>
      </c>
      <c r="X25448">
        <v>0</v>
      </c>
      <c r="Y25448">
        <v>0</v>
      </c>
      <c r="Z25448">
        <v>0</v>
      </c>
      <c r="AA25448">
        <v>0</v>
      </c>
      <c r="AB25448">
        <v>0</v>
      </c>
      <c r="AC25448">
        <v>0</v>
      </c>
      <c r="AD25448">
        <v>0</v>
      </c>
      <c r="AE25448">
        <v>0</v>
      </c>
      <c r="AF25448">
        <v>0</v>
      </c>
      <c r="AG25448">
        <v>0</v>
      </c>
      <c r="AH25448">
        <v>0</v>
      </c>
      <c r="AI25448">
        <v>0</v>
      </c>
      <c r="AJ25448">
        <v>0</v>
      </c>
      <c r="AK25448">
        <v>0</v>
      </c>
      <c r="AL25448">
        <v>0</v>
      </c>
      <c r="AM25448">
        <v>0</v>
      </c>
    </row>
    <row r="25449" spans="1:39" x14ac:dyDescent="0.45">
      <c r="A25449" t="s">
        <v>95248</v>
      </c>
      <c r="B25449" t="s">
        <v>95249</v>
      </c>
      <c r="C25449" t="s">
        <v>95250</v>
      </c>
      <c r="D25449" t="s">
        <v>7395</v>
      </c>
      <c r="E25449" t="s">
        <v>7396</v>
      </c>
      <c r="F25449" t="s">
        <v>95251</v>
      </c>
      <c r="G25449" t="s">
        <v>57</v>
      </c>
      <c r="H25449" t="s">
        <v>7835</v>
      </c>
      <c r="J25449" t="s">
        <v>15718</v>
      </c>
      <c r="K25449" t="s">
        <v>95252</v>
      </c>
      <c r="L25449">
        <v>1</v>
      </c>
      <c r="Q25449" s="1">
        <v>41565</v>
      </c>
      <c r="R25449" s="1">
        <v>41565</v>
      </c>
      <c r="S25449">
        <v>0</v>
      </c>
      <c r="T25449">
        <v>0</v>
      </c>
      <c r="U25449">
        <v>0</v>
      </c>
      <c r="V25449">
        <v>0</v>
      </c>
      <c r="W25449">
        <v>0</v>
      </c>
      <c r="X25449">
        <v>0</v>
      </c>
      <c r="Y25449">
        <v>0</v>
      </c>
      <c r="Z25449">
        <v>0</v>
      </c>
      <c r="AA25449">
        <v>0</v>
      </c>
      <c r="AB25449">
        <v>0</v>
      </c>
      <c r="AC25449">
        <v>0</v>
      </c>
      <c r="AD25449">
        <v>0</v>
      </c>
      <c r="AE25449">
        <v>174253</v>
      </c>
      <c r="AF25449">
        <v>0</v>
      </c>
      <c r="AG25449">
        <v>0</v>
      </c>
      <c r="AH25449">
        <v>0</v>
      </c>
      <c r="AI25449">
        <v>0</v>
      </c>
      <c r="AJ25449">
        <v>0</v>
      </c>
      <c r="AK25449">
        <v>0</v>
      </c>
      <c r="AL25449">
        <v>0</v>
      </c>
      <c r="AM25449">
        <v>0</v>
      </c>
    </row>
    <row r="25450" spans="1:39" x14ac:dyDescent="0.45">
      <c r="A25450" t="s">
        <v>95253</v>
      </c>
      <c r="B25450" t="s">
        <v>95254</v>
      </c>
      <c r="C25450" t="s">
        <v>95255</v>
      </c>
      <c r="D25450" t="s">
        <v>774</v>
      </c>
      <c r="E25450" t="s">
        <v>775</v>
      </c>
      <c r="F25450" t="s">
        <v>44002</v>
      </c>
      <c r="G25450" t="s">
        <v>57</v>
      </c>
      <c r="H25450" t="s">
        <v>74</v>
      </c>
      <c r="J25450" t="s">
        <v>2462</v>
      </c>
      <c r="K25450" t="s">
        <v>2462</v>
      </c>
      <c r="L25450">
        <v>1</v>
      </c>
      <c r="Q25450" s="1">
        <v>40169</v>
      </c>
      <c r="R25450" s="1">
        <v>40169</v>
      </c>
      <c r="S25450">
        <v>0</v>
      </c>
      <c r="T25450">
        <v>5596159</v>
      </c>
      <c r="U25450">
        <v>0</v>
      </c>
      <c r="V25450">
        <v>0</v>
      </c>
      <c r="W25450">
        <v>0</v>
      </c>
      <c r="X25450">
        <v>0</v>
      </c>
      <c r="Y25450">
        <v>0</v>
      </c>
      <c r="Z25450">
        <v>0</v>
      </c>
      <c r="AA25450">
        <v>0</v>
      </c>
      <c r="AB25450">
        <v>0</v>
      </c>
      <c r="AC25450">
        <v>0</v>
      </c>
      <c r="AD25450">
        <v>0</v>
      </c>
      <c r="AE25450">
        <v>0</v>
      </c>
      <c r="AF25450">
        <v>0</v>
      </c>
      <c r="AG25450">
        <v>0</v>
      </c>
      <c r="AH25450">
        <v>0</v>
      </c>
      <c r="AI25450">
        <v>0</v>
      </c>
      <c r="AJ25450">
        <v>0</v>
      </c>
      <c r="AK25450">
        <v>0</v>
      </c>
      <c r="AL25450">
        <v>0</v>
      </c>
      <c r="AM25450">
        <v>0</v>
      </c>
    </row>
    <row r="25451" spans="1:39" x14ac:dyDescent="0.45">
      <c r="A25451" t="s">
        <v>95256</v>
      </c>
      <c r="B25451" t="s">
        <v>95257</v>
      </c>
      <c r="C25451" t="s">
        <v>95258</v>
      </c>
      <c r="D25451" t="s">
        <v>88</v>
      </c>
      <c r="E25451" t="s">
        <v>89</v>
      </c>
      <c r="F25451" t="s">
        <v>757</v>
      </c>
      <c r="G25451" t="s">
        <v>57</v>
      </c>
      <c r="H25451" t="s">
        <v>46</v>
      </c>
      <c r="I25451" t="s">
        <v>58</v>
      </c>
      <c r="J25451" t="s">
        <v>198</v>
      </c>
      <c r="K25451" t="s">
        <v>199</v>
      </c>
      <c r="L25451">
        <v>1</v>
      </c>
      <c r="M25451" s="1">
        <v>39083</v>
      </c>
      <c r="N25451" s="2">
        <v>39083</v>
      </c>
      <c r="O25451" t="s">
        <v>110</v>
      </c>
      <c r="P25451">
        <v>2007</v>
      </c>
      <c r="Q25451" s="1">
        <v>41584</v>
      </c>
      <c r="R25451" s="1">
        <v>41584</v>
      </c>
      <c r="S25451">
        <v>0</v>
      </c>
      <c r="T25451">
        <v>600000</v>
      </c>
      <c r="U25451">
        <v>0</v>
      </c>
      <c r="V25451">
        <v>0</v>
      </c>
      <c r="W25451">
        <v>0</v>
      </c>
      <c r="X25451">
        <v>0</v>
      </c>
      <c r="Y25451">
        <v>0</v>
      </c>
      <c r="Z25451">
        <v>0</v>
      </c>
      <c r="AA25451">
        <v>0</v>
      </c>
      <c r="AB25451">
        <v>0</v>
      </c>
      <c r="AC25451">
        <v>0</v>
      </c>
      <c r="AD25451">
        <v>0</v>
      </c>
      <c r="AE25451">
        <v>0</v>
      </c>
      <c r="AF25451">
        <v>0</v>
      </c>
      <c r="AG25451">
        <v>0</v>
      </c>
      <c r="AH25451">
        <v>0</v>
      </c>
      <c r="AI25451">
        <v>0</v>
      </c>
      <c r="AJ25451">
        <v>0</v>
      </c>
      <c r="AK25451">
        <v>0</v>
      </c>
      <c r="AL25451">
        <v>0</v>
      </c>
      <c r="AM25451">
        <v>0</v>
      </c>
    </row>
    <row r="25452" spans="1:39" x14ac:dyDescent="0.45">
      <c r="A25452" t="s">
        <v>95259</v>
      </c>
      <c r="B25452" t="s">
        <v>95260</v>
      </c>
      <c r="C25452" t="s">
        <v>95261</v>
      </c>
      <c r="D25452" t="s">
        <v>293</v>
      </c>
      <c r="E25452" t="s">
        <v>294</v>
      </c>
      <c r="F25452" t="s">
        <v>230</v>
      </c>
      <c r="G25452" t="s">
        <v>57</v>
      </c>
      <c r="H25452" t="s">
        <v>260</v>
      </c>
      <c r="I25452" t="s">
        <v>261</v>
      </c>
      <c r="J25452" t="s">
        <v>1069</v>
      </c>
      <c r="K25452" t="s">
        <v>10549</v>
      </c>
      <c r="L25452">
        <v>1</v>
      </c>
      <c r="M25452" s="1">
        <v>30940</v>
      </c>
      <c r="N25452" s="2">
        <v>30926</v>
      </c>
      <c r="O25452" t="s">
        <v>95262</v>
      </c>
      <c r="P25452">
        <v>1984</v>
      </c>
      <c r="Q25452" s="1">
        <v>41643</v>
      </c>
      <c r="R25452" s="1">
        <v>41643</v>
      </c>
      <c r="S25452">
        <v>0</v>
      </c>
      <c r="T25452">
        <v>0</v>
      </c>
      <c r="U25452">
        <v>0</v>
      </c>
      <c r="V25452">
        <v>0</v>
      </c>
      <c r="W25452">
        <v>0</v>
      </c>
      <c r="X25452">
        <v>3000000</v>
      </c>
      <c r="Y25452">
        <v>0</v>
      </c>
      <c r="Z25452">
        <v>0</v>
      </c>
      <c r="AA25452">
        <v>0</v>
      </c>
      <c r="AB25452">
        <v>0</v>
      </c>
      <c r="AC25452">
        <v>0</v>
      </c>
      <c r="AD25452">
        <v>0</v>
      </c>
      <c r="AE25452">
        <v>0</v>
      </c>
      <c r="AF25452">
        <v>0</v>
      </c>
      <c r="AG25452">
        <v>0</v>
      </c>
      <c r="AH25452">
        <v>0</v>
      </c>
      <c r="AI25452">
        <v>0</v>
      </c>
      <c r="AJ25452">
        <v>0</v>
      </c>
      <c r="AK25452">
        <v>0</v>
      </c>
      <c r="AL25452">
        <v>0</v>
      </c>
      <c r="AM25452">
        <v>0</v>
      </c>
    </row>
    <row r="25453" spans="1:39" x14ac:dyDescent="0.45">
      <c r="A25453" t="s">
        <v>95263</v>
      </c>
      <c r="B25453" t="s">
        <v>95264</v>
      </c>
      <c r="C25453" t="s">
        <v>95265</v>
      </c>
      <c r="D25453" t="s">
        <v>127</v>
      </c>
      <c r="E25453" t="s">
        <v>128</v>
      </c>
      <c r="F25453" t="s">
        <v>95266</v>
      </c>
      <c r="G25453" t="s">
        <v>57</v>
      </c>
      <c r="H25453" t="s">
        <v>46</v>
      </c>
      <c r="I25453" t="s">
        <v>58</v>
      </c>
      <c r="J25453" t="s">
        <v>198</v>
      </c>
      <c r="K25453" t="s">
        <v>199</v>
      </c>
      <c r="L25453">
        <v>2</v>
      </c>
      <c r="M25453" s="1">
        <v>39873</v>
      </c>
      <c r="N25453" s="2">
        <v>39873</v>
      </c>
      <c r="O25453" t="s">
        <v>188</v>
      </c>
      <c r="P25453">
        <v>2009</v>
      </c>
      <c r="Q25453" s="1">
        <v>41478</v>
      </c>
      <c r="R25453" s="1">
        <v>41803</v>
      </c>
      <c r="S25453">
        <v>0</v>
      </c>
      <c r="T25453">
        <v>3738941</v>
      </c>
      <c r="U25453">
        <v>0</v>
      </c>
      <c r="V25453">
        <v>0</v>
      </c>
      <c r="W25453">
        <v>0</v>
      </c>
      <c r="X25453">
        <v>0</v>
      </c>
      <c r="Y25453">
        <v>0</v>
      </c>
      <c r="Z25453">
        <v>0</v>
      </c>
      <c r="AA25453">
        <v>0</v>
      </c>
      <c r="AB25453">
        <v>0</v>
      </c>
      <c r="AC25453">
        <v>0</v>
      </c>
      <c r="AD25453">
        <v>0</v>
      </c>
      <c r="AE25453">
        <v>0</v>
      </c>
      <c r="AF25453">
        <v>0</v>
      </c>
      <c r="AG25453">
        <v>0</v>
      </c>
      <c r="AH25453">
        <v>0</v>
      </c>
      <c r="AI25453">
        <v>0</v>
      </c>
      <c r="AJ25453">
        <v>0</v>
      </c>
      <c r="AK25453">
        <v>0</v>
      </c>
      <c r="AL25453">
        <v>0</v>
      </c>
      <c r="AM25453">
        <v>0</v>
      </c>
    </row>
    <row r="25454" spans="1:39" x14ac:dyDescent="0.45">
      <c r="A25454" t="s">
        <v>95267</v>
      </c>
      <c r="B25454" t="s">
        <v>95268</v>
      </c>
      <c r="C25454" t="s">
        <v>95269</v>
      </c>
      <c r="D25454" t="s">
        <v>293</v>
      </c>
      <c r="E25454" t="s">
        <v>294</v>
      </c>
      <c r="F25454" t="s">
        <v>95270</v>
      </c>
      <c r="G25454" t="s">
        <v>57</v>
      </c>
      <c r="H25454" t="s">
        <v>46</v>
      </c>
      <c r="I25454" t="s">
        <v>1258</v>
      </c>
      <c r="J25454" t="s">
        <v>1259</v>
      </c>
      <c r="K25454" t="s">
        <v>6542</v>
      </c>
      <c r="L25454">
        <v>3</v>
      </c>
      <c r="M25454" s="1">
        <v>37622</v>
      </c>
      <c r="N25454" s="2">
        <v>37622</v>
      </c>
      <c r="O25454" t="s">
        <v>854</v>
      </c>
      <c r="P25454">
        <v>2003</v>
      </c>
      <c r="Q25454" s="1">
        <v>39936</v>
      </c>
      <c r="R25454" s="1">
        <v>41281</v>
      </c>
      <c r="S25454">
        <v>0</v>
      </c>
      <c r="T25454">
        <v>52435690</v>
      </c>
      <c r="U25454">
        <v>0</v>
      </c>
      <c r="V25454">
        <v>0</v>
      </c>
      <c r="W25454">
        <v>0</v>
      </c>
      <c r="X25454">
        <v>0</v>
      </c>
      <c r="Y25454">
        <v>0</v>
      </c>
      <c r="Z25454">
        <v>0</v>
      </c>
      <c r="AA25454">
        <v>0</v>
      </c>
      <c r="AB25454">
        <v>0</v>
      </c>
      <c r="AC25454">
        <v>0</v>
      </c>
      <c r="AD25454">
        <v>0</v>
      </c>
      <c r="AE25454">
        <v>0</v>
      </c>
      <c r="AF25454">
        <v>0</v>
      </c>
      <c r="AG25454">
        <v>20000000</v>
      </c>
      <c r="AH25454">
        <v>21000000</v>
      </c>
      <c r="AI25454">
        <v>0</v>
      </c>
      <c r="AJ25454">
        <v>0</v>
      </c>
      <c r="AK25454">
        <v>0</v>
      </c>
      <c r="AL25454">
        <v>0</v>
      </c>
      <c r="AM25454">
        <v>0</v>
      </c>
    </row>
    <row r="25455" spans="1:39" x14ac:dyDescent="0.45">
      <c r="A25455" t="s">
        <v>95271</v>
      </c>
      <c r="B25455" t="s">
        <v>95272</v>
      </c>
      <c r="C25455" t="s">
        <v>95273</v>
      </c>
      <c r="D25455" t="s">
        <v>293</v>
      </c>
      <c r="E25455" t="s">
        <v>294</v>
      </c>
      <c r="F25455" t="s">
        <v>95274</v>
      </c>
      <c r="G25455" t="s">
        <v>101</v>
      </c>
      <c r="H25455" t="s">
        <v>46</v>
      </c>
      <c r="I25455" t="s">
        <v>58</v>
      </c>
      <c r="J25455" t="s">
        <v>989</v>
      </c>
      <c r="K25455" t="s">
        <v>990</v>
      </c>
      <c r="L25455">
        <v>1</v>
      </c>
      <c r="M25455" s="1">
        <v>39083</v>
      </c>
      <c r="N25455" s="2">
        <v>39083</v>
      </c>
      <c r="O25455" t="s">
        <v>110</v>
      </c>
      <c r="P25455">
        <v>2007</v>
      </c>
      <c r="Q25455" s="1">
        <v>41443</v>
      </c>
      <c r="R25455" s="1">
        <v>41443</v>
      </c>
      <c r="S25455">
        <v>2427823</v>
      </c>
      <c r="T25455">
        <v>0</v>
      </c>
      <c r="U25455">
        <v>0</v>
      </c>
      <c r="V25455">
        <v>0</v>
      </c>
      <c r="W25455">
        <v>0</v>
      </c>
      <c r="X25455">
        <v>0</v>
      </c>
      <c r="Y25455">
        <v>0</v>
      </c>
      <c r="Z25455">
        <v>0</v>
      </c>
      <c r="AA25455">
        <v>0</v>
      </c>
      <c r="AB25455">
        <v>0</v>
      </c>
      <c r="AC25455">
        <v>0</v>
      </c>
      <c r="AD25455">
        <v>0</v>
      </c>
      <c r="AE25455">
        <v>0</v>
      </c>
      <c r="AF25455">
        <v>0</v>
      </c>
      <c r="AG25455">
        <v>0</v>
      </c>
      <c r="AH25455">
        <v>0</v>
      </c>
      <c r="AI25455">
        <v>0</v>
      </c>
      <c r="AJ25455">
        <v>0</v>
      </c>
      <c r="AK25455">
        <v>0</v>
      </c>
      <c r="AL25455">
        <v>0</v>
      </c>
      <c r="AM25455">
        <v>0</v>
      </c>
    </row>
    <row r="25456" spans="1:39" x14ac:dyDescent="0.45">
      <c r="A25456" t="s">
        <v>95275</v>
      </c>
      <c r="B25456" t="s">
        <v>95276</v>
      </c>
      <c r="C25456" t="s">
        <v>95277</v>
      </c>
      <c r="D25456" t="s">
        <v>389</v>
      </c>
      <c r="E25456" t="s">
        <v>390</v>
      </c>
      <c r="F25456" t="s">
        <v>48627</v>
      </c>
      <c r="G25456" t="s">
        <v>57</v>
      </c>
      <c r="H25456" t="s">
        <v>46</v>
      </c>
      <c r="I25456" t="s">
        <v>47</v>
      </c>
      <c r="J25456" t="s">
        <v>48</v>
      </c>
      <c r="K25456" t="s">
        <v>4871</v>
      </c>
      <c r="L25456">
        <v>1</v>
      </c>
      <c r="M25456" s="1">
        <v>39448</v>
      </c>
      <c r="N25456" s="2">
        <v>39448</v>
      </c>
      <c r="O25456" t="s">
        <v>181</v>
      </c>
      <c r="P25456">
        <v>2008</v>
      </c>
      <c r="Q25456" s="1">
        <v>41757</v>
      </c>
      <c r="R25456" s="1">
        <v>41757</v>
      </c>
      <c r="S25456">
        <v>0</v>
      </c>
      <c r="T25456">
        <v>3640000</v>
      </c>
      <c r="U25456">
        <v>0</v>
      </c>
      <c r="V25456">
        <v>0</v>
      </c>
      <c r="W25456">
        <v>0</v>
      </c>
      <c r="X25456">
        <v>0</v>
      </c>
      <c r="Y25456">
        <v>0</v>
      </c>
      <c r="Z25456">
        <v>0</v>
      </c>
      <c r="AA25456">
        <v>0</v>
      </c>
      <c r="AB25456">
        <v>0</v>
      </c>
      <c r="AC25456">
        <v>0</v>
      </c>
      <c r="AD25456">
        <v>0</v>
      </c>
      <c r="AE25456">
        <v>0</v>
      </c>
      <c r="AF25456">
        <v>0</v>
      </c>
      <c r="AG25456">
        <v>0</v>
      </c>
      <c r="AH25456">
        <v>0</v>
      </c>
      <c r="AI25456">
        <v>0</v>
      </c>
      <c r="AJ25456">
        <v>0</v>
      </c>
      <c r="AK25456">
        <v>0</v>
      </c>
      <c r="AL25456">
        <v>0</v>
      </c>
      <c r="AM25456">
        <v>0</v>
      </c>
    </row>
    <row r="25457" spans="1:39" x14ac:dyDescent="0.45">
      <c r="A25457" t="s">
        <v>95278</v>
      </c>
      <c r="B25457" t="s">
        <v>95279</v>
      </c>
      <c r="C25457" t="s">
        <v>95280</v>
      </c>
      <c r="D25457" t="s">
        <v>49276</v>
      </c>
      <c r="E25457" t="s">
        <v>1491</v>
      </c>
      <c r="F25457" t="s">
        <v>114</v>
      </c>
      <c r="G25457" t="s">
        <v>57</v>
      </c>
      <c r="H25457" t="s">
        <v>74</v>
      </c>
      <c r="J25457" t="s">
        <v>75</v>
      </c>
      <c r="K25457" t="s">
        <v>75</v>
      </c>
      <c r="L25457">
        <v>1</v>
      </c>
      <c r="M25457" s="1">
        <v>40909</v>
      </c>
      <c r="N25457" s="2">
        <v>40909</v>
      </c>
      <c r="O25457" t="s">
        <v>132</v>
      </c>
      <c r="P25457">
        <v>2012</v>
      </c>
      <c r="Q25457" s="1">
        <v>41199</v>
      </c>
      <c r="R25457" s="1">
        <v>41199</v>
      </c>
      <c r="S25457">
        <v>0</v>
      </c>
      <c r="T25457">
        <v>0</v>
      </c>
      <c r="U25457">
        <v>0</v>
      </c>
      <c r="V25457">
        <v>0</v>
      </c>
      <c r="W25457">
        <v>0</v>
      </c>
      <c r="X25457">
        <v>0</v>
      </c>
      <c r="Y25457">
        <v>0</v>
      </c>
      <c r="Z25457">
        <v>0</v>
      </c>
      <c r="AA25457">
        <v>0</v>
      </c>
      <c r="AB25457">
        <v>0</v>
      </c>
      <c r="AC25457">
        <v>0</v>
      </c>
      <c r="AD25457">
        <v>0</v>
      </c>
      <c r="AE25457">
        <v>0</v>
      </c>
      <c r="AF25457">
        <v>0</v>
      </c>
      <c r="AG25457">
        <v>0</v>
      </c>
      <c r="AH25457">
        <v>0</v>
      </c>
      <c r="AI25457">
        <v>0</v>
      </c>
      <c r="AJ25457">
        <v>0</v>
      </c>
      <c r="AK25457">
        <v>0</v>
      </c>
      <c r="AL25457">
        <v>0</v>
      </c>
      <c r="AM25457">
        <v>0</v>
      </c>
    </row>
    <row r="25458" spans="1:39" x14ac:dyDescent="0.45">
      <c r="A25458" t="s">
        <v>95281</v>
      </c>
      <c r="B25458" t="s">
        <v>95282</v>
      </c>
      <c r="C25458" t="s">
        <v>95283</v>
      </c>
      <c r="D25458" t="s">
        <v>755</v>
      </c>
      <c r="E25458" t="s">
        <v>756</v>
      </c>
      <c r="F25458" t="s">
        <v>846</v>
      </c>
      <c r="G25458" t="s">
        <v>57</v>
      </c>
      <c r="H25458" t="s">
        <v>46</v>
      </c>
      <c r="I25458" t="s">
        <v>299</v>
      </c>
      <c r="J25458" t="s">
        <v>300</v>
      </c>
      <c r="K25458" t="s">
        <v>1644</v>
      </c>
      <c r="L25458">
        <v>1</v>
      </c>
      <c r="Q25458" s="1">
        <v>41456</v>
      </c>
      <c r="R25458" s="1">
        <v>41456</v>
      </c>
      <c r="S25458">
        <v>1000000</v>
      </c>
      <c r="T25458">
        <v>0</v>
      </c>
      <c r="U25458">
        <v>0</v>
      </c>
      <c r="V25458">
        <v>0</v>
      </c>
      <c r="W25458">
        <v>0</v>
      </c>
      <c r="X25458">
        <v>0</v>
      </c>
      <c r="Y25458">
        <v>0</v>
      </c>
      <c r="Z25458">
        <v>0</v>
      </c>
      <c r="AA25458">
        <v>0</v>
      </c>
      <c r="AB25458">
        <v>0</v>
      </c>
      <c r="AC25458">
        <v>0</v>
      </c>
      <c r="AD25458">
        <v>0</v>
      </c>
      <c r="AE25458">
        <v>0</v>
      </c>
      <c r="AF25458">
        <v>0</v>
      </c>
      <c r="AG25458">
        <v>0</v>
      </c>
      <c r="AH25458">
        <v>0</v>
      </c>
      <c r="AI25458">
        <v>0</v>
      </c>
      <c r="AJ25458">
        <v>0</v>
      </c>
      <c r="AK25458">
        <v>0</v>
      </c>
      <c r="AL25458">
        <v>0</v>
      </c>
      <c r="AM25458">
        <v>0</v>
      </c>
    </row>
    <row r="25459" spans="1:39" x14ac:dyDescent="0.45">
      <c r="A25459" t="s">
        <v>95284</v>
      </c>
      <c r="B25459" t="s">
        <v>95285</v>
      </c>
      <c r="C25459" t="s">
        <v>95286</v>
      </c>
      <c r="D25459" t="s">
        <v>228</v>
      </c>
      <c r="E25459" t="s">
        <v>229</v>
      </c>
      <c r="F25459" t="s">
        <v>95287</v>
      </c>
      <c r="G25459" t="s">
        <v>57</v>
      </c>
      <c r="H25459" t="s">
        <v>1585</v>
      </c>
      <c r="J25459" t="s">
        <v>7219</v>
      </c>
      <c r="K25459" t="s">
        <v>95288</v>
      </c>
      <c r="L25459">
        <v>3</v>
      </c>
      <c r="M25459" s="1">
        <v>41080</v>
      </c>
      <c r="N25459" s="2">
        <v>41061</v>
      </c>
      <c r="O25459" t="s">
        <v>50</v>
      </c>
      <c r="P25459">
        <v>2012</v>
      </c>
      <c r="Q25459" s="1">
        <v>41016</v>
      </c>
      <c r="R25459" s="1">
        <v>41424</v>
      </c>
      <c r="S25459">
        <v>0</v>
      </c>
      <c r="T25459">
        <v>0</v>
      </c>
      <c r="U25459">
        <v>0</v>
      </c>
      <c r="V25459">
        <v>0</v>
      </c>
      <c r="W25459">
        <v>0</v>
      </c>
      <c r="X25459">
        <v>0</v>
      </c>
      <c r="Y25459">
        <v>0</v>
      </c>
      <c r="Z25459">
        <v>177343</v>
      </c>
      <c r="AA25459">
        <v>0</v>
      </c>
      <c r="AB25459">
        <v>0</v>
      </c>
      <c r="AC25459">
        <v>0</v>
      </c>
      <c r="AD25459">
        <v>0</v>
      </c>
      <c r="AE25459">
        <v>0</v>
      </c>
      <c r="AF25459">
        <v>0</v>
      </c>
      <c r="AG25459">
        <v>0</v>
      </c>
      <c r="AH25459">
        <v>0</v>
      </c>
      <c r="AI25459">
        <v>0</v>
      </c>
      <c r="AJ25459">
        <v>0</v>
      </c>
      <c r="AK25459">
        <v>0</v>
      </c>
      <c r="AL25459">
        <v>0</v>
      </c>
      <c r="AM25459">
        <v>0</v>
      </c>
    </row>
    <row r="25460" spans="1:39" x14ac:dyDescent="0.45">
      <c r="A25460" t="s">
        <v>95289</v>
      </c>
      <c r="B25460" t="s">
        <v>95290</v>
      </c>
      <c r="C25460" t="s">
        <v>95291</v>
      </c>
      <c r="D25460" t="s">
        <v>2741</v>
      </c>
      <c r="E25460" t="s">
        <v>1841</v>
      </c>
      <c r="F25460" t="s">
        <v>114</v>
      </c>
      <c r="G25460" t="s">
        <v>57</v>
      </c>
      <c r="H25460" t="s">
        <v>46</v>
      </c>
      <c r="I25460" t="s">
        <v>2923</v>
      </c>
      <c r="J25460" t="s">
        <v>2924</v>
      </c>
      <c r="K25460" t="s">
        <v>4587</v>
      </c>
      <c r="L25460">
        <v>1</v>
      </c>
      <c r="M25460" s="1">
        <v>38169</v>
      </c>
      <c r="N25460" s="2">
        <v>38169</v>
      </c>
      <c r="O25460" t="s">
        <v>1559</v>
      </c>
      <c r="P25460">
        <v>2004</v>
      </c>
      <c r="Q25460" s="1">
        <v>41635</v>
      </c>
      <c r="R25460" s="1">
        <v>41635</v>
      </c>
      <c r="S25460">
        <v>0</v>
      </c>
      <c r="T25460">
        <v>0</v>
      </c>
      <c r="U25460">
        <v>0</v>
      </c>
      <c r="V25460">
        <v>0</v>
      </c>
      <c r="W25460">
        <v>0</v>
      </c>
      <c r="X25460">
        <v>0</v>
      </c>
      <c r="Y25460">
        <v>0</v>
      </c>
      <c r="Z25460">
        <v>0</v>
      </c>
      <c r="AA25460">
        <v>0</v>
      </c>
      <c r="AB25460">
        <v>0</v>
      </c>
      <c r="AC25460">
        <v>0</v>
      </c>
      <c r="AD25460">
        <v>0</v>
      </c>
      <c r="AE25460">
        <v>0</v>
      </c>
      <c r="AF25460">
        <v>0</v>
      </c>
      <c r="AG25460">
        <v>0</v>
      </c>
      <c r="AH25460">
        <v>0</v>
      </c>
      <c r="AI25460">
        <v>0</v>
      </c>
      <c r="AJ25460">
        <v>0</v>
      </c>
      <c r="AK25460">
        <v>0</v>
      </c>
      <c r="AL25460">
        <v>0</v>
      </c>
      <c r="AM25460">
        <v>0</v>
      </c>
    </row>
    <row r="25461" spans="1:39" x14ac:dyDescent="0.45">
      <c r="A25461" t="s">
        <v>95292</v>
      </c>
      <c r="B25461" t="s">
        <v>95293</v>
      </c>
      <c r="C25461" t="s">
        <v>95294</v>
      </c>
      <c r="D25461" t="s">
        <v>95295</v>
      </c>
      <c r="E25461" t="s">
        <v>143</v>
      </c>
      <c r="F25461" t="s">
        <v>230</v>
      </c>
      <c r="G25461" t="s">
        <v>57</v>
      </c>
      <c r="H25461" t="s">
        <v>46</v>
      </c>
      <c r="I25461" t="s">
        <v>58</v>
      </c>
      <c r="J25461" t="s">
        <v>198</v>
      </c>
      <c r="K25461" t="s">
        <v>199</v>
      </c>
      <c r="L25461">
        <v>1</v>
      </c>
      <c r="M25461" s="1">
        <v>41632</v>
      </c>
      <c r="N25461" s="2">
        <v>41609</v>
      </c>
      <c r="O25461" t="s">
        <v>157</v>
      </c>
      <c r="P25461">
        <v>2013</v>
      </c>
      <c r="Q25461" s="1">
        <v>41872</v>
      </c>
      <c r="R25461" s="1">
        <v>41872</v>
      </c>
      <c r="S25461">
        <v>3000000</v>
      </c>
      <c r="T25461">
        <v>0</v>
      </c>
      <c r="U25461">
        <v>0</v>
      </c>
      <c r="V25461">
        <v>0</v>
      </c>
      <c r="W25461">
        <v>0</v>
      </c>
      <c r="X25461">
        <v>0</v>
      </c>
      <c r="Y25461">
        <v>0</v>
      </c>
      <c r="Z25461">
        <v>0</v>
      </c>
      <c r="AA25461">
        <v>0</v>
      </c>
      <c r="AB25461">
        <v>0</v>
      </c>
      <c r="AC25461">
        <v>0</v>
      </c>
      <c r="AD25461">
        <v>0</v>
      </c>
      <c r="AE25461">
        <v>0</v>
      </c>
      <c r="AF25461">
        <v>0</v>
      </c>
      <c r="AG25461">
        <v>0</v>
      </c>
      <c r="AH25461">
        <v>0</v>
      </c>
      <c r="AI25461">
        <v>0</v>
      </c>
      <c r="AJ25461">
        <v>0</v>
      </c>
      <c r="AK25461">
        <v>0</v>
      </c>
      <c r="AL25461">
        <v>0</v>
      </c>
      <c r="AM25461">
        <v>0</v>
      </c>
    </row>
    <row r="25462" spans="1:39" x14ac:dyDescent="0.45">
      <c r="A25462" t="s">
        <v>95296</v>
      </c>
      <c r="B25462" t="s">
        <v>95297</v>
      </c>
      <c r="C25462" t="s">
        <v>95298</v>
      </c>
      <c r="D25462" t="s">
        <v>88</v>
      </c>
      <c r="E25462" t="s">
        <v>89</v>
      </c>
      <c r="F25462" t="s">
        <v>7998</v>
      </c>
      <c r="G25462" t="s">
        <v>57</v>
      </c>
      <c r="H25462" t="s">
        <v>46</v>
      </c>
      <c r="I25462" t="s">
        <v>47</v>
      </c>
      <c r="J25462" t="s">
        <v>48</v>
      </c>
      <c r="K25462" t="s">
        <v>49</v>
      </c>
      <c r="L25462">
        <v>2</v>
      </c>
      <c r="M25462" s="1">
        <v>40940</v>
      </c>
      <c r="N25462" s="2">
        <v>40940</v>
      </c>
      <c r="O25462" t="s">
        <v>132</v>
      </c>
      <c r="P25462">
        <v>2012</v>
      </c>
      <c r="Q25462" s="1">
        <v>41395</v>
      </c>
      <c r="R25462" s="1">
        <v>41470</v>
      </c>
      <c r="S25462">
        <v>1950000</v>
      </c>
      <c r="T25462">
        <v>0</v>
      </c>
      <c r="U25462">
        <v>0</v>
      </c>
      <c r="V25462">
        <v>0</v>
      </c>
      <c r="W25462">
        <v>0</v>
      </c>
      <c r="X25462">
        <v>0</v>
      </c>
      <c r="Y25462">
        <v>0</v>
      </c>
      <c r="Z25462">
        <v>75000</v>
      </c>
      <c r="AA25462">
        <v>0</v>
      </c>
      <c r="AB25462">
        <v>0</v>
      </c>
      <c r="AC25462">
        <v>0</v>
      </c>
      <c r="AD25462">
        <v>0</v>
      </c>
      <c r="AE25462">
        <v>0</v>
      </c>
      <c r="AF25462">
        <v>0</v>
      </c>
      <c r="AG25462">
        <v>0</v>
      </c>
      <c r="AH25462">
        <v>0</v>
      </c>
      <c r="AI25462">
        <v>0</v>
      </c>
      <c r="AJ25462">
        <v>0</v>
      </c>
      <c r="AK25462">
        <v>0</v>
      </c>
      <c r="AL25462">
        <v>0</v>
      </c>
      <c r="AM25462">
        <v>0</v>
      </c>
    </row>
    <row r="25463" spans="1:39" x14ac:dyDescent="0.45">
      <c r="A25463" t="s">
        <v>95299</v>
      </c>
      <c r="B25463" t="s">
        <v>95300</v>
      </c>
      <c r="C25463" t="s">
        <v>95301</v>
      </c>
      <c r="D25463" t="s">
        <v>127</v>
      </c>
      <c r="E25463" t="s">
        <v>128</v>
      </c>
      <c r="F25463" t="s">
        <v>109</v>
      </c>
      <c r="G25463" t="s">
        <v>57</v>
      </c>
      <c r="H25463" t="s">
        <v>2136</v>
      </c>
      <c r="J25463" t="s">
        <v>2137</v>
      </c>
      <c r="K25463" t="s">
        <v>2137</v>
      </c>
      <c r="L25463">
        <v>2</v>
      </c>
      <c r="M25463" s="1">
        <v>41275</v>
      </c>
      <c r="N25463" s="2">
        <v>41275</v>
      </c>
      <c r="O25463" t="s">
        <v>164</v>
      </c>
      <c r="P25463">
        <v>2013</v>
      </c>
      <c r="Q25463" s="1">
        <v>41275</v>
      </c>
      <c r="R25463" s="1">
        <v>41640</v>
      </c>
      <c r="S25463">
        <v>1000000</v>
      </c>
      <c r="T25463">
        <v>1000000</v>
      </c>
      <c r="U25463">
        <v>0</v>
      </c>
      <c r="V25463">
        <v>0</v>
      </c>
      <c r="W25463">
        <v>0</v>
      </c>
      <c r="X25463">
        <v>0</v>
      </c>
      <c r="Y25463">
        <v>0</v>
      </c>
      <c r="Z25463">
        <v>0</v>
      </c>
      <c r="AA25463">
        <v>0</v>
      </c>
      <c r="AB25463">
        <v>0</v>
      </c>
      <c r="AC25463">
        <v>0</v>
      </c>
      <c r="AD25463">
        <v>0</v>
      </c>
      <c r="AE25463">
        <v>0</v>
      </c>
      <c r="AF25463">
        <v>1000000</v>
      </c>
      <c r="AG25463">
        <v>0</v>
      </c>
      <c r="AH25463">
        <v>0</v>
      </c>
      <c r="AI25463">
        <v>0</v>
      </c>
      <c r="AJ25463">
        <v>0</v>
      </c>
      <c r="AK25463">
        <v>0</v>
      </c>
      <c r="AL25463">
        <v>0</v>
      </c>
      <c r="AM25463">
        <v>0</v>
      </c>
    </row>
    <row r="25464" spans="1:39" x14ac:dyDescent="0.45">
      <c r="A25464" t="s">
        <v>95302</v>
      </c>
      <c r="B25464" t="s">
        <v>95303</v>
      </c>
      <c r="C25464" t="s">
        <v>95304</v>
      </c>
      <c r="D25464" t="s">
        <v>95305</v>
      </c>
      <c r="E25464" t="s">
        <v>488</v>
      </c>
      <c r="F25464" t="s">
        <v>5155</v>
      </c>
      <c r="G25464" t="s">
        <v>45</v>
      </c>
      <c r="H25464" t="s">
        <v>2136</v>
      </c>
      <c r="J25464" t="s">
        <v>2137</v>
      </c>
      <c r="K25464" t="s">
        <v>2137</v>
      </c>
      <c r="L25464">
        <v>1</v>
      </c>
      <c r="M25464" s="1">
        <v>39694</v>
      </c>
      <c r="N25464" s="2">
        <v>39692</v>
      </c>
      <c r="O25464" t="s">
        <v>2173</v>
      </c>
      <c r="P25464">
        <v>2008</v>
      </c>
      <c r="Q25464" s="1">
        <v>40252</v>
      </c>
      <c r="R25464" s="1">
        <v>40252</v>
      </c>
      <c r="S25464">
        <v>0</v>
      </c>
      <c r="T25464">
        <v>7500000</v>
      </c>
      <c r="U25464">
        <v>0</v>
      </c>
      <c r="V25464">
        <v>0</v>
      </c>
      <c r="W25464">
        <v>0</v>
      </c>
      <c r="X25464">
        <v>0</v>
      </c>
      <c r="Y25464">
        <v>0</v>
      </c>
      <c r="Z25464">
        <v>0</v>
      </c>
      <c r="AA25464">
        <v>0</v>
      </c>
      <c r="AB25464">
        <v>0</v>
      </c>
      <c r="AC25464">
        <v>0</v>
      </c>
      <c r="AD25464">
        <v>0</v>
      </c>
      <c r="AE25464">
        <v>0</v>
      </c>
      <c r="AF25464">
        <v>7500000</v>
      </c>
      <c r="AG25464">
        <v>0</v>
      </c>
      <c r="AH25464">
        <v>0</v>
      </c>
      <c r="AI25464">
        <v>0</v>
      </c>
      <c r="AJ25464">
        <v>0</v>
      </c>
      <c r="AK25464">
        <v>0</v>
      </c>
      <c r="AL25464">
        <v>0</v>
      </c>
      <c r="AM25464">
        <v>0</v>
      </c>
    </row>
    <row r="25465" spans="1:39" x14ac:dyDescent="0.45">
      <c r="A25465" t="s">
        <v>95306</v>
      </c>
      <c r="B25465" t="s">
        <v>95307</v>
      </c>
      <c r="C25465" t="s">
        <v>95308</v>
      </c>
      <c r="D25465" t="s">
        <v>95309</v>
      </c>
      <c r="E25465" t="s">
        <v>259</v>
      </c>
      <c r="F25465" t="s">
        <v>1458</v>
      </c>
      <c r="G25465" t="s">
        <v>57</v>
      </c>
      <c r="H25465" t="s">
        <v>7135</v>
      </c>
      <c r="J25465" t="s">
        <v>7136</v>
      </c>
      <c r="K25465" t="s">
        <v>7136</v>
      </c>
      <c r="L25465">
        <v>3</v>
      </c>
      <c r="M25465" s="1">
        <v>40391</v>
      </c>
      <c r="N25465" s="2">
        <v>40391</v>
      </c>
      <c r="O25465" t="s">
        <v>200</v>
      </c>
      <c r="P25465">
        <v>2010</v>
      </c>
      <c r="Q25465" s="1">
        <v>40483</v>
      </c>
      <c r="R25465" s="1">
        <v>41024</v>
      </c>
      <c r="S25465">
        <v>0</v>
      </c>
      <c r="T25465">
        <v>15000000</v>
      </c>
      <c r="U25465">
        <v>0</v>
      </c>
      <c r="V25465">
        <v>0</v>
      </c>
      <c r="W25465">
        <v>0</v>
      </c>
      <c r="X25465">
        <v>0</v>
      </c>
      <c r="Y25465">
        <v>0</v>
      </c>
      <c r="Z25465">
        <v>0</v>
      </c>
      <c r="AA25465">
        <v>0</v>
      </c>
      <c r="AB25465">
        <v>0</v>
      </c>
      <c r="AC25465">
        <v>0</v>
      </c>
      <c r="AD25465">
        <v>0</v>
      </c>
      <c r="AE25465">
        <v>0</v>
      </c>
      <c r="AF25465">
        <v>5000000</v>
      </c>
      <c r="AG25465">
        <v>10000000</v>
      </c>
      <c r="AH25465">
        <v>0</v>
      </c>
      <c r="AI25465">
        <v>0</v>
      </c>
      <c r="AJ25465">
        <v>0</v>
      </c>
      <c r="AK25465">
        <v>0</v>
      </c>
      <c r="AL25465">
        <v>0</v>
      </c>
      <c r="AM25465">
        <v>0</v>
      </c>
    </row>
    <row r="25466" spans="1:39" x14ac:dyDescent="0.45">
      <c r="A25466" t="s">
        <v>95310</v>
      </c>
      <c r="B25466" t="s">
        <v>95311</v>
      </c>
      <c r="C25466" t="s">
        <v>95312</v>
      </c>
      <c r="F25466" t="s">
        <v>114</v>
      </c>
      <c r="G25466" t="s">
        <v>57</v>
      </c>
      <c r="H25466" t="s">
        <v>46</v>
      </c>
      <c r="I25466" t="s">
        <v>58</v>
      </c>
      <c r="J25466" t="s">
        <v>59</v>
      </c>
      <c r="K25466" t="s">
        <v>414</v>
      </c>
      <c r="L25466">
        <v>1</v>
      </c>
      <c r="M25466" s="1">
        <v>41122</v>
      </c>
      <c r="N25466" s="2">
        <v>41122</v>
      </c>
      <c r="O25466" t="s">
        <v>596</v>
      </c>
      <c r="P25466">
        <v>2012</v>
      </c>
      <c r="Q25466" s="1">
        <v>41290</v>
      </c>
      <c r="R25466" s="1">
        <v>41290</v>
      </c>
      <c r="S25466">
        <v>0</v>
      </c>
      <c r="T25466">
        <v>0</v>
      </c>
      <c r="U25466">
        <v>0</v>
      </c>
      <c r="V25466">
        <v>0</v>
      </c>
      <c r="W25466">
        <v>0</v>
      </c>
      <c r="X25466">
        <v>0</v>
      </c>
      <c r="Y25466">
        <v>0</v>
      </c>
      <c r="Z25466">
        <v>0</v>
      </c>
      <c r="AA25466">
        <v>0</v>
      </c>
      <c r="AB25466">
        <v>0</v>
      </c>
      <c r="AC25466">
        <v>0</v>
      </c>
      <c r="AD25466">
        <v>0</v>
      </c>
      <c r="AE25466">
        <v>0</v>
      </c>
      <c r="AF25466">
        <v>0</v>
      </c>
      <c r="AG25466">
        <v>0</v>
      </c>
      <c r="AH25466">
        <v>0</v>
      </c>
      <c r="AI25466">
        <v>0</v>
      </c>
      <c r="AJ25466">
        <v>0</v>
      </c>
      <c r="AK25466">
        <v>0</v>
      </c>
      <c r="AL25466">
        <v>0</v>
      </c>
      <c r="AM25466">
        <v>0</v>
      </c>
    </row>
    <row r="25467" spans="1:39" x14ac:dyDescent="0.45">
      <c r="A25467" t="s">
        <v>95313</v>
      </c>
      <c r="B25467" t="s">
        <v>95314</v>
      </c>
      <c r="C25467" t="s">
        <v>95315</v>
      </c>
      <c r="D25467" t="s">
        <v>127</v>
      </c>
      <c r="E25467" t="s">
        <v>128</v>
      </c>
      <c r="F25467" s="3">
        <v>40000</v>
      </c>
      <c r="G25467" t="s">
        <v>57</v>
      </c>
      <c r="H25467" t="s">
        <v>129</v>
      </c>
      <c r="J25467" t="s">
        <v>130</v>
      </c>
      <c r="K25467" t="s">
        <v>35649</v>
      </c>
      <c r="L25467">
        <v>1</v>
      </c>
      <c r="Q25467" s="1">
        <v>40756</v>
      </c>
      <c r="R25467" s="1">
        <v>40756</v>
      </c>
      <c r="S25467">
        <v>40000</v>
      </c>
      <c r="T25467">
        <v>0</v>
      </c>
      <c r="U25467">
        <v>0</v>
      </c>
      <c r="V25467">
        <v>0</v>
      </c>
      <c r="W25467">
        <v>0</v>
      </c>
      <c r="X25467">
        <v>0</v>
      </c>
      <c r="Y25467">
        <v>0</v>
      </c>
      <c r="Z25467">
        <v>0</v>
      </c>
      <c r="AA25467">
        <v>0</v>
      </c>
      <c r="AB25467">
        <v>0</v>
      </c>
      <c r="AC25467">
        <v>0</v>
      </c>
      <c r="AD25467">
        <v>0</v>
      </c>
      <c r="AE25467">
        <v>0</v>
      </c>
      <c r="AF25467">
        <v>0</v>
      </c>
      <c r="AG25467">
        <v>0</v>
      </c>
      <c r="AH25467">
        <v>0</v>
      </c>
      <c r="AI25467">
        <v>0</v>
      </c>
      <c r="AJ25467">
        <v>0</v>
      </c>
      <c r="AK25467">
        <v>0</v>
      </c>
      <c r="AL25467">
        <v>0</v>
      </c>
      <c r="AM25467">
        <v>0</v>
      </c>
    </row>
    <row r="25468" spans="1:39" x14ac:dyDescent="0.45">
      <c r="A25468" t="s">
        <v>95316</v>
      </c>
      <c r="B25468" t="s">
        <v>95317</v>
      </c>
      <c r="C25468" t="s">
        <v>95318</v>
      </c>
      <c r="D25468" t="s">
        <v>69786</v>
      </c>
      <c r="E25468" t="s">
        <v>99</v>
      </c>
      <c r="F25468" t="s">
        <v>1534</v>
      </c>
      <c r="G25468" t="s">
        <v>57</v>
      </c>
      <c r="H25468" t="s">
        <v>46</v>
      </c>
      <c r="I25468" t="s">
        <v>58</v>
      </c>
      <c r="J25468" t="s">
        <v>198</v>
      </c>
      <c r="K25468" t="s">
        <v>1000</v>
      </c>
      <c r="L25468">
        <v>2</v>
      </c>
      <c r="M25468" s="1">
        <v>41000</v>
      </c>
      <c r="N25468" s="2">
        <v>41000</v>
      </c>
      <c r="O25468" t="s">
        <v>50</v>
      </c>
      <c r="P25468">
        <v>2012</v>
      </c>
      <c r="Q25468" s="1">
        <v>41121</v>
      </c>
      <c r="R25468" s="1">
        <v>41653</v>
      </c>
      <c r="S25468">
        <v>800000</v>
      </c>
      <c r="T25468">
        <v>0</v>
      </c>
      <c r="U25468">
        <v>0</v>
      </c>
      <c r="V25468">
        <v>0</v>
      </c>
      <c r="W25468">
        <v>0</v>
      </c>
      <c r="X25468">
        <v>0</v>
      </c>
      <c r="Y25468">
        <v>0</v>
      </c>
      <c r="Z25468">
        <v>0</v>
      </c>
      <c r="AA25468">
        <v>0</v>
      </c>
      <c r="AB25468">
        <v>0</v>
      </c>
      <c r="AC25468">
        <v>0</v>
      </c>
      <c r="AD25468">
        <v>0</v>
      </c>
      <c r="AE25468">
        <v>0</v>
      </c>
      <c r="AF25468">
        <v>0</v>
      </c>
      <c r="AG25468">
        <v>0</v>
      </c>
      <c r="AH25468">
        <v>0</v>
      </c>
      <c r="AI25468">
        <v>0</v>
      </c>
      <c r="AJ25468">
        <v>0</v>
      </c>
      <c r="AK25468">
        <v>0</v>
      </c>
      <c r="AL25468">
        <v>0</v>
      </c>
      <c r="AM25468">
        <v>0</v>
      </c>
    </row>
    <row r="25469" spans="1:39" x14ac:dyDescent="0.45">
      <c r="A25469" t="s">
        <v>95319</v>
      </c>
      <c r="B25469" t="s">
        <v>95320</v>
      </c>
      <c r="C25469" t="s">
        <v>95321</v>
      </c>
      <c r="D25469" t="s">
        <v>95322</v>
      </c>
      <c r="E25469" t="s">
        <v>248</v>
      </c>
      <c r="F25469" t="s">
        <v>31910</v>
      </c>
      <c r="G25469" t="s">
        <v>57</v>
      </c>
      <c r="H25469" t="s">
        <v>46</v>
      </c>
      <c r="I25469" t="s">
        <v>821</v>
      </c>
      <c r="J25469" t="s">
        <v>822</v>
      </c>
      <c r="K25469" t="s">
        <v>1304</v>
      </c>
      <c r="L25469">
        <v>2</v>
      </c>
      <c r="M25469" s="1">
        <v>38353</v>
      </c>
      <c r="N25469" s="2">
        <v>38353</v>
      </c>
      <c r="O25469" t="s">
        <v>464</v>
      </c>
      <c r="P25469">
        <v>2005</v>
      </c>
      <c r="Q25469" s="1">
        <v>39873</v>
      </c>
      <c r="R25469" s="1">
        <v>40813</v>
      </c>
      <c r="S25469">
        <v>0</v>
      </c>
      <c r="T25469">
        <v>32000000</v>
      </c>
      <c r="U25469">
        <v>0</v>
      </c>
      <c r="V25469">
        <v>0</v>
      </c>
      <c r="W25469">
        <v>0</v>
      </c>
      <c r="X25469">
        <v>15000000</v>
      </c>
      <c r="Y25469">
        <v>0</v>
      </c>
      <c r="Z25469">
        <v>0</v>
      </c>
      <c r="AA25469">
        <v>0</v>
      </c>
      <c r="AB25469">
        <v>0</v>
      </c>
      <c r="AC25469">
        <v>0</v>
      </c>
      <c r="AD25469">
        <v>0</v>
      </c>
      <c r="AE25469">
        <v>0</v>
      </c>
      <c r="AF25469">
        <v>0</v>
      </c>
      <c r="AG25469">
        <v>32000000</v>
      </c>
      <c r="AH25469">
        <v>0</v>
      </c>
      <c r="AI25469">
        <v>0</v>
      </c>
      <c r="AJ25469">
        <v>0</v>
      </c>
      <c r="AK25469">
        <v>0</v>
      </c>
      <c r="AL25469">
        <v>0</v>
      </c>
      <c r="AM25469">
        <v>0</v>
      </c>
    </row>
    <row r="25470" spans="1:39" x14ac:dyDescent="0.45">
      <c r="A25470" t="s">
        <v>95323</v>
      </c>
      <c r="B25470" t="s">
        <v>95324</v>
      </c>
      <c r="C25470" t="s">
        <v>95325</v>
      </c>
      <c r="D25470" t="s">
        <v>95326</v>
      </c>
      <c r="E25470" t="s">
        <v>15178</v>
      </c>
      <c r="F25470" t="s">
        <v>95327</v>
      </c>
      <c r="G25470" t="s">
        <v>57</v>
      </c>
      <c r="H25470" t="s">
        <v>46</v>
      </c>
      <c r="I25470" t="s">
        <v>115</v>
      </c>
      <c r="J25470" t="s">
        <v>334</v>
      </c>
      <c r="K25470" t="s">
        <v>334</v>
      </c>
      <c r="L25470">
        <v>1</v>
      </c>
      <c r="M25470" s="1">
        <v>32874</v>
      </c>
      <c r="N25470" s="2">
        <v>32874</v>
      </c>
      <c r="O25470" t="s">
        <v>444</v>
      </c>
      <c r="P25470">
        <v>1990</v>
      </c>
      <c r="Q25470" s="1">
        <v>41572</v>
      </c>
      <c r="R25470" s="1">
        <v>41572</v>
      </c>
      <c r="S25470">
        <v>0</v>
      </c>
      <c r="T25470">
        <v>0</v>
      </c>
      <c r="U25470">
        <v>0</v>
      </c>
      <c r="V25470">
        <v>0</v>
      </c>
      <c r="W25470">
        <v>0</v>
      </c>
      <c r="X25470">
        <v>153000000</v>
      </c>
      <c r="Y25470">
        <v>0</v>
      </c>
      <c r="Z25470">
        <v>0</v>
      </c>
      <c r="AA25470">
        <v>0</v>
      </c>
      <c r="AB25470">
        <v>0</v>
      </c>
      <c r="AC25470">
        <v>0</v>
      </c>
      <c r="AD25470">
        <v>0</v>
      </c>
      <c r="AE25470">
        <v>0</v>
      </c>
      <c r="AF25470">
        <v>0</v>
      </c>
      <c r="AG25470">
        <v>0</v>
      </c>
      <c r="AH25470">
        <v>0</v>
      </c>
      <c r="AI25470">
        <v>0</v>
      </c>
      <c r="AJ25470">
        <v>0</v>
      </c>
      <c r="AK25470">
        <v>0</v>
      </c>
      <c r="AL25470">
        <v>0</v>
      </c>
      <c r="AM25470">
        <v>0</v>
      </c>
    </row>
    <row r="25471" spans="1:39" x14ac:dyDescent="0.45">
      <c r="A25471" t="s">
        <v>95328</v>
      </c>
      <c r="B25471" t="s">
        <v>95329</v>
      </c>
      <c r="C25471" t="s">
        <v>95330</v>
      </c>
      <c r="D25471" t="s">
        <v>98</v>
      </c>
      <c r="E25471" t="s">
        <v>99</v>
      </c>
      <c r="F25471" t="s">
        <v>95331</v>
      </c>
      <c r="G25471" t="s">
        <v>57</v>
      </c>
      <c r="H25471" t="s">
        <v>46</v>
      </c>
      <c r="I25471" t="s">
        <v>58</v>
      </c>
      <c r="J25471" t="s">
        <v>59</v>
      </c>
      <c r="K25471" t="s">
        <v>3444</v>
      </c>
      <c r="L25471">
        <v>4</v>
      </c>
      <c r="M25471" s="1">
        <v>34335</v>
      </c>
      <c r="N25471" s="2">
        <v>34335</v>
      </c>
      <c r="O25471" t="s">
        <v>3390</v>
      </c>
      <c r="P25471">
        <v>1994</v>
      </c>
      <c r="Q25471" s="1">
        <v>33207</v>
      </c>
      <c r="R25471" s="1">
        <v>37894</v>
      </c>
      <c r="S25471">
        <v>0</v>
      </c>
      <c r="T25471">
        <v>28150000</v>
      </c>
      <c r="U25471">
        <v>0</v>
      </c>
      <c r="V25471">
        <v>0</v>
      </c>
      <c r="W25471">
        <v>0</v>
      </c>
      <c r="X25471">
        <v>0</v>
      </c>
      <c r="Y25471">
        <v>0</v>
      </c>
      <c r="Z25471">
        <v>0</v>
      </c>
      <c r="AA25471">
        <v>0</v>
      </c>
      <c r="AB25471">
        <v>0</v>
      </c>
      <c r="AC25471">
        <v>0</v>
      </c>
      <c r="AD25471">
        <v>0</v>
      </c>
      <c r="AE25471">
        <v>0</v>
      </c>
      <c r="AF25471">
        <v>21550000</v>
      </c>
      <c r="AG25471">
        <v>2000000</v>
      </c>
      <c r="AH25471">
        <v>0</v>
      </c>
      <c r="AI25471">
        <v>4600000</v>
      </c>
      <c r="AJ25471">
        <v>0</v>
      </c>
      <c r="AK25471">
        <v>0</v>
      </c>
      <c r="AL25471">
        <v>0</v>
      </c>
      <c r="AM25471">
        <v>0</v>
      </c>
    </row>
    <row r="25472" spans="1:39" x14ac:dyDescent="0.45">
      <c r="A25472" t="s">
        <v>95332</v>
      </c>
      <c r="B25472" t="s">
        <v>95333</v>
      </c>
      <c r="C25472" t="s">
        <v>95334</v>
      </c>
      <c r="D25472" t="s">
        <v>247</v>
      </c>
      <c r="E25472" t="s">
        <v>248</v>
      </c>
      <c r="F25472" t="s">
        <v>408</v>
      </c>
      <c r="G25472" t="s">
        <v>57</v>
      </c>
      <c r="H25472" t="s">
        <v>46</v>
      </c>
      <c r="I25472" t="s">
        <v>115</v>
      </c>
      <c r="J25472" t="s">
        <v>334</v>
      </c>
      <c r="K25472" t="s">
        <v>20721</v>
      </c>
      <c r="L25472">
        <v>1</v>
      </c>
      <c r="M25472" s="1">
        <v>37257</v>
      </c>
      <c r="N25472" s="2">
        <v>37257</v>
      </c>
      <c r="O25472" t="s">
        <v>554</v>
      </c>
      <c r="P25472">
        <v>2002</v>
      </c>
      <c r="Q25472" s="1">
        <v>38874</v>
      </c>
      <c r="R25472" s="1">
        <v>38874</v>
      </c>
      <c r="S25472">
        <v>0</v>
      </c>
      <c r="T25472">
        <v>5500000</v>
      </c>
      <c r="U25472">
        <v>0</v>
      </c>
      <c r="V25472">
        <v>0</v>
      </c>
      <c r="W25472">
        <v>0</v>
      </c>
      <c r="X25472">
        <v>0</v>
      </c>
      <c r="Y25472">
        <v>0</v>
      </c>
      <c r="Z25472">
        <v>0</v>
      </c>
      <c r="AA25472">
        <v>0</v>
      </c>
      <c r="AB25472">
        <v>0</v>
      </c>
      <c r="AC25472">
        <v>0</v>
      </c>
      <c r="AD25472">
        <v>0</v>
      </c>
      <c r="AE25472">
        <v>0</v>
      </c>
      <c r="AF25472">
        <v>5500000</v>
      </c>
      <c r="AG25472">
        <v>0</v>
      </c>
      <c r="AH25472">
        <v>0</v>
      </c>
      <c r="AI25472">
        <v>0</v>
      </c>
      <c r="AJ25472">
        <v>0</v>
      </c>
      <c r="AK25472">
        <v>0</v>
      </c>
      <c r="AL25472">
        <v>0</v>
      </c>
      <c r="AM25472">
        <v>0</v>
      </c>
    </row>
    <row r="25473" spans="1:39" x14ac:dyDescent="0.45">
      <c r="A25473" t="s">
        <v>95335</v>
      </c>
      <c r="B25473" t="s">
        <v>95336</v>
      </c>
      <c r="C25473" t="s">
        <v>95337</v>
      </c>
      <c r="D25473" t="s">
        <v>95338</v>
      </c>
      <c r="E25473" t="s">
        <v>686</v>
      </c>
      <c r="F25473" t="s">
        <v>95339</v>
      </c>
      <c r="G25473" t="s">
        <v>57</v>
      </c>
      <c r="H25473" t="s">
        <v>46</v>
      </c>
      <c r="I25473" t="s">
        <v>1258</v>
      </c>
      <c r="J25473" t="s">
        <v>1259</v>
      </c>
      <c r="K25473" t="s">
        <v>5775</v>
      </c>
      <c r="L25473">
        <v>1</v>
      </c>
      <c r="Q25473" s="1">
        <v>40640</v>
      </c>
      <c r="R25473" s="1">
        <v>40640</v>
      </c>
      <c r="S25473">
        <v>0</v>
      </c>
      <c r="T25473">
        <v>849158</v>
      </c>
      <c r="U25473">
        <v>0</v>
      </c>
      <c r="V25473">
        <v>0</v>
      </c>
      <c r="W25473">
        <v>0</v>
      </c>
      <c r="X25473">
        <v>0</v>
      </c>
      <c r="Y25473">
        <v>0</v>
      </c>
      <c r="Z25473">
        <v>0</v>
      </c>
      <c r="AA25473">
        <v>0</v>
      </c>
      <c r="AB25473">
        <v>0</v>
      </c>
      <c r="AC25473">
        <v>0</v>
      </c>
      <c r="AD25473">
        <v>0</v>
      </c>
      <c r="AE25473">
        <v>0</v>
      </c>
      <c r="AF25473">
        <v>0</v>
      </c>
      <c r="AG25473">
        <v>0</v>
      </c>
      <c r="AH25473">
        <v>0</v>
      </c>
      <c r="AI25473">
        <v>0</v>
      </c>
      <c r="AJ25473">
        <v>0</v>
      </c>
      <c r="AK25473">
        <v>0</v>
      </c>
      <c r="AL25473">
        <v>0</v>
      </c>
      <c r="AM25473">
        <v>0</v>
      </c>
    </row>
    <row r="25474" spans="1:39" x14ac:dyDescent="0.45">
      <c r="A25474" t="s">
        <v>95340</v>
      </c>
      <c r="B25474" t="s">
        <v>95341</v>
      </c>
      <c r="C25474" t="s">
        <v>95342</v>
      </c>
      <c r="D25474" t="s">
        <v>41954</v>
      </c>
      <c r="E25474" t="s">
        <v>24457</v>
      </c>
      <c r="F25474" t="s">
        <v>187</v>
      </c>
      <c r="G25474" t="s">
        <v>57</v>
      </c>
      <c r="H25474" t="s">
        <v>46</v>
      </c>
      <c r="I25474" t="s">
        <v>47</v>
      </c>
      <c r="J25474" t="s">
        <v>611</v>
      </c>
      <c r="K25474" t="s">
        <v>16277</v>
      </c>
      <c r="L25474">
        <v>2</v>
      </c>
      <c r="M25474" s="1">
        <v>38353</v>
      </c>
      <c r="N25474" s="2">
        <v>38353</v>
      </c>
      <c r="O25474" t="s">
        <v>464</v>
      </c>
      <c r="P25474">
        <v>2005</v>
      </c>
      <c r="Q25474" s="1">
        <v>40101</v>
      </c>
      <c r="R25474" s="1">
        <v>40170</v>
      </c>
      <c r="S25474">
        <v>0</v>
      </c>
      <c r="T25474">
        <v>500000</v>
      </c>
      <c r="U25474">
        <v>0</v>
      </c>
      <c r="V25474">
        <v>0</v>
      </c>
      <c r="W25474">
        <v>0</v>
      </c>
      <c r="X25474">
        <v>0</v>
      </c>
      <c r="Y25474">
        <v>0</v>
      </c>
      <c r="Z25474">
        <v>0</v>
      </c>
      <c r="AA25474">
        <v>0</v>
      </c>
      <c r="AB25474">
        <v>0</v>
      </c>
      <c r="AC25474">
        <v>0</v>
      </c>
      <c r="AD25474">
        <v>0</v>
      </c>
      <c r="AE25474">
        <v>0</v>
      </c>
      <c r="AF25474">
        <v>0</v>
      </c>
      <c r="AG25474">
        <v>0</v>
      </c>
      <c r="AH25474">
        <v>0</v>
      </c>
      <c r="AI25474">
        <v>0</v>
      </c>
      <c r="AJ25474">
        <v>0</v>
      </c>
      <c r="AK25474">
        <v>0</v>
      </c>
      <c r="AL25474">
        <v>0</v>
      </c>
      <c r="AM25474">
        <v>0</v>
      </c>
    </row>
    <row r="25475" spans="1:39" x14ac:dyDescent="0.45">
      <c r="A25475" t="s">
        <v>95343</v>
      </c>
      <c r="B25475" t="s">
        <v>95344</v>
      </c>
      <c r="C25475" t="s">
        <v>95345</v>
      </c>
      <c r="D25475" t="s">
        <v>95346</v>
      </c>
      <c r="E25475" t="s">
        <v>5345</v>
      </c>
      <c r="F25475" t="s">
        <v>1845</v>
      </c>
      <c r="G25475" t="s">
        <v>57</v>
      </c>
      <c r="H25475" t="s">
        <v>46</v>
      </c>
      <c r="I25475" t="s">
        <v>169</v>
      </c>
      <c r="J25475" t="s">
        <v>641</v>
      </c>
      <c r="K25475" t="s">
        <v>4273</v>
      </c>
      <c r="L25475">
        <v>2</v>
      </c>
      <c r="M25475" s="1">
        <v>36526</v>
      </c>
      <c r="N25475" s="2">
        <v>36526</v>
      </c>
      <c r="O25475" t="s">
        <v>255</v>
      </c>
      <c r="P25475">
        <v>2000</v>
      </c>
      <c r="Q25475" s="1">
        <v>36526</v>
      </c>
      <c r="R25475" s="1">
        <v>41518</v>
      </c>
      <c r="S25475">
        <v>5000000</v>
      </c>
      <c r="T25475">
        <v>0</v>
      </c>
      <c r="U25475">
        <v>0</v>
      </c>
      <c r="V25475">
        <v>0</v>
      </c>
      <c r="W25475">
        <v>0</v>
      </c>
      <c r="X25475">
        <v>3000000</v>
      </c>
      <c r="Y25475">
        <v>0</v>
      </c>
      <c r="Z25475">
        <v>0</v>
      </c>
      <c r="AA25475">
        <v>0</v>
      </c>
      <c r="AB25475">
        <v>0</v>
      </c>
      <c r="AC25475">
        <v>0</v>
      </c>
      <c r="AD25475">
        <v>0</v>
      </c>
      <c r="AE25475">
        <v>0</v>
      </c>
      <c r="AF25475">
        <v>0</v>
      </c>
      <c r="AG25475">
        <v>0</v>
      </c>
      <c r="AH25475">
        <v>0</v>
      </c>
      <c r="AI25475">
        <v>0</v>
      </c>
      <c r="AJ25475">
        <v>0</v>
      </c>
      <c r="AK25475">
        <v>0</v>
      </c>
      <c r="AL25475">
        <v>0</v>
      </c>
      <c r="AM25475">
        <v>0</v>
      </c>
    </row>
    <row r="25476" spans="1:39" x14ac:dyDescent="0.45">
      <c r="A25476" t="s">
        <v>95347</v>
      </c>
      <c r="B25476" t="s">
        <v>95348</v>
      </c>
      <c r="C25476" t="s">
        <v>95349</v>
      </c>
      <c r="D25476" t="s">
        <v>2236</v>
      </c>
      <c r="E25476" t="s">
        <v>108</v>
      </c>
      <c r="F25476" t="s">
        <v>114</v>
      </c>
      <c r="G25476" t="s">
        <v>57</v>
      </c>
      <c r="H25476" t="s">
        <v>46</v>
      </c>
      <c r="I25476" t="s">
        <v>58</v>
      </c>
      <c r="J25476" t="s">
        <v>198</v>
      </c>
      <c r="K25476" t="s">
        <v>731</v>
      </c>
      <c r="L25476">
        <v>1</v>
      </c>
      <c r="M25476" s="1">
        <v>39934</v>
      </c>
      <c r="N25476" s="2">
        <v>39934</v>
      </c>
      <c r="O25476" t="s">
        <v>269</v>
      </c>
      <c r="P25476">
        <v>2009</v>
      </c>
      <c r="Q25476" s="1">
        <v>40757</v>
      </c>
      <c r="R25476" s="1">
        <v>40757</v>
      </c>
      <c r="S25476">
        <v>0</v>
      </c>
      <c r="T25476">
        <v>0</v>
      </c>
      <c r="U25476">
        <v>0</v>
      </c>
      <c r="V25476">
        <v>0</v>
      </c>
      <c r="W25476">
        <v>0</v>
      </c>
      <c r="X25476">
        <v>0</v>
      </c>
      <c r="Y25476">
        <v>0</v>
      </c>
      <c r="Z25476">
        <v>0</v>
      </c>
      <c r="AA25476">
        <v>0</v>
      </c>
      <c r="AB25476">
        <v>0</v>
      </c>
      <c r="AC25476">
        <v>0</v>
      </c>
      <c r="AD25476">
        <v>0</v>
      </c>
      <c r="AE25476">
        <v>0</v>
      </c>
      <c r="AF25476">
        <v>0</v>
      </c>
      <c r="AG25476">
        <v>0</v>
      </c>
      <c r="AH25476">
        <v>0</v>
      </c>
      <c r="AI25476">
        <v>0</v>
      </c>
      <c r="AJ25476">
        <v>0</v>
      </c>
      <c r="AK25476">
        <v>0</v>
      </c>
      <c r="AL25476">
        <v>0</v>
      </c>
      <c r="AM25476">
        <v>0</v>
      </c>
    </row>
    <row r="25477" spans="1:39" x14ac:dyDescent="0.45">
      <c r="A25477" t="s">
        <v>95350</v>
      </c>
      <c r="B25477" t="s">
        <v>95351</v>
      </c>
      <c r="C25477" t="s">
        <v>95352</v>
      </c>
      <c r="D25477" t="s">
        <v>95353</v>
      </c>
      <c r="E25477" t="s">
        <v>89</v>
      </c>
      <c r="F25477" t="s">
        <v>114</v>
      </c>
      <c r="G25477" t="s">
        <v>45</v>
      </c>
      <c r="H25477" t="s">
        <v>46</v>
      </c>
      <c r="I25477" t="s">
        <v>58</v>
      </c>
      <c r="J25477" t="s">
        <v>198</v>
      </c>
      <c r="K25477" t="s">
        <v>5046</v>
      </c>
      <c r="L25477">
        <v>2</v>
      </c>
      <c r="Q25477" s="1">
        <v>39661</v>
      </c>
      <c r="R25477" s="1">
        <v>40281</v>
      </c>
      <c r="S25477">
        <v>0</v>
      </c>
      <c r="T25477">
        <v>0</v>
      </c>
      <c r="U25477">
        <v>0</v>
      </c>
      <c r="V25477">
        <v>0</v>
      </c>
      <c r="W25477">
        <v>0</v>
      </c>
      <c r="X25477">
        <v>0</v>
      </c>
      <c r="Y25477">
        <v>0</v>
      </c>
      <c r="Z25477">
        <v>0</v>
      </c>
      <c r="AA25477">
        <v>0</v>
      </c>
      <c r="AB25477">
        <v>0</v>
      </c>
      <c r="AC25477">
        <v>0</v>
      </c>
      <c r="AD25477">
        <v>0</v>
      </c>
      <c r="AE25477">
        <v>0</v>
      </c>
      <c r="AF25477">
        <v>0</v>
      </c>
      <c r="AG25477">
        <v>0</v>
      </c>
      <c r="AH25477">
        <v>0</v>
      </c>
      <c r="AI25477">
        <v>0</v>
      </c>
      <c r="AJ25477">
        <v>0</v>
      </c>
      <c r="AK25477">
        <v>0</v>
      </c>
      <c r="AL25477">
        <v>0</v>
      </c>
      <c r="AM25477">
        <v>0</v>
      </c>
    </row>
    <row r="25478" spans="1:39" x14ac:dyDescent="0.45">
      <c r="A25478" t="s">
        <v>95354</v>
      </c>
      <c r="B25478" t="s">
        <v>95355</v>
      </c>
      <c r="C25478" t="s">
        <v>95356</v>
      </c>
      <c r="D25478" t="s">
        <v>88</v>
      </c>
      <c r="E25478" t="s">
        <v>89</v>
      </c>
      <c r="F25478" t="s">
        <v>56</v>
      </c>
      <c r="G25478" t="s">
        <v>57</v>
      </c>
      <c r="H25478" t="s">
        <v>46</v>
      </c>
      <c r="I25478" t="s">
        <v>58</v>
      </c>
      <c r="J25478" t="s">
        <v>198</v>
      </c>
      <c r="K25478" t="s">
        <v>199</v>
      </c>
      <c r="L25478">
        <v>1</v>
      </c>
      <c r="M25478" s="1">
        <v>38718</v>
      </c>
      <c r="N25478" s="2">
        <v>38718</v>
      </c>
      <c r="O25478" t="s">
        <v>430</v>
      </c>
      <c r="P25478">
        <v>2006</v>
      </c>
      <c r="Q25478" s="1">
        <v>39604</v>
      </c>
      <c r="R25478" s="1">
        <v>39604</v>
      </c>
      <c r="S25478">
        <v>0</v>
      </c>
      <c r="T25478">
        <v>4000000</v>
      </c>
      <c r="U25478">
        <v>0</v>
      </c>
      <c r="V25478">
        <v>0</v>
      </c>
      <c r="W25478">
        <v>0</v>
      </c>
      <c r="X25478">
        <v>0</v>
      </c>
      <c r="Y25478">
        <v>0</v>
      </c>
      <c r="Z25478">
        <v>0</v>
      </c>
      <c r="AA25478">
        <v>0</v>
      </c>
      <c r="AB25478">
        <v>0</v>
      </c>
      <c r="AC25478">
        <v>0</v>
      </c>
      <c r="AD25478">
        <v>0</v>
      </c>
      <c r="AE25478">
        <v>0</v>
      </c>
      <c r="AF25478">
        <v>4000000</v>
      </c>
      <c r="AG25478">
        <v>0</v>
      </c>
      <c r="AH25478">
        <v>0</v>
      </c>
      <c r="AI25478">
        <v>0</v>
      </c>
      <c r="AJ25478">
        <v>0</v>
      </c>
      <c r="AK25478">
        <v>0</v>
      </c>
      <c r="AL25478">
        <v>0</v>
      </c>
      <c r="AM25478">
        <v>0</v>
      </c>
    </row>
    <row r="25479" spans="1:39" x14ac:dyDescent="0.45">
      <c r="A25479" t="s">
        <v>95357</v>
      </c>
      <c r="B25479" t="s">
        <v>95358</v>
      </c>
      <c r="C25479" t="s">
        <v>95359</v>
      </c>
      <c r="D25479" t="s">
        <v>95360</v>
      </c>
      <c r="E25479" t="s">
        <v>89</v>
      </c>
      <c r="F25479" t="s">
        <v>95361</v>
      </c>
      <c r="G25479" t="s">
        <v>57</v>
      </c>
      <c r="H25479" t="s">
        <v>46</v>
      </c>
      <c r="I25479" t="s">
        <v>1298</v>
      </c>
      <c r="J25479" t="s">
        <v>1299</v>
      </c>
      <c r="K25479" t="s">
        <v>24532</v>
      </c>
      <c r="L25479">
        <v>6</v>
      </c>
      <c r="M25479" s="1">
        <v>40238</v>
      </c>
      <c r="N25479" s="2">
        <v>40238</v>
      </c>
      <c r="O25479" t="s">
        <v>118</v>
      </c>
      <c r="P25479">
        <v>2010</v>
      </c>
      <c r="Q25479" s="1">
        <v>40179</v>
      </c>
      <c r="R25479" s="1">
        <v>41275</v>
      </c>
      <c r="S25479">
        <v>320000</v>
      </c>
      <c r="T25479">
        <v>0</v>
      </c>
      <c r="U25479">
        <v>0</v>
      </c>
      <c r="V25479">
        <v>0</v>
      </c>
      <c r="W25479">
        <v>0</v>
      </c>
      <c r="X25479">
        <v>893000</v>
      </c>
      <c r="Y25479">
        <v>260000</v>
      </c>
      <c r="Z25479">
        <v>0</v>
      </c>
      <c r="AA25479">
        <v>0</v>
      </c>
      <c r="AB25479">
        <v>0</v>
      </c>
      <c r="AC25479">
        <v>0</v>
      </c>
      <c r="AD25479">
        <v>0</v>
      </c>
      <c r="AE25479">
        <v>0</v>
      </c>
      <c r="AF25479">
        <v>0</v>
      </c>
      <c r="AG25479">
        <v>0</v>
      </c>
      <c r="AH25479">
        <v>0</v>
      </c>
      <c r="AI25479">
        <v>0</v>
      </c>
      <c r="AJ25479">
        <v>0</v>
      </c>
      <c r="AK25479">
        <v>0</v>
      </c>
      <c r="AL25479">
        <v>0</v>
      </c>
      <c r="AM25479">
        <v>0</v>
      </c>
    </row>
    <row r="25480" spans="1:39" x14ac:dyDescent="0.45">
      <c r="A25480" t="s">
        <v>95362</v>
      </c>
      <c r="B25480" t="s">
        <v>95363</v>
      </c>
      <c r="C25480" t="s">
        <v>95364</v>
      </c>
      <c r="D25480" t="s">
        <v>95365</v>
      </c>
      <c r="E25480" t="s">
        <v>1827</v>
      </c>
      <c r="F25480" t="s">
        <v>95366</v>
      </c>
      <c r="G25480" t="s">
        <v>57</v>
      </c>
      <c r="H25480" t="s">
        <v>46</v>
      </c>
      <c r="I25480" t="s">
        <v>47</v>
      </c>
      <c r="J25480" t="s">
        <v>48</v>
      </c>
      <c r="K25480" t="s">
        <v>49</v>
      </c>
      <c r="L25480">
        <v>5</v>
      </c>
      <c r="M25480" s="1">
        <v>39264</v>
      </c>
      <c r="N25480" s="2">
        <v>39264</v>
      </c>
      <c r="O25480" t="s">
        <v>672</v>
      </c>
      <c r="P25480">
        <v>2007</v>
      </c>
      <c r="Q25480" s="1">
        <v>39995</v>
      </c>
      <c r="R25480" s="1">
        <v>41932</v>
      </c>
      <c r="S25480">
        <v>75027</v>
      </c>
      <c r="T25480">
        <v>3619985</v>
      </c>
      <c r="U25480">
        <v>0</v>
      </c>
      <c r="V25480">
        <v>0</v>
      </c>
      <c r="W25480">
        <v>0</v>
      </c>
      <c r="X25480">
        <v>0</v>
      </c>
      <c r="Y25480">
        <v>0</v>
      </c>
      <c r="Z25480">
        <v>0</v>
      </c>
      <c r="AA25480">
        <v>0</v>
      </c>
      <c r="AB25480">
        <v>0</v>
      </c>
      <c r="AC25480">
        <v>0</v>
      </c>
      <c r="AD25480">
        <v>0</v>
      </c>
      <c r="AE25480">
        <v>0</v>
      </c>
      <c r="AF25480">
        <v>0</v>
      </c>
      <c r="AG25480">
        <v>0</v>
      </c>
      <c r="AH25480">
        <v>0</v>
      </c>
      <c r="AI25480">
        <v>0</v>
      </c>
      <c r="AJ25480">
        <v>0</v>
      </c>
      <c r="AK25480">
        <v>0</v>
      </c>
      <c r="AL25480">
        <v>0</v>
      </c>
      <c r="AM25480">
        <v>0</v>
      </c>
    </row>
    <row r="25481" spans="1:39" x14ac:dyDescent="0.45">
      <c r="A25481" t="s">
        <v>95367</v>
      </c>
      <c r="B25481" t="s">
        <v>95368</v>
      </c>
      <c r="C25481" t="s">
        <v>95369</v>
      </c>
      <c r="D25481" t="s">
        <v>98</v>
      </c>
      <c r="E25481" t="s">
        <v>99</v>
      </c>
      <c r="F25481" t="s">
        <v>84742</v>
      </c>
      <c r="G25481" t="s">
        <v>101</v>
      </c>
      <c r="H25481" t="s">
        <v>46</v>
      </c>
      <c r="I25481" t="s">
        <v>205</v>
      </c>
      <c r="J25481" t="s">
        <v>206</v>
      </c>
      <c r="K25481" t="s">
        <v>206</v>
      </c>
      <c r="L25481">
        <v>3</v>
      </c>
      <c r="M25481" s="1">
        <v>39647</v>
      </c>
      <c r="N25481" s="2">
        <v>39630</v>
      </c>
      <c r="O25481" t="s">
        <v>2173</v>
      </c>
      <c r="P25481">
        <v>2008</v>
      </c>
      <c r="Q25481" s="1">
        <v>39994</v>
      </c>
      <c r="R25481" s="1">
        <v>40702</v>
      </c>
      <c r="S25481">
        <v>0</v>
      </c>
      <c r="T25481">
        <v>7575000</v>
      </c>
      <c r="U25481">
        <v>0</v>
      </c>
      <c r="V25481">
        <v>0</v>
      </c>
      <c r="W25481">
        <v>0</v>
      </c>
      <c r="X25481">
        <v>0</v>
      </c>
      <c r="Y25481">
        <v>0</v>
      </c>
      <c r="Z25481">
        <v>0</v>
      </c>
      <c r="AA25481">
        <v>0</v>
      </c>
      <c r="AB25481">
        <v>0</v>
      </c>
      <c r="AC25481">
        <v>0</v>
      </c>
      <c r="AD25481">
        <v>0</v>
      </c>
      <c r="AE25481">
        <v>0</v>
      </c>
      <c r="AF25481">
        <v>4500000</v>
      </c>
      <c r="AG25481">
        <v>0</v>
      </c>
      <c r="AH25481">
        <v>0</v>
      </c>
      <c r="AI25481">
        <v>0</v>
      </c>
      <c r="AJ25481">
        <v>0</v>
      </c>
      <c r="AK25481">
        <v>0</v>
      </c>
      <c r="AL25481">
        <v>0</v>
      </c>
      <c r="AM25481">
        <v>0</v>
      </c>
    </row>
    <row r="25482" spans="1:39" x14ac:dyDescent="0.45">
      <c r="A25482" t="s">
        <v>95370</v>
      </c>
      <c r="B25482" t="s">
        <v>95371</v>
      </c>
      <c r="C25482" t="s">
        <v>95372</v>
      </c>
      <c r="D25482" t="s">
        <v>2191</v>
      </c>
      <c r="E25482" t="s">
        <v>2192</v>
      </c>
      <c r="F25482" t="s">
        <v>275</v>
      </c>
      <c r="G25482" t="s">
        <v>57</v>
      </c>
      <c r="H25482" t="s">
        <v>46</v>
      </c>
      <c r="I25482" t="s">
        <v>58</v>
      </c>
      <c r="J25482" t="s">
        <v>198</v>
      </c>
      <c r="K25482" t="s">
        <v>7984</v>
      </c>
      <c r="L25482">
        <v>1</v>
      </c>
      <c r="M25482" s="1">
        <v>39448</v>
      </c>
      <c r="N25482" s="2">
        <v>39448</v>
      </c>
      <c r="O25482" t="s">
        <v>181</v>
      </c>
      <c r="P25482">
        <v>2008</v>
      </c>
      <c r="Q25482" s="1">
        <v>40290</v>
      </c>
      <c r="R25482" s="1">
        <v>40290</v>
      </c>
      <c r="S25482">
        <v>0</v>
      </c>
      <c r="T25482">
        <v>1600000</v>
      </c>
      <c r="U25482">
        <v>0</v>
      </c>
      <c r="V25482">
        <v>0</v>
      </c>
      <c r="W25482">
        <v>0</v>
      </c>
      <c r="X25482">
        <v>0</v>
      </c>
      <c r="Y25482">
        <v>0</v>
      </c>
      <c r="Z25482">
        <v>0</v>
      </c>
      <c r="AA25482">
        <v>0</v>
      </c>
      <c r="AB25482">
        <v>0</v>
      </c>
      <c r="AC25482">
        <v>0</v>
      </c>
      <c r="AD25482">
        <v>0</v>
      </c>
      <c r="AE25482">
        <v>0</v>
      </c>
      <c r="AF25482">
        <v>0</v>
      </c>
      <c r="AG25482">
        <v>0</v>
      </c>
      <c r="AH25482">
        <v>0</v>
      </c>
      <c r="AI25482">
        <v>0</v>
      </c>
      <c r="AJ25482">
        <v>0</v>
      </c>
      <c r="AK25482">
        <v>0</v>
      </c>
      <c r="AL25482">
        <v>0</v>
      </c>
      <c r="AM25482">
        <v>0</v>
      </c>
    </row>
    <row r="25483" spans="1:39" x14ac:dyDescent="0.45">
      <c r="A25483" t="s">
        <v>95373</v>
      </c>
      <c r="B25483" t="s">
        <v>95374</v>
      </c>
      <c r="C25483" t="s">
        <v>95375</v>
      </c>
      <c r="D25483" t="s">
        <v>98</v>
      </c>
      <c r="E25483" t="s">
        <v>99</v>
      </c>
      <c r="F25483" t="s">
        <v>114</v>
      </c>
      <c r="G25483" t="s">
        <v>57</v>
      </c>
      <c r="H25483" t="s">
        <v>46</v>
      </c>
      <c r="I25483" t="s">
        <v>47</v>
      </c>
      <c r="J25483" t="s">
        <v>48</v>
      </c>
      <c r="K25483" t="s">
        <v>49</v>
      </c>
      <c r="L25483">
        <v>1</v>
      </c>
      <c r="M25483" s="1">
        <v>37987</v>
      </c>
      <c r="N25483" s="2">
        <v>37987</v>
      </c>
      <c r="O25483" t="s">
        <v>452</v>
      </c>
      <c r="P25483">
        <v>2004</v>
      </c>
      <c r="Q25483" s="1">
        <v>39203</v>
      </c>
      <c r="R25483" s="1">
        <v>39203</v>
      </c>
      <c r="S25483">
        <v>0</v>
      </c>
      <c r="T25483">
        <v>0</v>
      </c>
      <c r="U25483">
        <v>0</v>
      </c>
      <c r="V25483">
        <v>0</v>
      </c>
      <c r="W25483">
        <v>0</v>
      </c>
      <c r="X25483">
        <v>0</v>
      </c>
      <c r="Y25483">
        <v>0</v>
      </c>
      <c r="Z25483">
        <v>0</v>
      </c>
      <c r="AA25483">
        <v>0</v>
      </c>
      <c r="AB25483">
        <v>0</v>
      </c>
      <c r="AC25483">
        <v>0</v>
      </c>
      <c r="AD25483">
        <v>0</v>
      </c>
      <c r="AE25483">
        <v>0</v>
      </c>
      <c r="AF25483">
        <v>0</v>
      </c>
      <c r="AG25483">
        <v>0</v>
      </c>
      <c r="AH25483">
        <v>0</v>
      </c>
      <c r="AI25483">
        <v>0</v>
      </c>
      <c r="AJ25483">
        <v>0</v>
      </c>
      <c r="AK25483">
        <v>0</v>
      </c>
      <c r="AL25483">
        <v>0</v>
      </c>
      <c r="AM25483">
        <v>0</v>
      </c>
    </row>
    <row r="25484" spans="1:39" x14ac:dyDescent="0.45">
      <c r="A25484" t="s">
        <v>95376</v>
      </c>
      <c r="B25484" t="s">
        <v>95377</v>
      </c>
      <c r="C25484" t="s">
        <v>95378</v>
      </c>
      <c r="D25484" t="s">
        <v>95379</v>
      </c>
      <c r="E25484" t="s">
        <v>23038</v>
      </c>
      <c r="F25484" s="3">
        <v>25000</v>
      </c>
      <c r="G25484" t="s">
        <v>57</v>
      </c>
      <c r="L25484">
        <v>1</v>
      </c>
      <c r="M25484" s="1">
        <v>40319</v>
      </c>
      <c r="N25484" s="2">
        <v>40299</v>
      </c>
      <c r="O25484" t="s">
        <v>1166</v>
      </c>
      <c r="P25484">
        <v>2010</v>
      </c>
      <c r="Q25484" s="1">
        <v>40319</v>
      </c>
      <c r="R25484" s="1">
        <v>40319</v>
      </c>
      <c r="S25484">
        <v>0</v>
      </c>
      <c r="T25484">
        <v>25000</v>
      </c>
      <c r="U25484">
        <v>0</v>
      </c>
      <c r="V25484">
        <v>0</v>
      </c>
      <c r="W25484">
        <v>0</v>
      </c>
      <c r="X25484">
        <v>0</v>
      </c>
      <c r="Y25484">
        <v>0</v>
      </c>
      <c r="Z25484">
        <v>0</v>
      </c>
      <c r="AA25484">
        <v>0</v>
      </c>
      <c r="AB25484">
        <v>0</v>
      </c>
      <c r="AC25484">
        <v>0</v>
      </c>
      <c r="AD25484">
        <v>0</v>
      </c>
      <c r="AE25484">
        <v>0</v>
      </c>
      <c r="AF25484">
        <v>0</v>
      </c>
      <c r="AG25484">
        <v>0</v>
      </c>
      <c r="AH25484">
        <v>0</v>
      </c>
      <c r="AI25484">
        <v>0</v>
      </c>
      <c r="AJ25484">
        <v>0</v>
      </c>
      <c r="AK25484">
        <v>0</v>
      </c>
      <c r="AL25484">
        <v>0</v>
      </c>
      <c r="AM25484">
        <v>0</v>
      </c>
    </row>
    <row r="25485" spans="1:39" x14ac:dyDescent="0.45">
      <c r="A25485" t="s">
        <v>95380</v>
      </c>
      <c r="B25485" t="s">
        <v>95381</v>
      </c>
      <c r="C25485" t="s">
        <v>95382</v>
      </c>
      <c r="D25485" t="s">
        <v>88</v>
      </c>
      <c r="E25485" t="s">
        <v>89</v>
      </c>
      <c r="F25485" t="s">
        <v>766</v>
      </c>
      <c r="G25485" t="s">
        <v>57</v>
      </c>
      <c r="H25485" t="s">
        <v>46</v>
      </c>
      <c r="I25485" t="s">
        <v>115</v>
      </c>
      <c r="J25485" t="s">
        <v>334</v>
      </c>
      <c r="K25485" t="s">
        <v>956</v>
      </c>
      <c r="L25485">
        <v>1</v>
      </c>
      <c r="M25485" s="1">
        <v>34335</v>
      </c>
      <c r="N25485" s="2">
        <v>34335</v>
      </c>
      <c r="O25485" t="s">
        <v>3390</v>
      </c>
      <c r="P25485">
        <v>1994</v>
      </c>
      <c r="Q25485" s="1">
        <v>41674</v>
      </c>
      <c r="R25485" s="1">
        <v>41674</v>
      </c>
      <c r="S25485">
        <v>0</v>
      </c>
      <c r="T25485">
        <v>400000</v>
      </c>
      <c r="U25485">
        <v>0</v>
      </c>
      <c r="V25485">
        <v>0</v>
      </c>
      <c r="W25485">
        <v>0</v>
      </c>
      <c r="X25485">
        <v>0</v>
      </c>
      <c r="Y25485">
        <v>0</v>
      </c>
      <c r="Z25485">
        <v>0</v>
      </c>
      <c r="AA25485">
        <v>0</v>
      </c>
      <c r="AB25485">
        <v>0</v>
      </c>
      <c r="AC25485">
        <v>0</v>
      </c>
      <c r="AD25485">
        <v>0</v>
      </c>
      <c r="AE25485">
        <v>0</v>
      </c>
      <c r="AF25485">
        <v>0</v>
      </c>
      <c r="AG25485">
        <v>0</v>
      </c>
      <c r="AH25485">
        <v>0</v>
      </c>
      <c r="AI25485">
        <v>0</v>
      </c>
      <c r="AJ25485">
        <v>0</v>
      </c>
      <c r="AK25485">
        <v>0</v>
      </c>
      <c r="AL25485">
        <v>0</v>
      </c>
      <c r="AM25485">
        <v>0</v>
      </c>
    </row>
    <row r="25486" spans="1:39" x14ac:dyDescent="0.45">
      <c r="A25486" t="s">
        <v>95383</v>
      </c>
      <c r="B25486" t="s">
        <v>95384</v>
      </c>
      <c r="C25486" t="s">
        <v>95385</v>
      </c>
      <c r="D25486" t="s">
        <v>95386</v>
      </c>
      <c r="E25486" t="s">
        <v>6030</v>
      </c>
      <c r="F25486" t="s">
        <v>95387</v>
      </c>
      <c r="G25486" t="s">
        <v>57</v>
      </c>
      <c r="H25486" t="s">
        <v>74</v>
      </c>
      <c r="J25486" t="s">
        <v>75</v>
      </c>
      <c r="K25486" t="s">
        <v>75</v>
      </c>
      <c r="L25486">
        <v>1</v>
      </c>
      <c r="M25486" s="1">
        <v>40544</v>
      </c>
      <c r="N25486" s="2">
        <v>40544</v>
      </c>
      <c r="O25486" t="s">
        <v>528</v>
      </c>
      <c r="P25486">
        <v>2011</v>
      </c>
      <c r="Q25486" s="1">
        <v>40452</v>
      </c>
      <c r="R25486" s="1">
        <v>40452</v>
      </c>
      <c r="S25486">
        <v>2531304</v>
      </c>
      <c r="T25486">
        <v>0</v>
      </c>
      <c r="U25486">
        <v>0</v>
      </c>
      <c r="V25486">
        <v>0</v>
      </c>
      <c r="W25486">
        <v>0</v>
      </c>
      <c r="X25486">
        <v>0</v>
      </c>
      <c r="Y25486">
        <v>0</v>
      </c>
      <c r="Z25486">
        <v>0</v>
      </c>
      <c r="AA25486">
        <v>0</v>
      </c>
      <c r="AB25486">
        <v>0</v>
      </c>
      <c r="AC25486">
        <v>0</v>
      </c>
      <c r="AD25486">
        <v>0</v>
      </c>
      <c r="AE25486">
        <v>0</v>
      </c>
      <c r="AF25486">
        <v>0</v>
      </c>
      <c r="AG25486">
        <v>0</v>
      </c>
      <c r="AH25486">
        <v>0</v>
      </c>
      <c r="AI25486">
        <v>0</v>
      </c>
      <c r="AJ25486">
        <v>0</v>
      </c>
      <c r="AK25486">
        <v>0</v>
      </c>
      <c r="AL25486">
        <v>0</v>
      </c>
      <c r="AM25486">
        <v>0</v>
      </c>
    </row>
    <row r="25487" spans="1:39" x14ac:dyDescent="0.45">
      <c r="A25487" t="s">
        <v>95388</v>
      </c>
      <c r="B25487" t="s">
        <v>95389</v>
      </c>
      <c r="C25487" t="s">
        <v>95390</v>
      </c>
      <c r="D25487" t="s">
        <v>127</v>
      </c>
      <c r="E25487" t="s">
        <v>128</v>
      </c>
      <c r="F25487" t="s">
        <v>310</v>
      </c>
      <c r="G25487" t="s">
        <v>57</v>
      </c>
      <c r="H25487" t="s">
        <v>46</v>
      </c>
      <c r="I25487" t="s">
        <v>58</v>
      </c>
      <c r="J25487" t="s">
        <v>5974</v>
      </c>
      <c r="K25487" t="s">
        <v>11395</v>
      </c>
      <c r="L25487">
        <v>1</v>
      </c>
      <c r="M25487" s="1">
        <v>34700</v>
      </c>
      <c r="N25487" s="2">
        <v>34700</v>
      </c>
      <c r="O25487" t="s">
        <v>3471</v>
      </c>
      <c r="P25487">
        <v>1995</v>
      </c>
      <c r="Q25487" s="1">
        <v>39573</v>
      </c>
      <c r="R25487" s="1">
        <v>39573</v>
      </c>
      <c r="S25487">
        <v>0</v>
      </c>
      <c r="T25487">
        <v>20000000</v>
      </c>
      <c r="U25487">
        <v>0</v>
      </c>
      <c r="V25487">
        <v>0</v>
      </c>
      <c r="W25487">
        <v>0</v>
      </c>
      <c r="X25487">
        <v>0</v>
      </c>
      <c r="Y25487">
        <v>0</v>
      </c>
      <c r="Z25487">
        <v>0</v>
      </c>
      <c r="AA25487">
        <v>0</v>
      </c>
      <c r="AB25487">
        <v>0</v>
      </c>
      <c r="AC25487">
        <v>0</v>
      </c>
      <c r="AD25487">
        <v>0</v>
      </c>
      <c r="AE25487">
        <v>0</v>
      </c>
      <c r="AF25487">
        <v>0</v>
      </c>
      <c r="AG25487">
        <v>0</v>
      </c>
      <c r="AH25487">
        <v>0</v>
      </c>
      <c r="AI25487">
        <v>0</v>
      </c>
      <c r="AJ25487">
        <v>20000000</v>
      </c>
      <c r="AK25487">
        <v>0</v>
      </c>
      <c r="AL25487">
        <v>0</v>
      </c>
      <c r="AM25487">
        <v>0</v>
      </c>
    </row>
    <row r="25488" spans="1:39" x14ac:dyDescent="0.45">
      <c r="A25488" t="s">
        <v>95391</v>
      </c>
      <c r="B25488" t="s">
        <v>95392</v>
      </c>
      <c r="C25488" t="s">
        <v>95393</v>
      </c>
      <c r="D25488" t="s">
        <v>95394</v>
      </c>
      <c r="E25488" t="s">
        <v>4702</v>
      </c>
      <c r="F25488" t="s">
        <v>11270</v>
      </c>
      <c r="G25488" t="s">
        <v>57</v>
      </c>
      <c r="H25488" t="s">
        <v>46</v>
      </c>
      <c r="I25488" t="s">
        <v>299</v>
      </c>
      <c r="J25488" t="s">
        <v>300</v>
      </c>
      <c r="K25488" t="s">
        <v>369</v>
      </c>
      <c r="L25488">
        <v>3</v>
      </c>
      <c r="M25488" s="1">
        <v>40118</v>
      </c>
      <c r="N25488" s="2">
        <v>40118</v>
      </c>
      <c r="O25488" t="s">
        <v>702</v>
      </c>
      <c r="P25488">
        <v>2009</v>
      </c>
      <c r="Q25488" s="1">
        <v>40808</v>
      </c>
      <c r="R25488" s="1">
        <v>41528</v>
      </c>
      <c r="S25488">
        <v>200000</v>
      </c>
      <c r="T25488">
        <v>2350000</v>
      </c>
      <c r="U25488">
        <v>0</v>
      </c>
      <c r="V25488">
        <v>0</v>
      </c>
      <c r="W25488">
        <v>0</v>
      </c>
      <c r="X25488">
        <v>0</v>
      </c>
      <c r="Y25488">
        <v>0</v>
      </c>
      <c r="Z25488">
        <v>0</v>
      </c>
      <c r="AA25488">
        <v>0</v>
      </c>
      <c r="AB25488">
        <v>0</v>
      </c>
      <c r="AC25488">
        <v>0</v>
      </c>
      <c r="AD25488">
        <v>0</v>
      </c>
      <c r="AE25488">
        <v>0</v>
      </c>
      <c r="AF25488">
        <v>1100000</v>
      </c>
      <c r="AG25488">
        <v>0</v>
      </c>
      <c r="AH25488">
        <v>0</v>
      </c>
      <c r="AI25488">
        <v>0</v>
      </c>
      <c r="AJ25488">
        <v>0</v>
      </c>
      <c r="AK25488">
        <v>0</v>
      </c>
      <c r="AL25488">
        <v>0</v>
      </c>
      <c r="AM25488">
        <v>0</v>
      </c>
    </row>
    <row r="25489" spans="1:39" x14ac:dyDescent="0.45">
      <c r="A25489" t="s">
        <v>95395</v>
      </c>
      <c r="B25489" t="s">
        <v>95396</v>
      </c>
      <c r="C25489" t="s">
        <v>95397</v>
      </c>
      <c r="D25489" t="s">
        <v>95398</v>
      </c>
      <c r="E25489" t="s">
        <v>248</v>
      </c>
      <c r="F25489" s="3">
        <v>60000</v>
      </c>
      <c r="G25489" t="s">
        <v>57</v>
      </c>
      <c r="H25489" t="s">
        <v>46</v>
      </c>
      <c r="I25489" t="s">
        <v>299</v>
      </c>
      <c r="J25489" t="s">
        <v>300</v>
      </c>
      <c r="K25489" t="s">
        <v>369</v>
      </c>
      <c r="L25489">
        <v>3</v>
      </c>
      <c r="M25489" s="1">
        <v>41275</v>
      </c>
      <c r="N25489" s="2">
        <v>41275</v>
      </c>
      <c r="O25489" t="s">
        <v>164</v>
      </c>
      <c r="P25489">
        <v>2013</v>
      </c>
      <c r="Q25489" s="1">
        <v>41577</v>
      </c>
      <c r="R25489" s="1">
        <v>41644</v>
      </c>
      <c r="S25489">
        <v>60000</v>
      </c>
      <c r="T25489">
        <v>0</v>
      </c>
      <c r="U25489">
        <v>0</v>
      </c>
      <c r="V25489">
        <v>0</v>
      </c>
      <c r="W25489">
        <v>0</v>
      </c>
      <c r="X25489">
        <v>0</v>
      </c>
      <c r="Y25489">
        <v>0</v>
      </c>
      <c r="Z25489">
        <v>0</v>
      </c>
      <c r="AA25489">
        <v>0</v>
      </c>
      <c r="AB25489">
        <v>0</v>
      </c>
      <c r="AC25489">
        <v>0</v>
      </c>
      <c r="AD25489">
        <v>0</v>
      </c>
      <c r="AE25489">
        <v>0</v>
      </c>
      <c r="AF25489">
        <v>0</v>
      </c>
      <c r="AG25489">
        <v>0</v>
      </c>
      <c r="AH25489">
        <v>0</v>
      </c>
      <c r="AI25489">
        <v>0</v>
      </c>
      <c r="AJ25489">
        <v>0</v>
      </c>
      <c r="AK25489">
        <v>0</v>
      </c>
      <c r="AL25489">
        <v>0</v>
      </c>
      <c r="AM25489">
        <v>0</v>
      </c>
    </row>
    <row r="25490" spans="1:39" x14ac:dyDescent="0.45">
      <c r="A25490" t="s">
        <v>95399</v>
      </c>
      <c r="B25490" t="s">
        <v>95400</v>
      </c>
      <c r="C25490" t="s">
        <v>95401</v>
      </c>
      <c r="D25490" t="s">
        <v>95402</v>
      </c>
      <c r="E25490" t="s">
        <v>4905</v>
      </c>
      <c r="F25490" t="s">
        <v>95403</v>
      </c>
      <c r="G25490" t="s">
        <v>57</v>
      </c>
      <c r="H25490" t="s">
        <v>46</v>
      </c>
      <c r="I25490" t="s">
        <v>58</v>
      </c>
      <c r="J25490" t="s">
        <v>198</v>
      </c>
      <c r="K25490" t="s">
        <v>1623</v>
      </c>
      <c r="L25490">
        <v>6</v>
      </c>
      <c r="M25490" s="1">
        <v>38718</v>
      </c>
      <c r="N25490" s="2">
        <v>38718</v>
      </c>
      <c r="O25490" t="s">
        <v>430</v>
      </c>
      <c r="P25490">
        <v>2006</v>
      </c>
      <c r="Q25490" s="1">
        <v>38991</v>
      </c>
      <c r="R25490" s="1">
        <v>40863</v>
      </c>
      <c r="S25490">
        <v>0</v>
      </c>
      <c r="T25490">
        <v>108400000</v>
      </c>
      <c r="U25490">
        <v>0</v>
      </c>
      <c r="V25490">
        <v>0</v>
      </c>
      <c r="W25490">
        <v>0</v>
      </c>
      <c r="X25490">
        <v>0</v>
      </c>
      <c r="Y25490">
        <v>0</v>
      </c>
      <c r="Z25490">
        <v>0</v>
      </c>
      <c r="AA25490">
        <v>0</v>
      </c>
      <c r="AB25490">
        <v>0</v>
      </c>
      <c r="AC25490">
        <v>0</v>
      </c>
      <c r="AD25490">
        <v>0</v>
      </c>
      <c r="AE25490">
        <v>0</v>
      </c>
      <c r="AF25490">
        <v>5400000</v>
      </c>
      <c r="AG25490">
        <v>8000000</v>
      </c>
      <c r="AH25490">
        <v>10000000</v>
      </c>
      <c r="AI25490">
        <v>10000000</v>
      </c>
      <c r="AJ25490">
        <v>25000000</v>
      </c>
      <c r="AK25490">
        <v>50000000</v>
      </c>
      <c r="AL25490">
        <v>0</v>
      </c>
      <c r="AM25490">
        <v>0</v>
      </c>
    </row>
    <row r="25491" spans="1:39" x14ac:dyDescent="0.45">
      <c r="A25491" t="s">
        <v>95404</v>
      </c>
      <c r="B25491" t="s">
        <v>95405</v>
      </c>
      <c r="C25491" t="s">
        <v>95406</v>
      </c>
      <c r="D25491" t="s">
        <v>6068</v>
      </c>
      <c r="E25491" t="s">
        <v>3935</v>
      </c>
      <c r="F25491" t="s">
        <v>12556</v>
      </c>
      <c r="G25491" t="s">
        <v>57</v>
      </c>
      <c r="L25491">
        <v>1</v>
      </c>
      <c r="Q25491" s="1">
        <v>41723</v>
      </c>
      <c r="R25491" s="1">
        <v>41723</v>
      </c>
      <c r="S25491">
        <v>0</v>
      </c>
      <c r="T25491">
        <v>4600000</v>
      </c>
      <c r="U25491">
        <v>0</v>
      </c>
      <c r="V25491">
        <v>0</v>
      </c>
      <c r="W25491">
        <v>0</v>
      </c>
      <c r="X25491">
        <v>0</v>
      </c>
      <c r="Y25491">
        <v>0</v>
      </c>
      <c r="Z25491">
        <v>0</v>
      </c>
      <c r="AA25491">
        <v>0</v>
      </c>
      <c r="AB25491">
        <v>0</v>
      </c>
      <c r="AC25491">
        <v>0</v>
      </c>
      <c r="AD25491">
        <v>0</v>
      </c>
      <c r="AE25491">
        <v>0</v>
      </c>
      <c r="AF25491">
        <v>4600000</v>
      </c>
      <c r="AG25491">
        <v>0</v>
      </c>
      <c r="AH25491">
        <v>0</v>
      </c>
      <c r="AI25491">
        <v>0</v>
      </c>
      <c r="AJ25491">
        <v>0</v>
      </c>
      <c r="AK25491">
        <v>0</v>
      </c>
      <c r="AL25491">
        <v>0</v>
      </c>
      <c r="AM25491">
        <v>0</v>
      </c>
    </row>
    <row r="25492" spans="1:39" x14ac:dyDescent="0.45">
      <c r="A25492" t="s">
        <v>95407</v>
      </c>
      <c r="B25492" t="s">
        <v>95408</v>
      </c>
      <c r="C25492" t="s">
        <v>95409</v>
      </c>
      <c r="D25492" t="s">
        <v>461</v>
      </c>
      <c r="E25492" t="s">
        <v>462</v>
      </c>
      <c r="F25492" t="s">
        <v>43130</v>
      </c>
      <c r="G25492" t="s">
        <v>57</v>
      </c>
      <c r="H25492" t="s">
        <v>46</v>
      </c>
      <c r="I25492" t="s">
        <v>58</v>
      </c>
      <c r="J25492" t="s">
        <v>198</v>
      </c>
      <c r="K25492" t="s">
        <v>1623</v>
      </c>
      <c r="L25492">
        <v>2</v>
      </c>
      <c r="M25492" s="1">
        <v>36526</v>
      </c>
      <c r="N25492" s="2">
        <v>36526</v>
      </c>
      <c r="O25492" t="s">
        <v>255</v>
      </c>
      <c r="P25492">
        <v>2000</v>
      </c>
      <c r="Q25492" s="1">
        <v>39132</v>
      </c>
      <c r="R25492" s="1">
        <v>41183</v>
      </c>
      <c r="S25492">
        <v>0</v>
      </c>
      <c r="T25492">
        <v>16250000</v>
      </c>
      <c r="U25492">
        <v>0</v>
      </c>
      <c r="V25492">
        <v>0</v>
      </c>
      <c r="W25492">
        <v>0</v>
      </c>
      <c r="X25492">
        <v>0</v>
      </c>
      <c r="Y25492">
        <v>0</v>
      </c>
      <c r="Z25492">
        <v>0</v>
      </c>
      <c r="AA25492">
        <v>0</v>
      </c>
      <c r="AB25492">
        <v>0</v>
      </c>
      <c r="AC25492">
        <v>0</v>
      </c>
      <c r="AD25492">
        <v>0</v>
      </c>
      <c r="AE25492">
        <v>0</v>
      </c>
      <c r="AF25492">
        <v>0</v>
      </c>
      <c r="AG25492">
        <v>0</v>
      </c>
      <c r="AH25492">
        <v>0</v>
      </c>
      <c r="AI25492">
        <v>0</v>
      </c>
      <c r="AJ25492">
        <v>0</v>
      </c>
      <c r="AK25492">
        <v>0</v>
      </c>
      <c r="AL25492">
        <v>0</v>
      </c>
      <c r="AM25492">
        <v>0</v>
      </c>
    </row>
    <row r="25493" spans="1:39" x14ac:dyDescent="0.45">
      <c r="A25493" t="s">
        <v>95410</v>
      </c>
      <c r="B25493" t="s">
        <v>95411</v>
      </c>
      <c r="C25493" t="s">
        <v>95412</v>
      </c>
      <c r="D25493" t="s">
        <v>95413</v>
      </c>
      <c r="E25493" t="s">
        <v>186</v>
      </c>
      <c r="F25493" t="s">
        <v>846</v>
      </c>
      <c r="G25493" t="s">
        <v>101</v>
      </c>
      <c r="H25493" t="s">
        <v>46</v>
      </c>
      <c r="I25493" t="s">
        <v>58</v>
      </c>
      <c r="J25493" t="s">
        <v>198</v>
      </c>
      <c r="K25493" t="s">
        <v>1363</v>
      </c>
      <c r="L25493">
        <v>1</v>
      </c>
      <c r="M25493" s="1">
        <v>40909</v>
      </c>
      <c r="N25493" s="2">
        <v>40909</v>
      </c>
      <c r="O25493" t="s">
        <v>132</v>
      </c>
      <c r="P25493">
        <v>2012</v>
      </c>
      <c r="Q25493" s="1">
        <v>40756</v>
      </c>
      <c r="R25493" s="1">
        <v>40756</v>
      </c>
      <c r="S25493">
        <v>0</v>
      </c>
      <c r="T25493">
        <v>1000000</v>
      </c>
      <c r="U25493">
        <v>0</v>
      </c>
      <c r="V25493">
        <v>0</v>
      </c>
      <c r="W25493">
        <v>0</v>
      </c>
      <c r="X25493">
        <v>0</v>
      </c>
      <c r="Y25493">
        <v>0</v>
      </c>
      <c r="Z25493">
        <v>0</v>
      </c>
      <c r="AA25493">
        <v>0</v>
      </c>
      <c r="AB25493">
        <v>0</v>
      </c>
      <c r="AC25493">
        <v>0</v>
      </c>
      <c r="AD25493">
        <v>0</v>
      </c>
      <c r="AE25493">
        <v>0</v>
      </c>
      <c r="AF25493">
        <v>0</v>
      </c>
      <c r="AG25493">
        <v>0</v>
      </c>
      <c r="AH25493">
        <v>0</v>
      </c>
      <c r="AI25493">
        <v>0</v>
      </c>
      <c r="AJ25493">
        <v>0</v>
      </c>
      <c r="AK25493">
        <v>0</v>
      </c>
      <c r="AL25493">
        <v>0</v>
      </c>
      <c r="AM25493">
        <v>0</v>
      </c>
    </row>
    <row r="25494" spans="1:39" x14ac:dyDescent="0.45">
      <c r="A25494" t="s">
        <v>95414</v>
      </c>
      <c r="B25494" t="s">
        <v>95415</v>
      </c>
      <c r="C25494" t="s">
        <v>95416</v>
      </c>
      <c r="D25494" t="s">
        <v>20900</v>
      </c>
      <c r="E25494" t="s">
        <v>2074</v>
      </c>
      <c r="F25494" t="s">
        <v>426</v>
      </c>
      <c r="G25494" t="s">
        <v>57</v>
      </c>
      <c r="H25494" t="s">
        <v>46</v>
      </c>
      <c r="I25494" t="s">
        <v>58</v>
      </c>
      <c r="J25494" t="s">
        <v>198</v>
      </c>
      <c r="K25494" t="s">
        <v>833</v>
      </c>
      <c r="L25494">
        <v>1</v>
      </c>
      <c r="M25494" s="1">
        <v>39462</v>
      </c>
      <c r="N25494" s="2">
        <v>39448</v>
      </c>
      <c r="O25494" t="s">
        <v>181</v>
      </c>
      <c r="P25494">
        <v>2008</v>
      </c>
      <c r="Q25494" s="1">
        <v>39462</v>
      </c>
      <c r="R25494" s="1">
        <v>39462</v>
      </c>
      <c r="S25494">
        <v>200000</v>
      </c>
      <c r="T25494">
        <v>0</v>
      </c>
      <c r="U25494">
        <v>0</v>
      </c>
      <c r="V25494">
        <v>0</v>
      </c>
      <c r="W25494">
        <v>0</v>
      </c>
      <c r="X25494">
        <v>0</v>
      </c>
      <c r="Y25494">
        <v>0</v>
      </c>
      <c r="Z25494">
        <v>0</v>
      </c>
      <c r="AA25494">
        <v>0</v>
      </c>
      <c r="AB25494">
        <v>0</v>
      </c>
      <c r="AC25494">
        <v>0</v>
      </c>
      <c r="AD25494">
        <v>0</v>
      </c>
      <c r="AE25494">
        <v>0</v>
      </c>
      <c r="AF25494">
        <v>0</v>
      </c>
      <c r="AG25494">
        <v>0</v>
      </c>
      <c r="AH25494">
        <v>0</v>
      </c>
      <c r="AI25494">
        <v>0</v>
      </c>
      <c r="AJ25494">
        <v>0</v>
      </c>
      <c r="AK25494">
        <v>0</v>
      </c>
      <c r="AL25494">
        <v>0</v>
      </c>
      <c r="AM25494">
        <v>0</v>
      </c>
    </row>
    <row r="25495" spans="1:39" x14ac:dyDescent="0.45">
      <c r="A25495" t="s">
        <v>95417</v>
      </c>
      <c r="B25495" t="s">
        <v>95418</v>
      </c>
      <c r="C25495" t="s">
        <v>95419</v>
      </c>
      <c r="D25495" t="s">
        <v>247</v>
      </c>
      <c r="E25495" t="s">
        <v>248</v>
      </c>
      <c r="F25495" t="s">
        <v>9260</v>
      </c>
      <c r="G25495" t="s">
        <v>57</v>
      </c>
      <c r="H25495" t="s">
        <v>46</v>
      </c>
      <c r="I25495" t="s">
        <v>58</v>
      </c>
      <c r="J25495" t="s">
        <v>59</v>
      </c>
      <c r="K25495" t="s">
        <v>59</v>
      </c>
      <c r="L25495">
        <v>4</v>
      </c>
      <c r="M25495" s="1">
        <v>38353</v>
      </c>
      <c r="N25495" s="2">
        <v>38353</v>
      </c>
      <c r="O25495" t="s">
        <v>464</v>
      </c>
      <c r="P25495">
        <v>2005</v>
      </c>
      <c r="Q25495" s="1">
        <v>40647</v>
      </c>
      <c r="R25495" s="1">
        <v>41380</v>
      </c>
      <c r="S25495">
        <v>0</v>
      </c>
      <c r="T25495">
        <v>70000000</v>
      </c>
      <c r="U25495">
        <v>0</v>
      </c>
      <c r="V25495">
        <v>0</v>
      </c>
      <c r="W25495">
        <v>0</v>
      </c>
      <c r="X25495">
        <v>8000000</v>
      </c>
      <c r="Y25495">
        <v>0</v>
      </c>
      <c r="Z25495">
        <v>0</v>
      </c>
      <c r="AA25495">
        <v>0</v>
      </c>
      <c r="AB25495">
        <v>0</v>
      </c>
      <c r="AC25495">
        <v>0</v>
      </c>
      <c r="AD25495">
        <v>0</v>
      </c>
      <c r="AE25495">
        <v>0</v>
      </c>
      <c r="AF25495">
        <v>0</v>
      </c>
      <c r="AG25495">
        <v>0</v>
      </c>
      <c r="AH25495">
        <v>0</v>
      </c>
      <c r="AI25495">
        <v>0</v>
      </c>
      <c r="AJ25495">
        <v>0</v>
      </c>
      <c r="AK25495">
        <v>0</v>
      </c>
      <c r="AL25495">
        <v>0</v>
      </c>
      <c r="AM25495">
        <v>0</v>
      </c>
    </row>
    <row r="25496" spans="1:39" x14ac:dyDescent="0.45">
      <c r="A25496" t="s">
        <v>95420</v>
      </c>
      <c r="B25496" t="s">
        <v>95421</v>
      </c>
      <c r="C25496" t="s">
        <v>95422</v>
      </c>
      <c r="D25496" t="s">
        <v>95423</v>
      </c>
      <c r="E25496" t="s">
        <v>17202</v>
      </c>
      <c r="F25496" t="s">
        <v>846</v>
      </c>
      <c r="G25496" t="s">
        <v>57</v>
      </c>
      <c r="H25496" t="s">
        <v>46</v>
      </c>
      <c r="I25496" t="s">
        <v>47</v>
      </c>
      <c r="J25496" t="s">
        <v>48</v>
      </c>
      <c r="K25496" t="s">
        <v>49</v>
      </c>
      <c r="L25496">
        <v>1</v>
      </c>
      <c r="M25496" s="1">
        <v>40603</v>
      </c>
      <c r="N25496" s="2">
        <v>40603</v>
      </c>
      <c r="O25496" t="s">
        <v>528</v>
      </c>
      <c r="P25496">
        <v>2011</v>
      </c>
      <c r="Q25496" s="1">
        <v>40660</v>
      </c>
      <c r="R25496" s="1">
        <v>40660</v>
      </c>
      <c r="S25496">
        <v>1000000</v>
      </c>
      <c r="T25496">
        <v>0</v>
      </c>
      <c r="U25496">
        <v>0</v>
      </c>
      <c r="V25496">
        <v>0</v>
      </c>
      <c r="W25496">
        <v>0</v>
      </c>
      <c r="X25496">
        <v>0</v>
      </c>
      <c r="Y25496">
        <v>0</v>
      </c>
      <c r="Z25496">
        <v>0</v>
      </c>
      <c r="AA25496">
        <v>0</v>
      </c>
      <c r="AB25496">
        <v>0</v>
      </c>
      <c r="AC25496">
        <v>0</v>
      </c>
      <c r="AD25496">
        <v>0</v>
      </c>
      <c r="AE25496">
        <v>0</v>
      </c>
      <c r="AF25496">
        <v>0</v>
      </c>
      <c r="AG25496">
        <v>0</v>
      </c>
      <c r="AH25496">
        <v>0</v>
      </c>
      <c r="AI25496">
        <v>0</v>
      </c>
      <c r="AJ25496">
        <v>0</v>
      </c>
      <c r="AK25496">
        <v>0</v>
      </c>
      <c r="AL25496">
        <v>0</v>
      </c>
      <c r="AM25496">
        <v>0</v>
      </c>
    </row>
    <row r="25497" spans="1:39" x14ac:dyDescent="0.45">
      <c r="A25497" t="s">
        <v>95424</v>
      </c>
      <c r="B25497" t="s">
        <v>95425</v>
      </c>
      <c r="C25497" t="s">
        <v>95426</v>
      </c>
      <c r="D25497" t="s">
        <v>95427</v>
      </c>
      <c r="E25497" t="s">
        <v>99</v>
      </c>
      <c r="F25497" t="s">
        <v>95428</v>
      </c>
      <c r="G25497" t="s">
        <v>57</v>
      </c>
      <c r="H25497" t="s">
        <v>214</v>
      </c>
      <c r="J25497" t="s">
        <v>215</v>
      </c>
      <c r="K25497" t="s">
        <v>215</v>
      </c>
      <c r="L25497">
        <v>1</v>
      </c>
      <c r="M25497" s="1">
        <v>39449</v>
      </c>
      <c r="N25497" s="2">
        <v>39448</v>
      </c>
      <c r="O25497" t="s">
        <v>181</v>
      </c>
      <c r="P25497">
        <v>2008</v>
      </c>
      <c r="Q25497" s="1">
        <v>40969</v>
      </c>
      <c r="R25497" s="1">
        <v>40969</v>
      </c>
      <c r="S25497">
        <v>0</v>
      </c>
      <c r="T25497">
        <v>2662400</v>
      </c>
      <c r="U25497">
        <v>0</v>
      </c>
      <c r="V25497">
        <v>0</v>
      </c>
      <c r="W25497">
        <v>0</v>
      </c>
      <c r="X25497">
        <v>0</v>
      </c>
      <c r="Y25497">
        <v>0</v>
      </c>
      <c r="Z25497">
        <v>0</v>
      </c>
      <c r="AA25497">
        <v>0</v>
      </c>
      <c r="AB25497">
        <v>0</v>
      </c>
      <c r="AC25497">
        <v>0</v>
      </c>
      <c r="AD25497">
        <v>0</v>
      </c>
      <c r="AE25497">
        <v>0</v>
      </c>
      <c r="AF25497">
        <v>0</v>
      </c>
      <c r="AG25497">
        <v>2662400</v>
      </c>
      <c r="AH25497">
        <v>0</v>
      </c>
      <c r="AI25497">
        <v>0</v>
      </c>
      <c r="AJ25497">
        <v>0</v>
      </c>
      <c r="AK25497">
        <v>0</v>
      </c>
      <c r="AL25497">
        <v>0</v>
      </c>
      <c r="AM25497">
        <v>0</v>
      </c>
    </row>
    <row r="25498" spans="1:39" x14ac:dyDescent="0.45">
      <c r="A25498" t="s">
        <v>95429</v>
      </c>
      <c r="B25498" t="s">
        <v>95430</v>
      </c>
      <c r="C25498" t="s">
        <v>95431</v>
      </c>
      <c r="D25498" t="s">
        <v>88</v>
      </c>
      <c r="E25498" t="s">
        <v>89</v>
      </c>
      <c r="F25498" t="s">
        <v>95432</v>
      </c>
      <c r="G25498" t="s">
        <v>57</v>
      </c>
      <c r="H25498" t="s">
        <v>46</v>
      </c>
      <c r="I25498" t="s">
        <v>205</v>
      </c>
      <c r="J25498" t="s">
        <v>206</v>
      </c>
      <c r="K25498" t="s">
        <v>489</v>
      </c>
      <c r="L25498">
        <v>4</v>
      </c>
      <c r="M25498" s="1">
        <v>38353</v>
      </c>
      <c r="N25498" s="2">
        <v>38353</v>
      </c>
      <c r="O25498" t="s">
        <v>464</v>
      </c>
      <c r="P25498">
        <v>2005</v>
      </c>
      <c r="Q25498" s="1">
        <v>39707</v>
      </c>
      <c r="R25498" s="1">
        <v>40500</v>
      </c>
      <c r="S25498">
        <v>0</v>
      </c>
      <c r="T25498">
        <v>691772</v>
      </c>
      <c r="U25498">
        <v>0</v>
      </c>
      <c r="V25498">
        <v>0</v>
      </c>
      <c r="W25498">
        <v>0</v>
      </c>
      <c r="X25498">
        <v>200000</v>
      </c>
      <c r="Y25498">
        <v>0</v>
      </c>
      <c r="Z25498">
        <v>0</v>
      </c>
      <c r="AA25498">
        <v>0</v>
      </c>
      <c r="AB25498">
        <v>0</v>
      </c>
      <c r="AC25498">
        <v>0</v>
      </c>
      <c r="AD25498">
        <v>0</v>
      </c>
      <c r="AE25498">
        <v>0</v>
      </c>
      <c r="AF25498">
        <v>0</v>
      </c>
      <c r="AG25498">
        <v>0</v>
      </c>
      <c r="AH25498">
        <v>0</v>
      </c>
      <c r="AI25498">
        <v>0</v>
      </c>
      <c r="AJ25498">
        <v>0</v>
      </c>
      <c r="AK25498">
        <v>0</v>
      </c>
      <c r="AL25498">
        <v>0</v>
      </c>
      <c r="AM25498">
        <v>0</v>
      </c>
    </row>
    <row r="25499" spans="1:39" x14ac:dyDescent="0.45">
      <c r="A25499" t="s">
        <v>95433</v>
      </c>
      <c r="B25499" t="s">
        <v>95434</v>
      </c>
      <c r="C25499" t="s">
        <v>95435</v>
      </c>
      <c r="D25499" t="s">
        <v>88</v>
      </c>
      <c r="E25499" t="s">
        <v>89</v>
      </c>
      <c r="F25499" t="s">
        <v>84158</v>
      </c>
      <c r="G25499" t="s">
        <v>45</v>
      </c>
      <c r="H25499" t="s">
        <v>46</v>
      </c>
      <c r="I25499" t="s">
        <v>58</v>
      </c>
      <c r="J25499" t="s">
        <v>198</v>
      </c>
      <c r="K25499" t="s">
        <v>199</v>
      </c>
      <c r="L25499">
        <v>2</v>
      </c>
      <c r="M25499" s="1">
        <v>35431</v>
      </c>
      <c r="N25499" s="2">
        <v>35431</v>
      </c>
      <c r="O25499" t="s">
        <v>1513</v>
      </c>
      <c r="P25499">
        <v>1997</v>
      </c>
      <c r="Q25499" s="1">
        <v>39083</v>
      </c>
      <c r="R25499" s="1">
        <v>39542</v>
      </c>
      <c r="S25499">
        <v>0</v>
      </c>
      <c r="T25499">
        <v>83000000</v>
      </c>
      <c r="U25499">
        <v>0</v>
      </c>
      <c r="V25499">
        <v>0</v>
      </c>
      <c r="W25499">
        <v>0</v>
      </c>
      <c r="X25499">
        <v>0</v>
      </c>
      <c r="Y25499">
        <v>0</v>
      </c>
      <c r="Z25499">
        <v>0</v>
      </c>
      <c r="AA25499">
        <v>0</v>
      </c>
      <c r="AB25499">
        <v>0</v>
      </c>
      <c r="AC25499">
        <v>0</v>
      </c>
      <c r="AD25499">
        <v>0</v>
      </c>
      <c r="AE25499">
        <v>0</v>
      </c>
      <c r="AF25499">
        <v>0</v>
      </c>
      <c r="AG25499">
        <v>0</v>
      </c>
      <c r="AH25499">
        <v>0</v>
      </c>
      <c r="AI25499">
        <v>60000000</v>
      </c>
      <c r="AJ25499">
        <v>23000000</v>
      </c>
      <c r="AK25499">
        <v>0</v>
      </c>
      <c r="AL25499">
        <v>0</v>
      </c>
      <c r="AM25499">
        <v>0</v>
      </c>
    </row>
    <row r="25500" spans="1:39" x14ac:dyDescent="0.45">
      <c r="A25500" t="s">
        <v>95436</v>
      </c>
      <c r="B25500" t="s">
        <v>95437</v>
      </c>
      <c r="C25500" t="s">
        <v>95438</v>
      </c>
      <c r="D25500" t="s">
        <v>95439</v>
      </c>
      <c r="E25500" t="s">
        <v>248</v>
      </c>
      <c r="F25500" t="s">
        <v>114</v>
      </c>
      <c r="G25500" t="s">
        <v>57</v>
      </c>
      <c r="H25500" t="s">
        <v>46</v>
      </c>
      <c r="I25500" t="s">
        <v>81</v>
      </c>
      <c r="J25500" t="s">
        <v>1436</v>
      </c>
      <c r="K25500" t="s">
        <v>1436</v>
      </c>
      <c r="L25500">
        <v>1</v>
      </c>
      <c r="Q25500" s="1">
        <v>40395</v>
      </c>
      <c r="R25500" s="1">
        <v>40395</v>
      </c>
      <c r="S25500">
        <v>0</v>
      </c>
      <c r="T25500">
        <v>0</v>
      </c>
      <c r="U25500">
        <v>0</v>
      </c>
      <c r="V25500">
        <v>0</v>
      </c>
      <c r="W25500">
        <v>0</v>
      </c>
      <c r="X25500">
        <v>0</v>
      </c>
      <c r="Y25500">
        <v>0</v>
      </c>
      <c r="Z25500">
        <v>0</v>
      </c>
      <c r="AA25500">
        <v>0</v>
      </c>
      <c r="AB25500">
        <v>0</v>
      </c>
      <c r="AC25500">
        <v>0</v>
      </c>
      <c r="AD25500">
        <v>0</v>
      </c>
      <c r="AE25500">
        <v>0</v>
      </c>
      <c r="AF25500">
        <v>0</v>
      </c>
      <c r="AG25500">
        <v>0</v>
      </c>
      <c r="AH25500">
        <v>0</v>
      </c>
      <c r="AI25500">
        <v>0</v>
      </c>
      <c r="AJ25500">
        <v>0</v>
      </c>
      <c r="AK25500">
        <v>0</v>
      </c>
      <c r="AL25500">
        <v>0</v>
      </c>
      <c r="AM25500">
        <v>0</v>
      </c>
    </row>
    <row r="25501" spans="1:39" x14ac:dyDescent="0.45">
      <c r="A25501" t="s">
        <v>95440</v>
      </c>
      <c r="B25501" t="s">
        <v>95441</v>
      </c>
      <c r="C25501" t="s">
        <v>95442</v>
      </c>
      <c r="D25501" t="s">
        <v>98</v>
      </c>
      <c r="E25501" t="s">
        <v>99</v>
      </c>
      <c r="F25501" t="s">
        <v>249</v>
      </c>
      <c r="G25501" t="s">
        <v>57</v>
      </c>
      <c r="H25501" t="s">
        <v>260</v>
      </c>
      <c r="I25501" t="s">
        <v>261</v>
      </c>
      <c r="J25501" t="s">
        <v>262</v>
      </c>
      <c r="K25501" t="s">
        <v>262</v>
      </c>
      <c r="L25501">
        <v>1</v>
      </c>
      <c r="M25501" s="1">
        <v>30317</v>
      </c>
      <c r="N25501" s="2">
        <v>30317</v>
      </c>
      <c r="O25501" t="s">
        <v>3599</v>
      </c>
      <c r="P25501">
        <v>1983</v>
      </c>
      <c r="Q25501" s="1">
        <v>41487</v>
      </c>
      <c r="R25501" s="1">
        <v>41487</v>
      </c>
      <c r="S25501">
        <v>0</v>
      </c>
      <c r="T25501">
        <v>1250000</v>
      </c>
      <c r="U25501">
        <v>0</v>
      </c>
      <c r="V25501">
        <v>0</v>
      </c>
      <c r="W25501">
        <v>0</v>
      </c>
      <c r="X25501">
        <v>0</v>
      </c>
      <c r="Y25501">
        <v>0</v>
      </c>
      <c r="Z25501">
        <v>0</v>
      </c>
      <c r="AA25501">
        <v>0</v>
      </c>
      <c r="AB25501">
        <v>0</v>
      </c>
      <c r="AC25501">
        <v>0</v>
      </c>
      <c r="AD25501">
        <v>0</v>
      </c>
      <c r="AE25501">
        <v>0</v>
      </c>
      <c r="AF25501">
        <v>0</v>
      </c>
      <c r="AG25501">
        <v>0</v>
      </c>
      <c r="AH25501">
        <v>0</v>
      </c>
      <c r="AI25501">
        <v>0</v>
      </c>
      <c r="AJ25501">
        <v>0</v>
      </c>
      <c r="AK25501">
        <v>0</v>
      </c>
      <c r="AL25501">
        <v>0</v>
      </c>
      <c r="AM25501">
        <v>0</v>
      </c>
    </row>
    <row r="25502" spans="1:39" x14ac:dyDescent="0.45">
      <c r="A25502" t="s">
        <v>95443</v>
      </c>
      <c r="B25502" t="s">
        <v>95444</v>
      </c>
      <c r="C25502" t="s">
        <v>95445</v>
      </c>
      <c r="D25502" t="s">
        <v>95446</v>
      </c>
      <c r="E25502" t="s">
        <v>1280</v>
      </c>
      <c r="F25502" t="s">
        <v>8862</v>
      </c>
      <c r="G25502" t="s">
        <v>57</v>
      </c>
      <c r="L25502">
        <v>1</v>
      </c>
      <c r="M25502" s="1">
        <v>40878</v>
      </c>
      <c r="N25502" s="2">
        <v>40878</v>
      </c>
      <c r="O25502" t="s">
        <v>94</v>
      </c>
      <c r="P25502">
        <v>2011</v>
      </c>
      <c r="Q25502" s="1">
        <v>41183</v>
      </c>
      <c r="R25502" s="1">
        <v>41183</v>
      </c>
      <c r="S25502">
        <v>1100000</v>
      </c>
      <c r="T25502">
        <v>0</v>
      </c>
      <c r="U25502">
        <v>0</v>
      </c>
      <c r="V25502">
        <v>0</v>
      </c>
      <c r="W25502">
        <v>0</v>
      </c>
      <c r="X25502">
        <v>0</v>
      </c>
      <c r="Y25502">
        <v>0</v>
      </c>
      <c r="Z25502">
        <v>0</v>
      </c>
      <c r="AA25502">
        <v>0</v>
      </c>
      <c r="AB25502">
        <v>0</v>
      </c>
      <c r="AC25502">
        <v>0</v>
      </c>
      <c r="AD25502">
        <v>0</v>
      </c>
      <c r="AE25502">
        <v>0</v>
      </c>
      <c r="AF25502">
        <v>0</v>
      </c>
      <c r="AG25502">
        <v>0</v>
      </c>
      <c r="AH25502">
        <v>0</v>
      </c>
      <c r="AI25502">
        <v>0</v>
      </c>
      <c r="AJ25502">
        <v>0</v>
      </c>
      <c r="AK25502">
        <v>0</v>
      </c>
      <c r="AL25502">
        <v>0</v>
      </c>
      <c r="AM25502">
        <v>0</v>
      </c>
    </row>
    <row r="25503" spans="1:39" x14ac:dyDescent="0.45">
      <c r="A25503" t="s">
        <v>95447</v>
      </c>
      <c r="B25503" t="s">
        <v>95448</v>
      </c>
      <c r="C25503" t="s">
        <v>95449</v>
      </c>
      <c r="D25503" t="s">
        <v>461</v>
      </c>
      <c r="E25503" t="s">
        <v>462</v>
      </c>
      <c r="F25503" t="s">
        <v>6343</v>
      </c>
      <c r="G25503" t="s">
        <v>57</v>
      </c>
      <c r="H25503" t="s">
        <v>74</v>
      </c>
      <c r="J25503" t="s">
        <v>75</v>
      </c>
      <c r="K25503" t="s">
        <v>75</v>
      </c>
      <c r="L25503">
        <v>1</v>
      </c>
      <c r="M25503" s="1">
        <v>36892</v>
      </c>
      <c r="N25503" s="2">
        <v>36892</v>
      </c>
      <c r="O25503" t="s">
        <v>172</v>
      </c>
      <c r="P25503">
        <v>2001</v>
      </c>
      <c r="Q25503" s="1">
        <v>40204</v>
      </c>
      <c r="R25503" s="1">
        <v>40204</v>
      </c>
      <c r="S25503">
        <v>0</v>
      </c>
      <c r="T25503">
        <v>0</v>
      </c>
      <c r="U25503">
        <v>0</v>
      </c>
      <c r="V25503">
        <v>0</v>
      </c>
      <c r="W25503">
        <v>0</v>
      </c>
      <c r="X25503">
        <v>0</v>
      </c>
      <c r="Y25503">
        <v>0</v>
      </c>
      <c r="Z25503">
        <v>0</v>
      </c>
      <c r="AA25503">
        <v>250000000</v>
      </c>
      <c r="AB25503">
        <v>0</v>
      </c>
      <c r="AC25503">
        <v>0</v>
      </c>
      <c r="AD25503">
        <v>0</v>
      </c>
      <c r="AE25503">
        <v>0</v>
      </c>
      <c r="AF25503">
        <v>0</v>
      </c>
      <c r="AG25503">
        <v>0</v>
      </c>
      <c r="AH25503">
        <v>0</v>
      </c>
      <c r="AI25503">
        <v>0</v>
      </c>
      <c r="AJ25503">
        <v>0</v>
      </c>
      <c r="AK25503">
        <v>0</v>
      </c>
      <c r="AL25503">
        <v>0</v>
      </c>
      <c r="AM25503">
        <v>0</v>
      </c>
    </row>
    <row r="25504" spans="1:39" x14ac:dyDescent="0.45">
      <c r="A25504" t="s">
        <v>95450</v>
      </c>
      <c r="B25504" t="s">
        <v>95451</v>
      </c>
      <c r="C25504" t="s">
        <v>95452</v>
      </c>
      <c r="D25504" t="s">
        <v>95453</v>
      </c>
      <c r="E25504" t="s">
        <v>128</v>
      </c>
      <c r="F25504" t="s">
        <v>21272</v>
      </c>
      <c r="G25504" t="s">
        <v>57</v>
      </c>
      <c r="H25504" t="s">
        <v>46</v>
      </c>
      <c r="I25504" t="s">
        <v>115</v>
      </c>
      <c r="J25504" t="s">
        <v>334</v>
      </c>
      <c r="K25504" t="s">
        <v>334</v>
      </c>
      <c r="L25504">
        <v>3</v>
      </c>
      <c r="M25504" s="1">
        <v>41000</v>
      </c>
      <c r="N25504" s="2">
        <v>41000</v>
      </c>
      <c r="O25504" t="s">
        <v>50</v>
      </c>
      <c r="P25504">
        <v>2012</v>
      </c>
      <c r="Q25504" s="1">
        <v>41219</v>
      </c>
      <c r="R25504" s="1">
        <v>41614</v>
      </c>
      <c r="S25504">
        <v>3210000</v>
      </c>
      <c r="T25504">
        <v>4200000</v>
      </c>
      <c r="U25504">
        <v>0</v>
      </c>
      <c r="V25504">
        <v>0</v>
      </c>
      <c r="W25504">
        <v>0</v>
      </c>
      <c r="X25504">
        <v>0</v>
      </c>
      <c r="Y25504">
        <v>0</v>
      </c>
      <c r="Z25504">
        <v>0</v>
      </c>
      <c r="AA25504">
        <v>0</v>
      </c>
      <c r="AB25504">
        <v>0</v>
      </c>
      <c r="AC25504">
        <v>0</v>
      </c>
      <c r="AD25504">
        <v>0</v>
      </c>
      <c r="AE25504">
        <v>0</v>
      </c>
      <c r="AF25504">
        <v>4200000</v>
      </c>
      <c r="AG25504">
        <v>0</v>
      </c>
      <c r="AH25504">
        <v>0</v>
      </c>
      <c r="AI25504">
        <v>0</v>
      </c>
      <c r="AJ25504">
        <v>0</v>
      </c>
      <c r="AK25504">
        <v>0</v>
      </c>
      <c r="AL25504">
        <v>0</v>
      </c>
      <c r="AM25504">
        <v>0</v>
      </c>
    </row>
    <row r="25505" spans="1:39" x14ac:dyDescent="0.45">
      <c r="A25505" t="s">
        <v>95454</v>
      </c>
      <c r="B25505" t="s">
        <v>95455</v>
      </c>
      <c r="C25505" t="s">
        <v>95456</v>
      </c>
      <c r="D25505" t="s">
        <v>258</v>
      </c>
      <c r="E25505" t="s">
        <v>259</v>
      </c>
      <c r="F25505" t="s">
        <v>114</v>
      </c>
      <c r="G25505" t="s">
        <v>57</v>
      </c>
      <c r="H25505" t="s">
        <v>46</v>
      </c>
      <c r="I25505" t="s">
        <v>58</v>
      </c>
      <c r="J25505" t="s">
        <v>198</v>
      </c>
      <c r="K25505" t="s">
        <v>199</v>
      </c>
      <c r="L25505">
        <v>1</v>
      </c>
      <c r="M25505" s="1">
        <v>41275</v>
      </c>
      <c r="N25505" s="2">
        <v>41275</v>
      </c>
      <c r="O25505" t="s">
        <v>164</v>
      </c>
      <c r="P25505">
        <v>2013</v>
      </c>
      <c r="Q25505" s="1">
        <v>41603</v>
      </c>
      <c r="R25505" s="1">
        <v>41603</v>
      </c>
      <c r="S25505">
        <v>0</v>
      </c>
      <c r="T25505">
        <v>0</v>
      </c>
      <c r="U25505">
        <v>0</v>
      </c>
      <c r="V25505">
        <v>0</v>
      </c>
      <c r="W25505">
        <v>0</v>
      </c>
      <c r="X25505">
        <v>0</v>
      </c>
      <c r="Y25505">
        <v>0</v>
      </c>
      <c r="Z25505">
        <v>0</v>
      </c>
      <c r="AA25505">
        <v>0</v>
      </c>
      <c r="AB25505">
        <v>0</v>
      </c>
      <c r="AC25505">
        <v>0</v>
      </c>
      <c r="AD25505">
        <v>0</v>
      </c>
      <c r="AE25505">
        <v>0</v>
      </c>
      <c r="AF25505">
        <v>0</v>
      </c>
      <c r="AG25505">
        <v>0</v>
      </c>
      <c r="AH25505">
        <v>0</v>
      </c>
      <c r="AI25505">
        <v>0</v>
      </c>
      <c r="AJ25505">
        <v>0</v>
      </c>
      <c r="AK25505">
        <v>0</v>
      </c>
      <c r="AL25505">
        <v>0</v>
      </c>
      <c r="AM25505">
        <v>0</v>
      </c>
    </row>
    <row r="25506" spans="1:39" x14ac:dyDescent="0.45">
      <c r="A25506" t="s">
        <v>95457</v>
      </c>
      <c r="B25506" t="s">
        <v>95458</v>
      </c>
      <c r="C25506" t="s">
        <v>95459</v>
      </c>
      <c r="D25506" t="s">
        <v>95460</v>
      </c>
      <c r="E25506" t="s">
        <v>1268</v>
      </c>
      <c r="F25506" t="s">
        <v>114</v>
      </c>
      <c r="G25506" t="s">
        <v>57</v>
      </c>
      <c r="L25506">
        <v>1</v>
      </c>
      <c r="M25506" s="1">
        <v>36895</v>
      </c>
      <c r="N25506" s="2">
        <v>36892</v>
      </c>
      <c r="O25506" t="s">
        <v>172</v>
      </c>
      <c r="P25506">
        <v>2001</v>
      </c>
      <c r="Q25506" s="1">
        <v>41699</v>
      </c>
      <c r="R25506" s="1">
        <v>41699</v>
      </c>
      <c r="S25506">
        <v>0</v>
      </c>
      <c r="T25506">
        <v>0</v>
      </c>
      <c r="U25506">
        <v>0</v>
      </c>
      <c r="V25506">
        <v>0</v>
      </c>
      <c r="W25506">
        <v>0</v>
      </c>
      <c r="X25506">
        <v>0</v>
      </c>
      <c r="Y25506">
        <v>0</v>
      </c>
      <c r="Z25506">
        <v>0</v>
      </c>
      <c r="AA25506">
        <v>0</v>
      </c>
      <c r="AB25506">
        <v>0</v>
      </c>
      <c r="AC25506">
        <v>0</v>
      </c>
      <c r="AD25506">
        <v>0</v>
      </c>
      <c r="AE25506">
        <v>0</v>
      </c>
      <c r="AF25506">
        <v>0</v>
      </c>
      <c r="AG25506">
        <v>0</v>
      </c>
      <c r="AH25506">
        <v>0</v>
      </c>
      <c r="AI25506">
        <v>0</v>
      </c>
      <c r="AJ25506">
        <v>0</v>
      </c>
      <c r="AK25506">
        <v>0</v>
      </c>
      <c r="AL25506">
        <v>0</v>
      </c>
      <c r="AM25506">
        <v>0</v>
      </c>
    </row>
    <row r="25507" spans="1:39" x14ac:dyDescent="0.45">
      <c r="A25507" t="s">
        <v>95461</v>
      </c>
      <c r="B25507" t="s">
        <v>95462</v>
      </c>
      <c r="C25507" t="s">
        <v>95463</v>
      </c>
      <c r="D25507" t="s">
        <v>95464</v>
      </c>
      <c r="E25507" t="s">
        <v>316</v>
      </c>
      <c r="F25507" t="s">
        <v>95465</v>
      </c>
      <c r="G25507" t="s">
        <v>57</v>
      </c>
      <c r="H25507" t="s">
        <v>46</v>
      </c>
      <c r="I25507" t="s">
        <v>58</v>
      </c>
      <c r="J25507" t="s">
        <v>198</v>
      </c>
      <c r="K25507" t="s">
        <v>9444</v>
      </c>
      <c r="L25507">
        <v>6</v>
      </c>
      <c r="M25507" s="1">
        <v>37622</v>
      </c>
      <c r="N25507" s="2">
        <v>37622</v>
      </c>
      <c r="O25507" t="s">
        <v>854</v>
      </c>
      <c r="P25507">
        <v>2003</v>
      </c>
      <c r="Q25507" s="1">
        <v>37257</v>
      </c>
      <c r="R25507" s="1">
        <v>41374</v>
      </c>
      <c r="S25507">
        <v>0</v>
      </c>
      <c r="T25507">
        <v>73563361</v>
      </c>
      <c r="U25507">
        <v>0</v>
      </c>
      <c r="V25507">
        <v>0</v>
      </c>
      <c r="W25507">
        <v>0</v>
      </c>
      <c r="X25507">
        <v>0</v>
      </c>
      <c r="Y25507">
        <v>0</v>
      </c>
      <c r="Z25507">
        <v>0</v>
      </c>
      <c r="AA25507">
        <v>0</v>
      </c>
      <c r="AB25507">
        <v>0</v>
      </c>
      <c r="AC25507">
        <v>0</v>
      </c>
      <c r="AD25507">
        <v>0</v>
      </c>
      <c r="AE25507">
        <v>0</v>
      </c>
      <c r="AF25507">
        <v>6000000</v>
      </c>
      <c r="AG25507">
        <v>12000000</v>
      </c>
      <c r="AH25507">
        <v>15000000</v>
      </c>
      <c r="AI25507">
        <v>12500000</v>
      </c>
      <c r="AJ25507">
        <v>25725481</v>
      </c>
      <c r="AK25507">
        <v>0</v>
      </c>
      <c r="AL25507">
        <v>0</v>
      </c>
      <c r="AM25507">
        <v>0</v>
      </c>
    </row>
    <row r="25508" spans="1:39" x14ac:dyDescent="0.45">
      <c r="A25508" t="s">
        <v>95466</v>
      </c>
      <c r="B25508" t="s">
        <v>95467</v>
      </c>
      <c r="C25508" t="s">
        <v>95468</v>
      </c>
      <c r="D25508" t="s">
        <v>315</v>
      </c>
      <c r="E25508" t="s">
        <v>316</v>
      </c>
      <c r="F25508" t="s">
        <v>1935</v>
      </c>
      <c r="G25508" t="s">
        <v>45</v>
      </c>
      <c r="H25508" t="s">
        <v>46</v>
      </c>
      <c r="I25508" t="s">
        <v>58</v>
      </c>
      <c r="J25508" t="s">
        <v>198</v>
      </c>
      <c r="K25508" t="s">
        <v>199</v>
      </c>
      <c r="L25508">
        <v>1</v>
      </c>
      <c r="M25508" s="1">
        <v>36161</v>
      </c>
      <c r="N25508" s="2">
        <v>36161</v>
      </c>
      <c r="O25508" t="s">
        <v>1121</v>
      </c>
      <c r="P25508">
        <v>1999</v>
      </c>
      <c r="Q25508" s="1">
        <v>38848</v>
      </c>
      <c r="R25508" s="1">
        <v>38848</v>
      </c>
      <c r="S25508">
        <v>0</v>
      </c>
      <c r="T25508">
        <v>12000000</v>
      </c>
      <c r="U25508">
        <v>0</v>
      </c>
      <c r="V25508">
        <v>0</v>
      </c>
      <c r="W25508">
        <v>0</v>
      </c>
      <c r="X25508">
        <v>0</v>
      </c>
      <c r="Y25508">
        <v>0</v>
      </c>
      <c r="Z25508">
        <v>0</v>
      </c>
      <c r="AA25508">
        <v>0</v>
      </c>
      <c r="AB25508">
        <v>0</v>
      </c>
      <c r="AC25508">
        <v>0</v>
      </c>
      <c r="AD25508">
        <v>0</v>
      </c>
      <c r="AE25508">
        <v>0</v>
      </c>
      <c r="AF25508">
        <v>0</v>
      </c>
      <c r="AG25508">
        <v>0</v>
      </c>
      <c r="AH25508">
        <v>0</v>
      </c>
      <c r="AI25508">
        <v>0</v>
      </c>
      <c r="AJ25508">
        <v>0</v>
      </c>
      <c r="AK25508">
        <v>0</v>
      </c>
      <c r="AL25508">
        <v>0</v>
      </c>
      <c r="AM25508">
        <v>0</v>
      </c>
    </row>
    <row r="25509" spans="1:39" x14ac:dyDescent="0.45">
      <c r="A25509" t="s">
        <v>95469</v>
      </c>
      <c r="B25509" t="s">
        <v>95470</v>
      </c>
      <c r="C25509" t="s">
        <v>95471</v>
      </c>
      <c r="D25509" t="s">
        <v>95472</v>
      </c>
      <c r="E25509" t="s">
        <v>559</v>
      </c>
      <c r="F25509" t="s">
        <v>846</v>
      </c>
      <c r="G25509" t="s">
        <v>57</v>
      </c>
      <c r="H25509" t="s">
        <v>46</v>
      </c>
      <c r="I25509" t="s">
        <v>115</v>
      </c>
      <c r="J25509" t="s">
        <v>334</v>
      </c>
      <c r="K25509" t="s">
        <v>334</v>
      </c>
      <c r="L25509">
        <v>1</v>
      </c>
      <c r="M25509" s="1">
        <v>41579</v>
      </c>
      <c r="N25509" s="2">
        <v>41579</v>
      </c>
      <c r="O25509" t="s">
        <v>157</v>
      </c>
      <c r="P25509">
        <v>2013</v>
      </c>
      <c r="Q25509" s="1">
        <v>41699</v>
      </c>
      <c r="R25509" s="1">
        <v>41699</v>
      </c>
      <c r="S25509">
        <v>1000000</v>
      </c>
      <c r="T25509">
        <v>0</v>
      </c>
      <c r="U25509">
        <v>0</v>
      </c>
      <c r="V25509">
        <v>0</v>
      </c>
      <c r="W25509">
        <v>0</v>
      </c>
      <c r="X25509">
        <v>0</v>
      </c>
      <c r="Y25509">
        <v>0</v>
      </c>
      <c r="Z25509">
        <v>0</v>
      </c>
      <c r="AA25509">
        <v>0</v>
      </c>
      <c r="AB25509">
        <v>0</v>
      </c>
      <c r="AC25509">
        <v>0</v>
      </c>
      <c r="AD25509">
        <v>0</v>
      </c>
      <c r="AE25509">
        <v>0</v>
      </c>
      <c r="AF25509">
        <v>0</v>
      </c>
      <c r="AG25509">
        <v>0</v>
      </c>
      <c r="AH25509">
        <v>0</v>
      </c>
      <c r="AI25509">
        <v>0</v>
      </c>
      <c r="AJ25509">
        <v>0</v>
      </c>
      <c r="AK25509">
        <v>0</v>
      </c>
      <c r="AL25509">
        <v>0</v>
      </c>
      <c r="AM25509">
        <v>0</v>
      </c>
    </row>
    <row r="25510" spans="1:39" x14ac:dyDescent="0.45">
      <c r="A25510" t="s">
        <v>95473</v>
      </c>
      <c r="B25510" t="s">
        <v>95474</v>
      </c>
      <c r="C25510" t="s">
        <v>95475</v>
      </c>
      <c r="D25510" t="s">
        <v>95476</v>
      </c>
      <c r="E25510" t="s">
        <v>39069</v>
      </c>
      <c r="F25510" t="s">
        <v>640</v>
      </c>
      <c r="G25510" t="s">
        <v>57</v>
      </c>
      <c r="H25510" t="s">
        <v>46</v>
      </c>
      <c r="I25510" t="s">
        <v>58</v>
      </c>
      <c r="J25510" t="s">
        <v>944</v>
      </c>
      <c r="K25510" t="s">
        <v>944</v>
      </c>
      <c r="L25510">
        <v>1</v>
      </c>
      <c r="M25510" s="1">
        <v>39539</v>
      </c>
      <c r="N25510" s="2">
        <v>39539</v>
      </c>
      <c r="O25510" t="s">
        <v>520</v>
      </c>
      <c r="P25510">
        <v>2008</v>
      </c>
      <c r="Q25510" s="1">
        <v>39708</v>
      </c>
      <c r="R25510" s="1">
        <v>39708</v>
      </c>
      <c r="S25510">
        <v>150000</v>
      </c>
      <c r="T25510">
        <v>0</v>
      </c>
      <c r="U25510">
        <v>0</v>
      </c>
      <c r="V25510">
        <v>0</v>
      </c>
      <c r="W25510">
        <v>0</v>
      </c>
      <c r="X25510">
        <v>0</v>
      </c>
      <c r="Y25510">
        <v>0</v>
      </c>
      <c r="Z25510">
        <v>0</v>
      </c>
      <c r="AA25510">
        <v>0</v>
      </c>
      <c r="AB25510">
        <v>0</v>
      </c>
      <c r="AC25510">
        <v>0</v>
      </c>
      <c r="AD25510">
        <v>0</v>
      </c>
      <c r="AE25510">
        <v>0</v>
      </c>
      <c r="AF25510">
        <v>0</v>
      </c>
      <c r="AG25510">
        <v>0</v>
      </c>
      <c r="AH25510">
        <v>0</v>
      </c>
      <c r="AI25510">
        <v>0</v>
      </c>
      <c r="AJ25510">
        <v>0</v>
      </c>
      <c r="AK25510">
        <v>0</v>
      </c>
      <c r="AL25510">
        <v>0</v>
      </c>
      <c r="AM25510">
        <v>0</v>
      </c>
    </row>
    <row r="25511" spans="1:39" x14ac:dyDescent="0.45">
      <c r="A25511" t="s">
        <v>95477</v>
      </c>
      <c r="B25511" t="s">
        <v>95478</v>
      </c>
      <c r="C25511" t="s">
        <v>95479</v>
      </c>
      <c r="D25511" t="s">
        <v>25883</v>
      </c>
      <c r="E25511" t="s">
        <v>177</v>
      </c>
      <c r="F25511" t="s">
        <v>95480</v>
      </c>
      <c r="G25511" t="s">
        <v>57</v>
      </c>
      <c r="H25511" t="s">
        <v>4479</v>
      </c>
      <c r="J25511" t="s">
        <v>95481</v>
      </c>
      <c r="K25511" t="s">
        <v>95481</v>
      </c>
      <c r="L25511">
        <v>4</v>
      </c>
      <c r="M25511" s="1">
        <v>40238</v>
      </c>
      <c r="N25511" s="2">
        <v>40238</v>
      </c>
      <c r="O25511" t="s">
        <v>118</v>
      </c>
      <c r="P25511">
        <v>2010</v>
      </c>
      <c r="Q25511" s="1">
        <v>40346</v>
      </c>
      <c r="R25511" s="1">
        <v>41000</v>
      </c>
      <c r="S25511">
        <v>60000</v>
      </c>
      <c r="T25511">
        <v>0</v>
      </c>
      <c r="U25511">
        <v>0</v>
      </c>
      <c r="V25511">
        <v>0</v>
      </c>
      <c r="W25511">
        <v>0</v>
      </c>
      <c r="X25511">
        <v>0</v>
      </c>
      <c r="Y25511">
        <v>0</v>
      </c>
      <c r="Z25511">
        <v>326881</v>
      </c>
      <c r="AA25511">
        <v>0</v>
      </c>
      <c r="AB25511">
        <v>0</v>
      </c>
      <c r="AC25511">
        <v>0</v>
      </c>
      <c r="AD25511">
        <v>0</v>
      </c>
      <c r="AE25511">
        <v>0</v>
      </c>
      <c r="AF25511">
        <v>0</v>
      </c>
      <c r="AG25511">
        <v>0</v>
      </c>
      <c r="AH25511">
        <v>0</v>
      </c>
      <c r="AI25511">
        <v>0</v>
      </c>
      <c r="AJ25511">
        <v>0</v>
      </c>
      <c r="AK25511">
        <v>0</v>
      </c>
      <c r="AL25511">
        <v>0</v>
      </c>
      <c r="AM25511">
        <v>0</v>
      </c>
    </row>
    <row r="25512" spans="1:39" x14ac:dyDescent="0.45">
      <c r="A25512" t="s">
        <v>95482</v>
      </c>
      <c r="B25512" t="s">
        <v>95483</v>
      </c>
      <c r="C25512" t="s">
        <v>95484</v>
      </c>
      <c r="D25512" t="s">
        <v>389</v>
      </c>
      <c r="E25512" t="s">
        <v>390</v>
      </c>
      <c r="F25512" t="s">
        <v>114</v>
      </c>
      <c r="G25512" t="s">
        <v>57</v>
      </c>
      <c r="L25512">
        <v>1</v>
      </c>
      <c r="Q25512" s="1">
        <v>41789</v>
      </c>
      <c r="R25512" s="1">
        <v>41789</v>
      </c>
      <c r="S25512">
        <v>0</v>
      </c>
      <c r="T25512">
        <v>0</v>
      </c>
      <c r="U25512">
        <v>0</v>
      </c>
      <c r="V25512">
        <v>0</v>
      </c>
      <c r="W25512">
        <v>0</v>
      </c>
      <c r="X25512">
        <v>0</v>
      </c>
      <c r="Y25512">
        <v>0</v>
      </c>
      <c r="Z25512">
        <v>0</v>
      </c>
      <c r="AA25512">
        <v>0</v>
      </c>
      <c r="AB25512">
        <v>0</v>
      </c>
      <c r="AC25512">
        <v>0</v>
      </c>
      <c r="AD25512">
        <v>0</v>
      </c>
      <c r="AE25512">
        <v>0</v>
      </c>
      <c r="AF25512">
        <v>0</v>
      </c>
      <c r="AG25512">
        <v>0</v>
      </c>
      <c r="AH25512">
        <v>0</v>
      </c>
      <c r="AI25512">
        <v>0</v>
      </c>
      <c r="AJ25512">
        <v>0</v>
      </c>
      <c r="AK25512">
        <v>0</v>
      </c>
      <c r="AL25512">
        <v>0</v>
      </c>
      <c r="AM25512">
        <v>0</v>
      </c>
    </row>
    <row r="25513" spans="1:39" x14ac:dyDescent="0.45">
      <c r="A25513" t="s">
        <v>95485</v>
      </c>
      <c r="B25513" t="s">
        <v>95486</v>
      </c>
      <c r="D25513" t="s">
        <v>88</v>
      </c>
      <c r="E25513" t="s">
        <v>89</v>
      </c>
      <c r="F25513" t="s">
        <v>109</v>
      </c>
      <c r="G25513" t="s">
        <v>57</v>
      </c>
      <c r="H25513" t="s">
        <v>46</v>
      </c>
      <c r="I25513" t="s">
        <v>299</v>
      </c>
      <c r="J25513" t="s">
        <v>300</v>
      </c>
      <c r="K25513" t="s">
        <v>3330</v>
      </c>
      <c r="L25513">
        <v>1</v>
      </c>
      <c r="Q25513" s="1">
        <v>41194</v>
      </c>
      <c r="R25513" s="1">
        <v>41194</v>
      </c>
      <c r="S25513">
        <v>0</v>
      </c>
      <c r="T25513">
        <v>2000000</v>
      </c>
      <c r="U25513">
        <v>0</v>
      </c>
      <c r="V25513">
        <v>0</v>
      </c>
      <c r="W25513">
        <v>0</v>
      </c>
      <c r="X25513">
        <v>0</v>
      </c>
      <c r="Y25513">
        <v>0</v>
      </c>
      <c r="Z25513">
        <v>0</v>
      </c>
      <c r="AA25513">
        <v>0</v>
      </c>
      <c r="AB25513">
        <v>0</v>
      </c>
      <c r="AC25513">
        <v>0</v>
      </c>
      <c r="AD25513">
        <v>0</v>
      </c>
      <c r="AE25513">
        <v>0</v>
      </c>
      <c r="AF25513">
        <v>0</v>
      </c>
      <c r="AG25513">
        <v>0</v>
      </c>
      <c r="AH25513">
        <v>0</v>
      </c>
      <c r="AI25513">
        <v>0</v>
      </c>
      <c r="AJ25513">
        <v>0</v>
      </c>
      <c r="AK25513">
        <v>0</v>
      </c>
      <c r="AL25513">
        <v>0</v>
      </c>
      <c r="AM25513">
        <v>0</v>
      </c>
    </row>
    <row r="25514" spans="1:39" x14ac:dyDescent="0.45">
      <c r="A25514" t="s">
        <v>95487</v>
      </c>
      <c r="B25514" t="s">
        <v>95488</v>
      </c>
      <c r="C25514" t="s">
        <v>95489</v>
      </c>
      <c r="D25514" t="s">
        <v>95490</v>
      </c>
      <c r="E25514" t="s">
        <v>23131</v>
      </c>
      <c r="F25514" t="s">
        <v>95491</v>
      </c>
      <c r="G25514" t="s">
        <v>57</v>
      </c>
      <c r="H25514" t="s">
        <v>192</v>
      </c>
      <c r="J25514" t="s">
        <v>193</v>
      </c>
      <c r="K25514" t="s">
        <v>193</v>
      </c>
      <c r="L25514">
        <v>2</v>
      </c>
      <c r="M25514" s="1">
        <v>41730</v>
      </c>
      <c r="N25514" s="2">
        <v>41730</v>
      </c>
      <c r="O25514" t="s">
        <v>1211</v>
      </c>
      <c r="P25514">
        <v>2014</v>
      </c>
      <c r="Q25514" s="1">
        <v>41800</v>
      </c>
      <c r="R25514" s="1">
        <v>41960</v>
      </c>
      <c r="S25514">
        <v>1500000</v>
      </c>
      <c r="T25514">
        <v>5009267</v>
      </c>
      <c r="U25514">
        <v>0</v>
      </c>
      <c r="V25514">
        <v>0</v>
      </c>
      <c r="W25514">
        <v>0</v>
      </c>
      <c r="X25514">
        <v>0</v>
      </c>
      <c r="Y25514">
        <v>0</v>
      </c>
      <c r="Z25514">
        <v>0</v>
      </c>
      <c r="AA25514">
        <v>0</v>
      </c>
      <c r="AB25514">
        <v>0</v>
      </c>
      <c r="AC25514">
        <v>0</v>
      </c>
      <c r="AD25514">
        <v>0</v>
      </c>
      <c r="AE25514">
        <v>0</v>
      </c>
      <c r="AF25514">
        <v>5009267</v>
      </c>
      <c r="AG25514">
        <v>0</v>
      </c>
      <c r="AH25514">
        <v>0</v>
      </c>
      <c r="AI25514">
        <v>0</v>
      </c>
      <c r="AJ25514">
        <v>0</v>
      </c>
      <c r="AK25514">
        <v>0</v>
      </c>
      <c r="AL25514">
        <v>0</v>
      </c>
      <c r="AM25514">
        <v>0</v>
      </c>
    </row>
    <row r="25515" spans="1:39" x14ac:dyDescent="0.45">
      <c r="A25515" t="s">
        <v>95492</v>
      </c>
      <c r="B25515" t="s">
        <v>95493</v>
      </c>
      <c r="C25515" t="s">
        <v>95494</v>
      </c>
      <c r="D25515" t="s">
        <v>88</v>
      </c>
      <c r="E25515" t="s">
        <v>89</v>
      </c>
      <c r="F25515" s="3">
        <v>50000</v>
      </c>
      <c r="G25515" t="s">
        <v>101</v>
      </c>
      <c r="H25515" t="s">
        <v>46</v>
      </c>
      <c r="I25515" t="s">
        <v>58</v>
      </c>
      <c r="J25515" t="s">
        <v>198</v>
      </c>
      <c r="K25515" t="s">
        <v>95495</v>
      </c>
      <c r="L25515">
        <v>1</v>
      </c>
      <c r="M25515" s="1">
        <v>40544</v>
      </c>
      <c r="N25515" s="2">
        <v>40544</v>
      </c>
      <c r="O25515" t="s">
        <v>528</v>
      </c>
      <c r="P25515">
        <v>2011</v>
      </c>
      <c r="Q25515" s="1">
        <v>40966</v>
      </c>
      <c r="R25515" s="1">
        <v>40966</v>
      </c>
      <c r="S25515">
        <v>0</v>
      </c>
      <c r="T25515">
        <v>0</v>
      </c>
      <c r="U25515">
        <v>0</v>
      </c>
      <c r="V25515">
        <v>0</v>
      </c>
      <c r="W25515">
        <v>0</v>
      </c>
      <c r="X25515">
        <v>50000</v>
      </c>
      <c r="Y25515">
        <v>0</v>
      </c>
      <c r="Z25515">
        <v>0</v>
      </c>
      <c r="AA25515">
        <v>0</v>
      </c>
      <c r="AB25515">
        <v>0</v>
      </c>
      <c r="AC25515">
        <v>0</v>
      </c>
      <c r="AD25515">
        <v>0</v>
      </c>
      <c r="AE25515">
        <v>0</v>
      </c>
      <c r="AF25515">
        <v>0</v>
      </c>
      <c r="AG25515">
        <v>0</v>
      </c>
      <c r="AH25515">
        <v>0</v>
      </c>
      <c r="AI25515">
        <v>0</v>
      </c>
      <c r="AJ25515">
        <v>0</v>
      </c>
      <c r="AK25515">
        <v>0</v>
      </c>
      <c r="AL25515">
        <v>0</v>
      </c>
      <c r="AM25515">
        <v>0</v>
      </c>
    </row>
    <row r="25516" spans="1:39" x14ac:dyDescent="0.45">
      <c r="A25516" t="s">
        <v>95496</v>
      </c>
      <c r="B25516" t="s">
        <v>95497</v>
      </c>
      <c r="C25516" t="s">
        <v>95498</v>
      </c>
      <c r="D25516" t="s">
        <v>755</v>
      </c>
      <c r="E25516" t="s">
        <v>756</v>
      </c>
      <c r="F25516" t="s">
        <v>114</v>
      </c>
      <c r="G25516" t="s">
        <v>45</v>
      </c>
      <c r="H25516" t="s">
        <v>260</v>
      </c>
      <c r="I25516" t="s">
        <v>11374</v>
      </c>
      <c r="J25516" t="s">
        <v>95499</v>
      </c>
      <c r="L25516">
        <v>1</v>
      </c>
      <c r="Q25516" s="1">
        <v>40556</v>
      </c>
      <c r="R25516" s="1">
        <v>40556</v>
      </c>
      <c r="S25516">
        <v>0</v>
      </c>
      <c r="T25516">
        <v>0</v>
      </c>
      <c r="U25516">
        <v>0</v>
      </c>
      <c r="V25516">
        <v>0</v>
      </c>
      <c r="W25516">
        <v>0</v>
      </c>
      <c r="X25516">
        <v>0</v>
      </c>
      <c r="Y25516">
        <v>0</v>
      </c>
      <c r="Z25516">
        <v>0</v>
      </c>
      <c r="AA25516">
        <v>0</v>
      </c>
      <c r="AB25516">
        <v>0</v>
      </c>
      <c r="AC25516">
        <v>0</v>
      </c>
      <c r="AD25516">
        <v>0</v>
      </c>
      <c r="AE25516">
        <v>0</v>
      </c>
      <c r="AF25516">
        <v>0</v>
      </c>
      <c r="AG25516">
        <v>0</v>
      </c>
      <c r="AH25516">
        <v>0</v>
      </c>
      <c r="AI25516">
        <v>0</v>
      </c>
      <c r="AJ25516">
        <v>0</v>
      </c>
      <c r="AK25516">
        <v>0</v>
      </c>
      <c r="AL25516">
        <v>0</v>
      </c>
      <c r="AM25516">
        <v>0</v>
      </c>
    </row>
    <row r="25517" spans="1:39" x14ac:dyDescent="0.45">
      <c r="A25517" t="s">
        <v>95500</v>
      </c>
      <c r="B25517" t="s">
        <v>95501</v>
      </c>
      <c r="C25517" t="s">
        <v>95502</v>
      </c>
      <c r="D25517" t="s">
        <v>107</v>
      </c>
      <c r="E25517" t="s">
        <v>108</v>
      </c>
      <c r="F25517" t="s">
        <v>95503</v>
      </c>
      <c r="G25517" t="s">
        <v>57</v>
      </c>
      <c r="H25517" t="s">
        <v>46</v>
      </c>
      <c r="I25517" t="s">
        <v>58</v>
      </c>
      <c r="J25517" t="s">
        <v>198</v>
      </c>
      <c r="K25517" t="s">
        <v>1083</v>
      </c>
      <c r="L25517">
        <v>3</v>
      </c>
      <c r="M25517" s="1">
        <v>40179</v>
      </c>
      <c r="N25517" s="2">
        <v>40179</v>
      </c>
      <c r="O25517" t="s">
        <v>118</v>
      </c>
      <c r="P25517">
        <v>2010</v>
      </c>
      <c r="Q25517" s="1">
        <v>40708</v>
      </c>
      <c r="R25517" s="1">
        <v>41409</v>
      </c>
      <c r="S25517">
        <v>0</v>
      </c>
      <c r="T25517">
        <v>19567940</v>
      </c>
      <c r="U25517">
        <v>0</v>
      </c>
      <c r="V25517">
        <v>0</v>
      </c>
      <c r="W25517">
        <v>0</v>
      </c>
      <c r="X25517">
        <v>949960</v>
      </c>
      <c r="Y25517">
        <v>0</v>
      </c>
      <c r="Z25517">
        <v>0</v>
      </c>
      <c r="AA25517">
        <v>0</v>
      </c>
      <c r="AB25517">
        <v>0</v>
      </c>
      <c r="AC25517">
        <v>0</v>
      </c>
      <c r="AD25517">
        <v>0</v>
      </c>
      <c r="AE25517">
        <v>0</v>
      </c>
      <c r="AF25517">
        <v>5567940</v>
      </c>
      <c r="AG25517">
        <v>14000000</v>
      </c>
      <c r="AH25517">
        <v>0</v>
      </c>
      <c r="AI25517">
        <v>0</v>
      </c>
      <c r="AJ25517">
        <v>0</v>
      </c>
      <c r="AK25517">
        <v>0</v>
      </c>
      <c r="AL25517">
        <v>0</v>
      </c>
      <c r="AM25517">
        <v>0</v>
      </c>
    </row>
    <row r="25518" spans="1:39" x14ac:dyDescent="0.45">
      <c r="A25518" t="s">
        <v>95504</v>
      </c>
      <c r="B25518" t="s">
        <v>95505</v>
      </c>
      <c r="C25518" t="s">
        <v>95506</v>
      </c>
      <c r="D25518" t="s">
        <v>95507</v>
      </c>
      <c r="E25518" t="s">
        <v>5351</v>
      </c>
      <c r="F25518" t="s">
        <v>114</v>
      </c>
      <c r="G25518" t="s">
        <v>57</v>
      </c>
      <c r="H25518" t="s">
        <v>46</v>
      </c>
      <c r="I25518" t="s">
        <v>47</v>
      </c>
      <c r="J25518" t="s">
        <v>48</v>
      </c>
      <c r="K25518" t="s">
        <v>49</v>
      </c>
      <c r="L25518">
        <v>1</v>
      </c>
      <c r="M25518" s="1">
        <v>40981</v>
      </c>
      <c r="N25518" s="2">
        <v>40969</v>
      </c>
      <c r="O25518" t="s">
        <v>132</v>
      </c>
      <c r="P25518">
        <v>2012</v>
      </c>
      <c r="Q25518" s="1">
        <v>40969</v>
      </c>
      <c r="R25518" s="1">
        <v>40969</v>
      </c>
      <c r="S25518">
        <v>0</v>
      </c>
      <c r="T25518">
        <v>0</v>
      </c>
      <c r="U25518">
        <v>0</v>
      </c>
      <c r="V25518">
        <v>0</v>
      </c>
      <c r="W25518">
        <v>0</v>
      </c>
      <c r="X25518">
        <v>0</v>
      </c>
      <c r="Y25518">
        <v>0</v>
      </c>
      <c r="Z25518">
        <v>0</v>
      </c>
      <c r="AA25518">
        <v>0</v>
      </c>
      <c r="AB25518">
        <v>0</v>
      </c>
      <c r="AC25518">
        <v>0</v>
      </c>
      <c r="AD25518">
        <v>0</v>
      </c>
      <c r="AE25518">
        <v>0</v>
      </c>
      <c r="AF25518">
        <v>0</v>
      </c>
      <c r="AG25518">
        <v>0</v>
      </c>
      <c r="AH25518">
        <v>0</v>
      </c>
      <c r="AI25518">
        <v>0</v>
      </c>
      <c r="AJ25518">
        <v>0</v>
      </c>
      <c r="AK25518">
        <v>0</v>
      </c>
      <c r="AL25518">
        <v>0</v>
      </c>
      <c r="AM25518">
        <v>0</v>
      </c>
    </row>
    <row r="25519" spans="1:39" x14ac:dyDescent="0.45">
      <c r="A25519" t="s">
        <v>95508</v>
      </c>
      <c r="B25519" t="s">
        <v>95509</v>
      </c>
      <c r="C25519" t="s">
        <v>95510</v>
      </c>
      <c r="D25519" t="s">
        <v>1334</v>
      </c>
      <c r="E25519" t="s">
        <v>1335</v>
      </c>
      <c r="F25519" t="s">
        <v>95511</v>
      </c>
      <c r="G25519" t="s">
        <v>57</v>
      </c>
      <c r="L25519">
        <v>1</v>
      </c>
      <c r="M25519" s="1">
        <v>40455</v>
      </c>
      <c r="N25519" s="2">
        <v>40452</v>
      </c>
      <c r="O25519" t="s">
        <v>216</v>
      </c>
      <c r="P25519">
        <v>2010</v>
      </c>
      <c r="Q25519" s="1">
        <v>40461</v>
      </c>
      <c r="R25519" s="1">
        <v>40461</v>
      </c>
      <c r="S25519">
        <v>0</v>
      </c>
      <c r="T25519">
        <v>0</v>
      </c>
      <c r="U25519">
        <v>0</v>
      </c>
      <c r="V25519">
        <v>0</v>
      </c>
      <c r="W25519">
        <v>0</v>
      </c>
      <c r="X25519">
        <v>0</v>
      </c>
      <c r="Y25519">
        <v>0</v>
      </c>
      <c r="Z25519">
        <v>0</v>
      </c>
      <c r="AA25519">
        <v>6689490</v>
      </c>
      <c r="AB25519">
        <v>0</v>
      </c>
      <c r="AC25519">
        <v>0</v>
      </c>
      <c r="AD25519">
        <v>0</v>
      </c>
      <c r="AE25519">
        <v>0</v>
      </c>
      <c r="AF25519">
        <v>0</v>
      </c>
      <c r="AG25519">
        <v>0</v>
      </c>
      <c r="AH25519">
        <v>0</v>
      </c>
      <c r="AI25519">
        <v>0</v>
      </c>
      <c r="AJ25519">
        <v>0</v>
      </c>
      <c r="AK25519">
        <v>0</v>
      </c>
      <c r="AL25519">
        <v>0</v>
      </c>
      <c r="AM25519">
        <v>0</v>
      </c>
    </row>
    <row r="25520" spans="1:39" x14ac:dyDescent="0.45">
      <c r="A25520" t="s">
        <v>95512</v>
      </c>
      <c r="B25520" t="s">
        <v>95513</v>
      </c>
      <c r="C25520" t="s">
        <v>95514</v>
      </c>
      <c r="D25520" t="s">
        <v>95515</v>
      </c>
      <c r="E25520" t="s">
        <v>10336</v>
      </c>
      <c r="F25520" t="s">
        <v>5155</v>
      </c>
      <c r="G25520" t="s">
        <v>45</v>
      </c>
      <c r="H25520" t="s">
        <v>260</v>
      </c>
      <c r="I25520" t="s">
        <v>977</v>
      </c>
      <c r="J25520" t="s">
        <v>978</v>
      </c>
      <c r="K25520" t="s">
        <v>978</v>
      </c>
      <c r="L25520">
        <v>1</v>
      </c>
      <c r="Q25520" s="1">
        <v>38758</v>
      </c>
      <c r="R25520" s="1">
        <v>38758</v>
      </c>
      <c r="S25520">
        <v>0</v>
      </c>
      <c r="T25520">
        <v>7500000</v>
      </c>
      <c r="U25520">
        <v>0</v>
      </c>
      <c r="V25520">
        <v>0</v>
      </c>
      <c r="W25520">
        <v>0</v>
      </c>
      <c r="X25520">
        <v>0</v>
      </c>
      <c r="Y25520">
        <v>0</v>
      </c>
      <c r="Z25520">
        <v>0</v>
      </c>
      <c r="AA25520">
        <v>0</v>
      </c>
      <c r="AB25520">
        <v>0</v>
      </c>
      <c r="AC25520">
        <v>0</v>
      </c>
      <c r="AD25520">
        <v>0</v>
      </c>
      <c r="AE25520">
        <v>0</v>
      </c>
      <c r="AF25520">
        <v>0</v>
      </c>
      <c r="AG25520">
        <v>7500000</v>
      </c>
      <c r="AH25520">
        <v>0</v>
      </c>
      <c r="AI25520">
        <v>0</v>
      </c>
      <c r="AJ25520">
        <v>0</v>
      </c>
      <c r="AK25520">
        <v>0</v>
      </c>
      <c r="AL25520">
        <v>0</v>
      </c>
      <c r="AM25520">
        <v>0</v>
      </c>
    </row>
    <row r="25521" spans="1:39" x14ac:dyDescent="0.45">
      <c r="A25521" t="s">
        <v>95516</v>
      </c>
      <c r="B25521" t="s">
        <v>95517</v>
      </c>
      <c r="C25521" t="s">
        <v>95518</v>
      </c>
      <c r="D25521" t="s">
        <v>774</v>
      </c>
      <c r="E25521" t="s">
        <v>775</v>
      </c>
      <c r="F25521" t="s">
        <v>1894</v>
      </c>
      <c r="G25521" t="s">
        <v>101</v>
      </c>
      <c r="H25521" t="s">
        <v>46</v>
      </c>
      <c r="I25521" t="s">
        <v>58</v>
      </c>
      <c r="J25521" t="s">
        <v>944</v>
      </c>
      <c r="K25521" t="s">
        <v>2155</v>
      </c>
      <c r="L25521">
        <v>1</v>
      </c>
      <c r="Q25521" s="1">
        <v>39472</v>
      </c>
      <c r="R25521" s="1">
        <v>39472</v>
      </c>
      <c r="S25521">
        <v>0</v>
      </c>
      <c r="T25521">
        <v>1300000</v>
      </c>
      <c r="U25521">
        <v>0</v>
      </c>
      <c r="V25521">
        <v>0</v>
      </c>
      <c r="W25521">
        <v>0</v>
      </c>
      <c r="X25521">
        <v>0</v>
      </c>
      <c r="Y25521">
        <v>0</v>
      </c>
      <c r="Z25521">
        <v>0</v>
      </c>
      <c r="AA25521">
        <v>0</v>
      </c>
      <c r="AB25521">
        <v>0</v>
      </c>
      <c r="AC25521">
        <v>0</v>
      </c>
      <c r="AD25521">
        <v>0</v>
      </c>
      <c r="AE25521">
        <v>0</v>
      </c>
      <c r="AF25521">
        <v>1300000</v>
      </c>
      <c r="AG25521">
        <v>0</v>
      </c>
      <c r="AH25521">
        <v>0</v>
      </c>
      <c r="AI25521">
        <v>0</v>
      </c>
      <c r="AJ25521">
        <v>0</v>
      </c>
      <c r="AK25521">
        <v>0</v>
      </c>
      <c r="AL25521">
        <v>0</v>
      </c>
      <c r="AM25521">
        <v>0</v>
      </c>
    </row>
    <row r="25522" spans="1:39" x14ac:dyDescent="0.45">
      <c r="A25522" t="s">
        <v>95519</v>
      </c>
      <c r="B25522" t="s">
        <v>95520</v>
      </c>
      <c r="C25522" t="s">
        <v>95521</v>
      </c>
      <c r="D25522" t="s">
        <v>95522</v>
      </c>
      <c r="E25522" t="s">
        <v>559</v>
      </c>
      <c r="F25522" t="s">
        <v>114</v>
      </c>
      <c r="G25522" t="s">
        <v>57</v>
      </c>
      <c r="L25522">
        <v>1</v>
      </c>
      <c r="M25522" s="1">
        <v>40179</v>
      </c>
      <c r="N25522" s="2">
        <v>40179</v>
      </c>
      <c r="O25522" t="s">
        <v>118</v>
      </c>
      <c r="P25522">
        <v>2010</v>
      </c>
      <c r="Q25522" s="1">
        <v>40179</v>
      </c>
      <c r="R25522" s="1">
        <v>40179</v>
      </c>
      <c r="S25522">
        <v>0</v>
      </c>
      <c r="T25522">
        <v>0</v>
      </c>
      <c r="U25522">
        <v>0</v>
      </c>
      <c r="V25522">
        <v>0</v>
      </c>
      <c r="W25522">
        <v>0</v>
      </c>
      <c r="X25522">
        <v>0</v>
      </c>
      <c r="Y25522">
        <v>0</v>
      </c>
      <c r="Z25522">
        <v>0</v>
      </c>
      <c r="AA25522">
        <v>0</v>
      </c>
      <c r="AB25522">
        <v>0</v>
      </c>
      <c r="AC25522">
        <v>0</v>
      </c>
      <c r="AD25522">
        <v>0</v>
      </c>
      <c r="AE25522">
        <v>0</v>
      </c>
      <c r="AF25522">
        <v>0</v>
      </c>
      <c r="AG25522">
        <v>0</v>
      </c>
      <c r="AH25522">
        <v>0</v>
      </c>
      <c r="AI25522">
        <v>0</v>
      </c>
      <c r="AJ25522">
        <v>0</v>
      </c>
      <c r="AK25522">
        <v>0</v>
      </c>
      <c r="AL25522">
        <v>0</v>
      </c>
      <c r="AM25522">
        <v>0</v>
      </c>
    </row>
    <row r="25523" spans="1:39" x14ac:dyDescent="0.45">
      <c r="A25523" t="s">
        <v>95523</v>
      </c>
      <c r="B25523" t="s">
        <v>95524</v>
      </c>
      <c r="C25523" t="s">
        <v>95525</v>
      </c>
      <c r="D25523" t="s">
        <v>558</v>
      </c>
      <c r="E25523" t="s">
        <v>559</v>
      </c>
      <c r="F25523" s="3">
        <v>20000</v>
      </c>
      <c r="G25523" t="s">
        <v>101</v>
      </c>
      <c r="H25523" t="s">
        <v>46</v>
      </c>
      <c r="I25523" t="s">
        <v>3634</v>
      </c>
      <c r="J25523" t="s">
        <v>3635</v>
      </c>
      <c r="K25523" t="s">
        <v>71896</v>
      </c>
      <c r="L25523">
        <v>2</v>
      </c>
      <c r="M25523" s="1">
        <v>39934</v>
      </c>
      <c r="N25523" s="2">
        <v>39934</v>
      </c>
      <c r="O25523" t="s">
        <v>269</v>
      </c>
      <c r="P25523">
        <v>2009</v>
      </c>
      <c r="Q25523" s="1">
        <v>39904</v>
      </c>
      <c r="R25523" s="1">
        <v>40087</v>
      </c>
      <c r="S25523">
        <v>0</v>
      </c>
      <c r="T25523">
        <v>0</v>
      </c>
      <c r="U25523">
        <v>0</v>
      </c>
      <c r="V25523">
        <v>0</v>
      </c>
      <c r="W25523">
        <v>0</v>
      </c>
      <c r="X25523">
        <v>0</v>
      </c>
      <c r="Y25523">
        <v>20000</v>
      </c>
      <c r="Z25523">
        <v>0</v>
      </c>
      <c r="AA25523">
        <v>0</v>
      </c>
      <c r="AB25523">
        <v>0</v>
      </c>
      <c r="AC25523">
        <v>0</v>
      </c>
      <c r="AD25523">
        <v>0</v>
      </c>
      <c r="AE25523">
        <v>0</v>
      </c>
      <c r="AF25523">
        <v>0</v>
      </c>
      <c r="AG25523">
        <v>0</v>
      </c>
      <c r="AH25523">
        <v>0</v>
      </c>
      <c r="AI25523">
        <v>0</v>
      </c>
      <c r="AJ25523">
        <v>0</v>
      </c>
      <c r="AK25523">
        <v>0</v>
      </c>
      <c r="AL25523">
        <v>0</v>
      </c>
      <c r="AM25523">
        <v>0</v>
      </c>
    </row>
    <row r="25524" spans="1:39" x14ac:dyDescent="0.45">
      <c r="A25524" t="s">
        <v>95526</v>
      </c>
      <c r="B25524" t="s">
        <v>95527</v>
      </c>
      <c r="C25524" t="s">
        <v>95528</v>
      </c>
      <c r="D25524" t="s">
        <v>60825</v>
      </c>
      <c r="E25524" t="s">
        <v>10368</v>
      </c>
      <c r="F25524" t="s">
        <v>4348</v>
      </c>
      <c r="G25524" t="s">
        <v>57</v>
      </c>
      <c r="H25524" t="s">
        <v>46</v>
      </c>
      <c r="I25524" t="s">
        <v>58</v>
      </c>
      <c r="J25524" t="s">
        <v>944</v>
      </c>
      <c r="K25524" t="s">
        <v>5314</v>
      </c>
      <c r="L25524">
        <v>3</v>
      </c>
      <c r="M25524" s="1">
        <v>38718</v>
      </c>
      <c r="N25524" s="2">
        <v>38718</v>
      </c>
      <c r="O25524" t="s">
        <v>430</v>
      </c>
      <c r="P25524">
        <v>2006</v>
      </c>
      <c r="Q25524" s="1">
        <v>40695</v>
      </c>
      <c r="R25524" s="1">
        <v>41795</v>
      </c>
      <c r="S25524">
        <v>0</v>
      </c>
      <c r="T25524">
        <v>25400000</v>
      </c>
      <c r="U25524">
        <v>0</v>
      </c>
      <c r="V25524">
        <v>0</v>
      </c>
      <c r="W25524">
        <v>0</v>
      </c>
      <c r="X25524">
        <v>20000000</v>
      </c>
      <c r="Y25524">
        <v>0</v>
      </c>
      <c r="Z25524">
        <v>0</v>
      </c>
      <c r="AA25524">
        <v>0</v>
      </c>
      <c r="AB25524">
        <v>0</v>
      </c>
      <c r="AC25524">
        <v>0</v>
      </c>
      <c r="AD25524">
        <v>0</v>
      </c>
      <c r="AE25524">
        <v>0</v>
      </c>
      <c r="AF25524">
        <v>0</v>
      </c>
      <c r="AG25524">
        <v>0</v>
      </c>
      <c r="AH25524">
        <v>25400000</v>
      </c>
      <c r="AI25524">
        <v>0</v>
      </c>
      <c r="AJ25524">
        <v>0</v>
      </c>
      <c r="AK25524">
        <v>0</v>
      </c>
      <c r="AL25524">
        <v>0</v>
      </c>
      <c r="AM25524">
        <v>0</v>
      </c>
    </row>
    <row r="25525" spans="1:39" x14ac:dyDescent="0.45">
      <c r="A25525" t="s">
        <v>95529</v>
      </c>
      <c r="B25525" t="s">
        <v>95530</v>
      </c>
      <c r="C25525" t="s">
        <v>95531</v>
      </c>
      <c r="D25525" t="s">
        <v>293</v>
      </c>
      <c r="E25525" t="s">
        <v>294</v>
      </c>
      <c r="F25525" t="s">
        <v>187</v>
      </c>
      <c r="G25525" t="s">
        <v>57</v>
      </c>
      <c r="H25525" t="s">
        <v>887</v>
      </c>
      <c r="J25525" t="s">
        <v>95532</v>
      </c>
      <c r="K25525" t="s">
        <v>95532</v>
      </c>
      <c r="L25525">
        <v>1</v>
      </c>
      <c r="M25525" s="1">
        <v>39083</v>
      </c>
      <c r="N25525" s="2">
        <v>39083</v>
      </c>
      <c r="O25525" t="s">
        <v>110</v>
      </c>
      <c r="P25525">
        <v>2007</v>
      </c>
      <c r="Q25525" s="1">
        <v>41694</v>
      </c>
      <c r="R25525" s="1">
        <v>41694</v>
      </c>
      <c r="S25525">
        <v>0</v>
      </c>
      <c r="T25525">
        <v>500000</v>
      </c>
      <c r="U25525">
        <v>0</v>
      </c>
      <c r="V25525">
        <v>0</v>
      </c>
      <c r="W25525">
        <v>0</v>
      </c>
      <c r="X25525">
        <v>0</v>
      </c>
      <c r="Y25525">
        <v>0</v>
      </c>
      <c r="Z25525">
        <v>0</v>
      </c>
      <c r="AA25525">
        <v>0</v>
      </c>
      <c r="AB25525">
        <v>0</v>
      </c>
      <c r="AC25525">
        <v>0</v>
      </c>
      <c r="AD25525">
        <v>0</v>
      </c>
      <c r="AE25525">
        <v>0</v>
      </c>
      <c r="AF25525">
        <v>500000</v>
      </c>
      <c r="AG25525">
        <v>0</v>
      </c>
      <c r="AH25525">
        <v>0</v>
      </c>
      <c r="AI25525">
        <v>0</v>
      </c>
      <c r="AJ25525">
        <v>0</v>
      </c>
      <c r="AK25525">
        <v>0</v>
      </c>
      <c r="AL25525">
        <v>0</v>
      </c>
      <c r="AM25525">
        <v>0</v>
      </c>
    </row>
    <row r="25526" spans="1:39" x14ac:dyDescent="0.45">
      <c r="A25526" t="s">
        <v>95533</v>
      </c>
      <c r="B25526" t="s">
        <v>95534</v>
      </c>
      <c r="C25526" t="s">
        <v>95535</v>
      </c>
      <c r="D25526" t="s">
        <v>95536</v>
      </c>
      <c r="E25526" t="s">
        <v>5319</v>
      </c>
      <c r="F25526" t="s">
        <v>90</v>
      </c>
      <c r="G25526" t="s">
        <v>57</v>
      </c>
      <c r="H25526" t="s">
        <v>46</v>
      </c>
      <c r="I25526" t="s">
        <v>58</v>
      </c>
      <c r="J25526" t="s">
        <v>198</v>
      </c>
      <c r="K25526" t="s">
        <v>1363</v>
      </c>
      <c r="L25526">
        <v>2</v>
      </c>
      <c r="M25526" s="1">
        <v>38353</v>
      </c>
      <c r="N25526" s="2">
        <v>38353</v>
      </c>
      <c r="O25526" t="s">
        <v>464</v>
      </c>
      <c r="P25526">
        <v>2005</v>
      </c>
      <c r="Q25526" s="1">
        <v>40165</v>
      </c>
      <c r="R25526" s="1">
        <v>40638</v>
      </c>
      <c r="S25526">
        <v>0</v>
      </c>
      <c r="T25526">
        <v>7000000</v>
      </c>
      <c r="U25526">
        <v>0</v>
      </c>
      <c r="V25526">
        <v>0</v>
      </c>
      <c r="W25526">
        <v>0</v>
      </c>
      <c r="X25526">
        <v>0</v>
      </c>
      <c r="Y25526">
        <v>0</v>
      </c>
      <c r="Z25526">
        <v>0</v>
      </c>
      <c r="AA25526">
        <v>0</v>
      </c>
      <c r="AB25526">
        <v>0</v>
      </c>
      <c r="AC25526">
        <v>0</v>
      </c>
      <c r="AD25526">
        <v>0</v>
      </c>
      <c r="AE25526">
        <v>0</v>
      </c>
      <c r="AF25526">
        <v>0</v>
      </c>
      <c r="AG25526">
        <v>4500000</v>
      </c>
      <c r="AH25526">
        <v>0</v>
      </c>
      <c r="AI25526">
        <v>0</v>
      </c>
      <c r="AJ25526">
        <v>0</v>
      </c>
      <c r="AK25526">
        <v>0</v>
      </c>
      <c r="AL25526">
        <v>0</v>
      </c>
      <c r="AM25526">
        <v>0</v>
      </c>
    </row>
    <row r="25527" spans="1:39" x14ac:dyDescent="0.45">
      <c r="A25527" t="s">
        <v>95537</v>
      </c>
      <c r="B25527" t="s">
        <v>95538</v>
      </c>
      <c r="C25527" t="s">
        <v>95539</v>
      </c>
      <c r="D25527" t="s">
        <v>95540</v>
      </c>
      <c r="E25527" t="s">
        <v>99</v>
      </c>
      <c r="F25527" t="s">
        <v>109</v>
      </c>
      <c r="G25527" t="s">
        <v>57</v>
      </c>
      <c r="H25527" t="s">
        <v>46</v>
      </c>
      <c r="I25527" t="s">
        <v>47</v>
      </c>
      <c r="J25527" t="s">
        <v>48</v>
      </c>
      <c r="K25527" t="s">
        <v>49</v>
      </c>
      <c r="L25527">
        <v>1</v>
      </c>
      <c r="M25527" s="1">
        <v>30344</v>
      </c>
      <c r="N25527" s="2">
        <v>30317</v>
      </c>
      <c r="O25527" t="s">
        <v>3599</v>
      </c>
      <c r="P25527">
        <v>1983</v>
      </c>
      <c r="Q25527" s="1">
        <v>36526</v>
      </c>
      <c r="R25527" s="1">
        <v>36526</v>
      </c>
      <c r="S25527">
        <v>2000000</v>
      </c>
      <c r="T25527">
        <v>0</v>
      </c>
      <c r="U25527">
        <v>0</v>
      </c>
      <c r="V25527">
        <v>0</v>
      </c>
      <c r="W25527">
        <v>0</v>
      </c>
      <c r="X25527">
        <v>0</v>
      </c>
      <c r="Y25527">
        <v>0</v>
      </c>
      <c r="Z25527">
        <v>0</v>
      </c>
      <c r="AA25527">
        <v>0</v>
      </c>
      <c r="AB25527">
        <v>0</v>
      </c>
      <c r="AC25527">
        <v>0</v>
      </c>
      <c r="AD25527">
        <v>0</v>
      </c>
      <c r="AE25527">
        <v>0</v>
      </c>
      <c r="AF25527">
        <v>0</v>
      </c>
      <c r="AG25527">
        <v>0</v>
      </c>
      <c r="AH25527">
        <v>0</v>
      </c>
      <c r="AI25527">
        <v>0</v>
      </c>
      <c r="AJ25527">
        <v>0</v>
      </c>
      <c r="AK25527">
        <v>0</v>
      </c>
      <c r="AL25527">
        <v>0</v>
      </c>
      <c r="AM25527">
        <v>0</v>
      </c>
    </row>
    <row r="25528" spans="1:39" x14ac:dyDescent="0.45">
      <c r="A25528" t="s">
        <v>95541</v>
      </c>
      <c r="B25528" t="s">
        <v>95542</v>
      </c>
      <c r="C25528" t="s">
        <v>95543</v>
      </c>
      <c r="D25528" t="s">
        <v>95544</v>
      </c>
      <c r="E25528" t="s">
        <v>43</v>
      </c>
      <c r="F25528" t="s">
        <v>282</v>
      </c>
      <c r="G25528" t="s">
        <v>57</v>
      </c>
      <c r="H25528" t="s">
        <v>4479</v>
      </c>
      <c r="J25528" t="s">
        <v>4480</v>
      </c>
      <c r="K25528" t="s">
        <v>4480</v>
      </c>
      <c r="L25528">
        <v>1</v>
      </c>
      <c r="M25528" s="1">
        <v>39814</v>
      </c>
      <c r="N25528" s="2">
        <v>39814</v>
      </c>
      <c r="O25528" t="s">
        <v>188</v>
      </c>
      <c r="P25528">
        <v>2009</v>
      </c>
      <c r="Q25528" s="1">
        <v>39845</v>
      </c>
      <c r="R25528" s="1">
        <v>39845</v>
      </c>
      <c r="S25528">
        <v>100000</v>
      </c>
      <c r="T25528">
        <v>0</v>
      </c>
      <c r="U25528">
        <v>0</v>
      </c>
      <c r="V25528">
        <v>0</v>
      </c>
      <c r="W25528">
        <v>0</v>
      </c>
      <c r="X25528">
        <v>0</v>
      </c>
      <c r="Y25528">
        <v>0</v>
      </c>
      <c r="Z25528">
        <v>0</v>
      </c>
      <c r="AA25528">
        <v>0</v>
      </c>
      <c r="AB25528">
        <v>0</v>
      </c>
      <c r="AC25528">
        <v>0</v>
      </c>
      <c r="AD25528">
        <v>0</v>
      </c>
      <c r="AE25528">
        <v>0</v>
      </c>
      <c r="AF25528">
        <v>0</v>
      </c>
      <c r="AG25528">
        <v>0</v>
      </c>
      <c r="AH25528">
        <v>0</v>
      </c>
      <c r="AI25528">
        <v>0</v>
      </c>
      <c r="AJ25528">
        <v>0</v>
      </c>
      <c r="AK25528">
        <v>0</v>
      </c>
      <c r="AL25528">
        <v>0</v>
      </c>
      <c r="AM25528">
        <v>0</v>
      </c>
    </row>
    <row r="25529" spans="1:39" x14ac:dyDescent="0.45">
      <c r="A25529" t="s">
        <v>95545</v>
      </c>
      <c r="B25529" t="s">
        <v>95546</v>
      </c>
      <c r="C25529" t="s">
        <v>95547</v>
      </c>
      <c r="D25529" t="s">
        <v>98</v>
      </c>
      <c r="E25529" t="s">
        <v>99</v>
      </c>
      <c r="F25529" t="s">
        <v>95548</v>
      </c>
      <c r="H25529" t="s">
        <v>46</v>
      </c>
      <c r="I25529" t="s">
        <v>58</v>
      </c>
      <c r="J25529" t="s">
        <v>198</v>
      </c>
      <c r="K25529" t="s">
        <v>199</v>
      </c>
      <c r="L25529">
        <v>5</v>
      </c>
      <c r="M25529" s="1">
        <v>39083</v>
      </c>
      <c r="N25529" s="2">
        <v>39083</v>
      </c>
      <c r="O25529" t="s">
        <v>110</v>
      </c>
      <c r="P25529">
        <v>2007</v>
      </c>
      <c r="Q25529" s="1">
        <v>39745</v>
      </c>
      <c r="R25529" s="1">
        <v>41513</v>
      </c>
      <c r="S25529">
        <v>0</v>
      </c>
      <c r="T25529">
        <v>33290000</v>
      </c>
      <c r="U25529">
        <v>0</v>
      </c>
      <c r="V25529">
        <v>0</v>
      </c>
      <c r="W25529">
        <v>0</v>
      </c>
      <c r="X25529">
        <v>0</v>
      </c>
      <c r="Y25529">
        <v>0</v>
      </c>
      <c r="Z25529">
        <v>0</v>
      </c>
      <c r="AA25529">
        <v>8000000</v>
      </c>
      <c r="AB25529">
        <v>0</v>
      </c>
      <c r="AC25529">
        <v>0</v>
      </c>
      <c r="AD25529">
        <v>0</v>
      </c>
      <c r="AE25529">
        <v>0</v>
      </c>
      <c r="AF25529">
        <v>0</v>
      </c>
      <c r="AG25529">
        <v>6290000</v>
      </c>
      <c r="AH25529">
        <v>0</v>
      </c>
      <c r="AI25529">
        <v>14000000</v>
      </c>
      <c r="AJ25529">
        <v>0</v>
      </c>
      <c r="AK25529">
        <v>0</v>
      </c>
      <c r="AL25529">
        <v>0</v>
      </c>
      <c r="AM25529">
        <v>0</v>
      </c>
    </row>
    <row r="25530" spans="1:39" x14ac:dyDescent="0.45">
      <c r="A25530" t="s">
        <v>95549</v>
      </c>
      <c r="B25530" t="s">
        <v>95550</v>
      </c>
      <c r="C25530" t="s">
        <v>95551</v>
      </c>
      <c r="F25530" t="s">
        <v>187</v>
      </c>
      <c r="G25530" t="s">
        <v>57</v>
      </c>
      <c r="H25530" t="s">
        <v>475</v>
      </c>
      <c r="J25530" t="s">
        <v>11985</v>
      </c>
      <c r="K25530" t="s">
        <v>11985</v>
      </c>
      <c r="L25530">
        <v>1</v>
      </c>
      <c r="M25530" s="1">
        <v>40544</v>
      </c>
      <c r="N25530" s="2">
        <v>40544</v>
      </c>
      <c r="O25530" t="s">
        <v>528</v>
      </c>
      <c r="P25530">
        <v>2011</v>
      </c>
      <c r="Q25530" s="1">
        <v>41358</v>
      </c>
      <c r="R25530" s="1">
        <v>41358</v>
      </c>
      <c r="S25530">
        <v>500000</v>
      </c>
      <c r="T25530">
        <v>0</v>
      </c>
      <c r="U25530">
        <v>0</v>
      </c>
      <c r="V25530">
        <v>0</v>
      </c>
      <c r="W25530">
        <v>0</v>
      </c>
      <c r="X25530">
        <v>0</v>
      </c>
      <c r="Y25530">
        <v>0</v>
      </c>
      <c r="Z25530">
        <v>0</v>
      </c>
      <c r="AA25530">
        <v>0</v>
      </c>
      <c r="AB25530">
        <v>0</v>
      </c>
      <c r="AC25530">
        <v>0</v>
      </c>
      <c r="AD25530">
        <v>0</v>
      </c>
      <c r="AE25530">
        <v>0</v>
      </c>
      <c r="AF25530">
        <v>0</v>
      </c>
      <c r="AG25530">
        <v>0</v>
      </c>
      <c r="AH25530">
        <v>0</v>
      </c>
      <c r="AI25530">
        <v>0</v>
      </c>
      <c r="AJ25530">
        <v>0</v>
      </c>
      <c r="AK25530">
        <v>0</v>
      </c>
      <c r="AL25530">
        <v>0</v>
      </c>
      <c r="AM25530">
        <v>0</v>
      </c>
    </row>
    <row r="25531" spans="1:39" x14ac:dyDescent="0.45">
      <c r="A25531" t="s">
        <v>95552</v>
      </c>
      <c r="B25531" t="s">
        <v>95553</v>
      </c>
      <c r="C25531" t="s">
        <v>95554</v>
      </c>
      <c r="D25531" t="s">
        <v>95555</v>
      </c>
      <c r="E25531" t="s">
        <v>274</v>
      </c>
      <c r="F25531" t="s">
        <v>95556</v>
      </c>
      <c r="G25531" t="s">
        <v>57</v>
      </c>
      <c r="H25531" t="s">
        <v>46</v>
      </c>
      <c r="I25531" t="s">
        <v>115</v>
      </c>
      <c r="J25531" t="s">
        <v>334</v>
      </c>
      <c r="K25531" t="s">
        <v>334</v>
      </c>
      <c r="L25531">
        <v>2</v>
      </c>
      <c r="M25531" s="1">
        <v>41275</v>
      </c>
      <c r="N25531" s="2">
        <v>41275</v>
      </c>
      <c r="O25531" t="s">
        <v>164</v>
      </c>
      <c r="P25531">
        <v>2013</v>
      </c>
      <c r="Q25531" s="1">
        <v>41791</v>
      </c>
      <c r="R25531" s="1">
        <v>41791</v>
      </c>
      <c r="S25531">
        <v>251333</v>
      </c>
      <c r="T25531">
        <v>0</v>
      </c>
      <c r="U25531">
        <v>0</v>
      </c>
      <c r="V25531">
        <v>0</v>
      </c>
      <c r="W25531">
        <v>0</v>
      </c>
      <c r="X25531">
        <v>0</v>
      </c>
      <c r="Y25531">
        <v>0</v>
      </c>
      <c r="Z25531">
        <v>0</v>
      </c>
      <c r="AA25531">
        <v>0</v>
      </c>
      <c r="AB25531">
        <v>0</v>
      </c>
      <c r="AC25531">
        <v>0</v>
      </c>
      <c r="AD25531">
        <v>0</v>
      </c>
      <c r="AE25531">
        <v>0</v>
      </c>
      <c r="AF25531">
        <v>0</v>
      </c>
      <c r="AG25531">
        <v>0</v>
      </c>
      <c r="AH25531">
        <v>0</v>
      </c>
      <c r="AI25531">
        <v>0</v>
      </c>
      <c r="AJ25531">
        <v>0</v>
      </c>
      <c r="AK25531">
        <v>0</v>
      </c>
      <c r="AL25531">
        <v>0</v>
      </c>
      <c r="AM25531">
        <v>0</v>
      </c>
    </row>
    <row r="25532" spans="1:39" x14ac:dyDescent="0.45">
      <c r="A25532" t="s">
        <v>95557</v>
      </c>
      <c r="B25532" t="s">
        <v>95558</v>
      </c>
      <c r="C25532" t="s">
        <v>95559</v>
      </c>
      <c r="D25532" t="s">
        <v>389</v>
      </c>
      <c r="E25532" t="s">
        <v>390</v>
      </c>
      <c r="F25532" t="s">
        <v>12909</v>
      </c>
      <c r="G25532" t="s">
        <v>57</v>
      </c>
      <c r="H25532" t="s">
        <v>46</v>
      </c>
      <c r="I25532" t="s">
        <v>593</v>
      </c>
      <c r="J25532" t="s">
        <v>5860</v>
      </c>
      <c r="K25532" t="s">
        <v>5860</v>
      </c>
      <c r="L25532">
        <v>1</v>
      </c>
      <c r="Q25532" s="1">
        <v>40184</v>
      </c>
      <c r="R25532" s="1">
        <v>40184</v>
      </c>
      <c r="S25532">
        <v>0</v>
      </c>
      <c r="T25532">
        <v>2375000</v>
      </c>
      <c r="U25532">
        <v>0</v>
      </c>
      <c r="V25532">
        <v>0</v>
      </c>
      <c r="W25532">
        <v>0</v>
      </c>
      <c r="X25532">
        <v>0</v>
      </c>
      <c r="Y25532">
        <v>0</v>
      </c>
      <c r="Z25532">
        <v>0</v>
      </c>
      <c r="AA25532">
        <v>0</v>
      </c>
      <c r="AB25532">
        <v>0</v>
      </c>
      <c r="AC25532">
        <v>0</v>
      </c>
      <c r="AD25532">
        <v>0</v>
      </c>
      <c r="AE25532">
        <v>0</v>
      </c>
      <c r="AF25532">
        <v>0</v>
      </c>
      <c r="AG25532">
        <v>0</v>
      </c>
      <c r="AH25532">
        <v>0</v>
      </c>
      <c r="AI25532">
        <v>0</v>
      </c>
      <c r="AJ25532">
        <v>0</v>
      </c>
      <c r="AK25532">
        <v>0</v>
      </c>
      <c r="AL25532">
        <v>0</v>
      </c>
      <c r="AM25532">
        <v>0</v>
      </c>
    </row>
    <row r="25533" spans="1:39" x14ac:dyDescent="0.45">
      <c r="A25533" t="s">
        <v>95560</v>
      </c>
      <c r="B25533" t="s">
        <v>95561</v>
      </c>
      <c r="C25533" t="s">
        <v>95562</v>
      </c>
      <c r="D25533" t="s">
        <v>293</v>
      </c>
      <c r="E25533" t="s">
        <v>294</v>
      </c>
      <c r="F25533" t="s">
        <v>95563</v>
      </c>
      <c r="G25533" t="s">
        <v>57</v>
      </c>
      <c r="L25533">
        <v>3</v>
      </c>
      <c r="Q25533" s="1">
        <v>40197</v>
      </c>
      <c r="R25533" s="1">
        <v>41121</v>
      </c>
      <c r="S25533">
        <v>0</v>
      </c>
      <c r="T25533">
        <v>5000000</v>
      </c>
      <c r="U25533">
        <v>0</v>
      </c>
      <c r="V25533">
        <v>0</v>
      </c>
      <c r="W25533">
        <v>0</v>
      </c>
      <c r="X25533">
        <v>1516515</v>
      </c>
      <c r="Y25533">
        <v>0</v>
      </c>
      <c r="Z25533">
        <v>0</v>
      </c>
      <c r="AA25533">
        <v>0</v>
      </c>
      <c r="AB25533">
        <v>0</v>
      </c>
      <c r="AC25533">
        <v>0</v>
      </c>
      <c r="AD25533">
        <v>0</v>
      </c>
      <c r="AE25533">
        <v>0</v>
      </c>
      <c r="AF25533">
        <v>0</v>
      </c>
      <c r="AG25533">
        <v>2500000</v>
      </c>
      <c r="AH25533">
        <v>0</v>
      </c>
      <c r="AI25533">
        <v>0</v>
      </c>
      <c r="AJ25533">
        <v>0</v>
      </c>
      <c r="AK25533">
        <v>0</v>
      </c>
      <c r="AL25533">
        <v>0</v>
      </c>
      <c r="AM25533">
        <v>0</v>
      </c>
    </row>
    <row r="25534" spans="1:39" x14ac:dyDescent="0.45">
      <c r="A25534" t="s">
        <v>95564</v>
      </c>
      <c r="B25534" t="s">
        <v>95565</v>
      </c>
      <c r="C25534" t="s">
        <v>95566</v>
      </c>
      <c r="D25534" t="s">
        <v>8583</v>
      </c>
      <c r="E25534" t="s">
        <v>2264</v>
      </c>
      <c r="F25534" t="s">
        <v>95567</v>
      </c>
      <c r="G25534" t="s">
        <v>57</v>
      </c>
      <c r="H25534" t="s">
        <v>74</v>
      </c>
      <c r="J25534" t="s">
        <v>75</v>
      </c>
      <c r="K25534" t="s">
        <v>75</v>
      </c>
      <c r="L25534">
        <v>2</v>
      </c>
      <c r="M25534" s="1">
        <v>41456</v>
      </c>
      <c r="N25534" s="2">
        <v>41456</v>
      </c>
      <c r="O25534" t="s">
        <v>276</v>
      </c>
      <c r="P25534">
        <v>2013</v>
      </c>
      <c r="Q25534" s="1">
        <v>41582</v>
      </c>
      <c r="R25534" s="1">
        <v>41974</v>
      </c>
      <c r="S25534">
        <v>917935</v>
      </c>
      <c r="T25534">
        <v>0</v>
      </c>
      <c r="U25534">
        <v>0</v>
      </c>
      <c r="V25534">
        <v>0</v>
      </c>
      <c r="W25534">
        <v>0</v>
      </c>
      <c r="X25534">
        <v>0</v>
      </c>
      <c r="Y25534">
        <v>0</v>
      </c>
      <c r="Z25534">
        <v>0</v>
      </c>
      <c r="AA25534">
        <v>0</v>
      </c>
      <c r="AB25534">
        <v>0</v>
      </c>
      <c r="AC25534">
        <v>0</v>
      </c>
      <c r="AD25534">
        <v>0</v>
      </c>
      <c r="AE25534">
        <v>0</v>
      </c>
      <c r="AF25534">
        <v>0</v>
      </c>
      <c r="AG25534">
        <v>0</v>
      </c>
      <c r="AH25534">
        <v>0</v>
      </c>
      <c r="AI25534">
        <v>0</v>
      </c>
      <c r="AJ25534">
        <v>0</v>
      </c>
      <c r="AK25534">
        <v>0</v>
      </c>
      <c r="AL25534">
        <v>0</v>
      </c>
      <c r="AM25534">
        <v>0</v>
      </c>
    </row>
    <row r="25535" spans="1:39" x14ac:dyDescent="0.45">
      <c r="A25535" t="s">
        <v>95568</v>
      </c>
      <c r="B25535" t="s">
        <v>95569</v>
      </c>
      <c r="C25535" t="s">
        <v>95570</v>
      </c>
      <c r="D25535" t="s">
        <v>95571</v>
      </c>
      <c r="E25535" t="s">
        <v>1010</v>
      </c>
      <c r="F25535" s="3">
        <v>10000</v>
      </c>
      <c r="G25535" t="s">
        <v>57</v>
      </c>
      <c r="H25535" t="s">
        <v>46</v>
      </c>
      <c r="I25535" t="s">
        <v>58</v>
      </c>
      <c r="J25535" t="s">
        <v>198</v>
      </c>
      <c r="K25535" t="s">
        <v>199</v>
      </c>
      <c r="L25535">
        <v>1</v>
      </c>
      <c r="Q25535" s="1">
        <v>41518</v>
      </c>
      <c r="R25535" s="1">
        <v>41518</v>
      </c>
      <c r="S25535">
        <v>10000</v>
      </c>
      <c r="T25535">
        <v>0</v>
      </c>
      <c r="U25535">
        <v>0</v>
      </c>
      <c r="V25535">
        <v>0</v>
      </c>
      <c r="W25535">
        <v>0</v>
      </c>
      <c r="X25535">
        <v>0</v>
      </c>
      <c r="Y25535">
        <v>0</v>
      </c>
      <c r="Z25535">
        <v>0</v>
      </c>
      <c r="AA25535">
        <v>0</v>
      </c>
      <c r="AB25535">
        <v>0</v>
      </c>
      <c r="AC25535">
        <v>0</v>
      </c>
      <c r="AD25535">
        <v>0</v>
      </c>
      <c r="AE25535">
        <v>0</v>
      </c>
      <c r="AF25535">
        <v>0</v>
      </c>
      <c r="AG25535">
        <v>0</v>
      </c>
      <c r="AH25535">
        <v>0</v>
      </c>
      <c r="AI25535">
        <v>0</v>
      </c>
      <c r="AJ25535">
        <v>0</v>
      </c>
      <c r="AK25535">
        <v>0</v>
      </c>
      <c r="AL25535">
        <v>0</v>
      </c>
      <c r="AM25535">
        <v>0</v>
      </c>
    </row>
    <row r="25536" spans="1:39" x14ac:dyDescent="0.45">
      <c r="A25536" t="s">
        <v>95572</v>
      </c>
      <c r="B25536" t="s">
        <v>95573</v>
      </c>
      <c r="C25536" t="s">
        <v>95574</v>
      </c>
      <c r="D25536" t="s">
        <v>95575</v>
      </c>
      <c r="E25536" t="s">
        <v>11901</v>
      </c>
      <c r="F25536" t="s">
        <v>2666</v>
      </c>
      <c r="G25536" t="s">
        <v>57</v>
      </c>
      <c r="H25536" t="s">
        <v>46</v>
      </c>
      <c r="I25536" t="s">
        <v>267</v>
      </c>
      <c r="J25536" t="s">
        <v>6967</v>
      </c>
      <c r="K25536" t="s">
        <v>6967</v>
      </c>
      <c r="L25536">
        <v>5</v>
      </c>
      <c r="M25536" s="1">
        <v>40695</v>
      </c>
      <c r="N25536" s="2">
        <v>40695</v>
      </c>
      <c r="O25536" t="s">
        <v>76</v>
      </c>
      <c r="P25536">
        <v>2011</v>
      </c>
      <c r="Q25536" s="1">
        <v>40723</v>
      </c>
      <c r="R25536" s="1">
        <v>41775</v>
      </c>
      <c r="S25536">
        <v>400000</v>
      </c>
      <c r="T25536">
        <v>2300000</v>
      </c>
      <c r="U25536">
        <v>0</v>
      </c>
      <c r="V25536">
        <v>0</v>
      </c>
      <c r="W25536">
        <v>0</v>
      </c>
      <c r="X25536">
        <v>0</v>
      </c>
      <c r="Y25536">
        <v>0</v>
      </c>
      <c r="Z25536">
        <v>0</v>
      </c>
      <c r="AA25536">
        <v>0</v>
      </c>
      <c r="AB25536">
        <v>0</v>
      </c>
      <c r="AC25536">
        <v>0</v>
      </c>
      <c r="AD25536">
        <v>0</v>
      </c>
      <c r="AE25536">
        <v>0</v>
      </c>
      <c r="AF25536">
        <v>0</v>
      </c>
      <c r="AG25536">
        <v>0</v>
      </c>
      <c r="AH25536">
        <v>0</v>
      </c>
      <c r="AI25536">
        <v>0</v>
      </c>
      <c r="AJ25536">
        <v>0</v>
      </c>
      <c r="AK25536">
        <v>0</v>
      </c>
      <c r="AL25536">
        <v>0</v>
      </c>
      <c r="AM25536">
        <v>0</v>
      </c>
    </row>
    <row r="25537" spans="1:39" x14ac:dyDescent="0.45">
      <c r="A25537" t="s">
        <v>95576</v>
      </c>
      <c r="B25537" t="s">
        <v>95577</v>
      </c>
      <c r="F25537" t="s">
        <v>114</v>
      </c>
      <c r="G25537" t="s">
        <v>57</v>
      </c>
      <c r="H25537" t="s">
        <v>46</v>
      </c>
      <c r="I25537" t="s">
        <v>205</v>
      </c>
      <c r="J25537" t="s">
        <v>1242</v>
      </c>
      <c r="K25537" t="s">
        <v>95578</v>
      </c>
      <c r="L25537">
        <v>1</v>
      </c>
      <c r="M25537" s="1">
        <v>41287</v>
      </c>
      <c r="N25537" s="2">
        <v>41275</v>
      </c>
      <c r="O25537" t="s">
        <v>164</v>
      </c>
      <c r="P25537">
        <v>2013</v>
      </c>
      <c r="Q25537" s="1">
        <v>41279</v>
      </c>
      <c r="R25537" s="1">
        <v>41279</v>
      </c>
      <c r="S25537">
        <v>0</v>
      </c>
      <c r="T25537">
        <v>0</v>
      </c>
      <c r="U25537">
        <v>0</v>
      </c>
      <c r="V25537">
        <v>0</v>
      </c>
      <c r="W25537">
        <v>0</v>
      </c>
      <c r="X25537">
        <v>0</v>
      </c>
      <c r="Y25537">
        <v>0</v>
      </c>
      <c r="Z25537">
        <v>0</v>
      </c>
      <c r="AA25537">
        <v>0</v>
      </c>
      <c r="AB25537">
        <v>0</v>
      </c>
      <c r="AC25537">
        <v>0</v>
      </c>
      <c r="AD25537">
        <v>0</v>
      </c>
      <c r="AE25537">
        <v>0</v>
      </c>
      <c r="AF25537">
        <v>0</v>
      </c>
      <c r="AG25537">
        <v>0</v>
      </c>
      <c r="AH25537">
        <v>0</v>
      </c>
      <c r="AI25537">
        <v>0</v>
      </c>
      <c r="AJ25537">
        <v>0</v>
      </c>
      <c r="AK25537">
        <v>0</v>
      </c>
      <c r="AL25537">
        <v>0</v>
      </c>
      <c r="AM25537">
        <v>0</v>
      </c>
    </row>
    <row r="25538" spans="1:39" x14ac:dyDescent="0.45">
      <c r="A25538" t="s">
        <v>95579</v>
      </c>
      <c r="B25538" t="s">
        <v>95580</v>
      </c>
      <c r="C25538" t="s">
        <v>95581</v>
      </c>
      <c r="D25538" t="s">
        <v>774</v>
      </c>
      <c r="E25538" t="s">
        <v>775</v>
      </c>
      <c r="F25538" t="s">
        <v>282</v>
      </c>
      <c r="G25538" t="s">
        <v>57</v>
      </c>
      <c r="H25538" t="s">
        <v>46</v>
      </c>
      <c r="I25538" t="s">
        <v>169</v>
      </c>
      <c r="J25538" t="s">
        <v>641</v>
      </c>
      <c r="K25538" t="s">
        <v>39569</v>
      </c>
      <c r="L25538">
        <v>1</v>
      </c>
      <c r="M25538" s="1">
        <v>39814</v>
      </c>
      <c r="N25538" s="2">
        <v>39814</v>
      </c>
      <c r="O25538" t="s">
        <v>188</v>
      </c>
      <c r="P25538">
        <v>2009</v>
      </c>
      <c r="Q25538" s="1">
        <v>41275</v>
      </c>
      <c r="R25538" s="1">
        <v>41275</v>
      </c>
      <c r="S25538">
        <v>100000</v>
      </c>
      <c r="T25538">
        <v>0</v>
      </c>
      <c r="U25538">
        <v>0</v>
      </c>
      <c r="V25538">
        <v>0</v>
      </c>
      <c r="W25538">
        <v>0</v>
      </c>
      <c r="X25538">
        <v>0</v>
      </c>
      <c r="Y25538">
        <v>0</v>
      </c>
      <c r="Z25538">
        <v>0</v>
      </c>
      <c r="AA25538">
        <v>0</v>
      </c>
      <c r="AB25538">
        <v>0</v>
      </c>
      <c r="AC25538">
        <v>0</v>
      </c>
      <c r="AD25538">
        <v>0</v>
      </c>
      <c r="AE25538">
        <v>0</v>
      </c>
      <c r="AF25538">
        <v>0</v>
      </c>
      <c r="AG25538">
        <v>0</v>
      </c>
      <c r="AH25538">
        <v>0</v>
      </c>
      <c r="AI25538">
        <v>0</v>
      </c>
      <c r="AJ25538">
        <v>0</v>
      </c>
      <c r="AK25538">
        <v>0</v>
      </c>
      <c r="AL25538">
        <v>0</v>
      </c>
      <c r="AM25538">
        <v>0</v>
      </c>
    </row>
    <row r="25539" spans="1:39" x14ac:dyDescent="0.45">
      <c r="A25539" t="s">
        <v>95582</v>
      </c>
      <c r="B25539" t="s">
        <v>95583</v>
      </c>
      <c r="C25539" t="s">
        <v>95584</v>
      </c>
      <c r="D25539" t="s">
        <v>88</v>
      </c>
      <c r="E25539" t="s">
        <v>89</v>
      </c>
      <c r="F25539" s="3">
        <v>40000</v>
      </c>
      <c r="G25539" t="s">
        <v>57</v>
      </c>
      <c r="L25539">
        <v>1</v>
      </c>
      <c r="M25539" s="1">
        <v>40909</v>
      </c>
      <c r="N25539" s="2">
        <v>40909</v>
      </c>
      <c r="O25539" t="s">
        <v>132</v>
      </c>
      <c r="P25539">
        <v>2012</v>
      </c>
      <c r="Q25539" s="1">
        <v>41010</v>
      </c>
      <c r="R25539" s="1">
        <v>41010</v>
      </c>
      <c r="S25539">
        <v>40000</v>
      </c>
      <c r="T25539">
        <v>0</v>
      </c>
      <c r="U25539">
        <v>0</v>
      </c>
      <c r="V25539">
        <v>0</v>
      </c>
      <c r="W25539">
        <v>0</v>
      </c>
      <c r="X25539">
        <v>0</v>
      </c>
      <c r="Y25539">
        <v>0</v>
      </c>
      <c r="Z25539">
        <v>0</v>
      </c>
      <c r="AA25539">
        <v>0</v>
      </c>
      <c r="AB25539">
        <v>0</v>
      </c>
      <c r="AC25539">
        <v>0</v>
      </c>
      <c r="AD25539">
        <v>0</v>
      </c>
      <c r="AE25539">
        <v>0</v>
      </c>
      <c r="AF25539">
        <v>0</v>
      </c>
      <c r="AG25539">
        <v>0</v>
      </c>
      <c r="AH25539">
        <v>0</v>
      </c>
      <c r="AI25539">
        <v>0</v>
      </c>
      <c r="AJ25539">
        <v>0</v>
      </c>
      <c r="AK25539">
        <v>0</v>
      </c>
      <c r="AL25539">
        <v>0</v>
      </c>
      <c r="AM25539">
        <v>0</v>
      </c>
    </row>
    <row r="25540" spans="1:39" x14ac:dyDescent="0.45">
      <c r="A25540" t="s">
        <v>95585</v>
      </c>
      <c r="B25540" t="s">
        <v>95586</v>
      </c>
      <c r="C25540" t="s">
        <v>95587</v>
      </c>
      <c r="D25540" t="s">
        <v>95588</v>
      </c>
      <c r="E25540" t="s">
        <v>7396</v>
      </c>
      <c r="F25540" t="s">
        <v>31220</v>
      </c>
      <c r="G25540" t="s">
        <v>57</v>
      </c>
      <c r="H25540" t="s">
        <v>74</v>
      </c>
      <c r="J25540" t="s">
        <v>75</v>
      </c>
      <c r="K25540" t="s">
        <v>75</v>
      </c>
      <c r="L25540">
        <v>3</v>
      </c>
      <c r="M25540" s="1">
        <v>36892</v>
      </c>
      <c r="N25540" s="2">
        <v>36892</v>
      </c>
      <c r="O25540" t="s">
        <v>172</v>
      </c>
      <c r="P25540">
        <v>2001</v>
      </c>
      <c r="Q25540" s="1">
        <v>40449</v>
      </c>
      <c r="R25540" s="1">
        <v>41353</v>
      </c>
      <c r="S25540">
        <v>0</v>
      </c>
      <c r="T25540">
        <v>6000000</v>
      </c>
      <c r="U25540">
        <v>0</v>
      </c>
      <c r="V25540">
        <v>0</v>
      </c>
      <c r="W25540">
        <v>0</v>
      </c>
      <c r="X25540">
        <v>0</v>
      </c>
      <c r="Y25540">
        <v>0</v>
      </c>
      <c r="Z25540">
        <v>0</v>
      </c>
      <c r="AA25540">
        <v>2800000</v>
      </c>
      <c r="AB25540">
        <v>0</v>
      </c>
      <c r="AC25540">
        <v>0</v>
      </c>
      <c r="AD25540">
        <v>0</v>
      </c>
      <c r="AE25540">
        <v>0</v>
      </c>
      <c r="AF25540">
        <v>2000000</v>
      </c>
      <c r="AG25540">
        <v>0</v>
      </c>
      <c r="AH25540">
        <v>0</v>
      </c>
      <c r="AI25540">
        <v>0</v>
      </c>
      <c r="AJ25540">
        <v>0</v>
      </c>
      <c r="AK25540">
        <v>0</v>
      </c>
      <c r="AL25540">
        <v>0</v>
      </c>
      <c r="AM25540">
        <v>0</v>
      </c>
    </row>
    <row r="25541" spans="1:39" x14ac:dyDescent="0.45">
      <c r="A25541" t="s">
        <v>95589</v>
      </c>
      <c r="B25541" t="s">
        <v>95590</v>
      </c>
      <c r="D25541" t="s">
        <v>107</v>
      </c>
      <c r="E25541" t="s">
        <v>108</v>
      </c>
      <c r="F25541" t="s">
        <v>234</v>
      </c>
      <c r="G25541" t="s">
        <v>57</v>
      </c>
      <c r="H25541" t="s">
        <v>46</v>
      </c>
      <c r="I25541" t="s">
        <v>58</v>
      </c>
      <c r="J25541" t="s">
        <v>198</v>
      </c>
      <c r="K25541" t="s">
        <v>199</v>
      </c>
      <c r="L25541">
        <v>1</v>
      </c>
      <c r="Q25541" s="1">
        <v>39295</v>
      </c>
      <c r="R25541" s="1">
        <v>39295</v>
      </c>
      <c r="S25541">
        <v>0</v>
      </c>
      <c r="T25541">
        <v>4500000</v>
      </c>
      <c r="U25541">
        <v>0</v>
      </c>
      <c r="V25541">
        <v>0</v>
      </c>
      <c r="W25541">
        <v>0</v>
      </c>
      <c r="X25541">
        <v>0</v>
      </c>
      <c r="Y25541">
        <v>0</v>
      </c>
      <c r="Z25541">
        <v>0</v>
      </c>
      <c r="AA25541">
        <v>0</v>
      </c>
      <c r="AB25541">
        <v>0</v>
      </c>
      <c r="AC25541">
        <v>0</v>
      </c>
      <c r="AD25541">
        <v>0</v>
      </c>
      <c r="AE25541">
        <v>0</v>
      </c>
      <c r="AF25541">
        <v>4500000</v>
      </c>
      <c r="AG25541">
        <v>0</v>
      </c>
      <c r="AH25541">
        <v>0</v>
      </c>
      <c r="AI25541">
        <v>0</v>
      </c>
      <c r="AJ25541">
        <v>0</v>
      </c>
      <c r="AK25541">
        <v>0</v>
      </c>
      <c r="AL25541">
        <v>0</v>
      </c>
      <c r="AM25541">
        <v>0</v>
      </c>
    </row>
    <row r="25542" spans="1:39" x14ac:dyDescent="0.45">
      <c r="A25542" t="s">
        <v>95591</v>
      </c>
      <c r="B25542" t="s">
        <v>95592</v>
      </c>
      <c r="C25542" t="s">
        <v>95593</v>
      </c>
      <c r="D25542" t="s">
        <v>774</v>
      </c>
      <c r="E25542" t="s">
        <v>775</v>
      </c>
      <c r="F25542" t="s">
        <v>95594</v>
      </c>
      <c r="G25542" t="s">
        <v>57</v>
      </c>
      <c r="H25542" t="s">
        <v>46</v>
      </c>
      <c r="I25542" t="s">
        <v>299</v>
      </c>
      <c r="J25542" t="s">
        <v>300</v>
      </c>
      <c r="K25542" t="s">
        <v>300</v>
      </c>
      <c r="L25542">
        <v>4</v>
      </c>
      <c r="M25542" s="1">
        <v>38353</v>
      </c>
      <c r="N25542" s="2">
        <v>38353</v>
      </c>
      <c r="O25542" t="s">
        <v>464</v>
      </c>
      <c r="P25542">
        <v>2005</v>
      </c>
      <c r="Q25542" s="1">
        <v>39033</v>
      </c>
      <c r="R25542" s="1">
        <v>40774</v>
      </c>
      <c r="S25542">
        <v>0</v>
      </c>
      <c r="T25542">
        <v>91000000</v>
      </c>
      <c r="U25542">
        <v>0</v>
      </c>
      <c r="V25542">
        <v>0</v>
      </c>
      <c r="W25542">
        <v>0</v>
      </c>
      <c r="X25542">
        <v>70000000</v>
      </c>
      <c r="Y25542">
        <v>0</v>
      </c>
      <c r="Z25542">
        <v>0</v>
      </c>
      <c r="AA25542">
        <v>0</v>
      </c>
      <c r="AB25542">
        <v>0</v>
      </c>
      <c r="AC25542">
        <v>0</v>
      </c>
      <c r="AD25542">
        <v>0</v>
      </c>
      <c r="AE25542">
        <v>0</v>
      </c>
      <c r="AF25542">
        <v>0</v>
      </c>
      <c r="AG25542">
        <v>0</v>
      </c>
      <c r="AH25542">
        <v>61000000</v>
      </c>
      <c r="AI25542">
        <v>0</v>
      </c>
      <c r="AJ25542">
        <v>0</v>
      </c>
      <c r="AK25542">
        <v>0</v>
      </c>
      <c r="AL25542">
        <v>0</v>
      </c>
      <c r="AM25542">
        <v>0</v>
      </c>
    </row>
    <row r="25543" spans="1:39" x14ac:dyDescent="0.45">
      <c r="A25543" t="s">
        <v>95595</v>
      </c>
      <c r="B25543" t="s">
        <v>95596</v>
      </c>
      <c r="C25543" t="s">
        <v>95597</v>
      </c>
      <c r="D25543" t="s">
        <v>127</v>
      </c>
      <c r="E25543" t="s">
        <v>128</v>
      </c>
      <c r="F25543" s="3">
        <v>65000</v>
      </c>
      <c r="G25543" t="s">
        <v>57</v>
      </c>
      <c r="H25543" t="s">
        <v>787</v>
      </c>
      <c r="J25543" t="s">
        <v>788</v>
      </c>
      <c r="K25543" t="s">
        <v>788</v>
      </c>
      <c r="L25543">
        <v>2</v>
      </c>
      <c r="M25543" s="1">
        <v>41275</v>
      </c>
      <c r="N25543" s="2">
        <v>41275</v>
      </c>
      <c r="O25543" t="s">
        <v>164</v>
      </c>
      <c r="P25543">
        <v>2013</v>
      </c>
      <c r="Q25543" s="1">
        <v>41518</v>
      </c>
      <c r="R25543" s="1">
        <v>41791</v>
      </c>
      <c r="S25543">
        <v>65000</v>
      </c>
      <c r="T25543">
        <v>0</v>
      </c>
      <c r="U25543">
        <v>0</v>
      </c>
      <c r="V25543">
        <v>0</v>
      </c>
      <c r="W25543">
        <v>0</v>
      </c>
      <c r="X25543">
        <v>0</v>
      </c>
      <c r="Y25543">
        <v>0</v>
      </c>
      <c r="Z25543">
        <v>0</v>
      </c>
      <c r="AA25543">
        <v>0</v>
      </c>
      <c r="AB25543">
        <v>0</v>
      </c>
      <c r="AC25543">
        <v>0</v>
      </c>
      <c r="AD25543">
        <v>0</v>
      </c>
      <c r="AE25543">
        <v>0</v>
      </c>
      <c r="AF25543">
        <v>0</v>
      </c>
      <c r="AG25543">
        <v>0</v>
      </c>
      <c r="AH25543">
        <v>0</v>
      </c>
      <c r="AI25543">
        <v>0</v>
      </c>
      <c r="AJ25543">
        <v>0</v>
      </c>
      <c r="AK25543">
        <v>0</v>
      </c>
      <c r="AL25543">
        <v>0</v>
      </c>
      <c r="AM25543">
        <v>0</v>
      </c>
    </row>
    <row r="25544" spans="1:39" x14ac:dyDescent="0.45">
      <c r="A25544" t="s">
        <v>95598</v>
      </c>
      <c r="B25544" t="s">
        <v>95599</v>
      </c>
      <c r="C25544" t="s">
        <v>95600</v>
      </c>
      <c r="F25544" t="s">
        <v>32652</v>
      </c>
      <c r="G25544" t="s">
        <v>57</v>
      </c>
      <c r="H25544" t="s">
        <v>46</v>
      </c>
      <c r="I25544" t="s">
        <v>267</v>
      </c>
      <c r="J25544" t="s">
        <v>268</v>
      </c>
      <c r="K25544" t="s">
        <v>268</v>
      </c>
      <c r="L25544">
        <v>2</v>
      </c>
      <c r="M25544" s="1">
        <v>40909</v>
      </c>
      <c r="N25544" s="2">
        <v>40909</v>
      </c>
      <c r="O25544" t="s">
        <v>132</v>
      </c>
      <c r="P25544">
        <v>2012</v>
      </c>
      <c r="Q25544" s="1">
        <v>41392</v>
      </c>
      <c r="R25544" s="1">
        <v>41493</v>
      </c>
      <c r="S25544">
        <v>0</v>
      </c>
      <c r="T25544">
        <v>510000</v>
      </c>
      <c r="U25544">
        <v>0</v>
      </c>
      <c r="V25544">
        <v>0</v>
      </c>
      <c r="W25544">
        <v>0</v>
      </c>
      <c r="X25544">
        <v>0</v>
      </c>
      <c r="Y25544">
        <v>0</v>
      </c>
      <c r="Z25544">
        <v>0</v>
      </c>
      <c r="AA25544">
        <v>0</v>
      </c>
      <c r="AB25544">
        <v>0</v>
      </c>
      <c r="AC25544">
        <v>0</v>
      </c>
      <c r="AD25544">
        <v>0</v>
      </c>
      <c r="AE25544">
        <v>0</v>
      </c>
      <c r="AF25544">
        <v>0</v>
      </c>
      <c r="AG25544">
        <v>0</v>
      </c>
      <c r="AH25544">
        <v>0</v>
      </c>
      <c r="AI25544">
        <v>0</v>
      </c>
      <c r="AJ25544">
        <v>0</v>
      </c>
      <c r="AK25544">
        <v>0</v>
      </c>
      <c r="AL25544">
        <v>0</v>
      </c>
      <c r="AM25544">
        <v>0</v>
      </c>
    </row>
    <row r="25545" spans="1:39" x14ac:dyDescent="0.45">
      <c r="A25545" t="s">
        <v>95601</v>
      </c>
      <c r="B25545" t="s">
        <v>95602</v>
      </c>
      <c r="C25545" t="s">
        <v>95603</v>
      </c>
      <c r="F25545" t="s">
        <v>95604</v>
      </c>
      <c r="G25545" t="s">
        <v>57</v>
      </c>
      <c r="H25545" t="s">
        <v>787</v>
      </c>
      <c r="J25545" t="s">
        <v>5143</v>
      </c>
      <c r="K25545" t="s">
        <v>5143</v>
      </c>
      <c r="L25545">
        <v>1</v>
      </c>
      <c r="M25545" s="1">
        <v>41456</v>
      </c>
      <c r="N25545" s="2">
        <v>41456</v>
      </c>
      <c r="O25545" t="s">
        <v>276</v>
      </c>
      <c r="P25545">
        <v>2013</v>
      </c>
      <c r="Q25545" s="1">
        <v>41913</v>
      </c>
      <c r="R25545" s="1">
        <v>41913</v>
      </c>
      <c r="S25545">
        <v>0</v>
      </c>
      <c r="T25545">
        <v>632287</v>
      </c>
      <c r="U25545">
        <v>0</v>
      </c>
      <c r="V25545">
        <v>0</v>
      </c>
      <c r="W25545">
        <v>0</v>
      </c>
      <c r="X25545">
        <v>0</v>
      </c>
      <c r="Y25545">
        <v>0</v>
      </c>
      <c r="Z25545">
        <v>0</v>
      </c>
      <c r="AA25545">
        <v>0</v>
      </c>
      <c r="AB25545">
        <v>0</v>
      </c>
      <c r="AC25545">
        <v>0</v>
      </c>
      <c r="AD25545">
        <v>0</v>
      </c>
      <c r="AE25545">
        <v>0</v>
      </c>
      <c r="AF25545">
        <v>632287</v>
      </c>
      <c r="AG25545">
        <v>0</v>
      </c>
      <c r="AH25545">
        <v>0</v>
      </c>
      <c r="AI25545">
        <v>0</v>
      </c>
      <c r="AJ25545">
        <v>0</v>
      </c>
      <c r="AK25545">
        <v>0</v>
      </c>
      <c r="AL25545">
        <v>0</v>
      </c>
      <c r="AM25545">
        <v>0</v>
      </c>
    </row>
    <row r="25546" spans="1:39" x14ac:dyDescent="0.45">
      <c r="A25546" t="s">
        <v>95605</v>
      </c>
      <c r="B25546" t="s">
        <v>95606</v>
      </c>
      <c r="C25546" t="s">
        <v>95607</v>
      </c>
      <c r="D25546" t="s">
        <v>95608</v>
      </c>
      <c r="E25546" t="s">
        <v>1827</v>
      </c>
      <c r="F25546" t="s">
        <v>443</v>
      </c>
      <c r="G25546" t="s">
        <v>57</v>
      </c>
      <c r="H25546" t="s">
        <v>46</v>
      </c>
      <c r="I25546" t="s">
        <v>47</v>
      </c>
      <c r="J25546" t="s">
        <v>48</v>
      </c>
      <c r="K25546" t="s">
        <v>49</v>
      </c>
      <c r="L25546">
        <v>1</v>
      </c>
      <c r="M25546" s="1">
        <v>38353</v>
      </c>
      <c r="N25546" s="2">
        <v>38353</v>
      </c>
      <c r="O25546" t="s">
        <v>464</v>
      </c>
      <c r="P25546">
        <v>2005</v>
      </c>
      <c r="Q25546" s="1">
        <v>41700</v>
      </c>
      <c r="R25546" s="1">
        <v>41700</v>
      </c>
      <c r="S25546">
        <v>0</v>
      </c>
      <c r="T25546">
        <v>14000000</v>
      </c>
      <c r="U25546">
        <v>0</v>
      </c>
      <c r="V25546">
        <v>0</v>
      </c>
      <c r="W25546">
        <v>0</v>
      </c>
      <c r="X25546">
        <v>0</v>
      </c>
      <c r="Y25546">
        <v>0</v>
      </c>
      <c r="Z25546">
        <v>0</v>
      </c>
      <c r="AA25546">
        <v>0</v>
      </c>
      <c r="AB25546">
        <v>0</v>
      </c>
      <c r="AC25546">
        <v>0</v>
      </c>
      <c r="AD25546">
        <v>0</v>
      </c>
      <c r="AE25546">
        <v>0</v>
      </c>
      <c r="AF25546">
        <v>14000000</v>
      </c>
      <c r="AG25546">
        <v>0</v>
      </c>
      <c r="AH25546">
        <v>0</v>
      </c>
      <c r="AI25546">
        <v>0</v>
      </c>
      <c r="AJ25546">
        <v>0</v>
      </c>
      <c r="AK25546">
        <v>0</v>
      </c>
      <c r="AL25546">
        <v>0</v>
      </c>
      <c r="AM25546">
        <v>0</v>
      </c>
    </row>
    <row r="25547" spans="1:39" x14ac:dyDescent="0.45">
      <c r="A25547" t="s">
        <v>95609</v>
      </c>
      <c r="B25547" t="s">
        <v>95610</v>
      </c>
      <c r="C25547" t="s">
        <v>95611</v>
      </c>
      <c r="D25547" t="s">
        <v>88</v>
      </c>
      <c r="E25547" t="s">
        <v>89</v>
      </c>
      <c r="F25547" t="s">
        <v>426</v>
      </c>
      <c r="G25547" t="s">
        <v>57</v>
      </c>
      <c r="H25547" t="s">
        <v>46</v>
      </c>
      <c r="I25547" t="s">
        <v>1228</v>
      </c>
      <c r="J25547" t="s">
        <v>1229</v>
      </c>
      <c r="K25547" t="s">
        <v>1229</v>
      </c>
      <c r="L25547">
        <v>1</v>
      </c>
      <c r="M25547" s="1">
        <v>40544</v>
      </c>
      <c r="N25547" s="2">
        <v>40544</v>
      </c>
      <c r="O25547" t="s">
        <v>528</v>
      </c>
      <c r="P25547">
        <v>2011</v>
      </c>
      <c r="Q25547" s="1">
        <v>41630</v>
      </c>
      <c r="R25547" s="1">
        <v>41630</v>
      </c>
      <c r="S25547">
        <v>0</v>
      </c>
      <c r="T25547">
        <v>200000</v>
      </c>
      <c r="U25547">
        <v>0</v>
      </c>
      <c r="V25547">
        <v>0</v>
      </c>
      <c r="W25547">
        <v>0</v>
      </c>
      <c r="X25547">
        <v>0</v>
      </c>
      <c r="Y25547">
        <v>0</v>
      </c>
      <c r="Z25547">
        <v>0</v>
      </c>
      <c r="AA25547">
        <v>0</v>
      </c>
      <c r="AB25547">
        <v>0</v>
      </c>
      <c r="AC25547">
        <v>0</v>
      </c>
      <c r="AD25547">
        <v>0</v>
      </c>
      <c r="AE25547">
        <v>0</v>
      </c>
      <c r="AF25547">
        <v>0</v>
      </c>
      <c r="AG25547">
        <v>0</v>
      </c>
      <c r="AH25547">
        <v>0</v>
      </c>
      <c r="AI25547">
        <v>0</v>
      </c>
      <c r="AJ25547">
        <v>0</v>
      </c>
      <c r="AK25547">
        <v>0</v>
      </c>
      <c r="AL25547">
        <v>0</v>
      </c>
      <c r="AM25547">
        <v>0</v>
      </c>
    </row>
    <row r="25548" spans="1:39" x14ac:dyDescent="0.45">
      <c r="A25548" t="s">
        <v>95612</v>
      </c>
      <c r="B25548" t="s">
        <v>95613</v>
      </c>
      <c r="C25548" t="s">
        <v>95614</v>
      </c>
      <c r="D25548" t="s">
        <v>95615</v>
      </c>
      <c r="E25548" t="s">
        <v>1616</v>
      </c>
      <c r="F25548" t="s">
        <v>95616</v>
      </c>
      <c r="G25548" t="s">
        <v>57</v>
      </c>
      <c r="H25548" t="s">
        <v>46</v>
      </c>
      <c r="I25548" t="s">
        <v>58</v>
      </c>
      <c r="J25548" t="s">
        <v>198</v>
      </c>
      <c r="K25548" t="s">
        <v>199</v>
      </c>
      <c r="L25548">
        <v>2</v>
      </c>
      <c r="M25548" s="1">
        <v>40179</v>
      </c>
      <c r="N25548" s="2">
        <v>40179</v>
      </c>
      <c r="O25548" t="s">
        <v>118</v>
      </c>
      <c r="P25548">
        <v>2010</v>
      </c>
      <c r="Q25548" s="1">
        <v>40269</v>
      </c>
      <c r="R25548" s="1">
        <v>40770</v>
      </c>
      <c r="S25548">
        <v>1500000</v>
      </c>
      <c r="T25548">
        <v>0</v>
      </c>
      <c r="U25548">
        <v>0</v>
      </c>
      <c r="V25548">
        <v>0</v>
      </c>
      <c r="W25548">
        <v>0</v>
      </c>
      <c r="X25548">
        <v>0</v>
      </c>
      <c r="Y25548">
        <v>101000</v>
      </c>
      <c r="Z25548">
        <v>0</v>
      </c>
      <c r="AA25548">
        <v>0</v>
      </c>
      <c r="AB25548">
        <v>0</v>
      </c>
      <c r="AC25548">
        <v>0</v>
      </c>
      <c r="AD25548">
        <v>0</v>
      </c>
      <c r="AE25548">
        <v>0</v>
      </c>
      <c r="AF25548">
        <v>0</v>
      </c>
      <c r="AG25548">
        <v>0</v>
      </c>
      <c r="AH25548">
        <v>0</v>
      </c>
      <c r="AI25548">
        <v>0</v>
      </c>
      <c r="AJ25548">
        <v>0</v>
      </c>
      <c r="AK25548">
        <v>0</v>
      </c>
      <c r="AL25548">
        <v>0</v>
      </c>
      <c r="AM25548">
        <v>0</v>
      </c>
    </row>
    <row r="25549" spans="1:39" x14ac:dyDescent="0.45">
      <c r="A25549" t="s">
        <v>95617</v>
      </c>
      <c r="B25549" t="s">
        <v>95618</v>
      </c>
      <c r="C25549" t="s">
        <v>95619</v>
      </c>
      <c r="D25549" t="s">
        <v>107</v>
      </c>
      <c r="E25549" t="s">
        <v>108</v>
      </c>
      <c r="F25549" t="s">
        <v>114</v>
      </c>
      <c r="G25549" t="s">
        <v>57</v>
      </c>
      <c r="H25549" t="s">
        <v>46</v>
      </c>
      <c r="I25549" t="s">
        <v>299</v>
      </c>
      <c r="J25549" t="s">
        <v>2515</v>
      </c>
      <c r="K25549" t="s">
        <v>7252</v>
      </c>
      <c r="L25549">
        <v>1</v>
      </c>
      <c r="M25549" s="1">
        <v>39814</v>
      </c>
      <c r="N25549" s="2">
        <v>39814</v>
      </c>
      <c r="O25549" t="s">
        <v>188</v>
      </c>
      <c r="P25549">
        <v>2009</v>
      </c>
      <c r="Q25549" s="1">
        <v>40026</v>
      </c>
      <c r="R25549" s="1">
        <v>40026</v>
      </c>
      <c r="S25549">
        <v>0</v>
      </c>
      <c r="T25549">
        <v>0</v>
      </c>
      <c r="U25549">
        <v>0</v>
      </c>
      <c r="V25549">
        <v>0</v>
      </c>
      <c r="W25549">
        <v>0</v>
      </c>
      <c r="X25549">
        <v>0</v>
      </c>
      <c r="Y25549">
        <v>0</v>
      </c>
      <c r="Z25549">
        <v>0</v>
      </c>
      <c r="AA25549">
        <v>0</v>
      </c>
      <c r="AB25549">
        <v>0</v>
      </c>
      <c r="AC25549">
        <v>0</v>
      </c>
      <c r="AD25549">
        <v>0</v>
      </c>
      <c r="AE25549">
        <v>0</v>
      </c>
      <c r="AF25549">
        <v>0</v>
      </c>
      <c r="AG25549">
        <v>0</v>
      </c>
      <c r="AH25549">
        <v>0</v>
      </c>
      <c r="AI25549">
        <v>0</v>
      </c>
      <c r="AJ25549">
        <v>0</v>
      </c>
      <c r="AK25549">
        <v>0</v>
      </c>
      <c r="AL25549">
        <v>0</v>
      </c>
      <c r="AM25549">
        <v>0</v>
      </c>
    </row>
    <row r="25550" spans="1:39" x14ac:dyDescent="0.45">
      <c r="A25550" t="s">
        <v>95620</v>
      </c>
      <c r="B25550" t="s">
        <v>95621</v>
      </c>
      <c r="C25550" t="s">
        <v>95622</v>
      </c>
      <c r="D25550" t="s">
        <v>95623</v>
      </c>
      <c r="E25550" t="s">
        <v>756</v>
      </c>
      <c r="F25550" t="s">
        <v>282</v>
      </c>
      <c r="G25550" t="s">
        <v>57</v>
      </c>
      <c r="H25550" t="s">
        <v>46</v>
      </c>
      <c r="I25550" t="s">
        <v>6730</v>
      </c>
      <c r="J25550" t="s">
        <v>641</v>
      </c>
      <c r="K25550" t="s">
        <v>6731</v>
      </c>
      <c r="L25550">
        <v>1</v>
      </c>
      <c r="M25550" s="1">
        <v>40115</v>
      </c>
      <c r="N25550" s="2">
        <v>40087</v>
      </c>
      <c r="O25550" t="s">
        <v>702</v>
      </c>
      <c r="P25550">
        <v>2009</v>
      </c>
      <c r="Q25550" s="1">
        <v>40353</v>
      </c>
      <c r="R25550" s="1">
        <v>40353</v>
      </c>
      <c r="S25550">
        <v>100000</v>
      </c>
      <c r="T25550">
        <v>0</v>
      </c>
      <c r="U25550">
        <v>0</v>
      </c>
      <c r="V25550">
        <v>0</v>
      </c>
      <c r="W25550">
        <v>0</v>
      </c>
      <c r="X25550">
        <v>0</v>
      </c>
      <c r="Y25550">
        <v>0</v>
      </c>
      <c r="Z25550">
        <v>0</v>
      </c>
      <c r="AA25550">
        <v>0</v>
      </c>
      <c r="AB25550">
        <v>0</v>
      </c>
      <c r="AC25550">
        <v>0</v>
      </c>
      <c r="AD25550">
        <v>0</v>
      </c>
      <c r="AE25550">
        <v>0</v>
      </c>
      <c r="AF25550">
        <v>0</v>
      </c>
      <c r="AG25550">
        <v>0</v>
      </c>
      <c r="AH25550">
        <v>0</v>
      </c>
      <c r="AI25550">
        <v>0</v>
      </c>
      <c r="AJ25550">
        <v>0</v>
      </c>
      <c r="AK25550">
        <v>0</v>
      </c>
      <c r="AL25550">
        <v>0</v>
      </c>
      <c r="AM25550">
        <v>0</v>
      </c>
    </row>
    <row r="25551" spans="1:39" x14ac:dyDescent="0.45">
      <c r="A25551" t="s">
        <v>95624</v>
      </c>
      <c r="B25551" t="s">
        <v>95625</v>
      </c>
      <c r="C25551" t="s">
        <v>95626</v>
      </c>
      <c r="D25551" t="s">
        <v>29859</v>
      </c>
      <c r="E25551" t="s">
        <v>3956</v>
      </c>
      <c r="F25551" t="s">
        <v>95627</v>
      </c>
      <c r="G25551" t="s">
        <v>57</v>
      </c>
      <c r="H25551" t="s">
        <v>74</v>
      </c>
      <c r="J25551" t="s">
        <v>75</v>
      </c>
      <c r="K25551" t="s">
        <v>75</v>
      </c>
      <c r="L25551">
        <v>1</v>
      </c>
      <c r="M25551" s="1">
        <v>39630</v>
      </c>
      <c r="N25551" s="2">
        <v>39630</v>
      </c>
      <c r="O25551" t="s">
        <v>2173</v>
      </c>
      <c r="P25551">
        <v>2008</v>
      </c>
      <c r="Q25551" s="1">
        <v>40564</v>
      </c>
      <c r="R25551" s="1">
        <v>40564</v>
      </c>
      <c r="S25551">
        <v>0</v>
      </c>
      <c r="T25551">
        <v>876693</v>
      </c>
      <c r="U25551">
        <v>0</v>
      </c>
      <c r="V25551">
        <v>0</v>
      </c>
      <c r="W25551">
        <v>0</v>
      </c>
      <c r="X25551">
        <v>0</v>
      </c>
      <c r="Y25551">
        <v>0</v>
      </c>
      <c r="Z25551">
        <v>0</v>
      </c>
      <c r="AA25551">
        <v>0</v>
      </c>
      <c r="AB25551">
        <v>0</v>
      </c>
      <c r="AC25551">
        <v>0</v>
      </c>
      <c r="AD25551">
        <v>0</v>
      </c>
      <c r="AE25551">
        <v>0</v>
      </c>
      <c r="AF25551">
        <v>0</v>
      </c>
      <c r="AG25551">
        <v>0</v>
      </c>
      <c r="AH25551">
        <v>0</v>
      </c>
      <c r="AI25551">
        <v>0</v>
      </c>
      <c r="AJ25551">
        <v>0</v>
      </c>
      <c r="AK25551">
        <v>0</v>
      </c>
      <c r="AL25551">
        <v>0</v>
      </c>
      <c r="AM25551">
        <v>0</v>
      </c>
    </row>
    <row r="25552" spans="1:39" x14ac:dyDescent="0.45">
      <c r="A25552" t="s">
        <v>95628</v>
      </c>
      <c r="B25552" t="s">
        <v>95629</v>
      </c>
      <c r="C25552" t="s">
        <v>95630</v>
      </c>
      <c r="D25552" t="s">
        <v>54</v>
      </c>
      <c r="E25552" t="s">
        <v>55</v>
      </c>
      <c r="F25552" t="s">
        <v>1313</v>
      </c>
      <c r="G25552" t="s">
        <v>57</v>
      </c>
      <c r="H25552" t="s">
        <v>46</v>
      </c>
      <c r="I25552" t="s">
        <v>58</v>
      </c>
      <c r="J25552" t="s">
        <v>59</v>
      </c>
      <c r="K25552" t="s">
        <v>27428</v>
      </c>
      <c r="L25552">
        <v>2</v>
      </c>
      <c r="M25552" s="1">
        <v>39814</v>
      </c>
      <c r="N25552" s="2">
        <v>39814</v>
      </c>
      <c r="O25552" t="s">
        <v>188</v>
      </c>
      <c r="P25552">
        <v>2009</v>
      </c>
      <c r="Q25552" s="1">
        <v>39845</v>
      </c>
      <c r="R25552" s="1">
        <v>40036</v>
      </c>
      <c r="S25552">
        <v>175000</v>
      </c>
      <c r="T25552">
        <v>0</v>
      </c>
      <c r="U25552">
        <v>0</v>
      </c>
      <c r="V25552">
        <v>0</v>
      </c>
      <c r="W25552">
        <v>0</v>
      </c>
      <c r="X25552">
        <v>0</v>
      </c>
      <c r="Y25552">
        <v>300000</v>
      </c>
      <c r="Z25552">
        <v>0</v>
      </c>
      <c r="AA25552">
        <v>0</v>
      </c>
      <c r="AB25552">
        <v>0</v>
      </c>
      <c r="AC25552">
        <v>0</v>
      </c>
      <c r="AD25552">
        <v>0</v>
      </c>
      <c r="AE25552">
        <v>0</v>
      </c>
      <c r="AF25552">
        <v>0</v>
      </c>
      <c r="AG25552">
        <v>0</v>
      </c>
      <c r="AH25552">
        <v>0</v>
      </c>
      <c r="AI25552">
        <v>0</v>
      </c>
      <c r="AJ25552">
        <v>0</v>
      </c>
      <c r="AK25552">
        <v>0</v>
      </c>
      <c r="AL25552">
        <v>0</v>
      </c>
      <c r="AM25552">
        <v>0</v>
      </c>
    </row>
    <row r="25553" spans="1:39" x14ac:dyDescent="0.45">
      <c r="A25553" t="s">
        <v>95631</v>
      </c>
      <c r="B25553" t="s">
        <v>95632</v>
      </c>
      <c r="C25553" t="s">
        <v>95633</v>
      </c>
      <c r="D25553" t="s">
        <v>95634</v>
      </c>
      <c r="E25553" t="s">
        <v>8992</v>
      </c>
      <c r="F25553" t="s">
        <v>39877</v>
      </c>
      <c r="G25553" t="s">
        <v>45</v>
      </c>
      <c r="H25553" t="s">
        <v>46</v>
      </c>
      <c r="I25553" t="s">
        <v>58</v>
      </c>
      <c r="J25553" t="s">
        <v>198</v>
      </c>
      <c r="K25553" t="s">
        <v>199</v>
      </c>
      <c r="L25553">
        <v>6</v>
      </c>
      <c r="M25553" s="1">
        <v>38838</v>
      </c>
      <c r="N25553" s="2">
        <v>38838</v>
      </c>
      <c r="O25553" t="s">
        <v>490</v>
      </c>
      <c r="P25553">
        <v>2006</v>
      </c>
      <c r="Q25553" s="1">
        <v>39083</v>
      </c>
      <c r="R25553" s="1">
        <v>41113</v>
      </c>
      <c r="S25553">
        <v>0</v>
      </c>
      <c r="T25553">
        <v>34700000</v>
      </c>
      <c r="U25553">
        <v>0</v>
      </c>
      <c r="V25553">
        <v>0</v>
      </c>
      <c r="W25553">
        <v>0</v>
      </c>
      <c r="X25553">
        <v>0</v>
      </c>
      <c r="Y25553">
        <v>0</v>
      </c>
      <c r="Z25553">
        <v>0</v>
      </c>
      <c r="AA25553">
        <v>0</v>
      </c>
      <c r="AB25553">
        <v>0</v>
      </c>
      <c r="AC25553">
        <v>0</v>
      </c>
      <c r="AD25553">
        <v>0</v>
      </c>
      <c r="AE25553">
        <v>0</v>
      </c>
      <c r="AF25553">
        <v>1200000</v>
      </c>
      <c r="AG25553">
        <v>7000000</v>
      </c>
      <c r="AH25553">
        <v>5500000</v>
      </c>
      <c r="AI25553">
        <v>11000000</v>
      </c>
      <c r="AJ25553">
        <v>0</v>
      </c>
      <c r="AK25553">
        <v>0</v>
      </c>
      <c r="AL25553">
        <v>0</v>
      </c>
      <c r="AM25553">
        <v>0</v>
      </c>
    </row>
    <row r="25554" spans="1:39" x14ac:dyDescent="0.45">
      <c r="A25554" t="s">
        <v>95635</v>
      </c>
      <c r="B25554" t="s">
        <v>95636</v>
      </c>
      <c r="C25554" t="s">
        <v>95637</v>
      </c>
      <c r="D25554" t="s">
        <v>107</v>
      </c>
      <c r="E25554" t="s">
        <v>108</v>
      </c>
      <c r="F25554" t="s">
        <v>282</v>
      </c>
      <c r="G25554" t="s">
        <v>57</v>
      </c>
      <c r="L25554">
        <v>1</v>
      </c>
      <c r="M25554" s="1">
        <v>39783</v>
      </c>
      <c r="N25554" s="2">
        <v>39783</v>
      </c>
      <c r="O25554" t="s">
        <v>872</v>
      </c>
      <c r="P25554">
        <v>2008</v>
      </c>
      <c r="Q25554" s="1">
        <v>40330</v>
      </c>
      <c r="R25554" s="1">
        <v>40330</v>
      </c>
      <c r="S25554">
        <v>100000</v>
      </c>
      <c r="T25554">
        <v>0</v>
      </c>
      <c r="U25554">
        <v>0</v>
      </c>
      <c r="V25554">
        <v>0</v>
      </c>
      <c r="W25554">
        <v>0</v>
      </c>
      <c r="X25554">
        <v>0</v>
      </c>
      <c r="Y25554">
        <v>0</v>
      </c>
      <c r="Z25554">
        <v>0</v>
      </c>
      <c r="AA25554">
        <v>0</v>
      </c>
      <c r="AB25554">
        <v>0</v>
      </c>
      <c r="AC25554">
        <v>0</v>
      </c>
      <c r="AD25554">
        <v>0</v>
      </c>
      <c r="AE25554">
        <v>0</v>
      </c>
      <c r="AF25554">
        <v>0</v>
      </c>
      <c r="AG25554">
        <v>0</v>
      </c>
      <c r="AH25554">
        <v>0</v>
      </c>
      <c r="AI25554">
        <v>0</v>
      </c>
      <c r="AJ25554">
        <v>0</v>
      </c>
      <c r="AK25554">
        <v>0</v>
      </c>
      <c r="AL25554">
        <v>0</v>
      </c>
      <c r="AM25554">
        <v>0</v>
      </c>
    </row>
    <row r="25555" spans="1:39" x14ac:dyDescent="0.45">
      <c r="A25555" t="s">
        <v>95638</v>
      </c>
      <c r="B25555" t="s">
        <v>95639</v>
      </c>
      <c r="C25555" t="s">
        <v>95640</v>
      </c>
      <c r="D25555" t="s">
        <v>95641</v>
      </c>
      <c r="E25555" t="s">
        <v>1292</v>
      </c>
      <c r="F25555" t="s">
        <v>95642</v>
      </c>
      <c r="G25555" t="s">
        <v>57</v>
      </c>
      <c r="L25555">
        <v>1</v>
      </c>
      <c r="Q25555" s="1">
        <v>41394</v>
      </c>
      <c r="R25555" s="1">
        <v>41394</v>
      </c>
      <c r="S25555">
        <v>0</v>
      </c>
      <c r="T25555">
        <v>653600</v>
      </c>
      <c r="U25555">
        <v>0</v>
      </c>
      <c r="V25555">
        <v>0</v>
      </c>
      <c r="W25555">
        <v>0</v>
      </c>
      <c r="X25555">
        <v>0</v>
      </c>
      <c r="Y25555">
        <v>0</v>
      </c>
      <c r="Z25555">
        <v>0</v>
      </c>
      <c r="AA25555">
        <v>0</v>
      </c>
      <c r="AB25555">
        <v>0</v>
      </c>
      <c r="AC25555">
        <v>0</v>
      </c>
      <c r="AD25555">
        <v>0</v>
      </c>
      <c r="AE25555">
        <v>0</v>
      </c>
      <c r="AF25555">
        <v>0</v>
      </c>
      <c r="AG25555">
        <v>0</v>
      </c>
      <c r="AH25555">
        <v>0</v>
      </c>
      <c r="AI25555">
        <v>0</v>
      </c>
      <c r="AJ25555">
        <v>0</v>
      </c>
      <c r="AK25555">
        <v>0</v>
      </c>
      <c r="AL25555">
        <v>0</v>
      </c>
      <c r="AM25555">
        <v>0</v>
      </c>
    </row>
    <row r="25556" spans="1:39" x14ac:dyDescent="0.45">
      <c r="A25556" t="s">
        <v>95643</v>
      </c>
      <c r="B25556" t="s">
        <v>95644</v>
      </c>
      <c r="C25556" t="s">
        <v>95645</v>
      </c>
      <c r="D25556" t="s">
        <v>95646</v>
      </c>
      <c r="E25556" t="s">
        <v>4422</v>
      </c>
      <c r="F25556" t="s">
        <v>95647</v>
      </c>
      <c r="G25556" t="s">
        <v>57</v>
      </c>
      <c r="H25556" t="s">
        <v>46</v>
      </c>
      <c r="I25556" t="s">
        <v>58</v>
      </c>
      <c r="J25556" t="s">
        <v>59</v>
      </c>
      <c r="K25556" t="s">
        <v>59</v>
      </c>
      <c r="L25556">
        <v>4</v>
      </c>
      <c r="M25556" s="1">
        <v>38078</v>
      </c>
      <c r="N25556" s="2">
        <v>38078</v>
      </c>
      <c r="O25556" t="s">
        <v>965</v>
      </c>
      <c r="P25556">
        <v>2004</v>
      </c>
      <c r="Q25556" s="1">
        <v>40114</v>
      </c>
      <c r="R25556" s="1">
        <v>40611</v>
      </c>
      <c r="S25556">
        <v>0</v>
      </c>
      <c r="T25556">
        <v>1820071</v>
      </c>
      <c r="U25556">
        <v>0</v>
      </c>
      <c r="V25556">
        <v>0</v>
      </c>
      <c r="W25556">
        <v>0</v>
      </c>
      <c r="X25556">
        <v>3058030</v>
      </c>
      <c r="Y25556">
        <v>0</v>
      </c>
      <c r="Z25556">
        <v>0</v>
      </c>
      <c r="AA25556">
        <v>0</v>
      </c>
      <c r="AB25556">
        <v>0</v>
      </c>
      <c r="AC25556">
        <v>0</v>
      </c>
      <c r="AD25556">
        <v>0</v>
      </c>
      <c r="AE25556">
        <v>0</v>
      </c>
      <c r="AF25556">
        <v>0</v>
      </c>
      <c r="AG25556">
        <v>0</v>
      </c>
      <c r="AH25556">
        <v>620071</v>
      </c>
      <c r="AI25556">
        <v>0</v>
      </c>
      <c r="AJ25556">
        <v>0</v>
      </c>
      <c r="AK25556">
        <v>0</v>
      </c>
      <c r="AL25556">
        <v>0</v>
      </c>
      <c r="AM25556">
        <v>0</v>
      </c>
    </row>
    <row r="25557" spans="1:39" x14ac:dyDescent="0.45">
      <c r="A25557" t="s">
        <v>95648</v>
      </c>
      <c r="B25557" t="s">
        <v>95649</v>
      </c>
      <c r="C25557" t="s">
        <v>95650</v>
      </c>
      <c r="D25557" t="s">
        <v>95651</v>
      </c>
      <c r="E25557" t="s">
        <v>1335</v>
      </c>
      <c r="F25557" t="s">
        <v>21408</v>
      </c>
      <c r="G25557" t="s">
        <v>57</v>
      </c>
      <c r="H25557" t="s">
        <v>260</v>
      </c>
      <c r="I25557" t="s">
        <v>2816</v>
      </c>
      <c r="J25557" t="s">
        <v>2817</v>
      </c>
      <c r="K25557" t="s">
        <v>2817</v>
      </c>
      <c r="L25557">
        <v>2</v>
      </c>
      <c r="M25557" s="1">
        <v>39295</v>
      </c>
      <c r="N25557" s="2">
        <v>39295</v>
      </c>
      <c r="O25557" t="s">
        <v>672</v>
      </c>
      <c r="P25557">
        <v>2007</v>
      </c>
      <c r="Q25557" s="1">
        <v>39448</v>
      </c>
      <c r="R25557" s="1">
        <v>39661</v>
      </c>
      <c r="S25557">
        <v>480000</v>
      </c>
      <c r="T25557">
        <v>0</v>
      </c>
      <c r="U25557">
        <v>0</v>
      </c>
      <c r="V25557">
        <v>0</v>
      </c>
      <c r="W25557">
        <v>0</v>
      </c>
      <c r="X25557">
        <v>0</v>
      </c>
      <c r="Y25557">
        <v>1100000</v>
      </c>
      <c r="Z25557">
        <v>0</v>
      </c>
      <c r="AA25557">
        <v>0</v>
      </c>
      <c r="AB25557">
        <v>0</v>
      </c>
      <c r="AC25557">
        <v>0</v>
      </c>
      <c r="AD25557">
        <v>0</v>
      </c>
      <c r="AE25557">
        <v>0</v>
      </c>
      <c r="AF25557">
        <v>0</v>
      </c>
      <c r="AG25557">
        <v>0</v>
      </c>
      <c r="AH25557">
        <v>0</v>
      </c>
      <c r="AI25557">
        <v>0</v>
      </c>
      <c r="AJ25557">
        <v>0</v>
      </c>
      <c r="AK25557">
        <v>0</v>
      </c>
      <c r="AL25557">
        <v>0</v>
      </c>
      <c r="AM25557">
        <v>0</v>
      </c>
    </row>
    <row r="25558" spans="1:39" x14ac:dyDescent="0.45">
      <c r="A25558" t="s">
        <v>95652</v>
      </c>
      <c r="B25558" t="s">
        <v>95653</v>
      </c>
      <c r="C25558" t="s">
        <v>95654</v>
      </c>
      <c r="D25558" t="s">
        <v>95655</v>
      </c>
      <c r="E25558" t="s">
        <v>1827</v>
      </c>
      <c r="F25558" s="3">
        <v>60000</v>
      </c>
      <c r="G25558" t="s">
        <v>57</v>
      </c>
      <c r="H25558" t="s">
        <v>46</v>
      </c>
      <c r="I25558" t="s">
        <v>58</v>
      </c>
      <c r="J25558" t="s">
        <v>59</v>
      </c>
      <c r="K25558" t="s">
        <v>59</v>
      </c>
      <c r="L25558">
        <v>1</v>
      </c>
      <c r="M25558" s="1">
        <v>41801</v>
      </c>
      <c r="N25558" s="2">
        <v>41791</v>
      </c>
      <c r="O25558" t="s">
        <v>1211</v>
      </c>
      <c r="P25558">
        <v>2014</v>
      </c>
      <c r="Q25558" s="1">
        <v>41801</v>
      </c>
      <c r="R25558" s="1">
        <v>41801</v>
      </c>
      <c r="S25558">
        <v>60000</v>
      </c>
      <c r="T25558">
        <v>0</v>
      </c>
      <c r="U25558">
        <v>0</v>
      </c>
      <c r="V25558">
        <v>0</v>
      </c>
      <c r="W25558">
        <v>0</v>
      </c>
      <c r="X25558">
        <v>0</v>
      </c>
      <c r="Y25558">
        <v>0</v>
      </c>
      <c r="Z25558">
        <v>0</v>
      </c>
      <c r="AA25558">
        <v>0</v>
      </c>
      <c r="AB25558">
        <v>0</v>
      </c>
      <c r="AC25558">
        <v>0</v>
      </c>
      <c r="AD25558">
        <v>0</v>
      </c>
      <c r="AE25558">
        <v>0</v>
      </c>
      <c r="AF25558">
        <v>0</v>
      </c>
      <c r="AG25558">
        <v>0</v>
      </c>
      <c r="AH25558">
        <v>0</v>
      </c>
      <c r="AI25558">
        <v>0</v>
      </c>
      <c r="AJ25558">
        <v>0</v>
      </c>
      <c r="AK25558">
        <v>0</v>
      </c>
      <c r="AL25558">
        <v>0</v>
      </c>
      <c r="AM25558">
        <v>0</v>
      </c>
    </row>
    <row r="25559" spans="1:39" x14ac:dyDescent="0.45">
      <c r="A25559" t="s">
        <v>95656</v>
      </c>
      <c r="B25559" t="s">
        <v>95657</v>
      </c>
      <c r="C25559" t="s">
        <v>95658</v>
      </c>
      <c r="D25559" t="s">
        <v>95659</v>
      </c>
      <c r="E25559" t="s">
        <v>248</v>
      </c>
      <c r="F25559" t="s">
        <v>73</v>
      </c>
      <c r="G25559" t="s">
        <v>57</v>
      </c>
      <c r="H25559" t="s">
        <v>46</v>
      </c>
      <c r="I25559" t="s">
        <v>47</v>
      </c>
      <c r="J25559" t="s">
        <v>48</v>
      </c>
      <c r="K25559" t="s">
        <v>49</v>
      </c>
      <c r="L25559">
        <v>1</v>
      </c>
      <c r="M25559" s="1">
        <v>40247</v>
      </c>
      <c r="N25559" s="2">
        <v>40238</v>
      </c>
      <c r="O25559" t="s">
        <v>118</v>
      </c>
      <c r="P25559">
        <v>2010</v>
      </c>
      <c r="Q25559" s="1">
        <v>41765</v>
      </c>
      <c r="R25559" s="1">
        <v>41765</v>
      </c>
      <c r="S25559">
        <v>0</v>
      </c>
      <c r="T25559">
        <v>1500000</v>
      </c>
      <c r="U25559">
        <v>0</v>
      </c>
      <c r="V25559">
        <v>0</v>
      </c>
      <c r="W25559">
        <v>0</v>
      </c>
      <c r="X25559">
        <v>0</v>
      </c>
      <c r="Y25559">
        <v>0</v>
      </c>
      <c r="Z25559">
        <v>0</v>
      </c>
      <c r="AA25559">
        <v>0</v>
      </c>
      <c r="AB25559">
        <v>0</v>
      </c>
      <c r="AC25559">
        <v>0</v>
      </c>
      <c r="AD25559">
        <v>0</v>
      </c>
      <c r="AE25559">
        <v>0</v>
      </c>
      <c r="AF25559">
        <v>0</v>
      </c>
      <c r="AG25559">
        <v>0</v>
      </c>
      <c r="AH25559">
        <v>0</v>
      </c>
      <c r="AI25559">
        <v>0</v>
      </c>
      <c r="AJ25559">
        <v>0</v>
      </c>
      <c r="AK25559">
        <v>0</v>
      </c>
      <c r="AL25559">
        <v>0</v>
      </c>
      <c r="AM25559">
        <v>0</v>
      </c>
    </row>
    <row r="25560" spans="1:39" x14ac:dyDescent="0.45">
      <c r="A25560" t="s">
        <v>95660</v>
      </c>
      <c r="B25560" t="s">
        <v>95661</v>
      </c>
      <c r="C25560" t="s">
        <v>95662</v>
      </c>
      <c r="F25560" t="s">
        <v>114</v>
      </c>
      <c r="G25560" t="s">
        <v>57</v>
      </c>
      <c r="H25560" t="s">
        <v>46</v>
      </c>
      <c r="I25560" t="s">
        <v>1298</v>
      </c>
      <c r="J25560" t="s">
        <v>1299</v>
      </c>
      <c r="K25560" t="s">
        <v>26769</v>
      </c>
      <c r="L25560">
        <v>1</v>
      </c>
      <c r="M25560" s="1">
        <v>40179</v>
      </c>
      <c r="N25560" s="2">
        <v>40179</v>
      </c>
      <c r="O25560" t="s">
        <v>118</v>
      </c>
      <c r="P25560">
        <v>2010</v>
      </c>
      <c r="Q25560" s="1">
        <v>40424</v>
      </c>
      <c r="R25560" s="1">
        <v>40424</v>
      </c>
      <c r="S25560">
        <v>0</v>
      </c>
      <c r="T25560">
        <v>0</v>
      </c>
      <c r="U25560">
        <v>0</v>
      </c>
      <c r="V25560">
        <v>0</v>
      </c>
      <c r="W25560">
        <v>0</v>
      </c>
      <c r="X25560">
        <v>0</v>
      </c>
      <c r="Y25560">
        <v>0</v>
      </c>
      <c r="Z25560">
        <v>0</v>
      </c>
      <c r="AA25560">
        <v>0</v>
      </c>
      <c r="AB25560">
        <v>0</v>
      </c>
      <c r="AC25560">
        <v>0</v>
      </c>
      <c r="AD25560">
        <v>0</v>
      </c>
      <c r="AE25560">
        <v>0</v>
      </c>
      <c r="AF25560">
        <v>0</v>
      </c>
      <c r="AG25560">
        <v>0</v>
      </c>
      <c r="AH25560">
        <v>0</v>
      </c>
      <c r="AI25560">
        <v>0</v>
      </c>
      <c r="AJ25560">
        <v>0</v>
      </c>
      <c r="AK25560">
        <v>0</v>
      </c>
      <c r="AL25560">
        <v>0</v>
      </c>
      <c r="AM25560">
        <v>0</v>
      </c>
    </row>
    <row r="25561" spans="1:39" x14ac:dyDescent="0.45">
      <c r="A25561" t="s">
        <v>95663</v>
      </c>
      <c r="B25561" t="s">
        <v>95664</v>
      </c>
      <c r="C25561" t="s">
        <v>95665</v>
      </c>
      <c r="D25561" t="s">
        <v>755</v>
      </c>
      <c r="E25561" t="s">
        <v>756</v>
      </c>
      <c r="F25561" t="s">
        <v>95666</v>
      </c>
      <c r="G25561" t="s">
        <v>57</v>
      </c>
      <c r="H25561" t="s">
        <v>46</v>
      </c>
      <c r="I25561" t="s">
        <v>58</v>
      </c>
      <c r="J25561" t="s">
        <v>198</v>
      </c>
      <c r="K25561" t="s">
        <v>621</v>
      </c>
      <c r="L25561">
        <v>4</v>
      </c>
      <c r="Q25561" s="1">
        <v>40072</v>
      </c>
      <c r="R25561" s="1">
        <v>41091</v>
      </c>
      <c r="S25561">
        <v>0</v>
      </c>
      <c r="T25561">
        <v>3312410</v>
      </c>
      <c r="U25561">
        <v>0</v>
      </c>
      <c r="V25561">
        <v>0</v>
      </c>
      <c r="W25561">
        <v>0</v>
      </c>
      <c r="X25561">
        <v>7618931</v>
      </c>
      <c r="Y25561">
        <v>0</v>
      </c>
      <c r="Z25561">
        <v>0</v>
      </c>
      <c r="AA25561">
        <v>0</v>
      </c>
      <c r="AB25561">
        <v>0</v>
      </c>
      <c r="AC25561">
        <v>0</v>
      </c>
      <c r="AD25561">
        <v>0</v>
      </c>
      <c r="AE25561">
        <v>0</v>
      </c>
      <c r="AF25561">
        <v>0</v>
      </c>
      <c r="AG25561">
        <v>0</v>
      </c>
      <c r="AH25561">
        <v>0</v>
      </c>
      <c r="AI25561">
        <v>0</v>
      </c>
      <c r="AJ25561">
        <v>0</v>
      </c>
      <c r="AK25561">
        <v>0</v>
      </c>
      <c r="AL25561">
        <v>0</v>
      </c>
      <c r="AM25561">
        <v>0</v>
      </c>
    </row>
    <row r="25562" spans="1:39" x14ac:dyDescent="0.45">
      <c r="A25562" t="s">
        <v>95667</v>
      </c>
      <c r="B25562" t="s">
        <v>95668</v>
      </c>
      <c r="C25562" t="s">
        <v>95669</v>
      </c>
      <c r="D25562" t="s">
        <v>74032</v>
      </c>
      <c r="E25562" t="s">
        <v>128</v>
      </c>
      <c r="F25562" t="s">
        <v>95670</v>
      </c>
      <c r="G25562" t="s">
        <v>57</v>
      </c>
      <c r="H25562" t="s">
        <v>214</v>
      </c>
      <c r="J25562" t="s">
        <v>215</v>
      </c>
      <c r="K25562" t="s">
        <v>215</v>
      </c>
      <c r="L25562">
        <v>1</v>
      </c>
      <c r="M25562" s="1">
        <v>40909</v>
      </c>
      <c r="N25562" s="2">
        <v>40909</v>
      </c>
      <c r="O25562" t="s">
        <v>132</v>
      </c>
      <c r="P25562">
        <v>2012</v>
      </c>
      <c r="Q25562" s="1">
        <v>41275</v>
      </c>
      <c r="R25562" s="1">
        <v>41275</v>
      </c>
      <c r="S25562">
        <v>0</v>
      </c>
      <c r="T25562">
        <v>0</v>
      </c>
      <c r="U25562">
        <v>0</v>
      </c>
      <c r="V25562">
        <v>0</v>
      </c>
      <c r="W25562">
        <v>0</v>
      </c>
      <c r="X25562">
        <v>0</v>
      </c>
      <c r="Y25562">
        <v>0</v>
      </c>
      <c r="Z25562">
        <v>0</v>
      </c>
      <c r="AA25562">
        <v>528189</v>
      </c>
      <c r="AB25562">
        <v>0</v>
      </c>
      <c r="AC25562">
        <v>0</v>
      </c>
      <c r="AD25562">
        <v>0</v>
      </c>
      <c r="AE25562">
        <v>0</v>
      </c>
      <c r="AF25562">
        <v>0</v>
      </c>
      <c r="AG25562">
        <v>0</v>
      </c>
      <c r="AH25562">
        <v>0</v>
      </c>
      <c r="AI25562">
        <v>0</v>
      </c>
      <c r="AJ25562">
        <v>0</v>
      </c>
      <c r="AK25562">
        <v>0</v>
      </c>
      <c r="AL25562">
        <v>0</v>
      </c>
      <c r="AM25562">
        <v>0</v>
      </c>
    </row>
    <row r="25563" spans="1:39" x14ac:dyDescent="0.45">
      <c r="A25563" t="s">
        <v>95671</v>
      </c>
      <c r="B25563" t="s">
        <v>95672</v>
      </c>
      <c r="C25563" t="s">
        <v>95673</v>
      </c>
      <c r="D25563" t="s">
        <v>95674</v>
      </c>
      <c r="E25563" t="s">
        <v>46773</v>
      </c>
      <c r="F25563" s="3">
        <v>57166</v>
      </c>
      <c r="G25563" t="s">
        <v>57</v>
      </c>
      <c r="H25563" t="s">
        <v>787</v>
      </c>
      <c r="J25563" t="s">
        <v>788</v>
      </c>
      <c r="K25563" t="s">
        <v>788</v>
      </c>
      <c r="L25563">
        <v>1</v>
      </c>
      <c r="M25563" s="1">
        <v>40035</v>
      </c>
      <c r="N25563" s="2">
        <v>40026</v>
      </c>
      <c r="O25563" t="s">
        <v>285</v>
      </c>
      <c r="P25563">
        <v>2009</v>
      </c>
      <c r="Q25563" s="1">
        <v>40450</v>
      </c>
      <c r="R25563" s="1">
        <v>40450</v>
      </c>
      <c r="S25563">
        <v>57166</v>
      </c>
      <c r="T25563">
        <v>0</v>
      </c>
      <c r="U25563">
        <v>0</v>
      </c>
      <c r="V25563">
        <v>0</v>
      </c>
      <c r="W25563">
        <v>0</v>
      </c>
      <c r="X25563">
        <v>0</v>
      </c>
      <c r="Y25563">
        <v>0</v>
      </c>
      <c r="Z25563">
        <v>0</v>
      </c>
      <c r="AA25563">
        <v>0</v>
      </c>
      <c r="AB25563">
        <v>0</v>
      </c>
      <c r="AC25563">
        <v>0</v>
      </c>
      <c r="AD25563">
        <v>0</v>
      </c>
      <c r="AE25563">
        <v>0</v>
      </c>
      <c r="AF25563">
        <v>0</v>
      </c>
      <c r="AG25563">
        <v>0</v>
      </c>
      <c r="AH25563">
        <v>0</v>
      </c>
      <c r="AI25563">
        <v>0</v>
      </c>
      <c r="AJ25563">
        <v>0</v>
      </c>
      <c r="AK25563">
        <v>0</v>
      </c>
      <c r="AL25563">
        <v>0</v>
      </c>
      <c r="AM25563">
        <v>0</v>
      </c>
    </row>
    <row r="25564" spans="1:39" x14ac:dyDescent="0.45">
      <c r="A25564" t="s">
        <v>95675</v>
      </c>
      <c r="B25564" t="s">
        <v>95676</v>
      </c>
      <c r="C25564" t="s">
        <v>95677</v>
      </c>
      <c r="D25564" t="s">
        <v>646</v>
      </c>
      <c r="E25564" t="s">
        <v>43</v>
      </c>
      <c r="F25564" t="s">
        <v>1206</v>
      </c>
      <c r="G25564" t="s">
        <v>57</v>
      </c>
      <c r="H25564" t="s">
        <v>46</v>
      </c>
      <c r="I25564" t="s">
        <v>47</v>
      </c>
      <c r="J25564" t="s">
        <v>48</v>
      </c>
      <c r="K25564" t="s">
        <v>49</v>
      </c>
      <c r="L25564">
        <v>1</v>
      </c>
      <c r="M25564" s="1">
        <v>35065</v>
      </c>
      <c r="N25564" s="2">
        <v>35065</v>
      </c>
      <c r="O25564" t="s">
        <v>3501</v>
      </c>
      <c r="P25564">
        <v>1996</v>
      </c>
      <c r="Q25564" s="1">
        <v>41395</v>
      </c>
      <c r="R25564" s="1">
        <v>41395</v>
      </c>
      <c r="S25564">
        <v>0</v>
      </c>
      <c r="T25564">
        <v>0</v>
      </c>
      <c r="U25564">
        <v>0</v>
      </c>
      <c r="V25564">
        <v>0</v>
      </c>
      <c r="W25564">
        <v>0</v>
      </c>
      <c r="X25564">
        <v>0</v>
      </c>
      <c r="Y25564">
        <v>1200000</v>
      </c>
      <c r="Z25564">
        <v>0</v>
      </c>
      <c r="AA25564">
        <v>0</v>
      </c>
      <c r="AB25564">
        <v>0</v>
      </c>
      <c r="AC25564">
        <v>0</v>
      </c>
      <c r="AD25564">
        <v>0</v>
      </c>
      <c r="AE25564">
        <v>0</v>
      </c>
      <c r="AF25564">
        <v>0</v>
      </c>
      <c r="AG25564">
        <v>0</v>
      </c>
      <c r="AH25564">
        <v>0</v>
      </c>
      <c r="AI25564">
        <v>0</v>
      </c>
      <c r="AJ25564">
        <v>0</v>
      </c>
      <c r="AK25564">
        <v>0</v>
      </c>
      <c r="AL25564">
        <v>0</v>
      </c>
      <c r="AM25564">
        <v>0</v>
      </c>
    </row>
    <row r="25565" spans="1:39" x14ac:dyDescent="0.45">
      <c r="A25565" t="s">
        <v>95678</v>
      </c>
      <c r="B25565" t="s">
        <v>95679</v>
      </c>
      <c r="C25565" t="s">
        <v>95680</v>
      </c>
      <c r="D25565" t="s">
        <v>95681</v>
      </c>
      <c r="E25565" t="s">
        <v>10336</v>
      </c>
      <c r="F25565" t="s">
        <v>187</v>
      </c>
      <c r="G25565" t="s">
        <v>57</v>
      </c>
      <c r="H25565" t="s">
        <v>260</v>
      </c>
      <c r="I25565" t="s">
        <v>261</v>
      </c>
      <c r="J25565" t="s">
        <v>262</v>
      </c>
      <c r="K25565" t="s">
        <v>262</v>
      </c>
      <c r="L25565">
        <v>1</v>
      </c>
      <c r="M25565" s="1">
        <v>39814</v>
      </c>
      <c r="N25565" s="2">
        <v>39814</v>
      </c>
      <c r="O25565" t="s">
        <v>188</v>
      </c>
      <c r="P25565">
        <v>2009</v>
      </c>
      <c r="Q25565" s="1">
        <v>41912</v>
      </c>
      <c r="R25565" s="1">
        <v>41912</v>
      </c>
      <c r="S25565">
        <v>0</v>
      </c>
      <c r="T25565">
        <v>0</v>
      </c>
      <c r="U25565">
        <v>0</v>
      </c>
      <c r="V25565">
        <v>0</v>
      </c>
      <c r="W25565">
        <v>0</v>
      </c>
      <c r="X25565">
        <v>0</v>
      </c>
      <c r="Y25565">
        <v>0</v>
      </c>
      <c r="Z25565">
        <v>0</v>
      </c>
      <c r="AA25565">
        <v>0</v>
      </c>
      <c r="AB25565">
        <v>0</v>
      </c>
      <c r="AC25565">
        <v>0</v>
      </c>
      <c r="AD25565">
        <v>0</v>
      </c>
      <c r="AE25565">
        <v>500000</v>
      </c>
      <c r="AF25565">
        <v>0</v>
      </c>
      <c r="AG25565">
        <v>0</v>
      </c>
      <c r="AH25565">
        <v>0</v>
      </c>
      <c r="AI25565">
        <v>0</v>
      </c>
      <c r="AJ25565">
        <v>0</v>
      </c>
      <c r="AK25565">
        <v>0</v>
      </c>
      <c r="AL25565">
        <v>0</v>
      </c>
      <c r="AM25565">
        <v>0</v>
      </c>
    </row>
    <row r="25566" spans="1:39" x14ac:dyDescent="0.45">
      <c r="A25566" t="s">
        <v>95682</v>
      </c>
      <c r="B25566" t="s">
        <v>95683</v>
      </c>
      <c r="C25566" t="s">
        <v>95684</v>
      </c>
      <c r="D25566" t="s">
        <v>95685</v>
      </c>
      <c r="E25566" t="s">
        <v>2453</v>
      </c>
      <c r="F25566" t="s">
        <v>408</v>
      </c>
      <c r="G25566" t="s">
        <v>57</v>
      </c>
      <c r="H25566" t="s">
        <v>46</v>
      </c>
      <c r="I25566" t="s">
        <v>81</v>
      </c>
      <c r="J25566" t="s">
        <v>1436</v>
      </c>
      <c r="K25566" t="s">
        <v>1436</v>
      </c>
      <c r="L25566">
        <v>2</v>
      </c>
      <c r="M25566" s="1">
        <v>40532</v>
      </c>
      <c r="N25566" s="2">
        <v>40513</v>
      </c>
      <c r="O25566" t="s">
        <v>216</v>
      </c>
      <c r="P25566">
        <v>2010</v>
      </c>
      <c r="Q25566" s="1">
        <v>40532</v>
      </c>
      <c r="R25566" s="1">
        <v>41045</v>
      </c>
      <c r="S25566">
        <v>0</v>
      </c>
      <c r="T25566">
        <v>5500000</v>
      </c>
      <c r="U25566">
        <v>0</v>
      </c>
      <c r="V25566">
        <v>0</v>
      </c>
      <c r="W25566">
        <v>0</v>
      </c>
      <c r="X25566">
        <v>0</v>
      </c>
      <c r="Y25566">
        <v>0</v>
      </c>
      <c r="Z25566">
        <v>0</v>
      </c>
      <c r="AA25566">
        <v>0</v>
      </c>
      <c r="AB25566">
        <v>0</v>
      </c>
      <c r="AC25566">
        <v>0</v>
      </c>
      <c r="AD25566">
        <v>0</v>
      </c>
      <c r="AE25566">
        <v>0</v>
      </c>
      <c r="AF25566">
        <v>5500000</v>
      </c>
      <c r="AG25566">
        <v>0</v>
      </c>
      <c r="AH25566">
        <v>0</v>
      </c>
      <c r="AI25566">
        <v>0</v>
      </c>
      <c r="AJ25566">
        <v>0</v>
      </c>
      <c r="AK25566">
        <v>0</v>
      </c>
      <c r="AL25566">
        <v>0</v>
      </c>
      <c r="AM25566">
        <v>0</v>
      </c>
    </row>
    <row r="25567" spans="1:39" x14ac:dyDescent="0.45">
      <c r="A25567" t="s">
        <v>95686</v>
      </c>
      <c r="B25567" t="s">
        <v>95687</v>
      </c>
      <c r="C25567" t="s">
        <v>95688</v>
      </c>
      <c r="D25567" t="s">
        <v>88</v>
      </c>
      <c r="E25567" t="s">
        <v>89</v>
      </c>
      <c r="F25567" t="s">
        <v>114</v>
      </c>
      <c r="G25567" t="s">
        <v>57</v>
      </c>
      <c r="H25567" t="s">
        <v>46</v>
      </c>
      <c r="I25567" t="s">
        <v>1355</v>
      </c>
      <c r="J25567" t="s">
        <v>1356</v>
      </c>
      <c r="K25567" t="s">
        <v>1356</v>
      </c>
      <c r="L25567">
        <v>1</v>
      </c>
      <c r="M25567" s="1">
        <v>41122</v>
      </c>
      <c r="N25567" s="2">
        <v>41122</v>
      </c>
      <c r="O25567" t="s">
        <v>596</v>
      </c>
      <c r="P25567">
        <v>2012</v>
      </c>
      <c r="Q25567" s="1">
        <v>41221</v>
      </c>
      <c r="R25567" s="1">
        <v>41221</v>
      </c>
      <c r="S25567">
        <v>0</v>
      </c>
      <c r="T25567">
        <v>0</v>
      </c>
      <c r="U25567">
        <v>0</v>
      </c>
      <c r="V25567">
        <v>0</v>
      </c>
      <c r="W25567">
        <v>0</v>
      </c>
      <c r="X25567">
        <v>0</v>
      </c>
      <c r="Y25567">
        <v>0</v>
      </c>
      <c r="Z25567">
        <v>0</v>
      </c>
      <c r="AA25567">
        <v>0</v>
      </c>
      <c r="AB25567">
        <v>0</v>
      </c>
      <c r="AC25567">
        <v>0</v>
      </c>
      <c r="AD25567">
        <v>0</v>
      </c>
      <c r="AE25567">
        <v>0</v>
      </c>
      <c r="AF25567">
        <v>0</v>
      </c>
      <c r="AG25567">
        <v>0</v>
      </c>
      <c r="AH25567">
        <v>0</v>
      </c>
      <c r="AI25567">
        <v>0</v>
      </c>
      <c r="AJ25567">
        <v>0</v>
      </c>
      <c r="AK25567">
        <v>0</v>
      </c>
      <c r="AL25567">
        <v>0</v>
      </c>
      <c r="AM25567">
        <v>0</v>
      </c>
    </row>
    <row r="25568" spans="1:39" x14ac:dyDescent="0.45">
      <c r="A25568" t="s">
        <v>95689</v>
      </c>
      <c r="B25568" t="s">
        <v>95690</v>
      </c>
      <c r="C25568" t="s">
        <v>95691</v>
      </c>
      <c r="F25568" s="3">
        <v>9212</v>
      </c>
      <c r="G25568" t="s">
        <v>57</v>
      </c>
      <c r="H25568" t="s">
        <v>1585</v>
      </c>
      <c r="J25568" t="s">
        <v>95692</v>
      </c>
      <c r="K25568" t="s">
        <v>95692</v>
      </c>
      <c r="L25568">
        <v>1</v>
      </c>
      <c r="M25568" s="1">
        <v>41244</v>
      </c>
      <c r="N25568" s="2">
        <v>41244</v>
      </c>
      <c r="O25568" t="s">
        <v>67</v>
      </c>
      <c r="P25568">
        <v>2012</v>
      </c>
      <c r="Q25568" s="1">
        <v>41334</v>
      </c>
      <c r="R25568" s="1">
        <v>41334</v>
      </c>
      <c r="S25568">
        <v>0</v>
      </c>
      <c r="T25568">
        <v>0</v>
      </c>
      <c r="U25568">
        <v>0</v>
      </c>
      <c r="V25568">
        <v>0</v>
      </c>
      <c r="W25568">
        <v>0</v>
      </c>
      <c r="X25568">
        <v>0</v>
      </c>
      <c r="Y25568">
        <v>9212</v>
      </c>
      <c r="Z25568">
        <v>0</v>
      </c>
      <c r="AA25568">
        <v>0</v>
      </c>
      <c r="AB25568">
        <v>0</v>
      </c>
      <c r="AC25568">
        <v>0</v>
      </c>
      <c r="AD25568">
        <v>0</v>
      </c>
      <c r="AE25568">
        <v>0</v>
      </c>
      <c r="AF25568">
        <v>0</v>
      </c>
      <c r="AG25568">
        <v>0</v>
      </c>
      <c r="AH25568">
        <v>0</v>
      </c>
      <c r="AI25568">
        <v>0</v>
      </c>
      <c r="AJ25568">
        <v>0</v>
      </c>
      <c r="AK25568">
        <v>0</v>
      </c>
      <c r="AL25568">
        <v>0</v>
      </c>
      <c r="AM25568">
        <v>0</v>
      </c>
    </row>
    <row r="25569" spans="1:39" x14ac:dyDescent="0.45">
      <c r="A25569" t="s">
        <v>95693</v>
      </c>
      <c r="B25569" t="s">
        <v>95694</v>
      </c>
      <c r="C25569" t="s">
        <v>95695</v>
      </c>
      <c r="D25569" t="s">
        <v>774</v>
      </c>
      <c r="E25569" t="s">
        <v>775</v>
      </c>
      <c r="F25569" t="s">
        <v>964</v>
      </c>
      <c r="G25569" t="s">
        <v>57</v>
      </c>
      <c r="H25569" t="s">
        <v>46</v>
      </c>
      <c r="I25569" t="s">
        <v>299</v>
      </c>
      <c r="J25569" t="s">
        <v>300</v>
      </c>
      <c r="K25569" t="s">
        <v>300</v>
      </c>
      <c r="L25569">
        <v>1</v>
      </c>
      <c r="M25569" s="1">
        <v>39673</v>
      </c>
      <c r="N25569" s="2">
        <v>39661</v>
      </c>
      <c r="O25569" t="s">
        <v>2173</v>
      </c>
      <c r="P25569">
        <v>2008</v>
      </c>
      <c r="Q25569" s="1">
        <v>41522</v>
      </c>
      <c r="R25569" s="1">
        <v>41522</v>
      </c>
      <c r="S25569">
        <v>300000</v>
      </c>
      <c r="T25569">
        <v>0</v>
      </c>
      <c r="U25569">
        <v>0</v>
      </c>
      <c r="V25569">
        <v>0</v>
      </c>
      <c r="W25569">
        <v>0</v>
      </c>
      <c r="X25569">
        <v>0</v>
      </c>
      <c r="Y25569">
        <v>0</v>
      </c>
      <c r="Z25569">
        <v>0</v>
      </c>
      <c r="AA25569">
        <v>0</v>
      </c>
      <c r="AB25569">
        <v>0</v>
      </c>
      <c r="AC25569">
        <v>0</v>
      </c>
      <c r="AD25569">
        <v>0</v>
      </c>
      <c r="AE25569">
        <v>0</v>
      </c>
      <c r="AF25569">
        <v>0</v>
      </c>
      <c r="AG25569">
        <v>0</v>
      </c>
      <c r="AH25569">
        <v>0</v>
      </c>
      <c r="AI25569">
        <v>0</v>
      </c>
      <c r="AJ25569">
        <v>0</v>
      </c>
      <c r="AK25569">
        <v>0</v>
      </c>
      <c r="AL25569">
        <v>0</v>
      </c>
      <c r="AM25569">
        <v>0</v>
      </c>
    </row>
    <row r="25570" spans="1:39" x14ac:dyDescent="0.45">
      <c r="A25570" t="s">
        <v>95696</v>
      </c>
      <c r="B25570" t="s">
        <v>95697</v>
      </c>
      <c r="C25570" t="s">
        <v>95698</v>
      </c>
      <c r="D25570" t="s">
        <v>161</v>
      </c>
      <c r="E25570" t="s">
        <v>162</v>
      </c>
      <c r="F25570" t="s">
        <v>10377</v>
      </c>
      <c r="G25570" t="s">
        <v>57</v>
      </c>
      <c r="H25570" t="s">
        <v>46</v>
      </c>
      <c r="I25570" t="s">
        <v>299</v>
      </c>
      <c r="J25570" t="s">
        <v>300</v>
      </c>
      <c r="K25570" t="s">
        <v>369</v>
      </c>
      <c r="L25570">
        <v>1</v>
      </c>
      <c r="M25570" t="s">
        <v>95699</v>
      </c>
      <c r="Q25570" s="1">
        <v>41645</v>
      </c>
      <c r="R25570" s="1">
        <v>41645</v>
      </c>
      <c r="S25570">
        <v>0</v>
      </c>
      <c r="T25570">
        <v>0</v>
      </c>
      <c r="U25570">
        <v>0</v>
      </c>
      <c r="V25570">
        <v>0</v>
      </c>
      <c r="W25570">
        <v>0</v>
      </c>
      <c r="X25570">
        <v>0</v>
      </c>
      <c r="Y25570">
        <v>0</v>
      </c>
      <c r="Z25570">
        <v>90000000</v>
      </c>
      <c r="AA25570">
        <v>0</v>
      </c>
      <c r="AB25570">
        <v>0</v>
      </c>
      <c r="AC25570">
        <v>0</v>
      </c>
      <c r="AD25570">
        <v>0</v>
      </c>
      <c r="AE25570">
        <v>0</v>
      </c>
      <c r="AF25570">
        <v>0</v>
      </c>
      <c r="AG25570">
        <v>0</v>
      </c>
      <c r="AH25570">
        <v>0</v>
      </c>
      <c r="AI25570">
        <v>0</v>
      </c>
      <c r="AJ25570">
        <v>0</v>
      </c>
      <c r="AK25570">
        <v>0</v>
      </c>
      <c r="AL25570">
        <v>0</v>
      </c>
      <c r="AM25570">
        <v>0</v>
      </c>
    </row>
    <row r="25571" spans="1:39" x14ac:dyDescent="0.45">
      <c r="A25571" t="s">
        <v>95700</v>
      </c>
      <c r="B25571" t="s">
        <v>95701</v>
      </c>
      <c r="C25571" t="s">
        <v>95702</v>
      </c>
      <c r="D25571" t="s">
        <v>293</v>
      </c>
      <c r="E25571" t="s">
        <v>294</v>
      </c>
      <c r="F25571" t="s">
        <v>422</v>
      </c>
      <c r="G25571" t="s">
        <v>57</v>
      </c>
      <c r="H25571" t="s">
        <v>46</v>
      </c>
      <c r="I25571" t="s">
        <v>299</v>
      </c>
      <c r="J25571" t="s">
        <v>300</v>
      </c>
      <c r="K25571" t="s">
        <v>1644</v>
      </c>
      <c r="L25571">
        <v>1</v>
      </c>
      <c r="Q25571" s="1">
        <v>40597</v>
      </c>
      <c r="R25571" s="1">
        <v>40597</v>
      </c>
      <c r="S25571">
        <v>0</v>
      </c>
      <c r="T25571">
        <v>0</v>
      </c>
      <c r="U25571">
        <v>0</v>
      </c>
      <c r="V25571">
        <v>0</v>
      </c>
      <c r="W25571">
        <v>0</v>
      </c>
      <c r="X25571">
        <v>0</v>
      </c>
      <c r="Y25571">
        <v>0</v>
      </c>
      <c r="Z25571">
        <v>3400000</v>
      </c>
      <c r="AA25571">
        <v>0</v>
      </c>
      <c r="AB25571">
        <v>0</v>
      </c>
      <c r="AC25571">
        <v>0</v>
      </c>
      <c r="AD25571">
        <v>0</v>
      </c>
      <c r="AE25571">
        <v>0</v>
      </c>
      <c r="AF25571">
        <v>0</v>
      </c>
      <c r="AG25571">
        <v>0</v>
      </c>
      <c r="AH25571">
        <v>0</v>
      </c>
      <c r="AI25571">
        <v>0</v>
      </c>
      <c r="AJ25571">
        <v>0</v>
      </c>
      <c r="AK25571">
        <v>0</v>
      </c>
      <c r="AL25571">
        <v>0</v>
      </c>
      <c r="AM25571">
        <v>0</v>
      </c>
    </row>
    <row r="25572" spans="1:39" x14ac:dyDescent="0.45">
      <c r="A25572" t="s">
        <v>95703</v>
      </c>
      <c r="B25572" t="s">
        <v>95704</v>
      </c>
      <c r="C25572" t="s">
        <v>95705</v>
      </c>
      <c r="D25572" t="s">
        <v>142</v>
      </c>
      <c r="E25572" t="s">
        <v>143</v>
      </c>
      <c r="F25572" t="s">
        <v>114</v>
      </c>
      <c r="G25572" t="s">
        <v>57</v>
      </c>
      <c r="H25572" t="s">
        <v>46</v>
      </c>
      <c r="I25572" t="s">
        <v>2759</v>
      </c>
      <c r="J25572" t="s">
        <v>2760</v>
      </c>
      <c r="K25572" t="s">
        <v>3031</v>
      </c>
      <c r="L25572">
        <v>1</v>
      </c>
      <c r="M25572" s="1">
        <v>37257</v>
      </c>
      <c r="N25572" s="2">
        <v>37257</v>
      </c>
      <c r="O25572" t="s">
        <v>554</v>
      </c>
      <c r="P25572">
        <v>2002</v>
      </c>
      <c r="Q25572" s="1">
        <v>40182</v>
      </c>
      <c r="R25572" s="1">
        <v>40182</v>
      </c>
      <c r="S25572">
        <v>0</v>
      </c>
      <c r="T25572">
        <v>0</v>
      </c>
      <c r="U25572">
        <v>0</v>
      </c>
      <c r="V25572">
        <v>0</v>
      </c>
      <c r="W25572">
        <v>0</v>
      </c>
      <c r="X25572">
        <v>0</v>
      </c>
      <c r="Y25572">
        <v>0</v>
      </c>
      <c r="Z25572">
        <v>0</v>
      </c>
      <c r="AA25572">
        <v>0</v>
      </c>
      <c r="AB25572">
        <v>0</v>
      </c>
      <c r="AC25572">
        <v>0</v>
      </c>
      <c r="AD25572">
        <v>0</v>
      </c>
      <c r="AE25572">
        <v>0</v>
      </c>
      <c r="AF25572">
        <v>0</v>
      </c>
      <c r="AG25572">
        <v>0</v>
      </c>
      <c r="AH25572">
        <v>0</v>
      </c>
      <c r="AI25572">
        <v>0</v>
      </c>
      <c r="AJ25572">
        <v>0</v>
      </c>
      <c r="AK25572">
        <v>0</v>
      </c>
      <c r="AL25572">
        <v>0</v>
      </c>
      <c r="AM25572">
        <v>0</v>
      </c>
    </row>
    <row r="25573" spans="1:39" x14ac:dyDescent="0.45">
      <c r="A25573" t="s">
        <v>95706</v>
      </c>
      <c r="B25573" t="s">
        <v>95707</v>
      </c>
      <c r="C25573" t="s">
        <v>95708</v>
      </c>
      <c r="D25573" t="s">
        <v>161</v>
      </c>
      <c r="E25573" t="s">
        <v>162</v>
      </c>
      <c r="F25573" t="s">
        <v>282</v>
      </c>
      <c r="G25573" t="s">
        <v>57</v>
      </c>
      <c r="H25573" t="s">
        <v>46</v>
      </c>
      <c r="I25573" t="s">
        <v>169</v>
      </c>
      <c r="J25573" t="s">
        <v>777</v>
      </c>
      <c r="K25573" t="s">
        <v>369</v>
      </c>
      <c r="L25573">
        <v>1</v>
      </c>
      <c r="M25573" s="1">
        <v>36892</v>
      </c>
      <c r="N25573" s="2">
        <v>36892</v>
      </c>
      <c r="O25573" t="s">
        <v>172</v>
      </c>
      <c r="P25573">
        <v>2001</v>
      </c>
      <c r="Q25573" s="1">
        <v>41446</v>
      </c>
      <c r="R25573" s="1">
        <v>41446</v>
      </c>
      <c r="S25573">
        <v>0</v>
      </c>
      <c r="T25573">
        <v>0</v>
      </c>
      <c r="U25573">
        <v>0</v>
      </c>
      <c r="V25573">
        <v>0</v>
      </c>
      <c r="W25573">
        <v>0</v>
      </c>
      <c r="X25573">
        <v>0</v>
      </c>
      <c r="Y25573">
        <v>0</v>
      </c>
      <c r="Z25573">
        <v>100000</v>
      </c>
      <c r="AA25573">
        <v>0</v>
      </c>
      <c r="AB25573">
        <v>0</v>
      </c>
      <c r="AC25573">
        <v>0</v>
      </c>
      <c r="AD25573">
        <v>0</v>
      </c>
      <c r="AE25573">
        <v>0</v>
      </c>
      <c r="AF25573">
        <v>0</v>
      </c>
      <c r="AG25573">
        <v>0</v>
      </c>
      <c r="AH25573">
        <v>0</v>
      </c>
      <c r="AI25573">
        <v>0</v>
      </c>
      <c r="AJ25573">
        <v>0</v>
      </c>
      <c r="AK25573">
        <v>0</v>
      </c>
      <c r="AL25573">
        <v>0</v>
      </c>
      <c r="AM25573">
        <v>0</v>
      </c>
    </row>
    <row r="25574" spans="1:39" x14ac:dyDescent="0.45">
      <c r="A25574" t="s">
        <v>95709</v>
      </c>
      <c r="B25574" t="s">
        <v>95710</v>
      </c>
      <c r="C25574" t="s">
        <v>95711</v>
      </c>
      <c r="D25574" t="s">
        <v>2167</v>
      </c>
      <c r="E25574" t="s">
        <v>5351</v>
      </c>
      <c r="F25574" t="s">
        <v>88953</v>
      </c>
      <c r="G25574" t="s">
        <v>57</v>
      </c>
      <c r="H25574" t="s">
        <v>46</v>
      </c>
      <c r="I25574" t="s">
        <v>58</v>
      </c>
      <c r="J25574" t="s">
        <v>198</v>
      </c>
      <c r="K25574" t="s">
        <v>199</v>
      </c>
      <c r="L25574">
        <v>2</v>
      </c>
      <c r="M25574" s="1">
        <v>41091</v>
      </c>
      <c r="N25574" s="2">
        <v>41091</v>
      </c>
      <c r="O25574" t="s">
        <v>596</v>
      </c>
      <c r="P25574">
        <v>2012</v>
      </c>
      <c r="Q25574" s="1">
        <v>41518</v>
      </c>
      <c r="R25574" s="1">
        <v>41906</v>
      </c>
      <c r="S25574">
        <v>1350000</v>
      </c>
      <c r="T25574">
        <v>6500000</v>
      </c>
      <c r="U25574">
        <v>0</v>
      </c>
      <c r="V25574">
        <v>0</v>
      </c>
      <c r="W25574">
        <v>0</v>
      </c>
      <c r="X25574">
        <v>0</v>
      </c>
      <c r="Y25574">
        <v>0</v>
      </c>
      <c r="Z25574">
        <v>0</v>
      </c>
      <c r="AA25574">
        <v>0</v>
      </c>
      <c r="AB25574">
        <v>0</v>
      </c>
      <c r="AC25574">
        <v>0</v>
      </c>
      <c r="AD25574">
        <v>0</v>
      </c>
      <c r="AE25574">
        <v>0</v>
      </c>
      <c r="AF25574">
        <v>6500000</v>
      </c>
      <c r="AG25574">
        <v>0</v>
      </c>
      <c r="AH25574">
        <v>0</v>
      </c>
      <c r="AI25574">
        <v>0</v>
      </c>
      <c r="AJ25574">
        <v>0</v>
      </c>
      <c r="AK25574">
        <v>0</v>
      </c>
      <c r="AL25574">
        <v>0</v>
      </c>
      <c r="AM25574">
        <v>0</v>
      </c>
    </row>
    <row r="25575" spans="1:39" x14ac:dyDescent="0.45">
      <c r="A25575" t="s">
        <v>95712</v>
      </c>
      <c r="B25575" t="s">
        <v>95713</v>
      </c>
      <c r="C25575" t="s">
        <v>95714</v>
      </c>
      <c r="D25575" t="s">
        <v>154</v>
      </c>
      <c r="E25575" t="s">
        <v>155</v>
      </c>
      <c r="F25575" t="s">
        <v>1040</v>
      </c>
      <c r="G25575" t="s">
        <v>57</v>
      </c>
      <c r="H25575" t="s">
        <v>46</v>
      </c>
      <c r="I25575" t="s">
        <v>299</v>
      </c>
      <c r="J25575" t="s">
        <v>300</v>
      </c>
      <c r="K25575" t="s">
        <v>300</v>
      </c>
      <c r="L25575">
        <v>2</v>
      </c>
      <c r="M25575" s="1">
        <v>24108</v>
      </c>
      <c r="N25575" s="2">
        <v>24108</v>
      </c>
      <c r="O25575" t="s">
        <v>13154</v>
      </c>
      <c r="P25575">
        <v>1966</v>
      </c>
      <c r="Q25575" s="1">
        <v>41603</v>
      </c>
      <c r="R25575" s="1">
        <v>41677</v>
      </c>
      <c r="S25575">
        <v>0</v>
      </c>
      <c r="T25575">
        <v>0</v>
      </c>
      <c r="U25575">
        <v>0</v>
      </c>
      <c r="V25575">
        <v>0</v>
      </c>
      <c r="W25575">
        <v>0</v>
      </c>
      <c r="X25575">
        <v>17800000</v>
      </c>
      <c r="Y25575">
        <v>0</v>
      </c>
      <c r="Z25575">
        <v>0</v>
      </c>
      <c r="AA25575">
        <v>0</v>
      </c>
      <c r="AB25575">
        <v>0</v>
      </c>
      <c r="AC25575">
        <v>0</v>
      </c>
      <c r="AD25575">
        <v>0</v>
      </c>
      <c r="AE25575">
        <v>0</v>
      </c>
      <c r="AF25575">
        <v>0</v>
      </c>
      <c r="AG25575">
        <v>0</v>
      </c>
      <c r="AH25575">
        <v>0</v>
      </c>
      <c r="AI25575">
        <v>0</v>
      </c>
      <c r="AJ25575">
        <v>0</v>
      </c>
      <c r="AK25575">
        <v>0</v>
      </c>
      <c r="AL25575">
        <v>0</v>
      </c>
      <c r="AM25575">
        <v>0</v>
      </c>
    </row>
    <row r="25576" spans="1:39" x14ac:dyDescent="0.45">
      <c r="A25576" t="s">
        <v>95715</v>
      </c>
      <c r="B25576" t="s">
        <v>95716</v>
      </c>
      <c r="C25576" t="s">
        <v>95717</v>
      </c>
      <c r="D25576" t="s">
        <v>54</v>
      </c>
      <c r="E25576" t="s">
        <v>55</v>
      </c>
      <c r="F25576" t="s">
        <v>222</v>
      </c>
      <c r="G25576" t="s">
        <v>45</v>
      </c>
      <c r="L25576">
        <v>2</v>
      </c>
      <c r="Q25576" s="1">
        <v>38169</v>
      </c>
      <c r="R25576" s="1">
        <v>38371</v>
      </c>
      <c r="S25576">
        <v>0</v>
      </c>
      <c r="T25576">
        <v>10000000</v>
      </c>
      <c r="U25576">
        <v>0</v>
      </c>
      <c r="V25576">
        <v>0</v>
      </c>
      <c r="W25576">
        <v>0</v>
      </c>
      <c r="X25576">
        <v>0</v>
      </c>
      <c r="Y25576">
        <v>0</v>
      </c>
      <c r="Z25576">
        <v>0</v>
      </c>
      <c r="AA25576">
        <v>0</v>
      </c>
      <c r="AB25576">
        <v>0</v>
      </c>
      <c r="AC25576">
        <v>0</v>
      </c>
      <c r="AD25576">
        <v>0</v>
      </c>
      <c r="AE25576">
        <v>0</v>
      </c>
      <c r="AF25576">
        <v>0</v>
      </c>
      <c r="AG25576">
        <v>0</v>
      </c>
      <c r="AH25576">
        <v>10000000</v>
      </c>
      <c r="AI25576">
        <v>0</v>
      </c>
      <c r="AJ25576">
        <v>0</v>
      </c>
      <c r="AK25576">
        <v>0</v>
      </c>
      <c r="AL25576">
        <v>0</v>
      </c>
      <c r="AM25576">
        <v>0</v>
      </c>
    </row>
    <row r="25577" spans="1:39" x14ac:dyDescent="0.45">
      <c r="A25577" t="s">
        <v>95718</v>
      </c>
      <c r="B25577" t="s">
        <v>95719</v>
      </c>
      <c r="C25577" t="s">
        <v>95720</v>
      </c>
      <c r="D25577" t="s">
        <v>95721</v>
      </c>
      <c r="E25577" t="s">
        <v>686</v>
      </c>
      <c r="F25577" t="s">
        <v>13120</v>
      </c>
      <c r="G25577" t="s">
        <v>57</v>
      </c>
      <c r="H25577" t="s">
        <v>74</v>
      </c>
      <c r="J25577" t="s">
        <v>75</v>
      </c>
      <c r="K25577" t="s">
        <v>75</v>
      </c>
      <c r="L25577">
        <v>1</v>
      </c>
      <c r="M25577" s="1">
        <v>40193</v>
      </c>
      <c r="N25577" s="2">
        <v>40179</v>
      </c>
      <c r="O25577" t="s">
        <v>118</v>
      </c>
      <c r="P25577">
        <v>2010</v>
      </c>
      <c r="Q25577" s="1">
        <v>41757</v>
      </c>
      <c r="R25577" s="1">
        <v>41757</v>
      </c>
      <c r="S25577">
        <v>0</v>
      </c>
      <c r="T25577">
        <v>0</v>
      </c>
      <c r="U25577">
        <v>165000</v>
      </c>
      <c r="V25577">
        <v>0</v>
      </c>
      <c r="W25577">
        <v>0</v>
      </c>
      <c r="X25577">
        <v>0</v>
      </c>
      <c r="Y25577">
        <v>0</v>
      </c>
      <c r="Z25577">
        <v>0</v>
      </c>
      <c r="AA25577">
        <v>0</v>
      </c>
      <c r="AB25577">
        <v>0</v>
      </c>
      <c r="AC25577">
        <v>0</v>
      </c>
      <c r="AD25577">
        <v>0</v>
      </c>
      <c r="AE25577">
        <v>0</v>
      </c>
      <c r="AF25577">
        <v>0</v>
      </c>
      <c r="AG25577">
        <v>0</v>
      </c>
      <c r="AH25577">
        <v>0</v>
      </c>
      <c r="AI25577">
        <v>0</v>
      </c>
      <c r="AJ25577">
        <v>0</v>
      </c>
      <c r="AK25577">
        <v>0</v>
      </c>
      <c r="AL25577">
        <v>0</v>
      </c>
      <c r="AM25577">
        <v>0</v>
      </c>
    </row>
    <row r="25578" spans="1:39" x14ac:dyDescent="0.45">
      <c r="A25578" t="s">
        <v>95722</v>
      </c>
      <c r="B25578" t="s">
        <v>95723</v>
      </c>
      <c r="C25578" t="s">
        <v>95724</v>
      </c>
      <c r="D25578" t="s">
        <v>95725</v>
      </c>
      <c r="E25578" t="s">
        <v>4707</v>
      </c>
      <c r="F25578" t="s">
        <v>95726</v>
      </c>
      <c r="G25578" t="s">
        <v>57</v>
      </c>
      <c r="H25578" t="s">
        <v>260</v>
      </c>
      <c r="I25578" t="s">
        <v>261</v>
      </c>
      <c r="J25578" t="s">
        <v>262</v>
      </c>
      <c r="K25578" t="s">
        <v>262</v>
      </c>
      <c r="L25578">
        <v>3</v>
      </c>
      <c r="M25578" s="1">
        <v>40497</v>
      </c>
      <c r="N25578" s="2">
        <v>40483</v>
      </c>
      <c r="O25578" t="s">
        <v>216</v>
      </c>
      <c r="P25578">
        <v>2010</v>
      </c>
      <c r="Q25578" s="1">
        <v>40497</v>
      </c>
      <c r="R25578" s="1">
        <v>40816</v>
      </c>
      <c r="S25578">
        <v>0</v>
      </c>
      <c r="T25578">
        <v>0</v>
      </c>
      <c r="U25578">
        <v>0</v>
      </c>
      <c r="V25578">
        <v>0</v>
      </c>
      <c r="W25578">
        <v>0</v>
      </c>
      <c r="X25578">
        <v>0</v>
      </c>
      <c r="Y25578">
        <v>432746</v>
      </c>
      <c r="Z25578">
        <v>0</v>
      </c>
      <c r="AA25578">
        <v>0</v>
      </c>
      <c r="AB25578">
        <v>0</v>
      </c>
      <c r="AC25578">
        <v>0</v>
      </c>
      <c r="AD25578">
        <v>0</v>
      </c>
      <c r="AE25578">
        <v>0</v>
      </c>
      <c r="AF25578">
        <v>0</v>
      </c>
      <c r="AG25578">
        <v>0</v>
      </c>
      <c r="AH25578">
        <v>0</v>
      </c>
      <c r="AI25578">
        <v>0</v>
      </c>
      <c r="AJ25578">
        <v>0</v>
      </c>
      <c r="AK25578">
        <v>0</v>
      </c>
      <c r="AL25578">
        <v>0</v>
      </c>
      <c r="AM25578">
        <v>0</v>
      </c>
    </row>
    <row r="25579" spans="1:39" x14ac:dyDescent="0.45">
      <c r="A25579" t="s">
        <v>95727</v>
      </c>
      <c r="B25579" t="s">
        <v>95728</v>
      </c>
      <c r="C25579" t="s">
        <v>95729</v>
      </c>
      <c r="D25579" t="s">
        <v>95730</v>
      </c>
      <c r="E25579" t="s">
        <v>14416</v>
      </c>
      <c r="F25579" t="s">
        <v>14021</v>
      </c>
      <c r="G25579" t="s">
        <v>45</v>
      </c>
      <c r="H25579" t="s">
        <v>46</v>
      </c>
      <c r="I25579" t="s">
        <v>58</v>
      </c>
      <c r="J25579" t="s">
        <v>198</v>
      </c>
      <c r="K25579" t="s">
        <v>199</v>
      </c>
      <c r="L25579">
        <v>1</v>
      </c>
      <c r="M25579" s="1">
        <v>40513</v>
      </c>
      <c r="N25579" s="2">
        <v>40513</v>
      </c>
      <c r="O25579" t="s">
        <v>216</v>
      </c>
      <c r="P25579">
        <v>2010</v>
      </c>
      <c r="Q25579" s="1">
        <v>40576</v>
      </c>
      <c r="R25579" s="1">
        <v>40576</v>
      </c>
      <c r="S25579">
        <v>2250000</v>
      </c>
      <c r="T25579">
        <v>0</v>
      </c>
      <c r="U25579">
        <v>0</v>
      </c>
      <c r="V25579">
        <v>0</v>
      </c>
      <c r="W25579">
        <v>0</v>
      </c>
      <c r="X25579">
        <v>0</v>
      </c>
      <c r="Y25579">
        <v>0</v>
      </c>
      <c r="Z25579">
        <v>0</v>
      </c>
      <c r="AA25579">
        <v>0</v>
      </c>
      <c r="AB25579">
        <v>0</v>
      </c>
      <c r="AC25579">
        <v>0</v>
      </c>
      <c r="AD25579">
        <v>0</v>
      </c>
      <c r="AE25579">
        <v>0</v>
      </c>
      <c r="AF25579">
        <v>0</v>
      </c>
      <c r="AG25579">
        <v>0</v>
      </c>
      <c r="AH25579">
        <v>0</v>
      </c>
      <c r="AI25579">
        <v>0</v>
      </c>
      <c r="AJ25579">
        <v>0</v>
      </c>
      <c r="AK25579">
        <v>0</v>
      </c>
      <c r="AL25579">
        <v>0</v>
      </c>
      <c r="AM25579">
        <v>0</v>
      </c>
    </row>
    <row r="25580" spans="1:39" x14ac:dyDescent="0.45">
      <c r="A25580" t="s">
        <v>95731</v>
      </c>
      <c r="B25580" t="s">
        <v>95732</v>
      </c>
      <c r="C25580" t="s">
        <v>95733</v>
      </c>
      <c r="D25580" t="s">
        <v>95734</v>
      </c>
      <c r="E25580" t="s">
        <v>8772</v>
      </c>
      <c r="F25580" t="s">
        <v>282</v>
      </c>
      <c r="G25580" t="s">
        <v>57</v>
      </c>
      <c r="H25580" t="s">
        <v>74</v>
      </c>
      <c r="J25580" t="s">
        <v>75</v>
      </c>
      <c r="K25580" t="s">
        <v>75</v>
      </c>
      <c r="L25580">
        <v>1</v>
      </c>
      <c r="M25580" s="1">
        <v>39214</v>
      </c>
      <c r="N25580" s="2">
        <v>39203</v>
      </c>
      <c r="O25580" t="s">
        <v>2939</v>
      </c>
      <c r="P25580">
        <v>2007</v>
      </c>
      <c r="Q25580" s="1">
        <v>41609</v>
      </c>
      <c r="R25580" s="1">
        <v>41609</v>
      </c>
      <c r="S25580">
        <v>100000</v>
      </c>
      <c r="T25580">
        <v>0</v>
      </c>
      <c r="U25580">
        <v>0</v>
      </c>
      <c r="V25580">
        <v>0</v>
      </c>
      <c r="W25580">
        <v>0</v>
      </c>
      <c r="X25580">
        <v>0</v>
      </c>
      <c r="Y25580">
        <v>0</v>
      </c>
      <c r="Z25580">
        <v>0</v>
      </c>
      <c r="AA25580">
        <v>0</v>
      </c>
      <c r="AB25580">
        <v>0</v>
      </c>
      <c r="AC25580">
        <v>0</v>
      </c>
      <c r="AD25580">
        <v>0</v>
      </c>
      <c r="AE25580">
        <v>0</v>
      </c>
      <c r="AF25580">
        <v>0</v>
      </c>
      <c r="AG25580">
        <v>0</v>
      </c>
      <c r="AH25580">
        <v>0</v>
      </c>
      <c r="AI25580">
        <v>0</v>
      </c>
      <c r="AJ25580">
        <v>0</v>
      </c>
      <c r="AK25580">
        <v>0</v>
      </c>
      <c r="AL25580">
        <v>0</v>
      </c>
      <c r="AM25580">
        <v>0</v>
      </c>
    </row>
    <row r="25581" spans="1:39" x14ac:dyDescent="0.45">
      <c r="A25581" t="s">
        <v>95735</v>
      </c>
      <c r="B25581" t="s">
        <v>95736</v>
      </c>
      <c r="C25581" t="s">
        <v>95737</v>
      </c>
      <c r="D25581" t="s">
        <v>95738</v>
      </c>
      <c r="E25581" t="s">
        <v>55</v>
      </c>
      <c r="F25581" t="s">
        <v>114</v>
      </c>
      <c r="G25581" t="s">
        <v>57</v>
      </c>
      <c r="H25581" t="s">
        <v>46</v>
      </c>
      <c r="I25581" t="s">
        <v>205</v>
      </c>
      <c r="J25581" t="s">
        <v>206</v>
      </c>
      <c r="K25581" t="s">
        <v>206</v>
      </c>
      <c r="L25581">
        <v>1</v>
      </c>
      <c r="M25581" s="1">
        <v>40179</v>
      </c>
      <c r="N25581" s="2">
        <v>40179</v>
      </c>
      <c r="O25581" t="s">
        <v>118</v>
      </c>
      <c r="P25581">
        <v>2010</v>
      </c>
      <c r="Q25581" s="1">
        <v>40513</v>
      </c>
      <c r="R25581" s="1">
        <v>40513</v>
      </c>
      <c r="S25581">
        <v>0</v>
      </c>
      <c r="T25581">
        <v>0</v>
      </c>
      <c r="U25581">
        <v>0</v>
      </c>
      <c r="V25581">
        <v>0</v>
      </c>
      <c r="W25581">
        <v>0</v>
      </c>
      <c r="X25581">
        <v>0</v>
      </c>
      <c r="Y25581">
        <v>0</v>
      </c>
      <c r="Z25581">
        <v>0</v>
      </c>
      <c r="AA25581">
        <v>0</v>
      </c>
      <c r="AB25581">
        <v>0</v>
      </c>
      <c r="AC25581">
        <v>0</v>
      </c>
      <c r="AD25581">
        <v>0</v>
      </c>
      <c r="AE25581">
        <v>0</v>
      </c>
      <c r="AF25581">
        <v>0</v>
      </c>
      <c r="AG25581">
        <v>0</v>
      </c>
      <c r="AH25581">
        <v>0</v>
      </c>
      <c r="AI25581">
        <v>0</v>
      </c>
      <c r="AJ25581">
        <v>0</v>
      </c>
      <c r="AK25581">
        <v>0</v>
      </c>
      <c r="AL25581">
        <v>0</v>
      </c>
      <c r="AM25581">
        <v>0</v>
      </c>
    </row>
    <row r="25582" spans="1:39" x14ac:dyDescent="0.45">
      <c r="A25582" t="s">
        <v>95739</v>
      </c>
      <c r="B25582" t="s">
        <v>95740</v>
      </c>
      <c r="C25582" t="s">
        <v>95741</v>
      </c>
      <c r="D25582" t="s">
        <v>88</v>
      </c>
      <c r="E25582" t="s">
        <v>89</v>
      </c>
      <c r="F25582" t="s">
        <v>95742</v>
      </c>
      <c r="G25582" t="s">
        <v>57</v>
      </c>
      <c r="H25582" t="s">
        <v>46</v>
      </c>
      <c r="I25582" t="s">
        <v>821</v>
      </c>
      <c r="J25582" t="s">
        <v>822</v>
      </c>
      <c r="K25582" t="s">
        <v>823</v>
      </c>
      <c r="L25582">
        <v>1</v>
      </c>
      <c r="M25582" s="1">
        <v>36161</v>
      </c>
      <c r="N25582" s="2">
        <v>36161</v>
      </c>
      <c r="O25582" t="s">
        <v>1121</v>
      </c>
      <c r="P25582">
        <v>1999</v>
      </c>
      <c r="Q25582" s="1">
        <v>40765</v>
      </c>
      <c r="R25582" s="1">
        <v>40765</v>
      </c>
      <c r="S25582">
        <v>0</v>
      </c>
      <c r="T25582">
        <v>5388575</v>
      </c>
      <c r="U25582">
        <v>0</v>
      </c>
      <c r="V25582">
        <v>0</v>
      </c>
      <c r="W25582">
        <v>0</v>
      </c>
      <c r="X25582">
        <v>0</v>
      </c>
      <c r="Y25582">
        <v>0</v>
      </c>
      <c r="Z25582">
        <v>0</v>
      </c>
      <c r="AA25582">
        <v>0</v>
      </c>
      <c r="AB25582">
        <v>0</v>
      </c>
      <c r="AC25582">
        <v>0</v>
      </c>
      <c r="AD25582">
        <v>0</v>
      </c>
      <c r="AE25582">
        <v>0</v>
      </c>
      <c r="AF25582">
        <v>0</v>
      </c>
      <c r="AG25582">
        <v>0</v>
      </c>
      <c r="AH25582">
        <v>0</v>
      </c>
      <c r="AI25582">
        <v>0</v>
      </c>
      <c r="AJ25582">
        <v>0</v>
      </c>
      <c r="AK25582">
        <v>0</v>
      </c>
      <c r="AL25582">
        <v>0</v>
      </c>
      <c r="AM25582">
        <v>0</v>
      </c>
    </row>
    <row r="25583" spans="1:39" x14ac:dyDescent="0.45">
      <c r="A25583" t="s">
        <v>95743</v>
      </c>
      <c r="B25583" t="s">
        <v>95744</v>
      </c>
      <c r="C25583" t="s">
        <v>95745</v>
      </c>
      <c r="D25583" t="s">
        <v>95746</v>
      </c>
      <c r="E25583" t="s">
        <v>3017</v>
      </c>
      <c r="F25583" t="s">
        <v>401</v>
      </c>
      <c r="G25583" t="s">
        <v>57</v>
      </c>
      <c r="H25583" t="s">
        <v>46</v>
      </c>
      <c r="I25583" t="s">
        <v>91</v>
      </c>
      <c r="J25583" t="s">
        <v>3371</v>
      </c>
      <c r="K25583" t="s">
        <v>3372</v>
      </c>
      <c r="L25583">
        <v>1</v>
      </c>
      <c r="M25583" s="1">
        <v>40909</v>
      </c>
      <c r="N25583" s="2">
        <v>40909</v>
      </c>
      <c r="O25583" t="s">
        <v>132</v>
      </c>
      <c r="P25583">
        <v>2012</v>
      </c>
      <c r="Q25583" s="1">
        <v>41927</v>
      </c>
      <c r="R25583" s="1">
        <v>41927</v>
      </c>
      <c r="S25583">
        <v>700000</v>
      </c>
      <c r="T25583">
        <v>0</v>
      </c>
      <c r="U25583">
        <v>0</v>
      </c>
      <c r="V25583">
        <v>0</v>
      </c>
      <c r="W25583">
        <v>0</v>
      </c>
      <c r="X25583">
        <v>0</v>
      </c>
      <c r="Y25583">
        <v>0</v>
      </c>
      <c r="Z25583">
        <v>0</v>
      </c>
      <c r="AA25583">
        <v>0</v>
      </c>
      <c r="AB25583">
        <v>0</v>
      </c>
      <c r="AC25583">
        <v>0</v>
      </c>
      <c r="AD25583">
        <v>0</v>
      </c>
      <c r="AE25583">
        <v>0</v>
      </c>
      <c r="AF25583">
        <v>0</v>
      </c>
      <c r="AG25583">
        <v>0</v>
      </c>
      <c r="AH25583">
        <v>0</v>
      </c>
      <c r="AI25583">
        <v>0</v>
      </c>
      <c r="AJ25583">
        <v>0</v>
      </c>
      <c r="AK25583">
        <v>0</v>
      </c>
      <c r="AL25583">
        <v>0</v>
      </c>
      <c r="AM25583">
        <v>0</v>
      </c>
    </row>
    <row r="25584" spans="1:39" x14ac:dyDescent="0.45">
      <c r="A25584" t="s">
        <v>95747</v>
      </c>
      <c r="B25584" t="s">
        <v>95748</v>
      </c>
      <c r="C25584" t="s">
        <v>95749</v>
      </c>
      <c r="D25584" t="s">
        <v>95750</v>
      </c>
      <c r="E25584" t="s">
        <v>6799</v>
      </c>
      <c r="F25584" t="s">
        <v>2557</v>
      </c>
      <c r="G25584" t="s">
        <v>57</v>
      </c>
      <c r="H25584" t="s">
        <v>46</v>
      </c>
      <c r="I25584" t="s">
        <v>299</v>
      </c>
      <c r="J25584" t="s">
        <v>11068</v>
      </c>
      <c r="K25584" t="s">
        <v>11068</v>
      </c>
      <c r="L25584">
        <v>1</v>
      </c>
      <c r="Q25584" s="1">
        <v>41816</v>
      </c>
      <c r="R25584" s="1">
        <v>41816</v>
      </c>
      <c r="S25584">
        <v>6000000</v>
      </c>
      <c r="T25584">
        <v>0</v>
      </c>
      <c r="U25584">
        <v>0</v>
      </c>
      <c r="V25584">
        <v>0</v>
      </c>
      <c r="W25584">
        <v>0</v>
      </c>
      <c r="X25584">
        <v>0</v>
      </c>
      <c r="Y25584">
        <v>0</v>
      </c>
      <c r="Z25584">
        <v>0</v>
      </c>
      <c r="AA25584">
        <v>0</v>
      </c>
      <c r="AB25584">
        <v>0</v>
      </c>
      <c r="AC25584">
        <v>0</v>
      </c>
      <c r="AD25584">
        <v>0</v>
      </c>
      <c r="AE25584">
        <v>0</v>
      </c>
      <c r="AF25584">
        <v>0</v>
      </c>
      <c r="AG25584">
        <v>0</v>
      </c>
      <c r="AH25584">
        <v>0</v>
      </c>
      <c r="AI25584">
        <v>0</v>
      </c>
      <c r="AJ25584">
        <v>0</v>
      </c>
      <c r="AK25584">
        <v>0</v>
      </c>
      <c r="AL25584">
        <v>0</v>
      </c>
      <c r="AM25584">
        <v>0</v>
      </c>
    </row>
    <row r="25585" spans="1:39" x14ac:dyDescent="0.45">
      <c r="A25585" t="s">
        <v>95751</v>
      </c>
      <c r="B25585" t="s">
        <v>95752</v>
      </c>
      <c r="C25585" t="s">
        <v>95753</v>
      </c>
      <c r="F25585" s="3">
        <v>40791</v>
      </c>
      <c r="G25585" t="s">
        <v>57</v>
      </c>
      <c r="L25585">
        <v>1</v>
      </c>
      <c r="M25585" s="1">
        <v>41522</v>
      </c>
      <c r="N25585" s="2">
        <v>41518</v>
      </c>
      <c r="O25585" t="s">
        <v>276</v>
      </c>
      <c r="P25585">
        <v>2013</v>
      </c>
      <c r="Q25585" s="1">
        <v>41900</v>
      </c>
      <c r="R25585" s="1">
        <v>41900</v>
      </c>
      <c r="S25585">
        <v>40791</v>
      </c>
      <c r="T25585">
        <v>0</v>
      </c>
      <c r="U25585">
        <v>0</v>
      </c>
      <c r="V25585">
        <v>0</v>
      </c>
      <c r="W25585">
        <v>0</v>
      </c>
      <c r="X25585">
        <v>0</v>
      </c>
      <c r="Y25585">
        <v>0</v>
      </c>
      <c r="Z25585">
        <v>0</v>
      </c>
      <c r="AA25585">
        <v>0</v>
      </c>
      <c r="AB25585">
        <v>0</v>
      </c>
      <c r="AC25585">
        <v>0</v>
      </c>
      <c r="AD25585">
        <v>0</v>
      </c>
      <c r="AE25585">
        <v>0</v>
      </c>
      <c r="AF25585">
        <v>0</v>
      </c>
      <c r="AG25585">
        <v>0</v>
      </c>
      <c r="AH25585">
        <v>0</v>
      </c>
      <c r="AI25585">
        <v>0</v>
      </c>
      <c r="AJ25585">
        <v>0</v>
      </c>
      <c r="AK25585">
        <v>0</v>
      </c>
      <c r="AL25585">
        <v>0</v>
      </c>
      <c r="AM25585">
        <v>0</v>
      </c>
    </row>
    <row r="25586" spans="1:39" x14ac:dyDescent="0.45">
      <c r="A25586" t="s">
        <v>95754</v>
      </c>
      <c r="B25586" t="s">
        <v>95755</v>
      </c>
      <c r="C25586" t="s">
        <v>95756</v>
      </c>
      <c r="D25586" t="s">
        <v>653</v>
      </c>
      <c r="E25586" t="s">
        <v>343</v>
      </c>
      <c r="F25586" t="s">
        <v>4810</v>
      </c>
      <c r="G25586" t="s">
        <v>57</v>
      </c>
      <c r="H25586" t="s">
        <v>46</v>
      </c>
      <c r="I25586" t="s">
        <v>821</v>
      </c>
      <c r="J25586" t="s">
        <v>822</v>
      </c>
      <c r="K25586" t="s">
        <v>822</v>
      </c>
      <c r="L25586">
        <v>3</v>
      </c>
      <c r="M25586" s="1">
        <v>41380</v>
      </c>
      <c r="N25586" s="2">
        <v>41365</v>
      </c>
      <c r="O25586" t="s">
        <v>439</v>
      </c>
      <c r="P25586">
        <v>2013</v>
      </c>
      <c r="Q25586" s="1">
        <v>41625</v>
      </c>
      <c r="R25586" s="1">
        <v>41908</v>
      </c>
      <c r="S25586">
        <v>625000</v>
      </c>
      <c r="T25586">
        <v>100000</v>
      </c>
      <c r="U25586">
        <v>0</v>
      </c>
      <c r="V25586">
        <v>0</v>
      </c>
      <c r="W25586">
        <v>0</v>
      </c>
      <c r="X25586">
        <v>0</v>
      </c>
      <c r="Y25586">
        <v>0</v>
      </c>
      <c r="Z25586">
        <v>0</v>
      </c>
      <c r="AA25586">
        <v>0</v>
      </c>
      <c r="AB25586">
        <v>0</v>
      </c>
      <c r="AC25586">
        <v>0</v>
      </c>
      <c r="AD25586">
        <v>0</v>
      </c>
      <c r="AE25586">
        <v>0</v>
      </c>
      <c r="AF25586">
        <v>0</v>
      </c>
      <c r="AG25586">
        <v>0</v>
      </c>
      <c r="AH25586">
        <v>0</v>
      </c>
      <c r="AI25586">
        <v>0</v>
      </c>
      <c r="AJ25586">
        <v>0</v>
      </c>
      <c r="AK25586">
        <v>0</v>
      </c>
      <c r="AL25586">
        <v>0</v>
      </c>
      <c r="AM25586">
        <v>0</v>
      </c>
    </row>
    <row r="25587" spans="1:39" x14ac:dyDescent="0.45">
      <c r="A25587" t="s">
        <v>95757</v>
      </c>
      <c r="B25587" t="s">
        <v>95758</v>
      </c>
      <c r="C25587" t="s">
        <v>95759</v>
      </c>
      <c r="D25587" t="s">
        <v>95760</v>
      </c>
      <c r="E25587" t="s">
        <v>7623</v>
      </c>
      <c r="F25587" s="3">
        <v>50000</v>
      </c>
      <c r="G25587" t="s">
        <v>57</v>
      </c>
      <c r="H25587" t="s">
        <v>496</v>
      </c>
      <c r="J25587" t="s">
        <v>12622</v>
      </c>
      <c r="K25587" t="s">
        <v>12622</v>
      </c>
      <c r="L25587">
        <v>1</v>
      </c>
      <c r="M25587" s="1">
        <v>40221</v>
      </c>
      <c r="N25587" s="2">
        <v>40210</v>
      </c>
      <c r="O25587" t="s">
        <v>118</v>
      </c>
      <c r="P25587">
        <v>2010</v>
      </c>
      <c r="Q25587" s="1">
        <v>41320</v>
      </c>
      <c r="R25587" s="1">
        <v>41320</v>
      </c>
      <c r="S25587">
        <v>50000</v>
      </c>
      <c r="T25587">
        <v>0</v>
      </c>
      <c r="U25587">
        <v>0</v>
      </c>
      <c r="V25587">
        <v>0</v>
      </c>
      <c r="W25587">
        <v>0</v>
      </c>
      <c r="X25587">
        <v>0</v>
      </c>
      <c r="Y25587">
        <v>0</v>
      </c>
      <c r="Z25587">
        <v>0</v>
      </c>
      <c r="AA25587">
        <v>0</v>
      </c>
      <c r="AB25587">
        <v>0</v>
      </c>
      <c r="AC25587">
        <v>0</v>
      </c>
      <c r="AD25587">
        <v>0</v>
      </c>
      <c r="AE25587">
        <v>0</v>
      </c>
      <c r="AF25587">
        <v>0</v>
      </c>
      <c r="AG25587">
        <v>0</v>
      </c>
      <c r="AH25587">
        <v>0</v>
      </c>
      <c r="AI25587">
        <v>0</v>
      </c>
      <c r="AJ25587">
        <v>0</v>
      </c>
      <c r="AK25587">
        <v>0</v>
      </c>
      <c r="AL25587">
        <v>0</v>
      </c>
      <c r="AM25587">
        <v>0</v>
      </c>
    </row>
    <row r="25588" spans="1:39" x14ac:dyDescent="0.45">
      <c r="A25588" t="s">
        <v>95761</v>
      </c>
      <c r="B25588" t="s">
        <v>95762</v>
      </c>
      <c r="C25588" t="s">
        <v>95763</v>
      </c>
      <c r="D25588" t="s">
        <v>1009</v>
      </c>
      <c r="E25588" t="s">
        <v>1010</v>
      </c>
      <c r="F25588" t="s">
        <v>114</v>
      </c>
      <c r="G25588" t="s">
        <v>57</v>
      </c>
      <c r="H25588" t="s">
        <v>46</v>
      </c>
      <c r="I25588" t="s">
        <v>2759</v>
      </c>
      <c r="J25588" t="s">
        <v>2760</v>
      </c>
      <c r="K25588" t="s">
        <v>73617</v>
      </c>
      <c r="L25588">
        <v>1</v>
      </c>
      <c r="M25588" s="1">
        <v>39934</v>
      </c>
      <c r="N25588" s="2">
        <v>39934</v>
      </c>
      <c r="O25588" t="s">
        <v>269</v>
      </c>
      <c r="P25588">
        <v>2009</v>
      </c>
      <c r="Q25588" s="1">
        <v>41834</v>
      </c>
      <c r="R25588" s="1">
        <v>41834</v>
      </c>
      <c r="S25588">
        <v>0</v>
      </c>
      <c r="T25588">
        <v>0</v>
      </c>
      <c r="U25588">
        <v>0</v>
      </c>
      <c r="V25588">
        <v>0</v>
      </c>
      <c r="W25588">
        <v>0</v>
      </c>
      <c r="X25588">
        <v>0</v>
      </c>
      <c r="Y25588">
        <v>0</v>
      </c>
      <c r="Z25588">
        <v>0</v>
      </c>
      <c r="AA25588">
        <v>0</v>
      </c>
      <c r="AB25588">
        <v>0</v>
      </c>
      <c r="AC25588">
        <v>0</v>
      </c>
      <c r="AD25588">
        <v>0</v>
      </c>
      <c r="AE25588">
        <v>0</v>
      </c>
      <c r="AF25588">
        <v>0</v>
      </c>
      <c r="AG25588">
        <v>0</v>
      </c>
      <c r="AH25588">
        <v>0</v>
      </c>
      <c r="AI25588">
        <v>0</v>
      </c>
      <c r="AJ25588">
        <v>0</v>
      </c>
      <c r="AK25588">
        <v>0</v>
      </c>
      <c r="AL25588">
        <v>0</v>
      </c>
      <c r="AM25588">
        <v>0</v>
      </c>
    </row>
    <row r="25589" spans="1:39" x14ac:dyDescent="0.45">
      <c r="A25589" t="s">
        <v>95764</v>
      </c>
      <c r="B25589" t="s">
        <v>95765</v>
      </c>
      <c r="C25589" t="s">
        <v>95766</v>
      </c>
      <c r="D25589" t="s">
        <v>58174</v>
      </c>
      <c r="E25589" t="s">
        <v>9786</v>
      </c>
      <c r="F25589" t="s">
        <v>4810</v>
      </c>
      <c r="G25589" t="s">
        <v>57</v>
      </c>
      <c r="H25589" t="s">
        <v>46</v>
      </c>
      <c r="I25589" t="s">
        <v>136</v>
      </c>
      <c r="J25589" t="s">
        <v>1672</v>
      </c>
      <c r="K25589" t="s">
        <v>1673</v>
      </c>
      <c r="L25589">
        <v>1</v>
      </c>
      <c r="M25589" s="1">
        <v>39448</v>
      </c>
      <c r="N25589" s="2">
        <v>39448</v>
      </c>
      <c r="O25589" t="s">
        <v>181</v>
      </c>
      <c r="P25589">
        <v>2008</v>
      </c>
      <c r="Q25589" s="1">
        <v>41751</v>
      </c>
      <c r="R25589" s="1">
        <v>41751</v>
      </c>
      <c r="S25589">
        <v>725000</v>
      </c>
      <c r="T25589">
        <v>0</v>
      </c>
      <c r="U25589">
        <v>0</v>
      </c>
      <c r="V25589">
        <v>0</v>
      </c>
      <c r="W25589">
        <v>0</v>
      </c>
      <c r="X25589">
        <v>0</v>
      </c>
      <c r="Y25589">
        <v>0</v>
      </c>
      <c r="Z25589">
        <v>0</v>
      </c>
      <c r="AA25589">
        <v>0</v>
      </c>
      <c r="AB25589">
        <v>0</v>
      </c>
      <c r="AC25589">
        <v>0</v>
      </c>
      <c r="AD25589">
        <v>0</v>
      </c>
      <c r="AE25589">
        <v>0</v>
      </c>
      <c r="AF25589">
        <v>0</v>
      </c>
      <c r="AG25589">
        <v>0</v>
      </c>
      <c r="AH25589">
        <v>0</v>
      </c>
      <c r="AI25589">
        <v>0</v>
      </c>
      <c r="AJ25589">
        <v>0</v>
      </c>
      <c r="AK25589">
        <v>0</v>
      </c>
      <c r="AL25589">
        <v>0</v>
      </c>
      <c r="AM25589">
        <v>0</v>
      </c>
    </row>
    <row r="25590" spans="1:39" x14ac:dyDescent="0.45">
      <c r="A25590" t="s">
        <v>95767</v>
      </c>
      <c r="B25590" t="s">
        <v>95768</v>
      </c>
      <c r="C25590" t="s">
        <v>95769</v>
      </c>
      <c r="D25590" t="s">
        <v>95770</v>
      </c>
      <c r="E25590" t="s">
        <v>3409</v>
      </c>
      <c r="F25590" t="s">
        <v>4978</v>
      </c>
      <c r="G25590" t="s">
        <v>57</v>
      </c>
      <c r="H25590" t="s">
        <v>46</v>
      </c>
      <c r="I25590" t="s">
        <v>58</v>
      </c>
      <c r="J25590" t="s">
        <v>198</v>
      </c>
      <c r="K25590" t="s">
        <v>199</v>
      </c>
      <c r="L25590">
        <v>1</v>
      </c>
      <c r="M25590" s="1">
        <v>40179</v>
      </c>
      <c r="N25590" s="2">
        <v>40179</v>
      </c>
      <c r="O25590" t="s">
        <v>118</v>
      </c>
      <c r="P25590">
        <v>2010</v>
      </c>
      <c r="Q25590" s="1">
        <v>40686</v>
      </c>
      <c r="R25590" s="1">
        <v>40686</v>
      </c>
      <c r="S25590">
        <v>0</v>
      </c>
      <c r="T25590">
        <v>470000</v>
      </c>
      <c r="U25590">
        <v>0</v>
      </c>
      <c r="V25590">
        <v>0</v>
      </c>
      <c r="W25590">
        <v>0</v>
      </c>
      <c r="X25590">
        <v>0</v>
      </c>
      <c r="Y25590">
        <v>0</v>
      </c>
      <c r="Z25590">
        <v>0</v>
      </c>
      <c r="AA25590">
        <v>0</v>
      </c>
      <c r="AB25590">
        <v>0</v>
      </c>
      <c r="AC25590">
        <v>0</v>
      </c>
      <c r="AD25590">
        <v>0</v>
      </c>
      <c r="AE25590">
        <v>0</v>
      </c>
      <c r="AF25590">
        <v>0</v>
      </c>
      <c r="AG25590">
        <v>0</v>
      </c>
      <c r="AH25590">
        <v>0</v>
      </c>
      <c r="AI25590">
        <v>0</v>
      </c>
      <c r="AJ25590">
        <v>0</v>
      </c>
      <c r="AK25590">
        <v>0</v>
      </c>
      <c r="AL25590">
        <v>0</v>
      </c>
      <c r="AM25590">
        <v>0</v>
      </c>
    </row>
    <row r="25591" spans="1:39" x14ac:dyDescent="0.45">
      <c r="A25591" t="s">
        <v>95771</v>
      </c>
      <c r="B25591" t="s">
        <v>95772</v>
      </c>
      <c r="C25591" t="s">
        <v>95773</v>
      </c>
      <c r="D25591" t="s">
        <v>95774</v>
      </c>
      <c r="E25591" t="s">
        <v>756</v>
      </c>
      <c r="F25591" t="s">
        <v>1458</v>
      </c>
      <c r="G25591" t="s">
        <v>57</v>
      </c>
      <c r="H25591" t="s">
        <v>1585</v>
      </c>
      <c r="J25591" t="s">
        <v>1586</v>
      </c>
      <c r="K25591" t="s">
        <v>1586</v>
      </c>
      <c r="L25591">
        <v>1</v>
      </c>
      <c r="M25591" s="1">
        <v>37987</v>
      </c>
      <c r="N25591" s="2">
        <v>37987</v>
      </c>
      <c r="O25591" t="s">
        <v>452</v>
      </c>
      <c r="P25591">
        <v>2004</v>
      </c>
      <c r="Q25591" s="1">
        <v>40624</v>
      </c>
      <c r="R25591" s="1">
        <v>40624</v>
      </c>
      <c r="S25591">
        <v>0</v>
      </c>
      <c r="T25591">
        <v>15000000</v>
      </c>
      <c r="U25591">
        <v>0</v>
      </c>
      <c r="V25591">
        <v>0</v>
      </c>
      <c r="W25591">
        <v>0</v>
      </c>
      <c r="X25591">
        <v>0</v>
      </c>
      <c r="Y25591">
        <v>0</v>
      </c>
      <c r="Z25591">
        <v>0</v>
      </c>
      <c r="AA25591">
        <v>0</v>
      </c>
      <c r="AB25591">
        <v>0</v>
      </c>
      <c r="AC25591">
        <v>0</v>
      </c>
      <c r="AD25591">
        <v>0</v>
      </c>
      <c r="AE25591">
        <v>0</v>
      </c>
      <c r="AF25591">
        <v>0</v>
      </c>
      <c r="AG25591">
        <v>0</v>
      </c>
      <c r="AH25591">
        <v>0</v>
      </c>
      <c r="AI25591">
        <v>0</v>
      </c>
      <c r="AJ25591">
        <v>0</v>
      </c>
      <c r="AK25591">
        <v>0</v>
      </c>
      <c r="AL25591">
        <v>0</v>
      </c>
      <c r="AM25591">
        <v>0</v>
      </c>
    </row>
    <row r="25592" spans="1:39" x14ac:dyDescent="0.45">
      <c r="A25592" t="s">
        <v>95775</v>
      </c>
      <c r="B25592" t="s">
        <v>95776</v>
      </c>
      <c r="C25592" t="s">
        <v>95777</v>
      </c>
      <c r="D25592" t="s">
        <v>176</v>
      </c>
      <c r="E25592" t="s">
        <v>177</v>
      </c>
      <c r="F25592" t="s">
        <v>443</v>
      </c>
      <c r="G25592" t="s">
        <v>57</v>
      </c>
      <c r="H25592" t="s">
        <v>46</v>
      </c>
      <c r="I25592" t="s">
        <v>994</v>
      </c>
      <c r="J25592" t="s">
        <v>20563</v>
      </c>
      <c r="K25592" t="s">
        <v>34530</v>
      </c>
      <c r="L25592">
        <v>2</v>
      </c>
      <c r="M25592" s="1">
        <v>36210</v>
      </c>
      <c r="N25592" s="2">
        <v>36192</v>
      </c>
      <c r="O25592" t="s">
        <v>1121</v>
      </c>
      <c r="P25592">
        <v>1999</v>
      </c>
      <c r="Q25592" s="1">
        <v>36647</v>
      </c>
      <c r="R25592" s="1">
        <v>39203</v>
      </c>
      <c r="S25592">
        <v>0</v>
      </c>
      <c r="T25592">
        <v>12000000</v>
      </c>
      <c r="U25592">
        <v>0</v>
      </c>
      <c r="V25592">
        <v>0</v>
      </c>
      <c r="W25592">
        <v>0</v>
      </c>
      <c r="X25592">
        <v>0</v>
      </c>
      <c r="Y25592">
        <v>2000000</v>
      </c>
      <c r="Z25592">
        <v>0</v>
      </c>
      <c r="AA25592">
        <v>0</v>
      </c>
      <c r="AB25592">
        <v>0</v>
      </c>
      <c r="AC25592">
        <v>0</v>
      </c>
      <c r="AD25592">
        <v>0</v>
      </c>
      <c r="AE25592">
        <v>0</v>
      </c>
      <c r="AF25592">
        <v>12000000</v>
      </c>
      <c r="AG25592">
        <v>0</v>
      </c>
      <c r="AH25592">
        <v>0</v>
      </c>
      <c r="AI25592">
        <v>0</v>
      </c>
      <c r="AJ25592">
        <v>0</v>
      </c>
      <c r="AK25592">
        <v>0</v>
      </c>
      <c r="AL25592">
        <v>0</v>
      </c>
      <c r="AM25592">
        <v>0</v>
      </c>
    </row>
    <row r="25593" spans="1:39" x14ac:dyDescent="0.45">
      <c r="A25593" t="s">
        <v>95778</v>
      </c>
      <c r="B25593" t="s">
        <v>95779</v>
      </c>
      <c r="C25593" t="s">
        <v>95780</v>
      </c>
      <c r="D25593" t="s">
        <v>389</v>
      </c>
      <c r="E25593" t="s">
        <v>390</v>
      </c>
      <c r="F25593" t="s">
        <v>114</v>
      </c>
      <c r="G25593" t="s">
        <v>57</v>
      </c>
      <c r="H25593" t="s">
        <v>46</v>
      </c>
      <c r="I25593" t="s">
        <v>2361</v>
      </c>
      <c r="J25593" t="s">
        <v>2362</v>
      </c>
      <c r="K25593" t="s">
        <v>2362</v>
      </c>
      <c r="L25593">
        <v>1</v>
      </c>
      <c r="M25593" s="1">
        <v>40909</v>
      </c>
      <c r="N25593" s="2">
        <v>40909</v>
      </c>
      <c r="O25593" t="s">
        <v>132</v>
      </c>
      <c r="P25593">
        <v>2012</v>
      </c>
      <c r="Q25593" s="1">
        <v>41499</v>
      </c>
      <c r="R25593" s="1">
        <v>41499</v>
      </c>
      <c r="S25593">
        <v>0</v>
      </c>
      <c r="T25593">
        <v>0</v>
      </c>
      <c r="U25593">
        <v>0</v>
      </c>
      <c r="V25593">
        <v>0</v>
      </c>
      <c r="W25593">
        <v>0</v>
      </c>
      <c r="X25593">
        <v>0</v>
      </c>
      <c r="Y25593">
        <v>0</v>
      </c>
      <c r="Z25593">
        <v>0</v>
      </c>
      <c r="AA25593">
        <v>0</v>
      </c>
      <c r="AB25593">
        <v>0</v>
      </c>
      <c r="AC25593">
        <v>0</v>
      </c>
      <c r="AD25593">
        <v>0</v>
      </c>
      <c r="AE25593">
        <v>0</v>
      </c>
      <c r="AF25593">
        <v>0</v>
      </c>
      <c r="AG25593">
        <v>0</v>
      </c>
      <c r="AH25593">
        <v>0</v>
      </c>
      <c r="AI25593">
        <v>0</v>
      </c>
      <c r="AJ25593">
        <v>0</v>
      </c>
      <c r="AK25593">
        <v>0</v>
      </c>
      <c r="AL25593">
        <v>0</v>
      </c>
      <c r="AM25593">
        <v>0</v>
      </c>
    </row>
    <row r="25594" spans="1:39" x14ac:dyDescent="0.45">
      <c r="A25594" t="s">
        <v>95781</v>
      </c>
      <c r="B25594" t="s">
        <v>95782</v>
      </c>
      <c r="C25594" t="s">
        <v>95783</v>
      </c>
      <c r="D25594" t="s">
        <v>95784</v>
      </c>
      <c r="E25594" t="s">
        <v>162</v>
      </c>
      <c r="F25594" t="s">
        <v>95785</v>
      </c>
      <c r="G25594" t="s">
        <v>57</v>
      </c>
      <c r="H25594" t="s">
        <v>46</v>
      </c>
      <c r="I25594" t="s">
        <v>1298</v>
      </c>
      <c r="J25594" t="s">
        <v>1299</v>
      </c>
      <c r="K25594" t="s">
        <v>18627</v>
      </c>
      <c r="L25594">
        <v>5</v>
      </c>
      <c r="M25594" s="1">
        <v>40087</v>
      </c>
      <c r="N25594" s="2">
        <v>40087</v>
      </c>
      <c r="O25594" t="s">
        <v>702</v>
      </c>
      <c r="P25594">
        <v>2009</v>
      </c>
      <c r="Q25594" s="1">
        <v>40087</v>
      </c>
      <c r="R25594" s="1">
        <v>41907</v>
      </c>
      <c r="S25594">
        <v>1100000</v>
      </c>
      <c r="T25594">
        <v>22875000</v>
      </c>
      <c r="U25594">
        <v>0</v>
      </c>
      <c r="V25594">
        <v>0</v>
      </c>
      <c r="W25594">
        <v>0</v>
      </c>
      <c r="X25594">
        <v>0</v>
      </c>
      <c r="Y25594">
        <v>150000</v>
      </c>
      <c r="Z25594">
        <v>0</v>
      </c>
      <c r="AA25594">
        <v>0</v>
      </c>
      <c r="AB25594">
        <v>0</v>
      </c>
      <c r="AC25594">
        <v>0</v>
      </c>
      <c r="AD25594">
        <v>0</v>
      </c>
      <c r="AE25594">
        <v>0</v>
      </c>
      <c r="AF25594">
        <v>7675000</v>
      </c>
      <c r="AG25594">
        <v>15200000</v>
      </c>
      <c r="AH25594">
        <v>0</v>
      </c>
      <c r="AI25594">
        <v>0</v>
      </c>
      <c r="AJ25594">
        <v>0</v>
      </c>
      <c r="AK25594">
        <v>0</v>
      </c>
      <c r="AL25594">
        <v>0</v>
      </c>
      <c r="AM25594">
        <v>0</v>
      </c>
    </row>
    <row r="25595" spans="1:39" x14ac:dyDescent="0.45">
      <c r="A25595" t="s">
        <v>95786</v>
      </c>
      <c r="B25595" t="s">
        <v>95787</v>
      </c>
      <c r="C25595" t="s">
        <v>95788</v>
      </c>
      <c r="F25595" s="3">
        <v>19567</v>
      </c>
      <c r="G25595" t="s">
        <v>57</v>
      </c>
      <c r="L25595">
        <v>1</v>
      </c>
      <c r="M25595" s="1">
        <v>40909</v>
      </c>
      <c r="N25595" s="2">
        <v>40909</v>
      </c>
      <c r="O25595" t="s">
        <v>132</v>
      </c>
      <c r="P25595">
        <v>2012</v>
      </c>
      <c r="Q25595" s="1">
        <v>41091</v>
      </c>
      <c r="R25595" s="1">
        <v>41091</v>
      </c>
      <c r="S25595">
        <v>19567</v>
      </c>
      <c r="T25595">
        <v>0</v>
      </c>
      <c r="U25595">
        <v>0</v>
      </c>
      <c r="V25595">
        <v>0</v>
      </c>
      <c r="W25595">
        <v>0</v>
      </c>
      <c r="X25595">
        <v>0</v>
      </c>
      <c r="Y25595">
        <v>0</v>
      </c>
      <c r="Z25595">
        <v>0</v>
      </c>
      <c r="AA25595">
        <v>0</v>
      </c>
      <c r="AB25595">
        <v>0</v>
      </c>
      <c r="AC25595">
        <v>0</v>
      </c>
      <c r="AD25595">
        <v>0</v>
      </c>
      <c r="AE25595">
        <v>0</v>
      </c>
      <c r="AF25595">
        <v>0</v>
      </c>
      <c r="AG25595">
        <v>0</v>
      </c>
      <c r="AH25595">
        <v>0</v>
      </c>
      <c r="AI25595">
        <v>0</v>
      </c>
      <c r="AJ25595">
        <v>0</v>
      </c>
      <c r="AK25595">
        <v>0</v>
      </c>
      <c r="AL25595">
        <v>0</v>
      </c>
      <c r="AM25595">
        <v>0</v>
      </c>
    </row>
    <row r="25596" spans="1:39" x14ac:dyDescent="0.45">
      <c r="A25596" t="s">
        <v>95789</v>
      </c>
      <c r="B25596" t="s">
        <v>95790</v>
      </c>
      <c r="C25596" t="s">
        <v>95791</v>
      </c>
      <c r="D25596" t="s">
        <v>54</v>
      </c>
      <c r="E25596" t="s">
        <v>55</v>
      </c>
      <c r="F25596" t="s">
        <v>11773</v>
      </c>
      <c r="G25596" t="s">
        <v>101</v>
      </c>
      <c r="H25596" t="s">
        <v>46</v>
      </c>
      <c r="I25596" t="s">
        <v>81</v>
      </c>
      <c r="J25596" t="s">
        <v>590</v>
      </c>
      <c r="K25596" t="s">
        <v>590</v>
      </c>
      <c r="L25596">
        <v>1</v>
      </c>
      <c r="M25596" s="1">
        <v>40878</v>
      </c>
      <c r="N25596" s="2">
        <v>40878</v>
      </c>
      <c r="O25596" t="s">
        <v>94</v>
      </c>
      <c r="P25596">
        <v>2011</v>
      </c>
      <c r="Q25596" s="1">
        <v>40558</v>
      </c>
      <c r="R25596" s="1">
        <v>40558</v>
      </c>
      <c r="S25596">
        <v>120000</v>
      </c>
      <c r="T25596">
        <v>0</v>
      </c>
      <c r="U25596">
        <v>0</v>
      </c>
      <c r="V25596">
        <v>0</v>
      </c>
      <c r="W25596">
        <v>0</v>
      </c>
      <c r="X25596">
        <v>0</v>
      </c>
      <c r="Y25596">
        <v>0</v>
      </c>
      <c r="Z25596">
        <v>0</v>
      </c>
      <c r="AA25596">
        <v>0</v>
      </c>
      <c r="AB25596">
        <v>0</v>
      </c>
      <c r="AC25596">
        <v>0</v>
      </c>
      <c r="AD25596">
        <v>0</v>
      </c>
      <c r="AE25596">
        <v>0</v>
      </c>
      <c r="AF25596">
        <v>0</v>
      </c>
      <c r="AG25596">
        <v>0</v>
      </c>
      <c r="AH25596">
        <v>0</v>
      </c>
      <c r="AI25596">
        <v>0</v>
      </c>
      <c r="AJ25596">
        <v>0</v>
      </c>
      <c r="AK25596">
        <v>0</v>
      </c>
      <c r="AL25596">
        <v>0</v>
      </c>
      <c r="AM25596">
        <v>0</v>
      </c>
    </row>
    <row r="25597" spans="1:39" x14ac:dyDescent="0.45">
      <c r="A25597" t="s">
        <v>95792</v>
      </c>
      <c r="B25597" t="s">
        <v>95793</v>
      </c>
      <c r="C25597" t="s">
        <v>95794</v>
      </c>
      <c r="D25597" t="s">
        <v>461</v>
      </c>
      <c r="E25597" t="s">
        <v>462</v>
      </c>
      <c r="F25597" t="s">
        <v>95795</v>
      </c>
      <c r="G25597" t="s">
        <v>57</v>
      </c>
      <c r="H25597" t="s">
        <v>74</v>
      </c>
      <c r="J25597" t="s">
        <v>75</v>
      </c>
      <c r="K25597" t="s">
        <v>75</v>
      </c>
      <c r="L25597">
        <v>1</v>
      </c>
      <c r="M25597" s="1">
        <v>41093</v>
      </c>
      <c r="N25597" s="2">
        <v>41091</v>
      </c>
      <c r="O25597" t="s">
        <v>596</v>
      </c>
      <c r="P25597">
        <v>2012</v>
      </c>
      <c r="Q25597" s="1">
        <v>41820</v>
      </c>
      <c r="R25597" s="1">
        <v>41820</v>
      </c>
      <c r="S25597">
        <v>255885</v>
      </c>
      <c r="T25597">
        <v>0</v>
      </c>
      <c r="U25597">
        <v>0</v>
      </c>
      <c r="V25597">
        <v>0</v>
      </c>
      <c r="W25597">
        <v>0</v>
      </c>
      <c r="X25597">
        <v>0</v>
      </c>
      <c r="Y25597">
        <v>0</v>
      </c>
      <c r="Z25597">
        <v>0</v>
      </c>
      <c r="AA25597">
        <v>0</v>
      </c>
      <c r="AB25597">
        <v>0</v>
      </c>
      <c r="AC25597">
        <v>0</v>
      </c>
      <c r="AD25597">
        <v>0</v>
      </c>
      <c r="AE25597">
        <v>0</v>
      </c>
      <c r="AF25597">
        <v>0</v>
      </c>
      <c r="AG25597">
        <v>0</v>
      </c>
      <c r="AH25597">
        <v>0</v>
      </c>
      <c r="AI25597">
        <v>0</v>
      </c>
      <c r="AJ25597">
        <v>0</v>
      </c>
      <c r="AK25597">
        <v>0</v>
      </c>
      <c r="AL25597">
        <v>0</v>
      </c>
      <c r="AM25597">
        <v>0</v>
      </c>
    </row>
    <row r="25598" spans="1:39" x14ac:dyDescent="0.45">
      <c r="A25598" t="s">
        <v>95796</v>
      </c>
      <c r="B25598" t="s">
        <v>95797</v>
      </c>
      <c r="C25598" t="s">
        <v>95798</v>
      </c>
      <c r="D25598" t="s">
        <v>461</v>
      </c>
      <c r="E25598" t="s">
        <v>462</v>
      </c>
      <c r="F25598" t="s">
        <v>2526</v>
      </c>
      <c r="G25598" t="s">
        <v>57</v>
      </c>
      <c r="H25598" t="s">
        <v>46</v>
      </c>
      <c r="I25598" t="s">
        <v>47</v>
      </c>
      <c r="J25598" t="s">
        <v>48</v>
      </c>
      <c r="K25598" t="s">
        <v>49</v>
      </c>
      <c r="L25598">
        <v>1</v>
      </c>
      <c r="M25598" s="1">
        <v>40909</v>
      </c>
      <c r="N25598" s="2">
        <v>40909</v>
      </c>
      <c r="O25598" t="s">
        <v>132</v>
      </c>
      <c r="P25598">
        <v>2012</v>
      </c>
      <c r="Q25598" s="1">
        <v>41732</v>
      </c>
      <c r="R25598" s="1">
        <v>41732</v>
      </c>
      <c r="S25598">
        <v>0</v>
      </c>
      <c r="T25598">
        <v>0</v>
      </c>
      <c r="U25598">
        <v>0</v>
      </c>
      <c r="V25598">
        <v>0</v>
      </c>
      <c r="W25598">
        <v>0</v>
      </c>
      <c r="X25598">
        <v>0</v>
      </c>
      <c r="Y25598">
        <v>0</v>
      </c>
      <c r="Z25598">
        <v>0</v>
      </c>
      <c r="AA25598">
        <v>25000000</v>
      </c>
      <c r="AB25598">
        <v>0</v>
      </c>
      <c r="AC25598">
        <v>0</v>
      </c>
      <c r="AD25598">
        <v>0</v>
      </c>
      <c r="AE25598">
        <v>0</v>
      </c>
      <c r="AF25598">
        <v>0</v>
      </c>
      <c r="AG25598">
        <v>0</v>
      </c>
      <c r="AH25598">
        <v>0</v>
      </c>
      <c r="AI25598">
        <v>0</v>
      </c>
      <c r="AJ25598">
        <v>0</v>
      </c>
      <c r="AK25598">
        <v>0</v>
      </c>
      <c r="AL25598">
        <v>0</v>
      </c>
      <c r="AM25598">
        <v>0</v>
      </c>
    </row>
    <row r="25599" spans="1:39" x14ac:dyDescent="0.45">
      <c r="A25599" t="s">
        <v>95799</v>
      </c>
      <c r="B25599" t="s">
        <v>95800</v>
      </c>
      <c r="C25599" t="s">
        <v>95801</v>
      </c>
      <c r="D25599" t="s">
        <v>95802</v>
      </c>
      <c r="E25599" t="s">
        <v>53467</v>
      </c>
      <c r="F25599" s="3">
        <v>20000</v>
      </c>
      <c r="G25599" t="s">
        <v>45</v>
      </c>
      <c r="H25599" t="s">
        <v>46</v>
      </c>
      <c r="I25599" t="s">
        <v>58</v>
      </c>
      <c r="J25599" t="s">
        <v>198</v>
      </c>
      <c r="K25599" t="s">
        <v>731</v>
      </c>
      <c r="L25599">
        <v>2</v>
      </c>
      <c r="M25599" s="1">
        <v>40544</v>
      </c>
      <c r="N25599" s="2">
        <v>40544</v>
      </c>
      <c r="O25599" t="s">
        <v>528</v>
      </c>
      <c r="P25599">
        <v>2011</v>
      </c>
      <c r="Q25599" s="1">
        <v>40779</v>
      </c>
      <c r="R25599" s="1">
        <v>41067</v>
      </c>
      <c r="S25599">
        <v>20000</v>
      </c>
      <c r="T25599">
        <v>0</v>
      </c>
      <c r="U25599">
        <v>0</v>
      </c>
      <c r="V25599">
        <v>0</v>
      </c>
      <c r="W25599">
        <v>0</v>
      </c>
      <c r="X25599">
        <v>0</v>
      </c>
      <c r="Y25599">
        <v>0</v>
      </c>
      <c r="Z25599">
        <v>0</v>
      </c>
      <c r="AA25599">
        <v>0</v>
      </c>
      <c r="AB25599">
        <v>0</v>
      </c>
      <c r="AC25599">
        <v>0</v>
      </c>
      <c r="AD25599">
        <v>0</v>
      </c>
      <c r="AE25599">
        <v>0</v>
      </c>
      <c r="AF25599">
        <v>0</v>
      </c>
      <c r="AG25599">
        <v>0</v>
      </c>
      <c r="AH25599">
        <v>0</v>
      </c>
      <c r="AI25599">
        <v>0</v>
      </c>
      <c r="AJ25599">
        <v>0</v>
      </c>
      <c r="AK25599">
        <v>0</v>
      </c>
      <c r="AL25599">
        <v>0</v>
      </c>
      <c r="AM25599">
        <v>0</v>
      </c>
    </row>
    <row r="25600" spans="1:39" x14ac:dyDescent="0.45">
      <c r="A25600" t="s">
        <v>95803</v>
      </c>
      <c r="B25600" t="s">
        <v>95804</v>
      </c>
      <c r="C25600" t="s">
        <v>95805</v>
      </c>
      <c r="D25600" t="s">
        <v>558</v>
      </c>
      <c r="E25600" t="s">
        <v>559</v>
      </c>
      <c r="F25600" t="s">
        <v>114</v>
      </c>
      <c r="G25600" t="s">
        <v>57</v>
      </c>
      <c r="H25600" t="s">
        <v>1414</v>
      </c>
      <c r="J25600" t="s">
        <v>1415</v>
      </c>
      <c r="K25600" t="s">
        <v>1415</v>
      </c>
      <c r="L25600">
        <v>1</v>
      </c>
      <c r="M25600" s="1">
        <v>40444</v>
      </c>
      <c r="N25600" s="2">
        <v>40422</v>
      </c>
      <c r="O25600" t="s">
        <v>200</v>
      </c>
      <c r="P25600">
        <v>2010</v>
      </c>
      <c r="Q25600" s="1">
        <v>40842</v>
      </c>
      <c r="R25600" s="1">
        <v>40842</v>
      </c>
      <c r="S25600">
        <v>0</v>
      </c>
      <c r="T25600">
        <v>0</v>
      </c>
      <c r="U25600">
        <v>0</v>
      </c>
      <c r="V25600">
        <v>0</v>
      </c>
      <c r="W25600">
        <v>0</v>
      </c>
      <c r="X25600">
        <v>0</v>
      </c>
      <c r="Y25600">
        <v>0</v>
      </c>
      <c r="Z25600">
        <v>0</v>
      </c>
      <c r="AA25600">
        <v>0</v>
      </c>
      <c r="AB25600">
        <v>0</v>
      </c>
      <c r="AC25600">
        <v>0</v>
      </c>
      <c r="AD25600">
        <v>0</v>
      </c>
      <c r="AE25600">
        <v>0</v>
      </c>
      <c r="AF25600">
        <v>0</v>
      </c>
      <c r="AG25600">
        <v>0</v>
      </c>
      <c r="AH25600">
        <v>0</v>
      </c>
      <c r="AI25600">
        <v>0</v>
      </c>
      <c r="AJ25600">
        <v>0</v>
      </c>
      <c r="AK25600">
        <v>0</v>
      </c>
      <c r="AL25600">
        <v>0</v>
      </c>
      <c r="AM25600">
        <v>0</v>
      </c>
    </row>
    <row r="25601" spans="1:39" x14ac:dyDescent="0.45">
      <c r="A25601" t="s">
        <v>95806</v>
      </c>
      <c r="B25601" t="s">
        <v>95807</v>
      </c>
      <c r="C25601" t="s">
        <v>95808</v>
      </c>
      <c r="D25601" t="s">
        <v>95809</v>
      </c>
      <c r="E25601" t="s">
        <v>1361</v>
      </c>
      <c r="F25601" t="s">
        <v>95810</v>
      </c>
      <c r="G25601" t="s">
        <v>57</v>
      </c>
      <c r="H25601" t="s">
        <v>46</v>
      </c>
      <c r="I25601" t="s">
        <v>1298</v>
      </c>
      <c r="J25601" t="s">
        <v>1299</v>
      </c>
      <c r="K25601" t="s">
        <v>76975</v>
      </c>
      <c r="L25601">
        <v>4</v>
      </c>
      <c r="M25601" s="1">
        <v>37599</v>
      </c>
      <c r="N25601" s="2">
        <v>37591</v>
      </c>
      <c r="O25601" t="s">
        <v>1753</v>
      </c>
      <c r="P25601">
        <v>2002</v>
      </c>
      <c r="Q25601" s="1">
        <v>39569</v>
      </c>
      <c r="R25601" s="1">
        <v>40843</v>
      </c>
      <c r="S25601">
        <v>0</v>
      </c>
      <c r="T25601">
        <v>9491372</v>
      </c>
      <c r="U25601">
        <v>0</v>
      </c>
      <c r="V25601">
        <v>0</v>
      </c>
      <c r="W25601">
        <v>0</v>
      </c>
      <c r="X25601">
        <v>600000</v>
      </c>
      <c r="Y25601">
        <v>0</v>
      </c>
      <c r="Z25601">
        <v>0</v>
      </c>
      <c r="AA25601">
        <v>0</v>
      </c>
      <c r="AB25601">
        <v>0</v>
      </c>
      <c r="AC25601">
        <v>0</v>
      </c>
      <c r="AD25601">
        <v>0</v>
      </c>
      <c r="AE25601">
        <v>0</v>
      </c>
      <c r="AF25601">
        <v>0</v>
      </c>
      <c r="AG25601">
        <v>0</v>
      </c>
      <c r="AH25601">
        <v>0</v>
      </c>
      <c r="AI25601">
        <v>0</v>
      </c>
      <c r="AJ25601">
        <v>0</v>
      </c>
      <c r="AK25601">
        <v>0</v>
      </c>
      <c r="AL25601">
        <v>0</v>
      </c>
      <c r="AM25601">
        <v>0</v>
      </c>
    </row>
    <row r="25602" spans="1:39" x14ac:dyDescent="0.45">
      <c r="A25602" t="s">
        <v>95811</v>
      </c>
      <c r="B25602" t="s">
        <v>95812</v>
      </c>
      <c r="C25602" t="s">
        <v>95813</v>
      </c>
      <c r="D25602" t="s">
        <v>95814</v>
      </c>
      <c r="E25602" t="s">
        <v>212</v>
      </c>
      <c r="F25602" t="s">
        <v>714</v>
      </c>
      <c r="G25602" t="s">
        <v>57</v>
      </c>
      <c r="H25602" t="s">
        <v>46</v>
      </c>
      <c r="I25602" t="s">
        <v>47</v>
      </c>
      <c r="J25602" t="s">
        <v>48</v>
      </c>
      <c r="K25602" t="s">
        <v>49</v>
      </c>
      <c r="L25602">
        <v>1</v>
      </c>
      <c r="M25602" s="1">
        <v>40422</v>
      </c>
      <c r="N25602" s="2">
        <v>40422</v>
      </c>
      <c r="O25602" t="s">
        <v>200</v>
      </c>
      <c r="P25602">
        <v>2010</v>
      </c>
      <c r="Q25602" s="1">
        <v>40952</v>
      </c>
      <c r="R25602" s="1">
        <v>40952</v>
      </c>
      <c r="S25602">
        <v>250000</v>
      </c>
      <c r="T25602">
        <v>0</v>
      </c>
      <c r="U25602">
        <v>0</v>
      </c>
      <c r="V25602">
        <v>0</v>
      </c>
      <c r="W25602">
        <v>0</v>
      </c>
      <c r="X25602">
        <v>0</v>
      </c>
      <c r="Y25602">
        <v>0</v>
      </c>
      <c r="Z25602">
        <v>0</v>
      </c>
      <c r="AA25602">
        <v>0</v>
      </c>
      <c r="AB25602">
        <v>0</v>
      </c>
      <c r="AC25602">
        <v>0</v>
      </c>
      <c r="AD25602">
        <v>0</v>
      </c>
      <c r="AE25602">
        <v>0</v>
      </c>
      <c r="AF25602">
        <v>0</v>
      </c>
      <c r="AG25602">
        <v>0</v>
      </c>
      <c r="AH25602">
        <v>0</v>
      </c>
      <c r="AI25602">
        <v>0</v>
      </c>
      <c r="AJ25602">
        <v>0</v>
      </c>
      <c r="AK25602">
        <v>0</v>
      </c>
      <c r="AL25602">
        <v>0</v>
      </c>
      <c r="AM25602">
        <v>0</v>
      </c>
    </row>
    <row r="25603" spans="1:39" x14ac:dyDescent="0.45">
      <c r="A25603" t="s">
        <v>95815</v>
      </c>
      <c r="B25603" t="s">
        <v>95816</v>
      </c>
      <c r="C25603" t="s">
        <v>95817</v>
      </c>
      <c r="D25603" t="s">
        <v>315</v>
      </c>
      <c r="E25603" t="s">
        <v>316</v>
      </c>
      <c r="F25603" t="s">
        <v>457</v>
      </c>
      <c r="G25603" t="s">
        <v>45</v>
      </c>
      <c r="H25603" t="s">
        <v>46</v>
      </c>
      <c r="I25603" t="s">
        <v>299</v>
      </c>
      <c r="J25603" t="s">
        <v>300</v>
      </c>
      <c r="K25603" t="s">
        <v>369</v>
      </c>
      <c r="L25603">
        <v>1</v>
      </c>
      <c r="M25603" s="1">
        <v>40661</v>
      </c>
      <c r="N25603" s="2">
        <v>40634</v>
      </c>
      <c r="O25603" t="s">
        <v>76</v>
      </c>
      <c r="P25603">
        <v>2011</v>
      </c>
      <c r="Q25603" s="1">
        <v>40896</v>
      </c>
      <c r="R25603" s="1">
        <v>40896</v>
      </c>
      <c r="S25603">
        <v>0</v>
      </c>
      <c r="T25603">
        <v>2500000</v>
      </c>
      <c r="U25603">
        <v>0</v>
      </c>
      <c r="V25603">
        <v>0</v>
      </c>
      <c r="W25603">
        <v>0</v>
      </c>
      <c r="X25603">
        <v>0</v>
      </c>
      <c r="Y25603">
        <v>0</v>
      </c>
      <c r="Z25603">
        <v>0</v>
      </c>
      <c r="AA25603">
        <v>0</v>
      </c>
      <c r="AB25603">
        <v>0</v>
      </c>
      <c r="AC25603">
        <v>0</v>
      </c>
      <c r="AD25603">
        <v>0</v>
      </c>
      <c r="AE25603">
        <v>0</v>
      </c>
      <c r="AF25603">
        <v>0</v>
      </c>
      <c r="AG25603">
        <v>0</v>
      </c>
      <c r="AH25603">
        <v>0</v>
      </c>
      <c r="AI25603">
        <v>0</v>
      </c>
      <c r="AJ25603">
        <v>0</v>
      </c>
      <c r="AK25603">
        <v>0</v>
      </c>
      <c r="AL25603">
        <v>0</v>
      </c>
      <c r="AM25603">
        <v>0</v>
      </c>
    </row>
    <row r="25604" spans="1:39" x14ac:dyDescent="0.45">
      <c r="A25604" t="s">
        <v>95818</v>
      </c>
      <c r="B25604" t="s">
        <v>95819</v>
      </c>
      <c r="C25604" t="s">
        <v>95820</v>
      </c>
      <c r="D25604" t="s">
        <v>258</v>
      </c>
      <c r="E25604" t="s">
        <v>259</v>
      </c>
      <c r="F25604" t="s">
        <v>95821</v>
      </c>
      <c r="G25604" t="s">
        <v>57</v>
      </c>
      <c r="H25604" t="s">
        <v>74</v>
      </c>
      <c r="J25604" t="s">
        <v>2971</v>
      </c>
      <c r="L25604">
        <v>1</v>
      </c>
      <c r="M25604" s="1">
        <v>32874</v>
      </c>
      <c r="N25604" s="2">
        <v>32874</v>
      </c>
      <c r="O25604" t="s">
        <v>444</v>
      </c>
      <c r="P25604">
        <v>1990</v>
      </c>
      <c r="Q25604" s="1">
        <v>41173</v>
      </c>
      <c r="R25604" s="1">
        <v>41173</v>
      </c>
      <c r="S25604">
        <v>0</v>
      </c>
      <c r="T25604">
        <v>0</v>
      </c>
      <c r="U25604">
        <v>0</v>
      </c>
      <c r="V25604">
        <v>19513709</v>
      </c>
      <c r="W25604">
        <v>0</v>
      </c>
      <c r="X25604">
        <v>0</v>
      </c>
      <c r="Y25604">
        <v>0</v>
      </c>
      <c r="Z25604">
        <v>0</v>
      </c>
      <c r="AA25604">
        <v>0</v>
      </c>
      <c r="AB25604">
        <v>0</v>
      </c>
      <c r="AC25604">
        <v>0</v>
      </c>
      <c r="AD25604">
        <v>0</v>
      </c>
      <c r="AE25604">
        <v>0</v>
      </c>
      <c r="AF25604">
        <v>0</v>
      </c>
      <c r="AG25604">
        <v>0</v>
      </c>
      <c r="AH25604">
        <v>0</v>
      </c>
      <c r="AI25604">
        <v>0</v>
      </c>
      <c r="AJ25604">
        <v>0</v>
      </c>
      <c r="AK25604">
        <v>0</v>
      </c>
      <c r="AL25604">
        <v>0</v>
      </c>
      <c r="AM25604">
        <v>0</v>
      </c>
    </row>
    <row r="25605" spans="1:39" x14ac:dyDescent="0.45">
      <c r="A25605" t="s">
        <v>95822</v>
      </c>
      <c r="B25605" t="s">
        <v>95823</v>
      </c>
      <c r="C25605" t="s">
        <v>95824</v>
      </c>
      <c r="D25605" t="s">
        <v>258</v>
      </c>
      <c r="E25605" t="s">
        <v>259</v>
      </c>
      <c r="F25605" t="s">
        <v>95825</v>
      </c>
      <c r="G25605" t="s">
        <v>57</v>
      </c>
      <c r="H25605" t="s">
        <v>74</v>
      </c>
      <c r="J25605" t="s">
        <v>75</v>
      </c>
      <c r="K25605" t="s">
        <v>75</v>
      </c>
      <c r="L25605">
        <v>1</v>
      </c>
      <c r="Q25605" s="1">
        <v>41227</v>
      </c>
      <c r="R25605" s="1">
        <v>41227</v>
      </c>
      <c r="S25605">
        <v>0</v>
      </c>
      <c r="T25605">
        <v>31737467</v>
      </c>
      <c r="U25605">
        <v>0</v>
      </c>
      <c r="V25605">
        <v>0</v>
      </c>
      <c r="W25605">
        <v>0</v>
      </c>
      <c r="X25605">
        <v>0</v>
      </c>
      <c r="Y25605">
        <v>0</v>
      </c>
      <c r="Z25605">
        <v>0</v>
      </c>
      <c r="AA25605">
        <v>0</v>
      </c>
      <c r="AB25605">
        <v>0</v>
      </c>
      <c r="AC25605">
        <v>0</v>
      </c>
      <c r="AD25605">
        <v>0</v>
      </c>
      <c r="AE25605">
        <v>0</v>
      </c>
      <c r="AF25605">
        <v>31737467</v>
      </c>
      <c r="AG25605">
        <v>0</v>
      </c>
      <c r="AH25605">
        <v>0</v>
      </c>
      <c r="AI25605">
        <v>0</v>
      </c>
      <c r="AJ25605">
        <v>0</v>
      </c>
      <c r="AK25605">
        <v>0</v>
      </c>
      <c r="AL25605">
        <v>0</v>
      </c>
      <c r="AM25605">
        <v>0</v>
      </c>
    </row>
    <row r="25606" spans="1:39" x14ac:dyDescent="0.45">
      <c r="A25606" t="s">
        <v>95826</v>
      </c>
      <c r="B25606" t="s">
        <v>95827</v>
      </c>
      <c r="C25606" t="s">
        <v>95828</v>
      </c>
      <c r="D25606" t="s">
        <v>461</v>
      </c>
      <c r="E25606" t="s">
        <v>462</v>
      </c>
      <c r="F25606" s="3">
        <v>40000</v>
      </c>
      <c r="G25606" t="s">
        <v>57</v>
      </c>
      <c r="H25606" t="s">
        <v>46</v>
      </c>
      <c r="I25606" t="s">
        <v>58</v>
      </c>
      <c r="J25606" t="s">
        <v>198</v>
      </c>
      <c r="K25606" t="s">
        <v>621</v>
      </c>
      <c r="L25606">
        <v>1</v>
      </c>
      <c r="M25606" s="1">
        <v>39448</v>
      </c>
      <c r="N25606" s="2">
        <v>39448</v>
      </c>
      <c r="O25606" t="s">
        <v>181</v>
      </c>
      <c r="P25606">
        <v>2008</v>
      </c>
      <c r="Q25606" s="1">
        <v>40870</v>
      </c>
      <c r="R25606" s="1">
        <v>40870</v>
      </c>
      <c r="S25606">
        <v>40000</v>
      </c>
      <c r="T25606">
        <v>0</v>
      </c>
      <c r="U25606">
        <v>0</v>
      </c>
      <c r="V25606">
        <v>0</v>
      </c>
      <c r="W25606">
        <v>0</v>
      </c>
      <c r="X25606">
        <v>0</v>
      </c>
      <c r="Y25606">
        <v>0</v>
      </c>
      <c r="Z25606">
        <v>0</v>
      </c>
      <c r="AA25606">
        <v>0</v>
      </c>
      <c r="AB25606">
        <v>0</v>
      </c>
      <c r="AC25606">
        <v>0</v>
      </c>
      <c r="AD25606">
        <v>0</v>
      </c>
      <c r="AE25606">
        <v>0</v>
      </c>
      <c r="AF25606">
        <v>0</v>
      </c>
      <c r="AG25606">
        <v>0</v>
      </c>
      <c r="AH25606">
        <v>0</v>
      </c>
      <c r="AI25606">
        <v>0</v>
      </c>
      <c r="AJ25606">
        <v>0</v>
      </c>
      <c r="AK25606">
        <v>0</v>
      </c>
      <c r="AL25606">
        <v>0</v>
      </c>
      <c r="AM25606">
        <v>0</v>
      </c>
    </row>
    <row r="25607" spans="1:39" x14ac:dyDescent="0.45">
      <c r="A25607" t="s">
        <v>95829</v>
      </c>
      <c r="B25607" t="s">
        <v>95830</v>
      </c>
      <c r="C25607" t="s">
        <v>95831</v>
      </c>
      <c r="D25607" t="s">
        <v>95832</v>
      </c>
      <c r="E25607" t="s">
        <v>316</v>
      </c>
      <c r="F25607" t="s">
        <v>114</v>
      </c>
      <c r="G25607" t="s">
        <v>57</v>
      </c>
      <c r="L25607">
        <v>1</v>
      </c>
      <c r="M25607" s="1">
        <v>40179</v>
      </c>
      <c r="N25607" s="2">
        <v>40179</v>
      </c>
      <c r="O25607" t="s">
        <v>118</v>
      </c>
      <c r="P25607">
        <v>2010</v>
      </c>
      <c r="Q25607" s="1">
        <v>40401</v>
      </c>
      <c r="R25607" s="1">
        <v>40401</v>
      </c>
      <c r="S25607">
        <v>0</v>
      </c>
      <c r="T25607">
        <v>0</v>
      </c>
      <c r="U25607">
        <v>0</v>
      </c>
      <c r="V25607">
        <v>0</v>
      </c>
      <c r="W25607">
        <v>0</v>
      </c>
      <c r="X25607">
        <v>0</v>
      </c>
      <c r="Y25607">
        <v>0</v>
      </c>
      <c r="Z25607">
        <v>0</v>
      </c>
      <c r="AA25607">
        <v>0</v>
      </c>
      <c r="AB25607">
        <v>0</v>
      </c>
      <c r="AC25607">
        <v>0</v>
      </c>
      <c r="AD25607">
        <v>0</v>
      </c>
      <c r="AE25607">
        <v>0</v>
      </c>
      <c r="AF25607">
        <v>0</v>
      </c>
      <c r="AG25607">
        <v>0</v>
      </c>
      <c r="AH25607">
        <v>0</v>
      </c>
      <c r="AI25607">
        <v>0</v>
      </c>
      <c r="AJ25607">
        <v>0</v>
      </c>
      <c r="AK25607">
        <v>0</v>
      </c>
      <c r="AL25607">
        <v>0</v>
      </c>
      <c r="AM25607">
        <v>0</v>
      </c>
    </row>
    <row r="25608" spans="1:39" x14ac:dyDescent="0.45">
      <c r="A25608" t="s">
        <v>95833</v>
      </c>
      <c r="B25608" t="s">
        <v>95834</v>
      </c>
      <c r="C25608" t="s">
        <v>95835</v>
      </c>
      <c r="D25608" t="s">
        <v>95836</v>
      </c>
      <c r="E25608" t="s">
        <v>89</v>
      </c>
      <c r="F25608" t="s">
        <v>114</v>
      </c>
      <c r="G25608" t="s">
        <v>57</v>
      </c>
      <c r="H25608" t="s">
        <v>260</v>
      </c>
      <c r="I25608" t="s">
        <v>977</v>
      </c>
      <c r="J25608" t="s">
        <v>6184</v>
      </c>
      <c r="K25608" t="s">
        <v>6184</v>
      </c>
      <c r="L25608">
        <v>1</v>
      </c>
      <c r="M25608" s="1">
        <v>41610</v>
      </c>
      <c r="N25608" s="2">
        <v>41609</v>
      </c>
      <c r="O25608" t="s">
        <v>157</v>
      </c>
      <c r="P25608">
        <v>2013</v>
      </c>
      <c r="Q25608" s="1">
        <v>41679</v>
      </c>
      <c r="R25608" s="1">
        <v>41679</v>
      </c>
      <c r="S25608">
        <v>0</v>
      </c>
      <c r="T25608">
        <v>0</v>
      </c>
      <c r="U25608">
        <v>0</v>
      </c>
      <c r="V25608">
        <v>0</v>
      </c>
      <c r="W25608">
        <v>0</v>
      </c>
      <c r="X25608">
        <v>0</v>
      </c>
      <c r="Y25608">
        <v>0</v>
      </c>
      <c r="Z25608">
        <v>0</v>
      </c>
      <c r="AA25608">
        <v>0</v>
      </c>
      <c r="AB25608">
        <v>0</v>
      </c>
      <c r="AC25608">
        <v>0</v>
      </c>
      <c r="AD25608">
        <v>0</v>
      </c>
      <c r="AE25608">
        <v>0</v>
      </c>
      <c r="AF25608">
        <v>0</v>
      </c>
      <c r="AG25608">
        <v>0</v>
      </c>
      <c r="AH25608">
        <v>0</v>
      </c>
      <c r="AI25608">
        <v>0</v>
      </c>
      <c r="AJ25608">
        <v>0</v>
      </c>
      <c r="AK25608">
        <v>0</v>
      </c>
      <c r="AL25608">
        <v>0</v>
      </c>
      <c r="AM25608">
        <v>0</v>
      </c>
    </row>
    <row r="25609" spans="1:39" x14ac:dyDescent="0.45">
      <c r="A25609" t="s">
        <v>95837</v>
      </c>
      <c r="B25609" t="s">
        <v>95838</v>
      </c>
      <c r="C25609" t="s">
        <v>95839</v>
      </c>
      <c r="D25609" t="s">
        <v>95840</v>
      </c>
      <c r="E25609" t="s">
        <v>11041</v>
      </c>
      <c r="F25609" t="s">
        <v>114</v>
      </c>
      <c r="G25609" t="s">
        <v>45</v>
      </c>
      <c r="H25609" t="s">
        <v>46</v>
      </c>
      <c r="I25609" t="s">
        <v>1298</v>
      </c>
      <c r="J25609" t="s">
        <v>1299</v>
      </c>
      <c r="K25609" t="s">
        <v>3124</v>
      </c>
      <c r="L25609">
        <v>1</v>
      </c>
      <c r="M25609" s="1">
        <v>40848</v>
      </c>
      <c r="N25609" s="2">
        <v>40848</v>
      </c>
      <c r="O25609" t="s">
        <v>94</v>
      </c>
      <c r="P25609">
        <v>2011</v>
      </c>
      <c r="Q25609" s="1">
        <v>40971</v>
      </c>
      <c r="R25609" s="1">
        <v>40971</v>
      </c>
      <c r="S25609">
        <v>0</v>
      </c>
      <c r="T25609">
        <v>0</v>
      </c>
      <c r="U25609">
        <v>0</v>
      </c>
      <c r="V25609">
        <v>0</v>
      </c>
      <c r="W25609">
        <v>0</v>
      </c>
      <c r="X25609">
        <v>0</v>
      </c>
      <c r="Y25609">
        <v>0</v>
      </c>
      <c r="Z25609">
        <v>0</v>
      </c>
      <c r="AA25609">
        <v>0</v>
      </c>
      <c r="AB25609">
        <v>0</v>
      </c>
      <c r="AC25609">
        <v>0</v>
      </c>
      <c r="AD25609">
        <v>0</v>
      </c>
      <c r="AE25609">
        <v>0</v>
      </c>
      <c r="AF25609">
        <v>0</v>
      </c>
      <c r="AG25609">
        <v>0</v>
      </c>
      <c r="AH25609">
        <v>0</v>
      </c>
      <c r="AI25609">
        <v>0</v>
      </c>
      <c r="AJ25609">
        <v>0</v>
      </c>
      <c r="AK25609">
        <v>0</v>
      </c>
      <c r="AL25609">
        <v>0</v>
      </c>
      <c r="AM25609">
        <v>0</v>
      </c>
    </row>
    <row r="25610" spans="1:39" x14ac:dyDescent="0.45">
      <c r="A25610" t="s">
        <v>95841</v>
      </c>
      <c r="B25610" t="s">
        <v>95842</v>
      </c>
      <c r="C25610" t="s">
        <v>95843</v>
      </c>
      <c r="D25610" t="s">
        <v>95844</v>
      </c>
      <c r="E25610" t="s">
        <v>9493</v>
      </c>
      <c r="F25610" t="s">
        <v>222</v>
      </c>
      <c r="G25610" t="s">
        <v>101</v>
      </c>
      <c r="H25610" t="s">
        <v>46</v>
      </c>
      <c r="I25610" t="s">
        <v>299</v>
      </c>
      <c r="J25610" t="s">
        <v>300</v>
      </c>
      <c r="K25610" t="s">
        <v>14742</v>
      </c>
      <c r="L25610">
        <v>1</v>
      </c>
      <c r="M25610" s="1">
        <v>39083</v>
      </c>
      <c r="N25610" s="2">
        <v>39083</v>
      </c>
      <c r="O25610" t="s">
        <v>110</v>
      </c>
      <c r="P25610">
        <v>2007</v>
      </c>
      <c r="Q25610" s="1">
        <v>39326</v>
      </c>
      <c r="R25610" s="1">
        <v>39326</v>
      </c>
      <c r="S25610">
        <v>0</v>
      </c>
      <c r="T25610">
        <v>10000000</v>
      </c>
      <c r="U25610">
        <v>0</v>
      </c>
      <c r="V25610">
        <v>0</v>
      </c>
      <c r="W25610">
        <v>0</v>
      </c>
      <c r="X25610">
        <v>0</v>
      </c>
      <c r="Y25610">
        <v>0</v>
      </c>
      <c r="Z25610">
        <v>0</v>
      </c>
      <c r="AA25610">
        <v>0</v>
      </c>
      <c r="AB25610">
        <v>0</v>
      </c>
      <c r="AC25610">
        <v>0</v>
      </c>
      <c r="AD25610">
        <v>0</v>
      </c>
      <c r="AE25610">
        <v>0</v>
      </c>
      <c r="AF25610">
        <v>10000000</v>
      </c>
      <c r="AG25610">
        <v>0</v>
      </c>
      <c r="AH25610">
        <v>0</v>
      </c>
      <c r="AI25610">
        <v>0</v>
      </c>
      <c r="AJ25610">
        <v>0</v>
      </c>
      <c r="AK25610">
        <v>0</v>
      </c>
      <c r="AL25610">
        <v>0</v>
      </c>
      <c r="AM25610">
        <v>0</v>
      </c>
    </row>
    <row r="25611" spans="1:39" x14ac:dyDescent="0.45">
      <c r="A25611" t="s">
        <v>95845</v>
      </c>
      <c r="B25611" t="s">
        <v>95846</v>
      </c>
      <c r="C25611" t="s">
        <v>95847</v>
      </c>
      <c r="D25611" t="s">
        <v>54</v>
      </c>
      <c r="E25611" t="s">
        <v>55</v>
      </c>
      <c r="F25611" t="s">
        <v>114</v>
      </c>
      <c r="H25611" t="s">
        <v>46</v>
      </c>
      <c r="I25611" t="s">
        <v>58</v>
      </c>
      <c r="J25611" t="s">
        <v>1223</v>
      </c>
      <c r="K25611" t="s">
        <v>6588</v>
      </c>
      <c r="L25611">
        <v>1</v>
      </c>
      <c r="M25611" s="1">
        <v>39814</v>
      </c>
      <c r="N25611" s="2">
        <v>39814</v>
      </c>
      <c r="O25611" t="s">
        <v>188</v>
      </c>
      <c r="P25611">
        <v>2009</v>
      </c>
      <c r="Q25611" s="1">
        <v>40105</v>
      </c>
      <c r="R25611" s="1">
        <v>40105</v>
      </c>
      <c r="S25611">
        <v>0</v>
      </c>
      <c r="T25611">
        <v>0</v>
      </c>
      <c r="U25611">
        <v>0</v>
      </c>
      <c r="V25611">
        <v>0</v>
      </c>
      <c r="W25611">
        <v>0</v>
      </c>
      <c r="X25611">
        <v>0</v>
      </c>
      <c r="Y25611">
        <v>0</v>
      </c>
      <c r="Z25611">
        <v>0</v>
      </c>
      <c r="AA25611">
        <v>0</v>
      </c>
      <c r="AB25611">
        <v>0</v>
      </c>
      <c r="AC25611">
        <v>0</v>
      </c>
      <c r="AD25611">
        <v>0</v>
      </c>
      <c r="AE25611">
        <v>0</v>
      </c>
      <c r="AF25611">
        <v>0</v>
      </c>
      <c r="AG25611">
        <v>0</v>
      </c>
      <c r="AH25611">
        <v>0</v>
      </c>
      <c r="AI25611">
        <v>0</v>
      </c>
      <c r="AJ25611">
        <v>0</v>
      </c>
      <c r="AK25611">
        <v>0</v>
      </c>
      <c r="AL25611">
        <v>0</v>
      </c>
      <c r="AM25611">
        <v>0</v>
      </c>
    </row>
    <row r="25612" spans="1:39" x14ac:dyDescent="0.45">
      <c r="A25612" t="s">
        <v>95848</v>
      </c>
      <c r="B25612" t="s">
        <v>95849</v>
      </c>
      <c r="C25612" t="s">
        <v>95850</v>
      </c>
      <c r="D25612" t="s">
        <v>95851</v>
      </c>
      <c r="E25612" t="s">
        <v>25570</v>
      </c>
      <c r="F25612" t="s">
        <v>714</v>
      </c>
      <c r="G25612" t="s">
        <v>101</v>
      </c>
      <c r="L25612">
        <v>1</v>
      </c>
      <c r="M25612" s="1">
        <v>39814</v>
      </c>
      <c r="N25612" s="2">
        <v>39814</v>
      </c>
      <c r="O25612" t="s">
        <v>188</v>
      </c>
      <c r="P25612">
        <v>2009</v>
      </c>
      <c r="Q25612" s="1">
        <v>40688</v>
      </c>
      <c r="R25612" s="1">
        <v>40688</v>
      </c>
      <c r="S25612">
        <v>250000</v>
      </c>
      <c r="T25612">
        <v>0</v>
      </c>
      <c r="U25612">
        <v>0</v>
      </c>
      <c r="V25612">
        <v>0</v>
      </c>
      <c r="W25612">
        <v>0</v>
      </c>
      <c r="X25612">
        <v>0</v>
      </c>
      <c r="Y25612">
        <v>0</v>
      </c>
      <c r="Z25612">
        <v>0</v>
      </c>
      <c r="AA25612">
        <v>0</v>
      </c>
      <c r="AB25612">
        <v>0</v>
      </c>
      <c r="AC25612">
        <v>0</v>
      </c>
      <c r="AD25612">
        <v>0</v>
      </c>
      <c r="AE25612">
        <v>0</v>
      </c>
      <c r="AF25612">
        <v>0</v>
      </c>
      <c r="AG25612">
        <v>0</v>
      </c>
      <c r="AH25612">
        <v>0</v>
      </c>
      <c r="AI25612">
        <v>0</v>
      </c>
      <c r="AJ25612">
        <v>0</v>
      </c>
      <c r="AK25612">
        <v>0</v>
      </c>
      <c r="AL25612">
        <v>0</v>
      </c>
      <c r="AM25612">
        <v>0</v>
      </c>
    </row>
    <row r="25613" spans="1:39" x14ac:dyDescent="0.45">
      <c r="A25613" t="s">
        <v>95852</v>
      </c>
      <c r="B25613" t="s">
        <v>95853</v>
      </c>
      <c r="C25613" t="s">
        <v>95854</v>
      </c>
      <c r="D25613" t="s">
        <v>95855</v>
      </c>
      <c r="E25613" t="s">
        <v>19893</v>
      </c>
      <c r="F25613" t="s">
        <v>187</v>
      </c>
      <c r="G25613" t="s">
        <v>57</v>
      </c>
      <c r="H25613" t="s">
        <v>46</v>
      </c>
      <c r="I25613" t="s">
        <v>58</v>
      </c>
      <c r="J25613" t="s">
        <v>59</v>
      </c>
      <c r="K25613" t="s">
        <v>385</v>
      </c>
      <c r="L25613">
        <v>1</v>
      </c>
      <c r="Q25613" s="1">
        <v>40939</v>
      </c>
      <c r="R25613" s="1">
        <v>40939</v>
      </c>
      <c r="S25613">
        <v>500000</v>
      </c>
      <c r="T25613">
        <v>0</v>
      </c>
      <c r="U25613">
        <v>0</v>
      </c>
      <c r="V25613">
        <v>0</v>
      </c>
      <c r="W25613">
        <v>0</v>
      </c>
      <c r="X25613">
        <v>0</v>
      </c>
      <c r="Y25613">
        <v>0</v>
      </c>
      <c r="Z25613">
        <v>0</v>
      </c>
      <c r="AA25613">
        <v>0</v>
      </c>
      <c r="AB25613">
        <v>0</v>
      </c>
      <c r="AC25613">
        <v>0</v>
      </c>
      <c r="AD25613">
        <v>0</v>
      </c>
      <c r="AE25613">
        <v>0</v>
      </c>
      <c r="AF25613">
        <v>0</v>
      </c>
      <c r="AG25613">
        <v>0</v>
      </c>
      <c r="AH25613">
        <v>0</v>
      </c>
      <c r="AI25613">
        <v>0</v>
      </c>
      <c r="AJ25613">
        <v>0</v>
      </c>
      <c r="AK25613">
        <v>0</v>
      </c>
      <c r="AL25613">
        <v>0</v>
      </c>
      <c r="AM25613">
        <v>0</v>
      </c>
    </row>
    <row r="25614" spans="1:39" x14ac:dyDescent="0.45">
      <c r="A25614" t="s">
        <v>95856</v>
      </c>
      <c r="B25614" t="s">
        <v>95857</v>
      </c>
      <c r="C25614" t="s">
        <v>95858</v>
      </c>
      <c r="D25614" t="s">
        <v>95859</v>
      </c>
      <c r="E25614" t="s">
        <v>1441</v>
      </c>
      <c r="F25614" t="s">
        <v>846</v>
      </c>
      <c r="G25614" t="s">
        <v>57</v>
      </c>
      <c r="H25614" t="s">
        <v>46</v>
      </c>
      <c r="I25614" t="s">
        <v>47</v>
      </c>
      <c r="J25614" t="s">
        <v>48</v>
      </c>
      <c r="K25614" t="s">
        <v>49</v>
      </c>
      <c r="L25614">
        <v>1</v>
      </c>
      <c r="M25614" s="1">
        <v>40080</v>
      </c>
      <c r="N25614" s="2">
        <v>40057</v>
      </c>
      <c r="O25614" t="s">
        <v>285</v>
      </c>
      <c r="P25614">
        <v>2009</v>
      </c>
      <c r="Q25614" s="1">
        <v>40641</v>
      </c>
      <c r="R25614" s="1">
        <v>40641</v>
      </c>
      <c r="S25614">
        <v>0</v>
      </c>
      <c r="T25614">
        <v>1000000</v>
      </c>
      <c r="U25614">
        <v>0</v>
      </c>
      <c r="V25614">
        <v>0</v>
      </c>
      <c r="W25614">
        <v>0</v>
      </c>
      <c r="X25614">
        <v>0</v>
      </c>
      <c r="Y25614">
        <v>0</v>
      </c>
      <c r="Z25614">
        <v>0</v>
      </c>
      <c r="AA25614">
        <v>0</v>
      </c>
      <c r="AB25614">
        <v>0</v>
      </c>
      <c r="AC25614">
        <v>0</v>
      </c>
      <c r="AD25614">
        <v>0</v>
      </c>
      <c r="AE25614">
        <v>0</v>
      </c>
      <c r="AF25614">
        <v>1000000</v>
      </c>
      <c r="AG25614">
        <v>0</v>
      </c>
      <c r="AH25614">
        <v>0</v>
      </c>
      <c r="AI25614">
        <v>0</v>
      </c>
      <c r="AJ25614">
        <v>0</v>
      </c>
      <c r="AK25614">
        <v>0</v>
      </c>
      <c r="AL25614">
        <v>0</v>
      </c>
      <c r="AM25614">
        <v>0</v>
      </c>
    </row>
    <row r="25615" spans="1:39" x14ac:dyDescent="0.45">
      <c r="A25615" t="s">
        <v>95860</v>
      </c>
      <c r="B25615" t="s">
        <v>95861</v>
      </c>
      <c r="C25615" t="s">
        <v>95862</v>
      </c>
      <c r="D25615" t="s">
        <v>95863</v>
      </c>
      <c r="E25615" t="s">
        <v>14741</v>
      </c>
      <c r="F25615" t="s">
        <v>1534</v>
      </c>
      <c r="G25615" t="s">
        <v>57</v>
      </c>
      <c r="H25615" t="s">
        <v>46</v>
      </c>
      <c r="I25615" t="s">
        <v>115</v>
      </c>
      <c r="J25615" t="s">
        <v>334</v>
      </c>
      <c r="K25615" t="s">
        <v>334</v>
      </c>
      <c r="L25615">
        <v>1</v>
      </c>
      <c r="M25615" s="1">
        <v>41791</v>
      </c>
      <c r="N25615" s="2">
        <v>41791</v>
      </c>
      <c r="O25615" t="s">
        <v>1211</v>
      </c>
      <c r="P25615">
        <v>2014</v>
      </c>
      <c r="Q25615" s="1">
        <v>41950</v>
      </c>
      <c r="R25615" s="1">
        <v>41950</v>
      </c>
      <c r="S25615">
        <v>800000</v>
      </c>
      <c r="T25615">
        <v>0</v>
      </c>
      <c r="U25615">
        <v>0</v>
      </c>
      <c r="V25615">
        <v>0</v>
      </c>
      <c r="W25615">
        <v>0</v>
      </c>
      <c r="X25615">
        <v>0</v>
      </c>
      <c r="Y25615">
        <v>0</v>
      </c>
      <c r="Z25615">
        <v>0</v>
      </c>
      <c r="AA25615">
        <v>0</v>
      </c>
      <c r="AB25615">
        <v>0</v>
      </c>
      <c r="AC25615">
        <v>0</v>
      </c>
      <c r="AD25615">
        <v>0</v>
      </c>
      <c r="AE25615">
        <v>0</v>
      </c>
      <c r="AF25615">
        <v>0</v>
      </c>
      <c r="AG25615">
        <v>0</v>
      </c>
      <c r="AH25615">
        <v>0</v>
      </c>
      <c r="AI25615">
        <v>0</v>
      </c>
      <c r="AJ25615">
        <v>0</v>
      </c>
      <c r="AK25615">
        <v>0</v>
      </c>
      <c r="AL25615">
        <v>0</v>
      </c>
      <c r="AM25615">
        <v>0</v>
      </c>
    </row>
    <row r="25616" spans="1:39" x14ac:dyDescent="0.45">
      <c r="A25616" t="s">
        <v>95864</v>
      </c>
      <c r="B25616" t="s">
        <v>95861</v>
      </c>
      <c r="C25616" t="s">
        <v>95865</v>
      </c>
      <c r="D25616" t="s">
        <v>95866</v>
      </c>
      <c r="E25616" t="s">
        <v>3466</v>
      </c>
      <c r="F25616" s="3">
        <v>35000</v>
      </c>
      <c r="G25616" t="s">
        <v>57</v>
      </c>
      <c r="L25616">
        <v>1</v>
      </c>
      <c r="M25616" s="1">
        <v>41779</v>
      </c>
      <c r="N25616" s="2">
        <v>41760</v>
      </c>
      <c r="O25616" t="s">
        <v>1211</v>
      </c>
      <c r="P25616">
        <v>2014</v>
      </c>
      <c r="Q25616" s="1">
        <v>41653</v>
      </c>
      <c r="R25616" s="1">
        <v>41653</v>
      </c>
      <c r="S25616">
        <v>35000</v>
      </c>
      <c r="T25616">
        <v>0</v>
      </c>
      <c r="U25616">
        <v>0</v>
      </c>
      <c r="V25616">
        <v>0</v>
      </c>
      <c r="W25616">
        <v>0</v>
      </c>
      <c r="X25616">
        <v>0</v>
      </c>
      <c r="Y25616">
        <v>0</v>
      </c>
      <c r="Z25616">
        <v>0</v>
      </c>
      <c r="AA25616">
        <v>0</v>
      </c>
      <c r="AB25616">
        <v>0</v>
      </c>
      <c r="AC25616">
        <v>0</v>
      </c>
      <c r="AD25616">
        <v>0</v>
      </c>
      <c r="AE25616">
        <v>0</v>
      </c>
      <c r="AF25616">
        <v>0</v>
      </c>
      <c r="AG25616">
        <v>0</v>
      </c>
      <c r="AH25616">
        <v>0</v>
      </c>
      <c r="AI25616">
        <v>0</v>
      </c>
      <c r="AJ25616">
        <v>0</v>
      </c>
      <c r="AK25616">
        <v>0</v>
      </c>
      <c r="AL25616">
        <v>0</v>
      </c>
      <c r="AM25616">
        <v>0</v>
      </c>
    </row>
    <row r="25617" spans="1:39" x14ac:dyDescent="0.45">
      <c r="A25617" t="s">
        <v>95867</v>
      </c>
      <c r="B25617" t="s">
        <v>95868</v>
      </c>
      <c r="C25617" t="s">
        <v>95869</v>
      </c>
      <c r="F25617" t="s">
        <v>114</v>
      </c>
      <c r="G25617" t="s">
        <v>57</v>
      </c>
      <c r="H25617" t="s">
        <v>46</v>
      </c>
      <c r="I25617" t="s">
        <v>267</v>
      </c>
      <c r="J25617" t="s">
        <v>2057</v>
      </c>
      <c r="K25617" t="s">
        <v>95870</v>
      </c>
      <c r="L25617">
        <v>1</v>
      </c>
      <c r="M25617" s="1">
        <v>41030</v>
      </c>
      <c r="N25617" s="2">
        <v>41030</v>
      </c>
      <c r="O25617" t="s">
        <v>50</v>
      </c>
      <c r="P25617">
        <v>2012</v>
      </c>
      <c r="Q25617" s="1">
        <v>41014</v>
      </c>
      <c r="R25617" s="1">
        <v>41014</v>
      </c>
      <c r="S25617">
        <v>0</v>
      </c>
      <c r="T25617">
        <v>0</v>
      </c>
      <c r="U25617">
        <v>0</v>
      </c>
      <c r="V25617">
        <v>0</v>
      </c>
      <c r="W25617">
        <v>0</v>
      </c>
      <c r="X25617">
        <v>0</v>
      </c>
      <c r="Y25617">
        <v>0</v>
      </c>
      <c r="Z25617">
        <v>0</v>
      </c>
      <c r="AA25617">
        <v>0</v>
      </c>
      <c r="AB25617">
        <v>0</v>
      </c>
      <c r="AC25617">
        <v>0</v>
      </c>
      <c r="AD25617">
        <v>0</v>
      </c>
      <c r="AE25617">
        <v>0</v>
      </c>
      <c r="AF25617">
        <v>0</v>
      </c>
      <c r="AG25617">
        <v>0</v>
      </c>
      <c r="AH25617">
        <v>0</v>
      </c>
      <c r="AI25617">
        <v>0</v>
      </c>
      <c r="AJ25617">
        <v>0</v>
      </c>
      <c r="AK25617">
        <v>0</v>
      </c>
      <c r="AL25617">
        <v>0</v>
      </c>
      <c r="AM25617">
        <v>0</v>
      </c>
    </row>
    <row r="25618" spans="1:39" x14ac:dyDescent="0.45">
      <c r="A25618" t="s">
        <v>95871</v>
      </c>
      <c r="B25618" t="s">
        <v>95872</v>
      </c>
      <c r="C25618" t="s">
        <v>95873</v>
      </c>
      <c r="D25618" t="s">
        <v>389</v>
      </c>
      <c r="E25618" t="s">
        <v>390</v>
      </c>
      <c r="F25618" t="s">
        <v>37750</v>
      </c>
      <c r="G25618" t="s">
        <v>57</v>
      </c>
      <c r="H25618" t="s">
        <v>46</v>
      </c>
      <c r="I25618" t="s">
        <v>58</v>
      </c>
      <c r="J25618" t="s">
        <v>59</v>
      </c>
      <c r="K25618" t="s">
        <v>4538</v>
      </c>
      <c r="L25618">
        <v>1</v>
      </c>
      <c r="M25618" s="1">
        <v>35796</v>
      </c>
      <c r="N25618" s="2">
        <v>35796</v>
      </c>
      <c r="O25618" t="s">
        <v>709</v>
      </c>
      <c r="P25618">
        <v>1998</v>
      </c>
      <c r="Q25618" s="1">
        <v>41712</v>
      </c>
      <c r="R25618" s="1">
        <v>41712</v>
      </c>
      <c r="S25618">
        <v>0</v>
      </c>
      <c r="T25618">
        <v>14900000</v>
      </c>
      <c r="U25618">
        <v>0</v>
      </c>
      <c r="V25618">
        <v>0</v>
      </c>
      <c r="W25618">
        <v>0</v>
      </c>
      <c r="X25618">
        <v>0</v>
      </c>
      <c r="Y25618">
        <v>0</v>
      </c>
      <c r="Z25618">
        <v>0</v>
      </c>
      <c r="AA25618">
        <v>0</v>
      </c>
      <c r="AB25618">
        <v>0</v>
      </c>
      <c r="AC25618">
        <v>0</v>
      </c>
      <c r="AD25618">
        <v>0</v>
      </c>
      <c r="AE25618">
        <v>0</v>
      </c>
      <c r="AF25618">
        <v>0</v>
      </c>
      <c r="AG25618">
        <v>0</v>
      </c>
      <c r="AH25618">
        <v>0</v>
      </c>
      <c r="AI25618">
        <v>0</v>
      </c>
      <c r="AJ25618">
        <v>0</v>
      </c>
      <c r="AK25618">
        <v>0</v>
      </c>
      <c r="AL25618">
        <v>0</v>
      </c>
      <c r="AM25618">
        <v>0</v>
      </c>
    </row>
    <row r="25619" spans="1:39" x14ac:dyDescent="0.45">
      <c r="A25619" t="s">
        <v>95874</v>
      </c>
      <c r="B25619" t="s">
        <v>95875</v>
      </c>
      <c r="C25619" t="s">
        <v>95876</v>
      </c>
      <c r="D25619" t="s">
        <v>95877</v>
      </c>
      <c r="E25619" t="s">
        <v>775</v>
      </c>
      <c r="F25619" t="s">
        <v>2124</v>
      </c>
      <c r="G25619" t="s">
        <v>57</v>
      </c>
      <c r="H25619" t="s">
        <v>46</v>
      </c>
      <c r="I25619" t="s">
        <v>3634</v>
      </c>
      <c r="J25619" t="s">
        <v>3635</v>
      </c>
      <c r="K25619" t="s">
        <v>11111</v>
      </c>
      <c r="L25619">
        <v>3</v>
      </c>
      <c r="M25619" s="1">
        <v>40575</v>
      </c>
      <c r="N25619" s="2">
        <v>40575</v>
      </c>
      <c r="O25619" t="s">
        <v>528</v>
      </c>
      <c r="P25619">
        <v>2011</v>
      </c>
      <c r="Q25619" s="1">
        <v>40973</v>
      </c>
      <c r="R25619" s="1">
        <v>41508</v>
      </c>
      <c r="S25619">
        <v>140000</v>
      </c>
      <c r="T25619">
        <v>0</v>
      </c>
      <c r="U25619">
        <v>0</v>
      </c>
      <c r="V25619">
        <v>0</v>
      </c>
      <c r="W25619">
        <v>0</v>
      </c>
      <c r="X25619">
        <v>0</v>
      </c>
      <c r="Y25619">
        <v>0</v>
      </c>
      <c r="Z25619">
        <v>0</v>
      </c>
      <c r="AA25619">
        <v>0</v>
      </c>
      <c r="AB25619">
        <v>0</v>
      </c>
      <c r="AC25619">
        <v>0</v>
      </c>
      <c r="AD25619">
        <v>0</v>
      </c>
      <c r="AE25619">
        <v>0</v>
      </c>
      <c r="AF25619">
        <v>0</v>
      </c>
      <c r="AG25619">
        <v>0</v>
      </c>
      <c r="AH25619">
        <v>0</v>
      </c>
      <c r="AI25619">
        <v>0</v>
      </c>
      <c r="AJ25619">
        <v>0</v>
      </c>
      <c r="AK25619">
        <v>0</v>
      </c>
      <c r="AL25619">
        <v>0</v>
      </c>
      <c r="AM25619">
        <v>0</v>
      </c>
    </row>
    <row r="25620" spans="1:39" x14ac:dyDescent="0.45">
      <c r="A25620" t="s">
        <v>95878</v>
      </c>
      <c r="B25620" t="s">
        <v>95879</v>
      </c>
      <c r="C25620" t="s">
        <v>95880</v>
      </c>
      <c r="D25620" t="s">
        <v>95881</v>
      </c>
      <c r="E25620" t="s">
        <v>1468</v>
      </c>
      <c r="F25620" t="s">
        <v>39149</v>
      </c>
      <c r="G25620" t="s">
        <v>57</v>
      </c>
      <c r="H25620" t="s">
        <v>46</v>
      </c>
      <c r="I25620" t="s">
        <v>47</v>
      </c>
      <c r="J25620" t="s">
        <v>48</v>
      </c>
      <c r="K25620" t="s">
        <v>49</v>
      </c>
      <c r="L25620">
        <v>1</v>
      </c>
      <c r="Q25620" s="1">
        <v>41254</v>
      </c>
      <c r="R25620" s="1">
        <v>41254</v>
      </c>
      <c r="S25620">
        <v>780000</v>
      </c>
      <c r="T25620">
        <v>0</v>
      </c>
      <c r="U25620">
        <v>0</v>
      </c>
      <c r="V25620">
        <v>0</v>
      </c>
      <c r="W25620">
        <v>0</v>
      </c>
      <c r="X25620">
        <v>0</v>
      </c>
      <c r="Y25620">
        <v>0</v>
      </c>
      <c r="Z25620">
        <v>0</v>
      </c>
      <c r="AA25620">
        <v>0</v>
      </c>
      <c r="AB25620">
        <v>0</v>
      </c>
      <c r="AC25620">
        <v>0</v>
      </c>
      <c r="AD25620">
        <v>0</v>
      </c>
      <c r="AE25620">
        <v>0</v>
      </c>
      <c r="AF25620">
        <v>0</v>
      </c>
      <c r="AG25620">
        <v>0</v>
      </c>
      <c r="AH25620">
        <v>0</v>
      </c>
      <c r="AI25620">
        <v>0</v>
      </c>
      <c r="AJ25620">
        <v>0</v>
      </c>
      <c r="AK25620">
        <v>0</v>
      </c>
      <c r="AL25620">
        <v>0</v>
      </c>
      <c r="AM25620">
        <v>0</v>
      </c>
    </row>
    <row r="25621" spans="1:39" x14ac:dyDescent="0.45">
      <c r="A25621" t="s">
        <v>95882</v>
      </c>
      <c r="B25621" t="s">
        <v>95883</v>
      </c>
      <c r="C25621" t="s">
        <v>95884</v>
      </c>
      <c r="D25621" t="s">
        <v>755</v>
      </c>
      <c r="E25621" t="s">
        <v>756</v>
      </c>
      <c r="F25621" t="s">
        <v>95885</v>
      </c>
      <c r="G25621" t="s">
        <v>57</v>
      </c>
      <c r="H25621" t="s">
        <v>634</v>
      </c>
      <c r="J25621" t="s">
        <v>914</v>
      </c>
      <c r="K25621" t="s">
        <v>29639</v>
      </c>
      <c r="L25621">
        <v>1</v>
      </c>
      <c r="M25621" s="1">
        <v>32874</v>
      </c>
      <c r="N25621" s="2">
        <v>32874</v>
      </c>
      <c r="O25621" t="s">
        <v>444</v>
      </c>
      <c r="P25621">
        <v>1990</v>
      </c>
      <c r="Q25621" s="1">
        <v>41260</v>
      </c>
      <c r="R25621" s="1">
        <v>41260</v>
      </c>
      <c r="S25621">
        <v>0</v>
      </c>
      <c r="T25621">
        <v>0</v>
      </c>
      <c r="U25621">
        <v>0</v>
      </c>
      <c r="V25621">
        <v>0</v>
      </c>
      <c r="W25621">
        <v>0</v>
      </c>
      <c r="X25621">
        <v>0</v>
      </c>
      <c r="Y25621">
        <v>0</v>
      </c>
      <c r="Z25621">
        <v>0</v>
      </c>
      <c r="AA25621">
        <v>6583047</v>
      </c>
      <c r="AB25621">
        <v>0</v>
      </c>
      <c r="AC25621">
        <v>0</v>
      </c>
      <c r="AD25621">
        <v>0</v>
      </c>
      <c r="AE25621">
        <v>0</v>
      </c>
      <c r="AF25621">
        <v>0</v>
      </c>
      <c r="AG25621">
        <v>0</v>
      </c>
      <c r="AH25621">
        <v>0</v>
      </c>
      <c r="AI25621">
        <v>0</v>
      </c>
      <c r="AJ25621">
        <v>0</v>
      </c>
      <c r="AK25621">
        <v>0</v>
      </c>
      <c r="AL25621">
        <v>0</v>
      </c>
      <c r="AM25621">
        <v>0</v>
      </c>
    </row>
    <row r="25622" spans="1:39" x14ac:dyDescent="0.45">
      <c r="A25622" t="s">
        <v>95886</v>
      </c>
      <c r="B25622" t="s">
        <v>95887</v>
      </c>
      <c r="C25622" t="s">
        <v>95888</v>
      </c>
      <c r="D25622" t="s">
        <v>95326</v>
      </c>
      <c r="E25622" t="s">
        <v>15178</v>
      </c>
      <c r="F25622" t="s">
        <v>671</v>
      </c>
      <c r="G25622" t="s">
        <v>57</v>
      </c>
      <c r="H25622" t="s">
        <v>46</v>
      </c>
      <c r="I25622" t="s">
        <v>1298</v>
      </c>
      <c r="J25622" t="s">
        <v>1299</v>
      </c>
      <c r="K25622" t="s">
        <v>1299</v>
      </c>
      <c r="L25622">
        <v>1</v>
      </c>
      <c r="M25622" s="1">
        <v>32874</v>
      </c>
      <c r="N25622" s="2">
        <v>32874</v>
      </c>
      <c r="O25622" t="s">
        <v>444</v>
      </c>
      <c r="P25622">
        <v>1990</v>
      </c>
      <c r="Q25622" s="1">
        <v>41886</v>
      </c>
      <c r="R25622" s="1">
        <v>41886</v>
      </c>
      <c r="S25622">
        <v>0</v>
      </c>
      <c r="T25622">
        <v>2800000</v>
      </c>
      <c r="U25622">
        <v>0</v>
      </c>
      <c r="V25622">
        <v>0</v>
      </c>
      <c r="W25622">
        <v>0</v>
      </c>
      <c r="X25622">
        <v>0</v>
      </c>
      <c r="Y25622">
        <v>0</v>
      </c>
      <c r="Z25622">
        <v>0</v>
      </c>
      <c r="AA25622">
        <v>0</v>
      </c>
      <c r="AB25622">
        <v>0</v>
      </c>
      <c r="AC25622">
        <v>0</v>
      </c>
      <c r="AD25622">
        <v>0</v>
      </c>
      <c r="AE25622">
        <v>0</v>
      </c>
      <c r="AF25622">
        <v>0</v>
      </c>
      <c r="AG25622">
        <v>0</v>
      </c>
      <c r="AH25622">
        <v>0</v>
      </c>
      <c r="AI25622">
        <v>0</v>
      </c>
      <c r="AJ25622">
        <v>0</v>
      </c>
      <c r="AK25622">
        <v>0</v>
      </c>
      <c r="AL25622">
        <v>0</v>
      </c>
      <c r="AM25622">
        <v>0</v>
      </c>
    </row>
    <row r="25623" spans="1:39" x14ac:dyDescent="0.45">
      <c r="A25623" t="s">
        <v>95889</v>
      </c>
      <c r="B25623" t="s">
        <v>95890</v>
      </c>
      <c r="C25623" t="s">
        <v>95891</v>
      </c>
      <c r="D25623" t="s">
        <v>1757</v>
      </c>
      <c r="E25623" t="s">
        <v>1758</v>
      </c>
      <c r="F25623" t="s">
        <v>846</v>
      </c>
      <c r="G25623" t="s">
        <v>57</v>
      </c>
      <c r="H25623" t="s">
        <v>46</v>
      </c>
      <c r="I25623" t="s">
        <v>58</v>
      </c>
      <c r="J25623" t="s">
        <v>198</v>
      </c>
      <c r="K25623" t="s">
        <v>199</v>
      </c>
      <c r="L25623">
        <v>1</v>
      </c>
      <c r="M25623" s="1">
        <v>39234</v>
      </c>
      <c r="N25623" s="2">
        <v>39234</v>
      </c>
      <c r="O25623" t="s">
        <v>2939</v>
      </c>
      <c r="P25623">
        <v>2007</v>
      </c>
      <c r="Q25623" s="1">
        <v>40513</v>
      </c>
      <c r="R25623" s="1">
        <v>40513</v>
      </c>
      <c r="S25623">
        <v>0</v>
      </c>
      <c r="T25623">
        <v>0</v>
      </c>
      <c r="U25623">
        <v>0</v>
      </c>
      <c r="V25623">
        <v>0</v>
      </c>
      <c r="W25623">
        <v>0</v>
      </c>
      <c r="X25623">
        <v>0</v>
      </c>
      <c r="Y25623">
        <v>1000000</v>
      </c>
      <c r="Z25623">
        <v>0</v>
      </c>
      <c r="AA25623">
        <v>0</v>
      </c>
      <c r="AB25623">
        <v>0</v>
      </c>
      <c r="AC25623">
        <v>0</v>
      </c>
      <c r="AD25623">
        <v>0</v>
      </c>
      <c r="AE25623">
        <v>0</v>
      </c>
      <c r="AF25623">
        <v>0</v>
      </c>
      <c r="AG25623">
        <v>0</v>
      </c>
      <c r="AH25623">
        <v>0</v>
      </c>
      <c r="AI25623">
        <v>0</v>
      </c>
      <c r="AJ25623">
        <v>0</v>
      </c>
      <c r="AK25623">
        <v>0</v>
      </c>
      <c r="AL25623">
        <v>0</v>
      </c>
      <c r="AM25623">
        <v>0</v>
      </c>
    </row>
    <row r="25624" spans="1:39" x14ac:dyDescent="0.45">
      <c r="A25624" t="s">
        <v>95892</v>
      </c>
      <c r="B25624" t="s">
        <v>95893</v>
      </c>
      <c r="C25624" t="s">
        <v>95894</v>
      </c>
      <c r="D25624" t="s">
        <v>95895</v>
      </c>
      <c r="E25624" t="s">
        <v>4213</v>
      </c>
      <c r="F25624" s="3">
        <v>50000</v>
      </c>
      <c r="G25624" t="s">
        <v>57</v>
      </c>
      <c r="H25624" t="s">
        <v>46</v>
      </c>
      <c r="I25624" t="s">
        <v>352</v>
      </c>
      <c r="J25624" t="s">
        <v>353</v>
      </c>
      <c r="K25624" t="s">
        <v>353</v>
      </c>
      <c r="L25624">
        <v>1</v>
      </c>
      <c r="Q25624" s="1">
        <v>41120</v>
      </c>
      <c r="R25624" s="1">
        <v>41120</v>
      </c>
      <c r="S25624">
        <v>50000</v>
      </c>
      <c r="T25624">
        <v>0</v>
      </c>
      <c r="U25624">
        <v>0</v>
      </c>
      <c r="V25624">
        <v>0</v>
      </c>
      <c r="W25624">
        <v>0</v>
      </c>
      <c r="X25624">
        <v>0</v>
      </c>
      <c r="Y25624">
        <v>0</v>
      </c>
      <c r="Z25624">
        <v>0</v>
      </c>
      <c r="AA25624">
        <v>0</v>
      </c>
      <c r="AB25624">
        <v>0</v>
      </c>
      <c r="AC25624">
        <v>0</v>
      </c>
      <c r="AD25624">
        <v>0</v>
      </c>
      <c r="AE25624">
        <v>0</v>
      </c>
      <c r="AF25624">
        <v>0</v>
      </c>
      <c r="AG25624">
        <v>0</v>
      </c>
      <c r="AH25624">
        <v>0</v>
      </c>
      <c r="AI25624">
        <v>0</v>
      </c>
      <c r="AJ25624">
        <v>0</v>
      </c>
      <c r="AK25624">
        <v>0</v>
      </c>
      <c r="AL25624">
        <v>0</v>
      </c>
      <c r="AM25624">
        <v>0</v>
      </c>
    </row>
    <row r="25625" spans="1:39" x14ac:dyDescent="0.45">
      <c r="A25625" t="s">
        <v>95896</v>
      </c>
      <c r="B25625" t="s">
        <v>95897</v>
      </c>
      <c r="C25625" t="s">
        <v>95898</v>
      </c>
      <c r="D25625" t="s">
        <v>88</v>
      </c>
      <c r="E25625" t="s">
        <v>89</v>
      </c>
      <c r="F25625" t="s">
        <v>230</v>
      </c>
      <c r="G25625" t="s">
        <v>45</v>
      </c>
      <c r="H25625" t="s">
        <v>46</v>
      </c>
      <c r="I25625" t="s">
        <v>299</v>
      </c>
      <c r="J25625" t="s">
        <v>300</v>
      </c>
      <c r="K25625" t="s">
        <v>369</v>
      </c>
      <c r="L25625">
        <v>1</v>
      </c>
      <c r="M25625" s="1">
        <v>30682</v>
      </c>
      <c r="N25625" s="2">
        <v>30682</v>
      </c>
      <c r="O25625" t="s">
        <v>151</v>
      </c>
      <c r="P25625">
        <v>1984</v>
      </c>
      <c r="Q25625" s="1">
        <v>38420</v>
      </c>
      <c r="R25625" s="1">
        <v>38420</v>
      </c>
      <c r="S25625">
        <v>0</v>
      </c>
      <c r="T25625">
        <v>3000000</v>
      </c>
      <c r="U25625">
        <v>0</v>
      </c>
      <c r="V25625">
        <v>0</v>
      </c>
      <c r="W25625">
        <v>0</v>
      </c>
      <c r="X25625">
        <v>0</v>
      </c>
      <c r="Y25625">
        <v>0</v>
      </c>
      <c r="Z25625">
        <v>0</v>
      </c>
      <c r="AA25625">
        <v>0</v>
      </c>
      <c r="AB25625">
        <v>0</v>
      </c>
      <c r="AC25625">
        <v>0</v>
      </c>
      <c r="AD25625">
        <v>0</v>
      </c>
      <c r="AE25625">
        <v>0</v>
      </c>
      <c r="AF25625">
        <v>0</v>
      </c>
      <c r="AG25625">
        <v>3000000</v>
      </c>
      <c r="AH25625">
        <v>0</v>
      </c>
      <c r="AI25625">
        <v>0</v>
      </c>
      <c r="AJ25625">
        <v>0</v>
      </c>
      <c r="AK25625">
        <v>0</v>
      </c>
      <c r="AL25625">
        <v>0</v>
      </c>
      <c r="AM25625">
        <v>0</v>
      </c>
    </row>
    <row r="25626" spans="1:39" x14ac:dyDescent="0.45">
      <c r="A25626" t="s">
        <v>95899</v>
      </c>
      <c r="B25626" t="s">
        <v>95900</v>
      </c>
      <c r="C25626" t="s">
        <v>95901</v>
      </c>
      <c r="D25626" t="s">
        <v>95902</v>
      </c>
      <c r="E25626" t="s">
        <v>5546</v>
      </c>
      <c r="F25626" s="3">
        <v>15000</v>
      </c>
      <c r="G25626" t="s">
        <v>57</v>
      </c>
      <c r="L25626">
        <v>1</v>
      </c>
      <c r="M25626" s="1">
        <v>40179</v>
      </c>
      <c r="N25626" s="2">
        <v>40179</v>
      </c>
      <c r="O25626" t="s">
        <v>118</v>
      </c>
      <c r="P25626">
        <v>2010</v>
      </c>
      <c r="Q25626" s="1">
        <v>40330</v>
      </c>
      <c r="R25626" s="1">
        <v>40330</v>
      </c>
      <c r="S25626">
        <v>15000</v>
      </c>
      <c r="T25626">
        <v>0</v>
      </c>
      <c r="U25626">
        <v>0</v>
      </c>
      <c r="V25626">
        <v>0</v>
      </c>
      <c r="W25626">
        <v>0</v>
      </c>
      <c r="X25626">
        <v>0</v>
      </c>
      <c r="Y25626">
        <v>0</v>
      </c>
      <c r="Z25626">
        <v>0</v>
      </c>
      <c r="AA25626">
        <v>0</v>
      </c>
      <c r="AB25626">
        <v>0</v>
      </c>
      <c r="AC25626">
        <v>0</v>
      </c>
      <c r="AD25626">
        <v>0</v>
      </c>
      <c r="AE25626">
        <v>0</v>
      </c>
      <c r="AF25626">
        <v>0</v>
      </c>
      <c r="AG25626">
        <v>0</v>
      </c>
      <c r="AH25626">
        <v>0</v>
      </c>
      <c r="AI25626">
        <v>0</v>
      </c>
      <c r="AJ25626">
        <v>0</v>
      </c>
      <c r="AK25626">
        <v>0</v>
      </c>
      <c r="AL25626">
        <v>0</v>
      </c>
      <c r="AM25626">
        <v>0</v>
      </c>
    </row>
    <row r="25627" spans="1:39" x14ac:dyDescent="0.45">
      <c r="A25627" t="s">
        <v>95903</v>
      </c>
      <c r="B25627" t="s">
        <v>95904</v>
      </c>
      <c r="C25627" t="s">
        <v>95905</v>
      </c>
      <c r="D25627" t="s">
        <v>293</v>
      </c>
      <c r="E25627" t="s">
        <v>294</v>
      </c>
      <c r="F25627" t="s">
        <v>95906</v>
      </c>
      <c r="G25627" t="s">
        <v>57</v>
      </c>
      <c r="H25627" t="s">
        <v>46</v>
      </c>
      <c r="I25627" t="s">
        <v>81</v>
      </c>
      <c r="J25627" t="s">
        <v>1436</v>
      </c>
      <c r="K25627" t="s">
        <v>1436</v>
      </c>
      <c r="L25627">
        <v>2</v>
      </c>
      <c r="M25627" s="1">
        <v>40909</v>
      </c>
      <c r="N25627" s="2">
        <v>40909</v>
      </c>
      <c r="O25627" t="s">
        <v>132</v>
      </c>
      <c r="P25627">
        <v>2012</v>
      </c>
      <c r="Q25627" s="1">
        <v>41379</v>
      </c>
      <c r="R25627" s="1">
        <v>41919</v>
      </c>
      <c r="S25627">
        <v>0</v>
      </c>
      <c r="T25627">
        <v>1460000</v>
      </c>
      <c r="U25627">
        <v>0</v>
      </c>
      <c r="V25627">
        <v>0</v>
      </c>
      <c r="W25627">
        <v>0</v>
      </c>
      <c r="X25627">
        <v>0</v>
      </c>
      <c r="Y25627">
        <v>0</v>
      </c>
      <c r="Z25627">
        <v>0</v>
      </c>
      <c r="AA25627">
        <v>0</v>
      </c>
      <c r="AB25627">
        <v>0</v>
      </c>
      <c r="AC25627">
        <v>0</v>
      </c>
      <c r="AD25627">
        <v>0</v>
      </c>
      <c r="AE25627">
        <v>0</v>
      </c>
      <c r="AF25627">
        <v>0</v>
      </c>
      <c r="AG25627">
        <v>0</v>
      </c>
      <c r="AH25627">
        <v>0</v>
      </c>
      <c r="AI25627">
        <v>0</v>
      </c>
      <c r="AJ25627">
        <v>0</v>
      </c>
      <c r="AK25627">
        <v>0</v>
      </c>
      <c r="AL25627">
        <v>0</v>
      </c>
      <c r="AM25627">
        <v>0</v>
      </c>
    </row>
    <row r="25628" spans="1:39" x14ac:dyDescent="0.45">
      <c r="A25628" t="s">
        <v>95907</v>
      </c>
      <c r="B25628" t="s">
        <v>95908</v>
      </c>
      <c r="C25628" t="s">
        <v>95909</v>
      </c>
      <c r="D25628" t="s">
        <v>293</v>
      </c>
      <c r="E25628" t="s">
        <v>294</v>
      </c>
      <c r="F25628" t="s">
        <v>95910</v>
      </c>
      <c r="G25628" t="s">
        <v>57</v>
      </c>
      <c r="H25628" t="s">
        <v>46</v>
      </c>
      <c r="I25628" t="s">
        <v>91</v>
      </c>
      <c r="J25628" t="s">
        <v>3258</v>
      </c>
      <c r="K25628" t="s">
        <v>94208</v>
      </c>
      <c r="L25628">
        <v>2</v>
      </c>
      <c r="M25628" s="1">
        <v>40544</v>
      </c>
      <c r="N25628" s="2">
        <v>40544</v>
      </c>
      <c r="O25628" t="s">
        <v>528</v>
      </c>
      <c r="P25628">
        <v>2011</v>
      </c>
      <c r="Q25628" s="1">
        <v>41411</v>
      </c>
      <c r="R25628" s="1">
        <v>41493</v>
      </c>
      <c r="S25628">
        <v>0</v>
      </c>
      <c r="T25628">
        <v>8593751</v>
      </c>
      <c r="U25628">
        <v>0</v>
      </c>
      <c r="V25628">
        <v>0</v>
      </c>
      <c r="W25628">
        <v>0</v>
      </c>
      <c r="X25628">
        <v>0</v>
      </c>
      <c r="Y25628">
        <v>0</v>
      </c>
      <c r="Z25628">
        <v>0</v>
      </c>
      <c r="AA25628">
        <v>0</v>
      </c>
      <c r="AB25628">
        <v>0</v>
      </c>
      <c r="AC25628">
        <v>0</v>
      </c>
      <c r="AD25628">
        <v>0</v>
      </c>
      <c r="AE25628">
        <v>0</v>
      </c>
      <c r="AF25628">
        <v>0</v>
      </c>
      <c r="AG25628">
        <v>0</v>
      </c>
      <c r="AH25628">
        <v>0</v>
      </c>
      <c r="AI25628">
        <v>0</v>
      </c>
      <c r="AJ25628">
        <v>0</v>
      </c>
      <c r="AK25628">
        <v>0</v>
      </c>
      <c r="AL25628">
        <v>0</v>
      </c>
      <c r="AM25628">
        <v>0</v>
      </c>
    </row>
    <row r="25629" spans="1:39" x14ac:dyDescent="0.45">
      <c r="A25629" t="s">
        <v>95911</v>
      </c>
      <c r="B25629" t="s">
        <v>95912</v>
      </c>
      <c r="C25629" t="s">
        <v>95913</v>
      </c>
      <c r="D25629" t="s">
        <v>1360</v>
      </c>
      <c r="E25629" t="s">
        <v>1361</v>
      </c>
      <c r="F25629" t="s">
        <v>5155</v>
      </c>
      <c r="G25629" t="s">
        <v>101</v>
      </c>
      <c r="H25629" t="s">
        <v>46</v>
      </c>
      <c r="I25629" t="s">
        <v>58</v>
      </c>
      <c r="J25629" t="s">
        <v>198</v>
      </c>
      <c r="K25629" t="s">
        <v>731</v>
      </c>
      <c r="L25629">
        <v>1</v>
      </c>
      <c r="M25629" s="1">
        <v>37257</v>
      </c>
      <c r="N25629" s="2">
        <v>37257</v>
      </c>
      <c r="O25629" t="s">
        <v>554</v>
      </c>
      <c r="P25629">
        <v>2002</v>
      </c>
      <c r="Q25629" s="1">
        <v>38916</v>
      </c>
      <c r="R25629" s="1">
        <v>38916</v>
      </c>
      <c r="S25629">
        <v>0</v>
      </c>
      <c r="T25629">
        <v>7500000</v>
      </c>
      <c r="U25629">
        <v>0</v>
      </c>
      <c r="V25629">
        <v>0</v>
      </c>
      <c r="W25629">
        <v>0</v>
      </c>
      <c r="X25629">
        <v>0</v>
      </c>
      <c r="Y25629">
        <v>0</v>
      </c>
      <c r="Z25629">
        <v>0</v>
      </c>
      <c r="AA25629">
        <v>0</v>
      </c>
      <c r="AB25629">
        <v>0</v>
      </c>
      <c r="AC25629">
        <v>0</v>
      </c>
      <c r="AD25629">
        <v>0</v>
      </c>
      <c r="AE25629">
        <v>0</v>
      </c>
      <c r="AF25629">
        <v>0</v>
      </c>
      <c r="AG25629">
        <v>7500000</v>
      </c>
      <c r="AH25629">
        <v>0</v>
      </c>
      <c r="AI25629">
        <v>0</v>
      </c>
      <c r="AJ25629">
        <v>0</v>
      </c>
      <c r="AK25629">
        <v>0</v>
      </c>
      <c r="AL25629">
        <v>0</v>
      </c>
      <c r="AM25629">
        <v>0</v>
      </c>
    </row>
    <row r="25630" spans="1:39" x14ac:dyDescent="0.45">
      <c r="A25630" t="s">
        <v>95914</v>
      </c>
      <c r="B25630" t="s">
        <v>95915</v>
      </c>
      <c r="C25630" t="s">
        <v>95916</v>
      </c>
      <c r="D25630" t="s">
        <v>98</v>
      </c>
      <c r="E25630" t="s">
        <v>99</v>
      </c>
      <c r="F25630" t="s">
        <v>114</v>
      </c>
      <c r="G25630" t="s">
        <v>57</v>
      </c>
      <c r="H25630" t="s">
        <v>46</v>
      </c>
      <c r="I25630" t="s">
        <v>115</v>
      </c>
      <c r="J25630" t="s">
        <v>334</v>
      </c>
      <c r="K25630" t="s">
        <v>334</v>
      </c>
      <c r="L25630">
        <v>1</v>
      </c>
      <c r="Q25630" s="1">
        <v>40633</v>
      </c>
      <c r="R25630" s="1">
        <v>40633</v>
      </c>
      <c r="S25630">
        <v>0</v>
      </c>
      <c r="T25630">
        <v>0</v>
      </c>
      <c r="U25630">
        <v>0</v>
      </c>
      <c r="V25630">
        <v>0</v>
      </c>
      <c r="W25630">
        <v>0</v>
      </c>
      <c r="X25630">
        <v>0</v>
      </c>
      <c r="Y25630">
        <v>0</v>
      </c>
      <c r="Z25630">
        <v>0</v>
      </c>
      <c r="AA25630">
        <v>0</v>
      </c>
      <c r="AB25630">
        <v>0</v>
      </c>
      <c r="AC25630">
        <v>0</v>
      </c>
      <c r="AD25630">
        <v>0</v>
      </c>
      <c r="AE25630">
        <v>0</v>
      </c>
      <c r="AF25630">
        <v>0</v>
      </c>
      <c r="AG25630">
        <v>0</v>
      </c>
      <c r="AH25630">
        <v>0</v>
      </c>
      <c r="AI25630">
        <v>0</v>
      </c>
      <c r="AJ25630">
        <v>0</v>
      </c>
      <c r="AK25630">
        <v>0</v>
      </c>
      <c r="AL25630">
        <v>0</v>
      </c>
      <c r="AM25630">
        <v>0</v>
      </c>
    </row>
    <row r="25631" spans="1:39" x14ac:dyDescent="0.45">
      <c r="A25631" t="s">
        <v>95917</v>
      </c>
      <c r="B25631" t="s">
        <v>95918</v>
      </c>
      <c r="D25631" t="s">
        <v>1009</v>
      </c>
      <c r="E25631" t="s">
        <v>1010</v>
      </c>
      <c r="F25631" t="s">
        <v>114</v>
      </c>
      <c r="G25631" t="s">
        <v>57</v>
      </c>
      <c r="H25631" t="s">
        <v>46</v>
      </c>
      <c r="I25631" t="s">
        <v>1258</v>
      </c>
      <c r="J25631" t="s">
        <v>6546</v>
      </c>
      <c r="K25631" t="s">
        <v>6547</v>
      </c>
      <c r="L25631">
        <v>1</v>
      </c>
      <c r="M25631" s="1">
        <v>41487</v>
      </c>
      <c r="N25631" s="2">
        <v>41487</v>
      </c>
      <c r="O25631" t="s">
        <v>276</v>
      </c>
      <c r="P25631">
        <v>2013</v>
      </c>
      <c r="Q25631" s="1">
        <v>41788</v>
      </c>
      <c r="R25631" s="1">
        <v>41788</v>
      </c>
      <c r="S25631">
        <v>0</v>
      </c>
      <c r="T25631">
        <v>0</v>
      </c>
      <c r="U25631">
        <v>0</v>
      </c>
      <c r="V25631">
        <v>0</v>
      </c>
      <c r="W25631">
        <v>0</v>
      </c>
      <c r="X25631">
        <v>0</v>
      </c>
      <c r="Y25631">
        <v>0</v>
      </c>
      <c r="Z25631">
        <v>0</v>
      </c>
      <c r="AA25631">
        <v>0</v>
      </c>
      <c r="AB25631">
        <v>0</v>
      </c>
      <c r="AC25631">
        <v>0</v>
      </c>
      <c r="AD25631">
        <v>0</v>
      </c>
      <c r="AE25631">
        <v>0</v>
      </c>
      <c r="AF25631">
        <v>0</v>
      </c>
      <c r="AG25631">
        <v>0</v>
      </c>
      <c r="AH25631">
        <v>0</v>
      </c>
      <c r="AI25631">
        <v>0</v>
      </c>
      <c r="AJ25631">
        <v>0</v>
      </c>
      <c r="AK25631">
        <v>0</v>
      </c>
      <c r="AL25631">
        <v>0</v>
      </c>
      <c r="AM25631">
        <v>0</v>
      </c>
    </row>
    <row r="25632" spans="1:39" x14ac:dyDescent="0.45">
      <c r="A25632" t="s">
        <v>95919</v>
      </c>
      <c r="B25632" t="s">
        <v>95920</v>
      </c>
      <c r="C25632" t="s">
        <v>95921</v>
      </c>
      <c r="D25632" t="s">
        <v>95922</v>
      </c>
      <c r="E25632" t="s">
        <v>99</v>
      </c>
      <c r="F25632" t="s">
        <v>7188</v>
      </c>
      <c r="G25632" t="s">
        <v>57</v>
      </c>
      <c r="L25632">
        <v>1</v>
      </c>
      <c r="M25632" s="1">
        <v>39173</v>
      </c>
      <c r="N25632" s="2">
        <v>39173</v>
      </c>
      <c r="O25632" t="s">
        <v>2939</v>
      </c>
      <c r="P25632">
        <v>2007</v>
      </c>
      <c r="Q25632" s="1">
        <v>40371</v>
      </c>
      <c r="R25632" s="1">
        <v>40371</v>
      </c>
      <c r="S25632">
        <v>0</v>
      </c>
      <c r="T25632">
        <v>0</v>
      </c>
      <c r="U25632">
        <v>0</v>
      </c>
      <c r="V25632">
        <v>0</v>
      </c>
      <c r="W25632">
        <v>0</v>
      </c>
      <c r="X25632">
        <v>0</v>
      </c>
      <c r="Y25632">
        <v>0</v>
      </c>
      <c r="Z25632">
        <v>0</v>
      </c>
      <c r="AA25632">
        <v>17000000</v>
      </c>
      <c r="AB25632">
        <v>0</v>
      </c>
      <c r="AC25632">
        <v>0</v>
      </c>
      <c r="AD25632">
        <v>0</v>
      </c>
      <c r="AE25632">
        <v>0</v>
      </c>
      <c r="AF25632">
        <v>0</v>
      </c>
      <c r="AG25632">
        <v>0</v>
      </c>
      <c r="AH25632">
        <v>0</v>
      </c>
      <c r="AI25632">
        <v>0</v>
      </c>
      <c r="AJ25632">
        <v>0</v>
      </c>
      <c r="AK25632">
        <v>0</v>
      </c>
      <c r="AL25632">
        <v>0</v>
      </c>
      <c r="AM25632">
        <v>0</v>
      </c>
    </row>
    <row r="25633" spans="1:39" x14ac:dyDescent="0.45">
      <c r="A25633" t="s">
        <v>95923</v>
      </c>
      <c r="B25633" t="s">
        <v>95924</v>
      </c>
      <c r="C25633" t="s">
        <v>95925</v>
      </c>
      <c r="D25633" t="s">
        <v>95926</v>
      </c>
      <c r="E25633" t="s">
        <v>343</v>
      </c>
      <c r="F25633" t="s">
        <v>7188</v>
      </c>
      <c r="G25633" t="s">
        <v>57</v>
      </c>
      <c r="H25633" t="s">
        <v>715</v>
      </c>
      <c r="J25633" t="s">
        <v>716</v>
      </c>
      <c r="K25633" t="s">
        <v>716</v>
      </c>
      <c r="L25633">
        <v>1</v>
      </c>
      <c r="M25633" s="1">
        <v>39234</v>
      </c>
      <c r="N25633" s="2">
        <v>39234</v>
      </c>
      <c r="O25633" t="s">
        <v>2939</v>
      </c>
      <c r="P25633">
        <v>2007</v>
      </c>
      <c r="Q25633" s="1">
        <v>40360</v>
      </c>
      <c r="R25633" s="1">
        <v>40360</v>
      </c>
      <c r="S25633">
        <v>0</v>
      </c>
      <c r="T25633">
        <v>0</v>
      </c>
      <c r="U25633">
        <v>0</v>
      </c>
      <c r="V25633">
        <v>0</v>
      </c>
      <c r="W25633">
        <v>0</v>
      </c>
      <c r="X25633">
        <v>0</v>
      </c>
      <c r="Y25633">
        <v>0</v>
      </c>
      <c r="Z25633">
        <v>0</v>
      </c>
      <c r="AA25633">
        <v>17000000</v>
      </c>
      <c r="AB25633">
        <v>0</v>
      </c>
      <c r="AC25633">
        <v>0</v>
      </c>
      <c r="AD25633">
        <v>0</v>
      </c>
      <c r="AE25633">
        <v>0</v>
      </c>
      <c r="AF25633">
        <v>0</v>
      </c>
      <c r="AG25633">
        <v>0</v>
      </c>
      <c r="AH25633">
        <v>0</v>
      </c>
      <c r="AI25633">
        <v>0</v>
      </c>
      <c r="AJ25633">
        <v>0</v>
      </c>
      <c r="AK25633">
        <v>0</v>
      </c>
      <c r="AL25633">
        <v>0</v>
      </c>
      <c r="AM25633">
        <v>0</v>
      </c>
    </row>
    <row r="25634" spans="1:39" x14ac:dyDescent="0.45">
      <c r="A25634" t="s">
        <v>95927</v>
      </c>
      <c r="B25634" t="s">
        <v>95928</v>
      </c>
      <c r="C25634" t="s">
        <v>95929</v>
      </c>
      <c r="D25634" t="s">
        <v>98</v>
      </c>
      <c r="E25634" t="s">
        <v>99</v>
      </c>
      <c r="F25634" t="s">
        <v>846</v>
      </c>
      <c r="G25634" t="s">
        <v>45</v>
      </c>
      <c r="H25634" t="s">
        <v>715</v>
      </c>
      <c r="J25634" t="s">
        <v>2151</v>
      </c>
      <c r="L25634">
        <v>1</v>
      </c>
      <c r="M25634" s="1">
        <v>39904</v>
      </c>
      <c r="N25634" s="2">
        <v>39904</v>
      </c>
      <c r="O25634" t="s">
        <v>269</v>
      </c>
      <c r="P25634">
        <v>2009</v>
      </c>
      <c r="Q25634" s="1">
        <v>40374</v>
      </c>
      <c r="R25634" s="1">
        <v>40374</v>
      </c>
      <c r="S25634">
        <v>1000000</v>
      </c>
      <c r="T25634">
        <v>0</v>
      </c>
      <c r="U25634">
        <v>0</v>
      </c>
      <c r="V25634">
        <v>0</v>
      </c>
      <c r="W25634">
        <v>0</v>
      </c>
      <c r="X25634">
        <v>0</v>
      </c>
      <c r="Y25634">
        <v>0</v>
      </c>
      <c r="Z25634">
        <v>0</v>
      </c>
      <c r="AA25634">
        <v>0</v>
      </c>
      <c r="AB25634">
        <v>0</v>
      </c>
      <c r="AC25634">
        <v>0</v>
      </c>
      <c r="AD25634">
        <v>0</v>
      </c>
      <c r="AE25634">
        <v>0</v>
      </c>
      <c r="AF25634">
        <v>0</v>
      </c>
      <c r="AG25634">
        <v>0</v>
      </c>
      <c r="AH25634">
        <v>0</v>
      </c>
      <c r="AI25634">
        <v>0</v>
      </c>
      <c r="AJ25634">
        <v>0</v>
      </c>
      <c r="AK25634">
        <v>0</v>
      </c>
      <c r="AL25634">
        <v>0</v>
      </c>
      <c r="AM25634">
        <v>0</v>
      </c>
    </row>
    <row r="25635" spans="1:39" x14ac:dyDescent="0.45">
      <c r="A25635" t="s">
        <v>95930</v>
      </c>
      <c r="B25635" t="s">
        <v>95931</v>
      </c>
      <c r="D25635" t="s">
        <v>2741</v>
      </c>
      <c r="E25635" t="s">
        <v>1841</v>
      </c>
      <c r="F25635" t="s">
        <v>114</v>
      </c>
      <c r="G25635" t="s">
        <v>57</v>
      </c>
      <c r="H25635" t="s">
        <v>46</v>
      </c>
      <c r="I25635" t="s">
        <v>1355</v>
      </c>
      <c r="J25635" t="s">
        <v>3521</v>
      </c>
      <c r="K25635" t="s">
        <v>13784</v>
      </c>
      <c r="L25635">
        <v>1</v>
      </c>
      <c r="M25635" s="1">
        <v>39083</v>
      </c>
      <c r="N25635" s="2">
        <v>39083</v>
      </c>
      <c r="O25635" t="s">
        <v>110</v>
      </c>
      <c r="P25635">
        <v>2007</v>
      </c>
      <c r="Q25635" s="1">
        <v>39715</v>
      </c>
      <c r="R25635" s="1">
        <v>39715</v>
      </c>
      <c r="S25635">
        <v>0</v>
      </c>
      <c r="T25635">
        <v>0</v>
      </c>
      <c r="U25635">
        <v>0</v>
      </c>
      <c r="V25635">
        <v>0</v>
      </c>
      <c r="W25635">
        <v>0</v>
      </c>
      <c r="X25635">
        <v>0</v>
      </c>
      <c r="Y25635">
        <v>0</v>
      </c>
      <c r="Z25635">
        <v>0</v>
      </c>
      <c r="AA25635">
        <v>0</v>
      </c>
      <c r="AB25635">
        <v>0</v>
      </c>
      <c r="AC25635">
        <v>0</v>
      </c>
      <c r="AD25635">
        <v>0</v>
      </c>
      <c r="AE25635">
        <v>0</v>
      </c>
      <c r="AF25635">
        <v>0</v>
      </c>
      <c r="AG25635">
        <v>0</v>
      </c>
      <c r="AH25635">
        <v>0</v>
      </c>
      <c r="AI25635">
        <v>0</v>
      </c>
      <c r="AJ25635">
        <v>0</v>
      </c>
      <c r="AK25635">
        <v>0</v>
      </c>
      <c r="AL25635">
        <v>0</v>
      </c>
      <c r="AM25635">
        <v>0</v>
      </c>
    </row>
    <row r="25636" spans="1:39" x14ac:dyDescent="0.45">
      <c r="A25636" t="s">
        <v>95932</v>
      </c>
      <c r="B25636" t="s">
        <v>95933</v>
      </c>
      <c r="C25636" t="s">
        <v>95934</v>
      </c>
      <c r="D25636" t="s">
        <v>44960</v>
      </c>
      <c r="E25636" t="s">
        <v>5014</v>
      </c>
      <c r="F25636" t="s">
        <v>50440</v>
      </c>
      <c r="G25636" t="s">
        <v>57</v>
      </c>
      <c r="H25636" t="s">
        <v>496</v>
      </c>
      <c r="J25636" t="s">
        <v>15923</v>
      </c>
      <c r="K25636" t="s">
        <v>15923</v>
      </c>
      <c r="L25636">
        <v>2</v>
      </c>
      <c r="M25636" s="1">
        <v>35534</v>
      </c>
      <c r="N25636" s="2">
        <v>35521</v>
      </c>
      <c r="O25636" t="s">
        <v>1252</v>
      </c>
      <c r="P25636">
        <v>1997</v>
      </c>
      <c r="Q25636" s="1">
        <v>38931</v>
      </c>
      <c r="R25636" s="1">
        <v>39484</v>
      </c>
      <c r="S25636">
        <v>0</v>
      </c>
      <c r="T25636">
        <v>20400000</v>
      </c>
      <c r="U25636">
        <v>0</v>
      </c>
      <c r="V25636">
        <v>0</v>
      </c>
      <c r="W25636">
        <v>0</v>
      </c>
      <c r="X25636">
        <v>0</v>
      </c>
      <c r="Y25636">
        <v>0</v>
      </c>
      <c r="Z25636">
        <v>0</v>
      </c>
      <c r="AA25636">
        <v>0</v>
      </c>
      <c r="AB25636">
        <v>0</v>
      </c>
      <c r="AC25636">
        <v>0</v>
      </c>
      <c r="AD25636">
        <v>0</v>
      </c>
      <c r="AE25636">
        <v>0</v>
      </c>
      <c r="AF25636">
        <v>8650000</v>
      </c>
      <c r="AG25636">
        <v>11750000</v>
      </c>
      <c r="AH25636">
        <v>0</v>
      </c>
      <c r="AI25636">
        <v>0</v>
      </c>
      <c r="AJ25636">
        <v>0</v>
      </c>
      <c r="AK25636">
        <v>0</v>
      </c>
      <c r="AL25636">
        <v>0</v>
      </c>
      <c r="AM25636">
        <v>0</v>
      </c>
    </row>
    <row r="25637" spans="1:39" x14ac:dyDescent="0.45">
      <c r="A25637" t="s">
        <v>95935</v>
      </c>
      <c r="B25637" t="s">
        <v>95936</v>
      </c>
      <c r="C25637" t="s">
        <v>95937</v>
      </c>
      <c r="F25637" t="s">
        <v>95938</v>
      </c>
      <c r="G25637" t="s">
        <v>57</v>
      </c>
      <c r="H25637" t="s">
        <v>260</v>
      </c>
      <c r="I25637" t="s">
        <v>977</v>
      </c>
      <c r="J25637" t="s">
        <v>978</v>
      </c>
      <c r="K25637" t="s">
        <v>978</v>
      </c>
      <c r="L25637">
        <v>1</v>
      </c>
      <c r="M25637" s="1">
        <v>35796</v>
      </c>
      <c r="N25637" s="2">
        <v>35796</v>
      </c>
      <c r="O25637" t="s">
        <v>709</v>
      </c>
      <c r="P25637">
        <v>1998</v>
      </c>
      <c r="Q25637" s="1">
        <v>41850</v>
      </c>
      <c r="R25637" s="1">
        <v>41850</v>
      </c>
      <c r="S25637">
        <v>0</v>
      </c>
      <c r="T25637">
        <v>0</v>
      </c>
      <c r="U25637">
        <v>0</v>
      </c>
      <c r="V25637">
        <v>0</v>
      </c>
      <c r="W25637">
        <v>0</v>
      </c>
      <c r="X25637">
        <v>362250</v>
      </c>
      <c r="Y25637">
        <v>0</v>
      </c>
      <c r="Z25637">
        <v>0</v>
      </c>
      <c r="AA25637">
        <v>0</v>
      </c>
      <c r="AB25637">
        <v>0</v>
      </c>
      <c r="AC25637">
        <v>0</v>
      </c>
      <c r="AD25637">
        <v>0</v>
      </c>
      <c r="AE25637">
        <v>0</v>
      </c>
      <c r="AF25637">
        <v>0</v>
      </c>
      <c r="AG25637">
        <v>0</v>
      </c>
      <c r="AH25637">
        <v>0</v>
      </c>
      <c r="AI25637">
        <v>0</v>
      </c>
      <c r="AJ25637">
        <v>0</v>
      </c>
      <c r="AK25637">
        <v>0</v>
      </c>
      <c r="AL25637">
        <v>0</v>
      </c>
      <c r="AM25637">
        <v>0</v>
      </c>
    </row>
    <row r="25638" spans="1:39" x14ac:dyDescent="0.45">
      <c r="A25638" t="s">
        <v>95939</v>
      </c>
      <c r="B25638" t="s">
        <v>95940</v>
      </c>
      <c r="C25638" t="s">
        <v>95941</v>
      </c>
      <c r="D25638" t="s">
        <v>755</v>
      </c>
      <c r="E25638" t="s">
        <v>756</v>
      </c>
      <c r="F25638" s="3">
        <v>50000</v>
      </c>
      <c r="G25638" t="s">
        <v>57</v>
      </c>
      <c r="H25638" t="s">
        <v>46</v>
      </c>
      <c r="I25638" t="s">
        <v>2923</v>
      </c>
      <c r="J25638" t="s">
        <v>27599</v>
      </c>
      <c r="K25638" t="s">
        <v>33814</v>
      </c>
      <c r="L25638">
        <v>1</v>
      </c>
      <c r="M25638" s="1">
        <v>31048</v>
      </c>
      <c r="N25638" s="2">
        <v>31048</v>
      </c>
      <c r="O25638" t="s">
        <v>4256</v>
      </c>
      <c r="P25638">
        <v>1985</v>
      </c>
      <c r="Q25638" s="1">
        <v>40316</v>
      </c>
      <c r="R25638" s="1">
        <v>40316</v>
      </c>
      <c r="S25638">
        <v>0</v>
      </c>
      <c r="T25638">
        <v>50000</v>
      </c>
      <c r="U25638">
        <v>0</v>
      </c>
      <c r="V25638">
        <v>0</v>
      </c>
      <c r="W25638">
        <v>0</v>
      </c>
      <c r="X25638">
        <v>0</v>
      </c>
      <c r="Y25638">
        <v>0</v>
      </c>
      <c r="Z25638">
        <v>0</v>
      </c>
      <c r="AA25638">
        <v>0</v>
      </c>
      <c r="AB25638">
        <v>0</v>
      </c>
      <c r="AC25638">
        <v>0</v>
      </c>
      <c r="AD25638">
        <v>0</v>
      </c>
      <c r="AE25638">
        <v>0</v>
      </c>
      <c r="AF25638">
        <v>0</v>
      </c>
      <c r="AG25638">
        <v>0</v>
      </c>
      <c r="AH25638">
        <v>0</v>
      </c>
      <c r="AI25638">
        <v>0</v>
      </c>
      <c r="AJ25638">
        <v>0</v>
      </c>
      <c r="AK25638">
        <v>0</v>
      </c>
      <c r="AL25638">
        <v>0</v>
      </c>
      <c r="AM25638">
        <v>0</v>
      </c>
    </row>
    <row r="25639" spans="1:39" x14ac:dyDescent="0.45">
      <c r="A25639" t="s">
        <v>95942</v>
      </c>
      <c r="B25639" t="s">
        <v>95943</v>
      </c>
      <c r="C25639" t="s">
        <v>95944</v>
      </c>
      <c r="D25639" t="s">
        <v>293</v>
      </c>
      <c r="E25639" t="s">
        <v>294</v>
      </c>
      <c r="F25639" t="s">
        <v>2124</v>
      </c>
      <c r="G25639" t="s">
        <v>57</v>
      </c>
      <c r="H25639" t="s">
        <v>46</v>
      </c>
      <c r="I25639" t="s">
        <v>802</v>
      </c>
      <c r="J25639" t="s">
        <v>8731</v>
      </c>
      <c r="K25639" t="s">
        <v>8731</v>
      </c>
      <c r="L25639">
        <v>1</v>
      </c>
      <c r="Q25639" s="1">
        <v>40576</v>
      </c>
      <c r="R25639" s="1">
        <v>40576</v>
      </c>
      <c r="S25639">
        <v>0</v>
      </c>
      <c r="T25639">
        <v>140000</v>
      </c>
      <c r="U25639">
        <v>0</v>
      </c>
      <c r="V25639">
        <v>0</v>
      </c>
      <c r="W25639">
        <v>0</v>
      </c>
      <c r="X25639">
        <v>0</v>
      </c>
      <c r="Y25639">
        <v>0</v>
      </c>
      <c r="Z25639">
        <v>0</v>
      </c>
      <c r="AA25639">
        <v>0</v>
      </c>
      <c r="AB25639">
        <v>0</v>
      </c>
      <c r="AC25639">
        <v>0</v>
      </c>
      <c r="AD25639">
        <v>0</v>
      </c>
      <c r="AE25639">
        <v>0</v>
      </c>
      <c r="AF25639">
        <v>0</v>
      </c>
      <c r="AG25639">
        <v>0</v>
      </c>
      <c r="AH25639">
        <v>0</v>
      </c>
      <c r="AI25639">
        <v>0</v>
      </c>
      <c r="AJ25639">
        <v>0</v>
      </c>
      <c r="AK25639">
        <v>0</v>
      </c>
      <c r="AL25639">
        <v>0</v>
      </c>
      <c r="AM25639">
        <v>0</v>
      </c>
    </row>
    <row r="25640" spans="1:39" x14ac:dyDescent="0.45">
      <c r="A25640" t="s">
        <v>95945</v>
      </c>
      <c r="B25640" t="s">
        <v>95946</v>
      </c>
      <c r="C25640" t="s">
        <v>95947</v>
      </c>
      <c r="F25640" t="s">
        <v>11773</v>
      </c>
      <c r="G25640" t="s">
        <v>57</v>
      </c>
      <c r="L25640">
        <v>2</v>
      </c>
      <c r="M25640" s="1">
        <v>41596</v>
      </c>
      <c r="N25640" s="2">
        <v>41579</v>
      </c>
      <c r="O25640" t="s">
        <v>157</v>
      </c>
      <c r="P25640">
        <v>2013</v>
      </c>
      <c r="Q25640" s="1">
        <v>41608</v>
      </c>
      <c r="R25640" s="1">
        <v>41831</v>
      </c>
      <c r="S25640">
        <v>70000</v>
      </c>
      <c r="T25640">
        <v>0</v>
      </c>
      <c r="U25640">
        <v>0</v>
      </c>
      <c r="V25640">
        <v>0</v>
      </c>
      <c r="W25640">
        <v>0</v>
      </c>
      <c r="X25640">
        <v>0</v>
      </c>
      <c r="Y25640">
        <v>50000</v>
      </c>
      <c r="Z25640">
        <v>0</v>
      </c>
      <c r="AA25640">
        <v>0</v>
      </c>
      <c r="AB25640">
        <v>0</v>
      </c>
      <c r="AC25640">
        <v>0</v>
      </c>
      <c r="AD25640">
        <v>0</v>
      </c>
      <c r="AE25640">
        <v>0</v>
      </c>
      <c r="AF25640">
        <v>0</v>
      </c>
      <c r="AG25640">
        <v>0</v>
      </c>
      <c r="AH25640">
        <v>0</v>
      </c>
      <c r="AI25640">
        <v>0</v>
      </c>
      <c r="AJ25640">
        <v>0</v>
      </c>
      <c r="AK25640">
        <v>0</v>
      </c>
      <c r="AL25640">
        <v>0</v>
      </c>
      <c r="AM25640">
        <v>0</v>
      </c>
    </row>
    <row r="25641" spans="1:39" x14ac:dyDescent="0.45">
      <c r="A25641" t="s">
        <v>95948</v>
      </c>
      <c r="B25641" t="s">
        <v>95949</v>
      </c>
      <c r="C25641" t="s">
        <v>95950</v>
      </c>
      <c r="D25641" t="s">
        <v>88</v>
      </c>
      <c r="E25641" t="s">
        <v>89</v>
      </c>
      <c r="F25641" t="s">
        <v>95951</v>
      </c>
      <c r="G25641" t="s">
        <v>57</v>
      </c>
      <c r="H25641" t="s">
        <v>46</v>
      </c>
      <c r="I25641" t="s">
        <v>58</v>
      </c>
      <c r="J25641" t="s">
        <v>198</v>
      </c>
      <c r="K25641" t="s">
        <v>731</v>
      </c>
      <c r="L25641">
        <v>5</v>
      </c>
      <c r="M25641" s="1">
        <v>32874</v>
      </c>
      <c r="N25641" s="2">
        <v>32874</v>
      </c>
      <c r="O25641" t="s">
        <v>444</v>
      </c>
      <c r="P25641">
        <v>1990</v>
      </c>
      <c r="Q25641" s="1">
        <v>40248</v>
      </c>
      <c r="R25641" s="1">
        <v>41787</v>
      </c>
      <c r="S25641">
        <v>0</v>
      </c>
      <c r="T25641">
        <v>33600000</v>
      </c>
      <c r="U25641">
        <v>0</v>
      </c>
      <c r="V25641">
        <v>0</v>
      </c>
      <c r="W25641">
        <v>0</v>
      </c>
      <c r="X25641">
        <v>0</v>
      </c>
      <c r="Y25641">
        <v>0</v>
      </c>
      <c r="Z25641">
        <v>0</v>
      </c>
      <c r="AA25641">
        <v>0</v>
      </c>
      <c r="AB25641">
        <v>0</v>
      </c>
      <c r="AC25641">
        <v>0</v>
      </c>
      <c r="AD25641">
        <v>0</v>
      </c>
      <c r="AE25641">
        <v>0</v>
      </c>
      <c r="AF25641">
        <v>21600000</v>
      </c>
      <c r="AG25641">
        <v>12000000</v>
      </c>
      <c r="AH25641">
        <v>0</v>
      </c>
      <c r="AI25641">
        <v>0</v>
      </c>
      <c r="AJ25641">
        <v>0</v>
      </c>
      <c r="AK25641">
        <v>0</v>
      </c>
      <c r="AL25641">
        <v>0</v>
      </c>
      <c r="AM25641">
        <v>0</v>
      </c>
    </row>
    <row r="25642" spans="1:39" x14ac:dyDescent="0.45">
      <c r="A25642" t="s">
        <v>95952</v>
      </c>
      <c r="B25642" t="s">
        <v>95953</v>
      </c>
      <c r="C25642" t="s">
        <v>95954</v>
      </c>
      <c r="D25642" t="s">
        <v>88</v>
      </c>
      <c r="E25642" t="s">
        <v>89</v>
      </c>
      <c r="F25642" t="s">
        <v>95955</v>
      </c>
      <c r="G25642" t="s">
        <v>57</v>
      </c>
      <c r="H25642" t="s">
        <v>74</v>
      </c>
      <c r="J25642" t="s">
        <v>75</v>
      </c>
      <c r="K25642" t="s">
        <v>392</v>
      </c>
      <c r="L25642">
        <v>1</v>
      </c>
      <c r="Q25642" s="1">
        <v>40619</v>
      </c>
      <c r="R25642" s="1">
        <v>40619</v>
      </c>
      <c r="S25642">
        <v>0</v>
      </c>
      <c r="T25642">
        <v>0</v>
      </c>
      <c r="U25642">
        <v>0</v>
      </c>
      <c r="V25642">
        <v>4278125</v>
      </c>
      <c r="W25642">
        <v>0</v>
      </c>
      <c r="X25642">
        <v>0</v>
      </c>
      <c r="Y25642">
        <v>0</v>
      </c>
      <c r="Z25642">
        <v>0</v>
      </c>
      <c r="AA25642">
        <v>0</v>
      </c>
      <c r="AB25642">
        <v>0</v>
      </c>
      <c r="AC25642">
        <v>0</v>
      </c>
      <c r="AD25642">
        <v>0</v>
      </c>
      <c r="AE25642">
        <v>0</v>
      </c>
      <c r="AF25642">
        <v>0</v>
      </c>
      <c r="AG25642">
        <v>0</v>
      </c>
      <c r="AH25642">
        <v>0</v>
      </c>
      <c r="AI25642">
        <v>0</v>
      </c>
      <c r="AJ25642">
        <v>0</v>
      </c>
      <c r="AK25642">
        <v>0</v>
      </c>
      <c r="AL25642">
        <v>0</v>
      </c>
      <c r="AM25642">
        <v>0</v>
      </c>
    </row>
    <row r="25643" spans="1:39" x14ac:dyDescent="0.45">
      <c r="A25643" t="s">
        <v>95956</v>
      </c>
      <c r="B25643" t="s">
        <v>95957</v>
      </c>
      <c r="C25643" t="s">
        <v>95958</v>
      </c>
      <c r="D25643" t="s">
        <v>1757</v>
      </c>
      <c r="E25643" t="s">
        <v>1758</v>
      </c>
      <c r="F25643" t="s">
        <v>163</v>
      </c>
      <c r="G25643" t="s">
        <v>57</v>
      </c>
      <c r="H25643" t="s">
        <v>46</v>
      </c>
      <c r="I25643" t="s">
        <v>115</v>
      </c>
      <c r="J25643" t="s">
        <v>334</v>
      </c>
      <c r="K25643" t="s">
        <v>334</v>
      </c>
      <c r="L25643">
        <v>1</v>
      </c>
      <c r="M25643" s="1">
        <v>41640</v>
      </c>
      <c r="N25643" s="2">
        <v>41640</v>
      </c>
      <c r="O25643" t="s">
        <v>84</v>
      </c>
      <c r="P25643">
        <v>2014</v>
      </c>
      <c r="Q25643" s="1">
        <v>41962</v>
      </c>
      <c r="R25643" s="1">
        <v>41962</v>
      </c>
      <c r="S25643">
        <v>0</v>
      </c>
      <c r="T25643">
        <v>4400000</v>
      </c>
      <c r="U25643">
        <v>0</v>
      </c>
      <c r="V25643">
        <v>0</v>
      </c>
      <c r="W25643">
        <v>0</v>
      </c>
      <c r="X25643">
        <v>0</v>
      </c>
      <c r="Y25643">
        <v>0</v>
      </c>
      <c r="Z25643">
        <v>0</v>
      </c>
      <c r="AA25643">
        <v>0</v>
      </c>
      <c r="AB25643">
        <v>0</v>
      </c>
      <c r="AC25643">
        <v>0</v>
      </c>
      <c r="AD25643">
        <v>0</v>
      </c>
      <c r="AE25643">
        <v>0</v>
      </c>
      <c r="AF25643">
        <v>0</v>
      </c>
      <c r="AG25643">
        <v>0</v>
      </c>
      <c r="AH25643">
        <v>0</v>
      </c>
      <c r="AI25643">
        <v>0</v>
      </c>
      <c r="AJ25643">
        <v>0</v>
      </c>
      <c r="AK25643">
        <v>0</v>
      </c>
      <c r="AL25643">
        <v>0</v>
      </c>
      <c r="AM25643">
        <v>0</v>
      </c>
    </row>
    <row r="25644" spans="1:39" x14ac:dyDescent="0.45">
      <c r="A25644" t="s">
        <v>95959</v>
      </c>
      <c r="B25644" t="s">
        <v>95960</v>
      </c>
      <c r="C25644" t="s">
        <v>95961</v>
      </c>
      <c r="D25644" t="s">
        <v>95962</v>
      </c>
      <c r="E25644" t="s">
        <v>25579</v>
      </c>
      <c r="F25644" t="s">
        <v>109</v>
      </c>
      <c r="G25644" t="s">
        <v>57</v>
      </c>
      <c r="H25644" t="s">
        <v>260</v>
      </c>
      <c r="I25644" t="s">
        <v>261</v>
      </c>
      <c r="J25644" t="s">
        <v>262</v>
      </c>
      <c r="K25644" t="s">
        <v>262</v>
      </c>
      <c r="L25644">
        <v>1</v>
      </c>
      <c r="Q25644" s="1">
        <v>41870</v>
      </c>
      <c r="R25644" s="1">
        <v>41870</v>
      </c>
      <c r="S25644">
        <v>2000000</v>
      </c>
      <c r="T25644">
        <v>0</v>
      </c>
      <c r="U25644">
        <v>0</v>
      </c>
      <c r="V25644">
        <v>0</v>
      </c>
      <c r="W25644">
        <v>0</v>
      </c>
      <c r="X25644">
        <v>0</v>
      </c>
      <c r="Y25644">
        <v>0</v>
      </c>
      <c r="Z25644">
        <v>0</v>
      </c>
      <c r="AA25644">
        <v>0</v>
      </c>
      <c r="AB25644">
        <v>0</v>
      </c>
      <c r="AC25644">
        <v>0</v>
      </c>
      <c r="AD25644">
        <v>0</v>
      </c>
      <c r="AE25644">
        <v>0</v>
      </c>
      <c r="AF25644">
        <v>0</v>
      </c>
      <c r="AG25644">
        <v>0</v>
      </c>
      <c r="AH25644">
        <v>0</v>
      </c>
      <c r="AI25644">
        <v>0</v>
      </c>
      <c r="AJ25644">
        <v>0</v>
      </c>
      <c r="AK25644">
        <v>0</v>
      </c>
      <c r="AL25644">
        <v>0</v>
      </c>
      <c r="AM25644">
        <v>0</v>
      </c>
    </row>
    <row r="25645" spans="1:39" x14ac:dyDescent="0.45">
      <c r="A25645" t="s">
        <v>95963</v>
      </c>
      <c r="B25645" t="s">
        <v>95964</v>
      </c>
      <c r="C25645" t="s">
        <v>95965</v>
      </c>
      <c r="D25645" t="s">
        <v>95966</v>
      </c>
      <c r="E25645" t="s">
        <v>11936</v>
      </c>
      <c r="F25645" t="s">
        <v>846</v>
      </c>
      <c r="G25645" t="s">
        <v>57</v>
      </c>
      <c r="H25645" t="s">
        <v>46</v>
      </c>
      <c r="I25645" t="s">
        <v>47</v>
      </c>
      <c r="J25645" t="s">
        <v>48</v>
      </c>
      <c r="K25645" t="s">
        <v>4871</v>
      </c>
      <c r="L25645">
        <v>1</v>
      </c>
      <c r="M25645" s="1">
        <v>41183</v>
      </c>
      <c r="N25645" s="2">
        <v>41183</v>
      </c>
      <c r="O25645" t="s">
        <v>67</v>
      </c>
      <c r="P25645">
        <v>2012</v>
      </c>
      <c r="Q25645" s="1">
        <v>41663</v>
      </c>
      <c r="R25645" s="1">
        <v>41663</v>
      </c>
      <c r="S25645">
        <v>0</v>
      </c>
      <c r="T25645">
        <v>0</v>
      </c>
      <c r="U25645">
        <v>0</v>
      </c>
      <c r="V25645">
        <v>1000000</v>
      </c>
      <c r="W25645">
        <v>0</v>
      </c>
      <c r="X25645">
        <v>0</v>
      </c>
      <c r="Y25645">
        <v>0</v>
      </c>
      <c r="Z25645">
        <v>0</v>
      </c>
      <c r="AA25645">
        <v>0</v>
      </c>
      <c r="AB25645">
        <v>0</v>
      </c>
      <c r="AC25645">
        <v>0</v>
      </c>
      <c r="AD25645">
        <v>0</v>
      </c>
      <c r="AE25645">
        <v>0</v>
      </c>
      <c r="AF25645">
        <v>0</v>
      </c>
      <c r="AG25645">
        <v>0</v>
      </c>
      <c r="AH25645">
        <v>0</v>
      </c>
      <c r="AI25645">
        <v>0</v>
      </c>
      <c r="AJ25645">
        <v>0</v>
      </c>
      <c r="AK25645">
        <v>0</v>
      </c>
      <c r="AL25645">
        <v>0</v>
      </c>
      <c r="AM25645">
        <v>0</v>
      </c>
    </row>
    <row r="25646" spans="1:39" x14ac:dyDescent="0.45">
      <c r="A25646" t="s">
        <v>95967</v>
      </c>
      <c r="B25646" t="s">
        <v>95968</v>
      </c>
      <c r="C25646" t="s">
        <v>95969</v>
      </c>
      <c r="D25646" t="s">
        <v>95970</v>
      </c>
      <c r="E25646" t="s">
        <v>11498</v>
      </c>
      <c r="F25646" t="s">
        <v>114</v>
      </c>
      <c r="G25646" t="s">
        <v>57</v>
      </c>
      <c r="H25646" t="s">
        <v>46</v>
      </c>
      <c r="I25646" t="s">
        <v>58</v>
      </c>
      <c r="J25646" t="s">
        <v>198</v>
      </c>
      <c r="K25646" t="s">
        <v>199</v>
      </c>
      <c r="L25646">
        <v>1</v>
      </c>
      <c r="Q25646" s="1">
        <v>41911</v>
      </c>
      <c r="R25646" s="1">
        <v>41911</v>
      </c>
      <c r="S25646">
        <v>0</v>
      </c>
      <c r="T25646">
        <v>0</v>
      </c>
      <c r="U25646">
        <v>0</v>
      </c>
      <c r="V25646">
        <v>0</v>
      </c>
      <c r="W25646">
        <v>0</v>
      </c>
      <c r="X25646">
        <v>0</v>
      </c>
      <c r="Y25646">
        <v>0</v>
      </c>
      <c r="Z25646">
        <v>0</v>
      </c>
      <c r="AA25646">
        <v>0</v>
      </c>
      <c r="AB25646">
        <v>0</v>
      </c>
      <c r="AC25646">
        <v>0</v>
      </c>
      <c r="AD25646">
        <v>0</v>
      </c>
      <c r="AE25646">
        <v>0</v>
      </c>
      <c r="AF25646">
        <v>0</v>
      </c>
      <c r="AG25646">
        <v>0</v>
      </c>
      <c r="AH25646">
        <v>0</v>
      </c>
      <c r="AI25646">
        <v>0</v>
      </c>
      <c r="AJ25646">
        <v>0</v>
      </c>
      <c r="AK25646">
        <v>0</v>
      </c>
      <c r="AL25646">
        <v>0</v>
      </c>
      <c r="AM25646">
        <v>0</v>
      </c>
    </row>
    <row r="25647" spans="1:39" x14ac:dyDescent="0.45">
      <c r="A25647" t="s">
        <v>95971</v>
      </c>
      <c r="B25647" t="s">
        <v>95972</v>
      </c>
      <c r="C25647" t="s">
        <v>95973</v>
      </c>
      <c r="D25647" t="s">
        <v>95974</v>
      </c>
      <c r="E25647" t="s">
        <v>686</v>
      </c>
      <c r="F25647" t="s">
        <v>422</v>
      </c>
      <c r="G25647" t="s">
        <v>57</v>
      </c>
      <c r="H25647" t="s">
        <v>46</v>
      </c>
      <c r="I25647" t="s">
        <v>58</v>
      </c>
      <c r="J25647" t="s">
        <v>198</v>
      </c>
      <c r="K25647" t="s">
        <v>199</v>
      </c>
      <c r="L25647">
        <v>3</v>
      </c>
      <c r="M25647" s="1">
        <v>41429</v>
      </c>
      <c r="N25647" s="2">
        <v>41426</v>
      </c>
      <c r="O25647" t="s">
        <v>439</v>
      </c>
      <c r="P25647">
        <v>2013</v>
      </c>
      <c r="Q25647" s="1">
        <v>41197</v>
      </c>
      <c r="R25647" s="1">
        <v>41819</v>
      </c>
      <c r="S25647">
        <v>3400000</v>
      </c>
      <c r="T25647">
        <v>0</v>
      </c>
      <c r="U25647">
        <v>0</v>
      </c>
      <c r="V25647">
        <v>0</v>
      </c>
      <c r="W25647">
        <v>0</v>
      </c>
      <c r="X25647">
        <v>0</v>
      </c>
      <c r="Y25647">
        <v>0</v>
      </c>
      <c r="Z25647">
        <v>0</v>
      </c>
      <c r="AA25647">
        <v>0</v>
      </c>
      <c r="AB25647">
        <v>0</v>
      </c>
      <c r="AC25647">
        <v>0</v>
      </c>
      <c r="AD25647">
        <v>0</v>
      </c>
      <c r="AE25647">
        <v>0</v>
      </c>
      <c r="AF25647">
        <v>0</v>
      </c>
      <c r="AG25647">
        <v>0</v>
      </c>
      <c r="AH25647">
        <v>0</v>
      </c>
      <c r="AI25647">
        <v>0</v>
      </c>
      <c r="AJ25647">
        <v>0</v>
      </c>
      <c r="AK25647">
        <v>0</v>
      </c>
      <c r="AL25647">
        <v>0</v>
      </c>
      <c r="AM25647">
        <v>0</v>
      </c>
    </row>
    <row r="25648" spans="1:39" x14ac:dyDescent="0.45">
      <c r="A25648" t="s">
        <v>95975</v>
      </c>
      <c r="B25648" t="s">
        <v>95976</v>
      </c>
      <c r="C25648" t="s">
        <v>95977</v>
      </c>
      <c r="D25648" t="s">
        <v>95978</v>
      </c>
      <c r="E25648" t="s">
        <v>1222</v>
      </c>
      <c r="F25648" t="s">
        <v>109</v>
      </c>
      <c r="G25648" t="s">
        <v>57</v>
      </c>
      <c r="H25648" t="s">
        <v>46</v>
      </c>
      <c r="I25648" t="s">
        <v>58</v>
      </c>
      <c r="J25648" t="s">
        <v>198</v>
      </c>
      <c r="K25648" t="s">
        <v>1000</v>
      </c>
      <c r="L25648">
        <v>2</v>
      </c>
      <c r="Q25648" s="1">
        <v>41032</v>
      </c>
      <c r="R25648" s="1">
        <v>41579</v>
      </c>
      <c r="S25648">
        <v>0</v>
      </c>
      <c r="T25648">
        <v>0</v>
      </c>
      <c r="U25648">
        <v>0</v>
      </c>
      <c r="V25648">
        <v>0</v>
      </c>
      <c r="W25648">
        <v>0</v>
      </c>
      <c r="X25648">
        <v>0</v>
      </c>
      <c r="Y25648">
        <v>2000000</v>
      </c>
      <c r="Z25648">
        <v>0</v>
      </c>
      <c r="AA25648">
        <v>0</v>
      </c>
      <c r="AB25648">
        <v>0</v>
      </c>
      <c r="AC25648">
        <v>0</v>
      </c>
      <c r="AD25648">
        <v>0</v>
      </c>
      <c r="AE25648">
        <v>0</v>
      </c>
      <c r="AF25648">
        <v>0</v>
      </c>
      <c r="AG25648">
        <v>0</v>
      </c>
      <c r="AH25648">
        <v>0</v>
      </c>
      <c r="AI25648">
        <v>0</v>
      </c>
      <c r="AJ25648">
        <v>0</v>
      </c>
      <c r="AK25648">
        <v>0</v>
      </c>
      <c r="AL25648">
        <v>0</v>
      </c>
      <c r="AM25648">
        <v>0</v>
      </c>
    </row>
    <row r="25649" spans="1:39" x14ac:dyDescent="0.45">
      <c r="A25649" t="s">
        <v>95979</v>
      </c>
      <c r="B25649" t="s">
        <v>95980</v>
      </c>
      <c r="C25649" t="s">
        <v>95981</v>
      </c>
      <c r="D25649" t="s">
        <v>28781</v>
      </c>
      <c r="E25649" t="s">
        <v>1616</v>
      </c>
      <c r="F25649" t="s">
        <v>5626</v>
      </c>
      <c r="G25649" t="s">
        <v>57</v>
      </c>
      <c r="H25649" t="s">
        <v>46</v>
      </c>
      <c r="I25649" t="s">
        <v>58</v>
      </c>
      <c r="J25649" t="s">
        <v>198</v>
      </c>
      <c r="K25649" t="s">
        <v>731</v>
      </c>
      <c r="L25649">
        <v>4</v>
      </c>
      <c r="M25649" s="1">
        <v>40544</v>
      </c>
      <c r="N25649" s="2">
        <v>40544</v>
      </c>
      <c r="O25649" t="s">
        <v>528</v>
      </c>
      <c r="P25649">
        <v>2011</v>
      </c>
      <c r="Q25649" s="1">
        <v>40909</v>
      </c>
      <c r="R25649" s="1">
        <v>41827</v>
      </c>
      <c r="S25649">
        <v>1600000</v>
      </c>
      <c r="T25649">
        <v>24400000</v>
      </c>
      <c r="U25649">
        <v>0</v>
      </c>
      <c r="V25649">
        <v>0</v>
      </c>
      <c r="W25649">
        <v>0</v>
      </c>
      <c r="X25649">
        <v>0</v>
      </c>
      <c r="Y25649">
        <v>0</v>
      </c>
      <c r="Z25649">
        <v>0</v>
      </c>
      <c r="AA25649">
        <v>0</v>
      </c>
      <c r="AB25649">
        <v>0</v>
      </c>
      <c r="AC25649">
        <v>0</v>
      </c>
      <c r="AD25649">
        <v>0</v>
      </c>
      <c r="AE25649">
        <v>0</v>
      </c>
      <c r="AF25649">
        <v>8400000</v>
      </c>
      <c r="AG25649">
        <v>16000000</v>
      </c>
      <c r="AH25649">
        <v>0</v>
      </c>
      <c r="AI25649">
        <v>0</v>
      </c>
      <c r="AJ25649">
        <v>0</v>
      </c>
      <c r="AK25649">
        <v>0</v>
      </c>
      <c r="AL25649">
        <v>0</v>
      </c>
      <c r="AM25649">
        <v>0</v>
      </c>
    </row>
    <row r="25650" spans="1:39" x14ac:dyDescent="0.45">
      <c r="A25650" t="s">
        <v>95982</v>
      </c>
      <c r="B25650" t="s">
        <v>95983</v>
      </c>
      <c r="C25650" t="s">
        <v>95984</v>
      </c>
      <c r="D25650" t="s">
        <v>88</v>
      </c>
      <c r="E25650" t="s">
        <v>89</v>
      </c>
      <c r="F25650" t="s">
        <v>95985</v>
      </c>
      <c r="G25650" t="s">
        <v>57</v>
      </c>
      <c r="H25650" t="s">
        <v>46</v>
      </c>
      <c r="I25650" t="s">
        <v>115</v>
      </c>
      <c r="J25650" t="s">
        <v>334</v>
      </c>
      <c r="K25650" t="s">
        <v>334</v>
      </c>
      <c r="L25650">
        <v>3</v>
      </c>
      <c r="M25650" s="1">
        <v>38718</v>
      </c>
      <c r="N25650" s="2">
        <v>38718</v>
      </c>
      <c r="O25650" t="s">
        <v>430</v>
      </c>
      <c r="P25650">
        <v>2006</v>
      </c>
      <c r="Q25650" s="1">
        <v>40911</v>
      </c>
      <c r="R25650" s="1">
        <v>41844</v>
      </c>
      <c r="S25650">
        <v>0</v>
      </c>
      <c r="T25650">
        <v>11999999</v>
      </c>
      <c r="U25650">
        <v>0</v>
      </c>
      <c r="V25650">
        <v>0</v>
      </c>
      <c r="W25650">
        <v>0</v>
      </c>
      <c r="X25650">
        <v>0</v>
      </c>
      <c r="Y25650">
        <v>0</v>
      </c>
      <c r="Z25650">
        <v>0</v>
      </c>
      <c r="AA25650">
        <v>0</v>
      </c>
      <c r="AB25650">
        <v>12000000</v>
      </c>
      <c r="AC25650">
        <v>0</v>
      </c>
      <c r="AD25650">
        <v>0</v>
      </c>
      <c r="AE25650">
        <v>0</v>
      </c>
      <c r="AF25650">
        <v>0</v>
      </c>
      <c r="AG25650">
        <v>0</v>
      </c>
      <c r="AH25650">
        <v>0</v>
      </c>
      <c r="AI25650">
        <v>0</v>
      </c>
      <c r="AJ25650">
        <v>0</v>
      </c>
      <c r="AK25650">
        <v>0</v>
      </c>
      <c r="AL25650">
        <v>0</v>
      </c>
      <c r="AM25650">
        <v>0</v>
      </c>
    </row>
    <row r="25651" spans="1:39" x14ac:dyDescent="0.45">
      <c r="A25651" t="s">
        <v>95986</v>
      </c>
      <c r="B25651" t="s">
        <v>95987</v>
      </c>
      <c r="C25651" t="s">
        <v>95988</v>
      </c>
      <c r="D25651" t="s">
        <v>161</v>
      </c>
      <c r="E25651" t="s">
        <v>162</v>
      </c>
      <c r="F25651" t="s">
        <v>714</v>
      </c>
      <c r="G25651" t="s">
        <v>57</v>
      </c>
      <c r="H25651" t="s">
        <v>46</v>
      </c>
      <c r="I25651" t="s">
        <v>58</v>
      </c>
      <c r="J25651" t="s">
        <v>59</v>
      </c>
      <c r="K25651" t="s">
        <v>414</v>
      </c>
      <c r="L25651">
        <v>1</v>
      </c>
      <c r="M25651" s="1">
        <v>41001</v>
      </c>
      <c r="N25651" s="2">
        <v>41000</v>
      </c>
      <c r="O25651" t="s">
        <v>50</v>
      </c>
      <c r="P25651">
        <v>2012</v>
      </c>
      <c r="Q25651" s="1">
        <v>41716</v>
      </c>
      <c r="R25651" s="1">
        <v>41716</v>
      </c>
      <c r="S25651">
        <v>0</v>
      </c>
      <c r="T25651">
        <v>0</v>
      </c>
      <c r="U25651">
        <v>250000</v>
      </c>
      <c r="V25651">
        <v>0</v>
      </c>
      <c r="W25651">
        <v>0</v>
      </c>
      <c r="X25651">
        <v>0</v>
      </c>
      <c r="Y25651">
        <v>0</v>
      </c>
      <c r="Z25651">
        <v>0</v>
      </c>
      <c r="AA25651">
        <v>0</v>
      </c>
      <c r="AB25651">
        <v>0</v>
      </c>
      <c r="AC25651">
        <v>0</v>
      </c>
      <c r="AD25651">
        <v>0</v>
      </c>
      <c r="AE25651">
        <v>0</v>
      </c>
      <c r="AF25651">
        <v>0</v>
      </c>
      <c r="AG25651">
        <v>0</v>
      </c>
      <c r="AH25651">
        <v>0</v>
      </c>
      <c r="AI25651">
        <v>0</v>
      </c>
      <c r="AJ25651">
        <v>0</v>
      </c>
      <c r="AK25651">
        <v>0</v>
      </c>
      <c r="AL25651">
        <v>0</v>
      </c>
      <c r="AM25651">
        <v>0</v>
      </c>
    </row>
    <row r="25652" spans="1:39" x14ac:dyDescent="0.45">
      <c r="A25652" t="s">
        <v>95989</v>
      </c>
      <c r="B25652" t="s">
        <v>95990</v>
      </c>
      <c r="C25652" t="s">
        <v>95991</v>
      </c>
      <c r="D25652" t="s">
        <v>3383</v>
      </c>
      <c r="E25652" t="s">
        <v>3384</v>
      </c>
      <c r="F25652" t="s">
        <v>95992</v>
      </c>
      <c r="G25652" t="s">
        <v>57</v>
      </c>
      <c r="H25652" t="s">
        <v>46</v>
      </c>
      <c r="I25652" t="s">
        <v>2223</v>
      </c>
      <c r="J25652" t="s">
        <v>2456</v>
      </c>
      <c r="K25652" t="s">
        <v>2456</v>
      </c>
      <c r="L25652">
        <v>1</v>
      </c>
      <c r="M25652" s="1">
        <v>24838</v>
      </c>
      <c r="N25652" s="2">
        <v>24838</v>
      </c>
      <c r="O25652" t="s">
        <v>10398</v>
      </c>
      <c r="P25652">
        <v>1968</v>
      </c>
      <c r="Q25652" s="1">
        <v>41682</v>
      </c>
      <c r="R25652" s="1">
        <v>41682</v>
      </c>
      <c r="S25652">
        <v>0</v>
      </c>
      <c r="T25652">
        <v>0</v>
      </c>
      <c r="U25652">
        <v>0</v>
      </c>
      <c r="V25652">
        <v>0</v>
      </c>
      <c r="W25652">
        <v>0</v>
      </c>
      <c r="X25652">
        <v>0</v>
      </c>
      <c r="Y25652">
        <v>0</v>
      </c>
      <c r="Z25652">
        <v>173210</v>
      </c>
      <c r="AA25652">
        <v>0</v>
      </c>
      <c r="AB25652">
        <v>0</v>
      </c>
      <c r="AC25652">
        <v>0</v>
      </c>
      <c r="AD25652">
        <v>0</v>
      </c>
      <c r="AE25652">
        <v>0</v>
      </c>
      <c r="AF25652">
        <v>0</v>
      </c>
      <c r="AG25652">
        <v>0</v>
      </c>
      <c r="AH25652">
        <v>0</v>
      </c>
      <c r="AI25652">
        <v>0</v>
      </c>
      <c r="AJ25652">
        <v>0</v>
      </c>
      <c r="AK25652">
        <v>0</v>
      </c>
      <c r="AL25652">
        <v>0</v>
      </c>
      <c r="AM25652">
        <v>0</v>
      </c>
    </row>
    <row r="25653" spans="1:39" x14ac:dyDescent="0.45">
      <c r="A25653" t="s">
        <v>95993</v>
      </c>
      <c r="B25653" t="s">
        <v>95994</v>
      </c>
      <c r="D25653" t="s">
        <v>88</v>
      </c>
      <c r="E25653" t="s">
        <v>89</v>
      </c>
      <c r="F25653" t="s">
        <v>114</v>
      </c>
      <c r="G25653" t="s">
        <v>57</v>
      </c>
      <c r="H25653" t="s">
        <v>46</v>
      </c>
      <c r="I25653" t="s">
        <v>136</v>
      </c>
      <c r="J25653" t="s">
        <v>3537</v>
      </c>
      <c r="K25653" t="s">
        <v>3537</v>
      </c>
      <c r="L25653">
        <v>1</v>
      </c>
      <c r="M25653" s="1">
        <v>40757</v>
      </c>
      <c r="N25653" s="2">
        <v>40756</v>
      </c>
      <c r="O25653" t="s">
        <v>250</v>
      </c>
      <c r="P25653">
        <v>2011</v>
      </c>
      <c r="Q25653" s="1">
        <v>40757</v>
      </c>
      <c r="R25653" s="1">
        <v>40757</v>
      </c>
      <c r="S25653">
        <v>0</v>
      </c>
      <c r="T25653">
        <v>0</v>
      </c>
      <c r="U25653">
        <v>0</v>
      </c>
      <c r="V25653">
        <v>0</v>
      </c>
      <c r="W25653">
        <v>0</v>
      </c>
      <c r="X25653">
        <v>0</v>
      </c>
      <c r="Y25653">
        <v>0</v>
      </c>
      <c r="Z25653">
        <v>0</v>
      </c>
      <c r="AA25653">
        <v>0</v>
      </c>
      <c r="AB25653">
        <v>0</v>
      </c>
      <c r="AC25653">
        <v>0</v>
      </c>
      <c r="AD25653">
        <v>0</v>
      </c>
      <c r="AE25653">
        <v>0</v>
      </c>
      <c r="AF25653">
        <v>0</v>
      </c>
      <c r="AG25653">
        <v>0</v>
      </c>
      <c r="AH25653">
        <v>0</v>
      </c>
      <c r="AI25653">
        <v>0</v>
      </c>
      <c r="AJ25653">
        <v>0</v>
      </c>
      <c r="AK25653">
        <v>0</v>
      </c>
      <c r="AL25653">
        <v>0</v>
      </c>
      <c r="AM25653">
        <v>0</v>
      </c>
    </row>
    <row r="25654" spans="1:39" x14ac:dyDescent="0.45">
      <c r="A25654" t="s">
        <v>95995</v>
      </c>
      <c r="B25654" t="s">
        <v>95996</v>
      </c>
      <c r="F25654" t="s">
        <v>2557</v>
      </c>
      <c r="G25654" t="s">
        <v>57</v>
      </c>
      <c r="H25654" t="s">
        <v>46</v>
      </c>
      <c r="I25654" t="s">
        <v>58</v>
      </c>
      <c r="J25654" t="s">
        <v>198</v>
      </c>
      <c r="K25654" t="s">
        <v>3766</v>
      </c>
      <c r="L25654">
        <v>1</v>
      </c>
      <c r="M25654" s="1">
        <v>40909</v>
      </c>
      <c r="N25654" s="2">
        <v>40909</v>
      </c>
      <c r="O25654" t="s">
        <v>132</v>
      </c>
      <c r="P25654">
        <v>2012</v>
      </c>
      <c r="Q25654" s="1">
        <v>41183</v>
      </c>
      <c r="R25654" s="1">
        <v>41183</v>
      </c>
      <c r="S25654">
        <v>0</v>
      </c>
      <c r="T25654">
        <v>6000000</v>
      </c>
      <c r="U25654">
        <v>0</v>
      </c>
      <c r="V25654">
        <v>0</v>
      </c>
      <c r="W25654">
        <v>0</v>
      </c>
      <c r="X25654">
        <v>0</v>
      </c>
      <c r="Y25654">
        <v>0</v>
      </c>
      <c r="Z25654">
        <v>0</v>
      </c>
      <c r="AA25654">
        <v>0</v>
      </c>
      <c r="AB25654">
        <v>0</v>
      </c>
      <c r="AC25654">
        <v>0</v>
      </c>
      <c r="AD25654">
        <v>0</v>
      </c>
      <c r="AE25654">
        <v>0</v>
      </c>
      <c r="AF25654">
        <v>0</v>
      </c>
      <c r="AG25654">
        <v>0</v>
      </c>
      <c r="AH25654">
        <v>0</v>
      </c>
      <c r="AI25654">
        <v>0</v>
      </c>
      <c r="AJ25654">
        <v>0</v>
      </c>
      <c r="AK25654">
        <v>0</v>
      </c>
      <c r="AL25654">
        <v>0</v>
      </c>
      <c r="AM25654">
        <v>0</v>
      </c>
    </row>
    <row r="25655" spans="1:39" x14ac:dyDescent="0.45">
      <c r="A25655" t="s">
        <v>95997</v>
      </c>
      <c r="B25655" t="s">
        <v>95998</v>
      </c>
      <c r="C25655" t="s">
        <v>95999</v>
      </c>
      <c r="D25655" t="s">
        <v>12432</v>
      </c>
      <c r="E25655" t="s">
        <v>343</v>
      </c>
      <c r="F25655" s="3">
        <v>25000</v>
      </c>
      <c r="G25655" t="s">
        <v>101</v>
      </c>
      <c r="H25655" t="s">
        <v>46</v>
      </c>
      <c r="I25655" t="s">
        <v>8778</v>
      </c>
      <c r="J25655" t="s">
        <v>9372</v>
      </c>
      <c r="K25655" t="s">
        <v>9372</v>
      </c>
      <c r="L25655">
        <v>1</v>
      </c>
      <c r="M25655" s="1">
        <v>39295</v>
      </c>
      <c r="N25655" s="2">
        <v>39295</v>
      </c>
      <c r="O25655" t="s">
        <v>672</v>
      </c>
      <c r="P25655">
        <v>2007</v>
      </c>
      <c r="Q25655" s="1">
        <v>39632</v>
      </c>
      <c r="R25655" s="1">
        <v>39632</v>
      </c>
      <c r="S25655">
        <v>25000</v>
      </c>
      <c r="T25655">
        <v>0</v>
      </c>
      <c r="U25655">
        <v>0</v>
      </c>
      <c r="V25655">
        <v>0</v>
      </c>
      <c r="W25655">
        <v>0</v>
      </c>
      <c r="X25655">
        <v>0</v>
      </c>
      <c r="Y25655">
        <v>0</v>
      </c>
      <c r="Z25655">
        <v>0</v>
      </c>
      <c r="AA25655">
        <v>0</v>
      </c>
      <c r="AB25655">
        <v>0</v>
      </c>
      <c r="AC25655">
        <v>0</v>
      </c>
      <c r="AD25655">
        <v>0</v>
      </c>
      <c r="AE25655">
        <v>0</v>
      </c>
      <c r="AF25655">
        <v>0</v>
      </c>
      <c r="AG25655">
        <v>0</v>
      </c>
      <c r="AH25655">
        <v>0</v>
      </c>
      <c r="AI25655">
        <v>0</v>
      </c>
      <c r="AJ25655">
        <v>0</v>
      </c>
      <c r="AK25655">
        <v>0</v>
      </c>
      <c r="AL25655">
        <v>0</v>
      </c>
      <c r="AM25655">
        <v>0</v>
      </c>
    </row>
    <row r="25656" spans="1:39" x14ac:dyDescent="0.45">
      <c r="A25656" t="s">
        <v>96000</v>
      </c>
      <c r="B25656" t="s">
        <v>96001</v>
      </c>
      <c r="D25656" t="s">
        <v>434</v>
      </c>
      <c r="E25656" t="s">
        <v>413</v>
      </c>
      <c r="F25656" t="s">
        <v>114</v>
      </c>
      <c r="G25656" t="s">
        <v>57</v>
      </c>
      <c r="H25656" t="s">
        <v>46</v>
      </c>
      <c r="I25656" t="s">
        <v>4505</v>
      </c>
      <c r="J25656" t="s">
        <v>20951</v>
      </c>
      <c r="K25656" t="s">
        <v>96002</v>
      </c>
      <c r="L25656">
        <v>1</v>
      </c>
      <c r="M25656" s="1">
        <v>37411</v>
      </c>
      <c r="N25656" s="2">
        <v>37408</v>
      </c>
      <c r="O25656" t="s">
        <v>7373</v>
      </c>
      <c r="P25656">
        <v>2002</v>
      </c>
      <c r="Q25656" s="1">
        <v>41338</v>
      </c>
      <c r="R25656" s="1">
        <v>41338</v>
      </c>
      <c r="S25656">
        <v>0</v>
      </c>
      <c r="T25656">
        <v>0</v>
      </c>
      <c r="U25656">
        <v>0</v>
      </c>
      <c r="V25656">
        <v>0</v>
      </c>
      <c r="W25656">
        <v>0</v>
      </c>
      <c r="X25656">
        <v>0</v>
      </c>
      <c r="Y25656">
        <v>0</v>
      </c>
      <c r="Z25656">
        <v>0</v>
      </c>
      <c r="AA25656">
        <v>0</v>
      </c>
      <c r="AB25656">
        <v>0</v>
      </c>
      <c r="AC25656">
        <v>0</v>
      </c>
      <c r="AD25656">
        <v>0</v>
      </c>
      <c r="AE25656">
        <v>0</v>
      </c>
      <c r="AF25656">
        <v>0</v>
      </c>
      <c r="AG25656">
        <v>0</v>
      </c>
      <c r="AH25656">
        <v>0</v>
      </c>
      <c r="AI25656">
        <v>0</v>
      </c>
      <c r="AJ25656">
        <v>0</v>
      </c>
      <c r="AK25656">
        <v>0</v>
      </c>
      <c r="AL25656">
        <v>0</v>
      </c>
      <c r="AM25656">
        <v>0</v>
      </c>
    </row>
    <row r="25657" spans="1:39" x14ac:dyDescent="0.45">
      <c r="A25657" t="s">
        <v>96003</v>
      </c>
      <c r="B25657" t="s">
        <v>96004</v>
      </c>
      <c r="C25657" t="s">
        <v>96005</v>
      </c>
      <c r="D25657" t="s">
        <v>293</v>
      </c>
      <c r="E25657" t="s">
        <v>294</v>
      </c>
      <c r="F25657" t="s">
        <v>5919</v>
      </c>
      <c r="G25657" t="s">
        <v>101</v>
      </c>
      <c r="H25657" t="s">
        <v>46</v>
      </c>
      <c r="I25657" t="s">
        <v>58</v>
      </c>
      <c r="J25657" t="s">
        <v>198</v>
      </c>
      <c r="K25657" t="s">
        <v>1127</v>
      </c>
      <c r="L25657">
        <v>1</v>
      </c>
      <c r="M25657" s="1">
        <v>38718</v>
      </c>
      <c r="N25657" s="2">
        <v>38718</v>
      </c>
      <c r="O25657" t="s">
        <v>430</v>
      </c>
      <c r="P25657">
        <v>2006</v>
      </c>
      <c r="Q25657" s="1">
        <v>40287</v>
      </c>
      <c r="R25657" s="1">
        <v>40287</v>
      </c>
      <c r="S25657">
        <v>0</v>
      </c>
      <c r="T25657">
        <v>980000</v>
      </c>
      <c r="U25657">
        <v>0</v>
      </c>
      <c r="V25657">
        <v>0</v>
      </c>
      <c r="W25657">
        <v>0</v>
      </c>
      <c r="X25657">
        <v>0</v>
      </c>
      <c r="Y25657">
        <v>0</v>
      </c>
      <c r="Z25657">
        <v>0</v>
      </c>
      <c r="AA25657">
        <v>0</v>
      </c>
      <c r="AB25657">
        <v>0</v>
      </c>
      <c r="AC25657">
        <v>0</v>
      </c>
      <c r="AD25657">
        <v>0</v>
      </c>
      <c r="AE25657">
        <v>0</v>
      </c>
      <c r="AF25657">
        <v>0</v>
      </c>
      <c r="AG25657">
        <v>0</v>
      </c>
      <c r="AH25657">
        <v>0</v>
      </c>
      <c r="AI25657">
        <v>0</v>
      </c>
      <c r="AJ25657">
        <v>0</v>
      </c>
      <c r="AK25657">
        <v>0</v>
      </c>
      <c r="AL25657">
        <v>0</v>
      </c>
      <c r="AM25657">
        <v>0</v>
      </c>
    </row>
    <row r="25658" spans="1:39" x14ac:dyDescent="0.45">
      <c r="A25658" t="s">
        <v>96006</v>
      </c>
      <c r="B25658" t="s">
        <v>96007</v>
      </c>
      <c r="D25658" t="s">
        <v>142</v>
      </c>
      <c r="E25658" t="s">
        <v>143</v>
      </c>
      <c r="F25658" t="s">
        <v>2666</v>
      </c>
      <c r="G25658" t="s">
        <v>57</v>
      </c>
      <c r="L25658">
        <v>1</v>
      </c>
      <c r="Q25658" s="1">
        <v>40208</v>
      </c>
      <c r="R25658" s="1">
        <v>40208</v>
      </c>
      <c r="S25658">
        <v>0</v>
      </c>
      <c r="T25658">
        <v>2700000</v>
      </c>
      <c r="U25658">
        <v>0</v>
      </c>
      <c r="V25658">
        <v>0</v>
      </c>
      <c r="W25658">
        <v>0</v>
      </c>
      <c r="X25658">
        <v>0</v>
      </c>
      <c r="Y25658">
        <v>0</v>
      </c>
      <c r="Z25658">
        <v>0</v>
      </c>
      <c r="AA25658">
        <v>0</v>
      </c>
      <c r="AB25658">
        <v>0</v>
      </c>
      <c r="AC25658">
        <v>0</v>
      </c>
      <c r="AD25658">
        <v>0</v>
      </c>
      <c r="AE25658">
        <v>0</v>
      </c>
      <c r="AF25658">
        <v>2700000</v>
      </c>
      <c r="AG25658">
        <v>0</v>
      </c>
      <c r="AH25658">
        <v>0</v>
      </c>
      <c r="AI25658">
        <v>0</v>
      </c>
      <c r="AJ25658">
        <v>0</v>
      </c>
      <c r="AK25658">
        <v>0</v>
      </c>
      <c r="AL25658">
        <v>0</v>
      </c>
      <c r="AM25658">
        <v>0</v>
      </c>
    </row>
    <row r="25659" spans="1:39" x14ac:dyDescent="0.45">
      <c r="A25659" t="s">
        <v>96008</v>
      </c>
      <c r="B25659" t="s">
        <v>96009</v>
      </c>
      <c r="C25659" t="s">
        <v>96010</v>
      </c>
      <c r="D25659" t="s">
        <v>96011</v>
      </c>
      <c r="E25659" t="s">
        <v>128</v>
      </c>
      <c r="F25659" t="s">
        <v>532</v>
      </c>
      <c r="G25659" t="s">
        <v>57</v>
      </c>
      <c r="H25659" t="s">
        <v>46</v>
      </c>
      <c r="I25659" t="s">
        <v>58</v>
      </c>
      <c r="J25659" t="s">
        <v>198</v>
      </c>
      <c r="K25659" t="s">
        <v>1247</v>
      </c>
      <c r="L25659">
        <v>1</v>
      </c>
      <c r="Q25659" s="1">
        <v>41275</v>
      </c>
      <c r="R25659" s="1">
        <v>41275</v>
      </c>
      <c r="S25659">
        <v>1450000</v>
      </c>
      <c r="T25659">
        <v>0</v>
      </c>
      <c r="U25659">
        <v>0</v>
      </c>
      <c r="V25659">
        <v>0</v>
      </c>
      <c r="W25659">
        <v>0</v>
      </c>
      <c r="X25659">
        <v>0</v>
      </c>
      <c r="Y25659">
        <v>0</v>
      </c>
      <c r="Z25659">
        <v>0</v>
      </c>
      <c r="AA25659">
        <v>0</v>
      </c>
      <c r="AB25659">
        <v>0</v>
      </c>
      <c r="AC25659">
        <v>0</v>
      </c>
      <c r="AD25659">
        <v>0</v>
      </c>
      <c r="AE25659">
        <v>0</v>
      </c>
      <c r="AF25659">
        <v>0</v>
      </c>
      <c r="AG25659">
        <v>0</v>
      </c>
      <c r="AH25659">
        <v>0</v>
      </c>
      <c r="AI25659">
        <v>0</v>
      </c>
      <c r="AJ25659">
        <v>0</v>
      </c>
      <c r="AK25659">
        <v>0</v>
      </c>
      <c r="AL25659">
        <v>0</v>
      </c>
      <c r="AM25659">
        <v>0</v>
      </c>
    </row>
    <row r="25660" spans="1:39" x14ac:dyDescent="0.45">
      <c r="A25660" t="s">
        <v>96012</v>
      </c>
      <c r="B25660" t="s">
        <v>96013</v>
      </c>
      <c r="C25660" t="s">
        <v>96014</v>
      </c>
      <c r="D25660" t="s">
        <v>2191</v>
      </c>
      <c r="E25660" t="s">
        <v>2192</v>
      </c>
      <c r="F25660" t="s">
        <v>230</v>
      </c>
      <c r="G25660" t="s">
        <v>57</v>
      </c>
      <c r="H25660" t="s">
        <v>46</v>
      </c>
      <c r="I25660" t="s">
        <v>58</v>
      </c>
      <c r="J25660" t="s">
        <v>198</v>
      </c>
      <c r="K25660" t="s">
        <v>199</v>
      </c>
      <c r="L25660">
        <v>2</v>
      </c>
      <c r="M25660" s="1">
        <v>39479</v>
      </c>
      <c r="N25660" s="2">
        <v>39479</v>
      </c>
      <c r="O25660" t="s">
        <v>181</v>
      </c>
      <c r="P25660">
        <v>2008</v>
      </c>
      <c r="Q25660" s="1">
        <v>40365</v>
      </c>
      <c r="R25660" s="1">
        <v>41091</v>
      </c>
      <c r="S25660">
        <v>1000000</v>
      </c>
      <c r="T25660">
        <v>2000000</v>
      </c>
      <c r="U25660">
        <v>0</v>
      </c>
      <c r="V25660">
        <v>0</v>
      </c>
      <c r="W25660">
        <v>0</v>
      </c>
      <c r="X25660">
        <v>0</v>
      </c>
      <c r="Y25660">
        <v>0</v>
      </c>
      <c r="Z25660">
        <v>0</v>
      </c>
      <c r="AA25660">
        <v>0</v>
      </c>
      <c r="AB25660">
        <v>0</v>
      </c>
      <c r="AC25660">
        <v>0</v>
      </c>
      <c r="AD25660">
        <v>0</v>
      </c>
      <c r="AE25660">
        <v>0</v>
      </c>
      <c r="AF25660">
        <v>2000000</v>
      </c>
      <c r="AG25660">
        <v>0</v>
      </c>
      <c r="AH25660">
        <v>0</v>
      </c>
      <c r="AI25660">
        <v>0</v>
      </c>
      <c r="AJ25660">
        <v>0</v>
      </c>
      <c r="AK25660">
        <v>0</v>
      </c>
      <c r="AL25660">
        <v>0</v>
      </c>
      <c r="AM25660">
        <v>0</v>
      </c>
    </row>
    <row r="25661" spans="1:39" x14ac:dyDescent="0.45">
      <c r="A25661" t="s">
        <v>96015</v>
      </c>
      <c r="B25661" t="s">
        <v>96016</v>
      </c>
      <c r="C25661" t="s">
        <v>96017</v>
      </c>
      <c r="D25661" t="s">
        <v>293</v>
      </c>
      <c r="E25661" t="s">
        <v>294</v>
      </c>
      <c r="F25661" t="s">
        <v>53596</v>
      </c>
      <c r="G25661" t="s">
        <v>57</v>
      </c>
      <c r="H25661" t="s">
        <v>46</v>
      </c>
      <c r="I25661" t="s">
        <v>58</v>
      </c>
      <c r="J25661" t="s">
        <v>59</v>
      </c>
      <c r="K25661" t="s">
        <v>4538</v>
      </c>
      <c r="L25661">
        <v>1</v>
      </c>
      <c r="Q25661" s="1">
        <v>40455</v>
      </c>
      <c r="R25661" s="1">
        <v>40455</v>
      </c>
      <c r="S25661">
        <v>0</v>
      </c>
      <c r="T25661">
        <v>0</v>
      </c>
      <c r="U25661">
        <v>0</v>
      </c>
      <c r="V25661">
        <v>0</v>
      </c>
      <c r="W25661">
        <v>0</v>
      </c>
      <c r="X25661">
        <v>0</v>
      </c>
      <c r="Y25661">
        <v>0</v>
      </c>
      <c r="Z25661">
        <v>1960000</v>
      </c>
      <c r="AA25661">
        <v>0</v>
      </c>
      <c r="AB25661">
        <v>0</v>
      </c>
      <c r="AC25661">
        <v>0</v>
      </c>
      <c r="AD25661">
        <v>0</v>
      </c>
      <c r="AE25661">
        <v>0</v>
      </c>
      <c r="AF25661">
        <v>0</v>
      </c>
      <c r="AG25661">
        <v>0</v>
      </c>
      <c r="AH25661">
        <v>0</v>
      </c>
      <c r="AI25661">
        <v>0</v>
      </c>
      <c r="AJ25661">
        <v>0</v>
      </c>
      <c r="AK25661">
        <v>0</v>
      </c>
      <c r="AL25661">
        <v>0</v>
      </c>
      <c r="AM25661">
        <v>0</v>
      </c>
    </row>
    <row r="25662" spans="1:39" x14ac:dyDescent="0.45">
      <c r="A25662" t="s">
        <v>96018</v>
      </c>
      <c r="B25662" t="s">
        <v>96019</v>
      </c>
      <c r="C25662" t="s">
        <v>96020</v>
      </c>
      <c r="D25662" t="s">
        <v>54</v>
      </c>
      <c r="E25662" t="s">
        <v>55</v>
      </c>
      <c r="F25662" t="s">
        <v>1935</v>
      </c>
      <c r="G25662" t="s">
        <v>45</v>
      </c>
      <c r="L25662">
        <v>1</v>
      </c>
      <c r="Q25662" s="1">
        <v>38936</v>
      </c>
      <c r="R25662" s="1">
        <v>38936</v>
      </c>
      <c r="S25662">
        <v>0</v>
      </c>
      <c r="T25662">
        <v>12000000</v>
      </c>
      <c r="U25662">
        <v>0</v>
      </c>
      <c r="V25662">
        <v>0</v>
      </c>
      <c r="W25662">
        <v>0</v>
      </c>
      <c r="X25662">
        <v>0</v>
      </c>
      <c r="Y25662">
        <v>0</v>
      </c>
      <c r="Z25662">
        <v>0</v>
      </c>
      <c r="AA25662">
        <v>0</v>
      </c>
      <c r="AB25662">
        <v>0</v>
      </c>
      <c r="AC25662">
        <v>0</v>
      </c>
      <c r="AD25662">
        <v>0</v>
      </c>
      <c r="AE25662">
        <v>0</v>
      </c>
      <c r="AF25662">
        <v>0</v>
      </c>
      <c r="AG25662">
        <v>0</v>
      </c>
      <c r="AH25662">
        <v>12000000</v>
      </c>
      <c r="AI25662">
        <v>0</v>
      </c>
      <c r="AJ25662">
        <v>0</v>
      </c>
      <c r="AK25662">
        <v>0</v>
      </c>
      <c r="AL25662">
        <v>0</v>
      </c>
      <c r="AM25662">
        <v>0</v>
      </c>
    </row>
    <row r="25663" spans="1:39" x14ac:dyDescent="0.45">
      <c r="A25663" t="s">
        <v>96021</v>
      </c>
      <c r="B25663" t="s">
        <v>96022</v>
      </c>
      <c r="C25663" t="s">
        <v>96023</v>
      </c>
      <c r="D25663" t="s">
        <v>88</v>
      </c>
      <c r="E25663" t="s">
        <v>89</v>
      </c>
      <c r="F25663" t="s">
        <v>96024</v>
      </c>
      <c r="G25663" t="s">
        <v>57</v>
      </c>
      <c r="H25663" t="s">
        <v>1330</v>
      </c>
      <c r="J25663" t="s">
        <v>1331</v>
      </c>
      <c r="K25663" t="s">
        <v>1331</v>
      </c>
      <c r="L25663">
        <v>1</v>
      </c>
      <c r="M25663" s="1">
        <v>39814</v>
      </c>
      <c r="N25663" s="2">
        <v>39814</v>
      </c>
      <c r="O25663" t="s">
        <v>188</v>
      </c>
      <c r="P25663">
        <v>2009</v>
      </c>
      <c r="Q25663" s="1">
        <v>41697</v>
      </c>
      <c r="R25663" s="1">
        <v>41697</v>
      </c>
      <c r="S25663">
        <v>739795</v>
      </c>
      <c r="T25663">
        <v>0</v>
      </c>
      <c r="U25663">
        <v>0</v>
      </c>
      <c r="V25663">
        <v>0</v>
      </c>
      <c r="W25663">
        <v>0</v>
      </c>
      <c r="X25663">
        <v>0</v>
      </c>
      <c r="Y25663">
        <v>0</v>
      </c>
      <c r="Z25663">
        <v>0</v>
      </c>
      <c r="AA25663">
        <v>0</v>
      </c>
      <c r="AB25663">
        <v>0</v>
      </c>
      <c r="AC25663">
        <v>0</v>
      </c>
      <c r="AD25663">
        <v>0</v>
      </c>
      <c r="AE25663">
        <v>0</v>
      </c>
      <c r="AF25663">
        <v>0</v>
      </c>
      <c r="AG25663">
        <v>0</v>
      </c>
      <c r="AH25663">
        <v>0</v>
      </c>
      <c r="AI25663">
        <v>0</v>
      </c>
      <c r="AJ25663">
        <v>0</v>
      </c>
      <c r="AK25663">
        <v>0</v>
      </c>
      <c r="AL25663">
        <v>0</v>
      </c>
      <c r="AM25663">
        <v>0</v>
      </c>
    </row>
    <row r="25664" spans="1:39" x14ac:dyDescent="0.45">
      <c r="A25664" t="s">
        <v>96025</v>
      </c>
      <c r="B25664" t="s">
        <v>96026</v>
      </c>
      <c r="C25664" t="s">
        <v>96027</v>
      </c>
      <c r="D25664" t="s">
        <v>96028</v>
      </c>
      <c r="E25664" t="s">
        <v>4702</v>
      </c>
      <c r="F25664" t="s">
        <v>96029</v>
      </c>
      <c r="G25664" t="s">
        <v>57</v>
      </c>
      <c r="H25664" t="s">
        <v>655</v>
      </c>
      <c r="J25664" t="s">
        <v>1470</v>
      </c>
      <c r="K25664" t="s">
        <v>1470</v>
      </c>
      <c r="L25664">
        <v>2</v>
      </c>
      <c r="M25664" s="1">
        <v>41000</v>
      </c>
      <c r="N25664" s="2">
        <v>41000</v>
      </c>
      <c r="O25664" t="s">
        <v>50</v>
      </c>
      <c r="P25664">
        <v>2012</v>
      </c>
      <c r="Q25664" s="1">
        <v>40965</v>
      </c>
      <c r="R25664" s="1">
        <v>41220</v>
      </c>
      <c r="S25664">
        <v>20118</v>
      </c>
      <c r="T25664">
        <v>716325</v>
      </c>
      <c r="U25664">
        <v>0</v>
      </c>
      <c r="V25664">
        <v>0</v>
      </c>
      <c r="W25664">
        <v>0</v>
      </c>
      <c r="X25664">
        <v>0</v>
      </c>
      <c r="Y25664">
        <v>0</v>
      </c>
      <c r="Z25664">
        <v>0</v>
      </c>
      <c r="AA25664">
        <v>0</v>
      </c>
      <c r="AB25664">
        <v>0</v>
      </c>
      <c r="AC25664">
        <v>0</v>
      </c>
      <c r="AD25664">
        <v>0</v>
      </c>
      <c r="AE25664">
        <v>0</v>
      </c>
      <c r="AF25664">
        <v>0</v>
      </c>
      <c r="AG25664">
        <v>716325</v>
      </c>
      <c r="AH25664">
        <v>0</v>
      </c>
      <c r="AI25664">
        <v>0</v>
      </c>
      <c r="AJ25664">
        <v>0</v>
      </c>
      <c r="AK25664">
        <v>0</v>
      </c>
      <c r="AL25664">
        <v>0</v>
      </c>
      <c r="AM25664">
        <v>0</v>
      </c>
    </row>
    <row r="25665" spans="1:39" x14ac:dyDescent="0.45">
      <c r="A25665" t="s">
        <v>96030</v>
      </c>
      <c r="B25665" t="s">
        <v>96031</v>
      </c>
      <c r="C25665" t="s">
        <v>96032</v>
      </c>
      <c r="D25665" t="s">
        <v>96033</v>
      </c>
      <c r="E25665" t="s">
        <v>2506</v>
      </c>
      <c r="F25665" t="s">
        <v>96034</v>
      </c>
      <c r="G25665" t="s">
        <v>57</v>
      </c>
      <c r="H25665" t="s">
        <v>46</v>
      </c>
      <c r="I25665" t="s">
        <v>81</v>
      </c>
      <c r="J25665" t="s">
        <v>82</v>
      </c>
      <c r="K25665" t="s">
        <v>2742</v>
      </c>
      <c r="L25665">
        <v>6</v>
      </c>
      <c r="M25665" s="1">
        <v>38353</v>
      </c>
      <c r="N25665" s="2">
        <v>38353</v>
      </c>
      <c r="O25665" t="s">
        <v>464</v>
      </c>
      <c r="P25665">
        <v>2005</v>
      </c>
      <c r="Q25665" s="1">
        <v>38903</v>
      </c>
      <c r="R25665" s="1">
        <v>41473</v>
      </c>
      <c r="S25665">
        <v>0</v>
      </c>
      <c r="T25665">
        <v>105258362</v>
      </c>
      <c r="U25665">
        <v>0</v>
      </c>
      <c r="V25665">
        <v>0</v>
      </c>
      <c r="W25665">
        <v>0</v>
      </c>
      <c r="X25665">
        <v>0</v>
      </c>
      <c r="Y25665">
        <v>0</v>
      </c>
      <c r="Z25665">
        <v>0</v>
      </c>
      <c r="AA25665">
        <v>0</v>
      </c>
      <c r="AB25665">
        <v>0</v>
      </c>
      <c r="AC25665">
        <v>0</v>
      </c>
      <c r="AD25665">
        <v>0</v>
      </c>
      <c r="AE25665">
        <v>0</v>
      </c>
      <c r="AF25665">
        <v>13000000</v>
      </c>
      <c r="AG25665">
        <v>20500000</v>
      </c>
      <c r="AH25665">
        <v>17500000</v>
      </c>
      <c r="AI25665">
        <v>13600000</v>
      </c>
      <c r="AJ25665">
        <v>40000000</v>
      </c>
      <c r="AK25665">
        <v>658362</v>
      </c>
      <c r="AL25665">
        <v>0</v>
      </c>
      <c r="AM25665">
        <v>0</v>
      </c>
    </row>
    <row r="25666" spans="1:39" x14ac:dyDescent="0.45">
      <c r="A25666" t="s">
        <v>96035</v>
      </c>
      <c r="B25666" t="s">
        <v>96036</v>
      </c>
      <c r="C25666" t="s">
        <v>96037</v>
      </c>
      <c r="D25666" t="s">
        <v>96038</v>
      </c>
      <c r="E25666" t="s">
        <v>18609</v>
      </c>
      <c r="F25666" t="s">
        <v>96039</v>
      </c>
      <c r="G25666" t="s">
        <v>57</v>
      </c>
      <c r="H25666" t="s">
        <v>46</v>
      </c>
      <c r="I25666" t="s">
        <v>58</v>
      </c>
      <c r="J25666" t="s">
        <v>989</v>
      </c>
      <c r="K25666" t="s">
        <v>990</v>
      </c>
      <c r="L25666">
        <v>3</v>
      </c>
      <c r="M25666" s="1">
        <v>39692</v>
      </c>
      <c r="N25666" s="2">
        <v>39692</v>
      </c>
      <c r="O25666" t="s">
        <v>2173</v>
      </c>
      <c r="P25666">
        <v>2008</v>
      </c>
      <c r="Q25666" s="1">
        <v>40856</v>
      </c>
      <c r="R25666" s="1">
        <v>41620</v>
      </c>
      <c r="S25666">
        <v>0</v>
      </c>
      <c r="T25666">
        <v>12929415</v>
      </c>
      <c r="U25666">
        <v>0</v>
      </c>
      <c r="V25666">
        <v>0</v>
      </c>
      <c r="W25666">
        <v>0</v>
      </c>
      <c r="X25666">
        <v>0</v>
      </c>
      <c r="Y25666">
        <v>0</v>
      </c>
      <c r="Z25666">
        <v>0</v>
      </c>
      <c r="AA25666">
        <v>0</v>
      </c>
      <c r="AB25666">
        <v>0</v>
      </c>
      <c r="AC25666">
        <v>0</v>
      </c>
      <c r="AD25666">
        <v>0</v>
      </c>
      <c r="AE25666">
        <v>0</v>
      </c>
      <c r="AF25666">
        <v>0</v>
      </c>
      <c r="AG25666">
        <v>0</v>
      </c>
      <c r="AH25666">
        <v>7000000</v>
      </c>
      <c r="AI25666">
        <v>0</v>
      </c>
      <c r="AJ25666">
        <v>0</v>
      </c>
      <c r="AK25666">
        <v>0</v>
      </c>
      <c r="AL25666">
        <v>0</v>
      </c>
      <c r="AM25666">
        <v>0</v>
      </c>
    </row>
    <row r="25667" spans="1:39" x14ac:dyDescent="0.45">
      <c r="A25667" t="s">
        <v>96040</v>
      </c>
      <c r="B25667" t="s">
        <v>96041</v>
      </c>
      <c r="C25667" t="s">
        <v>96042</v>
      </c>
      <c r="D25667" t="s">
        <v>88</v>
      </c>
      <c r="E25667" t="s">
        <v>89</v>
      </c>
      <c r="F25667" t="s">
        <v>222</v>
      </c>
      <c r="G25667" t="s">
        <v>45</v>
      </c>
      <c r="H25667" t="s">
        <v>46</v>
      </c>
      <c r="I25667" t="s">
        <v>58</v>
      </c>
      <c r="J25667" t="s">
        <v>989</v>
      </c>
      <c r="K25667" t="s">
        <v>990</v>
      </c>
      <c r="L25667">
        <v>1</v>
      </c>
      <c r="M25667" s="1">
        <v>36161</v>
      </c>
      <c r="N25667" s="2">
        <v>36161</v>
      </c>
      <c r="O25667" t="s">
        <v>1121</v>
      </c>
      <c r="P25667">
        <v>1999</v>
      </c>
      <c r="Q25667" s="1">
        <v>38985</v>
      </c>
      <c r="R25667" s="1">
        <v>38985</v>
      </c>
      <c r="S25667">
        <v>0</v>
      </c>
      <c r="T25667">
        <v>10000000</v>
      </c>
      <c r="U25667">
        <v>0</v>
      </c>
      <c r="V25667">
        <v>0</v>
      </c>
      <c r="W25667">
        <v>0</v>
      </c>
      <c r="X25667">
        <v>0</v>
      </c>
      <c r="Y25667">
        <v>0</v>
      </c>
      <c r="Z25667">
        <v>0</v>
      </c>
      <c r="AA25667">
        <v>0</v>
      </c>
      <c r="AB25667">
        <v>0</v>
      </c>
      <c r="AC25667">
        <v>0</v>
      </c>
      <c r="AD25667">
        <v>0</v>
      </c>
      <c r="AE25667">
        <v>0</v>
      </c>
      <c r="AF25667">
        <v>0</v>
      </c>
      <c r="AG25667">
        <v>0</v>
      </c>
      <c r="AH25667">
        <v>0</v>
      </c>
      <c r="AI25667">
        <v>0</v>
      </c>
      <c r="AJ25667">
        <v>0</v>
      </c>
      <c r="AK25667">
        <v>0</v>
      </c>
      <c r="AL25667">
        <v>0</v>
      </c>
      <c r="AM25667">
        <v>0</v>
      </c>
    </row>
    <row r="25668" spans="1:39" x14ac:dyDescent="0.45">
      <c r="A25668" t="s">
        <v>96043</v>
      </c>
      <c r="B25668" t="s">
        <v>96044</v>
      </c>
      <c r="C25668" t="s">
        <v>96045</v>
      </c>
      <c r="D25668" t="s">
        <v>96046</v>
      </c>
      <c r="E25668" t="s">
        <v>12035</v>
      </c>
      <c r="F25668" t="s">
        <v>1534</v>
      </c>
      <c r="G25668" t="s">
        <v>57</v>
      </c>
      <c r="H25668" t="s">
        <v>46</v>
      </c>
      <c r="I25668" t="s">
        <v>58</v>
      </c>
      <c r="J25668" t="s">
        <v>198</v>
      </c>
      <c r="K25668" t="s">
        <v>199</v>
      </c>
      <c r="L25668">
        <v>1</v>
      </c>
      <c r="M25668" s="1">
        <v>41548</v>
      </c>
      <c r="N25668" s="2">
        <v>41548</v>
      </c>
      <c r="O25668" t="s">
        <v>157</v>
      </c>
      <c r="P25668">
        <v>2013</v>
      </c>
      <c r="Q25668" s="1">
        <v>40179</v>
      </c>
      <c r="R25668" s="1">
        <v>40179</v>
      </c>
      <c r="S25668">
        <v>800000</v>
      </c>
      <c r="T25668">
        <v>0</v>
      </c>
      <c r="U25668">
        <v>0</v>
      </c>
      <c r="V25668">
        <v>0</v>
      </c>
      <c r="W25668">
        <v>0</v>
      </c>
      <c r="X25668">
        <v>0</v>
      </c>
      <c r="Y25668">
        <v>0</v>
      </c>
      <c r="Z25668">
        <v>0</v>
      </c>
      <c r="AA25668">
        <v>0</v>
      </c>
      <c r="AB25668">
        <v>0</v>
      </c>
      <c r="AC25668">
        <v>0</v>
      </c>
      <c r="AD25668">
        <v>0</v>
      </c>
      <c r="AE25668">
        <v>0</v>
      </c>
      <c r="AF25668">
        <v>0</v>
      </c>
      <c r="AG25668">
        <v>0</v>
      </c>
      <c r="AH25668">
        <v>0</v>
      </c>
      <c r="AI25668">
        <v>0</v>
      </c>
      <c r="AJ25668">
        <v>0</v>
      </c>
      <c r="AK25668">
        <v>0</v>
      </c>
      <c r="AL25668">
        <v>0</v>
      </c>
      <c r="AM25668">
        <v>0</v>
      </c>
    </row>
    <row r="25669" spans="1:39" x14ac:dyDescent="0.45">
      <c r="A25669" t="s">
        <v>96047</v>
      </c>
      <c r="B25669" t="s">
        <v>96048</v>
      </c>
      <c r="C25669" t="s">
        <v>96049</v>
      </c>
      <c r="D25669" t="s">
        <v>96050</v>
      </c>
      <c r="E25669" t="s">
        <v>229</v>
      </c>
      <c r="F25669" t="s">
        <v>640</v>
      </c>
      <c r="G25669" t="s">
        <v>57</v>
      </c>
      <c r="H25669" t="s">
        <v>46</v>
      </c>
      <c r="I25669" t="s">
        <v>58</v>
      </c>
      <c r="J25669" t="s">
        <v>3815</v>
      </c>
      <c r="K25669" t="s">
        <v>96051</v>
      </c>
      <c r="L25669">
        <v>1</v>
      </c>
      <c r="Q25669" s="1">
        <v>38718</v>
      </c>
      <c r="R25669" s="1">
        <v>38718</v>
      </c>
      <c r="S25669">
        <v>150000</v>
      </c>
      <c r="T25669">
        <v>0</v>
      </c>
      <c r="U25669">
        <v>0</v>
      </c>
      <c r="V25669">
        <v>0</v>
      </c>
      <c r="W25669">
        <v>0</v>
      </c>
      <c r="X25669">
        <v>0</v>
      </c>
      <c r="Y25669">
        <v>0</v>
      </c>
      <c r="Z25669">
        <v>0</v>
      </c>
      <c r="AA25669">
        <v>0</v>
      </c>
      <c r="AB25669">
        <v>0</v>
      </c>
      <c r="AC25669">
        <v>0</v>
      </c>
      <c r="AD25669">
        <v>0</v>
      </c>
      <c r="AE25669">
        <v>0</v>
      </c>
      <c r="AF25669">
        <v>0</v>
      </c>
      <c r="AG25669">
        <v>0</v>
      </c>
      <c r="AH25669">
        <v>0</v>
      </c>
      <c r="AI25669">
        <v>0</v>
      </c>
      <c r="AJ25669">
        <v>0</v>
      </c>
      <c r="AK25669">
        <v>0</v>
      </c>
      <c r="AL25669">
        <v>0</v>
      </c>
      <c r="AM25669">
        <v>0</v>
      </c>
    </row>
    <row r="25670" spans="1:39" x14ac:dyDescent="0.45">
      <c r="A25670" t="s">
        <v>96052</v>
      </c>
      <c r="B25670" t="s">
        <v>96053</v>
      </c>
      <c r="C25670" t="s">
        <v>96054</v>
      </c>
      <c r="D25670" t="s">
        <v>293</v>
      </c>
      <c r="E25670" t="s">
        <v>294</v>
      </c>
      <c r="F25670" t="s">
        <v>2557</v>
      </c>
      <c r="G25670" t="s">
        <v>57</v>
      </c>
      <c r="H25670" t="s">
        <v>46</v>
      </c>
      <c r="I25670" t="s">
        <v>58</v>
      </c>
      <c r="J25670" t="s">
        <v>198</v>
      </c>
      <c r="K25670" t="s">
        <v>1623</v>
      </c>
      <c r="L25670">
        <v>1</v>
      </c>
      <c r="M25670" s="1">
        <v>40909</v>
      </c>
      <c r="N25670" s="2">
        <v>40909</v>
      </c>
      <c r="O25670" t="s">
        <v>132</v>
      </c>
      <c r="P25670">
        <v>2012</v>
      </c>
      <c r="Q25670" s="1">
        <v>41646</v>
      </c>
      <c r="R25670" s="1">
        <v>41646</v>
      </c>
      <c r="S25670">
        <v>0</v>
      </c>
      <c r="T25670">
        <v>6000000</v>
      </c>
      <c r="U25670">
        <v>0</v>
      </c>
      <c r="V25670">
        <v>0</v>
      </c>
      <c r="W25670">
        <v>0</v>
      </c>
      <c r="X25670">
        <v>0</v>
      </c>
      <c r="Y25670">
        <v>0</v>
      </c>
      <c r="Z25670">
        <v>0</v>
      </c>
      <c r="AA25670">
        <v>0</v>
      </c>
      <c r="AB25670">
        <v>0</v>
      </c>
      <c r="AC25670">
        <v>0</v>
      </c>
      <c r="AD25670">
        <v>0</v>
      </c>
      <c r="AE25670">
        <v>0</v>
      </c>
      <c r="AF25670">
        <v>6000000</v>
      </c>
      <c r="AG25670">
        <v>0</v>
      </c>
      <c r="AH25670">
        <v>0</v>
      </c>
      <c r="AI25670">
        <v>0</v>
      </c>
      <c r="AJ25670">
        <v>0</v>
      </c>
      <c r="AK25670">
        <v>0</v>
      </c>
      <c r="AL25670">
        <v>0</v>
      </c>
      <c r="AM25670">
        <v>0</v>
      </c>
    </row>
    <row r="25671" spans="1:39" x14ac:dyDescent="0.45">
      <c r="A25671" t="s">
        <v>96055</v>
      </c>
      <c r="B25671" t="s">
        <v>96056</v>
      </c>
      <c r="C25671" t="s">
        <v>96057</v>
      </c>
      <c r="D25671" t="s">
        <v>76687</v>
      </c>
      <c r="E25671" t="s">
        <v>5296</v>
      </c>
      <c r="F25671" s="3">
        <v>28000</v>
      </c>
      <c r="G25671" t="s">
        <v>57</v>
      </c>
      <c r="H25671" t="s">
        <v>46</v>
      </c>
      <c r="I25671" t="s">
        <v>58</v>
      </c>
      <c r="J25671" t="s">
        <v>198</v>
      </c>
      <c r="K25671" t="s">
        <v>833</v>
      </c>
      <c r="L25671">
        <v>1</v>
      </c>
      <c r="Q25671" s="1">
        <v>41588</v>
      </c>
      <c r="R25671" s="1">
        <v>41588</v>
      </c>
      <c r="S25671">
        <v>28000</v>
      </c>
      <c r="T25671">
        <v>0</v>
      </c>
      <c r="U25671">
        <v>0</v>
      </c>
      <c r="V25671">
        <v>0</v>
      </c>
      <c r="W25671">
        <v>0</v>
      </c>
      <c r="X25671">
        <v>0</v>
      </c>
      <c r="Y25671">
        <v>0</v>
      </c>
      <c r="Z25671">
        <v>0</v>
      </c>
      <c r="AA25671">
        <v>0</v>
      </c>
      <c r="AB25671">
        <v>0</v>
      </c>
      <c r="AC25671">
        <v>0</v>
      </c>
      <c r="AD25671">
        <v>0</v>
      </c>
      <c r="AE25671">
        <v>0</v>
      </c>
      <c r="AF25671">
        <v>0</v>
      </c>
      <c r="AG25671">
        <v>0</v>
      </c>
      <c r="AH25671">
        <v>0</v>
      </c>
      <c r="AI25671">
        <v>0</v>
      </c>
      <c r="AJ25671">
        <v>0</v>
      </c>
      <c r="AK25671">
        <v>0</v>
      </c>
      <c r="AL25671">
        <v>0</v>
      </c>
      <c r="AM25671">
        <v>0</v>
      </c>
    </row>
    <row r="25672" spans="1:39" x14ac:dyDescent="0.45">
      <c r="A25672" t="s">
        <v>96058</v>
      </c>
      <c r="B25672" t="s">
        <v>96059</v>
      </c>
      <c r="C25672" t="s">
        <v>96060</v>
      </c>
      <c r="D25672" t="s">
        <v>96061</v>
      </c>
      <c r="E25672" t="s">
        <v>7798</v>
      </c>
      <c r="F25672" t="s">
        <v>34232</v>
      </c>
      <c r="G25672" t="s">
        <v>57</v>
      </c>
      <c r="H25672" t="s">
        <v>46</v>
      </c>
      <c r="I25672" t="s">
        <v>802</v>
      </c>
      <c r="J25672" t="s">
        <v>5468</v>
      </c>
      <c r="K25672" t="s">
        <v>28741</v>
      </c>
      <c r="L25672">
        <v>3</v>
      </c>
      <c r="M25672" s="1">
        <v>38718</v>
      </c>
      <c r="N25672" s="2">
        <v>38718</v>
      </c>
      <c r="O25672" t="s">
        <v>430</v>
      </c>
      <c r="P25672">
        <v>2006</v>
      </c>
      <c r="Q25672" s="1">
        <v>40179</v>
      </c>
      <c r="R25672" s="1">
        <v>40909</v>
      </c>
      <c r="S25672">
        <v>4000000</v>
      </c>
      <c r="T25672">
        <v>0</v>
      </c>
      <c r="U25672">
        <v>0</v>
      </c>
      <c r="V25672">
        <v>0</v>
      </c>
      <c r="W25672">
        <v>0</v>
      </c>
      <c r="X25672">
        <v>0</v>
      </c>
      <c r="Y25672">
        <v>2900000</v>
      </c>
      <c r="Z25672">
        <v>0</v>
      </c>
      <c r="AA25672">
        <v>0</v>
      </c>
      <c r="AB25672">
        <v>0</v>
      </c>
      <c r="AC25672">
        <v>0</v>
      </c>
      <c r="AD25672">
        <v>0</v>
      </c>
      <c r="AE25672">
        <v>0</v>
      </c>
      <c r="AF25672">
        <v>0</v>
      </c>
      <c r="AG25672">
        <v>0</v>
      </c>
      <c r="AH25672">
        <v>0</v>
      </c>
      <c r="AI25672">
        <v>0</v>
      </c>
      <c r="AJ25672">
        <v>0</v>
      </c>
      <c r="AK25672">
        <v>0</v>
      </c>
      <c r="AL25672">
        <v>0</v>
      </c>
      <c r="AM25672">
        <v>0</v>
      </c>
    </row>
    <row r="25673" spans="1:39" x14ac:dyDescent="0.45">
      <c r="A25673" t="s">
        <v>96062</v>
      </c>
      <c r="B25673" t="s">
        <v>96063</v>
      </c>
      <c r="C25673" t="s">
        <v>96064</v>
      </c>
      <c r="D25673" t="s">
        <v>96065</v>
      </c>
      <c r="E25673" t="s">
        <v>248</v>
      </c>
      <c r="F25673" s="3">
        <v>80000</v>
      </c>
      <c r="G25673" t="s">
        <v>57</v>
      </c>
      <c r="H25673" t="s">
        <v>46</v>
      </c>
      <c r="I25673" t="s">
        <v>58</v>
      </c>
      <c r="J25673" t="s">
        <v>198</v>
      </c>
      <c r="K25673" t="s">
        <v>199</v>
      </c>
      <c r="L25673">
        <v>2</v>
      </c>
      <c r="M25673" s="1">
        <v>40909</v>
      </c>
      <c r="N25673" s="2">
        <v>40909</v>
      </c>
      <c r="O25673" t="s">
        <v>132</v>
      </c>
      <c r="P25673">
        <v>2012</v>
      </c>
      <c r="Q25673" s="1">
        <v>41639</v>
      </c>
      <c r="R25673" s="1">
        <v>41852</v>
      </c>
      <c r="S25673">
        <v>80000</v>
      </c>
      <c r="T25673">
        <v>0</v>
      </c>
      <c r="U25673">
        <v>0</v>
      </c>
      <c r="V25673">
        <v>0</v>
      </c>
      <c r="W25673">
        <v>0</v>
      </c>
      <c r="X25673">
        <v>0</v>
      </c>
      <c r="Y25673">
        <v>0</v>
      </c>
      <c r="Z25673">
        <v>0</v>
      </c>
      <c r="AA25673">
        <v>0</v>
      </c>
      <c r="AB25673">
        <v>0</v>
      </c>
      <c r="AC25673">
        <v>0</v>
      </c>
      <c r="AD25673">
        <v>0</v>
      </c>
      <c r="AE25673">
        <v>0</v>
      </c>
      <c r="AF25673">
        <v>0</v>
      </c>
      <c r="AG25673">
        <v>0</v>
      </c>
      <c r="AH25673">
        <v>0</v>
      </c>
      <c r="AI25673">
        <v>0</v>
      </c>
      <c r="AJ25673">
        <v>0</v>
      </c>
      <c r="AK25673">
        <v>0</v>
      </c>
      <c r="AL25673">
        <v>0</v>
      </c>
      <c r="AM25673">
        <v>0</v>
      </c>
    </row>
    <row r="25674" spans="1:39" x14ac:dyDescent="0.45">
      <c r="A25674" t="s">
        <v>96066</v>
      </c>
      <c r="B25674" t="s">
        <v>96067</v>
      </c>
      <c r="C25674" t="s">
        <v>96068</v>
      </c>
      <c r="D25674" t="s">
        <v>293</v>
      </c>
      <c r="E25674" t="s">
        <v>294</v>
      </c>
      <c r="F25674" t="s">
        <v>25652</v>
      </c>
      <c r="G25674" t="s">
        <v>57</v>
      </c>
      <c r="H25674" t="s">
        <v>46</v>
      </c>
      <c r="I25674" t="s">
        <v>267</v>
      </c>
      <c r="J25674" t="s">
        <v>268</v>
      </c>
      <c r="K25674" t="s">
        <v>96069</v>
      </c>
      <c r="L25674">
        <v>2</v>
      </c>
      <c r="M25674" s="1">
        <v>39083</v>
      </c>
      <c r="N25674" s="2">
        <v>39083</v>
      </c>
      <c r="O25674" t="s">
        <v>110</v>
      </c>
      <c r="P25674">
        <v>2007</v>
      </c>
      <c r="Q25674" s="1">
        <v>40246</v>
      </c>
      <c r="R25674" s="1">
        <v>40478</v>
      </c>
      <c r="S25674">
        <v>385000</v>
      </c>
      <c r="T25674">
        <v>0</v>
      </c>
      <c r="U25674">
        <v>0</v>
      </c>
      <c r="V25674">
        <v>0</v>
      </c>
      <c r="W25674">
        <v>0</v>
      </c>
      <c r="X25674">
        <v>0</v>
      </c>
      <c r="Y25674">
        <v>0</v>
      </c>
      <c r="Z25674">
        <v>0</v>
      </c>
      <c r="AA25674">
        <v>0</v>
      </c>
      <c r="AB25674">
        <v>0</v>
      </c>
      <c r="AC25674">
        <v>0</v>
      </c>
      <c r="AD25674">
        <v>0</v>
      </c>
      <c r="AE25674">
        <v>0</v>
      </c>
      <c r="AF25674">
        <v>0</v>
      </c>
      <c r="AG25674">
        <v>0</v>
      </c>
      <c r="AH25674">
        <v>0</v>
      </c>
      <c r="AI25674">
        <v>0</v>
      </c>
      <c r="AJ25674">
        <v>0</v>
      </c>
      <c r="AK25674">
        <v>0</v>
      </c>
      <c r="AL25674">
        <v>0</v>
      </c>
      <c r="AM25674">
        <v>0</v>
      </c>
    </row>
    <row r="25675" spans="1:39" x14ac:dyDescent="0.45">
      <c r="A25675" t="s">
        <v>96070</v>
      </c>
      <c r="B25675" t="s">
        <v>96071</v>
      </c>
      <c r="C25675" t="s">
        <v>96072</v>
      </c>
      <c r="D25675" t="s">
        <v>161</v>
      </c>
      <c r="E25675" t="s">
        <v>162</v>
      </c>
      <c r="F25675" t="s">
        <v>4639</v>
      </c>
      <c r="G25675" t="s">
        <v>57</v>
      </c>
      <c r="H25675" t="s">
        <v>46</v>
      </c>
      <c r="I25675" t="s">
        <v>91</v>
      </c>
      <c r="J25675" t="s">
        <v>3483</v>
      </c>
      <c r="K25675" t="s">
        <v>15239</v>
      </c>
      <c r="L25675">
        <v>1</v>
      </c>
      <c r="M25675" s="1">
        <v>39448</v>
      </c>
      <c r="N25675" s="2">
        <v>39448</v>
      </c>
      <c r="O25675" t="s">
        <v>181</v>
      </c>
      <c r="P25675">
        <v>2008</v>
      </c>
      <c r="Q25675" s="1">
        <v>41464</v>
      </c>
      <c r="R25675" s="1">
        <v>41464</v>
      </c>
      <c r="S25675">
        <v>0</v>
      </c>
      <c r="T25675">
        <v>0</v>
      </c>
      <c r="U25675">
        <v>0</v>
      </c>
      <c r="V25675">
        <v>0</v>
      </c>
      <c r="W25675">
        <v>0</v>
      </c>
      <c r="X25675">
        <v>0</v>
      </c>
      <c r="Y25675">
        <v>0</v>
      </c>
      <c r="Z25675">
        <v>2400000</v>
      </c>
      <c r="AA25675">
        <v>0</v>
      </c>
      <c r="AB25675">
        <v>0</v>
      </c>
      <c r="AC25675">
        <v>0</v>
      </c>
      <c r="AD25675">
        <v>0</v>
      </c>
      <c r="AE25675">
        <v>0</v>
      </c>
      <c r="AF25675">
        <v>0</v>
      </c>
      <c r="AG25675">
        <v>0</v>
      </c>
      <c r="AH25675">
        <v>0</v>
      </c>
      <c r="AI25675">
        <v>0</v>
      </c>
      <c r="AJ25675">
        <v>0</v>
      </c>
      <c r="AK25675">
        <v>0</v>
      </c>
      <c r="AL25675">
        <v>0</v>
      </c>
      <c r="AM25675">
        <v>0</v>
      </c>
    </row>
    <row r="25676" spans="1:39" x14ac:dyDescent="0.45">
      <c r="A25676" t="s">
        <v>96073</v>
      </c>
      <c r="B25676" t="s">
        <v>96074</v>
      </c>
      <c r="D25676" t="s">
        <v>88</v>
      </c>
      <c r="E25676" t="s">
        <v>89</v>
      </c>
      <c r="F25676" t="s">
        <v>96075</v>
      </c>
      <c r="G25676" t="s">
        <v>57</v>
      </c>
      <c r="H25676" t="s">
        <v>2003</v>
      </c>
      <c r="J25676" t="s">
        <v>2004</v>
      </c>
      <c r="K25676" t="s">
        <v>2004</v>
      </c>
      <c r="L25676">
        <v>1</v>
      </c>
      <c r="Q25676" s="1">
        <v>38972</v>
      </c>
      <c r="R25676" s="1">
        <v>38972</v>
      </c>
      <c r="S25676">
        <v>0</v>
      </c>
      <c r="T25676">
        <v>254000</v>
      </c>
      <c r="U25676">
        <v>0</v>
      </c>
      <c r="V25676">
        <v>0</v>
      </c>
      <c r="W25676">
        <v>0</v>
      </c>
      <c r="X25676">
        <v>0</v>
      </c>
      <c r="Y25676">
        <v>0</v>
      </c>
      <c r="Z25676">
        <v>0</v>
      </c>
      <c r="AA25676">
        <v>0</v>
      </c>
      <c r="AB25676">
        <v>0</v>
      </c>
      <c r="AC25676">
        <v>0</v>
      </c>
      <c r="AD25676">
        <v>0</v>
      </c>
      <c r="AE25676">
        <v>0</v>
      </c>
      <c r="AF25676">
        <v>0</v>
      </c>
      <c r="AG25676">
        <v>0</v>
      </c>
      <c r="AH25676">
        <v>0</v>
      </c>
      <c r="AI25676">
        <v>0</v>
      </c>
      <c r="AJ25676">
        <v>0</v>
      </c>
      <c r="AK25676">
        <v>0</v>
      </c>
      <c r="AL25676">
        <v>0</v>
      </c>
      <c r="AM25676">
        <v>0</v>
      </c>
    </row>
    <row r="25677" spans="1:39" x14ac:dyDescent="0.45">
      <c r="A25677" t="s">
        <v>96076</v>
      </c>
      <c r="B25677" t="s">
        <v>96077</v>
      </c>
      <c r="C25677" t="s">
        <v>96078</v>
      </c>
      <c r="D25677" t="s">
        <v>755</v>
      </c>
      <c r="E25677" t="s">
        <v>756</v>
      </c>
      <c r="F25677" t="s">
        <v>230</v>
      </c>
      <c r="G25677" t="s">
        <v>45</v>
      </c>
      <c r="H25677" t="s">
        <v>46</v>
      </c>
      <c r="I25677" t="s">
        <v>178</v>
      </c>
      <c r="J25677" t="s">
        <v>179</v>
      </c>
      <c r="K25677" t="s">
        <v>2907</v>
      </c>
      <c r="L25677">
        <v>1</v>
      </c>
      <c r="M25677" s="1">
        <v>36892</v>
      </c>
      <c r="N25677" s="2">
        <v>36892</v>
      </c>
      <c r="O25677" t="s">
        <v>172</v>
      </c>
      <c r="P25677">
        <v>2001</v>
      </c>
      <c r="Q25677" s="1">
        <v>39448</v>
      </c>
      <c r="R25677" s="1">
        <v>39448</v>
      </c>
      <c r="S25677">
        <v>0</v>
      </c>
      <c r="T25677">
        <v>3000000</v>
      </c>
      <c r="U25677">
        <v>0</v>
      </c>
      <c r="V25677">
        <v>0</v>
      </c>
      <c r="W25677">
        <v>0</v>
      </c>
      <c r="X25677">
        <v>0</v>
      </c>
      <c r="Y25677">
        <v>0</v>
      </c>
      <c r="Z25677">
        <v>0</v>
      </c>
      <c r="AA25677">
        <v>0</v>
      </c>
      <c r="AB25677">
        <v>0</v>
      </c>
      <c r="AC25677">
        <v>0</v>
      </c>
      <c r="AD25677">
        <v>0</v>
      </c>
      <c r="AE25677">
        <v>0</v>
      </c>
      <c r="AF25677">
        <v>3000000</v>
      </c>
      <c r="AG25677">
        <v>0</v>
      </c>
      <c r="AH25677">
        <v>0</v>
      </c>
      <c r="AI25677">
        <v>0</v>
      </c>
      <c r="AJ25677">
        <v>0</v>
      </c>
      <c r="AK25677">
        <v>0</v>
      </c>
      <c r="AL25677">
        <v>0</v>
      </c>
      <c r="AM25677">
        <v>0</v>
      </c>
    </row>
    <row r="25678" spans="1:39" x14ac:dyDescent="0.45">
      <c r="A25678" t="s">
        <v>96079</v>
      </c>
      <c r="B25678" t="s">
        <v>96080</v>
      </c>
      <c r="C25678" t="s">
        <v>96081</v>
      </c>
      <c r="F25678" t="s">
        <v>12556</v>
      </c>
      <c r="G25678" t="s">
        <v>57</v>
      </c>
      <c r="H25678" t="s">
        <v>46</v>
      </c>
      <c r="I25678" t="s">
        <v>267</v>
      </c>
      <c r="J25678" t="s">
        <v>268</v>
      </c>
      <c r="K25678" t="s">
        <v>268</v>
      </c>
      <c r="L25678">
        <v>3</v>
      </c>
      <c r="M25678" s="1">
        <v>39448</v>
      </c>
      <c r="N25678" s="2">
        <v>39448</v>
      </c>
      <c r="O25678" t="s">
        <v>181</v>
      </c>
      <c r="P25678">
        <v>2008</v>
      </c>
      <c r="Q25678" s="1">
        <v>40032</v>
      </c>
      <c r="R25678" s="1">
        <v>40565</v>
      </c>
      <c r="S25678">
        <v>0</v>
      </c>
      <c r="T25678">
        <v>4600000</v>
      </c>
      <c r="U25678">
        <v>0</v>
      </c>
      <c r="V25678">
        <v>0</v>
      </c>
      <c r="W25678">
        <v>0</v>
      </c>
      <c r="X25678">
        <v>0</v>
      </c>
      <c r="Y25678">
        <v>0</v>
      </c>
      <c r="Z25678">
        <v>0</v>
      </c>
      <c r="AA25678">
        <v>0</v>
      </c>
      <c r="AB25678">
        <v>0</v>
      </c>
      <c r="AC25678">
        <v>0</v>
      </c>
      <c r="AD25678">
        <v>0</v>
      </c>
      <c r="AE25678">
        <v>0</v>
      </c>
      <c r="AF25678">
        <v>0</v>
      </c>
      <c r="AG25678">
        <v>0</v>
      </c>
      <c r="AH25678">
        <v>0</v>
      </c>
      <c r="AI25678">
        <v>0</v>
      </c>
      <c r="AJ25678">
        <v>0</v>
      </c>
      <c r="AK25678">
        <v>0</v>
      </c>
      <c r="AL25678">
        <v>0</v>
      </c>
      <c r="AM25678">
        <v>0</v>
      </c>
    </row>
    <row r="25679" spans="1:39" x14ac:dyDescent="0.45">
      <c r="A25679" t="s">
        <v>96082</v>
      </c>
      <c r="B25679" t="s">
        <v>96083</v>
      </c>
      <c r="C25679" t="s">
        <v>96084</v>
      </c>
      <c r="D25679" t="s">
        <v>89501</v>
      </c>
      <c r="E25679" t="s">
        <v>15460</v>
      </c>
      <c r="F25679" t="s">
        <v>114</v>
      </c>
      <c r="G25679" t="s">
        <v>57</v>
      </c>
      <c r="H25679" t="s">
        <v>46</v>
      </c>
      <c r="I25679" t="s">
        <v>58</v>
      </c>
      <c r="J25679" t="s">
        <v>59</v>
      </c>
      <c r="K25679" t="s">
        <v>59</v>
      </c>
      <c r="L25679">
        <v>1</v>
      </c>
      <c r="M25679" s="1">
        <v>39814</v>
      </c>
      <c r="N25679" s="2">
        <v>39814</v>
      </c>
      <c r="O25679" t="s">
        <v>188</v>
      </c>
      <c r="P25679">
        <v>2009</v>
      </c>
      <c r="Q25679" s="1">
        <v>40746</v>
      </c>
      <c r="R25679" s="1">
        <v>40746</v>
      </c>
      <c r="S25679">
        <v>0</v>
      </c>
      <c r="T25679">
        <v>0</v>
      </c>
      <c r="U25679">
        <v>0</v>
      </c>
      <c r="V25679">
        <v>0</v>
      </c>
      <c r="W25679">
        <v>0</v>
      </c>
      <c r="X25679">
        <v>0</v>
      </c>
      <c r="Y25679">
        <v>0</v>
      </c>
      <c r="Z25679">
        <v>0</v>
      </c>
      <c r="AA25679">
        <v>0</v>
      </c>
      <c r="AB25679">
        <v>0</v>
      </c>
      <c r="AC25679">
        <v>0</v>
      </c>
      <c r="AD25679">
        <v>0</v>
      </c>
      <c r="AE25679">
        <v>0</v>
      </c>
      <c r="AF25679">
        <v>0</v>
      </c>
      <c r="AG25679">
        <v>0</v>
      </c>
      <c r="AH25679">
        <v>0</v>
      </c>
      <c r="AI25679">
        <v>0</v>
      </c>
      <c r="AJ25679">
        <v>0</v>
      </c>
      <c r="AK25679">
        <v>0</v>
      </c>
      <c r="AL25679">
        <v>0</v>
      </c>
      <c r="AM25679">
        <v>0</v>
      </c>
    </row>
    <row r="25680" spans="1:39" x14ac:dyDescent="0.45">
      <c r="A25680" t="s">
        <v>96085</v>
      </c>
      <c r="B25680" t="s">
        <v>96086</v>
      </c>
      <c r="C25680" t="s">
        <v>96087</v>
      </c>
      <c r="D25680" t="s">
        <v>293</v>
      </c>
      <c r="E25680" t="s">
        <v>294</v>
      </c>
      <c r="F25680" t="s">
        <v>73</v>
      </c>
      <c r="G25680" t="s">
        <v>57</v>
      </c>
      <c r="H25680" t="s">
        <v>46</v>
      </c>
      <c r="I25680" t="s">
        <v>169</v>
      </c>
      <c r="J25680" t="s">
        <v>641</v>
      </c>
      <c r="K25680" t="s">
        <v>3598</v>
      </c>
      <c r="L25680">
        <v>1</v>
      </c>
      <c r="M25680" s="1">
        <v>36161</v>
      </c>
      <c r="N25680" s="2">
        <v>36161</v>
      </c>
      <c r="O25680" t="s">
        <v>1121</v>
      </c>
      <c r="P25680">
        <v>1999</v>
      </c>
      <c r="Q25680" s="1">
        <v>40056</v>
      </c>
      <c r="R25680" s="1">
        <v>40056</v>
      </c>
      <c r="S25680">
        <v>0</v>
      </c>
      <c r="T25680">
        <v>1500000</v>
      </c>
      <c r="U25680">
        <v>0</v>
      </c>
      <c r="V25680">
        <v>0</v>
      </c>
      <c r="W25680">
        <v>0</v>
      </c>
      <c r="X25680">
        <v>0</v>
      </c>
      <c r="Y25680">
        <v>0</v>
      </c>
      <c r="Z25680">
        <v>0</v>
      </c>
      <c r="AA25680">
        <v>0</v>
      </c>
      <c r="AB25680">
        <v>0</v>
      </c>
      <c r="AC25680">
        <v>0</v>
      </c>
      <c r="AD25680">
        <v>0</v>
      </c>
      <c r="AE25680">
        <v>0</v>
      </c>
      <c r="AF25680">
        <v>0</v>
      </c>
      <c r="AG25680">
        <v>0</v>
      </c>
      <c r="AH25680">
        <v>0</v>
      </c>
      <c r="AI25680">
        <v>0</v>
      </c>
      <c r="AJ25680">
        <v>0</v>
      </c>
      <c r="AK25680">
        <v>0</v>
      </c>
      <c r="AL25680">
        <v>0</v>
      </c>
      <c r="AM25680">
        <v>0</v>
      </c>
    </row>
    <row r="25681" spans="1:39" x14ac:dyDescent="0.45">
      <c r="A25681" t="s">
        <v>96088</v>
      </c>
      <c r="B25681" t="s">
        <v>96089</v>
      </c>
      <c r="C25681" t="s">
        <v>96090</v>
      </c>
      <c r="D25681" t="s">
        <v>1360</v>
      </c>
      <c r="E25681" t="s">
        <v>1361</v>
      </c>
      <c r="F25681" t="s">
        <v>96091</v>
      </c>
      <c r="G25681" t="s">
        <v>57</v>
      </c>
      <c r="H25681" t="s">
        <v>46</v>
      </c>
      <c r="I25681" t="s">
        <v>58</v>
      </c>
      <c r="J25681" t="s">
        <v>198</v>
      </c>
      <c r="K25681" t="s">
        <v>833</v>
      </c>
      <c r="L25681">
        <v>1</v>
      </c>
      <c r="M25681" s="1">
        <v>37622</v>
      </c>
      <c r="N25681" s="2">
        <v>37622</v>
      </c>
      <c r="O25681" t="s">
        <v>854</v>
      </c>
      <c r="P25681">
        <v>2003</v>
      </c>
      <c r="Q25681" s="1">
        <v>41382</v>
      </c>
      <c r="R25681" s="1">
        <v>41382</v>
      </c>
      <c r="S25681">
        <v>0</v>
      </c>
      <c r="T25681">
        <v>1998990</v>
      </c>
      <c r="U25681">
        <v>0</v>
      </c>
      <c r="V25681">
        <v>0</v>
      </c>
      <c r="W25681">
        <v>0</v>
      </c>
      <c r="X25681">
        <v>0</v>
      </c>
      <c r="Y25681">
        <v>0</v>
      </c>
      <c r="Z25681">
        <v>0</v>
      </c>
      <c r="AA25681">
        <v>0</v>
      </c>
      <c r="AB25681">
        <v>0</v>
      </c>
      <c r="AC25681">
        <v>0</v>
      </c>
      <c r="AD25681">
        <v>0</v>
      </c>
      <c r="AE25681">
        <v>0</v>
      </c>
      <c r="AF25681">
        <v>0</v>
      </c>
      <c r="AG25681">
        <v>0</v>
      </c>
      <c r="AH25681">
        <v>0</v>
      </c>
      <c r="AI25681">
        <v>0</v>
      </c>
      <c r="AJ25681">
        <v>0</v>
      </c>
      <c r="AK25681">
        <v>0</v>
      </c>
      <c r="AL25681">
        <v>0</v>
      </c>
      <c r="AM25681">
        <v>0</v>
      </c>
    </row>
    <row r="25682" spans="1:39" x14ac:dyDescent="0.45">
      <c r="A25682" t="s">
        <v>96092</v>
      </c>
      <c r="B25682" t="s">
        <v>96093</v>
      </c>
      <c r="C25682" t="s">
        <v>96094</v>
      </c>
      <c r="D25682" t="s">
        <v>258</v>
      </c>
      <c r="E25682" t="s">
        <v>259</v>
      </c>
      <c r="F25682" t="s">
        <v>114</v>
      </c>
      <c r="G25682" t="s">
        <v>57</v>
      </c>
      <c r="H25682" t="s">
        <v>46</v>
      </c>
      <c r="I25682" t="s">
        <v>58</v>
      </c>
      <c r="J25682" t="s">
        <v>1223</v>
      </c>
      <c r="K25682" t="s">
        <v>96095</v>
      </c>
      <c r="L25682">
        <v>1</v>
      </c>
      <c r="M25682" s="1">
        <v>37834</v>
      </c>
      <c r="N25682" s="2">
        <v>37834</v>
      </c>
      <c r="O25682" t="s">
        <v>9137</v>
      </c>
      <c r="P25682">
        <v>2003</v>
      </c>
      <c r="Q25682" s="1">
        <v>41755</v>
      </c>
      <c r="R25682" s="1">
        <v>41755</v>
      </c>
      <c r="S25682">
        <v>0</v>
      </c>
      <c r="T25682">
        <v>0</v>
      </c>
      <c r="U25682">
        <v>0</v>
      </c>
      <c r="V25682">
        <v>0</v>
      </c>
      <c r="W25682">
        <v>0</v>
      </c>
      <c r="X25682">
        <v>0</v>
      </c>
      <c r="Y25682">
        <v>0</v>
      </c>
      <c r="Z25682">
        <v>0</v>
      </c>
      <c r="AA25682">
        <v>0</v>
      </c>
      <c r="AB25682">
        <v>0</v>
      </c>
      <c r="AC25682">
        <v>0</v>
      </c>
      <c r="AD25682">
        <v>0</v>
      </c>
      <c r="AE25682">
        <v>0</v>
      </c>
      <c r="AF25682">
        <v>0</v>
      </c>
      <c r="AG25682">
        <v>0</v>
      </c>
      <c r="AH25682">
        <v>0</v>
      </c>
      <c r="AI25682">
        <v>0</v>
      </c>
      <c r="AJ25682">
        <v>0</v>
      </c>
      <c r="AK25682">
        <v>0</v>
      </c>
      <c r="AL25682">
        <v>0</v>
      </c>
      <c r="AM25682">
        <v>0</v>
      </c>
    </row>
    <row r="25683" spans="1:39" x14ac:dyDescent="0.45">
      <c r="A25683" t="s">
        <v>96096</v>
      </c>
      <c r="B25683" t="s">
        <v>96097</v>
      </c>
      <c r="C25683" t="s">
        <v>96098</v>
      </c>
      <c r="D25683" t="s">
        <v>96099</v>
      </c>
      <c r="E25683" t="s">
        <v>162</v>
      </c>
      <c r="F25683" s="3">
        <v>1000</v>
      </c>
      <c r="G25683" t="s">
        <v>57</v>
      </c>
      <c r="H25683" t="s">
        <v>46</v>
      </c>
      <c r="I25683" t="s">
        <v>58</v>
      </c>
      <c r="J25683" t="s">
        <v>198</v>
      </c>
      <c r="K25683" t="s">
        <v>199</v>
      </c>
      <c r="L25683">
        <v>1</v>
      </c>
      <c r="M25683" s="1">
        <v>38353</v>
      </c>
      <c r="N25683" s="2">
        <v>38353</v>
      </c>
      <c r="O25683" t="s">
        <v>464</v>
      </c>
      <c r="P25683">
        <v>2005</v>
      </c>
      <c r="Q25683" s="1">
        <v>38353</v>
      </c>
      <c r="R25683" s="1">
        <v>38353</v>
      </c>
      <c r="S25683">
        <v>1000</v>
      </c>
      <c r="T25683">
        <v>0</v>
      </c>
      <c r="U25683">
        <v>0</v>
      </c>
      <c r="V25683">
        <v>0</v>
      </c>
      <c r="W25683">
        <v>0</v>
      </c>
      <c r="X25683">
        <v>0</v>
      </c>
      <c r="Y25683">
        <v>0</v>
      </c>
      <c r="Z25683">
        <v>0</v>
      </c>
      <c r="AA25683">
        <v>0</v>
      </c>
      <c r="AB25683">
        <v>0</v>
      </c>
      <c r="AC25683">
        <v>0</v>
      </c>
      <c r="AD25683">
        <v>0</v>
      </c>
      <c r="AE25683">
        <v>0</v>
      </c>
      <c r="AF25683">
        <v>0</v>
      </c>
      <c r="AG25683">
        <v>0</v>
      </c>
      <c r="AH25683">
        <v>0</v>
      </c>
      <c r="AI25683">
        <v>0</v>
      </c>
      <c r="AJ25683">
        <v>0</v>
      </c>
      <c r="AK25683">
        <v>0</v>
      </c>
      <c r="AL25683">
        <v>0</v>
      </c>
      <c r="AM25683">
        <v>0</v>
      </c>
    </row>
    <row r="25684" spans="1:39" x14ac:dyDescent="0.45">
      <c r="A25684" t="s">
        <v>96100</v>
      </c>
      <c r="B25684" t="s">
        <v>96101</v>
      </c>
      <c r="C25684" t="s">
        <v>96102</v>
      </c>
      <c r="D25684" t="s">
        <v>1688</v>
      </c>
      <c r="E25684" t="s">
        <v>1689</v>
      </c>
      <c r="F25684" t="s">
        <v>96103</v>
      </c>
      <c r="G25684" t="s">
        <v>57</v>
      </c>
      <c r="H25684" t="s">
        <v>46</v>
      </c>
      <c r="I25684" t="s">
        <v>1388</v>
      </c>
      <c r="J25684" t="s">
        <v>641</v>
      </c>
      <c r="K25684" t="s">
        <v>3352</v>
      </c>
      <c r="L25684">
        <v>1</v>
      </c>
      <c r="M25684" s="1">
        <v>27395</v>
      </c>
      <c r="N25684" s="2">
        <v>27395</v>
      </c>
      <c r="O25684" t="s">
        <v>8526</v>
      </c>
      <c r="P25684">
        <v>1975</v>
      </c>
      <c r="Q25684" s="1">
        <v>40521</v>
      </c>
      <c r="R25684" s="1">
        <v>40521</v>
      </c>
      <c r="S25684">
        <v>0</v>
      </c>
      <c r="T25684">
        <v>7926732</v>
      </c>
      <c r="U25684">
        <v>0</v>
      </c>
      <c r="V25684">
        <v>0</v>
      </c>
      <c r="W25684">
        <v>0</v>
      </c>
      <c r="X25684">
        <v>0</v>
      </c>
      <c r="Y25684">
        <v>0</v>
      </c>
      <c r="Z25684">
        <v>0</v>
      </c>
      <c r="AA25684">
        <v>0</v>
      </c>
      <c r="AB25684">
        <v>0</v>
      </c>
      <c r="AC25684">
        <v>0</v>
      </c>
      <c r="AD25684">
        <v>0</v>
      </c>
      <c r="AE25684">
        <v>0</v>
      </c>
      <c r="AF25684">
        <v>0</v>
      </c>
      <c r="AG25684">
        <v>0</v>
      </c>
      <c r="AH25684">
        <v>0</v>
      </c>
      <c r="AI25684">
        <v>0</v>
      </c>
      <c r="AJ25684">
        <v>0</v>
      </c>
      <c r="AK25684">
        <v>0</v>
      </c>
      <c r="AL25684">
        <v>0</v>
      </c>
      <c r="AM25684">
        <v>0</v>
      </c>
    </row>
    <row r="25685" spans="1:39" x14ac:dyDescent="0.45">
      <c r="A25685" t="s">
        <v>96104</v>
      </c>
      <c r="B25685" t="s">
        <v>96105</v>
      </c>
      <c r="C25685" t="s">
        <v>96106</v>
      </c>
      <c r="D25685" t="s">
        <v>98</v>
      </c>
      <c r="E25685" t="s">
        <v>99</v>
      </c>
      <c r="F25685" t="s">
        <v>757</v>
      </c>
      <c r="G25685" t="s">
        <v>57</v>
      </c>
      <c r="H25685" t="s">
        <v>46</v>
      </c>
      <c r="I25685" t="s">
        <v>526</v>
      </c>
      <c r="J25685" t="s">
        <v>1041</v>
      </c>
      <c r="K25685" t="s">
        <v>1041</v>
      </c>
      <c r="L25685">
        <v>1</v>
      </c>
      <c r="M25685" s="1">
        <v>40544</v>
      </c>
      <c r="N25685" s="2">
        <v>40544</v>
      </c>
      <c r="O25685" t="s">
        <v>528</v>
      </c>
      <c r="P25685">
        <v>2011</v>
      </c>
      <c r="Q25685" s="1">
        <v>41079</v>
      </c>
      <c r="R25685" s="1">
        <v>41079</v>
      </c>
      <c r="S25685">
        <v>600000</v>
      </c>
      <c r="T25685">
        <v>0</v>
      </c>
      <c r="U25685">
        <v>0</v>
      </c>
      <c r="V25685">
        <v>0</v>
      </c>
      <c r="W25685">
        <v>0</v>
      </c>
      <c r="X25685">
        <v>0</v>
      </c>
      <c r="Y25685">
        <v>0</v>
      </c>
      <c r="Z25685">
        <v>0</v>
      </c>
      <c r="AA25685">
        <v>0</v>
      </c>
      <c r="AB25685">
        <v>0</v>
      </c>
      <c r="AC25685">
        <v>0</v>
      </c>
      <c r="AD25685">
        <v>0</v>
      </c>
      <c r="AE25685">
        <v>0</v>
      </c>
      <c r="AF25685">
        <v>0</v>
      </c>
      <c r="AG25685">
        <v>0</v>
      </c>
      <c r="AH25685">
        <v>0</v>
      </c>
      <c r="AI25685">
        <v>0</v>
      </c>
      <c r="AJ25685">
        <v>0</v>
      </c>
      <c r="AK25685">
        <v>0</v>
      </c>
      <c r="AL25685">
        <v>0</v>
      </c>
      <c r="AM25685">
        <v>0</v>
      </c>
    </row>
    <row r="25686" spans="1:39" x14ac:dyDescent="0.45">
      <c r="A25686" t="s">
        <v>96107</v>
      </c>
      <c r="B25686" t="s">
        <v>96108</v>
      </c>
      <c r="C25686" t="s">
        <v>96109</v>
      </c>
      <c r="D25686" t="s">
        <v>1343</v>
      </c>
      <c r="E25686" t="s">
        <v>1344</v>
      </c>
      <c r="F25686" t="s">
        <v>310</v>
      </c>
      <c r="G25686" t="s">
        <v>57</v>
      </c>
      <c r="H25686" t="s">
        <v>46</v>
      </c>
      <c r="I25686" t="s">
        <v>58</v>
      </c>
      <c r="J25686" t="s">
        <v>1223</v>
      </c>
      <c r="K25686" t="s">
        <v>3249</v>
      </c>
      <c r="L25686">
        <v>1</v>
      </c>
      <c r="Q25686" s="1">
        <v>39111</v>
      </c>
      <c r="R25686" s="1">
        <v>39111</v>
      </c>
      <c r="S25686">
        <v>0</v>
      </c>
      <c r="T25686">
        <v>20000000</v>
      </c>
      <c r="U25686">
        <v>0</v>
      </c>
      <c r="V25686">
        <v>0</v>
      </c>
      <c r="W25686">
        <v>0</v>
      </c>
      <c r="X25686">
        <v>0</v>
      </c>
      <c r="Y25686">
        <v>0</v>
      </c>
      <c r="Z25686">
        <v>0</v>
      </c>
      <c r="AA25686">
        <v>0</v>
      </c>
      <c r="AB25686">
        <v>0</v>
      </c>
      <c r="AC25686">
        <v>0</v>
      </c>
      <c r="AD25686">
        <v>0</v>
      </c>
      <c r="AE25686">
        <v>0</v>
      </c>
      <c r="AF25686">
        <v>0</v>
      </c>
      <c r="AG25686">
        <v>0</v>
      </c>
      <c r="AH25686">
        <v>0</v>
      </c>
      <c r="AI25686">
        <v>0</v>
      </c>
      <c r="AJ25686">
        <v>0</v>
      </c>
      <c r="AK25686">
        <v>0</v>
      </c>
      <c r="AL25686">
        <v>0</v>
      </c>
      <c r="AM25686">
        <v>0</v>
      </c>
    </row>
    <row r="25687" spans="1:39" x14ac:dyDescent="0.45">
      <c r="A25687" t="s">
        <v>96110</v>
      </c>
      <c r="B25687" t="s">
        <v>96111</v>
      </c>
      <c r="C25687" t="s">
        <v>96112</v>
      </c>
      <c r="D25687" t="s">
        <v>127</v>
      </c>
      <c r="E25687" t="s">
        <v>128</v>
      </c>
      <c r="F25687" t="s">
        <v>114</v>
      </c>
      <c r="G25687" t="s">
        <v>57</v>
      </c>
      <c r="H25687" t="s">
        <v>1153</v>
      </c>
      <c r="J25687" t="s">
        <v>3672</v>
      </c>
      <c r="K25687" t="s">
        <v>28286</v>
      </c>
      <c r="L25687">
        <v>1</v>
      </c>
      <c r="M25687" s="1">
        <v>41122</v>
      </c>
      <c r="N25687" s="2">
        <v>41122</v>
      </c>
      <c r="O25687" t="s">
        <v>596</v>
      </c>
      <c r="P25687">
        <v>2012</v>
      </c>
      <c r="Q25687" s="1">
        <v>41640</v>
      </c>
      <c r="R25687" s="1">
        <v>41640</v>
      </c>
      <c r="S25687">
        <v>0</v>
      </c>
      <c r="T25687">
        <v>0</v>
      </c>
      <c r="U25687">
        <v>0</v>
      </c>
      <c r="V25687">
        <v>0</v>
      </c>
      <c r="W25687">
        <v>0</v>
      </c>
      <c r="X25687">
        <v>0</v>
      </c>
      <c r="Y25687">
        <v>0</v>
      </c>
      <c r="Z25687">
        <v>0</v>
      </c>
      <c r="AA25687">
        <v>0</v>
      </c>
      <c r="AB25687">
        <v>0</v>
      </c>
      <c r="AC25687">
        <v>0</v>
      </c>
      <c r="AD25687">
        <v>0</v>
      </c>
      <c r="AE25687">
        <v>0</v>
      </c>
      <c r="AF25687">
        <v>0</v>
      </c>
      <c r="AG25687">
        <v>0</v>
      </c>
      <c r="AH25687">
        <v>0</v>
      </c>
      <c r="AI25687">
        <v>0</v>
      </c>
      <c r="AJ25687">
        <v>0</v>
      </c>
      <c r="AK25687">
        <v>0</v>
      </c>
      <c r="AL25687">
        <v>0</v>
      </c>
      <c r="AM25687">
        <v>0</v>
      </c>
    </row>
    <row r="25688" spans="1:39" x14ac:dyDescent="0.45">
      <c r="A25688" t="s">
        <v>96113</v>
      </c>
      <c r="B25688" t="s">
        <v>96114</v>
      </c>
      <c r="C25688" t="s">
        <v>96115</v>
      </c>
      <c r="D25688" t="s">
        <v>88</v>
      </c>
      <c r="E25688" t="s">
        <v>89</v>
      </c>
      <c r="F25688" t="s">
        <v>714</v>
      </c>
      <c r="G25688" t="s">
        <v>57</v>
      </c>
      <c r="H25688" t="s">
        <v>46</v>
      </c>
      <c r="I25688" t="s">
        <v>58</v>
      </c>
      <c r="J25688" t="s">
        <v>59</v>
      </c>
      <c r="K25688" t="s">
        <v>414</v>
      </c>
      <c r="L25688">
        <v>1</v>
      </c>
      <c r="M25688" s="1">
        <v>40544</v>
      </c>
      <c r="N25688" s="2">
        <v>40544</v>
      </c>
      <c r="O25688" t="s">
        <v>528</v>
      </c>
      <c r="P25688">
        <v>2011</v>
      </c>
      <c r="Q25688" s="1">
        <v>41199</v>
      </c>
      <c r="R25688" s="1">
        <v>41199</v>
      </c>
      <c r="S25688">
        <v>250000</v>
      </c>
      <c r="T25688">
        <v>0</v>
      </c>
      <c r="U25688">
        <v>0</v>
      </c>
      <c r="V25688">
        <v>0</v>
      </c>
      <c r="W25688">
        <v>0</v>
      </c>
      <c r="X25688">
        <v>0</v>
      </c>
      <c r="Y25688">
        <v>0</v>
      </c>
      <c r="Z25688">
        <v>0</v>
      </c>
      <c r="AA25688">
        <v>0</v>
      </c>
      <c r="AB25688">
        <v>0</v>
      </c>
      <c r="AC25688">
        <v>0</v>
      </c>
      <c r="AD25688">
        <v>0</v>
      </c>
      <c r="AE25688">
        <v>0</v>
      </c>
      <c r="AF25688">
        <v>0</v>
      </c>
      <c r="AG25688">
        <v>0</v>
      </c>
      <c r="AH25688">
        <v>0</v>
      </c>
      <c r="AI25688">
        <v>0</v>
      </c>
      <c r="AJ25688">
        <v>0</v>
      </c>
      <c r="AK25688">
        <v>0</v>
      </c>
      <c r="AL25688">
        <v>0</v>
      </c>
      <c r="AM25688">
        <v>0</v>
      </c>
    </row>
    <row r="25689" spans="1:39" x14ac:dyDescent="0.45">
      <c r="A25689" t="s">
        <v>96116</v>
      </c>
      <c r="B25689" t="s">
        <v>96117</v>
      </c>
      <c r="C25689" t="s">
        <v>96118</v>
      </c>
      <c r="D25689" t="s">
        <v>98</v>
      </c>
      <c r="E25689" t="s">
        <v>99</v>
      </c>
      <c r="F25689" t="s">
        <v>3888</v>
      </c>
      <c r="G25689" t="s">
        <v>57</v>
      </c>
      <c r="H25689" t="s">
        <v>46</v>
      </c>
      <c r="I25689" t="s">
        <v>136</v>
      </c>
      <c r="J25689" t="s">
        <v>1672</v>
      </c>
      <c r="K25689" t="s">
        <v>21372</v>
      </c>
      <c r="L25689">
        <v>2</v>
      </c>
      <c r="M25689" s="1">
        <v>39083</v>
      </c>
      <c r="N25689" s="2">
        <v>39083</v>
      </c>
      <c r="O25689" t="s">
        <v>110</v>
      </c>
      <c r="P25689">
        <v>2007</v>
      </c>
      <c r="Q25689" s="1">
        <v>40435</v>
      </c>
      <c r="R25689" s="1">
        <v>40603</v>
      </c>
      <c r="S25689">
        <v>0</v>
      </c>
      <c r="T25689">
        <v>11000000</v>
      </c>
      <c r="U25689">
        <v>0</v>
      </c>
      <c r="V25689">
        <v>0</v>
      </c>
      <c r="W25689">
        <v>0</v>
      </c>
      <c r="X25689">
        <v>0</v>
      </c>
      <c r="Y25689">
        <v>0</v>
      </c>
      <c r="Z25689">
        <v>0</v>
      </c>
      <c r="AA25689">
        <v>0</v>
      </c>
      <c r="AB25689">
        <v>0</v>
      </c>
      <c r="AC25689">
        <v>0</v>
      </c>
      <c r="AD25689">
        <v>0</v>
      </c>
      <c r="AE25689">
        <v>0</v>
      </c>
      <c r="AF25689">
        <v>3000000</v>
      </c>
      <c r="AG25689">
        <v>8000000</v>
      </c>
      <c r="AH25689">
        <v>0</v>
      </c>
      <c r="AI25689">
        <v>0</v>
      </c>
      <c r="AJ25689">
        <v>0</v>
      </c>
      <c r="AK25689">
        <v>0</v>
      </c>
      <c r="AL25689">
        <v>0</v>
      </c>
      <c r="AM25689">
        <v>0</v>
      </c>
    </row>
    <row r="25690" spans="1:39" x14ac:dyDescent="0.45">
      <c r="A25690" t="s">
        <v>96119</v>
      </c>
      <c r="B25690" t="s">
        <v>96120</v>
      </c>
      <c r="C25690" t="s">
        <v>96121</v>
      </c>
      <c r="D25690" t="s">
        <v>329</v>
      </c>
      <c r="E25690" t="s">
        <v>330</v>
      </c>
      <c r="F25690" t="s">
        <v>90</v>
      </c>
      <c r="G25690" t="s">
        <v>45</v>
      </c>
      <c r="L25690">
        <v>1</v>
      </c>
      <c r="Q25690" s="1">
        <v>38917</v>
      </c>
      <c r="R25690" s="1">
        <v>38917</v>
      </c>
      <c r="S25690">
        <v>0</v>
      </c>
      <c r="T25690">
        <v>7000000</v>
      </c>
      <c r="U25690">
        <v>0</v>
      </c>
      <c r="V25690">
        <v>0</v>
      </c>
      <c r="W25690">
        <v>0</v>
      </c>
      <c r="X25690">
        <v>0</v>
      </c>
      <c r="Y25690">
        <v>0</v>
      </c>
      <c r="Z25690">
        <v>0</v>
      </c>
      <c r="AA25690">
        <v>0</v>
      </c>
      <c r="AB25690">
        <v>0</v>
      </c>
      <c r="AC25690">
        <v>0</v>
      </c>
      <c r="AD25690">
        <v>0</v>
      </c>
      <c r="AE25690">
        <v>0</v>
      </c>
      <c r="AF25690">
        <v>0</v>
      </c>
      <c r="AG25690">
        <v>7000000</v>
      </c>
      <c r="AH25690">
        <v>0</v>
      </c>
      <c r="AI25690">
        <v>0</v>
      </c>
      <c r="AJ25690">
        <v>0</v>
      </c>
      <c r="AK25690">
        <v>0</v>
      </c>
      <c r="AL25690">
        <v>0</v>
      </c>
      <c r="AM25690">
        <v>0</v>
      </c>
    </row>
    <row r="25691" spans="1:39" x14ac:dyDescent="0.45">
      <c r="A25691" t="s">
        <v>96122</v>
      </c>
      <c r="B25691" t="s">
        <v>96123</v>
      </c>
      <c r="C25691" t="s">
        <v>96124</v>
      </c>
      <c r="D25691" t="s">
        <v>389</v>
      </c>
      <c r="E25691" t="s">
        <v>390</v>
      </c>
      <c r="F25691" t="s">
        <v>3888</v>
      </c>
      <c r="G25691" t="s">
        <v>57</v>
      </c>
      <c r="H25691" t="s">
        <v>223</v>
      </c>
      <c r="J25691" t="s">
        <v>311</v>
      </c>
      <c r="K25691" t="s">
        <v>311</v>
      </c>
      <c r="L25691">
        <v>2</v>
      </c>
      <c r="M25691" s="1">
        <v>38808</v>
      </c>
      <c r="N25691" s="2">
        <v>38808</v>
      </c>
      <c r="O25691" t="s">
        <v>490</v>
      </c>
      <c r="P25691">
        <v>2006</v>
      </c>
      <c r="Q25691" s="1">
        <v>38991</v>
      </c>
      <c r="R25691" s="1">
        <v>39600</v>
      </c>
      <c r="S25691">
        <v>0</v>
      </c>
      <c r="T25691">
        <v>11000000</v>
      </c>
      <c r="U25691">
        <v>0</v>
      </c>
      <c r="V25691">
        <v>0</v>
      </c>
      <c r="W25691">
        <v>0</v>
      </c>
      <c r="X25691">
        <v>0</v>
      </c>
      <c r="Y25691">
        <v>0</v>
      </c>
      <c r="Z25691">
        <v>0</v>
      </c>
      <c r="AA25691">
        <v>0</v>
      </c>
      <c r="AB25691">
        <v>0</v>
      </c>
      <c r="AC25691">
        <v>0</v>
      </c>
      <c r="AD25691">
        <v>0</v>
      </c>
      <c r="AE25691">
        <v>0</v>
      </c>
      <c r="AF25691">
        <v>3000000</v>
      </c>
      <c r="AG25691">
        <v>8000000</v>
      </c>
      <c r="AH25691">
        <v>0</v>
      </c>
      <c r="AI25691">
        <v>0</v>
      </c>
      <c r="AJ25691">
        <v>0</v>
      </c>
      <c r="AK25691">
        <v>0</v>
      </c>
      <c r="AL25691">
        <v>0</v>
      </c>
      <c r="AM25691">
        <v>0</v>
      </c>
    </row>
    <row r="25692" spans="1:39" x14ac:dyDescent="0.45">
      <c r="A25692" t="s">
        <v>96125</v>
      </c>
      <c r="B25692" t="s">
        <v>96126</v>
      </c>
      <c r="C25692" t="s">
        <v>96127</v>
      </c>
      <c r="D25692" t="s">
        <v>88</v>
      </c>
      <c r="E25692" t="s">
        <v>89</v>
      </c>
      <c r="F25692" t="s">
        <v>254</v>
      </c>
      <c r="H25692" t="s">
        <v>46</v>
      </c>
      <c r="I25692" t="s">
        <v>58</v>
      </c>
      <c r="J25692" t="s">
        <v>198</v>
      </c>
      <c r="K25692" t="s">
        <v>1127</v>
      </c>
      <c r="L25692">
        <v>2</v>
      </c>
      <c r="M25692" s="1">
        <v>39814</v>
      </c>
      <c r="N25692" s="2">
        <v>39814</v>
      </c>
      <c r="O25692" t="s">
        <v>188</v>
      </c>
      <c r="P25692">
        <v>2009</v>
      </c>
      <c r="Q25692" s="1">
        <v>41590</v>
      </c>
      <c r="R25692" s="1">
        <v>41766</v>
      </c>
      <c r="S25692">
        <v>0</v>
      </c>
      <c r="T25692">
        <v>35000000</v>
      </c>
      <c r="U25692">
        <v>0</v>
      </c>
      <c r="V25692">
        <v>0</v>
      </c>
      <c r="W25692">
        <v>0</v>
      </c>
      <c r="X25692">
        <v>0</v>
      </c>
      <c r="Y25692">
        <v>0</v>
      </c>
      <c r="Z25692">
        <v>0</v>
      </c>
      <c r="AA25692">
        <v>0</v>
      </c>
      <c r="AB25692">
        <v>0</v>
      </c>
      <c r="AC25692">
        <v>0</v>
      </c>
      <c r="AD25692">
        <v>0</v>
      </c>
      <c r="AE25692">
        <v>0</v>
      </c>
      <c r="AF25692">
        <v>10000000</v>
      </c>
      <c r="AG25692">
        <v>25000000</v>
      </c>
      <c r="AH25692">
        <v>0</v>
      </c>
      <c r="AI25692">
        <v>0</v>
      </c>
      <c r="AJ25692">
        <v>0</v>
      </c>
      <c r="AK25692">
        <v>0</v>
      </c>
      <c r="AL25692">
        <v>0</v>
      </c>
      <c r="AM25692">
        <v>0</v>
      </c>
    </row>
    <row r="25693" spans="1:39" x14ac:dyDescent="0.45">
      <c r="A25693" t="s">
        <v>96128</v>
      </c>
      <c r="B25693" t="s">
        <v>96129</v>
      </c>
      <c r="C25693" t="s">
        <v>96130</v>
      </c>
      <c r="D25693" t="s">
        <v>96131</v>
      </c>
      <c r="E25693" t="s">
        <v>6267</v>
      </c>
      <c r="F25693" t="s">
        <v>96132</v>
      </c>
      <c r="G25693" t="s">
        <v>57</v>
      </c>
      <c r="H25693" t="s">
        <v>46</v>
      </c>
      <c r="I25693" t="s">
        <v>169</v>
      </c>
      <c r="J25693" t="s">
        <v>641</v>
      </c>
      <c r="K25693" t="s">
        <v>642</v>
      </c>
      <c r="L25693">
        <v>3</v>
      </c>
      <c r="M25693" s="1">
        <v>38718</v>
      </c>
      <c r="N25693" s="2">
        <v>38718</v>
      </c>
      <c r="O25693" t="s">
        <v>430</v>
      </c>
      <c r="P25693">
        <v>2006</v>
      </c>
      <c r="Q25693" s="1">
        <v>41242</v>
      </c>
      <c r="R25693" s="1">
        <v>41445</v>
      </c>
      <c r="S25693">
        <v>2662571</v>
      </c>
      <c r="T25693">
        <v>0</v>
      </c>
      <c r="U25693">
        <v>0</v>
      </c>
      <c r="V25693">
        <v>0</v>
      </c>
      <c r="W25693">
        <v>0</v>
      </c>
      <c r="X25693">
        <v>0</v>
      </c>
      <c r="Y25693">
        <v>0</v>
      </c>
      <c r="Z25693">
        <v>0</v>
      </c>
      <c r="AA25693">
        <v>0</v>
      </c>
      <c r="AB25693">
        <v>0</v>
      </c>
      <c r="AC25693">
        <v>0</v>
      </c>
      <c r="AD25693">
        <v>0</v>
      </c>
      <c r="AE25693">
        <v>0</v>
      </c>
      <c r="AF25693">
        <v>0</v>
      </c>
      <c r="AG25693">
        <v>0</v>
      </c>
      <c r="AH25693">
        <v>0</v>
      </c>
      <c r="AI25693">
        <v>0</v>
      </c>
      <c r="AJ25693">
        <v>0</v>
      </c>
      <c r="AK25693">
        <v>0</v>
      </c>
      <c r="AL25693">
        <v>0</v>
      </c>
      <c r="AM25693">
        <v>0</v>
      </c>
    </row>
    <row r="25694" spans="1:39" x14ac:dyDescent="0.45">
      <c r="A25694" t="s">
        <v>96133</v>
      </c>
      <c r="B25694" t="s">
        <v>96134</v>
      </c>
      <c r="C25694" t="s">
        <v>96135</v>
      </c>
      <c r="D25694" t="s">
        <v>96136</v>
      </c>
      <c r="E25694" t="s">
        <v>1268</v>
      </c>
      <c r="F25694" t="s">
        <v>96137</v>
      </c>
      <c r="G25694" t="s">
        <v>57</v>
      </c>
      <c r="H25694" t="s">
        <v>46</v>
      </c>
      <c r="I25694" t="s">
        <v>802</v>
      </c>
      <c r="J25694" t="s">
        <v>803</v>
      </c>
      <c r="K25694" t="s">
        <v>803</v>
      </c>
      <c r="L25694">
        <v>2</v>
      </c>
      <c r="M25694" s="1">
        <v>40790</v>
      </c>
      <c r="N25694" s="2">
        <v>40787</v>
      </c>
      <c r="O25694" t="s">
        <v>250</v>
      </c>
      <c r="P25694">
        <v>2011</v>
      </c>
      <c r="Q25694" s="1">
        <v>41244</v>
      </c>
      <c r="R25694" s="1">
        <v>41436</v>
      </c>
      <c r="S25694">
        <v>857360</v>
      </c>
      <c r="T25694">
        <v>0</v>
      </c>
      <c r="U25694">
        <v>0</v>
      </c>
      <c r="V25694">
        <v>0</v>
      </c>
      <c r="W25694">
        <v>0</v>
      </c>
      <c r="X25694">
        <v>0</v>
      </c>
      <c r="Y25694">
        <v>550000</v>
      </c>
      <c r="Z25694">
        <v>0</v>
      </c>
      <c r="AA25694">
        <v>0</v>
      </c>
      <c r="AB25694">
        <v>0</v>
      </c>
      <c r="AC25694">
        <v>0</v>
      </c>
      <c r="AD25694">
        <v>0</v>
      </c>
      <c r="AE25694">
        <v>0</v>
      </c>
      <c r="AF25694">
        <v>0</v>
      </c>
      <c r="AG25694">
        <v>0</v>
      </c>
      <c r="AH25694">
        <v>0</v>
      </c>
      <c r="AI25694">
        <v>0</v>
      </c>
      <c r="AJ25694">
        <v>0</v>
      </c>
      <c r="AK25694">
        <v>0</v>
      </c>
      <c r="AL25694">
        <v>0</v>
      </c>
      <c r="AM25694">
        <v>0</v>
      </c>
    </row>
    <row r="25695" spans="1:39" x14ac:dyDescent="0.45">
      <c r="A25695" t="s">
        <v>96138</v>
      </c>
      <c r="B25695" t="s">
        <v>96139</v>
      </c>
      <c r="C25695" t="s">
        <v>96140</v>
      </c>
      <c r="D25695" t="s">
        <v>96141</v>
      </c>
      <c r="E25695" t="s">
        <v>248</v>
      </c>
      <c r="F25695" s="3">
        <v>66086</v>
      </c>
      <c r="G25695" t="s">
        <v>57</v>
      </c>
      <c r="H25695" t="s">
        <v>8318</v>
      </c>
      <c r="J25695" t="s">
        <v>8319</v>
      </c>
      <c r="K25695" t="s">
        <v>8319</v>
      </c>
      <c r="L25695">
        <v>1</v>
      </c>
      <c r="M25695" s="1">
        <v>40909</v>
      </c>
      <c r="N25695" s="2">
        <v>40909</v>
      </c>
      <c r="O25695" t="s">
        <v>132</v>
      </c>
      <c r="P25695">
        <v>2012</v>
      </c>
      <c r="Q25695" s="1">
        <v>41518</v>
      </c>
      <c r="R25695" s="1">
        <v>41518</v>
      </c>
      <c r="S25695">
        <v>0</v>
      </c>
      <c r="T25695">
        <v>0</v>
      </c>
      <c r="U25695">
        <v>0</v>
      </c>
      <c r="V25695">
        <v>0</v>
      </c>
      <c r="W25695">
        <v>0</v>
      </c>
      <c r="X25695">
        <v>66086</v>
      </c>
      <c r="Y25695">
        <v>0</v>
      </c>
      <c r="Z25695">
        <v>0</v>
      </c>
      <c r="AA25695">
        <v>0</v>
      </c>
      <c r="AB25695">
        <v>0</v>
      </c>
      <c r="AC25695">
        <v>0</v>
      </c>
      <c r="AD25695">
        <v>0</v>
      </c>
      <c r="AE25695">
        <v>0</v>
      </c>
      <c r="AF25695">
        <v>0</v>
      </c>
      <c r="AG25695">
        <v>0</v>
      </c>
      <c r="AH25695">
        <v>0</v>
      </c>
      <c r="AI25695">
        <v>0</v>
      </c>
      <c r="AJ25695">
        <v>0</v>
      </c>
      <c r="AK25695">
        <v>0</v>
      </c>
      <c r="AL25695">
        <v>0</v>
      </c>
      <c r="AM25695">
        <v>0</v>
      </c>
    </row>
    <row r="25696" spans="1:39" x14ac:dyDescent="0.45">
      <c r="A25696" t="s">
        <v>96142</v>
      </c>
      <c r="B25696" t="s">
        <v>96143</v>
      </c>
      <c r="C25696" t="s">
        <v>96144</v>
      </c>
      <c r="D25696" t="s">
        <v>755</v>
      </c>
      <c r="E25696" t="s">
        <v>756</v>
      </c>
      <c r="F25696" t="s">
        <v>109</v>
      </c>
      <c r="G25696" t="s">
        <v>57</v>
      </c>
      <c r="H25696" t="s">
        <v>46</v>
      </c>
      <c r="I25696" t="s">
        <v>318</v>
      </c>
      <c r="J25696" t="s">
        <v>319</v>
      </c>
      <c r="K25696" t="s">
        <v>242</v>
      </c>
      <c r="L25696">
        <v>1</v>
      </c>
      <c r="M25696" s="1">
        <v>33970</v>
      </c>
      <c r="N25696" s="2">
        <v>33970</v>
      </c>
      <c r="O25696" t="s">
        <v>2874</v>
      </c>
      <c r="P25696">
        <v>1993</v>
      </c>
      <c r="Q25696" s="1">
        <v>40309</v>
      </c>
      <c r="R25696" s="1">
        <v>40309</v>
      </c>
      <c r="S25696">
        <v>0</v>
      </c>
      <c r="T25696">
        <v>2000000</v>
      </c>
      <c r="U25696">
        <v>0</v>
      </c>
      <c r="V25696">
        <v>0</v>
      </c>
      <c r="W25696">
        <v>0</v>
      </c>
      <c r="X25696">
        <v>0</v>
      </c>
      <c r="Y25696">
        <v>0</v>
      </c>
      <c r="Z25696">
        <v>0</v>
      </c>
      <c r="AA25696">
        <v>0</v>
      </c>
      <c r="AB25696">
        <v>0</v>
      </c>
      <c r="AC25696">
        <v>0</v>
      </c>
      <c r="AD25696">
        <v>0</v>
      </c>
      <c r="AE25696">
        <v>0</v>
      </c>
      <c r="AF25696">
        <v>0</v>
      </c>
      <c r="AG25696">
        <v>0</v>
      </c>
      <c r="AH25696">
        <v>0</v>
      </c>
      <c r="AI25696">
        <v>0</v>
      </c>
      <c r="AJ25696">
        <v>0</v>
      </c>
      <c r="AK25696">
        <v>0</v>
      </c>
      <c r="AL25696">
        <v>0</v>
      </c>
      <c r="AM25696">
        <v>0</v>
      </c>
    </row>
    <row r="25697" spans="1:39" x14ac:dyDescent="0.45">
      <c r="A25697" t="s">
        <v>96145</v>
      </c>
      <c r="B25697" t="s">
        <v>96146</v>
      </c>
      <c r="D25697" t="s">
        <v>1474</v>
      </c>
      <c r="E25697" t="s">
        <v>1475</v>
      </c>
      <c r="F25697" t="s">
        <v>1047</v>
      </c>
      <c r="G25697" t="s">
        <v>57</v>
      </c>
      <c r="H25697" t="s">
        <v>508</v>
      </c>
      <c r="J25697" t="s">
        <v>4142</v>
      </c>
      <c r="K25697" t="s">
        <v>4142</v>
      </c>
      <c r="L25697">
        <v>1</v>
      </c>
      <c r="M25697" s="1">
        <v>32509</v>
      </c>
      <c r="N25697" s="2">
        <v>32509</v>
      </c>
      <c r="O25697" t="s">
        <v>2457</v>
      </c>
      <c r="P25697">
        <v>1989</v>
      </c>
      <c r="Q25697" s="1">
        <v>38691</v>
      </c>
      <c r="R25697" s="1">
        <v>38691</v>
      </c>
      <c r="S25697">
        <v>0</v>
      </c>
      <c r="T25697">
        <v>5000000</v>
      </c>
      <c r="U25697">
        <v>0</v>
      </c>
      <c r="V25697">
        <v>0</v>
      </c>
      <c r="W25697">
        <v>0</v>
      </c>
      <c r="X25697">
        <v>0</v>
      </c>
      <c r="Y25697">
        <v>0</v>
      </c>
      <c r="Z25697">
        <v>0</v>
      </c>
      <c r="AA25697">
        <v>0</v>
      </c>
      <c r="AB25697">
        <v>0</v>
      </c>
      <c r="AC25697">
        <v>0</v>
      </c>
      <c r="AD25697">
        <v>0</v>
      </c>
      <c r="AE25697">
        <v>0</v>
      </c>
      <c r="AF25697">
        <v>5000000</v>
      </c>
      <c r="AG25697">
        <v>0</v>
      </c>
      <c r="AH25697">
        <v>0</v>
      </c>
      <c r="AI25697">
        <v>0</v>
      </c>
      <c r="AJ25697">
        <v>0</v>
      </c>
      <c r="AK25697">
        <v>0</v>
      </c>
      <c r="AL25697">
        <v>0</v>
      </c>
      <c r="AM25697">
        <v>0</v>
      </c>
    </row>
    <row r="25698" spans="1:39" x14ac:dyDescent="0.45">
      <c r="A25698" t="s">
        <v>96147</v>
      </c>
      <c r="B25698" t="s">
        <v>96148</v>
      </c>
      <c r="C25698" t="s">
        <v>96149</v>
      </c>
      <c r="D25698" t="s">
        <v>96150</v>
      </c>
      <c r="E25698" t="s">
        <v>20238</v>
      </c>
      <c r="F25698" t="s">
        <v>1845</v>
      </c>
      <c r="G25698" t="s">
        <v>57</v>
      </c>
      <c r="H25698" t="s">
        <v>46</v>
      </c>
      <c r="I25698" t="s">
        <v>299</v>
      </c>
      <c r="J25698" t="s">
        <v>300</v>
      </c>
      <c r="K25698" t="s">
        <v>300</v>
      </c>
      <c r="L25698">
        <v>2</v>
      </c>
      <c r="M25698" s="1">
        <v>41214</v>
      </c>
      <c r="N25698" s="2">
        <v>41214</v>
      </c>
      <c r="O25698" t="s">
        <v>67</v>
      </c>
      <c r="P25698">
        <v>2012</v>
      </c>
      <c r="Q25698" s="1">
        <v>41491</v>
      </c>
      <c r="R25698" s="1">
        <v>41625</v>
      </c>
      <c r="S25698">
        <v>0</v>
      </c>
      <c r="T25698">
        <v>8000000</v>
      </c>
      <c r="U25698">
        <v>0</v>
      </c>
      <c r="V25698">
        <v>0</v>
      </c>
      <c r="W25698">
        <v>0</v>
      </c>
      <c r="X25698">
        <v>0</v>
      </c>
      <c r="Y25698">
        <v>0</v>
      </c>
      <c r="Z25698">
        <v>0</v>
      </c>
      <c r="AA25698">
        <v>0</v>
      </c>
      <c r="AB25698">
        <v>0</v>
      </c>
      <c r="AC25698">
        <v>0</v>
      </c>
      <c r="AD25698">
        <v>0</v>
      </c>
      <c r="AE25698">
        <v>0</v>
      </c>
      <c r="AF25698">
        <v>8000000</v>
      </c>
      <c r="AG25698">
        <v>0</v>
      </c>
      <c r="AH25698">
        <v>0</v>
      </c>
      <c r="AI25698">
        <v>0</v>
      </c>
      <c r="AJ25698">
        <v>0</v>
      </c>
      <c r="AK25698">
        <v>0</v>
      </c>
      <c r="AL25698">
        <v>0</v>
      </c>
      <c r="AM25698">
        <v>0</v>
      </c>
    </row>
    <row r="25699" spans="1:39" x14ac:dyDescent="0.45">
      <c r="A25699" t="s">
        <v>96151</v>
      </c>
      <c r="B25699" t="s">
        <v>96152</v>
      </c>
      <c r="C25699" t="s">
        <v>96153</v>
      </c>
      <c r="D25699" t="s">
        <v>774</v>
      </c>
      <c r="E25699" t="s">
        <v>775</v>
      </c>
      <c r="F25699" t="s">
        <v>5304</v>
      </c>
      <c r="G25699" t="s">
        <v>57</v>
      </c>
      <c r="H25699" t="s">
        <v>46</v>
      </c>
      <c r="I25699" t="s">
        <v>91</v>
      </c>
      <c r="J25699" t="s">
        <v>156</v>
      </c>
      <c r="K25699" t="s">
        <v>96154</v>
      </c>
      <c r="L25699">
        <v>2</v>
      </c>
      <c r="Q25699" s="1">
        <v>39678</v>
      </c>
      <c r="R25699" s="1">
        <v>40645</v>
      </c>
      <c r="S25699">
        <v>0</v>
      </c>
      <c r="T25699">
        <v>42500000</v>
      </c>
      <c r="U25699">
        <v>0</v>
      </c>
      <c r="V25699">
        <v>0</v>
      </c>
      <c r="W25699">
        <v>0</v>
      </c>
      <c r="X25699">
        <v>0</v>
      </c>
      <c r="Y25699">
        <v>0</v>
      </c>
      <c r="Z25699">
        <v>0</v>
      </c>
      <c r="AA25699">
        <v>0</v>
      </c>
      <c r="AB25699">
        <v>0</v>
      </c>
      <c r="AC25699">
        <v>0</v>
      </c>
      <c r="AD25699">
        <v>0</v>
      </c>
      <c r="AE25699">
        <v>0</v>
      </c>
      <c r="AF25699">
        <v>10000000</v>
      </c>
      <c r="AG25699">
        <v>0</v>
      </c>
      <c r="AH25699">
        <v>32500000</v>
      </c>
      <c r="AI25699">
        <v>0</v>
      </c>
      <c r="AJ25699">
        <v>0</v>
      </c>
      <c r="AK25699">
        <v>0</v>
      </c>
      <c r="AL25699">
        <v>0</v>
      </c>
      <c r="AM25699">
        <v>0</v>
      </c>
    </row>
    <row r="25700" spans="1:39" x14ac:dyDescent="0.45">
      <c r="A25700" t="s">
        <v>96155</v>
      </c>
      <c r="B25700" t="s">
        <v>96156</v>
      </c>
      <c r="C25700" t="s">
        <v>96157</v>
      </c>
      <c r="D25700" t="s">
        <v>107</v>
      </c>
      <c r="E25700" t="s">
        <v>108</v>
      </c>
      <c r="F25700" t="s">
        <v>230</v>
      </c>
      <c r="G25700" t="s">
        <v>101</v>
      </c>
      <c r="L25700">
        <v>1</v>
      </c>
      <c r="Q25700" s="1">
        <v>39518</v>
      </c>
      <c r="R25700" s="1">
        <v>39518</v>
      </c>
      <c r="S25700">
        <v>0</v>
      </c>
      <c r="T25700">
        <v>3000000</v>
      </c>
      <c r="U25700">
        <v>0</v>
      </c>
      <c r="V25700">
        <v>0</v>
      </c>
      <c r="W25700">
        <v>0</v>
      </c>
      <c r="X25700">
        <v>0</v>
      </c>
      <c r="Y25700">
        <v>0</v>
      </c>
      <c r="Z25700">
        <v>0</v>
      </c>
      <c r="AA25700">
        <v>0</v>
      </c>
      <c r="AB25700">
        <v>0</v>
      </c>
      <c r="AC25700">
        <v>0</v>
      </c>
      <c r="AD25700">
        <v>0</v>
      </c>
      <c r="AE25700">
        <v>0</v>
      </c>
      <c r="AF25700">
        <v>3000000</v>
      </c>
      <c r="AG25700">
        <v>0</v>
      </c>
      <c r="AH25700">
        <v>0</v>
      </c>
      <c r="AI25700">
        <v>0</v>
      </c>
      <c r="AJ25700">
        <v>0</v>
      </c>
      <c r="AK25700">
        <v>0</v>
      </c>
      <c r="AL25700">
        <v>0</v>
      </c>
      <c r="AM25700">
        <v>0</v>
      </c>
    </row>
    <row r="25701" spans="1:39" x14ac:dyDescent="0.45">
      <c r="A25701" t="s">
        <v>96158</v>
      </c>
      <c r="B25701" t="s">
        <v>96159</v>
      </c>
      <c r="C25701" t="s">
        <v>96160</v>
      </c>
      <c r="D25701" t="s">
        <v>96161</v>
      </c>
      <c r="E25701" t="s">
        <v>1888</v>
      </c>
      <c r="F25701" t="s">
        <v>96162</v>
      </c>
      <c r="G25701" t="s">
        <v>57</v>
      </c>
      <c r="H25701" t="s">
        <v>46</v>
      </c>
      <c r="I25701" t="s">
        <v>47</v>
      </c>
      <c r="J25701" t="s">
        <v>48</v>
      </c>
      <c r="K25701" t="s">
        <v>49</v>
      </c>
      <c r="L25701">
        <v>3</v>
      </c>
      <c r="M25701" s="1">
        <v>38961</v>
      </c>
      <c r="N25701" s="2">
        <v>38961</v>
      </c>
      <c r="O25701" t="s">
        <v>658</v>
      </c>
      <c r="P25701">
        <v>2006</v>
      </c>
      <c r="Q25701" s="1">
        <v>39833</v>
      </c>
      <c r="R25701" s="1">
        <v>41430</v>
      </c>
      <c r="S25701">
        <v>0</v>
      </c>
      <c r="T25701">
        <v>14777360</v>
      </c>
      <c r="U25701">
        <v>0</v>
      </c>
      <c r="V25701">
        <v>0</v>
      </c>
      <c r="W25701">
        <v>0</v>
      </c>
      <c r="X25701">
        <v>0</v>
      </c>
      <c r="Y25701">
        <v>0</v>
      </c>
      <c r="Z25701">
        <v>0</v>
      </c>
      <c r="AA25701">
        <v>0</v>
      </c>
      <c r="AB25701">
        <v>0</v>
      </c>
      <c r="AC25701">
        <v>0</v>
      </c>
      <c r="AD25701">
        <v>0</v>
      </c>
      <c r="AE25701">
        <v>0</v>
      </c>
      <c r="AF25701">
        <v>2777360</v>
      </c>
      <c r="AG25701">
        <v>12000000</v>
      </c>
      <c r="AH25701">
        <v>0</v>
      </c>
      <c r="AI25701">
        <v>0</v>
      </c>
      <c r="AJ25701">
        <v>0</v>
      </c>
      <c r="AK25701">
        <v>0</v>
      </c>
      <c r="AL25701">
        <v>0</v>
      </c>
      <c r="AM25701">
        <v>0</v>
      </c>
    </row>
    <row r="25702" spans="1:39" x14ac:dyDescent="0.45">
      <c r="A25702" t="s">
        <v>96163</v>
      </c>
      <c r="B25702" t="s">
        <v>96164</v>
      </c>
      <c r="C25702" t="s">
        <v>96165</v>
      </c>
      <c r="D25702" t="s">
        <v>96166</v>
      </c>
      <c r="E25702" t="s">
        <v>1841</v>
      </c>
      <c r="F25702" t="s">
        <v>96167</v>
      </c>
      <c r="G25702" t="s">
        <v>45</v>
      </c>
      <c r="H25702" t="s">
        <v>46</v>
      </c>
      <c r="I25702" t="s">
        <v>58</v>
      </c>
      <c r="J25702" t="s">
        <v>198</v>
      </c>
      <c r="K25702" t="s">
        <v>2661</v>
      </c>
      <c r="L25702">
        <v>4</v>
      </c>
      <c r="M25702" s="1">
        <v>40179</v>
      </c>
      <c r="N25702" s="2">
        <v>40179</v>
      </c>
      <c r="O25702" t="s">
        <v>118</v>
      </c>
      <c r="P25702">
        <v>2010</v>
      </c>
      <c r="Q25702" s="1">
        <v>40374</v>
      </c>
      <c r="R25702" s="1">
        <v>40994</v>
      </c>
      <c r="S25702">
        <v>0</v>
      </c>
      <c r="T25702">
        <v>2370582</v>
      </c>
      <c r="U25702">
        <v>0</v>
      </c>
      <c r="V25702">
        <v>0</v>
      </c>
      <c r="W25702">
        <v>0</v>
      </c>
      <c r="X25702">
        <v>4550000</v>
      </c>
      <c r="Y25702">
        <v>0</v>
      </c>
      <c r="Z25702">
        <v>0</v>
      </c>
      <c r="AA25702">
        <v>0</v>
      </c>
      <c r="AB25702">
        <v>0</v>
      </c>
      <c r="AC25702">
        <v>0</v>
      </c>
      <c r="AD25702">
        <v>0</v>
      </c>
      <c r="AE25702">
        <v>0</v>
      </c>
      <c r="AF25702">
        <v>0</v>
      </c>
      <c r="AG25702">
        <v>0</v>
      </c>
      <c r="AH25702">
        <v>0</v>
      </c>
      <c r="AI25702">
        <v>0</v>
      </c>
      <c r="AJ25702">
        <v>0</v>
      </c>
      <c r="AK25702">
        <v>0</v>
      </c>
      <c r="AL25702">
        <v>0</v>
      </c>
      <c r="AM25702">
        <v>0</v>
      </c>
    </row>
    <row r="25703" spans="1:39" x14ac:dyDescent="0.45">
      <c r="A25703" t="s">
        <v>96168</v>
      </c>
      <c r="B25703" t="s">
        <v>96169</v>
      </c>
      <c r="C25703" t="s">
        <v>96170</v>
      </c>
      <c r="D25703" t="s">
        <v>19107</v>
      </c>
      <c r="E25703" t="s">
        <v>559</v>
      </c>
      <c r="F25703" t="s">
        <v>846</v>
      </c>
      <c r="G25703" t="s">
        <v>45</v>
      </c>
      <c r="H25703" t="s">
        <v>46</v>
      </c>
      <c r="I25703" t="s">
        <v>58</v>
      </c>
      <c r="J25703" t="s">
        <v>198</v>
      </c>
      <c r="K25703" t="s">
        <v>833</v>
      </c>
      <c r="L25703">
        <v>1</v>
      </c>
      <c r="Q25703" s="1">
        <v>39017</v>
      </c>
      <c r="R25703" s="1">
        <v>39017</v>
      </c>
      <c r="S25703">
        <v>0</v>
      </c>
      <c r="T25703">
        <v>0</v>
      </c>
      <c r="U25703">
        <v>0</v>
      </c>
      <c r="V25703">
        <v>0</v>
      </c>
      <c r="W25703">
        <v>0</v>
      </c>
      <c r="X25703">
        <v>0</v>
      </c>
      <c r="Y25703">
        <v>1000000</v>
      </c>
      <c r="Z25703">
        <v>0</v>
      </c>
      <c r="AA25703">
        <v>0</v>
      </c>
      <c r="AB25703">
        <v>0</v>
      </c>
      <c r="AC25703">
        <v>0</v>
      </c>
      <c r="AD25703">
        <v>0</v>
      </c>
      <c r="AE25703">
        <v>0</v>
      </c>
      <c r="AF25703">
        <v>0</v>
      </c>
      <c r="AG25703">
        <v>0</v>
      </c>
      <c r="AH25703">
        <v>0</v>
      </c>
      <c r="AI25703">
        <v>0</v>
      </c>
      <c r="AJ25703">
        <v>0</v>
      </c>
      <c r="AK25703">
        <v>0</v>
      </c>
      <c r="AL25703">
        <v>0</v>
      </c>
      <c r="AM25703">
        <v>0</v>
      </c>
    </row>
    <row r="25704" spans="1:39" x14ac:dyDescent="0.45">
      <c r="A25704" t="s">
        <v>96171</v>
      </c>
      <c r="B25704" t="s">
        <v>96172</v>
      </c>
      <c r="C25704" t="s">
        <v>96173</v>
      </c>
      <c r="D25704" t="s">
        <v>8125</v>
      </c>
      <c r="E25704" t="s">
        <v>8126</v>
      </c>
      <c r="F25704" t="s">
        <v>114</v>
      </c>
      <c r="G25704" t="s">
        <v>57</v>
      </c>
      <c r="H25704" t="s">
        <v>2704</v>
      </c>
      <c r="J25704" t="s">
        <v>3870</v>
      </c>
      <c r="K25704" t="s">
        <v>96174</v>
      </c>
      <c r="L25704">
        <v>1</v>
      </c>
      <c r="M25704" s="1">
        <v>41639</v>
      </c>
      <c r="N25704" s="2">
        <v>41609</v>
      </c>
      <c r="O25704" t="s">
        <v>157</v>
      </c>
      <c r="P25704">
        <v>2013</v>
      </c>
      <c r="Q25704" s="1">
        <v>41827</v>
      </c>
      <c r="R25704" s="1">
        <v>41827</v>
      </c>
      <c r="S25704">
        <v>0</v>
      </c>
      <c r="T25704">
        <v>0</v>
      </c>
      <c r="U25704">
        <v>0</v>
      </c>
      <c r="V25704">
        <v>0</v>
      </c>
      <c r="W25704">
        <v>0</v>
      </c>
      <c r="X25704">
        <v>0</v>
      </c>
      <c r="Y25704">
        <v>0</v>
      </c>
      <c r="Z25704">
        <v>0</v>
      </c>
      <c r="AA25704">
        <v>0</v>
      </c>
      <c r="AB25704">
        <v>0</v>
      </c>
      <c r="AC25704">
        <v>0</v>
      </c>
      <c r="AD25704">
        <v>0</v>
      </c>
      <c r="AE25704">
        <v>0</v>
      </c>
      <c r="AF25704">
        <v>0</v>
      </c>
      <c r="AG25704">
        <v>0</v>
      </c>
      <c r="AH25704">
        <v>0</v>
      </c>
      <c r="AI25704">
        <v>0</v>
      </c>
      <c r="AJ25704">
        <v>0</v>
      </c>
      <c r="AK25704">
        <v>0</v>
      </c>
      <c r="AL25704">
        <v>0</v>
      </c>
      <c r="AM25704">
        <v>0</v>
      </c>
    </row>
    <row r="25705" spans="1:39" x14ac:dyDescent="0.45">
      <c r="A25705" t="s">
        <v>96175</v>
      </c>
      <c r="B25705" t="s">
        <v>96176</v>
      </c>
      <c r="C25705" t="s">
        <v>96177</v>
      </c>
      <c r="D25705" t="s">
        <v>646</v>
      </c>
      <c r="E25705" t="s">
        <v>43</v>
      </c>
      <c r="F25705" s="3">
        <v>7500</v>
      </c>
      <c r="G25705" t="s">
        <v>57</v>
      </c>
      <c r="H25705" t="s">
        <v>46</v>
      </c>
      <c r="I25705" t="s">
        <v>1095</v>
      </c>
      <c r="J25705" t="s">
        <v>5644</v>
      </c>
      <c r="K25705" t="s">
        <v>96178</v>
      </c>
      <c r="L25705">
        <v>1</v>
      </c>
      <c r="Q25705" s="1">
        <v>41674</v>
      </c>
      <c r="R25705" s="1">
        <v>41674</v>
      </c>
      <c r="S25705">
        <v>0</v>
      </c>
      <c r="T25705">
        <v>7500</v>
      </c>
      <c r="U25705">
        <v>0</v>
      </c>
      <c r="V25705">
        <v>0</v>
      </c>
      <c r="W25705">
        <v>0</v>
      </c>
      <c r="X25705">
        <v>0</v>
      </c>
      <c r="Y25705">
        <v>0</v>
      </c>
      <c r="Z25705">
        <v>0</v>
      </c>
      <c r="AA25705">
        <v>0</v>
      </c>
      <c r="AB25705">
        <v>0</v>
      </c>
      <c r="AC25705">
        <v>0</v>
      </c>
      <c r="AD25705">
        <v>0</v>
      </c>
      <c r="AE25705">
        <v>0</v>
      </c>
      <c r="AF25705">
        <v>0</v>
      </c>
      <c r="AG25705">
        <v>0</v>
      </c>
      <c r="AH25705">
        <v>0</v>
      </c>
      <c r="AI25705">
        <v>0</v>
      </c>
      <c r="AJ25705">
        <v>0</v>
      </c>
      <c r="AK25705">
        <v>0</v>
      </c>
      <c r="AL25705">
        <v>0</v>
      </c>
      <c r="AM25705">
        <v>0</v>
      </c>
    </row>
    <row r="25706" spans="1:39" x14ac:dyDescent="0.45">
      <c r="A25706" t="s">
        <v>96179</v>
      </c>
      <c r="B25706" t="s">
        <v>96180</v>
      </c>
      <c r="C25706" t="s">
        <v>96181</v>
      </c>
      <c r="D25706" t="s">
        <v>64524</v>
      </c>
      <c r="E25706" t="s">
        <v>33358</v>
      </c>
      <c r="F25706" t="s">
        <v>1047</v>
      </c>
      <c r="G25706" t="s">
        <v>57</v>
      </c>
      <c r="H25706" t="s">
        <v>46</v>
      </c>
      <c r="I25706" t="s">
        <v>299</v>
      </c>
      <c r="J25706" t="s">
        <v>300</v>
      </c>
      <c r="K25706" t="s">
        <v>369</v>
      </c>
      <c r="L25706">
        <v>1</v>
      </c>
      <c r="Q25706" s="1">
        <v>41826</v>
      </c>
      <c r="R25706" s="1">
        <v>41826</v>
      </c>
      <c r="S25706">
        <v>0</v>
      </c>
      <c r="T25706">
        <v>0</v>
      </c>
      <c r="U25706">
        <v>5000000</v>
      </c>
      <c r="V25706">
        <v>0</v>
      </c>
      <c r="W25706">
        <v>0</v>
      </c>
      <c r="X25706">
        <v>0</v>
      </c>
      <c r="Y25706">
        <v>0</v>
      </c>
      <c r="Z25706">
        <v>0</v>
      </c>
      <c r="AA25706">
        <v>0</v>
      </c>
      <c r="AB25706">
        <v>0</v>
      </c>
      <c r="AC25706">
        <v>0</v>
      </c>
      <c r="AD25706">
        <v>0</v>
      </c>
      <c r="AE25706">
        <v>0</v>
      </c>
      <c r="AF25706">
        <v>0</v>
      </c>
      <c r="AG25706">
        <v>0</v>
      </c>
      <c r="AH25706">
        <v>0</v>
      </c>
      <c r="AI25706">
        <v>0</v>
      </c>
      <c r="AJ25706">
        <v>0</v>
      </c>
      <c r="AK25706">
        <v>0</v>
      </c>
      <c r="AL25706">
        <v>0</v>
      </c>
      <c r="AM25706">
        <v>0</v>
      </c>
    </row>
    <row r="25707" spans="1:39" x14ac:dyDescent="0.45">
      <c r="A25707" t="s">
        <v>96182</v>
      </c>
      <c r="B25707" t="s">
        <v>96183</v>
      </c>
      <c r="C25707" t="s">
        <v>96184</v>
      </c>
      <c r="D25707" t="s">
        <v>69907</v>
      </c>
      <c r="E25707" t="s">
        <v>343</v>
      </c>
      <c r="F25707" t="s">
        <v>714</v>
      </c>
      <c r="G25707" t="s">
        <v>57</v>
      </c>
      <c r="H25707" t="s">
        <v>74</v>
      </c>
      <c r="J25707" t="s">
        <v>2971</v>
      </c>
      <c r="K25707" t="s">
        <v>96185</v>
      </c>
      <c r="L25707">
        <v>1</v>
      </c>
      <c r="M25707" s="1">
        <v>39697</v>
      </c>
      <c r="N25707" s="2">
        <v>39692</v>
      </c>
      <c r="O25707" t="s">
        <v>2173</v>
      </c>
      <c r="P25707">
        <v>2008</v>
      </c>
      <c r="Q25707" s="1">
        <v>39417</v>
      </c>
      <c r="R25707" s="1">
        <v>39417</v>
      </c>
      <c r="S25707">
        <v>250000</v>
      </c>
      <c r="T25707">
        <v>0</v>
      </c>
      <c r="U25707">
        <v>0</v>
      </c>
      <c r="V25707">
        <v>0</v>
      </c>
      <c r="W25707">
        <v>0</v>
      </c>
      <c r="X25707">
        <v>0</v>
      </c>
      <c r="Y25707">
        <v>0</v>
      </c>
      <c r="Z25707">
        <v>0</v>
      </c>
      <c r="AA25707">
        <v>0</v>
      </c>
      <c r="AB25707">
        <v>0</v>
      </c>
      <c r="AC25707">
        <v>0</v>
      </c>
      <c r="AD25707">
        <v>0</v>
      </c>
      <c r="AE25707">
        <v>0</v>
      </c>
      <c r="AF25707">
        <v>0</v>
      </c>
      <c r="AG25707">
        <v>0</v>
      </c>
      <c r="AH25707">
        <v>0</v>
      </c>
      <c r="AI25707">
        <v>0</v>
      </c>
      <c r="AJ25707">
        <v>0</v>
      </c>
      <c r="AK25707">
        <v>0</v>
      </c>
      <c r="AL25707">
        <v>0</v>
      </c>
      <c r="AM25707">
        <v>0</v>
      </c>
    </row>
    <row r="25708" spans="1:39" x14ac:dyDescent="0.45">
      <c r="A25708" t="s">
        <v>96186</v>
      </c>
      <c r="B25708" t="s">
        <v>96187</v>
      </c>
      <c r="C25708" t="s">
        <v>96188</v>
      </c>
      <c r="D25708" t="s">
        <v>96189</v>
      </c>
      <c r="E25708" t="s">
        <v>3409</v>
      </c>
      <c r="F25708" t="s">
        <v>96190</v>
      </c>
      <c r="G25708" t="s">
        <v>57</v>
      </c>
      <c r="H25708" t="s">
        <v>223</v>
      </c>
      <c r="J25708" t="s">
        <v>311</v>
      </c>
      <c r="K25708" t="s">
        <v>311</v>
      </c>
      <c r="L25708">
        <v>1</v>
      </c>
      <c r="Q25708" s="1">
        <v>41883</v>
      </c>
      <c r="R25708" s="1">
        <v>41883</v>
      </c>
      <c r="S25708">
        <v>0</v>
      </c>
      <c r="T25708">
        <v>0</v>
      </c>
      <c r="U25708">
        <v>0</v>
      </c>
      <c r="V25708">
        <v>0</v>
      </c>
      <c r="W25708">
        <v>0</v>
      </c>
      <c r="X25708">
        <v>0</v>
      </c>
      <c r="Y25708">
        <v>489000</v>
      </c>
      <c r="Z25708">
        <v>0</v>
      </c>
      <c r="AA25708">
        <v>0</v>
      </c>
      <c r="AB25708">
        <v>0</v>
      </c>
      <c r="AC25708">
        <v>0</v>
      </c>
      <c r="AD25708">
        <v>0</v>
      </c>
      <c r="AE25708">
        <v>0</v>
      </c>
      <c r="AF25708">
        <v>0</v>
      </c>
      <c r="AG25708">
        <v>0</v>
      </c>
      <c r="AH25708">
        <v>0</v>
      </c>
      <c r="AI25708">
        <v>0</v>
      </c>
      <c r="AJ25708">
        <v>0</v>
      </c>
      <c r="AK25708">
        <v>0</v>
      </c>
      <c r="AL25708">
        <v>0</v>
      </c>
      <c r="AM25708">
        <v>0</v>
      </c>
    </row>
    <row r="25709" spans="1:39" x14ac:dyDescent="0.45">
      <c r="A25709" t="s">
        <v>96191</v>
      </c>
      <c r="B25709" t="s">
        <v>96192</v>
      </c>
      <c r="C25709" t="s">
        <v>96193</v>
      </c>
      <c r="D25709" t="s">
        <v>88</v>
      </c>
      <c r="E25709" t="s">
        <v>89</v>
      </c>
      <c r="F25709" t="s">
        <v>701</v>
      </c>
      <c r="G25709" t="s">
        <v>57</v>
      </c>
      <c r="H25709" t="s">
        <v>475</v>
      </c>
      <c r="J25709" t="s">
        <v>476</v>
      </c>
      <c r="K25709" t="s">
        <v>476</v>
      </c>
      <c r="L25709">
        <v>1</v>
      </c>
      <c r="M25709" s="1">
        <v>36526</v>
      </c>
      <c r="N25709" s="2">
        <v>36526</v>
      </c>
      <c r="O25709" t="s">
        <v>255</v>
      </c>
      <c r="P25709">
        <v>2000</v>
      </c>
      <c r="Q25709" s="1">
        <v>41513</v>
      </c>
      <c r="R25709" s="1">
        <v>41513</v>
      </c>
      <c r="S25709">
        <v>0</v>
      </c>
      <c r="T25709">
        <v>0</v>
      </c>
      <c r="U25709">
        <v>0</v>
      </c>
      <c r="V25709">
        <v>0</v>
      </c>
      <c r="W25709">
        <v>0</v>
      </c>
      <c r="X25709">
        <v>0</v>
      </c>
      <c r="Y25709">
        <v>0</v>
      </c>
      <c r="Z25709">
        <v>0</v>
      </c>
      <c r="AA25709">
        <v>100000000</v>
      </c>
      <c r="AB25709">
        <v>0</v>
      </c>
      <c r="AC25709">
        <v>0</v>
      </c>
      <c r="AD25709">
        <v>0</v>
      </c>
      <c r="AE25709">
        <v>0</v>
      </c>
      <c r="AF25709">
        <v>0</v>
      </c>
      <c r="AG25709">
        <v>0</v>
      </c>
      <c r="AH25709">
        <v>0</v>
      </c>
      <c r="AI25709">
        <v>0</v>
      </c>
      <c r="AJ25709">
        <v>0</v>
      </c>
      <c r="AK25709">
        <v>0</v>
      </c>
      <c r="AL25709">
        <v>0</v>
      </c>
      <c r="AM25709">
        <v>0</v>
      </c>
    </row>
    <row r="25710" spans="1:39" x14ac:dyDescent="0.45">
      <c r="A25710" t="s">
        <v>96194</v>
      </c>
      <c r="B25710" t="s">
        <v>96195</v>
      </c>
      <c r="C25710" t="s">
        <v>96196</v>
      </c>
      <c r="D25710" t="s">
        <v>293</v>
      </c>
      <c r="E25710" t="s">
        <v>294</v>
      </c>
      <c r="F25710" t="s">
        <v>96197</v>
      </c>
      <c r="G25710" t="s">
        <v>57</v>
      </c>
      <c r="L25710">
        <v>1</v>
      </c>
      <c r="M25710" t="s">
        <v>96198</v>
      </c>
      <c r="Q25710" s="1">
        <v>41194</v>
      </c>
      <c r="R25710" s="1">
        <v>41194</v>
      </c>
      <c r="S25710">
        <v>2705000</v>
      </c>
      <c r="T25710">
        <v>0</v>
      </c>
      <c r="U25710">
        <v>0</v>
      </c>
      <c r="V25710">
        <v>0</v>
      </c>
      <c r="W25710">
        <v>0</v>
      </c>
      <c r="X25710">
        <v>0</v>
      </c>
      <c r="Y25710">
        <v>0</v>
      </c>
      <c r="Z25710">
        <v>0</v>
      </c>
      <c r="AA25710">
        <v>0</v>
      </c>
      <c r="AB25710">
        <v>0</v>
      </c>
      <c r="AC25710">
        <v>0</v>
      </c>
      <c r="AD25710">
        <v>0</v>
      </c>
      <c r="AE25710">
        <v>0</v>
      </c>
      <c r="AF25710">
        <v>0</v>
      </c>
      <c r="AG25710">
        <v>0</v>
      </c>
      <c r="AH25710">
        <v>0</v>
      </c>
      <c r="AI25710">
        <v>0</v>
      </c>
      <c r="AJ25710">
        <v>0</v>
      </c>
      <c r="AK25710">
        <v>0</v>
      </c>
      <c r="AL25710">
        <v>0</v>
      </c>
      <c r="AM25710">
        <v>0</v>
      </c>
    </row>
    <row r="25711" spans="1:39" x14ac:dyDescent="0.45">
      <c r="A25711" t="s">
        <v>96199</v>
      </c>
      <c r="B25711" t="s">
        <v>96200</v>
      </c>
      <c r="C25711" t="s">
        <v>96201</v>
      </c>
      <c r="D25711" t="s">
        <v>293</v>
      </c>
      <c r="E25711" t="s">
        <v>294</v>
      </c>
      <c r="F25711" t="s">
        <v>4395</v>
      </c>
      <c r="G25711" t="s">
        <v>57</v>
      </c>
      <c r="H25711" t="s">
        <v>46</v>
      </c>
      <c r="I25711" t="s">
        <v>1228</v>
      </c>
      <c r="J25711" t="s">
        <v>9621</v>
      </c>
      <c r="K25711" t="s">
        <v>782</v>
      </c>
      <c r="L25711">
        <v>2</v>
      </c>
      <c r="M25711" s="1">
        <v>6941</v>
      </c>
      <c r="N25711" s="2">
        <v>6941</v>
      </c>
      <c r="O25711" t="s">
        <v>96202</v>
      </c>
      <c r="P25711">
        <v>1919</v>
      </c>
      <c r="Q25711" s="1">
        <v>41536</v>
      </c>
      <c r="R25711" s="1">
        <v>41925</v>
      </c>
      <c r="S25711">
        <v>0</v>
      </c>
      <c r="T25711">
        <v>0</v>
      </c>
      <c r="U25711">
        <v>0</v>
      </c>
      <c r="V25711">
        <v>0</v>
      </c>
      <c r="W25711">
        <v>0</v>
      </c>
      <c r="X25711">
        <v>0</v>
      </c>
      <c r="Y25711">
        <v>0</v>
      </c>
      <c r="Z25711">
        <v>18100000</v>
      </c>
      <c r="AA25711">
        <v>0</v>
      </c>
      <c r="AB25711">
        <v>0</v>
      </c>
      <c r="AC25711">
        <v>0</v>
      </c>
      <c r="AD25711">
        <v>0</v>
      </c>
      <c r="AE25711">
        <v>0</v>
      </c>
      <c r="AF25711">
        <v>0</v>
      </c>
      <c r="AG25711">
        <v>0</v>
      </c>
      <c r="AH25711">
        <v>0</v>
      </c>
      <c r="AI25711">
        <v>0</v>
      </c>
      <c r="AJ25711">
        <v>0</v>
      </c>
      <c r="AK25711">
        <v>0</v>
      </c>
      <c r="AL25711">
        <v>0</v>
      </c>
      <c r="AM25711">
        <v>0</v>
      </c>
    </row>
    <row r="25712" spans="1:39" x14ac:dyDescent="0.45">
      <c r="A25712" t="s">
        <v>96203</v>
      </c>
      <c r="B25712" t="s">
        <v>96204</v>
      </c>
      <c r="C25712" t="s">
        <v>96205</v>
      </c>
      <c r="D25712" t="s">
        <v>315</v>
      </c>
      <c r="E25712" t="s">
        <v>316</v>
      </c>
      <c r="F25712" s="3">
        <v>50000</v>
      </c>
      <c r="G25712" t="s">
        <v>57</v>
      </c>
      <c r="L25712">
        <v>1</v>
      </c>
      <c r="M25712" s="1">
        <v>39814</v>
      </c>
      <c r="N25712" s="2">
        <v>39814</v>
      </c>
      <c r="O25712" t="s">
        <v>188</v>
      </c>
      <c r="P25712">
        <v>2009</v>
      </c>
      <c r="Q25712" s="1">
        <v>39819</v>
      </c>
      <c r="R25712" s="1">
        <v>39819</v>
      </c>
      <c r="S25712">
        <v>50000</v>
      </c>
      <c r="T25712">
        <v>0</v>
      </c>
      <c r="U25712">
        <v>0</v>
      </c>
      <c r="V25712">
        <v>0</v>
      </c>
      <c r="W25712">
        <v>0</v>
      </c>
      <c r="X25712">
        <v>0</v>
      </c>
      <c r="Y25712">
        <v>0</v>
      </c>
      <c r="Z25712">
        <v>0</v>
      </c>
      <c r="AA25712">
        <v>0</v>
      </c>
      <c r="AB25712">
        <v>0</v>
      </c>
      <c r="AC25712">
        <v>0</v>
      </c>
      <c r="AD25712">
        <v>0</v>
      </c>
      <c r="AE25712">
        <v>0</v>
      </c>
      <c r="AF25712">
        <v>0</v>
      </c>
      <c r="AG25712">
        <v>0</v>
      </c>
      <c r="AH25712">
        <v>0</v>
      </c>
      <c r="AI25712">
        <v>0</v>
      </c>
      <c r="AJ25712">
        <v>0</v>
      </c>
      <c r="AK25712">
        <v>0</v>
      </c>
      <c r="AL25712">
        <v>0</v>
      </c>
      <c r="AM25712">
        <v>0</v>
      </c>
    </row>
    <row r="25713" spans="1:39" x14ac:dyDescent="0.45">
      <c r="A25713" t="s">
        <v>96206</v>
      </c>
      <c r="B25713" t="s">
        <v>96207</v>
      </c>
      <c r="C25713" t="s">
        <v>96208</v>
      </c>
      <c r="D25713" t="s">
        <v>96209</v>
      </c>
      <c r="E25713" t="s">
        <v>13492</v>
      </c>
      <c r="F25713" t="s">
        <v>114</v>
      </c>
      <c r="G25713" t="s">
        <v>57</v>
      </c>
      <c r="L25713">
        <v>1</v>
      </c>
      <c r="M25713" s="1">
        <v>35065</v>
      </c>
      <c r="N25713" s="2">
        <v>35065</v>
      </c>
      <c r="O25713" t="s">
        <v>3501</v>
      </c>
      <c r="P25713">
        <v>1996</v>
      </c>
      <c r="Q25713" s="1">
        <v>41457</v>
      </c>
      <c r="R25713" s="1">
        <v>41457</v>
      </c>
      <c r="S25713">
        <v>0</v>
      </c>
      <c r="T25713">
        <v>0</v>
      </c>
      <c r="U25713">
        <v>0</v>
      </c>
      <c r="V25713">
        <v>0</v>
      </c>
      <c r="W25713">
        <v>0</v>
      </c>
      <c r="X25713">
        <v>0</v>
      </c>
      <c r="Y25713">
        <v>0</v>
      </c>
      <c r="Z25713">
        <v>0</v>
      </c>
      <c r="AA25713">
        <v>0</v>
      </c>
      <c r="AB25713">
        <v>0</v>
      </c>
      <c r="AC25713">
        <v>0</v>
      </c>
      <c r="AD25713">
        <v>0</v>
      </c>
      <c r="AE25713">
        <v>0</v>
      </c>
      <c r="AF25713">
        <v>0</v>
      </c>
      <c r="AG25713">
        <v>0</v>
      </c>
      <c r="AH25713">
        <v>0</v>
      </c>
      <c r="AI25713">
        <v>0</v>
      </c>
      <c r="AJ25713">
        <v>0</v>
      </c>
      <c r="AK25713">
        <v>0</v>
      </c>
      <c r="AL25713">
        <v>0</v>
      </c>
      <c r="AM25713">
        <v>0</v>
      </c>
    </row>
    <row r="25714" spans="1:39" x14ac:dyDescent="0.45">
      <c r="A25714" t="s">
        <v>96210</v>
      </c>
      <c r="B25714" t="s">
        <v>96211</v>
      </c>
      <c r="C25714" t="s">
        <v>96212</v>
      </c>
      <c r="D25714" t="s">
        <v>389</v>
      </c>
      <c r="E25714" t="s">
        <v>390</v>
      </c>
      <c r="F25714" t="s">
        <v>6063</v>
      </c>
      <c r="G25714" t="s">
        <v>57</v>
      </c>
      <c r="H25714" t="s">
        <v>496</v>
      </c>
      <c r="J25714" t="s">
        <v>15514</v>
      </c>
      <c r="K25714" t="s">
        <v>15514</v>
      </c>
      <c r="L25714">
        <v>1</v>
      </c>
      <c r="M25714" s="1">
        <v>34335</v>
      </c>
      <c r="N25714" s="2">
        <v>34335</v>
      </c>
      <c r="O25714" t="s">
        <v>3390</v>
      </c>
      <c r="P25714">
        <v>1994</v>
      </c>
      <c r="Q25714" s="1">
        <v>41717</v>
      </c>
      <c r="R25714" s="1">
        <v>41717</v>
      </c>
      <c r="S25714">
        <v>0</v>
      </c>
      <c r="T25714">
        <v>18000000</v>
      </c>
      <c r="U25714">
        <v>0</v>
      </c>
      <c r="V25714">
        <v>0</v>
      </c>
      <c r="W25714">
        <v>0</v>
      </c>
      <c r="X25714">
        <v>0</v>
      </c>
      <c r="Y25714">
        <v>0</v>
      </c>
      <c r="Z25714">
        <v>0</v>
      </c>
      <c r="AA25714">
        <v>0</v>
      </c>
      <c r="AB25714">
        <v>0</v>
      </c>
      <c r="AC25714">
        <v>0</v>
      </c>
      <c r="AD25714">
        <v>0</v>
      </c>
      <c r="AE25714">
        <v>0</v>
      </c>
      <c r="AF25714">
        <v>0</v>
      </c>
      <c r="AG25714">
        <v>0</v>
      </c>
      <c r="AH25714">
        <v>0</v>
      </c>
      <c r="AI25714">
        <v>0</v>
      </c>
      <c r="AJ25714">
        <v>0</v>
      </c>
      <c r="AK25714">
        <v>0</v>
      </c>
      <c r="AL25714">
        <v>0</v>
      </c>
      <c r="AM25714">
        <v>0</v>
      </c>
    </row>
    <row r="25715" spans="1:39" x14ac:dyDescent="0.45">
      <c r="A25715" t="s">
        <v>96213</v>
      </c>
      <c r="B25715" t="s">
        <v>96214</v>
      </c>
      <c r="C25715" t="s">
        <v>96215</v>
      </c>
      <c r="D25715" t="s">
        <v>96216</v>
      </c>
      <c r="E25715" t="s">
        <v>1280</v>
      </c>
      <c r="F25715" t="s">
        <v>114</v>
      </c>
      <c r="G25715" t="s">
        <v>57</v>
      </c>
      <c r="H25715" t="s">
        <v>46</v>
      </c>
      <c r="I25715" t="s">
        <v>58</v>
      </c>
      <c r="J25715" t="s">
        <v>198</v>
      </c>
      <c r="K25715" t="s">
        <v>295</v>
      </c>
      <c r="L25715">
        <v>1</v>
      </c>
      <c r="M25715" s="1">
        <v>41153</v>
      </c>
      <c r="N25715" s="2">
        <v>41153</v>
      </c>
      <c r="O25715" t="s">
        <v>596</v>
      </c>
      <c r="P25715">
        <v>2012</v>
      </c>
      <c r="Q25715" s="1">
        <v>41388</v>
      </c>
      <c r="R25715" s="1">
        <v>41388</v>
      </c>
      <c r="S25715">
        <v>0</v>
      </c>
      <c r="T25715">
        <v>0</v>
      </c>
      <c r="U25715">
        <v>0</v>
      </c>
      <c r="V25715">
        <v>0</v>
      </c>
      <c r="W25715">
        <v>0</v>
      </c>
      <c r="X25715">
        <v>0</v>
      </c>
      <c r="Y25715">
        <v>0</v>
      </c>
      <c r="Z25715">
        <v>0</v>
      </c>
      <c r="AA25715">
        <v>0</v>
      </c>
      <c r="AB25715">
        <v>0</v>
      </c>
      <c r="AC25715">
        <v>0</v>
      </c>
      <c r="AD25715">
        <v>0</v>
      </c>
      <c r="AE25715">
        <v>0</v>
      </c>
      <c r="AF25715">
        <v>0</v>
      </c>
      <c r="AG25715">
        <v>0</v>
      </c>
      <c r="AH25715">
        <v>0</v>
      </c>
      <c r="AI25715">
        <v>0</v>
      </c>
      <c r="AJ25715">
        <v>0</v>
      </c>
      <c r="AK25715">
        <v>0</v>
      </c>
      <c r="AL25715">
        <v>0</v>
      </c>
      <c r="AM25715">
        <v>0</v>
      </c>
    </row>
    <row r="25716" spans="1:39" x14ac:dyDescent="0.45">
      <c r="A25716" t="s">
        <v>96217</v>
      </c>
      <c r="B25716" t="s">
        <v>96218</v>
      </c>
      <c r="C25716" t="s">
        <v>96219</v>
      </c>
      <c r="D25716" t="s">
        <v>96220</v>
      </c>
      <c r="E25716" t="s">
        <v>343</v>
      </c>
      <c r="F25716" t="s">
        <v>846</v>
      </c>
      <c r="G25716" t="s">
        <v>57</v>
      </c>
      <c r="H25716" t="s">
        <v>46</v>
      </c>
      <c r="I25716" t="s">
        <v>47</v>
      </c>
      <c r="J25716" t="s">
        <v>48</v>
      </c>
      <c r="K25716" t="s">
        <v>49</v>
      </c>
      <c r="L25716">
        <v>3</v>
      </c>
      <c r="M25716" s="1">
        <v>40360</v>
      </c>
      <c r="N25716" s="2">
        <v>40360</v>
      </c>
      <c r="O25716" t="s">
        <v>200</v>
      </c>
      <c r="P25716">
        <v>2010</v>
      </c>
      <c r="Q25716" s="1">
        <v>41227</v>
      </c>
      <c r="R25716" s="1">
        <v>41487</v>
      </c>
      <c r="S25716">
        <v>1000000</v>
      </c>
      <c r="T25716">
        <v>0</v>
      </c>
      <c r="U25716">
        <v>0</v>
      </c>
      <c r="V25716">
        <v>0</v>
      </c>
      <c r="W25716">
        <v>0</v>
      </c>
      <c r="X25716">
        <v>0</v>
      </c>
      <c r="Y25716">
        <v>0</v>
      </c>
      <c r="Z25716">
        <v>0</v>
      </c>
      <c r="AA25716">
        <v>0</v>
      </c>
      <c r="AB25716">
        <v>0</v>
      </c>
      <c r="AC25716">
        <v>0</v>
      </c>
      <c r="AD25716">
        <v>0</v>
      </c>
      <c r="AE25716">
        <v>0</v>
      </c>
      <c r="AF25716">
        <v>0</v>
      </c>
      <c r="AG25716">
        <v>0</v>
      </c>
      <c r="AH25716">
        <v>0</v>
      </c>
      <c r="AI25716">
        <v>0</v>
      </c>
      <c r="AJ25716">
        <v>0</v>
      </c>
      <c r="AK25716">
        <v>0</v>
      </c>
      <c r="AL25716">
        <v>0</v>
      </c>
      <c r="AM25716">
        <v>0</v>
      </c>
    </row>
    <row r="25717" spans="1:39" x14ac:dyDescent="0.45">
      <c r="A25717" t="s">
        <v>96221</v>
      </c>
      <c r="B25717" t="s">
        <v>96222</v>
      </c>
      <c r="C25717" t="s">
        <v>96223</v>
      </c>
      <c r="D25717" t="s">
        <v>74252</v>
      </c>
      <c r="E25717" t="s">
        <v>12652</v>
      </c>
      <c r="F25717" t="s">
        <v>114</v>
      </c>
      <c r="G25717" t="s">
        <v>57</v>
      </c>
      <c r="H25717" t="s">
        <v>715</v>
      </c>
      <c r="J25717" t="s">
        <v>2151</v>
      </c>
      <c r="K25717" t="s">
        <v>96224</v>
      </c>
      <c r="L25717">
        <v>1</v>
      </c>
      <c r="M25717" s="1">
        <v>41518</v>
      </c>
      <c r="N25717" s="2">
        <v>41518</v>
      </c>
      <c r="O25717" t="s">
        <v>276</v>
      </c>
      <c r="P25717">
        <v>2013</v>
      </c>
      <c r="Q25717" s="1">
        <v>41618</v>
      </c>
      <c r="R25717" s="1">
        <v>41618</v>
      </c>
      <c r="S25717">
        <v>0</v>
      </c>
      <c r="T25717">
        <v>0</v>
      </c>
      <c r="U25717">
        <v>0</v>
      </c>
      <c r="V25717">
        <v>0</v>
      </c>
      <c r="W25717">
        <v>0</v>
      </c>
      <c r="X25717">
        <v>0</v>
      </c>
      <c r="Y25717">
        <v>0</v>
      </c>
      <c r="Z25717">
        <v>0</v>
      </c>
      <c r="AA25717">
        <v>0</v>
      </c>
      <c r="AB25717">
        <v>0</v>
      </c>
      <c r="AC25717">
        <v>0</v>
      </c>
      <c r="AD25717">
        <v>0</v>
      </c>
      <c r="AE25717">
        <v>0</v>
      </c>
      <c r="AF25717">
        <v>0</v>
      </c>
      <c r="AG25717">
        <v>0</v>
      </c>
      <c r="AH25717">
        <v>0</v>
      </c>
      <c r="AI25717">
        <v>0</v>
      </c>
      <c r="AJ25717">
        <v>0</v>
      </c>
      <c r="AK25717">
        <v>0</v>
      </c>
      <c r="AL25717">
        <v>0</v>
      </c>
      <c r="AM25717">
        <v>0</v>
      </c>
    </row>
    <row r="25718" spans="1:39" x14ac:dyDescent="0.45">
      <c r="A25718" t="s">
        <v>96225</v>
      </c>
      <c r="B25718" t="s">
        <v>96226</v>
      </c>
      <c r="C25718" t="s">
        <v>96227</v>
      </c>
      <c r="D25718" t="s">
        <v>83843</v>
      </c>
      <c r="E25718" t="s">
        <v>8025</v>
      </c>
      <c r="F25718" t="s">
        <v>40000</v>
      </c>
      <c r="G25718" t="s">
        <v>57</v>
      </c>
      <c r="L25718">
        <v>2</v>
      </c>
      <c r="M25718" s="1">
        <v>40660</v>
      </c>
      <c r="N25718" s="2">
        <v>40634</v>
      </c>
      <c r="O25718" t="s">
        <v>76</v>
      </c>
      <c r="P25718">
        <v>2011</v>
      </c>
      <c r="Q25718" s="1">
        <v>40678</v>
      </c>
      <c r="R25718" s="1">
        <v>41009</v>
      </c>
      <c r="S25718">
        <v>0</v>
      </c>
      <c r="T25718">
        <v>0</v>
      </c>
      <c r="U25718">
        <v>0</v>
      </c>
      <c r="V25718">
        <v>0</v>
      </c>
      <c r="W25718">
        <v>0</v>
      </c>
      <c r="X25718">
        <v>0</v>
      </c>
      <c r="Y25718">
        <v>580000</v>
      </c>
      <c r="Z25718">
        <v>0</v>
      </c>
      <c r="AA25718">
        <v>0</v>
      </c>
      <c r="AB25718">
        <v>0</v>
      </c>
      <c r="AC25718">
        <v>0</v>
      </c>
      <c r="AD25718">
        <v>0</v>
      </c>
      <c r="AE25718">
        <v>0</v>
      </c>
      <c r="AF25718">
        <v>0</v>
      </c>
      <c r="AG25718">
        <v>0</v>
      </c>
      <c r="AH25718">
        <v>0</v>
      </c>
      <c r="AI25718">
        <v>0</v>
      </c>
      <c r="AJ25718">
        <v>0</v>
      </c>
      <c r="AK25718">
        <v>0</v>
      </c>
      <c r="AL25718">
        <v>0</v>
      </c>
      <c r="AM25718">
        <v>0</v>
      </c>
    </row>
    <row r="25719" spans="1:39" x14ac:dyDescent="0.45">
      <c r="A25719" t="s">
        <v>96228</v>
      </c>
      <c r="B25719" t="s">
        <v>96229</v>
      </c>
      <c r="C25719" t="s">
        <v>96230</v>
      </c>
      <c r="D25719" t="s">
        <v>315</v>
      </c>
      <c r="E25719" t="s">
        <v>316</v>
      </c>
      <c r="F25719" t="s">
        <v>5638</v>
      </c>
      <c r="G25719" t="s">
        <v>57</v>
      </c>
      <c r="L25719">
        <v>1</v>
      </c>
      <c r="M25719" s="1">
        <v>40634</v>
      </c>
      <c r="N25719" s="2">
        <v>40634</v>
      </c>
      <c r="O25719" t="s">
        <v>76</v>
      </c>
      <c r="P25719">
        <v>2011</v>
      </c>
      <c r="Q25719" s="1">
        <v>40734</v>
      </c>
      <c r="R25719" s="1">
        <v>40734</v>
      </c>
      <c r="S25719">
        <v>480000</v>
      </c>
      <c r="T25719">
        <v>0</v>
      </c>
      <c r="U25719">
        <v>0</v>
      </c>
      <c r="V25719">
        <v>0</v>
      </c>
      <c r="W25719">
        <v>0</v>
      </c>
      <c r="X25719">
        <v>0</v>
      </c>
      <c r="Y25719">
        <v>0</v>
      </c>
      <c r="Z25719">
        <v>0</v>
      </c>
      <c r="AA25719">
        <v>0</v>
      </c>
      <c r="AB25719">
        <v>0</v>
      </c>
      <c r="AC25719">
        <v>0</v>
      </c>
      <c r="AD25719">
        <v>0</v>
      </c>
      <c r="AE25719">
        <v>0</v>
      </c>
      <c r="AF25719">
        <v>0</v>
      </c>
      <c r="AG25719">
        <v>0</v>
      </c>
      <c r="AH25719">
        <v>0</v>
      </c>
      <c r="AI25719">
        <v>0</v>
      </c>
      <c r="AJ25719">
        <v>0</v>
      </c>
      <c r="AK25719">
        <v>0</v>
      </c>
      <c r="AL25719">
        <v>0</v>
      </c>
      <c r="AM25719">
        <v>0</v>
      </c>
    </row>
    <row r="25720" spans="1:39" x14ac:dyDescent="0.45">
      <c r="A25720" t="s">
        <v>96231</v>
      </c>
      <c r="B25720" t="s">
        <v>96232</v>
      </c>
      <c r="C25720" t="s">
        <v>96233</v>
      </c>
      <c r="D25720" t="s">
        <v>1474</v>
      </c>
      <c r="E25720" t="s">
        <v>1475</v>
      </c>
      <c r="F25720" t="s">
        <v>90</v>
      </c>
      <c r="G25720" t="s">
        <v>45</v>
      </c>
      <c r="H25720" t="s">
        <v>46</v>
      </c>
      <c r="I25720" t="s">
        <v>299</v>
      </c>
      <c r="J25720" t="s">
        <v>300</v>
      </c>
      <c r="K25720" t="s">
        <v>369</v>
      </c>
      <c r="L25720">
        <v>1</v>
      </c>
      <c r="M25720" s="1">
        <v>36526</v>
      </c>
      <c r="N25720" s="2">
        <v>36526</v>
      </c>
      <c r="O25720" t="s">
        <v>255</v>
      </c>
      <c r="P25720">
        <v>2000</v>
      </c>
      <c r="Q25720" s="1">
        <v>38755</v>
      </c>
      <c r="R25720" s="1">
        <v>38755</v>
      </c>
      <c r="S25720">
        <v>0</v>
      </c>
      <c r="T25720">
        <v>7000000</v>
      </c>
      <c r="U25720">
        <v>0</v>
      </c>
      <c r="V25720">
        <v>0</v>
      </c>
      <c r="W25720">
        <v>0</v>
      </c>
      <c r="X25720">
        <v>0</v>
      </c>
      <c r="Y25720">
        <v>0</v>
      </c>
      <c r="Z25720">
        <v>0</v>
      </c>
      <c r="AA25720">
        <v>0</v>
      </c>
      <c r="AB25720">
        <v>0</v>
      </c>
      <c r="AC25720">
        <v>0</v>
      </c>
      <c r="AD25720">
        <v>0</v>
      </c>
      <c r="AE25720">
        <v>0</v>
      </c>
      <c r="AF25720">
        <v>0</v>
      </c>
      <c r="AG25720">
        <v>0</v>
      </c>
      <c r="AH25720">
        <v>0</v>
      </c>
      <c r="AI25720">
        <v>0</v>
      </c>
      <c r="AJ25720">
        <v>0</v>
      </c>
      <c r="AK25720">
        <v>0</v>
      </c>
      <c r="AL25720">
        <v>0</v>
      </c>
      <c r="AM25720">
        <v>0</v>
      </c>
    </row>
    <row r="25721" spans="1:39" x14ac:dyDescent="0.45">
      <c r="A25721" t="s">
        <v>96234</v>
      </c>
      <c r="B25721" t="s">
        <v>96235</v>
      </c>
      <c r="C25721" t="s">
        <v>96236</v>
      </c>
      <c r="D25721" t="s">
        <v>1757</v>
      </c>
      <c r="E25721" t="s">
        <v>1758</v>
      </c>
      <c r="F25721" t="s">
        <v>4024</v>
      </c>
      <c r="G25721" t="s">
        <v>57</v>
      </c>
      <c r="H25721" t="s">
        <v>46</v>
      </c>
      <c r="I25721" t="s">
        <v>47</v>
      </c>
      <c r="J25721" t="s">
        <v>48</v>
      </c>
      <c r="K25721" t="s">
        <v>49</v>
      </c>
      <c r="L25721">
        <v>1</v>
      </c>
      <c r="M25721" s="1">
        <v>25934</v>
      </c>
      <c r="N25721" s="2">
        <v>25934</v>
      </c>
      <c r="O25721" t="s">
        <v>24620</v>
      </c>
      <c r="P25721">
        <v>1971</v>
      </c>
      <c r="Q25721" s="1">
        <v>41911</v>
      </c>
      <c r="R25721" s="1">
        <v>41911</v>
      </c>
      <c r="S25721">
        <v>0</v>
      </c>
      <c r="T25721">
        <v>0</v>
      </c>
      <c r="U25721">
        <v>0</v>
      </c>
      <c r="V25721">
        <v>0</v>
      </c>
      <c r="W25721">
        <v>0</v>
      </c>
      <c r="X25721">
        <v>0</v>
      </c>
      <c r="Y25721">
        <v>0</v>
      </c>
      <c r="Z25721">
        <v>6300000</v>
      </c>
      <c r="AA25721">
        <v>0</v>
      </c>
      <c r="AB25721">
        <v>0</v>
      </c>
      <c r="AC25721">
        <v>0</v>
      </c>
      <c r="AD25721">
        <v>0</v>
      </c>
      <c r="AE25721">
        <v>0</v>
      </c>
      <c r="AF25721">
        <v>0</v>
      </c>
      <c r="AG25721">
        <v>0</v>
      </c>
      <c r="AH25721">
        <v>0</v>
      </c>
      <c r="AI25721">
        <v>0</v>
      </c>
      <c r="AJ25721">
        <v>0</v>
      </c>
      <c r="AK25721">
        <v>0</v>
      </c>
      <c r="AL25721">
        <v>0</v>
      </c>
      <c r="AM25721">
        <v>0</v>
      </c>
    </row>
    <row r="25722" spans="1:39" x14ac:dyDescent="0.45">
      <c r="A25722" t="s">
        <v>96237</v>
      </c>
      <c r="B25722" t="s">
        <v>96238</v>
      </c>
      <c r="C25722" t="s">
        <v>96239</v>
      </c>
      <c r="D25722" t="s">
        <v>96240</v>
      </c>
      <c r="E25722" t="s">
        <v>128</v>
      </c>
      <c r="F25722" t="s">
        <v>1217</v>
      </c>
      <c r="G25722" t="s">
        <v>57</v>
      </c>
      <c r="H25722" t="s">
        <v>1153</v>
      </c>
      <c r="J25722" t="s">
        <v>3672</v>
      </c>
      <c r="K25722" t="s">
        <v>28286</v>
      </c>
      <c r="L25722">
        <v>2</v>
      </c>
      <c r="M25722" s="1">
        <v>40798</v>
      </c>
      <c r="N25722" s="2">
        <v>40787</v>
      </c>
      <c r="O25722" t="s">
        <v>250</v>
      </c>
      <c r="P25722">
        <v>2011</v>
      </c>
      <c r="Q25722" s="1">
        <v>40643</v>
      </c>
      <c r="R25722" s="1">
        <v>41229</v>
      </c>
      <c r="S25722">
        <v>40000</v>
      </c>
      <c r="T25722">
        <v>0</v>
      </c>
      <c r="U25722">
        <v>0</v>
      </c>
      <c r="V25722">
        <v>0</v>
      </c>
      <c r="W25722">
        <v>0</v>
      </c>
      <c r="X25722">
        <v>0</v>
      </c>
      <c r="Y25722">
        <v>200000</v>
      </c>
      <c r="Z25722">
        <v>0</v>
      </c>
      <c r="AA25722">
        <v>0</v>
      </c>
      <c r="AB25722">
        <v>0</v>
      </c>
      <c r="AC25722">
        <v>0</v>
      </c>
      <c r="AD25722">
        <v>0</v>
      </c>
      <c r="AE25722">
        <v>0</v>
      </c>
      <c r="AF25722">
        <v>0</v>
      </c>
      <c r="AG25722">
        <v>0</v>
      </c>
      <c r="AH25722">
        <v>0</v>
      </c>
      <c r="AI25722">
        <v>0</v>
      </c>
      <c r="AJ25722">
        <v>0</v>
      </c>
      <c r="AK25722">
        <v>0</v>
      </c>
      <c r="AL25722">
        <v>0</v>
      </c>
      <c r="AM25722">
        <v>0</v>
      </c>
    </row>
    <row r="25723" spans="1:39" x14ac:dyDescent="0.45">
      <c r="A25723" t="s">
        <v>96241</v>
      </c>
      <c r="B25723" t="s">
        <v>96242</v>
      </c>
      <c r="C25723" t="s">
        <v>96243</v>
      </c>
      <c r="D25723" t="s">
        <v>96244</v>
      </c>
      <c r="E25723" t="s">
        <v>186</v>
      </c>
      <c r="F25723" t="s">
        <v>96245</v>
      </c>
      <c r="G25723" t="s">
        <v>57</v>
      </c>
      <c r="H25723" t="s">
        <v>74</v>
      </c>
      <c r="J25723" t="s">
        <v>75</v>
      </c>
      <c r="K25723" t="s">
        <v>75</v>
      </c>
      <c r="L25723">
        <v>3</v>
      </c>
      <c r="M25723" s="1">
        <v>39995</v>
      </c>
      <c r="N25723" s="2">
        <v>39995</v>
      </c>
      <c r="O25723" t="s">
        <v>285</v>
      </c>
      <c r="P25723">
        <v>2009</v>
      </c>
      <c r="Q25723" s="1">
        <v>40452</v>
      </c>
      <c r="R25723" s="1">
        <v>41778</v>
      </c>
      <c r="S25723">
        <v>0</v>
      </c>
      <c r="T25723">
        <v>2545374</v>
      </c>
      <c r="U25723">
        <v>0</v>
      </c>
      <c r="V25723">
        <v>0</v>
      </c>
      <c r="W25723">
        <v>0</v>
      </c>
      <c r="X25723">
        <v>0</v>
      </c>
      <c r="Y25723">
        <v>411780</v>
      </c>
      <c r="Z25723">
        <v>0</v>
      </c>
      <c r="AA25723">
        <v>0</v>
      </c>
      <c r="AB25723">
        <v>0</v>
      </c>
      <c r="AC25723">
        <v>0</v>
      </c>
      <c r="AD25723">
        <v>0</v>
      </c>
      <c r="AE25723">
        <v>0</v>
      </c>
      <c r="AF25723">
        <v>0</v>
      </c>
      <c r="AG25723">
        <v>0</v>
      </c>
      <c r="AH25723">
        <v>0</v>
      </c>
      <c r="AI25723">
        <v>0</v>
      </c>
      <c r="AJ25723">
        <v>0</v>
      </c>
      <c r="AK25723">
        <v>0</v>
      </c>
      <c r="AL25723">
        <v>0</v>
      </c>
      <c r="AM25723">
        <v>0</v>
      </c>
    </row>
    <row r="25724" spans="1:39" x14ac:dyDescent="0.45">
      <c r="A25724" t="s">
        <v>96246</v>
      </c>
      <c r="B25724" t="s">
        <v>96247</v>
      </c>
      <c r="C25724" t="s">
        <v>96248</v>
      </c>
      <c r="D25724" t="s">
        <v>774</v>
      </c>
      <c r="E25724" t="s">
        <v>775</v>
      </c>
      <c r="F25724" t="s">
        <v>56897</v>
      </c>
      <c r="G25724" t="s">
        <v>57</v>
      </c>
      <c r="H25724" t="s">
        <v>46</v>
      </c>
      <c r="I25724" t="s">
        <v>58</v>
      </c>
      <c r="J25724" t="s">
        <v>198</v>
      </c>
      <c r="K25724" t="s">
        <v>8439</v>
      </c>
      <c r="L25724">
        <v>5</v>
      </c>
      <c r="M25724" s="1">
        <v>34335</v>
      </c>
      <c r="N25724" s="2">
        <v>34335</v>
      </c>
      <c r="O25724" t="s">
        <v>3390</v>
      </c>
      <c r="P25724">
        <v>1994</v>
      </c>
      <c r="Q25724" s="1">
        <v>39213</v>
      </c>
      <c r="R25724" s="1">
        <v>40597</v>
      </c>
      <c r="S25724">
        <v>0</v>
      </c>
      <c r="T25724">
        <v>86200000</v>
      </c>
      <c r="U25724">
        <v>0</v>
      </c>
      <c r="V25724">
        <v>0</v>
      </c>
      <c r="W25724">
        <v>0</v>
      </c>
      <c r="X25724">
        <v>0</v>
      </c>
      <c r="Y25724">
        <v>0</v>
      </c>
      <c r="Z25724">
        <v>0</v>
      </c>
      <c r="AA25724">
        <v>0</v>
      </c>
      <c r="AB25724">
        <v>0</v>
      </c>
      <c r="AC25724">
        <v>0</v>
      </c>
      <c r="AD25724">
        <v>0</v>
      </c>
      <c r="AE25724">
        <v>0</v>
      </c>
      <c r="AF25724">
        <v>0</v>
      </c>
      <c r="AG25724">
        <v>0</v>
      </c>
      <c r="AH25724">
        <v>0</v>
      </c>
      <c r="AI25724">
        <v>0</v>
      </c>
      <c r="AJ25724">
        <v>0</v>
      </c>
      <c r="AK25724">
        <v>20000000</v>
      </c>
      <c r="AL25724">
        <v>0</v>
      </c>
      <c r="AM25724">
        <v>0</v>
      </c>
    </row>
    <row r="25725" spans="1:39" x14ac:dyDescent="0.45">
      <c r="A25725" t="s">
        <v>96249</v>
      </c>
      <c r="B25725" t="s">
        <v>96250</v>
      </c>
      <c r="C25725" t="s">
        <v>96251</v>
      </c>
      <c r="D25725" t="s">
        <v>127</v>
      </c>
      <c r="E25725" t="s">
        <v>128</v>
      </c>
      <c r="F25725" t="s">
        <v>15379</v>
      </c>
      <c r="G25725" t="s">
        <v>57</v>
      </c>
      <c r="H25725" t="s">
        <v>223</v>
      </c>
      <c r="J25725" t="s">
        <v>396</v>
      </c>
      <c r="K25725" t="s">
        <v>96252</v>
      </c>
      <c r="L25725">
        <v>3</v>
      </c>
      <c r="Q25725" s="1">
        <v>40269</v>
      </c>
      <c r="R25725" s="1">
        <v>40544</v>
      </c>
      <c r="S25725">
        <v>0</v>
      </c>
      <c r="T25725">
        <v>62000000</v>
      </c>
      <c r="U25725">
        <v>0</v>
      </c>
      <c r="V25725">
        <v>0</v>
      </c>
      <c r="W25725">
        <v>0</v>
      </c>
      <c r="X25725">
        <v>0</v>
      </c>
      <c r="Y25725">
        <v>0</v>
      </c>
      <c r="Z25725">
        <v>0</v>
      </c>
      <c r="AA25725">
        <v>0</v>
      </c>
      <c r="AB25725">
        <v>0</v>
      </c>
      <c r="AC25725">
        <v>0</v>
      </c>
      <c r="AD25725">
        <v>0</v>
      </c>
      <c r="AE25725">
        <v>0</v>
      </c>
      <c r="AF25725">
        <v>45000000</v>
      </c>
      <c r="AG25725">
        <v>15000000</v>
      </c>
      <c r="AH25725">
        <v>2000000</v>
      </c>
      <c r="AI25725">
        <v>0</v>
      </c>
      <c r="AJ25725">
        <v>0</v>
      </c>
      <c r="AK25725">
        <v>0</v>
      </c>
      <c r="AL25725">
        <v>0</v>
      </c>
      <c r="AM25725">
        <v>0</v>
      </c>
    </row>
    <row r="25726" spans="1:39" x14ac:dyDescent="0.45">
      <c r="A25726" t="s">
        <v>96253</v>
      </c>
      <c r="B25726" t="s">
        <v>96254</v>
      </c>
      <c r="C25726" t="s">
        <v>96255</v>
      </c>
      <c r="D25726" t="s">
        <v>96256</v>
      </c>
      <c r="E25726" t="s">
        <v>5345</v>
      </c>
      <c r="F25726" t="s">
        <v>114</v>
      </c>
      <c r="G25726" t="s">
        <v>57</v>
      </c>
      <c r="H25726" t="s">
        <v>7866</v>
      </c>
      <c r="J25726" t="s">
        <v>7867</v>
      </c>
      <c r="K25726" t="s">
        <v>7867</v>
      </c>
      <c r="L25726">
        <v>1</v>
      </c>
      <c r="Q25726" s="1">
        <v>41886</v>
      </c>
      <c r="R25726" s="1">
        <v>41886</v>
      </c>
      <c r="S25726">
        <v>0</v>
      </c>
      <c r="T25726">
        <v>0</v>
      </c>
      <c r="U25726">
        <v>0</v>
      </c>
      <c r="V25726">
        <v>0</v>
      </c>
      <c r="W25726">
        <v>0</v>
      </c>
      <c r="X25726">
        <v>0</v>
      </c>
      <c r="Y25726">
        <v>0</v>
      </c>
      <c r="Z25726">
        <v>0</v>
      </c>
      <c r="AA25726">
        <v>0</v>
      </c>
      <c r="AB25726">
        <v>0</v>
      </c>
      <c r="AC25726">
        <v>0</v>
      </c>
      <c r="AD25726">
        <v>0</v>
      </c>
      <c r="AE25726">
        <v>0</v>
      </c>
      <c r="AF25726">
        <v>0</v>
      </c>
      <c r="AG25726">
        <v>0</v>
      </c>
      <c r="AH25726">
        <v>0</v>
      </c>
      <c r="AI25726">
        <v>0</v>
      </c>
      <c r="AJ25726">
        <v>0</v>
      </c>
      <c r="AK25726">
        <v>0</v>
      </c>
      <c r="AL25726">
        <v>0</v>
      </c>
      <c r="AM25726">
        <v>0</v>
      </c>
    </row>
    <row r="25727" spans="1:39" x14ac:dyDescent="0.45">
      <c r="A25727" t="s">
        <v>96257</v>
      </c>
      <c r="B25727" t="s">
        <v>96258</v>
      </c>
      <c r="C25727" t="s">
        <v>96259</v>
      </c>
      <c r="D25727" t="s">
        <v>653</v>
      </c>
      <c r="E25727" t="s">
        <v>343</v>
      </c>
      <c r="F25727" t="s">
        <v>73</v>
      </c>
      <c r="G25727" t="s">
        <v>101</v>
      </c>
      <c r="H25727" t="s">
        <v>46</v>
      </c>
      <c r="I25727" t="s">
        <v>1388</v>
      </c>
      <c r="J25727" t="s">
        <v>641</v>
      </c>
      <c r="K25727" t="s">
        <v>3352</v>
      </c>
      <c r="L25727">
        <v>1</v>
      </c>
      <c r="M25727" s="1">
        <v>39448</v>
      </c>
      <c r="N25727" s="2">
        <v>39448</v>
      </c>
      <c r="O25727" t="s">
        <v>181</v>
      </c>
      <c r="P25727">
        <v>2008</v>
      </c>
      <c r="Q25727" s="1">
        <v>39539</v>
      </c>
      <c r="R25727" s="1">
        <v>39539</v>
      </c>
      <c r="S25727">
        <v>0</v>
      </c>
      <c r="T25727">
        <v>0</v>
      </c>
      <c r="U25727">
        <v>0</v>
      </c>
      <c r="V25727">
        <v>0</v>
      </c>
      <c r="W25727">
        <v>0</v>
      </c>
      <c r="X25727">
        <v>0</v>
      </c>
      <c r="Y25727">
        <v>1500000</v>
      </c>
      <c r="Z25727">
        <v>0</v>
      </c>
      <c r="AA25727">
        <v>0</v>
      </c>
      <c r="AB25727">
        <v>0</v>
      </c>
      <c r="AC25727">
        <v>0</v>
      </c>
      <c r="AD25727">
        <v>0</v>
      </c>
      <c r="AE25727">
        <v>0</v>
      </c>
      <c r="AF25727">
        <v>0</v>
      </c>
      <c r="AG25727">
        <v>0</v>
      </c>
      <c r="AH25727">
        <v>0</v>
      </c>
      <c r="AI25727">
        <v>0</v>
      </c>
      <c r="AJ25727">
        <v>0</v>
      </c>
      <c r="AK25727">
        <v>0</v>
      </c>
      <c r="AL25727">
        <v>0</v>
      </c>
      <c r="AM25727">
        <v>0</v>
      </c>
    </row>
    <row r="25728" spans="1:39" x14ac:dyDescent="0.45">
      <c r="A25728" t="s">
        <v>96260</v>
      </c>
      <c r="B25728" t="s">
        <v>96261</v>
      </c>
      <c r="C25728" t="s">
        <v>96262</v>
      </c>
      <c r="D25728" t="s">
        <v>293</v>
      </c>
      <c r="E25728" t="s">
        <v>294</v>
      </c>
      <c r="F25728" t="s">
        <v>21536</v>
      </c>
      <c r="G25728" t="s">
        <v>57</v>
      </c>
      <c r="H25728" t="s">
        <v>46</v>
      </c>
      <c r="I25728" t="s">
        <v>526</v>
      </c>
      <c r="J25728" t="s">
        <v>527</v>
      </c>
      <c r="K25728" t="s">
        <v>21189</v>
      </c>
      <c r="L25728">
        <v>1</v>
      </c>
      <c r="Q25728" s="1">
        <v>40252</v>
      </c>
      <c r="R25728" s="1">
        <v>40252</v>
      </c>
      <c r="S25728">
        <v>0</v>
      </c>
      <c r="T25728">
        <v>0</v>
      </c>
      <c r="U25728">
        <v>0</v>
      </c>
      <c r="V25728">
        <v>0</v>
      </c>
      <c r="W25728">
        <v>0</v>
      </c>
      <c r="X25728">
        <v>345000</v>
      </c>
      <c r="Y25728">
        <v>0</v>
      </c>
      <c r="Z25728">
        <v>0</v>
      </c>
      <c r="AA25728">
        <v>0</v>
      </c>
      <c r="AB25728">
        <v>0</v>
      </c>
      <c r="AC25728">
        <v>0</v>
      </c>
      <c r="AD25728">
        <v>0</v>
      </c>
      <c r="AE25728">
        <v>0</v>
      </c>
      <c r="AF25728">
        <v>0</v>
      </c>
      <c r="AG25728">
        <v>0</v>
      </c>
      <c r="AH25728">
        <v>0</v>
      </c>
      <c r="AI25728">
        <v>0</v>
      </c>
      <c r="AJ25728">
        <v>0</v>
      </c>
      <c r="AK25728">
        <v>0</v>
      </c>
      <c r="AL25728">
        <v>0</v>
      </c>
      <c r="AM25728">
        <v>0</v>
      </c>
    </row>
    <row r="25729" spans="1:39" x14ac:dyDescent="0.45">
      <c r="A25729" t="s">
        <v>96263</v>
      </c>
      <c r="B25729" t="s">
        <v>96264</v>
      </c>
      <c r="C25729" t="s">
        <v>96265</v>
      </c>
      <c r="D25729" t="s">
        <v>293</v>
      </c>
      <c r="E25729" t="s">
        <v>294</v>
      </c>
      <c r="F25729" t="s">
        <v>96266</v>
      </c>
      <c r="G25729" t="s">
        <v>57</v>
      </c>
      <c r="H25729" t="s">
        <v>46</v>
      </c>
      <c r="I25729" t="s">
        <v>821</v>
      </c>
      <c r="J25729" t="s">
        <v>822</v>
      </c>
      <c r="K25729" t="s">
        <v>823</v>
      </c>
      <c r="L25729">
        <v>1</v>
      </c>
      <c r="M25729" s="1">
        <v>39814</v>
      </c>
      <c r="N25729" s="2">
        <v>39814</v>
      </c>
      <c r="O25729" t="s">
        <v>188</v>
      </c>
      <c r="P25729">
        <v>2009</v>
      </c>
      <c r="Q25729" s="1">
        <v>40549</v>
      </c>
      <c r="R25729" s="1">
        <v>40549</v>
      </c>
      <c r="S25729">
        <v>0</v>
      </c>
      <c r="T25729">
        <v>1997424</v>
      </c>
      <c r="U25729">
        <v>0</v>
      </c>
      <c r="V25729">
        <v>0</v>
      </c>
      <c r="W25729">
        <v>0</v>
      </c>
      <c r="X25729">
        <v>0</v>
      </c>
      <c r="Y25729">
        <v>0</v>
      </c>
      <c r="Z25729">
        <v>0</v>
      </c>
      <c r="AA25729">
        <v>0</v>
      </c>
      <c r="AB25729">
        <v>0</v>
      </c>
      <c r="AC25729">
        <v>0</v>
      </c>
      <c r="AD25729">
        <v>0</v>
      </c>
      <c r="AE25729">
        <v>0</v>
      </c>
      <c r="AF25729">
        <v>1997424</v>
      </c>
      <c r="AG25729">
        <v>0</v>
      </c>
      <c r="AH25729">
        <v>0</v>
      </c>
      <c r="AI25729">
        <v>0</v>
      </c>
      <c r="AJ25729">
        <v>0</v>
      </c>
      <c r="AK25729">
        <v>0</v>
      </c>
      <c r="AL25729">
        <v>0</v>
      </c>
      <c r="AM25729">
        <v>0</v>
      </c>
    </row>
    <row r="25730" spans="1:39" x14ac:dyDescent="0.45">
      <c r="A25730" t="s">
        <v>96267</v>
      </c>
      <c r="B25730" t="s">
        <v>96268</v>
      </c>
      <c r="C25730" t="s">
        <v>96269</v>
      </c>
      <c r="D25730" t="s">
        <v>96270</v>
      </c>
      <c r="E25730" t="s">
        <v>1216</v>
      </c>
      <c r="F25730" t="s">
        <v>114</v>
      </c>
      <c r="G25730" t="s">
        <v>57</v>
      </c>
      <c r="H25730" t="s">
        <v>1585</v>
      </c>
      <c r="J25730" t="s">
        <v>7219</v>
      </c>
      <c r="L25730">
        <v>1</v>
      </c>
      <c r="M25730" s="1">
        <v>40544</v>
      </c>
      <c r="N25730" s="2">
        <v>40544</v>
      </c>
      <c r="O25730" t="s">
        <v>528</v>
      </c>
      <c r="P25730">
        <v>2011</v>
      </c>
      <c r="Q25730" s="1">
        <v>41828</v>
      </c>
      <c r="R25730" s="1">
        <v>41828</v>
      </c>
      <c r="S25730">
        <v>0</v>
      </c>
      <c r="T25730">
        <v>0</v>
      </c>
      <c r="U25730">
        <v>0</v>
      </c>
      <c r="V25730">
        <v>0</v>
      </c>
      <c r="W25730">
        <v>0</v>
      </c>
      <c r="X25730">
        <v>0</v>
      </c>
      <c r="Y25730">
        <v>0</v>
      </c>
      <c r="Z25730">
        <v>0</v>
      </c>
      <c r="AA25730">
        <v>0</v>
      </c>
      <c r="AB25730">
        <v>0</v>
      </c>
      <c r="AC25730">
        <v>0</v>
      </c>
      <c r="AD25730">
        <v>0</v>
      </c>
      <c r="AE25730">
        <v>0</v>
      </c>
      <c r="AF25730">
        <v>0</v>
      </c>
      <c r="AG25730">
        <v>0</v>
      </c>
      <c r="AH25730">
        <v>0</v>
      </c>
      <c r="AI25730">
        <v>0</v>
      </c>
      <c r="AJ25730">
        <v>0</v>
      </c>
      <c r="AK25730">
        <v>0</v>
      </c>
      <c r="AL25730">
        <v>0</v>
      </c>
      <c r="AM25730">
        <v>0</v>
      </c>
    </row>
    <row r="25731" spans="1:39" x14ac:dyDescent="0.45">
      <c r="A25731" t="s">
        <v>96271</v>
      </c>
      <c r="B25731" t="s">
        <v>96272</v>
      </c>
      <c r="C25731" t="s">
        <v>96273</v>
      </c>
      <c r="D25731" t="s">
        <v>96274</v>
      </c>
      <c r="E25731" t="s">
        <v>7865</v>
      </c>
      <c r="F25731" t="s">
        <v>96275</v>
      </c>
      <c r="G25731" t="s">
        <v>57</v>
      </c>
      <c r="H25731" t="s">
        <v>46</v>
      </c>
      <c r="I25731" t="s">
        <v>58</v>
      </c>
      <c r="J25731" t="s">
        <v>198</v>
      </c>
      <c r="K25731" t="s">
        <v>1127</v>
      </c>
      <c r="L25731">
        <v>7</v>
      </c>
      <c r="M25731" s="1">
        <v>36161</v>
      </c>
      <c r="N25731" s="2">
        <v>36161</v>
      </c>
      <c r="O25731" t="s">
        <v>1121</v>
      </c>
      <c r="P25731">
        <v>1999</v>
      </c>
      <c r="Q25731" s="1">
        <v>38177</v>
      </c>
      <c r="R25731" s="1">
        <v>41827</v>
      </c>
      <c r="S25731">
        <v>0</v>
      </c>
      <c r="T25731">
        <v>78342730</v>
      </c>
      <c r="U25731">
        <v>0</v>
      </c>
      <c r="V25731">
        <v>0</v>
      </c>
      <c r="W25731">
        <v>0</v>
      </c>
      <c r="X25731">
        <v>43500000</v>
      </c>
      <c r="Y25731">
        <v>0</v>
      </c>
      <c r="Z25731">
        <v>0</v>
      </c>
      <c r="AA25731">
        <v>0</v>
      </c>
      <c r="AB25731">
        <v>0</v>
      </c>
      <c r="AC25731">
        <v>0</v>
      </c>
      <c r="AD25731">
        <v>0</v>
      </c>
      <c r="AE25731">
        <v>0</v>
      </c>
      <c r="AF25731">
        <v>0</v>
      </c>
      <c r="AG25731">
        <v>10000000</v>
      </c>
      <c r="AH25731">
        <v>7500000</v>
      </c>
      <c r="AI25731">
        <v>25000000</v>
      </c>
      <c r="AJ25731">
        <v>22000000</v>
      </c>
      <c r="AK25731">
        <v>0</v>
      </c>
      <c r="AL25731">
        <v>0</v>
      </c>
      <c r="AM25731">
        <v>0</v>
      </c>
    </row>
    <row r="25732" spans="1:39" x14ac:dyDescent="0.45">
      <c r="A25732" t="s">
        <v>96276</v>
      </c>
      <c r="B25732" t="s">
        <v>96277</v>
      </c>
      <c r="C25732" t="s">
        <v>96278</v>
      </c>
      <c r="D25732" t="s">
        <v>96279</v>
      </c>
      <c r="E25732" t="s">
        <v>1841</v>
      </c>
      <c r="F25732" s="3">
        <v>30000</v>
      </c>
      <c r="G25732" t="s">
        <v>57</v>
      </c>
      <c r="H25732" t="s">
        <v>46</v>
      </c>
      <c r="I25732" t="s">
        <v>593</v>
      </c>
      <c r="J25732" t="s">
        <v>14551</v>
      </c>
      <c r="K25732" t="s">
        <v>5828</v>
      </c>
      <c r="L25732">
        <v>1</v>
      </c>
      <c r="M25732" s="1">
        <v>39783</v>
      </c>
      <c r="N25732" s="2">
        <v>39783</v>
      </c>
      <c r="O25732" t="s">
        <v>872</v>
      </c>
      <c r="P25732">
        <v>2008</v>
      </c>
      <c r="Q25732" s="1">
        <v>40087</v>
      </c>
      <c r="R25732" s="1">
        <v>40087</v>
      </c>
      <c r="S25732">
        <v>30000</v>
      </c>
      <c r="T25732">
        <v>0</v>
      </c>
      <c r="U25732">
        <v>0</v>
      </c>
      <c r="V25732">
        <v>0</v>
      </c>
      <c r="W25732">
        <v>0</v>
      </c>
      <c r="X25732">
        <v>0</v>
      </c>
      <c r="Y25732">
        <v>0</v>
      </c>
      <c r="Z25732">
        <v>0</v>
      </c>
      <c r="AA25732">
        <v>0</v>
      </c>
      <c r="AB25732">
        <v>0</v>
      </c>
      <c r="AC25732">
        <v>0</v>
      </c>
      <c r="AD25732">
        <v>0</v>
      </c>
      <c r="AE25732">
        <v>0</v>
      </c>
      <c r="AF25732">
        <v>0</v>
      </c>
      <c r="AG25732">
        <v>0</v>
      </c>
      <c r="AH25732">
        <v>0</v>
      </c>
      <c r="AI25732">
        <v>0</v>
      </c>
      <c r="AJ25732">
        <v>0</v>
      </c>
      <c r="AK25732">
        <v>0</v>
      </c>
      <c r="AL25732">
        <v>0</v>
      </c>
      <c r="AM25732">
        <v>0</v>
      </c>
    </row>
    <row r="25733" spans="1:39" x14ac:dyDescent="0.45">
      <c r="A25733" t="s">
        <v>96280</v>
      </c>
      <c r="B25733" t="s">
        <v>96281</v>
      </c>
      <c r="F25733" t="s">
        <v>96282</v>
      </c>
      <c r="G25733" t="s">
        <v>57</v>
      </c>
      <c r="L25733">
        <v>1</v>
      </c>
      <c r="Q25733" s="1">
        <v>41704</v>
      </c>
      <c r="R25733" s="1">
        <v>41704</v>
      </c>
      <c r="S25733">
        <v>136843</v>
      </c>
      <c r="T25733">
        <v>0</v>
      </c>
      <c r="U25733">
        <v>0</v>
      </c>
      <c r="V25733">
        <v>0</v>
      </c>
      <c r="W25733">
        <v>0</v>
      </c>
      <c r="X25733">
        <v>0</v>
      </c>
      <c r="Y25733">
        <v>0</v>
      </c>
      <c r="Z25733">
        <v>0</v>
      </c>
      <c r="AA25733">
        <v>0</v>
      </c>
      <c r="AB25733">
        <v>0</v>
      </c>
      <c r="AC25733">
        <v>0</v>
      </c>
      <c r="AD25733">
        <v>0</v>
      </c>
      <c r="AE25733">
        <v>0</v>
      </c>
      <c r="AF25733">
        <v>0</v>
      </c>
      <c r="AG25733">
        <v>0</v>
      </c>
      <c r="AH25733">
        <v>0</v>
      </c>
      <c r="AI25733">
        <v>0</v>
      </c>
      <c r="AJ25733">
        <v>0</v>
      </c>
      <c r="AK25733">
        <v>0</v>
      </c>
      <c r="AL25733">
        <v>0</v>
      </c>
      <c r="AM25733">
        <v>0</v>
      </c>
    </row>
    <row r="25734" spans="1:39" x14ac:dyDescent="0.45">
      <c r="A25734" t="s">
        <v>96283</v>
      </c>
      <c r="B25734" t="s">
        <v>96284</v>
      </c>
      <c r="D25734" t="s">
        <v>1009</v>
      </c>
      <c r="E25734" t="s">
        <v>1010</v>
      </c>
      <c r="F25734" s="3">
        <v>30000</v>
      </c>
      <c r="G25734" t="s">
        <v>57</v>
      </c>
      <c r="H25734" t="s">
        <v>46</v>
      </c>
      <c r="I25734" t="s">
        <v>802</v>
      </c>
      <c r="J25734" t="s">
        <v>803</v>
      </c>
      <c r="K25734" t="s">
        <v>803</v>
      </c>
      <c r="L25734">
        <v>1</v>
      </c>
      <c r="M25734" s="1">
        <v>41538</v>
      </c>
      <c r="N25734" s="2">
        <v>41518</v>
      </c>
      <c r="O25734" t="s">
        <v>276</v>
      </c>
      <c r="P25734">
        <v>2013</v>
      </c>
      <c r="Q25734" s="1">
        <v>41918</v>
      </c>
      <c r="R25734" s="1">
        <v>41918</v>
      </c>
      <c r="S25734">
        <v>0</v>
      </c>
      <c r="T25734">
        <v>0</v>
      </c>
      <c r="U25734">
        <v>30000</v>
      </c>
      <c r="V25734">
        <v>0</v>
      </c>
      <c r="W25734">
        <v>0</v>
      </c>
      <c r="X25734">
        <v>0</v>
      </c>
      <c r="Y25734">
        <v>0</v>
      </c>
      <c r="Z25734">
        <v>0</v>
      </c>
      <c r="AA25734">
        <v>0</v>
      </c>
      <c r="AB25734">
        <v>0</v>
      </c>
      <c r="AC25734">
        <v>0</v>
      </c>
      <c r="AD25734">
        <v>0</v>
      </c>
      <c r="AE25734">
        <v>0</v>
      </c>
      <c r="AF25734">
        <v>0</v>
      </c>
      <c r="AG25734">
        <v>0</v>
      </c>
      <c r="AH25734">
        <v>0</v>
      </c>
      <c r="AI25734">
        <v>0</v>
      </c>
      <c r="AJ25734">
        <v>0</v>
      </c>
      <c r="AK25734">
        <v>0</v>
      </c>
      <c r="AL25734">
        <v>0</v>
      </c>
      <c r="AM25734">
        <v>0</v>
      </c>
    </row>
    <row r="25735" spans="1:39" x14ac:dyDescent="0.45">
      <c r="A25735" t="s">
        <v>96285</v>
      </c>
      <c r="B25735" t="s">
        <v>96286</v>
      </c>
      <c r="D25735" t="s">
        <v>653</v>
      </c>
      <c r="E25735" t="s">
        <v>343</v>
      </c>
      <c r="F25735" t="s">
        <v>96287</v>
      </c>
      <c r="G25735" t="s">
        <v>57</v>
      </c>
      <c r="H25735" t="s">
        <v>46</v>
      </c>
      <c r="I25735" t="s">
        <v>318</v>
      </c>
      <c r="J25735" t="s">
        <v>4955</v>
      </c>
      <c r="K25735" t="s">
        <v>4955</v>
      </c>
      <c r="L25735">
        <v>2</v>
      </c>
      <c r="Q25735" s="1">
        <v>40596</v>
      </c>
      <c r="R25735" s="1">
        <v>41628</v>
      </c>
      <c r="S25735">
        <v>0</v>
      </c>
      <c r="T25735">
        <v>37515000</v>
      </c>
      <c r="U25735">
        <v>0</v>
      </c>
      <c r="V25735">
        <v>0</v>
      </c>
      <c r="W25735">
        <v>0</v>
      </c>
      <c r="X25735">
        <v>0</v>
      </c>
      <c r="Y25735">
        <v>0</v>
      </c>
      <c r="Z25735">
        <v>0</v>
      </c>
      <c r="AA25735">
        <v>0</v>
      </c>
      <c r="AB25735">
        <v>0</v>
      </c>
      <c r="AC25735">
        <v>0</v>
      </c>
      <c r="AD25735">
        <v>0</v>
      </c>
      <c r="AE25735">
        <v>0</v>
      </c>
      <c r="AF25735">
        <v>0</v>
      </c>
      <c r="AG25735">
        <v>0</v>
      </c>
      <c r="AH25735">
        <v>0</v>
      </c>
      <c r="AI25735">
        <v>0</v>
      </c>
      <c r="AJ25735">
        <v>0</v>
      </c>
      <c r="AK25735">
        <v>0</v>
      </c>
      <c r="AL25735">
        <v>0</v>
      </c>
      <c r="AM25735">
        <v>0</v>
      </c>
    </row>
    <row r="25736" spans="1:39" x14ac:dyDescent="0.45">
      <c r="A25736" t="s">
        <v>96288</v>
      </c>
      <c r="B25736" t="s">
        <v>96289</v>
      </c>
      <c r="D25736" t="s">
        <v>154</v>
      </c>
      <c r="E25736" t="s">
        <v>155</v>
      </c>
      <c r="F25736" t="s">
        <v>114</v>
      </c>
      <c r="G25736" t="s">
        <v>57</v>
      </c>
      <c r="H25736" t="s">
        <v>74</v>
      </c>
      <c r="J25736" t="s">
        <v>75</v>
      </c>
      <c r="K25736" t="s">
        <v>75</v>
      </c>
      <c r="L25736">
        <v>1</v>
      </c>
      <c r="M25736" s="1">
        <v>41640</v>
      </c>
      <c r="N25736" s="2">
        <v>41640</v>
      </c>
      <c r="O25736" t="s">
        <v>84</v>
      </c>
      <c r="P25736">
        <v>2014</v>
      </c>
      <c r="Q25736" s="1">
        <v>41715</v>
      </c>
      <c r="R25736" s="1">
        <v>41715</v>
      </c>
      <c r="S25736">
        <v>0</v>
      </c>
      <c r="T25736">
        <v>0</v>
      </c>
      <c r="U25736">
        <v>0</v>
      </c>
      <c r="V25736">
        <v>0</v>
      </c>
      <c r="W25736">
        <v>0</v>
      </c>
      <c r="X25736">
        <v>0</v>
      </c>
      <c r="Y25736">
        <v>0</v>
      </c>
      <c r="Z25736">
        <v>0</v>
      </c>
      <c r="AA25736">
        <v>0</v>
      </c>
      <c r="AB25736">
        <v>0</v>
      </c>
      <c r="AC25736">
        <v>0</v>
      </c>
      <c r="AD25736">
        <v>0</v>
      </c>
      <c r="AE25736">
        <v>0</v>
      </c>
      <c r="AF25736">
        <v>0</v>
      </c>
      <c r="AG25736">
        <v>0</v>
      </c>
      <c r="AH25736">
        <v>0</v>
      </c>
      <c r="AI25736">
        <v>0</v>
      </c>
      <c r="AJ25736">
        <v>0</v>
      </c>
      <c r="AK25736">
        <v>0</v>
      </c>
      <c r="AL25736">
        <v>0</v>
      </c>
      <c r="AM25736">
        <v>0</v>
      </c>
    </row>
    <row r="25737" spans="1:39" x14ac:dyDescent="0.45">
      <c r="A25737" t="s">
        <v>96290</v>
      </c>
      <c r="B25737" t="s">
        <v>96291</v>
      </c>
      <c r="C25737" t="s">
        <v>96292</v>
      </c>
      <c r="D25737" t="s">
        <v>2247</v>
      </c>
      <c r="E25737" t="s">
        <v>2248</v>
      </c>
      <c r="F25737" t="s">
        <v>114</v>
      </c>
      <c r="G25737" t="s">
        <v>57</v>
      </c>
      <c r="H25737" t="s">
        <v>46</v>
      </c>
      <c r="I25737" t="s">
        <v>81</v>
      </c>
      <c r="J25737" t="s">
        <v>82</v>
      </c>
      <c r="K25737" t="s">
        <v>21967</v>
      </c>
      <c r="L25737">
        <v>1</v>
      </c>
      <c r="M25737" s="1">
        <v>31463</v>
      </c>
      <c r="N25737" s="2">
        <v>31444</v>
      </c>
      <c r="O25737" t="s">
        <v>144</v>
      </c>
      <c r="P25737">
        <v>1986</v>
      </c>
      <c r="Q25737" s="1">
        <v>27383</v>
      </c>
      <c r="R25737" s="1">
        <v>27383</v>
      </c>
      <c r="S25737">
        <v>0</v>
      </c>
      <c r="T25737">
        <v>0</v>
      </c>
      <c r="U25737">
        <v>0</v>
      </c>
      <c r="V25737">
        <v>0</v>
      </c>
      <c r="W25737">
        <v>0</v>
      </c>
      <c r="X25737">
        <v>0</v>
      </c>
      <c r="Y25737">
        <v>0</v>
      </c>
      <c r="Z25737">
        <v>0</v>
      </c>
      <c r="AA25737">
        <v>0</v>
      </c>
      <c r="AB25737">
        <v>0</v>
      </c>
      <c r="AC25737">
        <v>0</v>
      </c>
      <c r="AD25737">
        <v>0</v>
      </c>
      <c r="AE25737">
        <v>0</v>
      </c>
      <c r="AF25737">
        <v>0</v>
      </c>
      <c r="AG25737">
        <v>0</v>
      </c>
      <c r="AH25737">
        <v>0</v>
      </c>
      <c r="AI25737">
        <v>0</v>
      </c>
      <c r="AJ25737">
        <v>0</v>
      </c>
      <c r="AK25737">
        <v>0</v>
      </c>
      <c r="AL25737">
        <v>0</v>
      </c>
      <c r="AM25737">
        <v>0</v>
      </c>
    </row>
    <row r="25738" spans="1:39" x14ac:dyDescent="0.45">
      <c r="A25738" t="s">
        <v>96293</v>
      </c>
      <c r="B25738" t="s">
        <v>96294</v>
      </c>
      <c r="C25738" t="s">
        <v>96295</v>
      </c>
      <c r="D25738" t="s">
        <v>142</v>
      </c>
      <c r="E25738" t="s">
        <v>143</v>
      </c>
      <c r="F25738" t="s">
        <v>96296</v>
      </c>
      <c r="G25738" t="s">
        <v>57</v>
      </c>
      <c r="H25738" t="s">
        <v>46</v>
      </c>
      <c r="I25738" t="s">
        <v>299</v>
      </c>
      <c r="J25738" t="s">
        <v>300</v>
      </c>
      <c r="K25738" t="s">
        <v>369</v>
      </c>
      <c r="L25738">
        <v>7</v>
      </c>
      <c r="M25738" s="1">
        <v>39448</v>
      </c>
      <c r="N25738" s="2">
        <v>39448</v>
      </c>
      <c r="O25738" t="s">
        <v>181</v>
      </c>
      <c r="P25738">
        <v>2008</v>
      </c>
      <c r="Q25738" s="1">
        <v>40361</v>
      </c>
      <c r="R25738" s="1">
        <v>41641</v>
      </c>
      <c r="S25738">
        <v>0</v>
      </c>
      <c r="T25738">
        <v>61208131</v>
      </c>
      <c r="U25738">
        <v>0</v>
      </c>
      <c r="V25738">
        <v>0</v>
      </c>
      <c r="W25738">
        <v>0</v>
      </c>
      <c r="X25738">
        <v>0</v>
      </c>
      <c r="Y25738">
        <v>0</v>
      </c>
      <c r="Z25738">
        <v>0</v>
      </c>
      <c r="AA25738">
        <v>0</v>
      </c>
      <c r="AB25738">
        <v>0</v>
      </c>
      <c r="AC25738">
        <v>0</v>
      </c>
      <c r="AD25738">
        <v>0</v>
      </c>
      <c r="AE25738">
        <v>0</v>
      </c>
      <c r="AF25738">
        <v>6208131</v>
      </c>
      <c r="AG25738">
        <v>15000000</v>
      </c>
      <c r="AH25738">
        <v>18000000</v>
      </c>
      <c r="AI25738">
        <v>0</v>
      </c>
      <c r="AJ25738">
        <v>0</v>
      </c>
      <c r="AK25738">
        <v>0</v>
      </c>
      <c r="AL25738">
        <v>0</v>
      </c>
      <c r="AM25738">
        <v>0</v>
      </c>
    </row>
    <row r="25739" spans="1:39" x14ac:dyDescent="0.45">
      <c r="A25739" t="s">
        <v>96297</v>
      </c>
      <c r="B25739" t="s">
        <v>96298</v>
      </c>
      <c r="D25739" t="s">
        <v>2741</v>
      </c>
      <c r="E25739" t="s">
        <v>1841</v>
      </c>
      <c r="F25739" t="s">
        <v>114</v>
      </c>
      <c r="G25739" t="s">
        <v>57</v>
      </c>
      <c r="H25739" t="s">
        <v>46</v>
      </c>
      <c r="I25739" t="s">
        <v>58</v>
      </c>
      <c r="J25739" t="s">
        <v>3815</v>
      </c>
      <c r="K25739" t="s">
        <v>54405</v>
      </c>
      <c r="L25739">
        <v>1</v>
      </c>
      <c r="M25739" s="1">
        <v>39814</v>
      </c>
      <c r="N25739" s="2">
        <v>39814</v>
      </c>
      <c r="O25739" t="s">
        <v>188</v>
      </c>
      <c r="P25739">
        <v>2009</v>
      </c>
      <c r="Q25739" s="1">
        <v>41350</v>
      </c>
      <c r="R25739" s="1">
        <v>41350</v>
      </c>
      <c r="S25739">
        <v>0</v>
      </c>
      <c r="T25739">
        <v>0</v>
      </c>
      <c r="U25739">
        <v>0</v>
      </c>
      <c r="V25739">
        <v>0</v>
      </c>
      <c r="W25739">
        <v>0</v>
      </c>
      <c r="X25739">
        <v>0</v>
      </c>
      <c r="Y25739">
        <v>0</v>
      </c>
      <c r="Z25739">
        <v>0</v>
      </c>
      <c r="AA25739">
        <v>0</v>
      </c>
      <c r="AB25739">
        <v>0</v>
      </c>
      <c r="AC25739">
        <v>0</v>
      </c>
      <c r="AD25739">
        <v>0</v>
      </c>
      <c r="AE25739">
        <v>0</v>
      </c>
      <c r="AF25739">
        <v>0</v>
      </c>
      <c r="AG25739">
        <v>0</v>
      </c>
      <c r="AH25739">
        <v>0</v>
      </c>
      <c r="AI25739">
        <v>0</v>
      </c>
      <c r="AJ25739">
        <v>0</v>
      </c>
      <c r="AK25739">
        <v>0</v>
      </c>
      <c r="AL25739">
        <v>0</v>
      </c>
      <c r="AM25739">
        <v>0</v>
      </c>
    </row>
    <row r="25740" spans="1:39" x14ac:dyDescent="0.45">
      <c r="A25740" t="s">
        <v>96299</v>
      </c>
      <c r="B25740" t="s">
        <v>96300</v>
      </c>
      <c r="C25740" t="s">
        <v>96301</v>
      </c>
      <c r="D25740" t="s">
        <v>127</v>
      </c>
      <c r="E25740" t="s">
        <v>128</v>
      </c>
      <c r="F25740" s="3">
        <v>35000</v>
      </c>
      <c r="G25740" t="s">
        <v>57</v>
      </c>
      <c r="H25740" t="s">
        <v>46</v>
      </c>
      <c r="I25740" t="s">
        <v>1298</v>
      </c>
      <c r="J25740" t="s">
        <v>1299</v>
      </c>
      <c r="K25740" t="s">
        <v>8630</v>
      </c>
      <c r="L25740">
        <v>1</v>
      </c>
      <c r="M25740" s="1">
        <v>41620</v>
      </c>
      <c r="N25740" s="2">
        <v>41609</v>
      </c>
      <c r="O25740" t="s">
        <v>157</v>
      </c>
      <c r="P25740">
        <v>2013</v>
      </c>
      <c r="Q25740" s="1">
        <v>41872</v>
      </c>
      <c r="R25740" s="1">
        <v>41872</v>
      </c>
      <c r="S25740">
        <v>0</v>
      </c>
      <c r="T25740">
        <v>0</v>
      </c>
      <c r="U25740">
        <v>35000</v>
      </c>
      <c r="V25740">
        <v>0</v>
      </c>
      <c r="W25740">
        <v>0</v>
      </c>
      <c r="X25740">
        <v>0</v>
      </c>
      <c r="Y25740">
        <v>0</v>
      </c>
      <c r="Z25740">
        <v>0</v>
      </c>
      <c r="AA25740">
        <v>0</v>
      </c>
      <c r="AB25740">
        <v>0</v>
      </c>
      <c r="AC25740">
        <v>0</v>
      </c>
      <c r="AD25740">
        <v>0</v>
      </c>
      <c r="AE25740">
        <v>0</v>
      </c>
      <c r="AF25740">
        <v>0</v>
      </c>
      <c r="AG25740">
        <v>0</v>
      </c>
      <c r="AH25740">
        <v>0</v>
      </c>
      <c r="AI25740">
        <v>0</v>
      </c>
      <c r="AJ25740">
        <v>0</v>
      </c>
      <c r="AK25740">
        <v>0</v>
      </c>
      <c r="AL25740">
        <v>0</v>
      </c>
      <c r="AM25740">
        <v>0</v>
      </c>
    </row>
    <row r="25741" spans="1:39" x14ac:dyDescent="0.45">
      <c r="A25741" t="s">
        <v>96302</v>
      </c>
      <c r="B25741" t="s">
        <v>96303</v>
      </c>
      <c r="C25741" t="s">
        <v>96304</v>
      </c>
      <c r="D25741" t="s">
        <v>1474</v>
      </c>
      <c r="E25741" t="s">
        <v>1475</v>
      </c>
      <c r="F25741" t="s">
        <v>114</v>
      </c>
      <c r="G25741" t="s">
        <v>45</v>
      </c>
      <c r="H25741" t="s">
        <v>46</v>
      </c>
      <c r="I25741" t="s">
        <v>58</v>
      </c>
      <c r="J25741" t="s">
        <v>198</v>
      </c>
      <c r="K25741" t="s">
        <v>1363</v>
      </c>
      <c r="L25741">
        <v>1</v>
      </c>
      <c r="M25741" s="1">
        <v>32003</v>
      </c>
      <c r="N25741" s="2">
        <v>31990</v>
      </c>
      <c r="O25741" t="s">
        <v>48842</v>
      </c>
      <c r="P25741">
        <v>1987</v>
      </c>
      <c r="Q25741" s="1">
        <v>33511</v>
      </c>
      <c r="R25741" s="1">
        <v>33511</v>
      </c>
      <c r="S25741">
        <v>0</v>
      </c>
      <c r="T25741">
        <v>0</v>
      </c>
      <c r="U25741">
        <v>0</v>
      </c>
      <c r="V25741">
        <v>0</v>
      </c>
      <c r="W25741">
        <v>0</v>
      </c>
      <c r="X25741">
        <v>0</v>
      </c>
      <c r="Y25741">
        <v>0</v>
      </c>
      <c r="Z25741">
        <v>0</v>
      </c>
      <c r="AA25741">
        <v>0</v>
      </c>
      <c r="AB25741">
        <v>0</v>
      </c>
      <c r="AC25741">
        <v>0</v>
      </c>
      <c r="AD25741">
        <v>0</v>
      </c>
      <c r="AE25741">
        <v>0</v>
      </c>
      <c r="AF25741">
        <v>0</v>
      </c>
      <c r="AG25741">
        <v>0</v>
      </c>
      <c r="AH25741">
        <v>0</v>
      </c>
      <c r="AI25741">
        <v>0</v>
      </c>
      <c r="AJ25741">
        <v>0</v>
      </c>
      <c r="AK25741">
        <v>0</v>
      </c>
      <c r="AL25741">
        <v>0</v>
      </c>
      <c r="AM25741">
        <v>0</v>
      </c>
    </row>
    <row r="25742" spans="1:39" x14ac:dyDescent="0.45">
      <c r="A25742" t="s">
        <v>96305</v>
      </c>
      <c r="B25742" t="s">
        <v>96306</v>
      </c>
      <c r="C25742" t="s">
        <v>96307</v>
      </c>
      <c r="D25742" t="s">
        <v>19004</v>
      </c>
      <c r="E25742" t="s">
        <v>8503</v>
      </c>
      <c r="F25742" t="s">
        <v>114</v>
      </c>
      <c r="G25742" t="s">
        <v>57</v>
      </c>
      <c r="H25742" t="s">
        <v>260</v>
      </c>
      <c r="I25742" t="s">
        <v>261</v>
      </c>
      <c r="J25742" t="s">
        <v>27454</v>
      </c>
      <c r="K25742" t="s">
        <v>96308</v>
      </c>
      <c r="L25742">
        <v>1</v>
      </c>
      <c r="M25742" s="1">
        <v>41903</v>
      </c>
      <c r="N25742" s="2">
        <v>41883</v>
      </c>
      <c r="O25742" t="s">
        <v>243</v>
      </c>
      <c r="P25742">
        <v>2014</v>
      </c>
      <c r="Q25742" s="1">
        <v>41903</v>
      </c>
      <c r="R25742" s="1">
        <v>41903</v>
      </c>
      <c r="S25742">
        <v>0</v>
      </c>
      <c r="T25742">
        <v>0</v>
      </c>
      <c r="U25742">
        <v>0</v>
      </c>
      <c r="V25742">
        <v>0</v>
      </c>
      <c r="W25742">
        <v>0</v>
      </c>
      <c r="X25742">
        <v>0</v>
      </c>
      <c r="Y25742">
        <v>0</v>
      </c>
      <c r="Z25742">
        <v>0</v>
      </c>
      <c r="AA25742">
        <v>0</v>
      </c>
      <c r="AB25742">
        <v>0</v>
      </c>
      <c r="AC25742">
        <v>0</v>
      </c>
      <c r="AD25742">
        <v>0</v>
      </c>
      <c r="AE25742">
        <v>0</v>
      </c>
      <c r="AF25742">
        <v>0</v>
      </c>
      <c r="AG25742">
        <v>0</v>
      </c>
      <c r="AH25742">
        <v>0</v>
      </c>
      <c r="AI25742">
        <v>0</v>
      </c>
      <c r="AJ25742">
        <v>0</v>
      </c>
      <c r="AK25742">
        <v>0</v>
      </c>
      <c r="AL25742">
        <v>0</v>
      </c>
      <c r="AM25742">
        <v>0</v>
      </c>
    </row>
    <row r="25743" spans="1:39" x14ac:dyDescent="0.45">
      <c r="A25743" t="s">
        <v>96309</v>
      </c>
      <c r="B25743" t="s">
        <v>96310</v>
      </c>
      <c r="C25743" t="s">
        <v>96311</v>
      </c>
      <c r="D25743" t="s">
        <v>653</v>
      </c>
      <c r="E25743" t="s">
        <v>343</v>
      </c>
      <c r="F25743" t="s">
        <v>96312</v>
      </c>
      <c r="G25743" t="s">
        <v>57</v>
      </c>
      <c r="H25743" t="s">
        <v>508</v>
      </c>
      <c r="J25743" t="s">
        <v>23759</v>
      </c>
      <c r="K25743" t="s">
        <v>23759</v>
      </c>
      <c r="L25743">
        <v>1</v>
      </c>
      <c r="M25743" s="1">
        <v>40179</v>
      </c>
      <c r="N25743" s="2">
        <v>40179</v>
      </c>
      <c r="O25743" t="s">
        <v>118</v>
      </c>
      <c r="P25743">
        <v>2010</v>
      </c>
      <c r="Q25743" s="1">
        <v>41690</v>
      </c>
      <c r="R25743" s="1">
        <v>41690</v>
      </c>
      <c r="S25743">
        <v>0</v>
      </c>
      <c r="T25743">
        <v>6625990</v>
      </c>
      <c r="U25743">
        <v>0</v>
      </c>
      <c r="V25743">
        <v>0</v>
      </c>
      <c r="W25743">
        <v>0</v>
      </c>
      <c r="X25743">
        <v>0</v>
      </c>
      <c r="Y25743">
        <v>0</v>
      </c>
      <c r="Z25743">
        <v>0</v>
      </c>
      <c r="AA25743">
        <v>0</v>
      </c>
      <c r="AB25743">
        <v>0</v>
      </c>
      <c r="AC25743">
        <v>0</v>
      </c>
      <c r="AD25743">
        <v>0</v>
      </c>
      <c r="AE25743">
        <v>0</v>
      </c>
      <c r="AF25743">
        <v>6625990</v>
      </c>
      <c r="AG25743">
        <v>0</v>
      </c>
      <c r="AH25743">
        <v>0</v>
      </c>
      <c r="AI25743">
        <v>0</v>
      </c>
      <c r="AJ25743">
        <v>0</v>
      </c>
      <c r="AK25743">
        <v>0</v>
      </c>
      <c r="AL25743">
        <v>0</v>
      </c>
      <c r="AM25743">
        <v>0</v>
      </c>
    </row>
    <row r="25744" spans="1:39" x14ac:dyDescent="0.45">
      <c r="A25744" t="s">
        <v>96313</v>
      </c>
      <c r="B25744" t="s">
        <v>96314</v>
      </c>
      <c r="C25744" t="s">
        <v>96315</v>
      </c>
      <c r="D25744" t="s">
        <v>774</v>
      </c>
      <c r="E25744" t="s">
        <v>775</v>
      </c>
      <c r="F25744" t="s">
        <v>96316</v>
      </c>
      <c r="G25744" t="s">
        <v>57</v>
      </c>
      <c r="H25744" t="s">
        <v>214</v>
      </c>
      <c r="J25744" t="s">
        <v>5309</v>
      </c>
      <c r="K25744" t="s">
        <v>5309</v>
      </c>
      <c r="L25744">
        <v>1</v>
      </c>
      <c r="Q25744" s="1">
        <v>40455</v>
      </c>
      <c r="R25744" s="1">
        <v>40455</v>
      </c>
      <c r="S25744">
        <v>0</v>
      </c>
      <c r="T25744">
        <v>14116150</v>
      </c>
      <c r="U25744">
        <v>0</v>
      </c>
      <c r="V25744">
        <v>0</v>
      </c>
      <c r="W25744">
        <v>0</v>
      </c>
      <c r="X25744">
        <v>0</v>
      </c>
      <c r="Y25744">
        <v>0</v>
      </c>
      <c r="Z25744">
        <v>0</v>
      </c>
      <c r="AA25744">
        <v>0</v>
      </c>
      <c r="AB25744">
        <v>0</v>
      </c>
      <c r="AC25744">
        <v>0</v>
      </c>
      <c r="AD25744">
        <v>0</v>
      </c>
      <c r="AE25744">
        <v>0</v>
      </c>
      <c r="AF25744">
        <v>0</v>
      </c>
      <c r="AG25744">
        <v>0</v>
      </c>
      <c r="AH25744">
        <v>0</v>
      </c>
      <c r="AI25744">
        <v>0</v>
      </c>
      <c r="AJ25744">
        <v>0</v>
      </c>
      <c r="AK25744">
        <v>0</v>
      </c>
      <c r="AL25744">
        <v>0</v>
      </c>
      <c r="AM25744">
        <v>0</v>
      </c>
    </row>
    <row r="25745" spans="1:39" x14ac:dyDescent="0.45">
      <c r="A25745" t="s">
        <v>96317</v>
      </c>
      <c r="B25745" t="s">
        <v>96318</v>
      </c>
      <c r="C25745" t="s">
        <v>96319</v>
      </c>
      <c r="D25745" t="s">
        <v>293</v>
      </c>
      <c r="E25745" t="s">
        <v>294</v>
      </c>
      <c r="F25745" t="s">
        <v>96320</v>
      </c>
      <c r="G25745" t="s">
        <v>57</v>
      </c>
      <c r="H25745" t="s">
        <v>46</v>
      </c>
      <c r="I25745" t="s">
        <v>39756</v>
      </c>
      <c r="J25745" t="s">
        <v>51106</v>
      </c>
      <c r="K25745" t="s">
        <v>29960</v>
      </c>
      <c r="L25745">
        <v>2</v>
      </c>
      <c r="M25745" s="1">
        <v>40909</v>
      </c>
      <c r="N25745" s="2">
        <v>40909</v>
      </c>
      <c r="O25745" t="s">
        <v>132</v>
      </c>
      <c r="P25745">
        <v>2012</v>
      </c>
      <c r="Q25745" s="1">
        <v>41206</v>
      </c>
      <c r="R25745" s="1">
        <v>41631</v>
      </c>
      <c r="S25745">
        <v>505000</v>
      </c>
      <c r="T25745">
        <v>800000</v>
      </c>
      <c r="U25745">
        <v>0</v>
      </c>
      <c r="V25745">
        <v>0</v>
      </c>
      <c r="W25745">
        <v>0</v>
      </c>
      <c r="X25745">
        <v>0</v>
      </c>
      <c r="Y25745">
        <v>0</v>
      </c>
      <c r="Z25745">
        <v>0</v>
      </c>
      <c r="AA25745">
        <v>0</v>
      </c>
      <c r="AB25745">
        <v>0</v>
      </c>
      <c r="AC25745">
        <v>0</v>
      </c>
      <c r="AD25745">
        <v>0</v>
      </c>
      <c r="AE25745">
        <v>0</v>
      </c>
      <c r="AF25745">
        <v>0</v>
      </c>
      <c r="AG25745">
        <v>0</v>
      </c>
      <c r="AH25745">
        <v>0</v>
      </c>
      <c r="AI25745">
        <v>0</v>
      </c>
      <c r="AJ25745">
        <v>0</v>
      </c>
      <c r="AK25745">
        <v>0</v>
      </c>
      <c r="AL25745">
        <v>0</v>
      </c>
      <c r="AM25745">
        <v>0</v>
      </c>
    </row>
    <row r="25746" spans="1:39" x14ac:dyDescent="0.45">
      <c r="A25746" t="s">
        <v>96321</v>
      </c>
      <c r="B25746" t="s">
        <v>96322</v>
      </c>
      <c r="C25746" t="s">
        <v>96323</v>
      </c>
      <c r="D25746" t="s">
        <v>461</v>
      </c>
      <c r="E25746" t="s">
        <v>462</v>
      </c>
      <c r="F25746" t="s">
        <v>1997</v>
      </c>
      <c r="G25746" t="s">
        <v>57</v>
      </c>
      <c r="H25746" t="s">
        <v>379</v>
      </c>
      <c r="J25746" t="s">
        <v>7897</v>
      </c>
      <c r="K25746" t="s">
        <v>96324</v>
      </c>
      <c r="L25746">
        <v>1</v>
      </c>
      <c r="M25746" s="1">
        <v>37257</v>
      </c>
      <c r="N25746" s="2">
        <v>37257</v>
      </c>
      <c r="O25746" t="s">
        <v>554</v>
      </c>
      <c r="P25746">
        <v>2002</v>
      </c>
      <c r="Q25746" s="1">
        <v>39209</v>
      </c>
      <c r="R25746" s="1">
        <v>39209</v>
      </c>
      <c r="S25746">
        <v>0</v>
      </c>
      <c r="T25746">
        <v>2450000</v>
      </c>
      <c r="U25746">
        <v>0</v>
      </c>
      <c r="V25746">
        <v>0</v>
      </c>
      <c r="W25746">
        <v>0</v>
      </c>
      <c r="X25746">
        <v>0</v>
      </c>
      <c r="Y25746">
        <v>0</v>
      </c>
      <c r="Z25746">
        <v>0</v>
      </c>
      <c r="AA25746">
        <v>0</v>
      </c>
      <c r="AB25746">
        <v>0</v>
      </c>
      <c r="AC25746">
        <v>0</v>
      </c>
      <c r="AD25746">
        <v>0</v>
      </c>
      <c r="AE25746">
        <v>0</v>
      </c>
      <c r="AF25746">
        <v>0</v>
      </c>
      <c r="AG25746">
        <v>0</v>
      </c>
      <c r="AH25746">
        <v>0</v>
      </c>
      <c r="AI25746">
        <v>0</v>
      </c>
      <c r="AJ25746">
        <v>0</v>
      </c>
      <c r="AK25746">
        <v>0</v>
      </c>
      <c r="AL25746">
        <v>0</v>
      </c>
      <c r="AM25746">
        <v>0</v>
      </c>
    </row>
    <row r="25747" spans="1:39" x14ac:dyDescent="0.45">
      <c r="A25747" t="s">
        <v>96325</v>
      </c>
      <c r="B25747" t="s">
        <v>96326</v>
      </c>
      <c r="C25747" t="s">
        <v>96327</v>
      </c>
      <c r="D25747" t="s">
        <v>88</v>
      </c>
      <c r="E25747" t="s">
        <v>89</v>
      </c>
      <c r="F25747" t="s">
        <v>2016</v>
      </c>
      <c r="G25747" t="s">
        <v>57</v>
      </c>
      <c r="H25747" t="s">
        <v>46</v>
      </c>
      <c r="I25747" t="s">
        <v>58</v>
      </c>
      <c r="J25747" t="s">
        <v>198</v>
      </c>
      <c r="K25747" t="s">
        <v>833</v>
      </c>
      <c r="L25747">
        <v>1</v>
      </c>
      <c r="M25747" s="1">
        <v>40909</v>
      </c>
      <c r="N25747" s="2">
        <v>40909</v>
      </c>
      <c r="O25747" t="s">
        <v>132</v>
      </c>
      <c r="P25747">
        <v>2012</v>
      </c>
      <c r="Q25747" s="1">
        <v>40947</v>
      </c>
      <c r="R25747" s="1">
        <v>40947</v>
      </c>
      <c r="S25747">
        <v>650000</v>
      </c>
      <c r="T25747">
        <v>0</v>
      </c>
      <c r="U25747">
        <v>0</v>
      </c>
      <c r="V25747">
        <v>0</v>
      </c>
      <c r="W25747">
        <v>0</v>
      </c>
      <c r="X25747">
        <v>0</v>
      </c>
      <c r="Y25747">
        <v>0</v>
      </c>
      <c r="Z25747">
        <v>0</v>
      </c>
      <c r="AA25747">
        <v>0</v>
      </c>
      <c r="AB25747">
        <v>0</v>
      </c>
      <c r="AC25747">
        <v>0</v>
      </c>
      <c r="AD25747">
        <v>0</v>
      </c>
      <c r="AE25747">
        <v>0</v>
      </c>
      <c r="AF25747">
        <v>0</v>
      </c>
      <c r="AG25747">
        <v>0</v>
      </c>
      <c r="AH25747">
        <v>0</v>
      </c>
      <c r="AI25747">
        <v>0</v>
      </c>
      <c r="AJ25747">
        <v>0</v>
      </c>
      <c r="AK25747">
        <v>0</v>
      </c>
      <c r="AL25747">
        <v>0</v>
      </c>
      <c r="AM25747">
        <v>0</v>
      </c>
    </row>
    <row r="25748" spans="1:39" x14ac:dyDescent="0.45">
      <c r="A25748" t="s">
        <v>96328</v>
      </c>
      <c r="B25748" t="s">
        <v>96329</v>
      </c>
      <c r="C25748" t="s">
        <v>96330</v>
      </c>
      <c r="D25748" t="s">
        <v>953</v>
      </c>
      <c r="E25748" t="s">
        <v>954</v>
      </c>
      <c r="F25748" t="s">
        <v>96331</v>
      </c>
      <c r="G25748" t="s">
        <v>57</v>
      </c>
      <c r="H25748" t="s">
        <v>1146</v>
      </c>
      <c r="J25748" t="s">
        <v>1147</v>
      </c>
      <c r="K25748" t="s">
        <v>1147</v>
      </c>
      <c r="L25748">
        <v>1</v>
      </c>
      <c r="Q25748" s="1">
        <v>40584</v>
      </c>
      <c r="R25748" s="1">
        <v>40584</v>
      </c>
      <c r="S25748">
        <v>0</v>
      </c>
      <c r="T25748">
        <v>10883200</v>
      </c>
      <c r="U25748">
        <v>0</v>
      </c>
      <c r="V25748">
        <v>0</v>
      </c>
      <c r="W25748">
        <v>0</v>
      </c>
      <c r="X25748">
        <v>0</v>
      </c>
      <c r="Y25748">
        <v>0</v>
      </c>
      <c r="Z25748">
        <v>0</v>
      </c>
      <c r="AA25748">
        <v>0</v>
      </c>
      <c r="AB25748">
        <v>0</v>
      </c>
      <c r="AC25748">
        <v>0</v>
      </c>
      <c r="AD25748">
        <v>0</v>
      </c>
      <c r="AE25748">
        <v>0</v>
      </c>
      <c r="AF25748">
        <v>0</v>
      </c>
      <c r="AG25748">
        <v>0</v>
      </c>
      <c r="AH25748">
        <v>0</v>
      </c>
      <c r="AI25748">
        <v>0</v>
      </c>
      <c r="AJ25748">
        <v>0</v>
      </c>
      <c r="AK25748">
        <v>0</v>
      </c>
      <c r="AL25748">
        <v>0</v>
      </c>
      <c r="AM25748">
        <v>0</v>
      </c>
    </row>
    <row r="25749" spans="1:39" x14ac:dyDescent="0.45">
      <c r="A25749" t="s">
        <v>96332</v>
      </c>
      <c r="B25749" t="s">
        <v>96333</v>
      </c>
      <c r="C25749" t="s">
        <v>96334</v>
      </c>
      <c r="D25749" t="s">
        <v>6866</v>
      </c>
      <c r="E25749" t="s">
        <v>2185</v>
      </c>
      <c r="F25749" t="s">
        <v>114</v>
      </c>
      <c r="G25749" t="s">
        <v>57</v>
      </c>
      <c r="H25749" t="s">
        <v>46</v>
      </c>
      <c r="I25749" t="s">
        <v>299</v>
      </c>
      <c r="J25749" t="s">
        <v>300</v>
      </c>
      <c r="K25749" t="s">
        <v>14742</v>
      </c>
      <c r="L25749">
        <v>1</v>
      </c>
      <c r="M25749" s="1">
        <v>32509</v>
      </c>
      <c r="N25749" s="2">
        <v>32509</v>
      </c>
      <c r="O25749" t="s">
        <v>2457</v>
      </c>
      <c r="P25749">
        <v>1989</v>
      </c>
      <c r="Q25749" s="1">
        <v>35244</v>
      </c>
      <c r="R25749" s="1">
        <v>35244</v>
      </c>
      <c r="S25749">
        <v>0</v>
      </c>
      <c r="T25749">
        <v>0</v>
      </c>
      <c r="U25749">
        <v>0</v>
      </c>
      <c r="V25749">
        <v>0</v>
      </c>
      <c r="W25749">
        <v>0</v>
      </c>
      <c r="X25749">
        <v>0</v>
      </c>
      <c r="Y25749">
        <v>0</v>
      </c>
      <c r="Z25749">
        <v>0</v>
      </c>
      <c r="AA25749">
        <v>0</v>
      </c>
      <c r="AB25749">
        <v>0</v>
      </c>
      <c r="AC25749">
        <v>0</v>
      </c>
      <c r="AD25749">
        <v>0</v>
      </c>
      <c r="AE25749">
        <v>0</v>
      </c>
      <c r="AF25749">
        <v>0</v>
      </c>
      <c r="AG25749">
        <v>0</v>
      </c>
      <c r="AH25749">
        <v>0</v>
      </c>
      <c r="AI25749">
        <v>0</v>
      </c>
      <c r="AJ25749">
        <v>0</v>
      </c>
      <c r="AK25749">
        <v>0</v>
      </c>
      <c r="AL25749">
        <v>0</v>
      </c>
      <c r="AM25749">
        <v>0</v>
      </c>
    </row>
    <row r="25750" spans="1:39" x14ac:dyDescent="0.45">
      <c r="A25750" t="s">
        <v>96335</v>
      </c>
      <c r="B25750" t="s">
        <v>96336</v>
      </c>
      <c r="C25750" t="s">
        <v>96337</v>
      </c>
      <c r="D25750" t="s">
        <v>2191</v>
      </c>
      <c r="E25750" t="s">
        <v>2192</v>
      </c>
      <c r="F25750" t="s">
        <v>5332</v>
      </c>
      <c r="G25750" t="s">
        <v>101</v>
      </c>
      <c r="H25750" t="s">
        <v>74</v>
      </c>
      <c r="J25750" t="s">
        <v>89510</v>
      </c>
      <c r="K25750" t="s">
        <v>89510</v>
      </c>
      <c r="L25750">
        <v>1</v>
      </c>
      <c r="M25750" s="1">
        <v>27760</v>
      </c>
      <c r="N25750" s="2">
        <v>27760</v>
      </c>
      <c r="O25750" t="s">
        <v>3630</v>
      </c>
      <c r="P25750">
        <v>1976</v>
      </c>
      <c r="Q25750" s="1">
        <v>40183</v>
      </c>
      <c r="R25750" s="1">
        <v>40183</v>
      </c>
      <c r="S25750">
        <v>0</v>
      </c>
      <c r="T25750">
        <v>22000000</v>
      </c>
      <c r="U25750">
        <v>0</v>
      </c>
      <c r="V25750">
        <v>0</v>
      </c>
      <c r="W25750">
        <v>0</v>
      </c>
      <c r="X25750">
        <v>0</v>
      </c>
      <c r="Y25750">
        <v>0</v>
      </c>
      <c r="Z25750">
        <v>0</v>
      </c>
      <c r="AA25750">
        <v>0</v>
      </c>
      <c r="AB25750">
        <v>0</v>
      </c>
      <c r="AC25750">
        <v>0</v>
      </c>
      <c r="AD25750">
        <v>0</v>
      </c>
      <c r="AE25750">
        <v>0</v>
      </c>
      <c r="AF25750">
        <v>0</v>
      </c>
      <c r="AG25750">
        <v>0</v>
      </c>
      <c r="AH25750">
        <v>0</v>
      </c>
      <c r="AI25750">
        <v>0</v>
      </c>
      <c r="AJ25750">
        <v>0</v>
      </c>
      <c r="AK25750">
        <v>0</v>
      </c>
      <c r="AL25750">
        <v>0</v>
      </c>
      <c r="AM25750">
        <v>0</v>
      </c>
    </row>
    <row r="25751" spans="1:39" x14ac:dyDescent="0.45">
      <c r="A25751" t="s">
        <v>96338</v>
      </c>
      <c r="B25751" t="s">
        <v>96339</v>
      </c>
      <c r="C25751" t="s">
        <v>96340</v>
      </c>
      <c r="D25751" t="s">
        <v>18978</v>
      </c>
      <c r="E25751" t="s">
        <v>11101</v>
      </c>
      <c r="F25751" t="s">
        <v>3942</v>
      </c>
      <c r="G25751" t="s">
        <v>57</v>
      </c>
      <c r="H25751" t="s">
        <v>46</v>
      </c>
      <c r="I25751" t="s">
        <v>205</v>
      </c>
      <c r="J25751" t="s">
        <v>206</v>
      </c>
      <c r="K25751" t="s">
        <v>206</v>
      </c>
      <c r="L25751">
        <v>2</v>
      </c>
      <c r="M25751" s="1">
        <v>37622</v>
      </c>
      <c r="N25751" s="2">
        <v>37622</v>
      </c>
      <c r="O25751" t="s">
        <v>854</v>
      </c>
      <c r="P25751">
        <v>2003</v>
      </c>
      <c r="Q25751" s="1">
        <v>39323</v>
      </c>
      <c r="R25751" s="1">
        <v>39508</v>
      </c>
      <c r="S25751">
        <v>0</v>
      </c>
      <c r="T25751">
        <v>9800000</v>
      </c>
      <c r="U25751">
        <v>0</v>
      </c>
      <c r="V25751">
        <v>0</v>
      </c>
      <c r="W25751">
        <v>0</v>
      </c>
      <c r="X25751">
        <v>0</v>
      </c>
      <c r="Y25751">
        <v>0</v>
      </c>
      <c r="Z25751">
        <v>0</v>
      </c>
      <c r="AA25751">
        <v>0</v>
      </c>
      <c r="AB25751">
        <v>0</v>
      </c>
      <c r="AC25751">
        <v>0</v>
      </c>
      <c r="AD25751">
        <v>0</v>
      </c>
      <c r="AE25751">
        <v>0</v>
      </c>
      <c r="AF25751">
        <v>7000000</v>
      </c>
      <c r="AG25751">
        <v>2800000</v>
      </c>
      <c r="AH25751">
        <v>0</v>
      </c>
      <c r="AI25751">
        <v>0</v>
      </c>
      <c r="AJ25751">
        <v>0</v>
      </c>
      <c r="AK25751">
        <v>0</v>
      </c>
      <c r="AL25751">
        <v>0</v>
      </c>
      <c r="AM25751">
        <v>0</v>
      </c>
    </row>
    <row r="25752" spans="1:39" x14ac:dyDescent="0.45">
      <c r="A25752" t="s">
        <v>96341</v>
      </c>
      <c r="B25752" t="s">
        <v>96342</v>
      </c>
      <c r="C25752" t="s">
        <v>96343</v>
      </c>
      <c r="F25752" t="s">
        <v>14478</v>
      </c>
      <c r="G25752" t="s">
        <v>57</v>
      </c>
      <c r="H25752" t="s">
        <v>46</v>
      </c>
      <c r="I25752" t="s">
        <v>648</v>
      </c>
      <c r="J25752" t="s">
        <v>649</v>
      </c>
      <c r="K25752" t="s">
        <v>649</v>
      </c>
      <c r="L25752">
        <v>1</v>
      </c>
      <c r="Q25752" s="1">
        <v>41801</v>
      </c>
      <c r="R25752" s="1">
        <v>41801</v>
      </c>
      <c r="S25752">
        <v>0</v>
      </c>
      <c r="T25752">
        <v>0</v>
      </c>
      <c r="U25752">
        <v>0</v>
      </c>
      <c r="V25752">
        <v>0</v>
      </c>
      <c r="W25752">
        <v>0</v>
      </c>
      <c r="X25752">
        <v>107000000</v>
      </c>
      <c r="Y25752">
        <v>0</v>
      </c>
      <c r="Z25752">
        <v>0</v>
      </c>
      <c r="AA25752">
        <v>0</v>
      </c>
      <c r="AB25752">
        <v>0</v>
      </c>
      <c r="AC25752">
        <v>0</v>
      </c>
      <c r="AD25752">
        <v>0</v>
      </c>
      <c r="AE25752">
        <v>0</v>
      </c>
      <c r="AF25752">
        <v>0</v>
      </c>
      <c r="AG25752">
        <v>0</v>
      </c>
      <c r="AH25752">
        <v>0</v>
      </c>
      <c r="AI25752">
        <v>0</v>
      </c>
      <c r="AJ25752">
        <v>0</v>
      </c>
      <c r="AK25752">
        <v>0</v>
      </c>
      <c r="AL25752">
        <v>0</v>
      </c>
      <c r="AM25752">
        <v>0</v>
      </c>
    </row>
    <row r="25753" spans="1:39" x14ac:dyDescent="0.45">
      <c r="A25753" t="s">
        <v>96344</v>
      </c>
      <c r="B25753" t="s">
        <v>96345</v>
      </c>
      <c r="D25753" t="s">
        <v>96346</v>
      </c>
      <c r="E25753" t="s">
        <v>7243</v>
      </c>
      <c r="F25753" s="3">
        <v>5000</v>
      </c>
      <c r="G25753" t="s">
        <v>57</v>
      </c>
      <c r="H25753" t="s">
        <v>46</v>
      </c>
      <c r="I25753" t="s">
        <v>2361</v>
      </c>
      <c r="J25753" t="s">
        <v>2362</v>
      </c>
      <c r="K25753" t="s">
        <v>2362</v>
      </c>
      <c r="L25753">
        <v>1</v>
      </c>
      <c r="M25753" s="1">
        <v>41609</v>
      </c>
      <c r="N25753" s="2">
        <v>41609</v>
      </c>
      <c r="O25753" t="s">
        <v>157</v>
      </c>
      <c r="P25753">
        <v>2013</v>
      </c>
      <c r="Q25753" s="1">
        <v>41880</v>
      </c>
      <c r="R25753" s="1">
        <v>41880</v>
      </c>
      <c r="S25753">
        <v>0</v>
      </c>
      <c r="T25753">
        <v>0</v>
      </c>
      <c r="U25753">
        <v>0</v>
      </c>
      <c r="V25753">
        <v>0</v>
      </c>
      <c r="W25753">
        <v>5000</v>
      </c>
      <c r="X25753">
        <v>0</v>
      </c>
      <c r="Y25753">
        <v>0</v>
      </c>
      <c r="Z25753">
        <v>0</v>
      </c>
      <c r="AA25753">
        <v>0</v>
      </c>
      <c r="AB25753">
        <v>0</v>
      </c>
      <c r="AC25753">
        <v>0</v>
      </c>
      <c r="AD25753">
        <v>0</v>
      </c>
      <c r="AE25753">
        <v>0</v>
      </c>
      <c r="AF25753">
        <v>0</v>
      </c>
      <c r="AG25753">
        <v>0</v>
      </c>
      <c r="AH25753">
        <v>0</v>
      </c>
      <c r="AI25753">
        <v>0</v>
      </c>
      <c r="AJ25753">
        <v>0</v>
      </c>
      <c r="AK25753">
        <v>0</v>
      </c>
      <c r="AL25753">
        <v>0</v>
      </c>
      <c r="AM25753">
        <v>0</v>
      </c>
    </row>
    <row r="25754" spans="1:39" x14ac:dyDescent="0.45">
      <c r="A25754" t="s">
        <v>96347</v>
      </c>
      <c r="B25754" t="s">
        <v>96348</v>
      </c>
      <c r="C25754" t="s">
        <v>96349</v>
      </c>
      <c r="D25754" t="s">
        <v>88</v>
      </c>
      <c r="E25754" t="s">
        <v>89</v>
      </c>
      <c r="F25754" t="s">
        <v>964</v>
      </c>
      <c r="G25754" t="s">
        <v>57</v>
      </c>
      <c r="H25754" t="s">
        <v>283</v>
      </c>
      <c r="J25754" t="s">
        <v>284</v>
      </c>
      <c r="K25754" t="s">
        <v>284</v>
      </c>
      <c r="L25754">
        <v>1</v>
      </c>
      <c r="M25754" s="1">
        <v>40909</v>
      </c>
      <c r="N25754" s="2">
        <v>40909</v>
      </c>
      <c r="O25754" t="s">
        <v>132</v>
      </c>
      <c r="P25754">
        <v>2012</v>
      </c>
      <c r="Q25754" s="1">
        <v>41547</v>
      </c>
      <c r="R25754" s="1">
        <v>41547</v>
      </c>
      <c r="S25754">
        <v>0</v>
      </c>
      <c r="T25754">
        <v>0</v>
      </c>
      <c r="U25754">
        <v>0</v>
      </c>
      <c r="V25754">
        <v>0</v>
      </c>
      <c r="W25754">
        <v>0</v>
      </c>
      <c r="X25754">
        <v>0</v>
      </c>
      <c r="Y25754">
        <v>300000</v>
      </c>
      <c r="Z25754">
        <v>0</v>
      </c>
      <c r="AA25754">
        <v>0</v>
      </c>
      <c r="AB25754">
        <v>0</v>
      </c>
      <c r="AC25754">
        <v>0</v>
      </c>
      <c r="AD25754">
        <v>0</v>
      </c>
      <c r="AE25754">
        <v>0</v>
      </c>
      <c r="AF25754">
        <v>0</v>
      </c>
      <c r="AG25754">
        <v>0</v>
      </c>
      <c r="AH25754">
        <v>0</v>
      </c>
      <c r="AI25754">
        <v>0</v>
      </c>
      <c r="AJ25754">
        <v>0</v>
      </c>
      <c r="AK25754">
        <v>0</v>
      </c>
      <c r="AL25754">
        <v>0</v>
      </c>
      <c r="AM25754">
        <v>0</v>
      </c>
    </row>
    <row r="25755" spans="1:39" x14ac:dyDescent="0.45">
      <c r="A25755" t="s">
        <v>96350</v>
      </c>
      <c r="B25755" t="s">
        <v>96351</v>
      </c>
      <c r="C25755" t="s">
        <v>96352</v>
      </c>
      <c r="D25755" t="s">
        <v>88</v>
      </c>
      <c r="E25755" t="s">
        <v>89</v>
      </c>
      <c r="F25755" t="s">
        <v>11640</v>
      </c>
      <c r="G25755" t="s">
        <v>57</v>
      </c>
      <c r="H25755" t="s">
        <v>283</v>
      </c>
      <c r="J25755" t="s">
        <v>345</v>
      </c>
      <c r="K25755" t="s">
        <v>345</v>
      </c>
      <c r="L25755">
        <v>1</v>
      </c>
      <c r="M25755" s="1">
        <v>38802</v>
      </c>
      <c r="N25755" s="2">
        <v>38777</v>
      </c>
      <c r="O25755" t="s">
        <v>430</v>
      </c>
      <c r="P25755">
        <v>2006</v>
      </c>
      <c r="Q25755" s="1">
        <v>39616</v>
      </c>
      <c r="R25755" s="1">
        <v>39616</v>
      </c>
      <c r="S25755">
        <v>285000</v>
      </c>
      <c r="T25755">
        <v>0</v>
      </c>
      <c r="U25755">
        <v>0</v>
      </c>
      <c r="V25755">
        <v>0</v>
      </c>
      <c r="W25755">
        <v>0</v>
      </c>
      <c r="X25755">
        <v>0</v>
      </c>
      <c r="Y25755">
        <v>0</v>
      </c>
      <c r="Z25755">
        <v>0</v>
      </c>
      <c r="AA25755">
        <v>0</v>
      </c>
      <c r="AB25755">
        <v>0</v>
      </c>
      <c r="AC25755">
        <v>0</v>
      </c>
      <c r="AD25755">
        <v>0</v>
      </c>
      <c r="AE25755">
        <v>0</v>
      </c>
      <c r="AF25755">
        <v>0</v>
      </c>
      <c r="AG25755">
        <v>0</v>
      </c>
      <c r="AH25755">
        <v>0</v>
      </c>
      <c r="AI25755">
        <v>0</v>
      </c>
      <c r="AJ25755">
        <v>0</v>
      </c>
      <c r="AK25755">
        <v>0</v>
      </c>
      <c r="AL25755">
        <v>0</v>
      </c>
      <c r="AM25755">
        <v>0</v>
      </c>
    </row>
    <row r="25756" spans="1:39" x14ac:dyDescent="0.45">
      <c r="A25756" t="s">
        <v>96353</v>
      </c>
      <c r="B25756" t="s">
        <v>96354</v>
      </c>
      <c r="C25756" t="s">
        <v>96355</v>
      </c>
      <c r="D25756" t="s">
        <v>1807</v>
      </c>
      <c r="E25756" t="s">
        <v>567</v>
      </c>
      <c r="F25756" t="s">
        <v>96356</v>
      </c>
      <c r="G25756" t="s">
        <v>57</v>
      </c>
      <c r="L25756">
        <v>2</v>
      </c>
      <c r="M25756" s="1">
        <v>38353</v>
      </c>
      <c r="N25756" s="2">
        <v>38353</v>
      </c>
      <c r="O25756" t="s">
        <v>464</v>
      </c>
      <c r="P25756">
        <v>2005</v>
      </c>
      <c r="Q25756" s="1">
        <v>41648</v>
      </c>
      <c r="R25756" s="1">
        <v>41806</v>
      </c>
      <c r="S25756">
        <v>0</v>
      </c>
      <c r="T25756">
        <v>31299000</v>
      </c>
      <c r="U25756">
        <v>0</v>
      </c>
      <c r="V25756">
        <v>0</v>
      </c>
      <c r="W25756">
        <v>0</v>
      </c>
      <c r="X25756">
        <v>0</v>
      </c>
      <c r="Y25756">
        <v>0</v>
      </c>
      <c r="Z25756">
        <v>0</v>
      </c>
      <c r="AA25756">
        <v>0</v>
      </c>
      <c r="AB25756">
        <v>0</v>
      </c>
      <c r="AC25756">
        <v>0</v>
      </c>
      <c r="AD25756">
        <v>0</v>
      </c>
      <c r="AE25756">
        <v>0</v>
      </c>
      <c r="AF25756">
        <v>0</v>
      </c>
      <c r="AG25756">
        <v>0</v>
      </c>
      <c r="AH25756">
        <v>0</v>
      </c>
      <c r="AI25756">
        <v>0</v>
      </c>
      <c r="AJ25756">
        <v>0</v>
      </c>
      <c r="AK25756">
        <v>0</v>
      </c>
      <c r="AL25756">
        <v>0</v>
      </c>
      <c r="AM25756">
        <v>0</v>
      </c>
    </row>
    <row r="25757" spans="1:39" x14ac:dyDescent="0.45">
      <c r="A25757" t="s">
        <v>96357</v>
      </c>
      <c r="B25757" t="s">
        <v>96358</v>
      </c>
      <c r="C25757" t="s">
        <v>96359</v>
      </c>
      <c r="D25757" t="s">
        <v>774</v>
      </c>
      <c r="E25757" t="s">
        <v>775</v>
      </c>
      <c r="F25757" t="s">
        <v>96360</v>
      </c>
      <c r="G25757" t="s">
        <v>57</v>
      </c>
      <c r="L25757">
        <v>1</v>
      </c>
      <c r="Q25757" s="1">
        <v>40360</v>
      </c>
      <c r="R25757" s="1">
        <v>40360</v>
      </c>
      <c r="S25757">
        <v>0</v>
      </c>
      <c r="T25757">
        <v>16889360</v>
      </c>
      <c r="U25757">
        <v>0</v>
      </c>
      <c r="V25757">
        <v>0</v>
      </c>
      <c r="W25757">
        <v>0</v>
      </c>
      <c r="X25757">
        <v>0</v>
      </c>
      <c r="Y25757">
        <v>0</v>
      </c>
      <c r="Z25757">
        <v>0</v>
      </c>
      <c r="AA25757">
        <v>0</v>
      </c>
      <c r="AB25757">
        <v>0</v>
      </c>
      <c r="AC25757">
        <v>0</v>
      </c>
      <c r="AD25757">
        <v>0</v>
      </c>
      <c r="AE25757">
        <v>0</v>
      </c>
      <c r="AF25757">
        <v>0</v>
      </c>
      <c r="AG25757">
        <v>0</v>
      </c>
      <c r="AH25757">
        <v>0</v>
      </c>
      <c r="AI25757">
        <v>0</v>
      </c>
      <c r="AJ25757">
        <v>0</v>
      </c>
      <c r="AK25757">
        <v>0</v>
      </c>
      <c r="AL25757">
        <v>0</v>
      </c>
      <c r="AM25757">
        <v>0</v>
      </c>
    </row>
    <row r="25758" spans="1:39" x14ac:dyDescent="0.45">
      <c r="A25758" t="s">
        <v>96361</v>
      </c>
      <c r="B25758" t="s">
        <v>96362</v>
      </c>
      <c r="C25758" t="s">
        <v>96363</v>
      </c>
      <c r="D25758" t="s">
        <v>96364</v>
      </c>
      <c r="E25758" t="s">
        <v>2192</v>
      </c>
      <c r="F25758" t="s">
        <v>457</v>
      </c>
      <c r="G25758" t="s">
        <v>57</v>
      </c>
      <c r="H25758" t="s">
        <v>2136</v>
      </c>
      <c r="J25758" t="s">
        <v>2137</v>
      </c>
      <c r="K25758" t="s">
        <v>2137</v>
      </c>
      <c r="L25758">
        <v>1</v>
      </c>
      <c r="M25758" s="1">
        <v>33862</v>
      </c>
      <c r="N25758" s="2">
        <v>33848</v>
      </c>
      <c r="O25758" t="s">
        <v>96365</v>
      </c>
      <c r="P25758">
        <v>1992</v>
      </c>
      <c r="Q25758" s="1">
        <v>40543</v>
      </c>
      <c r="R25758" s="1">
        <v>40543</v>
      </c>
      <c r="S25758">
        <v>2500000</v>
      </c>
      <c r="T25758">
        <v>0</v>
      </c>
      <c r="U25758">
        <v>0</v>
      </c>
      <c r="V25758">
        <v>0</v>
      </c>
      <c r="W25758">
        <v>0</v>
      </c>
      <c r="X25758">
        <v>0</v>
      </c>
      <c r="Y25758">
        <v>0</v>
      </c>
      <c r="Z25758">
        <v>0</v>
      </c>
      <c r="AA25758">
        <v>0</v>
      </c>
      <c r="AB25758">
        <v>0</v>
      </c>
      <c r="AC25758">
        <v>0</v>
      </c>
      <c r="AD25758">
        <v>0</v>
      </c>
      <c r="AE25758">
        <v>0</v>
      </c>
      <c r="AF25758">
        <v>0</v>
      </c>
      <c r="AG25758">
        <v>0</v>
      </c>
      <c r="AH25758">
        <v>0</v>
      </c>
      <c r="AI25758">
        <v>0</v>
      </c>
      <c r="AJ25758">
        <v>0</v>
      </c>
      <c r="AK25758">
        <v>0</v>
      </c>
      <c r="AL25758">
        <v>0</v>
      </c>
      <c r="AM25758">
        <v>0</v>
      </c>
    </row>
    <row r="25759" spans="1:39" x14ac:dyDescent="0.45">
      <c r="A25759" t="s">
        <v>96366</v>
      </c>
      <c r="B25759" t="s">
        <v>96367</v>
      </c>
      <c r="C25759" t="s">
        <v>96368</v>
      </c>
      <c r="D25759" t="s">
        <v>88</v>
      </c>
      <c r="E25759" t="s">
        <v>89</v>
      </c>
      <c r="F25759" t="s">
        <v>96369</v>
      </c>
      <c r="G25759" t="s">
        <v>57</v>
      </c>
      <c r="H25759" t="s">
        <v>2136</v>
      </c>
      <c r="J25759" t="s">
        <v>19196</v>
      </c>
      <c r="K25759" t="s">
        <v>19196</v>
      </c>
      <c r="L25759">
        <v>1</v>
      </c>
      <c r="Q25759" s="1">
        <v>39860</v>
      </c>
      <c r="R25759" s="1">
        <v>39860</v>
      </c>
      <c r="S25759">
        <v>0</v>
      </c>
      <c r="T25759">
        <v>2560000</v>
      </c>
      <c r="U25759">
        <v>0</v>
      </c>
      <c r="V25759">
        <v>0</v>
      </c>
      <c r="W25759">
        <v>0</v>
      </c>
      <c r="X25759">
        <v>0</v>
      </c>
      <c r="Y25759">
        <v>0</v>
      </c>
      <c r="Z25759">
        <v>0</v>
      </c>
      <c r="AA25759">
        <v>0</v>
      </c>
      <c r="AB25759">
        <v>0</v>
      </c>
      <c r="AC25759">
        <v>0</v>
      </c>
      <c r="AD25759">
        <v>0</v>
      </c>
      <c r="AE25759">
        <v>0</v>
      </c>
      <c r="AF25759">
        <v>2560000</v>
      </c>
      <c r="AG25759">
        <v>0</v>
      </c>
      <c r="AH25759">
        <v>0</v>
      </c>
      <c r="AI25759">
        <v>0</v>
      </c>
      <c r="AJ25759">
        <v>0</v>
      </c>
      <c r="AK25759">
        <v>0</v>
      </c>
      <c r="AL25759">
        <v>0</v>
      </c>
      <c r="AM25759">
        <v>0</v>
      </c>
    </row>
    <row r="25760" spans="1:39" x14ac:dyDescent="0.45">
      <c r="A25760" t="s">
        <v>96370</v>
      </c>
      <c r="B25760" t="s">
        <v>96371</v>
      </c>
      <c r="D25760" t="s">
        <v>154</v>
      </c>
      <c r="E25760" t="s">
        <v>155</v>
      </c>
      <c r="F25760" s="3">
        <v>1000</v>
      </c>
      <c r="G25760" t="s">
        <v>57</v>
      </c>
      <c r="H25760" t="s">
        <v>46</v>
      </c>
      <c r="J25760" t="s">
        <v>12317</v>
      </c>
      <c r="L25760">
        <v>1</v>
      </c>
      <c r="M25760" s="1">
        <v>41640</v>
      </c>
      <c r="N25760" s="2">
        <v>41640</v>
      </c>
      <c r="O25760" t="s">
        <v>84</v>
      </c>
      <c r="P25760">
        <v>2014</v>
      </c>
      <c r="Q25760" s="1">
        <v>41573</v>
      </c>
      <c r="R25760" s="1">
        <v>41573</v>
      </c>
      <c r="S25760">
        <v>0</v>
      </c>
      <c r="T25760">
        <v>0</v>
      </c>
      <c r="U25760">
        <v>1000</v>
      </c>
      <c r="V25760">
        <v>0</v>
      </c>
      <c r="W25760">
        <v>0</v>
      </c>
      <c r="X25760">
        <v>0</v>
      </c>
      <c r="Y25760">
        <v>0</v>
      </c>
      <c r="Z25760">
        <v>0</v>
      </c>
      <c r="AA25760">
        <v>0</v>
      </c>
      <c r="AB25760">
        <v>0</v>
      </c>
      <c r="AC25760">
        <v>0</v>
      </c>
      <c r="AD25760">
        <v>0</v>
      </c>
      <c r="AE25760">
        <v>0</v>
      </c>
      <c r="AF25760">
        <v>0</v>
      </c>
      <c r="AG25760">
        <v>0</v>
      </c>
      <c r="AH25760">
        <v>0</v>
      </c>
      <c r="AI25760">
        <v>0</v>
      </c>
      <c r="AJ25760">
        <v>0</v>
      </c>
      <c r="AK25760">
        <v>0</v>
      </c>
      <c r="AL25760">
        <v>0</v>
      </c>
      <c r="AM25760">
        <v>0</v>
      </c>
    </row>
    <row r="25761" spans="1:39" x14ac:dyDescent="0.45">
      <c r="A25761" t="s">
        <v>96372</v>
      </c>
      <c r="B25761" t="s">
        <v>96373</v>
      </c>
      <c r="C25761" t="s">
        <v>96374</v>
      </c>
      <c r="D25761" t="s">
        <v>1343</v>
      </c>
      <c r="E25761" t="s">
        <v>1344</v>
      </c>
      <c r="F25761" t="s">
        <v>12919</v>
      </c>
      <c r="G25761" t="s">
        <v>57</v>
      </c>
      <c r="H25761" t="s">
        <v>46</v>
      </c>
      <c r="I25761" t="s">
        <v>58</v>
      </c>
      <c r="J25761" t="s">
        <v>198</v>
      </c>
      <c r="K25761" t="s">
        <v>621</v>
      </c>
      <c r="L25761">
        <v>1</v>
      </c>
      <c r="M25761" s="1">
        <v>39814</v>
      </c>
      <c r="N25761" s="2">
        <v>39814</v>
      </c>
      <c r="O25761" t="s">
        <v>188</v>
      </c>
      <c r="P25761">
        <v>2009</v>
      </c>
      <c r="Q25761" s="1">
        <v>41815</v>
      </c>
      <c r="R25761" s="1">
        <v>41815</v>
      </c>
      <c r="S25761">
        <v>0</v>
      </c>
      <c r="T25761">
        <v>37000000</v>
      </c>
      <c r="U25761">
        <v>0</v>
      </c>
      <c r="V25761">
        <v>0</v>
      </c>
      <c r="W25761">
        <v>0</v>
      </c>
      <c r="X25761">
        <v>0</v>
      </c>
      <c r="Y25761">
        <v>0</v>
      </c>
      <c r="Z25761">
        <v>0</v>
      </c>
      <c r="AA25761">
        <v>0</v>
      </c>
      <c r="AB25761">
        <v>0</v>
      </c>
      <c r="AC25761">
        <v>0</v>
      </c>
      <c r="AD25761">
        <v>0</v>
      </c>
      <c r="AE25761">
        <v>0</v>
      </c>
      <c r="AF25761">
        <v>0</v>
      </c>
      <c r="AG25761">
        <v>0</v>
      </c>
      <c r="AH25761">
        <v>37000000</v>
      </c>
      <c r="AI25761">
        <v>0</v>
      </c>
      <c r="AJ25761">
        <v>0</v>
      </c>
      <c r="AK25761">
        <v>0</v>
      </c>
      <c r="AL25761">
        <v>0</v>
      </c>
      <c r="AM25761">
        <v>0</v>
      </c>
    </row>
    <row r="25762" spans="1:39" x14ac:dyDescent="0.45">
      <c r="A25762" t="s">
        <v>96375</v>
      </c>
      <c r="B25762" t="s">
        <v>96376</v>
      </c>
      <c r="C25762" t="s">
        <v>96377</v>
      </c>
      <c r="D25762" t="s">
        <v>96378</v>
      </c>
      <c r="E25762" t="s">
        <v>1758</v>
      </c>
      <c r="F25762" t="s">
        <v>671</v>
      </c>
      <c r="G25762" t="s">
        <v>57</v>
      </c>
      <c r="H25762" t="s">
        <v>46</v>
      </c>
      <c r="I25762" t="s">
        <v>58</v>
      </c>
      <c r="J25762" t="s">
        <v>59</v>
      </c>
      <c r="K25762" t="s">
        <v>414</v>
      </c>
      <c r="L25762">
        <v>3</v>
      </c>
      <c r="M25762" s="1">
        <v>40909</v>
      </c>
      <c r="N25762" s="2">
        <v>40909</v>
      </c>
      <c r="O25762" t="s">
        <v>132</v>
      </c>
      <c r="P25762">
        <v>2012</v>
      </c>
      <c r="Q25762" s="1">
        <v>40940</v>
      </c>
      <c r="R25762" s="1">
        <v>41948</v>
      </c>
      <c r="S25762">
        <v>2800000</v>
      </c>
      <c r="T25762">
        <v>0</v>
      </c>
      <c r="U25762">
        <v>0</v>
      </c>
      <c r="V25762">
        <v>0</v>
      </c>
      <c r="W25762">
        <v>0</v>
      </c>
      <c r="X25762">
        <v>0</v>
      </c>
      <c r="Y25762">
        <v>0</v>
      </c>
      <c r="Z25762">
        <v>0</v>
      </c>
      <c r="AA25762">
        <v>0</v>
      </c>
      <c r="AB25762">
        <v>0</v>
      </c>
      <c r="AC25762">
        <v>0</v>
      </c>
      <c r="AD25762">
        <v>0</v>
      </c>
      <c r="AE25762">
        <v>0</v>
      </c>
      <c r="AF25762">
        <v>0</v>
      </c>
      <c r="AG25762">
        <v>0</v>
      </c>
      <c r="AH25762">
        <v>0</v>
      </c>
      <c r="AI25762">
        <v>0</v>
      </c>
      <c r="AJ25762">
        <v>0</v>
      </c>
      <c r="AK25762">
        <v>0</v>
      </c>
      <c r="AL25762">
        <v>0</v>
      </c>
      <c r="AM25762">
        <v>0</v>
      </c>
    </row>
    <row r="25763" spans="1:39" x14ac:dyDescent="0.45">
      <c r="A25763" t="s">
        <v>96379</v>
      </c>
      <c r="B25763" t="s">
        <v>96380</v>
      </c>
      <c r="C25763" t="s">
        <v>96381</v>
      </c>
      <c r="F25763">
        <v>428</v>
      </c>
      <c r="G25763" t="s">
        <v>57</v>
      </c>
      <c r="L25763">
        <v>1</v>
      </c>
      <c r="M25763" s="1">
        <v>41275</v>
      </c>
      <c r="N25763" s="2">
        <v>41275</v>
      </c>
      <c r="O25763" t="s">
        <v>164</v>
      </c>
      <c r="P25763">
        <v>2013</v>
      </c>
      <c r="Q25763" s="1">
        <v>41780</v>
      </c>
      <c r="R25763" s="1">
        <v>41780</v>
      </c>
      <c r="S25763">
        <v>0</v>
      </c>
      <c r="T25763">
        <v>0</v>
      </c>
      <c r="U25763">
        <v>0</v>
      </c>
      <c r="V25763">
        <v>0</v>
      </c>
      <c r="W25763">
        <v>0</v>
      </c>
      <c r="X25763">
        <v>0</v>
      </c>
      <c r="Y25763">
        <v>0</v>
      </c>
      <c r="Z25763">
        <v>0</v>
      </c>
      <c r="AA25763">
        <v>0</v>
      </c>
      <c r="AB25763">
        <v>0</v>
      </c>
      <c r="AC25763">
        <v>0</v>
      </c>
      <c r="AD25763">
        <v>0</v>
      </c>
      <c r="AE25763">
        <v>428</v>
      </c>
      <c r="AF25763">
        <v>0</v>
      </c>
      <c r="AG25763">
        <v>0</v>
      </c>
      <c r="AH25763">
        <v>0</v>
      </c>
      <c r="AI25763">
        <v>0</v>
      </c>
      <c r="AJ25763">
        <v>0</v>
      </c>
      <c r="AK25763">
        <v>0</v>
      </c>
      <c r="AL25763">
        <v>0</v>
      </c>
      <c r="AM25763">
        <v>0</v>
      </c>
    </row>
    <row r="25764" spans="1:39" x14ac:dyDescent="0.45">
      <c r="A25764" t="s">
        <v>96382</v>
      </c>
      <c r="B25764" t="s">
        <v>96383</v>
      </c>
      <c r="C25764" t="s">
        <v>96384</v>
      </c>
      <c r="D25764" t="s">
        <v>293</v>
      </c>
      <c r="E25764" t="s">
        <v>294</v>
      </c>
      <c r="F25764" t="s">
        <v>1935</v>
      </c>
      <c r="G25764" t="s">
        <v>57</v>
      </c>
      <c r="H25764" t="s">
        <v>46</v>
      </c>
      <c r="I25764" t="s">
        <v>148</v>
      </c>
      <c r="J25764" t="s">
        <v>149</v>
      </c>
      <c r="K25764" t="s">
        <v>13910</v>
      </c>
      <c r="L25764">
        <v>1</v>
      </c>
      <c r="Q25764" s="1">
        <v>40681</v>
      </c>
      <c r="R25764" s="1">
        <v>40681</v>
      </c>
      <c r="S25764">
        <v>0</v>
      </c>
      <c r="T25764">
        <v>12000000</v>
      </c>
      <c r="U25764">
        <v>0</v>
      </c>
      <c r="V25764">
        <v>0</v>
      </c>
      <c r="W25764">
        <v>0</v>
      </c>
      <c r="X25764">
        <v>0</v>
      </c>
      <c r="Y25764">
        <v>0</v>
      </c>
      <c r="Z25764">
        <v>0</v>
      </c>
      <c r="AA25764">
        <v>0</v>
      </c>
      <c r="AB25764">
        <v>0</v>
      </c>
      <c r="AC25764">
        <v>0</v>
      </c>
      <c r="AD25764">
        <v>0</v>
      </c>
      <c r="AE25764">
        <v>0</v>
      </c>
      <c r="AF25764">
        <v>0</v>
      </c>
      <c r="AG25764">
        <v>0</v>
      </c>
      <c r="AH25764">
        <v>0</v>
      </c>
      <c r="AI25764">
        <v>0</v>
      </c>
      <c r="AJ25764">
        <v>0</v>
      </c>
      <c r="AK25764">
        <v>0</v>
      </c>
      <c r="AL25764">
        <v>0</v>
      </c>
      <c r="AM25764">
        <v>0</v>
      </c>
    </row>
    <row r="25765" spans="1:39" x14ac:dyDescent="0.45">
      <c r="A25765" t="s">
        <v>96385</v>
      </c>
      <c r="B25765" t="s">
        <v>96386</v>
      </c>
      <c r="C25765" t="s">
        <v>96387</v>
      </c>
      <c r="D25765" t="s">
        <v>653</v>
      </c>
      <c r="E25765" t="s">
        <v>343</v>
      </c>
      <c r="F25765" t="s">
        <v>90</v>
      </c>
      <c r="G25765" t="s">
        <v>57</v>
      </c>
      <c r="H25765" t="s">
        <v>46</v>
      </c>
      <c r="I25765" t="s">
        <v>58</v>
      </c>
      <c r="J25765" t="s">
        <v>1223</v>
      </c>
      <c r="K25765" t="s">
        <v>6588</v>
      </c>
      <c r="L25765">
        <v>1</v>
      </c>
      <c r="M25765" s="1">
        <v>40544</v>
      </c>
      <c r="N25765" s="2">
        <v>40544</v>
      </c>
      <c r="O25765" t="s">
        <v>528</v>
      </c>
      <c r="P25765">
        <v>2011</v>
      </c>
      <c r="Q25765" s="1">
        <v>41683</v>
      </c>
      <c r="R25765" s="1">
        <v>41683</v>
      </c>
      <c r="S25765">
        <v>0</v>
      </c>
      <c r="T25765">
        <v>7000000</v>
      </c>
      <c r="U25765">
        <v>0</v>
      </c>
      <c r="V25765">
        <v>0</v>
      </c>
      <c r="W25765">
        <v>0</v>
      </c>
      <c r="X25765">
        <v>0</v>
      </c>
      <c r="Y25765">
        <v>0</v>
      </c>
      <c r="Z25765">
        <v>0</v>
      </c>
      <c r="AA25765">
        <v>0</v>
      </c>
      <c r="AB25765">
        <v>0</v>
      </c>
      <c r="AC25765">
        <v>0</v>
      </c>
      <c r="AD25765">
        <v>0</v>
      </c>
      <c r="AE25765">
        <v>0</v>
      </c>
      <c r="AF25765">
        <v>0</v>
      </c>
      <c r="AG25765">
        <v>7000000</v>
      </c>
      <c r="AH25765">
        <v>0</v>
      </c>
      <c r="AI25765">
        <v>0</v>
      </c>
      <c r="AJ25765">
        <v>0</v>
      </c>
      <c r="AK25765">
        <v>0</v>
      </c>
      <c r="AL25765">
        <v>0</v>
      </c>
      <c r="AM25765">
        <v>0</v>
      </c>
    </row>
    <row r="25766" spans="1:39" x14ac:dyDescent="0.45">
      <c r="A25766" t="s">
        <v>96388</v>
      </c>
      <c r="B25766" t="s">
        <v>96389</v>
      </c>
      <c r="C25766" t="s">
        <v>96390</v>
      </c>
      <c r="D25766" t="s">
        <v>293</v>
      </c>
      <c r="E25766" t="s">
        <v>294</v>
      </c>
      <c r="F25766" t="s">
        <v>96391</v>
      </c>
      <c r="G25766" t="s">
        <v>57</v>
      </c>
      <c r="H25766" t="s">
        <v>46</v>
      </c>
      <c r="I25766" t="s">
        <v>1258</v>
      </c>
      <c r="J25766" t="s">
        <v>1259</v>
      </c>
      <c r="K25766" t="s">
        <v>7700</v>
      </c>
      <c r="L25766">
        <v>1</v>
      </c>
      <c r="M25766" s="1">
        <v>40544</v>
      </c>
      <c r="N25766" s="2">
        <v>40544</v>
      </c>
      <c r="O25766" t="s">
        <v>528</v>
      </c>
      <c r="P25766">
        <v>2011</v>
      </c>
      <c r="Q25766" s="1">
        <v>41439</v>
      </c>
      <c r="R25766" s="1">
        <v>41439</v>
      </c>
      <c r="S25766">
        <v>0</v>
      </c>
      <c r="T25766">
        <v>2227004</v>
      </c>
      <c r="U25766">
        <v>0</v>
      </c>
      <c r="V25766">
        <v>0</v>
      </c>
      <c r="W25766">
        <v>0</v>
      </c>
      <c r="X25766">
        <v>0</v>
      </c>
      <c r="Y25766">
        <v>0</v>
      </c>
      <c r="Z25766">
        <v>0</v>
      </c>
      <c r="AA25766">
        <v>0</v>
      </c>
      <c r="AB25766">
        <v>0</v>
      </c>
      <c r="AC25766">
        <v>0</v>
      </c>
      <c r="AD25766">
        <v>0</v>
      </c>
      <c r="AE25766">
        <v>0</v>
      </c>
      <c r="AF25766">
        <v>0</v>
      </c>
      <c r="AG25766">
        <v>0</v>
      </c>
      <c r="AH25766">
        <v>0</v>
      </c>
      <c r="AI25766">
        <v>0</v>
      </c>
      <c r="AJ25766">
        <v>0</v>
      </c>
      <c r="AK25766">
        <v>0</v>
      </c>
      <c r="AL25766">
        <v>0</v>
      </c>
      <c r="AM25766">
        <v>0</v>
      </c>
    </row>
    <row r="25767" spans="1:39" x14ac:dyDescent="0.45">
      <c r="A25767" t="s">
        <v>96392</v>
      </c>
      <c r="B25767" t="s">
        <v>96393</v>
      </c>
      <c r="C25767" t="s">
        <v>96394</v>
      </c>
      <c r="D25767" t="s">
        <v>142</v>
      </c>
      <c r="E25767" t="s">
        <v>143</v>
      </c>
      <c r="F25767" t="s">
        <v>96395</v>
      </c>
      <c r="G25767" t="s">
        <v>57</v>
      </c>
      <c r="H25767" t="s">
        <v>46</v>
      </c>
      <c r="I25767" t="s">
        <v>58</v>
      </c>
      <c r="J25767" t="s">
        <v>59</v>
      </c>
      <c r="K25767" t="s">
        <v>842</v>
      </c>
      <c r="L25767">
        <v>2</v>
      </c>
      <c r="M25767" s="1">
        <v>36526</v>
      </c>
      <c r="N25767" s="2">
        <v>36526</v>
      </c>
      <c r="O25767" t="s">
        <v>255</v>
      </c>
      <c r="P25767">
        <v>2000</v>
      </c>
      <c r="Q25767" s="1">
        <v>40497</v>
      </c>
      <c r="R25767" s="1">
        <v>41299</v>
      </c>
      <c r="S25767">
        <v>800000</v>
      </c>
      <c r="T25767">
        <v>8080800</v>
      </c>
      <c r="U25767">
        <v>0</v>
      </c>
      <c r="V25767">
        <v>0</v>
      </c>
      <c r="W25767">
        <v>0</v>
      </c>
      <c r="X25767">
        <v>0</v>
      </c>
      <c r="Y25767">
        <v>0</v>
      </c>
      <c r="Z25767">
        <v>0</v>
      </c>
      <c r="AA25767">
        <v>0</v>
      </c>
      <c r="AB25767">
        <v>0</v>
      </c>
      <c r="AC25767">
        <v>0</v>
      </c>
      <c r="AD25767">
        <v>0</v>
      </c>
      <c r="AE25767">
        <v>0</v>
      </c>
      <c r="AF25767">
        <v>0</v>
      </c>
      <c r="AG25767">
        <v>0</v>
      </c>
      <c r="AH25767">
        <v>0</v>
      </c>
      <c r="AI25767">
        <v>0</v>
      </c>
      <c r="AJ25767">
        <v>0</v>
      </c>
      <c r="AK25767">
        <v>0</v>
      </c>
      <c r="AL25767">
        <v>0</v>
      </c>
      <c r="AM25767">
        <v>0</v>
      </c>
    </row>
    <row r="25768" spans="1:39" x14ac:dyDescent="0.45">
      <c r="A25768" t="s">
        <v>96396</v>
      </c>
      <c r="B25768" t="s">
        <v>96397</v>
      </c>
      <c r="C25768" t="s">
        <v>96398</v>
      </c>
      <c r="D25768" t="s">
        <v>47854</v>
      </c>
      <c r="E25768" t="s">
        <v>89</v>
      </c>
      <c r="F25768" t="s">
        <v>96399</v>
      </c>
      <c r="G25768" t="s">
        <v>57</v>
      </c>
      <c r="H25768" t="s">
        <v>46</v>
      </c>
      <c r="I25768" t="s">
        <v>821</v>
      </c>
      <c r="J25768" t="s">
        <v>822</v>
      </c>
      <c r="K25768" t="s">
        <v>823</v>
      </c>
      <c r="L25768">
        <v>3</v>
      </c>
      <c r="M25768" s="1">
        <v>36526</v>
      </c>
      <c r="N25768" s="2">
        <v>36526</v>
      </c>
      <c r="O25768" t="s">
        <v>255</v>
      </c>
      <c r="P25768">
        <v>2000</v>
      </c>
      <c r="Q25768" s="1">
        <v>39825</v>
      </c>
      <c r="R25768" s="1">
        <v>40263</v>
      </c>
      <c r="S25768">
        <v>0</v>
      </c>
      <c r="T25768">
        <v>11543305</v>
      </c>
      <c r="U25768">
        <v>0</v>
      </c>
      <c r="V25768">
        <v>0</v>
      </c>
      <c r="W25768">
        <v>0</v>
      </c>
      <c r="X25768">
        <v>0</v>
      </c>
      <c r="Y25768">
        <v>0</v>
      </c>
      <c r="Z25768">
        <v>0</v>
      </c>
      <c r="AA25768">
        <v>0</v>
      </c>
      <c r="AB25768">
        <v>0</v>
      </c>
      <c r="AC25768">
        <v>0</v>
      </c>
      <c r="AD25768">
        <v>0</v>
      </c>
      <c r="AE25768">
        <v>0</v>
      </c>
      <c r="AF25768">
        <v>0</v>
      </c>
      <c r="AG25768">
        <v>11000000</v>
      </c>
      <c r="AH25768">
        <v>0</v>
      </c>
      <c r="AI25768">
        <v>0</v>
      </c>
      <c r="AJ25768">
        <v>0</v>
      </c>
      <c r="AK25768">
        <v>0</v>
      </c>
      <c r="AL25768">
        <v>0</v>
      </c>
      <c r="AM25768">
        <v>0</v>
      </c>
    </row>
    <row r="25769" spans="1:39" x14ac:dyDescent="0.45">
      <c r="A25769" t="s">
        <v>96400</v>
      </c>
      <c r="B25769" t="s">
        <v>96401</v>
      </c>
      <c r="C25769" t="s">
        <v>96402</v>
      </c>
      <c r="F25769" s="3">
        <v>60000</v>
      </c>
      <c r="L25769">
        <v>1</v>
      </c>
      <c r="Q25769" s="1">
        <v>41299</v>
      </c>
      <c r="R25769" s="1">
        <v>41299</v>
      </c>
      <c r="S25769">
        <v>60000</v>
      </c>
      <c r="T25769">
        <v>0</v>
      </c>
      <c r="U25769">
        <v>0</v>
      </c>
      <c r="V25769">
        <v>0</v>
      </c>
      <c r="W25769">
        <v>0</v>
      </c>
      <c r="X25769">
        <v>0</v>
      </c>
      <c r="Y25769">
        <v>0</v>
      </c>
      <c r="Z25769">
        <v>0</v>
      </c>
      <c r="AA25769">
        <v>0</v>
      </c>
      <c r="AB25769">
        <v>0</v>
      </c>
      <c r="AC25769">
        <v>0</v>
      </c>
      <c r="AD25769">
        <v>0</v>
      </c>
      <c r="AE25769">
        <v>0</v>
      </c>
      <c r="AF25769">
        <v>0</v>
      </c>
      <c r="AG25769">
        <v>0</v>
      </c>
      <c r="AH25769">
        <v>0</v>
      </c>
      <c r="AI25769">
        <v>0</v>
      </c>
      <c r="AJ25769">
        <v>0</v>
      </c>
      <c r="AK25769">
        <v>0</v>
      </c>
      <c r="AL25769">
        <v>0</v>
      </c>
      <c r="AM25769">
        <v>0</v>
      </c>
    </row>
    <row r="25770" spans="1:39" x14ac:dyDescent="0.45">
      <c r="A25770" t="s">
        <v>96403</v>
      </c>
      <c r="B25770" t="s">
        <v>96404</v>
      </c>
      <c r="C25770" t="s">
        <v>96405</v>
      </c>
      <c r="D25770" t="s">
        <v>142</v>
      </c>
      <c r="E25770" t="s">
        <v>143</v>
      </c>
      <c r="F25770" t="s">
        <v>230</v>
      </c>
      <c r="G25770" t="s">
        <v>57</v>
      </c>
      <c r="H25770" t="s">
        <v>46</v>
      </c>
      <c r="I25770" t="s">
        <v>1282</v>
      </c>
      <c r="J25770" t="s">
        <v>1304</v>
      </c>
      <c r="K25770" t="s">
        <v>1304</v>
      </c>
      <c r="L25770">
        <v>1</v>
      </c>
      <c r="M25770" s="1">
        <v>37987</v>
      </c>
      <c r="N25770" s="2">
        <v>37987</v>
      </c>
      <c r="O25770" t="s">
        <v>452</v>
      </c>
      <c r="P25770">
        <v>2004</v>
      </c>
      <c r="Q25770" s="1">
        <v>41554</v>
      </c>
      <c r="R25770" s="1">
        <v>41554</v>
      </c>
      <c r="S25770">
        <v>0</v>
      </c>
      <c r="T25770">
        <v>0</v>
      </c>
      <c r="U25770">
        <v>0</v>
      </c>
      <c r="V25770">
        <v>0</v>
      </c>
      <c r="W25770">
        <v>0</v>
      </c>
      <c r="X25770">
        <v>3000000</v>
      </c>
      <c r="Y25770">
        <v>0</v>
      </c>
      <c r="Z25770">
        <v>0</v>
      </c>
      <c r="AA25770">
        <v>0</v>
      </c>
      <c r="AB25770">
        <v>0</v>
      </c>
      <c r="AC25770">
        <v>0</v>
      </c>
      <c r="AD25770">
        <v>0</v>
      </c>
      <c r="AE25770">
        <v>0</v>
      </c>
      <c r="AF25770">
        <v>0</v>
      </c>
      <c r="AG25770">
        <v>0</v>
      </c>
      <c r="AH25770">
        <v>0</v>
      </c>
      <c r="AI25770">
        <v>0</v>
      </c>
      <c r="AJ25770">
        <v>0</v>
      </c>
      <c r="AK25770">
        <v>0</v>
      </c>
      <c r="AL25770">
        <v>0</v>
      </c>
      <c r="AM25770">
        <v>0</v>
      </c>
    </row>
    <row r="25771" spans="1:39" x14ac:dyDescent="0.45">
      <c r="A25771" t="s">
        <v>96406</v>
      </c>
      <c r="B25771" t="s">
        <v>96407</v>
      </c>
      <c r="C25771" t="s">
        <v>96408</v>
      </c>
      <c r="D25771" t="s">
        <v>461</v>
      </c>
      <c r="E25771" t="s">
        <v>462</v>
      </c>
      <c r="F25771" t="s">
        <v>1403</v>
      </c>
      <c r="G25771" t="s">
        <v>57</v>
      </c>
      <c r="H25771" t="s">
        <v>46</v>
      </c>
      <c r="I25771" t="s">
        <v>58</v>
      </c>
      <c r="J25771" t="s">
        <v>1223</v>
      </c>
      <c r="K25771" t="s">
        <v>1223</v>
      </c>
      <c r="L25771">
        <v>1</v>
      </c>
      <c r="Q25771" s="1">
        <v>40492</v>
      </c>
      <c r="R25771" s="1">
        <v>40492</v>
      </c>
      <c r="S25771">
        <v>0</v>
      </c>
      <c r="T25771">
        <v>50000000</v>
      </c>
      <c r="U25771">
        <v>0</v>
      </c>
      <c r="V25771">
        <v>0</v>
      </c>
      <c r="W25771">
        <v>0</v>
      </c>
      <c r="X25771">
        <v>0</v>
      </c>
      <c r="Y25771">
        <v>0</v>
      </c>
      <c r="Z25771">
        <v>0</v>
      </c>
      <c r="AA25771">
        <v>0</v>
      </c>
      <c r="AB25771">
        <v>0</v>
      </c>
      <c r="AC25771">
        <v>0</v>
      </c>
      <c r="AD25771">
        <v>0</v>
      </c>
      <c r="AE25771">
        <v>0</v>
      </c>
      <c r="AF25771">
        <v>0</v>
      </c>
      <c r="AG25771">
        <v>0</v>
      </c>
      <c r="AH25771">
        <v>0</v>
      </c>
      <c r="AI25771">
        <v>0</v>
      </c>
      <c r="AJ25771">
        <v>0</v>
      </c>
      <c r="AK25771">
        <v>0</v>
      </c>
      <c r="AL25771">
        <v>0</v>
      </c>
      <c r="AM25771">
        <v>0</v>
      </c>
    </row>
    <row r="25772" spans="1:39" x14ac:dyDescent="0.45">
      <c r="A25772" t="s">
        <v>96409</v>
      </c>
      <c r="B25772" t="s">
        <v>96410</v>
      </c>
      <c r="C25772" t="s">
        <v>96411</v>
      </c>
      <c r="F25772" t="s">
        <v>187</v>
      </c>
      <c r="G25772" t="s">
        <v>57</v>
      </c>
      <c r="H25772" t="s">
        <v>46</v>
      </c>
      <c r="I25772" t="s">
        <v>169</v>
      </c>
      <c r="J25772" t="s">
        <v>641</v>
      </c>
      <c r="K25772" t="s">
        <v>642</v>
      </c>
      <c r="L25772">
        <v>1</v>
      </c>
      <c r="Q25772" s="1">
        <v>41953</v>
      </c>
      <c r="R25772" s="1">
        <v>41953</v>
      </c>
      <c r="S25772">
        <v>0</v>
      </c>
      <c r="T25772">
        <v>0</v>
      </c>
      <c r="U25772">
        <v>0</v>
      </c>
      <c r="V25772">
        <v>0</v>
      </c>
      <c r="W25772">
        <v>0</v>
      </c>
      <c r="X25772">
        <v>0</v>
      </c>
      <c r="Y25772">
        <v>0</v>
      </c>
      <c r="Z25772">
        <v>500000</v>
      </c>
      <c r="AA25772">
        <v>0</v>
      </c>
      <c r="AB25772">
        <v>0</v>
      </c>
      <c r="AC25772">
        <v>0</v>
      </c>
      <c r="AD25772">
        <v>0</v>
      </c>
      <c r="AE25772">
        <v>0</v>
      </c>
      <c r="AF25772">
        <v>0</v>
      </c>
      <c r="AG25772">
        <v>0</v>
      </c>
      <c r="AH25772">
        <v>0</v>
      </c>
      <c r="AI25772">
        <v>0</v>
      </c>
      <c r="AJ25772">
        <v>0</v>
      </c>
      <c r="AK25772">
        <v>0</v>
      </c>
      <c r="AL25772">
        <v>0</v>
      </c>
      <c r="AM25772">
        <v>0</v>
      </c>
    </row>
    <row r="25773" spans="1:39" x14ac:dyDescent="0.45">
      <c r="A25773" t="s">
        <v>96412</v>
      </c>
      <c r="B25773" t="s">
        <v>96413</v>
      </c>
      <c r="C25773" t="s">
        <v>96414</v>
      </c>
      <c r="D25773" t="s">
        <v>96415</v>
      </c>
      <c r="E25773" t="s">
        <v>47992</v>
      </c>
      <c r="F25773" t="s">
        <v>14718</v>
      </c>
      <c r="G25773" t="s">
        <v>57</v>
      </c>
      <c r="H25773" t="s">
        <v>1146</v>
      </c>
      <c r="J25773" t="s">
        <v>1549</v>
      </c>
      <c r="K25773" t="s">
        <v>1550</v>
      </c>
      <c r="L25773">
        <v>3</v>
      </c>
      <c r="M25773" s="1">
        <v>41214</v>
      </c>
      <c r="N25773" s="2">
        <v>41214</v>
      </c>
      <c r="O25773" t="s">
        <v>67</v>
      </c>
      <c r="P25773">
        <v>2012</v>
      </c>
      <c r="Q25773" s="1">
        <v>40664</v>
      </c>
      <c r="R25773" s="1">
        <v>41365</v>
      </c>
      <c r="S25773">
        <v>1500000</v>
      </c>
      <c r="T25773">
        <v>700000</v>
      </c>
      <c r="U25773">
        <v>0</v>
      </c>
      <c r="V25773">
        <v>0</v>
      </c>
      <c r="W25773">
        <v>0</v>
      </c>
      <c r="X25773">
        <v>0</v>
      </c>
      <c r="Y25773">
        <v>750000</v>
      </c>
      <c r="Z25773">
        <v>0</v>
      </c>
      <c r="AA25773">
        <v>0</v>
      </c>
      <c r="AB25773">
        <v>0</v>
      </c>
      <c r="AC25773">
        <v>0</v>
      </c>
      <c r="AD25773">
        <v>0</v>
      </c>
      <c r="AE25773">
        <v>0</v>
      </c>
      <c r="AF25773">
        <v>700000</v>
      </c>
      <c r="AG25773">
        <v>0</v>
      </c>
      <c r="AH25773">
        <v>0</v>
      </c>
      <c r="AI25773">
        <v>0</v>
      </c>
      <c r="AJ25773">
        <v>0</v>
      </c>
      <c r="AK25773">
        <v>0</v>
      </c>
      <c r="AL25773">
        <v>0</v>
      </c>
      <c r="AM25773">
        <v>0</v>
      </c>
    </row>
    <row r="25774" spans="1:39" x14ac:dyDescent="0.45">
      <c r="A25774" t="s">
        <v>96416</v>
      </c>
      <c r="B25774" t="s">
        <v>96417</v>
      </c>
      <c r="C25774" t="s">
        <v>96418</v>
      </c>
      <c r="D25774" t="s">
        <v>88</v>
      </c>
      <c r="E25774" t="s">
        <v>89</v>
      </c>
      <c r="F25774" t="s">
        <v>3702</v>
      </c>
      <c r="G25774" t="s">
        <v>57</v>
      </c>
      <c r="H25774" t="s">
        <v>223</v>
      </c>
      <c r="J25774" t="s">
        <v>311</v>
      </c>
      <c r="K25774" t="s">
        <v>311</v>
      </c>
      <c r="L25774">
        <v>2</v>
      </c>
      <c r="M25774" s="1">
        <v>36982</v>
      </c>
      <c r="N25774" s="2">
        <v>36982</v>
      </c>
      <c r="O25774" t="s">
        <v>3532</v>
      </c>
      <c r="P25774">
        <v>2001</v>
      </c>
      <c r="Q25774" s="1">
        <v>37653</v>
      </c>
      <c r="R25774" s="1">
        <v>38687</v>
      </c>
      <c r="S25774">
        <v>0</v>
      </c>
      <c r="T25774">
        <v>12500000</v>
      </c>
      <c r="U25774">
        <v>0</v>
      </c>
      <c r="V25774">
        <v>0</v>
      </c>
      <c r="W25774">
        <v>0</v>
      </c>
      <c r="X25774">
        <v>0</v>
      </c>
      <c r="Y25774">
        <v>0</v>
      </c>
      <c r="Z25774">
        <v>0</v>
      </c>
      <c r="AA25774">
        <v>0</v>
      </c>
      <c r="AB25774">
        <v>0</v>
      </c>
      <c r="AC25774">
        <v>0</v>
      </c>
      <c r="AD25774">
        <v>0</v>
      </c>
      <c r="AE25774">
        <v>0</v>
      </c>
      <c r="AF25774">
        <v>5000000</v>
      </c>
      <c r="AG25774">
        <v>7500000</v>
      </c>
      <c r="AH25774">
        <v>0</v>
      </c>
      <c r="AI25774">
        <v>0</v>
      </c>
      <c r="AJ25774">
        <v>0</v>
      </c>
      <c r="AK25774">
        <v>0</v>
      </c>
      <c r="AL25774">
        <v>0</v>
      </c>
      <c r="AM25774">
        <v>0</v>
      </c>
    </row>
    <row r="25775" spans="1:39" x14ac:dyDescent="0.45">
      <c r="A25775" t="s">
        <v>96419</v>
      </c>
      <c r="B25775" t="s">
        <v>96420</v>
      </c>
      <c r="C25775" t="s">
        <v>96421</v>
      </c>
      <c r="D25775" t="s">
        <v>142</v>
      </c>
      <c r="E25775" t="s">
        <v>143</v>
      </c>
      <c r="F25775" t="s">
        <v>640</v>
      </c>
      <c r="G25775" t="s">
        <v>57</v>
      </c>
      <c r="H25775" t="s">
        <v>46</v>
      </c>
      <c r="I25775" t="s">
        <v>299</v>
      </c>
      <c r="J25775" t="s">
        <v>300</v>
      </c>
      <c r="K25775" t="s">
        <v>369</v>
      </c>
      <c r="L25775">
        <v>1</v>
      </c>
      <c r="M25775" s="1">
        <v>41081</v>
      </c>
      <c r="N25775" s="2">
        <v>41061</v>
      </c>
      <c r="O25775" t="s">
        <v>50</v>
      </c>
      <c r="P25775">
        <v>2012</v>
      </c>
      <c r="Q25775" s="1">
        <v>41081</v>
      </c>
      <c r="R25775" s="1">
        <v>41081</v>
      </c>
      <c r="S25775">
        <v>150000</v>
      </c>
      <c r="T25775">
        <v>0</v>
      </c>
      <c r="U25775">
        <v>0</v>
      </c>
      <c r="V25775">
        <v>0</v>
      </c>
      <c r="W25775">
        <v>0</v>
      </c>
      <c r="X25775">
        <v>0</v>
      </c>
      <c r="Y25775">
        <v>0</v>
      </c>
      <c r="Z25775">
        <v>0</v>
      </c>
      <c r="AA25775">
        <v>0</v>
      </c>
      <c r="AB25775">
        <v>0</v>
      </c>
      <c r="AC25775">
        <v>0</v>
      </c>
      <c r="AD25775">
        <v>0</v>
      </c>
      <c r="AE25775">
        <v>0</v>
      </c>
      <c r="AF25775">
        <v>0</v>
      </c>
      <c r="AG25775">
        <v>0</v>
      </c>
      <c r="AH25775">
        <v>0</v>
      </c>
      <c r="AI25775">
        <v>0</v>
      </c>
      <c r="AJ25775">
        <v>0</v>
      </c>
      <c r="AK25775">
        <v>0</v>
      </c>
      <c r="AL25775">
        <v>0</v>
      </c>
      <c r="AM25775">
        <v>0</v>
      </c>
    </row>
    <row r="25776" spans="1:39" x14ac:dyDescent="0.45">
      <c r="A25776" t="s">
        <v>96422</v>
      </c>
      <c r="B25776" t="s">
        <v>96423</v>
      </c>
      <c r="C25776" t="s">
        <v>96424</v>
      </c>
      <c r="D25776" t="s">
        <v>142</v>
      </c>
      <c r="E25776" t="s">
        <v>143</v>
      </c>
      <c r="F25776" s="3">
        <v>50000</v>
      </c>
      <c r="G25776" t="s">
        <v>57</v>
      </c>
      <c r="L25776">
        <v>1</v>
      </c>
      <c r="M25776" s="1">
        <v>40391</v>
      </c>
      <c r="N25776" s="2">
        <v>40391</v>
      </c>
      <c r="O25776" t="s">
        <v>200</v>
      </c>
      <c r="P25776">
        <v>2010</v>
      </c>
      <c r="Q25776" s="1">
        <v>40694</v>
      </c>
      <c r="R25776" s="1">
        <v>40694</v>
      </c>
      <c r="S25776">
        <v>0</v>
      </c>
      <c r="T25776">
        <v>50000</v>
      </c>
      <c r="U25776">
        <v>0</v>
      </c>
      <c r="V25776">
        <v>0</v>
      </c>
      <c r="W25776">
        <v>0</v>
      </c>
      <c r="X25776">
        <v>0</v>
      </c>
      <c r="Y25776">
        <v>0</v>
      </c>
      <c r="Z25776">
        <v>0</v>
      </c>
      <c r="AA25776">
        <v>0</v>
      </c>
      <c r="AB25776">
        <v>0</v>
      </c>
      <c r="AC25776">
        <v>0</v>
      </c>
      <c r="AD25776">
        <v>0</v>
      </c>
      <c r="AE25776">
        <v>0</v>
      </c>
      <c r="AF25776">
        <v>0</v>
      </c>
      <c r="AG25776">
        <v>0</v>
      </c>
      <c r="AH25776">
        <v>0</v>
      </c>
      <c r="AI25776">
        <v>0</v>
      </c>
      <c r="AJ25776">
        <v>0</v>
      </c>
      <c r="AK25776">
        <v>0</v>
      </c>
      <c r="AL25776">
        <v>0</v>
      </c>
      <c r="AM25776">
        <v>0</v>
      </c>
    </row>
    <row r="25777" spans="1:39" x14ac:dyDescent="0.45">
      <c r="A25777" t="s">
        <v>96425</v>
      </c>
      <c r="B25777" t="s">
        <v>96426</v>
      </c>
      <c r="C25777" t="s">
        <v>96427</v>
      </c>
      <c r="D25777" t="s">
        <v>142</v>
      </c>
      <c r="E25777" t="s">
        <v>143</v>
      </c>
      <c r="F25777" t="s">
        <v>96428</v>
      </c>
      <c r="G25777" t="s">
        <v>57</v>
      </c>
      <c r="H25777" t="s">
        <v>46</v>
      </c>
      <c r="I25777" t="s">
        <v>648</v>
      </c>
      <c r="J25777" t="s">
        <v>649</v>
      </c>
      <c r="K25777" t="s">
        <v>6785</v>
      </c>
      <c r="L25777">
        <v>1</v>
      </c>
      <c r="M25777" s="1">
        <v>36892</v>
      </c>
      <c r="N25777" s="2">
        <v>36892</v>
      </c>
      <c r="O25777" t="s">
        <v>172</v>
      </c>
      <c r="P25777">
        <v>2001</v>
      </c>
      <c r="Q25777" s="1">
        <v>40311</v>
      </c>
      <c r="R25777" s="1">
        <v>40311</v>
      </c>
      <c r="S25777">
        <v>0</v>
      </c>
      <c r="T25777">
        <v>0</v>
      </c>
      <c r="U25777">
        <v>0</v>
      </c>
      <c r="V25777">
        <v>0</v>
      </c>
      <c r="W25777">
        <v>0</v>
      </c>
      <c r="X25777">
        <v>2635249</v>
      </c>
      <c r="Y25777">
        <v>0</v>
      </c>
      <c r="Z25777">
        <v>0</v>
      </c>
      <c r="AA25777">
        <v>0</v>
      </c>
      <c r="AB25777">
        <v>0</v>
      </c>
      <c r="AC25777">
        <v>0</v>
      </c>
      <c r="AD25777">
        <v>0</v>
      </c>
      <c r="AE25777">
        <v>0</v>
      </c>
      <c r="AF25777">
        <v>0</v>
      </c>
      <c r="AG25777">
        <v>0</v>
      </c>
      <c r="AH25777">
        <v>0</v>
      </c>
      <c r="AI25777">
        <v>0</v>
      </c>
      <c r="AJ25777">
        <v>0</v>
      </c>
      <c r="AK25777">
        <v>0</v>
      </c>
      <c r="AL25777">
        <v>0</v>
      </c>
      <c r="AM25777">
        <v>0</v>
      </c>
    </row>
    <row r="25778" spans="1:39" x14ac:dyDescent="0.45">
      <c r="A25778" t="s">
        <v>96429</v>
      </c>
      <c r="B25778" t="s">
        <v>96430</v>
      </c>
      <c r="C25778" t="s">
        <v>96431</v>
      </c>
      <c r="D25778" t="s">
        <v>98</v>
      </c>
      <c r="E25778" t="s">
        <v>99</v>
      </c>
      <c r="F25778" t="s">
        <v>96432</v>
      </c>
      <c r="G25778" t="s">
        <v>45</v>
      </c>
      <c r="H25778" t="s">
        <v>260</v>
      </c>
      <c r="I25778" t="s">
        <v>261</v>
      </c>
      <c r="J25778" t="s">
        <v>262</v>
      </c>
      <c r="K25778" t="s">
        <v>262</v>
      </c>
      <c r="L25778">
        <v>2</v>
      </c>
      <c r="M25778" s="1">
        <v>38353</v>
      </c>
      <c r="N25778" s="2">
        <v>38353</v>
      </c>
      <c r="O25778" t="s">
        <v>464</v>
      </c>
      <c r="P25778">
        <v>2005</v>
      </c>
      <c r="Q25778" s="1">
        <v>39386</v>
      </c>
      <c r="R25778" s="1">
        <v>40814</v>
      </c>
      <c r="S25778">
        <v>0</v>
      </c>
      <c r="T25778">
        <v>4877970</v>
      </c>
      <c r="U25778">
        <v>0</v>
      </c>
      <c r="V25778">
        <v>0</v>
      </c>
      <c r="W25778">
        <v>0</v>
      </c>
      <c r="X25778">
        <v>0</v>
      </c>
      <c r="Y25778">
        <v>3150000</v>
      </c>
      <c r="Z25778">
        <v>0</v>
      </c>
      <c r="AA25778">
        <v>0</v>
      </c>
      <c r="AB25778">
        <v>0</v>
      </c>
      <c r="AC25778">
        <v>0</v>
      </c>
      <c r="AD25778">
        <v>0</v>
      </c>
      <c r="AE25778">
        <v>0</v>
      </c>
      <c r="AF25778">
        <v>4877970</v>
      </c>
      <c r="AG25778">
        <v>0</v>
      </c>
      <c r="AH25778">
        <v>0</v>
      </c>
      <c r="AI25778">
        <v>0</v>
      </c>
      <c r="AJ25778">
        <v>0</v>
      </c>
      <c r="AK25778">
        <v>0</v>
      </c>
      <c r="AL25778">
        <v>0</v>
      </c>
      <c r="AM25778">
        <v>0</v>
      </c>
    </row>
    <row r="25779" spans="1:39" x14ac:dyDescent="0.45">
      <c r="A25779" t="s">
        <v>96433</v>
      </c>
      <c r="B25779" t="s">
        <v>96434</v>
      </c>
      <c r="C25779" t="s">
        <v>96435</v>
      </c>
      <c r="D25779" t="s">
        <v>107</v>
      </c>
      <c r="E25779" t="s">
        <v>108</v>
      </c>
      <c r="F25779" t="s">
        <v>114</v>
      </c>
      <c r="G25779" t="s">
        <v>57</v>
      </c>
      <c r="H25779" t="s">
        <v>46</v>
      </c>
      <c r="I25779" t="s">
        <v>526</v>
      </c>
      <c r="J25779" t="s">
        <v>5886</v>
      </c>
      <c r="K25779" t="s">
        <v>42946</v>
      </c>
      <c r="L25779">
        <v>1</v>
      </c>
      <c r="M25779" s="1">
        <v>38718</v>
      </c>
      <c r="N25779" s="2">
        <v>38718</v>
      </c>
      <c r="O25779" t="s">
        <v>430</v>
      </c>
      <c r="P25779">
        <v>2006</v>
      </c>
      <c r="Q25779" s="1">
        <v>39083</v>
      </c>
      <c r="R25779" s="1">
        <v>39083</v>
      </c>
      <c r="S25779">
        <v>0</v>
      </c>
      <c r="T25779">
        <v>0</v>
      </c>
      <c r="U25779">
        <v>0</v>
      </c>
      <c r="V25779">
        <v>0</v>
      </c>
      <c r="W25779">
        <v>0</v>
      </c>
      <c r="X25779">
        <v>0</v>
      </c>
      <c r="Y25779">
        <v>0</v>
      </c>
      <c r="Z25779">
        <v>0</v>
      </c>
      <c r="AA25779">
        <v>0</v>
      </c>
      <c r="AB25779">
        <v>0</v>
      </c>
      <c r="AC25779">
        <v>0</v>
      </c>
      <c r="AD25779">
        <v>0</v>
      </c>
      <c r="AE25779">
        <v>0</v>
      </c>
      <c r="AF25779">
        <v>0</v>
      </c>
      <c r="AG25779">
        <v>0</v>
      </c>
      <c r="AH25779">
        <v>0</v>
      </c>
      <c r="AI25779">
        <v>0</v>
      </c>
      <c r="AJ25779">
        <v>0</v>
      </c>
      <c r="AK25779">
        <v>0</v>
      </c>
      <c r="AL25779">
        <v>0</v>
      </c>
      <c r="AM25779">
        <v>0</v>
      </c>
    </row>
    <row r="25780" spans="1:39" x14ac:dyDescent="0.45">
      <c r="A25780" t="s">
        <v>96436</v>
      </c>
      <c r="B25780" t="s">
        <v>96437</v>
      </c>
      <c r="C25780" t="s">
        <v>96438</v>
      </c>
      <c r="D25780" t="s">
        <v>1757</v>
      </c>
      <c r="E25780" t="s">
        <v>1758</v>
      </c>
      <c r="F25780" t="s">
        <v>54367</v>
      </c>
      <c r="G25780" t="s">
        <v>57</v>
      </c>
      <c r="H25780" t="s">
        <v>46</v>
      </c>
      <c r="I25780" t="s">
        <v>91</v>
      </c>
      <c r="J25780" t="s">
        <v>92</v>
      </c>
      <c r="K25780" t="s">
        <v>1694</v>
      </c>
      <c r="L25780">
        <v>1</v>
      </c>
      <c r="M25780" s="1">
        <v>38718</v>
      </c>
      <c r="N25780" s="2">
        <v>38718</v>
      </c>
      <c r="O25780" t="s">
        <v>430</v>
      </c>
      <c r="P25780">
        <v>2006</v>
      </c>
      <c r="Q25780" s="1">
        <v>41661</v>
      </c>
      <c r="R25780" s="1">
        <v>41661</v>
      </c>
      <c r="S25780">
        <v>0</v>
      </c>
      <c r="T25780">
        <v>23600000</v>
      </c>
      <c r="U25780">
        <v>0</v>
      </c>
      <c r="V25780">
        <v>0</v>
      </c>
      <c r="W25780">
        <v>0</v>
      </c>
      <c r="X25780">
        <v>0</v>
      </c>
      <c r="Y25780">
        <v>0</v>
      </c>
      <c r="Z25780">
        <v>0</v>
      </c>
      <c r="AA25780">
        <v>0</v>
      </c>
      <c r="AB25780">
        <v>0</v>
      </c>
      <c r="AC25780">
        <v>0</v>
      </c>
      <c r="AD25780">
        <v>0</v>
      </c>
      <c r="AE25780">
        <v>0</v>
      </c>
      <c r="AF25780">
        <v>0</v>
      </c>
      <c r="AG25780">
        <v>0</v>
      </c>
      <c r="AH25780">
        <v>0</v>
      </c>
      <c r="AI25780">
        <v>0</v>
      </c>
      <c r="AJ25780">
        <v>0</v>
      </c>
      <c r="AK25780">
        <v>0</v>
      </c>
      <c r="AL25780">
        <v>0</v>
      </c>
      <c r="AM25780">
        <v>0</v>
      </c>
    </row>
    <row r="25781" spans="1:39" x14ac:dyDescent="0.45">
      <c r="A25781" t="s">
        <v>96439</v>
      </c>
      <c r="B25781" t="s">
        <v>96440</v>
      </c>
      <c r="C25781" t="s">
        <v>96441</v>
      </c>
      <c r="D25781" t="s">
        <v>96442</v>
      </c>
      <c r="E25781" t="s">
        <v>248</v>
      </c>
      <c r="F25781" t="s">
        <v>249</v>
      </c>
      <c r="G25781" t="s">
        <v>45</v>
      </c>
      <c r="H25781" t="s">
        <v>46</v>
      </c>
      <c r="I25781" t="s">
        <v>241</v>
      </c>
      <c r="J25781" t="s">
        <v>242</v>
      </c>
      <c r="K25781" t="s">
        <v>242</v>
      </c>
      <c r="L25781">
        <v>1</v>
      </c>
      <c r="M25781" s="1">
        <v>41275</v>
      </c>
      <c r="N25781" s="2">
        <v>41275</v>
      </c>
      <c r="O25781" t="s">
        <v>164</v>
      </c>
      <c r="P25781">
        <v>2013</v>
      </c>
      <c r="Q25781" s="1">
        <v>41591</v>
      </c>
      <c r="R25781" s="1">
        <v>41591</v>
      </c>
      <c r="S25781">
        <v>1250000</v>
      </c>
      <c r="T25781">
        <v>0</v>
      </c>
      <c r="U25781">
        <v>0</v>
      </c>
      <c r="V25781">
        <v>0</v>
      </c>
      <c r="W25781">
        <v>0</v>
      </c>
      <c r="X25781">
        <v>0</v>
      </c>
      <c r="Y25781">
        <v>0</v>
      </c>
      <c r="Z25781">
        <v>0</v>
      </c>
      <c r="AA25781">
        <v>0</v>
      </c>
      <c r="AB25781">
        <v>0</v>
      </c>
      <c r="AC25781">
        <v>0</v>
      </c>
      <c r="AD25781">
        <v>0</v>
      </c>
      <c r="AE25781">
        <v>0</v>
      </c>
      <c r="AF25781">
        <v>0</v>
      </c>
      <c r="AG25781">
        <v>0</v>
      </c>
      <c r="AH25781">
        <v>0</v>
      </c>
      <c r="AI25781">
        <v>0</v>
      </c>
      <c r="AJ25781">
        <v>0</v>
      </c>
      <c r="AK25781">
        <v>0</v>
      </c>
      <c r="AL25781">
        <v>0</v>
      </c>
      <c r="AM25781">
        <v>0</v>
      </c>
    </row>
    <row r="25782" spans="1:39" x14ac:dyDescent="0.45">
      <c r="A25782" t="s">
        <v>96443</v>
      </c>
      <c r="B25782" t="s">
        <v>96444</v>
      </c>
      <c r="C25782" t="s">
        <v>96445</v>
      </c>
      <c r="D25782" t="s">
        <v>29333</v>
      </c>
      <c r="E25782" t="s">
        <v>1758</v>
      </c>
      <c r="F25782" t="s">
        <v>96446</v>
      </c>
      <c r="G25782" t="s">
        <v>57</v>
      </c>
      <c r="H25782" t="s">
        <v>46</v>
      </c>
      <c r="I25782" t="s">
        <v>2223</v>
      </c>
      <c r="J25782" t="s">
        <v>2456</v>
      </c>
      <c r="K25782" t="s">
        <v>4766</v>
      </c>
      <c r="L25782">
        <v>3</v>
      </c>
      <c r="M25782" s="1">
        <v>41061</v>
      </c>
      <c r="N25782" s="2">
        <v>41061</v>
      </c>
      <c r="O25782" t="s">
        <v>50</v>
      </c>
      <c r="P25782">
        <v>2012</v>
      </c>
      <c r="Q25782" s="1">
        <v>41060</v>
      </c>
      <c r="R25782" s="1">
        <v>41807</v>
      </c>
      <c r="S25782">
        <v>5400000</v>
      </c>
      <c r="T25782">
        <v>0</v>
      </c>
      <c r="U25782">
        <v>0</v>
      </c>
      <c r="V25782">
        <v>0</v>
      </c>
      <c r="W25782">
        <v>0</v>
      </c>
      <c r="X25782">
        <v>0</v>
      </c>
      <c r="Y25782">
        <v>0</v>
      </c>
      <c r="Z25782">
        <v>0</v>
      </c>
      <c r="AA25782">
        <v>2500000</v>
      </c>
      <c r="AB25782">
        <v>0</v>
      </c>
      <c r="AC25782">
        <v>0</v>
      </c>
      <c r="AD25782">
        <v>0</v>
      </c>
      <c r="AE25782">
        <v>0</v>
      </c>
      <c r="AF25782">
        <v>0</v>
      </c>
      <c r="AG25782">
        <v>0</v>
      </c>
      <c r="AH25782">
        <v>0</v>
      </c>
      <c r="AI25782">
        <v>0</v>
      </c>
      <c r="AJ25782">
        <v>0</v>
      </c>
      <c r="AK25782">
        <v>0</v>
      </c>
      <c r="AL25782">
        <v>0</v>
      </c>
      <c r="AM25782">
        <v>0</v>
      </c>
    </row>
    <row r="25783" spans="1:39" x14ac:dyDescent="0.45">
      <c r="A25783" t="s">
        <v>96447</v>
      </c>
      <c r="B25783" t="s">
        <v>96448</v>
      </c>
      <c r="C25783" t="s">
        <v>96449</v>
      </c>
      <c r="D25783" t="s">
        <v>96450</v>
      </c>
      <c r="E25783" t="s">
        <v>143</v>
      </c>
      <c r="F25783" t="s">
        <v>114</v>
      </c>
      <c r="G25783" t="s">
        <v>101</v>
      </c>
      <c r="H25783" t="s">
        <v>46</v>
      </c>
      <c r="I25783" t="s">
        <v>2223</v>
      </c>
      <c r="J25783" t="s">
        <v>2456</v>
      </c>
      <c r="K25783" t="s">
        <v>4766</v>
      </c>
      <c r="L25783">
        <v>1</v>
      </c>
      <c r="Q25783" s="1">
        <v>40179</v>
      </c>
      <c r="R25783" s="1">
        <v>40179</v>
      </c>
      <c r="S25783">
        <v>0</v>
      </c>
      <c r="T25783">
        <v>0</v>
      </c>
      <c r="U25783">
        <v>0</v>
      </c>
      <c r="V25783">
        <v>0</v>
      </c>
      <c r="W25783">
        <v>0</v>
      </c>
      <c r="X25783">
        <v>0</v>
      </c>
      <c r="Y25783">
        <v>0</v>
      </c>
      <c r="Z25783">
        <v>0</v>
      </c>
      <c r="AA25783">
        <v>0</v>
      </c>
      <c r="AB25783">
        <v>0</v>
      </c>
      <c r="AC25783">
        <v>0</v>
      </c>
      <c r="AD25783">
        <v>0</v>
      </c>
      <c r="AE25783">
        <v>0</v>
      </c>
      <c r="AF25783">
        <v>0</v>
      </c>
      <c r="AG25783">
        <v>0</v>
      </c>
      <c r="AH25783">
        <v>0</v>
      </c>
      <c r="AI25783">
        <v>0</v>
      </c>
      <c r="AJ25783">
        <v>0</v>
      </c>
      <c r="AK25783">
        <v>0</v>
      </c>
      <c r="AL25783">
        <v>0</v>
      </c>
      <c r="AM25783">
        <v>0</v>
      </c>
    </row>
    <row r="25784" spans="1:39" x14ac:dyDescent="0.45">
      <c r="A25784" t="s">
        <v>96451</v>
      </c>
      <c r="B25784" t="s">
        <v>96452</v>
      </c>
      <c r="C25784" t="s">
        <v>96453</v>
      </c>
      <c r="D25784" t="s">
        <v>1334</v>
      </c>
      <c r="E25784" t="s">
        <v>1335</v>
      </c>
      <c r="F25784" t="s">
        <v>766</v>
      </c>
      <c r="G25784" t="s">
        <v>57</v>
      </c>
      <c r="H25784" t="s">
        <v>6601</v>
      </c>
      <c r="J25784" t="s">
        <v>6602</v>
      </c>
      <c r="K25784" t="s">
        <v>6602</v>
      </c>
      <c r="L25784">
        <v>4</v>
      </c>
      <c r="M25784" s="1">
        <v>40909</v>
      </c>
      <c r="N25784" s="2">
        <v>40909</v>
      </c>
      <c r="O25784" t="s">
        <v>132</v>
      </c>
      <c r="P25784">
        <v>2012</v>
      </c>
      <c r="Q25784" s="1">
        <v>41153</v>
      </c>
      <c r="R25784" s="1">
        <v>41699</v>
      </c>
      <c r="S25784">
        <v>25000</v>
      </c>
      <c r="T25784">
        <v>0</v>
      </c>
      <c r="U25784">
        <v>0</v>
      </c>
      <c r="V25784">
        <v>250000</v>
      </c>
      <c r="W25784">
        <v>0</v>
      </c>
      <c r="X25784">
        <v>0</v>
      </c>
      <c r="Y25784">
        <v>125000</v>
      </c>
      <c r="Z25784">
        <v>0</v>
      </c>
      <c r="AA25784">
        <v>0</v>
      </c>
      <c r="AB25784">
        <v>0</v>
      </c>
      <c r="AC25784">
        <v>0</v>
      </c>
      <c r="AD25784">
        <v>0</v>
      </c>
      <c r="AE25784">
        <v>0</v>
      </c>
      <c r="AF25784">
        <v>0</v>
      </c>
      <c r="AG25784">
        <v>0</v>
      </c>
      <c r="AH25784">
        <v>0</v>
      </c>
      <c r="AI25784">
        <v>0</v>
      </c>
      <c r="AJ25784">
        <v>0</v>
      </c>
      <c r="AK25784">
        <v>0</v>
      </c>
      <c r="AL25784">
        <v>0</v>
      </c>
      <c r="AM25784">
        <v>0</v>
      </c>
    </row>
    <row r="25785" spans="1:39" x14ac:dyDescent="0.45">
      <c r="A25785" t="s">
        <v>96454</v>
      </c>
      <c r="B25785" t="s">
        <v>96455</v>
      </c>
      <c r="C25785" t="s">
        <v>96456</v>
      </c>
      <c r="D25785" t="s">
        <v>96457</v>
      </c>
      <c r="E25785" t="s">
        <v>46773</v>
      </c>
      <c r="F25785" t="s">
        <v>114</v>
      </c>
      <c r="G25785" t="s">
        <v>45</v>
      </c>
      <c r="H25785" t="s">
        <v>46</v>
      </c>
      <c r="I25785" t="s">
        <v>91</v>
      </c>
      <c r="J25785" t="s">
        <v>3483</v>
      </c>
      <c r="K25785" t="s">
        <v>3484</v>
      </c>
      <c r="L25785">
        <v>1</v>
      </c>
      <c r="M25785" s="1">
        <v>36526</v>
      </c>
      <c r="N25785" s="2">
        <v>36526</v>
      </c>
      <c r="O25785" t="s">
        <v>255</v>
      </c>
      <c r="P25785">
        <v>2000</v>
      </c>
      <c r="Q25785" s="1">
        <v>38344</v>
      </c>
      <c r="R25785" s="1">
        <v>38344</v>
      </c>
      <c r="S25785">
        <v>0</v>
      </c>
      <c r="T25785">
        <v>0</v>
      </c>
      <c r="U25785">
        <v>0</v>
      </c>
      <c r="V25785">
        <v>0</v>
      </c>
      <c r="W25785">
        <v>0</v>
      </c>
      <c r="X25785">
        <v>0</v>
      </c>
      <c r="Y25785">
        <v>0</v>
      </c>
      <c r="Z25785">
        <v>0</v>
      </c>
      <c r="AA25785">
        <v>0</v>
      </c>
      <c r="AB25785">
        <v>0</v>
      </c>
      <c r="AC25785">
        <v>0</v>
      </c>
      <c r="AD25785">
        <v>0</v>
      </c>
      <c r="AE25785">
        <v>0</v>
      </c>
      <c r="AF25785">
        <v>0</v>
      </c>
      <c r="AG25785">
        <v>0</v>
      </c>
      <c r="AH25785">
        <v>0</v>
      </c>
      <c r="AI25785">
        <v>0</v>
      </c>
      <c r="AJ25785">
        <v>0</v>
      </c>
      <c r="AK25785">
        <v>0</v>
      </c>
      <c r="AL25785">
        <v>0</v>
      </c>
      <c r="AM25785">
        <v>0</v>
      </c>
    </row>
    <row r="25786" spans="1:39" x14ac:dyDescent="0.45">
      <c r="A25786" t="s">
        <v>96458</v>
      </c>
      <c r="B25786" t="s">
        <v>96459</v>
      </c>
      <c r="C25786" t="s">
        <v>96460</v>
      </c>
      <c r="D25786" t="s">
        <v>293</v>
      </c>
      <c r="E25786" t="s">
        <v>294</v>
      </c>
      <c r="F25786" t="s">
        <v>54367</v>
      </c>
      <c r="G25786" t="s">
        <v>57</v>
      </c>
      <c r="H25786" t="s">
        <v>46</v>
      </c>
      <c r="I25786" t="s">
        <v>58</v>
      </c>
      <c r="J25786" t="s">
        <v>989</v>
      </c>
      <c r="K25786" t="s">
        <v>990</v>
      </c>
      <c r="L25786">
        <v>1</v>
      </c>
      <c r="M25786" s="1">
        <v>37622</v>
      </c>
      <c r="N25786" s="2">
        <v>37622</v>
      </c>
      <c r="O25786" t="s">
        <v>854</v>
      </c>
      <c r="P25786">
        <v>2003</v>
      </c>
      <c r="Q25786" s="1">
        <v>41450</v>
      </c>
      <c r="R25786" s="1">
        <v>41450</v>
      </c>
      <c r="S25786">
        <v>0</v>
      </c>
      <c r="T25786">
        <v>23600000</v>
      </c>
      <c r="U25786">
        <v>0</v>
      </c>
      <c r="V25786">
        <v>0</v>
      </c>
      <c r="W25786">
        <v>0</v>
      </c>
      <c r="X25786">
        <v>0</v>
      </c>
      <c r="Y25786">
        <v>0</v>
      </c>
      <c r="Z25786">
        <v>0</v>
      </c>
      <c r="AA25786">
        <v>0</v>
      </c>
      <c r="AB25786">
        <v>0</v>
      </c>
      <c r="AC25786">
        <v>0</v>
      </c>
      <c r="AD25786">
        <v>0</v>
      </c>
      <c r="AE25786">
        <v>0</v>
      </c>
      <c r="AF25786">
        <v>23600000</v>
      </c>
      <c r="AG25786">
        <v>0</v>
      </c>
      <c r="AH25786">
        <v>0</v>
      </c>
      <c r="AI25786">
        <v>0</v>
      </c>
      <c r="AJ25786">
        <v>0</v>
      </c>
      <c r="AK25786">
        <v>0</v>
      </c>
      <c r="AL25786">
        <v>0</v>
      </c>
      <c r="AM25786">
        <v>0</v>
      </c>
    </row>
    <row r="25787" spans="1:39" x14ac:dyDescent="0.45">
      <c r="A25787" t="s">
        <v>96461</v>
      </c>
      <c r="B25787" t="s">
        <v>96462</v>
      </c>
      <c r="C25787" t="s">
        <v>96463</v>
      </c>
      <c r="D25787" t="s">
        <v>96464</v>
      </c>
      <c r="E25787" t="s">
        <v>221</v>
      </c>
      <c r="F25787" t="s">
        <v>187</v>
      </c>
      <c r="G25787" t="s">
        <v>57</v>
      </c>
      <c r="H25787" t="s">
        <v>46</v>
      </c>
      <c r="I25787" t="s">
        <v>802</v>
      </c>
      <c r="J25787" t="s">
        <v>803</v>
      </c>
      <c r="K25787" t="s">
        <v>803</v>
      </c>
      <c r="L25787">
        <v>1</v>
      </c>
      <c r="M25787" s="1">
        <v>39751</v>
      </c>
      <c r="N25787" s="2">
        <v>39722</v>
      </c>
      <c r="O25787" t="s">
        <v>872</v>
      </c>
      <c r="P25787">
        <v>2008</v>
      </c>
      <c r="Q25787" s="1">
        <v>40330</v>
      </c>
      <c r="R25787" s="1">
        <v>40330</v>
      </c>
      <c r="S25787">
        <v>0</v>
      </c>
      <c r="T25787">
        <v>0</v>
      </c>
      <c r="U25787">
        <v>0</v>
      </c>
      <c r="V25787">
        <v>0</v>
      </c>
      <c r="W25787">
        <v>0</v>
      </c>
      <c r="X25787">
        <v>0</v>
      </c>
      <c r="Y25787">
        <v>500000</v>
      </c>
      <c r="Z25787">
        <v>0</v>
      </c>
      <c r="AA25787">
        <v>0</v>
      </c>
      <c r="AB25787">
        <v>0</v>
      </c>
      <c r="AC25787">
        <v>0</v>
      </c>
      <c r="AD25787">
        <v>0</v>
      </c>
      <c r="AE25787">
        <v>0</v>
      </c>
      <c r="AF25787">
        <v>0</v>
      </c>
      <c r="AG25787">
        <v>0</v>
      </c>
      <c r="AH25787">
        <v>0</v>
      </c>
      <c r="AI25787">
        <v>0</v>
      </c>
      <c r="AJ25787">
        <v>0</v>
      </c>
      <c r="AK25787">
        <v>0</v>
      </c>
      <c r="AL25787">
        <v>0</v>
      </c>
      <c r="AM25787">
        <v>0</v>
      </c>
    </row>
    <row r="25788" spans="1:39" x14ac:dyDescent="0.45">
      <c r="A25788" t="s">
        <v>96465</v>
      </c>
      <c r="B25788" t="s">
        <v>96466</v>
      </c>
      <c r="C25788" t="s">
        <v>96467</v>
      </c>
      <c r="D25788" t="s">
        <v>774</v>
      </c>
      <c r="E25788" t="s">
        <v>775</v>
      </c>
      <c r="F25788" t="s">
        <v>29848</v>
      </c>
      <c r="G25788" t="s">
        <v>57</v>
      </c>
      <c r="H25788" t="s">
        <v>482</v>
      </c>
      <c r="J25788" t="s">
        <v>483</v>
      </c>
      <c r="K25788" t="s">
        <v>483</v>
      </c>
      <c r="L25788">
        <v>1</v>
      </c>
      <c r="Q25788" s="1">
        <v>41038</v>
      </c>
      <c r="R25788" s="1">
        <v>41038</v>
      </c>
      <c r="S25788">
        <v>570000</v>
      </c>
      <c r="T25788">
        <v>0</v>
      </c>
      <c r="U25788">
        <v>0</v>
      </c>
      <c r="V25788">
        <v>0</v>
      </c>
      <c r="W25788">
        <v>0</v>
      </c>
      <c r="X25788">
        <v>0</v>
      </c>
      <c r="Y25788">
        <v>0</v>
      </c>
      <c r="Z25788">
        <v>0</v>
      </c>
      <c r="AA25788">
        <v>0</v>
      </c>
      <c r="AB25788">
        <v>0</v>
      </c>
      <c r="AC25788">
        <v>0</v>
      </c>
      <c r="AD25788">
        <v>0</v>
      </c>
      <c r="AE25788">
        <v>0</v>
      </c>
      <c r="AF25788">
        <v>0</v>
      </c>
      <c r="AG25788">
        <v>0</v>
      </c>
      <c r="AH25788">
        <v>0</v>
      </c>
      <c r="AI25788">
        <v>0</v>
      </c>
      <c r="AJ25788">
        <v>0</v>
      </c>
      <c r="AK25788">
        <v>0</v>
      </c>
      <c r="AL25788">
        <v>0</v>
      </c>
      <c r="AM25788">
        <v>0</v>
      </c>
    </row>
    <row r="25789" spans="1:39" x14ac:dyDescent="0.45">
      <c r="A25789" t="s">
        <v>96468</v>
      </c>
      <c r="B25789" t="s">
        <v>96469</v>
      </c>
      <c r="C25789" t="s">
        <v>96470</v>
      </c>
      <c r="D25789" t="s">
        <v>96471</v>
      </c>
      <c r="E25789" t="s">
        <v>143</v>
      </c>
      <c r="F25789" t="s">
        <v>96472</v>
      </c>
      <c r="H25789" t="s">
        <v>46</v>
      </c>
      <c r="I25789" t="s">
        <v>58</v>
      </c>
      <c r="J25789" t="s">
        <v>198</v>
      </c>
      <c r="K25789" t="s">
        <v>199</v>
      </c>
      <c r="L25789">
        <v>2</v>
      </c>
      <c r="M25789" s="1">
        <v>39173</v>
      </c>
      <c r="N25789" s="2">
        <v>39173</v>
      </c>
      <c r="O25789" t="s">
        <v>2939</v>
      </c>
      <c r="P25789">
        <v>2007</v>
      </c>
      <c r="Q25789" s="1">
        <v>39580</v>
      </c>
      <c r="R25789" s="1">
        <v>40179</v>
      </c>
      <c r="S25789">
        <v>0</v>
      </c>
      <c r="T25789">
        <v>1685000</v>
      </c>
      <c r="U25789">
        <v>0</v>
      </c>
      <c r="V25789">
        <v>0</v>
      </c>
      <c r="W25789">
        <v>0</v>
      </c>
      <c r="X25789">
        <v>0</v>
      </c>
      <c r="Y25789">
        <v>0</v>
      </c>
      <c r="Z25789">
        <v>0</v>
      </c>
      <c r="AA25789">
        <v>0</v>
      </c>
      <c r="AB25789">
        <v>0</v>
      </c>
      <c r="AC25789">
        <v>0</v>
      </c>
      <c r="AD25789">
        <v>0</v>
      </c>
      <c r="AE25789">
        <v>0</v>
      </c>
      <c r="AF25789">
        <v>435000</v>
      </c>
      <c r="AG25789">
        <v>0</v>
      </c>
      <c r="AH25789">
        <v>0</v>
      </c>
      <c r="AI25789">
        <v>0</v>
      </c>
      <c r="AJ25789">
        <v>0</v>
      </c>
      <c r="AK25789">
        <v>0</v>
      </c>
      <c r="AL25789">
        <v>0</v>
      </c>
      <c r="AM25789">
        <v>0</v>
      </c>
    </row>
    <row r="25790" spans="1:39" x14ac:dyDescent="0.45">
      <c r="A25790" t="s">
        <v>96473</v>
      </c>
      <c r="B25790" t="s">
        <v>96474</v>
      </c>
      <c r="C25790" t="s">
        <v>96475</v>
      </c>
      <c r="D25790" t="s">
        <v>228</v>
      </c>
      <c r="E25790" t="s">
        <v>229</v>
      </c>
      <c r="F25790" s="3">
        <v>10000</v>
      </c>
      <c r="G25790" t="s">
        <v>57</v>
      </c>
      <c r="H25790" t="s">
        <v>496</v>
      </c>
      <c r="J25790" t="s">
        <v>7679</v>
      </c>
      <c r="K25790" t="s">
        <v>7679</v>
      </c>
      <c r="L25790">
        <v>1</v>
      </c>
      <c r="M25790" s="1">
        <v>41653</v>
      </c>
      <c r="N25790" s="2">
        <v>41640</v>
      </c>
      <c r="O25790" t="s">
        <v>84</v>
      </c>
      <c r="P25790">
        <v>2014</v>
      </c>
      <c r="Q25790" s="1">
        <v>41653</v>
      </c>
      <c r="R25790" s="1">
        <v>41653</v>
      </c>
      <c r="S25790">
        <v>10000</v>
      </c>
      <c r="T25790">
        <v>0</v>
      </c>
      <c r="U25790">
        <v>0</v>
      </c>
      <c r="V25790">
        <v>0</v>
      </c>
      <c r="W25790">
        <v>0</v>
      </c>
      <c r="X25790">
        <v>0</v>
      </c>
      <c r="Y25790">
        <v>0</v>
      </c>
      <c r="Z25790">
        <v>0</v>
      </c>
      <c r="AA25790">
        <v>0</v>
      </c>
      <c r="AB25790">
        <v>0</v>
      </c>
      <c r="AC25790">
        <v>0</v>
      </c>
      <c r="AD25790">
        <v>0</v>
      </c>
      <c r="AE25790">
        <v>0</v>
      </c>
      <c r="AF25790">
        <v>0</v>
      </c>
      <c r="AG25790">
        <v>0</v>
      </c>
      <c r="AH25790">
        <v>0</v>
      </c>
      <c r="AI25790">
        <v>0</v>
      </c>
      <c r="AJ25790">
        <v>0</v>
      </c>
      <c r="AK25790">
        <v>0</v>
      </c>
      <c r="AL25790">
        <v>0</v>
      </c>
      <c r="AM25790">
        <v>0</v>
      </c>
    </row>
    <row r="25791" spans="1:39" x14ac:dyDescent="0.45">
      <c r="A25791" t="s">
        <v>96476</v>
      </c>
      <c r="B25791" t="s">
        <v>96477</v>
      </c>
      <c r="C25791" t="s">
        <v>96478</v>
      </c>
      <c r="D25791" t="s">
        <v>96479</v>
      </c>
      <c r="E25791" t="s">
        <v>449</v>
      </c>
      <c r="F25791" t="s">
        <v>114</v>
      </c>
      <c r="G25791" t="s">
        <v>57</v>
      </c>
      <c r="H25791" t="s">
        <v>46</v>
      </c>
      <c r="I25791" t="s">
        <v>115</v>
      </c>
      <c r="J25791" t="s">
        <v>334</v>
      </c>
      <c r="K25791" t="s">
        <v>334</v>
      </c>
      <c r="L25791">
        <v>1</v>
      </c>
      <c r="M25791" s="1">
        <v>40909</v>
      </c>
      <c r="N25791" s="2">
        <v>40909</v>
      </c>
      <c r="O25791" t="s">
        <v>132</v>
      </c>
      <c r="P25791">
        <v>2012</v>
      </c>
      <c r="Q25791" s="1">
        <v>41661</v>
      </c>
      <c r="R25791" s="1">
        <v>41661</v>
      </c>
      <c r="S25791">
        <v>0</v>
      </c>
      <c r="T25791">
        <v>0</v>
      </c>
      <c r="U25791">
        <v>0</v>
      </c>
      <c r="V25791">
        <v>0</v>
      </c>
      <c r="W25791">
        <v>0</v>
      </c>
      <c r="X25791">
        <v>0</v>
      </c>
      <c r="Y25791">
        <v>0</v>
      </c>
      <c r="Z25791">
        <v>0</v>
      </c>
      <c r="AA25791">
        <v>0</v>
      </c>
      <c r="AB25791">
        <v>0</v>
      </c>
      <c r="AC25791">
        <v>0</v>
      </c>
      <c r="AD25791">
        <v>0</v>
      </c>
      <c r="AE25791">
        <v>0</v>
      </c>
      <c r="AF25791">
        <v>0</v>
      </c>
      <c r="AG25791">
        <v>0</v>
      </c>
      <c r="AH25791">
        <v>0</v>
      </c>
      <c r="AI25791">
        <v>0</v>
      </c>
      <c r="AJ25791">
        <v>0</v>
      </c>
      <c r="AK25791">
        <v>0</v>
      </c>
      <c r="AL25791">
        <v>0</v>
      </c>
      <c r="AM25791">
        <v>0</v>
      </c>
    </row>
    <row r="25792" spans="1:39" x14ac:dyDescent="0.45">
      <c r="A25792" t="s">
        <v>96480</v>
      </c>
      <c r="B25792" t="s">
        <v>96481</v>
      </c>
      <c r="C25792" t="s">
        <v>43514</v>
      </c>
      <c r="D25792" t="s">
        <v>96482</v>
      </c>
      <c r="E25792" t="s">
        <v>212</v>
      </c>
      <c r="F25792" t="s">
        <v>96483</v>
      </c>
      <c r="G25792" t="s">
        <v>57</v>
      </c>
      <c r="H25792" t="s">
        <v>46</v>
      </c>
      <c r="I25792" t="s">
        <v>11716</v>
      </c>
      <c r="J25792" t="s">
        <v>17997</v>
      </c>
      <c r="K25792" t="s">
        <v>17997</v>
      </c>
      <c r="L25792">
        <v>8</v>
      </c>
      <c r="M25792" s="1">
        <v>40118</v>
      </c>
      <c r="N25792" s="2">
        <v>40118</v>
      </c>
      <c r="O25792" t="s">
        <v>702</v>
      </c>
      <c r="P25792">
        <v>2009</v>
      </c>
      <c r="Q25792" s="1">
        <v>40756</v>
      </c>
      <c r="R25792" s="1">
        <v>41609</v>
      </c>
      <c r="S25792">
        <v>228000</v>
      </c>
      <c r="T25792">
        <v>1500000</v>
      </c>
      <c r="U25792">
        <v>0</v>
      </c>
      <c r="V25792">
        <v>0</v>
      </c>
      <c r="W25792">
        <v>0</v>
      </c>
      <c r="X25792">
        <v>0</v>
      </c>
      <c r="Y25792">
        <v>0</v>
      </c>
      <c r="Z25792">
        <v>0</v>
      </c>
      <c r="AA25792">
        <v>0</v>
      </c>
      <c r="AB25792">
        <v>0</v>
      </c>
      <c r="AC25792">
        <v>0</v>
      </c>
      <c r="AD25792">
        <v>0</v>
      </c>
      <c r="AE25792">
        <v>0</v>
      </c>
      <c r="AF25792">
        <v>1500000</v>
      </c>
      <c r="AG25792">
        <v>0</v>
      </c>
      <c r="AH25792">
        <v>0</v>
      </c>
      <c r="AI25792">
        <v>0</v>
      </c>
      <c r="AJ25792">
        <v>0</v>
      </c>
      <c r="AK25792">
        <v>0</v>
      </c>
      <c r="AL25792">
        <v>0</v>
      </c>
      <c r="AM25792">
        <v>0</v>
      </c>
    </row>
    <row r="25793" spans="1:39" x14ac:dyDescent="0.45">
      <c r="A25793" t="s">
        <v>96484</v>
      </c>
      <c r="B25793" t="s">
        <v>96485</v>
      </c>
      <c r="C25793" t="s">
        <v>96486</v>
      </c>
      <c r="D25793" t="s">
        <v>96487</v>
      </c>
      <c r="E25793" t="s">
        <v>186</v>
      </c>
      <c r="F25793" s="3">
        <v>12000</v>
      </c>
      <c r="G25793" t="s">
        <v>57</v>
      </c>
      <c r="H25793" t="s">
        <v>496</v>
      </c>
      <c r="J25793" t="s">
        <v>12622</v>
      </c>
      <c r="K25793" t="s">
        <v>12622</v>
      </c>
      <c r="L25793">
        <v>1</v>
      </c>
      <c r="M25793" s="1">
        <v>41153</v>
      </c>
      <c r="N25793" s="2">
        <v>41153</v>
      </c>
      <c r="O25793" t="s">
        <v>596</v>
      </c>
      <c r="P25793">
        <v>2012</v>
      </c>
      <c r="Q25793" s="1">
        <v>41153</v>
      </c>
      <c r="R25793" s="1">
        <v>41153</v>
      </c>
      <c r="S25793">
        <v>12000</v>
      </c>
      <c r="T25793">
        <v>0</v>
      </c>
      <c r="U25793">
        <v>0</v>
      </c>
      <c r="V25793">
        <v>0</v>
      </c>
      <c r="W25793">
        <v>0</v>
      </c>
      <c r="X25793">
        <v>0</v>
      </c>
      <c r="Y25793">
        <v>0</v>
      </c>
      <c r="Z25793">
        <v>0</v>
      </c>
      <c r="AA25793">
        <v>0</v>
      </c>
      <c r="AB25793">
        <v>0</v>
      </c>
      <c r="AC25793">
        <v>0</v>
      </c>
      <c r="AD25793">
        <v>0</v>
      </c>
      <c r="AE25793">
        <v>0</v>
      </c>
      <c r="AF25793">
        <v>0</v>
      </c>
      <c r="AG25793">
        <v>0</v>
      </c>
      <c r="AH25793">
        <v>0</v>
      </c>
      <c r="AI25793">
        <v>0</v>
      </c>
      <c r="AJ25793">
        <v>0</v>
      </c>
      <c r="AK25793">
        <v>0</v>
      </c>
      <c r="AL25793">
        <v>0</v>
      </c>
      <c r="AM25793">
        <v>0</v>
      </c>
    </row>
    <row r="25794" spans="1:39" x14ac:dyDescent="0.45">
      <c r="A25794" t="s">
        <v>96488</v>
      </c>
      <c r="B25794" t="s">
        <v>96489</v>
      </c>
      <c r="C25794" t="s">
        <v>96490</v>
      </c>
      <c r="D25794" t="s">
        <v>315</v>
      </c>
      <c r="E25794" t="s">
        <v>316</v>
      </c>
      <c r="F25794" t="s">
        <v>114</v>
      </c>
      <c r="G25794" t="s">
        <v>57</v>
      </c>
      <c r="H25794" t="s">
        <v>46</v>
      </c>
      <c r="I25794" t="s">
        <v>526</v>
      </c>
      <c r="J25794" t="s">
        <v>1041</v>
      </c>
      <c r="K25794" t="s">
        <v>1041</v>
      </c>
      <c r="L25794">
        <v>1</v>
      </c>
      <c r="M25794" s="1">
        <v>40969</v>
      </c>
      <c r="N25794" s="2">
        <v>40969</v>
      </c>
      <c r="O25794" t="s">
        <v>132</v>
      </c>
      <c r="P25794">
        <v>2012</v>
      </c>
      <c r="Q25794" s="1">
        <v>41311</v>
      </c>
      <c r="R25794" s="1">
        <v>41311</v>
      </c>
      <c r="S25794">
        <v>0</v>
      </c>
      <c r="T25794">
        <v>0</v>
      </c>
      <c r="U25794">
        <v>0</v>
      </c>
      <c r="V25794">
        <v>0</v>
      </c>
      <c r="W25794">
        <v>0</v>
      </c>
      <c r="X25794">
        <v>0</v>
      </c>
      <c r="Y25794">
        <v>0</v>
      </c>
      <c r="Z25794">
        <v>0</v>
      </c>
      <c r="AA25794">
        <v>0</v>
      </c>
      <c r="AB25794">
        <v>0</v>
      </c>
      <c r="AC25794">
        <v>0</v>
      </c>
      <c r="AD25794">
        <v>0</v>
      </c>
      <c r="AE25794">
        <v>0</v>
      </c>
      <c r="AF25794">
        <v>0</v>
      </c>
      <c r="AG25794">
        <v>0</v>
      </c>
      <c r="AH25794">
        <v>0</v>
      </c>
      <c r="AI25794">
        <v>0</v>
      </c>
      <c r="AJ25794">
        <v>0</v>
      </c>
      <c r="AK25794">
        <v>0</v>
      </c>
      <c r="AL25794">
        <v>0</v>
      </c>
      <c r="AM25794">
        <v>0</v>
      </c>
    </row>
    <row r="25795" spans="1:39" x14ac:dyDescent="0.45">
      <c r="A25795" t="s">
        <v>96491</v>
      </c>
      <c r="B25795" t="s">
        <v>96492</v>
      </c>
      <c r="C25795" t="s">
        <v>96493</v>
      </c>
      <c r="D25795" t="s">
        <v>176</v>
      </c>
      <c r="E25795" t="s">
        <v>177</v>
      </c>
      <c r="F25795" t="s">
        <v>640</v>
      </c>
      <c r="G25795" t="s">
        <v>101</v>
      </c>
      <c r="H25795" t="s">
        <v>715</v>
      </c>
      <c r="J25795" t="s">
        <v>716</v>
      </c>
      <c r="K25795" t="s">
        <v>716</v>
      </c>
      <c r="L25795">
        <v>1</v>
      </c>
      <c r="M25795" s="1">
        <v>39814</v>
      </c>
      <c r="N25795" s="2">
        <v>39814</v>
      </c>
      <c r="O25795" t="s">
        <v>188</v>
      </c>
      <c r="P25795">
        <v>2009</v>
      </c>
      <c r="Q25795" s="1">
        <v>39814</v>
      </c>
      <c r="R25795" s="1">
        <v>39814</v>
      </c>
      <c r="S25795">
        <v>150000</v>
      </c>
      <c r="T25795">
        <v>0</v>
      </c>
      <c r="U25795">
        <v>0</v>
      </c>
      <c r="V25795">
        <v>0</v>
      </c>
      <c r="W25795">
        <v>0</v>
      </c>
      <c r="X25795">
        <v>0</v>
      </c>
      <c r="Y25795">
        <v>0</v>
      </c>
      <c r="Z25795">
        <v>0</v>
      </c>
      <c r="AA25795">
        <v>0</v>
      </c>
      <c r="AB25795">
        <v>0</v>
      </c>
      <c r="AC25795">
        <v>0</v>
      </c>
      <c r="AD25795">
        <v>0</v>
      </c>
      <c r="AE25795">
        <v>0</v>
      </c>
      <c r="AF25795">
        <v>0</v>
      </c>
      <c r="AG25795">
        <v>0</v>
      </c>
      <c r="AH25795">
        <v>0</v>
      </c>
      <c r="AI25795">
        <v>0</v>
      </c>
      <c r="AJ25795">
        <v>0</v>
      </c>
      <c r="AK25795">
        <v>0</v>
      </c>
      <c r="AL25795">
        <v>0</v>
      </c>
      <c r="AM25795">
        <v>0</v>
      </c>
    </row>
    <row r="25796" spans="1:39" x14ac:dyDescent="0.45">
      <c r="A25796" t="s">
        <v>96494</v>
      </c>
      <c r="B25796" t="s">
        <v>96495</v>
      </c>
      <c r="C25796" t="s">
        <v>96496</v>
      </c>
      <c r="D25796" t="s">
        <v>1343</v>
      </c>
      <c r="E25796" t="s">
        <v>1344</v>
      </c>
      <c r="F25796" t="s">
        <v>96497</v>
      </c>
      <c r="G25796" t="s">
        <v>57</v>
      </c>
      <c r="H25796" t="s">
        <v>46</v>
      </c>
      <c r="I25796" t="s">
        <v>299</v>
      </c>
      <c r="J25796" t="s">
        <v>300</v>
      </c>
      <c r="K25796" t="s">
        <v>4118</v>
      </c>
      <c r="L25796">
        <v>3</v>
      </c>
      <c r="Q25796" s="1">
        <v>40767</v>
      </c>
      <c r="R25796" s="1">
        <v>41942</v>
      </c>
      <c r="S25796">
        <v>0</v>
      </c>
      <c r="T25796">
        <v>8430758</v>
      </c>
      <c r="U25796">
        <v>0</v>
      </c>
      <c r="V25796">
        <v>0</v>
      </c>
      <c r="W25796">
        <v>0</v>
      </c>
      <c r="X25796">
        <v>6102666</v>
      </c>
      <c r="Y25796">
        <v>0</v>
      </c>
      <c r="Z25796">
        <v>0</v>
      </c>
      <c r="AA25796">
        <v>0</v>
      </c>
      <c r="AB25796">
        <v>0</v>
      </c>
      <c r="AC25796">
        <v>0</v>
      </c>
      <c r="AD25796">
        <v>0</v>
      </c>
      <c r="AE25796">
        <v>0</v>
      </c>
      <c r="AF25796">
        <v>0</v>
      </c>
      <c r="AG25796">
        <v>0</v>
      </c>
      <c r="AH25796">
        <v>0</v>
      </c>
      <c r="AI25796">
        <v>0</v>
      </c>
      <c r="AJ25796">
        <v>0</v>
      </c>
      <c r="AK25796">
        <v>0</v>
      </c>
      <c r="AL25796">
        <v>0</v>
      </c>
      <c r="AM25796">
        <v>0</v>
      </c>
    </row>
    <row r="25797" spans="1:39" x14ac:dyDescent="0.45">
      <c r="A25797" t="s">
        <v>96498</v>
      </c>
      <c r="B25797" t="s">
        <v>96499</v>
      </c>
      <c r="C25797" t="s">
        <v>96500</v>
      </c>
      <c r="D25797" t="s">
        <v>96501</v>
      </c>
      <c r="E25797" t="s">
        <v>9259</v>
      </c>
      <c r="F25797" t="s">
        <v>109</v>
      </c>
      <c r="G25797" t="s">
        <v>57</v>
      </c>
      <c r="L25797">
        <v>1</v>
      </c>
      <c r="M25797" s="1">
        <v>41365</v>
      </c>
      <c r="N25797" s="2">
        <v>41365</v>
      </c>
      <c r="O25797" t="s">
        <v>439</v>
      </c>
      <c r="P25797">
        <v>2013</v>
      </c>
      <c r="Q25797" s="1">
        <v>41884</v>
      </c>
      <c r="R25797" s="1">
        <v>41884</v>
      </c>
      <c r="S25797">
        <v>2000000</v>
      </c>
      <c r="T25797">
        <v>0</v>
      </c>
      <c r="U25797">
        <v>0</v>
      </c>
      <c r="V25797">
        <v>0</v>
      </c>
      <c r="W25797">
        <v>0</v>
      </c>
      <c r="X25797">
        <v>0</v>
      </c>
      <c r="Y25797">
        <v>0</v>
      </c>
      <c r="Z25797">
        <v>0</v>
      </c>
      <c r="AA25797">
        <v>0</v>
      </c>
      <c r="AB25797">
        <v>0</v>
      </c>
      <c r="AC25797">
        <v>0</v>
      </c>
      <c r="AD25797">
        <v>0</v>
      </c>
      <c r="AE25797">
        <v>0</v>
      </c>
      <c r="AF25797">
        <v>0</v>
      </c>
      <c r="AG25797">
        <v>0</v>
      </c>
      <c r="AH25797">
        <v>0</v>
      </c>
      <c r="AI25797">
        <v>0</v>
      </c>
      <c r="AJ25797">
        <v>0</v>
      </c>
      <c r="AK25797">
        <v>0</v>
      </c>
      <c r="AL25797">
        <v>0</v>
      </c>
      <c r="AM25797">
        <v>0</v>
      </c>
    </row>
    <row r="25798" spans="1:39" x14ac:dyDescent="0.45">
      <c r="A25798" t="s">
        <v>96502</v>
      </c>
      <c r="B25798" t="s">
        <v>96503</v>
      </c>
      <c r="C25798" t="s">
        <v>96504</v>
      </c>
      <c r="D25798" t="s">
        <v>247</v>
      </c>
      <c r="E25798" t="s">
        <v>248</v>
      </c>
      <c r="F25798" t="s">
        <v>114</v>
      </c>
      <c r="G25798" t="s">
        <v>45</v>
      </c>
      <c r="H25798" t="s">
        <v>46</v>
      </c>
      <c r="I25798" t="s">
        <v>178</v>
      </c>
      <c r="J25798" t="s">
        <v>179</v>
      </c>
      <c r="K25798" t="s">
        <v>2907</v>
      </c>
      <c r="L25798">
        <v>3</v>
      </c>
      <c r="M25798" s="1">
        <v>41091</v>
      </c>
      <c r="N25798" s="2">
        <v>41091</v>
      </c>
      <c r="O25798" t="s">
        <v>596</v>
      </c>
      <c r="P25798">
        <v>2012</v>
      </c>
      <c r="Q25798" s="1">
        <v>41313</v>
      </c>
      <c r="R25798" s="1">
        <v>41592</v>
      </c>
      <c r="S25798">
        <v>0</v>
      </c>
      <c r="T25798">
        <v>0</v>
      </c>
      <c r="U25798">
        <v>0</v>
      </c>
      <c r="V25798">
        <v>0</v>
      </c>
      <c r="W25798">
        <v>0</v>
      </c>
      <c r="X25798">
        <v>0</v>
      </c>
      <c r="Y25798">
        <v>0</v>
      </c>
      <c r="Z25798">
        <v>0</v>
      </c>
      <c r="AA25798">
        <v>0</v>
      </c>
      <c r="AB25798">
        <v>0</v>
      </c>
      <c r="AC25798">
        <v>0</v>
      </c>
      <c r="AD25798">
        <v>0</v>
      </c>
      <c r="AE25798">
        <v>0</v>
      </c>
      <c r="AF25798">
        <v>0</v>
      </c>
      <c r="AG25798">
        <v>0</v>
      </c>
      <c r="AH25798">
        <v>0</v>
      </c>
      <c r="AI25798">
        <v>0</v>
      </c>
      <c r="AJ25798">
        <v>0</v>
      </c>
      <c r="AK25798">
        <v>0</v>
      </c>
      <c r="AL25798">
        <v>0</v>
      </c>
      <c r="AM25798">
        <v>0</v>
      </c>
    </row>
    <row r="25799" spans="1:39" x14ac:dyDescent="0.45">
      <c r="A25799" t="s">
        <v>96505</v>
      </c>
      <c r="B25799" t="s">
        <v>96506</v>
      </c>
      <c r="D25799" t="s">
        <v>2741</v>
      </c>
      <c r="E25799" t="s">
        <v>1841</v>
      </c>
      <c r="F25799" t="s">
        <v>114</v>
      </c>
      <c r="G25799" t="s">
        <v>57</v>
      </c>
      <c r="H25799" t="s">
        <v>46</v>
      </c>
      <c r="I25799" t="s">
        <v>39756</v>
      </c>
      <c r="J25799" t="s">
        <v>39757</v>
      </c>
      <c r="K25799" t="s">
        <v>39757</v>
      </c>
      <c r="L25799">
        <v>1</v>
      </c>
      <c r="M25799" s="1">
        <v>40349</v>
      </c>
      <c r="N25799" s="2">
        <v>40330</v>
      </c>
      <c r="O25799" t="s">
        <v>1166</v>
      </c>
      <c r="P25799">
        <v>2010</v>
      </c>
      <c r="Q25799" s="1">
        <v>41611</v>
      </c>
      <c r="R25799" s="1">
        <v>41611</v>
      </c>
      <c r="S25799">
        <v>0</v>
      </c>
      <c r="T25799">
        <v>0</v>
      </c>
      <c r="U25799">
        <v>0</v>
      </c>
      <c r="V25799">
        <v>0</v>
      </c>
      <c r="W25799">
        <v>0</v>
      </c>
      <c r="X25799">
        <v>0</v>
      </c>
      <c r="Y25799">
        <v>0</v>
      </c>
      <c r="Z25799">
        <v>0</v>
      </c>
      <c r="AA25799">
        <v>0</v>
      </c>
      <c r="AB25799">
        <v>0</v>
      </c>
      <c r="AC25799">
        <v>0</v>
      </c>
      <c r="AD25799">
        <v>0</v>
      </c>
      <c r="AE25799">
        <v>0</v>
      </c>
      <c r="AF25799">
        <v>0</v>
      </c>
      <c r="AG25799">
        <v>0</v>
      </c>
      <c r="AH25799">
        <v>0</v>
      </c>
      <c r="AI25799">
        <v>0</v>
      </c>
      <c r="AJ25799">
        <v>0</v>
      </c>
      <c r="AK25799">
        <v>0</v>
      </c>
      <c r="AL25799">
        <v>0</v>
      </c>
      <c r="AM25799">
        <v>0</v>
      </c>
    </row>
    <row r="25800" spans="1:39" x14ac:dyDescent="0.45">
      <c r="A25800" t="s">
        <v>96507</v>
      </c>
      <c r="B25800" t="s">
        <v>96508</v>
      </c>
      <c r="C25800" t="s">
        <v>96509</v>
      </c>
      <c r="D25800" t="s">
        <v>88</v>
      </c>
      <c r="E25800" t="s">
        <v>89</v>
      </c>
      <c r="F25800" t="s">
        <v>964</v>
      </c>
      <c r="G25800" t="s">
        <v>57</v>
      </c>
      <c r="L25800">
        <v>2</v>
      </c>
      <c r="M25800" s="1">
        <v>39783</v>
      </c>
      <c r="N25800" s="2">
        <v>39783</v>
      </c>
      <c r="O25800" t="s">
        <v>872</v>
      </c>
      <c r="P25800">
        <v>2008</v>
      </c>
      <c r="Q25800" s="1">
        <v>39783</v>
      </c>
      <c r="R25800" s="1">
        <v>40330</v>
      </c>
      <c r="S25800">
        <v>300000</v>
      </c>
      <c r="T25800">
        <v>0</v>
      </c>
      <c r="U25800">
        <v>0</v>
      </c>
      <c r="V25800">
        <v>0</v>
      </c>
      <c r="W25800">
        <v>0</v>
      </c>
      <c r="X25800">
        <v>0</v>
      </c>
      <c r="Y25800">
        <v>0</v>
      </c>
      <c r="Z25800">
        <v>0</v>
      </c>
      <c r="AA25800">
        <v>0</v>
      </c>
      <c r="AB25800">
        <v>0</v>
      </c>
      <c r="AC25800">
        <v>0</v>
      </c>
      <c r="AD25800">
        <v>0</v>
      </c>
      <c r="AE25800">
        <v>0</v>
      </c>
      <c r="AF25800">
        <v>0</v>
      </c>
      <c r="AG25800">
        <v>0</v>
      </c>
      <c r="AH25800">
        <v>0</v>
      </c>
      <c r="AI25800">
        <v>0</v>
      </c>
      <c r="AJ25800">
        <v>0</v>
      </c>
      <c r="AK25800">
        <v>0</v>
      </c>
      <c r="AL25800">
        <v>0</v>
      </c>
      <c r="AM25800">
        <v>0</v>
      </c>
    </row>
    <row r="25801" spans="1:39" x14ac:dyDescent="0.45">
      <c r="A25801" t="s">
        <v>96510</v>
      </c>
      <c r="B25801" t="s">
        <v>96511</v>
      </c>
      <c r="C25801" t="s">
        <v>96512</v>
      </c>
      <c r="D25801" t="s">
        <v>96513</v>
      </c>
      <c r="E25801" t="s">
        <v>954</v>
      </c>
      <c r="F25801" t="s">
        <v>282</v>
      </c>
      <c r="G25801" t="s">
        <v>57</v>
      </c>
      <c r="H25801" t="s">
        <v>283</v>
      </c>
      <c r="J25801" t="s">
        <v>284</v>
      </c>
      <c r="K25801" t="s">
        <v>284</v>
      </c>
      <c r="L25801">
        <v>1</v>
      </c>
      <c r="M25801" s="1">
        <v>38808</v>
      </c>
      <c r="N25801" s="2">
        <v>38808</v>
      </c>
      <c r="O25801" t="s">
        <v>490</v>
      </c>
      <c r="P25801">
        <v>2006</v>
      </c>
      <c r="Q25801" s="1">
        <v>39142</v>
      </c>
      <c r="R25801" s="1">
        <v>39142</v>
      </c>
      <c r="S25801">
        <v>100000</v>
      </c>
      <c r="T25801">
        <v>0</v>
      </c>
      <c r="U25801">
        <v>0</v>
      </c>
      <c r="V25801">
        <v>0</v>
      </c>
      <c r="W25801">
        <v>0</v>
      </c>
      <c r="X25801">
        <v>0</v>
      </c>
      <c r="Y25801">
        <v>0</v>
      </c>
      <c r="Z25801">
        <v>0</v>
      </c>
      <c r="AA25801">
        <v>0</v>
      </c>
      <c r="AB25801">
        <v>0</v>
      </c>
      <c r="AC25801">
        <v>0</v>
      </c>
      <c r="AD25801">
        <v>0</v>
      </c>
      <c r="AE25801">
        <v>0</v>
      </c>
      <c r="AF25801">
        <v>0</v>
      </c>
      <c r="AG25801">
        <v>0</v>
      </c>
      <c r="AH25801">
        <v>0</v>
      </c>
      <c r="AI25801">
        <v>0</v>
      </c>
      <c r="AJ25801">
        <v>0</v>
      </c>
      <c r="AK25801">
        <v>0</v>
      </c>
      <c r="AL25801">
        <v>0</v>
      </c>
      <c r="AM25801">
        <v>0</v>
      </c>
    </row>
    <row r="25802" spans="1:39" x14ac:dyDescent="0.45">
      <c r="A25802" t="s">
        <v>96514</v>
      </c>
      <c r="B25802" t="s">
        <v>96515</v>
      </c>
      <c r="C25802" t="s">
        <v>96516</v>
      </c>
      <c r="D25802" t="s">
        <v>96517</v>
      </c>
      <c r="E25802" t="s">
        <v>6403</v>
      </c>
      <c r="F25802" t="s">
        <v>56</v>
      </c>
      <c r="G25802" t="s">
        <v>57</v>
      </c>
      <c r="H25802" t="s">
        <v>475</v>
      </c>
      <c r="J25802" t="s">
        <v>476</v>
      </c>
      <c r="K25802" t="s">
        <v>476</v>
      </c>
      <c r="L25802">
        <v>1</v>
      </c>
      <c r="M25802" s="1">
        <v>40544</v>
      </c>
      <c r="N25802" s="2">
        <v>40544</v>
      </c>
      <c r="O25802" t="s">
        <v>528</v>
      </c>
      <c r="P25802">
        <v>2011</v>
      </c>
      <c r="Q25802" s="1">
        <v>41214</v>
      </c>
      <c r="R25802" s="1">
        <v>41214</v>
      </c>
      <c r="S25802">
        <v>0</v>
      </c>
      <c r="T25802">
        <v>4000000</v>
      </c>
      <c r="U25802">
        <v>0</v>
      </c>
      <c r="V25802">
        <v>0</v>
      </c>
      <c r="W25802">
        <v>0</v>
      </c>
      <c r="X25802">
        <v>0</v>
      </c>
      <c r="Y25802">
        <v>0</v>
      </c>
      <c r="Z25802">
        <v>0</v>
      </c>
      <c r="AA25802">
        <v>0</v>
      </c>
      <c r="AB25802">
        <v>0</v>
      </c>
      <c r="AC25802">
        <v>0</v>
      </c>
      <c r="AD25802">
        <v>0</v>
      </c>
      <c r="AE25802">
        <v>0</v>
      </c>
      <c r="AF25802">
        <v>4000000</v>
      </c>
      <c r="AG25802">
        <v>0</v>
      </c>
      <c r="AH25802">
        <v>0</v>
      </c>
      <c r="AI25802">
        <v>0</v>
      </c>
      <c r="AJ25802">
        <v>0</v>
      </c>
      <c r="AK25802">
        <v>0</v>
      </c>
      <c r="AL25802">
        <v>0</v>
      </c>
      <c r="AM25802">
        <v>0</v>
      </c>
    </row>
    <row r="25803" spans="1:39" x14ac:dyDescent="0.45">
      <c r="A25803" t="s">
        <v>96518</v>
      </c>
      <c r="B25803" t="s">
        <v>96519</v>
      </c>
      <c r="C25803" t="s">
        <v>96520</v>
      </c>
      <c r="D25803" t="s">
        <v>1757</v>
      </c>
      <c r="E25803" t="s">
        <v>1758</v>
      </c>
      <c r="F25803" t="s">
        <v>96521</v>
      </c>
      <c r="G25803" t="s">
        <v>57</v>
      </c>
      <c r="H25803" t="s">
        <v>46</v>
      </c>
      <c r="I25803" t="s">
        <v>58</v>
      </c>
      <c r="J25803" t="s">
        <v>198</v>
      </c>
      <c r="K25803" t="s">
        <v>621</v>
      </c>
      <c r="L25803">
        <v>1</v>
      </c>
      <c r="M25803" s="1">
        <v>37622</v>
      </c>
      <c r="N25803" s="2">
        <v>37622</v>
      </c>
      <c r="O25803" t="s">
        <v>854</v>
      </c>
      <c r="P25803">
        <v>2003</v>
      </c>
      <c r="Q25803" s="1">
        <v>41410</v>
      </c>
      <c r="R25803" s="1">
        <v>41410</v>
      </c>
      <c r="S25803">
        <v>0</v>
      </c>
      <c r="T25803">
        <v>9549115</v>
      </c>
      <c r="U25803">
        <v>0</v>
      </c>
      <c r="V25803">
        <v>0</v>
      </c>
      <c r="W25803">
        <v>0</v>
      </c>
      <c r="X25803">
        <v>0</v>
      </c>
      <c r="Y25803">
        <v>0</v>
      </c>
      <c r="Z25803">
        <v>0</v>
      </c>
      <c r="AA25803">
        <v>0</v>
      </c>
      <c r="AB25803">
        <v>0</v>
      </c>
      <c r="AC25803">
        <v>0</v>
      </c>
      <c r="AD25803">
        <v>0</v>
      </c>
      <c r="AE25803">
        <v>0</v>
      </c>
      <c r="AF25803">
        <v>0</v>
      </c>
      <c r="AG25803">
        <v>0</v>
      </c>
      <c r="AH25803">
        <v>0</v>
      </c>
      <c r="AI25803">
        <v>0</v>
      </c>
      <c r="AJ25803">
        <v>0</v>
      </c>
      <c r="AK25803">
        <v>0</v>
      </c>
      <c r="AL25803">
        <v>0</v>
      </c>
      <c r="AM25803">
        <v>0</v>
      </c>
    </row>
    <row r="25804" spans="1:39" x14ac:dyDescent="0.45">
      <c r="A25804" t="s">
        <v>96522</v>
      </c>
      <c r="B25804" t="s">
        <v>96523</v>
      </c>
      <c r="C25804" t="s">
        <v>96524</v>
      </c>
      <c r="D25804" t="s">
        <v>96525</v>
      </c>
      <c r="E25804" t="s">
        <v>99</v>
      </c>
      <c r="F25804" s="3">
        <v>20000</v>
      </c>
      <c r="G25804" t="s">
        <v>57</v>
      </c>
      <c r="H25804" t="s">
        <v>11579</v>
      </c>
      <c r="J25804" t="s">
        <v>14868</v>
      </c>
      <c r="K25804" t="s">
        <v>14868</v>
      </c>
      <c r="L25804">
        <v>1</v>
      </c>
      <c r="M25804" s="1">
        <v>41306</v>
      </c>
      <c r="N25804" s="2">
        <v>41306</v>
      </c>
      <c r="O25804" t="s">
        <v>164</v>
      </c>
      <c r="P25804">
        <v>2013</v>
      </c>
      <c r="Q25804" s="1">
        <v>41306</v>
      </c>
      <c r="R25804" s="1">
        <v>41306</v>
      </c>
      <c r="S25804">
        <v>20000</v>
      </c>
      <c r="T25804">
        <v>0</v>
      </c>
      <c r="U25804">
        <v>0</v>
      </c>
      <c r="V25804">
        <v>0</v>
      </c>
      <c r="W25804">
        <v>0</v>
      </c>
      <c r="X25804">
        <v>0</v>
      </c>
      <c r="Y25804">
        <v>0</v>
      </c>
      <c r="Z25804">
        <v>0</v>
      </c>
      <c r="AA25804">
        <v>0</v>
      </c>
      <c r="AB25804">
        <v>0</v>
      </c>
      <c r="AC25804">
        <v>0</v>
      </c>
      <c r="AD25804">
        <v>0</v>
      </c>
      <c r="AE25804">
        <v>0</v>
      </c>
      <c r="AF25804">
        <v>0</v>
      </c>
      <c r="AG25804">
        <v>0</v>
      </c>
      <c r="AH25804">
        <v>0</v>
      </c>
      <c r="AI25804">
        <v>0</v>
      </c>
      <c r="AJ25804">
        <v>0</v>
      </c>
      <c r="AK25804">
        <v>0</v>
      </c>
      <c r="AL25804">
        <v>0</v>
      </c>
      <c r="AM25804">
        <v>0</v>
      </c>
    </row>
    <row r="25805" spans="1:39" x14ac:dyDescent="0.45">
      <c r="A25805" t="s">
        <v>96526</v>
      </c>
      <c r="B25805" t="s">
        <v>96527</v>
      </c>
      <c r="C25805" t="s">
        <v>96528</v>
      </c>
      <c r="D25805" t="s">
        <v>54</v>
      </c>
      <c r="E25805" t="s">
        <v>55</v>
      </c>
      <c r="F25805" t="s">
        <v>114</v>
      </c>
      <c r="G25805" t="s">
        <v>57</v>
      </c>
      <c r="L25805">
        <v>1</v>
      </c>
      <c r="M25805" s="1">
        <v>40544</v>
      </c>
      <c r="N25805" s="2">
        <v>40544</v>
      </c>
      <c r="O25805" t="s">
        <v>528</v>
      </c>
      <c r="P25805">
        <v>2011</v>
      </c>
      <c r="Q25805" s="1">
        <v>41676</v>
      </c>
      <c r="R25805" s="1">
        <v>41676</v>
      </c>
      <c r="S25805">
        <v>0</v>
      </c>
      <c r="T25805">
        <v>0</v>
      </c>
      <c r="U25805">
        <v>0</v>
      </c>
      <c r="V25805">
        <v>0</v>
      </c>
      <c r="W25805">
        <v>0</v>
      </c>
      <c r="X25805">
        <v>0</v>
      </c>
      <c r="Y25805">
        <v>0</v>
      </c>
      <c r="Z25805">
        <v>0</v>
      </c>
      <c r="AA25805">
        <v>0</v>
      </c>
      <c r="AB25805">
        <v>0</v>
      </c>
      <c r="AC25805">
        <v>0</v>
      </c>
      <c r="AD25805">
        <v>0</v>
      </c>
      <c r="AE25805">
        <v>0</v>
      </c>
      <c r="AF25805">
        <v>0</v>
      </c>
      <c r="AG25805">
        <v>0</v>
      </c>
      <c r="AH25805">
        <v>0</v>
      </c>
      <c r="AI25805">
        <v>0</v>
      </c>
      <c r="AJ25805">
        <v>0</v>
      </c>
      <c r="AK25805">
        <v>0</v>
      </c>
      <c r="AL25805">
        <v>0</v>
      </c>
      <c r="AM25805">
        <v>0</v>
      </c>
    </row>
    <row r="25806" spans="1:39" x14ac:dyDescent="0.45">
      <c r="A25806" t="s">
        <v>96529</v>
      </c>
      <c r="B25806" t="s">
        <v>96530</v>
      </c>
      <c r="C25806" t="s">
        <v>96531</v>
      </c>
      <c r="D25806" t="s">
        <v>774</v>
      </c>
      <c r="E25806" t="s">
        <v>775</v>
      </c>
      <c r="F25806" t="s">
        <v>96532</v>
      </c>
      <c r="G25806" t="s">
        <v>101</v>
      </c>
      <c r="H25806" t="s">
        <v>46</v>
      </c>
      <c r="I25806" t="s">
        <v>299</v>
      </c>
      <c r="J25806" t="s">
        <v>18452</v>
      </c>
      <c r="K25806" t="s">
        <v>96533</v>
      </c>
      <c r="L25806">
        <v>1</v>
      </c>
      <c r="M25806" s="1">
        <v>32509</v>
      </c>
      <c r="N25806" s="2">
        <v>32509</v>
      </c>
      <c r="O25806" t="s">
        <v>2457</v>
      </c>
      <c r="P25806">
        <v>1989</v>
      </c>
      <c r="Q25806" s="1">
        <v>40697</v>
      </c>
      <c r="R25806" s="1">
        <v>40697</v>
      </c>
      <c r="S25806">
        <v>0</v>
      </c>
      <c r="T25806">
        <v>8258160</v>
      </c>
      <c r="U25806">
        <v>0</v>
      </c>
      <c r="V25806">
        <v>0</v>
      </c>
      <c r="W25806">
        <v>0</v>
      </c>
      <c r="X25806">
        <v>0</v>
      </c>
      <c r="Y25806">
        <v>0</v>
      </c>
      <c r="Z25806">
        <v>0</v>
      </c>
      <c r="AA25806">
        <v>0</v>
      </c>
      <c r="AB25806">
        <v>0</v>
      </c>
      <c r="AC25806">
        <v>0</v>
      </c>
      <c r="AD25806">
        <v>0</v>
      </c>
      <c r="AE25806">
        <v>0</v>
      </c>
      <c r="AF25806">
        <v>0</v>
      </c>
      <c r="AG25806">
        <v>0</v>
      </c>
      <c r="AH25806">
        <v>0</v>
      </c>
      <c r="AI25806">
        <v>0</v>
      </c>
      <c r="AJ25806">
        <v>0</v>
      </c>
      <c r="AK25806">
        <v>0</v>
      </c>
      <c r="AL25806">
        <v>0</v>
      </c>
      <c r="AM25806">
        <v>0</v>
      </c>
    </row>
    <row r="25807" spans="1:39" x14ac:dyDescent="0.45">
      <c r="A25807" t="s">
        <v>96534</v>
      </c>
      <c r="B25807" t="s">
        <v>96535</v>
      </c>
      <c r="C25807" t="s">
        <v>96536</v>
      </c>
      <c r="D25807" t="s">
        <v>1343</v>
      </c>
      <c r="E25807" t="s">
        <v>1344</v>
      </c>
      <c r="F25807" t="s">
        <v>10402</v>
      </c>
      <c r="G25807" t="s">
        <v>57</v>
      </c>
      <c r="H25807" t="s">
        <v>4479</v>
      </c>
      <c r="J25807" t="s">
        <v>10277</v>
      </c>
      <c r="K25807" t="s">
        <v>30976</v>
      </c>
      <c r="L25807">
        <v>1</v>
      </c>
      <c r="M25807" s="1">
        <v>35796</v>
      </c>
      <c r="N25807" s="2">
        <v>35796</v>
      </c>
      <c r="O25807" t="s">
        <v>709</v>
      </c>
      <c r="P25807">
        <v>1998</v>
      </c>
      <c r="Q25807" s="1">
        <v>39748</v>
      </c>
      <c r="R25807" s="1">
        <v>39748</v>
      </c>
      <c r="S25807">
        <v>0</v>
      </c>
      <c r="T25807">
        <v>3240000</v>
      </c>
      <c r="U25807">
        <v>0</v>
      </c>
      <c r="V25807">
        <v>0</v>
      </c>
      <c r="W25807">
        <v>0</v>
      </c>
      <c r="X25807">
        <v>0</v>
      </c>
      <c r="Y25807">
        <v>0</v>
      </c>
      <c r="Z25807">
        <v>0</v>
      </c>
      <c r="AA25807">
        <v>0</v>
      </c>
      <c r="AB25807">
        <v>0</v>
      </c>
      <c r="AC25807">
        <v>0</v>
      </c>
      <c r="AD25807">
        <v>0</v>
      </c>
      <c r="AE25807">
        <v>0</v>
      </c>
      <c r="AF25807">
        <v>0</v>
      </c>
      <c r="AG25807">
        <v>3240000</v>
      </c>
      <c r="AH25807">
        <v>0</v>
      </c>
      <c r="AI25807">
        <v>0</v>
      </c>
      <c r="AJ25807">
        <v>0</v>
      </c>
      <c r="AK25807">
        <v>0</v>
      </c>
      <c r="AL25807">
        <v>0</v>
      </c>
      <c r="AM25807">
        <v>0</v>
      </c>
    </row>
    <row r="25808" spans="1:39" x14ac:dyDescent="0.45">
      <c r="A25808" t="s">
        <v>96537</v>
      </c>
      <c r="B25808" t="s">
        <v>96538</v>
      </c>
      <c r="C25808" t="s">
        <v>96539</v>
      </c>
      <c r="D25808" t="s">
        <v>755</v>
      </c>
      <c r="E25808" t="s">
        <v>756</v>
      </c>
      <c r="F25808" t="s">
        <v>33087</v>
      </c>
      <c r="G25808" t="s">
        <v>57</v>
      </c>
      <c r="H25808" t="s">
        <v>46</v>
      </c>
      <c r="I25808" t="s">
        <v>58</v>
      </c>
      <c r="J25808" t="s">
        <v>198</v>
      </c>
      <c r="K25808" t="s">
        <v>199</v>
      </c>
      <c r="L25808">
        <v>2</v>
      </c>
      <c r="M25808" s="1">
        <v>41275</v>
      </c>
      <c r="N25808" s="2">
        <v>41275</v>
      </c>
      <c r="O25808" t="s">
        <v>164</v>
      </c>
      <c r="P25808">
        <v>2013</v>
      </c>
      <c r="Q25808" s="1">
        <v>41710</v>
      </c>
      <c r="R25808" s="1">
        <v>41926</v>
      </c>
      <c r="S25808">
        <v>2225000</v>
      </c>
      <c r="T25808">
        <v>0</v>
      </c>
      <c r="U25808">
        <v>0</v>
      </c>
      <c r="V25808">
        <v>0</v>
      </c>
      <c r="W25808">
        <v>0</v>
      </c>
      <c r="X25808">
        <v>0</v>
      </c>
      <c r="Y25808">
        <v>0</v>
      </c>
      <c r="Z25808">
        <v>0</v>
      </c>
      <c r="AA25808">
        <v>0</v>
      </c>
      <c r="AB25808">
        <v>0</v>
      </c>
      <c r="AC25808">
        <v>0</v>
      </c>
      <c r="AD25808">
        <v>0</v>
      </c>
      <c r="AE25808">
        <v>0</v>
      </c>
      <c r="AF25808">
        <v>0</v>
      </c>
      <c r="AG25808">
        <v>0</v>
      </c>
      <c r="AH25808">
        <v>0</v>
      </c>
      <c r="AI25808">
        <v>0</v>
      </c>
      <c r="AJ25808">
        <v>0</v>
      </c>
      <c r="AK25808">
        <v>0</v>
      </c>
      <c r="AL25808">
        <v>0</v>
      </c>
      <c r="AM25808">
        <v>0</v>
      </c>
    </row>
    <row r="25809" spans="1:39" x14ac:dyDescent="0.45">
      <c r="A25809" t="s">
        <v>96540</v>
      </c>
      <c r="B25809" t="s">
        <v>96541</v>
      </c>
      <c r="C25809" t="s">
        <v>96542</v>
      </c>
      <c r="D25809" t="s">
        <v>96543</v>
      </c>
      <c r="E25809" t="s">
        <v>11101</v>
      </c>
      <c r="F25809" t="s">
        <v>282</v>
      </c>
      <c r="G25809" t="s">
        <v>57</v>
      </c>
      <c r="H25809" t="s">
        <v>46</v>
      </c>
      <c r="I25809" t="s">
        <v>58</v>
      </c>
      <c r="J25809" t="s">
        <v>198</v>
      </c>
      <c r="K25809" t="s">
        <v>1000</v>
      </c>
      <c r="L25809">
        <v>1</v>
      </c>
      <c r="M25809" s="1">
        <v>41275</v>
      </c>
      <c r="N25809" s="2">
        <v>41275</v>
      </c>
      <c r="O25809" t="s">
        <v>164</v>
      </c>
      <c r="P25809">
        <v>2013</v>
      </c>
      <c r="Q25809" s="1">
        <v>41623</v>
      </c>
      <c r="R25809" s="1">
        <v>41623</v>
      </c>
      <c r="S25809">
        <v>100000</v>
      </c>
      <c r="T25809">
        <v>0</v>
      </c>
      <c r="U25809">
        <v>0</v>
      </c>
      <c r="V25809">
        <v>0</v>
      </c>
      <c r="W25809">
        <v>0</v>
      </c>
      <c r="X25809">
        <v>0</v>
      </c>
      <c r="Y25809">
        <v>0</v>
      </c>
      <c r="Z25809">
        <v>0</v>
      </c>
      <c r="AA25809">
        <v>0</v>
      </c>
      <c r="AB25809">
        <v>0</v>
      </c>
      <c r="AC25809">
        <v>0</v>
      </c>
      <c r="AD25809">
        <v>0</v>
      </c>
      <c r="AE25809">
        <v>0</v>
      </c>
      <c r="AF25809">
        <v>0</v>
      </c>
      <c r="AG25809">
        <v>0</v>
      </c>
      <c r="AH25809">
        <v>0</v>
      </c>
      <c r="AI25809">
        <v>0</v>
      </c>
      <c r="AJ25809">
        <v>0</v>
      </c>
      <c r="AK25809">
        <v>0</v>
      </c>
      <c r="AL25809">
        <v>0</v>
      </c>
      <c r="AM25809">
        <v>0</v>
      </c>
    </row>
    <row r="25810" spans="1:39" x14ac:dyDescent="0.45">
      <c r="A25810" t="s">
        <v>96544</v>
      </c>
      <c r="B25810" t="s">
        <v>96545</v>
      </c>
      <c r="F25810" t="s">
        <v>114</v>
      </c>
      <c r="H25810" t="s">
        <v>46</v>
      </c>
      <c r="I25810" t="s">
        <v>58</v>
      </c>
      <c r="J25810" t="s">
        <v>198</v>
      </c>
      <c r="K25810" t="s">
        <v>2408</v>
      </c>
      <c r="L25810">
        <v>1</v>
      </c>
      <c r="M25810" s="1">
        <v>30317</v>
      </c>
      <c r="N25810" s="2">
        <v>30317</v>
      </c>
      <c r="O25810" t="s">
        <v>3599</v>
      </c>
      <c r="P25810">
        <v>1983</v>
      </c>
      <c r="Q25810" s="1">
        <v>34589</v>
      </c>
      <c r="R25810" s="1">
        <v>34589</v>
      </c>
      <c r="S25810">
        <v>0</v>
      </c>
      <c r="T25810">
        <v>0</v>
      </c>
      <c r="U25810">
        <v>0</v>
      </c>
      <c r="V25810">
        <v>0</v>
      </c>
      <c r="W25810">
        <v>0</v>
      </c>
      <c r="X25810">
        <v>0</v>
      </c>
      <c r="Y25810">
        <v>0</v>
      </c>
      <c r="Z25810">
        <v>0</v>
      </c>
      <c r="AA25810">
        <v>0</v>
      </c>
      <c r="AB25810">
        <v>0</v>
      </c>
      <c r="AC25810">
        <v>0</v>
      </c>
      <c r="AD25810">
        <v>0</v>
      </c>
      <c r="AE25810">
        <v>0</v>
      </c>
      <c r="AF25810">
        <v>0</v>
      </c>
      <c r="AG25810">
        <v>0</v>
      </c>
      <c r="AH25810">
        <v>0</v>
      </c>
      <c r="AI25810">
        <v>0</v>
      </c>
      <c r="AJ25810">
        <v>0</v>
      </c>
      <c r="AK25810">
        <v>0</v>
      </c>
      <c r="AL25810">
        <v>0</v>
      </c>
      <c r="AM25810">
        <v>0</v>
      </c>
    </row>
    <row r="25811" spans="1:39" x14ac:dyDescent="0.45">
      <c r="A25811" t="s">
        <v>96546</v>
      </c>
      <c r="B25811" t="s">
        <v>96547</v>
      </c>
      <c r="C25811" t="s">
        <v>96548</v>
      </c>
      <c r="D25811" t="s">
        <v>127</v>
      </c>
      <c r="E25811" t="s">
        <v>128</v>
      </c>
      <c r="F25811" t="s">
        <v>114</v>
      </c>
      <c r="G25811" t="s">
        <v>57</v>
      </c>
      <c r="H25811" t="s">
        <v>223</v>
      </c>
      <c r="J25811" t="s">
        <v>311</v>
      </c>
      <c r="K25811" t="s">
        <v>311</v>
      </c>
      <c r="L25811">
        <v>3</v>
      </c>
      <c r="M25811" s="1">
        <v>35072</v>
      </c>
      <c r="N25811" s="2">
        <v>35065</v>
      </c>
      <c r="O25811" t="s">
        <v>3501</v>
      </c>
      <c r="P25811">
        <v>1996</v>
      </c>
      <c r="Q25811" s="1">
        <v>35065</v>
      </c>
      <c r="R25811" s="1">
        <v>39508</v>
      </c>
      <c r="S25811">
        <v>0</v>
      </c>
      <c r="T25811">
        <v>0</v>
      </c>
      <c r="U25811">
        <v>0</v>
      </c>
      <c r="V25811">
        <v>0</v>
      </c>
      <c r="W25811">
        <v>0</v>
      </c>
      <c r="X25811">
        <v>0</v>
      </c>
      <c r="Y25811">
        <v>0</v>
      </c>
      <c r="Z25811">
        <v>0</v>
      </c>
      <c r="AA25811">
        <v>0</v>
      </c>
      <c r="AB25811">
        <v>0</v>
      </c>
      <c r="AC25811">
        <v>0</v>
      </c>
      <c r="AD25811">
        <v>0</v>
      </c>
      <c r="AE25811">
        <v>0</v>
      </c>
      <c r="AF25811">
        <v>0</v>
      </c>
      <c r="AG25811">
        <v>0</v>
      </c>
      <c r="AH25811">
        <v>0</v>
      </c>
      <c r="AI25811">
        <v>0</v>
      </c>
      <c r="AJ25811">
        <v>0</v>
      </c>
      <c r="AK25811">
        <v>0</v>
      </c>
      <c r="AL25811">
        <v>0</v>
      </c>
      <c r="AM25811">
        <v>0</v>
      </c>
    </row>
    <row r="25812" spans="1:39" x14ac:dyDescent="0.45">
      <c r="A25812" t="s">
        <v>96549</v>
      </c>
      <c r="B25812" t="s">
        <v>96550</v>
      </c>
      <c r="C25812" t="s">
        <v>96551</v>
      </c>
      <c r="D25812" t="s">
        <v>293</v>
      </c>
      <c r="E25812" t="s">
        <v>294</v>
      </c>
      <c r="F25812" s="3">
        <v>10000</v>
      </c>
      <c r="G25812" t="s">
        <v>57</v>
      </c>
      <c r="H25812" t="s">
        <v>46</v>
      </c>
      <c r="I25812" t="s">
        <v>4505</v>
      </c>
      <c r="J25812" t="s">
        <v>59807</v>
      </c>
      <c r="K25812" t="s">
        <v>96552</v>
      </c>
      <c r="L25812">
        <v>1</v>
      </c>
      <c r="M25812" s="1">
        <v>35796</v>
      </c>
      <c r="N25812" s="2">
        <v>35796</v>
      </c>
      <c r="O25812" t="s">
        <v>709</v>
      </c>
      <c r="P25812">
        <v>1998</v>
      </c>
      <c r="Q25812" s="1">
        <v>39997</v>
      </c>
      <c r="R25812" s="1">
        <v>39997</v>
      </c>
      <c r="S25812">
        <v>10000</v>
      </c>
      <c r="T25812">
        <v>0</v>
      </c>
      <c r="U25812">
        <v>0</v>
      </c>
      <c r="V25812">
        <v>0</v>
      </c>
      <c r="W25812">
        <v>0</v>
      </c>
      <c r="X25812">
        <v>0</v>
      </c>
      <c r="Y25812">
        <v>0</v>
      </c>
      <c r="Z25812">
        <v>0</v>
      </c>
      <c r="AA25812">
        <v>0</v>
      </c>
      <c r="AB25812">
        <v>0</v>
      </c>
      <c r="AC25812">
        <v>0</v>
      </c>
      <c r="AD25812">
        <v>0</v>
      </c>
      <c r="AE25812">
        <v>0</v>
      </c>
      <c r="AF25812">
        <v>0</v>
      </c>
      <c r="AG25812">
        <v>0</v>
      </c>
      <c r="AH25812">
        <v>0</v>
      </c>
      <c r="AI25812">
        <v>0</v>
      </c>
      <c r="AJ25812">
        <v>0</v>
      </c>
      <c r="AK25812">
        <v>0</v>
      </c>
      <c r="AL25812">
        <v>0</v>
      </c>
      <c r="AM25812">
        <v>0</v>
      </c>
    </row>
    <row r="25813" spans="1:39" x14ac:dyDescent="0.45">
      <c r="A25813" t="s">
        <v>96553</v>
      </c>
      <c r="B25813" t="s">
        <v>96554</v>
      </c>
      <c r="C25813" t="s">
        <v>96555</v>
      </c>
      <c r="F25813" t="s">
        <v>282</v>
      </c>
      <c r="G25813" t="s">
        <v>57</v>
      </c>
      <c r="L25813">
        <v>1</v>
      </c>
      <c r="M25813" s="1">
        <v>41609</v>
      </c>
      <c r="N25813" s="2">
        <v>41609</v>
      </c>
      <c r="O25813" t="s">
        <v>157</v>
      </c>
      <c r="P25813">
        <v>2013</v>
      </c>
      <c r="Q25813" s="1">
        <v>41275</v>
      </c>
      <c r="R25813" s="1">
        <v>41275</v>
      </c>
      <c r="S25813">
        <v>100000</v>
      </c>
      <c r="T25813">
        <v>0</v>
      </c>
      <c r="U25813">
        <v>0</v>
      </c>
      <c r="V25813">
        <v>0</v>
      </c>
      <c r="W25813">
        <v>0</v>
      </c>
      <c r="X25813">
        <v>0</v>
      </c>
      <c r="Y25813">
        <v>0</v>
      </c>
      <c r="Z25813">
        <v>0</v>
      </c>
      <c r="AA25813">
        <v>0</v>
      </c>
      <c r="AB25813">
        <v>0</v>
      </c>
      <c r="AC25813">
        <v>0</v>
      </c>
      <c r="AD25813">
        <v>0</v>
      </c>
      <c r="AE25813">
        <v>0</v>
      </c>
      <c r="AF25813">
        <v>0</v>
      </c>
      <c r="AG25813">
        <v>0</v>
      </c>
      <c r="AH25813">
        <v>0</v>
      </c>
      <c r="AI25813">
        <v>0</v>
      </c>
      <c r="AJ25813">
        <v>0</v>
      </c>
      <c r="AK25813">
        <v>0</v>
      </c>
      <c r="AL25813">
        <v>0</v>
      </c>
      <c r="AM25813">
        <v>0</v>
      </c>
    </row>
    <row r="25814" spans="1:39" x14ac:dyDescent="0.45">
      <c r="A25814" t="s">
        <v>96556</v>
      </c>
      <c r="B25814" t="s">
        <v>96557</v>
      </c>
      <c r="C25814" t="s">
        <v>96558</v>
      </c>
      <c r="D25814" t="s">
        <v>653</v>
      </c>
      <c r="E25814" t="s">
        <v>343</v>
      </c>
      <c r="F25814" t="s">
        <v>96559</v>
      </c>
      <c r="G25814" t="s">
        <v>101</v>
      </c>
      <c r="L25814">
        <v>3</v>
      </c>
      <c r="Q25814" s="1">
        <v>40784</v>
      </c>
      <c r="R25814" s="1">
        <v>41303</v>
      </c>
      <c r="S25814">
        <v>0</v>
      </c>
      <c r="T25814">
        <v>317937</v>
      </c>
      <c r="U25814">
        <v>0</v>
      </c>
      <c r="V25814">
        <v>200203</v>
      </c>
      <c r="W25814">
        <v>0</v>
      </c>
      <c r="X25814">
        <v>0</v>
      </c>
      <c r="Y25814">
        <v>0</v>
      </c>
      <c r="Z25814">
        <v>0</v>
      </c>
      <c r="AA25814">
        <v>0</v>
      </c>
      <c r="AB25814">
        <v>0</v>
      </c>
      <c r="AC25814">
        <v>0</v>
      </c>
      <c r="AD25814">
        <v>0</v>
      </c>
      <c r="AE25814">
        <v>0</v>
      </c>
      <c r="AF25814">
        <v>0</v>
      </c>
      <c r="AG25814">
        <v>0</v>
      </c>
      <c r="AH25814">
        <v>0</v>
      </c>
      <c r="AI25814">
        <v>0</v>
      </c>
      <c r="AJ25814">
        <v>0</v>
      </c>
      <c r="AK25814">
        <v>0</v>
      </c>
      <c r="AL25814">
        <v>0</v>
      </c>
      <c r="AM25814">
        <v>0</v>
      </c>
    </row>
    <row r="25815" spans="1:39" x14ac:dyDescent="0.45">
      <c r="A25815" t="s">
        <v>96560</v>
      </c>
      <c r="B25815" t="s">
        <v>96561</v>
      </c>
      <c r="C25815" t="s">
        <v>96562</v>
      </c>
      <c r="D25815" t="s">
        <v>142</v>
      </c>
      <c r="E25815" t="s">
        <v>143</v>
      </c>
      <c r="F25815" t="s">
        <v>96563</v>
      </c>
      <c r="G25815" t="s">
        <v>57</v>
      </c>
      <c r="H25815" t="s">
        <v>46</v>
      </c>
      <c r="I25815" t="s">
        <v>81</v>
      </c>
      <c r="J25815" t="s">
        <v>82</v>
      </c>
      <c r="K25815" t="s">
        <v>29362</v>
      </c>
      <c r="L25815">
        <v>1</v>
      </c>
      <c r="Q25815" s="1">
        <v>41655</v>
      </c>
      <c r="R25815" s="1">
        <v>41655</v>
      </c>
      <c r="S25815">
        <v>0</v>
      </c>
      <c r="T25815">
        <v>61245000</v>
      </c>
      <c r="U25815">
        <v>0</v>
      </c>
      <c r="V25815">
        <v>0</v>
      </c>
      <c r="W25815">
        <v>0</v>
      </c>
      <c r="X25815">
        <v>0</v>
      </c>
      <c r="Y25815">
        <v>0</v>
      </c>
      <c r="Z25815">
        <v>0</v>
      </c>
      <c r="AA25815">
        <v>0</v>
      </c>
      <c r="AB25815">
        <v>0</v>
      </c>
      <c r="AC25815">
        <v>0</v>
      </c>
      <c r="AD25815">
        <v>0</v>
      </c>
      <c r="AE25815">
        <v>0</v>
      </c>
      <c r="AF25815">
        <v>0</v>
      </c>
      <c r="AG25815">
        <v>0</v>
      </c>
      <c r="AH25815">
        <v>0</v>
      </c>
      <c r="AI25815">
        <v>0</v>
      </c>
      <c r="AJ25815">
        <v>0</v>
      </c>
      <c r="AK25815">
        <v>0</v>
      </c>
      <c r="AL25815">
        <v>0</v>
      </c>
      <c r="AM25815">
        <v>0</v>
      </c>
    </row>
    <row r="25816" spans="1:39" x14ac:dyDescent="0.45">
      <c r="A25816" t="s">
        <v>96564</v>
      </c>
      <c r="B25816" t="s">
        <v>96565</v>
      </c>
      <c r="C25816" t="s">
        <v>96566</v>
      </c>
      <c r="D25816" t="s">
        <v>142</v>
      </c>
      <c r="E25816" t="s">
        <v>143</v>
      </c>
      <c r="F25816" t="s">
        <v>96567</v>
      </c>
      <c r="G25816" t="s">
        <v>57</v>
      </c>
      <c r="H25816" t="s">
        <v>46</v>
      </c>
      <c r="I25816" t="s">
        <v>58</v>
      </c>
      <c r="J25816" t="s">
        <v>518</v>
      </c>
      <c r="K25816" t="s">
        <v>13722</v>
      </c>
      <c r="L25816">
        <v>4</v>
      </c>
      <c r="Q25816" s="1">
        <v>40497</v>
      </c>
      <c r="R25816" s="1">
        <v>41857</v>
      </c>
      <c r="S25816">
        <v>0</v>
      </c>
      <c r="T25816">
        <v>15493012</v>
      </c>
      <c r="U25816">
        <v>0</v>
      </c>
      <c r="V25816">
        <v>0</v>
      </c>
      <c r="W25816">
        <v>0</v>
      </c>
      <c r="X25816">
        <v>0</v>
      </c>
      <c r="Y25816">
        <v>0</v>
      </c>
      <c r="Z25816">
        <v>0</v>
      </c>
      <c r="AA25816">
        <v>0</v>
      </c>
      <c r="AB25816">
        <v>0</v>
      </c>
      <c r="AC25816">
        <v>0</v>
      </c>
      <c r="AD25816">
        <v>0</v>
      </c>
      <c r="AE25816">
        <v>0</v>
      </c>
      <c r="AF25816">
        <v>0</v>
      </c>
      <c r="AG25816">
        <v>0</v>
      </c>
      <c r="AH25816">
        <v>0</v>
      </c>
      <c r="AI25816">
        <v>0</v>
      </c>
      <c r="AJ25816">
        <v>0</v>
      </c>
      <c r="AK25816">
        <v>0</v>
      </c>
      <c r="AL25816">
        <v>0</v>
      </c>
      <c r="AM25816">
        <v>0</v>
      </c>
    </row>
    <row r="25817" spans="1:39" x14ac:dyDescent="0.45">
      <c r="A25817" t="s">
        <v>96568</v>
      </c>
      <c r="B25817" t="s">
        <v>96569</v>
      </c>
      <c r="D25817" t="s">
        <v>238</v>
      </c>
      <c r="E25817" t="s">
        <v>239</v>
      </c>
      <c r="F25817" s="3">
        <v>5000</v>
      </c>
      <c r="G25817" t="s">
        <v>57</v>
      </c>
      <c r="H25817" t="s">
        <v>46</v>
      </c>
      <c r="I25817" t="s">
        <v>47</v>
      </c>
      <c r="J25817" t="s">
        <v>48</v>
      </c>
      <c r="K25817" t="s">
        <v>49</v>
      </c>
      <c r="L25817">
        <v>1</v>
      </c>
      <c r="M25817" s="1">
        <v>41677</v>
      </c>
      <c r="N25817" s="2">
        <v>41671</v>
      </c>
      <c r="O25817" t="s">
        <v>84</v>
      </c>
      <c r="P25817">
        <v>2014</v>
      </c>
      <c r="Q25817" s="1">
        <v>41609</v>
      </c>
      <c r="R25817" s="1">
        <v>41609</v>
      </c>
      <c r="S25817">
        <v>0</v>
      </c>
      <c r="T25817">
        <v>0</v>
      </c>
      <c r="U25817">
        <v>0</v>
      </c>
      <c r="V25817">
        <v>0</v>
      </c>
      <c r="W25817">
        <v>0</v>
      </c>
      <c r="X25817">
        <v>0</v>
      </c>
      <c r="Y25817">
        <v>5000</v>
      </c>
      <c r="Z25817">
        <v>0</v>
      </c>
      <c r="AA25817">
        <v>0</v>
      </c>
      <c r="AB25817">
        <v>0</v>
      </c>
      <c r="AC25817">
        <v>0</v>
      </c>
      <c r="AD25817">
        <v>0</v>
      </c>
      <c r="AE25817">
        <v>0</v>
      </c>
      <c r="AF25817">
        <v>0</v>
      </c>
      <c r="AG25817">
        <v>0</v>
      </c>
      <c r="AH25817">
        <v>0</v>
      </c>
      <c r="AI25817">
        <v>0</v>
      </c>
      <c r="AJ25817">
        <v>0</v>
      </c>
      <c r="AK25817">
        <v>0</v>
      </c>
      <c r="AL25817">
        <v>0</v>
      </c>
      <c r="AM25817">
        <v>0</v>
      </c>
    </row>
    <row r="25818" spans="1:39" x14ac:dyDescent="0.45">
      <c r="A25818" t="s">
        <v>96570</v>
      </c>
      <c r="B25818" t="s">
        <v>96571</v>
      </c>
      <c r="C25818" t="s">
        <v>96572</v>
      </c>
      <c r="F25818" t="s">
        <v>96573</v>
      </c>
      <c r="L25818">
        <v>1</v>
      </c>
      <c r="M25818" s="1">
        <v>24473</v>
      </c>
      <c r="N25818" s="2">
        <v>24473</v>
      </c>
      <c r="O25818" t="s">
        <v>6300</v>
      </c>
      <c r="P25818">
        <v>1967</v>
      </c>
      <c r="Q25818" s="1">
        <v>40891</v>
      </c>
      <c r="R25818" s="1">
        <v>40891</v>
      </c>
      <c r="S25818">
        <v>0</v>
      </c>
      <c r="T25818">
        <v>0</v>
      </c>
      <c r="U25818">
        <v>0</v>
      </c>
      <c r="V25818">
        <v>0</v>
      </c>
      <c r="W25818">
        <v>0</v>
      </c>
      <c r="X25818">
        <v>0</v>
      </c>
      <c r="Y25818">
        <v>0</v>
      </c>
      <c r="Z25818">
        <v>0</v>
      </c>
      <c r="AA25818">
        <v>27027027</v>
      </c>
      <c r="AB25818">
        <v>0</v>
      </c>
      <c r="AC25818">
        <v>0</v>
      </c>
      <c r="AD25818">
        <v>0</v>
      </c>
      <c r="AE25818">
        <v>0</v>
      </c>
      <c r="AF25818">
        <v>0</v>
      </c>
      <c r="AG25818">
        <v>0</v>
      </c>
      <c r="AH25818">
        <v>0</v>
      </c>
      <c r="AI25818">
        <v>0</v>
      </c>
      <c r="AJ25818">
        <v>0</v>
      </c>
      <c r="AK25818">
        <v>0</v>
      </c>
      <c r="AL25818">
        <v>0</v>
      </c>
      <c r="AM25818">
        <v>0</v>
      </c>
    </row>
    <row r="25819" spans="1:39" x14ac:dyDescent="0.45">
      <c r="A25819" t="s">
        <v>96574</v>
      </c>
      <c r="B25819" t="s">
        <v>96575</v>
      </c>
      <c r="C25819" t="s">
        <v>96576</v>
      </c>
      <c r="D25819" t="s">
        <v>653</v>
      </c>
      <c r="E25819" t="s">
        <v>343</v>
      </c>
      <c r="F25819" t="s">
        <v>2549</v>
      </c>
      <c r="G25819" t="s">
        <v>57</v>
      </c>
      <c r="H25819" t="s">
        <v>46</v>
      </c>
      <c r="I25819" t="s">
        <v>1258</v>
      </c>
      <c r="J25819" t="s">
        <v>1259</v>
      </c>
      <c r="K25819" t="s">
        <v>7700</v>
      </c>
      <c r="L25819">
        <v>2</v>
      </c>
      <c r="M25819" s="1">
        <v>39448</v>
      </c>
      <c r="N25819" s="2">
        <v>39448</v>
      </c>
      <c r="O25819" t="s">
        <v>181</v>
      </c>
      <c r="P25819">
        <v>2008</v>
      </c>
      <c r="Q25819" s="1">
        <v>40904</v>
      </c>
      <c r="R25819" s="1">
        <v>41309</v>
      </c>
      <c r="S25819">
        <v>150000</v>
      </c>
      <c r="T25819">
        <v>200000</v>
      </c>
      <c r="U25819">
        <v>0</v>
      </c>
      <c r="V25819">
        <v>0</v>
      </c>
      <c r="W25819">
        <v>0</v>
      </c>
      <c r="X25819">
        <v>0</v>
      </c>
      <c r="Y25819">
        <v>0</v>
      </c>
      <c r="Z25819">
        <v>0</v>
      </c>
      <c r="AA25819">
        <v>0</v>
      </c>
      <c r="AB25819">
        <v>0</v>
      </c>
      <c r="AC25819">
        <v>0</v>
      </c>
      <c r="AD25819">
        <v>0</v>
      </c>
      <c r="AE25819">
        <v>0</v>
      </c>
      <c r="AF25819">
        <v>0</v>
      </c>
      <c r="AG25819">
        <v>0</v>
      </c>
      <c r="AH25819">
        <v>0</v>
      </c>
      <c r="AI25819">
        <v>0</v>
      </c>
      <c r="AJ25819">
        <v>0</v>
      </c>
      <c r="AK25819">
        <v>0</v>
      </c>
      <c r="AL25819">
        <v>0</v>
      </c>
      <c r="AM25819">
        <v>0</v>
      </c>
    </row>
    <row r="25820" spans="1:39" x14ac:dyDescent="0.45">
      <c r="A25820" t="s">
        <v>96577</v>
      </c>
      <c r="B25820" t="s">
        <v>96578</v>
      </c>
      <c r="C25820" t="s">
        <v>96579</v>
      </c>
      <c r="D25820" t="s">
        <v>293</v>
      </c>
      <c r="E25820" t="s">
        <v>294</v>
      </c>
      <c r="F25820" t="s">
        <v>19351</v>
      </c>
      <c r="G25820" t="s">
        <v>45</v>
      </c>
      <c r="H25820" t="s">
        <v>46</v>
      </c>
      <c r="I25820" t="s">
        <v>1228</v>
      </c>
      <c r="J25820" t="s">
        <v>1229</v>
      </c>
      <c r="K25820" t="s">
        <v>1229</v>
      </c>
      <c r="L25820">
        <v>2</v>
      </c>
      <c r="Q25820" s="1">
        <v>40065</v>
      </c>
      <c r="R25820" s="1">
        <v>41179</v>
      </c>
      <c r="S25820">
        <v>15000</v>
      </c>
      <c r="T25820">
        <v>0</v>
      </c>
      <c r="U25820">
        <v>0</v>
      </c>
      <c r="V25820">
        <v>0</v>
      </c>
      <c r="W25820">
        <v>100000</v>
      </c>
      <c r="X25820">
        <v>0</v>
      </c>
      <c r="Y25820">
        <v>0</v>
      </c>
      <c r="Z25820">
        <v>0</v>
      </c>
      <c r="AA25820">
        <v>0</v>
      </c>
      <c r="AB25820">
        <v>0</v>
      </c>
      <c r="AC25820">
        <v>0</v>
      </c>
      <c r="AD25820">
        <v>0</v>
      </c>
      <c r="AE25820">
        <v>0</v>
      </c>
      <c r="AF25820">
        <v>0</v>
      </c>
      <c r="AG25820">
        <v>0</v>
      </c>
      <c r="AH25820">
        <v>0</v>
      </c>
      <c r="AI25820">
        <v>0</v>
      </c>
      <c r="AJ25820">
        <v>0</v>
      </c>
      <c r="AK25820">
        <v>0</v>
      </c>
      <c r="AL25820">
        <v>0</v>
      </c>
      <c r="AM25820">
        <v>0</v>
      </c>
    </row>
    <row r="25821" spans="1:39" x14ac:dyDescent="0.45">
      <c r="A25821" t="s">
        <v>96580</v>
      </c>
      <c r="B25821" t="s">
        <v>96581</v>
      </c>
      <c r="C25821" t="s">
        <v>96582</v>
      </c>
      <c r="D25821" t="s">
        <v>96583</v>
      </c>
      <c r="E25821" t="s">
        <v>1171</v>
      </c>
      <c r="F25821" t="s">
        <v>8083</v>
      </c>
      <c r="G25821" t="s">
        <v>57</v>
      </c>
      <c r="H25821" t="s">
        <v>46</v>
      </c>
      <c r="I25821" t="s">
        <v>58</v>
      </c>
      <c r="J25821" t="s">
        <v>198</v>
      </c>
      <c r="K25821" t="s">
        <v>833</v>
      </c>
      <c r="L25821">
        <v>3</v>
      </c>
      <c r="M25821" s="1">
        <v>37135</v>
      </c>
      <c r="N25821" s="2">
        <v>37135</v>
      </c>
      <c r="O25821" t="s">
        <v>9795</v>
      </c>
      <c r="P25821">
        <v>2001</v>
      </c>
      <c r="Q25821" s="1">
        <v>41179</v>
      </c>
      <c r="R25821" s="1">
        <v>41869</v>
      </c>
      <c r="S25821">
        <v>0</v>
      </c>
      <c r="T25821">
        <v>105000000</v>
      </c>
      <c r="U25821">
        <v>0</v>
      </c>
      <c r="V25821">
        <v>0</v>
      </c>
      <c r="W25821">
        <v>0</v>
      </c>
      <c r="X25821">
        <v>0</v>
      </c>
      <c r="Y25821">
        <v>0</v>
      </c>
      <c r="Z25821">
        <v>0</v>
      </c>
      <c r="AA25821">
        <v>0</v>
      </c>
      <c r="AB25821">
        <v>0</v>
      </c>
      <c r="AC25821">
        <v>0</v>
      </c>
      <c r="AD25821">
        <v>0</v>
      </c>
      <c r="AE25821">
        <v>0</v>
      </c>
      <c r="AF25821">
        <v>35000000</v>
      </c>
      <c r="AG25821">
        <v>20000000</v>
      </c>
      <c r="AH25821">
        <v>50000000</v>
      </c>
      <c r="AI25821">
        <v>0</v>
      </c>
      <c r="AJ25821">
        <v>0</v>
      </c>
      <c r="AK25821">
        <v>0</v>
      </c>
      <c r="AL25821">
        <v>0</v>
      </c>
      <c r="AM25821">
        <v>0</v>
      </c>
    </row>
    <row r="25822" spans="1:39" x14ac:dyDescent="0.45">
      <c r="A25822" t="s">
        <v>96584</v>
      </c>
      <c r="B25822" t="s">
        <v>96585</v>
      </c>
      <c r="F25822" t="s">
        <v>114</v>
      </c>
      <c r="G25822" t="s">
        <v>57</v>
      </c>
      <c r="H25822" t="s">
        <v>46</v>
      </c>
      <c r="I25822" t="s">
        <v>299</v>
      </c>
      <c r="J25822" t="s">
        <v>300</v>
      </c>
      <c r="K25822" t="s">
        <v>3022</v>
      </c>
      <c r="L25822">
        <v>1</v>
      </c>
      <c r="M25822" s="1">
        <v>32874</v>
      </c>
      <c r="N25822" s="2">
        <v>32874</v>
      </c>
      <c r="O25822" t="s">
        <v>444</v>
      </c>
      <c r="P25822">
        <v>1990</v>
      </c>
      <c r="Q25822" s="1">
        <v>33186</v>
      </c>
      <c r="R25822" s="1">
        <v>33186</v>
      </c>
      <c r="S25822">
        <v>0</v>
      </c>
      <c r="T25822">
        <v>0</v>
      </c>
      <c r="U25822">
        <v>0</v>
      </c>
      <c r="V25822">
        <v>0</v>
      </c>
      <c r="W25822">
        <v>0</v>
      </c>
      <c r="X25822">
        <v>0</v>
      </c>
      <c r="Y25822">
        <v>0</v>
      </c>
      <c r="Z25822">
        <v>0</v>
      </c>
      <c r="AA25822">
        <v>0</v>
      </c>
      <c r="AB25822">
        <v>0</v>
      </c>
      <c r="AC25822">
        <v>0</v>
      </c>
      <c r="AD25822">
        <v>0</v>
      </c>
      <c r="AE25822">
        <v>0</v>
      </c>
      <c r="AF25822">
        <v>0</v>
      </c>
      <c r="AG25822">
        <v>0</v>
      </c>
      <c r="AH25822">
        <v>0</v>
      </c>
      <c r="AI25822">
        <v>0</v>
      </c>
      <c r="AJ25822">
        <v>0</v>
      </c>
      <c r="AK25822">
        <v>0</v>
      </c>
      <c r="AL25822">
        <v>0</v>
      </c>
      <c r="AM25822">
        <v>0</v>
      </c>
    </row>
    <row r="25823" spans="1:39" x14ac:dyDescent="0.45">
      <c r="A25823" t="s">
        <v>96586</v>
      </c>
      <c r="B25823" t="s">
        <v>96587</v>
      </c>
      <c r="C25823" t="s">
        <v>96588</v>
      </c>
      <c r="D25823" t="s">
        <v>247</v>
      </c>
      <c r="E25823" t="s">
        <v>248</v>
      </c>
      <c r="F25823" t="s">
        <v>96589</v>
      </c>
      <c r="G25823" t="s">
        <v>57</v>
      </c>
      <c r="H25823" t="s">
        <v>46</v>
      </c>
      <c r="I25823" t="s">
        <v>526</v>
      </c>
      <c r="J25823" t="s">
        <v>1041</v>
      </c>
      <c r="K25823" t="s">
        <v>1041</v>
      </c>
      <c r="L25823">
        <v>8</v>
      </c>
      <c r="M25823" s="1">
        <v>39814</v>
      </c>
      <c r="N25823" s="2">
        <v>39814</v>
      </c>
      <c r="O25823" t="s">
        <v>188</v>
      </c>
      <c r="P25823">
        <v>2009</v>
      </c>
      <c r="Q25823" s="1">
        <v>40303</v>
      </c>
      <c r="R25823" s="1">
        <v>41668</v>
      </c>
      <c r="S25823">
        <v>0</v>
      </c>
      <c r="T25823">
        <v>3545772</v>
      </c>
      <c r="U25823">
        <v>0</v>
      </c>
      <c r="V25823">
        <v>0</v>
      </c>
      <c r="W25823">
        <v>0</v>
      </c>
      <c r="X25823">
        <v>0</v>
      </c>
      <c r="Y25823">
        <v>0</v>
      </c>
      <c r="Z25823">
        <v>0</v>
      </c>
      <c r="AA25823">
        <v>1221000</v>
      </c>
      <c r="AB25823">
        <v>0</v>
      </c>
      <c r="AC25823">
        <v>0</v>
      </c>
      <c r="AD25823">
        <v>0</v>
      </c>
      <c r="AE25823">
        <v>0</v>
      </c>
      <c r="AF25823">
        <v>0</v>
      </c>
      <c r="AG25823">
        <v>0</v>
      </c>
      <c r="AH25823">
        <v>0</v>
      </c>
      <c r="AI25823">
        <v>0</v>
      </c>
      <c r="AJ25823">
        <v>0</v>
      </c>
      <c r="AK25823">
        <v>0</v>
      </c>
      <c r="AL25823">
        <v>0</v>
      </c>
      <c r="AM25823">
        <v>0</v>
      </c>
    </row>
    <row r="25824" spans="1:39" x14ac:dyDescent="0.45">
      <c r="A25824" t="s">
        <v>96590</v>
      </c>
      <c r="B25824" t="s">
        <v>96591</v>
      </c>
      <c r="C25824" t="s">
        <v>96592</v>
      </c>
      <c r="D25824" t="s">
        <v>161</v>
      </c>
      <c r="E25824" t="s">
        <v>162</v>
      </c>
      <c r="F25824" t="s">
        <v>187</v>
      </c>
      <c r="G25824" t="s">
        <v>57</v>
      </c>
      <c r="H25824" t="s">
        <v>46</v>
      </c>
      <c r="I25824" t="s">
        <v>2594</v>
      </c>
      <c r="J25824" t="s">
        <v>7189</v>
      </c>
      <c r="K25824" t="s">
        <v>28232</v>
      </c>
      <c r="L25824">
        <v>1</v>
      </c>
      <c r="M25824" s="1">
        <v>41275</v>
      </c>
      <c r="N25824" s="2">
        <v>41275</v>
      </c>
      <c r="O25824" t="s">
        <v>164</v>
      </c>
      <c r="P25824">
        <v>2013</v>
      </c>
      <c r="Q25824" s="1">
        <v>41728</v>
      </c>
      <c r="R25824" s="1">
        <v>41728</v>
      </c>
      <c r="S25824">
        <v>0</v>
      </c>
      <c r="T25824">
        <v>500000</v>
      </c>
      <c r="U25824">
        <v>0</v>
      </c>
      <c r="V25824">
        <v>0</v>
      </c>
      <c r="W25824">
        <v>0</v>
      </c>
      <c r="X25824">
        <v>0</v>
      </c>
      <c r="Y25824">
        <v>0</v>
      </c>
      <c r="Z25824">
        <v>0</v>
      </c>
      <c r="AA25824">
        <v>0</v>
      </c>
      <c r="AB25824">
        <v>0</v>
      </c>
      <c r="AC25824">
        <v>0</v>
      </c>
      <c r="AD25824">
        <v>0</v>
      </c>
      <c r="AE25824">
        <v>0</v>
      </c>
      <c r="AF25824">
        <v>0</v>
      </c>
      <c r="AG25824">
        <v>0</v>
      </c>
      <c r="AH25824">
        <v>0</v>
      </c>
      <c r="AI25824">
        <v>0</v>
      </c>
      <c r="AJ25824">
        <v>0</v>
      </c>
      <c r="AK25824">
        <v>0</v>
      </c>
      <c r="AL25824">
        <v>0</v>
      </c>
      <c r="AM25824">
        <v>0</v>
      </c>
    </row>
    <row r="25825" spans="1:39" x14ac:dyDescent="0.45">
      <c r="A25825" t="s">
        <v>96593</v>
      </c>
      <c r="B25825" t="s">
        <v>96594</v>
      </c>
      <c r="C25825" t="s">
        <v>96595</v>
      </c>
      <c r="D25825" t="s">
        <v>96596</v>
      </c>
      <c r="E25825" t="s">
        <v>7155</v>
      </c>
      <c r="F25825" t="s">
        <v>1376</v>
      </c>
      <c r="G25825" t="s">
        <v>57</v>
      </c>
      <c r="H25825" t="s">
        <v>46</v>
      </c>
      <c r="I25825" t="s">
        <v>2223</v>
      </c>
      <c r="J25825" t="s">
        <v>2456</v>
      </c>
      <c r="K25825" t="s">
        <v>2456</v>
      </c>
      <c r="L25825">
        <v>2</v>
      </c>
      <c r="M25825" s="1">
        <v>39845</v>
      </c>
      <c r="N25825" s="2">
        <v>39845</v>
      </c>
      <c r="O25825" t="s">
        <v>188</v>
      </c>
      <c r="P25825">
        <v>2009</v>
      </c>
      <c r="Q25825" s="1">
        <v>41077</v>
      </c>
      <c r="R25825" s="1">
        <v>41873</v>
      </c>
      <c r="S25825">
        <v>300000</v>
      </c>
      <c r="T25825">
        <v>5000000</v>
      </c>
      <c r="U25825">
        <v>0</v>
      </c>
      <c r="V25825">
        <v>0</v>
      </c>
      <c r="W25825">
        <v>0</v>
      </c>
      <c r="X25825">
        <v>0</v>
      </c>
      <c r="Y25825">
        <v>0</v>
      </c>
      <c r="Z25825">
        <v>0</v>
      </c>
      <c r="AA25825">
        <v>0</v>
      </c>
      <c r="AB25825">
        <v>0</v>
      </c>
      <c r="AC25825">
        <v>0</v>
      </c>
      <c r="AD25825">
        <v>0</v>
      </c>
      <c r="AE25825">
        <v>0</v>
      </c>
      <c r="AF25825">
        <v>5000000</v>
      </c>
      <c r="AG25825">
        <v>0</v>
      </c>
      <c r="AH25825">
        <v>0</v>
      </c>
      <c r="AI25825">
        <v>0</v>
      </c>
      <c r="AJ25825">
        <v>0</v>
      </c>
      <c r="AK25825">
        <v>0</v>
      </c>
      <c r="AL25825">
        <v>0</v>
      </c>
      <c r="AM25825">
        <v>0</v>
      </c>
    </row>
    <row r="25826" spans="1:39" x14ac:dyDescent="0.45">
      <c r="A25826" t="s">
        <v>96597</v>
      </c>
      <c r="B25826" t="s">
        <v>96598</v>
      </c>
      <c r="C25826" t="s">
        <v>96599</v>
      </c>
      <c r="D25826" t="s">
        <v>2741</v>
      </c>
      <c r="E25826" t="s">
        <v>1841</v>
      </c>
      <c r="F25826" t="s">
        <v>114</v>
      </c>
      <c r="G25826" t="s">
        <v>57</v>
      </c>
      <c r="H25826" t="s">
        <v>46</v>
      </c>
      <c r="I25826" t="s">
        <v>205</v>
      </c>
      <c r="J25826" t="s">
        <v>206</v>
      </c>
      <c r="K25826" t="s">
        <v>2339</v>
      </c>
      <c r="L25826">
        <v>1</v>
      </c>
      <c r="M25826" s="1">
        <v>40576</v>
      </c>
      <c r="N25826" s="2">
        <v>40575</v>
      </c>
      <c r="O25826" t="s">
        <v>528</v>
      </c>
      <c r="P25826">
        <v>2011</v>
      </c>
      <c r="Q25826" s="1">
        <v>41117</v>
      </c>
      <c r="R25826" s="1">
        <v>41117</v>
      </c>
      <c r="S25826">
        <v>0</v>
      </c>
      <c r="T25826">
        <v>0</v>
      </c>
      <c r="U25826">
        <v>0</v>
      </c>
      <c r="V25826">
        <v>0</v>
      </c>
      <c r="W25826">
        <v>0</v>
      </c>
      <c r="X25826">
        <v>0</v>
      </c>
      <c r="Y25826">
        <v>0</v>
      </c>
      <c r="Z25826">
        <v>0</v>
      </c>
      <c r="AA25826">
        <v>0</v>
      </c>
      <c r="AB25826">
        <v>0</v>
      </c>
      <c r="AC25826">
        <v>0</v>
      </c>
      <c r="AD25826">
        <v>0</v>
      </c>
      <c r="AE25826">
        <v>0</v>
      </c>
      <c r="AF25826">
        <v>0</v>
      </c>
      <c r="AG25826">
        <v>0</v>
      </c>
      <c r="AH25826">
        <v>0</v>
      </c>
      <c r="AI25826">
        <v>0</v>
      </c>
      <c r="AJ25826">
        <v>0</v>
      </c>
      <c r="AK25826">
        <v>0</v>
      </c>
      <c r="AL25826">
        <v>0</v>
      </c>
      <c r="AM25826">
        <v>0</v>
      </c>
    </row>
    <row r="25827" spans="1:39" x14ac:dyDescent="0.45">
      <c r="A25827" t="s">
        <v>96600</v>
      </c>
      <c r="B25827" t="s">
        <v>96601</v>
      </c>
      <c r="D25827" t="s">
        <v>1757</v>
      </c>
      <c r="E25827" t="s">
        <v>1758</v>
      </c>
      <c r="F25827" t="s">
        <v>114</v>
      </c>
      <c r="G25827" t="s">
        <v>57</v>
      </c>
      <c r="L25827">
        <v>1</v>
      </c>
      <c r="Q25827" s="1">
        <v>31562</v>
      </c>
      <c r="R25827" s="1">
        <v>31562</v>
      </c>
      <c r="S25827">
        <v>0</v>
      </c>
      <c r="T25827">
        <v>0</v>
      </c>
      <c r="U25827">
        <v>0</v>
      </c>
      <c r="V25827">
        <v>0</v>
      </c>
      <c r="W25827">
        <v>0</v>
      </c>
      <c r="X25827">
        <v>0</v>
      </c>
      <c r="Y25827">
        <v>0</v>
      </c>
      <c r="Z25827">
        <v>0</v>
      </c>
      <c r="AA25827">
        <v>0</v>
      </c>
      <c r="AB25827">
        <v>0</v>
      </c>
      <c r="AC25827">
        <v>0</v>
      </c>
      <c r="AD25827">
        <v>0</v>
      </c>
      <c r="AE25827">
        <v>0</v>
      </c>
      <c r="AF25827">
        <v>0</v>
      </c>
      <c r="AG25827">
        <v>0</v>
      </c>
      <c r="AH25827">
        <v>0</v>
      </c>
      <c r="AI25827">
        <v>0</v>
      </c>
      <c r="AJ25827">
        <v>0</v>
      </c>
      <c r="AK25827">
        <v>0</v>
      </c>
      <c r="AL25827">
        <v>0</v>
      </c>
      <c r="AM25827">
        <v>0</v>
      </c>
    </row>
    <row r="25828" spans="1:39" x14ac:dyDescent="0.45">
      <c r="A25828" t="s">
        <v>96602</v>
      </c>
      <c r="B25828" t="s">
        <v>96603</v>
      </c>
      <c r="C25828" t="s">
        <v>96604</v>
      </c>
      <c r="D25828" t="s">
        <v>161</v>
      </c>
      <c r="E25828" t="s">
        <v>162</v>
      </c>
      <c r="F25828" t="s">
        <v>96605</v>
      </c>
      <c r="G25828" t="s">
        <v>57</v>
      </c>
      <c r="H25828" t="s">
        <v>74</v>
      </c>
      <c r="J25828" t="s">
        <v>14736</v>
      </c>
      <c r="K25828" t="s">
        <v>14736</v>
      </c>
      <c r="L25828">
        <v>4</v>
      </c>
      <c r="M25828" s="1">
        <v>37987</v>
      </c>
      <c r="N25828" s="2">
        <v>37987</v>
      </c>
      <c r="O25828" t="s">
        <v>452</v>
      </c>
      <c r="P25828">
        <v>2004</v>
      </c>
      <c r="Q25828" s="1">
        <v>40176</v>
      </c>
      <c r="R25828" s="1">
        <v>41870</v>
      </c>
      <c r="S25828">
        <v>0</v>
      </c>
      <c r="T25828">
        <v>8163316</v>
      </c>
      <c r="U25828">
        <v>0</v>
      </c>
      <c r="V25828">
        <v>2130402</v>
      </c>
      <c r="W25828">
        <v>0</v>
      </c>
      <c r="X25828">
        <v>0</v>
      </c>
      <c r="Y25828">
        <v>0</v>
      </c>
      <c r="Z25828">
        <v>0</v>
      </c>
      <c r="AA25828">
        <v>0</v>
      </c>
      <c r="AB25828">
        <v>0</v>
      </c>
      <c r="AC25828">
        <v>0</v>
      </c>
      <c r="AD25828">
        <v>0</v>
      </c>
      <c r="AE25828">
        <v>0</v>
      </c>
      <c r="AF25828">
        <v>0</v>
      </c>
      <c r="AG25828">
        <v>0</v>
      </c>
      <c r="AH25828">
        <v>0</v>
      </c>
      <c r="AI25828">
        <v>0</v>
      </c>
      <c r="AJ25828">
        <v>0</v>
      </c>
      <c r="AK25828">
        <v>0</v>
      </c>
      <c r="AL25828">
        <v>0</v>
      </c>
      <c r="AM25828">
        <v>0</v>
      </c>
    </row>
    <row r="25829" spans="1:39" x14ac:dyDescent="0.45">
      <c r="A25829" t="s">
        <v>96606</v>
      </c>
      <c r="B25829" t="s">
        <v>96607</v>
      </c>
      <c r="C25829" t="s">
        <v>96608</v>
      </c>
      <c r="D25829" t="s">
        <v>88</v>
      </c>
      <c r="E25829" t="s">
        <v>89</v>
      </c>
      <c r="F25829" t="s">
        <v>2557</v>
      </c>
      <c r="G25829" t="s">
        <v>57</v>
      </c>
      <c r="H25829" t="s">
        <v>46</v>
      </c>
      <c r="I25829" t="s">
        <v>299</v>
      </c>
      <c r="J25829" t="s">
        <v>300</v>
      </c>
      <c r="K25829" t="s">
        <v>300</v>
      </c>
      <c r="L25829">
        <v>1</v>
      </c>
      <c r="M25829" s="1">
        <v>36161</v>
      </c>
      <c r="N25829" s="2">
        <v>36161</v>
      </c>
      <c r="O25829" t="s">
        <v>1121</v>
      </c>
      <c r="P25829">
        <v>1999</v>
      </c>
      <c r="Q25829" s="1">
        <v>39891</v>
      </c>
      <c r="R25829" s="1">
        <v>39891</v>
      </c>
      <c r="S25829">
        <v>0</v>
      </c>
      <c r="T25829">
        <v>6000000</v>
      </c>
      <c r="U25829">
        <v>0</v>
      </c>
      <c r="V25829">
        <v>0</v>
      </c>
      <c r="W25829">
        <v>0</v>
      </c>
      <c r="X25829">
        <v>0</v>
      </c>
      <c r="Y25829">
        <v>0</v>
      </c>
      <c r="Z25829">
        <v>0</v>
      </c>
      <c r="AA25829">
        <v>0</v>
      </c>
      <c r="AB25829">
        <v>0</v>
      </c>
      <c r="AC25829">
        <v>0</v>
      </c>
      <c r="AD25829">
        <v>0</v>
      </c>
      <c r="AE25829">
        <v>0</v>
      </c>
      <c r="AF25829">
        <v>0</v>
      </c>
      <c r="AG25829">
        <v>0</v>
      </c>
      <c r="AH25829">
        <v>0</v>
      </c>
      <c r="AI25829">
        <v>0</v>
      </c>
      <c r="AJ25829">
        <v>0</v>
      </c>
      <c r="AK25829">
        <v>0</v>
      </c>
      <c r="AL25829">
        <v>0</v>
      </c>
      <c r="AM25829">
        <v>0</v>
      </c>
    </row>
    <row r="25830" spans="1:39" x14ac:dyDescent="0.45">
      <c r="A25830" t="s">
        <v>96609</v>
      </c>
      <c r="B25830" t="s">
        <v>96610</v>
      </c>
      <c r="C25830" t="s">
        <v>96611</v>
      </c>
      <c r="D25830" t="s">
        <v>293</v>
      </c>
      <c r="E25830" t="s">
        <v>294</v>
      </c>
      <c r="F25830" t="s">
        <v>96612</v>
      </c>
      <c r="G25830" t="s">
        <v>57</v>
      </c>
      <c r="H25830" t="s">
        <v>46</v>
      </c>
      <c r="I25830" t="s">
        <v>2223</v>
      </c>
      <c r="J25830" t="s">
        <v>2456</v>
      </c>
      <c r="K25830" t="s">
        <v>2456</v>
      </c>
      <c r="L25830">
        <v>2</v>
      </c>
      <c r="M25830" s="1">
        <v>40909</v>
      </c>
      <c r="N25830" s="2">
        <v>40909</v>
      </c>
      <c r="O25830" t="s">
        <v>132</v>
      </c>
      <c r="P25830">
        <v>2012</v>
      </c>
      <c r="Q25830" s="1">
        <v>41397</v>
      </c>
      <c r="R25830" s="1">
        <v>41878</v>
      </c>
      <c r="S25830">
        <v>0</v>
      </c>
      <c r="T25830">
        <v>225000</v>
      </c>
      <c r="U25830">
        <v>0</v>
      </c>
      <c r="V25830">
        <v>0</v>
      </c>
      <c r="W25830">
        <v>0</v>
      </c>
      <c r="X25830">
        <v>0</v>
      </c>
      <c r="Y25830">
        <v>0</v>
      </c>
      <c r="Z25830">
        <v>0</v>
      </c>
      <c r="AA25830">
        <v>1577640</v>
      </c>
      <c r="AB25830">
        <v>0</v>
      </c>
      <c r="AC25830">
        <v>0</v>
      </c>
      <c r="AD25830">
        <v>0</v>
      </c>
      <c r="AE25830">
        <v>0</v>
      </c>
      <c r="AF25830">
        <v>0</v>
      </c>
      <c r="AG25830">
        <v>0</v>
      </c>
      <c r="AH25830">
        <v>0</v>
      </c>
      <c r="AI25830">
        <v>0</v>
      </c>
      <c r="AJ25830">
        <v>0</v>
      </c>
      <c r="AK25830">
        <v>0</v>
      </c>
      <c r="AL25830">
        <v>0</v>
      </c>
      <c r="AM25830">
        <v>0</v>
      </c>
    </row>
    <row r="25831" spans="1:39" x14ac:dyDescent="0.45">
      <c r="A25831" t="s">
        <v>96613</v>
      </c>
      <c r="B25831" t="s">
        <v>96614</v>
      </c>
      <c r="C25831" t="s">
        <v>96615</v>
      </c>
      <c r="D25831" t="s">
        <v>1757</v>
      </c>
      <c r="E25831" t="s">
        <v>1758</v>
      </c>
      <c r="F25831" s="3">
        <v>28437</v>
      </c>
      <c r="G25831" t="s">
        <v>57</v>
      </c>
      <c r="H25831" t="s">
        <v>74</v>
      </c>
      <c r="J25831" t="s">
        <v>75</v>
      </c>
      <c r="K25831" t="s">
        <v>75</v>
      </c>
      <c r="L25831">
        <v>1</v>
      </c>
      <c r="M25831" s="1">
        <v>41275</v>
      </c>
      <c r="N25831" s="2">
        <v>41275</v>
      </c>
      <c r="O25831" t="s">
        <v>164</v>
      </c>
      <c r="P25831">
        <v>2013</v>
      </c>
      <c r="Q25831" s="1">
        <v>41699</v>
      </c>
      <c r="R25831" s="1">
        <v>41699</v>
      </c>
      <c r="S25831">
        <v>28437</v>
      </c>
      <c r="T25831">
        <v>0</v>
      </c>
      <c r="U25831">
        <v>0</v>
      </c>
      <c r="V25831">
        <v>0</v>
      </c>
      <c r="W25831">
        <v>0</v>
      </c>
      <c r="X25831">
        <v>0</v>
      </c>
      <c r="Y25831">
        <v>0</v>
      </c>
      <c r="Z25831">
        <v>0</v>
      </c>
      <c r="AA25831">
        <v>0</v>
      </c>
      <c r="AB25831">
        <v>0</v>
      </c>
      <c r="AC25831">
        <v>0</v>
      </c>
      <c r="AD25831">
        <v>0</v>
      </c>
      <c r="AE25831">
        <v>0</v>
      </c>
      <c r="AF25831">
        <v>0</v>
      </c>
      <c r="AG25831">
        <v>0</v>
      </c>
      <c r="AH25831">
        <v>0</v>
      </c>
      <c r="AI25831">
        <v>0</v>
      </c>
      <c r="AJ25831">
        <v>0</v>
      </c>
      <c r="AK25831">
        <v>0</v>
      </c>
      <c r="AL25831">
        <v>0</v>
      </c>
      <c r="AM25831">
        <v>0</v>
      </c>
    </row>
    <row r="25832" spans="1:39" x14ac:dyDescent="0.45">
      <c r="A25832" t="s">
        <v>96616</v>
      </c>
      <c r="B25832" t="s">
        <v>96617</v>
      </c>
      <c r="C25832" t="s">
        <v>96618</v>
      </c>
      <c r="D25832" t="s">
        <v>293</v>
      </c>
      <c r="E25832" t="s">
        <v>294</v>
      </c>
      <c r="F25832" t="s">
        <v>96619</v>
      </c>
      <c r="G25832" t="s">
        <v>57</v>
      </c>
      <c r="H25832" t="s">
        <v>2136</v>
      </c>
      <c r="J25832" t="s">
        <v>19196</v>
      </c>
      <c r="K25832" t="s">
        <v>19196</v>
      </c>
      <c r="L25832">
        <v>2</v>
      </c>
      <c r="M25832" s="1">
        <v>38718</v>
      </c>
      <c r="N25832" s="2">
        <v>38718</v>
      </c>
      <c r="O25832" t="s">
        <v>430</v>
      </c>
      <c r="P25832">
        <v>2006</v>
      </c>
      <c r="Q25832" s="1">
        <v>40556</v>
      </c>
      <c r="R25832" s="1">
        <v>41928</v>
      </c>
      <c r="S25832">
        <v>0</v>
      </c>
      <c r="T25832">
        <v>37082152</v>
      </c>
      <c r="U25832">
        <v>0</v>
      </c>
      <c r="V25832">
        <v>0</v>
      </c>
      <c r="W25832">
        <v>0</v>
      </c>
      <c r="X25832">
        <v>0</v>
      </c>
      <c r="Y25832">
        <v>0</v>
      </c>
      <c r="Z25832">
        <v>0</v>
      </c>
      <c r="AA25832">
        <v>0</v>
      </c>
      <c r="AB25832">
        <v>0</v>
      </c>
      <c r="AC25832">
        <v>0</v>
      </c>
      <c r="AD25832">
        <v>0</v>
      </c>
      <c r="AE25832">
        <v>0</v>
      </c>
      <c r="AF25832">
        <v>0</v>
      </c>
      <c r="AG25832">
        <v>0</v>
      </c>
      <c r="AH25832">
        <v>30000000</v>
      </c>
      <c r="AI25832">
        <v>0</v>
      </c>
      <c r="AJ25832">
        <v>0</v>
      </c>
      <c r="AK25832">
        <v>0</v>
      </c>
      <c r="AL25832">
        <v>0</v>
      </c>
      <c r="AM25832">
        <v>0</v>
      </c>
    </row>
    <row r="25833" spans="1:39" x14ac:dyDescent="0.45">
      <c r="A25833" t="s">
        <v>96620</v>
      </c>
      <c r="B25833" t="s">
        <v>96621</v>
      </c>
      <c r="C25833" t="s">
        <v>96622</v>
      </c>
      <c r="D25833" t="s">
        <v>1757</v>
      </c>
      <c r="E25833" t="s">
        <v>1758</v>
      </c>
      <c r="F25833" t="s">
        <v>846</v>
      </c>
      <c r="G25833" t="s">
        <v>57</v>
      </c>
      <c r="H25833" t="s">
        <v>715</v>
      </c>
      <c r="J25833" t="s">
        <v>716</v>
      </c>
      <c r="K25833" t="s">
        <v>11769</v>
      </c>
      <c r="L25833">
        <v>1</v>
      </c>
      <c r="M25833" s="1">
        <v>40909</v>
      </c>
      <c r="N25833" s="2">
        <v>40909</v>
      </c>
      <c r="O25833" t="s">
        <v>132</v>
      </c>
      <c r="P25833">
        <v>2012</v>
      </c>
      <c r="Q25833" s="1">
        <v>41914</v>
      </c>
      <c r="R25833" s="1">
        <v>41914</v>
      </c>
      <c r="S25833">
        <v>0</v>
      </c>
      <c r="T25833">
        <v>1000000</v>
      </c>
      <c r="U25833">
        <v>0</v>
      </c>
      <c r="V25833">
        <v>0</v>
      </c>
      <c r="W25833">
        <v>0</v>
      </c>
      <c r="X25833">
        <v>0</v>
      </c>
      <c r="Y25833">
        <v>0</v>
      </c>
      <c r="Z25833">
        <v>0</v>
      </c>
      <c r="AA25833">
        <v>0</v>
      </c>
      <c r="AB25833">
        <v>0</v>
      </c>
      <c r="AC25833">
        <v>0</v>
      </c>
      <c r="AD25833">
        <v>0</v>
      </c>
      <c r="AE25833">
        <v>0</v>
      </c>
      <c r="AF25833">
        <v>1000000</v>
      </c>
      <c r="AG25833">
        <v>0</v>
      </c>
      <c r="AH25833">
        <v>0</v>
      </c>
      <c r="AI25833">
        <v>0</v>
      </c>
      <c r="AJ25833">
        <v>0</v>
      </c>
      <c r="AK25833">
        <v>0</v>
      </c>
      <c r="AL25833">
        <v>0</v>
      </c>
      <c r="AM25833">
        <v>0</v>
      </c>
    </row>
    <row r="25834" spans="1:39" x14ac:dyDescent="0.45">
      <c r="A25834" t="s">
        <v>96623</v>
      </c>
      <c r="B25834" t="s">
        <v>96624</v>
      </c>
      <c r="D25834" t="s">
        <v>55771</v>
      </c>
      <c r="E25834" t="s">
        <v>1758</v>
      </c>
      <c r="F25834" t="s">
        <v>15711</v>
      </c>
      <c r="G25834" t="s">
        <v>57</v>
      </c>
      <c r="H25834" t="s">
        <v>46</v>
      </c>
      <c r="I25834" t="s">
        <v>821</v>
      </c>
      <c r="J25834" t="s">
        <v>822</v>
      </c>
      <c r="K25834" t="s">
        <v>823</v>
      </c>
      <c r="L25834">
        <v>2</v>
      </c>
      <c r="M25834" s="1">
        <v>41275</v>
      </c>
      <c r="N25834" s="2">
        <v>41275</v>
      </c>
      <c r="O25834" t="s">
        <v>164</v>
      </c>
      <c r="P25834">
        <v>2013</v>
      </c>
      <c r="Q25834" s="1">
        <v>41755</v>
      </c>
      <c r="R25834" s="1">
        <v>41828</v>
      </c>
      <c r="S25834">
        <v>0</v>
      </c>
      <c r="T25834">
        <v>330000</v>
      </c>
      <c r="U25834">
        <v>0</v>
      </c>
      <c r="V25834">
        <v>0</v>
      </c>
      <c r="W25834">
        <v>0</v>
      </c>
      <c r="X25834">
        <v>0</v>
      </c>
      <c r="Y25834">
        <v>0</v>
      </c>
      <c r="Z25834">
        <v>0</v>
      </c>
      <c r="AA25834">
        <v>0</v>
      </c>
      <c r="AB25834">
        <v>0</v>
      </c>
      <c r="AC25834">
        <v>0</v>
      </c>
      <c r="AD25834">
        <v>0</v>
      </c>
      <c r="AE25834">
        <v>0</v>
      </c>
      <c r="AF25834">
        <v>0</v>
      </c>
      <c r="AG25834">
        <v>0</v>
      </c>
      <c r="AH25834">
        <v>0</v>
      </c>
      <c r="AI25834">
        <v>0</v>
      </c>
      <c r="AJ25834">
        <v>0</v>
      </c>
      <c r="AK25834">
        <v>0</v>
      </c>
      <c r="AL25834">
        <v>0</v>
      </c>
      <c r="AM25834">
        <v>0</v>
      </c>
    </row>
    <row r="25835" spans="1:39" x14ac:dyDescent="0.45">
      <c r="A25835" t="s">
        <v>96625</v>
      </c>
      <c r="B25835" t="s">
        <v>96626</v>
      </c>
      <c r="C25835" t="s">
        <v>96627</v>
      </c>
      <c r="D25835" t="s">
        <v>293</v>
      </c>
      <c r="E25835" t="s">
        <v>294</v>
      </c>
      <c r="F25835" t="s">
        <v>96628</v>
      </c>
      <c r="G25835" t="s">
        <v>57</v>
      </c>
      <c r="H25835" t="s">
        <v>46</v>
      </c>
      <c r="I25835" t="s">
        <v>2223</v>
      </c>
      <c r="J25835" t="s">
        <v>2456</v>
      </c>
      <c r="K25835" t="s">
        <v>2456</v>
      </c>
      <c r="L25835">
        <v>5</v>
      </c>
      <c r="M25835" s="1">
        <v>39448</v>
      </c>
      <c r="N25835" s="2">
        <v>39448</v>
      </c>
      <c r="O25835" t="s">
        <v>181</v>
      </c>
      <c r="P25835">
        <v>2008</v>
      </c>
      <c r="Q25835" s="1">
        <v>40396</v>
      </c>
      <c r="R25835" s="1">
        <v>41792</v>
      </c>
      <c r="S25835">
        <v>2219302</v>
      </c>
      <c r="T25835">
        <v>1544174</v>
      </c>
      <c r="U25835">
        <v>0</v>
      </c>
      <c r="V25835">
        <v>0</v>
      </c>
      <c r="W25835">
        <v>0</v>
      </c>
      <c r="X25835">
        <v>0</v>
      </c>
      <c r="Y25835">
        <v>0</v>
      </c>
      <c r="Z25835">
        <v>0</v>
      </c>
      <c r="AA25835">
        <v>0</v>
      </c>
      <c r="AB25835">
        <v>0</v>
      </c>
      <c r="AC25835">
        <v>0</v>
      </c>
      <c r="AD25835">
        <v>0</v>
      </c>
      <c r="AE25835">
        <v>0</v>
      </c>
      <c r="AF25835">
        <v>0</v>
      </c>
      <c r="AG25835">
        <v>0</v>
      </c>
      <c r="AH25835">
        <v>0</v>
      </c>
      <c r="AI25835">
        <v>0</v>
      </c>
      <c r="AJ25835">
        <v>0</v>
      </c>
      <c r="AK25835">
        <v>0</v>
      </c>
      <c r="AL25835">
        <v>0</v>
      </c>
      <c r="AM25835">
        <v>0</v>
      </c>
    </row>
    <row r="25836" spans="1:39" x14ac:dyDescent="0.45">
      <c r="A25836" t="s">
        <v>96629</v>
      </c>
      <c r="B25836" t="s">
        <v>96630</v>
      </c>
      <c r="C25836" t="s">
        <v>96631</v>
      </c>
      <c r="D25836" t="s">
        <v>1757</v>
      </c>
      <c r="E25836" t="s">
        <v>1758</v>
      </c>
      <c r="F25836" t="s">
        <v>96632</v>
      </c>
      <c r="G25836" t="s">
        <v>57</v>
      </c>
      <c r="H25836" t="s">
        <v>46</v>
      </c>
      <c r="I25836" t="s">
        <v>58</v>
      </c>
      <c r="J25836" t="s">
        <v>3815</v>
      </c>
      <c r="K25836" t="s">
        <v>84399</v>
      </c>
      <c r="L25836">
        <v>2</v>
      </c>
      <c r="Q25836" s="1">
        <v>41417</v>
      </c>
      <c r="R25836" s="1">
        <v>41919</v>
      </c>
      <c r="S25836">
        <v>0</v>
      </c>
      <c r="T25836">
        <v>1241000</v>
      </c>
      <c r="U25836">
        <v>0</v>
      </c>
      <c r="V25836">
        <v>0</v>
      </c>
      <c r="W25836">
        <v>0</v>
      </c>
      <c r="X25836">
        <v>2500000</v>
      </c>
      <c r="Y25836">
        <v>0</v>
      </c>
      <c r="Z25836">
        <v>0</v>
      </c>
      <c r="AA25836">
        <v>0</v>
      </c>
      <c r="AB25836">
        <v>0</v>
      </c>
      <c r="AC25836">
        <v>0</v>
      </c>
      <c r="AD25836">
        <v>0</v>
      </c>
      <c r="AE25836">
        <v>0</v>
      </c>
      <c r="AF25836">
        <v>0</v>
      </c>
      <c r="AG25836">
        <v>0</v>
      </c>
      <c r="AH25836">
        <v>0</v>
      </c>
      <c r="AI25836">
        <v>0</v>
      </c>
      <c r="AJ25836">
        <v>0</v>
      </c>
      <c r="AK25836">
        <v>0</v>
      </c>
      <c r="AL25836">
        <v>0</v>
      </c>
      <c r="AM25836">
        <v>0</v>
      </c>
    </row>
    <row r="25837" spans="1:39" x14ac:dyDescent="0.45">
      <c r="A25837" t="s">
        <v>96633</v>
      </c>
      <c r="B25837" t="s">
        <v>96634</v>
      </c>
      <c r="C25837" t="s">
        <v>96635</v>
      </c>
      <c r="D25837" t="s">
        <v>755</v>
      </c>
      <c r="E25837" t="s">
        <v>756</v>
      </c>
      <c r="F25837" t="s">
        <v>96636</v>
      </c>
      <c r="G25837" t="s">
        <v>57</v>
      </c>
      <c r="H25837" t="s">
        <v>46</v>
      </c>
      <c r="I25837" t="s">
        <v>2223</v>
      </c>
      <c r="J25837" t="s">
        <v>2456</v>
      </c>
      <c r="K25837" t="s">
        <v>4766</v>
      </c>
      <c r="L25837">
        <v>3</v>
      </c>
      <c r="Q25837" s="1">
        <v>41061</v>
      </c>
      <c r="R25837" s="1">
        <v>41869</v>
      </c>
      <c r="S25837">
        <v>3125000</v>
      </c>
      <c r="T25837">
        <v>3000125</v>
      </c>
      <c r="U25837">
        <v>0</v>
      </c>
      <c r="V25837">
        <v>0</v>
      </c>
      <c r="W25837">
        <v>0</v>
      </c>
      <c r="X25837">
        <v>0</v>
      </c>
      <c r="Y25837">
        <v>0</v>
      </c>
      <c r="Z25837">
        <v>0</v>
      </c>
      <c r="AA25837">
        <v>0</v>
      </c>
      <c r="AB25837">
        <v>0</v>
      </c>
      <c r="AC25837">
        <v>0</v>
      </c>
      <c r="AD25837">
        <v>0</v>
      </c>
      <c r="AE25837">
        <v>0</v>
      </c>
      <c r="AF25837">
        <v>1500125</v>
      </c>
      <c r="AG25837">
        <v>0</v>
      </c>
      <c r="AH25837">
        <v>0</v>
      </c>
      <c r="AI25837">
        <v>0</v>
      </c>
      <c r="AJ25837">
        <v>0</v>
      </c>
      <c r="AK25837">
        <v>0</v>
      </c>
      <c r="AL25837">
        <v>0</v>
      </c>
      <c r="AM25837">
        <v>0</v>
      </c>
    </row>
    <row r="25838" spans="1:39" x14ac:dyDescent="0.45">
      <c r="A25838" t="s">
        <v>96637</v>
      </c>
      <c r="B25838" t="s">
        <v>96638</v>
      </c>
      <c r="C25838" t="s">
        <v>96639</v>
      </c>
      <c r="D25838" t="s">
        <v>96640</v>
      </c>
      <c r="E25838" t="s">
        <v>43</v>
      </c>
      <c r="F25838" t="s">
        <v>24449</v>
      </c>
      <c r="G25838" t="s">
        <v>57</v>
      </c>
      <c r="H25838" t="s">
        <v>46</v>
      </c>
      <c r="I25838" t="s">
        <v>267</v>
      </c>
      <c r="J25838" t="s">
        <v>268</v>
      </c>
      <c r="K25838" t="s">
        <v>268</v>
      </c>
      <c r="L25838">
        <v>2</v>
      </c>
      <c r="M25838" s="1">
        <v>39799</v>
      </c>
      <c r="N25838" s="2">
        <v>39783</v>
      </c>
      <c r="O25838" t="s">
        <v>872</v>
      </c>
      <c r="P25838">
        <v>2008</v>
      </c>
      <c r="Q25838" s="1">
        <v>39783</v>
      </c>
      <c r="R25838" s="1">
        <v>40542</v>
      </c>
      <c r="S25838">
        <v>310000</v>
      </c>
      <c r="T25838">
        <v>0</v>
      </c>
      <c r="U25838">
        <v>0</v>
      </c>
      <c r="V25838">
        <v>0</v>
      </c>
      <c r="W25838">
        <v>0</v>
      </c>
      <c r="X25838">
        <v>0</v>
      </c>
      <c r="Y25838">
        <v>0</v>
      </c>
      <c r="Z25838">
        <v>0</v>
      </c>
      <c r="AA25838">
        <v>0</v>
      </c>
      <c r="AB25838">
        <v>0</v>
      </c>
      <c r="AC25838">
        <v>0</v>
      </c>
      <c r="AD25838">
        <v>0</v>
      </c>
      <c r="AE25838">
        <v>0</v>
      </c>
      <c r="AF25838">
        <v>0</v>
      </c>
      <c r="AG25838">
        <v>0</v>
      </c>
      <c r="AH25838">
        <v>0</v>
      </c>
      <c r="AI25838">
        <v>0</v>
      </c>
      <c r="AJ25838">
        <v>0</v>
      </c>
      <c r="AK25838">
        <v>0</v>
      </c>
      <c r="AL25838">
        <v>0</v>
      </c>
      <c r="AM25838">
        <v>0</v>
      </c>
    </row>
    <row r="25839" spans="1:39" x14ac:dyDescent="0.45">
      <c r="A25839" t="s">
        <v>96641</v>
      </c>
      <c r="B25839" t="s">
        <v>96642</v>
      </c>
      <c r="C25839" t="s">
        <v>96643</v>
      </c>
      <c r="D25839" t="s">
        <v>142</v>
      </c>
      <c r="E25839" t="s">
        <v>143</v>
      </c>
      <c r="F25839" t="s">
        <v>766</v>
      </c>
      <c r="G25839" t="s">
        <v>57</v>
      </c>
      <c r="H25839" t="s">
        <v>46</v>
      </c>
      <c r="I25839" t="s">
        <v>526</v>
      </c>
      <c r="J25839" t="s">
        <v>527</v>
      </c>
      <c r="K25839" t="s">
        <v>527</v>
      </c>
      <c r="L25839">
        <v>1</v>
      </c>
      <c r="M25839" s="1">
        <v>39814</v>
      </c>
      <c r="N25839" s="2">
        <v>39814</v>
      </c>
      <c r="O25839" t="s">
        <v>188</v>
      </c>
      <c r="P25839">
        <v>2009</v>
      </c>
      <c r="Q25839" s="1">
        <v>40990</v>
      </c>
      <c r="R25839" s="1">
        <v>40990</v>
      </c>
      <c r="S25839">
        <v>0</v>
      </c>
      <c r="T25839">
        <v>400000</v>
      </c>
      <c r="U25839">
        <v>0</v>
      </c>
      <c r="V25839">
        <v>0</v>
      </c>
      <c r="W25839">
        <v>0</v>
      </c>
      <c r="X25839">
        <v>0</v>
      </c>
      <c r="Y25839">
        <v>0</v>
      </c>
      <c r="Z25839">
        <v>0</v>
      </c>
      <c r="AA25839">
        <v>0</v>
      </c>
      <c r="AB25839">
        <v>0</v>
      </c>
      <c r="AC25839">
        <v>0</v>
      </c>
      <c r="AD25839">
        <v>0</v>
      </c>
      <c r="AE25839">
        <v>0</v>
      </c>
      <c r="AF25839">
        <v>0</v>
      </c>
      <c r="AG25839">
        <v>0</v>
      </c>
      <c r="AH25839">
        <v>0</v>
      </c>
      <c r="AI25839">
        <v>0</v>
      </c>
      <c r="AJ25839">
        <v>0</v>
      </c>
      <c r="AK25839">
        <v>0</v>
      </c>
      <c r="AL25839">
        <v>0</v>
      </c>
      <c r="AM25839">
        <v>0</v>
      </c>
    </row>
    <row r="25840" spans="1:39" x14ac:dyDescent="0.45">
      <c r="A25840" t="s">
        <v>96644</v>
      </c>
      <c r="B25840" t="s">
        <v>96645</v>
      </c>
      <c r="C25840" t="s">
        <v>96646</v>
      </c>
      <c r="D25840" t="s">
        <v>41718</v>
      </c>
      <c r="E25840" t="s">
        <v>1758</v>
      </c>
      <c r="F25840" t="s">
        <v>18302</v>
      </c>
      <c r="G25840" t="s">
        <v>57</v>
      </c>
      <c r="H25840" t="s">
        <v>46</v>
      </c>
      <c r="I25840" t="s">
        <v>1388</v>
      </c>
      <c r="J25840" t="s">
        <v>641</v>
      </c>
      <c r="K25840" t="s">
        <v>7506</v>
      </c>
      <c r="L25840">
        <v>1</v>
      </c>
      <c r="M25840" s="1">
        <v>40513</v>
      </c>
      <c r="N25840" s="2">
        <v>40513</v>
      </c>
      <c r="O25840" t="s">
        <v>216</v>
      </c>
      <c r="P25840">
        <v>2010</v>
      </c>
      <c r="Q25840" s="1">
        <v>40878</v>
      </c>
      <c r="R25840" s="1">
        <v>40878</v>
      </c>
      <c r="S25840">
        <v>280000</v>
      </c>
      <c r="T25840">
        <v>0</v>
      </c>
      <c r="U25840">
        <v>0</v>
      </c>
      <c r="V25840">
        <v>0</v>
      </c>
      <c r="W25840">
        <v>0</v>
      </c>
      <c r="X25840">
        <v>0</v>
      </c>
      <c r="Y25840">
        <v>0</v>
      </c>
      <c r="Z25840">
        <v>0</v>
      </c>
      <c r="AA25840">
        <v>0</v>
      </c>
      <c r="AB25840">
        <v>0</v>
      </c>
      <c r="AC25840">
        <v>0</v>
      </c>
      <c r="AD25840">
        <v>0</v>
      </c>
      <c r="AE25840">
        <v>0</v>
      </c>
      <c r="AF25840">
        <v>0</v>
      </c>
      <c r="AG25840">
        <v>0</v>
      </c>
      <c r="AH25840">
        <v>0</v>
      </c>
      <c r="AI25840">
        <v>0</v>
      </c>
      <c r="AJ25840">
        <v>0</v>
      </c>
      <c r="AK25840">
        <v>0</v>
      </c>
      <c r="AL25840">
        <v>0</v>
      </c>
      <c r="AM25840">
        <v>0</v>
      </c>
    </row>
    <row r="25841" spans="1:39" x14ac:dyDescent="0.45">
      <c r="A25841" t="s">
        <v>96647</v>
      </c>
      <c r="B25841" t="s">
        <v>96648</v>
      </c>
      <c r="C25841" t="s">
        <v>96649</v>
      </c>
      <c r="D25841" t="s">
        <v>142</v>
      </c>
      <c r="E25841" t="s">
        <v>143</v>
      </c>
      <c r="F25841" t="s">
        <v>32424</v>
      </c>
      <c r="G25841" t="s">
        <v>57</v>
      </c>
      <c r="H25841" t="s">
        <v>46</v>
      </c>
      <c r="I25841" t="s">
        <v>47</v>
      </c>
      <c r="J25841" t="s">
        <v>48</v>
      </c>
      <c r="K25841" t="s">
        <v>49</v>
      </c>
      <c r="L25841">
        <v>3</v>
      </c>
      <c r="M25841" s="1">
        <v>39448</v>
      </c>
      <c r="N25841" s="2">
        <v>39448</v>
      </c>
      <c r="O25841" t="s">
        <v>181</v>
      </c>
      <c r="P25841">
        <v>2008</v>
      </c>
      <c r="Q25841" s="1">
        <v>40119</v>
      </c>
      <c r="R25841" s="1">
        <v>41788</v>
      </c>
      <c r="S25841">
        <v>0</v>
      </c>
      <c r="T25841">
        <v>9600000</v>
      </c>
      <c r="U25841">
        <v>0</v>
      </c>
      <c r="V25841">
        <v>0</v>
      </c>
      <c r="W25841">
        <v>1300000</v>
      </c>
      <c r="X25841">
        <v>0</v>
      </c>
      <c r="Y25841">
        <v>0</v>
      </c>
      <c r="Z25841">
        <v>0</v>
      </c>
      <c r="AA25841">
        <v>0</v>
      </c>
      <c r="AB25841">
        <v>0</v>
      </c>
      <c r="AC25841">
        <v>0</v>
      </c>
      <c r="AD25841">
        <v>0</v>
      </c>
      <c r="AE25841">
        <v>0</v>
      </c>
      <c r="AF25841">
        <v>0</v>
      </c>
      <c r="AG25841">
        <v>9300000</v>
      </c>
      <c r="AH25841">
        <v>0</v>
      </c>
      <c r="AI25841">
        <v>0</v>
      </c>
      <c r="AJ25841">
        <v>0</v>
      </c>
      <c r="AK25841">
        <v>0</v>
      </c>
      <c r="AL25841">
        <v>0</v>
      </c>
      <c r="AM25841">
        <v>0</v>
      </c>
    </row>
    <row r="25842" spans="1:39" x14ac:dyDescent="0.45">
      <c r="A25842" t="s">
        <v>96650</v>
      </c>
      <c r="B25842" t="s">
        <v>96651</v>
      </c>
      <c r="C25842" t="s">
        <v>96652</v>
      </c>
      <c r="F25842" t="s">
        <v>114</v>
      </c>
      <c r="G25842" t="s">
        <v>57</v>
      </c>
      <c r="H25842" t="s">
        <v>260</v>
      </c>
      <c r="I25842" t="s">
        <v>261</v>
      </c>
      <c r="J25842" t="s">
        <v>262</v>
      </c>
      <c r="K25842" t="s">
        <v>262</v>
      </c>
      <c r="L25842">
        <v>1</v>
      </c>
      <c r="Q25842" s="1">
        <v>40161</v>
      </c>
      <c r="R25842" s="1">
        <v>40161</v>
      </c>
      <c r="S25842">
        <v>0</v>
      </c>
      <c r="T25842">
        <v>0</v>
      </c>
      <c r="U25842">
        <v>0</v>
      </c>
      <c r="V25842">
        <v>0</v>
      </c>
      <c r="W25842">
        <v>0</v>
      </c>
      <c r="X25842">
        <v>0</v>
      </c>
      <c r="Y25842">
        <v>0</v>
      </c>
      <c r="Z25842">
        <v>0</v>
      </c>
      <c r="AA25842">
        <v>0</v>
      </c>
      <c r="AB25842">
        <v>0</v>
      </c>
      <c r="AC25842">
        <v>0</v>
      </c>
      <c r="AD25842">
        <v>0</v>
      </c>
      <c r="AE25842">
        <v>0</v>
      </c>
      <c r="AF25842">
        <v>0</v>
      </c>
      <c r="AG25842">
        <v>0</v>
      </c>
      <c r="AH25842">
        <v>0</v>
      </c>
      <c r="AI25842">
        <v>0</v>
      </c>
      <c r="AJ25842">
        <v>0</v>
      </c>
      <c r="AK25842">
        <v>0</v>
      </c>
      <c r="AL25842">
        <v>0</v>
      </c>
      <c r="AM25842">
        <v>0</v>
      </c>
    </row>
    <row r="25843" spans="1:39" x14ac:dyDescent="0.45">
      <c r="A25843" t="s">
        <v>96653</v>
      </c>
      <c r="B25843" t="s">
        <v>96654</v>
      </c>
      <c r="C25843" t="s">
        <v>96655</v>
      </c>
      <c r="D25843" t="s">
        <v>293</v>
      </c>
      <c r="E25843" t="s">
        <v>294</v>
      </c>
      <c r="F25843" t="s">
        <v>96656</v>
      </c>
      <c r="G25843" t="s">
        <v>57</v>
      </c>
      <c r="H25843" t="s">
        <v>214</v>
      </c>
      <c r="J25843" t="s">
        <v>215</v>
      </c>
      <c r="K25843" t="s">
        <v>215</v>
      </c>
      <c r="L25843">
        <v>1</v>
      </c>
      <c r="M25843" s="1">
        <v>40544</v>
      </c>
      <c r="N25843" s="2">
        <v>40544</v>
      </c>
      <c r="O25843" t="s">
        <v>528</v>
      </c>
      <c r="P25843">
        <v>2011</v>
      </c>
      <c r="Q25843" s="1">
        <v>41374</v>
      </c>
      <c r="R25843" s="1">
        <v>41374</v>
      </c>
      <c r="S25843">
        <v>0</v>
      </c>
      <c r="T25843">
        <v>10468800</v>
      </c>
      <c r="U25843">
        <v>0</v>
      </c>
      <c r="V25843">
        <v>0</v>
      </c>
      <c r="W25843">
        <v>0</v>
      </c>
      <c r="X25843">
        <v>0</v>
      </c>
      <c r="Y25843">
        <v>0</v>
      </c>
      <c r="Z25843">
        <v>0</v>
      </c>
      <c r="AA25843">
        <v>0</v>
      </c>
      <c r="AB25843">
        <v>0</v>
      </c>
      <c r="AC25843">
        <v>0</v>
      </c>
      <c r="AD25843">
        <v>0</v>
      </c>
      <c r="AE25843">
        <v>0</v>
      </c>
      <c r="AF25843">
        <v>10468800</v>
      </c>
      <c r="AG25843">
        <v>0</v>
      </c>
      <c r="AH25843">
        <v>0</v>
      </c>
      <c r="AI25843">
        <v>0</v>
      </c>
      <c r="AJ25843">
        <v>0</v>
      </c>
      <c r="AK25843">
        <v>0</v>
      </c>
      <c r="AL25843">
        <v>0</v>
      </c>
      <c r="AM25843">
        <v>0</v>
      </c>
    </row>
    <row r="25844" spans="1:39" x14ac:dyDescent="0.45">
      <c r="A25844" t="s">
        <v>96657</v>
      </c>
      <c r="B25844" t="s">
        <v>96658</v>
      </c>
      <c r="C25844" t="s">
        <v>96659</v>
      </c>
      <c r="D25844" t="s">
        <v>96660</v>
      </c>
      <c r="E25844" t="s">
        <v>1758</v>
      </c>
      <c r="F25844" t="s">
        <v>714</v>
      </c>
      <c r="G25844" t="s">
        <v>57</v>
      </c>
      <c r="H25844" t="s">
        <v>46</v>
      </c>
      <c r="I25844" t="s">
        <v>802</v>
      </c>
      <c r="J25844" t="s">
        <v>803</v>
      </c>
      <c r="K25844" t="s">
        <v>16119</v>
      </c>
      <c r="L25844">
        <v>2</v>
      </c>
      <c r="M25844" s="1">
        <v>41275</v>
      </c>
      <c r="N25844" s="2">
        <v>41275</v>
      </c>
      <c r="O25844" t="s">
        <v>164</v>
      </c>
      <c r="P25844">
        <v>2013</v>
      </c>
      <c r="Q25844" s="1">
        <v>41275</v>
      </c>
      <c r="R25844" s="1">
        <v>41876</v>
      </c>
      <c r="S25844">
        <v>250000</v>
      </c>
      <c r="T25844">
        <v>0</v>
      </c>
      <c r="U25844">
        <v>0</v>
      </c>
      <c r="V25844">
        <v>0</v>
      </c>
      <c r="W25844">
        <v>0</v>
      </c>
      <c r="X25844">
        <v>0</v>
      </c>
      <c r="Y25844">
        <v>0</v>
      </c>
      <c r="Z25844">
        <v>0</v>
      </c>
      <c r="AA25844">
        <v>0</v>
      </c>
      <c r="AB25844">
        <v>0</v>
      </c>
      <c r="AC25844">
        <v>0</v>
      </c>
      <c r="AD25844">
        <v>0</v>
      </c>
      <c r="AE25844">
        <v>0</v>
      </c>
      <c r="AF25844">
        <v>0</v>
      </c>
      <c r="AG25844">
        <v>0</v>
      </c>
      <c r="AH25844">
        <v>0</v>
      </c>
      <c r="AI25844">
        <v>0</v>
      </c>
      <c r="AJ25844">
        <v>0</v>
      </c>
      <c r="AK25844">
        <v>0</v>
      </c>
      <c r="AL25844">
        <v>0</v>
      </c>
      <c r="AM25844">
        <v>0</v>
      </c>
    </row>
    <row r="25845" spans="1:39" x14ac:dyDescent="0.45">
      <c r="A25845" t="s">
        <v>96661</v>
      </c>
      <c r="B25845" t="s">
        <v>96662</v>
      </c>
      <c r="C25845" t="s">
        <v>96663</v>
      </c>
      <c r="D25845" t="s">
        <v>96664</v>
      </c>
      <c r="E25845" t="s">
        <v>4079</v>
      </c>
      <c r="F25845" t="s">
        <v>17558</v>
      </c>
      <c r="G25845" t="s">
        <v>57</v>
      </c>
      <c r="H25845" t="s">
        <v>46</v>
      </c>
      <c r="I25845" t="s">
        <v>47</v>
      </c>
      <c r="J25845" t="s">
        <v>48</v>
      </c>
      <c r="K25845" t="s">
        <v>49</v>
      </c>
      <c r="L25845">
        <v>2</v>
      </c>
      <c r="Q25845" s="1">
        <v>41025</v>
      </c>
      <c r="R25845" s="1">
        <v>41053</v>
      </c>
      <c r="S25845">
        <v>750000</v>
      </c>
      <c r="T25845">
        <v>750010</v>
      </c>
      <c r="U25845">
        <v>0</v>
      </c>
      <c r="V25845">
        <v>0</v>
      </c>
      <c r="W25845">
        <v>0</v>
      </c>
      <c r="X25845">
        <v>0</v>
      </c>
      <c r="Y25845">
        <v>0</v>
      </c>
      <c r="Z25845">
        <v>0</v>
      </c>
      <c r="AA25845">
        <v>0</v>
      </c>
      <c r="AB25845">
        <v>0</v>
      </c>
      <c r="AC25845">
        <v>0</v>
      </c>
      <c r="AD25845">
        <v>0</v>
      </c>
      <c r="AE25845">
        <v>0</v>
      </c>
      <c r="AF25845">
        <v>750010</v>
      </c>
      <c r="AG25845">
        <v>0</v>
      </c>
      <c r="AH25845">
        <v>0</v>
      </c>
      <c r="AI25845">
        <v>0</v>
      </c>
      <c r="AJ25845">
        <v>0</v>
      </c>
      <c r="AK25845">
        <v>0</v>
      </c>
      <c r="AL25845">
        <v>0</v>
      </c>
      <c r="AM25845">
        <v>0</v>
      </c>
    </row>
    <row r="25846" spans="1:39" x14ac:dyDescent="0.45">
      <c r="A25846" t="s">
        <v>96665</v>
      </c>
      <c r="B25846" t="s">
        <v>96666</v>
      </c>
      <c r="C25846" t="s">
        <v>96667</v>
      </c>
      <c r="D25846" t="s">
        <v>107</v>
      </c>
      <c r="E25846" t="s">
        <v>108</v>
      </c>
      <c r="F25846" t="s">
        <v>21536</v>
      </c>
      <c r="G25846" t="s">
        <v>57</v>
      </c>
      <c r="H25846" t="s">
        <v>46</v>
      </c>
      <c r="I25846" t="s">
        <v>148</v>
      </c>
      <c r="J25846" t="s">
        <v>149</v>
      </c>
      <c r="K25846" t="s">
        <v>73724</v>
      </c>
      <c r="L25846">
        <v>1</v>
      </c>
      <c r="M25846" s="1">
        <v>40909</v>
      </c>
      <c r="N25846" s="2">
        <v>40909</v>
      </c>
      <c r="O25846" t="s">
        <v>132</v>
      </c>
      <c r="P25846">
        <v>2012</v>
      </c>
      <c r="Q25846" s="1">
        <v>41738</v>
      </c>
      <c r="R25846" s="1">
        <v>41738</v>
      </c>
      <c r="S25846">
        <v>0</v>
      </c>
      <c r="T25846">
        <v>345000</v>
      </c>
      <c r="U25846">
        <v>0</v>
      </c>
      <c r="V25846">
        <v>0</v>
      </c>
      <c r="W25846">
        <v>0</v>
      </c>
      <c r="X25846">
        <v>0</v>
      </c>
      <c r="Y25846">
        <v>0</v>
      </c>
      <c r="Z25846">
        <v>0</v>
      </c>
      <c r="AA25846">
        <v>0</v>
      </c>
      <c r="AB25846">
        <v>0</v>
      </c>
      <c r="AC25846">
        <v>0</v>
      </c>
      <c r="AD25846">
        <v>0</v>
      </c>
      <c r="AE25846">
        <v>0</v>
      </c>
      <c r="AF25846">
        <v>0</v>
      </c>
      <c r="AG25846">
        <v>0</v>
      </c>
      <c r="AH25846">
        <v>0</v>
      </c>
      <c r="AI25846">
        <v>0</v>
      </c>
      <c r="AJ25846">
        <v>0</v>
      </c>
      <c r="AK25846">
        <v>0</v>
      </c>
      <c r="AL25846">
        <v>0</v>
      </c>
      <c r="AM25846">
        <v>0</v>
      </c>
    </row>
    <row r="25847" spans="1:39" x14ac:dyDescent="0.45">
      <c r="A25847" t="s">
        <v>96668</v>
      </c>
      <c r="B25847" t="s">
        <v>96669</v>
      </c>
      <c r="C25847" t="s">
        <v>96670</v>
      </c>
      <c r="D25847" t="s">
        <v>247</v>
      </c>
      <c r="E25847" t="s">
        <v>248</v>
      </c>
      <c r="F25847" t="s">
        <v>1403</v>
      </c>
      <c r="G25847" t="s">
        <v>57</v>
      </c>
      <c r="H25847" t="s">
        <v>46</v>
      </c>
      <c r="I25847" t="s">
        <v>58</v>
      </c>
      <c r="J25847" t="s">
        <v>198</v>
      </c>
      <c r="K25847" t="s">
        <v>1083</v>
      </c>
      <c r="L25847">
        <v>1</v>
      </c>
      <c r="M25847" s="1">
        <v>34335</v>
      </c>
      <c r="N25847" s="2">
        <v>34335</v>
      </c>
      <c r="O25847" t="s">
        <v>3390</v>
      </c>
      <c r="P25847">
        <v>1994</v>
      </c>
      <c r="Q25847" s="1">
        <v>39658</v>
      </c>
      <c r="R25847" s="1">
        <v>39658</v>
      </c>
      <c r="S25847">
        <v>0</v>
      </c>
      <c r="T25847">
        <v>50000000</v>
      </c>
      <c r="U25847">
        <v>0</v>
      </c>
      <c r="V25847">
        <v>0</v>
      </c>
      <c r="W25847">
        <v>0</v>
      </c>
      <c r="X25847">
        <v>0</v>
      </c>
      <c r="Y25847">
        <v>0</v>
      </c>
      <c r="Z25847">
        <v>0</v>
      </c>
      <c r="AA25847">
        <v>0</v>
      </c>
      <c r="AB25847">
        <v>0</v>
      </c>
      <c r="AC25847">
        <v>0</v>
      </c>
      <c r="AD25847">
        <v>0</v>
      </c>
      <c r="AE25847">
        <v>0</v>
      </c>
      <c r="AF25847">
        <v>0</v>
      </c>
      <c r="AG25847">
        <v>0</v>
      </c>
      <c r="AH25847">
        <v>50000000</v>
      </c>
      <c r="AI25847">
        <v>0</v>
      </c>
      <c r="AJ25847">
        <v>0</v>
      </c>
      <c r="AK25847">
        <v>0</v>
      </c>
      <c r="AL25847">
        <v>0</v>
      </c>
      <c r="AM25847">
        <v>0</v>
      </c>
    </row>
    <row r="25848" spans="1:39" x14ac:dyDescent="0.45">
      <c r="A25848" t="s">
        <v>96671</v>
      </c>
      <c r="B25848" t="s">
        <v>96672</v>
      </c>
      <c r="C25848" t="s">
        <v>96673</v>
      </c>
      <c r="D25848" t="s">
        <v>142</v>
      </c>
      <c r="E25848" t="s">
        <v>143</v>
      </c>
      <c r="F25848" t="s">
        <v>96674</v>
      </c>
      <c r="G25848" t="s">
        <v>57</v>
      </c>
      <c r="H25848" t="s">
        <v>46</v>
      </c>
      <c r="I25848" t="s">
        <v>91</v>
      </c>
      <c r="J25848" t="s">
        <v>3483</v>
      </c>
      <c r="K25848" t="s">
        <v>3484</v>
      </c>
      <c r="L25848">
        <v>8</v>
      </c>
      <c r="M25848" s="1">
        <v>35796</v>
      </c>
      <c r="N25848" s="2">
        <v>35796</v>
      </c>
      <c r="O25848" t="s">
        <v>709</v>
      </c>
      <c r="P25848">
        <v>1998</v>
      </c>
      <c r="Q25848" s="1">
        <v>40658</v>
      </c>
      <c r="R25848" s="1">
        <v>41838</v>
      </c>
      <c r="S25848">
        <v>250000</v>
      </c>
      <c r="T25848">
        <v>2693000</v>
      </c>
      <c r="U25848">
        <v>0</v>
      </c>
      <c r="V25848">
        <v>0</v>
      </c>
      <c r="W25848">
        <v>0</v>
      </c>
      <c r="X25848">
        <v>0</v>
      </c>
      <c r="Y25848">
        <v>0</v>
      </c>
      <c r="Z25848">
        <v>0</v>
      </c>
      <c r="AA25848">
        <v>0</v>
      </c>
      <c r="AB25848">
        <v>0</v>
      </c>
      <c r="AC25848">
        <v>0</v>
      </c>
      <c r="AD25848">
        <v>0</v>
      </c>
      <c r="AE25848">
        <v>0</v>
      </c>
      <c r="AF25848">
        <v>0</v>
      </c>
      <c r="AG25848">
        <v>0</v>
      </c>
      <c r="AH25848">
        <v>0</v>
      </c>
      <c r="AI25848">
        <v>0</v>
      </c>
      <c r="AJ25848">
        <v>0</v>
      </c>
      <c r="AK25848">
        <v>0</v>
      </c>
      <c r="AL25848">
        <v>0</v>
      </c>
      <c r="AM25848">
        <v>0</v>
      </c>
    </row>
    <row r="25849" spans="1:39" x14ac:dyDescent="0.45">
      <c r="A25849" t="s">
        <v>96675</v>
      </c>
      <c r="B25849" t="s">
        <v>96676</v>
      </c>
      <c r="C25849" t="s">
        <v>96677</v>
      </c>
      <c r="D25849" t="s">
        <v>96678</v>
      </c>
      <c r="E25849" t="s">
        <v>1758</v>
      </c>
      <c r="F25849" s="3">
        <v>40000</v>
      </c>
      <c r="G25849" t="s">
        <v>57</v>
      </c>
      <c r="H25849" t="s">
        <v>46</v>
      </c>
      <c r="I25849" t="s">
        <v>3181</v>
      </c>
      <c r="J25849" t="s">
        <v>3182</v>
      </c>
      <c r="K25849" t="s">
        <v>3182</v>
      </c>
      <c r="L25849">
        <v>1</v>
      </c>
      <c r="Q25849" s="1">
        <v>41275</v>
      </c>
      <c r="R25849" s="1">
        <v>41275</v>
      </c>
      <c r="S25849">
        <v>40000</v>
      </c>
      <c r="T25849">
        <v>0</v>
      </c>
      <c r="U25849">
        <v>0</v>
      </c>
      <c r="V25849">
        <v>0</v>
      </c>
      <c r="W25849">
        <v>0</v>
      </c>
      <c r="X25849">
        <v>0</v>
      </c>
      <c r="Y25849">
        <v>0</v>
      </c>
      <c r="Z25849">
        <v>0</v>
      </c>
      <c r="AA25849">
        <v>0</v>
      </c>
      <c r="AB25849">
        <v>0</v>
      </c>
      <c r="AC25849">
        <v>0</v>
      </c>
      <c r="AD25849">
        <v>0</v>
      </c>
      <c r="AE25849">
        <v>0</v>
      </c>
      <c r="AF25849">
        <v>0</v>
      </c>
      <c r="AG25849">
        <v>0</v>
      </c>
      <c r="AH25849">
        <v>0</v>
      </c>
      <c r="AI25849">
        <v>0</v>
      </c>
      <c r="AJ25849">
        <v>0</v>
      </c>
      <c r="AK25849">
        <v>0</v>
      </c>
      <c r="AL25849">
        <v>0</v>
      </c>
      <c r="AM25849">
        <v>0</v>
      </c>
    </row>
    <row r="25850" spans="1:39" x14ac:dyDescent="0.45">
      <c r="A25850" t="s">
        <v>96679</v>
      </c>
      <c r="B25850" t="s">
        <v>96680</v>
      </c>
      <c r="D25850" t="s">
        <v>142</v>
      </c>
      <c r="E25850" t="s">
        <v>143</v>
      </c>
      <c r="F25850" t="s">
        <v>96681</v>
      </c>
      <c r="G25850" t="s">
        <v>57</v>
      </c>
      <c r="H25850" t="s">
        <v>46</v>
      </c>
      <c r="I25850" t="s">
        <v>58</v>
      </c>
      <c r="J25850" t="s">
        <v>198</v>
      </c>
      <c r="K25850" t="s">
        <v>199</v>
      </c>
      <c r="L25850">
        <v>1</v>
      </c>
      <c r="M25850" s="1">
        <v>36161</v>
      </c>
      <c r="N25850" s="2">
        <v>36161</v>
      </c>
      <c r="O25850" t="s">
        <v>1121</v>
      </c>
      <c r="P25850">
        <v>1999</v>
      </c>
      <c r="Q25850" s="1">
        <v>39941</v>
      </c>
      <c r="R25850" s="1">
        <v>39941</v>
      </c>
      <c r="S25850">
        <v>0</v>
      </c>
      <c r="T25850">
        <v>0</v>
      </c>
      <c r="U25850">
        <v>0</v>
      </c>
      <c r="V25850">
        <v>0</v>
      </c>
      <c r="W25850">
        <v>0</v>
      </c>
      <c r="X25850">
        <v>1689000</v>
      </c>
      <c r="Y25850">
        <v>0</v>
      </c>
      <c r="Z25850">
        <v>0</v>
      </c>
      <c r="AA25850">
        <v>0</v>
      </c>
      <c r="AB25850">
        <v>0</v>
      </c>
      <c r="AC25850">
        <v>0</v>
      </c>
      <c r="AD25850">
        <v>0</v>
      </c>
      <c r="AE25850">
        <v>0</v>
      </c>
      <c r="AF25850">
        <v>0</v>
      </c>
      <c r="AG25850">
        <v>0</v>
      </c>
      <c r="AH25850">
        <v>0</v>
      </c>
      <c r="AI25850">
        <v>0</v>
      </c>
      <c r="AJ25850">
        <v>0</v>
      </c>
      <c r="AK25850">
        <v>0</v>
      </c>
      <c r="AL25850">
        <v>0</v>
      </c>
      <c r="AM25850">
        <v>0</v>
      </c>
    </row>
    <row r="25851" spans="1:39" x14ac:dyDescent="0.45">
      <c r="A25851" t="s">
        <v>96682</v>
      </c>
      <c r="B25851" t="s">
        <v>96683</v>
      </c>
      <c r="C25851" t="s">
        <v>96684</v>
      </c>
      <c r="D25851" t="s">
        <v>1757</v>
      </c>
      <c r="E25851" t="s">
        <v>1758</v>
      </c>
      <c r="F25851" t="s">
        <v>96685</v>
      </c>
      <c r="G25851" t="s">
        <v>57</v>
      </c>
      <c r="H25851" t="s">
        <v>46</v>
      </c>
      <c r="I25851" t="s">
        <v>3181</v>
      </c>
      <c r="J25851" t="s">
        <v>7183</v>
      </c>
      <c r="K25851" t="s">
        <v>7183</v>
      </c>
      <c r="L25851">
        <v>1</v>
      </c>
      <c r="M25851" s="1">
        <v>38353</v>
      </c>
      <c r="N25851" s="2">
        <v>38353</v>
      </c>
      <c r="O25851" t="s">
        <v>464</v>
      </c>
      <c r="P25851">
        <v>2005</v>
      </c>
      <c r="Q25851" s="1">
        <v>41813</v>
      </c>
      <c r="R25851" s="1">
        <v>41813</v>
      </c>
      <c r="S25851">
        <v>0</v>
      </c>
      <c r="T25851">
        <v>2096674</v>
      </c>
      <c r="U25851">
        <v>0</v>
      </c>
      <c r="V25851">
        <v>0</v>
      </c>
      <c r="W25851">
        <v>0</v>
      </c>
      <c r="X25851">
        <v>0</v>
      </c>
      <c r="Y25851">
        <v>0</v>
      </c>
      <c r="Z25851">
        <v>0</v>
      </c>
      <c r="AA25851">
        <v>0</v>
      </c>
      <c r="AB25851">
        <v>0</v>
      </c>
      <c r="AC25851">
        <v>0</v>
      </c>
      <c r="AD25851">
        <v>0</v>
      </c>
      <c r="AE25851">
        <v>0</v>
      </c>
      <c r="AF25851">
        <v>0</v>
      </c>
      <c r="AG25851">
        <v>0</v>
      </c>
      <c r="AH25851">
        <v>0</v>
      </c>
      <c r="AI25851">
        <v>0</v>
      </c>
      <c r="AJ25851">
        <v>0</v>
      </c>
      <c r="AK25851">
        <v>0</v>
      </c>
      <c r="AL25851">
        <v>0</v>
      </c>
      <c r="AM25851">
        <v>0</v>
      </c>
    </row>
    <row r="25852" spans="1:39" x14ac:dyDescent="0.45">
      <c r="A25852" t="s">
        <v>96686</v>
      </c>
      <c r="B25852" t="s">
        <v>96687</v>
      </c>
      <c r="C25852" t="s">
        <v>96688</v>
      </c>
      <c r="D25852" t="s">
        <v>293</v>
      </c>
      <c r="E25852" t="s">
        <v>294</v>
      </c>
      <c r="F25852" t="s">
        <v>2075</v>
      </c>
      <c r="G25852" t="s">
        <v>57</v>
      </c>
      <c r="H25852" t="s">
        <v>46</v>
      </c>
      <c r="I25852" t="s">
        <v>1258</v>
      </c>
      <c r="J25852" t="s">
        <v>1259</v>
      </c>
      <c r="K25852" t="s">
        <v>11753</v>
      </c>
      <c r="L25852">
        <v>2</v>
      </c>
      <c r="Q25852" s="1">
        <v>41631</v>
      </c>
      <c r="R25852" s="1">
        <v>41631</v>
      </c>
      <c r="S25852">
        <v>0</v>
      </c>
      <c r="T25852">
        <v>8500000</v>
      </c>
      <c r="U25852">
        <v>0</v>
      </c>
      <c r="V25852">
        <v>0</v>
      </c>
      <c r="W25852">
        <v>0</v>
      </c>
      <c r="X25852">
        <v>10000000</v>
      </c>
      <c r="Y25852">
        <v>0</v>
      </c>
      <c r="Z25852">
        <v>0</v>
      </c>
      <c r="AA25852">
        <v>0</v>
      </c>
      <c r="AB25852">
        <v>0</v>
      </c>
      <c r="AC25852">
        <v>0</v>
      </c>
      <c r="AD25852">
        <v>0</v>
      </c>
      <c r="AE25852">
        <v>0</v>
      </c>
      <c r="AF25852">
        <v>0</v>
      </c>
      <c r="AG25852">
        <v>8500000</v>
      </c>
      <c r="AH25852">
        <v>0</v>
      </c>
      <c r="AI25852">
        <v>0</v>
      </c>
      <c r="AJ25852">
        <v>0</v>
      </c>
      <c r="AK25852">
        <v>0</v>
      </c>
      <c r="AL25852">
        <v>0</v>
      </c>
      <c r="AM25852">
        <v>0</v>
      </c>
    </row>
    <row r="25853" spans="1:39" x14ac:dyDescent="0.45">
      <c r="A25853" t="s">
        <v>96689</v>
      </c>
      <c r="B25853" t="s">
        <v>96690</v>
      </c>
      <c r="C25853" t="s">
        <v>96691</v>
      </c>
      <c r="D25853" t="s">
        <v>1757</v>
      </c>
      <c r="E25853" t="s">
        <v>1758</v>
      </c>
      <c r="F25853" s="3">
        <v>40000</v>
      </c>
      <c r="G25853" t="s">
        <v>57</v>
      </c>
      <c r="H25853" t="s">
        <v>129</v>
      </c>
      <c r="J25853" t="s">
        <v>130</v>
      </c>
      <c r="K25853" t="s">
        <v>130</v>
      </c>
      <c r="L25853">
        <v>1</v>
      </c>
      <c r="M25853" s="1">
        <v>40909</v>
      </c>
      <c r="N25853" s="2">
        <v>40909</v>
      </c>
      <c r="O25853" t="s">
        <v>132</v>
      </c>
      <c r="P25853">
        <v>2012</v>
      </c>
      <c r="Q25853" s="1">
        <v>41320</v>
      </c>
      <c r="R25853" s="1">
        <v>41320</v>
      </c>
      <c r="S25853">
        <v>40000</v>
      </c>
      <c r="T25853">
        <v>0</v>
      </c>
      <c r="U25853">
        <v>0</v>
      </c>
      <c r="V25853">
        <v>0</v>
      </c>
      <c r="W25853">
        <v>0</v>
      </c>
      <c r="X25853">
        <v>0</v>
      </c>
      <c r="Y25853">
        <v>0</v>
      </c>
      <c r="Z25853">
        <v>0</v>
      </c>
      <c r="AA25853">
        <v>0</v>
      </c>
      <c r="AB25853">
        <v>0</v>
      </c>
      <c r="AC25853">
        <v>0</v>
      </c>
      <c r="AD25853">
        <v>0</v>
      </c>
      <c r="AE25853">
        <v>0</v>
      </c>
      <c r="AF25853">
        <v>0</v>
      </c>
      <c r="AG25853">
        <v>0</v>
      </c>
      <c r="AH25853">
        <v>0</v>
      </c>
      <c r="AI25853">
        <v>0</v>
      </c>
      <c r="AJ25853">
        <v>0</v>
      </c>
      <c r="AK25853">
        <v>0</v>
      </c>
      <c r="AL25853">
        <v>0</v>
      </c>
      <c r="AM25853">
        <v>0</v>
      </c>
    </row>
    <row r="25854" spans="1:39" x14ac:dyDescent="0.45">
      <c r="A25854" t="s">
        <v>96692</v>
      </c>
      <c r="B25854" t="s">
        <v>96693</v>
      </c>
      <c r="C25854" t="s">
        <v>96694</v>
      </c>
      <c r="D25854" t="s">
        <v>293</v>
      </c>
      <c r="E25854" t="s">
        <v>294</v>
      </c>
      <c r="F25854" t="s">
        <v>1047</v>
      </c>
      <c r="G25854" t="s">
        <v>57</v>
      </c>
      <c r="H25854" t="s">
        <v>260</v>
      </c>
      <c r="I25854" t="s">
        <v>977</v>
      </c>
      <c r="J25854" t="s">
        <v>978</v>
      </c>
      <c r="K25854" t="s">
        <v>6005</v>
      </c>
      <c r="L25854">
        <v>1</v>
      </c>
      <c r="Q25854" s="1">
        <v>40918</v>
      </c>
      <c r="R25854" s="1">
        <v>40918</v>
      </c>
      <c r="S25854">
        <v>0</v>
      </c>
      <c r="T25854">
        <v>5000000</v>
      </c>
      <c r="U25854">
        <v>0</v>
      </c>
      <c r="V25854">
        <v>0</v>
      </c>
      <c r="W25854">
        <v>0</v>
      </c>
      <c r="X25854">
        <v>0</v>
      </c>
      <c r="Y25854">
        <v>0</v>
      </c>
      <c r="Z25854">
        <v>0</v>
      </c>
      <c r="AA25854">
        <v>0</v>
      </c>
      <c r="AB25854">
        <v>0</v>
      </c>
      <c r="AC25854">
        <v>0</v>
      </c>
      <c r="AD25854">
        <v>0</v>
      </c>
      <c r="AE25854">
        <v>0</v>
      </c>
      <c r="AF25854">
        <v>0</v>
      </c>
      <c r="AG25854">
        <v>0</v>
      </c>
      <c r="AH25854">
        <v>0</v>
      </c>
      <c r="AI25854">
        <v>0</v>
      </c>
      <c r="AJ25854">
        <v>0</v>
      </c>
      <c r="AK25854">
        <v>0</v>
      </c>
      <c r="AL25854">
        <v>0</v>
      </c>
      <c r="AM25854">
        <v>0</v>
      </c>
    </row>
    <row r="25855" spans="1:39" x14ac:dyDescent="0.45">
      <c r="A25855" t="s">
        <v>96695</v>
      </c>
      <c r="B25855" t="s">
        <v>96696</v>
      </c>
      <c r="C25855" t="s">
        <v>96697</v>
      </c>
      <c r="D25855" t="s">
        <v>293</v>
      </c>
      <c r="E25855" t="s">
        <v>294</v>
      </c>
      <c r="F25855" t="s">
        <v>96698</v>
      </c>
      <c r="G25855" t="s">
        <v>57</v>
      </c>
      <c r="H25855" t="s">
        <v>46</v>
      </c>
      <c r="I25855" t="s">
        <v>58</v>
      </c>
      <c r="J25855" t="s">
        <v>198</v>
      </c>
      <c r="K25855" t="s">
        <v>199</v>
      </c>
      <c r="L25855">
        <v>5</v>
      </c>
      <c r="Q25855" s="1">
        <v>39980</v>
      </c>
      <c r="R25855" s="1">
        <v>41969</v>
      </c>
      <c r="S25855">
        <v>0</v>
      </c>
      <c r="T25855">
        <v>0</v>
      </c>
      <c r="U25855">
        <v>0</v>
      </c>
      <c r="V25855">
        <v>0</v>
      </c>
      <c r="W25855">
        <v>0</v>
      </c>
      <c r="X25855">
        <v>4696870</v>
      </c>
      <c r="Y25855">
        <v>0</v>
      </c>
      <c r="Z25855">
        <v>0</v>
      </c>
      <c r="AA25855">
        <v>9529196</v>
      </c>
      <c r="AB25855">
        <v>21000000</v>
      </c>
      <c r="AC25855">
        <v>0</v>
      </c>
      <c r="AD25855">
        <v>0</v>
      </c>
      <c r="AE25855">
        <v>0</v>
      </c>
      <c r="AF25855">
        <v>0</v>
      </c>
      <c r="AG25855">
        <v>0</v>
      </c>
      <c r="AH25855">
        <v>0</v>
      </c>
      <c r="AI25855">
        <v>0</v>
      </c>
      <c r="AJ25855">
        <v>0</v>
      </c>
      <c r="AK25855">
        <v>0</v>
      </c>
      <c r="AL25855">
        <v>0</v>
      </c>
      <c r="AM25855">
        <v>0</v>
      </c>
    </row>
    <row r="25856" spans="1:39" x14ac:dyDescent="0.45">
      <c r="A25856" t="s">
        <v>96699</v>
      </c>
      <c r="B25856" t="s">
        <v>96700</v>
      </c>
      <c r="C25856" t="s">
        <v>96701</v>
      </c>
      <c r="D25856" t="s">
        <v>96702</v>
      </c>
      <c r="E25856" t="s">
        <v>1841</v>
      </c>
      <c r="F25856" t="s">
        <v>56</v>
      </c>
      <c r="G25856" t="s">
        <v>57</v>
      </c>
      <c r="H25856" t="s">
        <v>496</v>
      </c>
      <c r="J25856" t="s">
        <v>497</v>
      </c>
      <c r="K25856" t="s">
        <v>497</v>
      </c>
      <c r="L25856">
        <v>1</v>
      </c>
      <c r="Q25856" s="1">
        <v>41794</v>
      </c>
      <c r="R25856" s="1">
        <v>41794</v>
      </c>
      <c r="S25856">
        <v>0</v>
      </c>
      <c r="T25856">
        <v>4000000</v>
      </c>
      <c r="U25856">
        <v>0</v>
      </c>
      <c r="V25856">
        <v>0</v>
      </c>
      <c r="W25856">
        <v>0</v>
      </c>
      <c r="X25856">
        <v>0</v>
      </c>
      <c r="Y25856">
        <v>0</v>
      </c>
      <c r="Z25856">
        <v>0</v>
      </c>
      <c r="AA25856">
        <v>0</v>
      </c>
      <c r="AB25856">
        <v>0</v>
      </c>
      <c r="AC25856">
        <v>0</v>
      </c>
      <c r="AD25856">
        <v>0</v>
      </c>
      <c r="AE25856">
        <v>0</v>
      </c>
      <c r="AF25856">
        <v>4000000</v>
      </c>
      <c r="AG25856">
        <v>0</v>
      </c>
      <c r="AH25856">
        <v>0</v>
      </c>
      <c r="AI25856">
        <v>0</v>
      </c>
      <c r="AJ25856">
        <v>0</v>
      </c>
      <c r="AK25856">
        <v>0</v>
      </c>
      <c r="AL25856">
        <v>0</v>
      </c>
      <c r="AM25856">
        <v>0</v>
      </c>
    </row>
    <row r="25857" spans="1:39" x14ac:dyDescent="0.45">
      <c r="A25857" t="s">
        <v>96703</v>
      </c>
      <c r="B25857" t="s">
        <v>96704</v>
      </c>
      <c r="C25857" t="s">
        <v>96705</v>
      </c>
      <c r="D25857" t="s">
        <v>96706</v>
      </c>
      <c r="E25857" t="s">
        <v>1841</v>
      </c>
      <c r="F25857" s="3">
        <v>90000</v>
      </c>
      <c r="G25857" t="s">
        <v>101</v>
      </c>
      <c r="H25857" t="s">
        <v>46</v>
      </c>
      <c r="I25857" t="s">
        <v>81</v>
      </c>
      <c r="J25857" t="s">
        <v>82</v>
      </c>
      <c r="K25857" t="s">
        <v>906</v>
      </c>
      <c r="L25857">
        <v>2</v>
      </c>
      <c r="M25857" s="1">
        <v>41275</v>
      </c>
      <c r="N25857" s="2">
        <v>41275</v>
      </c>
      <c r="O25857" t="s">
        <v>164</v>
      </c>
      <c r="P25857">
        <v>2013</v>
      </c>
      <c r="Q25857" s="1">
        <v>41275</v>
      </c>
      <c r="R25857" s="1">
        <v>41275</v>
      </c>
      <c r="S25857">
        <v>90000</v>
      </c>
      <c r="T25857">
        <v>0</v>
      </c>
      <c r="U25857">
        <v>0</v>
      </c>
      <c r="V25857">
        <v>0</v>
      </c>
      <c r="W25857">
        <v>0</v>
      </c>
      <c r="X25857">
        <v>0</v>
      </c>
      <c r="Y25857">
        <v>0</v>
      </c>
      <c r="Z25857">
        <v>0</v>
      </c>
      <c r="AA25857">
        <v>0</v>
      </c>
      <c r="AB25857">
        <v>0</v>
      </c>
      <c r="AC25857">
        <v>0</v>
      </c>
      <c r="AD25857">
        <v>0</v>
      </c>
      <c r="AE25857">
        <v>0</v>
      </c>
      <c r="AF25857">
        <v>0</v>
      </c>
      <c r="AG25857">
        <v>0</v>
      </c>
      <c r="AH25857">
        <v>0</v>
      </c>
      <c r="AI25857">
        <v>0</v>
      </c>
      <c r="AJ25857">
        <v>0</v>
      </c>
      <c r="AK25857">
        <v>0</v>
      </c>
      <c r="AL25857">
        <v>0</v>
      </c>
      <c r="AM25857">
        <v>0</v>
      </c>
    </row>
    <row r="25858" spans="1:39" x14ac:dyDescent="0.45">
      <c r="A25858" t="s">
        <v>96707</v>
      </c>
      <c r="B25858" t="s">
        <v>96708</v>
      </c>
      <c r="C25858" t="s">
        <v>96709</v>
      </c>
      <c r="D25858" t="s">
        <v>3576</v>
      </c>
      <c r="E25858" t="s">
        <v>1841</v>
      </c>
      <c r="F25858" t="s">
        <v>96710</v>
      </c>
      <c r="G25858" t="s">
        <v>57</v>
      </c>
      <c r="H25858" t="s">
        <v>46</v>
      </c>
      <c r="I25858" t="s">
        <v>81</v>
      </c>
      <c r="J25858" t="s">
        <v>82</v>
      </c>
      <c r="K25858" t="s">
        <v>83</v>
      </c>
      <c r="L25858">
        <v>4</v>
      </c>
      <c r="M25858" s="1">
        <v>39083</v>
      </c>
      <c r="N25858" s="2">
        <v>39083</v>
      </c>
      <c r="O25858" t="s">
        <v>110</v>
      </c>
      <c r="P25858">
        <v>2007</v>
      </c>
      <c r="Q25858" s="1">
        <v>40472</v>
      </c>
      <c r="R25858" s="1">
        <v>41644</v>
      </c>
      <c r="S25858">
        <v>0</v>
      </c>
      <c r="T25858">
        <v>1051521</v>
      </c>
      <c r="U25858">
        <v>0</v>
      </c>
      <c r="V25858">
        <v>0</v>
      </c>
      <c r="W25858">
        <v>0</v>
      </c>
      <c r="X25858">
        <v>0</v>
      </c>
      <c r="Y25858">
        <v>0</v>
      </c>
      <c r="Z25858">
        <v>0</v>
      </c>
      <c r="AA25858">
        <v>0</v>
      </c>
      <c r="AB25858">
        <v>0</v>
      </c>
      <c r="AC25858">
        <v>0</v>
      </c>
      <c r="AD25858">
        <v>0</v>
      </c>
      <c r="AE25858">
        <v>0</v>
      </c>
      <c r="AF25858">
        <v>0</v>
      </c>
      <c r="AG25858">
        <v>0</v>
      </c>
      <c r="AH25858">
        <v>0</v>
      </c>
      <c r="AI25858">
        <v>0</v>
      </c>
      <c r="AJ25858">
        <v>0</v>
      </c>
      <c r="AK25858">
        <v>0</v>
      </c>
      <c r="AL25858">
        <v>0</v>
      </c>
      <c r="AM25858">
        <v>0</v>
      </c>
    </row>
    <row r="25859" spans="1:39" x14ac:dyDescent="0.45">
      <c r="A25859" t="s">
        <v>96711</v>
      </c>
      <c r="B25859" t="s">
        <v>96712</v>
      </c>
      <c r="C25859" t="s">
        <v>96713</v>
      </c>
      <c r="D25859" t="s">
        <v>88</v>
      </c>
      <c r="E25859" t="s">
        <v>89</v>
      </c>
      <c r="F25859" t="s">
        <v>32628</v>
      </c>
      <c r="G25859" t="s">
        <v>57</v>
      </c>
      <c r="H25859" t="s">
        <v>46</v>
      </c>
      <c r="I25859" t="s">
        <v>91</v>
      </c>
      <c r="J25859" t="s">
        <v>3258</v>
      </c>
      <c r="K25859" t="s">
        <v>3258</v>
      </c>
      <c r="L25859">
        <v>1</v>
      </c>
      <c r="Q25859" s="1">
        <v>41647</v>
      </c>
      <c r="R25859" s="1">
        <v>41647</v>
      </c>
      <c r="S25859">
        <v>0</v>
      </c>
      <c r="T25859">
        <v>0</v>
      </c>
      <c r="U25859">
        <v>0</v>
      </c>
      <c r="V25859">
        <v>0</v>
      </c>
      <c r="W25859">
        <v>0</v>
      </c>
      <c r="X25859">
        <v>0</v>
      </c>
      <c r="Y25859">
        <v>0</v>
      </c>
      <c r="Z25859">
        <v>0</v>
      </c>
      <c r="AA25859">
        <v>77500000</v>
      </c>
      <c r="AB25859">
        <v>0</v>
      </c>
      <c r="AC25859">
        <v>0</v>
      </c>
      <c r="AD25859">
        <v>0</v>
      </c>
      <c r="AE25859">
        <v>0</v>
      </c>
      <c r="AF25859">
        <v>0</v>
      </c>
      <c r="AG25859">
        <v>0</v>
      </c>
      <c r="AH25859">
        <v>0</v>
      </c>
      <c r="AI25859">
        <v>0</v>
      </c>
      <c r="AJ25859">
        <v>0</v>
      </c>
      <c r="AK25859">
        <v>0</v>
      </c>
      <c r="AL25859">
        <v>0</v>
      </c>
      <c r="AM25859">
        <v>0</v>
      </c>
    </row>
    <row r="25860" spans="1:39" x14ac:dyDescent="0.45">
      <c r="A25860" t="s">
        <v>96714</v>
      </c>
      <c r="B25860" t="s">
        <v>96715</v>
      </c>
      <c r="C25860" t="s">
        <v>96716</v>
      </c>
      <c r="D25860" t="s">
        <v>96717</v>
      </c>
      <c r="E25860" t="s">
        <v>5319</v>
      </c>
      <c r="F25860" t="s">
        <v>45112</v>
      </c>
      <c r="G25860" t="s">
        <v>45</v>
      </c>
      <c r="H25860" t="s">
        <v>46</v>
      </c>
      <c r="I25860" t="s">
        <v>299</v>
      </c>
      <c r="J25860" t="s">
        <v>300</v>
      </c>
      <c r="K25860" t="s">
        <v>300</v>
      </c>
      <c r="L25860">
        <v>2</v>
      </c>
      <c r="M25860" s="1">
        <v>40303</v>
      </c>
      <c r="N25860" s="2">
        <v>40299</v>
      </c>
      <c r="O25860" t="s">
        <v>1166</v>
      </c>
      <c r="P25860">
        <v>2010</v>
      </c>
      <c r="Q25860" s="1">
        <v>40664</v>
      </c>
      <c r="R25860" s="1">
        <v>40949</v>
      </c>
      <c r="S25860">
        <v>0</v>
      </c>
      <c r="T25860">
        <v>1530000</v>
      </c>
      <c r="U25860">
        <v>0</v>
      </c>
      <c r="V25860">
        <v>0</v>
      </c>
      <c r="W25860">
        <v>0</v>
      </c>
      <c r="X25860">
        <v>0</v>
      </c>
      <c r="Y25860">
        <v>250000</v>
      </c>
      <c r="Z25860">
        <v>0</v>
      </c>
      <c r="AA25860">
        <v>0</v>
      </c>
      <c r="AB25860">
        <v>0</v>
      </c>
      <c r="AC25860">
        <v>0</v>
      </c>
      <c r="AD25860">
        <v>0</v>
      </c>
      <c r="AE25860">
        <v>0</v>
      </c>
      <c r="AF25860">
        <v>1530000</v>
      </c>
      <c r="AG25860">
        <v>0</v>
      </c>
      <c r="AH25860">
        <v>0</v>
      </c>
      <c r="AI25860">
        <v>0</v>
      </c>
      <c r="AJ25860">
        <v>0</v>
      </c>
      <c r="AK25860">
        <v>0</v>
      </c>
      <c r="AL25860">
        <v>0</v>
      </c>
      <c r="AM25860">
        <v>0</v>
      </c>
    </row>
    <row r="25861" spans="1:39" x14ac:dyDescent="0.45">
      <c r="A25861" t="s">
        <v>96718</v>
      </c>
      <c r="B25861" t="s">
        <v>96719</v>
      </c>
      <c r="C25861" t="s">
        <v>96720</v>
      </c>
      <c r="D25861" t="s">
        <v>3580</v>
      </c>
      <c r="E25861" t="s">
        <v>43</v>
      </c>
      <c r="F25861" t="s">
        <v>114</v>
      </c>
      <c r="G25861" t="s">
        <v>57</v>
      </c>
      <c r="H25861" t="s">
        <v>46</v>
      </c>
      <c r="I25861" t="s">
        <v>136</v>
      </c>
      <c r="J25861" t="s">
        <v>137</v>
      </c>
      <c r="K25861" t="s">
        <v>39281</v>
      </c>
      <c r="L25861">
        <v>1</v>
      </c>
      <c r="M25861" s="1">
        <v>41003</v>
      </c>
      <c r="N25861" s="2">
        <v>41000</v>
      </c>
      <c r="O25861" t="s">
        <v>50</v>
      </c>
      <c r="P25861">
        <v>2012</v>
      </c>
      <c r="Q25861" s="1">
        <v>41568</v>
      </c>
      <c r="R25861" s="1">
        <v>41568</v>
      </c>
      <c r="S25861">
        <v>0</v>
      </c>
      <c r="T25861">
        <v>0</v>
      </c>
      <c r="U25861">
        <v>0</v>
      </c>
      <c r="V25861">
        <v>0</v>
      </c>
      <c r="W25861">
        <v>0</v>
      </c>
      <c r="X25861">
        <v>0</v>
      </c>
      <c r="Y25861">
        <v>0</v>
      </c>
      <c r="Z25861">
        <v>0</v>
      </c>
      <c r="AA25861">
        <v>0</v>
      </c>
      <c r="AB25861">
        <v>0</v>
      </c>
      <c r="AC25861">
        <v>0</v>
      </c>
      <c r="AD25861">
        <v>0</v>
      </c>
      <c r="AE25861">
        <v>0</v>
      </c>
      <c r="AF25861">
        <v>0</v>
      </c>
      <c r="AG25861">
        <v>0</v>
      </c>
      <c r="AH25861">
        <v>0</v>
      </c>
      <c r="AI25861">
        <v>0</v>
      </c>
      <c r="AJ25861">
        <v>0</v>
      </c>
      <c r="AK25861">
        <v>0</v>
      </c>
      <c r="AL25861">
        <v>0</v>
      </c>
      <c r="AM25861">
        <v>0</v>
      </c>
    </row>
    <row r="25862" spans="1:39" x14ac:dyDescent="0.45">
      <c r="A25862" t="s">
        <v>96721</v>
      </c>
      <c r="B25862" t="s">
        <v>96722</v>
      </c>
      <c r="C25862" t="s">
        <v>96723</v>
      </c>
      <c r="D25862" t="s">
        <v>107</v>
      </c>
      <c r="E25862" t="s">
        <v>108</v>
      </c>
      <c r="F25862" t="s">
        <v>1524</v>
      </c>
      <c r="G25862" t="s">
        <v>101</v>
      </c>
      <c r="H25862" t="s">
        <v>46</v>
      </c>
      <c r="I25862" t="s">
        <v>115</v>
      </c>
      <c r="J25862" t="s">
        <v>334</v>
      </c>
      <c r="K25862" t="s">
        <v>334</v>
      </c>
      <c r="L25862">
        <v>2</v>
      </c>
      <c r="M25862" s="1">
        <v>39814</v>
      </c>
      <c r="N25862" s="2">
        <v>39814</v>
      </c>
      <c r="O25862" t="s">
        <v>188</v>
      </c>
      <c r="P25862">
        <v>2009</v>
      </c>
      <c r="Q25862" s="1">
        <v>40192</v>
      </c>
      <c r="R25862" s="1">
        <v>40598</v>
      </c>
      <c r="S25862">
        <v>0</v>
      </c>
      <c r="T25862">
        <v>1050000</v>
      </c>
      <c r="U25862">
        <v>0</v>
      </c>
      <c r="V25862">
        <v>0</v>
      </c>
      <c r="W25862">
        <v>0</v>
      </c>
      <c r="X25862">
        <v>0</v>
      </c>
      <c r="Y25862">
        <v>0</v>
      </c>
      <c r="Z25862">
        <v>0</v>
      </c>
      <c r="AA25862">
        <v>0</v>
      </c>
      <c r="AB25862">
        <v>0</v>
      </c>
      <c r="AC25862">
        <v>0</v>
      </c>
      <c r="AD25862">
        <v>0</v>
      </c>
      <c r="AE25862">
        <v>0</v>
      </c>
      <c r="AF25862">
        <v>0</v>
      </c>
      <c r="AG25862">
        <v>0</v>
      </c>
      <c r="AH25862">
        <v>0</v>
      </c>
      <c r="AI25862">
        <v>0</v>
      </c>
      <c r="AJ25862">
        <v>0</v>
      </c>
      <c r="AK25862">
        <v>0</v>
      </c>
      <c r="AL25862">
        <v>0</v>
      </c>
      <c r="AM25862">
        <v>0</v>
      </c>
    </row>
    <row r="25863" spans="1:39" x14ac:dyDescent="0.45">
      <c r="A25863" t="s">
        <v>96724</v>
      </c>
      <c r="B25863" t="s">
        <v>96725</v>
      </c>
      <c r="C25863" t="s">
        <v>96726</v>
      </c>
      <c r="D25863" t="s">
        <v>646</v>
      </c>
      <c r="E25863" t="s">
        <v>43</v>
      </c>
      <c r="F25863" t="s">
        <v>7146</v>
      </c>
      <c r="G25863" t="s">
        <v>57</v>
      </c>
      <c r="H25863" t="s">
        <v>46</v>
      </c>
      <c r="I25863" t="s">
        <v>3634</v>
      </c>
      <c r="J25863" t="s">
        <v>3635</v>
      </c>
      <c r="K25863" t="s">
        <v>2448</v>
      </c>
      <c r="L25863">
        <v>3</v>
      </c>
      <c r="Q25863" s="1">
        <v>40325</v>
      </c>
      <c r="R25863" s="1">
        <v>41025</v>
      </c>
      <c r="S25863">
        <v>1250000</v>
      </c>
      <c r="T25863">
        <v>3500000</v>
      </c>
      <c r="U25863">
        <v>0</v>
      </c>
      <c r="V25863">
        <v>0</v>
      </c>
      <c r="W25863">
        <v>0</v>
      </c>
      <c r="X25863">
        <v>0</v>
      </c>
      <c r="Y25863">
        <v>0</v>
      </c>
      <c r="Z25863">
        <v>0</v>
      </c>
      <c r="AA25863">
        <v>0</v>
      </c>
      <c r="AB25863">
        <v>0</v>
      </c>
      <c r="AC25863">
        <v>0</v>
      </c>
      <c r="AD25863">
        <v>0</v>
      </c>
      <c r="AE25863">
        <v>0</v>
      </c>
      <c r="AF25863">
        <v>2000000</v>
      </c>
      <c r="AG25863">
        <v>0</v>
      </c>
      <c r="AH25863">
        <v>0</v>
      </c>
      <c r="AI25863">
        <v>0</v>
      </c>
      <c r="AJ25863">
        <v>0</v>
      </c>
      <c r="AK25863">
        <v>0</v>
      </c>
      <c r="AL25863">
        <v>0</v>
      </c>
      <c r="AM25863">
        <v>0</v>
      </c>
    </row>
    <row r="25864" spans="1:39" x14ac:dyDescent="0.45">
      <c r="A25864" t="s">
        <v>96727</v>
      </c>
      <c r="B25864" t="s">
        <v>96728</v>
      </c>
      <c r="C25864" t="s">
        <v>96729</v>
      </c>
      <c r="D25864" t="s">
        <v>98</v>
      </c>
      <c r="E25864" t="s">
        <v>99</v>
      </c>
      <c r="F25864" t="s">
        <v>96730</v>
      </c>
      <c r="G25864" t="s">
        <v>57</v>
      </c>
      <c r="H25864" t="s">
        <v>74</v>
      </c>
      <c r="J25864" t="s">
        <v>75</v>
      </c>
      <c r="K25864" t="s">
        <v>75</v>
      </c>
      <c r="L25864">
        <v>1</v>
      </c>
      <c r="M25864" s="1">
        <v>38718</v>
      </c>
      <c r="N25864" s="2">
        <v>38718</v>
      </c>
      <c r="O25864" t="s">
        <v>430</v>
      </c>
      <c r="P25864">
        <v>2006</v>
      </c>
      <c r="Q25864" s="1">
        <v>40644</v>
      </c>
      <c r="R25864" s="1">
        <v>40644</v>
      </c>
      <c r="S25864">
        <v>0</v>
      </c>
      <c r="T25864">
        <v>28587030</v>
      </c>
      <c r="U25864">
        <v>0</v>
      </c>
      <c r="V25864">
        <v>0</v>
      </c>
      <c r="W25864">
        <v>0</v>
      </c>
      <c r="X25864">
        <v>0</v>
      </c>
      <c r="Y25864">
        <v>0</v>
      </c>
      <c r="Z25864">
        <v>0</v>
      </c>
      <c r="AA25864">
        <v>0</v>
      </c>
      <c r="AB25864">
        <v>0</v>
      </c>
      <c r="AC25864">
        <v>0</v>
      </c>
      <c r="AD25864">
        <v>0</v>
      </c>
      <c r="AE25864">
        <v>0</v>
      </c>
      <c r="AF25864">
        <v>0</v>
      </c>
      <c r="AG25864">
        <v>0</v>
      </c>
      <c r="AH25864">
        <v>0</v>
      </c>
      <c r="AI25864">
        <v>0</v>
      </c>
      <c r="AJ25864">
        <v>0</v>
      </c>
      <c r="AK25864">
        <v>0</v>
      </c>
      <c r="AL25864">
        <v>0</v>
      </c>
      <c r="AM25864">
        <v>0</v>
      </c>
    </row>
    <row r="25865" spans="1:39" x14ac:dyDescent="0.45">
      <c r="A25865" t="s">
        <v>96731</v>
      </c>
      <c r="B25865" t="s">
        <v>96732</v>
      </c>
      <c r="C25865" t="s">
        <v>96733</v>
      </c>
      <c r="D25865" t="s">
        <v>98</v>
      </c>
      <c r="E25865" t="s">
        <v>99</v>
      </c>
      <c r="F25865" t="s">
        <v>714</v>
      </c>
      <c r="G25865" t="s">
        <v>57</v>
      </c>
      <c r="H25865" t="s">
        <v>46</v>
      </c>
      <c r="I25865" t="s">
        <v>1258</v>
      </c>
      <c r="J25865" t="s">
        <v>1259</v>
      </c>
      <c r="K25865" t="s">
        <v>81660</v>
      </c>
      <c r="L25865">
        <v>1</v>
      </c>
      <c r="M25865" s="1">
        <v>39537</v>
      </c>
      <c r="N25865" s="2">
        <v>39508</v>
      </c>
      <c r="O25865" t="s">
        <v>181</v>
      </c>
      <c r="P25865">
        <v>2008</v>
      </c>
      <c r="Q25865" s="1">
        <v>39537</v>
      </c>
      <c r="R25865" s="1">
        <v>39537</v>
      </c>
      <c r="S25865">
        <v>250000</v>
      </c>
      <c r="T25865">
        <v>0</v>
      </c>
      <c r="U25865">
        <v>0</v>
      </c>
      <c r="V25865">
        <v>0</v>
      </c>
      <c r="W25865">
        <v>0</v>
      </c>
      <c r="X25865">
        <v>0</v>
      </c>
      <c r="Y25865">
        <v>0</v>
      </c>
      <c r="Z25865">
        <v>0</v>
      </c>
      <c r="AA25865">
        <v>0</v>
      </c>
      <c r="AB25865">
        <v>0</v>
      </c>
      <c r="AC25865">
        <v>0</v>
      </c>
      <c r="AD25865">
        <v>0</v>
      </c>
      <c r="AE25865">
        <v>0</v>
      </c>
      <c r="AF25865">
        <v>0</v>
      </c>
      <c r="AG25865">
        <v>0</v>
      </c>
      <c r="AH25865">
        <v>0</v>
      </c>
      <c r="AI25865">
        <v>0</v>
      </c>
      <c r="AJ25865">
        <v>0</v>
      </c>
      <c r="AK25865">
        <v>0</v>
      </c>
      <c r="AL25865">
        <v>0</v>
      </c>
      <c r="AM25865">
        <v>0</v>
      </c>
    </row>
    <row r="25866" spans="1:39" x14ac:dyDescent="0.45">
      <c r="A25866" t="s">
        <v>96734</v>
      </c>
      <c r="B25866" t="s">
        <v>96735</v>
      </c>
      <c r="C25866" t="s">
        <v>96736</v>
      </c>
      <c r="D25866" t="s">
        <v>96737</v>
      </c>
      <c r="E25866" t="s">
        <v>6322</v>
      </c>
      <c r="F25866" s="3">
        <v>34033</v>
      </c>
      <c r="G25866" t="s">
        <v>57</v>
      </c>
      <c r="H25866" t="s">
        <v>46</v>
      </c>
      <c r="I25866" t="s">
        <v>2353</v>
      </c>
      <c r="J25866" t="s">
        <v>13102</v>
      </c>
      <c r="K25866" t="s">
        <v>55224</v>
      </c>
      <c r="L25866">
        <v>2</v>
      </c>
      <c r="M25866" s="1">
        <v>41121</v>
      </c>
      <c r="N25866" s="2">
        <v>41091</v>
      </c>
      <c r="O25866" t="s">
        <v>596</v>
      </c>
      <c r="P25866">
        <v>2012</v>
      </c>
      <c r="Q25866" s="1">
        <v>41214</v>
      </c>
      <c r="R25866" s="1">
        <v>41609</v>
      </c>
      <c r="S25866">
        <v>0</v>
      </c>
      <c r="T25866">
        <v>0</v>
      </c>
      <c r="U25866">
        <v>0</v>
      </c>
      <c r="V25866">
        <v>0</v>
      </c>
      <c r="W25866">
        <v>0</v>
      </c>
      <c r="X25866">
        <v>0</v>
      </c>
      <c r="Y25866">
        <v>0</v>
      </c>
      <c r="Z25866">
        <v>0</v>
      </c>
      <c r="AA25866">
        <v>0</v>
      </c>
      <c r="AB25866">
        <v>0</v>
      </c>
      <c r="AC25866">
        <v>0</v>
      </c>
      <c r="AD25866">
        <v>0</v>
      </c>
      <c r="AE25866">
        <v>34033</v>
      </c>
      <c r="AF25866">
        <v>0</v>
      </c>
      <c r="AG25866">
        <v>0</v>
      </c>
      <c r="AH25866">
        <v>0</v>
      </c>
      <c r="AI25866">
        <v>0</v>
      </c>
      <c r="AJ25866">
        <v>0</v>
      </c>
      <c r="AK25866">
        <v>0</v>
      </c>
      <c r="AL25866">
        <v>0</v>
      </c>
      <c r="AM25866">
        <v>0</v>
      </c>
    </row>
    <row r="25867" spans="1:39" x14ac:dyDescent="0.45">
      <c r="A25867" t="s">
        <v>96738</v>
      </c>
      <c r="B25867" t="s">
        <v>96739</v>
      </c>
      <c r="C25867" t="s">
        <v>96740</v>
      </c>
      <c r="D25867" t="s">
        <v>107</v>
      </c>
      <c r="E25867" t="s">
        <v>108</v>
      </c>
      <c r="F25867" t="s">
        <v>11958</v>
      </c>
      <c r="G25867" t="s">
        <v>57</v>
      </c>
      <c r="H25867" t="s">
        <v>46</v>
      </c>
      <c r="I25867" t="s">
        <v>58</v>
      </c>
      <c r="J25867" t="s">
        <v>198</v>
      </c>
      <c r="K25867" t="s">
        <v>199</v>
      </c>
      <c r="L25867">
        <v>1</v>
      </c>
      <c r="M25867" s="1">
        <v>36526</v>
      </c>
      <c r="N25867" s="2">
        <v>36526</v>
      </c>
      <c r="O25867" t="s">
        <v>255</v>
      </c>
      <c r="P25867">
        <v>2000</v>
      </c>
      <c r="Q25867" s="1">
        <v>39295</v>
      </c>
      <c r="R25867" s="1">
        <v>39295</v>
      </c>
      <c r="S25867">
        <v>0</v>
      </c>
      <c r="T25867">
        <v>9400000</v>
      </c>
      <c r="U25867">
        <v>0</v>
      </c>
      <c r="V25867">
        <v>0</v>
      </c>
      <c r="W25867">
        <v>0</v>
      </c>
      <c r="X25867">
        <v>0</v>
      </c>
      <c r="Y25867">
        <v>0</v>
      </c>
      <c r="Z25867">
        <v>0</v>
      </c>
      <c r="AA25867">
        <v>0</v>
      </c>
      <c r="AB25867">
        <v>0</v>
      </c>
      <c r="AC25867">
        <v>0</v>
      </c>
      <c r="AD25867">
        <v>0</v>
      </c>
      <c r="AE25867">
        <v>0</v>
      </c>
      <c r="AF25867">
        <v>9400000</v>
      </c>
      <c r="AG25867">
        <v>0</v>
      </c>
      <c r="AH25867">
        <v>0</v>
      </c>
      <c r="AI25867">
        <v>0</v>
      </c>
      <c r="AJ25867">
        <v>0</v>
      </c>
      <c r="AK25867">
        <v>0</v>
      </c>
      <c r="AL25867">
        <v>0</v>
      </c>
      <c r="AM25867">
        <v>0</v>
      </c>
    </row>
    <row r="25868" spans="1:39" x14ac:dyDescent="0.45">
      <c r="A25868" t="s">
        <v>96741</v>
      </c>
      <c r="B25868" t="s">
        <v>96742</v>
      </c>
      <c r="C25868" t="s">
        <v>96743</v>
      </c>
      <c r="D25868" t="s">
        <v>98</v>
      </c>
      <c r="E25868" t="s">
        <v>99</v>
      </c>
      <c r="F25868" t="s">
        <v>114</v>
      </c>
      <c r="G25868" t="s">
        <v>57</v>
      </c>
      <c r="L25868">
        <v>1</v>
      </c>
      <c r="Q25868" s="1">
        <v>38504</v>
      </c>
      <c r="R25868" s="1">
        <v>38504</v>
      </c>
      <c r="S25868">
        <v>0</v>
      </c>
      <c r="T25868">
        <v>0</v>
      </c>
      <c r="U25868">
        <v>0</v>
      </c>
      <c r="V25868">
        <v>0</v>
      </c>
      <c r="W25868">
        <v>0</v>
      </c>
      <c r="X25868">
        <v>0</v>
      </c>
      <c r="Y25868">
        <v>0</v>
      </c>
      <c r="Z25868">
        <v>0</v>
      </c>
      <c r="AA25868">
        <v>0</v>
      </c>
      <c r="AB25868">
        <v>0</v>
      </c>
      <c r="AC25868">
        <v>0</v>
      </c>
      <c r="AD25868">
        <v>0</v>
      </c>
      <c r="AE25868">
        <v>0</v>
      </c>
      <c r="AF25868">
        <v>0</v>
      </c>
      <c r="AG25868">
        <v>0</v>
      </c>
      <c r="AH25868">
        <v>0</v>
      </c>
      <c r="AI25868">
        <v>0</v>
      </c>
      <c r="AJ25868">
        <v>0</v>
      </c>
      <c r="AK25868">
        <v>0</v>
      </c>
      <c r="AL25868">
        <v>0</v>
      </c>
      <c r="AM25868">
        <v>0</v>
      </c>
    </row>
    <row r="25869" spans="1:39" x14ac:dyDescent="0.45">
      <c r="A25869" t="s">
        <v>96744</v>
      </c>
      <c r="B25869" t="s">
        <v>96745</v>
      </c>
      <c r="C25869" t="s">
        <v>96746</v>
      </c>
      <c r="D25869" t="s">
        <v>88</v>
      </c>
      <c r="E25869" t="s">
        <v>89</v>
      </c>
      <c r="F25869" t="s">
        <v>2955</v>
      </c>
      <c r="G25869" t="s">
        <v>57</v>
      </c>
      <c r="H25869" t="s">
        <v>46</v>
      </c>
      <c r="I25869" t="s">
        <v>58</v>
      </c>
      <c r="J25869" t="s">
        <v>59</v>
      </c>
      <c r="K25869" t="s">
        <v>4339</v>
      </c>
      <c r="L25869">
        <v>1</v>
      </c>
      <c r="M25869" s="1">
        <v>38353</v>
      </c>
      <c r="N25869" s="2">
        <v>38353</v>
      </c>
      <c r="O25869" t="s">
        <v>464</v>
      </c>
      <c r="P25869">
        <v>2005</v>
      </c>
      <c r="Q25869" s="1">
        <v>40116</v>
      </c>
      <c r="R25869" s="1">
        <v>40116</v>
      </c>
      <c r="S25869">
        <v>0</v>
      </c>
      <c r="T25869">
        <v>4250000</v>
      </c>
      <c r="U25869">
        <v>0</v>
      </c>
      <c r="V25869">
        <v>0</v>
      </c>
      <c r="W25869">
        <v>0</v>
      </c>
      <c r="X25869">
        <v>0</v>
      </c>
      <c r="Y25869">
        <v>0</v>
      </c>
      <c r="Z25869">
        <v>0</v>
      </c>
      <c r="AA25869">
        <v>0</v>
      </c>
      <c r="AB25869">
        <v>0</v>
      </c>
      <c r="AC25869">
        <v>0</v>
      </c>
      <c r="AD25869">
        <v>0</v>
      </c>
      <c r="AE25869">
        <v>0</v>
      </c>
      <c r="AF25869">
        <v>0</v>
      </c>
      <c r="AG25869">
        <v>0</v>
      </c>
      <c r="AH25869">
        <v>0</v>
      </c>
      <c r="AI25869">
        <v>0</v>
      </c>
      <c r="AJ25869">
        <v>0</v>
      </c>
      <c r="AK25869">
        <v>0</v>
      </c>
      <c r="AL25869">
        <v>0</v>
      </c>
      <c r="AM25869">
        <v>0</v>
      </c>
    </row>
    <row r="25870" spans="1:39" x14ac:dyDescent="0.45">
      <c r="A25870" t="s">
        <v>96747</v>
      </c>
      <c r="B25870" t="s">
        <v>96748</v>
      </c>
      <c r="D25870" t="s">
        <v>95326</v>
      </c>
      <c r="E25870" t="s">
        <v>15178</v>
      </c>
      <c r="F25870" t="s">
        <v>230</v>
      </c>
      <c r="G25870" t="s">
        <v>57</v>
      </c>
      <c r="L25870">
        <v>1</v>
      </c>
      <c r="Q25870" s="1">
        <v>41928</v>
      </c>
      <c r="R25870" s="1">
        <v>41928</v>
      </c>
      <c r="S25870">
        <v>0</v>
      </c>
      <c r="T25870">
        <v>3000000</v>
      </c>
      <c r="U25870">
        <v>0</v>
      </c>
      <c r="V25870">
        <v>0</v>
      </c>
      <c r="W25870">
        <v>0</v>
      </c>
      <c r="X25870">
        <v>0</v>
      </c>
      <c r="Y25870">
        <v>0</v>
      </c>
      <c r="Z25870">
        <v>0</v>
      </c>
      <c r="AA25870">
        <v>0</v>
      </c>
      <c r="AB25870">
        <v>0</v>
      </c>
      <c r="AC25870">
        <v>0</v>
      </c>
      <c r="AD25870">
        <v>0</v>
      </c>
      <c r="AE25870">
        <v>0</v>
      </c>
      <c r="AF25870">
        <v>3000000</v>
      </c>
      <c r="AG25870">
        <v>0</v>
      </c>
      <c r="AH25870">
        <v>0</v>
      </c>
      <c r="AI25870">
        <v>0</v>
      </c>
      <c r="AJ25870">
        <v>0</v>
      </c>
      <c r="AK25870">
        <v>0</v>
      </c>
      <c r="AL25870">
        <v>0</v>
      </c>
      <c r="AM25870">
        <v>0</v>
      </c>
    </row>
    <row r="25871" spans="1:39" x14ac:dyDescent="0.45">
      <c r="A25871" t="s">
        <v>96749</v>
      </c>
      <c r="B25871" t="s">
        <v>96750</v>
      </c>
      <c r="C25871" t="s">
        <v>96751</v>
      </c>
      <c r="D25871" t="s">
        <v>96752</v>
      </c>
      <c r="E25871" t="s">
        <v>3956</v>
      </c>
      <c r="F25871" t="s">
        <v>96753</v>
      </c>
      <c r="G25871" t="s">
        <v>57</v>
      </c>
      <c r="H25871" t="s">
        <v>46</v>
      </c>
      <c r="I25871" t="s">
        <v>47</v>
      </c>
      <c r="J25871" t="s">
        <v>48</v>
      </c>
      <c r="K25871" t="s">
        <v>49</v>
      </c>
      <c r="L25871">
        <v>1</v>
      </c>
      <c r="M25871" s="1">
        <v>38718</v>
      </c>
      <c r="N25871" s="2">
        <v>38718</v>
      </c>
      <c r="O25871" t="s">
        <v>430</v>
      </c>
      <c r="P25871">
        <v>2006</v>
      </c>
      <c r="Q25871" s="1">
        <v>41883</v>
      </c>
      <c r="R25871" s="1">
        <v>41883</v>
      </c>
      <c r="S25871">
        <v>0</v>
      </c>
      <c r="T25871">
        <v>6697317</v>
      </c>
      <c r="U25871">
        <v>0</v>
      </c>
      <c r="V25871">
        <v>0</v>
      </c>
      <c r="W25871">
        <v>0</v>
      </c>
      <c r="X25871">
        <v>0</v>
      </c>
      <c r="Y25871">
        <v>0</v>
      </c>
      <c r="Z25871">
        <v>0</v>
      </c>
      <c r="AA25871">
        <v>0</v>
      </c>
      <c r="AB25871">
        <v>0</v>
      </c>
      <c r="AC25871">
        <v>0</v>
      </c>
      <c r="AD25871">
        <v>0</v>
      </c>
      <c r="AE25871">
        <v>0</v>
      </c>
      <c r="AF25871">
        <v>0</v>
      </c>
      <c r="AG25871">
        <v>0</v>
      </c>
      <c r="AH25871">
        <v>0</v>
      </c>
      <c r="AI25871">
        <v>0</v>
      </c>
      <c r="AJ25871">
        <v>0</v>
      </c>
      <c r="AK25871">
        <v>0</v>
      </c>
      <c r="AL25871">
        <v>0</v>
      </c>
      <c r="AM25871">
        <v>0</v>
      </c>
    </row>
    <row r="25872" spans="1:39" x14ac:dyDescent="0.45">
      <c r="A25872" t="s">
        <v>96754</v>
      </c>
      <c r="B25872" t="s">
        <v>96755</v>
      </c>
      <c r="C25872" t="s">
        <v>96756</v>
      </c>
      <c r="D25872" t="s">
        <v>96757</v>
      </c>
      <c r="E25872" t="s">
        <v>43</v>
      </c>
      <c r="F25872" t="s">
        <v>5923</v>
      </c>
      <c r="G25872" t="s">
        <v>57</v>
      </c>
      <c r="H25872" t="s">
        <v>496</v>
      </c>
      <c r="J25872" t="s">
        <v>682</v>
      </c>
      <c r="K25872" t="s">
        <v>15296</v>
      </c>
      <c r="L25872">
        <v>2</v>
      </c>
      <c r="M25872" s="1">
        <v>39814</v>
      </c>
      <c r="N25872" s="2">
        <v>39814</v>
      </c>
      <c r="O25872" t="s">
        <v>188</v>
      </c>
      <c r="P25872">
        <v>2009</v>
      </c>
      <c r="Q25872" s="1">
        <v>41653</v>
      </c>
      <c r="R25872" s="1">
        <v>41761</v>
      </c>
      <c r="S25872">
        <v>2250000</v>
      </c>
      <c r="T25872">
        <v>0</v>
      </c>
      <c r="U25872">
        <v>0</v>
      </c>
      <c r="V25872">
        <v>0</v>
      </c>
      <c r="W25872">
        <v>2225000</v>
      </c>
      <c r="X25872">
        <v>0</v>
      </c>
      <c r="Y25872">
        <v>0</v>
      </c>
      <c r="Z25872">
        <v>0</v>
      </c>
      <c r="AA25872">
        <v>0</v>
      </c>
      <c r="AB25872">
        <v>0</v>
      </c>
      <c r="AC25872">
        <v>0</v>
      </c>
      <c r="AD25872">
        <v>0</v>
      </c>
      <c r="AE25872">
        <v>0</v>
      </c>
      <c r="AF25872">
        <v>0</v>
      </c>
      <c r="AG25872">
        <v>0</v>
      </c>
      <c r="AH25872">
        <v>0</v>
      </c>
      <c r="AI25872">
        <v>0</v>
      </c>
      <c r="AJ25872">
        <v>0</v>
      </c>
      <c r="AK25872">
        <v>0</v>
      </c>
      <c r="AL25872">
        <v>0</v>
      </c>
      <c r="AM25872">
        <v>0</v>
      </c>
    </row>
    <row r="25873" spans="1:39" x14ac:dyDescent="0.45">
      <c r="A25873" t="s">
        <v>96758</v>
      </c>
      <c r="B25873" t="s">
        <v>96759</v>
      </c>
      <c r="C25873" t="s">
        <v>96760</v>
      </c>
      <c r="D25873" t="s">
        <v>98</v>
      </c>
      <c r="E25873" t="s">
        <v>99</v>
      </c>
      <c r="F25873" t="s">
        <v>249</v>
      </c>
      <c r="G25873" t="s">
        <v>57</v>
      </c>
      <c r="H25873" t="s">
        <v>46</v>
      </c>
      <c r="I25873" t="s">
        <v>47</v>
      </c>
      <c r="J25873" t="s">
        <v>48</v>
      </c>
      <c r="K25873" t="s">
        <v>49</v>
      </c>
      <c r="L25873">
        <v>1</v>
      </c>
      <c r="M25873" s="1">
        <v>41122</v>
      </c>
      <c r="N25873" s="2">
        <v>41122</v>
      </c>
      <c r="O25873" t="s">
        <v>596</v>
      </c>
      <c r="P25873">
        <v>2012</v>
      </c>
      <c r="Q25873" s="1">
        <v>41275</v>
      </c>
      <c r="R25873" s="1">
        <v>41275</v>
      </c>
      <c r="S25873">
        <v>0</v>
      </c>
      <c r="T25873">
        <v>0</v>
      </c>
      <c r="U25873">
        <v>0</v>
      </c>
      <c r="V25873">
        <v>0</v>
      </c>
      <c r="W25873">
        <v>0</v>
      </c>
      <c r="X25873">
        <v>0</v>
      </c>
      <c r="Y25873">
        <v>1250000</v>
      </c>
      <c r="Z25873">
        <v>0</v>
      </c>
      <c r="AA25873">
        <v>0</v>
      </c>
      <c r="AB25873">
        <v>0</v>
      </c>
      <c r="AC25873">
        <v>0</v>
      </c>
      <c r="AD25873">
        <v>0</v>
      </c>
      <c r="AE25873">
        <v>0</v>
      </c>
      <c r="AF25873">
        <v>0</v>
      </c>
      <c r="AG25873">
        <v>0</v>
      </c>
      <c r="AH25873">
        <v>0</v>
      </c>
      <c r="AI25873">
        <v>0</v>
      </c>
      <c r="AJ25873">
        <v>0</v>
      </c>
      <c r="AK25873">
        <v>0</v>
      </c>
      <c r="AL25873">
        <v>0</v>
      </c>
      <c r="AM25873">
        <v>0</v>
      </c>
    </row>
    <row r="25874" spans="1:39" x14ac:dyDescent="0.45">
      <c r="A25874" t="s">
        <v>96761</v>
      </c>
      <c r="B25874" t="s">
        <v>96762</v>
      </c>
      <c r="C25874" t="s">
        <v>96763</v>
      </c>
      <c r="D25874" t="s">
        <v>20807</v>
      </c>
      <c r="E25874" t="s">
        <v>1497</v>
      </c>
      <c r="F25874" t="s">
        <v>96764</v>
      </c>
      <c r="G25874" t="s">
        <v>45</v>
      </c>
      <c r="H25874" t="s">
        <v>46</v>
      </c>
      <c r="I25874" t="s">
        <v>58</v>
      </c>
      <c r="J25874" t="s">
        <v>59</v>
      </c>
      <c r="K25874" t="s">
        <v>7433</v>
      </c>
      <c r="L25874">
        <v>2</v>
      </c>
      <c r="M25874" s="1">
        <v>35796</v>
      </c>
      <c r="N25874" s="2">
        <v>35796</v>
      </c>
      <c r="O25874" t="s">
        <v>709</v>
      </c>
      <c r="P25874">
        <v>1998</v>
      </c>
      <c r="Q25874" s="1">
        <v>40289</v>
      </c>
      <c r="R25874" s="1">
        <v>41261</v>
      </c>
      <c r="S25874">
        <v>1086016</v>
      </c>
      <c r="T25874">
        <v>15000000</v>
      </c>
      <c r="U25874">
        <v>0</v>
      </c>
      <c r="V25874">
        <v>0</v>
      </c>
      <c r="W25874">
        <v>0</v>
      </c>
      <c r="X25874">
        <v>0</v>
      </c>
      <c r="Y25874">
        <v>0</v>
      </c>
      <c r="Z25874">
        <v>0</v>
      </c>
      <c r="AA25874">
        <v>0</v>
      </c>
      <c r="AB25874">
        <v>0</v>
      </c>
      <c r="AC25874">
        <v>0</v>
      </c>
      <c r="AD25874">
        <v>0</v>
      </c>
      <c r="AE25874">
        <v>0</v>
      </c>
      <c r="AF25874">
        <v>0</v>
      </c>
      <c r="AG25874">
        <v>0</v>
      </c>
      <c r="AH25874">
        <v>0</v>
      </c>
      <c r="AI25874">
        <v>0</v>
      </c>
      <c r="AJ25874">
        <v>0</v>
      </c>
      <c r="AK25874">
        <v>0</v>
      </c>
      <c r="AL25874">
        <v>0</v>
      </c>
      <c r="AM25874">
        <v>0</v>
      </c>
    </row>
    <row r="25875" spans="1:39" x14ac:dyDescent="0.45">
      <c r="A25875" t="s">
        <v>96765</v>
      </c>
      <c r="B25875" t="s">
        <v>96766</v>
      </c>
      <c r="C25875" t="s">
        <v>96767</v>
      </c>
      <c r="D25875" t="s">
        <v>88</v>
      </c>
      <c r="E25875" t="s">
        <v>89</v>
      </c>
      <c r="F25875" t="s">
        <v>17074</v>
      </c>
      <c r="G25875" t="s">
        <v>57</v>
      </c>
      <c r="H25875" t="s">
        <v>214</v>
      </c>
      <c r="J25875" t="s">
        <v>27048</v>
      </c>
      <c r="K25875" t="s">
        <v>27048</v>
      </c>
      <c r="L25875">
        <v>1</v>
      </c>
      <c r="M25875" s="1">
        <v>37257</v>
      </c>
      <c r="N25875" s="2">
        <v>37257</v>
      </c>
      <c r="O25875" t="s">
        <v>554</v>
      </c>
      <c r="P25875">
        <v>2002</v>
      </c>
      <c r="Q25875" s="1">
        <v>39280</v>
      </c>
      <c r="R25875" s="1">
        <v>39280</v>
      </c>
      <c r="S25875">
        <v>0</v>
      </c>
      <c r="T25875">
        <v>1150000</v>
      </c>
      <c r="U25875">
        <v>0</v>
      </c>
      <c r="V25875">
        <v>0</v>
      </c>
      <c r="W25875">
        <v>0</v>
      </c>
      <c r="X25875">
        <v>0</v>
      </c>
      <c r="Y25875">
        <v>0</v>
      </c>
      <c r="Z25875">
        <v>0</v>
      </c>
      <c r="AA25875">
        <v>0</v>
      </c>
      <c r="AB25875">
        <v>0</v>
      </c>
      <c r="AC25875">
        <v>0</v>
      </c>
      <c r="AD25875">
        <v>0</v>
      </c>
      <c r="AE25875">
        <v>0</v>
      </c>
      <c r="AF25875">
        <v>0</v>
      </c>
      <c r="AG25875">
        <v>0</v>
      </c>
      <c r="AH25875">
        <v>0</v>
      </c>
      <c r="AI25875">
        <v>0</v>
      </c>
      <c r="AJ25875">
        <v>0</v>
      </c>
      <c r="AK25875">
        <v>0</v>
      </c>
      <c r="AL25875">
        <v>0</v>
      </c>
      <c r="AM25875">
        <v>0</v>
      </c>
    </row>
    <row r="25876" spans="1:39" x14ac:dyDescent="0.45">
      <c r="A25876" t="s">
        <v>96768</v>
      </c>
      <c r="B25876" t="s">
        <v>96769</v>
      </c>
      <c r="C25876" t="s">
        <v>96770</v>
      </c>
      <c r="D25876" t="s">
        <v>107</v>
      </c>
      <c r="E25876" t="s">
        <v>108</v>
      </c>
      <c r="F25876" t="s">
        <v>96771</v>
      </c>
      <c r="G25876" t="s">
        <v>57</v>
      </c>
      <c r="H25876" t="s">
        <v>46</v>
      </c>
      <c r="I25876" t="s">
        <v>47</v>
      </c>
      <c r="J25876" t="s">
        <v>48</v>
      </c>
      <c r="K25876" t="s">
        <v>49</v>
      </c>
      <c r="L25876">
        <v>1</v>
      </c>
      <c r="M25876" s="1">
        <v>35796</v>
      </c>
      <c r="N25876" s="2">
        <v>35796</v>
      </c>
      <c r="O25876" t="s">
        <v>709</v>
      </c>
      <c r="P25876">
        <v>1998</v>
      </c>
      <c r="Q25876" s="1">
        <v>40688</v>
      </c>
      <c r="R25876" s="1">
        <v>40688</v>
      </c>
      <c r="S25876">
        <v>0</v>
      </c>
      <c r="T25876">
        <v>0</v>
      </c>
      <c r="U25876">
        <v>0</v>
      </c>
      <c r="V25876">
        <v>0</v>
      </c>
      <c r="W25876">
        <v>0</v>
      </c>
      <c r="X25876">
        <v>0</v>
      </c>
      <c r="Y25876">
        <v>0</v>
      </c>
      <c r="Z25876">
        <v>0</v>
      </c>
      <c r="AA25876">
        <v>6483366</v>
      </c>
      <c r="AB25876">
        <v>0</v>
      </c>
      <c r="AC25876">
        <v>0</v>
      </c>
      <c r="AD25876">
        <v>0</v>
      </c>
      <c r="AE25876">
        <v>0</v>
      </c>
      <c r="AF25876">
        <v>0</v>
      </c>
      <c r="AG25876">
        <v>0</v>
      </c>
      <c r="AH25876">
        <v>0</v>
      </c>
      <c r="AI25876">
        <v>0</v>
      </c>
      <c r="AJ25876">
        <v>0</v>
      </c>
      <c r="AK25876">
        <v>0</v>
      </c>
      <c r="AL25876">
        <v>0</v>
      </c>
      <c r="AM25876">
        <v>0</v>
      </c>
    </row>
    <row r="25877" spans="1:39" x14ac:dyDescent="0.45">
      <c r="A25877" t="s">
        <v>96772</v>
      </c>
      <c r="B25877" t="s">
        <v>96773</v>
      </c>
      <c r="C25877" t="s">
        <v>96774</v>
      </c>
      <c r="D25877" t="s">
        <v>98</v>
      </c>
      <c r="E25877" t="s">
        <v>99</v>
      </c>
      <c r="F25877" t="s">
        <v>11609</v>
      </c>
      <c r="G25877" t="s">
        <v>57</v>
      </c>
      <c r="H25877" t="s">
        <v>715</v>
      </c>
      <c r="J25877" t="s">
        <v>716</v>
      </c>
      <c r="K25877" t="s">
        <v>30823</v>
      </c>
      <c r="L25877">
        <v>2</v>
      </c>
      <c r="Q25877" s="1">
        <v>39313</v>
      </c>
      <c r="R25877" s="1">
        <v>39629</v>
      </c>
      <c r="S25877">
        <v>0</v>
      </c>
      <c r="T25877">
        <v>6200000</v>
      </c>
      <c r="U25877">
        <v>0</v>
      </c>
      <c r="V25877">
        <v>0</v>
      </c>
      <c r="W25877">
        <v>0</v>
      </c>
      <c r="X25877">
        <v>0</v>
      </c>
      <c r="Y25877">
        <v>0</v>
      </c>
      <c r="Z25877">
        <v>0</v>
      </c>
      <c r="AA25877">
        <v>0</v>
      </c>
      <c r="AB25877">
        <v>0</v>
      </c>
      <c r="AC25877">
        <v>0</v>
      </c>
      <c r="AD25877">
        <v>0</v>
      </c>
      <c r="AE25877">
        <v>0</v>
      </c>
      <c r="AF25877">
        <v>1500000</v>
      </c>
      <c r="AG25877">
        <v>4700000</v>
      </c>
      <c r="AH25877">
        <v>0</v>
      </c>
      <c r="AI25877">
        <v>0</v>
      </c>
      <c r="AJ25877">
        <v>0</v>
      </c>
      <c r="AK25877">
        <v>0</v>
      </c>
      <c r="AL25877">
        <v>0</v>
      </c>
      <c r="AM25877">
        <v>0</v>
      </c>
    </row>
    <row r="25878" spans="1:39" x14ac:dyDescent="0.45">
      <c r="A25878" t="s">
        <v>96775</v>
      </c>
      <c r="B25878" t="s">
        <v>96776</v>
      </c>
      <c r="C25878" t="s">
        <v>96777</v>
      </c>
      <c r="D25878" t="s">
        <v>96778</v>
      </c>
      <c r="E25878" t="s">
        <v>6911</v>
      </c>
      <c r="F25878" t="s">
        <v>4167</v>
      </c>
      <c r="G25878" t="s">
        <v>57</v>
      </c>
      <c r="H25878" t="s">
        <v>46</v>
      </c>
      <c r="I25878" t="s">
        <v>47</v>
      </c>
      <c r="J25878" t="s">
        <v>48</v>
      </c>
      <c r="K25878" t="s">
        <v>49</v>
      </c>
      <c r="L25878">
        <v>4</v>
      </c>
      <c r="M25878" s="1">
        <v>40668</v>
      </c>
      <c r="N25878" s="2">
        <v>40664</v>
      </c>
      <c r="O25878" t="s">
        <v>76</v>
      </c>
      <c r="P25878">
        <v>2011</v>
      </c>
      <c r="Q25878" s="1">
        <v>40668</v>
      </c>
      <c r="R25878" s="1">
        <v>41548</v>
      </c>
      <c r="S25878">
        <v>0</v>
      </c>
      <c r="T25878">
        <v>11500000</v>
      </c>
      <c r="U25878">
        <v>0</v>
      </c>
      <c r="V25878">
        <v>0</v>
      </c>
      <c r="W25878">
        <v>0</v>
      </c>
      <c r="X25878">
        <v>0</v>
      </c>
      <c r="Y25878">
        <v>0</v>
      </c>
      <c r="Z25878">
        <v>0</v>
      </c>
      <c r="AA25878">
        <v>0</v>
      </c>
      <c r="AB25878">
        <v>0</v>
      </c>
      <c r="AC25878">
        <v>0</v>
      </c>
      <c r="AD25878">
        <v>0</v>
      </c>
      <c r="AE25878">
        <v>0</v>
      </c>
      <c r="AF25878">
        <v>1500000</v>
      </c>
      <c r="AG25878">
        <v>10000000</v>
      </c>
      <c r="AH25878">
        <v>0</v>
      </c>
      <c r="AI25878">
        <v>0</v>
      </c>
      <c r="AJ25878">
        <v>0</v>
      </c>
      <c r="AK25878">
        <v>0</v>
      </c>
      <c r="AL25878">
        <v>0</v>
      </c>
      <c r="AM25878">
        <v>0</v>
      </c>
    </row>
    <row r="25879" spans="1:39" x14ac:dyDescent="0.45">
      <c r="A25879" t="s">
        <v>96779</v>
      </c>
      <c r="B25879" t="s">
        <v>96780</v>
      </c>
      <c r="C25879" t="s">
        <v>96781</v>
      </c>
      <c r="F25879" t="s">
        <v>114</v>
      </c>
      <c r="G25879" t="s">
        <v>57</v>
      </c>
      <c r="H25879" t="s">
        <v>379</v>
      </c>
      <c r="J25879" t="s">
        <v>380</v>
      </c>
      <c r="K25879" t="s">
        <v>63309</v>
      </c>
      <c r="L25879">
        <v>1</v>
      </c>
      <c r="Q25879" s="1">
        <v>40664</v>
      </c>
      <c r="R25879" s="1">
        <v>40664</v>
      </c>
      <c r="S25879">
        <v>0</v>
      </c>
      <c r="T25879">
        <v>0</v>
      </c>
      <c r="U25879">
        <v>0</v>
      </c>
      <c r="V25879">
        <v>0</v>
      </c>
      <c r="W25879">
        <v>0</v>
      </c>
      <c r="X25879">
        <v>0</v>
      </c>
      <c r="Y25879">
        <v>0</v>
      </c>
      <c r="Z25879">
        <v>0</v>
      </c>
      <c r="AA25879">
        <v>0</v>
      </c>
      <c r="AB25879">
        <v>0</v>
      </c>
      <c r="AC25879">
        <v>0</v>
      </c>
      <c r="AD25879">
        <v>0</v>
      </c>
      <c r="AE25879">
        <v>0</v>
      </c>
      <c r="AF25879">
        <v>0</v>
      </c>
      <c r="AG25879">
        <v>0</v>
      </c>
      <c r="AH25879">
        <v>0</v>
      </c>
      <c r="AI25879">
        <v>0</v>
      </c>
      <c r="AJ25879">
        <v>0</v>
      </c>
      <c r="AK25879">
        <v>0</v>
      </c>
      <c r="AL25879">
        <v>0</v>
      </c>
      <c r="AM25879">
        <v>0</v>
      </c>
    </row>
    <row r="25880" spans="1:39" x14ac:dyDescent="0.45">
      <c r="A25880" t="s">
        <v>96782</v>
      </c>
      <c r="B25880" t="s">
        <v>96783</v>
      </c>
      <c r="C25880" t="s">
        <v>96784</v>
      </c>
      <c r="D25880" t="s">
        <v>96785</v>
      </c>
      <c r="E25880" t="s">
        <v>162</v>
      </c>
      <c r="F25880" t="s">
        <v>230</v>
      </c>
      <c r="G25880" t="s">
        <v>57</v>
      </c>
      <c r="H25880" t="s">
        <v>260</v>
      </c>
      <c r="I25880" t="s">
        <v>977</v>
      </c>
      <c r="J25880" t="s">
        <v>978</v>
      </c>
      <c r="K25880" t="s">
        <v>6005</v>
      </c>
      <c r="L25880">
        <v>2</v>
      </c>
      <c r="M25880" s="1">
        <v>40179</v>
      </c>
      <c r="N25880" s="2">
        <v>40179</v>
      </c>
      <c r="O25880" t="s">
        <v>118</v>
      </c>
      <c r="P25880">
        <v>2010</v>
      </c>
      <c r="Q25880" s="1">
        <v>40765</v>
      </c>
      <c r="R25880" s="1">
        <v>41418</v>
      </c>
      <c r="S25880">
        <v>3000000</v>
      </c>
      <c r="T25880">
        <v>0</v>
      </c>
      <c r="U25880">
        <v>0</v>
      </c>
      <c r="V25880">
        <v>0</v>
      </c>
      <c r="W25880">
        <v>0</v>
      </c>
      <c r="X25880">
        <v>0</v>
      </c>
      <c r="Y25880">
        <v>0</v>
      </c>
      <c r="Z25880">
        <v>0</v>
      </c>
      <c r="AA25880">
        <v>0</v>
      </c>
      <c r="AB25880">
        <v>0</v>
      </c>
      <c r="AC25880">
        <v>0</v>
      </c>
      <c r="AD25880">
        <v>0</v>
      </c>
      <c r="AE25880">
        <v>0</v>
      </c>
      <c r="AF25880">
        <v>0</v>
      </c>
      <c r="AG25880">
        <v>0</v>
      </c>
      <c r="AH25880">
        <v>0</v>
      </c>
      <c r="AI25880">
        <v>0</v>
      </c>
      <c r="AJ25880">
        <v>0</v>
      </c>
      <c r="AK25880">
        <v>0</v>
      </c>
      <c r="AL25880">
        <v>0</v>
      </c>
      <c r="AM25880">
        <v>0</v>
      </c>
    </row>
    <row r="25881" spans="1:39" x14ac:dyDescent="0.45">
      <c r="A25881" t="s">
        <v>96786</v>
      </c>
      <c r="B25881" t="s">
        <v>96787</v>
      </c>
      <c r="C25881" t="s">
        <v>96788</v>
      </c>
      <c r="D25881" t="s">
        <v>96789</v>
      </c>
      <c r="E25881" t="s">
        <v>5345</v>
      </c>
      <c r="F25881" t="s">
        <v>96790</v>
      </c>
      <c r="G25881" t="s">
        <v>57</v>
      </c>
      <c r="H25881" t="s">
        <v>46</v>
      </c>
      <c r="I25881" t="s">
        <v>1258</v>
      </c>
      <c r="J25881" t="s">
        <v>1259</v>
      </c>
      <c r="K25881" t="s">
        <v>5775</v>
      </c>
      <c r="L25881">
        <v>2</v>
      </c>
      <c r="M25881" s="1">
        <v>41244</v>
      </c>
      <c r="N25881" s="2">
        <v>41244</v>
      </c>
      <c r="O25881" t="s">
        <v>67</v>
      </c>
      <c r="P25881">
        <v>2012</v>
      </c>
      <c r="Q25881" s="1">
        <v>41277</v>
      </c>
      <c r="R25881" s="1">
        <v>41574</v>
      </c>
      <c r="S25881">
        <v>650000</v>
      </c>
      <c r="T25881">
        <v>6000000</v>
      </c>
      <c r="U25881">
        <v>0</v>
      </c>
      <c r="V25881">
        <v>0</v>
      </c>
      <c r="W25881">
        <v>0</v>
      </c>
      <c r="X25881">
        <v>0</v>
      </c>
      <c r="Y25881">
        <v>0</v>
      </c>
      <c r="Z25881">
        <v>0</v>
      </c>
      <c r="AA25881">
        <v>0</v>
      </c>
      <c r="AB25881">
        <v>0</v>
      </c>
      <c r="AC25881">
        <v>0</v>
      </c>
      <c r="AD25881">
        <v>0</v>
      </c>
      <c r="AE25881">
        <v>0</v>
      </c>
      <c r="AF25881">
        <v>6000000</v>
      </c>
      <c r="AG25881">
        <v>0</v>
      </c>
      <c r="AH25881">
        <v>0</v>
      </c>
      <c r="AI25881">
        <v>0</v>
      </c>
      <c r="AJ25881">
        <v>0</v>
      </c>
      <c r="AK25881">
        <v>0</v>
      </c>
      <c r="AL25881">
        <v>0</v>
      </c>
      <c r="AM25881">
        <v>0</v>
      </c>
    </row>
    <row r="25882" spans="1:39" x14ac:dyDescent="0.45">
      <c r="A25882" t="s">
        <v>96791</v>
      </c>
      <c r="B25882" t="s">
        <v>96792</v>
      </c>
      <c r="C25882" t="s">
        <v>96793</v>
      </c>
      <c r="D25882" t="s">
        <v>96794</v>
      </c>
      <c r="E25882" t="s">
        <v>2192</v>
      </c>
      <c r="F25882" t="s">
        <v>19681</v>
      </c>
      <c r="G25882" t="s">
        <v>57</v>
      </c>
      <c r="H25882" t="s">
        <v>46</v>
      </c>
      <c r="I25882" t="s">
        <v>648</v>
      </c>
      <c r="J25882" t="s">
        <v>70671</v>
      </c>
      <c r="K25882" t="s">
        <v>70671</v>
      </c>
      <c r="L25882">
        <v>1</v>
      </c>
      <c r="M25882" s="1">
        <v>40696</v>
      </c>
      <c r="N25882" s="2">
        <v>40695</v>
      </c>
      <c r="O25882" t="s">
        <v>76</v>
      </c>
      <c r="P25882">
        <v>2011</v>
      </c>
      <c r="Q25882" s="1">
        <v>41648</v>
      </c>
      <c r="R25882" s="1">
        <v>41648</v>
      </c>
      <c r="S25882">
        <v>0</v>
      </c>
      <c r="T25882">
        <v>0</v>
      </c>
      <c r="U25882">
        <v>575000</v>
      </c>
      <c r="V25882">
        <v>0</v>
      </c>
      <c r="W25882">
        <v>0</v>
      </c>
      <c r="X25882">
        <v>0</v>
      </c>
      <c r="Y25882">
        <v>0</v>
      </c>
      <c r="Z25882">
        <v>0</v>
      </c>
      <c r="AA25882">
        <v>0</v>
      </c>
      <c r="AB25882">
        <v>0</v>
      </c>
      <c r="AC25882">
        <v>0</v>
      </c>
      <c r="AD25882">
        <v>0</v>
      </c>
      <c r="AE25882">
        <v>0</v>
      </c>
      <c r="AF25882">
        <v>0</v>
      </c>
      <c r="AG25882">
        <v>0</v>
      </c>
      <c r="AH25882">
        <v>0</v>
      </c>
      <c r="AI25882">
        <v>0</v>
      </c>
      <c r="AJ25882">
        <v>0</v>
      </c>
      <c r="AK25882">
        <v>0</v>
      </c>
      <c r="AL25882">
        <v>0</v>
      </c>
      <c r="AM25882">
        <v>0</v>
      </c>
    </row>
    <row r="25883" spans="1:39" x14ac:dyDescent="0.45">
      <c r="A25883" t="s">
        <v>96795</v>
      </c>
      <c r="B25883" t="s">
        <v>96796</v>
      </c>
      <c r="C25883" t="s">
        <v>96797</v>
      </c>
      <c r="D25883" t="s">
        <v>315</v>
      </c>
      <c r="E25883" t="s">
        <v>316</v>
      </c>
      <c r="F25883" t="s">
        <v>96798</v>
      </c>
      <c r="G25883" t="s">
        <v>57</v>
      </c>
      <c r="L25883">
        <v>5</v>
      </c>
      <c r="M25883" s="1">
        <v>38927</v>
      </c>
      <c r="N25883" s="2">
        <v>38899</v>
      </c>
      <c r="O25883" t="s">
        <v>658</v>
      </c>
      <c r="P25883">
        <v>2006</v>
      </c>
      <c r="Q25883" s="1">
        <v>40896</v>
      </c>
      <c r="R25883" s="1">
        <v>41576</v>
      </c>
      <c r="S25883">
        <v>0</v>
      </c>
      <c r="T25883">
        <v>7740000</v>
      </c>
      <c r="U25883">
        <v>0</v>
      </c>
      <c r="V25883">
        <v>0</v>
      </c>
      <c r="W25883">
        <v>0</v>
      </c>
      <c r="X25883">
        <v>1030000</v>
      </c>
      <c r="Y25883">
        <v>0</v>
      </c>
      <c r="Z25883">
        <v>0</v>
      </c>
      <c r="AA25883">
        <v>0</v>
      </c>
      <c r="AB25883">
        <v>0</v>
      </c>
      <c r="AC25883">
        <v>0</v>
      </c>
      <c r="AD25883">
        <v>0</v>
      </c>
      <c r="AE25883">
        <v>0</v>
      </c>
      <c r="AF25883">
        <v>6200000</v>
      </c>
      <c r="AG25883">
        <v>0</v>
      </c>
      <c r="AH25883">
        <v>0</v>
      </c>
      <c r="AI25883">
        <v>0</v>
      </c>
      <c r="AJ25883">
        <v>0</v>
      </c>
      <c r="AK25883">
        <v>0</v>
      </c>
      <c r="AL25883">
        <v>0</v>
      </c>
      <c r="AM25883">
        <v>0</v>
      </c>
    </row>
    <row r="25884" spans="1:39" x14ac:dyDescent="0.45">
      <c r="A25884" t="s">
        <v>96799</v>
      </c>
      <c r="B25884" t="s">
        <v>96800</v>
      </c>
      <c r="C25884" t="s">
        <v>96801</v>
      </c>
      <c r="D25884" t="s">
        <v>96802</v>
      </c>
      <c r="E25884" t="s">
        <v>2640</v>
      </c>
      <c r="F25884" t="s">
        <v>96803</v>
      </c>
      <c r="G25884" t="s">
        <v>57</v>
      </c>
      <c r="H25884" t="s">
        <v>74</v>
      </c>
      <c r="J25884" t="s">
        <v>75</v>
      </c>
      <c r="K25884" t="s">
        <v>75</v>
      </c>
      <c r="L25884">
        <v>2</v>
      </c>
      <c r="M25884" s="1">
        <v>41669</v>
      </c>
      <c r="N25884" s="2">
        <v>41640</v>
      </c>
      <c r="O25884" t="s">
        <v>84</v>
      </c>
      <c r="P25884">
        <v>2014</v>
      </c>
      <c r="Q25884" s="1">
        <v>41868</v>
      </c>
      <c r="R25884" s="1">
        <v>41883</v>
      </c>
      <c r="S25884">
        <v>0</v>
      </c>
      <c r="T25884">
        <v>0</v>
      </c>
      <c r="U25884">
        <v>0</v>
      </c>
      <c r="V25884">
        <v>0</v>
      </c>
      <c r="W25884">
        <v>0</v>
      </c>
      <c r="X25884">
        <v>0</v>
      </c>
      <c r="Y25884">
        <v>0</v>
      </c>
      <c r="Z25884">
        <v>349667</v>
      </c>
      <c r="AA25884">
        <v>0</v>
      </c>
      <c r="AB25884">
        <v>0</v>
      </c>
      <c r="AC25884">
        <v>0</v>
      </c>
      <c r="AD25884">
        <v>0</v>
      </c>
      <c r="AE25884">
        <v>0</v>
      </c>
      <c r="AF25884">
        <v>0</v>
      </c>
      <c r="AG25884">
        <v>0</v>
      </c>
      <c r="AH25884">
        <v>0</v>
      </c>
      <c r="AI25884">
        <v>0</v>
      </c>
      <c r="AJ25884">
        <v>0</v>
      </c>
      <c r="AK25884">
        <v>0</v>
      </c>
      <c r="AL25884">
        <v>0</v>
      </c>
      <c r="AM25884">
        <v>0</v>
      </c>
    </row>
    <row r="25885" spans="1:39" x14ac:dyDescent="0.45">
      <c r="A25885" t="s">
        <v>96804</v>
      </c>
      <c r="B25885" t="s">
        <v>96805</v>
      </c>
      <c r="C25885" t="s">
        <v>96806</v>
      </c>
      <c r="D25885" t="s">
        <v>96807</v>
      </c>
      <c r="E25885" t="s">
        <v>1827</v>
      </c>
      <c r="F25885" t="s">
        <v>96808</v>
      </c>
      <c r="G25885" t="s">
        <v>57</v>
      </c>
      <c r="H25885" t="s">
        <v>46</v>
      </c>
      <c r="I25885" t="s">
        <v>58</v>
      </c>
      <c r="J25885" t="s">
        <v>59</v>
      </c>
      <c r="K25885" t="s">
        <v>7433</v>
      </c>
      <c r="L25885">
        <v>3</v>
      </c>
      <c r="M25885" s="1">
        <v>40756</v>
      </c>
      <c r="N25885" s="2">
        <v>40756</v>
      </c>
      <c r="O25885" t="s">
        <v>250</v>
      </c>
      <c r="P25885">
        <v>2011</v>
      </c>
      <c r="Q25885" s="1">
        <v>40756</v>
      </c>
      <c r="R25885" s="1">
        <v>41932</v>
      </c>
      <c r="S25885">
        <v>0</v>
      </c>
      <c r="T25885">
        <v>4500000</v>
      </c>
      <c r="U25885">
        <v>0</v>
      </c>
      <c r="V25885">
        <v>0</v>
      </c>
      <c r="W25885">
        <v>420000</v>
      </c>
      <c r="X25885">
        <v>0</v>
      </c>
      <c r="Y25885">
        <v>350000</v>
      </c>
      <c r="Z25885">
        <v>0</v>
      </c>
      <c r="AA25885">
        <v>0</v>
      </c>
      <c r="AB25885">
        <v>0</v>
      </c>
      <c r="AC25885">
        <v>0</v>
      </c>
      <c r="AD25885">
        <v>0</v>
      </c>
      <c r="AE25885">
        <v>0</v>
      </c>
      <c r="AF25885">
        <v>4500000</v>
      </c>
      <c r="AG25885">
        <v>0</v>
      </c>
      <c r="AH25885">
        <v>0</v>
      </c>
      <c r="AI25885">
        <v>0</v>
      </c>
      <c r="AJ25885">
        <v>0</v>
      </c>
      <c r="AK25885">
        <v>0</v>
      </c>
      <c r="AL25885">
        <v>0</v>
      </c>
      <c r="AM25885">
        <v>0</v>
      </c>
    </row>
    <row r="25886" spans="1:39" x14ac:dyDescent="0.45">
      <c r="A25886" t="s">
        <v>96809</v>
      </c>
      <c r="B25886" t="s">
        <v>96810</v>
      </c>
      <c r="C25886" t="s">
        <v>96811</v>
      </c>
      <c r="D25886" t="s">
        <v>88</v>
      </c>
      <c r="E25886" t="s">
        <v>89</v>
      </c>
      <c r="F25886" t="s">
        <v>29492</v>
      </c>
      <c r="G25886" t="s">
        <v>57</v>
      </c>
      <c r="H25886" t="s">
        <v>192</v>
      </c>
      <c r="J25886" t="s">
        <v>47828</v>
      </c>
      <c r="K25886" t="s">
        <v>47828</v>
      </c>
      <c r="L25886">
        <v>1</v>
      </c>
      <c r="M25886" s="1">
        <v>35431</v>
      </c>
      <c r="N25886" s="2">
        <v>35431</v>
      </c>
      <c r="O25886" t="s">
        <v>1513</v>
      </c>
      <c r="P25886">
        <v>1997</v>
      </c>
      <c r="Q25886" s="1">
        <v>39071</v>
      </c>
      <c r="R25886" s="1">
        <v>39071</v>
      </c>
      <c r="S25886">
        <v>0</v>
      </c>
      <c r="T25886">
        <v>1320000</v>
      </c>
      <c r="U25886">
        <v>0</v>
      </c>
      <c r="V25886">
        <v>0</v>
      </c>
      <c r="W25886">
        <v>0</v>
      </c>
      <c r="X25886">
        <v>0</v>
      </c>
      <c r="Y25886">
        <v>0</v>
      </c>
      <c r="Z25886">
        <v>0</v>
      </c>
      <c r="AA25886">
        <v>0</v>
      </c>
      <c r="AB25886">
        <v>0</v>
      </c>
      <c r="AC25886">
        <v>0</v>
      </c>
      <c r="AD25886">
        <v>0</v>
      </c>
      <c r="AE25886">
        <v>0</v>
      </c>
      <c r="AF25886">
        <v>1320000</v>
      </c>
      <c r="AG25886">
        <v>0</v>
      </c>
      <c r="AH25886">
        <v>0</v>
      </c>
      <c r="AI25886">
        <v>0</v>
      </c>
      <c r="AJ25886">
        <v>0</v>
      </c>
      <c r="AK25886">
        <v>0</v>
      </c>
      <c r="AL25886">
        <v>0</v>
      </c>
      <c r="AM25886">
        <v>0</v>
      </c>
    </row>
    <row r="25887" spans="1:39" x14ac:dyDescent="0.45">
      <c r="A25887" t="s">
        <v>96812</v>
      </c>
      <c r="B25887" t="s">
        <v>96813</v>
      </c>
      <c r="C25887" t="s">
        <v>96814</v>
      </c>
      <c r="D25887" t="s">
        <v>96815</v>
      </c>
      <c r="E25887" t="s">
        <v>13163</v>
      </c>
      <c r="F25887" t="s">
        <v>96816</v>
      </c>
      <c r="G25887" t="s">
        <v>57</v>
      </c>
      <c r="L25887">
        <v>1</v>
      </c>
      <c r="M25887" s="1">
        <v>40787</v>
      </c>
      <c r="N25887" s="2">
        <v>40787</v>
      </c>
      <c r="O25887" t="s">
        <v>250</v>
      </c>
      <c r="P25887">
        <v>2011</v>
      </c>
      <c r="Q25887" s="1">
        <v>41830</v>
      </c>
      <c r="R25887" s="1">
        <v>41830</v>
      </c>
      <c r="S25887">
        <v>0</v>
      </c>
      <c r="T25887">
        <v>22484005</v>
      </c>
      <c r="U25887">
        <v>0</v>
      </c>
      <c r="V25887">
        <v>0</v>
      </c>
      <c r="W25887">
        <v>0</v>
      </c>
      <c r="X25887">
        <v>0</v>
      </c>
      <c r="Y25887">
        <v>0</v>
      </c>
      <c r="Z25887">
        <v>0</v>
      </c>
      <c r="AA25887">
        <v>0</v>
      </c>
      <c r="AB25887">
        <v>0</v>
      </c>
      <c r="AC25887">
        <v>0</v>
      </c>
      <c r="AD25887">
        <v>0</v>
      </c>
      <c r="AE25887">
        <v>0</v>
      </c>
      <c r="AF25887">
        <v>0</v>
      </c>
      <c r="AG25887">
        <v>22484005</v>
      </c>
      <c r="AH25887">
        <v>0</v>
      </c>
      <c r="AI25887">
        <v>0</v>
      </c>
      <c r="AJ25887">
        <v>0</v>
      </c>
      <c r="AK25887">
        <v>0</v>
      </c>
      <c r="AL25887">
        <v>0</v>
      </c>
      <c r="AM25887">
        <v>0</v>
      </c>
    </row>
    <row r="25888" spans="1:39" x14ac:dyDescent="0.45">
      <c r="A25888" t="s">
        <v>96817</v>
      </c>
      <c r="B25888" t="s">
        <v>96818</v>
      </c>
      <c r="C25888" t="s">
        <v>96819</v>
      </c>
      <c r="D25888" t="s">
        <v>448</v>
      </c>
      <c r="E25888" t="s">
        <v>449</v>
      </c>
      <c r="F25888" t="s">
        <v>222</v>
      </c>
      <c r="G25888" t="s">
        <v>57</v>
      </c>
      <c r="H25888" t="s">
        <v>46</v>
      </c>
      <c r="I25888" t="s">
        <v>299</v>
      </c>
      <c r="J25888" t="s">
        <v>300</v>
      </c>
      <c r="K25888" t="s">
        <v>369</v>
      </c>
      <c r="L25888">
        <v>1</v>
      </c>
      <c r="M25888" s="1">
        <v>31048</v>
      </c>
      <c r="N25888" s="2">
        <v>31048</v>
      </c>
      <c r="O25888" t="s">
        <v>4256</v>
      </c>
      <c r="P25888">
        <v>1985</v>
      </c>
      <c r="Q25888" s="1">
        <v>41913</v>
      </c>
      <c r="R25888" s="1">
        <v>41913</v>
      </c>
      <c r="S25888">
        <v>0</v>
      </c>
      <c r="T25888">
        <v>0</v>
      </c>
      <c r="U25888">
        <v>0</v>
      </c>
      <c r="V25888">
        <v>0</v>
      </c>
      <c r="W25888">
        <v>0</v>
      </c>
      <c r="X25888">
        <v>0</v>
      </c>
      <c r="Y25888">
        <v>0</v>
      </c>
      <c r="Z25888">
        <v>10000000</v>
      </c>
      <c r="AA25888">
        <v>0</v>
      </c>
      <c r="AB25888">
        <v>0</v>
      </c>
      <c r="AC25888">
        <v>0</v>
      </c>
      <c r="AD25888">
        <v>0</v>
      </c>
      <c r="AE25888">
        <v>0</v>
      </c>
      <c r="AF25888">
        <v>0</v>
      </c>
      <c r="AG25888">
        <v>0</v>
      </c>
      <c r="AH25888">
        <v>0</v>
      </c>
      <c r="AI25888">
        <v>0</v>
      </c>
      <c r="AJ25888">
        <v>0</v>
      </c>
      <c r="AK25888">
        <v>0</v>
      </c>
      <c r="AL25888">
        <v>0</v>
      </c>
      <c r="AM25888">
        <v>0</v>
      </c>
    </row>
    <row r="25889" spans="1:39" x14ac:dyDescent="0.45">
      <c r="A25889" t="s">
        <v>96820</v>
      </c>
      <c r="B25889" t="s">
        <v>96821</v>
      </c>
      <c r="C25889" t="s">
        <v>96822</v>
      </c>
      <c r="D25889" t="s">
        <v>96823</v>
      </c>
      <c r="E25889" t="s">
        <v>343</v>
      </c>
      <c r="F25889" t="s">
        <v>67404</v>
      </c>
      <c r="G25889" t="s">
        <v>57</v>
      </c>
      <c r="H25889" t="s">
        <v>46</v>
      </c>
      <c r="I25889" t="s">
        <v>47</v>
      </c>
      <c r="J25889" t="s">
        <v>48</v>
      </c>
      <c r="K25889" t="s">
        <v>49</v>
      </c>
      <c r="L25889">
        <v>5</v>
      </c>
      <c r="M25889" s="1">
        <v>39600</v>
      </c>
      <c r="N25889" s="2">
        <v>39600</v>
      </c>
      <c r="O25889" t="s">
        <v>520</v>
      </c>
      <c r="P25889">
        <v>2008</v>
      </c>
      <c r="Q25889" s="1">
        <v>39945</v>
      </c>
      <c r="R25889" s="1">
        <v>41646</v>
      </c>
      <c r="S25889">
        <v>0</v>
      </c>
      <c r="T25889">
        <v>33400000</v>
      </c>
      <c r="U25889">
        <v>0</v>
      </c>
      <c r="V25889">
        <v>0</v>
      </c>
      <c r="W25889">
        <v>0</v>
      </c>
      <c r="X25889">
        <v>0</v>
      </c>
      <c r="Y25889">
        <v>0</v>
      </c>
      <c r="Z25889">
        <v>0</v>
      </c>
      <c r="AA25889">
        <v>0</v>
      </c>
      <c r="AB25889">
        <v>0</v>
      </c>
      <c r="AC25889">
        <v>0</v>
      </c>
      <c r="AD25889">
        <v>0</v>
      </c>
      <c r="AE25889">
        <v>0</v>
      </c>
      <c r="AF25889">
        <v>4000000</v>
      </c>
      <c r="AG25889">
        <v>6000000</v>
      </c>
      <c r="AH25889">
        <v>10000000</v>
      </c>
      <c r="AI25889">
        <v>0</v>
      </c>
      <c r="AJ25889">
        <v>0</v>
      </c>
      <c r="AK25889">
        <v>0</v>
      </c>
      <c r="AL25889">
        <v>0</v>
      </c>
      <c r="AM25889">
        <v>0</v>
      </c>
    </row>
    <row r="25890" spans="1:39" x14ac:dyDescent="0.45">
      <c r="A25890" t="s">
        <v>96824</v>
      </c>
      <c r="B25890" t="s">
        <v>96825</v>
      </c>
      <c r="C25890" t="s">
        <v>96826</v>
      </c>
      <c r="D25890" t="s">
        <v>1038</v>
      </c>
      <c r="E25890" t="s">
        <v>1039</v>
      </c>
      <c r="F25890" t="s">
        <v>114</v>
      </c>
      <c r="G25890" t="s">
        <v>57</v>
      </c>
      <c r="H25890" t="s">
        <v>46</v>
      </c>
      <c r="I25890" t="s">
        <v>58</v>
      </c>
      <c r="J25890" t="s">
        <v>989</v>
      </c>
      <c r="K25890" t="s">
        <v>990</v>
      </c>
      <c r="L25890">
        <v>1</v>
      </c>
      <c r="M25890" s="1">
        <v>40644</v>
      </c>
      <c r="N25890" s="2">
        <v>40634</v>
      </c>
      <c r="O25890" t="s">
        <v>76</v>
      </c>
      <c r="P25890">
        <v>2011</v>
      </c>
      <c r="Q25890" s="1">
        <v>41835</v>
      </c>
      <c r="R25890" s="1">
        <v>41835</v>
      </c>
      <c r="S25890">
        <v>0</v>
      </c>
      <c r="T25890">
        <v>0</v>
      </c>
      <c r="U25890">
        <v>0</v>
      </c>
      <c r="V25890">
        <v>0</v>
      </c>
      <c r="W25890">
        <v>0</v>
      </c>
      <c r="X25890">
        <v>0</v>
      </c>
      <c r="Y25890">
        <v>0</v>
      </c>
      <c r="Z25890">
        <v>0</v>
      </c>
      <c r="AA25890">
        <v>0</v>
      </c>
      <c r="AB25890">
        <v>0</v>
      </c>
      <c r="AC25890">
        <v>0</v>
      </c>
      <c r="AD25890">
        <v>0</v>
      </c>
      <c r="AE25890">
        <v>0</v>
      </c>
      <c r="AF25890">
        <v>0</v>
      </c>
      <c r="AG25890">
        <v>0</v>
      </c>
      <c r="AH25890">
        <v>0</v>
      </c>
      <c r="AI25890">
        <v>0</v>
      </c>
      <c r="AJ25890">
        <v>0</v>
      </c>
      <c r="AK25890">
        <v>0</v>
      </c>
      <c r="AL25890">
        <v>0</v>
      </c>
      <c r="AM25890">
        <v>0</v>
      </c>
    </row>
    <row r="25891" spans="1:39" x14ac:dyDescent="0.45">
      <c r="A25891" t="s">
        <v>96827</v>
      </c>
      <c r="B25891" t="s">
        <v>96828</v>
      </c>
      <c r="C25891" t="s">
        <v>96829</v>
      </c>
      <c r="D25891" t="s">
        <v>96830</v>
      </c>
      <c r="E25891" t="s">
        <v>2192</v>
      </c>
      <c r="F25891" t="s">
        <v>11681</v>
      </c>
      <c r="G25891" t="s">
        <v>57</v>
      </c>
      <c r="H25891" t="s">
        <v>46</v>
      </c>
      <c r="I25891" t="s">
        <v>58</v>
      </c>
      <c r="J25891" t="s">
        <v>59</v>
      </c>
      <c r="K25891" t="s">
        <v>59</v>
      </c>
      <c r="L25891">
        <v>1</v>
      </c>
      <c r="M25891" s="1">
        <v>37987</v>
      </c>
      <c r="N25891" s="2">
        <v>37987</v>
      </c>
      <c r="O25891" t="s">
        <v>452</v>
      </c>
      <c r="P25891">
        <v>2004</v>
      </c>
      <c r="Q25891" s="1">
        <v>34698</v>
      </c>
      <c r="R25891" s="1">
        <v>34698</v>
      </c>
      <c r="S25891">
        <v>0</v>
      </c>
      <c r="T25891">
        <v>3350000</v>
      </c>
      <c r="U25891">
        <v>0</v>
      </c>
      <c r="V25891">
        <v>0</v>
      </c>
      <c r="W25891">
        <v>0</v>
      </c>
      <c r="X25891">
        <v>0</v>
      </c>
      <c r="Y25891">
        <v>0</v>
      </c>
      <c r="Z25891">
        <v>0</v>
      </c>
      <c r="AA25891">
        <v>0</v>
      </c>
      <c r="AB25891">
        <v>0</v>
      </c>
      <c r="AC25891">
        <v>0</v>
      </c>
      <c r="AD25891">
        <v>0</v>
      </c>
      <c r="AE25891">
        <v>0</v>
      </c>
      <c r="AF25891">
        <v>3350000</v>
      </c>
      <c r="AG25891">
        <v>0</v>
      </c>
      <c r="AH25891">
        <v>0</v>
      </c>
      <c r="AI25891">
        <v>0</v>
      </c>
      <c r="AJ25891">
        <v>0</v>
      </c>
      <c r="AK25891">
        <v>0</v>
      </c>
      <c r="AL25891">
        <v>0</v>
      </c>
      <c r="AM25891">
        <v>0</v>
      </c>
    </row>
    <row r="25892" spans="1:39" x14ac:dyDescent="0.45">
      <c r="A25892" t="s">
        <v>96831</v>
      </c>
      <c r="B25892" t="s">
        <v>96832</v>
      </c>
      <c r="C25892" t="s">
        <v>96833</v>
      </c>
      <c r="D25892" t="s">
        <v>88</v>
      </c>
      <c r="E25892" t="s">
        <v>89</v>
      </c>
      <c r="F25892" t="s">
        <v>6221</v>
      </c>
      <c r="G25892" t="s">
        <v>45</v>
      </c>
      <c r="H25892" t="s">
        <v>214</v>
      </c>
      <c r="J25892" t="s">
        <v>215</v>
      </c>
      <c r="K25892" t="s">
        <v>55529</v>
      </c>
      <c r="L25892">
        <v>1</v>
      </c>
      <c r="M25892" s="1">
        <v>36526</v>
      </c>
      <c r="N25892" s="2">
        <v>36526</v>
      </c>
      <c r="O25892" t="s">
        <v>255</v>
      </c>
      <c r="P25892">
        <v>2000</v>
      </c>
      <c r="Q25892" s="1">
        <v>38440</v>
      </c>
      <c r="R25892" s="1">
        <v>38440</v>
      </c>
      <c r="S25892">
        <v>0</v>
      </c>
      <c r="T25892">
        <v>4200000</v>
      </c>
      <c r="U25892">
        <v>0</v>
      </c>
      <c r="V25892">
        <v>0</v>
      </c>
      <c r="W25892">
        <v>0</v>
      </c>
      <c r="X25892">
        <v>0</v>
      </c>
      <c r="Y25892">
        <v>0</v>
      </c>
      <c r="Z25892">
        <v>0</v>
      </c>
      <c r="AA25892">
        <v>0</v>
      </c>
      <c r="AB25892">
        <v>0</v>
      </c>
      <c r="AC25892">
        <v>0</v>
      </c>
      <c r="AD25892">
        <v>0</v>
      </c>
      <c r="AE25892">
        <v>0</v>
      </c>
      <c r="AF25892">
        <v>4200000</v>
      </c>
      <c r="AG25892">
        <v>0</v>
      </c>
      <c r="AH25892">
        <v>0</v>
      </c>
      <c r="AI25892">
        <v>0</v>
      </c>
      <c r="AJ25892">
        <v>0</v>
      </c>
      <c r="AK25892">
        <v>0</v>
      </c>
      <c r="AL25892">
        <v>0</v>
      </c>
      <c r="AM25892">
        <v>0</v>
      </c>
    </row>
    <row r="25893" spans="1:39" x14ac:dyDescent="0.45">
      <c r="A25893" t="s">
        <v>96834</v>
      </c>
      <c r="B25893" t="s">
        <v>96835</v>
      </c>
      <c r="C25893" t="s">
        <v>96836</v>
      </c>
      <c r="D25893" t="s">
        <v>12397</v>
      </c>
      <c r="E25893" t="s">
        <v>1827</v>
      </c>
      <c r="F25893" t="s">
        <v>32330</v>
      </c>
      <c r="G25893" t="s">
        <v>57</v>
      </c>
      <c r="H25893" t="s">
        <v>46</v>
      </c>
      <c r="I25893" t="s">
        <v>47</v>
      </c>
      <c r="J25893" t="s">
        <v>48</v>
      </c>
      <c r="K25893" t="s">
        <v>49</v>
      </c>
      <c r="L25893">
        <v>5</v>
      </c>
      <c r="M25893" s="1">
        <v>39083</v>
      </c>
      <c r="N25893" s="2">
        <v>39083</v>
      </c>
      <c r="O25893" t="s">
        <v>110</v>
      </c>
      <c r="P25893">
        <v>2007</v>
      </c>
      <c r="Q25893" s="1">
        <v>39512</v>
      </c>
      <c r="R25893" s="1">
        <v>41793</v>
      </c>
      <c r="S25893">
        <v>0</v>
      </c>
      <c r="T25893">
        <v>87500000</v>
      </c>
      <c r="U25893">
        <v>0</v>
      </c>
      <c r="V25893">
        <v>0</v>
      </c>
      <c r="W25893">
        <v>0</v>
      </c>
      <c r="X25893">
        <v>107500000</v>
      </c>
      <c r="Y25893">
        <v>0</v>
      </c>
      <c r="Z25893">
        <v>0</v>
      </c>
      <c r="AA25893">
        <v>0</v>
      </c>
      <c r="AB25893">
        <v>0</v>
      </c>
      <c r="AC25893">
        <v>0</v>
      </c>
      <c r="AD25893">
        <v>0</v>
      </c>
      <c r="AE25893">
        <v>0</v>
      </c>
      <c r="AF25893">
        <v>0</v>
      </c>
      <c r="AG25893">
        <v>14000000</v>
      </c>
      <c r="AH25893">
        <v>73500000</v>
      </c>
      <c r="AI25893">
        <v>0</v>
      </c>
      <c r="AJ25893">
        <v>0</v>
      </c>
      <c r="AK25893">
        <v>0</v>
      </c>
      <c r="AL25893">
        <v>0</v>
      </c>
      <c r="AM25893">
        <v>0</v>
      </c>
    </row>
    <row r="25894" spans="1:39" x14ac:dyDescent="0.45">
      <c r="A25894" t="s">
        <v>96837</v>
      </c>
      <c r="B25894" t="s">
        <v>96838</v>
      </c>
      <c r="C25894" t="s">
        <v>96839</v>
      </c>
      <c r="F25894" t="s">
        <v>96840</v>
      </c>
      <c r="L25894">
        <v>1</v>
      </c>
      <c r="Q25894" s="1">
        <v>39699</v>
      </c>
      <c r="R25894" s="1">
        <v>39699</v>
      </c>
      <c r="S25894">
        <v>0</v>
      </c>
      <c r="T25894">
        <v>1420676</v>
      </c>
      <c r="U25894">
        <v>0</v>
      </c>
      <c r="V25894">
        <v>0</v>
      </c>
      <c r="W25894">
        <v>0</v>
      </c>
      <c r="X25894">
        <v>0</v>
      </c>
      <c r="Y25894">
        <v>0</v>
      </c>
      <c r="Z25894">
        <v>0</v>
      </c>
      <c r="AA25894">
        <v>0</v>
      </c>
      <c r="AB25894">
        <v>0</v>
      </c>
      <c r="AC25894">
        <v>0</v>
      </c>
      <c r="AD25894">
        <v>0</v>
      </c>
      <c r="AE25894">
        <v>0</v>
      </c>
      <c r="AF25894">
        <v>0</v>
      </c>
      <c r="AG25894">
        <v>0</v>
      </c>
      <c r="AH25894">
        <v>0</v>
      </c>
      <c r="AI25894">
        <v>0</v>
      </c>
      <c r="AJ25894">
        <v>0</v>
      </c>
      <c r="AK25894">
        <v>0</v>
      </c>
      <c r="AL25894">
        <v>0</v>
      </c>
      <c r="AM25894">
        <v>0</v>
      </c>
    </row>
    <row r="25895" spans="1:39" x14ac:dyDescent="0.45">
      <c r="A25895" t="s">
        <v>96841</v>
      </c>
      <c r="B25895" t="s">
        <v>96842</v>
      </c>
      <c r="C25895" t="s">
        <v>96843</v>
      </c>
      <c r="D25895" t="s">
        <v>96789</v>
      </c>
      <c r="E25895" t="s">
        <v>99</v>
      </c>
      <c r="F25895" t="s">
        <v>8811</v>
      </c>
      <c r="G25895" t="s">
        <v>45</v>
      </c>
      <c r="H25895" t="s">
        <v>46</v>
      </c>
      <c r="I25895" t="s">
        <v>47</v>
      </c>
      <c r="J25895" t="s">
        <v>48</v>
      </c>
      <c r="K25895" t="s">
        <v>49</v>
      </c>
      <c r="L25895">
        <v>2</v>
      </c>
      <c r="Q25895" s="1">
        <v>37956</v>
      </c>
      <c r="R25895" s="1">
        <v>39142</v>
      </c>
      <c r="S25895">
        <v>0</v>
      </c>
      <c r="T25895">
        <v>38000000</v>
      </c>
      <c r="U25895">
        <v>0</v>
      </c>
      <c r="V25895">
        <v>0</v>
      </c>
      <c r="W25895">
        <v>0</v>
      </c>
      <c r="X25895">
        <v>0</v>
      </c>
      <c r="Y25895">
        <v>0</v>
      </c>
      <c r="Z25895">
        <v>0</v>
      </c>
      <c r="AA25895">
        <v>0</v>
      </c>
      <c r="AB25895">
        <v>0</v>
      </c>
      <c r="AC25895">
        <v>0</v>
      </c>
      <c r="AD25895">
        <v>0</v>
      </c>
      <c r="AE25895">
        <v>0</v>
      </c>
      <c r="AF25895">
        <v>0</v>
      </c>
      <c r="AG25895">
        <v>0</v>
      </c>
      <c r="AH25895">
        <v>0</v>
      </c>
      <c r="AI25895">
        <v>0</v>
      </c>
      <c r="AJ25895">
        <v>0</v>
      </c>
      <c r="AK25895">
        <v>0</v>
      </c>
      <c r="AL25895">
        <v>0</v>
      </c>
      <c r="AM25895">
        <v>0</v>
      </c>
    </row>
    <row r="25896" spans="1:39" x14ac:dyDescent="0.45">
      <c r="A25896" t="s">
        <v>96844</v>
      </c>
      <c r="B25896" t="s">
        <v>96845</v>
      </c>
      <c r="C25896" t="s">
        <v>96846</v>
      </c>
      <c r="D25896" t="s">
        <v>88</v>
      </c>
      <c r="E25896" t="s">
        <v>89</v>
      </c>
      <c r="F25896" t="s">
        <v>846</v>
      </c>
      <c r="G25896" t="s">
        <v>57</v>
      </c>
      <c r="H25896" t="s">
        <v>46</v>
      </c>
      <c r="I25896" t="s">
        <v>58</v>
      </c>
      <c r="J25896" t="s">
        <v>59</v>
      </c>
      <c r="K25896" t="s">
        <v>59</v>
      </c>
      <c r="L25896">
        <v>1</v>
      </c>
      <c r="M25896" s="1">
        <v>39814</v>
      </c>
      <c r="N25896" s="2">
        <v>39814</v>
      </c>
      <c r="O25896" t="s">
        <v>188</v>
      </c>
      <c r="P25896">
        <v>2009</v>
      </c>
      <c r="Q25896" s="1">
        <v>40955</v>
      </c>
      <c r="R25896" s="1">
        <v>40955</v>
      </c>
      <c r="S25896">
        <v>0</v>
      </c>
      <c r="T25896">
        <v>0</v>
      </c>
      <c r="U25896">
        <v>0</v>
      </c>
      <c r="V25896">
        <v>0</v>
      </c>
      <c r="W25896">
        <v>0</v>
      </c>
      <c r="X25896">
        <v>1000000</v>
      </c>
      <c r="Y25896">
        <v>0</v>
      </c>
      <c r="Z25896">
        <v>0</v>
      </c>
      <c r="AA25896">
        <v>0</v>
      </c>
      <c r="AB25896">
        <v>0</v>
      </c>
      <c r="AC25896">
        <v>0</v>
      </c>
      <c r="AD25896">
        <v>0</v>
      </c>
      <c r="AE25896">
        <v>0</v>
      </c>
      <c r="AF25896">
        <v>0</v>
      </c>
      <c r="AG25896">
        <v>0</v>
      </c>
      <c r="AH25896">
        <v>0</v>
      </c>
      <c r="AI25896">
        <v>0</v>
      </c>
      <c r="AJ25896">
        <v>0</v>
      </c>
      <c r="AK25896">
        <v>0</v>
      </c>
      <c r="AL25896">
        <v>0</v>
      </c>
      <c r="AM25896">
        <v>0</v>
      </c>
    </row>
    <row r="25897" spans="1:39" x14ac:dyDescent="0.45">
      <c r="A25897" t="s">
        <v>96847</v>
      </c>
      <c r="B25897" t="s">
        <v>96848</v>
      </c>
      <c r="C25897" t="s">
        <v>96849</v>
      </c>
      <c r="D25897" t="s">
        <v>88</v>
      </c>
      <c r="E25897" t="s">
        <v>89</v>
      </c>
      <c r="F25897" t="s">
        <v>3021</v>
      </c>
      <c r="G25897" t="s">
        <v>57</v>
      </c>
      <c r="H25897" t="s">
        <v>46</v>
      </c>
      <c r="I25897" t="s">
        <v>47</v>
      </c>
      <c r="J25897" t="s">
        <v>48</v>
      </c>
      <c r="K25897" t="s">
        <v>49</v>
      </c>
      <c r="L25897">
        <v>4</v>
      </c>
      <c r="M25897" s="1">
        <v>39356</v>
      </c>
      <c r="N25897" s="2">
        <v>39356</v>
      </c>
      <c r="O25897" t="s">
        <v>1428</v>
      </c>
      <c r="P25897">
        <v>2007</v>
      </c>
      <c r="Q25897" s="1">
        <v>40575</v>
      </c>
      <c r="R25897" s="1">
        <v>41893</v>
      </c>
      <c r="S25897">
        <v>0</v>
      </c>
      <c r="T25897">
        <v>23000000</v>
      </c>
      <c r="U25897">
        <v>0</v>
      </c>
      <c r="V25897">
        <v>0</v>
      </c>
      <c r="W25897">
        <v>0</v>
      </c>
      <c r="X25897">
        <v>0</v>
      </c>
      <c r="Y25897">
        <v>0</v>
      </c>
      <c r="Z25897">
        <v>0</v>
      </c>
      <c r="AA25897">
        <v>0</v>
      </c>
      <c r="AB25897">
        <v>0</v>
      </c>
      <c r="AC25897">
        <v>0</v>
      </c>
      <c r="AD25897">
        <v>0</v>
      </c>
      <c r="AE25897">
        <v>0</v>
      </c>
      <c r="AF25897">
        <v>8000000</v>
      </c>
      <c r="AG25897">
        <v>10000000</v>
      </c>
      <c r="AH25897">
        <v>0</v>
      </c>
      <c r="AI25897">
        <v>0</v>
      </c>
      <c r="AJ25897">
        <v>0</v>
      </c>
      <c r="AK25897">
        <v>0</v>
      </c>
      <c r="AL25897">
        <v>0</v>
      </c>
      <c r="AM25897">
        <v>0</v>
      </c>
    </row>
    <row r="25898" spans="1:39" x14ac:dyDescent="0.45">
      <c r="A25898" t="s">
        <v>96850</v>
      </c>
      <c r="B25898" t="s">
        <v>96851</v>
      </c>
      <c r="C25898" t="s">
        <v>96852</v>
      </c>
      <c r="D25898" t="s">
        <v>228</v>
      </c>
      <c r="E25898" t="s">
        <v>229</v>
      </c>
      <c r="F25898" t="s">
        <v>846</v>
      </c>
      <c r="G25898" t="s">
        <v>57</v>
      </c>
      <c r="H25898" t="s">
        <v>496</v>
      </c>
      <c r="J25898" t="s">
        <v>2417</v>
      </c>
      <c r="K25898" t="s">
        <v>2417</v>
      </c>
      <c r="L25898">
        <v>1</v>
      </c>
      <c r="Q25898" s="1">
        <v>41922</v>
      </c>
      <c r="R25898" s="1">
        <v>41922</v>
      </c>
      <c r="S25898">
        <v>1000000</v>
      </c>
      <c r="T25898">
        <v>0</v>
      </c>
      <c r="U25898">
        <v>0</v>
      </c>
      <c r="V25898">
        <v>0</v>
      </c>
      <c r="W25898">
        <v>0</v>
      </c>
      <c r="X25898">
        <v>0</v>
      </c>
      <c r="Y25898">
        <v>0</v>
      </c>
      <c r="Z25898">
        <v>0</v>
      </c>
      <c r="AA25898">
        <v>0</v>
      </c>
      <c r="AB25898">
        <v>0</v>
      </c>
      <c r="AC25898">
        <v>0</v>
      </c>
      <c r="AD25898">
        <v>0</v>
      </c>
      <c r="AE25898">
        <v>0</v>
      </c>
      <c r="AF25898">
        <v>0</v>
      </c>
      <c r="AG25898">
        <v>0</v>
      </c>
      <c r="AH25898">
        <v>0</v>
      </c>
      <c r="AI25898">
        <v>0</v>
      </c>
      <c r="AJ25898">
        <v>0</v>
      </c>
      <c r="AK25898">
        <v>0</v>
      </c>
      <c r="AL25898">
        <v>0</v>
      </c>
      <c r="AM25898">
        <v>0</v>
      </c>
    </row>
    <row r="25899" spans="1:39" x14ac:dyDescent="0.45">
      <c r="A25899" t="s">
        <v>96853</v>
      </c>
      <c r="B25899" t="s">
        <v>96854</v>
      </c>
      <c r="C25899" t="s">
        <v>96855</v>
      </c>
      <c r="D25899" t="s">
        <v>461</v>
      </c>
      <c r="E25899" t="s">
        <v>462</v>
      </c>
      <c r="F25899" t="s">
        <v>2573</v>
      </c>
      <c r="G25899" t="s">
        <v>57</v>
      </c>
      <c r="H25899" t="s">
        <v>46</v>
      </c>
      <c r="I25899" t="s">
        <v>47</v>
      </c>
      <c r="J25899" t="s">
        <v>48</v>
      </c>
      <c r="K25899" t="s">
        <v>49</v>
      </c>
      <c r="L25899">
        <v>2</v>
      </c>
      <c r="M25899" s="1">
        <v>37257</v>
      </c>
      <c r="N25899" s="2">
        <v>37257</v>
      </c>
      <c r="O25899" t="s">
        <v>554</v>
      </c>
      <c r="P25899">
        <v>2002</v>
      </c>
      <c r="Q25899" s="1">
        <v>41646</v>
      </c>
      <c r="R25899" s="1">
        <v>41884</v>
      </c>
      <c r="S25899">
        <v>0</v>
      </c>
      <c r="T25899">
        <v>40000000</v>
      </c>
      <c r="U25899">
        <v>0</v>
      </c>
      <c r="V25899">
        <v>0</v>
      </c>
      <c r="W25899">
        <v>0</v>
      </c>
      <c r="X25899">
        <v>0</v>
      </c>
      <c r="Y25899">
        <v>0</v>
      </c>
      <c r="Z25899">
        <v>0</v>
      </c>
      <c r="AA25899">
        <v>0</v>
      </c>
      <c r="AB25899">
        <v>0</v>
      </c>
      <c r="AC25899">
        <v>0</v>
      </c>
      <c r="AD25899">
        <v>0</v>
      </c>
      <c r="AE25899">
        <v>0</v>
      </c>
      <c r="AF25899">
        <v>0</v>
      </c>
      <c r="AG25899">
        <v>0</v>
      </c>
      <c r="AH25899">
        <v>0</v>
      </c>
      <c r="AI25899">
        <v>0</v>
      </c>
      <c r="AJ25899">
        <v>0</v>
      </c>
      <c r="AK25899">
        <v>0</v>
      </c>
      <c r="AL25899">
        <v>0</v>
      </c>
      <c r="AM25899">
        <v>0</v>
      </c>
    </row>
    <row r="25900" spans="1:39" x14ac:dyDescent="0.45">
      <c r="A25900" t="s">
        <v>96856</v>
      </c>
      <c r="B25900" t="s">
        <v>96857</v>
      </c>
      <c r="C25900" t="s">
        <v>96858</v>
      </c>
      <c r="D25900" t="s">
        <v>17411</v>
      </c>
      <c r="E25900" t="s">
        <v>89</v>
      </c>
      <c r="F25900" t="s">
        <v>22691</v>
      </c>
      <c r="G25900" t="s">
        <v>57</v>
      </c>
      <c r="H25900" t="s">
        <v>46</v>
      </c>
      <c r="I25900" t="s">
        <v>47</v>
      </c>
      <c r="J25900" t="s">
        <v>48</v>
      </c>
      <c r="K25900" t="s">
        <v>49</v>
      </c>
      <c r="L25900">
        <v>3</v>
      </c>
      <c r="M25900" s="1">
        <v>38718</v>
      </c>
      <c r="N25900" s="2">
        <v>38718</v>
      </c>
      <c r="O25900" t="s">
        <v>430</v>
      </c>
      <c r="P25900">
        <v>2006</v>
      </c>
      <c r="Q25900" s="1">
        <v>39286</v>
      </c>
      <c r="R25900" s="1">
        <v>39651</v>
      </c>
      <c r="S25900">
        <v>0</v>
      </c>
      <c r="T25900">
        <v>40500000</v>
      </c>
      <c r="U25900">
        <v>0</v>
      </c>
      <c r="V25900">
        <v>0</v>
      </c>
      <c r="W25900">
        <v>0</v>
      </c>
      <c r="X25900">
        <v>0</v>
      </c>
      <c r="Y25900">
        <v>0</v>
      </c>
      <c r="Z25900">
        <v>0</v>
      </c>
      <c r="AA25900">
        <v>0</v>
      </c>
      <c r="AB25900">
        <v>0</v>
      </c>
      <c r="AC25900">
        <v>0</v>
      </c>
      <c r="AD25900">
        <v>0</v>
      </c>
      <c r="AE25900">
        <v>0</v>
      </c>
      <c r="AF25900">
        <v>0</v>
      </c>
      <c r="AG25900">
        <v>30000000</v>
      </c>
      <c r="AH25900">
        <v>0</v>
      </c>
      <c r="AI25900">
        <v>0</v>
      </c>
      <c r="AJ25900">
        <v>0</v>
      </c>
      <c r="AK25900">
        <v>0</v>
      </c>
      <c r="AL25900">
        <v>0</v>
      </c>
      <c r="AM25900">
        <v>0</v>
      </c>
    </row>
    <row r="25901" spans="1:39" x14ac:dyDescent="0.45">
      <c r="A25901" t="s">
        <v>96859</v>
      </c>
      <c r="B25901" t="s">
        <v>96860</v>
      </c>
      <c r="C25901" t="s">
        <v>96861</v>
      </c>
      <c r="D25901" t="s">
        <v>98</v>
      </c>
      <c r="E25901" t="s">
        <v>99</v>
      </c>
      <c r="F25901" t="s">
        <v>14021</v>
      </c>
      <c r="G25901" t="s">
        <v>57</v>
      </c>
      <c r="H25901" t="s">
        <v>46</v>
      </c>
      <c r="I25901" t="s">
        <v>58</v>
      </c>
      <c r="J25901" t="s">
        <v>59</v>
      </c>
      <c r="K25901" t="s">
        <v>59</v>
      </c>
      <c r="L25901">
        <v>2</v>
      </c>
      <c r="M25901" s="1">
        <v>40179</v>
      </c>
      <c r="N25901" s="2">
        <v>40179</v>
      </c>
      <c r="O25901" t="s">
        <v>118</v>
      </c>
      <c r="P25901">
        <v>2010</v>
      </c>
      <c r="Q25901" s="1">
        <v>40934</v>
      </c>
      <c r="R25901" s="1">
        <v>40996</v>
      </c>
      <c r="S25901">
        <v>0</v>
      </c>
      <c r="T25901">
        <v>1750000</v>
      </c>
      <c r="U25901">
        <v>0</v>
      </c>
      <c r="V25901">
        <v>0</v>
      </c>
      <c r="W25901">
        <v>0</v>
      </c>
      <c r="X25901">
        <v>500000</v>
      </c>
      <c r="Y25901">
        <v>0</v>
      </c>
      <c r="Z25901">
        <v>0</v>
      </c>
      <c r="AA25901">
        <v>0</v>
      </c>
      <c r="AB25901">
        <v>0</v>
      </c>
      <c r="AC25901">
        <v>0</v>
      </c>
      <c r="AD25901">
        <v>0</v>
      </c>
      <c r="AE25901">
        <v>0</v>
      </c>
      <c r="AF25901">
        <v>0</v>
      </c>
      <c r="AG25901">
        <v>1750000</v>
      </c>
      <c r="AH25901">
        <v>0</v>
      </c>
      <c r="AI25901">
        <v>0</v>
      </c>
      <c r="AJ25901">
        <v>0</v>
      </c>
      <c r="AK25901">
        <v>0</v>
      </c>
      <c r="AL25901">
        <v>0</v>
      </c>
      <c r="AM25901">
        <v>0</v>
      </c>
    </row>
    <row r="25902" spans="1:39" x14ac:dyDescent="0.45">
      <c r="A25902" t="s">
        <v>96862</v>
      </c>
      <c r="B25902" t="s">
        <v>96863</v>
      </c>
      <c r="C25902" t="s">
        <v>96864</v>
      </c>
      <c r="D25902" t="s">
        <v>1343</v>
      </c>
      <c r="E25902" t="s">
        <v>1344</v>
      </c>
      <c r="F25902" t="s">
        <v>4657</v>
      </c>
      <c r="G25902" t="s">
        <v>57</v>
      </c>
      <c r="H25902" t="s">
        <v>46</v>
      </c>
      <c r="I25902" t="s">
        <v>58</v>
      </c>
      <c r="J25902" t="s">
        <v>198</v>
      </c>
      <c r="K25902" t="s">
        <v>621</v>
      </c>
      <c r="L25902">
        <v>2</v>
      </c>
      <c r="M25902" s="1">
        <v>38261</v>
      </c>
      <c r="N25902" s="2">
        <v>38261</v>
      </c>
      <c r="O25902" t="s">
        <v>2508</v>
      </c>
      <c r="P25902">
        <v>2004</v>
      </c>
      <c r="Q25902" s="1">
        <v>38800</v>
      </c>
      <c r="R25902" s="1">
        <v>39482</v>
      </c>
      <c r="S25902">
        <v>0</v>
      </c>
      <c r="T25902">
        <v>13000000</v>
      </c>
      <c r="U25902">
        <v>0</v>
      </c>
      <c r="V25902">
        <v>0</v>
      </c>
      <c r="W25902">
        <v>0</v>
      </c>
      <c r="X25902">
        <v>0</v>
      </c>
      <c r="Y25902">
        <v>0</v>
      </c>
      <c r="Z25902">
        <v>0</v>
      </c>
      <c r="AA25902">
        <v>0</v>
      </c>
      <c r="AB25902">
        <v>0</v>
      </c>
      <c r="AC25902">
        <v>0</v>
      </c>
      <c r="AD25902">
        <v>0</v>
      </c>
      <c r="AE25902">
        <v>0</v>
      </c>
      <c r="AF25902">
        <v>0</v>
      </c>
      <c r="AG25902">
        <v>6000000</v>
      </c>
      <c r="AH25902">
        <v>0</v>
      </c>
      <c r="AI25902">
        <v>0</v>
      </c>
      <c r="AJ25902">
        <v>0</v>
      </c>
      <c r="AK25902">
        <v>0</v>
      </c>
      <c r="AL25902">
        <v>0</v>
      </c>
      <c r="AM25902">
        <v>0</v>
      </c>
    </row>
    <row r="25903" spans="1:39" x14ac:dyDescent="0.45">
      <c r="A25903" t="s">
        <v>96865</v>
      </c>
      <c r="B25903" t="s">
        <v>96866</v>
      </c>
      <c r="C25903" t="s">
        <v>96867</v>
      </c>
      <c r="D25903" t="s">
        <v>17403</v>
      </c>
      <c r="E25903" t="s">
        <v>316</v>
      </c>
      <c r="F25903" t="s">
        <v>8149</v>
      </c>
      <c r="G25903" t="s">
        <v>57</v>
      </c>
      <c r="H25903" t="s">
        <v>46</v>
      </c>
      <c r="I25903" t="s">
        <v>58</v>
      </c>
      <c r="J25903" t="s">
        <v>59</v>
      </c>
      <c r="K25903" t="s">
        <v>4339</v>
      </c>
      <c r="L25903">
        <v>3</v>
      </c>
      <c r="M25903" s="1">
        <v>38353</v>
      </c>
      <c r="N25903" s="2">
        <v>38353</v>
      </c>
      <c r="O25903" t="s">
        <v>464</v>
      </c>
      <c r="P25903">
        <v>2005</v>
      </c>
      <c r="Q25903" s="1">
        <v>38718</v>
      </c>
      <c r="R25903" s="1">
        <v>40218</v>
      </c>
      <c r="S25903">
        <v>0</v>
      </c>
      <c r="T25903">
        <v>9500000</v>
      </c>
      <c r="U25903">
        <v>0</v>
      </c>
      <c r="V25903">
        <v>0</v>
      </c>
      <c r="W25903">
        <v>0</v>
      </c>
      <c r="X25903">
        <v>0</v>
      </c>
      <c r="Y25903">
        <v>0</v>
      </c>
      <c r="Z25903">
        <v>0</v>
      </c>
      <c r="AA25903">
        <v>0</v>
      </c>
      <c r="AB25903">
        <v>0</v>
      </c>
      <c r="AC25903">
        <v>0</v>
      </c>
      <c r="AD25903">
        <v>0</v>
      </c>
      <c r="AE25903">
        <v>0</v>
      </c>
      <c r="AF25903">
        <v>3000000</v>
      </c>
      <c r="AG25903">
        <v>5500000</v>
      </c>
      <c r="AH25903">
        <v>0</v>
      </c>
      <c r="AI25903">
        <v>0</v>
      </c>
      <c r="AJ25903">
        <v>0</v>
      </c>
      <c r="AK25903">
        <v>0</v>
      </c>
      <c r="AL25903">
        <v>0</v>
      </c>
      <c r="AM25903">
        <v>0</v>
      </c>
    </row>
    <row r="25904" spans="1:39" x14ac:dyDescent="0.45">
      <c r="A25904" t="s">
        <v>96868</v>
      </c>
      <c r="B25904" t="s">
        <v>96869</v>
      </c>
      <c r="F25904" t="s">
        <v>114</v>
      </c>
      <c r="G25904" t="s">
        <v>45</v>
      </c>
      <c r="H25904" t="s">
        <v>46</v>
      </c>
      <c r="I25904" t="s">
        <v>58</v>
      </c>
      <c r="J25904" t="s">
        <v>198</v>
      </c>
      <c r="K25904" t="s">
        <v>1363</v>
      </c>
      <c r="L25904">
        <v>1</v>
      </c>
      <c r="M25904" s="1">
        <v>35431</v>
      </c>
      <c r="N25904" s="2">
        <v>35431</v>
      </c>
      <c r="O25904" t="s">
        <v>1513</v>
      </c>
      <c r="P25904">
        <v>1997</v>
      </c>
      <c r="Q25904" s="1">
        <v>36707</v>
      </c>
      <c r="R25904" s="1">
        <v>36707</v>
      </c>
      <c r="S25904">
        <v>0</v>
      </c>
      <c r="T25904">
        <v>0</v>
      </c>
      <c r="U25904">
        <v>0</v>
      </c>
      <c r="V25904">
        <v>0</v>
      </c>
      <c r="W25904">
        <v>0</v>
      </c>
      <c r="X25904">
        <v>0</v>
      </c>
      <c r="Y25904">
        <v>0</v>
      </c>
      <c r="Z25904">
        <v>0</v>
      </c>
      <c r="AA25904">
        <v>0</v>
      </c>
      <c r="AB25904">
        <v>0</v>
      </c>
      <c r="AC25904">
        <v>0</v>
      </c>
      <c r="AD25904">
        <v>0</v>
      </c>
      <c r="AE25904">
        <v>0</v>
      </c>
      <c r="AF25904">
        <v>0</v>
      </c>
      <c r="AG25904">
        <v>0</v>
      </c>
      <c r="AH25904">
        <v>0</v>
      </c>
      <c r="AI25904">
        <v>0</v>
      </c>
      <c r="AJ25904">
        <v>0</v>
      </c>
      <c r="AK25904">
        <v>0</v>
      </c>
      <c r="AL25904">
        <v>0</v>
      </c>
      <c r="AM25904">
        <v>0</v>
      </c>
    </row>
    <row r="25905" spans="1:39" x14ac:dyDescent="0.45">
      <c r="A25905" t="s">
        <v>96870</v>
      </c>
      <c r="B25905" t="s">
        <v>96871</v>
      </c>
      <c r="C25905" t="s">
        <v>96872</v>
      </c>
      <c r="D25905" t="s">
        <v>96873</v>
      </c>
      <c r="E25905" t="s">
        <v>316</v>
      </c>
      <c r="F25905" t="s">
        <v>187</v>
      </c>
      <c r="G25905" t="s">
        <v>57</v>
      </c>
      <c r="H25905" t="s">
        <v>46</v>
      </c>
      <c r="I25905" t="s">
        <v>148</v>
      </c>
      <c r="J25905" t="s">
        <v>149</v>
      </c>
      <c r="K25905" t="s">
        <v>37199</v>
      </c>
      <c r="L25905">
        <v>1</v>
      </c>
      <c r="M25905" s="1">
        <v>40544</v>
      </c>
      <c r="N25905" s="2">
        <v>40544</v>
      </c>
      <c r="O25905" t="s">
        <v>528</v>
      </c>
      <c r="P25905">
        <v>2011</v>
      </c>
      <c r="Q25905" s="1">
        <v>40675</v>
      </c>
      <c r="R25905" s="1">
        <v>40675</v>
      </c>
      <c r="S25905">
        <v>500000</v>
      </c>
      <c r="T25905">
        <v>0</v>
      </c>
      <c r="U25905">
        <v>0</v>
      </c>
      <c r="V25905">
        <v>0</v>
      </c>
      <c r="W25905">
        <v>0</v>
      </c>
      <c r="X25905">
        <v>0</v>
      </c>
      <c r="Y25905">
        <v>0</v>
      </c>
      <c r="Z25905">
        <v>0</v>
      </c>
      <c r="AA25905">
        <v>0</v>
      </c>
      <c r="AB25905">
        <v>0</v>
      </c>
      <c r="AC25905">
        <v>0</v>
      </c>
      <c r="AD25905">
        <v>0</v>
      </c>
      <c r="AE25905">
        <v>0</v>
      </c>
      <c r="AF25905">
        <v>0</v>
      </c>
      <c r="AG25905">
        <v>0</v>
      </c>
      <c r="AH25905">
        <v>0</v>
      </c>
      <c r="AI25905">
        <v>0</v>
      </c>
      <c r="AJ25905">
        <v>0</v>
      </c>
      <c r="AK25905">
        <v>0</v>
      </c>
      <c r="AL25905">
        <v>0</v>
      </c>
      <c r="AM25905">
        <v>0</v>
      </c>
    </row>
    <row r="25906" spans="1:39" x14ac:dyDescent="0.45">
      <c r="A25906" t="s">
        <v>96874</v>
      </c>
      <c r="B25906" t="s">
        <v>96875</v>
      </c>
      <c r="C25906" t="s">
        <v>96876</v>
      </c>
      <c r="D25906" t="s">
        <v>646</v>
      </c>
      <c r="E25906" t="s">
        <v>43</v>
      </c>
      <c r="F25906" t="s">
        <v>5713</v>
      </c>
      <c r="G25906" t="s">
        <v>101</v>
      </c>
      <c r="H25906" t="s">
        <v>260</v>
      </c>
      <c r="I25906" t="s">
        <v>3051</v>
      </c>
      <c r="J25906" t="s">
        <v>3052</v>
      </c>
      <c r="K25906" t="s">
        <v>3053</v>
      </c>
      <c r="L25906">
        <v>3</v>
      </c>
      <c r="M25906" s="1">
        <v>38838</v>
      </c>
      <c r="N25906" s="2">
        <v>38838</v>
      </c>
      <c r="O25906" t="s">
        <v>490</v>
      </c>
      <c r="P25906">
        <v>2006</v>
      </c>
      <c r="Q25906" s="1">
        <v>38718</v>
      </c>
      <c r="R25906" s="1">
        <v>39555</v>
      </c>
      <c r="S25906">
        <v>1000000</v>
      </c>
      <c r="T25906">
        <v>3200000</v>
      </c>
      <c r="U25906">
        <v>0</v>
      </c>
      <c r="V25906">
        <v>0</v>
      </c>
      <c r="W25906">
        <v>0</v>
      </c>
      <c r="X25906">
        <v>0</v>
      </c>
      <c r="Y25906">
        <v>1000000</v>
      </c>
      <c r="Z25906">
        <v>0</v>
      </c>
      <c r="AA25906">
        <v>0</v>
      </c>
      <c r="AB25906">
        <v>0</v>
      </c>
      <c r="AC25906">
        <v>0</v>
      </c>
      <c r="AD25906">
        <v>0</v>
      </c>
      <c r="AE25906">
        <v>0</v>
      </c>
      <c r="AF25906">
        <v>3200000</v>
      </c>
      <c r="AG25906">
        <v>0</v>
      </c>
      <c r="AH25906">
        <v>0</v>
      </c>
      <c r="AI25906">
        <v>0</v>
      </c>
      <c r="AJ25906">
        <v>0</v>
      </c>
      <c r="AK25906">
        <v>0</v>
      </c>
      <c r="AL25906">
        <v>0</v>
      </c>
      <c r="AM25906">
        <v>0</v>
      </c>
    </row>
    <row r="25907" spans="1:39" x14ac:dyDescent="0.45">
      <c r="A25907" t="s">
        <v>96877</v>
      </c>
      <c r="B25907" t="s">
        <v>96878</v>
      </c>
      <c r="C25907" t="s">
        <v>96879</v>
      </c>
      <c r="D25907" t="s">
        <v>98</v>
      </c>
      <c r="E25907" t="s">
        <v>99</v>
      </c>
      <c r="F25907" t="s">
        <v>222</v>
      </c>
      <c r="G25907" t="s">
        <v>57</v>
      </c>
      <c r="H25907" t="s">
        <v>223</v>
      </c>
      <c r="J25907" t="s">
        <v>311</v>
      </c>
      <c r="K25907" t="s">
        <v>311</v>
      </c>
      <c r="L25907">
        <v>1</v>
      </c>
      <c r="Q25907" s="1">
        <v>40725</v>
      </c>
      <c r="R25907" s="1">
        <v>40725</v>
      </c>
      <c r="S25907">
        <v>0</v>
      </c>
      <c r="T25907">
        <v>10000000</v>
      </c>
      <c r="U25907">
        <v>0</v>
      </c>
      <c r="V25907">
        <v>0</v>
      </c>
      <c r="W25907">
        <v>0</v>
      </c>
      <c r="X25907">
        <v>0</v>
      </c>
      <c r="Y25907">
        <v>0</v>
      </c>
      <c r="Z25907">
        <v>0</v>
      </c>
      <c r="AA25907">
        <v>0</v>
      </c>
      <c r="AB25907">
        <v>0</v>
      </c>
      <c r="AC25907">
        <v>0</v>
      </c>
      <c r="AD25907">
        <v>0</v>
      </c>
      <c r="AE25907">
        <v>0</v>
      </c>
      <c r="AF25907">
        <v>10000000</v>
      </c>
      <c r="AG25907">
        <v>0</v>
      </c>
      <c r="AH25907">
        <v>0</v>
      </c>
      <c r="AI25907">
        <v>0</v>
      </c>
      <c r="AJ25907">
        <v>0</v>
      </c>
      <c r="AK25907">
        <v>0</v>
      </c>
      <c r="AL25907">
        <v>0</v>
      </c>
      <c r="AM25907">
        <v>0</v>
      </c>
    </row>
    <row r="25908" spans="1:39" x14ac:dyDescent="0.45">
      <c r="A25908" t="s">
        <v>96880</v>
      </c>
      <c r="B25908" t="s">
        <v>96881</v>
      </c>
      <c r="C25908" t="s">
        <v>96882</v>
      </c>
      <c r="D25908" t="s">
        <v>88</v>
      </c>
      <c r="E25908" t="s">
        <v>89</v>
      </c>
      <c r="F25908" t="s">
        <v>14021</v>
      </c>
      <c r="G25908" t="s">
        <v>57</v>
      </c>
      <c r="H25908" t="s">
        <v>46</v>
      </c>
      <c r="I25908" t="s">
        <v>299</v>
      </c>
      <c r="J25908" t="s">
        <v>300</v>
      </c>
      <c r="K25908" t="s">
        <v>300</v>
      </c>
      <c r="L25908">
        <v>1</v>
      </c>
      <c r="M25908" s="1">
        <v>39448</v>
      </c>
      <c r="N25908" s="2">
        <v>39448</v>
      </c>
      <c r="O25908" t="s">
        <v>181</v>
      </c>
      <c r="P25908">
        <v>2008</v>
      </c>
      <c r="Q25908" s="1">
        <v>41297</v>
      </c>
      <c r="R25908" s="1">
        <v>41297</v>
      </c>
      <c r="S25908">
        <v>0</v>
      </c>
      <c r="T25908">
        <v>2250000</v>
      </c>
      <c r="U25908">
        <v>0</v>
      </c>
      <c r="V25908">
        <v>0</v>
      </c>
      <c r="W25908">
        <v>0</v>
      </c>
      <c r="X25908">
        <v>0</v>
      </c>
      <c r="Y25908">
        <v>0</v>
      </c>
      <c r="Z25908">
        <v>0</v>
      </c>
      <c r="AA25908">
        <v>0</v>
      </c>
      <c r="AB25908">
        <v>0</v>
      </c>
      <c r="AC25908">
        <v>0</v>
      </c>
      <c r="AD25908">
        <v>0</v>
      </c>
      <c r="AE25908">
        <v>0</v>
      </c>
      <c r="AF25908">
        <v>2250000</v>
      </c>
      <c r="AG25908">
        <v>0</v>
      </c>
      <c r="AH25908">
        <v>0</v>
      </c>
      <c r="AI25908">
        <v>0</v>
      </c>
      <c r="AJ25908">
        <v>0</v>
      </c>
      <c r="AK25908">
        <v>0</v>
      </c>
      <c r="AL25908">
        <v>0</v>
      </c>
      <c r="AM25908">
        <v>0</v>
      </c>
    </row>
    <row r="25909" spans="1:39" x14ac:dyDescent="0.45">
      <c r="A25909" t="s">
        <v>96883</v>
      </c>
      <c r="B25909" t="s">
        <v>96884</v>
      </c>
      <c r="F25909" t="s">
        <v>114</v>
      </c>
      <c r="G25909" t="s">
        <v>57</v>
      </c>
      <c r="L25909">
        <v>1</v>
      </c>
      <c r="Q25909" s="1">
        <v>35886</v>
      </c>
      <c r="R25909" s="1">
        <v>35886</v>
      </c>
      <c r="S25909">
        <v>0</v>
      </c>
      <c r="T25909">
        <v>0</v>
      </c>
      <c r="U25909">
        <v>0</v>
      </c>
      <c r="V25909">
        <v>0</v>
      </c>
      <c r="W25909">
        <v>0</v>
      </c>
      <c r="X25909">
        <v>0</v>
      </c>
      <c r="Y25909">
        <v>0</v>
      </c>
      <c r="Z25909">
        <v>0</v>
      </c>
      <c r="AA25909">
        <v>0</v>
      </c>
      <c r="AB25909">
        <v>0</v>
      </c>
      <c r="AC25909">
        <v>0</v>
      </c>
      <c r="AD25909">
        <v>0</v>
      </c>
      <c r="AE25909">
        <v>0</v>
      </c>
      <c r="AF25909">
        <v>0</v>
      </c>
      <c r="AG25909">
        <v>0</v>
      </c>
      <c r="AH25909">
        <v>0</v>
      </c>
      <c r="AI25909">
        <v>0</v>
      </c>
      <c r="AJ25909">
        <v>0</v>
      </c>
      <c r="AK25909">
        <v>0</v>
      </c>
      <c r="AL25909">
        <v>0</v>
      </c>
      <c r="AM25909">
        <v>0</v>
      </c>
    </row>
    <row r="25910" spans="1:39" x14ac:dyDescent="0.45">
      <c r="A25910" t="s">
        <v>96885</v>
      </c>
      <c r="B25910" t="s">
        <v>96886</v>
      </c>
      <c r="C25910" t="s">
        <v>96887</v>
      </c>
      <c r="D25910" t="s">
        <v>96888</v>
      </c>
      <c r="E25910" t="s">
        <v>5201</v>
      </c>
      <c r="F25910" t="s">
        <v>56195</v>
      </c>
      <c r="G25910" t="s">
        <v>57</v>
      </c>
      <c r="H25910" t="s">
        <v>787</v>
      </c>
      <c r="J25910" t="s">
        <v>788</v>
      </c>
      <c r="K25910" t="s">
        <v>788</v>
      </c>
      <c r="L25910">
        <v>1</v>
      </c>
      <c r="M25910" s="1">
        <v>40854</v>
      </c>
      <c r="N25910" s="2">
        <v>40848</v>
      </c>
      <c r="O25910" t="s">
        <v>94</v>
      </c>
      <c r="P25910">
        <v>2011</v>
      </c>
      <c r="Q25910" s="1">
        <v>41456</v>
      </c>
      <c r="R25910" s="1">
        <v>41456</v>
      </c>
      <c r="S25910">
        <v>0</v>
      </c>
      <c r="T25910">
        <v>0</v>
      </c>
      <c r="U25910">
        <v>0</v>
      </c>
      <c r="V25910">
        <v>0</v>
      </c>
      <c r="W25910">
        <v>0</v>
      </c>
      <c r="X25910">
        <v>0</v>
      </c>
      <c r="Y25910">
        <v>643300</v>
      </c>
      <c r="Z25910">
        <v>0</v>
      </c>
      <c r="AA25910">
        <v>0</v>
      </c>
      <c r="AB25910">
        <v>0</v>
      </c>
      <c r="AC25910">
        <v>0</v>
      </c>
      <c r="AD25910">
        <v>0</v>
      </c>
      <c r="AE25910">
        <v>0</v>
      </c>
      <c r="AF25910">
        <v>0</v>
      </c>
      <c r="AG25910">
        <v>0</v>
      </c>
      <c r="AH25910">
        <v>0</v>
      </c>
      <c r="AI25910">
        <v>0</v>
      </c>
      <c r="AJ25910">
        <v>0</v>
      </c>
      <c r="AK25910">
        <v>0</v>
      </c>
      <c r="AL25910">
        <v>0</v>
      </c>
      <c r="AM25910">
        <v>0</v>
      </c>
    </row>
    <row r="25911" spans="1:39" x14ac:dyDescent="0.45">
      <c r="A25911" t="s">
        <v>96889</v>
      </c>
      <c r="B25911" t="s">
        <v>96890</v>
      </c>
      <c r="C25911" t="s">
        <v>96891</v>
      </c>
      <c r="D25911" t="s">
        <v>88</v>
      </c>
      <c r="E25911" t="s">
        <v>89</v>
      </c>
      <c r="F25911" t="s">
        <v>51328</v>
      </c>
      <c r="G25911" t="s">
        <v>57</v>
      </c>
      <c r="H25911" t="s">
        <v>46</v>
      </c>
      <c r="I25911" t="s">
        <v>299</v>
      </c>
      <c r="J25911" t="s">
        <v>300</v>
      </c>
      <c r="K25911" t="s">
        <v>3857</v>
      </c>
      <c r="L25911">
        <v>1</v>
      </c>
      <c r="M25911" s="1">
        <v>36892</v>
      </c>
      <c r="N25911" s="2">
        <v>36892</v>
      </c>
      <c r="O25911" t="s">
        <v>172</v>
      </c>
      <c r="P25911">
        <v>2001</v>
      </c>
      <c r="Q25911" s="1">
        <v>41479</v>
      </c>
      <c r="R25911" s="1">
        <v>41479</v>
      </c>
      <c r="S25911">
        <v>0</v>
      </c>
      <c r="T25911">
        <v>0</v>
      </c>
      <c r="U25911">
        <v>0</v>
      </c>
      <c r="V25911">
        <v>0</v>
      </c>
      <c r="W25911">
        <v>0</v>
      </c>
      <c r="X25911">
        <v>0</v>
      </c>
      <c r="Y25911">
        <v>0</v>
      </c>
      <c r="Z25911">
        <v>0</v>
      </c>
      <c r="AA25911">
        <v>35800000</v>
      </c>
      <c r="AB25911">
        <v>0</v>
      </c>
      <c r="AC25911">
        <v>0</v>
      </c>
      <c r="AD25911">
        <v>0</v>
      </c>
      <c r="AE25911">
        <v>0</v>
      </c>
      <c r="AF25911">
        <v>0</v>
      </c>
      <c r="AG25911">
        <v>0</v>
      </c>
      <c r="AH25911">
        <v>0</v>
      </c>
      <c r="AI25911">
        <v>0</v>
      </c>
      <c r="AJ25911">
        <v>0</v>
      </c>
      <c r="AK25911">
        <v>0</v>
      </c>
      <c r="AL25911">
        <v>0</v>
      </c>
      <c r="AM25911">
        <v>0</v>
      </c>
    </row>
    <row r="25912" spans="1:39" x14ac:dyDescent="0.45">
      <c r="A25912" t="s">
        <v>96892</v>
      </c>
      <c r="B25912" t="s">
        <v>96893</v>
      </c>
      <c r="C25912" t="s">
        <v>96894</v>
      </c>
      <c r="D25912" t="s">
        <v>96895</v>
      </c>
      <c r="E25912" t="s">
        <v>2384</v>
      </c>
      <c r="F25912" t="s">
        <v>5713</v>
      </c>
      <c r="G25912" t="s">
        <v>57</v>
      </c>
      <c r="H25912" t="s">
        <v>46</v>
      </c>
      <c r="I25912" t="s">
        <v>58</v>
      </c>
      <c r="J25912" t="s">
        <v>198</v>
      </c>
      <c r="K25912" t="s">
        <v>731</v>
      </c>
      <c r="L25912">
        <v>3</v>
      </c>
      <c r="M25912" s="1">
        <v>40544</v>
      </c>
      <c r="N25912" s="2">
        <v>40544</v>
      </c>
      <c r="O25912" t="s">
        <v>528</v>
      </c>
      <c r="P25912">
        <v>2011</v>
      </c>
      <c r="Q25912" s="1">
        <v>40788</v>
      </c>
      <c r="R25912" s="1">
        <v>41582</v>
      </c>
      <c r="S25912">
        <v>0</v>
      </c>
      <c r="T25912">
        <v>5200000</v>
      </c>
      <c r="U25912">
        <v>0</v>
      </c>
      <c r="V25912">
        <v>0</v>
      </c>
      <c r="W25912">
        <v>0</v>
      </c>
      <c r="X25912">
        <v>0</v>
      </c>
      <c r="Y25912">
        <v>0</v>
      </c>
      <c r="Z25912">
        <v>0</v>
      </c>
      <c r="AA25912">
        <v>0</v>
      </c>
      <c r="AB25912">
        <v>0</v>
      </c>
      <c r="AC25912">
        <v>0</v>
      </c>
      <c r="AD25912">
        <v>0</v>
      </c>
      <c r="AE25912">
        <v>0</v>
      </c>
      <c r="AF25912">
        <v>5200000</v>
      </c>
      <c r="AG25912">
        <v>0</v>
      </c>
      <c r="AH25912">
        <v>0</v>
      </c>
      <c r="AI25912">
        <v>0</v>
      </c>
      <c r="AJ25912">
        <v>0</v>
      </c>
      <c r="AK25912">
        <v>0</v>
      </c>
      <c r="AL25912">
        <v>0</v>
      </c>
      <c r="AM25912">
        <v>0</v>
      </c>
    </row>
    <row r="25913" spans="1:39" x14ac:dyDescent="0.45">
      <c r="A25913" t="s">
        <v>96896</v>
      </c>
      <c r="B25913" t="s">
        <v>96897</v>
      </c>
      <c r="C25913" t="s">
        <v>96898</v>
      </c>
      <c r="D25913" t="s">
        <v>54</v>
      </c>
      <c r="E25913" t="s">
        <v>55</v>
      </c>
      <c r="F25913" t="s">
        <v>20007</v>
      </c>
      <c r="H25913" t="s">
        <v>46</v>
      </c>
      <c r="I25913" t="s">
        <v>58</v>
      </c>
      <c r="J25913" t="s">
        <v>198</v>
      </c>
      <c r="K25913" t="s">
        <v>199</v>
      </c>
      <c r="L25913">
        <v>3</v>
      </c>
      <c r="M25913" s="1">
        <v>36526</v>
      </c>
      <c r="N25913" s="2">
        <v>36526</v>
      </c>
      <c r="O25913" t="s">
        <v>255</v>
      </c>
      <c r="P25913">
        <v>2000</v>
      </c>
      <c r="Q25913" s="1">
        <v>36526</v>
      </c>
      <c r="R25913" s="1">
        <v>40641</v>
      </c>
      <c r="S25913">
        <v>0</v>
      </c>
      <c r="T25913">
        <v>21500000</v>
      </c>
      <c r="U25913">
        <v>0</v>
      </c>
      <c r="V25913">
        <v>0</v>
      </c>
      <c r="W25913">
        <v>0</v>
      </c>
      <c r="X25913">
        <v>0</v>
      </c>
      <c r="Y25913">
        <v>0</v>
      </c>
      <c r="Z25913">
        <v>0</v>
      </c>
      <c r="AA25913">
        <v>0</v>
      </c>
      <c r="AB25913">
        <v>0</v>
      </c>
      <c r="AC25913">
        <v>0</v>
      </c>
      <c r="AD25913">
        <v>0</v>
      </c>
      <c r="AE25913">
        <v>0</v>
      </c>
      <c r="AF25913">
        <v>0</v>
      </c>
      <c r="AG25913">
        <v>21500000</v>
      </c>
      <c r="AH25913">
        <v>0</v>
      </c>
      <c r="AI25913">
        <v>0</v>
      </c>
      <c r="AJ25913">
        <v>0</v>
      </c>
      <c r="AK25913">
        <v>0</v>
      </c>
      <c r="AL25913">
        <v>0</v>
      </c>
      <c r="AM25913">
        <v>0</v>
      </c>
    </row>
    <row r="25914" spans="1:39" x14ac:dyDescent="0.45">
      <c r="A25914" t="s">
        <v>96899</v>
      </c>
      <c r="B25914" t="s">
        <v>96900</v>
      </c>
      <c r="C25914" t="s">
        <v>96901</v>
      </c>
      <c r="D25914" t="s">
        <v>29984</v>
      </c>
      <c r="E25914" t="s">
        <v>12455</v>
      </c>
      <c r="F25914" t="s">
        <v>1329</v>
      </c>
      <c r="G25914" t="s">
        <v>57</v>
      </c>
      <c r="H25914" t="s">
        <v>129</v>
      </c>
      <c r="J25914" t="s">
        <v>130</v>
      </c>
      <c r="K25914" t="s">
        <v>130</v>
      </c>
      <c r="L25914">
        <v>1</v>
      </c>
      <c r="M25914" s="1">
        <v>39114</v>
      </c>
      <c r="N25914" s="2">
        <v>39114</v>
      </c>
      <c r="O25914" t="s">
        <v>110</v>
      </c>
      <c r="P25914">
        <v>2007</v>
      </c>
      <c r="Q25914" s="1">
        <v>41663</v>
      </c>
      <c r="R25914" s="1">
        <v>41663</v>
      </c>
      <c r="S25914">
        <v>0</v>
      </c>
      <c r="T25914">
        <v>1700000</v>
      </c>
      <c r="U25914">
        <v>0</v>
      </c>
      <c r="V25914">
        <v>0</v>
      </c>
      <c r="W25914">
        <v>0</v>
      </c>
      <c r="X25914">
        <v>0</v>
      </c>
      <c r="Y25914">
        <v>0</v>
      </c>
      <c r="Z25914">
        <v>0</v>
      </c>
      <c r="AA25914">
        <v>0</v>
      </c>
      <c r="AB25914">
        <v>0</v>
      </c>
      <c r="AC25914">
        <v>0</v>
      </c>
      <c r="AD25914">
        <v>0</v>
      </c>
      <c r="AE25914">
        <v>0</v>
      </c>
      <c r="AF25914">
        <v>1700000</v>
      </c>
      <c r="AG25914">
        <v>0</v>
      </c>
      <c r="AH25914">
        <v>0</v>
      </c>
      <c r="AI25914">
        <v>0</v>
      </c>
      <c r="AJ25914">
        <v>0</v>
      </c>
      <c r="AK25914">
        <v>0</v>
      </c>
      <c r="AL25914">
        <v>0</v>
      </c>
      <c r="AM25914">
        <v>0</v>
      </c>
    </row>
    <row r="25915" spans="1:39" x14ac:dyDescent="0.45">
      <c r="A25915" t="s">
        <v>96902</v>
      </c>
      <c r="B25915" t="s">
        <v>96903</v>
      </c>
      <c r="C25915" t="s">
        <v>96904</v>
      </c>
      <c r="D25915" t="s">
        <v>88</v>
      </c>
      <c r="E25915" t="s">
        <v>89</v>
      </c>
      <c r="F25915" t="s">
        <v>95906</v>
      </c>
      <c r="G25915" t="s">
        <v>57</v>
      </c>
      <c r="H25915" t="s">
        <v>74</v>
      </c>
      <c r="J25915" t="s">
        <v>2462</v>
      </c>
      <c r="K25915" t="s">
        <v>2462</v>
      </c>
      <c r="L25915">
        <v>1</v>
      </c>
      <c r="Q25915" s="1">
        <v>39496</v>
      </c>
      <c r="R25915" s="1">
        <v>39496</v>
      </c>
      <c r="S25915">
        <v>0</v>
      </c>
      <c r="T25915">
        <v>1460000</v>
      </c>
      <c r="U25915">
        <v>0</v>
      </c>
      <c r="V25915">
        <v>0</v>
      </c>
      <c r="W25915">
        <v>0</v>
      </c>
      <c r="X25915">
        <v>0</v>
      </c>
      <c r="Y25915">
        <v>0</v>
      </c>
      <c r="Z25915">
        <v>0</v>
      </c>
      <c r="AA25915">
        <v>0</v>
      </c>
      <c r="AB25915">
        <v>0</v>
      </c>
      <c r="AC25915">
        <v>0</v>
      </c>
      <c r="AD25915">
        <v>0</v>
      </c>
      <c r="AE25915">
        <v>0</v>
      </c>
      <c r="AF25915">
        <v>0</v>
      </c>
      <c r="AG25915">
        <v>0</v>
      </c>
      <c r="AH25915">
        <v>0</v>
      </c>
      <c r="AI25915">
        <v>0</v>
      </c>
      <c r="AJ25915">
        <v>0</v>
      </c>
      <c r="AK25915">
        <v>0</v>
      </c>
      <c r="AL25915">
        <v>0</v>
      </c>
      <c r="AM25915">
        <v>0</v>
      </c>
    </row>
    <row r="25916" spans="1:39" x14ac:dyDescent="0.45">
      <c r="A25916" t="s">
        <v>96905</v>
      </c>
      <c r="B25916" t="s">
        <v>96906</v>
      </c>
      <c r="C25916" t="s">
        <v>96907</v>
      </c>
      <c r="D25916" t="s">
        <v>96908</v>
      </c>
      <c r="E25916" t="s">
        <v>559</v>
      </c>
      <c r="F25916" t="s">
        <v>114</v>
      </c>
      <c r="G25916" t="s">
        <v>57</v>
      </c>
      <c r="H25916" t="s">
        <v>74</v>
      </c>
      <c r="J25916" t="s">
        <v>75</v>
      </c>
      <c r="K25916" t="s">
        <v>75</v>
      </c>
      <c r="L25916">
        <v>2</v>
      </c>
      <c r="M25916" s="1">
        <v>38600</v>
      </c>
      <c r="N25916" s="2">
        <v>38596</v>
      </c>
      <c r="O25916" t="s">
        <v>721</v>
      </c>
      <c r="P25916">
        <v>2005</v>
      </c>
      <c r="Q25916" s="1">
        <v>40269</v>
      </c>
      <c r="R25916" s="1">
        <v>40909</v>
      </c>
      <c r="S25916">
        <v>0</v>
      </c>
      <c r="T25916">
        <v>0</v>
      </c>
      <c r="U25916">
        <v>0</v>
      </c>
      <c r="V25916">
        <v>0</v>
      </c>
      <c r="W25916">
        <v>0</v>
      </c>
      <c r="X25916">
        <v>0</v>
      </c>
      <c r="Y25916">
        <v>0</v>
      </c>
      <c r="Z25916">
        <v>0</v>
      </c>
      <c r="AA25916">
        <v>0</v>
      </c>
      <c r="AB25916">
        <v>0</v>
      </c>
      <c r="AC25916">
        <v>0</v>
      </c>
      <c r="AD25916">
        <v>0</v>
      </c>
      <c r="AE25916">
        <v>0</v>
      </c>
      <c r="AF25916">
        <v>0</v>
      </c>
      <c r="AG25916">
        <v>0</v>
      </c>
      <c r="AH25916">
        <v>0</v>
      </c>
      <c r="AI25916">
        <v>0</v>
      </c>
      <c r="AJ25916">
        <v>0</v>
      </c>
      <c r="AK25916">
        <v>0</v>
      </c>
      <c r="AL25916">
        <v>0</v>
      </c>
      <c r="AM25916">
        <v>0</v>
      </c>
    </row>
    <row r="25917" spans="1:39" x14ac:dyDescent="0.45">
      <c r="A25917" t="s">
        <v>96909</v>
      </c>
      <c r="B25917" t="s">
        <v>96910</v>
      </c>
      <c r="C25917" t="s">
        <v>96911</v>
      </c>
      <c r="D25917" t="s">
        <v>1334</v>
      </c>
      <c r="E25917" t="s">
        <v>1335</v>
      </c>
      <c r="F25917" s="3">
        <v>20000</v>
      </c>
      <c r="G25917" t="s">
        <v>57</v>
      </c>
      <c r="H25917" t="s">
        <v>46</v>
      </c>
      <c r="I25917" t="s">
        <v>2361</v>
      </c>
      <c r="J25917" t="s">
        <v>2362</v>
      </c>
      <c r="K25917" t="s">
        <v>31199</v>
      </c>
      <c r="L25917">
        <v>1</v>
      </c>
      <c r="M25917" s="1">
        <v>40909</v>
      </c>
      <c r="N25917" s="2">
        <v>40909</v>
      </c>
      <c r="O25917" t="s">
        <v>132</v>
      </c>
      <c r="P25917">
        <v>2012</v>
      </c>
      <c r="Q25917" s="1">
        <v>41915</v>
      </c>
      <c r="R25917" s="1">
        <v>41915</v>
      </c>
      <c r="S25917">
        <v>0</v>
      </c>
      <c r="T25917">
        <v>20000</v>
      </c>
      <c r="U25917">
        <v>0</v>
      </c>
      <c r="V25917">
        <v>0</v>
      </c>
      <c r="W25917">
        <v>0</v>
      </c>
      <c r="X25917">
        <v>0</v>
      </c>
      <c r="Y25917">
        <v>0</v>
      </c>
      <c r="Z25917">
        <v>0</v>
      </c>
      <c r="AA25917">
        <v>0</v>
      </c>
      <c r="AB25917">
        <v>0</v>
      </c>
      <c r="AC25917">
        <v>0</v>
      </c>
      <c r="AD25917">
        <v>0</v>
      </c>
      <c r="AE25917">
        <v>0</v>
      </c>
      <c r="AF25917">
        <v>0</v>
      </c>
      <c r="AG25917">
        <v>0</v>
      </c>
      <c r="AH25917">
        <v>0</v>
      </c>
      <c r="AI25917">
        <v>0</v>
      </c>
      <c r="AJ25917">
        <v>0</v>
      </c>
      <c r="AK25917">
        <v>0</v>
      </c>
      <c r="AL25917">
        <v>0</v>
      </c>
      <c r="AM25917">
        <v>0</v>
      </c>
    </row>
    <row r="25918" spans="1:39" x14ac:dyDescent="0.45">
      <c r="A25918" t="s">
        <v>96912</v>
      </c>
      <c r="B25918" t="s">
        <v>96913</v>
      </c>
      <c r="C25918" t="s">
        <v>96914</v>
      </c>
      <c r="D25918" t="s">
        <v>96915</v>
      </c>
      <c r="E25918" t="s">
        <v>99</v>
      </c>
      <c r="F25918" t="s">
        <v>9299</v>
      </c>
      <c r="G25918" t="s">
        <v>57</v>
      </c>
      <c r="H25918" t="s">
        <v>46</v>
      </c>
      <c r="I25918" t="s">
        <v>47</v>
      </c>
      <c r="J25918" t="s">
        <v>48</v>
      </c>
      <c r="K25918" t="s">
        <v>49</v>
      </c>
      <c r="L25918">
        <v>2</v>
      </c>
      <c r="M25918" s="1">
        <v>38087</v>
      </c>
      <c r="N25918" s="2">
        <v>38078</v>
      </c>
      <c r="O25918" t="s">
        <v>965</v>
      </c>
      <c r="P25918">
        <v>2004</v>
      </c>
      <c r="Q25918" s="1">
        <v>40304</v>
      </c>
      <c r="R25918" s="1">
        <v>40598</v>
      </c>
      <c r="S25918">
        <v>0</v>
      </c>
      <c r="T25918">
        <v>21000000</v>
      </c>
      <c r="U25918">
        <v>0</v>
      </c>
      <c r="V25918">
        <v>0</v>
      </c>
      <c r="W25918">
        <v>0</v>
      </c>
      <c r="X25918">
        <v>0</v>
      </c>
      <c r="Y25918">
        <v>0</v>
      </c>
      <c r="Z25918">
        <v>0</v>
      </c>
      <c r="AA25918">
        <v>0</v>
      </c>
      <c r="AB25918">
        <v>0</v>
      </c>
      <c r="AC25918">
        <v>0</v>
      </c>
      <c r="AD25918">
        <v>0</v>
      </c>
      <c r="AE25918">
        <v>0</v>
      </c>
      <c r="AF25918">
        <v>0</v>
      </c>
      <c r="AG25918">
        <v>0</v>
      </c>
      <c r="AH25918">
        <v>0</v>
      </c>
      <c r="AI25918">
        <v>0</v>
      </c>
      <c r="AJ25918">
        <v>0</v>
      </c>
      <c r="AK25918">
        <v>0</v>
      </c>
      <c r="AL25918">
        <v>0</v>
      </c>
      <c r="AM25918">
        <v>0</v>
      </c>
    </row>
    <row r="25919" spans="1:39" x14ac:dyDescent="0.45">
      <c r="A25919" t="s">
        <v>96916</v>
      </c>
      <c r="B25919" t="s">
        <v>96917</v>
      </c>
      <c r="C25919" t="s">
        <v>96918</v>
      </c>
      <c r="D25919" t="s">
        <v>98</v>
      </c>
      <c r="E25919" t="s">
        <v>99</v>
      </c>
      <c r="F25919" t="s">
        <v>1458</v>
      </c>
      <c r="G25919" t="s">
        <v>57</v>
      </c>
      <c r="H25919" t="s">
        <v>223</v>
      </c>
      <c r="J25919" t="s">
        <v>311</v>
      </c>
      <c r="K25919" t="s">
        <v>311</v>
      </c>
      <c r="L25919">
        <v>1</v>
      </c>
      <c r="Q25919" s="1">
        <v>40412</v>
      </c>
      <c r="R25919" s="1">
        <v>40412</v>
      </c>
      <c r="S25919">
        <v>0</v>
      </c>
      <c r="T25919">
        <v>15000000</v>
      </c>
      <c r="U25919">
        <v>0</v>
      </c>
      <c r="V25919">
        <v>0</v>
      </c>
      <c r="W25919">
        <v>0</v>
      </c>
      <c r="X25919">
        <v>0</v>
      </c>
      <c r="Y25919">
        <v>0</v>
      </c>
      <c r="Z25919">
        <v>0</v>
      </c>
      <c r="AA25919">
        <v>0</v>
      </c>
      <c r="AB25919">
        <v>0</v>
      </c>
      <c r="AC25919">
        <v>0</v>
      </c>
      <c r="AD25919">
        <v>0</v>
      </c>
      <c r="AE25919">
        <v>0</v>
      </c>
      <c r="AF25919">
        <v>0</v>
      </c>
      <c r="AG25919">
        <v>15000000</v>
      </c>
      <c r="AH25919">
        <v>0</v>
      </c>
      <c r="AI25919">
        <v>0</v>
      </c>
      <c r="AJ25919">
        <v>0</v>
      </c>
      <c r="AK25919">
        <v>0</v>
      </c>
      <c r="AL25919">
        <v>0</v>
      </c>
      <c r="AM25919">
        <v>0</v>
      </c>
    </row>
    <row r="25920" spans="1:39" x14ac:dyDescent="0.45">
      <c r="A25920" t="s">
        <v>96919</v>
      </c>
      <c r="B25920" t="s">
        <v>96920</v>
      </c>
      <c r="D25920" t="s">
        <v>96921</v>
      </c>
      <c r="E25920" t="s">
        <v>10336</v>
      </c>
      <c r="F25920" t="s">
        <v>1458</v>
      </c>
      <c r="G25920" t="s">
        <v>45</v>
      </c>
      <c r="H25920" t="s">
        <v>46</v>
      </c>
      <c r="I25920" t="s">
        <v>47</v>
      </c>
      <c r="J25920" t="s">
        <v>48</v>
      </c>
      <c r="K25920" t="s">
        <v>49</v>
      </c>
      <c r="L25920">
        <v>1</v>
      </c>
      <c r="M25920" s="1">
        <v>36161</v>
      </c>
      <c r="N25920" s="2">
        <v>36161</v>
      </c>
      <c r="O25920" t="s">
        <v>1121</v>
      </c>
      <c r="P25920">
        <v>1999</v>
      </c>
      <c r="Q25920" s="1">
        <v>38854</v>
      </c>
      <c r="R25920" s="1">
        <v>38854</v>
      </c>
      <c r="S25920">
        <v>0</v>
      </c>
      <c r="T25920">
        <v>15000000</v>
      </c>
      <c r="U25920">
        <v>0</v>
      </c>
      <c r="V25920">
        <v>0</v>
      </c>
      <c r="W25920">
        <v>0</v>
      </c>
      <c r="X25920">
        <v>0</v>
      </c>
      <c r="Y25920">
        <v>0</v>
      </c>
      <c r="Z25920">
        <v>0</v>
      </c>
      <c r="AA25920">
        <v>0</v>
      </c>
      <c r="AB25920">
        <v>0</v>
      </c>
      <c r="AC25920">
        <v>0</v>
      </c>
      <c r="AD25920">
        <v>0</v>
      </c>
      <c r="AE25920">
        <v>0</v>
      </c>
      <c r="AF25920">
        <v>0</v>
      </c>
      <c r="AG25920">
        <v>0</v>
      </c>
      <c r="AH25920">
        <v>15000000</v>
      </c>
      <c r="AI25920">
        <v>0</v>
      </c>
      <c r="AJ25920">
        <v>0</v>
      </c>
      <c r="AK25920">
        <v>0</v>
      </c>
      <c r="AL25920">
        <v>0</v>
      </c>
      <c r="AM25920">
        <v>0</v>
      </c>
    </row>
    <row r="25921" spans="1:39" x14ac:dyDescent="0.45">
      <c r="A25921" t="s">
        <v>96922</v>
      </c>
      <c r="B25921" t="s">
        <v>96923</v>
      </c>
      <c r="C25921" t="s">
        <v>96924</v>
      </c>
      <c r="D25921" t="s">
        <v>38740</v>
      </c>
      <c r="E25921" t="s">
        <v>5345</v>
      </c>
      <c r="F25921" t="s">
        <v>114</v>
      </c>
      <c r="G25921" t="s">
        <v>57</v>
      </c>
      <c r="H25921" t="s">
        <v>46</v>
      </c>
      <c r="I25921" t="s">
        <v>648</v>
      </c>
      <c r="J25921" t="s">
        <v>649</v>
      </c>
      <c r="K25921" t="s">
        <v>649</v>
      </c>
      <c r="L25921">
        <v>1</v>
      </c>
      <c r="M25921" s="1">
        <v>39479</v>
      </c>
      <c r="N25921" s="2">
        <v>39479</v>
      </c>
      <c r="O25921" t="s">
        <v>181</v>
      </c>
      <c r="P25921">
        <v>2008</v>
      </c>
      <c r="Q25921" s="1">
        <v>39479</v>
      </c>
      <c r="R25921" s="1">
        <v>39479</v>
      </c>
      <c r="S25921">
        <v>0</v>
      </c>
      <c r="T25921">
        <v>0</v>
      </c>
      <c r="U25921">
        <v>0</v>
      </c>
      <c r="V25921">
        <v>0</v>
      </c>
      <c r="W25921">
        <v>0</v>
      </c>
      <c r="X25921">
        <v>0</v>
      </c>
      <c r="Y25921">
        <v>0</v>
      </c>
      <c r="Z25921">
        <v>0</v>
      </c>
      <c r="AA25921">
        <v>0</v>
      </c>
      <c r="AB25921">
        <v>0</v>
      </c>
      <c r="AC25921">
        <v>0</v>
      </c>
      <c r="AD25921">
        <v>0</v>
      </c>
      <c r="AE25921">
        <v>0</v>
      </c>
      <c r="AF25921">
        <v>0</v>
      </c>
      <c r="AG25921">
        <v>0</v>
      </c>
      <c r="AH25921">
        <v>0</v>
      </c>
      <c r="AI25921">
        <v>0</v>
      </c>
      <c r="AJ25921">
        <v>0</v>
      </c>
      <c r="AK25921">
        <v>0</v>
      </c>
      <c r="AL25921">
        <v>0</v>
      </c>
      <c r="AM25921">
        <v>0</v>
      </c>
    </row>
    <row r="25922" spans="1:39" x14ac:dyDescent="0.45">
      <c r="A25922" t="s">
        <v>96925</v>
      </c>
      <c r="B25922" t="s">
        <v>96926</v>
      </c>
      <c r="C25922" t="s">
        <v>96927</v>
      </c>
      <c r="D25922" t="s">
        <v>26630</v>
      </c>
      <c r="E25922" t="s">
        <v>5345</v>
      </c>
      <c r="F25922" s="3">
        <v>85761</v>
      </c>
      <c r="G25922" t="s">
        <v>57</v>
      </c>
      <c r="H25922" t="s">
        <v>29740</v>
      </c>
      <c r="J25922" t="s">
        <v>17802</v>
      </c>
      <c r="K25922" t="s">
        <v>17802</v>
      </c>
      <c r="L25922">
        <v>2</v>
      </c>
      <c r="M25922" s="1">
        <v>41522</v>
      </c>
      <c r="N25922" s="2">
        <v>41518</v>
      </c>
      <c r="O25922" t="s">
        <v>276</v>
      </c>
      <c r="P25922">
        <v>2013</v>
      </c>
      <c r="Q25922" s="1">
        <v>41518</v>
      </c>
      <c r="R25922" s="1">
        <v>41699</v>
      </c>
      <c r="S25922">
        <v>85761</v>
      </c>
      <c r="T25922">
        <v>0</v>
      </c>
      <c r="U25922">
        <v>0</v>
      </c>
      <c r="V25922">
        <v>0</v>
      </c>
      <c r="W25922">
        <v>0</v>
      </c>
      <c r="X25922">
        <v>0</v>
      </c>
      <c r="Y25922">
        <v>0</v>
      </c>
      <c r="Z25922">
        <v>0</v>
      </c>
      <c r="AA25922">
        <v>0</v>
      </c>
      <c r="AB25922">
        <v>0</v>
      </c>
      <c r="AC25922">
        <v>0</v>
      </c>
      <c r="AD25922">
        <v>0</v>
      </c>
      <c r="AE25922">
        <v>0</v>
      </c>
      <c r="AF25922">
        <v>0</v>
      </c>
      <c r="AG25922">
        <v>0</v>
      </c>
      <c r="AH25922">
        <v>0</v>
      </c>
      <c r="AI25922">
        <v>0</v>
      </c>
      <c r="AJ25922">
        <v>0</v>
      </c>
      <c r="AK25922">
        <v>0</v>
      </c>
      <c r="AL25922">
        <v>0</v>
      </c>
      <c r="AM25922">
        <v>0</v>
      </c>
    </row>
    <row r="25923" spans="1:39" x14ac:dyDescent="0.45">
      <c r="A25923" t="s">
        <v>96928</v>
      </c>
      <c r="B25923" t="s">
        <v>96929</v>
      </c>
      <c r="C25923" t="s">
        <v>96930</v>
      </c>
      <c r="F25923" t="s">
        <v>222</v>
      </c>
      <c r="G25923" t="s">
        <v>45</v>
      </c>
      <c r="H25923" t="s">
        <v>46</v>
      </c>
      <c r="I25923" t="s">
        <v>148</v>
      </c>
      <c r="J25923" t="s">
        <v>149</v>
      </c>
      <c r="K25923" t="s">
        <v>96931</v>
      </c>
      <c r="L25923">
        <v>1</v>
      </c>
      <c r="Q25923" s="1">
        <v>39539</v>
      </c>
      <c r="R25923" s="1">
        <v>39539</v>
      </c>
      <c r="S25923">
        <v>0</v>
      </c>
      <c r="T25923">
        <v>10000000</v>
      </c>
      <c r="U25923">
        <v>0</v>
      </c>
      <c r="V25923">
        <v>0</v>
      </c>
      <c r="W25923">
        <v>0</v>
      </c>
      <c r="X25923">
        <v>0</v>
      </c>
      <c r="Y25923">
        <v>0</v>
      </c>
      <c r="Z25923">
        <v>0</v>
      </c>
      <c r="AA25923">
        <v>0</v>
      </c>
      <c r="AB25923">
        <v>0</v>
      </c>
      <c r="AC25923">
        <v>0</v>
      </c>
      <c r="AD25923">
        <v>0</v>
      </c>
      <c r="AE25923">
        <v>0</v>
      </c>
      <c r="AF25923">
        <v>10000000</v>
      </c>
      <c r="AG25923">
        <v>0</v>
      </c>
      <c r="AH25923">
        <v>0</v>
      </c>
      <c r="AI25923">
        <v>0</v>
      </c>
      <c r="AJ25923">
        <v>0</v>
      </c>
      <c r="AK25923">
        <v>0</v>
      </c>
      <c r="AL25923">
        <v>0</v>
      </c>
      <c r="AM25923">
        <v>0</v>
      </c>
    </row>
    <row r="25924" spans="1:39" x14ac:dyDescent="0.45">
      <c r="A25924" t="s">
        <v>96932</v>
      </c>
      <c r="B25924" t="s">
        <v>96933</v>
      </c>
      <c r="C25924" t="s">
        <v>96934</v>
      </c>
      <c r="D25924" t="s">
        <v>293</v>
      </c>
      <c r="E25924" t="s">
        <v>294</v>
      </c>
      <c r="F25924" t="s">
        <v>1680</v>
      </c>
      <c r="G25924" t="s">
        <v>57</v>
      </c>
      <c r="H25924" t="s">
        <v>46</v>
      </c>
      <c r="I25924" t="s">
        <v>3634</v>
      </c>
      <c r="J25924" t="s">
        <v>3635</v>
      </c>
      <c r="K25924" t="s">
        <v>3636</v>
      </c>
      <c r="L25924">
        <v>2</v>
      </c>
      <c r="M25924" s="1">
        <v>40544</v>
      </c>
      <c r="N25924" s="2">
        <v>40544</v>
      </c>
      <c r="O25924" t="s">
        <v>528</v>
      </c>
      <c r="P25924">
        <v>2011</v>
      </c>
      <c r="Q25924" s="1">
        <v>41275</v>
      </c>
      <c r="R25924" s="1">
        <v>41487</v>
      </c>
      <c r="S25924">
        <v>0</v>
      </c>
      <c r="T25924">
        <v>3500000</v>
      </c>
      <c r="U25924">
        <v>0</v>
      </c>
      <c r="V25924">
        <v>0</v>
      </c>
      <c r="W25924">
        <v>0</v>
      </c>
      <c r="X25924">
        <v>0</v>
      </c>
      <c r="Y25924">
        <v>0</v>
      </c>
      <c r="Z25924">
        <v>0</v>
      </c>
      <c r="AA25924">
        <v>0</v>
      </c>
      <c r="AB25924">
        <v>0</v>
      </c>
      <c r="AC25924">
        <v>0</v>
      </c>
      <c r="AD25924">
        <v>0</v>
      </c>
      <c r="AE25924">
        <v>0</v>
      </c>
      <c r="AF25924">
        <v>3500000</v>
      </c>
      <c r="AG25924">
        <v>0</v>
      </c>
      <c r="AH25924">
        <v>0</v>
      </c>
      <c r="AI25924">
        <v>0</v>
      </c>
      <c r="AJ25924">
        <v>0</v>
      </c>
      <c r="AK25924">
        <v>0</v>
      </c>
      <c r="AL25924">
        <v>0</v>
      </c>
      <c r="AM25924">
        <v>0</v>
      </c>
    </row>
    <row r="25925" spans="1:39" x14ac:dyDescent="0.45">
      <c r="A25925" t="s">
        <v>96935</v>
      </c>
      <c r="B25925" t="s">
        <v>96936</v>
      </c>
      <c r="C25925" t="s">
        <v>96937</v>
      </c>
      <c r="D25925" t="s">
        <v>142</v>
      </c>
      <c r="E25925" t="s">
        <v>143</v>
      </c>
      <c r="F25925" s="3">
        <v>40000</v>
      </c>
      <c r="G25925" t="s">
        <v>57</v>
      </c>
      <c r="H25925" t="s">
        <v>129</v>
      </c>
      <c r="J25925" t="s">
        <v>130</v>
      </c>
      <c r="K25925" t="s">
        <v>130</v>
      </c>
      <c r="L25925">
        <v>1</v>
      </c>
      <c r="Q25925" s="1">
        <v>41320</v>
      </c>
      <c r="R25925" s="1">
        <v>41320</v>
      </c>
      <c r="S25925">
        <v>40000</v>
      </c>
      <c r="T25925">
        <v>0</v>
      </c>
      <c r="U25925">
        <v>0</v>
      </c>
      <c r="V25925">
        <v>0</v>
      </c>
      <c r="W25925">
        <v>0</v>
      </c>
      <c r="X25925">
        <v>0</v>
      </c>
      <c r="Y25925">
        <v>0</v>
      </c>
      <c r="Z25925">
        <v>0</v>
      </c>
      <c r="AA25925">
        <v>0</v>
      </c>
      <c r="AB25925">
        <v>0</v>
      </c>
      <c r="AC25925">
        <v>0</v>
      </c>
      <c r="AD25925">
        <v>0</v>
      </c>
      <c r="AE25925">
        <v>0</v>
      </c>
      <c r="AF25925">
        <v>0</v>
      </c>
      <c r="AG25925">
        <v>0</v>
      </c>
      <c r="AH25925">
        <v>0</v>
      </c>
      <c r="AI25925">
        <v>0</v>
      </c>
      <c r="AJ25925">
        <v>0</v>
      </c>
      <c r="AK25925">
        <v>0</v>
      </c>
      <c r="AL25925">
        <v>0</v>
      </c>
      <c r="AM25925">
        <v>0</v>
      </c>
    </row>
    <row r="25926" spans="1:39" x14ac:dyDescent="0.45">
      <c r="A25926" t="s">
        <v>96938</v>
      </c>
      <c r="B25926" t="s">
        <v>96939</v>
      </c>
      <c r="D25926" t="s">
        <v>293</v>
      </c>
      <c r="E25926" t="s">
        <v>294</v>
      </c>
      <c r="F25926" t="s">
        <v>846</v>
      </c>
      <c r="G25926" t="s">
        <v>57</v>
      </c>
      <c r="H25926" t="s">
        <v>715</v>
      </c>
      <c r="J25926" t="s">
        <v>2151</v>
      </c>
      <c r="L25926">
        <v>1</v>
      </c>
      <c r="M25926" s="1">
        <v>38718</v>
      </c>
      <c r="N25926" s="2">
        <v>38718</v>
      </c>
      <c r="O25926" t="s">
        <v>430</v>
      </c>
      <c r="P25926">
        <v>2006</v>
      </c>
      <c r="Q25926" s="1">
        <v>40186</v>
      </c>
      <c r="R25926" s="1">
        <v>40186</v>
      </c>
      <c r="S25926">
        <v>0</v>
      </c>
      <c r="T25926">
        <v>1000000</v>
      </c>
      <c r="U25926">
        <v>0</v>
      </c>
      <c r="V25926">
        <v>0</v>
      </c>
      <c r="W25926">
        <v>0</v>
      </c>
      <c r="X25926">
        <v>0</v>
      </c>
      <c r="Y25926">
        <v>0</v>
      </c>
      <c r="Z25926">
        <v>0</v>
      </c>
      <c r="AA25926">
        <v>0</v>
      </c>
      <c r="AB25926">
        <v>0</v>
      </c>
      <c r="AC25926">
        <v>0</v>
      </c>
      <c r="AD25926">
        <v>0</v>
      </c>
      <c r="AE25926">
        <v>0</v>
      </c>
      <c r="AF25926">
        <v>0</v>
      </c>
      <c r="AG25926">
        <v>0</v>
      </c>
      <c r="AH25926">
        <v>1000000</v>
      </c>
      <c r="AI25926">
        <v>0</v>
      </c>
      <c r="AJ25926">
        <v>0</v>
      </c>
      <c r="AK25926">
        <v>0</v>
      </c>
      <c r="AL25926">
        <v>0</v>
      </c>
      <c r="AM25926">
        <v>0</v>
      </c>
    </row>
    <row r="25927" spans="1:39" x14ac:dyDescent="0.45">
      <c r="A25927" t="s">
        <v>96940</v>
      </c>
      <c r="B25927" t="s">
        <v>96941</v>
      </c>
      <c r="C25927" t="s">
        <v>96942</v>
      </c>
      <c r="D25927" t="s">
        <v>293</v>
      </c>
      <c r="E25927" t="s">
        <v>294</v>
      </c>
      <c r="F25927" t="s">
        <v>222</v>
      </c>
      <c r="H25927" t="s">
        <v>260</v>
      </c>
      <c r="I25927" t="s">
        <v>3051</v>
      </c>
      <c r="J25927" t="s">
        <v>17082</v>
      </c>
      <c r="K25927" t="s">
        <v>17083</v>
      </c>
      <c r="L25927">
        <v>1</v>
      </c>
      <c r="M25927" s="1">
        <v>35431</v>
      </c>
      <c r="N25927" s="2">
        <v>35431</v>
      </c>
      <c r="O25927" t="s">
        <v>1513</v>
      </c>
      <c r="P25927">
        <v>1997</v>
      </c>
      <c r="Q25927" s="1">
        <v>40311</v>
      </c>
      <c r="R25927" s="1">
        <v>40311</v>
      </c>
      <c r="S25927">
        <v>0</v>
      </c>
      <c r="T25927">
        <v>10000000</v>
      </c>
      <c r="U25927">
        <v>0</v>
      </c>
      <c r="V25927">
        <v>0</v>
      </c>
      <c r="W25927">
        <v>0</v>
      </c>
      <c r="X25927">
        <v>0</v>
      </c>
      <c r="Y25927">
        <v>0</v>
      </c>
      <c r="Z25927">
        <v>0</v>
      </c>
      <c r="AA25927">
        <v>0</v>
      </c>
      <c r="AB25927">
        <v>0</v>
      </c>
      <c r="AC25927">
        <v>0</v>
      </c>
      <c r="AD25927">
        <v>0</v>
      </c>
      <c r="AE25927">
        <v>0</v>
      </c>
      <c r="AF25927">
        <v>0</v>
      </c>
      <c r="AG25927">
        <v>0</v>
      </c>
      <c r="AH25927">
        <v>0</v>
      </c>
      <c r="AI25927">
        <v>0</v>
      </c>
      <c r="AJ25927">
        <v>0</v>
      </c>
      <c r="AK25927">
        <v>0</v>
      </c>
      <c r="AL25927">
        <v>0</v>
      </c>
      <c r="AM25927">
        <v>0</v>
      </c>
    </row>
    <row r="25928" spans="1:39" x14ac:dyDescent="0.45">
      <c r="A25928" t="s">
        <v>96943</v>
      </c>
      <c r="B25928" t="s">
        <v>96944</v>
      </c>
      <c r="D25928" t="s">
        <v>142</v>
      </c>
      <c r="E25928" t="s">
        <v>143</v>
      </c>
      <c r="F25928" t="s">
        <v>275</v>
      </c>
      <c r="G25928" t="s">
        <v>57</v>
      </c>
      <c r="H25928" t="s">
        <v>46</v>
      </c>
      <c r="I25928" t="s">
        <v>994</v>
      </c>
      <c r="J25928" t="s">
        <v>995</v>
      </c>
      <c r="K25928" t="s">
        <v>995</v>
      </c>
      <c r="L25928">
        <v>1</v>
      </c>
      <c r="M25928" s="1">
        <v>41275</v>
      </c>
      <c r="N25928" s="2">
        <v>41275</v>
      </c>
      <c r="O25928" t="s">
        <v>164</v>
      </c>
      <c r="P25928">
        <v>2013</v>
      </c>
      <c r="Q25928" s="1">
        <v>41673</v>
      </c>
      <c r="R25928" s="1">
        <v>41673</v>
      </c>
      <c r="S25928">
        <v>0</v>
      </c>
      <c r="T25928">
        <v>1600000</v>
      </c>
      <c r="U25928">
        <v>0</v>
      </c>
      <c r="V25928">
        <v>0</v>
      </c>
      <c r="W25928">
        <v>0</v>
      </c>
      <c r="X25928">
        <v>0</v>
      </c>
      <c r="Y25928">
        <v>0</v>
      </c>
      <c r="Z25928">
        <v>0</v>
      </c>
      <c r="AA25928">
        <v>0</v>
      </c>
      <c r="AB25928">
        <v>0</v>
      </c>
      <c r="AC25928">
        <v>0</v>
      </c>
      <c r="AD25928">
        <v>0</v>
      </c>
      <c r="AE25928">
        <v>0</v>
      </c>
      <c r="AF25928">
        <v>0</v>
      </c>
      <c r="AG25928">
        <v>0</v>
      </c>
      <c r="AH25928">
        <v>0</v>
      </c>
      <c r="AI25928">
        <v>0</v>
      </c>
      <c r="AJ25928">
        <v>0</v>
      </c>
      <c r="AK25928">
        <v>0</v>
      </c>
      <c r="AL25928">
        <v>0</v>
      </c>
      <c r="AM25928">
        <v>0</v>
      </c>
    </row>
    <row r="25929" spans="1:39" x14ac:dyDescent="0.45">
      <c r="A25929" t="s">
        <v>96945</v>
      </c>
      <c r="B25929" t="s">
        <v>96946</v>
      </c>
      <c r="C25929" t="s">
        <v>96947</v>
      </c>
      <c r="D25929" t="s">
        <v>96948</v>
      </c>
      <c r="E25929" t="s">
        <v>1841</v>
      </c>
      <c r="F25929" t="s">
        <v>187</v>
      </c>
      <c r="G25929" t="s">
        <v>57</v>
      </c>
      <c r="L25929">
        <v>1</v>
      </c>
      <c r="Q25929" s="1">
        <v>41879</v>
      </c>
      <c r="R25929" s="1">
        <v>41879</v>
      </c>
      <c r="S25929">
        <v>0</v>
      </c>
      <c r="T25929">
        <v>0</v>
      </c>
      <c r="U25929">
        <v>0</v>
      </c>
      <c r="V25929">
        <v>0</v>
      </c>
      <c r="W25929">
        <v>0</v>
      </c>
      <c r="X25929">
        <v>0</v>
      </c>
      <c r="Y25929">
        <v>0</v>
      </c>
      <c r="Z25929">
        <v>0</v>
      </c>
      <c r="AA25929">
        <v>0</v>
      </c>
      <c r="AB25929">
        <v>500000</v>
      </c>
      <c r="AC25929">
        <v>0</v>
      </c>
      <c r="AD25929">
        <v>0</v>
      </c>
      <c r="AE25929">
        <v>0</v>
      </c>
      <c r="AF25929">
        <v>0</v>
      </c>
      <c r="AG25929">
        <v>0</v>
      </c>
      <c r="AH25929">
        <v>0</v>
      </c>
      <c r="AI25929">
        <v>0</v>
      </c>
      <c r="AJ25929">
        <v>0</v>
      </c>
      <c r="AK25929">
        <v>0</v>
      </c>
      <c r="AL25929">
        <v>0</v>
      </c>
      <c r="AM25929">
        <v>0</v>
      </c>
    </row>
    <row r="25930" spans="1:39" x14ac:dyDescent="0.45">
      <c r="A25930" t="s">
        <v>96949</v>
      </c>
      <c r="B25930" t="s">
        <v>96950</v>
      </c>
      <c r="C25930" t="s">
        <v>96951</v>
      </c>
      <c r="D25930" t="s">
        <v>96952</v>
      </c>
      <c r="E25930" t="s">
        <v>6191</v>
      </c>
      <c r="F25930" t="s">
        <v>114</v>
      </c>
      <c r="G25930" t="s">
        <v>57</v>
      </c>
      <c r="H25930" t="s">
        <v>715</v>
      </c>
      <c r="J25930" t="s">
        <v>2151</v>
      </c>
      <c r="K25930" t="s">
        <v>35699</v>
      </c>
      <c r="L25930">
        <v>1</v>
      </c>
      <c r="M25930" s="1">
        <v>35431</v>
      </c>
      <c r="N25930" s="2">
        <v>35431</v>
      </c>
      <c r="O25930" t="s">
        <v>1513</v>
      </c>
      <c r="P25930">
        <v>1997</v>
      </c>
      <c r="Q25930" s="1">
        <v>40179</v>
      </c>
      <c r="R25930" s="1">
        <v>40179</v>
      </c>
      <c r="S25930">
        <v>0</v>
      </c>
      <c r="T25930">
        <v>0</v>
      </c>
      <c r="U25930">
        <v>0</v>
      </c>
      <c r="V25930">
        <v>0</v>
      </c>
      <c r="W25930">
        <v>0</v>
      </c>
      <c r="X25930">
        <v>0</v>
      </c>
      <c r="Y25930">
        <v>0</v>
      </c>
      <c r="Z25930">
        <v>0</v>
      </c>
      <c r="AA25930">
        <v>0</v>
      </c>
      <c r="AB25930">
        <v>0</v>
      </c>
      <c r="AC25930">
        <v>0</v>
      </c>
      <c r="AD25930">
        <v>0</v>
      </c>
      <c r="AE25930">
        <v>0</v>
      </c>
      <c r="AF25930">
        <v>0</v>
      </c>
      <c r="AG25930">
        <v>0</v>
      </c>
      <c r="AH25930">
        <v>0</v>
      </c>
      <c r="AI25930">
        <v>0</v>
      </c>
      <c r="AJ25930">
        <v>0</v>
      </c>
      <c r="AK25930">
        <v>0</v>
      </c>
      <c r="AL25930">
        <v>0</v>
      </c>
      <c r="AM25930">
        <v>0</v>
      </c>
    </row>
    <row r="25931" spans="1:39" x14ac:dyDescent="0.45">
      <c r="A25931" t="s">
        <v>96953</v>
      </c>
      <c r="B25931" t="s">
        <v>96954</v>
      </c>
      <c r="C25931" t="s">
        <v>96955</v>
      </c>
      <c r="D25931" t="s">
        <v>293</v>
      </c>
      <c r="E25931" t="s">
        <v>294</v>
      </c>
      <c r="F25931" s="3">
        <v>51050</v>
      </c>
      <c r="G25931" t="s">
        <v>57</v>
      </c>
      <c r="H25931" t="s">
        <v>46</v>
      </c>
      <c r="I25931" t="s">
        <v>91</v>
      </c>
      <c r="J25931" t="s">
        <v>3483</v>
      </c>
      <c r="K25931" t="s">
        <v>3484</v>
      </c>
      <c r="L25931">
        <v>1</v>
      </c>
      <c r="M25931" s="1">
        <v>37257</v>
      </c>
      <c r="N25931" s="2">
        <v>37257</v>
      </c>
      <c r="O25931" t="s">
        <v>554</v>
      </c>
      <c r="P25931">
        <v>2002</v>
      </c>
      <c r="Q25931" s="1">
        <v>40416</v>
      </c>
      <c r="R25931" s="1">
        <v>40416</v>
      </c>
      <c r="S25931">
        <v>0</v>
      </c>
      <c r="T25931">
        <v>51050</v>
      </c>
      <c r="U25931">
        <v>0</v>
      </c>
      <c r="V25931">
        <v>0</v>
      </c>
      <c r="W25931">
        <v>0</v>
      </c>
      <c r="X25931">
        <v>0</v>
      </c>
      <c r="Y25931">
        <v>0</v>
      </c>
      <c r="Z25931">
        <v>0</v>
      </c>
      <c r="AA25931">
        <v>0</v>
      </c>
      <c r="AB25931">
        <v>0</v>
      </c>
      <c r="AC25931">
        <v>0</v>
      </c>
      <c r="AD25931">
        <v>0</v>
      </c>
      <c r="AE25931">
        <v>0</v>
      </c>
      <c r="AF25931">
        <v>0</v>
      </c>
      <c r="AG25931">
        <v>0</v>
      </c>
      <c r="AH25931">
        <v>0</v>
      </c>
      <c r="AI25931">
        <v>0</v>
      </c>
      <c r="AJ25931">
        <v>0</v>
      </c>
      <c r="AK25931">
        <v>0</v>
      </c>
      <c r="AL25931">
        <v>0</v>
      </c>
      <c r="AM25931">
        <v>0</v>
      </c>
    </row>
    <row r="25932" spans="1:39" x14ac:dyDescent="0.45">
      <c r="A25932" t="s">
        <v>96956</v>
      </c>
      <c r="B25932" t="s">
        <v>96957</v>
      </c>
      <c r="C25932" t="s">
        <v>96958</v>
      </c>
      <c r="D25932" t="s">
        <v>96959</v>
      </c>
      <c r="E25932" t="s">
        <v>1164</v>
      </c>
      <c r="F25932" t="s">
        <v>96960</v>
      </c>
      <c r="G25932" t="s">
        <v>57</v>
      </c>
      <c r="H25932" t="s">
        <v>46</v>
      </c>
      <c r="I25932" t="s">
        <v>58</v>
      </c>
      <c r="J25932" t="s">
        <v>944</v>
      </c>
      <c r="K25932" t="s">
        <v>1883</v>
      </c>
      <c r="L25932">
        <v>1</v>
      </c>
      <c r="Q25932" s="1">
        <v>38889</v>
      </c>
      <c r="R25932" s="1">
        <v>38889</v>
      </c>
      <c r="S25932">
        <v>0</v>
      </c>
      <c r="T25932">
        <v>0</v>
      </c>
      <c r="U25932">
        <v>0</v>
      </c>
      <c r="V25932">
        <v>280440</v>
      </c>
      <c r="W25932">
        <v>0</v>
      </c>
      <c r="X25932">
        <v>0</v>
      </c>
      <c r="Y25932">
        <v>0</v>
      </c>
      <c r="Z25932">
        <v>0</v>
      </c>
      <c r="AA25932">
        <v>0</v>
      </c>
      <c r="AB25932">
        <v>0</v>
      </c>
      <c r="AC25932">
        <v>0</v>
      </c>
      <c r="AD25932">
        <v>0</v>
      </c>
      <c r="AE25932">
        <v>0</v>
      </c>
      <c r="AF25932">
        <v>0</v>
      </c>
      <c r="AG25932">
        <v>0</v>
      </c>
      <c r="AH25932">
        <v>0</v>
      </c>
      <c r="AI25932">
        <v>0</v>
      </c>
      <c r="AJ25932">
        <v>0</v>
      </c>
      <c r="AK25932">
        <v>0</v>
      </c>
      <c r="AL25932">
        <v>0</v>
      </c>
      <c r="AM25932">
        <v>0</v>
      </c>
    </row>
    <row r="25933" spans="1:39" x14ac:dyDescent="0.45">
      <c r="A25933" t="s">
        <v>96961</v>
      </c>
      <c r="B25933" t="s">
        <v>96962</v>
      </c>
      <c r="C25933" t="s">
        <v>96963</v>
      </c>
      <c r="D25933" t="s">
        <v>1757</v>
      </c>
      <c r="E25933" t="s">
        <v>1758</v>
      </c>
      <c r="F25933" t="s">
        <v>18798</v>
      </c>
      <c r="G25933" t="s">
        <v>57</v>
      </c>
      <c r="H25933" t="s">
        <v>46</v>
      </c>
      <c r="I25933" t="s">
        <v>47</v>
      </c>
      <c r="J25933" t="s">
        <v>1578</v>
      </c>
      <c r="K25933" t="s">
        <v>9954</v>
      </c>
      <c r="L25933">
        <v>1</v>
      </c>
      <c r="M25933" s="1">
        <v>30682</v>
      </c>
      <c r="N25933" s="2">
        <v>30682</v>
      </c>
      <c r="O25933" t="s">
        <v>151</v>
      </c>
      <c r="P25933">
        <v>1984</v>
      </c>
      <c r="Q25933" s="1">
        <v>41555</v>
      </c>
      <c r="R25933" s="1">
        <v>41555</v>
      </c>
      <c r="S25933">
        <v>0</v>
      </c>
      <c r="T25933">
        <v>0</v>
      </c>
      <c r="U25933">
        <v>0</v>
      </c>
      <c r="V25933">
        <v>0</v>
      </c>
      <c r="W25933">
        <v>0</v>
      </c>
      <c r="X25933">
        <v>115000000</v>
      </c>
      <c r="Y25933">
        <v>0</v>
      </c>
      <c r="Z25933">
        <v>0</v>
      </c>
      <c r="AA25933">
        <v>0</v>
      </c>
      <c r="AB25933">
        <v>0</v>
      </c>
      <c r="AC25933">
        <v>0</v>
      </c>
      <c r="AD25933">
        <v>0</v>
      </c>
      <c r="AE25933">
        <v>0</v>
      </c>
      <c r="AF25933">
        <v>0</v>
      </c>
      <c r="AG25933">
        <v>0</v>
      </c>
      <c r="AH25933">
        <v>0</v>
      </c>
      <c r="AI25933">
        <v>0</v>
      </c>
      <c r="AJ25933">
        <v>0</v>
      </c>
      <c r="AK25933">
        <v>0</v>
      </c>
      <c r="AL25933">
        <v>0</v>
      </c>
      <c r="AM25933">
        <v>0</v>
      </c>
    </row>
    <row r="25934" spans="1:39" x14ac:dyDescent="0.45">
      <c r="A25934" t="s">
        <v>96964</v>
      </c>
      <c r="B25934" t="s">
        <v>96965</v>
      </c>
      <c r="D25934" t="s">
        <v>293</v>
      </c>
      <c r="E25934" t="s">
        <v>294</v>
      </c>
      <c r="F25934" t="s">
        <v>96966</v>
      </c>
      <c r="G25934" t="s">
        <v>57</v>
      </c>
      <c r="H25934" t="s">
        <v>46</v>
      </c>
      <c r="I25934" t="s">
        <v>58</v>
      </c>
      <c r="J25934" t="s">
        <v>1223</v>
      </c>
      <c r="K25934" t="s">
        <v>44800</v>
      </c>
      <c r="L25934">
        <v>1</v>
      </c>
      <c r="Q25934" s="1">
        <v>40877</v>
      </c>
      <c r="R25934" s="1">
        <v>40877</v>
      </c>
      <c r="S25934">
        <v>0</v>
      </c>
      <c r="T25934">
        <v>701696</v>
      </c>
      <c r="U25934">
        <v>0</v>
      </c>
      <c r="V25934">
        <v>0</v>
      </c>
      <c r="W25934">
        <v>0</v>
      </c>
      <c r="X25934">
        <v>0</v>
      </c>
      <c r="Y25934">
        <v>0</v>
      </c>
      <c r="Z25934">
        <v>0</v>
      </c>
      <c r="AA25934">
        <v>0</v>
      </c>
      <c r="AB25934">
        <v>0</v>
      </c>
      <c r="AC25934">
        <v>0</v>
      </c>
      <c r="AD25934">
        <v>0</v>
      </c>
      <c r="AE25934">
        <v>0</v>
      </c>
      <c r="AF25934">
        <v>0</v>
      </c>
      <c r="AG25934">
        <v>0</v>
      </c>
      <c r="AH25934">
        <v>0</v>
      </c>
      <c r="AI25934">
        <v>0</v>
      </c>
      <c r="AJ25934">
        <v>0</v>
      </c>
      <c r="AK25934">
        <v>0</v>
      </c>
      <c r="AL25934">
        <v>0</v>
      </c>
      <c r="AM25934">
        <v>0</v>
      </c>
    </row>
    <row r="25935" spans="1:39" x14ac:dyDescent="0.45">
      <c r="A25935" t="s">
        <v>96967</v>
      </c>
      <c r="B25935" t="s">
        <v>96968</v>
      </c>
      <c r="C25935" t="s">
        <v>96969</v>
      </c>
      <c r="D25935" t="s">
        <v>1757</v>
      </c>
      <c r="E25935" t="s">
        <v>1758</v>
      </c>
      <c r="F25935" t="s">
        <v>90</v>
      </c>
      <c r="G25935" t="s">
        <v>57</v>
      </c>
      <c r="H25935" t="s">
        <v>46</v>
      </c>
      <c r="I25935" t="s">
        <v>2223</v>
      </c>
      <c r="J25935" t="s">
        <v>2456</v>
      </c>
      <c r="K25935" t="s">
        <v>2456</v>
      </c>
      <c r="L25935">
        <v>3</v>
      </c>
      <c r="Q25935" s="1">
        <v>40122</v>
      </c>
      <c r="R25935" s="1">
        <v>41130</v>
      </c>
      <c r="S25935">
        <v>0</v>
      </c>
      <c r="T25935">
        <v>7000000</v>
      </c>
      <c r="U25935">
        <v>0</v>
      </c>
      <c r="V25935">
        <v>0</v>
      </c>
      <c r="W25935">
        <v>0</v>
      </c>
      <c r="X25935">
        <v>0</v>
      </c>
      <c r="Y25935">
        <v>0</v>
      </c>
      <c r="Z25935">
        <v>0</v>
      </c>
      <c r="AA25935">
        <v>0</v>
      </c>
      <c r="AB25935">
        <v>0</v>
      </c>
      <c r="AC25935">
        <v>0</v>
      </c>
      <c r="AD25935">
        <v>0</v>
      </c>
      <c r="AE25935">
        <v>0</v>
      </c>
      <c r="AF25935">
        <v>0</v>
      </c>
      <c r="AG25935">
        <v>5000000</v>
      </c>
      <c r="AH25935">
        <v>0</v>
      </c>
      <c r="AI25935">
        <v>0</v>
      </c>
      <c r="AJ25935">
        <v>0</v>
      </c>
      <c r="AK25935">
        <v>0</v>
      </c>
      <c r="AL25935">
        <v>0</v>
      </c>
      <c r="AM25935">
        <v>0</v>
      </c>
    </row>
    <row r="25936" spans="1:39" x14ac:dyDescent="0.45">
      <c r="A25936" t="s">
        <v>96970</v>
      </c>
      <c r="B25936" t="s">
        <v>96971</v>
      </c>
      <c r="F25936" t="s">
        <v>401</v>
      </c>
      <c r="G25936" t="s">
        <v>57</v>
      </c>
      <c r="H25936" t="s">
        <v>46</v>
      </c>
      <c r="I25936" t="s">
        <v>58</v>
      </c>
      <c r="J25936" t="s">
        <v>198</v>
      </c>
      <c r="K25936" t="s">
        <v>199</v>
      </c>
      <c r="L25936">
        <v>1</v>
      </c>
      <c r="Q25936" s="1">
        <v>39880</v>
      </c>
      <c r="R25936" s="1">
        <v>39880</v>
      </c>
      <c r="S25936">
        <v>0</v>
      </c>
      <c r="T25936">
        <v>0</v>
      </c>
      <c r="U25936">
        <v>0</v>
      </c>
      <c r="V25936">
        <v>0</v>
      </c>
      <c r="W25936">
        <v>0</v>
      </c>
      <c r="X25936">
        <v>700000</v>
      </c>
      <c r="Y25936">
        <v>0</v>
      </c>
      <c r="Z25936">
        <v>0</v>
      </c>
      <c r="AA25936">
        <v>0</v>
      </c>
      <c r="AB25936">
        <v>0</v>
      </c>
      <c r="AC25936">
        <v>0</v>
      </c>
      <c r="AD25936">
        <v>0</v>
      </c>
      <c r="AE25936">
        <v>0</v>
      </c>
      <c r="AF25936">
        <v>0</v>
      </c>
      <c r="AG25936">
        <v>0</v>
      </c>
      <c r="AH25936">
        <v>0</v>
      </c>
      <c r="AI25936">
        <v>0</v>
      </c>
      <c r="AJ25936">
        <v>0</v>
      </c>
      <c r="AK25936">
        <v>0</v>
      </c>
      <c r="AL25936">
        <v>0</v>
      </c>
      <c r="AM25936">
        <v>0</v>
      </c>
    </row>
    <row r="25937" spans="1:39" x14ac:dyDescent="0.45">
      <c r="A25937" t="s">
        <v>96972</v>
      </c>
      <c r="B25937" t="s">
        <v>96973</v>
      </c>
      <c r="C25937" t="s">
        <v>96974</v>
      </c>
      <c r="D25937" t="s">
        <v>1757</v>
      </c>
      <c r="E25937" t="s">
        <v>1758</v>
      </c>
      <c r="F25937" t="s">
        <v>96975</v>
      </c>
      <c r="G25937" t="s">
        <v>57</v>
      </c>
      <c r="H25937" t="s">
        <v>46</v>
      </c>
      <c r="I25937" t="s">
        <v>1282</v>
      </c>
      <c r="J25937" t="s">
        <v>301</v>
      </c>
      <c r="K25937" t="s">
        <v>301</v>
      </c>
      <c r="L25937">
        <v>1</v>
      </c>
      <c r="M25937" s="1">
        <v>32143</v>
      </c>
      <c r="N25937" s="2">
        <v>32143</v>
      </c>
      <c r="O25937" t="s">
        <v>2667</v>
      </c>
      <c r="P25937">
        <v>1988</v>
      </c>
      <c r="Q25937" s="1">
        <v>40609</v>
      </c>
      <c r="R25937" s="1">
        <v>40609</v>
      </c>
      <c r="S25937">
        <v>0</v>
      </c>
      <c r="T25937">
        <v>1524519</v>
      </c>
      <c r="U25937">
        <v>0</v>
      </c>
      <c r="V25937">
        <v>0</v>
      </c>
      <c r="W25937">
        <v>0</v>
      </c>
      <c r="X25937">
        <v>0</v>
      </c>
      <c r="Y25937">
        <v>0</v>
      </c>
      <c r="Z25937">
        <v>0</v>
      </c>
      <c r="AA25937">
        <v>0</v>
      </c>
      <c r="AB25937">
        <v>0</v>
      </c>
      <c r="AC25937">
        <v>0</v>
      </c>
      <c r="AD25937">
        <v>0</v>
      </c>
      <c r="AE25937">
        <v>0</v>
      </c>
      <c r="AF25937">
        <v>0</v>
      </c>
      <c r="AG25937">
        <v>0</v>
      </c>
      <c r="AH25937">
        <v>0</v>
      </c>
      <c r="AI25937">
        <v>0</v>
      </c>
      <c r="AJ25937">
        <v>0</v>
      </c>
      <c r="AK25937">
        <v>0</v>
      </c>
      <c r="AL25937">
        <v>0</v>
      </c>
      <c r="AM25937">
        <v>0</v>
      </c>
    </row>
    <row r="25938" spans="1:39" x14ac:dyDescent="0.45">
      <c r="A25938" t="s">
        <v>96976</v>
      </c>
      <c r="B25938" t="s">
        <v>96977</v>
      </c>
      <c r="C25938" t="s">
        <v>96978</v>
      </c>
      <c r="D25938" t="s">
        <v>88</v>
      </c>
      <c r="E25938" t="s">
        <v>89</v>
      </c>
      <c r="F25938" t="s">
        <v>10037</v>
      </c>
      <c r="G25938" t="s">
        <v>57</v>
      </c>
      <c r="H25938" t="s">
        <v>46</v>
      </c>
      <c r="I25938" t="s">
        <v>47</v>
      </c>
      <c r="J25938" t="s">
        <v>707</v>
      </c>
      <c r="K25938" t="s">
        <v>66058</v>
      </c>
      <c r="L25938">
        <v>1</v>
      </c>
      <c r="M25938" s="1">
        <v>39448</v>
      </c>
      <c r="N25938" s="2">
        <v>39448</v>
      </c>
      <c r="O25938" t="s">
        <v>181</v>
      </c>
      <c r="P25938">
        <v>2008</v>
      </c>
      <c r="Q25938" s="1">
        <v>39946</v>
      </c>
      <c r="R25938" s="1">
        <v>39946</v>
      </c>
      <c r="S25938">
        <v>0</v>
      </c>
      <c r="T25938">
        <v>3900000</v>
      </c>
      <c r="U25938">
        <v>0</v>
      </c>
      <c r="V25938">
        <v>0</v>
      </c>
      <c r="W25938">
        <v>0</v>
      </c>
      <c r="X25938">
        <v>0</v>
      </c>
      <c r="Y25938">
        <v>0</v>
      </c>
      <c r="Z25938">
        <v>0</v>
      </c>
      <c r="AA25938">
        <v>0</v>
      </c>
      <c r="AB25938">
        <v>0</v>
      </c>
      <c r="AC25938">
        <v>0</v>
      </c>
      <c r="AD25938">
        <v>0</v>
      </c>
      <c r="AE25938">
        <v>0</v>
      </c>
      <c r="AF25938">
        <v>0</v>
      </c>
      <c r="AG25938">
        <v>0</v>
      </c>
      <c r="AH25938">
        <v>0</v>
      </c>
      <c r="AI25938">
        <v>0</v>
      </c>
      <c r="AJ25938">
        <v>0</v>
      </c>
      <c r="AK25938">
        <v>0</v>
      </c>
      <c r="AL25938">
        <v>0</v>
      </c>
      <c r="AM25938">
        <v>0</v>
      </c>
    </row>
    <row r="25939" spans="1:39" x14ac:dyDescent="0.45">
      <c r="A25939" t="s">
        <v>96979</v>
      </c>
      <c r="B25939" t="s">
        <v>96980</v>
      </c>
      <c r="F25939" t="s">
        <v>96981</v>
      </c>
      <c r="G25939" t="s">
        <v>57</v>
      </c>
      <c r="H25939" t="s">
        <v>46</v>
      </c>
      <c r="I25939" t="s">
        <v>821</v>
      </c>
      <c r="J25939" t="s">
        <v>822</v>
      </c>
      <c r="K25939" t="s">
        <v>10262</v>
      </c>
      <c r="L25939">
        <v>1</v>
      </c>
      <c r="Q25939" s="1">
        <v>40091</v>
      </c>
      <c r="R25939" s="1">
        <v>40091</v>
      </c>
      <c r="S25939">
        <v>0</v>
      </c>
      <c r="T25939">
        <v>39949628</v>
      </c>
      <c r="U25939">
        <v>0</v>
      </c>
      <c r="V25939">
        <v>0</v>
      </c>
      <c r="W25939">
        <v>0</v>
      </c>
      <c r="X25939">
        <v>0</v>
      </c>
      <c r="Y25939">
        <v>0</v>
      </c>
      <c r="Z25939">
        <v>0</v>
      </c>
      <c r="AA25939">
        <v>0</v>
      </c>
      <c r="AB25939">
        <v>0</v>
      </c>
      <c r="AC25939">
        <v>0</v>
      </c>
      <c r="AD25939">
        <v>0</v>
      </c>
      <c r="AE25939">
        <v>0</v>
      </c>
      <c r="AF25939">
        <v>0</v>
      </c>
      <c r="AG25939">
        <v>0</v>
      </c>
      <c r="AH25939">
        <v>0</v>
      </c>
      <c r="AI25939">
        <v>0</v>
      </c>
      <c r="AJ25939">
        <v>0</v>
      </c>
      <c r="AK25939">
        <v>0</v>
      </c>
      <c r="AL25939">
        <v>0</v>
      </c>
      <c r="AM25939">
        <v>0</v>
      </c>
    </row>
    <row r="25940" spans="1:39" x14ac:dyDescent="0.45">
      <c r="A25940" t="s">
        <v>96982</v>
      </c>
      <c r="B25940" t="s">
        <v>96983</v>
      </c>
      <c r="C25940" t="s">
        <v>96984</v>
      </c>
      <c r="D25940" t="s">
        <v>1757</v>
      </c>
      <c r="E25940" t="s">
        <v>1758</v>
      </c>
      <c r="F25940" s="3">
        <v>40000</v>
      </c>
      <c r="G25940" t="s">
        <v>57</v>
      </c>
      <c r="H25940" t="s">
        <v>129</v>
      </c>
      <c r="J25940" t="s">
        <v>130</v>
      </c>
      <c r="K25940" t="s">
        <v>130</v>
      </c>
      <c r="L25940">
        <v>1</v>
      </c>
      <c r="Q25940" s="1">
        <v>40948</v>
      </c>
      <c r="R25940" s="1">
        <v>40948</v>
      </c>
      <c r="S25940">
        <v>40000</v>
      </c>
      <c r="T25940">
        <v>0</v>
      </c>
      <c r="U25940">
        <v>0</v>
      </c>
      <c r="V25940">
        <v>0</v>
      </c>
      <c r="W25940">
        <v>0</v>
      </c>
      <c r="X25940">
        <v>0</v>
      </c>
      <c r="Y25940">
        <v>0</v>
      </c>
      <c r="Z25940">
        <v>0</v>
      </c>
      <c r="AA25940">
        <v>0</v>
      </c>
      <c r="AB25940">
        <v>0</v>
      </c>
      <c r="AC25940">
        <v>0</v>
      </c>
      <c r="AD25940">
        <v>0</v>
      </c>
      <c r="AE25940">
        <v>0</v>
      </c>
      <c r="AF25940">
        <v>0</v>
      </c>
      <c r="AG25940">
        <v>0</v>
      </c>
      <c r="AH25940">
        <v>0</v>
      </c>
      <c r="AI25940">
        <v>0</v>
      </c>
      <c r="AJ25940">
        <v>0</v>
      </c>
      <c r="AK25940">
        <v>0</v>
      </c>
      <c r="AL25940">
        <v>0</v>
      </c>
      <c r="AM25940">
        <v>0</v>
      </c>
    </row>
    <row r="25941" spans="1:39" x14ac:dyDescent="0.45">
      <c r="A25941" t="s">
        <v>96985</v>
      </c>
      <c r="B25941" t="s">
        <v>96986</v>
      </c>
      <c r="C25941" t="s">
        <v>96987</v>
      </c>
      <c r="D25941" t="s">
        <v>1757</v>
      </c>
      <c r="E25941" t="s">
        <v>1758</v>
      </c>
      <c r="F25941" t="s">
        <v>114</v>
      </c>
      <c r="G25941" t="s">
        <v>57</v>
      </c>
      <c r="L25941">
        <v>1</v>
      </c>
      <c r="Q25941" s="1">
        <v>37836</v>
      </c>
      <c r="R25941" s="1">
        <v>37836</v>
      </c>
      <c r="S25941">
        <v>0</v>
      </c>
      <c r="T25941">
        <v>0</v>
      </c>
      <c r="U25941">
        <v>0</v>
      </c>
      <c r="V25941">
        <v>0</v>
      </c>
      <c r="W25941">
        <v>0</v>
      </c>
      <c r="X25941">
        <v>0</v>
      </c>
      <c r="Y25941">
        <v>0</v>
      </c>
      <c r="Z25941">
        <v>0</v>
      </c>
      <c r="AA25941">
        <v>0</v>
      </c>
      <c r="AB25941">
        <v>0</v>
      </c>
      <c r="AC25941">
        <v>0</v>
      </c>
      <c r="AD25941">
        <v>0</v>
      </c>
      <c r="AE25941">
        <v>0</v>
      </c>
      <c r="AF25941">
        <v>0</v>
      </c>
      <c r="AG25941">
        <v>0</v>
      </c>
      <c r="AH25941">
        <v>0</v>
      </c>
      <c r="AI25941">
        <v>0</v>
      </c>
      <c r="AJ25941">
        <v>0</v>
      </c>
      <c r="AK25941">
        <v>0</v>
      </c>
      <c r="AL25941">
        <v>0</v>
      </c>
      <c r="AM25941">
        <v>0</v>
      </c>
    </row>
    <row r="25942" spans="1:39" x14ac:dyDescent="0.45">
      <c r="A25942" t="s">
        <v>96988</v>
      </c>
      <c r="B25942" t="s">
        <v>96989</v>
      </c>
      <c r="F25942" t="s">
        <v>249</v>
      </c>
      <c r="G25942" t="s">
        <v>57</v>
      </c>
      <c r="H25942" t="s">
        <v>46</v>
      </c>
      <c r="I25942" t="s">
        <v>1388</v>
      </c>
      <c r="J25942" t="s">
        <v>641</v>
      </c>
      <c r="K25942" t="s">
        <v>5019</v>
      </c>
      <c r="L25942">
        <v>1</v>
      </c>
      <c r="Q25942" s="1">
        <v>40205</v>
      </c>
      <c r="R25942" s="1">
        <v>40205</v>
      </c>
      <c r="S25942">
        <v>0</v>
      </c>
      <c r="T25942">
        <v>0</v>
      </c>
      <c r="U25942">
        <v>0</v>
      </c>
      <c r="V25942">
        <v>0</v>
      </c>
      <c r="W25942">
        <v>0</v>
      </c>
      <c r="X25942">
        <v>1250000</v>
      </c>
      <c r="Y25942">
        <v>0</v>
      </c>
      <c r="Z25942">
        <v>0</v>
      </c>
      <c r="AA25942">
        <v>0</v>
      </c>
      <c r="AB25942">
        <v>0</v>
      </c>
      <c r="AC25942">
        <v>0</v>
      </c>
      <c r="AD25942">
        <v>0</v>
      </c>
      <c r="AE25942">
        <v>0</v>
      </c>
      <c r="AF25942">
        <v>0</v>
      </c>
      <c r="AG25942">
        <v>0</v>
      </c>
      <c r="AH25942">
        <v>0</v>
      </c>
      <c r="AI25942">
        <v>0</v>
      </c>
      <c r="AJ25942">
        <v>0</v>
      </c>
      <c r="AK25942">
        <v>0</v>
      </c>
      <c r="AL25942">
        <v>0</v>
      </c>
      <c r="AM25942">
        <v>0</v>
      </c>
    </row>
    <row r="25943" spans="1:39" x14ac:dyDescent="0.45">
      <c r="A25943" t="s">
        <v>96990</v>
      </c>
      <c r="B25943" t="s">
        <v>96991</v>
      </c>
      <c r="C25943" t="s">
        <v>96992</v>
      </c>
      <c r="D25943" t="s">
        <v>1757</v>
      </c>
      <c r="E25943" t="s">
        <v>1758</v>
      </c>
      <c r="F25943" t="s">
        <v>1329</v>
      </c>
      <c r="G25943" t="s">
        <v>57</v>
      </c>
      <c r="H25943" t="s">
        <v>46</v>
      </c>
      <c r="I25943" t="s">
        <v>2759</v>
      </c>
      <c r="J25943" t="s">
        <v>3172</v>
      </c>
      <c r="K25943" t="s">
        <v>3172</v>
      </c>
      <c r="L25943">
        <v>1</v>
      </c>
      <c r="M25943" s="1">
        <v>40179</v>
      </c>
      <c r="N25943" s="2">
        <v>40179</v>
      </c>
      <c r="O25943" t="s">
        <v>118</v>
      </c>
      <c r="P25943">
        <v>2010</v>
      </c>
      <c r="Q25943" s="1">
        <v>41054</v>
      </c>
      <c r="R25943" s="1">
        <v>41054</v>
      </c>
      <c r="S25943">
        <v>0</v>
      </c>
      <c r="T25943">
        <v>1700000</v>
      </c>
      <c r="U25943">
        <v>0</v>
      </c>
      <c r="V25943">
        <v>0</v>
      </c>
      <c r="W25943">
        <v>0</v>
      </c>
      <c r="X25943">
        <v>0</v>
      </c>
      <c r="Y25943">
        <v>0</v>
      </c>
      <c r="Z25943">
        <v>0</v>
      </c>
      <c r="AA25943">
        <v>0</v>
      </c>
      <c r="AB25943">
        <v>0</v>
      </c>
      <c r="AC25943">
        <v>0</v>
      </c>
      <c r="AD25943">
        <v>0</v>
      </c>
      <c r="AE25943">
        <v>0</v>
      </c>
      <c r="AF25943">
        <v>0</v>
      </c>
      <c r="AG25943">
        <v>0</v>
      </c>
      <c r="AH25943">
        <v>0</v>
      </c>
      <c r="AI25943">
        <v>0</v>
      </c>
      <c r="AJ25943">
        <v>0</v>
      </c>
      <c r="AK25943">
        <v>0</v>
      </c>
      <c r="AL25943">
        <v>0</v>
      </c>
      <c r="AM25943">
        <v>0</v>
      </c>
    </row>
    <row r="25944" spans="1:39" x14ac:dyDescent="0.45">
      <c r="A25944" t="s">
        <v>96993</v>
      </c>
      <c r="B25944" t="s">
        <v>96994</v>
      </c>
      <c r="C25944" t="s">
        <v>96995</v>
      </c>
      <c r="D25944" t="s">
        <v>1757</v>
      </c>
      <c r="E25944" t="s">
        <v>1758</v>
      </c>
      <c r="F25944" t="s">
        <v>5155</v>
      </c>
      <c r="G25944" t="s">
        <v>57</v>
      </c>
      <c r="H25944" t="s">
        <v>46</v>
      </c>
      <c r="I25944" t="s">
        <v>2223</v>
      </c>
      <c r="J25944" t="s">
        <v>2456</v>
      </c>
      <c r="K25944" t="s">
        <v>6939</v>
      </c>
      <c r="L25944">
        <v>1</v>
      </c>
      <c r="M25944" s="1">
        <v>36161</v>
      </c>
      <c r="N25944" s="2">
        <v>36161</v>
      </c>
      <c r="O25944" t="s">
        <v>1121</v>
      </c>
      <c r="P25944">
        <v>1999</v>
      </c>
      <c r="Q25944" s="1">
        <v>41178</v>
      </c>
      <c r="R25944" s="1">
        <v>41178</v>
      </c>
      <c r="S25944">
        <v>0</v>
      </c>
      <c r="T25944">
        <v>0</v>
      </c>
      <c r="U25944">
        <v>0</v>
      </c>
      <c r="V25944">
        <v>0</v>
      </c>
      <c r="W25944">
        <v>0</v>
      </c>
      <c r="X25944">
        <v>0</v>
      </c>
      <c r="Y25944">
        <v>0</v>
      </c>
      <c r="Z25944">
        <v>0</v>
      </c>
      <c r="AA25944">
        <v>7500000</v>
      </c>
      <c r="AB25944">
        <v>0</v>
      </c>
      <c r="AC25944">
        <v>0</v>
      </c>
      <c r="AD25944">
        <v>0</v>
      </c>
      <c r="AE25944">
        <v>0</v>
      </c>
      <c r="AF25944">
        <v>0</v>
      </c>
      <c r="AG25944">
        <v>0</v>
      </c>
      <c r="AH25944">
        <v>0</v>
      </c>
      <c r="AI25944">
        <v>0</v>
      </c>
      <c r="AJ25944">
        <v>0</v>
      </c>
      <c r="AK25944">
        <v>0</v>
      </c>
      <c r="AL25944">
        <v>0</v>
      </c>
      <c r="AM25944">
        <v>0</v>
      </c>
    </row>
    <row r="25945" spans="1:39" x14ac:dyDescent="0.45">
      <c r="A25945" t="s">
        <v>96996</v>
      </c>
      <c r="B25945" t="s">
        <v>96997</v>
      </c>
      <c r="C25945" t="s">
        <v>96998</v>
      </c>
      <c r="D25945" t="s">
        <v>293</v>
      </c>
      <c r="E25945" t="s">
        <v>294</v>
      </c>
      <c r="F25945" t="s">
        <v>96999</v>
      </c>
      <c r="G25945" t="s">
        <v>57</v>
      </c>
      <c r="H25945" t="s">
        <v>46</v>
      </c>
      <c r="I25945" t="s">
        <v>821</v>
      </c>
      <c r="J25945" t="s">
        <v>822</v>
      </c>
      <c r="K25945" t="s">
        <v>822</v>
      </c>
      <c r="L25945">
        <v>2</v>
      </c>
      <c r="M25945" s="1">
        <v>35796</v>
      </c>
      <c r="N25945" s="2">
        <v>35796</v>
      </c>
      <c r="O25945" t="s">
        <v>709</v>
      </c>
      <c r="P25945">
        <v>1998</v>
      </c>
      <c r="Q25945" s="1">
        <v>41024</v>
      </c>
      <c r="R25945" s="1">
        <v>41488</v>
      </c>
      <c r="S25945">
        <v>0</v>
      </c>
      <c r="T25945">
        <v>0</v>
      </c>
      <c r="U25945">
        <v>0</v>
      </c>
      <c r="V25945">
        <v>0</v>
      </c>
      <c r="W25945">
        <v>0</v>
      </c>
      <c r="X25945">
        <v>16444273</v>
      </c>
      <c r="Y25945">
        <v>0</v>
      </c>
      <c r="Z25945">
        <v>0</v>
      </c>
      <c r="AA25945">
        <v>0</v>
      </c>
      <c r="AB25945">
        <v>0</v>
      </c>
      <c r="AC25945">
        <v>0</v>
      </c>
      <c r="AD25945">
        <v>0</v>
      </c>
      <c r="AE25945">
        <v>0</v>
      </c>
      <c r="AF25945">
        <v>0</v>
      </c>
      <c r="AG25945">
        <v>0</v>
      </c>
      <c r="AH25945">
        <v>0</v>
      </c>
      <c r="AI25945">
        <v>0</v>
      </c>
      <c r="AJ25945">
        <v>0</v>
      </c>
      <c r="AK25945">
        <v>0</v>
      </c>
      <c r="AL25945">
        <v>0</v>
      </c>
      <c r="AM25945">
        <v>0</v>
      </c>
    </row>
    <row r="25946" spans="1:39" x14ac:dyDescent="0.45">
      <c r="A25946" t="s">
        <v>97000</v>
      </c>
      <c r="B25946" t="s">
        <v>97001</v>
      </c>
      <c r="C25946" t="s">
        <v>97002</v>
      </c>
      <c r="D25946" t="s">
        <v>107</v>
      </c>
      <c r="E25946" t="s">
        <v>108</v>
      </c>
      <c r="F25946" t="s">
        <v>9271</v>
      </c>
      <c r="G25946" t="s">
        <v>57</v>
      </c>
      <c r="H25946" t="s">
        <v>46</v>
      </c>
      <c r="I25946" t="s">
        <v>8778</v>
      </c>
      <c r="J25946" t="s">
        <v>9372</v>
      </c>
      <c r="K25946" t="s">
        <v>9372</v>
      </c>
      <c r="L25946">
        <v>2</v>
      </c>
      <c r="Q25946" s="1">
        <v>41086</v>
      </c>
      <c r="R25946" s="1">
        <v>41330</v>
      </c>
      <c r="S25946">
        <v>0</v>
      </c>
      <c r="T25946">
        <v>0</v>
      </c>
      <c r="U25946">
        <v>0</v>
      </c>
      <c r="V25946">
        <v>0</v>
      </c>
      <c r="W25946">
        <v>0</v>
      </c>
      <c r="X25946">
        <v>32500000</v>
      </c>
      <c r="Y25946">
        <v>0</v>
      </c>
      <c r="Z25946">
        <v>0</v>
      </c>
      <c r="AA25946">
        <v>0</v>
      </c>
      <c r="AB25946">
        <v>0</v>
      </c>
      <c r="AC25946">
        <v>0</v>
      </c>
      <c r="AD25946">
        <v>0</v>
      </c>
      <c r="AE25946">
        <v>0</v>
      </c>
      <c r="AF25946">
        <v>0</v>
      </c>
      <c r="AG25946">
        <v>0</v>
      </c>
      <c r="AH25946">
        <v>0</v>
      </c>
      <c r="AI25946">
        <v>0</v>
      </c>
      <c r="AJ25946">
        <v>0</v>
      </c>
      <c r="AK25946">
        <v>0</v>
      </c>
      <c r="AL25946">
        <v>0</v>
      </c>
      <c r="AM25946">
        <v>0</v>
      </c>
    </row>
    <row r="25947" spans="1:39" x14ac:dyDescent="0.45">
      <c r="A25947" t="s">
        <v>97003</v>
      </c>
      <c r="B25947" t="s">
        <v>97004</v>
      </c>
      <c r="C25947" t="s">
        <v>97005</v>
      </c>
      <c r="D25947" t="s">
        <v>558</v>
      </c>
      <c r="E25947" t="s">
        <v>559</v>
      </c>
      <c r="F25947" t="s">
        <v>222</v>
      </c>
      <c r="G25947" t="s">
        <v>57</v>
      </c>
      <c r="L25947">
        <v>1</v>
      </c>
      <c r="Q25947" s="1">
        <v>41699</v>
      </c>
      <c r="R25947" s="1">
        <v>41699</v>
      </c>
      <c r="S25947">
        <v>0</v>
      </c>
      <c r="T25947">
        <v>10000000</v>
      </c>
      <c r="U25947">
        <v>0</v>
      </c>
      <c r="V25947">
        <v>0</v>
      </c>
      <c r="W25947">
        <v>0</v>
      </c>
      <c r="X25947">
        <v>0</v>
      </c>
      <c r="Y25947">
        <v>0</v>
      </c>
      <c r="Z25947">
        <v>0</v>
      </c>
      <c r="AA25947">
        <v>0</v>
      </c>
      <c r="AB25947">
        <v>0</v>
      </c>
      <c r="AC25947">
        <v>0</v>
      </c>
      <c r="AD25947">
        <v>0</v>
      </c>
      <c r="AE25947">
        <v>0</v>
      </c>
      <c r="AF25947">
        <v>10000000</v>
      </c>
      <c r="AG25947">
        <v>0</v>
      </c>
      <c r="AH25947">
        <v>0</v>
      </c>
      <c r="AI25947">
        <v>0</v>
      </c>
      <c r="AJ25947">
        <v>0</v>
      </c>
      <c r="AK25947">
        <v>0</v>
      </c>
      <c r="AL25947">
        <v>0</v>
      </c>
      <c r="AM25947">
        <v>0</v>
      </c>
    </row>
    <row r="25948" spans="1:39" x14ac:dyDescent="0.45">
      <c r="A25948" t="s">
        <v>97006</v>
      </c>
      <c r="B25948" t="s">
        <v>97007</v>
      </c>
      <c r="C25948" t="s">
        <v>97008</v>
      </c>
      <c r="D25948" t="s">
        <v>293</v>
      </c>
      <c r="E25948" t="s">
        <v>294</v>
      </c>
      <c r="F25948" t="s">
        <v>1313</v>
      </c>
      <c r="G25948" t="s">
        <v>57</v>
      </c>
      <c r="H25948" t="s">
        <v>46</v>
      </c>
      <c r="I25948" t="s">
        <v>58</v>
      </c>
      <c r="J25948" t="s">
        <v>15491</v>
      </c>
      <c r="K25948" t="s">
        <v>83422</v>
      </c>
      <c r="L25948">
        <v>1</v>
      </c>
      <c r="M25948" s="1">
        <v>34335</v>
      </c>
      <c r="N25948" s="2">
        <v>34335</v>
      </c>
      <c r="O25948" t="s">
        <v>3390</v>
      </c>
      <c r="P25948">
        <v>1994</v>
      </c>
      <c r="Q25948" s="1">
        <v>40226</v>
      </c>
      <c r="R25948" s="1">
        <v>40226</v>
      </c>
      <c r="S25948">
        <v>0</v>
      </c>
      <c r="T25948">
        <v>475000</v>
      </c>
      <c r="U25948">
        <v>0</v>
      </c>
      <c r="V25948">
        <v>0</v>
      </c>
      <c r="W25948">
        <v>0</v>
      </c>
      <c r="X25948">
        <v>0</v>
      </c>
      <c r="Y25948">
        <v>0</v>
      </c>
      <c r="Z25948">
        <v>0</v>
      </c>
      <c r="AA25948">
        <v>0</v>
      </c>
      <c r="AB25948">
        <v>0</v>
      </c>
      <c r="AC25948">
        <v>0</v>
      </c>
      <c r="AD25948">
        <v>0</v>
      </c>
      <c r="AE25948">
        <v>0</v>
      </c>
      <c r="AF25948">
        <v>0</v>
      </c>
      <c r="AG25948">
        <v>0</v>
      </c>
      <c r="AH25948">
        <v>0</v>
      </c>
      <c r="AI25948">
        <v>0</v>
      </c>
      <c r="AJ25948">
        <v>0</v>
      </c>
      <c r="AK25948">
        <v>0</v>
      </c>
      <c r="AL25948">
        <v>0</v>
      </c>
      <c r="AM25948">
        <v>0</v>
      </c>
    </row>
    <row r="25949" spans="1:39" x14ac:dyDescent="0.45">
      <c r="A25949" t="s">
        <v>97009</v>
      </c>
      <c r="B25949" t="s">
        <v>97010</v>
      </c>
      <c r="C25949" t="s">
        <v>97011</v>
      </c>
      <c r="D25949" t="s">
        <v>315</v>
      </c>
      <c r="E25949" t="s">
        <v>316</v>
      </c>
      <c r="F25949" t="s">
        <v>97012</v>
      </c>
      <c r="G25949" t="s">
        <v>57</v>
      </c>
      <c r="H25949" t="s">
        <v>260</v>
      </c>
      <c r="I25949" t="s">
        <v>261</v>
      </c>
      <c r="J25949" t="s">
        <v>262</v>
      </c>
      <c r="K25949" t="s">
        <v>262</v>
      </c>
      <c r="L25949">
        <v>5</v>
      </c>
      <c r="M25949" s="1">
        <v>36161</v>
      </c>
      <c r="N25949" s="2">
        <v>36161</v>
      </c>
      <c r="O25949" t="s">
        <v>1121</v>
      </c>
      <c r="P25949">
        <v>1999</v>
      </c>
      <c r="Q25949" s="1">
        <v>39680</v>
      </c>
      <c r="R25949" s="1">
        <v>41365</v>
      </c>
      <c r="S25949">
        <v>0</v>
      </c>
      <c r="T25949">
        <v>19449938</v>
      </c>
      <c r="U25949">
        <v>0</v>
      </c>
      <c r="V25949">
        <v>0</v>
      </c>
      <c r="W25949">
        <v>0</v>
      </c>
      <c r="X25949">
        <v>4210635</v>
      </c>
      <c r="Y25949">
        <v>0</v>
      </c>
      <c r="Z25949">
        <v>0</v>
      </c>
      <c r="AA25949">
        <v>0</v>
      </c>
      <c r="AB25949">
        <v>0</v>
      </c>
      <c r="AC25949">
        <v>0</v>
      </c>
      <c r="AD25949">
        <v>0</v>
      </c>
      <c r="AE25949">
        <v>0</v>
      </c>
      <c r="AF25949">
        <v>0</v>
      </c>
      <c r="AG25949">
        <v>7000000</v>
      </c>
      <c r="AH25949">
        <v>0</v>
      </c>
      <c r="AI25949">
        <v>0</v>
      </c>
      <c r="AJ25949">
        <v>0</v>
      </c>
      <c r="AK25949">
        <v>0</v>
      </c>
      <c r="AL25949">
        <v>0</v>
      </c>
      <c r="AM25949">
        <v>0</v>
      </c>
    </row>
    <row r="25950" spans="1:39" x14ac:dyDescent="0.45">
      <c r="A25950" t="s">
        <v>97013</v>
      </c>
      <c r="B25950" t="s">
        <v>97014</v>
      </c>
      <c r="C25950" t="s">
        <v>97015</v>
      </c>
      <c r="D25950" t="s">
        <v>142</v>
      </c>
      <c r="E25950" t="s">
        <v>143</v>
      </c>
      <c r="F25950" t="s">
        <v>4277</v>
      </c>
      <c r="G25950" t="s">
        <v>57</v>
      </c>
      <c r="H25950" t="s">
        <v>46</v>
      </c>
      <c r="I25950" t="s">
        <v>2923</v>
      </c>
      <c r="J25950" t="s">
        <v>3153</v>
      </c>
      <c r="K25950" t="s">
        <v>97016</v>
      </c>
      <c r="L25950">
        <v>1</v>
      </c>
      <c r="M25950" s="1">
        <v>22282</v>
      </c>
      <c r="N25950" s="2">
        <v>22282</v>
      </c>
      <c r="O25950" t="s">
        <v>3385</v>
      </c>
      <c r="P25950">
        <v>1961</v>
      </c>
      <c r="Q25950" s="1">
        <v>41648</v>
      </c>
      <c r="R25950" s="1">
        <v>41648</v>
      </c>
      <c r="S25950">
        <v>0</v>
      </c>
      <c r="T25950">
        <v>0</v>
      </c>
      <c r="U25950">
        <v>0</v>
      </c>
      <c r="V25950">
        <v>0</v>
      </c>
      <c r="W25950">
        <v>0</v>
      </c>
      <c r="X25950">
        <v>2200000</v>
      </c>
      <c r="Y25950">
        <v>0</v>
      </c>
      <c r="Z25950">
        <v>0</v>
      </c>
      <c r="AA25950">
        <v>0</v>
      </c>
      <c r="AB25950">
        <v>0</v>
      </c>
      <c r="AC25950">
        <v>0</v>
      </c>
      <c r="AD25950">
        <v>0</v>
      </c>
      <c r="AE25950">
        <v>0</v>
      </c>
      <c r="AF25950">
        <v>0</v>
      </c>
      <c r="AG25950">
        <v>0</v>
      </c>
      <c r="AH25950">
        <v>0</v>
      </c>
      <c r="AI25950">
        <v>0</v>
      </c>
      <c r="AJ25950">
        <v>0</v>
      </c>
      <c r="AK25950">
        <v>0</v>
      </c>
      <c r="AL25950">
        <v>0</v>
      </c>
      <c r="AM25950">
        <v>0</v>
      </c>
    </row>
    <row r="25951" spans="1:39" x14ac:dyDescent="0.45">
      <c r="A25951" t="s">
        <v>97017</v>
      </c>
      <c r="B25951" t="s">
        <v>97018</v>
      </c>
      <c r="C25951" t="s">
        <v>97019</v>
      </c>
      <c r="D25951" t="s">
        <v>1757</v>
      </c>
      <c r="E25951" t="s">
        <v>1758</v>
      </c>
      <c r="F25951" t="s">
        <v>97020</v>
      </c>
      <c r="G25951" t="s">
        <v>57</v>
      </c>
      <c r="H25951" t="s">
        <v>46</v>
      </c>
      <c r="I25951" t="s">
        <v>299</v>
      </c>
      <c r="J25951" t="s">
        <v>300</v>
      </c>
      <c r="K25951" t="s">
        <v>11009</v>
      </c>
      <c r="L25951">
        <v>1</v>
      </c>
      <c r="M25951" s="1">
        <v>39083</v>
      </c>
      <c r="N25951" s="2">
        <v>39083</v>
      </c>
      <c r="O25951" t="s">
        <v>110</v>
      </c>
      <c r="P25951">
        <v>2007</v>
      </c>
      <c r="Q25951" s="1">
        <v>41277</v>
      </c>
      <c r="R25951" s="1">
        <v>41277</v>
      </c>
      <c r="S25951">
        <v>0</v>
      </c>
      <c r="T25951">
        <v>1631710</v>
      </c>
      <c r="U25951">
        <v>0</v>
      </c>
      <c r="V25951">
        <v>0</v>
      </c>
      <c r="W25951">
        <v>0</v>
      </c>
      <c r="X25951">
        <v>0</v>
      </c>
      <c r="Y25951">
        <v>0</v>
      </c>
      <c r="Z25951">
        <v>0</v>
      </c>
      <c r="AA25951">
        <v>0</v>
      </c>
      <c r="AB25951">
        <v>0</v>
      </c>
      <c r="AC25951">
        <v>0</v>
      </c>
      <c r="AD25951">
        <v>0</v>
      </c>
      <c r="AE25951">
        <v>0</v>
      </c>
      <c r="AF25951">
        <v>1631710</v>
      </c>
      <c r="AG25951">
        <v>0</v>
      </c>
      <c r="AH25951">
        <v>0</v>
      </c>
      <c r="AI25951">
        <v>0</v>
      </c>
      <c r="AJ25951">
        <v>0</v>
      </c>
      <c r="AK25951">
        <v>0</v>
      </c>
      <c r="AL25951">
        <v>0</v>
      </c>
      <c r="AM25951">
        <v>0</v>
      </c>
    </row>
    <row r="25952" spans="1:39" x14ac:dyDescent="0.45">
      <c r="A25952" t="s">
        <v>97021</v>
      </c>
      <c r="B25952" t="s">
        <v>97022</v>
      </c>
      <c r="C25952" t="s">
        <v>97023</v>
      </c>
      <c r="D25952" t="s">
        <v>1660</v>
      </c>
      <c r="E25952" t="s">
        <v>1661</v>
      </c>
      <c r="F25952" t="s">
        <v>97024</v>
      </c>
      <c r="G25952" t="s">
        <v>57</v>
      </c>
      <c r="H25952" t="s">
        <v>74</v>
      </c>
      <c r="J25952" t="s">
        <v>75</v>
      </c>
      <c r="K25952" t="s">
        <v>75</v>
      </c>
      <c r="L25952">
        <v>2</v>
      </c>
      <c r="M25952" s="1">
        <v>39356</v>
      </c>
      <c r="N25952" s="2">
        <v>39356</v>
      </c>
      <c r="O25952" t="s">
        <v>1428</v>
      </c>
      <c r="P25952">
        <v>2007</v>
      </c>
      <c r="Q25952" s="1">
        <v>40452</v>
      </c>
      <c r="R25952" s="1">
        <v>41039</v>
      </c>
      <c r="S25952">
        <v>0</v>
      </c>
      <c r="T25952">
        <v>24075206</v>
      </c>
      <c r="U25952">
        <v>0</v>
      </c>
      <c r="V25952">
        <v>0</v>
      </c>
      <c r="W25952">
        <v>0</v>
      </c>
      <c r="X25952">
        <v>0</v>
      </c>
      <c r="Y25952">
        <v>0</v>
      </c>
      <c r="Z25952">
        <v>0</v>
      </c>
      <c r="AA25952">
        <v>0</v>
      </c>
      <c r="AB25952">
        <v>0</v>
      </c>
      <c r="AC25952">
        <v>0</v>
      </c>
      <c r="AD25952">
        <v>0</v>
      </c>
      <c r="AE25952">
        <v>0</v>
      </c>
      <c r="AF25952">
        <v>7910327</v>
      </c>
      <c r="AG25952">
        <v>0</v>
      </c>
      <c r="AH25952">
        <v>16164879</v>
      </c>
      <c r="AI25952">
        <v>0</v>
      </c>
      <c r="AJ25952">
        <v>0</v>
      </c>
      <c r="AK25952">
        <v>0</v>
      </c>
      <c r="AL25952">
        <v>0</v>
      </c>
      <c r="AM25952">
        <v>0</v>
      </c>
    </row>
    <row r="25953" spans="1:39" x14ac:dyDescent="0.45">
      <c r="A25953" t="s">
        <v>97025</v>
      </c>
      <c r="B25953" t="s">
        <v>97026</v>
      </c>
      <c r="C25953" t="s">
        <v>97027</v>
      </c>
      <c r="F25953" t="s">
        <v>714</v>
      </c>
      <c r="H25953" t="s">
        <v>475</v>
      </c>
      <c r="J25953" t="s">
        <v>476</v>
      </c>
      <c r="K25953" t="s">
        <v>476</v>
      </c>
      <c r="L25953">
        <v>1</v>
      </c>
      <c r="Q25953" s="1">
        <v>41487</v>
      </c>
      <c r="R25953" s="1">
        <v>41487</v>
      </c>
      <c r="S25953">
        <v>250000</v>
      </c>
      <c r="T25953">
        <v>0</v>
      </c>
      <c r="U25953">
        <v>0</v>
      </c>
      <c r="V25953">
        <v>0</v>
      </c>
      <c r="W25953">
        <v>0</v>
      </c>
      <c r="X25953">
        <v>0</v>
      </c>
      <c r="Y25953">
        <v>0</v>
      </c>
      <c r="Z25953">
        <v>0</v>
      </c>
      <c r="AA25953">
        <v>0</v>
      </c>
      <c r="AB25953">
        <v>0</v>
      </c>
      <c r="AC25953">
        <v>0</v>
      </c>
      <c r="AD25953">
        <v>0</v>
      </c>
      <c r="AE25953">
        <v>0</v>
      </c>
      <c r="AF25953">
        <v>0</v>
      </c>
      <c r="AG25953">
        <v>0</v>
      </c>
      <c r="AH25953">
        <v>0</v>
      </c>
      <c r="AI25953">
        <v>0</v>
      </c>
      <c r="AJ25953">
        <v>0</v>
      </c>
      <c r="AK25953">
        <v>0</v>
      </c>
      <c r="AL25953">
        <v>0</v>
      </c>
      <c r="AM25953">
        <v>0</v>
      </c>
    </row>
    <row r="25954" spans="1:39" x14ac:dyDescent="0.45">
      <c r="A25954" t="s">
        <v>97028</v>
      </c>
      <c r="B25954" t="s">
        <v>97029</v>
      </c>
      <c r="C25954" t="s">
        <v>97030</v>
      </c>
      <c r="D25954" t="s">
        <v>97031</v>
      </c>
      <c r="E25954" t="s">
        <v>1758</v>
      </c>
      <c r="F25954" t="s">
        <v>8641</v>
      </c>
      <c r="G25954" t="s">
        <v>57</v>
      </c>
      <c r="H25954" t="s">
        <v>46</v>
      </c>
      <c r="I25954" t="s">
        <v>58</v>
      </c>
      <c r="J25954" t="s">
        <v>198</v>
      </c>
      <c r="K25954" t="s">
        <v>833</v>
      </c>
      <c r="L25954">
        <v>2</v>
      </c>
      <c r="M25954" s="1">
        <v>41275</v>
      </c>
      <c r="N25954" s="2">
        <v>41275</v>
      </c>
      <c r="O25954" t="s">
        <v>164</v>
      </c>
      <c r="P25954">
        <v>2013</v>
      </c>
      <c r="Q25954" s="1">
        <v>41586</v>
      </c>
      <c r="R25954" s="1">
        <v>41779</v>
      </c>
      <c r="S25954">
        <v>1940000</v>
      </c>
      <c r="T25954">
        <v>0</v>
      </c>
      <c r="U25954">
        <v>0</v>
      </c>
      <c r="V25954">
        <v>0</v>
      </c>
      <c r="W25954">
        <v>0</v>
      </c>
      <c r="X25954">
        <v>0</v>
      </c>
      <c r="Y25954">
        <v>0</v>
      </c>
      <c r="Z25954">
        <v>0</v>
      </c>
      <c r="AA25954">
        <v>0</v>
      </c>
      <c r="AB25954">
        <v>0</v>
      </c>
      <c r="AC25954">
        <v>0</v>
      </c>
      <c r="AD25954">
        <v>0</v>
      </c>
      <c r="AE25954">
        <v>0</v>
      </c>
      <c r="AF25954">
        <v>0</v>
      </c>
      <c r="AG25954">
        <v>0</v>
      </c>
      <c r="AH25954">
        <v>0</v>
      </c>
      <c r="AI25954">
        <v>0</v>
      </c>
      <c r="AJ25954">
        <v>0</v>
      </c>
      <c r="AK25954">
        <v>0</v>
      </c>
      <c r="AL25954">
        <v>0</v>
      </c>
      <c r="AM25954">
        <v>0</v>
      </c>
    </row>
    <row r="25955" spans="1:39" x14ac:dyDescent="0.45">
      <c r="A25955" t="s">
        <v>97032</v>
      </c>
      <c r="B25955" t="s">
        <v>97033</v>
      </c>
      <c r="C25955" t="s">
        <v>97034</v>
      </c>
      <c r="D25955" t="s">
        <v>755</v>
      </c>
      <c r="E25955" t="s">
        <v>756</v>
      </c>
      <c r="F25955" t="s">
        <v>97035</v>
      </c>
      <c r="G25955" t="s">
        <v>57</v>
      </c>
      <c r="H25955" t="s">
        <v>46</v>
      </c>
      <c r="I25955" t="s">
        <v>205</v>
      </c>
      <c r="J25955" t="s">
        <v>16771</v>
      </c>
      <c r="K25955" t="s">
        <v>16771</v>
      </c>
      <c r="L25955">
        <v>2</v>
      </c>
      <c r="M25955" s="1">
        <v>38353</v>
      </c>
      <c r="N25955" s="2">
        <v>38353</v>
      </c>
      <c r="O25955" t="s">
        <v>464</v>
      </c>
      <c r="P25955">
        <v>2005</v>
      </c>
      <c r="Q25955" s="1">
        <v>40442</v>
      </c>
      <c r="R25955" s="1">
        <v>40990</v>
      </c>
      <c r="S25955">
        <v>0</v>
      </c>
      <c r="T25955">
        <v>207000</v>
      </c>
      <c r="U25955">
        <v>0</v>
      </c>
      <c r="V25955">
        <v>0</v>
      </c>
      <c r="W25955">
        <v>0</v>
      </c>
      <c r="X25955">
        <v>0</v>
      </c>
      <c r="Y25955">
        <v>0</v>
      </c>
      <c r="Z25955">
        <v>0</v>
      </c>
      <c r="AA25955">
        <v>0</v>
      </c>
      <c r="AB25955">
        <v>0</v>
      </c>
      <c r="AC25955">
        <v>0</v>
      </c>
      <c r="AD25955">
        <v>0</v>
      </c>
      <c r="AE25955">
        <v>0</v>
      </c>
      <c r="AF25955">
        <v>0</v>
      </c>
      <c r="AG25955">
        <v>0</v>
      </c>
      <c r="AH25955">
        <v>0</v>
      </c>
      <c r="AI25955">
        <v>0</v>
      </c>
      <c r="AJ25955">
        <v>0</v>
      </c>
      <c r="AK25955">
        <v>0</v>
      </c>
      <c r="AL25955">
        <v>0</v>
      </c>
      <c r="AM25955">
        <v>0</v>
      </c>
    </row>
    <row r="25956" spans="1:39" x14ac:dyDescent="0.45">
      <c r="A25956" t="s">
        <v>97036</v>
      </c>
      <c r="B25956" t="s">
        <v>97037</v>
      </c>
      <c r="C25956" t="s">
        <v>97038</v>
      </c>
      <c r="F25956" t="s">
        <v>114</v>
      </c>
      <c r="G25956" t="s">
        <v>57</v>
      </c>
      <c r="H25956" t="s">
        <v>482</v>
      </c>
      <c r="J25956" t="s">
        <v>44964</v>
      </c>
      <c r="K25956" t="s">
        <v>44964</v>
      </c>
      <c r="L25956">
        <v>1</v>
      </c>
      <c r="M25956" s="1">
        <v>40544</v>
      </c>
      <c r="N25956" s="2">
        <v>40544</v>
      </c>
      <c r="O25956" t="s">
        <v>528</v>
      </c>
      <c r="P25956">
        <v>2011</v>
      </c>
      <c r="Q25956" s="1">
        <v>40508</v>
      </c>
      <c r="R25956" s="1">
        <v>40508</v>
      </c>
      <c r="S25956">
        <v>0</v>
      </c>
      <c r="T25956">
        <v>0</v>
      </c>
      <c r="U25956">
        <v>0</v>
      </c>
      <c r="V25956">
        <v>0</v>
      </c>
      <c r="W25956">
        <v>0</v>
      </c>
      <c r="X25956">
        <v>0</v>
      </c>
      <c r="Y25956">
        <v>0</v>
      </c>
      <c r="Z25956">
        <v>0</v>
      </c>
      <c r="AA25956">
        <v>0</v>
      </c>
      <c r="AB25956">
        <v>0</v>
      </c>
      <c r="AC25956">
        <v>0</v>
      </c>
      <c r="AD25956">
        <v>0</v>
      </c>
      <c r="AE25956">
        <v>0</v>
      </c>
      <c r="AF25956">
        <v>0</v>
      </c>
      <c r="AG25956">
        <v>0</v>
      </c>
      <c r="AH25956">
        <v>0</v>
      </c>
      <c r="AI25956">
        <v>0</v>
      </c>
      <c r="AJ25956">
        <v>0</v>
      </c>
      <c r="AK25956">
        <v>0</v>
      </c>
      <c r="AL25956">
        <v>0</v>
      </c>
      <c r="AM25956">
        <v>0</v>
      </c>
    </row>
    <row r="25957" spans="1:39" x14ac:dyDescent="0.45">
      <c r="A25957" t="s">
        <v>97039</v>
      </c>
      <c r="B25957" t="s">
        <v>97040</v>
      </c>
      <c r="C25957" t="s">
        <v>97041</v>
      </c>
      <c r="D25957" t="s">
        <v>293</v>
      </c>
      <c r="E25957" t="s">
        <v>294</v>
      </c>
      <c r="F25957" t="s">
        <v>97042</v>
      </c>
      <c r="G25957" t="s">
        <v>57</v>
      </c>
      <c r="H25957" t="s">
        <v>74</v>
      </c>
      <c r="J25957" t="s">
        <v>47839</v>
      </c>
      <c r="K25957" t="s">
        <v>47839</v>
      </c>
      <c r="L25957">
        <v>1</v>
      </c>
      <c r="Q25957" s="1">
        <v>41627</v>
      </c>
      <c r="R25957" s="1">
        <v>41627</v>
      </c>
      <c r="S25957">
        <v>0</v>
      </c>
      <c r="T25957">
        <v>0</v>
      </c>
      <c r="U25957">
        <v>0</v>
      </c>
      <c r="V25957">
        <v>9091508</v>
      </c>
      <c r="W25957">
        <v>0</v>
      </c>
      <c r="X25957">
        <v>0</v>
      </c>
      <c r="Y25957">
        <v>0</v>
      </c>
      <c r="Z25957">
        <v>0</v>
      </c>
      <c r="AA25957">
        <v>0</v>
      </c>
      <c r="AB25957">
        <v>0</v>
      </c>
      <c r="AC25957">
        <v>0</v>
      </c>
      <c r="AD25957">
        <v>0</v>
      </c>
      <c r="AE25957">
        <v>0</v>
      </c>
      <c r="AF25957">
        <v>0</v>
      </c>
      <c r="AG25957">
        <v>0</v>
      </c>
      <c r="AH25957">
        <v>0</v>
      </c>
      <c r="AI25957">
        <v>0</v>
      </c>
      <c r="AJ25957">
        <v>0</v>
      </c>
      <c r="AK25957">
        <v>0</v>
      </c>
      <c r="AL25957">
        <v>0</v>
      </c>
      <c r="AM25957">
        <v>0</v>
      </c>
    </row>
    <row r="25958" spans="1:39" x14ac:dyDescent="0.45">
      <c r="A25958" t="s">
        <v>97043</v>
      </c>
      <c r="B25958" t="s">
        <v>97044</v>
      </c>
      <c r="C25958" t="s">
        <v>97045</v>
      </c>
      <c r="D25958" t="s">
        <v>161</v>
      </c>
      <c r="E25958" t="s">
        <v>162</v>
      </c>
      <c r="F25958" t="s">
        <v>114</v>
      </c>
      <c r="G25958" t="s">
        <v>57</v>
      </c>
      <c r="H25958" t="s">
        <v>46</v>
      </c>
      <c r="I25958" t="s">
        <v>526</v>
      </c>
      <c r="J25958" t="s">
        <v>4322</v>
      </c>
      <c r="K25958" t="s">
        <v>36801</v>
      </c>
      <c r="L25958">
        <v>1</v>
      </c>
      <c r="M25958" s="1">
        <v>41731</v>
      </c>
      <c r="N25958" s="2">
        <v>41730</v>
      </c>
      <c r="O25958" t="s">
        <v>1211</v>
      </c>
      <c r="P25958">
        <v>2014</v>
      </c>
      <c r="Q25958" s="1">
        <v>41817</v>
      </c>
      <c r="R25958" s="1">
        <v>41817</v>
      </c>
      <c r="S25958">
        <v>0</v>
      </c>
      <c r="T25958">
        <v>0</v>
      </c>
      <c r="U25958">
        <v>0</v>
      </c>
      <c r="V25958">
        <v>0</v>
      </c>
      <c r="W25958">
        <v>0</v>
      </c>
      <c r="X25958">
        <v>0</v>
      </c>
      <c r="Y25958">
        <v>0</v>
      </c>
      <c r="Z25958">
        <v>0</v>
      </c>
      <c r="AA25958">
        <v>0</v>
      </c>
      <c r="AB25958">
        <v>0</v>
      </c>
      <c r="AC25958">
        <v>0</v>
      </c>
      <c r="AD25958">
        <v>0</v>
      </c>
      <c r="AE25958">
        <v>0</v>
      </c>
      <c r="AF25958">
        <v>0</v>
      </c>
      <c r="AG25958">
        <v>0</v>
      </c>
      <c r="AH25958">
        <v>0</v>
      </c>
      <c r="AI25958">
        <v>0</v>
      </c>
      <c r="AJ25958">
        <v>0</v>
      </c>
      <c r="AK25958">
        <v>0</v>
      </c>
      <c r="AL25958">
        <v>0</v>
      </c>
      <c r="AM25958">
        <v>0</v>
      </c>
    </row>
    <row r="25959" spans="1:39" x14ac:dyDescent="0.45">
      <c r="A25959" t="s">
        <v>97046</v>
      </c>
      <c r="B25959" t="s">
        <v>97047</v>
      </c>
      <c r="C25959" t="s">
        <v>97048</v>
      </c>
      <c r="D25959" t="s">
        <v>293</v>
      </c>
      <c r="E25959" t="s">
        <v>294</v>
      </c>
      <c r="F25959" t="s">
        <v>310</v>
      </c>
      <c r="G25959" t="s">
        <v>57</v>
      </c>
      <c r="H25959" t="s">
        <v>46</v>
      </c>
      <c r="I25959" t="s">
        <v>58</v>
      </c>
      <c r="J25959" t="s">
        <v>1223</v>
      </c>
      <c r="K25959" t="s">
        <v>1223</v>
      </c>
      <c r="L25959">
        <v>1</v>
      </c>
      <c r="Q25959" s="1">
        <v>41141</v>
      </c>
      <c r="R25959" s="1">
        <v>41141</v>
      </c>
      <c r="S25959">
        <v>0</v>
      </c>
      <c r="T25959">
        <v>20000000</v>
      </c>
      <c r="U25959">
        <v>0</v>
      </c>
      <c r="V25959">
        <v>0</v>
      </c>
      <c r="W25959">
        <v>0</v>
      </c>
      <c r="X25959">
        <v>0</v>
      </c>
      <c r="Y25959">
        <v>0</v>
      </c>
      <c r="Z25959">
        <v>0</v>
      </c>
      <c r="AA25959">
        <v>0</v>
      </c>
      <c r="AB25959">
        <v>0</v>
      </c>
      <c r="AC25959">
        <v>0</v>
      </c>
      <c r="AD25959">
        <v>0</v>
      </c>
      <c r="AE25959">
        <v>0</v>
      </c>
      <c r="AF25959">
        <v>0</v>
      </c>
      <c r="AG25959">
        <v>0</v>
      </c>
      <c r="AH25959">
        <v>0</v>
      </c>
      <c r="AI25959">
        <v>0</v>
      </c>
      <c r="AJ25959">
        <v>0</v>
      </c>
      <c r="AK25959">
        <v>0</v>
      </c>
      <c r="AL25959">
        <v>0</v>
      </c>
      <c r="AM25959">
        <v>0</v>
      </c>
    </row>
    <row r="25960" spans="1:39" x14ac:dyDescent="0.45">
      <c r="A25960" t="s">
        <v>97049</v>
      </c>
      <c r="B25960" t="s">
        <v>97050</v>
      </c>
      <c r="C25960" t="s">
        <v>97051</v>
      </c>
      <c r="F25960" t="s">
        <v>18408</v>
      </c>
      <c r="G25960" t="s">
        <v>57</v>
      </c>
      <c r="H25960" t="s">
        <v>4438</v>
      </c>
      <c r="J25960" t="s">
        <v>4439</v>
      </c>
      <c r="K25960" t="s">
        <v>58690</v>
      </c>
      <c r="L25960">
        <v>1</v>
      </c>
      <c r="Q25960" s="1">
        <v>41802</v>
      </c>
      <c r="R25960" s="1">
        <v>41802</v>
      </c>
      <c r="S25960">
        <v>0</v>
      </c>
      <c r="T25960">
        <v>0</v>
      </c>
      <c r="U25960">
        <v>0</v>
      </c>
      <c r="V25960">
        <v>0</v>
      </c>
      <c r="W25960">
        <v>0</v>
      </c>
      <c r="X25960">
        <v>0</v>
      </c>
      <c r="Y25960">
        <v>0</v>
      </c>
      <c r="Z25960">
        <v>0</v>
      </c>
      <c r="AA25960">
        <v>300000000</v>
      </c>
      <c r="AB25960">
        <v>0</v>
      </c>
      <c r="AC25960">
        <v>0</v>
      </c>
      <c r="AD25960">
        <v>0</v>
      </c>
      <c r="AE25960">
        <v>0</v>
      </c>
      <c r="AF25960">
        <v>0</v>
      </c>
      <c r="AG25960">
        <v>0</v>
      </c>
      <c r="AH25960">
        <v>0</v>
      </c>
      <c r="AI25960">
        <v>0</v>
      </c>
      <c r="AJ25960">
        <v>0</v>
      </c>
      <c r="AK25960">
        <v>0</v>
      </c>
      <c r="AL25960">
        <v>0</v>
      </c>
      <c r="AM25960">
        <v>0</v>
      </c>
    </row>
    <row r="25961" spans="1:39" x14ac:dyDescent="0.45">
      <c r="A25961" t="s">
        <v>97052</v>
      </c>
      <c r="B25961" t="s">
        <v>97053</v>
      </c>
      <c r="C25961" t="s">
        <v>97054</v>
      </c>
      <c r="D25961" t="s">
        <v>97055</v>
      </c>
      <c r="E25961" t="s">
        <v>1758</v>
      </c>
      <c r="F25961" t="s">
        <v>114</v>
      </c>
      <c r="G25961" t="s">
        <v>101</v>
      </c>
      <c r="H25961" t="s">
        <v>46</v>
      </c>
      <c r="I25961" t="s">
        <v>47</v>
      </c>
      <c r="J25961" t="s">
        <v>48</v>
      </c>
      <c r="K25961" t="s">
        <v>49</v>
      </c>
      <c r="L25961">
        <v>1</v>
      </c>
      <c r="M25961" s="1">
        <v>40452</v>
      </c>
      <c r="N25961" s="2">
        <v>40452</v>
      </c>
      <c r="O25961" t="s">
        <v>216</v>
      </c>
      <c r="P25961">
        <v>2010</v>
      </c>
      <c r="Q25961" s="1">
        <v>40702</v>
      </c>
      <c r="R25961" s="1">
        <v>40702</v>
      </c>
      <c r="S25961">
        <v>0</v>
      </c>
      <c r="T25961">
        <v>0</v>
      </c>
      <c r="U25961">
        <v>0</v>
      </c>
      <c r="V25961">
        <v>0</v>
      </c>
      <c r="W25961">
        <v>0</v>
      </c>
      <c r="X25961">
        <v>0</v>
      </c>
      <c r="Y25961">
        <v>0</v>
      </c>
      <c r="Z25961">
        <v>0</v>
      </c>
      <c r="AA25961">
        <v>0</v>
      </c>
      <c r="AB25961">
        <v>0</v>
      </c>
      <c r="AC25961">
        <v>0</v>
      </c>
      <c r="AD25961">
        <v>0</v>
      </c>
      <c r="AE25961">
        <v>0</v>
      </c>
      <c r="AF25961">
        <v>0</v>
      </c>
      <c r="AG25961">
        <v>0</v>
      </c>
      <c r="AH25961">
        <v>0</v>
      </c>
      <c r="AI25961">
        <v>0</v>
      </c>
      <c r="AJ25961">
        <v>0</v>
      </c>
      <c r="AK25961">
        <v>0</v>
      </c>
      <c r="AL25961">
        <v>0</v>
      </c>
      <c r="AM25961">
        <v>0</v>
      </c>
    </row>
    <row r="25962" spans="1:39" x14ac:dyDescent="0.45">
      <c r="A25962" t="s">
        <v>97056</v>
      </c>
      <c r="B25962" t="s">
        <v>97057</v>
      </c>
      <c r="C25962" t="s">
        <v>97058</v>
      </c>
      <c r="D25962" t="s">
        <v>315</v>
      </c>
      <c r="E25962" t="s">
        <v>316</v>
      </c>
      <c r="F25962" s="3">
        <v>40000</v>
      </c>
      <c r="G25962" t="s">
        <v>57</v>
      </c>
      <c r="H25962" t="s">
        <v>1153</v>
      </c>
      <c r="J25962" t="s">
        <v>12812</v>
      </c>
      <c r="K25962" t="s">
        <v>12813</v>
      </c>
      <c r="L25962">
        <v>1</v>
      </c>
      <c r="M25962" s="1">
        <v>40725</v>
      </c>
      <c r="N25962" s="2">
        <v>40725</v>
      </c>
      <c r="O25962" t="s">
        <v>250</v>
      </c>
      <c r="P25962">
        <v>2011</v>
      </c>
      <c r="Q25962" s="1">
        <v>41108</v>
      </c>
      <c r="R25962" s="1">
        <v>41108</v>
      </c>
      <c r="S25962">
        <v>40000</v>
      </c>
      <c r="T25962">
        <v>0</v>
      </c>
      <c r="U25962">
        <v>0</v>
      </c>
      <c r="V25962">
        <v>0</v>
      </c>
      <c r="W25962">
        <v>0</v>
      </c>
      <c r="X25962">
        <v>0</v>
      </c>
      <c r="Y25962">
        <v>0</v>
      </c>
      <c r="Z25962">
        <v>0</v>
      </c>
      <c r="AA25962">
        <v>0</v>
      </c>
      <c r="AB25962">
        <v>0</v>
      </c>
      <c r="AC25962">
        <v>0</v>
      </c>
      <c r="AD25962">
        <v>0</v>
      </c>
      <c r="AE25962">
        <v>0</v>
      </c>
      <c r="AF25962">
        <v>0</v>
      </c>
      <c r="AG25962">
        <v>0</v>
      </c>
      <c r="AH25962">
        <v>0</v>
      </c>
      <c r="AI25962">
        <v>0</v>
      </c>
      <c r="AJ25962">
        <v>0</v>
      </c>
      <c r="AK25962">
        <v>0</v>
      </c>
      <c r="AL25962">
        <v>0</v>
      </c>
      <c r="AM25962">
        <v>0</v>
      </c>
    </row>
    <row r="25963" spans="1:39" x14ac:dyDescent="0.45">
      <c r="A25963" t="s">
        <v>97059</v>
      </c>
      <c r="B25963" t="s">
        <v>97060</v>
      </c>
      <c r="C25963" t="s">
        <v>97061</v>
      </c>
      <c r="D25963" t="s">
        <v>88</v>
      </c>
      <c r="E25963" t="s">
        <v>89</v>
      </c>
      <c r="F25963" t="s">
        <v>97062</v>
      </c>
      <c r="G25963" t="s">
        <v>45</v>
      </c>
      <c r="H25963" t="s">
        <v>46</v>
      </c>
      <c r="I25963" t="s">
        <v>1298</v>
      </c>
      <c r="J25963" t="s">
        <v>1299</v>
      </c>
      <c r="K25963" t="s">
        <v>8630</v>
      </c>
      <c r="L25963">
        <v>3</v>
      </c>
      <c r="M25963" s="1">
        <v>35065</v>
      </c>
      <c r="N25963" s="2">
        <v>35065</v>
      </c>
      <c r="O25963" t="s">
        <v>3501</v>
      </c>
      <c r="P25963">
        <v>1996</v>
      </c>
      <c r="Q25963" s="1">
        <v>39527</v>
      </c>
      <c r="R25963" s="1">
        <v>40148</v>
      </c>
      <c r="S25963">
        <v>0</v>
      </c>
      <c r="T25963">
        <v>271224</v>
      </c>
      <c r="U25963">
        <v>0</v>
      </c>
      <c r="V25963">
        <v>0</v>
      </c>
      <c r="W25963">
        <v>0</v>
      </c>
      <c r="X25963">
        <v>3000000</v>
      </c>
      <c r="Y25963">
        <v>0</v>
      </c>
      <c r="Z25963">
        <v>0</v>
      </c>
      <c r="AA25963">
        <v>0</v>
      </c>
      <c r="AB25963">
        <v>0</v>
      </c>
      <c r="AC25963">
        <v>0</v>
      </c>
      <c r="AD25963">
        <v>0</v>
      </c>
      <c r="AE25963">
        <v>0</v>
      </c>
      <c r="AF25963">
        <v>0</v>
      </c>
      <c r="AG25963">
        <v>0</v>
      </c>
      <c r="AH25963">
        <v>0</v>
      </c>
      <c r="AI25963">
        <v>0</v>
      </c>
      <c r="AJ25963">
        <v>0</v>
      </c>
      <c r="AK25963">
        <v>0</v>
      </c>
      <c r="AL25963">
        <v>0</v>
      </c>
      <c r="AM25963">
        <v>0</v>
      </c>
    </row>
    <row r="25964" spans="1:39" x14ac:dyDescent="0.45">
      <c r="A25964" t="s">
        <v>97063</v>
      </c>
      <c r="B25964" t="s">
        <v>97064</v>
      </c>
      <c r="C25964" t="s">
        <v>97065</v>
      </c>
      <c r="D25964" t="s">
        <v>142</v>
      </c>
      <c r="E25964" t="s">
        <v>143</v>
      </c>
      <c r="F25964" t="s">
        <v>17074</v>
      </c>
      <c r="G25964" t="s">
        <v>57</v>
      </c>
      <c r="H25964" t="s">
        <v>46</v>
      </c>
      <c r="I25964" t="s">
        <v>169</v>
      </c>
      <c r="J25964" t="s">
        <v>641</v>
      </c>
      <c r="K25964" t="s">
        <v>642</v>
      </c>
      <c r="L25964">
        <v>1</v>
      </c>
      <c r="Q25964" s="1">
        <v>41071</v>
      </c>
      <c r="R25964" s="1">
        <v>41071</v>
      </c>
      <c r="S25964">
        <v>1150000</v>
      </c>
      <c r="T25964">
        <v>0</v>
      </c>
      <c r="U25964">
        <v>0</v>
      </c>
      <c r="V25964">
        <v>0</v>
      </c>
      <c r="W25964">
        <v>0</v>
      </c>
      <c r="X25964">
        <v>0</v>
      </c>
      <c r="Y25964">
        <v>0</v>
      </c>
      <c r="Z25964">
        <v>0</v>
      </c>
      <c r="AA25964">
        <v>0</v>
      </c>
      <c r="AB25964">
        <v>0</v>
      </c>
      <c r="AC25964">
        <v>0</v>
      </c>
      <c r="AD25964">
        <v>0</v>
      </c>
      <c r="AE25964">
        <v>0</v>
      </c>
      <c r="AF25964">
        <v>0</v>
      </c>
      <c r="AG25964">
        <v>0</v>
      </c>
      <c r="AH25964">
        <v>0</v>
      </c>
      <c r="AI25964">
        <v>0</v>
      </c>
      <c r="AJ25964">
        <v>0</v>
      </c>
      <c r="AK25964">
        <v>0</v>
      </c>
      <c r="AL25964">
        <v>0</v>
      </c>
      <c r="AM25964">
        <v>0</v>
      </c>
    </row>
    <row r="25965" spans="1:39" x14ac:dyDescent="0.45">
      <c r="A25965" t="s">
        <v>97066</v>
      </c>
      <c r="B25965" t="s">
        <v>97067</v>
      </c>
      <c r="D25965" t="s">
        <v>293</v>
      </c>
      <c r="E25965" t="s">
        <v>294</v>
      </c>
      <c r="F25965" t="s">
        <v>1047</v>
      </c>
      <c r="G25965" t="s">
        <v>57</v>
      </c>
      <c r="H25965" t="s">
        <v>46</v>
      </c>
      <c r="I25965" t="s">
        <v>169</v>
      </c>
      <c r="J25965" t="s">
        <v>641</v>
      </c>
      <c r="K25965" t="s">
        <v>642</v>
      </c>
      <c r="L25965">
        <v>1</v>
      </c>
      <c r="Q25965" s="1">
        <v>39995</v>
      </c>
      <c r="R25965" s="1">
        <v>39995</v>
      </c>
      <c r="S25965">
        <v>0</v>
      </c>
      <c r="T25965">
        <v>5000000</v>
      </c>
      <c r="U25965">
        <v>0</v>
      </c>
      <c r="V25965">
        <v>0</v>
      </c>
      <c r="W25965">
        <v>0</v>
      </c>
      <c r="X25965">
        <v>0</v>
      </c>
      <c r="Y25965">
        <v>0</v>
      </c>
      <c r="Z25965">
        <v>0</v>
      </c>
      <c r="AA25965">
        <v>0</v>
      </c>
      <c r="AB25965">
        <v>0</v>
      </c>
      <c r="AC25965">
        <v>0</v>
      </c>
      <c r="AD25965">
        <v>0</v>
      </c>
      <c r="AE25965">
        <v>0</v>
      </c>
      <c r="AF25965">
        <v>0</v>
      </c>
      <c r="AG25965">
        <v>0</v>
      </c>
      <c r="AH25965">
        <v>0</v>
      </c>
      <c r="AI25965">
        <v>0</v>
      </c>
      <c r="AJ25965">
        <v>0</v>
      </c>
      <c r="AK25965">
        <v>0</v>
      </c>
      <c r="AL25965">
        <v>0</v>
      </c>
      <c r="AM25965">
        <v>0</v>
      </c>
    </row>
    <row r="25966" spans="1:39" x14ac:dyDescent="0.45">
      <c r="A25966" t="s">
        <v>97068</v>
      </c>
      <c r="B25966" t="s">
        <v>97069</v>
      </c>
      <c r="C25966" t="s">
        <v>97070</v>
      </c>
      <c r="D25966" t="s">
        <v>238</v>
      </c>
      <c r="E25966" t="s">
        <v>239</v>
      </c>
      <c r="F25966" t="s">
        <v>2549</v>
      </c>
      <c r="G25966" t="s">
        <v>57</v>
      </c>
      <c r="L25966">
        <v>1</v>
      </c>
      <c r="Q25966" s="1">
        <v>41852</v>
      </c>
      <c r="R25966" s="1">
        <v>41852</v>
      </c>
      <c r="S25966">
        <v>350000</v>
      </c>
      <c r="T25966">
        <v>0</v>
      </c>
      <c r="U25966">
        <v>0</v>
      </c>
      <c r="V25966">
        <v>0</v>
      </c>
      <c r="W25966">
        <v>0</v>
      </c>
      <c r="X25966">
        <v>0</v>
      </c>
      <c r="Y25966">
        <v>0</v>
      </c>
      <c r="Z25966">
        <v>0</v>
      </c>
      <c r="AA25966">
        <v>0</v>
      </c>
      <c r="AB25966">
        <v>0</v>
      </c>
      <c r="AC25966">
        <v>0</v>
      </c>
      <c r="AD25966">
        <v>0</v>
      </c>
      <c r="AE25966">
        <v>0</v>
      </c>
      <c r="AF25966">
        <v>0</v>
      </c>
      <c r="AG25966">
        <v>0</v>
      </c>
      <c r="AH25966">
        <v>0</v>
      </c>
      <c r="AI25966">
        <v>0</v>
      </c>
      <c r="AJ25966">
        <v>0</v>
      </c>
      <c r="AK25966">
        <v>0</v>
      </c>
      <c r="AL25966">
        <v>0</v>
      </c>
      <c r="AM25966">
        <v>0</v>
      </c>
    </row>
    <row r="25967" spans="1:39" x14ac:dyDescent="0.45">
      <c r="A25967" t="s">
        <v>97071</v>
      </c>
      <c r="B25967" t="s">
        <v>97072</v>
      </c>
      <c r="C25967" t="s">
        <v>97073</v>
      </c>
      <c r="D25967" t="s">
        <v>293</v>
      </c>
      <c r="E25967" t="s">
        <v>294</v>
      </c>
      <c r="F25967" t="s">
        <v>408</v>
      </c>
      <c r="H25967" t="s">
        <v>46</v>
      </c>
      <c r="I25967" t="s">
        <v>169</v>
      </c>
      <c r="J25967" t="s">
        <v>170</v>
      </c>
      <c r="K25967" t="s">
        <v>2448</v>
      </c>
      <c r="L25967">
        <v>2</v>
      </c>
      <c r="Q25967" s="1">
        <v>41627</v>
      </c>
      <c r="R25967" s="1">
        <v>41709</v>
      </c>
      <c r="S25967">
        <v>0</v>
      </c>
      <c r="T25967">
        <v>0</v>
      </c>
      <c r="U25967">
        <v>0</v>
      </c>
      <c r="V25967">
        <v>0</v>
      </c>
      <c r="W25967">
        <v>0</v>
      </c>
      <c r="X25967">
        <v>0</v>
      </c>
      <c r="Y25967">
        <v>0</v>
      </c>
      <c r="Z25967">
        <v>0</v>
      </c>
      <c r="AA25967">
        <v>0</v>
      </c>
      <c r="AB25967">
        <v>0</v>
      </c>
      <c r="AC25967">
        <v>5500000</v>
      </c>
      <c r="AD25967">
        <v>0</v>
      </c>
      <c r="AE25967">
        <v>0</v>
      </c>
      <c r="AF25967">
        <v>0</v>
      </c>
      <c r="AG25967">
        <v>0</v>
      </c>
      <c r="AH25967">
        <v>0</v>
      </c>
      <c r="AI25967">
        <v>0</v>
      </c>
      <c r="AJ25967">
        <v>0</v>
      </c>
      <c r="AK25967">
        <v>0</v>
      </c>
      <c r="AL25967">
        <v>0</v>
      </c>
      <c r="AM25967">
        <v>0</v>
      </c>
    </row>
    <row r="25968" spans="1:39" x14ac:dyDescent="0.45">
      <c r="A25968" t="s">
        <v>97074</v>
      </c>
      <c r="B25968" t="s">
        <v>97075</v>
      </c>
      <c r="C25968" t="s">
        <v>97076</v>
      </c>
      <c r="D25968" t="s">
        <v>1757</v>
      </c>
      <c r="E25968" t="s">
        <v>1758</v>
      </c>
      <c r="F25968" t="s">
        <v>5239</v>
      </c>
      <c r="G25968" t="s">
        <v>57</v>
      </c>
      <c r="H25968" t="s">
        <v>46</v>
      </c>
      <c r="I25968" t="s">
        <v>205</v>
      </c>
      <c r="J25968" t="s">
        <v>206</v>
      </c>
      <c r="K25968" t="s">
        <v>206</v>
      </c>
      <c r="L25968">
        <v>2</v>
      </c>
      <c r="M25968" s="1">
        <v>40544</v>
      </c>
      <c r="N25968" s="2">
        <v>40544</v>
      </c>
      <c r="O25968" t="s">
        <v>528</v>
      </c>
      <c r="P25968">
        <v>2011</v>
      </c>
      <c r="Q25968" s="1">
        <v>40366</v>
      </c>
      <c r="R25968" s="1">
        <v>40777</v>
      </c>
      <c r="S25968">
        <v>0</v>
      </c>
      <c r="T25968">
        <v>2300000</v>
      </c>
      <c r="U25968">
        <v>0</v>
      </c>
      <c r="V25968">
        <v>0</v>
      </c>
      <c r="W25968">
        <v>0</v>
      </c>
      <c r="X25968">
        <v>0</v>
      </c>
      <c r="Y25968">
        <v>0</v>
      </c>
      <c r="Z25968">
        <v>0</v>
      </c>
      <c r="AA25968">
        <v>0</v>
      </c>
      <c r="AB25968">
        <v>0</v>
      </c>
      <c r="AC25968">
        <v>0</v>
      </c>
      <c r="AD25968">
        <v>0</v>
      </c>
      <c r="AE25968">
        <v>0</v>
      </c>
      <c r="AF25968">
        <v>1800000</v>
      </c>
      <c r="AG25968">
        <v>0</v>
      </c>
      <c r="AH25968">
        <v>0</v>
      </c>
      <c r="AI25968">
        <v>0</v>
      </c>
      <c r="AJ25968">
        <v>0</v>
      </c>
      <c r="AK25968">
        <v>0</v>
      </c>
      <c r="AL25968">
        <v>0</v>
      </c>
      <c r="AM25968">
        <v>0</v>
      </c>
    </row>
    <row r="25969" spans="1:39" x14ac:dyDescent="0.45">
      <c r="A25969" t="s">
        <v>97077</v>
      </c>
      <c r="B25969" t="s">
        <v>97078</v>
      </c>
      <c r="C25969" t="s">
        <v>97079</v>
      </c>
      <c r="D25969" t="s">
        <v>1757</v>
      </c>
      <c r="E25969" t="s">
        <v>1758</v>
      </c>
      <c r="F25969" t="s">
        <v>97080</v>
      </c>
      <c r="G25969" t="s">
        <v>57</v>
      </c>
      <c r="H25969" t="s">
        <v>46</v>
      </c>
      <c r="I25969" t="s">
        <v>81</v>
      </c>
      <c r="J25969" t="s">
        <v>82</v>
      </c>
      <c r="K25969" t="s">
        <v>906</v>
      </c>
      <c r="L25969">
        <v>2</v>
      </c>
      <c r="M25969" s="1">
        <v>37257</v>
      </c>
      <c r="N25969" s="2">
        <v>37257</v>
      </c>
      <c r="O25969" t="s">
        <v>554</v>
      </c>
      <c r="P25969">
        <v>2002</v>
      </c>
      <c r="Q25969" s="1">
        <v>41282</v>
      </c>
      <c r="R25969" s="1">
        <v>41936</v>
      </c>
      <c r="S25969">
        <v>0</v>
      </c>
      <c r="T25969">
        <v>40257500</v>
      </c>
      <c r="U25969">
        <v>0</v>
      </c>
      <c r="V25969">
        <v>0</v>
      </c>
      <c r="W25969">
        <v>0</v>
      </c>
      <c r="X25969">
        <v>0</v>
      </c>
      <c r="Y25969">
        <v>0</v>
      </c>
      <c r="Z25969">
        <v>0</v>
      </c>
      <c r="AA25969">
        <v>0</v>
      </c>
      <c r="AB25969">
        <v>0</v>
      </c>
      <c r="AC25969">
        <v>0</v>
      </c>
      <c r="AD25969">
        <v>0</v>
      </c>
      <c r="AE25969">
        <v>0</v>
      </c>
      <c r="AF25969">
        <v>0</v>
      </c>
      <c r="AG25969">
        <v>0</v>
      </c>
      <c r="AH25969">
        <v>0</v>
      </c>
      <c r="AI25969">
        <v>0</v>
      </c>
      <c r="AJ25969">
        <v>0</v>
      </c>
      <c r="AK25969">
        <v>0</v>
      </c>
      <c r="AL25969">
        <v>0</v>
      </c>
      <c r="AM25969">
        <v>0</v>
      </c>
    </row>
    <row r="25970" spans="1:39" x14ac:dyDescent="0.45">
      <c r="A25970" t="s">
        <v>97081</v>
      </c>
      <c r="B25970" t="s">
        <v>97082</v>
      </c>
      <c r="C25970" t="s">
        <v>97083</v>
      </c>
      <c r="D25970" t="s">
        <v>1757</v>
      </c>
      <c r="E25970" t="s">
        <v>1758</v>
      </c>
      <c r="F25970" t="s">
        <v>97084</v>
      </c>
      <c r="G25970" t="s">
        <v>57</v>
      </c>
      <c r="H25970" t="s">
        <v>192</v>
      </c>
      <c r="J25970" t="s">
        <v>193</v>
      </c>
      <c r="K25970" t="s">
        <v>193</v>
      </c>
      <c r="L25970">
        <v>2</v>
      </c>
      <c r="M25970" s="1">
        <v>41579</v>
      </c>
      <c r="N25970" s="2">
        <v>41579</v>
      </c>
      <c r="O25970" t="s">
        <v>157</v>
      </c>
      <c r="P25970">
        <v>2013</v>
      </c>
      <c r="Q25970" s="1">
        <v>41699</v>
      </c>
      <c r="R25970" s="1">
        <v>41975</v>
      </c>
      <c r="S25970">
        <v>2891977</v>
      </c>
      <c r="T25970">
        <v>6230684</v>
      </c>
      <c r="U25970">
        <v>0</v>
      </c>
      <c r="V25970">
        <v>0</v>
      </c>
      <c r="W25970">
        <v>0</v>
      </c>
      <c r="X25970">
        <v>0</v>
      </c>
      <c r="Y25970">
        <v>0</v>
      </c>
      <c r="Z25970">
        <v>0</v>
      </c>
      <c r="AA25970">
        <v>0</v>
      </c>
      <c r="AB25970">
        <v>0</v>
      </c>
      <c r="AC25970">
        <v>0</v>
      </c>
      <c r="AD25970">
        <v>0</v>
      </c>
      <c r="AE25970">
        <v>0</v>
      </c>
      <c r="AF25970">
        <v>6230684</v>
      </c>
      <c r="AG25970">
        <v>0</v>
      </c>
      <c r="AH25970">
        <v>0</v>
      </c>
      <c r="AI25970">
        <v>0</v>
      </c>
      <c r="AJ25970">
        <v>0</v>
      </c>
      <c r="AK25970">
        <v>0</v>
      </c>
      <c r="AL25970">
        <v>0</v>
      </c>
      <c r="AM25970">
        <v>0</v>
      </c>
    </row>
    <row r="25971" spans="1:39" x14ac:dyDescent="0.45">
      <c r="A25971" t="s">
        <v>97085</v>
      </c>
      <c r="B25971" t="s">
        <v>97086</v>
      </c>
      <c r="C25971" t="s">
        <v>97087</v>
      </c>
      <c r="D25971" t="s">
        <v>97088</v>
      </c>
      <c r="E25971" t="s">
        <v>537</v>
      </c>
      <c r="F25971" t="s">
        <v>114</v>
      </c>
      <c r="G25971" t="s">
        <v>57</v>
      </c>
      <c r="H25971" t="s">
        <v>46</v>
      </c>
      <c r="I25971" t="s">
        <v>58</v>
      </c>
      <c r="J25971" t="s">
        <v>198</v>
      </c>
      <c r="K25971" t="s">
        <v>2747</v>
      </c>
      <c r="L25971">
        <v>1</v>
      </c>
      <c r="M25971" s="1">
        <v>40544</v>
      </c>
      <c r="N25971" s="2">
        <v>40544</v>
      </c>
      <c r="O25971" t="s">
        <v>528</v>
      </c>
      <c r="P25971">
        <v>2011</v>
      </c>
      <c r="Q25971" s="1">
        <v>40969</v>
      </c>
      <c r="R25971" s="1">
        <v>40969</v>
      </c>
      <c r="S25971">
        <v>0</v>
      </c>
      <c r="T25971">
        <v>0</v>
      </c>
      <c r="U25971">
        <v>0</v>
      </c>
      <c r="V25971">
        <v>0</v>
      </c>
      <c r="W25971">
        <v>0</v>
      </c>
      <c r="X25971">
        <v>0</v>
      </c>
      <c r="Y25971">
        <v>0</v>
      </c>
      <c r="Z25971">
        <v>0</v>
      </c>
      <c r="AA25971">
        <v>0</v>
      </c>
      <c r="AB25971">
        <v>0</v>
      </c>
      <c r="AC25971">
        <v>0</v>
      </c>
      <c r="AD25971">
        <v>0</v>
      </c>
      <c r="AE25971">
        <v>0</v>
      </c>
      <c r="AF25971">
        <v>0</v>
      </c>
      <c r="AG25971">
        <v>0</v>
      </c>
      <c r="AH25971">
        <v>0</v>
      </c>
      <c r="AI25971">
        <v>0</v>
      </c>
      <c r="AJ25971">
        <v>0</v>
      </c>
      <c r="AK25971">
        <v>0</v>
      </c>
      <c r="AL25971">
        <v>0</v>
      </c>
      <c r="AM25971">
        <v>0</v>
      </c>
    </row>
    <row r="25972" spans="1:39" x14ac:dyDescent="0.45">
      <c r="A25972" t="s">
        <v>97089</v>
      </c>
      <c r="B25972" t="s">
        <v>97090</v>
      </c>
      <c r="C25972" t="s">
        <v>97091</v>
      </c>
      <c r="D25972" t="s">
        <v>1757</v>
      </c>
      <c r="E25972" t="s">
        <v>1758</v>
      </c>
      <c r="F25972" t="s">
        <v>42271</v>
      </c>
      <c r="G25972" t="s">
        <v>57</v>
      </c>
      <c r="H25972" t="s">
        <v>715</v>
      </c>
      <c r="J25972" t="s">
        <v>12196</v>
      </c>
      <c r="K25972" t="s">
        <v>46110</v>
      </c>
      <c r="L25972">
        <v>3</v>
      </c>
      <c r="M25972" s="1">
        <v>36526</v>
      </c>
      <c r="N25972" s="2">
        <v>36526</v>
      </c>
      <c r="O25972" t="s">
        <v>255</v>
      </c>
      <c r="P25972">
        <v>2000</v>
      </c>
      <c r="Q25972" s="1">
        <v>41574</v>
      </c>
      <c r="R25972" s="1">
        <v>41897</v>
      </c>
      <c r="S25972">
        <v>0</v>
      </c>
      <c r="T25972">
        <v>7000000</v>
      </c>
      <c r="U25972">
        <v>0</v>
      </c>
      <c r="V25972">
        <v>0</v>
      </c>
      <c r="W25972">
        <v>0</v>
      </c>
      <c r="X25972">
        <v>0</v>
      </c>
      <c r="Y25972">
        <v>0</v>
      </c>
      <c r="Z25972">
        <v>0</v>
      </c>
      <c r="AA25972">
        <v>0</v>
      </c>
      <c r="AB25972">
        <v>16700000</v>
      </c>
      <c r="AC25972">
        <v>0</v>
      </c>
      <c r="AD25972">
        <v>0</v>
      </c>
      <c r="AE25972">
        <v>0</v>
      </c>
      <c r="AF25972">
        <v>0</v>
      </c>
      <c r="AG25972">
        <v>0</v>
      </c>
      <c r="AH25972">
        <v>0</v>
      </c>
      <c r="AI25972">
        <v>0</v>
      </c>
      <c r="AJ25972">
        <v>0</v>
      </c>
      <c r="AK25972">
        <v>0</v>
      </c>
      <c r="AL25972">
        <v>0</v>
      </c>
      <c r="AM25972">
        <v>0</v>
      </c>
    </row>
    <row r="25973" spans="1:39" x14ac:dyDescent="0.45">
      <c r="A25973" t="s">
        <v>97092</v>
      </c>
      <c r="B25973" t="s">
        <v>97093</v>
      </c>
      <c r="C25973" t="s">
        <v>97094</v>
      </c>
      <c r="D25973" t="s">
        <v>142</v>
      </c>
      <c r="E25973" t="s">
        <v>143</v>
      </c>
      <c r="F25973" s="3">
        <v>40000</v>
      </c>
      <c r="G25973" t="s">
        <v>57</v>
      </c>
      <c r="H25973" t="s">
        <v>129</v>
      </c>
      <c r="J25973" t="s">
        <v>130</v>
      </c>
      <c r="K25973" t="s">
        <v>130</v>
      </c>
      <c r="L25973">
        <v>1</v>
      </c>
      <c r="Q25973" s="1">
        <v>41509</v>
      </c>
      <c r="R25973" s="1">
        <v>41509</v>
      </c>
      <c r="S25973">
        <v>40000</v>
      </c>
      <c r="T25973">
        <v>0</v>
      </c>
      <c r="U25973">
        <v>0</v>
      </c>
      <c r="V25973">
        <v>0</v>
      </c>
      <c r="W25973">
        <v>0</v>
      </c>
      <c r="X25973">
        <v>0</v>
      </c>
      <c r="Y25973">
        <v>0</v>
      </c>
      <c r="Z25973">
        <v>0</v>
      </c>
      <c r="AA25973">
        <v>0</v>
      </c>
      <c r="AB25973">
        <v>0</v>
      </c>
      <c r="AC25973">
        <v>0</v>
      </c>
      <c r="AD25973">
        <v>0</v>
      </c>
      <c r="AE25973">
        <v>0</v>
      </c>
      <c r="AF25973">
        <v>0</v>
      </c>
      <c r="AG25973">
        <v>0</v>
      </c>
      <c r="AH25973">
        <v>0</v>
      </c>
      <c r="AI25973">
        <v>0</v>
      </c>
      <c r="AJ25973">
        <v>0</v>
      </c>
      <c r="AK25973">
        <v>0</v>
      </c>
      <c r="AL25973">
        <v>0</v>
      </c>
      <c r="AM25973">
        <v>0</v>
      </c>
    </row>
    <row r="25974" spans="1:39" x14ac:dyDescent="0.45">
      <c r="A25974" t="s">
        <v>97095</v>
      </c>
      <c r="B25974" t="s">
        <v>97096</v>
      </c>
      <c r="C25974" t="s">
        <v>97097</v>
      </c>
      <c r="D25974" t="s">
        <v>88</v>
      </c>
      <c r="E25974" t="s">
        <v>89</v>
      </c>
      <c r="F25974" t="s">
        <v>114</v>
      </c>
      <c r="G25974" t="s">
        <v>57</v>
      </c>
      <c r="H25974" t="s">
        <v>46</v>
      </c>
      <c r="I25974" t="s">
        <v>58</v>
      </c>
      <c r="J25974" t="s">
        <v>1223</v>
      </c>
      <c r="K25974" t="s">
        <v>1223</v>
      </c>
      <c r="L25974">
        <v>1</v>
      </c>
      <c r="Q25974" s="1">
        <v>39370</v>
      </c>
      <c r="R25974" s="1">
        <v>39370</v>
      </c>
      <c r="S25974">
        <v>0</v>
      </c>
      <c r="T25974">
        <v>0</v>
      </c>
      <c r="U25974">
        <v>0</v>
      </c>
      <c r="V25974">
        <v>0</v>
      </c>
      <c r="W25974">
        <v>0</v>
      </c>
      <c r="X25974">
        <v>0</v>
      </c>
      <c r="Y25974">
        <v>0</v>
      </c>
      <c r="Z25974">
        <v>0</v>
      </c>
      <c r="AA25974">
        <v>0</v>
      </c>
      <c r="AB25974">
        <v>0</v>
      </c>
      <c r="AC25974">
        <v>0</v>
      </c>
      <c r="AD25974">
        <v>0</v>
      </c>
      <c r="AE25974">
        <v>0</v>
      </c>
      <c r="AF25974">
        <v>0</v>
      </c>
      <c r="AG25974">
        <v>0</v>
      </c>
      <c r="AH25974">
        <v>0</v>
      </c>
      <c r="AI25974">
        <v>0</v>
      </c>
      <c r="AJ25974">
        <v>0</v>
      </c>
      <c r="AK25974">
        <v>0</v>
      </c>
      <c r="AL25974">
        <v>0</v>
      </c>
      <c r="AM25974">
        <v>0</v>
      </c>
    </row>
    <row r="25975" spans="1:39" x14ac:dyDescent="0.45">
      <c r="A25975" t="s">
        <v>97098</v>
      </c>
      <c r="B25975" t="s">
        <v>97099</v>
      </c>
      <c r="C25975" t="s">
        <v>97100</v>
      </c>
      <c r="D25975" t="s">
        <v>97101</v>
      </c>
      <c r="E25975" t="s">
        <v>1841</v>
      </c>
      <c r="F25975" t="s">
        <v>97102</v>
      </c>
      <c r="G25975" t="s">
        <v>57</v>
      </c>
      <c r="H25975" t="s">
        <v>74</v>
      </c>
      <c r="J25975" t="s">
        <v>75</v>
      </c>
      <c r="K25975" t="s">
        <v>75</v>
      </c>
      <c r="L25975">
        <v>1</v>
      </c>
      <c r="M25975" s="1">
        <v>39814</v>
      </c>
      <c r="N25975" s="2">
        <v>39814</v>
      </c>
      <c r="O25975" t="s">
        <v>188</v>
      </c>
      <c r="P25975">
        <v>2009</v>
      </c>
      <c r="Q25975" s="1">
        <v>41770</v>
      </c>
      <c r="R25975" s="1">
        <v>41770</v>
      </c>
      <c r="S25975">
        <v>0</v>
      </c>
      <c r="T25975">
        <v>5055753</v>
      </c>
      <c r="U25975">
        <v>0</v>
      </c>
      <c r="V25975">
        <v>0</v>
      </c>
      <c r="W25975">
        <v>0</v>
      </c>
      <c r="X25975">
        <v>0</v>
      </c>
      <c r="Y25975">
        <v>0</v>
      </c>
      <c r="Z25975">
        <v>0</v>
      </c>
      <c r="AA25975">
        <v>0</v>
      </c>
      <c r="AB25975">
        <v>0</v>
      </c>
      <c r="AC25975">
        <v>0</v>
      </c>
      <c r="AD25975">
        <v>0</v>
      </c>
      <c r="AE25975">
        <v>0</v>
      </c>
      <c r="AF25975">
        <v>0</v>
      </c>
      <c r="AG25975">
        <v>0</v>
      </c>
      <c r="AH25975">
        <v>0</v>
      </c>
      <c r="AI25975">
        <v>0</v>
      </c>
      <c r="AJ25975">
        <v>0</v>
      </c>
      <c r="AK25975">
        <v>0</v>
      </c>
      <c r="AL25975">
        <v>0</v>
      </c>
      <c r="AM25975">
        <v>0</v>
      </c>
    </row>
    <row r="25976" spans="1:39" x14ac:dyDescent="0.45">
      <c r="A25976" t="s">
        <v>97103</v>
      </c>
      <c r="B25976" t="s">
        <v>97104</v>
      </c>
      <c r="C25976" t="s">
        <v>97105</v>
      </c>
      <c r="D25976" t="s">
        <v>7054</v>
      </c>
      <c r="E25976" t="s">
        <v>5985</v>
      </c>
      <c r="F25976" t="s">
        <v>1206</v>
      </c>
      <c r="G25976" t="s">
        <v>57</v>
      </c>
      <c r="H25976" t="s">
        <v>46</v>
      </c>
      <c r="I25976" t="s">
        <v>47</v>
      </c>
      <c r="J25976" t="s">
        <v>48</v>
      </c>
      <c r="K25976" t="s">
        <v>49</v>
      </c>
      <c r="L25976">
        <v>2</v>
      </c>
      <c r="M25976" s="1">
        <v>39814</v>
      </c>
      <c r="N25976" s="2">
        <v>39814</v>
      </c>
      <c r="O25976" t="s">
        <v>188</v>
      </c>
      <c r="P25976">
        <v>2009</v>
      </c>
      <c r="Q25976" s="1">
        <v>41109</v>
      </c>
      <c r="R25976" s="1">
        <v>41327</v>
      </c>
      <c r="S25976">
        <v>0</v>
      </c>
      <c r="T25976">
        <v>1200000</v>
      </c>
      <c r="U25976">
        <v>0</v>
      </c>
      <c r="V25976">
        <v>0</v>
      </c>
      <c r="W25976">
        <v>0</v>
      </c>
      <c r="X25976">
        <v>0</v>
      </c>
      <c r="Y25976">
        <v>0</v>
      </c>
      <c r="Z25976">
        <v>0</v>
      </c>
      <c r="AA25976">
        <v>0</v>
      </c>
      <c r="AB25976">
        <v>0</v>
      </c>
      <c r="AC25976">
        <v>0</v>
      </c>
      <c r="AD25976">
        <v>0</v>
      </c>
      <c r="AE25976">
        <v>0</v>
      </c>
      <c r="AF25976">
        <v>1200000</v>
      </c>
      <c r="AG25976">
        <v>0</v>
      </c>
      <c r="AH25976">
        <v>0</v>
      </c>
      <c r="AI25976">
        <v>0</v>
      </c>
      <c r="AJ25976">
        <v>0</v>
      </c>
      <c r="AK25976">
        <v>0</v>
      </c>
      <c r="AL25976">
        <v>0</v>
      </c>
      <c r="AM25976">
        <v>0</v>
      </c>
    </row>
    <row r="25977" spans="1:39" x14ac:dyDescent="0.45">
      <c r="A25977" t="s">
        <v>97106</v>
      </c>
      <c r="B25977" t="s">
        <v>97107</v>
      </c>
      <c r="C25977" t="s">
        <v>97108</v>
      </c>
      <c r="F25977" t="s">
        <v>44</v>
      </c>
      <c r="G25977" t="s">
        <v>57</v>
      </c>
      <c r="H25977" t="s">
        <v>46</v>
      </c>
      <c r="I25977" t="s">
        <v>821</v>
      </c>
      <c r="J25977" t="s">
        <v>822</v>
      </c>
      <c r="K25977" t="s">
        <v>822</v>
      </c>
      <c r="L25977">
        <v>1</v>
      </c>
      <c r="M25977" s="1">
        <v>40179</v>
      </c>
      <c r="N25977" s="2">
        <v>40179</v>
      </c>
      <c r="O25977" t="s">
        <v>118</v>
      </c>
      <c r="P25977">
        <v>2010</v>
      </c>
      <c r="Q25977" s="1">
        <v>41942</v>
      </c>
      <c r="R25977" s="1">
        <v>41942</v>
      </c>
      <c r="S25977">
        <v>0</v>
      </c>
      <c r="T25977">
        <v>1750000</v>
      </c>
      <c r="U25977">
        <v>0</v>
      </c>
      <c r="V25977">
        <v>0</v>
      </c>
      <c r="W25977">
        <v>0</v>
      </c>
      <c r="X25977">
        <v>0</v>
      </c>
      <c r="Y25977">
        <v>0</v>
      </c>
      <c r="Z25977">
        <v>0</v>
      </c>
      <c r="AA25977">
        <v>0</v>
      </c>
      <c r="AB25977">
        <v>0</v>
      </c>
      <c r="AC25977">
        <v>0</v>
      </c>
      <c r="AD25977">
        <v>0</v>
      </c>
      <c r="AE25977">
        <v>0</v>
      </c>
      <c r="AF25977">
        <v>0</v>
      </c>
      <c r="AG25977">
        <v>0</v>
      </c>
      <c r="AH25977">
        <v>0</v>
      </c>
      <c r="AI25977">
        <v>0</v>
      </c>
      <c r="AJ25977">
        <v>0</v>
      </c>
      <c r="AK25977">
        <v>0</v>
      </c>
      <c r="AL25977">
        <v>0</v>
      </c>
      <c r="AM25977">
        <v>0</v>
      </c>
    </row>
    <row r="25978" spans="1:39" x14ac:dyDescent="0.45">
      <c r="A25978" t="s">
        <v>97109</v>
      </c>
      <c r="B25978" t="s">
        <v>97110</v>
      </c>
      <c r="C25978" t="s">
        <v>97111</v>
      </c>
      <c r="D25978" t="s">
        <v>293</v>
      </c>
      <c r="E25978" t="s">
        <v>294</v>
      </c>
      <c r="F25978" t="s">
        <v>97112</v>
      </c>
      <c r="G25978" t="s">
        <v>57</v>
      </c>
      <c r="H25978" t="s">
        <v>46</v>
      </c>
      <c r="I25978" t="s">
        <v>91</v>
      </c>
      <c r="J25978" t="s">
        <v>3483</v>
      </c>
      <c r="K25978" t="s">
        <v>3484</v>
      </c>
      <c r="L25978">
        <v>3</v>
      </c>
      <c r="M25978" s="1">
        <v>40179</v>
      </c>
      <c r="N25978" s="2">
        <v>40179</v>
      </c>
      <c r="O25978" t="s">
        <v>118</v>
      </c>
      <c r="P25978">
        <v>2010</v>
      </c>
      <c r="Q25978" s="1">
        <v>40500</v>
      </c>
      <c r="R25978" s="1">
        <v>41040</v>
      </c>
      <c r="S25978">
        <v>67530</v>
      </c>
      <c r="T25978">
        <v>2552936</v>
      </c>
      <c r="U25978">
        <v>0</v>
      </c>
      <c r="V25978">
        <v>0</v>
      </c>
      <c r="W25978">
        <v>0</v>
      </c>
      <c r="X25978">
        <v>0</v>
      </c>
      <c r="Y25978">
        <v>0</v>
      </c>
      <c r="Z25978">
        <v>0</v>
      </c>
      <c r="AA25978">
        <v>0</v>
      </c>
      <c r="AB25978">
        <v>0</v>
      </c>
      <c r="AC25978">
        <v>0</v>
      </c>
      <c r="AD25978">
        <v>0</v>
      </c>
      <c r="AE25978">
        <v>0</v>
      </c>
      <c r="AF25978">
        <v>0</v>
      </c>
      <c r="AG25978">
        <v>0</v>
      </c>
      <c r="AH25978">
        <v>0</v>
      </c>
      <c r="AI25978">
        <v>0</v>
      </c>
      <c r="AJ25978">
        <v>0</v>
      </c>
      <c r="AK25978">
        <v>0</v>
      </c>
      <c r="AL25978">
        <v>0</v>
      </c>
      <c r="AM25978">
        <v>0</v>
      </c>
    </row>
    <row r="25979" spans="1:39" x14ac:dyDescent="0.45">
      <c r="A25979" t="s">
        <v>97113</v>
      </c>
      <c r="B25979" t="s">
        <v>97114</v>
      </c>
      <c r="C25979" t="s">
        <v>97115</v>
      </c>
      <c r="D25979" t="s">
        <v>142</v>
      </c>
      <c r="E25979" t="s">
        <v>143</v>
      </c>
      <c r="F25979" t="s">
        <v>97116</v>
      </c>
      <c r="G25979" t="s">
        <v>57</v>
      </c>
      <c r="H25979" t="s">
        <v>46</v>
      </c>
      <c r="I25979" t="s">
        <v>58</v>
      </c>
      <c r="J25979" t="s">
        <v>1223</v>
      </c>
      <c r="K25979" t="s">
        <v>1223</v>
      </c>
      <c r="L25979">
        <v>1</v>
      </c>
      <c r="M25979" s="1">
        <v>32509</v>
      </c>
      <c r="N25979" s="2">
        <v>32509</v>
      </c>
      <c r="O25979" t="s">
        <v>2457</v>
      </c>
      <c r="P25979">
        <v>1989</v>
      </c>
      <c r="Q25979" s="1">
        <v>41536</v>
      </c>
      <c r="R25979" s="1">
        <v>41536</v>
      </c>
      <c r="S25979">
        <v>1376848</v>
      </c>
      <c r="T25979">
        <v>0</v>
      </c>
      <c r="U25979">
        <v>0</v>
      </c>
      <c r="V25979">
        <v>0</v>
      </c>
      <c r="W25979">
        <v>0</v>
      </c>
      <c r="X25979">
        <v>0</v>
      </c>
      <c r="Y25979">
        <v>0</v>
      </c>
      <c r="Z25979">
        <v>0</v>
      </c>
      <c r="AA25979">
        <v>0</v>
      </c>
      <c r="AB25979">
        <v>0</v>
      </c>
      <c r="AC25979">
        <v>0</v>
      </c>
      <c r="AD25979">
        <v>0</v>
      </c>
      <c r="AE25979">
        <v>0</v>
      </c>
      <c r="AF25979">
        <v>0</v>
      </c>
      <c r="AG25979">
        <v>0</v>
      </c>
      <c r="AH25979">
        <v>0</v>
      </c>
      <c r="AI25979">
        <v>0</v>
      </c>
      <c r="AJ25979">
        <v>0</v>
      </c>
      <c r="AK25979">
        <v>0</v>
      </c>
      <c r="AL25979">
        <v>0</v>
      </c>
      <c r="AM25979">
        <v>0</v>
      </c>
    </row>
    <row r="25980" spans="1:39" x14ac:dyDescent="0.45">
      <c r="A25980" t="s">
        <v>97117</v>
      </c>
      <c r="B25980" t="s">
        <v>97118</v>
      </c>
      <c r="C25980" t="s">
        <v>97119</v>
      </c>
      <c r="D25980" t="s">
        <v>755</v>
      </c>
      <c r="E25980" t="s">
        <v>756</v>
      </c>
      <c r="F25980" t="s">
        <v>97120</v>
      </c>
      <c r="G25980" t="s">
        <v>57</v>
      </c>
      <c r="H25980" t="s">
        <v>46</v>
      </c>
      <c r="I25980" t="s">
        <v>58</v>
      </c>
      <c r="J25980" t="s">
        <v>198</v>
      </c>
      <c r="K25980" t="s">
        <v>1000</v>
      </c>
      <c r="L25980">
        <v>1</v>
      </c>
      <c r="M25980" s="1">
        <v>40179</v>
      </c>
      <c r="N25980" s="2">
        <v>40179</v>
      </c>
      <c r="O25980" t="s">
        <v>118</v>
      </c>
      <c r="P25980">
        <v>2010</v>
      </c>
      <c r="Q25980" s="1">
        <v>41605</v>
      </c>
      <c r="R25980" s="1">
        <v>41605</v>
      </c>
      <c r="S25980">
        <v>0</v>
      </c>
      <c r="T25980">
        <v>3844994</v>
      </c>
      <c r="U25980">
        <v>0</v>
      </c>
      <c r="V25980">
        <v>0</v>
      </c>
      <c r="W25980">
        <v>0</v>
      </c>
      <c r="X25980">
        <v>0</v>
      </c>
      <c r="Y25980">
        <v>0</v>
      </c>
      <c r="Z25980">
        <v>0</v>
      </c>
      <c r="AA25980">
        <v>0</v>
      </c>
      <c r="AB25980">
        <v>0</v>
      </c>
      <c r="AC25980">
        <v>0</v>
      </c>
      <c r="AD25980">
        <v>0</v>
      </c>
      <c r="AE25980">
        <v>0</v>
      </c>
      <c r="AF25980">
        <v>0</v>
      </c>
      <c r="AG25980">
        <v>0</v>
      </c>
      <c r="AH25980">
        <v>0</v>
      </c>
      <c r="AI25980">
        <v>0</v>
      </c>
      <c r="AJ25980">
        <v>0</v>
      </c>
      <c r="AK25980">
        <v>0</v>
      </c>
      <c r="AL25980">
        <v>0</v>
      </c>
      <c r="AM25980">
        <v>0</v>
      </c>
    </row>
    <row r="25981" spans="1:39" x14ac:dyDescent="0.45">
      <c r="A25981" t="s">
        <v>97121</v>
      </c>
      <c r="B25981" t="s">
        <v>97122</v>
      </c>
      <c r="C25981" t="s">
        <v>97123</v>
      </c>
      <c r="D25981" t="s">
        <v>97124</v>
      </c>
      <c r="E25981" t="s">
        <v>212</v>
      </c>
      <c r="F25981" s="3">
        <v>60000</v>
      </c>
      <c r="G25981" t="s">
        <v>57</v>
      </c>
      <c r="H25981" t="s">
        <v>496</v>
      </c>
      <c r="J25981" t="s">
        <v>497</v>
      </c>
      <c r="K25981" t="s">
        <v>10790</v>
      </c>
      <c r="L25981">
        <v>1</v>
      </c>
      <c r="Q25981" s="1">
        <v>41477</v>
      </c>
      <c r="R25981" s="1">
        <v>41477</v>
      </c>
      <c r="S25981">
        <v>0</v>
      </c>
      <c r="T25981">
        <v>0</v>
      </c>
      <c r="U25981">
        <v>0</v>
      </c>
      <c r="V25981">
        <v>60000</v>
      </c>
      <c r="W25981">
        <v>0</v>
      </c>
      <c r="X25981">
        <v>0</v>
      </c>
      <c r="Y25981">
        <v>0</v>
      </c>
      <c r="Z25981">
        <v>0</v>
      </c>
      <c r="AA25981">
        <v>0</v>
      </c>
      <c r="AB25981">
        <v>0</v>
      </c>
      <c r="AC25981">
        <v>0</v>
      </c>
      <c r="AD25981">
        <v>0</v>
      </c>
      <c r="AE25981">
        <v>0</v>
      </c>
      <c r="AF25981">
        <v>0</v>
      </c>
      <c r="AG25981">
        <v>0</v>
      </c>
      <c r="AH25981">
        <v>0</v>
      </c>
      <c r="AI25981">
        <v>0</v>
      </c>
      <c r="AJ25981">
        <v>0</v>
      </c>
      <c r="AK25981">
        <v>0</v>
      </c>
      <c r="AL25981">
        <v>0</v>
      </c>
      <c r="AM25981">
        <v>0</v>
      </c>
    </row>
    <row r="25982" spans="1:39" x14ac:dyDescent="0.45">
      <c r="A25982" t="s">
        <v>97125</v>
      </c>
      <c r="B25982" t="s">
        <v>97126</v>
      </c>
      <c r="C25982" t="s">
        <v>97127</v>
      </c>
      <c r="D25982" t="s">
        <v>5618</v>
      </c>
      <c r="E25982" t="s">
        <v>3139</v>
      </c>
      <c r="F25982" t="s">
        <v>114</v>
      </c>
      <c r="G25982" t="s">
        <v>57</v>
      </c>
      <c r="H25982" t="s">
        <v>192</v>
      </c>
      <c r="J25982" t="s">
        <v>4100</v>
      </c>
      <c r="K25982" t="s">
        <v>97128</v>
      </c>
      <c r="L25982">
        <v>1</v>
      </c>
      <c r="Q25982" s="1">
        <v>41905</v>
      </c>
      <c r="R25982" s="1">
        <v>41905</v>
      </c>
      <c r="S25982">
        <v>0</v>
      </c>
      <c r="T25982">
        <v>0</v>
      </c>
      <c r="U25982">
        <v>0</v>
      </c>
      <c r="V25982">
        <v>0</v>
      </c>
      <c r="W25982">
        <v>0</v>
      </c>
      <c r="X25982">
        <v>0</v>
      </c>
      <c r="Y25982">
        <v>0</v>
      </c>
      <c r="Z25982">
        <v>0</v>
      </c>
      <c r="AA25982">
        <v>0</v>
      </c>
      <c r="AB25982">
        <v>0</v>
      </c>
      <c r="AC25982">
        <v>0</v>
      </c>
      <c r="AD25982">
        <v>0</v>
      </c>
      <c r="AE25982">
        <v>0</v>
      </c>
      <c r="AF25982">
        <v>0</v>
      </c>
      <c r="AG25982">
        <v>0</v>
      </c>
      <c r="AH25982">
        <v>0</v>
      </c>
      <c r="AI25982">
        <v>0</v>
      </c>
      <c r="AJ25982">
        <v>0</v>
      </c>
      <c r="AK25982">
        <v>0</v>
      </c>
      <c r="AL25982">
        <v>0</v>
      </c>
      <c r="AM25982">
        <v>0</v>
      </c>
    </row>
    <row r="25983" spans="1:39" x14ac:dyDescent="0.45">
      <c r="A25983" t="s">
        <v>97129</v>
      </c>
      <c r="B25983" t="s">
        <v>97130</v>
      </c>
      <c r="C25983" t="s">
        <v>97131</v>
      </c>
      <c r="D25983" t="s">
        <v>1757</v>
      </c>
      <c r="E25983" t="s">
        <v>1758</v>
      </c>
      <c r="F25983" t="s">
        <v>1743</v>
      </c>
      <c r="G25983" t="s">
        <v>45</v>
      </c>
      <c r="H25983" t="s">
        <v>46</v>
      </c>
      <c r="I25983" t="s">
        <v>91</v>
      </c>
      <c r="J25983" t="s">
        <v>3258</v>
      </c>
      <c r="K25983" t="s">
        <v>3258</v>
      </c>
      <c r="L25983">
        <v>1</v>
      </c>
      <c r="Q25983" s="1">
        <v>39406</v>
      </c>
      <c r="R25983" s="1">
        <v>39406</v>
      </c>
      <c r="S25983">
        <v>0</v>
      </c>
      <c r="T25983">
        <v>27000000</v>
      </c>
      <c r="U25983">
        <v>0</v>
      </c>
      <c r="V25983">
        <v>0</v>
      </c>
      <c r="W25983">
        <v>0</v>
      </c>
      <c r="X25983">
        <v>0</v>
      </c>
      <c r="Y25983">
        <v>0</v>
      </c>
      <c r="Z25983">
        <v>0</v>
      </c>
      <c r="AA25983">
        <v>0</v>
      </c>
      <c r="AB25983">
        <v>0</v>
      </c>
      <c r="AC25983">
        <v>0</v>
      </c>
      <c r="AD25983">
        <v>0</v>
      </c>
      <c r="AE25983">
        <v>0</v>
      </c>
      <c r="AF25983">
        <v>0</v>
      </c>
      <c r="AG25983">
        <v>0</v>
      </c>
      <c r="AH25983">
        <v>0</v>
      </c>
      <c r="AI25983">
        <v>0</v>
      </c>
      <c r="AJ25983">
        <v>0</v>
      </c>
      <c r="AK25983">
        <v>0</v>
      </c>
      <c r="AL25983">
        <v>0</v>
      </c>
      <c r="AM25983">
        <v>0</v>
      </c>
    </row>
    <row r="25984" spans="1:39" x14ac:dyDescent="0.45">
      <c r="A25984" t="s">
        <v>97132</v>
      </c>
      <c r="B25984" t="s">
        <v>97133</v>
      </c>
      <c r="C25984" t="s">
        <v>97134</v>
      </c>
      <c r="D25984" t="s">
        <v>97135</v>
      </c>
      <c r="E25984" t="s">
        <v>55</v>
      </c>
      <c r="F25984" t="s">
        <v>647</v>
      </c>
      <c r="G25984" t="s">
        <v>45</v>
      </c>
      <c r="H25984" t="s">
        <v>46</v>
      </c>
      <c r="I25984" t="s">
        <v>205</v>
      </c>
      <c r="J25984" t="s">
        <v>206</v>
      </c>
      <c r="K25984" t="s">
        <v>206</v>
      </c>
      <c r="L25984">
        <v>2</v>
      </c>
      <c r="M25984" s="1">
        <v>38231</v>
      </c>
      <c r="N25984" s="2">
        <v>38231</v>
      </c>
      <c r="O25984" t="s">
        <v>1559</v>
      </c>
      <c r="P25984">
        <v>2004</v>
      </c>
      <c r="Q25984" s="1">
        <v>38640</v>
      </c>
      <c r="R25984" s="1">
        <v>39022</v>
      </c>
      <c r="S25984">
        <v>0</v>
      </c>
      <c r="T25984">
        <v>41000000</v>
      </c>
      <c r="U25984">
        <v>0</v>
      </c>
      <c r="V25984">
        <v>0</v>
      </c>
      <c r="W25984">
        <v>0</v>
      </c>
      <c r="X25984">
        <v>0</v>
      </c>
      <c r="Y25984">
        <v>0</v>
      </c>
      <c r="Z25984">
        <v>0</v>
      </c>
      <c r="AA25984">
        <v>0</v>
      </c>
      <c r="AB25984">
        <v>0</v>
      </c>
      <c r="AC25984">
        <v>0</v>
      </c>
      <c r="AD25984">
        <v>0</v>
      </c>
      <c r="AE25984">
        <v>0</v>
      </c>
      <c r="AF25984">
        <v>11000000</v>
      </c>
      <c r="AG25984">
        <v>30000000</v>
      </c>
      <c r="AH25984">
        <v>0</v>
      </c>
      <c r="AI25984">
        <v>0</v>
      </c>
      <c r="AJ25984">
        <v>0</v>
      </c>
      <c r="AK25984">
        <v>0</v>
      </c>
      <c r="AL25984">
        <v>0</v>
      </c>
      <c r="AM25984">
        <v>0</v>
      </c>
    </row>
    <row r="25985" spans="1:39" x14ac:dyDescent="0.45">
      <c r="A25985" t="s">
        <v>97136</v>
      </c>
      <c r="B25985" t="s">
        <v>97137</v>
      </c>
      <c r="C25985" t="s">
        <v>97138</v>
      </c>
      <c r="F25985" s="3">
        <v>40000</v>
      </c>
      <c r="G25985" t="s">
        <v>57</v>
      </c>
      <c r="H25985" t="s">
        <v>129</v>
      </c>
      <c r="J25985" t="s">
        <v>130</v>
      </c>
      <c r="K25985" t="s">
        <v>130</v>
      </c>
      <c r="L25985">
        <v>1</v>
      </c>
      <c r="M25985" s="1">
        <v>40193</v>
      </c>
      <c r="N25985" s="2">
        <v>40179</v>
      </c>
      <c r="O25985" t="s">
        <v>118</v>
      </c>
      <c r="P25985">
        <v>2010</v>
      </c>
      <c r="Q25985" s="1">
        <v>41791</v>
      </c>
      <c r="R25985" s="1">
        <v>41791</v>
      </c>
      <c r="S25985">
        <v>40000</v>
      </c>
      <c r="T25985">
        <v>0</v>
      </c>
      <c r="U25985">
        <v>0</v>
      </c>
      <c r="V25985">
        <v>0</v>
      </c>
      <c r="W25985">
        <v>0</v>
      </c>
      <c r="X25985">
        <v>0</v>
      </c>
      <c r="Y25985">
        <v>0</v>
      </c>
      <c r="Z25985">
        <v>0</v>
      </c>
      <c r="AA25985">
        <v>0</v>
      </c>
      <c r="AB25985">
        <v>0</v>
      </c>
      <c r="AC25985">
        <v>0</v>
      </c>
      <c r="AD25985">
        <v>0</v>
      </c>
      <c r="AE25985">
        <v>0</v>
      </c>
      <c r="AF25985">
        <v>0</v>
      </c>
      <c r="AG25985">
        <v>0</v>
      </c>
      <c r="AH25985">
        <v>0</v>
      </c>
      <c r="AI25985">
        <v>0</v>
      </c>
      <c r="AJ25985">
        <v>0</v>
      </c>
      <c r="AK25985">
        <v>0</v>
      </c>
      <c r="AL25985">
        <v>0</v>
      </c>
      <c r="AM25985">
        <v>0</v>
      </c>
    </row>
    <row r="25986" spans="1:39" x14ac:dyDescent="0.45">
      <c r="A25986" t="s">
        <v>97139</v>
      </c>
      <c r="B25986" t="s">
        <v>97140</v>
      </c>
      <c r="C25986" t="s">
        <v>97141</v>
      </c>
      <c r="D25986" t="s">
        <v>755</v>
      </c>
      <c r="E25986" t="s">
        <v>756</v>
      </c>
      <c r="F25986" t="s">
        <v>97142</v>
      </c>
      <c r="G25986" t="s">
        <v>57</v>
      </c>
      <c r="H25986" t="s">
        <v>46</v>
      </c>
      <c r="I25986" t="s">
        <v>58</v>
      </c>
      <c r="J25986" t="s">
        <v>1223</v>
      </c>
      <c r="K25986" t="s">
        <v>1223</v>
      </c>
      <c r="L25986">
        <v>2</v>
      </c>
      <c r="M25986" s="1">
        <v>37987</v>
      </c>
      <c r="N25986" s="2">
        <v>37987</v>
      </c>
      <c r="O25986" t="s">
        <v>452</v>
      </c>
      <c r="P25986">
        <v>2004</v>
      </c>
      <c r="Q25986" s="1">
        <v>39947</v>
      </c>
      <c r="R25986" s="1">
        <v>41942</v>
      </c>
      <c r="S25986">
        <v>0</v>
      </c>
      <c r="T25986">
        <v>2535800</v>
      </c>
      <c r="U25986">
        <v>0</v>
      </c>
      <c r="V25986">
        <v>0</v>
      </c>
      <c r="W25986">
        <v>0</v>
      </c>
      <c r="X25986">
        <v>0</v>
      </c>
      <c r="Y25986">
        <v>0</v>
      </c>
      <c r="Z25986">
        <v>0</v>
      </c>
      <c r="AA25986">
        <v>0</v>
      </c>
      <c r="AB25986">
        <v>0</v>
      </c>
      <c r="AC25986">
        <v>0</v>
      </c>
      <c r="AD25986">
        <v>0</v>
      </c>
      <c r="AE25986">
        <v>0</v>
      </c>
      <c r="AF25986">
        <v>0</v>
      </c>
      <c r="AG25986">
        <v>0</v>
      </c>
      <c r="AH25986">
        <v>0</v>
      </c>
      <c r="AI25986">
        <v>0</v>
      </c>
      <c r="AJ25986">
        <v>0</v>
      </c>
      <c r="AK25986">
        <v>0</v>
      </c>
      <c r="AL25986">
        <v>0</v>
      </c>
      <c r="AM25986">
        <v>0</v>
      </c>
    </row>
    <row r="25987" spans="1:39" x14ac:dyDescent="0.45">
      <c r="A25987" t="s">
        <v>97143</v>
      </c>
      <c r="B25987" t="s">
        <v>97144</v>
      </c>
      <c r="C25987" t="s">
        <v>97145</v>
      </c>
      <c r="D25987" t="s">
        <v>293</v>
      </c>
      <c r="E25987" t="s">
        <v>294</v>
      </c>
      <c r="F25987" t="s">
        <v>73006</v>
      </c>
      <c r="G25987" t="s">
        <v>101</v>
      </c>
      <c r="H25987" t="s">
        <v>46</v>
      </c>
      <c r="I25987" t="s">
        <v>1298</v>
      </c>
      <c r="J25987" t="s">
        <v>1299</v>
      </c>
      <c r="K25987" t="s">
        <v>26138</v>
      </c>
      <c r="L25987">
        <v>2</v>
      </c>
      <c r="M25987" s="1">
        <v>38718</v>
      </c>
      <c r="N25987" s="2">
        <v>38718</v>
      </c>
      <c r="O25987" t="s">
        <v>430</v>
      </c>
      <c r="P25987">
        <v>2006</v>
      </c>
      <c r="Q25987" s="1">
        <v>40130</v>
      </c>
      <c r="R25987" s="1">
        <v>40184</v>
      </c>
      <c r="S25987">
        <v>0</v>
      </c>
      <c r="T25987">
        <v>645000</v>
      </c>
      <c r="U25987">
        <v>0</v>
      </c>
      <c r="V25987">
        <v>0</v>
      </c>
      <c r="W25987">
        <v>0</v>
      </c>
      <c r="X25987">
        <v>0</v>
      </c>
      <c r="Y25987">
        <v>0</v>
      </c>
      <c r="Z25987">
        <v>0</v>
      </c>
      <c r="AA25987">
        <v>0</v>
      </c>
      <c r="AB25987">
        <v>0</v>
      </c>
      <c r="AC25987">
        <v>0</v>
      </c>
      <c r="AD25987">
        <v>0</v>
      </c>
      <c r="AE25987">
        <v>0</v>
      </c>
      <c r="AF25987">
        <v>0</v>
      </c>
      <c r="AG25987">
        <v>0</v>
      </c>
      <c r="AH25987">
        <v>0</v>
      </c>
      <c r="AI25987">
        <v>0</v>
      </c>
      <c r="AJ25987">
        <v>0</v>
      </c>
      <c r="AK25987">
        <v>0</v>
      </c>
      <c r="AL25987">
        <v>0</v>
      </c>
      <c r="AM25987">
        <v>0</v>
      </c>
    </row>
    <row r="25988" spans="1:39" x14ac:dyDescent="0.45">
      <c r="A25988" t="s">
        <v>97146</v>
      </c>
      <c r="B25988" t="s">
        <v>97147</v>
      </c>
      <c r="C25988" t="s">
        <v>97148</v>
      </c>
      <c r="D25988" t="s">
        <v>8082</v>
      </c>
      <c r="E25988" t="s">
        <v>6191</v>
      </c>
      <c r="F25988" t="s">
        <v>97149</v>
      </c>
      <c r="G25988" t="s">
        <v>57</v>
      </c>
      <c r="H25988" t="s">
        <v>46</v>
      </c>
      <c r="I25988" t="s">
        <v>205</v>
      </c>
      <c r="J25988" t="s">
        <v>206</v>
      </c>
      <c r="K25988" t="s">
        <v>8084</v>
      </c>
      <c r="L25988">
        <v>4</v>
      </c>
      <c r="M25988" s="1">
        <v>37257</v>
      </c>
      <c r="N25988" s="2">
        <v>37257</v>
      </c>
      <c r="O25988" t="s">
        <v>554</v>
      </c>
      <c r="P25988">
        <v>2002</v>
      </c>
      <c r="Q25988" s="1">
        <v>38883</v>
      </c>
      <c r="R25988" s="1">
        <v>40477</v>
      </c>
      <c r="S25988">
        <v>0</v>
      </c>
      <c r="T25988">
        <v>42683631</v>
      </c>
      <c r="U25988">
        <v>0</v>
      </c>
      <c r="V25988">
        <v>0</v>
      </c>
      <c r="W25988">
        <v>0</v>
      </c>
      <c r="X25988">
        <v>970481</v>
      </c>
      <c r="Y25988">
        <v>0</v>
      </c>
      <c r="Z25988">
        <v>0</v>
      </c>
      <c r="AA25988">
        <v>0</v>
      </c>
      <c r="AB25988">
        <v>0</v>
      </c>
      <c r="AC25988">
        <v>0</v>
      </c>
      <c r="AD25988">
        <v>0</v>
      </c>
      <c r="AE25988">
        <v>0</v>
      </c>
      <c r="AF25988">
        <v>16000000</v>
      </c>
      <c r="AG25988">
        <v>23000000</v>
      </c>
      <c r="AH25988">
        <v>0</v>
      </c>
      <c r="AI25988">
        <v>0</v>
      </c>
      <c r="AJ25988">
        <v>0</v>
      </c>
      <c r="AK25988">
        <v>0</v>
      </c>
      <c r="AL25988">
        <v>0</v>
      </c>
      <c r="AM25988">
        <v>0</v>
      </c>
    </row>
    <row r="25989" spans="1:39" x14ac:dyDescent="0.45">
      <c r="A25989" t="s">
        <v>97150</v>
      </c>
      <c r="B25989" t="s">
        <v>97151</v>
      </c>
      <c r="C25989" t="s">
        <v>97152</v>
      </c>
      <c r="D25989" t="s">
        <v>88</v>
      </c>
      <c r="E25989" t="s">
        <v>89</v>
      </c>
      <c r="F25989" t="s">
        <v>846</v>
      </c>
      <c r="G25989" t="s">
        <v>57</v>
      </c>
      <c r="H25989" t="s">
        <v>715</v>
      </c>
      <c r="J25989" t="s">
        <v>2151</v>
      </c>
      <c r="L25989">
        <v>2</v>
      </c>
      <c r="M25989" s="1">
        <v>41137</v>
      </c>
      <c r="N25989" s="2">
        <v>41122</v>
      </c>
      <c r="O25989" t="s">
        <v>596</v>
      </c>
      <c r="P25989">
        <v>2012</v>
      </c>
      <c r="Q25989" s="1">
        <v>41044</v>
      </c>
      <c r="R25989" s="1">
        <v>41540</v>
      </c>
      <c r="S25989">
        <v>1000000</v>
      </c>
      <c r="T25989">
        <v>0</v>
      </c>
      <c r="U25989">
        <v>0</v>
      </c>
      <c r="V25989">
        <v>0</v>
      </c>
      <c r="W25989">
        <v>0</v>
      </c>
      <c r="X25989">
        <v>0</v>
      </c>
      <c r="Y25989">
        <v>0</v>
      </c>
      <c r="Z25989">
        <v>0</v>
      </c>
      <c r="AA25989">
        <v>0</v>
      </c>
      <c r="AB25989">
        <v>0</v>
      </c>
      <c r="AC25989">
        <v>0</v>
      </c>
      <c r="AD25989">
        <v>0</v>
      </c>
      <c r="AE25989">
        <v>0</v>
      </c>
      <c r="AF25989">
        <v>0</v>
      </c>
      <c r="AG25989">
        <v>0</v>
      </c>
      <c r="AH25989">
        <v>0</v>
      </c>
      <c r="AI25989">
        <v>0</v>
      </c>
      <c r="AJ25989">
        <v>0</v>
      </c>
      <c r="AK25989">
        <v>0</v>
      </c>
      <c r="AL25989">
        <v>0</v>
      </c>
      <c r="AM25989">
        <v>0</v>
      </c>
    </row>
    <row r="25990" spans="1:39" x14ac:dyDescent="0.45">
      <c r="A25990" t="s">
        <v>97153</v>
      </c>
      <c r="B25990" t="s">
        <v>97154</v>
      </c>
      <c r="C25990" t="s">
        <v>97155</v>
      </c>
      <c r="D25990" t="s">
        <v>88</v>
      </c>
      <c r="E25990" t="s">
        <v>89</v>
      </c>
      <c r="F25990" t="s">
        <v>846</v>
      </c>
      <c r="H25990" t="s">
        <v>2003</v>
      </c>
      <c r="J25990" t="s">
        <v>2004</v>
      </c>
      <c r="K25990" t="s">
        <v>2004</v>
      </c>
      <c r="L25990">
        <v>1</v>
      </c>
      <c r="Q25990" s="1">
        <v>40330</v>
      </c>
      <c r="R25990" s="1">
        <v>40330</v>
      </c>
      <c r="S25990">
        <v>1000000</v>
      </c>
      <c r="T25990">
        <v>0</v>
      </c>
      <c r="U25990">
        <v>0</v>
      </c>
      <c r="V25990">
        <v>0</v>
      </c>
      <c r="W25990">
        <v>0</v>
      </c>
      <c r="X25990">
        <v>0</v>
      </c>
      <c r="Y25990">
        <v>0</v>
      </c>
      <c r="Z25990">
        <v>0</v>
      </c>
      <c r="AA25990">
        <v>0</v>
      </c>
      <c r="AB25990">
        <v>0</v>
      </c>
      <c r="AC25990">
        <v>0</v>
      </c>
      <c r="AD25990">
        <v>0</v>
      </c>
      <c r="AE25990">
        <v>0</v>
      </c>
      <c r="AF25990">
        <v>0</v>
      </c>
      <c r="AG25990">
        <v>0</v>
      </c>
      <c r="AH25990">
        <v>0</v>
      </c>
      <c r="AI25990">
        <v>0</v>
      </c>
      <c r="AJ25990">
        <v>0</v>
      </c>
      <c r="AK25990">
        <v>0</v>
      </c>
      <c r="AL25990">
        <v>0</v>
      </c>
      <c r="AM25990">
        <v>0</v>
      </c>
    </row>
    <row r="25991" spans="1:39" x14ac:dyDescent="0.45">
      <c r="A25991" t="s">
        <v>97156</v>
      </c>
      <c r="B25991" t="s">
        <v>97157</v>
      </c>
      <c r="C25991" t="s">
        <v>97158</v>
      </c>
      <c r="D25991" t="s">
        <v>97159</v>
      </c>
      <c r="E25991" t="s">
        <v>89</v>
      </c>
      <c r="F25991" t="s">
        <v>114</v>
      </c>
      <c r="G25991" t="s">
        <v>57</v>
      </c>
      <c r="H25991" t="s">
        <v>46</v>
      </c>
      <c r="I25991" t="s">
        <v>58</v>
      </c>
      <c r="J25991" t="s">
        <v>198</v>
      </c>
      <c r="K25991" t="s">
        <v>199</v>
      </c>
      <c r="L25991">
        <v>2</v>
      </c>
      <c r="M25991" s="1">
        <v>40544</v>
      </c>
      <c r="N25991" s="2">
        <v>40544</v>
      </c>
      <c r="O25991" t="s">
        <v>528</v>
      </c>
      <c r="P25991">
        <v>2011</v>
      </c>
      <c r="Q25991" s="1">
        <v>41334</v>
      </c>
      <c r="R25991" s="1">
        <v>41365</v>
      </c>
      <c r="S25991">
        <v>0</v>
      </c>
      <c r="T25991">
        <v>0</v>
      </c>
      <c r="U25991">
        <v>0</v>
      </c>
      <c r="V25991">
        <v>0</v>
      </c>
      <c r="W25991">
        <v>0</v>
      </c>
      <c r="X25991">
        <v>0</v>
      </c>
      <c r="Y25991">
        <v>0</v>
      </c>
      <c r="Z25991">
        <v>0</v>
      </c>
      <c r="AA25991">
        <v>0</v>
      </c>
      <c r="AB25991">
        <v>0</v>
      </c>
      <c r="AC25991">
        <v>0</v>
      </c>
      <c r="AD25991">
        <v>0</v>
      </c>
      <c r="AE25991">
        <v>0</v>
      </c>
      <c r="AF25991">
        <v>0</v>
      </c>
      <c r="AG25991">
        <v>0</v>
      </c>
      <c r="AH25991">
        <v>0</v>
      </c>
      <c r="AI25991">
        <v>0</v>
      </c>
      <c r="AJ25991">
        <v>0</v>
      </c>
      <c r="AK25991">
        <v>0</v>
      </c>
      <c r="AL25991">
        <v>0</v>
      </c>
      <c r="AM25991">
        <v>0</v>
      </c>
    </row>
    <row r="25992" spans="1:39" x14ac:dyDescent="0.45">
      <c r="A25992" t="s">
        <v>97160</v>
      </c>
      <c r="B25992" t="s">
        <v>97161</v>
      </c>
      <c r="C25992" t="s">
        <v>97162</v>
      </c>
      <c r="D25992" t="s">
        <v>293</v>
      </c>
      <c r="E25992" t="s">
        <v>294</v>
      </c>
      <c r="F25992" t="s">
        <v>5482</v>
      </c>
      <c r="G25992" t="s">
        <v>57</v>
      </c>
      <c r="H25992" t="s">
        <v>46</v>
      </c>
      <c r="I25992" t="s">
        <v>58</v>
      </c>
      <c r="J25992" t="s">
        <v>59</v>
      </c>
      <c r="K25992" t="s">
        <v>59</v>
      </c>
      <c r="L25992">
        <v>2</v>
      </c>
      <c r="M25992" s="1">
        <v>38718</v>
      </c>
      <c r="N25992" s="2">
        <v>38718</v>
      </c>
      <c r="O25992" t="s">
        <v>430</v>
      </c>
      <c r="P25992">
        <v>2006</v>
      </c>
      <c r="Q25992" s="1">
        <v>39902</v>
      </c>
      <c r="R25992" s="1">
        <v>40639</v>
      </c>
      <c r="S25992">
        <v>0</v>
      </c>
      <c r="T25992">
        <v>850000</v>
      </c>
      <c r="U25992">
        <v>0</v>
      </c>
      <c r="V25992">
        <v>0</v>
      </c>
      <c r="W25992">
        <v>0</v>
      </c>
      <c r="X25992">
        <v>0</v>
      </c>
      <c r="Y25992">
        <v>0</v>
      </c>
      <c r="Z25992">
        <v>0</v>
      </c>
      <c r="AA25992">
        <v>0</v>
      </c>
      <c r="AB25992">
        <v>0</v>
      </c>
      <c r="AC25992">
        <v>0</v>
      </c>
      <c r="AD25992">
        <v>0</v>
      </c>
      <c r="AE25992">
        <v>0</v>
      </c>
      <c r="AF25992">
        <v>0</v>
      </c>
      <c r="AG25992">
        <v>0</v>
      </c>
      <c r="AH25992">
        <v>0</v>
      </c>
      <c r="AI25992">
        <v>0</v>
      </c>
      <c r="AJ25992">
        <v>0</v>
      </c>
      <c r="AK25992">
        <v>0</v>
      </c>
      <c r="AL25992">
        <v>0</v>
      </c>
      <c r="AM25992">
        <v>0</v>
      </c>
    </row>
    <row r="25993" spans="1:39" x14ac:dyDescent="0.45">
      <c r="A25993" t="s">
        <v>97163</v>
      </c>
      <c r="B25993" t="s">
        <v>97164</v>
      </c>
      <c r="C25993" t="s">
        <v>97165</v>
      </c>
      <c r="D25993" t="s">
        <v>293</v>
      </c>
      <c r="E25993" t="s">
        <v>294</v>
      </c>
      <c r="F25993" t="s">
        <v>114</v>
      </c>
      <c r="G25993" t="s">
        <v>57</v>
      </c>
      <c r="L25993">
        <v>1</v>
      </c>
      <c r="M25993" s="1">
        <v>38718</v>
      </c>
      <c r="N25993" s="2">
        <v>38718</v>
      </c>
      <c r="O25993" t="s">
        <v>430</v>
      </c>
      <c r="P25993">
        <v>2006</v>
      </c>
      <c r="Q25993" s="1">
        <v>40158</v>
      </c>
      <c r="R25993" s="1">
        <v>40158</v>
      </c>
      <c r="S25993">
        <v>0</v>
      </c>
      <c r="T25993">
        <v>0</v>
      </c>
      <c r="U25993">
        <v>0</v>
      </c>
      <c r="V25993">
        <v>0</v>
      </c>
      <c r="W25993">
        <v>0</v>
      </c>
      <c r="X25993">
        <v>0</v>
      </c>
      <c r="Y25993">
        <v>0</v>
      </c>
      <c r="Z25993">
        <v>0</v>
      </c>
      <c r="AA25993">
        <v>0</v>
      </c>
      <c r="AB25993">
        <v>0</v>
      </c>
      <c r="AC25993">
        <v>0</v>
      </c>
      <c r="AD25993">
        <v>0</v>
      </c>
      <c r="AE25993">
        <v>0</v>
      </c>
      <c r="AF25993">
        <v>0</v>
      </c>
      <c r="AG25993">
        <v>0</v>
      </c>
      <c r="AH25993">
        <v>0</v>
      </c>
      <c r="AI25993">
        <v>0</v>
      </c>
      <c r="AJ25993">
        <v>0</v>
      </c>
      <c r="AK25993">
        <v>0</v>
      </c>
      <c r="AL25993">
        <v>0</v>
      </c>
      <c r="AM25993">
        <v>0</v>
      </c>
    </row>
    <row r="25994" spans="1:39" x14ac:dyDescent="0.45">
      <c r="A25994" t="s">
        <v>97166</v>
      </c>
      <c r="B25994" t="s">
        <v>97167</v>
      </c>
      <c r="C25994" t="s">
        <v>97168</v>
      </c>
      <c r="D25994" t="s">
        <v>97169</v>
      </c>
      <c r="E25994" t="s">
        <v>1841</v>
      </c>
      <c r="F25994" t="s">
        <v>114</v>
      </c>
      <c r="G25994" t="s">
        <v>45</v>
      </c>
      <c r="H25994" t="s">
        <v>46</v>
      </c>
      <c r="I25994" t="s">
        <v>648</v>
      </c>
      <c r="J25994" t="s">
        <v>649</v>
      </c>
      <c r="K25994" t="s">
        <v>4090</v>
      </c>
      <c r="L25994">
        <v>1</v>
      </c>
      <c r="Q25994" s="1">
        <v>41974</v>
      </c>
      <c r="R25994" s="1">
        <v>41974</v>
      </c>
      <c r="S25994">
        <v>0</v>
      </c>
      <c r="T25994">
        <v>0</v>
      </c>
      <c r="U25994">
        <v>0</v>
      </c>
      <c r="V25994">
        <v>0</v>
      </c>
      <c r="W25994">
        <v>0</v>
      </c>
      <c r="X25994">
        <v>0</v>
      </c>
      <c r="Y25994">
        <v>0</v>
      </c>
      <c r="Z25994">
        <v>0</v>
      </c>
      <c r="AA25994">
        <v>0</v>
      </c>
      <c r="AB25994">
        <v>0</v>
      </c>
      <c r="AC25994">
        <v>0</v>
      </c>
      <c r="AD25994">
        <v>0</v>
      </c>
      <c r="AE25994">
        <v>0</v>
      </c>
      <c r="AF25994">
        <v>0</v>
      </c>
      <c r="AG25994">
        <v>0</v>
      </c>
      <c r="AH25994">
        <v>0</v>
      </c>
      <c r="AI25994">
        <v>0</v>
      </c>
      <c r="AJ25994">
        <v>0</v>
      </c>
      <c r="AK25994">
        <v>0</v>
      </c>
      <c r="AL25994">
        <v>0</v>
      </c>
      <c r="AM25994">
        <v>0</v>
      </c>
    </row>
    <row r="25995" spans="1:39" x14ac:dyDescent="0.45">
      <c r="A25995" t="s">
        <v>97170</v>
      </c>
      <c r="B25995" t="s">
        <v>97171</v>
      </c>
      <c r="C25995" t="s">
        <v>97172</v>
      </c>
      <c r="D25995" t="s">
        <v>88</v>
      </c>
      <c r="E25995" t="s">
        <v>89</v>
      </c>
      <c r="F25995" t="s">
        <v>1329</v>
      </c>
      <c r="G25995" t="s">
        <v>57</v>
      </c>
      <c r="H25995" t="s">
        <v>46</v>
      </c>
      <c r="I25995" t="s">
        <v>91</v>
      </c>
      <c r="J25995" t="s">
        <v>3483</v>
      </c>
      <c r="K25995" t="s">
        <v>21540</v>
      </c>
      <c r="L25995">
        <v>2</v>
      </c>
      <c r="M25995" s="1">
        <v>35431</v>
      </c>
      <c r="N25995" s="2">
        <v>35431</v>
      </c>
      <c r="O25995" t="s">
        <v>1513</v>
      </c>
      <c r="P25995">
        <v>1997</v>
      </c>
      <c r="Q25995" s="1">
        <v>41418</v>
      </c>
      <c r="R25995" s="1">
        <v>41666</v>
      </c>
      <c r="S25995">
        <v>600000</v>
      </c>
      <c r="T25995">
        <v>1100000</v>
      </c>
      <c r="U25995">
        <v>0</v>
      </c>
      <c r="V25995">
        <v>0</v>
      </c>
      <c r="W25995">
        <v>0</v>
      </c>
      <c r="X25995">
        <v>0</v>
      </c>
      <c r="Y25995">
        <v>0</v>
      </c>
      <c r="Z25995">
        <v>0</v>
      </c>
      <c r="AA25995">
        <v>0</v>
      </c>
      <c r="AB25995">
        <v>0</v>
      </c>
      <c r="AC25995">
        <v>0</v>
      </c>
      <c r="AD25995">
        <v>0</v>
      </c>
      <c r="AE25995">
        <v>0</v>
      </c>
      <c r="AF25995">
        <v>0</v>
      </c>
      <c r="AG25995">
        <v>0</v>
      </c>
      <c r="AH25995">
        <v>0</v>
      </c>
      <c r="AI25995">
        <v>0</v>
      </c>
      <c r="AJ25995">
        <v>0</v>
      </c>
      <c r="AK25995">
        <v>0</v>
      </c>
      <c r="AL25995">
        <v>0</v>
      </c>
      <c r="AM25995">
        <v>0</v>
      </c>
    </row>
    <row r="25996" spans="1:39" x14ac:dyDescent="0.45">
      <c r="A25996" t="s">
        <v>97173</v>
      </c>
      <c r="B25996" t="s">
        <v>97174</v>
      </c>
      <c r="C25996" t="s">
        <v>97175</v>
      </c>
      <c r="D25996" t="s">
        <v>293</v>
      </c>
      <c r="E25996" t="s">
        <v>294</v>
      </c>
      <c r="F25996" t="s">
        <v>73</v>
      </c>
      <c r="G25996" t="s">
        <v>57</v>
      </c>
      <c r="H25996" t="s">
        <v>46</v>
      </c>
      <c r="I25996" t="s">
        <v>1228</v>
      </c>
      <c r="J25996" t="s">
        <v>1229</v>
      </c>
      <c r="K25996" t="s">
        <v>2481</v>
      </c>
      <c r="L25996">
        <v>1</v>
      </c>
      <c r="M25996" s="1">
        <v>36161</v>
      </c>
      <c r="N25996" s="2">
        <v>36161</v>
      </c>
      <c r="O25996" t="s">
        <v>1121</v>
      </c>
      <c r="P25996">
        <v>1999</v>
      </c>
      <c r="Q25996" s="1">
        <v>38400</v>
      </c>
      <c r="R25996" s="1">
        <v>38400</v>
      </c>
      <c r="S25996">
        <v>0</v>
      </c>
      <c r="T25996">
        <v>1500000</v>
      </c>
      <c r="U25996">
        <v>0</v>
      </c>
      <c r="V25996">
        <v>0</v>
      </c>
      <c r="W25996">
        <v>0</v>
      </c>
      <c r="X25996">
        <v>0</v>
      </c>
      <c r="Y25996">
        <v>0</v>
      </c>
      <c r="Z25996">
        <v>0</v>
      </c>
      <c r="AA25996">
        <v>0</v>
      </c>
      <c r="AB25996">
        <v>0</v>
      </c>
      <c r="AC25996">
        <v>0</v>
      </c>
      <c r="AD25996">
        <v>0</v>
      </c>
      <c r="AE25996">
        <v>0</v>
      </c>
      <c r="AF25996">
        <v>0</v>
      </c>
      <c r="AG25996">
        <v>0</v>
      </c>
      <c r="AH25996">
        <v>0</v>
      </c>
      <c r="AI25996">
        <v>0</v>
      </c>
      <c r="AJ25996">
        <v>0</v>
      </c>
      <c r="AK25996">
        <v>0</v>
      </c>
      <c r="AL25996">
        <v>0</v>
      </c>
      <c r="AM25996">
        <v>0</v>
      </c>
    </row>
    <row r="25997" spans="1:39" x14ac:dyDescent="0.45">
      <c r="A25997" t="s">
        <v>97176</v>
      </c>
      <c r="B25997" t="s">
        <v>97177</v>
      </c>
      <c r="D25997" t="s">
        <v>293</v>
      </c>
      <c r="E25997" t="s">
        <v>294</v>
      </c>
      <c r="F25997" t="s">
        <v>31890</v>
      </c>
      <c r="G25997" t="s">
        <v>57</v>
      </c>
      <c r="H25997" t="s">
        <v>46</v>
      </c>
      <c r="I25997" t="s">
        <v>91</v>
      </c>
      <c r="J25997" t="s">
        <v>3483</v>
      </c>
      <c r="K25997" t="s">
        <v>14498</v>
      </c>
      <c r="L25997">
        <v>1</v>
      </c>
      <c r="M25997" s="1">
        <v>38718</v>
      </c>
      <c r="N25997" s="2">
        <v>38718</v>
      </c>
      <c r="O25997" t="s">
        <v>430</v>
      </c>
      <c r="P25997">
        <v>2006</v>
      </c>
      <c r="Q25997" s="1">
        <v>40406</v>
      </c>
      <c r="R25997" s="1">
        <v>40406</v>
      </c>
      <c r="S25997">
        <v>0</v>
      </c>
      <c r="T25997">
        <v>0</v>
      </c>
      <c r="U25997">
        <v>0</v>
      </c>
      <c r="V25997">
        <v>0</v>
      </c>
      <c r="W25997">
        <v>0</v>
      </c>
      <c r="X25997">
        <v>625000</v>
      </c>
      <c r="Y25997">
        <v>0</v>
      </c>
      <c r="Z25997">
        <v>0</v>
      </c>
      <c r="AA25997">
        <v>0</v>
      </c>
      <c r="AB25997">
        <v>0</v>
      </c>
      <c r="AC25997">
        <v>0</v>
      </c>
      <c r="AD25997">
        <v>0</v>
      </c>
      <c r="AE25997">
        <v>0</v>
      </c>
      <c r="AF25997">
        <v>0</v>
      </c>
      <c r="AG25997">
        <v>0</v>
      </c>
      <c r="AH25997">
        <v>0</v>
      </c>
      <c r="AI25997">
        <v>0</v>
      </c>
      <c r="AJ25997">
        <v>0</v>
      </c>
      <c r="AK25997">
        <v>0</v>
      </c>
      <c r="AL25997">
        <v>0</v>
      </c>
      <c r="AM25997">
        <v>0</v>
      </c>
    </row>
    <row r="25998" spans="1:39" x14ac:dyDescent="0.45">
      <c r="A25998" t="s">
        <v>97178</v>
      </c>
      <c r="B25998" t="s">
        <v>97179</v>
      </c>
      <c r="C25998" t="s">
        <v>97180</v>
      </c>
      <c r="D25998" t="s">
        <v>2741</v>
      </c>
      <c r="E25998" t="s">
        <v>1841</v>
      </c>
      <c r="F25998" t="s">
        <v>114</v>
      </c>
      <c r="G25998" t="s">
        <v>57</v>
      </c>
      <c r="H25998" t="s">
        <v>46</v>
      </c>
      <c r="I25998" t="s">
        <v>1355</v>
      </c>
      <c r="J25998" t="s">
        <v>1356</v>
      </c>
      <c r="K25998" t="s">
        <v>1356</v>
      </c>
      <c r="L25998">
        <v>1</v>
      </c>
      <c r="M25998" s="1">
        <v>40898</v>
      </c>
      <c r="N25998" s="2">
        <v>40878</v>
      </c>
      <c r="O25998" t="s">
        <v>94</v>
      </c>
      <c r="P25998">
        <v>2011</v>
      </c>
      <c r="Q25998" s="1">
        <v>40820</v>
      </c>
      <c r="R25998" s="1">
        <v>40820</v>
      </c>
      <c r="S25998">
        <v>0</v>
      </c>
      <c r="T25998">
        <v>0</v>
      </c>
      <c r="U25998">
        <v>0</v>
      </c>
      <c r="V25998">
        <v>0</v>
      </c>
      <c r="W25998">
        <v>0</v>
      </c>
      <c r="X25998">
        <v>0</v>
      </c>
      <c r="Y25998">
        <v>0</v>
      </c>
      <c r="Z25998">
        <v>0</v>
      </c>
      <c r="AA25998">
        <v>0</v>
      </c>
      <c r="AB25998">
        <v>0</v>
      </c>
      <c r="AC25998">
        <v>0</v>
      </c>
      <c r="AD25998">
        <v>0</v>
      </c>
      <c r="AE25998">
        <v>0</v>
      </c>
      <c r="AF25998">
        <v>0</v>
      </c>
      <c r="AG25998">
        <v>0</v>
      </c>
      <c r="AH25998">
        <v>0</v>
      </c>
      <c r="AI25998">
        <v>0</v>
      </c>
      <c r="AJ25998">
        <v>0</v>
      </c>
      <c r="AK25998">
        <v>0</v>
      </c>
      <c r="AL25998">
        <v>0</v>
      </c>
      <c r="AM25998">
        <v>0</v>
      </c>
    </row>
    <row r="25999" spans="1:39" x14ac:dyDescent="0.45">
      <c r="A25999" t="s">
        <v>97181</v>
      </c>
      <c r="B25999" t="s">
        <v>97182</v>
      </c>
      <c r="C25999" t="s">
        <v>97183</v>
      </c>
      <c r="F25999" t="s">
        <v>114</v>
      </c>
      <c r="G25999" t="s">
        <v>57</v>
      </c>
      <c r="H25999" t="s">
        <v>46</v>
      </c>
      <c r="I25999" t="s">
        <v>299</v>
      </c>
      <c r="J25999" t="s">
        <v>300</v>
      </c>
      <c r="K25999" t="s">
        <v>4396</v>
      </c>
      <c r="L25999">
        <v>1</v>
      </c>
      <c r="M25999" s="1">
        <v>25204</v>
      </c>
      <c r="N25999" s="2">
        <v>25204</v>
      </c>
      <c r="O25999" t="s">
        <v>14855</v>
      </c>
      <c r="P25999">
        <v>1969</v>
      </c>
      <c r="Q25999" s="1">
        <v>37666</v>
      </c>
      <c r="R25999" s="1">
        <v>37666</v>
      </c>
      <c r="S25999">
        <v>0</v>
      </c>
      <c r="T25999">
        <v>0</v>
      </c>
      <c r="U25999">
        <v>0</v>
      </c>
      <c r="V25999">
        <v>0</v>
      </c>
      <c r="W25999">
        <v>0</v>
      </c>
      <c r="X25999">
        <v>0</v>
      </c>
      <c r="Y25999">
        <v>0</v>
      </c>
      <c r="Z25999">
        <v>0</v>
      </c>
      <c r="AA25999">
        <v>0</v>
      </c>
      <c r="AB25999">
        <v>0</v>
      </c>
      <c r="AC25999">
        <v>0</v>
      </c>
      <c r="AD25999">
        <v>0</v>
      </c>
      <c r="AE25999">
        <v>0</v>
      </c>
      <c r="AF25999">
        <v>0</v>
      </c>
      <c r="AG25999">
        <v>0</v>
      </c>
      <c r="AH25999">
        <v>0</v>
      </c>
      <c r="AI25999">
        <v>0</v>
      </c>
      <c r="AJ25999">
        <v>0</v>
      </c>
      <c r="AK25999">
        <v>0</v>
      </c>
      <c r="AL25999">
        <v>0</v>
      </c>
      <c r="AM25999">
        <v>0</v>
      </c>
    </row>
    <row r="26000" spans="1:39" x14ac:dyDescent="0.45">
      <c r="A26000" t="s">
        <v>97184</v>
      </c>
      <c r="B26000" t="s">
        <v>97185</v>
      </c>
      <c r="C26000" t="s">
        <v>97186</v>
      </c>
      <c r="D26000" t="s">
        <v>88</v>
      </c>
      <c r="E26000" t="s">
        <v>89</v>
      </c>
      <c r="F26000" t="s">
        <v>6258</v>
      </c>
      <c r="G26000" t="s">
        <v>57</v>
      </c>
      <c r="H26000" t="s">
        <v>852</v>
      </c>
      <c r="J26000" t="s">
        <v>853</v>
      </c>
      <c r="K26000" t="s">
        <v>853</v>
      </c>
      <c r="L26000">
        <v>1</v>
      </c>
      <c r="M26000" s="1">
        <v>39814</v>
      </c>
      <c r="N26000" s="2">
        <v>39814</v>
      </c>
      <c r="O26000" t="s">
        <v>188</v>
      </c>
      <c r="P26000">
        <v>2009</v>
      </c>
      <c r="Q26000" s="1">
        <v>41540</v>
      </c>
      <c r="R26000" s="1">
        <v>41540</v>
      </c>
      <c r="S26000">
        <v>160000</v>
      </c>
      <c r="T26000">
        <v>0</v>
      </c>
      <c r="U26000">
        <v>0</v>
      </c>
      <c r="V26000">
        <v>0</v>
      </c>
      <c r="W26000">
        <v>0</v>
      </c>
      <c r="X26000">
        <v>0</v>
      </c>
      <c r="Y26000">
        <v>0</v>
      </c>
      <c r="Z26000">
        <v>0</v>
      </c>
      <c r="AA26000">
        <v>0</v>
      </c>
      <c r="AB26000">
        <v>0</v>
      </c>
      <c r="AC26000">
        <v>0</v>
      </c>
      <c r="AD26000">
        <v>0</v>
      </c>
      <c r="AE26000">
        <v>0</v>
      </c>
      <c r="AF26000">
        <v>0</v>
      </c>
      <c r="AG26000">
        <v>0</v>
      </c>
      <c r="AH26000">
        <v>0</v>
      </c>
      <c r="AI26000">
        <v>0</v>
      </c>
      <c r="AJ26000">
        <v>0</v>
      </c>
      <c r="AK26000">
        <v>0</v>
      </c>
      <c r="AL26000">
        <v>0</v>
      </c>
      <c r="AM26000">
        <v>0</v>
      </c>
    </row>
    <row r="26001" spans="1:39" x14ac:dyDescent="0.45">
      <c r="A26001" t="s">
        <v>97187</v>
      </c>
      <c r="B26001" t="s">
        <v>97188</v>
      </c>
      <c r="C26001" t="s">
        <v>97189</v>
      </c>
      <c r="D26001" t="s">
        <v>293</v>
      </c>
      <c r="E26001" t="s">
        <v>294</v>
      </c>
      <c r="F26001" t="s">
        <v>3717</v>
      </c>
      <c r="G26001" t="s">
        <v>57</v>
      </c>
      <c r="H26001" t="s">
        <v>46</v>
      </c>
      <c r="I26001" t="s">
        <v>58</v>
      </c>
      <c r="J26001" t="s">
        <v>59</v>
      </c>
      <c r="K26001" t="s">
        <v>4538</v>
      </c>
      <c r="L26001">
        <v>1</v>
      </c>
      <c r="M26001" s="1">
        <v>40544</v>
      </c>
      <c r="N26001" s="2">
        <v>40544</v>
      </c>
      <c r="O26001" t="s">
        <v>528</v>
      </c>
      <c r="P26001">
        <v>2011</v>
      </c>
      <c r="Q26001" s="1">
        <v>41481</v>
      </c>
      <c r="R26001" s="1">
        <v>41481</v>
      </c>
      <c r="S26001">
        <v>0</v>
      </c>
      <c r="T26001">
        <v>3600000</v>
      </c>
      <c r="U26001">
        <v>0</v>
      </c>
      <c r="V26001">
        <v>0</v>
      </c>
      <c r="W26001">
        <v>0</v>
      </c>
      <c r="X26001">
        <v>0</v>
      </c>
      <c r="Y26001">
        <v>0</v>
      </c>
      <c r="Z26001">
        <v>0</v>
      </c>
      <c r="AA26001">
        <v>0</v>
      </c>
      <c r="AB26001">
        <v>0</v>
      </c>
      <c r="AC26001">
        <v>0</v>
      </c>
      <c r="AD26001">
        <v>0</v>
      </c>
      <c r="AE26001">
        <v>0</v>
      </c>
      <c r="AF26001">
        <v>3600000</v>
      </c>
      <c r="AG26001">
        <v>0</v>
      </c>
      <c r="AH26001">
        <v>0</v>
      </c>
      <c r="AI26001">
        <v>0</v>
      </c>
      <c r="AJ26001">
        <v>0</v>
      </c>
      <c r="AK26001">
        <v>0</v>
      </c>
      <c r="AL26001">
        <v>0</v>
      </c>
      <c r="AM26001">
        <v>0</v>
      </c>
    </row>
    <row r="26002" spans="1:39" x14ac:dyDescent="0.45">
      <c r="A26002" t="s">
        <v>97190</v>
      </c>
      <c r="B26002" t="s">
        <v>97191</v>
      </c>
      <c r="C26002" t="s">
        <v>97192</v>
      </c>
      <c r="D26002" t="s">
        <v>228</v>
      </c>
      <c r="E26002" t="s">
        <v>229</v>
      </c>
      <c r="F26002" t="s">
        <v>2557</v>
      </c>
      <c r="G26002" t="s">
        <v>57</v>
      </c>
      <c r="H26002" t="s">
        <v>496</v>
      </c>
      <c r="J26002" t="s">
        <v>97193</v>
      </c>
      <c r="K26002" t="s">
        <v>97193</v>
      </c>
      <c r="L26002">
        <v>1</v>
      </c>
      <c r="M26002" s="1">
        <v>40259</v>
      </c>
      <c r="N26002" s="2">
        <v>40238</v>
      </c>
      <c r="O26002" t="s">
        <v>118</v>
      </c>
      <c r="P26002">
        <v>2010</v>
      </c>
      <c r="Q26002" s="1">
        <v>41522</v>
      </c>
      <c r="R26002" s="1">
        <v>41522</v>
      </c>
      <c r="S26002">
        <v>0</v>
      </c>
      <c r="T26002">
        <v>6000000</v>
      </c>
      <c r="U26002">
        <v>0</v>
      </c>
      <c r="V26002">
        <v>0</v>
      </c>
      <c r="W26002">
        <v>0</v>
      </c>
      <c r="X26002">
        <v>0</v>
      </c>
      <c r="Y26002">
        <v>0</v>
      </c>
      <c r="Z26002">
        <v>0</v>
      </c>
      <c r="AA26002">
        <v>0</v>
      </c>
      <c r="AB26002">
        <v>0</v>
      </c>
      <c r="AC26002">
        <v>0</v>
      </c>
      <c r="AD26002">
        <v>0</v>
      </c>
      <c r="AE26002">
        <v>0</v>
      </c>
      <c r="AF26002">
        <v>6000000</v>
      </c>
      <c r="AG26002">
        <v>0</v>
      </c>
      <c r="AH26002">
        <v>0</v>
      </c>
      <c r="AI26002">
        <v>0</v>
      </c>
      <c r="AJ26002">
        <v>0</v>
      </c>
      <c r="AK26002">
        <v>0</v>
      </c>
      <c r="AL26002">
        <v>0</v>
      </c>
      <c r="AM26002">
        <v>0</v>
      </c>
    </row>
    <row r="26003" spans="1:39" x14ac:dyDescent="0.45">
      <c r="A26003" t="s">
        <v>97194</v>
      </c>
      <c r="B26003" t="s">
        <v>97195</v>
      </c>
      <c r="C26003" t="s">
        <v>97196</v>
      </c>
      <c r="D26003" t="s">
        <v>293</v>
      </c>
      <c r="E26003" t="s">
        <v>294</v>
      </c>
      <c r="F26003" s="3">
        <v>50000</v>
      </c>
      <c r="G26003" t="s">
        <v>57</v>
      </c>
      <c r="H26003" t="s">
        <v>46</v>
      </c>
      <c r="I26003" t="s">
        <v>1095</v>
      </c>
      <c r="J26003" t="s">
        <v>1096</v>
      </c>
      <c r="K26003" t="s">
        <v>1177</v>
      </c>
      <c r="L26003">
        <v>1</v>
      </c>
      <c r="M26003" s="1">
        <v>38718</v>
      </c>
      <c r="N26003" s="2">
        <v>38718</v>
      </c>
      <c r="O26003" t="s">
        <v>430</v>
      </c>
      <c r="P26003">
        <v>2006</v>
      </c>
      <c r="Q26003" s="1">
        <v>40539</v>
      </c>
      <c r="R26003" s="1">
        <v>40539</v>
      </c>
      <c r="S26003">
        <v>0</v>
      </c>
      <c r="T26003">
        <v>0</v>
      </c>
      <c r="U26003">
        <v>0</v>
      </c>
      <c r="V26003">
        <v>0</v>
      </c>
      <c r="W26003">
        <v>0</v>
      </c>
      <c r="X26003">
        <v>50000</v>
      </c>
      <c r="Y26003">
        <v>0</v>
      </c>
      <c r="Z26003">
        <v>0</v>
      </c>
      <c r="AA26003">
        <v>0</v>
      </c>
      <c r="AB26003">
        <v>0</v>
      </c>
      <c r="AC26003">
        <v>0</v>
      </c>
      <c r="AD26003">
        <v>0</v>
      </c>
      <c r="AE26003">
        <v>0</v>
      </c>
      <c r="AF26003">
        <v>0</v>
      </c>
      <c r="AG26003">
        <v>0</v>
      </c>
      <c r="AH26003">
        <v>0</v>
      </c>
      <c r="AI26003">
        <v>0</v>
      </c>
      <c r="AJ26003">
        <v>0</v>
      </c>
      <c r="AK26003">
        <v>0</v>
      </c>
      <c r="AL26003">
        <v>0</v>
      </c>
      <c r="AM26003">
        <v>0</v>
      </c>
    </row>
    <row r="26004" spans="1:39" x14ac:dyDescent="0.45">
      <c r="A26004" t="s">
        <v>97197</v>
      </c>
      <c r="B26004" t="s">
        <v>97198</v>
      </c>
      <c r="C26004" t="s">
        <v>97199</v>
      </c>
      <c r="D26004" t="s">
        <v>97200</v>
      </c>
      <c r="E26004" t="s">
        <v>1758</v>
      </c>
      <c r="F26004" s="3">
        <v>10000</v>
      </c>
      <c r="G26004" t="s">
        <v>57</v>
      </c>
      <c r="H26004" t="s">
        <v>46</v>
      </c>
      <c r="I26004" t="s">
        <v>91</v>
      </c>
      <c r="J26004" t="s">
        <v>156</v>
      </c>
      <c r="K26004" t="s">
        <v>156</v>
      </c>
      <c r="L26004">
        <v>1</v>
      </c>
      <c r="M26004" s="1">
        <v>40909</v>
      </c>
      <c r="N26004" s="2">
        <v>40909</v>
      </c>
      <c r="O26004" t="s">
        <v>132</v>
      </c>
      <c r="P26004">
        <v>2012</v>
      </c>
      <c r="Q26004" s="1">
        <v>41513</v>
      </c>
      <c r="R26004" s="1">
        <v>41513</v>
      </c>
      <c r="S26004">
        <v>0</v>
      </c>
      <c r="T26004">
        <v>10000</v>
      </c>
      <c r="U26004">
        <v>0</v>
      </c>
      <c r="V26004">
        <v>0</v>
      </c>
      <c r="W26004">
        <v>0</v>
      </c>
      <c r="X26004">
        <v>0</v>
      </c>
      <c r="Y26004">
        <v>0</v>
      </c>
      <c r="Z26004">
        <v>0</v>
      </c>
      <c r="AA26004">
        <v>0</v>
      </c>
      <c r="AB26004">
        <v>0</v>
      </c>
      <c r="AC26004">
        <v>0</v>
      </c>
      <c r="AD26004">
        <v>0</v>
      </c>
      <c r="AE26004">
        <v>0</v>
      </c>
      <c r="AF26004">
        <v>0</v>
      </c>
      <c r="AG26004">
        <v>0</v>
      </c>
      <c r="AH26004">
        <v>0</v>
      </c>
      <c r="AI26004">
        <v>0</v>
      </c>
      <c r="AJ26004">
        <v>0</v>
      </c>
      <c r="AK26004">
        <v>0</v>
      </c>
      <c r="AL26004">
        <v>0</v>
      </c>
      <c r="AM26004">
        <v>0</v>
      </c>
    </row>
    <row r="26005" spans="1:39" x14ac:dyDescent="0.45">
      <c r="A26005" t="s">
        <v>97201</v>
      </c>
      <c r="B26005" t="s">
        <v>97202</v>
      </c>
      <c r="C26005" t="s">
        <v>97203</v>
      </c>
      <c r="D26005" t="s">
        <v>646</v>
      </c>
      <c r="E26005" t="s">
        <v>43</v>
      </c>
      <c r="F26005" t="s">
        <v>2526</v>
      </c>
      <c r="G26005" t="s">
        <v>57</v>
      </c>
      <c r="H26005" t="s">
        <v>46</v>
      </c>
      <c r="I26005" t="s">
        <v>58</v>
      </c>
      <c r="J26005" t="s">
        <v>198</v>
      </c>
      <c r="K26005" t="s">
        <v>199</v>
      </c>
      <c r="L26005">
        <v>1</v>
      </c>
      <c r="M26005" s="1">
        <v>41135</v>
      </c>
      <c r="N26005" s="2">
        <v>41122</v>
      </c>
      <c r="O26005" t="s">
        <v>596</v>
      </c>
      <c r="P26005">
        <v>2012</v>
      </c>
      <c r="Q26005" s="1">
        <v>41667</v>
      </c>
      <c r="R26005" s="1">
        <v>41667</v>
      </c>
      <c r="S26005">
        <v>0</v>
      </c>
      <c r="T26005">
        <v>25000000</v>
      </c>
      <c r="U26005">
        <v>0</v>
      </c>
      <c r="V26005">
        <v>0</v>
      </c>
      <c r="W26005">
        <v>0</v>
      </c>
      <c r="X26005">
        <v>0</v>
      </c>
      <c r="Y26005">
        <v>0</v>
      </c>
      <c r="Z26005">
        <v>0</v>
      </c>
      <c r="AA26005">
        <v>0</v>
      </c>
      <c r="AB26005">
        <v>0</v>
      </c>
      <c r="AC26005">
        <v>0</v>
      </c>
      <c r="AD26005">
        <v>0</v>
      </c>
      <c r="AE26005">
        <v>0</v>
      </c>
      <c r="AF26005">
        <v>25000000</v>
      </c>
      <c r="AG26005">
        <v>0</v>
      </c>
      <c r="AH26005">
        <v>0</v>
      </c>
      <c r="AI26005">
        <v>0</v>
      </c>
      <c r="AJ26005">
        <v>0</v>
      </c>
      <c r="AK26005">
        <v>0</v>
      </c>
      <c r="AL26005">
        <v>0</v>
      </c>
      <c r="AM26005">
        <v>0</v>
      </c>
    </row>
    <row r="26006" spans="1:39" x14ac:dyDescent="0.45">
      <c r="A26006" t="s">
        <v>97204</v>
      </c>
      <c r="B26006" t="s">
        <v>97205</v>
      </c>
      <c r="C26006" t="s">
        <v>97206</v>
      </c>
      <c r="D26006" t="s">
        <v>88</v>
      </c>
      <c r="E26006" t="s">
        <v>89</v>
      </c>
      <c r="F26006" t="s">
        <v>97207</v>
      </c>
      <c r="G26006" t="s">
        <v>57</v>
      </c>
      <c r="L26006">
        <v>1</v>
      </c>
      <c r="Q26006" s="1">
        <v>40155</v>
      </c>
      <c r="R26006" s="1">
        <v>40155</v>
      </c>
      <c r="S26006">
        <v>0</v>
      </c>
      <c r="T26006">
        <v>3693500</v>
      </c>
      <c r="U26006">
        <v>0</v>
      </c>
      <c r="V26006">
        <v>0</v>
      </c>
      <c r="W26006">
        <v>0</v>
      </c>
      <c r="X26006">
        <v>0</v>
      </c>
      <c r="Y26006">
        <v>0</v>
      </c>
      <c r="Z26006">
        <v>0</v>
      </c>
      <c r="AA26006">
        <v>0</v>
      </c>
      <c r="AB26006">
        <v>0</v>
      </c>
      <c r="AC26006">
        <v>0</v>
      </c>
      <c r="AD26006">
        <v>0</v>
      </c>
      <c r="AE26006">
        <v>0</v>
      </c>
      <c r="AF26006">
        <v>0</v>
      </c>
      <c r="AG26006">
        <v>0</v>
      </c>
      <c r="AH26006">
        <v>0</v>
      </c>
      <c r="AI26006">
        <v>0</v>
      </c>
      <c r="AJ26006">
        <v>0</v>
      </c>
      <c r="AK26006">
        <v>0</v>
      </c>
      <c r="AL26006">
        <v>0</v>
      </c>
      <c r="AM26006">
        <v>0</v>
      </c>
    </row>
    <row r="26007" spans="1:39" x14ac:dyDescent="0.45">
      <c r="A26007" t="s">
        <v>97208</v>
      </c>
      <c r="B26007" t="s">
        <v>97209</v>
      </c>
      <c r="C26007" t="s">
        <v>97210</v>
      </c>
      <c r="D26007" t="s">
        <v>293</v>
      </c>
      <c r="E26007" t="s">
        <v>294</v>
      </c>
      <c r="F26007" t="s">
        <v>97211</v>
      </c>
      <c r="G26007" t="s">
        <v>57</v>
      </c>
      <c r="H26007" t="s">
        <v>46</v>
      </c>
      <c r="I26007" t="s">
        <v>821</v>
      </c>
      <c r="J26007" t="s">
        <v>822</v>
      </c>
      <c r="K26007" t="s">
        <v>1304</v>
      </c>
      <c r="L26007">
        <v>1</v>
      </c>
      <c r="M26007" s="1">
        <v>35796</v>
      </c>
      <c r="N26007" s="2">
        <v>35796</v>
      </c>
      <c r="O26007" t="s">
        <v>709</v>
      </c>
      <c r="P26007">
        <v>1998</v>
      </c>
      <c r="Q26007" s="1">
        <v>39989</v>
      </c>
      <c r="R26007" s="1">
        <v>39989</v>
      </c>
      <c r="S26007">
        <v>0</v>
      </c>
      <c r="T26007">
        <v>8070000</v>
      </c>
      <c r="U26007">
        <v>0</v>
      </c>
      <c r="V26007">
        <v>0</v>
      </c>
      <c r="W26007">
        <v>0</v>
      </c>
      <c r="X26007">
        <v>0</v>
      </c>
      <c r="Y26007">
        <v>0</v>
      </c>
      <c r="Z26007">
        <v>0</v>
      </c>
      <c r="AA26007">
        <v>0</v>
      </c>
      <c r="AB26007">
        <v>0</v>
      </c>
      <c r="AC26007">
        <v>0</v>
      </c>
      <c r="AD26007">
        <v>0</v>
      </c>
      <c r="AE26007">
        <v>0</v>
      </c>
      <c r="AF26007">
        <v>0</v>
      </c>
      <c r="AG26007">
        <v>0</v>
      </c>
      <c r="AH26007">
        <v>0</v>
      </c>
      <c r="AI26007">
        <v>0</v>
      </c>
      <c r="AJ26007">
        <v>0</v>
      </c>
      <c r="AK26007">
        <v>0</v>
      </c>
      <c r="AL26007">
        <v>0</v>
      </c>
      <c r="AM26007">
        <v>0</v>
      </c>
    </row>
    <row r="26008" spans="1:39" x14ac:dyDescent="0.45">
      <c r="A26008" t="s">
        <v>97212</v>
      </c>
      <c r="B26008" t="s">
        <v>97213</v>
      </c>
      <c r="C26008" t="s">
        <v>97214</v>
      </c>
      <c r="D26008" t="s">
        <v>97215</v>
      </c>
      <c r="E26008" t="s">
        <v>1758</v>
      </c>
      <c r="F26008" t="s">
        <v>282</v>
      </c>
      <c r="G26008" t="s">
        <v>101</v>
      </c>
      <c r="H26008" t="s">
        <v>46</v>
      </c>
      <c r="I26008" t="s">
        <v>91</v>
      </c>
      <c r="J26008" t="s">
        <v>602</v>
      </c>
      <c r="K26008" t="s">
        <v>602</v>
      </c>
      <c r="L26008">
        <v>1</v>
      </c>
      <c r="M26008" s="1">
        <v>40603</v>
      </c>
      <c r="N26008" s="2">
        <v>40603</v>
      </c>
      <c r="O26008" t="s">
        <v>528</v>
      </c>
      <c r="P26008">
        <v>2011</v>
      </c>
      <c r="Q26008" s="1">
        <v>40603</v>
      </c>
      <c r="R26008" s="1">
        <v>40603</v>
      </c>
      <c r="S26008">
        <v>100000</v>
      </c>
      <c r="T26008">
        <v>0</v>
      </c>
      <c r="U26008">
        <v>0</v>
      </c>
      <c r="V26008">
        <v>0</v>
      </c>
      <c r="W26008">
        <v>0</v>
      </c>
      <c r="X26008">
        <v>0</v>
      </c>
      <c r="Y26008">
        <v>0</v>
      </c>
      <c r="Z26008">
        <v>0</v>
      </c>
      <c r="AA26008">
        <v>0</v>
      </c>
      <c r="AB26008">
        <v>0</v>
      </c>
      <c r="AC26008">
        <v>0</v>
      </c>
      <c r="AD26008">
        <v>0</v>
      </c>
      <c r="AE26008">
        <v>0</v>
      </c>
      <c r="AF26008">
        <v>0</v>
      </c>
      <c r="AG26008">
        <v>0</v>
      </c>
      <c r="AH26008">
        <v>0</v>
      </c>
      <c r="AI26008">
        <v>0</v>
      </c>
      <c r="AJ26008">
        <v>0</v>
      </c>
      <c r="AK26008">
        <v>0</v>
      </c>
      <c r="AL26008">
        <v>0</v>
      </c>
      <c r="AM26008">
        <v>0</v>
      </c>
    </row>
    <row r="26009" spans="1:39" x14ac:dyDescent="0.45">
      <c r="A26009" t="s">
        <v>97216</v>
      </c>
      <c r="B26009" t="s">
        <v>97217</v>
      </c>
      <c r="C26009" t="s">
        <v>97218</v>
      </c>
      <c r="D26009" t="s">
        <v>97219</v>
      </c>
      <c r="E26009" t="s">
        <v>143</v>
      </c>
      <c r="F26009" t="s">
        <v>22317</v>
      </c>
      <c r="G26009" t="s">
        <v>57</v>
      </c>
      <c r="L26009">
        <v>1</v>
      </c>
      <c r="Q26009" s="1">
        <v>41851</v>
      </c>
      <c r="R26009" s="1">
        <v>41851</v>
      </c>
      <c r="S26009">
        <v>870000</v>
      </c>
      <c r="T26009">
        <v>0</v>
      </c>
      <c r="U26009">
        <v>0</v>
      </c>
      <c r="V26009">
        <v>0</v>
      </c>
      <c r="W26009">
        <v>0</v>
      </c>
      <c r="X26009">
        <v>0</v>
      </c>
      <c r="Y26009">
        <v>0</v>
      </c>
      <c r="Z26009">
        <v>0</v>
      </c>
      <c r="AA26009">
        <v>0</v>
      </c>
      <c r="AB26009">
        <v>0</v>
      </c>
      <c r="AC26009">
        <v>0</v>
      </c>
      <c r="AD26009">
        <v>0</v>
      </c>
      <c r="AE26009">
        <v>0</v>
      </c>
      <c r="AF26009">
        <v>0</v>
      </c>
      <c r="AG26009">
        <v>0</v>
      </c>
      <c r="AH26009">
        <v>0</v>
      </c>
      <c r="AI26009">
        <v>0</v>
      </c>
      <c r="AJ26009">
        <v>0</v>
      </c>
      <c r="AK26009">
        <v>0</v>
      </c>
      <c r="AL26009">
        <v>0</v>
      </c>
      <c r="AM26009">
        <v>0</v>
      </c>
    </row>
    <row r="26010" spans="1:39" x14ac:dyDescent="0.45">
      <c r="A26010" t="s">
        <v>97220</v>
      </c>
      <c r="B26010" t="s">
        <v>97221</v>
      </c>
      <c r="C26010" t="s">
        <v>97222</v>
      </c>
      <c r="D26010" t="s">
        <v>97223</v>
      </c>
      <c r="E26010" t="s">
        <v>2192</v>
      </c>
      <c r="F26010" s="3">
        <v>3000</v>
      </c>
      <c r="G26010" t="s">
        <v>101</v>
      </c>
      <c r="H26010" t="s">
        <v>46</v>
      </c>
      <c r="I26010" t="s">
        <v>1298</v>
      </c>
      <c r="J26010" t="s">
        <v>1299</v>
      </c>
      <c r="K26010" t="s">
        <v>14824</v>
      </c>
      <c r="L26010">
        <v>1</v>
      </c>
      <c r="M26010" s="1">
        <v>40452</v>
      </c>
      <c r="N26010" s="2">
        <v>40452</v>
      </c>
      <c r="O26010" t="s">
        <v>216</v>
      </c>
      <c r="P26010">
        <v>2010</v>
      </c>
      <c r="Q26010" s="1">
        <v>40452</v>
      </c>
      <c r="R26010" s="1">
        <v>40452</v>
      </c>
      <c r="S26010">
        <v>3000</v>
      </c>
      <c r="T26010">
        <v>0</v>
      </c>
      <c r="U26010">
        <v>0</v>
      </c>
      <c r="V26010">
        <v>0</v>
      </c>
      <c r="W26010">
        <v>0</v>
      </c>
      <c r="X26010">
        <v>0</v>
      </c>
      <c r="Y26010">
        <v>0</v>
      </c>
      <c r="Z26010">
        <v>0</v>
      </c>
      <c r="AA26010">
        <v>0</v>
      </c>
      <c r="AB26010">
        <v>0</v>
      </c>
      <c r="AC26010">
        <v>0</v>
      </c>
      <c r="AD26010">
        <v>0</v>
      </c>
      <c r="AE26010">
        <v>0</v>
      </c>
      <c r="AF26010">
        <v>0</v>
      </c>
      <c r="AG26010">
        <v>0</v>
      </c>
      <c r="AH26010">
        <v>0</v>
      </c>
      <c r="AI26010">
        <v>0</v>
      </c>
      <c r="AJ26010">
        <v>0</v>
      </c>
      <c r="AK26010">
        <v>0</v>
      </c>
      <c r="AL26010">
        <v>0</v>
      </c>
      <c r="AM26010">
        <v>0</v>
      </c>
    </row>
    <row r="26011" spans="1:39" x14ac:dyDescent="0.45">
      <c r="A26011" t="s">
        <v>97224</v>
      </c>
      <c r="B26011" t="s">
        <v>97225</v>
      </c>
      <c r="C26011" t="s">
        <v>97226</v>
      </c>
      <c r="D26011" t="s">
        <v>315</v>
      </c>
      <c r="E26011" t="s">
        <v>316</v>
      </c>
      <c r="F26011" t="s">
        <v>97227</v>
      </c>
      <c r="G26011" t="s">
        <v>57</v>
      </c>
      <c r="H26011" t="s">
        <v>46</v>
      </c>
      <c r="I26011" t="s">
        <v>47</v>
      </c>
      <c r="J26011" t="s">
        <v>48</v>
      </c>
      <c r="K26011" t="s">
        <v>49</v>
      </c>
      <c r="L26011">
        <v>3</v>
      </c>
      <c r="M26011" s="1">
        <v>40186</v>
      </c>
      <c r="N26011" s="2">
        <v>40179</v>
      </c>
      <c r="O26011" t="s">
        <v>118</v>
      </c>
      <c r="P26011">
        <v>2010</v>
      </c>
      <c r="Q26011" s="1">
        <v>40773</v>
      </c>
      <c r="R26011" s="1">
        <v>41442</v>
      </c>
      <c r="S26011">
        <v>0</v>
      </c>
      <c r="T26011">
        <v>22000000</v>
      </c>
      <c r="U26011">
        <v>0</v>
      </c>
      <c r="V26011">
        <v>0</v>
      </c>
      <c r="W26011">
        <v>0</v>
      </c>
      <c r="X26011">
        <v>745000</v>
      </c>
      <c r="Y26011">
        <v>0</v>
      </c>
      <c r="Z26011">
        <v>0</v>
      </c>
      <c r="AA26011">
        <v>0</v>
      </c>
      <c r="AB26011">
        <v>0</v>
      </c>
      <c r="AC26011">
        <v>0</v>
      </c>
      <c r="AD26011">
        <v>0</v>
      </c>
      <c r="AE26011">
        <v>0</v>
      </c>
      <c r="AF26011">
        <v>7000000</v>
      </c>
      <c r="AG26011">
        <v>15000000</v>
      </c>
      <c r="AH26011">
        <v>0</v>
      </c>
      <c r="AI26011">
        <v>0</v>
      </c>
      <c r="AJ26011">
        <v>0</v>
      </c>
      <c r="AK26011">
        <v>0</v>
      </c>
      <c r="AL26011">
        <v>0</v>
      </c>
      <c r="AM26011">
        <v>0</v>
      </c>
    </row>
    <row r="26012" spans="1:39" x14ac:dyDescent="0.45">
      <c r="A26012" t="s">
        <v>97228</v>
      </c>
      <c r="B26012" t="s">
        <v>97229</v>
      </c>
      <c r="C26012" t="s">
        <v>97230</v>
      </c>
      <c r="D26012" t="s">
        <v>97231</v>
      </c>
      <c r="E26012" t="s">
        <v>5422</v>
      </c>
      <c r="F26012" t="s">
        <v>6063</v>
      </c>
      <c r="G26012" t="s">
        <v>57</v>
      </c>
      <c r="H26012" t="s">
        <v>715</v>
      </c>
      <c r="J26012" t="s">
        <v>716</v>
      </c>
      <c r="K26012" t="s">
        <v>41722</v>
      </c>
      <c r="L26012">
        <v>1</v>
      </c>
      <c r="M26012" s="1">
        <v>36892</v>
      </c>
      <c r="N26012" s="2">
        <v>36892</v>
      </c>
      <c r="O26012" t="s">
        <v>172</v>
      </c>
      <c r="P26012">
        <v>2001</v>
      </c>
      <c r="Q26012" s="1">
        <v>41448</v>
      </c>
      <c r="R26012" s="1">
        <v>41448</v>
      </c>
      <c r="S26012">
        <v>0</v>
      </c>
      <c r="T26012">
        <v>0</v>
      </c>
      <c r="U26012">
        <v>0</v>
      </c>
      <c r="V26012">
        <v>0</v>
      </c>
      <c r="W26012">
        <v>0</v>
      </c>
      <c r="X26012">
        <v>0</v>
      </c>
      <c r="Y26012">
        <v>0</v>
      </c>
      <c r="Z26012">
        <v>0</v>
      </c>
      <c r="AA26012">
        <v>18000000</v>
      </c>
      <c r="AB26012">
        <v>0</v>
      </c>
      <c r="AC26012">
        <v>0</v>
      </c>
      <c r="AD26012">
        <v>0</v>
      </c>
      <c r="AE26012">
        <v>0</v>
      </c>
      <c r="AF26012">
        <v>0</v>
      </c>
      <c r="AG26012">
        <v>0</v>
      </c>
      <c r="AH26012">
        <v>0</v>
      </c>
      <c r="AI26012">
        <v>0</v>
      </c>
      <c r="AJ26012">
        <v>0</v>
      </c>
      <c r="AK26012">
        <v>0</v>
      </c>
      <c r="AL26012">
        <v>0</v>
      </c>
      <c r="AM26012">
        <v>0</v>
      </c>
    </row>
    <row r="26013" spans="1:39" x14ac:dyDescent="0.45">
      <c r="A26013" t="s">
        <v>97232</v>
      </c>
      <c r="B26013" t="s">
        <v>97233</v>
      </c>
      <c r="C26013" t="s">
        <v>97234</v>
      </c>
      <c r="D26013" t="s">
        <v>97235</v>
      </c>
      <c r="E26013" t="s">
        <v>343</v>
      </c>
      <c r="F26013" t="s">
        <v>56</v>
      </c>
      <c r="H26013" t="s">
        <v>46</v>
      </c>
      <c r="I26013" t="s">
        <v>58</v>
      </c>
      <c r="J26013" t="s">
        <v>518</v>
      </c>
      <c r="K26013" t="s">
        <v>40640</v>
      </c>
      <c r="L26013">
        <v>2</v>
      </c>
      <c r="M26013" s="1">
        <v>39873</v>
      </c>
      <c r="N26013" s="2">
        <v>39873</v>
      </c>
      <c r="O26013" t="s">
        <v>188</v>
      </c>
      <c r="P26013">
        <v>2009</v>
      </c>
      <c r="Q26013" s="1">
        <v>40725</v>
      </c>
      <c r="R26013" s="1">
        <v>40909</v>
      </c>
      <c r="S26013">
        <v>0</v>
      </c>
      <c r="T26013">
        <v>0</v>
      </c>
      <c r="U26013">
        <v>0</v>
      </c>
      <c r="V26013">
        <v>0</v>
      </c>
      <c r="W26013">
        <v>0</v>
      </c>
      <c r="X26013">
        <v>0</v>
      </c>
      <c r="Y26013">
        <v>0</v>
      </c>
      <c r="Z26013">
        <v>0</v>
      </c>
      <c r="AA26013">
        <v>0</v>
      </c>
      <c r="AB26013">
        <v>4000000</v>
      </c>
      <c r="AC26013">
        <v>0</v>
      </c>
      <c r="AD26013">
        <v>0</v>
      </c>
      <c r="AE26013">
        <v>0</v>
      </c>
      <c r="AF26013">
        <v>0</v>
      </c>
      <c r="AG26013">
        <v>0</v>
      </c>
      <c r="AH26013">
        <v>0</v>
      </c>
      <c r="AI26013">
        <v>0</v>
      </c>
      <c r="AJ26013">
        <v>0</v>
      </c>
      <c r="AK26013">
        <v>0</v>
      </c>
      <c r="AL26013">
        <v>0</v>
      </c>
      <c r="AM26013">
        <v>0</v>
      </c>
    </row>
    <row r="26014" spans="1:39" x14ac:dyDescent="0.45">
      <c r="A26014" t="s">
        <v>97236</v>
      </c>
      <c r="B26014" t="s">
        <v>97237</v>
      </c>
      <c r="C26014" t="s">
        <v>97238</v>
      </c>
      <c r="D26014" t="s">
        <v>21484</v>
      </c>
      <c r="E26014" t="s">
        <v>143</v>
      </c>
      <c r="F26014" t="s">
        <v>114</v>
      </c>
      <c r="G26014" t="s">
        <v>57</v>
      </c>
      <c r="H26014" t="s">
        <v>192</v>
      </c>
      <c r="J26014" t="s">
        <v>193</v>
      </c>
      <c r="K26014" t="s">
        <v>193</v>
      </c>
      <c r="L26014">
        <v>1</v>
      </c>
      <c r="M26014" s="1">
        <v>41619</v>
      </c>
      <c r="N26014" s="2">
        <v>41609</v>
      </c>
      <c r="O26014" t="s">
        <v>157</v>
      </c>
      <c r="P26014">
        <v>2013</v>
      </c>
      <c r="Q26014" s="1">
        <v>41851</v>
      </c>
      <c r="R26014" s="1">
        <v>41851</v>
      </c>
      <c r="S26014">
        <v>0</v>
      </c>
      <c r="T26014">
        <v>0</v>
      </c>
      <c r="U26014">
        <v>0</v>
      </c>
      <c r="V26014">
        <v>0</v>
      </c>
      <c r="W26014">
        <v>0</v>
      </c>
      <c r="X26014">
        <v>0</v>
      </c>
      <c r="Y26014">
        <v>0</v>
      </c>
      <c r="Z26014">
        <v>0</v>
      </c>
      <c r="AA26014">
        <v>0</v>
      </c>
      <c r="AB26014">
        <v>0</v>
      </c>
      <c r="AC26014">
        <v>0</v>
      </c>
      <c r="AD26014">
        <v>0</v>
      </c>
      <c r="AE26014">
        <v>0</v>
      </c>
      <c r="AF26014">
        <v>0</v>
      </c>
      <c r="AG26014">
        <v>0</v>
      </c>
      <c r="AH26014">
        <v>0</v>
      </c>
      <c r="AI26014">
        <v>0</v>
      </c>
      <c r="AJ26014">
        <v>0</v>
      </c>
      <c r="AK26014">
        <v>0</v>
      </c>
      <c r="AL26014">
        <v>0</v>
      </c>
      <c r="AM26014">
        <v>0</v>
      </c>
    </row>
    <row r="26015" spans="1:39" x14ac:dyDescent="0.45">
      <c r="A26015" t="s">
        <v>97239</v>
      </c>
      <c r="B26015" t="s">
        <v>97240</v>
      </c>
      <c r="C26015" t="s">
        <v>97241</v>
      </c>
      <c r="D26015" t="s">
        <v>142</v>
      </c>
      <c r="E26015" t="s">
        <v>143</v>
      </c>
      <c r="F26015" t="s">
        <v>97242</v>
      </c>
      <c r="G26015" t="s">
        <v>57</v>
      </c>
      <c r="H26015" t="s">
        <v>46</v>
      </c>
      <c r="I26015" t="s">
        <v>58</v>
      </c>
      <c r="J26015" t="s">
        <v>198</v>
      </c>
      <c r="K26015" t="s">
        <v>199</v>
      </c>
      <c r="L26015">
        <v>3</v>
      </c>
      <c r="M26015" s="1">
        <v>40544</v>
      </c>
      <c r="N26015" s="2">
        <v>40544</v>
      </c>
      <c r="O26015" t="s">
        <v>528</v>
      </c>
      <c r="P26015">
        <v>2011</v>
      </c>
      <c r="Q26015" s="1">
        <v>40909</v>
      </c>
      <c r="R26015" s="1">
        <v>41540</v>
      </c>
      <c r="S26015">
        <v>1275388</v>
      </c>
      <c r="T26015">
        <v>0</v>
      </c>
      <c r="U26015">
        <v>0</v>
      </c>
      <c r="V26015">
        <v>0</v>
      </c>
      <c r="W26015">
        <v>0</v>
      </c>
      <c r="X26015">
        <v>0</v>
      </c>
      <c r="Y26015">
        <v>0</v>
      </c>
      <c r="Z26015">
        <v>0</v>
      </c>
      <c r="AA26015">
        <v>0</v>
      </c>
      <c r="AB26015">
        <v>0</v>
      </c>
      <c r="AC26015">
        <v>0</v>
      </c>
      <c r="AD26015">
        <v>0</v>
      </c>
      <c r="AE26015">
        <v>0</v>
      </c>
      <c r="AF26015">
        <v>0</v>
      </c>
      <c r="AG26015">
        <v>0</v>
      </c>
      <c r="AH26015">
        <v>0</v>
      </c>
      <c r="AI26015">
        <v>0</v>
      </c>
      <c r="AJ26015">
        <v>0</v>
      </c>
      <c r="AK26015">
        <v>0</v>
      </c>
      <c r="AL26015">
        <v>0</v>
      </c>
      <c r="AM26015">
        <v>0</v>
      </c>
    </row>
    <row r="26016" spans="1:39" x14ac:dyDescent="0.45">
      <c r="A26016" t="s">
        <v>97243</v>
      </c>
      <c r="B26016" t="s">
        <v>97244</v>
      </c>
      <c r="C26016" t="s">
        <v>97245</v>
      </c>
      <c r="D26016" t="s">
        <v>142</v>
      </c>
      <c r="E26016" t="s">
        <v>143</v>
      </c>
      <c r="F26016" t="s">
        <v>57068</v>
      </c>
      <c r="G26016" t="s">
        <v>101</v>
      </c>
      <c r="H26016" t="s">
        <v>46</v>
      </c>
      <c r="I26016" t="s">
        <v>58</v>
      </c>
      <c r="J26016" t="s">
        <v>198</v>
      </c>
      <c r="K26016" t="s">
        <v>1470</v>
      </c>
      <c r="L26016">
        <v>4</v>
      </c>
      <c r="Q26016" s="1">
        <v>40436</v>
      </c>
      <c r="R26016" s="1">
        <v>41029</v>
      </c>
      <c r="S26016">
        <v>3999999</v>
      </c>
      <c r="T26016">
        <v>27500000</v>
      </c>
      <c r="U26016">
        <v>0</v>
      </c>
      <c r="V26016">
        <v>0</v>
      </c>
      <c r="W26016">
        <v>0</v>
      </c>
      <c r="X26016">
        <v>1500000</v>
      </c>
      <c r="Y26016">
        <v>0</v>
      </c>
      <c r="Z26016">
        <v>0</v>
      </c>
      <c r="AA26016">
        <v>0</v>
      </c>
      <c r="AB26016">
        <v>0</v>
      </c>
      <c r="AC26016">
        <v>0</v>
      </c>
      <c r="AD26016">
        <v>0</v>
      </c>
      <c r="AE26016">
        <v>0</v>
      </c>
      <c r="AF26016">
        <v>20000000</v>
      </c>
      <c r="AG26016">
        <v>0</v>
      </c>
      <c r="AH26016">
        <v>0</v>
      </c>
      <c r="AI26016">
        <v>0</v>
      </c>
      <c r="AJ26016">
        <v>0</v>
      </c>
      <c r="AK26016">
        <v>0</v>
      </c>
      <c r="AL26016">
        <v>0</v>
      </c>
      <c r="AM26016">
        <v>0</v>
      </c>
    </row>
    <row r="26017" spans="1:39" x14ac:dyDescent="0.45">
      <c r="A26017" t="s">
        <v>97246</v>
      </c>
      <c r="B26017" t="s">
        <v>97247</v>
      </c>
      <c r="C26017" t="s">
        <v>97248</v>
      </c>
      <c r="D26017" t="s">
        <v>293</v>
      </c>
      <c r="E26017" t="s">
        <v>294</v>
      </c>
      <c r="F26017" t="s">
        <v>249</v>
      </c>
      <c r="G26017" t="s">
        <v>57</v>
      </c>
      <c r="H26017" t="s">
        <v>46</v>
      </c>
      <c r="I26017" t="s">
        <v>47</v>
      </c>
      <c r="J26017" t="s">
        <v>1578</v>
      </c>
      <c r="K26017" t="s">
        <v>39371</v>
      </c>
      <c r="L26017">
        <v>1</v>
      </c>
      <c r="M26017" s="1">
        <v>28126</v>
      </c>
      <c r="N26017" s="2">
        <v>28126</v>
      </c>
      <c r="O26017" t="s">
        <v>2624</v>
      </c>
      <c r="P26017">
        <v>1977</v>
      </c>
      <c r="Q26017" s="1">
        <v>40497</v>
      </c>
      <c r="R26017" s="1">
        <v>40497</v>
      </c>
      <c r="S26017">
        <v>0</v>
      </c>
      <c r="T26017">
        <v>1250000</v>
      </c>
      <c r="U26017">
        <v>0</v>
      </c>
      <c r="V26017">
        <v>0</v>
      </c>
      <c r="W26017">
        <v>0</v>
      </c>
      <c r="X26017">
        <v>0</v>
      </c>
      <c r="Y26017">
        <v>0</v>
      </c>
      <c r="Z26017">
        <v>0</v>
      </c>
      <c r="AA26017">
        <v>0</v>
      </c>
      <c r="AB26017">
        <v>0</v>
      </c>
      <c r="AC26017">
        <v>0</v>
      </c>
      <c r="AD26017">
        <v>0</v>
      </c>
      <c r="AE26017">
        <v>0</v>
      </c>
      <c r="AF26017">
        <v>0</v>
      </c>
      <c r="AG26017">
        <v>0</v>
      </c>
      <c r="AH26017">
        <v>0</v>
      </c>
      <c r="AI26017">
        <v>0</v>
      </c>
      <c r="AJ26017">
        <v>0</v>
      </c>
      <c r="AK26017">
        <v>0</v>
      </c>
      <c r="AL26017">
        <v>0</v>
      </c>
      <c r="AM26017">
        <v>0</v>
      </c>
    </row>
    <row r="26018" spans="1:39" x14ac:dyDescent="0.45">
      <c r="A26018" t="s">
        <v>97249</v>
      </c>
      <c r="B26018" t="s">
        <v>97250</v>
      </c>
      <c r="C26018" t="s">
        <v>97251</v>
      </c>
      <c r="D26018" t="s">
        <v>97252</v>
      </c>
      <c r="E26018" t="s">
        <v>1758</v>
      </c>
      <c r="F26018" t="s">
        <v>714</v>
      </c>
      <c r="G26018" t="s">
        <v>57</v>
      </c>
      <c r="H26018" t="s">
        <v>46</v>
      </c>
      <c r="I26018" t="s">
        <v>136</v>
      </c>
      <c r="J26018" t="s">
        <v>1672</v>
      </c>
      <c r="K26018" t="s">
        <v>2370</v>
      </c>
      <c r="L26018">
        <v>1</v>
      </c>
      <c r="M26018" s="1">
        <v>41278</v>
      </c>
      <c r="N26018" s="2">
        <v>41275</v>
      </c>
      <c r="O26018" t="s">
        <v>164</v>
      </c>
      <c r="P26018">
        <v>2013</v>
      </c>
      <c r="Q26018" s="1">
        <v>41426</v>
      </c>
      <c r="R26018" s="1">
        <v>41426</v>
      </c>
      <c r="S26018">
        <v>250000</v>
      </c>
      <c r="T26018">
        <v>0</v>
      </c>
      <c r="U26018">
        <v>0</v>
      </c>
      <c r="V26018">
        <v>0</v>
      </c>
      <c r="W26018">
        <v>0</v>
      </c>
      <c r="X26018">
        <v>0</v>
      </c>
      <c r="Y26018">
        <v>0</v>
      </c>
      <c r="Z26018">
        <v>0</v>
      </c>
      <c r="AA26018">
        <v>0</v>
      </c>
      <c r="AB26018">
        <v>0</v>
      </c>
      <c r="AC26018">
        <v>0</v>
      </c>
      <c r="AD26018">
        <v>0</v>
      </c>
      <c r="AE26018">
        <v>0</v>
      </c>
      <c r="AF26018">
        <v>0</v>
      </c>
      <c r="AG26018">
        <v>0</v>
      </c>
      <c r="AH26018">
        <v>0</v>
      </c>
      <c r="AI26018">
        <v>0</v>
      </c>
      <c r="AJ26018">
        <v>0</v>
      </c>
      <c r="AK26018">
        <v>0</v>
      </c>
      <c r="AL26018">
        <v>0</v>
      </c>
      <c r="AM26018">
        <v>0</v>
      </c>
    </row>
    <row r="26019" spans="1:39" x14ac:dyDescent="0.45">
      <c r="A26019" t="s">
        <v>97253</v>
      </c>
      <c r="B26019" t="s">
        <v>97254</v>
      </c>
      <c r="C26019" t="s">
        <v>97255</v>
      </c>
      <c r="D26019" t="s">
        <v>1757</v>
      </c>
      <c r="E26019" t="s">
        <v>1758</v>
      </c>
      <c r="F26019" t="s">
        <v>97256</v>
      </c>
      <c r="G26019" t="s">
        <v>57</v>
      </c>
      <c r="H26019" t="s">
        <v>787</v>
      </c>
      <c r="J26019" t="s">
        <v>788</v>
      </c>
      <c r="K26019" t="s">
        <v>788</v>
      </c>
      <c r="L26019">
        <v>1</v>
      </c>
      <c r="M26019" s="1">
        <v>39814</v>
      </c>
      <c r="N26019" s="2">
        <v>39814</v>
      </c>
      <c r="O26019" t="s">
        <v>188</v>
      </c>
      <c r="P26019">
        <v>2009</v>
      </c>
      <c r="Q26019" s="1">
        <v>40878</v>
      </c>
      <c r="R26019" s="1">
        <v>40878</v>
      </c>
      <c r="S26019">
        <v>0</v>
      </c>
      <c r="T26019">
        <v>4722200</v>
      </c>
      <c r="U26019">
        <v>0</v>
      </c>
      <c r="V26019">
        <v>0</v>
      </c>
      <c r="W26019">
        <v>0</v>
      </c>
      <c r="X26019">
        <v>0</v>
      </c>
      <c r="Y26019">
        <v>0</v>
      </c>
      <c r="Z26019">
        <v>0</v>
      </c>
      <c r="AA26019">
        <v>0</v>
      </c>
      <c r="AB26019">
        <v>0</v>
      </c>
      <c r="AC26019">
        <v>0</v>
      </c>
      <c r="AD26019">
        <v>0</v>
      </c>
      <c r="AE26019">
        <v>0</v>
      </c>
      <c r="AF26019">
        <v>4722200</v>
      </c>
      <c r="AG26019">
        <v>0</v>
      </c>
      <c r="AH26019">
        <v>0</v>
      </c>
      <c r="AI26019">
        <v>0</v>
      </c>
      <c r="AJ26019">
        <v>0</v>
      </c>
      <c r="AK26019">
        <v>0</v>
      </c>
      <c r="AL26019">
        <v>0</v>
      </c>
      <c r="AM26019">
        <v>0</v>
      </c>
    </row>
    <row r="26020" spans="1:39" x14ac:dyDescent="0.45">
      <c r="A26020" t="s">
        <v>97257</v>
      </c>
      <c r="B26020" t="s">
        <v>97258</v>
      </c>
      <c r="C26020" t="s">
        <v>97259</v>
      </c>
      <c r="D26020" t="s">
        <v>1757</v>
      </c>
      <c r="E26020" t="s">
        <v>1758</v>
      </c>
      <c r="F26020" t="s">
        <v>9721</v>
      </c>
      <c r="G26020" t="s">
        <v>45</v>
      </c>
      <c r="H26020" t="s">
        <v>46</v>
      </c>
      <c r="I26020" t="s">
        <v>205</v>
      </c>
      <c r="J26020" t="s">
        <v>206</v>
      </c>
      <c r="K26020" t="s">
        <v>8084</v>
      </c>
      <c r="L26020">
        <v>1</v>
      </c>
      <c r="M26020" s="1">
        <v>36161</v>
      </c>
      <c r="N26020" s="2">
        <v>36161</v>
      </c>
      <c r="O26020" t="s">
        <v>1121</v>
      </c>
      <c r="P26020">
        <v>1999</v>
      </c>
      <c r="Q26020" s="1">
        <v>38819</v>
      </c>
      <c r="R26020" s="1">
        <v>38819</v>
      </c>
      <c r="S26020">
        <v>0</v>
      </c>
      <c r="T26020">
        <v>10750000</v>
      </c>
      <c r="U26020">
        <v>0</v>
      </c>
      <c r="V26020">
        <v>0</v>
      </c>
      <c r="W26020">
        <v>0</v>
      </c>
      <c r="X26020">
        <v>0</v>
      </c>
      <c r="Y26020">
        <v>0</v>
      </c>
      <c r="Z26020">
        <v>0</v>
      </c>
      <c r="AA26020">
        <v>0</v>
      </c>
      <c r="AB26020">
        <v>0</v>
      </c>
      <c r="AC26020">
        <v>0</v>
      </c>
      <c r="AD26020">
        <v>0</v>
      </c>
      <c r="AE26020">
        <v>0</v>
      </c>
      <c r="AF26020">
        <v>0</v>
      </c>
      <c r="AG26020">
        <v>0</v>
      </c>
      <c r="AH26020">
        <v>0</v>
      </c>
      <c r="AI26020">
        <v>10750000</v>
      </c>
      <c r="AJ26020">
        <v>0</v>
      </c>
      <c r="AK26020">
        <v>0</v>
      </c>
      <c r="AL26020">
        <v>0</v>
      </c>
      <c r="AM26020">
        <v>0</v>
      </c>
    </row>
    <row r="26021" spans="1:39" x14ac:dyDescent="0.45">
      <c r="A26021" t="s">
        <v>97260</v>
      </c>
      <c r="B26021" t="s">
        <v>97261</v>
      </c>
      <c r="C26021" t="s">
        <v>97262</v>
      </c>
      <c r="D26021" t="s">
        <v>1757</v>
      </c>
      <c r="E26021" t="s">
        <v>1758</v>
      </c>
      <c r="F26021" t="s">
        <v>1935</v>
      </c>
      <c r="G26021" t="s">
        <v>57</v>
      </c>
      <c r="H26021" t="s">
        <v>46</v>
      </c>
      <c r="I26021" t="s">
        <v>81</v>
      </c>
      <c r="J26021" t="s">
        <v>82</v>
      </c>
      <c r="K26021" t="s">
        <v>29362</v>
      </c>
      <c r="L26021">
        <v>1</v>
      </c>
      <c r="Q26021" s="1">
        <v>40921</v>
      </c>
      <c r="R26021" s="1">
        <v>40921</v>
      </c>
      <c r="S26021">
        <v>0</v>
      </c>
      <c r="T26021">
        <v>0</v>
      </c>
      <c r="U26021">
        <v>0</v>
      </c>
      <c r="V26021">
        <v>0</v>
      </c>
      <c r="W26021">
        <v>0</v>
      </c>
      <c r="X26021">
        <v>12000000</v>
      </c>
      <c r="Y26021">
        <v>0</v>
      </c>
      <c r="Z26021">
        <v>0</v>
      </c>
      <c r="AA26021">
        <v>0</v>
      </c>
      <c r="AB26021">
        <v>0</v>
      </c>
      <c r="AC26021">
        <v>0</v>
      </c>
      <c r="AD26021">
        <v>0</v>
      </c>
      <c r="AE26021">
        <v>0</v>
      </c>
      <c r="AF26021">
        <v>0</v>
      </c>
      <c r="AG26021">
        <v>0</v>
      </c>
      <c r="AH26021">
        <v>0</v>
      </c>
      <c r="AI26021">
        <v>0</v>
      </c>
      <c r="AJ26021">
        <v>0</v>
      </c>
      <c r="AK26021">
        <v>0</v>
      </c>
      <c r="AL26021">
        <v>0</v>
      </c>
      <c r="AM26021">
        <v>0</v>
      </c>
    </row>
    <row r="26022" spans="1:39" x14ac:dyDescent="0.45">
      <c r="A26022" t="s">
        <v>97263</v>
      </c>
      <c r="B26022" t="s">
        <v>97264</v>
      </c>
      <c r="C26022" t="s">
        <v>97265</v>
      </c>
      <c r="D26022" t="s">
        <v>1757</v>
      </c>
      <c r="E26022" t="s">
        <v>1758</v>
      </c>
      <c r="F26022" t="s">
        <v>8054</v>
      </c>
      <c r="G26022" t="s">
        <v>57</v>
      </c>
      <c r="H26022" t="s">
        <v>46</v>
      </c>
      <c r="I26022" t="s">
        <v>299</v>
      </c>
      <c r="J26022" t="s">
        <v>300</v>
      </c>
      <c r="K26022" t="s">
        <v>14742</v>
      </c>
      <c r="L26022">
        <v>2</v>
      </c>
      <c r="Q26022" s="1">
        <v>40982</v>
      </c>
      <c r="R26022" s="1">
        <v>41163</v>
      </c>
      <c r="S26022">
        <v>0</v>
      </c>
      <c r="T26022">
        <v>1850000</v>
      </c>
      <c r="U26022">
        <v>0</v>
      </c>
      <c r="V26022">
        <v>0</v>
      </c>
      <c r="W26022">
        <v>0</v>
      </c>
      <c r="X26022">
        <v>0</v>
      </c>
      <c r="Y26022">
        <v>0</v>
      </c>
      <c r="Z26022">
        <v>0</v>
      </c>
      <c r="AA26022">
        <v>0</v>
      </c>
      <c r="AB26022">
        <v>0</v>
      </c>
      <c r="AC26022">
        <v>0</v>
      </c>
      <c r="AD26022">
        <v>0</v>
      </c>
      <c r="AE26022">
        <v>0</v>
      </c>
      <c r="AF26022">
        <v>0</v>
      </c>
      <c r="AG26022">
        <v>0</v>
      </c>
      <c r="AH26022">
        <v>0</v>
      </c>
      <c r="AI26022">
        <v>0</v>
      </c>
      <c r="AJ26022">
        <v>0</v>
      </c>
      <c r="AK26022">
        <v>0</v>
      </c>
      <c r="AL26022">
        <v>0</v>
      </c>
      <c r="AM26022">
        <v>0</v>
      </c>
    </row>
    <row r="26023" spans="1:39" x14ac:dyDescent="0.45">
      <c r="A26023" t="s">
        <v>97266</v>
      </c>
      <c r="B26023" t="s">
        <v>97267</v>
      </c>
      <c r="C26023" t="s">
        <v>97268</v>
      </c>
      <c r="D26023" t="s">
        <v>1757</v>
      </c>
      <c r="E26023" t="s">
        <v>1758</v>
      </c>
      <c r="F26023" t="s">
        <v>114</v>
      </c>
      <c r="G26023" t="s">
        <v>57</v>
      </c>
      <c r="H26023" t="s">
        <v>46</v>
      </c>
      <c r="I26023" t="s">
        <v>58</v>
      </c>
      <c r="J26023" t="s">
        <v>198</v>
      </c>
      <c r="K26023" t="s">
        <v>5333</v>
      </c>
      <c r="L26023">
        <v>1</v>
      </c>
      <c r="Q26023" s="1">
        <v>40909</v>
      </c>
      <c r="R26023" s="1">
        <v>40909</v>
      </c>
      <c r="S26023">
        <v>0</v>
      </c>
      <c r="T26023">
        <v>0</v>
      </c>
      <c r="U26023">
        <v>0</v>
      </c>
      <c r="V26023">
        <v>0</v>
      </c>
      <c r="W26023">
        <v>0</v>
      </c>
      <c r="X26023">
        <v>0</v>
      </c>
      <c r="Y26023">
        <v>0</v>
      </c>
      <c r="Z26023">
        <v>0</v>
      </c>
      <c r="AA26023">
        <v>0</v>
      </c>
      <c r="AB26023">
        <v>0</v>
      </c>
      <c r="AC26023">
        <v>0</v>
      </c>
      <c r="AD26023">
        <v>0</v>
      </c>
      <c r="AE26023">
        <v>0</v>
      </c>
      <c r="AF26023">
        <v>0</v>
      </c>
      <c r="AG26023">
        <v>0</v>
      </c>
      <c r="AH26023">
        <v>0</v>
      </c>
      <c r="AI26023">
        <v>0</v>
      </c>
      <c r="AJ26023">
        <v>0</v>
      </c>
      <c r="AK26023">
        <v>0</v>
      </c>
      <c r="AL26023">
        <v>0</v>
      </c>
      <c r="AM26023">
        <v>0</v>
      </c>
    </row>
    <row r="26024" spans="1:39" x14ac:dyDescent="0.45">
      <c r="A26024" t="s">
        <v>97269</v>
      </c>
      <c r="B26024" t="s">
        <v>97270</v>
      </c>
      <c r="C26024" t="s">
        <v>97271</v>
      </c>
      <c r="F26024" t="s">
        <v>114</v>
      </c>
      <c r="G26024" t="s">
        <v>57</v>
      </c>
      <c r="H26024" t="s">
        <v>46</v>
      </c>
      <c r="I26024" t="s">
        <v>91</v>
      </c>
      <c r="J26024" t="s">
        <v>92</v>
      </c>
      <c r="K26024" t="s">
        <v>1694</v>
      </c>
      <c r="L26024">
        <v>1</v>
      </c>
      <c r="M26024" s="1">
        <v>28856</v>
      </c>
      <c r="N26024" s="2">
        <v>28856</v>
      </c>
      <c r="O26024" t="s">
        <v>2544</v>
      </c>
      <c r="P26024">
        <v>1979</v>
      </c>
      <c r="Q26024" s="1">
        <v>33904</v>
      </c>
      <c r="R26024" s="1">
        <v>33904</v>
      </c>
      <c r="S26024">
        <v>0</v>
      </c>
      <c r="T26024">
        <v>0</v>
      </c>
      <c r="U26024">
        <v>0</v>
      </c>
      <c r="V26024">
        <v>0</v>
      </c>
      <c r="W26024">
        <v>0</v>
      </c>
      <c r="X26024">
        <v>0</v>
      </c>
      <c r="Y26024">
        <v>0</v>
      </c>
      <c r="Z26024">
        <v>0</v>
      </c>
      <c r="AA26024">
        <v>0</v>
      </c>
      <c r="AB26024">
        <v>0</v>
      </c>
      <c r="AC26024">
        <v>0</v>
      </c>
      <c r="AD26024">
        <v>0</v>
      </c>
      <c r="AE26024">
        <v>0</v>
      </c>
      <c r="AF26024">
        <v>0</v>
      </c>
      <c r="AG26024">
        <v>0</v>
      </c>
      <c r="AH26024">
        <v>0</v>
      </c>
      <c r="AI26024">
        <v>0</v>
      </c>
      <c r="AJ26024">
        <v>0</v>
      </c>
      <c r="AK26024">
        <v>0</v>
      </c>
      <c r="AL26024">
        <v>0</v>
      </c>
      <c r="AM26024">
        <v>0</v>
      </c>
    </row>
    <row r="26025" spans="1:39" x14ac:dyDescent="0.45">
      <c r="A26025" t="s">
        <v>97272</v>
      </c>
      <c r="B26025" t="s">
        <v>97273</v>
      </c>
      <c r="C26025" t="s">
        <v>97274</v>
      </c>
      <c r="D26025" t="s">
        <v>88</v>
      </c>
      <c r="E26025" t="s">
        <v>89</v>
      </c>
      <c r="F26025" t="s">
        <v>56</v>
      </c>
      <c r="G26025" t="s">
        <v>57</v>
      </c>
      <c r="H26025" t="s">
        <v>46</v>
      </c>
      <c r="I26025" t="s">
        <v>1228</v>
      </c>
      <c r="J26025" t="s">
        <v>1229</v>
      </c>
      <c r="K26025" t="s">
        <v>2481</v>
      </c>
      <c r="L26025">
        <v>1</v>
      </c>
      <c r="M26025" s="1">
        <v>36526</v>
      </c>
      <c r="N26025" s="2">
        <v>36526</v>
      </c>
      <c r="O26025" t="s">
        <v>255</v>
      </c>
      <c r="P26025">
        <v>2000</v>
      </c>
      <c r="Q26025" s="1">
        <v>41834</v>
      </c>
      <c r="R26025" s="1">
        <v>41834</v>
      </c>
      <c r="S26025">
        <v>0</v>
      </c>
      <c r="T26025">
        <v>4000000</v>
      </c>
      <c r="U26025">
        <v>0</v>
      </c>
      <c r="V26025">
        <v>0</v>
      </c>
      <c r="W26025">
        <v>0</v>
      </c>
      <c r="X26025">
        <v>0</v>
      </c>
      <c r="Y26025">
        <v>0</v>
      </c>
      <c r="Z26025">
        <v>0</v>
      </c>
      <c r="AA26025">
        <v>0</v>
      </c>
      <c r="AB26025">
        <v>0</v>
      </c>
      <c r="AC26025">
        <v>0</v>
      </c>
      <c r="AD26025">
        <v>0</v>
      </c>
      <c r="AE26025">
        <v>0</v>
      </c>
      <c r="AF26025">
        <v>0</v>
      </c>
      <c r="AG26025">
        <v>0</v>
      </c>
      <c r="AH26025">
        <v>0</v>
      </c>
      <c r="AI26025">
        <v>0</v>
      </c>
      <c r="AJ26025">
        <v>0</v>
      </c>
      <c r="AK26025">
        <v>0</v>
      </c>
      <c r="AL26025">
        <v>0</v>
      </c>
      <c r="AM26025">
        <v>0</v>
      </c>
    </row>
    <row r="26026" spans="1:39" x14ac:dyDescent="0.45">
      <c r="A26026" t="s">
        <v>97275</v>
      </c>
      <c r="B26026" t="s">
        <v>97276</v>
      </c>
      <c r="C26026" t="s">
        <v>97277</v>
      </c>
      <c r="D26026" t="s">
        <v>142</v>
      </c>
      <c r="E26026" t="s">
        <v>143</v>
      </c>
      <c r="F26026" t="s">
        <v>97278</v>
      </c>
      <c r="G26026" t="s">
        <v>57</v>
      </c>
      <c r="H26026" t="s">
        <v>46</v>
      </c>
      <c r="I26026" t="s">
        <v>1228</v>
      </c>
      <c r="J26026" t="s">
        <v>1229</v>
      </c>
      <c r="K26026" t="s">
        <v>8665</v>
      </c>
      <c r="L26026">
        <v>1</v>
      </c>
      <c r="Q26026" s="1">
        <v>40338</v>
      </c>
      <c r="R26026" s="1">
        <v>40338</v>
      </c>
      <c r="S26026">
        <v>0</v>
      </c>
      <c r="T26026">
        <v>0</v>
      </c>
      <c r="U26026">
        <v>0</v>
      </c>
      <c r="V26026">
        <v>0</v>
      </c>
      <c r="W26026">
        <v>0</v>
      </c>
      <c r="X26026">
        <v>478476</v>
      </c>
      <c r="Y26026">
        <v>0</v>
      </c>
      <c r="Z26026">
        <v>0</v>
      </c>
      <c r="AA26026">
        <v>0</v>
      </c>
      <c r="AB26026">
        <v>0</v>
      </c>
      <c r="AC26026">
        <v>0</v>
      </c>
      <c r="AD26026">
        <v>0</v>
      </c>
      <c r="AE26026">
        <v>0</v>
      </c>
      <c r="AF26026">
        <v>0</v>
      </c>
      <c r="AG26026">
        <v>0</v>
      </c>
      <c r="AH26026">
        <v>0</v>
      </c>
      <c r="AI26026">
        <v>0</v>
      </c>
      <c r="AJ26026">
        <v>0</v>
      </c>
      <c r="AK26026">
        <v>0</v>
      </c>
      <c r="AL26026">
        <v>0</v>
      </c>
      <c r="AM26026">
        <v>0</v>
      </c>
    </row>
    <row r="26027" spans="1:39" x14ac:dyDescent="0.45">
      <c r="A26027" t="s">
        <v>97279</v>
      </c>
      <c r="B26027" t="s">
        <v>97280</v>
      </c>
      <c r="C26027" t="s">
        <v>97281</v>
      </c>
      <c r="D26027" t="s">
        <v>1757</v>
      </c>
      <c r="E26027" t="s">
        <v>1758</v>
      </c>
      <c r="F26027" t="s">
        <v>275</v>
      </c>
      <c r="G26027" t="s">
        <v>57</v>
      </c>
      <c r="H26027" t="s">
        <v>46</v>
      </c>
      <c r="I26027" t="s">
        <v>148</v>
      </c>
      <c r="J26027" t="s">
        <v>149</v>
      </c>
      <c r="K26027" t="s">
        <v>13910</v>
      </c>
      <c r="L26027">
        <v>1</v>
      </c>
      <c r="Q26027" s="1">
        <v>41810</v>
      </c>
      <c r="R26027" s="1">
        <v>41810</v>
      </c>
      <c r="S26027">
        <v>0</v>
      </c>
      <c r="T26027">
        <v>1600000</v>
      </c>
      <c r="U26027">
        <v>0</v>
      </c>
      <c r="V26027">
        <v>0</v>
      </c>
      <c r="W26027">
        <v>0</v>
      </c>
      <c r="X26027">
        <v>0</v>
      </c>
      <c r="Y26027">
        <v>0</v>
      </c>
      <c r="Z26027">
        <v>0</v>
      </c>
      <c r="AA26027">
        <v>0</v>
      </c>
      <c r="AB26027">
        <v>0</v>
      </c>
      <c r="AC26027">
        <v>0</v>
      </c>
      <c r="AD26027">
        <v>0</v>
      </c>
      <c r="AE26027">
        <v>0</v>
      </c>
      <c r="AF26027">
        <v>0</v>
      </c>
      <c r="AG26027">
        <v>0</v>
      </c>
      <c r="AH26027">
        <v>0</v>
      </c>
      <c r="AI26027">
        <v>0</v>
      </c>
      <c r="AJ26027">
        <v>0</v>
      </c>
      <c r="AK26027">
        <v>0</v>
      </c>
      <c r="AL26027">
        <v>0</v>
      </c>
      <c r="AM26027">
        <v>0</v>
      </c>
    </row>
    <row r="26028" spans="1:39" x14ac:dyDescent="0.45">
      <c r="A26028" t="s">
        <v>97282</v>
      </c>
      <c r="B26028" t="s">
        <v>97283</v>
      </c>
      <c r="D26028" t="s">
        <v>293</v>
      </c>
      <c r="E26028" t="s">
        <v>294</v>
      </c>
      <c r="F26028" t="s">
        <v>457</v>
      </c>
      <c r="G26028" t="s">
        <v>57</v>
      </c>
      <c r="H26028" t="s">
        <v>46</v>
      </c>
      <c r="I26028" t="s">
        <v>1258</v>
      </c>
      <c r="J26028" t="s">
        <v>1259</v>
      </c>
      <c r="K26028" t="s">
        <v>16963</v>
      </c>
      <c r="L26028">
        <v>1</v>
      </c>
      <c r="M26028" s="1">
        <v>38353</v>
      </c>
      <c r="N26028" s="2">
        <v>38353</v>
      </c>
      <c r="O26028" t="s">
        <v>464</v>
      </c>
      <c r="P26028">
        <v>2005</v>
      </c>
      <c r="Q26028" s="1">
        <v>40322</v>
      </c>
      <c r="R26028" s="1">
        <v>40322</v>
      </c>
      <c r="S26028">
        <v>0</v>
      </c>
      <c r="T26028">
        <v>0</v>
      </c>
      <c r="U26028">
        <v>0</v>
      </c>
      <c r="V26028">
        <v>0</v>
      </c>
      <c r="W26028">
        <v>0</v>
      </c>
      <c r="X26028">
        <v>2500000</v>
      </c>
      <c r="Y26028">
        <v>0</v>
      </c>
      <c r="Z26028">
        <v>0</v>
      </c>
      <c r="AA26028">
        <v>0</v>
      </c>
      <c r="AB26028">
        <v>0</v>
      </c>
      <c r="AC26028">
        <v>0</v>
      </c>
      <c r="AD26028">
        <v>0</v>
      </c>
      <c r="AE26028">
        <v>0</v>
      </c>
      <c r="AF26028">
        <v>0</v>
      </c>
      <c r="AG26028">
        <v>0</v>
      </c>
      <c r="AH26028">
        <v>0</v>
      </c>
      <c r="AI26028">
        <v>0</v>
      </c>
      <c r="AJ26028">
        <v>0</v>
      </c>
      <c r="AK26028">
        <v>0</v>
      </c>
      <c r="AL26028">
        <v>0</v>
      </c>
      <c r="AM26028">
        <v>0</v>
      </c>
    </row>
    <row r="26029" spans="1:39" x14ac:dyDescent="0.45">
      <c r="A26029" t="s">
        <v>97284</v>
      </c>
      <c r="B26029" t="s">
        <v>97285</v>
      </c>
      <c r="F26029" t="s">
        <v>1845</v>
      </c>
      <c r="G26029" t="s">
        <v>57</v>
      </c>
      <c r="H26029" t="s">
        <v>46</v>
      </c>
      <c r="I26029" t="s">
        <v>1258</v>
      </c>
      <c r="J26029" t="s">
        <v>1259</v>
      </c>
      <c r="K26029" t="s">
        <v>16963</v>
      </c>
      <c r="L26029">
        <v>1</v>
      </c>
      <c r="Q26029" s="1">
        <v>40095</v>
      </c>
      <c r="R26029" s="1">
        <v>40095</v>
      </c>
      <c r="S26029">
        <v>0</v>
      </c>
      <c r="T26029">
        <v>0</v>
      </c>
      <c r="U26029">
        <v>0</v>
      </c>
      <c r="V26029">
        <v>0</v>
      </c>
      <c r="W26029">
        <v>0</v>
      </c>
      <c r="X26029">
        <v>8000000</v>
      </c>
      <c r="Y26029">
        <v>0</v>
      </c>
      <c r="Z26029">
        <v>0</v>
      </c>
      <c r="AA26029">
        <v>0</v>
      </c>
      <c r="AB26029">
        <v>0</v>
      </c>
      <c r="AC26029">
        <v>0</v>
      </c>
      <c r="AD26029">
        <v>0</v>
      </c>
      <c r="AE26029">
        <v>0</v>
      </c>
      <c r="AF26029">
        <v>0</v>
      </c>
      <c r="AG26029">
        <v>0</v>
      </c>
      <c r="AH26029">
        <v>0</v>
      </c>
      <c r="AI26029">
        <v>0</v>
      </c>
      <c r="AJ26029">
        <v>0</v>
      </c>
      <c r="AK26029">
        <v>0</v>
      </c>
      <c r="AL26029">
        <v>0</v>
      </c>
      <c r="AM26029">
        <v>0</v>
      </c>
    </row>
    <row r="26030" spans="1:39" x14ac:dyDescent="0.45">
      <c r="A26030" t="s">
        <v>97286</v>
      </c>
      <c r="B26030" t="s">
        <v>97287</v>
      </c>
      <c r="C26030" t="s">
        <v>97288</v>
      </c>
      <c r="D26030" t="s">
        <v>97289</v>
      </c>
      <c r="E26030" t="s">
        <v>686</v>
      </c>
      <c r="F26030" t="s">
        <v>671</v>
      </c>
      <c r="G26030" t="s">
        <v>57</v>
      </c>
      <c r="H26030" t="s">
        <v>74</v>
      </c>
      <c r="J26030" t="s">
        <v>75</v>
      </c>
      <c r="K26030" t="s">
        <v>75</v>
      </c>
      <c r="L26030">
        <v>3</v>
      </c>
      <c r="M26030" s="1">
        <v>40757</v>
      </c>
      <c r="N26030" s="2">
        <v>40756</v>
      </c>
      <c r="O26030" t="s">
        <v>250</v>
      </c>
      <c r="P26030">
        <v>2011</v>
      </c>
      <c r="Q26030" s="1">
        <v>40933</v>
      </c>
      <c r="R26030" s="1">
        <v>41711</v>
      </c>
      <c r="S26030">
        <v>0</v>
      </c>
      <c r="T26030">
        <v>0</v>
      </c>
      <c r="U26030">
        <v>0</v>
      </c>
      <c r="V26030">
        <v>700000</v>
      </c>
      <c r="W26030">
        <v>1100000</v>
      </c>
      <c r="X26030">
        <v>0</v>
      </c>
      <c r="Y26030">
        <v>1000000</v>
      </c>
      <c r="Z26030">
        <v>0</v>
      </c>
      <c r="AA26030">
        <v>0</v>
      </c>
      <c r="AB26030">
        <v>0</v>
      </c>
      <c r="AC26030">
        <v>0</v>
      </c>
      <c r="AD26030">
        <v>0</v>
      </c>
      <c r="AE26030">
        <v>0</v>
      </c>
      <c r="AF26030">
        <v>0</v>
      </c>
      <c r="AG26030">
        <v>0</v>
      </c>
      <c r="AH26030">
        <v>0</v>
      </c>
      <c r="AI26030">
        <v>0</v>
      </c>
      <c r="AJ26030">
        <v>0</v>
      </c>
      <c r="AK26030">
        <v>0</v>
      </c>
      <c r="AL26030">
        <v>0</v>
      </c>
      <c r="AM26030">
        <v>0</v>
      </c>
    </row>
    <row r="26031" spans="1:39" x14ac:dyDescent="0.45">
      <c r="A26031" t="s">
        <v>97290</v>
      </c>
      <c r="B26031" t="s">
        <v>97291</v>
      </c>
      <c r="C26031" t="s">
        <v>97292</v>
      </c>
      <c r="D26031" t="s">
        <v>1757</v>
      </c>
      <c r="E26031" t="s">
        <v>1758</v>
      </c>
      <c r="F26031" t="s">
        <v>114</v>
      </c>
      <c r="G26031" t="s">
        <v>57</v>
      </c>
      <c r="H26031" t="s">
        <v>192</v>
      </c>
      <c r="J26031" t="s">
        <v>1077</v>
      </c>
      <c r="K26031" t="s">
        <v>62890</v>
      </c>
      <c r="L26031">
        <v>1</v>
      </c>
      <c r="M26031" s="1">
        <v>38718</v>
      </c>
      <c r="N26031" s="2">
        <v>38718</v>
      </c>
      <c r="O26031" t="s">
        <v>430</v>
      </c>
      <c r="P26031">
        <v>2006</v>
      </c>
      <c r="Q26031" s="1">
        <v>39023</v>
      </c>
      <c r="R26031" s="1">
        <v>39023</v>
      </c>
      <c r="S26031">
        <v>0</v>
      </c>
      <c r="T26031">
        <v>0</v>
      </c>
      <c r="U26031">
        <v>0</v>
      </c>
      <c r="V26031">
        <v>0</v>
      </c>
      <c r="W26031">
        <v>0</v>
      </c>
      <c r="X26031">
        <v>0</v>
      </c>
      <c r="Y26031">
        <v>0</v>
      </c>
      <c r="Z26031">
        <v>0</v>
      </c>
      <c r="AA26031">
        <v>0</v>
      </c>
      <c r="AB26031">
        <v>0</v>
      </c>
      <c r="AC26031">
        <v>0</v>
      </c>
      <c r="AD26031">
        <v>0</v>
      </c>
      <c r="AE26031">
        <v>0</v>
      </c>
      <c r="AF26031">
        <v>0</v>
      </c>
      <c r="AG26031">
        <v>0</v>
      </c>
      <c r="AH26031">
        <v>0</v>
      </c>
      <c r="AI26031">
        <v>0</v>
      </c>
      <c r="AJ26031">
        <v>0</v>
      </c>
      <c r="AK26031">
        <v>0</v>
      </c>
      <c r="AL26031">
        <v>0</v>
      </c>
      <c r="AM26031">
        <v>0</v>
      </c>
    </row>
    <row r="26032" spans="1:39" x14ac:dyDescent="0.45">
      <c r="A26032" t="s">
        <v>97293</v>
      </c>
      <c r="B26032" t="s">
        <v>97294</v>
      </c>
      <c r="C26032" t="s">
        <v>97295</v>
      </c>
      <c r="D26032" t="s">
        <v>97296</v>
      </c>
      <c r="E26032" t="s">
        <v>239</v>
      </c>
      <c r="F26032" t="s">
        <v>282</v>
      </c>
      <c r="G26032" t="s">
        <v>57</v>
      </c>
      <c r="H26032" t="s">
        <v>46</v>
      </c>
      <c r="I26032" t="s">
        <v>267</v>
      </c>
      <c r="J26032" t="s">
        <v>866</v>
      </c>
      <c r="K26032" t="s">
        <v>867</v>
      </c>
      <c r="L26032">
        <v>1</v>
      </c>
      <c r="M26032" s="1">
        <v>40909</v>
      </c>
      <c r="N26032" s="2">
        <v>40909</v>
      </c>
      <c r="O26032" t="s">
        <v>132</v>
      </c>
      <c r="P26032">
        <v>2012</v>
      </c>
      <c r="Q26032" s="1">
        <v>41426</v>
      </c>
      <c r="R26032" s="1">
        <v>41426</v>
      </c>
      <c r="S26032">
        <v>100000</v>
      </c>
      <c r="T26032">
        <v>0</v>
      </c>
      <c r="U26032">
        <v>0</v>
      </c>
      <c r="V26032">
        <v>0</v>
      </c>
      <c r="W26032">
        <v>0</v>
      </c>
      <c r="X26032">
        <v>0</v>
      </c>
      <c r="Y26032">
        <v>0</v>
      </c>
      <c r="Z26032">
        <v>0</v>
      </c>
      <c r="AA26032">
        <v>0</v>
      </c>
      <c r="AB26032">
        <v>0</v>
      </c>
      <c r="AC26032">
        <v>0</v>
      </c>
      <c r="AD26032">
        <v>0</v>
      </c>
      <c r="AE26032">
        <v>0</v>
      </c>
      <c r="AF26032">
        <v>0</v>
      </c>
      <c r="AG26032">
        <v>0</v>
      </c>
      <c r="AH26032">
        <v>0</v>
      </c>
      <c r="AI26032">
        <v>0</v>
      </c>
      <c r="AJ26032">
        <v>0</v>
      </c>
      <c r="AK26032">
        <v>0</v>
      </c>
      <c r="AL26032">
        <v>0</v>
      </c>
      <c r="AM26032">
        <v>0</v>
      </c>
    </row>
    <row r="26033" spans="1:39" x14ac:dyDescent="0.45">
      <c r="A26033" t="s">
        <v>97297</v>
      </c>
      <c r="B26033" t="s">
        <v>97298</v>
      </c>
      <c r="C26033" t="s">
        <v>97299</v>
      </c>
      <c r="D26033" t="s">
        <v>1757</v>
      </c>
      <c r="E26033" t="s">
        <v>1758</v>
      </c>
      <c r="F26033" t="s">
        <v>538</v>
      </c>
      <c r="G26033" t="s">
        <v>45</v>
      </c>
      <c r="H26033" t="s">
        <v>46</v>
      </c>
      <c r="I26033" t="s">
        <v>148</v>
      </c>
      <c r="J26033" t="s">
        <v>149</v>
      </c>
      <c r="K26033" t="s">
        <v>97300</v>
      </c>
      <c r="L26033">
        <v>1</v>
      </c>
      <c r="Q26033" s="1">
        <v>39149</v>
      </c>
      <c r="R26033" s="1">
        <v>39149</v>
      </c>
      <c r="S26033">
        <v>0</v>
      </c>
      <c r="T26033">
        <v>2100000</v>
      </c>
      <c r="U26033">
        <v>0</v>
      </c>
      <c r="V26033">
        <v>0</v>
      </c>
      <c r="W26033">
        <v>0</v>
      </c>
      <c r="X26033">
        <v>0</v>
      </c>
      <c r="Y26033">
        <v>0</v>
      </c>
      <c r="Z26033">
        <v>0</v>
      </c>
      <c r="AA26033">
        <v>0</v>
      </c>
      <c r="AB26033">
        <v>0</v>
      </c>
      <c r="AC26033">
        <v>0</v>
      </c>
      <c r="AD26033">
        <v>0</v>
      </c>
      <c r="AE26033">
        <v>0</v>
      </c>
      <c r="AF26033">
        <v>0</v>
      </c>
      <c r="AG26033">
        <v>0</v>
      </c>
      <c r="AH26033">
        <v>0</v>
      </c>
      <c r="AI26033">
        <v>0</v>
      </c>
      <c r="AJ26033">
        <v>0</v>
      </c>
      <c r="AK26033">
        <v>0</v>
      </c>
      <c r="AL26033">
        <v>0</v>
      </c>
      <c r="AM26033">
        <v>0</v>
      </c>
    </row>
    <row r="26034" spans="1:39" x14ac:dyDescent="0.45">
      <c r="A26034" t="s">
        <v>97301</v>
      </c>
      <c r="B26034" t="s">
        <v>97302</v>
      </c>
      <c r="C26034" t="s">
        <v>97303</v>
      </c>
      <c r="D26034" t="s">
        <v>97304</v>
      </c>
      <c r="E26034" t="s">
        <v>5422</v>
      </c>
      <c r="F26034" t="s">
        <v>4314</v>
      </c>
      <c r="G26034" t="s">
        <v>57</v>
      </c>
      <c r="H26034" t="s">
        <v>46</v>
      </c>
      <c r="I26034" t="s">
        <v>821</v>
      </c>
      <c r="J26034" t="s">
        <v>822</v>
      </c>
      <c r="K26034" t="s">
        <v>822</v>
      </c>
      <c r="L26034">
        <v>1</v>
      </c>
      <c r="M26034" s="1">
        <v>40909</v>
      </c>
      <c r="N26034" s="2">
        <v>40909</v>
      </c>
      <c r="O26034" t="s">
        <v>132</v>
      </c>
      <c r="P26034">
        <v>2012</v>
      </c>
      <c r="Q26034" s="1">
        <v>41214</v>
      </c>
      <c r="R26034" s="1">
        <v>41214</v>
      </c>
      <c r="S26034">
        <v>0</v>
      </c>
      <c r="T26034">
        <v>0</v>
      </c>
      <c r="U26034">
        <v>0</v>
      </c>
      <c r="V26034">
        <v>0</v>
      </c>
      <c r="W26034">
        <v>0</v>
      </c>
      <c r="X26034">
        <v>0</v>
      </c>
      <c r="Y26034">
        <v>550000</v>
      </c>
      <c r="Z26034">
        <v>0</v>
      </c>
      <c r="AA26034">
        <v>0</v>
      </c>
      <c r="AB26034">
        <v>0</v>
      </c>
      <c r="AC26034">
        <v>0</v>
      </c>
      <c r="AD26034">
        <v>0</v>
      </c>
      <c r="AE26034">
        <v>0</v>
      </c>
      <c r="AF26034">
        <v>0</v>
      </c>
      <c r="AG26034">
        <v>0</v>
      </c>
      <c r="AH26034">
        <v>0</v>
      </c>
      <c r="AI26034">
        <v>0</v>
      </c>
      <c r="AJ26034">
        <v>0</v>
      </c>
      <c r="AK26034">
        <v>0</v>
      </c>
      <c r="AL26034">
        <v>0</v>
      </c>
      <c r="AM26034">
        <v>0</v>
      </c>
    </row>
    <row r="26035" spans="1:39" x14ac:dyDescent="0.45">
      <c r="A26035" t="s">
        <v>97305</v>
      </c>
      <c r="B26035" t="s">
        <v>97306</v>
      </c>
      <c r="C26035" t="s">
        <v>97307</v>
      </c>
      <c r="D26035" t="s">
        <v>97308</v>
      </c>
      <c r="E26035" t="s">
        <v>97309</v>
      </c>
      <c r="F26035" t="s">
        <v>114</v>
      </c>
      <c r="G26035" t="s">
        <v>57</v>
      </c>
      <c r="H26035" t="s">
        <v>46</v>
      </c>
      <c r="I26035" t="s">
        <v>58</v>
      </c>
      <c r="J26035" t="s">
        <v>2378</v>
      </c>
      <c r="K26035" t="s">
        <v>97310</v>
      </c>
      <c r="L26035">
        <v>1</v>
      </c>
      <c r="M26035" s="1">
        <v>41158</v>
      </c>
      <c r="N26035" s="2">
        <v>41153</v>
      </c>
      <c r="O26035" t="s">
        <v>596</v>
      </c>
      <c r="P26035">
        <v>2012</v>
      </c>
      <c r="Q26035" s="1">
        <v>39616</v>
      </c>
      <c r="R26035" s="1">
        <v>39616</v>
      </c>
      <c r="S26035">
        <v>0</v>
      </c>
      <c r="T26035">
        <v>0</v>
      </c>
      <c r="U26035">
        <v>0</v>
      </c>
      <c r="V26035">
        <v>0</v>
      </c>
      <c r="W26035">
        <v>0</v>
      </c>
      <c r="X26035">
        <v>0</v>
      </c>
      <c r="Y26035">
        <v>0</v>
      </c>
      <c r="Z26035">
        <v>0</v>
      </c>
      <c r="AA26035">
        <v>0</v>
      </c>
      <c r="AB26035">
        <v>0</v>
      </c>
      <c r="AC26035">
        <v>0</v>
      </c>
      <c r="AD26035">
        <v>0</v>
      </c>
      <c r="AE26035">
        <v>0</v>
      </c>
      <c r="AF26035">
        <v>0</v>
      </c>
      <c r="AG26035">
        <v>0</v>
      </c>
      <c r="AH26035">
        <v>0</v>
      </c>
      <c r="AI26035">
        <v>0</v>
      </c>
      <c r="AJ26035">
        <v>0</v>
      </c>
      <c r="AK26035">
        <v>0</v>
      </c>
      <c r="AL26035">
        <v>0</v>
      </c>
      <c r="AM26035">
        <v>0</v>
      </c>
    </row>
    <row r="26036" spans="1:39" x14ac:dyDescent="0.45">
      <c r="A26036" t="s">
        <v>97311</v>
      </c>
      <c r="B26036" t="s">
        <v>97312</v>
      </c>
      <c r="D26036" t="s">
        <v>293</v>
      </c>
      <c r="E26036" t="s">
        <v>294</v>
      </c>
      <c r="F26036" t="s">
        <v>97313</v>
      </c>
      <c r="G26036" t="s">
        <v>57</v>
      </c>
      <c r="H26036" t="s">
        <v>46</v>
      </c>
      <c r="I26036" t="s">
        <v>58</v>
      </c>
      <c r="J26036" t="s">
        <v>198</v>
      </c>
      <c r="K26036" t="s">
        <v>1127</v>
      </c>
      <c r="L26036">
        <v>1</v>
      </c>
      <c r="M26036" s="1">
        <v>36526</v>
      </c>
      <c r="N26036" s="2">
        <v>36526</v>
      </c>
      <c r="O26036" t="s">
        <v>255</v>
      </c>
      <c r="P26036">
        <v>2000</v>
      </c>
      <c r="Q26036" s="1">
        <v>40021</v>
      </c>
      <c r="R26036" s="1">
        <v>40021</v>
      </c>
      <c r="S26036">
        <v>0</v>
      </c>
      <c r="T26036">
        <v>2486458</v>
      </c>
      <c r="U26036">
        <v>0</v>
      </c>
      <c r="V26036">
        <v>0</v>
      </c>
      <c r="W26036">
        <v>0</v>
      </c>
      <c r="X26036">
        <v>0</v>
      </c>
      <c r="Y26036">
        <v>0</v>
      </c>
      <c r="Z26036">
        <v>0</v>
      </c>
      <c r="AA26036">
        <v>0</v>
      </c>
      <c r="AB26036">
        <v>0</v>
      </c>
      <c r="AC26036">
        <v>0</v>
      </c>
      <c r="AD26036">
        <v>0</v>
      </c>
      <c r="AE26036">
        <v>0</v>
      </c>
      <c r="AF26036">
        <v>0</v>
      </c>
      <c r="AG26036">
        <v>0</v>
      </c>
      <c r="AH26036">
        <v>0</v>
      </c>
      <c r="AI26036">
        <v>0</v>
      </c>
      <c r="AJ26036">
        <v>0</v>
      </c>
      <c r="AK26036">
        <v>0</v>
      </c>
      <c r="AL26036">
        <v>0</v>
      </c>
      <c r="AM26036">
        <v>0</v>
      </c>
    </row>
    <row r="26037" spans="1:39" x14ac:dyDescent="0.45">
      <c r="A26037" t="s">
        <v>97314</v>
      </c>
      <c r="B26037" t="s">
        <v>97315</v>
      </c>
      <c r="C26037" t="s">
        <v>97316</v>
      </c>
      <c r="D26037" t="s">
        <v>97317</v>
      </c>
      <c r="E26037" t="s">
        <v>27668</v>
      </c>
      <c r="F26037" t="s">
        <v>640</v>
      </c>
      <c r="G26037" t="s">
        <v>57</v>
      </c>
      <c r="H26037" t="s">
        <v>46</v>
      </c>
      <c r="I26037" t="s">
        <v>3634</v>
      </c>
      <c r="J26037" t="s">
        <v>10858</v>
      </c>
      <c r="K26037" t="s">
        <v>91726</v>
      </c>
      <c r="L26037">
        <v>1</v>
      </c>
      <c r="M26037" s="1">
        <v>41275</v>
      </c>
      <c r="N26037" s="2">
        <v>41275</v>
      </c>
      <c r="O26037" t="s">
        <v>164</v>
      </c>
      <c r="P26037">
        <v>2013</v>
      </c>
      <c r="Q26037" s="1">
        <v>41275</v>
      </c>
      <c r="R26037" s="1">
        <v>41275</v>
      </c>
      <c r="S26037">
        <v>150000</v>
      </c>
      <c r="T26037">
        <v>0</v>
      </c>
      <c r="U26037">
        <v>0</v>
      </c>
      <c r="V26037">
        <v>0</v>
      </c>
      <c r="W26037">
        <v>0</v>
      </c>
      <c r="X26037">
        <v>0</v>
      </c>
      <c r="Y26037">
        <v>0</v>
      </c>
      <c r="Z26037">
        <v>0</v>
      </c>
      <c r="AA26037">
        <v>0</v>
      </c>
      <c r="AB26037">
        <v>0</v>
      </c>
      <c r="AC26037">
        <v>0</v>
      </c>
      <c r="AD26037">
        <v>0</v>
      </c>
      <c r="AE26037">
        <v>0</v>
      </c>
      <c r="AF26037">
        <v>0</v>
      </c>
      <c r="AG26037">
        <v>0</v>
      </c>
      <c r="AH26037">
        <v>0</v>
      </c>
      <c r="AI26037">
        <v>0</v>
      </c>
      <c r="AJ26037">
        <v>0</v>
      </c>
      <c r="AK26037">
        <v>0</v>
      </c>
      <c r="AL26037">
        <v>0</v>
      </c>
      <c r="AM26037">
        <v>0</v>
      </c>
    </row>
    <row r="26038" spans="1:39" x14ac:dyDescent="0.45">
      <c r="A26038" t="s">
        <v>97318</v>
      </c>
      <c r="B26038" t="s">
        <v>97319</v>
      </c>
      <c r="C26038" t="s">
        <v>97320</v>
      </c>
      <c r="D26038" t="s">
        <v>1757</v>
      </c>
      <c r="E26038" t="s">
        <v>1758</v>
      </c>
      <c r="F26038" t="s">
        <v>5713</v>
      </c>
      <c r="G26038" t="s">
        <v>57</v>
      </c>
      <c r="H26038" t="s">
        <v>46</v>
      </c>
      <c r="I26038" t="s">
        <v>1258</v>
      </c>
      <c r="J26038" t="s">
        <v>1259</v>
      </c>
      <c r="K26038" t="s">
        <v>3186</v>
      </c>
      <c r="L26038">
        <v>2</v>
      </c>
      <c r="Q26038" s="1">
        <v>40290</v>
      </c>
      <c r="R26038" s="1">
        <v>40457</v>
      </c>
      <c r="S26038">
        <v>0</v>
      </c>
      <c r="T26038">
        <v>5000000</v>
      </c>
      <c r="U26038">
        <v>0</v>
      </c>
      <c r="V26038">
        <v>0</v>
      </c>
      <c r="W26038">
        <v>0</v>
      </c>
      <c r="X26038">
        <v>200000</v>
      </c>
      <c r="Y26038">
        <v>0</v>
      </c>
      <c r="Z26038">
        <v>0</v>
      </c>
      <c r="AA26038">
        <v>0</v>
      </c>
      <c r="AB26038">
        <v>0</v>
      </c>
      <c r="AC26038">
        <v>0</v>
      </c>
      <c r="AD26038">
        <v>0</v>
      </c>
      <c r="AE26038">
        <v>0</v>
      </c>
      <c r="AF26038">
        <v>0</v>
      </c>
      <c r="AG26038">
        <v>0</v>
      </c>
      <c r="AH26038">
        <v>0</v>
      </c>
      <c r="AI26038">
        <v>0</v>
      </c>
      <c r="AJ26038">
        <v>0</v>
      </c>
      <c r="AK26038">
        <v>0</v>
      </c>
      <c r="AL26038">
        <v>0</v>
      </c>
      <c r="AM26038">
        <v>0</v>
      </c>
    </row>
    <row r="26039" spans="1:39" x14ac:dyDescent="0.45">
      <c r="A26039" t="s">
        <v>97321</v>
      </c>
      <c r="B26039" t="s">
        <v>97322</v>
      </c>
      <c r="C26039" t="s">
        <v>97323</v>
      </c>
      <c r="D26039" t="s">
        <v>142</v>
      </c>
      <c r="E26039" t="s">
        <v>143</v>
      </c>
      <c r="F26039" t="s">
        <v>56195</v>
      </c>
      <c r="G26039" t="s">
        <v>57</v>
      </c>
      <c r="H26039" t="s">
        <v>787</v>
      </c>
      <c r="J26039" t="s">
        <v>1427</v>
      </c>
      <c r="K26039" t="s">
        <v>1427</v>
      </c>
      <c r="L26039">
        <v>1</v>
      </c>
      <c r="M26039" s="1">
        <v>40544</v>
      </c>
      <c r="N26039" s="2">
        <v>40544</v>
      </c>
      <c r="O26039" t="s">
        <v>528</v>
      </c>
      <c r="P26039">
        <v>2011</v>
      </c>
      <c r="Q26039" s="1">
        <v>41439</v>
      </c>
      <c r="R26039" s="1">
        <v>41439</v>
      </c>
      <c r="S26039">
        <v>0</v>
      </c>
      <c r="T26039">
        <v>643300</v>
      </c>
      <c r="U26039">
        <v>0</v>
      </c>
      <c r="V26039">
        <v>0</v>
      </c>
      <c r="W26039">
        <v>0</v>
      </c>
      <c r="X26039">
        <v>0</v>
      </c>
      <c r="Y26039">
        <v>0</v>
      </c>
      <c r="Z26039">
        <v>0</v>
      </c>
      <c r="AA26039">
        <v>0</v>
      </c>
      <c r="AB26039">
        <v>0</v>
      </c>
      <c r="AC26039">
        <v>0</v>
      </c>
      <c r="AD26039">
        <v>0</v>
      </c>
      <c r="AE26039">
        <v>0</v>
      </c>
      <c r="AF26039">
        <v>643300</v>
      </c>
      <c r="AG26039">
        <v>0</v>
      </c>
      <c r="AH26039">
        <v>0</v>
      </c>
      <c r="AI26039">
        <v>0</v>
      </c>
      <c r="AJ26039">
        <v>0</v>
      </c>
      <c r="AK26039">
        <v>0</v>
      </c>
      <c r="AL26039">
        <v>0</v>
      </c>
      <c r="AM26039">
        <v>0</v>
      </c>
    </row>
    <row r="26040" spans="1:39" x14ac:dyDescent="0.45">
      <c r="A26040" t="s">
        <v>97324</v>
      </c>
      <c r="B26040" t="s">
        <v>97325</v>
      </c>
      <c r="C26040" t="s">
        <v>97326</v>
      </c>
      <c r="D26040" t="s">
        <v>293</v>
      </c>
      <c r="E26040" t="s">
        <v>294</v>
      </c>
      <c r="F26040" t="s">
        <v>97327</v>
      </c>
      <c r="G26040" t="s">
        <v>57</v>
      </c>
      <c r="H26040" t="s">
        <v>46</v>
      </c>
      <c r="I26040" t="s">
        <v>1282</v>
      </c>
      <c r="J26040" t="s">
        <v>301</v>
      </c>
      <c r="K26040" t="s">
        <v>301</v>
      </c>
      <c r="L26040">
        <v>2</v>
      </c>
      <c r="M26040" s="1">
        <v>34700</v>
      </c>
      <c r="N26040" s="2">
        <v>34700</v>
      </c>
      <c r="O26040" t="s">
        <v>3471</v>
      </c>
      <c r="P26040">
        <v>1995</v>
      </c>
      <c r="Q26040" s="1">
        <v>40429</v>
      </c>
      <c r="R26040" s="1">
        <v>41179</v>
      </c>
      <c r="S26040">
        <v>0</v>
      </c>
      <c r="T26040">
        <v>0</v>
      </c>
      <c r="U26040">
        <v>0</v>
      </c>
      <c r="V26040">
        <v>0</v>
      </c>
      <c r="W26040">
        <v>0</v>
      </c>
      <c r="X26040">
        <v>25727000</v>
      </c>
      <c r="Y26040">
        <v>0</v>
      </c>
      <c r="Z26040">
        <v>0</v>
      </c>
      <c r="AA26040">
        <v>0</v>
      </c>
      <c r="AB26040">
        <v>0</v>
      </c>
      <c r="AC26040">
        <v>0</v>
      </c>
      <c r="AD26040">
        <v>0</v>
      </c>
      <c r="AE26040">
        <v>0</v>
      </c>
      <c r="AF26040">
        <v>0</v>
      </c>
      <c r="AG26040">
        <v>0</v>
      </c>
      <c r="AH26040">
        <v>0</v>
      </c>
      <c r="AI26040">
        <v>0</v>
      </c>
      <c r="AJ26040">
        <v>0</v>
      </c>
      <c r="AK26040">
        <v>0</v>
      </c>
      <c r="AL26040">
        <v>0</v>
      </c>
      <c r="AM26040">
        <v>0</v>
      </c>
    </row>
    <row r="26041" spans="1:39" x14ac:dyDescent="0.45">
      <c r="A26041" t="s">
        <v>97328</v>
      </c>
      <c r="B26041" t="s">
        <v>97329</v>
      </c>
      <c r="C26041" t="s">
        <v>97330</v>
      </c>
      <c r="D26041" t="s">
        <v>97331</v>
      </c>
      <c r="E26041" t="s">
        <v>89</v>
      </c>
      <c r="F26041" t="s">
        <v>97332</v>
      </c>
      <c r="G26041" t="s">
        <v>57</v>
      </c>
      <c r="H26041" t="s">
        <v>46</v>
      </c>
      <c r="I26041" t="s">
        <v>58</v>
      </c>
      <c r="J26041" t="s">
        <v>198</v>
      </c>
      <c r="K26041" t="s">
        <v>199</v>
      </c>
      <c r="L26041">
        <v>1</v>
      </c>
      <c r="M26041" s="1">
        <v>38353</v>
      </c>
      <c r="N26041" s="2">
        <v>38353</v>
      </c>
      <c r="O26041" t="s">
        <v>464</v>
      </c>
      <c r="P26041">
        <v>2005</v>
      </c>
      <c r="Q26041" s="1">
        <v>40847</v>
      </c>
      <c r="R26041" s="1">
        <v>40847</v>
      </c>
      <c r="S26041">
        <v>0</v>
      </c>
      <c r="T26041">
        <v>2026196</v>
      </c>
      <c r="U26041">
        <v>0</v>
      </c>
      <c r="V26041">
        <v>0</v>
      </c>
      <c r="W26041">
        <v>0</v>
      </c>
      <c r="X26041">
        <v>0</v>
      </c>
      <c r="Y26041">
        <v>0</v>
      </c>
      <c r="Z26041">
        <v>0</v>
      </c>
      <c r="AA26041">
        <v>0</v>
      </c>
      <c r="AB26041">
        <v>0</v>
      </c>
      <c r="AC26041">
        <v>0</v>
      </c>
      <c r="AD26041">
        <v>0</v>
      </c>
      <c r="AE26041">
        <v>0</v>
      </c>
      <c r="AF26041">
        <v>0</v>
      </c>
      <c r="AG26041">
        <v>0</v>
      </c>
      <c r="AH26041">
        <v>0</v>
      </c>
      <c r="AI26041">
        <v>0</v>
      </c>
      <c r="AJ26041">
        <v>0</v>
      </c>
      <c r="AK26041">
        <v>0</v>
      </c>
      <c r="AL26041">
        <v>0</v>
      </c>
      <c r="AM26041">
        <v>0</v>
      </c>
    </row>
    <row r="26042" spans="1:39" x14ac:dyDescent="0.45">
      <c r="A26042" t="s">
        <v>97333</v>
      </c>
      <c r="B26042" t="s">
        <v>97334</v>
      </c>
      <c r="C26042" t="s">
        <v>97335</v>
      </c>
      <c r="D26042" t="s">
        <v>71277</v>
      </c>
      <c r="E26042" t="s">
        <v>11498</v>
      </c>
      <c r="F26042" t="s">
        <v>97336</v>
      </c>
      <c r="G26042" t="s">
        <v>57</v>
      </c>
      <c r="H26042" t="s">
        <v>46</v>
      </c>
      <c r="I26042" t="s">
        <v>299</v>
      </c>
      <c r="J26042" t="s">
        <v>18452</v>
      </c>
      <c r="K26042" t="s">
        <v>29057</v>
      </c>
      <c r="L26042">
        <v>6</v>
      </c>
      <c r="M26042" s="1">
        <v>40544</v>
      </c>
      <c r="N26042" s="2">
        <v>40544</v>
      </c>
      <c r="O26042" t="s">
        <v>528</v>
      </c>
      <c r="P26042">
        <v>2011</v>
      </c>
      <c r="Q26042" s="1">
        <v>40868</v>
      </c>
      <c r="R26042" s="1">
        <v>41933</v>
      </c>
      <c r="S26042">
        <v>0</v>
      </c>
      <c r="T26042">
        <v>99300000</v>
      </c>
      <c r="U26042">
        <v>0</v>
      </c>
      <c r="V26042">
        <v>0</v>
      </c>
      <c r="W26042">
        <v>0</v>
      </c>
      <c r="X26042">
        <v>10000000</v>
      </c>
      <c r="Y26042">
        <v>0</v>
      </c>
      <c r="Z26042">
        <v>0</v>
      </c>
      <c r="AA26042">
        <v>0</v>
      </c>
      <c r="AB26042">
        <v>0</v>
      </c>
      <c r="AC26042">
        <v>0</v>
      </c>
      <c r="AD26042">
        <v>0</v>
      </c>
      <c r="AE26042">
        <v>0</v>
      </c>
      <c r="AF26042">
        <v>0</v>
      </c>
      <c r="AG26042">
        <v>0</v>
      </c>
      <c r="AH26042">
        <v>11700000</v>
      </c>
      <c r="AI26042">
        <v>33600000</v>
      </c>
      <c r="AJ26042">
        <v>26000000</v>
      </c>
      <c r="AK26042">
        <v>20000000</v>
      </c>
      <c r="AL26042">
        <v>0</v>
      </c>
      <c r="AM26042">
        <v>0</v>
      </c>
    </row>
    <row r="26043" spans="1:39" x14ac:dyDescent="0.45">
      <c r="A26043" t="s">
        <v>97337</v>
      </c>
      <c r="B26043" t="s">
        <v>97338</v>
      </c>
      <c r="C26043" t="s">
        <v>97339</v>
      </c>
      <c r="D26043" t="s">
        <v>88</v>
      </c>
      <c r="E26043" t="s">
        <v>89</v>
      </c>
      <c r="F26043" t="s">
        <v>714</v>
      </c>
      <c r="G26043" t="s">
        <v>57</v>
      </c>
      <c r="H26043" t="s">
        <v>260</v>
      </c>
      <c r="I26043" t="s">
        <v>11374</v>
      </c>
      <c r="J26043" t="s">
        <v>11375</v>
      </c>
      <c r="K26043" t="s">
        <v>11376</v>
      </c>
      <c r="L26043">
        <v>1</v>
      </c>
      <c r="Q26043" s="1">
        <v>40933</v>
      </c>
      <c r="R26043" s="1">
        <v>40933</v>
      </c>
      <c r="S26043">
        <v>0</v>
      </c>
      <c r="T26043">
        <v>250000</v>
      </c>
      <c r="U26043">
        <v>0</v>
      </c>
      <c r="V26043">
        <v>0</v>
      </c>
      <c r="W26043">
        <v>0</v>
      </c>
      <c r="X26043">
        <v>0</v>
      </c>
      <c r="Y26043">
        <v>0</v>
      </c>
      <c r="Z26043">
        <v>0</v>
      </c>
      <c r="AA26043">
        <v>0</v>
      </c>
      <c r="AB26043">
        <v>0</v>
      </c>
      <c r="AC26043">
        <v>0</v>
      </c>
      <c r="AD26043">
        <v>0</v>
      </c>
      <c r="AE26043">
        <v>0</v>
      </c>
      <c r="AF26043">
        <v>0</v>
      </c>
      <c r="AG26043">
        <v>0</v>
      </c>
      <c r="AH26043">
        <v>0</v>
      </c>
      <c r="AI26043">
        <v>0</v>
      </c>
      <c r="AJ26043">
        <v>0</v>
      </c>
      <c r="AK26043">
        <v>0</v>
      </c>
      <c r="AL26043">
        <v>0</v>
      </c>
      <c r="AM26043">
        <v>0</v>
      </c>
    </row>
    <row r="26044" spans="1:39" x14ac:dyDescent="0.45">
      <c r="A26044" t="s">
        <v>97340</v>
      </c>
      <c r="B26044" t="s">
        <v>97341</v>
      </c>
      <c r="C26044" t="s">
        <v>97342</v>
      </c>
      <c r="D26044" t="s">
        <v>142</v>
      </c>
      <c r="E26044" t="s">
        <v>143</v>
      </c>
      <c r="F26044" t="s">
        <v>114</v>
      </c>
      <c r="G26044" t="s">
        <v>57</v>
      </c>
      <c r="H26044" t="s">
        <v>46</v>
      </c>
      <c r="I26044" t="s">
        <v>47</v>
      </c>
      <c r="J26044" t="s">
        <v>1578</v>
      </c>
      <c r="K26044" t="s">
        <v>39371</v>
      </c>
      <c r="L26044">
        <v>2</v>
      </c>
      <c r="M26044" s="1">
        <v>33239</v>
      </c>
      <c r="N26044" s="2">
        <v>33239</v>
      </c>
      <c r="O26044" t="s">
        <v>477</v>
      </c>
      <c r="P26044">
        <v>1991</v>
      </c>
      <c r="Q26044" s="1">
        <v>41548</v>
      </c>
      <c r="R26044" s="1">
        <v>41716</v>
      </c>
      <c r="S26044">
        <v>0</v>
      </c>
      <c r="T26044">
        <v>0</v>
      </c>
      <c r="U26044">
        <v>0</v>
      </c>
      <c r="V26044">
        <v>0</v>
      </c>
      <c r="W26044">
        <v>0</v>
      </c>
      <c r="X26044">
        <v>0</v>
      </c>
      <c r="Y26044">
        <v>0</v>
      </c>
      <c r="Z26044">
        <v>0</v>
      </c>
      <c r="AA26044">
        <v>0</v>
      </c>
      <c r="AB26044">
        <v>0</v>
      </c>
      <c r="AC26044">
        <v>0</v>
      </c>
      <c r="AD26044">
        <v>0</v>
      </c>
      <c r="AE26044">
        <v>0</v>
      </c>
      <c r="AF26044">
        <v>0</v>
      </c>
      <c r="AG26044">
        <v>0</v>
      </c>
      <c r="AH26044">
        <v>0</v>
      </c>
      <c r="AI26044">
        <v>0</v>
      </c>
      <c r="AJ26044">
        <v>0</v>
      </c>
      <c r="AK26044">
        <v>0</v>
      </c>
      <c r="AL26044">
        <v>0</v>
      </c>
      <c r="AM26044">
        <v>0</v>
      </c>
    </row>
    <row r="26045" spans="1:39" x14ac:dyDescent="0.45">
      <c r="A26045" t="s">
        <v>97343</v>
      </c>
      <c r="B26045" t="s">
        <v>97344</v>
      </c>
      <c r="C26045" t="s">
        <v>97345</v>
      </c>
      <c r="D26045" t="s">
        <v>88</v>
      </c>
      <c r="E26045" t="s">
        <v>89</v>
      </c>
      <c r="F26045" t="s">
        <v>97346</v>
      </c>
      <c r="G26045" t="s">
        <v>57</v>
      </c>
      <c r="H26045" t="s">
        <v>46</v>
      </c>
      <c r="I26045" t="s">
        <v>318</v>
      </c>
      <c r="J26045" t="s">
        <v>4955</v>
      </c>
      <c r="K26045" t="s">
        <v>4955</v>
      </c>
      <c r="L26045">
        <v>2</v>
      </c>
      <c r="M26045" s="1">
        <v>35065</v>
      </c>
      <c r="N26045" s="2">
        <v>35065</v>
      </c>
      <c r="O26045" t="s">
        <v>3501</v>
      </c>
      <c r="P26045">
        <v>1996</v>
      </c>
      <c r="Q26045" s="1">
        <v>39966</v>
      </c>
      <c r="R26045" s="1">
        <v>40975</v>
      </c>
      <c r="S26045">
        <v>5500003</v>
      </c>
      <c r="T26045">
        <v>100000</v>
      </c>
      <c r="U26045">
        <v>0</v>
      </c>
      <c r="V26045">
        <v>0</v>
      </c>
      <c r="W26045">
        <v>0</v>
      </c>
      <c r="X26045">
        <v>0</v>
      </c>
      <c r="Y26045">
        <v>0</v>
      </c>
      <c r="Z26045">
        <v>0</v>
      </c>
      <c r="AA26045">
        <v>0</v>
      </c>
      <c r="AB26045">
        <v>0</v>
      </c>
      <c r="AC26045">
        <v>0</v>
      </c>
      <c r="AD26045">
        <v>0</v>
      </c>
      <c r="AE26045">
        <v>0</v>
      </c>
      <c r="AF26045">
        <v>0</v>
      </c>
      <c r="AG26045">
        <v>0</v>
      </c>
      <c r="AH26045">
        <v>0</v>
      </c>
      <c r="AI26045">
        <v>0</v>
      </c>
      <c r="AJ26045">
        <v>0</v>
      </c>
      <c r="AK26045">
        <v>0</v>
      </c>
      <c r="AL26045">
        <v>0</v>
      </c>
      <c r="AM26045">
        <v>0</v>
      </c>
    </row>
    <row r="26046" spans="1:39" x14ac:dyDescent="0.45">
      <c r="A26046" t="s">
        <v>97347</v>
      </c>
      <c r="B26046" t="s">
        <v>97348</v>
      </c>
      <c r="C26046" t="s">
        <v>97349</v>
      </c>
      <c r="D26046" t="s">
        <v>1757</v>
      </c>
      <c r="E26046" t="s">
        <v>1758</v>
      </c>
      <c r="F26046" t="s">
        <v>1845</v>
      </c>
      <c r="G26046" t="s">
        <v>45</v>
      </c>
      <c r="H26046" t="s">
        <v>46</v>
      </c>
      <c r="I26046" t="s">
        <v>81</v>
      </c>
      <c r="J26046" t="s">
        <v>590</v>
      </c>
      <c r="K26046" t="s">
        <v>27436</v>
      </c>
      <c r="L26046">
        <v>1</v>
      </c>
      <c r="Q26046" s="1">
        <v>39568</v>
      </c>
      <c r="R26046" s="1">
        <v>39568</v>
      </c>
      <c r="S26046">
        <v>0</v>
      </c>
      <c r="T26046">
        <v>8000000</v>
      </c>
      <c r="U26046">
        <v>0</v>
      </c>
      <c r="V26046">
        <v>0</v>
      </c>
      <c r="W26046">
        <v>0</v>
      </c>
      <c r="X26046">
        <v>0</v>
      </c>
      <c r="Y26046">
        <v>0</v>
      </c>
      <c r="Z26046">
        <v>0</v>
      </c>
      <c r="AA26046">
        <v>0</v>
      </c>
      <c r="AB26046">
        <v>0</v>
      </c>
      <c r="AC26046">
        <v>0</v>
      </c>
      <c r="AD26046">
        <v>0</v>
      </c>
      <c r="AE26046">
        <v>0</v>
      </c>
      <c r="AF26046">
        <v>0</v>
      </c>
      <c r="AG26046">
        <v>0</v>
      </c>
      <c r="AH26046">
        <v>0</v>
      </c>
      <c r="AI26046">
        <v>0</v>
      </c>
      <c r="AJ26046">
        <v>8000000</v>
      </c>
      <c r="AK26046">
        <v>0</v>
      </c>
      <c r="AL26046">
        <v>0</v>
      </c>
      <c r="AM26046">
        <v>0</v>
      </c>
    </row>
    <row r="26047" spans="1:39" x14ac:dyDescent="0.45">
      <c r="A26047" t="s">
        <v>97350</v>
      </c>
      <c r="B26047" t="s">
        <v>97351</v>
      </c>
      <c r="C26047" t="s">
        <v>97352</v>
      </c>
      <c r="D26047" t="s">
        <v>1757</v>
      </c>
      <c r="E26047" t="s">
        <v>1758</v>
      </c>
      <c r="F26047" t="s">
        <v>97353</v>
      </c>
      <c r="G26047" t="s">
        <v>101</v>
      </c>
      <c r="H26047" t="s">
        <v>46</v>
      </c>
      <c r="I26047" t="s">
        <v>648</v>
      </c>
      <c r="J26047" t="s">
        <v>649</v>
      </c>
      <c r="K26047" t="s">
        <v>649</v>
      </c>
      <c r="L26047">
        <v>8</v>
      </c>
      <c r="Q26047" s="1">
        <v>40070</v>
      </c>
      <c r="R26047" s="1">
        <v>41865</v>
      </c>
      <c r="S26047">
        <v>0</v>
      </c>
      <c r="T26047">
        <v>33004847</v>
      </c>
      <c r="U26047">
        <v>0</v>
      </c>
      <c r="V26047">
        <v>0</v>
      </c>
      <c r="W26047">
        <v>0</v>
      </c>
      <c r="X26047">
        <v>3000000</v>
      </c>
      <c r="Y26047">
        <v>0</v>
      </c>
      <c r="Z26047">
        <v>0</v>
      </c>
      <c r="AA26047">
        <v>0</v>
      </c>
      <c r="AB26047">
        <v>0</v>
      </c>
      <c r="AC26047">
        <v>0</v>
      </c>
      <c r="AD26047">
        <v>0</v>
      </c>
      <c r="AE26047">
        <v>0</v>
      </c>
      <c r="AF26047">
        <v>0</v>
      </c>
      <c r="AG26047">
        <v>0</v>
      </c>
      <c r="AH26047">
        <v>0</v>
      </c>
      <c r="AI26047">
        <v>0</v>
      </c>
      <c r="AJ26047">
        <v>0</v>
      </c>
      <c r="AK26047">
        <v>0</v>
      </c>
      <c r="AL26047">
        <v>0</v>
      </c>
      <c r="AM26047">
        <v>0</v>
      </c>
    </row>
    <row r="26048" spans="1:39" x14ac:dyDescent="0.45">
      <c r="A26048" t="s">
        <v>97354</v>
      </c>
      <c r="B26048" t="s">
        <v>97355</v>
      </c>
      <c r="C26048" t="s">
        <v>97356</v>
      </c>
      <c r="D26048" t="s">
        <v>142</v>
      </c>
      <c r="E26048" t="s">
        <v>143</v>
      </c>
      <c r="F26048" t="s">
        <v>457</v>
      </c>
      <c r="G26048" t="s">
        <v>57</v>
      </c>
      <c r="H26048" t="s">
        <v>46</v>
      </c>
      <c r="I26048" t="s">
        <v>91</v>
      </c>
      <c r="J26048" t="s">
        <v>3483</v>
      </c>
      <c r="K26048" t="s">
        <v>21540</v>
      </c>
      <c r="L26048">
        <v>1</v>
      </c>
      <c r="M26048" s="1">
        <v>39814</v>
      </c>
      <c r="N26048" s="2">
        <v>39814</v>
      </c>
      <c r="O26048" t="s">
        <v>188</v>
      </c>
      <c r="P26048">
        <v>2009</v>
      </c>
      <c r="Q26048" s="1">
        <v>40127</v>
      </c>
      <c r="R26048" s="1">
        <v>40127</v>
      </c>
      <c r="S26048">
        <v>0</v>
      </c>
      <c r="T26048">
        <v>2500000</v>
      </c>
      <c r="U26048">
        <v>0</v>
      </c>
      <c r="V26048">
        <v>0</v>
      </c>
      <c r="W26048">
        <v>0</v>
      </c>
      <c r="X26048">
        <v>0</v>
      </c>
      <c r="Y26048">
        <v>0</v>
      </c>
      <c r="Z26048">
        <v>0</v>
      </c>
      <c r="AA26048">
        <v>0</v>
      </c>
      <c r="AB26048">
        <v>0</v>
      </c>
      <c r="AC26048">
        <v>0</v>
      </c>
      <c r="AD26048">
        <v>0</v>
      </c>
      <c r="AE26048">
        <v>0</v>
      </c>
      <c r="AF26048">
        <v>0</v>
      </c>
      <c r="AG26048">
        <v>0</v>
      </c>
      <c r="AH26048">
        <v>0</v>
      </c>
      <c r="AI26048">
        <v>0</v>
      </c>
      <c r="AJ26048">
        <v>0</v>
      </c>
      <c r="AK26048">
        <v>0</v>
      </c>
      <c r="AL26048">
        <v>0</v>
      </c>
      <c r="AM26048">
        <v>0</v>
      </c>
    </row>
    <row r="26049" spans="1:39" x14ac:dyDescent="0.45">
      <c r="A26049" t="s">
        <v>97357</v>
      </c>
      <c r="B26049" t="s">
        <v>97358</v>
      </c>
      <c r="C26049" t="s">
        <v>97359</v>
      </c>
      <c r="D26049" t="s">
        <v>1757</v>
      </c>
      <c r="E26049" t="s">
        <v>1758</v>
      </c>
      <c r="F26049" t="s">
        <v>97360</v>
      </c>
      <c r="G26049" t="s">
        <v>57</v>
      </c>
      <c r="H26049" t="s">
        <v>46</v>
      </c>
      <c r="I26049" t="s">
        <v>3634</v>
      </c>
      <c r="J26049" t="s">
        <v>3635</v>
      </c>
      <c r="K26049" t="s">
        <v>3636</v>
      </c>
      <c r="L26049">
        <v>5</v>
      </c>
      <c r="M26049" s="1">
        <v>40909</v>
      </c>
      <c r="N26049" s="2">
        <v>40909</v>
      </c>
      <c r="O26049" t="s">
        <v>132</v>
      </c>
      <c r="P26049">
        <v>2012</v>
      </c>
      <c r="Q26049" s="1">
        <v>41334</v>
      </c>
      <c r="R26049" s="1">
        <v>41821</v>
      </c>
      <c r="S26049">
        <v>550000</v>
      </c>
      <c r="T26049">
        <v>0</v>
      </c>
      <c r="U26049">
        <v>0</v>
      </c>
      <c r="V26049">
        <v>0</v>
      </c>
      <c r="W26049">
        <v>0</v>
      </c>
      <c r="X26049">
        <v>0</v>
      </c>
      <c r="Y26049">
        <v>299000</v>
      </c>
      <c r="Z26049">
        <v>0</v>
      </c>
      <c r="AA26049">
        <v>0</v>
      </c>
      <c r="AB26049">
        <v>0</v>
      </c>
      <c r="AC26049">
        <v>0</v>
      </c>
      <c r="AD26049">
        <v>0</v>
      </c>
      <c r="AE26049">
        <v>0</v>
      </c>
      <c r="AF26049">
        <v>0</v>
      </c>
      <c r="AG26049">
        <v>0</v>
      </c>
      <c r="AH26049">
        <v>0</v>
      </c>
      <c r="AI26049">
        <v>0</v>
      </c>
      <c r="AJ26049">
        <v>0</v>
      </c>
      <c r="AK26049">
        <v>0</v>
      </c>
      <c r="AL26049">
        <v>0</v>
      </c>
      <c r="AM26049">
        <v>0</v>
      </c>
    </row>
    <row r="26050" spans="1:39" x14ac:dyDescent="0.45">
      <c r="A26050" t="s">
        <v>97361</v>
      </c>
      <c r="B26050" t="s">
        <v>97362</v>
      </c>
      <c r="C26050" t="s">
        <v>97363</v>
      </c>
      <c r="D26050" t="s">
        <v>1757</v>
      </c>
      <c r="E26050" t="s">
        <v>1758</v>
      </c>
      <c r="F26050" t="s">
        <v>18408</v>
      </c>
      <c r="G26050" t="s">
        <v>57</v>
      </c>
      <c r="H26050" t="s">
        <v>46</v>
      </c>
      <c r="I26050" t="s">
        <v>2223</v>
      </c>
      <c r="J26050" t="s">
        <v>2456</v>
      </c>
      <c r="K26050" t="s">
        <v>6939</v>
      </c>
      <c r="L26050">
        <v>1</v>
      </c>
      <c r="Q26050" s="1">
        <v>40492</v>
      </c>
      <c r="R26050" s="1">
        <v>40492</v>
      </c>
      <c r="S26050">
        <v>0</v>
      </c>
      <c r="T26050">
        <v>0</v>
      </c>
      <c r="U26050">
        <v>0</v>
      </c>
      <c r="V26050">
        <v>0</v>
      </c>
      <c r="W26050">
        <v>0</v>
      </c>
      <c r="X26050">
        <v>0</v>
      </c>
      <c r="Y26050">
        <v>0</v>
      </c>
      <c r="Z26050">
        <v>0</v>
      </c>
      <c r="AA26050">
        <v>300000000</v>
      </c>
      <c r="AB26050">
        <v>0</v>
      </c>
      <c r="AC26050">
        <v>0</v>
      </c>
      <c r="AD26050">
        <v>0</v>
      </c>
      <c r="AE26050">
        <v>0</v>
      </c>
      <c r="AF26050">
        <v>0</v>
      </c>
      <c r="AG26050">
        <v>0</v>
      </c>
      <c r="AH26050">
        <v>0</v>
      </c>
      <c r="AI26050">
        <v>0</v>
      </c>
      <c r="AJ26050">
        <v>0</v>
      </c>
      <c r="AK26050">
        <v>0</v>
      </c>
      <c r="AL26050">
        <v>0</v>
      </c>
      <c r="AM26050">
        <v>0</v>
      </c>
    </row>
    <row r="26051" spans="1:39" x14ac:dyDescent="0.45">
      <c r="A26051" t="s">
        <v>97364</v>
      </c>
      <c r="B26051" t="s">
        <v>97365</v>
      </c>
      <c r="C26051" t="s">
        <v>97366</v>
      </c>
      <c r="D26051" t="s">
        <v>88</v>
      </c>
      <c r="E26051" t="s">
        <v>89</v>
      </c>
      <c r="F26051" t="s">
        <v>97367</v>
      </c>
      <c r="G26051" t="s">
        <v>57</v>
      </c>
      <c r="H26051" t="s">
        <v>46</v>
      </c>
      <c r="I26051" t="s">
        <v>58</v>
      </c>
      <c r="J26051" t="s">
        <v>1223</v>
      </c>
      <c r="K26051" t="s">
        <v>3249</v>
      </c>
      <c r="L26051">
        <v>4</v>
      </c>
      <c r="M26051" s="1">
        <v>37257</v>
      </c>
      <c r="N26051" s="2">
        <v>37257</v>
      </c>
      <c r="O26051" t="s">
        <v>554</v>
      </c>
      <c r="P26051">
        <v>2002</v>
      </c>
      <c r="Q26051" s="1">
        <v>39938</v>
      </c>
      <c r="R26051" s="1">
        <v>41841</v>
      </c>
      <c r="S26051">
        <v>0</v>
      </c>
      <c r="T26051">
        <v>23252578</v>
      </c>
      <c r="U26051">
        <v>0</v>
      </c>
      <c r="V26051">
        <v>0</v>
      </c>
      <c r="W26051">
        <v>0</v>
      </c>
      <c r="X26051">
        <v>1000000</v>
      </c>
      <c r="Y26051">
        <v>0</v>
      </c>
      <c r="Z26051">
        <v>0</v>
      </c>
      <c r="AA26051">
        <v>0</v>
      </c>
      <c r="AB26051">
        <v>0</v>
      </c>
      <c r="AC26051">
        <v>0</v>
      </c>
      <c r="AD26051">
        <v>0</v>
      </c>
      <c r="AE26051">
        <v>0</v>
      </c>
      <c r="AF26051">
        <v>8676152</v>
      </c>
      <c r="AG26051">
        <v>0</v>
      </c>
      <c r="AH26051">
        <v>0</v>
      </c>
      <c r="AI26051">
        <v>0</v>
      </c>
      <c r="AJ26051">
        <v>0</v>
      </c>
      <c r="AK26051">
        <v>0</v>
      </c>
      <c r="AL26051">
        <v>0</v>
      </c>
      <c r="AM26051">
        <v>0</v>
      </c>
    </row>
    <row r="26052" spans="1:39" x14ac:dyDescent="0.45">
      <c r="A26052" t="s">
        <v>97368</v>
      </c>
      <c r="B26052" t="s">
        <v>97369</v>
      </c>
      <c r="C26052" t="s">
        <v>97370</v>
      </c>
      <c r="D26052" t="s">
        <v>97371</v>
      </c>
      <c r="E26052" t="s">
        <v>3139</v>
      </c>
      <c r="F26052" s="3">
        <v>50000</v>
      </c>
      <c r="G26052" t="s">
        <v>57</v>
      </c>
      <c r="H26052" t="s">
        <v>46</v>
      </c>
      <c r="I26052" t="s">
        <v>47</v>
      </c>
      <c r="J26052" t="s">
        <v>48</v>
      </c>
      <c r="K26052" t="s">
        <v>49</v>
      </c>
      <c r="L26052">
        <v>1</v>
      </c>
      <c r="M26052" s="1">
        <v>41051</v>
      </c>
      <c r="N26052" s="2">
        <v>41030</v>
      </c>
      <c r="O26052" t="s">
        <v>50</v>
      </c>
      <c r="P26052">
        <v>2012</v>
      </c>
      <c r="Q26052" s="1">
        <v>41149</v>
      </c>
      <c r="R26052" s="1">
        <v>41149</v>
      </c>
      <c r="S26052">
        <v>50000</v>
      </c>
      <c r="T26052">
        <v>0</v>
      </c>
      <c r="U26052">
        <v>0</v>
      </c>
      <c r="V26052">
        <v>0</v>
      </c>
      <c r="W26052">
        <v>0</v>
      </c>
      <c r="X26052">
        <v>0</v>
      </c>
      <c r="Y26052">
        <v>0</v>
      </c>
      <c r="Z26052">
        <v>0</v>
      </c>
      <c r="AA26052">
        <v>0</v>
      </c>
      <c r="AB26052">
        <v>0</v>
      </c>
      <c r="AC26052">
        <v>0</v>
      </c>
      <c r="AD26052">
        <v>0</v>
      </c>
      <c r="AE26052">
        <v>0</v>
      </c>
      <c r="AF26052">
        <v>0</v>
      </c>
      <c r="AG26052">
        <v>0</v>
      </c>
      <c r="AH26052">
        <v>0</v>
      </c>
      <c r="AI26052">
        <v>0</v>
      </c>
      <c r="AJ26052">
        <v>0</v>
      </c>
      <c r="AK26052">
        <v>0</v>
      </c>
      <c r="AL26052">
        <v>0</v>
      </c>
      <c r="AM26052">
        <v>0</v>
      </c>
    </row>
    <row r="26053" spans="1:39" x14ac:dyDescent="0.45">
      <c r="A26053" t="s">
        <v>97372</v>
      </c>
      <c r="B26053" t="s">
        <v>97373</v>
      </c>
      <c r="C26053" t="s">
        <v>97374</v>
      </c>
      <c r="D26053" t="s">
        <v>3096</v>
      </c>
      <c r="E26053" t="s">
        <v>3097</v>
      </c>
      <c r="F26053" t="s">
        <v>56</v>
      </c>
      <c r="G26053" t="s">
        <v>57</v>
      </c>
      <c r="H26053" t="s">
        <v>46</v>
      </c>
      <c r="I26053" t="s">
        <v>526</v>
      </c>
      <c r="J26053" t="s">
        <v>6697</v>
      </c>
      <c r="K26053" t="s">
        <v>12383</v>
      </c>
      <c r="L26053">
        <v>2</v>
      </c>
      <c r="M26053" s="1">
        <v>41275</v>
      </c>
      <c r="N26053" s="2">
        <v>41275</v>
      </c>
      <c r="O26053" t="s">
        <v>164</v>
      </c>
      <c r="P26053">
        <v>2013</v>
      </c>
      <c r="Q26053" s="1">
        <v>41791</v>
      </c>
      <c r="R26053" s="1">
        <v>41928</v>
      </c>
      <c r="S26053">
        <v>2500000</v>
      </c>
      <c r="T26053">
        <v>1500000</v>
      </c>
      <c r="U26053">
        <v>0</v>
      </c>
      <c r="V26053">
        <v>0</v>
      </c>
      <c r="W26053">
        <v>0</v>
      </c>
      <c r="X26053">
        <v>0</v>
      </c>
      <c r="Y26053">
        <v>0</v>
      </c>
      <c r="Z26053">
        <v>0</v>
      </c>
      <c r="AA26053">
        <v>0</v>
      </c>
      <c r="AB26053">
        <v>0</v>
      </c>
      <c r="AC26053">
        <v>0</v>
      </c>
      <c r="AD26053">
        <v>0</v>
      </c>
      <c r="AE26053">
        <v>0</v>
      </c>
      <c r="AF26053">
        <v>0</v>
      </c>
      <c r="AG26053">
        <v>0</v>
      </c>
      <c r="AH26053">
        <v>0</v>
      </c>
      <c r="AI26053">
        <v>0</v>
      </c>
      <c r="AJ26053">
        <v>0</v>
      </c>
      <c r="AK26053">
        <v>0</v>
      </c>
      <c r="AL26053">
        <v>0</v>
      </c>
      <c r="AM26053">
        <v>0</v>
      </c>
    </row>
    <row r="26054" spans="1:39" x14ac:dyDescent="0.45">
      <c r="A26054" t="s">
        <v>97375</v>
      </c>
      <c r="B26054" t="s">
        <v>97376</v>
      </c>
      <c r="C26054" t="s">
        <v>97377</v>
      </c>
      <c r="D26054" t="s">
        <v>97378</v>
      </c>
      <c r="E26054" t="s">
        <v>99</v>
      </c>
      <c r="F26054" t="s">
        <v>114</v>
      </c>
      <c r="G26054" t="s">
        <v>45</v>
      </c>
      <c r="H26054" t="s">
        <v>46</v>
      </c>
      <c r="I26054" t="s">
        <v>58</v>
      </c>
      <c r="J26054" t="s">
        <v>198</v>
      </c>
      <c r="K26054" t="s">
        <v>731</v>
      </c>
      <c r="L26054">
        <v>1</v>
      </c>
      <c r="Q26054" s="1">
        <v>38353</v>
      </c>
      <c r="R26054" s="1">
        <v>38353</v>
      </c>
      <c r="S26054">
        <v>0</v>
      </c>
      <c r="T26054">
        <v>0</v>
      </c>
      <c r="U26054">
        <v>0</v>
      </c>
      <c r="V26054">
        <v>0</v>
      </c>
      <c r="W26054">
        <v>0</v>
      </c>
      <c r="X26054">
        <v>0</v>
      </c>
      <c r="Y26054">
        <v>0</v>
      </c>
      <c r="Z26054">
        <v>0</v>
      </c>
      <c r="AA26054">
        <v>0</v>
      </c>
      <c r="AB26054">
        <v>0</v>
      </c>
      <c r="AC26054">
        <v>0</v>
      </c>
      <c r="AD26054">
        <v>0</v>
      </c>
      <c r="AE26054">
        <v>0</v>
      </c>
      <c r="AF26054">
        <v>0</v>
      </c>
      <c r="AG26054">
        <v>0</v>
      </c>
      <c r="AH26054">
        <v>0</v>
      </c>
      <c r="AI26054">
        <v>0</v>
      </c>
      <c r="AJ26054">
        <v>0</v>
      </c>
      <c r="AK26054">
        <v>0</v>
      </c>
      <c r="AL26054">
        <v>0</v>
      </c>
      <c r="AM26054">
        <v>0</v>
      </c>
    </row>
    <row r="26055" spans="1:39" x14ac:dyDescent="0.45">
      <c r="A26055" t="s">
        <v>97379</v>
      </c>
      <c r="B26055" t="s">
        <v>97380</v>
      </c>
      <c r="C26055" t="s">
        <v>97381</v>
      </c>
      <c r="D26055" t="s">
        <v>97382</v>
      </c>
      <c r="E26055" t="s">
        <v>1758</v>
      </c>
      <c r="F26055" t="s">
        <v>426</v>
      </c>
      <c r="G26055" t="s">
        <v>57</v>
      </c>
      <c r="H26055" t="s">
        <v>46</v>
      </c>
      <c r="I26055" t="s">
        <v>299</v>
      </c>
      <c r="J26055" t="s">
        <v>300</v>
      </c>
      <c r="K26055" t="s">
        <v>300</v>
      </c>
      <c r="L26055">
        <v>1</v>
      </c>
      <c r="M26055" s="1">
        <v>41456</v>
      </c>
      <c r="N26055" s="2">
        <v>41456</v>
      </c>
      <c r="O26055" t="s">
        <v>276</v>
      </c>
      <c r="P26055">
        <v>2013</v>
      </c>
      <c r="Q26055" s="1">
        <v>41487</v>
      </c>
      <c r="R26055" s="1">
        <v>41487</v>
      </c>
      <c r="S26055">
        <v>200000</v>
      </c>
      <c r="T26055">
        <v>0</v>
      </c>
      <c r="U26055">
        <v>0</v>
      </c>
      <c r="V26055">
        <v>0</v>
      </c>
      <c r="W26055">
        <v>0</v>
      </c>
      <c r="X26055">
        <v>0</v>
      </c>
      <c r="Y26055">
        <v>0</v>
      </c>
      <c r="Z26055">
        <v>0</v>
      </c>
      <c r="AA26055">
        <v>0</v>
      </c>
      <c r="AB26055">
        <v>0</v>
      </c>
      <c r="AC26055">
        <v>0</v>
      </c>
      <c r="AD26055">
        <v>0</v>
      </c>
      <c r="AE26055">
        <v>0</v>
      </c>
      <c r="AF26055">
        <v>0</v>
      </c>
      <c r="AG26055">
        <v>0</v>
      </c>
      <c r="AH26055">
        <v>0</v>
      </c>
      <c r="AI26055">
        <v>0</v>
      </c>
      <c r="AJ26055">
        <v>0</v>
      </c>
      <c r="AK26055">
        <v>0</v>
      </c>
      <c r="AL26055">
        <v>0</v>
      </c>
      <c r="AM26055">
        <v>0</v>
      </c>
    </row>
    <row r="26056" spans="1:39" x14ac:dyDescent="0.45">
      <c r="A26056" t="s">
        <v>97383</v>
      </c>
      <c r="B26056" t="s">
        <v>97384</v>
      </c>
      <c r="C26056" t="s">
        <v>97385</v>
      </c>
      <c r="D26056" t="s">
        <v>142</v>
      </c>
      <c r="E26056" t="s">
        <v>143</v>
      </c>
      <c r="F26056" t="s">
        <v>2469</v>
      </c>
      <c r="G26056" t="s">
        <v>57</v>
      </c>
      <c r="H26056" t="s">
        <v>46</v>
      </c>
      <c r="I26056" t="s">
        <v>821</v>
      </c>
      <c r="J26056" t="s">
        <v>822</v>
      </c>
      <c r="K26056" t="s">
        <v>822</v>
      </c>
      <c r="L26056">
        <v>1</v>
      </c>
      <c r="M26056" s="1">
        <v>40544</v>
      </c>
      <c r="N26056" s="2">
        <v>40544</v>
      </c>
      <c r="O26056" t="s">
        <v>528</v>
      </c>
      <c r="P26056">
        <v>2011</v>
      </c>
      <c r="Q26056" s="1">
        <v>40654</v>
      </c>
      <c r="R26056" s="1">
        <v>40654</v>
      </c>
      <c r="S26056">
        <v>0</v>
      </c>
      <c r="T26056">
        <v>10200000</v>
      </c>
      <c r="U26056">
        <v>0</v>
      </c>
      <c r="V26056">
        <v>0</v>
      </c>
      <c r="W26056">
        <v>0</v>
      </c>
      <c r="X26056">
        <v>0</v>
      </c>
      <c r="Y26056">
        <v>0</v>
      </c>
      <c r="Z26056">
        <v>0</v>
      </c>
      <c r="AA26056">
        <v>0</v>
      </c>
      <c r="AB26056">
        <v>0</v>
      </c>
      <c r="AC26056">
        <v>0</v>
      </c>
      <c r="AD26056">
        <v>0</v>
      </c>
      <c r="AE26056">
        <v>0</v>
      </c>
      <c r="AF26056">
        <v>0</v>
      </c>
      <c r="AG26056">
        <v>0</v>
      </c>
      <c r="AH26056">
        <v>0</v>
      </c>
      <c r="AI26056">
        <v>0</v>
      </c>
      <c r="AJ26056">
        <v>0</v>
      </c>
      <c r="AK26056">
        <v>0</v>
      </c>
      <c r="AL26056">
        <v>0</v>
      </c>
      <c r="AM26056">
        <v>0</v>
      </c>
    </row>
    <row r="26057" spans="1:39" x14ac:dyDescent="0.45">
      <c r="A26057" t="s">
        <v>97386</v>
      </c>
      <c r="B26057" t="s">
        <v>97387</v>
      </c>
      <c r="C26057" t="s">
        <v>97388</v>
      </c>
      <c r="D26057" t="s">
        <v>2191</v>
      </c>
      <c r="E26057" t="s">
        <v>2192</v>
      </c>
      <c r="F26057" t="s">
        <v>10377</v>
      </c>
      <c r="G26057" t="s">
        <v>45</v>
      </c>
      <c r="H26057" t="s">
        <v>46</v>
      </c>
      <c r="I26057" t="s">
        <v>81</v>
      </c>
      <c r="J26057" t="s">
        <v>82</v>
      </c>
      <c r="K26057" t="s">
        <v>4839</v>
      </c>
      <c r="L26057">
        <v>2</v>
      </c>
      <c r="M26057" s="1">
        <v>35065</v>
      </c>
      <c r="N26057" s="2">
        <v>35065</v>
      </c>
      <c r="O26057" t="s">
        <v>3501</v>
      </c>
      <c r="P26057">
        <v>1996</v>
      </c>
      <c r="Q26057" s="1">
        <v>40561</v>
      </c>
      <c r="R26057" s="1">
        <v>41467</v>
      </c>
      <c r="S26057">
        <v>0</v>
      </c>
      <c r="T26057">
        <v>25000000</v>
      </c>
      <c r="U26057">
        <v>0</v>
      </c>
      <c r="V26057">
        <v>0</v>
      </c>
      <c r="W26057">
        <v>0</v>
      </c>
      <c r="X26057">
        <v>0</v>
      </c>
      <c r="Y26057">
        <v>0</v>
      </c>
      <c r="Z26057">
        <v>0</v>
      </c>
      <c r="AA26057">
        <v>65000000</v>
      </c>
      <c r="AB26057">
        <v>0</v>
      </c>
      <c r="AC26057">
        <v>0</v>
      </c>
      <c r="AD26057">
        <v>0</v>
      </c>
      <c r="AE26057">
        <v>0</v>
      </c>
      <c r="AF26057">
        <v>0</v>
      </c>
      <c r="AG26057">
        <v>0</v>
      </c>
      <c r="AH26057">
        <v>0</v>
      </c>
      <c r="AI26057">
        <v>0</v>
      </c>
      <c r="AJ26057">
        <v>0</v>
      </c>
      <c r="AK26057">
        <v>0</v>
      </c>
      <c r="AL26057">
        <v>0</v>
      </c>
      <c r="AM26057">
        <v>0</v>
      </c>
    </row>
    <row r="26058" spans="1:39" x14ac:dyDescent="0.45">
      <c r="A26058" t="s">
        <v>97389</v>
      </c>
      <c r="B26058" t="s">
        <v>97390</v>
      </c>
      <c r="F26058" t="s">
        <v>610</v>
      </c>
      <c r="G26058" t="s">
        <v>57</v>
      </c>
      <c r="H26058" t="s">
        <v>260</v>
      </c>
      <c r="I26058" t="s">
        <v>977</v>
      </c>
      <c r="J26058" t="s">
        <v>978</v>
      </c>
      <c r="K26058" t="s">
        <v>978</v>
      </c>
      <c r="L26058">
        <v>1</v>
      </c>
      <c r="M26058" s="1">
        <v>37987</v>
      </c>
      <c r="N26058" s="2">
        <v>37987</v>
      </c>
      <c r="O26058" t="s">
        <v>452</v>
      </c>
      <c r="P26058">
        <v>2004</v>
      </c>
      <c r="Q26058" s="1">
        <v>41061</v>
      </c>
      <c r="R26058" s="1">
        <v>41061</v>
      </c>
      <c r="S26058">
        <v>0</v>
      </c>
      <c r="T26058">
        <v>750000</v>
      </c>
      <c r="U26058">
        <v>0</v>
      </c>
      <c r="V26058">
        <v>0</v>
      </c>
      <c r="W26058">
        <v>0</v>
      </c>
      <c r="X26058">
        <v>0</v>
      </c>
      <c r="Y26058">
        <v>0</v>
      </c>
      <c r="Z26058">
        <v>0</v>
      </c>
      <c r="AA26058">
        <v>0</v>
      </c>
      <c r="AB26058">
        <v>0</v>
      </c>
      <c r="AC26058">
        <v>0</v>
      </c>
      <c r="AD26058">
        <v>0</v>
      </c>
      <c r="AE26058">
        <v>0</v>
      </c>
      <c r="AF26058">
        <v>0</v>
      </c>
      <c r="AG26058">
        <v>0</v>
      </c>
      <c r="AH26058">
        <v>0</v>
      </c>
      <c r="AI26058">
        <v>0</v>
      </c>
      <c r="AJ26058">
        <v>0</v>
      </c>
      <c r="AK26058">
        <v>0</v>
      </c>
      <c r="AL26058">
        <v>0</v>
      </c>
      <c r="AM26058">
        <v>0</v>
      </c>
    </row>
    <row r="26059" spans="1:39" x14ac:dyDescent="0.45">
      <c r="A26059" t="s">
        <v>97391</v>
      </c>
      <c r="B26059" t="s">
        <v>97392</v>
      </c>
      <c r="C26059" t="s">
        <v>97393</v>
      </c>
      <c r="D26059" t="s">
        <v>176</v>
      </c>
      <c r="E26059" t="s">
        <v>177</v>
      </c>
      <c r="F26059" t="s">
        <v>37091</v>
      </c>
      <c r="G26059" t="s">
        <v>57</v>
      </c>
      <c r="H26059" t="s">
        <v>46</v>
      </c>
      <c r="I26059" t="s">
        <v>47</v>
      </c>
      <c r="J26059" t="s">
        <v>48</v>
      </c>
      <c r="K26059" t="s">
        <v>49</v>
      </c>
      <c r="L26059">
        <v>2</v>
      </c>
      <c r="M26059" s="1">
        <v>40544</v>
      </c>
      <c r="N26059" s="2">
        <v>40544</v>
      </c>
      <c r="O26059" t="s">
        <v>528</v>
      </c>
      <c r="P26059">
        <v>2011</v>
      </c>
      <c r="Q26059" s="1">
        <v>41320</v>
      </c>
      <c r="R26059" s="1">
        <v>41792</v>
      </c>
      <c r="S26059">
        <v>0</v>
      </c>
      <c r="T26059">
        <v>87000</v>
      </c>
      <c r="U26059">
        <v>0</v>
      </c>
      <c r="V26059">
        <v>0</v>
      </c>
      <c r="W26059">
        <v>0</v>
      </c>
      <c r="X26059">
        <v>900000</v>
      </c>
      <c r="Y26059">
        <v>0</v>
      </c>
      <c r="Z26059">
        <v>0</v>
      </c>
      <c r="AA26059">
        <v>0</v>
      </c>
      <c r="AB26059">
        <v>0</v>
      </c>
      <c r="AC26059">
        <v>0</v>
      </c>
      <c r="AD26059">
        <v>0</v>
      </c>
      <c r="AE26059">
        <v>0</v>
      </c>
      <c r="AF26059">
        <v>0</v>
      </c>
      <c r="AG26059">
        <v>0</v>
      </c>
      <c r="AH26059">
        <v>0</v>
      </c>
      <c r="AI26059">
        <v>0</v>
      </c>
      <c r="AJ26059">
        <v>0</v>
      </c>
      <c r="AK26059">
        <v>0</v>
      </c>
      <c r="AL26059">
        <v>0</v>
      </c>
      <c r="AM26059">
        <v>0</v>
      </c>
    </row>
    <row r="26060" spans="1:39" x14ac:dyDescent="0.45">
      <c r="A26060" t="s">
        <v>97394</v>
      </c>
      <c r="B26060" t="s">
        <v>97395</v>
      </c>
      <c r="C26060" t="s">
        <v>97396</v>
      </c>
      <c r="D26060" t="s">
        <v>293</v>
      </c>
      <c r="E26060" t="s">
        <v>294</v>
      </c>
      <c r="F26060" t="s">
        <v>97397</v>
      </c>
      <c r="G26060" t="s">
        <v>57</v>
      </c>
      <c r="H26060" t="s">
        <v>46</v>
      </c>
      <c r="I26060" t="s">
        <v>91</v>
      </c>
      <c r="J26060" t="s">
        <v>3483</v>
      </c>
      <c r="K26060" t="s">
        <v>3484</v>
      </c>
      <c r="L26060">
        <v>2</v>
      </c>
      <c r="M26060" s="1">
        <v>39814</v>
      </c>
      <c r="N26060" s="2">
        <v>39814</v>
      </c>
      <c r="O26060" t="s">
        <v>188</v>
      </c>
      <c r="P26060">
        <v>2009</v>
      </c>
      <c r="Q26060" s="1">
        <v>40744</v>
      </c>
      <c r="R26060" s="1">
        <v>41176</v>
      </c>
      <c r="S26060">
        <v>0</v>
      </c>
      <c r="T26060">
        <v>1259804</v>
      </c>
      <c r="U26060">
        <v>0</v>
      </c>
      <c r="V26060">
        <v>0</v>
      </c>
      <c r="W26060">
        <v>0</v>
      </c>
      <c r="X26060">
        <v>0</v>
      </c>
      <c r="Y26060">
        <v>0</v>
      </c>
      <c r="Z26060">
        <v>0</v>
      </c>
      <c r="AA26060">
        <v>0</v>
      </c>
      <c r="AB26060">
        <v>0</v>
      </c>
      <c r="AC26060">
        <v>0</v>
      </c>
      <c r="AD26060">
        <v>0</v>
      </c>
      <c r="AE26060">
        <v>0</v>
      </c>
      <c r="AF26060">
        <v>0</v>
      </c>
      <c r="AG26060">
        <v>0</v>
      </c>
      <c r="AH26060">
        <v>0</v>
      </c>
      <c r="AI26060">
        <v>0</v>
      </c>
      <c r="AJ26060">
        <v>0</v>
      </c>
      <c r="AK26060">
        <v>0</v>
      </c>
      <c r="AL26060">
        <v>0</v>
      </c>
      <c r="AM26060">
        <v>0</v>
      </c>
    </row>
    <row r="26061" spans="1:39" x14ac:dyDescent="0.45">
      <c r="A26061" t="s">
        <v>97398</v>
      </c>
      <c r="B26061" t="s">
        <v>97399</v>
      </c>
      <c r="C26061" t="s">
        <v>97400</v>
      </c>
      <c r="D26061" t="s">
        <v>98</v>
      </c>
      <c r="E26061" t="s">
        <v>99</v>
      </c>
      <c r="F26061" t="s">
        <v>714</v>
      </c>
      <c r="G26061" t="s">
        <v>57</v>
      </c>
      <c r="H26061" t="s">
        <v>46</v>
      </c>
      <c r="I26061" t="s">
        <v>47</v>
      </c>
      <c r="J26061" t="s">
        <v>48</v>
      </c>
      <c r="K26061" t="s">
        <v>49</v>
      </c>
      <c r="L26061">
        <v>1</v>
      </c>
      <c r="M26061" s="1">
        <v>40179</v>
      </c>
      <c r="N26061" s="2">
        <v>40179</v>
      </c>
      <c r="O26061" t="s">
        <v>118</v>
      </c>
      <c r="P26061">
        <v>2010</v>
      </c>
      <c r="Q26061" s="1">
        <v>40480</v>
      </c>
      <c r="R26061" s="1">
        <v>40480</v>
      </c>
      <c r="S26061">
        <v>0</v>
      </c>
      <c r="T26061">
        <v>250000</v>
      </c>
      <c r="U26061">
        <v>0</v>
      </c>
      <c r="V26061">
        <v>0</v>
      </c>
      <c r="W26061">
        <v>0</v>
      </c>
      <c r="X26061">
        <v>0</v>
      </c>
      <c r="Y26061">
        <v>0</v>
      </c>
      <c r="Z26061">
        <v>0</v>
      </c>
      <c r="AA26061">
        <v>0</v>
      </c>
      <c r="AB26061">
        <v>0</v>
      </c>
      <c r="AC26061">
        <v>0</v>
      </c>
      <c r="AD26061">
        <v>0</v>
      </c>
      <c r="AE26061">
        <v>0</v>
      </c>
      <c r="AF26061">
        <v>0</v>
      </c>
      <c r="AG26061">
        <v>0</v>
      </c>
      <c r="AH26061">
        <v>0</v>
      </c>
      <c r="AI26061">
        <v>0</v>
      </c>
      <c r="AJ26061">
        <v>0</v>
      </c>
      <c r="AK26061">
        <v>0</v>
      </c>
      <c r="AL26061">
        <v>0</v>
      </c>
      <c r="AM26061">
        <v>0</v>
      </c>
    </row>
    <row r="26062" spans="1:39" x14ac:dyDescent="0.45">
      <c r="A26062" t="s">
        <v>97401</v>
      </c>
      <c r="B26062" t="s">
        <v>97402</v>
      </c>
      <c r="C26062" t="s">
        <v>97403</v>
      </c>
      <c r="D26062" t="s">
        <v>1757</v>
      </c>
      <c r="E26062" t="s">
        <v>1758</v>
      </c>
      <c r="F26062" t="s">
        <v>114</v>
      </c>
      <c r="G26062" t="s">
        <v>57</v>
      </c>
      <c r="H26062" t="s">
        <v>46</v>
      </c>
      <c r="I26062" t="s">
        <v>47</v>
      </c>
      <c r="J26062" t="s">
        <v>48</v>
      </c>
      <c r="K26062" t="s">
        <v>97404</v>
      </c>
      <c r="L26062">
        <v>1</v>
      </c>
      <c r="M26062" s="1">
        <v>40544</v>
      </c>
      <c r="N26062" s="2">
        <v>40544</v>
      </c>
      <c r="O26062" t="s">
        <v>528</v>
      </c>
      <c r="P26062">
        <v>2011</v>
      </c>
      <c r="Q26062" s="1">
        <v>40682</v>
      </c>
      <c r="R26062" s="1">
        <v>40682</v>
      </c>
      <c r="S26062">
        <v>0</v>
      </c>
      <c r="T26062">
        <v>0</v>
      </c>
      <c r="U26062">
        <v>0</v>
      </c>
      <c r="V26062">
        <v>0</v>
      </c>
      <c r="W26062">
        <v>0</v>
      </c>
      <c r="X26062">
        <v>0</v>
      </c>
      <c r="Y26062">
        <v>0</v>
      </c>
      <c r="Z26062">
        <v>0</v>
      </c>
      <c r="AA26062">
        <v>0</v>
      </c>
      <c r="AB26062">
        <v>0</v>
      </c>
      <c r="AC26062">
        <v>0</v>
      </c>
      <c r="AD26062">
        <v>0</v>
      </c>
      <c r="AE26062">
        <v>0</v>
      </c>
      <c r="AF26062">
        <v>0</v>
      </c>
      <c r="AG26062">
        <v>0</v>
      </c>
      <c r="AH26062">
        <v>0</v>
      </c>
      <c r="AI26062">
        <v>0</v>
      </c>
      <c r="AJ26062">
        <v>0</v>
      </c>
      <c r="AK26062">
        <v>0</v>
      </c>
      <c r="AL26062">
        <v>0</v>
      </c>
      <c r="AM26062">
        <v>0</v>
      </c>
    </row>
    <row r="26063" spans="1:39" x14ac:dyDescent="0.45">
      <c r="A26063" t="s">
        <v>97405</v>
      </c>
      <c r="B26063" t="s">
        <v>97406</v>
      </c>
      <c r="C26063" t="s">
        <v>97407</v>
      </c>
      <c r="D26063" t="s">
        <v>1757</v>
      </c>
      <c r="E26063" t="s">
        <v>1758</v>
      </c>
      <c r="F26063" t="s">
        <v>282</v>
      </c>
      <c r="G26063" t="s">
        <v>57</v>
      </c>
      <c r="H26063" t="s">
        <v>46</v>
      </c>
      <c r="I26063" t="s">
        <v>802</v>
      </c>
      <c r="J26063" t="s">
        <v>5468</v>
      </c>
      <c r="K26063" t="s">
        <v>4426</v>
      </c>
      <c r="L26063">
        <v>1</v>
      </c>
      <c r="M26063" s="1">
        <v>40179</v>
      </c>
      <c r="N26063" s="2">
        <v>40179</v>
      </c>
      <c r="O26063" t="s">
        <v>118</v>
      </c>
      <c r="P26063">
        <v>2010</v>
      </c>
      <c r="Q26063" s="1">
        <v>41347</v>
      </c>
      <c r="R26063" s="1">
        <v>41347</v>
      </c>
      <c r="S26063">
        <v>0</v>
      </c>
      <c r="T26063">
        <v>100000</v>
      </c>
      <c r="U26063">
        <v>0</v>
      </c>
      <c r="V26063">
        <v>0</v>
      </c>
      <c r="W26063">
        <v>0</v>
      </c>
      <c r="X26063">
        <v>0</v>
      </c>
      <c r="Y26063">
        <v>0</v>
      </c>
      <c r="Z26063">
        <v>0</v>
      </c>
      <c r="AA26063">
        <v>0</v>
      </c>
      <c r="AB26063">
        <v>0</v>
      </c>
      <c r="AC26063">
        <v>0</v>
      </c>
      <c r="AD26063">
        <v>0</v>
      </c>
      <c r="AE26063">
        <v>0</v>
      </c>
      <c r="AF26063">
        <v>0</v>
      </c>
      <c r="AG26063">
        <v>0</v>
      </c>
      <c r="AH26063">
        <v>0</v>
      </c>
      <c r="AI26063">
        <v>0</v>
      </c>
      <c r="AJ26063">
        <v>0</v>
      </c>
      <c r="AK26063">
        <v>0</v>
      </c>
      <c r="AL26063">
        <v>0</v>
      </c>
      <c r="AM26063">
        <v>0</v>
      </c>
    </row>
    <row r="26064" spans="1:39" x14ac:dyDescent="0.45">
      <c r="A26064" t="s">
        <v>97408</v>
      </c>
      <c r="B26064" t="s">
        <v>97409</v>
      </c>
      <c r="C26064" t="s">
        <v>97410</v>
      </c>
      <c r="D26064" t="s">
        <v>293</v>
      </c>
      <c r="E26064" t="s">
        <v>294</v>
      </c>
      <c r="F26064" s="3">
        <v>54500</v>
      </c>
      <c r="G26064" t="s">
        <v>57</v>
      </c>
      <c r="H26064" t="s">
        <v>46</v>
      </c>
      <c r="I26064" t="s">
        <v>47</v>
      </c>
      <c r="J26064" t="s">
        <v>48</v>
      </c>
      <c r="K26064" t="s">
        <v>49</v>
      </c>
      <c r="L26064">
        <v>3</v>
      </c>
      <c r="M26064" s="1">
        <v>41275</v>
      </c>
      <c r="N26064" s="2">
        <v>41275</v>
      </c>
      <c r="O26064" t="s">
        <v>164</v>
      </c>
      <c r="P26064">
        <v>2013</v>
      </c>
      <c r="Q26064" s="1">
        <v>41457</v>
      </c>
      <c r="R26064" s="1">
        <v>41575</v>
      </c>
      <c r="S26064">
        <v>54500</v>
      </c>
      <c r="T26064">
        <v>0</v>
      </c>
      <c r="U26064">
        <v>0</v>
      </c>
      <c r="V26064">
        <v>0</v>
      </c>
      <c r="W26064">
        <v>0</v>
      </c>
      <c r="X26064">
        <v>0</v>
      </c>
      <c r="Y26064">
        <v>0</v>
      </c>
      <c r="Z26064">
        <v>0</v>
      </c>
      <c r="AA26064">
        <v>0</v>
      </c>
      <c r="AB26064">
        <v>0</v>
      </c>
      <c r="AC26064">
        <v>0</v>
      </c>
      <c r="AD26064">
        <v>0</v>
      </c>
      <c r="AE26064">
        <v>0</v>
      </c>
      <c r="AF26064">
        <v>0</v>
      </c>
      <c r="AG26064">
        <v>0</v>
      </c>
      <c r="AH26064">
        <v>0</v>
      </c>
      <c r="AI26064">
        <v>0</v>
      </c>
      <c r="AJ26064">
        <v>0</v>
      </c>
      <c r="AK26064">
        <v>0</v>
      </c>
      <c r="AL26064">
        <v>0</v>
      </c>
      <c r="AM26064">
        <v>0</v>
      </c>
    </row>
    <row r="26065" spans="1:39" x14ac:dyDescent="0.45">
      <c r="A26065" t="s">
        <v>97411</v>
      </c>
      <c r="B26065" t="s">
        <v>97412</v>
      </c>
      <c r="C26065" t="s">
        <v>97413</v>
      </c>
      <c r="D26065" t="s">
        <v>56211</v>
      </c>
      <c r="E26065" t="s">
        <v>5422</v>
      </c>
      <c r="F26065" t="s">
        <v>187</v>
      </c>
      <c r="G26065" t="s">
        <v>57</v>
      </c>
      <c r="L26065">
        <v>1</v>
      </c>
      <c r="M26065" s="1">
        <v>41214</v>
      </c>
      <c r="N26065" s="2">
        <v>41214</v>
      </c>
      <c r="O26065" t="s">
        <v>67</v>
      </c>
      <c r="P26065">
        <v>2012</v>
      </c>
      <c r="Q26065" s="1">
        <v>41217</v>
      </c>
      <c r="R26065" s="1">
        <v>41217</v>
      </c>
      <c r="S26065">
        <v>500000</v>
      </c>
      <c r="T26065">
        <v>0</v>
      </c>
      <c r="U26065">
        <v>0</v>
      </c>
      <c r="V26065">
        <v>0</v>
      </c>
      <c r="W26065">
        <v>0</v>
      </c>
      <c r="X26065">
        <v>0</v>
      </c>
      <c r="Y26065">
        <v>0</v>
      </c>
      <c r="Z26065">
        <v>0</v>
      </c>
      <c r="AA26065">
        <v>0</v>
      </c>
      <c r="AB26065">
        <v>0</v>
      </c>
      <c r="AC26065">
        <v>0</v>
      </c>
      <c r="AD26065">
        <v>0</v>
      </c>
      <c r="AE26065">
        <v>0</v>
      </c>
      <c r="AF26065">
        <v>0</v>
      </c>
      <c r="AG26065">
        <v>0</v>
      </c>
      <c r="AH26065">
        <v>0</v>
      </c>
      <c r="AI26065">
        <v>0</v>
      </c>
      <c r="AJ26065">
        <v>0</v>
      </c>
      <c r="AK26065">
        <v>0</v>
      </c>
      <c r="AL26065">
        <v>0</v>
      </c>
      <c r="AM26065">
        <v>0</v>
      </c>
    </row>
    <row r="26066" spans="1:39" x14ac:dyDescent="0.45">
      <c r="A26066" t="s">
        <v>97414</v>
      </c>
      <c r="B26066" t="s">
        <v>97415</v>
      </c>
      <c r="F26066" t="s">
        <v>97416</v>
      </c>
      <c r="G26066" t="s">
        <v>57</v>
      </c>
      <c r="H26066" t="s">
        <v>1146</v>
      </c>
      <c r="J26066" t="s">
        <v>1549</v>
      </c>
      <c r="K26066" t="s">
        <v>1550</v>
      </c>
      <c r="L26066">
        <v>1</v>
      </c>
      <c r="M26066" s="1">
        <v>39326</v>
      </c>
      <c r="N26066" s="2">
        <v>39326</v>
      </c>
      <c r="O26066" t="s">
        <v>672</v>
      </c>
      <c r="P26066">
        <v>2007</v>
      </c>
      <c r="Q26066" s="1">
        <v>40878</v>
      </c>
      <c r="R26066" s="1">
        <v>40878</v>
      </c>
      <c r="S26066">
        <v>0</v>
      </c>
      <c r="T26066">
        <v>863205</v>
      </c>
      <c r="U26066">
        <v>0</v>
      </c>
      <c r="V26066">
        <v>0</v>
      </c>
      <c r="W26066">
        <v>0</v>
      </c>
      <c r="X26066">
        <v>0</v>
      </c>
      <c r="Y26066">
        <v>0</v>
      </c>
      <c r="Z26066">
        <v>0</v>
      </c>
      <c r="AA26066">
        <v>0</v>
      </c>
      <c r="AB26066">
        <v>0</v>
      </c>
      <c r="AC26066">
        <v>0</v>
      </c>
      <c r="AD26066">
        <v>0</v>
      </c>
      <c r="AE26066">
        <v>0</v>
      </c>
      <c r="AF26066">
        <v>863205</v>
      </c>
      <c r="AG26066">
        <v>0</v>
      </c>
      <c r="AH26066">
        <v>0</v>
      </c>
      <c r="AI26066">
        <v>0</v>
      </c>
      <c r="AJ26066">
        <v>0</v>
      </c>
      <c r="AK26066">
        <v>0</v>
      </c>
      <c r="AL26066">
        <v>0</v>
      </c>
      <c r="AM26066">
        <v>0</v>
      </c>
    </row>
    <row r="26067" spans="1:39" x14ac:dyDescent="0.45">
      <c r="A26067" t="s">
        <v>97417</v>
      </c>
      <c r="B26067" t="s">
        <v>97418</v>
      </c>
      <c r="C26067" t="s">
        <v>97419</v>
      </c>
      <c r="D26067" t="s">
        <v>293</v>
      </c>
      <c r="E26067" t="s">
        <v>294</v>
      </c>
      <c r="F26067" t="s">
        <v>2599</v>
      </c>
      <c r="G26067" t="s">
        <v>57</v>
      </c>
      <c r="H26067" t="s">
        <v>260</v>
      </c>
      <c r="I26067" t="s">
        <v>2816</v>
      </c>
      <c r="J26067" t="s">
        <v>2817</v>
      </c>
      <c r="K26067" t="s">
        <v>2817</v>
      </c>
      <c r="L26067">
        <v>7</v>
      </c>
      <c r="M26067" s="1">
        <v>35065</v>
      </c>
      <c r="N26067" s="2">
        <v>35065</v>
      </c>
      <c r="O26067" t="s">
        <v>3501</v>
      </c>
      <c r="P26067">
        <v>1996</v>
      </c>
      <c r="Q26067" s="1">
        <v>37925</v>
      </c>
      <c r="R26067" s="1">
        <v>41452</v>
      </c>
      <c r="S26067">
        <v>0</v>
      </c>
      <c r="T26067">
        <v>4000000</v>
      </c>
      <c r="U26067">
        <v>0</v>
      </c>
      <c r="V26067">
        <v>0</v>
      </c>
      <c r="W26067">
        <v>0</v>
      </c>
      <c r="X26067">
        <v>0</v>
      </c>
      <c r="Y26067">
        <v>0</v>
      </c>
      <c r="Z26067">
        <v>0</v>
      </c>
      <c r="AA26067">
        <v>900000</v>
      </c>
      <c r="AB26067">
        <v>0</v>
      </c>
      <c r="AC26067">
        <v>0</v>
      </c>
      <c r="AD26067">
        <v>0</v>
      </c>
      <c r="AE26067">
        <v>0</v>
      </c>
      <c r="AF26067">
        <v>0</v>
      </c>
      <c r="AG26067">
        <v>0</v>
      </c>
      <c r="AH26067">
        <v>0</v>
      </c>
      <c r="AI26067">
        <v>0</v>
      </c>
      <c r="AJ26067">
        <v>0</v>
      </c>
      <c r="AK26067">
        <v>0</v>
      </c>
      <c r="AL26067">
        <v>0</v>
      </c>
      <c r="AM26067">
        <v>0</v>
      </c>
    </row>
    <row r="26068" spans="1:39" x14ac:dyDescent="0.45">
      <c r="A26068" t="s">
        <v>97420</v>
      </c>
      <c r="B26068" t="s">
        <v>97421</v>
      </c>
      <c r="C26068" t="s">
        <v>97422</v>
      </c>
      <c r="D26068" t="s">
        <v>88</v>
      </c>
      <c r="E26068" t="s">
        <v>89</v>
      </c>
      <c r="F26068" t="s">
        <v>97423</v>
      </c>
      <c r="G26068" t="s">
        <v>57</v>
      </c>
      <c r="H26068" t="s">
        <v>46</v>
      </c>
      <c r="I26068" t="s">
        <v>299</v>
      </c>
      <c r="J26068" t="s">
        <v>300</v>
      </c>
      <c r="K26068" t="s">
        <v>1644</v>
      </c>
      <c r="L26068">
        <v>6</v>
      </c>
      <c r="M26068" s="1">
        <v>35431</v>
      </c>
      <c r="N26068" s="2">
        <v>35431</v>
      </c>
      <c r="O26068" t="s">
        <v>1513</v>
      </c>
      <c r="P26068">
        <v>1997</v>
      </c>
      <c r="Q26068" s="1">
        <v>39000</v>
      </c>
      <c r="R26068" s="1">
        <v>40837</v>
      </c>
      <c r="S26068">
        <v>0</v>
      </c>
      <c r="T26068">
        <v>27500000</v>
      </c>
      <c r="U26068">
        <v>0</v>
      </c>
      <c r="V26068">
        <v>0</v>
      </c>
      <c r="W26068">
        <v>0</v>
      </c>
      <c r="X26068">
        <v>900000</v>
      </c>
      <c r="Y26068">
        <v>0</v>
      </c>
      <c r="Z26068">
        <v>0</v>
      </c>
      <c r="AA26068">
        <v>0</v>
      </c>
      <c r="AB26068">
        <v>0</v>
      </c>
      <c r="AC26068">
        <v>0</v>
      </c>
      <c r="AD26068">
        <v>0</v>
      </c>
      <c r="AE26068">
        <v>0</v>
      </c>
      <c r="AF26068">
        <v>4000000</v>
      </c>
      <c r="AG26068">
        <v>0</v>
      </c>
      <c r="AH26068">
        <v>10000000</v>
      </c>
      <c r="AI26068">
        <v>12000000</v>
      </c>
      <c r="AJ26068">
        <v>0</v>
      </c>
      <c r="AK26068">
        <v>0</v>
      </c>
      <c r="AL26068">
        <v>0</v>
      </c>
      <c r="AM26068">
        <v>0</v>
      </c>
    </row>
    <row r="26069" spans="1:39" x14ac:dyDescent="0.45">
      <c r="A26069" t="s">
        <v>97424</v>
      </c>
      <c r="B26069" t="s">
        <v>97425</v>
      </c>
      <c r="C26069" t="s">
        <v>97426</v>
      </c>
      <c r="D26069" t="s">
        <v>97427</v>
      </c>
      <c r="E26069" t="s">
        <v>1758</v>
      </c>
      <c r="F26069" t="s">
        <v>114</v>
      </c>
      <c r="G26069" t="s">
        <v>57</v>
      </c>
      <c r="H26069" t="s">
        <v>46</v>
      </c>
      <c r="I26069" t="s">
        <v>58</v>
      </c>
      <c r="J26069" t="s">
        <v>59</v>
      </c>
      <c r="K26069" t="s">
        <v>59</v>
      </c>
      <c r="L26069">
        <v>1</v>
      </c>
      <c r="Q26069" s="1">
        <v>41864</v>
      </c>
      <c r="R26069" s="1">
        <v>41864</v>
      </c>
      <c r="S26069">
        <v>0</v>
      </c>
      <c r="T26069">
        <v>0</v>
      </c>
      <c r="U26069">
        <v>0</v>
      </c>
      <c r="V26069">
        <v>0</v>
      </c>
      <c r="W26069">
        <v>0</v>
      </c>
      <c r="X26069">
        <v>0</v>
      </c>
      <c r="Y26069">
        <v>0</v>
      </c>
      <c r="Z26069">
        <v>0</v>
      </c>
      <c r="AA26069">
        <v>0</v>
      </c>
      <c r="AB26069">
        <v>0</v>
      </c>
      <c r="AC26069">
        <v>0</v>
      </c>
      <c r="AD26069">
        <v>0</v>
      </c>
      <c r="AE26069">
        <v>0</v>
      </c>
      <c r="AF26069">
        <v>0</v>
      </c>
      <c r="AG26069">
        <v>0</v>
      </c>
      <c r="AH26069">
        <v>0</v>
      </c>
      <c r="AI26069">
        <v>0</v>
      </c>
      <c r="AJ26069">
        <v>0</v>
      </c>
      <c r="AK26069">
        <v>0</v>
      </c>
      <c r="AL26069">
        <v>0</v>
      </c>
      <c r="AM26069">
        <v>0</v>
      </c>
    </row>
    <row r="26070" spans="1:39" x14ac:dyDescent="0.45">
      <c r="A26070" t="s">
        <v>97428</v>
      </c>
      <c r="B26070" t="s">
        <v>97429</v>
      </c>
      <c r="C26070" t="s">
        <v>97430</v>
      </c>
      <c r="D26070" t="s">
        <v>97431</v>
      </c>
      <c r="E26070" t="s">
        <v>3893</v>
      </c>
      <c r="F26070" t="s">
        <v>10548</v>
      </c>
      <c r="G26070" t="s">
        <v>57</v>
      </c>
      <c r="H26070" t="s">
        <v>46</v>
      </c>
      <c r="I26070" t="s">
        <v>58</v>
      </c>
      <c r="J26070" t="s">
        <v>198</v>
      </c>
      <c r="K26070" t="s">
        <v>731</v>
      </c>
      <c r="L26070">
        <v>2</v>
      </c>
      <c r="M26070" s="1">
        <v>40269</v>
      </c>
      <c r="N26070" s="2">
        <v>40269</v>
      </c>
      <c r="O26070" t="s">
        <v>1166</v>
      </c>
      <c r="P26070">
        <v>2010</v>
      </c>
      <c r="Q26070" s="1">
        <v>40648</v>
      </c>
      <c r="R26070" s="1">
        <v>41688</v>
      </c>
      <c r="S26070">
        <v>560000</v>
      </c>
      <c r="T26070">
        <v>0</v>
      </c>
      <c r="U26070">
        <v>0</v>
      </c>
      <c r="V26070">
        <v>0</v>
      </c>
      <c r="W26070">
        <v>0</v>
      </c>
      <c r="X26070">
        <v>0</v>
      </c>
      <c r="Y26070">
        <v>0</v>
      </c>
      <c r="Z26070">
        <v>30000</v>
      </c>
      <c r="AA26070">
        <v>0</v>
      </c>
      <c r="AB26070">
        <v>0</v>
      </c>
      <c r="AC26070">
        <v>0</v>
      </c>
      <c r="AD26070">
        <v>0</v>
      </c>
      <c r="AE26070">
        <v>0</v>
      </c>
      <c r="AF26070">
        <v>0</v>
      </c>
      <c r="AG26070">
        <v>0</v>
      </c>
      <c r="AH26070">
        <v>0</v>
      </c>
      <c r="AI26070">
        <v>0</v>
      </c>
      <c r="AJ26070">
        <v>0</v>
      </c>
      <c r="AK26070">
        <v>0</v>
      </c>
      <c r="AL26070">
        <v>0</v>
      </c>
      <c r="AM26070">
        <v>0</v>
      </c>
    </row>
    <row r="26071" spans="1:39" x14ac:dyDescent="0.45">
      <c r="A26071" t="s">
        <v>97432</v>
      </c>
      <c r="B26071" t="s">
        <v>97433</v>
      </c>
      <c r="C26071" t="s">
        <v>97434</v>
      </c>
      <c r="D26071" t="s">
        <v>4822</v>
      </c>
      <c r="E26071" t="s">
        <v>1758</v>
      </c>
      <c r="F26071" s="3">
        <v>27000</v>
      </c>
      <c r="G26071" t="s">
        <v>57</v>
      </c>
      <c r="H26071" t="s">
        <v>655</v>
      </c>
      <c r="J26071" t="s">
        <v>1470</v>
      </c>
      <c r="K26071" t="s">
        <v>1470</v>
      </c>
      <c r="L26071">
        <v>1</v>
      </c>
      <c r="M26071" s="1">
        <v>41275</v>
      </c>
      <c r="N26071" s="2">
        <v>41275</v>
      </c>
      <c r="O26071" t="s">
        <v>164</v>
      </c>
      <c r="P26071">
        <v>2013</v>
      </c>
      <c r="Q26071" s="1">
        <v>41526</v>
      </c>
      <c r="R26071" s="1">
        <v>41526</v>
      </c>
      <c r="S26071">
        <v>27000</v>
      </c>
      <c r="T26071">
        <v>0</v>
      </c>
      <c r="U26071">
        <v>0</v>
      </c>
      <c r="V26071">
        <v>0</v>
      </c>
      <c r="W26071">
        <v>0</v>
      </c>
      <c r="X26071">
        <v>0</v>
      </c>
      <c r="Y26071">
        <v>0</v>
      </c>
      <c r="Z26071">
        <v>0</v>
      </c>
      <c r="AA26071">
        <v>0</v>
      </c>
      <c r="AB26071">
        <v>0</v>
      </c>
      <c r="AC26071">
        <v>0</v>
      </c>
      <c r="AD26071">
        <v>0</v>
      </c>
      <c r="AE26071">
        <v>0</v>
      </c>
      <c r="AF26071">
        <v>0</v>
      </c>
      <c r="AG26071">
        <v>0</v>
      </c>
      <c r="AH26071">
        <v>0</v>
      </c>
      <c r="AI26071">
        <v>0</v>
      </c>
      <c r="AJ26071">
        <v>0</v>
      </c>
      <c r="AK26071">
        <v>0</v>
      </c>
      <c r="AL26071">
        <v>0</v>
      </c>
      <c r="AM26071">
        <v>0</v>
      </c>
    </row>
    <row r="26072" spans="1:39" x14ac:dyDescent="0.45">
      <c r="A26072" t="s">
        <v>97435</v>
      </c>
      <c r="B26072" t="s">
        <v>97436</v>
      </c>
      <c r="D26072" t="s">
        <v>97437</v>
      </c>
      <c r="E26072" t="s">
        <v>3139</v>
      </c>
      <c r="F26072" t="s">
        <v>114</v>
      </c>
      <c r="G26072" t="s">
        <v>57</v>
      </c>
      <c r="L26072">
        <v>1</v>
      </c>
      <c r="M26072" s="1">
        <v>41640</v>
      </c>
      <c r="N26072" s="2">
        <v>41640</v>
      </c>
      <c r="O26072" t="s">
        <v>84</v>
      </c>
      <c r="P26072">
        <v>2014</v>
      </c>
      <c r="Q26072" s="1">
        <v>41791</v>
      </c>
      <c r="R26072" s="1">
        <v>41791</v>
      </c>
      <c r="S26072">
        <v>0</v>
      </c>
      <c r="T26072">
        <v>0</v>
      </c>
      <c r="U26072">
        <v>0</v>
      </c>
      <c r="V26072">
        <v>0</v>
      </c>
      <c r="W26072">
        <v>0</v>
      </c>
      <c r="X26072">
        <v>0</v>
      </c>
      <c r="Y26072">
        <v>0</v>
      </c>
      <c r="Z26072">
        <v>0</v>
      </c>
      <c r="AA26072">
        <v>0</v>
      </c>
      <c r="AB26072">
        <v>0</v>
      </c>
      <c r="AC26072">
        <v>0</v>
      </c>
      <c r="AD26072">
        <v>0</v>
      </c>
      <c r="AE26072">
        <v>0</v>
      </c>
      <c r="AF26072">
        <v>0</v>
      </c>
      <c r="AG26072">
        <v>0</v>
      </c>
      <c r="AH26072">
        <v>0</v>
      </c>
      <c r="AI26072">
        <v>0</v>
      </c>
      <c r="AJ26072">
        <v>0</v>
      </c>
      <c r="AK26072">
        <v>0</v>
      </c>
      <c r="AL26072">
        <v>0</v>
      </c>
      <c r="AM26072">
        <v>0</v>
      </c>
    </row>
    <row r="26073" spans="1:39" x14ac:dyDescent="0.45">
      <c r="A26073" t="s">
        <v>97438</v>
      </c>
      <c r="B26073" t="s">
        <v>97439</v>
      </c>
      <c r="C26073" t="s">
        <v>97440</v>
      </c>
      <c r="D26073" t="s">
        <v>1757</v>
      </c>
      <c r="E26073" t="s">
        <v>1758</v>
      </c>
      <c r="F26073" t="s">
        <v>766</v>
      </c>
      <c r="G26073" t="s">
        <v>57</v>
      </c>
      <c r="H26073" t="s">
        <v>496</v>
      </c>
      <c r="J26073" t="s">
        <v>497</v>
      </c>
      <c r="K26073" t="s">
        <v>497</v>
      </c>
      <c r="L26073">
        <v>1</v>
      </c>
      <c r="M26073" s="1">
        <v>41275</v>
      </c>
      <c r="N26073" s="2">
        <v>41275</v>
      </c>
      <c r="O26073" t="s">
        <v>164</v>
      </c>
      <c r="P26073">
        <v>2013</v>
      </c>
      <c r="Q26073" s="1">
        <v>41647</v>
      </c>
      <c r="R26073" s="1">
        <v>41647</v>
      </c>
      <c r="S26073">
        <v>400000</v>
      </c>
      <c r="T26073">
        <v>0</v>
      </c>
      <c r="U26073">
        <v>0</v>
      </c>
      <c r="V26073">
        <v>0</v>
      </c>
      <c r="W26073">
        <v>0</v>
      </c>
      <c r="X26073">
        <v>0</v>
      </c>
      <c r="Y26073">
        <v>0</v>
      </c>
      <c r="Z26073">
        <v>0</v>
      </c>
      <c r="AA26073">
        <v>0</v>
      </c>
      <c r="AB26073">
        <v>0</v>
      </c>
      <c r="AC26073">
        <v>0</v>
      </c>
      <c r="AD26073">
        <v>0</v>
      </c>
      <c r="AE26073">
        <v>0</v>
      </c>
      <c r="AF26073">
        <v>0</v>
      </c>
      <c r="AG26073">
        <v>0</v>
      </c>
      <c r="AH26073">
        <v>0</v>
      </c>
      <c r="AI26073">
        <v>0</v>
      </c>
      <c r="AJ26073">
        <v>0</v>
      </c>
      <c r="AK26073">
        <v>0</v>
      </c>
      <c r="AL26073">
        <v>0</v>
      </c>
      <c r="AM26073">
        <v>0</v>
      </c>
    </row>
    <row r="26074" spans="1:39" x14ac:dyDescent="0.45">
      <c r="A26074" t="s">
        <v>97441</v>
      </c>
      <c r="B26074" t="s">
        <v>97442</v>
      </c>
      <c r="C26074" t="s">
        <v>97443</v>
      </c>
      <c r="D26074" t="s">
        <v>97444</v>
      </c>
      <c r="E26074" t="s">
        <v>11041</v>
      </c>
      <c r="F26074" t="s">
        <v>114</v>
      </c>
      <c r="G26074" t="s">
        <v>57</v>
      </c>
      <c r="L26074">
        <v>3</v>
      </c>
      <c r="M26074" s="1">
        <v>39692</v>
      </c>
      <c r="N26074" s="2">
        <v>39692</v>
      </c>
      <c r="O26074" t="s">
        <v>2173</v>
      </c>
      <c r="P26074">
        <v>2008</v>
      </c>
      <c r="Q26074" s="1">
        <v>39692</v>
      </c>
      <c r="R26074" s="1">
        <v>39845</v>
      </c>
      <c r="S26074">
        <v>0</v>
      </c>
      <c r="T26074">
        <v>0</v>
      </c>
      <c r="U26074">
        <v>0</v>
      </c>
      <c r="V26074">
        <v>0</v>
      </c>
      <c r="W26074">
        <v>0</v>
      </c>
      <c r="X26074">
        <v>0</v>
      </c>
      <c r="Y26074">
        <v>0</v>
      </c>
      <c r="Z26074">
        <v>0</v>
      </c>
      <c r="AA26074">
        <v>0</v>
      </c>
      <c r="AB26074">
        <v>0</v>
      </c>
      <c r="AC26074">
        <v>0</v>
      </c>
      <c r="AD26074">
        <v>0</v>
      </c>
      <c r="AE26074">
        <v>0</v>
      </c>
      <c r="AF26074">
        <v>0</v>
      </c>
      <c r="AG26074">
        <v>0</v>
      </c>
      <c r="AH26074">
        <v>0</v>
      </c>
      <c r="AI26074">
        <v>0</v>
      </c>
      <c r="AJ26074">
        <v>0</v>
      </c>
      <c r="AK26074">
        <v>0</v>
      </c>
      <c r="AL26074">
        <v>0</v>
      </c>
      <c r="AM26074">
        <v>0</v>
      </c>
    </row>
    <row r="26075" spans="1:39" x14ac:dyDescent="0.45">
      <c r="A26075" t="s">
        <v>97445</v>
      </c>
      <c r="B26075" t="s">
        <v>97446</v>
      </c>
      <c r="C26075" t="s">
        <v>97447</v>
      </c>
      <c r="F26075" t="s">
        <v>114</v>
      </c>
      <c r="G26075" t="s">
        <v>57</v>
      </c>
      <c r="H26075" t="s">
        <v>655</v>
      </c>
      <c r="J26075" t="s">
        <v>1470</v>
      </c>
      <c r="K26075" t="s">
        <v>1470</v>
      </c>
      <c r="L26075">
        <v>1</v>
      </c>
      <c r="M26075" s="1">
        <v>41640</v>
      </c>
      <c r="N26075" s="2">
        <v>41640</v>
      </c>
      <c r="O26075" t="s">
        <v>84</v>
      </c>
      <c r="P26075">
        <v>2014</v>
      </c>
      <c r="Q26075" s="1">
        <v>41671</v>
      </c>
      <c r="R26075" s="1">
        <v>41671</v>
      </c>
      <c r="S26075">
        <v>0</v>
      </c>
      <c r="T26075">
        <v>0</v>
      </c>
      <c r="U26075">
        <v>0</v>
      </c>
      <c r="V26075">
        <v>0</v>
      </c>
      <c r="W26075">
        <v>0</v>
      </c>
      <c r="X26075">
        <v>0</v>
      </c>
      <c r="Y26075">
        <v>0</v>
      </c>
      <c r="Z26075">
        <v>0</v>
      </c>
      <c r="AA26075">
        <v>0</v>
      </c>
      <c r="AB26075">
        <v>0</v>
      </c>
      <c r="AC26075">
        <v>0</v>
      </c>
      <c r="AD26075">
        <v>0</v>
      </c>
      <c r="AE26075">
        <v>0</v>
      </c>
      <c r="AF26075">
        <v>0</v>
      </c>
      <c r="AG26075">
        <v>0</v>
      </c>
      <c r="AH26075">
        <v>0</v>
      </c>
      <c r="AI26075">
        <v>0</v>
      </c>
      <c r="AJ26075">
        <v>0</v>
      </c>
      <c r="AK26075">
        <v>0</v>
      </c>
      <c r="AL26075">
        <v>0</v>
      </c>
      <c r="AM26075">
        <v>0</v>
      </c>
    </row>
    <row r="26076" spans="1:39" x14ac:dyDescent="0.45">
      <c r="A26076" t="s">
        <v>97448</v>
      </c>
      <c r="B26076" t="s">
        <v>97449</v>
      </c>
      <c r="C26076" t="s">
        <v>97450</v>
      </c>
      <c r="D26076" t="s">
        <v>97451</v>
      </c>
      <c r="E26076" t="s">
        <v>3956</v>
      </c>
      <c r="F26076" t="s">
        <v>9531</v>
      </c>
      <c r="G26076" t="s">
        <v>45</v>
      </c>
      <c r="H26076" t="s">
        <v>46</v>
      </c>
      <c r="I26076" t="s">
        <v>58</v>
      </c>
      <c r="J26076" t="s">
        <v>198</v>
      </c>
      <c r="K26076" t="s">
        <v>731</v>
      </c>
      <c r="L26076">
        <v>5</v>
      </c>
      <c r="M26076" s="1">
        <v>38384</v>
      </c>
      <c r="N26076" s="2">
        <v>38384</v>
      </c>
      <c r="O26076" t="s">
        <v>464</v>
      </c>
      <c r="P26076">
        <v>2005</v>
      </c>
      <c r="Q26076" s="1">
        <v>38626</v>
      </c>
      <c r="R26076" s="1">
        <v>40532</v>
      </c>
      <c r="S26076">
        <v>5000000</v>
      </c>
      <c r="T26076">
        <v>65000000</v>
      </c>
      <c r="U26076">
        <v>0</v>
      </c>
      <c r="V26076">
        <v>0</v>
      </c>
      <c r="W26076">
        <v>0</v>
      </c>
      <c r="X26076">
        <v>0</v>
      </c>
      <c r="Y26076">
        <v>0</v>
      </c>
      <c r="Z26076">
        <v>0</v>
      </c>
      <c r="AA26076">
        <v>0</v>
      </c>
      <c r="AB26076">
        <v>0</v>
      </c>
      <c r="AC26076">
        <v>0</v>
      </c>
      <c r="AD26076">
        <v>0</v>
      </c>
      <c r="AE26076">
        <v>0</v>
      </c>
      <c r="AF26076">
        <v>3500000</v>
      </c>
      <c r="AG26076">
        <v>9000000</v>
      </c>
      <c r="AH26076">
        <v>25000000</v>
      </c>
      <c r="AI26076">
        <v>27500000</v>
      </c>
      <c r="AJ26076">
        <v>0</v>
      </c>
      <c r="AK26076">
        <v>0</v>
      </c>
      <c r="AL26076">
        <v>0</v>
      </c>
      <c r="AM26076">
        <v>0</v>
      </c>
    </row>
    <row r="26077" spans="1:39" x14ac:dyDescent="0.45">
      <c r="A26077" t="s">
        <v>97452</v>
      </c>
      <c r="B26077" t="s">
        <v>97453</v>
      </c>
      <c r="C26077" t="s">
        <v>97454</v>
      </c>
      <c r="D26077" t="s">
        <v>97455</v>
      </c>
      <c r="E26077" t="s">
        <v>1292</v>
      </c>
      <c r="F26077" t="s">
        <v>73</v>
      </c>
      <c r="G26077" t="s">
        <v>57</v>
      </c>
      <c r="H26077" t="s">
        <v>2003</v>
      </c>
      <c r="J26077" t="s">
        <v>2004</v>
      </c>
      <c r="K26077" t="s">
        <v>2004</v>
      </c>
      <c r="L26077">
        <v>1</v>
      </c>
      <c r="M26077" s="1">
        <v>40909</v>
      </c>
      <c r="N26077" s="2">
        <v>40909</v>
      </c>
      <c r="O26077" t="s">
        <v>132</v>
      </c>
      <c r="P26077">
        <v>2012</v>
      </c>
      <c r="Q26077" s="1">
        <v>41872</v>
      </c>
      <c r="R26077" s="1">
        <v>41872</v>
      </c>
      <c r="S26077">
        <v>1500000</v>
      </c>
      <c r="T26077">
        <v>0</v>
      </c>
      <c r="U26077">
        <v>0</v>
      </c>
      <c r="V26077">
        <v>0</v>
      </c>
      <c r="W26077">
        <v>0</v>
      </c>
      <c r="X26077">
        <v>0</v>
      </c>
      <c r="Y26077">
        <v>0</v>
      </c>
      <c r="Z26077">
        <v>0</v>
      </c>
      <c r="AA26077">
        <v>0</v>
      </c>
      <c r="AB26077">
        <v>0</v>
      </c>
      <c r="AC26077">
        <v>0</v>
      </c>
      <c r="AD26077">
        <v>0</v>
      </c>
      <c r="AE26077">
        <v>0</v>
      </c>
      <c r="AF26077">
        <v>0</v>
      </c>
      <c r="AG26077">
        <v>0</v>
      </c>
      <c r="AH26077">
        <v>0</v>
      </c>
      <c r="AI26077">
        <v>0</v>
      </c>
      <c r="AJ26077">
        <v>0</v>
      </c>
      <c r="AK26077">
        <v>0</v>
      </c>
      <c r="AL26077">
        <v>0</v>
      </c>
      <c r="AM26077">
        <v>0</v>
      </c>
    </row>
    <row r="26078" spans="1:39" x14ac:dyDescent="0.45">
      <c r="A26078" t="s">
        <v>97456</v>
      </c>
      <c r="B26078" t="s">
        <v>97457</v>
      </c>
      <c r="C26078" t="s">
        <v>97458</v>
      </c>
      <c r="D26078" t="s">
        <v>315</v>
      </c>
      <c r="E26078" t="s">
        <v>316</v>
      </c>
      <c r="F26078" s="3">
        <v>50000</v>
      </c>
      <c r="G26078" t="s">
        <v>57</v>
      </c>
      <c r="H26078" t="s">
        <v>482</v>
      </c>
      <c r="J26078" t="s">
        <v>483</v>
      </c>
      <c r="K26078" t="s">
        <v>483</v>
      </c>
      <c r="L26078">
        <v>1</v>
      </c>
      <c r="M26078" s="1">
        <v>40422</v>
      </c>
      <c r="N26078" s="2">
        <v>40422</v>
      </c>
      <c r="O26078" t="s">
        <v>200</v>
      </c>
      <c r="P26078">
        <v>2010</v>
      </c>
      <c r="Q26078" s="1">
        <v>40603</v>
      </c>
      <c r="R26078" s="1">
        <v>40603</v>
      </c>
      <c r="S26078">
        <v>50000</v>
      </c>
      <c r="T26078">
        <v>0</v>
      </c>
      <c r="U26078">
        <v>0</v>
      </c>
      <c r="V26078">
        <v>0</v>
      </c>
      <c r="W26078">
        <v>0</v>
      </c>
      <c r="X26078">
        <v>0</v>
      </c>
      <c r="Y26078">
        <v>0</v>
      </c>
      <c r="Z26078">
        <v>0</v>
      </c>
      <c r="AA26078">
        <v>0</v>
      </c>
      <c r="AB26078">
        <v>0</v>
      </c>
      <c r="AC26078">
        <v>0</v>
      </c>
      <c r="AD26078">
        <v>0</v>
      </c>
      <c r="AE26078">
        <v>0</v>
      </c>
      <c r="AF26078">
        <v>0</v>
      </c>
      <c r="AG26078">
        <v>0</v>
      </c>
      <c r="AH26078">
        <v>0</v>
      </c>
      <c r="AI26078">
        <v>0</v>
      </c>
      <c r="AJ26078">
        <v>0</v>
      </c>
      <c r="AK26078">
        <v>0</v>
      </c>
      <c r="AL26078">
        <v>0</v>
      </c>
      <c r="AM26078">
        <v>0</v>
      </c>
    </row>
    <row r="26079" spans="1:39" x14ac:dyDescent="0.45">
      <c r="A26079" t="s">
        <v>97459</v>
      </c>
      <c r="B26079" t="s">
        <v>97460</v>
      </c>
      <c r="C26079" t="s">
        <v>97461</v>
      </c>
      <c r="D26079" t="s">
        <v>97462</v>
      </c>
      <c r="E26079" t="s">
        <v>64</v>
      </c>
      <c r="F26079" t="s">
        <v>4639</v>
      </c>
      <c r="G26079" t="s">
        <v>57</v>
      </c>
      <c r="H26079" t="s">
        <v>46</v>
      </c>
      <c r="I26079" t="s">
        <v>47</v>
      </c>
      <c r="J26079" t="s">
        <v>48</v>
      </c>
      <c r="K26079" t="s">
        <v>49</v>
      </c>
      <c r="L26079">
        <v>2</v>
      </c>
      <c r="M26079" s="1">
        <v>39904</v>
      </c>
      <c r="N26079" s="2">
        <v>39904</v>
      </c>
      <c r="O26079" t="s">
        <v>269</v>
      </c>
      <c r="P26079">
        <v>2009</v>
      </c>
      <c r="Q26079" s="1">
        <v>41131</v>
      </c>
      <c r="R26079" s="1">
        <v>41408</v>
      </c>
      <c r="S26079">
        <v>0</v>
      </c>
      <c r="T26079">
        <v>2400000</v>
      </c>
      <c r="U26079">
        <v>0</v>
      </c>
      <c r="V26079">
        <v>0</v>
      </c>
      <c r="W26079">
        <v>0</v>
      </c>
      <c r="X26079">
        <v>0</v>
      </c>
      <c r="Y26079">
        <v>0</v>
      </c>
      <c r="Z26079">
        <v>0</v>
      </c>
      <c r="AA26079">
        <v>0</v>
      </c>
      <c r="AB26079">
        <v>0</v>
      </c>
      <c r="AC26079">
        <v>0</v>
      </c>
      <c r="AD26079">
        <v>0</v>
      </c>
      <c r="AE26079">
        <v>0</v>
      </c>
      <c r="AF26079">
        <v>0</v>
      </c>
      <c r="AG26079">
        <v>0</v>
      </c>
      <c r="AH26079">
        <v>0</v>
      </c>
      <c r="AI26079">
        <v>0</v>
      </c>
      <c r="AJ26079">
        <v>0</v>
      </c>
      <c r="AK26079">
        <v>0</v>
      </c>
      <c r="AL26079">
        <v>0</v>
      </c>
      <c r="AM26079">
        <v>0</v>
      </c>
    </row>
    <row r="26080" spans="1:39" x14ac:dyDescent="0.45">
      <c r="A26080" t="s">
        <v>97463</v>
      </c>
      <c r="B26080" t="s">
        <v>97464</v>
      </c>
      <c r="C26080" t="s">
        <v>97465</v>
      </c>
      <c r="D26080" t="s">
        <v>97466</v>
      </c>
      <c r="E26080" t="s">
        <v>4079</v>
      </c>
      <c r="F26080" t="s">
        <v>22317</v>
      </c>
      <c r="G26080" t="s">
        <v>57</v>
      </c>
      <c r="H26080" t="s">
        <v>715</v>
      </c>
      <c r="J26080" t="s">
        <v>716</v>
      </c>
      <c r="K26080" t="s">
        <v>716</v>
      </c>
      <c r="L26080">
        <v>1</v>
      </c>
      <c r="M26080" s="1">
        <v>41275</v>
      </c>
      <c r="N26080" s="2">
        <v>41275</v>
      </c>
      <c r="O26080" t="s">
        <v>164</v>
      </c>
      <c r="P26080">
        <v>2013</v>
      </c>
      <c r="Q26080" s="1">
        <v>41949</v>
      </c>
      <c r="R26080" s="1">
        <v>41949</v>
      </c>
      <c r="S26080">
        <v>870000</v>
      </c>
      <c r="T26080">
        <v>0</v>
      </c>
      <c r="U26080">
        <v>0</v>
      </c>
      <c r="V26080">
        <v>0</v>
      </c>
      <c r="W26080">
        <v>0</v>
      </c>
      <c r="X26080">
        <v>0</v>
      </c>
      <c r="Y26080">
        <v>0</v>
      </c>
      <c r="Z26080">
        <v>0</v>
      </c>
      <c r="AA26080">
        <v>0</v>
      </c>
      <c r="AB26080">
        <v>0</v>
      </c>
      <c r="AC26080">
        <v>0</v>
      </c>
      <c r="AD26080">
        <v>0</v>
      </c>
      <c r="AE26080">
        <v>0</v>
      </c>
      <c r="AF26080">
        <v>0</v>
      </c>
      <c r="AG26080">
        <v>0</v>
      </c>
      <c r="AH26080">
        <v>0</v>
      </c>
      <c r="AI26080">
        <v>0</v>
      </c>
      <c r="AJ26080">
        <v>0</v>
      </c>
      <c r="AK26080">
        <v>0</v>
      </c>
      <c r="AL26080">
        <v>0</v>
      </c>
      <c r="AM26080">
        <v>0</v>
      </c>
    </row>
    <row r="26081" spans="1:39" x14ac:dyDescent="0.45">
      <c r="A26081" t="s">
        <v>97467</v>
      </c>
      <c r="B26081" t="s">
        <v>97468</v>
      </c>
      <c r="C26081" t="s">
        <v>97469</v>
      </c>
      <c r="D26081" t="s">
        <v>88</v>
      </c>
      <c r="E26081" t="s">
        <v>89</v>
      </c>
      <c r="F26081" s="3">
        <v>10000</v>
      </c>
      <c r="G26081" t="s">
        <v>57</v>
      </c>
      <c r="H26081" t="s">
        <v>46</v>
      </c>
      <c r="I26081" t="s">
        <v>58</v>
      </c>
      <c r="J26081" t="s">
        <v>198</v>
      </c>
      <c r="K26081" t="s">
        <v>199</v>
      </c>
      <c r="L26081">
        <v>1</v>
      </c>
      <c r="M26081" s="1">
        <v>39448</v>
      </c>
      <c r="N26081" s="2">
        <v>39448</v>
      </c>
      <c r="O26081" t="s">
        <v>181</v>
      </c>
      <c r="P26081">
        <v>2008</v>
      </c>
      <c r="Q26081" s="1">
        <v>39973</v>
      </c>
      <c r="R26081" s="1">
        <v>39973</v>
      </c>
      <c r="S26081">
        <v>0</v>
      </c>
      <c r="T26081">
        <v>0</v>
      </c>
      <c r="U26081">
        <v>0</v>
      </c>
      <c r="V26081">
        <v>0</v>
      </c>
      <c r="W26081">
        <v>0</v>
      </c>
      <c r="X26081">
        <v>10000</v>
      </c>
      <c r="Y26081">
        <v>0</v>
      </c>
      <c r="Z26081">
        <v>0</v>
      </c>
      <c r="AA26081">
        <v>0</v>
      </c>
      <c r="AB26081">
        <v>0</v>
      </c>
      <c r="AC26081">
        <v>0</v>
      </c>
      <c r="AD26081">
        <v>0</v>
      </c>
      <c r="AE26081">
        <v>0</v>
      </c>
      <c r="AF26081">
        <v>0</v>
      </c>
      <c r="AG26081">
        <v>0</v>
      </c>
      <c r="AH26081">
        <v>0</v>
      </c>
      <c r="AI26081">
        <v>0</v>
      </c>
      <c r="AJ26081">
        <v>0</v>
      </c>
      <c r="AK26081">
        <v>0</v>
      </c>
      <c r="AL26081">
        <v>0</v>
      </c>
      <c r="AM26081">
        <v>0</v>
      </c>
    </row>
    <row r="26082" spans="1:39" x14ac:dyDescent="0.45">
      <c r="A26082" t="s">
        <v>97470</v>
      </c>
      <c r="B26082" t="s">
        <v>97471</v>
      </c>
      <c r="C26082" t="s">
        <v>97472</v>
      </c>
      <c r="D26082" t="s">
        <v>97473</v>
      </c>
      <c r="E26082" t="s">
        <v>177</v>
      </c>
      <c r="F26082" t="s">
        <v>114</v>
      </c>
      <c r="G26082" t="s">
        <v>57</v>
      </c>
      <c r="H26082" t="s">
        <v>46</v>
      </c>
      <c r="I26082" t="s">
        <v>821</v>
      </c>
      <c r="J26082" t="s">
        <v>822</v>
      </c>
      <c r="K26082" t="s">
        <v>823</v>
      </c>
      <c r="L26082">
        <v>1</v>
      </c>
      <c r="M26082" s="1">
        <v>40603</v>
      </c>
      <c r="N26082" s="2">
        <v>40603</v>
      </c>
      <c r="O26082" t="s">
        <v>528</v>
      </c>
      <c r="P26082">
        <v>2011</v>
      </c>
      <c r="Q26082" s="1">
        <v>40848</v>
      </c>
      <c r="R26082" s="1">
        <v>40848</v>
      </c>
      <c r="S26082">
        <v>0</v>
      </c>
      <c r="T26082">
        <v>0</v>
      </c>
      <c r="U26082">
        <v>0</v>
      </c>
      <c r="V26082">
        <v>0</v>
      </c>
      <c r="W26082">
        <v>0</v>
      </c>
      <c r="X26082">
        <v>0</v>
      </c>
      <c r="Y26082">
        <v>0</v>
      </c>
      <c r="Z26082">
        <v>0</v>
      </c>
      <c r="AA26082">
        <v>0</v>
      </c>
      <c r="AB26082">
        <v>0</v>
      </c>
      <c r="AC26082">
        <v>0</v>
      </c>
      <c r="AD26082">
        <v>0</v>
      </c>
      <c r="AE26082">
        <v>0</v>
      </c>
      <c r="AF26082">
        <v>0</v>
      </c>
      <c r="AG26082">
        <v>0</v>
      </c>
      <c r="AH26082">
        <v>0</v>
      </c>
      <c r="AI26082">
        <v>0</v>
      </c>
      <c r="AJ26082">
        <v>0</v>
      </c>
      <c r="AK26082">
        <v>0</v>
      </c>
      <c r="AL26082">
        <v>0</v>
      </c>
      <c r="AM26082">
        <v>0</v>
      </c>
    </row>
    <row r="26083" spans="1:39" x14ac:dyDescent="0.45">
      <c r="A26083" t="s">
        <v>97474</v>
      </c>
      <c r="B26083" t="s">
        <v>97475</v>
      </c>
      <c r="C26083" t="s">
        <v>97476</v>
      </c>
      <c r="F26083" t="s">
        <v>97477</v>
      </c>
      <c r="G26083" t="s">
        <v>57</v>
      </c>
      <c r="H26083" t="s">
        <v>283</v>
      </c>
      <c r="J26083" t="s">
        <v>345</v>
      </c>
      <c r="K26083" t="s">
        <v>8439</v>
      </c>
      <c r="L26083">
        <v>1</v>
      </c>
      <c r="M26083" s="1">
        <v>41333</v>
      </c>
      <c r="N26083" s="2">
        <v>41306</v>
      </c>
      <c r="O26083" t="s">
        <v>164</v>
      </c>
      <c r="P26083">
        <v>2013</v>
      </c>
      <c r="Q26083" s="1">
        <v>41481</v>
      </c>
      <c r="R26083" s="1">
        <v>41481</v>
      </c>
      <c r="S26083">
        <v>0</v>
      </c>
      <c r="T26083">
        <v>0</v>
      </c>
      <c r="U26083">
        <v>0</v>
      </c>
      <c r="V26083">
        <v>0</v>
      </c>
      <c r="W26083">
        <v>350769</v>
      </c>
      <c r="X26083">
        <v>0</v>
      </c>
      <c r="Y26083">
        <v>0</v>
      </c>
      <c r="Z26083">
        <v>0</v>
      </c>
      <c r="AA26083">
        <v>0</v>
      </c>
      <c r="AB26083">
        <v>0</v>
      </c>
      <c r="AC26083">
        <v>0</v>
      </c>
      <c r="AD26083">
        <v>0</v>
      </c>
      <c r="AE26083">
        <v>0</v>
      </c>
      <c r="AF26083">
        <v>0</v>
      </c>
      <c r="AG26083">
        <v>0</v>
      </c>
      <c r="AH26083">
        <v>0</v>
      </c>
      <c r="AI26083">
        <v>0</v>
      </c>
      <c r="AJ26083">
        <v>0</v>
      </c>
      <c r="AK26083">
        <v>0</v>
      </c>
      <c r="AL26083">
        <v>0</v>
      </c>
      <c r="AM26083">
        <v>0</v>
      </c>
    </row>
    <row r="26084" spans="1:39" x14ac:dyDescent="0.45">
      <c r="A26084" t="s">
        <v>97478</v>
      </c>
      <c r="B26084" t="s">
        <v>97479</v>
      </c>
      <c r="C26084" t="s">
        <v>97480</v>
      </c>
      <c r="D26084" t="s">
        <v>97481</v>
      </c>
      <c r="E26084" t="s">
        <v>4213</v>
      </c>
      <c r="F26084" s="3">
        <v>15000</v>
      </c>
      <c r="G26084" t="s">
        <v>57</v>
      </c>
      <c r="H26084" t="s">
        <v>74</v>
      </c>
      <c r="J26084" t="s">
        <v>75</v>
      </c>
      <c r="K26084" t="s">
        <v>75</v>
      </c>
      <c r="L26084">
        <v>1</v>
      </c>
      <c r="M26084" s="1">
        <v>41569</v>
      </c>
      <c r="N26084" s="2">
        <v>41548</v>
      </c>
      <c r="O26084" t="s">
        <v>157</v>
      </c>
      <c r="P26084">
        <v>2013</v>
      </c>
      <c r="Q26084" s="1">
        <v>41713</v>
      </c>
      <c r="R26084" s="1">
        <v>41713</v>
      </c>
      <c r="S26084">
        <v>0</v>
      </c>
      <c r="T26084">
        <v>0</v>
      </c>
      <c r="U26084">
        <v>0</v>
      </c>
      <c r="V26084">
        <v>15000</v>
      </c>
      <c r="W26084">
        <v>0</v>
      </c>
      <c r="X26084">
        <v>0</v>
      </c>
      <c r="Y26084">
        <v>0</v>
      </c>
      <c r="Z26084">
        <v>0</v>
      </c>
      <c r="AA26084">
        <v>0</v>
      </c>
      <c r="AB26084">
        <v>0</v>
      </c>
      <c r="AC26084">
        <v>0</v>
      </c>
      <c r="AD26084">
        <v>0</v>
      </c>
      <c r="AE26084">
        <v>0</v>
      </c>
      <c r="AF26084">
        <v>0</v>
      </c>
      <c r="AG26084">
        <v>0</v>
      </c>
      <c r="AH26084">
        <v>0</v>
      </c>
      <c r="AI26084">
        <v>0</v>
      </c>
      <c r="AJ26084">
        <v>0</v>
      </c>
      <c r="AK26084">
        <v>0</v>
      </c>
      <c r="AL26084">
        <v>0</v>
      </c>
      <c r="AM26084">
        <v>0</v>
      </c>
    </row>
    <row r="26085" spans="1:39" x14ac:dyDescent="0.45">
      <c r="A26085" t="s">
        <v>97482</v>
      </c>
      <c r="B26085" t="s">
        <v>97483</v>
      </c>
      <c r="C26085" t="s">
        <v>97484</v>
      </c>
      <c r="D26085" t="s">
        <v>142</v>
      </c>
      <c r="E26085" t="s">
        <v>143</v>
      </c>
      <c r="F26085" t="s">
        <v>1403</v>
      </c>
      <c r="G26085" t="s">
        <v>57</v>
      </c>
      <c r="H26085" t="s">
        <v>223</v>
      </c>
      <c r="J26085" t="s">
        <v>31556</v>
      </c>
      <c r="K26085" t="s">
        <v>31556</v>
      </c>
      <c r="L26085">
        <v>3</v>
      </c>
      <c r="M26085" s="1">
        <v>41365</v>
      </c>
      <c r="N26085" s="2">
        <v>41365</v>
      </c>
      <c r="O26085" t="s">
        <v>439</v>
      </c>
      <c r="P26085">
        <v>2013</v>
      </c>
      <c r="Q26085" s="1">
        <v>41365</v>
      </c>
      <c r="R26085" s="1">
        <v>41814</v>
      </c>
      <c r="S26085">
        <v>0</v>
      </c>
      <c r="T26085">
        <v>50000000</v>
      </c>
      <c r="U26085">
        <v>0</v>
      </c>
      <c r="V26085">
        <v>0</v>
      </c>
      <c r="W26085">
        <v>0</v>
      </c>
      <c r="X26085">
        <v>0</v>
      </c>
      <c r="Y26085">
        <v>0</v>
      </c>
      <c r="Z26085">
        <v>0</v>
      </c>
      <c r="AA26085">
        <v>0</v>
      </c>
      <c r="AB26085">
        <v>0</v>
      </c>
      <c r="AC26085">
        <v>0</v>
      </c>
      <c r="AD26085">
        <v>0</v>
      </c>
      <c r="AE26085">
        <v>0</v>
      </c>
      <c r="AF26085">
        <v>0</v>
      </c>
      <c r="AG26085">
        <v>15000000</v>
      </c>
      <c r="AH26085">
        <v>35000000</v>
      </c>
      <c r="AI26085">
        <v>0</v>
      </c>
      <c r="AJ26085">
        <v>0</v>
      </c>
      <c r="AK26085">
        <v>0</v>
      </c>
      <c r="AL26085">
        <v>0</v>
      </c>
      <c r="AM26085">
        <v>0</v>
      </c>
    </row>
    <row r="26086" spans="1:39" x14ac:dyDescent="0.45">
      <c r="A26086" t="s">
        <v>97485</v>
      </c>
      <c r="B26086" t="s">
        <v>97486</v>
      </c>
      <c r="C26086" t="s">
        <v>97487</v>
      </c>
      <c r="D26086" t="s">
        <v>97488</v>
      </c>
      <c r="E26086" t="s">
        <v>559</v>
      </c>
      <c r="F26086" t="s">
        <v>766</v>
      </c>
      <c r="G26086" t="s">
        <v>57</v>
      </c>
      <c r="L26086">
        <v>1</v>
      </c>
      <c r="M26086" s="1">
        <v>40544</v>
      </c>
      <c r="N26086" s="2">
        <v>40544</v>
      </c>
      <c r="O26086" t="s">
        <v>528</v>
      </c>
      <c r="P26086">
        <v>2011</v>
      </c>
      <c r="Q26086" s="1">
        <v>41515</v>
      </c>
      <c r="R26086" s="1">
        <v>41515</v>
      </c>
      <c r="S26086">
        <v>400000</v>
      </c>
      <c r="T26086">
        <v>0</v>
      </c>
      <c r="U26086">
        <v>0</v>
      </c>
      <c r="V26086">
        <v>0</v>
      </c>
      <c r="W26086">
        <v>0</v>
      </c>
      <c r="X26086">
        <v>0</v>
      </c>
      <c r="Y26086">
        <v>0</v>
      </c>
      <c r="Z26086">
        <v>0</v>
      </c>
      <c r="AA26086">
        <v>0</v>
      </c>
      <c r="AB26086">
        <v>0</v>
      </c>
      <c r="AC26086">
        <v>0</v>
      </c>
      <c r="AD26086">
        <v>0</v>
      </c>
      <c r="AE26086">
        <v>0</v>
      </c>
      <c r="AF26086">
        <v>0</v>
      </c>
      <c r="AG26086">
        <v>0</v>
      </c>
      <c r="AH26086">
        <v>0</v>
      </c>
      <c r="AI26086">
        <v>0</v>
      </c>
      <c r="AJ26086">
        <v>0</v>
      </c>
      <c r="AK26086">
        <v>0</v>
      </c>
      <c r="AL26086">
        <v>0</v>
      </c>
      <c r="AM26086">
        <v>0</v>
      </c>
    </row>
    <row r="26087" spans="1:39" x14ac:dyDescent="0.45">
      <c r="A26087" t="s">
        <v>97489</v>
      </c>
      <c r="B26087" t="s">
        <v>97490</v>
      </c>
      <c r="C26087" t="s">
        <v>97491</v>
      </c>
      <c r="D26087" t="s">
        <v>558</v>
      </c>
      <c r="E26087" t="s">
        <v>559</v>
      </c>
      <c r="F26087" s="3">
        <v>40000</v>
      </c>
      <c r="G26087" t="s">
        <v>57</v>
      </c>
      <c r="H26087" t="s">
        <v>129</v>
      </c>
      <c r="J26087" t="s">
        <v>130</v>
      </c>
      <c r="K26087" t="s">
        <v>130</v>
      </c>
      <c r="L26087">
        <v>1</v>
      </c>
      <c r="Q26087" s="1">
        <v>41215</v>
      </c>
      <c r="R26087" s="1">
        <v>41215</v>
      </c>
      <c r="S26087">
        <v>40000</v>
      </c>
      <c r="T26087">
        <v>0</v>
      </c>
      <c r="U26087">
        <v>0</v>
      </c>
      <c r="V26087">
        <v>0</v>
      </c>
      <c r="W26087">
        <v>0</v>
      </c>
      <c r="X26087">
        <v>0</v>
      </c>
      <c r="Y26087">
        <v>0</v>
      </c>
      <c r="Z26087">
        <v>0</v>
      </c>
      <c r="AA26087">
        <v>0</v>
      </c>
      <c r="AB26087">
        <v>0</v>
      </c>
      <c r="AC26087">
        <v>0</v>
      </c>
      <c r="AD26087">
        <v>0</v>
      </c>
      <c r="AE26087">
        <v>0</v>
      </c>
      <c r="AF26087">
        <v>0</v>
      </c>
      <c r="AG26087">
        <v>0</v>
      </c>
      <c r="AH26087">
        <v>0</v>
      </c>
      <c r="AI26087">
        <v>0</v>
      </c>
      <c r="AJ26087">
        <v>0</v>
      </c>
      <c r="AK26087">
        <v>0</v>
      </c>
      <c r="AL26087">
        <v>0</v>
      </c>
      <c r="AM26087">
        <v>0</v>
      </c>
    </row>
    <row r="26088" spans="1:39" x14ac:dyDescent="0.45">
      <c r="A26088" t="s">
        <v>97492</v>
      </c>
      <c r="B26088" t="s">
        <v>97493</v>
      </c>
      <c r="C26088" t="s">
        <v>97494</v>
      </c>
      <c r="D26088" t="s">
        <v>97495</v>
      </c>
      <c r="E26088" t="s">
        <v>449</v>
      </c>
      <c r="F26088" t="s">
        <v>97496</v>
      </c>
      <c r="G26088" t="s">
        <v>57</v>
      </c>
      <c r="H26088" t="s">
        <v>46</v>
      </c>
      <c r="I26088" t="s">
        <v>115</v>
      </c>
      <c r="J26088" t="s">
        <v>334</v>
      </c>
      <c r="K26088" t="s">
        <v>334</v>
      </c>
      <c r="L26088">
        <v>1</v>
      </c>
      <c r="M26088" s="1">
        <v>40909</v>
      </c>
      <c r="N26088" s="2">
        <v>40909</v>
      </c>
      <c r="O26088" t="s">
        <v>132</v>
      </c>
      <c r="P26088">
        <v>2012</v>
      </c>
      <c r="Q26088" s="1">
        <v>41849</v>
      </c>
      <c r="R26088" s="1">
        <v>41849</v>
      </c>
      <c r="S26088">
        <v>0</v>
      </c>
      <c r="T26088">
        <v>688600</v>
      </c>
      <c r="U26088">
        <v>0</v>
      </c>
      <c r="V26088">
        <v>0</v>
      </c>
      <c r="W26088">
        <v>0</v>
      </c>
      <c r="X26088">
        <v>0</v>
      </c>
      <c r="Y26088">
        <v>0</v>
      </c>
      <c r="Z26088">
        <v>0</v>
      </c>
      <c r="AA26088">
        <v>0</v>
      </c>
      <c r="AB26088">
        <v>0</v>
      </c>
      <c r="AC26088">
        <v>0</v>
      </c>
      <c r="AD26088">
        <v>0</v>
      </c>
      <c r="AE26088">
        <v>0</v>
      </c>
      <c r="AF26088">
        <v>0</v>
      </c>
      <c r="AG26088">
        <v>0</v>
      </c>
      <c r="AH26088">
        <v>0</v>
      </c>
      <c r="AI26088">
        <v>0</v>
      </c>
      <c r="AJ26088">
        <v>0</v>
      </c>
      <c r="AK26088">
        <v>0</v>
      </c>
      <c r="AL26088">
        <v>0</v>
      </c>
      <c r="AM26088">
        <v>0</v>
      </c>
    </row>
    <row r="26089" spans="1:39" x14ac:dyDescent="0.45">
      <c r="A26089" t="s">
        <v>97497</v>
      </c>
      <c r="B26089" t="s">
        <v>97498</v>
      </c>
      <c r="C26089" t="s">
        <v>97499</v>
      </c>
      <c r="D26089" t="s">
        <v>88</v>
      </c>
      <c r="E26089" t="s">
        <v>89</v>
      </c>
      <c r="F26089" t="s">
        <v>114</v>
      </c>
      <c r="G26089" t="s">
        <v>57</v>
      </c>
      <c r="L26089">
        <v>1</v>
      </c>
      <c r="Q26089" s="1">
        <v>39448</v>
      </c>
      <c r="R26089" s="1">
        <v>39448</v>
      </c>
      <c r="S26089">
        <v>0</v>
      </c>
      <c r="T26089">
        <v>0</v>
      </c>
      <c r="U26089">
        <v>0</v>
      </c>
      <c r="V26089">
        <v>0</v>
      </c>
      <c r="W26089">
        <v>0</v>
      </c>
      <c r="X26089">
        <v>0</v>
      </c>
      <c r="Y26089">
        <v>0</v>
      </c>
      <c r="Z26089">
        <v>0</v>
      </c>
      <c r="AA26089">
        <v>0</v>
      </c>
      <c r="AB26089">
        <v>0</v>
      </c>
      <c r="AC26089">
        <v>0</v>
      </c>
      <c r="AD26089">
        <v>0</v>
      </c>
      <c r="AE26089">
        <v>0</v>
      </c>
      <c r="AF26089">
        <v>0</v>
      </c>
      <c r="AG26089">
        <v>0</v>
      </c>
      <c r="AH26089">
        <v>0</v>
      </c>
      <c r="AI26089">
        <v>0</v>
      </c>
      <c r="AJ26089">
        <v>0</v>
      </c>
      <c r="AK26089">
        <v>0</v>
      </c>
      <c r="AL26089">
        <v>0</v>
      </c>
      <c r="AM26089">
        <v>0</v>
      </c>
    </row>
    <row r="26090" spans="1:39" x14ac:dyDescent="0.45">
      <c r="A26090" t="s">
        <v>97500</v>
      </c>
      <c r="B26090" t="s">
        <v>97501</v>
      </c>
      <c r="C26090" t="s">
        <v>97502</v>
      </c>
      <c r="D26090" t="s">
        <v>97503</v>
      </c>
      <c r="E26090" t="s">
        <v>559</v>
      </c>
      <c r="F26090" s="3">
        <v>25000</v>
      </c>
      <c r="G26090" t="s">
        <v>57</v>
      </c>
      <c r="H26090" t="s">
        <v>46</v>
      </c>
      <c r="I26090" t="s">
        <v>58</v>
      </c>
      <c r="J26090" t="s">
        <v>198</v>
      </c>
      <c r="K26090" t="s">
        <v>199</v>
      </c>
      <c r="L26090">
        <v>1</v>
      </c>
      <c r="M26090" s="1">
        <v>41000</v>
      </c>
      <c r="N26090" s="2">
        <v>41000</v>
      </c>
      <c r="O26090" t="s">
        <v>50</v>
      </c>
      <c r="P26090">
        <v>2012</v>
      </c>
      <c r="Q26090" s="1">
        <v>41000</v>
      </c>
      <c r="R26090" s="1">
        <v>41000</v>
      </c>
      <c r="S26090">
        <v>0</v>
      </c>
      <c r="T26090">
        <v>0</v>
      </c>
      <c r="U26090">
        <v>0</v>
      </c>
      <c r="V26090">
        <v>0</v>
      </c>
      <c r="W26090">
        <v>0</v>
      </c>
      <c r="X26090">
        <v>0</v>
      </c>
      <c r="Y26090">
        <v>25000</v>
      </c>
      <c r="Z26090">
        <v>0</v>
      </c>
      <c r="AA26090">
        <v>0</v>
      </c>
      <c r="AB26090">
        <v>0</v>
      </c>
      <c r="AC26090">
        <v>0</v>
      </c>
      <c r="AD26090">
        <v>0</v>
      </c>
      <c r="AE26090">
        <v>0</v>
      </c>
      <c r="AF26090">
        <v>0</v>
      </c>
      <c r="AG26090">
        <v>0</v>
      </c>
      <c r="AH26090">
        <v>0</v>
      </c>
      <c r="AI26090">
        <v>0</v>
      </c>
      <c r="AJ26090">
        <v>0</v>
      </c>
      <c r="AK26090">
        <v>0</v>
      </c>
      <c r="AL26090">
        <v>0</v>
      </c>
      <c r="AM26090">
        <v>0</v>
      </c>
    </row>
    <row r="26091" spans="1:39" x14ac:dyDescent="0.45">
      <c r="A26091" t="s">
        <v>97504</v>
      </c>
      <c r="B26091" t="s">
        <v>97505</v>
      </c>
      <c r="C26091" t="s">
        <v>97506</v>
      </c>
      <c r="D26091" t="s">
        <v>97507</v>
      </c>
      <c r="E26091" t="s">
        <v>1758</v>
      </c>
      <c r="F26091" t="s">
        <v>1187</v>
      </c>
      <c r="G26091" t="s">
        <v>57</v>
      </c>
      <c r="H26091" t="s">
        <v>7866</v>
      </c>
      <c r="J26091" t="s">
        <v>7867</v>
      </c>
      <c r="K26091" t="s">
        <v>7867</v>
      </c>
      <c r="L26091">
        <v>1</v>
      </c>
      <c r="M26091" s="1">
        <v>40603</v>
      </c>
      <c r="N26091" s="2">
        <v>40603</v>
      </c>
      <c r="O26091" t="s">
        <v>528</v>
      </c>
      <c r="P26091">
        <v>2011</v>
      </c>
      <c r="Q26091" s="1">
        <v>41400</v>
      </c>
      <c r="R26091" s="1">
        <v>41400</v>
      </c>
      <c r="S26091">
        <v>380000</v>
      </c>
      <c r="T26091">
        <v>0</v>
      </c>
      <c r="U26091">
        <v>0</v>
      </c>
      <c r="V26091">
        <v>0</v>
      </c>
      <c r="W26091">
        <v>0</v>
      </c>
      <c r="X26091">
        <v>0</v>
      </c>
      <c r="Y26091">
        <v>0</v>
      </c>
      <c r="Z26091">
        <v>0</v>
      </c>
      <c r="AA26091">
        <v>0</v>
      </c>
      <c r="AB26091">
        <v>0</v>
      </c>
      <c r="AC26091">
        <v>0</v>
      </c>
      <c r="AD26091">
        <v>0</v>
      </c>
      <c r="AE26091">
        <v>0</v>
      </c>
      <c r="AF26091">
        <v>0</v>
      </c>
      <c r="AG26091">
        <v>0</v>
      </c>
      <c r="AH26091">
        <v>0</v>
      </c>
      <c r="AI26091">
        <v>0</v>
      </c>
      <c r="AJ26091">
        <v>0</v>
      </c>
      <c r="AK26091">
        <v>0</v>
      </c>
      <c r="AL26091">
        <v>0</v>
      </c>
      <c r="AM26091">
        <v>0</v>
      </c>
    </row>
    <row r="26092" spans="1:39" x14ac:dyDescent="0.45">
      <c r="A26092" t="s">
        <v>97508</v>
      </c>
      <c r="B26092" t="s">
        <v>97509</v>
      </c>
      <c r="C26092" t="s">
        <v>97510</v>
      </c>
      <c r="D26092" t="s">
        <v>315</v>
      </c>
      <c r="E26092" t="s">
        <v>316</v>
      </c>
      <c r="F26092" t="s">
        <v>187</v>
      </c>
      <c r="G26092" t="s">
        <v>57</v>
      </c>
      <c r="L26092">
        <v>1</v>
      </c>
      <c r="Q26092" s="1">
        <v>41338</v>
      </c>
      <c r="R26092" s="1">
        <v>41338</v>
      </c>
      <c r="S26092">
        <v>0</v>
      </c>
      <c r="T26092">
        <v>0</v>
      </c>
      <c r="U26092">
        <v>0</v>
      </c>
      <c r="V26092">
        <v>0</v>
      </c>
      <c r="W26092">
        <v>0</v>
      </c>
      <c r="X26092">
        <v>0</v>
      </c>
      <c r="Y26092">
        <v>500000</v>
      </c>
      <c r="Z26092">
        <v>0</v>
      </c>
      <c r="AA26092">
        <v>0</v>
      </c>
      <c r="AB26092">
        <v>0</v>
      </c>
      <c r="AC26092">
        <v>0</v>
      </c>
      <c r="AD26092">
        <v>0</v>
      </c>
      <c r="AE26092">
        <v>0</v>
      </c>
      <c r="AF26092">
        <v>0</v>
      </c>
      <c r="AG26092">
        <v>0</v>
      </c>
      <c r="AH26092">
        <v>0</v>
      </c>
      <c r="AI26092">
        <v>0</v>
      </c>
      <c r="AJ26092">
        <v>0</v>
      </c>
      <c r="AK26092">
        <v>0</v>
      </c>
      <c r="AL26092">
        <v>0</v>
      </c>
      <c r="AM26092">
        <v>0</v>
      </c>
    </row>
    <row r="26093" spans="1:39" x14ac:dyDescent="0.45">
      <c r="A26093" t="s">
        <v>97511</v>
      </c>
      <c r="B26093" t="s">
        <v>97512</v>
      </c>
      <c r="C26093" t="s">
        <v>97513</v>
      </c>
      <c r="D26093" t="s">
        <v>97514</v>
      </c>
      <c r="E26093" t="s">
        <v>525</v>
      </c>
      <c r="F26093" t="s">
        <v>282</v>
      </c>
      <c r="G26093" t="s">
        <v>57</v>
      </c>
      <c r="L26093">
        <v>1</v>
      </c>
      <c r="M26093" s="1">
        <v>39973</v>
      </c>
      <c r="N26093" s="2">
        <v>39965</v>
      </c>
      <c r="O26093" t="s">
        <v>269</v>
      </c>
      <c r="P26093">
        <v>2009</v>
      </c>
      <c r="Q26093" s="1">
        <v>41612</v>
      </c>
      <c r="R26093" s="1">
        <v>41612</v>
      </c>
      <c r="S26093">
        <v>0</v>
      </c>
      <c r="T26093">
        <v>100000</v>
      </c>
      <c r="U26093">
        <v>0</v>
      </c>
      <c r="V26093">
        <v>0</v>
      </c>
      <c r="W26093">
        <v>0</v>
      </c>
      <c r="X26093">
        <v>0</v>
      </c>
      <c r="Y26093">
        <v>0</v>
      </c>
      <c r="Z26093">
        <v>0</v>
      </c>
      <c r="AA26093">
        <v>0</v>
      </c>
      <c r="AB26093">
        <v>0</v>
      </c>
      <c r="AC26093">
        <v>0</v>
      </c>
      <c r="AD26093">
        <v>0</v>
      </c>
      <c r="AE26093">
        <v>0</v>
      </c>
      <c r="AF26093">
        <v>0</v>
      </c>
      <c r="AG26093">
        <v>0</v>
      </c>
      <c r="AH26093">
        <v>0</v>
      </c>
      <c r="AI26093">
        <v>0</v>
      </c>
      <c r="AJ26093">
        <v>0</v>
      </c>
      <c r="AK26093">
        <v>0</v>
      </c>
      <c r="AL26093">
        <v>0</v>
      </c>
      <c r="AM26093">
        <v>0</v>
      </c>
    </row>
    <row r="26094" spans="1:39" x14ac:dyDescent="0.45">
      <c r="A26094" t="s">
        <v>97515</v>
      </c>
      <c r="B26094" t="s">
        <v>97516</v>
      </c>
      <c r="F26094" t="s">
        <v>114</v>
      </c>
      <c r="G26094" t="s">
        <v>57</v>
      </c>
      <c r="L26094">
        <v>1</v>
      </c>
      <c r="Q26094" s="1">
        <v>40027</v>
      </c>
      <c r="R26094" s="1">
        <v>40027</v>
      </c>
      <c r="S26094">
        <v>0</v>
      </c>
      <c r="T26094">
        <v>0</v>
      </c>
      <c r="U26094">
        <v>0</v>
      </c>
      <c r="V26094">
        <v>0</v>
      </c>
      <c r="W26094">
        <v>0</v>
      </c>
      <c r="X26094">
        <v>0</v>
      </c>
      <c r="Y26094">
        <v>0</v>
      </c>
      <c r="Z26094">
        <v>0</v>
      </c>
      <c r="AA26094">
        <v>0</v>
      </c>
      <c r="AB26094">
        <v>0</v>
      </c>
      <c r="AC26094">
        <v>0</v>
      </c>
      <c r="AD26094">
        <v>0</v>
      </c>
      <c r="AE26094">
        <v>0</v>
      </c>
      <c r="AF26094">
        <v>0</v>
      </c>
      <c r="AG26094">
        <v>0</v>
      </c>
      <c r="AH26094">
        <v>0</v>
      </c>
      <c r="AI26094">
        <v>0</v>
      </c>
      <c r="AJ26094">
        <v>0</v>
      </c>
      <c r="AK26094">
        <v>0</v>
      </c>
      <c r="AL26094">
        <v>0</v>
      </c>
      <c r="AM26094">
        <v>0</v>
      </c>
    </row>
    <row r="26095" spans="1:39" x14ac:dyDescent="0.45">
      <c r="A26095" t="s">
        <v>97517</v>
      </c>
      <c r="B26095" t="s">
        <v>97518</v>
      </c>
      <c r="C26095" t="s">
        <v>97519</v>
      </c>
      <c r="D26095" t="s">
        <v>91166</v>
      </c>
      <c r="E26095" t="s">
        <v>1292</v>
      </c>
      <c r="F26095" t="s">
        <v>114</v>
      </c>
      <c r="G26095" t="s">
        <v>45</v>
      </c>
      <c r="H26095" t="s">
        <v>46</v>
      </c>
      <c r="I26095" t="s">
        <v>58</v>
      </c>
      <c r="J26095" t="s">
        <v>198</v>
      </c>
      <c r="K26095" t="s">
        <v>199</v>
      </c>
      <c r="L26095">
        <v>1</v>
      </c>
      <c r="Q26095" s="1">
        <v>40603</v>
      </c>
      <c r="R26095" s="1">
        <v>40603</v>
      </c>
      <c r="S26095">
        <v>0</v>
      </c>
      <c r="T26095">
        <v>0</v>
      </c>
      <c r="U26095">
        <v>0</v>
      </c>
      <c r="V26095">
        <v>0</v>
      </c>
      <c r="W26095">
        <v>0</v>
      </c>
      <c r="X26095">
        <v>0</v>
      </c>
      <c r="Y26095">
        <v>0</v>
      </c>
      <c r="Z26095">
        <v>0</v>
      </c>
      <c r="AA26095">
        <v>0</v>
      </c>
      <c r="AB26095">
        <v>0</v>
      </c>
      <c r="AC26095">
        <v>0</v>
      </c>
      <c r="AD26095">
        <v>0</v>
      </c>
      <c r="AE26095">
        <v>0</v>
      </c>
      <c r="AF26095">
        <v>0</v>
      </c>
      <c r="AG26095">
        <v>0</v>
      </c>
      <c r="AH26095">
        <v>0</v>
      </c>
      <c r="AI26095">
        <v>0</v>
      </c>
      <c r="AJ26095">
        <v>0</v>
      </c>
      <c r="AK26095">
        <v>0</v>
      </c>
      <c r="AL26095">
        <v>0</v>
      </c>
      <c r="AM26095">
        <v>0</v>
      </c>
    </row>
    <row r="26096" spans="1:39" x14ac:dyDescent="0.45">
      <c r="A26096" t="s">
        <v>97520</v>
      </c>
      <c r="B26096" t="s">
        <v>97521</v>
      </c>
      <c r="C26096" t="s">
        <v>97522</v>
      </c>
      <c r="D26096" t="s">
        <v>315</v>
      </c>
      <c r="E26096" t="s">
        <v>316</v>
      </c>
      <c r="F26096" t="s">
        <v>97523</v>
      </c>
      <c r="G26096" t="s">
        <v>57</v>
      </c>
      <c r="H26096" t="s">
        <v>655</v>
      </c>
      <c r="J26096" t="s">
        <v>1470</v>
      </c>
      <c r="K26096" t="s">
        <v>1470</v>
      </c>
      <c r="L26096">
        <v>3</v>
      </c>
      <c r="M26096" s="1">
        <v>39814</v>
      </c>
      <c r="N26096" s="2">
        <v>39814</v>
      </c>
      <c r="O26096" t="s">
        <v>188</v>
      </c>
      <c r="P26096">
        <v>2009</v>
      </c>
      <c r="Q26096" s="1">
        <v>40821</v>
      </c>
      <c r="R26096" s="1">
        <v>41934</v>
      </c>
      <c r="S26096">
        <v>0</v>
      </c>
      <c r="T26096">
        <v>1271800</v>
      </c>
      <c r="U26096">
        <v>0</v>
      </c>
      <c r="V26096">
        <v>0</v>
      </c>
      <c r="W26096">
        <v>0</v>
      </c>
      <c r="X26096">
        <v>0</v>
      </c>
      <c r="Y26096">
        <v>0</v>
      </c>
      <c r="Z26096">
        <v>0</v>
      </c>
      <c r="AA26096">
        <v>0</v>
      </c>
      <c r="AB26096">
        <v>0</v>
      </c>
      <c r="AC26096">
        <v>0</v>
      </c>
      <c r="AD26096">
        <v>0</v>
      </c>
      <c r="AE26096">
        <v>0</v>
      </c>
      <c r="AF26096">
        <v>0</v>
      </c>
      <c r="AG26096">
        <v>0</v>
      </c>
      <c r="AH26096">
        <v>0</v>
      </c>
      <c r="AI26096">
        <v>0</v>
      </c>
      <c r="AJ26096">
        <v>0</v>
      </c>
      <c r="AK26096">
        <v>0</v>
      </c>
      <c r="AL26096">
        <v>0</v>
      </c>
      <c r="AM26096">
        <v>0</v>
      </c>
    </row>
    <row r="26097" spans="1:39" x14ac:dyDescent="0.45">
      <c r="A26097" t="s">
        <v>97524</v>
      </c>
      <c r="B26097" t="s">
        <v>97525</v>
      </c>
      <c r="C26097" t="s">
        <v>97526</v>
      </c>
      <c r="D26097" t="s">
        <v>88</v>
      </c>
      <c r="E26097" t="s">
        <v>89</v>
      </c>
      <c r="F26097" t="s">
        <v>230</v>
      </c>
      <c r="G26097" t="s">
        <v>57</v>
      </c>
      <c r="H26097" t="s">
        <v>46</v>
      </c>
      <c r="I26097" t="s">
        <v>58</v>
      </c>
      <c r="J26097" t="s">
        <v>1223</v>
      </c>
      <c r="K26097" t="s">
        <v>1223</v>
      </c>
      <c r="L26097">
        <v>1</v>
      </c>
      <c r="M26097" s="1">
        <v>37987</v>
      </c>
      <c r="N26097" s="2">
        <v>37987</v>
      </c>
      <c r="O26097" t="s">
        <v>452</v>
      </c>
      <c r="P26097">
        <v>2004</v>
      </c>
      <c r="Q26097" s="1">
        <v>39292</v>
      </c>
      <c r="R26097" s="1">
        <v>39292</v>
      </c>
      <c r="S26097">
        <v>0</v>
      </c>
      <c r="T26097">
        <v>3000000</v>
      </c>
      <c r="U26097">
        <v>0</v>
      </c>
      <c r="V26097">
        <v>0</v>
      </c>
      <c r="W26097">
        <v>0</v>
      </c>
      <c r="X26097">
        <v>0</v>
      </c>
      <c r="Y26097">
        <v>0</v>
      </c>
      <c r="Z26097">
        <v>0</v>
      </c>
      <c r="AA26097">
        <v>0</v>
      </c>
      <c r="AB26097">
        <v>0</v>
      </c>
      <c r="AC26097">
        <v>0</v>
      </c>
      <c r="AD26097">
        <v>0</v>
      </c>
      <c r="AE26097">
        <v>0</v>
      </c>
      <c r="AF26097">
        <v>3000000</v>
      </c>
      <c r="AG26097">
        <v>0</v>
      </c>
      <c r="AH26097">
        <v>0</v>
      </c>
      <c r="AI26097">
        <v>0</v>
      </c>
      <c r="AJ26097">
        <v>0</v>
      </c>
      <c r="AK26097">
        <v>0</v>
      </c>
      <c r="AL26097">
        <v>0</v>
      </c>
      <c r="AM26097">
        <v>0</v>
      </c>
    </row>
    <row r="26098" spans="1:39" x14ac:dyDescent="0.45">
      <c r="A26098" t="s">
        <v>97527</v>
      </c>
      <c r="B26098" t="s">
        <v>97528</v>
      </c>
      <c r="C26098" t="s">
        <v>97529</v>
      </c>
      <c r="D26098" t="s">
        <v>97530</v>
      </c>
      <c r="E26098" t="s">
        <v>108</v>
      </c>
      <c r="F26098" s="3">
        <v>5000</v>
      </c>
      <c r="G26098" t="s">
        <v>57</v>
      </c>
      <c r="H26098" t="s">
        <v>46</v>
      </c>
      <c r="I26098" t="s">
        <v>47</v>
      </c>
      <c r="J26098" t="s">
        <v>14824</v>
      </c>
      <c r="K26098" t="s">
        <v>14824</v>
      </c>
      <c r="L26098">
        <v>1</v>
      </c>
      <c r="Q26098" s="1">
        <v>40640</v>
      </c>
      <c r="R26098" s="1">
        <v>40640</v>
      </c>
      <c r="S26098">
        <v>5000</v>
      </c>
      <c r="T26098">
        <v>0</v>
      </c>
      <c r="U26098">
        <v>0</v>
      </c>
      <c r="V26098">
        <v>0</v>
      </c>
      <c r="W26098">
        <v>0</v>
      </c>
      <c r="X26098">
        <v>0</v>
      </c>
      <c r="Y26098">
        <v>0</v>
      </c>
      <c r="Z26098">
        <v>0</v>
      </c>
      <c r="AA26098">
        <v>0</v>
      </c>
      <c r="AB26098">
        <v>0</v>
      </c>
      <c r="AC26098">
        <v>0</v>
      </c>
      <c r="AD26098">
        <v>0</v>
      </c>
      <c r="AE26098">
        <v>0</v>
      </c>
      <c r="AF26098">
        <v>0</v>
      </c>
      <c r="AG26098">
        <v>0</v>
      </c>
      <c r="AH26098">
        <v>0</v>
      </c>
      <c r="AI26098">
        <v>0</v>
      </c>
      <c r="AJ26098">
        <v>0</v>
      </c>
      <c r="AK26098">
        <v>0</v>
      </c>
      <c r="AL26098">
        <v>0</v>
      </c>
      <c r="AM26098">
        <v>0</v>
      </c>
    </row>
    <row r="26099" spans="1:39" x14ac:dyDescent="0.45">
      <c r="A26099" t="s">
        <v>97531</v>
      </c>
      <c r="B26099" t="s">
        <v>97532</v>
      </c>
      <c r="C26099" t="s">
        <v>97533</v>
      </c>
      <c r="D26099" t="s">
        <v>97534</v>
      </c>
      <c r="E26099" t="s">
        <v>343</v>
      </c>
      <c r="F26099" s="3">
        <v>60000</v>
      </c>
      <c r="G26099" t="s">
        <v>57</v>
      </c>
      <c r="H26099" t="s">
        <v>283</v>
      </c>
      <c r="J26099" t="s">
        <v>345</v>
      </c>
      <c r="K26099" t="s">
        <v>27474</v>
      </c>
      <c r="L26099">
        <v>1</v>
      </c>
      <c r="M26099" s="1">
        <v>40602</v>
      </c>
      <c r="N26099" s="2">
        <v>40575</v>
      </c>
      <c r="O26099" t="s">
        <v>528</v>
      </c>
      <c r="P26099">
        <v>2011</v>
      </c>
      <c r="Q26099" s="1">
        <v>40786</v>
      </c>
      <c r="R26099" s="1">
        <v>40786</v>
      </c>
      <c r="S26099">
        <v>60000</v>
      </c>
      <c r="T26099">
        <v>0</v>
      </c>
      <c r="U26099">
        <v>0</v>
      </c>
      <c r="V26099">
        <v>0</v>
      </c>
      <c r="W26099">
        <v>0</v>
      </c>
      <c r="X26099">
        <v>0</v>
      </c>
      <c r="Y26099">
        <v>0</v>
      </c>
      <c r="Z26099">
        <v>0</v>
      </c>
      <c r="AA26099">
        <v>0</v>
      </c>
      <c r="AB26099">
        <v>0</v>
      </c>
      <c r="AC26099">
        <v>0</v>
      </c>
      <c r="AD26099">
        <v>0</v>
      </c>
      <c r="AE26099">
        <v>0</v>
      </c>
      <c r="AF26099">
        <v>0</v>
      </c>
      <c r="AG26099">
        <v>0</v>
      </c>
      <c r="AH26099">
        <v>0</v>
      </c>
      <c r="AI26099">
        <v>0</v>
      </c>
      <c r="AJ26099">
        <v>0</v>
      </c>
      <c r="AK26099">
        <v>0</v>
      </c>
      <c r="AL26099">
        <v>0</v>
      </c>
      <c r="AM26099">
        <v>0</v>
      </c>
    </row>
    <row r="26100" spans="1:39" x14ac:dyDescent="0.45">
      <c r="A26100" t="s">
        <v>97535</v>
      </c>
      <c r="B26100" t="s">
        <v>97536</v>
      </c>
      <c r="C26100" t="s">
        <v>97537</v>
      </c>
      <c r="D26100" t="s">
        <v>448</v>
      </c>
      <c r="E26100" t="s">
        <v>449</v>
      </c>
      <c r="F26100" t="s">
        <v>640</v>
      </c>
      <c r="G26100" t="s">
        <v>101</v>
      </c>
      <c r="H26100" t="s">
        <v>46</v>
      </c>
      <c r="I26100" t="s">
        <v>994</v>
      </c>
      <c r="J26100" t="s">
        <v>995</v>
      </c>
      <c r="K26100" t="s">
        <v>995</v>
      </c>
      <c r="L26100">
        <v>1</v>
      </c>
      <c r="M26100" s="1">
        <v>40452</v>
      </c>
      <c r="N26100" s="2">
        <v>40452</v>
      </c>
      <c r="O26100" t="s">
        <v>216</v>
      </c>
      <c r="P26100">
        <v>2010</v>
      </c>
      <c r="Q26100" s="1">
        <v>40497</v>
      </c>
      <c r="R26100" s="1">
        <v>40497</v>
      </c>
      <c r="S26100">
        <v>150000</v>
      </c>
      <c r="T26100">
        <v>0</v>
      </c>
      <c r="U26100">
        <v>0</v>
      </c>
      <c r="V26100">
        <v>0</v>
      </c>
      <c r="W26100">
        <v>0</v>
      </c>
      <c r="X26100">
        <v>0</v>
      </c>
      <c r="Y26100">
        <v>0</v>
      </c>
      <c r="Z26100">
        <v>0</v>
      </c>
      <c r="AA26100">
        <v>0</v>
      </c>
      <c r="AB26100">
        <v>0</v>
      </c>
      <c r="AC26100">
        <v>0</v>
      </c>
      <c r="AD26100">
        <v>0</v>
      </c>
      <c r="AE26100">
        <v>0</v>
      </c>
      <c r="AF26100">
        <v>0</v>
      </c>
      <c r="AG26100">
        <v>0</v>
      </c>
      <c r="AH26100">
        <v>0</v>
      </c>
      <c r="AI26100">
        <v>0</v>
      </c>
      <c r="AJ26100">
        <v>0</v>
      </c>
      <c r="AK26100">
        <v>0</v>
      </c>
      <c r="AL26100">
        <v>0</v>
      </c>
      <c r="AM26100">
        <v>0</v>
      </c>
    </row>
    <row r="26101" spans="1:39" x14ac:dyDescent="0.45">
      <c r="A26101" t="s">
        <v>97538</v>
      </c>
      <c r="B26101" t="s">
        <v>97539</v>
      </c>
      <c r="C26101" t="s">
        <v>97540</v>
      </c>
      <c r="D26101" t="s">
        <v>97541</v>
      </c>
      <c r="E26101" t="s">
        <v>3017</v>
      </c>
      <c r="F26101" t="s">
        <v>29539</v>
      </c>
      <c r="G26101" t="s">
        <v>45</v>
      </c>
      <c r="H26101" t="s">
        <v>46</v>
      </c>
      <c r="I26101" t="s">
        <v>526</v>
      </c>
      <c r="J26101" t="s">
        <v>527</v>
      </c>
      <c r="K26101" t="s">
        <v>21352</v>
      </c>
      <c r="L26101">
        <v>2</v>
      </c>
      <c r="M26101" s="1">
        <v>38443</v>
      </c>
      <c r="N26101" s="2">
        <v>38443</v>
      </c>
      <c r="O26101" t="s">
        <v>1808</v>
      </c>
      <c r="P26101">
        <v>2005</v>
      </c>
      <c r="Q26101" s="1">
        <v>39111</v>
      </c>
      <c r="R26101" s="1">
        <v>39658</v>
      </c>
      <c r="S26101">
        <v>0</v>
      </c>
      <c r="T26101">
        <v>17100000</v>
      </c>
      <c r="U26101">
        <v>0</v>
      </c>
      <c r="V26101">
        <v>0</v>
      </c>
      <c r="W26101">
        <v>0</v>
      </c>
      <c r="X26101">
        <v>0</v>
      </c>
      <c r="Y26101">
        <v>0</v>
      </c>
      <c r="Z26101">
        <v>0</v>
      </c>
      <c r="AA26101">
        <v>0</v>
      </c>
      <c r="AB26101">
        <v>0</v>
      </c>
      <c r="AC26101">
        <v>0</v>
      </c>
      <c r="AD26101">
        <v>0</v>
      </c>
      <c r="AE26101">
        <v>0</v>
      </c>
      <c r="AF26101">
        <v>4100000</v>
      </c>
      <c r="AG26101">
        <v>13000000</v>
      </c>
      <c r="AH26101">
        <v>0</v>
      </c>
      <c r="AI26101">
        <v>0</v>
      </c>
      <c r="AJ26101">
        <v>0</v>
      </c>
      <c r="AK26101">
        <v>0</v>
      </c>
      <c r="AL26101">
        <v>0</v>
      </c>
      <c r="AM26101">
        <v>0</v>
      </c>
    </row>
    <row r="26102" spans="1:39" x14ac:dyDescent="0.45">
      <c r="A26102" t="s">
        <v>97542</v>
      </c>
      <c r="B26102" t="s">
        <v>97543</v>
      </c>
      <c r="C26102" t="s">
        <v>97544</v>
      </c>
      <c r="D26102" t="s">
        <v>97545</v>
      </c>
      <c r="E26102" t="s">
        <v>3956</v>
      </c>
      <c r="F26102" t="s">
        <v>114</v>
      </c>
      <c r="G26102" t="s">
        <v>57</v>
      </c>
      <c r="H26102" t="s">
        <v>787</v>
      </c>
      <c r="J26102" t="s">
        <v>5143</v>
      </c>
      <c r="K26102" t="s">
        <v>5143</v>
      </c>
      <c r="L26102">
        <v>1</v>
      </c>
      <c r="Q26102" s="1">
        <v>41428</v>
      </c>
      <c r="R26102" s="1">
        <v>41428</v>
      </c>
      <c r="S26102">
        <v>0</v>
      </c>
      <c r="T26102">
        <v>0</v>
      </c>
      <c r="U26102">
        <v>0</v>
      </c>
      <c r="V26102">
        <v>0</v>
      </c>
      <c r="W26102">
        <v>0</v>
      </c>
      <c r="X26102">
        <v>0</v>
      </c>
      <c r="Y26102">
        <v>0</v>
      </c>
      <c r="Z26102">
        <v>0</v>
      </c>
      <c r="AA26102">
        <v>0</v>
      </c>
      <c r="AB26102">
        <v>0</v>
      </c>
      <c r="AC26102">
        <v>0</v>
      </c>
      <c r="AD26102">
        <v>0</v>
      </c>
      <c r="AE26102">
        <v>0</v>
      </c>
      <c r="AF26102">
        <v>0</v>
      </c>
      <c r="AG26102">
        <v>0</v>
      </c>
      <c r="AH26102">
        <v>0</v>
      </c>
      <c r="AI26102">
        <v>0</v>
      </c>
      <c r="AJ26102">
        <v>0</v>
      </c>
      <c r="AK26102">
        <v>0</v>
      </c>
      <c r="AL26102">
        <v>0</v>
      </c>
      <c r="AM26102">
        <v>0</v>
      </c>
    </row>
    <row r="26103" spans="1:39" x14ac:dyDescent="0.45">
      <c r="A26103" t="s">
        <v>97546</v>
      </c>
      <c r="B26103" t="s">
        <v>97547</v>
      </c>
      <c r="C26103" t="s">
        <v>97548</v>
      </c>
      <c r="D26103" t="s">
        <v>127</v>
      </c>
      <c r="E26103" t="s">
        <v>128</v>
      </c>
      <c r="F26103" t="s">
        <v>187</v>
      </c>
      <c r="G26103" t="s">
        <v>57</v>
      </c>
      <c r="H26103" t="s">
        <v>46</v>
      </c>
      <c r="I26103" t="s">
        <v>81</v>
      </c>
      <c r="J26103" t="s">
        <v>1436</v>
      </c>
      <c r="K26103" t="s">
        <v>1436</v>
      </c>
      <c r="L26103">
        <v>1</v>
      </c>
      <c r="M26103" s="1">
        <v>40658</v>
      </c>
      <c r="N26103" s="2">
        <v>40634</v>
      </c>
      <c r="O26103" t="s">
        <v>76</v>
      </c>
      <c r="P26103">
        <v>2011</v>
      </c>
      <c r="Q26103" s="1">
        <v>41208</v>
      </c>
      <c r="R26103" s="1">
        <v>41208</v>
      </c>
      <c r="S26103">
        <v>500000</v>
      </c>
      <c r="T26103">
        <v>0</v>
      </c>
      <c r="U26103">
        <v>0</v>
      </c>
      <c r="V26103">
        <v>0</v>
      </c>
      <c r="W26103">
        <v>0</v>
      </c>
      <c r="X26103">
        <v>0</v>
      </c>
      <c r="Y26103">
        <v>0</v>
      </c>
      <c r="Z26103">
        <v>0</v>
      </c>
      <c r="AA26103">
        <v>0</v>
      </c>
      <c r="AB26103">
        <v>0</v>
      </c>
      <c r="AC26103">
        <v>0</v>
      </c>
      <c r="AD26103">
        <v>0</v>
      </c>
      <c r="AE26103">
        <v>0</v>
      </c>
      <c r="AF26103">
        <v>0</v>
      </c>
      <c r="AG26103">
        <v>0</v>
      </c>
      <c r="AH26103">
        <v>0</v>
      </c>
      <c r="AI26103">
        <v>0</v>
      </c>
      <c r="AJ26103">
        <v>0</v>
      </c>
      <c r="AK26103">
        <v>0</v>
      </c>
      <c r="AL26103">
        <v>0</v>
      </c>
      <c r="AM26103">
        <v>0</v>
      </c>
    </row>
    <row r="26104" spans="1:39" x14ac:dyDescent="0.45">
      <c r="A26104" t="s">
        <v>97549</v>
      </c>
      <c r="B26104" t="s">
        <v>97550</v>
      </c>
      <c r="C26104" t="s">
        <v>97551</v>
      </c>
      <c r="D26104" t="s">
        <v>97552</v>
      </c>
      <c r="E26104" t="s">
        <v>559</v>
      </c>
      <c r="F26104" t="s">
        <v>57480</v>
      </c>
      <c r="G26104" t="s">
        <v>57</v>
      </c>
      <c r="H26104" t="s">
        <v>46</v>
      </c>
      <c r="I26104" t="s">
        <v>47</v>
      </c>
      <c r="J26104" t="s">
        <v>48</v>
      </c>
      <c r="K26104" t="s">
        <v>49</v>
      </c>
      <c r="L26104">
        <v>4</v>
      </c>
      <c r="M26104" s="1">
        <v>39083</v>
      </c>
      <c r="N26104" s="2">
        <v>39083</v>
      </c>
      <c r="O26104" t="s">
        <v>110</v>
      </c>
      <c r="P26104">
        <v>2007</v>
      </c>
      <c r="Q26104" s="1">
        <v>39234</v>
      </c>
      <c r="R26104" s="1">
        <v>40391</v>
      </c>
      <c r="S26104">
        <v>0</v>
      </c>
      <c r="T26104">
        <v>5575000</v>
      </c>
      <c r="U26104">
        <v>0</v>
      </c>
      <c r="V26104">
        <v>0</v>
      </c>
      <c r="W26104">
        <v>0</v>
      </c>
      <c r="X26104">
        <v>0</v>
      </c>
      <c r="Y26104">
        <v>0</v>
      </c>
      <c r="Z26104">
        <v>0</v>
      </c>
      <c r="AA26104">
        <v>0</v>
      </c>
      <c r="AB26104">
        <v>0</v>
      </c>
      <c r="AC26104">
        <v>0</v>
      </c>
      <c r="AD26104">
        <v>0</v>
      </c>
      <c r="AE26104">
        <v>0</v>
      </c>
      <c r="AF26104">
        <v>1500000</v>
      </c>
      <c r="AG26104">
        <v>1500000</v>
      </c>
      <c r="AH26104">
        <v>2575000</v>
      </c>
      <c r="AI26104">
        <v>0</v>
      </c>
      <c r="AJ26104">
        <v>0</v>
      </c>
      <c r="AK26104">
        <v>0</v>
      </c>
      <c r="AL26104">
        <v>0</v>
      </c>
      <c r="AM26104">
        <v>0</v>
      </c>
    </row>
    <row r="26105" spans="1:39" x14ac:dyDescent="0.45">
      <c r="A26105" t="s">
        <v>97553</v>
      </c>
      <c r="B26105" t="s">
        <v>97554</v>
      </c>
      <c r="C26105" t="s">
        <v>97555</v>
      </c>
      <c r="D26105" t="s">
        <v>98</v>
      </c>
      <c r="E26105" t="s">
        <v>99</v>
      </c>
      <c r="F26105" t="s">
        <v>1894</v>
      </c>
      <c r="G26105" t="s">
        <v>57</v>
      </c>
      <c r="H26105" t="s">
        <v>192</v>
      </c>
      <c r="J26105" t="s">
        <v>193</v>
      </c>
      <c r="K26105" t="s">
        <v>193</v>
      </c>
      <c r="L26105">
        <v>1</v>
      </c>
      <c r="M26105" s="1">
        <v>39688</v>
      </c>
      <c r="N26105" s="2">
        <v>39661</v>
      </c>
      <c r="O26105" t="s">
        <v>2173</v>
      </c>
      <c r="P26105">
        <v>2008</v>
      </c>
      <c r="Q26105" s="1">
        <v>41122</v>
      </c>
      <c r="R26105" s="1">
        <v>41122</v>
      </c>
      <c r="S26105">
        <v>0</v>
      </c>
      <c r="T26105">
        <v>1300000</v>
      </c>
      <c r="U26105">
        <v>0</v>
      </c>
      <c r="V26105">
        <v>0</v>
      </c>
      <c r="W26105">
        <v>0</v>
      </c>
      <c r="X26105">
        <v>0</v>
      </c>
      <c r="Y26105">
        <v>0</v>
      </c>
      <c r="Z26105">
        <v>0</v>
      </c>
      <c r="AA26105">
        <v>0</v>
      </c>
      <c r="AB26105">
        <v>0</v>
      </c>
      <c r="AC26105">
        <v>0</v>
      </c>
      <c r="AD26105">
        <v>0</v>
      </c>
      <c r="AE26105">
        <v>0</v>
      </c>
      <c r="AF26105">
        <v>1300000</v>
      </c>
      <c r="AG26105">
        <v>0</v>
      </c>
      <c r="AH26105">
        <v>0</v>
      </c>
      <c r="AI26105">
        <v>0</v>
      </c>
      <c r="AJ26105">
        <v>0</v>
      </c>
      <c r="AK26105">
        <v>0</v>
      </c>
      <c r="AL26105">
        <v>0</v>
      </c>
      <c r="AM26105">
        <v>0</v>
      </c>
    </row>
    <row r="26106" spans="1:39" x14ac:dyDescent="0.45">
      <c r="A26106" t="s">
        <v>97556</v>
      </c>
      <c r="B26106" t="s">
        <v>97557</v>
      </c>
      <c r="C26106" t="s">
        <v>97558</v>
      </c>
      <c r="D26106" t="s">
        <v>97559</v>
      </c>
      <c r="E26106" t="s">
        <v>25275</v>
      </c>
      <c r="F26106" t="s">
        <v>114</v>
      </c>
      <c r="G26106" t="s">
        <v>57</v>
      </c>
      <c r="H26106" t="s">
        <v>787</v>
      </c>
      <c r="J26106" t="s">
        <v>5143</v>
      </c>
      <c r="K26106" t="s">
        <v>5143</v>
      </c>
      <c r="L26106">
        <v>1</v>
      </c>
      <c r="M26106" s="1">
        <v>41426</v>
      </c>
      <c r="N26106" s="2">
        <v>41426</v>
      </c>
      <c r="O26106" t="s">
        <v>439</v>
      </c>
      <c r="P26106">
        <v>2013</v>
      </c>
      <c r="Q26106" s="1">
        <v>41660</v>
      </c>
      <c r="R26106" s="1">
        <v>41660</v>
      </c>
      <c r="S26106">
        <v>0</v>
      </c>
      <c r="T26106">
        <v>0</v>
      </c>
      <c r="U26106">
        <v>0</v>
      </c>
      <c r="V26106">
        <v>0</v>
      </c>
      <c r="W26106">
        <v>0</v>
      </c>
      <c r="X26106">
        <v>0</v>
      </c>
      <c r="Y26106">
        <v>0</v>
      </c>
      <c r="Z26106">
        <v>0</v>
      </c>
      <c r="AA26106">
        <v>0</v>
      </c>
      <c r="AB26106">
        <v>0</v>
      </c>
      <c r="AC26106">
        <v>0</v>
      </c>
      <c r="AD26106">
        <v>0</v>
      </c>
      <c r="AE26106">
        <v>0</v>
      </c>
      <c r="AF26106">
        <v>0</v>
      </c>
      <c r="AG26106">
        <v>0</v>
      </c>
      <c r="AH26106">
        <v>0</v>
      </c>
      <c r="AI26106">
        <v>0</v>
      </c>
      <c r="AJ26106">
        <v>0</v>
      </c>
      <c r="AK26106">
        <v>0</v>
      </c>
      <c r="AL26106">
        <v>0</v>
      </c>
      <c r="AM26106">
        <v>0</v>
      </c>
    </row>
    <row r="26107" spans="1:39" x14ac:dyDescent="0.45">
      <c r="A26107" t="s">
        <v>97560</v>
      </c>
      <c r="B26107" t="s">
        <v>97561</v>
      </c>
      <c r="C26107" t="s">
        <v>97562</v>
      </c>
      <c r="D26107" t="s">
        <v>107</v>
      </c>
      <c r="E26107" t="s">
        <v>108</v>
      </c>
      <c r="F26107" t="s">
        <v>97563</v>
      </c>
      <c r="G26107" t="s">
        <v>57</v>
      </c>
      <c r="H26107" t="s">
        <v>46</v>
      </c>
      <c r="I26107" t="s">
        <v>47</v>
      </c>
      <c r="J26107" t="s">
        <v>48</v>
      </c>
      <c r="K26107" t="s">
        <v>49</v>
      </c>
      <c r="L26107">
        <v>5</v>
      </c>
      <c r="M26107" s="1">
        <v>37263</v>
      </c>
      <c r="N26107" s="2">
        <v>37257</v>
      </c>
      <c r="O26107" t="s">
        <v>554</v>
      </c>
      <c r="P26107">
        <v>2002</v>
      </c>
      <c r="Q26107" s="1">
        <v>37591</v>
      </c>
      <c r="R26107" s="1">
        <v>41689</v>
      </c>
      <c r="S26107">
        <v>0</v>
      </c>
      <c r="T26107">
        <v>18300000</v>
      </c>
      <c r="U26107">
        <v>0</v>
      </c>
      <c r="V26107">
        <v>0</v>
      </c>
      <c r="W26107">
        <v>0</v>
      </c>
      <c r="X26107">
        <v>0</v>
      </c>
      <c r="Y26107">
        <v>0</v>
      </c>
      <c r="Z26107">
        <v>0</v>
      </c>
      <c r="AA26107">
        <v>0</v>
      </c>
      <c r="AB26107">
        <v>0</v>
      </c>
      <c r="AC26107">
        <v>0</v>
      </c>
      <c r="AD26107">
        <v>0</v>
      </c>
      <c r="AE26107">
        <v>0</v>
      </c>
      <c r="AF26107">
        <v>1000000</v>
      </c>
      <c r="AG26107">
        <v>5300000</v>
      </c>
      <c r="AH26107">
        <v>4500000</v>
      </c>
      <c r="AI26107">
        <v>7500000</v>
      </c>
      <c r="AJ26107">
        <v>0</v>
      </c>
      <c r="AK26107">
        <v>0</v>
      </c>
      <c r="AL26107">
        <v>0</v>
      </c>
      <c r="AM26107">
        <v>0</v>
      </c>
    </row>
    <row r="26108" spans="1:39" x14ac:dyDescent="0.45">
      <c r="A26108" t="s">
        <v>97564</v>
      </c>
      <c r="B26108" t="s">
        <v>97565</v>
      </c>
      <c r="C26108" t="s">
        <v>97566</v>
      </c>
      <c r="D26108" t="s">
        <v>97567</v>
      </c>
      <c r="E26108" t="s">
        <v>363</v>
      </c>
      <c r="F26108" t="s">
        <v>1534</v>
      </c>
      <c r="G26108" t="s">
        <v>45</v>
      </c>
      <c r="H26108" t="s">
        <v>46</v>
      </c>
      <c r="I26108" t="s">
        <v>58</v>
      </c>
      <c r="J26108" t="s">
        <v>198</v>
      </c>
      <c r="K26108" t="s">
        <v>199</v>
      </c>
      <c r="L26108">
        <v>1</v>
      </c>
      <c r="M26108" s="1">
        <v>41183</v>
      </c>
      <c r="N26108" s="2">
        <v>41183</v>
      </c>
      <c r="O26108" t="s">
        <v>67</v>
      </c>
      <c r="P26108">
        <v>2012</v>
      </c>
      <c r="Q26108" s="1">
        <v>41333</v>
      </c>
      <c r="R26108" s="1">
        <v>41333</v>
      </c>
      <c r="S26108">
        <v>800000</v>
      </c>
      <c r="T26108">
        <v>0</v>
      </c>
      <c r="U26108">
        <v>0</v>
      </c>
      <c r="V26108">
        <v>0</v>
      </c>
      <c r="W26108">
        <v>0</v>
      </c>
      <c r="X26108">
        <v>0</v>
      </c>
      <c r="Y26108">
        <v>0</v>
      </c>
      <c r="Z26108">
        <v>0</v>
      </c>
      <c r="AA26108">
        <v>0</v>
      </c>
      <c r="AB26108">
        <v>0</v>
      </c>
      <c r="AC26108">
        <v>0</v>
      </c>
      <c r="AD26108">
        <v>0</v>
      </c>
      <c r="AE26108">
        <v>0</v>
      </c>
      <c r="AF26108">
        <v>0</v>
      </c>
      <c r="AG26108">
        <v>0</v>
      </c>
      <c r="AH26108">
        <v>0</v>
      </c>
      <c r="AI26108">
        <v>0</v>
      </c>
      <c r="AJ26108">
        <v>0</v>
      </c>
      <c r="AK26108">
        <v>0</v>
      </c>
      <c r="AL26108">
        <v>0</v>
      </c>
      <c r="AM26108">
        <v>0</v>
      </c>
    </row>
    <row r="26109" spans="1:39" x14ac:dyDescent="0.45">
      <c r="A26109" t="s">
        <v>97568</v>
      </c>
      <c r="B26109" t="s">
        <v>97569</v>
      </c>
      <c r="C26109" t="s">
        <v>97570</v>
      </c>
      <c r="D26109" t="s">
        <v>1291</v>
      </c>
      <c r="E26109" t="s">
        <v>55</v>
      </c>
      <c r="F26109" t="s">
        <v>2526</v>
      </c>
      <c r="G26109" t="s">
        <v>45</v>
      </c>
      <c r="H26109" t="s">
        <v>46</v>
      </c>
      <c r="I26109" t="s">
        <v>58</v>
      </c>
      <c r="J26109" t="s">
        <v>198</v>
      </c>
      <c r="K26109" t="s">
        <v>11536</v>
      </c>
      <c r="L26109">
        <v>4</v>
      </c>
      <c r="M26109" s="1">
        <v>36708</v>
      </c>
      <c r="N26109" s="2">
        <v>36708</v>
      </c>
      <c r="O26109" t="s">
        <v>7719</v>
      </c>
      <c r="P26109">
        <v>2000</v>
      </c>
      <c r="Q26109" s="1">
        <v>38384</v>
      </c>
      <c r="R26109" s="1">
        <v>39326</v>
      </c>
      <c r="S26109">
        <v>0</v>
      </c>
      <c r="T26109">
        <v>25000000</v>
      </c>
      <c r="U26109">
        <v>0</v>
      </c>
      <c r="V26109">
        <v>0</v>
      </c>
      <c r="W26109">
        <v>0</v>
      </c>
      <c r="X26109">
        <v>0</v>
      </c>
      <c r="Y26109">
        <v>0</v>
      </c>
      <c r="Z26109">
        <v>0</v>
      </c>
      <c r="AA26109">
        <v>0</v>
      </c>
      <c r="AB26109">
        <v>0</v>
      </c>
      <c r="AC26109">
        <v>0</v>
      </c>
      <c r="AD26109">
        <v>0</v>
      </c>
      <c r="AE26109">
        <v>0</v>
      </c>
      <c r="AF26109">
        <v>7000000</v>
      </c>
      <c r="AG26109">
        <v>6500000</v>
      </c>
      <c r="AH26109">
        <v>8000000</v>
      </c>
      <c r="AI26109">
        <v>3500000</v>
      </c>
      <c r="AJ26109">
        <v>0</v>
      </c>
      <c r="AK26109">
        <v>0</v>
      </c>
      <c r="AL26109">
        <v>0</v>
      </c>
      <c r="AM26109">
        <v>0</v>
      </c>
    </row>
    <row r="26110" spans="1:39" x14ac:dyDescent="0.45">
      <c r="A26110" t="s">
        <v>97571</v>
      </c>
      <c r="B26110" t="s">
        <v>97572</v>
      </c>
      <c r="C26110" t="s">
        <v>97573</v>
      </c>
      <c r="D26110" t="s">
        <v>97574</v>
      </c>
      <c r="E26110" t="s">
        <v>559</v>
      </c>
      <c r="F26110" s="3">
        <v>15000</v>
      </c>
      <c r="G26110" t="s">
        <v>57</v>
      </c>
      <c r="H26110" t="s">
        <v>46</v>
      </c>
      <c r="I26110" t="s">
        <v>2223</v>
      </c>
      <c r="J26110" t="s">
        <v>2456</v>
      </c>
      <c r="K26110" t="s">
        <v>2456</v>
      </c>
      <c r="L26110">
        <v>1</v>
      </c>
      <c r="M26110" s="1">
        <v>40695</v>
      </c>
      <c r="N26110" s="2">
        <v>40695</v>
      </c>
      <c r="O26110" t="s">
        <v>76</v>
      </c>
      <c r="P26110">
        <v>2011</v>
      </c>
      <c r="Q26110" s="1">
        <v>40664</v>
      </c>
      <c r="R26110" s="1">
        <v>40664</v>
      </c>
      <c r="S26110">
        <v>15000</v>
      </c>
      <c r="T26110">
        <v>0</v>
      </c>
      <c r="U26110">
        <v>0</v>
      </c>
      <c r="V26110">
        <v>0</v>
      </c>
      <c r="W26110">
        <v>0</v>
      </c>
      <c r="X26110">
        <v>0</v>
      </c>
      <c r="Y26110">
        <v>0</v>
      </c>
      <c r="Z26110">
        <v>0</v>
      </c>
      <c r="AA26110">
        <v>0</v>
      </c>
      <c r="AB26110">
        <v>0</v>
      </c>
      <c r="AC26110">
        <v>0</v>
      </c>
      <c r="AD26110">
        <v>0</v>
      </c>
      <c r="AE26110">
        <v>0</v>
      </c>
      <c r="AF26110">
        <v>0</v>
      </c>
      <c r="AG26110">
        <v>0</v>
      </c>
      <c r="AH26110">
        <v>0</v>
      </c>
      <c r="AI26110">
        <v>0</v>
      </c>
      <c r="AJ26110">
        <v>0</v>
      </c>
      <c r="AK26110">
        <v>0</v>
      </c>
      <c r="AL26110">
        <v>0</v>
      </c>
      <c r="AM26110">
        <v>0</v>
      </c>
    </row>
    <row r="26111" spans="1:39" x14ac:dyDescent="0.45">
      <c r="A26111" t="s">
        <v>97575</v>
      </c>
      <c r="B26111" t="s">
        <v>97576</v>
      </c>
      <c r="C26111" t="s">
        <v>97577</v>
      </c>
      <c r="D26111" t="s">
        <v>97578</v>
      </c>
      <c r="E26111" t="s">
        <v>1616</v>
      </c>
      <c r="F26111" s="3">
        <v>90000</v>
      </c>
      <c r="G26111" t="s">
        <v>57</v>
      </c>
      <c r="H26111" t="s">
        <v>482</v>
      </c>
      <c r="J26111" t="s">
        <v>483</v>
      </c>
      <c r="K26111" t="s">
        <v>483</v>
      </c>
      <c r="L26111">
        <v>1</v>
      </c>
      <c r="M26111" s="1">
        <v>41183</v>
      </c>
      <c r="N26111" s="2">
        <v>41183</v>
      </c>
      <c r="O26111" t="s">
        <v>67</v>
      </c>
      <c r="P26111">
        <v>2012</v>
      </c>
      <c r="Q26111" s="1">
        <v>41183</v>
      </c>
      <c r="R26111" s="1">
        <v>41183</v>
      </c>
      <c r="S26111">
        <v>0</v>
      </c>
      <c r="T26111">
        <v>0</v>
      </c>
      <c r="U26111">
        <v>0</v>
      </c>
      <c r="V26111">
        <v>0</v>
      </c>
      <c r="W26111">
        <v>0</v>
      </c>
      <c r="X26111">
        <v>0</v>
      </c>
      <c r="Y26111">
        <v>90000</v>
      </c>
      <c r="Z26111">
        <v>0</v>
      </c>
      <c r="AA26111">
        <v>0</v>
      </c>
      <c r="AB26111">
        <v>0</v>
      </c>
      <c r="AC26111">
        <v>0</v>
      </c>
      <c r="AD26111">
        <v>0</v>
      </c>
      <c r="AE26111">
        <v>0</v>
      </c>
      <c r="AF26111">
        <v>0</v>
      </c>
      <c r="AG26111">
        <v>0</v>
      </c>
      <c r="AH26111">
        <v>0</v>
      </c>
      <c r="AI26111">
        <v>0</v>
      </c>
      <c r="AJ26111">
        <v>0</v>
      </c>
      <c r="AK26111">
        <v>0</v>
      </c>
      <c r="AL26111">
        <v>0</v>
      </c>
      <c r="AM26111">
        <v>0</v>
      </c>
    </row>
    <row r="26112" spans="1:39" x14ac:dyDescent="0.45">
      <c r="A26112" t="s">
        <v>97579</v>
      </c>
      <c r="B26112" t="s">
        <v>97580</v>
      </c>
      <c r="C26112" t="s">
        <v>97581</v>
      </c>
      <c r="D26112" t="s">
        <v>97582</v>
      </c>
      <c r="E26112" t="s">
        <v>55</v>
      </c>
      <c r="F26112" t="s">
        <v>2469</v>
      </c>
      <c r="G26112" t="s">
        <v>57</v>
      </c>
      <c r="H26112" t="s">
        <v>46</v>
      </c>
      <c r="I26112" t="s">
        <v>58</v>
      </c>
      <c r="J26112" t="s">
        <v>198</v>
      </c>
      <c r="K26112" t="s">
        <v>199</v>
      </c>
      <c r="L26112">
        <v>3</v>
      </c>
      <c r="M26112" s="1">
        <v>39892</v>
      </c>
      <c r="N26112" s="2">
        <v>39873</v>
      </c>
      <c r="O26112" t="s">
        <v>188</v>
      </c>
      <c r="P26112">
        <v>2009</v>
      </c>
      <c r="Q26112" s="1">
        <v>38353</v>
      </c>
      <c r="R26112" s="1">
        <v>39326</v>
      </c>
      <c r="S26112">
        <v>500000</v>
      </c>
      <c r="T26112">
        <v>9700000</v>
      </c>
      <c r="U26112">
        <v>0</v>
      </c>
      <c r="V26112">
        <v>0</v>
      </c>
      <c r="W26112">
        <v>0</v>
      </c>
      <c r="X26112">
        <v>0</v>
      </c>
      <c r="Y26112">
        <v>0</v>
      </c>
      <c r="Z26112">
        <v>0</v>
      </c>
      <c r="AA26112">
        <v>0</v>
      </c>
      <c r="AB26112">
        <v>0</v>
      </c>
      <c r="AC26112">
        <v>0</v>
      </c>
      <c r="AD26112">
        <v>0</v>
      </c>
      <c r="AE26112">
        <v>0</v>
      </c>
      <c r="AF26112">
        <v>0</v>
      </c>
      <c r="AG26112">
        <v>4300000</v>
      </c>
      <c r="AH26112">
        <v>5400000</v>
      </c>
      <c r="AI26112">
        <v>0</v>
      </c>
      <c r="AJ26112">
        <v>0</v>
      </c>
      <c r="AK26112">
        <v>0</v>
      </c>
      <c r="AL26112">
        <v>0</v>
      </c>
      <c r="AM26112">
        <v>0</v>
      </c>
    </row>
    <row r="26113" spans="1:39" x14ac:dyDescent="0.45">
      <c r="A26113" t="s">
        <v>97583</v>
      </c>
      <c r="B26113" t="s">
        <v>97584</v>
      </c>
      <c r="C26113" t="s">
        <v>97585</v>
      </c>
      <c r="D26113" t="s">
        <v>97586</v>
      </c>
      <c r="E26113" t="s">
        <v>3017</v>
      </c>
      <c r="F26113" t="s">
        <v>714</v>
      </c>
      <c r="G26113" t="s">
        <v>57</v>
      </c>
      <c r="H26113" t="s">
        <v>46</v>
      </c>
      <c r="I26113" t="s">
        <v>58</v>
      </c>
      <c r="J26113" t="s">
        <v>59</v>
      </c>
      <c r="K26113" t="s">
        <v>25615</v>
      </c>
      <c r="L26113">
        <v>1</v>
      </c>
      <c r="M26113" s="1">
        <v>39083</v>
      </c>
      <c r="N26113" s="2">
        <v>39083</v>
      </c>
      <c r="O26113" t="s">
        <v>110</v>
      </c>
      <c r="P26113">
        <v>2007</v>
      </c>
      <c r="Q26113" s="1">
        <v>39526</v>
      </c>
      <c r="R26113" s="1">
        <v>39526</v>
      </c>
      <c r="S26113">
        <v>0</v>
      </c>
      <c r="T26113">
        <v>0</v>
      </c>
      <c r="U26113">
        <v>0</v>
      </c>
      <c r="V26113">
        <v>0</v>
      </c>
      <c r="W26113">
        <v>0</v>
      </c>
      <c r="X26113">
        <v>0</v>
      </c>
      <c r="Y26113">
        <v>250000</v>
      </c>
      <c r="Z26113">
        <v>0</v>
      </c>
      <c r="AA26113">
        <v>0</v>
      </c>
      <c r="AB26113">
        <v>0</v>
      </c>
      <c r="AC26113">
        <v>0</v>
      </c>
      <c r="AD26113">
        <v>0</v>
      </c>
      <c r="AE26113">
        <v>0</v>
      </c>
      <c r="AF26113">
        <v>0</v>
      </c>
      <c r="AG26113">
        <v>0</v>
      </c>
      <c r="AH26113">
        <v>0</v>
      </c>
      <c r="AI26113">
        <v>0</v>
      </c>
      <c r="AJ26113">
        <v>0</v>
      </c>
      <c r="AK26113">
        <v>0</v>
      </c>
      <c r="AL26113">
        <v>0</v>
      </c>
      <c r="AM26113">
        <v>0</v>
      </c>
    </row>
    <row r="26114" spans="1:39" x14ac:dyDescent="0.45">
      <c r="A26114" t="s">
        <v>97587</v>
      </c>
      <c r="B26114" t="s">
        <v>97588</v>
      </c>
      <c r="C26114" t="s">
        <v>97589</v>
      </c>
      <c r="D26114" t="s">
        <v>97590</v>
      </c>
      <c r="E26114" t="s">
        <v>5963</v>
      </c>
      <c r="F26114" t="s">
        <v>905</v>
      </c>
      <c r="G26114" t="s">
        <v>57</v>
      </c>
      <c r="H26114" t="s">
        <v>46</v>
      </c>
      <c r="I26114" t="s">
        <v>526</v>
      </c>
      <c r="J26114" t="s">
        <v>1041</v>
      </c>
      <c r="K26114" t="s">
        <v>1041</v>
      </c>
      <c r="L26114">
        <v>2</v>
      </c>
      <c r="M26114" s="1">
        <v>41253</v>
      </c>
      <c r="N26114" s="2">
        <v>41244</v>
      </c>
      <c r="O26114" t="s">
        <v>67</v>
      </c>
      <c r="P26114">
        <v>2012</v>
      </c>
      <c r="Q26114" s="1">
        <v>41570</v>
      </c>
      <c r="R26114" s="1">
        <v>41786</v>
      </c>
      <c r="S26114">
        <v>25000</v>
      </c>
      <c r="T26114">
        <v>0</v>
      </c>
      <c r="U26114">
        <v>0</v>
      </c>
      <c r="V26114">
        <v>0</v>
      </c>
      <c r="W26114">
        <v>0</v>
      </c>
      <c r="X26114">
        <v>0</v>
      </c>
      <c r="Y26114">
        <v>250000</v>
      </c>
      <c r="Z26114">
        <v>0</v>
      </c>
      <c r="AA26114">
        <v>0</v>
      </c>
      <c r="AB26114">
        <v>0</v>
      </c>
      <c r="AC26114">
        <v>0</v>
      </c>
      <c r="AD26114">
        <v>0</v>
      </c>
      <c r="AE26114">
        <v>0</v>
      </c>
      <c r="AF26114">
        <v>0</v>
      </c>
      <c r="AG26114">
        <v>0</v>
      </c>
      <c r="AH26114">
        <v>0</v>
      </c>
      <c r="AI26114">
        <v>0</v>
      </c>
      <c r="AJ26114">
        <v>0</v>
      </c>
      <c r="AK26114">
        <v>0</v>
      </c>
      <c r="AL26114">
        <v>0</v>
      </c>
      <c r="AM26114">
        <v>0</v>
      </c>
    </row>
    <row r="26115" spans="1:39" x14ac:dyDescent="0.45">
      <c r="A26115" t="s">
        <v>97591</v>
      </c>
      <c r="B26115" t="s">
        <v>97592</v>
      </c>
      <c r="C26115" t="s">
        <v>97593</v>
      </c>
      <c r="D26115" t="s">
        <v>389</v>
      </c>
      <c r="E26115" t="s">
        <v>390</v>
      </c>
      <c r="F26115" t="s">
        <v>97594</v>
      </c>
      <c r="G26115" t="s">
        <v>57</v>
      </c>
      <c r="H26115" t="s">
        <v>46</v>
      </c>
      <c r="I26115" t="s">
        <v>1298</v>
      </c>
      <c r="J26115" t="s">
        <v>1299</v>
      </c>
      <c r="K26115" t="s">
        <v>12229</v>
      </c>
      <c r="L26115">
        <v>1</v>
      </c>
      <c r="Q26115" s="1">
        <v>41123</v>
      </c>
      <c r="R26115" s="1">
        <v>41123</v>
      </c>
      <c r="S26115">
        <v>0</v>
      </c>
      <c r="T26115">
        <v>24692000</v>
      </c>
      <c r="U26115">
        <v>0</v>
      </c>
      <c r="V26115">
        <v>0</v>
      </c>
      <c r="W26115">
        <v>0</v>
      </c>
      <c r="X26115">
        <v>0</v>
      </c>
      <c r="Y26115">
        <v>0</v>
      </c>
      <c r="Z26115">
        <v>0</v>
      </c>
      <c r="AA26115">
        <v>0</v>
      </c>
      <c r="AB26115">
        <v>0</v>
      </c>
      <c r="AC26115">
        <v>0</v>
      </c>
      <c r="AD26115">
        <v>0</v>
      </c>
      <c r="AE26115">
        <v>0</v>
      </c>
      <c r="AF26115">
        <v>0</v>
      </c>
      <c r="AG26115">
        <v>0</v>
      </c>
      <c r="AH26115">
        <v>0</v>
      </c>
      <c r="AI26115">
        <v>0</v>
      </c>
      <c r="AJ26115">
        <v>0</v>
      </c>
      <c r="AK26115">
        <v>0</v>
      </c>
      <c r="AL26115">
        <v>0</v>
      </c>
      <c r="AM26115">
        <v>0</v>
      </c>
    </row>
    <row r="26116" spans="1:39" x14ac:dyDescent="0.45">
      <c r="A26116" t="s">
        <v>97595</v>
      </c>
      <c r="B26116" t="s">
        <v>97596</v>
      </c>
      <c r="C26116" t="s">
        <v>97597</v>
      </c>
      <c r="D26116" t="s">
        <v>97598</v>
      </c>
      <c r="E26116" t="s">
        <v>1497</v>
      </c>
      <c r="F26116" t="s">
        <v>73</v>
      </c>
      <c r="G26116" t="s">
        <v>57</v>
      </c>
      <c r="H26116" t="s">
        <v>46</v>
      </c>
      <c r="I26116" t="s">
        <v>91</v>
      </c>
      <c r="J26116" t="s">
        <v>3258</v>
      </c>
      <c r="K26116" t="s">
        <v>97599</v>
      </c>
      <c r="L26116">
        <v>1</v>
      </c>
      <c r="M26116" s="1">
        <v>40857</v>
      </c>
      <c r="N26116" s="2">
        <v>40848</v>
      </c>
      <c r="O26116" t="s">
        <v>94</v>
      </c>
      <c r="P26116">
        <v>2011</v>
      </c>
      <c r="Q26116" s="1">
        <v>40857</v>
      </c>
      <c r="R26116" s="1">
        <v>40857</v>
      </c>
      <c r="S26116">
        <v>1500000</v>
      </c>
      <c r="T26116">
        <v>0</v>
      </c>
      <c r="U26116">
        <v>0</v>
      </c>
      <c r="V26116">
        <v>0</v>
      </c>
      <c r="W26116">
        <v>0</v>
      </c>
      <c r="X26116">
        <v>0</v>
      </c>
      <c r="Y26116">
        <v>0</v>
      </c>
      <c r="Z26116">
        <v>0</v>
      </c>
      <c r="AA26116">
        <v>0</v>
      </c>
      <c r="AB26116">
        <v>0</v>
      </c>
      <c r="AC26116">
        <v>0</v>
      </c>
      <c r="AD26116">
        <v>0</v>
      </c>
      <c r="AE26116">
        <v>0</v>
      </c>
      <c r="AF26116">
        <v>0</v>
      </c>
      <c r="AG26116">
        <v>0</v>
      </c>
      <c r="AH26116">
        <v>0</v>
      </c>
      <c r="AI26116">
        <v>0</v>
      </c>
      <c r="AJ26116">
        <v>0</v>
      </c>
      <c r="AK26116">
        <v>0</v>
      </c>
      <c r="AL26116">
        <v>0</v>
      </c>
      <c r="AM26116">
        <v>0</v>
      </c>
    </row>
    <row r="26117" spans="1:39" x14ac:dyDescent="0.45">
      <c r="A26117" t="s">
        <v>97600</v>
      </c>
      <c r="B26117" t="s">
        <v>97601</v>
      </c>
      <c r="C26117" t="s">
        <v>97602</v>
      </c>
      <c r="D26117" t="s">
        <v>97603</v>
      </c>
      <c r="E26117" t="s">
        <v>17246</v>
      </c>
      <c r="F26117" t="s">
        <v>97604</v>
      </c>
      <c r="G26117" t="s">
        <v>45</v>
      </c>
      <c r="H26117" t="s">
        <v>46</v>
      </c>
      <c r="I26117" t="s">
        <v>58</v>
      </c>
      <c r="J26117" t="s">
        <v>198</v>
      </c>
      <c r="K26117" t="s">
        <v>6975</v>
      </c>
      <c r="L26117">
        <v>1</v>
      </c>
      <c r="M26117" s="1">
        <v>35065</v>
      </c>
      <c r="N26117" s="2">
        <v>35065</v>
      </c>
      <c r="O26117" t="s">
        <v>3501</v>
      </c>
      <c r="P26117">
        <v>1996</v>
      </c>
      <c r="Q26117" s="1">
        <v>40375</v>
      </c>
      <c r="R26117" s="1">
        <v>40375</v>
      </c>
      <c r="S26117">
        <v>0</v>
      </c>
      <c r="T26117">
        <v>4806114</v>
      </c>
      <c r="U26117">
        <v>0</v>
      </c>
      <c r="V26117">
        <v>0</v>
      </c>
      <c r="W26117">
        <v>0</v>
      </c>
      <c r="X26117">
        <v>0</v>
      </c>
      <c r="Y26117">
        <v>0</v>
      </c>
      <c r="Z26117">
        <v>0</v>
      </c>
      <c r="AA26117">
        <v>0</v>
      </c>
      <c r="AB26117">
        <v>0</v>
      </c>
      <c r="AC26117">
        <v>0</v>
      </c>
      <c r="AD26117">
        <v>0</v>
      </c>
      <c r="AE26117">
        <v>0</v>
      </c>
      <c r="AF26117">
        <v>0</v>
      </c>
      <c r="AG26117">
        <v>0</v>
      </c>
      <c r="AH26117">
        <v>0</v>
      </c>
      <c r="AI26117">
        <v>0</v>
      </c>
      <c r="AJ26117">
        <v>0</v>
      </c>
      <c r="AK26117">
        <v>0</v>
      </c>
      <c r="AL26117">
        <v>0</v>
      </c>
      <c r="AM26117">
        <v>0</v>
      </c>
    </row>
    <row r="26118" spans="1:39" x14ac:dyDescent="0.45">
      <c r="A26118" t="s">
        <v>97605</v>
      </c>
      <c r="B26118" t="s">
        <v>97606</v>
      </c>
      <c r="D26118" t="s">
        <v>1496</v>
      </c>
      <c r="E26118" t="s">
        <v>1497</v>
      </c>
      <c r="F26118" t="s">
        <v>114</v>
      </c>
      <c r="G26118" t="s">
        <v>57</v>
      </c>
      <c r="H26118" t="s">
        <v>46</v>
      </c>
      <c r="I26118" t="s">
        <v>526</v>
      </c>
      <c r="J26118" t="s">
        <v>11711</v>
      </c>
      <c r="K26118" t="s">
        <v>97607</v>
      </c>
      <c r="L26118">
        <v>1</v>
      </c>
      <c r="M26118" s="1">
        <v>37016</v>
      </c>
      <c r="N26118" s="2">
        <v>37012</v>
      </c>
      <c r="O26118" t="s">
        <v>3532</v>
      </c>
      <c r="P26118">
        <v>2001</v>
      </c>
      <c r="Q26118" s="1">
        <v>40931</v>
      </c>
      <c r="R26118" s="1">
        <v>40931</v>
      </c>
      <c r="S26118">
        <v>0</v>
      </c>
      <c r="T26118">
        <v>0</v>
      </c>
      <c r="U26118">
        <v>0</v>
      </c>
      <c r="V26118">
        <v>0</v>
      </c>
      <c r="W26118">
        <v>0</v>
      </c>
      <c r="X26118">
        <v>0</v>
      </c>
      <c r="Y26118">
        <v>0</v>
      </c>
      <c r="Z26118">
        <v>0</v>
      </c>
      <c r="AA26118">
        <v>0</v>
      </c>
      <c r="AB26118">
        <v>0</v>
      </c>
      <c r="AC26118">
        <v>0</v>
      </c>
      <c r="AD26118">
        <v>0</v>
      </c>
      <c r="AE26118">
        <v>0</v>
      </c>
      <c r="AF26118">
        <v>0</v>
      </c>
      <c r="AG26118">
        <v>0</v>
      </c>
      <c r="AH26118">
        <v>0</v>
      </c>
      <c r="AI26118">
        <v>0</v>
      </c>
      <c r="AJ26118">
        <v>0</v>
      </c>
      <c r="AK26118">
        <v>0</v>
      </c>
      <c r="AL26118">
        <v>0</v>
      </c>
      <c r="AM26118">
        <v>0</v>
      </c>
    </row>
    <row r="26119" spans="1:39" x14ac:dyDescent="0.45">
      <c r="A26119" t="s">
        <v>97608</v>
      </c>
      <c r="B26119" t="s">
        <v>97609</v>
      </c>
      <c r="C26119" t="s">
        <v>97610</v>
      </c>
      <c r="D26119" t="s">
        <v>97611</v>
      </c>
      <c r="E26119" t="s">
        <v>4213</v>
      </c>
      <c r="F26119" t="s">
        <v>964</v>
      </c>
      <c r="G26119" t="s">
        <v>57</v>
      </c>
      <c r="L26119">
        <v>1</v>
      </c>
      <c r="M26119" s="1">
        <v>40848</v>
      </c>
      <c r="N26119" s="2">
        <v>40848</v>
      </c>
      <c r="O26119" t="s">
        <v>94</v>
      </c>
      <c r="P26119">
        <v>2011</v>
      </c>
      <c r="Q26119" s="1">
        <v>40848</v>
      </c>
      <c r="R26119" s="1">
        <v>40848</v>
      </c>
      <c r="S26119">
        <v>300000</v>
      </c>
      <c r="T26119">
        <v>0</v>
      </c>
      <c r="U26119">
        <v>0</v>
      </c>
      <c r="V26119">
        <v>0</v>
      </c>
      <c r="W26119">
        <v>0</v>
      </c>
      <c r="X26119">
        <v>0</v>
      </c>
      <c r="Y26119">
        <v>0</v>
      </c>
      <c r="Z26119">
        <v>0</v>
      </c>
      <c r="AA26119">
        <v>0</v>
      </c>
      <c r="AB26119">
        <v>0</v>
      </c>
      <c r="AC26119">
        <v>0</v>
      </c>
      <c r="AD26119">
        <v>0</v>
      </c>
      <c r="AE26119">
        <v>0</v>
      </c>
      <c r="AF26119">
        <v>0</v>
      </c>
      <c r="AG26119">
        <v>0</v>
      </c>
      <c r="AH26119">
        <v>0</v>
      </c>
      <c r="AI26119">
        <v>0</v>
      </c>
      <c r="AJ26119">
        <v>0</v>
      </c>
      <c r="AK26119">
        <v>0</v>
      </c>
      <c r="AL26119">
        <v>0</v>
      </c>
      <c r="AM26119">
        <v>0</v>
      </c>
    </row>
    <row r="26120" spans="1:39" x14ac:dyDescent="0.45">
      <c r="A26120" t="s">
        <v>97612</v>
      </c>
      <c r="B26120" t="s">
        <v>97613</v>
      </c>
      <c r="C26120" t="s">
        <v>97614</v>
      </c>
      <c r="D26120" t="s">
        <v>97615</v>
      </c>
      <c r="E26120" t="s">
        <v>2384</v>
      </c>
      <c r="F26120" t="s">
        <v>114</v>
      </c>
      <c r="G26120" t="s">
        <v>57</v>
      </c>
      <c r="H26120" t="s">
        <v>192</v>
      </c>
      <c r="J26120" t="s">
        <v>1656</v>
      </c>
      <c r="K26120" t="s">
        <v>1656</v>
      </c>
      <c r="L26120">
        <v>2</v>
      </c>
      <c r="M26120" s="1">
        <v>39448</v>
      </c>
      <c r="N26120" s="2">
        <v>39448</v>
      </c>
      <c r="O26120" t="s">
        <v>181</v>
      </c>
      <c r="P26120">
        <v>2008</v>
      </c>
      <c r="Q26120" s="1">
        <v>40179</v>
      </c>
      <c r="R26120" s="1">
        <v>40633</v>
      </c>
      <c r="S26120">
        <v>0</v>
      </c>
      <c r="T26120">
        <v>0</v>
      </c>
      <c r="U26120">
        <v>0</v>
      </c>
      <c r="V26120">
        <v>0</v>
      </c>
      <c r="W26120">
        <v>0</v>
      </c>
      <c r="X26120">
        <v>0</v>
      </c>
      <c r="Y26120">
        <v>0</v>
      </c>
      <c r="Z26120">
        <v>0</v>
      </c>
      <c r="AA26120">
        <v>0</v>
      </c>
      <c r="AB26120">
        <v>0</v>
      </c>
      <c r="AC26120">
        <v>0</v>
      </c>
      <c r="AD26120">
        <v>0</v>
      </c>
      <c r="AE26120">
        <v>0</v>
      </c>
      <c r="AF26120">
        <v>0</v>
      </c>
      <c r="AG26120">
        <v>0</v>
      </c>
      <c r="AH26120">
        <v>0</v>
      </c>
      <c r="AI26120">
        <v>0</v>
      </c>
      <c r="AJ26120">
        <v>0</v>
      </c>
      <c r="AK26120">
        <v>0</v>
      </c>
      <c r="AL26120">
        <v>0</v>
      </c>
      <c r="AM26120">
        <v>0</v>
      </c>
    </row>
    <row r="26121" spans="1:39" x14ac:dyDescent="0.45">
      <c r="A26121" t="s">
        <v>97616</v>
      </c>
      <c r="B26121" t="s">
        <v>97617</v>
      </c>
      <c r="C26121" t="s">
        <v>97618</v>
      </c>
      <c r="D26121" t="s">
        <v>653</v>
      </c>
      <c r="E26121" t="s">
        <v>343</v>
      </c>
      <c r="F26121" t="s">
        <v>97619</v>
      </c>
      <c r="G26121" t="s">
        <v>101</v>
      </c>
      <c r="H26121" t="s">
        <v>46</v>
      </c>
      <c r="I26121" t="s">
        <v>81</v>
      </c>
      <c r="J26121" t="s">
        <v>82</v>
      </c>
      <c r="K26121" t="s">
        <v>39117</v>
      </c>
      <c r="L26121">
        <v>1</v>
      </c>
      <c r="M26121" s="1">
        <v>40544</v>
      </c>
      <c r="N26121" s="2">
        <v>40544</v>
      </c>
      <c r="O26121" t="s">
        <v>528</v>
      </c>
      <c r="P26121">
        <v>2011</v>
      </c>
      <c r="Q26121" s="1">
        <v>41375</v>
      </c>
      <c r="R26121" s="1">
        <v>41375</v>
      </c>
      <c r="S26121">
        <v>2225623</v>
      </c>
      <c r="T26121">
        <v>0</v>
      </c>
      <c r="U26121">
        <v>0</v>
      </c>
      <c r="V26121">
        <v>0</v>
      </c>
      <c r="W26121">
        <v>0</v>
      </c>
      <c r="X26121">
        <v>0</v>
      </c>
      <c r="Y26121">
        <v>0</v>
      </c>
      <c r="Z26121">
        <v>0</v>
      </c>
      <c r="AA26121">
        <v>0</v>
      </c>
      <c r="AB26121">
        <v>0</v>
      </c>
      <c r="AC26121">
        <v>0</v>
      </c>
      <c r="AD26121">
        <v>0</v>
      </c>
      <c r="AE26121">
        <v>0</v>
      </c>
      <c r="AF26121">
        <v>0</v>
      </c>
      <c r="AG26121">
        <v>0</v>
      </c>
      <c r="AH26121">
        <v>0</v>
      </c>
      <c r="AI26121">
        <v>0</v>
      </c>
      <c r="AJ26121">
        <v>0</v>
      </c>
      <c r="AK26121">
        <v>0</v>
      </c>
      <c r="AL26121">
        <v>0</v>
      </c>
      <c r="AM26121">
        <v>0</v>
      </c>
    </row>
    <row r="26122" spans="1:39" x14ac:dyDescent="0.45">
      <c r="A26122" t="s">
        <v>97620</v>
      </c>
      <c r="B26122" t="s">
        <v>97621</v>
      </c>
      <c r="D26122" t="s">
        <v>3597</v>
      </c>
      <c r="E26122" t="s">
        <v>2150</v>
      </c>
      <c r="F26122" t="s">
        <v>114</v>
      </c>
      <c r="G26122" t="s">
        <v>57</v>
      </c>
      <c r="H26122" t="s">
        <v>46</v>
      </c>
      <c r="I26122" t="s">
        <v>136</v>
      </c>
      <c r="J26122" t="s">
        <v>3537</v>
      </c>
      <c r="K26122" t="s">
        <v>3537</v>
      </c>
      <c r="L26122">
        <v>1</v>
      </c>
      <c r="M26122" s="1">
        <v>41548</v>
      </c>
      <c r="N26122" s="2">
        <v>41548</v>
      </c>
      <c r="O26122" t="s">
        <v>157</v>
      </c>
      <c r="P26122">
        <v>2013</v>
      </c>
      <c r="Q26122" s="1">
        <v>41583</v>
      </c>
      <c r="R26122" s="1">
        <v>41583</v>
      </c>
      <c r="S26122">
        <v>0</v>
      </c>
      <c r="T26122">
        <v>0</v>
      </c>
      <c r="U26122">
        <v>0</v>
      </c>
      <c r="V26122">
        <v>0</v>
      </c>
      <c r="W26122">
        <v>0</v>
      </c>
      <c r="X26122">
        <v>0</v>
      </c>
      <c r="Y26122">
        <v>0</v>
      </c>
      <c r="Z26122">
        <v>0</v>
      </c>
      <c r="AA26122">
        <v>0</v>
      </c>
      <c r="AB26122">
        <v>0</v>
      </c>
      <c r="AC26122">
        <v>0</v>
      </c>
      <c r="AD26122">
        <v>0</v>
      </c>
      <c r="AE26122">
        <v>0</v>
      </c>
      <c r="AF26122">
        <v>0</v>
      </c>
      <c r="AG26122">
        <v>0</v>
      </c>
      <c r="AH26122">
        <v>0</v>
      </c>
      <c r="AI26122">
        <v>0</v>
      </c>
      <c r="AJ26122">
        <v>0</v>
      </c>
      <c r="AK26122">
        <v>0</v>
      </c>
      <c r="AL26122">
        <v>0</v>
      </c>
      <c r="AM26122">
        <v>0</v>
      </c>
    </row>
    <row r="26123" spans="1:39" x14ac:dyDescent="0.45">
      <c r="A26123" t="s">
        <v>97622</v>
      </c>
      <c r="B26123" t="s">
        <v>97623</v>
      </c>
      <c r="C26123" t="s">
        <v>97624</v>
      </c>
      <c r="D26123" t="s">
        <v>43708</v>
      </c>
      <c r="E26123" t="s">
        <v>108</v>
      </c>
      <c r="F26123" t="s">
        <v>97625</v>
      </c>
      <c r="G26123" t="s">
        <v>57</v>
      </c>
      <c r="H26123" t="s">
        <v>46</v>
      </c>
      <c r="I26123" t="s">
        <v>58</v>
      </c>
      <c r="J26123" t="s">
        <v>59</v>
      </c>
      <c r="K26123" t="s">
        <v>59</v>
      </c>
      <c r="L26123">
        <v>5</v>
      </c>
      <c r="M26123" s="1">
        <v>38626</v>
      </c>
      <c r="N26123" s="2">
        <v>38626</v>
      </c>
      <c r="O26123" t="s">
        <v>4448</v>
      </c>
      <c r="P26123">
        <v>2005</v>
      </c>
      <c r="Q26123" s="1">
        <v>38838</v>
      </c>
      <c r="R26123" s="1">
        <v>40595</v>
      </c>
      <c r="S26123">
        <v>0</v>
      </c>
      <c r="T26123">
        <v>1748141</v>
      </c>
      <c r="U26123">
        <v>0</v>
      </c>
      <c r="V26123">
        <v>0</v>
      </c>
      <c r="W26123">
        <v>0</v>
      </c>
      <c r="X26123">
        <v>0</v>
      </c>
      <c r="Y26123">
        <v>5600000</v>
      </c>
      <c r="Z26123">
        <v>0</v>
      </c>
      <c r="AA26123">
        <v>0</v>
      </c>
      <c r="AB26123">
        <v>0</v>
      </c>
      <c r="AC26123">
        <v>0</v>
      </c>
      <c r="AD26123">
        <v>0</v>
      </c>
      <c r="AE26123">
        <v>0</v>
      </c>
      <c r="AF26123">
        <v>1748141</v>
      </c>
      <c r="AG26123">
        <v>0</v>
      </c>
      <c r="AH26123">
        <v>0</v>
      </c>
      <c r="AI26123">
        <v>0</v>
      </c>
      <c r="AJ26123">
        <v>0</v>
      </c>
      <c r="AK26123">
        <v>0</v>
      </c>
      <c r="AL26123">
        <v>0</v>
      </c>
      <c r="AM26123">
        <v>0</v>
      </c>
    </row>
    <row r="26124" spans="1:39" x14ac:dyDescent="0.45">
      <c r="A26124" t="s">
        <v>97626</v>
      </c>
      <c r="B26124" t="s">
        <v>97627</v>
      </c>
      <c r="C26124" t="s">
        <v>97628</v>
      </c>
      <c r="D26124" t="s">
        <v>54</v>
      </c>
      <c r="E26124" t="s">
        <v>55</v>
      </c>
      <c r="F26124" t="s">
        <v>97629</v>
      </c>
      <c r="G26124" t="s">
        <v>57</v>
      </c>
      <c r="H26124" t="s">
        <v>223</v>
      </c>
      <c r="J26124" t="s">
        <v>224</v>
      </c>
      <c r="K26124" t="s">
        <v>224</v>
      </c>
      <c r="L26124">
        <v>2</v>
      </c>
      <c r="Q26124" s="1">
        <v>41122</v>
      </c>
      <c r="R26124" s="1">
        <v>41456</v>
      </c>
      <c r="S26124">
        <v>0</v>
      </c>
      <c r="T26124">
        <v>1000000</v>
      </c>
      <c r="U26124">
        <v>0</v>
      </c>
      <c r="V26124">
        <v>0</v>
      </c>
      <c r="W26124">
        <v>0</v>
      </c>
      <c r="X26124">
        <v>0</v>
      </c>
      <c r="Y26124">
        <v>156985</v>
      </c>
      <c r="Z26124">
        <v>0</v>
      </c>
      <c r="AA26124">
        <v>0</v>
      </c>
      <c r="AB26124">
        <v>0</v>
      </c>
      <c r="AC26124">
        <v>0</v>
      </c>
      <c r="AD26124">
        <v>0</v>
      </c>
      <c r="AE26124">
        <v>0</v>
      </c>
      <c r="AF26124">
        <v>1000000</v>
      </c>
      <c r="AG26124">
        <v>0</v>
      </c>
      <c r="AH26124">
        <v>0</v>
      </c>
      <c r="AI26124">
        <v>0</v>
      </c>
      <c r="AJ26124">
        <v>0</v>
      </c>
      <c r="AK26124">
        <v>0</v>
      </c>
      <c r="AL26124">
        <v>0</v>
      </c>
      <c r="AM26124">
        <v>0</v>
      </c>
    </row>
    <row r="26125" spans="1:39" x14ac:dyDescent="0.45">
      <c r="A26125" t="s">
        <v>97630</v>
      </c>
      <c r="B26125" t="s">
        <v>97631</v>
      </c>
      <c r="C26125" t="s">
        <v>97632</v>
      </c>
      <c r="D26125" t="s">
        <v>293</v>
      </c>
      <c r="E26125" t="s">
        <v>294</v>
      </c>
      <c r="F26125" t="s">
        <v>97633</v>
      </c>
      <c r="G26125" t="s">
        <v>57</v>
      </c>
      <c r="H26125" t="s">
        <v>46</v>
      </c>
      <c r="I26125" t="s">
        <v>58</v>
      </c>
      <c r="J26125" t="s">
        <v>1223</v>
      </c>
      <c r="K26125" t="s">
        <v>1223</v>
      </c>
      <c r="L26125">
        <v>1</v>
      </c>
      <c r="Q26125" s="1">
        <v>40694</v>
      </c>
      <c r="R26125" s="1">
        <v>40694</v>
      </c>
      <c r="S26125">
        <v>0</v>
      </c>
      <c r="T26125">
        <v>1113344</v>
      </c>
      <c r="U26125">
        <v>0</v>
      </c>
      <c r="V26125">
        <v>0</v>
      </c>
      <c r="W26125">
        <v>0</v>
      </c>
      <c r="X26125">
        <v>0</v>
      </c>
      <c r="Y26125">
        <v>0</v>
      </c>
      <c r="Z26125">
        <v>0</v>
      </c>
      <c r="AA26125">
        <v>0</v>
      </c>
      <c r="AB26125">
        <v>0</v>
      </c>
      <c r="AC26125">
        <v>0</v>
      </c>
      <c r="AD26125">
        <v>0</v>
      </c>
      <c r="AE26125">
        <v>0</v>
      </c>
      <c r="AF26125">
        <v>0</v>
      </c>
      <c r="AG26125">
        <v>0</v>
      </c>
      <c r="AH26125">
        <v>0</v>
      </c>
      <c r="AI26125">
        <v>0</v>
      </c>
      <c r="AJ26125">
        <v>0</v>
      </c>
      <c r="AK26125">
        <v>0</v>
      </c>
      <c r="AL26125">
        <v>0</v>
      </c>
      <c r="AM26125">
        <v>0</v>
      </c>
    </row>
    <row r="26126" spans="1:39" x14ac:dyDescent="0.45">
      <c r="A26126" t="s">
        <v>97634</v>
      </c>
      <c r="B26126" t="s">
        <v>97635</v>
      </c>
      <c r="C26126" t="s">
        <v>97636</v>
      </c>
      <c r="D26126" t="s">
        <v>107</v>
      </c>
      <c r="E26126" t="s">
        <v>108</v>
      </c>
      <c r="F26126" t="s">
        <v>97637</v>
      </c>
      <c r="G26126" t="s">
        <v>57</v>
      </c>
      <c r="H26126" t="s">
        <v>223</v>
      </c>
      <c r="J26126" t="s">
        <v>396</v>
      </c>
      <c r="L26126">
        <v>1</v>
      </c>
      <c r="M26126" s="1">
        <v>41729</v>
      </c>
      <c r="N26126" s="2">
        <v>41699</v>
      </c>
      <c r="O26126" t="s">
        <v>84</v>
      </c>
      <c r="P26126">
        <v>2014</v>
      </c>
      <c r="Q26126" s="1">
        <v>41721</v>
      </c>
      <c r="R26126" s="1">
        <v>41721</v>
      </c>
      <c r="S26126">
        <v>0</v>
      </c>
      <c r="T26126">
        <v>8130000</v>
      </c>
      <c r="U26126">
        <v>0</v>
      </c>
      <c r="V26126">
        <v>0</v>
      </c>
      <c r="W26126">
        <v>0</v>
      </c>
      <c r="X26126">
        <v>0</v>
      </c>
      <c r="Y26126">
        <v>0</v>
      </c>
      <c r="Z26126">
        <v>0</v>
      </c>
      <c r="AA26126">
        <v>0</v>
      </c>
      <c r="AB26126">
        <v>0</v>
      </c>
      <c r="AC26126">
        <v>0</v>
      </c>
      <c r="AD26126">
        <v>0</v>
      </c>
      <c r="AE26126">
        <v>0</v>
      </c>
      <c r="AF26126">
        <v>8130000</v>
      </c>
      <c r="AG26126">
        <v>0</v>
      </c>
      <c r="AH26126">
        <v>0</v>
      </c>
      <c r="AI26126">
        <v>0</v>
      </c>
      <c r="AJ26126">
        <v>0</v>
      </c>
      <c r="AK26126">
        <v>0</v>
      </c>
      <c r="AL26126">
        <v>0</v>
      </c>
      <c r="AM26126">
        <v>0</v>
      </c>
    </row>
    <row r="26127" spans="1:39" x14ac:dyDescent="0.45">
      <c r="A26127" t="s">
        <v>97638</v>
      </c>
      <c r="B26127" t="s">
        <v>97639</v>
      </c>
      <c r="C26127" t="s">
        <v>97640</v>
      </c>
      <c r="D26127" t="s">
        <v>97641</v>
      </c>
      <c r="E26127" t="s">
        <v>23484</v>
      </c>
      <c r="F26127" t="s">
        <v>222</v>
      </c>
      <c r="G26127" t="s">
        <v>57</v>
      </c>
      <c r="H26127" t="s">
        <v>223</v>
      </c>
      <c r="J26127" t="s">
        <v>396</v>
      </c>
      <c r="L26127">
        <v>2</v>
      </c>
      <c r="M26127" s="1">
        <v>40544</v>
      </c>
      <c r="N26127" s="2">
        <v>40544</v>
      </c>
      <c r="O26127" t="s">
        <v>528</v>
      </c>
      <c r="P26127">
        <v>2011</v>
      </c>
      <c r="Q26127" s="1">
        <v>40940</v>
      </c>
      <c r="R26127" s="1">
        <v>41711</v>
      </c>
      <c r="S26127">
        <v>0</v>
      </c>
      <c r="T26127">
        <v>10000000</v>
      </c>
      <c r="U26127">
        <v>0</v>
      </c>
      <c r="V26127">
        <v>0</v>
      </c>
      <c r="W26127">
        <v>0</v>
      </c>
      <c r="X26127">
        <v>0</v>
      </c>
      <c r="Y26127">
        <v>0</v>
      </c>
      <c r="Z26127">
        <v>0</v>
      </c>
      <c r="AA26127">
        <v>0</v>
      </c>
      <c r="AB26127">
        <v>0</v>
      </c>
      <c r="AC26127">
        <v>0</v>
      </c>
      <c r="AD26127">
        <v>0</v>
      </c>
      <c r="AE26127">
        <v>0</v>
      </c>
      <c r="AF26127">
        <v>0</v>
      </c>
      <c r="AG26127">
        <v>10000000</v>
      </c>
      <c r="AH26127">
        <v>0</v>
      </c>
      <c r="AI26127">
        <v>0</v>
      </c>
      <c r="AJ26127">
        <v>0</v>
      </c>
      <c r="AK26127">
        <v>0</v>
      </c>
      <c r="AL26127">
        <v>0</v>
      </c>
      <c r="AM26127">
        <v>0</v>
      </c>
    </row>
    <row r="26128" spans="1:39" x14ac:dyDescent="0.45">
      <c r="A26128" t="s">
        <v>97642</v>
      </c>
      <c r="B26128" t="s">
        <v>97643</v>
      </c>
      <c r="C26128" t="s">
        <v>97644</v>
      </c>
      <c r="D26128" t="s">
        <v>142</v>
      </c>
      <c r="E26128" t="s">
        <v>143</v>
      </c>
      <c r="F26128" t="s">
        <v>1935</v>
      </c>
      <c r="G26128" t="s">
        <v>57</v>
      </c>
      <c r="H26128" t="s">
        <v>46</v>
      </c>
      <c r="I26128" t="s">
        <v>1095</v>
      </c>
      <c r="J26128" t="s">
        <v>3880</v>
      </c>
      <c r="K26128" t="s">
        <v>11777</v>
      </c>
      <c r="L26128">
        <v>1</v>
      </c>
      <c r="M26128" s="1">
        <v>12420</v>
      </c>
      <c r="N26128" s="2">
        <v>12420</v>
      </c>
      <c r="O26128" t="s">
        <v>70264</v>
      </c>
      <c r="P26128">
        <v>1934</v>
      </c>
      <c r="Q26128" s="1">
        <v>41936</v>
      </c>
      <c r="R26128" s="1">
        <v>41936</v>
      </c>
      <c r="S26128">
        <v>0</v>
      </c>
      <c r="T26128">
        <v>12000000</v>
      </c>
      <c r="U26128">
        <v>0</v>
      </c>
      <c r="V26128">
        <v>0</v>
      </c>
      <c r="W26128">
        <v>0</v>
      </c>
      <c r="X26128">
        <v>0</v>
      </c>
      <c r="Y26128">
        <v>0</v>
      </c>
      <c r="Z26128">
        <v>0</v>
      </c>
      <c r="AA26128">
        <v>0</v>
      </c>
      <c r="AB26128">
        <v>0</v>
      </c>
      <c r="AC26128">
        <v>0</v>
      </c>
      <c r="AD26128">
        <v>0</v>
      </c>
      <c r="AE26128">
        <v>0</v>
      </c>
      <c r="AF26128">
        <v>0</v>
      </c>
      <c r="AG26128">
        <v>0</v>
      </c>
      <c r="AH26128">
        <v>0</v>
      </c>
      <c r="AI26128">
        <v>0</v>
      </c>
      <c r="AJ26128">
        <v>0</v>
      </c>
      <c r="AK26128">
        <v>0</v>
      </c>
      <c r="AL26128">
        <v>0</v>
      </c>
      <c r="AM26128">
        <v>0</v>
      </c>
    </row>
    <row r="26129" spans="1:39" x14ac:dyDescent="0.45">
      <c r="A26129" t="s">
        <v>97645</v>
      </c>
      <c r="B26129" t="s">
        <v>97646</v>
      </c>
      <c r="C26129" t="s">
        <v>97647</v>
      </c>
      <c r="D26129" t="s">
        <v>97648</v>
      </c>
      <c r="E26129" t="s">
        <v>177</v>
      </c>
      <c r="F26129" t="s">
        <v>73</v>
      </c>
      <c r="G26129" t="s">
        <v>101</v>
      </c>
      <c r="L26129">
        <v>1</v>
      </c>
      <c r="M26129" s="1">
        <v>39001</v>
      </c>
      <c r="N26129" s="2">
        <v>38991</v>
      </c>
      <c r="O26129" t="s">
        <v>1347</v>
      </c>
      <c r="P26129">
        <v>2006</v>
      </c>
      <c r="Q26129" s="1">
        <v>39083</v>
      </c>
      <c r="R26129" s="1">
        <v>39083</v>
      </c>
      <c r="S26129">
        <v>0</v>
      </c>
      <c r="T26129">
        <v>0</v>
      </c>
      <c r="U26129">
        <v>0</v>
      </c>
      <c r="V26129">
        <v>0</v>
      </c>
      <c r="W26129">
        <v>0</v>
      </c>
      <c r="X26129">
        <v>0</v>
      </c>
      <c r="Y26129">
        <v>1500000</v>
      </c>
      <c r="Z26129">
        <v>0</v>
      </c>
      <c r="AA26129">
        <v>0</v>
      </c>
      <c r="AB26129">
        <v>0</v>
      </c>
      <c r="AC26129">
        <v>0</v>
      </c>
      <c r="AD26129">
        <v>0</v>
      </c>
      <c r="AE26129">
        <v>0</v>
      </c>
      <c r="AF26129">
        <v>0</v>
      </c>
      <c r="AG26129">
        <v>0</v>
      </c>
      <c r="AH26129">
        <v>0</v>
      </c>
      <c r="AI26129">
        <v>0</v>
      </c>
      <c r="AJ26129">
        <v>0</v>
      </c>
      <c r="AK26129">
        <v>0</v>
      </c>
      <c r="AL26129">
        <v>0</v>
      </c>
      <c r="AM26129">
        <v>0</v>
      </c>
    </row>
    <row r="26130" spans="1:39" x14ac:dyDescent="0.45">
      <c r="A26130" t="s">
        <v>97649</v>
      </c>
      <c r="B26130" t="s">
        <v>97650</v>
      </c>
      <c r="C26130" t="s">
        <v>97651</v>
      </c>
      <c r="D26130" t="s">
        <v>258</v>
      </c>
      <c r="E26130" t="s">
        <v>259</v>
      </c>
      <c r="F26130" t="s">
        <v>310</v>
      </c>
      <c r="G26130" t="s">
        <v>57</v>
      </c>
      <c r="H26130" t="s">
        <v>223</v>
      </c>
      <c r="J26130" t="s">
        <v>1377</v>
      </c>
      <c r="K26130" t="s">
        <v>1377</v>
      </c>
      <c r="L26130">
        <v>1</v>
      </c>
      <c r="Q26130" s="1">
        <v>41877</v>
      </c>
      <c r="R26130" s="1">
        <v>41877</v>
      </c>
      <c r="S26130">
        <v>0</v>
      </c>
      <c r="T26130">
        <v>20000000</v>
      </c>
      <c r="U26130">
        <v>0</v>
      </c>
      <c r="V26130">
        <v>0</v>
      </c>
      <c r="W26130">
        <v>0</v>
      </c>
      <c r="X26130">
        <v>0</v>
      </c>
      <c r="Y26130">
        <v>0</v>
      </c>
      <c r="Z26130">
        <v>0</v>
      </c>
      <c r="AA26130">
        <v>0</v>
      </c>
      <c r="AB26130">
        <v>0</v>
      </c>
      <c r="AC26130">
        <v>0</v>
      </c>
      <c r="AD26130">
        <v>0</v>
      </c>
      <c r="AE26130">
        <v>0</v>
      </c>
      <c r="AF26130">
        <v>0</v>
      </c>
      <c r="AG26130">
        <v>20000000</v>
      </c>
      <c r="AH26130">
        <v>0</v>
      </c>
      <c r="AI26130">
        <v>0</v>
      </c>
      <c r="AJ26130">
        <v>0</v>
      </c>
      <c r="AK26130">
        <v>0</v>
      </c>
      <c r="AL26130">
        <v>0</v>
      </c>
      <c r="AM26130">
        <v>0</v>
      </c>
    </row>
    <row r="26131" spans="1:39" x14ac:dyDescent="0.45">
      <c r="A26131" t="s">
        <v>97652</v>
      </c>
      <c r="B26131" t="s">
        <v>97653</v>
      </c>
      <c r="C26131" t="s">
        <v>97654</v>
      </c>
      <c r="D26131" t="s">
        <v>127</v>
      </c>
      <c r="E26131" t="s">
        <v>128</v>
      </c>
      <c r="F26131" t="s">
        <v>2573</v>
      </c>
      <c r="G26131" t="s">
        <v>57</v>
      </c>
      <c r="H26131" t="s">
        <v>223</v>
      </c>
      <c r="J26131" t="s">
        <v>97655</v>
      </c>
      <c r="K26131" t="s">
        <v>97655</v>
      </c>
      <c r="L26131">
        <v>1</v>
      </c>
      <c r="M26131" s="1">
        <v>39448</v>
      </c>
      <c r="N26131" s="2">
        <v>39448</v>
      </c>
      <c r="O26131" t="s">
        <v>181</v>
      </c>
      <c r="P26131">
        <v>2008</v>
      </c>
      <c r="Q26131" s="1">
        <v>41068</v>
      </c>
      <c r="R26131" s="1">
        <v>41068</v>
      </c>
      <c r="S26131">
        <v>0</v>
      </c>
      <c r="T26131">
        <v>40000000</v>
      </c>
      <c r="U26131">
        <v>0</v>
      </c>
      <c r="V26131">
        <v>0</v>
      </c>
      <c r="W26131">
        <v>0</v>
      </c>
      <c r="X26131">
        <v>0</v>
      </c>
      <c r="Y26131">
        <v>0</v>
      </c>
      <c r="Z26131">
        <v>0</v>
      </c>
      <c r="AA26131">
        <v>0</v>
      </c>
      <c r="AB26131">
        <v>0</v>
      </c>
      <c r="AC26131">
        <v>0</v>
      </c>
      <c r="AD26131">
        <v>0</v>
      </c>
      <c r="AE26131">
        <v>0</v>
      </c>
      <c r="AF26131">
        <v>0</v>
      </c>
      <c r="AG26131">
        <v>40000000</v>
      </c>
      <c r="AH26131">
        <v>0</v>
      </c>
      <c r="AI26131">
        <v>0</v>
      </c>
      <c r="AJ26131">
        <v>0</v>
      </c>
      <c r="AK26131">
        <v>0</v>
      </c>
      <c r="AL26131">
        <v>0</v>
      </c>
      <c r="AM26131">
        <v>0</v>
      </c>
    </row>
    <row r="26132" spans="1:39" x14ac:dyDescent="0.45">
      <c r="A26132" t="s">
        <v>97656</v>
      </c>
      <c r="B26132" t="s">
        <v>97657</v>
      </c>
      <c r="C26132" t="s">
        <v>97658</v>
      </c>
      <c r="D26132" t="s">
        <v>2191</v>
      </c>
      <c r="E26132" t="s">
        <v>2192</v>
      </c>
      <c r="F26132" t="s">
        <v>15853</v>
      </c>
      <c r="G26132" t="s">
        <v>57</v>
      </c>
      <c r="H26132" t="s">
        <v>223</v>
      </c>
      <c r="J26132" t="s">
        <v>396</v>
      </c>
      <c r="L26132">
        <v>1</v>
      </c>
      <c r="Q26132" s="1">
        <v>41365</v>
      </c>
      <c r="R26132" s="1">
        <v>41365</v>
      </c>
      <c r="S26132">
        <v>0</v>
      </c>
      <c r="T26132">
        <v>162364</v>
      </c>
      <c r="U26132">
        <v>0</v>
      </c>
      <c r="V26132">
        <v>0</v>
      </c>
      <c r="W26132">
        <v>0</v>
      </c>
      <c r="X26132">
        <v>0</v>
      </c>
      <c r="Y26132">
        <v>0</v>
      </c>
      <c r="Z26132">
        <v>0</v>
      </c>
      <c r="AA26132">
        <v>0</v>
      </c>
      <c r="AB26132">
        <v>0</v>
      </c>
      <c r="AC26132">
        <v>0</v>
      </c>
      <c r="AD26132">
        <v>0</v>
      </c>
      <c r="AE26132">
        <v>0</v>
      </c>
      <c r="AF26132">
        <v>162364</v>
      </c>
      <c r="AG26132">
        <v>0</v>
      </c>
      <c r="AH26132">
        <v>0</v>
      </c>
      <c r="AI26132">
        <v>0</v>
      </c>
      <c r="AJ26132">
        <v>0</v>
      </c>
      <c r="AK26132">
        <v>0</v>
      </c>
      <c r="AL26132">
        <v>0</v>
      </c>
      <c r="AM26132">
        <v>0</v>
      </c>
    </row>
    <row r="26133" spans="1:39" x14ac:dyDescent="0.45">
      <c r="A26133" t="s">
        <v>97659</v>
      </c>
      <c r="B26133" t="s">
        <v>97660</v>
      </c>
      <c r="C26133" t="s">
        <v>97661</v>
      </c>
      <c r="D26133" t="s">
        <v>127</v>
      </c>
      <c r="E26133" t="s">
        <v>128</v>
      </c>
      <c r="F26133" t="s">
        <v>553</v>
      </c>
      <c r="G26133" t="s">
        <v>57</v>
      </c>
      <c r="H26133" t="s">
        <v>223</v>
      </c>
      <c r="J26133" t="s">
        <v>224</v>
      </c>
      <c r="K26133" t="s">
        <v>224</v>
      </c>
      <c r="L26133">
        <v>4</v>
      </c>
      <c r="M26133" s="1">
        <v>40118</v>
      </c>
      <c r="N26133" s="2">
        <v>40118</v>
      </c>
      <c r="O26133" t="s">
        <v>702</v>
      </c>
      <c r="P26133">
        <v>2009</v>
      </c>
      <c r="Q26133" s="1">
        <v>40513</v>
      </c>
      <c r="R26133" s="1">
        <v>41214</v>
      </c>
      <c r="S26133">
        <v>0</v>
      </c>
      <c r="T26133">
        <v>28000000</v>
      </c>
      <c r="U26133">
        <v>0</v>
      </c>
      <c r="V26133">
        <v>0</v>
      </c>
      <c r="W26133">
        <v>0</v>
      </c>
      <c r="X26133">
        <v>0</v>
      </c>
      <c r="Y26133">
        <v>2000000</v>
      </c>
      <c r="Z26133">
        <v>0</v>
      </c>
      <c r="AA26133">
        <v>0</v>
      </c>
      <c r="AB26133">
        <v>0</v>
      </c>
      <c r="AC26133">
        <v>0</v>
      </c>
      <c r="AD26133">
        <v>0</v>
      </c>
      <c r="AE26133">
        <v>0</v>
      </c>
      <c r="AF26133">
        <v>8000000</v>
      </c>
      <c r="AG26133">
        <v>20000000</v>
      </c>
      <c r="AH26133">
        <v>0</v>
      </c>
      <c r="AI26133">
        <v>0</v>
      </c>
      <c r="AJ26133">
        <v>0</v>
      </c>
      <c r="AK26133">
        <v>0</v>
      </c>
      <c r="AL26133">
        <v>0</v>
      </c>
      <c r="AM26133">
        <v>0</v>
      </c>
    </row>
    <row r="26134" spans="1:39" x14ac:dyDescent="0.45">
      <c r="A26134" t="s">
        <v>97662</v>
      </c>
      <c r="B26134" t="s">
        <v>97663</v>
      </c>
      <c r="D26134" t="s">
        <v>653</v>
      </c>
      <c r="E26134" t="s">
        <v>343</v>
      </c>
      <c r="F26134" t="s">
        <v>5643</v>
      </c>
      <c r="G26134" t="s">
        <v>57</v>
      </c>
      <c r="H26134" t="s">
        <v>214</v>
      </c>
      <c r="J26134" t="s">
        <v>215</v>
      </c>
      <c r="K26134" t="s">
        <v>5980</v>
      </c>
      <c r="L26134">
        <v>1</v>
      </c>
      <c r="M26134" s="1">
        <v>37987</v>
      </c>
      <c r="N26134" s="2">
        <v>37987</v>
      </c>
      <c r="O26134" t="s">
        <v>452</v>
      </c>
      <c r="P26134">
        <v>2004</v>
      </c>
      <c r="Q26134" s="1">
        <v>38804</v>
      </c>
      <c r="R26134" s="1">
        <v>38804</v>
      </c>
      <c r="S26134">
        <v>0</v>
      </c>
      <c r="T26134">
        <v>1210000</v>
      </c>
      <c r="U26134">
        <v>0</v>
      </c>
      <c r="V26134">
        <v>0</v>
      </c>
      <c r="W26134">
        <v>0</v>
      </c>
      <c r="X26134">
        <v>0</v>
      </c>
      <c r="Y26134">
        <v>0</v>
      </c>
      <c r="Z26134">
        <v>0</v>
      </c>
      <c r="AA26134">
        <v>0</v>
      </c>
      <c r="AB26134">
        <v>0</v>
      </c>
      <c r="AC26134">
        <v>0</v>
      </c>
      <c r="AD26134">
        <v>0</v>
      </c>
      <c r="AE26134">
        <v>0</v>
      </c>
      <c r="AF26134">
        <v>1210000</v>
      </c>
      <c r="AG26134">
        <v>0</v>
      </c>
      <c r="AH26134">
        <v>0</v>
      </c>
      <c r="AI26134">
        <v>0</v>
      </c>
      <c r="AJ26134">
        <v>0</v>
      </c>
      <c r="AK26134">
        <v>0</v>
      </c>
      <c r="AL26134">
        <v>0</v>
      </c>
      <c r="AM26134">
        <v>0</v>
      </c>
    </row>
    <row r="26135" spans="1:39" x14ac:dyDescent="0.45">
      <c r="A26135" t="s">
        <v>97664</v>
      </c>
      <c r="B26135" t="s">
        <v>97665</v>
      </c>
      <c r="C26135" t="s">
        <v>97666</v>
      </c>
      <c r="D26135" t="s">
        <v>154</v>
      </c>
      <c r="E26135" t="s">
        <v>155</v>
      </c>
      <c r="F26135" t="s">
        <v>97667</v>
      </c>
      <c r="G26135" t="s">
        <v>57</v>
      </c>
      <c r="H26135" t="s">
        <v>214</v>
      </c>
      <c r="J26135" t="s">
        <v>215</v>
      </c>
      <c r="K26135" t="s">
        <v>215</v>
      </c>
      <c r="L26135">
        <v>2</v>
      </c>
      <c r="M26135" s="1">
        <v>39508</v>
      </c>
      <c r="N26135" s="2">
        <v>39508</v>
      </c>
      <c r="O26135" t="s">
        <v>181</v>
      </c>
      <c r="P26135">
        <v>2008</v>
      </c>
      <c r="Q26135" s="1">
        <v>39600</v>
      </c>
      <c r="R26135" s="1">
        <v>40162</v>
      </c>
      <c r="S26135">
        <v>0</v>
      </c>
      <c r="T26135">
        <v>2908200</v>
      </c>
      <c r="U26135">
        <v>0</v>
      </c>
      <c r="V26135">
        <v>0</v>
      </c>
      <c r="W26135">
        <v>0</v>
      </c>
      <c r="X26135">
        <v>0</v>
      </c>
      <c r="Y26135">
        <v>0</v>
      </c>
      <c r="Z26135">
        <v>0</v>
      </c>
      <c r="AA26135">
        <v>0</v>
      </c>
      <c r="AB26135">
        <v>0</v>
      </c>
      <c r="AC26135">
        <v>0</v>
      </c>
      <c r="AD26135">
        <v>0</v>
      </c>
      <c r="AE26135">
        <v>0</v>
      </c>
      <c r="AF26135">
        <v>2908200</v>
      </c>
      <c r="AG26135">
        <v>0</v>
      </c>
      <c r="AH26135">
        <v>0</v>
      </c>
      <c r="AI26135">
        <v>0</v>
      </c>
      <c r="AJ26135">
        <v>0</v>
      </c>
      <c r="AK26135">
        <v>0</v>
      </c>
      <c r="AL26135">
        <v>0</v>
      </c>
      <c r="AM26135">
        <v>0</v>
      </c>
    </row>
    <row r="26136" spans="1:39" x14ac:dyDescent="0.45">
      <c r="A26136" t="s">
        <v>97668</v>
      </c>
      <c r="B26136" t="s">
        <v>97669</v>
      </c>
      <c r="C26136" t="s">
        <v>97670</v>
      </c>
      <c r="F26136" t="s">
        <v>114</v>
      </c>
      <c r="G26136" t="s">
        <v>57</v>
      </c>
      <c r="H26136" t="s">
        <v>192</v>
      </c>
      <c r="J26136" t="s">
        <v>193</v>
      </c>
      <c r="K26136" t="s">
        <v>193</v>
      </c>
      <c r="L26136">
        <v>1</v>
      </c>
      <c r="Q26136" s="1">
        <v>41508</v>
      </c>
      <c r="R26136" s="1">
        <v>41508</v>
      </c>
      <c r="S26136">
        <v>0</v>
      </c>
      <c r="T26136">
        <v>0</v>
      </c>
      <c r="U26136">
        <v>0</v>
      </c>
      <c r="V26136">
        <v>0</v>
      </c>
      <c r="W26136">
        <v>0</v>
      </c>
      <c r="X26136">
        <v>0</v>
      </c>
      <c r="Y26136">
        <v>0</v>
      </c>
      <c r="Z26136">
        <v>0</v>
      </c>
      <c r="AA26136">
        <v>0</v>
      </c>
      <c r="AB26136">
        <v>0</v>
      </c>
      <c r="AC26136">
        <v>0</v>
      </c>
      <c r="AD26136">
        <v>0</v>
      </c>
      <c r="AE26136">
        <v>0</v>
      </c>
      <c r="AF26136">
        <v>0</v>
      </c>
      <c r="AG26136">
        <v>0</v>
      </c>
      <c r="AH26136">
        <v>0</v>
      </c>
      <c r="AI26136">
        <v>0</v>
      </c>
      <c r="AJ26136">
        <v>0</v>
      </c>
      <c r="AK26136">
        <v>0</v>
      </c>
      <c r="AL26136">
        <v>0</v>
      </c>
      <c r="AM26136">
        <v>0</v>
      </c>
    </row>
    <row r="26137" spans="1:39" x14ac:dyDescent="0.45">
      <c r="A26137" t="s">
        <v>97671</v>
      </c>
      <c r="B26137" t="s">
        <v>97672</v>
      </c>
      <c r="C26137" t="s">
        <v>97673</v>
      </c>
      <c r="D26137" t="s">
        <v>52253</v>
      </c>
      <c r="E26137" t="s">
        <v>8699</v>
      </c>
      <c r="F26137" t="s">
        <v>10402</v>
      </c>
      <c r="G26137" t="s">
        <v>57</v>
      </c>
      <c r="H26137" t="s">
        <v>223</v>
      </c>
      <c r="J26137" t="s">
        <v>396</v>
      </c>
      <c r="K26137" t="s">
        <v>97674</v>
      </c>
      <c r="L26137">
        <v>1</v>
      </c>
      <c r="M26137" s="1">
        <v>40544</v>
      </c>
      <c r="N26137" s="2">
        <v>40544</v>
      </c>
      <c r="O26137" t="s">
        <v>528</v>
      </c>
      <c r="P26137">
        <v>2011</v>
      </c>
      <c r="Q26137" s="1">
        <v>41869</v>
      </c>
      <c r="R26137" s="1">
        <v>41869</v>
      </c>
      <c r="S26137">
        <v>0</v>
      </c>
      <c r="T26137">
        <v>3240000</v>
      </c>
      <c r="U26137">
        <v>0</v>
      </c>
      <c r="V26137">
        <v>0</v>
      </c>
      <c r="W26137">
        <v>0</v>
      </c>
      <c r="X26137">
        <v>0</v>
      </c>
      <c r="Y26137">
        <v>0</v>
      </c>
      <c r="Z26137">
        <v>0</v>
      </c>
      <c r="AA26137">
        <v>0</v>
      </c>
      <c r="AB26137">
        <v>0</v>
      </c>
      <c r="AC26137">
        <v>0</v>
      </c>
      <c r="AD26137">
        <v>0</v>
      </c>
      <c r="AE26137">
        <v>0</v>
      </c>
      <c r="AF26137">
        <v>0</v>
      </c>
      <c r="AG26137">
        <v>0</v>
      </c>
      <c r="AH26137">
        <v>0</v>
      </c>
      <c r="AI26137">
        <v>0</v>
      </c>
      <c r="AJ26137">
        <v>0</v>
      </c>
      <c r="AK26137">
        <v>0</v>
      </c>
      <c r="AL26137">
        <v>0</v>
      </c>
      <c r="AM26137">
        <v>0</v>
      </c>
    </row>
    <row r="26138" spans="1:39" x14ac:dyDescent="0.45">
      <c r="A26138" t="s">
        <v>97675</v>
      </c>
      <c r="B26138" t="s">
        <v>97676</v>
      </c>
      <c r="C26138" t="s">
        <v>97677</v>
      </c>
      <c r="D26138" t="s">
        <v>97678</v>
      </c>
      <c r="E26138" t="s">
        <v>578</v>
      </c>
      <c r="F26138" t="s">
        <v>97679</v>
      </c>
      <c r="G26138" t="s">
        <v>57</v>
      </c>
      <c r="H26138" t="s">
        <v>4479</v>
      </c>
      <c r="J26138" t="s">
        <v>4480</v>
      </c>
      <c r="K26138" t="s">
        <v>4480</v>
      </c>
      <c r="L26138">
        <v>3</v>
      </c>
      <c r="M26138" s="1">
        <v>40898</v>
      </c>
      <c r="N26138" s="2">
        <v>40878</v>
      </c>
      <c r="O26138" t="s">
        <v>94</v>
      </c>
      <c r="P26138">
        <v>2011</v>
      </c>
      <c r="Q26138" s="1">
        <v>41039</v>
      </c>
      <c r="R26138" s="1">
        <v>41851</v>
      </c>
      <c r="S26138">
        <v>972766</v>
      </c>
      <c r="T26138">
        <v>0</v>
      </c>
      <c r="U26138">
        <v>0</v>
      </c>
      <c r="V26138">
        <v>0</v>
      </c>
      <c r="W26138">
        <v>0</v>
      </c>
      <c r="X26138">
        <v>0</v>
      </c>
      <c r="Y26138">
        <v>1881900</v>
      </c>
      <c r="Z26138">
        <v>0</v>
      </c>
      <c r="AA26138">
        <v>0</v>
      </c>
      <c r="AB26138">
        <v>0</v>
      </c>
      <c r="AC26138">
        <v>0</v>
      </c>
      <c r="AD26138">
        <v>0</v>
      </c>
      <c r="AE26138">
        <v>0</v>
      </c>
      <c r="AF26138">
        <v>0</v>
      </c>
      <c r="AG26138">
        <v>0</v>
      </c>
      <c r="AH26138">
        <v>0</v>
      </c>
      <c r="AI26138">
        <v>0</v>
      </c>
      <c r="AJ26138">
        <v>0</v>
      </c>
      <c r="AK26138">
        <v>0</v>
      </c>
      <c r="AL26138">
        <v>0</v>
      </c>
      <c r="AM26138">
        <v>0</v>
      </c>
    </row>
    <row r="26139" spans="1:39" x14ac:dyDescent="0.45">
      <c r="A26139" t="s">
        <v>97680</v>
      </c>
      <c r="B26139" t="s">
        <v>97681</v>
      </c>
      <c r="C26139" t="s">
        <v>97682</v>
      </c>
      <c r="D26139" t="s">
        <v>448</v>
      </c>
      <c r="E26139" t="s">
        <v>449</v>
      </c>
      <c r="F26139" t="s">
        <v>114</v>
      </c>
      <c r="G26139" t="s">
        <v>45</v>
      </c>
      <c r="H26139" t="s">
        <v>192</v>
      </c>
      <c r="J26139" t="s">
        <v>1656</v>
      </c>
      <c r="K26139" t="s">
        <v>25126</v>
      </c>
      <c r="L26139">
        <v>1</v>
      </c>
      <c r="Q26139" s="1">
        <v>40788</v>
      </c>
      <c r="R26139" s="1">
        <v>40788</v>
      </c>
      <c r="S26139">
        <v>0</v>
      </c>
      <c r="T26139">
        <v>0</v>
      </c>
      <c r="U26139">
        <v>0</v>
      </c>
      <c r="V26139">
        <v>0</v>
      </c>
      <c r="W26139">
        <v>0</v>
      </c>
      <c r="X26139">
        <v>0</v>
      </c>
      <c r="Y26139">
        <v>0</v>
      </c>
      <c r="Z26139">
        <v>0</v>
      </c>
      <c r="AA26139">
        <v>0</v>
      </c>
      <c r="AB26139">
        <v>0</v>
      </c>
      <c r="AC26139">
        <v>0</v>
      </c>
      <c r="AD26139">
        <v>0</v>
      </c>
      <c r="AE26139">
        <v>0</v>
      </c>
      <c r="AF26139">
        <v>0</v>
      </c>
      <c r="AG26139">
        <v>0</v>
      </c>
      <c r="AH26139">
        <v>0</v>
      </c>
      <c r="AI26139">
        <v>0</v>
      </c>
      <c r="AJ26139">
        <v>0</v>
      </c>
      <c r="AK26139">
        <v>0</v>
      </c>
      <c r="AL26139">
        <v>0</v>
      </c>
      <c r="AM26139">
        <v>0</v>
      </c>
    </row>
    <row r="26140" spans="1:39" x14ac:dyDescent="0.45">
      <c r="A26140" t="s">
        <v>97683</v>
      </c>
      <c r="B26140" t="s">
        <v>97684</v>
      </c>
      <c r="C26140" t="s">
        <v>97685</v>
      </c>
      <c r="D26140" t="s">
        <v>97686</v>
      </c>
      <c r="E26140" t="s">
        <v>22482</v>
      </c>
      <c r="F26140" t="s">
        <v>114</v>
      </c>
      <c r="H26140" t="s">
        <v>192</v>
      </c>
      <c r="J26140" t="s">
        <v>1656</v>
      </c>
      <c r="K26140" t="s">
        <v>1656</v>
      </c>
      <c r="L26140">
        <v>1</v>
      </c>
      <c r="M26140" s="1">
        <v>39118</v>
      </c>
      <c r="N26140" s="2">
        <v>39114</v>
      </c>
      <c r="O26140" t="s">
        <v>110</v>
      </c>
      <c r="P26140">
        <v>2007</v>
      </c>
      <c r="Q26140" s="1">
        <v>39630</v>
      </c>
      <c r="R26140" s="1">
        <v>39630</v>
      </c>
      <c r="S26140">
        <v>0</v>
      </c>
      <c r="T26140">
        <v>0</v>
      </c>
      <c r="U26140">
        <v>0</v>
      </c>
      <c r="V26140">
        <v>0</v>
      </c>
      <c r="W26140">
        <v>0</v>
      </c>
      <c r="X26140">
        <v>0</v>
      </c>
      <c r="Y26140">
        <v>0</v>
      </c>
      <c r="Z26140">
        <v>0</v>
      </c>
      <c r="AA26140">
        <v>0</v>
      </c>
      <c r="AB26140">
        <v>0</v>
      </c>
      <c r="AC26140">
        <v>0</v>
      </c>
      <c r="AD26140">
        <v>0</v>
      </c>
      <c r="AE26140">
        <v>0</v>
      </c>
      <c r="AF26140">
        <v>0</v>
      </c>
      <c r="AG26140">
        <v>0</v>
      </c>
      <c r="AH26140">
        <v>0</v>
      </c>
      <c r="AI26140">
        <v>0</v>
      </c>
      <c r="AJ26140">
        <v>0</v>
      </c>
      <c r="AK26140">
        <v>0</v>
      </c>
      <c r="AL26140">
        <v>0</v>
      </c>
      <c r="AM26140">
        <v>0</v>
      </c>
    </row>
    <row r="26141" spans="1:39" x14ac:dyDescent="0.45">
      <c r="A26141" t="s">
        <v>97687</v>
      </c>
      <c r="B26141" t="s">
        <v>97688</v>
      </c>
      <c r="C26141" t="s">
        <v>97689</v>
      </c>
      <c r="D26141" t="s">
        <v>558</v>
      </c>
      <c r="E26141" t="s">
        <v>559</v>
      </c>
      <c r="F26141" t="s">
        <v>222</v>
      </c>
      <c r="G26141" t="s">
        <v>57</v>
      </c>
      <c r="H26141" t="s">
        <v>223</v>
      </c>
      <c r="J26141" t="s">
        <v>31556</v>
      </c>
      <c r="K26141" t="s">
        <v>31556</v>
      </c>
      <c r="L26141">
        <v>2</v>
      </c>
      <c r="M26141" s="1">
        <v>39722</v>
      </c>
      <c r="N26141" s="2">
        <v>39722</v>
      </c>
      <c r="O26141" t="s">
        <v>872</v>
      </c>
      <c r="P26141">
        <v>2008</v>
      </c>
      <c r="Q26141" s="1">
        <v>40603</v>
      </c>
      <c r="R26141" s="1">
        <v>41791</v>
      </c>
      <c r="S26141">
        <v>0</v>
      </c>
      <c r="T26141">
        <v>10000000</v>
      </c>
      <c r="U26141">
        <v>0</v>
      </c>
      <c r="V26141">
        <v>0</v>
      </c>
      <c r="W26141">
        <v>0</v>
      </c>
      <c r="X26141">
        <v>0</v>
      </c>
      <c r="Y26141">
        <v>0</v>
      </c>
      <c r="Z26141">
        <v>0</v>
      </c>
      <c r="AA26141">
        <v>0</v>
      </c>
      <c r="AB26141">
        <v>0</v>
      </c>
      <c r="AC26141">
        <v>0</v>
      </c>
      <c r="AD26141">
        <v>0</v>
      </c>
      <c r="AE26141">
        <v>0</v>
      </c>
      <c r="AF26141">
        <v>0</v>
      </c>
      <c r="AG26141">
        <v>0</v>
      </c>
      <c r="AH26141">
        <v>10000000</v>
      </c>
      <c r="AI26141">
        <v>0</v>
      </c>
      <c r="AJ26141">
        <v>0</v>
      </c>
      <c r="AK26141">
        <v>0</v>
      </c>
      <c r="AL26141">
        <v>0</v>
      </c>
      <c r="AM26141">
        <v>0</v>
      </c>
    </row>
    <row r="26142" spans="1:39" x14ac:dyDescent="0.45">
      <c r="A26142" t="s">
        <v>97690</v>
      </c>
      <c r="B26142" t="s">
        <v>97691</v>
      </c>
      <c r="C26142" t="s">
        <v>97692</v>
      </c>
      <c r="D26142" t="s">
        <v>97693</v>
      </c>
      <c r="E26142" t="s">
        <v>567</v>
      </c>
      <c r="F26142" t="s">
        <v>97694</v>
      </c>
      <c r="G26142" t="s">
        <v>57</v>
      </c>
      <c r="H26142" t="s">
        <v>223</v>
      </c>
      <c r="J26142" t="s">
        <v>224</v>
      </c>
      <c r="K26142" t="s">
        <v>224</v>
      </c>
      <c r="L26142">
        <v>3</v>
      </c>
      <c r="M26142" s="1">
        <v>40241</v>
      </c>
      <c r="N26142" s="2">
        <v>40238</v>
      </c>
      <c r="O26142" t="s">
        <v>118</v>
      </c>
      <c r="P26142">
        <v>2010</v>
      </c>
      <c r="Q26142" s="1">
        <v>40391</v>
      </c>
      <c r="R26142" s="1">
        <v>41760</v>
      </c>
      <c r="S26142">
        <v>0</v>
      </c>
      <c r="T26142">
        <v>320000000</v>
      </c>
      <c r="U26142">
        <v>0</v>
      </c>
      <c r="V26142">
        <v>0</v>
      </c>
      <c r="W26142">
        <v>0</v>
      </c>
      <c r="X26142">
        <v>0</v>
      </c>
      <c r="Y26142">
        <v>0</v>
      </c>
      <c r="Z26142">
        <v>0</v>
      </c>
      <c r="AA26142">
        <v>0</v>
      </c>
      <c r="AB26142">
        <v>0</v>
      </c>
      <c r="AC26142">
        <v>0</v>
      </c>
      <c r="AD26142">
        <v>0</v>
      </c>
      <c r="AE26142">
        <v>0</v>
      </c>
      <c r="AF26142">
        <v>20000000</v>
      </c>
      <c r="AG26142">
        <v>0</v>
      </c>
      <c r="AH26142">
        <v>300000000</v>
      </c>
      <c r="AI26142">
        <v>0</v>
      </c>
      <c r="AJ26142">
        <v>0</v>
      </c>
      <c r="AK26142">
        <v>0</v>
      </c>
      <c r="AL26142">
        <v>0</v>
      </c>
      <c r="AM26142">
        <v>0</v>
      </c>
    </row>
    <row r="26143" spans="1:39" x14ac:dyDescent="0.45">
      <c r="A26143" t="s">
        <v>97695</v>
      </c>
      <c r="B26143" t="s">
        <v>97696</v>
      </c>
      <c r="C26143" t="s">
        <v>97697</v>
      </c>
      <c r="D26143" t="s">
        <v>88</v>
      </c>
      <c r="E26143" t="s">
        <v>89</v>
      </c>
      <c r="F26143" t="s">
        <v>846</v>
      </c>
      <c r="G26143" t="s">
        <v>57</v>
      </c>
      <c r="H26143" t="s">
        <v>223</v>
      </c>
      <c r="J26143" t="s">
        <v>31556</v>
      </c>
      <c r="K26143" t="s">
        <v>31556</v>
      </c>
      <c r="L26143">
        <v>1</v>
      </c>
      <c r="Q26143" s="1">
        <v>41640</v>
      </c>
      <c r="R26143" s="1">
        <v>41640</v>
      </c>
      <c r="S26143">
        <v>0</v>
      </c>
      <c r="T26143">
        <v>1000000</v>
      </c>
      <c r="U26143">
        <v>0</v>
      </c>
      <c r="V26143">
        <v>0</v>
      </c>
      <c r="W26143">
        <v>0</v>
      </c>
      <c r="X26143">
        <v>0</v>
      </c>
      <c r="Y26143">
        <v>0</v>
      </c>
      <c r="Z26143">
        <v>0</v>
      </c>
      <c r="AA26143">
        <v>0</v>
      </c>
      <c r="AB26143">
        <v>0</v>
      </c>
      <c r="AC26143">
        <v>0</v>
      </c>
      <c r="AD26143">
        <v>0</v>
      </c>
      <c r="AE26143">
        <v>0</v>
      </c>
      <c r="AF26143">
        <v>1000000</v>
      </c>
      <c r="AG26143">
        <v>0</v>
      </c>
      <c r="AH26143">
        <v>0</v>
      </c>
      <c r="AI26143">
        <v>0</v>
      </c>
      <c r="AJ26143">
        <v>0</v>
      </c>
      <c r="AK26143">
        <v>0</v>
      </c>
      <c r="AL26143">
        <v>0</v>
      </c>
      <c r="AM26143">
        <v>0</v>
      </c>
    </row>
    <row r="26144" spans="1:39" x14ac:dyDescent="0.45">
      <c r="A26144" t="s">
        <v>97698</v>
      </c>
      <c r="B26144" t="s">
        <v>97699</v>
      </c>
      <c r="C26144" t="s">
        <v>97700</v>
      </c>
      <c r="D26144" t="s">
        <v>97701</v>
      </c>
      <c r="E26144" t="s">
        <v>274</v>
      </c>
      <c r="F26144" t="s">
        <v>18408</v>
      </c>
      <c r="G26144" t="s">
        <v>57</v>
      </c>
      <c r="H26144" t="s">
        <v>223</v>
      </c>
      <c r="J26144" t="s">
        <v>40281</v>
      </c>
      <c r="K26144" t="s">
        <v>40281</v>
      </c>
      <c r="L26144">
        <v>1</v>
      </c>
      <c r="Q26144" s="1">
        <v>41842</v>
      </c>
      <c r="R26144" s="1">
        <v>41842</v>
      </c>
      <c r="S26144">
        <v>0</v>
      </c>
      <c r="T26144">
        <v>300000000</v>
      </c>
      <c r="U26144">
        <v>0</v>
      </c>
      <c r="V26144">
        <v>0</v>
      </c>
      <c r="W26144">
        <v>0</v>
      </c>
      <c r="X26144">
        <v>0</v>
      </c>
      <c r="Y26144">
        <v>0</v>
      </c>
      <c r="Z26144">
        <v>0</v>
      </c>
      <c r="AA26144">
        <v>0</v>
      </c>
      <c r="AB26144">
        <v>0</v>
      </c>
      <c r="AC26144">
        <v>0</v>
      </c>
      <c r="AD26144">
        <v>0</v>
      </c>
      <c r="AE26144">
        <v>0</v>
      </c>
      <c r="AF26144">
        <v>300000000</v>
      </c>
      <c r="AG26144">
        <v>0</v>
      </c>
      <c r="AH26144">
        <v>0</v>
      </c>
      <c r="AI26144">
        <v>0</v>
      </c>
      <c r="AJ26144">
        <v>0</v>
      </c>
      <c r="AK26144">
        <v>0</v>
      </c>
      <c r="AL26144">
        <v>0</v>
      </c>
      <c r="AM26144">
        <v>0</v>
      </c>
    </row>
    <row r="26145" spans="1:39" x14ac:dyDescent="0.45">
      <c r="A26145" t="s">
        <v>97702</v>
      </c>
      <c r="B26145" t="s">
        <v>97703</v>
      </c>
      <c r="C26145" t="s">
        <v>97704</v>
      </c>
      <c r="D26145" t="s">
        <v>54</v>
      </c>
      <c r="E26145" t="s">
        <v>55</v>
      </c>
      <c r="F26145" t="s">
        <v>846</v>
      </c>
      <c r="G26145" t="s">
        <v>57</v>
      </c>
      <c r="H26145" t="s">
        <v>46</v>
      </c>
      <c r="I26145" t="s">
        <v>58</v>
      </c>
      <c r="J26145" t="s">
        <v>989</v>
      </c>
      <c r="K26145" t="s">
        <v>10976</v>
      </c>
      <c r="L26145">
        <v>1</v>
      </c>
      <c r="Q26145" s="1">
        <v>41904</v>
      </c>
      <c r="R26145" s="1">
        <v>41904</v>
      </c>
      <c r="S26145">
        <v>1000000</v>
      </c>
      <c r="T26145">
        <v>0</v>
      </c>
      <c r="U26145">
        <v>0</v>
      </c>
      <c r="V26145">
        <v>0</v>
      </c>
      <c r="W26145">
        <v>0</v>
      </c>
      <c r="X26145">
        <v>0</v>
      </c>
      <c r="Y26145">
        <v>0</v>
      </c>
      <c r="Z26145">
        <v>0</v>
      </c>
      <c r="AA26145">
        <v>0</v>
      </c>
      <c r="AB26145">
        <v>0</v>
      </c>
      <c r="AC26145">
        <v>0</v>
      </c>
      <c r="AD26145">
        <v>0</v>
      </c>
      <c r="AE26145">
        <v>0</v>
      </c>
      <c r="AF26145">
        <v>0</v>
      </c>
      <c r="AG26145">
        <v>0</v>
      </c>
      <c r="AH26145">
        <v>0</v>
      </c>
      <c r="AI26145">
        <v>0</v>
      </c>
      <c r="AJ26145">
        <v>0</v>
      </c>
      <c r="AK26145">
        <v>0</v>
      </c>
      <c r="AL26145">
        <v>0</v>
      </c>
      <c r="AM26145">
        <v>0</v>
      </c>
    </row>
    <row r="26146" spans="1:39" x14ac:dyDescent="0.45">
      <c r="A26146" t="s">
        <v>97705</v>
      </c>
      <c r="B26146" t="s">
        <v>97706</v>
      </c>
      <c r="C26146" t="s">
        <v>97707</v>
      </c>
      <c r="D26146" t="s">
        <v>755</v>
      </c>
      <c r="E26146" t="s">
        <v>756</v>
      </c>
      <c r="F26146" t="s">
        <v>97708</v>
      </c>
      <c r="G26146" t="s">
        <v>57</v>
      </c>
      <c r="H26146" t="s">
        <v>2003</v>
      </c>
      <c r="J26146" t="s">
        <v>15797</v>
      </c>
      <c r="K26146" t="s">
        <v>15797</v>
      </c>
      <c r="L26146">
        <v>1</v>
      </c>
      <c r="M26146" s="1">
        <v>38718</v>
      </c>
      <c r="N26146" s="2">
        <v>38718</v>
      </c>
      <c r="O26146" t="s">
        <v>430</v>
      </c>
      <c r="P26146">
        <v>2006</v>
      </c>
      <c r="Q26146" s="1">
        <v>41703</v>
      </c>
      <c r="R26146" s="1">
        <v>41703</v>
      </c>
      <c r="S26146">
        <v>0</v>
      </c>
      <c r="T26146">
        <v>2830520</v>
      </c>
      <c r="U26146">
        <v>0</v>
      </c>
      <c r="V26146">
        <v>0</v>
      </c>
      <c r="W26146">
        <v>0</v>
      </c>
      <c r="X26146">
        <v>0</v>
      </c>
      <c r="Y26146">
        <v>0</v>
      </c>
      <c r="Z26146">
        <v>0</v>
      </c>
      <c r="AA26146">
        <v>0</v>
      </c>
      <c r="AB26146">
        <v>0</v>
      </c>
      <c r="AC26146">
        <v>0</v>
      </c>
      <c r="AD26146">
        <v>0</v>
      </c>
      <c r="AE26146">
        <v>0</v>
      </c>
      <c r="AF26146">
        <v>0</v>
      </c>
      <c r="AG26146">
        <v>0</v>
      </c>
      <c r="AH26146">
        <v>0</v>
      </c>
      <c r="AI26146">
        <v>0</v>
      </c>
      <c r="AJ26146">
        <v>0</v>
      </c>
      <c r="AK26146">
        <v>0</v>
      </c>
      <c r="AL26146">
        <v>0</v>
      </c>
      <c r="AM26146">
        <v>0</v>
      </c>
    </row>
    <row r="26147" spans="1:39" x14ac:dyDescent="0.45">
      <c r="A26147" t="s">
        <v>97709</v>
      </c>
      <c r="B26147" t="s">
        <v>97710</v>
      </c>
      <c r="C26147" t="s">
        <v>97711</v>
      </c>
      <c r="F26147" t="s">
        <v>114</v>
      </c>
      <c r="G26147" t="s">
        <v>57</v>
      </c>
      <c r="H26147" t="s">
        <v>2003</v>
      </c>
      <c r="J26147" t="s">
        <v>15797</v>
      </c>
      <c r="K26147" t="s">
        <v>15797</v>
      </c>
      <c r="L26147">
        <v>1</v>
      </c>
      <c r="M26147" s="1">
        <v>41688</v>
      </c>
      <c r="N26147" s="2">
        <v>41671</v>
      </c>
      <c r="O26147" t="s">
        <v>84</v>
      </c>
      <c r="P26147">
        <v>2014</v>
      </c>
      <c r="Q26147" s="1">
        <v>41944</v>
      </c>
      <c r="R26147" s="1">
        <v>41944</v>
      </c>
      <c r="S26147">
        <v>0</v>
      </c>
      <c r="T26147">
        <v>0</v>
      </c>
      <c r="U26147">
        <v>0</v>
      </c>
      <c r="V26147">
        <v>0</v>
      </c>
      <c r="W26147">
        <v>0</v>
      </c>
      <c r="X26147">
        <v>0</v>
      </c>
      <c r="Y26147">
        <v>0</v>
      </c>
      <c r="Z26147">
        <v>0</v>
      </c>
      <c r="AA26147">
        <v>0</v>
      </c>
      <c r="AB26147">
        <v>0</v>
      </c>
      <c r="AC26147">
        <v>0</v>
      </c>
      <c r="AD26147">
        <v>0</v>
      </c>
      <c r="AE26147">
        <v>0</v>
      </c>
      <c r="AF26147">
        <v>0</v>
      </c>
      <c r="AG26147">
        <v>0</v>
      </c>
      <c r="AH26147">
        <v>0</v>
      </c>
      <c r="AI26147">
        <v>0</v>
      </c>
      <c r="AJ26147">
        <v>0</v>
      </c>
      <c r="AK26147">
        <v>0</v>
      </c>
      <c r="AL26147">
        <v>0</v>
      </c>
      <c r="AM26147">
        <v>0</v>
      </c>
    </row>
    <row r="26148" spans="1:39" x14ac:dyDescent="0.45">
      <c r="A26148" t="s">
        <v>97712</v>
      </c>
      <c r="B26148" t="s">
        <v>97713</v>
      </c>
      <c r="C26148" t="s">
        <v>97714</v>
      </c>
      <c r="D26148" t="s">
        <v>258</v>
      </c>
      <c r="E26148" t="s">
        <v>259</v>
      </c>
      <c r="F26148" t="s">
        <v>230</v>
      </c>
      <c r="G26148" t="s">
        <v>57</v>
      </c>
      <c r="H26148" t="s">
        <v>46</v>
      </c>
      <c r="I26148" t="s">
        <v>91</v>
      </c>
      <c r="J26148" t="s">
        <v>3483</v>
      </c>
      <c r="K26148" t="s">
        <v>3484</v>
      </c>
      <c r="L26148">
        <v>1</v>
      </c>
      <c r="M26148" s="1">
        <v>40179</v>
      </c>
      <c r="N26148" s="2">
        <v>40179</v>
      </c>
      <c r="O26148" t="s">
        <v>118</v>
      </c>
      <c r="P26148">
        <v>2010</v>
      </c>
      <c r="Q26148" s="1">
        <v>41701</v>
      </c>
      <c r="R26148" s="1">
        <v>41701</v>
      </c>
      <c r="S26148">
        <v>0</v>
      </c>
      <c r="T26148">
        <v>3000000</v>
      </c>
      <c r="U26148">
        <v>0</v>
      </c>
      <c r="V26148">
        <v>0</v>
      </c>
      <c r="W26148">
        <v>0</v>
      </c>
      <c r="X26148">
        <v>0</v>
      </c>
      <c r="Y26148">
        <v>0</v>
      </c>
      <c r="Z26148">
        <v>0</v>
      </c>
      <c r="AA26148">
        <v>0</v>
      </c>
      <c r="AB26148">
        <v>0</v>
      </c>
      <c r="AC26148">
        <v>0</v>
      </c>
      <c r="AD26148">
        <v>0</v>
      </c>
      <c r="AE26148">
        <v>0</v>
      </c>
      <c r="AF26148">
        <v>0</v>
      </c>
      <c r="AG26148">
        <v>0</v>
      </c>
      <c r="AH26148">
        <v>0</v>
      </c>
      <c r="AI26148">
        <v>0</v>
      </c>
      <c r="AJ26148">
        <v>0</v>
      </c>
      <c r="AK26148">
        <v>0</v>
      </c>
      <c r="AL26148">
        <v>0</v>
      </c>
      <c r="AM26148">
        <v>0</v>
      </c>
    </row>
    <row r="26149" spans="1:39" x14ac:dyDescent="0.45">
      <c r="A26149" t="s">
        <v>97715</v>
      </c>
      <c r="B26149" t="s">
        <v>97716</v>
      </c>
      <c r="C26149" t="s">
        <v>97717</v>
      </c>
      <c r="D26149" t="s">
        <v>1757</v>
      </c>
      <c r="E26149" t="s">
        <v>1758</v>
      </c>
      <c r="F26149" t="s">
        <v>1935</v>
      </c>
      <c r="G26149" t="s">
        <v>57</v>
      </c>
      <c r="H26149" t="s">
        <v>46</v>
      </c>
      <c r="I26149" t="s">
        <v>47</v>
      </c>
      <c r="J26149" t="s">
        <v>707</v>
      </c>
      <c r="K26149" t="s">
        <v>73381</v>
      </c>
      <c r="L26149">
        <v>1</v>
      </c>
      <c r="M26149" s="1">
        <v>32509</v>
      </c>
      <c r="N26149" s="2">
        <v>32509</v>
      </c>
      <c r="O26149" t="s">
        <v>2457</v>
      </c>
      <c r="P26149">
        <v>1989</v>
      </c>
      <c r="Q26149" s="1">
        <v>41676</v>
      </c>
      <c r="R26149" s="1">
        <v>41676</v>
      </c>
      <c r="S26149">
        <v>0</v>
      </c>
      <c r="T26149">
        <v>0</v>
      </c>
      <c r="U26149">
        <v>0</v>
      </c>
      <c r="V26149">
        <v>0</v>
      </c>
      <c r="W26149">
        <v>0</v>
      </c>
      <c r="X26149">
        <v>0</v>
      </c>
      <c r="Y26149">
        <v>0</v>
      </c>
      <c r="Z26149">
        <v>0</v>
      </c>
      <c r="AA26149">
        <v>0</v>
      </c>
      <c r="AB26149">
        <v>12000000</v>
      </c>
      <c r="AC26149">
        <v>0</v>
      </c>
      <c r="AD26149">
        <v>0</v>
      </c>
      <c r="AE26149">
        <v>0</v>
      </c>
      <c r="AF26149">
        <v>0</v>
      </c>
      <c r="AG26149">
        <v>0</v>
      </c>
      <c r="AH26149">
        <v>0</v>
      </c>
      <c r="AI26149">
        <v>0</v>
      </c>
      <c r="AJ26149">
        <v>0</v>
      </c>
      <c r="AK26149">
        <v>0</v>
      </c>
      <c r="AL26149">
        <v>0</v>
      </c>
      <c r="AM26149">
        <v>0</v>
      </c>
    </row>
    <row r="26150" spans="1:39" x14ac:dyDescent="0.45">
      <c r="A26150" t="s">
        <v>97718</v>
      </c>
      <c r="B26150" t="s">
        <v>97719</v>
      </c>
      <c r="C26150" t="s">
        <v>97720</v>
      </c>
      <c r="D26150" t="s">
        <v>3597</v>
      </c>
      <c r="E26150" t="s">
        <v>2150</v>
      </c>
      <c r="F26150" t="s">
        <v>114</v>
      </c>
      <c r="G26150" t="s">
        <v>57</v>
      </c>
      <c r="H26150" t="s">
        <v>46</v>
      </c>
      <c r="I26150" t="s">
        <v>2223</v>
      </c>
      <c r="J26150" t="s">
        <v>2456</v>
      </c>
      <c r="K26150" t="s">
        <v>2456</v>
      </c>
      <c r="L26150">
        <v>1</v>
      </c>
      <c r="M26150" s="1">
        <v>40976</v>
      </c>
      <c r="N26150" s="2">
        <v>40969</v>
      </c>
      <c r="O26150" t="s">
        <v>132</v>
      </c>
      <c r="P26150">
        <v>2012</v>
      </c>
      <c r="Q26150" s="1">
        <v>41199</v>
      </c>
      <c r="R26150" s="1">
        <v>41199</v>
      </c>
      <c r="S26150">
        <v>0</v>
      </c>
      <c r="T26150">
        <v>0</v>
      </c>
      <c r="U26150">
        <v>0</v>
      </c>
      <c r="V26150">
        <v>0</v>
      </c>
      <c r="W26150">
        <v>0</v>
      </c>
      <c r="X26150">
        <v>0</v>
      </c>
      <c r="Y26150">
        <v>0</v>
      </c>
      <c r="Z26150">
        <v>0</v>
      </c>
      <c r="AA26150">
        <v>0</v>
      </c>
      <c r="AB26150">
        <v>0</v>
      </c>
      <c r="AC26150">
        <v>0</v>
      </c>
      <c r="AD26150">
        <v>0</v>
      </c>
      <c r="AE26150">
        <v>0</v>
      </c>
      <c r="AF26150">
        <v>0</v>
      </c>
      <c r="AG26150">
        <v>0</v>
      </c>
      <c r="AH26150">
        <v>0</v>
      </c>
      <c r="AI26150">
        <v>0</v>
      </c>
      <c r="AJ26150">
        <v>0</v>
      </c>
      <c r="AK26150">
        <v>0</v>
      </c>
      <c r="AL26150">
        <v>0</v>
      </c>
      <c r="AM26150">
        <v>0</v>
      </c>
    </row>
    <row r="26151" spans="1:39" x14ac:dyDescent="0.45">
      <c r="A26151" t="s">
        <v>97721</v>
      </c>
      <c r="B26151" t="s">
        <v>97722</v>
      </c>
      <c r="C26151" t="s">
        <v>97723</v>
      </c>
      <c r="D26151" t="s">
        <v>97724</v>
      </c>
      <c r="E26151" t="s">
        <v>343</v>
      </c>
      <c r="F26151" t="s">
        <v>282</v>
      </c>
      <c r="G26151" t="s">
        <v>57</v>
      </c>
      <c r="H26151" t="s">
        <v>46</v>
      </c>
      <c r="I26151" t="s">
        <v>58</v>
      </c>
      <c r="J26151" t="s">
        <v>198</v>
      </c>
      <c r="K26151" t="s">
        <v>833</v>
      </c>
      <c r="L26151">
        <v>1</v>
      </c>
      <c r="M26151" s="1">
        <v>41275</v>
      </c>
      <c r="N26151" s="2">
        <v>41275</v>
      </c>
      <c r="O26151" t="s">
        <v>164</v>
      </c>
      <c r="P26151">
        <v>2013</v>
      </c>
      <c r="Q26151" s="1">
        <v>41670</v>
      </c>
      <c r="R26151" s="1">
        <v>41670</v>
      </c>
      <c r="S26151">
        <v>0</v>
      </c>
      <c r="T26151">
        <v>0</v>
      </c>
      <c r="U26151">
        <v>0</v>
      </c>
      <c r="V26151">
        <v>100000</v>
      </c>
      <c r="W26151">
        <v>0</v>
      </c>
      <c r="X26151">
        <v>0</v>
      </c>
      <c r="Y26151">
        <v>0</v>
      </c>
      <c r="Z26151">
        <v>0</v>
      </c>
      <c r="AA26151">
        <v>0</v>
      </c>
      <c r="AB26151">
        <v>0</v>
      </c>
      <c r="AC26151">
        <v>0</v>
      </c>
      <c r="AD26151">
        <v>0</v>
      </c>
      <c r="AE26151">
        <v>0</v>
      </c>
      <c r="AF26151">
        <v>0</v>
      </c>
      <c r="AG26151">
        <v>0</v>
      </c>
      <c r="AH26151">
        <v>0</v>
      </c>
      <c r="AI26151">
        <v>0</v>
      </c>
      <c r="AJ26151">
        <v>0</v>
      </c>
      <c r="AK26151">
        <v>0</v>
      </c>
      <c r="AL26151">
        <v>0</v>
      </c>
      <c r="AM26151">
        <v>0</v>
      </c>
    </row>
    <row r="26152" spans="1:39" x14ac:dyDescent="0.45">
      <c r="A26152" t="s">
        <v>97725</v>
      </c>
      <c r="B26152" t="s">
        <v>97726</v>
      </c>
      <c r="C26152" t="s">
        <v>97727</v>
      </c>
      <c r="D26152" t="s">
        <v>97728</v>
      </c>
      <c r="E26152" t="s">
        <v>11101</v>
      </c>
      <c r="F26152" t="s">
        <v>846</v>
      </c>
      <c r="G26152" t="s">
        <v>45</v>
      </c>
      <c r="H26152" t="s">
        <v>46</v>
      </c>
      <c r="I26152" t="s">
        <v>58</v>
      </c>
      <c r="J26152" t="s">
        <v>198</v>
      </c>
      <c r="K26152" t="s">
        <v>199</v>
      </c>
      <c r="L26152">
        <v>1</v>
      </c>
      <c r="M26152" s="1">
        <v>40909</v>
      </c>
      <c r="N26152" s="2">
        <v>40909</v>
      </c>
      <c r="O26152" t="s">
        <v>132</v>
      </c>
      <c r="P26152">
        <v>2012</v>
      </c>
      <c r="Q26152" s="1">
        <v>41472</v>
      </c>
      <c r="R26152" s="1">
        <v>41472</v>
      </c>
      <c r="S26152">
        <v>1000000</v>
      </c>
      <c r="T26152">
        <v>0</v>
      </c>
      <c r="U26152">
        <v>0</v>
      </c>
      <c r="V26152">
        <v>0</v>
      </c>
      <c r="W26152">
        <v>0</v>
      </c>
      <c r="X26152">
        <v>0</v>
      </c>
      <c r="Y26152">
        <v>0</v>
      </c>
      <c r="Z26152">
        <v>0</v>
      </c>
      <c r="AA26152">
        <v>0</v>
      </c>
      <c r="AB26152">
        <v>0</v>
      </c>
      <c r="AC26152">
        <v>0</v>
      </c>
      <c r="AD26152">
        <v>0</v>
      </c>
      <c r="AE26152">
        <v>0</v>
      </c>
      <c r="AF26152">
        <v>0</v>
      </c>
      <c r="AG26152">
        <v>0</v>
      </c>
      <c r="AH26152">
        <v>0</v>
      </c>
      <c r="AI26152">
        <v>0</v>
      </c>
      <c r="AJ26152">
        <v>0</v>
      </c>
      <c r="AK26152">
        <v>0</v>
      </c>
      <c r="AL26152">
        <v>0</v>
      </c>
      <c r="AM26152">
        <v>0</v>
      </c>
    </row>
    <row r="26153" spans="1:39" x14ac:dyDescent="0.45">
      <c r="A26153" t="s">
        <v>97729</v>
      </c>
      <c r="B26153" t="s">
        <v>97730</v>
      </c>
      <c r="C26153" t="s">
        <v>97731</v>
      </c>
      <c r="D26153" t="s">
        <v>293</v>
      </c>
      <c r="E26153" t="s">
        <v>294</v>
      </c>
      <c r="F26153" t="s">
        <v>97732</v>
      </c>
      <c r="G26153" t="s">
        <v>57</v>
      </c>
      <c r="H26153" t="s">
        <v>46</v>
      </c>
      <c r="I26153" t="s">
        <v>1258</v>
      </c>
      <c r="J26153" t="s">
        <v>1259</v>
      </c>
      <c r="K26153" t="s">
        <v>1260</v>
      </c>
      <c r="L26153">
        <v>5</v>
      </c>
      <c r="M26153" s="1">
        <v>36526</v>
      </c>
      <c r="N26153" s="2">
        <v>36526</v>
      </c>
      <c r="O26153" t="s">
        <v>255</v>
      </c>
      <c r="P26153">
        <v>2000</v>
      </c>
      <c r="Q26153" s="1">
        <v>39838</v>
      </c>
      <c r="R26153" s="1">
        <v>41680</v>
      </c>
      <c r="S26153">
        <v>0</v>
      </c>
      <c r="T26153">
        <v>0</v>
      </c>
      <c r="U26153">
        <v>0</v>
      </c>
      <c r="V26153">
        <v>0</v>
      </c>
      <c r="W26153">
        <v>0</v>
      </c>
      <c r="X26153">
        <v>0</v>
      </c>
      <c r="Y26153">
        <v>0</v>
      </c>
      <c r="Z26153">
        <v>0</v>
      </c>
      <c r="AA26153">
        <v>185500000</v>
      </c>
      <c r="AB26153">
        <v>0</v>
      </c>
      <c r="AC26153">
        <v>0</v>
      </c>
      <c r="AD26153">
        <v>0</v>
      </c>
      <c r="AE26153">
        <v>0</v>
      </c>
      <c r="AF26153">
        <v>0</v>
      </c>
      <c r="AG26153">
        <v>0</v>
      </c>
      <c r="AH26153">
        <v>0</v>
      </c>
      <c r="AI26153">
        <v>0</v>
      </c>
      <c r="AJ26153">
        <v>0</v>
      </c>
      <c r="AK26153">
        <v>0</v>
      </c>
      <c r="AL26153">
        <v>0</v>
      </c>
      <c r="AM26153">
        <v>0</v>
      </c>
    </row>
    <row r="26154" spans="1:39" x14ac:dyDescent="0.45">
      <c r="A26154" t="s">
        <v>97733</v>
      </c>
      <c r="B26154" t="s">
        <v>97734</v>
      </c>
      <c r="C26154" t="s">
        <v>97735</v>
      </c>
      <c r="D26154" t="s">
        <v>293</v>
      </c>
      <c r="E26154" t="s">
        <v>294</v>
      </c>
      <c r="F26154" t="s">
        <v>97736</v>
      </c>
      <c r="G26154" t="s">
        <v>57</v>
      </c>
      <c r="H26154" t="s">
        <v>46</v>
      </c>
      <c r="I26154" t="s">
        <v>526</v>
      </c>
      <c r="J26154" t="s">
        <v>527</v>
      </c>
      <c r="K26154" t="s">
        <v>9275</v>
      </c>
      <c r="L26154">
        <v>5</v>
      </c>
      <c r="Q26154" s="1">
        <v>38377</v>
      </c>
      <c r="R26154" s="1">
        <v>41311</v>
      </c>
      <c r="S26154">
        <v>500000</v>
      </c>
      <c r="T26154">
        <v>5066599</v>
      </c>
      <c r="U26154">
        <v>0</v>
      </c>
      <c r="V26154">
        <v>0</v>
      </c>
      <c r="W26154">
        <v>0</v>
      </c>
      <c r="X26154">
        <v>250000</v>
      </c>
      <c r="Y26154">
        <v>0</v>
      </c>
      <c r="Z26154">
        <v>0</v>
      </c>
      <c r="AA26154">
        <v>0</v>
      </c>
      <c r="AB26154">
        <v>0</v>
      </c>
      <c r="AC26154">
        <v>0</v>
      </c>
      <c r="AD26154">
        <v>0</v>
      </c>
      <c r="AE26154">
        <v>0</v>
      </c>
      <c r="AF26154">
        <v>2500000</v>
      </c>
      <c r="AG26154">
        <v>0</v>
      </c>
      <c r="AH26154">
        <v>0</v>
      </c>
      <c r="AI26154">
        <v>0</v>
      </c>
      <c r="AJ26154">
        <v>0</v>
      </c>
      <c r="AK26154">
        <v>0</v>
      </c>
      <c r="AL26154">
        <v>0</v>
      </c>
      <c r="AM26154">
        <v>0</v>
      </c>
    </row>
    <row r="26155" spans="1:39" x14ac:dyDescent="0.45">
      <c r="A26155" t="s">
        <v>97737</v>
      </c>
      <c r="B26155" t="s">
        <v>97738</v>
      </c>
      <c r="C26155" t="s">
        <v>97739</v>
      </c>
      <c r="F26155" t="s">
        <v>1935</v>
      </c>
      <c r="G26155" t="s">
        <v>57</v>
      </c>
      <c r="H26155" t="s">
        <v>46</v>
      </c>
      <c r="I26155" t="s">
        <v>81</v>
      </c>
      <c r="J26155" t="s">
        <v>590</v>
      </c>
      <c r="K26155" t="s">
        <v>590</v>
      </c>
      <c r="L26155">
        <v>1</v>
      </c>
      <c r="M26155" s="1">
        <v>41640</v>
      </c>
      <c r="N26155" s="2">
        <v>41640</v>
      </c>
      <c r="O26155" t="s">
        <v>84</v>
      </c>
      <c r="P26155">
        <v>2014</v>
      </c>
      <c r="Q26155" s="1">
        <v>41950</v>
      </c>
      <c r="R26155" s="1">
        <v>41950</v>
      </c>
      <c r="S26155">
        <v>0</v>
      </c>
      <c r="T26155">
        <v>0</v>
      </c>
      <c r="U26155">
        <v>0</v>
      </c>
      <c r="V26155">
        <v>0</v>
      </c>
      <c r="W26155">
        <v>0</v>
      </c>
      <c r="X26155">
        <v>12000000</v>
      </c>
      <c r="Y26155">
        <v>0</v>
      </c>
      <c r="Z26155">
        <v>0</v>
      </c>
      <c r="AA26155">
        <v>0</v>
      </c>
      <c r="AB26155">
        <v>0</v>
      </c>
      <c r="AC26155">
        <v>0</v>
      </c>
      <c r="AD26155">
        <v>0</v>
      </c>
      <c r="AE26155">
        <v>0</v>
      </c>
      <c r="AF26155">
        <v>0</v>
      </c>
      <c r="AG26155">
        <v>0</v>
      </c>
      <c r="AH26155">
        <v>0</v>
      </c>
      <c r="AI26155">
        <v>0</v>
      </c>
      <c r="AJ26155">
        <v>0</v>
      </c>
      <c r="AK26155">
        <v>0</v>
      </c>
      <c r="AL26155">
        <v>0</v>
      </c>
      <c r="AM26155">
        <v>0</v>
      </c>
    </row>
    <row r="26156" spans="1:39" x14ac:dyDescent="0.45">
      <c r="A26156" t="s">
        <v>97740</v>
      </c>
      <c r="B26156" t="s">
        <v>97741</v>
      </c>
      <c r="C26156" t="s">
        <v>97742</v>
      </c>
      <c r="D26156" t="s">
        <v>293</v>
      </c>
      <c r="E26156" t="s">
        <v>294</v>
      </c>
      <c r="F26156" t="s">
        <v>2688</v>
      </c>
      <c r="G26156" t="s">
        <v>57</v>
      </c>
      <c r="H26156" t="s">
        <v>46</v>
      </c>
      <c r="I26156" t="s">
        <v>526</v>
      </c>
      <c r="J26156" t="s">
        <v>527</v>
      </c>
      <c r="K26156" t="s">
        <v>9275</v>
      </c>
      <c r="L26156">
        <v>1</v>
      </c>
      <c r="Q26156" s="1">
        <v>40826</v>
      </c>
      <c r="R26156" s="1">
        <v>40826</v>
      </c>
      <c r="S26156">
        <v>0</v>
      </c>
      <c r="T26156">
        <v>375000</v>
      </c>
      <c r="U26156">
        <v>0</v>
      </c>
      <c r="V26156">
        <v>0</v>
      </c>
      <c r="W26156">
        <v>0</v>
      </c>
      <c r="X26156">
        <v>0</v>
      </c>
      <c r="Y26156">
        <v>0</v>
      </c>
      <c r="Z26156">
        <v>0</v>
      </c>
      <c r="AA26156">
        <v>0</v>
      </c>
      <c r="AB26156">
        <v>0</v>
      </c>
      <c r="AC26156">
        <v>0</v>
      </c>
      <c r="AD26156">
        <v>0</v>
      </c>
      <c r="AE26156">
        <v>0</v>
      </c>
      <c r="AF26156">
        <v>0</v>
      </c>
      <c r="AG26156">
        <v>0</v>
      </c>
      <c r="AH26156">
        <v>0</v>
      </c>
      <c r="AI26156">
        <v>375000</v>
      </c>
      <c r="AJ26156">
        <v>0</v>
      </c>
      <c r="AK26156">
        <v>0</v>
      </c>
      <c r="AL26156">
        <v>0</v>
      </c>
      <c r="AM26156">
        <v>0</v>
      </c>
    </row>
    <row r="26157" spans="1:39" x14ac:dyDescent="0.45">
      <c r="A26157" t="s">
        <v>97743</v>
      </c>
      <c r="B26157" t="s">
        <v>97744</v>
      </c>
      <c r="C26157" t="s">
        <v>97745</v>
      </c>
      <c r="D26157" t="s">
        <v>1334</v>
      </c>
      <c r="E26157" t="s">
        <v>1335</v>
      </c>
      <c r="F26157" t="s">
        <v>96446</v>
      </c>
      <c r="G26157" t="s">
        <v>45</v>
      </c>
      <c r="H26157" t="s">
        <v>46</v>
      </c>
      <c r="I26157" t="s">
        <v>205</v>
      </c>
      <c r="J26157" t="s">
        <v>206</v>
      </c>
      <c r="K26157" t="s">
        <v>206</v>
      </c>
      <c r="L26157">
        <v>1</v>
      </c>
      <c r="Q26157" s="1">
        <v>39373</v>
      </c>
      <c r="R26157" s="1">
        <v>39373</v>
      </c>
      <c r="S26157">
        <v>0</v>
      </c>
      <c r="T26157">
        <v>7900000</v>
      </c>
      <c r="U26157">
        <v>0</v>
      </c>
      <c r="V26157">
        <v>0</v>
      </c>
      <c r="W26157">
        <v>0</v>
      </c>
      <c r="X26157">
        <v>0</v>
      </c>
      <c r="Y26157">
        <v>0</v>
      </c>
      <c r="Z26157">
        <v>0</v>
      </c>
      <c r="AA26157">
        <v>0</v>
      </c>
      <c r="AB26157">
        <v>0</v>
      </c>
      <c r="AC26157">
        <v>0</v>
      </c>
      <c r="AD26157">
        <v>0</v>
      </c>
      <c r="AE26157">
        <v>0</v>
      </c>
      <c r="AF26157">
        <v>0</v>
      </c>
      <c r="AG26157">
        <v>0</v>
      </c>
      <c r="AH26157">
        <v>0</v>
      </c>
      <c r="AI26157">
        <v>0</v>
      </c>
      <c r="AJ26157">
        <v>0</v>
      </c>
      <c r="AK26157">
        <v>0</v>
      </c>
      <c r="AL26157">
        <v>0</v>
      </c>
      <c r="AM26157">
        <v>0</v>
      </c>
    </row>
    <row r="26158" spans="1:39" x14ac:dyDescent="0.45">
      <c r="A26158" t="s">
        <v>97746</v>
      </c>
      <c r="B26158" t="s">
        <v>97747</v>
      </c>
      <c r="C26158" t="s">
        <v>97748</v>
      </c>
      <c r="D26158" t="s">
        <v>97749</v>
      </c>
      <c r="E26158" t="s">
        <v>954</v>
      </c>
      <c r="F26158" t="s">
        <v>51228</v>
      </c>
      <c r="G26158" t="s">
        <v>57</v>
      </c>
      <c r="L26158">
        <v>1</v>
      </c>
      <c r="M26158" s="1">
        <v>41677</v>
      </c>
      <c r="N26158" s="2">
        <v>41671</v>
      </c>
      <c r="O26158" t="s">
        <v>84</v>
      </c>
      <c r="P26158">
        <v>2014</v>
      </c>
      <c r="Q26158" s="1">
        <v>41730</v>
      </c>
      <c r="R26158" s="1">
        <v>41730</v>
      </c>
      <c r="S26158">
        <v>900620</v>
      </c>
      <c r="T26158">
        <v>0</v>
      </c>
      <c r="U26158">
        <v>0</v>
      </c>
      <c r="V26158">
        <v>0</v>
      </c>
      <c r="W26158">
        <v>0</v>
      </c>
      <c r="X26158">
        <v>0</v>
      </c>
      <c r="Y26158">
        <v>0</v>
      </c>
      <c r="Z26158">
        <v>0</v>
      </c>
      <c r="AA26158">
        <v>0</v>
      </c>
      <c r="AB26158">
        <v>0</v>
      </c>
      <c r="AC26158">
        <v>0</v>
      </c>
      <c r="AD26158">
        <v>0</v>
      </c>
      <c r="AE26158">
        <v>0</v>
      </c>
      <c r="AF26158">
        <v>0</v>
      </c>
      <c r="AG26158">
        <v>0</v>
      </c>
      <c r="AH26158">
        <v>0</v>
      </c>
      <c r="AI26158">
        <v>0</v>
      </c>
      <c r="AJ26158">
        <v>0</v>
      </c>
      <c r="AK26158">
        <v>0</v>
      </c>
      <c r="AL26158">
        <v>0</v>
      </c>
      <c r="AM26158">
        <v>0</v>
      </c>
    </row>
    <row r="26159" spans="1:39" x14ac:dyDescent="0.45">
      <c r="A26159" t="s">
        <v>97750</v>
      </c>
      <c r="B26159" t="s">
        <v>97751</v>
      </c>
      <c r="C26159" t="s">
        <v>97752</v>
      </c>
      <c r="D26159" t="s">
        <v>1334</v>
      </c>
      <c r="E26159" t="s">
        <v>1335</v>
      </c>
      <c r="F26159" t="s">
        <v>714</v>
      </c>
      <c r="G26159" t="s">
        <v>101</v>
      </c>
      <c r="L26159">
        <v>1</v>
      </c>
      <c r="Q26159" s="1">
        <v>40268</v>
      </c>
      <c r="R26159" s="1">
        <v>40268</v>
      </c>
      <c r="S26159">
        <v>250000</v>
      </c>
      <c r="T26159">
        <v>0</v>
      </c>
      <c r="U26159">
        <v>0</v>
      </c>
      <c r="V26159">
        <v>0</v>
      </c>
      <c r="W26159">
        <v>0</v>
      </c>
      <c r="X26159">
        <v>0</v>
      </c>
      <c r="Y26159">
        <v>0</v>
      </c>
      <c r="Z26159">
        <v>0</v>
      </c>
      <c r="AA26159">
        <v>0</v>
      </c>
      <c r="AB26159">
        <v>0</v>
      </c>
      <c r="AC26159">
        <v>0</v>
      </c>
      <c r="AD26159">
        <v>0</v>
      </c>
      <c r="AE26159">
        <v>0</v>
      </c>
      <c r="AF26159">
        <v>0</v>
      </c>
      <c r="AG26159">
        <v>0</v>
      </c>
      <c r="AH26159">
        <v>0</v>
      </c>
      <c r="AI26159">
        <v>0</v>
      </c>
      <c r="AJ26159">
        <v>0</v>
      </c>
      <c r="AK26159">
        <v>0</v>
      </c>
      <c r="AL26159">
        <v>0</v>
      </c>
      <c r="AM26159">
        <v>0</v>
      </c>
    </row>
    <row r="26160" spans="1:39" x14ac:dyDescent="0.45">
      <c r="A26160" t="s">
        <v>97753</v>
      </c>
      <c r="B26160" t="s">
        <v>97754</v>
      </c>
      <c r="F26160" t="s">
        <v>114</v>
      </c>
      <c r="G26160" t="s">
        <v>57</v>
      </c>
      <c r="L26160">
        <v>1</v>
      </c>
      <c r="Q26160" s="1">
        <v>41533</v>
      </c>
      <c r="R26160" s="1">
        <v>41533</v>
      </c>
      <c r="S26160">
        <v>0</v>
      </c>
      <c r="T26160">
        <v>0</v>
      </c>
      <c r="U26160">
        <v>0</v>
      </c>
      <c r="V26160">
        <v>0</v>
      </c>
      <c r="W26160">
        <v>0</v>
      </c>
      <c r="X26160">
        <v>0</v>
      </c>
      <c r="Y26160">
        <v>0</v>
      </c>
      <c r="Z26160">
        <v>0</v>
      </c>
      <c r="AA26160">
        <v>0</v>
      </c>
      <c r="AB26160">
        <v>0</v>
      </c>
      <c r="AC26160">
        <v>0</v>
      </c>
      <c r="AD26160">
        <v>0</v>
      </c>
      <c r="AE26160">
        <v>0</v>
      </c>
      <c r="AF26160">
        <v>0</v>
      </c>
      <c r="AG26160">
        <v>0</v>
      </c>
      <c r="AH26160">
        <v>0</v>
      </c>
      <c r="AI26160">
        <v>0</v>
      </c>
      <c r="AJ26160">
        <v>0</v>
      </c>
      <c r="AK26160">
        <v>0</v>
      </c>
      <c r="AL26160">
        <v>0</v>
      </c>
      <c r="AM26160">
        <v>0</v>
      </c>
    </row>
    <row r="26161" spans="1:39" x14ac:dyDescent="0.45">
      <c r="A26161" t="s">
        <v>97755</v>
      </c>
      <c r="B26161" t="s">
        <v>97756</v>
      </c>
      <c r="C26161" t="s">
        <v>97757</v>
      </c>
      <c r="D26161" t="s">
        <v>755</v>
      </c>
      <c r="E26161" t="s">
        <v>756</v>
      </c>
      <c r="F26161" s="3">
        <v>40000</v>
      </c>
      <c r="G26161" t="s">
        <v>57</v>
      </c>
      <c r="H26161" t="s">
        <v>46</v>
      </c>
      <c r="I26161" t="s">
        <v>58</v>
      </c>
      <c r="J26161" t="s">
        <v>59</v>
      </c>
      <c r="K26161" t="s">
        <v>414</v>
      </c>
      <c r="L26161">
        <v>2</v>
      </c>
      <c r="M26161" s="1">
        <v>40853</v>
      </c>
      <c r="N26161" s="2">
        <v>40848</v>
      </c>
      <c r="O26161" t="s">
        <v>94</v>
      </c>
      <c r="P26161">
        <v>2011</v>
      </c>
      <c r="Q26161" s="1">
        <v>40940</v>
      </c>
      <c r="R26161" s="1">
        <v>41061</v>
      </c>
      <c r="S26161">
        <v>0</v>
      </c>
      <c r="T26161">
        <v>25000</v>
      </c>
      <c r="U26161">
        <v>0</v>
      </c>
      <c r="V26161">
        <v>0</v>
      </c>
      <c r="W26161">
        <v>0</v>
      </c>
      <c r="X26161">
        <v>0</v>
      </c>
      <c r="Y26161">
        <v>0</v>
      </c>
      <c r="Z26161">
        <v>15000</v>
      </c>
      <c r="AA26161">
        <v>0</v>
      </c>
      <c r="AB26161">
        <v>0</v>
      </c>
      <c r="AC26161">
        <v>0</v>
      </c>
      <c r="AD26161">
        <v>0</v>
      </c>
      <c r="AE26161">
        <v>0</v>
      </c>
      <c r="AF26161">
        <v>0</v>
      </c>
      <c r="AG26161">
        <v>0</v>
      </c>
      <c r="AH26161">
        <v>0</v>
      </c>
      <c r="AI26161">
        <v>0</v>
      </c>
      <c r="AJ26161">
        <v>0</v>
      </c>
      <c r="AK26161">
        <v>0</v>
      </c>
      <c r="AL26161">
        <v>0</v>
      </c>
      <c r="AM26161">
        <v>0</v>
      </c>
    </row>
    <row r="26162" spans="1:39" x14ac:dyDescent="0.45">
      <c r="A26162" t="s">
        <v>97758</v>
      </c>
      <c r="B26162" t="s">
        <v>97759</v>
      </c>
      <c r="C26162" t="s">
        <v>97760</v>
      </c>
      <c r="D26162" t="s">
        <v>52441</v>
      </c>
      <c r="E26162" t="s">
        <v>248</v>
      </c>
      <c r="F26162" s="3">
        <v>16000</v>
      </c>
      <c r="G26162" t="s">
        <v>45</v>
      </c>
      <c r="H26162" t="s">
        <v>46</v>
      </c>
      <c r="I26162" t="s">
        <v>6730</v>
      </c>
      <c r="J26162" t="s">
        <v>641</v>
      </c>
      <c r="K26162" t="s">
        <v>6731</v>
      </c>
      <c r="L26162">
        <v>1</v>
      </c>
      <c r="M26162" s="1">
        <v>41004</v>
      </c>
      <c r="N26162" s="2">
        <v>41000</v>
      </c>
      <c r="O26162" t="s">
        <v>50</v>
      </c>
      <c r="P26162">
        <v>2012</v>
      </c>
      <c r="Q26162" s="1">
        <v>41051</v>
      </c>
      <c r="R26162" s="1">
        <v>41051</v>
      </c>
      <c r="S26162">
        <v>0</v>
      </c>
      <c r="T26162">
        <v>0</v>
      </c>
      <c r="U26162">
        <v>0</v>
      </c>
      <c r="V26162">
        <v>0</v>
      </c>
      <c r="W26162">
        <v>0</v>
      </c>
      <c r="X26162">
        <v>0</v>
      </c>
      <c r="Y26162">
        <v>0</v>
      </c>
      <c r="Z26162">
        <v>16000</v>
      </c>
      <c r="AA26162">
        <v>0</v>
      </c>
      <c r="AB26162">
        <v>0</v>
      </c>
      <c r="AC26162">
        <v>0</v>
      </c>
      <c r="AD26162">
        <v>0</v>
      </c>
      <c r="AE26162">
        <v>0</v>
      </c>
      <c r="AF26162">
        <v>0</v>
      </c>
      <c r="AG26162">
        <v>0</v>
      </c>
      <c r="AH26162">
        <v>0</v>
      </c>
      <c r="AI26162">
        <v>0</v>
      </c>
      <c r="AJ26162">
        <v>0</v>
      </c>
      <c r="AK26162">
        <v>0</v>
      </c>
      <c r="AL26162">
        <v>0</v>
      </c>
      <c r="AM26162">
        <v>0</v>
      </c>
    </row>
    <row r="26163" spans="1:39" x14ac:dyDescent="0.45">
      <c r="A26163" t="s">
        <v>97761</v>
      </c>
      <c r="B26163" t="s">
        <v>97762</v>
      </c>
      <c r="C26163" t="s">
        <v>97763</v>
      </c>
      <c r="D26163" t="s">
        <v>97764</v>
      </c>
      <c r="E26163" t="s">
        <v>17246</v>
      </c>
      <c r="F26163" t="s">
        <v>1693</v>
      </c>
      <c r="G26163" t="s">
        <v>57</v>
      </c>
      <c r="H26163" t="s">
        <v>4214</v>
      </c>
      <c r="J26163" t="s">
        <v>4215</v>
      </c>
      <c r="K26163" t="s">
        <v>4215</v>
      </c>
      <c r="L26163">
        <v>2</v>
      </c>
      <c r="M26163" s="1">
        <v>41395</v>
      </c>
      <c r="N26163" s="2">
        <v>41395</v>
      </c>
      <c r="O26163" t="s">
        <v>439</v>
      </c>
      <c r="P26163">
        <v>2013</v>
      </c>
      <c r="Q26163" s="1">
        <v>41404</v>
      </c>
      <c r="R26163" s="1">
        <v>41688</v>
      </c>
      <c r="S26163">
        <v>0</v>
      </c>
      <c r="T26163">
        <v>90000</v>
      </c>
      <c r="U26163">
        <v>0</v>
      </c>
      <c r="V26163">
        <v>0</v>
      </c>
      <c r="W26163">
        <v>0</v>
      </c>
      <c r="X26163">
        <v>0</v>
      </c>
      <c r="Y26163">
        <v>0</v>
      </c>
      <c r="Z26163">
        <v>0</v>
      </c>
      <c r="AA26163">
        <v>90000</v>
      </c>
      <c r="AB26163">
        <v>0</v>
      </c>
      <c r="AC26163">
        <v>0</v>
      </c>
      <c r="AD26163">
        <v>0</v>
      </c>
      <c r="AE26163">
        <v>0</v>
      </c>
      <c r="AF26163">
        <v>0</v>
      </c>
      <c r="AG26163">
        <v>0</v>
      </c>
      <c r="AH26163">
        <v>0</v>
      </c>
      <c r="AI26163">
        <v>0</v>
      </c>
      <c r="AJ26163">
        <v>0</v>
      </c>
      <c r="AK26163">
        <v>0</v>
      </c>
      <c r="AL26163">
        <v>0</v>
      </c>
      <c r="AM26163">
        <v>0</v>
      </c>
    </row>
    <row r="26164" spans="1:39" x14ac:dyDescent="0.45">
      <c r="A26164" t="s">
        <v>97765</v>
      </c>
      <c r="B26164" t="s">
        <v>97766</v>
      </c>
      <c r="C26164" t="s">
        <v>97767</v>
      </c>
      <c r="D26164" t="s">
        <v>1125</v>
      </c>
      <c r="E26164" t="s">
        <v>1126</v>
      </c>
      <c r="F26164" t="s">
        <v>14924</v>
      </c>
      <c r="G26164" t="s">
        <v>57</v>
      </c>
      <c r="H26164" t="s">
        <v>122</v>
      </c>
      <c r="J26164" t="s">
        <v>123</v>
      </c>
      <c r="K26164" t="s">
        <v>123</v>
      </c>
      <c r="L26164">
        <v>1</v>
      </c>
      <c r="M26164" s="1">
        <v>41640</v>
      </c>
      <c r="N26164" s="2">
        <v>41640</v>
      </c>
      <c r="O26164" t="s">
        <v>84</v>
      </c>
      <c r="P26164">
        <v>2014</v>
      </c>
      <c r="Q26164" s="1">
        <v>41922</v>
      </c>
      <c r="R26164" s="1">
        <v>41922</v>
      </c>
      <c r="S26164">
        <v>1175000</v>
      </c>
      <c r="T26164">
        <v>0</v>
      </c>
      <c r="U26164">
        <v>0</v>
      </c>
      <c r="V26164">
        <v>0</v>
      </c>
      <c r="W26164">
        <v>0</v>
      </c>
      <c r="X26164">
        <v>0</v>
      </c>
      <c r="Y26164">
        <v>0</v>
      </c>
      <c r="Z26164">
        <v>0</v>
      </c>
      <c r="AA26164">
        <v>0</v>
      </c>
      <c r="AB26164">
        <v>0</v>
      </c>
      <c r="AC26164">
        <v>0</v>
      </c>
      <c r="AD26164">
        <v>0</v>
      </c>
      <c r="AE26164">
        <v>0</v>
      </c>
      <c r="AF26164">
        <v>0</v>
      </c>
      <c r="AG26164">
        <v>0</v>
      </c>
      <c r="AH26164">
        <v>0</v>
      </c>
      <c r="AI26164">
        <v>0</v>
      </c>
      <c r="AJ26164">
        <v>0</v>
      </c>
      <c r="AK26164">
        <v>0</v>
      </c>
      <c r="AL26164">
        <v>0</v>
      </c>
      <c r="AM26164">
        <v>0</v>
      </c>
    </row>
    <row r="26165" spans="1:39" x14ac:dyDescent="0.45">
      <c r="A26165" t="s">
        <v>97768</v>
      </c>
      <c r="B26165" t="s">
        <v>97769</v>
      </c>
      <c r="C26165" t="s">
        <v>97770</v>
      </c>
      <c r="D26165" t="s">
        <v>31144</v>
      </c>
      <c r="E26165" t="s">
        <v>294</v>
      </c>
      <c r="F26165" s="3">
        <v>75000</v>
      </c>
      <c r="G26165" t="s">
        <v>57</v>
      </c>
      <c r="H26165" t="s">
        <v>46</v>
      </c>
      <c r="I26165" t="s">
        <v>136</v>
      </c>
      <c r="J26165" t="s">
        <v>616</v>
      </c>
      <c r="K26165" t="s">
        <v>616</v>
      </c>
      <c r="L26165">
        <v>2</v>
      </c>
      <c r="M26165" s="1">
        <v>41178</v>
      </c>
      <c r="N26165" s="2">
        <v>41153</v>
      </c>
      <c r="O26165" t="s">
        <v>596</v>
      </c>
      <c r="P26165">
        <v>2012</v>
      </c>
      <c r="Q26165" s="1">
        <v>41273</v>
      </c>
      <c r="R26165" s="1">
        <v>41394</v>
      </c>
      <c r="S26165">
        <v>25000</v>
      </c>
      <c r="T26165">
        <v>0</v>
      </c>
      <c r="U26165">
        <v>0</v>
      </c>
      <c r="V26165">
        <v>0</v>
      </c>
      <c r="W26165">
        <v>0</v>
      </c>
      <c r="X26165">
        <v>0</v>
      </c>
      <c r="Y26165">
        <v>0</v>
      </c>
      <c r="Z26165">
        <v>0</v>
      </c>
      <c r="AA26165">
        <v>50000</v>
      </c>
      <c r="AB26165">
        <v>0</v>
      </c>
      <c r="AC26165">
        <v>0</v>
      </c>
      <c r="AD26165">
        <v>0</v>
      </c>
      <c r="AE26165">
        <v>0</v>
      </c>
      <c r="AF26165">
        <v>0</v>
      </c>
      <c r="AG26165">
        <v>0</v>
      </c>
      <c r="AH26165">
        <v>0</v>
      </c>
      <c r="AI26165">
        <v>0</v>
      </c>
      <c r="AJ26165">
        <v>0</v>
      </c>
      <c r="AK26165">
        <v>0</v>
      </c>
      <c r="AL26165">
        <v>0</v>
      </c>
      <c r="AM26165">
        <v>0</v>
      </c>
    </row>
    <row r="26166" spans="1:39" x14ac:dyDescent="0.45">
      <c r="A26166" t="s">
        <v>97771</v>
      </c>
      <c r="B26166" t="s">
        <v>97772</v>
      </c>
      <c r="C26166" t="s">
        <v>97773</v>
      </c>
      <c r="D26166" t="s">
        <v>97774</v>
      </c>
      <c r="E26166" t="s">
        <v>4213</v>
      </c>
      <c r="F26166" t="s">
        <v>97775</v>
      </c>
      <c r="G26166" t="s">
        <v>57</v>
      </c>
      <c r="H26166" t="s">
        <v>214</v>
      </c>
      <c r="J26166" t="s">
        <v>215</v>
      </c>
      <c r="K26166" t="s">
        <v>215</v>
      </c>
      <c r="L26166">
        <v>1</v>
      </c>
      <c r="M26166" s="1">
        <v>38353</v>
      </c>
      <c r="N26166" s="2">
        <v>38353</v>
      </c>
      <c r="O26166" t="s">
        <v>464</v>
      </c>
      <c r="P26166">
        <v>2005</v>
      </c>
      <c r="Q26166" s="1">
        <v>41096</v>
      </c>
      <c r="R26166" s="1">
        <v>41096</v>
      </c>
      <c r="S26166">
        <v>0</v>
      </c>
      <c r="T26166">
        <v>4468645</v>
      </c>
      <c r="U26166">
        <v>0</v>
      </c>
      <c r="V26166">
        <v>0</v>
      </c>
      <c r="W26166">
        <v>0</v>
      </c>
      <c r="X26166">
        <v>0</v>
      </c>
      <c r="Y26166">
        <v>0</v>
      </c>
      <c r="Z26166">
        <v>0</v>
      </c>
      <c r="AA26166">
        <v>0</v>
      </c>
      <c r="AB26166">
        <v>0</v>
      </c>
      <c r="AC26166">
        <v>0</v>
      </c>
      <c r="AD26166">
        <v>0</v>
      </c>
      <c r="AE26166">
        <v>0</v>
      </c>
      <c r="AF26166">
        <v>0</v>
      </c>
      <c r="AG26166">
        <v>4468645</v>
      </c>
      <c r="AH26166">
        <v>0</v>
      </c>
      <c r="AI26166">
        <v>0</v>
      </c>
      <c r="AJ26166">
        <v>0</v>
      </c>
      <c r="AK26166">
        <v>0</v>
      </c>
      <c r="AL26166">
        <v>0</v>
      </c>
      <c r="AM26166">
        <v>0</v>
      </c>
    </row>
    <row r="26167" spans="1:39" x14ac:dyDescent="0.45">
      <c r="A26167" t="s">
        <v>97776</v>
      </c>
      <c r="B26167" t="s">
        <v>97777</v>
      </c>
      <c r="C26167" t="s">
        <v>97778</v>
      </c>
      <c r="D26167" t="s">
        <v>97779</v>
      </c>
      <c r="E26167" t="s">
        <v>13880</v>
      </c>
      <c r="F26167" t="s">
        <v>97780</v>
      </c>
      <c r="G26167" t="s">
        <v>57</v>
      </c>
      <c r="H26167" t="s">
        <v>214</v>
      </c>
      <c r="J26167" t="s">
        <v>215</v>
      </c>
      <c r="K26167" t="s">
        <v>215</v>
      </c>
      <c r="L26167">
        <v>4</v>
      </c>
      <c r="M26167" s="1">
        <v>41066</v>
      </c>
      <c r="N26167" s="2">
        <v>41061</v>
      </c>
      <c r="O26167" t="s">
        <v>50</v>
      </c>
      <c r="P26167">
        <v>2012</v>
      </c>
      <c r="Q26167" s="1">
        <v>41093</v>
      </c>
      <c r="R26167" s="1">
        <v>41796</v>
      </c>
      <c r="S26167">
        <v>130000</v>
      </c>
      <c r="T26167">
        <v>891509</v>
      </c>
      <c r="U26167">
        <v>0</v>
      </c>
      <c r="V26167">
        <v>0</v>
      </c>
      <c r="W26167">
        <v>0</v>
      </c>
      <c r="X26167">
        <v>0</v>
      </c>
      <c r="Y26167">
        <v>0</v>
      </c>
      <c r="Z26167">
        <v>0</v>
      </c>
      <c r="AA26167">
        <v>0</v>
      </c>
      <c r="AB26167">
        <v>0</v>
      </c>
      <c r="AC26167">
        <v>0</v>
      </c>
      <c r="AD26167">
        <v>0</v>
      </c>
      <c r="AE26167">
        <v>0</v>
      </c>
      <c r="AF26167">
        <v>0</v>
      </c>
      <c r="AG26167">
        <v>0</v>
      </c>
      <c r="AH26167">
        <v>0</v>
      </c>
      <c r="AI26167">
        <v>0</v>
      </c>
      <c r="AJ26167">
        <v>0</v>
      </c>
      <c r="AK26167">
        <v>0</v>
      </c>
      <c r="AL26167">
        <v>0</v>
      </c>
      <c r="AM26167">
        <v>0</v>
      </c>
    </row>
    <row r="26168" spans="1:39" x14ac:dyDescent="0.45">
      <c r="A26168" t="s">
        <v>97781</v>
      </c>
      <c r="B26168" t="s">
        <v>97782</v>
      </c>
      <c r="F26168" t="s">
        <v>114</v>
      </c>
      <c r="G26168" t="s">
        <v>101</v>
      </c>
      <c r="L26168">
        <v>1</v>
      </c>
      <c r="Q26168" s="1">
        <v>38566</v>
      </c>
      <c r="R26168" s="1">
        <v>38566</v>
      </c>
      <c r="S26168">
        <v>0</v>
      </c>
      <c r="T26168">
        <v>0</v>
      </c>
      <c r="U26168">
        <v>0</v>
      </c>
      <c r="V26168">
        <v>0</v>
      </c>
      <c r="W26168">
        <v>0</v>
      </c>
      <c r="X26168">
        <v>0</v>
      </c>
      <c r="Y26168">
        <v>0</v>
      </c>
      <c r="Z26168">
        <v>0</v>
      </c>
      <c r="AA26168">
        <v>0</v>
      </c>
      <c r="AB26168">
        <v>0</v>
      </c>
      <c r="AC26168">
        <v>0</v>
      </c>
      <c r="AD26168">
        <v>0</v>
      </c>
      <c r="AE26168">
        <v>0</v>
      </c>
      <c r="AF26168">
        <v>0</v>
      </c>
      <c r="AG26168">
        <v>0</v>
      </c>
      <c r="AH26168">
        <v>0</v>
      </c>
      <c r="AI26168">
        <v>0</v>
      </c>
      <c r="AJ26168">
        <v>0</v>
      </c>
      <c r="AK26168">
        <v>0</v>
      </c>
      <c r="AL26168">
        <v>0</v>
      </c>
      <c r="AM26168">
        <v>0</v>
      </c>
    </row>
    <row r="26169" spans="1:39" x14ac:dyDescent="0.45">
      <c r="A26169" t="s">
        <v>97783</v>
      </c>
      <c r="B26169" t="s">
        <v>97784</v>
      </c>
      <c r="C26169" t="s">
        <v>97785</v>
      </c>
      <c r="D26169" t="s">
        <v>127</v>
      </c>
      <c r="E26169" t="s">
        <v>128</v>
      </c>
      <c r="F26169" s="3">
        <v>20000</v>
      </c>
      <c r="G26169" t="s">
        <v>57</v>
      </c>
      <c r="H26169" t="s">
        <v>46</v>
      </c>
      <c r="I26169" t="s">
        <v>2759</v>
      </c>
      <c r="J26169" t="s">
        <v>2760</v>
      </c>
      <c r="K26169" t="s">
        <v>2760</v>
      </c>
      <c r="L26169">
        <v>1</v>
      </c>
      <c r="M26169" s="1">
        <v>40708</v>
      </c>
      <c r="N26169" s="2">
        <v>40695</v>
      </c>
      <c r="O26169" t="s">
        <v>76</v>
      </c>
      <c r="P26169">
        <v>2011</v>
      </c>
      <c r="Q26169" s="1">
        <v>40708</v>
      </c>
      <c r="R26169" s="1">
        <v>40708</v>
      </c>
      <c r="S26169">
        <v>20000</v>
      </c>
      <c r="T26169">
        <v>0</v>
      </c>
      <c r="U26169">
        <v>0</v>
      </c>
      <c r="V26169">
        <v>0</v>
      </c>
      <c r="W26169">
        <v>0</v>
      </c>
      <c r="X26169">
        <v>0</v>
      </c>
      <c r="Y26169">
        <v>0</v>
      </c>
      <c r="Z26169">
        <v>0</v>
      </c>
      <c r="AA26169">
        <v>0</v>
      </c>
      <c r="AB26169">
        <v>0</v>
      </c>
      <c r="AC26169">
        <v>0</v>
      </c>
      <c r="AD26169">
        <v>0</v>
      </c>
      <c r="AE26169">
        <v>0</v>
      </c>
      <c r="AF26169">
        <v>0</v>
      </c>
      <c r="AG26169">
        <v>0</v>
      </c>
      <c r="AH26169">
        <v>0</v>
      </c>
      <c r="AI26169">
        <v>0</v>
      </c>
      <c r="AJ26169">
        <v>0</v>
      </c>
      <c r="AK26169">
        <v>0</v>
      </c>
      <c r="AL26169">
        <v>0</v>
      </c>
      <c r="AM26169">
        <v>0</v>
      </c>
    </row>
    <row r="26170" spans="1:39" x14ac:dyDescent="0.45">
      <c r="A26170" t="s">
        <v>97786</v>
      </c>
      <c r="B26170" t="s">
        <v>97787</v>
      </c>
      <c r="D26170" t="s">
        <v>127</v>
      </c>
      <c r="E26170" t="s">
        <v>128</v>
      </c>
      <c r="F26170" t="s">
        <v>114</v>
      </c>
      <c r="G26170" t="s">
        <v>57</v>
      </c>
      <c r="H26170" t="s">
        <v>46</v>
      </c>
      <c r="I26170" t="s">
        <v>91</v>
      </c>
      <c r="J26170" t="s">
        <v>1610</v>
      </c>
      <c r="K26170" t="s">
        <v>1611</v>
      </c>
      <c r="L26170">
        <v>1</v>
      </c>
      <c r="M26170" s="1">
        <v>37514</v>
      </c>
      <c r="N26170" s="2">
        <v>37500</v>
      </c>
      <c r="O26170" t="s">
        <v>11282</v>
      </c>
      <c r="P26170">
        <v>2002</v>
      </c>
      <c r="Q26170" s="1">
        <v>40601</v>
      </c>
      <c r="R26170" s="1">
        <v>40601</v>
      </c>
      <c r="S26170">
        <v>0</v>
      </c>
      <c r="T26170">
        <v>0</v>
      </c>
      <c r="U26170">
        <v>0</v>
      </c>
      <c r="V26170">
        <v>0</v>
      </c>
      <c r="W26170">
        <v>0</v>
      </c>
      <c r="X26170">
        <v>0</v>
      </c>
      <c r="Y26170">
        <v>0</v>
      </c>
      <c r="Z26170">
        <v>0</v>
      </c>
      <c r="AA26170">
        <v>0</v>
      </c>
      <c r="AB26170">
        <v>0</v>
      </c>
      <c r="AC26170">
        <v>0</v>
      </c>
      <c r="AD26170">
        <v>0</v>
      </c>
      <c r="AE26170">
        <v>0</v>
      </c>
      <c r="AF26170">
        <v>0</v>
      </c>
      <c r="AG26170">
        <v>0</v>
      </c>
      <c r="AH26170">
        <v>0</v>
      </c>
      <c r="AI26170">
        <v>0</v>
      </c>
      <c r="AJ26170">
        <v>0</v>
      </c>
      <c r="AK26170">
        <v>0</v>
      </c>
      <c r="AL26170">
        <v>0</v>
      </c>
      <c r="AM26170">
        <v>0</v>
      </c>
    </row>
    <row r="26171" spans="1:39" x14ac:dyDescent="0.45">
      <c r="A26171" t="s">
        <v>97788</v>
      </c>
      <c r="B26171" t="s">
        <v>97789</v>
      </c>
      <c r="F26171" t="s">
        <v>426</v>
      </c>
      <c r="G26171" t="s">
        <v>57</v>
      </c>
      <c r="H26171" t="s">
        <v>46</v>
      </c>
      <c r="I26171" t="s">
        <v>169</v>
      </c>
      <c r="J26171" t="s">
        <v>641</v>
      </c>
      <c r="K26171" t="s">
        <v>4273</v>
      </c>
      <c r="L26171">
        <v>1</v>
      </c>
      <c r="M26171" s="1">
        <v>40179</v>
      </c>
      <c r="N26171" s="2">
        <v>40179</v>
      </c>
      <c r="O26171" t="s">
        <v>118</v>
      </c>
      <c r="P26171">
        <v>2010</v>
      </c>
      <c r="Q26171" s="1">
        <v>40549</v>
      </c>
      <c r="R26171" s="1">
        <v>40549</v>
      </c>
      <c r="S26171">
        <v>0</v>
      </c>
      <c r="T26171">
        <v>200000</v>
      </c>
      <c r="U26171">
        <v>0</v>
      </c>
      <c r="V26171">
        <v>0</v>
      </c>
      <c r="W26171">
        <v>0</v>
      </c>
      <c r="X26171">
        <v>0</v>
      </c>
      <c r="Y26171">
        <v>0</v>
      </c>
      <c r="Z26171">
        <v>0</v>
      </c>
      <c r="AA26171">
        <v>0</v>
      </c>
      <c r="AB26171">
        <v>0</v>
      </c>
      <c r="AC26171">
        <v>0</v>
      </c>
      <c r="AD26171">
        <v>0</v>
      </c>
      <c r="AE26171">
        <v>0</v>
      </c>
      <c r="AF26171">
        <v>0</v>
      </c>
      <c r="AG26171">
        <v>0</v>
      </c>
      <c r="AH26171">
        <v>0</v>
      </c>
      <c r="AI26171">
        <v>0</v>
      </c>
      <c r="AJ26171">
        <v>0</v>
      </c>
      <c r="AK26171">
        <v>0</v>
      </c>
      <c r="AL26171">
        <v>0</v>
      </c>
      <c r="AM26171">
        <v>0</v>
      </c>
    </row>
    <row r="26172" spans="1:39" x14ac:dyDescent="0.45">
      <c r="A26172" t="s">
        <v>97790</v>
      </c>
      <c r="B26172" t="s">
        <v>97791</v>
      </c>
      <c r="C26172" t="s">
        <v>97792</v>
      </c>
      <c r="D26172" t="s">
        <v>142</v>
      </c>
      <c r="E26172" t="s">
        <v>143</v>
      </c>
      <c r="F26172" s="3">
        <v>29358</v>
      </c>
      <c r="G26172" t="s">
        <v>57</v>
      </c>
      <c r="H26172" t="s">
        <v>283</v>
      </c>
      <c r="J26172" t="s">
        <v>284</v>
      </c>
      <c r="K26172" t="s">
        <v>284</v>
      </c>
      <c r="L26172">
        <v>1</v>
      </c>
      <c r="M26172" s="1">
        <v>41275</v>
      </c>
      <c r="N26172" s="2">
        <v>41275</v>
      </c>
      <c r="O26172" t="s">
        <v>164</v>
      </c>
      <c r="P26172">
        <v>2013</v>
      </c>
      <c r="Q26172" s="1">
        <v>41439</v>
      </c>
      <c r="R26172" s="1">
        <v>41439</v>
      </c>
      <c r="S26172">
        <v>29358</v>
      </c>
      <c r="T26172">
        <v>0</v>
      </c>
      <c r="U26172">
        <v>0</v>
      </c>
      <c r="V26172">
        <v>0</v>
      </c>
      <c r="W26172">
        <v>0</v>
      </c>
      <c r="X26172">
        <v>0</v>
      </c>
      <c r="Y26172">
        <v>0</v>
      </c>
      <c r="Z26172">
        <v>0</v>
      </c>
      <c r="AA26172">
        <v>0</v>
      </c>
      <c r="AB26172">
        <v>0</v>
      </c>
      <c r="AC26172">
        <v>0</v>
      </c>
      <c r="AD26172">
        <v>0</v>
      </c>
      <c r="AE26172">
        <v>0</v>
      </c>
      <c r="AF26172">
        <v>0</v>
      </c>
      <c r="AG26172">
        <v>0</v>
      </c>
      <c r="AH26172">
        <v>0</v>
      </c>
      <c r="AI26172">
        <v>0</v>
      </c>
      <c r="AJ26172">
        <v>0</v>
      </c>
      <c r="AK26172">
        <v>0</v>
      </c>
      <c r="AL26172">
        <v>0</v>
      </c>
      <c r="AM26172">
        <v>0</v>
      </c>
    </row>
    <row r="26173" spans="1:39" x14ac:dyDescent="0.45">
      <c r="A26173" t="s">
        <v>97793</v>
      </c>
      <c r="B26173" t="s">
        <v>97794</v>
      </c>
      <c r="C26173" t="s">
        <v>97795</v>
      </c>
      <c r="D26173" t="s">
        <v>88</v>
      </c>
      <c r="E26173" t="s">
        <v>89</v>
      </c>
      <c r="F26173" t="s">
        <v>457</v>
      </c>
      <c r="G26173" t="s">
        <v>57</v>
      </c>
      <c r="H26173" t="s">
        <v>46</v>
      </c>
      <c r="I26173" t="s">
        <v>58</v>
      </c>
      <c r="J26173" t="s">
        <v>59</v>
      </c>
      <c r="K26173" t="s">
        <v>4187</v>
      </c>
      <c r="L26173">
        <v>1</v>
      </c>
      <c r="M26173" s="1">
        <v>40544</v>
      </c>
      <c r="N26173" s="2">
        <v>40544</v>
      </c>
      <c r="O26173" t="s">
        <v>528</v>
      </c>
      <c r="P26173">
        <v>2011</v>
      </c>
      <c r="Q26173" s="1">
        <v>41543</v>
      </c>
      <c r="R26173" s="1">
        <v>41543</v>
      </c>
      <c r="S26173">
        <v>2500000</v>
      </c>
      <c r="T26173">
        <v>0</v>
      </c>
      <c r="U26173">
        <v>0</v>
      </c>
      <c r="V26173">
        <v>0</v>
      </c>
      <c r="W26173">
        <v>0</v>
      </c>
      <c r="X26173">
        <v>0</v>
      </c>
      <c r="Y26173">
        <v>0</v>
      </c>
      <c r="Z26173">
        <v>0</v>
      </c>
      <c r="AA26173">
        <v>0</v>
      </c>
      <c r="AB26173">
        <v>0</v>
      </c>
      <c r="AC26173">
        <v>0</v>
      </c>
      <c r="AD26173">
        <v>0</v>
      </c>
      <c r="AE26173">
        <v>0</v>
      </c>
      <c r="AF26173">
        <v>0</v>
      </c>
      <c r="AG26173">
        <v>0</v>
      </c>
      <c r="AH26173">
        <v>0</v>
      </c>
      <c r="AI26173">
        <v>0</v>
      </c>
      <c r="AJ26173">
        <v>0</v>
      </c>
      <c r="AK26173">
        <v>0</v>
      </c>
      <c r="AL26173">
        <v>0</v>
      </c>
      <c r="AM26173">
        <v>0</v>
      </c>
    </row>
    <row r="26174" spans="1:39" x14ac:dyDescent="0.45">
      <c r="A26174" t="s">
        <v>97796</v>
      </c>
      <c r="B26174" t="s">
        <v>97797</v>
      </c>
      <c r="C26174" t="s">
        <v>97798</v>
      </c>
      <c r="D26174" t="s">
        <v>3383</v>
      </c>
      <c r="E26174" t="s">
        <v>3384</v>
      </c>
      <c r="F26174" t="s">
        <v>10037</v>
      </c>
      <c r="G26174" t="s">
        <v>57</v>
      </c>
      <c r="H26174" t="s">
        <v>46</v>
      </c>
      <c r="I26174" t="s">
        <v>648</v>
      </c>
      <c r="J26174" t="s">
        <v>649</v>
      </c>
      <c r="K26174" t="s">
        <v>649</v>
      </c>
      <c r="L26174">
        <v>2</v>
      </c>
      <c r="M26174" s="1">
        <v>39448</v>
      </c>
      <c r="N26174" s="2">
        <v>39448</v>
      </c>
      <c r="O26174" t="s">
        <v>181</v>
      </c>
      <c r="P26174">
        <v>2008</v>
      </c>
      <c r="Q26174" s="1">
        <v>41638</v>
      </c>
      <c r="R26174" s="1">
        <v>41893</v>
      </c>
      <c r="S26174">
        <v>0</v>
      </c>
      <c r="T26174">
        <v>3900000</v>
      </c>
      <c r="U26174">
        <v>0</v>
      </c>
      <c r="V26174">
        <v>0</v>
      </c>
      <c r="W26174">
        <v>0</v>
      </c>
      <c r="X26174">
        <v>0</v>
      </c>
      <c r="Y26174">
        <v>0</v>
      </c>
      <c r="Z26174">
        <v>0</v>
      </c>
      <c r="AA26174">
        <v>0</v>
      </c>
      <c r="AB26174">
        <v>0</v>
      </c>
      <c r="AC26174">
        <v>0</v>
      </c>
      <c r="AD26174">
        <v>0</v>
      </c>
      <c r="AE26174">
        <v>0</v>
      </c>
      <c r="AF26174">
        <v>3500000</v>
      </c>
      <c r="AG26174">
        <v>0</v>
      </c>
      <c r="AH26174">
        <v>0</v>
      </c>
      <c r="AI26174">
        <v>0</v>
      </c>
      <c r="AJ26174">
        <v>0</v>
      </c>
      <c r="AK26174">
        <v>0</v>
      </c>
      <c r="AL26174">
        <v>0</v>
      </c>
      <c r="AM26174">
        <v>0</v>
      </c>
    </row>
    <row r="26175" spans="1:39" x14ac:dyDescent="0.45">
      <c r="A26175" t="s">
        <v>97799</v>
      </c>
      <c r="B26175" t="s">
        <v>97800</v>
      </c>
      <c r="C26175" t="s">
        <v>97801</v>
      </c>
      <c r="D26175" t="s">
        <v>52913</v>
      </c>
      <c r="E26175" t="s">
        <v>12727</v>
      </c>
      <c r="F26175" t="s">
        <v>97802</v>
      </c>
      <c r="G26175" t="s">
        <v>57</v>
      </c>
      <c r="H26175" t="s">
        <v>655</v>
      </c>
      <c r="J26175" t="s">
        <v>1470</v>
      </c>
      <c r="K26175" t="s">
        <v>1470</v>
      </c>
      <c r="L26175">
        <v>1</v>
      </c>
      <c r="M26175" s="1">
        <v>40279</v>
      </c>
      <c r="N26175" s="2">
        <v>40269</v>
      </c>
      <c r="O26175" t="s">
        <v>1166</v>
      </c>
      <c r="P26175">
        <v>2010</v>
      </c>
      <c r="Q26175" s="1">
        <v>40584</v>
      </c>
      <c r="R26175" s="1">
        <v>40584</v>
      </c>
      <c r="S26175">
        <v>816240</v>
      </c>
      <c r="T26175">
        <v>0</v>
      </c>
      <c r="U26175">
        <v>0</v>
      </c>
      <c r="V26175">
        <v>0</v>
      </c>
      <c r="W26175">
        <v>0</v>
      </c>
      <c r="X26175">
        <v>0</v>
      </c>
      <c r="Y26175">
        <v>0</v>
      </c>
      <c r="Z26175">
        <v>0</v>
      </c>
      <c r="AA26175">
        <v>0</v>
      </c>
      <c r="AB26175">
        <v>0</v>
      </c>
      <c r="AC26175">
        <v>0</v>
      </c>
      <c r="AD26175">
        <v>0</v>
      </c>
      <c r="AE26175">
        <v>0</v>
      </c>
      <c r="AF26175">
        <v>0</v>
      </c>
      <c r="AG26175">
        <v>0</v>
      </c>
      <c r="AH26175">
        <v>0</v>
      </c>
      <c r="AI26175">
        <v>0</v>
      </c>
      <c r="AJ26175">
        <v>0</v>
      </c>
      <c r="AK26175">
        <v>0</v>
      </c>
      <c r="AL26175">
        <v>0</v>
      </c>
      <c r="AM26175">
        <v>0</v>
      </c>
    </row>
    <row r="26176" spans="1:39" x14ac:dyDescent="0.45">
      <c r="A26176" t="s">
        <v>97803</v>
      </c>
      <c r="B26176" t="s">
        <v>97804</v>
      </c>
      <c r="C26176" t="s">
        <v>97805</v>
      </c>
      <c r="D26176" t="s">
        <v>97806</v>
      </c>
      <c r="E26176" t="s">
        <v>11498</v>
      </c>
      <c r="F26176" t="s">
        <v>97807</v>
      </c>
      <c r="G26176" t="s">
        <v>57</v>
      </c>
      <c r="H26176" t="s">
        <v>223</v>
      </c>
      <c r="J26176" t="s">
        <v>224</v>
      </c>
      <c r="K26176" t="s">
        <v>224</v>
      </c>
      <c r="L26176">
        <v>3</v>
      </c>
      <c r="M26176" s="1">
        <v>40544</v>
      </c>
      <c r="N26176" s="2">
        <v>40544</v>
      </c>
      <c r="O26176" t="s">
        <v>528</v>
      </c>
      <c r="P26176">
        <v>2011</v>
      </c>
      <c r="Q26176" s="1">
        <v>40909</v>
      </c>
      <c r="R26176" s="1">
        <v>41856</v>
      </c>
      <c r="S26176">
        <v>0</v>
      </c>
      <c r="T26176">
        <v>24860000</v>
      </c>
      <c r="U26176">
        <v>0</v>
      </c>
      <c r="V26176">
        <v>0</v>
      </c>
      <c r="W26176">
        <v>0</v>
      </c>
      <c r="X26176">
        <v>0</v>
      </c>
      <c r="Y26176">
        <v>0</v>
      </c>
      <c r="Z26176">
        <v>0</v>
      </c>
      <c r="AA26176">
        <v>0</v>
      </c>
      <c r="AB26176">
        <v>0</v>
      </c>
      <c r="AC26176">
        <v>0</v>
      </c>
      <c r="AD26176">
        <v>0</v>
      </c>
      <c r="AE26176">
        <v>0</v>
      </c>
      <c r="AF26176">
        <v>3240000</v>
      </c>
      <c r="AG26176">
        <v>1620000</v>
      </c>
      <c r="AH26176">
        <v>20000000</v>
      </c>
      <c r="AI26176">
        <v>0</v>
      </c>
      <c r="AJ26176">
        <v>0</v>
      </c>
      <c r="AK26176">
        <v>0</v>
      </c>
      <c r="AL26176">
        <v>0</v>
      </c>
      <c r="AM26176">
        <v>0</v>
      </c>
    </row>
    <row r="26177" spans="1:39" x14ac:dyDescent="0.45">
      <c r="A26177" t="s">
        <v>97808</v>
      </c>
      <c r="B26177" t="s">
        <v>97809</v>
      </c>
      <c r="C26177" t="s">
        <v>97810</v>
      </c>
      <c r="F26177" t="s">
        <v>114</v>
      </c>
      <c r="G26177" t="s">
        <v>57</v>
      </c>
      <c r="H26177" t="s">
        <v>503</v>
      </c>
      <c r="J26177" t="s">
        <v>504</v>
      </c>
      <c r="K26177" t="s">
        <v>504</v>
      </c>
      <c r="L26177">
        <v>1</v>
      </c>
      <c r="Q26177" s="1">
        <v>40591</v>
      </c>
      <c r="R26177" s="1">
        <v>40591</v>
      </c>
      <c r="S26177">
        <v>0</v>
      </c>
      <c r="T26177">
        <v>0</v>
      </c>
      <c r="U26177">
        <v>0</v>
      </c>
      <c r="V26177">
        <v>0</v>
      </c>
      <c r="W26177">
        <v>0</v>
      </c>
      <c r="X26177">
        <v>0</v>
      </c>
      <c r="Y26177">
        <v>0</v>
      </c>
      <c r="Z26177">
        <v>0</v>
      </c>
      <c r="AA26177">
        <v>0</v>
      </c>
      <c r="AB26177">
        <v>0</v>
      </c>
      <c r="AC26177">
        <v>0</v>
      </c>
      <c r="AD26177">
        <v>0</v>
      </c>
      <c r="AE26177">
        <v>0</v>
      </c>
      <c r="AF26177">
        <v>0</v>
      </c>
      <c r="AG26177">
        <v>0</v>
      </c>
      <c r="AH26177">
        <v>0</v>
      </c>
      <c r="AI26177">
        <v>0</v>
      </c>
      <c r="AJ26177">
        <v>0</v>
      </c>
      <c r="AK26177">
        <v>0</v>
      </c>
      <c r="AL26177">
        <v>0</v>
      </c>
      <c r="AM26177">
        <v>0</v>
      </c>
    </row>
    <row r="26178" spans="1:39" x14ac:dyDescent="0.45">
      <c r="A26178" t="s">
        <v>97811</v>
      </c>
      <c r="B26178" t="s">
        <v>97812</v>
      </c>
      <c r="C26178" t="s">
        <v>97813</v>
      </c>
      <c r="D26178" t="s">
        <v>2191</v>
      </c>
      <c r="E26178" t="s">
        <v>2192</v>
      </c>
      <c r="F26178" s="3">
        <v>75000</v>
      </c>
      <c r="G26178" t="s">
        <v>57</v>
      </c>
      <c r="H26178" t="s">
        <v>46</v>
      </c>
      <c r="I26178" t="s">
        <v>1228</v>
      </c>
      <c r="J26178" t="s">
        <v>1229</v>
      </c>
      <c r="K26178" t="s">
        <v>43154</v>
      </c>
      <c r="L26178">
        <v>1</v>
      </c>
      <c r="M26178" s="1">
        <v>40544</v>
      </c>
      <c r="N26178" s="2">
        <v>40544</v>
      </c>
      <c r="O26178" t="s">
        <v>528</v>
      </c>
      <c r="P26178">
        <v>2011</v>
      </c>
      <c r="Q26178" s="1">
        <v>41634</v>
      </c>
      <c r="R26178" s="1">
        <v>41634</v>
      </c>
      <c r="S26178">
        <v>0</v>
      </c>
      <c r="T26178">
        <v>75000</v>
      </c>
      <c r="U26178">
        <v>0</v>
      </c>
      <c r="V26178">
        <v>0</v>
      </c>
      <c r="W26178">
        <v>0</v>
      </c>
      <c r="X26178">
        <v>0</v>
      </c>
      <c r="Y26178">
        <v>0</v>
      </c>
      <c r="Z26178">
        <v>0</v>
      </c>
      <c r="AA26178">
        <v>0</v>
      </c>
      <c r="AB26178">
        <v>0</v>
      </c>
      <c r="AC26178">
        <v>0</v>
      </c>
      <c r="AD26178">
        <v>0</v>
      </c>
      <c r="AE26178">
        <v>0</v>
      </c>
      <c r="AF26178">
        <v>0</v>
      </c>
      <c r="AG26178">
        <v>0</v>
      </c>
      <c r="AH26178">
        <v>0</v>
      </c>
      <c r="AI26178">
        <v>0</v>
      </c>
      <c r="AJ26178">
        <v>0</v>
      </c>
      <c r="AK26178">
        <v>0</v>
      </c>
      <c r="AL26178">
        <v>0</v>
      </c>
      <c r="AM26178">
        <v>0</v>
      </c>
    </row>
    <row r="26179" spans="1:39" x14ac:dyDescent="0.45">
      <c r="A26179" t="s">
        <v>97814</v>
      </c>
      <c r="B26179" t="s">
        <v>97815</v>
      </c>
      <c r="C26179" t="s">
        <v>97816</v>
      </c>
      <c r="D26179" t="s">
        <v>1343</v>
      </c>
      <c r="E26179" t="s">
        <v>1344</v>
      </c>
      <c r="F26179" t="s">
        <v>865</v>
      </c>
      <c r="G26179" t="s">
        <v>57</v>
      </c>
      <c r="H26179" t="s">
        <v>46</v>
      </c>
      <c r="I26179" t="s">
        <v>3634</v>
      </c>
      <c r="J26179" t="s">
        <v>10858</v>
      </c>
      <c r="K26179" t="s">
        <v>10859</v>
      </c>
      <c r="L26179">
        <v>1</v>
      </c>
      <c r="M26179" s="1">
        <v>30682</v>
      </c>
      <c r="N26179" s="2">
        <v>30682</v>
      </c>
      <c r="O26179" t="s">
        <v>151</v>
      </c>
      <c r="P26179">
        <v>1984</v>
      </c>
      <c r="Q26179" s="1">
        <v>40151</v>
      </c>
      <c r="R26179" s="1">
        <v>40151</v>
      </c>
      <c r="S26179">
        <v>0</v>
      </c>
      <c r="T26179">
        <v>60000000</v>
      </c>
      <c r="U26179">
        <v>0</v>
      </c>
      <c r="V26179">
        <v>0</v>
      </c>
      <c r="W26179">
        <v>0</v>
      </c>
      <c r="X26179">
        <v>0</v>
      </c>
      <c r="Y26179">
        <v>0</v>
      </c>
      <c r="Z26179">
        <v>0</v>
      </c>
      <c r="AA26179">
        <v>0</v>
      </c>
      <c r="AB26179">
        <v>0</v>
      </c>
      <c r="AC26179">
        <v>0</v>
      </c>
      <c r="AD26179">
        <v>0</v>
      </c>
      <c r="AE26179">
        <v>0</v>
      </c>
      <c r="AF26179">
        <v>0</v>
      </c>
      <c r="AG26179">
        <v>0</v>
      </c>
      <c r="AH26179">
        <v>0</v>
      </c>
      <c r="AI26179">
        <v>0</v>
      </c>
      <c r="AJ26179">
        <v>0</v>
      </c>
      <c r="AK26179">
        <v>0</v>
      </c>
      <c r="AL26179">
        <v>0</v>
      </c>
      <c r="AM26179">
        <v>0</v>
      </c>
    </row>
    <row r="26180" spans="1:39" x14ac:dyDescent="0.45">
      <c r="A26180" t="s">
        <v>97817</v>
      </c>
      <c r="B26180" t="s">
        <v>97818</v>
      </c>
      <c r="D26180" t="s">
        <v>97819</v>
      </c>
      <c r="E26180" t="s">
        <v>343</v>
      </c>
      <c r="F26180" s="3">
        <v>6000</v>
      </c>
      <c r="G26180" t="s">
        <v>57</v>
      </c>
      <c r="L26180">
        <v>1</v>
      </c>
      <c r="Q26180" s="1">
        <v>41655</v>
      </c>
      <c r="R26180" s="1">
        <v>41655</v>
      </c>
      <c r="S26180">
        <v>6000</v>
      </c>
      <c r="T26180">
        <v>0</v>
      </c>
      <c r="U26180">
        <v>0</v>
      </c>
      <c r="V26180">
        <v>0</v>
      </c>
      <c r="W26180">
        <v>0</v>
      </c>
      <c r="X26180">
        <v>0</v>
      </c>
      <c r="Y26180">
        <v>0</v>
      </c>
      <c r="Z26180">
        <v>0</v>
      </c>
      <c r="AA26180">
        <v>0</v>
      </c>
      <c r="AB26180">
        <v>0</v>
      </c>
      <c r="AC26180">
        <v>0</v>
      </c>
      <c r="AD26180">
        <v>0</v>
      </c>
      <c r="AE26180">
        <v>0</v>
      </c>
      <c r="AF26180">
        <v>0</v>
      </c>
      <c r="AG26180">
        <v>0</v>
      </c>
      <c r="AH26180">
        <v>0</v>
      </c>
      <c r="AI26180">
        <v>0</v>
      </c>
      <c r="AJ26180">
        <v>0</v>
      </c>
      <c r="AK26180">
        <v>0</v>
      </c>
      <c r="AL26180">
        <v>0</v>
      </c>
      <c r="AM26180">
        <v>0</v>
      </c>
    </row>
    <row r="26181" spans="1:39" x14ac:dyDescent="0.45">
      <c r="A26181" t="s">
        <v>97820</v>
      </c>
      <c r="B26181" t="s">
        <v>97821</v>
      </c>
      <c r="C26181" t="s">
        <v>97822</v>
      </c>
      <c r="D26181" t="s">
        <v>97823</v>
      </c>
      <c r="E26181" t="s">
        <v>1368</v>
      </c>
      <c r="F26181" t="s">
        <v>97824</v>
      </c>
      <c r="G26181" t="s">
        <v>57</v>
      </c>
      <c r="L26181">
        <v>1</v>
      </c>
      <c r="M26181" s="1">
        <v>40544</v>
      </c>
      <c r="N26181" s="2">
        <v>40544</v>
      </c>
      <c r="O26181" t="s">
        <v>528</v>
      </c>
      <c r="P26181">
        <v>2011</v>
      </c>
      <c r="Q26181" s="1">
        <v>40179</v>
      </c>
      <c r="R26181" s="1">
        <v>40179</v>
      </c>
      <c r="S26181">
        <v>2433171</v>
      </c>
      <c r="T26181">
        <v>0</v>
      </c>
      <c r="U26181">
        <v>0</v>
      </c>
      <c r="V26181">
        <v>0</v>
      </c>
      <c r="W26181">
        <v>0</v>
      </c>
      <c r="X26181">
        <v>0</v>
      </c>
      <c r="Y26181">
        <v>0</v>
      </c>
      <c r="Z26181">
        <v>0</v>
      </c>
      <c r="AA26181">
        <v>0</v>
      </c>
      <c r="AB26181">
        <v>0</v>
      </c>
      <c r="AC26181">
        <v>0</v>
      </c>
      <c r="AD26181">
        <v>0</v>
      </c>
      <c r="AE26181">
        <v>0</v>
      </c>
      <c r="AF26181">
        <v>0</v>
      </c>
      <c r="AG26181">
        <v>0</v>
      </c>
      <c r="AH26181">
        <v>0</v>
      </c>
      <c r="AI26181">
        <v>0</v>
      </c>
      <c r="AJ26181">
        <v>0</v>
      </c>
      <c r="AK26181">
        <v>0</v>
      </c>
      <c r="AL26181">
        <v>0</v>
      </c>
      <c r="AM26181">
        <v>0</v>
      </c>
    </row>
    <row r="26182" spans="1:39" x14ac:dyDescent="0.45">
      <c r="A26182" t="s">
        <v>97825</v>
      </c>
      <c r="B26182" t="s">
        <v>97826</v>
      </c>
      <c r="C26182" t="s">
        <v>97827</v>
      </c>
      <c r="D26182" t="s">
        <v>97828</v>
      </c>
      <c r="E26182" t="s">
        <v>8939</v>
      </c>
      <c r="F26182" t="s">
        <v>1894</v>
      </c>
      <c r="G26182" t="s">
        <v>57</v>
      </c>
      <c r="H26182" t="s">
        <v>46</v>
      </c>
      <c r="I26182" t="s">
        <v>58</v>
      </c>
      <c r="J26182" t="s">
        <v>198</v>
      </c>
      <c r="K26182" t="s">
        <v>199</v>
      </c>
      <c r="L26182">
        <v>2</v>
      </c>
      <c r="M26182" s="1">
        <v>40946</v>
      </c>
      <c r="N26182" s="2">
        <v>40940</v>
      </c>
      <c r="O26182" t="s">
        <v>132</v>
      </c>
      <c r="P26182">
        <v>2012</v>
      </c>
      <c r="Q26182" s="1">
        <v>41617</v>
      </c>
      <c r="R26182" s="1">
        <v>41714</v>
      </c>
      <c r="S26182">
        <v>1300000</v>
      </c>
      <c r="T26182">
        <v>0</v>
      </c>
      <c r="U26182">
        <v>0</v>
      </c>
      <c r="V26182">
        <v>0</v>
      </c>
      <c r="W26182">
        <v>0</v>
      </c>
      <c r="X26182">
        <v>0</v>
      </c>
      <c r="Y26182">
        <v>0</v>
      </c>
      <c r="Z26182">
        <v>0</v>
      </c>
      <c r="AA26182">
        <v>0</v>
      </c>
      <c r="AB26182">
        <v>0</v>
      </c>
      <c r="AC26182">
        <v>0</v>
      </c>
      <c r="AD26182">
        <v>0</v>
      </c>
      <c r="AE26182">
        <v>0</v>
      </c>
      <c r="AF26182">
        <v>0</v>
      </c>
      <c r="AG26182">
        <v>0</v>
      </c>
      <c r="AH26182">
        <v>0</v>
      </c>
      <c r="AI26182">
        <v>0</v>
      </c>
      <c r="AJ26182">
        <v>0</v>
      </c>
      <c r="AK26182">
        <v>0</v>
      </c>
      <c r="AL26182">
        <v>0</v>
      </c>
      <c r="AM26182">
        <v>0</v>
      </c>
    </row>
    <row r="26183" spans="1:39" x14ac:dyDescent="0.45">
      <c r="A26183" t="s">
        <v>97829</v>
      </c>
      <c r="B26183" t="s">
        <v>97830</v>
      </c>
      <c r="C26183" t="s">
        <v>97831</v>
      </c>
      <c r="D26183" t="s">
        <v>1757</v>
      </c>
      <c r="E26183" t="s">
        <v>1758</v>
      </c>
      <c r="F26183" t="s">
        <v>114</v>
      </c>
      <c r="G26183" t="s">
        <v>57</v>
      </c>
      <c r="H26183" t="s">
        <v>715</v>
      </c>
      <c r="J26183" t="s">
        <v>2151</v>
      </c>
      <c r="K26183" t="s">
        <v>97832</v>
      </c>
      <c r="L26183">
        <v>1</v>
      </c>
      <c r="M26183" s="1">
        <v>39814</v>
      </c>
      <c r="N26183" s="2">
        <v>39814</v>
      </c>
      <c r="O26183" t="s">
        <v>188</v>
      </c>
      <c r="P26183">
        <v>2009</v>
      </c>
      <c r="Q26183" s="1">
        <v>40787</v>
      </c>
      <c r="R26183" s="1">
        <v>40787</v>
      </c>
      <c r="S26183">
        <v>0</v>
      </c>
      <c r="T26183">
        <v>0</v>
      </c>
      <c r="U26183">
        <v>0</v>
      </c>
      <c r="V26183">
        <v>0</v>
      </c>
      <c r="W26183">
        <v>0</v>
      </c>
      <c r="X26183">
        <v>0</v>
      </c>
      <c r="Y26183">
        <v>0</v>
      </c>
      <c r="Z26183">
        <v>0</v>
      </c>
      <c r="AA26183">
        <v>0</v>
      </c>
      <c r="AB26183">
        <v>0</v>
      </c>
      <c r="AC26183">
        <v>0</v>
      </c>
      <c r="AD26183">
        <v>0</v>
      </c>
      <c r="AE26183">
        <v>0</v>
      </c>
      <c r="AF26183">
        <v>0</v>
      </c>
      <c r="AG26183">
        <v>0</v>
      </c>
      <c r="AH26183">
        <v>0</v>
      </c>
      <c r="AI26183">
        <v>0</v>
      </c>
      <c r="AJ26183">
        <v>0</v>
      </c>
      <c r="AK26183">
        <v>0</v>
      </c>
      <c r="AL26183">
        <v>0</v>
      </c>
      <c r="AM26183">
        <v>0</v>
      </c>
    </row>
    <row r="26184" spans="1:39" x14ac:dyDescent="0.45">
      <c r="A26184" t="s">
        <v>97833</v>
      </c>
      <c r="B26184" t="s">
        <v>97834</v>
      </c>
      <c r="C26184" t="s">
        <v>97835</v>
      </c>
      <c r="D26184" t="s">
        <v>97836</v>
      </c>
      <c r="E26184" t="s">
        <v>343</v>
      </c>
      <c r="F26184" t="s">
        <v>97837</v>
      </c>
      <c r="G26184" t="s">
        <v>57</v>
      </c>
      <c r="H26184" t="s">
        <v>46</v>
      </c>
      <c r="I26184" t="s">
        <v>1388</v>
      </c>
      <c r="J26184" t="s">
        <v>641</v>
      </c>
      <c r="K26184" t="s">
        <v>1389</v>
      </c>
      <c r="L26184">
        <v>2</v>
      </c>
      <c r="M26184" s="1">
        <v>39873</v>
      </c>
      <c r="N26184" s="2">
        <v>39873</v>
      </c>
      <c r="O26184" t="s">
        <v>188</v>
      </c>
      <c r="P26184">
        <v>2009</v>
      </c>
      <c r="Q26184" s="1">
        <v>40634</v>
      </c>
      <c r="R26184" s="1">
        <v>40909</v>
      </c>
      <c r="S26184">
        <v>0</v>
      </c>
      <c r="T26184">
        <v>2131303</v>
      </c>
      <c r="U26184">
        <v>0</v>
      </c>
      <c r="V26184">
        <v>0</v>
      </c>
      <c r="W26184">
        <v>0</v>
      </c>
      <c r="X26184">
        <v>0</v>
      </c>
      <c r="Y26184">
        <v>0</v>
      </c>
      <c r="Z26184">
        <v>0</v>
      </c>
      <c r="AA26184">
        <v>0</v>
      </c>
      <c r="AB26184">
        <v>0</v>
      </c>
      <c r="AC26184">
        <v>0</v>
      </c>
      <c r="AD26184">
        <v>0</v>
      </c>
      <c r="AE26184">
        <v>0</v>
      </c>
      <c r="AF26184">
        <v>1465920</v>
      </c>
      <c r="AG26184">
        <v>0</v>
      </c>
      <c r="AH26184">
        <v>0</v>
      </c>
      <c r="AI26184">
        <v>0</v>
      </c>
      <c r="AJ26184">
        <v>0</v>
      </c>
      <c r="AK26184">
        <v>0</v>
      </c>
      <c r="AL26184">
        <v>0</v>
      </c>
      <c r="AM26184">
        <v>0</v>
      </c>
    </row>
    <row r="26185" spans="1:39" x14ac:dyDescent="0.45">
      <c r="A26185" t="s">
        <v>97838</v>
      </c>
      <c r="B26185" t="s">
        <v>97839</v>
      </c>
      <c r="C26185" t="s">
        <v>97840</v>
      </c>
      <c r="D26185" t="s">
        <v>3223</v>
      </c>
      <c r="E26185" t="s">
        <v>1475</v>
      </c>
      <c r="F26185" t="s">
        <v>6701</v>
      </c>
      <c r="G26185" t="s">
        <v>45</v>
      </c>
      <c r="H26185" t="s">
        <v>46</v>
      </c>
      <c r="I26185" t="s">
        <v>299</v>
      </c>
      <c r="J26185" t="s">
        <v>300</v>
      </c>
      <c r="K26185" t="s">
        <v>3546</v>
      </c>
      <c r="L26185">
        <v>5</v>
      </c>
      <c r="M26185" s="1">
        <v>37257</v>
      </c>
      <c r="N26185" s="2">
        <v>37257</v>
      </c>
      <c r="O26185" t="s">
        <v>554</v>
      </c>
      <c r="P26185">
        <v>2002</v>
      </c>
      <c r="Q26185" s="1">
        <v>38456</v>
      </c>
      <c r="R26185" s="1">
        <v>40553</v>
      </c>
      <c r="S26185">
        <v>0</v>
      </c>
      <c r="T26185">
        <v>25500000</v>
      </c>
      <c r="U26185">
        <v>0</v>
      </c>
      <c r="V26185">
        <v>0</v>
      </c>
      <c r="W26185">
        <v>0</v>
      </c>
      <c r="X26185">
        <v>2000000</v>
      </c>
      <c r="Y26185">
        <v>0</v>
      </c>
      <c r="Z26185">
        <v>0</v>
      </c>
      <c r="AA26185">
        <v>0</v>
      </c>
      <c r="AB26185">
        <v>0</v>
      </c>
      <c r="AC26185">
        <v>0</v>
      </c>
      <c r="AD26185">
        <v>0</v>
      </c>
      <c r="AE26185">
        <v>0</v>
      </c>
      <c r="AF26185">
        <v>0</v>
      </c>
      <c r="AG26185">
        <v>3000000</v>
      </c>
      <c r="AH26185">
        <v>0</v>
      </c>
      <c r="AI26185">
        <v>10000000</v>
      </c>
      <c r="AJ26185">
        <v>5000000</v>
      </c>
      <c r="AK26185">
        <v>0</v>
      </c>
      <c r="AL26185">
        <v>0</v>
      </c>
      <c r="AM26185">
        <v>0</v>
      </c>
    </row>
    <row r="26186" spans="1:39" x14ac:dyDescent="0.45">
      <c r="A26186" t="s">
        <v>97841</v>
      </c>
      <c r="B26186" t="s">
        <v>97842</v>
      </c>
      <c r="C26186" t="s">
        <v>97843</v>
      </c>
      <c r="D26186" t="s">
        <v>97844</v>
      </c>
      <c r="E26186" t="s">
        <v>1481</v>
      </c>
      <c r="F26186" t="s">
        <v>20389</v>
      </c>
      <c r="G26186" t="s">
        <v>57</v>
      </c>
      <c r="H26186" t="s">
        <v>46</v>
      </c>
      <c r="I26186" t="s">
        <v>58</v>
      </c>
      <c r="J26186" t="s">
        <v>198</v>
      </c>
      <c r="K26186" t="s">
        <v>1363</v>
      </c>
      <c r="L26186">
        <v>3</v>
      </c>
      <c r="M26186" s="1">
        <v>37622</v>
      </c>
      <c r="N26186" s="2">
        <v>37622</v>
      </c>
      <c r="O26186" t="s">
        <v>854</v>
      </c>
      <c r="P26186">
        <v>2003</v>
      </c>
      <c r="Q26186" s="1">
        <v>39083</v>
      </c>
      <c r="R26186" s="1">
        <v>39854</v>
      </c>
      <c r="S26186">
        <v>0</v>
      </c>
      <c r="T26186">
        <v>11100000</v>
      </c>
      <c r="U26186">
        <v>0</v>
      </c>
      <c r="V26186">
        <v>0</v>
      </c>
      <c r="W26186">
        <v>0</v>
      </c>
      <c r="X26186">
        <v>0</v>
      </c>
      <c r="Y26186">
        <v>0</v>
      </c>
      <c r="Z26186">
        <v>0</v>
      </c>
      <c r="AA26186">
        <v>0</v>
      </c>
      <c r="AB26186">
        <v>0</v>
      </c>
      <c r="AC26186">
        <v>0</v>
      </c>
      <c r="AD26186">
        <v>0</v>
      </c>
      <c r="AE26186">
        <v>0</v>
      </c>
      <c r="AF26186">
        <v>0</v>
      </c>
      <c r="AG26186">
        <v>8100000</v>
      </c>
      <c r="AH26186">
        <v>3000000</v>
      </c>
      <c r="AI26186">
        <v>0</v>
      </c>
      <c r="AJ26186">
        <v>0</v>
      </c>
      <c r="AK26186">
        <v>0</v>
      </c>
      <c r="AL26186">
        <v>0</v>
      </c>
      <c r="AM26186">
        <v>0</v>
      </c>
    </row>
    <row r="26187" spans="1:39" x14ac:dyDescent="0.45">
      <c r="A26187" t="s">
        <v>97845</v>
      </c>
      <c r="B26187" t="s">
        <v>97846</v>
      </c>
      <c r="C26187" t="s">
        <v>97847</v>
      </c>
      <c r="D26187" t="s">
        <v>97848</v>
      </c>
      <c r="E26187" t="s">
        <v>4079</v>
      </c>
      <c r="F26187" t="s">
        <v>97849</v>
      </c>
      <c r="G26187" t="s">
        <v>57</v>
      </c>
      <c r="H26187" t="s">
        <v>664</v>
      </c>
      <c r="J26187" t="s">
        <v>10814</v>
      </c>
      <c r="K26187" t="s">
        <v>97850</v>
      </c>
      <c r="L26187">
        <v>3</v>
      </c>
      <c r="M26187" s="1">
        <v>40339</v>
      </c>
      <c r="N26187" s="2">
        <v>40330</v>
      </c>
      <c r="O26187" t="s">
        <v>1166</v>
      </c>
      <c r="P26187">
        <v>2010</v>
      </c>
      <c r="Q26187" s="1">
        <v>41130</v>
      </c>
      <c r="R26187" s="1">
        <v>41688</v>
      </c>
      <c r="S26187">
        <v>40000</v>
      </c>
      <c r="T26187">
        <v>300000</v>
      </c>
      <c r="U26187">
        <v>0</v>
      </c>
      <c r="V26187">
        <v>0</v>
      </c>
      <c r="W26187">
        <v>0</v>
      </c>
      <c r="X26187">
        <v>0</v>
      </c>
      <c r="Y26187">
        <v>0</v>
      </c>
      <c r="Z26187">
        <v>257320</v>
      </c>
      <c r="AA26187">
        <v>0</v>
      </c>
      <c r="AB26187">
        <v>0</v>
      </c>
      <c r="AC26187">
        <v>0</v>
      </c>
      <c r="AD26187">
        <v>0</v>
      </c>
      <c r="AE26187">
        <v>0</v>
      </c>
      <c r="AF26187">
        <v>0</v>
      </c>
      <c r="AG26187">
        <v>0</v>
      </c>
      <c r="AH26187">
        <v>0</v>
      </c>
      <c r="AI26187">
        <v>0</v>
      </c>
      <c r="AJ26187">
        <v>0</v>
      </c>
      <c r="AK26187">
        <v>0</v>
      </c>
      <c r="AL26187">
        <v>0</v>
      </c>
      <c r="AM26187">
        <v>0</v>
      </c>
    </row>
    <row r="26188" spans="1:39" x14ac:dyDescent="0.45">
      <c r="A26188" t="s">
        <v>97851</v>
      </c>
      <c r="B26188" t="s">
        <v>97852</v>
      </c>
      <c r="C26188" t="s">
        <v>97853</v>
      </c>
      <c r="D26188" t="s">
        <v>54</v>
      </c>
      <c r="E26188" t="s">
        <v>55</v>
      </c>
      <c r="F26188" t="s">
        <v>282</v>
      </c>
      <c r="G26188" t="s">
        <v>57</v>
      </c>
      <c r="H26188" t="s">
        <v>46</v>
      </c>
      <c r="I26188" t="s">
        <v>205</v>
      </c>
      <c r="J26188" t="s">
        <v>206</v>
      </c>
      <c r="K26188" t="s">
        <v>207</v>
      </c>
      <c r="L26188">
        <v>1</v>
      </c>
      <c r="M26188" s="1">
        <v>40179</v>
      </c>
      <c r="N26188" s="2">
        <v>40179</v>
      </c>
      <c r="O26188" t="s">
        <v>118</v>
      </c>
      <c r="P26188">
        <v>2010</v>
      </c>
      <c r="Q26188" s="1">
        <v>40823</v>
      </c>
      <c r="R26188" s="1">
        <v>40823</v>
      </c>
      <c r="S26188">
        <v>100000</v>
      </c>
      <c r="T26188">
        <v>0</v>
      </c>
      <c r="U26188">
        <v>0</v>
      </c>
      <c r="V26188">
        <v>0</v>
      </c>
      <c r="W26188">
        <v>0</v>
      </c>
      <c r="X26188">
        <v>0</v>
      </c>
      <c r="Y26188">
        <v>0</v>
      </c>
      <c r="Z26188">
        <v>0</v>
      </c>
      <c r="AA26188">
        <v>0</v>
      </c>
      <c r="AB26188">
        <v>0</v>
      </c>
      <c r="AC26188">
        <v>0</v>
      </c>
      <c r="AD26188">
        <v>0</v>
      </c>
      <c r="AE26188">
        <v>0</v>
      </c>
      <c r="AF26188">
        <v>0</v>
      </c>
      <c r="AG26188">
        <v>0</v>
      </c>
      <c r="AH26188">
        <v>0</v>
      </c>
      <c r="AI26188">
        <v>0</v>
      </c>
      <c r="AJ26188">
        <v>0</v>
      </c>
      <c r="AK26188">
        <v>0</v>
      </c>
      <c r="AL26188">
        <v>0</v>
      </c>
      <c r="AM26188">
        <v>0</v>
      </c>
    </row>
    <row r="26189" spans="1:39" x14ac:dyDescent="0.45">
      <c r="A26189" t="s">
        <v>97854</v>
      </c>
      <c r="B26189" t="s">
        <v>97855</v>
      </c>
      <c r="C26189" t="s">
        <v>97856</v>
      </c>
      <c r="D26189" t="s">
        <v>774</v>
      </c>
      <c r="E26189" t="s">
        <v>775</v>
      </c>
      <c r="F26189" t="s">
        <v>114</v>
      </c>
      <c r="G26189" t="s">
        <v>57</v>
      </c>
      <c r="L26189">
        <v>1</v>
      </c>
      <c r="Q26189" s="1">
        <v>40448</v>
      </c>
      <c r="R26189" s="1">
        <v>40448</v>
      </c>
      <c r="S26189">
        <v>0</v>
      </c>
      <c r="T26189">
        <v>0</v>
      </c>
      <c r="U26189">
        <v>0</v>
      </c>
      <c r="V26189">
        <v>0</v>
      </c>
      <c r="W26189">
        <v>0</v>
      </c>
      <c r="X26189">
        <v>0</v>
      </c>
      <c r="Y26189">
        <v>0</v>
      </c>
      <c r="Z26189">
        <v>0</v>
      </c>
      <c r="AA26189">
        <v>0</v>
      </c>
      <c r="AB26189">
        <v>0</v>
      </c>
      <c r="AC26189">
        <v>0</v>
      </c>
      <c r="AD26189">
        <v>0</v>
      </c>
      <c r="AE26189">
        <v>0</v>
      </c>
      <c r="AF26189">
        <v>0</v>
      </c>
      <c r="AG26189">
        <v>0</v>
      </c>
      <c r="AH26189">
        <v>0</v>
      </c>
      <c r="AI26189">
        <v>0</v>
      </c>
      <c r="AJ26189">
        <v>0</v>
      </c>
      <c r="AK26189">
        <v>0</v>
      </c>
      <c r="AL26189">
        <v>0</v>
      </c>
      <c r="AM26189">
        <v>0</v>
      </c>
    </row>
    <row r="26190" spans="1:39" x14ac:dyDescent="0.45">
      <c r="A26190" t="s">
        <v>97857</v>
      </c>
      <c r="B26190" t="s">
        <v>97858</v>
      </c>
      <c r="C26190" t="s">
        <v>97859</v>
      </c>
      <c r="D26190" t="s">
        <v>8583</v>
      </c>
      <c r="E26190" t="s">
        <v>2264</v>
      </c>
      <c r="F26190" t="s">
        <v>97860</v>
      </c>
      <c r="G26190" t="s">
        <v>57</v>
      </c>
      <c r="H26190" t="s">
        <v>46</v>
      </c>
      <c r="I26190" t="s">
        <v>1095</v>
      </c>
      <c r="J26190" t="s">
        <v>1096</v>
      </c>
      <c r="K26190" t="s">
        <v>91501</v>
      </c>
      <c r="L26190">
        <v>1</v>
      </c>
      <c r="M26190" s="1">
        <v>40909</v>
      </c>
      <c r="N26190" s="2">
        <v>40909</v>
      </c>
      <c r="O26190" t="s">
        <v>132</v>
      </c>
      <c r="P26190">
        <v>2012</v>
      </c>
      <c r="Q26190" s="1">
        <v>41466</v>
      </c>
      <c r="R26190" s="1">
        <v>41466</v>
      </c>
      <c r="S26190">
        <v>523500</v>
      </c>
      <c r="T26190">
        <v>0</v>
      </c>
      <c r="U26190">
        <v>0</v>
      </c>
      <c r="V26190">
        <v>0</v>
      </c>
      <c r="W26190">
        <v>0</v>
      </c>
      <c r="X26190">
        <v>0</v>
      </c>
      <c r="Y26190">
        <v>0</v>
      </c>
      <c r="Z26190">
        <v>0</v>
      </c>
      <c r="AA26190">
        <v>0</v>
      </c>
      <c r="AB26190">
        <v>0</v>
      </c>
      <c r="AC26190">
        <v>0</v>
      </c>
      <c r="AD26190">
        <v>0</v>
      </c>
      <c r="AE26190">
        <v>0</v>
      </c>
      <c r="AF26190">
        <v>0</v>
      </c>
      <c r="AG26190">
        <v>0</v>
      </c>
      <c r="AH26190">
        <v>0</v>
      </c>
      <c r="AI26190">
        <v>0</v>
      </c>
      <c r="AJ26190">
        <v>0</v>
      </c>
      <c r="AK26190">
        <v>0</v>
      </c>
      <c r="AL26190">
        <v>0</v>
      </c>
      <c r="AM26190">
        <v>0</v>
      </c>
    </row>
    <row r="26191" spans="1:39" x14ac:dyDescent="0.45">
      <c r="A26191" t="s">
        <v>97861</v>
      </c>
      <c r="B26191" t="s">
        <v>97862</v>
      </c>
      <c r="C26191" t="s">
        <v>97863</v>
      </c>
      <c r="D26191" t="s">
        <v>293</v>
      </c>
      <c r="E26191" t="s">
        <v>294</v>
      </c>
      <c r="F26191" t="s">
        <v>4960</v>
      </c>
      <c r="G26191" t="s">
        <v>57</v>
      </c>
      <c r="H26191" t="s">
        <v>634</v>
      </c>
      <c r="J26191" t="s">
        <v>635</v>
      </c>
      <c r="K26191" t="s">
        <v>97864</v>
      </c>
      <c r="L26191">
        <v>1</v>
      </c>
      <c r="Q26191" s="1">
        <v>38657</v>
      </c>
      <c r="R26191" s="1">
        <v>38657</v>
      </c>
      <c r="S26191">
        <v>0</v>
      </c>
      <c r="T26191">
        <v>720000</v>
      </c>
      <c r="U26191">
        <v>0</v>
      </c>
      <c r="V26191">
        <v>0</v>
      </c>
      <c r="W26191">
        <v>0</v>
      </c>
      <c r="X26191">
        <v>0</v>
      </c>
      <c r="Y26191">
        <v>0</v>
      </c>
      <c r="Z26191">
        <v>0</v>
      </c>
      <c r="AA26191">
        <v>0</v>
      </c>
      <c r="AB26191">
        <v>0</v>
      </c>
      <c r="AC26191">
        <v>0</v>
      </c>
      <c r="AD26191">
        <v>0</v>
      </c>
      <c r="AE26191">
        <v>0</v>
      </c>
      <c r="AF26191">
        <v>0</v>
      </c>
      <c r="AG26191">
        <v>0</v>
      </c>
      <c r="AH26191">
        <v>0</v>
      </c>
      <c r="AI26191">
        <v>0</v>
      </c>
      <c r="AJ26191">
        <v>0</v>
      </c>
      <c r="AK26191">
        <v>0</v>
      </c>
      <c r="AL26191">
        <v>0</v>
      </c>
      <c r="AM26191">
        <v>0</v>
      </c>
    </row>
    <row r="26192" spans="1:39" x14ac:dyDescent="0.45">
      <c r="A26192" t="s">
        <v>97865</v>
      </c>
      <c r="B26192" t="s">
        <v>97866</v>
      </c>
      <c r="C26192" t="s">
        <v>97867</v>
      </c>
      <c r="D26192" t="s">
        <v>88</v>
      </c>
      <c r="E26192" t="s">
        <v>89</v>
      </c>
      <c r="F26192" t="s">
        <v>32998</v>
      </c>
      <c r="G26192" t="s">
        <v>57</v>
      </c>
      <c r="H26192" t="s">
        <v>214</v>
      </c>
      <c r="J26192" t="s">
        <v>4136</v>
      </c>
      <c r="K26192" t="s">
        <v>97868</v>
      </c>
      <c r="L26192">
        <v>1</v>
      </c>
      <c r="M26192" s="1">
        <v>34335</v>
      </c>
      <c r="N26192" s="2">
        <v>34335</v>
      </c>
      <c r="O26192" t="s">
        <v>3390</v>
      </c>
      <c r="P26192">
        <v>1994</v>
      </c>
      <c r="Q26192" s="1">
        <v>39455</v>
      </c>
      <c r="R26192" s="1">
        <v>39455</v>
      </c>
      <c r="S26192">
        <v>0</v>
      </c>
      <c r="T26192">
        <v>1470000</v>
      </c>
      <c r="U26192">
        <v>0</v>
      </c>
      <c r="V26192">
        <v>0</v>
      </c>
      <c r="W26192">
        <v>0</v>
      </c>
      <c r="X26192">
        <v>0</v>
      </c>
      <c r="Y26192">
        <v>0</v>
      </c>
      <c r="Z26192">
        <v>0</v>
      </c>
      <c r="AA26192">
        <v>0</v>
      </c>
      <c r="AB26192">
        <v>0</v>
      </c>
      <c r="AC26192">
        <v>0</v>
      </c>
      <c r="AD26192">
        <v>0</v>
      </c>
      <c r="AE26192">
        <v>0</v>
      </c>
      <c r="AF26192">
        <v>1470000</v>
      </c>
      <c r="AG26192">
        <v>0</v>
      </c>
      <c r="AH26192">
        <v>0</v>
      </c>
      <c r="AI26192">
        <v>0</v>
      </c>
      <c r="AJ26192">
        <v>0</v>
      </c>
      <c r="AK26192">
        <v>0</v>
      </c>
      <c r="AL26192">
        <v>0</v>
      </c>
      <c r="AM26192">
        <v>0</v>
      </c>
    </row>
    <row r="26193" spans="1:39" x14ac:dyDescent="0.45">
      <c r="A26193" t="s">
        <v>97869</v>
      </c>
      <c r="B26193" t="s">
        <v>97870</v>
      </c>
      <c r="C26193" t="s">
        <v>97871</v>
      </c>
      <c r="D26193" t="s">
        <v>1807</v>
      </c>
      <c r="E26193" t="s">
        <v>567</v>
      </c>
      <c r="F26193" t="s">
        <v>97872</v>
      </c>
      <c r="G26193" t="s">
        <v>57</v>
      </c>
      <c r="H26193" t="s">
        <v>46</v>
      </c>
      <c r="I26193" t="s">
        <v>47</v>
      </c>
      <c r="J26193" t="s">
        <v>48</v>
      </c>
      <c r="K26193" t="s">
        <v>49</v>
      </c>
      <c r="L26193">
        <v>4</v>
      </c>
      <c r="M26193" s="1">
        <v>40909</v>
      </c>
      <c r="N26193" s="2">
        <v>40909</v>
      </c>
      <c r="O26193" t="s">
        <v>132</v>
      </c>
      <c r="P26193">
        <v>2012</v>
      </c>
      <c r="Q26193" s="1">
        <v>40544</v>
      </c>
      <c r="R26193" s="1">
        <v>41964</v>
      </c>
      <c r="S26193">
        <v>18000</v>
      </c>
      <c r="T26193">
        <v>6700000</v>
      </c>
      <c r="U26193">
        <v>0</v>
      </c>
      <c r="V26193">
        <v>0</v>
      </c>
      <c r="W26193">
        <v>0</v>
      </c>
      <c r="X26193">
        <v>0</v>
      </c>
      <c r="Y26193">
        <v>0</v>
      </c>
      <c r="Z26193">
        <v>0</v>
      </c>
      <c r="AA26193">
        <v>0</v>
      </c>
      <c r="AB26193">
        <v>0</v>
      </c>
      <c r="AC26193">
        <v>0</v>
      </c>
      <c r="AD26193">
        <v>0</v>
      </c>
      <c r="AE26193">
        <v>0</v>
      </c>
      <c r="AF26193">
        <v>6700000</v>
      </c>
      <c r="AG26193">
        <v>0</v>
      </c>
      <c r="AH26193">
        <v>0</v>
      </c>
      <c r="AI26193">
        <v>0</v>
      </c>
      <c r="AJ26193">
        <v>0</v>
      </c>
      <c r="AK26193">
        <v>0</v>
      </c>
      <c r="AL26193">
        <v>0</v>
      </c>
      <c r="AM26193">
        <v>0</v>
      </c>
    </row>
    <row r="26194" spans="1:39" x14ac:dyDescent="0.45">
      <c r="A26194" t="s">
        <v>97873</v>
      </c>
      <c r="B26194" t="s">
        <v>97874</v>
      </c>
      <c r="C26194" t="s">
        <v>97875</v>
      </c>
      <c r="D26194" t="s">
        <v>1343</v>
      </c>
      <c r="E26194" t="s">
        <v>1344</v>
      </c>
      <c r="F26194" t="s">
        <v>1822</v>
      </c>
      <c r="G26194" t="s">
        <v>57</v>
      </c>
      <c r="H26194" t="s">
        <v>46</v>
      </c>
      <c r="I26194" t="s">
        <v>58</v>
      </c>
      <c r="J26194" t="s">
        <v>198</v>
      </c>
      <c r="K26194" t="s">
        <v>1127</v>
      </c>
      <c r="L26194">
        <v>1</v>
      </c>
      <c r="M26194" s="1">
        <v>39814</v>
      </c>
      <c r="N26194" s="2">
        <v>39814</v>
      </c>
      <c r="O26194" t="s">
        <v>188</v>
      </c>
      <c r="P26194">
        <v>2009</v>
      </c>
      <c r="Q26194" s="1">
        <v>40455</v>
      </c>
      <c r="R26194" s="1">
        <v>40455</v>
      </c>
      <c r="S26194">
        <v>0</v>
      </c>
      <c r="T26194">
        <v>5100000</v>
      </c>
      <c r="U26194">
        <v>0</v>
      </c>
      <c r="V26194">
        <v>0</v>
      </c>
      <c r="W26194">
        <v>0</v>
      </c>
      <c r="X26194">
        <v>0</v>
      </c>
      <c r="Y26194">
        <v>0</v>
      </c>
      <c r="Z26194">
        <v>0</v>
      </c>
      <c r="AA26194">
        <v>0</v>
      </c>
      <c r="AB26194">
        <v>0</v>
      </c>
      <c r="AC26194">
        <v>0</v>
      </c>
      <c r="AD26194">
        <v>0</v>
      </c>
      <c r="AE26194">
        <v>0</v>
      </c>
      <c r="AF26194">
        <v>5100000</v>
      </c>
      <c r="AG26194">
        <v>0</v>
      </c>
      <c r="AH26194">
        <v>0</v>
      </c>
      <c r="AI26194">
        <v>0</v>
      </c>
      <c r="AJ26194">
        <v>0</v>
      </c>
      <c r="AK26194">
        <v>0</v>
      </c>
      <c r="AL26194">
        <v>0</v>
      </c>
      <c r="AM26194">
        <v>0</v>
      </c>
    </row>
    <row r="26195" spans="1:39" x14ac:dyDescent="0.45">
      <c r="A26195" t="s">
        <v>97876</v>
      </c>
      <c r="B26195" t="s">
        <v>97877</v>
      </c>
      <c r="C26195" t="s">
        <v>97878</v>
      </c>
      <c r="D26195" t="s">
        <v>107</v>
      </c>
      <c r="E26195" t="s">
        <v>108</v>
      </c>
      <c r="F26195" t="s">
        <v>457</v>
      </c>
      <c r="G26195" t="s">
        <v>57</v>
      </c>
      <c r="H26195" t="s">
        <v>46</v>
      </c>
      <c r="I26195" t="s">
        <v>58</v>
      </c>
      <c r="J26195" t="s">
        <v>198</v>
      </c>
      <c r="K26195" t="s">
        <v>199</v>
      </c>
      <c r="L26195">
        <v>2</v>
      </c>
      <c r="Q26195" s="1">
        <v>40433</v>
      </c>
      <c r="R26195" s="1">
        <v>40848</v>
      </c>
      <c r="S26195">
        <v>0</v>
      </c>
      <c r="T26195">
        <v>2500000</v>
      </c>
      <c r="U26195">
        <v>0</v>
      </c>
      <c r="V26195">
        <v>0</v>
      </c>
      <c r="W26195">
        <v>0</v>
      </c>
      <c r="X26195">
        <v>0</v>
      </c>
      <c r="Y26195">
        <v>0</v>
      </c>
      <c r="Z26195">
        <v>0</v>
      </c>
      <c r="AA26195">
        <v>0</v>
      </c>
      <c r="AB26195">
        <v>0</v>
      </c>
      <c r="AC26195">
        <v>0</v>
      </c>
      <c r="AD26195">
        <v>0</v>
      </c>
      <c r="AE26195">
        <v>0</v>
      </c>
      <c r="AF26195">
        <v>2500000</v>
      </c>
      <c r="AG26195">
        <v>0</v>
      </c>
      <c r="AH26195">
        <v>0</v>
      </c>
      <c r="AI26195">
        <v>0</v>
      </c>
      <c r="AJ26195">
        <v>0</v>
      </c>
      <c r="AK26195">
        <v>0</v>
      </c>
      <c r="AL26195">
        <v>0</v>
      </c>
      <c r="AM26195">
        <v>0</v>
      </c>
    </row>
    <row r="26196" spans="1:39" x14ac:dyDescent="0.45">
      <c r="A26196" t="s">
        <v>97879</v>
      </c>
      <c r="B26196" t="s">
        <v>97880</v>
      </c>
      <c r="C26196" t="s">
        <v>97881</v>
      </c>
      <c r="D26196" t="s">
        <v>97882</v>
      </c>
      <c r="E26196" t="s">
        <v>14919</v>
      </c>
      <c r="F26196" t="s">
        <v>2666</v>
      </c>
      <c r="G26196" t="s">
        <v>57</v>
      </c>
      <c r="H26196" t="s">
        <v>1146</v>
      </c>
      <c r="J26196" t="s">
        <v>1549</v>
      </c>
      <c r="K26196" t="s">
        <v>1550</v>
      </c>
      <c r="L26196">
        <v>3</v>
      </c>
      <c r="M26196" s="1">
        <v>39836</v>
      </c>
      <c r="N26196" s="2">
        <v>39814</v>
      </c>
      <c r="O26196" t="s">
        <v>188</v>
      </c>
      <c r="P26196">
        <v>2009</v>
      </c>
      <c r="Q26196" s="1">
        <v>39814</v>
      </c>
      <c r="R26196" s="1">
        <v>40954</v>
      </c>
      <c r="S26196">
        <v>1700000</v>
      </c>
      <c r="T26196">
        <v>0</v>
      </c>
      <c r="U26196">
        <v>0</v>
      </c>
      <c r="V26196">
        <v>0</v>
      </c>
      <c r="W26196">
        <v>0</v>
      </c>
      <c r="X26196">
        <v>0</v>
      </c>
      <c r="Y26196">
        <v>1000000</v>
      </c>
      <c r="Z26196">
        <v>0</v>
      </c>
      <c r="AA26196">
        <v>0</v>
      </c>
      <c r="AB26196">
        <v>0</v>
      </c>
      <c r="AC26196">
        <v>0</v>
      </c>
      <c r="AD26196">
        <v>0</v>
      </c>
      <c r="AE26196">
        <v>0</v>
      </c>
      <c r="AF26196">
        <v>0</v>
      </c>
      <c r="AG26196">
        <v>0</v>
      </c>
      <c r="AH26196">
        <v>0</v>
      </c>
      <c r="AI26196">
        <v>0</v>
      </c>
      <c r="AJ26196">
        <v>0</v>
      </c>
      <c r="AK26196">
        <v>0</v>
      </c>
      <c r="AL26196">
        <v>0</v>
      </c>
      <c r="AM26196">
        <v>0</v>
      </c>
    </row>
    <row r="26197" spans="1:39" x14ac:dyDescent="0.45">
      <c r="A26197" t="s">
        <v>97883</v>
      </c>
      <c r="B26197" t="s">
        <v>97884</v>
      </c>
      <c r="C26197" t="s">
        <v>97885</v>
      </c>
      <c r="D26197" t="s">
        <v>48066</v>
      </c>
      <c r="E26197" t="s">
        <v>1361</v>
      </c>
      <c r="F26197" t="s">
        <v>846</v>
      </c>
      <c r="G26197" t="s">
        <v>57</v>
      </c>
      <c r="H26197" t="s">
        <v>664</v>
      </c>
      <c r="J26197" t="s">
        <v>8456</v>
      </c>
      <c r="K26197" t="s">
        <v>8456</v>
      </c>
      <c r="L26197">
        <v>1</v>
      </c>
      <c r="M26197" s="1">
        <v>39359</v>
      </c>
      <c r="N26197" s="2">
        <v>39356</v>
      </c>
      <c r="O26197" t="s">
        <v>1428</v>
      </c>
      <c r="P26197">
        <v>2007</v>
      </c>
      <c r="Q26197" s="1">
        <v>39557</v>
      </c>
      <c r="R26197" s="1">
        <v>39557</v>
      </c>
      <c r="S26197">
        <v>0</v>
      </c>
      <c r="T26197">
        <v>0</v>
      </c>
      <c r="U26197">
        <v>0</v>
      </c>
      <c r="V26197">
        <v>0</v>
      </c>
      <c r="W26197">
        <v>0</v>
      </c>
      <c r="X26197">
        <v>0</v>
      </c>
      <c r="Y26197">
        <v>1000000</v>
      </c>
      <c r="Z26197">
        <v>0</v>
      </c>
      <c r="AA26197">
        <v>0</v>
      </c>
      <c r="AB26197">
        <v>0</v>
      </c>
      <c r="AC26197">
        <v>0</v>
      </c>
      <c r="AD26197">
        <v>0</v>
      </c>
      <c r="AE26197">
        <v>0</v>
      </c>
      <c r="AF26197">
        <v>0</v>
      </c>
      <c r="AG26197">
        <v>0</v>
      </c>
      <c r="AH26197">
        <v>0</v>
      </c>
      <c r="AI26197">
        <v>0</v>
      </c>
      <c r="AJ26197">
        <v>0</v>
      </c>
      <c r="AK26197">
        <v>0</v>
      </c>
      <c r="AL26197">
        <v>0</v>
      </c>
      <c r="AM26197">
        <v>0</v>
      </c>
    </row>
    <row r="26198" spans="1:39" x14ac:dyDescent="0.45">
      <c r="A26198" t="s">
        <v>97886</v>
      </c>
      <c r="B26198" t="s">
        <v>97887</v>
      </c>
      <c r="C26198" t="s">
        <v>97888</v>
      </c>
      <c r="D26198" t="s">
        <v>54</v>
      </c>
      <c r="E26198" t="s">
        <v>55</v>
      </c>
      <c r="F26198" t="s">
        <v>1894</v>
      </c>
      <c r="G26198" t="s">
        <v>57</v>
      </c>
      <c r="H26198" t="s">
        <v>192</v>
      </c>
      <c r="J26198" t="s">
        <v>193</v>
      </c>
      <c r="K26198" t="s">
        <v>193</v>
      </c>
      <c r="L26198">
        <v>1</v>
      </c>
      <c r="M26198" s="1">
        <v>41671</v>
      </c>
      <c r="N26198" s="2">
        <v>41671</v>
      </c>
      <c r="O26198" t="s">
        <v>84</v>
      </c>
      <c r="P26198">
        <v>2014</v>
      </c>
      <c r="Q26198" s="1">
        <v>41885</v>
      </c>
      <c r="R26198" s="1">
        <v>41885</v>
      </c>
      <c r="S26198">
        <v>1300000</v>
      </c>
      <c r="T26198">
        <v>0</v>
      </c>
      <c r="U26198">
        <v>0</v>
      </c>
      <c r="V26198">
        <v>0</v>
      </c>
      <c r="W26198">
        <v>0</v>
      </c>
      <c r="X26198">
        <v>0</v>
      </c>
      <c r="Y26198">
        <v>0</v>
      </c>
      <c r="Z26198">
        <v>0</v>
      </c>
      <c r="AA26198">
        <v>0</v>
      </c>
      <c r="AB26198">
        <v>0</v>
      </c>
      <c r="AC26198">
        <v>0</v>
      </c>
      <c r="AD26198">
        <v>0</v>
      </c>
      <c r="AE26198">
        <v>0</v>
      </c>
      <c r="AF26198">
        <v>0</v>
      </c>
      <c r="AG26198">
        <v>0</v>
      </c>
      <c r="AH26198">
        <v>0</v>
      </c>
      <c r="AI26198">
        <v>0</v>
      </c>
      <c r="AJ26198">
        <v>0</v>
      </c>
      <c r="AK26198">
        <v>0</v>
      </c>
      <c r="AL26198">
        <v>0</v>
      </c>
      <c r="AM26198">
        <v>0</v>
      </c>
    </row>
    <row r="26199" spans="1:39" x14ac:dyDescent="0.45">
      <c r="A26199" t="s">
        <v>97889</v>
      </c>
      <c r="B26199" t="s">
        <v>97890</v>
      </c>
      <c r="C26199" t="s">
        <v>97891</v>
      </c>
      <c r="D26199" t="s">
        <v>97892</v>
      </c>
      <c r="E26199" t="s">
        <v>1497</v>
      </c>
      <c r="F26199" s="3">
        <v>80000</v>
      </c>
      <c r="G26199" t="s">
        <v>101</v>
      </c>
      <c r="H26199" t="s">
        <v>46</v>
      </c>
      <c r="I26199" t="s">
        <v>593</v>
      </c>
      <c r="J26199" t="s">
        <v>20152</v>
      </c>
      <c r="K26199" t="s">
        <v>20152</v>
      </c>
      <c r="L26199">
        <v>1</v>
      </c>
      <c r="M26199" s="1">
        <v>40744</v>
      </c>
      <c r="N26199" s="2">
        <v>40725</v>
      </c>
      <c r="O26199" t="s">
        <v>250</v>
      </c>
      <c r="P26199">
        <v>2011</v>
      </c>
      <c r="Q26199" s="1">
        <v>40744</v>
      </c>
      <c r="R26199" s="1">
        <v>40744</v>
      </c>
      <c r="S26199">
        <v>0</v>
      </c>
      <c r="T26199">
        <v>0</v>
      </c>
      <c r="U26199">
        <v>0</v>
      </c>
      <c r="V26199">
        <v>0</v>
      </c>
      <c r="W26199">
        <v>80000</v>
      </c>
      <c r="X26199">
        <v>0</v>
      </c>
      <c r="Y26199">
        <v>0</v>
      </c>
      <c r="Z26199">
        <v>0</v>
      </c>
      <c r="AA26199">
        <v>0</v>
      </c>
      <c r="AB26199">
        <v>0</v>
      </c>
      <c r="AC26199">
        <v>0</v>
      </c>
      <c r="AD26199">
        <v>0</v>
      </c>
      <c r="AE26199">
        <v>0</v>
      </c>
      <c r="AF26199">
        <v>0</v>
      </c>
      <c r="AG26199">
        <v>0</v>
      </c>
      <c r="AH26199">
        <v>0</v>
      </c>
      <c r="AI26199">
        <v>0</v>
      </c>
      <c r="AJ26199">
        <v>0</v>
      </c>
      <c r="AK26199">
        <v>0</v>
      </c>
      <c r="AL26199">
        <v>0</v>
      </c>
      <c r="AM26199">
        <v>0</v>
      </c>
    </row>
    <row r="26200" spans="1:39" x14ac:dyDescent="0.45">
      <c r="A26200" t="s">
        <v>97893</v>
      </c>
      <c r="B26200" t="s">
        <v>97894</v>
      </c>
      <c r="C26200" t="s">
        <v>97895</v>
      </c>
      <c r="D26200" t="s">
        <v>1757</v>
      </c>
      <c r="E26200" t="s">
        <v>1758</v>
      </c>
      <c r="F26200" t="s">
        <v>10377</v>
      </c>
      <c r="G26200" t="s">
        <v>57</v>
      </c>
      <c r="H26200" t="s">
        <v>46</v>
      </c>
      <c r="I26200" t="s">
        <v>47</v>
      </c>
      <c r="J26200" t="s">
        <v>48</v>
      </c>
      <c r="K26200" t="s">
        <v>49</v>
      </c>
      <c r="L26200">
        <v>1</v>
      </c>
      <c r="M26200" t="s">
        <v>72134</v>
      </c>
      <c r="Q26200" s="1">
        <v>41644</v>
      </c>
      <c r="R26200" s="1">
        <v>41644</v>
      </c>
      <c r="S26200">
        <v>0</v>
      </c>
      <c r="T26200">
        <v>0</v>
      </c>
      <c r="U26200">
        <v>0</v>
      </c>
      <c r="V26200">
        <v>0</v>
      </c>
      <c r="W26200">
        <v>0</v>
      </c>
      <c r="X26200">
        <v>0</v>
      </c>
      <c r="Y26200">
        <v>0</v>
      </c>
      <c r="Z26200">
        <v>90000000</v>
      </c>
      <c r="AA26200">
        <v>0</v>
      </c>
      <c r="AB26200">
        <v>0</v>
      </c>
      <c r="AC26200">
        <v>0</v>
      </c>
      <c r="AD26200">
        <v>0</v>
      </c>
      <c r="AE26200">
        <v>0</v>
      </c>
      <c r="AF26200">
        <v>0</v>
      </c>
      <c r="AG26200">
        <v>0</v>
      </c>
      <c r="AH26200">
        <v>0</v>
      </c>
      <c r="AI26200">
        <v>0</v>
      </c>
      <c r="AJ26200">
        <v>0</v>
      </c>
      <c r="AK26200">
        <v>0</v>
      </c>
      <c r="AL26200">
        <v>0</v>
      </c>
      <c r="AM26200">
        <v>0</v>
      </c>
    </row>
    <row r="26201" spans="1:39" x14ac:dyDescent="0.45">
      <c r="A26201" t="s">
        <v>97896</v>
      </c>
      <c r="B26201" t="s">
        <v>97897</v>
      </c>
      <c r="C26201" t="s">
        <v>97898</v>
      </c>
      <c r="F26201" t="s">
        <v>114</v>
      </c>
      <c r="G26201" t="s">
        <v>57</v>
      </c>
      <c r="H26201" t="s">
        <v>223</v>
      </c>
      <c r="J26201" t="s">
        <v>3628</v>
      </c>
      <c r="K26201" t="s">
        <v>3628</v>
      </c>
      <c r="L26201">
        <v>1</v>
      </c>
      <c r="M26201" s="1">
        <v>38718</v>
      </c>
      <c r="N26201" s="2">
        <v>38718</v>
      </c>
      <c r="O26201" t="s">
        <v>430</v>
      </c>
      <c r="P26201">
        <v>2006</v>
      </c>
      <c r="Q26201" s="1">
        <v>41215</v>
      </c>
      <c r="R26201" s="1">
        <v>41215</v>
      </c>
      <c r="S26201">
        <v>0</v>
      </c>
      <c r="T26201">
        <v>0</v>
      </c>
      <c r="U26201">
        <v>0</v>
      </c>
      <c r="V26201">
        <v>0</v>
      </c>
      <c r="W26201">
        <v>0</v>
      </c>
      <c r="X26201">
        <v>0</v>
      </c>
      <c r="Y26201">
        <v>0</v>
      </c>
      <c r="Z26201">
        <v>0</v>
      </c>
      <c r="AA26201">
        <v>0</v>
      </c>
      <c r="AB26201">
        <v>0</v>
      </c>
      <c r="AC26201">
        <v>0</v>
      </c>
      <c r="AD26201">
        <v>0</v>
      </c>
      <c r="AE26201">
        <v>0</v>
      </c>
      <c r="AF26201">
        <v>0</v>
      </c>
      <c r="AG26201">
        <v>0</v>
      </c>
      <c r="AH26201">
        <v>0</v>
      </c>
      <c r="AI26201">
        <v>0</v>
      </c>
      <c r="AJ26201">
        <v>0</v>
      </c>
      <c r="AK26201">
        <v>0</v>
      </c>
      <c r="AL26201">
        <v>0</v>
      </c>
      <c r="AM26201">
        <v>0</v>
      </c>
    </row>
    <row r="26202" spans="1:39" x14ac:dyDescent="0.45">
      <c r="A26202" t="s">
        <v>97899</v>
      </c>
      <c r="B26202" t="s">
        <v>97900</v>
      </c>
      <c r="C26202" t="s">
        <v>97901</v>
      </c>
      <c r="D26202" t="s">
        <v>97902</v>
      </c>
      <c r="E26202" t="s">
        <v>7623</v>
      </c>
      <c r="F26202" s="3">
        <v>50000</v>
      </c>
      <c r="G26202" t="s">
        <v>57</v>
      </c>
      <c r="H26202" t="s">
        <v>46</v>
      </c>
      <c r="I26202" t="s">
        <v>58</v>
      </c>
      <c r="J26202" t="s">
        <v>198</v>
      </c>
      <c r="K26202" t="s">
        <v>199</v>
      </c>
      <c r="L26202">
        <v>1</v>
      </c>
      <c r="M26202" s="1">
        <v>41821</v>
      </c>
      <c r="N26202" s="2">
        <v>41821</v>
      </c>
      <c r="O26202" t="s">
        <v>243</v>
      </c>
      <c r="P26202">
        <v>2014</v>
      </c>
      <c r="Q26202" s="1">
        <v>41791</v>
      </c>
      <c r="R26202" s="1">
        <v>41791</v>
      </c>
      <c r="S26202">
        <v>50000</v>
      </c>
      <c r="T26202">
        <v>0</v>
      </c>
      <c r="U26202">
        <v>0</v>
      </c>
      <c r="V26202">
        <v>0</v>
      </c>
      <c r="W26202">
        <v>0</v>
      </c>
      <c r="X26202">
        <v>0</v>
      </c>
      <c r="Y26202">
        <v>0</v>
      </c>
      <c r="Z26202">
        <v>0</v>
      </c>
      <c r="AA26202">
        <v>0</v>
      </c>
      <c r="AB26202">
        <v>0</v>
      </c>
      <c r="AC26202">
        <v>0</v>
      </c>
      <c r="AD26202">
        <v>0</v>
      </c>
      <c r="AE26202">
        <v>0</v>
      </c>
      <c r="AF26202">
        <v>0</v>
      </c>
      <c r="AG26202">
        <v>0</v>
      </c>
      <c r="AH26202">
        <v>0</v>
      </c>
      <c r="AI26202">
        <v>0</v>
      </c>
      <c r="AJ26202">
        <v>0</v>
      </c>
      <c r="AK26202">
        <v>0</v>
      </c>
      <c r="AL26202">
        <v>0</v>
      </c>
      <c r="AM26202">
        <v>0</v>
      </c>
    </row>
    <row r="26203" spans="1:39" x14ac:dyDescent="0.45">
      <c r="A26203" t="s">
        <v>97903</v>
      </c>
      <c r="B26203" t="s">
        <v>97904</v>
      </c>
      <c r="C26203" t="s">
        <v>97905</v>
      </c>
      <c r="D26203" t="s">
        <v>646</v>
      </c>
      <c r="E26203" t="s">
        <v>43</v>
      </c>
      <c r="F26203" s="3">
        <v>75000</v>
      </c>
      <c r="G26203" t="s">
        <v>57</v>
      </c>
      <c r="H26203" t="s">
        <v>46</v>
      </c>
      <c r="I26203" t="s">
        <v>91</v>
      </c>
      <c r="J26203" t="s">
        <v>92</v>
      </c>
      <c r="K26203" t="s">
        <v>1694</v>
      </c>
      <c r="L26203">
        <v>1</v>
      </c>
      <c r="Q26203" s="1">
        <v>39899</v>
      </c>
      <c r="R26203" s="1">
        <v>39899</v>
      </c>
      <c r="S26203">
        <v>0</v>
      </c>
      <c r="T26203">
        <v>75000</v>
      </c>
      <c r="U26203">
        <v>0</v>
      </c>
      <c r="V26203">
        <v>0</v>
      </c>
      <c r="W26203">
        <v>0</v>
      </c>
      <c r="X26203">
        <v>0</v>
      </c>
      <c r="Y26203">
        <v>0</v>
      </c>
      <c r="Z26203">
        <v>0</v>
      </c>
      <c r="AA26203">
        <v>0</v>
      </c>
      <c r="AB26203">
        <v>0</v>
      </c>
      <c r="AC26203">
        <v>0</v>
      </c>
      <c r="AD26203">
        <v>0</v>
      </c>
      <c r="AE26203">
        <v>0</v>
      </c>
      <c r="AF26203">
        <v>0</v>
      </c>
      <c r="AG26203">
        <v>0</v>
      </c>
      <c r="AH26203">
        <v>0</v>
      </c>
      <c r="AI26203">
        <v>0</v>
      </c>
      <c r="AJ26203">
        <v>0</v>
      </c>
      <c r="AK26203">
        <v>0</v>
      </c>
      <c r="AL26203">
        <v>0</v>
      </c>
      <c r="AM26203">
        <v>0</v>
      </c>
    </row>
    <row r="26204" spans="1:39" x14ac:dyDescent="0.45">
      <c r="A26204" t="s">
        <v>97906</v>
      </c>
      <c r="B26204" t="s">
        <v>97907</v>
      </c>
      <c r="C26204" t="s">
        <v>97908</v>
      </c>
      <c r="D26204" t="s">
        <v>97909</v>
      </c>
      <c r="E26204" t="s">
        <v>16512</v>
      </c>
      <c r="F26204" t="s">
        <v>647</v>
      </c>
      <c r="G26204" t="s">
        <v>45</v>
      </c>
      <c r="H26204" t="s">
        <v>46</v>
      </c>
      <c r="I26204" t="s">
        <v>148</v>
      </c>
      <c r="J26204" t="s">
        <v>149</v>
      </c>
      <c r="K26204" t="s">
        <v>67823</v>
      </c>
      <c r="L26204">
        <v>2</v>
      </c>
      <c r="M26204" s="1">
        <v>35431</v>
      </c>
      <c r="N26204" s="2">
        <v>35431</v>
      </c>
      <c r="O26204" t="s">
        <v>1513</v>
      </c>
      <c r="P26204">
        <v>1997</v>
      </c>
      <c r="Q26204" s="1">
        <v>38616</v>
      </c>
      <c r="R26204" s="1">
        <v>39170</v>
      </c>
      <c r="S26204">
        <v>0</v>
      </c>
      <c r="T26204">
        <v>41000000</v>
      </c>
      <c r="U26204">
        <v>0</v>
      </c>
      <c r="V26204">
        <v>0</v>
      </c>
      <c r="W26204">
        <v>0</v>
      </c>
      <c r="X26204">
        <v>0</v>
      </c>
      <c r="Y26204">
        <v>0</v>
      </c>
      <c r="Z26204">
        <v>0</v>
      </c>
      <c r="AA26204">
        <v>0</v>
      </c>
      <c r="AB26204">
        <v>0</v>
      </c>
      <c r="AC26204">
        <v>0</v>
      </c>
      <c r="AD26204">
        <v>0</v>
      </c>
      <c r="AE26204">
        <v>0</v>
      </c>
      <c r="AF26204">
        <v>0</v>
      </c>
      <c r="AG26204">
        <v>0</v>
      </c>
      <c r="AH26204">
        <v>0</v>
      </c>
      <c r="AI26204">
        <v>0</v>
      </c>
      <c r="AJ26204">
        <v>0</v>
      </c>
      <c r="AK26204">
        <v>0</v>
      </c>
      <c r="AL26204">
        <v>0</v>
      </c>
      <c r="AM26204">
        <v>0</v>
      </c>
    </row>
    <row r="26205" spans="1:39" x14ac:dyDescent="0.45">
      <c r="A26205" t="s">
        <v>97910</v>
      </c>
      <c r="B26205" t="s">
        <v>97911</v>
      </c>
      <c r="C26205" t="s">
        <v>97912</v>
      </c>
      <c r="D26205" t="s">
        <v>97913</v>
      </c>
      <c r="E26205" t="s">
        <v>559</v>
      </c>
      <c r="F26205" s="3">
        <v>40000</v>
      </c>
      <c r="G26205" t="s">
        <v>57</v>
      </c>
      <c r="H26205" t="s">
        <v>46</v>
      </c>
      <c r="I26205" t="s">
        <v>821</v>
      </c>
      <c r="J26205" t="s">
        <v>21385</v>
      </c>
      <c r="K26205" t="s">
        <v>21385</v>
      </c>
      <c r="L26205">
        <v>1</v>
      </c>
      <c r="M26205" s="1">
        <v>40575</v>
      </c>
      <c r="N26205" s="2">
        <v>40575</v>
      </c>
      <c r="O26205" t="s">
        <v>528</v>
      </c>
      <c r="P26205">
        <v>2011</v>
      </c>
      <c r="Q26205" s="1">
        <v>40575</v>
      </c>
      <c r="R26205" s="1">
        <v>40575</v>
      </c>
      <c r="S26205">
        <v>40000</v>
      </c>
      <c r="T26205">
        <v>0</v>
      </c>
      <c r="U26205">
        <v>0</v>
      </c>
      <c r="V26205">
        <v>0</v>
      </c>
      <c r="W26205">
        <v>0</v>
      </c>
      <c r="X26205">
        <v>0</v>
      </c>
      <c r="Y26205">
        <v>0</v>
      </c>
      <c r="Z26205">
        <v>0</v>
      </c>
      <c r="AA26205">
        <v>0</v>
      </c>
      <c r="AB26205">
        <v>0</v>
      </c>
      <c r="AC26205">
        <v>0</v>
      </c>
      <c r="AD26205">
        <v>0</v>
      </c>
      <c r="AE26205">
        <v>0</v>
      </c>
      <c r="AF26205">
        <v>0</v>
      </c>
      <c r="AG26205">
        <v>0</v>
      </c>
      <c r="AH26205">
        <v>0</v>
      </c>
      <c r="AI26205">
        <v>0</v>
      </c>
      <c r="AJ26205">
        <v>0</v>
      </c>
      <c r="AK26205">
        <v>0</v>
      </c>
      <c r="AL26205">
        <v>0</v>
      </c>
      <c r="AM26205">
        <v>0</v>
      </c>
    </row>
    <row r="26206" spans="1:39" x14ac:dyDescent="0.45">
      <c r="A26206" t="s">
        <v>97914</v>
      </c>
      <c r="B26206" t="s">
        <v>97915</v>
      </c>
      <c r="C26206" t="s">
        <v>97916</v>
      </c>
      <c r="D26206" t="s">
        <v>97917</v>
      </c>
      <c r="E26206" t="s">
        <v>502</v>
      </c>
      <c r="F26206" s="3">
        <v>17191</v>
      </c>
      <c r="G26206" t="s">
        <v>57</v>
      </c>
      <c r="L26206">
        <v>1</v>
      </c>
      <c r="M26206" s="1">
        <v>40483</v>
      </c>
      <c r="N26206" s="2">
        <v>40483</v>
      </c>
      <c r="O26206" t="s">
        <v>216</v>
      </c>
      <c r="P26206">
        <v>2010</v>
      </c>
      <c r="Q26206" s="1">
        <v>40547</v>
      </c>
      <c r="R26206" s="1">
        <v>40547</v>
      </c>
      <c r="S26206">
        <v>17191</v>
      </c>
      <c r="T26206">
        <v>0</v>
      </c>
      <c r="U26206">
        <v>0</v>
      </c>
      <c r="V26206">
        <v>0</v>
      </c>
      <c r="W26206">
        <v>0</v>
      </c>
      <c r="X26206">
        <v>0</v>
      </c>
      <c r="Y26206">
        <v>0</v>
      </c>
      <c r="Z26206">
        <v>0</v>
      </c>
      <c r="AA26206">
        <v>0</v>
      </c>
      <c r="AB26206">
        <v>0</v>
      </c>
      <c r="AC26206">
        <v>0</v>
      </c>
      <c r="AD26206">
        <v>0</v>
      </c>
      <c r="AE26206">
        <v>0</v>
      </c>
      <c r="AF26206">
        <v>0</v>
      </c>
      <c r="AG26206">
        <v>0</v>
      </c>
      <c r="AH26206">
        <v>0</v>
      </c>
      <c r="AI26206">
        <v>0</v>
      </c>
      <c r="AJ26206">
        <v>0</v>
      </c>
      <c r="AK26206">
        <v>0</v>
      </c>
      <c r="AL26206">
        <v>0</v>
      </c>
      <c r="AM26206">
        <v>0</v>
      </c>
    </row>
    <row r="26207" spans="1:39" x14ac:dyDescent="0.45">
      <c r="A26207" t="s">
        <v>97918</v>
      </c>
      <c r="B26207" t="s">
        <v>97919</v>
      </c>
      <c r="C26207" t="s">
        <v>97920</v>
      </c>
      <c r="D26207" t="s">
        <v>646</v>
      </c>
      <c r="E26207" t="s">
        <v>43</v>
      </c>
      <c r="F26207" t="s">
        <v>114</v>
      </c>
      <c r="G26207" t="s">
        <v>57</v>
      </c>
      <c r="H26207" t="s">
        <v>46</v>
      </c>
      <c r="I26207" t="s">
        <v>2223</v>
      </c>
      <c r="J26207" t="s">
        <v>4151</v>
      </c>
      <c r="K26207" t="s">
        <v>4151</v>
      </c>
      <c r="L26207">
        <v>1</v>
      </c>
      <c r="M26207" s="1">
        <v>41275</v>
      </c>
      <c r="N26207" s="2">
        <v>41275</v>
      </c>
      <c r="O26207" t="s">
        <v>164</v>
      </c>
      <c r="P26207">
        <v>2013</v>
      </c>
      <c r="Q26207" s="1">
        <v>41446</v>
      </c>
      <c r="R26207" s="1">
        <v>41446</v>
      </c>
      <c r="S26207">
        <v>0</v>
      </c>
      <c r="T26207">
        <v>0</v>
      </c>
      <c r="U26207">
        <v>0</v>
      </c>
      <c r="V26207">
        <v>0</v>
      </c>
      <c r="W26207">
        <v>0</v>
      </c>
      <c r="X26207">
        <v>0</v>
      </c>
      <c r="Y26207">
        <v>0</v>
      </c>
      <c r="Z26207">
        <v>0</v>
      </c>
      <c r="AA26207">
        <v>0</v>
      </c>
      <c r="AB26207">
        <v>0</v>
      </c>
      <c r="AC26207">
        <v>0</v>
      </c>
      <c r="AD26207">
        <v>0</v>
      </c>
      <c r="AE26207">
        <v>0</v>
      </c>
      <c r="AF26207">
        <v>0</v>
      </c>
      <c r="AG26207">
        <v>0</v>
      </c>
      <c r="AH26207">
        <v>0</v>
      </c>
      <c r="AI26207">
        <v>0</v>
      </c>
      <c r="AJ26207">
        <v>0</v>
      </c>
      <c r="AK26207">
        <v>0</v>
      </c>
      <c r="AL26207">
        <v>0</v>
      </c>
      <c r="AM26207">
        <v>0</v>
      </c>
    </row>
    <row r="26208" spans="1:39" x14ac:dyDescent="0.45">
      <c r="A26208" t="s">
        <v>97921</v>
      </c>
      <c r="B26208" t="s">
        <v>97922</v>
      </c>
      <c r="C26208" t="s">
        <v>97923</v>
      </c>
      <c r="D26208" t="s">
        <v>755</v>
      </c>
      <c r="E26208" t="s">
        <v>756</v>
      </c>
      <c r="F26208" t="s">
        <v>6519</v>
      </c>
      <c r="G26208" t="s">
        <v>101</v>
      </c>
      <c r="H26208" t="s">
        <v>715</v>
      </c>
      <c r="J26208" t="s">
        <v>716</v>
      </c>
      <c r="K26208" t="s">
        <v>30823</v>
      </c>
      <c r="L26208">
        <v>1</v>
      </c>
      <c r="M26208" s="1">
        <v>36526</v>
      </c>
      <c r="N26208" s="2">
        <v>36526</v>
      </c>
      <c r="O26208" t="s">
        <v>255</v>
      </c>
      <c r="P26208">
        <v>2000</v>
      </c>
      <c r="Q26208" s="1">
        <v>38672</v>
      </c>
      <c r="R26208" s="1">
        <v>38672</v>
      </c>
      <c r="S26208">
        <v>0</v>
      </c>
      <c r="T26208">
        <v>10500000</v>
      </c>
      <c r="U26208">
        <v>0</v>
      </c>
      <c r="V26208">
        <v>0</v>
      </c>
      <c r="W26208">
        <v>0</v>
      </c>
      <c r="X26208">
        <v>0</v>
      </c>
      <c r="Y26208">
        <v>0</v>
      </c>
      <c r="Z26208">
        <v>0</v>
      </c>
      <c r="AA26208">
        <v>0</v>
      </c>
      <c r="AB26208">
        <v>0</v>
      </c>
      <c r="AC26208">
        <v>0</v>
      </c>
      <c r="AD26208">
        <v>0</v>
      </c>
      <c r="AE26208">
        <v>0</v>
      </c>
      <c r="AF26208">
        <v>0</v>
      </c>
      <c r="AG26208">
        <v>0</v>
      </c>
      <c r="AH26208">
        <v>10500000</v>
      </c>
      <c r="AI26208">
        <v>0</v>
      </c>
      <c r="AJ26208">
        <v>0</v>
      </c>
      <c r="AK26208">
        <v>0</v>
      </c>
      <c r="AL26208">
        <v>0</v>
      </c>
      <c r="AM26208">
        <v>0</v>
      </c>
    </row>
    <row r="26209" spans="1:39" x14ac:dyDescent="0.45">
      <c r="A26209" t="s">
        <v>97924</v>
      </c>
      <c r="B26209" t="s">
        <v>97925</v>
      </c>
      <c r="C26209" t="s">
        <v>97926</v>
      </c>
      <c r="D26209" t="s">
        <v>97927</v>
      </c>
      <c r="E26209" t="s">
        <v>162</v>
      </c>
      <c r="F26209" t="s">
        <v>97928</v>
      </c>
      <c r="G26209" t="s">
        <v>57</v>
      </c>
      <c r="H26209" t="s">
        <v>74</v>
      </c>
      <c r="J26209" t="s">
        <v>75</v>
      </c>
      <c r="K26209" t="s">
        <v>75</v>
      </c>
      <c r="L26209">
        <v>5</v>
      </c>
      <c r="M26209" s="1">
        <v>40431</v>
      </c>
      <c r="N26209" s="2">
        <v>40422</v>
      </c>
      <c r="O26209" t="s">
        <v>200</v>
      </c>
      <c r="P26209">
        <v>2010</v>
      </c>
      <c r="Q26209" s="1">
        <v>40422</v>
      </c>
      <c r="R26209" s="1">
        <v>41250</v>
      </c>
      <c r="S26209">
        <v>1178000</v>
      </c>
      <c r="T26209">
        <v>5100000</v>
      </c>
      <c r="U26209">
        <v>0</v>
      </c>
      <c r="V26209">
        <v>0</v>
      </c>
      <c r="W26209">
        <v>0</v>
      </c>
      <c r="X26209">
        <v>0</v>
      </c>
      <c r="Y26209">
        <v>0</v>
      </c>
      <c r="Z26209">
        <v>0</v>
      </c>
      <c r="AA26209">
        <v>0</v>
      </c>
      <c r="AB26209">
        <v>0</v>
      </c>
      <c r="AC26209">
        <v>0</v>
      </c>
      <c r="AD26209">
        <v>0</v>
      </c>
      <c r="AE26209">
        <v>0</v>
      </c>
      <c r="AF26209">
        <v>5100000</v>
      </c>
      <c r="AG26209">
        <v>0</v>
      </c>
      <c r="AH26209">
        <v>0</v>
      </c>
      <c r="AI26209">
        <v>0</v>
      </c>
      <c r="AJ26209">
        <v>0</v>
      </c>
      <c r="AK26209">
        <v>0</v>
      </c>
      <c r="AL26209">
        <v>0</v>
      </c>
      <c r="AM26209">
        <v>0</v>
      </c>
    </row>
    <row r="26210" spans="1:39" x14ac:dyDescent="0.45">
      <c r="A26210" t="s">
        <v>97929</v>
      </c>
      <c r="B26210" t="s">
        <v>97930</v>
      </c>
      <c r="C26210" t="s">
        <v>97931</v>
      </c>
      <c r="D26210" t="s">
        <v>3597</v>
      </c>
      <c r="E26210" t="s">
        <v>2150</v>
      </c>
      <c r="F26210" t="s">
        <v>72437</v>
      </c>
      <c r="G26210" t="s">
        <v>57</v>
      </c>
      <c r="H26210" t="s">
        <v>283</v>
      </c>
      <c r="J26210" t="s">
        <v>4495</v>
      </c>
      <c r="K26210" t="s">
        <v>97932</v>
      </c>
      <c r="L26210">
        <v>1</v>
      </c>
      <c r="Q26210" s="1">
        <v>38667</v>
      </c>
      <c r="R26210" s="1">
        <v>38667</v>
      </c>
      <c r="S26210">
        <v>0</v>
      </c>
      <c r="T26210">
        <v>1330000</v>
      </c>
      <c r="U26210">
        <v>0</v>
      </c>
      <c r="V26210">
        <v>0</v>
      </c>
      <c r="W26210">
        <v>0</v>
      </c>
      <c r="X26210">
        <v>0</v>
      </c>
      <c r="Y26210">
        <v>0</v>
      </c>
      <c r="Z26210">
        <v>0</v>
      </c>
      <c r="AA26210">
        <v>0</v>
      </c>
      <c r="AB26210">
        <v>0</v>
      </c>
      <c r="AC26210">
        <v>0</v>
      </c>
      <c r="AD26210">
        <v>0</v>
      </c>
      <c r="AE26210">
        <v>0</v>
      </c>
      <c r="AF26210">
        <v>0</v>
      </c>
      <c r="AG26210">
        <v>0</v>
      </c>
      <c r="AH26210">
        <v>0</v>
      </c>
      <c r="AI26210">
        <v>0</v>
      </c>
      <c r="AJ26210">
        <v>0</v>
      </c>
      <c r="AK26210">
        <v>0</v>
      </c>
      <c r="AL26210">
        <v>0</v>
      </c>
      <c r="AM26210">
        <v>0</v>
      </c>
    </row>
    <row r="26211" spans="1:39" x14ac:dyDescent="0.45">
      <c r="A26211" t="s">
        <v>97933</v>
      </c>
      <c r="B26211" t="s">
        <v>97934</v>
      </c>
      <c r="C26211" t="s">
        <v>97935</v>
      </c>
      <c r="D26211" t="s">
        <v>389</v>
      </c>
      <c r="E26211" t="s">
        <v>390</v>
      </c>
      <c r="F26211" t="s">
        <v>114</v>
      </c>
      <c r="G26211" t="s">
        <v>57</v>
      </c>
      <c r="H26211" t="s">
        <v>223</v>
      </c>
      <c r="J26211" t="s">
        <v>311</v>
      </c>
      <c r="K26211" t="s">
        <v>311</v>
      </c>
      <c r="L26211">
        <v>1</v>
      </c>
      <c r="M26211" s="1">
        <v>35796</v>
      </c>
      <c r="N26211" s="2">
        <v>35796</v>
      </c>
      <c r="O26211" t="s">
        <v>709</v>
      </c>
      <c r="P26211">
        <v>1998</v>
      </c>
      <c r="Q26211" s="1">
        <v>36161</v>
      </c>
      <c r="R26211" s="1">
        <v>36161</v>
      </c>
      <c r="S26211">
        <v>0</v>
      </c>
      <c r="T26211">
        <v>0</v>
      </c>
      <c r="U26211">
        <v>0</v>
      </c>
      <c r="V26211">
        <v>0</v>
      </c>
      <c r="W26211">
        <v>0</v>
      </c>
      <c r="X26211">
        <v>0</v>
      </c>
      <c r="Y26211">
        <v>0</v>
      </c>
      <c r="Z26211">
        <v>0</v>
      </c>
      <c r="AA26211">
        <v>0</v>
      </c>
      <c r="AB26211">
        <v>0</v>
      </c>
      <c r="AC26211">
        <v>0</v>
      </c>
      <c r="AD26211">
        <v>0</v>
      </c>
      <c r="AE26211">
        <v>0</v>
      </c>
      <c r="AF26211">
        <v>0</v>
      </c>
      <c r="AG26211">
        <v>0</v>
      </c>
      <c r="AH26211">
        <v>0</v>
      </c>
      <c r="AI26211">
        <v>0</v>
      </c>
      <c r="AJ26211">
        <v>0</v>
      </c>
      <c r="AK26211">
        <v>0</v>
      </c>
      <c r="AL26211">
        <v>0</v>
      </c>
      <c r="AM26211">
        <v>0</v>
      </c>
    </row>
    <row r="26212" spans="1:39" x14ac:dyDescent="0.45">
      <c r="A26212" t="s">
        <v>97936</v>
      </c>
      <c r="B26212" t="s">
        <v>97937</v>
      </c>
      <c r="C26212" t="s">
        <v>97938</v>
      </c>
      <c r="D26212" t="s">
        <v>14863</v>
      </c>
      <c r="E26212" t="s">
        <v>5267</v>
      </c>
      <c r="F26212" t="s">
        <v>3366</v>
      </c>
      <c r="G26212" t="s">
        <v>57</v>
      </c>
      <c r="H26212" t="s">
        <v>46</v>
      </c>
      <c r="I26212" t="s">
        <v>58</v>
      </c>
      <c r="J26212" t="s">
        <v>198</v>
      </c>
      <c r="K26212" t="s">
        <v>199</v>
      </c>
      <c r="L26212">
        <v>4</v>
      </c>
      <c r="M26212" s="1">
        <v>40544</v>
      </c>
      <c r="N26212" s="2">
        <v>40544</v>
      </c>
      <c r="O26212" t="s">
        <v>528</v>
      </c>
      <c r="P26212">
        <v>2011</v>
      </c>
      <c r="Q26212" s="1">
        <v>40736</v>
      </c>
      <c r="R26212" s="1">
        <v>41908</v>
      </c>
      <c r="S26212">
        <v>5000000</v>
      </c>
      <c r="T26212">
        <v>40000000</v>
      </c>
      <c r="U26212">
        <v>0</v>
      </c>
      <c r="V26212">
        <v>0</v>
      </c>
      <c r="W26212">
        <v>0</v>
      </c>
      <c r="X26212">
        <v>0</v>
      </c>
      <c r="Y26212">
        <v>0</v>
      </c>
      <c r="Z26212">
        <v>0</v>
      </c>
      <c r="AA26212">
        <v>0</v>
      </c>
      <c r="AB26212">
        <v>0</v>
      </c>
      <c r="AC26212">
        <v>0</v>
      </c>
      <c r="AD26212">
        <v>0</v>
      </c>
      <c r="AE26212">
        <v>0</v>
      </c>
      <c r="AF26212">
        <v>5000000</v>
      </c>
      <c r="AG26212">
        <v>35000000</v>
      </c>
      <c r="AH26212">
        <v>0</v>
      </c>
      <c r="AI26212">
        <v>0</v>
      </c>
      <c r="AJ26212">
        <v>0</v>
      </c>
      <c r="AK26212">
        <v>0</v>
      </c>
      <c r="AL26212">
        <v>0</v>
      </c>
      <c r="AM26212">
        <v>0</v>
      </c>
    </row>
    <row r="26213" spans="1:39" x14ac:dyDescent="0.45">
      <c r="A26213" t="s">
        <v>97939</v>
      </c>
      <c r="B26213" t="s">
        <v>97940</v>
      </c>
      <c r="C26213" t="s">
        <v>97941</v>
      </c>
      <c r="F26213" t="s">
        <v>714</v>
      </c>
      <c r="G26213" t="s">
        <v>57</v>
      </c>
      <c r="H26213" t="s">
        <v>46</v>
      </c>
      <c r="I26213" t="s">
        <v>526</v>
      </c>
      <c r="J26213" t="s">
        <v>527</v>
      </c>
      <c r="K26213" t="s">
        <v>45659</v>
      </c>
      <c r="L26213">
        <v>2</v>
      </c>
      <c r="M26213" s="1">
        <v>39448</v>
      </c>
      <c r="N26213" s="2">
        <v>39448</v>
      </c>
      <c r="O26213" t="s">
        <v>181</v>
      </c>
      <c r="P26213">
        <v>2008</v>
      </c>
      <c r="Q26213" s="1">
        <v>41654</v>
      </c>
      <c r="R26213" s="1">
        <v>41724</v>
      </c>
      <c r="S26213">
        <v>50000</v>
      </c>
      <c r="T26213">
        <v>200000</v>
      </c>
      <c r="U26213">
        <v>0</v>
      </c>
      <c r="V26213">
        <v>0</v>
      </c>
      <c r="W26213">
        <v>0</v>
      </c>
      <c r="X26213">
        <v>0</v>
      </c>
      <c r="Y26213">
        <v>0</v>
      </c>
      <c r="Z26213">
        <v>0</v>
      </c>
      <c r="AA26213">
        <v>0</v>
      </c>
      <c r="AB26213">
        <v>0</v>
      </c>
      <c r="AC26213">
        <v>0</v>
      </c>
      <c r="AD26213">
        <v>0</v>
      </c>
      <c r="AE26213">
        <v>0</v>
      </c>
      <c r="AF26213">
        <v>0</v>
      </c>
      <c r="AG26213">
        <v>0</v>
      </c>
      <c r="AH26213">
        <v>0</v>
      </c>
      <c r="AI26213">
        <v>0</v>
      </c>
      <c r="AJ26213">
        <v>0</v>
      </c>
      <c r="AK26213">
        <v>0</v>
      </c>
      <c r="AL26213">
        <v>0</v>
      </c>
      <c r="AM26213">
        <v>0</v>
      </c>
    </row>
    <row r="26214" spans="1:39" x14ac:dyDescent="0.45">
      <c r="A26214" t="s">
        <v>97942</v>
      </c>
      <c r="B26214" t="s">
        <v>97943</v>
      </c>
      <c r="C26214" t="s">
        <v>97944</v>
      </c>
      <c r="D26214" t="s">
        <v>142</v>
      </c>
      <c r="E26214" t="s">
        <v>143</v>
      </c>
      <c r="F26214" s="3">
        <v>82549</v>
      </c>
      <c r="G26214" t="s">
        <v>57</v>
      </c>
      <c r="H26214" t="s">
        <v>74</v>
      </c>
      <c r="J26214" t="s">
        <v>97945</v>
      </c>
      <c r="K26214" t="s">
        <v>97945</v>
      </c>
      <c r="L26214">
        <v>1</v>
      </c>
      <c r="M26214" s="1">
        <v>41365</v>
      </c>
      <c r="N26214" s="2">
        <v>41365</v>
      </c>
      <c r="O26214" t="s">
        <v>439</v>
      </c>
      <c r="P26214">
        <v>2013</v>
      </c>
      <c r="Q26214" s="1">
        <v>41719</v>
      </c>
      <c r="R26214" s="1">
        <v>41719</v>
      </c>
      <c r="S26214">
        <v>0</v>
      </c>
      <c r="T26214">
        <v>0</v>
      </c>
      <c r="U26214">
        <v>0</v>
      </c>
      <c r="V26214">
        <v>0</v>
      </c>
      <c r="W26214">
        <v>0</v>
      </c>
      <c r="X26214">
        <v>0</v>
      </c>
      <c r="Y26214">
        <v>82549</v>
      </c>
      <c r="Z26214">
        <v>0</v>
      </c>
      <c r="AA26214">
        <v>0</v>
      </c>
      <c r="AB26214">
        <v>0</v>
      </c>
      <c r="AC26214">
        <v>0</v>
      </c>
      <c r="AD26214">
        <v>0</v>
      </c>
      <c r="AE26214">
        <v>0</v>
      </c>
      <c r="AF26214">
        <v>0</v>
      </c>
      <c r="AG26214">
        <v>0</v>
      </c>
      <c r="AH26214">
        <v>0</v>
      </c>
      <c r="AI26214">
        <v>0</v>
      </c>
      <c r="AJ26214">
        <v>0</v>
      </c>
      <c r="AK26214">
        <v>0</v>
      </c>
      <c r="AL26214">
        <v>0</v>
      </c>
      <c r="AM26214">
        <v>0</v>
      </c>
    </row>
    <row r="26215" spans="1:39" x14ac:dyDescent="0.45">
      <c r="A26215" t="s">
        <v>97946</v>
      </c>
      <c r="B26215" t="s">
        <v>97947</v>
      </c>
      <c r="C26215" t="s">
        <v>97948</v>
      </c>
      <c r="D26215" t="s">
        <v>127</v>
      </c>
      <c r="E26215" t="s">
        <v>128</v>
      </c>
      <c r="F26215" t="s">
        <v>249</v>
      </c>
      <c r="G26215" t="s">
        <v>57</v>
      </c>
      <c r="H26215" t="s">
        <v>1153</v>
      </c>
      <c r="J26215" t="s">
        <v>1663</v>
      </c>
      <c r="K26215" t="s">
        <v>1664</v>
      </c>
      <c r="L26215">
        <v>2</v>
      </c>
      <c r="M26215" s="1">
        <v>41183</v>
      </c>
      <c r="N26215" s="2">
        <v>41183</v>
      </c>
      <c r="O26215" t="s">
        <v>67</v>
      </c>
      <c r="P26215">
        <v>2012</v>
      </c>
      <c r="Q26215" s="1">
        <v>41214</v>
      </c>
      <c r="R26215" s="1">
        <v>41456</v>
      </c>
      <c r="S26215">
        <v>1000000</v>
      </c>
      <c r="T26215">
        <v>0</v>
      </c>
      <c r="U26215">
        <v>0</v>
      </c>
      <c r="V26215">
        <v>0</v>
      </c>
      <c r="W26215">
        <v>0</v>
      </c>
      <c r="X26215">
        <v>0</v>
      </c>
      <c r="Y26215">
        <v>250000</v>
      </c>
      <c r="Z26215">
        <v>0</v>
      </c>
      <c r="AA26215">
        <v>0</v>
      </c>
      <c r="AB26215">
        <v>0</v>
      </c>
      <c r="AC26215">
        <v>0</v>
      </c>
      <c r="AD26215">
        <v>0</v>
      </c>
      <c r="AE26215">
        <v>0</v>
      </c>
      <c r="AF26215">
        <v>0</v>
      </c>
      <c r="AG26215">
        <v>0</v>
      </c>
      <c r="AH26215">
        <v>0</v>
      </c>
      <c r="AI26215">
        <v>0</v>
      </c>
      <c r="AJ26215">
        <v>0</v>
      </c>
      <c r="AK26215">
        <v>0</v>
      </c>
      <c r="AL26215">
        <v>0</v>
      </c>
      <c r="AM26215">
        <v>0</v>
      </c>
    </row>
    <row r="26216" spans="1:39" x14ac:dyDescent="0.45">
      <c r="A26216" t="s">
        <v>97949</v>
      </c>
      <c r="B26216" t="s">
        <v>97950</v>
      </c>
      <c r="C26216" t="s">
        <v>97951</v>
      </c>
      <c r="D26216" t="s">
        <v>258</v>
      </c>
      <c r="E26216" t="s">
        <v>259</v>
      </c>
      <c r="F26216" t="s">
        <v>97952</v>
      </c>
      <c r="G26216" t="s">
        <v>57</v>
      </c>
      <c r="L26216">
        <v>3</v>
      </c>
      <c r="M26216" s="1">
        <v>41426</v>
      </c>
      <c r="N26216" s="2">
        <v>41426</v>
      </c>
      <c r="O26216" t="s">
        <v>439</v>
      </c>
      <c r="P26216">
        <v>2013</v>
      </c>
      <c r="Q26216" s="1">
        <v>41641</v>
      </c>
      <c r="R26216" s="1">
        <v>41974</v>
      </c>
      <c r="S26216">
        <v>1870000</v>
      </c>
      <c r="T26216">
        <v>0</v>
      </c>
      <c r="U26216">
        <v>0</v>
      </c>
      <c r="V26216">
        <v>0</v>
      </c>
      <c r="W26216">
        <v>0</v>
      </c>
      <c r="X26216">
        <v>0</v>
      </c>
      <c r="Y26216">
        <v>0</v>
      </c>
      <c r="Z26216">
        <v>0</v>
      </c>
      <c r="AA26216">
        <v>0</v>
      </c>
      <c r="AB26216">
        <v>0</v>
      </c>
      <c r="AC26216">
        <v>0</v>
      </c>
      <c r="AD26216">
        <v>0</v>
      </c>
      <c r="AE26216">
        <v>0</v>
      </c>
      <c r="AF26216">
        <v>0</v>
      </c>
      <c r="AG26216">
        <v>0</v>
      </c>
      <c r="AH26216">
        <v>0</v>
      </c>
      <c r="AI26216">
        <v>0</v>
      </c>
      <c r="AJ26216">
        <v>0</v>
      </c>
      <c r="AK26216">
        <v>0</v>
      </c>
      <c r="AL26216">
        <v>0</v>
      </c>
      <c r="AM26216">
        <v>0</v>
      </c>
    </row>
    <row r="26217" spans="1:39" x14ac:dyDescent="0.45">
      <c r="A26217" t="s">
        <v>97953</v>
      </c>
      <c r="B26217" t="s">
        <v>97954</v>
      </c>
      <c r="F26217" t="s">
        <v>114</v>
      </c>
      <c r="G26217" t="s">
        <v>57</v>
      </c>
      <c r="L26217">
        <v>1</v>
      </c>
      <c r="Q26217" s="1">
        <v>40365</v>
      </c>
      <c r="R26217" s="1">
        <v>40365</v>
      </c>
      <c r="S26217">
        <v>0</v>
      </c>
      <c r="T26217">
        <v>0</v>
      </c>
      <c r="U26217">
        <v>0</v>
      </c>
      <c r="V26217">
        <v>0</v>
      </c>
      <c r="W26217">
        <v>0</v>
      </c>
      <c r="X26217">
        <v>0</v>
      </c>
      <c r="Y26217">
        <v>0</v>
      </c>
      <c r="Z26217">
        <v>0</v>
      </c>
      <c r="AA26217">
        <v>0</v>
      </c>
      <c r="AB26217">
        <v>0</v>
      </c>
      <c r="AC26217">
        <v>0</v>
      </c>
      <c r="AD26217">
        <v>0</v>
      </c>
      <c r="AE26217">
        <v>0</v>
      </c>
      <c r="AF26217">
        <v>0</v>
      </c>
      <c r="AG26217">
        <v>0</v>
      </c>
      <c r="AH26217">
        <v>0</v>
      </c>
      <c r="AI26217">
        <v>0</v>
      </c>
      <c r="AJ26217">
        <v>0</v>
      </c>
      <c r="AK26217">
        <v>0</v>
      </c>
      <c r="AL26217">
        <v>0</v>
      </c>
      <c r="AM26217">
        <v>0</v>
      </c>
    </row>
    <row r="26218" spans="1:39" x14ac:dyDescent="0.45">
      <c r="A26218" t="s">
        <v>97955</v>
      </c>
      <c r="B26218" t="s">
        <v>97956</v>
      </c>
      <c r="C26218" t="s">
        <v>97957</v>
      </c>
      <c r="F26218" t="s">
        <v>714</v>
      </c>
      <c r="G26218" t="s">
        <v>57</v>
      </c>
      <c r="L26218">
        <v>1</v>
      </c>
      <c r="M26218" s="1">
        <v>41275</v>
      </c>
      <c r="N26218" s="2">
        <v>41275</v>
      </c>
      <c r="O26218" t="s">
        <v>164</v>
      </c>
      <c r="P26218">
        <v>2013</v>
      </c>
      <c r="Q26218" s="1">
        <v>41430</v>
      </c>
      <c r="R26218" s="1">
        <v>41430</v>
      </c>
      <c r="S26218">
        <v>0</v>
      </c>
      <c r="T26218">
        <v>0</v>
      </c>
      <c r="U26218">
        <v>0</v>
      </c>
      <c r="V26218">
        <v>0</v>
      </c>
      <c r="W26218">
        <v>0</v>
      </c>
      <c r="X26218">
        <v>0</v>
      </c>
      <c r="Y26218">
        <v>0</v>
      </c>
      <c r="Z26218">
        <v>0</v>
      </c>
      <c r="AA26218">
        <v>250000</v>
      </c>
      <c r="AB26218">
        <v>0</v>
      </c>
      <c r="AC26218">
        <v>0</v>
      </c>
      <c r="AD26218">
        <v>0</v>
      </c>
      <c r="AE26218">
        <v>0</v>
      </c>
      <c r="AF26218">
        <v>0</v>
      </c>
      <c r="AG26218">
        <v>0</v>
      </c>
      <c r="AH26218">
        <v>0</v>
      </c>
      <c r="AI26218">
        <v>0</v>
      </c>
      <c r="AJ26218">
        <v>0</v>
      </c>
      <c r="AK26218">
        <v>0</v>
      </c>
      <c r="AL26218">
        <v>0</v>
      </c>
      <c r="AM26218">
        <v>0</v>
      </c>
    </row>
    <row r="26219" spans="1:39" x14ac:dyDescent="0.45">
      <c r="A26219" t="s">
        <v>97958</v>
      </c>
      <c r="B26219" t="s">
        <v>97959</v>
      </c>
      <c r="C26219" t="s">
        <v>97960</v>
      </c>
      <c r="D26219" t="s">
        <v>97961</v>
      </c>
      <c r="E26219" t="s">
        <v>221</v>
      </c>
      <c r="F26219" t="s">
        <v>714</v>
      </c>
      <c r="G26219" t="s">
        <v>57</v>
      </c>
      <c r="L26219">
        <v>1</v>
      </c>
      <c r="M26219" s="1">
        <v>41275</v>
      </c>
      <c r="N26219" s="2">
        <v>41275</v>
      </c>
      <c r="O26219" t="s">
        <v>164</v>
      </c>
      <c r="P26219">
        <v>2013</v>
      </c>
      <c r="Q26219" s="1">
        <v>41275</v>
      </c>
      <c r="R26219" s="1">
        <v>41275</v>
      </c>
      <c r="S26219">
        <v>0</v>
      </c>
      <c r="T26219">
        <v>0</v>
      </c>
      <c r="U26219">
        <v>0</v>
      </c>
      <c r="V26219">
        <v>0</v>
      </c>
      <c r="W26219">
        <v>0</v>
      </c>
      <c r="X26219">
        <v>0</v>
      </c>
      <c r="Y26219">
        <v>0</v>
      </c>
      <c r="Z26219">
        <v>0</v>
      </c>
      <c r="AA26219">
        <v>250000</v>
      </c>
      <c r="AB26219">
        <v>0</v>
      </c>
      <c r="AC26219">
        <v>0</v>
      </c>
      <c r="AD26219">
        <v>0</v>
      </c>
      <c r="AE26219">
        <v>0</v>
      </c>
      <c r="AF26219">
        <v>0</v>
      </c>
      <c r="AG26219">
        <v>0</v>
      </c>
      <c r="AH26219">
        <v>0</v>
      </c>
      <c r="AI26219">
        <v>0</v>
      </c>
      <c r="AJ26219">
        <v>0</v>
      </c>
      <c r="AK26219">
        <v>0</v>
      </c>
      <c r="AL26219">
        <v>0</v>
      </c>
      <c r="AM26219">
        <v>0</v>
      </c>
    </row>
    <row r="26220" spans="1:39" x14ac:dyDescent="0.45">
      <c r="A26220" t="s">
        <v>97962</v>
      </c>
      <c r="B26220" t="s">
        <v>97963</v>
      </c>
      <c r="C26220" t="s">
        <v>97964</v>
      </c>
      <c r="D26220" t="s">
        <v>97965</v>
      </c>
      <c r="E26220" t="s">
        <v>248</v>
      </c>
      <c r="F26220" t="s">
        <v>187</v>
      </c>
      <c r="G26220" t="s">
        <v>57</v>
      </c>
      <c r="L26220">
        <v>1</v>
      </c>
      <c r="M26220" s="1">
        <v>41275</v>
      </c>
      <c r="N26220" s="2">
        <v>41275</v>
      </c>
      <c r="O26220" t="s">
        <v>164</v>
      </c>
      <c r="P26220">
        <v>2013</v>
      </c>
      <c r="Q26220" s="1">
        <v>41570</v>
      </c>
      <c r="R26220" s="1">
        <v>41570</v>
      </c>
      <c r="S26220">
        <v>0</v>
      </c>
      <c r="T26220">
        <v>0</v>
      </c>
      <c r="U26220">
        <v>0</v>
      </c>
      <c r="V26220">
        <v>0</v>
      </c>
      <c r="W26220">
        <v>0</v>
      </c>
      <c r="X26220">
        <v>0</v>
      </c>
      <c r="Y26220">
        <v>0</v>
      </c>
      <c r="Z26220">
        <v>0</v>
      </c>
      <c r="AA26220">
        <v>500000</v>
      </c>
      <c r="AB26220">
        <v>0</v>
      </c>
      <c r="AC26220">
        <v>0</v>
      </c>
      <c r="AD26220">
        <v>0</v>
      </c>
      <c r="AE26220">
        <v>0</v>
      </c>
      <c r="AF26220">
        <v>0</v>
      </c>
      <c r="AG26220">
        <v>0</v>
      </c>
      <c r="AH26220">
        <v>0</v>
      </c>
      <c r="AI26220">
        <v>0</v>
      </c>
      <c r="AJ26220">
        <v>0</v>
      </c>
      <c r="AK26220">
        <v>0</v>
      </c>
      <c r="AL26220">
        <v>0</v>
      </c>
      <c r="AM26220">
        <v>0</v>
      </c>
    </row>
    <row r="26221" spans="1:39" x14ac:dyDescent="0.45">
      <c r="A26221" t="s">
        <v>97966</v>
      </c>
      <c r="B26221" t="s">
        <v>97967</v>
      </c>
      <c r="C26221" t="s">
        <v>97968</v>
      </c>
      <c r="D26221" t="s">
        <v>127</v>
      </c>
      <c r="E26221" t="s">
        <v>128</v>
      </c>
      <c r="F26221" t="s">
        <v>1894</v>
      </c>
      <c r="G26221" t="s">
        <v>57</v>
      </c>
      <c r="L26221">
        <v>1</v>
      </c>
      <c r="M26221" s="1">
        <v>41214</v>
      </c>
      <c r="N26221" s="2">
        <v>41214</v>
      </c>
      <c r="O26221" t="s">
        <v>67</v>
      </c>
      <c r="P26221">
        <v>2012</v>
      </c>
      <c r="Q26221" s="1">
        <v>41579</v>
      </c>
      <c r="R26221" s="1">
        <v>41579</v>
      </c>
      <c r="S26221">
        <v>1300000</v>
      </c>
      <c r="T26221">
        <v>0</v>
      </c>
      <c r="U26221">
        <v>0</v>
      </c>
      <c r="V26221">
        <v>0</v>
      </c>
      <c r="W26221">
        <v>0</v>
      </c>
      <c r="X26221">
        <v>0</v>
      </c>
      <c r="Y26221">
        <v>0</v>
      </c>
      <c r="Z26221">
        <v>0</v>
      </c>
      <c r="AA26221">
        <v>0</v>
      </c>
      <c r="AB26221">
        <v>0</v>
      </c>
      <c r="AC26221">
        <v>0</v>
      </c>
      <c r="AD26221">
        <v>0</v>
      </c>
      <c r="AE26221">
        <v>0</v>
      </c>
      <c r="AF26221">
        <v>0</v>
      </c>
      <c r="AG26221">
        <v>0</v>
      </c>
      <c r="AH26221">
        <v>0</v>
      </c>
      <c r="AI26221">
        <v>0</v>
      </c>
      <c r="AJ26221">
        <v>0</v>
      </c>
      <c r="AK26221">
        <v>0</v>
      </c>
      <c r="AL26221">
        <v>0</v>
      </c>
      <c r="AM26221">
        <v>0</v>
      </c>
    </row>
    <row r="26222" spans="1:39" x14ac:dyDescent="0.45">
      <c r="A26222" t="s">
        <v>97969</v>
      </c>
      <c r="B26222" t="s">
        <v>97970</v>
      </c>
      <c r="C26222" t="s">
        <v>97971</v>
      </c>
      <c r="D26222" t="s">
        <v>97972</v>
      </c>
      <c r="E26222" t="s">
        <v>43</v>
      </c>
      <c r="F26222" t="s">
        <v>714</v>
      </c>
      <c r="G26222" t="s">
        <v>57</v>
      </c>
      <c r="L26222">
        <v>1</v>
      </c>
      <c r="M26222" s="1">
        <v>41275</v>
      </c>
      <c r="N26222" s="2">
        <v>41275</v>
      </c>
      <c r="O26222" t="s">
        <v>164</v>
      </c>
      <c r="P26222">
        <v>2013</v>
      </c>
      <c r="Q26222" s="1">
        <v>41275</v>
      </c>
      <c r="R26222" s="1">
        <v>41275</v>
      </c>
      <c r="S26222">
        <v>0</v>
      </c>
      <c r="T26222">
        <v>0</v>
      </c>
      <c r="U26222">
        <v>0</v>
      </c>
      <c r="V26222">
        <v>0</v>
      </c>
      <c r="W26222">
        <v>0</v>
      </c>
      <c r="X26222">
        <v>0</v>
      </c>
      <c r="Y26222">
        <v>0</v>
      </c>
      <c r="Z26222">
        <v>0</v>
      </c>
      <c r="AA26222">
        <v>250000</v>
      </c>
      <c r="AB26222">
        <v>0</v>
      </c>
      <c r="AC26222">
        <v>0</v>
      </c>
      <c r="AD26222">
        <v>0</v>
      </c>
      <c r="AE26222">
        <v>0</v>
      </c>
      <c r="AF26222">
        <v>0</v>
      </c>
      <c r="AG26222">
        <v>0</v>
      </c>
      <c r="AH26222">
        <v>0</v>
      </c>
      <c r="AI26222">
        <v>0</v>
      </c>
      <c r="AJ26222">
        <v>0</v>
      </c>
      <c r="AK26222">
        <v>0</v>
      </c>
      <c r="AL26222">
        <v>0</v>
      </c>
      <c r="AM26222">
        <v>0</v>
      </c>
    </row>
    <row r="26223" spans="1:39" x14ac:dyDescent="0.45">
      <c r="A26223" t="s">
        <v>97973</v>
      </c>
      <c r="B26223" t="s">
        <v>97974</v>
      </c>
      <c r="C26223" t="s">
        <v>97975</v>
      </c>
      <c r="D26223" t="s">
        <v>1360</v>
      </c>
      <c r="E26223" t="s">
        <v>1361</v>
      </c>
      <c r="F26223" t="s">
        <v>97976</v>
      </c>
      <c r="G26223" t="s">
        <v>57</v>
      </c>
      <c r="H26223" t="s">
        <v>46</v>
      </c>
      <c r="I26223" t="s">
        <v>81</v>
      </c>
      <c r="J26223" t="s">
        <v>82</v>
      </c>
      <c r="K26223" t="s">
        <v>82</v>
      </c>
      <c r="L26223">
        <v>2</v>
      </c>
      <c r="Q26223" s="1">
        <v>39766</v>
      </c>
      <c r="R26223" s="1">
        <v>40275</v>
      </c>
      <c r="S26223">
        <v>0</v>
      </c>
      <c r="T26223">
        <v>14159324</v>
      </c>
      <c r="U26223">
        <v>0</v>
      </c>
      <c r="V26223">
        <v>0</v>
      </c>
      <c r="W26223">
        <v>0</v>
      </c>
      <c r="X26223">
        <v>0</v>
      </c>
      <c r="Y26223">
        <v>0</v>
      </c>
      <c r="Z26223">
        <v>0</v>
      </c>
      <c r="AA26223">
        <v>0</v>
      </c>
      <c r="AB26223">
        <v>0</v>
      </c>
      <c r="AC26223">
        <v>0</v>
      </c>
      <c r="AD26223">
        <v>0</v>
      </c>
      <c r="AE26223">
        <v>0</v>
      </c>
      <c r="AF26223">
        <v>0</v>
      </c>
      <c r="AG26223">
        <v>0</v>
      </c>
      <c r="AH26223">
        <v>0</v>
      </c>
      <c r="AI26223">
        <v>0</v>
      </c>
      <c r="AJ26223">
        <v>0</v>
      </c>
      <c r="AK26223">
        <v>0</v>
      </c>
      <c r="AL26223">
        <v>0</v>
      </c>
      <c r="AM26223">
        <v>0</v>
      </c>
    </row>
    <row r="26224" spans="1:39" x14ac:dyDescent="0.45">
      <c r="A26224" t="s">
        <v>97977</v>
      </c>
      <c r="B26224" t="s">
        <v>97978</v>
      </c>
      <c r="C26224" t="s">
        <v>97979</v>
      </c>
      <c r="D26224" t="s">
        <v>97980</v>
      </c>
      <c r="E26224" t="s">
        <v>259</v>
      </c>
      <c r="F26224" s="3">
        <v>55366</v>
      </c>
      <c r="G26224" t="s">
        <v>57</v>
      </c>
      <c r="H26224" t="s">
        <v>787</v>
      </c>
      <c r="J26224" t="s">
        <v>788</v>
      </c>
      <c r="K26224" t="s">
        <v>788</v>
      </c>
      <c r="L26224">
        <v>1</v>
      </c>
      <c r="M26224" s="1">
        <v>41755</v>
      </c>
      <c r="N26224" s="2">
        <v>41730</v>
      </c>
      <c r="O26224" t="s">
        <v>1211</v>
      </c>
      <c r="P26224">
        <v>2014</v>
      </c>
      <c r="Q26224" s="1">
        <v>41757</v>
      </c>
      <c r="R26224" s="1">
        <v>41757</v>
      </c>
      <c r="S26224">
        <v>0</v>
      </c>
      <c r="T26224">
        <v>0</v>
      </c>
      <c r="U26224">
        <v>0</v>
      </c>
      <c r="V26224">
        <v>0</v>
      </c>
      <c r="W26224">
        <v>55366</v>
      </c>
      <c r="X26224">
        <v>0</v>
      </c>
      <c r="Y26224">
        <v>0</v>
      </c>
      <c r="Z26224">
        <v>0</v>
      </c>
      <c r="AA26224">
        <v>0</v>
      </c>
      <c r="AB26224">
        <v>0</v>
      </c>
      <c r="AC26224">
        <v>0</v>
      </c>
      <c r="AD26224">
        <v>0</v>
      </c>
      <c r="AE26224">
        <v>0</v>
      </c>
      <c r="AF26224">
        <v>0</v>
      </c>
      <c r="AG26224">
        <v>0</v>
      </c>
      <c r="AH26224">
        <v>0</v>
      </c>
      <c r="AI26224">
        <v>0</v>
      </c>
      <c r="AJ26224">
        <v>0</v>
      </c>
      <c r="AK26224">
        <v>0</v>
      </c>
      <c r="AL26224">
        <v>0</v>
      </c>
      <c r="AM26224">
        <v>0</v>
      </c>
    </row>
    <row r="26225" spans="1:39" x14ac:dyDescent="0.45">
      <c r="A26225" t="s">
        <v>97981</v>
      </c>
      <c r="B26225" t="s">
        <v>97982</v>
      </c>
      <c r="C26225" t="s">
        <v>97983</v>
      </c>
      <c r="D26225" t="s">
        <v>12835</v>
      </c>
      <c r="E26225" t="s">
        <v>7078</v>
      </c>
      <c r="F26225" t="s">
        <v>97984</v>
      </c>
      <c r="G26225" t="s">
        <v>57</v>
      </c>
      <c r="H26225" t="s">
        <v>46</v>
      </c>
      <c r="I26225" t="s">
        <v>58</v>
      </c>
      <c r="J26225" t="s">
        <v>198</v>
      </c>
      <c r="K26225" t="s">
        <v>5682</v>
      </c>
      <c r="L26225">
        <v>2</v>
      </c>
      <c r="M26225" s="1">
        <v>35431</v>
      </c>
      <c r="N26225" s="2">
        <v>35431</v>
      </c>
      <c r="O26225" t="s">
        <v>1513</v>
      </c>
      <c r="P26225">
        <v>1997</v>
      </c>
      <c r="Q26225" s="1">
        <v>39246</v>
      </c>
      <c r="R26225" s="1">
        <v>40856</v>
      </c>
      <c r="S26225">
        <v>0</v>
      </c>
      <c r="T26225">
        <v>11846950</v>
      </c>
      <c r="U26225">
        <v>0</v>
      </c>
      <c r="V26225">
        <v>0</v>
      </c>
      <c r="W26225">
        <v>0</v>
      </c>
      <c r="X26225">
        <v>0</v>
      </c>
      <c r="Y26225">
        <v>0</v>
      </c>
      <c r="Z26225">
        <v>0</v>
      </c>
      <c r="AA26225">
        <v>8387128</v>
      </c>
      <c r="AB26225">
        <v>0</v>
      </c>
      <c r="AC26225">
        <v>0</v>
      </c>
      <c r="AD26225">
        <v>0</v>
      </c>
      <c r="AE26225">
        <v>0</v>
      </c>
      <c r="AF26225">
        <v>0</v>
      </c>
      <c r="AG26225">
        <v>0</v>
      </c>
      <c r="AH26225">
        <v>0</v>
      </c>
      <c r="AI26225">
        <v>0</v>
      </c>
      <c r="AJ26225">
        <v>0</v>
      </c>
      <c r="AK26225">
        <v>11846950</v>
      </c>
      <c r="AL26225">
        <v>0</v>
      </c>
      <c r="AM26225">
        <v>0</v>
      </c>
    </row>
    <row r="26226" spans="1:39" x14ac:dyDescent="0.45">
      <c r="A26226" t="s">
        <v>97985</v>
      </c>
      <c r="B26226" t="s">
        <v>97986</v>
      </c>
      <c r="C26226" t="s">
        <v>97987</v>
      </c>
      <c r="D26226" t="s">
        <v>19107</v>
      </c>
      <c r="E26226" t="s">
        <v>4213</v>
      </c>
      <c r="F26226" t="s">
        <v>97988</v>
      </c>
      <c r="G26226" t="s">
        <v>45</v>
      </c>
      <c r="H26226" t="s">
        <v>74</v>
      </c>
      <c r="J26226" t="s">
        <v>75</v>
      </c>
      <c r="K26226" t="s">
        <v>75</v>
      </c>
      <c r="L26226">
        <v>2</v>
      </c>
      <c r="M26226" s="1">
        <v>39448</v>
      </c>
      <c r="N26226" s="2">
        <v>39448</v>
      </c>
      <c r="O26226" t="s">
        <v>181</v>
      </c>
      <c r="P26226">
        <v>2008</v>
      </c>
      <c r="Q26226" s="1">
        <v>39869</v>
      </c>
      <c r="R26226" s="1">
        <v>40927</v>
      </c>
      <c r="S26226">
        <v>0</v>
      </c>
      <c r="T26226">
        <v>2000000</v>
      </c>
      <c r="U26226">
        <v>0</v>
      </c>
      <c r="V26226">
        <v>0</v>
      </c>
      <c r="W26226">
        <v>0</v>
      </c>
      <c r="X26226">
        <v>0</v>
      </c>
      <c r="Y26226">
        <v>0</v>
      </c>
      <c r="Z26226">
        <v>125000</v>
      </c>
      <c r="AA26226">
        <v>0</v>
      </c>
      <c r="AB26226">
        <v>0</v>
      </c>
      <c r="AC26226">
        <v>0</v>
      </c>
      <c r="AD26226">
        <v>0</v>
      </c>
      <c r="AE26226">
        <v>0</v>
      </c>
      <c r="AF26226">
        <v>2000000</v>
      </c>
      <c r="AG26226">
        <v>0</v>
      </c>
      <c r="AH26226">
        <v>0</v>
      </c>
      <c r="AI26226">
        <v>0</v>
      </c>
      <c r="AJ26226">
        <v>0</v>
      </c>
      <c r="AK26226">
        <v>0</v>
      </c>
      <c r="AL26226">
        <v>0</v>
      </c>
      <c r="AM26226">
        <v>0</v>
      </c>
    </row>
    <row r="26227" spans="1:39" x14ac:dyDescent="0.45">
      <c r="A26227" t="s">
        <v>97989</v>
      </c>
      <c r="B26227" t="s">
        <v>97990</v>
      </c>
      <c r="C26227" t="s">
        <v>97991</v>
      </c>
      <c r="D26227" t="s">
        <v>97992</v>
      </c>
      <c r="E26227" t="s">
        <v>316</v>
      </c>
      <c r="F26227" t="s">
        <v>8811</v>
      </c>
      <c r="G26227" t="s">
        <v>57</v>
      </c>
      <c r="H26227" t="s">
        <v>379</v>
      </c>
      <c r="J26227" t="s">
        <v>13258</v>
      </c>
      <c r="K26227" t="s">
        <v>13258</v>
      </c>
      <c r="L26227">
        <v>2</v>
      </c>
      <c r="M26227" s="1">
        <v>38353</v>
      </c>
      <c r="N26227" s="2">
        <v>38353</v>
      </c>
      <c r="O26227" t="s">
        <v>464</v>
      </c>
      <c r="P26227">
        <v>2005</v>
      </c>
      <c r="Q26227" s="1">
        <v>40847</v>
      </c>
      <c r="R26227" s="1">
        <v>41662</v>
      </c>
      <c r="S26227">
        <v>0</v>
      </c>
      <c r="T26227">
        <v>38000000</v>
      </c>
      <c r="U26227">
        <v>0</v>
      </c>
      <c r="V26227">
        <v>0</v>
      </c>
      <c r="W26227">
        <v>0</v>
      </c>
      <c r="X26227">
        <v>0</v>
      </c>
      <c r="Y26227">
        <v>0</v>
      </c>
      <c r="Z26227">
        <v>0</v>
      </c>
      <c r="AA26227">
        <v>0</v>
      </c>
      <c r="AB26227">
        <v>0</v>
      </c>
      <c r="AC26227">
        <v>0</v>
      </c>
      <c r="AD26227">
        <v>0</v>
      </c>
      <c r="AE26227">
        <v>0</v>
      </c>
      <c r="AF26227">
        <v>13000000</v>
      </c>
      <c r="AG26227">
        <v>25000000</v>
      </c>
      <c r="AH26227">
        <v>0</v>
      </c>
      <c r="AI26227">
        <v>0</v>
      </c>
      <c r="AJ26227">
        <v>0</v>
      </c>
      <c r="AK26227">
        <v>0</v>
      </c>
      <c r="AL26227">
        <v>0</v>
      </c>
      <c r="AM26227">
        <v>0</v>
      </c>
    </row>
    <row r="26228" spans="1:39" x14ac:dyDescent="0.45">
      <c r="A26228" t="s">
        <v>97993</v>
      </c>
      <c r="B26228" t="s">
        <v>97994</v>
      </c>
      <c r="C26228" t="s">
        <v>97995</v>
      </c>
      <c r="D26228" t="s">
        <v>88</v>
      </c>
      <c r="E26228" t="s">
        <v>89</v>
      </c>
      <c r="F26228" t="s">
        <v>32624</v>
      </c>
      <c r="G26228" t="s">
        <v>101</v>
      </c>
      <c r="H26228" t="s">
        <v>46</v>
      </c>
      <c r="I26228" t="s">
        <v>58</v>
      </c>
      <c r="J26228" t="s">
        <v>198</v>
      </c>
      <c r="K26228" t="s">
        <v>3958</v>
      </c>
      <c r="L26228">
        <v>2</v>
      </c>
      <c r="M26228" s="1">
        <v>37622</v>
      </c>
      <c r="N26228" s="2">
        <v>37622</v>
      </c>
      <c r="O26228" t="s">
        <v>854</v>
      </c>
      <c r="P26228">
        <v>2003</v>
      </c>
      <c r="Q26228" s="1">
        <v>38607</v>
      </c>
      <c r="R26228" s="1">
        <v>39083</v>
      </c>
      <c r="S26228">
        <v>0</v>
      </c>
      <c r="T26228">
        <v>19700000</v>
      </c>
      <c r="U26228">
        <v>0</v>
      </c>
      <c r="V26228">
        <v>0</v>
      </c>
      <c r="W26228">
        <v>0</v>
      </c>
      <c r="X26228">
        <v>0</v>
      </c>
      <c r="Y26228">
        <v>0</v>
      </c>
      <c r="Z26228">
        <v>0</v>
      </c>
      <c r="AA26228">
        <v>0</v>
      </c>
      <c r="AB26228">
        <v>0</v>
      </c>
      <c r="AC26228">
        <v>0</v>
      </c>
      <c r="AD26228">
        <v>0</v>
      </c>
      <c r="AE26228">
        <v>0</v>
      </c>
      <c r="AF26228">
        <v>0</v>
      </c>
      <c r="AG26228">
        <v>18000000</v>
      </c>
      <c r="AH26228">
        <v>0</v>
      </c>
      <c r="AI26228">
        <v>0</v>
      </c>
      <c r="AJ26228">
        <v>0</v>
      </c>
      <c r="AK26228">
        <v>0</v>
      </c>
      <c r="AL26228">
        <v>0</v>
      </c>
      <c r="AM26228">
        <v>0</v>
      </c>
    </row>
    <row r="26229" spans="1:39" x14ac:dyDescent="0.45">
      <c r="A26229" t="s">
        <v>97996</v>
      </c>
      <c r="B26229" t="s">
        <v>97997</v>
      </c>
      <c r="C26229" t="s">
        <v>97998</v>
      </c>
      <c r="D26229" t="s">
        <v>142</v>
      </c>
      <c r="E26229" t="s">
        <v>143</v>
      </c>
      <c r="F26229" t="s">
        <v>97999</v>
      </c>
      <c r="G26229" t="s">
        <v>57</v>
      </c>
      <c r="H26229" t="s">
        <v>2003</v>
      </c>
      <c r="J26229" t="s">
        <v>2004</v>
      </c>
      <c r="K26229" t="s">
        <v>2005</v>
      </c>
      <c r="L26229">
        <v>3</v>
      </c>
      <c r="Q26229" s="1">
        <v>40715</v>
      </c>
      <c r="R26229" s="1">
        <v>41827</v>
      </c>
      <c r="S26229">
        <v>0</v>
      </c>
      <c r="T26229">
        <v>26527436</v>
      </c>
      <c r="U26229">
        <v>0</v>
      </c>
      <c r="V26229">
        <v>0</v>
      </c>
      <c r="W26229">
        <v>0</v>
      </c>
      <c r="X26229">
        <v>0</v>
      </c>
      <c r="Y26229">
        <v>0</v>
      </c>
      <c r="Z26229">
        <v>0</v>
      </c>
      <c r="AA26229">
        <v>0</v>
      </c>
      <c r="AB26229">
        <v>0</v>
      </c>
      <c r="AC26229">
        <v>0</v>
      </c>
      <c r="AD26229">
        <v>0</v>
      </c>
      <c r="AE26229">
        <v>0</v>
      </c>
      <c r="AF26229">
        <v>0</v>
      </c>
      <c r="AG26229">
        <v>11642130</v>
      </c>
      <c r="AH26229">
        <v>0</v>
      </c>
      <c r="AI26229">
        <v>0</v>
      </c>
      <c r="AJ26229">
        <v>0</v>
      </c>
      <c r="AK26229">
        <v>0</v>
      </c>
      <c r="AL26229">
        <v>0</v>
      </c>
      <c r="AM26229">
        <v>0</v>
      </c>
    </row>
    <row r="26230" spans="1:39" x14ac:dyDescent="0.45">
      <c r="A26230" t="s">
        <v>98000</v>
      </c>
      <c r="B26230" t="s">
        <v>98001</v>
      </c>
      <c r="C26230" t="s">
        <v>98002</v>
      </c>
      <c r="F26230" t="s">
        <v>98003</v>
      </c>
      <c r="G26230" t="s">
        <v>57</v>
      </c>
      <c r="H26230" t="s">
        <v>223</v>
      </c>
      <c r="J26230" t="s">
        <v>1377</v>
      </c>
      <c r="K26230" t="s">
        <v>1377</v>
      </c>
      <c r="L26230">
        <v>1</v>
      </c>
      <c r="M26230" s="1">
        <v>36892</v>
      </c>
      <c r="N26230" s="2">
        <v>36892</v>
      </c>
      <c r="O26230" t="s">
        <v>172</v>
      </c>
      <c r="P26230">
        <v>2001</v>
      </c>
      <c r="Q26230" s="1">
        <v>40360</v>
      </c>
      <c r="R26230" s="1">
        <v>40360</v>
      </c>
      <c r="S26230">
        <v>0</v>
      </c>
      <c r="T26230">
        <v>7367387</v>
      </c>
      <c r="U26230">
        <v>0</v>
      </c>
      <c r="V26230">
        <v>0</v>
      </c>
      <c r="W26230">
        <v>0</v>
      </c>
      <c r="X26230">
        <v>0</v>
      </c>
      <c r="Y26230">
        <v>0</v>
      </c>
      <c r="Z26230">
        <v>0</v>
      </c>
      <c r="AA26230">
        <v>0</v>
      </c>
      <c r="AB26230">
        <v>0</v>
      </c>
      <c r="AC26230">
        <v>0</v>
      </c>
      <c r="AD26230">
        <v>0</v>
      </c>
      <c r="AE26230">
        <v>0</v>
      </c>
      <c r="AF26230">
        <v>7367387</v>
      </c>
      <c r="AG26230">
        <v>0</v>
      </c>
      <c r="AH26230">
        <v>0</v>
      </c>
      <c r="AI26230">
        <v>0</v>
      </c>
      <c r="AJ26230">
        <v>0</v>
      </c>
      <c r="AK26230">
        <v>0</v>
      </c>
      <c r="AL26230">
        <v>0</v>
      </c>
      <c r="AM26230">
        <v>0</v>
      </c>
    </row>
    <row r="26231" spans="1:39" x14ac:dyDescent="0.45">
      <c r="A26231" t="s">
        <v>98004</v>
      </c>
      <c r="B26231" t="s">
        <v>98005</v>
      </c>
      <c r="C26231" t="s">
        <v>98006</v>
      </c>
      <c r="D26231" t="s">
        <v>558</v>
      </c>
      <c r="E26231" t="s">
        <v>559</v>
      </c>
      <c r="F26231" t="s">
        <v>114</v>
      </c>
      <c r="G26231" t="s">
        <v>57</v>
      </c>
      <c r="H26231" t="s">
        <v>46</v>
      </c>
      <c r="I26231" t="s">
        <v>58</v>
      </c>
      <c r="J26231" t="s">
        <v>198</v>
      </c>
      <c r="K26231" t="s">
        <v>833</v>
      </c>
      <c r="L26231">
        <v>1</v>
      </c>
      <c r="Q26231" s="1">
        <v>41548</v>
      </c>
      <c r="R26231" s="1">
        <v>41548</v>
      </c>
      <c r="S26231">
        <v>0</v>
      </c>
      <c r="T26231">
        <v>0</v>
      </c>
      <c r="U26231">
        <v>0</v>
      </c>
      <c r="V26231">
        <v>0</v>
      </c>
      <c r="W26231">
        <v>0</v>
      </c>
      <c r="X26231">
        <v>0</v>
      </c>
      <c r="Y26231">
        <v>0</v>
      </c>
      <c r="Z26231">
        <v>0</v>
      </c>
      <c r="AA26231">
        <v>0</v>
      </c>
      <c r="AB26231">
        <v>0</v>
      </c>
      <c r="AC26231">
        <v>0</v>
      </c>
      <c r="AD26231">
        <v>0</v>
      </c>
      <c r="AE26231">
        <v>0</v>
      </c>
      <c r="AF26231">
        <v>0</v>
      </c>
      <c r="AG26231">
        <v>0</v>
      </c>
      <c r="AH26231">
        <v>0</v>
      </c>
      <c r="AI26231">
        <v>0</v>
      </c>
      <c r="AJ26231">
        <v>0</v>
      </c>
      <c r="AK26231">
        <v>0</v>
      </c>
      <c r="AL26231">
        <v>0</v>
      </c>
      <c r="AM26231">
        <v>0</v>
      </c>
    </row>
    <row r="26232" spans="1:39" x14ac:dyDescent="0.45">
      <c r="A26232" t="s">
        <v>98007</v>
      </c>
      <c r="B26232" t="s">
        <v>98008</v>
      </c>
      <c r="C26232" t="s">
        <v>98009</v>
      </c>
      <c r="D26232" t="s">
        <v>98010</v>
      </c>
      <c r="E26232" t="s">
        <v>343</v>
      </c>
      <c r="F26232" t="s">
        <v>114</v>
      </c>
      <c r="G26232" t="s">
        <v>57</v>
      </c>
      <c r="L26232">
        <v>1</v>
      </c>
      <c r="M26232" s="1">
        <v>41791</v>
      </c>
      <c r="N26232" s="2">
        <v>41791</v>
      </c>
      <c r="O26232" t="s">
        <v>1211</v>
      </c>
      <c r="P26232">
        <v>2014</v>
      </c>
      <c r="Q26232" s="1">
        <v>41854</v>
      </c>
      <c r="R26232" s="1">
        <v>41854</v>
      </c>
      <c r="S26232">
        <v>0</v>
      </c>
      <c r="T26232">
        <v>0</v>
      </c>
      <c r="U26232">
        <v>0</v>
      </c>
      <c r="V26232">
        <v>0</v>
      </c>
      <c r="W26232">
        <v>0</v>
      </c>
      <c r="X26232">
        <v>0</v>
      </c>
      <c r="Y26232">
        <v>0</v>
      </c>
      <c r="Z26232">
        <v>0</v>
      </c>
      <c r="AA26232">
        <v>0</v>
      </c>
      <c r="AB26232">
        <v>0</v>
      </c>
      <c r="AC26232">
        <v>0</v>
      </c>
      <c r="AD26232">
        <v>0</v>
      </c>
      <c r="AE26232">
        <v>0</v>
      </c>
      <c r="AF26232">
        <v>0</v>
      </c>
      <c r="AG26232">
        <v>0</v>
      </c>
      <c r="AH26232">
        <v>0</v>
      </c>
      <c r="AI26232">
        <v>0</v>
      </c>
      <c r="AJ26232">
        <v>0</v>
      </c>
      <c r="AK26232">
        <v>0</v>
      </c>
      <c r="AL26232">
        <v>0</v>
      </c>
      <c r="AM26232">
        <v>0</v>
      </c>
    </row>
    <row r="26233" spans="1:39" x14ac:dyDescent="0.45">
      <c r="A26233" t="s">
        <v>98011</v>
      </c>
      <c r="B26233" t="s">
        <v>98012</v>
      </c>
      <c r="C26233" t="s">
        <v>98013</v>
      </c>
      <c r="D26233" t="s">
        <v>88</v>
      </c>
      <c r="E26233" t="s">
        <v>89</v>
      </c>
      <c r="F26233" t="s">
        <v>4625</v>
      </c>
      <c r="G26233" t="s">
        <v>57</v>
      </c>
      <c r="H26233" t="s">
        <v>5268</v>
      </c>
      <c r="J26233" t="s">
        <v>5269</v>
      </c>
      <c r="K26233" t="s">
        <v>5270</v>
      </c>
      <c r="L26233">
        <v>1</v>
      </c>
      <c r="M26233" s="1">
        <v>39881</v>
      </c>
      <c r="N26233" s="2">
        <v>39873</v>
      </c>
      <c r="O26233" t="s">
        <v>188</v>
      </c>
      <c r="P26233">
        <v>2009</v>
      </c>
      <c r="Q26233" s="1">
        <v>41466</v>
      </c>
      <c r="R26233" s="1">
        <v>41466</v>
      </c>
      <c r="S26233">
        <v>0</v>
      </c>
      <c r="T26233">
        <v>6500000</v>
      </c>
      <c r="U26233">
        <v>0</v>
      </c>
      <c r="V26233">
        <v>0</v>
      </c>
      <c r="W26233">
        <v>0</v>
      </c>
      <c r="X26233">
        <v>0</v>
      </c>
      <c r="Y26233">
        <v>0</v>
      </c>
      <c r="Z26233">
        <v>0</v>
      </c>
      <c r="AA26233">
        <v>0</v>
      </c>
      <c r="AB26233">
        <v>0</v>
      </c>
      <c r="AC26233">
        <v>0</v>
      </c>
      <c r="AD26233">
        <v>0</v>
      </c>
      <c r="AE26233">
        <v>0</v>
      </c>
      <c r="AF26233">
        <v>6500000</v>
      </c>
      <c r="AG26233">
        <v>0</v>
      </c>
      <c r="AH26233">
        <v>0</v>
      </c>
      <c r="AI26233">
        <v>0</v>
      </c>
      <c r="AJ26233">
        <v>0</v>
      </c>
      <c r="AK26233">
        <v>0</v>
      </c>
      <c r="AL26233">
        <v>0</v>
      </c>
      <c r="AM26233">
        <v>0</v>
      </c>
    </row>
    <row r="26234" spans="1:39" x14ac:dyDescent="0.45">
      <c r="A26234" t="s">
        <v>98014</v>
      </c>
      <c r="B26234" t="s">
        <v>98015</v>
      </c>
      <c r="C26234" t="s">
        <v>98016</v>
      </c>
      <c r="D26234" t="s">
        <v>127</v>
      </c>
      <c r="E26234" t="s">
        <v>128</v>
      </c>
      <c r="F26234" t="s">
        <v>98017</v>
      </c>
      <c r="G26234" t="s">
        <v>57</v>
      </c>
      <c r="H26234" t="s">
        <v>214</v>
      </c>
      <c r="J26234" t="s">
        <v>215</v>
      </c>
      <c r="K26234" t="s">
        <v>215</v>
      </c>
      <c r="L26234">
        <v>2</v>
      </c>
      <c r="M26234" s="1">
        <v>39814</v>
      </c>
      <c r="N26234" s="2">
        <v>39814</v>
      </c>
      <c r="O26234" t="s">
        <v>188</v>
      </c>
      <c r="P26234">
        <v>2009</v>
      </c>
      <c r="Q26234" s="1">
        <v>41058</v>
      </c>
      <c r="R26234" s="1">
        <v>41604</v>
      </c>
      <c r="S26234">
        <v>0</v>
      </c>
      <c r="T26234">
        <v>8942780</v>
      </c>
      <c r="U26234">
        <v>0</v>
      </c>
      <c r="V26234">
        <v>0</v>
      </c>
      <c r="W26234">
        <v>0</v>
      </c>
      <c r="X26234">
        <v>0</v>
      </c>
      <c r="Y26234">
        <v>0</v>
      </c>
      <c r="Z26234">
        <v>0</v>
      </c>
      <c r="AA26234">
        <v>0</v>
      </c>
      <c r="AB26234">
        <v>0</v>
      </c>
      <c r="AC26234">
        <v>0</v>
      </c>
      <c r="AD26234">
        <v>0</v>
      </c>
      <c r="AE26234">
        <v>0</v>
      </c>
      <c r="AF26234">
        <v>0</v>
      </c>
      <c r="AG26234">
        <v>0</v>
      </c>
      <c r="AH26234">
        <v>0</v>
      </c>
      <c r="AI26234">
        <v>0</v>
      </c>
      <c r="AJ26234">
        <v>0</v>
      </c>
      <c r="AK26234">
        <v>0</v>
      </c>
      <c r="AL26234">
        <v>0</v>
      </c>
      <c r="AM26234">
        <v>0</v>
      </c>
    </row>
    <row r="26235" spans="1:39" x14ac:dyDescent="0.45">
      <c r="A26235" t="s">
        <v>98018</v>
      </c>
      <c r="B26235" t="s">
        <v>98019</v>
      </c>
      <c r="C26235" t="s">
        <v>98020</v>
      </c>
      <c r="F26235" t="s">
        <v>222</v>
      </c>
      <c r="G26235" t="s">
        <v>57</v>
      </c>
      <c r="H26235" t="s">
        <v>46</v>
      </c>
      <c r="I26235" t="s">
        <v>58</v>
      </c>
      <c r="J26235" t="s">
        <v>198</v>
      </c>
      <c r="K26235" t="s">
        <v>1000</v>
      </c>
      <c r="L26235">
        <v>1</v>
      </c>
      <c r="M26235" s="1">
        <v>41275</v>
      </c>
      <c r="N26235" s="2">
        <v>41275</v>
      </c>
      <c r="O26235" t="s">
        <v>164</v>
      </c>
      <c r="P26235">
        <v>2013</v>
      </c>
      <c r="Q26235" s="1">
        <v>41961</v>
      </c>
      <c r="R26235" s="1">
        <v>41961</v>
      </c>
      <c r="S26235">
        <v>0</v>
      </c>
      <c r="T26235">
        <v>10000000</v>
      </c>
      <c r="U26235">
        <v>0</v>
      </c>
      <c r="V26235">
        <v>0</v>
      </c>
      <c r="W26235">
        <v>0</v>
      </c>
      <c r="X26235">
        <v>0</v>
      </c>
      <c r="Y26235">
        <v>0</v>
      </c>
      <c r="Z26235">
        <v>0</v>
      </c>
      <c r="AA26235">
        <v>0</v>
      </c>
      <c r="AB26235">
        <v>0</v>
      </c>
      <c r="AC26235">
        <v>0</v>
      </c>
      <c r="AD26235">
        <v>0</v>
      </c>
      <c r="AE26235">
        <v>0</v>
      </c>
      <c r="AF26235">
        <v>10000000</v>
      </c>
      <c r="AG26235">
        <v>0</v>
      </c>
      <c r="AH26235">
        <v>0</v>
      </c>
      <c r="AI26235">
        <v>0</v>
      </c>
      <c r="AJ26235">
        <v>0</v>
      </c>
      <c r="AK26235">
        <v>0</v>
      </c>
      <c r="AL26235">
        <v>0</v>
      </c>
      <c r="AM26235">
        <v>0</v>
      </c>
    </row>
    <row r="26236" spans="1:39" x14ac:dyDescent="0.45">
      <c r="A26236" t="s">
        <v>98021</v>
      </c>
      <c r="B26236" t="s">
        <v>98022</v>
      </c>
      <c r="C26236" t="s">
        <v>98023</v>
      </c>
      <c r="F26236" t="s">
        <v>98024</v>
      </c>
      <c r="G26236" t="s">
        <v>57</v>
      </c>
      <c r="H26236" t="s">
        <v>74</v>
      </c>
      <c r="J26236" t="s">
        <v>2971</v>
      </c>
      <c r="L26236">
        <v>1</v>
      </c>
      <c r="M26236" s="1">
        <v>40179</v>
      </c>
      <c r="N26236" s="2">
        <v>40179</v>
      </c>
      <c r="O26236" t="s">
        <v>118</v>
      </c>
      <c r="P26236">
        <v>2010</v>
      </c>
      <c r="Q26236" s="1">
        <v>41947</v>
      </c>
      <c r="R26236" s="1">
        <v>41947</v>
      </c>
      <c r="S26236">
        <v>0</v>
      </c>
      <c r="T26236">
        <v>28751437</v>
      </c>
      <c r="U26236">
        <v>0</v>
      </c>
      <c r="V26236">
        <v>0</v>
      </c>
      <c r="W26236">
        <v>0</v>
      </c>
      <c r="X26236">
        <v>0</v>
      </c>
      <c r="Y26236">
        <v>0</v>
      </c>
      <c r="Z26236">
        <v>0</v>
      </c>
      <c r="AA26236">
        <v>0</v>
      </c>
      <c r="AB26236">
        <v>0</v>
      </c>
      <c r="AC26236">
        <v>0</v>
      </c>
      <c r="AD26236">
        <v>0</v>
      </c>
      <c r="AE26236">
        <v>0</v>
      </c>
      <c r="AF26236">
        <v>0</v>
      </c>
      <c r="AG26236">
        <v>0</v>
      </c>
      <c r="AH26236">
        <v>0</v>
      </c>
      <c r="AI26236">
        <v>0</v>
      </c>
      <c r="AJ26236">
        <v>0</v>
      </c>
      <c r="AK26236">
        <v>0</v>
      </c>
      <c r="AL26236">
        <v>0</v>
      </c>
      <c r="AM26236">
        <v>0</v>
      </c>
    </row>
    <row r="26237" spans="1:39" x14ac:dyDescent="0.45">
      <c r="A26237" t="s">
        <v>98025</v>
      </c>
      <c r="B26237" t="s">
        <v>98026</v>
      </c>
      <c r="C26237" t="s">
        <v>98027</v>
      </c>
      <c r="D26237" t="s">
        <v>293</v>
      </c>
      <c r="E26237" t="s">
        <v>294</v>
      </c>
      <c r="F26237" t="s">
        <v>48496</v>
      </c>
      <c r="G26237" t="s">
        <v>57</v>
      </c>
      <c r="H26237" t="s">
        <v>46</v>
      </c>
      <c r="I26237" t="s">
        <v>821</v>
      </c>
      <c r="J26237" t="s">
        <v>822</v>
      </c>
      <c r="K26237" t="s">
        <v>2564</v>
      </c>
      <c r="L26237">
        <v>2</v>
      </c>
      <c r="M26237" s="1">
        <v>40179</v>
      </c>
      <c r="N26237" s="2">
        <v>40179</v>
      </c>
      <c r="O26237" t="s">
        <v>118</v>
      </c>
      <c r="P26237">
        <v>2010</v>
      </c>
      <c r="Q26237" s="1">
        <v>41121</v>
      </c>
      <c r="R26237" s="1">
        <v>41865</v>
      </c>
      <c r="S26237">
        <v>500000</v>
      </c>
      <c r="T26237">
        <v>0</v>
      </c>
      <c r="U26237">
        <v>0</v>
      </c>
      <c r="V26237">
        <v>0</v>
      </c>
      <c r="W26237">
        <v>405000</v>
      </c>
      <c r="X26237">
        <v>0</v>
      </c>
      <c r="Y26237">
        <v>0</v>
      </c>
      <c r="Z26237">
        <v>0</v>
      </c>
      <c r="AA26237">
        <v>0</v>
      </c>
      <c r="AB26237">
        <v>0</v>
      </c>
      <c r="AC26237">
        <v>0</v>
      </c>
      <c r="AD26237">
        <v>0</v>
      </c>
      <c r="AE26237">
        <v>0</v>
      </c>
      <c r="AF26237">
        <v>0</v>
      </c>
      <c r="AG26237">
        <v>0</v>
      </c>
      <c r="AH26237">
        <v>0</v>
      </c>
      <c r="AI26237">
        <v>0</v>
      </c>
      <c r="AJ26237">
        <v>0</v>
      </c>
      <c r="AK26237">
        <v>0</v>
      </c>
      <c r="AL26237">
        <v>0</v>
      </c>
      <c r="AM26237">
        <v>0</v>
      </c>
    </row>
    <row r="26238" spans="1:39" x14ac:dyDescent="0.45">
      <c r="A26238" t="s">
        <v>98028</v>
      </c>
      <c r="B26238" t="s">
        <v>98029</v>
      </c>
      <c r="C26238" t="s">
        <v>98030</v>
      </c>
      <c r="F26238" s="3">
        <v>48049</v>
      </c>
      <c r="H26238" t="s">
        <v>3916</v>
      </c>
      <c r="J26238" t="s">
        <v>3917</v>
      </c>
      <c r="K26238" t="s">
        <v>3918</v>
      </c>
      <c r="L26238">
        <v>1</v>
      </c>
      <c r="M26238" s="1">
        <v>41275</v>
      </c>
      <c r="N26238" s="2">
        <v>41275</v>
      </c>
      <c r="O26238" t="s">
        <v>164</v>
      </c>
      <c r="P26238">
        <v>2013</v>
      </c>
      <c r="Q26238" s="1">
        <v>41487</v>
      </c>
      <c r="R26238" s="1">
        <v>41487</v>
      </c>
      <c r="S26238">
        <v>48049</v>
      </c>
      <c r="T26238">
        <v>0</v>
      </c>
      <c r="U26238">
        <v>0</v>
      </c>
      <c r="V26238">
        <v>0</v>
      </c>
      <c r="W26238">
        <v>0</v>
      </c>
      <c r="X26238">
        <v>0</v>
      </c>
      <c r="Y26238">
        <v>0</v>
      </c>
      <c r="Z26238">
        <v>0</v>
      </c>
      <c r="AA26238">
        <v>0</v>
      </c>
      <c r="AB26238">
        <v>0</v>
      </c>
      <c r="AC26238">
        <v>0</v>
      </c>
      <c r="AD26238">
        <v>0</v>
      </c>
      <c r="AE26238">
        <v>0</v>
      </c>
      <c r="AF26238">
        <v>0</v>
      </c>
      <c r="AG26238">
        <v>0</v>
      </c>
      <c r="AH26238">
        <v>0</v>
      </c>
      <c r="AI26238">
        <v>0</v>
      </c>
      <c r="AJ26238">
        <v>0</v>
      </c>
      <c r="AK26238">
        <v>0</v>
      </c>
      <c r="AL26238">
        <v>0</v>
      </c>
      <c r="AM26238">
        <v>0</v>
      </c>
    </row>
    <row r="26239" spans="1:39" x14ac:dyDescent="0.45">
      <c r="A26239" t="s">
        <v>98031</v>
      </c>
      <c r="B26239" t="s">
        <v>98032</v>
      </c>
      <c r="C26239" t="s">
        <v>98033</v>
      </c>
      <c r="D26239" t="s">
        <v>98034</v>
      </c>
      <c r="E26239" t="s">
        <v>4707</v>
      </c>
      <c r="F26239" t="s">
        <v>114</v>
      </c>
      <c r="G26239" t="s">
        <v>57</v>
      </c>
      <c r="H26239" t="s">
        <v>192</v>
      </c>
      <c r="J26239" t="s">
        <v>1492</v>
      </c>
      <c r="K26239" t="s">
        <v>1492</v>
      </c>
      <c r="L26239">
        <v>2</v>
      </c>
      <c r="M26239" s="1">
        <v>40238</v>
      </c>
      <c r="N26239" s="2">
        <v>40238</v>
      </c>
      <c r="O26239" t="s">
        <v>118</v>
      </c>
      <c r="P26239">
        <v>2010</v>
      </c>
      <c r="Q26239" s="1">
        <v>40513</v>
      </c>
      <c r="R26239" s="1">
        <v>40544</v>
      </c>
      <c r="S26239">
        <v>0</v>
      </c>
      <c r="T26239">
        <v>0</v>
      </c>
      <c r="U26239">
        <v>0</v>
      </c>
      <c r="V26239">
        <v>0</v>
      </c>
      <c r="W26239">
        <v>0</v>
      </c>
      <c r="X26239">
        <v>0</v>
      </c>
      <c r="Y26239">
        <v>0</v>
      </c>
      <c r="Z26239">
        <v>0</v>
      </c>
      <c r="AA26239">
        <v>0</v>
      </c>
      <c r="AB26239">
        <v>0</v>
      </c>
      <c r="AC26239">
        <v>0</v>
      </c>
      <c r="AD26239">
        <v>0</v>
      </c>
      <c r="AE26239">
        <v>0</v>
      </c>
      <c r="AF26239">
        <v>0</v>
      </c>
      <c r="AG26239">
        <v>0</v>
      </c>
      <c r="AH26239">
        <v>0</v>
      </c>
      <c r="AI26239">
        <v>0</v>
      </c>
      <c r="AJ26239">
        <v>0</v>
      </c>
      <c r="AK26239">
        <v>0</v>
      </c>
      <c r="AL26239">
        <v>0</v>
      </c>
      <c r="AM26239">
        <v>0</v>
      </c>
    </row>
    <row r="26240" spans="1:39" x14ac:dyDescent="0.45">
      <c r="A26240" t="s">
        <v>98035</v>
      </c>
      <c r="B26240" t="s">
        <v>98036</v>
      </c>
      <c r="C26240" t="s">
        <v>98037</v>
      </c>
      <c r="F26240" t="s">
        <v>187</v>
      </c>
      <c r="G26240" t="s">
        <v>57</v>
      </c>
      <c r="L26240">
        <v>1</v>
      </c>
      <c r="M26240" s="1">
        <v>41214</v>
      </c>
      <c r="N26240" s="2">
        <v>41214</v>
      </c>
      <c r="O26240" t="s">
        <v>67</v>
      </c>
      <c r="P26240">
        <v>2012</v>
      </c>
      <c r="Q26240" s="1">
        <v>41582</v>
      </c>
      <c r="R26240" s="1">
        <v>41582</v>
      </c>
      <c r="S26240">
        <v>500000</v>
      </c>
      <c r="T26240">
        <v>0</v>
      </c>
      <c r="U26240">
        <v>0</v>
      </c>
      <c r="V26240">
        <v>0</v>
      </c>
      <c r="W26240">
        <v>0</v>
      </c>
      <c r="X26240">
        <v>0</v>
      </c>
      <c r="Y26240">
        <v>0</v>
      </c>
      <c r="Z26240">
        <v>0</v>
      </c>
      <c r="AA26240">
        <v>0</v>
      </c>
      <c r="AB26240">
        <v>0</v>
      </c>
      <c r="AC26240">
        <v>0</v>
      </c>
      <c r="AD26240">
        <v>0</v>
      </c>
      <c r="AE26240">
        <v>0</v>
      </c>
      <c r="AF26240">
        <v>0</v>
      </c>
      <c r="AG26240">
        <v>0</v>
      </c>
      <c r="AH26240">
        <v>0</v>
      </c>
      <c r="AI26240">
        <v>0</v>
      </c>
      <c r="AJ26240">
        <v>0</v>
      </c>
      <c r="AK26240">
        <v>0</v>
      </c>
      <c r="AL26240">
        <v>0</v>
      </c>
      <c r="AM26240">
        <v>0</v>
      </c>
    </row>
    <row r="26241" spans="1:39" x14ac:dyDescent="0.45">
      <c r="A26241" t="s">
        <v>98038</v>
      </c>
      <c r="B26241" t="s">
        <v>98039</v>
      </c>
      <c r="C26241" t="s">
        <v>98040</v>
      </c>
      <c r="D26241" t="s">
        <v>98041</v>
      </c>
      <c r="E26241" t="s">
        <v>21670</v>
      </c>
      <c r="F26241" t="s">
        <v>98042</v>
      </c>
      <c r="G26241" t="s">
        <v>57</v>
      </c>
      <c r="H26241" t="s">
        <v>13455</v>
      </c>
      <c r="J26241" t="s">
        <v>36865</v>
      </c>
      <c r="L26241">
        <v>1</v>
      </c>
      <c r="M26241" s="1">
        <v>41275</v>
      </c>
      <c r="N26241" s="2">
        <v>41275</v>
      </c>
      <c r="O26241" t="s">
        <v>164</v>
      </c>
      <c r="P26241">
        <v>2013</v>
      </c>
      <c r="Q26241" s="1">
        <v>41758</v>
      </c>
      <c r="R26241" s="1">
        <v>41758</v>
      </c>
      <c r="S26241">
        <v>276672</v>
      </c>
      <c r="T26241">
        <v>0</v>
      </c>
      <c r="U26241">
        <v>0</v>
      </c>
      <c r="V26241">
        <v>0</v>
      </c>
      <c r="W26241">
        <v>0</v>
      </c>
      <c r="X26241">
        <v>0</v>
      </c>
      <c r="Y26241">
        <v>0</v>
      </c>
      <c r="Z26241">
        <v>0</v>
      </c>
      <c r="AA26241">
        <v>0</v>
      </c>
      <c r="AB26241">
        <v>0</v>
      </c>
      <c r="AC26241">
        <v>0</v>
      </c>
      <c r="AD26241">
        <v>0</v>
      </c>
      <c r="AE26241">
        <v>0</v>
      </c>
      <c r="AF26241">
        <v>0</v>
      </c>
      <c r="AG26241">
        <v>0</v>
      </c>
      <c r="AH26241">
        <v>0</v>
      </c>
      <c r="AI26241">
        <v>0</v>
      </c>
      <c r="AJ26241">
        <v>0</v>
      </c>
      <c r="AK26241">
        <v>0</v>
      </c>
      <c r="AL26241">
        <v>0</v>
      </c>
      <c r="AM26241">
        <v>0</v>
      </c>
    </row>
    <row r="26242" spans="1:39" x14ac:dyDescent="0.45">
      <c r="A26242" t="s">
        <v>98043</v>
      </c>
      <c r="B26242" t="s">
        <v>98044</v>
      </c>
      <c r="D26242" t="s">
        <v>293</v>
      </c>
      <c r="E26242" t="s">
        <v>294</v>
      </c>
      <c r="F26242" t="s">
        <v>187</v>
      </c>
      <c r="G26242" t="s">
        <v>57</v>
      </c>
      <c r="L26242">
        <v>1</v>
      </c>
      <c r="Q26242" s="1">
        <v>41302</v>
      </c>
      <c r="R26242" s="1">
        <v>41302</v>
      </c>
      <c r="S26242">
        <v>0</v>
      </c>
      <c r="T26242">
        <v>500000</v>
      </c>
      <c r="U26242">
        <v>0</v>
      </c>
      <c r="V26242">
        <v>0</v>
      </c>
      <c r="W26242">
        <v>0</v>
      </c>
      <c r="X26242">
        <v>0</v>
      </c>
      <c r="Y26242">
        <v>0</v>
      </c>
      <c r="Z26242">
        <v>0</v>
      </c>
      <c r="AA26242">
        <v>0</v>
      </c>
      <c r="AB26242">
        <v>0</v>
      </c>
      <c r="AC26242">
        <v>0</v>
      </c>
      <c r="AD26242">
        <v>0</v>
      </c>
      <c r="AE26242">
        <v>0</v>
      </c>
      <c r="AF26242">
        <v>0</v>
      </c>
      <c r="AG26242">
        <v>0</v>
      </c>
      <c r="AH26242">
        <v>0</v>
      </c>
      <c r="AI26242">
        <v>0</v>
      </c>
      <c r="AJ26242">
        <v>0</v>
      </c>
      <c r="AK26242">
        <v>0</v>
      </c>
      <c r="AL26242">
        <v>0</v>
      </c>
      <c r="AM26242">
        <v>0</v>
      </c>
    </row>
    <row r="26243" spans="1:39" x14ac:dyDescent="0.45">
      <c r="A26243" t="s">
        <v>98045</v>
      </c>
      <c r="B26243" t="s">
        <v>98046</v>
      </c>
      <c r="C26243" t="s">
        <v>98047</v>
      </c>
      <c r="D26243" t="s">
        <v>315</v>
      </c>
      <c r="E26243" t="s">
        <v>316</v>
      </c>
      <c r="F26243" t="s">
        <v>1534</v>
      </c>
      <c r="G26243" t="s">
        <v>57</v>
      </c>
      <c r="H26243" t="s">
        <v>214</v>
      </c>
      <c r="J26243" t="s">
        <v>215</v>
      </c>
      <c r="K26243" t="s">
        <v>215</v>
      </c>
      <c r="L26243">
        <v>1</v>
      </c>
      <c r="M26243" s="1">
        <v>41000</v>
      </c>
      <c r="N26243" s="2">
        <v>41000</v>
      </c>
      <c r="O26243" t="s">
        <v>50</v>
      </c>
      <c r="P26243">
        <v>2012</v>
      </c>
      <c r="Q26243" s="1">
        <v>41347</v>
      </c>
      <c r="R26243" s="1">
        <v>41347</v>
      </c>
      <c r="S26243">
        <v>800000</v>
      </c>
      <c r="T26243">
        <v>0</v>
      </c>
      <c r="U26243">
        <v>0</v>
      </c>
      <c r="V26243">
        <v>0</v>
      </c>
      <c r="W26243">
        <v>0</v>
      </c>
      <c r="X26243">
        <v>0</v>
      </c>
      <c r="Y26243">
        <v>0</v>
      </c>
      <c r="Z26243">
        <v>0</v>
      </c>
      <c r="AA26243">
        <v>0</v>
      </c>
      <c r="AB26243">
        <v>0</v>
      </c>
      <c r="AC26243">
        <v>0</v>
      </c>
      <c r="AD26243">
        <v>0</v>
      </c>
      <c r="AE26243">
        <v>0</v>
      </c>
      <c r="AF26243">
        <v>0</v>
      </c>
      <c r="AG26243">
        <v>0</v>
      </c>
      <c r="AH26243">
        <v>0</v>
      </c>
      <c r="AI26243">
        <v>0</v>
      </c>
      <c r="AJ26243">
        <v>0</v>
      </c>
      <c r="AK26243">
        <v>0</v>
      </c>
      <c r="AL26243">
        <v>0</v>
      </c>
      <c r="AM26243">
        <v>0</v>
      </c>
    </row>
    <row r="26244" spans="1:39" x14ac:dyDescent="0.45">
      <c r="A26244" t="s">
        <v>98048</v>
      </c>
      <c r="B26244" t="s">
        <v>98049</v>
      </c>
      <c r="C26244" t="s">
        <v>98050</v>
      </c>
      <c r="D26244" t="s">
        <v>98051</v>
      </c>
      <c r="E26244" t="s">
        <v>1882</v>
      </c>
      <c r="F26244" t="s">
        <v>714</v>
      </c>
      <c r="G26244" t="s">
        <v>57</v>
      </c>
      <c r="H26244" t="s">
        <v>46</v>
      </c>
      <c r="I26244" t="s">
        <v>58</v>
      </c>
      <c r="J26244" t="s">
        <v>59</v>
      </c>
      <c r="K26244" t="s">
        <v>59</v>
      </c>
      <c r="L26244">
        <v>2</v>
      </c>
      <c r="M26244" s="1">
        <v>40544</v>
      </c>
      <c r="N26244" s="2">
        <v>40544</v>
      </c>
      <c r="O26244" t="s">
        <v>528</v>
      </c>
      <c r="P26244">
        <v>2011</v>
      </c>
      <c r="Q26244" s="1">
        <v>40855</v>
      </c>
      <c r="R26244" s="1">
        <v>41011</v>
      </c>
      <c r="S26244">
        <v>0</v>
      </c>
      <c r="T26244">
        <v>0</v>
      </c>
      <c r="U26244">
        <v>0</v>
      </c>
      <c r="V26244">
        <v>0</v>
      </c>
      <c r="W26244">
        <v>0</v>
      </c>
      <c r="X26244">
        <v>0</v>
      </c>
      <c r="Y26244">
        <v>250000</v>
      </c>
      <c r="Z26244">
        <v>0</v>
      </c>
      <c r="AA26244">
        <v>0</v>
      </c>
      <c r="AB26244">
        <v>0</v>
      </c>
      <c r="AC26244">
        <v>0</v>
      </c>
      <c r="AD26244">
        <v>0</v>
      </c>
      <c r="AE26244">
        <v>0</v>
      </c>
      <c r="AF26244">
        <v>0</v>
      </c>
      <c r="AG26244">
        <v>0</v>
      </c>
      <c r="AH26244">
        <v>0</v>
      </c>
      <c r="AI26244">
        <v>0</v>
      </c>
      <c r="AJ26244">
        <v>0</v>
      </c>
      <c r="AK26244">
        <v>0</v>
      </c>
      <c r="AL26244">
        <v>0</v>
      </c>
      <c r="AM26244">
        <v>0</v>
      </c>
    </row>
    <row r="26245" spans="1:39" x14ac:dyDescent="0.45">
      <c r="A26245" t="s">
        <v>98052</v>
      </c>
      <c r="B26245" t="s">
        <v>98053</v>
      </c>
      <c r="C26245" t="s">
        <v>98054</v>
      </c>
      <c r="D26245" t="s">
        <v>293</v>
      </c>
      <c r="E26245" t="s">
        <v>294</v>
      </c>
      <c r="F26245" t="s">
        <v>230</v>
      </c>
      <c r="G26245" t="s">
        <v>57</v>
      </c>
      <c r="H26245" t="s">
        <v>46</v>
      </c>
      <c r="I26245" t="s">
        <v>821</v>
      </c>
      <c r="J26245" t="s">
        <v>822</v>
      </c>
      <c r="K26245" t="s">
        <v>5623</v>
      </c>
      <c r="L26245">
        <v>1</v>
      </c>
      <c r="M26245" s="1">
        <v>36526</v>
      </c>
      <c r="N26245" s="2">
        <v>36526</v>
      </c>
      <c r="O26245" t="s">
        <v>255</v>
      </c>
      <c r="P26245">
        <v>2000</v>
      </c>
      <c r="Q26245" s="1">
        <v>40429</v>
      </c>
      <c r="R26245" s="1">
        <v>40429</v>
      </c>
      <c r="S26245">
        <v>0</v>
      </c>
      <c r="T26245">
        <v>3000000</v>
      </c>
      <c r="U26245">
        <v>0</v>
      </c>
      <c r="V26245">
        <v>0</v>
      </c>
      <c r="W26245">
        <v>0</v>
      </c>
      <c r="X26245">
        <v>0</v>
      </c>
      <c r="Y26245">
        <v>0</v>
      </c>
      <c r="Z26245">
        <v>0</v>
      </c>
      <c r="AA26245">
        <v>0</v>
      </c>
      <c r="AB26245">
        <v>0</v>
      </c>
      <c r="AC26245">
        <v>0</v>
      </c>
      <c r="AD26245">
        <v>0</v>
      </c>
      <c r="AE26245">
        <v>0</v>
      </c>
      <c r="AF26245">
        <v>0</v>
      </c>
      <c r="AG26245">
        <v>0</v>
      </c>
      <c r="AH26245">
        <v>0</v>
      </c>
      <c r="AI26245">
        <v>0</v>
      </c>
      <c r="AJ26245">
        <v>0</v>
      </c>
      <c r="AK26245">
        <v>0</v>
      </c>
      <c r="AL26245">
        <v>0</v>
      </c>
      <c r="AM26245">
        <v>0</v>
      </c>
    </row>
    <row r="26246" spans="1:39" x14ac:dyDescent="0.45">
      <c r="A26246" t="s">
        <v>98055</v>
      </c>
      <c r="B26246" t="s">
        <v>98056</v>
      </c>
      <c r="C26246" t="s">
        <v>98057</v>
      </c>
      <c r="D26246" t="s">
        <v>98058</v>
      </c>
      <c r="E26246" t="s">
        <v>24232</v>
      </c>
      <c r="F26246" t="s">
        <v>4462</v>
      </c>
      <c r="G26246" t="s">
        <v>57</v>
      </c>
      <c r="H26246" t="s">
        <v>46</v>
      </c>
      <c r="I26246" t="s">
        <v>2223</v>
      </c>
      <c r="J26246" t="s">
        <v>4151</v>
      </c>
      <c r="K26246" t="s">
        <v>4151</v>
      </c>
      <c r="L26246">
        <v>2</v>
      </c>
      <c r="M26246" s="1">
        <v>41251</v>
      </c>
      <c r="N26246" s="2">
        <v>41244</v>
      </c>
      <c r="O26246" t="s">
        <v>67</v>
      </c>
      <c r="P26246">
        <v>2012</v>
      </c>
      <c r="Q26246" s="1">
        <v>41305</v>
      </c>
      <c r="R26246" s="1">
        <v>41673</v>
      </c>
      <c r="S26246">
        <v>175000</v>
      </c>
      <c r="T26246">
        <v>0</v>
      </c>
      <c r="U26246">
        <v>0</v>
      </c>
      <c r="V26246">
        <v>0</v>
      </c>
      <c r="W26246">
        <v>0</v>
      </c>
      <c r="X26246">
        <v>0</v>
      </c>
      <c r="Y26246">
        <v>0</v>
      </c>
      <c r="Z26246">
        <v>0</v>
      </c>
      <c r="AA26246">
        <v>0</v>
      </c>
      <c r="AB26246">
        <v>0</v>
      </c>
      <c r="AC26246">
        <v>0</v>
      </c>
      <c r="AD26246">
        <v>0</v>
      </c>
      <c r="AE26246">
        <v>0</v>
      </c>
      <c r="AF26246">
        <v>0</v>
      </c>
      <c r="AG26246">
        <v>0</v>
      </c>
      <c r="AH26246">
        <v>0</v>
      </c>
      <c r="AI26246">
        <v>0</v>
      </c>
      <c r="AJ26246">
        <v>0</v>
      </c>
      <c r="AK26246">
        <v>0</v>
      </c>
      <c r="AL26246">
        <v>0</v>
      </c>
      <c r="AM26246">
        <v>0</v>
      </c>
    </row>
    <row r="26247" spans="1:39" x14ac:dyDescent="0.45">
      <c r="A26247" t="s">
        <v>98059</v>
      </c>
      <c r="B26247" t="s">
        <v>98060</v>
      </c>
      <c r="C26247" t="s">
        <v>98061</v>
      </c>
      <c r="D26247" t="s">
        <v>315</v>
      </c>
      <c r="E26247" t="s">
        <v>316</v>
      </c>
      <c r="F26247" t="s">
        <v>3491</v>
      </c>
      <c r="G26247" t="s">
        <v>57</v>
      </c>
      <c r="H26247" t="s">
        <v>46</v>
      </c>
      <c r="I26247" t="s">
        <v>58</v>
      </c>
      <c r="J26247" t="s">
        <v>198</v>
      </c>
      <c r="K26247" t="s">
        <v>199</v>
      </c>
      <c r="L26247">
        <v>1</v>
      </c>
      <c r="M26247" s="1">
        <v>41374</v>
      </c>
      <c r="N26247" s="2">
        <v>41365</v>
      </c>
      <c r="O26247" t="s">
        <v>439</v>
      </c>
      <c r="P26247">
        <v>2013</v>
      </c>
      <c r="Q26247" s="1">
        <v>41258</v>
      </c>
      <c r="R26247" s="1">
        <v>41258</v>
      </c>
      <c r="S26247">
        <v>760000</v>
      </c>
      <c r="T26247">
        <v>0</v>
      </c>
      <c r="U26247">
        <v>0</v>
      </c>
      <c r="V26247">
        <v>0</v>
      </c>
      <c r="W26247">
        <v>0</v>
      </c>
      <c r="X26247">
        <v>0</v>
      </c>
      <c r="Y26247">
        <v>0</v>
      </c>
      <c r="Z26247">
        <v>0</v>
      </c>
      <c r="AA26247">
        <v>0</v>
      </c>
      <c r="AB26247">
        <v>0</v>
      </c>
      <c r="AC26247">
        <v>0</v>
      </c>
      <c r="AD26247">
        <v>0</v>
      </c>
      <c r="AE26247">
        <v>0</v>
      </c>
      <c r="AF26247">
        <v>0</v>
      </c>
      <c r="AG26247">
        <v>0</v>
      </c>
      <c r="AH26247">
        <v>0</v>
      </c>
      <c r="AI26247">
        <v>0</v>
      </c>
      <c r="AJ26247">
        <v>0</v>
      </c>
      <c r="AK26247">
        <v>0</v>
      </c>
      <c r="AL26247">
        <v>0</v>
      </c>
      <c r="AM26247">
        <v>0</v>
      </c>
    </row>
    <row r="26248" spans="1:39" x14ac:dyDescent="0.45">
      <c r="A26248" t="s">
        <v>98062</v>
      </c>
      <c r="B26248" t="s">
        <v>98063</v>
      </c>
      <c r="F26248" s="3">
        <v>15000</v>
      </c>
      <c r="G26248" t="s">
        <v>57</v>
      </c>
      <c r="H26248" t="s">
        <v>46</v>
      </c>
      <c r="I26248" t="s">
        <v>2223</v>
      </c>
      <c r="J26248" t="s">
        <v>4151</v>
      </c>
      <c r="K26248" t="s">
        <v>4151</v>
      </c>
      <c r="L26248">
        <v>1</v>
      </c>
      <c r="Q26248" s="1">
        <v>41334</v>
      </c>
      <c r="R26248" s="1">
        <v>41334</v>
      </c>
      <c r="S26248">
        <v>15000</v>
      </c>
      <c r="T26248">
        <v>0</v>
      </c>
      <c r="U26248">
        <v>0</v>
      </c>
      <c r="V26248">
        <v>0</v>
      </c>
      <c r="W26248">
        <v>0</v>
      </c>
      <c r="X26248">
        <v>0</v>
      </c>
      <c r="Y26248">
        <v>0</v>
      </c>
      <c r="Z26248">
        <v>0</v>
      </c>
      <c r="AA26248">
        <v>0</v>
      </c>
      <c r="AB26248">
        <v>0</v>
      </c>
      <c r="AC26248">
        <v>0</v>
      </c>
      <c r="AD26248">
        <v>0</v>
      </c>
      <c r="AE26248">
        <v>0</v>
      </c>
      <c r="AF26248">
        <v>0</v>
      </c>
      <c r="AG26248">
        <v>0</v>
      </c>
      <c r="AH26248">
        <v>0</v>
      </c>
      <c r="AI26248">
        <v>0</v>
      </c>
      <c r="AJ26248">
        <v>0</v>
      </c>
      <c r="AK26248">
        <v>0</v>
      </c>
      <c r="AL26248">
        <v>0</v>
      </c>
      <c r="AM26248">
        <v>0</v>
      </c>
    </row>
    <row r="26249" spans="1:39" x14ac:dyDescent="0.45">
      <c r="A26249" t="s">
        <v>98064</v>
      </c>
      <c r="B26249" t="s">
        <v>98065</v>
      </c>
      <c r="C26249" t="s">
        <v>98066</v>
      </c>
      <c r="D26249" t="s">
        <v>107</v>
      </c>
      <c r="E26249" t="s">
        <v>108</v>
      </c>
      <c r="F26249" t="s">
        <v>17857</v>
      </c>
      <c r="G26249" t="s">
        <v>57</v>
      </c>
      <c r="H26249" t="s">
        <v>46</v>
      </c>
      <c r="I26249" t="s">
        <v>115</v>
      </c>
      <c r="J26249" t="s">
        <v>334</v>
      </c>
      <c r="K26249" t="s">
        <v>334</v>
      </c>
      <c r="L26249">
        <v>1</v>
      </c>
      <c r="M26249" s="1">
        <v>40544</v>
      </c>
      <c r="N26249" s="2">
        <v>40544</v>
      </c>
      <c r="O26249" t="s">
        <v>528</v>
      </c>
      <c r="P26249">
        <v>2011</v>
      </c>
      <c r="Q26249" s="1">
        <v>40920</v>
      </c>
      <c r="R26249" s="1">
        <v>40920</v>
      </c>
      <c r="S26249">
        <v>220000</v>
      </c>
      <c r="T26249">
        <v>0</v>
      </c>
      <c r="U26249">
        <v>0</v>
      </c>
      <c r="V26249">
        <v>0</v>
      </c>
      <c r="W26249">
        <v>0</v>
      </c>
      <c r="X26249">
        <v>0</v>
      </c>
      <c r="Y26249">
        <v>0</v>
      </c>
      <c r="Z26249">
        <v>0</v>
      </c>
      <c r="AA26249">
        <v>0</v>
      </c>
      <c r="AB26249">
        <v>0</v>
      </c>
      <c r="AC26249">
        <v>0</v>
      </c>
      <c r="AD26249">
        <v>0</v>
      </c>
      <c r="AE26249">
        <v>0</v>
      </c>
      <c r="AF26249">
        <v>0</v>
      </c>
      <c r="AG26249">
        <v>0</v>
      </c>
      <c r="AH26249">
        <v>0</v>
      </c>
      <c r="AI26249">
        <v>0</v>
      </c>
      <c r="AJ26249">
        <v>0</v>
      </c>
      <c r="AK26249">
        <v>0</v>
      </c>
      <c r="AL26249">
        <v>0</v>
      </c>
      <c r="AM26249">
        <v>0</v>
      </c>
    </row>
    <row r="26250" spans="1:39" x14ac:dyDescent="0.45">
      <c r="A26250" t="s">
        <v>98067</v>
      </c>
      <c r="B26250" t="s">
        <v>98068</v>
      </c>
      <c r="C26250" t="s">
        <v>98069</v>
      </c>
      <c r="D26250" t="s">
        <v>88</v>
      </c>
      <c r="E26250" t="s">
        <v>89</v>
      </c>
      <c r="F26250" t="s">
        <v>1680</v>
      </c>
      <c r="G26250" t="s">
        <v>45</v>
      </c>
      <c r="H26250" t="s">
        <v>715</v>
      </c>
      <c r="J26250" t="s">
        <v>716</v>
      </c>
      <c r="K26250" t="s">
        <v>847</v>
      </c>
      <c r="L26250">
        <v>2</v>
      </c>
      <c r="M26250" s="1">
        <v>37257</v>
      </c>
      <c r="N26250" s="2">
        <v>37257</v>
      </c>
      <c r="O26250" t="s">
        <v>554</v>
      </c>
      <c r="P26250">
        <v>2002</v>
      </c>
      <c r="Q26250" s="1">
        <v>38354</v>
      </c>
      <c r="R26250" s="1">
        <v>39230</v>
      </c>
      <c r="S26250">
        <v>0</v>
      </c>
      <c r="T26250">
        <v>3500000</v>
      </c>
      <c r="U26250">
        <v>0</v>
      </c>
      <c r="V26250">
        <v>0</v>
      </c>
      <c r="W26250">
        <v>0</v>
      </c>
      <c r="X26250">
        <v>0</v>
      </c>
      <c r="Y26250">
        <v>0</v>
      </c>
      <c r="Z26250">
        <v>0</v>
      </c>
      <c r="AA26250">
        <v>0</v>
      </c>
      <c r="AB26250">
        <v>0</v>
      </c>
      <c r="AC26250">
        <v>0</v>
      </c>
      <c r="AD26250">
        <v>0</v>
      </c>
      <c r="AE26250">
        <v>0</v>
      </c>
      <c r="AF26250">
        <v>0</v>
      </c>
      <c r="AG26250">
        <v>3000000</v>
      </c>
      <c r="AH26250">
        <v>0</v>
      </c>
      <c r="AI26250">
        <v>0</v>
      </c>
      <c r="AJ26250">
        <v>0</v>
      </c>
      <c r="AK26250">
        <v>0</v>
      </c>
      <c r="AL26250">
        <v>0</v>
      </c>
      <c r="AM26250">
        <v>0</v>
      </c>
    </row>
    <row r="26251" spans="1:39" x14ac:dyDescent="0.45">
      <c r="A26251" t="s">
        <v>98070</v>
      </c>
      <c r="B26251" t="s">
        <v>98071</v>
      </c>
      <c r="C26251" t="s">
        <v>98072</v>
      </c>
      <c r="D26251" t="s">
        <v>23199</v>
      </c>
      <c r="E26251" t="s">
        <v>229</v>
      </c>
      <c r="F26251" s="3">
        <v>91583</v>
      </c>
      <c r="G26251" t="s">
        <v>57</v>
      </c>
      <c r="H26251" t="s">
        <v>74</v>
      </c>
      <c r="J26251" t="s">
        <v>75</v>
      </c>
      <c r="K26251" t="s">
        <v>75</v>
      </c>
      <c r="L26251">
        <v>1</v>
      </c>
      <c r="M26251" s="1">
        <v>40544</v>
      </c>
      <c r="N26251" s="2">
        <v>40544</v>
      </c>
      <c r="O26251" t="s">
        <v>528</v>
      </c>
      <c r="P26251">
        <v>2011</v>
      </c>
      <c r="Q26251" s="1">
        <v>41568</v>
      </c>
      <c r="R26251" s="1">
        <v>41568</v>
      </c>
      <c r="S26251">
        <v>0</v>
      </c>
      <c r="T26251">
        <v>0</v>
      </c>
      <c r="U26251">
        <v>0</v>
      </c>
      <c r="V26251">
        <v>0</v>
      </c>
      <c r="W26251">
        <v>91583</v>
      </c>
      <c r="X26251">
        <v>0</v>
      </c>
      <c r="Y26251">
        <v>0</v>
      </c>
      <c r="Z26251">
        <v>0</v>
      </c>
      <c r="AA26251">
        <v>0</v>
      </c>
      <c r="AB26251">
        <v>0</v>
      </c>
      <c r="AC26251">
        <v>0</v>
      </c>
      <c r="AD26251">
        <v>0</v>
      </c>
      <c r="AE26251">
        <v>0</v>
      </c>
      <c r="AF26251">
        <v>0</v>
      </c>
      <c r="AG26251">
        <v>0</v>
      </c>
      <c r="AH26251">
        <v>0</v>
      </c>
      <c r="AI26251">
        <v>0</v>
      </c>
      <c r="AJ26251">
        <v>0</v>
      </c>
      <c r="AK26251">
        <v>0</v>
      </c>
      <c r="AL26251">
        <v>0</v>
      </c>
      <c r="AM26251">
        <v>0</v>
      </c>
    </row>
    <row r="26252" spans="1:39" x14ac:dyDescent="0.45">
      <c r="A26252" t="s">
        <v>98073</v>
      </c>
      <c r="B26252" t="s">
        <v>98074</v>
      </c>
      <c r="C26252" t="s">
        <v>98075</v>
      </c>
      <c r="D26252" t="s">
        <v>98076</v>
      </c>
      <c r="E26252" t="s">
        <v>363</v>
      </c>
      <c r="F26252" s="3">
        <v>20000</v>
      </c>
      <c r="G26252" t="s">
        <v>57</v>
      </c>
      <c r="H26252" t="s">
        <v>46</v>
      </c>
      <c r="I26252" t="s">
        <v>148</v>
      </c>
      <c r="J26252" t="s">
        <v>149</v>
      </c>
      <c r="K26252" t="s">
        <v>98077</v>
      </c>
      <c r="L26252">
        <v>1</v>
      </c>
      <c r="M26252" s="1">
        <v>40576</v>
      </c>
      <c r="N26252" s="2">
        <v>40575</v>
      </c>
      <c r="O26252" t="s">
        <v>528</v>
      </c>
      <c r="P26252">
        <v>2011</v>
      </c>
      <c r="Q26252" s="1">
        <v>40603</v>
      </c>
      <c r="R26252" s="1">
        <v>40603</v>
      </c>
      <c r="S26252">
        <v>20000</v>
      </c>
      <c r="T26252">
        <v>0</v>
      </c>
      <c r="U26252">
        <v>0</v>
      </c>
      <c r="V26252">
        <v>0</v>
      </c>
      <c r="W26252">
        <v>0</v>
      </c>
      <c r="X26252">
        <v>0</v>
      </c>
      <c r="Y26252">
        <v>0</v>
      </c>
      <c r="Z26252">
        <v>0</v>
      </c>
      <c r="AA26252">
        <v>0</v>
      </c>
      <c r="AB26252">
        <v>0</v>
      </c>
      <c r="AC26252">
        <v>0</v>
      </c>
      <c r="AD26252">
        <v>0</v>
      </c>
      <c r="AE26252">
        <v>0</v>
      </c>
      <c r="AF26252">
        <v>0</v>
      </c>
      <c r="AG26252">
        <v>0</v>
      </c>
      <c r="AH26252">
        <v>0</v>
      </c>
      <c r="AI26252">
        <v>0</v>
      </c>
      <c r="AJ26252">
        <v>0</v>
      </c>
      <c r="AK26252">
        <v>0</v>
      </c>
      <c r="AL26252">
        <v>0</v>
      </c>
      <c r="AM26252">
        <v>0</v>
      </c>
    </row>
    <row r="26253" spans="1:39" x14ac:dyDescent="0.45">
      <c r="A26253" t="s">
        <v>98078</v>
      </c>
      <c r="B26253" t="s">
        <v>98079</v>
      </c>
      <c r="C26253" t="s">
        <v>98080</v>
      </c>
      <c r="D26253" t="s">
        <v>98081</v>
      </c>
      <c r="E26253" t="s">
        <v>89</v>
      </c>
      <c r="F26253" s="3">
        <v>20000</v>
      </c>
      <c r="G26253" t="s">
        <v>57</v>
      </c>
      <c r="H26253" t="s">
        <v>46</v>
      </c>
      <c r="I26253" t="s">
        <v>58</v>
      </c>
      <c r="J26253" t="s">
        <v>198</v>
      </c>
      <c r="K26253" t="s">
        <v>199</v>
      </c>
      <c r="L26253">
        <v>2</v>
      </c>
      <c r="M26253" s="1">
        <v>40909</v>
      </c>
      <c r="N26253" s="2">
        <v>40909</v>
      </c>
      <c r="O26253" t="s">
        <v>132</v>
      </c>
      <c r="P26253">
        <v>2012</v>
      </c>
      <c r="Q26253" s="1">
        <v>41426</v>
      </c>
      <c r="R26253" s="1">
        <v>41426</v>
      </c>
      <c r="S26253">
        <v>20000</v>
      </c>
      <c r="T26253">
        <v>0</v>
      </c>
      <c r="U26253">
        <v>0</v>
      </c>
      <c r="V26253">
        <v>0</v>
      </c>
      <c r="W26253">
        <v>0</v>
      </c>
      <c r="X26253">
        <v>0</v>
      </c>
      <c r="Y26253">
        <v>0</v>
      </c>
      <c r="Z26253">
        <v>0</v>
      </c>
      <c r="AA26253">
        <v>0</v>
      </c>
      <c r="AB26253">
        <v>0</v>
      </c>
      <c r="AC26253">
        <v>0</v>
      </c>
      <c r="AD26253">
        <v>0</v>
      </c>
      <c r="AE26253">
        <v>0</v>
      </c>
      <c r="AF26253">
        <v>0</v>
      </c>
      <c r="AG26253">
        <v>0</v>
      </c>
      <c r="AH26253">
        <v>0</v>
      </c>
      <c r="AI26253">
        <v>0</v>
      </c>
      <c r="AJ26253">
        <v>0</v>
      </c>
      <c r="AK26253">
        <v>0</v>
      </c>
      <c r="AL26253">
        <v>0</v>
      </c>
      <c r="AM26253">
        <v>0</v>
      </c>
    </row>
    <row r="26254" spans="1:39" x14ac:dyDescent="0.45">
      <c r="A26254" t="s">
        <v>98082</v>
      </c>
      <c r="B26254" t="s">
        <v>98083</v>
      </c>
      <c r="C26254" t="s">
        <v>98084</v>
      </c>
      <c r="D26254" t="s">
        <v>98085</v>
      </c>
      <c r="E26254" t="s">
        <v>6030</v>
      </c>
      <c r="F26254" t="s">
        <v>98086</v>
      </c>
      <c r="G26254" t="s">
        <v>57</v>
      </c>
      <c r="H26254" t="s">
        <v>2003</v>
      </c>
      <c r="J26254" t="s">
        <v>2004</v>
      </c>
      <c r="K26254" t="s">
        <v>2004</v>
      </c>
      <c r="L26254">
        <v>3</v>
      </c>
      <c r="M26254" s="1">
        <v>40267</v>
      </c>
      <c r="N26254" s="2">
        <v>40238</v>
      </c>
      <c r="O26254" t="s">
        <v>118</v>
      </c>
      <c r="P26254">
        <v>2010</v>
      </c>
      <c r="Q26254" s="1">
        <v>40664</v>
      </c>
      <c r="R26254" s="1">
        <v>41885</v>
      </c>
      <c r="S26254">
        <v>1795958</v>
      </c>
      <c r="T26254">
        <v>0</v>
      </c>
      <c r="U26254">
        <v>0</v>
      </c>
      <c r="V26254">
        <v>0</v>
      </c>
      <c r="W26254">
        <v>0</v>
      </c>
      <c r="X26254">
        <v>0</v>
      </c>
      <c r="Y26254">
        <v>0</v>
      </c>
      <c r="Z26254">
        <v>0</v>
      </c>
      <c r="AA26254">
        <v>0</v>
      </c>
      <c r="AB26254">
        <v>0</v>
      </c>
      <c r="AC26254">
        <v>0</v>
      </c>
      <c r="AD26254">
        <v>0</v>
      </c>
      <c r="AE26254">
        <v>0</v>
      </c>
      <c r="AF26254">
        <v>0</v>
      </c>
      <c r="AG26254">
        <v>0</v>
      </c>
      <c r="AH26254">
        <v>0</v>
      </c>
      <c r="AI26254">
        <v>0</v>
      </c>
      <c r="AJ26254">
        <v>0</v>
      </c>
      <c r="AK26254">
        <v>0</v>
      </c>
      <c r="AL26254">
        <v>0</v>
      </c>
      <c r="AM26254">
        <v>0</v>
      </c>
    </row>
    <row r="26255" spans="1:39" x14ac:dyDescent="0.45">
      <c r="A26255" t="s">
        <v>98087</v>
      </c>
      <c r="B26255" t="s">
        <v>98088</v>
      </c>
      <c r="C26255" t="s">
        <v>98089</v>
      </c>
      <c r="D26255" t="s">
        <v>98090</v>
      </c>
      <c r="E26255" t="s">
        <v>11901</v>
      </c>
      <c r="F26255" t="s">
        <v>98091</v>
      </c>
      <c r="G26255" t="s">
        <v>57</v>
      </c>
      <c r="H26255" t="s">
        <v>74</v>
      </c>
      <c r="J26255" t="s">
        <v>98092</v>
      </c>
      <c r="K26255" t="s">
        <v>98092</v>
      </c>
      <c r="L26255">
        <v>2</v>
      </c>
      <c r="M26255" s="1">
        <v>39934</v>
      </c>
      <c r="N26255" s="2">
        <v>39934</v>
      </c>
      <c r="O26255" t="s">
        <v>269</v>
      </c>
      <c r="P26255">
        <v>2009</v>
      </c>
      <c r="Q26255" s="1">
        <v>40179</v>
      </c>
      <c r="R26255" s="1">
        <v>40352</v>
      </c>
      <c r="S26255">
        <v>2108749</v>
      </c>
      <c r="T26255">
        <v>0</v>
      </c>
      <c r="U26255">
        <v>0</v>
      </c>
      <c r="V26255">
        <v>0</v>
      </c>
      <c r="W26255">
        <v>0</v>
      </c>
      <c r="X26255">
        <v>1824025</v>
      </c>
      <c r="Y26255">
        <v>0</v>
      </c>
      <c r="Z26255">
        <v>0</v>
      </c>
      <c r="AA26255">
        <v>0</v>
      </c>
      <c r="AB26255">
        <v>0</v>
      </c>
      <c r="AC26255">
        <v>0</v>
      </c>
      <c r="AD26255">
        <v>0</v>
      </c>
      <c r="AE26255">
        <v>0</v>
      </c>
      <c r="AF26255">
        <v>0</v>
      </c>
      <c r="AG26255">
        <v>0</v>
      </c>
      <c r="AH26255">
        <v>0</v>
      </c>
      <c r="AI26255">
        <v>0</v>
      </c>
      <c r="AJ26255">
        <v>0</v>
      </c>
      <c r="AK26255">
        <v>0</v>
      </c>
      <c r="AL26255">
        <v>0</v>
      </c>
      <c r="AM26255">
        <v>0</v>
      </c>
    </row>
    <row r="26256" spans="1:39" x14ac:dyDescent="0.45">
      <c r="A26256" t="s">
        <v>98093</v>
      </c>
      <c r="B26256" t="s">
        <v>98094</v>
      </c>
      <c r="C26256" t="s">
        <v>98095</v>
      </c>
      <c r="D26256" t="s">
        <v>88</v>
      </c>
      <c r="E26256" t="s">
        <v>89</v>
      </c>
      <c r="F26256" t="s">
        <v>5081</v>
      </c>
      <c r="G26256" t="s">
        <v>57</v>
      </c>
      <c r="H26256" t="s">
        <v>46</v>
      </c>
      <c r="I26256" t="s">
        <v>58</v>
      </c>
      <c r="J26256" t="s">
        <v>1223</v>
      </c>
      <c r="K26256" t="s">
        <v>3249</v>
      </c>
      <c r="L26256">
        <v>1</v>
      </c>
      <c r="M26256" s="1">
        <v>38718</v>
      </c>
      <c r="N26256" s="2">
        <v>38718</v>
      </c>
      <c r="O26256" t="s">
        <v>430</v>
      </c>
      <c r="P26256">
        <v>2006</v>
      </c>
      <c r="Q26256" s="1">
        <v>40542</v>
      </c>
      <c r="R26256" s="1">
        <v>40542</v>
      </c>
      <c r="S26256">
        <v>0</v>
      </c>
      <c r="T26256">
        <v>355000</v>
      </c>
      <c r="U26256">
        <v>0</v>
      </c>
      <c r="V26256">
        <v>0</v>
      </c>
      <c r="W26256">
        <v>0</v>
      </c>
      <c r="X26256">
        <v>0</v>
      </c>
      <c r="Y26256">
        <v>0</v>
      </c>
      <c r="Z26256">
        <v>0</v>
      </c>
      <c r="AA26256">
        <v>0</v>
      </c>
      <c r="AB26256">
        <v>0</v>
      </c>
      <c r="AC26256">
        <v>0</v>
      </c>
      <c r="AD26256">
        <v>0</v>
      </c>
      <c r="AE26256">
        <v>0</v>
      </c>
      <c r="AF26256">
        <v>0</v>
      </c>
      <c r="AG26256">
        <v>0</v>
      </c>
      <c r="AH26256">
        <v>0</v>
      </c>
      <c r="AI26256">
        <v>0</v>
      </c>
      <c r="AJ26256">
        <v>0</v>
      </c>
      <c r="AK26256">
        <v>0</v>
      </c>
      <c r="AL26256">
        <v>0</v>
      </c>
      <c r="AM26256">
        <v>0</v>
      </c>
    </row>
    <row r="26257" spans="1:39" x14ac:dyDescent="0.45">
      <c r="A26257" t="s">
        <v>98096</v>
      </c>
      <c r="B26257" t="s">
        <v>98097</v>
      </c>
      <c r="C26257" t="s">
        <v>98098</v>
      </c>
      <c r="D26257" t="s">
        <v>142</v>
      </c>
      <c r="E26257" t="s">
        <v>143</v>
      </c>
      <c r="F26257" t="s">
        <v>1376</v>
      </c>
      <c r="G26257" t="s">
        <v>57</v>
      </c>
      <c r="H26257" t="s">
        <v>46</v>
      </c>
      <c r="I26257" t="s">
        <v>299</v>
      </c>
      <c r="J26257" t="s">
        <v>300</v>
      </c>
      <c r="K26257" t="s">
        <v>300</v>
      </c>
      <c r="L26257">
        <v>2</v>
      </c>
      <c r="Q26257" s="1">
        <v>40800</v>
      </c>
      <c r="R26257" s="1">
        <v>41733</v>
      </c>
      <c r="S26257">
        <v>0</v>
      </c>
      <c r="T26257">
        <v>5300000</v>
      </c>
      <c r="U26257">
        <v>0</v>
      </c>
      <c r="V26257">
        <v>0</v>
      </c>
      <c r="W26257">
        <v>0</v>
      </c>
      <c r="X26257">
        <v>0</v>
      </c>
      <c r="Y26257">
        <v>0</v>
      </c>
      <c r="Z26257">
        <v>0</v>
      </c>
      <c r="AA26257">
        <v>0</v>
      </c>
      <c r="AB26257">
        <v>0</v>
      </c>
      <c r="AC26257">
        <v>0</v>
      </c>
      <c r="AD26257">
        <v>0</v>
      </c>
      <c r="AE26257">
        <v>0</v>
      </c>
      <c r="AF26257">
        <v>5300000</v>
      </c>
      <c r="AG26257">
        <v>0</v>
      </c>
      <c r="AH26257">
        <v>0</v>
      </c>
      <c r="AI26257">
        <v>0</v>
      </c>
      <c r="AJ26257">
        <v>0</v>
      </c>
      <c r="AK26257">
        <v>0</v>
      </c>
      <c r="AL26257">
        <v>0</v>
      </c>
      <c r="AM26257">
        <v>0</v>
      </c>
    </row>
    <row r="26258" spans="1:39" x14ac:dyDescent="0.45">
      <c r="A26258" t="s">
        <v>98099</v>
      </c>
      <c r="B26258" t="s">
        <v>98100</v>
      </c>
      <c r="C26258" t="s">
        <v>98101</v>
      </c>
      <c r="D26258" t="s">
        <v>98102</v>
      </c>
      <c r="E26258" t="s">
        <v>3097</v>
      </c>
      <c r="F26258" t="s">
        <v>230</v>
      </c>
      <c r="G26258" t="s">
        <v>57</v>
      </c>
      <c r="H26258" t="s">
        <v>496</v>
      </c>
      <c r="J26258" t="s">
        <v>682</v>
      </c>
      <c r="K26258" t="s">
        <v>682</v>
      </c>
      <c r="L26258">
        <v>1</v>
      </c>
      <c r="M26258" s="1">
        <v>41122</v>
      </c>
      <c r="N26258" s="2">
        <v>41122</v>
      </c>
      <c r="O26258" t="s">
        <v>596</v>
      </c>
      <c r="P26258">
        <v>2012</v>
      </c>
      <c r="Q26258" s="1">
        <v>41680</v>
      </c>
      <c r="R26258" s="1">
        <v>41680</v>
      </c>
      <c r="S26258">
        <v>3000000</v>
      </c>
      <c r="T26258">
        <v>0</v>
      </c>
      <c r="U26258">
        <v>0</v>
      </c>
      <c r="V26258">
        <v>0</v>
      </c>
      <c r="W26258">
        <v>0</v>
      </c>
      <c r="X26258">
        <v>0</v>
      </c>
      <c r="Y26258">
        <v>0</v>
      </c>
      <c r="Z26258">
        <v>0</v>
      </c>
      <c r="AA26258">
        <v>0</v>
      </c>
      <c r="AB26258">
        <v>0</v>
      </c>
      <c r="AC26258">
        <v>0</v>
      </c>
      <c r="AD26258">
        <v>0</v>
      </c>
      <c r="AE26258">
        <v>0</v>
      </c>
      <c r="AF26258">
        <v>0</v>
      </c>
      <c r="AG26258">
        <v>0</v>
      </c>
      <c r="AH26258">
        <v>0</v>
      </c>
      <c r="AI26258">
        <v>0</v>
      </c>
      <c r="AJ26258">
        <v>0</v>
      </c>
      <c r="AK26258">
        <v>0</v>
      </c>
      <c r="AL26258">
        <v>0</v>
      </c>
      <c r="AM26258">
        <v>0</v>
      </c>
    </row>
    <row r="26259" spans="1:39" x14ac:dyDescent="0.45">
      <c r="A26259" t="s">
        <v>98103</v>
      </c>
      <c r="B26259" t="s">
        <v>98104</v>
      </c>
      <c r="C26259" t="s">
        <v>98105</v>
      </c>
      <c r="D26259" t="s">
        <v>1360</v>
      </c>
      <c r="E26259" t="s">
        <v>1361</v>
      </c>
      <c r="F26259" t="s">
        <v>13500</v>
      </c>
      <c r="G26259" t="s">
        <v>45</v>
      </c>
      <c r="H26259" t="s">
        <v>46</v>
      </c>
      <c r="I26259" t="s">
        <v>58</v>
      </c>
      <c r="J26259" t="s">
        <v>198</v>
      </c>
      <c r="K26259" t="s">
        <v>199</v>
      </c>
      <c r="L26259">
        <v>5</v>
      </c>
      <c r="M26259" s="1">
        <v>38808</v>
      </c>
      <c r="N26259" s="2">
        <v>38808</v>
      </c>
      <c r="O26259" t="s">
        <v>490</v>
      </c>
      <c r="P26259">
        <v>2006</v>
      </c>
      <c r="Q26259" s="1">
        <v>39052</v>
      </c>
      <c r="R26259" s="1">
        <v>41100</v>
      </c>
      <c r="S26259">
        <v>0</v>
      </c>
      <c r="T26259">
        <v>80000000</v>
      </c>
      <c r="U26259">
        <v>0</v>
      </c>
      <c r="V26259">
        <v>0</v>
      </c>
      <c r="W26259">
        <v>0</v>
      </c>
      <c r="X26259">
        <v>0</v>
      </c>
      <c r="Y26259">
        <v>0</v>
      </c>
      <c r="Z26259">
        <v>0</v>
      </c>
      <c r="AA26259">
        <v>0</v>
      </c>
      <c r="AB26259">
        <v>0</v>
      </c>
      <c r="AC26259">
        <v>0</v>
      </c>
      <c r="AD26259">
        <v>0</v>
      </c>
      <c r="AE26259">
        <v>0</v>
      </c>
      <c r="AF26259">
        <v>5000000</v>
      </c>
      <c r="AG26259">
        <v>20000000</v>
      </c>
      <c r="AH26259">
        <v>15000000</v>
      </c>
      <c r="AI26259">
        <v>40000000</v>
      </c>
      <c r="AJ26259">
        <v>0</v>
      </c>
      <c r="AK26259">
        <v>0</v>
      </c>
      <c r="AL26259">
        <v>0</v>
      </c>
      <c r="AM26259">
        <v>0</v>
      </c>
    </row>
    <row r="26260" spans="1:39" x14ac:dyDescent="0.45">
      <c r="A26260" t="s">
        <v>98106</v>
      </c>
      <c r="B26260" t="s">
        <v>98107</v>
      </c>
      <c r="C26260" t="s">
        <v>98108</v>
      </c>
      <c r="D26260" t="s">
        <v>98109</v>
      </c>
      <c r="E26260" t="s">
        <v>5058</v>
      </c>
      <c r="F26260" s="3">
        <v>40000</v>
      </c>
      <c r="G26260" t="s">
        <v>57</v>
      </c>
      <c r="H26260" t="s">
        <v>74</v>
      </c>
      <c r="J26260" t="s">
        <v>75</v>
      </c>
      <c r="K26260" t="s">
        <v>75</v>
      </c>
      <c r="L26260">
        <v>1</v>
      </c>
      <c r="M26260" s="1">
        <v>40544</v>
      </c>
      <c r="N26260" s="2">
        <v>40544</v>
      </c>
      <c r="O26260" t="s">
        <v>528</v>
      </c>
      <c r="P26260">
        <v>2011</v>
      </c>
      <c r="Q26260" s="1">
        <v>40875</v>
      </c>
      <c r="R26260" s="1">
        <v>40875</v>
      </c>
      <c r="S26260">
        <v>40000</v>
      </c>
      <c r="T26260">
        <v>0</v>
      </c>
      <c r="U26260">
        <v>0</v>
      </c>
      <c r="V26260">
        <v>0</v>
      </c>
      <c r="W26260">
        <v>0</v>
      </c>
      <c r="X26260">
        <v>0</v>
      </c>
      <c r="Y26260">
        <v>0</v>
      </c>
      <c r="Z26260">
        <v>0</v>
      </c>
      <c r="AA26260">
        <v>0</v>
      </c>
      <c r="AB26260">
        <v>0</v>
      </c>
      <c r="AC26260">
        <v>0</v>
      </c>
      <c r="AD26260">
        <v>0</v>
      </c>
      <c r="AE26260">
        <v>0</v>
      </c>
      <c r="AF26260">
        <v>0</v>
      </c>
      <c r="AG26260">
        <v>0</v>
      </c>
      <c r="AH26260">
        <v>0</v>
      </c>
      <c r="AI26260">
        <v>0</v>
      </c>
      <c r="AJ26260">
        <v>0</v>
      </c>
      <c r="AK26260">
        <v>0</v>
      </c>
      <c r="AL26260">
        <v>0</v>
      </c>
      <c r="AM26260">
        <v>0</v>
      </c>
    </row>
    <row r="26261" spans="1:39" x14ac:dyDescent="0.45">
      <c r="A26261" t="s">
        <v>98110</v>
      </c>
      <c r="B26261" t="s">
        <v>98111</v>
      </c>
      <c r="C26261" t="s">
        <v>98112</v>
      </c>
      <c r="D26261" t="s">
        <v>127</v>
      </c>
      <c r="E26261" t="s">
        <v>128</v>
      </c>
      <c r="F26261" t="s">
        <v>114</v>
      </c>
      <c r="G26261" t="s">
        <v>57</v>
      </c>
      <c r="H26261" t="s">
        <v>46</v>
      </c>
      <c r="I26261" t="s">
        <v>241</v>
      </c>
      <c r="J26261" t="s">
        <v>2064</v>
      </c>
      <c r="K26261" t="s">
        <v>16399</v>
      </c>
      <c r="L26261">
        <v>1</v>
      </c>
      <c r="M26261" s="1">
        <v>34700</v>
      </c>
      <c r="N26261" s="2">
        <v>34700</v>
      </c>
      <c r="O26261" t="s">
        <v>3471</v>
      </c>
      <c r="P26261">
        <v>1995</v>
      </c>
      <c r="Q26261" s="1">
        <v>36556</v>
      </c>
      <c r="R26261" s="1">
        <v>36556</v>
      </c>
      <c r="S26261">
        <v>0</v>
      </c>
      <c r="T26261">
        <v>0</v>
      </c>
      <c r="U26261">
        <v>0</v>
      </c>
      <c r="V26261">
        <v>0</v>
      </c>
      <c r="W26261">
        <v>0</v>
      </c>
      <c r="X26261">
        <v>0</v>
      </c>
      <c r="Y26261">
        <v>0</v>
      </c>
      <c r="Z26261">
        <v>0</v>
      </c>
      <c r="AA26261">
        <v>0</v>
      </c>
      <c r="AB26261">
        <v>0</v>
      </c>
      <c r="AC26261">
        <v>0</v>
      </c>
      <c r="AD26261">
        <v>0</v>
      </c>
      <c r="AE26261">
        <v>0</v>
      </c>
      <c r="AF26261">
        <v>0</v>
      </c>
      <c r="AG26261">
        <v>0</v>
      </c>
      <c r="AH26261">
        <v>0</v>
      </c>
      <c r="AI26261">
        <v>0</v>
      </c>
      <c r="AJ26261">
        <v>0</v>
      </c>
      <c r="AK26261">
        <v>0</v>
      </c>
      <c r="AL26261">
        <v>0</v>
      </c>
      <c r="AM26261">
        <v>0</v>
      </c>
    </row>
    <row r="26262" spans="1:39" x14ac:dyDescent="0.45">
      <c r="A26262" t="s">
        <v>98113</v>
      </c>
      <c r="B26262" t="s">
        <v>98114</v>
      </c>
      <c r="C26262" t="s">
        <v>98115</v>
      </c>
      <c r="D26262" t="s">
        <v>127</v>
      </c>
      <c r="E26262" t="s">
        <v>128</v>
      </c>
      <c r="F26262" t="s">
        <v>1743</v>
      </c>
      <c r="G26262" t="s">
        <v>45</v>
      </c>
      <c r="H26262" t="s">
        <v>46</v>
      </c>
      <c r="I26262" t="s">
        <v>58</v>
      </c>
      <c r="J26262" t="s">
        <v>198</v>
      </c>
      <c r="K26262" t="s">
        <v>199</v>
      </c>
      <c r="L26262">
        <v>3</v>
      </c>
      <c r="Q26262" s="1">
        <v>39070</v>
      </c>
      <c r="R26262" s="1">
        <v>39960</v>
      </c>
      <c r="S26262">
        <v>0</v>
      </c>
      <c r="T26262">
        <v>22500000</v>
      </c>
      <c r="U26262">
        <v>0</v>
      </c>
      <c r="V26262">
        <v>0</v>
      </c>
      <c r="W26262">
        <v>0</v>
      </c>
      <c r="X26262">
        <v>4500000</v>
      </c>
      <c r="Y26262">
        <v>0</v>
      </c>
      <c r="Z26262">
        <v>0</v>
      </c>
      <c r="AA26262">
        <v>0</v>
      </c>
      <c r="AB26262">
        <v>0</v>
      </c>
      <c r="AC26262">
        <v>0</v>
      </c>
      <c r="AD26262">
        <v>0</v>
      </c>
      <c r="AE26262">
        <v>0</v>
      </c>
      <c r="AF26262">
        <v>0</v>
      </c>
      <c r="AG26262">
        <v>0</v>
      </c>
      <c r="AH26262">
        <v>0</v>
      </c>
      <c r="AI26262">
        <v>0</v>
      </c>
      <c r="AJ26262">
        <v>0</v>
      </c>
      <c r="AK26262">
        <v>0</v>
      </c>
      <c r="AL26262">
        <v>0</v>
      </c>
      <c r="AM26262">
        <v>0</v>
      </c>
    </row>
    <row r="26263" spans="1:39" x14ac:dyDescent="0.45">
      <c r="A26263" t="s">
        <v>98116</v>
      </c>
      <c r="B26263" t="s">
        <v>98117</v>
      </c>
      <c r="C26263" t="s">
        <v>98118</v>
      </c>
      <c r="D26263" t="s">
        <v>26457</v>
      </c>
      <c r="E26263" t="s">
        <v>274</v>
      </c>
      <c r="F26263" t="s">
        <v>98119</v>
      </c>
      <c r="G26263" t="s">
        <v>57</v>
      </c>
      <c r="H26263" t="s">
        <v>1414</v>
      </c>
      <c r="J26263" t="s">
        <v>1415</v>
      </c>
      <c r="K26263" t="s">
        <v>1415</v>
      </c>
      <c r="L26263">
        <v>4</v>
      </c>
      <c r="M26263" s="1">
        <v>41306</v>
      </c>
      <c r="N26263" s="2">
        <v>41306</v>
      </c>
      <c r="O26263" t="s">
        <v>164</v>
      </c>
      <c r="P26263">
        <v>2013</v>
      </c>
      <c r="Q26263" s="1">
        <v>41479</v>
      </c>
      <c r="R26263" s="1">
        <v>41921</v>
      </c>
      <c r="S26263">
        <v>500000</v>
      </c>
      <c r="T26263">
        <v>41100000</v>
      </c>
      <c r="U26263">
        <v>0</v>
      </c>
      <c r="V26263">
        <v>0</v>
      </c>
      <c r="W26263">
        <v>0</v>
      </c>
      <c r="X26263">
        <v>0</v>
      </c>
      <c r="Y26263">
        <v>0</v>
      </c>
      <c r="Z26263">
        <v>0</v>
      </c>
      <c r="AA26263">
        <v>0</v>
      </c>
      <c r="AB26263">
        <v>0</v>
      </c>
      <c r="AC26263">
        <v>0</v>
      </c>
      <c r="AD26263">
        <v>0</v>
      </c>
      <c r="AE26263">
        <v>0</v>
      </c>
      <c r="AF26263">
        <v>3000000</v>
      </c>
      <c r="AG26263">
        <v>14500000</v>
      </c>
      <c r="AH26263">
        <v>23600000</v>
      </c>
      <c r="AI26263">
        <v>0</v>
      </c>
      <c r="AJ26263">
        <v>0</v>
      </c>
      <c r="AK26263">
        <v>0</v>
      </c>
      <c r="AL26263">
        <v>0</v>
      </c>
      <c r="AM26263">
        <v>0</v>
      </c>
    </row>
    <row r="26264" spans="1:39" x14ac:dyDescent="0.45">
      <c r="A26264" t="s">
        <v>98120</v>
      </c>
      <c r="B26264" t="s">
        <v>98121</v>
      </c>
      <c r="C26264" t="s">
        <v>98122</v>
      </c>
      <c r="D26264" t="s">
        <v>774</v>
      </c>
      <c r="E26264" t="s">
        <v>775</v>
      </c>
      <c r="F26264" t="s">
        <v>457</v>
      </c>
      <c r="G26264" t="s">
        <v>57</v>
      </c>
      <c r="H26264" t="s">
        <v>46</v>
      </c>
      <c r="I26264" t="s">
        <v>169</v>
      </c>
      <c r="J26264" t="s">
        <v>641</v>
      </c>
      <c r="K26264" t="s">
        <v>31221</v>
      </c>
      <c r="L26264">
        <v>1</v>
      </c>
      <c r="Q26264" s="1">
        <v>41968</v>
      </c>
      <c r="R26264" s="1">
        <v>41968</v>
      </c>
      <c r="S26264">
        <v>0</v>
      </c>
      <c r="T26264">
        <v>2500000</v>
      </c>
      <c r="U26264">
        <v>0</v>
      </c>
      <c r="V26264">
        <v>0</v>
      </c>
      <c r="W26264">
        <v>0</v>
      </c>
      <c r="X26264">
        <v>0</v>
      </c>
      <c r="Y26264">
        <v>0</v>
      </c>
      <c r="Z26264">
        <v>0</v>
      </c>
      <c r="AA26264">
        <v>0</v>
      </c>
      <c r="AB26264">
        <v>0</v>
      </c>
      <c r="AC26264">
        <v>0</v>
      </c>
      <c r="AD26264">
        <v>0</v>
      </c>
      <c r="AE26264">
        <v>0</v>
      </c>
      <c r="AF26264">
        <v>2500000</v>
      </c>
      <c r="AG26264">
        <v>0</v>
      </c>
      <c r="AH26264">
        <v>0</v>
      </c>
      <c r="AI26264">
        <v>0</v>
      </c>
      <c r="AJ26264">
        <v>0</v>
      </c>
      <c r="AK26264">
        <v>0</v>
      </c>
      <c r="AL26264">
        <v>0</v>
      </c>
      <c r="AM26264">
        <v>0</v>
      </c>
    </row>
    <row r="26265" spans="1:39" x14ac:dyDescent="0.45">
      <c r="A26265" t="s">
        <v>98123</v>
      </c>
      <c r="B26265" t="s">
        <v>98124</v>
      </c>
      <c r="C26265" t="s">
        <v>98125</v>
      </c>
      <c r="D26265" t="s">
        <v>127</v>
      </c>
      <c r="E26265" t="s">
        <v>128</v>
      </c>
      <c r="F26265" t="s">
        <v>98126</v>
      </c>
      <c r="G26265" t="s">
        <v>57</v>
      </c>
      <c r="L26265">
        <v>1</v>
      </c>
      <c r="M26265" s="1">
        <v>36161</v>
      </c>
      <c r="N26265" s="2">
        <v>36161</v>
      </c>
      <c r="O26265" t="s">
        <v>1121</v>
      </c>
      <c r="P26265">
        <v>1999</v>
      </c>
      <c r="Q26265" s="1">
        <v>39307</v>
      </c>
      <c r="R26265" s="1">
        <v>39307</v>
      </c>
      <c r="S26265">
        <v>0</v>
      </c>
      <c r="T26265">
        <v>1365100</v>
      </c>
      <c r="U26265">
        <v>0</v>
      </c>
      <c r="V26265">
        <v>0</v>
      </c>
      <c r="W26265">
        <v>0</v>
      </c>
      <c r="X26265">
        <v>0</v>
      </c>
      <c r="Y26265">
        <v>0</v>
      </c>
      <c r="Z26265">
        <v>0</v>
      </c>
      <c r="AA26265">
        <v>0</v>
      </c>
      <c r="AB26265">
        <v>0</v>
      </c>
      <c r="AC26265">
        <v>0</v>
      </c>
      <c r="AD26265">
        <v>0</v>
      </c>
      <c r="AE26265">
        <v>0</v>
      </c>
      <c r="AF26265">
        <v>0</v>
      </c>
      <c r="AG26265">
        <v>0</v>
      </c>
      <c r="AH26265">
        <v>0</v>
      </c>
      <c r="AI26265">
        <v>0</v>
      </c>
      <c r="AJ26265">
        <v>0</v>
      </c>
      <c r="AK26265">
        <v>0</v>
      </c>
      <c r="AL26265">
        <v>0</v>
      </c>
      <c r="AM26265">
        <v>0</v>
      </c>
    </row>
    <row r="26266" spans="1:39" x14ac:dyDescent="0.45">
      <c r="A26266" t="s">
        <v>98127</v>
      </c>
      <c r="B26266" t="s">
        <v>98128</v>
      </c>
      <c r="C26266" t="s">
        <v>98129</v>
      </c>
      <c r="D26266" t="s">
        <v>293</v>
      </c>
      <c r="E26266" t="s">
        <v>294</v>
      </c>
      <c r="F26266" t="s">
        <v>4625</v>
      </c>
      <c r="G26266" t="s">
        <v>57</v>
      </c>
      <c r="H26266" t="s">
        <v>46</v>
      </c>
      <c r="I26266" t="s">
        <v>58</v>
      </c>
      <c r="J26266" t="s">
        <v>198</v>
      </c>
      <c r="K26266" t="s">
        <v>2021</v>
      </c>
      <c r="L26266">
        <v>1</v>
      </c>
      <c r="M26266" s="1">
        <v>36526</v>
      </c>
      <c r="N26266" s="2">
        <v>36526</v>
      </c>
      <c r="O26266" t="s">
        <v>255</v>
      </c>
      <c r="P26266">
        <v>2000</v>
      </c>
      <c r="Q26266" s="1">
        <v>41424</v>
      </c>
      <c r="R26266" s="1">
        <v>41424</v>
      </c>
      <c r="S26266">
        <v>0</v>
      </c>
      <c r="T26266">
        <v>6500000</v>
      </c>
      <c r="U26266">
        <v>0</v>
      </c>
      <c r="V26266">
        <v>0</v>
      </c>
      <c r="W26266">
        <v>0</v>
      </c>
      <c r="X26266">
        <v>0</v>
      </c>
      <c r="Y26266">
        <v>0</v>
      </c>
      <c r="Z26266">
        <v>0</v>
      </c>
      <c r="AA26266">
        <v>0</v>
      </c>
      <c r="AB26266">
        <v>0</v>
      </c>
      <c r="AC26266">
        <v>0</v>
      </c>
      <c r="AD26266">
        <v>0</v>
      </c>
      <c r="AE26266">
        <v>0</v>
      </c>
      <c r="AF26266">
        <v>0</v>
      </c>
      <c r="AG26266">
        <v>6500000</v>
      </c>
      <c r="AH26266">
        <v>0</v>
      </c>
      <c r="AI26266">
        <v>0</v>
      </c>
      <c r="AJ26266">
        <v>0</v>
      </c>
      <c r="AK26266">
        <v>0</v>
      </c>
      <c r="AL26266">
        <v>0</v>
      </c>
      <c r="AM26266">
        <v>0</v>
      </c>
    </row>
    <row r="26267" spans="1:39" x14ac:dyDescent="0.45">
      <c r="A26267" t="s">
        <v>98130</v>
      </c>
      <c r="B26267" t="s">
        <v>98131</v>
      </c>
      <c r="C26267" t="s">
        <v>98132</v>
      </c>
      <c r="D26267" t="s">
        <v>98133</v>
      </c>
      <c r="E26267" t="s">
        <v>98134</v>
      </c>
      <c r="F26267" t="s">
        <v>8882</v>
      </c>
      <c r="G26267" t="s">
        <v>57</v>
      </c>
      <c r="H26267" t="s">
        <v>46</v>
      </c>
      <c r="I26267" t="s">
        <v>58</v>
      </c>
      <c r="J26267" t="s">
        <v>198</v>
      </c>
      <c r="K26267" t="s">
        <v>621</v>
      </c>
      <c r="L26267">
        <v>2</v>
      </c>
      <c r="M26267" s="1">
        <v>39814</v>
      </c>
      <c r="N26267" s="2">
        <v>39814</v>
      </c>
      <c r="O26267" t="s">
        <v>188</v>
      </c>
      <c r="P26267">
        <v>2009</v>
      </c>
      <c r="Q26267" s="1">
        <v>41435</v>
      </c>
      <c r="R26267" s="1">
        <v>41669</v>
      </c>
      <c r="S26267">
        <v>0</v>
      </c>
      <c r="T26267">
        <v>3700000</v>
      </c>
      <c r="U26267">
        <v>0</v>
      </c>
      <c r="V26267">
        <v>0</v>
      </c>
      <c r="W26267">
        <v>0</v>
      </c>
      <c r="X26267">
        <v>0</v>
      </c>
      <c r="Y26267">
        <v>0</v>
      </c>
      <c r="Z26267">
        <v>0</v>
      </c>
      <c r="AA26267">
        <v>0</v>
      </c>
      <c r="AB26267">
        <v>0</v>
      </c>
      <c r="AC26267">
        <v>0</v>
      </c>
      <c r="AD26267">
        <v>0</v>
      </c>
      <c r="AE26267">
        <v>0</v>
      </c>
      <c r="AF26267">
        <v>3700000</v>
      </c>
      <c r="AG26267">
        <v>0</v>
      </c>
      <c r="AH26267">
        <v>0</v>
      </c>
      <c r="AI26267">
        <v>0</v>
      </c>
      <c r="AJ26267">
        <v>0</v>
      </c>
      <c r="AK26267">
        <v>0</v>
      </c>
      <c r="AL26267">
        <v>0</v>
      </c>
      <c r="AM26267">
        <v>0</v>
      </c>
    </row>
    <row r="26268" spans="1:39" x14ac:dyDescent="0.45">
      <c r="A26268" t="s">
        <v>98135</v>
      </c>
      <c r="B26268" t="s">
        <v>98136</v>
      </c>
      <c r="C26268" t="s">
        <v>98137</v>
      </c>
      <c r="D26268" t="s">
        <v>258</v>
      </c>
      <c r="E26268" t="s">
        <v>259</v>
      </c>
      <c r="F26268" t="s">
        <v>114</v>
      </c>
      <c r="G26268" t="s">
        <v>57</v>
      </c>
      <c r="H26268" t="s">
        <v>46</v>
      </c>
      <c r="I26268" t="s">
        <v>58</v>
      </c>
      <c r="J26268" t="s">
        <v>198</v>
      </c>
      <c r="K26268" t="s">
        <v>621</v>
      </c>
      <c r="L26268">
        <v>1</v>
      </c>
      <c r="Q26268" s="1">
        <v>41548</v>
      </c>
      <c r="R26268" s="1">
        <v>41548</v>
      </c>
      <c r="S26268">
        <v>0</v>
      </c>
      <c r="T26268">
        <v>0</v>
      </c>
      <c r="U26268">
        <v>0</v>
      </c>
      <c r="V26268">
        <v>0</v>
      </c>
      <c r="W26268">
        <v>0</v>
      </c>
      <c r="X26268">
        <v>0</v>
      </c>
      <c r="Y26268">
        <v>0</v>
      </c>
      <c r="Z26268">
        <v>0</v>
      </c>
      <c r="AA26268">
        <v>0</v>
      </c>
      <c r="AB26268">
        <v>0</v>
      </c>
      <c r="AC26268">
        <v>0</v>
      </c>
      <c r="AD26268">
        <v>0</v>
      </c>
      <c r="AE26268">
        <v>0</v>
      </c>
      <c r="AF26268">
        <v>0</v>
      </c>
      <c r="AG26268">
        <v>0</v>
      </c>
      <c r="AH26268">
        <v>0</v>
      </c>
      <c r="AI26268">
        <v>0</v>
      </c>
      <c r="AJ26268">
        <v>0</v>
      </c>
      <c r="AK26268">
        <v>0</v>
      </c>
      <c r="AL26268">
        <v>0</v>
      </c>
      <c r="AM26268">
        <v>0</v>
      </c>
    </row>
    <row r="26269" spans="1:39" x14ac:dyDescent="0.45">
      <c r="A26269" t="s">
        <v>98138</v>
      </c>
      <c r="B26269" t="s">
        <v>98139</v>
      </c>
      <c r="C26269" t="s">
        <v>98140</v>
      </c>
      <c r="D26269" t="s">
        <v>98141</v>
      </c>
      <c r="E26269" t="s">
        <v>128</v>
      </c>
      <c r="F26269" t="s">
        <v>59748</v>
      </c>
      <c r="G26269" t="s">
        <v>57</v>
      </c>
      <c r="H26269" t="s">
        <v>46</v>
      </c>
      <c r="I26269" t="s">
        <v>205</v>
      </c>
      <c r="J26269" t="s">
        <v>206</v>
      </c>
      <c r="K26269" t="s">
        <v>206</v>
      </c>
      <c r="L26269">
        <v>5</v>
      </c>
      <c r="M26269" s="1">
        <v>38358</v>
      </c>
      <c r="N26269" s="2">
        <v>38353</v>
      </c>
      <c r="O26269" t="s">
        <v>464</v>
      </c>
      <c r="P26269">
        <v>2005</v>
      </c>
      <c r="Q26269" s="1">
        <v>38371</v>
      </c>
      <c r="R26269" s="1">
        <v>40502</v>
      </c>
      <c r="S26269">
        <v>0</v>
      </c>
      <c r="T26269">
        <v>12700001</v>
      </c>
      <c r="U26269">
        <v>0</v>
      </c>
      <c r="V26269">
        <v>0</v>
      </c>
      <c r="W26269">
        <v>0</v>
      </c>
      <c r="X26269">
        <v>500000</v>
      </c>
      <c r="Y26269">
        <v>0</v>
      </c>
      <c r="Z26269">
        <v>0</v>
      </c>
      <c r="AA26269">
        <v>0</v>
      </c>
      <c r="AB26269">
        <v>0</v>
      </c>
      <c r="AC26269">
        <v>0</v>
      </c>
      <c r="AD26269">
        <v>0</v>
      </c>
      <c r="AE26269">
        <v>0</v>
      </c>
      <c r="AF26269">
        <v>0</v>
      </c>
      <c r="AG26269">
        <v>6500000</v>
      </c>
      <c r="AH26269">
        <v>0</v>
      </c>
      <c r="AI26269">
        <v>0</v>
      </c>
      <c r="AJ26269">
        <v>0</v>
      </c>
      <c r="AK26269">
        <v>0</v>
      </c>
      <c r="AL26269">
        <v>0</v>
      </c>
      <c r="AM26269">
        <v>0</v>
      </c>
    </row>
    <row r="26270" spans="1:39" x14ac:dyDescent="0.45">
      <c r="A26270" t="s">
        <v>98142</v>
      </c>
      <c r="B26270" t="s">
        <v>98143</v>
      </c>
      <c r="D26270" t="s">
        <v>4005</v>
      </c>
      <c r="E26270" t="s">
        <v>462</v>
      </c>
      <c r="F26270" t="s">
        <v>114</v>
      </c>
      <c r="G26270" t="s">
        <v>57</v>
      </c>
      <c r="H26270" t="s">
        <v>46</v>
      </c>
      <c r="I26270" t="s">
        <v>1234</v>
      </c>
      <c r="J26270" t="s">
        <v>1596</v>
      </c>
      <c r="K26270" t="s">
        <v>15788</v>
      </c>
      <c r="L26270">
        <v>1</v>
      </c>
      <c r="M26270" s="1">
        <v>41764</v>
      </c>
      <c r="N26270" s="2">
        <v>41760</v>
      </c>
      <c r="O26270" t="s">
        <v>1211</v>
      </c>
      <c r="P26270">
        <v>2014</v>
      </c>
      <c r="Q26270" s="1">
        <v>41810</v>
      </c>
      <c r="R26270" s="1">
        <v>41810</v>
      </c>
      <c r="S26270">
        <v>0</v>
      </c>
      <c r="T26270">
        <v>0</v>
      </c>
      <c r="U26270">
        <v>0</v>
      </c>
      <c r="V26270">
        <v>0</v>
      </c>
      <c r="W26270">
        <v>0</v>
      </c>
      <c r="X26270">
        <v>0</v>
      </c>
      <c r="Y26270">
        <v>0</v>
      </c>
      <c r="Z26270">
        <v>0</v>
      </c>
      <c r="AA26270">
        <v>0</v>
      </c>
      <c r="AB26270">
        <v>0</v>
      </c>
      <c r="AC26270">
        <v>0</v>
      </c>
      <c r="AD26270">
        <v>0</v>
      </c>
      <c r="AE26270">
        <v>0</v>
      </c>
      <c r="AF26270">
        <v>0</v>
      </c>
      <c r="AG26270">
        <v>0</v>
      </c>
      <c r="AH26270">
        <v>0</v>
      </c>
      <c r="AI26270">
        <v>0</v>
      </c>
      <c r="AJ26270">
        <v>0</v>
      </c>
      <c r="AK26270">
        <v>0</v>
      </c>
      <c r="AL26270">
        <v>0</v>
      </c>
      <c r="AM26270">
        <v>0</v>
      </c>
    </row>
    <row r="26271" spans="1:39" x14ac:dyDescent="0.45">
      <c r="A26271" t="s">
        <v>98144</v>
      </c>
      <c r="B26271" t="s">
        <v>98145</v>
      </c>
      <c r="C26271" t="s">
        <v>98146</v>
      </c>
      <c r="D26271" t="s">
        <v>98147</v>
      </c>
      <c r="E26271" t="s">
        <v>31748</v>
      </c>
      <c r="F26271" t="s">
        <v>4024</v>
      </c>
      <c r="G26271" t="s">
        <v>57</v>
      </c>
      <c r="H26271" t="s">
        <v>46</v>
      </c>
      <c r="I26271" t="s">
        <v>58</v>
      </c>
      <c r="J26271" t="s">
        <v>198</v>
      </c>
      <c r="K26271" t="s">
        <v>1623</v>
      </c>
      <c r="L26271">
        <v>4</v>
      </c>
      <c r="M26271" s="1">
        <v>40179</v>
      </c>
      <c r="N26271" s="2">
        <v>40179</v>
      </c>
      <c r="O26271" t="s">
        <v>118</v>
      </c>
      <c r="P26271">
        <v>2010</v>
      </c>
      <c r="Q26271" s="1">
        <v>40513</v>
      </c>
      <c r="R26271" s="1">
        <v>41711</v>
      </c>
      <c r="S26271">
        <v>0</v>
      </c>
      <c r="T26271">
        <v>3000000</v>
      </c>
      <c r="U26271">
        <v>0</v>
      </c>
      <c r="V26271">
        <v>0</v>
      </c>
      <c r="W26271">
        <v>0</v>
      </c>
      <c r="X26271">
        <v>0</v>
      </c>
      <c r="Y26271">
        <v>3300000</v>
      </c>
      <c r="Z26271">
        <v>0</v>
      </c>
      <c r="AA26271">
        <v>0</v>
      </c>
      <c r="AB26271">
        <v>0</v>
      </c>
      <c r="AC26271">
        <v>0</v>
      </c>
      <c r="AD26271">
        <v>0</v>
      </c>
      <c r="AE26271">
        <v>0</v>
      </c>
      <c r="AF26271">
        <v>3000000</v>
      </c>
      <c r="AG26271">
        <v>0</v>
      </c>
      <c r="AH26271">
        <v>0</v>
      </c>
      <c r="AI26271">
        <v>0</v>
      </c>
      <c r="AJ26271">
        <v>0</v>
      </c>
      <c r="AK26271">
        <v>0</v>
      </c>
      <c r="AL26271">
        <v>0</v>
      </c>
      <c r="AM26271">
        <v>0</v>
      </c>
    </row>
    <row r="26272" spans="1:39" x14ac:dyDescent="0.45">
      <c r="A26272" t="s">
        <v>98148</v>
      </c>
      <c r="B26272" t="s">
        <v>98149</v>
      </c>
      <c r="C26272" t="s">
        <v>98150</v>
      </c>
      <c r="D26272" t="s">
        <v>461</v>
      </c>
      <c r="E26272" t="s">
        <v>462</v>
      </c>
      <c r="F26272" t="s">
        <v>2273</v>
      </c>
      <c r="G26272" t="s">
        <v>57</v>
      </c>
      <c r="H26272" t="s">
        <v>46</v>
      </c>
      <c r="I26272" t="s">
        <v>47</v>
      </c>
      <c r="J26272" t="s">
        <v>48</v>
      </c>
      <c r="K26272" t="s">
        <v>49</v>
      </c>
      <c r="L26272">
        <v>1</v>
      </c>
      <c r="M26272" s="1">
        <v>38473</v>
      </c>
      <c r="N26272" s="2">
        <v>38473</v>
      </c>
      <c r="O26272" t="s">
        <v>1808</v>
      </c>
      <c r="P26272">
        <v>2005</v>
      </c>
      <c r="Q26272" s="1">
        <v>41715</v>
      </c>
      <c r="R26272" s="1">
        <v>41715</v>
      </c>
      <c r="S26272">
        <v>0</v>
      </c>
      <c r="T26272">
        <v>0</v>
      </c>
      <c r="U26272">
        <v>0</v>
      </c>
      <c r="V26272">
        <v>0</v>
      </c>
      <c r="W26272">
        <v>0</v>
      </c>
      <c r="X26272">
        <v>75000000</v>
      </c>
      <c r="Y26272">
        <v>0</v>
      </c>
      <c r="Z26272">
        <v>0</v>
      </c>
      <c r="AA26272">
        <v>0</v>
      </c>
      <c r="AB26272">
        <v>0</v>
      </c>
      <c r="AC26272">
        <v>0</v>
      </c>
      <c r="AD26272">
        <v>0</v>
      </c>
      <c r="AE26272">
        <v>0</v>
      </c>
      <c r="AF26272">
        <v>0</v>
      </c>
      <c r="AG26272">
        <v>0</v>
      </c>
      <c r="AH26272">
        <v>0</v>
      </c>
      <c r="AI26272">
        <v>0</v>
      </c>
      <c r="AJ26272">
        <v>0</v>
      </c>
      <c r="AK26272">
        <v>0</v>
      </c>
      <c r="AL26272">
        <v>0</v>
      </c>
      <c r="AM26272">
        <v>0</v>
      </c>
    </row>
    <row r="26273" spans="1:39" x14ac:dyDescent="0.45">
      <c r="A26273" t="s">
        <v>98151</v>
      </c>
      <c r="B26273" t="s">
        <v>98152</v>
      </c>
      <c r="C26273" t="s">
        <v>98153</v>
      </c>
      <c r="D26273" t="s">
        <v>107</v>
      </c>
      <c r="E26273" t="s">
        <v>108</v>
      </c>
      <c r="F26273" t="s">
        <v>846</v>
      </c>
      <c r="G26273" t="s">
        <v>57</v>
      </c>
      <c r="H26273" t="s">
        <v>46</v>
      </c>
      <c r="I26273" t="s">
        <v>47</v>
      </c>
      <c r="J26273" t="s">
        <v>48</v>
      </c>
      <c r="K26273" t="s">
        <v>49</v>
      </c>
      <c r="L26273">
        <v>1</v>
      </c>
      <c r="M26273" s="1">
        <v>40544</v>
      </c>
      <c r="N26273" s="2">
        <v>40544</v>
      </c>
      <c r="O26273" t="s">
        <v>528</v>
      </c>
      <c r="P26273">
        <v>2011</v>
      </c>
      <c r="Q26273" s="1">
        <v>41429</v>
      </c>
      <c r="R26273" s="1">
        <v>41429</v>
      </c>
      <c r="S26273">
        <v>1000000</v>
      </c>
      <c r="T26273">
        <v>0</v>
      </c>
      <c r="U26273">
        <v>0</v>
      </c>
      <c r="V26273">
        <v>0</v>
      </c>
      <c r="W26273">
        <v>0</v>
      </c>
      <c r="X26273">
        <v>0</v>
      </c>
      <c r="Y26273">
        <v>0</v>
      </c>
      <c r="Z26273">
        <v>0</v>
      </c>
      <c r="AA26273">
        <v>0</v>
      </c>
      <c r="AB26273">
        <v>0</v>
      </c>
      <c r="AC26273">
        <v>0</v>
      </c>
      <c r="AD26273">
        <v>0</v>
      </c>
      <c r="AE26273">
        <v>0</v>
      </c>
      <c r="AF26273">
        <v>0</v>
      </c>
      <c r="AG26273">
        <v>0</v>
      </c>
      <c r="AH26273">
        <v>0</v>
      </c>
      <c r="AI26273">
        <v>0</v>
      </c>
      <c r="AJ26273">
        <v>0</v>
      </c>
      <c r="AK26273">
        <v>0</v>
      </c>
      <c r="AL26273">
        <v>0</v>
      </c>
      <c r="AM26273">
        <v>0</v>
      </c>
    </row>
    <row r="26274" spans="1:39" x14ac:dyDescent="0.45">
      <c r="A26274" t="s">
        <v>98154</v>
      </c>
      <c r="B26274" t="s">
        <v>98155</v>
      </c>
      <c r="C26274" t="s">
        <v>98156</v>
      </c>
      <c r="D26274" t="s">
        <v>88</v>
      </c>
      <c r="E26274" t="s">
        <v>89</v>
      </c>
      <c r="F26274" t="s">
        <v>98157</v>
      </c>
      <c r="H26274" t="s">
        <v>46</v>
      </c>
      <c r="I26274" t="s">
        <v>1355</v>
      </c>
      <c r="J26274" t="s">
        <v>1356</v>
      </c>
      <c r="K26274" t="s">
        <v>19813</v>
      </c>
      <c r="L26274">
        <v>3</v>
      </c>
      <c r="M26274" s="1">
        <v>39448</v>
      </c>
      <c r="N26274" s="2">
        <v>39448</v>
      </c>
      <c r="O26274" t="s">
        <v>181</v>
      </c>
      <c r="P26274">
        <v>2008</v>
      </c>
      <c r="Q26274" s="1">
        <v>40777</v>
      </c>
      <c r="R26274" s="1">
        <v>41605</v>
      </c>
      <c r="S26274">
        <v>0</v>
      </c>
      <c r="T26274">
        <v>1044042</v>
      </c>
      <c r="U26274">
        <v>0</v>
      </c>
      <c r="V26274">
        <v>0</v>
      </c>
      <c r="W26274">
        <v>0</v>
      </c>
      <c r="X26274">
        <v>0</v>
      </c>
      <c r="Y26274">
        <v>0</v>
      </c>
      <c r="Z26274">
        <v>0</v>
      </c>
      <c r="AA26274">
        <v>0</v>
      </c>
      <c r="AB26274">
        <v>0</v>
      </c>
      <c r="AC26274">
        <v>0</v>
      </c>
      <c r="AD26274">
        <v>0</v>
      </c>
      <c r="AE26274">
        <v>0</v>
      </c>
      <c r="AF26274">
        <v>0</v>
      </c>
      <c r="AG26274">
        <v>0</v>
      </c>
      <c r="AH26274">
        <v>0</v>
      </c>
      <c r="AI26274">
        <v>0</v>
      </c>
      <c r="AJ26274">
        <v>0</v>
      </c>
      <c r="AK26274">
        <v>0</v>
      </c>
      <c r="AL26274">
        <v>0</v>
      </c>
      <c r="AM26274">
        <v>0</v>
      </c>
    </row>
    <row r="26275" spans="1:39" x14ac:dyDescent="0.45">
      <c r="A26275" t="s">
        <v>98158</v>
      </c>
      <c r="B26275" t="s">
        <v>98159</v>
      </c>
      <c r="C26275" t="s">
        <v>98160</v>
      </c>
      <c r="D26275" t="s">
        <v>98161</v>
      </c>
      <c r="E26275" t="s">
        <v>25570</v>
      </c>
      <c r="F26275" t="s">
        <v>8713</v>
      </c>
      <c r="G26275" t="s">
        <v>45</v>
      </c>
      <c r="H26275" t="s">
        <v>46</v>
      </c>
      <c r="I26275" t="s">
        <v>58</v>
      </c>
      <c r="J26275" t="s">
        <v>198</v>
      </c>
      <c r="K26275" t="s">
        <v>731</v>
      </c>
      <c r="L26275">
        <v>2</v>
      </c>
      <c r="M26275" s="1">
        <v>38626</v>
      </c>
      <c r="N26275" s="2">
        <v>38626</v>
      </c>
      <c r="O26275" t="s">
        <v>4448</v>
      </c>
      <c r="P26275">
        <v>2005</v>
      </c>
      <c r="Q26275" s="1">
        <v>38873</v>
      </c>
      <c r="R26275" s="1">
        <v>39326</v>
      </c>
      <c r="S26275">
        <v>0</v>
      </c>
      <c r="T26275">
        <v>14300000</v>
      </c>
      <c r="U26275">
        <v>0</v>
      </c>
      <c r="V26275">
        <v>0</v>
      </c>
      <c r="W26275">
        <v>0</v>
      </c>
      <c r="X26275">
        <v>0</v>
      </c>
      <c r="Y26275">
        <v>0</v>
      </c>
      <c r="Z26275">
        <v>0</v>
      </c>
      <c r="AA26275">
        <v>0</v>
      </c>
      <c r="AB26275">
        <v>0</v>
      </c>
      <c r="AC26275">
        <v>0</v>
      </c>
      <c r="AD26275">
        <v>0</v>
      </c>
      <c r="AE26275">
        <v>0</v>
      </c>
      <c r="AF26275">
        <v>4300000</v>
      </c>
      <c r="AG26275">
        <v>10000000</v>
      </c>
      <c r="AH26275">
        <v>0</v>
      </c>
      <c r="AI26275">
        <v>0</v>
      </c>
      <c r="AJ26275">
        <v>0</v>
      </c>
      <c r="AK26275">
        <v>0</v>
      </c>
      <c r="AL26275">
        <v>0</v>
      </c>
      <c r="AM26275">
        <v>0</v>
      </c>
    </row>
    <row r="26276" spans="1:39" x14ac:dyDescent="0.45">
      <c r="A26276" t="s">
        <v>98162</v>
      </c>
      <c r="B26276" t="s">
        <v>98163</v>
      </c>
      <c r="C26276" t="s">
        <v>98164</v>
      </c>
      <c r="F26276" t="s">
        <v>98165</v>
      </c>
      <c r="G26276" t="s">
        <v>57</v>
      </c>
      <c r="H26276" t="s">
        <v>46</v>
      </c>
      <c r="I26276" t="s">
        <v>58</v>
      </c>
      <c r="J26276" t="s">
        <v>59</v>
      </c>
      <c r="K26276" t="s">
        <v>9196</v>
      </c>
      <c r="L26276">
        <v>1</v>
      </c>
      <c r="Q26276" s="1">
        <v>41927</v>
      </c>
      <c r="R26276" s="1">
        <v>41927</v>
      </c>
      <c r="S26276">
        <v>0</v>
      </c>
      <c r="T26276">
        <v>258053</v>
      </c>
      <c r="U26276">
        <v>0</v>
      </c>
      <c r="V26276">
        <v>0</v>
      </c>
      <c r="W26276">
        <v>0</v>
      </c>
      <c r="X26276">
        <v>0</v>
      </c>
      <c r="Y26276">
        <v>0</v>
      </c>
      <c r="Z26276">
        <v>0</v>
      </c>
      <c r="AA26276">
        <v>0</v>
      </c>
      <c r="AB26276">
        <v>0</v>
      </c>
      <c r="AC26276">
        <v>0</v>
      </c>
      <c r="AD26276">
        <v>0</v>
      </c>
      <c r="AE26276">
        <v>0</v>
      </c>
      <c r="AF26276">
        <v>0</v>
      </c>
      <c r="AG26276">
        <v>0</v>
      </c>
      <c r="AH26276">
        <v>0</v>
      </c>
      <c r="AI26276">
        <v>0</v>
      </c>
      <c r="AJ26276">
        <v>0</v>
      </c>
      <c r="AK26276">
        <v>0</v>
      </c>
      <c r="AL26276">
        <v>0</v>
      </c>
      <c r="AM26276">
        <v>0</v>
      </c>
    </row>
    <row r="26277" spans="1:39" x14ac:dyDescent="0.45">
      <c r="A26277" t="s">
        <v>98166</v>
      </c>
      <c r="B26277" t="s">
        <v>98167</v>
      </c>
      <c r="C26277" t="s">
        <v>98168</v>
      </c>
      <c r="D26277" t="s">
        <v>1627</v>
      </c>
      <c r="E26277" t="s">
        <v>128</v>
      </c>
      <c r="F26277" t="s">
        <v>98169</v>
      </c>
      <c r="G26277" t="s">
        <v>57</v>
      </c>
      <c r="H26277" t="s">
        <v>46</v>
      </c>
      <c r="I26277" t="s">
        <v>47</v>
      </c>
      <c r="J26277" t="s">
        <v>48</v>
      </c>
      <c r="K26277" t="s">
        <v>49</v>
      </c>
      <c r="L26277">
        <v>2</v>
      </c>
      <c r="M26277" s="1">
        <v>37987</v>
      </c>
      <c r="N26277" s="2">
        <v>37987</v>
      </c>
      <c r="O26277" t="s">
        <v>452</v>
      </c>
      <c r="P26277">
        <v>2004</v>
      </c>
      <c r="Q26277" s="1">
        <v>40448</v>
      </c>
      <c r="R26277" s="1">
        <v>41401</v>
      </c>
      <c r="S26277">
        <v>0</v>
      </c>
      <c r="T26277">
        <v>15900000</v>
      </c>
      <c r="U26277">
        <v>0</v>
      </c>
      <c r="V26277">
        <v>0</v>
      </c>
      <c r="W26277">
        <v>0</v>
      </c>
      <c r="X26277">
        <v>0</v>
      </c>
      <c r="Y26277">
        <v>0</v>
      </c>
      <c r="Z26277">
        <v>0</v>
      </c>
      <c r="AA26277">
        <v>0</v>
      </c>
      <c r="AB26277">
        <v>0</v>
      </c>
      <c r="AC26277">
        <v>0</v>
      </c>
      <c r="AD26277">
        <v>0</v>
      </c>
      <c r="AE26277">
        <v>0</v>
      </c>
      <c r="AF26277">
        <v>8900000</v>
      </c>
      <c r="AG26277">
        <v>7000000</v>
      </c>
      <c r="AH26277">
        <v>0</v>
      </c>
      <c r="AI26277">
        <v>0</v>
      </c>
      <c r="AJ26277">
        <v>0</v>
      </c>
      <c r="AK26277">
        <v>0</v>
      </c>
      <c r="AL26277">
        <v>0</v>
      </c>
      <c r="AM26277">
        <v>0</v>
      </c>
    </row>
    <row r="26278" spans="1:39" x14ac:dyDescent="0.45">
      <c r="A26278" t="s">
        <v>98170</v>
      </c>
      <c r="B26278" t="s">
        <v>98171</v>
      </c>
      <c r="C26278" t="s">
        <v>98172</v>
      </c>
      <c r="D26278" t="s">
        <v>107</v>
      </c>
      <c r="E26278" t="s">
        <v>108</v>
      </c>
      <c r="F26278" t="s">
        <v>1047</v>
      </c>
      <c r="G26278" t="s">
        <v>101</v>
      </c>
      <c r="H26278" t="s">
        <v>46</v>
      </c>
      <c r="I26278" t="s">
        <v>58</v>
      </c>
      <c r="J26278" t="s">
        <v>198</v>
      </c>
      <c r="K26278" t="s">
        <v>1127</v>
      </c>
      <c r="L26278">
        <v>1</v>
      </c>
      <c r="Q26278" s="1">
        <v>38353</v>
      </c>
      <c r="R26278" s="1">
        <v>38353</v>
      </c>
      <c r="S26278">
        <v>0</v>
      </c>
      <c r="T26278">
        <v>5000000</v>
      </c>
      <c r="U26278">
        <v>0</v>
      </c>
      <c r="V26278">
        <v>0</v>
      </c>
      <c r="W26278">
        <v>0</v>
      </c>
      <c r="X26278">
        <v>0</v>
      </c>
      <c r="Y26278">
        <v>0</v>
      </c>
      <c r="Z26278">
        <v>0</v>
      </c>
      <c r="AA26278">
        <v>0</v>
      </c>
      <c r="AB26278">
        <v>0</v>
      </c>
      <c r="AC26278">
        <v>0</v>
      </c>
      <c r="AD26278">
        <v>0</v>
      </c>
      <c r="AE26278">
        <v>0</v>
      </c>
      <c r="AF26278">
        <v>5000000</v>
      </c>
      <c r="AG26278">
        <v>0</v>
      </c>
      <c r="AH26278">
        <v>0</v>
      </c>
      <c r="AI26278">
        <v>0</v>
      </c>
      <c r="AJ26278">
        <v>0</v>
      </c>
      <c r="AK26278">
        <v>0</v>
      </c>
      <c r="AL26278">
        <v>0</v>
      </c>
      <c r="AM26278">
        <v>0</v>
      </c>
    </row>
    <row r="26279" spans="1:39" x14ac:dyDescent="0.45">
      <c r="A26279" t="s">
        <v>98173</v>
      </c>
      <c r="B26279" t="s">
        <v>98174</v>
      </c>
      <c r="C26279" t="s">
        <v>98175</v>
      </c>
      <c r="D26279" t="s">
        <v>1360</v>
      </c>
      <c r="E26279" t="s">
        <v>1361</v>
      </c>
      <c r="F26279" t="s">
        <v>28817</v>
      </c>
      <c r="G26279" t="s">
        <v>57</v>
      </c>
      <c r="H26279" t="s">
        <v>46</v>
      </c>
      <c r="I26279" t="s">
        <v>6730</v>
      </c>
      <c r="J26279" t="s">
        <v>641</v>
      </c>
      <c r="K26279" t="s">
        <v>6731</v>
      </c>
      <c r="L26279">
        <v>2</v>
      </c>
      <c r="M26279" s="1">
        <v>40544</v>
      </c>
      <c r="N26279" s="2">
        <v>40544</v>
      </c>
      <c r="O26279" t="s">
        <v>528</v>
      </c>
      <c r="P26279">
        <v>2011</v>
      </c>
      <c r="Q26279" s="1">
        <v>41108</v>
      </c>
      <c r="R26279" s="1">
        <v>41375</v>
      </c>
      <c r="S26279">
        <v>230000</v>
      </c>
      <c r="T26279">
        <v>0</v>
      </c>
      <c r="U26279">
        <v>0</v>
      </c>
      <c r="V26279">
        <v>0</v>
      </c>
      <c r="W26279">
        <v>0</v>
      </c>
      <c r="X26279">
        <v>0</v>
      </c>
      <c r="Y26279">
        <v>0</v>
      </c>
      <c r="Z26279">
        <v>0</v>
      </c>
      <c r="AA26279">
        <v>0</v>
      </c>
      <c r="AB26279">
        <v>0</v>
      </c>
      <c r="AC26279">
        <v>0</v>
      </c>
      <c r="AD26279">
        <v>0</v>
      </c>
      <c r="AE26279">
        <v>0</v>
      </c>
      <c r="AF26279">
        <v>0</v>
      </c>
      <c r="AG26279">
        <v>0</v>
      </c>
      <c r="AH26279">
        <v>0</v>
      </c>
      <c r="AI26279">
        <v>0</v>
      </c>
      <c r="AJ26279">
        <v>0</v>
      </c>
      <c r="AK26279">
        <v>0</v>
      </c>
      <c r="AL26279">
        <v>0</v>
      </c>
      <c r="AM26279">
        <v>0</v>
      </c>
    </row>
    <row r="26280" spans="1:39" x14ac:dyDescent="0.45">
      <c r="A26280" t="s">
        <v>98176</v>
      </c>
      <c r="B26280" t="s">
        <v>98177</v>
      </c>
      <c r="C26280" t="s">
        <v>98178</v>
      </c>
      <c r="D26280" t="s">
        <v>98179</v>
      </c>
      <c r="E26280" t="s">
        <v>7623</v>
      </c>
      <c r="F26280" t="s">
        <v>114</v>
      </c>
      <c r="G26280" t="s">
        <v>57</v>
      </c>
      <c r="H26280" t="s">
        <v>46</v>
      </c>
      <c r="I26280" t="s">
        <v>2223</v>
      </c>
      <c r="J26280" t="s">
        <v>2456</v>
      </c>
      <c r="K26280" t="s">
        <v>4766</v>
      </c>
      <c r="L26280">
        <v>1</v>
      </c>
      <c r="M26280" s="1">
        <v>38261</v>
      </c>
      <c r="N26280" s="2">
        <v>38261</v>
      </c>
      <c r="O26280" t="s">
        <v>2508</v>
      </c>
      <c r="P26280">
        <v>2004</v>
      </c>
      <c r="Q26280" s="1">
        <v>39083</v>
      </c>
      <c r="R26280" s="1">
        <v>39083</v>
      </c>
      <c r="S26280">
        <v>0</v>
      </c>
      <c r="T26280">
        <v>0</v>
      </c>
      <c r="U26280">
        <v>0</v>
      </c>
      <c r="V26280">
        <v>0</v>
      </c>
      <c r="W26280">
        <v>0</v>
      </c>
      <c r="X26280">
        <v>0</v>
      </c>
      <c r="Y26280">
        <v>0</v>
      </c>
      <c r="Z26280">
        <v>0</v>
      </c>
      <c r="AA26280">
        <v>0</v>
      </c>
      <c r="AB26280">
        <v>0</v>
      </c>
      <c r="AC26280">
        <v>0</v>
      </c>
      <c r="AD26280">
        <v>0</v>
      </c>
      <c r="AE26280">
        <v>0</v>
      </c>
      <c r="AF26280">
        <v>0</v>
      </c>
      <c r="AG26280">
        <v>0</v>
      </c>
      <c r="AH26280">
        <v>0</v>
      </c>
      <c r="AI26280">
        <v>0</v>
      </c>
      <c r="AJ26280">
        <v>0</v>
      </c>
      <c r="AK26280">
        <v>0</v>
      </c>
      <c r="AL26280">
        <v>0</v>
      </c>
      <c r="AM26280">
        <v>0</v>
      </c>
    </row>
    <row r="26281" spans="1:39" x14ac:dyDescent="0.45">
      <c r="A26281" t="s">
        <v>98180</v>
      </c>
      <c r="B26281" t="s">
        <v>98181</v>
      </c>
      <c r="C26281" t="s">
        <v>98182</v>
      </c>
      <c r="D26281" t="s">
        <v>98183</v>
      </c>
      <c r="E26281" t="s">
        <v>3409</v>
      </c>
      <c r="F26281" t="s">
        <v>98184</v>
      </c>
      <c r="G26281" t="s">
        <v>57</v>
      </c>
      <c r="H26281" t="s">
        <v>192</v>
      </c>
      <c r="J26281" t="s">
        <v>1656</v>
      </c>
      <c r="K26281" t="s">
        <v>1656</v>
      </c>
      <c r="L26281">
        <v>1</v>
      </c>
      <c r="M26281" s="1">
        <v>41060</v>
      </c>
      <c r="N26281" s="2">
        <v>41030</v>
      </c>
      <c r="O26281" t="s">
        <v>50</v>
      </c>
      <c r="P26281">
        <v>2012</v>
      </c>
      <c r="Q26281" s="1">
        <v>40787</v>
      </c>
      <c r="R26281" s="1">
        <v>40787</v>
      </c>
      <c r="S26281">
        <v>0</v>
      </c>
      <c r="T26281">
        <v>0</v>
      </c>
      <c r="U26281">
        <v>0</v>
      </c>
      <c r="V26281">
        <v>0</v>
      </c>
      <c r="W26281">
        <v>0</v>
      </c>
      <c r="X26281">
        <v>0</v>
      </c>
      <c r="Y26281">
        <v>357125</v>
      </c>
      <c r="Z26281">
        <v>0</v>
      </c>
      <c r="AA26281">
        <v>0</v>
      </c>
      <c r="AB26281">
        <v>0</v>
      </c>
      <c r="AC26281">
        <v>0</v>
      </c>
      <c r="AD26281">
        <v>0</v>
      </c>
      <c r="AE26281">
        <v>0</v>
      </c>
      <c r="AF26281">
        <v>0</v>
      </c>
      <c r="AG26281">
        <v>0</v>
      </c>
      <c r="AH26281">
        <v>0</v>
      </c>
      <c r="AI26281">
        <v>0</v>
      </c>
      <c r="AJ26281">
        <v>0</v>
      </c>
      <c r="AK26281">
        <v>0</v>
      </c>
      <c r="AL26281">
        <v>0</v>
      </c>
      <c r="AM26281">
        <v>0</v>
      </c>
    </row>
    <row r="26282" spans="1:39" x14ac:dyDescent="0.45">
      <c r="A26282" t="s">
        <v>98185</v>
      </c>
      <c r="B26282" t="s">
        <v>98186</v>
      </c>
      <c r="C26282" t="s">
        <v>98187</v>
      </c>
      <c r="D26282" t="s">
        <v>774</v>
      </c>
      <c r="E26282" t="s">
        <v>775</v>
      </c>
      <c r="F26282" t="s">
        <v>114</v>
      </c>
      <c r="G26282" t="s">
        <v>45</v>
      </c>
      <c r="H26282" t="s">
        <v>46</v>
      </c>
      <c r="I26282" t="s">
        <v>47</v>
      </c>
      <c r="J26282" t="s">
        <v>48</v>
      </c>
      <c r="K26282" t="s">
        <v>83702</v>
      </c>
      <c r="L26282">
        <v>1</v>
      </c>
      <c r="M26282" s="1">
        <v>38718</v>
      </c>
      <c r="N26282" s="2">
        <v>38718</v>
      </c>
      <c r="O26282" t="s">
        <v>430</v>
      </c>
      <c r="P26282">
        <v>2006</v>
      </c>
      <c r="Q26282" s="1">
        <v>39672</v>
      </c>
      <c r="R26282" s="1">
        <v>39672</v>
      </c>
      <c r="S26282">
        <v>0</v>
      </c>
      <c r="T26282">
        <v>0</v>
      </c>
      <c r="U26282">
        <v>0</v>
      </c>
      <c r="V26282">
        <v>0</v>
      </c>
      <c r="W26282">
        <v>0</v>
      </c>
      <c r="X26282">
        <v>0</v>
      </c>
      <c r="Y26282">
        <v>0</v>
      </c>
      <c r="Z26282">
        <v>0</v>
      </c>
      <c r="AA26282">
        <v>0</v>
      </c>
      <c r="AB26282">
        <v>0</v>
      </c>
      <c r="AC26282">
        <v>0</v>
      </c>
      <c r="AD26282">
        <v>0</v>
      </c>
      <c r="AE26282">
        <v>0</v>
      </c>
      <c r="AF26282">
        <v>0</v>
      </c>
      <c r="AG26282">
        <v>0</v>
      </c>
      <c r="AH26282">
        <v>0</v>
      </c>
      <c r="AI26282">
        <v>0</v>
      </c>
      <c r="AJ26282">
        <v>0</v>
      </c>
      <c r="AK26282">
        <v>0</v>
      </c>
      <c r="AL26282">
        <v>0</v>
      </c>
      <c r="AM26282">
        <v>0</v>
      </c>
    </row>
    <row r="26283" spans="1:39" x14ac:dyDescent="0.45">
      <c r="A26283" t="s">
        <v>98188</v>
      </c>
      <c r="B26283" t="s">
        <v>98189</v>
      </c>
      <c r="C26283" t="s">
        <v>98190</v>
      </c>
      <c r="D26283" t="s">
        <v>98191</v>
      </c>
      <c r="E26283" t="s">
        <v>2930</v>
      </c>
      <c r="F26283" s="3">
        <v>80000</v>
      </c>
      <c r="G26283" t="s">
        <v>57</v>
      </c>
      <c r="L26283">
        <v>3</v>
      </c>
      <c r="M26283" s="1">
        <v>41760</v>
      </c>
      <c r="N26283" s="2">
        <v>41760</v>
      </c>
      <c r="O26283" t="s">
        <v>1211</v>
      </c>
      <c r="P26283">
        <v>2014</v>
      </c>
      <c r="Q26283" s="1">
        <v>41837</v>
      </c>
      <c r="R26283" s="1">
        <v>41890</v>
      </c>
      <c r="S26283">
        <v>80000</v>
      </c>
      <c r="T26283">
        <v>0</v>
      </c>
      <c r="U26283">
        <v>0</v>
      </c>
      <c r="V26283">
        <v>0</v>
      </c>
      <c r="W26283">
        <v>0</v>
      </c>
      <c r="X26283">
        <v>0</v>
      </c>
      <c r="Y26283">
        <v>0</v>
      </c>
      <c r="Z26283">
        <v>0</v>
      </c>
      <c r="AA26283">
        <v>0</v>
      </c>
      <c r="AB26283">
        <v>0</v>
      </c>
      <c r="AC26283">
        <v>0</v>
      </c>
      <c r="AD26283">
        <v>0</v>
      </c>
      <c r="AE26283">
        <v>0</v>
      </c>
      <c r="AF26283">
        <v>0</v>
      </c>
      <c r="AG26283">
        <v>0</v>
      </c>
      <c r="AH26283">
        <v>0</v>
      </c>
      <c r="AI26283">
        <v>0</v>
      </c>
      <c r="AJ26283">
        <v>0</v>
      </c>
      <c r="AK26283">
        <v>0</v>
      </c>
      <c r="AL26283">
        <v>0</v>
      </c>
      <c r="AM26283">
        <v>0</v>
      </c>
    </row>
    <row r="26284" spans="1:39" x14ac:dyDescent="0.45">
      <c r="A26284" t="s">
        <v>98192</v>
      </c>
      <c r="B26284" t="s">
        <v>98193</v>
      </c>
      <c r="C26284" t="s">
        <v>98194</v>
      </c>
      <c r="D26284" t="s">
        <v>3383</v>
      </c>
      <c r="E26284" t="s">
        <v>3384</v>
      </c>
      <c r="F26284" t="s">
        <v>109</v>
      </c>
      <c r="G26284" t="s">
        <v>57</v>
      </c>
      <c r="H26284" t="s">
        <v>46</v>
      </c>
      <c r="I26284" t="s">
        <v>648</v>
      </c>
      <c r="J26284" t="s">
        <v>8518</v>
      </c>
      <c r="K26284" t="s">
        <v>98195</v>
      </c>
      <c r="L26284">
        <v>1</v>
      </c>
      <c r="M26284" s="1">
        <v>28491</v>
      </c>
      <c r="N26284" s="2">
        <v>28491</v>
      </c>
      <c r="O26284" t="s">
        <v>16767</v>
      </c>
      <c r="P26284">
        <v>1978</v>
      </c>
      <c r="Q26284" s="1">
        <v>41634</v>
      </c>
      <c r="R26284" s="1">
        <v>41634</v>
      </c>
      <c r="S26284">
        <v>0</v>
      </c>
      <c r="T26284">
        <v>0</v>
      </c>
      <c r="U26284">
        <v>0</v>
      </c>
      <c r="V26284">
        <v>0</v>
      </c>
      <c r="W26284">
        <v>0</v>
      </c>
      <c r="X26284">
        <v>0</v>
      </c>
      <c r="Y26284">
        <v>0</v>
      </c>
      <c r="Z26284">
        <v>2000000</v>
      </c>
      <c r="AA26284">
        <v>0</v>
      </c>
      <c r="AB26284">
        <v>0</v>
      </c>
      <c r="AC26284">
        <v>0</v>
      </c>
      <c r="AD26284">
        <v>0</v>
      </c>
      <c r="AE26284">
        <v>0</v>
      </c>
      <c r="AF26284">
        <v>0</v>
      </c>
      <c r="AG26284">
        <v>0</v>
      </c>
      <c r="AH26284">
        <v>0</v>
      </c>
      <c r="AI26284">
        <v>0</v>
      </c>
      <c r="AJ26284">
        <v>0</v>
      </c>
      <c r="AK26284">
        <v>0</v>
      </c>
      <c r="AL26284">
        <v>0</v>
      </c>
      <c r="AM26284">
        <v>0</v>
      </c>
    </row>
    <row r="26285" spans="1:39" x14ac:dyDescent="0.45">
      <c r="A26285" t="s">
        <v>98196</v>
      </c>
      <c r="B26285" t="s">
        <v>98197</v>
      </c>
      <c r="C26285" t="s">
        <v>98198</v>
      </c>
      <c r="D26285" t="s">
        <v>127</v>
      </c>
      <c r="E26285" t="s">
        <v>128</v>
      </c>
      <c r="F26285" s="3">
        <v>40000</v>
      </c>
      <c r="G26285" t="s">
        <v>57</v>
      </c>
      <c r="H26285" t="s">
        <v>129</v>
      </c>
      <c r="J26285" t="s">
        <v>130</v>
      </c>
      <c r="K26285" t="s">
        <v>131</v>
      </c>
      <c r="L26285">
        <v>1</v>
      </c>
      <c r="Q26285" s="1">
        <v>41135</v>
      </c>
      <c r="R26285" s="1">
        <v>41135</v>
      </c>
      <c r="S26285">
        <v>40000</v>
      </c>
      <c r="T26285">
        <v>0</v>
      </c>
      <c r="U26285">
        <v>0</v>
      </c>
      <c r="V26285">
        <v>0</v>
      </c>
      <c r="W26285">
        <v>0</v>
      </c>
      <c r="X26285">
        <v>0</v>
      </c>
      <c r="Y26285">
        <v>0</v>
      </c>
      <c r="Z26285">
        <v>0</v>
      </c>
      <c r="AA26285">
        <v>0</v>
      </c>
      <c r="AB26285">
        <v>0</v>
      </c>
      <c r="AC26285">
        <v>0</v>
      </c>
      <c r="AD26285">
        <v>0</v>
      </c>
      <c r="AE26285">
        <v>0</v>
      </c>
      <c r="AF26285">
        <v>0</v>
      </c>
      <c r="AG26285">
        <v>0</v>
      </c>
      <c r="AH26285">
        <v>0</v>
      </c>
      <c r="AI26285">
        <v>0</v>
      </c>
      <c r="AJ26285">
        <v>0</v>
      </c>
      <c r="AK26285">
        <v>0</v>
      </c>
      <c r="AL26285">
        <v>0</v>
      </c>
      <c r="AM26285">
        <v>0</v>
      </c>
    </row>
    <row r="26286" spans="1:39" x14ac:dyDescent="0.45">
      <c r="A26286" t="s">
        <v>98199</v>
      </c>
      <c r="B26286" t="s">
        <v>98200</v>
      </c>
      <c r="C26286" t="s">
        <v>98201</v>
      </c>
      <c r="D26286" t="s">
        <v>98202</v>
      </c>
      <c r="E26286" t="s">
        <v>559</v>
      </c>
      <c r="F26286" s="3">
        <v>40000</v>
      </c>
      <c r="G26286" t="s">
        <v>57</v>
      </c>
      <c r="L26286">
        <v>1</v>
      </c>
      <c r="M26286" s="1">
        <v>41293</v>
      </c>
      <c r="N26286" s="2">
        <v>41275</v>
      </c>
      <c r="O26286" t="s">
        <v>164</v>
      </c>
      <c r="P26286">
        <v>2013</v>
      </c>
      <c r="Q26286" s="1">
        <v>41334</v>
      </c>
      <c r="R26286" s="1">
        <v>41334</v>
      </c>
      <c r="S26286">
        <v>40000</v>
      </c>
      <c r="T26286">
        <v>0</v>
      </c>
      <c r="U26286">
        <v>0</v>
      </c>
      <c r="V26286">
        <v>0</v>
      </c>
      <c r="W26286">
        <v>0</v>
      </c>
      <c r="X26286">
        <v>0</v>
      </c>
      <c r="Y26286">
        <v>0</v>
      </c>
      <c r="Z26286">
        <v>0</v>
      </c>
      <c r="AA26286">
        <v>0</v>
      </c>
      <c r="AB26286">
        <v>0</v>
      </c>
      <c r="AC26286">
        <v>0</v>
      </c>
      <c r="AD26286">
        <v>0</v>
      </c>
      <c r="AE26286">
        <v>0</v>
      </c>
      <c r="AF26286">
        <v>0</v>
      </c>
      <c r="AG26286">
        <v>0</v>
      </c>
      <c r="AH26286">
        <v>0</v>
      </c>
      <c r="AI26286">
        <v>0</v>
      </c>
      <c r="AJ26286">
        <v>0</v>
      </c>
      <c r="AK26286">
        <v>0</v>
      </c>
      <c r="AL26286">
        <v>0</v>
      </c>
      <c r="AM26286">
        <v>0</v>
      </c>
    </row>
    <row r="26287" spans="1:39" x14ac:dyDescent="0.45">
      <c r="A26287" t="s">
        <v>98203</v>
      </c>
      <c r="B26287" t="s">
        <v>98204</v>
      </c>
      <c r="C26287" t="s">
        <v>98205</v>
      </c>
      <c r="D26287" t="s">
        <v>98206</v>
      </c>
      <c r="E26287" t="s">
        <v>462</v>
      </c>
      <c r="F26287" t="s">
        <v>114</v>
      </c>
      <c r="G26287" t="s">
        <v>57</v>
      </c>
      <c r="H26287" t="s">
        <v>1146</v>
      </c>
      <c r="J26287" t="s">
        <v>1549</v>
      </c>
      <c r="K26287" t="s">
        <v>10340</v>
      </c>
      <c r="L26287">
        <v>1</v>
      </c>
      <c r="Q26287" s="1">
        <v>40667</v>
      </c>
      <c r="R26287" s="1">
        <v>40667</v>
      </c>
      <c r="S26287">
        <v>0</v>
      </c>
      <c r="T26287">
        <v>0</v>
      </c>
      <c r="U26287">
        <v>0</v>
      </c>
      <c r="V26287">
        <v>0</v>
      </c>
      <c r="W26287">
        <v>0</v>
      </c>
      <c r="X26287">
        <v>0</v>
      </c>
      <c r="Y26287">
        <v>0</v>
      </c>
      <c r="Z26287">
        <v>0</v>
      </c>
      <c r="AA26287">
        <v>0</v>
      </c>
      <c r="AB26287">
        <v>0</v>
      </c>
      <c r="AC26287">
        <v>0</v>
      </c>
      <c r="AD26287">
        <v>0</v>
      </c>
      <c r="AE26287">
        <v>0</v>
      </c>
      <c r="AF26287">
        <v>0</v>
      </c>
      <c r="AG26287">
        <v>0</v>
      </c>
      <c r="AH26287">
        <v>0</v>
      </c>
      <c r="AI26287">
        <v>0</v>
      </c>
      <c r="AJ26287">
        <v>0</v>
      </c>
      <c r="AK26287">
        <v>0</v>
      </c>
      <c r="AL26287">
        <v>0</v>
      </c>
      <c r="AM26287">
        <v>0</v>
      </c>
    </row>
    <row r="26288" spans="1:39" x14ac:dyDescent="0.45">
      <c r="A26288" t="s">
        <v>98207</v>
      </c>
      <c r="B26288" t="s">
        <v>98208</v>
      </c>
      <c r="C26288" t="s">
        <v>98209</v>
      </c>
      <c r="D26288" t="s">
        <v>98210</v>
      </c>
      <c r="E26288" t="s">
        <v>7623</v>
      </c>
      <c r="F26288" t="s">
        <v>114</v>
      </c>
      <c r="G26288" t="s">
        <v>101</v>
      </c>
      <c r="H26288" t="s">
        <v>46</v>
      </c>
      <c r="I26288" t="s">
        <v>58</v>
      </c>
      <c r="J26288" t="s">
        <v>59</v>
      </c>
      <c r="K26288" t="s">
        <v>414</v>
      </c>
      <c r="L26288">
        <v>1</v>
      </c>
      <c r="M26288" s="1">
        <v>40179</v>
      </c>
      <c r="N26288" s="2">
        <v>40179</v>
      </c>
      <c r="O26288" t="s">
        <v>118</v>
      </c>
      <c r="P26288">
        <v>2010</v>
      </c>
      <c r="Q26288" s="1">
        <v>41089</v>
      </c>
      <c r="R26288" s="1">
        <v>41089</v>
      </c>
      <c r="S26288">
        <v>0</v>
      </c>
      <c r="T26288">
        <v>0</v>
      </c>
      <c r="U26288">
        <v>0</v>
      </c>
      <c r="V26288">
        <v>0</v>
      </c>
      <c r="W26288">
        <v>0</v>
      </c>
      <c r="X26288">
        <v>0</v>
      </c>
      <c r="Y26288">
        <v>0</v>
      </c>
      <c r="Z26288">
        <v>0</v>
      </c>
      <c r="AA26288">
        <v>0</v>
      </c>
      <c r="AB26288">
        <v>0</v>
      </c>
      <c r="AC26288">
        <v>0</v>
      </c>
      <c r="AD26288">
        <v>0</v>
      </c>
      <c r="AE26288">
        <v>0</v>
      </c>
      <c r="AF26288">
        <v>0</v>
      </c>
      <c r="AG26288">
        <v>0</v>
      </c>
      <c r="AH26288">
        <v>0</v>
      </c>
      <c r="AI26288">
        <v>0</v>
      </c>
      <c r="AJ26288">
        <v>0</v>
      </c>
      <c r="AK26288">
        <v>0</v>
      </c>
      <c r="AL26288">
        <v>0</v>
      </c>
      <c r="AM26288">
        <v>0</v>
      </c>
    </row>
    <row r="26289" spans="1:39" x14ac:dyDescent="0.45">
      <c r="A26289" t="s">
        <v>98211</v>
      </c>
      <c r="B26289" t="s">
        <v>98212</v>
      </c>
      <c r="C26289" t="s">
        <v>98213</v>
      </c>
      <c r="D26289" t="s">
        <v>755</v>
      </c>
      <c r="E26289" t="s">
        <v>756</v>
      </c>
      <c r="F26289" t="s">
        <v>98214</v>
      </c>
      <c r="G26289" t="s">
        <v>45</v>
      </c>
      <c r="H26289" t="s">
        <v>192</v>
      </c>
      <c r="J26289" t="s">
        <v>193</v>
      </c>
      <c r="K26289" t="s">
        <v>193</v>
      </c>
      <c r="L26289">
        <v>1</v>
      </c>
      <c r="M26289" s="1">
        <v>36770</v>
      </c>
      <c r="N26289" s="2">
        <v>36770</v>
      </c>
      <c r="O26289" t="s">
        <v>7719</v>
      </c>
      <c r="P26289">
        <v>2000</v>
      </c>
      <c r="Q26289" s="1">
        <v>39570</v>
      </c>
      <c r="R26289" s="1">
        <v>39570</v>
      </c>
      <c r="S26289">
        <v>0</v>
      </c>
      <c r="T26289">
        <v>8260000</v>
      </c>
      <c r="U26289">
        <v>0</v>
      </c>
      <c r="V26289">
        <v>0</v>
      </c>
      <c r="W26289">
        <v>0</v>
      </c>
      <c r="X26289">
        <v>0</v>
      </c>
      <c r="Y26289">
        <v>0</v>
      </c>
      <c r="Z26289">
        <v>0</v>
      </c>
      <c r="AA26289">
        <v>0</v>
      </c>
      <c r="AB26289">
        <v>0</v>
      </c>
      <c r="AC26289">
        <v>0</v>
      </c>
      <c r="AD26289">
        <v>0</v>
      </c>
      <c r="AE26289">
        <v>0</v>
      </c>
      <c r="AF26289">
        <v>0</v>
      </c>
      <c r="AG26289">
        <v>0</v>
      </c>
      <c r="AH26289">
        <v>0</v>
      </c>
      <c r="AI26289">
        <v>8260000</v>
      </c>
      <c r="AJ26289">
        <v>0</v>
      </c>
      <c r="AK26289">
        <v>0</v>
      </c>
      <c r="AL26289">
        <v>0</v>
      </c>
      <c r="AM26289">
        <v>0</v>
      </c>
    </row>
    <row r="26290" spans="1:39" x14ac:dyDescent="0.45">
      <c r="A26290" t="s">
        <v>98215</v>
      </c>
      <c r="B26290" t="s">
        <v>98216</v>
      </c>
      <c r="C26290" t="s">
        <v>98217</v>
      </c>
      <c r="F26290" t="s">
        <v>282</v>
      </c>
      <c r="G26290" t="s">
        <v>57</v>
      </c>
      <c r="L26290">
        <v>1</v>
      </c>
      <c r="Q26290" s="1">
        <v>41910</v>
      </c>
      <c r="R26290" s="1">
        <v>41910</v>
      </c>
      <c r="S26290">
        <v>100000</v>
      </c>
      <c r="T26290">
        <v>0</v>
      </c>
      <c r="U26290">
        <v>0</v>
      </c>
      <c r="V26290">
        <v>0</v>
      </c>
      <c r="W26290">
        <v>0</v>
      </c>
      <c r="X26290">
        <v>0</v>
      </c>
      <c r="Y26290">
        <v>0</v>
      </c>
      <c r="Z26290">
        <v>0</v>
      </c>
      <c r="AA26290">
        <v>0</v>
      </c>
      <c r="AB26290">
        <v>0</v>
      </c>
      <c r="AC26290">
        <v>0</v>
      </c>
      <c r="AD26290">
        <v>0</v>
      </c>
      <c r="AE26290">
        <v>0</v>
      </c>
      <c r="AF26290">
        <v>0</v>
      </c>
      <c r="AG26290">
        <v>0</v>
      </c>
      <c r="AH26290">
        <v>0</v>
      </c>
      <c r="AI26290">
        <v>0</v>
      </c>
      <c r="AJ26290">
        <v>0</v>
      </c>
      <c r="AK26290">
        <v>0</v>
      </c>
      <c r="AL26290">
        <v>0</v>
      </c>
      <c r="AM26290">
        <v>0</v>
      </c>
    </row>
    <row r="26291" spans="1:39" x14ac:dyDescent="0.45">
      <c r="A26291" t="s">
        <v>98218</v>
      </c>
      <c r="B26291" t="s">
        <v>98219</v>
      </c>
      <c r="D26291" t="s">
        <v>461</v>
      </c>
      <c r="E26291" t="s">
        <v>462</v>
      </c>
      <c r="F26291" t="s">
        <v>62306</v>
      </c>
      <c r="G26291" t="s">
        <v>57</v>
      </c>
      <c r="H26291" t="s">
        <v>2003</v>
      </c>
      <c r="J26291" t="s">
        <v>2004</v>
      </c>
      <c r="K26291" t="s">
        <v>2004</v>
      </c>
      <c r="L26291">
        <v>1</v>
      </c>
      <c r="M26291" s="1">
        <v>36892</v>
      </c>
      <c r="N26291" s="2">
        <v>36892</v>
      </c>
      <c r="O26291" t="s">
        <v>172</v>
      </c>
      <c r="P26291">
        <v>2001</v>
      </c>
      <c r="Q26291" s="1">
        <v>38861</v>
      </c>
      <c r="R26291" s="1">
        <v>38861</v>
      </c>
      <c r="S26291">
        <v>0</v>
      </c>
      <c r="T26291">
        <v>5150000</v>
      </c>
      <c r="U26291">
        <v>0</v>
      </c>
      <c r="V26291">
        <v>0</v>
      </c>
      <c r="W26291">
        <v>0</v>
      </c>
      <c r="X26291">
        <v>0</v>
      </c>
      <c r="Y26291">
        <v>0</v>
      </c>
      <c r="Z26291">
        <v>0</v>
      </c>
      <c r="AA26291">
        <v>0</v>
      </c>
      <c r="AB26291">
        <v>0</v>
      </c>
      <c r="AC26291">
        <v>0</v>
      </c>
      <c r="AD26291">
        <v>0</v>
      </c>
      <c r="AE26291">
        <v>0</v>
      </c>
      <c r="AF26291">
        <v>0</v>
      </c>
      <c r="AG26291">
        <v>0</v>
      </c>
      <c r="AH26291">
        <v>0</v>
      </c>
      <c r="AI26291">
        <v>0</v>
      </c>
      <c r="AJ26291">
        <v>0</v>
      </c>
      <c r="AK26291">
        <v>0</v>
      </c>
      <c r="AL26291">
        <v>0</v>
      </c>
      <c r="AM26291">
        <v>0</v>
      </c>
    </row>
    <row r="26292" spans="1:39" x14ac:dyDescent="0.45">
      <c r="A26292" t="s">
        <v>98220</v>
      </c>
      <c r="B26292" t="s">
        <v>16565</v>
      </c>
      <c r="C26292" t="s">
        <v>98221</v>
      </c>
      <c r="D26292" t="s">
        <v>98222</v>
      </c>
      <c r="E26292" t="s">
        <v>6923</v>
      </c>
      <c r="F26292" t="s">
        <v>22856</v>
      </c>
      <c r="G26292" t="s">
        <v>45</v>
      </c>
      <c r="H26292" t="s">
        <v>46</v>
      </c>
      <c r="I26292" t="s">
        <v>178</v>
      </c>
      <c r="J26292" t="s">
        <v>179</v>
      </c>
      <c r="K26292" t="s">
        <v>2907</v>
      </c>
      <c r="L26292">
        <v>2</v>
      </c>
      <c r="M26292" s="1">
        <v>40603</v>
      </c>
      <c r="N26292" s="2">
        <v>40603</v>
      </c>
      <c r="O26292" t="s">
        <v>528</v>
      </c>
      <c r="P26292">
        <v>2011</v>
      </c>
      <c r="Q26292" s="1">
        <v>40800</v>
      </c>
      <c r="R26292" s="1">
        <v>41151</v>
      </c>
      <c r="S26292">
        <v>1000000</v>
      </c>
      <c r="T26292">
        <v>975000</v>
      </c>
      <c r="U26292">
        <v>0</v>
      </c>
      <c r="V26292">
        <v>0</v>
      </c>
      <c r="W26292">
        <v>0</v>
      </c>
      <c r="X26292">
        <v>0</v>
      </c>
      <c r="Y26292">
        <v>0</v>
      </c>
      <c r="Z26292">
        <v>0</v>
      </c>
      <c r="AA26292">
        <v>0</v>
      </c>
      <c r="AB26292">
        <v>0</v>
      </c>
      <c r="AC26292">
        <v>0</v>
      </c>
      <c r="AD26292">
        <v>0</v>
      </c>
      <c r="AE26292">
        <v>0</v>
      </c>
      <c r="AF26292">
        <v>0</v>
      </c>
      <c r="AG26292">
        <v>0</v>
      </c>
      <c r="AH26292">
        <v>0</v>
      </c>
      <c r="AI26292">
        <v>0</v>
      </c>
      <c r="AJ26292">
        <v>0</v>
      </c>
      <c r="AK26292">
        <v>0</v>
      </c>
      <c r="AL26292">
        <v>0</v>
      </c>
      <c r="AM26292">
        <v>0</v>
      </c>
    </row>
    <row r="26293" spans="1:39" x14ac:dyDescent="0.45">
      <c r="A26293" t="s">
        <v>98223</v>
      </c>
      <c r="B26293" t="s">
        <v>98224</v>
      </c>
      <c r="C26293" t="s">
        <v>98225</v>
      </c>
      <c r="D26293" t="s">
        <v>774</v>
      </c>
      <c r="E26293" t="s">
        <v>775</v>
      </c>
      <c r="F26293" t="s">
        <v>12503</v>
      </c>
      <c r="G26293" t="s">
        <v>57</v>
      </c>
      <c r="H26293" t="s">
        <v>46</v>
      </c>
      <c r="I26293" t="s">
        <v>58</v>
      </c>
      <c r="J26293" t="s">
        <v>198</v>
      </c>
      <c r="K26293" t="s">
        <v>6975</v>
      </c>
      <c r="L26293">
        <v>1</v>
      </c>
      <c r="Q26293" s="1">
        <v>39785</v>
      </c>
      <c r="R26293" s="1">
        <v>39785</v>
      </c>
      <c r="S26293">
        <v>0</v>
      </c>
      <c r="T26293">
        <v>690000</v>
      </c>
      <c r="U26293">
        <v>0</v>
      </c>
      <c r="V26293">
        <v>0</v>
      </c>
      <c r="W26293">
        <v>0</v>
      </c>
      <c r="X26293">
        <v>0</v>
      </c>
      <c r="Y26293">
        <v>0</v>
      </c>
      <c r="Z26293">
        <v>0</v>
      </c>
      <c r="AA26293">
        <v>0</v>
      </c>
      <c r="AB26293">
        <v>0</v>
      </c>
      <c r="AC26293">
        <v>0</v>
      </c>
      <c r="AD26293">
        <v>0</v>
      </c>
      <c r="AE26293">
        <v>0</v>
      </c>
      <c r="AF26293">
        <v>690000</v>
      </c>
      <c r="AG26293">
        <v>0</v>
      </c>
      <c r="AH26293">
        <v>0</v>
      </c>
      <c r="AI26293">
        <v>0</v>
      </c>
      <c r="AJ26293">
        <v>0</v>
      </c>
      <c r="AK26293">
        <v>0</v>
      </c>
      <c r="AL26293">
        <v>0</v>
      </c>
      <c r="AM26293">
        <v>0</v>
      </c>
    </row>
    <row r="26294" spans="1:39" x14ac:dyDescent="0.45">
      <c r="A26294" t="s">
        <v>98226</v>
      </c>
      <c r="B26294" t="s">
        <v>98227</v>
      </c>
      <c r="C26294" t="s">
        <v>98228</v>
      </c>
      <c r="F26294" t="s">
        <v>114</v>
      </c>
      <c r="G26294" t="s">
        <v>45</v>
      </c>
      <c r="H26294" t="s">
        <v>46</v>
      </c>
      <c r="I26294" t="s">
        <v>58</v>
      </c>
      <c r="J26294" t="s">
        <v>944</v>
      </c>
      <c r="K26294" t="s">
        <v>2155</v>
      </c>
      <c r="L26294">
        <v>1</v>
      </c>
      <c r="M26294" s="1">
        <v>33970</v>
      </c>
      <c r="N26294" s="2">
        <v>33970</v>
      </c>
      <c r="O26294" t="s">
        <v>2874</v>
      </c>
      <c r="P26294">
        <v>1993</v>
      </c>
      <c r="Q26294" s="1">
        <v>36704</v>
      </c>
      <c r="R26294" s="1">
        <v>36704</v>
      </c>
      <c r="S26294">
        <v>0</v>
      </c>
      <c r="T26294">
        <v>0</v>
      </c>
      <c r="U26294">
        <v>0</v>
      </c>
      <c r="V26294">
        <v>0</v>
      </c>
      <c r="W26294">
        <v>0</v>
      </c>
      <c r="X26294">
        <v>0</v>
      </c>
      <c r="Y26294">
        <v>0</v>
      </c>
      <c r="Z26294">
        <v>0</v>
      </c>
      <c r="AA26294">
        <v>0</v>
      </c>
      <c r="AB26294">
        <v>0</v>
      </c>
      <c r="AC26294">
        <v>0</v>
      </c>
      <c r="AD26294">
        <v>0</v>
      </c>
      <c r="AE26294">
        <v>0</v>
      </c>
      <c r="AF26294">
        <v>0</v>
      </c>
      <c r="AG26294">
        <v>0</v>
      </c>
      <c r="AH26294">
        <v>0</v>
      </c>
      <c r="AI26294">
        <v>0</v>
      </c>
      <c r="AJ26294">
        <v>0</v>
      </c>
      <c r="AK26294">
        <v>0</v>
      </c>
      <c r="AL26294">
        <v>0</v>
      </c>
      <c r="AM26294">
        <v>0</v>
      </c>
    </row>
    <row r="26295" spans="1:39" x14ac:dyDescent="0.45">
      <c r="A26295" t="s">
        <v>98229</v>
      </c>
      <c r="B26295" t="s">
        <v>98230</v>
      </c>
      <c r="C26295" t="s">
        <v>98231</v>
      </c>
      <c r="D26295" t="s">
        <v>88</v>
      </c>
      <c r="E26295" t="s">
        <v>89</v>
      </c>
      <c r="F26295" t="s">
        <v>98232</v>
      </c>
      <c r="G26295" t="s">
        <v>57</v>
      </c>
      <c r="H26295" t="s">
        <v>46</v>
      </c>
      <c r="I26295" t="s">
        <v>47</v>
      </c>
      <c r="J26295" t="s">
        <v>48</v>
      </c>
      <c r="K26295" t="s">
        <v>49</v>
      </c>
      <c r="L26295">
        <v>2</v>
      </c>
      <c r="M26295" s="1">
        <v>40179</v>
      </c>
      <c r="N26295" s="2">
        <v>40179</v>
      </c>
      <c r="O26295" t="s">
        <v>118</v>
      </c>
      <c r="P26295">
        <v>2010</v>
      </c>
      <c r="Q26295" s="1">
        <v>40774</v>
      </c>
      <c r="R26295" s="1">
        <v>41738</v>
      </c>
      <c r="S26295">
        <v>2000000</v>
      </c>
      <c r="T26295">
        <v>0</v>
      </c>
      <c r="U26295">
        <v>0</v>
      </c>
      <c r="V26295">
        <v>0</v>
      </c>
      <c r="W26295">
        <v>0</v>
      </c>
      <c r="X26295">
        <v>1545000</v>
      </c>
      <c r="Y26295">
        <v>0</v>
      </c>
      <c r="Z26295">
        <v>0</v>
      </c>
      <c r="AA26295">
        <v>0</v>
      </c>
      <c r="AB26295">
        <v>0</v>
      </c>
      <c r="AC26295">
        <v>0</v>
      </c>
      <c r="AD26295">
        <v>0</v>
      </c>
      <c r="AE26295">
        <v>0</v>
      </c>
      <c r="AF26295">
        <v>0</v>
      </c>
      <c r="AG26295">
        <v>0</v>
      </c>
      <c r="AH26295">
        <v>0</v>
      </c>
      <c r="AI26295">
        <v>0</v>
      </c>
      <c r="AJ26295">
        <v>0</v>
      </c>
      <c r="AK26295">
        <v>0</v>
      </c>
      <c r="AL26295">
        <v>0</v>
      </c>
      <c r="AM26295">
        <v>0</v>
      </c>
    </row>
    <row r="26296" spans="1:39" x14ac:dyDescent="0.45">
      <c r="A26296" t="s">
        <v>98233</v>
      </c>
      <c r="B26296" t="s">
        <v>98234</v>
      </c>
      <c r="C26296" t="s">
        <v>98235</v>
      </c>
      <c r="D26296" t="s">
        <v>755</v>
      </c>
      <c r="E26296" t="s">
        <v>756</v>
      </c>
      <c r="F26296" t="s">
        <v>553</v>
      </c>
      <c r="G26296" t="s">
        <v>57</v>
      </c>
      <c r="H26296" t="s">
        <v>46</v>
      </c>
      <c r="I26296" t="s">
        <v>1388</v>
      </c>
      <c r="J26296" t="s">
        <v>6365</v>
      </c>
      <c r="K26296" t="s">
        <v>6365</v>
      </c>
      <c r="L26296">
        <v>1</v>
      </c>
      <c r="Q26296" s="1">
        <v>41856</v>
      </c>
      <c r="R26296" s="1">
        <v>41856</v>
      </c>
      <c r="S26296">
        <v>0</v>
      </c>
      <c r="T26296">
        <v>30000000</v>
      </c>
      <c r="U26296">
        <v>0</v>
      </c>
      <c r="V26296">
        <v>0</v>
      </c>
      <c r="W26296">
        <v>0</v>
      </c>
      <c r="X26296">
        <v>0</v>
      </c>
      <c r="Y26296">
        <v>0</v>
      </c>
      <c r="Z26296">
        <v>0</v>
      </c>
      <c r="AA26296">
        <v>0</v>
      </c>
      <c r="AB26296">
        <v>0</v>
      </c>
      <c r="AC26296">
        <v>0</v>
      </c>
      <c r="AD26296">
        <v>0</v>
      </c>
      <c r="AE26296">
        <v>0</v>
      </c>
      <c r="AF26296">
        <v>0</v>
      </c>
      <c r="AG26296">
        <v>0</v>
      </c>
      <c r="AH26296">
        <v>0</v>
      </c>
      <c r="AI26296">
        <v>0</v>
      </c>
      <c r="AJ26296">
        <v>0</v>
      </c>
      <c r="AK26296">
        <v>0</v>
      </c>
      <c r="AL26296">
        <v>0</v>
      </c>
      <c r="AM26296">
        <v>0</v>
      </c>
    </row>
    <row r="26297" spans="1:39" x14ac:dyDescent="0.45">
      <c r="A26297" t="s">
        <v>98236</v>
      </c>
      <c r="B26297" t="s">
        <v>98237</v>
      </c>
      <c r="C26297" t="s">
        <v>98238</v>
      </c>
      <c r="D26297" t="s">
        <v>293</v>
      </c>
      <c r="E26297" t="s">
        <v>294</v>
      </c>
      <c r="F26297" t="s">
        <v>98239</v>
      </c>
      <c r="G26297" t="s">
        <v>57</v>
      </c>
      <c r="H26297" t="s">
        <v>46</v>
      </c>
      <c r="I26297" t="s">
        <v>58</v>
      </c>
      <c r="J26297" t="s">
        <v>1223</v>
      </c>
      <c r="K26297" t="s">
        <v>1223</v>
      </c>
      <c r="L26297">
        <v>2</v>
      </c>
      <c r="M26297" s="1">
        <v>39448</v>
      </c>
      <c r="N26297" s="2">
        <v>39448</v>
      </c>
      <c r="O26297" t="s">
        <v>181</v>
      </c>
      <c r="P26297">
        <v>2008</v>
      </c>
      <c r="Q26297" s="1">
        <v>40052</v>
      </c>
      <c r="R26297" s="1">
        <v>40864</v>
      </c>
      <c r="S26297">
        <v>0</v>
      </c>
      <c r="T26297">
        <v>36472055</v>
      </c>
      <c r="U26297">
        <v>0</v>
      </c>
      <c r="V26297">
        <v>0</v>
      </c>
      <c r="W26297">
        <v>0</v>
      </c>
      <c r="X26297">
        <v>0</v>
      </c>
      <c r="Y26297">
        <v>0</v>
      </c>
      <c r="Z26297">
        <v>0</v>
      </c>
      <c r="AA26297">
        <v>0</v>
      </c>
      <c r="AB26297">
        <v>0</v>
      </c>
      <c r="AC26297">
        <v>0</v>
      </c>
      <c r="AD26297">
        <v>0</v>
      </c>
      <c r="AE26297">
        <v>0</v>
      </c>
      <c r="AF26297">
        <v>0</v>
      </c>
      <c r="AG26297">
        <v>0</v>
      </c>
      <c r="AH26297">
        <v>0</v>
      </c>
      <c r="AI26297">
        <v>0</v>
      </c>
      <c r="AJ26297">
        <v>0</v>
      </c>
      <c r="AK26297">
        <v>0</v>
      </c>
      <c r="AL26297">
        <v>0</v>
      </c>
      <c r="AM26297">
        <v>0</v>
      </c>
    </row>
    <row r="26298" spans="1:39" x14ac:dyDescent="0.45">
      <c r="A26298" t="s">
        <v>98240</v>
      </c>
      <c r="B26298" t="s">
        <v>98241</v>
      </c>
      <c r="C26298" t="s">
        <v>98242</v>
      </c>
      <c r="D26298" t="s">
        <v>161</v>
      </c>
      <c r="E26298" t="s">
        <v>162</v>
      </c>
      <c r="F26298" t="s">
        <v>114</v>
      </c>
      <c r="G26298" t="s">
        <v>57</v>
      </c>
      <c r="H26298" t="s">
        <v>12414</v>
      </c>
      <c r="J26298" t="s">
        <v>92256</v>
      </c>
      <c r="K26298" t="s">
        <v>92256</v>
      </c>
      <c r="L26298">
        <v>1</v>
      </c>
      <c r="M26298" s="1">
        <v>41275</v>
      </c>
      <c r="N26298" s="2">
        <v>41275</v>
      </c>
      <c r="O26298" t="s">
        <v>164</v>
      </c>
      <c r="P26298">
        <v>2013</v>
      </c>
      <c r="Q26298" s="1">
        <v>41872</v>
      </c>
      <c r="R26298" s="1">
        <v>41872</v>
      </c>
      <c r="S26298">
        <v>0</v>
      </c>
      <c r="T26298">
        <v>0</v>
      </c>
      <c r="U26298">
        <v>0</v>
      </c>
      <c r="V26298">
        <v>0</v>
      </c>
      <c r="W26298">
        <v>0</v>
      </c>
      <c r="X26298">
        <v>0</v>
      </c>
      <c r="Y26298">
        <v>0</v>
      </c>
      <c r="Z26298">
        <v>0</v>
      </c>
      <c r="AA26298">
        <v>0</v>
      </c>
      <c r="AB26298">
        <v>0</v>
      </c>
      <c r="AC26298">
        <v>0</v>
      </c>
      <c r="AD26298">
        <v>0</v>
      </c>
      <c r="AE26298">
        <v>0</v>
      </c>
      <c r="AF26298">
        <v>0</v>
      </c>
      <c r="AG26298">
        <v>0</v>
      </c>
      <c r="AH26298">
        <v>0</v>
      </c>
      <c r="AI26298">
        <v>0</v>
      </c>
      <c r="AJ26298">
        <v>0</v>
      </c>
      <c r="AK26298">
        <v>0</v>
      </c>
      <c r="AL26298">
        <v>0</v>
      </c>
      <c r="AM26298">
        <v>0</v>
      </c>
    </row>
    <row r="26299" spans="1:39" x14ac:dyDescent="0.45">
      <c r="A26299" t="s">
        <v>98243</v>
      </c>
      <c r="B26299" t="s">
        <v>98244</v>
      </c>
      <c r="C26299" t="s">
        <v>98245</v>
      </c>
      <c r="D26299" t="s">
        <v>2191</v>
      </c>
      <c r="E26299" t="s">
        <v>2192</v>
      </c>
      <c r="F26299" t="s">
        <v>114</v>
      </c>
      <c r="G26299" t="s">
        <v>57</v>
      </c>
      <c r="H26299" t="s">
        <v>46</v>
      </c>
      <c r="I26299" t="s">
        <v>1355</v>
      </c>
      <c r="J26299" t="s">
        <v>3521</v>
      </c>
      <c r="K26299" t="s">
        <v>73210</v>
      </c>
      <c r="L26299">
        <v>1</v>
      </c>
      <c r="M26299" s="1">
        <v>39553</v>
      </c>
      <c r="N26299" s="2">
        <v>39539</v>
      </c>
      <c r="O26299" t="s">
        <v>520</v>
      </c>
      <c r="P26299">
        <v>2008</v>
      </c>
      <c r="Q26299" s="1">
        <v>39834</v>
      </c>
      <c r="R26299" s="1">
        <v>39834</v>
      </c>
      <c r="S26299">
        <v>0</v>
      </c>
      <c r="T26299">
        <v>0</v>
      </c>
      <c r="U26299">
        <v>0</v>
      </c>
      <c r="V26299">
        <v>0</v>
      </c>
      <c r="W26299">
        <v>0</v>
      </c>
      <c r="X26299">
        <v>0</v>
      </c>
      <c r="Y26299">
        <v>0</v>
      </c>
      <c r="Z26299">
        <v>0</v>
      </c>
      <c r="AA26299">
        <v>0</v>
      </c>
      <c r="AB26299">
        <v>0</v>
      </c>
      <c r="AC26299">
        <v>0</v>
      </c>
      <c r="AD26299">
        <v>0</v>
      </c>
      <c r="AE26299">
        <v>0</v>
      </c>
      <c r="AF26299">
        <v>0</v>
      </c>
      <c r="AG26299">
        <v>0</v>
      </c>
      <c r="AH26299">
        <v>0</v>
      </c>
      <c r="AI26299">
        <v>0</v>
      </c>
      <c r="AJ26299">
        <v>0</v>
      </c>
      <c r="AK26299">
        <v>0</v>
      </c>
      <c r="AL26299">
        <v>0</v>
      </c>
      <c r="AM26299">
        <v>0</v>
      </c>
    </row>
    <row r="26300" spans="1:39" x14ac:dyDescent="0.45">
      <c r="A26300" t="s">
        <v>98246</v>
      </c>
      <c r="B26300" t="s">
        <v>98247</v>
      </c>
      <c r="C26300" t="s">
        <v>98248</v>
      </c>
      <c r="D26300" t="s">
        <v>315</v>
      </c>
      <c r="E26300" t="s">
        <v>316</v>
      </c>
      <c r="F26300" t="s">
        <v>114</v>
      </c>
      <c r="G26300" t="s">
        <v>57</v>
      </c>
      <c r="L26300">
        <v>1</v>
      </c>
      <c r="M26300" s="1">
        <v>40909</v>
      </c>
      <c r="N26300" s="2">
        <v>40909</v>
      </c>
      <c r="O26300" t="s">
        <v>132</v>
      </c>
      <c r="P26300">
        <v>2012</v>
      </c>
      <c r="Q26300" s="1">
        <v>41433</v>
      </c>
      <c r="R26300" s="1">
        <v>41433</v>
      </c>
      <c r="S26300">
        <v>0</v>
      </c>
      <c r="T26300">
        <v>0</v>
      </c>
      <c r="U26300">
        <v>0</v>
      </c>
      <c r="V26300">
        <v>0</v>
      </c>
      <c r="W26300">
        <v>0</v>
      </c>
      <c r="X26300">
        <v>0</v>
      </c>
      <c r="Y26300">
        <v>0</v>
      </c>
      <c r="Z26300">
        <v>0</v>
      </c>
      <c r="AA26300">
        <v>0</v>
      </c>
      <c r="AB26300">
        <v>0</v>
      </c>
      <c r="AC26300">
        <v>0</v>
      </c>
      <c r="AD26300">
        <v>0</v>
      </c>
      <c r="AE26300">
        <v>0</v>
      </c>
      <c r="AF26300">
        <v>0</v>
      </c>
      <c r="AG26300">
        <v>0</v>
      </c>
      <c r="AH26300">
        <v>0</v>
      </c>
      <c r="AI26300">
        <v>0</v>
      </c>
      <c r="AJ26300">
        <v>0</v>
      </c>
      <c r="AK26300">
        <v>0</v>
      </c>
      <c r="AL26300">
        <v>0</v>
      </c>
      <c r="AM26300">
        <v>0</v>
      </c>
    </row>
    <row r="26301" spans="1:39" x14ac:dyDescent="0.45">
      <c r="A26301" t="s">
        <v>98249</v>
      </c>
      <c r="B26301" t="s">
        <v>98250</v>
      </c>
      <c r="C26301" t="s">
        <v>98251</v>
      </c>
      <c r="D26301" t="s">
        <v>1360</v>
      </c>
      <c r="E26301" t="s">
        <v>1361</v>
      </c>
      <c r="F26301" t="s">
        <v>13680</v>
      </c>
      <c r="G26301" t="s">
        <v>45</v>
      </c>
      <c r="H26301" t="s">
        <v>260</v>
      </c>
      <c r="I26301" t="s">
        <v>261</v>
      </c>
      <c r="J26301" t="s">
        <v>1069</v>
      </c>
      <c r="K26301" t="s">
        <v>1069</v>
      </c>
      <c r="L26301">
        <v>1</v>
      </c>
      <c r="M26301" s="1">
        <v>36526</v>
      </c>
      <c r="N26301" s="2">
        <v>36526</v>
      </c>
      <c r="O26301" t="s">
        <v>255</v>
      </c>
      <c r="P26301">
        <v>2000</v>
      </c>
      <c r="Q26301" s="1">
        <v>38530</v>
      </c>
      <c r="R26301" s="1">
        <v>38530</v>
      </c>
      <c r="S26301">
        <v>0</v>
      </c>
      <c r="T26301">
        <v>54000000</v>
      </c>
      <c r="U26301">
        <v>0</v>
      </c>
      <c r="V26301">
        <v>0</v>
      </c>
      <c r="W26301">
        <v>0</v>
      </c>
      <c r="X26301">
        <v>0</v>
      </c>
      <c r="Y26301">
        <v>0</v>
      </c>
      <c r="Z26301">
        <v>0</v>
      </c>
      <c r="AA26301">
        <v>0</v>
      </c>
      <c r="AB26301">
        <v>0</v>
      </c>
      <c r="AC26301">
        <v>0</v>
      </c>
      <c r="AD26301">
        <v>0</v>
      </c>
      <c r="AE26301">
        <v>0</v>
      </c>
      <c r="AF26301">
        <v>0</v>
      </c>
      <c r="AG26301">
        <v>0</v>
      </c>
      <c r="AH26301">
        <v>54000000</v>
      </c>
      <c r="AI26301">
        <v>0</v>
      </c>
      <c r="AJ26301">
        <v>0</v>
      </c>
      <c r="AK26301">
        <v>0</v>
      </c>
      <c r="AL26301">
        <v>0</v>
      </c>
      <c r="AM26301">
        <v>0</v>
      </c>
    </row>
    <row r="26302" spans="1:39" x14ac:dyDescent="0.45">
      <c r="A26302" t="s">
        <v>98252</v>
      </c>
      <c r="B26302" t="s">
        <v>98253</v>
      </c>
      <c r="C26302" t="s">
        <v>98254</v>
      </c>
      <c r="D26302" t="s">
        <v>98</v>
      </c>
      <c r="E26302" t="s">
        <v>99</v>
      </c>
      <c r="F26302" t="s">
        <v>2273</v>
      </c>
      <c r="G26302" t="s">
        <v>57</v>
      </c>
      <c r="H26302" t="s">
        <v>46</v>
      </c>
      <c r="I26302" t="s">
        <v>169</v>
      </c>
      <c r="J26302" t="s">
        <v>170</v>
      </c>
      <c r="K26302" t="s">
        <v>2448</v>
      </c>
      <c r="L26302">
        <v>1</v>
      </c>
      <c r="M26302" s="1">
        <v>25934</v>
      </c>
      <c r="N26302" s="2">
        <v>25934</v>
      </c>
      <c r="O26302" t="s">
        <v>24620</v>
      </c>
      <c r="P26302">
        <v>1971</v>
      </c>
      <c r="Q26302" s="1">
        <v>40465</v>
      </c>
      <c r="R26302" s="1">
        <v>40465</v>
      </c>
      <c r="S26302">
        <v>0</v>
      </c>
      <c r="T26302">
        <v>0</v>
      </c>
      <c r="U26302">
        <v>0</v>
      </c>
      <c r="V26302">
        <v>0</v>
      </c>
      <c r="W26302">
        <v>0</v>
      </c>
      <c r="X26302">
        <v>0</v>
      </c>
      <c r="Y26302">
        <v>0</v>
      </c>
      <c r="Z26302">
        <v>0</v>
      </c>
      <c r="AA26302">
        <v>75000000</v>
      </c>
      <c r="AB26302">
        <v>0</v>
      </c>
      <c r="AC26302">
        <v>0</v>
      </c>
      <c r="AD26302">
        <v>0</v>
      </c>
      <c r="AE26302">
        <v>0</v>
      </c>
      <c r="AF26302">
        <v>0</v>
      </c>
      <c r="AG26302">
        <v>0</v>
      </c>
      <c r="AH26302">
        <v>0</v>
      </c>
      <c r="AI26302">
        <v>0</v>
      </c>
      <c r="AJ26302">
        <v>0</v>
      </c>
      <c r="AK26302">
        <v>0</v>
      </c>
      <c r="AL26302">
        <v>0</v>
      </c>
      <c r="AM26302">
        <v>0</v>
      </c>
    </row>
    <row r="26303" spans="1:39" x14ac:dyDescent="0.45">
      <c r="A26303" t="s">
        <v>98255</v>
      </c>
      <c r="B26303" t="s">
        <v>98256</v>
      </c>
      <c r="C26303" t="s">
        <v>98257</v>
      </c>
      <c r="F26303" s="3">
        <v>2200</v>
      </c>
      <c r="H26303" t="s">
        <v>475</v>
      </c>
      <c r="J26303" t="s">
        <v>11985</v>
      </c>
      <c r="K26303" t="s">
        <v>11985</v>
      </c>
      <c r="L26303">
        <v>1</v>
      </c>
      <c r="M26303" s="1">
        <v>41275</v>
      </c>
      <c r="N26303" s="2">
        <v>41275</v>
      </c>
      <c r="O26303" t="s">
        <v>164</v>
      </c>
      <c r="P26303">
        <v>2013</v>
      </c>
      <c r="Q26303" s="1">
        <v>41527</v>
      </c>
      <c r="R26303" s="1">
        <v>41527</v>
      </c>
      <c r="S26303">
        <v>0</v>
      </c>
      <c r="T26303">
        <v>0</v>
      </c>
      <c r="U26303">
        <v>0</v>
      </c>
      <c r="V26303">
        <v>0</v>
      </c>
      <c r="W26303">
        <v>0</v>
      </c>
      <c r="X26303">
        <v>0</v>
      </c>
      <c r="Y26303">
        <v>0</v>
      </c>
      <c r="Z26303">
        <v>2200</v>
      </c>
      <c r="AA26303">
        <v>0</v>
      </c>
      <c r="AB26303">
        <v>0</v>
      </c>
      <c r="AC26303">
        <v>0</v>
      </c>
      <c r="AD26303">
        <v>0</v>
      </c>
      <c r="AE26303">
        <v>0</v>
      </c>
      <c r="AF26303">
        <v>0</v>
      </c>
      <c r="AG26303">
        <v>0</v>
      </c>
      <c r="AH26303">
        <v>0</v>
      </c>
      <c r="AI26303">
        <v>0</v>
      </c>
      <c r="AJ26303">
        <v>0</v>
      </c>
      <c r="AK26303">
        <v>0</v>
      </c>
      <c r="AL26303">
        <v>0</v>
      </c>
      <c r="AM26303">
        <v>0</v>
      </c>
    </row>
    <row r="26304" spans="1:39" x14ac:dyDescent="0.45">
      <c r="A26304" t="s">
        <v>98258</v>
      </c>
      <c r="B26304" t="s">
        <v>98259</v>
      </c>
      <c r="C26304" t="s">
        <v>98260</v>
      </c>
      <c r="D26304" t="s">
        <v>88</v>
      </c>
      <c r="E26304" t="s">
        <v>89</v>
      </c>
      <c r="F26304" t="s">
        <v>4314</v>
      </c>
      <c r="G26304" t="s">
        <v>57</v>
      </c>
      <c r="H26304" t="s">
        <v>46</v>
      </c>
      <c r="I26304" t="s">
        <v>648</v>
      </c>
      <c r="J26304" t="s">
        <v>649</v>
      </c>
      <c r="K26304" t="s">
        <v>649</v>
      </c>
      <c r="L26304">
        <v>1</v>
      </c>
      <c r="M26304" s="1">
        <v>40179</v>
      </c>
      <c r="N26304" s="2">
        <v>40179</v>
      </c>
      <c r="O26304" t="s">
        <v>118</v>
      </c>
      <c r="P26304">
        <v>2010</v>
      </c>
      <c r="Q26304" s="1">
        <v>41890</v>
      </c>
      <c r="R26304" s="1">
        <v>41890</v>
      </c>
      <c r="S26304">
        <v>0</v>
      </c>
      <c r="T26304">
        <v>550000</v>
      </c>
      <c r="U26304">
        <v>0</v>
      </c>
      <c r="V26304">
        <v>0</v>
      </c>
      <c r="W26304">
        <v>0</v>
      </c>
      <c r="X26304">
        <v>0</v>
      </c>
      <c r="Y26304">
        <v>0</v>
      </c>
      <c r="Z26304">
        <v>0</v>
      </c>
      <c r="AA26304">
        <v>0</v>
      </c>
      <c r="AB26304">
        <v>0</v>
      </c>
      <c r="AC26304">
        <v>0</v>
      </c>
      <c r="AD26304">
        <v>0</v>
      </c>
      <c r="AE26304">
        <v>0</v>
      </c>
      <c r="AF26304">
        <v>0</v>
      </c>
      <c r="AG26304">
        <v>0</v>
      </c>
      <c r="AH26304">
        <v>0</v>
      </c>
      <c r="AI26304">
        <v>0</v>
      </c>
      <c r="AJ26304">
        <v>0</v>
      </c>
      <c r="AK26304">
        <v>0</v>
      </c>
      <c r="AL26304">
        <v>0</v>
      </c>
      <c r="AM26304">
        <v>0</v>
      </c>
    </row>
    <row r="26305" spans="1:39" x14ac:dyDescent="0.45">
      <c r="A26305" t="s">
        <v>98261</v>
      </c>
      <c r="B26305" t="s">
        <v>98262</v>
      </c>
      <c r="C26305" t="s">
        <v>98263</v>
      </c>
      <c r="D26305" t="s">
        <v>774</v>
      </c>
      <c r="E26305" t="s">
        <v>775</v>
      </c>
      <c r="F26305" t="s">
        <v>13559</v>
      </c>
      <c r="G26305" t="s">
        <v>57</v>
      </c>
      <c r="H26305" t="s">
        <v>283</v>
      </c>
      <c r="J26305" t="s">
        <v>345</v>
      </c>
      <c r="K26305" t="s">
        <v>345</v>
      </c>
      <c r="L26305">
        <v>1</v>
      </c>
      <c r="Q26305" s="1">
        <v>41688</v>
      </c>
      <c r="R26305" s="1">
        <v>41688</v>
      </c>
      <c r="S26305">
        <v>0</v>
      </c>
      <c r="T26305">
        <v>1760000</v>
      </c>
      <c r="U26305">
        <v>0</v>
      </c>
      <c r="V26305">
        <v>0</v>
      </c>
      <c r="W26305">
        <v>0</v>
      </c>
      <c r="X26305">
        <v>0</v>
      </c>
      <c r="Y26305">
        <v>0</v>
      </c>
      <c r="Z26305">
        <v>0</v>
      </c>
      <c r="AA26305">
        <v>0</v>
      </c>
      <c r="AB26305">
        <v>0</v>
      </c>
      <c r="AC26305">
        <v>0</v>
      </c>
      <c r="AD26305">
        <v>0</v>
      </c>
      <c r="AE26305">
        <v>0</v>
      </c>
      <c r="AF26305">
        <v>0</v>
      </c>
      <c r="AG26305">
        <v>0</v>
      </c>
      <c r="AH26305">
        <v>0</v>
      </c>
      <c r="AI26305">
        <v>0</v>
      </c>
      <c r="AJ26305">
        <v>0</v>
      </c>
      <c r="AK26305">
        <v>0</v>
      </c>
      <c r="AL26305">
        <v>0</v>
      </c>
      <c r="AM26305">
        <v>0</v>
      </c>
    </row>
    <row r="26306" spans="1:39" x14ac:dyDescent="0.45">
      <c r="A26306" t="s">
        <v>98264</v>
      </c>
      <c r="B26306" t="s">
        <v>98265</v>
      </c>
      <c r="C26306" t="s">
        <v>98266</v>
      </c>
      <c r="D26306" t="s">
        <v>293</v>
      </c>
      <c r="E26306" t="s">
        <v>294</v>
      </c>
      <c r="F26306" t="s">
        <v>90</v>
      </c>
      <c r="G26306" t="s">
        <v>57</v>
      </c>
      <c r="L26306">
        <v>1</v>
      </c>
      <c r="Q26306" s="1">
        <v>40462</v>
      </c>
      <c r="R26306" s="1">
        <v>40462</v>
      </c>
      <c r="S26306">
        <v>0</v>
      </c>
      <c r="T26306">
        <v>7000000</v>
      </c>
      <c r="U26306">
        <v>0</v>
      </c>
      <c r="V26306">
        <v>0</v>
      </c>
      <c r="W26306">
        <v>0</v>
      </c>
      <c r="X26306">
        <v>0</v>
      </c>
      <c r="Y26306">
        <v>0</v>
      </c>
      <c r="Z26306">
        <v>0</v>
      </c>
      <c r="AA26306">
        <v>0</v>
      </c>
      <c r="AB26306">
        <v>0</v>
      </c>
      <c r="AC26306">
        <v>0</v>
      </c>
      <c r="AD26306">
        <v>0</v>
      </c>
      <c r="AE26306">
        <v>0</v>
      </c>
      <c r="AF26306">
        <v>0</v>
      </c>
      <c r="AG26306">
        <v>0</v>
      </c>
      <c r="AH26306">
        <v>7000000</v>
      </c>
      <c r="AI26306">
        <v>0</v>
      </c>
      <c r="AJ26306">
        <v>0</v>
      </c>
      <c r="AK26306">
        <v>0</v>
      </c>
      <c r="AL26306">
        <v>0</v>
      </c>
      <c r="AM26306">
        <v>0</v>
      </c>
    </row>
    <row r="26307" spans="1:39" x14ac:dyDescent="0.45">
      <c r="A26307" t="s">
        <v>98267</v>
      </c>
      <c r="B26307" t="s">
        <v>98268</v>
      </c>
      <c r="C26307" t="s">
        <v>98269</v>
      </c>
      <c r="D26307" t="s">
        <v>14291</v>
      </c>
      <c r="E26307" t="s">
        <v>128</v>
      </c>
      <c r="F26307" s="3">
        <v>25000</v>
      </c>
      <c r="G26307" t="s">
        <v>57</v>
      </c>
      <c r="L26307">
        <v>1</v>
      </c>
      <c r="M26307" s="1">
        <v>41306</v>
      </c>
      <c r="N26307" s="2">
        <v>41306</v>
      </c>
      <c r="O26307" t="s">
        <v>164</v>
      </c>
      <c r="P26307">
        <v>2013</v>
      </c>
      <c r="Q26307" s="1">
        <v>41699</v>
      </c>
      <c r="R26307" s="1">
        <v>41699</v>
      </c>
      <c r="S26307">
        <v>25000</v>
      </c>
      <c r="T26307">
        <v>0</v>
      </c>
      <c r="U26307">
        <v>0</v>
      </c>
      <c r="V26307">
        <v>0</v>
      </c>
      <c r="W26307">
        <v>0</v>
      </c>
      <c r="X26307">
        <v>0</v>
      </c>
      <c r="Y26307">
        <v>0</v>
      </c>
      <c r="Z26307">
        <v>0</v>
      </c>
      <c r="AA26307">
        <v>0</v>
      </c>
      <c r="AB26307">
        <v>0</v>
      </c>
      <c r="AC26307">
        <v>0</v>
      </c>
      <c r="AD26307">
        <v>0</v>
      </c>
      <c r="AE26307">
        <v>0</v>
      </c>
      <c r="AF26307">
        <v>0</v>
      </c>
      <c r="AG26307">
        <v>0</v>
      </c>
      <c r="AH26307">
        <v>0</v>
      </c>
      <c r="AI26307">
        <v>0</v>
      </c>
      <c r="AJ26307">
        <v>0</v>
      </c>
      <c r="AK26307">
        <v>0</v>
      </c>
      <c r="AL26307">
        <v>0</v>
      </c>
      <c r="AM26307">
        <v>0</v>
      </c>
    </row>
    <row r="26308" spans="1:39" x14ac:dyDescent="0.45">
      <c r="A26308" t="s">
        <v>98270</v>
      </c>
      <c r="B26308" t="s">
        <v>98271</v>
      </c>
      <c r="C26308" t="s">
        <v>98272</v>
      </c>
      <c r="D26308" t="s">
        <v>389</v>
      </c>
      <c r="E26308" t="s">
        <v>390</v>
      </c>
      <c r="F26308" t="s">
        <v>230</v>
      </c>
      <c r="G26308" t="s">
        <v>57</v>
      </c>
      <c r="H26308" t="s">
        <v>46</v>
      </c>
      <c r="I26308" t="s">
        <v>1095</v>
      </c>
      <c r="J26308" t="s">
        <v>5644</v>
      </c>
      <c r="K26308" t="s">
        <v>98273</v>
      </c>
      <c r="L26308">
        <v>1</v>
      </c>
      <c r="Q26308" s="1">
        <v>40161</v>
      </c>
      <c r="R26308" s="1">
        <v>40161</v>
      </c>
      <c r="S26308">
        <v>0</v>
      </c>
      <c r="T26308">
        <v>0</v>
      </c>
      <c r="U26308">
        <v>0</v>
      </c>
      <c r="V26308">
        <v>0</v>
      </c>
      <c r="W26308">
        <v>0</v>
      </c>
      <c r="X26308">
        <v>0</v>
      </c>
      <c r="Y26308">
        <v>0</v>
      </c>
      <c r="Z26308">
        <v>3000000</v>
      </c>
      <c r="AA26308">
        <v>0</v>
      </c>
      <c r="AB26308">
        <v>0</v>
      </c>
      <c r="AC26308">
        <v>0</v>
      </c>
      <c r="AD26308">
        <v>0</v>
      </c>
      <c r="AE26308">
        <v>0</v>
      </c>
      <c r="AF26308">
        <v>0</v>
      </c>
      <c r="AG26308">
        <v>0</v>
      </c>
      <c r="AH26308">
        <v>0</v>
      </c>
      <c r="AI26308">
        <v>0</v>
      </c>
      <c r="AJ26308">
        <v>0</v>
      </c>
      <c r="AK26308">
        <v>0</v>
      </c>
      <c r="AL26308">
        <v>0</v>
      </c>
      <c r="AM26308">
        <v>0</v>
      </c>
    </row>
    <row r="26309" spans="1:39" x14ac:dyDescent="0.45">
      <c r="A26309" t="s">
        <v>98274</v>
      </c>
      <c r="B26309" t="s">
        <v>98275</v>
      </c>
      <c r="C26309" t="s">
        <v>98276</v>
      </c>
      <c r="D26309" t="s">
        <v>3082</v>
      </c>
      <c r="E26309" t="s">
        <v>1758</v>
      </c>
      <c r="F26309" t="s">
        <v>98277</v>
      </c>
      <c r="G26309" t="s">
        <v>57</v>
      </c>
      <c r="H26309" t="s">
        <v>46</v>
      </c>
      <c r="I26309" t="s">
        <v>299</v>
      </c>
      <c r="J26309" t="s">
        <v>300</v>
      </c>
      <c r="K26309" t="s">
        <v>369</v>
      </c>
      <c r="L26309">
        <v>4</v>
      </c>
      <c r="M26309" s="1">
        <v>36526</v>
      </c>
      <c r="N26309" s="2">
        <v>36526</v>
      </c>
      <c r="O26309" t="s">
        <v>255</v>
      </c>
      <c r="P26309">
        <v>2000</v>
      </c>
      <c r="Q26309" s="1">
        <v>37257</v>
      </c>
      <c r="R26309" s="1">
        <v>40647</v>
      </c>
      <c r="S26309">
        <v>0</v>
      </c>
      <c r="T26309">
        <v>0</v>
      </c>
      <c r="U26309">
        <v>0</v>
      </c>
      <c r="V26309">
        <v>0</v>
      </c>
      <c r="W26309">
        <v>0</v>
      </c>
      <c r="X26309">
        <v>0</v>
      </c>
      <c r="Y26309">
        <v>0</v>
      </c>
      <c r="Z26309">
        <v>2440000</v>
      </c>
      <c r="AA26309">
        <v>77000000</v>
      </c>
      <c r="AB26309">
        <v>0</v>
      </c>
      <c r="AC26309">
        <v>0</v>
      </c>
      <c r="AD26309">
        <v>0</v>
      </c>
      <c r="AE26309">
        <v>0</v>
      </c>
      <c r="AF26309">
        <v>0</v>
      </c>
      <c r="AG26309">
        <v>0</v>
      </c>
      <c r="AH26309">
        <v>0</v>
      </c>
      <c r="AI26309">
        <v>0</v>
      </c>
      <c r="AJ26309">
        <v>0</v>
      </c>
      <c r="AK26309">
        <v>0</v>
      </c>
      <c r="AL26309">
        <v>0</v>
      </c>
      <c r="AM26309">
        <v>0</v>
      </c>
    </row>
    <row r="26310" spans="1:39" x14ac:dyDescent="0.45">
      <c r="A26310" t="s">
        <v>98278</v>
      </c>
      <c r="B26310" t="s">
        <v>98279</v>
      </c>
      <c r="C26310" t="s">
        <v>98280</v>
      </c>
      <c r="D26310" t="s">
        <v>98281</v>
      </c>
      <c r="E26310" t="s">
        <v>1368</v>
      </c>
      <c r="F26310" t="s">
        <v>114</v>
      </c>
      <c r="G26310" t="s">
        <v>57</v>
      </c>
      <c r="H26310" t="s">
        <v>46</v>
      </c>
      <c r="I26310" t="s">
        <v>58</v>
      </c>
      <c r="J26310" t="s">
        <v>198</v>
      </c>
      <c r="K26310" t="s">
        <v>199</v>
      </c>
      <c r="L26310">
        <v>1</v>
      </c>
      <c r="M26310" s="1">
        <v>40940</v>
      </c>
      <c r="N26310" s="2">
        <v>40940</v>
      </c>
      <c r="O26310" t="s">
        <v>132</v>
      </c>
      <c r="P26310">
        <v>2012</v>
      </c>
      <c r="Q26310" s="1">
        <v>40909</v>
      </c>
      <c r="R26310" s="1">
        <v>40909</v>
      </c>
      <c r="S26310">
        <v>0</v>
      </c>
      <c r="T26310">
        <v>0</v>
      </c>
      <c r="U26310">
        <v>0</v>
      </c>
      <c r="V26310">
        <v>0</v>
      </c>
      <c r="W26310">
        <v>0</v>
      </c>
      <c r="X26310">
        <v>0</v>
      </c>
      <c r="Y26310">
        <v>0</v>
      </c>
      <c r="Z26310">
        <v>0</v>
      </c>
      <c r="AA26310">
        <v>0</v>
      </c>
      <c r="AB26310">
        <v>0</v>
      </c>
      <c r="AC26310">
        <v>0</v>
      </c>
      <c r="AD26310">
        <v>0</v>
      </c>
      <c r="AE26310">
        <v>0</v>
      </c>
      <c r="AF26310">
        <v>0</v>
      </c>
      <c r="AG26310">
        <v>0</v>
      </c>
      <c r="AH26310">
        <v>0</v>
      </c>
      <c r="AI26310">
        <v>0</v>
      </c>
      <c r="AJ26310">
        <v>0</v>
      </c>
      <c r="AK26310">
        <v>0</v>
      </c>
      <c r="AL26310">
        <v>0</v>
      </c>
      <c r="AM26310">
        <v>0</v>
      </c>
    </row>
    <row r="26311" spans="1:39" x14ac:dyDescent="0.45">
      <c r="A26311" t="s">
        <v>98282</v>
      </c>
      <c r="B26311" t="s">
        <v>98283</v>
      </c>
      <c r="C26311" t="s">
        <v>98284</v>
      </c>
      <c r="D26311" t="s">
        <v>293</v>
      </c>
      <c r="E26311" t="s">
        <v>294</v>
      </c>
      <c r="F26311" t="s">
        <v>98285</v>
      </c>
      <c r="G26311" t="s">
        <v>57</v>
      </c>
      <c r="H26311" t="s">
        <v>46</v>
      </c>
      <c r="I26311" t="s">
        <v>299</v>
      </c>
      <c r="J26311" t="s">
        <v>300</v>
      </c>
      <c r="K26311" t="s">
        <v>369</v>
      </c>
      <c r="L26311">
        <v>5</v>
      </c>
      <c r="M26311" s="1">
        <v>38353</v>
      </c>
      <c r="N26311" s="2">
        <v>38353</v>
      </c>
      <c r="O26311" t="s">
        <v>464</v>
      </c>
      <c r="P26311">
        <v>2005</v>
      </c>
      <c r="Q26311" s="1">
        <v>38664</v>
      </c>
      <c r="R26311" s="1">
        <v>41737</v>
      </c>
      <c r="S26311">
        <v>0</v>
      </c>
      <c r="T26311">
        <v>62505371</v>
      </c>
      <c r="U26311">
        <v>0</v>
      </c>
      <c r="V26311">
        <v>0</v>
      </c>
      <c r="W26311">
        <v>0</v>
      </c>
      <c r="X26311">
        <v>12500000</v>
      </c>
      <c r="Y26311">
        <v>0</v>
      </c>
      <c r="Z26311">
        <v>0</v>
      </c>
      <c r="AA26311">
        <v>0</v>
      </c>
      <c r="AB26311">
        <v>0</v>
      </c>
      <c r="AC26311">
        <v>0</v>
      </c>
      <c r="AD26311">
        <v>0</v>
      </c>
      <c r="AE26311">
        <v>0</v>
      </c>
      <c r="AF26311">
        <v>41505371</v>
      </c>
      <c r="AG26311">
        <v>0</v>
      </c>
      <c r="AH26311">
        <v>0</v>
      </c>
      <c r="AI26311">
        <v>0</v>
      </c>
      <c r="AJ26311">
        <v>0</v>
      </c>
      <c r="AK26311">
        <v>0</v>
      </c>
      <c r="AL26311">
        <v>0</v>
      </c>
      <c r="AM26311">
        <v>0</v>
      </c>
    </row>
    <row r="26312" spans="1:39" x14ac:dyDescent="0.45">
      <c r="A26312" t="s">
        <v>98286</v>
      </c>
      <c r="B26312" t="s">
        <v>98287</v>
      </c>
      <c r="C26312" t="s">
        <v>98288</v>
      </c>
      <c r="D26312" t="s">
        <v>57409</v>
      </c>
      <c r="E26312" t="s">
        <v>108</v>
      </c>
      <c r="F26312" t="s">
        <v>114</v>
      </c>
      <c r="G26312" t="s">
        <v>101</v>
      </c>
      <c r="L26312">
        <v>1</v>
      </c>
      <c r="M26312" s="1">
        <v>41122</v>
      </c>
      <c r="N26312" s="2">
        <v>41122</v>
      </c>
      <c r="O26312" t="s">
        <v>596</v>
      </c>
      <c r="P26312">
        <v>2012</v>
      </c>
      <c r="Q26312" s="1">
        <v>41214</v>
      </c>
      <c r="R26312" s="1">
        <v>41214</v>
      </c>
      <c r="S26312">
        <v>0</v>
      </c>
      <c r="T26312">
        <v>0</v>
      </c>
      <c r="U26312">
        <v>0</v>
      </c>
      <c r="V26312">
        <v>0</v>
      </c>
      <c r="W26312">
        <v>0</v>
      </c>
      <c r="X26312">
        <v>0</v>
      </c>
      <c r="Y26312">
        <v>0</v>
      </c>
      <c r="Z26312">
        <v>0</v>
      </c>
      <c r="AA26312">
        <v>0</v>
      </c>
      <c r="AB26312">
        <v>0</v>
      </c>
      <c r="AC26312">
        <v>0</v>
      </c>
      <c r="AD26312">
        <v>0</v>
      </c>
      <c r="AE26312">
        <v>0</v>
      </c>
      <c r="AF26312">
        <v>0</v>
      </c>
      <c r="AG26312">
        <v>0</v>
      </c>
      <c r="AH26312">
        <v>0</v>
      </c>
      <c r="AI26312">
        <v>0</v>
      </c>
      <c r="AJ26312">
        <v>0</v>
      </c>
      <c r="AK26312">
        <v>0</v>
      </c>
      <c r="AL26312">
        <v>0</v>
      </c>
      <c r="AM26312">
        <v>0</v>
      </c>
    </row>
    <row r="26313" spans="1:39" x14ac:dyDescent="0.45">
      <c r="A26313" t="s">
        <v>98289</v>
      </c>
      <c r="B26313" t="s">
        <v>98290</v>
      </c>
      <c r="C26313" t="s">
        <v>98291</v>
      </c>
      <c r="D26313" t="s">
        <v>24813</v>
      </c>
      <c r="E26313" t="s">
        <v>4635</v>
      </c>
      <c r="F26313" t="s">
        <v>98292</v>
      </c>
      <c r="G26313" t="s">
        <v>57</v>
      </c>
      <c r="H26313" t="s">
        <v>46</v>
      </c>
      <c r="I26313" t="s">
        <v>821</v>
      </c>
      <c r="J26313" t="s">
        <v>822</v>
      </c>
      <c r="K26313" t="s">
        <v>822</v>
      </c>
      <c r="L26313">
        <v>5</v>
      </c>
      <c r="M26313" s="1">
        <v>38718</v>
      </c>
      <c r="N26313" s="2">
        <v>38718</v>
      </c>
      <c r="O26313" t="s">
        <v>430</v>
      </c>
      <c r="P26313">
        <v>2006</v>
      </c>
      <c r="Q26313" s="1">
        <v>40788</v>
      </c>
      <c r="R26313" s="1">
        <v>41927</v>
      </c>
      <c r="S26313">
        <v>0</v>
      </c>
      <c r="T26313">
        <v>8348028</v>
      </c>
      <c r="U26313">
        <v>0</v>
      </c>
      <c r="V26313">
        <v>0</v>
      </c>
      <c r="W26313">
        <v>2900000</v>
      </c>
      <c r="X26313">
        <v>0</v>
      </c>
      <c r="Y26313">
        <v>0</v>
      </c>
      <c r="Z26313">
        <v>0</v>
      </c>
      <c r="AA26313">
        <v>0</v>
      </c>
      <c r="AB26313">
        <v>0</v>
      </c>
      <c r="AC26313">
        <v>0</v>
      </c>
      <c r="AD26313">
        <v>0</v>
      </c>
      <c r="AE26313">
        <v>0</v>
      </c>
      <c r="AF26313">
        <v>0</v>
      </c>
      <c r="AG26313">
        <v>0</v>
      </c>
      <c r="AH26313">
        <v>3069647</v>
      </c>
      <c r="AI26313">
        <v>0</v>
      </c>
      <c r="AJ26313">
        <v>0</v>
      </c>
      <c r="AK26313">
        <v>0</v>
      </c>
      <c r="AL26313">
        <v>0</v>
      </c>
      <c r="AM26313">
        <v>0</v>
      </c>
    </row>
    <row r="26314" spans="1:39" x14ac:dyDescent="0.45">
      <c r="A26314" t="s">
        <v>98293</v>
      </c>
      <c r="B26314" t="s">
        <v>98294</v>
      </c>
      <c r="C26314" t="s">
        <v>98295</v>
      </c>
      <c r="D26314" t="s">
        <v>98296</v>
      </c>
      <c r="E26314" t="s">
        <v>4702</v>
      </c>
      <c r="F26314" t="s">
        <v>5239</v>
      </c>
      <c r="G26314" t="s">
        <v>45</v>
      </c>
      <c r="H26314" t="s">
        <v>46</v>
      </c>
      <c r="I26314" t="s">
        <v>58</v>
      </c>
      <c r="J26314" t="s">
        <v>198</v>
      </c>
      <c r="K26314" t="s">
        <v>16434</v>
      </c>
      <c r="L26314">
        <v>1</v>
      </c>
      <c r="Q26314" s="1">
        <v>40800</v>
      </c>
      <c r="R26314" s="1">
        <v>40800</v>
      </c>
      <c r="S26314">
        <v>0</v>
      </c>
      <c r="T26314">
        <v>2300000</v>
      </c>
      <c r="U26314">
        <v>0</v>
      </c>
      <c r="V26314">
        <v>0</v>
      </c>
      <c r="W26314">
        <v>0</v>
      </c>
      <c r="X26314">
        <v>0</v>
      </c>
      <c r="Y26314">
        <v>0</v>
      </c>
      <c r="Z26314">
        <v>0</v>
      </c>
      <c r="AA26314">
        <v>0</v>
      </c>
      <c r="AB26314">
        <v>0</v>
      </c>
      <c r="AC26314">
        <v>0</v>
      </c>
      <c r="AD26314">
        <v>0</v>
      </c>
      <c r="AE26314">
        <v>0</v>
      </c>
      <c r="AF26314">
        <v>2300000</v>
      </c>
      <c r="AG26314">
        <v>0</v>
      </c>
      <c r="AH26314">
        <v>0</v>
      </c>
      <c r="AI26314">
        <v>0</v>
      </c>
      <c r="AJ26314">
        <v>0</v>
      </c>
      <c r="AK26314">
        <v>0</v>
      </c>
      <c r="AL26314">
        <v>0</v>
      </c>
      <c r="AM26314">
        <v>0</v>
      </c>
    </row>
    <row r="26315" spans="1:39" x14ac:dyDescent="0.45">
      <c r="A26315" t="s">
        <v>98297</v>
      </c>
      <c r="B26315" t="s">
        <v>98298</v>
      </c>
      <c r="C26315" t="s">
        <v>98299</v>
      </c>
      <c r="D26315" t="s">
        <v>98300</v>
      </c>
      <c r="E26315" t="s">
        <v>2506</v>
      </c>
      <c r="F26315" t="s">
        <v>98301</v>
      </c>
      <c r="G26315" t="s">
        <v>57</v>
      </c>
      <c r="H26315" t="s">
        <v>46</v>
      </c>
      <c r="I26315" t="s">
        <v>58</v>
      </c>
      <c r="J26315" t="s">
        <v>198</v>
      </c>
      <c r="K26315" t="s">
        <v>1127</v>
      </c>
      <c r="L26315">
        <v>6</v>
      </c>
      <c r="M26315" s="1">
        <v>37257</v>
      </c>
      <c r="N26315" s="2">
        <v>37257</v>
      </c>
      <c r="O26315" t="s">
        <v>554</v>
      </c>
      <c r="P26315">
        <v>2002</v>
      </c>
      <c r="Q26315" s="1">
        <v>38517</v>
      </c>
      <c r="R26315" s="1">
        <v>41067</v>
      </c>
      <c r="S26315">
        <v>0</v>
      </c>
      <c r="T26315">
        <v>151600000</v>
      </c>
      <c r="U26315">
        <v>0</v>
      </c>
      <c r="V26315">
        <v>0</v>
      </c>
      <c r="W26315">
        <v>0</v>
      </c>
      <c r="X26315">
        <v>12000000</v>
      </c>
      <c r="Y26315">
        <v>0</v>
      </c>
      <c r="Z26315">
        <v>0</v>
      </c>
      <c r="AA26315">
        <v>0</v>
      </c>
      <c r="AB26315">
        <v>0</v>
      </c>
      <c r="AC26315">
        <v>0</v>
      </c>
      <c r="AD26315">
        <v>0</v>
      </c>
      <c r="AE26315">
        <v>0</v>
      </c>
      <c r="AF26315">
        <v>0</v>
      </c>
      <c r="AG26315">
        <v>0</v>
      </c>
      <c r="AH26315">
        <v>12000000</v>
      </c>
      <c r="AI26315">
        <v>25000000</v>
      </c>
      <c r="AJ26315">
        <v>87000000</v>
      </c>
      <c r="AK26315">
        <v>0</v>
      </c>
      <c r="AL26315">
        <v>0</v>
      </c>
      <c r="AM26315">
        <v>0</v>
      </c>
    </row>
    <row r="26316" spans="1:39" x14ac:dyDescent="0.45">
      <c r="A26316" t="s">
        <v>98302</v>
      </c>
      <c r="B26316" t="s">
        <v>98303</v>
      </c>
      <c r="C26316" t="s">
        <v>98304</v>
      </c>
      <c r="D26316" t="s">
        <v>293</v>
      </c>
      <c r="E26316" t="s">
        <v>294</v>
      </c>
      <c r="F26316" t="s">
        <v>98305</v>
      </c>
      <c r="G26316" t="s">
        <v>57</v>
      </c>
      <c r="H26316" t="s">
        <v>379</v>
      </c>
      <c r="J26316" t="s">
        <v>19841</v>
      </c>
      <c r="K26316" t="s">
        <v>19841</v>
      </c>
      <c r="L26316">
        <v>2</v>
      </c>
      <c r="M26316" s="1">
        <v>37622</v>
      </c>
      <c r="N26316" s="2">
        <v>37622</v>
      </c>
      <c r="O26316" t="s">
        <v>854</v>
      </c>
      <c r="P26316">
        <v>2003</v>
      </c>
      <c r="Q26316" s="1">
        <v>40207</v>
      </c>
      <c r="R26316" s="1">
        <v>41550</v>
      </c>
      <c r="S26316">
        <v>0</v>
      </c>
      <c r="T26316">
        <v>70190820</v>
      </c>
      <c r="U26316">
        <v>0</v>
      </c>
      <c r="V26316">
        <v>0</v>
      </c>
      <c r="W26316">
        <v>0</v>
      </c>
      <c r="X26316">
        <v>0</v>
      </c>
      <c r="Y26316">
        <v>0</v>
      </c>
      <c r="Z26316">
        <v>0</v>
      </c>
      <c r="AA26316">
        <v>0</v>
      </c>
      <c r="AB26316">
        <v>0</v>
      </c>
      <c r="AC26316">
        <v>0</v>
      </c>
      <c r="AD26316">
        <v>0</v>
      </c>
      <c r="AE26316">
        <v>0</v>
      </c>
      <c r="AF26316">
        <v>0</v>
      </c>
      <c r="AG26316">
        <v>70190820</v>
      </c>
      <c r="AH26316">
        <v>0</v>
      </c>
      <c r="AI26316">
        <v>0</v>
      </c>
      <c r="AJ26316">
        <v>0</v>
      </c>
      <c r="AK26316">
        <v>0</v>
      </c>
      <c r="AL26316">
        <v>0</v>
      </c>
      <c r="AM26316">
        <v>0</v>
      </c>
    </row>
    <row r="26317" spans="1:39" x14ac:dyDescent="0.45">
      <c r="A26317" t="s">
        <v>98306</v>
      </c>
      <c r="B26317" t="s">
        <v>98307</v>
      </c>
      <c r="C26317" t="s">
        <v>98308</v>
      </c>
      <c r="D26317" t="s">
        <v>1343</v>
      </c>
      <c r="E26317" t="s">
        <v>1344</v>
      </c>
      <c r="F26317" t="s">
        <v>114</v>
      </c>
      <c r="G26317" t="s">
        <v>57</v>
      </c>
      <c r="H26317" t="s">
        <v>482</v>
      </c>
      <c r="J26317" t="s">
        <v>76350</v>
      </c>
      <c r="K26317" t="s">
        <v>76350</v>
      </c>
      <c r="L26317">
        <v>1</v>
      </c>
      <c r="M26317" s="1">
        <v>40179</v>
      </c>
      <c r="N26317" s="2">
        <v>40179</v>
      </c>
      <c r="O26317" t="s">
        <v>118</v>
      </c>
      <c r="P26317">
        <v>2010</v>
      </c>
      <c r="Q26317" s="1">
        <v>40940</v>
      </c>
      <c r="R26317" s="1">
        <v>40940</v>
      </c>
      <c r="S26317">
        <v>0</v>
      </c>
      <c r="T26317">
        <v>0</v>
      </c>
      <c r="U26317">
        <v>0</v>
      </c>
      <c r="V26317">
        <v>0</v>
      </c>
      <c r="W26317">
        <v>0</v>
      </c>
      <c r="X26317">
        <v>0</v>
      </c>
      <c r="Y26317">
        <v>0</v>
      </c>
      <c r="Z26317">
        <v>0</v>
      </c>
      <c r="AA26317">
        <v>0</v>
      </c>
      <c r="AB26317">
        <v>0</v>
      </c>
      <c r="AC26317">
        <v>0</v>
      </c>
      <c r="AD26317">
        <v>0</v>
      </c>
      <c r="AE26317">
        <v>0</v>
      </c>
      <c r="AF26317">
        <v>0</v>
      </c>
      <c r="AG26317">
        <v>0</v>
      </c>
      <c r="AH26317">
        <v>0</v>
      </c>
      <c r="AI26317">
        <v>0</v>
      </c>
      <c r="AJ26317">
        <v>0</v>
      </c>
      <c r="AK26317">
        <v>0</v>
      </c>
      <c r="AL26317">
        <v>0</v>
      </c>
      <c r="AM26317">
        <v>0</v>
      </c>
    </row>
    <row r="26318" spans="1:39" x14ac:dyDescent="0.45">
      <c r="A26318" t="s">
        <v>98309</v>
      </c>
      <c r="B26318" t="s">
        <v>98310</v>
      </c>
      <c r="C26318" t="s">
        <v>98311</v>
      </c>
      <c r="D26318" t="s">
        <v>293</v>
      </c>
      <c r="E26318" t="s">
        <v>294</v>
      </c>
      <c r="F26318" t="s">
        <v>310</v>
      </c>
      <c r="H26318" t="s">
        <v>260</v>
      </c>
      <c r="I26318" t="s">
        <v>261</v>
      </c>
      <c r="J26318" t="s">
        <v>262</v>
      </c>
      <c r="K26318" t="s">
        <v>262</v>
      </c>
      <c r="L26318">
        <v>1</v>
      </c>
      <c r="M26318" s="1">
        <v>40909</v>
      </c>
      <c r="N26318" s="2">
        <v>40909</v>
      </c>
      <c r="O26318" t="s">
        <v>132</v>
      </c>
      <c r="P26318">
        <v>2012</v>
      </c>
      <c r="Q26318" s="1">
        <v>41712</v>
      </c>
      <c r="R26318" s="1">
        <v>41712</v>
      </c>
      <c r="S26318">
        <v>0</v>
      </c>
      <c r="T26318">
        <v>0</v>
      </c>
      <c r="U26318">
        <v>0</v>
      </c>
      <c r="V26318">
        <v>0</v>
      </c>
      <c r="W26318">
        <v>0</v>
      </c>
      <c r="X26318">
        <v>0</v>
      </c>
      <c r="Y26318">
        <v>0</v>
      </c>
      <c r="Z26318">
        <v>0</v>
      </c>
      <c r="AA26318">
        <v>0</v>
      </c>
      <c r="AB26318">
        <v>20000000</v>
      </c>
      <c r="AC26318">
        <v>0</v>
      </c>
      <c r="AD26318">
        <v>0</v>
      </c>
      <c r="AE26318">
        <v>0</v>
      </c>
      <c r="AF26318">
        <v>0</v>
      </c>
      <c r="AG26318">
        <v>0</v>
      </c>
      <c r="AH26318">
        <v>0</v>
      </c>
      <c r="AI26318">
        <v>0</v>
      </c>
      <c r="AJ26318">
        <v>0</v>
      </c>
      <c r="AK26318">
        <v>0</v>
      </c>
      <c r="AL26318">
        <v>0</v>
      </c>
      <c r="AM26318">
        <v>0</v>
      </c>
    </row>
    <row r="26319" spans="1:39" x14ac:dyDescent="0.45">
      <c r="A26319" t="s">
        <v>98312</v>
      </c>
      <c r="B26319" t="s">
        <v>98313</v>
      </c>
      <c r="C26319" t="s">
        <v>98314</v>
      </c>
      <c r="D26319" t="s">
        <v>774</v>
      </c>
      <c r="E26319" t="s">
        <v>775</v>
      </c>
      <c r="F26319" t="s">
        <v>98315</v>
      </c>
      <c r="G26319" t="s">
        <v>57</v>
      </c>
      <c r="H26319" t="s">
        <v>2003</v>
      </c>
      <c r="J26319" t="s">
        <v>59232</v>
      </c>
      <c r="K26319" t="s">
        <v>98316</v>
      </c>
      <c r="L26319">
        <v>1</v>
      </c>
      <c r="M26319" s="1">
        <v>39448</v>
      </c>
      <c r="N26319" s="2">
        <v>39448</v>
      </c>
      <c r="O26319" t="s">
        <v>181</v>
      </c>
      <c r="P26319">
        <v>2008</v>
      </c>
      <c r="Q26319" s="1">
        <v>41091</v>
      </c>
      <c r="R26319" s="1">
        <v>41091</v>
      </c>
      <c r="S26319">
        <v>0</v>
      </c>
      <c r="T26319">
        <v>1259000</v>
      </c>
      <c r="U26319">
        <v>0</v>
      </c>
      <c r="V26319">
        <v>0</v>
      </c>
      <c r="W26319">
        <v>0</v>
      </c>
      <c r="X26319">
        <v>0</v>
      </c>
      <c r="Y26319">
        <v>0</v>
      </c>
      <c r="Z26319">
        <v>0</v>
      </c>
      <c r="AA26319">
        <v>0</v>
      </c>
      <c r="AB26319">
        <v>0</v>
      </c>
      <c r="AC26319">
        <v>0</v>
      </c>
      <c r="AD26319">
        <v>0</v>
      </c>
      <c r="AE26319">
        <v>0</v>
      </c>
      <c r="AF26319">
        <v>1259000</v>
      </c>
      <c r="AG26319">
        <v>0</v>
      </c>
      <c r="AH26319">
        <v>0</v>
      </c>
      <c r="AI26319">
        <v>0</v>
      </c>
      <c r="AJ26319">
        <v>0</v>
      </c>
      <c r="AK26319">
        <v>0</v>
      </c>
      <c r="AL26319">
        <v>0</v>
      </c>
      <c r="AM26319">
        <v>0</v>
      </c>
    </row>
    <row r="26320" spans="1:39" x14ac:dyDescent="0.45">
      <c r="A26320" t="s">
        <v>98317</v>
      </c>
      <c r="B26320" t="s">
        <v>98318</v>
      </c>
      <c r="C26320" t="s">
        <v>98319</v>
      </c>
      <c r="F26320" t="s">
        <v>553</v>
      </c>
      <c r="G26320" t="s">
        <v>57</v>
      </c>
      <c r="H26320" t="s">
        <v>46</v>
      </c>
      <c r="I26320" t="s">
        <v>2759</v>
      </c>
      <c r="J26320" t="s">
        <v>2760</v>
      </c>
      <c r="K26320" t="s">
        <v>2760</v>
      </c>
      <c r="L26320">
        <v>1</v>
      </c>
      <c r="M26320" s="1">
        <v>29952</v>
      </c>
      <c r="N26320" s="2">
        <v>29952</v>
      </c>
      <c r="O26320" t="s">
        <v>10363</v>
      </c>
      <c r="P26320">
        <v>1982</v>
      </c>
      <c r="Q26320" s="1">
        <v>41864</v>
      </c>
      <c r="R26320" s="1">
        <v>41864</v>
      </c>
      <c r="S26320">
        <v>0</v>
      </c>
      <c r="T26320">
        <v>0</v>
      </c>
      <c r="U26320">
        <v>0</v>
      </c>
      <c r="V26320">
        <v>0</v>
      </c>
      <c r="W26320">
        <v>0</v>
      </c>
      <c r="X26320">
        <v>30000000</v>
      </c>
      <c r="Y26320">
        <v>0</v>
      </c>
      <c r="Z26320">
        <v>0</v>
      </c>
      <c r="AA26320">
        <v>0</v>
      </c>
      <c r="AB26320">
        <v>0</v>
      </c>
      <c r="AC26320">
        <v>0</v>
      </c>
      <c r="AD26320">
        <v>0</v>
      </c>
      <c r="AE26320">
        <v>0</v>
      </c>
      <c r="AF26320">
        <v>0</v>
      </c>
      <c r="AG26320">
        <v>0</v>
      </c>
      <c r="AH26320">
        <v>0</v>
      </c>
      <c r="AI26320">
        <v>0</v>
      </c>
      <c r="AJ26320">
        <v>0</v>
      </c>
      <c r="AK26320">
        <v>0</v>
      </c>
      <c r="AL26320">
        <v>0</v>
      </c>
      <c r="AM26320">
        <v>0</v>
      </c>
    </row>
    <row r="26321" spans="1:39" x14ac:dyDescent="0.45">
      <c r="A26321" t="s">
        <v>98320</v>
      </c>
      <c r="B26321" t="s">
        <v>98321</v>
      </c>
      <c r="C26321" t="s">
        <v>98322</v>
      </c>
      <c r="D26321" t="s">
        <v>88</v>
      </c>
      <c r="E26321" t="s">
        <v>89</v>
      </c>
      <c r="F26321" t="s">
        <v>98323</v>
      </c>
      <c r="G26321" t="s">
        <v>57</v>
      </c>
      <c r="H26321" t="s">
        <v>1585</v>
      </c>
      <c r="J26321" t="s">
        <v>1586</v>
      </c>
      <c r="K26321" t="s">
        <v>1586</v>
      </c>
      <c r="L26321">
        <v>1</v>
      </c>
      <c r="M26321" s="1">
        <v>41292</v>
      </c>
      <c r="N26321" s="2">
        <v>41275</v>
      </c>
      <c r="O26321" t="s">
        <v>164</v>
      </c>
      <c r="P26321">
        <v>2013</v>
      </c>
      <c r="Q26321" s="1">
        <v>41292</v>
      </c>
      <c r="R26321" s="1">
        <v>41292</v>
      </c>
      <c r="S26321">
        <v>0</v>
      </c>
      <c r="T26321">
        <v>0</v>
      </c>
      <c r="U26321">
        <v>0</v>
      </c>
      <c r="V26321">
        <v>1228710</v>
      </c>
      <c r="W26321">
        <v>0</v>
      </c>
      <c r="X26321">
        <v>0</v>
      </c>
      <c r="Y26321">
        <v>0</v>
      </c>
      <c r="Z26321">
        <v>0</v>
      </c>
      <c r="AA26321">
        <v>0</v>
      </c>
      <c r="AB26321">
        <v>0</v>
      </c>
      <c r="AC26321">
        <v>0</v>
      </c>
      <c r="AD26321">
        <v>0</v>
      </c>
      <c r="AE26321">
        <v>0</v>
      </c>
      <c r="AF26321">
        <v>0</v>
      </c>
      <c r="AG26321">
        <v>0</v>
      </c>
      <c r="AH26321">
        <v>0</v>
      </c>
      <c r="AI26321">
        <v>0</v>
      </c>
      <c r="AJ26321">
        <v>0</v>
      </c>
      <c r="AK26321">
        <v>0</v>
      </c>
      <c r="AL26321">
        <v>0</v>
      </c>
      <c r="AM26321">
        <v>0</v>
      </c>
    </row>
    <row r="26322" spans="1:39" x14ac:dyDescent="0.45">
      <c r="A26322" t="s">
        <v>98324</v>
      </c>
      <c r="B26322" t="s">
        <v>98325</v>
      </c>
      <c r="C26322" t="s">
        <v>98326</v>
      </c>
      <c r="D26322" t="s">
        <v>88</v>
      </c>
      <c r="E26322" t="s">
        <v>89</v>
      </c>
      <c r="F26322" t="s">
        <v>6187</v>
      </c>
      <c r="G26322" t="s">
        <v>57</v>
      </c>
      <c r="H26322" t="s">
        <v>46</v>
      </c>
      <c r="I26322" t="s">
        <v>81</v>
      </c>
      <c r="J26322" t="s">
        <v>590</v>
      </c>
      <c r="K26322" t="s">
        <v>590</v>
      </c>
      <c r="L26322">
        <v>1</v>
      </c>
      <c r="M26322" s="1">
        <v>38353</v>
      </c>
      <c r="N26322" s="2">
        <v>38353</v>
      </c>
      <c r="O26322" t="s">
        <v>464</v>
      </c>
      <c r="P26322">
        <v>2005</v>
      </c>
      <c r="Q26322" s="1">
        <v>41952</v>
      </c>
      <c r="R26322" s="1">
        <v>41952</v>
      </c>
      <c r="S26322">
        <v>0</v>
      </c>
      <c r="T26322">
        <v>4300000</v>
      </c>
      <c r="U26322">
        <v>0</v>
      </c>
      <c r="V26322">
        <v>0</v>
      </c>
      <c r="W26322">
        <v>0</v>
      </c>
      <c r="X26322">
        <v>0</v>
      </c>
      <c r="Y26322">
        <v>0</v>
      </c>
      <c r="Z26322">
        <v>0</v>
      </c>
      <c r="AA26322">
        <v>0</v>
      </c>
      <c r="AB26322">
        <v>0</v>
      </c>
      <c r="AC26322">
        <v>0</v>
      </c>
      <c r="AD26322">
        <v>0</v>
      </c>
      <c r="AE26322">
        <v>0</v>
      </c>
      <c r="AF26322">
        <v>0</v>
      </c>
      <c r="AG26322">
        <v>0</v>
      </c>
      <c r="AH26322">
        <v>0</v>
      </c>
      <c r="AI26322">
        <v>0</v>
      </c>
      <c r="AJ26322">
        <v>0</v>
      </c>
      <c r="AK26322">
        <v>0</v>
      </c>
      <c r="AL26322">
        <v>0</v>
      </c>
      <c r="AM26322">
        <v>0</v>
      </c>
    </row>
    <row r="26323" spans="1:39" x14ac:dyDescent="0.45">
      <c r="A26323" t="s">
        <v>98327</v>
      </c>
      <c r="B26323" t="s">
        <v>98328</v>
      </c>
      <c r="C26323" t="s">
        <v>98329</v>
      </c>
      <c r="D26323" t="s">
        <v>98330</v>
      </c>
      <c r="E26323" t="s">
        <v>3764</v>
      </c>
      <c r="F26323" t="s">
        <v>2666</v>
      </c>
      <c r="G26323" t="s">
        <v>57</v>
      </c>
      <c r="H26323" t="s">
        <v>46</v>
      </c>
      <c r="I26323" t="s">
        <v>802</v>
      </c>
      <c r="J26323" t="s">
        <v>803</v>
      </c>
      <c r="K26323" t="s">
        <v>6749</v>
      </c>
      <c r="L26323">
        <v>2</v>
      </c>
      <c r="M26323" s="1">
        <v>38443</v>
      </c>
      <c r="N26323" s="2">
        <v>38443</v>
      </c>
      <c r="O26323" t="s">
        <v>1808</v>
      </c>
      <c r="P26323">
        <v>2005</v>
      </c>
      <c r="Q26323" s="1">
        <v>40025</v>
      </c>
      <c r="R26323" s="1">
        <v>40690</v>
      </c>
      <c r="S26323">
        <v>0</v>
      </c>
      <c r="T26323">
        <v>2700000</v>
      </c>
      <c r="U26323">
        <v>0</v>
      </c>
      <c r="V26323">
        <v>0</v>
      </c>
      <c r="W26323">
        <v>0</v>
      </c>
      <c r="X26323">
        <v>0</v>
      </c>
      <c r="Y26323">
        <v>0</v>
      </c>
      <c r="Z26323">
        <v>0</v>
      </c>
      <c r="AA26323">
        <v>0</v>
      </c>
      <c r="AB26323">
        <v>0</v>
      </c>
      <c r="AC26323">
        <v>0</v>
      </c>
      <c r="AD26323">
        <v>0</v>
      </c>
      <c r="AE26323">
        <v>0</v>
      </c>
      <c r="AF26323">
        <v>0</v>
      </c>
      <c r="AG26323">
        <v>2500000</v>
      </c>
      <c r="AH26323">
        <v>0</v>
      </c>
      <c r="AI26323">
        <v>0</v>
      </c>
      <c r="AJ26323">
        <v>0</v>
      </c>
      <c r="AK26323">
        <v>0</v>
      </c>
      <c r="AL26323">
        <v>0</v>
      </c>
      <c r="AM26323">
        <v>0</v>
      </c>
    </row>
    <row r="26324" spans="1:39" x14ac:dyDescent="0.45">
      <c r="A26324" t="s">
        <v>98331</v>
      </c>
      <c r="B26324" t="s">
        <v>98332</v>
      </c>
      <c r="C26324" t="s">
        <v>98333</v>
      </c>
      <c r="D26324" t="s">
        <v>98334</v>
      </c>
      <c r="E26324" t="s">
        <v>3017</v>
      </c>
      <c r="F26324" t="s">
        <v>2688</v>
      </c>
      <c r="G26324" t="s">
        <v>57</v>
      </c>
      <c r="H26324" t="s">
        <v>3044</v>
      </c>
      <c r="J26324" t="s">
        <v>5709</v>
      </c>
      <c r="K26324" t="s">
        <v>98335</v>
      </c>
      <c r="L26324">
        <v>2</v>
      </c>
      <c r="M26324" s="1">
        <v>41275</v>
      </c>
      <c r="N26324" s="2">
        <v>41275</v>
      </c>
      <c r="O26324" t="s">
        <v>164</v>
      </c>
      <c r="P26324">
        <v>2013</v>
      </c>
      <c r="Q26324" s="1">
        <v>41487</v>
      </c>
      <c r="R26324" s="1">
        <v>41579</v>
      </c>
      <c r="S26324">
        <v>0</v>
      </c>
      <c r="T26324">
        <v>0</v>
      </c>
      <c r="U26324">
        <v>0</v>
      </c>
      <c r="V26324">
        <v>0</v>
      </c>
      <c r="W26324">
        <v>0</v>
      </c>
      <c r="X26324">
        <v>0</v>
      </c>
      <c r="Y26324">
        <v>250000</v>
      </c>
      <c r="Z26324">
        <v>0</v>
      </c>
      <c r="AA26324">
        <v>125000</v>
      </c>
      <c r="AB26324">
        <v>0</v>
      </c>
      <c r="AC26324">
        <v>0</v>
      </c>
      <c r="AD26324">
        <v>0</v>
      </c>
      <c r="AE26324">
        <v>0</v>
      </c>
      <c r="AF26324">
        <v>0</v>
      </c>
      <c r="AG26324">
        <v>0</v>
      </c>
      <c r="AH26324">
        <v>0</v>
      </c>
      <c r="AI26324">
        <v>0</v>
      </c>
      <c r="AJ26324">
        <v>0</v>
      </c>
      <c r="AK26324">
        <v>0</v>
      </c>
      <c r="AL26324">
        <v>0</v>
      </c>
      <c r="AM26324">
        <v>0</v>
      </c>
    </row>
    <row r="26325" spans="1:39" x14ac:dyDescent="0.45">
      <c r="A26325" t="s">
        <v>98336</v>
      </c>
      <c r="B26325" t="s">
        <v>98337</v>
      </c>
      <c r="C26325" t="s">
        <v>98338</v>
      </c>
      <c r="D26325" t="s">
        <v>88</v>
      </c>
      <c r="E26325" t="s">
        <v>89</v>
      </c>
      <c r="F26325" s="3">
        <v>50000</v>
      </c>
      <c r="G26325" t="s">
        <v>57</v>
      </c>
      <c r="H26325" t="s">
        <v>46</v>
      </c>
      <c r="I26325" t="s">
        <v>205</v>
      </c>
      <c r="J26325" t="s">
        <v>206</v>
      </c>
      <c r="K26325" t="s">
        <v>489</v>
      </c>
      <c r="L26325">
        <v>1</v>
      </c>
      <c r="M26325" s="1">
        <v>40909</v>
      </c>
      <c r="N26325" s="2">
        <v>40909</v>
      </c>
      <c r="O26325" t="s">
        <v>132</v>
      </c>
      <c r="P26325">
        <v>2012</v>
      </c>
      <c r="Q26325" s="1">
        <v>41254</v>
      </c>
      <c r="R26325" s="1">
        <v>41254</v>
      </c>
      <c r="S26325">
        <v>0</v>
      </c>
      <c r="T26325">
        <v>0</v>
      </c>
      <c r="U26325">
        <v>0</v>
      </c>
      <c r="V26325">
        <v>0</v>
      </c>
      <c r="W26325">
        <v>0</v>
      </c>
      <c r="X26325">
        <v>50000</v>
      </c>
      <c r="Y26325">
        <v>0</v>
      </c>
      <c r="Z26325">
        <v>0</v>
      </c>
      <c r="AA26325">
        <v>0</v>
      </c>
      <c r="AB26325">
        <v>0</v>
      </c>
      <c r="AC26325">
        <v>0</v>
      </c>
      <c r="AD26325">
        <v>0</v>
      </c>
      <c r="AE26325">
        <v>0</v>
      </c>
      <c r="AF26325">
        <v>0</v>
      </c>
      <c r="AG26325">
        <v>0</v>
      </c>
      <c r="AH26325">
        <v>0</v>
      </c>
      <c r="AI26325">
        <v>0</v>
      </c>
      <c r="AJ26325">
        <v>0</v>
      </c>
      <c r="AK26325">
        <v>0</v>
      </c>
      <c r="AL26325">
        <v>0</v>
      </c>
      <c r="AM26325">
        <v>0</v>
      </c>
    </row>
    <row r="26326" spans="1:39" x14ac:dyDescent="0.45">
      <c r="A26326" t="s">
        <v>98339</v>
      </c>
      <c r="B26326" t="s">
        <v>98340</v>
      </c>
      <c r="C26326" t="s">
        <v>98341</v>
      </c>
      <c r="D26326" t="s">
        <v>653</v>
      </c>
      <c r="E26326" t="s">
        <v>343</v>
      </c>
      <c r="F26326" t="s">
        <v>46310</v>
      </c>
      <c r="G26326" t="s">
        <v>57</v>
      </c>
      <c r="H26326" t="s">
        <v>46</v>
      </c>
      <c r="I26326" t="s">
        <v>81</v>
      </c>
      <c r="J26326" t="s">
        <v>590</v>
      </c>
      <c r="K26326" t="s">
        <v>590</v>
      </c>
      <c r="L26326">
        <v>2</v>
      </c>
      <c r="M26326" s="1">
        <v>40909</v>
      </c>
      <c r="N26326" s="2">
        <v>40909</v>
      </c>
      <c r="O26326" t="s">
        <v>132</v>
      </c>
      <c r="P26326">
        <v>2012</v>
      </c>
      <c r="Q26326" s="1">
        <v>41326</v>
      </c>
      <c r="R26326" s="1">
        <v>41627</v>
      </c>
      <c r="S26326">
        <v>0</v>
      </c>
      <c r="T26326">
        <v>0</v>
      </c>
      <c r="U26326">
        <v>0</v>
      </c>
      <c r="V26326">
        <v>0</v>
      </c>
      <c r="W26326">
        <v>0</v>
      </c>
      <c r="X26326">
        <v>305000</v>
      </c>
      <c r="Y26326">
        <v>0</v>
      </c>
      <c r="Z26326">
        <v>0</v>
      </c>
      <c r="AA26326">
        <v>0</v>
      </c>
      <c r="AB26326">
        <v>0</v>
      </c>
      <c r="AC26326">
        <v>0</v>
      </c>
      <c r="AD26326">
        <v>0</v>
      </c>
      <c r="AE26326">
        <v>0</v>
      </c>
      <c r="AF26326">
        <v>0</v>
      </c>
      <c r="AG26326">
        <v>0</v>
      </c>
      <c r="AH26326">
        <v>0</v>
      </c>
      <c r="AI26326">
        <v>0</v>
      </c>
      <c r="AJ26326">
        <v>0</v>
      </c>
      <c r="AK26326">
        <v>0</v>
      </c>
      <c r="AL26326">
        <v>0</v>
      </c>
      <c r="AM26326">
        <v>0</v>
      </c>
    </row>
    <row r="26327" spans="1:39" x14ac:dyDescent="0.45">
      <c r="A26327" t="s">
        <v>98342</v>
      </c>
      <c r="B26327" t="s">
        <v>98343</v>
      </c>
      <c r="C26327" t="s">
        <v>98344</v>
      </c>
      <c r="D26327" t="s">
        <v>4990</v>
      </c>
      <c r="E26327" t="s">
        <v>3139</v>
      </c>
      <c r="F26327" t="s">
        <v>98345</v>
      </c>
      <c r="G26327" t="s">
        <v>57</v>
      </c>
      <c r="H26327" t="s">
        <v>41418</v>
      </c>
      <c r="J26327" t="s">
        <v>41419</v>
      </c>
      <c r="K26327" t="s">
        <v>41419</v>
      </c>
      <c r="L26327">
        <v>1</v>
      </c>
      <c r="M26327" s="1">
        <v>40486</v>
      </c>
      <c r="N26327" s="2">
        <v>40483</v>
      </c>
      <c r="O26327" t="s">
        <v>216</v>
      </c>
      <c r="P26327">
        <v>2010</v>
      </c>
      <c r="Q26327" s="1">
        <v>41219</v>
      </c>
      <c r="R26327" s="1">
        <v>41219</v>
      </c>
      <c r="S26327">
        <v>0</v>
      </c>
      <c r="T26327">
        <v>0</v>
      </c>
      <c r="U26327">
        <v>0</v>
      </c>
      <c r="V26327">
        <v>0</v>
      </c>
      <c r="W26327">
        <v>0</v>
      </c>
      <c r="X26327">
        <v>0</v>
      </c>
      <c r="Y26327">
        <v>512415</v>
      </c>
      <c r="Z26327">
        <v>0</v>
      </c>
      <c r="AA26327">
        <v>0</v>
      </c>
      <c r="AB26327">
        <v>0</v>
      </c>
      <c r="AC26327">
        <v>0</v>
      </c>
      <c r="AD26327">
        <v>0</v>
      </c>
      <c r="AE26327">
        <v>0</v>
      </c>
      <c r="AF26327">
        <v>0</v>
      </c>
      <c r="AG26327">
        <v>0</v>
      </c>
      <c r="AH26327">
        <v>0</v>
      </c>
      <c r="AI26327">
        <v>0</v>
      </c>
      <c r="AJ26327">
        <v>0</v>
      </c>
      <c r="AK26327">
        <v>0</v>
      </c>
      <c r="AL26327">
        <v>0</v>
      </c>
      <c r="AM26327">
        <v>0</v>
      </c>
    </row>
    <row r="26328" spans="1:39" x14ac:dyDescent="0.45">
      <c r="A26328" t="s">
        <v>98346</v>
      </c>
      <c r="B26328" t="s">
        <v>98347</v>
      </c>
      <c r="C26328" t="s">
        <v>98348</v>
      </c>
      <c r="D26328" t="s">
        <v>98349</v>
      </c>
      <c r="E26328" t="s">
        <v>9786</v>
      </c>
      <c r="F26328" t="s">
        <v>3264</v>
      </c>
      <c r="G26328" t="s">
        <v>57</v>
      </c>
      <c r="H26328" t="s">
        <v>503</v>
      </c>
      <c r="J26328" t="s">
        <v>504</v>
      </c>
      <c r="K26328" t="s">
        <v>504</v>
      </c>
      <c r="L26328">
        <v>1</v>
      </c>
      <c r="M26328" s="1">
        <v>41466</v>
      </c>
      <c r="N26328" s="2">
        <v>41456</v>
      </c>
      <c r="O26328" t="s">
        <v>276</v>
      </c>
      <c r="P26328">
        <v>2013</v>
      </c>
      <c r="Q26328" s="1">
        <v>41466</v>
      </c>
      <c r="R26328" s="1">
        <v>41466</v>
      </c>
      <c r="S26328">
        <v>775000</v>
      </c>
      <c r="T26328">
        <v>0</v>
      </c>
      <c r="U26328">
        <v>0</v>
      </c>
      <c r="V26328">
        <v>0</v>
      </c>
      <c r="W26328">
        <v>0</v>
      </c>
      <c r="X26328">
        <v>0</v>
      </c>
      <c r="Y26328">
        <v>0</v>
      </c>
      <c r="Z26328">
        <v>0</v>
      </c>
      <c r="AA26328">
        <v>0</v>
      </c>
      <c r="AB26328">
        <v>0</v>
      </c>
      <c r="AC26328">
        <v>0</v>
      </c>
      <c r="AD26328">
        <v>0</v>
      </c>
      <c r="AE26328">
        <v>0</v>
      </c>
      <c r="AF26328">
        <v>0</v>
      </c>
      <c r="AG26328">
        <v>0</v>
      </c>
      <c r="AH26328">
        <v>0</v>
      </c>
      <c r="AI26328">
        <v>0</v>
      </c>
      <c r="AJ26328">
        <v>0</v>
      </c>
      <c r="AK26328">
        <v>0</v>
      </c>
      <c r="AL26328">
        <v>0</v>
      </c>
      <c r="AM26328">
        <v>0</v>
      </c>
    </row>
    <row r="26329" spans="1:39" x14ac:dyDescent="0.45">
      <c r="A26329" t="s">
        <v>98350</v>
      </c>
      <c r="B26329" t="s">
        <v>98351</v>
      </c>
      <c r="C26329" t="s">
        <v>98352</v>
      </c>
      <c r="D26329" t="s">
        <v>98353</v>
      </c>
      <c r="E26329" t="s">
        <v>343</v>
      </c>
      <c r="F26329" t="s">
        <v>114</v>
      </c>
      <c r="G26329" t="s">
        <v>57</v>
      </c>
      <c r="H26329" t="s">
        <v>503</v>
      </c>
      <c r="J26329" t="s">
        <v>504</v>
      </c>
      <c r="K26329" t="s">
        <v>504</v>
      </c>
      <c r="L26329">
        <v>1</v>
      </c>
      <c r="M26329" s="1">
        <v>40544</v>
      </c>
      <c r="N26329" s="2">
        <v>40544</v>
      </c>
      <c r="O26329" t="s">
        <v>528</v>
      </c>
      <c r="P26329">
        <v>2011</v>
      </c>
      <c r="Q26329" s="1">
        <v>40817</v>
      </c>
      <c r="R26329" s="1">
        <v>40817</v>
      </c>
      <c r="S26329">
        <v>0</v>
      </c>
      <c r="T26329">
        <v>0</v>
      </c>
      <c r="U26329">
        <v>0</v>
      </c>
      <c r="V26329">
        <v>0</v>
      </c>
      <c r="W26329">
        <v>0</v>
      </c>
      <c r="X26329">
        <v>0</v>
      </c>
      <c r="Y26329">
        <v>0</v>
      </c>
      <c r="Z26329">
        <v>0</v>
      </c>
      <c r="AA26329">
        <v>0</v>
      </c>
      <c r="AB26329">
        <v>0</v>
      </c>
      <c r="AC26329">
        <v>0</v>
      </c>
      <c r="AD26329">
        <v>0</v>
      </c>
      <c r="AE26329">
        <v>0</v>
      </c>
      <c r="AF26329">
        <v>0</v>
      </c>
      <c r="AG26329">
        <v>0</v>
      </c>
      <c r="AH26329">
        <v>0</v>
      </c>
      <c r="AI26329">
        <v>0</v>
      </c>
      <c r="AJ26329">
        <v>0</v>
      </c>
      <c r="AK26329">
        <v>0</v>
      </c>
      <c r="AL26329">
        <v>0</v>
      </c>
      <c r="AM26329">
        <v>0</v>
      </c>
    </row>
    <row r="26330" spans="1:39" x14ac:dyDescent="0.45">
      <c r="A26330" t="s">
        <v>98354</v>
      </c>
      <c r="B26330" t="s">
        <v>98355</v>
      </c>
      <c r="C26330" t="s">
        <v>98356</v>
      </c>
      <c r="D26330" t="s">
        <v>127</v>
      </c>
      <c r="E26330" t="s">
        <v>128</v>
      </c>
      <c r="F26330" t="s">
        <v>98357</v>
      </c>
      <c r="G26330" t="s">
        <v>57</v>
      </c>
      <c r="H26330" t="s">
        <v>214</v>
      </c>
      <c r="J26330" t="s">
        <v>4136</v>
      </c>
      <c r="K26330" t="s">
        <v>98358</v>
      </c>
      <c r="L26330">
        <v>2</v>
      </c>
      <c r="M26330" s="1">
        <v>39814</v>
      </c>
      <c r="N26330" s="2">
        <v>39814</v>
      </c>
      <c r="O26330" t="s">
        <v>188</v>
      </c>
      <c r="P26330">
        <v>2009</v>
      </c>
      <c r="Q26330" s="1">
        <v>41104</v>
      </c>
      <c r="R26330" s="1">
        <v>41801</v>
      </c>
      <c r="S26330">
        <v>0</v>
      </c>
      <c r="T26330">
        <v>5260160</v>
      </c>
      <c r="U26330">
        <v>0</v>
      </c>
      <c r="V26330">
        <v>0</v>
      </c>
      <c r="W26330">
        <v>0</v>
      </c>
      <c r="X26330">
        <v>0</v>
      </c>
      <c r="Y26330">
        <v>0</v>
      </c>
      <c r="Z26330">
        <v>0</v>
      </c>
      <c r="AA26330">
        <v>0</v>
      </c>
      <c r="AB26330">
        <v>0</v>
      </c>
      <c r="AC26330">
        <v>0</v>
      </c>
      <c r="AD26330">
        <v>0</v>
      </c>
      <c r="AE26330">
        <v>0</v>
      </c>
      <c r="AF26330">
        <v>1528615</v>
      </c>
      <c r="AG26330">
        <v>3731545</v>
      </c>
      <c r="AH26330">
        <v>0</v>
      </c>
      <c r="AI26330">
        <v>0</v>
      </c>
      <c r="AJ26330">
        <v>0</v>
      </c>
      <c r="AK26330">
        <v>0</v>
      </c>
      <c r="AL26330">
        <v>0</v>
      </c>
      <c r="AM26330">
        <v>0</v>
      </c>
    </row>
    <row r="26331" spans="1:39" x14ac:dyDescent="0.45">
      <c r="A26331" t="s">
        <v>98359</v>
      </c>
      <c r="B26331" t="s">
        <v>98360</v>
      </c>
      <c r="C26331" t="s">
        <v>98361</v>
      </c>
      <c r="D26331" t="s">
        <v>98362</v>
      </c>
      <c r="E26331" t="s">
        <v>55</v>
      </c>
      <c r="F26331" t="s">
        <v>2329</v>
      </c>
      <c r="G26331" t="s">
        <v>45</v>
      </c>
      <c r="H26331" t="s">
        <v>74</v>
      </c>
      <c r="J26331" t="s">
        <v>2971</v>
      </c>
      <c r="L26331">
        <v>1</v>
      </c>
      <c r="Q26331" s="1">
        <v>39356</v>
      </c>
      <c r="R26331" s="1">
        <v>39356</v>
      </c>
      <c r="S26331">
        <v>0</v>
      </c>
      <c r="T26331">
        <v>900000</v>
      </c>
      <c r="U26331">
        <v>0</v>
      </c>
      <c r="V26331">
        <v>0</v>
      </c>
      <c r="W26331">
        <v>0</v>
      </c>
      <c r="X26331">
        <v>0</v>
      </c>
      <c r="Y26331">
        <v>0</v>
      </c>
      <c r="Z26331">
        <v>0</v>
      </c>
      <c r="AA26331">
        <v>0</v>
      </c>
      <c r="AB26331">
        <v>0</v>
      </c>
      <c r="AC26331">
        <v>0</v>
      </c>
      <c r="AD26331">
        <v>0</v>
      </c>
      <c r="AE26331">
        <v>0</v>
      </c>
      <c r="AF26331">
        <v>900000</v>
      </c>
      <c r="AG26331">
        <v>0</v>
      </c>
      <c r="AH26331">
        <v>0</v>
      </c>
      <c r="AI26331">
        <v>0</v>
      </c>
      <c r="AJ26331">
        <v>0</v>
      </c>
      <c r="AK26331">
        <v>0</v>
      </c>
      <c r="AL26331">
        <v>0</v>
      </c>
      <c r="AM26331">
        <v>0</v>
      </c>
    </row>
    <row r="26332" spans="1:39" x14ac:dyDescent="0.45">
      <c r="A26332" t="s">
        <v>98363</v>
      </c>
      <c r="B26332" t="s">
        <v>98364</v>
      </c>
      <c r="C26332" t="s">
        <v>98365</v>
      </c>
      <c r="D26332" t="s">
        <v>1950</v>
      </c>
      <c r="E26332" t="s">
        <v>1951</v>
      </c>
      <c r="F26332" t="s">
        <v>17857</v>
      </c>
      <c r="G26332" t="s">
        <v>57</v>
      </c>
      <c r="H26332" t="s">
        <v>46</v>
      </c>
      <c r="I26332" t="s">
        <v>267</v>
      </c>
      <c r="J26332" t="s">
        <v>268</v>
      </c>
      <c r="K26332" t="s">
        <v>40207</v>
      </c>
      <c r="L26332">
        <v>2</v>
      </c>
      <c r="M26332" s="1">
        <v>39083</v>
      </c>
      <c r="N26332" s="2">
        <v>39083</v>
      </c>
      <c r="O26332" t="s">
        <v>110</v>
      </c>
      <c r="P26332">
        <v>2007</v>
      </c>
      <c r="Q26332" s="1">
        <v>39856</v>
      </c>
      <c r="R26332" s="1">
        <v>40161</v>
      </c>
      <c r="S26332">
        <v>220000</v>
      </c>
      <c r="T26332">
        <v>0</v>
      </c>
      <c r="U26332">
        <v>0</v>
      </c>
      <c r="V26332">
        <v>0</v>
      </c>
      <c r="W26332">
        <v>0</v>
      </c>
      <c r="X26332">
        <v>0</v>
      </c>
      <c r="Y26332">
        <v>0</v>
      </c>
      <c r="Z26332">
        <v>0</v>
      </c>
      <c r="AA26332">
        <v>0</v>
      </c>
      <c r="AB26332">
        <v>0</v>
      </c>
      <c r="AC26332">
        <v>0</v>
      </c>
      <c r="AD26332">
        <v>0</v>
      </c>
      <c r="AE26332">
        <v>0</v>
      </c>
      <c r="AF26332">
        <v>0</v>
      </c>
      <c r="AG26332">
        <v>0</v>
      </c>
      <c r="AH26332">
        <v>0</v>
      </c>
      <c r="AI26332">
        <v>0</v>
      </c>
      <c r="AJ26332">
        <v>0</v>
      </c>
      <c r="AK26332">
        <v>0</v>
      </c>
      <c r="AL26332">
        <v>0</v>
      </c>
      <c r="AM26332">
        <v>0</v>
      </c>
    </row>
    <row r="26333" spans="1:39" x14ac:dyDescent="0.45">
      <c r="A26333" t="s">
        <v>98366</v>
      </c>
      <c r="B26333" t="s">
        <v>98367</v>
      </c>
      <c r="C26333" t="s">
        <v>98368</v>
      </c>
      <c r="D26333" t="s">
        <v>88</v>
      </c>
      <c r="E26333" t="s">
        <v>89</v>
      </c>
      <c r="F26333" t="s">
        <v>2557</v>
      </c>
      <c r="G26333" t="s">
        <v>101</v>
      </c>
      <c r="H26333" t="s">
        <v>46</v>
      </c>
      <c r="I26333" t="s">
        <v>58</v>
      </c>
      <c r="J26333" t="s">
        <v>59</v>
      </c>
      <c r="K26333" t="s">
        <v>59</v>
      </c>
      <c r="L26333">
        <v>1</v>
      </c>
      <c r="M26333" s="1">
        <v>37257</v>
      </c>
      <c r="N26333" s="2">
        <v>37257</v>
      </c>
      <c r="O26333" t="s">
        <v>554</v>
      </c>
      <c r="P26333">
        <v>2002</v>
      </c>
      <c r="Q26333" s="1">
        <v>39187</v>
      </c>
      <c r="R26333" s="1">
        <v>39187</v>
      </c>
      <c r="S26333">
        <v>0</v>
      </c>
      <c r="T26333">
        <v>6000000</v>
      </c>
      <c r="U26333">
        <v>0</v>
      </c>
      <c r="V26333">
        <v>0</v>
      </c>
      <c r="W26333">
        <v>0</v>
      </c>
      <c r="X26333">
        <v>0</v>
      </c>
      <c r="Y26333">
        <v>0</v>
      </c>
      <c r="Z26333">
        <v>0</v>
      </c>
      <c r="AA26333">
        <v>0</v>
      </c>
      <c r="AB26333">
        <v>0</v>
      </c>
      <c r="AC26333">
        <v>0</v>
      </c>
      <c r="AD26333">
        <v>0</v>
      </c>
      <c r="AE26333">
        <v>0</v>
      </c>
      <c r="AF26333">
        <v>0</v>
      </c>
      <c r="AG26333">
        <v>0</v>
      </c>
      <c r="AH26333">
        <v>0</v>
      </c>
      <c r="AI26333">
        <v>0</v>
      </c>
      <c r="AJ26333">
        <v>0</v>
      </c>
      <c r="AK26333">
        <v>0</v>
      </c>
      <c r="AL26333">
        <v>0</v>
      </c>
      <c r="AM26333">
        <v>0</v>
      </c>
    </row>
    <row r="26334" spans="1:39" x14ac:dyDescent="0.45">
      <c r="A26334" t="s">
        <v>98369</v>
      </c>
      <c r="B26334" t="s">
        <v>98370</v>
      </c>
      <c r="C26334" t="s">
        <v>98371</v>
      </c>
      <c r="D26334" t="s">
        <v>1950</v>
      </c>
      <c r="E26334" t="s">
        <v>1951</v>
      </c>
      <c r="F26334" t="s">
        <v>114</v>
      </c>
      <c r="G26334" t="s">
        <v>57</v>
      </c>
      <c r="H26334" t="s">
        <v>46</v>
      </c>
      <c r="I26334" t="s">
        <v>1355</v>
      </c>
      <c r="J26334" t="s">
        <v>3521</v>
      </c>
      <c r="K26334" t="s">
        <v>3521</v>
      </c>
      <c r="L26334">
        <v>1</v>
      </c>
      <c r="M26334" s="1">
        <v>38192</v>
      </c>
      <c r="N26334" s="2">
        <v>38169</v>
      </c>
      <c r="O26334" t="s">
        <v>1559</v>
      </c>
      <c r="P26334">
        <v>2004</v>
      </c>
      <c r="Q26334" s="1">
        <v>40520</v>
      </c>
      <c r="R26334" s="1">
        <v>40520</v>
      </c>
      <c r="S26334">
        <v>0</v>
      </c>
      <c r="T26334">
        <v>0</v>
      </c>
      <c r="U26334">
        <v>0</v>
      </c>
      <c r="V26334">
        <v>0</v>
      </c>
      <c r="W26334">
        <v>0</v>
      </c>
      <c r="X26334">
        <v>0</v>
      </c>
      <c r="Y26334">
        <v>0</v>
      </c>
      <c r="Z26334">
        <v>0</v>
      </c>
      <c r="AA26334">
        <v>0</v>
      </c>
      <c r="AB26334">
        <v>0</v>
      </c>
      <c r="AC26334">
        <v>0</v>
      </c>
      <c r="AD26334">
        <v>0</v>
      </c>
      <c r="AE26334">
        <v>0</v>
      </c>
      <c r="AF26334">
        <v>0</v>
      </c>
      <c r="AG26334">
        <v>0</v>
      </c>
      <c r="AH26334">
        <v>0</v>
      </c>
      <c r="AI26334">
        <v>0</v>
      </c>
      <c r="AJ26334">
        <v>0</v>
      </c>
      <c r="AK26334">
        <v>0</v>
      </c>
      <c r="AL26334">
        <v>0</v>
      </c>
      <c r="AM26334">
        <v>0</v>
      </c>
    </row>
    <row r="26335" spans="1:39" x14ac:dyDescent="0.45">
      <c r="A26335" t="s">
        <v>98372</v>
      </c>
      <c r="B26335" t="s">
        <v>98373</v>
      </c>
      <c r="C26335" t="s">
        <v>98374</v>
      </c>
      <c r="D26335" t="s">
        <v>88</v>
      </c>
      <c r="E26335" t="s">
        <v>89</v>
      </c>
      <c r="F26335" t="s">
        <v>6519</v>
      </c>
      <c r="G26335" t="s">
        <v>57</v>
      </c>
      <c r="L26335">
        <v>2</v>
      </c>
      <c r="Q26335" s="1">
        <v>41408</v>
      </c>
      <c r="R26335" s="1">
        <v>41799</v>
      </c>
      <c r="S26335">
        <v>0</v>
      </c>
      <c r="T26335">
        <v>10500000</v>
      </c>
      <c r="U26335">
        <v>0</v>
      </c>
      <c r="V26335">
        <v>0</v>
      </c>
      <c r="W26335">
        <v>0</v>
      </c>
      <c r="X26335">
        <v>0</v>
      </c>
      <c r="Y26335">
        <v>0</v>
      </c>
      <c r="Z26335">
        <v>0</v>
      </c>
      <c r="AA26335">
        <v>0</v>
      </c>
      <c r="AB26335">
        <v>0</v>
      </c>
      <c r="AC26335">
        <v>0</v>
      </c>
      <c r="AD26335">
        <v>0</v>
      </c>
      <c r="AE26335">
        <v>0</v>
      </c>
      <c r="AF26335">
        <v>10500000</v>
      </c>
      <c r="AG26335">
        <v>0</v>
      </c>
      <c r="AH26335">
        <v>0</v>
      </c>
      <c r="AI26335">
        <v>0</v>
      </c>
      <c r="AJ26335">
        <v>0</v>
      </c>
      <c r="AK26335">
        <v>0</v>
      </c>
      <c r="AL26335">
        <v>0</v>
      </c>
      <c r="AM26335">
        <v>0</v>
      </c>
    </row>
    <row r="26336" spans="1:39" x14ac:dyDescent="0.45">
      <c r="A26336" t="s">
        <v>98375</v>
      </c>
      <c r="B26336" t="s">
        <v>98376</v>
      </c>
      <c r="C26336" t="s">
        <v>98377</v>
      </c>
      <c r="D26336" t="s">
        <v>98378</v>
      </c>
      <c r="E26336" t="s">
        <v>793</v>
      </c>
      <c r="F26336" t="s">
        <v>90731</v>
      </c>
      <c r="G26336" t="s">
        <v>57</v>
      </c>
      <c r="H26336" t="s">
        <v>46</v>
      </c>
      <c r="I26336" t="s">
        <v>58</v>
      </c>
      <c r="J26336" t="s">
        <v>198</v>
      </c>
      <c r="K26336" t="s">
        <v>199</v>
      </c>
      <c r="L26336">
        <v>4</v>
      </c>
      <c r="M26336" s="1">
        <v>40416</v>
      </c>
      <c r="N26336" s="2">
        <v>40391</v>
      </c>
      <c r="O26336" t="s">
        <v>200</v>
      </c>
      <c r="P26336">
        <v>2010</v>
      </c>
      <c r="Q26336" s="1">
        <v>40631</v>
      </c>
      <c r="R26336" s="1">
        <v>41787</v>
      </c>
      <c r="S26336">
        <v>0</v>
      </c>
      <c r="T26336">
        <v>19300000</v>
      </c>
      <c r="U26336">
        <v>0</v>
      </c>
      <c r="V26336">
        <v>0</v>
      </c>
      <c r="W26336">
        <v>0</v>
      </c>
      <c r="X26336">
        <v>0</v>
      </c>
      <c r="Y26336">
        <v>0</v>
      </c>
      <c r="Z26336">
        <v>0</v>
      </c>
      <c r="AA26336">
        <v>0</v>
      </c>
      <c r="AB26336">
        <v>0</v>
      </c>
      <c r="AC26336">
        <v>0</v>
      </c>
      <c r="AD26336">
        <v>0</v>
      </c>
      <c r="AE26336">
        <v>0</v>
      </c>
      <c r="AF26336">
        <v>3350000</v>
      </c>
      <c r="AG26336">
        <v>11000000</v>
      </c>
      <c r="AH26336">
        <v>0</v>
      </c>
      <c r="AI26336">
        <v>0</v>
      </c>
      <c r="AJ26336">
        <v>0</v>
      </c>
      <c r="AK26336">
        <v>0</v>
      </c>
      <c r="AL26336">
        <v>0</v>
      </c>
      <c r="AM26336">
        <v>0</v>
      </c>
    </row>
    <row r="26337" spans="1:39" x14ac:dyDescent="0.45">
      <c r="A26337" t="s">
        <v>98379</v>
      </c>
      <c r="B26337" t="s">
        <v>98380</v>
      </c>
      <c r="C26337" t="s">
        <v>98381</v>
      </c>
      <c r="D26337" t="s">
        <v>98382</v>
      </c>
      <c r="E26337" t="s">
        <v>4707</v>
      </c>
      <c r="F26337" s="3">
        <v>73200</v>
      </c>
      <c r="G26337" t="s">
        <v>57</v>
      </c>
      <c r="H26337" t="s">
        <v>74</v>
      </c>
      <c r="J26337" t="s">
        <v>75</v>
      </c>
      <c r="K26337" t="s">
        <v>2783</v>
      </c>
      <c r="L26337">
        <v>3</v>
      </c>
      <c r="M26337" s="1">
        <v>41275</v>
      </c>
      <c r="N26337" s="2">
        <v>41275</v>
      </c>
      <c r="O26337" t="s">
        <v>164</v>
      </c>
      <c r="P26337">
        <v>2013</v>
      </c>
      <c r="Q26337" s="1">
        <v>41417</v>
      </c>
      <c r="R26337" s="1">
        <v>41791</v>
      </c>
      <c r="S26337">
        <v>73200</v>
      </c>
      <c r="T26337">
        <v>0</v>
      </c>
      <c r="U26337">
        <v>0</v>
      </c>
      <c r="V26337">
        <v>0</v>
      </c>
      <c r="W26337">
        <v>0</v>
      </c>
      <c r="X26337">
        <v>0</v>
      </c>
      <c r="Y26337">
        <v>0</v>
      </c>
      <c r="Z26337">
        <v>0</v>
      </c>
      <c r="AA26337">
        <v>0</v>
      </c>
      <c r="AB26337">
        <v>0</v>
      </c>
      <c r="AC26337">
        <v>0</v>
      </c>
      <c r="AD26337">
        <v>0</v>
      </c>
      <c r="AE26337">
        <v>0</v>
      </c>
      <c r="AF26337">
        <v>0</v>
      </c>
      <c r="AG26337">
        <v>0</v>
      </c>
      <c r="AH26337">
        <v>0</v>
      </c>
      <c r="AI26337">
        <v>0</v>
      </c>
      <c r="AJ26337">
        <v>0</v>
      </c>
      <c r="AK26337">
        <v>0</v>
      </c>
      <c r="AL26337">
        <v>0</v>
      </c>
      <c r="AM26337">
        <v>0</v>
      </c>
    </row>
    <row r="26338" spans="1:39" x14ac:dyDescent="0.45">
      <c r="A26338" t="s">
        <v>98383</v>
      </c>
      <c r="B26338" t="s">
        <v>98384</v>
      </c>
      <c r="C26338" t="s">
        <v>98385</v>
      </c>
      <c r="D26338" t="s">
        <v>98386</v>
      </c>
      <c r="E26338" t="s">
        <v>61823</v>
      </c>
      <c r="F26338" t="s">
        <v>98387</v>
      </c>
      <c r="G26338" t="s">
        <v>57</v>
      </c>
      <c r="H26338" t="s">
        <v>46</v>
      </c>
      <c r="I26338" t="s">
        <v>169</v>
      </c>
      <c r="J26338" t="s">
        <v>170</v>
      </c>
      <c r="K26338" t="s">
        <v>2448</v>
      </c>
      <c r="L26338">
        <v>2</v>
      </c>
      <c r="M26338" s="1">
        <v>35431</v>
      </c>
      <c r="N26338" s="2">
        <v>35431</v>
      </c>
      <c r="O26338" t="s">
        <v>1513</v>
      </c>
      <c r="P26338">
        <v>1997</v>
      </c>
      <c r="Q26338" s="1">
        <v>40262</v>
      </c>
      <c r="R26338" s="1">
        <v>41081</v>
      </c>
      <c r="S26338">
        <v>0</v>
      </c>
      <c r="T26338">
        <v>37999998</v>
      </c>
      <c r="U26338">
        <v>0</v>
      </c>
      <c r="V26338">
        <v>0</v>
      </c>
      <c r="W26338">
        <v>0</v>
      </c>
      <c r="X26338">
        <v>0</v>
      </c>
      <c r="Y26338">
        <v>0</v>
      </c>
      <c r="Z26338">
        <v>0</v>
      </c>
      <c r="AA26338">
        <v>0</v>
      </c>
      <c r="AB26338">
        <v>0</v>
      </c>
      <c r="AC26338">
        <v>0</v>
      </c>
      <c r="AD26338">
        <v>0</v>
      </c>
      <c r="AE26338">
        <v>0</v>
      </c>
      <c r="AF26338">
        <v>6000000</v>
      </c>
      <c r="AG26338">
        <v>31999998</v>
      </c>
      <c r="AH26338">
        <v>0</v>
      </c>
      <c r="AI26338">
        <v>0</v>
      </c>
      <c r="AJ26338">
        <v>0</v>
      </c>
      <c r="AK26338">
        <v>0</v>
      </c>
      <c r="AL26338">
        <v>0</v>
      </c>
      <c r="AM26338">
        <v>0</v>
      </c>
    </row>
    <row r="26339" spans="1:39" x14ac:dyDescent="0.45">
      <c r="A26339" t="s">
        <v>98388</v>
      </c>
      <c r="B26339" t="s">
        <v>98389</v>
      </c>
      <c r="C26339" t="s">
        <v>98390</v>
      </c>
      <c r="D26339" t="s">
        <v>98391</v>
      </c>
      <c r="E26339" t="s">
        <v>86598</v>
      </c>
      <c r="F26339" t="s">
        <v>98392</v>
      </c>
      <c r="G26339" t="s">
        <v>57</v>
      </c>
      <c r="H26339" t="s">
        <v>74</v>
      </c>
      <c r="J26339" t="s">
        <v>75</v>
      </c>
      <c r="K26339" t="s">
        <v>44932</v>
      </c>
      <c r="L26339">
        <v>1</v>
      </c>
      <c r="M26339" s="1">
        <v>39630</v>
      </c>
      <c r="N26339" s="2">
        <v>39630</v>
      </c>
      <c r="O26339" t="s">
        <v>2173</v>
      </c>
      <c r="P26339">
        <v>2008</v>
      </c>
      <c r="Q26339" s="1">
        <v>39448</v>
      </c>
      <c r="R26339" s="1">
        <v>39448</v>
      </c>
      <c r="S26339">
        <v>165543</v>
      </c>
      <c r="T26339">
        <v>0</v>
      </c>
      <c r="U26339">
        <v>0</v>
      </c>
      <c r="V26339">
        <v>0</v>
      </c>
      <c r="W26339">
        <v>0</v>
      </c>
      <c r="X26339">
        <v>0</v>
      </c>
      <c r="Y26339">
        <v>0</v>
      </c>
      <c r="Z26339">
        <v>0</v>
      </c>
      <c r="AA26339">
        <v>0</v>
      </c>
      <c r="AB26339">
        <v>0</v>
      </c>
      <c r="AC26339">
        <v>0</v>
      </c>
      <c r="AD26339">
        <v>0</v>
      </c>
      <c r="AE26339">
        <v>0</v>
      </c>
      <c r="AF26339">
        <v>0</v>
      </c>
      <c r="AG26339">
        <v>0</v>
      </c>
      <c r="AH26339">
        <v>0</v>
      </c>
      <c r="AI26339">
        <v>0</v>
      </c>
      <c r="AJ26339">
        <v>0</v>
      </c>
      <c r="AK26339">
        <v>0</v>
      </c>
      <c r="AL26339">
        <v>0</v>
      </c>
      <c r="AM26339">
        <v>0</v>
      </c>
    </row>
    <row r="26340" spans="1:39" x14ac:dyDescent="0.45">
      <c r="A26340" t="s">
        <v>98393</v>
      </c>
      <c r="B26340" t="s">
        <v>98394</v>
      </c>
      <c r="C26340" t="s">
        <v>98395</v>
      </c>
      <c r="D26340" t="s">
        <v>953</v>
      </c>
      <c r="E26340" t="s">
        <v>954</v>
      </c>
      <c r="F26340" t="s">
        <v>73</v>
      </c>
      <c r="G26340" t="s">
        <v>45</v>
      </c>
      <c r="H26340" t="s">
        <v>46</v>
      </c>
      <c r="I26340" t="s">
        <v>58</v>
      </c>
      <c r="J26340" t="s">
        <v>198</v>
      </c>
      <c r="K26340" t="s">
        <v>833</v>
      </c>
      <c r="L26340">
        <v>1</v>
      </c>
      <c r="M26340" s="1">
        <v>37316</v>
      </c>
      <c r="N26340" s="2">
        <v>37316</v>
      </c>
      <c r="O26340" t="s">
        <v>554</v>
      </c>
      <c r="P26340">
        <v>2002</v>
      </c>
      <c r="Q26340" s="1">
        <v>38412</v>
      </c>
      <c r="R26340" s="1">
        <v>38412</v>
      </c>
      <c r="S26340">
        <v>0</v>
      </c>
      <c r="T26340">
        <v>1500000</v>
      </c>
      <c r="U26340">
        <v>0</v>
      </c>
      <c r="V26340">
        <v>0</v>
      </c>
      <c r="W26340">
        <v>0</v>
      </c>
      <c r="X26340">
        <v>0</v>
      </c>
      <c r="Y26340">
        <v>0</v>
      </c>
      <c r="Z26340">
        <v>0</v>
      </c>
      <c r="AA26340">
        <v>0</v>
      </c>
      <c r="AB26340">
        <v>0</v>
      </c>
      <c r="AC26340">
        <v>0</v>
      </c>
      <c r="AD26340">
        <v>0</v>
      </c>
      <c r="AE26340">
        <v>0</v>
      </c>
      <c r="AF26340">
        <v>1500000</v>
      </c>
      <c r="AG26340">
        <v>0</v>
      </c>
      <c r="AH26340">
        <v>0</v>
      </c>
      <c r="AI26340">
        <v>0</v>
      </c>
      <c r="AJ26340">
        <v>0</v>
      </c>
      <c r="AK26340">
        <v>0</v>
      </c>
      <c r="AL26340">
        <v>0</v>
      </c>
      <c r="AM26340">
        <v>0</v>
      </c>
    </row>
    <row r="26341" spans="1:39" x14ac:dyDescent="0.45">
      <c r="A26341" t="s">
        <v>98396</v>
      </c>
      <c r="B26341" t="s">
        <v>98397</v>
      </c>
      <c r="C26341" t="s">
        <v>98398</v>
      </c>
      <c r="D26341" t="s">
        <v>953</v>
      </c>
      <c r="E26341" t="s">
        <v>954</v>
      </c>
      <c r="F26341" t="s">
        <v>5093</v>
      </c>
      <c r="G26341" t="s">
        <v>101</v>
      </c>
      <c r="H26341" t="s">
        <v>46</v>
      </c>
      <c r="I26341" t="s">
        <v>205</v>
      </c>
      <c r="J26341" t="s">
        <v>206</v>
      </c>
      <c r="K26341" t="s">
        <v>207</v>
      </c>
      <c r="L26341">
        <v>2</v>
      </c>
      <c r="M26341" s="1">
        <v>36892</v>
      </c>
      <c r="N26341" s="2">
        <v>36892</v>
      </c>
      <c r="O26341" t="s">
        <v>172</v>
      </c>
      <c r="P26341">
        <v>2001</v>
      </c>
      <c r="Q26341" s="1">
        <v>38460</v>
      </c>
      <c r="R26341" s="1">
        <v>40042</v>
      </c>
      <c r="S26341">
        <v>0</v>
      </c>
      <c r="T26341">
        <v>5000000</v>
      </c>
      <c r="U26341">
        <v>0</v>
      </c>
      <c r="V26341">
        <v>0</v>
      </c>
      <c r="W26341">
        <v>0</v>
      </c>
      <c r="X26341">
        <v>600000</v>
      </c>
      <c r="Y26341">
        <v>0</v>
      </c>
      <c r="Z26341">
        <v>0</v>
      </c>
      <c r="AA26341">
        <v>0</v>
      </c>
      <c r="AB26341">
        <v>0</v>
      </c>
      <c r="AC26341">
        <v>0</v>
      </c>
      <c r="AD26341">
        <v>0</v>
      </c>
      <c r="AE26341">
        <v>0</v>
      </c>
      <c r="AF26341">
        <v>0</v>
      </c>
      <c r="AG26341">
        <v>0</v>
      </c>
      <c r="AH26341">
        <v>0</v>
      </c>
      <c r="AI26341">
        <v>0</v>
      </c>
      <c r="AJ26341">
        <v>0</v>
      </c>
      <c r="AK26341">
        <v>0</v>
      </c>
      <c r="AL26341">
        <v>0</v>
      </c>
      <c r="AM26341">
        <v>0</v>
      </c>
    </row>
    <row r="26342" spans="1:39" x14ac:dyDescent="0.45">
      <c r="A26342" t="s">
        <v>98399</v>
      </c>
      <c r="B26342" t="s">
        <v>98400</v>
      </c>
      <c r="C26342" t="s">
        <v>98401</v>
      </c>
      <c r="D26342" t="s">
        <v>13387</v>
      </c>
      <c r="E26342" t="s">
        <v>4079</v>
      </c>
      <c r="F26342" t="s">
        <v>31890</v>
      </c>
      <c r="G26342" t="s">
        <v>57</v>
      </c>
      <c r="H26342" t="s">
        <v>46</v>
      </c>
      <c r="I26342" t="s">
        <v>648</v>
      </c>
      <c r="J26342" t="s">
        <v>649</v>
      </c>
      <c r="K26342" t="s">
        <v>649</v>
      </c>
      <c r="L26342">
        <v>1</v>
      </c>
      <c r="M26342" s="1">
        <v>40340</v>
      </c>
      <c r="N26342" s="2">
        <v>40330</v>
      </c>
      <c r="O26342" t="s">
        <v>1166</v>
      </c>
      <c r="P26342">
        <v>2010</v>
      </c>
      <c r="Q26342" s="1">
        <v>40360</v>
      </c>
      <c r="R26342" s="1">
        <v>40360</v>
      </c>
      <c r="S26342">
        <v>0</v>
      </c>
      <c r="T26342">
        <v>0</v>
      </c>
      <c r="U26342">
        <v>0</v>
      </c>
      <c r="V26342">
        <v>0</v>
      </c>
      <c r="W26342">
        <v>0</v>
      </c>
      <c r="X26342">
        <v>625000</v>
      </c>
      <c r="Y26342">
        <v>0</v>
      </c>
      <c r="Z26342">
        <v>0</v>
      </c>
      <c r="AA26342">
        <v>0</v>
      </c>
      <c r="AB26342">
        <v>0</v>
      </c>
      <c r="AC26342">
        <v>0</v>
      </c>
      <c r="AD26342">
        <v>0</v>
      </c>
      <c r="AE26342">
        <v>0</v>
      </c>
      <c r="AF26342">
        <v>0</v>
      </c>
      <c r="AG26342">
        <v>0</v>
      </c>
      <c r="AH26342">
        <v>0</v>
      </c>
      <c r="AI26342">
        <v>0</v>
      </c>
      <c r="AJ26342">
        <v>0</v>
      </c>
      <c r="AK26342">
        <v>0</v>
      </c>
      <c r="AL26342">
        <v>0</v>
      </c>
      <c r="AM26342">
        <v>0</v>
      </c>
    </row>
    <row r="26343" spans="1:39" x14ac:dyDescent="0.45">
      <c r="A26343" t="s">
        <v>98402</v>
      </c>
      <c r="B26343" t="s">
        <v>98403</v>
      </c>
      <c r="C26343" t="s">
        <v>98404</v>
      </c>
      <c r="D26343" t="s">
        <v>98405</v>
      </c>
      <c r="E26343" t="s">
        <v>495</v>
      </c>
      <c r="F26343" t="s">
        <v>98406</v>
      </c>
      <c r="G26343" t="s">
        <v>45</v>
      </c>
      <c r="H26343" t="s">
        <v>46</v>
      </c>
      <c r="I26343" t="s">
        <v>58</v>
      </c>
      <c r="J26343" t="s">
        <v>198</v>
      </c>
      <c r="K26343" t="s">
        <v>199</v>
      </c>
      <c r="L26343">
        <v>3</v>
      </c>
      <c r="M26343" s="1">
        <v>40909</v>
      </c>
      <c r="N26343" s="2">
        <v>40909</v>
      </c>
      <c r="O26343" t="s">
        <v>132</v>
      </c>
      <c r="P26343">
        <v>2012</v>
      </c>
      <c r="Q26343" s="1">
        <v>41091</v>
      </c>
      <c r="R26343" s="1">
        <v>41410</v>
      </c>
      <c r="S26343">
        <v>3375000</v>
      </c>
      <c r="T26343">
        <v>10000000</v>
      </c>
      <c r="U26343">
        <v>0</v>
      </c>
      <c r="V26343">
        <v>0</v>
      </c>
      <c r="W26343">
        <v>0</v>
      </c>
      <c r="X26343">
        <v>0</v>
      </c>
      <c r="Y26343">
        <v>0</v>
      </c>
      <c r="Z26343">
        <v>0</v>
      </c>
      <c r="AA26343">
        <v>0</v>
      </c>
      <c r="AB26343">
        <v>0</v>
      </c>
      <c r="AC26343">
        <v>0</v>
      </c>
      <c r="AD26343">
        <v>0</v>
      </c>
      <c r="AE26343">
        <v>0</v>
      </c>
      <c r="AF26343">
        <v>10000000</v>
      </c>
      <c r="AG26343">
        <v>0</v>
      </c>
      <c r="AH26343">
        <v>0</v>
      </c>
      <c r="AI26343">
        <v>0</v>
      </c>
      <c r="AJ26343">
        <v>0</v>
      </c>
      <c r="AK26343">
        <v>0</v>
      </c>
      <c r="AL26343">
        <v>0</v>
      </c>
      <c r="AM26343">
        <v>0</v>
      </c>
    </row>
    <row r="26344" spans="1:39" x14ac:dyDescent="0.45">
      <c r="A26344" t="s">
        <v>98407</v>
      </c>
      <c r="B26344" t="s">
        <v>98408</v>
      </c>
      <c r="C26344" t="s">
        <v>98409</v>
      </c>
      <c r="D26344" t="s">
        <v>315</v>
      </c>
      <c r="E26344" t="s">
        <v>316</v>
      </c>
      <c r="F26344" t="s">
        <v>98410</v>
      </c>
      <c r="G26344" t="s">
        <v>57</v>
      </c>
      <c r="H26344" t="s">
        <v>46</v>
      </c>
      <c r="I26344" t="s">
        <v>47</v>
      </c>
      <c r="J26344" t="s">
        <v>48</v>
      </c>
      <c r="K26344" t="s">
        <v>49</v>
      </c>
      <c r="L26344">
        <v>1</v>
      </c>
      <c r="M26344" s="1">
        <v>40179</v>
      </c>
      <c r="N26344" s="2">
        <v>40179</v>
      </c>
      <c r="O26344" t="s">
        <v>118</v>
      </c>
      <c r="P26344">
        <v>2010</v>
      </c>
      <c r="Q26344" s="1">
        <v>41172</v>
      </c>
      <c r="R26344" s="1">
        <v>41172</v>
      </c>
      <c r="S26344">
        <v>3427500</v>
      </c>
      <c r="T26344">
        <v>0</v>
      </c>
      <c r="U26344">
        <v>0</v>
      </c>
      <c r="V26344">
        <v>0</v>
      </c>
      <c r="W26344">
        <v>0</v>
      </c>
      <c r="X26344">
        <v>0</v>
      </c>
      <c r="Y26344">
        <v>0</v>
      </c>
      <c r="Z26344">
        <v>0</v>
      </c>
      <c r="AA26344">
        <v>0</v>
      </c>
      <c r="AB26344">
        <v>0</v>
      </c>
      <c r="AC26344">
        <v>0</v>
      </c>
      <c r="AD26344">
        <v>0</v>
      </c>
      <c r="AE26344">
        <v>0</v>
      </c>
      <c r="AF26344">
        <v>0</v>
      </c>
      <c r="AG26344">
        <v>0</v>
      </c>
      <c r="AH26344">
        <v>0</v>
      </c>
      <c r="AI26344">
        <v>0</v>
      </c>
      <c r="AJ26344">
        <v>0</v>
      </c>
      <c r="AK26344">
        <v>0</v>
      </c>
      <c r="AL26344">
        <v>0</v>
      </c>
      <c r="AM26344">
        <v>0</v>
      </c>
    </row>
    <row r="26345" spans="1:39" x14ac:dyDescent="0.45">
      <c r="A26345" t="s">
        <v>98411</v>
      </c>
      <c r="B26345" t="s">
        <v>98412</v>
      </c>
      <c r="D26345" t="s">
        <v>953</v>
      </c>
      <c r="E26345" t="s">
        <v>954</v>
      </c>
      <c r="F26345" t="s">
        <v>222</v>
      </c>
      <c r="G26345" t="s">
        <v>45</v>
      </c>
      <c r="H26345" t="s">
        <v>46</v>
      </c>
      <c r="I26345" t="s">
        <v>81</v>
      </c>
      <c r="J26345" t="s">
        <v>1436</v>
      </c>
      <c r="K26345" t="s">
        <v>1436</v>
      </c>
      <c r="L26345">
        <v>1</v>
      </c>
      <c r="Q26345" s="1">
        <v>37326</v>
      </c>
      <c r="R26345" s="1">
        <v>37326</v>
      </c>
      <c r="S26345">
        <v>0</v>
      </c>
      <c r="T26345">
        <v>10000000</v>
      </c>
      <c r="U26345">
        <v>0</v>
      </c>
      <c r="V26345">
        <v>0</v>
      </c>
      <c r="W26345">
        <v>0</v>
      </c>
      <c r="X26345">
        <v>0</v>
      </c>
      <c r="Y26345">
        <v>0</v>
      </c>
      <c r="Z26345">
        <v>0</v>
      </c>
      <c r="AA26345">
        <v>0</v>
      </c>
      <c r="AB26345">
        <v>0</v>
      </c>
      <c r="AC26345">
        <v>0</v>
      </c>
      <c r="AD26345">
        <v>0</v>
      </c>
      <c r="AE26345">
        <v>0</v>
      </c>
      <c r="AF26345">
        <v>0</v>
      </c>
      <c r="AG26345">
        <v>0</v>
      </c>
      <c r="AH26345">
        <v>10000000</v>
      </c>
      <c r="AI26345">
        <v>0</v>
      </c>
      <c r="AJ26345">
        <v>0</v>
      </c>
      <c r="AK26345">
        <v>0</v>
      </c>
      <c r="AL26345">
        <v>0</v>
      </c>
      <c r="AM26345">
        <v>0</v>
      </c>
    </row>
    <row r="26346" spans="1:39" x14ac:dyDescent="0.45">
      <c r="A26346" t="s">
        <v>98413</v>
      </c>
      <c r="B26346" t="s">
        <v>98414</v>
      </c>
      <c r="C26346" t="s">
        <v>98415</v>
      </c>
      <c r="D26346" t="s">
        <v>98416</v>
      </c>
      <c r="E26346" t="s">
        <v>343</v>
      </c>
      <c r="F26346" t="s">
        <v>905</v>
      </c>
      <c r="G26346" t="s">
        <v>57</v>
      </c>
      <c r="H26346" t="s">
        <v>46</v>
      </c>
      <c r="I26346" t="s">
        <v>47</v>
      </c>
      <c r="J26346" t="s">
        <v>48</v>
      </c>
      <c r="K26346" t="s">
        <v>4871</v>
      </c>
      <c r="L26346">
        <v>1</v>
      </c>
      <c r="M26346" s="1">
        <v>40179</v>
      </c>
      <c r="N26346" s="2">
        <v>40179</v>
      </c>
      <c r="O26346" t="s">
        <v>118</v>
      </c>
      <c r="P26346">
        <v>2010</v>
      </c>
      <c r="Q26346" s="1">
        <v>40330</v>
      </c>
      <c r="R26346" s="1">
        <v>40330</v>
      </c>
      <c r="S26346">
        <v>275000</v>
      </c>
      <c r="T26346">
        <v>0</v>
      </c>
      <c r="U26346">
        <v>0</v>
      </c>
      <c r="V26346">
        <v>0</v>
      </c>
      <c r="W26346">
        <v>0</v>
      </c>
      <c r="X26346">
        <v>0</v>
      </c>
      <c r="Y26346">
        <v>0</v>
      </c>
      <c r="Z26346">
        <v>0</v>
      </c>
      <c r="AA26346">
        <v>0</v>
      </c>
      <c r="AB26346">
        <v>0</v>
      </c>
      <c r="AC26346">
        <v>0</v>
      </c>
      <c r="AD26346">
        <v>0</v>
      </c>
      <c r="AE26346">
        <v>0</v>
      </c>
      <c r="AF26346">
        <v>0</v>
      </c>
      <c r="AG26346">
        <v>0</v>
      </c>
      <c r="AH26346">
        <v>0</v>
      </c>
      <c r="AI26346">
        <v>0</v>
      </c>
      <c r="AJ26346">
        <v>0</v>
      </c>
      <c r="AK26346">
        <v>0</v>
      </c>
      <c r="AL26346">
        <v>0</v>
      </c>
      <c r="AM26346">
        <v>0</v>
      </c>
    </row>
    <row r="26347" spans="1:39" x14ac:dyDescent="0.45">
      <c r="A26347" t="s">
        <v>98417</v>
      </c>
      <c r="B26347" t="s">
        <v>98418</v>
      </c>
      <c r="C26347" t="s">
        <v>98419</v>
      </c>
      <c r="D26347" t="s">
        <v>389</v>
      </c>
      <c r="E26347" t="s">
        <v>390</v>
      </c>
      <c r="F26347" t="s">
        <v>98420</v>
      </c>
      <c r="G26347" t="s">
        <v>57</v>
      </c>
      <c r="H26347" t="s">
        <v>74</v>
      </c>
      <c r="J26347" t="s">
        <v>14736</v>
      </c>
      <c r="K26347" t="s">
        <v>14736</v>
      </c>
      <c r="L26347">
        <v>3</v>
      </c>
      <c r="Q26347" s="1">
        <v>39966</v>
      </c>
      <c r="R26347" s="1">
        <v>41081</v>
      </c>
      <c r="S26347">
        <v>0</v>
      </c>
      <c r="T26347">
        <v>1645631</v>
      </c>
      <c r="U26347">
        <v>0</v>
      </c>
      <c r="V26347">
        <v>1621809</v>
      </c>
      <c r="W26347">
        <v>0</v>
      </c>
      <c r="X26347">
        <v>0</v>
      </c>
      <c r="Y26347">
        <v>0</v>
      </c>
      <c r="Z26347">
        <v>0</v>
      </c>
      <c r="AA26347">
        <v>0</v>
      </c>
      <c r="AB26347">
        <v>0</v>
      </c>
      <c r="AC26347">
        <v>0</v>
      </c>
      <c r="AD26347">
        <v>0</v>
      </c>
      <c r="AE26347">
        <v>0</v>
      </c>
      <c r="AF26347">
        <v>1645631</v>
      </c>
      <c r="AG26347">
        <v>0</v>
      </c>
      <c r="AH26347">
        <v>0</v>
      </c>
      <c r="AI26347">
        <v>0</v>
      </c>
      <c r="AJ26347">
        <v>0</v>
      </c>
      <c r="AK26347">
        <v>0</v>
      </c>
      <c r="AL26347">
        <v>0</v>
      </c>
      <c r="AM26347">
        <v>0</v>
      </c>
    </row>
    <row r="26348" spans="1:39" x14ac:dyDescent="0.45">
      <c r="A26348" t="s">
        <v>98421</v>
      </c>
      <c r="B26348" t="s">
        <v>98422</v>
      </c>
      <c r="C26348" t="s">
        <v>98423</v>
      </c>
      <c r="D26348" t="s">
        <v>389</v>
      </c>
      <c r="E26348" t="s">
        <v>390</v>
      </c>
      <c r="F26348" t="s">
        <v>4462</v>
      </c>
      <c r="G26348" t="s">
        <v>57</v>
      </c>
      <c r="H26348" t="s">
        <v>46</v>
      </c>
      <c r="I26348" t="s">
        <v>148</v>
      </c>
      <c r="J26348" t="s">
        <v>149</v>
      </c>
      <c r="K26348" t="s">
        <v>11451</v>
      </c>
      <c r="L26348">
        <v>1</v>
      </c>
      <c r="M26348" s="1">
        <v>37622</v>
      </c>
      <c r="N26348" s="2">
        <v>37622</v>
      </c>
      <c r="O26348" t="s">
        <v>854</v>
      </c>
      <c r="P26348">
        <v>2003</v>
      </c>
      <c r="Q26348" s="1">
        <v>39787</v>
      </c>
      <c r="R26348" s="1">
        <v>39787</v>
      </c>
      <c r="S26348">
        <v>0</v>
      </c>
      <c r="T26348">
        <v>175000</v>
      </c>
      <c r="U26348">
        <v>0</v>
      </c>
      <c r="V26348">
        <v>0</v>
      </c>
      <c r="W26348">
        <v>0</v>
      </c>
      <c r="X26348">
        <v>0</v>
      </c>
      <c r="Y26348">
        <v>0</v>
      </c>
      <c r="Z26348">
        <v>0</v>
      </c>
      <c r="AA26348">
        <v>0</v>
      </c>
      <c r="AB26348">
        <v>0</v>
      </c>
      <c r="AC26348">
        <v>0</v>
      </c>
      <c r="AD26348">
        <v>0</v>
      </c>
      <c r="AE26348">
        <v>0</v>
      </c>
      <c r="AF26348">
        <v>0</v>
      </c>
      <c r="AG26348">
        <v>0</v>
      </c>
      <c r="AH26348">
        <v>0</v>
      </c>
      <c r="AI26348">
        <v>0</v>
      </c>
      <c r="AJ26348">
        <v>0</v>
      </c>
      <c r="AK26348">
        <v>0</v>
      </c>
      <c r="AL26348">
        <v>0</v>
      </c>
      <c r="AM26348">
        <v>0</v>
      </c>
    </row>
    <row r="26349" spans="1:39" x14ac:dyDescent="0.45">
      <c r="A26349" t="s">
        <v>98424</v>
      </c>
      <c r="B26349" t="s">
        <v>98425</v>
      </c>
      <c r="C26349" t="s">
        <v>98426</v>
      </c>
      <c r="D26349" t="s">
        <v>755</v>
      </c>
      <c r="E26349" t="s">
        <v>756</v>
      </c>
      <c r="F26349" t="s">
        <v>114</v>
      </c>
      <c r="G26349" t="s">
        <v>57</v>
      </c>
      <c r="L26349">
        <v>2</v>
      </c>
      <c r="M26349" s="1">
        <v>41244</v>
      </c>
      <c r="N26349" s="2">
        <v>41244</v>
      </c>
      <c r="O26349" t="s">
        <v>67</v>
      </c>
      <c r="P26349">
        <v>2012</v>
      </c>
      <c r="Q26349" s="1">
        <v>41395</v>
      </c>
      <c r="R26349" s="1">
        <v>41671</v>
      </c>
      <c r="S26349">
        <v>0</v>
      </c>
      <c r="T26349">
        <v>0</v>
      </c>
      <c r="U26349">
        <v>0</v>
      </c>
      <c r="V26349">
        <v>0</v>
      </c>
      <c r="W26349">
        <v>0</v>
      </c>
      <c r="X26349">
        <v>0</v>
      </c>
      <c r="Y26349">
        <v>0</v>
      </c>
      <c r="Z26349">
        <v>0</v>
      </c>
      <c r="AA26349">
        <v>0</v>
      </c>
      <c r="AB26349">
        <v>0</v>
      </c>
      <c r="AC26349">
        <v>0</v>
      </c>
      <c r="AD26349">
        <v>0</v>
      </c>
      <c r="AE26349">
        <v>0</v>
      </c>
      <c r="AF26349">
        <v>0</v>
      </c>
      <c r="AG26349">
        <v>0</v>
      </c>
      <c r="AH26349">
        <v>0</v>
      </c>
      <c r="AI26349">
        <v>0</v>
      </c>
      <c r="AJ26349">
        <v>0</v>
      </c>
      <c r="AK26349">
        <v>0</v>
      </c>
      <c r="AL26349">
        <v>0</v>
      </c>
      <c r="AM26349">
        <v>0</v>
      </c>
    </row>
    <row r="26350" spans="1:39" x14ac:dyDescent="0.45">
      <c r="A26350" t="s">
        <v>98427</v>
      </c>
      <c r="B26350" t="s">
        <v>98428</v>
      </c>
      <c r="F26350" t="s">
        <v>187</v>
      </c>
      <c r="G26350" t="s">
        <v>57</v>
      </c>
      <c r="H26350" t="s">
        <v>46</v>
      </c>
      <c r="I26350" t="s">
        <v>58</v>
      </c>
      <c r="J26350" t="s">
        <v>944</v>
      </c>
      <c r="K26350" t="s">
        <v>98429</v>
      </c>
      <c r="L26350">
        <v>1</v>
      </c>
      <c r="M26350" s="1">
        <v>41275</v>
      </c>
      <c r="N26350" s="2">
        <v>41275</v>
      </c>
      <c r="O26350" t="s">
        <v>164</v>
      </c>
      <c r="P26350">
        <v>2013</v>
      </c>
      <c r="Q26350" s="1">
        <v>41712</v>
      </c>
      <c r="R26350" s="1">
        <v>41712</v>
      </c>
      <c r="S26350">
        <v>0</v>
      </c>
      <c r="T26350">
        <v>500000</v>
      </c>
      <c r="U26350">
        <v>0</v>
      </c>
      <c r="V26350">
        <v>0</v>
      </c>
      <c r="W26350">
        <v>0</v>
      </c>
      <c r="X26350">
        <v>0</v>
      </c>
      <c r="Y26350">
        <v>0</v>
      </c>
      <c r="Z26350">
        <v>0</v>
      </c>
      <c r="AA26350">
        <v>0</v>
      </c>
      <c r="AB26350">
        <v>0</v>
      </c>
      <c r="AC26350">
        <v>0</v>
      </c>
      <c r="AD26350">
        <v>0</v>
      </c>
      <c r="AE26350">
        <v>0</v>
      </c>
      <c r="AF26350">
        <v>0</v>
      </c>
      <c r="AG26350">
        <v>0</v>
      </c>
      <c r="AH26350">
        <v>0</v>
      </c>
      <c r="AI26350">
        <v>0</v>
      </c>
      <c r="AJ26350">
        <v>0</v>
      </c>
      <c r="AK26350">
        <v>0</v>
      </c>
      <c r="AL26350">
        <v>0</v>
      </c>
      <c r="AM26350">
        <v>0</v>
      </c>
    </row>
    <row r="26351" spans="1:39" x14ac:dyDescent="0.45">
      <c r="A26351" t="s">
        <v>98430</v>
      </c>
      <c r="B26351" t="s">
        <v>98431</v>
      </c>
      <c r="C26351" t="s">
        <v>98432</v>
      </c>
      <c r="D26351" t="s">
        <v>98433</v>
      </c>
      <c r="E26351" t="s">
        <v>7623</v>
      </c>
      <c r="F26351" t="s">
        <v>426</v>
      </c>
      <c r="G26351" t="s">
        <v>57</v>
      </c>
      <c r="H26351" t="s">
        <v>46</v>
      </c>
      <c r="I26351" t="s">
        <v>47</v>
      </c>
      <c r="J26351" t="s">
        <v>48</v>
      </c>
      <c r="K26351" t="s">
        <v>4871</v>
      </c>
      <c r="L26351">
        <v>1</v>
      </c>
      <c r="M26351" s="1">
        <v>39142</v>
      </c>
      <c r="N26351" s="2">
        <v>39142</v>
      </c>
      <c r="O26351" t="s">
        <v>110</v>
      </c>
      <c r="P26351">
        <v>2007</v>
      </c>
      <c r="Q26351" s="1">
        <v>39083</v>
      </c>
      <c r="R26351" s="1">
        <v>39083</v>
      </c>
      <c r="S26351">
        <v>200000</v>
      </c>
      <c r="T26351">
        <v>0</v>
      </c>
      <c r="U26351">
        <v>0</v>
      </c>
      <c r="V26351">
        <v>0</v>
      </c>
      <c r="W26351">
        <v>0</v>
      </c>
      <c r="X26351">
        <v>0</v>
      </c>
      <c r="Y26351">
        <v>0</v>
      </c>
      <c r="Z26351">
        <v>0</v>
      </c>
      <c r="AA26351">
        <v>0</v>
      </c>
      <c r="AB26351">
        <v>0</v>
      </c>
      <c r="AC26351">
        <v>0</v>
      </c>
      <c r="AD26351">
        <v>0</v>
      </c>
      <c r="AE26351">
        <v>0</v>
      </c>
      <c r="AF26351">
        <v>0</v>
      </c>
      <c r="AG26351">
        <v>0</v>
      </c>
      <c r="AH26351">
        <v>0</v>
      </c>
      <c r="AI26351">
        <v>0</v>
      </c>
      <c r="AJ26351">
        <v>0</v>
      </c>
      <c r="AK26351">
        <v>0</v>
      </c>
      <c r="AL26351">
        <v>0</v>
      </c>
      <c r="AM26351">
        <v>0</v>
      </c>
    </row>
    <row r="26352" spans="1:39" x14ac:dyDescent="0.45">
      <c r="A26352" t="s">
        <v>98434</v>
      </c>
      <c r="B26352" t="s">
        <v>98435</v>
      </c>
      <c r="C26352" t="s">
        <v>98436</v>
      </c>
      <c r="D26352" t="s">
        <v>315</v>
      </c>
      <c r="E26352" t="s">
        <v>316</v>
      </c>
      <c r="F26352" t="s">
        <v>8471</v>
      </c>
      <c r="G26352" t="s">
        <v>57</v>
      </c>
      <c r="H26352" t="s">
        <v>46</v>
      </c>
      <c r="I26352" t="s">
        <v>526</v>
      </c>
      <c r="J26352" t="s">
        <v>527</v>
      </c>
      <c r="K26352" t="s">
        <v>39172</v>
      </c>
      <c r="L26352">
        <v>2</v>
      </c>
      <c r="M26352" s="1">
        <v>36526</v>
      </c>
      <c r="N26352" s="2">
        <v>36526</v>
      </c>
      <c r="O26352" t="s">
        <v>255</v>
      </c>
      <c r="P26352">
        <v>2000</v>
      </c>
      <c r="Q26352" s="1">
        <v>40451</v>
      </c>
      <c r="R26352" s="1">
        <v>41463</v>
      </c>
      <c r="S26352">
        <v>0</v>
      </c>
      <c r="T26352">
        <v>0</v>
      </c>
      <c r="U26352">
        <v>0</v>
      </c>
      <c r="V26352">
        <v>0</v>
      </c>
      <c r="W26352">
        <v>0</v>
      </c>
      <c r="X26352">
        <v>13500000</v>
      </c>
      <c r="Y26352">
        <v>0</v>
      </c>
      <c r="Z26352">
        <v>0</v>
      </c>
      <c r="AA26352">
        <v>0</v>
      </c>
      <c r="AB26352">
        <v>0</v>
      </c>
      <c r="AC26352">
        <v>0</v>
      </c>
      <c r="AD26352">
        <v>0</v>
      </c>
      <c r="AE26352">
        <v>0</v>
      </c>
      <c r="AF26352">
        <v>0</v>
      </c>
      <c r="AG26352">
        <v>0</v>
      </c>
      <c r="AH26352">
        <v>0</v>
      </c>
      <c r="AI26352">
        <v>0</v>
      </c>
      <c r="AJ26352">
        <v>0</v>
      </c>
      <c r="AK26352">
        <v>0</v>
      </c>
      <c r="AL26352">
        <v>0</v>
      </c>
      <c r="AM26352">
        <v>0</v>
      </c>
    </row>
    <row r="26353" spans="1:39" x14ac:dyDescent="0.45">
      <c r="A26353" t="s">
        <v>98437</v>
      </c>
      <c r="B26353" t="s">
        <v>98438</v>
      </c>
      <c r="C26353" t="s">
        <v>98439</v>
      </c>
      <c r="F26353" t="s">
        <v>187</v>
      </c>
      <c r="G26353" t="s">
        <v>57</v>
      </c>
      <c r="L26353">
        <v>1</v>
      </c>
      <c r="Q26353" s="1">
        <v>39553</v>
      </c>
      <c r="R26353" s="1">
        <v>39553</v>
      </c>
      <c r="S26353">
        <v>0</v>
      </c>
      <c r="T26353">
        <v>500000</v>
      </c>
      <c r="U26353">
        <v>0</v>
      </c>
      <c r="V26353">
        <v>0</v>
      </c>
      <c r="W26353">
        <v>0</v>
      </c>
      <c r="X26353">
        <v>0</v>
      </c>
      <c r="Y26353">
        <v>0</v>
      </c>
      <c r="Z26353">
        <v>0</v>
      </c>
      <c r="AA26353">
        <v>0</v>
      </c>
      <c r="AB26353">
        <v>0</v>
      </c>
      <c r="AC26353">
        <v>0</v>
      </c>
      <c r="AD26353">
        <v>0</v>
      </c>
      <c r="AE26353">
        <v>0</v>
      </c>
      <c r="AF26353">
        <v>0</v>
      </c>
      <c r="AG26353">
        <v>0</v>
      </c>
      <c r="AH26353">
        <v>0</v>
      </c>
      <c r="AI26353">
        <v>0</v>
      </c>
      <c r="AJ26353">
        <v>0</v>
      </c>
      <c r="AK26353">
        <v>0</v>
      </c>
      <c r="AL26353">
        <v>0</v>
      </c>
      <c r="AM26353">
        <v>0</v>
      </c>
    </row>
    <row r="26354" spans="1:39" x14ac:dyDescent="0.45">
      <c r="A26354" t="s">
        <v>98440</v>
      </c>
      <c r="B26354" t="s">
        <v>98441</v>
      </c>
      <c r="C26354" t="s">
        <v>98442</v>
      </c>
      <c r="D26354" t="s">
        <v>646</v>
      </c>
      <c r="E26354" t="s">
        <v>43</v>
      </c>
      <c r="F26354" t="s">
        <v>846</v>
      </c>
      <c r="G26354" t="s">
        <v>57</v>
      </c>
      <c r="L26354">
        <v>1</v>
      </c>
      <c r="Q26354" s="1">
        <v>40648</v>
      </c>
      <c r="R26354" s="1">
        <v>40648</v>
      </c>
      <c r="S26354">
        <v>0</v>
      </c>
      <c r="T26354">
        <v>1000000</v>
      </c>
      <c r="U26354">
        <v>0</v>
      </c>
      <c r="V26354">
        <v>0</v>
      </c>
      <c r="W26354">
        <v>0</v>
      </c>
      <c r="X26354">
        <v>0</v>
      </c>
      <c r="Y26354">
        <v>0</v>
      </c>
      <c r="Z26354">
        <v>0</v>
      </c>
      <c r="AA26354">
        <v>0</v>
      </c>
      <c r="AB26354">
        <v>0</v>
      </c>
      <c r="AC26354">
        <v>0</v>
      </c>
      <c r="AD26354">
        <v>0</v>
      </c>
      <c r="AE26354">
        <v>0</v>
      </c>
      <c r="AF26354">
        <v>0</v>
      </c>
      <c r="AG26354">
        <v>0</v>
      </c>
      <c r="AH26354">
        <v>0</v>
      </c>
      <c r="AI26354">
        <v>0</v>
      </c>
      <c r="AJ26354">
        <v>0</v>
      </c>
      <c r="AK26354">
        <v>0</v>
      </c>
      <c r="AL26354">
        <v>0</v>
      </c>
      <c r="AM26354">
        <v>0</v>
      </c>
    </row>
    <row r="26355" spans="1:39" x14ac:dyDescent="0.45">
      <c r="A26355" t="s">
        <v>98443</v>
      </c>
      <c r="B26355" t="s">
        <v>98444</v>
      </c>
      <c r="C26355" t="s">
        <v>98445</v>
      </c>
      <c r="D26355" t="s">
        <v>98446</v>
      </c>
      <c r="E26355" t="s">
        <v>18684</v>
      </c>
      <c r="F26355" t="s">
        <v>671</v>
      </c>
      <c r="G26355" t="s">
        <v>57</v>
      </c>
      <c r="H26355" t="s">
        <v>46</v>
      </c>
      <c r="I26355" t="s">
        <v>58</v>
      </c>
      <c r="J26355" t="s">
        <v>198</v>
      </c>
      <c r="K26355" t="s">
        <v>199</v>
      </c>
      <c r="L26355">
        <v>1</v>
      </c>
      <c r="M26355" s="1">
        <v>39448</v>
      </c>
      <c r="N26355" s="2">
        <v>39448</v>
      </c>
      <c r="O26355" t="s">
        <v>181</v>
      </c>
      <c r="P26355">
        <v>2008</v>
      </c>
      <c r="Q26355" s="1">
        <v>41718</v>
      </c>
      <c r="R26355" s="1">
        <v>41718</v>
      </c>
      <c r="S26355">
        <v>2800000</v>
      </c>
      <c r="T26355">
        <v>0</v>
      </c>
      <c r="U26355">
        <v>0</v>
      </c>
      <c r="V26355">
        <v>0</v>
      </c>
      <c r="W26355">
        <v>0</v>
      </c>
      <c r="X26355">
        <v>0</v>
      </c>
      <c r="Y26355">
        <v>0</v>
      </c>
      <c r="Z26355">
        <v>0</v>
      </c>
      <c r="AA26355">
        <v>0</v>
      </c>
      <c r="AB26355">
        <v>0</v>
      </c>
      <c r="AC26355">
        <v>0</v>
      </c>
      <c r="AD26355">
        <v>0</v>
      </c>
      <c r="AE26355">
        <v>0</v>
      </c>
      <c r="AF26355">
        <v>0</v>
      </c>
      <c r="AG26355">
        <v>0</v>
      </c>
      <c r="AH26355">
        <v>0</v>
      </c>
      <c r="AI26355">
        <v>0</v>
      </c>
      <c r="AJ26355">
        <v>0</v>
      </c>
      <c r="AK26355">
        <v>0</v>
      </c>
      <c r="AL26355">
        <v>0</v>
      </c>
      <c r="AM26355">
        <v>0</v>
      </c>
    </row>
    <row r="26356" spans="1:39" x14ac:dyDescent="0.45">
      <c r="A26356" t="s">
        <v>98447</v>
      </c>
      <c r="B26356" t="s">
        <v>98448</v>
      </c>
      <c r="C26356" t="s">
        <v>98449</v>
      </c>
      <c r="D26356" t="s">
        <v>54</v>
      </c>
      <c r="E26356" t="s">
        <v>55</v>
      </c>
      <c r="F26356" t="s">
        <v>98450</v>
      </c>
      <c r="G26356" t="s">
        <v>57</v>
      </c>
      <c r="H26356" t="s">
        <v>214</v>
      </c>
      <c r="J26356" t="s">
        <v>215</v>
      </c>
      <c r="K26356" t="s">
        <v>215</v>
      </c>
      <c r="L26356">
        <v>1</v>
      </c>
      <c r="M26356" s="1">
        <v>37107</v>
      </c>
      <c r="N26356" s="2">
        <v>37104</v>
      </c>
      <c r="O26356" t="s">
        <v>9795</v>
      </c>
      <c r="P26356">
        <v>2001</v>
      </c>
      <c r="Q26356" s="1">
        <v>39538</v>
      </c>
      <c r="R26356" s="1">
        <v>39538</v>
      </c>
      <c r="S26356">
        <v>0</v>
      </c>
      <c r="T26356">
        <v>7910000</v>
      </c>
      <c r="U26356">
        <v>0</v>
      </c>
      <c r="V26356">
        <v>0</v>
      </c>
      <c r="W26356">
        <v>0</v>
      </c>
      <c r="X26356">
        <v>0</v>
      </c>
      <c r="Y26356">
        <v>0</v>
      </c>
      <c r="Z26356">
        <v>0</v>
      </c>
      <c r="AA26356">
        <v>0</v>
      </c>
      <c r="AB26356">
        <v>0</v>
      </c>
      <c r="AC26356">
        <v>0</v>
      </c>
      <c r="AD26356">
        <v>0</v>
      </c>
      <c r="AE26356">
        <v>0</v>
      </c>
      <c r="AF26356">
        <v>0</v>
      </c>
      <c r="AG26356">
        <v>0</v>
      </c>
      <c r="AH26356">
        <v>7910000</v>
      </c>
      <c r="AI26356">
        <v>0</v>
      </c>
      <c r="AJ26356">
        <v>0</v>
      </c>
      <c r="AK26356">
        <v>0</v>
      </c>
      <c r="AL26356">
        <v>0</v>
      </c>
      <c r="AM26356">
        <v>0</v>
      </c>
    </row>
    <row r="26357" spans="1:39" x14ac:dyDescent="0.45">
      <c r="A26357" t="s">
        <v>98451</v>
      </c>
      <c r="B26357" t="s">
        <v>98452</v>
      </c>
      <c r="C26357" t="s">
        <v>98453</v>
      </c>
      <c r="D26357" t="s">
        <v>293</v>
      </c>
      <c r="E26357" t="s">
        <v>294</v>
      </c>
      <c r="F26357" t="s">
        <v>98454</v>
      </c>
      <c r="G26357" t="s">
        <v>57</v>
      </c>
      <c r="H26357" t="s">
        <v>46</v>
      </c>
      <c r="I26357" t="s">
        <v>1095</v>
      </c>
      <c r="J26357" t="s">
        <v>2830</v>
      </c>
      <c r="K26357" t="s">
        <v>2830</v>
      </c>
      <c r="L26357">
        <v>4</v>
      </c>
      <c r="Q26357" s="1">
        <v>40475</v>
      </c>
      <c r="R26357" s="1">
        <v>41838</v>
      </c>
      <c r="S26357">
        <v>0</v>
      </c>
      <c r="T26357">
        <v>30408191</v>
      </c>
      <c r="U26357">
        <v>0</v>
      </c>
      <c r="V26357">
        <v>0</v>
      </c>
      <c r="W26357">
        <v>0</v>
      </c>
      <c r="X26357">
        <v>11781106</v>
      </c>
      <c r="Y26357">
        <v>0</v>
      </c>
      <c r="Z26357">
        <v>0</v>
      </c>
      <c r="AA26357">
        <v>0</v>
      </c>
      <c r="AB26357">
        <v>0</v>
      </c>
      <c r="AC26357">
        <v>0</v>
      </c>
      <c r="AD26357">
        <v>0</v>
      </c>
      <c r="AE26357">
        <v>0</v>
      </c>
      <c r="AF26357">
        <v>0</v>
      </c>
      <c r="AG26357">
        <v>0</v>
      </c>
      <c r="AH26357">
        <v>0</v>
      </c>
      <c r="AI26357">
        <v>23500000</v>
      </c>
      <c r="AJ26357">
        <v>0</v>
      </c>
      <c r="AK26357">
        <v>0</v>
      </c>
      <c r="AL26357">
        <v>0</v>
      </c>
      <c r="AM26357">
        <v>0</v>
      </c>
    </row>
    <row r="26358" spans="1:39" x14ac:dyDescent="0.45">
      <c r="A26358" t="s">
        <v>98455</v>
      </c>
      <c r="B26358" t="s">
        <v>98456</v>
      </c>
      <c r="C26358" t="s">
        <v>98457</v>
      </c>
      <c r="D26358" t="s">
        <v>34007</v>
      </c>
      <c r="E26358" t="s">
        <v>294</v>
      </c>
      <c r="F26358" t="s">
        <v>9050</v>
      </c>
      <c r="G26358" t="s">
        <v>57</v>
      </c>
      <c r="H26358" t="s">
        <v>46</v>
      </c>
      <c r="I26358" t="s">
        <v>299</v>
      </c>
      <c r="J26358" t="s">
        <v>300</v>
      </c>
      <c r="K26358" t="s">
        <v>369</v>
      </c>
      <c r="L26358">
        <v>2</v>
      </c>
      <c r="M26358" s="1">
        <v>33604</v>
      </c>
      <c r="N26358" s="2">
        <v>33604</v>
      </c>
      <c r="O26358" t="s">
        <v>3040</v>
      </c>
      <c r="P26358">
        <v>1992</v>
      </c>
      <c r="Q26358" s="1">
        <v>40668</v>
      </c>
      <c r="R26358" s="1">
        <v>41855</v>
      </c>
      <c r="S26358">
        <v>0</v>
      </c>
      <c r="T26358">
        <v>0</v>
      </c>
      <c r="U26358">
        <v>0</v>
      </c>
      <c r="V26358">
        <v>0</v>
      </c>
      <c r="W26358">
        <v>0</v>
      </c>
      <c r="X26358">
        <v>0</v>
      </c>
      <c r="Y26358">
        <v>0</v>
      </c>
      <c r="Z26358">
        <v>6000000</v>
      </c>
      <c r="AA26358">
        <v>0</v>
      </c>
      <c r="AB26358">
        <v>25000000</v>
      </c>
      <c r="AC26358">
        <v>0</v>
      </c>
      <c r="AD26358">
        <v>0</v>
      </c>
      <c r="AE26358">
        <v>0</v>
      </c>
      <c r="AF26358">
        <v>0</v>
      </c>
      <c r="AG26358">
        <v>0</v>
      </c>
      <c r="AH26358">
        <v>0</v>
      </c>
      <c r="AI26358">
        <v>0</v>
      </c>
      <c r="AJ26358">
        <v>0</v>
      </c>
      <c r="AK26358">
        <v>0</v>
      </c>
      <c r="AL26358">
        <v>0</v>
      </c>
      <c r="AM26358">
        <v>0</v>
      </c>
    </row>
    <row r="26359" spans="1:39" x14ac:dyDescent="0.45">
      <c r="A26359" t="s">
        <v>98458</v>
      </c>
      <c r="B26359" t="s">
        <v>98459</v>
      </c>
      <c r="C26359" t="s">
        <v>98460</v>
      </c>
      <c r="D26359" t="s">
        <v>98461</v>
      </c>
      <c r="E26359" t="s">
        <v>14439</v>
      </c>
      <c r="F26359" t="s">
        <v>98462</v>
      </c>
      <c r="G26359" t="s">
        <v>57</v>
      </c>
      <c r="L26359">
        <v>1</v>
      </c>
      <c r="M26359" s="1">
        <v>40544</v>
      </c>
      <c r="N26359" s="2">
        <v>40544</v>
      </c>
      <c r="O26359" t="s">
        <v>528</v>
      </c>
      <c r="P26359">
        <v>2011</v>
      </c>
      <c r="Q26359" s="1">
        <v>41641</v>
      </c>
      <c r="R26359" s="1">
        <v>41641</v>
      </c>
      <c r="S26359">
        <v>0</v>
      </c>
      <c r="T26359">
        <v>964950</v>
      </c>
      <c r="U26359">
        <v>0</v>
      </c>
      <c r="V26359">
        <v>0</v>
      </c>
      <c r="W26359">
        <v>0</v>
      </c>
      <c r="X26359">
        <v>0</v>
      </c>
      <c r="Y26359">
        <v>0</v>
      </c>
      <c r="Z26359">
        <v>0</v>
      </c>
      <c r="AA26359">
        <v>0</v>
      </c>
      <c r="AB26359">
        <v>0</v>
      </c>
      <c r="AC26359">
        <v>0</v>
      </c>
      <c r="AD26359">
        <v>0</v>
      </c>
      <c r="AE26359">
        <v>0</v>
      </c>
      <c r="AF26359">
        <v>0</v>
      </c>
      <c r="AG26359">
        <v>0</v>
      </c>
      <c r="AH26359">
        <v>0</v>
      </c>
      <c r="AI26359">
        <v>0</v>
      </c>
      <c r="AJ26359">
        <v>0</v>
      </c>
      <c r="AK26359">
        <v>0</v>
      </c>
      <c r="AL26359">
        <v>0</v>
      </c>
      <c r="AM26359">
        <v>0</v>
      </c>
    </row>
    <row r="26360" spans="1:39" x14ac:dyDescent="0.45">
      <c r="A26360" t="s">
        <v>98463</v>
      </c>
      <c r="B26360" t="s">
        <v>98464</v>
      </c>
      <c r="C26360" t="s">
        <v>98465</v>
      </c>
      <c r="D26360" t="s">
        <v>293</v>
      </c>
      <c r="E26360" t="s">
        <v>294</v>
      </c>
      <c r="F26360" t="s">
        <v>10606</v>
      </c>
      <c r="G26360" t="s">
        <v>57</v>
      </c>
      <c r="H26360" t="s">
        <v>46</v>
      </c>
      <c r="I26360" t="s">
        <v>91</v>
      </c>
      <c r="J26360" t="s">
        <v>3483</v>
      </c>
      <c r="K26360" t="s">
        <v>21540</v>
      </c>
      <c r="L26360">
        <v>1</v>
      </c>
      <c r="Q26360" s="1">
        <v>40840</v>
      </c>
      <c r="R26360" s="1">
        <v>40840</v>
      </c>
      <c r="S26360">
        <v>0</v>
      </c>
      <c r="T26360">
        <v>0</v>
      </c>
      <c r="U26360">
        <v>0</v>
      </c>
      <c r="V26360">
        <v>0</v>
      </c>
      <c r="W26360">
        <v>0</v>
      </c>
      <c r="X26360">
        <v>0</v>
      </c>
      <c r="Y26360">
        <v>0</v>
      </c>
      <c r="Z26360">
        <v>1140000</v>
      </c>
      <c r="AA26360">
        <v>0</v>
      </c>
      <c r="AB26360">
        <v>0</v>
      </c>
      <c r="AC26360">
        <v>0</v>
      </c>
      <c r="AD26360">
        <v>0</v>
      </c>
      <c r="AE26360">
        <v>0</v>
      </c>
      <c r="AF26360">
        <v>0</v>
      </c>
      <c r="AG26360">
        <v>0</v>
      </c>
      <c r="AH26360">
        <v>0</v>
      </c>
      <c r="AI26360">
        <v>0</v>
      </c>
      <c r="AJ26360">
        <v>0</v>
      </c>
      <c r="AK26360">
        <v>0</v>
      </c>
      <c r="AL26360">
        <v>0</v>
      </c>
      <c r="AM26360">
        <v>0</v>
      </c>
    </row>
    <row r="26361" spans="1:39" x14ac:dyDescent="0.45">
      <c r="A26361" t="s">
        <v>98466</v>
      </c>
      <c r="B26361" t="s">
        <v>98467</v>
      </c>
      <c r="C26361" t="s">
        <v>98468</v>
      </c>
      <c r="D26361" t="s">
        <v>293</v>
      </c>
      <c r="E26361" t="s">
        <v>294</v>
      </c>
      <c r="F26361" t="s">
        <v>98469</v>
      </c>
      <c r="G26361" t="s">
        <v>57</v>
      </c>
      <c r="H26361" t="s">
        <v>46</v>
      </c>
      <c r="I26361" t="s">
        <v>136</v>
      </c>
      <c r="J26361" t="s">
        <v>1672</v>
      </c>
      <c r="K26361" t="s">
        <v>2370</v>
      </c>
      <c r="L26361">
        <v>5</v>
      </c>
      <c r="M26361" s="1">
        <v>36526</v>
      </c>
      <c r="N26361" s="2">
        <v>36526</v>
      </c>
      <c r="O26361" t="s">
        <v>255</v>
      </c>
      <c r="P26361">
        <v>2000</v>
      </c>
      <c r="Q26361" s="1">
        <v>38735</v>
      </c>
      <c r="R26361" s="1">
        <v>41645</v>
      </c>
      <c r="S26361">
        <v>0</v>
      </c>
      <c r="T26361">
        <v>47370557</v>
      </c>
      <c r="U26361">
        <v>0</v>
      </c>
      <c r="V26361">
        <v>0</v>
      </c>
      <c r="W26361">
        <v>0</v>
      </c>
      <c r="X26361">
        <v>0</v>
      </c>
      <c r="Y26361">
        <v>0</v>
      </c>
      <c r="Z26361">
        <v>0</v>
      </c>
      <c r="AA26361">
        <v>0</v>
      </c>
      <c r="AB26361">
        <v>0</v>
      </c>
      <c r="AC26361">
        <v>0</v>
      </c>
      <c r="AD26361">
        <v>0</v>
      </c>
      <c r="AE26361">
        <v>0</v>
      </c>
      <c r="AF26361">
        <v>0</v>
      </c>
      <c r="AG26361">
        <v>8000000</v>
      </c>
      <c r="AH26361">
        <v>6000000</v>
      </c>
      <c r="AI26361">
        <v>13100000</v>
      </c>
      <c r="AJ26361">
        <v>14999980</v>
      </c>
      <c r="AK26361">
        <v>0</v>
      </c>
      <c r="AL26361">
        <v>0</v>
      </c>
      <c r="AM26361">
        <v>0</v>
      </c>
    </row>
    <row r="26362" spans="1:39" x14ac:dyDescent="0.45">
      <c r="A26362" t="s">
        <v>98470</v>
      </c>
      <c r="B26362" t="s">
        <v>98471</v>
      </c>
      <c r="C26362" t="s">
        <v>98472</v>
      </c>
      <c r="D26362" t="s">
        <v>98473</v>
      </c>
      <c r="E26362" t="s">
        <v>55</v>
      </c>
      <c r="F26362" t="s">
        <v>1403</v>
      </c>
      <c r="G26362" t="s">
        <v>45</v>
      </c>
      <c r="H26362" t="s">
        <v>46</v>
      </c>
      <c r="I26362" t="s">
        <v>58</v>
      </c>
      <c r="J26362" t="s">
        <v>198</v>
      </c>
      <c r="K26362" t="s">
        <v>199</v>
      </c>
      <c r="L26362">
        <v>3</v>
      </c>
      <c r="M26362" s="1">
        <v>37803</v>
      </c>
      <c r="N26362" s="2">
        <v>37803</v>
      </c>
      <c r="O26362" t="s">
        <v>9137</v>
      </c>
      <c r="P26362">
        <v>2003</v>
      </c>
      <c r="Q26362" s="1">
        <v>38899</v>
      </c>
      <c r="R26362" s="1">
        <v>40333</v>
      </c>
      <c r="S26362">
        <v>0</v>
      </c>
      <c r="T26362">
        <v>45000000</v>
      </c>
      <c r="U26362">
        <v>0</v>
      </c>
      <c r="V26362">
        <v>0</v>
      </c>
      <c r="W26362">
        <v>0</v>
      </c>
      <c r="X26362">
        <v>5000000</v>
      </c>
      <c r="Y26362">
        <v>0</v>
      </c>
      <c r="Z26362">
        <v>0</v>
      </c>
      <c r="AA26362">
        <v>0</v>
      </c>
      <c r="AB26362">
        <v>0</v>
      </c>
      <c r="AC26362">
        <v>0</v>
      </c>
      <c r="AD26362">
        <v>0</v>
      </c>
      <c r="AE26362">
        <v>0</v>
      </c>
      <c r="AF26362">
        <v>0</v>
      </c>
      <c r="AG26362">
        <v>15000000</v>
      </c>
      <c r="AH26362">
        <v>30000000</v>
      </c>
      <c r="AI26362">
        <v>0</v>
      </c>
      <c r="AJ26362">
        <v>0</v>
      </c>
      <c r="AK26362">
        <v>0</v>
      </c>
      <c r="AL26362">
        <v>0</v>
      </c>
      <c r="AM26362">
        <v>0</v>
      </c>
    </row>
    <row r="26363" spans="1:39" x14ac:dyDescent="0.45">
      <c r="A26363" t="s">
        <v>98474</v>
      </c>
      <c r="B26363" t="s">
        <v>98475</v>
      </c>
      <c r="C26363" t="s">
        <v>98476</v>
      </c>
      <c r="D26363" t="s">
        <v>98477</v>
      </c>
      <c r="E26363" t="s">
        <v>43458</v>
      </c>
      <c r="F26363" t="s">
        <v>98478</v>
      </c>
      <c r="G26363" t="s">
        <v>45</v>
      </c>
      <c r="H26363" t="s">
        <v>46</v>
      </c>
      <c r="I26363" t="s">
        <v>299</v>
      </c>
      <c r="J26363" t="s">
        <v>300</v>
      </c>
      <c r="K26363" t="s">
        <v>369</v>
      </c>
      <c r="L26363">
        <v>2</v>
      </c>
      <c r="M26363" s="1">
        <v>36892</v>
      </c>
      <c r="N26363" s="2">
        <v>36892</v>
      </c>
      <c r="O26363" t="s">
        <v>172</v>
      </c>
      <c r="P26363">
        <v>2001</v>
      </c>
      <c r="Q26363" s="1">
        <v>38603</v>
      </c>
      <c r="R26363" s="1">
        <v>39945</v>
      </c>
      <c r="S26363">
        <v>0</v>
      </c>
      <c r="T26363">
        <v>11849000</v>
      </c>
      <c r="U26363">
        <v>0</v>
      </c>
      <c r="V26363">
        <v>0</v>
      </c>
      <c r="W26363">
        <v>0</v>
      </c>
      <c r="X26363">
        <v>0</v>
      </c>
      <c r="Y26363">
        <v>0</v>
      </c>
      <c r="Z26363">
        <v>0</v>
      </c>
      <c r="AA26363">
        <v>0</v>
      </c>
      <c r="AB26363">
        <v>0</v>
      </c>
      <c r="AC26363">
        <v>0</v>
      </c>
      <c r="AD26363">
        <v>0</v>
      </c>
      <c r="AE26363">
        <v>0</v>
      </c>
      <c r="AF26363">
        <v>0</v>
      </c>
      <c r="AG26363">
        <v>0</v>
      </c>
      <c r="AH26363">
        <v>10000000</v>
      </c>
      <c r="AI26363">
        <v>0</v>
      </c>
      <c r="AJ26363">
        <v>0</v>
      </c>
      <c r="AK26363">
        <v>0</v>
      </c>
      <c r="AL26363">
        <v>0</v>
      </c>
      <c r="AM26363">
        <v>0</v>
      </c>
    </row>
    <row r="26364" spans="1:39" x14ac:dyDescent="0.45">
      <c r="A26364" t="s">
        <v>98479</v>
      </c>
      <c r="B26364" t="s">
        <v>98480</v>
      </c>
      <c r="C26364" t="s">
        <v>98481</v>
      </c>
      <c r="D26364" t="s">
        <v>98482</v>
      </c>
      <c r="E26364" t="s">
        <v>15460</v>
      </c>
      <c r="F26364" t="s">
        <v>5239</v>
      </c>
      <c r="G26364" t="s">
        <v>57</v>
      </c>
      <c r="H26364" t="s">
        <v>283</v>
      </c>
      <c r="J26364" t="s">
        <v>345</v>
      </c>
      <c r="K26364" t="s">
        <v>345</v>
      </c>
      <c r="L26364">
        <v>1</v>
      </c>
      <c r="M26364" s="1">
        <v>40589</v>
      </c>
      <c r="N26364" s="2">
        <v>40575</v>
      </c>
      <c r="O26364" t="s">
        <v>528</v>
      </c>
      <c r="P26364">
        <v>2011</v>
      </c>
      <c r="Q26364" s="1">
        <v>41199</v>
      </c>
      <c r="R26364" s="1">
        <v>41199</v>
      </c>
      <c r="S26364">
        <v>0</v>
      </c>
      <c r="T26364">
        <v>2300000</v>
      </c>
      <c r="U26364">
        <v>0</v>
      </c>
      <c r="V26364">
        <v>0</v>
      </c>
      <c r="W26364">
        <v>0</v>
      </c>
      <c r="X26364">
        <v>0</v>
      </c>
      <c r="Y26364">
        <v>0</v>
      </c>
      <c r="Z26364">
        <v>0</v>
      </c>
      <c r="AA26364">
        <v>0</v>
      </c>
      <c r="AB26364">
        <v>0</v>
      </c>
      <c r="AC26364">
        <v>0</v>
      </c>
      <c r="AD26364">
        <v>0</v>
      </c>
      <c r="AE26364">
        <v>0</v>
      </c>
      <c r="AF26364">
        <v>2300000</v>
      </c>
      <c r="AG26364">
        <v>0</v>
      </c>
      <c r="AH26364">
        <v>0</v>
      </c>
      <c r="AI26364">
        <v>0</v>
      </c>
      <c r="AJ26364">
        <v>0</v>
      </c>
      <c r="AK26364">
        <v>0</v>
      </c>
      <c r="AL26364">
        <v>0</v>
      </c>
      <c r="AM26364">
        <v>0</v>
      </c>
    </row>
    <row r="26365" spans="1:39" x14ac:dyDescent="0.45">
      <c r="A26365" t="s">
        <v>98483</v>
      </c>
      <c r="B26365" t="s">
        <v>98484</v>
      </c>
      <c r="C26365" t="s">
        <v>98485</v>
      </c>
      <c r="D26365" t="s">
        <v>98486</v>
      </c>
      <c r="E26365" t="s">
        <v>1475</v>
      </c>
      <c r="F26365" t="s">
        <v>20304</v>
      </c>
      <c r="G26365" t="s">
        <v>57</v>
      </c>
      <c r="H26365" t="s">
        <v>46</v>
      </c>
      <c r="I26365" t="s">
        <v>58</v>
      </c>
      <c r="J26365" t="s">
        <v>198</v>
      </c>
      <c r="K26365" t="s">
        <v>199</v>
      </c>
      <c r="L26365">
        <v>1</v>
      </c>
      <c r="M26365" s="1">
        <v>40603</v>
      </c>
      <c r="N26365" s="2">
        <v>40603</v>
      </c>
      <c r="O26365" t="s">
        <v>528</v>
      </c>
      <c r="P26365">
        <v>2011</v>
      </c>
      <c r="Q26365" s="1">
        <v>41115</v>
      </c>
      <c r="R26365" s="1">
        <v>41115</v>
      </c>
      <c r="S26365">
        <v>740000</v>
      </c>
      <c r="T26365">
        <v>0</v>
      </c>
      <c r="U26365">
        <v>0</v>
      </c>
      <c r="V26365">
        <v>0</v>
      </c>
      <c r="W26365">
        <v>0</v>
      </c>
      <c r="X26365">
        <v>0</v>
      </c>
      <c r="Y26365">
        <v>0</v>
      </c>
      <c r="Z26365">
        <v>0</v>
      </c>
      <c r="AA26365">
        <v>0</v>
      </c>
      <c r="AB26365">
        <v>0</v>
      </c>
      <c r="AC26365">
        <v>0</v>
      </c>
      <c r="AD26365">
        <v>0</v>
      </c>
      <c r="AE26365">
        <v>0</v>
      </c>
      <c r="AF26365">
        <v>0</v>
      </c>
      <c r="AG26365">
        <v>0</v>
      </c>
      <c r="AH26365">
        <v>0</v>
      </c>
      <c r="AI26365">
        <v>0</v>
      </c>
      <c r="AJ26365">
        <v>0</v>
      </c>
      <c r="AK26365">
        <v>0</v>
      </c>
      <c r="AL26365">
        <v>0</v>
      </c>
      <c r="AM26365">
        <v>0</v>
      </c>
    </row>
    <row r="26366" spans="1:39" x14ac:dyDescent="0.45">
      <c r="A26366" t="s">
        <v>98487</v>
      </c>
      <c r="B26366" t="s">
        <v>98488</v>
      </c>
      <c r="C26366" t="s">
        <v>98489</v>
      </c>
      <c r="D26366" t="s">
        <v>54</v>
      </c>
      <c r="E26366" t="s">
        <v>55</v>
      </c>
      <c r="F26366" t="s">
        <v>275</v>
      </c>
      <c r="G26366" t="s">
        <v>57</v>
      </c>
      <c r="H26366" t="s">
        <v>46</v>
      </c>
      <c r="I26366" t="s">
        <v>58</v>
      </c>
      <c r="J26366" t="s">
        <v>198</v>
      </c>
      <c r="K26366" t="s">
        <v>833</v>
      </c>
      <c r="L26366">
        <v>1</v>
      </c>
      <c r="M26366" s="1">
        <v>39083</v>
      </c>
      <c r="N26366" s="2">
        <v>39083</v>
      </c>
      <c r="O26366" t="s">
        <v>110</v>
      </c>
      <c r="P26366">
        <v>2007</v>
      </c>
      <c r="Q26366" s="1">
        <v>39161</v>
      </c>
      <c r="R26366" s="1">
        <v>39161</v>
      </c>
      <c r="S26366">
        <v>0</v>
      </c>
      <c r="T26366">
        <v>1600000</v>
      </c>
      <c r="U26366">
        <v>0</v>
      </c>
      <c r="V26366">
        <v>0</v>
      </c>
      <c r="W26366">
        <v>0</v>
      </c>
      <c r="X26366">
        <v>0</v>
      </c>
      <c r="Y26366">
        <v>0</v>
      </c>
      <c r="Z26366">
        <v>0</v>
      </c>
      <c r="AA26366">
        <v>0</v>
      </c>
      <c r="AB26366">
        <v>0</v>
      </c>
      <c r="AC26366">
        <v>0</v>
      </c>
      <c r="AD26366">
        <v>0</v>
      </c>
      <c r="AE26366">
        <v>0</v>
      </c>
      <c r="AF26366">
        <v>0</v>
      </c>
      <c r="AG26366">
        <v>0</v>
      </c>
      <c r="AH26366">
        <v>0</v>
      </c>
      <c r="AI26366">
        <v>0</v>
      </c>
      <c r="AJ26366">
        <v>0</v>
      </c>
      <c r="AK26366">
        <v>0</v>
      </c>
      <c r="AL26366">
        <v>0</v>
      </c>
      <c r="AM26366">
        <v>0</v>
      </c>
    </row>
    <row r="26367" spans="1:39" x14ac:dyDescent="0.45">
      <c r="A26367" t="s">
        <v>98490</v>
      </c>
      <c r="B26367" t="s">
        <v>98491</v>
      </c>
      <c r="C26367" t="s">
        <v>98492</v>
      </c>
      <c r="D26367" t="s">
        <v>98493</v>
      </c>
      <c r="E26367" t="s">
        <v>3239</v>
      </c>
      <c r="F26367" t="s">
        <v>2526</v>
      </c>
      <c r="G26367" t="s">
        <v>45</v>
      </c>
      <c r="H26367" t="s">
        <v>46</v>
      </c>
      <c r="I26367" t="s">
        <v>58</v>
      </c>
      <c r="J26367" t="s">
        <v>59</v>
      </c>
      <c r="K26367" t="s">
        <v>4538</v>
      </c>
      <c r="L26367">
        <v>3</v>
      </c>
      <c r="M26367" s="1">
        <v>40756</v>
      </c>
      <c r="N26367" s="2">
        <v>40756</v>
      </c>
      <c r="O26367" t="s">
        <v>250</v>
      </c>
      <c r="P26367">
        <v>2011</v>
      </c>
      <c r="Q26367" s="1">
        <v>41197</v>
      </c>
      <c r="R26367" s="1">
        <v>41766</v>
      </c>
      <c r="S26367">
        <v>0</v>
      </c>
      <c r="T26367">
        <v>25000000</v>
      </c>
      <c r="U26367">
        <v>0</v>
      </c>
      <c r="V26367">
        <v>0</v>
      </c>
      <c r="W26367">
        <v>0</v>
      </c>
      <c r="X26367">
        <v>0</v>
      </c>
      <c r="Y26367">
        <v>0</v>
      </c>
      <c r="Z26367">
        <v>0</v>
      </c>
      <c r="AA26367">
        <v>0</v>
      </c>
      <c r="AB26367">
        <v>0</v>
      </c>
      <c r="AC26367">
        <v>0</v>
      </c>
      <c r="AD26367">
        <v>0</v>
      </c>
      <c r="AE26367">
        <v>0</v>
      </c>
      <c r="AF26367">
        <v>10000000</v>
      </c>
      <c r="AG26367">
        <v>15000000</v>
      </c>
      <c r="AH26367">
        <v>0</v>
      </c>
      <c r="AI26367">
        <v>0</v>
      </c>
      <c r="AJ26367">
        <v>0</v>
      </c>
      <c r="AK26367">
        <v>0</v>
      </c>
      <c r="AL26367">
        <v>0</v>
      </c>
      <c r="AM26367">
        <v>0</v>
      </c>
    </row>
    <row r="26368" spans="1:39" x14ac:dyDescent="0.45">
      <c r="A26368" t="s">
        <v>98494</v>
      </c>
      <c r="B26368" t="s">
        <v>98495</v>
      </c>
      <c r="C26368" t="s">
        <v>98496</v>
      </c>
      <c r="D26368" t="s">
        <v>98497</v>
      </c>
      <c r="E26368" t="s">
        <v>363</v>
      </c>
      <c r="F26368" t="s">
        <v>282</v>
      </c>
      <c r="G26368" t="s">
        <v>57</v>
      </c>
      <c r="L26368">
        <v>1</v>
      </c>
      <c r="M26368" s="1">
        <v>40057</v>
      </c>
      <c r="N26368" s="2">
        <v>40057</v>
      </c>
      <c r="O26368" t="s">
        <v>285</v>
      </c>
      <c r="P26368">
        <v>2009</v>
      </c>
      <c r="Q26368" s="1">
        <v>40170</v>
      </c>
      <c r="R26368" s="1">
        <v>40170</v>
      </c>
      <c r="S26368">
        <v>0</v>
      </c>
      <c r="T26368">
        <v>0</v>
      </c>
      <c r="U26368">
        <v>0</v>
      </c>
      <c r="V26368">
        <v>0</v>
      </c>
      <c r="W26368">
        <v>0</v>
      </c>
      <c r="X26368">
        <v>0</v>
      </c>
      <c r="Y26368">
        <v>100000</v>
      </c>
      <c r="Z26368">
        <v>0</v>
      </c>
      <c r="AA26368">
        <v>0</v>
      </c>
      <c r="AB26368">
        <v>0</v>
      </c>
      <c r="AC26368">
        <v>0</v>
      </c>
      <c r="AD26368">
        <v>0</v>
      </c>
      <c r="AE26368">
        <v>0</v>
      </c>
      <c r="AF26368">
        <v>0</v>
      </c>
      <c r="AG26368">
        <v>0</v>
      </c>
      <c r="AH26368">
        <v>0</v>
      </c>
      <c r="AI26368">
        <v>0</v>
      </c>
      <c r="AJ26368">
        <v>0</v>
      </c>
      <c r="AK26368">
        <v>0</v>
      </c>
      <c r="AL26368">
        <v>0</v>
      </c>
      <c r="AM26368">
        <v>0</v>
      </c>
    </row>
    <row r="26369" spans="1:39" x14ac:dyDescent="0.45">
      <c r="A26369" t="s">
        <v>98498</v>
      </c>
      <c r="B26369" t="s">
        <v>98499</v>
      </c>
      <c r="C26369" t="s">
        <v>98500</v>
      </c>
      <c r="D26369" t="s">
        <v>98501</v>
      </c>
      <c r="E26369" t="s">
        <v>72</v>
      </c>
      <c r="F26369" t="s">
        <v>310</v>
      </c>
      <c r="G26369" t="s">
        <v>57</v>
      </c>
      <c r="L26369">
        <v>1</v>
      </c>
      <c r="Q26369" s="1">
        <v>39943</v>
      </c>
      <c r="R26369" s="1">
        <v>39943</v>
      </c>
      <c r="S26369">
        <v>0</v>
      </c>
      <c r="T26369">
        <v>20000000</v>
      </c>
      <c r="U26369">
        <v>0</v>
      </c>
      <c r="V26369">
        <v>0</v>
      </c>
      <c r="W26369">
        <v>0</v>
      </c>
      <c r="X26369">
        <v>0</v>
      </c>
      <c r="Y26369">
        <v>0</v>
      </c>
      <c r="Z26369">
        <v>0</v>
      </c>
      <c r="AA26369">
        <v>0</v>
      </c>
      <c r="AB26369">
        <v>0</v>
      </c>
      <c r="AC26369">
        <v>0</v>
      </c>
      <c r="AD26369">
        <v>0</v>
      </c>
      <c r="AE26369">
        <v>0</v>
      </c>
      <c r="AF26369">
        <v>0</v>
      </c>
      <c r="AG26369">
        <v>20000000</v>
      </c>
      <c r="AH26369">
        <v>0</v>
      </c>
      <c r="AI26369">
        <v>0</v>
      </c>
      <c r="AJ26369">
        <v>0</v>
      </c>
      <c r="AK26369">
        <v>0</v>
      </c>
      <c r="AL26369">
        <v>0</v>
      </c>
      <c r="AM26369">
        <v>0</v>
      </c>
    </row>
    <row r="26370" spans="1:39" x14ac:dyDescent="0.45">
      <c r="A26370" t="s">
        <v>98502</v>
      </c>
      <c r="B26370" t="s">
        <v>98503</v>
      </c>
      <c r="C26370" t="s">
        <v>98504</v>
      </c>
      <c r="D26370" t="s">
        <v>88</v>
      </c>
      <c r="E26370" t="s">
        <v>89</v>
      </c>
      <c r="F26370" t="s">
        <v>98505</v>
      </c>
      <c r="G26370" t="s">
        <v>57</v>
      </c>
      <c r="H26370" t="s">
        <v>46</v>
      </c>
      <c r="I26370" t="s">
        <v>1228</v>
      </c>
      <c r="J26370" t="s">
        <v>1229</v>
      </c>
      <c r="K26370" t="s">
        <v>8705</v>
      </c>
      <c r="L26370">
        <v>1</v>
      </c>
      <c r="M26370" s="1">
        <v>36526</v>
      </c>
      <c r="N26370" s="2">
        <v>36526</v>
      </c>
      <c r="O26370" t="s">
        <v>255</v>
      </c>
      <c r="P26370">
        <v>2000</v>
      </c>
      <c r="Q26370" s="1">
        <v>41135</v>
      </c>
      <c r="R26370" s="1">
        <v>41135</v>
      </c>
      <c r="S26370">
        <v>376256</v>
      </c>
      <c r="T26370">
        <v>0</v>
      </c>
      <c r="U26370">
        <v>0</v>
      </c>
      <c r="V26370">
        <v>0</v>
      </c>
      <c r="W26370">
        <v>0</v>
      </c>
      <c r="X26370">
        <v>0</v>
      </c>
      <c r="Y26370">
        <v>0</v>
      </c>
      <c r="Z26370">
        <v>0</v>
      </c>
      <c r="AA26370">
        <v>0</v>
      </c>
      <c r="AB26370">
        <v>0</v>
      </c>
      <c r="AC26370">
        <v>0</v>
      </c>
      <c r="AD26370">
        <v>0</v>
      </c>
      <c r="AE26370">
        <v>0</v>
      </c>
      <c r="AF26370">
        <v>0</v>
      </c>
      <c r="AG26370">
        <v>0</v>
      </c>
      <c r="AH26370">
        <v>0</v>
      </c>
      <c r="AI26370">
        <v>0</v>
      </c>
      <c r="AJ26370">
        <v>0</v>
      </c>
      <c r="AK26370">
        <v>0</v>
      </c>
      <c r="AL26370">
        <v>0</v>
      </c>
      <c r="AM26370">
        <v>0</v>
      </c>
    </row>
    <row r="26371" spans="1:39" x14ac:dyDescent="0.45">
      <c r="A26371" t="s">
        <v>98506</v>
      </c>
      <c r="B26371" t="s">
        <v>98507</v>
      </c>
      <c r="C26371" t="s">
        <v>98508</v>
      </c>
      <c r="F26371" t="s">
        <v>114</v>
      </c>
      <c r="G26371" t="s">
        <v>57</v>
      </c>
      <c r="H26371" t="s">
        <v>260</v>
      </c>
      <c r="I26371" t="s">
        <v>261</v>
      </c>
      <c r="J26371" t="s">
        <v>262</v>
      </c>
      <c r="K26371" t="s">
        <v>262</v>
      </c>
      <c r="L26371">
        <v>1</v>
      </c>
      <c r="Q26371" s="1">
        <v>41087</v>
      </c>
      <c r="R26371" s="1">
        <v>41087</v>
      </c>
      <c r="S26371">
        <v>0</v>
      </c>
      <c r="T26371">
        <v>0</v>
      </c>
      <c r="U26371">
        <v>0</v>
      </c>
      <c r="V26371">
        <v>0</v>
      </c>
      <c r="W26371">
        <v>0</v>
      </c>
      <c r="X26371">
        <v>0</v>
      </c>
      <c r="Y26371">
        <v>0</v>
      </c>
      <c r="Z26371">
        <v>0</v>
      </c>
      <c r="AA26371">
        <v>0</v>
      </c>
      <c r="AB26371">
        <v>0</v>
      </c>
      <c r="AC26371">
        <v>0</v>
      </c>
      <c r="AD26371">
        <v>0</v>
      </c>
      <c r="AE26371">
        <v>0</v>
      </c>
      <c r="AF26371">
        <v>0</v>
      </c>
      <c r="AG26371">
        <v>0</v>
      </c>
      <c r="AH26371">
        <v>0</v>
      </c>
      <c r="AI26371">
        <v>0</v>
      </c>
      <c r="AJ26371">
        <v>0</v>
      </c>
      <c r="AK26371">
        <v>0</v>
      </c>
      <c r="AL26371">
        <v>0</v>
      </c>
      <c r="AM26371">
        <v>0</v>
      </c>
    </row>
    <row r="26372" spans="1:39" x14ac:dyDescent="0.45">
      <c r="A26372" t="s">
        <v>98509</v>
      </c>
      <c r="B26372" t="s">
        <v>98510</v>
      </c>
      <c r="C26372" t="s">
        <v>98511</v>
      </c>
      <c r="D26372" t="s">
        <v>98512</v>
      </c>
      <c r="E26372" t="s">
        <v>20915</v>
      </c>
      <c r="F26372" t="s">
        <v>114</v>
      </c>
      <c r="G26372" t="s">
        <v>57</v>
      </c>
      <c r="H26372" t="s">
        <v>260</v>
      </c>
      <c r="I26372" t="s">
        <v>977</v>
      </c>
      <c r="J26372" t="s">
        <v>978</v>
      </c>
      <c r="K26372" t="s">
        <v>978</v>
      </c>
      <c r="L26372">
        <v>1</v>
      </c>
      <c r="M26372" s="1">
        <v>40179</v>
      </c>
      <c r="N26372" s="2">
        <v>40179</v>
      </c>
      <c r="O26372" t="s">
        <v>118</v>
      </c>
      <c r="P26372">
        <v>2010</v>
      </c>
      <c r="Q26372" s="1">
        <v>41218</v>
      </c>
      <c r="R26372" s="1">
        <v>41218</v>
      </c>
      <c r="S26372">
        <v>0</v>
      </c>
      <c r="T26372">
        <v>0</v>
      </c>
      <c r="U26372">
        <v>0</v>
      </c>
      <c r="V26372">
        <v>0</v>
      </c>
      <c r="W26372">
        <v>0</v>
      </c>
      <c r="X26372">
        <v>0</v>
      </c>
      <c r="Y26372">
        <v>0</v>
      </c>
      <c r="Z26372">
        <v>0</v>
      </c>
      <c r="AA26372">
        <v>0</v>
      </c>
      <c r="AB26372">
        <v>0</v>
      </c>
      <c r="AC26372">
        <v>0</v>
      </c>
      <c r="AD26372">
        <v>0</v>
      </c>
      <c r="AE26372">
        <v>0</v>
      </c>
      <c r="AF26372">
        <v>0</v>
      </c>
      <c r="AG26372">
        <v>0</v>
      </c>
      <c r="AH26372">
        <v>0</v>
      </c>
      <c r="AI26372">
        <v>0</v>
      </c>
      <c r="AJ26372">
        <v>0</v>
      </c>
      <c r="AK26372">
        <v>0</v>
      </c>
      <c r="AL26372">
        <v>0</v>
      </c>
      <c r="AM26372">
        <v>0</v>
      </c>
    </row>
    <row r="26373" spans="1:39" x14ac:dyDescent="0.45">
      <c r="A26373" t="s">
        <v>98513</v>
      </c>
      <c r="B26373" t="s">
        <v>98514</v>
      </c>
      <c r="C26373" t="s">
        <v>98515</v>
      </c>
      <c r="D26373" t="s">
        <v>88</v>
      </c>
      <c r="E26373" t="s">
        <v>89</v>
      </c>
      <c r="F26373" t="s">
        <v>222</v>
      </c>
      <c r="G26373" t="s">
        <v>45</v>
      </c>
      <c r="H26373" t="s">
        <v>46</v>
      </c>
      <c r="I26373" t="s">
        <v>58</v>
      </c>
      <c r="J26373" t="s">
        <v>198</v>
      </c>
      <c r="K26373" t="s">
        <v>621</v>
      </c>
      <c r="L26373">
        <v>2</v>
      </c>
      <c r="M26373" s="1">
        <v>38718</v>
      </c>
      <c r="N26373" s="2">
        <v>38718</v>
      </c>
      <c r="O26373" t="s">
        <v>430</v>
      </c>
      <c r="P26373">
        <v>2006</v>
      </c>
      <c r="Q26373" s="1">
        <v>39722</v>
      </c>
      <c r="R26373" s="1">
        <v>40651</v>
      </c>
      <c r="S26373">
        <v>0</v>
      </c>
      <c r="T26373">
        <v>10000000</v>
      </c>
      <c r="U26373">
        <v>0</v>
      </c>
      <c r="V26373">
        <v>0</v>
      </c>
      <c r="W26373">
        <v>0</v>
      </c>
      <c r="X26373">
        <v>0</v>
      </c>
      <c r="Y26373">
        <v>0</v>
      </c>
      <c r="Z26373">
        <v>0</v>
      </c>
      <c r="AA26373">
        <v>0</v>
      </c>
      <c r="AB26373">
        <v>0</v>
      </c>
      <c r="AC26373">
        <v>0</v>
      </c>
      <c r="AD26373">
        <v>0</v>
      </c>
      <c r="AE26373">
        <v>0</v>
      </c>
      <c r="AF26373">
        <v>2000000</v>
      </c>
      <c r="AG26373">
        <v>8000000</v>
      </c>
      <c r="AH26373">
        <v>0</v>
      </c>
      <c r="AI26373">
        <v>0</v>
      </c>
      <c r="AJ26373">
        <v>0</v>
      </c>
      <c r="AK26373">
        <v>0</v>
      </c>
      <c r="AL26373">
        <v>0</v>
      </c>
      <c r="AM26373">
        <v>0</v>
      </c>
    </row>
    <row r="26374" spans="1:39" x14ac:dyDescent="0.45">
      <c r="A26374" t="s">
        <v>98516</v>
      </c>
      <c r="B26374" t="s">
        <v>98517</v>
      </c>
      <c r="C26374" t="s">
        <v>98518</v>
      </c>
      <c r="D26374" t="s">
        <v>98519</v>
      </c>
      <c r="E26374" t="s">
        <v>686</v>
      </c>
      <c r="F26374" t="s">
        <v>114</v>
      </c>
      <c r="G26374" t="s">
        <v>57</v>
      </c>
      <c r="H26374" t="s">
        <v>74</v>
      </c>
      <c r="J26374" t="s">
        <v>75</v>
      </c>
      <c r="K26374" t="s">
        <v>75</v>
      </c>
      <c r="L26374">
        <v>1</v>
      </c>
      <c r="M26374" s="1">
        <v>41438</v>
      </c>
      <c r="N26374" s="2">
        <v>41426</v>
      </c>
      <c r="O26374" t="s">
        <v>439</v>
      </c>
      <c r="P26374">
        <v>2013</v>
      </c>
      <c r="Q26374" s="1">
        <v>41426</v>
      </c>
      <c r="R26374" s="1">
        <v>41426</v>
      </c>
      <c r="S26374">
        <v>0</v>
      </c>
      <c r="T26374">
        <v>0</v>
      </c>
      <c r="U26374">
        <v>0</v>
      </c>
      <c r="V26374">
        <v>0</v>
      </c>
      <c r="W26374">
        <v>0</v>
      </c>
      <c r="X26374">
        <v>0</v>
      </c>
      <c r="Y26374">
        <v>0</v>
      </c>
      <c r="Z26374">
        <v>0</v>
      </c>
      <c r="AA26374">
        <v>0</v>
      </c>
      <c r="AB26374">
        <v>0</v>
      </c>
      <c r="AC26374">
        <v>0</v>
      </c>
      <c r="AD26374">
        <v>0</v>
      </c>
      <c r="AE26374">
        <v>0</v>
      </c>
      <c r="AF26374">
        <v>0</v>
      </c>
      <c r="AG26374">
        <v>0</v>
      </c>
      <c r="AH26374">
        <v>0</v>
      </c>
      <c r="AI26374">
        <v>0</v>
      </c>
      <c r="AJ26374">
        <v>0</v>
      </c>
      <c r="AK26374">
        <v>0</v>
      </c>
      <c r="AL26374">
        <v>0</v>
      </c>
      <c r="AM26374">
        <v>0</v>
      </c>
    </row>
    <row r="26375" spans="1:39" x14ac:dyDescent="0.45">
      <c r="A26375" t="s">
        <v>98520</v>
      </c>
      <c r="B26375" t="s">
        <v>98521</v>
      </c>
      <c r="C26375" t="s">
        <v>98522</v>
      </c>
      <c r="D26375" t="s">
        <v>142</v>
      </c>
      <c r="E26375" t="s">
        <v>143</v>
      </c>
      <c r="F26375" t="s">
        <v>14165</v>
      </c>
      <c r="G26375" t="s">
        <v>57</v>
      </c>
      <c r="H26375" t="s">
        <v>46</v>
      </c>
      <c r="I26375" t="s">
        <v>58</v>
      </c>
      <c r="J26375" t="s">
        <v>989</v>
      </c>
      <c r="K26375" t="s">
        <v>10976</v>
      </c>
      <c r="L26375">
        <v>1</v>
      </c>
      <c r="M26375" s="1">
        <v>30317</v>
      </c>
      <c r="N26375" s="2">
        <v>30317</v>
      </c>
      <c r="O26375" t="s">
        <v>3599</v>
      </c>
      <c r="P26375">
        <v>1983</v>
      </c>
      <c r="Q26375" s="1">
        <v>40074</v>
      </c>
      <c r="R26375" s="1">
        <v>40074</v>
      </c>
      <c r="S26375">
        <v>0</v>
      </c>
      <c r="T26375">
        <v>28100000</v>
      </c>
      <c r="U26375">
        <v>0</v>
      </c>
      <c r="V26375">
        <v>0</v>
      </c>
      <c r="W26375">
        <v>0</v>
      </c>
      <c r="X26375">
        <v>0</v>
      </c>
      <c r="Y26375">
        <v>0</v>
      </c>
      <c r="Z26375">
        <v>0</v>
      </c>
      <c r="AA26375">
        <v>0</v>
      </c>
      <c r="AB26375">
        <v>0</v>
      </c>
      <c r="AC26375">
        <v>0</v>
      </c>
      <c r="AD26375">
        <v>0</v>
      </c>
      <c r="AE26375">
        <v>0</v>
      </c>
      <c r="AF26375">
        <v>0</v>
      </c>
      <c r="AG26375">
        <v>0</v>
      </c>
      <c r="AH26375">
        <v>0</v>
      </c>
      <c r="AI26375">
        <v>0</v>
      </c>
      <c r="AJ26375">
        <v>0</v>
      </c>
      <c r="AK26375">
        <v>0</v>
      </c>
      <c r="AL26375">
        <v>0</v>
      </c>
      <c r="AM26375">
        <v>0</v>
      </c>
    </row>
    <row r="26376" spans="1:39" x14ac:dyDescent="0.45">
      <c r="A26376" t="s">
        <v>98523</v>
      </c>
      <c r="B26376" t="s">
        <v>98524</v>
      </c>
      <c r="D26376" t="s">
        <v>293</v>
      </c>
      <c r="E26376" t="s">
        <v>294</v>
      </c>
      <c r="F26376" t="s">
        <v>401</v>
      </c>
      <c r="G26376" t="s">
        <v>57</v>
      </c>
      <c r="H26376" t="s">
        <v>46</v>
      </c>
      <c r="I26376" t="s">
        <v>1258</v>
      </c>
      <c r="J26376" t="s">
        <v>1259</v>
      </c>
      <c r="K26376" t="s">
        <v>6542</v>
      </c>
      <c r="L26376">
        <v>1</v>
      </c>
      <c r="M26376" s="1">
        <v>40179</v>
      </c>
      <c r="N26376" s="2">
        <v>40179</v>
      </c>
      <c r="O26376" t="s">
        <v>118</v>
      </c>
      <c r="P26376">
        <v>2010</v>
      </c>
      <c r="Q26376" s="1">
        <v>40281</v>
      </c>
      <c r="R26376" s="1">
        <v>40281</v>
      </c>
      <c r="S26376">
        <v>700000</v>
      </c>
      <c r="T26376">
        <v>0</v>
      </c>
      <c r="U26376">
        <v>0</v>
      </c>
      <c r="V26376">
        <v>0</v>
      </c>
      <c r="W26376">
        <v>0</v>
      </c>
      <c r="X26376">
        <v>0</v>
      </c>
      <c r="Y26376">
        <v>0</v>
      </c>
      <c r="Z26376">
        <v>0</v>
      </c>
      <c r="AA26376">
        <v>0</v>
      </c>
      <c r="AB26376">
        <v>0</v>
      </c>
      <c r="AC26376">
        <v>0</v>
      </c>
      <c r="AD26376">
        <v>0</v>
      </c>
      <c r="AE26376">
        <v>0</v>
      </c>
      <c r="AF26376">
        <v>0</v>
      </c>
      <c r="AG26376">
        <v>0</v>
      </c>
      <c r="AH26376">
        <v>0</v>
      </c>
      <c r="AI26376">
        <v>0</v>
      </c>
      <c r="AJ26376">
        <v>0</v>
      </c>
      <c r="AK26376">
        <v>0</v>
      </c>
      <c r="AL26376">
        <v>0</v>
      </c>
      <c r="AM26376">
        <v>0</v>
      </c>
    </row>
    <row r="26377" spans="1:39" x14ac:dyDescent="0.45">
      <c r="A26377" t="s">
        <v>98525</v>
      </c>
      <c r="B26377" t="s">
        <v>98526</v>
      </c>
      <c r="C26377" t="s">
        <v>98527</v>
      </c>
      <c r="D26377" t="s">
        <v>4478</v>
      </c>
      <c r="E26377" t="s">
        <v>1368</v>
      </c>
      <c r="F26377" t="s">
        <v>4314</v>
      </c>
      <c r="G26377" t="s">
        <v>57</v>
      </c>
      <c r="H26377" t="s">
        <v>46</v>
      </c>
      <c r="I26377" t="s">
        <v>648</v>
      </c>
      <c r="J26377" t="s">
        <v>649</v>
      </c>
      <c r="K26377" t="s">
        <v>9737</v>
      </c>
      <c r="L26377">
        <v>1</v>
      </c>
      <c r="M26377" s="1">
        <v>36526</v>
      </c>
      <c r="N26377" s="2">
        <v>36526</v>
      </c>
      <c r="O26377" t="s">
        <v>255</v>
      </c>
      <c r="P26377">
        <v>2000</v>
      </c>
      <c r="Q26377" s="1">
        <v>40728</v>
      </c>
      <c r="R26377" s="1">
        <v>40728</v>
      </c>
      <c r="S26377">
        <v>0</v>
      </c>
      <c r="T26377">
        <v>550000</v>
      </c>
      <c r="U26377">
        <v>0</v>
      </c>
      <c r="V26377">
        <v>0</v>
      </c>
      <c r="W26377">
        <v>0</v>
      </c>
      <c r="X26377">
        <v>0</v>
      </c>
      <c r="Y26377">
        <v>0</v>
      </c>
      <c r="Z26377">
        <v>0</v>
      </c>
      <c r="AA26377">
        <v>0</v>
      </c>
      <c r="AB26377">
        <v>0</v>
      </c>
      <c r="AC26377">
        <v>0</v>
      </c>
      <c r="AD26377">
        <v>0</v>
      </c>
      <c r="AE26377">
        <v>0</v>
      </c>
      <c r="AF26377">
        <v>550000</v>
      </c>
      <c r="AG26377">
        <v>0</v>
      </c>
      <c r="AH26377">
        <v>0</v>
      </c>
      <c r="AI26377">
        <v>0</v>
      </c>
      <c r="AJ26377">
        <v>0</v>
      </c>
      <c r="AK26377">
        <v>0</v>
      </c>
      <c r="AL26377">
        <v>0</v>
      </c>
      <c r="AM26377">
        <v>0</v>
      </c>
    </row>
    <row r="26378" spans="1:39" x14ac:dyDescent="0.45">
      <c r="A26378" t="s">
        <v>98528</v>
      </c>
      <c r="B26378" t="s">
        <v>98529</v>
      </c>
      <c r="C26378" t="s">
        <v>98530</v>
      </c>
      <c r="D26378" t="s">
        <v>98531</v>
      </c>
      <c r="E26378" t="s">
        <v>1171</v>
      </c>
      <c r="F26378" t="s">
        <v>98532</v>
      </c>
      <c r="G26378" t="s">
        <v>57</v>
      </c>
      <c r="H26378" t="s">
        <v>74</v>
      </c>
      <c r="J26378" t="s">
        <v>75</v>
      </c>
      <c r="K26378" t="s">
        <v>75</v>
      </c>
      <c r="L26378">
        <v>3</v>
      </c>
      <c r="M26378" s="1">
        <v>39448</v>
      </c>
      <c r="N26378" s="2">
        <v>39448</v>
      </c>
      <c r="O26378" t="s">
        <v>181</v>
      </c>
      <c r="P26378">
        <v>2008</v>
      </c>
      <c r="Q26378" s="1">
        <v>40603</v>
      </c>
      <c r="R26378" s="1">
        <v>41929</v>
      </c>
      <c r="S26378">
        <v>0</v>
      </c>
      <c r="T26378">
        <v>16237633</v>
      </c>
      <c r="U26378">
        <v>0</v>
      </c>
      <c r="V26378">
        <v>0</v>
      </c>
      <c r="W26378">
        <v>0</v>
      </c>
      <c r="X26378">
        <v>0</v>
      </c>
      <c r="Y26378">
        <v>3255238</v>
      </c>
      <c r="Z26378">
        <v>0</v>
      </c>
      <c r="AA26378">
        <v>0</v>
      </c>
      <c r="AB26378">
        <v>0</v>
      </c>
      <c r="AC26378">
        <v>0</v>
      </c>
      <c r="AD26378">
        <v>0</v>
      </c>
      <c r="AE26378">
        <v>0</v>
      </c>
      <c r="AF26378">
        <v>4237633</v>
      </c>
      <c r="AG26378">
        <v>12000000</v>
      </c>
      <c r="AH26378">
        <v>0</v>
      </c>
      <c r="AI26378">
        <v>0</v>
      </c>
      <c r="AJ26378">
        <v>0</v>
      </c>
      <c r="AK26378">
        <v>0</v>
      </c>
      <c r="AL26378">
        <v>0</v>
      </c>
      <c r="AM26378">
        <v>0</v>
      </c>
    </row>
    <row r="26379" spans="1:39" x14ac:dyDescent="0.45">
      <c r="A26379" t="s">
        <v>98533</v>
      </c>
      <c r="B26379" t="s">
        <v>98534</v>
      </c>
      <c r="C26379" t="s">
        <v>98535</v>
      </c>
      <c r="F26379" t="s">
        <v>905</v>
      </c>
      <c r="G26379" t="s">
        <v>57</v>
      </c>
      <c r="H26379" t="s">
        <v>46</v>
      </c>
      <c r="I26379" t="s">
        <v>58</v>
      </c>
      <c r="J26379" t="s">
        <v>198</v>
      </c>
      <c r="K26379" t="s">
        <v>731</v>
      </c>
      <c r="L26379">
        <v>2</v>
      </c>
      <c r="M26379" s="1">
        <v>41275</v>
      </c>
      <c r="N26379" s="2">
        <v>41275</v>
      </c>
      <c r="O26379" t="s">
        <v>164</v>
      </c>
      <c r="P26379">
        <v>2013</v>
      </c>
      <c r="Q26379" s="1">
        <v>41788</v>
      </c>
      <c r="R26379" s="1">
        <v>41929</v>
      </c>
      <c r="S26379">
        <v>0</v>
      </c>
      <c r="T26379">
        <v>225000</v>
      </c>
      <c r="U26379">
        <v>0</v>
      </c>
      <c r="V26379">
        <v>0</v>
      </c>
      <c r="W26379">
        <v>50000</v>
      </c>
      <c r="X26379">
        <v>0</v>
      </c>
      <c r="Y26379">
        <v>0</v>
      </c>
      <c r="Z26379">
        <v>0</v>
      </c>
      <c r="AA26379">
        <v>0</v>
      </c>
      <c r="AB26379">
        <v>0</v>
      </c>
      <c r="AC26379">
        <v>0</v>
      </c>
      <c r="AD26379">
        <v>0</v>
      </c>
      <c r="AE26379">
        <v>0</v>
      </c>
      <c r="AF26379">
        <v>0</v>
      </c>
      <c r="AG26379">
        <v>0</v>
      </c>
      <c r="AH26379">
        <v>0</v>
      </c>
      <c r="AI26379">
        <v>0</v>
      </c>
      <c r="AJ26379">
        <v>0</v>
      </c>
      <c r="AK26379">
        <v>0</v>
      </c>
      <c r="AL26379">
        <v>0</v>
      </c>
      <c r="AM26379">
        <v>0</v>
      </c>
    </row>
    <row r="26380" spans="1:39" x14ac:dyDescent="0.45">
      <c r="A26380" t="s">
        <v>98536</v>
      </c>
      <c r="B26380" t="s">
        <v>98537</v>
      </c>
      <c r="C26380" t="s">
        <v>98538</v>
      </c>
      <c r="D26380" t="s">
        <v>315</v>
      </c>
      <c r="E26380" t="s">
        <v>316</v>
      </c>
      <c r="F26380" t="s">
        <v>98539</v>
      </c>
      <c r="G26380" t="s">
        <v>57</v>
      </c>
      <c r="H26380" t="s">
        <v>46</v>
      </c>
      <c r="I26380" t="s">
        <v>205</v>
      </c>
      <c r="J26380" t="s">
        <v>206</v>
      </c>
      <c r="K26380" t="s">
        <v>206</v>
      </c>
      <c r="L26380">
        <v>2</v>
      </c>
      <c r="M26380" s="1">
        <v>39295</v>
      </c>
      <c r="N26380" s="2">
        <v>39295</v>
      </c>
      <c r="O26380" t="s">
        <v>672</v>
      </c>
      <c r="P26380">
        <v>2007</v>
      </c>
      <c r="Q26380" s="1">
        <v>40554</v>
      </c>
      <c r="R26380" s="1">
        <v>41296</v>
      </c>
      <c r="S26380">
        <v>0</v>
      </c>
      <c r="T26380">
        <v>4382000</v>
      </c>
      <c r="U26380">
        <v>0</v>
      </c>
      <c r="V26380">
        <v>0</v>
      </c>
      <c r="W26380">
        <v>0</v>
      </c>
      <c r="X26380">
        <v>0</v>
      </c>
      <c r="Y26380">
        <v>0</v>
      </c>
      <c r="Z26380">
        <v>0</v>
      </c>
      <c r="AA26380">
        <v>0</v>
      </c>
      <c r="AB26380">
        <v>0</v>
      </c>
      <c r="AC26380">
        <v>0</v>
      </c>
      <c r="AD26380">
        <v>0</v>
      </c>
      <c r="AE26380">
        <v>0</v>
      </c>
      <c r="AF26380">
        <v>0</v>
      </c>
      <c r="AG26380">
        <v>0</v>
      </c>
      <c r="AH26380">
        <v>0</v>
      </c>
      <c r="AI26380">
        <v>0</v>
      </c>
      <c r="AJ26380">
        <v>0</v>
      </c>
      <c r="AK26380">
        <v>0</v>
      </c>
      <c r="AL26380">
        <v>0</v>
      </c>
      <c r="AM26380">
        <v>0</v>
      </c>
    </row>
    <row r="26381" spans="1:39" x14ac:dyDescent="0.45">
      <c r="A26381" t="s">
        <v>98540</v>
      </c>
      <c r="B26381" t="s">
        <v>98541</v>
      </c>
      <c r="C26381" t="s">
        <v>98542</v>
      </c>
      <c r="F26381" t="s">
        <v>1047</v>
      </c>
      <c r="G26381" t="s">
        <v>57</v>
      </c>
      <c r="H26381" t="s">
        <v>46</v>
      </c>
      <c r="I26381" t="s">
        <v>81</v>
      </c>
      <c r="J26381" t="s">
        <v>590</v>
      </c>
      <c r="K26381" t="s">
        <v>590</v>
      </c>
      <c r="L26381">
        <v>1</v>
      </c>
      <c r="Q26381" s="1">
        <v>41955</v>
      </c>
      <c r="R26381" s="1">
        <v>41955</v>
      </c>
      <c r="S26381">
        <v>0</v>
      </c>
      <c r="T26381">
        <v>5000000</v>
      </c>
      <c r="U26381">
        <v>0</v>
      </c>
      <c r="V26381">
        <v>0</v>
      </c>
      <c r="W26381">
        <v>0</v>
      </c>
      <c r="X26381">
        <v>0</v>
      </c>
      <c r="Y26381">
        <v>0</v>
      </c>
      <c r="Z26381">
        <v>0</v>
      </c>
      <c r="AA26381">
        <v>0</v>
      </c>
      <c r="AB26381">
        <v>0</v>
      </c>
      <c r="AC26381">
        <v>0</v>
      </c>
      <c r="AD26381">
        <v>0</v>
      </c>
      <c r="AE26381">
        <v>0</v>
      </c>
      <c r="AF26381">
        <v>5000000</v>
      </c>
      <c r="AG26381">
        <v>0</v>
      </c>
      <c r="AH26381">
        <v>0</v>
      </c>
      <c r="AI26381">
        <v>0</v>
      </c>
      <c r="AJ26381">
        <v>0</v>
      </c>
      <c r="AK26381">
        <v>0</v>
      </c>
      <c r="AL26381">
        <v>0</v>
      </c>
      <c r="AM26381">
        <v>0</v>
      </c>
    </row>
    <row r="26382" spans="1:39" x14ac:dyDescent="0.45">
      <c r="A26382" t="s">
        <v>98543</v>
      </c>
      <c r="B26382" t="s">
        <v>98544</v>
      </c>
      <c r="F26382" t="s">
        <v>37298</v>
      </c>
      <c r="G26382" t="s">
        <v>57</v>
      </c>
      <c r="L26382">
        <v>1</v>
      </c>
      <c r="Q26382" s="1">
        <v>41502</v>
      </c>
      <c r="R26382" s="1">
        <v>41502</v>
      </c>
      <c r="S26382">
        <v>227287</v>
      </c>
      <c r="T26382">
        <v>0</v>
      </c>
      <c r="U26382">
        <v>0</v>
      </c>
      <c r="V26382">
        <v>0</v>
      </c>
      <c r="W26382">
        <v>0</v>
      </c>
      <c r="X26382">
        <v>0</v>
      </c>
      <c r="Y26382">
        <v>0</v>
      </c>
      <c r="Z26382">
        <v>0</v>
      </c>
      <c r="AA26382">
        <v>0</v>
      </c>
      <c r="AB26382">
        <v>0</v>
      </c>
      <c r="AC26382">
        <v>0</v>
      </c>
      <c r="AD26382">
        <v>0</v>
      </c>
      <c r="AE26382">
        <v>0</v>
      </c>
      <c r="AF26382">
        <v>0</v>
      </c>
      <c r="AG26382">
        <v>0</v>
      </c>
      <c r="AH26382">
        <v>0</v>
      </c>
      <c r="AI26382">
        <v>0</v>
      </c>
      <c r="AJ26382">
        <v>0</v>
      </c>
      <c r="AK26382">
        <v>0</v>
      </c>
      <c r="AL26382">
        <v>0</v>
      </c>
      <c r="AM26382">
        <v>0</v>
      </c>
    </row>
    <row r="26383" spans="1:39" x14ac:dyDescent="0.45">
      <c r="A26383" t="s">
        <v>98545</v>
      </c>
      <c r="B26383" t="s">
        <v>98546</v>
      </c>
      <c r="C26383" t="s">
        <v>98547</v>
      </c>
      <c r="D26383" t="s">
        <v>461</v>
      </c>
      <c r="E26383" t="s">
        <v>462</v>
      </c>
      <c r="F26383" t="s">
        <v>114</v>
      </c>
      <c r="G26383" t="s">
        <v>57</v>
      </c>
      <c r="H26383" t="s">
        <v>46</v>
      </c>
      <c r="I26383" t="s">
        <v>115</v>
      </c>
      <c r="J26383" t="s">
        <v>334</v>
      </c>
      <c r="K26383" t="s">
        <v>66787</v>
      </c>
      <c r="L26383">
        <v>1</v>
      </c>
      <c r="M26383" s="1">
        <v>41609</v>
      </c>
      <c r="N26383" s="2">
        <v>41609</v>
      </c>
      <c r="O26383" t="s">
        <v>157</v>
      </c>
      <c r="P26383">
        <v>2013</v>
      </c>
      <c r="Q26383" s="1">
        <v>41659</v>
      </c>
      <c r="R26383" s="1">
        <v>41659</v>
      </c>
      <c r="S26383">
        <v>0</v>
      </c>
      <c r="T26383">
        <v>0</v>
      </c>
      <c r="U26383">
        <v>0</v>
      </c>
      <c r="V26383">
        <v>0</v>
      </c>
      <c r="W26383">
        <v>0</v>
      </c>
      <c r="X26383">
        <v>0</v>
      </c>
      <c r="Y26383">
        <v>0</v>
      </c>
      <c r="Z26383">
        <v>0</v>
      </c>
      <c r="AA26383">
        <v>0</v>
      </c>
      <c r="AB26383">
        <v>0</v>
      </c>
      <c r="AC26383">
        <v>0</v>
      </c>
      <c r="AD26383">
        <v>0</v>
      </c>
      <c r="AE26383">
        <v>0</v>
      </c>
      <c r="AF26383">
        <v>0</v>
      </c>
      <c r="AG26383">
        <v>0</v>
      </c>
      <c r="AH26383">
        <v>0</v>
      </c>
      <c r="AI26383">
        <v>0</v>
      </c>
      <c r="AJ26383">
        <v>0</v>
      </c>
      <c r="AK26383">
        <v>0</v>
      </c>
      <c r="AL26383">
        <v>0</v>
      </c>
      <c r="AM26383">
        <v>0</v>
      </c>
    </row>
    <row r="26384" spans="1:39" x14ac:dyDescent="0.45">
      <c r="A26384" t="s">
        <v>98548</v>
      </c>
      <c r="B26384" t="s">
        <v>98549</v>
      </c>
      <c r="C26384" t="s">
        <v>98550</v>
      </c>
      <c r="D26384" t="s">
        <v>98551</v>
      </c>
      <c r="E26384" t="s">
        <v>343</v>
      </c>
      <c r="F26384" t="s">
        <v>187</v>
      </c>
      <c r="G26384" t="s">
        <v>57</v>
      </c>
      <c r="L26384">
        <v>1</v>
      </c>
      <c r="M26384" s="1">
        <v>40526</v>
      </c>
      <c r="N26384" s="2">
        <v>40513</v>
      </c>
      <c r="O26384" t="s">
        <v>216</v>
      </c>
      <c r="P26384">
        <v>2010</v>
      </c>
      <c r="Q26384" s="1">
        <v>40520</v>
      </c>
      <c r="R26384" s="1">
        <v>40520</v>
      </c>
      <c r="S26384">
        <v>500000</v>
      </c>
      <c r="T26384">
        <v>0</v>
      </c>
      <c r="U26384">
        <v>0</v>
      </c>
      <c r="V26384">
        <v>0</v>
      </c>
      <c r="W26384">
        <v>0</v>
      </c>
      <c r="X26384">
        <v>0</v>
      </c>
      <c r="Y26384">
        <v>0</v>
      </c>
      <c r="Z26384">
        <v>0</v>
      </c>
      <c r="AA26384">
        <v>0</v>
      </c>
      <c r="AB26384">
        <v>0</v>
      </c>
      <c r="AC26384">
        <v>0</v>
      </c>
      <c r="AD26384">
        <v>0</v>
      </c>
      <c r="AE26384">
        <v>0</v>
      </c>
      <c r="AF26384">
        <v>0</v>
      </c>
      <c r="AG26384">
        <v>0</v>
      </c>
      <c r="AH26384">
        <v>0</v>
      </c>
      <c r="AI26384">
        <v>0</v>
      </c>
      <c r="AJ26384">
        <v>0</v>
      </c>
      <c r="AK26384">
        <v>0</v>
      </c>
      <c r="AL26384">
        <v>0</v>
      </c>
      <c r="AM26384">
        <v>0</v>
      </c>
    </row>
    <row r="26385" spans="1:39" x14ac:dyDescent="0.45">
      <c r="A26385" t="s">
        <v>98552</v>
      </c>
      <c r="B26385" t="s">
        <v>98553</v>
      </c>
      <c r="C26385" t="s">
        <v>98554</v>
      </c>
      <c r="D26385" t="s">
        <v>953</v>
      </c>
      <c r="E26385" t="s">
        <v>954</v>
      </c>
      <c r="F26385" t="s">
        <v>5522</v>
      </c>
      <c r="G26385" t="s">
        <v>45</v>
      </c>
      <c r="H26385" t="s">
        <v>46</v>
      </c>
      <c r="I26385" t="s">
        <v>58</v>
      </c>
      <c r="J26385" t="s">
        <v>198</v>
      </c>
      <c r="K26385" t="s">
        <v>621</v>
      </c>
      <c r="L26385">
        <v>1</v>
      </c>
      <c r="M26385" s="1">
        <v>37622</v>
      </c>
      <c r="N26385" s="2">
        <v>37622</v>
      </c>
      <c r="O26385" t="s">
        <v>854</v>
      </c>
      <c r="P26385">
        <v>2003</v>
      </c>
      <c r="Q26385" s="1">
        <v>38544</v>
      </c>
      <c r="R26385" s="1">
        <v>38544</v>
      </c>
      <c r="S26385">
        <v>0</v>
      </c>
      <c r="T26385">
        <v>8750000</v>
      </c>
      <c r="U26385">
        <v>0</v>
      </c>
      <c r="V26385">
        <v>0</v>
      </c>
      <c r="W26385">
        <v>0</v>
      </c>
      <c r="X26385">
        <v>0</v>
      </c>
      <c r="Y26385">
        <v>0</v>
      </c>
      <c r="Z26385">
        <v>0</v>
      </c>
      <c r="AA26385">
        <v>0</v>
      </c>
      <c r="AB26385">
        <v>0</v>
      </c>
      <c r="AC26385">
        <v>0</v>
      </c>
      <c r="AD26385">
        <v>0</v>
      </c>
      <c r="AE26385">
        <v>0</v>
      </c>
      <c r="AF26385">
        <v>8750000</v>
      </c>
      <c r="AG26385">
        <v>0</v>
      </c>
      <c r="AH26385">
        <v>0</v>
      </c>
      <c r="AI26385">
        <v>0</v>
      </c>
      <c r="AJ26385">
        <v>0</v>
      </c>
      <c r="AK26385">
        <v>0</v>
      </c>
      <c r="AL26385">
        <v>0</v>
      </c>
      <c r="AM26385">
        <v>0</v>
      </c>
    </row>
    <row r="26386" spans="1:39" x14ac:dyDescent="0.45">
      <c r="A26386" t="s">
        <v>98555</v>
      </c>
      <c r="B26386" t="s">
        <v>98556</v>
      </c>
      <c r="C26386" t="s">
        <v>98557</v>
      </c>
      <c r="D26386" t="s">
        <v>774</v>
      </c>
      <c r="E26386" t="s">
        <v>775</v>
      </c>
      <c r="F26386" t="s">
        <v>98558</v>
      </c>
      <c r="G26386" t="s">
        <v>101</v>
      </c>
      <c r="H26386" t="s">
        <v>508</v>
      </c>
      <c r="J26386" t="s">
        <v>98559</v>
      </c>
      <c r="K26386" t="s">
        <v>98559</v>
      </c>
      <c r="L26386">
        <v>1</v>
      </c>
      <c r="M26386" s="1">
        <v>36161</v>
      </c>
      <c r="N26386" s="2">
        <v>36161</v>
      </c>
      <c r="O26386" t="s">
        <v>1121</v>
      </c>
      <c r="P26386">
        <v>1999</v>
      </c>
      <c r="Q26386" s="1">
        <v>39800</v>
      </c>
      <c r="R26386" s="1">
        <v>39800</v>
      </c>
      <c r="S26386">
        <v>0</v>
      </c>
      <c r="T26386">
        <v>32540000</v>
      </c>
      <c r="U26386">
        <v>0</v>
      </c>
      <c r="V26386">
        <v>0</v>
      </c>
      <c r="W26386">
        <v>0</v>
      </c>
      <c r="X26386">
        <v>0</v>
      </c>
      <c r="Y26386">
        <v>0</v>
      </c>
      <c r="Z26386">
        <v>0</v>
      </c>
      <c r="AA26386">
        <v>0</v>
      </c>
      <c r="AB26386">
        <v>0</v>
      </c>
      <c r="AC26386">
        <v>0</v>
      </c>
      <c r="AD26386">
        <v>0</v>
      </c>
      <c r="AE26386">
        <v>0</v>
      </c>
      <c r="AF26386">
        <v>32540000</v>
      </c>
      <c r="AG26386">
        <v>0</v>
      </c>
      <c r="AH26386">
        <v>0</v>
      </c>
      <c r="AI26386">
        <v>0</v>
      </c>
      <c r="AJ26386">
        <v>0</v>
      </c>
      <c r="AK26386">
        <v>0</v>
      </c>
      <c r="AL26386">
        <v>0</v>
      </c>
      <c r="AM26386">
        <v>0</v>
      </c>
    </row>
    <row r="26387" spans="1:39" x14ac:dyDescent="0.45">
      <c r="A26387" t="s">
        <v>98560</v>
      </c>
      <c r="B26387" t="s">
        <v>98561</v>
      </c>
      <c r="F26387" t="s">
        <v>426</v>
      </c>
      <c r="G26387" t="s">
        <v>57</v>
      </c>
      <c r="H26387" t="s">
        <v>46</v>
      </c>
      <c r="I26387" t="s">
        <v>1228</v>
      </c>
      <c r="J26387" t="s">
        <v>1229</v>
      </c>
      <c r="K26387" t="s">
        <v>1229</v>
      </c>
      <c r="L26387">
        <v>1</v>
      </c>
      <c r="M26387" s="1">
        <v>39448</v>
      </c>
      <c r="N26387" s="2">
        <v>39448</v>
      </c>
      <c r="O26387" t="s">
        <v>181</v>
      </c>
      <c r="P26387">
        <v>2008</v>
      </c>
      <c r="Q26387" s="1">
        <v>40905</v>
      </c>
      <c r="R26387" s="1">
        <v>40905</v>
      </c>
      <c r="S26387">
        <v>200000</v>
      </c>
      <c r="T26387">
        <v>0</v>
      </c>
      <c r="U26387">
        <v>0</v>
      </c>
      <c r="V26387">
        <v>0</v>
      </c>
      <c r="W26387">
        <v>0</v>
      </c>
      <c r="X26387">
        <v>0</v>
      </c>
      <c r="Y26387">
        <v>0</v>
      </c>
      <c r="Z26387">
        <v>0</v>
      </c>
      <c r="AA26387">
        <v>0</v>
      </c>
      <c r="AB26387">
        <v>0</v>
      </c>
      <c r="AC26387">
        <v>0</v>
      </c>
      <c r="AD26387">
        <v>0</v>
      </c>
      <c r="AE26387">
        <v>0</v>
      </c>
      <c r="AF26387">
        <v>0</v>
      </c>
      <c r="AG26387">
        <v>0</v>
      </c>
      <c r="AH26387">
        <v>0</v>
      </c>
      <c r="AI26387">
        <v>0</v>
      </c>
      <c r="AJ26387">
        <v>0</v>
      </c>
      <c r="AK26387">
        <v>0</v>
      </c>
      <c r="AL26387">
        <v>0</v>
      </c>
      <c r="AM26387">
        <v>0</v>
      </c>
    </row>
    <row r="26388" spans="1:39" x14ac:dyDescent="0.45">
      <c r="A26388" t="s">
        <v>98562</v>
      </c>
      <c r="B26388" t="s">
        <v>98563</v>
      </c>
      <c r="C26388" t="s">
        <v>98564</v>
      </c>
      <c r="D26388" t="s">
        <v>293</v>
      </c>
      <c r="E26388" t="s">
        <v>294</v>
      </c>
      <c r="F26388" t="s">
        <v>98565</v>
      </c>
      <c r="G26388" t="s">
        <v>57</v>
      </c>
      <c r="H26388" t="s">
        <v>46</v>
      </c>
      <c r="I26388" t="s">
        <v>299</v>
      </c>
      <c r="J26388" t="s">
        <v>300</v>
      </c>
      <c r="K26388" t="s">
        <v>369</v>
      </c>
      <c r="L26388">
        <v>4</v>
      </c>
      <c r="M26388" s="1">
        <v>39083</v>
      </c>
      <c r="N26388" s="2">
        <v>39083</v>
      </c>
      <c r="O26388" t="s">
        <v>110</v>
      </c>
      <c r="P26388">
        <v>2007</v>
      </c>
      <c r="Q26388" s="1">
        <v>39939</v>
      </c>
      <c r="R26388" s="1">
        <v>41228</v>
      </c>
      <c r="S26388">
        <v>0</v>
      </c>
      <c r="T26388">
        <v>37650000</v>
      </c>
      <c r="U26388">
        <v>0</v>
      </c>
      <c r="V26388">
        <v>0</v>
      </c>
      <c r="W26388">
        <v>0</v>
      </c>
      <c r="X26388">
        <v>0</v>
      </c>
      <c r="Y26388">
        <v>0</v>
      </c>
      <c r="Z26388">
        <v>0</v>
      </c>
      <c r="AA26388">
        <v>9109287</v>
      </c>
      <c r="AB26388">
        <v>0</v>
      </c>
      <c r="AC26388">
        <v>0</v>
      </c>
      <c r="AD26388">
        <v>0</v>
      </c>
      <c r="AE26388">
        <v>0</v>
      </c>
      <c r="AF26388">
        <v>0</v>
      </c>
      <c r="AG26388">
        <v>35000000</v>
      </c>
      <c r="AH26388">
        <v>0</v>
      </c>
      <c r="AI26388">
        <v>0</v>
      </c>
      <c r="AJ26388">
        <v>0</v>
      </c>
      <c r="AK26388">
        <v>0</v>
      </c>
      <c r="AL26388">
        <v>0</v>
      </c>
      <c r="AM26388">
        <v>0</v>
      </c>
    </row>
    <row r="26389" spans="1:39" x14ac:dyDescent="0.45">
      <c r="A26389" t="s">
        <v>98566</v>
      </c>
      <c r="B26389" t="s">
        <v>98567</v>
      </c>
      <c r="C26389" t="s">
        <v>98568</v>
      </c>
      <c r="D26389" t="s">
        <v>247</v>
      </c>
      <c r="E26389" t="s">
        <v>248</v>
      </c>
      <c r="F26389" t="s">
        <v>3229</v>
      </c>
      <c r="G26389" t="s">
        <v>57</v>
      </c>
      <c r="H26389" t="s">
        <v>46</v>
      </c>
      <c r="I26389" t="s">
        <v>58</v>
      </c>
      <c r="J26389" t="s">
        <v>198</v>
      </c>
      <c r="K26389" t="s">
        <v>199</v>
      </c>
      <c r="L26389">
        <v>4</v>
      </c>
      <c r="M26389" s="1">
        <v>40299</v>
      </c>
      <c r="N26389" s="2">
        <v>40299</v>
      </c>
      <c r="O26389" t="s">
        <v>1166</v>
      </c>
      <c r="P26389">
        <v>2010</v>
      </c>
      <c r="Q26389" s="1">
        <v>40330</v>
      </c>
      <c r="R26389" s="1">
        <v>41630</v>
      </c>
      <c r="S26389">
        <v>2500000</v>
      </c>
      <c r="T26389">
        <v>26000000</v>
      </c>
      <c r="U26389">
        <v>0</v>
      </c>
      <c r="V26389">
        <v>0</v>
      </c>
      <c r="W26389">
        <v>0</v>
      </c>
      <c r="X26389">
        <v>0</v>
      </c>
      <c r="Y26389">
        <v>0</v>
      </c>
      <c r="Z26389">
        <v>0</v>
      </c>
      <c r="AA26389">
        <v>0</v>
      </c>
      <c r="AB26389">
        <v>0</v>
      </c>
      <c r="AC26389">
        <v>0</v>
      </c>
      <c r="AD26389">
        <v>0</v>
      </c>
      <c r="AE26389">
        <v>0</v>
      </c>
      <c r="AF26389">
        <v>6000000</v>
      </c>
      <c r="AG26389">
        <v>20000000</v>
      </c>
      <c r="AH26389">
        <v>0</v>
      </c>
      <c r="AI26389">
        <v>0</v>
      </c>
      <c r="AJ26389">
        <v>0</v>
      </c>
      <c r="AK26389">
        <v>0</v>
      </c>
      <c r="AL26389">
        <v>0</v>
      </c>
      <c r="AM26389">
        <v>0</v>
      </c>
    </row>
    <row r="26390" spans="1:39" x14ac:dyDescent="0.45">
      <c r="A26390" t="s">
        <v>98569</v>
      </c>
      <c r="B26390" t="s">
        <v>98570</v>
      </c>
      <c r="C26390" t="s">
        <v>98571</v>
      </c>
      <c r="D26390" t="s">
        <v>389</v>
      </c>
      <c r="E26390" t="s">
        <v>390</v>
      </c>
      <c r="F26390" t="s">
        <v>4810</v>
      </c>
      <c r="G26390" t="s">
        <v>57</v>
      </c>
      <c r="H26390" t="s">
        <v>46</v>
      </c>
      <c r="I26390" t="s">
        <v>81</v>
      </c>
      <c r="J26390" t="s">
        <v>1436</v>
      </c>
      <c r="K26390" t="s">
        <v>1436</v>
      </c>
      <c r="L26390">
        <v>1</v>
      </c>
      <c r="Q26390" s="1">
        <v>39916</v>
      </c>
      <c r="R26390" s="1">
        <v>39916</v>
      </c>
      <c r="S26390">
        <v>0</v>
      </c>
      <c r="T26390">
        <v>725000</v>
      </c>
      <c r="U26390">
        <v>0</v>
      </c>
      <c r="V26390">
        <v>0</v>
      </c>
      <c r="W26390">
        <v>0</v>
      </c>
      <c r="X26390">
        <v>0</v>
      </c>
      <c r="Y26390">
        <v>0</v>
      </c>
      <c r="Z26390">
        <v>0</v>
      </c>
      <c r="AA26390">
        <v>0</v>
      </c>
      <c r="AB26390">
        <v>0</v>
      </c>
      <c r="AC26390">
        <v>0</v>
      </c>
      <c r="AD26390">
        <v>0</v>
      </c>
      <c r="AE26390">
        <v>0</v>
      </c>
      <c r="AF26390">
        <v>0</v>
      </c>
      <c r="AG26390">
        <v>0</v>
      </c>
      <c r="AH26390">
        <v>0</v>
      </c>
      <c r="AI26390">
        <v>0</v>
      </c>
      <c r="AJ26390">
        <v>0</v>
      </c>
      <c r="AK26390">
        <v>0</v>
      </c>
      <c r="AL26390">
        <v>0</v>
      </c>
      <c r="AM26390">
        <v>0</v>
      </c>
    </row>
    <row r="26391" spans="1:39" x14ac:dyDescent="0.45">
      <c r="A26391" t="s">
        <v>98572</v>
      </c>
      <c r="B26391" t="s">
        <v>98573</v>
      </c>
      <c r="C26391" t="s">
        <v>98574</v>
      </c>
      <c r="D26391" t="s">
        <v>98575</v>
      </c>
      <c r="E26391" t="s">
        <v>143</v>
      </c>
      <c r="F26391" t="s">
        <v>187</v>
      </c>
      <c r="G26391" t="s">
        <v>57</v>
      </c>
      <c r="H26391" t="s">
        <v>46</v>
      </c>
      <c r="I26391" t="s">
        <v>47</v>
      </c>
      <c r="J26391" t="s">
        <v>48</v>
      </c>
      <c r="K26391" t="s">
        <v>49</v>
      </c>
      <c r="L26391">
        <v>1</v>
      </c>
      <c r="M26391" s="1">
        <v>41153</v>
      </c>
      <c r="N26391" s="2">
        <v>41153</v>
      </c>
      <c r="O26391" t="s">
        <v>596</v>
      </c>
      <c r="P26391">
        <v>2012</v>
      </c>
      <c r="Q26391" s="1">
        <v>41153</v>
      </c>
      <c r="R26391" s="1">
        <v>41153</v>
      </c>
      <c r="S26391">
        <v>0</v>
      </c>
      <c r="T26391">
        <v>0</v>
      </c>
      <c r="U26391">
        <v>0</v>
      </c>
      <c r="V26391">
        <v>0</v>
      </c>
      <c r="W26391">
        <v>0</v>
      </c>
      <c r="X26391">
        <v>0</v>
      </c>
      <c r="Y26391">
        <v>500000</v>
      </c>
      <c r="Z26391">
        <v>0</v>
      </c>
      <c r="AA26391">
        <v>0</v>
      </c>
      <c r="AB26391">
        <v>0</v>
      </c>
      <c r="AC26391">
        <v>0</v>
      </c>
      <c r="AD26391">
        <v>0</v>
      </c>
      <c r="AE26391">
        <v>0</v>
      </c>
      <c r="AF26391">
        <v>0</v>
      </c>
      <c r="AG26391">
        <v>0</v>
      </c>
      <c r="AH26391">
        <v>0</v>
      </c>
      <c r="AI26391">
        <v>0</v>
      </c>
      <c r="AJ26391">
        <v>0</v>
      </c>
      <c r="AK26391">
        <v>0</v>
      </c>
      <c r="AL26391">
        <v>0</v>
      </c>
      <c r="AM26391">
        <v>0</v>
      </c>
    </row>
    <row r="26392" spans="1:39" x14ac:dyDescent="0.45">
      <c r="A26392" t="s">
        <v>98576</v>
      </c>
      <c r="B26392" t="s">
        <v>98577</v>
      </c>
      <c r="C26392" t="s">
        <v>98578</v>
      </c>
      <c r="D26392" t="s">
        <v>1757</v>
      </c>
      <c r="E26392" t="s">
        <v>1758</v>
      </c>
      <c r="F26392" t="s">
        <v>98579</v>
      </c>
      <c r="G26392" t="s">
        <v>57</v>
      </c>
      <c r="H26392" t="s">
        <v>46</v>
      </c>
      <c r="I26392" t="s">
        <v>1228</v>
      </c>
      <c r="J26392" t="s">
        <v>1229</v>
      </c>
      <c r="K26392" t="s">
        <v>1404</v>
      </c>
      <c r="L26392">
        <v>4</v>
      </c>
      <c r="M26392" s="1">
        <v>39814</v>
      </c>
      <c r="N26392" s="2">
        <v>39814</v>
      </c>
      <c r="O26392" t="s">
        <v>188</v>
      </c>
      <c r="P26392">
        <v>2009</v>
      </c>
      <c r="Q26392" s="1">
        <v>40396</v>
      </c>
      <c r="R26392" s="1">
        <v>41737</v>
      </c>
      <c r="S26392">
        <v>0</v>
      </c>
      <c r="T26392">
        <v>1888750</v>
      </c>
      <c r="U26392">
        <v>0</v>
      </c>
      <c r="V26392">
        <v>0</v>
      </c>
      <c r="W26392">
        <v>0</v>
      </c>
      <c r="X26392">
        <v>0</v>
      </c>
      <c r="Y26392">
        <v>0</v>
      </c>
      <c r="Z26392">
        <v>0</v>
      </c>
      <c r="AA26392">
        <v>0</v>
      </c>
      <c r="AB26392">
        <v>0</v>
      </c>
      <c r="AC26392">
        <v>0</v>
      </c>
      <c r="AD26392">
        <v>0</v>
      </c>
      <c r="AE26392">
        <v>0</v>
      </c>
      <c r="AF26392">
        <v>0</v>
      </c>
      <c r="AG26392">
        <v>0</v>
      </c>
      <c r="AH26392">
        <v>0</v>
      </c>
      <c r="AI26392">
        <v>0</v>
      </c>
      <c r="AJ26392">
        <v>0</v>
      </c>
      <c r="AK26392">
        <v>0</v>
      </c>
      <c r="AL26392">
        <v>0</v>
      </c>
      <c r="AM26392">
        <v>0</v>
      </c>
    </row>
    <row r="26393" spans="1:39" x14ac:dyDescent="0.45">
      <c r="A26393" t="s">
        <v>98580</v>
      </c>
      <c r="B26393" t="s">
        <v>98581</v>
      </c>
      <c r="C26393" t="s">
        <v>98582</v>
      </c>
      <c r="D26393" t="s">
        <v>9113</v>
      </c>
      <c r="E26393" t="s">
        <v>9114</v>
      </c>
      <c r="F26393" t="s">
        <v>90</v>
      </c>
      <c r="G26393" t="s">
        <v>57</v>
      </c>
      <c r="H26393" t="s">
        <v>46</v>
      </c>
      <c r="I26393" t="s">
        <v>58</v>
      </c>
      <c r="J26393" t="s">
        <v>198</v>
      </c>
      <c r="K26393" t="s">
        <v>833</v>
      </c>
      <c r="L26393">
        <v>1</v>
      </c>
      <c r="M26393" s="1">
        <v>40909</v>
      </c>
      <c r="N26393" s="2">
        <v>40909</v>
      </c>
      <c r="O26393" t="s">
        <v>132</v>
      </c>
      <c r="P26393">
        <v>2012</v>
      </c>
      <c r="Q26393" s="1">
        <v>41856</v>
      </c>
      <c r="R26393" s="1">
        <v>41856</v>
      </c>
      <c r="S26393">
        <v>0</v>
      </c>
      <c r="T26393">
        <v>7000000</v>
      </c>
      <c r="U26393">
        <v>0</v>
      </c>
      <c r="V26393">
        <v>0</v>
      </c>
      <c r="W26393">
        <v>0</v>
      </c>
      <c r="X26393">
        <v>0</v>
      </c>
      <c r="Y26393">
        <v>0</v>
      </c>
      <c r="Z26393">
        <v>0</v>
      </c>
      <c r="AA26393">
        <v>0</v>
      </c>
      <c r="AB26393">
        <v>0</v>
      </c>
      <c r="AC26393">
        <v>0</v>
      </c>
      <c r="AD26393">
        <v>0</v>
      </c>
      <c r="AE26393">
        <v>0</v>
      </c>
      <c r="AF26393">
        <v>7000000</v>
      </c>
      <c r="AG26393">
        <v>0</v>
      </c>
      <c r="AH26393">
        <v>0</v>
      </c>
      <c r="AI26393">
        <v>0</v>
      </c>
      <c r="AJ26393">
        <v>0</v>
      </c>
      <c r="AK26393">
        <v>0</v>
      </c>
      <c r="AL26393">
        <v>0</v>
      </c>
      <c r="AM26393">
        <v>0</v>
      </c>
    </row>
    <row r="26394" spans="1:39" x14ac:dyDescent="0.45">
      <c r="A26394" t="s">
        <v>98583</v>
      </c>
      <c r="B26394" t="s">
        <v>98584</v>
      </c>
      <c r="C26394" t="s">
        <v>98585</v>
      </c>
      <c r="D26394" t="s">
        <v>107</v>
      </c>
      <c r="E26394" t="s">
        <v>108</v>
      </c>
      <c r="F26394" t="s">
        <v>114</v>
      </c>
      <c r="G26394" t="s">
        <v>101</v>
      </c>
      <c r="H26394" t="s">
        <v>46</v>
      </c>
      <c r="I26394" t="s">
        <v>58</v>
      </c>
      <c r="J26394" t="s">
        <v>59</v>
      </c>
      <c r="K26394" t="s">
        <v>59</v>
      </c>
      <c r="L26394">
        <v>1</v>
      </c>
      <c r="M26394" s="1">
        <v>39309</v>
      </c>
      <c r="N26394" s="2">
        <v>39295</v>
      </c>
      <c r="O26394" t="s">
        <v>672</v>
      </c>
      <c r="P26394">
        <v>2007</v>
      </c>
      <c r="Q26394" s="1">
        <v>39455</v>
      </c>
      <c r="R26394" s="1">
        <v>39455</v>
      </c>
      <c r="S26394">
        <v>0</v>
      </c>
      <c r="T26394">
        <v>0</v>
      </c>
      <c r="U26394">
        <v>0</v>
      </c>
      <c r="V26394">
        <v>0</v>
      </c>
      <c r="W26394">
        <v>0</v>
      </c>
      <c r="X26394">
        <v>0</v>
      </c>
      <c r="Y26394">
        <v>0</v>
      </c>
      <c r="Z26394">
        <v>0</v>
      </c>
      <c r="AA26394">
        <v>0</v>
      </c>
      <c r="AB26394">
        <v>0</v>
      </c>
      <c r="AC26394">
        <v>0</v>
      </c>
      <c r="AD26394">
        <v>0</v>
      </c>
      <c r="AE26394">
        <v>0</v>
      </c>
      <c r="AF26394">
        <v>0</v>
      </c>
      <c r="AG26394">
        <v>0</v>
      </c>
      <c r="AH26394">
        <v>0</v>
      </c>
      <c r="AI26394">
        <v>0</v>
      </c>
      <c r="AJ26394">
        <v>0</v>
      </c>
      <c r="AK26394">
        <v>0</v>
      </c>
      <c r="AL26394">
        <v>0</v>
      </c>
      <c r="AM26394">
        <v>0</v>
      </c>
    </row>
    <row r="26395" spans="1:39" x14ac:dyDescent="0.45">
      <c r="A26395" t="s">
        <v>98586</v>
      </c>
      <c r="B26395" t="s">
        <v>98587</v>
      </c>
      <c r="C26395" t="s">
        <v>98588</v>
      </c>
      <c r="F26395" t="s">
        <v>553</v>
      </c>
      <c r="G26395" t="s">
        <v>57</v>
      </c>
      <c r="H26395" t="s">
        <v>223</v>
      </c>
      <c r="J26395" t="s">
        <v>224</v>
      </c>
      <c r="K26395" t="s">
        <v>224</v>
      </c>
      <c r="L26395">
        <v>1</v>
      </c>
      <c r="Q26395" s="1">
        <v>41961</v>
      </c>
      <c r="R26395" s="1">
        <v>41961</v>
      </c>
      <c r="S26395">
        <v>0</v>
      </c>
      <c r="T26395">
        <v>30000000</v>
      </c>
      <c r="U26395">
        <v>0</v>
      </c>
      <c r="V26395">
        <v>0</v>
      </c>
      <c r="W26395">
        <v>0</v>
      </c>
      <c r="X26395">
        <v>0</v>
      </c>
      <c r="Y26395">
        <v>0</v>
      </c>
      <c r="Z26395">
        <v>0</v>
      </c>
      <c r="AA26395">
        <v>0</v>
      </c>
      <c r="AB26395">
        <v>0</v>
      </c>
      <c r="AC26395">
        <v>0</v>
      </c>
      <c r="AD26395">
        <v>0</v>
      </c>
      <c r="AE26395">
        <v>0</v>
      </c>
      <c r="AF26395">
        <v>0</v>
      </c>
      <c r="AG26395">
        <v>30000000</v>
      </c>
      <c r="AH26395">
        <v>0</v>
      </c>
      <c r="AI26395">
        <v>0</v>
      </c>
      <c r="AJ26395">
        <v>0</v>
      </c>
      <c r="AK26395">
        <v>0</v>
      </c>
      <c r="AL26395">
        <v>0</v>
      </c>
      <c r="AM26395">
        <v>0</v>
      </c>
    </row>
    <row r="26396" spans="1:39" x14ac:dyDescent="0.45">
      <c r="A26396" t="s">
        <v>98589</v>
      </c>
      <c r="B26396" t="s">
        <v>98590</v>
      </c>
      <c r="C26396" t="s">
        <v>98591</v>
      </c>
      <c r="D26396" t="s">
        <v>98592</v>
      </c>
      <c r="E26396" t="s">
        <v>128</v>
      </c>
      <c r="F26396" t="s">
        <v>98593</v>
      </c>
      <c r="G26396" t="s">
        <v>57</v>
      </c>
      <c r="H26396" t="s">
        <v>74</v>
      </c>
      <c r="J26396" t="s">
        <v>75</v>
      </c>
      <c r="K26396" t="s">
        <v>75</v>
      </c>
      <c r="L26396">
        <v>2</v>
      </c>
      <c r="M26396" s="1">
        <v>36161</v>
      </c>
      <c r="N26396" s="2">
        <v>36161</v>
      </c>
      <c r="O26396" t="s">
        <v>1121</v>
      </c>
      <c r="P26396">
        <v>1999</v>
      </c>
      <c r="Q26396" s="1">
        <v>38929</v>
      </c>
      <c r="R26396" s="1">
        <v>41605</v>
      </c>
      <c r="S26396">
        <v>0</v>
      </c>
      <c r="T26396">
        <v>30772028</v>
      </c>
      <c r="U26396">
        <v>0</v>
      </c>
      <c r="V26396">
        <v>0</v>
      </c>
      <c r="W26396">
        <v>0</v>
      </c>
      <c r="X26396">
        <v>0</v>
      </c>
      <c r="Y26396">
        <v>0</v>
      </c>
      <c r="Z26396">
        <v>0</v>
      </c>
      <c r="AA26396">
        <v>0</v>
      </c>
      <c r="AB26396">
        <v>0</v>
      </c>
      <c r="AC26396">
        <v>0</v>
      </c>
      <c r="AD26396">
        <v>0</v>
      </c>
      <c r="AE26396">
        <v>0</v>
      </c>
      <c r="AF26396">
        <v>30305028</v>
      </c>
      <c r="AG26396">
        <v>0</v>
      </c>
      <c r="AH26396">
        <v>0</v>
      </c>
      <c r="AI26396">
        <v>0</v>
      </c>
      <c r="AJ26396">
        <v>0</v>
      </c>
      <c r="AK26396">
        <v>0</v>
      </c>
      <c r="AL26396">
        <v>0</v>
      </c>
      <c r="AM26396">
        <v>0</v>
      </c>
    </row>
    <row r="26397" spans="1:39" x14ac:dyDescent="0.45">
      <c r="A26397" t="s">
        <v>98594</v>
      </c>
      <c r="B26397" t="s">
        <v>98595</v>
      </c>
      <c r="C26397" t="s">
        <v>98596</v>
      </c>
      <c r="D26397" t="s">
        <v>98597</v>
      </c>
      <c r="E26397" t="s">
        <v>55</v>
      </c>
      <c r="F26397" t="s">
        <v>11958</v>
      </c>
      <c r="G26397" t="s">
        <v>45</v>
      </c>
      <c r="H26397" t="s">
        <v>46</v>
      </c>
      <c r="I26397" t="s">
        <v>58</v>
      </c>
      <c r="J26397" t="s">
        <v>1223</v>
      </c>
      <c r="K26397" t="s">
        <v>37855</v>
      </c>
      <c r="L26397">
        <v>3</v>
      </c>
      <c r="M26397" s="1">
        <v>38899</v>
      </c>
      <c r="N26397" s="2">
        <v>38899</v>
      </c>
      <c r="O26397" t="s">
        <v>658</v>
      </c>
      <c r="P26397">
        <v>2006</v>
      </c>
      <c r="Q26397" s="1">
        <v>39083</v>
      </c>
      <c r="R26397" s="1">
        <v>40252</v>
      </c>
      <c r="S26397">
        <v>0</v>
      </c>
      <c r="T26397">
        <v>9400000</v>
      </c>
      <c r="U26397">
        <v>0</v>
      </c>
      <c r="V26397">
        <v>0</v>
      </c>
      <c r="W26397">
        <v>0</v>
      </c>
      <c r="X26397">
        <v>0</v>
      </c>
      <c r="Y26397">
        <v>0</v>
      </c>
      <c r="Z26397">
        <v>0</v>
      </c>
      <c r="AA26397">
        <v>0</v>
      </c>
      <c r="AB26397">
        <v>0</v>
      </c>
      <c r="AC26397">
        <v>0</v>
      </c>
      <c r="AD26397">
        <v>0</v>
      </c>
      <c r="AE26397">
        <v>0</v>
      </c>
      <c r="AF26397">
        <v>1200000</v>
      </c>
      <c r="AG26397">
        <v>6700000</v>
      </c>
      <c r="AH26397">
        <v>0</v>
      </c>
      <c r="AI26397">
        <v>0</v>
      </c>
      <c r="AJ26397">
        <v>0</v>
      </c>
      <c r="AK26397">
        <v>0</v>
      </c>
      <c r="AL26397">
        <v>0</v>
      </c>
      <c r="AM26397">
        <v>0</v>
      </c>
    </row>
    <row r="26398" spans="1:39" x14ac:dyDescent="0.45">
      <c r="A26398" t="s">
        <v>98598</v>
      </c>
      <c r="B26398" t="s">
        <v>98599</v>
      </c>
      <c r="C26398" t="s">
        <v>98600</v>
      </c>
      <c r="D26398" t="s">
        <v>653</v>
      </c>
      <c r="E26398" t="s">
        <v>343</v>
      </c>
      <c r="F26398" t="s">
        <v>5366</v>
      </c>
      <c r="G26398" t="s">
        <v>57</v>
      </c>
      <c r="H26398" t="s">
        <v>503</v>
      </c>
      <c r="J26398" t="s">
        <v>504</v>
      </c>
      <c r="K26398" t="s">
        <v>504</v>
      </c>
      <c r="L26398">
        <v>3</v>
      </c>
      <c r="M26398" s="1">
        <v>39328</v>
      </c>
      <c r="N26398" s="2">
        <v>39326</v>
      </c>
      <c r="O26398" t="s">
        <v>672</v>
      </c>
      <c r="P26398">
        <v>2007</v>
      </c>
      <c r="Q26398" s="1">
        <v>40899</v>
      </c>
      <c r="R26398" s="1">
        <v>41339</v>
      </c>
      <c r="S26398">
        <v>0</v>
      </c>
      <c r="T26398">
        <v>16500000</v>
      </c>
      <c r="U26398">
        <v>0</v>
      </c>
      <c r="V26398">
        <v>0</v>
      </c>
      <c r="W26398">
        <v>0</v>
      </c>
      <c r="X26398">
        <v>0</v>
      </c>
      <c r="Y26398">
        <v>0</v>
      </c>
      <c r="Z26398">
        <v>0</v>
      </c>
      <c r="AA26398">
        <v>0</v>
      </c>
      <c r="AB26398">
        <v>0</v>
      </c>
      <c r="AC26398">
        <v>0</v>
      </c>
      <c r="AD26398">
        <v>0</v>
      </c>
      <c r="AE26398">
        <v>0</v>
      </c>
      <c r="AF26398">
        <v>5500000</v>
      </c>
      <c r="AG26398">
        <v>11000000</v>
      </c>
      <c r="AH26398">
        <v>0</v>
      </c>
      <c r="AI26398">
        <v>0</v>
      </c>
      <c r="AJ26398">
        <v>0</v>
      </c>
      <c r="AK26398">
        <v>0</v>
      </c>
      <c r="AL26398">
        <v>0</v>
      </c>
      <c r="AM26398">
        <v>0</v>
      </c>
    </row>
    <row r="26399" spans="1:39" x14ac:dyDescent="0.45">
      <c r="A26399" t="s">
        <v>98601</v>
      </c>
      <c r="B26399" t="s">
        <v>98602</v>
      </c>
      <c r="D26399" t="s">
        <v>1343</v>
      </c>
      <c r="E26399" t="s">
        <v>1344</v>
      </c>
      <c r="F26399" t="s">
        <v>4167</v>
      </c>
      <c r="G26399" t="s">
        <v>57</v>
      </c>
      <c r="H26399" t="s">
        <v>46</v>
      </c>
      <c r="I26399" t="s">
        <v>58</v>
      </c>
      <c r="J26399" t="s">
        <v>198</v>
      </c>
      <c r="K26399" t="s">
        <v>1127</v>
      </c>
      <c r="L26399">
        <v>1</v>
      </c>
      <c r="M26399" s="1">
        <v>36526</v>
      </c>
      <c r="N26399" s="2">
        <v>36526</v>
      </c>
      <c r="O26399" t="s">
        <v>255</v>
      </c>
      <c r="P26399">
        <v>2000</v>
      </c>
      <c r="Q26399" s="1">
        <v>38671</v>
      </c>
      <c r="R26399" s="1">
        <v>38671</v>
      </c>
      <c r="S26399">
        <v>0</v>
      </c>
      <c r="T26399">
        <v>11500000</v>
      </c>
      <c r="U26399">
        <v>0</v>
      </c>
      <c r="V26399">
        <v>0</v>
      </c>
      <c r="W26399">
        <v>0</v>
      </c>
      <c r="X26399">
        <v>0</v>
      </c>
      <c r="Y26399">
        <v>0</v>
      </c>
      <c r="Z26399">
        <v>0</v>
      </c>
      <c r="AA26399">
        <v>0</v>
      </c>
      <c r="AB26399">
        <v>0</v>
      </c>
      <c r="AC26399">
        <v>0</v>
      </c>
      <c r="AD26399">
        <v>0</v>
      </c>
      <c r="AE26399">
        <v>0</v>
      </c>
      <c r="AF26399">
        <v>0</v>
      </c>
      <c r="AG26399">
        <v>0</v>
      </c>
      <c r="AH26399">
        <v>0</v>
      </c>
      <c r="AI26399">
        <v>0</v>
      </c>
      <c r="AJ26399">
        <v>11500000</v>
      </c>
      <c r="AK26399">
        <v>0</v>
      </c>
      <c r="AL26399">
        <v>0</v>
      </c>
      <c r="AM26399">
        <v>0</v>
      </c>
    </row>
    <row r="26400" spans="1:39" x14ac:dyDescent="0.45">
      <c r="A26400" t="s">
        <v>98603</v>
      </c>
      <c r="B26400" t="s">
        <v>98604</v>
      </c>
      <c r="C26400" t="s">
        <v>98605</v>
      </c>
      <c r="D26400" t="s">
        <v>5567</v>
      </c>
      <c r="E26400" t="s">
        <v>343</v>
      </c>
      <c r="F26400" t="s">
        <v>8054</v>
      </c>
      <c r="G26400" t="s">
        <v>45</v>
      </c>
      <c r="H26400" t="s">
        <v>46</v>
      </c>
      <c r="I26400" t="s">
        <v>58</v>
      </c>
      <c r="J26400" t="s">
        <v>198</v>
      </c>
      <c r="K26400" t="s">
        <v>199</v>
      </c>
      <c r="L26400">
        <v>1</v>
      </c>
      <c r="M26400" s="1">
        <v>40987</v>
      </c>
      <c r="N26400" s="2">
        <v>40969</v>
      </c>
      <c r="O26400" t="s">
        <v>132</v>
      </c>
      <c r="P26400">
        <v>2012</v>
      </c>
      <c r="Q26400" s="1">
        <v>40987</v>
      </c>
      <c r="R26400" s="1">
        <v>40987</v>
      </c>
      <c r="S26400">
        <v>1850000</v>
      </c>
      <c r="T26400">
        <v>0</v>
      </c>
      <c r="U26400">
        <v>0</v>
      </c>
      <c r="V26400">
        <v>0</v>
      </c>
      <c r="W26400">
        <v>0</v>
      </c>
      <c r="X26400">
        <v>0</v>
      </c>
      <c r="Y26400">
        <v>0</v>
      </c>
      <c r="Z26400">
        <v>0</v>
      </c>
      <c r="AA26400">
        <v>0</v>
      </c>
      <c r="AB26400">
        <v>0</v>
      </c>
      <c r="AC26400">
        <v>0</v>
      </c>
      <c r="AD26400">
        <v>0</v>
      </c>
      <c r="AE26400">
        <v>0</v>
      </c>
      <c r="AF26400">
        <v>0</v>
      </c>
      <c r="AG26400">
        <v>0</v>
      </c>
      <c r="AH26400">
        <v>0</v>
      </c>
      <c r="AI26400">
        <v>0</v>
      </c>
      <c r="AJ26400">
        <v>0</v>
      </c>
      <c r="AK26400">
        <v>0</v>
      </c>
      <c r="AL26400">
        <v>0</v>
      </c>
      <c r="AM26400">
        <v>0</v>
      </c>
    </row>
    <row r="26401" spans="1:39" x14ac:dyDescent="0.45">
      <c r="A26401" t="s">
        <v>98606</v>
      </c>
      <c r="B26401" t="s">
        <v>98607</v>
      </c>
      <c r="C26401" t="s">
        <v>98608</v>
      </c>
      <c r="D26401" t="s">
        <v>98609</v>
      </c>
      <c r="E26401" t="s">
        <v>5345</v>
      </c>
      <c r="F26401" t="s">
        <v>114</v>
      </c>
      <c r="G26401" t="s">
        <v>57</v>
      </c>
      <c r="L26401">
        <v>1</v>
      </c>
      <c r="M26401" s="1">
        <v>41640</v>
      </c>
      <c r="N26401" s="2">
        <v>41640</v>
      </c>
      <c r="O26401" t="s">
        <v>84</v>
      </c>
      <c r="P26401">
        <v>2014</v>
      </c>
      <c r="Q26401" s="1">
        <v>41774</v>
      </c>
      <c r="R26401" s="1">
        <v>41774</v>
      </c>
      <c r="S26401">
        <v>0</v>
      </c>
      <c r="T26401">
        <v>0</v>
      </c>
      <c r="U26401">
        <v>0</v>
      </c>
      <c r="V26401">
        <v>0</v>
      </c>
      <c r="W26401">
        <v>0</v>
      </c>
      <c r="X26401">
        <v>0</v>
      </c>
      <c r="Y26401">
        <v>0</v>
      </c>
      <c r="Z26401">
        <v>0</v>
      </c>
      <c r="AA26401">
        <v>0</v>
      </c>
      <c r="AB26401">
        <v>0</v>
      </c>
      <c r="AC26401">
        <v>0</v>
      </c>
      <c r="AD26401">
        <v>0</v>
      </c>
      <c r="AE26401">
        <v>0</v>
      </c>
      <c r="AF26401">
        <v>0</v>
      </c>
      <c r="AG26401">
        <v>0</v>
      </c>
      <c r="AH26401">
        <v>0</v>
      </c>
      <c r="AI26401">
        <v>0</v>
      </c>
      <c r="AJ26401">
        <v>0</v>
      </c>
      <c r="AK26401">
        <v>0</v>
      </c>
      <c r="AL26401">
        <v>0</v>
      </c>
      <c r="AM26401">
        <v>0</v>
      </c>
    </row>
    <row r="26402" spans="1:39" x14ac:dyDescent="0.45">
      <c r="A26402" t="s">
        <v>98610</v>
      </c>
      <c r="B26402" t="s">
        <v>98611</v>
      </c>
      <c r="D26402" t="s">
        <v>88</v>
      </c>
      <c r="E26402" t="s">
        <v>89</v>
      </c>
      <c r="F26402" t="s">
        <v>16549</v>
      </c>
      <c r="G26402" t="s">
        <v>45</v>
      </c>
      <c r="H26402" t="s">
        <v>46</v>
      </c>
      <c r="I26402" t="s">
        <v>81</v>
      </c>
      <c r="J26402" t="s">
        <v>82</v>
      </c>
      <c r="K26402" t="s">
        <v>906</v>
      </c>
      <c r="L26402">
        <v>1</v>
      </c>
      <c r="M26402" s="1">
        <v>33604</v>
      </c>
      <c r="N26402" s="2">
        <v>33604</v>
      </c>
      <c r="O26402" t="s">
        <v>3040</v>
      </c>
      <c r="P26402">
        <v>1992</v>
      </c>
      <c r="Q26402" s="1">
        <v>38498</v>
      </c>
      <c r="R26402" s="1">
        <v>38498</v>
      </c>
      <c r="S26402">
        <v>0</v>
      </c>
      <c r="T26402">
        <v>21850000</v>
      </c>
      <c r="U26402">
        <v>0</v>
      </c>
      <c r="V26402">
        <v>0</v>
      </c>
      <c r="W26402">
        <v>0</v>
      </c>
      <c r="X26402">
        <v>0</v>
      </c>
      <c r="Y26402">
        <v>0</v>
      </c>
      <c r="Z26402">
        <v>0</v>
      </c>
      <c r="AA26402">
        <v>0</v>
      </c>
      <c r="AB26402">
        <v>0</v>
      </c>
      <c r="AC26402">
        <v>0</v>
      </c>
      <c r="AD26402">
        <v>0</v>
      </c>
      <c r="AE26402">
        <v>0</v>
      </c>
      <c r="AF26402">
        <v>0</v>
      </c>
      <c r="AG26402">
        <v>0</v>
      </c>
      <c r="AH26402">
        <v>0</v>
      </c>
      <c r="AI26402">
        <v>0</v>
      </c>
      <c r="AJ26402">
        <v>0</v>
      </c>
      <c r="AK26402">
        <v>0</v>
      </c>
      <c r="AL26402">
        <v>0</v>
      </c>
      <c r="AM26402">
        <v>0</v>
      </c>
    </row>
    <row r="26403" spans="1:39" x14ac:dyDescent="0.45">
      <c r="A26403" t="s">
        <v>98612</v>
      </c>
      <c r="B26403" t="s">
        <v>98613</v>
      </c>
      <c r="C26403" t="s">
        <v>98614</v>
      </c>
      <c r="D26403" t="s">
        <v>88</v>
      </c>
      <c r="E26403" t="s">
        <v>89</v>
      </c>
      <c r="F26403" t="s">
        <v>114</v>
      </c>
      <c r="G26403" t="s">
        <v>57</v>
      </c>
      <c r="H26403" t="s">
        <v>192</v>
      </c>
      <c r="J26403" t="s">
        <v>4100</v>
      </c>
      <c r="K26403" t="s">
        <v>98615</v>
      </c>
      <c r="L26403">
        <v>2</v>
      </c>
      <c r="M26403" s="1">
        <v>38261</v>
      </c>
      <c r="N26403" s="2">
        <v>38261</v>
      </c>
      <c r="O26403" t="s">
        <v>2508</v>
      </c>
      <c r="P26403">
        <v>2004</v>
      </c>
      <c r="Q26403" s="1">
        <v>39909</v>
      </c>
      <c r="R26403" s="1">
        <v>40232</v>
      </c>
      <c r="S26403">
        <v>0</v>
      </c>
      <c r="T26403">
        <v>0</v>
      </c>
      <c r="U26403">
        <v>0</v>
      </c>
      <c r="V26403">
        <v>0</v>
      </c>
      <c r="W26403">
        <v>0</v>
      </c>
      <c r="X26403">
        <v>0</v>
      </c>
      <c r="Y26403">
        <v>0</v>
      </c>
      <c r="Z26403">
        <v>0</v>
      </c>
      <c r="AA26403">
        <v>0</v>
      </c>
      <c r="AB26403">
        <v>0</v>
      </c>
      <c r="AC26403">
        <v>0</v>
      </c>
      <c r="AD26403">
        <v>0</v>
      </c>
      <c r="AE26403">
        <v>0</v>
      </c>
      <c r="AF26403">
        <v>0</v>
      </c>
      <c r="AG26403">
        <v>0</v>
      </c>
      <c r="AH26403">
        <v>0</v>
      </c>
      <c r="AI26403">
        <v>0</v>
      </c>
      <c r="AJ26403">
        <v>0</v>
      </c>
      <c r="AK26403">
        <v>0</v>
      </c>
      <c r="AL26403">
        <v>0</v>
      </c>
      <c r="AM26403">
        <v>0</v>
      </c>
    </row>
    <row r="26404" spans="1:39" x14ac:dyDescent="0.45">
      <c r="A26404" t="s">
        <v>98616</v>
      </c>
      <c r="B26404" t="s">
        <v>98617</v>
      </c>
      <c r="D26404" t="s">
        <v>54</v>
      </c>
      <c r="E26404" t="s">
        <v>55</v>
      </c>
      <c r="F26404" t="s">
        <v>114</v>
      </c>
      <c r="G26404" t="s">
        <v>101</v>
      </c>
      <c r="L26404">
        <v>1</v>
      </c>
      <c r="Q26404" s="1">
        <v>40238</v>
      </c>
      <c r="R26404" s="1">
        <v>40238</v>
      </c>
      <c r="S26404">
        <v>0</v>
      </c>
      <c r="T26404">
        <v>0</v>
      </c>
      <c r="U26404">
        <v>0</v>
      </c>
      <c r="V26404">
        <v>0</v>
      </c>
      <c r="W26404">
        <v>0</v>
      </c>
      <c r="X26404">
        <v>0</v>
      </c>
      <c r="Y26404">
        <v>0</v>
      </c>
      <c r="Z26404">
        <v>0</v>
      </c>
      <c r="AA26404">
        <v>0</v>
      </c>
      <c r="AB26404">
        <v>0</v>
      </c>
      <c r="AC26404">
        <v>0</v>
      </c>
      <c r="AD26404">
        <v>0</v>
      </c>
      <c r="AE26404">
        <v>0</v>
      </c>
      <c r="AF26404">
        <v>0</v>
      </c>
      <c r="AG26404">
        <v>0</v>
      </c>
      <c r="AH26404">
        <v>0</v>
      </c>
      <c r="AI26404">
        <v>0</v>
      </c>
      <c r="AJ26404">
        <v>0</v>
      </c>
      <c r="AK26404">
        <v>0</v>
      </c>
      <c r="AL26404">
        <v>0</v>
      </c>
      <c r="AM26404">
        <v>0</v>
      </c>
    </row>
    <row r="26405" spans="1:39" x14ac:dyDescent="0.45">
      <c r="A26405" t="s">
        <v>98618</v>
      </c>
      <c r="B26405" t="s">
        <v>98619</v>
      </c>
      <c r="C26405" t="s">
        <v>98620</v>
      </c>
      <c r="D26405" t="s">
        <v>293</v>
      </c>
      <c r="E26405" t="s">
        <v>294</v>
      </c>
      <c r="F26405" t="s">
        <v>98621</v>
      </c>
      <c r="G26405" t="s">
        <v>57</v>
      </c>
      <c r="H26405" t="s">
        <v>46</v>
      </c>
      <c r="I26405" t="s">
        <v>148</v>
      </c>
      <c r="J26405" t="s">
        <v>149</v>
      </c>
      <c r="K26405" t="s">
        <v>27586</v>
      </c>
      <c r="L26405">
        <v>5</v>
      </c>
      <c r="Q26405" s="1">
        <v>41040</v>
      </c>
      <c r="R26405" s="1">
        <v>41828</v>
      </c>
      <c r="S26405">
        <v>0</v>
      </c>
      <c r="T26405">
        <v>10552427</v>
      </c>
      <c r="U26405">
        <v>0</v>
      </c>
      <c r="V26405">
        <v>0</v>
      </c>
      <c r="W26405">
        <v>0</v>
      </c>
      <c r="X26405">
        <v>215000</v>
      </c>
      <c r="Y26405">
        <v>0</v>
      </c>
      <c r="Z26405">
        <v>0</v>
      </c>
      <c r="AA26405">
        <v>0</v>
      </c>
      <c r="AB26405">
        <v>0</v>
      </c>
      <c r="AC26405">
        <v>0</v>
      </c>
      <c r="AD26405">
        <v>0</v>
      </c>
      <c r="AE26405">
        <v>0</v>
      </c>
      <c r="AF26405">
        <v>0</v>
      </c>
      <c r="AG26405">
        <v>0</v>
      </c>
      <c r="AH26405">
        <v>0</v>
      </c>
      <c r="AI26405">
        <v>0</v>
      </c>
      <c r="AJ26405">
        <v>0</v>
      </c>
      <c r="AK26405">
        <v>0</v>
      </c>
      <c r="AL26405">
        <v>0</v>
      </c>
      <c r="AM26405">
        <v>0</v>
      </c>
    </row>
    <row r="26406" spans="1:39" x14ac:dyDescent="0.45">
      <c r="A26406" t="s">
        <v>98622</v>
      </c>
      <c r="B26406" t="s">
        <v>98623</v>
      </c>
      <c r="C26406" t="s">
        <v>98624</v>
      </c>
      <c r="D26406" t="s">
        <v>315</v>
      </c>
      <c r="E26406" t="s">
        <v>316</v>
      </c>
      <c r="F26406" t="s">
        <v>553</v>
      </c>
      <c r="G26406" t="s">
        <v>45</v>
      </c>
      <c r="H26406" t="s">
        <v>46</v>
      </c>
      <c r="I26406" t="s">
        <v>169</v>
      </c>
      <c r="J26406" t="s">
        <v>170</v>
      </c>
      <c r="K26406" t="s">
        <v>170</v>
      </c>
      <c r="L26406">
        <v>1</v>
      </c>
      <c r="M26406" s="1">
        <v>35065</v>
      </c>
      <c r="N26406" s="2">
        <v>35065</v>
      </c>
      <c r="O26406" t="s">
        <v>3501</v>
      </c>
      <c r="P26406">
        <v>1996</v>
      </c>
      <c r="Q26406" s="1">
        <v>39315</v>
      </c>
      <c r="R26406" s="1">
        <v>39315</v>
      </c>
      <c r="S26406">
        <v>0</v>
      </c>
      <c r="T26406">
        <v>30000000</v>
      </c>
      <c r="U26406">
        <v>0</v>
      </c>
      <c r="V26406">
        <v>0</v>
      </c>
      <c r="W26406">
        <v>0</v>
      </c>
      <c r="X26406">
        <v>0</v>
      </c>
      <c r="Y26406">
        <v>0</v>
      </c>
      <c r="Z26406">
        <v>0</v>
      </c>
      <c r="AA26406">
        <v>0</v>
      </c>
      <c r="AB26406">
        <v>0</v>
      </c>
      <c r="AC26406">
        <v>0</v>
      </c>
      <c r="AD26406">
        <v>0</v>
      </c>
      <c r="AE26406">
        <v>0</v>
      </c>
      <c r="AF26406">
        <v>0</v>
      </c>
      <c r="AG26406">
        <v>0</v>
      </c>
      <c r="AH26406">
        <v>30000000</v>
      </c>
      <c r="AI26406">
        <v>0</v>
      </c>
      <c r="AJ26406">
        <v>0</v>
      </c>
      <c r="AK26406">
        <v>0</v>
      </c>
      <c r="AL26406">
        <v>0</v>
      </c>
      <c r="AM26406">
        <v>0</v>
      </c>
    </row>
    <row r="26407" spans="1:39" x14ac:dyDescent="0.45">
      <c r="A26407" t="s">
        <v>98625</v>
      </c>
      <c r="B26407" t="s">
        <v>98626</v>
      </c>
      <c r="C26407" t="s">
        <v>98627</v>
      </c>
      <c r="D26407" t="s">
        <v>315</v>
      </c>
      <c r="E26407" t="s">
        <v>316</v>
      </c>
      <c r="F26407" t="s">
        <v>98628</v>
      </c>
      <c r="G26407" t="s">
        <v>45</v>
      </c>
      <c r="H26407" t="s">
        <v>46</v>
      </c>
      <c r="I26407" t="s">
        <v>299</v>
      </c>
      <c r="J26407" t="s">
        <v>300</v>
      </c>
      <c r="K26407" t="s">
        <v>12359</v>
      </c>
      <c r="L26407">
        <v>4</v>
      </c>
      <c r="M26407" s="1">
        <v>36526</v>
      </c>
      <c r="N26407" s="2">
        <v>36526</v>
      </c>
      <c r="O26407" t="s">
        <v>255</v>
      </c>
      <c r="P26407">
        <v>2000</v>
      </c>
      <c r="Q26407" s="1">
        <v>37872</v>
      </c>
      <c r="R26407" s="1">
        <v>40226</v>
      </c>
      <c r="S26407">
        <v>0</v>
      </c>
      <c r="T26407">
        <v>26600000</v>
      </c>
      <c r="U26407">
        <v>0</v>
      </c>
      <c r="V26407">
        <v>0</v>
      </c>
      <c r="W26407">
        <v>0</v>
      </c>
      <c r="X26407">
        <v>501994</v>
      </c>
      <c r="Y26407">
        <v>0</v>
      </c>
      <c r="Z26407">
        <v>0</v>
      </c>
      <c r="AA26407">
        <v>0</v>
      </c>
      <c r="AB26407">
        <v>0</v>
      </c>
      <c r="AC26407">
        <v>0</v>
      </c>
      <c r="AD26407">
        <v>0</v>
      </c>
      <c r="AE26407">
        <v>0</v>
      </c>
      <c r="AF26407">
        <v>0</v>
      </c>
      <c r="AG26407">
        <v>7000000</v>
      </c>
      <c r="AH26407">
        <v>0</v>
      </c>
      <c r="AI26407">
        <v>0</v>
      </c>
      <c r="AJ26407">
        <v>0</v>
      </c>
      <c r="AK26407">
        <v>0</v>
      </c>
      <c r="AL26407">
        <v>0</v>
      </c>
      <c r="AM26407">
        <v>0</v>
      </c>
    </row>
    <row r="26408" spans="1:39" x14ac:dyDescent="0.45">
      <c r="A26408" t="s">
        <v>98629</v>
      </c>
      <c r="B26408" t="s">
        <v>98630</v>
      </c>
      <c r="C26408" t="s">
        <v>98631</v>
      </c>
      <c r="D26408" t="s">
        <v>98632</v>
      </c>
      <c r="E26408" t="s">
        <v>248</v>
      </c>
      <c r="F26408" t="s">
        <v>98633</v>
      </c>
      <c r="G26408" t="s">
        <v>57</v>
      </c>
      <c r="H26408" t="s">
        <v>46</v>
      </c>
      <c r="I26408" t="s">
        <v>58</v>
      </c>
      <c r="J26408" t="s">
        <v>198</v>
      </c>
      <c r="K26408" t="s">
        <v>1000</v>
      </c>
      <c r="L26408">
        <v>2</v>
      </c>
      <c r="Q26408" s="1">
        <v>40035</v>
      </c>
      <c r="R26408" s="1">
        <v>41789</v>
      </c>
      <c r="S26408">
        <v>0</v>
      </c>
      <c r="T26408">
        <v>647389</v>
      </c>
      <c r="U26408">
        <v>0</v>
      </c>
      <c r="V26408">
        <v>0</v>
      </c>
      <c r="W26408">
        <v>0</v>
      </c>
      <c r="X26408">
        <v>974509</v>
      </c>
      <c r="Y26408">
        <v>0</v>
      </c>
      <c r="Z26408">
        <v>0</v>
      </c>
      <c r="AA26408">
        <v>0</v>
      </c>
      <c r="AB26408">
        <v>0</v>
      </c>
      <c r="AC26408">
        <v>0</v>
      </c>
      <c r="AD26408">
        <v>0</v>
      </c>
      <c r="AE26408">
        <v>0</v>
      </c>
      <c r="AF26408">
        <v>0</v>
      </c>
      <c r="AG26408">
        <v>0</v>
      </c>
      <c r="AH26408">
        <v>0</v>
      </c>
      <c r="AI26408">
        <v>0</v>
      </c>
      <c r="AJ26408">
        <v>0</v>
      </c>
      <c r="AK26408">
        <v>0</v>
      </c>
      <c r="AL26408">
        <v>0</v>
      </c>
      <c r="AM26408">
        <v>0</v>
      </c>
    </row>
    <row r="26409" spans="1:39" x14ac:dyDescent="0.45">
      <c r="A26409" t="s">
        <v>98634</v>
      </c>
      <c r="B26409" t="s">
        <v>98635</v>
      </c>
      <c r="C26409" t="s">
        <v>98636</v>
      </c>
      <c r="D26409" t="s">
        <v>107</v>
      </c>
      <c r="E26409" t="s">
        <v>108</v>
      </c>
      <c r="F26409" t="s">
        <v>98637</v>
      </c>
      <c r="G26409" t="s">
        <v>57</v>
      </c>
      <c r="H26409" t="s">
        <v>192</v>
      </c>
      <c r="J26409" t="s">
        <v>193</v>
      </c>
      <c r="K26409" t="s">
        <v>193</v>
      </c>
      <c r="L26409">
        <v>2</v>
      </c>
      <c r="M26409" s="1">
        <v>38899</v>
      </c>
      <c r="N26409" s="2">
        <v>38899</v>
      </c>
      <c r="O26409" t="s">
        <v>658</v>
      </c>
      <c r="P26409">
        <v>2006</v>
      </c>
      <c r="Q26409" s="1">
        <v>39539</v>
      </c>
      <c r="R26409" s="1">
        <v>40001</v>
      </c>
      <c r="S26409">
        <v>0</v>
      </c>
      <c r="T26409">
        <v>6260000</v>
      </c>
      <c r="U26409">
        <v>0</v>
      </c>
      <c r="V26409">
        <v>0</v>
      </c>
      <c r="W26409">
        <v>0</v>
      </c>
      <c r="X26409">
        <v>0</v>
      </c>
      <c r="Y26409">
        <v>0</v>
      </c>
      <c r="Z26409">
        <v>0</v>
      </c>
      <c r="AA26409">
        <v>0</v>
      </c>
      <c r="AB26409">
        <v>0</v>
      </c>
      <c r="AC26409">
        <v>0</v>
      </c>
      <c r="AD26409">
        <v>0</v>
      </c>
      <c r="AE26409">
        <v>0</v>
      </c>
      <c r="AF26409">
        <v>0</v>
      </c>
      <c r="AG26409">
        <v>0</v>
      </c>
      <c r="AH26409">
        <v>0</v>
      </c>
      <c r="AI26409">
        <v>0</v>
      </c>
      <c r="AJ26409">
        <v>0</v>
      </c>
      <c r="AK26409">
        <v>0</v>
      </c>
      <c r="AL26409">
        <v>0</v>
      </c>
      <c r="AM26409">
        <v>0</v>
      </c>
    </row>
    <row r="26410" spans="1:39" x14ac:dyDescent="0.45">
      <c r="A26410" t="s">
        <v>98638</v>
      </c>
      <c r="B26410" t="s">
        <v>98639</v>
      </c>
      <c r="C26410" t="s">
        <v>98640</v>
      </c>
      <c r="D26410" t="s">
        <v>98641</v>
      </c>
      <c r="E26410" t="s">
        <v>5267</v>
      </c>
      <c r="F26410" t="s">
        <v>16630</v>
      </c>
      <c r="G26410" t="s">
        <v>45</v>
      </c>
      <c r="H26410" t="s">
        <v>46</v>
      </c>
      <c r="I26410" t="s">
        <v>58</v>
      </c>
      <c r="J26410" t="s">
        <v>198</v>
      </c>
      <c r="K26410" t="s">
        <v>199</v>
      </c>
      <c r="L26410">
        <v>2</v>
      </c>
      <c r="M26410" s="1">
        <v>38353</v>
      </c>
      <c r="N26410" s="2">
        <v>38353</v>
      </c>
      <c r="O26410" t="s">
        <v>464</v>
      </c>
      <c r="P26410">
        <v>2005</v>
      </c>
      <c r="Q26410" s="1">
        <v>38777</v>
      </c>
      <c r="R26410" s="1">
        <v>39462</v>
      </c>
      <c r="S26410">
        <v>0</v>
      </c>
      <c r="T26410">
        <v>57000000</v>
      </c>
      <c r="U26410">
        <v>0</v>
      </c>
      <c r="V26410">
        <v>0</v>
      </c>
      <c r="W26410">
        <v>0</v>
      </c>
      <c r="X26410">
        <v>0</v>
      </c>
      <c r="Y26410">
        <v>0</v>
      </c>
      <c r="Z26410">
        <v>0</v>
      </c>
      <c r="AA26410">
        <v>0</v>
      </c>
      <c r="AB26410">
        <v>0</v>
      </c>
      <c r="AC26410">
        <v>0</v>
      </c>
      <c r="AD26410">
        <v>0</v>
      </c>
      <c r="AE26410">
        <v>0</v>
      </c>
      <c r="AF26410">
        <v>15000000</v>
      </c>
      <c r="AG26410">
        <v>42000000</v>
      </c>
      <c r="AH26410">
        <v>0</v>
      </c>
      <c r="AI26410">
        <v>0</v>
      </c>
      <c r="AJ26410">
        <v>0</v>
      </c>
      <c r="AK26410">
        <v>0</v>
      </c>
      <c r="AL26410">
        <v>0</v>
      </c>
      <c r="AM26410">
        <v>0</v>
      </c>
    </row>
    <row r="26411" spans="1:39" x14ac:dyDescent="0.45">
      <c r="A26411" t="s">
        <v>98642</v>
      </c>
      <c r="B26411" t="s">
        <v>98643</v>
      </c>
      <c r="D26411" t="s">
        <v>1360</v>
      </c>
      <c r="E26411" t="s">
        <v>1361</v>
      </c>
      <c r="F26411" t="s">
        <v>90</v>
      </c>
      <c r="G26411" t="s">
        <v>57</v>
      </c>
      <c r="H26411" t="s">
        <v>260</v>
      </c>
      <c r="I26411" t="s">
        <v>261</v>
      </c>
      <c r="J26411" t="s">
        <v>1069</v>
      </c>
      <c r="K26411" t="s">
        <v>1069</v>
      </c>
      <c r="L26411">
        <v>1</v>
      </c>
      <c r="M26411" s="1">
        <v>37257</v>
      </c>
      <c r="N26411" s="2">
        <v>37257</v>
      </c>
      <c r="O26411" t="s">
        <v>554</v>
      </c>
      <c r="P26411">
        <v>2002</v>
      </c>
      <c r="Q26411" s="1">
        <v>38741</v>
      </c>
      <c r="R26411" s="1">
        <v>38741</v>
      </c>
      <c r="S26411">
        <v>0</v>
      </c>
      <c r="T26411">
        <v>7000000</v>
      </c>
      <c r="U26411">
        <v>0</v>
      </c>
      <c r="V26411">
        <v>0</v>
      </c>
      <c r="W26411">
        <v>0</v>
      </c>
      <c r="X26411">
        <v>0</v>
      </c>
      <c r="Y26411">
        <v>0</v>
      </c>
      <c r="Z26411">
        <v>0</v>
      </c>
      <c r="AA26411">
        <v>0</v>
      </c>
      <c r="AB26411">
        <v>0</v>
      </c>
      <c r="AC26411">
        <v>0</v>
      </c>
      <c r="AD26411">
        <v>0</v>
      </c>
      <c r="AE26411">
        <v>0</v>
      </c>
      <c r="AF26411">
        <v>0</v>
      </c>
      <c r="AG26411">
        <v>0</v>
      </c>
      <c r="AH26411">
        <v>0</v>
      </c>
      <c r="AI26411">
        <v>0</v>
      </c>
      <c r="AJ26411">
        <v>0</v>
      </c>
      <c r="AK26411">
        <v>0</v>
      </c>
      <c r="AL26411">
        <v>0</v>
      </c>
      <c r="AM26411">
        <v>0</v>
      </c>
    </row>
    <row r="26412" spans="1:39" x14ac:dyDescent="0.45">
      <c r="A26412" t="s">
        <v>98644</v>
      </c>
      <c r="B26412" t="s">
        <v>98645</v>
      </c>
      <c r="C26412" t="s">
        <v>98646</v>
      </c>
      <c r="F26412" t="s">
        <v>73</v>
      </c>
      <c r="G26412" t="s">
        <v>57</v>
      </c>
      <c r="L26412">
        <v>1</v>
      </c>
      <c r="M26412" s="1">
        <v>40848</v>
      </c>
      <c r="N26412" s="2">
        <v>40848</v>
      </c>
      <c r="O26412" t="s">
        <v>94</v>
      </c>
      <c r="P26412">
        <v>2011</v>
      </c>
      <c r="Q26412" s="1">
        <v>41821</v>
      </c>
      <c r="R26412" s="1">
        <v>41821</v>
      </c>
      <c r="S26412">
        <v>0</v>
      </c>
      <c r="T26412">
        <v>0</v>
      </c>
      <c r="U26412">
        <v>0</v>
      </c>
      <c r="V26412">
        <v>0</v>
      </c>
      <c r="W26412">
        <v>0</v>
      </c>
      <c r="X26412">
        <v>0</v>
      </c>
      <c r="Y26412">
        <v>1500000</v>
      </c>
      <c r="Z26412">
        <v>0</v>
      </c>
      <c r="AA26412">
        <v>0</v>
      </c>
      <c r="AB26412">
        <v>0</v>
      </c>
      <c r="AC26412">
        <v>0</v>
      </c>
      <c r="AD26412">
        <v>0</v>
      </c>
      <c r="AE26412">
        <v>0</v>
      </c>
      <c r="AF26412">
        <v>0</v>
      </c>
      <c r="AG26412">
        <v>0</v>
      </c>
      <c r="AH26412">
        <v>0</v>
      </c>
      <c r="AI26412">
        <v>0</v>
      </c>
      <c r="AJ26412">
        <v>0</v>
      </c>
      <c r="AK26412">
        <v>0</v>
      </c>
      <c r="AL26412">
        <v>0</v>
      </c>
      <c r="AM26412">
        <v>0</v>
      </c>
    </row>
    <row r="26413" spans="1:39" x14ac:dyDescent="0.45">
      <c r="A26413" t="s">
        <v>98647</v>
      </c>
      <c r="B26413" t="s">
        <v>98648</v>
      </c>
      <c r="C26413" t="s">
        <v>98649</v>
      </c>
      <c r="D26413" t="s">
        <v>98650</v>
      </c>
      <c r="E26413" t="s">
        <v>1518</v>
      </c>
      <c r="F26413" t="s">
        <v>230</v>
      </c>
      <c r="G26413" t="s">
        <v>57</v>
      </c>
      <c r="H26413" t="s">
        <v>715</v>
      </c>
      <c r="J26413" t="s">
        <v>716</v>
      </c>
      <c r="K26413" t="s">
        <v>716</v>
      </c>
      <c r="L26413">
        <v>1</v>
      </c>
      <c r="M26413" s="1">
        <v>40831</v>
      </c>
      <c r="N26413" s="2">
        <v>40817</v>
      </c>
      <c r="O26413" t="s">
        <v>94</v>
      </c>
      <c r="P26413">
        <v>2011</v>
      </c>
      <c r="Q26413" s="1">
        <v>41520</v>
      </c>
      <c r="R26413" s="1">
        <v>41520</v>
      </c>
      <c r="S26413">
        <v>0</v>
      </c>
      <c r="T26413">
        <v>3000000</v>
      </c>
      <c r="U26413">
        <v>0</v>
      </c>
      <c r="V26413">
        <v>0</v>
      </c>
      <c r="W26413">
        <v>0</v>
      </c>
      <c r="X26413">
        <v>0</v>
      </c>
      <c r="Y26413">
        <v>0</v>
      </c>
      <c r="Z26413">
        <v>0</v>
      </c>
      <c r="AA26413">
        <v>0</v>
      </c>
      <c r="AB26413">
        <v>0</v>
      </c>
      <c r="AC26413">
        <v>0</v>
      </c>
      <c r="AD26413">
        <v>0</v>
      </c>
      <c r="AE26413">
        <v>0</v>
      </c>
      <c r="AF26413">
        <v>3000000</v>
      </c>
      <c r="AG26413">
        <v>0</v>
      </c>
      <c r="AH26413">
        <v>0</v>
      </c>
      <c r="AI26413">
        <v>0</v>
      </c>
      <c r="AJ26413">
        <v>0</v>
      </c>
      <c r="AK26413">
        <v>0</v>
      </c>
      <c r="AL26413">
        <v>0</v>
      </c>
      <c r="AM26413">
        <v>0</v>
      </c>
    </row>
    <row r="26414" spans="1:39" x14ac:dyDescent="0.45">
      <c r="A26414" t="s">
        <v>98651</v>
      </c>
      <c r="B26414" t="s">
        <v>98652</v>
      </c>
      <c r="C26414" t="s">
        <v>98653</v>
      </c>
      <c r="D26414" t="s">
        <v>98654</v>
      </c>
      <c r="E26414" t="s">
        <v>80</v>
      </c>
      <c r="F26414" t="s">
        <v>98655</v>
      </c>
      <c r="G26414" t="s">
        <v>57</v>
      </c>
      <c r="H26414" t="s">
        <v>787</v>
      </c>
      <c r="J26414" t="s">
        <v>33655</v>
      </c>
      <c r="K26414" t="s">
        <v>33655</v>
      </c>
      <c r="L26414">
        <v>1</v>
      </c>
      <c r="M26414" s="1">
        <v>40978</v>
      </c>
      <c r="N26414" s="2">
        <v>40969</v>
      </c>
      <c r="O26414" t="s">
        <v>132</v>
      </c>
      <c r="P26414">
        <v>2012</v>
      </c>
      <c r="Q26414" s="1">
        <v>40978</v>
      </c>
      <c r="R26414" s="1">
        <v>40978</v>
      </c>
      <c r="S26414">
        <v>0</v>
      </c>
      <c r="T26414">
        <v>0</v>
      </c>
      <c r="U26414">
        <v>0</v>
      </c>
      <c r="V26414">
        <v>131806</v>
      </c>
      <c r="W26414">
        <v>0</v>
      </c>
      <c r="X26414">
        <v>0</v>
      </c>
      <c r="Y26414">
        <v>0</v>
      </c>
      <c r="Z26414">
        <v>0</v>
      </c>
      <c r="AA26414">
        <v>0</v>
      </c>
      <c r="AB26414">
        <v>0</v>
      </c>
      <c r="AC26414">
        <v>0</v>
      </c>
      <c r="AD26414">
        <v>0</v>
      </c>
      <c r="AE26414">
        <v>0</v>
      </c>
      <c r="AF26414">
        <v>0</v>
      </c>
      <c r="AG26414">
        <v>0</v>
      </c>
      <c r="AH26414">
        <v>0</v>
      </c>
      <c r="AI26414">
        <v>0</v>
      </c>
      <c r="AJ26414">
        <v>0</v>
      </c>
      <c r="AK26414">
        <v>0</v>
      </c>
      <c r="AL26414">
        <v>0</v>
      </c>
      <c r="AM26414">
        <v>0</v>
      </c>
    </row>
    <row r="26415" spans="1:39" x14ac:dyDescent="0.45">
      <c r="A26415" t="s">
        <v>98656</v>
      </c>
      <c r="B26415" t="s">
        <v>98657</v>
      </c>
      <c r="C26415" t="s">
        <v>98658</v>
      </c>
      <c r="D26415" t="s">
        <v>88</v>
      </c>
      <c r="E26415" t="s">
        <v>89</v>
      </c>
      <c r="F26415" t="s">
        <v>12846</v>
      </c>
      <c r="G26415" t="s">
        <v>57</v>
      </c>
      <c r="H26415" t="s">
        <v>46</v>
      </c>
      <c r="I26415" t="s">
        <v>58</v>
      </c>
      <c r="J26415" t="s">
        <v>198</v>
      </c>
      <c r="K26415" t="s">
        <v>199</v>
      </c>
      <c r="L26415">
        <v>2</v>
      </c>
      <c r="Q26415" s="1">
        <v>40827</v>
      </c>
      <c r="R26415" s="1">
        <v>41115</v>
      </c>
      <c r="S26415">
        <v>0</v>
      </c>
      <c r="T26415">
        <v>11200000</v>
      </c>
      <c r="U26415">
        <v>0</v>
      </c>
      <c r="V26415">
        <v>0</v>
      </c>
      <c r="W26415">
        <v>0</v>
      </c>
      <c r="X26415">
        <v>0</v>
      </c>
      <c r="Y26415">
        <v>0</v>
      </c>
      <c r="Z26415">
        <v>0</v>
      </c>
      <c r="AA26415">
        <v>0</v>
      </c>
      <c r="AB26415">
        <v>0</v>
      </c>
      <c r="AC26415">
        <v>0</v>
      </c>
      <c r="AD26415">
        <v>0</v>
      </c>
      <c r="AE26415">
        <v>0</v>
      </c>
      <c r="AF26415">
        <v>11200000</v>
      </c>
      <c r="AG26415">
        <v>0</v>
      </c>
      <c r="AH26415">
        <v>0</v>
      </c>
      <c r="AI26415">
        <v>0</v>
      </c>
      <c r="AJ26415">
        <v>0</v>
      </c>
      <c r="AK26415">
        <v>0</v>
      </c>
      <c r="AL26415">
        <v>0</v>
      </c>
      <c r="AM26415">
        <v>0</v>
      </c>
    </row>
    <row r="26416" spans="1:39" x14ac:dyDescent="0.45">
      <c r="A26416" t="s">
        <v>98659</v>
      </c>
      <c r="B26416" t="s">
        <v>98660</v>
      </c>
      <c r="C26416" t="s">
        <v>98661</v>
      </c>
      <c r="D26416" t="s">
        <v>98662</v>
      </c>
      <c r="E26416" t="s">
        <v>413</v>
      </c>
      <c r="F26416" t="s">
        <v>6323</v>
      </c>
      <c r="G26416" t="s">
        <v>57</v>
      </c>
      <c r="H26416" t="s">
        <v>46</v>
      </c>
      <c r="I26416" t="s">
        <v>205</v>
      </c>
      <c r="J26416" t="s">
        <v>206</v>
      </c>
      <c r="K26416" t="s">
        <v>206</v>
      </c>
      <c r="L26416">
        <v>2</v>
      </c>
      <c r="M26416" s="1">
        <v>40544</v>
      </c>
      <c r="N26416" s="2">
        <v>40544</v>
      </c>
      <c r="O26416" t="s">
        <v>528</v>
      </c>
      <c r="P26416">
        <v>2011</v>
      </c>
      <c r="Q26416" s="1">
        <v>40966</v>
      </c>
      <c r="R26416" s="1">
        <v>41211</v>
      </c>
      <c r="S26416">
        <v>0</v>
      </c>
      <c r="T26416">
        <v>28000000</v>
      </c>
      <c r="U26416">
        <v>0</v>
      </c>
      <c r="V26416">
        <v>0</v>
      </c>
      <c r="W26416">
        <v>0</v>
      </c>
      <c r="X26416">
        <v>0</v>
      </c>
      <c r="Y26416">
        <v>0</v>
      </c>
      <c r="Z26416">
        <v>0</v>
      </c>
      <c r="AA26416">
        <v>0</v>
      </c>
      <c r="AB26416">
        <v>0</v>
      </c>
      <c r="AC26416">
        <v>0</v>
      </c>
      <c r="AD26416">
        <v>0</v>
      </c>
      <c r="AE26416">
        <v>0</v>
      </c>
      <c r="AF26416">
        <v>0</v>
      </c>
      <c r="AG26416">
        <v>18000000</v>
      </c>
      <c r="AH26416">
        <v>0</v>
      </c>
      <c r="AI26416">
        <v>0</v>
      </c>
      <c r="AJ26416">
        <v>0</v>
      </c>
      <c r="AK26416">
        <v>0</v>
      </c>
      <c r="AL26416">
        <v>0</v>
      </c>
      <c r="AM26416">
        <v>0</v>
      </c>
    </row>
    <row r="26417" spans="1:39" x14ac:dyDescent="0.45">
      <c r="A26417" t="s">
        <v>98663</v>
      </c>
      <c r="B26417" t="s">
        <v>98664</v>
      </c>
      <c r="C26417" t="s">
        <v>98665</v>
      </c>
      <c r="D26417" t="s">
        <v>1360</v>
      </c>
      <c r="E26417" t="s">
        <v>1361</v>
      </c>
      <c r="F26417" t="s">
        <v>98666</v>
      </c>
      <c r="G26417" t="s">
        <v>57</v>
      </c>
      <c r="L26417">
        <v>1</v>
      </c>
      <c r="M26417" s="1">
        <v>37257</v>
      </c>
      <c r="N26417" s="2">
        <v>37257</v>
      </c>
      <c r="O26417" t="s">
        <v>554</v>
      </c>
      <c r="P26417">
        <v>2002</v>
      </c>
      <c r="Q26417" s="1">
        <v>39275</v>
      </c>
      <c r="R26417" s="1">
        <v>39275</v>
      </c>
      <c r="S26417">
        <v>0</v>
      </c>
      <c r="T26417">
        <v>3584880</v>
      </c>
      <c r="U26417">
        <v>0</v>
      </c>
      <c r="V26417">
        <v>0</v>
      </c>
      <c r="W26417">
        <v>0</v>
      </c>
      <c r="X26417">
        <v>0</v>
      </c>
      <c r="Y26417">
        <v>0</v>
      </c>
      <c r="Z26417">
        <v>0</v>
      </c>
      <c r="AA26417">
        <v>0</v>
      </c>
      <c r="AB26417">
        <v>0</v>
      </c>
      <c r="AC26417">
        <v>0</v>
      </c>
      <c r="AD26417">
        <v>0</v>
      </c>
      <c r="AE26417">
        <v>0</v>
      </c>
      <c r="AF26417">
        <v>0</v>
      </c>
      <c r="AG26417">
        <v>0</v>
      </c>
      <c r="AH26417">
        <v>0</v>
      </c>
      <c r="AI26417">
        <v>0</v>
      </c>
      <c r="AJ26417">
        <v>0</v>
      </c>
      <c r="AK26417">
        <v>0</v>
      </c>
      <c r="AL26417">
        <v>0</v>
      </c>
      <c r="AM26417">
        <v>0</v>
      </c>
    </row>
    <row r="26418" spans="1:39" x14ac:dyDescent="0.45">
      <c r="A26418" t="s">
        <v>98667</v>
      </c>
      <c r="B26418" t="s">
        <v>98668</v>
      </c>
      <c r="C26418" t="s">
        <v>98669</v>
      </c>
      <c r="D26418" t="s">
        <v>98670</v>
      </c>
      <c r="E26418" t="s">
        <v>1888</v>
      </c>
      <c r="F26418" t="s">
        <v>114</v>
      </c>
      <c r="G26418" t="s">
        <v>45</v>
      </c>
      <c r="H26418" t="s">
        <v>46</v>
      </c>
      <c r="I26418" t="s">
        <v>205</v>
      </c>
      <c r="J26418" t="s">
        <v>206</v>
      </c>
      <c r="K26418" t="s">
        <v>206</v>
      </c>
      <c r="L26418">
        <v>1</v>
      </c>
      <c r="M26418" s="1">
        <v>39814</v>
      </c>
      <c r="N26418" s="2">
        <v>39814</v>
      </c>
      <c r="O26418" t="s">
        <v>188</v>
      </c>
      <c r="P26418">
        <v>2009</v>
      </c>
      <c r="Q26418" s="1">
        <v>40179</v>
      </c>
      <c r="R26418" s="1">
        <v>40179</v>
      </c>
      <c r="S26418">
        <v>0</v>
      </c>
      <c r="T26418">
        <v>0</v>
      </c>
      <c r="U26418">
        <v>0</v>
      </c>
      <c r="V26418">
        <v>0</v>
      </c>
      <c r="W26418">
        <v>0</v>
      </c>
      <c r="X26418">
        <v>0</v>
      </c>
      <c r="Y26418">
        <v>0</v>
      </c>
      <c r="Z26418">
        <v>0</v>
      </c>
      <c r="AA26418">
        <v>0</v>
      </c>
      <c r="AB26418">
        <v>0</v>
      </c>
      <c r="AC26418">
        <v>0</v>
      </c>
      <c r="AD26418">
        <v>0</v>
      </c>
      <c r="AE26418">
        <v>0</v>
      </c>
      <c r="AF26418">
        <v>0</v>
      </c>
      <c r="AG26418">
        <v>0</v>
      </c>
      <c r="AH26418">
        <v>0</v>
      </c>
      <c r="AI26418">
        <v>0</v>
      </c>
      <c r="AJ26418">
        <v>0</v>
      </c>
      <c r="AK26418">
        <v>0</v>
      </c>
      <c r="AL26418">
        <v>0</v>
      </c>
      <c r="AM26418">
        <v>0</v>
      </c>
    </row>
    <row r="26419" spans="1:39" x14ac:dyDescent="0.45">
      <c r="A26419" t="s">
        <v>98671</v>
      </c>
      <c r="B26419" t="s">
        <v>98672</v>
      </c>
      <c r="C26419" t="s">
        <v>98673</v>
      </c>
      <c r="D26419" t="s">
        <v>755</v>
      </c>
      <c r="E26419" t="s">
        <v>756</v>
      </c>
      <c r="F26419" t="s">
        <v>114</v>
      </c>
      <c r="G26419" t="s">
        <v>45</v>
      </c>
      <c r="H26419" t="s">
        <v>46</v>
      </c>
      <c r="I26419" t="s">
        <v>1298</v>
      </c>
      <c r="J26419" t="s">
        <v>1299</v>
      </c>
      <c r="K26419" t="s">
        <v>26769</v>
      </c>
      <c r="L26419">
        <v>1</v>
      </c>
      <c r="Q26419" s="1">
        <v>40483</v>
      </c>
      <c r="R26419" s="1">
        <v>40483</v>
      </c>
      <c r="S26419">
        <v>0</v>
      </c>
      <c r="T26419">
        <v>0</v>
      </c>
      <c r="U26419">
        <v>0</v>
      </c>
      <c r="V26419">
        <v>0</v>
      </c>
      <c r="W26419">
        <v>0</v>
      </c>
      <c r="X26419">
        <v>0</v>
      </c>
      <c r="Y26419">
        <v>0</v>
      </c>
      <c r="Z26419">
        <v>0</v>
      </c>
      <c r="AA26419">
        <v>0</v>
      </c>
      <c r="AB26419">
        <v>0</v>
      </c>
      <c r="AC26419">
        <v>0</v>
      </c>
      <c r="AD26419">
        <v>0</v>
      </c>
      <c r="AE26419">
        <v>0</v>
      </c>
      <c r="AF26419">
        <v>0</v>
      </c>
      <c r="AG26419">
        <v>0</v>
      </c>
      <c r="AH26419">
        <v>0</v>
      </c>
      <c r="AI26419">
        <v>0</v>
      </c>
      <c r="AJ26419">
        <v>0</v>
      </c>
      <c r="AK26419">
        <v>0</v>
      </c>
      <c r="AL26419">
        <v>0</v>
      </c>
      <c r="AM26419">
        <v>0</v>
      </c>
    </row>
    <row r="26420" spans="1:39" x14ac:dyDescent="0.45">
      <c r="A26420" t="s">
        <v>98674</v>
      </c>
      <c r="B26420" t="s">
        <v>98675</v>
      </c>
      <c r="C26420" t="s">
        <v>98676</v>
      </c>
      <c r="D26420" t="s">
        <v>98677</v>
      </c>
      <c r="E26420" t="s">
        <v>18256</v>
      </c>
      <c r="F26420" t="s">
        <v>640</v>
      </c>
      <c r="G26420" t="s">
        <v>57</v>
      </c>
      <c r="H26420" t="s">
        <v>46</v>
      </c>
      <c r="I26420" t="s">
        <v>241</v>
      </c>
      <c r="J26420" t="s">
        <v>2064</v>
      </c>
      <c r="K26420" t="s">
        <v>2064</v>
      </c>
      <c r="L26420">
        <v>1</v>
      </c>
      <c r="M26420" s="1">
        <v>41640</v>
      </c>
      <c r="N26420" s="2">
        <v>41640</v>
      </c>
      <c r="O26420" t="s">
        <v>84</v>
      </c>
      <c r="P26420">
        <v>2014</v>
      </c>
      <c r="Q26420" s="1">
        <v>41365</v>
      </c>
      <c r="R26420" s="1">
        <v>41365</v>
      </c>
      <c r="S26420">
        <v>150000</v>
      </c>
      <c r="T26420">
        <v>0</v>
      </c>
      <c r="U26420">
        <v>0</v>
      </c>
      <c r="V26420">
        <v>0</v>
      </c>
      <c r="W26420">
        <v>0</v>
      </c>
      <c r="X26420">
        <v>0</v>
      </c>
      <c r="Y26420">
        <v>0</v>
      </c>
      <c r="Z26420">
        <v>0</v>
      </c>
      <c r="AA26420">
        <v>0</v>
      </c>
      <c r="AB26420">
        <v>0</v>
      </c>
      <c r="AC26420">
        <v>0</v>
      </c>
      <c r="AD26420">
        <v>0</v>
      </c>
      <c r="AE26420">
        <v>0</v>
      </c>
      <c r="AF26420">
        <v>0</v>
      </c>
      <c r="AG26420">
        <v>0</v>
      </c>
      <c r="AH26420">
        <v>0</v>
      </c>
      <c r="AI26420">
        <v>0</v>
      </c>
      <c r="AJ26420">
        <v>0</v>
      </c>
      <c r="AK26420">
        <v>0</v>
      </c>
      <c r="AL26420">
        <v>0</v>
      </c>
      <c r="AM26420">
        <v>0</v>
      </c>
    </row>
    <row r="26421" spans="1:39" x14ac:dyDescent="0.45">
      <c r="A26421" t="s">
        <v>98678</v>
      </c>
      <c r="B26421" t="s">
        <v>98679</v>
      </c>
      <c r="C26421" t="s">
        <v>98680</v>
      </c>
      <c r="D26421" t="s">
        <v>293</v>
      </c>
      <c r="E26421" t="s">
        <v>294</v>
      </c>
      <c r="F26421" t="s">
        <v>98681</v>
      </c>
      <c r="G26421" t="s">
        <v>57</v>
      </c>
      <c r="H26421" t="s">
        <v>2003</v>
      </c>
      <c r="J26421" t="s">
        <v>59232</v>
      </c>
      <c r="K26421" t="s">
        <v>98682</v>
      </c>
      <c r="L26421">
        <v>1</v>
      </c>
      <c r="Q26421" s="1">
        <v>41316</v>
      </c>
      <c r="R26421" s="1">
        <v>41316</v>
      </c>
      <c r="S26421">
        <v>0</v>
      </c>
      <c r="T26421">
        <v>2946020</v>
      </c>
      <c r="U26421">
        <v>0</v>
      </c>
      <c r="V26421">
        <v>0</v>
      </c>
      <c r="W26421">
        <v>0</v>
      </c>
      <c r="X26421">
        <v>0</v>
      </c>
      <c r="Y26421">
        <v>0</v>
      </c>
      <c r="Z26421">
        <v>0</v>
      </c>
      <c r="AA26421">
        <v>0</v>
      </c>
      <c r="AB26421">
        <v>0</v>
      </c>
      <c r="AC26421">
        <v>0</v>
      </c>
      <c r="AD26421">
        <v>0</v>
      </c>
      <c r="AE26421">
        <v>0</v>
      </c>
      <c r="AF26421">
        <v>0</v>
      </c>
      <c r="AG26421">
        <v>0</v>
      </c>
      <c r="AH26421">
        <v>0</v>
      </c>
      <c r="AI26421">
        <v>0</v>
      </c>
      <c r="AJ26421">
        <v>0</v>
      </c>
      <c r="AK26421">
        <v>0</v>
      </c>
      <c r="AL26421">
        <v>0</v>
      </c>
      <c r="AM26421">
        <v>0</v>
      </c>
    </row>
    <row r="26422" spans="1:39" x14ac:dyDescent="0.45">
      <c r="A26422" t="s">
        <v>98683</v>
      </c>
      <c r="B26422" t="s">
        <v>98684</v>
      </c>
      <c r="C26422" t="s">
        <v>98685</v>
      </c>
      <c r="D26422" t="s">
        <v>293</v>
      </c>
      <c r="E26422" t="s">
        <v>294</v>
      </c>
      <c r="F26422" t="s">
        <v>4272</v>
      </c>
      <c r="G26422" t="s">
        <v>57</v>
      </c>
      <c r="H26422" t="s">
        <v>46</v>
      </c>
      <c r="I26422" t="s">
        <v>205</v>
      </c>
      <c r="J26422" t="s">
        <v>206</v>
      </c>
      <c r="K26422" t="s">
        <v>3344</v>
      </c>
      <c r="L26422">
        <v>1</v>
      </c>
      <c r="M26422" s="1">
        <v>40179</v>
      </c>
      <c r="N26422" s="2">
        <v>40179</v>
      </c>
      <c r="O26422" t="s">
        <v>118</v>
      </c>
      <c r="P26422">
        <v>2010</v>
      </c>
      <c r="Q26422" s="1">
        <v>40785</v>
      </c>
      <c r="R26422" s="1">
        <v>40785</v>
      </c>
      <c r="S26422">
        <v>0</v>
      </c>
      <c r="T26422">
        <v>185000</v>
      </c>
      <c r="U26422">
        <v>0</v>
      </c>
      <c r="V26422">
        <v>0</v>
      </c>
      <c r="W26422">
        <v>0</v>
      </c>
      <c r="X26422">
        <v>0</v>
      </c>
      <c r="Y26422">
        <v>0</v>
      </c>
      <c r="Z26422">
        <v>0</v>
      </c>
      <c r="AA26422">
        <v>0</v>
      </c>
      <c r="AB26422">
        <v>0</v>
      </c>
      <c r="AC26422">
        <v>0</v>
      </c>
      <c r="AD26422">
        <v>0</v>
      </c>
      <c r="AE26422">
        <v>0</v>
      </c>
      <c r="AF26422">
        <v>0</v>
      </c>
      <c r="AG26422">
        <v>0</v>
      </c>
      <c r="AH26422">
        <v>0</v>
      </c>
      <c r="AI26422">
        <v>0</v>
      </c>
      <c r="AJ26422">
        <v>0</v>
      </c>
      <c r="AK26422">
        <v>0</v>
      </c>
      <c r="AL26422">
        <v>0</v>
      </c>
      <c r="AM26422">
        <v>0</v>
      </c>
    </row>
    <row r="26423" spans="1:39" x14ac:dyDescent="0.45">
      <c r="A26423" t="s">
        <v>98686</v>
      </c>
      <c r="B26423" t="s">
        <v>98687</v>
      </c>
      <c r="C26423" t="s">
        <v>98688</v>
      </c>
      <c r="D26423" t="s">
        <v>315</v>
      </c>
      <c r="E26423" t="s">
        <v>316</v>
      </c>
      <c r="F26423" t="s">
        <v>19309</v>
      </c>
      <c r="G26423" t="s">
        <v>57</v>
      </c>
      <c r="H26423" t="s">
        <v>260</v>
      </c>
      <c r="I26423" t="s">
        <v>261</v>
      </c>
      <c r="J26423" t="s">
        <v>262</v>
      </c>
      <c r="K26423" t="s">
        <v>262</v>
      </c>
      <c r="L26423">
        <v>1</v>
      </c>
      <c r="M26423" s="1">
        <v>40422</v>
      </c>
      <c r="N26423" s="2">
        <v>40422</v>
      </c>
      <c r="O26423" t="s">
        <v>200</v>
      </c>
      <c r="P26423">
        <v>2010</v>
      </c>
      <c r="Q26423" s="1">
        <v>41319</v>
      </c>
      <c r="R26423" s="1">
        <v>41319</v>
      </c>
      <c r="S26423">
        <v>0</v>
      </c>
      <c r="T26423">
        <v>3250000</v>
      </c>
      <c r="U26423">
        <v>0</v>
      </c>
      <c r="V26423">
        <v>0</v>
      </c>
      <c r="W26423">
        <v>0</v>
      </c>
      <c r="X26423">
        <v>0</v>
      </c>
      <c r="Y26423">
        <v>0</v>
      </c>
      <c r="Z26423">
        <v>0</v>
      </c>
      <c r="AA26423">
        <v>0</v>
      </c>
      <c r="AB26423">
        <v>0</v>
      </c>
      <c r="AC26423">
        <v>0</v>
      </c>
      <c r="AD26423">
        <v>0</v>
      </c>
      <c r="AE26423">
        <v>0</v>
      </c>
      <c r="AF26423">
        <v>3250000</v>
      </c>
      <c r="AG26423">
        <v>0</v>
      </c>
      <c r="AH26423">
        <v>0</v>
      </c>
      <c r="AI26423">
        <v>0</v>
      </c>
      <c r="AJ26423">
        <v>0</v>
      </c>
      <c r="AK26423">
        <v>0</v>
      </c>
      <c r="AL26423">
        <v>0</v>
      </c>
      <c r="AM26423">
        <v>0</v>
      </c>
    </row>
    <row r="26424" spans="1:39" x14ac:dyDescent="0.45">
      <c r="A26424" t="s">
        <v>98689</v>
      </c>
      <c r="B26424" t="s">
        <v>98690</v>
      </c>
      <c r="C26424" t="s">
        <v>98688</v>
      </c>
      <c r="D26424" t="s">
        <v>98691</v>
      </c>
      <c r="E26424" t="s">
        <v>363</v>
      </c>
      <c r="F26424" t="s">
        <v>98692</v>
      </c>
      <c r="G26424" t="s">
        <v>57</v>
      </c>
      <c r="H26424" t="s">
        <v>260</v>
      </c>
      <c r="I26424" t="s">
        <v>261</v>
      </c>
      <c r="J26424" t="s">
        <v>262</v>
      </c>
      <c r="K26424" t="s">
        <v>262</v>
      </c>
      <c r="L26424">
        <v>3</v>
      </c>
      <c r="M26424" s="1">
        <v>40422</v>
      </c>
      <c r="N26424" s="2">
        <v>40422</v>
      </c>
      <c r="O26424" t="s">
        <v>200</v>
      </c>
      <c r="P26424">
        <v>2010</v>
      </c>
      <c r="Q26424" s="1">
        <v>40422</v>
      </c>
      <c r="R26424" s="1">
        <v>41320</v>
      </c>
      <c r="S26424">
        <v>2831858</v>
      </c>
      <c r="T26424">
        <v>5996402</v>
      </c>
      <c r="U26424">
        <v>0</v>
      </c>
      <c r="V26424">
        <v>0</v>
      </c>
      <c r="W26424">
        <v>0</v>
      </c>
      <c r="X26424">
        <v>0</v>
      </c>
      <c r="Y26424">
        <v>0</v>
      </c>
      <c r="Z26424">
        <v>0</v>
      </c>
      <c r="AA26424">
        <v>0</v>
      </c>
      <c r="AB26424">
        <v>0</v>
      </c>
      <c r="AC26424">
        <v>0</v>
      </c>
      <c r="AD26424">
        <v>0</v>
      </c>
      <c r="AE26424">
        <v>0</v>
      </c>
      <c r="AF26424">
        <v>5996402</v>
      </c>
      <c r="AG26424">
        <v>0</v>
      </c>
      <c r="AH26424">
        <v>0</v>
      </c>
      <c r="AI26424">
        <v>0</v>
      </c>
      <c r="AJ26424">
        <v>0</v>
      </c>
      <c r="AK26424">
        <v>0</v>
      </c>
      <c r="AL26424">
        <v>0</v>
      </c>
      <c r="AM26424">
        <v>0</v>
      </c>
    </row>
    <row r="26425" spans="1:39" x14ac:dyDescent="0.45">
      <c r="A26425" t="s">
        <v>98693</v>
      </c>
      <c r="B26425" t="s">
        <v>98694</v>
      </c>
      <c r="C26425" t="s">
        <v>98695</v>
      </c>
      <c r="D26425" t="s">
        <v>293</v>
      </c>
      <c r="E26425" t="s">
        <v>294</v>
      </c>
      <c r="F26425" t="s">
        <v>98696</v>
      </c>
      <c r="G26425" t="s">
        <v>45</v>
      </c>
      <c r="H26425" t="s">
        <v>260</v>
      </c>
      <c r="I26425" t="s">
        <v>3051</v>
      </c>
      <c r="J26425" t="s">
        <v>3052</v>
      </c>
      <c r="K26425" t="s">
        <v>3053</v>
      </c>
      <c r="L26425">
        <v>2</v>
      </c>
      <c r="Q26425" s="1">
        <v>40797</v>
      </c>
      <c r="R26425" s="1">
        <v>41234</v>
      </c>
      <c r="S26425">
        <v>0</v>
      </c>
      <c r="T26425">
        <v>60625730</v>
      </c>
      <c r="U26425">
        <v>0</v>
      </c>
      <c r="V26425">
        <v>0</v>
      </c>
      <c r="W26425">
        <v>0</v>
      </c>
      <c r="X26425">
        <v>0</v>
      </c>
      <c r="Y26425">
        <v>0</v>
      </c>
      <c r="Z26425">
        <v>0</v>
      </c>
      <c r="AA26425">
        <v>0</v>
      </c>
      <c r="AB26425">
        <v>0</v>
      </c>
      <c r="AC26425">
        <v>0</v>
      </c>
      <c r="AD26425">
        <v>0</v>
      </c>
      <c r="AE26425">
        <v>0</v>
      </c>
      <c r="AF26425">
        <v>0</v>
      </c>
      <c r="AG26425">
        <v>0</v>
      </c>
      <c r="AH26425">
        <v>0</v>
      </c>
      <c r="AI26425">
        <v>0</v>
      </c>
      <c r="AJ26425">
        <v>0</v>
      </c>
      <c r="AK26425">
        <v>0</v>
      </c>
      <c r="AL26425">
        <v>0</v>
      </c>
      <c r="AM26425">
        <v>0</v>
      </c>
    </row>
    <row r="26426" spans="1:39" x14ac:dyDescent="0.45">
      <c r="A26426" t="s">
        <v>98697</v>
      </c>
      <c r="B26426" t="s">
        <v>98698</v>
      </c>
      <c r="C26426" t="s">
        <v>98699</v>
      </c>
      <c r="D26426" t="s">
        <v>154</v>
      </c>
      <c r="E26426" t="s">
        <v>155</v>
      </c>
      <c r="F26426" t="s">
        <v>846</v>
      </c>
      <c r="G26426" t="s">
        <v>57</v>
      </c>
      <c r="H26426" t="s">
        <v>46</v>
      </c>
      <c r="I26426" t="s">
        <v>58</v>
      </c>
      <c r="J26426" t="s">
        <v>989</v>
      </c>
      <c r="K26426" t="s">
        <v>990</v>
      </c>
      <c r="L26426">
        <v>1</v>
      </c>
      <c r="M26426" s="1">
        <v>41041</v>
      </c>
      <c r="N26426" s="2">
        <v>41030</v>
      </c>
      <c r="O26426" t="s">
        <v>50</v>
      </c>
      <c r="P26426">
        <v>2012</v>
      </c>
      <c r="Q26426" s="1">
        <v>41780</v>
      </c>
      <c r="R26426" s="1">
        <v>41780</v>
      </c>
      <c r="S26426">
        <v>0</v>
      </c>
      <c r="T26426">
        <v>0</v>
      </c>
      <c r="U26426">
        <v>1000000</v>
      </c>
      <c r="V26426">
        <v>0</v>
      </c>
      <c r="W26426">
        <v>0</v>
      </c>
      <c r="X26426">
        <v>0</v>
      </c>
      <c r="Y26426">
        <v>0</v>
      </c>
      <c r="Z26426">
        <v>0</v>
      </c>
      <c r="AA26426">
        <v>0</v>
      </c>
      <c r="AB26426">
        <v>0</v>
      </c>
      <c r="AC26426">
        <v>0</v>
      </c>
      <c r="AD26426">
        <v>0</v>
      </c>
      <c r="AE26426">
        <v>0</v>
      </c>
      <c r="AF26426">
        <v>0</v>
      </c>
      <c r="AG26426">
        <v>0</v>
      </c>
      <c r="AH26426">
        <v>0</v>
      </c>
      <c r="AI26426">
        <v>0</v>
      </c>
      <c r="AJ26426">
        <v>0</v>
      </c>
      <c r="AK26426">
        <v>0</v>
      </c>
      <c r="AL26426">
        <v>0</v>
      </c>
      <c r="AM26426">
        <v>0</v>
      </c>
    </row>
    <row r="26427" spans="1:39" x14ac:dyDescent="0.45">
      <c r="A26427" t="s">
        <v>98700</v>
      </c>
      <c r="B26427" t="s">
        <v>98701</v>
      </c>
      <c r="C26427" t="s">
        <v>98702</v>
      </c>
      <c r="D26427" t="s">
        <v>315</v>
      </c>
      <c r="E26427" t="s">
        <v>316</v>
      </c>
      <c r="F26427" t="s">
        <v>46551</v>
      </c>
      <c r="G26427" t="s">
        <v>57</v>
      </c>
      <c r="H26427" t="s">
        <v>46</v>
      </c>
      <c r="I26427" t="s">
        <v>526</v>
      </c>
      <c r="J26427" t="s">
        <v>1041</v>
      </c>
      <c r="K26427" t="s">
        <v>98703</v>
      </c>
      <c r="L26427">
        <v>4</v>
      </c>
      <c r="M26427" s="1">
        <v>39448</v>
      </c>
      <c r="N26427" s="2">
        <v>39448</v>
      </c>
      <c r="O26427" t="s">
        <v>181</v>
      </c>
      <c r="P26427">
        <v>2008</v>
      </c>
      <c r="Q26427" s="1">
        <v>40260</v>
      </c>
      <c r="R26427" s="1">
        <v>41630</v>
      </c>
      <c r="S26427">
        <v>0</v>
      </c>
      <c r="T26427">
        <v>3575000</v>
      </c>
      <c r="U26427">
        <v>0</v>
      </c>
      <c r="V26427">
        <v>0</v>
      </c>
      <c r="W26427">
        <v>0</v>
      </c>
      <c r="X26427">
        <v>0</v>
      </c>
      <c r="Y26427">
        <v>0</v>
      </c>
      <c r="Z26427">
        <v>0</v>
      </c>
      <c r="AA26427">
        <v>0</v>
      </c>
      <c r="AB26427">
        <v>0</v>
      </c>
      <c r="AC26427">
        <v>0</v>
      </c>
      <c r="AD26427">
        <v>0</v>
      </c>
      <c r="AE26427">
        <v>0</v>
      </c>
      <c r="AF26427">
        <v>0</v>
      </c>
      <c r="AG26427">
        <v>0</v>
      </c>
      <c r="AH26427">
        <v>0</v>
      </c>
      <c r="AI26427">
        <v>0</v>
      </c>
      <c r="AJ26427">
        <v>0</v>
      </c>
      <c r="AK26427">
        <v>0</v>
      </c>
      <c r="AL26427">
        <v>0</v>
      </c>
      <c r="AM26427">
        <v>0</v>
      </c>
    </row>
    <row r="26428" spans="1:39" x14ac:dyDescent="0.45">
      <c r="A26428" t="s">
        <v>98704</v>
      </c>
      <c r="B26428" t="s">
        <v>98705</v>
      </c>
      <c r="C26428" t="s">
        <v>98706</v>
      </c>
      <c r="D26428" t="s">
        <v>315</v>
      </c>
      <c r="E26428" t="s">
        <v>316</v>
      </c>
      <c r="F26428" t="s">
        <v>1845</v>
      </c>
      <c r="G26428" t="s">
        <v>57</v>
      </c>
      <c r="H26428" t="s">
        <v>715</v>
      </c>
      <c r="J26428" t="s">
        <v>12196</v>
      </c>
      <c r="K26428" t="s">
        <v>12196</v>
      </c>
      <c r="L26428">
        <v>1</v>
      </c>
      <c r="Q26428" s="1">
        <v>39576</v>
      </c>
      <c r="R26428" s="1">
        <v>39576</v>
      </c>
      <c r="S26428">
        <v>0</v>
      </c>
      <c r="T26428">
        <v>8000000</v>
      </c>
      <c r="U26428">
        <v>0</v>
      </c>
      <c r="V26428">
        <v>0</v>
      </c>
      <c r="W26428">
        <v>0</v>
      </c>
      <c r="X26428">
        <v>0</v>
      </c>
      <c r="Y26428">
        <v>0</v>
      </c>
      <c r="Z26428">
        <v>0</v>
      </c>
      <c r="AA26428">
        <v>0</v>
      </c>
      <c r="AB26428">
        <v>0</v>
      </c>
      <c r="AC26428">
        <v>0</v>
      </c>
      <c r="AD26428">
        <v>0</v>
      </c>
      <c r="AE26428">
        <v>0</v>
      </c>
      <c r="AF26428">
        <v>0</v>
      </c>
      <c r="AG26428">
        <v>0</v>
      </c>
      <c r="AH26428">
        <v>0</v>
      </c>
      <c r="AI26428">
        <v>0</v>
      </c>
      <c r="AJ26428">
        <v>0</v>
      </c>
      <c r="AK26428">
        <v>0</v>
      </c>
      <c r="AL26428">
        <v>0</v>
      </c>
      <c r="AM26428">
        <v>0</v>
      </c>
    </row>
    <row r="26429" spans="1:39" x14ac:dyDescent="0.45">
      <c r="A26429" t="s">
        <v>98707</v>
      </c>
      <c r="B26429" t="s">
        <v>98708</v>
      </c>
      <c r="C26429" t="s">
        <v>98709</v>
      </c>
      <c r="D26429" t="s">
        <v>33171</v>
      </c>
      <c r="E26429" t="s">
        <v>24457</v>
      </c>
      <c r="F26429" t="s">
        <v>98710</v>
      </c>
      <c r="G26429" t="s">
        <v>57</v>
      </c>
      <c r="H26429" t="s">
        <v>664</v>
      </c>
      <c r="J26429" t="s">
        <v>3372</v>
      </c>
      <c r="K26429" t="s">
        <v>3372</v>
      </c>
      <c r="L26429">
        <v>2</v>
      </c>
      <c r="M26429" s="1">
        <v>41306</v>
      </c>
      <c r="N26429" s="2">
        <v>41306</v>
      </c>
      <c r="O26429" t="s">
        <v>164</v>
      </c>
      <c r="P26429">
        <v>2013</v>
      </c>
      <c r="Q26429" s="1">
        <v>41585</v>
      </c>
      <c r="R26429" s="1">
        <v>41842</v>
      </c>
      <c r="S26429">
        <v>80810</v>
      </c>
      <c r="T26429">
        <v>0</v>
      </c>
      <c r="U26429">
        <v>0</v>
      </c>
      <c r="V26429">
        <v>0</v>
      </c>
      <c r="W26429">
        <v>0</v>
      </c>
      <c r="X26429">
        <v>0</v>
      </c>
      <c r="Y26429">
        <v>608738</v>
      </c>
      <c r="Z26429">
        <v>0</v>
      </c>
      <c r="AA26429">
        <v>0</v>
      </c>
      <c r="AB26429">
        <v>0</v>
      </c>
      <c r="AC26429">
        <v>0</v>
      </c>
      <c r="AD26429">
        <v>0</v>
      </c>
      <c r="AE26429">
        <v>0</v>
      </c>
      <c r="AF26429">
        <v>0</v>
      </c>
      <c r="AG26429">
        <v>0</v>
      </c>
      <c r="AH26429">
        <v>0</v>
      </c>
      <c r="AI26429">
        <v>0</v>
      </c>
      <c r="AJ26429">
        <v>0</v>
      </c>
      <c r="AK26429">
        <v>0</v>
      </c>
      <c r="AL26429">
        <v>0</v>
      </c>
      <c r="AM26429">
        <v>0</v>
      </c>
    </row>
    <row r="26430" spans="1:39" x14ac:dyDescent="0.45">
      <c r="A26430" t="s">
        <v>98711</v>
      </c>
      <c r="B26430" t="s">
        <v>98712</v>
      </c>
      <c r="C26430" t="s">
        <v>98713</v>
      </c>
      <c r="D26430" t="s">
        <v>98714</v>
      </c>
      <c r="E26430" t="s">
        <v>74482</v>
      </c>
      <c r="F26430" t="s">
        <v>109</v>
      </c>
      <c r="G26430" t="s">
        <v>101</v>
      </c>
      <c r="H26430" t="s">
        <v>260</v>
      </c>
      <c r="I26430" t="s">
        <v>261</v>
      </c>
      <c r="J26430" t="s">
        <v>262</v>
      </c>
      <c r="K26430" t="s">
        <v>6349</v>
      </c>
      <c r="L26430">
        <v>1</v>
      </c>
      <c r="M26430" s="1">
        <v>39083</v>
      </c>
      <c r="N26430" s="2">
        <v>39083</v>
      </c>
      <c r="O26430" t="s">
        <v>110</v>
      </c>
      <c r="P26430">
        <v>2007</v>
      </c>
      <c r="Q26430" s="1">
        <v>39805</v>
      </c>
      <c r="R26430" s="1">
        <v>39805</v>
      </c>
      <c r="S26430">
        <v>0</v>
      </c>
      <c r="T26430">
        <v>2000000</v>
      </c>
      <c r="U26430">
        <v>0</v>
      </c>
      <c r="V26430">
        <v>0</v>
      </c>
      <c r="W26430">
        <v>0</v>
      </c>
      <c r="X26430">
        <v>0</v>
      </c>
      <c r="Y26430">
        <v>0</v>
      </c>
      <c r="Z26430">
        <v>0</v>
      </c>
      <c r="AA26430">
        <v>0</v>
      </c>
      <c r="AB26430">
        <v>0</v>
      </c>
      <c r="AC26430">
        <v>0</v>
      </c>
      <c r="AD26430">
        <v>0</v>
      </c>
      <c r="AE26430">
        <v>0</v>
      </c>
      <c r="AF26430">
        <v>0</v>
      </c>
      <c r="AG26430">
        <v>0</v>
      </c>
      <c r="AH26430">
        <v>0</v>
      </c>
      <c r="AI26430">
        <v>0</v>
      </c>
      <c r="AJ26430">
        <v>0</v>
      </c>
      <c r="AK26430">
        <v>0</v>
      </c>
      <c r="AL26430">
        <v>0</v>
      </c>
      <c r="AM26430">
        <v>0</v>
      </c>
    </row>
    <row r="26431" spans="1:39" x14ac:dyDescent="0.45">
      <c r="A26431" t="s">
        <v>98715</v>
      </c>
      <c r="B26431" t="s">
        <v>98716</v>
      </c>
      <c r="C26431" t="s">
        <v>98717</v>
      </c>
      <c r="D26431" t="s">
        <v>1474</v>
      </c>
      <c r="E26431" t="s">
        <v>1475</v>
      </c>
      <c r="F26431" t="s">
        <v>98718</v>
      </c>
      <c r="G26431" t="s">
        <v>57</v>
      </c>
      <c r="H26431" t="s">
        <v>46</v>
      </c>
      <c r="I26431" t="s">
        <v>115</v>
      </c>
      <c r="J26431" t="s">
        <v>334</v>
      </c>
      <c r="K26431" t="s">
        <v>8089</v>
      </c>
      <c r="L26431">
        <v>2</v>
      </c>
      <c r="M26431" s="1">
        <v>38353</v>
      </c>
      <c r="N26431" s="2">
        <v>38353</v>
      </c>
      <c r="O26431" t="s">
        <v>464</v>
      </c>
      <c r="P26431">
        <v>2005</v>
      </c>
      <c r="Q26431" s="1">
        <v>40235</v>
      </c>
      <c r="R26431" s="1">
        <v>41339</v>
      </c>
      <c r="S26431">
        <v>0</v>
      </c>
      <c r="T26431">
        <v>2280161</v>
      </c>
      <c r="U26431">
        <v>0</v>
      </c>
      <c r="V26431">
        <v>0</v>
      </c>
      <c r="W26431">
        <v>0</v>
      </c>
      <c r="X26431">
        <v>0</v>
      </c>
      <c r="Y26431">
        <v>0</v>
      </c>
      <c r="Z26431">
        <v>0</v>
      </c>
      <c r="AA26431">
        <v>0</v>
      </c>
      <c r="AB26431">
        <v>0</v>
      </c>
      <c r="AC26431">
        <v>0</v>
      </c>
      <c r="AD26431">
        <v>0</v>
      </c>
      <c r="AE26431">
        <v>0</v>
      </c>
      <c r="AF26431">
        <v>2280161</v>
      </c>
      <c r="AG26431">
        <v>0</v>
      </c>
      <c r="AH26431">
        <v>0</v>
      </c>
      <c r="AI26431">
        <v>0</v>
      </c>
      <c r="AJ26431">
        <v>0</v>
      </c>
      <c r="AK26431">
        <v>0</v>
      </c>
      <c r="AL26431">
        <v>0</v>
      </c>
      <c r="AM26431">
        <v>0</v>
      </c>
    </row>
    <row r="26432" spans="1:39" x14ac:dyDescent="0.45">
      <c r="A26432" t="s">
        <v>98719</v>
      </c>
      <c r="B26432" t="s">
        <v>98720</v>
      </c>
      <c r="C26432" t="s">
        <v>98721</v>
      </c>
      <c r="D26432" t="s">
        <v>14774</v>
      </c>
      <c r="E26432" t="s">
        <v>756</v>
      </c>
      <c r="F26432" t="s">
        <v>98722</v>
      </c>
      <c r="G26432" t="s">
        <v>57</v>
      </c>
      <c r="H26432" t="s">
        <v>192</v>
      </c>
      <c r="J26432" t="s">
        <v>17462</v>
      </c>
      <c r="K26432" t="s">
        <v>17463</v>
      </c>
      <c r="L26432">
        <v>1</v>
      </c>
      <c r="M26432" s="1">
        <v>38633</v>
      </c>
      <c r="N26432" s="2">
        <v>38626</v>
      </c>
      <c r="O26432" t="s">
        <v>4448</v>
      </c>
      <c r="P26432">
        <v>2005</v>
      </c>
      <c r="Q26432" s="1">
        <v>38353</v>
      </c>
      <c r="R26432" s="1">
        <v>38353</v>
      </c>
      <c r="S26432">
        <v>340525</v>
      </c>
      <c r="T26432">
        <v>0</v>
      </c>
      <c r="U26432">
        <v>0</v>
      </c>
      <c r="V26432">
        <v>0</v>
      </c>
      <c r="W26432">
        <v>0</v>
      </c>
      <c r="X26432">
        <v>0</v>
      </c>
      <c r="Y26432">
        <v>0</v>
      </c>
      <c r="Z26432">
        <v>0</v>
      </c>
      <c r="AA26432">
        <v>0</v>
      </c>
      <c r="AB26432">
        <v>0</v>
      </c>
      <c r="AC26432">
        <v>0</v>
      </c>
      <c r="AD26432">
        <v>0</v>
      </c>
      <c r="AE26432">
        <v>0</v>
      </c>
      <c r="AF26432">
        <v>0</v>
      </c>
      <c r="AG26432">
        <v>0</v>
      </c>
      <c r="AH26432">
        <v>0</v>
      </c>
      <c r="AI26432">
        <v>0</v>
      </c>
      <c r="AJ26432">
        <v>0</v>
      </c>
      <c r="AK26432">
        <v>0</v>
      </c>
      <c r="AL26432">
        <v>0</v>
      </c>
      <c r="AM26432">
        <v>0</v>
      </c>
    </row>
    <row r="26433" spans="1:39" x14ac:dyDescent="0.45">
      <c r="A26433" t="s">
        <v>98723</v>
      </c>
      <c r="B26433" t="s">
        <v>98724</v>
      </c>
      <c r="C26433" t="s">
        <v>98725</v>
      </c>
      <c r="D26433" t="s">
        <v>98726</v>
      </c>
      <c r="E26433" t="s">
        <v>2254</v>
      </c>
      <c r="F26433" t="s">
        <v>553</v>
      </c>
      <c r="G26433" t="s">
        <v>45</v>
      </c>
      <c r="H26433" t="s">
        <v>46</v>
      </c>
      <c r="I26433" t="s">
        <v>299</v>
      </c>
      <c r="J26433" t="s">
        <v>300</v>
      </c>
      <c r="K26433" t="s">
        <v>1644</v>
      </c>
      <c r="L26433">
        <v>1</v>
      </c>
      <c r="M26433" s="1">
        <v>35796</v>
      </c>
      <c r="N26433" s="2">
        <v>35796</v>
      </c>
      <c r="O26433" t="s">
        <v>709</v>
      </c>
      <c r="P26433">
        <v>1998</v>
      </c>
      <c r="Q26433" s="1">
        <v>41168</v>
      </c>
      <c r="R26433" s="1">
        <v>41168</v>
      </c>
      <c r="S26433">
        <v>0</v>
      </c>
      <c r="T26433">
        <v>30000000</v>
      </c>
      <c r="U26433">
        <v>0</v>
      </c>
      <c r="V26433">
        <v>0</v>
      </c>
      <c r="W26433">
        <v>0</v>
      </c>
      <c r="X26433">
        <v>0</v>
      </c>
      <c r="Y26433">
        <v>0</v>
      </c>
      <c r="Z26433">
        <v>0</v>
      </c>
      <c r="AA26433">
        <v>0</v>
      </c>
      <c r="AB26433">
        <v>0</v>
      </c>
      <c r="AC26433">
        <v>0</v>
      </c>
      <c r="AD26433">
        <v>0</v>
      </c>
      <c r="AE26433">
        <v>0</v>
      </c>
      <c r="AF26433">
        <v>30000000</v>
      </c>
      <c r="AG26433">
        <v>0</v>
      </c>
      <c r="AH26433">
        <v>0</v>
      </c>
      <c r="AI26433">
        <v>0</v>
      </c>
      <c r="AJ26433">
        <v>0</v>
      </c>
      <c r="AK26433">
        <v>0</v>
      </c>
      <c r="AL26433">
        <v>0</v>
      </c>
      <c r="AM26433">
        <v>0</v>
      </c>
    </row>
    <row r="26434" spans="1:39" x14ac:dyDescent="0.45">
      <c r="A26434" t="s">
        <v>98727</v>
      </c>
      <c r="B26434" t="s">
        <v>98728</v>
      </c>
      <c r="C26434" t="s">
        <v>98729</v>
      </c>
      <c r="D26434" t="s">
        <v>154</v>
      </c>
      <c r="E26434" t="s">
        <v>155</v>
      </c>
      <c r="F26434" t="s">
        <v>114</v>
      </c>
      <c r="G26434" t="s">
        <v>57</v>
      </c>
      <c r="L26434">
        <v>1</v>
      </c>
      <c r="M26434" s="1">
        <v>41275</v>
      </c>
      <c r="N26434" s="2">
        <v>41275</v>
      </c>
      <c r="O26434" t="s">
        <v>164</v>
      </c>
      <c r="P26434">
        <v>2013</v>
      </c>
      <c r="Q26434" s="1">
        <v>41772</v>
      </c>
      <c r="R26434" s="1">
        <v>41772</v>
      </c>
      <c r="S26434">
        <v>0</v>
      </c>
      <c r="T26434">
        <v>0</v>
      </c>
      <c r="U26434">
        <v>0</v>
      </c>
      <c r="V26434">
        <v>0</v>
      </c>
      <c r="W26434">
        <v>0</v>
      </c>
      <c r="X26434">
        <v>0</v>
      </c>
      <c r="Y26434">
        <v>0</v>
      </c>
      <c r="Z26434">
        <v>0</v>
      </c>
      <c r="AA26434">
        <v>0</v>
      </c>
      <c r="AB26434">
        <v>0</v>
      </c>
      <c r="AC26434">
        <v>0</v>
      </c>
      <c r="AD26434">
        <v>0</v>
      </c>
      <c r="AE26434">
        <v>0</v>
      </c>
      <c r="AF26434">
        <v>0</v>
      </c>
      <c r="AG26434">
        <v>0</v>
      </c>
      <c r="AH26434">
        <v>0</v>
      </c>
      <c r="AI26434">
        <v>0</v>
      </c>
      <c r="AJ26434">
        <v>0</v>
      </c>
      <c r="AK26434">
        <v>0</v>
      </c>
      <c r="AL26434">
        <v>0</v>
      </c>
      <c r="AM26434">
        <v>0</v>
      </c>
    </row>
    <row r="26435" spans="1:39" x14ac:dyDescent="0.45">
      <c r="A26435" t="s">
        <v>98730</v>
      </c>
      <c r="B26435" t="s">
        <v>98731</v>
      </c>
      <c r="C26435" t="s">
        <v>98732</v>
      </c>
      <c r="D26435" t="s">
        <v>98733</v>
      </c>
      <c r="E26435" t="s">
        <v>17246</v>
      </c>
      <c r="F26435" t="s">
        <v>98734</v>
      </c>
      <c r="G26435" t="s">
        <v>45</v>
      </c>
      <c r="H26435" t="s">
        <v>46</v>
      </c>
      <c r="I26435" t="s">
        <v>81</v>
      </c>
      <c r="J26435" t="s">
        <v>1436</v>
      </c>
      <c r="K26435" t="s">
        <v>1436</v>
      </c>
      <c r="L26435">
        <v>2</v>
      </c>
      <c r="M26435" s="1">
        <v>36892</v>
      </c>
      <c r="N26435" s="2">
        <v>36892</v>
      </c>
      <c r="O26435" t="s">
        <v>172</v>
      </c>
      <c r="P26435">
        <v>2001</v>
      </c>
      <c r="Q26435" s="1">
        <v>37700</v>
      </c>
      <c r="R26435" s="1">
        <v>38274</v>
      </c>
      <c r="S26435">
        <v>555000</v>
      </c>
      <c r="T26435">
        <v>3800000</v>
      </c>
      <c r="U26435">
        <v>0</v>
      </c>
      <c r="V26435">
        <v>0</v>
      </c>
      <c r="W26435">
        <v>0</v>
      </c>
      <c r="X26435">
        <v>0</v>
      </c>
      <c r="Y26435">
        <v>0</v>
      </c>
      <c r="Z26435">
        <v>0</v>
      </c>
      <c r="AA26435">
        <v>0</v>
      </c>
      <c r="AB26435">
        <v>0</v>
      </c>
      <c r="AC26435">
        <v>0</v>
      </c>
      <c r="AD26435">
        <v>0</v>
      </c>
      <c r="AE26435">
        <v>0</v>
      </c>
      <c r="AF26435">
        <v>3800000</v>
      </c>
      <c r="AG26435">
        <v>0</v>
      </c>
      <c r="AH26435">
        <v>0</v>
      </c>
      <c r="AI26435">
        <v>0</v>
      </c>
      <c r="AJ26435">
        <v>0</v>
      </c>
      <c r="AK26435">
        <v>0</v>
      </c>
      <c r="AL26435">
        <v>0</v>
      </c>
      <c r="AM26435">
        <v>0</v>
      </c>
    </row>
    <row r="26436" spans="1:39" x14ac:dyDescent="0.45">
      <c r="A26436" t="s">
        <v>98735</v>
      </c>
      <c r="B26436" t="s">
        <v>98736</v>
      </c>
      <c r="C26436" t="s">
        <v>98737</v>
      </c>
      <c r="D26436" t="s">
        <v>62910</v>
      </c>
      <c r="E26436" t="s">
        <v>248</v>
      </c>
      <c r="F26436" t="s">
        <v>98738</v>
      </c>
      <c r="G26436" t="s">
        <v>57</v>
      </c>
      <c r="L26436">
        <v>2</v>
      </c>
      <c r="M26436" s="1">
        <v>40179</v>
      </c>
      <c r="N26436" s="2">
        <v>40179</v>
      </c>
      <c r="O26436" t="s">
        <v>118</v>
      </c>
      <c r="P26436">
        <v>2010</v>
      </c>
      <c r="Q26436" s="1">
        <v>41609</v>
      </c>
      <c r="R26436" s="1">
        <v>41960</v>
      </c>
      <c r="S26436">
        <v>0</v>
      </c>
      <c r="T26436">
        <v>2307036</v>
      </c>
      <c r="U26436">
        <v>0</v>
      </c>
      <c r="V26436">
        <v>0</v>
      </c>
      <c r="W26436">
        <v>0</v>
      </c>
      <c r="X26436">
        <v>0</v>
      </c>
      <c r="Y26436">
        <v>0</v>
      </c>
      <c r="Z26436">
        <v>0</v>
      </c>
      <c r="AA26436">
        <v>0</v>
      </c>
      <c r="AB26436">
        <v>0</v>
      </c>
      <c r="AC26436">
        <v>0</v>
      </c>
      <c r="AD26436">
        <v>0</v>
      </c>
      <c r="AE26436">
        <v>0</v>
      </c>
      <c r="AF26436">
        <v>0</v>
      </c>
      <c r="AG26436">
        <v>0</v>
      </c>
      <c r="AH26436">
        <v>0</v>
      </c>
      <c r="AI26436">
        <v>0</v>
      </c>
      <c r="AJ26436">
        <v>0</v>
      </c>
      <c r="AK26436">
        <v>0</v>
      </c>
      <c r="AL26436">
        <v>0</v>
      </c>
      <c r="AM26436">
        <v>0</v>
      </c>
    </row>
    <row r="26437" spans="1:39" x14ac:dyDescent="0.45">
      <c r="A26437" t="s">
        <v>98739</v>
      </c>
      <c r="B26437" t="s">
        <v>98740</v>
      </c>
      <c r="C26437" t="s">
        <v>98741</v>
      </c>
      <c r="D26437" t="s">
        <v>1757</v>
      </c>
      <c r="E26437" t="s">
        <v>1758</v>
      </c>
      <c r="F26437" t="s">
        <v>98742</v>
      </c>
      <c r="G26437" t="s">
        <v>57</v>
      </c>
      <c r="H26437" t="s">
        <v>46</v>
      </c>
      <c r="I26437" t="s">
        <v>81</v>
      </c>
      <c r="J26437" t="s">
        <v>3389</v>
      </c>
      <c r="K26437" t="s">
        <v>3389</v>
      </c>
      <c r="L26437">
        <v>1</v>
      </c>
      <c r="Q26437" s="1">
        <v>40925</v>
      </c>
      <c r="R26437" s="1">
        <v>40925</v>
      </c>
      <c r="S26437">
        <v>0</v>
      </c>
      <c r="T26437">
        <v>662833</v>
      </c>
      <c r="U26437">
        <v>0</v>
      </c>
      <c r="V26437">
        <v>0</v>
      </c>
      <c r="W26437">
        <v>0</v>
      </c>
      <c r="X26437">
        <v>0</v>
      </c>
      <c r="Y26437">
        <v>0</v>
      </c>
      <c r="Z26437">
        <v>0</v>
      </c>
      <c r="AA26437">
        <v>0</v>
      </c>
      <c r="AB26437">
        <v>0</v>
      </c>
      <c r="AC26437">
        <v>0</v>
      </c>
      <c r="AD26437">
        <v>0</v>
      </c>
      <c r="AE26437">
        <v>0</v>
      </c>
      <c r="AF26437">
        <v>0</v>
      </c>
      <c r="AG26437">
        <v>0</v>
      </c>
      <c r="AH26437">
        <v>0</v>
      </c>
      <c r="AI26437">
        <v>0</v>
      </c>
      <c r="AJ26437">
        <v>0</v>
      </c>
      <c r="AK26437">
        <v>0</v>
      </c>
      <c r="AL26437">
        <v>0</v>
      </c>
      <c r="AM26437">
        <v>0</v>
      </c>
    </row>
    <row r="26438" spans="1:39" x14ac:dyDescent="0.45">
      <c r="A26438" t="s">
        <v>98743</v>
      </c>
      <c r="B26438" t="s">
        <v>98744</v>
      </c>
      <c r="C26438" t="s">
        <v>98745</v>
      </c>
      <c r="D26438" t="s">
        <v>98746</v>
      </c>
      <c r="E26438" t="s">
        <v>316</v>
      </c>
      <c r="F26438" t="s">
        <v>114</v>
      </c>
      <c r="G26438" t="s">
        <v>57</v>
      </c>
      <c r="H26438" t="s">
        <v>46</v>
      </c>
      <c r="I26438" t="s">
        <v>58</v>
      </c>
      <c r="J26438" t="s">
        <v>198</v>
      </c>
      <c r="K26438" t="s">
        <v>199</v>
      </c>
      <c r="L26438">
        <v>1</v>
      </c>
      <c r="M26438" s="1">
        <v>39969</v>
      </c>
      <c r="N26438" s="2">
        <v>39965</v>
      </c>
      <c r="O26438" t="s">
        <v>269</v>
      </c>
      <c r="P26438">
        <v>2009</v>
      </c>
      <c r="Q26438" s="1">
        <v>40179</v>
      </c>
      <c r="R26438" s="1">
        <v>40179</v>
      </c>
      <c r="S26438">
        <v>0</v>
      </c>
      <c r="T26438">
        <v>0</v>
      </c>
      <c r="U26438">
        <v>0</v>
      </c>
      <c r="V26438">
        <v>0</v>
      </c>
      <c r="W26438">
        <v>0</v>
      </c>
      <c r="X26438">
        <v>0</v>
      </c>
      <c r="Y26438">
        <v>0</v>
      </c>
      <c r="Z26438">
        <v>0</v>
      </c>
      <c r="AA26438">
        <v>0</v>
      </c>
      <c r="AB26438">
        <v>0</v>
      </c>
      <c r="AC26438">
        <v>0</v>
      </c>
      <c r="AD26438">
        <v>0</v>
      </c>
      <c r="AE26438">
        <v>0</v>
      </c>
      <c r="AF26438">
        <v>0</v>
      </c>
      <c r="AG26438">
        <v>0</v>
      </c>
      <c r="AH26438">
        <v>0</v>
      </c>
      <c r="AI26438">
        <v>0</v>
      </c>
      <c r="AJ26438">
        <v>0</v>
      </c>
      <c r="AK26438">
        <v>0</v>
      </c>
      <c r="AL26438">
        <v>0</v>
      </c>
      <c r="AM26438">
        <v>0</v>
      </c>
    </row>
    <row r="26439" spans="1:39" x14ac:dyDescent="0.45">
      <c r="A26439" t="s">
        <v>98747</v>
      </c>
      <c r="B26439" t="s">
        <v>98748</v>
      </c>
      <c r="C26439" t="s">
        <v>98749</v>
      </c>
      <c r="D26439" t="s">
        <v>79049</v>
      </c>
      <c r="E26439" t="s">
        <v>18684</v>
      </c>
      <c r="F26439" t="s">
        <v>98750</v>
      </c>
      <c r="G26439" t="s">
        <v>57</v>
      </c>
      <c r="H26439" t="s">
        <v>46</v>
      </c>
      <c r="I26439" t="s">
        <v>58</v>
      </c>
      <c r="J26439" t="s">
        <v>198</v>
      </c>
      <c r="K26439" t="s">
        <v>833</v>
      </c>
      <c r="L26439">
        <v>6</v>
      </c>
      <c r="M26439" s="1">
        <v>36161</v>
      </c>
      <c r="N26439" s="2">
        <v>36161</v>
      </c>
      <c r="O26439" t="s">
        <v>1121</v>
      </c>
      <c r="P26439">
        <v>1999</v>
      </c>
      <c r="Q26439" s="1">
        <v>38989</v>
      </c>
      <c r="R26439" s="1">
        <v>41886</v>
      </c>
      <c r="S26439">
        <v>420000</v>
      </c>
      <c r="T26439">
        <v>122100000</v>
      </c>
      <c r="U26439">
        <v>0</v>
      </c>
      <c r="V26439">
        <v>0</v>
      </c>
      <c r="W26439">
        <v>0</v>
      </c>
      <c r="X26439">
        <v>2500000</v>
      </c>
      <c r="Y26439">
        <v>0</v>
      </c>
      <c r="Z26439">
        <v>0</v>
      </c>
      <c r="AA26439">
        <v>0</v>
      </c>
      <c r="AB26439">
        <v>0</v>
      </c>
      <c r="AC26439">
        <v>0</v>
      </c>
      <c r="AD26439">
        <v>0</v>
      </c>
      <c r="AE26439">
        <v>0</v>
      </c>
      <c r="AF26439">
        <v>0</v>
      </c>
      <c r="AG26439">
        <v>0</v>
      </c>
      <c r="AH26439">
        <v>48000000</v>
      </c>
      <c r="AI26439">
        <v>60000000</v>
      </c>
      <c r="AJ26439">
        <v>0</v>
      </c>
      <c r="AK26439">
        <v>0</v>
      </c>
      <c r="AL26439">
        <v>0</v>
      </c>
      <c r="AM26439">
        <v>0</v>
      </c>
    </row>
    <row r="26440" spans="1:39" x14ac:dyDescent="0.45">
      <c r="A26440" t="s">
        <v>98751</v>
      </c>
      <c r="B26440" t="s">
        <v>98752</v>
      </c>
      <c r="C26440" t="s">
        <v>98753</v>
      </c>
      <c r="D26440" t="s">
        <v>98</v>
      </c>
      <c r="E26440" t="s">
        <v>99</v>
      </c>
      <c r="F26440" t="s">
        <v>114</v>
      </c>
      <c r="G26440" t="s">
        <v>45</v>
      </c>
      <c r="H26440" t="s">
        <v>192</v>
      </c>
      <c r="J26440" t="s">
        <v>1492</v>
      </c>
      <c r="K26440" t="s">
        <v>1492</v>
      </c>
      <c r="L26440">
        <v>1</v>
      </c>
      <c r="M26440" s="1">
        <v>40909</v>
      </c>
      <c r="N26440" s="2">
        <v>40909</v>
      </c>
      <c r="O26440" t="s">
        <v>132</v>
      </c>
      <c r="P26440">
        <v>2012</v>
      </c>
      <c r="Q26440" s="1">
        <v>41244</v>
      </c>
      <c r="R26440" s="1">
        <v>41244</v>
      </c>
      <c r="S26440">
        <v>0</v>
      </c>
      <c r="T26440">
        <v>0</v>
      </c>
      <c r="U26440">
        <v>0</v>
      </c>
      <c r="V26440">
        <v>0</v>
      </c>
      <c r="W26440">
        <v>0</v>
      </c>
      <c r="X26440">
        <v>0</v>
      </c>
      <c r="Y26440">
        <v>0</v>
      </c>
      <c r="Z26440">
        <v>0</v>
      </c>
      <c r="AA26440">
        <v>0</v>
      </c>
      <c r="AB26440">
        <v>0</v>
      </c>
      <c r="AC26440">
        <v>0</v>
      </c>
      <c r="AD26440">
        <v>0</v>
      </c>
      <c r="AE26440">
        <v>0</v>
      </c>
      <c r="AF26440">
        <v>0</v>
      </c>
      <c r="AG26440">
        <v>0</v>
      </c>
      <c r="AH26440">
        <v>0</v>
      </c>
      <c r="AI26440">
        <v>0</v>
      </c>
      <c r="AJ26440">
        <v>0</v>
      </c>
      <c r="AK26440">
        <v>0</v>
      </c>
      <c r="AL26440">
        <v>0</v>
      </c>
      <c r="AM26440">
        <v>0</v>
      </c>
    </row>
    <row r="26441" spans="1:39" x14ac:dyDescent="0.45">
      <c r="A26441" t="s">
        <v>98754</v>
      </c>
      <c r="B26441" t="s">
        <v>98755</v>
      </c>
      <c r="C26441" t="s">
        <v>98756</v>
      </c>
      <c r="D26441" t="s">
        <v>247</v>
      </c>
      <c r="E26441" t="s">
        <v>248</v>
      </c>
      <c r="F26441" s="3">
        <v>40000</v>
      </c>
      <c r="G26441" t="s">
        <v>57</v>
      </c>
      <c r="L26441">
        <v>1</v>
      </c>
      <c r="M26441" s="1">
        <v>40909</v>
      </c>
      <c r="N26441" s="2">
        <v>40909</v>
      </c>
      <c r="O26441" t="s">
        <v>132</v>
      </c>
      <c r="P26441">
        <v>2012</v>
      </c>
      <c r="Q26441" s="1">
        <v>41236</v>
      </c>
      <c r="R26441" s="1">
        <v>41236</v>
      </c>
      <c r="S26441">
        <v>40000</v>
      </c>
      <c r="T26441">
        <v>0</v>
      </c>
      <c r="U26441">
        <v>0</v>
      </c>
      <c r="V26441">
        <v>0</v>
      </c>
      <c r="W26441">
        <v>0</v>
      </c>
      <c r="X26441">
        <v>0</v>
      </c>
      <c r="Y26441">
        <v>0</v>
      </c>
      <c r="Z26441">
        <v>0</v>
      </c>
      <c r="AA26441">
        <v>0</v>
      </c>
      <c r="AB26441">
        <v>0</v>
      </c>
      <c r="AC26441">
        <v>0</v>
      </c>
      <c r="AD26441">
        <v>0</v>
      </c>
      <c r="AE26441">
        <v>0</v>
      </c>
      <c r="AF26441">
        <v>0</v>
      </c>
      <c r="AG26441">
        <v>0</v>
      </c>
      <c r="AH26441">
        <v>0</v>
      </c>
      <c r="AI26441">
        <v>0</v>
      </c>
      <c r="AJ26441">
        <v>0</v>
      </c>
      <c r="AK26441">
        <v>0</v>
      </c>
      <c r="AL26441">
        <v>0</v>
      </c>
      <c r="AM26441">
        <v>0</v>
      </c>
    </row>
    <row r="26442" spans="1:39" x14ac:dyDescent="0.45">
      <c r="A26442" t="s">
        <v>98757</v>
      </c>
      <c r="B26442" t="s">
        <v>98758</v>
      </c>
      <c r="C26442" t="s">
        <v>98759</v>
      </c>
      <c r="F26442" t="s">
        <v>114</v>
      </c>
      <c r="G26442" t="s">
        <v>57</v>
      </c>
      <c r="L26442">
        <v>1</v>
      </c>
      <c r="Q26442" s="1">
        <v>41894</v>
      </c>
      <c r="R26442" s="1">
        <v>41894</v>
      </c>
      <c r="S26442">
        <v>0</v>
      </c>
      <c r="T26442">
        <v>0</v>
      </c>
      <c r="U26442">
        <v>0</v>
      </c>
      <c r="V26442">
        <v>0</v>
      </c>
      <c r="W26442">
        <v>0</v>
      </c>
      <c r="X26442">
        <v>0</v>
      </c>
      <c r="Y26442">
        <v>0</v>
      </c>
      <c r="Z26442">
        <v>0</v>
      </c>
      <c r="AA26442">
        <v>0</v>
      </c>
      <c r="AB26442">
        <v>0</v>
      </c>
      <c r="AC26442">
        <v>0</v>
      </c>
      <c r="AD26442">
        <v>0</v>
      </c>
      <c r="AE26442">
        <v>0</v>
      </c>
      <c r="AF26442">
        <v>0</v>
      </c>
      <c r="AG26442">
        <v>0</v>
      </c>
      <c r="AH26442">
        <v>0</v>
      </c>
      <c r="AI26442">
        <v>0</v>
      </c>
      <c r="AJ26442">
        <v>0</v>
      </c>
      <c r="AK26442">
        <v>0</v>
      </c>
      <c r="AL26442">
        <v>0</v>
      </c>
      <c r="AM26442">
        <v>0</v>
      </c>
    </row>
    <row r="26443" spans="1:39" x14ac:dyDescent="0.45">
      <c r="A26443" t="s">
        <v>98760</v>
      </c>
      <c r="B26443" t="s">
        <v>98761</v>
      </c>
      <c r="C26443" t="s">
        <v>98762</v>
      </c>
      <c r="D26443" t="s">
        <v>98763</v>
      </c>
      <c r="E26443" t="s">
        <v>6770</v>
      </c>
      <c r="F26443" s="3">
        <v>68201</v>
      </c>
      <c r="G26443" t="s">
        <v>57</v>
      </c>
      <c r="H26443" t="s">
        <v>5361</v>
      </c>
      <c r="J26443" t="s">
        <v>5362</v>
      </c>
      <c r="K26443" t="s">
        <v>5362</v>
      </c>
      <c r="L26443">
        <v>1</v>
      </c>
      <c r="M26443" s="1">
        <v>41730</v>
      </c>
      <c r="N26443" s="2">
        <v>41730</v>
      </c>
      <c r="O26443" t="s">
        <v>1211</v>
      </c>
      <c r="P26443">
        <v>2014</v>
      </c>
      <c r="Q26443" s="1">
        <v>41787</v>
      </c>
      <c r="R26443" s="1">
        <v>41787</v>
      </c>
      <c r="S26443">
        <v>68201</v>
      </c>
      <c r="T26443">
        <v>0</v>
      </c>
      <c r="U26443">
        <v>0</v>
      </c>
      <c r="V26443">
        <v>0</v>
      </c>
      <c r="W26443">
        <v>0</v>
      </c>
      <c r="X26443">
        <v>0</v>
      </c>
      <c r="Y26443">
        <v>0</v>
      </c>
      <c r="Z26443">
        <v>0</v>
      </c>
      <c r="AA26443">
        <v>0</v>
      </c>
      <c r="AB26443">
        <v>0</v>
      </c>
      <c r="AC26443">
        <v>0</v>
      </c>
      <c r="AD26443">
        <v>0</v>
      </c>
      <c r="AE26443">
        <v>0</v>
      </c>
      <c r="AF26443">
        <v>0</v>
      </c>
      <c r="AG26443">
        <v>0</v>
      </c>
      <c r="AH26443">
        <v>0</v>
      </c>
      <c r="AI26443">
        <v>0</v>
      </c>
      <c r="AJ26443">
        <v>0</v>
      </c>
      <c r="AK26443">
        <v>0</v>
      </c>
      <c r="AL26443">
        <v>0</v>
      </c>
      <c r="AM26443">
        <v>0</v>
      </c>
    </row>
    <row r="26444" spans="1:39" x14ac:dyDescent="0.45">
      <c r="A26444" t="s">
        <v>98764</v>
      </c>
      <c r="B26444" t="s">
        <v>98765</v>
      </c>
      <c r="C26444" t="s">
        <v>98766</v>
      </c>
      <c r="D26444" t="s">
        <v>98767</v>
      </c>
      <c r="E26444" t="s">
        <v>61395</v>
      </c>
      <c r="F26444" t="s">
        <v>98768</v>
      </c>
      <c r="G26444" t="s">
        <v>57</v>
      </c>
      <c r="H26444" t="s">
        <v>192</v>
      </c>
      <c r="J26444" t="s">
        <v>5895</v>
      </c>
      <c r="K26444" t="s">
        <v>5895</v>
      </c>
      <c r="L26444">
        <v>1</v>
      </c>
      <c r="M26444" s="1">
        <v>40247</v>
      </c>
      <c r="N26444" s="2">
        <v>40238</v>
      </c>
      <c r="O26444" t="s">
        <v>118</v>
      </c>
      <c r="P26444">
        <v>2010</v>
      </c>
      <c r="Q26444" s="1">
        <v>40210</v>
      </c>
      <c r="R26444" s="1">
        <v>40210</v>
      </c>
      <c r="S26444">
        <v>139130</v>
      </c>
      <c r="T26444">
        <v>0</v>
      </c>
      <c r="U26444">
        <v>0</v>
      </c>
      <c r="V26444">
        <v>0</v>
      </c>
      <c r="W26444">
        <v>0</v>
      </c>
      <c r="X26444">
        <v>0</v>
      </c>
      <c r="Y26444">
        <v>0</v>
      </c>
      <c r="Z26444">
        <v>0</v>
      </c>
      <c r="AA26444">
        <v>0</v>
      </c>
      <c r="AB26444">
        <v>0</v>
      </c>
      <c r="AC26444">
        <v>0</v>
      </c>
      <c r="AD26444">
        <v>0</v>
      </c>
      <c r="AE26444">
        <v>0</v>
      </c>
      <c r="AF26444">
        <v>0</v>
      </c>
      <c r="AG26444">
        <v>0</v>
      </c>
      <c r="AH26444">
        <v>0</v>
      </c>
      <c r="AI26444">
        <v>0</v>
      </c>
      <c r="AJ26444">
        <v>0</v>
      </c>
      <c r="AK26444">
        <v>0</v>
      </c>
      <c r="AL26444">
        <v>0</v>
      </c>
      <c r="AM26444">
        <v>0</v>
      </c>
    </row>
    <row r="26445" spans="1:39" x14ac:dyDescent="0.45">
      <c r="A26445" t="s">
        <v>98769</v>
      </c>
      <c r="B26445" t="s">
        <v>98770</v>
      </c>
      <c r="C26445" t="s">
        <v>98771</v>
      </c>
      <c r="D26445" t="s">
        <v>98772</v>
      </c>
      <c r="E26445" t="s">
        <v>239</v>
      </c>
      <c r="F26445" t="s">
        <v>114</v>
      </c>
      <c r="G26445" t="s">
        <v>57</v>
      </c>
      <c r="H26445" t="s">
        <v>46</v>
      </c>
      <c r="I26445" t="s">
        <v>58</v>
      </c>
      <c r="J26445" t="s">
        <v>198</v>
      </c>
      <c r="K26445" t="s">
        <v>621</v>
      </c>
      <c r="L26445">
        <v>2</v>
      </c>
      <c r="M26445" s="1">
        <v>41737</v>
      </c>
      <c r="N26445" s="2">
        <v>41730</v>
      </c>
      <c r="O26445" t="s">
        <v>1211</v>
      </c>
      <c r="P26445">
        <v>2014</v>
      </c>
      <c r="Q26445" s="1">
        <v>41859</v>
      </c>
      <c r="R26445" s="1">
        <v>41861</v>
      </c>
      <c r="S26445">
        <v>0</v>
      </c>
      <c r="T26445">
        <v>0</v>
      </c>
      <c r="U26445">
        <v>0</v>
      </c>
      <c r="V26445">
        <v>0</v>
      </c>
      <c r="W26445">
        <v>0</v>
      </c>
      <c r="X26445">
        <v>0</v>
      </c>
      <c r="Y26445">
        <v>0</v>
      </c>
      <c r="Z26445">
        <v>0</v>
      </c>
      <c r="AA26445">
        <v>0</v>
      </c>
      <c r="AB26445">
        <v>0</v>
      </c>
      <c r="AC26445">
        <v>0</v>
      </c>
      <c r="AD26445">
        <v>0</v>
      </c>
      <c r="AE26445">
        <v>0</v>
      </c>
      <c r="AF26445">
        <v>0</v>
      </c>
      <c r="AG26445">
        <v>0</v>
      </c>
      <c r="AH26445">
        <v>0</v>
      </c>
      <c r="AI26445">
        <v>0</v>
      </c>
      <c r="AJ26445">
        <v>0</v>
      </c>
      <c r="AK26445">
        <v>0</v>
      </c>
      <c r="AL26445">
        <v>0</v>
      </c>
      <c r="AM26445">
        <v>0</v>
      </c>
    </row>
    <row r="26446" spans="1:39" x14ac:dyDescent="0.45">
      <c r="A26446" t="s">
        <v>98773</v>
      </c>
      <c r="B26446" t="s">
        <v>98774</v>
      </c>
      <c r="C26446" t="s">
        <v>98775</v>
      </c>
      <c r="D26446" t="s">
        <v>247</v>
      </c>
      <c r="E26446" t="s">
        <v>248</v>
      </c>
      <c r="F26446" t="s">
        <v>114</v>
      </c>
      <c r="G26446" t="s">
        <v>57</v>
      </c>
      <c r="H26446" t="s">
        <v>46</v>
      </c>
      <c r="I26446" t="s">
        <v>58</v>
      </c>
      <c r="J26446" t="s">
        <v>198</v>
      </c>
      <c r="K26446" t="s">
        <v>199</v>
      </c>
      <c r="L26446">
        <v>1</v>
      </c>
      <c r="M26446" s="1">
        <v>36342</v>
      </c>
      <c r="N26446" s="2">
        <v>36342</v>
      </c>
      <c r="O26446" t="s">
        <v>4176</v>
      </c>
      <c r="P26446">
        <v>1999</v>
      </c>
      <c r="Q26446" s="1">
        <v>39741</v>
      </c>
      <c r="R26446" s="1">
        <v>39741</v>
      </c>
      <c r="S26446">
        <v>0</v>
      </c>
      <c r="T26446">
        <v>0</v>
      </c>
      <c r="U26446">
        <v>0</v>
      </c>
      <c r="V26446">
        <v>0</v>
      </c>
      <c r="W26446">
        <v>0</v>
      </c>
      <c r="X26446">
        <v>0</v>
      </c>
      <c r="Y26446">
        <v>0</v>
      </c>
      <c r="Z26446">
        <v>0</v>
      </c>
      <c r="AA26446">
        <v>0</v>
      </c>
      <c r="AB26446">
        <v>0</v>
      </c>
      <c r="AC26446">
        <v>0</v>
      </c>
      <c r="AD26446">
        <v>0</v>
      </c>
      <c r="AE26446">
        <v>0</v>
      </c>
      <c r="AF26446">
        <v>0</v>
      </c>
      <c r="AG26446">
        <v>0</v>
      </c>
      <c r="AH26446">
        <v>0</v>
      </c>
      <c r="AI26446">
        <v>0</v>
      </c>
      <c r="AJ26446">
        <v>0</v>
      </c>
      <c r="AK26446">
        <v>0</v>
      </c>
      <c r="AL26446">
        <v>0</v>
      </c>
      <c r="AM26446">
        <v>0</v>
      </c>
    </row>
    <row r="26447" spans="1:39" x14ac:dyDescent="0.45">
      <c r="A26447" t="s">
        <v>98776</v>
      </c>
      <c r="B26447" t="s">
        <v>98777</v>
      </c>
      <c r="C26447" t="s">
        <v>98778</v>
      </c>
      <c r="D26447" t="s">
        <v>88</v>
      </c>
      <c r="E26447" t="s">
        <v>89</v>
      </c>
      <c r="F26447" t="s">
        <v>98779</v>
      </c>
      <c r="G26447" t="s">
        <v>57</v>
      </c>
      <c r="H26447" t="s">
        <v>214</v>
      </c>
      <c r="J26447" t="s">
        <v>1446</v>
      </c>
      <c r="L26447">
        <v>2</v>
      </c>
      <c r="Q26447" s="1">
        <v>39752</v>
      </c>
      <c r="R26447" s="1">
        <v>40238</v>
      </c>
      <c r="S26447">
        <v>0</v>
      </c>
      <c r="T26447">
        <v>3646260</v>
      </c>
      <c r="U26447">
        <v>0</v>
      </c>
      <c r="V26447">
        <v>0</v>
      </c>
      <c r="W26447">
        <v>0</v>
      </c>
      <c r="X26447">
        <v>0</v>
      </c>
      <c r="Y26447">
        <v>0</v>
      </c>
      <c r="Z26447">
        <v>0</v>
      </c>
      <c r="AA26447">
        <v>0</v>
      </c>
      <c r="AB26447">
        <v>0</v>
      </c>
      <c r="AC26447">
        <v>0</v>
      </c>
      <c r="AD26447">
        <v>0</v>
      </c>
      <c r="AE26447">
        <v>0</v>
      </c>
      <c r="AF26447">
        <v>0</v>
      </c>
      <c r="AG26447">
        <v>1350000</v>
      </c>
      <c r="AH26447">
        <v>0</v>
      </c>
      <c r="AI26447">
        <v>0</v>
      </c>
      <c r="AJ26447">
        <v>0</v>
      </c>
      <c r="AK26447">
        <v>0</v>
      </c>
      <c r="AL26447">
        <v>0</v>
      </c>
      <c r="AM26447">
        <v>0</v>
      </c>
    </row>
    <row r="26448" spans="1:39" x14ac:dyDescent="0.45">
      <c r="A26448" t="s">
        <v>98780</v>
      </c>
      <c r="B26448" t="s">
        <v>98781</v>
      </c>
      <c r="C26448" t="s">
        <v>98782</v>
      </c>
      <c r="D26448" t="s">
        <v>653</v>
      </c>
      <c r="E26448" t="s">
        <v>343</v>
      </c>
      <c r="F26448" t="s">
        <v>3640</v>
      </c>
      <c r="G26448" t="s">
        <v>57</v>
      </c>
      <c r="H26448" t="s">
        <v>496</v>
      </c>
      <c r="J26448" t="s">
        <v>20896</v>
      </c>
      <c r="K26448" t="s">
        <v>20896</v>
      </c>
      <c r="L26448">
        <v>1</v>
      </c>
      <c r="M26448" s="1">
        <v>37987</v>
      </c>
      <c r="N26448" s="2">
        <v>37987</v>
      </c>
      <c r="O26448" t="s">
        <v>452</v>
      </c>
      <c r="P26448">
        <v>2004</v>
      </c>
      <c r="Q26448" s="1">
        <v>40183</v>
      </c>
      <c r="R26448" s="1">
        <v>40183</v>
      </c>
      <c r="S26448">
        <v>0</v>
      </c>
      <c r="T26448">
        <v>4880000</v>
      </c>
      <c r="U26448">
        <v>0</v>
      </c>
      <c r="V26448">
        <v>0</v>
      </c>
      <c r="W26448">
        <v>0</v>
      </c>
      <c r="X26448">
        <v>0</v>
      </c>
      <c r="Y26448">
        <v>0</v>
      </c>
      <c r="Z26448">
        <v>0</v>
      </c>
      <c r="AA26448">
        <v>0</v>
      </c>
      <c r="AB26448">
        <v>0</v>
      </c>
      <c r="AC26448">
        <v>0</v>
      </c>
      <c r="AD26448">
        <v>0</v>
      </c>
      <c r="AE26448">
        <v>0</v>
      </c>
      <c r="AF26448">
        <v>0</v>
      </c>
      <c r="AG26448">
        <v>0</v>
      </c>
      <c r="AH26448">
        <v>0</v>
      </c>
      <c r="AI26448">
        <v>0</v>
      </c>
      <c r="AJ26448">
        <v>0</v>
      </c>
      <c r="AK26448">
        <v>0</v>
      </c>
      <c r="AL26448">
        <v>0</v>
      </c>
      <c r="AM26448">
        <v>0</v>
      </c>
    </row>
    <row r="26449" spans="1:39" x14ac:dyDescent="0.45">
      <c r="A26449" t="s">
        <v>98783</v>
      </c>
      <c r="B26449" t="s">
        <v>98784</v>
      </c>
      <c r="C26449" t="s">
        <v>98785</v>
      </c>
      <c r="D26449" t="s">
        <v>88</v>
      </c>
      <c r="E26449" t="s">
        <v>89</v>
      </c>
      <c r="F26449" t="s">
        <v>98786</v>
      </c>
      <c r="G26449" t="s">
        <v>57</v>
      </c>
      <c r="H26449" t="s">
        <v>46</v>
      </c>
      <c r="I26449" t="s">
        <v>58</v>
      </c>
      <c r="J26449" t="s">
        <v>198</v>
      </c>
      <c r="K26449" t="s">
        <v>3429</v>
      </c>
      <c r="L26449">
        <v>1</v>
      </c>
      <c r="M26449" s="1">
        <v>40179</v>
      </c>
      <c r="N26449" s="2">
        <v>40179</v>
      </c>
      <c r="O26449" t="s">
        <v>118</v>
      </c>
      <c r="P26449">
        <v>2010</v>
      </c>
      <c r="Q26449" s="1">
        <v>41926</v>
      </c>
      <c r="R26449" s="1">
        <v>41926</v>
      </c>
      <c r="S26449">
        <v>0</v>
      </c>
      <c r="T26449">
        <v>0</v>
      </c>
      <c r="U26449">
        <v>0</v>
      </c>
      <c r="V26449">
        <v>0</v>
      </c>
      <c r="W26449">
        <v>0</v>
      </c>
      <c r="X26449">
        <v>3170000</v>
      </c>
      <c r="Y26449">
        <v>0</v>
      </c>
      <c r="Z26449">
        <v>0</v>
      </c>
      <c r="AA26449">
        <v>0</v>
      </c>
      <c r="AB26449">
        <v>0</v>
      </c>
      <c r="AC26449">
        <v>0</v>
      </c>
      <c r="AD26449">
        <v>0</v>
      </c>
      <c r="AE26449">
        <v>0</v>
      </c>
      <c r="AF26449">
        <v>0</v>
      </c>
      <c r="AG26449">
        <v>0</v>
      </c>
      <c r="AH26449">
        <v>0</v>
      </c>
      <c r="AI26449">
        <v>0</v>
      </c>
      <c r="AJ26449">
        <v>0</v>
      </c>
      <c r="AK26449">
        <v>0</v>
      </c>
      <c r="AL26449">
        <v>0</v>
      </c>
      <c r="AM26449">
        <v>0</v>
      </c>
    </row>
    <row r="26450" spans="1:39" x14ac:dyDescent="0.45">
      <c r="A26450" t="s">
        <v>98787</v>
      </c>
      <c r="B26450" t="s">
        <v>98788</v>
      </c>
      <c r="C26450" t="s">
        <v>98789</v>
      </c>
      <c r="D26450" t="s">
        <v>7334</v>
      </c>
      <c r="E26450" t="s">
        <v>27005</v>
      </c>
      <c r="F26450" t="s">
        <v>114</v>
      </c>
      <c r="G26450" t="s">
        <v>101</v>
      </c>
      <c r="H26450" t="s">
        <v>46</v>
      </c>
      <c r="I26450" t="s">
        <v>148</v>
      </c>
      <c r="J26450" t="s">
        <v>149</v>
      </c>
      <c r="K26450" t="s">
        <v>47670</v>
      </c>
      <c r="L26450">
        <v>1</v>
      </c>
      <c r="M26450" s="1">
        <v>40179</v>
      </c>
      <c r="N26450" s="2">
        <v>40179</v>
      </c>
      <c r="O26450" t="s">
        <v>118</v>
      </c>
      <c r="P26450">
        <v>2010</v>
      </c>
      <c r="Q26450" s="1">
        <v>40408</v>
      </c>
      <c r="R26450" s="1">
        <v>40408</v>
      </c>
      <c r="S26450">
        <v>0</v>
      </c>
      <c r="T26450">
        <v>0</v>
      </c>
      <c r="U26450">
        <v>0</v>
      </c>
      <c r="V26450">
        <v>0</v>
      </c>
      <c r="W26450">
        <v>0</v>
      </c>
      <c r="X26450">
        <v>0</v>
      </c>
      <c r="Y26450">
        <v>0</v>
      </c>
      <c r="Z26450">
        <v>0</v>
      </c>
      <c r="AA26450">
        <v>0</v>
      </c>
      <c r="AB26450">
        <v>0</v>
      </c>
      <c r="AC26450">
        <v>0</v>
      </c>
      <c r="AD26450">
        <v>0</v>
      </c>
      <c r="AE26450">
        <v>0</v>
      </c>
      <c r="AF26450">
        <v>0</v>
      </c>
      <c r="AG26450">
        <v>0</v>
      </c>
      <c r="AH26450">
        <v>0</v>
      </c>
      <c r="AI26450">
        <v>0</v>
      </c>
      <c r="AJ26450">
        <v>0</v>
      </c>
      <c r="AK26450">
        <v>0</v>
      </c>
      <c r="AL26450">
        <v>0</v>
      </c>
      <c r="AM26450">
        <v>0</v>
      </c>
    </row>
    <row r="26451" spans="1:39" x14ac:dyDescent="0.45">
      <c r="A26451" t="s">
        <v>98790</v>
      </c>
      <c r="B26451" t="s">
        <v>98791</v>
      </c>
      <c r="C26451" t="s">
        <v>98792</v>
      </c>
      <c r="D26451" t="s">
        <v>54</v>
      </c>
      <c r="E26451" t="s">
        <v>55</v>
      </c>
      <c r="F26451" t="s">
        <v>1047</v>
      </c>
      <c r="G26451" t="s">
        <v>57</v>
      </c>
      <c r="H26451" t="s">
        <v>46</v>
      </c>
      <c r="I26451" t="s">
        <v>58</v>
      </c>
      <c r="J26451" t="s">
        <v>198</v>
      </c>
      <c r="K26451" t="s">
        <v>731</v>
      </c>
      <c r="L26451">
        <v>1</v>
      </c>
      <c r="M26451" s="1">
        <v>40179</v>
      </c>
      <c r="N26451" s="2">
        <v>40179</v>
      </c>
      <c r="O26451" t="s">
        <v>118</v>
      </c>
      <c r="P26451">
        <v>2010</v>
      </c>
      <c r="Q26451" s="1">
        <v>40253</v>
      </c>
      <c r="R26451" s="1">
        <v>40253</v>
      </c>
      <c r="S26451">
        <v>0</v>
      </c>
      <c r="T26451">
        <v>5000000</v>
      </c>
      <c r="U26451">
        <v>0</v>
      </c>
      <c r="V26451">
        <v>0</v>
      </c>
      <c r="W26451">
        <v>0</v>
      </c>
      <c r="X26451">
        <v>0</v>
      </c>
      <c r="Y26451">
        <v>0</v>
      </c>
      <c r="Z26451">
        <v>0</v>
      </c>
      <c r="AA26451">
        <v>0</v>
      </c>
      <c r="AB26451">
        <v>0</v>
      </c>
      <c r="AC26451">
        <v>0</v>
      </c>
      <c r="AD26451">
        <v>0</v>
      </c>
      <c r="AE26451">
        <v>0</v>
      </c>
      <c r="AF26451">
        <v>5000000</v>
      </c>
      <c r="AG26451">
        <v>0</v>
      </c>
      <c r="AH26451">
        <v>0</v>
      </c>
      <c r="AI26451">
        <v>0</v>
      </c>
      <c r="AJ26451">
        <v>0</v>
      </c>
      <c r="AK26451">
        <v>0</v>
      </c>
      <c r="AL26451">
        <v>0</v>
      </c>
      <c r="AM26451">
        <v>0</v>
      </c>
    </row>
    <row r="26452" spans="1:39" x14ac:dyDescent="0.45">
      <c r="A26452" t="s">
        <v>98793</v>
      </c>
      <c r="B26452" t="s">
        <v>98794</v>
      </c>
      <c r="C26452" t="s">
        <v>98795</v>
      </c>
      <c r="D26452" t="s">
        <v>774</v>
      </c>
      <c r="E26452" t="s">
        <v>775</v>
      </c>
      <c r="F26452" t="s">
        <v>776</v>
      </c>
      <c r="G26452" t="s">
        <v>57</v>
      </c>
      <c r="H26452" t="s">
        <v>46</v>
      </c>
      <c r="I26452" t="s">
        <v>2223</v>
      </c>
      <c r="J26452" t="s">
        <v>2456</v>
      </c>
      <c r="K26452" t="s">
        <v>6939</v>
      </c>
      <c r="L26452">
        <v>3</v>
      </c>
      <c r="M26452" s="1">
        <v>35065</v>
      </c>
      <c r="N26452" s="2">
        <v>35065</v>
      </c>
      <c r="O26452" t="s">
        <v>3501</v>
      </c>
      <c r="P26452">
        <v>1996</v>
      </c>
      <c r="Q26452" s="1">
        <v>39310</v>
      </c>
      <c r="R26452" s="1">
        <v>40878</v>
      </c>
      <c r="S26452">
        <v>0</v>
      </c>
      <c r="T26452">
        <v>12000000</v>
      </c>
      <c r="U26452">
        <v>0</v>
      </c>
      <c r="V26452">
        <v>0</v>
      </c>
      <c r="W26452">
        <v>0</v>
      </c>
      <c r="X26452">
        <v>4000000</v>
      </c>
      <c r="Y26452">
        <v>0</v>
      </c>
      <c r="Z26452">
        <v>0</v>
      </c>
      <c r="AA26452">
        <v>0</v>
      </c>
      <c r="AB26452">
        <v>0</v>
      </c>
      <c r="AC26452">
        <v>0</v>
      </c>
      <c r="AD26452">
        <v>0</v>
      </c>
      <c r="AE26452">
        <v>0</v>
      </c>
      <c r="AF26452">
        <v>0</v>
      </c>
      <c r="AG26452">
        <v>0</v>
      </c>
      <c r="AH26452">
        <v>9000000</v>
      </c>
      <c r="AI26452">
        <v>3000000</v>
      </c>
      <c r="AJ26452">
        <v>0</v>
      </c>
      <c r="AK26452">
        <v>0</v>
      </c>
      <c r="AL26452">
        <v>0</v>
      </c>
      <c r="AM26452">
        <v>0</v>
      </c>
    </row>
    <row r="26453" spans="1:39" x14ac:dyDescent="0.45">
      <c r="A26453" t="s">
        <v>98796</v>
      </c>
      <c r="B26453" t="s">
        <v>98797</v>
      </c>
      <c r="C26453" t="s">
        <v>98798</v>
      </c>
      <c r="D26453" t="s">
        <v>98799</v>
      </c>
      <c r="E26453" t="s">
        <v>6039</v>
      </c>
      <c r="F26453" t="s">
        <v>114</v>
      </c>
      <c r="G26453" t="s">
        <v>57</v>
      </c>
      <c r="H26453" t="s">
        <v>46</v>
      </c>
      <c r="I26453" t="s">
        <v>267</v>
      </c>
      <c r="J26453" t="s">
        <v>866</v>
      </c>
      <c r="K26453" t="s">
        <v>867</v>
      </c>
      <c r="L26453">
        <v>1</v>
      </c>
      <c r="M26453" s="1">
        <v>35796</v>
      </c>
      <c r="N26453" s="2">
        <v>35796</v>
      </c>
      <c r="O26453" t="s">
        <v>709</v>
      </c>
      <c r="P26453">
        <v>1998</v>
      </c>
      <c r="Q26453" s="1">
        <v>40357</v>
      </c>
      <c r="R26453" s="1">
        <v>40357</v>
      </c>
      <c r="S26453">
        <v>0</v>
      </c>
      <c r="T26453">
        <v>0</v>
      </c>
      <c r="U26453">
        <v>0</v>
      </c>
      <c r="V26453">
        <v>0</v>
      </c>
      <c r="W26453">
        <v>0</v>
      </c>
      <c r="X26453">
        <v>0</v>
      </c>
      <c r="Y26453">
        <v>0</v>
      </c>
      <c r="Z26453">
        <v>0</v>
      </c>
      <c r="AA26453">
        <v>0</v>
      </c>
      <c r="AB26453">
        <v>0</v>
      </c>
      <c r="AC26453">
        <v>0</v>
      </c>
      <c r="AD26453">
        <v>0</v>
      </c>
      <c r="AE26453">
        <v>0</v>
      </c>
      <c r="AF26453">
        <v>0</v>
      </c>
      <c r="AG26453">
        <v>0</v>
      </c>
      <c r="AH26453">
        <v>0</v>
      </c>
      <c r="AI26453">
        <v>0</v>
      </c>
      <c r="AJ26453">
        <v>0</v>
      </c>
      <c r="AK26453">
        <v>0</v>
      </c>
      <c r="AL26453">
        <v>0</v>
      </c>
      <c r="AM26453">
        <v>0</v>
      </c>
    </row>
    <row r="26454" spans="1:39" x14ac:dyDescent="0.45">
      <c r="A26454" t="s">
        <v>98800</v>
      </c>
      <c r="B26454" t="s">
        <v>98801</v>
      </c>
      <c r="C26454" t="s">
        <v>98802</v>
      </c>
      <c r="D26454" t="s">
        <v>98803</v>
      </c>
      <c r="E26454" t="s">
        <v>1827</v>
      </c>
      <c r="F26454" t="s">
        <v>443</v>
      </c>
      <c r="G26454" t="s">
        <v>57</v>
      </c>
      <c r="H26454" t="s">
        <v>46</v>
      </c>
      <c r="I26454" t="s">
        <v>58</v>
      </c>
      <c r="J26454" t="s">
        <v>198</v>
      </c>
      <c r="K26454" t="s">
        <v>199</v>
      </c>
      <c r="L26454">
        <v>2</v>
      </c>
      <c r="M26454" s="1">
        <v>40695</v>
      </c>
      <c r="N26454" s="2">
        <v>40695</v>
      </c>
      <c r="O26454" t="s">
        <v>76</v>
      </c>
      <c r="P26454">
        <v>2011</v>
      </c>
      <c r="Q26454" s="1">
        <v>41248</v>
      </c>
      <c r="R26454" s="1">
        <v>41394</v>
      </c>
      <c r="S26454">
        <v>0</v>
      </c>
      <c r="T26454">
        <v>14000000</v>
      </c>
      <c r="U26454">
        <v>0</v>
      </c>
      <c r="V26454">
        <v>0</v>
      </c>
      <c r="W26454">
        <v>0</v>
      </c>
      <c r="X26454">
        <v>0</v>
      </c>
      <c r="Y26454">
        <v>0</v>
      </c>
      <c r="Z26454">
        <v>0</v>
      </c>
      <c r="AA26454">
        <v>0</v>
      </c>
      <c r="AB26454">
        <v>0</v>
      </c>
      <c r="AC26454">
        <v>0</v>
      </c>
      <c r="AD26454">
        <v>0</v>
      </c>
      <c r="AE26454">
        <v>0</v>
      </c>
      <c r="AF26454">
        <v>4000000</v>
      </c>
      <c r="AG26454">
        <v>10000000</v>
      </c>
      <c r="AH26454">
        <v>0</v>
      </c>
      <c r="AI26454">
        <v>0</v>
      </c>
      <c r="AJ26454">
        <v>0</v>
      </c>
      <c r="AK26454">
        <v>0</v>
      </c>
      <c r="AL26454">
        <v>0</v>
      </c>
      <c r="AM26454">
        <v>0</v>
      </c>
    </row>
    <row r="26455" spans="1:39" x14ac:dyDescent="0.45">
      <c r="A26455" t="s">
        <v>98804</v>
      </c>
      <c r="B26455" t="s">
        <v>98805</v>
      </c>
      <c r="D26455" t="s">
        <v>44852</v>
      </c>
      <c r="E26455" t="s">
        <v>1841</v>
      </c>
      <c r="F26455" t="s">
        <v>59228</v>
      </c>
      <c r="G26455" t="s">
        <v>57</v>
      </c>
      <c r="H26455" t="s">
        <v>46</v>
      </c>
      <c r="I26455" t="s">
        <v>58</v>
      </c>
      <c r="J26455" t="s">
        <v>59</v>
      </c>
      <c r="K26455" t="s">
        <v>4485</v>
      </c>
      <c r="L26455">
        <v>1</v>
      </c>
      <c r="M26455" s="1">
        <v>39814</v>
      </c>
      <c r="N26455" s="2">
        <v>39814</v>
      </c>
      <c r="O26455" t="s">
        <v>188</v>
      </c>
      <c r="P26455">
        <v>2009</v>
      </c>
      <c r="Q26455" s="1">
        <v>41835</v>
      </c>
      <c r="R26455" s="1">
        <v>41835</v>
      </c>
      <c r="S26455">
        <v>0</v>
      </c>
      <c r="T26455">
        <v>4800147</v>
      </c>
      <c r="U26455">
        <v>0</v>
      </c>
      <c r="V26455">
        <v>0</v>
      </c>
      <c r="W26455">
        <v>0</v>
      </c>
      <c r="X26455">
        <v>0</v>
      </c>
      <c r="Y26455">
        <v>0</v>
      </c>
      <c r="Z26455">
        <v>0</v>
      </c>
      <c r="AA26455">
        <v>0</v>
      </c>
      <c r="AB26455">
        <v>0</v>
      </c>
      <c r="AC26455">
        <v>0</v>
      </c>
      <c r="AD26455">
        <v>0</v>
      </c>
      <c r="AE26455">
        <v>0</v>
      </c>
      <c r="AF26455">
        <v>0</v>
      </c>
      <c r="AG26455">
        <v>0</v>
      </c>
      <c r="AH26455">
        <v>0</v>
      </c>
      <c r="AI26455">
        <v>0</v>
      </c>
      <c r="AJ26455">
        <v>0</v>
      </c>
      <c r="AK26455">
        <v>0</v>
      </c>
      <c r="AL26455">
        <v>0</v>
      </c>
      <c r="AM26455">
        <v>0</v>
      </c>
    </row>
    <row r="26456" spans="1:39" x14ac:dyDescent="0.45">
      <c r="A26456" t="s">
        <v>98806</v>
      </c>
      <c r="B26456" t="s">
        <v>98807</v>
      </c>
      <c r="C26456" t="s">
        <v>98808</v>
      </c>
      <c r="D26456" t="s">
        <v>16408</v>
      </c>
      <c r="E26456" t="s">
        <v>1010</v>
      </c>
      <c r="F26456" t="s">
        <v>1894</v>
      </c>
      <c r="G26456" t="s">
        <v>57</v>
      </c>
      <c r="H26456" t="s">
        <v>46</v>
      </c>
      <c r="I26456" t="s">
        <v>2759</v>
      </c>
      <c r="J26456" t="s">
        <v>3172</v>
      </c>
      <c r="K26456" t="s">
        <v>3172</v>
      </c>
      <c r="L26456">
        <v>3</v>
      </c>
      <c r="M26456" s="1">
        <v>41080</v>
      </c>
      <c r="N26456" s="2">
        <v>41061</v>
      </c>
      <c r="O26456" t="s">
        <v>50</v>
      </c>
      <c r="P26456">
        <v>2012</v>
      </c>
      <c r="Q26456" s="1">
        <v>41153</v>
      </c>
      <c r="R26456" s="1">
        <v>41809</v>
      </c>
      <c r="S26456">
        <v>0</v>
      </c>
      <c r="T26456">
        <v>0</v>
      </c>
      <c r="U26456">
        <v>0</v>
      </c>
      <c r="V26456">
        <v>0</v>
      </c>
      <c r="W26456">
        <v>1300000</v>
      </c>
      <c r="X26456">
        <v>0</v>
      </c>
      <c r="Y26456">
        <v>0</v>
      </c>
      <c r="Z26456">
        <v>0</v>
      </c>
      <c r="AA26456">
        <v>0</v>
      </c>
      <c r="AB26456">
        <v>0</v>
      </c>
      <c r="AC26456">
        <v>0</v>
      </c>
      <c r="AD26456">
        <v>0</v>
      </c>
      <c r="AE26456">
        <v>0</v>
      </c>
      <c r="AF26456">
        <v>0</v>
      </c>
      <c r="AG26456">
        <v>0</v>
      </c>
      <c r="AH26456">
        <v>0</v>
      </c>
      <c r="AI26456">
        <v>0</v>
      </c>
      <c r="AJ26456">
        <v>0</v>
      </c>
      <c r="AK26456">
        <v>0</v>
      </c>
      <c r="AL26456">
        <v>0</v>
      </c>
      <c r="AM26456">
        <v>0</v>
      </c>
    </row>
    <row r="26457" spans="1:39" x14ac:dyDescent="0.45">
      <c r="A26457" t="s">
        <v>98809</v>
      </c>
      <c r="B26457" t="s">
        <v>98810</v>
      </c>
      <c r="D26457" t="s">
        <v>142</v>
      </c>
      <c r="E26457" t="s">
        <v>143</v>
      </c>
      <c r="F26457" t="s">
        <v>98811</v>
      </c>
      <c r="G26457" t="s">
        <v>57</v>
      </c>
      <c r="H26457" t="s">
        <v>46</v>
      </c>
      <c r="I26457" t="s">
        <v>299</v>
      </c>
      <c r="J26457" t="s">
        <v>300</v>
      </c>
      <c r="K26457" t="s">
        <v>1644</v>
      </c>
      <c r="L26457">
        <v>1</v>
      </c>
      <c r="M26457" s="1">
        <v>40179</v>
      </c>
      <c r="N26457" s="2">
        <v>40179</v>
      </c>
      <c r="O26457" t="s">
        <v>118</v>
      </c>
      <c r="P26457">
        <v>2010</v>
      </c>
      <c r="Q26457" s="1">
        <v>40567</v>
      </c>
      <c r="R26457" s="1">
        <v>40567</v>
      </c>
      <c r="S26457">
        <v>0</v>
      </c>
      <c r="T26457">
        <v>1024044</v>
      </c>
      <c r="U26457">
        <v>0</v>
      </c>
      <c r="V26457">
        <v>0</v>
      </c>
      <c r="W26457">
        <v>0</v>
      </c>
      <c r="X26457">
        <v>0</v>
      </c>
      <c r="Y26457">
        <v>0</v>
      </c>
      <c r="Z26457">
        <v>0</v>
      </c>
      <c r="AA26457">
        <v>0</v>
      </c>
      <c r="AB26457">
        <v>0</v>
      </c>
      <c r="AC26457">
        <v>0</v>
      </c>
      <c r="AD26457">
        <v>0</v>
      </c>
      <c r="AE26457">
        <v>0</v>
      </c>
      <c r="AF26457">
        <v>0</v>
      </c>
      <c r="AG26457">
        <v>0</v>
      </c>
      <c r="AH26457">
        <v>0</v>
      </c>
      <c r="AI26457">
        <v>0</v>
      </c>
      <c r="AJ26457">
        <v>0</v>
      </c>
      <c r="AK26457">
        <v>0</v>
      </c>
      <c r="AL26457">
        <v>0</v>
      </c>
      <c r="AM26457">
        <v>0</v>
      </c>
    </row>
    <row r="26458" spans="1:39" x14ac:dyDescent="0.45">
      <c r="A26458" t="s">
        <v>98812</v>
      </c>
      <c r="B26458" t="s">
        <v>98813</v>
      </c>
      <c r="C26458" t="s">
        <v>98814</v>
      </c>
      <c r="D26458" t="s">
        <v>98815</v>
      </c>
      <c r="E26458" t="s">
        <v>3893</v>
      </c>
      <c r="F26458" t="s">
        <v>4203</v>
      </c>
      <c r="G26458" t="s">
        <v>57</v>
      </c>
      <c r="H26458" t="s">
        <v>46</v>
      </c>
      <c r="I26458" t="s">
        <v>47</v>
      </c>
      <c r="J26458" t="s">
        <v>48</v>
      </c>
      <c r="K26458" t="s">
        <v>49</v>
      </c>
      <c r="L26458">
        <v>2</v>
      </c>
      <c r="M26458" s="1">
        <v>41091</v>
      </c>
      <c r="N26458" s="2">
        <v>41091</v>
      </c>
      <c r="O26458" t="s">
        <v>596</v>
      </c>
      <c r="P26458">
        <v>2012</v>
      </c>
      <c r="Q26458" s="1">
        <v>41123</v>
      </c>
      <c r="R26458" s="1">
        <v>41428</v>
      </c>
      <c r="S26458">
        <v>40000</v>
      </c>
      <c r="T26458">
        <v>0</v>
      </c>
      <c r="U26458">
        <v>0</v>
      </c>
      <c r="V26458">
        <v>0</v>
      </c>
      <c r="W26458">
        <v>0</v>
      </c>
      <c r="X26458">
        <v>150000</v>
      </c>
      <c r="Y26458">
        <v>0</v>
      </c>
      <c r="Z26458">
        <v>0</v>
      </c>
      <c r="AA26458">
        <v>0</v>
      </c>
      <c r="AB26458">
        <v>0</v>
      </c>
      <c r="AC26458">
        <v>0</v>
      </c>
      <c r="AD26458">
        <v>0</v>
      </c>
      <c r="AE26458">
        <v>0</v>
      </c>
      <c r="AF26458">
        <v>0</v>
      </c>
      <c r="AG26458">
        <v>0</v>
      </c>
      <c r="AH26458">
        <v>0</v>
      </c>
      <c r="AI26458">
        <v>0</v>
      </c>
      <c r="AJ26458">
        <v>0</v>
      </c>
      <c r="AK26458">
        <v>0</v>
      </c>
      <c r="AL26458">
        <v>0</v>
      </c>
      <c r="AM26458">
        <v>0</v>
      </c>
    </row>
    <row r="26459" spans="1:39" x14ac:dyDescent="0.45">
      <c r="A26459" t="s">
        <v>98816</v>
      </c>
      <c r="B26459" t="s">
        <v>98817</v>
      </c>
      <c r="C26459" t="s">
        <v>98818</v>
      </c>
      <c r="D26459" t="s">
        <v>653</v>
      </c>
      <c r="E26459" t="s">
        <v>343</v>
      </c>
      <c r="F26459" t="s">
        <v>114</v>
      </c>
      <c r="G26459" t="s">
        <v>57</v>
      </c>
      <c r="L26459">
        <v>1</v>
      </c>
      <c r="M26459" s="1">
        <v>38353</v>
      </c>
      <c r="N26459" s="2">
        <v>38353</v>
      </c>
      <c r="O26459" t="s">
        <v>464</v>
      </c>
      <c r="P26459">
        <v>2005</v>
      </c>
      <c r="Q26459" s="1">
        <v>40909</v>
      </c>
      <c r="R26459" s="1">
        <v>40909</v>
      </c>
      <c r="S26459">
        <v>0</v>
      </c>
      <c r="T26459">
        <v>0</v>
      </c>
      <c r="U26459">
        <v>0</v>
      </c>
      <c r="V26459">
        <v>0</v>
      </c>
      <c r="W26459">
        <v>0</v>
      </c>
      <c r="X26459">
        <v>0</v>
      </c>
      <c r="Y26459">
        <v>0</v>
      </c>
      <c r="Z26459">
        <v>0</v>
      </c>
      <c r="AA26459">
        <v>0</v>
      </c>
      <c r="AB26459">
        <v>0</v>
      </c>
      <c r="AC26459">
        <v>0</v>
      </c>
      <c r="AD26459">
        <v>0</v>
      </c>
      <c r="AE26459">
        <v>0</v>
      </c>
      <c r="AF26459">
        <v>0</v>
      </c>
      <c r="AG26459">
        <v>0</v>
      </c>
      <c r="AH26459">
        <v>0</v>
      </c>
      <c r="AI26459">
        <v>0</v>
      </c>
      <c r="AJ26459">
        <v>0</v>
      </c>
      <c r="AK26459">
        <v>0</v>
      </c>
      <c r="AL26459">
        <v>0</v>
      </c>
      <c r="AM26459">
        <v>0</v>
      </c>
    </row>
    <row r="26460" spans="1:39" x14ac:dyDescent="0.45">
      <c r="A26460" t="s">
        <v>98819</v>
      </c>
      <c r="B26460" t="s">
        <v>98820</v>
      </c>
      <c r="D26460" t="s">
        <v>38439</v>
      </c>
      <c r="E26460" t="s">
        <v>89</v>
      </c>
      <c r="F26460" t="s">
        <v>114</v>
      </c>
      <c r="G26460" t="s">
        <v>57</v>
      </c>
      <c r="H26460" t="s">
        <v>74</v>
      </c>
      <c r="J26460" t="s">
        <v>2971</v>
      </c>
      <c r="K26460" t="s">
        <v>49750</v>
      </c>
      <c r="L26460">
        <v>1</v>
      </c>
      <c r="M26460" s="1">
        <v>41385</v>
      </c>
      <c r="N26460" s="2">
        <v>41365</v>
      </c>
      <c r="O26460" t="s">
        <v>439</v>
      </c>
      <c r="P26460">
        <v>2013</v>
      </c>
      <c r="Q26460" s="1">
        <v>41813</v>
      </c>
      <c r="R26460" s="1">
        <v>41813</v>
      </c>
      <c r="S26460">
        <v>0</v>
      </c>
      <c r="T26460">
        <v>0</v>
      </c>
      <c r="U26460">
        <v>0</v>
      </c>
      <c r="V26460">
        <v>0</v>
      </c>
      <c r="W26460">
        <v>0</v>
      </c>
      <c r="X26460">
        <v>0</v>
      </c>
      <c r="Y26460">
        <v>0</v>
      </c>
      <c r="Z26460">
        <v>0</v>
      </c>
      <c r="AA26460">
        <v>0</v>
      </c>
      <c r="AB26460">
        <v>0</v>
      </c>
      <c r="AC26460">
        <v>0</v>
      </c>
      <c r="AD26460">
        <v>0</v>
      </c>
      <c r="AE26460">
        <v>0</v>
      </c>
      <c r="AF26460">
        <v>0</v>
      </c>
      <c r="AG26460">
        <v>0</v>
      </c>
      <c r="AH26460">
        <v>0</v>
      </c>
      <c r="AI26460">
        <v>0</v>
      </c>
      <c r="AJ26460">
        <v>0</v>
      </c>
      <c r="AK26460">
        <v>0</v>
      </c>
      <c r="AL26460">
        <v>0</v>
      </c>
      <c r="AM26460">
        <v>0</v>
      </c>
    </row>
    <row r="26461" spans="1:39" x14ac:dyDescent="0.45">
      <c r="A26461" t="s">
        <v>98821</v>
      </c>
      <c r="B26461" t="s">
        <v>98822</v>
      </c>
      <c r="C26461" t="s">
        <v>98823</v>
      </c>
      <c r="D26461" t="s">
        <v>98824</v>
      </c>
      <c r="E26461" t="s">
        <v>686</v>
      </c>
      <c r="F26461" t="s">
        <v>8862</v>
      </c>
      <c r="G26461" t="s">
        <v>57</v>
      </c>
      <c r="H26461" t="s">
        <v>46</v>
      </c>
      <c r="I26461" t="s">
        <v>648</v>
      </c>
      <c r="J26461" t="s">
        <v>649</v>
      </c>
      <c r="K26461" t="s">
        <v>6785</v>
      </c>
      <c r="L26461">
        <v>2</v>
      </c>
      <c r="M26461" s="1">
        <v>40634</v>
      </c>
      <c r="N26461" s="2">
        <v>40634</v>
      </c>
      <c r="O26461" t="s">
        <v>76</v>
      </c>
      <c r="P26461">
        <v>2011</v>
      </c>
      <c r="Q26461" s="1">
        <v>41426</v>
      </c>
      <c r="R26461" s="1">
        <v>41456</v>
      </c>
      <c r="S26461">
        <v>650000</v>
      </c>
      <c r="T26461">
        <v>450000</v>
      </c>
      <c r="U26461">
        <v>0</v>
      </c>
      <c r="V26461">
        <v>0</v>
      </c>
      <c r="W26461">
        <v>0</v>
      </c>
      <c r="X26461">
        <v>0</v>
      </c>
      <c r="Y26461">
        <v>0</v>
      </c>
      <c r="Z26461">
        <v>0</v>
      </c>
      <c r="AA26461">
        <v>0</v>
      </c>
      <c r="AB26461">
        <v>0</v>
      </c>
      <c r="AC26461">
        <v>0</v>
      </c>
      <c r="AD26461">
        <v>0</v>
      </c>
      <c r="AE26461">
        <v>0</v>
      </c>
      <c r="AF26461">
        <v>0</v>
      </c>
      <c r="AG26461">
        <v>0</v>
      </c>
      <c r="AH26461">
        <v>0</v>
      </c>
      <c r="AI26461">
        <v>0</v>
      </c>
      <c r="AJ26461">
        <v>0</v>
      </c>
      <c r="AK26461">
        <v>0</v>
      </c>
      <c r="AL26461">
        <v>0</v>
      </c>
      <c r="AM26461">
        <v>0</v>
      </c>
    </row>
    <row r="26462" spans="1:39" x14ac:dyDescent="0.45">
      <c r="A26462" t="s">
        <v>98825</v>
      </c>
      <c r="B26462" t="s">
        <v>98826</v>
      </c>
      <c r="C26462" t="s">
        <v>98827</v>
      </c>
      <c r="D26462" t="s">
        <v>154</v>
      </c>
      <c r="E26462" t="s">
        <v>155</v>
      </c>
      <c r="F26462" t="s">
        <v>187</v>
      </c>
      <c r="G26462" t="s">
        <v>57</v>
      </c>
      <c r="H26462" t="s">
        <v>46</v>
      </c>
      <c r="I26462" t="s">
        <v>136</v>
      </c>
      <c r="J26462" t="s">
        <v>3537</v>
      </c>
      <c r="K26462" t="s">
        <v>3537</v>
      </c>
      <c r="L26462">
        <v>1</v>
      </c>
      <c r="M26462" s="1">
        <v>41361</v>
      </c>
      <c r="N26462" s="2">
        <v>41334</v>
      </c>
      <c r="O26462" t="s">
        <v>164</v>
      </c>
      <c r="P26462">
        <v>2013</v>
      </c>
      <c r="Q26462" s="1">
        <v>41891</v>
      </c>
      <c r="R26462" s="1">
        <v>41891</v>
      </c>
      <c r="S26462">
        <v>0</v>
      </c>
      <c r="T26462">
        <v>0</v>
      </c>
      <c r="U26462">
        <v>500000</v>
      </c>
      <c r="V26462">
        <v>0</v>
      </c>
      <c r="W26462">
        <v>0</v>
      </c>
      <c r="X26462">
        <v>0</v>
      </c>
      <c r="Y26462">
        <v>0</v>
      </c>
      <c r="Z26462">
        <v>0</v>
      </c>
      <c r="AA26462">
        <v>0</v>
      </c>
      <c r="AB26462">
        <v>0</v>
      </c>
      <c r="AC26462">
        <v>0</v>
      </c>
      <c r="AD26462">
        <v>0</v>
      </c>
      <c r="AE26462">
        <v>0</v>
      </c>
      <c r="AF26462">
        <v>0</v>
      </c>
      <c r="AG26462">
        <v>0</v>
      </c>
      <c r="AH26462">
        <v>0</v>
      </c>
      <c r="AI26462">
        <v>0</v>
      </c>
      <c r="AJ26462">
        <v>0</v>
      </c>
      <c r="AK26462">
        <v>0</v>
      </c>
      <c r="AL26462">
        <v>0</v>
      </c>
      <c r="AM26462">
        <v>0</v>
      </c>
    </row>
    <row r="26463" spans="1:39" x14ac:dyDescent="0.45">
      <c r="A26463" t="s">
        <v>98828</v>
      </c>
      <c r="B26463" t="s">
        <v>98829</v>
      </c>
      <c r="C26463" t="s">
        <v>98830</v>
      </c>
      <c r="D26463" t="s">
        <v>88</v>
      </c>
      <c r="E26463" t="s">
        <v>89</v>
      </c>
      <c r="F26463" t="s">
        <v>114</v>
      </c>
      <c r="G26463" t="s">
        <v>57</v>
      </c>
      <c r="H26463" t="s">
        <v>1414</v>
      </c>
      <c r="J26463" t="s">
        <v>1415</v>
      </c>
      <c r="K26463" t="s">
        <v>1415</v>
      </c>
      <c r="L26463">
        <v>1</v>
      </c>
      <c r="M26463" s="1">
        <v>40179</v>
      </c>
      <c r="N26463" s="2">
        <v>40179</v>
      </c>
      <c r="O26463" t="s">
        <v>118</v>
      </c>
      <c r="P26463">
        <v>2010</v>
      </c>
      <c r="Q26463" s="1">
        <v>41376</v>
      </c>
      <c r="R26463" s="1">
        <v>41376</v>
      </c>
      <c r="S26463">
        <v>0</v>
      </c>
      <c r="T26463">
        <v>0</v>
      </c>
      <c r="U26463">
        <v>0</v>
      </c>
      <c r="V26463">
        <v>0</v>
      </c>
      <c r="W26463">
        <v>0</v>
      </c>
      <c r="X26463">
        <v>0</v>
      </c>
      <c r="Y26463">
        <v>0</v>
      </c>
      <c r="Z26463">
        <v>0</v>
      </c>
      <c r="AA26463">
        <v>0</v>
      </c>
      <c r="AB26463">
        <v>0</v>
      </c>
      <c r="AC26463">
        <v>0</v>
      </c>
      <c r="AD26463">
        <v>0</v>
      </c>
      <c r="AE26463">
        <v>0</v>
      </c>
      <c r="AF26463">
        <v>0</v>
      </c>
      <c r="AG26463">
        <v>0</v>
      </c>
      <c r="AH26463">
        <v>0</v>
      </c>
      <c r="AI26463">
        <v>0</v>
      </c>
      <c r="AJ26463">
        <v>0</v>
      </c>
      <c r="AK26463">
        <v>0</v>
      </c>
      <c r="AL26463">
        <v>0</v>
      </c>
      <c r="AM26463">
        <v>0</v>
      </c>
    </row>
    <row r="26464" spans="1:39" x14ac:dyDescent="0.45">
      <c r="A26464" t="s">
        <v>98831</v>
      </c>
      <c r="B26464" t="s">
        <v>98832</v>
      </c>
      <c r="C26464" t="s">
        <v>98833</v>
      </c>
      <c r="D26464" t="s">
        <v>774</v>
      </c>
      <c r="E26464" t="s">
        <v>775</v>
      </c>
      <c r="F26464" t="s">
        <v>114</v>
      </c>
      <c r="G26464" t="s">
        <v>57</v>
      </c>
      <c r="L26464">
        <v>1</v>
      </c>
      <c r="Q26464" s="1">
        <v>40532</v>
      </c>
      <c r="R26464" s="1">
        <v>40532</v>
      </c>
      <c r="S26464">
        <v>0</v>
      </c>
      <c r="T26464">
        <v>0</v>
      </c>
      <c r="U26464">
        <v>0</v>
      </c>
      <c r="V26464">
        <v>0</v>
      </c>
      <c r="W26464">
        <v>0</v>
      </c>
      <c r="X26464">
        <v>0</v>
      </c>
      <c r="Y26464">
        <v>0</v>
      </c>
      <c r="Z26464">
        <v>0</v>
      </c>
      <c r="AA26464">
        <v>0</v>
      </c>
      <c r="AB26464">
        <v>0</v>
      </c>
      <c r="AC26464">
        <v>0</v>
      </c>
      <c r="AD26464">
        <v>0</v>
      </c>
      <c r="AE26464">
        <v>0</v>
      </c>
      <c r="AF26464">
        <v>0</v>
      </c>
      <c r="AG26464">
        <v>0</v>
      </c>
      <c r="AH26464">
        <v>0</v>
      </c>
      <c r="AI26464">
        <v>0</v>
      </c>
      <c r="AJ26464">
        <v>0</v>
      </c>
      <c r="AK26464">
        <v>0</v>
      </c>
      <c r="AL26464">
        <v>0</v>
      </c>
      <c r="AM26464">
        <v>0</v>
      </c>
    </row>
    <row r="26465" spans="1:39" x14ac:dyDescent="0.45">
      <c r="A26465" t="s">
        <v>98834</v>
      </c>
      <c r="B26465" t="s">
        <v>98835</v>
      </c>
      <c r="C26465" t="s">
        <v>98836</v>
      </c>
      <c r="D26465" t="s">
        <v>98837</v>
      </c>
      <c r="E26465" t="s">
        <v>89</v>
      </c>
      <c r="F26465" t="s">
        <v>98838</v>
      </c>
      <c r="G26465" t="s">
        <v>57</v>
      </c>
      <c r="H26465" t="s">
        <v>496</v>
      </c>
      <c r="J26465" t="s">
        <v>682</v>
      </c>
      <c r="K26465" t="s">
        <v>683</v>
      </c>
      <c r="L26465">
        <v>3</v>
      </c>
      <c r="M26465" s="1">
        <v>40080</v>
      </c>
      <c r="N26465" s="2">
        <v>40057</v>
      </c>
      <c r="O26465" t="s">
        <v>285</v>
      </c>
      <c r="P26465">
        <v>2009</v>
      </c>
      <c r="Q26465" s="1">
        <v>40420</v>
      </c>
      <c r="R26465" s="1">
        <v>41134</v>
      </c>
      <c r="S26465">
        <v>80000</v>
      </c>
      <c r="T26465">
        <v>4000000</v>
      </c>
      <c r="U26465">
        <v>0</v>
      </c>
      <c r="V26465">
        <v>0</v>
      </c>
      <c r="W26465">
        <v>0</v>
      </c>
      <c r="X26465">
        <v>0</v>
      </c>
      <c r="Y26465">
        <v>350000</v>
      </c>
      <c r="Z26465">
        <v>0</v>
      </c>
      <c r="AA26465">
        <v>0</v>
      </c>
      <c r="AB26465">
        <v>0</v>
      </c>
      <c r="AC26465">
        <v>0</v>
      </c>
      <c r="AD26465">
        <v>0</v>
      </c>
      <c r="AE26465">
        <v>0</v>
      </c>
      <c r="AF26465">
        <v>4000000</v>
      </c>
      <c r="AG26465">
        <v>0</v>
      </c>
      <c r="AH26465">
        <v>0</v>
      </c>
      <c r="AI26465">
        <v>0</v>
      </c>
      <c r="AJ26465">
        <v>0</v>
      </c>
      <c r="AK26465">
        <v>0</v>
      </c>
      <c r="AL26465">
        <v>0</v>
      </c>
      <c r="AM26465">
        <v>0</v>
      </c>
    </row>
    <row r="26466" spans="1:39" x14ac:dyDescent="0.45">
      <c r="A26466" t="s">
        <v>98839</v>
      </c>
      <c r="B26466" t="s">
        <v>98840</v>
      </c>
      <c r="C26466" t="s">
        <v>98841</v>
      </c>
      <c r="D26466" t="s">
        <v>98842</v>
      </c>
      <c r="E26466" t="s">
        <v>43</v>
      </c>
      <c r="F26466" s="3">
        <v>25000</v>
      </c>
      <c r="G26466" t="s">
        <v>57</v>
      </c>
      <c r="H26466" t="s">
        <v>74</v>
      </c>
      <c r="J26466" t="s">
        <v>75</v>
      </c>
      <c r="K26466" t="s">
        <v>75</v>
      </c>
      <c r="L26466">
        <v>1</v>
      </c>
      <c r="M26466" s="1">
        <v>41003</v>
      </c>
      <c r="N26466" s="2">
        <v>41000</v>
      </c>
      <c r="O26466" t="s">
        <v>50</v>
      </c>
      <c r="P26466">
        <v>2012</v>
      </c>
      <c r="Q26466" s="1">
        <v>41151</v>
      </c>
      <c r="R26466" s="1">
        <v>41151</v>
      </c>
      <c r="S26466">
        <v>25000</v>
      </c>
      <c r="T26466">
        <v>0</v>
      </c>
      <c r="U26466">
        <v>0</v>
      </c>
      <c r="V26466">
        <v>0</v>
      </c>
      <c r="W26466">
        <v>0</v>
      </c>
      <c r="X26466">
        <v>0</v>
      </c>
      <c r="Y26466">
        <v>0</v>
      </c>
      <c r="Z26466">
        <v>0</v>
      </c>
      <c r="AA26466">
        <v>0</v>
      </c>
      <c r="AB26466">
        <v>0</v>
      </c>
      <c r="AC26466">
        <v>0</v>
      </c>
      <c r="AD26466">
        <v>0</v>
      </c>
      <c r="AE26466">
        <v>0</v>
      </c>
      <c r="AF26466">
        <v>0</v>
      </c>
      <c r="AG26466">
        <v>0</v>
      </c>
      <c r="AH26466">
        <v>0</v>
      </c>
      <c r="AI26466">
        <v>0</v>
      </c>
      <c r="AJ26466">
        <v>0</v>
      </c>
      <c r="AK26466">
        <v>0</v>
      </c>
      <c r="AL26466">
        <v>0</v>
      </c>
      <c r="AM26466">
        <v>0</v>
      </c>
    </row>
    <row r="26467" spans="1:39" x14ac:dyDescent="0.45">
      <c r="A26467" t="s">
        <v>98843</v>
      </c>
      <c r="B26467" t="s">
        <v>98844</v>
      </c>
      <c r="C26467" t="s">
        <v>98845</v>
      </c>
      <c r="D26467" t="s">
        <v>98846</v>
      </c>
      <c r="E26467" t="s">
        <v>11101</v>
      </c>
      <c r="F26467" t="s">
        <v>52617</v>
      </c>
      <c r="G26467" t="s">
        <v>57</v>
      </c>
      <c r="H26467" t="s">
        <v>46</v>
      </c>
      <c r="I26467" t="s">
        <v>58</v>
      </c>
      <c r="J26467" t="s">
        <v>59</v>
      </c>
      <c r="K26467" t="s">
        <v>7433</v>
      </c>
      <c r="L26467">
        <v>2</v>
      </c>
      <c r="M26467" s="1">
        <v>40878</v>
      </c>
      <c r="N26467" s="2">
        <v>40878</v>
      </c>
      <c r="O26467" t="s">
        <v>94</v>
      </c>
      <c r="P26467">
        <v>2011</v>
      </c>
      <c r="Q26467" s="1">
        <v>40908</v>
      </c>
      <c r="R26467" s="1">
        <v>41591</v>
      </c>
      <c r="S26467">
        <v>1410000</v>
      </c>
      <c r="T26467">
        <v>0</v>
      </c>
      <c r="U26467">
        <v>0</v>
      </c>
      <c r="V26467">
        <v>0</v>
      </c>
      <c r="W26467">
        <v>0</v>
      </c>
      <c r="X26467">
        <v>0</v>
      </c>
      <c r="Y26467">
        <v>0</v>
      </c>
      <c r="Z26467">
        <v>0</v>
      </c>
      <c r="AA26467">
        <v>0</v>
      </c>
      <c r="AB26467">
        <v>0</v>
      </c>
      <c r="AC26467">
        <v>0</v>
      </c>
      <c r="AD26467">
        <v>0</v>
      </c>
      <c r="AE26467">
        <v>0</v>
      </c>
      <c r="AF26467">
        <v>0</v>
      </c>
      <c r="AG26467">
        <v>0</v>
      </c>
      <c r="AH26467">
        <v>0</v>
      </c>
      <c r="AI26467">
        <v>0</v>
      </c>
      <c r="AJ26467">
        <v>0</v>
      </c>
      <c r="AK26467">
        <v>0</v>
      </c>
      <c r="AL26467">
        <v>0</v>
      </c>
      <c r="AM26467">
        <v>0</v>
      </c>
    </row>
    <row r="26468" spans="1:39" x14ac:dyDescent="0.45">
      <c r="A26468" t="s">
        <v>98847</v>
      </c>
      <c r="B26468" t="s">
        <v>98848</v>
      </c>
      <c r="C26468" t="s">
        <v>98849</v>
      </c>
      <c r="D26468" t="s">
        <v>755</v>
      </c>
      <c r="E26468" t="s">
        <v>756</v>
      </c>
      <c r="F26468" t="s">
        <v>17120</v>
      </c>
      <c r="G26468" t="s">
        <v>57</v>
      </c>
      <c r="H26468" t="s">
        <v>214</v>
      </c>
      <c r="J26468" t="s">
        <v>98850</v>
      </c>
      <c r="K26468" t="s">
        <v>98850</v>
      </c>
      <c r="L26468">
        <v>1</v>
      </c>
      <c r="M26468" s="1">
        <v>28856</v>
      </c>
      <c r="N26468" s="2">
        <v>28856</v>
      </c>
      <c r="O26468" t="s">
        <v>2544</v>
      </c>
      <c r="P26468">
        <v>1979</v>
      </c>
      <c r="Q26468" s="1">
        <v>39512</v>
      </c>
      <c r="R26468" s="1">
        <v>39512</v>
      </c>
      <c r="S26468">
        <v>0</v>
      </c>
      <c r="T26468">
        <v>1070000</v>
      </c>
      <c r="U26468">
        <v>0</v>
      </c>
      <c r="V26468">
        <v>0</v>
      </c>
      <c r="W26468">
        <v>0</v>
      </c>
      <c r="X26468">
        <v>0</v>
      </c>
      <c r="Y26468">
        <v>0</v>
      </c>
      <c r="Z26468">
        <v>0</v>
      </c>
      <c r="AA26468">
        <v>0</v>
      </c>
      <c r="AB26468">
        <v>0</v>
      </c>
      <c r="AC26468">
        <v>0</v>
      </c>
      <c r="AD26468">
        <v>0</v>
      </c>
      <c r="AE26468">
        <v>0</v>
      </c>
      <c r="AF26468">
        <v>0</v>
      </c>
      <c r="AG26468">
        <v>0</v>
      </c>
      <c r="AH26468">
        <v>0</v>
      </c>
      <c r="AI26468">
        <v>0</v>
      </c>
      <c r="AJ26468">
        <v>0</v>
      </c>
      <c r="AK26468">
        <v>0</v>
      </c>
      <c r="AL26468">
        <v>0</v>
      </c>
      <c r="AM26468">
        <v>0</v>
      </c>
    </row>
    <row r="26469" spans="1:39" x14ac:dyDescent="0.45">
      <c r="A26469" t="s">
        <v>98851</v>
      </c>
      <c r="B26469" t="s">
        <v>98852</v>
      </c>
      <c r="C26469" t="s">
        <v>98853</v>
      </c>
      <c r="D26469" t="s">
        <v>558</v>
      </c>
      <c r="E26469" t="s">
        <v>559</v>
      </c>
      <c r="F26469" t="s">
        <v>98854</v>
      </c>
      <c r="G26469" t="s">
        <v>57</v>
      </c>
      <c r="L26469">
        <v>1</v>
      </c>
      <c r="Q26469" s="1">
        <v>40695</v>
      </c>
      <c r="R26469" s="1">
        <v>40695</v>
      </c>
      <c r="S26469">
        <v>0</v>
      </c>
      <c r="T26469">
        <v>30848329</v>
      </c>
      <c r="U26469">
        <v>0</v>
      </c>
      <c r="V26469">
        <v>0</v>
      </c>
      <c r="W26469">
        <v>0</v>
      </c>
      <c r="X26469">
        <v>0</v>
      </c>
      <c r="Y26469">
        <v>0</v>
      </c>
      <c r="Z26469">
        <v>0</v>
      </c>
      <c r="AA26469">
        <v>0</v>
      </c>
      <c r="AB26469">
        <v>0</v>
      </c>
      <c r="AC26469">
        <v>0</v>
      </c>
      <c r="AD26469">
        <v>0</v>
      </c>
      <c r="AE26469">
        <v>0</v>
      </c>
      <c r="AF26469">
        <v>30848329</v>
      </c>
      <c r="AG26469">
        <v>0</v>
      </c>
      <c r="AH26469">
        <v>0</v>
      </c>
      <c r="AI26469">
        <v>0</v>
      </c>
      <c r="AJ26469">
        <v>0</v>
      </c>
      <c r="AK26469">
        <v>0</v>
      </c>
      <c r="AL26469">
        <v>0</v>
      </c>
      <c r="AM26469">
        <v>0</v>
      </c>
    </row>
    <row r="26470" spans="1:39" x14ac:dyDescent="0.45">
      <c r="A26470" t="s">
        <v>98855</v>
      </c>
      <c r="B26470" t="s">
        <v>98856</v>
      </c>
      <c r="C26470" t="s">
        <v>98857</v>
      </c>
      <c r="D26470" t="s">
        <v>32737</v>
      </c>
      <c r="E26470" t="s">
        <v>12455</v>
      </c>
      <c r="F26470" t="s">
        <v>33200</v>
      </c>
      <c r="G26470" t="s">
        <v>57</v>
      </c>
      <c r="H26470" t="s">
        <v>46</v>
      </c>
      <c r="I26470" t="s">
        <v>58</v>
      </c>
      <c r="J26470" t="s">
        <v>198</v>
      </c>
      <c r="K26470" t="s">
        <v>199</v>
      </c>
      <c r="L26470">
        <v>4</v>
      </c>
      <c r="M26470" s="1">
        <v>38261</v>
      </c>
      <c r="N26470" s="2">
        <v>38261</v>
      </c>
      <c r="O26470" t="s">
        <v>2508</v>
      </c>
      <c r="P26470">
        <v>2004</v>
      </c>
      <c r="Q26470" s="1">
        <v>38534</v>
      </c>
      <c r="R26470" s="1">
        <v>40975</v>
      </c>
      <c r="S26470">
        <v>0</v>
      </c>
      <c r="T26470">
        <v>38900000</v>
      </c>
      <c r="U26470">
        <v>0</v>
      </c>
      <c r="V26470">
        <v>0</v>
      </c>
      <c r="W26470">
        <v>0</v>
      </c>
      <c r="X26470">
        <v>10000000</v>
      </c>
      <c r="Y26470">
        <v>0</v>
      </c>
      <c r="Z26470">
        <v>0</v>
      </c>
      <c r="AA26470">
        <v>0</v>
      </c>
      <c r="AB26470">
        <v>0</v>
      </c>
      <c r="AC26470">
        <v>0</v>
      </c>
      <c r="AD26470">
        <v>0</v>
      </c>
      <c r="AE26470">
        <v>0</v>
      </c>
      <c r="AF26470">
        <v>8900000</v>
      </c>
      <c r="AG26470">
        <v>15000000</v>
      </c>
      <c r="AH26470">
        <v>15000000</v>
      </c>
      <c r="AI26470">
        <v>0</v>
      </c>
      <c r="AJ26470">
        <v>0</v>
      </c>
      <c r="AK26470">
        <v>0</v>
      </c>
      <c r="AL26470">
        <v>0</v>
      </c>
      <c r="AM26470">
        <v>0</v>
      </c>
    </row>
    <row r="26471" spans="1:39" x14ac:dyDescent="0.45">
      <c r="A26471" t="s">
        <v>98858</v>
      </c>
      <c r="B26471" t="s">
        <v>98859</v>
      </c>
      <c r="C26471" t="s">
        <v>98860</v>
      </c>
      <c r="D26471" t="s">
        <v>7747</v>
      </c>
      <c r="E26471" t="s">
        <v>294</v>
      </c>
      <c r="F26471" t="s">
        <v>8417</v>
      </c>
      <c r="G26471" t="s">
        <v>57</v>
      </c>
      <c r="H26471" t="s">
        <v>46</v>
      </c>
      <c r="I26471" t="s">
        <v>299</v>
      </c>
      <c r="J26471" t="s">
        <v>300</v>
      </c>
      <c r="K26471" t="s">
        <v>2951</v>
      </c>
      <c r="L26471">
        <v>3</v>
      </c>
      <c r="M26471" s="1">
        <v>37987</v>
      </c>
      <c r="N26471" s="2">
        <v>37987</v>
      </c>
      <c r="O26471" t="s">
        <v>452</v>
      </c>
      <c r="P26471">
        <v>2004</v>
      </c>
      <c r="Q26471" s="1">
        <v>40920</v>
      </c>
      <c r="R26471" s="1">
        <v>41450</v>
      </c>
      <c r="S26471">
        <v>0</v>
      </c>
      <c r="T26471">
        <v>45000000</v>
      </c>
      <c r="U26471">
        <v>0</v>
      </c>
      <c r="V26471">
        <v>0</v>
      </c>
      <c r="W26471">
        <v>0</v>
      </c>
      <c r="X26471">
        <v>0</v>
      </c>
      <c r="Y26471">
        <v>0</v>
      </c>
      <c r="Z26471">
        <v>0</v>
      </c>
      <c r="AA26471">
        <v>80000000</v>
      </c>
      <c r="AB26471">
        <v>0</v>
      </c>
      <c r="AC26471">
        <v>0</v>
      </c>
      <c r="AD26471">
        <v>0</v>
      </c>
      <c r="AE26471">
        <v>0</v>
      </c>
      <c r="AF26471">
        <v>0</v>
      </c>
      <c r="AG26471">
        <v>0</v>
      </c>
      <c r="AH26471">
        <v>0</v>
      </c>
      <c r="AI26471">
        <v>0</v>
      </c>
      <c r="AJ26471">
        <v>0</v>
      </c>
      <c r="AK26471">
        <v>0</v>
      </c>
      <c r="AL26471">
        <v>0</v>
      </c>
      <c r="AM26471">
        <v>0</v>
      </c>
    </row>
    <row r="26472" spans="1:39" x14ac:dyDescent="0.45">
      <c r="A26472" t="s">
        <v>98861</v>
      </c>
      <c r="B26472" t="s">
        <v>98862</v>
      </c>
      <c r="C26472" t="s">
        <v>98863</v>
      </c>
      <c r="D26472" t="s">
        <v>293</v>
      </c>
      <c r="E26472" t="s">
        <v>294</v>
      </c>
      <c r="F26472" t="s">
        <v>44253</v>
      </c>
      <c r="G26472" t="s">
        <v>57</v>
      </c>
      <c r="H26472" t="s">
        <v>46</v>
      </c>
      <c r="I26472" t="s">
        <v>299</v>
      </c>
      <c r="J26472" t="s">
        <v>300</v>
      </c>
      <c r="K26472" t="s">
        <v>2951</v>
      </c>
      <c r="L26472">
        <v>2</v>
      </c>
      <c r="Q26472" s="1">
        <v>39814</v>
      </c>
      <c r="R26472" s="1">
        <v>40620</v>
      </c>
      <c r="S26472">
        <v>0</v>
      </c>
      <c r="T26472">
        <v>44500000</v>
      </c>
      <c r="U26472">
        <v>0</v>
      </c>
      <c r="V26472">
        <v>0</v>
      </c>
      <c r="W26472">
        <v>0</v>
      </c>
      <c r="X26472">
        <v>0</v>
      </c>
      <c r="Y26472">
        <v>0</v>
      </c>
      <c r="Z26472">
        <v>0</v>
      </c>
      <c r="AA26472">
        <v>0</v>
      </c>
      <c r="AB26472">
        <v>0</v>
      </c>
      <c r="AC26472">
        <v>0</v>
      </c>
      <c r="AD26472">
        <v>0</v>
      </c>
      <c r="AE26472">
        <v>0</v>
      </c>
      <c r="AF26472">
        <v>0</v>
      </c>
      <c r="AG26472">
        <v>0</v>
      </c>
      <c r="AH26472">
        <v>0</v>
      </c>
      <c r="AI26472">
        <v>0</v>
      </c>
      <c r="AJ26472">
        <v>0</v>
      </c>
      <c r="AK26472">
        <v>0</v>
      </c>
      <c r="AL26472">
        <v>0</v>
      </c>
      <c r="AM26472">
        <v>0</v>
      </c>
    </row>
    <row r="26473" spans="1:39" x14ac:dyDescent="0.45">
      <c r="A26473" t="s">
        <v>98864</v>
      </c>
      <c r="B26473" t="s">
        <v>98865</v>
      </c>
      <c r="C26473" t="s">
        <v>98866</v>
      </c>
      <c r="D26473" t="s">
        <v>98867</v>
      </c>
      <c r="E26473" t="s">
        <v>248</v>
      </c>
      <c r="F26473" s="3">
        <v>70000</v>
      </c>
      <c r="G26473" t="s">
        <v>57</v>
      </c>
      <c r="H26473" t="s">
        <v>46</v>
      </c>
      <c r="I26473" t="s">
        <v>91</v>
      </c>
      <c r="J26473" t="s">
        <v>602</v>
      </c>
      <c r="K26473" t="s">
        <v>5279</v>
      </c>
      <c r="L26473">
        <v>2</v>
      </c>
      <c r="M26473" s="1">
        <v>41157</v>
      </c>
      <c r="N26473" s="2">
        <v>41153</v>
      </c>
      <c r="O26473" t="s">
        <v>596</v>
      </c>
      <c r="P26473">
        <v>2012</v>
      </c>
      <c r="Q26473" s="1">
        <v>41066</v>
      </c>
      <c r="R26473" s="1">
        <v>41430</v>
      </c>
      <c r="S26473">
        <v>70000</v>
      </c>
      <c r="T26473">
        <v>0</v>
      </c>
      <c r="U26473">
        <v>0</v>
      </c>
      <c r="V26473">
        <v>0</v>
      </c>
      <c r="W26473">
        <v>0</v>
      </c>
      <c r="X26473">
        <v>0</v>
      </c>
      <c r="Y26473">
        <v>0</v>
      </c>
      <c r="Z26473">
        <v>0</v>
      </c>
      <c r="AA26473">
        <v>0</v>
      </c>
      <c r="AB26473">
        <v>0</v>
      </c>
      <c r="AC26473">
        <v>0</v>
      </c>
      <c r="AD26473">
        <v>0</v>
      </c>
      <c r="AE26473">
        <v>0</v>
      </c>
      <c r="AF26473">
        <v>0</v>
      </c>
      <c r="AG26473">
        <v>0</v>
      </c>
      <c r="AH26473">
        <v>0</v>
      </c>
      <c r="AI26473">
        <v>0</v>
      </c>
      <c r="AJ26473">
        <v>0</v>
      </c>
      <c r="AK26473">
        <v>0</v>
      </c>
      <c r="AL26473">
        <v>0</v>
      </c>
      <c r="AM26473">
        <v>0</v>
      </c>
    </row>
    <row r="26474" spans="1:39" x14ac:dyDescent="0.45">
      <c r="A26474" t="s">
        <v>98868</v>
      </c>
      <c r="B26474" t="s">
        <v>98869</v>
      </c>
      <c r="C26474" t="s">
        <v>98870</v>
      </c>
      <c r="D26474" t="s">
        <v>98871</v>
      </c>
      <c r="E26474" t="s">
        <v>9786</v>
      </c>
      <c r="F26474" t="s">
        <v>640</v>
      </c>
      <c r="G26474" t="s">
        <v>57</v>
      </c>
      <c r="H26474" t="s">
        <v>6675</v>
      </c>
      <c r="J26474" t="s">
        <v>15179</v>
      </c>
      <c r="L26474">
        <v>1</v>
      </c>
      <c r="M26474" s="1">
        <v>41275</v>
      </c>
      <c r="N26474" s="2">
        <v>41275</v>
      </c>
      <c r="O26474" t="s">
        <v>164</v>
      </c>
      <c r="P26474">
        <v>2013</v>
      </c>
      <c r="Q26474" s="1">
        <v>41654</v>
      </c>
      <c r="R26474" s="1">
        <v>41654</v>
      </c>
      <c r="S26474">
        <v>150000</v>
      </c>
      <c r="T26474">
        <v>0</v>
      </c>
      <c r="U26474">
        <v>0</v>
      </c>
      <c r="V26474">
        <v>0</v>
      </c>
      <c r="W26474">
        <v>0</v>
      </c>
      <c r="X26474">
        <v>0</v>
      </c>
      <c r="Y26474">
        <v>0</v>
      </c>
      <c r="Z26474">
        <v>0</v>
      </c>
      <c r="AA26474">
        <v>0</v>
      </c>
      <c r="AB26474">
        <v>0</v>
      </c>
      <c r="AC26474">
        <v>0</v>
      </c>
      <c r="AD26474">
        <v>0</v>
      </c>
      <c r="AE26474">
        <v>0</v>
      </c>
      <c r="AF26474">
        <v>0</v>
      </c>
      <c r="AG26474">
        <v>0</v>
      </c>
      <c r="AH26474">
        <v>0</v>
      </c>
      <c r="AI26474">
        <v>0</v>
      </c>
      <c r="AJ26474">
        <v>0</v>
      </c>
      <c r="AK26474">
        <v>0</v>
      </c>
      <c r="AL26474">
        <v>0</v>
      </c>
      <c r="AM26474">
        <v>0</v>
      </c>
    </row>
    <row r="26475" spans="1:39" x14ac:dyDescent="0.45">
      <c r="A26475" t="s">
        <v>98872</v>
      </c>
      <c r="B26475" t="s">
        <v>98873</v>
      </c>
      <c r="C26475" t="s">
        <v>98874</v>
      </c>
      <c r="D26475" t="s">
        <v>127</v>
      </c>
      <c r="E26475" t="s">
        <v>128</v>
      </c>
      <c r="F26475" t="s">
        <v>98875</v>
      </c>
      <c r="H26475" t="s">
        <v>74</v>
      </c>
      <c r="J26475" t="s">
        <v>75</v>
      </c>
      <c r="K26475" t="s">
        <v>75</v>
      </c>
      <c r="L26475">
        <v>1</v>
      </c>
      <c r="M26475" s="1">
        <v>40683</v>
      </c>
      <c r="N26475" s="2">
        <v>40664</v>
      </c>
      <c r="O26475" t="s">
        <v>76</v>
      </c>
      <c r="P26475">
        <v>2011</v>
      </c>
      <c r="Q26475" s="1">
        <v>40795</v>
      </c>
      <c r="R26475" s="1">
        <v>40795</v>
      </c>
      <c r="S26475">
        <v>0</v>
      </c>
      <c r="T26475">
        <v>0</v>
      </c>
      <c r="U26475">
        <v>0</v>
      </c>
      <c r="V26475">
        <v>0</v>
      </c>
      <c r="W26475">
        <v>0</v>
      </c>
      <c r="X26475">
        <v>0</v>
      </c>
      <c r="Y26475">
        <v>621765</v>
      </c>
      <c r="Z26475">
        <v>0</v>
      </c>
      <c r="AA26475">
        <v>0</v>
      </c>
      <c r="AB26475">
        <v>0</v>
      </c>
      <c r="AC26475">
        <v>0</v>
      </c>
      <c r="AD26475">
        <v>0</v>
      </c>
      <c r="AE26475">
        <v>0</v>
      </c>
      <c r="AF26475">
        <v>0</v>
      </c>
      <c r="AG26475">
        <v>0</v>
      </c>
      <c r="AH26475">
        <v>0</v>
      </c>
      <c r="AI26475">
        <v>0</v>
      </c>
      <c r="AJ26475">
        <v>0</v>
      </c>
      <c r="AK26475">
        <v>0</v>
      </c>
      <c r="AL26475">
        <v>0</v>
      </c>
      <c r="AM26475">
        <v>0</v>
      </c>
    </row>
    <row r="26476" spans="1:39" x14ac:dyDescent="0.45">
      <c r="A26476" t="s">
        <v>98876</v>
      </c>
      <c r="B26476" t="s">
        <v>98877</v>
      </c>
      <c r="C26476" t="s">
        <v>98878</v>
      </c>
      <c r="D26476" t="s">
        <v>17840</v>
      </c>
      <c r="E26476" t="s">
        <v>316</v>
      </c>
      <c r="F26476" t="s">
        <v>98879</v>
      </c>
      <c r="G26476" t="s">
        <v>45</v>
      </c>
      <c r="H26476" t="s">
        <v>46</v>
      </c>
      <c r="I26476" t="s">
        <v>81</v>
      </c>
      <c r="J26476" t="s">
        <v>590</v>
      </c>
      <c r="K26476" t="s">
        <v>590</v>
      </c>
      <c r="L26476">
        <v>1</v>
      </c>
      <c r="M26476" s="1">
        <v>39448</v>
      </c>
      <c r="N26476" s="2">
        <v>39448</v>
      </c>
      <c r="O26476" t="s">
        <v>181</v>
      </c>
      <c r="P26476">
        <v>2008</v>
      </c>
      <c r="Q26476" s="1">
        <v>41128</v>
      </c>
      <c r="R26476" s="1">
        <v>41128</v>
      </c>
      <c r="S26476">
        <v>0</v>
      </c>
      <c r="T26476">
        <v>4013000</v>
      </c>
      <c r="U26476">
        <v>0</v>
      </c>
      <c r="V26476">
        <v>0</v>
      </c>
      <c r="W26476">
        <v>0</v>
      </c>
      <c r="X26476">
        <v>0</v>
      </c>
      <c r="Y26476">
        <v>0</v>
      </c>
      <c r="Z26476">
        <v>0</v>
      </c>
      <c r="AA26476">
        <v>0</v>
      </c>
      <c r="AB26476">
        <v>0</v>
      </c>
      <c r="AC26476">
        <v>0</v>
      </c>
      <c r="AD26476">
        <v>0</v>
      </c>
      <c r="AE26476">
        <v>0</v>
      </c>
      <c r="AF26476">
        <v>0</v>
      </c>
      <c r="AG26476">
        <v>0</v>
      </c>
      <c r="AH26476">
        <v>0</v>
      </c>
      <c r="AI26476">
        <v>0</v>
      </c>
      <c r="AJ26476">
        <v>0</v>
      </c>
      <c r="AK26476">
        <v>0</v>
      </c>
      <c r="AL26476">
        <v>0</v>
      </c>
      <c r="AM26476">
        <v>0</v>
      </c>
    </row>
    <row r="26477" spans="1:39" x14ac:dyDescent="0.45">
      <c r="A26477" t="s">
        <v>98880</v>
      </c>
      <c r="B26477" t="s">
        <v>98881</v>
      </c>
      <c r="C26477" t="s">
        <v>98882</v>
      </c>
      <c r="D26477" t="s">
        <v>755</v>
      </c>
      <c r="E26477" t="s">
        <v>756</v>
      </c>
      <c r="F26477" t="s">
        <v>98883</v>
      </c>
      <c r="G26477" t="s">
        <v>57</v>
      </c>
      <c r="H26477" t="s">
        <v>46</v>
      </c>
      <c r="I26477" t="s">
        <v>47</v>
      </c>
      <c r="J26477" t="s">
        <v>4876</v>
      </c>
      <c r="K26477" t="s">
        <v>4877</v>
      </c>
      <c r="L26477">
        <v>2</v>
      </c>
      <c r="M26477" s="1">
        <v>39041</v>
      </c>
      <c r="N26477" s="2">
        <v>39022</v>
      </c>
      <c r="O26477" t="s">
        <v>1347</v>
      </c>
      <c r="P26477">
        <v>2006</v>
      </c>
      <c r="Q26477" s="1">
        <v>40261</v>
      </c>
      <c r="R26477" s="1">
        <v>40962</v>
      </c>
      <c r="S26477">
        <v>0</v>
      </c>
      <c r="T26477">
        <v>1997106</v>
      </c>
      <c r="U26477">
        <v>0</v>
      </c>
      <c r="V26477">
        <v>0</v>
      </c>
      <c r="W26477">
        <v>0</v>
      </c>
      <c r="X26477">
        <v>100000</v>
      </c>
      <c r="Y26477">
        <v>0</v>
      </c>
      <c r="Z26477">
        <v>0</v>
      </c>
      <c r="AA26477">
        <v>0</v>
      </c>
      <c r="AB26477">
        <v>0</v>
      </c>
      <c r="AC26477">
        <v>0</v>
      </c>
      <c r="AD26477">
        <v>0</v>
      </c>
      <c r="AE26477">
        <v>0</v>
      </c>
      <c r="AF26477">
        <v>0</v>
      </c>
      <c r="AG26477">
        <v>0</v>
      </c>
      <c r="AH26477">
        <v>0</v>
      </c>
      <c r="AI26477">
        <v>0</v>
      </c>
      <c r="AJ26477">
        <v>0</v>
      </c>
      <c r="AK26477">
        <v>0</v>
      </c>
      <c r="AL26477">
        <v>0</v>
      </c>
      <c r="AM26477">
        <v>0</v>
      </c>
    </row>
    <row r="26478" spans="1:39" x14ac:dyDescent="0.45">
      <c r="A26478" t="s">
        <v>98884</v>
      </c>
      <c r="B26478" t="s">
        <v>98885</v>
      </c>
      <c r="C26478" t="s">
        <v>98886</v>
      </c>
      <c r="D26478" t="s">
        <v>83770</v>
      </c>
      <c r="E26478" t="s">
        <v>316</v>
      </c>
      <c r="F26478" s="3">
        <v>40000</v>
      </c>
      <c r="G26478" t="s">
        <v>57</v>
      </c>
      <c r="H26478" t="s">
        <v>46</v>
      </c>
      <c r="I26478" t="s">
        <v>47</v>
      </c>
      <c r="J26478" t="s">
        <v>48</v>
      </c>
      <c r="K26478" t="s">
        <v>49</v>
      </c>
      <c r="L26478">
        <v>1</v>
      </c>
      <c r="M26478" s="1">
        <v>41214</v>
      </c>
      <c r="N26478" s="2">
        <v>41214</v>
      </c>
      <c r="O26478" t="s">
        <v>67</v>
      </c>
      <c r="P26478">
        <v>2012</v>
      </c>
      <c r="Q26478" s="1">
        <v>41645</v>
      </c>
      <c r="R26478" s="1">
        <v>41645</v>
      </c>
      <c r="S26478">
        <v>40000</v>
      </c>
      <c r="T26478">
        <v>0</v>
      </c>
      <c r="U26478">
        <v>0</v>
      </c>
      <c r="V26478">
        <v>0</v>
      </c>
      <c r="W26478">
        <v>0</v>
      </c>
      <c r="X26478">
        <v>0</v>
      </c>
      <c r="Y26478">
        <v>0</v>
      </c>
      <c r="Z26478">
        <v>0</v>
      </c>
      <c r="AA26478">
        <v>0</v>
      </c>
      <c r="AB26478">
        <v>0</v>
      </c>
      <c r="AC26478">
        <v>0</v>
      </c>
      <c r="AD26478">
        <v>0</v>
      </c>
      <c r="AE26478">
        <v>0</v>
      </c>
      <c r="AF26478">
        <v>0</v>
      </c>
      <c r="AG26478">
        <v>0</v>
      </c>
      <c r="AH26478">
        <v>0</v>
      </c>
      <c r="AI26478">
        <v>0</v>
      </c>
      <c r="AJ26478">
        <v>0</v>
      </c>
      <c r="AK26478">
        <v>0</v>
      </c>
      <c r="AL26478">
        <v>0</v>
      </c>
      <c r="AM26478">
        <v>0</v>
      </c>
    </row>
    <row r="26479" spans="1:39" x14ac:dyDescent="0.45">
      <c r="A26479" t="s">
        <v>98887</v>
      </c>
      <c r="B26479" t="s">
        <v>98888</v>
      </c>
      <c r="C26479" t="s">
        <v>98889</v>
      </c>
      <c r="D26479" t="s">
        <v>98890</v>
      </c>
      <c r="E26479" t="s">
        <v>21950</v>
      </c>
      <c r="F26479" t="s">
        <v>11693</v>
      </c>
      <c r="G26479" t="s">
        <v>57</v>
      </c>
      <c r="H26479" t="s">
        <v>46</v>
      </c>
      <c r="I26479" t="s">
        <v>648</v>
      </c>
      <c r="J26479" t="s">
        <v>649</v>
      </c>
      <c r="K26479" t="s">
        <v>649</v>
      </c>
      <c r="L26479">
        <v>4</v>
      </c>
      <c r="M26479" s="1">
        <v>36526</v>
      </c>
      <c r="N26479" s="2">
        <v>36526</v>
      </c>
      <c r="O26479" t="s">
        <v>255</v>
      </c>
      <c r="P26479">
        <v>2000</v>
      </c>
      <c r="Q26479" s="1">
        <v>38596</v>
      </c>
      <c r="R26479" s="1">
        <v>39448</v>
      </c>
      <c r="S26479">
        <v>0</v>
      </c>
      <c r="T26479">
        <v>44000000</v>
      </c>
      <c r="U26479">
        <v>0</v>
      </c>
      <c r="V26479">
        <v>0</v>
      </c>
      <c r="W26479">
        <v>0</v>
      </c>
      <c r="X26479">
        <v>0</v>
      </c>
      <c r="Y26479">
        <v>0</v>
      </c>
      <c r="Z26479">
        <v>0</v>
      </c>
      <c r="AA26479">
        <v>0</v>
      </c>
      <c r="AB26479">
        <v>0</v>
      </c>
      <c r="AC26479">
        <v>0</v>
      </c>
      <c r="AD26479">
        <v>0</v>
      </c>
      <c r="AE26479">
        <v>0</v>
      </c>
      <c r="AF26479">
        <v>14000000</v>
      </c>
      <c r="AG26479">
        <v>0</v>
      </c>
      <c r="AH26479">
        <v>4000000</v>
      </c>
      <c r="AI26479">
        <v>26000000</v>
      </c>
      <c r="AJ26479">
        <v>0</v>
      </c>
      <c r="AK26479">
        <v>0</v>
      </c>
      <c r="AL26479">
        <v>0</v>
      </c>
      <c r="AM26479">
        <v>0</v>
      </c>
    </row>
    <row r="26480" spans="1:39" x14ac:dyDescent="0.45">
      <c r="A26480" t="s">
        <v>98891</v>
      </c>
      <c r="B26480" t="s">
        <v>98892</v>
      </c>
      <c r="C26480" t="s">
        <v>98893</v>
      </c>
      <c r="D26480" t="s">
        <v>88</v>
      </c>
      <c r="E26480" t="s">
        <v>89</v>
      </c>
      <c r="F26480" t="s">
        <v>98894</v>
      </c>
      <c r="G26480" t="s">
        <v>57</v>
      </c>
      <c r="H26480" t="s">
        <v>46</v>
      </c>
      <c r="I26480" t="s">
        <v>148</v>
      </c>
      <c r="J26480" t="s">
        <v>149</v>
      </c>
      <c r="K26480" t="s">
        <v>2527</v>
      </c>
      <c r="L26480">
        <v>5</v>
      </c>
      <c r="M26480" s="1">
        <v>36161</v>
      </c>
      <c r="N26480" s="2">
        <v>36161</v>
      </c>
      <c r="O26480" t="s">
        <v>1121</v>
      </c>
      <c r="P26480">
        <v>1999</v>
      </c>
      <c r="Q26480" s="1">
        <v>39227</v>
      </c>
      <c r="R26480" s="1">
        <v>41075</v>
      </c>
      <c r="S26480">
        <v>0</v>
      </c>
      <c r="T26480">
        <v>31131961</v>
      </c>
      <c r="U26480">
        <v>0</v>
      </c>
      <c r="V26480">
        <v>0</v>
      </c>
      <c r="W26480">
        <v>0</v>
      </c>
      <c r="X26480">
        <v>8000000</v>
      </c>
      <c r="Y26480">
        <v>0</v>
      </c>
      <c r="Z26480">
        <v>0</v>
      </c>
      <c r="AA26480">
        <v>0</v>
      </c>
      <c r="AB26480">
        <v>0</v>
      </c>
      <c r="AC26480">
        <v>0</v>
      </c>
      <c r="AD26480">
        <v>0</v>
      </c>
      <c r="AE26480">
        <v>0</v>
      </c>
      <c r="AF26480">
        <v>0</v>
      </c>
      <c r="AG26480">
        <v>0</v>
      </c>
      <c r="AH26480">
        <v>0</v>
      </c>
      <c r="AI26480">
        <v>0</v>
      </c>
      <c r="AJ26480">
        <v>20000000</v>
      </c>
      <c r="AK26480">
        <v>0</v>
      </c>
      <c r="AL26480">
        <v>0</v>
      </c>
      <c r="AM26480">
        <v>0</v>
      </c>
    </row>
    <row r="26481" spans="1:39" x14ac:dyDescent="0.45">
      <c r="A26481" t="s">
        <v>98895</v>
      </c>
      <c r="B26481" t="s">
        <v>98896</v>
      </c>
      <c r="C26481" t="s">
        <v>98897</v>
      </c>
      <c r="D26481" t="s">
        <v>13555</v>
      </c>
      <c r="E26481" t="s">
        <v>2360</v>
      </c>
      <c r="F26481" t="s">
        <v>69127</v>
      </c>
      <c r="G26481" t="s">
        <v>45</v>
      </c>
      <c r="H26481" t="s">
        <v>46</v>
      </c>
      <c r="I26481" t="s">
        <v>58</v>
      </c>
      <c r="J26481" t="s">
        <v>198</v>
      </c>
      <c r="K26481" t="s">
        <v>3429</v>
      </c>
      <c r="L26481">
        <v>3</v>
      </c>
      <c r="M26481" s="1">
        <v>37987</v>
      </c>
      <c r="N26481" s="2">
        <v>37987</v>
      </c>
      <c r="O26481" t="s">
        <v>452</v>
      </c>
      <c r="P26481">
        <v>2004</v>
      </c>
      <c r="Q26481" s="1">
        <v>38797</v>
      </c>
      <c r="R26481" s="1">
        <v>40882</v>
      </c>
      <c r="S26481">
        <v>0</v>
      </c>
      <c r="T26481">
        <v>40300000</v>
      </c>
      <c r="U26481">
        <v>0</v>
      </c>
      <c r="V26481">
        <v>0</v>
      </c>
      <c r="W26481">
        <v>0</v>
      </c>
      <c r="X26481">
        <v>0</v>
      </c>
      <c r="Y26481">
        <v>0</v>
      </c>
      <c r="Z26481">
        <v>0</v>
      </c>
      <c r="AA26481">
        <v>0</v>
      </c>
      <c r="AB26481">
        <v>0</v>
      </c>
      <c r="AC26481">
        <v>0</v>
      </c>
      <c r="AD26481">
        <v>0</v>
      </c>
      <c r="AE26481">
        <v>0</v>
      </c>
      <c r="AF26481">
        <v>0</v>
      </c>
      <c r="AG26481">
        <v>7300000</v>
      </c>
      <c r="AH26481">
        <v>15000000</v>
      </c>
      <c r="AI26481">
        <v>0</v>
      </c>
      <c r="AJ26481">
        <v>0</v>
      </c>
      <c r="AK26481">
        <v>0</v>
      </c>
      <c r="AL26481">
        <v>0</v>
      </c>
      <c r="AM26481">
        <v>0</v>
      </c>
    </row>
    <row r="26482" spans="1:39" x14ac:dyDescent="0.45">
      <c r="A26482" t="s">
        <v>98898</v>
      </c>
      <c r="B26482" t="s">
        <v>98899</v>
      </c>
      <c r="C26482" t="s">
        <v>98900</v>
      </c>
      <c r="F26482" t="s">
        <v>44382</v>
      </c>
      <c r="G26482" t="s">
        <v>57</v>
      </c>
      <c r="H26482" t="s">
        <v>46</v>
      </c>
      <c r="I26482" t="s">
        <v>115</v>
      </c>
      <c r="J26482" t="s">
        <v>334</v>
      </c>
      <c r="K26482" t="s">
        <v>26131</v>
      </c>
      <c r="L26482">
        <v>1</v>
      </c>
      <c r="M26482" s="1">
        <v>41640</v>
      </c>
      <c r="N26482" s="2">
        <v>41640</v>
      </c>
      <c r="O26482" t="s">
        <v>84</v>
      </c>
      <c r="P26482">
        <v>2014</v>
      </c>
      <c r="Q26482" s="1">
        <v>41961</v>
      </c>
      <c r="R26482" s="1">
        <v>41961</v>
      </c>
      <c r="S26482">
        <v>0</v>
      </c>
      <c r="T26482">
        <v>405000</v>
      </c>
      <c r="U26482">
        <v>0</v>
      </c>
      <c r="V26482">
        <v>0</v>
      </c>
      <c r="W26482">
        <v>0</v>
      </c>
      <c r="X26482">
        <v>0</v>
      </c>
      <c r="Y26482">
        <v>0</v>
      </c>
      <c r="Z26482">
        <v>0</v>
      </c>
      <c r="AA26482">
        <v>0</v>
      </c>
      <c r="AB26482">
        <v>0</v>
      </c>
      <c r="AC26482">
        <v>0</v>
      </c>
      <c r="AD26482">
        <v>0</v>
      </c>
      <c r="AE26482">
        <v>0</v>
      </c>
      <c r="AF26482">
        <v>0</v>
      </c>
      <c r="AG26482">
        <v>0</v>
      </c>
      <c r="AH26482">
        <v>0</v>
      </c>
      <c r="AI26482">
        <v>0</v>
      </c>
      <c r="AJ26482">
        <v>0</v>
      </c>
      <c r="AK26482">
        <v>0</v>
      </c>
      <c r="AL26482">
        <v>0</v>
      </c>
      <c r="AM26482">
        <v>0</v>
      </c>
    </row>
    <row r="26483" spans="1:39" x14ac:dyDescent="0.45">
      <c r="A26483" t="s">
        <v>98901</v>
      </c>
      <c r="B26483" t="s">
        <v>98902</v>
      </c>
      <c r="C26483" t="s">
        <v>98903</v>
      </c>
      <c r="D26483" t="s">
        <v>653</v>
      </c>
      <c r="E26483" t="s">
        <v>343</v>
      </c>
      <c r="F26483" t="s">
        <v>98904</v>
      </c>
      <c r="G26483" t="s">
        <v>45</v>
      </c>
      <c r="H26483" t="s">
        <v>74</v>
      </c>
      <c r="J26483" t="s">
        <v>75</v>
      </c>
      <c r="K26483" t="s">
        <v>75</v>
      </c>
      <c r="L26483">
        <v>1</v>
      </c>
      <c r="Q26483" s="1">
        <v>38770</v>
      </c>
      <c r="R26483" s="1">
        <v>38770</v>
      </c>
      <c r="S26483">
        <v>0</v>
      </c>
      <c r="T26483">
        <v>6490000</v>
      </c>
      <c r="U26483">
        <v>0</v>
      </c>
      <c r="V26483">
        <v>0</v>
      </c>
      <c r="W26483">
        <v>0</v>
      </c>
      <c r="X26483">
        <v>0</v>
      </c>
      <c r="Y26483">
        <v>0</v>
      </c>
      <c r="Z26483">
        <v>0</v>
      </c>
      <c r="AA26483">
        <v>0</v>
      </c>
      <c r="AB26483">
        <v>0</v>
      </c>
      <c r="AC26483">
        <v>0</v>
      </c>
      <c r="AD26483">
        <v>0</v>
      </c>
      <c r="AE26483">
        <v>0</v>
      </c>
      <c r="AF26483">
        <v>0</v>
      </c>
      <c r="AG26483">
        <v>0</v>
      </c>
      <c r="AH26483">
        <v>0</v>
      </c>
      <c r="AI26483">
        <v>0</v>
      </c>
      <c r="AJ26483">
        <v>0</v>
      </c>
      <c r="AK26483">
        <v>0</v>
      </c>
      <c r="AL26483">
        <v>0</v>
      </c>
      <c r="AM26483">
        <v>0</v>
      </c>
    </row>
    <row r="26484" spans="1:39" x14ac:dyDescent="0.45">
      <c r="A26484" t="s">
        <v>98905</v>
      </c>
      <c r="B26484" t="s">
        <v>98906</v>
      </c>
      <c r="C26484" t="s">
        <v>98907</v>
      </c>
      <c r="D26484" t="s">
        <v>98908</v>
      </c>
      <c r="E26484" t="s">
        <v>7396</v>
      </c>
      <c r="F26484" t="s">
        <v>114</v>
      </c>
      <c r="G26484" t="s">
        <v>57</v>
      </c>
      <c r="H26484" t="s">
        <v>496</v>
      </c>
      <c r="J26484" t="s">
        <v>2491</v>
      </c>
      <c r="K26484" t="s">
        <v>98909</v>
      </c>
      <c r="L26484">
        <v>1</v>
      </c>
      <c r="Q26484" s="1">
        <v>41771</v>
      </c>
      <c r="R26484" s="1">
        <v>41771</v>
      </c>
      <c r="S26484">
        <v>0</v>
      </c>
      <c r="T26484">
        <v>0</v>
      </c>
      <c r="U26484">
        <v>0</v>
      </c>
      <c r="V26484">
        <v>0</v>
      </c>
      <c r="W26484">
        <v>0</v>
      </c>
      <c r="X26484">
        <v>0</v>
      </c>
      <c r="Y26484">
        <v>0</v>
      </c>
      <c r="Z26484">
        <v>0</v>
      </c>
      <c r="AA26484">
        <v>0</v>
      </c>
      <c r="AB26484">
        <v>0</v>
      </c>
      <c r="AC26484">
        <v>0</v>
      </c>
      <c r="AD26484">
        <v>0</v>
      </c>
      <c r="AE26484">
        <v>0</v>
      </c>
      <c r="AF26484">
        <v>0</v>
      </c>
      <c r="AG26484">
        <v>0</v>
      </c>
      <c r="AH26484">
        <v>0</v>
      </c>
      <c r="AI26484">
        <v>0</v>
      </c>
      <c r="AJ26484">
        <v>0</v>
      </c>
      <c r="AK26484">
        <v>0</v>
      </c>
      <c r="AL26484">
        <v>0</v>
      </c>
      <c r="AM26484">
        <v>0</v>
      </c>
    </row>
    <row r="26485" spans="1:39" x14ac:dyDescent="0.45">
      <c r="A26485" t="s">
        <v>98910</v>
      </c>
      <c r="B26485" t="s">
        <v>98911</v>
      </c>
      <c r="C26485" t="s">
        <v>98912</v>
      </c>
      <c r="D26485" t="s">
        <v>293</v>
      </c>
      <c r="E26485" t="s">
        <v>294</v>
      </c>
      <c r="F26485" t="s">
        <v>98913</v>
      </c>
      <c r="G26485" t="s">
        <v>57</v>
      </c>
      <c r="H26485" t="s">
        <v>74</v>
      </c>
      <c r="J26485" t="s">
        <v>41998</v>
      </c>
      <c r="K26485" t="s">
        <v>41998</v>
      </c>
      <c r="L26485">
        <v>3</v>
      </c>
      <c r="Q26485" s="1">
        <v>40268</v>
      </c>
      <c r="R26485" s="1">
        <v>41899</v>
      </c>
      <c r="S26485">
        <v>0</v>
      </c>
      <c r="T26485">
        <v>9430000</v>
      </c>
      <c r="U26485">
        <v>0</v>
      </c>
      <c r="V26485">
        <v>0</v>
      </c>
      <c r="W26485">
        <v>0</v>
      </c>
      <c r="X26485">
        <v>0</v>
      </c>
      <c r="Y26485">
        <v>0</v>
      </c>
      <c r="Z26485">
        <v>2184359</v>
      </c>
      <c r="AA26485">
        <v>0</v>
      </c>
      <c r="AB26485">
        <v>0</v>
      </c>
      <c r="AC26485">
        <v>0</v>
      </c>
      <c r="AD26485">
        <v>0</v>
      </c>
      <c r="AE26485">
        <v>0</v>
      </c>
      <c r="AF26485">
        <v>0</v>
      </c>
      <c r="AG26485">
        <v>0</v>
      </c>
      <c r="AH26485">
        <v>0</v>
      </c>
      <c r="AI26485">
        <v>0</v>
      </c>
      <c r="AJ26485">
        <v>0</v>
      </c>
      <c r="AK26485">
        <v>0</v>
      </c>
      <c r="AL26485">
        <v>0</v>
      </c>
      <c r="AM26485">
        <v>0</v>
      </c>
    </row>
    <row r="26486" spans="1:39" x14ac:dyDescent="0.45">
      <c r="A26486" t="s">
        <v>98914</v>
      </c>
      <c r="B26486" t="s">
        <v>98915</v>
      </c>
      <c r="C26486" t="s">
        <v>98916</v>
      </c>
      <c r="D26486" t="s">
        <v>127</v>
      </c>
      <c r="E26486" t="s">
        <v>128</v>
      </c>
      <c r="F26486" t="s">
        <v>114</v>
      </c>
      <c r="G26486" t="s">
        <v>57</v>
      </c>
      <c r="H26486" t="s">
        <v>7835</v>
      </c>
      <c r="J26486" t="s">
        <v>35016</v>
      </c>
      <c r="K26486" t="s">
        <v>35016</v>
      </c>
      <c r="L26486">
        <v>1</v>
      </c>
      <c r="Q26486" s="1">
        <v>41710</v>
      </c>
      <c r="R26486" s="1">
        <v>41710</v>
      </c>
      <c r="S26486">
        <v>0</v>
      </c>
      <c r="T26486">
        <v>0</v>
      </c>
      <c r="U26486">
        <v>0</v>
      </c>
      <c r="V26486">
        <v>0</v>
      </c>
      <c r="W26486">
        <v>0</v>
      </c>
      <c r="X26486">
        <v>0</v>
      </c>
      <c r="Y26486">
        <v>0</v>
      </c>
      <c r="Z26486">
        <v>0</v>
      </c>
      <c r="AA26486">
        <v>0</v>
      </c>
      <c r="AB26486">
        <v>0</v>
      </c>
      <c r="AC26486">
        <v>0</v>
      </c>
      <c r="AD26486">
        <v>0</v>
      </c>
      <c r="AE26486">
        <v>0</v>
      </c>
      <c r="AF26486">
        <v>0</v>
      </c>
      <c r="AG26486">
        <v>0</v>
      </c>
      <c r="AH26486">
        <v>0</v>
      </c>
      <c r="AI26486">
        <v>0</v>
      </c>
      <c r="AJ26486">
        <v>0</v>
      </c>
      <c r="AK26486">
        <v>0</v>
      </c>
      <c r="AL26486">
        <v>0</v>
      </c>
      <c r="AM26486">
        <v>0</v>
      </c>
    </row>
    <row r="26487" spans="1:39" x14ac:dyDescent="0.45">
      <c r="A26487" t="s">
        <v>98917</v>
      </c>
      <c r="B26487" t="s">
        <v>98918</v>
      </c>
      <c r="C26487" t="s">
        <v>98919</v>
      </c>
      <c r="D26487" t="s">
        <v>98920</v>
      </c>
      <c r="E26487" t="s">
        <v>2206</v>
      </c>
      <c r="F26487" t="s">
        <v>114</v>
      </c>
      <c r="G26487" t="s">
        <v>101</v>
      </c>
      <c r="H26487" t="s">
        <v>787</v>
      </c>
      <c r="J26487" t="s">
        <v>788</v>
      </c>
      <c r="K26487" t="s">
        <v>788</v>
      </c>
      <c r="L26487">
        <v>1</v>
      </c>
      <c r="M26487" s="1">
        <v>40148</v>
      </c>
      <c r="N26487" s="2">
        <v>40148</v>
      </c>
      <c r="O26487" t="s">
        <v>702</v>
      </c>
      <c r="P26487">
        <v>2009</v>
      </c>
      <c r="Q26487" s="1">
        <v>40611</v>
      </c>
      <c r="R26487" s="1">
        <v>40611</v>
      </c>
      <c r="S26487">
        <v>0</v>
      </c>
      <c r="T26487">
        <v>0</v>
      </c>
      <c r="U26487">
        <v>0</v>
      </c>
      <c r="V26487">
        <v>0</v>
      </c>
      <c r="W26487">
        <v>0</v>
      </c>
      <c r="X26487">
        <v>0</v>
      </c>
      <c r="Y26487">
        <v>0</v>
      </c>
      <c r="Z26487">
        <v>0</v>
      </c>
      <c r="AA26487">
        <v>0</v>
      </c>
      <c r="AB26487">
        <v>0</v>
      </c>
      <c r="AC26487">
        <v>0</v>
      </c>
      <c r="AD26487">
        <v>0</v>
      </c>
      <c r="AE26487">
        <v>0</v>
      </c>
      <c r="AF26487">
        <v>0</v>
      </c>
      <c r="AG26487">
        <v>0</v>
      </c>
      <c r="AH26487">
        <v>0</v>
      </c>
      <c r="AI26487">
        <v>0</v>
      </c>
      <c r="AJ26487">
        <v>0</v>
      </c>
      <c r="AK26487">
        <v>0</v>
      </c>
      <c r="AL26487">
        <v>0</v>
      </c>
      <c r="AM26487">
        <v>0</v>
      </c>
    </row>
    <row r="26488" spans="1:39" x14ac:dyDescent="0.45">
      <c r="A26488" t="s">
        <v>98921</v>
      </c>
      <c r="B26488" t="s">
        <v>98922</v>
      </c>
      <c r="C26488" t="s">
        <v>98923</v>
      </c>
      <c r="D26488" t="s">
        <v>461</v>
      </c>
      <c r="E26488" t="s">
        <v>462</v>
      </c>
      <c r="F26488" t="s">
        <v>98924</v>
      </c>
      <c r="G26488" t="s">
        <v>57</v>
      </c>
      <c r="H26488" t="s">
        <v>46</v>
      </c>
      <c r="I26488" t="s">
        <v>47</v>
      </c>
      <c r="J26488" t="s">
        <v>48</v>
      </c>
      <c r="K26488" t="s">
        <v>98925</v>
      </c>
      <c r="L26488">
        <v>3</v>
      </c>
      <c r="M26488" s="1">
        <v>28856</v>
      </c>
      <c r="N26488" s="2">
        <v>28856</v>
      </c>
      <c r="O26488" t="s">
        <v>2544</v>
      </c>
      <c r="P26488">
        <v>1979</v>
      </c>
      <c r="Q26488" s="1">
        <v>41232</v>
      </c>
      <c r="R26488" s="1">
        <v>41620</v>
      </c>
      <c r="S26488">
        <v>0</v>
      </c>
      <c r="T26488">
        <v>1550000</v>
      </c>
      <c r="U26488">
        <v>0</v>
      </c>
      <c r="V26488">
        <v>0</v>
      </c>
      <c r="W26488">
        <v>0</v>
      </c>
      <c r="X26488">
        <v>0</v>
      </c>
      <c r="Y26488">
        <v>0</v>
      </c>
      <c r="Z26488">
        <v>0</v>
      </c>
      <c r="AA26488">
        <v>7389981</v>
      </c>
      <c r="AB26488">
        <v>0</v>
      </c>
      <c r="AC26488">
        <v>0</v>
      </c>
      <c r="AD26488">
        <v>0</v>
      </c>
      <c r="AE26488">
        <v>0</v>
      </c>
      <c r="AF26488">
        <v>0</v>
      </c>
      <c r="AG26488">
        <v>0</v>
      </c>
      <c r="AH26488">
        <v>0</v>
      </c>
      <c r="AI26488">
        <v>0</v>
      </c>
      <c r="AJ26488">
        <v>0</v>
      </c>
      <c r="AK26488">
        <v>0</v>
      </c>
      <c r="AL26488">
        <v>0</v>
      </c>
      <c r="AM26488">
        <v>0</v>
      </c>
    </row>
    <row r="26489" spans="1:39" x14ac:dyDescent="0.45">
      <c r="A26489" t="s">
        <v>98926</v>
      </c>
      <c r="B26489" t="s">
        <v>98927</v>
      </c>
      <c r="C26489" t="s">
        <v>98928</v>
      </c>
      <c r="F26489" s="3">
        <v>10000</v>
      </c>
      <c r="H26489" t="s">
        <v>475</v>
      </c>
      <c r="J26489" t="s">
        <v>476</v>
      </c>
      <c r="K26489" t="s">
        <v>476</v>
      </c>
      <c r="L26489">
        <v>1</v>
      </c>
      <c r="Q26489" s="1">
        <v>41061</v>
      </c>
      <c r="R26489" s="1">
        <v>41061</v>
      </c>
      <c r="S26489">
        <v>0</v>
      </c>
      <c r="T26489">
        <v>0</v>
      </c>
      <c r="U26489">
        <v>0</v>
      </c>
      <c r="V26489">
        <v>0</v>
      </c>
      <c r="W26489">
        <v>0</v>
      </c>
      <c r="X26489">
        <v>0</v>
      </c>
      <c r="Y26489">
        <v>0</v>
      </c>
      <c r="Z26489">
        <v>10000</v>
      </c>
      <c r="AA26489">
        <v>0</v>
      </c>
      <c r="AB26489">
        <v>0</v>
      </c>
      <c r="AC26489">
        <v>0</v>
      </c>
      <c r="AD26489">
        <v>0</v>
      </c>
      <c r="AE26489">
        <v>0</v>
      </c>
      <c r="AF26489">
        <v>0</v>
      </c>
      <c r="AG26489">
        <v>0</v>
      </c>
      <c r="AH26489">
        <v>0</v>
      </c>
      <c r="AI26489">
        <v>0</v>
      </c>
      <c r="AJ26489">
        <v>0</v>
      </c>
      <c r="AK26489">
        <v>0</v>
      </c>
      <c r="AL26489">
        <v>0</v>
      </c>
      <c r="AM26489">
        <v>0</v>
      </c>
    </row>
    <row r="26490" spans="1:39" x14ac:dyDescent="0.45">
      <c r="A26490" t="s">
        <v>98929</v>
      </c>
      <c r="B26490" t="s">
        <v>98930</v>
      </c>
      <c r="C26490" t="s">
        <v>98931</v>
      </c>
      <c r="D26490" t="s">
        <v>755</v>
      </c>
      <c r="E26490" t="s">
        <v>756</v>
      </c>
      <c r="F26490" t="s">
        <v>1062</v>
      </c>
      <c r="G26490" t="s">
        <v>57</v>
      </c>
      <c r="H26490" t="s">
        <v>379</v>
      </c>
      <c r="J26490" t="s">
        <v>1200</v>
      </c>
      <c r="K26490" t="s">
        <v>98932</v>
      </c>
      <c r="L26490">
        <v>1</v>
      </c>
      <c r="M26490" s="1">
        <v>40544</v>
      </c>
      <c r="N26490" s="2">
        <v>40544</v>
      </c>
      <c r="O26490" t="s">
        <v>528</v>
      </c>
      <c r="P26490">
        <v>2011</v>
      </c>
      <c r="Q26490" s="1">
        <v>41676</v>
      </c>
      <c r="R26490" s="1">
        <v>41676</v>
      </c>
      <c r="S26490">
        <v>0</v>
      </c>
      <c r="T26490">
        <v>1543920</v>
      </c>
      <c r="U26490">
        <v>0</v>
      </c>
      <c r="V26490">
        <v>0</v>
      </c>
      <c r="W26490">
        <v>0</v>
      </c>
      <c r="X26490">
        <v>0</v>
      </c>
      <c r="Y26490">
        <v>0</v>
      </c>
      <c r="Z26490">
        <v>0</v>
      </c>
      <c r="AA26490">
        <v>0</v>
      </c>
      <c r="AB26490">
        <v>0</v>
      </c>
      <c r="AC26490">
        <v>0</v>
      </c>
      <c r="AD26490">
        <v>0</v>
      </c>
      <c r="AE26490">
        <v>0</v>
      </c>
      <c r="AF26490">
        <v>0</v>
      </c>
      <c r="AG26490">
        <v>1543920</v>
      </c>
      <c r="AH26490">
        <v>0</v>
      </c>
      <c r="AI26490">
        <v>0</v>
      </c>
      <c r="AJ26490">
        <v>0</v>
      </c>
      <c r="AK26490">
        <v>0</v>
      </c>
      <c r="AL26490">
        <v>0</v>
      </c>
      <c r="AM26490">
        <v>0</v>
      </c>
    </row>
    <row r="26491" spans="1:39" x14ac:dyDescent="0.45">
      <c r="A26491" t="s">
        <v>98933</v>
      </c>
      <c r="B26491" t="s">
        <v>98934</v>
      </c>
      <c r="C26491" t="s">
        <v>98935</v>
      </c>
      <c r="D26491" t="s">
        <v>98936</v>
      </c>
      <c r="E26491" t="s">
        <v>6762</v>
      </c>
      <c r="F26491" t="s">
        <v>16890</v>
      </c>
      <c r="G26491" t="s">
        <v>57</v>
      </c>
      <c r="H26491" t="s">
        <v>7742</v>
      </c>
      <c r="J26491" t="s">
        <v>7743</v>
      </c>
      <c r="K26491" t="s">
        <v>7743</v>
      </c>
      <c r="L26491">
        <v>1</v>
      </c>
      <c r="M26491" s="1">
        <v>41456</v>
      </c>
      <c r="N26491" s="2">
        <v>41456</v>
      </c>
      <c r="O26491" t="s">
        <v>276</v>
      </c>
      <c r="P26491">
        <v>2013</v>
      </c>
      <c r="Q26491" s="1">
        <v>41426</v>
      </c>
      <c r="R26491" s="1">
        <v>41426</v>
      </c>
      <c r="S26491">
        <v>660000</v>
      </c>
      <c r="T26491">
        <v>0</v>
      </c>
      <c r="U26491">
        <v>0</v>
      </c>
      <c r="V26491">
        <v>0</v>
      </c>
      <c r="W26491">
        <v>0</v>
      </c>
      <c r="X26491">
        <v>0</v>
      </c>
      <c r="Y26491">
        <v>0</v>
      </c>
      <c r="Z26491">
        <v>0</v>
      </c>
      <c r="AA26491">
        <v>0</v>
      </c>
      <c r="AB26491">
        <v>0</v>
      </c>
      <c r="AC26491">
        <v>0</v>
      </c>
      <c r="AD26491">
        <v>0</v>
      </c>
      <c r="AE26491">
        <v>0</v>
      </c>
      <c r="AF26491">
        <v>0</v>
      </c>
      <c r="AG26491">
        <v>0</v>
      </c>
      <c r="AH26491">
        <v>0</v>
      </c>
      <c r="AI26491">
        <v>0</v>
      </c>
      <c r="AJ26491">
        <v>0</v>
      </c>
      <c r="AK26491">
        <v>0</v>
      </c>
      <c r="AL26491">
        <v>0</v>
      </c>
      <c r="AM26491">
        <v>0</v>
      </c>
    </row>
    <row r="26492" spans="1:39" x14ac:dyDescent="0.45">
      <c r="A26492" t="s">
        <v>98937</v>
      </c>
      <c r="B26492" t="s">
        <v>98938</v>
      </c>
      <c r="C26492" t="s">
        <v>98939</v>
      </c>
      <c r="D26492" t="s">
        <v>35889</v>
      </c>
      <c r="E26492" t="s">
        <v>343</v>
      </c>
      <c r="F26492" t="s">
        <v>1111</v>
      </c>
      <c r="G26492" t="s">
        <v>57</v>
      </c>
      <c r="H26492" t="s">
        <v>74</v>
      </c>
      <c r="J26492" t="s">
        <v>33257</v>
      </c>
      <c r="L26492">
        <v>2</v>
      </c>
      <c r="M26492" s="1">
        <v>37622</v>
      </c>
      <c r="N26492" s="2">
        <v>37622</v>
      </c>
      <c r="O26492" t="s">
        <v>854</v>
      </c>
      <c r="P26492">
        <v>2003</v>
      </c>
      <c r="Q26492" s="1">
        <v>39413</v>
      </c>
      <c r="R26492" s="1">
        <v>40228</v>
      </c>
      <c r="S26492">
        <v>0</v>
      </c>
      <c r="T26492">
        <v>6700000</v>
      </c>
      <c r="U26492">
        <v>0</v>
      </c>
      <c r="V26492">
        <v>0</v>
      </c>
      <c r="W26492">
        <v>0</v>
      </c>
      <c r="X26492">
        <v>0</v>
      </c>
      <c r="Y26492">
        <v>0</v>
      </c>
      <c r="Z26492">
        <v>0</v>
      </c>
      <c r="AA26492">
        <v>0</v>
      </c>
      <c r="AB26492">
        <v>0</v>
      </c>
      <c r="AC26492">
        <v>0</v>
      </c>
      <c r="AD26492">
        <v>0</v>
      </c>
      <c r="AE26492">
        <v>0</v>
      </c>
      <c r="AF26492">
        <v>0</v>
      </c>
      <c r="AG26492">
        <v>0</v>
      </c>
      <c r="AH26492">
        <v>0</v>
      </c>
      <c r="AI26492">
        <v>0</v>
      </c>
      <c r="AJ26492">
        <v>0</v>
      </c>
      <c r="AK26492">
        <v>0</v>
      </c>
      <c r="AL26492">
        <v>0</v>
      </c>
      <c r="AM26492">
        <v>0</v>
      </c>
    </row>
    <row r="26493" spans="1:39" x14ac:dyDescent="0.45">
      <c r="A26493" t="s">
        <v>98940</v>
      </c>
      <c r="B26493" t="s">
        <v>98941</v>
      </c>
      <c r="C26493" t="s">
        <v>98942</v>
      </c>
      <c r="D26493" t="s">
        <v>127</v>
      </c>
      <c r="E26493" t="s">
        <v>128</v>
      </c>
      <c r="F26493" t="s">
        <v>114</v>
      </c>
      <c r="G26493" t="s">
        <v>57</v>
      </c>
      <c r="H26493" t="s">
        <v>192</v>
      </c>
      <c r="J26493" t="s">
        <v>193</v>
      </c>
      <c r="K26493" t="s">
        <v>193</v>
      </c>
      <c r="L26493">
        <v>1</v>
      </c>
      <c r="M26493" s="1">
        <v>41022</v>
      </c>
      <c r="N26493" s="2">
        <v>41000</v>
      </c>
      <c r="O26493" t="s">
        <v>50</v>
      </c>
      <c r="P26493">
        <v>2012</v>
      </c>
      <c r="Q26493" s="1">
        <v>41030</v>
      </c>
      <c r="R26493" s="1">
        <v>41030</v>
      </c>
      <c r="S26493">
        <v>0</v>
      </c>
      <c r="T26493">
        <v>0</v>
      </c>
      <c r="U26493">
        <v>0</v>
      </c>
      <c r="V26493">
        <v>0</v>
      </c>
      <c r="W26493">
        <v>0</v>
      </c>
      <c r="X26493">
        <v>0</v>
      </c>
      <c r="Y26493">
        <v>0</v>
      </c>
      <c r="Z26493">
        <v>0</v>
      </c>
      <c r="AA26493">
        <v>0</v>
      </c>
      <c r="AB26493">
        <v>0</v>
      </c>
      <c r="AC26493">
        <v>0</v>
      </c>
      <c r="AD26493">
        <v>0</v>
      </c>
      <c r="AE26493">
        <v>0</v>
      </c>
      <c r="AF26493">
        <v>0</v>
      </c>
      <c r="AG26493">
        <v>0</v>
      </c>
      <c r="AH26493">
        <v>0</v>
      </c>
      <c r="AI26493">
        <v>0</v>
      </c>
      <c r="AJ26493">
        <v>0</v>
      </c>
      <c r="AK26493">
        <v>0</v>
      </c>
      <c r="AL26493">
        <v>0</v>
      </c>
      <c r="AM26493">
        <v>0</v>
      </c>
    </row>
    <row r="26494" spans="1:39" x14ac:dyDescent="0.45">
      <c r="A26494" t="s">
        <v>98943</v>
      </c>
      <c r="B26494" t="s">
        <v>98944</v>
      </c>
      <c r="C26494" t="s">
        <v>98945</v>
      </c>
      <c r="D26494" t="s">
        <v>755</v>
      </c>
      <c r="E26494" t="s">
        <v>756</v>
      </c>
      <c r="F26494" t="s">
        <v>230</v>
      </c>
      <c r="G26494" t="s">
        <v>57</v>
      </c>
      <c r="H26494" t="s">
        <v>46</v>
      </c>
      <c r="I26494" t="s">
        <v>91</v>
      </c>
      <c r="J26494" t="s">
        <v>602</v>
      </c>
      <c r="K26494" t="s">
        <v>602</v>
      </c>
      <c r="L26494">
        <v>1</v>
      </c>
      <c r="M26494" s="1">
        <v>39083</v>
      </c>
      <c r="N26494" s="2">
        <v>39083</v>
      </c>
      <c r="O26494" t="s">
        <v>110</v>
      </c>
      <c r="P26494">
        <v>2007</v>
      </c>
      <c r="Q26494" s="1">
        <v>40861</v>
      </c>
      <c r="R26494" s="1">
        <v>40861</v>
      </c>
      <c r="S26494">
        <v>3000000</v>
      </c>
      <c r="T26494">
        <v>0</v>
      </c>
      <c r="U26494">
        <v>0</v>
      </c>
      <c r="V26494">
        <v>0</v>
      </c>
      <c r="W26494">
        <v>0</v>
      </c>
      <c r="X26494">
        <v>0</v>
      </c>
      <c r="Y26494">
        <v>0</v>
      </c>
      <c r="Z26494">
        <v>0</v>
      </c>
      <c r="AA26494">
        <v>0</v>
      </c>
      <c r="AB26494">
        <v>0</v>
      </c>
      <c r="AC26494">
        <v>0</v>
      </c>
      <c r="AD26494">
        <v>0</v>
      </c>
      <c r="AE26494">
        <v>0</v>
      </c>
      <c r="AF26494">
        <v>0</v>
      </c>
      <c r="AG26494">
        <v>0</v>
      </c>
      <c r="AH26494">
        <v>0</v>
      </c>
      <c r="AI26494">
        <v>0</v>
      </c>
      <c r="AJ26494">
        <v>0</v>
      </c>
      <c r="AK26494">
        <v>0</v>
      </c>
      <c r="AL26494">
        <v>0</v>
      </c>
      <c r="AM26494">
        <v>0</v>
      </c>
    </row>
    <row r="26495" spans="1:39" x14ac:dyDescent="0.45">
      <c r="A26495" t="s">
        <v>98946</v>
      </c>
      <c r="B26495" t="s">
        <v>98947</v>
      </c>
      <c r="C26495" t="s">
        <v>98948</v>
      </c>
      <c r="D26495" t="s">
        <v>434</v>
      </c>
      <c r="E26495" t="s">
        <v>55</v>
      </c>
      <c r="F26495" s="3">
        <v>3500</v>
      </c>
      <c r="G26495" t="s">
        <v>57</v>
      </c>
      <c r="H26495" t="s">
        <v>46</v>
      </c>
      <c r="I26495" t="s">
        <v>91</v>
      </c>
      <c r="J26495" t="s">
        <v>156</v>
      </c>
      <c r="K26495" t="s">
        <v>156</v>
      </c>
      <c r="L26495">
        <v>1</v>
      </c>
      <c r="M26495" s="1">
        <v>39417</v>
      </c>
      <c r="N26495" s="2">
        <v>39417</v>
      </c>
      <c r="O26495" t="s">
        <v>1428</v>
      </c>
      <c r="P26495">
        <v>2007</v>
      </c>
      <c r="Q26495" s="1">
        <v>41908</v>
      </c>
      <c r="R26495" s="1">
        <v>41908</v>
      </c>
      <c r="S26495">
        <v>0</v>
      </c>
      <c r="T26495">
        <v>0</v>
      </c>
      <c r="U26495">
        <v>3500</v>
      </c>
      <c r="V26495">
        <v>0</v>
      </c>
      <c r="W26495">
        <v>0</v>
      </c>
      <c r="X26495">
        <v>0</v>
      </c>
      <c r="Y26495">
        <v>0</v>
      </c>
      <c r="Z26495">
        <v>0</v>
      </c>
      <c r="AA26495">
        <v>0</v>
      </c>
      <c r="AB26495">
        <v>0</v>
      </c>
      <c r="AC26495">
        <v>0</v>
      </c>
      <c r="AD26495">
        <v>0</v>
      </c>
      <c r="AE26495">
        <v>0</v>
      </c>
      <c r="AF26495">
        <v>0</v>
      </c>
      <c r="AG26495">
        <v>0</v>
      </c>
      <c r="AH26495">
        <v>0</v>
      </c>
      <c r="AI26495">
        <v>0</v>
      </c>
      <c r="AJ26495">
        <v>0</v>
      </c>
      <c r="AK26495">
        <v>0</v>
      </c>
      <c r="AL26495">
        <v>0</v>
      </c>
      <c r="AM26495">
        <v>0</v>
      </c>
    </row>
    <row r="26496" spans="1:39" x14ac:dyDescent="0.45">
      <c r="A26496" t="s">
        <v>98949</v>
      </c>
      <c r="B26496" t="s">
        <v>98950</v>
      </c>
      <c r="C26496" t="s">
        <v>98951</v>
      </c>
      <c r="D26496" t="s">
        <v>98952</v>
      </c>
      <c r="E26496" t="s">
        <v>3017</v>
      </c>
      <c r="F26496" t="s">
        <v>1403</v>
      </c>
      <c r="G26496" t="s">
        <v>57</v>
      </c>
      <c r="H26496" t="s">
        <v>223</v>
      </c>
      <c r="J26496" t="s">
        <v>396</v>
      </c>
      <c r="L26496">
        <v>1</v>
      </c>
      <c r="Q26496" s="1">
        <v>41907</v>
      </c>
      <c r="R26496" s="1">
        <v>41907</v>
      </c>
      <c r="S26496">
        <v>0</v>
      </c>
      <c r="T26496">
        <v>50000000</v>
      </c>
      <c r="U26496">
        <v>0</v>
      </c>
      <c r="V26496">
        <v>0</v>
      </c>
      <c r="W26496">
        <v>0</v>
      </c>
      <c r="X26496">
        <v>0</v>
      </c>
      <c r="Y26496">
        <v>0</v>
      </c>
      <c r="Z26496">
        <v>0</v>
      </c>
      <c r="AA26496">
        <v>0</v>
      </c>
      <c r="AB26496">
        <v>0</v>
      </c>
      <c r="AC26496">
        <v>0</v>
      </c>
      <c r="AD26496">
        <v>0</v>
      </c>
      <c r="AE26496">
        <v>0</v>
      </c>
      <c r="AF26496">
        <v>0</v>
      </c>
      <c r="AG26496">
        <v>0</v>
      </c>
      <c r="AH26496">
        <v>50000000</v>
      </c>
      <c r="AI26496">
        <v>0</v>
      </c>
      <c r="AJ26496">
        <v>0</v>
      </c>
      <c r="AK26496">
        <v>0</v>
      </c>
      <c r="AL26496">
        <v>0</v>
      </c>
      <c r="AM26496">
        <v>0</v>
      </c>
    </row>
    <row r="26497" spans="1:39" x14ac:dyDescent="0.45">
      <c r="A26497" t="s">
        <v>98953</v>
      </c>
      <c r="B26497" t="s">
        <v>98954</v>
      </c>
      <c r="C26497" t="s">
        <v>98955</v>
      </c>
      <c r="D26497" t="s">
        <v>127</v>
      </c>
      <c r="E26497" t="s">
        <v>128</v>
      </c>
      <c r="F26497" t="s">
        <v>17377</v>
      </c>
      <c r="G26497" t="s">
        <v>57</v>
      </c>
      <c r="L26497">
        <v>1</v>
      </c>
      <c r="M26497" s="1">
        <v>41275</v>
      </c>
      <c r="N26497" s="2">
        <v>41275</v>
      </c>
      <c r="O26497" t="s">
        <v>164</v>
      </c>
      <c r="P26497">
        <v>2013</v>
      </c>
      <c r="Q26497" s="1">
        <v>41699</v>
      </c>
      <c r="R26497" s="1">
        <v>41699</v>
      </c>
      <c r="S26497">
        <v>0</v>
      </c>
      <c r="T26497">
        <v>0</v>
      </c>
      <c r="U26497">
        <v>0</v>
      </c>
      <c r="V26497">
        <v>0</v>
      </c>
      <c r="W26497">
        <v>0</v>
      </c>
      <c r="X26497">
        <v>0</v>
      </c>
      <c r="Y26497">
        <v>162954</v>
      </c>
      <c r="Z26497">
        <v>0</v>
      </c>
      <c r="AA26497">
        <v>0</v>
      </c>
      <c r="AB26497">
        <v>0</v>
      </c>
      <c r="AC26497">
        <v>0</v>
      </c>
      <c r="AD26497">
        <v>0</v>
      </c>
      <c r="AE26497">
        <v>0</v>
      </c>
      <c r="AF26497">
        <v>0</v>
      </c>
      <c r="AG26497">
        <v>0</v>
      </c>
      <c r="AH26497">
        <v>0</v>
      </c>
      <c r="AI26497">
        <v>0</v>
      </c>
      <c r="AJ26497">
        <v>0</v>
      </c>
      <c r="AK26497">
        <v>0</v>
      </c>
      <c r="AL26497">
        <v>0</v>
      </c>
      <c r="AM26497">
        <v>0</v>
      </c>
    </row>
    <row r="26498" spans="1:39" x14ac:dyDescent="0.45">
      <c r="A26498" t="s">
        <v>98956</v>
      </c>
      <c r="B26498" t="s">
        <v>98957</v>
      </c>
      <c r="C26498" t="s">
        <v>98958</v>
      </c>
      <c r="D26498" t="s">
        <v>98959</v>
      </c>
      <c r="E26498" t="s">
        <v>343</v>
      </c>
      <c r="F26498" t="s">
        <v>98960</v>
      </c>
      <c r="G26498" t="s">
        <v>57</v>
      </c>
      <c r="H26498" t="s">
        <v>74</v>
      </c>
      <c r="J26498" t="s">
        <v>75</v>
      </c>
      <c r="K26498" t="s">
        <v>75</v>
      </c>
      <c r="L26498">
        <v>3</v>
      </c>
      <c r="M26498" s="1">
        <v>40909</v>
      </c>
      <c r="N26498" s="2">
        <v>40909</v>
      </c>
      <c r="O26498" t="s">
        <v>132</v>
      </c>
      <c r="P26498">
        <v>2012</v>
      </c>
      <c r="Q26498" s="1">
        <v>41275</v>
      </c>
      <c r="R26498" s="1">
        <v>41929</v>
      </c>
      <c r="S26498">
        <v>482794</v>
      </c>
      <c r="T26498">
        <v>0</v>
      </c>
      <c r="U26498">
        <v>0</v>
      </c>
      <c r="V26498">
        <v>0</v>
      </c>
      <c r="W26498">
        <v>0</v>
      </c>
      <c r="X26498">
        <v>0</v>
      </c>
      <c r="Y26498">
        <v>303957</v>
      </c>
      <c r="Z26498">
        <v>0</v>
      </c>
      <c r="AA26498">
        <v>0</v>
      </c>
      <c r="AB26498">
        <v>0</v>
      </c>
      <c r="AC26498">
        <v>0</v>
      </c>
      <c r="AD26498">
        <v>0</v>
      </c>
      <c r="AE26498">
        <v>0</v>
      </c>
      <c r="AF26498">
        <v>0</v>
      </c>
      <c r="AG26498">
        <v>0</v>
      </c>
      <c r="AH26498">
        <v>0</v>
      </c>
      <c r="AI26498">
        <v>0</v>
      </c>
      <c r="AJ26498">
        <v>0</v>
      </c>
      <c r="AK26498">
        <v>0</v>
      </c>
      <c r="AL26498">
        <v>0</v>
      </c>
      <c r="AM26498">
        <v>0</v>
      </c>
    </row>
    <row r="26499" spans="1:39" x14ac:dyDescent="0.45">
      <c r="A26499" t="s">
        <v>98961</v>
      </c>
      <c r="B26499" t="s">
        <v>98962</v>
      </c>
      <c r="D26499" t="s">
        <v>127</v>
      </c>
      <c r="E26499" t="s">
        <v>128</v>
      </c>
      <c r="F26499" s="3">
        <v>40000</v>
      </c>
      <c r="G26499" t="s">
        <v>57</v>
      </c>
      <c r="L26499">
        <v>1</v>
      </c>
      <c r="Q26499" s="1">
        <v>41131</v>
      </c>
      <c r="R26499" s="1">
        <v>41131</v>
      </c>
      <c r="S26499">
        <v>40000</v>
      </c>
      <c r="T26499">
        <v>0</v>
      </c>
      <c r="U26499">
        <v>0</v>
      </c>
      <c r="V26499">
        <v>0</v>
      </c>
      <c r="W26499">
        <v>0</v>
      </c>
      <c r="X26499">
        <v>0</v>
      </c>
      <c r="Y26499">
        <v>0</v>
      </c>
      <c r="Z26499">
        <v>0</v>
      </c>
      <c r="AA26499">
        <v>0</v>
      </c>
      <c r="AB26499">
        <v>0</v>
      </c>
      <c r="AC26499">
        <v>0</v>
      </c>
      <c r="AD26499">
        <v>0</v>
      </c>
      <c r="AE26499">
        <v>0</v>
      </c>
      <c r="AF26499">
        <v>0</v>
      </c>
      <c r="AG26499">
        <v>0</v>
      </c>
      <c r="AH26499">
        <v>0</v>
      </c>
      <c r="AI26499">
        <v>0</v>
      </c>
      <c r="AJ26499">
        <v>0</v>
      </c>
      <c r="AK26499">
        <v>0</v>
      </c>
      <c r="AL26499">
        <v>0</v>
      </c>
      <c r="AM26499">
        <v>0</v>
      </c>
    </row>
    <row r="26500" spans="1:39" x14ac:dyDescent="0.45">
      <c r="A26500" t="s">
        <v>98963</v>
      </c>
      <c r="B26500" t="s">
        <v>98964</v>
      </c>
      <c r="C26500" t="s">
        <v>98965</v>
      </c>
      <c r="D26500" t="s">
        <v>8164</v>
      </c>
      <c r="E26500" t="s">
        <v>11498</v>
      </c>
      <c r="F26500" t="s">
        <v>2201</v>
      </c>
      <c r="G26500" t="s">
        <v>57</v>
      </c>
      <c r="H26500" t="s">
        <v>223</v>
      </c>
      <c r="J26500" t="s">
        <v>311</v>
      </c>
      <c r="K26500" t="s">
        <v>311</v>
      </c>
      <c r="L26500">
        <v>4</v>
      </c>
      <c r="M26500" s="1">
        <v>37987</v>
      </c>
      <c r="N26500" s="2">
        <v>37987</v>
      </c>
      <c r="O26500" t="s">
        <v>452</v>
      </c>
      <c r="P26500">
        <v>2004</v>
      </c>
      <c r="Q26500" s="1">
        <v>38169</v>
      </c>
      <c r="R26500" s="1">
        <v>40909</v>
      </c>
      <c r="S26500">
        <v>0</v>
      </c>
      <c r="T26500">
        <v>23800000</v>
      </c>
      <c r="U26500">
        <v>0</v>
      </c>
      <c r="V26500">
        <v>0</v>
      </c>
      <c r="W26500">
        <v>0</v>
      </c>
      <c r="X26500">
        <v>0</v>
      </c>
      <c r="Y26500">
        <v>0</v>
      </c>
      <c r="Z26500">
        <v>0</v>
      </c>
      <c r="AA26500">
        <v>0</v>
      </c>
      <c r="AB26500">
        <v>0</v>
      </c>
      <c r="AC26500">
        <v>0</v>
      </c>
      <c r="AD26500">
        <v>0</v>
      </c>
      <c r="AE26500">
        <v>0</v>
      </c>
      <c r="AF26500">
        <v>6000000</v>
      </c>
      <c r="AG26500">
        <v>0</v>
      </c>
      <c r="AH26500">
        <v>7800000</v>
      </c>
      <c r="AI26500">
        <v>0</v>
      </c>
      <c r="AJ26500">
        <v>0</v>
      </c>
      <c r="AK26500">
        <v>0</v>
      </c>
      <c r="AL26500">
        <v>0</v>
      </c>
      <c r="AM26500">
        <v>0</v>
      </c>
    </row>
    <row r="26501" spans="1:39" x14ac:dyDescent="0.45">
      <c r="A26501" t="s">
        <v>98966</v>
      </c>
      <c r="B26501" t="s">
        <v>98967</v>
      </c>
      <c r="C26501" t="s">
        <v>98968</v>
      </c>
      <c r="D26501" t="s">
        <v>774</v>
      </c>
      <c r="E26501" t="s">
        <v>775</v>
      </c>
      <c r="F26501" t="s">
        <v>98969</v>
      </c>
      <c r="G26501" t="s">
        <v>45</v>
      </c>
      <c r="H26501" t="s">
        <v>46</v>
      </c>
      <c r="I26501" t="s">
        <v>58</v>
      </c>
      <c r="J26501" t="s">
        <v>198</v>
      </c>
      <c r="K26501" t="s">
        <v>1363</v>
      </c>
      <c r="L26501">
        <v>5</v>
      </c>
      <c r="M26501" s="1">
        <v>36892</v>
      </c>
      <c r="N26501" s="2">
        <v>36892</v>
      </c>
      <c r="O26501" t="s">
        <v>172</v>
      </c>
      <c r="P26501">
        <v>2001</v>
      </c>
      <c r="Q26501" s="1">
        <v>39021</v>
      </c>
      <c r="R26501" s="1">
        <v>40975</v>
      </c>
      <c r="S26501">
        <v>0</v>
      </c>
      <c r="T26501">
        <v>411000000</v>
      </c>
      <c r="U26501">
        <v>0</v>
      </c>
      <c r="V26501">
        <v>0</v>
      </c>
      <c r="W26501">
        <v>0</v>
      </c>
      <c r="X26501">
        <v>55000000</v>
      </c>
      <c r="Y26501">
        <v>0</v>
      </c>
      <c r="Z26501">
        <v>0</v>
      </c>
      <c r="AA26501">
        <v>0</v>
      </c>
      <c r="AB26501">
        <v>0</v>
      </c>
      <c r="AC26501">
        <v>0</v>
      </c>
      <c r="AD26501">
        <v>0</v>
      </c>
      <c r="AE26501">
        <v>0</v>
      </c>
      <c r="AF26501">
        <v>0</v>
      </c>
      <c r="AG26501">
        <v>35000000</v>
      </c>
      <c r="AH26501">
        <v>50000000</v>
      </c>
      <c r="AI26501">
        <v>220000000</v>
      </c>
      <c r="AJ26501">
        <v>0</v>
      </c>
      <c r="AK26501">
        <v>106000000</v>
      </c>
      <c r="AL26501">
        <v>0</v>
      </c>
      <c r="AM26501">
        <v>0</v>
      </c>
    </row>
    <row r="26502" spans="1:39" x14ac:dyDescent="0.45">
      <c r="A26502" t="s">
        <v>98970</v>
      </c>
      <c r="B26502" t="s">
        <v>98971</v>
      </c>
      <c r="C26502" t="s">
        <v>98972</v>
      </c>
      <c r="D26502" t="s">
        <v>98973</v>
      </c>
      <c r="E26502" t="s">
        <v>5546</v>
      </c>
      <c r="F26502" s="3">
        <v>32000</v>
      </c>
      <c r="G26502" t="s">
        <v>57</v>
      </c>
      <c r="H26502" t="s">
        <v>46</v>
      </c>
      <c r="I26502" t="s">
        <v>2223</v>
      </c>
      <c r="J26502" t="s">
        <v>2456</v>
      </c>
      <c r="K26502" t="s">
        <v>2456</v>
      </c>
      <c r="L26502">
        <v>1</v>
      </c>
      <c r="M26502" s="1">
        <v>40909</v>
      </c>
      <c r="N26502" s="2">
        <v>40909</v>
      </c>
      <c r="O26502" t="s">
        <v>132</v>
      </c>
      <c r="P26502">
        <v>2012</v>
      </c>
      <c r="Q26502" s="1">
        <v>41214</v>
      </c>
      <c r="R26502" s="1">
        <v>41214</v>
      </c>
      <c r="S26502">
        <v>32000</v>
      </c>
      <c r="T26502">
        <v>0</v>
      </c>
      <c r="U26502">
        <v>0</v>
      </c>
      <c r="V26502">
        <v>0</v>
      </c>
      <c r="W26502">
        <v>0</v>
      </c>
      <c r="X26502">
        <v>0</v>
      </c>
      <c r="Y26502">
        <v>0</v>
      </c>
      <c r="Z26502">
        <v>0</v>
      </c>
      <c r="AA26502">
        <v>0</v>
      </c>
      <c r="AB26502">
        <v>0</v>
      </c>
      <c r="AC26502">
        <v>0</v>
      </c>
      <c r="AD26502">
        <v>0</v>
      </c>
      <c r="AE26502">
        <v>0</v>
      </c>
      <c r="AF26502">
        <v>0</v>
      </c>
      <c r="AG26502">
        <v>0</v>
      </c>
      <c r="AH26502">
        <v>0</v>
      </c>
      <c r="AI26502">
        <v>0</v>
      </c>
      <c r="AJ26502">
        <v>0</v>
      </c>
      <c r="AK26502">
        <v>0</v>
      </c>
      <c r="AL26502">
        <v>0</v>
      </c>
      <c r="AM26502">
        <v>0</v>
      </c>
    </row>
    <row r="26503" spans="1:39" x14ac:dyDescent="0.45">
      <c r="A26503" t="s">
        <v>98974</v>
      </c>
      <c r="B26503" t="s">
        <v>98975</v>
      </c>
      <c r="C26503" t="s">
        <v>98976</v>
      </c>
      <c r="D26503" t="s">
        <v>1807</v>
      </c>
      <c r="E26503" t="s">
        <v>567</v>
      </c>
      <c r="F26503" s="3">
        <v>40000</v>
      </c>
      <c r="G26503" t="s">
        <v>57</v>
      </c>
      <c r="H26503" t="s">
        <v>19716</v>
      </c>
      <c r="J26503" t="s">
        <v>19717</v>
      </c>
      <c r="L26503">
        <v>1</v>
      </c>
      <c r="Q26503" s="1">
        <v>40975</v>
      </c>
      <c r="R26503" s="1">
        <v>40975</v>
      </c>
      <c r="S26503">
        <v>40000</v>
      </c>
      <c r="T26503">
        <v>0</v>
      </c>
      <c r="U26503">
        <v>0</v>
      </c>
      <c r="V26503">
        <v>0</v>
      </c>
      <c r="W26503">
        <v>0</v>
      </c>
      <c r="X26503">
        <v>0</v>
      </c>
      <c r="Y26503">
        <v>0</v>
      </c>
      <c r="Z26503">
        <v>0</v>
      </c>
      <c r="AA26503">
        <v>0</v>
      </c>
      <c r="AB26503">
        <v>0</v>
      </c>
      <c r="AC26503">
        <v>0</v>
      </c>
      <c r="AD26503">
        <v>0</v>
      </c>
      <c r="AE26503">
        <v>0</v>
      </c>
      <c r="AF26503">
        <v>0</v>
      </c>
      <c r="AG26503">
        <v>0</v>
      </c>
      <c r="AH26503">
        <v>0</v>
      </c>
      <c r="AI26503">
        <v>0</v>
      </c>
      <c r="AJ26503">
        <v>0</v>
      </c>
      <c r="AK26503">
        <v>0</v>
      </c>
      <c r="AL26503">
        <v>0</v>
      </c>
      <c r="AM26503">
        <v>0</v>
      </c>
    </row>
    <row r="26504" spans="1:39" x14ac:dyDescent="0.45">
      <c r="A26504" t="s">
        <v>98977</v>
      </c>
      <c r="B26504" t="s">
        <v>98978</v>
      </c>
      <c r="C26504" t="s">
        <v>98979</v>
      </c>
      <c r="D26504" t="s">
        <v>98980</v>
      </c>
      <c r="E26504" t="s">
        <v>11051</v>
      </c>
      <c r="F26504" t="s">
        <v>1458</v>
      </c>
      <c r="G26504" t="s">
        <v>57</v>
      </c>
      <c r="H26504" t="s">
        <v>46</v>
      </c>
      <c r="I26504" t="s">
        <v>47</v>
      </c>
      <c r="J26504" t="s">
        <v>48</v>
      </c>
      <c r="K26504" t="s">
        <v>49</v>
      </c>
      <c r="L26504">
        <v>3</v>
      </c>
      <c r="M26504" s="1">
        <v>40695</v>
      </c>
      <c r="N26504" s="2">
        <v>40695</v>
      </c>
      <c r="O26504" t="s">
        <v>76</v>
      </c>
      <c r="P26504">
        <v>2011</v>
      </c>
      <c r="Q26504" s="1">
        <v>41334</v>
      </c>
      <c r="R26504" s="1">
        <v>41757</v>
      </c>
      <c r="S26504">
        <v>1800000</v>
      </c>
      <c r="T26504">
        <v>10000000</v>
      </c>
      <c r="U26504">
        <v>0</v>
      </c>
      <c r="V26504">
        <v>0</v>
      </c>
      <c r="W26504">
        <v>0</v>
      </c>
      <c r="X26504">
        <v>0</v>
      </c>
      <c r="Y26504">
        <v>3200000</v>
      </c>
      <c r="Z26504">
        <v>0</v>
      </c>
      <c r="AA26504">
        <v>0</v>
      </c>
      <c r="AB26504">
        <v>0</v>
      </c>
      <c r="AC26504">
        <v>0</v>
      </c>
      <c r="AD26504">
        <v>0</v>
      </c>
      <c r="AE26504">
        <v>0</v>
      </c>
      <c r="AF26504">
        <v>10000000</v>
      </c>
      <c r="AG26504">
        <v>0</v>
      </c>
      <c r="AH26504">
        <v>0</v>
      </c>
      <c r="AI26504">
        <v>0</v>
      </c>
      <c r="AJ26504">
        <v>0</v>
      </c>
      <c r="AK26504">
        <v>0</v>
      </c>
      <c r="AL26504">
        <v>0</v>
      </c>
      <c r="AM26504">
        <v>0</v>
      </c>
    </row>
    <row r="26505" spans="1:39" x14ac:dyDescent="0.45">
      <c r="A26505" t="s">
        <v>98981</v>
      </c>
      <c r="B26505" t="s">
        <v>98982</v>
      </c>
      <c r="C26505" t="s">
        <v>98983</v>
      </c>
      <c r="D26505" t="s">
        <v>98984</v>
      </c>
      <c r="E26505" t="s">
        <v>6923</v>
      </c>
      <c r="F26505" s="3">
        <v>12500</v>
      </c>
      <c r="G26505" t="s">
        <v>57</v>
      </c>
      <c r="H26505" t="s">
        <v>4734</v>
      </c>
      <c r="J26505" t="s">
        <v>68749</v>
      </c>
      <c r="K26505" t="s">
        <v>68750</v>
      </c>
      <c r="L26505">
        <v>1</v>
      </c>
      <c r="M26505" s="1">
        <v>41214</v>
      </c>
      <c r="N26505" s="2">
        <v>41214</v>
      </c>
      <c r="O26505" t="s">
        <v>67</v>
      </c>
      <c r="P26505">
        <v>2012</v>
      </c>
      <c r="Q26505" s="1">
        <v>41456</v>
      </c>
      <c r="R26505" s="1">
        <v>41456</v>
      </c>
      <c r="S26505">
        <v>12500</v>
      </c>
      <c r="T26505">
        <v>0</v>
      </c>
      <c r="U26505">
        <v>0</v>
      </c>
      <c r="V26505">
        <v>0</v>
      </c>
      <c r="W26505">
        <v>0</v>
      </c>
      <c r="X26505">
        <v>0</v>
      </c>
      <c r="Y26505">
        <v>0</v>
      </c>
      <c r="Z26505">
        <v>0</v>
      </c>
      <c r="AA26505">
        <v>0</v>
      </c>
      <c r="AB26505">
        <v>0</v>
      </c>
      <c r="AC26505">
        <v>0</v>
      </c>
      <c r="AD26505">
        <v>0</v>
      </c>
      <c r="AE26505">
        <v>0</v>
      </c>
      <c r="AF26505">
        <v>0</v>
      </c>
      <c r="AG26505">
        <v>0</v>
      </c>
      <c r="AH26505">
        <v>0</v>
      </c>
      <c r="AI26505">
        <v>0</v>
      </c>
      <c r="AJ26505">
        <v>0</v>
      </c>
      <c r="AK26505">
        <v>0</v>
      </c>
      <c r="AL26505">
        <v>0</v>
      </c>
      <c r="AM26505">
        <v>0</v>
      </c>
    </row>
    <row r="26506" spans="1:39" x14ac:dyDescent="0.45">
      <c r="A26506" t="s">
        <v>98985</v>
      </c>
      <c r="B26506" t="s">
        <v>98986</v>
      </c>
      <c r="C26506" t="s">
        <v>98987</v>
      </c>
      <c r="D26506" t="s">
        <v>1757</v>
      </c>
      <c r="E26506" t="s">
        <v>1758</v>
      </c>
      <c r="F26506" t="s">
        <v>98988</v>
      </c>
      <c r="G26506" t="s">
        <v>57</v>
      </c>
      <c r="H26506" t="s">
        <v>46</v>
      </c>
      <c r="I26506" t="s">
        <v>58</v>
      </c>
      <c r="J26506" t="s">
        <v>989</v>
      </c>
      <c r="K26506" t="s">
        <v>990</v>
      </c>
      <c r="L26506">
        <v>4</v>
      </c>
      <c r="Q26506" s="1">
        <v>39007</v>
      </c>
      <c r="R26506" s="1">
        <v>41004</v>
      </c>
      <c r="S26506">
        <v>0</v>
      </c>
      <c r="T26506">
        <v>14000000</v>
      </c>
      <c r="U26506">
        <v>0</v>
      </c>
      <c r="V26506">
        <v>0</v>
      </c>
      <c r="W26506">
        <v>0</v>
      </c>
      <c r="X26506">
        <v>8538940</v>
      </c>
      <c r="Y26506">
        <v>0</v>
      </c>
      <c r="Z26506">
        <v>0</v>
      </c>
      <c r="AA26506">
        <v>0</v>
      </c>
      <c r="AB26506">
        <v>0</v>
      </c>
      <c r="AC26506">
        <v>0</v>
      </c>
      <c r="AD26506">
        <v>0</v>
      </c>
      <c r="AE26506">
        <v>0</v>
      </c>
      <c r="AF26506">
        <v>0</v>
      </c>
      <c r="AG26506">
        <v>9000000</v>
      </c>
      <c r="AH26506">
        <v>0</v>
      </c>
      <c r="AI26506">
        <v>0</v>
      </c>
      <c r="AJ26506">
        <v>0</v>
      </c>
      <c r="AK26506">
        <v>0</v>
      </c>
      <c r="AL26506">
        <v>0</v>
      </c>
      <c r="AM26506">
        <v>0</v>
      </c>
    </row>
    <row r="26507" spans="1:39" x14ac:dyDescent="0.45">
      <c r="A26507" t="s">
        <v>98989</v>
      </c>
      <c r="B26507" t="s">
        <v>98990</v>
      </c>
      <c r="C26507" t="s">
        <v>98991</v>
      </c>
      <c r="D26507" t="s">
        <v>98992</v>
      </c>
      <c r="E26507" t="s">
        <v>186</v>
      </c>
      <c r="F26507" s="3">
        <v>47500</v>
      </c>
      <c r="G26507" t="s">
        <v>57</v>
      </c>
      <c r="H26507" t="s">
        <v>102</v>
      </c>
      <c r="J26507" t="s">
        <v>103</v>
      </c>
      <c r="K26507" t="s">
        <v>103</v>
      </c>
      <c r="L26507">
        <v>1</v>
      </c>
      <c r="M26507" s="1">
        <v>40848</v>
      </c>
      <c r="N26507" s="2">
        <v>40848</v>
      </c>
      <c r="O26507" t="s">
        <v>94</v>
      </c>
      <c r="P26507">
        <v>2011</v>
      </c>
      <c r="Q26507" s="1">
        <v>41334</v>
      </c>
      <c r="R26507" s="1">
        <v>41334</v>
      </c>
      <c r="S26507">
        <v>47500</v>
      </c>
      <c r="T26507">
        <v>0</v>
      </c>
      <c r="U26507">
        <v>0</v>
      </c>
      <c r="V26507">
        <v>0</v>
      </c>
      <c r="W26507">
        <v>0</v>
      </c>
      <c r="X26507">
        <v>0</v>
      </c>
      <c r="Y26507">
        <v>0</v>
      </c>
      <c r="Z26507">
        <v>0</v>
      </c>
      <c r="AA26507">
        <v>0</v>
      </c>
      <c r="AB26507">
        <v>0</v>
      </c>
      <c r="AC26507">
        <v>0</v>
      </c>
      <c r="AD26507">
        <v>0</v>
      </c>
      <c r="AE26507">
        <v>0</v>
      </c>
      <c r="AF26507">
        <v>0</v>
      </c>
      <c r="AG26507">
        <v>0</v>
      </c>
      <c r="AH26507">
        <v>0</v>
      </c>
      <c r="AI26507">
        <v>0</v>
      </c>
      <c r="AJ26507">
        <v>0</v>
      </c>
      <c r="AK26507">
        <v>0</v>
      </c>
      <c r="AL26507">
        <v>0</v>
      </c>
      <c r="AM26507">
        <v>0</v>
      </c>
    </row>
    <row r="26508" spans="1:39" x14ac:dyDescent="0.45">
      <c r="A26508" t="s">
        <v>98993</v>
      </c>
      <c r="B26508" t="s">
        <v>98994</v>
      </c>
      <c r="C26508" t="s">
        <v>98995</v>
      </c>
      <c r="D26508" t="s">
        <v>98996</v>
      </c>
      <c r="E26508" t="s">
        <v>316</v>
      </c>
      <c r="F26508" t="s">
        <v>98997</v>
      </c>
      <c r="G26508" t="s">
        <v>57</v>
      </c>
      <c r="H26508" t="s">
        <v>192</v>
      </c>
      <c r="J26508" t="s">
        <v>1492</v>
      </c>
      <c r="K26508" t="s">
        <v>1492</v>
      </c>
      <c r="L26508">
        <v>1</v>
      </c>
      <c r="M26508" s="1">
        <v>39814</v>
      </c>
      <c r="N26508" s="2">
        <v>39814</v>
      </c>
      <c r="O26508" t="s">
        <v>188</v>
      </c>
      <c r="P26508">
        <v>2009</v>
      </c>
      <c r="Q26508" s="1">
        <v>40179</v>
      </c>
      <c r="R26508" s="1">
        <v>40179</v>
      </c>
      <c r="S26508">
        <v>1440600</v>
      </c>
      <c r="T26508">
        <v>0</v>
      </c>
      <c r="U26508">
        <v>0</v>
      </c>
      <c r="V26508">
        <v>0</v>
      </c>
      <c r="W26508">
        <v>0</v>
      </c>
      <c r="X26508">
        <v>0</v>
      </c>
      <c r="Y26508">
        <v>0</v>
      </c>
      <c r="Z26508">
        <v>0</v>
      </c>
      <c r="AA26508">
        <v>0</v>
      </c>
      <c r="AB26508">
        <v>0</v>
      </c>
      <c r="AC26508">
        <v>0</v>
      </c>
      <c r="AD26508">
        <v>0</v>
      </c>
      <c r="AE26508">
        <v>0</v>
      </c>
      <c r="AF26508">
        <v>0</v>
      </c>
      <c r="AG26508">
        <v>0</v>
      </c>
      <c r="AH26508">
        <v>0</v>
      </c>
      <c r="AI26508">
        <v>0</v>
      </c>
      <c r="AJ26508">
        <v>0</v>
      </c>
      <c r="AK26508">
        <v>0</v>
      </c>
      <c r="AL26508">
        <v>0</v>
      </c>
      <c r="AM26508">
        <v>0</v>
      </c>
    </row>
    <row r="26509" spans="1:39" x14ac:dyDescent="0.45">
      <c r="A26509" t="s">
        <v>98998</v>
      </c>
      <c r="B26509" t="s">
        <v>98999</v>
      </c>
      <c r="C26509" t="s">
        <v>99000</v>
      </c>
      <c r="F26509">
        <v>14</v>
      </c>
      <c r="G26509" t="s">
        <v>57</v>
      </c>
      <c r="H26509" t="s">
        <v>7135</v>
      </c>
      <c r="J26509" t="s">
        <v>7136</v>
      </c>
      <c r="K26509" t="s">
        <v>7136</v>
      </c>
      <c r="L26509">
        <v>1</v>
      </c>
      <c r="M26509" s="1">
        <v>41852</v>
      </c>
      <c r="N26509" s="2">
        <v>41852</v>
      </c>
      <c r="O26509" t="s">
        <v>243</v>
      </c>
      <c r="P26509">
        <v>2014</v>
      </c>
      <c r="Q26509" s="1">
        <v>41852</v>
      </c>
      <c r="R26509" s="1">
        <v>41852</v>
      </c>
      <c r="S26509">
        <v>14</v>
      </c>
      <c r="T26509">
        <v>0</v>
      </c>
      <c r="U26509">
        <v>0</v>
      </c>
      <c r="V26509">
        <v>0</v>
      </c>
      <c r="W26509">
        <v>0</v>
      </c>
      <c r="X26509">
        <v>0</v>
      </c>
      <c r="Y26509">
        <v>0</v>
      </c>
      <c r="Z26509">
        <v>0</v>
      </c>
      <c r="AA26509">
        <v>0</v>
      </c>
      <c r="AB26509">
        <v>0</v>
      </c>
      <c r="AC26509">
        <v>0</v>
      </c>
      <c r="AD26509">
        <v>0</v>
      </c>
      <c r="AE26509">
        <v>0</v>
      </c>
      <c r="AF26509">
        <v>0</v>
      </c>
      <c r="AG26509">
        <v>0</v>
      </c>
      <c r="AH26509">
        <v>0</v>
      </c>
      <c r="AI26509">
        <v>0</v>
      </c>
      <c r="AJ26509">
        <v>0</v>
      </c>
      <c r="AK26509">
        <v>0</v>
      </c>
      <c r="AL26509">
        <v>0</v>
      </c>
      <c r="AM26509">
        <v>0</v>
      </c>
    </row>
    <row r="26510" spans="1:39" x14ac:dyDescent="0.45">
      <c r="A26510" t="s">
        <v>99001</v>
      </c>
      <c r="B26510" t="s">
        <v>99002</v>
      </c>
      <c r="C26510" t="s">
        <v>99003</v>
      </c>
      <c r="D26510" t="s">
        <v>293</v>
      </c>
      <c r="E26510" t="s">
        <v>294</v>
      </c>
      <c r="F26510" t="s">
        <v>99004</v>
      </c>
      <c r="G26510" t="s">
        <v>57</v>
      </c>
      <c r="H26510" t="s">
        <v>46</v>
      </c>
      <c r="I26510" t="s">
        <v>136</v>
      </c>
      <c r="J26510" t="s">
        <v>1672</v>
      </c>
      <c r="K26510" t="s">
        <v>1672</v>
      </c>
      <c r="L26510">
        <v>4</v>
      </c>
      <c r="M26510" s="1">
        <v>34700</v>
      </c>
      <c r="N26510" s="2">
        <v>34700</v>
      </c>
      <c r="O26510" t="s">
        <v>3471</v>
      </c>
      <c r="P26510">
        <v>1995</v>
      </c>
      <c r="Q26510" s="1">
        <v>39275</v>
      </c>
      <c r="R26510" s="1">
        <v>40150</v>
      </c>
      <c r="S26510">
        <v>0</v>
      </c>
      <c r="T26510">
        <v>22300055</v>
      </c>
      <c r="U26510">
        <v>0</v>
      </c>
      <c r="V26510">
        <v>0</v>
      </c>
      <c r="W26510">
        <v>0</v>
      </c>
      <c r="X26510">
        <v>5000000</v>
      </c>
      <c r="Y26510">
        <v>0</v>
      </c>
      <c r="Z26510">
        <v>0</v>
      </c>
      <c r="AA26510">
        <v>0</v>
      </c>
      <c r="AB26510">
        <v>0</v>
      </c>
      <c r="AC26510">
        <v>0</v>
      </c>
      <c r="AD26510">
        <v>0</v>
      </c>
      <c r="AE26510">
        <v>0</v>
      </c>
      <c r="AF26510">
        <v>0</v>
      </c>
      <c r="AG26510">
        <v>15000000</v>
      </c>
      <c r="AH26510">
        <v>0</v>
      </c>
      <c r="AI26510">
        <v>0</v>
      </c>
      <c r="AJ26510">
        <v>0</v>
      </c>
      <c r="AK26510">
        <v>0</v>
      </c>
      <c r="AL26510">
        <v>0</v>
      </c>
      <c r="AM26510">
        <v>0</v>
      </c>
    </row>
    <row r="26511" spans="1:39" x14ac:dyDescent="0.45">
      <c r="A26511" t="s">
        <v>99005</v>
      </c>
      <c r="B26511" t="s">
        <v>99006</v>
      </c>
      <c r="C26511" t="s">
        <v>99007</v>
      </c>
      <c r="D26511" t="s">
        <v>99008</v>
      </c>
      <c r="E26511" t="s">
        <v>1032</v>
      </c>
      <c r="F26511" t="s">
        <v>114</v>
      </c>
      <c r="G26511" t="s">
        <v>57</v>
      </c>
      <c r="H26511" t="s">
        <v>46</v>
      </c>
      <c r="I26511" t="s">
        <v>58</v>
      </c>
      <c r="J26511" t="s">
        <v>198</v>
      </c>
      <c r="K26511" t="s">
        <v>1127</v>
      </c>
      <c r="L26511">
        <v>1</v>
      </c>
      <c r="M26511" s="1">
        <v>39326</v>
      </c>
      <c r="N26511" s="2">
        <v>39326</v>
      </c>
      <c r="O26511" t="s">
        <v>672</v>
      </c>
      <c r="P26511">
        <v>2007</v>
      </c>
      <c r="Q26511" s="1">
        <v>39814</v>
      </c>
      <c r="R26511" s="1">
        <v>39814</v>
      </c>
      <c r="S26511">
        <v>0</v>
      </c>
      <c r="T26511">
        <v>0</v>
      </c>
      <c r="U26511">
        <v>0</v>
      </c>
      <c r="V26511">
        <v>0</v>
      </c>
      <c r="W26511">
        <v>0</v>
      </c>
      <c r="X26511">
        <v>0</v>
      </c>
      <c r="Y26511">
        <v>0</v>
      </c>
      <c r="Z26511">
        <v>0</v>
      </c>
      <c r="AA26511">
        <v>0</v>
      </c>
      <c r="AB26511">
        <v>0</v>
      </c>
      <c r="AC26511">
        <v>0</v>
      </c>
      <c r="AD26511">
        <v>0</v>
      </c>
      <c r="AE26511">
        <v>0</v>
      </c>
      <c r="AF26511">
        <v>0</v>
      </c>
      <c r="AG26511">
        <v>0</v>
      </c>
      <c r="AH26511">
        <v>0</v>
      </c>
      <c r="AI26511">
        <v>0</v>
      </c>
      <c r="AJ26511">
        <v>0</v>
      </c>
      <c r="AK26511">
        <v>0</v>
      </c>
      <c r="AL26511">
        <v>0</v>
      </c>
      <c r="AM26511">
        <v>0</v>
      </c>
    </row>
    <row r="26512" spans="1:39" x14ac:dyDescent="0.45">
      <c r="A26512" t="s">
        <v>99009</v>
      </c>
      <c r="B26512" t="s">
        <v>99010</v>
      </c>
      <c r="C26512" t="s">
        <v>99011</v>
      </c>
      <c r="D26512" t="s">
        <v>434</v>
      </c>
      <c r="E26512" t="s">
        <v>413</v>
      </c>
      <c r="F26512" t="s">
        <v>114</v>
      </c>
      <c r="G26512" t="s">
        <v>57</v>
      </c>
      <c r="H26512" t="s">
        <v>46</v>
      </c>
      <c r="I26512" t="s">
        <v>5448</v>
      </c>
      <c r="J26512" t="s">
        <v>16068</v>
      </c>
      <c r="K26512" t="s">
        <v>13784</v>
      </c>
      <c r="L26512">
        <v>1</v>
      </c>
      <c r="M26512" s="1">
        <v>40664</v>
      </c>
      <c r="N26512" s="2">
        <v>40664</v>
      </c>
      <c r="O26512" t="s">
        <v>76</v>
      </c>
      <c r="P26512">
        <v>2011</v>
      </c>
      <c r="Q26512" s="1">
        <v>41186</v>
      </c>
      <c r="R26512" s="1">
        <v>41186</v>
      </c>
      <c r="S26512">
        <v>0</v>
      </c>
      <c r="T26512">
        <v>0</v>
      </c>
      <c r="U26512">
        <v>0</v>
      </c>
      <c r="V26512">
        <v>0</v>
      </c>
      <c r="W26512">
        <v>0</v>
      </c>
      <c r="X26512">
        <v>0</v>
      </c>
      <c r="Y26512">
        <v>0</v>
      </c>
      <c r="Z26512">
        <v>0</v>
      </c>
      <c r="AA26512">
        <v>0</v>
      </c>
      <c r="AB26512">
        <v>0</v>
      </c>
      <c r="AC26512">
        <v>0</v>
      </c>
      <c r="AD26512">
        <v>0</v>
      </c>
      <c r="AE26512">
        <v>0</v>
      </c>
      <c r="AF26512">
        <v>0</v>
      </c>
      <c r="AG26512">
        <v>0</v>
      </c>
      <c r="AH26512">
        <v>0</v>
      </c>
      <c r="AI26512">
        <v>0</v>
      </c>
      <c r="AJ26512">
        <v>0</v>
      </c>
      <c r="AK26512">
        <v>0</v>
      </c>
      <c r="AL26512">
        <v>0</v>
      </c>
      <c r="AM26512">
        <v>0</v>
      </c>
    </row>
    <row r="26513" spans="1:39" x14ac:dyDescent="0.45">
      <c r="A26513" t="s">
        <v>99012</v>
      </c>
      <c r="B26513" t="s">
        <v>99013</v>
      </c>
      <c r="D26513" t="s">
        <v>4005</v>
      </c>
      <c r="E26513" t="s">
        <v>462</v>
      </c>
      <c r="F26513" s="3">
        <v>30000</v>
      </c>
      <c r="G26513" t="s">
        <v>57</v>
      </c>
      <c r="H26513" t="s">
        <v>46</v>
      </c>
      <c r="I26513" t="s">
        <v>178</v>
      </c>
      <c r="J26513" t="s">
        <v>9384</v>
      </c>
      <c r="K26513" t="s">
        <v>15216</v>
      </c>
      <c r="L26513">
        <v>1</v>
      </c>
      <c r="M26513" s="1">
        <v>39448</v>
      </c>
      <c r="N26513" s="2">
        <v>39448</v>
      </c>
      <c r="O26513" t="s">
        <v>181</v>
      </c>
      <c r="P26513">
        <v>2008</v>
      </c>
      <c r="Q26513" s="1">
        <v>41787</v>
      </c>
      <c r="R26513" s="1">
        <v>41787</v>
      </c>
      <c r="S26513">
        <v>0</v>
      </c>
      <c r="T26513">
        <v>0</v>
      </c>
      <c r="U26513">
        <v>30000</v>
      </c>
      <c r="V26513">
        <v>0</v>
      </c>
      <c r="W26513">
        <v>0</v>
      </c>
      <c r="X26513">
        <v>0</v>
      </c>
      <c r="Y26513">
        <v>0</v>
      </c>
      <c r="Z26513">
        <v>0</v>
      </c>
      <c r="AA26513">
        <v>0</v>
      </c>
      <c r="AB26513">
        <v>0</v>
      </c>
      <c r="AC26513">
        <v>0</v>
      </c>
      <c r="AD26513">
        <v>0</v>
      </c>
      <c r="AE26513">
        <v>0</v>
      </c>
      <c r="AF26513">
        <v>0</v>
      </c>
      <c r="AG26513">
        <v>0</v>
      </c>
      <c r="AH26513">
        <v>0</v>
      </c>
      <c r="AI26513">
        <v>0</v>
      </c>
      <c r="AJ26513">
        <v>0</v>
      </c>
      <c r="AK26513">
        <v>0</v>
      </c>
      <c r="AL26513">
        <v>0</v>
      </c>
      <c r="AM26513">
        <v>0</v>
      </c>
    </row>
    <row r="26514" spans="1:39" x14ac:dyDescent="0.45">
      <c r="A26514" t="s">
        <v>99014</v>
      </c>
      <c r="B26514" t="s">
        <v>99015</v>
      </c>
      <c r="C26514" t="s">
        <v>99016</v>
      </c>
      <c r="D26514" t="s">
        <v>99017</v>
      </c>
      <c r="E26514" t="s">
        <v>99018</v>
      </c>
      <c r="F26514" t="s">
        <v>99019</v>
      </c>
      <c r="G26514" t="s">
        <v>57</v>
      </c>
      <c r="H26514" t="s">
        <v>46</v>
      </c>
      <c r="I26514" t="s">
        <v>81</v>
      </c>
      <c r="J26514" t="s">
        <v>82</v>
      </c>
      <c r="K26514" t="s">
        <v>4839</v>
      </c>
      <c r="L26514">
        <v>1</v>
      </c>
      <c r="Q26514" s="1">
        <v>39996</v>
      </c>
      <c r="R26514" s="1">
        <v>39996</v>
      </c>
      <c r="S26514">
        <v>0</v>
      </c>
      <c r="T26514">
        <v>119657790</v>
      </c>
      <c r="U26514">
        <v>0</v>
      </c>
      <c r="V26514">
        <v>0</v>
      </c>
      <c r="W26514">
        <v>0</v>
      </c>
      <c r="X26514">
        <v>0</v>
      </c>
      <c r="Y26514">
        <v>0</v>
      </c>
      <c r="Z26514">
        <v>0</v>
      </c>
      <c r="AA26514">
        <v>0</v>
      </c>
      <c r="AB26514">
        <v>0</v>
      </c>
      <c r="AC26514">
        <v>0</v>
      </c>
      <c r="AD26514">
        <v>0</v>
      </c>
      <c r="AE26514">
        <v>0</v>
      </c>
      <c r="AF26514">
        <v>0</v>
      </c>
      <c r="AG26514">
        <v>0</v>
      </c>
      <c r="AH26514">
        <v>0</v>
      </c>
      <c r="AI26514">
        <v>0</v>
      </c>
      <c r="AJ26514">
        <v>0</v>
      </c>
      <c r="AK26514">
        <v>0</v>
      </c>
      <c r="AL26514">
        <v>0</v>
      </c>
      <c r="AM26514">
        <v>0</v>
      </c>
    </row>
    <row r="26515" spans="1:39" x14ac:dyDescent="0.45">
      <c r="A26515" t="s">
        <v>99020</v>
      </c>
      <c r="B26515" t="s">
        <v>99021</v>
      </c>
      <c r="C26515" t="s">
        <v>99022</v>
      </c>
      <c r="D26515" t="s">
        <v>154</v>
      </c>
      <c r="E26515" t="s">
        <v>155</v>
      </c>
      <c r="F26515" t="s">
        <v>1047</v>
      </c>
      <c r="G26515" t="s">
        <v>57</v>
      </c>
      <c r="L26515">
        <v>1</v>
      </c>
      <c r="Q26515" s="1">
        <v>39659</v>
      </c>
      <c r="R26515" s="1">
        <v>39659</v>
      </c>
      <c r="S26515">
        <v>0</v>
      </c>
      <c r="T26515">
        <v>5000000</v>
      </c>
      <c r="U26515">
        <v>0</v>
      </c>
      <c r="V26515">
        <v>0</v>
      </c>
      <c r="W26515">
        <v>0</v>
      </c>
      <c r="X26515">
        <v>0</v>
      </c>
      <c r="Y26515">
        <v>0</v>
      </c>
      <c r="Z26515">
        <v>0</v>
      </c>
      <c r="AA26515">
        <v>0</v>
      </c>
      <c r="AB26515">
        <v>0</v>
      </c>
      <c r="AC26515">
        <v>0</v>
      </c>
      <c r="AD26515">
        <v>0</v>
      </c>
      <c r="AE26515">
        <v>0</v>
      </c>
      <c r="AF26515">
        <v>5000000</v>
      </c>
      <c r="AG26515">
        <v>0</v>
      </c>
      <c r="AH26515">
        <v>0</v>
      </c>
      <c r="AI26515">
        <v>0</v>
      </c>
      <c r="AJ26515">
        <v>0</v>
      </c>
      <c r="AK26515">
        <v>0</v>
      </c>
      <c r="AL26515">
        <v>0</v>
      </c>
      <c r="AM26515">
        <v>0</v>
      </c>
    </row>
    <row r="26516" spans="1:39" x14ac:dyDescent="0.45">
      <c r="A26516" t="s">
        <v>99023</v>
      </c>
      <c r="B26516" t="s">
        <v>99024</v>
      </c>
      <c r="C26516" t="s">
        <v>99025</v>
      </c>
      <c r="D26516" t="s">
        <v>293</v>
      </c>
      <c r="E26516" t="s">
        <v>294</v>
      </c>
      <c r="F26516" t="s">
        <v>99026</v>
      </c>
      <c r="G26516" t="s">
        <v>57</v>
      </c>
      <c r="H26516" t="s">
        <v>74</v>
      </c>
      <c r="J26516" t="s">
        <v>99027</v>
      </c>
      <c r="K26516" t="s">
        <v>99027</v>
      </c>
      <c r="L26516">
        <v>4</v>
      </c>
      <c r="Q26516" s="1">
        <v>40184</v>
      </c>
      <c r="R26516" s="1">
        <v>41652</v>
      </c>
      <c r="S26516">
        <v>0</v>
      </c>
      <c r="T26516">
        <v>7042759</v>
      </c>
      <c r="U26516">
        <v>0</v>
      </c>
      <c r="V26516">
        <v>948321</v>
      </c>
      <c r="W26516">
        <v>0</v>
      </c>
      <c r="X26516">
        <v>0</v>
      </c>
      <c r="Y26516">
        <v>0</v>
      </c>
      <c r="Z26516">
        <v>0</v>
      </c>
      <c r="AA26516">
        <v>0</v>
      </c>
      <c r="AB26516">
        <v>0</v>
      </c>
      <c r="AC26516">
        <v>0</v>
      </c>
      <c r="AD26516">
        <v>0</v>
      </c>
      <c r="AE26516">
        <v>0</v>
      </c>
      <c r="AF26516">
        <v>5942759</v>
      </c>
      <c r="AG26516">
        <v>0</v>
      </c>
      <c r="AH26516">
        <v>0</v>
      </c>
      <c r="AI26516">
        <v>0</v>
      </c>
      <c r="AJ26516">
        <v>0</v>
      </c>
      <c r="AK26516">
        <v>0</v>
      </c>
      <c r="AL26516">
        <v>0</v>
      </c>
      <c r="AM26516">
        <v>0</v>
      </c>
    </row>
    <row r="26517" spans="1:39" x14ac:dyDescent="0.45">
      <c r="A26517" t="s">
        <v>99028</v>
      </c>
      <c r="B26517" t="s">
        <v>99029</v>
      </c>
      <c r="C26517" t="s">
        <v>99030</v>
      </c>
      <c r="D26517" t="s">
        <v>461</v>
      </c>
      <c r="E26517" t="s">
        <v>462</v>
      </c>
      <c r="F26517" t="s">
        <v>187</v>
      </c>
      <c r="G26517" t="s">
        <v>57</v>
      </c>
      <c r="H26517" t="s">
        <v>46</v>
      </c>
      <c r="I26517" t="s">
        <v>1095</v>
      </c>
      <c r="J26517" t="s">
        <v>8635</v>
      </c>
      <c r="K26517" t="s">
        <v>8635</v>
      </c>
      <c r="L26517">
        <v>1</v>
      </c>
      <c r="M26517" s="1">
        <v>36161</v>
      </c>
      <c r="N26517" s="2">
        <v>36161</v>
      </c>
      <c r="O26517" t="s">
        <v>1121</v>
      </c>
      <c r="P26517">
        <v>1999</v>
      </c>
      <c r="Q26517" s="1">
        <v>41816</v>
      </c>
      <c r="R26517" s="1">
        <v>41816</v>
      </c>
      <c r="S26517">
        <v>0</v>
      </c>
      <c r="T26517">
        <v>0</v>
      </c>
      <c r="U26517">
        <v>0</v>
      </c>
      <c r="V26517">
        <v>0</v>
      </c>
      <c r="W26517">
        <v>0</v>
      </c>
      <c r="X26517">
        <v>0</v>
      </c>
      <c r="Y26517">
        <v>0</v>
      </c>
      <c r="Z26517">
        <v>500000</v>
      </c>
      <c r="AA26517">
        <v>0</v>
      </c>
      <c r="AB26517">
        <v>0</v>
      </c>
      <c r="AC26517">
        <v>0</v>
      </c>
      <c r="AD26517">
        <v>0</v>
      </c>
      <c r="AE26517">
        <v>0</v>
      </c>
      <c r="AF26517">
        <v>0</v>
      </c>
      <c r="AG26517">
        <v>0</v>
      </c>
      <c r="AH26517">
        <v>0</v>
      </c>
      <c r="AI26517">
        <v>0</v>
      </c>
      <c r="AJ26517">
        <v>0</v>
      </c>
      <c r="AK26517">
        <v>0</v>
      </c>
      <c r="AL26517">
        <v>0</v>
      </c>
      <c r="AM26517">
        <v>0</v>
      </c>
    </row>
    <row r="26518" spans="1:39" x14ac:dyDescent="0.45">
      <c r="A26518" t="s">
        <v>99031</v>
      </c>
      <c r="B26518" t="s">
        <v>99032</v>
      </c>
      <c r="C26518" t="s">
        <v>99033</v>
      </c>
      <c r="F26518" t="s">
        <v>2549</v>
      </c>
      <c r="G26518" t="s">
        <v>57</v>
      </c>
      <c r="H26518" t="s">
        <v>46</v>
      </c>
      <c r="I26518" t="s">
        <v>1095</v>
      </c>
      <c r="J26518" t="s">
        <v>1096</v>
      </c>
      <c r="K26518" t="s">
        <v>8005</v>
      </c>
      <c r="L26518">
        <v>1</v>
      </c>
      <c r="Q26518" s="1">
        <v>40109</v>
      </c>
      <c r="R26518" s="1">
        <v>40109</v>
      </c>
      <c r="S26518">
        <v>0</v>
      </c>
      <c r="T26518">
        <v>350000</v>
      </c>
      <c r="U26518">
        <v>0</v>
      </c>
      <c r="V26518">
        <v>0</v>
      </c>
      <c r="W26518">
        <v>0</v>
      </c>
      <c r="X26518">
        <v>0</v>
      </c>
      <c r="Y26518">
        <v>0</v>
      </c>
      <c r="Z26518">
        <v>0</v>
      </c>
      <c r="AA26518">
        <v>0</v>
      </c>
      <c r="AB26518">
        <v>0</v>
      </c>
      <c r="AC26518">
        <v>0</v>
      </c>
      <c r="AD26518">
        <v>0</v>
      </c>
      <c r="AE26518">
        <v>0</v>
      </c>
      <c r="AF26518">
        <v>0</v>
      </c>
      <c r="AG26518">
        <v>0</v>
      </c>
      <c r="AH26518">
        <v>0</v>
      </c>
      <c r="AI26518">
        <v>0</v>
      </c>
      <c r="AJ26518">
        <v>0</v>
      </c>
      <c r="AK26518">
        <v>0</v>
      </c>
      <c r="AL26518">
        <v>0</v>
      </c>
      <c r="AM26518">
        <v>0</v>
      </c>
    </row>
    <row r="26519" spans="1:39" x14ac:dyDescent="0.45">
      <c r="A26519" t="s">
        <v>99034</v>
      </c>
      <c r="B26519" t="s">
        <v>99035</v>
      </c>
      <c r="C26519" t="s">
        <v>99036</v>
      </c>
      <c r="D26519" t="s">
        <v>154</v>
      </c>
      <c r="E26519" t="s">
        <v>155</v>
      </c>
      <c r="F26519" t="s">
        <v>114</v>
      </c>
      <c r="G26519" t="s">
        <v>57</v>
      </c>
      <c r="H26519" t="s">
        <v>46</v>
      </c>
      <c r="I26519" t="s">
        <v>1095</v>
      </c>
      <c r="J26519" t="s">
        <v>1096</v>
      </c>
      <c r="K26519" t="s">
        <v>6731</v>
      </c>
      <c r="L26519">
        <v>1</v>
      </c>
      <c r="M26519" s="1">
        <v>40483</v>
      </c>
      <c r="N26519" s="2">
        <v>40483</v>
      </c>
      <c r="O26519" t="s">
        <v>216</v>
      </c>
      <c r="P26519">
        <v>2010</v>
      </c>
      <c r="Q26519" s="1">
        <v>41305</v>
      </c>
      <c r="R26519" s="1">
        <v>41305</v>
      </c>
      <c r="S26519">
        <v>0</v>
      </c>
      <c r="T26519">
        <v>0</v>
      </c>
      <c r="U26519">
        <v>0</v>
      </c>
      <c r="V26519">
        <v>0</v>
      </c>
      <c r="W26519">
        <v>0</v>
      </c>
      <c r="X26519">
        <v>0</v>
      </c>
      <c r="Y26519">
        <v>0</v>
      </c>
      <c r="Z26519">
        <v>0</v>
      </c>
      <c r="AA26519">
        <v>0</v>
      </c>
      <c r="AB26519">
        <v>0</v>
      </c>
      <c r="AC26519">
        <v>0</v>
      </c>
      <c r="AD26519">
        <v>0</v>
      </c>
      <c r="AE26519">
        <v>0</v>
      </c>
      <c r="AF26519">
        <v>0</v>
      </c>
      <c r="AG26519">
        <v>0</v>
      </c>
      <c r="AH26519">
        <v>0</v>
      </c>
      <c r="AI26519">
        <v>0</v>
      </c>
      <c r="AJ26519">
        <v>0</v>
      </c>
      <c r="AK26519">
        <v>0</v>
      </c>
      <c r="AL26519">
        <v>0</v>
      </c>
      <c r="AM26519">
        <v>0</v>
      </c>
    </row>
    <row r="26520" spans="1:39" x14ac:dyDescent="0.45">
      <c r="A26520" t="s">
        <v>99037</v>
      </c>
      <c r="B26520" t="s">
        <v>99038</v>
      </c>
      <c r="C26520" t="s">
        <v>99039</v>
      </c>
      <c r="D26520" t="s">
        <v>99040</v>
      </c>
      <c r="E26520" t="s">
        <v>162</v>
      </c>
      <c r="F26520" t="s">
        <v>10037</v>
      </c>
      <c r="G26520" t="s">
        <v>57</v>
      </c>
      <c r="H26520" t="s">
        <v>46</v>
      </c>
      <c r="I26520" t="s">
        <v>1095</v>
      </c>
      <c r="J26520" t="s">
        <v>8635</v>
      </c>
      <c r="K26520" t="s">
        <v>21591</v>
      </c>
      <c r="L26520">
        <v>1</v>
      </c>
      <c r="M26520" t="s">
        <v>99041</v>
      </c>
      <c r="Q26520" s="1">
        <v>41764</v>
      </c>
      <c r="R26520" s="1">
        <v>41764</v>
      </c>
      <c r="S26520">
        <v>0</v>
      </c>
      <c r="T26520">
        <v>0</v>
      </c>
      <c r="U26520">
        <v>0</v>
      </c>
      <c r="V26520">
        <v>0</v>
      </c>
      <c r="W26520">
        <v>0</v>
      </c>
      <c r="X26520">
        <v>0</v>
      </c>
      <c r="Y26520">
        <v>0</v>
      </c>
      <c r="Z26520">
        <v>3900000</v>
      </c>
      <c r="AA26520">
        <v>0</v>
      </c>
      <c r="AB26520">
        <v>0</v>
      </c>
      <c r="AC26520">
        <v>0</v>
      </c>
      <c r="AD26520">
        <v>0</v>
      </c>
      <c r="AE26520">
        <v>0</v>
      </c>
      <c r="AF26520">
        <v>0</v>
      </c>
      <c r="AG26520">
        <v>0</v>
      </c>
      <c r="AH26520">
        <v>0</v>
      </c>
      <c r="AI26520">
        <v>0</v>
      </c>
      <c r="AJ26520">
        <v>0</v>
      </c>
      <c r="AK26520">
        <v>0</v>
      </c>
      <c r="AL26520">
        <v>0</v>
      </c>
      <c r="AM26520">
        <v>0</v>
      </c>
    </row>
    <row r="26521" spans="1:39" x14ac:dyDescent="0.45">
      <c r="A26521" t="s">
        <v>99042</v>
      </c>
      <c r="B26521" t="s">
        <v>99043</v>
      </c>
      <c r="C26521" t="s">
        <v>99044</v>
      </c>
      <c r="D26521" t="s">
        <v>99045</v>
      </c>
      <c r="E26521" t="s">
        <v>29132</v>
      </c>
      <c r="F26521" t="s">
        <v>99046</v>
      </c>
      <c r="G26521" t="s">
        <v>57</v>
      </c>
      <c r="L26521">
        <v>1</v>
      </c>
      <c r="M26521" s="1">
        <v>37987</v>
      </c>
      <c r="N26521" s="2">
        <v>37987</v>
      </c>
      <c r="O26521" t="s">
        <v>452</v>
      </c>
      <c r="P26521">
        <v>2004</v>
      </c>
      <c r="Q26521" s="1">
        <v>41275</v>
      </c>
      <c r="R26521" s="1">
        <v>41275</v>
      </c>
      <c r="S26521">
        <v>0</v>
      </c>
      <c r="T26521">
        <v>3037092</v>
      </c>
      <c r="U26521">
        <v>0</v>
      </c>
      <c r="V26521">
        <v>0</v>
      </c>
      <c r="W26521">
        <v>0</v>
      </c>
      <c r="X26521">
        <v>0</v>
      </c>
      <c r="Y26521">
        <v>0</v>
      </c>
      <c r="Z26521">
        <v>0</v>
      </c>
      <c r="AA26521">
        <v>0</v>
      </c>
      <c r="AB26521">
        <v>0</v>
      </c>
      <c r="AC26521">
        <v>0</v>
      </c>
      <c r="AD26521">
        <v>0</v>
      </c>
      <c r="AE26521">
        <v>0</v>
      </c>
      <c r="AF26521">
        <v>3037092</v>
      </c>
      <c r="AG26521">
        <v>0</v>
      </c>
      <c r="AH26521">
        <v>0</v>
      </c>
      <c r="AI26521">
        <v>0</v>
      </c>
      <c r="AJ26521">
        <v>0</v>
      </c>
      <c r="AK26521">
        <v>0</v>
      </c>
      <c r="AL26521">
        <v>0</v>
      </c>
      <c r="AM26521">
        <v>0</v>
      </c>
    </row>
    <row r="26522" spans="1:39" x14ac:dyDescent="0.45">
      <c r="A26522" t="s">
        <v>99047</v>
      </c>
      <c r="B26522" t="s">
        <v>99048</v>
      </c>
      <c r="C26522" t="s">
        <v>99049</v>
      </c>
      <c r="D26522" t="s">
        <v>99050</v>
      </c>
      <c r="E26522" t="s">
        <v>55</v>
      </c>
      <c r="F26522" t="s">
        <v>1693</v>
      </c>
      <c r="G26522" t="s">
        <v>57</v>
      </c>
      <c r="H26522" t="s">
        <v>46</v>
      </c>
      <c r="I26522" t="s">
        <v>58</v>
      </c>
      <c r="J26522" t="s">
        <v>198</v>
      </c>
      <c r="K26522" t="s">
        <v>833</v>
      </c>
      <c r="L26522">
        <v>2</v>
      </c>
      <c r="M26522" s="1">
        <v>41275</v>
      </c>
      <c r="N26522" s="2">
        <v>41275</v>
      </c>
      <c r="O26522" t="s">
        <v>164</v>
      </c>
      <c r="P26522">
        <v>2013</v>
      </c>
      <c r="Q26522" s="1">
        <v>41545</v>
      </c>
      <c r="R26522" s="1">
        <v>41650</v>
      </c>
      <c r="S26522">
        <v>180000</v>
      </c>
      <c r="T26522">
        <v>0</v>
      </c>
      <c r="U26522">
        <v>0</v>
      </c>
      <c r="V26522">
        <v>0</v>
      </c>
      <c r="W26522">
        <v>0</v>
      </c>
      <c r="X26522">
        <v>0</v>
      </c>
      <c r="Y26522">
        <v>0</v>
      </c>
      <c r="Z26522">
        <v>0</v>
      </c>
      <c r="AA26522">
        <v>0</v>
      </c>
      <c r="AB26522">
        <v>0</v>
      </c>
      <c r="AC26522">
        <v>0</v>
      </c>
      <c r="AD26522">
        <v>0</v>
      </c>
      <c r="AE26522">
        <v>0</v>
      </c>
      <c r="AF26522">
        <v>0</v>
      </c>
      <c r="AG26522">
        <v>0</v>
      </c>
      <c r="AH26522">
        <v>0</v>
      </c>
      <c r="AI26522">
        <v>0</v>
      </c>
      <c r="AJ26522">
        <v>0</v>
      </c>
      <c r="AK26522">
        <v>0</v>
      </c>
      <c r="AL26522">
        <v>0</v>
      </c>
      <c r="AM26522">
        <v>0</v>
      </c>
    </row>
    <row r="26523" spans="1:39" x14ac:dyDescent="0.45">
      <c r="A26523" t="s">
        <v>99051</v>
      </c>
      <c r="B26523" t="s">
        <v>99052</v>
      </c>
      <c r="F26523" t="s">
        <v>230</v>
      </c>
      <c r="G26523" t="s">
        <v>57</v>
      </c>
      <c r="H26523" t="s">
        <v>46</v>
      </c>
      <c r="I26523" t="s">
        <v>47</v>
      </c>
      <c r="J26523" t="s">
        <v>1578</v>
      </c>
      <c r="K26523" t="s">
        <v>99053</v>
      </c>
      <c r="L26523">
        <v>1</v>
      </c>
      <c r="M26523" s="1">
        <v>39083</v>
      </c>
      <c r="N26523" s="2">
        <v>39083</v>
      </c>
      <c r="O26523" t="s">
        <v>110</v>
      </c>
      <c r="P26523">
        <v>2007</v>
      </c>
      <c r="Q26523" s="1">
        <v>40792</v>
      </c>
      <c r="R26523" s="1">
        <v>40792</v>
      </c>
      <c r="S26523">
        <v>3000000</v>
      </c>
      <c r="T26523">
        <v>0</v>
      </c>
      <c r="U26523">
        <v>0</v>
      </c>
      <c r="V26523">
        <v>0</v>
      </c>
      <c r="W26523">
        <v>0</v>
      </c>
      <c r="X26523">
        <v>0</v>
      </c>
      <c r="Y26523">
        <v>0</v>
      </c>
      <c r="Z26523">
        <v>0</v>
      </c>
      <c r="AA26523">
        <v>0</v>
      </c>
      <c r="AB26523">
        <v>0</v>
      </c>
      <c r="AC26523">
        <v>0</v>
      </c>
      <c r="AD26523">
        <v>0</v>
      </c>
      <c r="AE26523">
        <v>0</v>
      </c>
      <c r="AF26523">
        <v>0</v>
      </c>
      <c r="AG26523">
        <v>0</v>
      </c>
      <c r="AH26523">
        <v>0</v>
      </c>
      <c r="AI26523">
        <v>0</v>
      </c>
      <c r="AJ26523">
        <v>0</v>
      </c>
      <c r="AK26523">
        <v>0</v>
      </c>
      <c r="AL26523">
        <v>0</v>
      </c>
      <c r="AM26523">
        <v>0</v>
      </c>
    </row>
    <row r="26524" spans="1:39" x14ac:dyDescent="0.45">
      <c r="A26524" t="s">
        <v>99054</v>
      </c>
      <c r="B26524" t="s">
        <v>99055</v>
      </c>
      <c r="C26524" t="s">
        <v>99056</v>
      </c>
      <c r="D26524" t="s">
        <v>434</v>
      </c>
      <c r="E26524" t="s">
        <v>413</v>
      </c>
      <c r="F26524">
        <v>800</v>
      </c>
      <c r="G26524" t="s">
        <v>57</v>
      </c>
      <c r="H26524" t="s">
        <v>46</v>
      </c>
      <c r="I26524" t="s">
        <v>136</v>
      </c>
      <c r="J26524" t="s">
        <v>8511</v>
      </c>
      <c r="K26524" t="s">
        <v>99057</v>
      </c>
      <c r="L26524">
        <v>1</v>
      </c>
      <c r="M26524" s="1">
        <v>40269</v>
      </c>
      <c r="N26524" s="2">
        <v>40269</v>
      </c>
      <c r="O26524" t="s">
        <v>1166</v>
      </c>
      <c r="P26524">
        <v>2010</v>
      </c>
      <c r="Q26524" s="1">
        <v>41806</v>
      </c>
      <c r="R26524" s="1">
        <v>41806</v>
      </c>
      <c r="S26524">
        <v>0</v>
      </c>
      <c r="T26524">
        <v>0</v>
      </c>
      <c r="U26524">
        <v>800</v>
      </c>
      <c r="V26524">
        <v>0</v>
      </c>
      <c r="W26524">
        <v>0</v>
      </c>
      <c r="X26524">
        <v>0</v>
      </c>
      <c r="Y26524">
        <v>0</v>
      </c>
      <c r="Z26524">
        <v>0</v>
      </c>
      <c r="AA26524">
        <v>0</v>
      </c>
      <c r="AB26524">
        <v>0</v>
      </c>
      <c r="AC26524">
        <v>0</v>
      </c>
      <c r="AD26524">
        <v>0</v>
      </c>
      <c r="AE26524">
        <v>0</v>
      </c>
      <c r="AF26524">
        <v>0</v>
      </c>
      <c r="AG26524">
        <v>0</v>
      </c>
      <c r="AH26524">
        <v>0</v>
      </c>
      <c r="AI26524">
        <v>0</v>
      </c>
      <c r="AJ26524">
        <v>0</v>
      </c>
      <c r="AK26524">
        <v>0</v>
      </c>
      <c r="AL26524">
        <v>0</v>
      </c>
      <c r="AM26524">
        <v>0</v>
      </c>
    </row>
    <row r="26525" spans="1:39" x14ac:dyDescent="0.45">
      <c r="A26525" t="s">
        <v>99058</v>
      </c>
      <c r="B26525" t="s">
        <v>99059</v>
      </c>
      <c r="C26525" t="s">
        <v>99060</v>
      </c>
      <c r="D26525" t="s">
        <v>293</v>
      </c>
      <c r="E26525" t="s">
        <v>294</v>
      </c>
      <c r="F26525" t="s">
        <v>114</v>
      </c>
      <c r="G26525" t="s">
        <v>57</v>
      </c>
      <c r="H26525" t="s">
        <v>379</v>
      </c>
      <c r="J26525" t="s">
        <v>380</v>
      </c>
      <c r="K26525" t="s">
        <v>31155</v>
      </c>
      <c r="L26525">
        <v>1</v>
      </c>
      <c r="Q26525" s="1">
        <v>41052</v>
      </c>
      <c r="R26525" s="1">
        <v>41052</v>
      </c>
      <c r="S26525">
        <v>0</v>
      </c>
      <c r="T26525">
        <v>0</v>
      </c>
      <c r="U26525">
        <v>0</v>
      </c>
      <c r="V26525">
        <v>0</v>
      </c>
      <c r="W26525">
        <v>0</v>
      </c>
      <c r="X26525">
        <v>0</v>
      </c>
      <c r="Y26525">
        <v>0</v>
      </c>
      <c r="Z26525">
        <v>0</v>
      </c>
      <c r="AA26525">
        <v>0</v>
      </c>
      <c r="AB26525">
        <v>0</v>
      </c>
      <c r="AC26525">
        <v>0</v>
      </c>
      <c r="AD26525">
        <v>0</v>
      </c>
      <c r="AE26525">
        <v>0</v>
      </c>
      <c r="AF26525">
        <v>0</v>
      </c>
      <c r="AG26525">
        <v>0</v>
      </c>
      <c r="AH26525">
        <v>0</v>
      </c>
      <c r="AI26525">
        <v>0</v>
      </c>
      <c r="AJ26525">
        <v>0</v>
      </c>
      <c r="AK26525">
        <v>0</v>
      </c>
      <c r="AL26525">
        <v>0</v>
      </c>
      <c r="AM26525">
        <v>0</v>
      </c>
    </row>
    <row r="26526" spans="1:39" x14ac:dyDescent="0.45">
      <c r="A26526" t="s">
        <v>99061</v>
      </c>
      <c r="B26526" t="s">
        <v>99062</v>
      </c>
      <c r="C26526" t="s">
        <v>99063</v>
      </c>
      <c r="D26526" t="s">
        <v>293</v>
      </c>
      <c r="E26526" t="s">
        <v>294</v>
      </c>
      <c r="F26526" t="s">
        <v>99064</v>
      </c>
      <c r="G26526" t="s">
        <v>57</v>
      </c>
      <c r="H26526" t="s">
        <v>74</v>
      </c>
      <c r="J26526" t="s">
        <v>2971</v>
      </c>
      <c r="L26526">
        <v>3</v>
      </c>
      <c r="Q26526" s="1">
        <v>38784</v>
      </c>
      <c r="R26526" s="1">
        <v>41164</v>
      </c>
      <c r="S26526">
        <v>0</v>
      </c>
      <c r="T26526">
        <v>4955149</v>
      </c>
      <c r="U26526">
        <v>0</v>
      </c>
      <c r="V26526">
        <v>824888</v>
      </c>
      <c r="W26526">
        <v>0</v>
      </c>
      <c r="X26526">
        <v>0</v>
      </c>
      <c r="Y26526">
        <v>0</v>
      </c>
      <c r="Z26526">
        <v>0</v>
      </c>
      <c r="AA26526">
        <v>0</v>
      </c>
      <c r="AB26526">
        <v>0</v>
      </c>
      <c r="AC26526">
        <v>0</v>
      </c>
      <c r="AD26526">
        <v>0</v>
      </c>
      <c r="AE26526">
        <v>0</v>
      </c>
      <c r="AF26526">
        <v>0</v>
      </c>
      <c r="AG26526">
        <v>0</v>
      </c>
      <c r="AH26526">
        <v>0</v>
      </c>
      <c r="AI26526">
        <v>0</v>
      </c>
      <c r="AJ26526">
        <v>0</v>
      </c>
      <c r="AK26526">
        <v>0</v>
      </c>
      <c r="AL26526">
        <v>0</v>
      </c>
      <c r="AM26526">
        <v>0</v>
      </c>
    </row>
    <row r="26527" spans="1:39" x14ac:dyDescent="0.45">
      <c r="A26527" t="s">
        <v>99065</v>
      </c>
      <c r="B26527" t="s">
        <v>99066</v>
      </c>
      <c r="C26527" t="s">
        <v>99067</v>
      </c>
      <c r="D26527" t="s">
        <v>461</v>
      </c>
      <c r="E26527" t="s">
        <v>462</v>
      </c>
      <c r="F26527" t="s">
        <v>8651</v>
      </c>
      <c r="G26527" t="s">
        <v>57</v>
      </c>
      <c r="H26527" t="s">
        <v>496</v>
      </c>
      <c r="J26527" t="s">
        <v>2417</v>
      </c>
      <c r="K26527" t="s">
        <v>2417</v>
      </c>
      <c r="L26527">
        <v>1</v>
      </c>
      <c r="M26527" s="1">
        <v>39584</v>
      </c>
      <c r="N26527" s="2">
        <v>39569</v>
      </c>
      <c r="O26527" t="s">
        <v>520</v>
      </c>
      <c r="P26527">
        <v>2008</v>
      </c>
      <c r="Q26527" s="1">
        <v>41533</v>
      </c>
      <c r="R26527" s="1">
        <v>41533</v>
      </c>
      <c r="S26527">
        <v>0</v>
      </c>
      <c r="T26527">
        <v>0</v>
      </c>
      <c r="U26527">
        <v>0</v>
      </c>
      <c r="V26527">
        <v>0</v>
      </c>
      <c r="W26527">
        <v>0</v>
      </c>
      <c r="X26527">
        <v>0</v>
      </c>
      <c r="Y26527">
        <v>0</v>
      </c>
      <c r="Z26527">
        <v>0</v>
      </c>
      <c r="AA26527">
        <v>5400000</v>
      </c>
      <c r="AB26527">
        <v>0</v>
      </c>
      <c r="AC26527">
        <v>0</v>
      </c>
      <c r="AD26527">
        <v>0</v>
      </c>
      <c r="AE26527">
        <v>0</v>
      </c>
      <c r="AF26527">
        <v>0</v>
      </c>
      <c r="AG26527">
        <v>0</v>
      </c>
      <c r="AH26527">
        <v>0</v>
      </c>
      <c r="AI26527">
        <v>0</v>
      </c>
      <c r="AJ26527">
        <v>0</v>
      </c>
      <c r="AK26527">
        <v>0</v>
      </c>
      <c r="AL26527">
        <v>0</v>
      </c>
      <c r="AM26527">
        <v>0</v>
      </c>
    </row>
    <row r="26528" spans="1:39" x14ac:dyDescent="0.45">
      <c r="A26528" t="s">
        <v>99068</v>
      </c>
      <c r="B26528" t="s">
        <v>99069</v>
      </c>
      <c r="C26528" t="s">
        <v>99070</v>
      </c>
      <c r="D26528" t="s">
        <v>1757</v>
      </c>
      <c r="E26528" t="s">
        <v>1758</v>
      </c>
      <c r="F26528" t="s">
        <v>5287</v>
      </c>
      <c r="G26528" t="s">
        <v>57</v>
      </c>
      <c r="H26528" t="s">
        <v>46</v>
      </c>
      <c r="I26528" t="s">
        <v>526</v>
      </c>
      <c r="J26528" t="s">
        <v>527</v>
      </c>
      <c r="K26528" t="s">
        <v>21179</v>
      </c>
      <c r="L26528">
        <v>3</v>
      </c>
      <c r="M26528" s="1">
        <v>40179</v>
      </c>
      <c r="N26528" s="2">
        <v>40179</v>
      </c>
      <c r="O26528" t="s">
        <v>118</v>
      </c>
      <c r="P26528">
        <v>2010</v>
      </c>
      <c r="Q26528" s="1">
        <v>40968</v>
      </c>
      <c r="R26528" s="1">
        <v>41288</v>
      </c>
      <c r="S26528">
        <v>0</v>
      </c>
      <c r="T26528">
        <v>3750000</v>
      </c>
      <c r="U26528">
        <v>0</v>
      </c>
      <c r="V26528">
        <v>0</v>
      </c>
      <c r="W26528">
        <v>0</v>
      </c>
      <c r="X26528">
        <v>100000</v>
      </c>
      <c r="Y26528">
        <v>0</v>
      </c>
      <c r="Z26528">
        <v>0</v>
      </c>
      <c r="AA26528">
        <v>0</v>
      </c>
      <c r="AB26528">
        <v>0</v>
      </c>
      <c r="AC26528">
        <v>0</v>
      </c>
      <c r="AD26528">
        <v>0</v>
      </c>
      <c r="AE26528">
        <v>0</v>
      </c>
      <c r="AF26528">
        <v>0</v>
      </c>
      <c r="AG26528">
        <v>3500000</v>
      </c>
      <c r="AH26528">
        <v>0</v>
      </c>
      <c r="AI26528">
        <v>0</v>
      </c>
      <c r="AJ26528">
        <v>0</v>
      </c>
      <c r="AK26528">
        <v>0</v>
      </c>
      <c r="AL26528">
        <v>0</v>
      </c>
      <c r="AM26528">
        <v>0</v>
      </c>
    </row>
    <row r="26529" spans="1:39" x14ac:dyDescent="0.45">
      <c r="A26529" t="s">
        <v>99071</v>
      </c>
      <c r="B26529" t="s">
        <v>99072</v>
      </c>
      <c r="C26529" t="s">
        <v>99073</v>
      </c>
      <c r="D26529" t="s">
        <v>293</v>
      </c>
      <c r="E26529" t="s">
        <v>294</v>
      </c>
      <c r="F26529" t="s">
        <v>846</v>
      </c>
      <c r="G26529" t="s">
        <v>57</v>
      </c>
      <c r="H26529" t="s">
        <v>46</v>
      </c>
      <c r="I26529" t="s">
        <v>318</v>
      </c>
      <c r="J26529" t="s">
        <v>319</v>
      </c>
      <c r="K26529" t="s">
        <v>319</v>
      </c>
      <c r="L26529">
        <v>1</v>
      </c>
      <c r="M26529" s="1">
        <v>36161</v>
      </c>
      <c r="N26529" s="2">
        <v>36161</v>
      </c>
      <c r="O26529" t="s">
        <v>1121</v>
      </c>
      <c r="P26529">
        <v>1999</v>
      </c>
      <c r="Q26529" s="1">
        <v>40417</v>
      </c>
      <c r="R26529" s="1">
        <v>40417</v>
      </c>
      <c r="S26529">
        <v>0</v>
      </c>
      <c r="T26529">
        <v>1000000</v>
      </c>
      <c r="U26529">
        <v>0</v>
      </c>
      <c r="V26529">
        <v>0</v>
      </c>
      <c r="W26529">
        <v>0</v>
      </c>
      <c r="X26529">
        <v>0</v>
      </c>
      <c r="Y26529">
        <v>0</v>
      </c>
      <c r="Z26529">
        <v>0</v>
      </c>
      <c r="AA26529">
        <v>0</v>
      </c>
      <c r="AB26529">
        <v>0</v>
      </c>
      <c r="AC26529">
        <v>0</v>
      </c>
      <c r="AD26529">
        <v>0</v>
      </c>
      <c r="AE26529">
        <v>0</v>
      </c>
      <c r="AF26529">
        <v>0</v>
      </c>
      <c r="AG26529">
        <v>0</v>
      </c>
      <c r="AH26529">
        <v>0</v>
      </c>
      <c r="AI26529">
        <v>0</v>
      </c>
      <c r="AJ26529">
        <v>0</v>
      </c>
      <c r="AK26529">
        <v>0</v>
      </c>
      <c r="AL26529">
        <v>0</v>
      </c>
      <c r="AM26529">
        <v>0</v>
      </c>
    </row>
    <row r="26530" spans="1:39" x14ac:dyDescent="0.45">
      <c r="A26530" t="s">
        <v>99074</v>
      </c>
      <c r="B26530" t="s">
        <v>99075</v>
      </c>
      <c r="F26530" t="s">
        <v>114</v>
      </c>
      <c r="G26530" t="s">
        <v>45</v>
      </c>
      <c r="H26530" t="s">
        <v>46</v>
      </c>
      <c r="I26530" t="s">
        <v>526</v>
      </c>
      <c r="J26530" t="s">
        <v>527</v>
      </c>
      <c r="K26530" t="s">
        <v>5803</v>
      </c>
      <c r="L26530">
        <v>1</v>
      </c>
      <c r="M26530" s="1">
        <v>30682</v>
      </c>
      <c r="N26530" s="2">
        <v>30682</v>
      </c>
      <c r="O26530" t="s">
        <v>151</v>
      </c>
      <c r="P26530">
        <v>1984</v>
      </c>
      <c r="Q26530" s="1">
        <v>33767</v>
      </c>
      <c r="R26530" s="1">
        <v>33767</v>
      </c>
      <c r="S26530">
        <v>0</v>
      </c>
      <c r="T26530">
        <v>0</v>
      </c>
      <c r="U26530">
        <v>0</v>
      </c>
      <c r="V26530">
        <v>0</v>
      </c>
      <c r="W26530">
        <v>0</v>
      </c>
      <c r="X26530">
        <v>0</v>
      </c>
      <c r="Y26530">
        <v>0</v>
      </c>
      <c r="Z26530">
        <v>0</v>
      </c>
      <c r="AA26530">
        <v>0</v>
      </c>
      <c r="AB26530">
        <v>0</v>
      </c>
      <c r="AC26530">
        <v>0</v>
      </c>
      <c r="AD26530">
        <v>0</v>
      </c>
      <c r="AE26530">
        <v>0</v>
      </c>
      <c r="AF26530">
        <v>0</v>
      </c>
      <c r="AG26530">
        <v>0</v>
      </c>
      <c r="AH26530">
        <v>0</v>
      </c>
      <c r="AI26530">
        <v>0</v>
      </c>
      <c r="AJ26530">
        <v>0</v>
      </c>
      <c r="AK26530">
        <v>0</v>
      </c>
      <c r="AL26530">
        <v>0</v>
      </c>
      <c r="AM26530">
        <v>0</v>
      </c>
    </row>
    <row r="26531" spans="1:39" x14ac:dyDescent="0.45">
      <c r="A26531" t="s">
        <v>99076</v>
      </c>
      <c r="B26531" t="s">
        <v>99077</v>
      </c>
      <c r="C26531" t="s">
        <v>99078</v>
      </c>
      <c r="F26531" t="s">
        <v>99079</v>
      </c>
      <c r="G26531" t="s">
        <v>57</v>
      </c>
      <c r="H26531" t="s">
        <v>74</v>
      </c>
      <c r="J26531" t="s">
        <v>75</v>
      </c>
      <c r="K26531" t="s">
        <v>2783</v>
      </c>
      <c r="L26531">
        <v>1</v>
      </c>
      <c r="M26531" s="1">
        <v>39417</v>
      </c>
      <c r="N26531" s="2">
        <v>39417</v>
      </c>
      <c r="O26531" t="s">
        <v>1428</v>
      </c>
      <c r="P26531">
        <v>2007</v>
      </c>
      <c r="Q26531" s="1">
        <v>39469</v>
      </c>
      <c r="R26531" s="1">
        <v>39469</v>
      </c>
      <c r="S26531">
        <v>0</v>
      </c>
      <c r="T26531">
        <v>0</v>
      </c>
      <c r="U26531">
        <v>0</v>
      </c>
      <c r="V26531">
        <v>2341991</v>
      </c>
      <c r="W26531">
        <v>0</v>
      </c>
      <c r="X26531">
        <v>0</v>
      </c>
      <c r="Y26531">
        <v>0</v>
      </c>
      <c r="Z26531">
        <v>0</v>
      </c>
      <c r="AA26531">
        <v>0</v>
      </c>
      <c r="AB26531">
        <v>0</v>
      </c>
      <c r="AC26531">
        <v>0</v>
      </c>
      <c r="AD26531">
        <v>0</v>
      </c>
      <c r="AE26531">
        <v>0</v>
      </c>
      <c r="AF26531">
        <v>0</v>
      </c>
      <c r="AG26531">
        <v>0</v>
      </c>
      <c r="AH26531">
        <v>0</v>
      </c>
      <c r="AI26531">
        <v>0</v>
      </c>
      <c r="AJ26531">
        <v>0</v>
      </c>
      <c r="AK26531">
        <v>0</v>
      </c>
      <c r="AL26531">
        <v>0</v>
      </c>
      <c r="AM26531">
        <v>0</v>
      </c>
    </row>
    <row r="26532" spans="1:39" x14ac:dyDescent="0.45">
      <c r="A26532" t="s">
        <v>99080</v>
      </c>
      <c r="B26532" t="s">
        <v>99081</v>
      </c>
      <c r="C26532" t="s">
        <v>99082</v>
      </c>
      <c r="D26532" t="s">
        <v>2741</v>
      </c>
      <c r="E26532" t="s">
        <v>1841</v>
      </c>
      <c r="F26532" t="s">
        <v>187</v>
      </c>
      <c r="G26532" t="s">
        <v>57</v>
      </c>
      <c r="H26532" t="s">
        <v>46</v>
      </c>
      <c r="I26532" t="s">
        <v>58</v>
      </c>
      <c r="J26532" t="s">
        <v>59</v>
      </c>
      <c r="K26532" t="s">
        <v>34199</v>
      </c>
      <c r="L26532">
        <v>1</v>
      </c>
      <c r="M26532" s="1">
        <v>41386</v>
      </c>
      <c r="N26532" s="2">
        <v>41365</v>
      </c>
      <c r="O26532" t="s">
        <v>439</v>
      </c>
      <c r="P26532">
        <v>2013</v>
      </c>
      <c r="Q26532" s="1">
        <v>41816</v>
      </c>
      <c r="R26532" s="1">
        <v>41816</v>
      </c>
      <c r="S26532">
        <v>0</v>
      </c>
      <c r="T26532">
        <v>0</v>
      </c>
      <c r="U26532">
        <v>500000</v>
      </c>
      <c r="V26532">
        <v>0</v>
      </c>
      <c r="W26532">
        <v>0</v>
      </c>
      <c r="X26532">
        <v>0</v>
      </c>
      <c r="Y26532">
        <v>0</v>
      </c>
      <c r="Z26532">
        <v>0</v>
      </c>
      <c r="AA26532">
        <v>0</v>
      </c>
      <c r="AB26532">
        <v>0</v>
      </c>
      <c r="AC26532">
        <v>0</v>
      </c>
      <c r="AD26532">
        <v>0</v>
      </c>
      <c r="AE26532">
        <v>0</v>
      </c>
      <c r="AF26532">
        <v>0</v>
      </c>
      <c r="AG26532">
        <v>0</v>
      </c>
      <c r="AH26532">
        <v>0</v>
      </c>
      <c r="AI26532">
        <v>0</v>
      </c>
      <c r="AJ26532">
        <v>0</v>
      </c>
      <c r="AK26532">
        <v>0</v>
      </c>
      <c r="AL26532">
        <v>0</v>
      </c>
      <c r="AM26532">
        <v>0</v>
      </c>
    </row>
    <row r="26533" spans="1:39" x14ac:dyDescent="0.45">
      <c r="A26533" t="s">
        <v>99083</v>
      </c>
      <c r="B26533" t="s">
        <v>99084</v>
      </c>
      <c r="C26533" t="s">
        <v>99085</v>
      </c>
      <c r="D26533" t="s">
        <v>293</v>
      </c>
      <c r="E26533" t="s">
        <v>294</v>
      </c>
      <c r="F26533" t="s">
        <v>72437</v>
      </c>
      <c r="G26533" t="s">
        <v>57</v>
      </c>
      <c r="H26533" t="s">
        <v>46</v>
      </c>
      <c r="I26533" t="s">
        <v>821</v>
      </c>
      <c r="J26533" t="s">
        <v>822</v>
      </c>
      <c r="K26533" t="s">
        <v>3284</v>
      </c>
      <c r="L26533">
        <v>2</v>
      </c>
      <c r="M26533" s="1">
        <v>39814</v>
      </c>
      <c r="N26533" s="2">
        <v>39814</v>
      </c>
      <c r="O26533" t="s">
        <v>188</v>
      </c>
      <c r="P26533">
        <v>2009</v>
      </c>
      <c r="Q26533" s="1">
        <v>41628</v>
      </c>
      <c r="R26533" s="1">
        <v>41935</v>
      </c>
      <c r="S26533">
        <v>1300000</v>
      </c>
      <c r="T26533">
        <v>0</v>
      </c>
      <c r="U26533">
        <v>0</v>
      </c>
      <c r="V26533">
        <v>0</v>
      </c>
      <c r="W26533">
        <v>0</v>
      </c>
      <c r="X26533">
        <v>30000</v>
      </c>
      <c r="Y26533">
        <v>0</v>
      </c>
      <c r="Z26533">
        <v>0</v>
      </c>
      <c r="AA26533">
        <v>0</v>
      </c>
      <c r="AB26533">
        <v>0</v>
      </c>
      <c r="AC26533">
        <v>0</v>
      </c>
      <c r="AD26533">
        <v>0</v>
      </c>
      <c r="AE26533">
        <v>0</v>
      </c>
      <c r="AF26533">
        <v>0</v>
      </c>
      <c r="AG26533">
        <v>0</v>
      </c>
      <c r="AH26533">
        <v>0</v>
      </c>
      <c r="AI26533">
        <v>0</v>
      </c>
      <c r="AJ26533">
        <v>0</v>
      </c>
      <c r="AK26533">
        <v>0</v>
      </c>
      <c r="AL26533">
        <v>0</v>
      </c>
      <c r="AM26533">
        <v>0</v>
      </c>
    </row>
    <row r="26534" spans="1:39" x14ac:dyDescent="0.45">
      <c r="A26534" t="s">
        <v>99086</v>
      </c>
      <c r="B26534" t="s">
        <v>99087</v>
      </c>
      <c r="C26534" t="s">
        <v>99088</v>
      </c>
      <c r="D26534" t="s">
        <v>293</v>
      </c>
      <c r="E26534" t="s">
        <v>294</v>
      </c>
      <c r="F26534" t="s">
        <v>99089</v>
      </c>
      <c r="G26534" t="s">
        <v>57</v>
      </c>
      <c r="H26534" t="s">
        <v>46</v>
      </c>
      <c r="I26534" t="s">
        <v>8279</v>
      </c>
      <c r="J26534" t="s">
        <v>18987</v>
      </c>
      <c r="K26534" t="s">
        <v>18987</v>
      </c>
      <c r="L26534">
        <v>5</v>
      </c>
      <c r="M26534" s="1">
        <v>29952</v>
      </c>
      <c r="N26534" s="2">
        <v>29952</v>
      </c>
      <c r="O26534" t="s">
        <v>10363</v>
      </c>
      <c r="P26534">
        <v>1982</v>
      </c>
      <c r="Q26534" s="1">
        <v>40112</v>
      </c>
      <c r="R26534" s="1">
        <v>41661</v>
      </c>
      <c r="S26534">
        <v>0</v>
      </c>
      <c r="T26534">
        <v>2892063</v>
      </c>
      <c r="U26534">
        <v>0</v>
      </c>
      <c r="V26534">
        <v>0</v>
      </c>
      <c r="W26534">
        <v>0</v>
      </c>
      <c r="X26534">
        <v>0</v>
      </c>
      <c r="Y26534">
        <v>0</v>
      </c>
      <c r="Z26534">
        <v>0</v>
      </c>
      <c r="AA26534">
        <v>0</v>
      </c>
      <c r="AB26534">
        <v>0</v>
      </c>
      <c r="AC26534">
        <v>0</v>
      </c>
      <c r="AD26534">
        <v>0</v>
      </c>
      <c r="AE26534">
        <v>0</v>
      </c>
      <c r="AF26534">
        <v>0</v>
      </c>
      <c r="AG26534">
        <v>0</v>
      </c>
      <c r="AH26534">
        <v>0</v>
      </c>
      <c r="AI26534">
        <v>0</v>
      </c>
      <c r="AJ26534">
        <v>0</v>
      </c>
      <c r="AK26534">
        <v>0</v>
      </c>
      <c r="AL26534">
        <v>0</v>
      </c>
      <c r="AM26534">
        <v>0</v>
      </c>
    </row>
    <row r="26535" spans="1:39" x14ac:dyDescent="0.45">
      <c r="A26535" t="s">
        <v>99090</v>
      </c>
      <c r="B26535" t="s">
        <v>99091</v>
      </c>
      <c r="C26535" t="s">
        <v>99092</v>
      </c>
      <c r="D26535" t="s">
        <v>293</v>
      </c>
      <c r="E26535" t="s">
        <v>294</v>
      </c>
      <c r="F26535" t="s">
        <v>99093</v>
      </c>
      <c r="G26535" t="s">
        <v>57</v>
      </c>
      <c r="H26535" t="s">
        <v>260</v>
      </c>
      <c r="I26535" t="s">
        <v>261</v>
      </c>
      <c r="J26535" t="s">
        <v>262</v>
      </c>
      <c r="K26535" t="s">
        <v>262</v>
      </c>
      <c r="L26535">
        <v>4</v>
      </c>
      <c r="M26535" s="1">
        <v>32143</v>
      </c>
      <c r="N26535" s="2">
        <v>32143</v>
      </c>
      <c r="O26535" t="s">
        <v>2667</v>
      </c>
      <c r="P26535">
        <v>1988</v>
      </c>
      <c r="Q26535" s="1">
        <v>40079</v>
      </c>
      <c r="R26535" s="1">
        <v>41690</v>
      </c>
      <c r="S26535">
        <v>0</v>
      </c>
      <c r="T26535">
        <v>632417</v>
      </c>
      <c r="U26535">
        <v>0</v>
      </c>
      <c r="V26535">
        <v>0</v>
      </c>
      <c r="W26535">
        <v>1500000</v>
      </c>
      <c r="X26535">
        <v>0</v>
      </c>
      <c r="Y26535">
        <v>0</v>
      </c>
      <c r="Z26535">
        <v>0</v>
      </c>
      <c r="AA26535">
        <v>0</v>
      </c>
      <c r="AB26535">
        <v>0</v>
      </c>
      <c r="AC26535">
        <v>0</v>
      </c>
      <c r="AD26535">
        <v>0</v>
      </c>
      <c r="AE26535">
        <v>0</v>
      </c>
      <c r="AF26535">
        <v>0</v>
      </c>
      <c r="AG26535">
        <v>0</v>
      </c>
      <c r="AH26535">
        <v>0</v>
      </c>
      <c r="AI26535">
        <v>0</v>
      </c>
      <c r="AJ26535">
        <v>0</v>
      </c>
      <c r="AK26535">
        <v>0</v>
      </c>
      <c r="AL26535">
        <v>0</v>
      </c>
      <c r="AM26535">
        <v>0</v>
      </c>
    </row>
    <row r="26536" spans="1:39" x14ac:dyDescent="0.45">
      <c r="A26536" t="s">
        <v>99094</v>
      </c>
      <c r="B26536" t="s">
        <v>99095</v>
      </c>
      <c r="C26536" t="s">
        <v>99096</v>
      </c>
      <c r="D26536" t="s">
        <v>99097</v>
      </c>
      <c r="E26536" t="s">
        <v>108</v>
      </c>
      <c r="F26536" s="3">
        <v>38471</v>
      </c>
      <c r="G26536" t="s">
        <v>57</v>
      </c>
      <c r="H26536" t="s">
        <v>74</v>
      </c>
      <c r="J26536" t="s">
        <v>75</v>
      </c>
      <c r="K26536" t="s">
        <v>75</v>
      </c>
      <c r="L26536">
        <v>1</v>
      </c>
      <c r="M26536" s="1">
        <v>41456</v>
      </c>
      <c r="N26536" s="2">
        <v>41456</v>
      </c>
      <c r="O26536" t="s">
        <v>276</v>
      </c>
      <c r="P26536">
        <v>2013</v>
      </c>
      <c r="Q26536" s="1">
        <v>41365</v>
      </c>
      <c r="R26536" s="1">
        <v>41365</v>
      </c>
      <c r="S26536">
        <v>38471</v>
      </c>
      <c r="T26536">
        <v>0</v>
      </c>
      <c r="U26536">
        <v>0</v>
      </c>
      <c r="V26536">
        <v>0</v>
      </c>
      <c r="W26536">
        <v>0</v>
      </c>
      <c r="X26536">
        <v>0</v>
      </c>
      <c r="Y26536">
        <v>0</v>
      </c>
      <c r="Z26536">
        <v>0</v>
      </c>
      <c r="AA26536">
        <v>0</v>
      </c>
      <c r="AB26536">
        <v>0</v>
      </c>
      <c r="AC26536">
        <v>0</v>
      </c>
      <c r="AD26536">
        <v>0</v>
      </c>
      <c r="AE26536">
        <v>0</v>
      </c>
      <c r="AF26536">
        <v>0</v>
      </c>
      <c r="AG26536">
        <v>0</v>
      </c>
      <c r="AH26536">
        <v>0</v>
      </c>
      <c r="AI26536">
        <v>0</v>
      </c>
      <c r="AJ26536">
        <v>0</v>
      </c>
      <c r="AK26536">
        <v>0</v>
      </c>
      <c r="AL26536">
        <v>0</v>
      </c>
      <c r="AM26536">
        <v>0</v>
      </c>
    </row>
    <row r="26537" spans="1:39" x14ac:dyDescent="0.45">
      <c r="A26537" t="s">
        <v>99098</v>
      </c>
      <c r="B26537" t="s">
        <v>99099</v>
      </c>
      <c r="C26537" t="s">
        <v>99100</v>
      </c>
      <c r="D26537" t="s">
        <v>1343</v>
      </c>
      <c r="E26537" t="s">
        <v>1344</v>
      </c>
      <c r="F26537" t="s">
        <v>1172</v>
      </c>
      <c r="G26537" t="s">
        <v>57</v>
      </c>
      <c r="H26537" t="s">
        <v>260</v>
      </c>
      <c r="I26537" t="s">
        <v>261</v>
      </c>
      <c r="J26537" t="s">
        <v>262</v>
      </c>
      <c r="K26537" t="s">
        <v>11102</v>
      </c>
      <c r="L26537">
        <v>1</v>
      </c>
      <c r="Q26537" s="1">
        <v>38544</v>
      </c>
      <c r="R26537" s="1">
        <v>38544</v>
      </c>
      <c r="S26537">
        <v>0</v>
      </c>
      <c r="T26537">
        <v>5740000</v>
      </c>
      <c r="U26537">
        <v>0</v>
      </c>
      <c r="V26537">
        <v>0</v>
      </c>
      <c r="W26537">
        <v>0</v>
      </c>
      <c r="X26537">
        <v>0</v>
      </c>
      <c r="Y26537">
        <v>0</v>
      </c>
      <c r="Z26537">
        <v>0</v>
      </c>
      <c r="AA26537">
        <v>0</v>
      </c>
      <c r="AB26537">
        <v>0</v>
      </c>
      <c r="AC26537">
        <v>0</v>
      </c>
      <c r="AD26537">
        <v>0</v>
      </c>
      <c r="AE26537">
        <v>0</v>
      </c>
      <c r="AF26537">
        <v>0</v>
      </c>
      <c r="AG26537">
        <v>0</v>
      </c>
      <c r="AH26537">
        <v>0</v>
      </c>
      <c r="AI26537">
        <v>0</v>
      </c>
      <c r="AJ26537">
        <v>0</v>
      </c>
      <c r="AK26537">
        <v>0</v>
      </c>
      <c r="AL26537">
        <v>0</v>
      </c>
      <c r="AM26537">
        <v>0</v>
      </c>
    </row>
    <row r="26538" spans="1:39" x14ac:dyDescent="0.45">
      <c r="A26538" t="s">
        <v>99101</v>
      </c>
      <c r="B26538" t="s">
        <v>99102</v>
      </c>
      <c r="C26538" t="s">
        <v>99103</v>
      </c>
      <c r="D26538" t="s">
        <v>389</v>
      </c>
      <c r="E26538" t="s">
        <v>390</v>
      </c>
      <c r="F26538" t="s">
        <v>408</v>
      </c>
      <c r="G26538" t="s">
        <v>57</v>
      </c>
      <c r="H26538" t="s">
        <v>260</v>
      </c>
      <c r="I26538" t="s">
        <v>3051</v>
      </c>
      <c r="J26538" t="s">
        <v>3052</v>
      </c>
      <c r="K26538" t="s">
        <v>3053</v>
      </c>
      <c r="L26538">
        <v>1</v>
      </c>
      <c r="Q26538" s="1">
        <v>38394</v>
      </c>
      <c r="R26538" s="1">
        <v>38394</v>
      </c>
      <c r="S26538">
        <v>0</v>
      </c>
      <c r="T26538">
        <v>5500000</v>
      </c>
      <c r="U26538">
        <v>0</v>
      </c>
      <c r="V26538">
        <v>0</v>
      </c>
      <c r="W26538">
        <v>0</v>
      </c>
      <c r="X26538">
        <v>0</v>
      </c>
      <c r="Y26538">
        <v>0</v>
      </c>
      <c r="Z26538">
        <v>0</v>
      </c>
      <c r="AA26538">
        <v>0</v>
      </c>
      <c r="AB26538">
        <v>0</v>
      </c>
      <c r="AC26538">
        <v>0</v>
      </c>
      <c r="AD26538">
        <v>0</v>
      </c>
      <c r="AE26538">
        <v>0</v>
      </c>
      <c r="AF26538">
        <v>0</v>
      </c>
      <c r="AG26538">
        <v>5500000</v>
      </c>
      <c r="AH26538">
        <v>0</v>
      </c>
      <c r="AI26538">
        <v>0</v>
      </c>
      <c r="AJ26538">
        <v>0</v>
      </c>
      <c r="AK26538">
        <v>0</v>
      </c>
      <c r="AL26538">
        <v>0</v>
      </c>
      <c r="AM26538">
        <v>0</v>
      </c>
    </row>
    <row r="26539" spans="1:39" x14ac:dyDescent="0.45">
      <c r="A26539" t="s">
        <v>99104</v>
      </c>
      <c r="B26539" t="s">
        <v>99105</v>
      </c>
      <c r="C26539" t="s">
        <v>99106</v>
      </c>
      <c r="D26539" t="s">
        <v>1757</v>
      </c>
      <c r="E26539" t="s">
        <v>1758</v>
      </c>
      <c r="F26539" t="s">
        <v>99107</v>
      </c>
      <c r="G26539" t="s">
        <v>57</v>
      </c>
      <c r="H26539" t="s">
        <v>46</v>
      </c>
      <c r="I26539" t="s">
        <v>299</v>
      </c>
      <c r="J26539" t="s">
        <v>300</v>
      </c>
      <c r="K26539" t="s">
        <v>392</v>
      </c>
      <c r="L26539">
        <v>2</v>
      </c>
      <c r="M26539" s="1">
        <v>36161</v>
      </c>
      <c r="N26539" s="2">
        <v>36161</v>
      </c>
      <c r="O26539" t="s">
        <v>1121</v>
      </c>
      <c r="P26539">
        <v>1999</v>
      </c>
      <c r="Q26539" s="1">
        <v>39891</v>
      </c>
      <c r="R26539" s="1">
        <v>40185</v>
      </c>
      <c r="S26539">
        <v>0</v>
      </c>
      <c r="T26539">
        <v>25712500</v>
      </c>
      <c r="U26539">
        <v>0</v>
      </c>
      <c r="V26539">
        <v>0</v>
      </c>
      <c r="W26539">
        <v>0</v>
      </c>
      <c r="X26539">
        <v>0</v>
      </c>
      <c r="Y26539">
        <v>0</v>
      </c>
      <c r="Z26539">
        <v>0</v>
      </c>
      <c r="AA26539">
        <v>0</v>
      </c>
      <c r="AB26539">
        <v>0</v>
      </c>
      <c r="AC26539">
        <v>0</v>
      </c>
      <c r="AD26539">
        <v>0</v>
      </c>
      <c r="AE26539">
        <v>0</v>
      </c>
      <c r="AF26539">
        <v>0</v>
      </c>
      <c r="AG26539">
        <v>0</v>
      </c>
      <c r="AH26539">
        <v>0</v>
      </c>
      <c r="AI26539">
        <v>0</v>
      </c>
      <c r="AJ26539">
        <v>0</v>
      </c>
      <c r="AK26539">
        <v>0</v>
      </c>
      <c r="AL26539">
        <v>0</v>
      </c>
      <c r="AM26539">
        <v>0</v>
      </c>
    </row>
    <row r="26540" spans="1:39" x14ac:dyDescent="0.45">
      <c r="A26540" t="s">
        <v>99108</v>
      </c>
      <c r="B26540" t="s">
        <v>99109</v>
      </c>
      <c r="C26540" t="s">
        <v>99110</v>
      </c>
      <c r="D26540" t="s">
        <v>107</v>
      </c>
      <c r="E26540" t="s">
        <v>108</v>
      </c>
      <c r="F26540" t="s">
        <v>99111</v>
      </c>
      <c r="G26540" t="s">
        <v>57</v>
      </c>
      <c r="H26540" t="s">
        <v>74</v>
      </c>
      <c r="J26540" t="s">
        <v>75</v>
      </c>
      <c r="K26540" t="s">
        <v>75</v>
      </c>
      <c r="L26540">
        <v>4</v>
      </c>
      <c r="M26540" s="1">
        <v>41159</v>
      </c>
      <c r="N26540" s="2">
        <v>41153</v>
      </c>
      <c r="O26540" t="s">
        <v>596</v>
      </c>
      <c r="P26540">
        <v>2012</v>
      </c>
      <c r="Q26540" s="1">
        <v>41283</v>
      </c>
      <c r="R26540" s="1">
        <v>41547</v>
      </c>
      <c r="S26540">
        <v>240000</v>
      </c>
      <c r="T26540">
        <v>0</v>
      </c>
      <c r="U26540">
        <v>231938</v>
      </c>
      <c r="V26540">
        <v>0</v>
      </c>
      <c r="W26540">
        <v>0</v>
      </c>
      <c r="X26540">
        <v>0</v>
      </c>
      <c r="Y26540">
        <v>0</v>
      </c>
      <c r="Z26540">
        <v>0</v>
      </c>
      <c r="AA26540">
        <v>0</v>
      </c>
      <c r="AB26540">
        <v>0</v>
      </c>
      <c r="AC26540">
        <v>0</v>
      </c>
      <c r="AD26540">
        <v>0</v>
      </c>
      <c r="AE26540">
        <v>0</v>
      </c>
      <c r="AF26540">
        <v>0</v>
      </c>
      <c r="AG26540">
        <v>0</v>
      </c>
      <c r="AH26540">
        <v>0</v>
      </c>
      <c r="AI26540">
        <v>0</v>
      </c>
      <c r="AJ26540">
        <v>0</v>
      </c>
      <c r="AK26540">
        <v>0</v>
      </c>
      <c r="AL26540">
        <v>0</v>
      </c>
      <c r="AM26540">
        <v>0</v>
      </c>
    </row>
    <row r="26541" spans="1:39" x14ac:dyDescent="0.45">
      <c r="A26541" t="s">
        <v>99112</v>
      </c>
      <c r="B26541" t="s">
        <v>99113</v>
      </c>
      <c r="C26541" t="s">
        <v>99114</v>
      </c>
      <c r="D26541" t="s">
        <v>774</v>
      </c>
      <c r="E26541" t="s">
        <v>775</v>
      </c>
      <c r="F26541" t="s">
        <v>99115</v>
      </c>
      <c r="H26541" t="s">
        <v>46</v>
      </c>
      <c r="I26541" t="s">
        <v>821</v>
      </c>
      <c r="J26541" t="s">
        <v>822</v>
      </c>
      <c r="K26541" t="s">
        <v>6176</v>
      </c>
      <c r="L26541">
        <v>2</v>
      </c>
      <c r="M26541" s="1">
        <v>38718</v>
      </c>
      <c r="N26541" s="2">
        <v>38718</v>
      </c>
      <c r="O26541" t="s">
        <v>430</v>
      </c>
      <c r="P26541">
        <v>2006</v>
      </c>
      <c r="Q26541" s="1">
        <v>41575</v>
      </c>
      <c r="R26541" s="1">
        <v>41753</v>
      </c>
      <c r="S26541">
        <v>0</v>
      </c>
      <c r="T26541">
        <v>1306512</v>
      </c>
      <c r="U26541">
        <v>0</v>
      </c>
      <c r="V26541">
        <v>0</v>
      </c>
      <c r="W26541">
        <v>0</v>
      </c>
      <c r="X26541">
        <v>0</v>
      </c>
      <c r="Y26541">
        <v>0</v>
      </c>
      <c r="Z26541">
        <v>0</v>
      </c>
      <c r="AA26541">
        <v>0</v>
      </c>
      <c r="AB26541">
        <v>0</v>
      </c>
      <c r="AC26541">
        <v>0</v>
      </c>
      <c r="AD26541">
        <v>0</v>
      </c>
      <c r="AE26541">
        <v>0</v>
      </c>
      <c r="AF26541">
        <v>0</v>
      </c>
      <c r="AG26541">
        <v>0</v>
      </c>
      <c r="AH26541">
        <v>0</v>
      </c>
      <c r="AI26541">
        <v>0</v>
      </c>
      <c r="AJ26541">
        <v>0</v>
      </c>
      <c r="AK26541">
        <v>0</v>
      </c>
      <c r="AL26541">
        <v>0</v>
      </c>
      <c r="AM26541">
        <v>0</v>
      </c>
    </row>
    <row r="26542" spans="1:39" x14ac:dyDescent="0.45">
      <c r="A26542" t="s">
        <v>99116</v>
      </c>
      <c r="B26542" t="s">
        <v>99117</v>
      </c>
      <c r="F26542" t="s">
        <v>3190</v>
      </c>
      <c r="G26542" t="s">
        <v>57</v>
      </c>
      <c r="L26542">
        <v>2</v>
      </c>
      <c r="M26542" s="1">
        <v>35065</v>
      </c>
      <c r="N26542" s="2">
        <v>35065</v>
      </c>
      <c r="O26542" t="s">
        <v>3501</v>
      </c>
      <c r="P26542">
        <v>1996</v>
      </c>
      <c r="Q26542" s="1">
        <v>36020</v>
      </c>
      <c r="R26542" s="1">
        <v>36356</v>
      </c>
      <c r="S26542">
        <v>0</v>
      </c>
      <c r="T26542">
        <v>8500000</v>
      </c>
      <c r="U26542">
        <v>0</v>
      </c>
      <c r="V26542">
        <v>0</v>
      </c>
      <c r="W26542">
        <v>0</v>
      </c>
      <c r="X26542">
        <v>0</v>
      </c>
      <c r="Y26542">
        <v>0</v>
      </c>
      <c r="Z26542">
        <v>0</v>
      </c>
      <c r="AA26542">
        <v>0</v>
      </c>
      <c r="AB26542">
        <v>0</v>
      </c>
      <c r="AC26542">
        <v>0</v>
      </c>
      <c r="AD26542">
        <v>0</v>
      </c>
      <c r="AE26542">
        <v>0</v>
      </c>
      <c r="AF26542">
        <v>2000000</v>
      </c>
      <c r="AG26542">
        <v>6500000</v>
      </c>
      <c r="AH26542">
        <v>0</v>
      </c>
      <c r="AI26542">
        <v>0</v>
      </c>
      <c r="AJ26542">
        <v>0</v>
      </c>
      <c r="AK26542">
        <v>0</v>
      </c>
      <c r="AL26542">
        <v>0</v>
      </c>
      <c r="AM26542">
        <v>0</v>
      </c>
    </row>
    <row r="26543" spans="1:39" x14ac:dyDescent="0.45">
      <c r="A26543" t="s">
        <v>99118</v>
      </c>
      <c r="B26543" t="s">
        <v>99119</v>
      </c>
      <c r="C26543" t="s">
        <v>99120</v>
      </c>
      <c r="D26543" t="s">
        <v>653</v>
      </c>
      <c r="E26543" t="s">
        <v>343</v>
      </c>
      <c r="F26543" t="s">
        <v>3765</v>
      </c>
      <c r="G26543" t="s">
        <v>57</v>
      </c>
      <c r="H26543" t="s">
        <v>402</v>
      </c>
      <c r="J26543" t="s">
        <v>2961</v>
      </c>
      <c r="K26543" t="s">
        <v>99121</v>
      </c>
      <c r="L26543">
        <v>1</v>
      </c>
      <c r="Q26543" s="1">
        <v>40168</v>
      </c>
      <c r="R26543" s="1">
        <v>40168</v>
      </c>
      <c r="S26543">
        <v>0</v>
      </c>
      <c r="T26543">
        <v>1400000</v>
      </c>
      <c r="U26543">
        <v>0</v>
      </c>
      <c r="V26543">
        <v>0</v>
      </c>
      <c r="W26543">
        <v>0</v>
      </c>
      <c r="X26543">
        <v>0</v>
      </c>
      <c r="Y26543">
        <v>0</v>
      </c>
      <c r="Z26543">
        <v>0</v>
      </c>
      <c r="AA26543">
        <v>0</v>
      </c>
      <c r="AB26543">
        <v>0</v>
      </c>
      <c r="AC26543">
        <v>0</v>
      </c>
      <c r="AD26543">
        <v>0</v>
      </c>
      <c r="AE26543">
        <v>0</v>
      </c>
      <c r="AF26543">
        <v>0</v>
      </c>
      <c r="AG26543">
        <v>0</v>
      </c>
      <c r="AH26543">
        <v>0</v>
      </c>
      <c r="AI26543">
        <v>0</v>
      </c>
      <c r="AJ26543">
        <v>0</v>
      </c>
      <c r="AK26543">
        <v>0</v>
      </c>
      <c r="AL26543">
        <v>0</v>
      </c>
      <c r="AM26543">
        <v>0</v>
      </c>
    </row>
    <row r="26544" spans="1:39" x14ac:dyDescent="0.45">
      <c r="A26544" t="s">
        <v>99122</v>
      </c>
      <c r="B26544" t="s">
        <v>99123</v>
      </c>
      <c r="C26544" t="s">
        <v>99124</v>
      </c>
      <c r="D26544" t="s">
        <v>293</v>
      </c>
      <c r="E26544" t="s">
        <v>294</v>
      </c>
      <c r="F26544" t="s">
        <v>99125</v>
      </c>
      <c r="G26544" t="s">
        <v>57</v>
      </c>
      <c r="H26544" t="s">
        <v>46</v>
      </c>
      <c r="I26544" t="s">
        <v>148</v>
      </c>
      <c r="J26544" t="s">
        <v>149</v>
      </c>
      <c r="K26544" t="s">
        <v>2752</v>
      </c>
      <c r="L26544">
        <v>3</v>
      </c>
      <c r="M26544" s="1">
        <v>39448</v>
      </c>
      <c r="N26544" s="2">
        <v>39448</v>
      </c>
      <c r="O26544" t="s">
        <v>181</v>
      </c>
      <c r="P26544">
        <v>2008</v>
      </c>
      <c r="Q26544" s="1">
        <v>40476</v>
      </c>
      <c r="R26544" s="1">
        <v>41156</v>
      </c>
      <c r="S26544">
        <v>0</v>
      </c>
      <c r="T26544">
        <v>3876720</v>
      </c>
      <c r="U26544">
        <v>0</v>
      </c>
      <c r="V26544">
        <v>0</v>
      </c>
      <c r="W26544">
        <v>375000</v>
      </c>
      <c r="X26544">
        <v>0</v>
      </c>
      <c r="Y26544">
        <v>0</v>
      </c>
      <c r="Z26544">
        <v>0</v>
      </c>
      <c r="AA26544">
        <v>0</v>
      </c>
      <c r="AB26544">
        <v>0</v>
      </c>
      <c r="AC26544">
        <v>0</v>
      </c>
      <c r="AD26544">
        <v>0</v>
      </c>
      <c r="AE26544">
        <v>0</v>
      </c>
      <c r="AF26544">
        <v>0</v>
      </c>
      <c r="AG26544">
        <v>0</v>
      </c>
      <c r="AH26544">
        <v>0</v>
      </c>
      <c r="AI26544">
        <v>0</v>
      </c>
      <c r="AJ26544">
        <v>0</v>
      </c>
      <c r="AK26544">
        <v>0</v>
      </c>
      <c r="AL26544">
        <v>0</v>
      </c>
      <c r="AM26544">
        <v>0</v>
      </c>
    </row>
    <row r="26545" spans="1:39" x14ac:dyDescent="0.45">
      <c r="A26545" t="s">
        <v>99126</v>
      </c>
      <c r="B26545" t="s">
        <v>99127</v>
      </c>
      <c r="C26545" t="s">
        <v>99128</v>
      </c>
      <c r="D26545" t="s">
        <v>293</v>
      </c>
      <c r="E26545" t="s">
        <v>294</v>
      </c>
      <c r="F26545" t="s">
        <v>114</v>
      </c>
      <c r="G26545" t="s">
        <v>57</v>
      </c>
      <c r="H26545" t="s">
        <v>192</v>
      </c>
      <c r="J26545" t="s">
        <v>1656</v>
      </c>
      <c r="K26545" t="s">
        <v>25126</v>
      </c>
      <c r="L26545">
        <v>1</v>
      </c>
      <c r="M26545" s="1">
        <v>40544</v>
      </c>
      <c r="N26545" s="2">
        <v>40544</v>
      </c>
      <c r="O26545" t="s">
        <v>528</v>
      </c>
      <c r="P26545">
        <v>2011</v>
      </c>
      <c r="Q26545" s="1">
        <v>41705</v>
      </c>
      <c r="R26545" s="1">
        <v>41705</v>
      </c>
      <c r="S26545">
        <v>0</v>
      </c>
      <c r="T26545">
        <v>0</v>
      </c>
      <c r="U26545">
        <v>0</v>
      </c>
      <c r="V26545">
        <v>0</v>
      </c>
      <c r="W26545">
        <v>0</v>
      </c>
      <c r="X26545">
        <v>0</v>
      </c>
      <c r="Y26545">
        <v>0</v>
      </c>
      <c r="Z26545">
        <v>0</v>
      </c>
      <c r="AA26545">
        <v>0</v>
      </c>
      <c r="AB26545">
        <v>0</v>
      </c>
      <c r="AC26545">
        <v>0</v>
      </c>
      <c r="AD26545">
        <v>0</v>
      </c>
      <c r="AE26545">
        <v>0</v>
      </c>
      <c r="AF26545">
        <v>0</v>
      </c>
      <c r="AG26545">
        <v>0</v>
      </c>
      <c r="AH26545">
        <v>0</v>
      </c>
      <c r="AI26545">
        <v>0</v>
      </c>
      <c r="AJ26545">
        <v>0</v>
      </c>
      <c r="AK26545">
        <v>0</v>
      </c>
      <c r="AL26545">
        <v>0</v>
      </c>
      <c r="AM26545">
        <v>0</v>
      </c>
    </row>
    <row r="26546" spans="1:39" x14ac:dyDescent="0.45">
      <c r="A26546" t="s">
        <v>99129</v>
      </c>
      <c r="B26546" t="s">
        <v>99130</v>
      </c>
      <c r="C26546" t="s">
        <v>99131</v>
      </c>
      <c r="D26546" t="s">
        <v>99132</v>
      </c>
      <c r="E26546" t="s">
        <v>793</v>
      </c>
      <c r="F26546" t="s">
        <v>114</v>
      </c>
      <c r="G26546" t="s">
        <v>45</v>
      </c>
      <c r="H26546" t="s">
        <v>46</v>
      </c>
      <c r="I26546" t="s">
        <v>47</v>
      </c>
      <c r="J26546" t="s">
        <v>48</v>
      </c>
      <c r="K26546" t="s">
        <v>49</v>
      </c>
      <c r="L26546">
        <v>1</v>
      </c>
      <c r="M26546" s="1">
        <v>31048</v>
      </c>
      <c r="N26546" s="2">
        <v>31048</v>
      </c>
      <c r="O26546" t="s">
        <v>4256</v>
      </c>
      <c r="P26546">
        <v>1985</v>
      </c>
      <c r="Q26546" s="1">
        <v>41283</v>
      </c>
      <c r="R26546" s="1">
        <v>41283</v>
      </c>
      <c r="S26546">
        <v>0</v>
      </c>
      <c r="T26546">
        <v>0</v>
      </c>
      <c r="U26546">
        <v>0</v>
      </c>
      <c r="V26546">
        <v>0</v>
      </c>
      <c r="W26546">
        <v>0</v>
      </c>
      <c r="X26546">
        <v>0</v>
      </c>
      <c r="Y26546">
        <v>0</v>
      </c>
      <c r="Z26546">
        <v>0</v>
      </c>
      <c r="AA26546">
        <v>0</v>
      </c>
      <c r="AB26546">
        <v>0</v>
      </c>
      <c r="AC26546">
        <v>0</v>
      </c>
      <c r="AD26546">
        <v>0</v>
      </c>
      <c r="AE26546">
        <v>0</v>
      </c>
      <c r="AF26546">
        <v>0</v>
      </c>
      <c r="AG26546">
        <v>0</v>
      </c>
      <c r="AH26546">
        <v>0</v>
      </c>
      <c r="AI26546">
        <v>0</v>
      </c>
      <c r="AJ26546">
        <v>0</v>
      </c>
      <c r="AK26546">
        <v>0</v>
      </c>
      <c r="AL26546">
        <v>0</v>
      </c>
      <c r="AM26546">
        <v>0</v>
      </c>
    </row>
    <row r="26547" spans="1:39" x14ac:dyDescent="0.45">
      <c r="A26547" t="s">
        <v>99133</v>
      </c>
      <c r="B26547" t="s">
        <v>99134</v>
      </c>
      <c r="C26547" t="s">
        <v>99135</v>
      </c>
      <c r="F26547" t="s">
        <v>114</v>
      </c>
      <c r="G26547" t="s">
        <v>57</v>
      </c>
      <c r="L26547">
        <v>1</v>
      </c>
      <c r="Q26547" s="1">
        <v>41621</v>
      </c>
      <c r="R26547" s="1">
        <v>41621</v>
      </c>
      <c r="S26547">
        <v>0</v>
      </c>
      <c r="T26547">
        <v>0</v>
      </c>
      <c r="U26547">
        <v>0</v>
      </c>
      <c r="V26547">
        <v>0</v>
      </c>
      <c r="W26547">
        <v>0</v>
      </c>
      <c r="X26547">
        <v>0</v>
      </c>
      <c r="Y26547">
        <v>0</v>
      </c>
      <c r="Z26547">
        <v>0</v>
      </c>
      <c r="AA26547">
        <v>0</v>
      </c>
      <c r="AB26547">
        <v>0</v>
      </c>
      <c r="AC26547">
        <v>0</v>
      </c>
      <c r="AD26547">
        <v>0</v>
      </c>
      <c r="AE26547">
        <v>0</v>
      </c>
      <c r="AF26547">
        <v>0</v>
      </c>
      <c r="AG26547">
        <v>0</v>
      </c>
      <c r="AH26547">
        <v>0</v>
      </c>
      <c r="AI26547">
        <v>0</v>
      </c>
      <c r="AJ26547">
        <v>0</v>
      </c>
      <c r="AK26547">
        <v>0</v>
      </c>
      <c r="AL26547">
        <v>0</v>
      </c>
      <c r="AM26547">
        <v>0</v>
      </c>
    </row>
    <row r="26548" spans="1:39" x14ac:dyDescent="0.45">
      <c r="A26548" t="s">
        <v>99136</v>
      </c>
      <c r="B26548" t="s">
        <v>99137</v>
      </c>
      <c r="C26548" t="s">
        <v>99138</v>
      </c>
      <c r="D26548" t="s">
        <v>1343</v>
      </c>
      <c r="E26548" t="s">
        <v>1344</v>
      </c>
      <c r="F26548" t="s">
        <v>99139</v>
      </c>
      <c r="G26548" t="s">
        <v>57</v>
      </c>
      <c r="H26548" t="s">
        <v>46</v>
      </c>
      <c r="I26548" t="s">
        <v>136</v>
      </c>
      <c r="J26548" t="s">
        <v>1672</v>
      </c>
      <c r="K26548" t="s">
        <v>1672</v>
      </c>
      <c r="L26548">
        <v>1</v>
      </c>
      <c r="Q26548" s="1">
        <v>40375</v>
      </c>
      <c r="R26548" s="1">
        <v>40375</v>
      </c>
      <c r="S26548">
        <v>0</v>
      </c>
      <c r="T26548">
        <v>756830</v>
      </c>
      <c r="U26548">
        <v>0</v>
      </c>
      <c r="V26548">
        <v>0</v>
      </c>
      <c r="W26548">
        <v>0</v>
      </c>
      <c r="X26548">
        <v>0</v>
      </c>
      <c r="Y26548">
        <v>0</v>
      </c>
      <c r="Z26548">
        <v>0</v>
      </c>
      <c r="AA26548">
        <v>0</v>
      </c>
      <c r="AB26548">
        <v>0</v>
      </c>
      <c r="AC26548">
        <v>0</v>
      </c>
      <c r="AD26548">
        <v>0</v>
      </c>
      <c r="AE26548">
        <v>0</v>
      </c>
      <c r="AF26548">
        <v>0</v>
      </c>
      <c r="AG26548">
        <v>0</v>
      </c>
      <c r="AH26548">
        <v>0</v>
      </c>
      <c r="AI26548">
        <v>0</v>
      </c>
      <c r="AJ26548">
        <v>0</v>
      </c>
      <c r="AK26548">
        <v>0</v>
      </c>
      <c r="AL26548">
        <v>0</v>
      </c>
      <c r="AM26548">
        <v>0</v>
      </c>
    </row>
    <row r="26549" spans="1:39" x14ac:dyDescent="0.45">
      <c r="A26549" t="s">
        <v>99140</v>
      </c>
      <c r="B26549" t="s">
        <v>99141</v>
      </c>
      <c r="C26549" t="s">
        <v>99142</v>
      </c>
      <c r="D26549" t="s">
        <v>1343</v>
      </c>
      <c r="E26549" t="s">
        <v>1344</v>
      </c>
      <c r="F26549" t="s">
        <v>99143</v>
      </c>
      <c r="G26549" t="s">
        <v>101</v>
      </c>
      <c r="H26549" t="s">
        <v>74</v>
      </c>
      <c r="J26549" t="s">
        <v>1895</v>
      </c>
      <c r="K26549" t="s">
        <v>1895</v>
      </c>
      <c r="L26549">
        <v>4</v>
      </c>
      <c r="M26549" s="1">
        <v>36161</v>
      </c>
      <c r="N26549" s="2">
        <v>36161</v>
      </c>
      <c r="O26549" t="s">
        <v>1121</v>
      </c>
      <c r="P26549">
        <v>1999</v>
      </c>
      <c r="Q26549" s="1">
        <v>37316</v>
      </c>
      <c r="R26549" s="1">
        <v>39343</v>
      </c>
      <c r="S26549">
        <v>0</v>
      </c>
      <c r="T26549">
        <v>35280599</v>
      </c>
      <c r="U26549">
        <v>0</v>
      </c>
      <c r="V26549">
        <v>0</v>
      </c>
      <c r="W26549">
        <v>0</v>
      </c>
      <c r="X26549">
        <v>0</v>
      </c>
      <c r="Y26549">
        <v>0</v>
      </c>
      <c r="Z26549">
        <v>0</v>
      </c>
      <c r="AA26549">
        <v>0</v>
      </c>
      <c r="AB26549">
        <v>0</v>
      </c>
      <c r="AC26549">
        <v>0</v>
      </c>
      <c r="AD26549">
        <v>0</v>
      </c>
      <c r="AE26549">
        <v>0</v>
      </c>
      <c r="AF26549">
        <v>0</v>
      </c>
      <c r="AG26549">
        <v>0</v>
      </c>
      <c r="AH26549">
        <v>0</v>
      </c>
      <c r="AI26549">
        <v>0</v>
      </c>
      <c r="AJ26549">
        <v>0</v>
      </c>
      <c r="AK26549">
        <v>0</v>
      </c>
      <c r="AL26549">
        <v>0</v>
      </c>
      <c r="AM26549">
        <v>0</v>
      </c>
    </row>
    <row r="26550" spans="1:39" x14ac:dyDescent="0.45">
      <c r="A26550" t="s">
        <v>99144</v>
      </c>
      <c r="B26550" t="s">
        <v>99145</v>
      </c>
      <c r="C26550" t="s">
        <v>99146</v>
      </c>
      <c r="D26550" t="s">
        <v>10627</v>
      </c>
      <c r="E26550" t="s">
        <v>99147</v>
      </c>
      <c r="F26550" t="s">
        <v>4583</v>
      </c>
      <c r="G26550" t="s">
        <v>57</v>
      </c>
      <c r="H26550" t="s">
        <v>5361</v>
      </c>
      <c r="J26550" t="s">
        <v>99148</v>
      </c>
      <c r="K26550" t="s">
        <v>99148</v>
      </c>
      <c r="L26550">
        <v>1</v>
      </c>
      <c r="M26550" s="1">
        <v>38353</v>
      </c>
      <c r="N26550" s="2">
        <v>38353</v>
      </c>
      <c r="O26550" t="s">
        <v>464</v>
      </c>
      <c r="P26550">
        <v>2005</v>
      </c>
      <c r="Q26550" s="1">
        <v>41799</v>
      </c>
      <c r="R26550" s="1">
        <v>41799</v>
      </c>
      <c r="S26550">
        <v>0</v>
      </c>
      <c r="T26550">
        <v>10400000</v>
      </c>
      <c r="U26550">
        <v>0</v>
      </c>
      <c r="V26550">
        <v>0</v>
      </c>
      <c r="W26550">
        <v>0</v>
      </c>
      <c r="X26550">
        <v>0</v>
      </c>
      <c r="Y26550">
        <v>0</v>
      </c>
      <c r="Z26550">
        <v>0</v>
      </c>
      <c r="AA26550">
        <v>0</v>
      </c>
      <c r="AB26550">
        <v>0</v>
      </c>
      <c r="AC26550">
        <v>0</v>
      </c>
      <c r="AD26550">
        <v>0</v>
      </c>
      <c r="AE26550">
        <v>0</v>
      </c>
      <c r="AF26550">
        <v>0</v>
      </c>
      <c r="AG26550">
        <v>0</v>
      </c>
      <c r="AH26550">
        <v>0</v>
      </c>
      <c r="AI26550">
        <v>0</v>
      </c>
      <c r="AJ26550">
        <v>0</v>
      </c>
      <c r="AK26550">
        <v>0</v>
      </c>
      <c r="AL26550">
        <v>0</v>
      </c>
      <c r="AM26550">
        <v>0</v>
      </c>
    </row>
    <row r="26551" spans="1:39" x14ac:dyDescent="0.45">
      <c r="A26551" t="s">
        <v>99149</v>
      </c>
      <c r="B26551" t="s">
        <v>99150</v>
      </c>
      <c r="C26551" t="s">
        <v>99151</v>
      </c>
      <c r="D26551" t="s">
        <v>315</v>
      </c>
      <c r="E26551" t="s">
        <v>316</v>
      </c>
      <c r="F26551" t="s">
        <v>114</v>
      </c>
      <c r="G26551" t="s">
        <v>57</v>
      </c>
      <c r="L26551">
        <v>1</v>
      </c>
      <c r="Q26551" s="1">
        <v>41122</v>
      </c>
      <c r="R26551" s="1">
        <v>41122</v>
      </c>
      <c r="S26551">
        <v>0</v>
      </c>
      <c r="T26551">
        <v>0</v>
      </c>
      <c r="U26551">
        <v>0</v>
      </c>
      <c r="V26551">
        <v>0</v>
      </c>
      <c r="W26551">
        <v>0</v>
      </c>
      <c r="X26551">
        <v>0</v>
      </c>
      <c r="Y26551">
        <v>0</v>
      </c>
      <c r="Z26551">
        <v>0</v>
      </c>
      <c r="AA26551">
        <v>0</v>
      </c>
      <c r="AB26551">
        <v>0</v>
      </c>
      <c r="AC26551">
        <v>0</v>
      </c>
      <c r="AD26551">
        <v>0</v>
      </c>
      <c r="AE26551">
        <v>0</v>
      </c>
      <c r="AF26551">
        <v>0</v>
      </c>
      <c r="AG26551">
        <v>0</v>
      </c>
      <c r="AH26551">
        <v>0</v>
      </c>
      <c r="AI26551">
        <v>0</v>
      </c>
      <c r="AJ26551">
        <v>0</v>
      </c>
      <c r="AK26551">
        <v>0</v>
      </c>
      <c r="AL26551">
        <v>0</v>
      </c>
      <c r="AM26551">
        <v>0</v>
      </c>
    </row>
    <row r="26552" spans="1:39" x14ac:dyDescent="0.45">
      <c r="A26552" t="s">
        <v>99152</v>
      </c>
      <c r="B26552" t="s">
        <v>99153</v>
      </c>
      <c r="C26552" t="s">
        <v>99154</v>
      </c>
      <c r="D26552" t="s">
        <v>99155</v>
      </c>
      <c r="E26552" t="s">
        <v>6884</v>
      </c>
      <c r="F26552" t="s">
        <v>99156</v>
      </c>
      <c r="G26552" t="s">
        <v>57</v>
      </c>
      <c r="H26552" t="s">
        <v>46</v>
      </c>
      <c r="I26552" t="s">
        <v>58</v>
      </c>
      <c r="J26552" t="s">
        <v>59</v>
      </c>
      <c r="K26552" t="s">
        <v>15676</v>
      </c>
      <c r="L26552">
        <v>3</v>
      </c>
      <c r="M26552" s="1">
        <v>36161</v>
      </c>
      <c r="N26552" s="2">
        <v>36161</v>
      </c>
      <c r="O26552" t="s">
        <v>1121</v>
      </c>
      <c r="P26552">
        <v>1999</v>
      </c>
      <c r="Q26552" s="1">
        <v>38944</v>
      </c>
      <c r="R26552" s="1">
        <v>40913</v>
      </c>
      <c r="S26552">
        <v>2999999</v>
      </c>
      <c r="T26552">
        <v>30500000</v>
      </c>
      <c r="U26552">
        <v>0</v>
      </c>
      <c r="V26552">
        <v>0</v>
      </c>
      <c r="W26552">
        <v>0</v>
      </c>
      <c r="X26552">
        <v>0</v>
      </c>
      <c r="Y26552">
        <v>0</v>
      </c>
      <c r="Z26552">
        <v>0</v>
      </c>
      <c r="AA26552">
        <v>0</v>
      </c>
      <c r="AB26552">
        <v>0</v>
      </c>
      <c r="AC26552">
        <v>0</v>
      </c>
      <c r="AD26552">
        <v>0</v>
      </c>
      <c r="AE26552">
        <v>0</v>
      </c>
      <c r="AF26552">
        <v>0</v>
      </c>
      <c r="AG26552">
        <v>22500000</v>
      </c>
      <c r="AH26552">
        <v>8000000</v>
      </c>
      <c r="AI26552">
        <v>0</v>
      </c>
      <c r="AJ26552">
        <v>0</v>
      </c>
      <c r="AK26552">
        <v>0</v>
      </c>
      <c r="AL26552">
        <v>0</v>
      </c>
      <c r="AM26552">
        <v>0</v>
      </c>
    </row>
    <row r="26553" spans="1:39" x14ac:dyDescent="0.45">
      <c r="A26553" t="s">
        <v>99157</v>
      </c>
      <c r="B26553" t="s">
        <v>99158</v>
      </c>
      <c r="C26553" t="s">
        <v>99159</v>
      </c>
      <c r="D26553" t="s">
        <v>461</v>
      </c>
      <c r="E26553" t="s">
        <v>462</v>
      </c>
      <c r="F26553" t="s">
        <v>5332</v>
      </c>
      <c r="G26553" t="s">
        <v>101</v>
      </c>
      <c r="H26553" t="s">
        <v>46</v>
      </c>
      <c r="I26553" t="s">
        <v>6730</v>
      </c>
      <c r="J26553" t="s">
        <v>641</v>
      </c>
      <c r="K26553" t="s">
        <v>6731</v>
      </c>
      <c r="L26553">
        <v>1</v>
      </c>
      <c r="Q26553" s="1">
        <v>40524</v>
      </c>
      <c r="R26553" s="1">
        <v>40524</v>
      </c>
      <c r="S26553">
        <v>0</v>
      </c>
      <c r="T26553">
        <v>22000000</v>
      </c>
      <c r="U26553">
        <v>0</v>
      </c>
      <c r="V26553">
        <v>0</v>
      </c>
      <c r="W26553">
        <v>0</v>
      </c>
      <c r="X26553">
        <v>0</v>
      </c>
      <c r="Y26553">
        <v>0</v>
      </c>
      <c r="Z26553">
        <v>0</v>
      </c>
      <c r="AA26553">
        <v>0</v>
      </c>
      <c r="AB26553">
        <v>0</v>
      </c>
      <c r="AC26553">
        <v>0</v>
      </c>
      <c r="AD26553">
        <v>0</v>
      </c>
      <c r="AE26553">
        <v>0</v>
      </c>
      <c r="AF26553">
        <v>0</v>
      </c>
      <c r="AG26553">
        <v>0</v>
      </c>
      <c r="AH26553">
        <v>0</v>
      </c>
      <c r="AI26553">
        <v>0</v>
      </c>
      <c r="AJ26553">
        <v>0</v>
      </c>
      <c r="AK26553">
        <v>0</v>
      </c>
      <c r="AL26553">
        <v>0</v>
      </c>
      <c r="AM26553">
        <v>0</v>
      </c>
    </row>
    <row r="26554" spans="1:39" x14ac:dyDescent="0.45">
      <c r="A26554" t="s">
        <v>99160</v>
      </c>
      <c r="B26554" t="s">
        <v>99161</v>
      </c>
      <c r="C26554" t="s">
        <v>99162</v>
      </c>
      <c r="D26554" t="s">
        <v>774</v>
      </c>
      <c r="E26554" t="s">
        <v>775</v>
      </c>
      <c r="F26554" t="s">
        <v>99163</v>
      </c>
      <c r="G26554" t="s">
        <v>57</v>
      </c>
      <c r="H26554" t="s">
        <v>46</v>
      </c>
      <c r="I26554" t="s">
        <v>205</v>
      </c>
      <c r="J26554" t="s">
        <v>206</v>
      </c>
      <c r="K26554" t="s">
        <v>7506</v>
      </c>
      <c r="L26554">
        <v>5</v>
      </c>
      <c r="M26554" s="1">
        <v>37257</v>
      </c>
      <c r="N26554" s="2">
        <v>37257</v>
      </c>
      <c r="O26554" t="s">
        <v>554</v>
      </c>
      <c r="P26554">
        <v>2002</v>
      </c>
      <c r="Q26554" s="1">
        <v>40259</v>
      </c>
      <c r="R26554" s="1">
        <v>41828</v>
      </c>
      <c r="S26554">
        <v>0</v>
      </c>
      <c r="T26554">
        <v>43659039</v>
      </c>
      <c r="U26554">
        <v>0</v>
      </c>
      <c r="V26554">
        <v>0</v>
      </c>
      <c r="W26554">
        <v>0</v>
      </c>
      <c r="X26554">
        <v>7755000</v>
      </c>
      <c r="Y26554">
        <v>0</v>
      </c>
      <c r="Z26554">
        <v>0</v>
      </c>
      <c r="AA26554">
        <v>0</v>
      </c>
      <c r="AB26554">
        <v>0</v>
      </c>
      <c r="AC26554">
        <v>0</v>
      </c>
      <c r="AD26554">
        <v>0</v>
      </c>
      <c r="AE26554">
        <v>0</v>
      </c>
      <c r="AF26554">
        <v>0</v>
      </c>
      <c r="AG26554">
        <v>0</v>
      </c>
      <c r="AH26554">
        <v>0</v>
      </c>
      <c r="AI26554">
        <v>0</v>
      </c>
      <c r="AJ26554">
        <v>0</v>
      </c>
      <c r="AK26554">
        <v>0</v>
      </c>
      <c r="AL26554">
        <v>0</v>
      </c>
      <c r="AM26554">
        <v>0</v>
      </c>
    </row>
    <row r="26555" spans="1:39" x14ac:dyDescent="0.45">
      <c r="A26555" t="s">
        <v>99164</v>
      </c>
      <c r="B26555" t="s">
        <v>99165</v>
      </c>
      <c r="C26555" t="s">
        <v>99166</v>
      </c>
      <c r="F26555" t="s">
        <v>79155</v>
      </c>
      <c r="H26555" t="s">
        <v>1153</v>
      </c>
      <c r="J26555" t="s">
        <v>2578</v>
      </c>
      <c r="K26555" t="s">
        <v>48433</v>
      </c>
      <c r="L26555">
        <v>1</v>
      </c>
      <c r="M26555" s="1">
        <v>29221</v>
      </c>
      <c r="N26555" s="2">
        <v>29221</v>
      </c>
      <c r="O26555" t="s">
        <v>9822</v>
      </c>
      <c r="P26555">
        <v>1980</v>
      </c>
      <c r="Q26555" s="1">
        <v>32082</v>
      </c>
      <c r="R26555" s="1">
        <v>32082</v>
      </c>
      <c r="S26555">
        <v>0</v>
      </c>
      <c r="T26555">
        <v>476000</v>
      </c>
      <c r="U26555">
        <v>0</v>
      </c>
      <c r="V26555">
        <v>0</v>
      </c>
      <c r="W26555">
        <v>0</v>
      </c>
      <c r="X26555">
        <v>0</v>
      </c>
      <c r="Y26555">
        <v>0</v>
      </c>
      <c r="Z26555">
        <v>0</v>
      </c>
      <c r="AA26555">
        <v>0</v>
      </c>
      <c r="AB26555">
        <v>0</v>
      </c>
      <c r="AC26555">
        <v>0</v>
      </c>
      <c r="AD26555">
        <v>0</v>
      </c>
      <c r="AE26555">
        <v>0</v>
      </c>
      <c r="AF26555">
        <v>476000</v>
      </c>
      <c r="AG26555">
        <v>0</v>
      </c>
      <c r="AH26555">
        <v>0</v>
      </c>
      <c r="AI26555">
        <v>0</v>
      </c>
      <c r="AJ26555">
        <v>0</v>
      </c>
      <c r="AK26555">
        <v>0</v>
      </c>
      <c r="AL26555">
        <v>0</v>
      </c>
      <c r="AM26555">
        <v>0</v>
      </c>
    </row>
    <row r="26556" spans="1:39" x14ac:dyDescent="0.45">
      <c r="A26556" t="s">
        <v>99167</v>
      </c>
      <c r="B26556" t="s">
        <v>99168</v>
      </c>
      <c r="C26556" t="s">
        <v>99169</v>
      </c>
      <c r="D26556" t="s">
        <v>88</v>
      </c>
      <c r="E26556" t="s">
        <v>89</v>
      </c>
      <c r="F26556" t="s">
        <v>187</v>
      </c>
      <c r="G26556" t="s">
        <v>57</v>
      </c>
      <c r="H26556" t="s">
        <v>13455</v>
      </c>
      <c r="J26556" t="s">
        <v>36865</v>
      </c>
      <c r="K26556" t="s">
        <v>36865</v>
      </c>
      <c r="L26556">
        <v>1</v>
      </c>
      <c r="M26556" s="1">
        <v>38397</v>
      </c>
      <c r="N26556" s="2">
        <v>38384</v>
      </c>
      <c r="O26556" t="s">
        <v>464</v>
      </c>
      <c r="P26556">
        <v>2005</v>
      </c>
      <c r="Q26556" s="1">
        <v>38397</v>
      </c>
      <c r="R26556" s="1">
        <v>38397</v>
      </c>
      <c r="S26556">
        <v>500000</v>
      </c>
      <c r="T26556">
        <v>0</v>
      </c>
      <c r="U26556">
        <v>0</v>
      </c>
      <c r="V26556">
        <v>0</v>
      </c>
      <c r="W26556">
        <v>0</v>
      </c>
      <c r="X26556">
        <v>0</v>
      </c>
      <c r="Y26556">
        <v>0</v>
      </c>
      <c r="Z26556">
        <v>0</v>
      </c>
      <c r="AA26556">
        <v>0</v>
      </c>
      <c r="AB26556">
        <v>0</v>
      </c>
      <c r="AC26556">
        <v>0</v>
      </c>
      <c r="AD26556">
        <v>0</v>
      </c>
      <c r="AE26556">
        <v>0</v>
      </c>
      <c r="AF26556">
        <v>0</v>
      </c>
      <c r="AG26556">
        <v>0</v>
      </c>
      <c r="AH26556">
        <v>0</v>
      </c>
      <c r="AI26556">
        <v>0</v>
      </c>
      <c r="AJ26556">
        <v>0</v>
      </c>
      <c r="AK26556">
        <v>0</v>
      </c>
      <c r="AL26556">
        <v>0</v>
      </c>
      <c r="AM26556">
        <v>0</v>
      </c>
    </row>
    <row r="26557" spans="1:39" x14ac:dyDescent="0.45">
      <c r="A26557" t="s">
        <v>99170</v>
      </c>
      <c r="B26557" t="s">
        <v>99171</v>
      </c>
      <c r="D26557" t="s">
        <v>2191</v>
      </c>
      <c r="E26557" t="s">
        <v>2192</v>
      </c>
      <c r="F26557" t="s">
        <v>114</v>
      </c>
      <c r="G26557" t="s">
        <v>57</v>
      </c>
      <c r="H26557" t="s">
        <v>46</v>
      </c>
      <c r="I26557" t="s">
        <v>1388</v>
      </c>
      <c r="J26557" t="s">
        <v>641</v>
      </c>
      <c r="K26557" t="s">
        <v>5019</v>
      </c>
      <c r="L26557">
        <v>1</v>
      </c>
      <c r="M26557" s="1">
        <v>41548</v>
      </c>
      <c r="N26557" s="2">
        <v>41548</v>
      </c>
      <c r="O26557" t="s">
        <v>157</v>
      </c>
      <c r="P26557">
        <v>2013</v>
      </c>
      <c r="Q26557" s="1">
        <v>41583</v>
      </c>
      <c r="R26557" s="1">
        <v>41583</v>
      </c>
      <c r="S26557">
        <v>0</v>
      </c>
      <c r="T26557">
        <v>0</v>
      </c>
      <c r="U26557">
        <v>0</v>
      </c>
      <c r="V26557">
        <v>0</v>
      </c>
      <c r="W26557">
        <v>0</v>
      </c>
      <c r="X26557">
        <v>0</v>
      </c>
      <c r="Y26557">
        <v>0</v>
      </c>
      <c r="Z26557">
        <v>0</v>
      </c>
      <c r="AA26557">
        <v>0</v>
      </c>
      <c r="AB26557">
        <v>0</v>
      </c>
      <c r="AC26557">
        <v>0</v>
      </c>
      <c r="AD26557">
        <v>0</v>
      </c>
      <c r="AE26557">
        <v>0</v>
      </c>
      <c r="AF26557">
        <v>0</v>
      </c>
      <c r="AG26557">
        <v>0</v>
      </c>
      <c r="AH26557">
        <v>0</v>
      </c>
      <c r="AI26557">
        <v>0</v>
      </c>
      <c r="AJ26557">
        <v>0</v>
      </c>
      <c r="AK26557">
        <v>0</v>
      </c>
      <c r="AL26557">
        <v>0</v>
      </c>
      <c r="AM26557">
        <v>0</v>
      </c>
    </row>
    <row r="26558" spans="1:39" x14ac:dyDescent="0.45">
      <c r="A26558" t="s">
        <v>99172</v>
      </c>
      <c r="B26558" t="s">
        <v>99173</v>
      </c>
      <c r="C26558" t="s">
        <v>99174</v>
      </c>
      <c r="D26558" t="s">
        <v>247</v>
      </c>
      <c r="E26558" t="s">
        <v>248</v>
      </c>
      <c r="F26558" t="s">
        <v>97563</v>
      </c>
      <c r="G26558" t="s">
        <v>57</v>
      </c>
      <c r="H26558" t="s">
        <v>496</v>
      </c>
      <c r="J26558" t="s">
        <v>497</v>
      </c>
      <c r="K26558" t="s">
        <v>497</v>
      </c>
      <c r="L26558">
        <v>2</v>
      </c>
      <c r="M26558" s="1">
        <v>32509</v>
      </c>
      <c r="N26558" s="2">
        <v>32509</v>
      </c>
      <c r="O26558" t="s">
        <v>2457</v>
      </c>
      <c r="P26558">
        <v>1989</v>
      </c>
      <c r="Q26558" s="1">
        <v>38366</v>
      </c>
      <c r="R26558" s="1">
        <v>38938</v>
      </c>
      <c r="S26558">
        <v>0</v>
      </c>
      <c r="T26558">
        <v>18300000</v>
      </c>
      <c r="U26558">
        <v>0</v>
      </c>
      <c r="V26558">
        <v>0</v>
      </c>
      <c r="W26558">
        <v>0</v>
      </c>
      <c r="X26558">
        <v>0</v>
      </c>
      <c r="Y26558">
        <v>0</v>
      </c>
      <c r="Z26558">
        <v>0</v>
      </c>
      <c r="AA26558">
        <v>0</v>
      </c>
      <c r="AB26558">
        <v>0</v>
      </c>
      <c r="AC26558">
        <v>0</v>
      </c>
      <c r="AD26558">
        <v>0</v>
      </c>
      <c r="AE26558">
        <v>0</v>
      </c>
      <c r="AF26558">
        <v>0</v>
      </c>
      <c r="AG26558">
        <v>0</v>
      </c>
      <c r="AH26558">
        <v>0</v>
      </c>
      <c r="AI26558">
        <v>0</v>
      </c>
      <c r="AJ26558">
        <v>0</v>
      </c>
      <c r="AK26558">
        <v>0</v>
      </c>
      <c r="AL26558">
        <v>0</v>
      </c>
      <c r="AM26558">
        <v>0</v>
      </c>
    </row>
    <row r="26559" spans="1:39" x14ac:dyDescent="0.45">
      <c r="A26559" t="s">
        <v>99175</v>
      </c>
      <c r="B26559" t="s">
        <v>99176</v>
      </c>
      <c r="C26559" t="s">
        <v>99177</v>
      </c>
      <c r="D26559" t="s">
        <v>448</v>
      </c>
      <c r="E26559" t="s">
        <v>449</v>
      </c>
      <c r="F26559" s="3">
        <v>25000</v>
      </c>
      <c r="G26559" t="s">
        <v>57</v>
      </c>
      <c r="H26559" t="s">
        <v>46</v>
      </c>
      <c r="I26559" t="s">
        <v>994</v>
      </c>
      <c r="J26559" t="s">
        <v>995</v>
      </c>
      <c r="K26559" t="s">
        <v>995</v>
      </c>
      <c r="L26559">
        <v>1</v>
      </c>
      <c r="M26559" s="1">
        <v>34973</v>
      </c>
      <c r="N26559" s="2">
        <v>34973</v>
      </c>
      <c r="O26559" t="s">
        <v>10103</v>
      </c>
      <c r="P26559">
        <v>1995</v>
      </c>
      <c r="Q26559" s="1">
        <v>41548</v>
      </c>
      <c r="R26559" s="1">
        <v>41548</v>
      </c>
      <c r="S26559">
        <v>25000</v>
      </c>
      <c r="T26559">
        <v>0</v>
      </c>
      <c r="U26559">
        <v>0</v>
      </c>
      <c r="V26559">
        <v>0</v>
      </c>
      <c r="W26559">
        <v>0</v>
      </c>
      <c r="X26559">
        <v>0</v>
      </c>
      <c r="Y26559">
        <v>0</v>
      </c>
      <c r="Z26559">
        <v>0</v>
      </c>
      <c r="AA26559">
        <v>0</v>
      </c>
      <c r="AB26559">
        <v>0</v>
      </c>
      <c r="AC26559">
        <v>0</v>
      </c>
      <c r="AD26559">
        <v>0</v>
      </c>
      <c r="AE26559">
        <v>0</v>
      </c>
      <c r="AF26559">
        <v>0</v>
      </c>
      <c r="AG26559">
        <v>0</v>
      </c>
      <c r="AH26559">
        <v>0</v>
      </c>
      <c r="AI26559">
        <v>0</v>
      </c>
      <c r="AJ26559">
        <v>0</v>
      </c>
      <c r="AK26559">
        <v>0</v>
      </c>
      <c r="AL26559">
        <v>0</v>
      </c>
      <c r="AM26559">
        <v>0</v>
      </c>
    </row>
    <row r="26560" spans="1:39" x14ac:dyDescent="0.45">
      <c r="A26560" t="s">
        <v>99178</v>
      </c>
      <c r="B26560" t="s">
        <v>99179</v>
      </c>
      <c r="C26560" t="s">
        <v>99180</v>
      </c>
      <c r="D26560" t="s">
        <v>389</v>
      </c>
      <c r="E26560" t="s">
        <v>390</v>
      </c>
      <c r="F26560" t="s">
        <v>114</v>
      </c>
      <c r="G26560" t="s">
        <v>57</v>
      </c>
      <c r="H26560" t="s">
        <v>503</v>
      </c>
      <c r="J26560" t="s">
        <v>504</v>
      </c>
      <c r="K26560" t="s">
        <v>504</v>
      </c>
      <c r="L26560">
        <v>2</v>
      </c>
      <c r="Q26560" s="1">
        <v>40526</v>
      </c>
      <c r="R26560" s="1">
        <v>40798</v>
      </c>
      <c r="S26560">
        <v>0</v>
      </c>
      <c r="T26560">
        <v>0</v>
      </c>
      <c r="U26560">
        <v>0</v>
      </c>
      <c r="V26560">
        <v>0</v>
      </c>
      <c r="W26560">
        <v>0</v>
      </c>
      <c r="X26560">
        <v>0</v>
      </c>
      <c r="Y26560">
        <v>0</v>
      </c>
      <c r="Z26560">
        <v>0</v>
      </c>
      <c r="AA26560">
        <v>0</v>
      </c>
      <c r="AB26560">
        <v>0</v>
      </c>
      <c r="AC26560">
        <v>0</v>
      </c>
      <c r="AD26560">
        <v>0</v>
      </c>
      <c r="AE26560">
        <v>0</v>
      </c>
      <c r="AF26560">
        <v>0</v>
      </c>
      <c r="AG26560">
        <v>0</v>
      </c>
      <c r="AH26560">
        <v>0</v>
      </c>
      <c r="AI26560">
        <v>0</v>
      </c>
      <c r="AJ26560">
        <v>0</v>
      </c>
      <c r="AK26560">
        <v>0</v>
      </c>
      <c r="AL26560">
        <v>0</v>
      </c>
      <c r="AM26560">
        <v>0</v>
      </c>
    </row>
    <row r="26561" spans="1:39" x14ac:dyDescent="0.45">
      <c r="A26561" t="s">
        <v>99181</v>
      </c>
      <c r="B26561" t="s">
        <v>99182</v>
      </c>
      <c r="C26561" t="s">
        <v>99183</v>
      </c>
      <c r="D26561" t="s">
        <v>293</v>
      </c>
      <c r="E26561" t="s">
        <v>294</v>
      </c>
      <c r="F26561" t="s">
        <v>114</v>
      </c>
      <c r="G26561" t="s">
        <v>57</v>
      </c>
      <c r="H26561" t="s">
        <v>46</v>
      </c>
      <c r="I26561" t="s">
        <v>299</v>
      </c>
      <c r="J26561" t="s">
        <v>300</v>
      </c>
      <c r="K26561" t="s">
        <v>3857</v>
      </c>
      <c r="L26561">
        <v>1</v>
      </c>
      <c r="M26561" s="1">
        <v>39814</v>
      </c>
      <c r="N26561" s="2">
        <v>39814</v>
      </c>
      <c r="O26561" t="s">
        <v>188</v>
      </c>
      <c r="P26561">
        <v>2009</v>
      </c>
      <c r="Q26561" s="1">
        <v>40878</v>
      </c>
      <c r="R26561" s="1">
        <v>40878</v>
      </c>
      <c r="S26561">
        <v>0</v>
      </c>
      <c r="T26561">
        <v>0</v>
      </c>
      <c r="U26561">
        <v>0</v>
      </c>
      <c r="V26561">
        <v>0</v>
      </c>
      <c r="W26561">
        <v>0</v>
      </c>
      <c r="X26561">
        <v>0</v>
      </c>
      <c r="Y26561">
        <v>0</v>
      </c>
      <c r="Z26561">
        <v>0</v>
      </c>
      <c r="AA26561">
        <v>0</v>
      </c>
      <c r="AB26561">
        <v>0</v>
      </c>
      <c r="AC26561">
        <v>0</v>
      </c>
      <c r="AD26561">
        <v>0</v>
      </c>
      <c r="AE26561">
        <v>0</v>
      </c>
      <c r="AF26561">
        <v>0</v>
      </c>
      <c r="AG26561">
        <v>0</v>
      </c>
      <c r="AH26561">
        <v>0</v>
      </c>
      <c r="AI26561">
        <v>0</v>
      </c>
      <c r="AJ26561">
        <v>0</v>
      </c>
      <c r="AK26561">
        <v>0</v>
      </c>
      <c r="AL26561">
        <v>0</v>
      </c>
      <c r="AM26561">
        <v>0</v>
      </c>
    </row>
    <row r="26562" spans="1:39" x14ac:dyDescent="0.45">
      <c r="A26562" t="s">
        <v>99184</v>
      </c>
      <c r="B26562" t="s">
        <v>99185</v>
      </c>
      <c r="C26562" t="s">
        <v>99186</v>
      </c>
      <c r="D26562" t="s">
        <v>653</v>
      </c>
      <c r="E26562" t="s">
        <v>343</v>
      </c>
      <c r="F26562" t="s">
        <v>99187</v>
      </c>
      <c r="G26562" t="s">
        <v>57</v>
      </c>
      <c r="H26562" t="s">
        <v>496</v>
      </c>
      <c r="J26562" t="s">
        <v>682</v>
      </c>
      <c r="K26562" t="s">
        <v>683</v>
      </c>
      <c r="L26562">
        <v>2</v>
      </c>
      <c r="M26562" s="1">
        <v>33239</v>
      </c>
      <c r="N26562" s="2">
        <v>33239</v>
      </c>
      <c r="O26562" t="s">
        <v>477</v>
      </c>
      <c r="P26562">
        <v>1991</v>
      </c>
      <c r="Q26562" s="1">
        <v>40190</v>
      </c>
      <c r="R26562" s="1">
        <v>40441</v>
      </c>
      <c r="S26562">
        <v>0</v>
      </c>
      <c r="T26562">
        <v>88000000</v>
      </c>
      <c r="U26562">
        <v>0</v>
      </c>
      <c r="V26562">
        <v>0</v>
      </c>
      <c r="W26562">
        <v>0</v>
      </c>
      <c r="X26562">
        <v>0</v>
      </c>
      <c r="Y26562">
        <v>0</v>
      </c>
      <c r="Z26562">
        <v>0</v>
      </c>
      <c r="AA26562">
        <v>0</v>
      </c>
      <c r="AB26562">
        <v>0</v>
      </c>
      <c r="AC26562">
        <v>0</v>
      </c>
      <c r="AD26562">
        <v>0</v>
      </c>
      <c r="AE26562">
        <v>0</v>
      </c>
      <c r="AF26562">
        <v>0</v>
      </c>
      <c r="AG26562">
        <v>0</v>
      </c>
      <c r="AH26562">
        <v>0</v>
      </c>
      <c r="AI26562">
        <v>0</v>
      </c>
      <c r="AJ26562">
        <v>0</v>
      </c>
      <c r="AK26562">
        <v>0</v>
      </c>
      <c r="AL26562">
        <v>0</v>
      </c>
      <c r="AM26562">
        <v>0</v>
      </c>
    </row>
    <row r="26563" spans="1:39" x14ac:dyDescent="0.45">
      <c r="A26563" t="s">
        <v>99188</v>
      </c>
      <c r="B26563" t="s">
        <v>99189</v>
      </c>
      <c r="D26563" t="s">
        <v>293</v>
      </c>
      <c r="E26563" t="s">
        <v>294</v>
      </c>
      <c r="F26563" t="s">
        <v>99190</v>
      </c>
      <c r="G26563" t="s">
        <v>57</v>
      </c>
      <c r="H26563" t="s">
        <v>46</v>
      </c>
      <c r="I26563" t="s">
        <v>81</v>
      </c>
      <c r="J26563" t="s">
        <v>590</v>
      </c>
      <c r="K26563" t="s">
        <v>590</v>
      </c>
      <c r="L26563">
        <v>3</v>
      </c>
      <c r="M26563" s="1">
        <v>34700</v>
      </c>
      <c r="N26563" s="2">
        <v>34700</v>
      </c>
      <c r="O26563" t="s">
        <v>3471</v>
      </c>
      <c r="P26563">
        <v>1995</v>
      </c>
      <c r="Q26563" s="1">
        <v>40574</v>
      </c>
      <c r="R26563" s="1">
        <v>40890</v>
      </c>
      <c r="S26563">
        <v>0</v>
      </c>
      <c r="T26563">
        <v>3185680</v>
      </c>
      <c r="U26563">
        <v>0</v>
      </c>
      <c r="V26563">
        <v>0</v>
      </c>
      <c r="W26563">
        <v>0</v>
      </c>
      <c r="X26563">
        <v>7835823</v>
      </c>
      <c r="Y26563">
        <v>0</v>
      </c>
      <c r="Z26563">
        <v>0</v>
      </c>
      <c r="AA26563">
        <v>0</v>
      </c>
      <c r="AB26563">
        <v>0</v>
      </c>
      <c r="AC26563">
        <v>0</v>
      </c>
      <c r="AD26563">
        <v>0</v>
      </c>
      <c r="AE26563">
        <v>0</v>
      </c>
      <c r="AF26563">
        <v>0</v>
      </c>
      <c r="AG26563">
        <v>0</v>
      </c>
      <c r="AH26563">
        <v>0</v>
      </c>
      <c r="AI26563">
        <v>0</v>
      </c>
      <c r="AJ26563">
        <v>0</v>
      </c>
      <c r="AK26563">
        <v>0</v>
      </c>
      <c r="AL26563">
        <v>0</v>
      </c>
      <c r="AM26563">
        <v>0</v>
      </c>
    </row>
    <row r="26564" spans="1:39" x14ac:dyDescent="0.45">
      <c r="A26564" t="s">
        <v>99191</v>
      </c>
      <c r="B26564" t="s">
        <v>99192</v>
      </c>
      <c r="C26564" t="s">
        <v>99193</v>
      </c>
      <c r="D26564" t="s">
        <v>755</v>
      </c>
      <c r="E26564" t="s">
        <v>756</v>
      </c>
      <c r="F26564" t="s">
        <v>99194</v>
      </c>
      <c r="G26564" t="s">
        <v>57</v>
      </c>
      <c r="H26564" t="s">
        <v>260</v>
      </c>
      <c r="I26564" t="s">
        <v>261</v>
      </c>
      <c r="J26564" t="s">
        <v>262</v>
      </c>
      <c r="K26564" t="s">
        <v>262</v>
      </c>
      <c r="L26564">
        <v>5</v>
      </c>
      <c r="M26564" s="1">
        <v>25204</v>
      </c>
      <c r="N26564" s="2">
        <v>25204</v>
      </c>
      <c r="O26564" t="s">
        <v>14855</v>
      </c>
      <c r="P26564">
        <v>1969</v>
      </c>
      <c r="Q26564" s="1">
        <v>40023</v>
      </c>
      <c r="R26564" s="1">
        <v>41361</v>
      </c>
      <c r="S26564">
        <v>0</v>
      </c>
      <c r="T26564">
        <v>607000</v>
      </c>
      <c r="U26564">
        <v>0</v>
      </c>
      <c r="V26564">
        <v>0</v>
      </c>
      <c r="W26564">
        <v>0</v>
      </c>
      <c r="X26564">
        <v>645000</v>
      </c>
      <c r="Y26564">
        <v>0</v>
      </c>
      <c r="Z26564">
        <v>0</v>
      </c>
      <c r="AA26564">
        <v>0</v>
      </c>
      <c r="AB26564">
        <v>0</v>
      </c>
      <c r="AC26564">
        <v>0</v>
      </c>
      <c r="AD26564">
        <v>0</v>
      </c>
      <c r="AE26564">
        <v>0</v>
      </c>
      <c r="AF26564">
        <v>0</v>
      </c>
      <c r="AG26564">
        <v>0</v>
      </c>
      <c r="AH26564">
        <v>0</v>
      </c>
      <c r="AI26564">
        <v>0</v>
      </c>
      <c r="AJ26564">
        <v>0</v>
      </c>
      <c r="AK26564">
        <v>0</v>
      </c>
      <c r="AL26564">
        <v>0</v>
      </c>
      <c r="AM26564">
        <v>0</v>
      </c>
    </row>
    <row r="26565" spans="1:39" x14ac:dyDescent="0.45">
      <c r="A26565" t="s">
        <v>99195</v>
      </c>
      <c r="B26565" t="s">
        <v>99196</v>
      </c>
      <c r="C26565" t="s">
        <v>99197</v>
      </c>
      <c r="D26565" t="s">
        <v>774</v>
      </c>
      <c r="E26565" t="s">
        <v>775</v>
      </c>
      <c r="F26565" t="s">
        <v>99198</v>
      </c>
      <c r="G26565" t="s">
        <v>57</v>
      </c>
      <c r="H26565" t="s">
        <v>46</v>
      </c>
      <c r="I26565" t="s">
        <v>58</v>
      </c>
      <c r="J26565" t="s">
        <v>944</v>
      </c>
      <c r="K26565" t="s">
        <v>99199</v>
      </c>
      <c r="L26565">
        <v>1</v>
      </c>
      <c r="Q26565" s="1">
        <v>40275</v>
      </c>
      <c r="R26565" s="1">
        <v>40275</v>
      </c>
      <c r="S26565">
        <v>0</v>
      </c>
      <c r="T26565">
        <v>2156061</v>
      </c>
      <c r="U26565">
        <v>0</v>
      </c>
      <c r="V26565">
        <v>0</v>
      </c>
      <c r="W26565">
        <v>0</v>
      </c>
      <c r="X26565">
        <v>0</v>
      </c>
      <c r="Y26565">
        <v>0</v>
      </c>
      <c r="Z26565">
        <v>0</v>
      </c>
      <c r="AA26565">
        <v>0</v>
      </c>
      <c r="AB26565">
        <v>0</v>
      </c>
      <c r="AC26565">
        <v>0</v>
      </c>
      <c r="AD26565">
        <v>0</v>
      </c>
      <c r="AE26565">
        <v>0</v>
      </c>
      <c r="AF26565">
        <v>0</v>
      </c>
      <c r="AG26565">
        <v>0</v>
      </c>
      <c r="AH26565">
        <v>0</v>
      </c>
      <c r="AI26565">
        <v>0</v>
      </c>
      <c r="AJ26565">
        <v>0</v>
      </c>
      <c r="AK26565">
        <v>0</v>
      </c>
      <c r="AL26565">
        <v>0</v>
      </c>
      <c r="AM26565">
        <v>0</v>
      </c>
    </row>
    <row r="26566" spans="1:39" x14ac:dyDescent="0.45">
      <c r="A26566" t="s">
        <v>99200</v>
      </c>
      <c r="B26566" t="s">
        <v>99201</v>
      </c>
      <c r="C26566" t="s">
        <v>99202</v>
      </c>
      <c r="D26566" t="s">
        <v>293</v>
      </c>
      <c r="E26566" t="s">
        <v>294</v>
      </c>
      <c r="F26566" t="s">
        <v>114</v>
      </c>
      <c r="G26566" t="s">
        <v>101</v>
      </c>
      <c r="L26566">
        <v>1</v>
      </c>
      <c r="M26566" s="1">
        <v>36526</v>
      </c>
      <c r="N26566" s="2">
        <v>36526</v>
      </c>
      <c r="O26566" t="s">
        <v>255</v>
      </c>
      <c r="P26566">
        <v>2000</v>
      </c>
      <c r="Q26566" s="1">
        <v>39043</v>
      </c>
      <c r="R26566" s="1">
        <v>39043</v>
      </c>
      <c r="S26566">
        <v>0</v>
      </c>
      <c r="T26566">
        <v>0</v>
      </c>
      <c r="U26566">
        <v>0</v>
      </c>
      <c r="V26566">
        <v>0</v>
      </c>
      <c r="W26566">
        <v>0</v>
      </c>
      <c r="X26566">
        <v>0</v>
      </c>
      <c r="Y26566">
        <v>0</v>
      </c>
      <c r="Z26566">
        <v>0</v>
      </c>
      <c r="AA26566">
        <v>0</v>
      </c>
      <c r="AB26566">
        <v>0</v>
      </c>
      <c r="AC26566">
        <v>0</v>
      </c>
      <c r="AD26566">
        <v>0</v>
      </c>
      <c r="AE26566">
        <v>0</v>
      </c>
      <c r="AF26566">
        <v>0</v>
      </c>
      <c r="AG26566">
        <v>0</v>
      </c>
      <c r="AH26566">
        <v>0</v>
      </c>
      <c r="AI26566">
        <v>0</v>
      </c>
      <c r="AJ26566">
        <v>0</v>
      </c>
      <c r="AK26566">
        <v>0</v>
      </c>
      <c r="AL26566">
        <v>0</v>
      </c>
      <c r="AM26566">
        <v>0</v>
      </c>
    </row>
    <row r="26567" spans="1:39" x14ac:dyDescent="0.45">
      <c r="A26567" t="s">
        <v>99203</v>
      </c>
      <c r="B26567" t="s">
        <v>99204</v>
      </c>
      <c r="C26567" t="s">
        <v>99205</v>
      </c>
      <c r="D26567" t="s">
        <v>1343</v>
      </c>
      <c r="E26567" t="s">
        <v>1344</v>
      </c>
      <c r="F26567" t="s">
        <v>99206</v>
      </c>
      <c r="G26567" t="s">
        <v>57</v>
      </c>
      <c r="H26567" t="s">
        <v>46</v>
      </c>
      <c r="I26567" t="s">
        <v>11716</v>
      </c>
      <c r="J26567" t="s">
        <v>17997</v>
      </c>
      <c r="K26567" t="s">
        <v>17997</v>
      </c>
      <c r="L26567">
        <v>4</v>
      </c>
      <c r="M26567" s="1">
        <v>28491</v>
      </c>
      <c r="N26567" s="2">
        <v>28491</v>
      </c>
      <c r="O26567" t="s">
        <v>16767</v>
      </c>
      <c r="P26567">
        <v>1978</v>
      </c>
      <c r="Q26567" s="1">
        <v>39015</v>
      </c>
      <c r="R26567" s="1">
        <v>41518</v>
      </c>
      <c r="S26567">
        <v>0</v>
      </c>
      <c r="T26567">
        <v>50410400</v>
      </c>
      <c r="U26567">
        <v>0</v>
      </c>
      <c r="V26567">
        <v>0</v>
      </c>
      <c r="W26567">
        <v>0</v>
      </c>
      <c r="X26567">
        <v>0</v>
      </c>
      <c r="Y26567">
        <v>0</v>
      </c>
      <c r="Z26567">
        <v>0</v>
      </c>
      <c r="AA26567">
        <v>0</v>
      </c>
      <c r="AB26567">
        <v>0</v>
      </c>
      <c r="AC26567">
        <v>0</v>
      </c>
      <c r="AD26567">
        <v>0</v>
      </c>
      <c r="AE26567">
        <v>0</v>
      </c>
      <c r="AF26567">
        <v>6410400</v>
      </c>
      <c r="AG26567">
        <v>12000000</v>
      </c>
      <c r="AH26567">
        <v>32000000</v>
      </c>
      <c r="AI26567">
        <v>0</v>
      </c>
      <c r="AJ26567">
        <v>0</v>
      </c>
      <c r="AK26567">
        <v>0</v>
      </c>
      <c r="AL26567">
        <v>0</v>
      </c>
      <c r="AM26567">
        <v>0</v>
      </c>
    </row>
    <row r="26568" spans="1:39" x14ac:dyDescent="0.45">
      <c r="A26568" t="s">
        <v>99207</v>
      </c>
      <c r="B26568" t="s">
        <v>99208</v>
      </c>
      <c r="C26568" t="s">
        <v>99209</v>
      </c>
      <c r="D26568" t="s">
        <v>247</v>
      </c>
      <c r="E26568" t="s">
        <v>248</v>
      </c>
      <c r="F26568" t="s">
        <v>99210</v>
      </c>
      <c r="G26568" t="s">
        <v>57</v>
      </c>
      <c r="H26568" t="s">
        <v>46</v>
      </c>
      <c r="I26568" t="s">
        <v>299</v>
      </c>
      <c r="J26568" t="s">
        <v>300</v>
      </c>
      <c r="K26568" t="s">
        <v>369</v>
      </c>
      <c r="L26568">
        <v>1</v>
      </c>
      <c r="M26568" s="1">
        <v>39448</v>
      </c>
      <c r="N26568" s="2">
        <v>39448</v>
      </c>
      <c r="O26568" t="s">
        <v>181</v>
      </c>
      <c r="P26568">
        <v>2008</v>
      </c>
      <c r="Q26568" s="1">
        <v>40147</v>
      </c>
      <c r="R26568" s="1">
        <v>40147</v>
      </c>
      <c r="S26568">
        <v>0</v>
      </c>
      <c r="T26568">
        <v>301076</v>
      </c>
      <c r="U26568">
        <v>0</v>
      </c>
      <c r="V26568">
        <v>0</v>
      </c>
      <c r="W26568">
        <v>0</v>
      </c>
      <c r="X26568">
        <v>0</v>
      </c>
      <c r="Y26568">
        <v>0</v>
      </c>
      <c r="Z26568">
        <v>0</v>
      </c>
      <c r="AA26568">
        <v>0</v>
      </c>
      <c r="AB26568">
        <v>0</v>
      </c>
      <c r="AC26568">
        <v>0</v>
      </c>
      <c r="AD26568">
        <v>0</v>
      </c>
      <c r="AE26568">
        <v>0</v>
      </c>
      <c r="AF26568">
        <v>0</v>
      </c>
      <c r="AG26568">
        <v>0</v>
      </c>
      <c r="AH26568">
        <v>0</v>
      </c>
      <c r="AI26568">
        <v>0</v>
      </c>
      <c r="AJ26568">
        <v>0</v>
      </c>
      <c r="AK26568">
        <v>0</v>
      </c>
      <c r="AL26568">
        <v>0</v>
      </c>
      <c r="AM26568">
        <v>0</v>
      </c>
    </row>
    <row r="26569" spans="1:39" x14ac:dyDescent="0.45">
      <c r="A26569" t="s">
        <v>99211</v>
      </c>
      <c r="B26569" t="s">
        <v>99212</v>
      </c>
      <c r="C26569" t="s">
        <v>99213</v>
      </c>
      <c r="D26569" t="s">
        <v>1343</v>
      </c>
      <c r="E26569" t="s">
        <v>1344</v>
      </c>
      <c r="F26569" t="s">
        <v>99214</v>
      </c>
      <c r="G26569" t="s">
        <v>57</v>
      </c>
      <c r="H26569" t="s">
        <v>192</v>
      </c>
      <c r="J26569" t="s">
        <v>39427</v>
      </c>
      <c r="K26569" t="s">
        <v>39427</v>
      </c>
      <c r="L26569">
        <v>2</v>
      </c>
      <c r="Q26569" s="1">
        <v>38805</v>
      </c>
      <c r="R26569" s="1">
        <v>41031</v>
      </c>
      <c r="S26569">
        <v>0</v>
      </c>
      <c r="T26569">
        <v>14535150</v>
      </c>
      <c r="U26569">
        <v>0</v>
      </c>
      <c r="V26569">
        <v>0</v>
      </c>
      <c r="W26569">
        <v>0</v>
      </c>
      <c r="X26569">
        <v>0</v>
      </c>
      <c r="Y26569">
        <v>0</v>
      </c>
      <c r="Z26569">
        <v>0</v>
      </c>
      <c r="AA26569">
        <v>0</v>
      </c>
      <c r="AB26569">
        <v>0</v>
      </c>
      <c r="AC26569">
        <v>0</v>
      </c>
      <c r="AD26569">
        <v>0</v>
      </c>
      <c r="AE26569">
        <v>0</v>
      </c>
      <c r="AF26569">
        <v>6000000</v>
      </c>
      <c r="AG26569">
        <v>0</v>
      </c>
      <c r="AH26569">
        <v>0</v>
      </c>
      <c r="AI26569">
        <v>0</v>
      </c>
      <c r="AJ26569">
        <v>0</v>
      </c>
      <c r="AK26569">
        <v>0</v>
      </c>
      <c r="AL26569">
        <v>0</v>
      </c>
      <c r="AM26569">
        <v>0</v>
      </c>
    </row>
    <row r="26570" spans="1:39" x14ac:dyDescent="0.45">
      <c r="A26570" t="s">
        <v>99215</v>
      </c>
      <c r="B26570" t="s">
        <v>99216</v>
      </c>
      <c r="C26570" t="s">
        <v>99217</v>
      </c>
      <c r="D26570" t="s">
        <v>293</v>
      </c>
      <c r="E26570" t="s">
        <v>294</v>
      </c>
      <c r="F26570" t="s">
        <v>99218</v>
      </c>
      <c r="G26570" t="s">
        <v>101</v>
      </c>
      <c r="H26570" t="s">
        <v>46</v>
      </c>
      <c r="I26570" t="s">
        <v>821</v>
      </c>
      <c r="J26570" t="s">
        <v>822</v>
      </c>
      <c r="K26570" t="s">
        <v>6962</v>
      </c>
      <c r="L26570">
        <v>2</v>
      </c>
      <c r="Q26570" s="1">
        <v>39964</v>
      </c>
      <c r="R26570" s="1">
        <v>40835</v>
      </c>
      <c r="S26570">
        <v>0</v>
      </c>
      <c r="T26570">
        <v>0</v>
      </c>
      <c r="U26570">
        <v>0</v>
      </c>
      <c r="V26570">
        <v>0</v>
      </c>
      <c r="W26570">
        <v>0</v>
      </c>
      <c r="X26570">
        <v>14514449</v>
      </c>
      <c r="Y26570">
        <v>0</v>
      </c>
      <c r="Z26570">
        <v>0</v>
      </c>
      <c r="AA26570">
        <v>0</v>
      </c>
      <c r="AB26570">
        <v>0</v>
      </c>
      <c r="AC26570">
        <v>0</v>
      </c>
      <c r="AD26570">
        <v>0</v>
      </c>
      <c r="AE26570">
        <v>0</v>
      </c>
      <c r="AF26570">
        <v>0</v>
      </c>
      <c r="AG26570">
        <v>0</v>
      </c>
      <c r="AH26570">
        <v>0</v>
      </c>
      <c r="AI26570">
        <v>0</v>
      </c>
      <c r="AJ26570">
        <v>0</v>
      </c>
      <c r="AK26570">
        <v>0</v>
      </c>
      <c r="AL26570">
        <v>0</v>
      </c>
      <c r="AM26570">
        <v>0</v>
      </c>
    </row>
    <row r="26571" spans="1:39" x14ac:dyDescent="0.45">
      <c r="A26571" t="s">
        <v>99219</v>
      </c>
      <c r="B26571" t="s">
        <v>99220</v>
      </c>
      <c r="C26571" t="s">
        <v>99221</v>
      </c>
      <c r="D26571" t="s">
        <v>293</v>
      </c>
      <c r="E26571" t="s">
        <v>294</v>
      </c>
      <c r="F26571" t="s">
        <v>99222</v>
      </c>
      <c r="G26571" t="s">
        <v>57</v>
      </c>
      <c r="H26571" t="s">
        <v>260</v>
      </c>
      <c r="I26571" t="s">
        <v>3051</v>
      </c>
      <c r="J26571" t="s">
        <v>3052</v>
      </c>
      <c r="K26571" t="s">
        <v>3053</v>
      </c>
      <c r="L26571">
        <v>1</v>
      </c>
      <c r="M26571" s="1">
        <v>37987</v>
      </c>
      <c r="N26571" s="2">
        <v>37987</v>
      </c>
      <c r="O26571" t="s">
        <v>452</v>
      </c>
      <c r="P26571">
        <v>2004</v>
      </c>
      <c r="Q26571" s="1">
        <v>41298</v>
      </c>
      <c r="R26571" s="1">
        <v>41298</v>
      </c>
      <c r="S26571">
        <v>851242</v>
      </c>
      <c r="T26571">
        <v>0</v>
      </c>
      <c r="U26571">
        <v>0</v>
      </c>
      <c r="V26571">
        <v>0</v>
      </c>
      <c r="W26571">
        <v>0</v>
      </c>
      <c r="X26571">
        <v>0</v>
      </c>
      <c r="Y26571">
        <v>0</v>
      </c>
      <c r="Z26571">
        <v>0</v>
      </c>
      <c r="AA26571">
        <v>0</v>
      </c>
      <c r="AB26571">
        <v>0</v>
      </c>
      <c r="AC26571">
        <v>0</v>
      </c>
      <c r="AD26571">
        <v>0</v>
      </c>
      <c r="AE26571">
        <v>0</v>
      </c>
      <c r="AF26571">
        <v>0</v>
      </c>
      <c r="AG26571">
        <v>0</v>
      </c>
      <c r="AH26571">
        <v>0</v>
      </c>
      <c r="AI26571">
        <v>0</v>
      </c>
      <c r="AJ26571">
        <v>0</v>
      </c>
      <c r="AK26571">
        <v>0</v>
      </c>
      <c r="AL26571">
        <v>0</v>
      </c>
      <c r="AM26571">
        <v>0</v>
      </c>
    </row>
    <row r="26572" spans="1:39" x14ac:dyDescent="0.45">
      <c r="A26572" t="s">
        <v>99223</v>
      </c>
      <c r="B26572" t="s">
        <v>99224</v>
      </c>
      <c r="C26572" t="s">
        <v>99225</v>
      </c>
      <c r="D26572" t="s">
        <v>1757</v>
      </c>
      <c r="E26572" t="s">
        <v>1758</v>
      </c>
      <c r="F26572" t="s">
        <v>114</v>
      </c>
      <c r="G26572" t="s">
        <v>57</v>
      </c>
      <c r="H26572" t="s">
        <v>223</v>
      </c>
      <c r="J26572" t="s">
        <v>224</v>
      </c>
      <c r="K26572" t="s">
        <v>224</v>
      </c>
      <c r="L26572">
        <v>1</v>
      </c>
      <c r="Q26572" s="1">
        <v>40148</v>
      </c>
      <c r="R26572" s="1">
        <v>40148</v>
      </c>
      <c r="S26572">
        <v>0</v>
      </c>
      <c r="T26572">
        <v>0</v>
      </c>
      <c r="U26572">
        <v>0</v>
      </c>
      <c r="V26572">
        <v>0</v>
      </c>
      <c r="W26572">
        <v>0</v>
      </c>
      <c r="X26572">
        <v>0</v>
      </c>
      <c r="Y26572">
        <v>0</v>
      </c>
      <c r="Z26572">
        <v>0</v>
      </c>
      <c r="AA26572">
        <v>0</v>
      </c>
      <c r="AB26572">
        <v>0</v>
      </c>
      <c r="AC26572">
        <v>0</v>
      </c>
      <c r="AD26572">
        <v>0</v>
      </c>
      <c r="AE26572">
        <v>0</v>
      </c>
      <c r="AF26572">
        <v>0</v>
      </c>
      <c r="AG26572">
        <v>0</v>
      </c>
      <c r="AH26572">
        <v>0</v>
      </c>
      <c r="AI26572">
        <v>0</v>
      </c>
      <c r="AJ26572">
        <v>0</v>
      </c>
      <c r="AK26572">
        <v>0</v>
      </c>
      <c r="AL26572">
        <v>0</v>
      </c>
      <c r="AM26572">
        <v>0</v>
      </c>
    </row>
    <row r="26573" spans="1:39" x14ac:dyDescent="0.45">
      <c r="A26573" t="s">
        <v>99226</v>
      </c>
      <c r="B26573" t="s">
        <v>99227</v>
      </c>
      <c r="C26573" t="s">
        <v>99228</v>
      </c>
      <c r="F26573" t="s">
        <v>114</v>
      </c>
      <c r="G26573" t="s">
        <v>57</v>
      </c>
      <c r="H26573" t="s">
        <v>503</v>
      </c>
      <c r="J26573" t="s">
        <v>504</v>
      </c>
      <c r="K26573" t="s">
        <v>504</v>
      </c>
      <c r="L26573">
        <v>1</v>
      </c>
      <c r="M26573" s="1">
        <v>39448</v>
      </c>
      <c r="N26573" s="2">
        <v>39448</v>
      </c>
      <c r="O26573" t="s">
        <v>181</v>
      </c>
      <c r="P26573">
        <v>2008</v>
      </c>
      <c r="Q26573" s="1">
        <v>41148</v>
      </c>
      <c r="R26573" s="1">
        <v>41148</v>
      </c>
      <c r="S26573">
        <v>0</v>
      </c>
      <c r="T26573">
        <v>0</v>
      </c>
      <c r="U26573">
        <v>0</v>
      </c>
      <c r="V26573">
        <v>0</v>
      </c>
      <c r="W26573">
        <v>0</v>
      </c>
      <c r="X26573">
        <v>0</v>
      </c>
      <c r="Y26573">
        <v>0</v>
      </c>
      <c r="Z26573">
        <v>0</v>
      </c>
      <c r="AA26573">
        <v>0</v>
      </c>
      <c r="AB26573">
        <v>0</v>
      </c>
      <c r="AC26573">
        <v>0</v>
      </c>
      <c r="AD26573">
        <v>0</v>
      </c>
      <c r="AE26573">
        <v>0</v>
      </c>
      <c r="AF26573">
        <v>0</v>
      </c>
      <c r="AG26573">
        <v>0</v>
      </c>
      <c r="AH26573">
        <v>0</v>
      </c>
      <c r="AI26573">
        <v>0</v>
      </c>
      <c r="AJ26573">
        <v>0</v>
      </c>
      <c r="AK26573">
        <v>0</v>
      </c>
      <c r="AL26573">
        <v>0</v>
      </c>
      <c r="AM26573">
        <v>0</v>
      </c>
    </row>
    <row r="26574" spans="1:39" x14ac:dyDescent="0.45">
      <c r="A26574" t="s">
        <v>99229</v>
      </c>
      <c r="B26574" t="s">
        <v>99230</v>
      </c>
      <c r="C26574" t="s">
        <v>99231</v>
      </c>
      <c r="D26574" t="s">
        <v>1757</v>
      </c>
      <c r="E26574" t="s">
        <v>1758</v>
      </c>
      <c r="F26574" t="s">
        <v>1894</v>
      </c>
      <c r="G26574" t="s">
        <v>57</v>
      </c>
      <c r="H26574" t="s">
        <v>223</v>
      </c>
      <c r="J26574" t="s">
        <v>311</v>
      </c>
      <c r="K26574" t="s">
        <v>311</v>
      </c>
      <c r="L26574">
        <v>3</v>
      </c>
      <c r="M26574" s="1">
        <v>35916</v>
      </c>
      <c r="N26574" s="2">
        <v>35916</v>
      </c>
      <c r="O26574" t="s">
        <v>9385</v>
      </c>
      <c r="P26574">
        <v>1998</v>
      </c>
      <c r="Q26574" s="1">
        <v>37196</v>
      </c>
      <c r="R26574" s="1">
        <v>37438</v>
      </c>
      <c r="S26574">
        <v>0</v>
      </c>
      <c r="T26574">
        <v>1300000</v>
      </c>
      <c r="U26574">
        <v>0</v>
      </c>
      <c r="V26574">
        <v>0</v>
      </c>
      <c r="W26574">
        <v>0</v>
      </c>
      <c r="X26574">
        <v>0</v>
      </c>
      <c r="Y26574">
        <v>0</v>
      </c>
      <c r="Z26574">
        <v>0</v>
      </c>
      <c r="AA26574">
        <v>0</v>
      </c>
      <c r="AB26574">
        <v>0</v>
      </c>
      <c r="AC26574">
        <v>0</v>
      </c>
      <c r="AD26574">
        <v>0</v>
      </c>
      <c r="AE26574">
        <v>0</v>
      </c>
      <c r="AF26574">
        <v>150000</v>
      </c>
      <c r="AG26574">
        <v>710000</v>
      </c>
      <c r="AH26574">
        <v>440000</v>
      </c>
      <c r="AI26574">
        <v>0</v>
      </c>
      <c r="AJ26574">
        <v>0</v>
      </c>
      <c r="AK26574">
        <v>0</v>
      </c>
      <c r="AL26574">
        <v>0</v>
      </c>
      <c r="AM26574">
        <v>0</v>
      </c>
    </row>
    <row r="26575" spans="1:39" x14ac:dyDescent="0.45">
      <c r="A26575" t="s">
        <v>99232</v>
      </c>
      <c r="B26575" t="s">
        <v>99233</v>
      </c>
      <c r="C26575" t="s">
        <v>99234</v>
      </c>
      <c r="D26575" t="s">
        <v>1343</v>
      </c>
      <c r="E26575" t="s">
        <v>1344</v>
      </c>
      <c r="F26575" t="s">
        <v>99235</v>
      </c>
      <c r="G26575" t="s">
        <v>57</v>
      </c>
      <c r="H26575" t="s">
        <v>46</v>
      </c>
      <c r="I26575" t="s">
        <v>2923</v>
      </c>
      <c r="J26575" t="s">
        <v>3153</v>
      </c>
      <c r="K26575" t="s">
        <v>27384</v>
      </c>
      <c r="L26575">
        <v>4</v>
      </c>
      <c r="M26575" s="1">
        <v>39448</v>
      </c>
      <c r="N26575" s="2">
        <v>39448</v>
      </c>
      <c r="O26575" t="s">
        <v>181</v>
      </c>
      <c r="P26575">
        <v>2008</v>
      </c>
      <c r="Q26575" s="1">
        <v>40280</v>
      </c>
      <c r="R26575" s="1">
        <v>41570</v>
      </c>
      <c r="S26575">
        <v>0</v>
      </c>
      <c r="T26575">
        <v>4225250</v>
      </c>
      <c r="U26575">
        <v>0</v>
      </c>
      <c r="V26575">
        <v>0</v>
      </c>
      <c r="W26575">
        <v>0</v>
      </c>
      <c r="X26575">
        <v>0</v>
      </c>
      <c r="Y26575">
        <v>0</v>
      </c>
      <c r="Z26575">
        <v>0</v>
      </c>
      <c r="AA26575">
        <v>0</v>
      </c>
      <c r="AB26575">
        <v>0</v>
      </c>
      <c r="AC26575">
        <v>0</v>
      </c>
      <c r="AD26575">
        <v>0</v>
      </c>
      <c r="AE26575">
        <v>0</v>
      </c>
      <c r="AF26575">
        <v>0</v>
      </c>
      <c r="AG26575">
        <v>0</v>
      </c>
      <c r="AH26575">
        <v>0</v>
      </c>
      <c r="AI26575">
        <v>0</v>
      </c>
      <c r="AJ26575">
        <v>0</v>
      </c>
      <c r="AK26575">
        <v>0</v>
      </c>
      <c r="AL26575">
        <v>0</v>
      </c>
      <c r="AM26575">
        <v>0</v>
      </c>
    </row>
    <row r="26576" spans="1:39" x14ac:dyDescent="0.45">
      <c r="A26576" t="s">
        <v>99236</v>
      </c>
      <c r="B26576" t="s">
        <v>99237</v>
      </c>
      <c r="C26576" t="s">
        <v>99238</v>
      </c>
      <c r="D26576" t="s">
        <v>1474</v>
      </c>
      <c r="E26576" t="s">
        <v>1475</v>
      </c>
      <c r="F26576" t="s">
        <v>5721</v>
      </c>
      <c r="G26576" t="s">
        <v>57</v>
      </c>
      <c r="H26576" t="s">
        <v>46</v>
      </c>
      <c r="I26576" t="s">
        <v>58</v>
      </c>
      <c r="J26576" t="s">
        <v>1223</v>
      </c>
      <c r="K26576" t="s">
        <v>1223</v>
      </c>
      <c r="L26576">
        <v>3</v>
      </c>
      <c r="M26576" s="1">
        <v>39448</v>
      </c>
      <c r="N26576" s="2">
        <v>39448</v>
      </c>
      <c r="O26576" t="s">
        <v>181</v>
      </c>
      <c r="P26576">
        <v>2008</v>
      </c>
      <c r="Q26576" s="1">
        <v>40917</v>
      </c>
      <c r="R26576" s="1">
        <v>41871</v>
      </c>
      <c r="S26576">
        <v>0</v>
      </c>
      <c r="T26576">
        <v>8500000</v>
      </c>
      <c r="U26576">
        <v>0</v>
      </c>
      <c r="V26576">
        <v>0</v>
      </c>
      <c r="W26576">
        <v>0</v>
      </c>
      <c r="X26576">
        <v>0</v>
      </c>
      <c r="Y26576">
        <v>0</v>
      </c>
      <c r="Z26576">
        <v>0</v>
      </c>
      <c r="AA26576">
        <v>5700000</v>
      </c>
      <c r="AB26576">
        <v>0</v>
      </c>
      <c r="AC26576">
        <v>0</v>
      </c>
      <c r="AD26576">
        <v>0</v>
      </c>
      <c r="AE26576">
        <v>0</v>
      </c>
      <c r="AF26576">
        <v>0</v>
      </c>
      <c r="AG26576">
        <v>0</v>
      </c>
      <c r="AH26576">
        <v>0</v>
      </c>
      <c r="AI26576">
        <v>0</v>
      </c>
      <c r="AJ26576">
        <v>0</v>
      </c>
      <c r="AK26576">
        <v>0</v>
      </c>
      <c r="AL26576">
        <v>0</v>
      </c>
      <c r="AM26576">
        <v>0</v>
      </c>
    </row>
    <row r="26577" spans="1:39" x14ac:dyDescent="0.45">
      <c r="A26577" t="s">
        <v>99239</v>
      </c>
      <c r="B26577" t="s">
        <v>99240</v>
      </c>
      <c r="C26577" t="s">
        <v>99241</v>
      </c>
      <c r="D26577" t="s">
        <v>247</v>
      </c>
      <c r="E26577" t="s">
        <v>248</v>
      </c>
      <c r="F26577" t="s">
        <v>20304</v>
      </c>
      <c r="G26577" t="s">
        <v>57</v>
      </c>
      <c r="H26577" t="s">
        <v>46</v>
      </c>
      <c r="I26577" t="s">
        <v>136</v>
      </c>
      <c r="J26577" t="s">
        <v>1672</v>
      </c>
      <c r="K26577" t="s">
        <v>1672</v>
      </c>
      <c r="L26577">
        <v>1</v>
      </c>
      <c r="M26577" s="1">
        <v>39448</v>
      </c>
      <c r="N26577" s="2">
        <v>39448</v>
      </c>
      <c r="O26577" t="s">
        <v>181</v>
      </c>
      <c r="P26577">
        <v>2008</v>
      </c>
      <c r="Q26577" s="1">
        <v>41355</v>
      </c>
      <c r="R26577" s="1">
        <v>41355</v>
      </c>
      <c r="S26577">
        <v>0</v>
      </c>
      <c r="T26577">
        <v>740000</v>
      </c>
      <c r="U26577">
        <v>0</v>
      </c>
      <c r="V26577">
        <v>0</v>
      </c>
      <c r="W26577">
        <v>0</v>
      </c>
      <c r="X26577">
        <v>0</v>
      </c>
      <c r="Y26577">
        <v>0</v>
      </c>
      <c r="Z26577">
        <v>0</v>
      </c>
      <c r="AA26577">
        <v>0</v>
      </c>
      <c r="AB26577">
        <v>0</v>
      </c>
      <c r="AC26577">
        <v>0</v>
      </c>
      <c r="AD26577">
        <v>0</v>
      </c>
      <c r="AE26577">
        <v>0</v>
      </c>
      <c r="AF26577">
        <v>0</v>
      </c>
      <c r="AG26577">
        <v>0</v>
      </c>
      <c r="AH26577">
        <v>0</v>
      </c>
      <c r="AI26577">
        <v>0</v>
      </c>
      <c r="AJ26577">
        <v>0</v>
      </c>
      <c r="AK26577">
        <v>0</v>
      </c>
      <c r="AL26577">
        <v>0</v>
      </c>
      <c r="AM26577">
        <v>0</v>
      </c>
    </row>
    <row r="26578" spans="1:39" x14ac:dyDescent="0.45">
      <c r="A26578" t="s">
        <v>99242</v>
      </c>
      <c r="B26578" t="s">
        <v>99243</v>
      </c>
      <c r="C26578" t="s">
        <v>99244</v>
      </c>
      <c r="D26578" t="s">
        <v>293</v>
      </c>
      <c r="E26578" t="s">
        <v>294</v>
      </c>
      <c r="F26578" t="s">
        <v>99245</v>
      </c>
      <c r="G26578" t="s">
        <v>57</v>
      </c>
      <c r="H26578" t="s">
        <v>46</v>
      </c>
      <c r="I26578" t="s">
        <v>47</v>
      </c>
      <c r="J26578" t="s">
        <v>611</v>
      </c>
      <c r="K26578" t="s">
        <v>1097</v>
      </c>
      <c r="L26578">
        <v>2</v>
      </c>
      <c r="M26578" s="1">
        <v>40179</v>
      </c>
      <c r="N26578" s="2">
        <v>40179</v>
      </c>
      <c r="O26578" t="s">
        <v>118</v>
      </c>
      <c r="P26578">
        <v>2010</v>
      </c>
      <c r="Q26578" s="1">
        <v>41548</v>
      </c>
      <c r="R26578" s="1">
        <v>41887</v>
      </c>
      <c r="S26578">
        <v>0</v>
      </c>
      <c r="T26578">
        <v>429997</v>
      </c>
      <c r="U26578">
        <v>0</v>
      </c>
      <c r="V26578">
        <v>0</v>
      </c>
      <c r="W26578">
        <v>0</v>
      </c>
      <c r="X26578">
        <v>0</v>
      </c>
      <c r="Y26578">
        <v>0</v>
      </c>
      <c r="Z26578">
        <v>0</v>
      </c>
      <c r="AA26578">
        <v>0</v>
      </c>
      <c r="AB26578">
        <v>0</v>
      </c>
      <c r="AC26578">
        <v>0</v>
      </c>
      <c r="AD26578">
        <v>0</v>
      </c>
      <c r="AE26578">
        <v>0</v>
      </c>
      <c r="AF26578">
        <v>0</v>
      </c>
      <c r="AG26578">
        <v>0</v>
      </c>
      <c r="AH26578">
        <v>0</v>
      </c>
      <c r="AI26578">
        <v>0</v>
      </c>
      <c r="AJ26578">
        <v>0</v>
      </c>
      <c r="AK26578">
        <v>0</v>
      </c>
      <c r="AL26578">
        <v>0</v>
      </c>
      <c r="AM26578">
        <v>0</v>
      </c>
    </row>
    <row r="26579" spans="1:39" x14ac:dyDescent="0.45">
      <c r="A26579" t="s">
        <v>99246</v>
      </c>
      <c r="B26579" t="s">
        <v>99247</v>
      </c>
      <c r="C26579" t="s">
        <v>99248</v>
      </c>
      <c r="F26579" t="s">
        <v>30670</v>
      </c>
      <c r="G26579" t="s">
        <v>57</v>
      </c>
      <c r="H26579" t="s">
        <v>74</v>
      </c>
      <c r="J26579" t="s">
        <v>75</v>
      </c>
      <c r="K26579" t="s">
        <v>22273</v>
      </c>
      <c r="L26579">
        <v>1</v>
      </c>
      <c r="Q26579" s="1">
        <v>41422</v>
      </c>
      <c r="R26579" s="1">
        <v>41422</v>
      </c>
      <c r="S26579">
        <v>0</v>
      </c>
      <c r="T26579">
        <v>6515581</v>
      </c>
      <c r="U26579">
        <v>0</v>
      </c>
      <c r="V26579">
        <v>0</v>
      </c>
      <c r="W26579">
        <v>0</v>
      </c>
      <c r="X26579">
        <v>0</v>
      </c>
      <c r="Y26579">
        <v>0</v>
      </c>
      <c r="Z26579">
        <v>0</v>
      </c>
      <c r="AA26579">
        <v>0</v>
      </c>
      <c r="AB26579">
        <v>0</v>
      </c>
      <c r="AC26579">
        <v>0</v>
      </c>
      <c r="AD26579">
        <v>0</v>
      </c>
      <c r="AE26579">
        <v>0</v>
      </c>
      <c r="AF26579">
        <v>0</v>
      </c>
      <c r="AG26579">
        <v>0</v>
      </c>
      <c r="AH26579">
        <v>0</v>
      </c>
      <c r="AI26579">
        <v>0</v>
      </c>
      <c r="AJ26579">
        <v>0</v>
      </c>
      <c r="AK26579">
        <v>0</v>
      </c>
      <c r="AL26579">
        <v>0</v>
      </c>
      <c r="AM26579">
        <v>0</v>
      </c>
    </row>
    <row r="26580" spans="1:39" x14ac:dyDescent="0.45">
      <c r="A26580" t="s">
        <v>99249</v>
      </c>
      <c r="B26580" t="s">
        <v>99250</v>
      </c>
      <c r="C26580" t="s">
        <v>99251</v>
      </c>
      <c r="D26580" t="s">
        <v>1474</v>
      </c>
      <c r="E26580" t="s">
        <v>1475</v>
      </c>
      <c r="F26580" t="s">
        <v>99252</v>
      </c>
      <c r="G26580" t="s">
        <v>57</v>
      </c>
      <c r="H26580" t="s">
        <v>74</v>
      </c>
      <c r="J26580" t="s">
        <v>6216</v>
      </c>
      <c r="K26580" t="s">
        <v>6216</v>
      </c>
      <c r="L26580">
        <v>1</v>
      </c>
      <c r="M26580" s="1">
        <v>40909</v>
      </c>
      <c r="N26580" s="2">
        <v>40909</v>
      </c>
      <c r="O26580" t="s">
        <v>132</v>
      </c>
      <c r="P26580">
        <v>2012</v>
      </c>
      <c r="Q26580" s="1">
        <v>41536</v>
      </c>
      <c r="R26580" s="1">
        <v>41536</v>
      </c>
      <c r="S26580">
        <v>878845</v>
      </c>
      <c r="T26580">
        <v>0</v>
      </c>
      <c r="U26580">
        <v>0</v>
      </c>
      <c r="V26580">
        <v>0</v>
      </c>
      <c r="W26580">
        <v>0</v>
      </c>
      <c r="X26580">
        <v>0</v>
      </c>
      <c r="Y26580">
        <v>0</v>
      </c>
      <c r="Z26580">
        <v>0</v>
      </c>
      <c r="AA26580">
        <v>0</v>
      </c>
      <c r="AB26580">
        <v>0</v>
      </c>
      <c r="AC26580">
        <v>0</v>
      </c>
      <c r="AD26580">
        <v>0</v>
      </c>
      <c r="AE26580">
        <v>0</v>
      </c>
      <c r="AF26580">
        <v>0</v>
      </c>
      <c r="AG26580">
        <v>0</v>
      </c>
      <c r="AH26580">
        <v>0</v>
      </c>
      <c r="AI26580">
        <v>0</v>
      </c>
      <c r="AJ26580">
        <v>0</v>
      </c>
      <c r="AK26580">
        <v>0</v>
      </c>
      <c r="AL26580">
        <v>0</v>
      </c>
      <c r="AM26580">
        <v>0</v>
      </c>
    </row>
    <row r="26581" spans="1:39" x14ac:dyDescent="0.45">
      <c r="A26581" t="s">
        <v>99253</v>
      </c>
      <c r="B26581" t="s">
        <v>99254</v>
      </c>
      <c r="C26581" t="s">
        <v>99255</v>
      </c>
      <c r="D26581" t="s">
        <v>774</v>
      </c>
      <c r="E26581" t="s">
        <v>775</v>
      </c>
      <c r="F26581" s="3">
        <v>40000</v>
      </c>
      <c r="G26581" t="s">
        <v>57</v>
      </c>
      <c r="H26581" t="s">
        <v>129</v>
      </c>
      <c r="J26581" t="s">
        <v>130</v>
      </c>
      <c r="K26581" t="s">
        <v>130</v>
      </c>
      <c r="L26581">
        <v>1</v>
      </c>
      <c r="M26581" s="1">
        <v>41275</v>
      </c>
      <c r="N26581" s="2">
        <v>41275</v>
      </c>
      <c r="O26581" t="s">
        <v>164</v>
      </c>
      <c r="P26581">
        <v>2013</v>
      </c>
      <c r="Q26581" s="1">
        <v>41509</v>
      </c>
      <c r="R26581" s="1">
        <v>41509</v>
      </c>
      <c r="S26581">
        <v>40000</v>
      </c>
      <c r="T26581">
        <v>0</v>
      </c>
      <c r="U26581">
        <v>0</v>
      </c>
      <c r="V26581">
        <v>0</v>
      </c>
      <c r="W26581">
        <v>0</v>
      </c>
      <c r="X26581">
        <v>0</v>
      </c>
      <c r="Y26581">
        <v>0</v>
      </c>
      <c r="Z26581">
        <v>0</v>
      </c>
      <c r="AA26581">
        <v>0</v>
      </c>
      <c r="AB26581">
        <v>0</v>
      </c>
      <c r="AC26581">
        <v>0</v>
      </c>
      <c r="AD26581">
        <v>0</v>
      </c>
      <c r="AE26581">
        <v>0</v>
      </c>
      <c r="AF26581">
        <v>0</v>
      </c>
      <c r="AG26581">
        <v>0</v>
      </c>
      <c r="AH26581">
        <v>0</v>
      </c>
      <c r="AI26581">
        <v>0</v>
      </c>
      <c r="AJ26581">
        <v>0</v>
      </c>
      <c r="AK26581">
        <v>0</v>
      </c>
      <c r="AL26581">
        <v>0</v>
      </c>
      <c r="AM26581">
        <v>0</v>
      </c>
    </row>
    <row r="26582" spans="1:39" x14ac:dyDescent="0.45">
      <c r="A26582" t="s">
        <v>99256</v>
      </c>
      <c r="B26582" t="s">
        <v>99257</v>
      </c>
      <c r="C26582" t="s">
        <v>99258</v>
      </c>
      <c r="D26582" t="s">
        <v>293</v>
      </c>
      <c r="E26582" t="s">
        <v>294</v>
      </c>
      <c r="F26582" t="s">
        <v>99259</v>
      </c>
      <c r="G26582" t="s">
        <v>57</v>
      </c>
      <c r="H26582" t="s">
        <v>46</v>
      </c>
      <c r="I26582" t="s">
        <v>58</v>
      </c>
      <c r="J26582" t="s">
        <v>198</v>
      </c>
      <c r="K26582" t="s">
        <v>621</v>
      </c>
      <c r="L26582">
        <v>2</v>
      </c>
      <c r="M26582" s="1">
        <v>37987</v>
      </c>
      <c r="N26582" s="2">
        <v>37987</v>
      </c>
      <c r="O26582" t="s">
        <v>452</v>
      </c>
      <c r="P26582">
        <v>2004</v>
      </c>
      <c r="Q26582" s="1">
        <v>40004</v>
      </c>
      <c r="R26582" s="1">
        <v>40437</v>
      </c>
      <c r="S26582">
        <v>0</v>
      </c>
      <c r="T26582">
        <v>1924006</v>
      </c>
      <c r="U26582">
        <v>0</v>
      </c>
      <c r="V26582">
        <v>0</v>
      </c>
      <c r="W26582">
        <v>0</v>
      </c>
      <c r="X26582">
        <v>0</v>
      </c>
      <c r="Y26582">
        <v>0</v>
      </c>
      <c r="Z26582">
        <v>0</v>
      </c>
      <c r="AA26582">
        <v>0</v>
      </c>
      <c r="AB26582">
        <v>0</v>
      </c>
      <c r="AC26582">
        <v>0</v>
      </c>
      <c r="AD26582">
        <v>0</v>
      </c>
      <c r="AE26582">
        <v>0</v>
      </c>
      <c r="AF26582">
        <v>0</v>
      </c>
      <c r="AG26582">
        <v>0</v>
      </c>
      <c r="AH26582">
        <v>0</v>
      </c>
      <c r="AI26582">
        <v>0</v>
      </c>
      <c r="AJ26582">
        <v>0</v>
      </c>
      <c r="AK26582">
        <v>0</v>
      </c>
      <c r="AL26582">
        <v>0</v>
      </c>
      <c r="AM26582">
        <v>0</v>
      </c>
    </row>
    <row r="26583" spans="1:39" x14ac:dyDescent="0.45">
      <c r="A26583" t="s">
        <v>99260</v>
      </c>
      <c r="B26583" t="s">
        <v>99261</v>
      </c>
      <c r="C26583" t="s">
        <v>99262</v>
      </c>
      <c r="D26583" t="s">
        <v>99263</v>
      </c>
      <c r="E26583" t="s">
        <v>2248</v>
      </c>
      <c r="F26583" t="s">
        <v>99264</v>
      </c>
      <c r="G26583" t="s">
        <v>57</v>
      </c>
      <c r="H26583" t="s">
        <v>46</v>
      </c>
      <c r="I26583" t="s">
        <v>81</v>
      </c>
      <c r="J26583" t="s">
        <v>1436</v>
      </c>
      <c r="K26583" t="s">
        <v>1436</v>
      </c>
      <c r="L26583">
        <v>3</v>
      </c>
      <c r="Q26583" s="1">
        <v>39713</v>
      </c>
      <c r="R26583" s="1">
        <v>40464</v>
      </c>
      <c r="S26583">
        <v>0</v>
      </c>
      <c r="T26583">
        <v>22661090</v>
      </c>
      <c r="U26583">
        <v>0</v>
      </c>
      <c r="V26583">
        <v>0</v>
      </c>
      <c r="W26583">
        <v>0</v>
      </c>
      <c r="X26583">
        <v>4534464</v>
      </c>
      <c r="Y26583">
        <v>0</v>
      </c>
      <c r="Z26583">
        <v>0</v>
      </c>
      <c r="AA26583">
        <v>0</v>
      </c>
      <c r="AB26583">
        <v>0</v>
      </c>
      <c r="AC26583">
        <v>0</v>
      </c>
      <c r="AD26583">
        <v>0</v>
      </c>
      <c r="AE26583">
        <v>0</v>
      </c>
      <c r="AF26583">
        <v>0</v>
      </c>
      <c r="AG26583">
        <v>12500000</v>
      </c>
      <c r="AH26583">
        <v>0</v>
      </c>
      <c r="AI26583">
        <v>0</v>
      </c>
      <c r="AJ26583">
        <v>0</v>
      </c>
      <c r="AK26583">
        <v>0</v>
      </c>
      <c r="AL26583">
        <v>0</v>
      </c>
      <c r="AM26583">
        <v>0</v>
      </c>
    </row>
    <row r="26584" spans="1:39" x14ac:dyDescent="0.45">
      <c r="A26584" t="s">
        <v>99265</v>
      </c>
      <c r="B26584" t="s">
        <v>99266</v>
      </c>
      <c r="C26584" t="s">
        <v>99267</v>
      </c>
      <c r="D26584" t="s">
        <v>293</v>
      </c>
      <c r="E26584" t="s">
        <v>294</v>
      </c>
      <c r="F26584" t="s">
        <v>99268</v>
      </c>
      <c r="G26584" t="s">
        <v>57</v>
      </c>
      <c r="H26584" t="s">
        <v>192</v>
      </c>
      <c r="J26584" t="s">
        <v>4100</v>
      </c>
      <c r="K26584" t="s">
        <v>99269</v>
      </c>
      <c r="L26584">
        <v>3</v>
      </c>
      <c r="M26584" s="1">
        <v>39083</v>
      </c>
      <c r="N26584" s="2">
        <v>39083</v>
      </c>
      <c r="O26584" t="s">
        <v>110</v>
      </c>
      <c r="P26584">
        <v>2007</v>
      </c>
      <c r="Q26584" s="1">
        <v>39849</v>
      </c>
      <c r="R26584" s="1">
        <v>41534</v>
      </c>
      <c r="S26584">
        <v>640000</v>
      </c>
      <c r="T26584">
        <v>2633650</v>
      </c>
      <c r="U26584">
        <v>0</v>
      </c>
      <c r="V26584">
        <v>0</v>
      </c>
      <c r="W26584">
        <v>0</v>
      </c>
      <c r="X26584">
        <v>0</v>
      </c>
      <c r="Y26584">
        <v>0</v>
      </c>
      <c r="Z26584">
        <v>0</v>
      </c>
      <c r="AA26584">
        <v>0</v>
      </c>
      <c r="AB26584">
        <v>0</v>
      </c>
      <c r="AC26584">
        <v>0</v>
      </c>
      <c r="AD26584">
        <v>0</v>
      </c>
      <c r="AE26584">
        <v>0</v>
      </c>
      <c r="AF26584">
        <v>0</v>
      </c>
      <c r="AG26584">
        <v>0</v>
      </c>
      <c r="AH26584">
        <v>0</v>
      </c>
      <c r="AI26584">
        <v>0</v>
      </c>
      <c r="AJ26584">
        <v>0</v>
      </c>
      <c r="AK26584">
        <v>0</v>
      </c>
      <c r="AL26584">
        <v>0</v>
      </c>
      <c r="AM26584">
        <v>0</v>
      </c>
    </row>
    <row r="26585" spans="1:39" x14ac:dyDescent="0.45">
      <c r="A26585" t="s">
        <v>99270</v>
      </c>
      <c r="B26585" t="s">
        <v>99271</v>
      </c>
      <c r="C26585" t="s">
        <v>99272</v>
      </c>
      <c r="D26585" t="s">
        <v>953</v>
      </c>
      <c r="E26585" t="s">
        <v>954</v>
      </c>
      <c r="F26585" t="s">
        <v>1534</v>
      </c>
      <c r="G26585" t="s">
        <v>57</v>
      </c>
      <c r="H26585" t="s">
        <v>715</v>
      </c>
      <c r="J26585" t="s">
        <v>716</v>
      </c>
      <c r="K26585" t="s">
        <v>99273</v>
      </c>
      <c r="L26585">
        <v>1</v>
      </c>
      <c r="Q26585" s="1">
        <v>38732</v>
      </c>
      <c r="R26585" s="1">
        <v>38732</v>
      </c>
      <c r="S26585">
        <v>0</v>
      </c>
      <c r="T26585">
        <v>800000</v>
      </c>
      <c r="U26585">
        <v>0</v>
      </c>
      <c r="V26585">
        <v>0</v>
      </c>
      <c r="W26585">
        <v>0</v>
      </c>
      <c r="X26585">
        <v>0</v>
      </c>
      <c r="Y26585">
        <v>0</v>
      </c>
      <c r="Z26585">
        <v>0</v>
      </c>
      <c r="AA26585">
        <v>0</v>
      </c>
      <c r="AB26585">
        <v>0</v>
      </c>
      <c r="AC26585">
        <v>0</v>
      </c>
      <c r="AD26585">
        <v>0</v>
      </c>
      <c r="AE26585">
        <v>0</v>
      </c>
      <c r="AF26585">
        <v>0</v>
      </c>
      <c r="AG26585">
        <v>0</v>
      </c>
      <c r="AH26585">
        <v>0</v>
      </c>
      <c r="AI26585">
        <v>0</v>
      </c>
      <c r="AJ26585">
        <v>0</v>
      </c>
      <c r="AK26585">
        <v>0</v>
      </c>
      <c r="AL26585">
        <v>0</v>
      </c>
      <c r="AM26585">
        <v>0</v>
      </c>
    </row>
    <row r="26586" spans="1:39" x14ac:dyDescent="0.45">
      <c r="A26586" t="s">
        <v>99274</v>
      </c>
      <c r="B26586" t="s">
        <v>99275</v>
      </c>
      <c r="C26586" t="s">
        <v>99276</v>
      </c>
      <c r="D26586" t="s">
        <v>99277</v>
      </c>
      <c r="E26586" t="s">
        <v>9123</v>
      </c>
      <c r="F26586" t="s">
        <v>114</v>
      </c>
      <c r="G26586" t="s">
        <v>57</v>
      </c>
      <c r="H26586" t="s">
        <v>2003</v>
      </c>
      <c r="J26586" t="s">
        <v>37860</v>
      </c>
      <c r="K26586" t="s">
        <v>37860</v>
      </c>
      <c r="L26586">
        <v>1</v>
      </c>
      <c r="M26586" s="1">
        <v>39845</v>
      </c>
      <c r="N26586" s="2">
        <v>39845</v>
      </c>
      <c r="O26586" t="s">
        <v>188</v>
      </c>
      <c r="P26586">
        <v>2009</v>
      </c>
      <c r="Q26586" s="1">
        <v>40414</v>
      </c>
      <c r="R26586" s="1">
        <v>40414</v>
      </c>
      <c r="S26586">
        <v>0</v>
      </c>
      <c r="T26586">
        <v>0</v>
      </c>
      <c r="U26586">
        <v>0</v>
      </c>
      <c r="V26586">
        <v>0</v>
      </c>
      <c r="W26586">
        <v>0</v>
      </c>
      <c r="X26586">
        <v>0</v>
      </c>
      <c r="Y26586">
        <v>0</v>
      </c>
      <c r="Z26586">
        <v>0</v>
      </c>
      <c r="AA26586">
        <v>0</v>
      </c>
      <c r="AB26586">
        <v>0</v>
      </c>
      <c r="AC26586">
        <v>0</v>
      </c>
      <c r="AD26586">
        <v>0</v>
      </c>
      <c r="AE26586">
        <v>0</v>
      </c>
      <c r="AF26586">
        <v>0</v>
      </c>
      <c r="AG26586">
        <v>0</v>
      </c>
      <c r="AH26586">
        <v>0</v>
      </c>
      <c r="AI26586">
        <v>0</v>
      </c>
      <c r="AJ26586">
        <v>0</v>
      </c>
      <c r="AK26586">
        <v>0</v>
      </c>
      <c r="AL26586">
        <v>0</v>
      </c>
      <c r="AM26586">
        <v>0</v>
      </c>
    </row>
    <row r="26587" spans="1:39" x14ac:dyDescent="0.45">
      <c r="A26587" t="s">
        <v>99278</v>
      </c>
      <c r="B26587" t="s">
        <v>99279</v>
      </c>
      <c r="C26587" t="s">
        <v>99280</v>
      </c>
      <c r="D26587" t="s">
        <v>33241</v>
      </c>
      <c r="E26587" t="s">
        <v>12163</v>
      </c>
      <c r="F26587" t="s">
        <v>99281</v>
      </c>
      <c r="G26587" t="s">
        <v>57</v>
      </c>
      <c r="H26587" t="s">
        <v>74</v>
      </c>
      <c r="J26587" t="s">
        <v>75</v>
      </c>
      <c r="K26587" t="s">
        <v>75</v>
      </c>
      <c r="L26587">
        <v>2</v>
      </c>
      <c r="M26587" s="1">
        <v>36892</v>
      </c>
      <c r="N26587" s="2">
        <v>36892</v>
      </c>
      <c r="O26587" t="s">
        <v>172</v>
      </c>
      <c r="P26587">
        <v>2001</v>
      </c>
      <c r="Q26587" s="1">
        <v>37622</v>
      </c>
      <c r="R26587" s="1">
        <v>40909</v>
      </c>
      <c r="S26587">
        <v>0</v>
      </c>
      <c r="T26587">
        <v>3098048</v>
      </c>
      <c r="U26587">
        <v>0</v>
      </c>
      <c r="V26587">
        <v>0</v>
      </c>
      <c r="W26587">
        <v>0</v>
      </c>
      <c r="X26587">
        <v>0</v>
      </c>
      <c r="Y26587">
        <v>0</v>
      </c>
      <c r="Z26587">
        <v>16121445</v>
      </c>
      <c r="AA26587">
        <v>0</v>
      </c>
      <c r="AB26587">
        <v>0</v>
      </c>
      <c r="AC26587">
        <v>0</v>
      </c>
      <c r="AD26587">
        <v>0</v>
      </c>
      <c r="AE26587">
        <v>0</v>
      </c>
      <c r="AF26587">
        <v>0</v>
      </c>
      <c r="AG26587">
        <v>3098048</v>
      </c>
      <c r="AH26587">
        <v>0</v>
      </c>
      <c r="AI26587">
        <v>0</v>
      </c>
      <c r="AJ26587">
        <v>0</v>
      </c>
      <c r="AK26587">
        <v>0</v>
      </c>
      <c r="AL26587">
        <v>0</v>
      </c>
      <c r="AM26587">
        <v>0</v>
      </c>
    </row>
    <row r="26588" spans="1:39" x14ac:dyDescent="0.45">
      <c r="A26588" t="s">
        <v>99282</v>
      </c>
      <c r="B26588" t="s">
        <v>99283</v>
      </c>
      <c r="C26588" t="s">
        <v>99284</v>
      </c>
      <c r="D26588" t="s">
        <v>1757</v>
      </c>
      <c r="E26588" t="s">
        <v>1758</v>
      </c>
      <c r="F26588" t="s">
        <v>99285</v>
      </c>
      <c r="G26588" t="s">
        <v>57</v>
      </c>
      <c r="H26588" t="s">
        <v>46</v>
      </c>
      <c r="I26588" t="s">
        <v>81</v>
      </c>
      <c r="J26588" t="s">
        <v>82</v>
      </c>
      <c r="K26588" t="s">
        <v>82</v>
      </c>
      <c r="L26588">
        <v>3</v>
      </c>
      <c r="M26588" s="1">
        <v>39083</v>
      </c>
      <c r="N26588" s="2">
        <v>39083</v>
      </c>
      <c r="O26588" t="s">
        <v>110</v>
      </c>
      <c r="P26588">
        <v>2007</v>
      </c>
      <c r="Q26588" s="1">
        <v>40294</v>
      </c>
      <c r="R26588" s="1">
        <v>41520</v>
      </c>
      <c r="S26588">
        <v>3400000</v>
      </c>
      <c r="T26588">
        <v>4679068</v>
      </c>
      <c r="U26588">
        <v>0</v>
      </c>
      <c r="V26588">
        <v>0</v>
      </c>
      <c r="W26588">
        <v>0</v>
      </c>
      <c r="X26588">
        <v>0</v>
      </c>
      <c r="Y26588">
        <v>0</v>
      </c>
      <c r="Z26588">
        <v>0</v>
      </c>
      <c r="AA26588">
        <v>0</v>
      </c>
      <c r="AB26588">
        <v>0</v>
      </c>
      <c r="AC26588">
        <v>0</v>
      </c>
      <c r="AD26588">
        <v>0</v>
      </c>
      <c r="AE26588">
        <v>0</v>
      </c>
      <c r="AF26588">
        <v>0</v>
      </c>
      <c r="AG26588">
        <v>0</v>
      </c>
      <c r="AH26588">
        <v>0</v>
      </c>
      <c r="AI26588">
        <v>0</v>
      </c>
      <c r="AJ26588">
        <v>0</v>
      </c>
      <c r="AK26588">
        <v>0</v>
      </c>
      <c r="AL26588">
        <v>0</v>
      </c>
      <c r="AM26588">
        <v>0</v>
      </c>
    </row>
    <row r="26589" spans="1:39" x14ac:dyDescent="0.45">
      <c r="A26589" t="s">
        <v>99286</v>
      </c>
      <c r="B26589" t="s">
        <v>99287</v>
      </c>
      <c r="D26589" t="s">
        <v>1343</v>
      </c>
      <c r="E26589" t="s">
        <v>1344</v>
      </c>
      <c r="F26589" t="s">
        <v>99288</v>
      </c>
      <c r="G26589" t="s">
        <v>45</v>
      </c>
      <c r="H26589" t="s">
        <v>46</v>
      </c>
      <c r="I26589" t="s">
        <v>81</v>
      </c>
      <c r="J26589" t="s">
        <v>82</v>
      </c>
      <c r="K26589" t="s">
        <v>906</v>
      </c>
      <c r="L26589">
        <v>1</v>
      </c>
      <c r="M26589" s="1">
        <v>35065</v>
      </c>
      <c r="N26589" s="2">
        <v>35065</v>
      </c>
      <c r="O26589" t="s">
        <v>3501</v>
      </c>
      <c r="P26589">
        <v>1996</v>
      </c>
      <c r="Q26589" s="1">
        <v>40042</v>
      </c>
      <c r="R26589" s="1">
        <v>40042</v>
      </c>
      <c r="S26589">
        <v>0</v>
      </c>
      <c r="T26589">
        <v>2060000</v>
      </c>
      <c r="U26589">
        <v>0</v>
      </c>
      <c r="V26589">
        <v>0</v>
      </c>
      <c r="W26589">
        <v>0</v>
      </c>
      <c r="X26589">
        <v>0</v>
      </c>
      <c r="Y26589">
        <v>0</v>
      </c>
      <c r="Z26589">
        <v>0</v>
      </c>
      <c r="AA26589">
        <v>0</v>
      </c>
      <c r="AB26589">
        <v>0</v>
      </c>
      <c r="AC26589">
        <v>0</v>
      </c>
      <c r="AD26589">
        <v>0</v>
      </c>
      <c r="AE26589">
        <v>0</v>
      </c>
      <c r="AF26589">
        <v>0</v>
      </c>
      <c r="AG26589">
        <v>0</v>
      </c>
      <c r="AH26589">
        <v>0</v>
      </c>
      <c r="AI26589">
        <v>0</v>
      </c>
      <c r="AJ26589">
        <v>0</v>
      </c>
      <c r="AK26589">
        <v>0</v>
      </c>
      <c r="AL26589">
        <v>0</v>
      </c>
      <c r="AM26589">
        <v>0</v>
      </c>
    </row>
    <row r="26590" spans="1:39" x14ac:dyDescent="0.45">
      <c r="A26590" t="s">
        <v>99289</v>
      </c>
      <c r="B26590" t="s">
        <v>99290</v>
      </c>
      <c r="C26590" t="s">
        <v>99291</v>
      </c>
      <c r="D26590" t="s">
        <v>99292</v>
      </c>
      <c r="E26590" t="s">
        <v>10928</v>
      </c>
      <c r="F26590" t="s">
        <v>1577</v>
      </c>
      <c r="G26590" t="s">
        <v>57</v>
      </c>
      <c r="H26590" t="s">
        <v>46</v>
      </c>
      <c r="I26590" t="s">
        <v>81</v>
      </c>
      <c r="J26590" t="s">
        <v>1436</v>
      </c>
      <c r="K26590" t="s">
        <v>1436</v>
      </c>
      <c r="L26590">
        <v>2</v>
      </c>
      <c r="M26590" s="1">
        <v>40087</v>
      </c>
      <c r="N26590" s="2">
        <v>40087</v>
      </c>
      <c r="O26590" t="s">
        <v>702</v>
      </c>
      <c r="P26590">
        <v>2009</v>
      </c>
      <c r="Q26590" s="1">
        <v>40843</v>
      </c>
      <c r="R26590" s="1">
        <v>40893</v>
      </c>
      <c r="S26590">
        <v>0</v>
      </c>
      <c r="T26590">
        <v>450000</v>
      </c>
      <c r="U26590">
        <v>0</v>
      </c>
      <c r="V26590">
        <v>0</v>
      </c>
      <c r="W26590">
        <v>0</v>
      </c>
      <c r="X26590">
        <v>0</v>
      </c>
      <c r="Y26590">
        <v>0</v>
      </c>
      <c r="Z26590">
        <v>0</v>
      </c>
      <c r="AA26590">
        <v>0</v>
      </c>
      <c r="AB26590">
        <v>0</v>
      </c>
      <c r="AC26590">
        <v>0</v>
      </c>
      <c r="AD26590">
        <v>0</v>
      </c>
      <c r="AE26590">
        <v>0</v>
      </c>
      <c r="AF26590">
        <v>0</v>
      </c>
      <c r="AG26590">
        <v>0</v>
      </c>
      <c r="AH26590">
        <v>0</v>
      </c>
      <c r="AI26590">
        <v>0</v>
      </c>
      <c r="AJ26590">
        <v>0</v>
      </c>
      <c r="AK26590">
        <v>0</v>
      </c>
      <c r="AL26590">
        <v>0</v>
      </c>
      <c r="AM26590">
        <v>0</v>
      </c>
    </row>
    <row r="26591" spans="1:39" x14ac:dyDescent="0.45">
      <c r="A26591" t="s">
        <v>99293</v>
      </c>
      <c r="B26591" t="s">
        <v>99294</v>
      </c>
      <c r="C26591" t="s">
        <v>99295</v>
      </c>
      <c r="D26591" t="s">
        <v>99296</v>
      </c>
      <c r="E26591" t="s">
        <v>294</v>
      </c>
      <c r="F26591" t="s">
        <v>73</v>
      </c>
      <c r="G26591" t="s">
        <v>57</v>
      </c>
      <c r="H26591" t="s">
        <v>46</v>
      </c>
      <c r="I26591" t="s">
        <v>58</v>
      </c>
      <c r="J26591" t="s">
        <v>198</v>
      </c>
      <c r="K26591" t="s">
        <v>5682</v>
      </c>
      <c r="L26591">
        <v>2</v>
      </c>
      <c r="Q26591" s="1">
        <v>39814</v>
      </c>
      <c r="R26591" s="1">
        <v>41640</v>
      </c>
      <c r="S26591">
        <v>0</v>
      </c>
      <c r="T26591">
        <v>0</v>
      </c>
      <c r="U26591">
        <v>0</v>
      </c>
      <c r="V26591">
        <v>0</v>
      </c>
      <c r="W26591">
        <v>0</v>
      </c>
      <c r="X26591">
        <v>0</v>
      </c>
      <c r="Y26591">
        <v>0</v>
      </c>
      <c r="Z26591">
        <v>1500000</v>
      </c>
      <c r="AA26591">
        <v>0</v>
      </c>
      <c r="AB26591">
        <v>0</v>
      </c>
      <c r="AC26591">
        <v>0</v>
      </c>
      <c r="AD26591">
        <v>0</v>
      </c>
      <c r="AE26591">
        <v>0</v>
      </c>
      <c r="AF26591">
        <v>0</v>
      </c>
      <c r="AG26591">
        <v>0</v>
      </c>
      <c r="AH26591">
        <v>0</v>
      </c>
      <c r="AI26591">
        <v>0</v>
      </c>
      <c r="AJ26591">
        <v>0</v>
      </c>
      <c r="AK26591">
        <v>0</v>
      </c>
      <c r="AL26591">
        <v>0</v>
      </c>
      <c r="AM26591">
        <v>0</v>
      </c>
    </row>
    <row r="26592" spans="1:39" x14ac:dyDescent="0.45">
      <c r="A26592" t="s">
        <v>99297</v>
      </c>
      <c r="B26592" t="s">
        <v>99298</v>
      </c>
      <c r="C26592" t="s">
        <v>99299</v>
      </c>
      <c r="D26592" t="s">
        <v>99300</v>
      </c>
      <c r="E26592" t="s">
        <v>5319</v>
      </c>
      <c r="F26592" t="s">
        <v>2438</v>
      </c>
      <c r="G26592" t="s">
        <v>57</v>
      </c>
      <c r="H26592" t="s">
        <v>46</v>
      </c>
      <c r="I26592" t="s">
        <v>205</v>
      </c>
      <c r="J26592" t="s">
        <v>206</v>
      </c>
      <c r="K26592" t="s">
        <v>2339</v>
      </c>
      <c r="L26592">
        <v>3</v>
      </c>
      <c r="M26592" s="1">
        <v>33970</v>
      </c>
      <c r="N26592" s="2">
        <v>33970</v>
      </c>
      <c r="O26592" t="s">
        <v>2874</v>
      </c>
      <c r="P26592">
        <v>1993</v>
      </c>
      <c r="Q26592" s="1">
        <v>39986</v>
      </c>
      <c r="R26592" s="1">
        <v>40799</v>
      </c>
      <c r="S26592">
        <v>0</v>
      </c>
      <c r="T26592">
        <v>60000000</v>
      </c>
      <c r="U26592">
        <v>0</v>
      </c>
      <c r="V26592">
        <v>0</v>
      </c>
      <c r="W26592">
        <v>0</v>
      </c>
      <c r="X26592">
        <v>50000000</v>
      </c>
      <c r="Y26592">
        <v>0</v>
      </c>
      <c r="Z26592">
        <v>0</v>
      </c>
      <c r="AA26592">
        <v>0</v>
      </c>
      <c r="AB26592">
        <v>0</v>
      </c>
      <c r="AC26592">
        <v>0</v>
      </c>
      <c r="AD26592">
        <v>0</v>
      </c>
      <c r="AE26592">
        <v>0</v>
      </c>
      <c r="AF26592">
        <v>0</v>
      </c>
      <c r="AG26592">
        <v>0</v>
      </c>
      <c r="AH26592">
        <v>0</v>
      </c>
      <c r="AI26592">
        <v>0</v>
      </c>
      <c r="AJ26592">
        <v>0</v>
      </c>
      <c r="AK26592">
        <v>0</v>
      </c>
      <c r="AL26592">
        <v>0</v>
      </c>
      <c r="AM26592">
        <v>0</v>
      </c>
    </row>
    <row r="26593" spans="1:39" x14ac:dyDescent="0.45">
      <c r="A26593" t="s">
        <v>99301</v>
      </c>
      <c r="B26593" t="s">
        <v>99302</v>
      </c>
      <c r="C26593" t="s">
        <v>99303</v>
      </c>
      <c r="D26593" t="s">
        <v>1757</v>
      </c>
      <c r="E26593" t="s">
        <v>1758</v>
      </c>
      <c r="F26593" t="s">
        <v>99304</v>
      </c>
      <c r="G26593" t="s">
        <v>57</v>
      </c>
      <c r="L26593">
        <v>3</v>
      </c>
      <c r="Q26593" s="1">
        <v>40206</v>
      </c>
      <c r="R26593" s="1">
        <v>40569</v>
      </c>
      <c r="S26593">
        <v>0</v>
      </c>
      <c r="T26593">
        <v>9508948</v>
      </c>
      <c r="U26593">
        <v>0</v>
      </c>
      <c r="V26593">
        <v>7098832</v>
      </c>
      <c r="W26593">
        <v>0</v>
      </c>
      <c r="X26593">
        <v>0</v>
      </c>
      <c r="Y26593">
        <v>0</v>
      </c>
      <c r="Z26593">
        <v>0</v>
      </c>
      <c r="AA26593">
        <v>0</v>
      </c>
      <c r="AB26593">
        <v>0</v>
      </c>
      <c r="AC26593">
        <v>0</v>
      </c>
      <c r="AD26593">
        <v>0</v>
      </c>
      <c r="AE26593">
        <v>0</v>
      </c>
      <c r="AF26593">
        <v>0</v>
      </c>
      <c r="AG26593">
        <v>0</v>
      </c>
      <c r="AH26593">
        <v>9508948</v>
      </c>
      <c r="AI26593">
        <v>0</v>
      </c>
      <c r="AJ26593">
        <v>0</v>
      </c>
      <c r="AK26593">
        <v>0</v>
      </c>
      <c r="AL26593">
        <v>0</v>
      </c>
      <c r="AM26593">
        <v>0</v>
      </c>
    </row>
    <row r="26594" spans="1:39" x14ac:dyDescent="0.45">
      <c r="A26594" t="s">
        <v>99305</v>
      </c>
      <c r="B26594" t="s">
        <v>99306</v>
      </c>
      <c r="C26594" t="s">
        <v>99307</v>
      </c>
      <c r="D26594" t="s">
        <v>99308</v>
      </c>
      <c r="E26594" t="s">
        <v>1152</v>
      </c>
      <c r="F26594" t="s">
        <v>964</v>
      </c>
      <c r="G26594" t="s">
        <v>57</v>
      </c>
      <c r="H26594" t="s">
        <v>5361</v>
      </c>
      <c r="J26594" t="s">
        <v>5362</v>
      </c>
      <c r="K26594" t="s">
        <v>5362</v>
      </c>
      <c r="L26594">
        <v>1</v>
      </c>
      <c r="M26594" s="1">
        <v>40310</v>
      </c>
      <c r="N26594" s="2">
        <v>40299</v>
      </c>
      <c r="O26594" t="s">
        <v>1166</v>
      </c>
      <c r="P26594">
        <v>2010</v>
      </c>
      <c r="Q26594" s="1">
        <v>41000</v>
      </c>
      <c r="R26594" s="1">
        <v>41000</v>
      </c>
      <c r="S26594">
        <v>300000</v>
      </c>
      <c r="T26594">
        <v>0</v>
      </c>
      <c r="U26594">
        <v>0</v>
      </c>
      <c r="V26594">
        <v>0</v>
      </c>
      <c r="W26594">
        <v>0</v>
      </c>
      <c r="X26594">
        <v>0</v>
      </c>
      <c r="Y26594">
        <v>0</v>
      </c>
      <c r="Z26594">
        <v>0</v>
      </c>
      <c r="AA26594">
        <v>0</v>
      </c>
      <c r="AB26594">
        <v>0</v>
      </c>
      <c r="AC26594">
        <v>0</v>
      </c>
      <c r="AD26594">
        <v>0</v>
      </c>
      <c r="AE26594">
        <v>0</v>
      </c>
      <c r="AF26594">
        <v>0</v>
      </c>
      <c r="AG26594">
        <v>0</v>
      </c>
      <c r="AH26594">
        <v>0</v>
      </c>
      <c r="AI26594">
        <v>0</v>
      </c>
      <c r="AJ26594">
        <v>0</v>
      </c>
      <c r="AK26594">
        <v>0</v>
      </c>
      <c r="AL26594">
        <v>0</v>
      </c>
      <c r="AM26594">
        <v>0</v>
      </c>
    </row>
    <row r="26595" spans="1:39" x14ac:dyDescent="0.45">
      <c r="A26595" t="s">
        <v>99309</v>
      </c>
      <c r="B26595" t="s">
        <v>99310</v>
      </c>
      <c r="C26595" t="s">
        <v>99311</v>
      </c>
      <c r="D26595" t="s">
        <v>99312</v>
      </c>
      <c r="E26595" t="s">
        <v>33910</v>
      </c>
      <c r="F26595" s="3">
        <v>25000</v>
      </c>
      <c r="G26595" t="s">
        <v>57</v>
      </c>
      <c r="H26595" t="s">
        <v>102</v>
      </c>
      <c r="J26595" t="s">
        <v>103</v>
      </c>
      <c r="K26595" t="s">
        <v>103</v>
      </c>
      <c r="L26595">
        <v>1</v>
      </c>
      <c r="M26595" s="1">
        <v>41456</v>
      </c>
      <c r="N26595" s="2">
        <v>41456</v>
      </c>
      <c r="O26595" t="s">
        <v>276</v>
      </c>
      <c r="P26595">
        <v>2013</v>
      </c>
      <c r="Q26595" s="1">
        <v>41487</v>
      </c>
      <c r="R26595" s="1">
        <v>41487</v>
      </c>
      <c r="S26595">
        <v>25000</v>
      </c>
      <c r="T26595">
        <v>0</v>
      </c>
      <c r="U26595">
        <v>0</v>
      </c>
      <c r="V26595">
        <v>0</v>
      </c>
      <c r="W26595">
        <v>0</v>
      </c>
      <c r="X26595">
        <v>0</v>
      </c>
      <c r="Y26595">
        <v>0</v>
      </c>
      <c r="Z26595">
        <v>0</v>
      </c>
      <c r="AA26595">
        <v>0</v>
      </c>
      <c r="AB26595">
        <v>0</v>
      </c>
      <c r="AC26595">
        <v>0</v>
      </c>
      <c r="AD26595">
        <v>0</v>
      </c>
      <c r="AE26595">
        <v>0</v>
      </c>
      <c r="AF26595">
        <v>0</v>
      </c>
      <c r="AG26595">
        <v>0</v>
      </c>
      <c r="AH26595">
        <v>0</v>
      </c>
      <c r="AI26595">
        <v>0</v>
      </c>
      <c r="AJ26595">
        <v>0</v>
      </c>
      <c r="AK26595">
        <v>0</v>
      </c>
      <c r="AL26595">
        <v>0</v>
      </c>
      <c r="AM26595">
        <v>0</v>
      </c>
    </row>
    <row r="26596" spans="1:39" x14ac:dyDescent="0.45">
      <c r="A26596" t="s">
        <v>99313</v>
      </c>
      <c r="B26596" t="s">
        <v>99314</v>
      </c>
      <c r="C26596" t="s">
        <v>99315</v>
      </c>
      <c r="D26596" t="s">
        <v>293</v>
      </c>
      <c r="E26596" t="s">
        <v>294</v>
      </c>
      <c r="F26596" t="s">
        <v>2526</v>
      </c>
      <c r="G26596" t="s">
        <v>57</v>
      </c>
      <c r="H26596" t="s">
        <v>46</v>
      </c>
      <c r="I26596" t="s">
        <v>58</v>
      </c>
      <c r="J26596" t="s">
        <v>198</v>
      </c>
      <c r="K26596" t="s">
        <v>5682</v>
      </c>
      <c r="L26596">
        <v>1</v>
      </c>
      <c r="M26596" s="1">
        <v>39083</v>
      </c>
      <c r="N26596" s="2">
        <v>39083</v>
      </c>
      <c r="O26596" t="s">
        <v>110</v>
      </c>
      <c r="P26596">
        <v>2007</v>
      </c>
      <c r="Q26596" s="1">
        <v>41508</v>
      </c>
      <c r="R26596" s="1">
        <v>41508</v>
      </c>
      <c r="S26596">
        <v>0</v>
      </c>
      <c r="T26596">
        <v>25000000</v>
      </c>
      <c r="U26596">
        <v>0</v>
      </c>
      <c r="V26596">
        <v>0</v>
      </c>
      <c r="W26596">
        <v>0</v>
      </c>
      <c r="X26596">
        <v>0</v>
      </c>
      <c r="Y26596">
        <v>0</v>
      </c>
      <c r="Z26596">
        <v>0</v>
      </c>
      <c r="AA26596">
        <v>0</v>
      </c>
      <c r="AB26596">
        <v>0</v>
      </c>
      <c r="AC26596">
        <v>0</v>
      </c>
      <c r="AD26596">
        <v>0</v>
      </c>
      <c r="AE26596">
        <v>0</v>
      </c>
      <c r="AF26596">
        <v>0</v>
      </c>
      <c r="AG26596">
        <v>25000000</v>
      </c>
      <c r="AH26596">
        <v>0</v>
      </c>
      <c r="AI26596">
        <v>0</v>
      </c>
      <c r="AJ26596">
        <v>0</v>
      </c>
      <c r="AK26596">
        <v>0</v>
      </c>
      <c r="AL26596">
        <v>0</v>
      </c>
      <c r="AM26596">
        <v>0</v>
      </c>
    </row>
    <row r="26597" spans="1:39" x14ac:dyDescent="0.45">
      <c r="A26597" t="s">
        <v>99316</v>
      </c>
      <c r="B26597" t="s">
        <v>99317</v>
      </c>
      <c r="C26597" t="s">
        <v>99318</v>
      </c>
      <c r="D26597" t="s">
        <v>44852</v>
      </c>
      <c r="E26597" t="s">
        <v>1841</v>
      </c>
      <c r="F26597" t="s">
        <v>26305</v>
      </c>
      <c r="G26597" t="s">
        <v>57</v>
      </c>
      <c r="H26597" t="s">
        <v>46</v>
      </c>
      <c r="I26597" t="s">
        <v>58</v>
      </c>
      <c r="J26597" t="s">
        <v>198</v>
      </c>
      <c r="K26597" t="s">
        <v>2021</v>
      </c>
      <c r="L26597">
        <v>1</v>
      </c>
      <c r="M26597" s="1">
        <v>29587</v>
      </c>
      <c r="N26597" s="2">
        <v>29587</v>
      </c>
      <c r="O26597" t="s">
        <v>4291</v>
      </c>
      <c r="P26597">
        <v>1981</v>
      </c>
      <c r="Q26597" s="1">
        <v>41928</v>
      </c>
      <c r="R26597" s="1">
        <v>41928</v>
      </c>
      <c r="S26597">
        <v>0</v>
      </c>
      <c r="T26597">
        <v>51000000</v>
      </c>
      <c r="U26597">
        <v>0</v>
      </c>
      <c r="V26597">
        <v>0</v>
      </c>
      <c r="W26597">
        <v>0</v>
      </c>
      <c r="X26597">
        <v>0</v>
      </c>
      <c r="Y26597">
        <v>0</v>
      </c>
      <c r="Z26597">
        <v>0</v>
      </c>
      <c r="AA26597">
        <v>0</v>
      </c>
      <c r="AB26597">
        <v>0</v>
      </c>
      <c r="AC26597">
        <v>0</v>
      </c>
      <c r="AD26597">
        <v>0</v>
      </c>
      <c r="AE26597">
        <v>0</v>
      </c>
      <c r="AF26597">
        <v>0</v>
      </c>
      <c r="AG26597">
        <v>0</v>
      </c>
      <c r="AH26597">
        <v>0</v>
      </c>
      <c r="AI26597">
        <v>0</v>
      </c>
      <c r="AJ26597">
        <v>0</v>
      </c>
      <c r="AK26597">
        <v>0</v>
      </c>
      <c r="AL26597">
        <v>0</v>
      </c>
      <c r="AM26597">
        <v>0</v>
      </c>
    </row>
    <row r="26598" spans="1:39" x14ac:dyDescent="0.45">
      <c r="A26598" t="s">
        <v>99319</v>
      </c>
      <c r="B26598" t="s">
        <v>99320</v>
      </c>
      <c r="C26598" t="s">
        <v>99321</v>
      </c>
      <c r="D26598" t="s">
        <v>293</v>
      </c>
      <c r="E26598" t="s">
        <v>294</v>
      </c>
      <c r="F26598" t="s">
        <v>99322</v>
      </c>
      <c r="G26598" t="s">
        <v>101</v>
      </c>
      <c r="H26598" t="s">
        <v>46</v>
      </c>
      <c r="I26598" t="s">
        <v>267</v>
      </c>
      <c r="J26598" t="s">
        <v>268</v>
      </c>
      <c r="K26598" t="s">
        <v>268</v>
      </c>
      <c r="L26598">
        <v>1</v>
      </c>
      <c r="M26598" s="1">
        <v>31413</v>
      </c>
      <c r="N26598" s="2">
        <v>31413</v>
      </c>
      <c r="O26598" t="s">
        <v>144</v>
      </c>
      <c r="P26598">
        <v>1986</v>
      </c>
      <c r="Q26598" s="1">
        <v>40302</v>
      </c>
      <c r="R26598" s="1">
        <v>40302</v>
      </c>
      <c r="S26598">
        <v>0</v>
      </c>
      <c r="T26598">
        <v>6367916</v>
      </c>
      <c r="U26598">
        <v>0</v>
      </c>
      <c r="V26598">
        <v>0</v>
      </c>
      <c r="W26598">
        <v>0</v>
      </c>
      <c r="X26598">
        <v>0</v>
      </c>
      <c r="Y26598">
        <v>0</v>
      </c>
      <c r="Z26598">
        <v>0</v>
      </c>
      <c r="AA26598">
        <v>0</v>
      </c>
      <c r="AB26598">
        <v>0</v>
      </c>
      <c r="AC26598">
        <v>0</v>
      </c>
      <c r="AD26598">
        <v>0</v>
      </c>
      <c r="AE26598">
        <v>0</v>
      </c>
      <c r="AF26598">
        <v>0</v>
      </c>
      <c r="AG26598">
        <v>0</v>
      </c>
      <c r="AH26598">
        <v>0</v>
      </c>
      <c r="AI26598">
        <v>0</v>
      </c>
      <c r="AJ26598">
        <v>0</v>
      </c>
      <c r="AK26598">
        <v>0</v>
      </c>
      <c r="AL26598">
        <v>0</v>
      </c>
      <c r="AM26598">
        <v>0</v>
      </c>
    </row>
    <row r="26599" spans="1:39" x14ac:dyDescent="0.45">
      <c r="A26599" t="s">
        <v>99323</v>
      </c>
      <c r="B26599" t="s">
        <v>99324</v>
      </c>
      <c r="C26599" t="s">
        <v>99325</v>
      </c>
      <c r="D26599" t="s">
        <v>99326</v>
      </c>
      <c r="E26599" t="s">
        <v>1268</v>
      </c>
      <c r="F26599" s="3">
        <v>66000</v>
      </c>
      <c r="G26599" t="s">
        <v>57</v>
      </c>
      <c r="H26599" t="s">
        <v>6675</v>
      </c>
      <c r="J26599" t="s">
        <v>15179</v>
      </c>
      <c r="K26599" t="s">
        <v>99327</v>
      </c>
      <c r="L26599">
        <v>2</v>
      </c>
      <c r="Q26599" s="1">
        <v>41228</v>
      </c>
      <c r="R26599" s="1">
        <v>41523</v>
      </c>
      <c r="S26599">
        <v>66000</v>
      </c>
      <c r="T26599">
        <v>0</v>
      </c>
      <c r="U26599">
        <v>0</v>
      </c>
      <c r="V26599">
        <v>0</v>
      </c>
      <c r="W26599">
        <v>0</v>
      </c>
      <c r="X26599">
        <v>0</v>
      </c>
      <c r="Y26599">
        <v>0</v>
      </c>
      <c r="Z26599">
        <v>0</v>
      </c>
      <c r="AA26599">
        <v>0</v>
      </c>
      <c r="AB26599">
        <v>0</v>
      </c>
      <c r="AC26599">
        <v>0</v>
      </c>
      <c r="AD26599">
        <v>0</v>
      </c>
      <c r="AE26599">
        <v>0</v>
      </c>
      <c r="AF26599">
        <v>0</v>
      </c>
      <c r="AG26599">
        <v>0</v>
      </c>
      <c r="AH26599">
        <v>0</v>
      </c>
      <c r="AI26599">
        <v>0</v>
      </c>
      <c r="AJ26599">
        <v>0</v>
      </c>
      <c r="AK26599">
        <v>0</v>
      </c>
      <c r="AL26599">
        <v>0</v>
      </c>
      <c r="AM26599">
        <v>0</v>
      </c>
    </row>
    <row r="26600" spans="1:39" x14ac:dyDescent="0.45">
      <c r="A26600" t="s">
        <v>99328</v>
      </c>
      <c r="B26600" t="s">
        <v>99329</v>
      </c>
      <c r="C26600" t="s">
        <v>99330</v>
      </c>
      <c r="D26600" t="s">
        <v>389</v>
      </c>
      <c r="E26600" t="s">
        <v>390</v>
      </c>
      <c r="F26600" t="s">
        <v>99331</v>
      </c>
      <c r="G26600" t="s">
        <v>57</v>
      </c>
      <c r="H26600" t="s">
        <v>74</v>
      </c>
      <c r="J26600" t="s">
        <v>75</v>
      </c>
      <c r="K26600" t="s">
        <v>3735</v>
      </c>
      <c r="L26600">
        <v>2</v>
      </c>
      <c r="M26600" s="1">
        <v>36526</v>
      </c>
      <c r="N26600" s="2">
        <v>36526</v>
      </c>
      <c r="O26600" t="s">
        <v>255</v>
      </c>
      <c r="P26600">
        <v>2000</v>
      </c>
      <c r="Q26600" s="1">
        <v>40913</v>
      </c>
      <c r="R26600" s="1">
        <v>41583</v>
      </c>
      <c r="S26600">
        <v>0</v>
      </c>
      <c r="T26600">
        <v>24930754</v>
      </c>
      <c r="U26600">
        <v>0</v>
      </c>
      <c r="V26600">
        <v>0</v>
      </c>
      <c r="W26600">
        <v>0</v>
      </c>
      <c r="X26600">
        <v>0</v>
      </c>
      <c r="Y26600">
        <v>0</v>
      </c>
      <c r="Z26600">
        <v>0</v>
      </c>
      <c r="AA26600">
        <v>0</v>
      </c>
      <c r="AB26600">
        <v>0</v>
      </c>
      <c r="AC26600">
        <v>0</v>
      </c>
      <c r="AD26600">
        <v>0</v>
      </c>
      <c r="AE26600">
        <v>0</v>
      </c>
      <c r="AF26600">
        <v>0</v>
      </c>
      <c r="AG26600">
        <v>0</v>
      </c>
      <c r="AH26600">
        <v>0</v>
      </c>
      <c r="AI26600">
        <v>0</v>
      </c>
      <c r="AJ26600">
        <v>0</v>
      </c>
      <c r="AK26600">
        <v>0</v>
      </c>
      <c r="AL26600">
        <v>0</v>
      </c>
      <c r="AM26600">
        <v>0</v>
      </c>
    </row>
    <row r="26601" spans="1:39" x14ac:dyDescent="0.45">
      <c r="A26601" t="s">
        <v>99332</v>
      </c>
      <c r="B26601" t="s">
        <v>99333</v>
      </c>
      <c r="C26601" t="s">
        <v>99334</v>
      </c>
      <c r="D26601" t="s">
        <v>88</v>
      </c>
      <c r="E26601" t="s">
        <v>89</v>
      </c>
      <c r="F26601" t="s">
        <v>99335</v>
      </c>
      <c r="H26601" t="s">
        <v>46</v>
      </c>
      <c r="I26601" t="s">
        <v>148</v>
      </c>
      <c r="J26601" t="s">
        <v>149</v>
      </c>
      <c r="K26601" t="s">
        <v>2752</v>
      </c>
      <c r="L26601">
        <v>2</v>
      </c>
      <c r="M26601" s="1">
        <v>39814</v>
      </c>
      <c r="N26601" s="2">
        <v>39814</v>
      </c>
      <c r="O26601" t="s">
        <v>188</v>
      </c>
      <c r="P26601">
        <v>2009</v>
      </c>
      <c r="Q26601" s="1">
        <v>40756</v>
      </c>
      <c r="R26601" s="1">
        <v>41764</v>
      </c>
      <c r="S26601">
        <v>0</v>
      </c>
      <c r="T26601">
        <v>250000</v>
      </c>
      <c r="U26601">
        <v>0</v>
      </c>
      <c r="V26601">
        <v>0</v>
      </c>
      <c r="W26601">
        <v>0</v>
      </c>
      <c r="X26601">
        <v>0</v>
      </c>
      <c r="Y26601">
        <v>0</v>
      </c>
      <c r="Z26601">
        <v>0</v>
      </c>
      <c r="AA26601">
        <v>5057487</v>
      </c>
      <c r="AB26601">
        <v>0</v>
      </c>
      <c r="AC26601">
        <v>0</v>
      </c>
      <c r="AD26601">
        <v>0</v>
      </c>
      <c r="AE26601">
        <v>0</v>
      </c>
      <c r="AF26601">
        <v>0</v>
      </c>
      <c r="AG26601">
        <v>0</v>
      </c>
      <c r="AH26601">
        <v>0</v>
      </c>
      <c r="AI26601">
        <v>0</v>
      </c>
      <c r="AJ26601">
        <v>0</v>
      </c>
      <c r="AK26601">
        <v>0</v>
      </c>
      <c r="AL26601">
        <v>0</v>
      </c>
      <c r="AM26601">
        <v>0</v>
      </c>
    </row>
    <row r="26602" spans="1:39" x14ac:dyDescent="0.45">
      <c r="A26602" t="s">
        <v>99336</v>
      </c>
      <c r="B26602" t="s">
        <v>99337</v>
      </c>
      <c r="C26602" t="s">
        <v>99338</v>
      </c>
      <c r="D26602" t="s">
        <v>99339</v>
      </c>
      <c r="E26602" t="s">
        <v>954</v>
      </c>
      <c r="F26602" t="s">
        <v>846</v>
      </c>
      <c r="G26602" t="s">
        <v>57</v>
      </c>
      <c r="H26602" t="s">
        <v>223</v>
      </c>
      <c r="J26602" t="s">
        <v>396</v>
      </c>
      <c r="K26602" t="s">
        <v>99340</v>
      </c>
      <c r="L26602">
        <v>1</v>
      </c>
      <c r="M26602" s="1">
        <v>36161</v>
      </c>
      <c r="N26602" s="2">
        <v>36161</v>
      </c>
      <c r="O26602" t="s">
        <v>1121</v>
      </c>
      <c r="P26602">
        <v>1999</v>
      </c>
      <c r="Q26602" s="1">
        <v>41275</v>
      </c>
      <c r="R26602" s="1">
        <v>41275</v>
      </c>
      <c r="S26602">
        <v>1000000</v>
      </c>
      <c r="T26602">
        <v>0</v>
      </c>
      <c r="U26602">
        <v>0</v>
      </c>
      <c r="V26602">
        <v>0</v>
      </c>
      <c r="W26602">
        <v>0</v>
      </c>
      <c r="X26602">
        <v>0</v>
      </c>
      <c r="Y26602">
        <v>0</v>
      </c>
      <c r="Z26602">
        <v>0</v>
      </c>
      <c r="AA26602">
        <v>0</v>
      </c>
      <c r="AB26602">
        <v>0</v>
      </c>
      <c r="AC26602">
        <v>0</v>
      </c>
      <c r="AD26602">
        <v>0</v>
      </c>
      <c r="AE26602">
        <v>0</v>
      </c>
      <c r="AF26602">
        <v>0</v>
      </c>
      <c r="AG26602">
        <v>0</v>
      </c>
      <c r="AH26602">
        <v>0</v>
      </c>
      <c r="AI26602">
        <v>0</v>
      </c>
      <c r="AJ26602">
        <v>0</v>
      </c>
      <c r="AK26602">
        <v>0</v>
      </c>
      <c r="AL26602">
        <v>0</v>
      </c>
      <c r="AM26602">
        <v>0</v>
      </c>
    </row>
    <row r="26603" spans="1:39" x14ac:dyDescent="0.45">
      <c r="A26603" t="s">
        <v>99341</v>
      </c>
      <c r="B26603" t="s">
        <v>99342</v>
      </c>
      <c r="C26603" t="s">
        <v>99343</v>
      </c>
      <c r="D26603" t="s">
        <v>293</v>
      </c>
      <c r="E26603" t="s">
        <v>294</v>
      </c>
      <c r="F26603" t="s">
        <v>4167</v>
      </c>
      <c r="G26603" t="s">
        <v>57</v>
      </c>
      <c r="H26603" t="s">
        <v>46</v>
      </c>
      <c r="I26603" t="s">
        <v>58</v>
      </c>
      <c r="J26603" t="s">
        <v>198</v>
      </c>
      <c r="K26603" t="s">
        <v>833</v>
      </c>
      <c r="L26603">
        <v>2</v>
      </c>
      <c r="Q26603" s="1">
        <v>41451</v>
      </c>
      <c r="R26603" s="1">
        <v>41575</v>
      </c>
      <c r="S26603">
        <v>0</v>
      </c>
      <c r="T26603">
        <v>11500000</v>
      </c>
      <c r="U26603">
        <v>0</v>
      </c>
      <c r="V26603">
        <v>0</v>
      </c>
      <c r="W26603">
        <v>0</v>
      </c>
      <c r="X26603">
        <v>0</v>
      </c>
      <c r="Y26603">
        <v>0</v>
      </c>
      <c r="Z26603">
        <v>0</v>
      </c>
      <c r="AA26603">
        <v>0</v>
      </c>
      <c r="AB26603">
        <v>0</v>
      </c>
      <c r="AC26603">
        <v>0</v>
      </c>
      <c r="AD26603">
        <v>0</v>
      </c>
      <c r="AE26603">
        <v>0</v>
      </c>
      <c r="AF26603">
        <v>11500000</v>
      </c>
      <c r="AG26603">
        <v>0</v>
      </c>
      <c r="AH26603">
        <v>0</v>
      </c>
      <c r="AI26603">
        <v>0</v>
      </c>
      <c r="AJ26603">
        <v>0</v>
      </c>
      <c r="AK26603">
        <v>0</v>
      </c>
      <c r="AL26603">
        <v>0</v>
      </c>
      <c r="AM26603">
        <v>0</v>
      </c>
    </row>
    <row r="26604" spans="1:39" x14ac:dyDescent="0.45">
      <c r="A26604" t="s">
        <v>99344</v>
      </c>
      <c r="B26604" t="s">
        <v>99345</v>
      </c>
      <c r="C26604" t="s">
        <v>99346</v>
      </c>
      <c r="D26604" t="s">
        <v>293</v>
      </c>
      <c r="E26604" t="s">
        <v>294</v>
      </c>
      <c r="F26604" t="s">
        <v>99347</v>
      </c>
      <c r="G26604" t="s">
        <v>57</v>
      </c>
      <c r="H26604" t="s">
        <v>46</v>
      </c>
      <c r="I26604" t="s">
        <v>178</v>
      </c>
      <c r="J26604" t="s">
        <v>179</v>
      </c>
      <c r="K26604" t="s">
        <v>180</v>
      </c>
      <c r="L26604">
        <v>2</v>
      </c>
      <c r="M26604" s="1">
        <v>40179</v>
      </c>
      <c r="N26604" s="2">
        <v>40179</v>
      </c>
      <c r="O26604" t="s">
        <v>118</v>
      </c>
      <c r="P26604">
        <v>2010</v>
      </c>
      <c r="Q26604" s="1">
        <v>41400</v>
      </c>
      <c r="R26604" s="1">
        <v>41856</v>
      </c>
      <c r="S26604">
        <v>0</v>
      </c>
      <c r="T26604">
        <v>896000</v>
      </c>
      <c r="U26604">
        <v>0</v>
      </c>
      <c r="V26604">
        <v>0</v>
      </c>
      <c r="W26604">
        <v>0</v>
      </c>
      <c r="X26604">
        <v>100000</v>
      </c>
      <c r="Y26604">
        <v>0</v>
      </c>
      <c r="Z26604">
        <v>0</v>
      </c>
      <c r="AA26604">
        <v>0</v>
      </c>
      <c r="AB26604">
        <v>0</v>
      </c>
      <c r="AC26604">
        <v>0</v>
      </c>
      <c r="AD26604">
        <v>0</v>
      </c>
      <c r="AE26604">
        <v>0</v>
      </c>
      <c r="AF26604">
        <v>0</v>
      </c>
      <c r="AG26604">
        <v>0</v>
      </c>
      <c r="AH26604">
        <v>0</v>
      </c>
      <c r="AI26604">
        <v>0</v>
      </c>
      <c r="AJ26604">
        <v>0</v>
      </c>
      <c r="AK26604">
        <v>0</v>
      </c>
      <c r="AL26604">
        <v>0</v>
      </c>
      <c r="AM26604">
        <v>0</v>
      </c>
    </row>
    <row r="26605" spans="1:39" x14ac:dyDescent="0.45">
      <c r="A26605" t="s">
        <v>99348</v>
      </c>
      <c r="B26605" t="s">
        <v>99349</v>
      </c>
      <c r="C26605" t="s">
        <v>99350</v>
      </c>
      <c r="D26605" t="s">
        <v>99351</v>
      </c>
      <c r="E26605" t="s">
        <v>108</v>
      </c>
      <c r="F26605" s="3">
        <v>24116</v>
      </c>
      <c r="G26605" t="s">
        <v>57</v>
      </c>
      <c r="H26605" t="s">
        <v>74</v>
      </c>
      <c r="J26605" t="s">
        <v>2971</v>
      </c>
      <c r="K26605" t="s">
        <v>99352</v>
      </c>
      <c r="L26605">
        <v>1</v>
      </c>
      <c r="Q26605" s="1">
        <v>41212</v>
      </c>
      <c r="R26605" s="1">
        <v>41212</v>
      </c>
      <c r="S26605">
        <v>24116</v>
      </c>
      <c r="T26605">
        <v>0</v>
      </c>
      <c r="U26605">
        <v>0</v>
      </c>
      <c r="V26605">
        <v>0</v>
      </c>
      <c r="W26605">
        <v>0</v>
      </c>
      <c r="X26605">
        <v>0</v>
      </c>
      <c r="Y26605">
        <v>0</v>
      </c>
      <c r="Z26605">
        <v>0</v>
      </c>
      <c r="AA26605">
        <v>0</v>
      </c>
      <c r="AB26605">
        <v>0</v>
      </c>
      <c r="AC26605">
        <v>0</v>
      </c>
      <c r="AD26605">
        <v>0</v>
      </c>
      <c r="AE26605">
        <v>0</v>
      </c>
      <c r="AF26605">
        <v>0</v>
      </c>
      <c r="AG26605">
        <v>0</v>
      </c>
      <c r="AH26605">
        <v>0</v>
      </c>
      <c r="AI26605">
        <v>0</v>
      </c>
      <c r="AJ26605">
        <v>0</v>
      </c>
      <c r="AK26605">
        <v>0</v>
      </c>
      <c r="AL26605">
        <v>0</v>
      </c>
      <c r="AM26605">
        <v>0</v>
      </c>
    </row>
    <row r="26606" spans="1:39" x14ac:dyDescent="0.45">
      <c r="A26606" t="s">
        <v>99353</v>
      </c>
      <c r="B26606" t="s">
        <v>99354</v>
      </c>
      <c r="C26606" t="s">
        <v>99355</v>
      </c>
      <c r="D26606" t="s">
        <v>99356</v>
      </c>
      <c r="E26606" t="s">
        <v>4954</v>
      </c>
      <c r="F26606" t="s">
        <v>1313</v>
      </c>
      <c r="G26606" t="s">
        <v>57</v>
      </c>
      <c r="H26606" t="s">
        <v>46</v>
      </c>
      <c r="I26606" t="s">
        <v>205</v>
      </c>
      <c r="J26606" t="s">
        <v>206</v>
      </c>
      <c r="K26606" t="s">
        <v>2339</v>
      </c>
      <c r="L26606">
        <v>1</v>
      </c>
      <c r="Q26606" s="1">
        <v>41821</v>
      </c>
      <c r="R26606" s="1">
        <v>41821</v>
      </c>
      <c r="S26606">
        <v>0</v>
      </c>
      <c r="T26606">
        <v>475000</v>
      </c>
      <c r="U26606">
        <v>0</v>
      </c>
      <c r="V26606">
        <v>0</v>
      </c>
      <c r="W26606">
        <v>0</v>
      </c>
      <c r="X26606">
        <v>0</v>
      </c>
      <c r="Y26606">
        <v>0</v>
      </c>
      <c r="Z26606">
        <v>0</v>
      </c>
      <c r="AA26606">
        <v>0</v>
      </c>
      <c r="AB26606">
        <v>0</v>
      </c>
      <c r="AC26606">
        <v>0</v>
      </c>
      <c r="AD26606">
        <v>0</v>
      </c>
      <c r="AE26606">
        <v>0</v>
      </c>
      <c r="AF26606">
        <v>0</v>
      </c>
      <c r="AG26606">
        <v>0</v>
      </c>
      <c r="AH26606">
        <v>0</v>
      </c>
      <c r="AI26606">
        <v>0</v>
      </c>
      <c r="AJ26606">
        <v>0</v>
      </c>
      <c r="AK26606">
        <v>0</v>
      </c>
      <c r="AL26606">
        <v>0</v>
      </c>
      <c r="AM26606">
        <v>0</v>
      </c>
    </row>
    <row r="26607" spans="1:39" x14ac:dyDescent="0.45">
      <c r="A26607" t="s">
        <v>99357</v>
      </c>
      <c r="B26607" t="s">
        <v>99358</v>
      </c>
      <c r="C26607" t="s">
        <v>99359</v>
      </c>
      <c r="D26607" t="s">
        <v>774</v>
      </c>
      <c r="E26607" t="s">
        <v>775</v>
      </c>
      <c r="F26607" t="s">
        <v>99360</v>
      </c>
      <c r="G26607" t="s">
        <v>57</v>
      </c>
      <c r="H26607" t="s">
        <v>214</v>
      </c>
      <c r="J26607" t="s">
        <v>4136</v>
      </c>
      <c r="K26607" t="s">
        <v>99361</v>
      </c>
      <c r="L26607">
        <v>1</v>
      </c>
      <c r="M26607" s="1">
        <v>39448</v>
      </c>
      <c r="N26607" s="2">
        <v>39448</v>
      </c>
      <c r="O26607" t="s">
        <v>181</v>
      </c>
      <c r="P26607">
        <v>2008</v>
      </c>
      <c r="Q26607" s="1">
        <v>40420</v>
      </c>
      <c r="R26607" s="1">
        <v>40420</v>
      </c>
      <c r="S26607">
        <v>0</v>
      </c>
      <c r="T26607">
        <v>1520000</v>
      </c>
      <c r="U26607">
        <v>0</v>
      </c>
      <c r="V26607">
        <v>0</v>
      </c>
      <c r="W26607">
        <v>0</v>
      </c>
      <c r="X26607">
        <v>0</v>
      </c>
      <c r="Y26607">
        <v>0</v>
      </c>
      <c r="Z26607">
        <v>0</v>
      </c>
      <c r="AA26607">
        <v>0</v>
      </c>
      <c r="AB26607">
        <v>0</v>
      </c>
      <c r="AC26607">
        <v>0</v>
      </c>
      <c r="AD26607">
        <v>0</v>
      </c>
      <c r="AE26607">
        <v>0</v>
      </c>
      <c r="AF26607">
        <v>0</v>
      </c>
      <c r="AG26607">
        <v>0</v>
      </c>
      <c r="AH26607">
        <v>0</v>
      </c>
      <c r="AI26607">
        <v>0</v>
      </c>
      <c r="AJ26607">
        <v>0</v>
      </c>
      <c r="AK26607">
        <v>0</v>
      </c>
      <c r="AL26607">
        <v>0</v>
      </c>
      <c r="AM26607">
        <v>0</v>
      </c>
    </row>
    <row r="26608" spans="1:39" x14ac:dyDescent="0.45">
      <c r="A26608" t="s">
        <v>99362</v>
      </c>
      <c r="B26608" t="s">
        <v>99363</v>
      </c>
      <c r="C26608" t="s">
        <v>99364</v>
      </c>
      <c r="D26608" t="s">
        <v>54</v>
      </c>
      <c r="E26608" t="s">
        <v>55</v>
      </c>
      <c r="F26608" t="s">
        <v>99365</v>
      </c>
      <c r="G26608" t="s">
        <v>57</v>
      </c>
      <c r="H26608" t="s">
        <v>46</v>
      </c>
      <c r="I26608" t="s">
        <v>81</v>
      </c>
      <c r="J26608" t="s">
        <v>1436</v>
      </c>
      <c r="K26608" t="s">
        <v>25934</v>
      </c>
      <c r="L26608">
        <v>1</v>
      </c>
      <c r="M26608" s="1">
        <v>39083</v>
      </c>
      <c r="N26608" s="2">
        <v>39083</v>
      </c>
      <c r="O26608" t="s">
        <v>110</v>
      </c>
      <c r="P26608">
        <v>2007</v>
      </c>
      <c r="Q26608" s="1">
        <v>40730</v>
      </c>
      <c r="R26608" s="1">
        <v>40730</v>
      </c>
      <c r="S26608">
        <v>0</v>
      </c>
      <c r="T26608">
        <v>541680</v>
      </c>
      <c r="U26608">
        <v>0</v>
      </c>
      <c r="V26608">
        <v>0</v>
      </c>
      <c r="W26608">
        <v>0</v>
      </c>
      <c r="X26608">
        <v>0</v>
      </c>
      <c r="Y26608">
        <v>0</v>
      </c>
      <c r="Z26608">
        <v>0</v>
      </c>
      <c r="AA26608">
        <v>0</v>
      </c>
      <c r="AB26608">
        <v>0</v>
      </c>
      <c r="AC26608">
        <v>0</v>
      </c>
      <c r="AD26608">
        <v>0</v>
      </c>
      <c r="AE26608">
        <v>0</v>
      </c>
      <c r="AF26608">
        <v>0</v>
      </c>
      <c r="AG26608">
        <v>0</v>
      </c>
      <c r="AH26608">
        <v>0</v>
      </c>
      <c r="AI26608">
        <v>0</v>
      </c>
      <c r="AJ26608">
        <v>0</v>
      </c>
      <c r="AK26608">
        <v>0</v>
      </c>
      <c r="AL26608">
        <v>0</v>
      </c>
      <c r="AM26608">
        <v>0</v>
      </c>
    </row>
    <row r="26609" spans="1:39" x14ac:dyDescent="0.45">
      <c r="A26609" t="s">
        <v>99366</v>
      </c>
      <c r="B26609" t="s">
        <v>99367</v>
      </c>
      <c r="C26609" t="s">
        <v>99368</v>
      </c>
      <c r="D26609" t="s">
        <v>99369</v>
      </c>
      <c r="E26609" t="s">
        <v>3239</v>
      </c>
      <c r="F26609" t="s">
        <v>99370</v>
      </c>
      <c r="G26609" t="s">
        <v>57</v>
      </c>
      <c r="H26609" t="s">
        <v>1414</v>
      </c>
      <c r="J26609" t="s">
        <v>1415</v>
      </c>
      <c r="K26609" t="s">
        <v>1415</v>
      </c>
      <c r="L26609">
        <v>2</v>
      </c>
      <c r="M26609" s="1">
        <v>40182</v>
      </c>
      <c r="N26609" s="2">
        <v>40179</v>
      </c>
      <c r="O26609" t="s">
        <v>118</v>
      </c>
      <c r="P26609">
        <v>2010</v>
      </c>
      <c r="Q26609" s="1">
        <v>40646</v>
      </c>
      <c r="R26609" s="1">
        <v>41366</v>
      </c>
      <c r="S26609">
        <v>1343106</v>
      </c>
      <c r="T26609">
        <v>17300000</v>
      </c>
      <c r="U26609">
        <v>0</v>
      </c>
      <c r="V26609">
        <v>0</v>
      </c>
      <c r="W26609">
        <v>0</v>
      </c>
      <c r="X26609">
        <v>0</v>
      </c>
      <c r="Y26609">
        <v>0</v>
      </c>
      <c r="Z26609">
        <v>0</v>
      </c>
      <c r="AA26609">
        <v>0</v>
      </c>
      <c r="AB26609">
        <v>0</v>
      </c>
      <c r="AC26609">
        <v>0</v>
      </c>
      <c r="AD26609">
        <v>0</v>
      </c>
      <c r="AE26609">
        <v>0</v>
      </c>
      <c r="AF26609">
        <v>17300000</v>
      </c>
      <c r="AG26609">
        <v>0</v>
      </c>
      <c r="AH26609">
        <v>0</v>
      </c>
      <c r="AI26609">
        <v>0</v>
      </c>
      <c r="AJ26609">
        <v>0</v>
      </c>
      <c r="AK26609">
        <v>0</v>
      </c>
      <c r="AL26609">
        <v>0</v>
      </c>
      <c r="AM26609">
        <v>0</v>
      </c>
    </row>
    <row r="26610" spans="1:39" x14ac:dyDescent="0.45">
      <c r="A26610" t="s">
        <v>99371</v>
      </c>
      <c r="B26610" t="s">
        <v>99372</v>
      </c>
      <c r="C26610" t="s">
        <v>99373</v>
      </c>
      <c r="D26610" t="s">
        <v>99374</v>
      </c>
      <c r="E26610" t="s">
        <v>3017</v>
      </c>
      <c r="F26610" t="s">
        <v>99375</v>
      </c>
      <c r="G26610" t="s">
        <v>57</v>
      </c>
      <c r="L26610">
        <v>2</v>
      </c>
      <c r="M26610" s="1">
        <v>41275</v>
      </c>
      <c r="N26610" s="2">
        <v>41275</v>
      </c>
      <c r="O26610" t="s">
        <v>164</v>
      </c>
      <c r="P26610">
        <v>2013</v>
      </c>
      <c r="Q26610" s="1">
        <v>41426</v>
      </c>
      <c r="R26610" s="1">
        <v>41905</v>
      </c>
      <c r="S26610">
        <v>1520534</v>
      </c>
      <c r="T26610">
        <v>3266746</v>
      </c>
      <c r="U26610">
        <v>0</v>
      </c>
      <c r="V26610">
        <v>0</v>
      </c>
      <c r="W26610">
        <v>0</v>
      </c>
      <c r="X26610">
        <v>0</v>
      </c>
      <c r="Y26610">
        <v>0</v>
      </c>
      <c r="Z26610">
        <v>0</v>
      </c>
      <c r="AA26610">
        <v>0</v>
      </c>
      <c r="AB26610">
        <v>0</v>
      </c>
      <c r="AC26610">
        <v>0</v>
      </c>
      <c r="AD26610">
        <v>0</v>
      </c>
      <c r="AE26610">
        <v>0</v>
      </c>
      <c r="AF26610">
        <v>3266746</v>
      </c>
      <c r="AG26610">
        <v>0</v>
      </c>
      <c r="AH26610">
        <v>0</v>
      </c>
      <c r="AI26610">
        <v>0</v>
      </c>
      <c r="AJ26610">
        <v>0</v>
      </c>
      <c r="AK26610">
        <v>0</v>
      </c>
      <c r="AL26610">
        <v>0</v>
      </c>
      <c r="AM26610">
        <v>0</v>
      </c>
    </row>
    <row r="26611" spans="1:39" x14ac:dyDescent="0.45">
      <c r="A26611" t="s">
        <v>99376</v>
      </c>
      <c r="B26611" t="s">
        <v>99377</v>
      </c>
      <c r="C26611" t="s">
        <v>99378</v>
      </c>
      <c r="D26611" t="s">
        <v>54</v>
      </c>
      <c r="E26611" t="s">
        <v>55</v>
      </c>
      <c r="F26611" t="s">
        <v>4625</v>
      </c>
      <c r="G26611" t="s">
        <v>57</v>
      </c>
      <c r="H26611" t="s">
        <v>46</v>
      </c>
      <c r="I26611" t="s">
        <v>58</v>
      </c>
      <c r="J26611" t="s">
        <v>198</v>
      </c>
      <c r="K26611" t="s">
        <v>731</v>
      </c>
      <c r="L26611">
        <v>1</v>
      </c>
      <c r="M26611" s="1">
        <v>40909</v>
      </c>
      <c r="N26611" s="2">
        <v>40909</v>
      </c>
      <c r="O26611" t="s">
        <v>132</v>
      </c>
      <c r="P26611">
        <v>2012</v>
      </c>
      <c r="Q26611" s="1">
        <v>41698</v>
      </c>
      <c r="R26611" s="1">
        <v>41698</v>
      </c>
      <c r="S26611">
        <v>0</v>
      </c>
      <c r="T26611">
        <v>6500000</v>
      </c>
      <c r="U26611">
        <v>0</v>
      </c>
      <c r="V26611">
        <v>0</v>
      </c>
      <c r="W26611">
        <v>0</v>
      </c>
      <c r="X26611">
        <v>0</v>
      </c>
      <c r="Y26611">
        <v>0</v>
      </c>
      <c r="Z26611">
        <v>0</v>
      </c>
      <c r="AA26611">
        <v>0</v>
      </c>
      <c r="AB26611">
        <v>0</v>
      </c>
      <c r="AC26611">
        <v>0</v>
      </c>
      <c r="AD26611">
        <v>0</v>
      </c>
      <c r="AE26611">
        <v>0</v>
      </c>
      <c r="AF26611">
        <v>0</v>
      </c>
      <c r="AG26611">
        <v>0</v>
      </c>
      <c r="AH26611">
        <v>0</v>
      </c>
      <c r="AI26611">
        <v>0</v>
      </c>
      <c r="AJ26611">
        <v>0</v>
      </c>
      <c r="AK26611">
        <v>0</v>
      </c>
      <c r="AL26611">
        <v>0</v>
      </c>
      <c r="AM26611">
        <v>0</v>
      </c>
    </row>
    <row r="26612" spans="1:39" x14ac:dyDescent="0.45">
      <c r="A26612" t="s">
        <v>99379</v>
      </c>
      <c r="B26612" t="s">
        <v>99380</v>
      </c>
      <c r="C26612" t="s">
        <v>99381</v>
      </c>
      <c r="D26612" t="s">
        <v>2741</v>
      </c>
      <c r="E26612" t="s">
        <v>1841</v>
      </c>
      <c r="F26612" t="s">
        <v>426</v>
      </c>
      <c r="G26612" t="s">
        <v>57</v>
      </c>
      <c r="H26612" t="s">
        <v>46</v>
      </c>
      <c r="I26612" t="s">
        <v>802</v>
      </c>
      <c r="J26612" t="s">
        <v>5468</v>
      </c>
      <c r="K26612" t="s">
        <v>38924</v>
      </c>
      <c r="L26612">
        <v>1</v>
      </c>
      <c r="M26612" s="1">
        <v>39707</v>
      </c>
      <c r="N26612" s="2">
        <v>39692</v>
      </c>
      <c r="O26612" t="s">
        <v>2173</v>
      </c>
      <c r="P26612">
        <v>2008</v>
      </c>
      <c r="Q26612" s="1">
        <v>41905</v>
      </c>
      <c r="R26612" s="1">
        <v>41905</v>
      </c>
      <c r="S26612">
        <v>0</v>
      </c>
      <c r="T26612">
        <v>0</v>
      </c>
      <c r="U26612">
        <v>200000</v>
      </c>
      <c r="V26612">
        <v>0</v>
      </c>
      <c r="W26612">
        <v>0</v>
      </c>
      <c r="X26612">
        <v>0</v>
      </c>
      <c r="Y26612">
        <v>0</v>
      </c>
      <c r="Z26612">
        <v>0</v>
      </c>
      <c r="AA26612">
        <v>0</v>
      </c>
      <c r="AB26612">
        <v>0</v>
      </c>
      <c r="AC26612">
        <v>0</v>
      </c>
      <c r="AD26612">
        <v>0</v>
      </c>
      <c r="AE26612">
        <v>0</v>
      </c>
      <c r="AF26612">
        <v>0</v>
      </c>
      <c r="AG26612">
        <v>0</v>
      </c>
      <c r="AH26612">
        <v>0</v>
      </c>
      <c r="AI26612">
        <v>0</v>
      </c>
      <c r="AJ26612">
        <v>0</v>
      </c>
      <c r="AK26612">
        <v>0</v>
      </c>
      <c r="AL26612">
        <v>0</v>
      </c>
      <c r="AM26612">
        <v>0</v>
      </c>
    </row>
    <row r="26613" spans="1:39" x14ac:dyDescent="0.45">
      <c r="A26613" t="s">
        <v>99382</v>
      </c>
      <c r="B26613" t="s">
        <v>99383</v>
      </c>
      <c r="C26613" t="s">
        <v>99384</v>
      </c>
      <c r="D26613" t="s">
        <v>2191</v>
      </c>
      <c r="E26613" t="s">
        <v>2192</v>
      </c>
      <c r="F26613" t="s">
        <v>114</v>
      </c>
      <c r="G26613" t="s">
        <v>57</v>
      </c>
      <c r="H26613" t="s">
        <v>46</v>
      </c>
      <c r="I26613" t="s">
        <v>115</v>
      </c>
      <c r="J26613" t="s">
        <v>3311</v>
      </c>
      <c r="K26613" t="s">
        <v>99385</v>
      </c>
      <c r="L26613">
        <v>1</v>
      </c>
      <c r="M26613" s="1">
        <v>40122</v>
      </c>
      <c r="N26613" s="2">
        <v>40118</v>
      </c>
      <c r="O26613" t="s">
        <v>702</v>
      </c>
      <c r="P26613">
        <v>2009</v>
      </c>
      <c r="Q26613" s="1">
        <v>40140</v>
      </c>
      <c r="R26613" s="1">
        <v>40140</v>
      </c>
      <c r="S26613">
        <v>0</v>
      </c>
      <c r="T26613">
        <v>0</v>
      </c>
      <c r="U26613">
        <v>0</v>
      </c>
      <c r="V26613">
        <v>0</v>
      </c>
      <c r="W26613">
        <v>0</v>
      </c>
      <c r="X26613">
        <v>0</v>
      </c>
      <c r="Y26613">
        <v>0</v>
      </c>
      <c r="Z26613">
        <v>0</v>
      </c>
      <c r="AA26613">
        <v>0</v>
      </c>
      <c r="AB26613">
        <v>0</v>
      </c>
      <c r="AC26613">
        <v>0</v>
      </c>
      <c r="AD26613">
        <v>0</v>
      </c>
      <c r="AE26613">
        <v>0</v>
      </c>
      <c r="AF26613">
        <v>0</v>
      </c>
      <c r="AG26613">
        <v>0</v>
      </c>
      <c r="AH26613">
        <v>0</v>
      </c>
      <c r="AI26613">
        <v>0</v>
      </c>
      <c r="AJ26613">
        <v>0</v>
      </c>
      <c r="AK26613">
        <v>0</v>
      </c>
      <c r="AL26613">
        <v>0</v>
      </c>
      <c r="AM26613">
        <v>0</v>
      </c>
    </row>
    <row r="26614" spans="1:39" x14ac:dyDescent="0.45">
      <c r="A26614" t="s">
        <v>99386</v>
      </c>
      <c r="B26614" t="s">
        <v>99387</v>
      </c>
      <c r="C26614" t="s">
        <v>99388</v>
      </c>
      <c r="D26614" t="s">
        <v>99389</v>
      </c>
      <c r="E26614" t="s">
        <v>22508</v>
      </c>
      <c r="F26614" t="s">
        <v>114</v>
      </c>
      <c r="G26614" t="s">
        <v>57</v>
      </c>
      <c r="H26614" t="s">
        <v>46</v>
      </c>
      <c r="I26614" t="s">
        <v>267</v>
      </c>
      <c r="J26614" t="s">
        <v>12997</v>
      </c>
      <c r="K26614" t="s">
        <v>12997</v>
      </c>
      <c r="L26614">
        <v>1</v>
      </c>
      <c r="Q26614" s="1">
        <v>39027</v>
      </c>
      <c r="R26614" s="1">
        <v>39027</v>
      </c>
      <c r="S26614">
        <v>0</v>
      </c>
      <c r="T26614">
        <v>0</v>
      </c>
      <c r="U26614">
        <v>0</v>
      </c>
      <c r="V26614">
        <v>0</v>
      </c>
      <c r="W26614">
        <v>0</v>
      </c>
      <c r="X26614">
        <v>0</v>
      </c>
      <c r="Y26614">
        <v>0</v>
      </c>
      <c r="Z26614">
        <v>0</v>
      </c>
      <c r="AA26614">
        <v>0</v>
      </c>
      <c r="AB26614">
        <v>0</v>
      </c>
      <c r="AC26614">
        <v>0</v>
      </c>
      <c r="AD26614">
        <v>0</v>
      </c>
      <c r="AE26614">
        <v>0</v>
      </c>
      <c r="AF26614">
        <v>0</v>
      </c>
      <c r="AG26614">
        <v>0</v>
      </c>
      <c r="AH26614">
        <v>0</v>
      </c>
      <c r="AI26614">
        <v>0</v>
      </c>
      <c r="AJ26614">
        <v>0</v>
      </c>
      <c r="AK26614">
        <v>0</v>
      </c>
      <c r="AL26614">
        <v>0</v>
      </c>
      <c r="AM26614">
        <v>0</v>
      </c>
    </row>
    <row r="26615" spans="1:39" x14ac:dyDescent="0.45">
      <c r="A26615" t="s">
        <v>99390</v>
      </c>
      <c r="B26615" t="s">
        <v>99391</v>
      </c>
      <c r="C26615" t="s">
        <v>99392</v>
      </c>
      <c r="D26615" t="s">
        <v>107</v>
      </c>
      <c r="E26615" t="s">
        <v>108</v>
      </c>
      <c r="F26615" t="s">
        <v>99393</v>
      </c>
      <c r="G26615" t="s">
        <v>101</v>
      </c>
      <c r="H26615" t="s">
        <v>46</v>
      </c>
      <c r="I26615" t="s">
        <v>58</v>
      </c>
      <c r="J26615" t="s">
        <v>198</v>
      </c>
      <c r="K26615" t="s">
        <v>199</v>
      </c>
      <c r="L26615">
        <v>1</v>
      </c>
      <c r="M26615" s="1">
        <v>40544</v>
      </c>
      <c r="N26615" s="2">
        <v>40544</v>
      </c>
      <c r="O26615" t="s">
        <v>528</v>
      </c>
      <c r="P26615">
        <v>2011</v>
      </c>
      <c r="Q26615" s="1">
        <v>41345</v>
      </c>
      <c r="R26615" s="1">
        <v>41345</v>
      </c>
      <c r="S26615">
        <v>0</v>
      </c>
      <c r="T26615">
        <v>1400100</v>
      </c>
      <c r="U26615">
        <v>0</v>
      </c>
      <c r="V26615">
        <v>0</v>
      </c>
      <c r="W26615">
        <v>0</v>
      </c>
      <c r="X26615">
        <v>0</v>
      </c>
      <c r="Y26615">
        <v>0</v>
      </c>
      <c r="Z26615">
        <v>0</v>
      </c>
      <c r="AA26615">
        <v>0</v>
      </c>
      <c r="AB26615">
        <v>0</v>
      </c>
      <c r="AC26615">
        <v>0</v>
      </c>
      <c r="AD26615">
        <v>0</v>
      </c>
      <c r="AE26615">
        <v>0</v>
      </c>
      <c r="AF26615">
        <v>0</v>
      </c>
      <c r="AG26615">
        <v>0</v>
      </c>
      <c r="AH26615">
        <v>0</v>
      </c>
      <c r="AI26615">
        <v>0</v>
      </c>
      <c r="AJ26615">
        <v>0</v>
      </c>
      <c r="AK26615">
        <v>0</v>
      </c>
      <c r="AL26615">
        <v>0</v>
      </c>
      <c r="AM26615">
        <v>0</v>
      </c>
    </row>
    <row r="26616" spans="1:39" x14ac:dyDescent="0.45">
      <c r="A26616" t="s">
        <v>99394</v>
      </c>
      <c r="B26616" t="s">
        <v>99395</v>
      </c>
      <c r="C26616" t="s">
        <v>99396</v>
      </c>
      <c r="D26616" t="s">
        <v>88</v>
      </c>
      <c r="E26616" t="s">
        <v>89</v>
      </c>
      <c r="F26616" s="3">
        <v>60000</v>
      </c>
      <c r="G26616" t="s">
        <v>101</v>
      </c>
      <c r="H26616" t="s">
        <v>1414</v>
      </c>
      <c r="J26616" t="s">
        <v>1415</v>
      </c>
      <c r="K26616" t="s">
        <v>1415</v>
      </c>
      <c r="L26616">
        <v>1</v>
      </c>
      <c r="M26616" s="1">
        <v>40610</v>
      </c>
      <c r="N26616" s="2">
        <v>40603</v>
      </c>
      <c r="O26616" t="s">
        <v>528</v>
      </c>
      <c r="P26616">
        <v>2011</v>
      </c>
      <c r="Q26616" s="1">
        <v>40648</v>
      </c>
      <c r="R26616" s="1">
        <v>40648</v>
      </c>
      <c r="S26616">
        <v>60000</v>
      </c>
      <c r="T26616">
        <v>0</v>
      </c>
      <c r="U26616">
        <v>0</v>
      </c>
      <c r="V26616">
        <v>0</v>
      </c>
      <c r="W26616">
        <v>0</v>
      </c>
      <c r="X26616">
        <v>0</v>
      </c>
      <c r="Y26616">
        <v>0</v>
      </c>
      <c r="Z26616">
        <v>0</v>
      </c>
      <c r="AA26616">
        <v>0</v>
      </c>
      <c r="AB26616">
        <v>0</v>
      </c>
      <c r="AC26616">
        <v>0</v>
      </c>
      <c r="AD26616">
        <v>0</v>
      </c>
      <c r="AE26616">
        <v>0</v>
      </c>
      <c r="AF26616">
        <v>0</v>
      </c>
      <c r="AG26616">
        <v>0</v>
      </c>
      <c r="AH26616">
        <v>0</v>
      </c>
      <c r="AI26616">
        <v>0</v>
      </c>
      <c r="AJ26616">
        <v>0</v>
      </c>
      <c r="AK26616">
        <v>0</v>
      </c>
      <c r="AL26616">
        <v>0</v>
      </c>
      <c r="AM26616">
        <v>0</v>
      </c>
    </row>
    <row r="26617" spans="1:39" x14ac:dyDescent="0.45">
      <c r="A26617" t="s">
        <v>99397</v>
      </c>
      <c r="B26617" t="s">
        <v>99398</v>
      </c>
      <c r="D26617" t="s">
        <v>3580</v>
      </c>
      <c r="E26617" t="s">
        <v>43</v>
      </c>
      <c r="F26617" t="s">
        <v>114</v>
      </c>
      <c r="G26617" t="s">
        <v>57</v>
      </c>
      <c r="H26617" t="s">
        <v>46</v>
      </c>
      <c r="I26617" t="s">
        <v>47</v>
      </c>
      <c r="J26617" t="s">
        <v>48</v>
      </c>
      <c r="K26617" t="s">
        <v>49</v>
      </c>
      <c r="L26617">
        <v>1</v>
      </c>
      <c r="M26617" s="1">
        <v>41866</v>
      </c>
      <c r="N26617" s="2">
        <v>41852</v>
      </c>
      <c r="O26617" t="s">
        <v>243</v>
      </c>
      <c r="P26617">
        <v>2014</v>
      </c>
      <c r="Q26617" s="1">
        <v>41884</v>
      </c>
      <c r="R26617" s="1">
        <v>41884</v>
      </c>
      <c r="S26617">
        <v>0</v>
      </c>
      <c r="T26617">
        <v>0</v>
      </c>
      <c r="U26617">
        <v>0</v>
      </c>
      <c r="V26617">
        <v>0</v>
      </c>
      <c r="W26617">
        <v>0</v>
      </c>
      <c r="X26617">
        <v>0</v>
      </c>
      <c r="Y26617">
        <v>0</v>
      </c>
      <c r="Z26617">
        <v>0</v>
      </c>
      <c r="AA26617">
        <v>0</v>
      </c>
      <c r="AB26617">
        <v>0</v>
      </c>
      <c r="AC26617">
        <v>0</v>
      </c>
      <c r="AD26617">
        <v>0</v>
      </c>
      <c r="AE26617">
        <v>0</v>
      </c>
      <c r="AF26617">
        <v>0</v>
      </c>
      <c r="AG26617">
        <v>0</v>
      </c>
      <c r="AH26617">
        <v>0</v>
      </c>
      <c r="AI26617">
        <v>0</v>
      </c>
      <c r="AJ26617">
        <v>0</v>
      </c>
      <c r="AK26617">
        <v>0</v>
      </c>
      <c r="AL26617">
        <v>0</v>
      </c>
      <c r="AM26617">
        <v>0</v>
      </c>
    </row>
    <row r="26618" spans="1:39" x14ac:dyDescent="0.45">
      <c r="A26618" t="s">
        <v>99399</v>
      </c>
      <c r="B26618" t="s">
        <v>99400</v>
      </c>
      <c r="C26618" t="s">
        <v>99401</v>
      </c>
      <c r="D26618" t="s">
        <v>99402</v>
      </c>
      <c r="E26618" t="s">
        <v>99403</v>
      </c>
      <c r="F26618" t="s">
        <v>99404</v>
      </c>
      <c r="G26618" t="s">
        <v>57</v>
      </c>
      <c r="H26618" t="s">
        <v>192</v>
      </c>
      <c r="J26618" t="s">
        <v>1656</v>
      </c>
      <c r="K26618" t="s">
        <v>1656</v>
      </c>
      <c r="L26618">
        <v>1</v>
      </c>
      <c r="Q26618" s="1">
        <v>41928</v>
      </c>
      <c r="R26618" s="1">
        <v>41928</v>
      </c>
      <c r="S26618">
        <v>0</v>
      </c>
      <c r="T26618">
        <v>2551031</v>
      </c>
      <c r="U26618">
        <v>0</v>
      </c>
      <c r="V26618">
        <v>0</v>
      </c>
      <c r="W26618">
        <v>0</v>
      </c>
      <c r="X26618">
        <v>0</v>
      </c>
      <c r="Y26618">
        <v>0</v>
      </c>
      <c r="Z26618">
        <v>0</v>
      </c>
      <c r="AA26618">
        <v>0</v>
      </c>
      <c r="AB26618">
        <v>0</v>
      </c>
      <c r="AC26618">
        <v>0</v>
      </c>
      <c r="AD26618">
        <v>0</v>
      </c>
      <c r="AE26618">
        <v>0</v>
      </c>
      <c r="AF26618">
        <v>0</v>
      </c>
      <c r="AG26618">
        <v>2551031</v>
      </c>
      <c r="AH26618">
        <v>0</v>
      </c>
      <c r="AI26618">
        <v>0</v>
      </c>
      <c r="AJ26618">
        <v>0</v>
      </c>
      <c r="AK26618">
        <v>0</v>
      </c>
      <c r="AL26618">
        <v>0</v>
      </c>
      <c r="AM26618">
        <v>0</v>
      </c>
    </row>
    <row r="26619" spans="1:39" x14ac:dyDescent="0.45">
      <c r="A26619" t="s">
        <v>99405</v>
      </c>
      <c r="B26619" t="s">
        <v>99406</v>
      </c>
      <c r="C26619" t="s">
        <v>99407</v>
      </c>
      <c r="D26619" t="s">
        <v>54</v>
      </c>
      <c r="E26619" t="s">
        <v>55</v>
      </c>
      <c r="F26619" t="s">
        <v>114</v>
      </c>
      <c r="G26619" t="s">
        <v>57</v>
      </c>
      <c r="H26619" t="s">
        <v>223</v>
      </c>
      <c r="J26619" t="s">
        <v>224</v>
      </c>
      <c r="K26619" t="s">
        <v>224</v>
      </c>
      <c r="L26619">
        <v>1</v>
      </c>
      <c r="M26619" s="1">
        <v>38353</v>
      </c>
      <c r="N26619" s="2">
        <v>38353</v>
      </c>
      <c r="O26619" t="s">
        <v>464</v>
      </c>
      <c r="P26619">
        <v>2005</v>
      </c>
      <c r="Q26619" s="1">
        <v>39083</v>
      </c>
      <c r="R26619" s="1">
        <v>39083</v>
      </c>
      <c r="S26619">
        <v>0</v>
      </c>
      <c r="T26619">
        <v>0</v>
      </c>
      <c r="U26619">
        <v>0</v>
      </c>
      <c r="V26619">
        <v>0</v>
      </c>
      <c r="W26619">
        <v>0</v>
      </c>
      <c r="X26619">
        <v>0</v>
      </c>
      <c r="Y26619">
        <v>0</v>
      </c>
      <c r="Z26619">
        <v>0</v>
      </c>
      <c r="AA26619">
        <v>0</v>
      </c>
      <c r="AB26619">
        <v>0</v>
      </c>
      <c r="AC26619">
        <v>0</v>
      </c>
      <c r="AD26619">
        <v>0</v>
      </c>
      <c r="AE26619">
        <v>0</v>
      </c>
      <c r="AF26619">
        <v>0</v>
      </c>
      <c r="AG26619">
        <v>0</v>
      </c>
      <c r="AH26619">
        <v>0</v>
      </c>
      <c r="AI26619">
        <v>0</v>
      </c>
      <c r="AJ26619">
        <v>0</v>
      </c>
      <c r="AK26619">
        <v>0</v>
      </c>
      <c r="AL26619">
        <v>0</v>
      </c>
      <c r="AM26619">
        <v>0</v>
      </c>
    </row>
    <row r="26620" spans="1:39" x14ac:dyDescent="0.45">
      <c r="A26620" t="s">
        <v>99408</v>
      </c>
      <c r="B26620" t="s">
        <v>99409</v>
      </c>
      <c r="C26620" t="s">
        <v>99410</v>
      </c>
      <c r="D26620" t="s">
        <v>99411</v>
      </c>
      <c r="E26620" t="s">
        <v>495</v>
      </c>
      <c r="F26620" t="s">
        <v>99412</v>
      </c>
      <c r="H26620" t="s">
        <v>503</v>
      </c>
      <c r="J26620" t="s">
        <v>504</v>
      </c>
      <c r="K26620" t="s">
        <v>504</v>
      </c>
      <c r="L26620">
        <v>4</v>
      </c>
      <c r="M26620" s="1">
        <v>38687</v>
      </c>
      <c r="N26620" s="2">
        <v>38687</v>
      </c>
      <c r="O26620" t="s">
        <v>4448</v>
      </c>
      <c r="P26620">
        <v>2005</v>
      </c>
      <c r="Q26620" s="1">
        <v>39209</v>
      </c>
      <c r="R26620" s="1">
        <v>41758</v>
      </c>
      <c r="S26620">
        <v>0</v>
      </c>
      <c r="T26620">
        <v>34600000</v>
      </c>
      <c r="U26620">
        <v>0</v>
      </c>
      <c r="V26620">
        <v>0</v>
      </c>
      <c r="W26620">
        <v>0</v>
      </c>
      <c r="X26620">
        <v>0</v>
      </c>
      <c r="Y26620">
        <v>0</v>
      </c>
      <c r="Z26620">
        <v>0</v>
      </c>
      <c r="AA26620">
        <v>0</v>
      </c>
      <c r="AB26620">
        <v>0</v>
      </c>
      <c r="AC26620">
        <v>0</v>
      </c>
      <c r="AD26620">
        <v>0</v>
      </c>
      <c r="AE26620">
        <v>0</v>
      </c>
      <c r="AF26620">
        <v>10000000</v>
      </c>
      <c r="AG26620">
        <v>13500000</v>
      </c>
      <c r="AH26620">
        <v>8900000</v>
      </c>
      <c r="AI26620">
        <v>0</v>
      </c>
      <c r="AJ26620">
        <v>0</v>
      </c>
      <c r="AK26620">
        <v>0</v>
      </c>
      <c r="AL26620">
        <v>0</v>
      </c>
      <c r="AM26620">
        <v>0</v>
      </c>
    </row>
    <row r="26621" spans="1:39" x14ac:dyDescent="0.45">
      <c r="A26621" t="s">
        <v>99413</v>
      </c>
      <c r="B26621" t="s">
        <v>99414</v>
      </c>
      <c r="C26621" t="s">
        <v>99415</v>
      </c>
      <c r="D26621" t="s">
        <v>98</v>
      </c>
      <c r="E26621" t="s">
        <v>99</v>
      </c>
      <c r="F26621" t="s">
        <v>99416</v>
      </c>
      <c r="G26621" t="s">
        <v>57</v>
      </c>
      <c r="H26621" t="s">
        <v>46</v>
      </c>
      <c r="I26621" t="s">
        <v>58</v>
      </c>
      <c r="J26621" t="s">
        <v>198</v>
      </c>
      <c r="K26621" t="s">
        <v>199</v>
      </c>
      <c r="L26621">
        <v>3</v>
      </c>
      <c r="Q26621" s="1">
        <v>41153</v>
      </c>
      <c r="R26621" s="1">
        <v>41548</v>
      </c>
      <c r="S26621">
        <v>1628000</v>
      </c>
      <c r="T26621">
        <v>0</v>
      </c>
      <c r="U26621">
        <v>0</v>
      </c>
      <c r="V26621">
        <v>0</v>
      </c>
      <c r="W26621">
        <v>0</v>
      </c>
      <c r="X26621">
        <v>0</v>
      </c>
      <c r="Y26621">
        <v>0</v>
      </c>
      <c r="Z26621">
        <v>0</v>
      </c>
      <c r="AA26621">
        <v>0</v>
      </c>
      <c r="AB26621">
        <v>0</v>
      </c>
      <c r="AC26621">
        <v>0</v>
      </c>
      <c r="AD26621">
        <v>0</v>
      </c>
      <c r="AE26621">
        <v>0</v>
      </c>
      <c r="AF26621">
        <v>0</v>
      </c>
      <c r="AG26621">
        <v>0</v>
      </c>
      <c r="AH26621">
        <v>0</v>
      </c>
      <c r="AI26621">
        <v>0</v>
      </c>
      <c r="AJ26621">
        <v>0</v>
      </c>
      <c r="AK26621">
        <v>0</v>
      </c>
      <c r="AL26621">
        <v>0</v>
      </c>
      <c r="AM26621">
        <v>0</v>
      </c>
    </row>
    <row r="26622" spans="1:39" x14ac:dyDescent="0.45">
      <c r="A26622" t="s">
        <v>99417</v>
      </c>
      <c r="B26622" t="s">
        <v>99418</v>
      </c>
      <c r="C26622" t="s">
        <v>99419</v>
      </c>
      <c r="D26622" t="s">
        <v>107</v>
      </c>
      <c r="E26622" t="s">
        <v>108</v>
      </c>
      <c r="F26622" t="s">
        <v>964</v>
      </c>
      <c r="G26622" t="s">
        <v>57</v>
      </c>
      <c r="H26622" t="s">
        <v>46</v>
      </c>
      <c r="I26622" t="s">
        <v>47</v>
      </c>
      <c r="J26622" t="s">
        <v>1578</v>
      </c>
      <c r="K26622" t="s">
        <v>91523</v>
      </c>
      <c r="L26622">
        <v>2</v>
      </c>
      <c r="M26622" s="1">
        <v>40148</v>
      </c>
      <c r="N26622" s="2">
        <v>40148</v>
      </c>
      <c r="O26622" t="s">
        <v>702</v>
      </c>
      <c r="P26622">
        <v>2009</v>
      </c>
      <c r="Q26622" s="1">
        <v>40304</v>
      </c>
      <c r="R26622" s="1">
        <v>40387</v>
      </c>
      <c r="S26622">
        <v>300000</v>
      </c>
      <c r="T26622">
        <v>0</v>
      </c>
      <c r="U26622">
        <v>0</v>
      </c>
      <c r="V26622">
        <v>0</v>
      </c>
      <c r="W26622">
        <v>0</v>
      </c>
      <c r="X26622">
        <v>0</v>
      </c>
      <c r="Y26622">
        <v>0</v>
      </c>
      <c r="Z26622">
        <v>0</v>
      </c>
      <c r="AA26622">
        <v>0</v>
      </c>
      <c r="AB26622">
        <v>0</v>
      </c>
      <c r="AC26622">
        <v>0</v>
      </c>
      <c r="AD26622">
        <v>0</v>
      </c>
      <c r="AE26622">
        <v>0</v>
      </c>
      <c r="AF26622">
        <v>0</v>
      </c>
      <c r="AG26622">
        <v>0</v>
      </c>
      <c r="AH26622">
        <v>0</v>
      </c>
      <c r="AI26622">
        <v>0</v>
      </c>
      <c r="AJ26622">
        <v>0</v>
      </c>
      <c r="AK26622">
        <v>0</v>
      </c>
      <c r="AL26622">
        <v>0</v>
      </c>
      <c r="AM26622">
        <v>0</v>
      </c>
    </row>
    <row r="26623" spans="1:39" x14ac:dyDescent="0.45">
      <c r="A26623" t="s">
        <v>99420</v>
      </c>
      <c r="B26623" t="s">
        <v>99421</v>
      </c>
      <c r="C26623" t="s">
        <v>99422</v>
      </c>
      <c r="D26623" t="s">
        <v>127</v>
      </c>
      <c r="E26623" t="s">
        <v>128</v>
      </c>
      <c r="F26623" t="s">
        <v>21006</v>
      </c>
      <c r="G26623" t="s">
        <v>57</v>
      </c>
      <c r="H26623" t="s">
        <v>46</v>
      </c>
      <c r="I26623" t="s">
        <v>115</v>
      </c>
      <c r="J26623" t="s">
        <v>334</v>
      </c>
      <c r="K26623" t="s">
        <v>2811</v>
      </c>
      <c r="L26623">
        <v>2</v>
      </c>
      <c r="M26623" s="1">
        <v>39814</v>
      </c>
      <c r="N26623" s="2">
        <v>39814</v>
      </c>
      <c r="O26623" t="s">
        <v>188</v>
      </c>
      <c r="P26623">
        <v>2009</v>
      </c>
      <c r="Q26623" s="1">
        <v>40974</v>
      </c>
      <c r="R26623" s="1">
        <v>41548</v>
      </c>
      <c r="S26623">
        <v>0</v>
      </c>
      <c r="T26623">
        <v>685000</v>
      </c>
      <c r="U26623">
        <v>0</v>
      </c>
      <c r="V26623">
        <v>0</v>
      </c>
      <c r="W26623">
        <v>0</v>
      </c>
      <c r="X26623">
        <v>0</v>
      </c>
      <c r="Y26623">
        <v>0</v>
      </c>
      <c r="Z26623">
        <v>0</v>
      </c>
      <c r="AA26623">
        <v>0</v>
      </c>
      <c r="AB26623">
        <v>0</v>
      </c>
      <c r="AC26623">
        <v>0</v>
      </c>
      <c r="AD26623">
        <v>0</v>
      </c>
      <c r="AE26623">
        <v>0</v>
      </c>
      <c r="AF26623">
        <v>0</v>
      </c>
      <c r="AG26623">
        <v>0</v>
      </c>
      <c r="AH26623">
        <v>0</v>
      </c>
      <c r="AI26623">
        <v>0</v>
      </c>
      <c r="AJ26623">
        <v>0</v>
      </c>
      <c r="AK26623">
        <v>0</v>
      </c>
      <c r="AL26623">
        <v>0</v>
      </c>
      <c r="AM26623">
        <v>0</v>
      </c>
    </row>
    <row r="26624" spans="1:39" x14ac:dyDescent="0.45">
      <c r="A26624" t="s">
        <v>99423</v>
      </c>
      <c r="B26624" t="s">
        <v>99424</v>
      </c>
      <c r="C26624" t="s">
        <v>99425</v>
      </c>
      <c r="D26624" t="s">
        <v>99426</v>
      </c>
      <c r="E26624" t="s">
        <v>13880</v>
      </c>
      <c r="F26624" t="s">
        <v>114</v>
      </c>
      <c r="G26624" t="s">
        <v>101</v>
      </c>
      <c r="H26624" t="s">
        <v>46</v>
      </c>
      <c r="I26624" t="s">
        <v>58</v>
      </c>
      <c r="J26624" t="s">
        <v>198</v>
      </c>
      <c r="K26624" t="s">
        <v>199</v>
      </c>
      <c r="L26624">
        <v>1</v>
      </c>
      <c r="M26624" s="1">
        <v>39448</v>
      </c>
      <c r="N26624" s="2">
        <v>39448</v>
      </c>
      <c r="O26624" t="s">
        <v>181</v>
      </c>
      <c r="P26624">
        <v>2008</v>
      </c>
      <c r="Q26624" s="1">
        <v>39448</v>
      </c>
      <c r="R26624" s="1">
        <v>39448</v>
      </c>
      <c r="S26624">
        <v>0</v>
      </c>
      <c r="T26624">
        <v>0</v>
      </c>
      <c r="U26624">
        <v>0</v>
      </c>
      <c r="V26624">
        <v>0</v>
      </c>
      <c r="W26624">
        <v>0</v>
      </c>
      <c r="X26624">
        <v>0</v>
      </c>
      <c r="Y26624">
        <v>0</v>
      </c>
      <c r="Z26624">
        <v>0</v>
      </c>
      <c r="AA26624">
        <v>0</v>
      </c>
      <c r="AB26624">
        <v>0</v>
      </c>
      <c r="AC26624">
        <v>0</v>
      </c>
      <c r="AD26624">
        <v>0</v>
      </c>
      <c r="AE26624">
        <v>0</v>
      </c>
      <c r="AF26624">
        <v>0</v>
      </c>
      <c r="AG26624">
        <v>0</v>
      </c>
      <c r="AH26624">
        <v>0</v>
      </c>
      <c r="AI26624">
        <v>0</v>
      </c>
      <c r="AJ26624">
        <v>0</v>
      </c>
      <c r="AK26624">
        <v>0</v>
      </c>
      <c r="AL26624">
        <v>0</v>
      </c>
      <c r="AM26624">
        <v>0</v>
      </c>
    </row>
    <row r="26625" spans="1:39" x14ac:dyDescent="0.45">
      <c r="A26625" t="s">
        <v>99427</v>
      </c>
      <c r="B26625" t="s">
        <v>99428</v>
      </c>
      <c r="C26625" t="s">
        <v>99429</v>
      </c>
      <c r="D26625" t="s">
        <v>99430</v>
      </c>
      <c r="E26625" t="s">
        <v>578</v>
      </c>
      <c r="F26625">
        <v>118</v>
      </c>
      <c r="G26625" t="s">
        <v>57</v>
      </c>
      <c r="H26625" t="s">
        <v>46</v>
      </c>
      <c r="I26625" t="s">
        <v>205</v>
      </c>
      <c r="J26625" t="s">
        <v>206</v>
      </c>
      <c r="K26625" t="s">
        <v>206</v>
      </c>
      <c r="L26625">
        <v>1</v>
      </c>
      <c r="Q26625" s="1">
        <v>41852</v>
      </c>
      <c r="R26625" s="1">
        <v>41852</v>
      </c>
      <c r="S26625">
        <v>118</v>
      </c>
      <c r="T26625">
        <v>0</v>
      </c>
      <c r="U26625">
        <v>0</v>
      </c>
      <c r="V26625">
        <v>0</v>
      </c>
      <c r="W26625">
        <v>0</v>
      </c>
      <c r="X26625">
        <v>0</v>
      </c>
      <c r="Y26625">
        <v>0</v>
      </c>
      <c r="Z26625">
        <v>0</v>
      </c>
      <c r="AA26625">
        <v>0</v>
      </c>
      <c r="AB26625">
        <v>0</v>
      </c>
      <c r="AC26625">
        <v>0</v>
      </c>
      <c r="AD26625">
        <v>0</v>
      </c>
      <c r="AE26625">
        <v>0</v>
      </c>
      <c r="AF26625">
        <v>0</v>
      </c>
      <c r="AG26625">
        <v>0</v>
      </c>
      <c r="AH26625">
        <v>0</v>
      </c>
      <c r="AI26625">
        <v>0</v>
      </c>
      <c r="AJ26625">
        <v>0</v>
      </c>
      <c r="AK26625">
        <v>0</v>
      </c>
      <c r="AL26625">
        <v>0</v>
      </c>
      <c r="AM26625">
        <v>0</v>
      </c>
    </row>
    <row r="26626" spans="1:39" x14ac:dyDescent="0.45">
      <c r="A26626" t="s">
        <v>99431</v>
      </c>
      <c r="B26626" t="s">
        <v>99432</v>
      </c>
      <c r="C26626" t="s">
        <v>99433</v>
      </c>
      <c r="D26626" t="s">
        <v>653</v>
      </c>
      <c r="E26626" t="s">
        <v>343</v>
      </c>
      <c r="F26626" t="s">
        <v>610</v>
      </c>
      <c r="G26626" t="s">
        <v>57</v>
      </c>
      <c r="H26626" t="s">
        <v>46</v>
      </c>
      <c r="I26626" t="s">
        <v>58</v>
      </c>
      <c r="J26626" t="s">
        <v>3815</v>
      </c>
      <c r="K26626" t="s">
        <v>3816</v>
      </c>
      <c r="L26626">
        <v>3</v>
      </c>
      <c r="Q26626" s="1">
        <v>40544</v>
      </c>
      <c r="R26626" s="1">
        <v>41214</v>
      </c>
      <c r="S26626">
        <v>650000</v>
      </c>
      <c r="T26626">
        <v>100000</v>
      </c>
      <c r="U26626">
        <v>0</v>
      </c>
      <c r="V26626">
        <v>0</v>
      </c>
      <c r="W26626">
        <v>0</v>
      </c>
      <c r="X26626">
        <v>0</v>
      </c>
      <c r="Y26626">
        <v>0</v>
      </c>
      <c r="Z26626">
        <v>0</v>
      </c>
      <c r="AA26626">
        <v>0</v>
      </c>
      <c r="AB26626">
        <v>0</v>
      </c>
      <c r="AC26626">
        <v>0</v>
      </c>
      <c r="AD26626">
        <v>0</v>
      </c>
      <c r="AE26626">
        <v>0</v>
      </c>
      <c r="AF26626">
        <v>0</v>
      </c>
      <c r="AG26626">
        <v>0</v>
      </c>
      <c r="AH26626">
        <v>0</v>
      </c>
      <c r="AI26626">
        <v>0</v>
      </c>
      <c r="AJ26626">
        <v>0</v>
      </c>
      <c r="AK26626">
        <v>0</v>
      </c>
      <c r="AL26626">
        <v>0</v>
      </c>
      <c r="AM26626">
        <v>0</v>
      </c>
    </row>
    <row r="26627" spans="1:39" x14ac:dyDescent="0.45">
      <c r="A26627" t="s">
        <v>99434</v>
      </c>
      <c r="B26627" t="s">
        <v>99435</v>
      </c>
      <c r="C26627" t="s">
        <v>99436</v>
      </c>
      <c r="D26627" t="s">
        <v>88</v>
      </c>
      <c r="E26627" t="s">
        <v>89</v>
      </c>
      <c r="F26627" t="s">
        <v>3197</v>
      </c>
      <c r="G26627" t="s">
        <v>57</v>
      </c>
      <c r="H26627" t="s">
        <v>46</v>
      </c>
      <c r="I26627" t="s">
        <v>58</v>
      </c>
      <c r="J26627" t="s">
        <v>198</v>
      </c>
      <c r="K26627" t="s">
        <v>1247</v>
      </c>
      <c r="L26627">
        <v>3</v>
      </c>
      <c r="Q26627" s="1">
        <v>38714</v>
      </c>
      <c r="R26627" s="1">
        <v>39386</v>
      </c>
      <c r="S26627">
        <v>0</v>
      </c>
      <c r="T26627">
        <v>8330000</v>
      </c>
      <c r="U26627">
        <v>0</v>
      </c>
      <c r="V26627">
        <v>0</v>
      </c>
      <c r="W26627">
        <v>0</v>
      </c>
      <c r="X26627">
        <v>0</v>
      </c>
      <c r="Y26627">
        <v>0</v>
      </c>
      <c r="Z26627">
        <v>0</v>
      </c>
      <c r="AA26627">
        <v>0</v>
      </c>
      <c r="AB26627">
        <v>0</v>
      </c>
      <c r="AC26627">
        <v>0</v>
      </c>
      <c r="AD26627">
        <v>0</v>
      </c>
      <c r="AE26627">
        <v>0</v>
      </c>
      <c r="AF26627">
        <v>0</v>
      </c>
      <c r="AG26627">
        <v>0</v>
      </c>
      <c r="AH26627">
        <v>0</v>
      </c>
      <c r="AI26627">
        <v>0</v>
      </c>
      <c r="AJ26627">
        <v>0</v>
      </c>
      <c r="AK26627">
        <v>0</v>
      </c>
      <c r="AL26627">
        <v>0</v>
      </c>
      <c r="AM26627">
        <v>0</v>
      </c>
    </row>
    <row r="26628" spans="1:39" x14ac:dyDescent="0.45">
      <c r="A26628" t="s">
        <v>99437</v>
      </c>
      <c r="B26628" t="s">
        <v>99438</v>
      </c>
      <c r="C26628" t="s">
        <v>99439</v>
      </c>
      <c r="D26628" t="s">
        <v>17852</v>
      </c>
      <c r="E26628" t="s">
        <v>11041</v>
      </c>
      <c r="F26628" t="s">
        <v>964</v>
      </c>
      <c r="G26628" t="s">
        <v>57</v>
      </c>
      <c r="H26628" t="s">
        <v>46</v>
      </c>
      <c r="I26628" t="s">
        <v>58</v>
      </c>
      <c r="J26628" t="s">
        <v>198</v>
      </c>
      <c r="K26628" t="s">
        <v>199</v>
      </c>
      <c r="L26628">
        <v>1</v>
      </c>
      <c r="M26628" s="1">
        <v>41306</v>
      </c>
      <c r="N26628" s="2">
        <v>41306</v>
      </c>
      <c r="O26628" t="s">
        <v>164</v>
      </c>
      <c r="P26628">
        <v>2013</v>
      </c>
      <c r="Q26628" s="1">
        <v>41471</v>
      </c>
      <c r="R26628" s="1">
        <v>41471</v>
      </c>
      <c r="S26628">
        <v>0</v>
      </c>
      <c r="T26628">
        <v>0</v>
      </c>
      <c r="U26628">
        <v>0</v>
      </c>
      <c r="V26628">
        <v>0</v>
      </c>
      <c r="W26628">
        <v>300000</v>
      </c>
      <c r="X26628">
        <v>0</v>
      </c>
      <c r="Y26628">
        <v>0</v>
      </c>
      <c r="Z26628">
        <v>0</v>
      </c>
      <c r="AA26628">
        <v>0</v>
      </c>
      <c r="AB26628">
        <v>0</v>
      </c>
      <c r="AC26628">
        <v>0</v>
      </c>
      <c r="AD26628">
        <v>0</v>
      </c>
      <c r="AE26628">
        <v>0</v>
      </c>
      <c r="AF26628">
        <v>0</v>
      </c>
      <c r="AG26628">
        <v>0</v>
      </c>
      <c r="AH26628">
        <v>0</v>
      </c>
      <c r="AI26628">
        <v>0</v>
      </c>
      <c r="AJ26628">
        <v>0</v>
      </c>
      <c r="AK26628">
        <v>0</v>
      </c>
      <c r="AL26628">
        <v>0</v>
      </c>
      <c r="AM26628">
        <v>0</v>
      </c>
    </row>
    <row r="26629" spans="1:39" x14ac:dyDescent="0.45">
      <c r="A26629" t="s">
        <v>99440</v>
      </c>
      <c r="B26629" t="s">
        <v>99441</v>
      </c>
      <c r="C26629" t="s">
        <v>99442</v>
      </c>
      <c r="D26629" t="s">
        <v>99443</v>
      </c>
      <c r="E26629" t="s">
        <v>99444</v>
      </c>
      <c r="F26629" t="s">
        <v>7536</v>
      </c>
      <c r="G26629" t="s">
        <v>57</v>
      </c>
      <c r="H26629" t="s">
        <v>787</v>
      </c>
      <c r="J26629" t="s">
        <v>1427</v>
      </c>
      <c r="K26629" t="s">
        <v>1427</v>
      </c>
      <c r="L26629">
        <v>1</v>
      </c>
      <c r="M26629" s="1">
        <v>40544</v>
      </c>
      <c r="N26629" s="2">
        <v>40544</v>
      </c>
      <c r="O26629" t="s">
        <v>528</v>
      </c>
      <c r="P26629">
        <v>2011</v>
      </c>
      <c r="Q26629" s="1">
        <v>40310</v>
      </c>
      <c r="R26629" s="1">
        <v>40310</v>
      </c>
      <c r="S26629">
        <v>0</v>
      </c>
      <c r="T26629">
        <v>1260000</v>
      </c>
      <c r="U26629">
        <v>0</v>
      </c>
      <c r="V26629">
        <v>0</v>
      </c>
      <c r="W26629">
        <v>0</v>
      </c>
      <c r="X26629">
        <v>0</v>
      </c>
      <c r="Y26629">
        <v>0</v>
      </c>
      <c r="Z26629">
        <v>0</v>
      </c>
      <c r="AA26629">
        <v>0</v>
      </c>
      <c r="AB26629">
        <v>0</v>
      </c>
      <c r="AC26629">
        <v>0</v>
      </c>
      <c r="AD26629">
        <v>0</v>
      </c>
      <c r="AE26629">
        <v>0</v>
      </c>
      <c r="AF26629">
        <v>0</v>
      </c>
      <c r="AG26629">
        <v>0</v>
      </c>
      <c r="AH26629">
        <v>0</v>
      </c>
      <c r="AI26629">
        <v>0</v>
      </c>
      <c r="AJ26629">
        <v>0</v>
      </c>
      <c r="AK26629">
        <v>0</v>
      </c>
      <c r="AL26629">
        <v>0</v>
      </c>
      <c r="AM26629">
        <v>0</v>
      </c>
    </row>
    <row r="26630" spans="1:39" x14ac:dyDescent="0.45">
      <c r="A26630" t="s">
        <v>99445</v>
      </c>
      <c r="B26630" t="s">
        <v>99446</v>
      </c>
      <c r="C26630" t="s">
        <v>99447</v>
      </c>
      <c r="D26630" t="s">
        <v>154</v>
      </c>
      <c r="E26630" t="s">
        <v>155</v>
      </c>
      <c r="F26630" t="s">
        <v>1935</v>
      </c>
      <c r="G26630" t="s">
        <v>57</v>
      </c>
      <c r="H26630" t="s">
        <v>46</v>
      </c>
      <c r="I26630" t="s">
        <v>58</v>
      </c>
      <c r="J26630" t="s">
        <v>198</v>
      </c>
      <c r="K26630" t="s">
        <v>1623</v>
      </c>
      <c r="L26630">
        <v>1</v>
      </c>
      <c r="M26630" s="1">
        <v>40004</v>
      </c>
      <c r="N26630" s="2">
        <v>39995</v>
      </c>
      <c r="O26630" t="s">
        <v>285</v>
      </c>
      <c r="P26630">
        <v>2009</v>
      </c>
      <c r="Q26630" s="1">
        <v>41564</v>
      </c>
      <c r="R26630" s="1">
        <v>41564</v>
      </c>
      <c r="S26630">
        <v>0</v>
      </c>
      <c r="T26630">
        <v>0</v>
      </c>
      <c r="U26630">
        <v>0</v>
      </c>
      <c r="V26630">
        <v>0</v>
      </c>
      <c r="W26630">
        <v>0</v>
      </c>
      <c r="X26630">
        <v>12000000</v>
      </c>
      <c r="Y26630">
        <v>0</v>
      </c>
      <c r="Z26630">
        <v>0</v>
      </c>
      <c r="AA26630">
        <v>0</v>
      </c>
      <c r="AB26630">
        <v>0</v>
      </c>
      <c r="AC26630">
        <v>0</v>
      </c>
      <c r="AD26630">
        <v>0</v>
      </c>
      <c r="AE26630">
        <v>0</v>
      </c>
      <c r="AF26630">
        <v>0</v>
      </c>
      <c r="AG26630">
        <v>0</v>
      </c>
      <c r="AH26630">
        <v>0</v>
      </c>
      <c r="AI26630">
        <v>0</v>
      </c>
      <c r="AJ26630">
        <v>0</v>
      </c>
      <c r="AK26630">
        <v>0</v>
      </c>
      <c r="AL26630">
        <v>0</v>
      </c>
      <c r="AM26630">
        <v>0</v>
      </c>
    </row>
    <row r="26631" spans="1:39" x14ac:dyDescent="0.45">
      <c r="A26631" t="s">
        <v>99448</v>
      </c>
      <c r="B26631" t="s">
        <v>99449</v>
      </c>
      <c r="C26631" t="s">
        <v>99450</v>
      </c>
      <c r="F26631" t="s">
        <v>714</v>
      </c>
      <c r="G26631" t="s">
        <v>57</v>
      </c>
      <c r="H26631" t="s">
        <v>496</v>
      </c>
      <c r="J26631" t="s">
        <v>682</v>
      </c>
      <c r="K26631" t="s">
        <v>682</v>
      </c>
      <c r="L26631">
        <v>1</v>
      </c>
      <c r="M26631" s="1">
        <v>41861</v>
      </c>
      <c r="N26631" s="2">
        <v>41852</v>
      </c>
      <c r="O26631" t="s">
        <v>243</v>
      </c>
      <c r="P26631">
        <v>2014</v>
      </c>
      <c r="Q26631" s="1">
        <v>41861</v>
      </c>
      <c r="R26631" s="1">
        <v>41861</v>
      </c>
      <c r="S26631">
        <v>250000</v>
      </c>
      <c r="T26631">
        <v>0</v>
      </c>
      <c r="U26631">
        <v>0</v>
      </c>
      <c r="V26631">
        <v>0</v>
      </c>
      <c r="W26631">
        <v>0</v>
      </c>
      <c r="X26631">
        <v>0</v>
      </c>
      <c r="Y26631">
        <v>0</v>
      </c>
      <c r="Z26631">
        <v>0</v>
      </c>
      <c r="AA26631">
        <v>0</v>
      </c>
      <c r="AB26631">
        <v>0</v>
      </c>
      <c r="AC26631">
        <v>0</v>
      </c>
      <c r="AD26631">
        <v>0</v>
      </c>
      <c r="AE26631">
        <v>0</v>
      </c>
      <c r="AF26631">
        <v>0</v>
      </c>
      <c r="AG26631">
        <v>0</v>
      </c>
      <c r="AH26631">
        <v>0</v>
      </c>
      <c r="AI26631">
        <v>0</v>
      </c>
      <c r="AJ26631">
        <v>0</v>
      </c>
      <c r="AK26631">
        <v>0</v>
      </c>
      <c r="AL26631">
        <v>0</v>
      </c>
      <c r="AM26631">
        <v>0</v>
      </c>
    </row>
    <row r="26632" spans="1:39" x14ac:dyDescent="0.45">
      <c r="A26632" t="s">
        <v>99451</v>
      </c>
      <c r="B26632" t="s">
        <v>99452</v>
      </c>
      <c r="C26632" t="s">
        <v>99453</v>
      </c>
      <c r="D26632" t="s">
        <v>99454</v>
      </c>
      <c r="E26632" t="s">
        <v>1758</v>
      </c>
      <c r="F26632" t="s">
        <v>99455</v>
      </c>
      <c r="G26632" t="s">
        <v>57</v>
      </c>
      <c r="H26632" t="s">
        <v>46</v>
      </c>
      <c r="I26632" t="s">
        <v>47</v>
      </c>
      <c r="J26632" t="s">
        <v>48</v>
      </c>
      <c r="K26632" t="s">
        <v>49</v>
      </c>
      <c r="L26632">
        <v>5</v>
      </c>
      <c r="M26632" s="1">
        <v>40179</v>
      </c>
      <c r="N26632" s="2">
        <v>40179</v>
      </c>
      <c r="O26632" t="s">
        <v>118</v>
      </c>
      <c r="P26632">
        <v>2010</v>
      </c>
      <c r="Q26632" s="1">
        <v>40801</v>
      </c>
      <c r="R26632" s="1">
        <v>41740</v>
      </c>
      <c r="S26632">
        <v>3568274</v>
      </c>
      <c r="T26632">
        <v>0</v>
      </c>
      <c r="U26632">
        <v>0</v>
      </c>
      <c r="V26632">
        <v>1710000</v>
      </c>
      <c r="W26632">
        <v>0</v>
      </c>
      <c r="X26632">
        <v>0</v>
      </c>
      <c r="Y26632">
        <v>0</v>
      </c>
      <c r="Z26632">
        <v>0</v>
      </c>
      <c r="AA26632">
        <v>0</v>
      </c>
      <c r="AB26632">
        <v>0</v>
      </c>
      <c r="AC26632">
        <v>0</v>
      </c>
      <c r="AD26632">
        <v>0</v>
      </c>
      <c r="AE26632">
        <v>0</v>
      </c>
      <c r="AF26632">
        <v>0</v>
      </c>
      <c r="AG26632">
        <v>0</v>
      </c>
      <c r="AH26632">
        <v>0</v>
      </c>
      <c r="AI26632">
        <v>0</v>
      </c>
      <c r="AJ26632">
        <v>0</v>
      </c>
      <c r="AK26632">
        <v>0</v>
      </c>
      <c r="AL26632">
        <v>0</v>
      </c>
      <c r="AM26632">
        <v>0</v>
      </c>
    </row>
    <row r="26633" spans="1:39" x14ac:dyDescent="0.45">
      <c r="A26633" t="s">
        <v>99456</v>
      </c>
      <c r="B26633" t="s">
        <v>99457</v>
      </c>
      <c r="C26633" t="s">
        <v>99458</v>
      </c>
      <c r="D26633" t="s">
        <v>99459</v>
      </c>
      <c r="E26633" t="s">
        <v>363</v>
      </c>
      <c r="F26633" s="3">
        <v>90000</v>
      </c>
      <c r="G26633" t="s">
        <v>57</v>
      </c>
      <c r="H26633" t="s">
        <v>475</v>
      </c>
      <c r="J26633" t="s">
        <v>2520</v>
      </c>
      <c r="K26633" t="s">
        <v>2521</v>
      </c>
      <c r="L26633">
        <v>2</v>
      </c>
      <c r="M26633" s="1">
        <v>41059</v>
      </c>
      <c r="N26633" s="2">
        <v>41030</v>
      </c>
      <c r="O26633" t="s">
        <v>50</v>
      </c>
      <c r="P26633">
        <v>2012</v>
      </c>
      <c r="Q26633" s="1">
        <v>41220</v>
      </c>
      <c r="R26633" s="1">
        <v>41544</v>
      </c>
      <c r="S26633">
        <v>20000</v>
      </c>
      <c r="T26633">
        <v>0</v>
      </c>
      <c r="U26633">
        <v>0</v>
      </c>
      <c r="V26633">
        <v>0</v>
      </c>
      <c r="W26633">
        <v>0</v>
      </c>
      <c r="X26633">
        <v>0</v>
      </c>
      <c r="Y26633">
        <v>70000</v>
      </c>
      <c r="Z26633">
        <v>0</v>
      </c>
      <c r="AA26633">
        <v>0</v>
      </c>
      <c r="AB26633">
        <v>0</v>
      </c>
      <c r="AC26633">
        <v>0</v>
      </c>
      <c r="AD26633">
        <v>0</v>
      </c>
      <c r="AE26633">
        <v>0</v>
      </c>
      <c r="AF26633">
        <v>0</v>
      </c>
      <c r="AG26633">
        <v>0</v>
      </c>
      <c r="AH26633">
        <v>0</v>
      </c>
      <c r="AI26633">
        <v>0</v>
      </c>
      <c r="AJ26633">
        <v>0</v>
      </c>
      <c r="AK26633">
        <v>0</v>
      </c>
      <c r="AL26633">
        <v>0</v>
      </c>
      <c r="AM26633">
        <v>0</v>
      </c>
    </row>
    <row r="26634" spans="1:39" x14ac:dyDescent="0.45">
      <c r="A26634" t="s">
        <v>99460</v>
      </c>
      <c r="B26634" t="s">
        <v>99461</v>
      </c>
      <c r="C26634" t="s">
        <v>99462</v>
      </c>
      <c r="D26634" t="s">
        <v>258</v>
      </c>
      <c r="E26634" t="s">
        <v>259</v>
      </c>
      <c r="F26634" t="s">
        <v>2557</v>
      </c>
      <c r="G26634" t="s">
        <v>57</v>
      </c>
      <c r="H26634" t="s">
        <v>482</v>
      </c>
      <c r="J26634" t="s">
        <v>483</v>
      </c>
      <c r="K26634" t="s">
        <v>483</v>
      </c>
      <c r="L26634">
        <v>1</v>
      </c>
      <c r="M26634" s="1">
        <v>39912</v>
      </c>
      <c r="N26634" s="2">
        <v>39904</v>
      </c>
      <c r="O26634" t="s">
        <v>269</v>
      </c>
      <c r="P26634">
        <v>2009</v>
      </c>
      <c r="Q26634" s="1">
        <v>41142</v>
      </c>
      <c r="R26634" s="1">
        <v>41142</v>
      </c>
      <c r="S26634">
        <v>0</v>
      </c>
      <c r="T26634">
        <v>6000000</v>
      </c>
      <c r="U26634">
        <v>0</v>
      </c>
      <c r="V26634">
        <v>0</v>
      </c>
      <c r="W26634">
        <v>0</v>
      </c>
      <c r="X26634">
        <v>0</v>
      </c>
      <c r="Y26634">
        <v>0</v>
      </c>
      <c r="Z26634">
        <v>0</v>
      </c>
      <c r="AA26634">
        <v>0</v>
      </c>
      <c r="AB26634">
        <v>0</v>
      </c>
      <c r="AC26634">
        <v>0</v>
      </c>
      <c r="AD26634">
        <v>0</v>
      </c>
      <c r="AE26634">
        <v>0</v>
      </c>
      <c r="AF26634">
        <v>6000000</v>
      </c>
      <c r="AG26634">
        <v>0</v>
      </c>
      <c r="AH26634">
        <v>0</v>
      </c>
      <c r="AI26634">
        <v>0</v>
      </c>
      <c r="AJ26634">
        <v>0</v>
      </c>
      <c r="AK26634">
        <v>0</v>
      </c>
      <c r="AL26634">
        <v>0</v>
      </c>
      <c r="AM26634">
        <v>0</v>
      </c>
    </row>
    <row r="26635" spans="1:39" x14ac:dyDescent="0.45">
      <c r="A26635" t="s">
        <v>99463</v>
      </c>
      <c r="B26635" t="s">
        <v>99464</v>
      </c>
      <c r="C26635" t="s">
        <v>99465</v>
      </c>
      <c r="D26635" t="s">
        <v>99466</v>
      </c>
      <c r="E26635" t="s">
        <v>24147</v>
      </c>
      <c r="F26635" t="s">
        <v>114</v>
      </c>
      <c r="G26635" t="s">
        <v>57</v>
      </c>
      <c r="H26635" t="s">
        <v>24225</v>
      </c>
      <c r="J26635" t="s">
        <v>24226</v>
      </c>
      <c r="K26635" t="s">
        <v>54308</v>
      </c>
      <c r="L26635">
        <v>1</v>
      </c>
      <c r="M26635" s="1">
        <v>41609</v>
      </c>
      <c r="N26635" s="2">
        <v>41609</v>
      </c>
      <c r="O26635" t="s">
        <v>157</v>
      </c>
      <c r="P26635">
        <v>2013</v>
      </c>
      <c r="Q26635" s="1">
        <v>41865</v>
      </c>
      <c r="R26635" s="1">
        <v>41865</v>
      </c>
      <c r="S26635">
        <v>0</v>
      </c>
      <c r="T26635">
        <v>0</v>
      </c>
      <c r="U26635">
        <v>0</v>
      </c>
      <c r="V26635">
        <v>0</v>
      </c>
      <c r="W26635">
        <v>0</v>
      </c>
      <c r="X26635">
        <v>0</v>
      </c>
      <c r="Y26635">
        <v>0</v>
      </c>
      <c r="Z26635">
        <v>0</v>
      </c>
      <c r="AA26635">
        <v>0</v>
      </c>
      <c r="AB26635">
        <v>0</v>
      </c>
      <c r="AC26635">
        <v>0</v>
      </c>
      <c r="AD26635">
        <v>0</v>
      </c>
      <c r="AE26635">
        <v>0</v>
      </c>
      <c r="AF26635">
        <v>0</v>
      </c>
      <c r="AG26635">
        <v>0</v>
      </c>
      <c r="AH26635">
        <v>0</v>
      </c>
      <c r="AI26635">
        <v>0</v>
      </c>
      <c r="AJ26635">
        <v>0</v>
      </c>
      <c r="AK26635">
        <v>0</v>
      </c>
      <c r="AL26635">
        <v>0</v>
      </c>
      <c r="AM26635">
        <v>0</v>
      </c>
    </row>
    <row r="26636" spans="1:39" x14ac:dyDescent="0.45">
      <c r="A26636" t="s">
        <v>99467</v>
      </c>
      <c r="B26636" t="s">
        <v>99468</v>
      </c>
      <c r="C26636" t="s">
        <v>99469</v>
      </c>
      <c r="F26636" s="3">
        <v>30000</v>
      </c>
      <c r="G26636" t="s">
        <v>57</v>
      </c>
      <c r="L26636">
        <v>1</v>
      </c>
      <c r="Q26636" s="1">
        <v>41699</v>
      </c>
      <c r="R26636" s="1">
        <v>41699</v>
      </c>
      <c r="S26636">
        <v>30000</v>
      </c>
      <c r="T26636">
        <v>0</v>
      </c>
      <c r="U26636">
        <v>0</v>
      </c>
      <c r="V26636">
        <v>0</v>
      </c>
      <c r="W26636">
        <v>0</v>
      </c>
      <c r="X26636">
        <v>0</v>
      </c>
      <c r="Y26636">
        <v>0</v>
      </c>
      <c r="Z26636">
        <v>0</v>
      </c>
      <c r="AA26636">
        <v>0</v>
      </c>
      <c r="AB26636">
        <v>0</v>
      </c>
      <c r="AC26636">
        <v>0</v>
      </c>
      <c r="AD26636">
        <v>0</v>
      </c>
      <c r="AE26636">
        <v>0</v>
      </c>
      <c r="AF26636">
        <v>0</v>
      </c>
      <c r="AG26636">
        <v>0</v>
      </c>
      <c r="AH26636">
        <v>0</v>
      </c>
      <c r="AI26636">
        <v>0</v>
      </c>
      <c r="AJ26636">
        <v>0</v>
      </c>
      <c r="AK26636">
        <v>0</v>
      </c>
      <c r="AL26636">
        <v>0</v>
      </c>
      <c r="AM26636">
        <v>0</v>
      </c>
    </row>
    <row r="26637" spans="1:39" x14ac:dyDescent="0.45">
      <c r="A26637" t="s">
        <v>99470</v>
      </c>
      <c r="B26637" t="s">
        <v>99471</v>
      </c>
      <c r="C26637" t="s">
        <v>99472</v>
      </c>
      <c r="F26637" t="s">
        <v>114</v>
      </c>
      <c r="H26637" t="s">
        <v>379</v>
      </c>
      <c r="J26637" t="s">
        <v>19841</v>
      </c>
      <c r="K26637" t="s">
        <v>88049</v>
      </c>
      <c r="L26637">
        <v>1</v>
      </c>
      <c r="M26637" s="1">
        <v>40909</v>
      </c>
      <c r="N26637" s="2">
        <v>40909</v>
      </c>
      <c r="O26637" t="s">
        <v>132</v>
      </c>
      <c r="P26637">
        <v>2012</v>
      </c>
      <c r="Q26637" s="1">
        <v>41547</v>
      </c>
      <c r="R26637" s="1">
        <v>41547</v>
      </c>
      <c r="S26637">
        <v>0</v>
      </c>
      <c r="T26637">
        <v>0</v>
      </c>
      <c r="U26637">
        <v>0</v>
      </c>
      <c r="V26637">
        <v>0</v>
      </c>
      <c r="W26637">
        <v>0</v>
      </c>
      <c r="X26637">
        <v>0</v>
      </c>
      <c r="Y26637">
        <v>0</v>
      </c>
      <c r="Z26637">
        <v>0</v>
      </c>
      <c r="AA26637">
        <v>0</v>
      </c>
      <c r="AB26637">
        <v>0</v>
      </c>
      <c r="AC26637">
        <v>0</v>
      </c>
      <c r="AD26637">
        <v>0</v>
      </c>
      <c r="AE26637">
        <v>0</v>
      </c>
      <c r="AF26637">
        <v>0</v>
      </c>
      <c r="AG26637">
        <v>0</v>
      </c>
      <c r="AH26637">
        <v>0</v>
      </c>
      <c r="AI26637">
        <v>0</v>
      </c>
      <c r="AJ26637">
        <v>0</v>
      </c>
      <c r="AK26637">
        <v>0</v>
      </c>
      <c r="AL26637">
        <v>0</v>
      </c>
      <c r="AM26637">
        <v>0</v>
      </c>
    </row>
    <row r="26638" spans="1:39" x14ac:dyDescent="0.45">
      <c r="A26638" t="s">
        <v>99473</v>
      </c>
      <c r="B26638" t="s">
        <v>99474</v>
      </c>
      <c r="C26638" t="s">
        <v>99475</v>
      </c>
      <c r="D26638" t="s">
        <v>99476</v>
      </c>
      <c r="E26638" t="s">
        <v>18110</v>
      </c>
      <c r="F26638" s="3">
        <v>50000</v>
      </c>
      <c r="G26638" t="s">
        <v>57</v>
      </c>
      <c r="L26638">
        <v>1</v>
      </c>
      <c r="Q26638" s="1">
        <v>41731</v>
      </c>
      <c r="R26638" s="1">
        <v>41731</v>
      </c>
      <c r="S26638">
        <v>50000</v>
      </c>
      <c r="T26638">
        <v>0</v>
      </c>
      <c r="U26638">
        <v>0</v>
      </c>
      <c r="V26638">
        <v>0</v>
      </c>
      <c r="W26638">
        <v>0</v>
      </c>
      <c r="X26638">
        <v>0</v>
      </c>
      <c r="Y26638">
        <v>0</v>
      </c>
      <c r="Z26638">
        <v>0</v>
      </c>
      <c r="AA26638">
        <v>0</v>
      </c>
      <c r="AB26638">
        <v>0</v>
      </c>
      <c r="AC26638">
        <v>0</v>
      </c>
      <c r="AD26638">
        <v>0</v>
      </c>
      <c r="AE26638">
        <v>0</v>
      </c>
      <c r="AF26638">
        <v>0</v>
      </c>
      <c r="AG26638">
        <v>0</v>
      </c>
      <c r="AH26638">
        <v>0</v>
      </c>
      <c r="AI26638">
        <v>0</v>
      </c>
      <c r="AJ26638">
        <v>0</v>
      </c>
      <c r="AK26638">
        <v>0</v>
      </c>
      <c r="AL26638">
        <v>0</v>
      </c>
      <c r="AM26638">
        <v>0</v>
      </c>
    </row>
    <row r="26639" spans="1:39" x14ac:dyDescent="0.45">
      <c r="A26639" t="s">
        <v>99477</v>
      </c>
      <c r="B26639" t="s">
        <v>99478</v>
      </c>
      <c r="C26639" t="s">
        <v>99479</v>
      </c>
      <c r="D26639" t="s">
        <v>1334</v>
      </c>
      <c r="E26639" t="s">
        <v>1335</v>
      </c>
      <c r="F26639" t="s">
        <v>114</v>
      </c>
      <c r="G26639" t="s">
        <v>101</v>
      </c>
      <c r="H26639" t="s">
        <v>192</v>
      </c>
      <c r="J26639" t="s">
        <v>1492</v>
      </c>
      <c r="K26639" t="s">
        <v>1492</v>
      </c>
      <c r="L26639">
        <v>2</v>
      </c>
      <c r="M26639" s="1">
        <v>39114</v>
      </c>
      <c r="N26639" s="2">
        <v>39114</v>
      </c>
      <c r="O26639" t="s">
        <v>110</v>
      </c>
      <c r="P26639">
        <v>2007</v>
      </c>
      <c r="Q26639" s="1">
        <v>39479</v>
      </c>
      <c r="R26639" s="1">
        <v>40529</v>
      </c>
      <c r="S26639">
        <v>0</v>
      </c>
      <c r="T26639">
        <v>0</v>
      </c>
      <c r="U26639">
        <v>0</v>
      </c>
      <c r="V26639">
        <v>0</v>
      </c>
      <c r="W26639">
        <v>0</v>
      </c>
      <c r="X26639">
        <v>0</v>
      </c>
      <c r="Y26639">
        <v>0</v>
      </c>
      <c r="Z26639">
        <v>0</v>
      </c>
      <c r="AA26639">
        <v>0</v>
      </c>
      <c r="AB26639">
        <v>0</v>
      </c>
      <c r="AC26639">
        <v>0</v>
      </c>
      <c r="AD26639">
        <v>0</v>
      </c>
      <c r="AE26639">
        <v>0</v>
      </c>
      <c r="AF26639">
        <v>0</v>
      </c>
      <c r="AG26639">
        <v>0</v>
      </c>
      <c r="AH26639">
        <v>0</v>
      </c>
      <c r="AI26639">
        <v>0</v>
      </c>
      <c r="AJ26639">
        <v>0</v>
      </c>
      <c r="AK26639">
        <v>0</v>
      </c>
      <c r="AL26639">
        <v>0</v>
      </c>
      <c r="AM26639">
        <v>0</v>
      </c>
    </row>
    <row r="26640" spans="1:39" x14ac:dyDescent="0.45">
      <c r="A26640" t="s">
        <v>99480</v>
      </c>
      <c r="B26640" t="s">
        <v>99481</v>
      </c>
      <c r="C26640" t="s">
        <v>99482</v>
      </c>
      <c r="D26640" t="s">
        <v>13555</v>
      </c>
      <c r="E26640" t="s">
        <v>343</v>
      </c>
      <c r="F26640" t="s">
        <v>114</v>
      </c>
      <c r="G26640" t="s">
        <v>57</v>
      </c>
      <c r="H26640" t="s">
        <v>2136</v>
      </c>
      <c r="J26640" t="s">
        <v>2137</v>
      </c>
      <c r="K26640" t="s">
        <v>2137</v>
      </c>
      <c r="L26640">
        <v>1</v>
      </c>
      <c r="M26640" s="1">
        <v>39646</v>
      </c>
      <c r="N26640" s="2">
        <v>39630</v>
      </c>
      <c r="O26640" t="s">
        <v>2173</v>
      </c>
      <c r="P26640">
        <v>2008</v>
      </c>
      <c r="Q26640" s="1">
        <v>40909</v>
      </c>
      <c r="R26640" s="1">
        <v>40909</v>
      </c>
      <c r="S26640">
        <v>0</v>
      </c>
      <c r="T26640">
        <v>0</v>
      </c>
      <c r="U26640">
        <v>0</v>
      </c>
      <c r="V26640">
        <v>0</v>
      </c>
      <c r="W26640">
        <v>0</v>
      </c>
      <c r="X26640">
        <v>0</v>
      </c>
      <c r="Y26640">
        <v>0</v>
      </c>
      <c r="Z26640">
        <v>0</v>
      </c>
      <c r="AA26640">
        <v>0</v>
      </c>
      <c r="AB26640">
        <v>0</v>
      </c>
      <c r="AC26640">
        <v>0</v>
      </c>
      <c r="AD26640">
        <v>0</v>
      </c>
      <c r="AE26640">
        <v>0</v>
      </c>
      <c r="AF26640">
        <v>0</v>
      </c>
      <c r="AG26640">
        <v>0</v>
      </c>
      <c r="AH26640">
        <v>0</v>
      </c>
      <c r="AI26640">
        <v>0</v>
      </c>
      <c r="AJ26640">
        <v>0</v>
      </c>
      <c r="AK26640">
        <v>0</v>
      </c>
      <c r="AL26640">
        <v>0</v>
      </c>
      <c r="AM26640">
        <v>0</v>
      </c>
    </row>
    <row r="26641" spans="1:39" x14ac:dyDescent="0.45">
      <c r="A26641" t="s">
        <v>99483</v>
      </c>
      <c r="B26641" t="s">
        <v>99484</v>
      </c>
      <c r="C26641" t="s">
        <v>99485</v>
      </c>
      <c r="D26641" t="s">
        <v>99486</v>
      </c>
      <c r="E26641" t="s">
        <v>4707</v>
      </c>
      <c r="F26641" t="s">
        <v>57500</v>
      </c>
      <c r="G26641" t="s">
        <v>57</v>
      </c>
      <c r="H26641" t="s">
        <v>192</v>
      </c>
      <c r="J26641" t="s">
        <v>193</v>
      </c>
      <c r="K26641" t="s">
        <v>193</v>
      </c>
      <c r="L26641">
        <v>1</v>
      </c>
      <c r="M26641" s="1">
        <v>41276</v>
      </c>
      <c r="N26641" s="2">
        <v>41275</v>
      </c>
      <c r="O26641" t="s">
        <v>164</v>
      </c>
      <c r="P26641">
        <v>2013</v>
      </c>
      <c r="Q26641" s="1">
        <v>41338</v>
      </c>
      <c r="R26641" s="1">
        <v>41338</v>
      </c>
      <c r="S26641">
        <v>3220000</v>
      </c>
      <c r="T26641">
        <v>0</v>
      </c>
      <c r="U26641">
        <v>0</v>
      </c>
      <c r="V26641">
        <v>0</v>
      </c>
      <c r="W26641">
        <v>0</v>
      </c>
      <c r="X26641">
        <v>0</v>
      </c>
      <c r="Y26641">
        <v>0</v>
      </c>
      <c r="Z26641">
        <v>0</v>
      </c>
      <c r="AA26641">
        <v>0</v>
      </c>
      <c r="AB26641">
        <v>0</v>
      </c>
      <c r="AC26641">
        <v>0</v>
      </c>
      <c r="AD26641">
        <v>0</v>
      </c>
      <c r="AE26641">
        <v>0</v>
      </c>
      <c r="AF26641">
        <v>0</v>
      </c>
      <c r="AG26641">
        <v>0</v>
      </c>
      <c r="AH26641">
        <v>0</v>
      </c>
      <c r="AI26641">
        <v>0</v>
      </c>
      <c r="AJ26641">
        <v>0</v>
      </c>
      <c r="AK26641">
        <v>0</v>
      </c>
      <c r="AL26641">
        <v>0</v>
      </c>
      <c r="AM26641">
        <v>0</v>
      </c>
    </row>
    <row r="26642" spans="1:39" x14ac:dyDescent="0.45">
      <c r="A26642" t="s">
        <v>99487</v>
      </c>
      <c r="B26642" t="s">
        <v>99488</v>
      </c>
      <c r="C26642" t="s">
        <v>99489</v>
      </c>
      <c r="D26642" t="s">
        <v>99490</v>
      </c>
      <c r="E26642" t="s">
        <v>162</v>
      </c>
      <c r="F26642" t="s">
        <v>9083</v>
      </c>
      <c r="G26642" t="s">
        <v>57</v>
      </c>
      <c r="H26642" t="s">
        <v>503</v>
      </c>
      <c r="J26642" t="s">
        <v>504</v>
      </c>
      <c r="K26642" t="s">
        <v>504</v>
      </c>
      <c r="L26642">
        <v>4</v>
      </c>
      <c r="M26642" s="1">
        <v>40330</v>
      </c>
      <c r="N26642" s="2">
        <v>40330</v>
      </c>
      <c r="O26642" t="s">
        <v>1166</v>
      </c>
      <c r="P26642">
        <v>2010</v>
      </c>
      <c r="Q26642" s="1">
        <v>40422</v>
      </c>
      <c r="R26642" s="1">
        <v>41457</v>
      </c>
      <c r="S26642">
        <v>250000</v>
      </c>
      <c r="T26642">
        <v>1100000</v>
      </c>
      <c r="U26642">
        <v>0</v>
      </c>
      <c r="V26642">
        <v>0</v>
      </c>
      <c r="W26642">
        <v>0</v>
      </c>
      <c r="X26642">
        <v>0</v>
      </c>
      <c r="Y26642">
        <v>0</v>
      </c>
      <c r="Z26642">
        <v>0</v>
      </c>
      <c r="AA26642">
        <v>0</v>
      </c>
      <c r="AB26642">
        <v>0</v>
      </c>
      <c r="AC26642">
        <v>0</v>
      </c>
      <c r="AD26642">
        <v>0</v>
      </c>
      <c r="AE26642">
        <v>0</v>
      </c>
      <c r="AF26642">
        <v>0</v>
      </c>
      <c r="AG26642">
        <v>0</v>
      </c>
      <c r="AH26642">
        <v>0</v>
      </c>
      <c r="AI26642">
        <v>0</v>
      </c>
      <c r="AJ26642">
        <v>0</v>
      </c>
      <c r="AK26642">
        <v>0</v>
      </c>
      <c r="AL26642">
        <v>0</v>
      </c>
      <c r="AM26642">
        <v>0</v>
      </c>
    </row>
    <row r="26643" spans="1:39" x14ac:dyDescent="0.45">
      <c r="A26643" t="s">
        <v>99491</v>
      </c>
      <c r="B26643" t="s">
        <v>99492</v>
      </c>
      <c r="C26643" t="s">
        <v>99493</v>
      </c>
      <c r="D26643" t="s">
        <v>99494</v>
      </c>
      <c r="E26643" t="s">
        <v>2248</v>
      </c>
      <c r="F26643" t="s">
        <v>99495</v>
      </c>
      <c r="G26643" t="s">
        <v>57</v>
      </c>
      <c r="H26643" t="s">
        <v>192</v>
      </c>
      <c r="J26643" t="s">
        <v>1492</v>
      </c>
      <c r="K26643" t="s">
        <v>1492</v>
      </c>
      <c r="L26643">
        <v>5</v>
      </c>
      <c r="M26643" s="1">
        <v>40868</v>
      </c>
      <c r="N26643" s="2">
        <v>40848</v>
      </c>
      <c r="O26643" t="s">
        <v>94</v>
      </c>
      <c r="P26643">
        <v>2011</v>
      </c>
      <c r="Q26643" s="1">
        <v>40179</v>
      </c>
      <c r="R26643" s="1">
        <v>41214</v>
      </c>
      <c r="S26643">
        <v>171942</v>
      </c>
      <c r="T26643">
        <v>0</v>
      </c>
      <c r="U26643">
        <v>0</v>
      </c>
      <c r="V26643">
        <v>0</v>
      </c>
      <c r="W26643">
        <v>0</v>
      </c>
      <c r="X26643">
        <v>0</v>
      </c>
      <c r="Y26643">
        <v>313103</v>
      </c>
      <c r="Z26643">
        <v>215049</v>
      </c>
      <c r="AA26643">
        <v>0</v>
      </c>
      <c r="AB26643">
        <v>0</v>
      </c>
      <c r="AC26643">
        <v>0</v>
      </c>
      <c r="AD26643">
        <v>0</v>
      </c>
      <c r="AE26643">
        <v>0</v>
      </c>
      <c r="AF26643">
        <v>0</v>
      </c>
      <c r="AG26643">
        <v>0</v>
      </c>
      <c r="AH26643">
        <v>0</v>
      </c>
      <c r="AI26643">
        <v>0</v>
      </c>
      <c r="AJ26643">
        <v>0</v>
      </c>
      <c r="AK26643">
        <v>0</v>
      </c>
      <c r="AL26643">
        <v>0</v>
      </c>
      <c r="AM26643">
        <v>0</v>
      </c>
    </row>
    <row r="26644" spans="1:39" x14ac:dyDescent="0.45">
      <c r="A26644" t="s">
        <v>99496</v>
      </c>
      <c r="B26644" t="s">
        <v>99497</v>
      </c>
      <c r="C26644" t="s">
        <v>99498</v>
      </c>
      <c r="D26644" t="s">
        <v>99499</v>
      </c>
      <c r="E26644" t="s">
        <v>3956</v>
      </c>
      <c r="F26644" t="s">
        <v>99500</v>
      </c>
      <c r="G26644" t="s">
        <v>57</v>
      </c>
      <c r="H26644" t="s">
        <v>46</v>
      </c>
      <c r="I26644" t="s">
        <v>47</v>
      </c>
      <c r="J26644" t="s">
        <v>48</v>
      </c>
      <c r="K26644" t="s">
        <v>49</v>
      </c>
      <c r="L26644">
        <v>1</v>
      </c>
      <c r="M26644" s="1">
        <v>40087</v>
      </c>
      <c r="N26644" s="2">
        <v>40087</v>
      </c>
      <c r="O26644" t="s">
        <v>702</v>
      </c>
      <c r="P26644">
        <v>2009</v>
      </c>
      <c r="Q26644" s="1">
        <v>40446</v>
      </c>
      <c r="R26644" s="1">
        <v>40446</v>
      </c>
      <c r="S26644">
        <v>0</v>
      </c>
      <c r="T26644">
        <v>0</v>
      </c>
      <c r="U26644">
        <v>0</v>
      </c>
      <c r="V26644">
        <v>0</v>
      </c>
      <c r="W26644">
        <v>0</v>
      </c>
      <c r="X26644">
        <v>1912500</v>
      </c>
      <c r="Y26644">
        <v>0</v>
      </c>
      <c r="Z26644">
        <v>0</v>
      </c>
      <c r="AA26644">
        <v>0</v>
      </c>
      <c r="AB26644">
        <v>0</v>
      </c>
      <c r="AC26644">
        <v>0</v>
      </c>
      <c r="AD26644">
        <v>0</v>
      </c>
      <c r="AE26644">
        <v>0</v>
      </c>
      <c r="AF26644">
        <v>0</v>
      </c>
      <c r="AG26644">
        <v>0</v>
      </c>
      <c r="AH26644">
        <v>0</v>
      </c>
      <c r="AI26644">
        <v>0</v>
      </c>
      <c r="AJ26644">
        <v>0</v>
      </c>
      <c r="AK26644">
        <v>0</v>
      </c>
      <c r="AL26644">
        <v>0</v>
      </c>
      <c r="AM26644">
        <v>0</v>
      </c>
    </row>
    <row r="26645" spans="1:39" x14ac:dyDescent="0.45">
      <c r="A26645" t="s">
        <v>99501</v>
      </c>
      <c r="B26645" t="s">
        <v>99502</v>
      </c>
      <c r="C26645" t="s">
        <v>99503</v>
      </c>
      <c r="F26645" t="s">
        <v>640</v>
      </c>
      <c r="G26645" t="s">
        <v>57</v>
      </c>
      <c r="H26645" t="s">
        <v>46</v>
      </c>
      <c r="I26645" t="s">
        <v>91</v>
      </c>
      <c r="J26645" t="s">
        <v>3483</v>
      </c>
      <c r="K26645" t="s">
        <v>14498</v>
      </c>
      <c r="L26645">
        <v>1</v>
      </c>
      <c r="M26645" s="1">
        <v>38353</v>
      </c>
      <c r="N26645" s="2">
        <v>38353</v>
      </c>
      <c r="O26645" t="s">
        <v>464</v>
      </c>
      <c r="P26645">
        <v>2005</v>
      </c>
      <c r="Q26645" s="1">
        <v>40014</v>
      </c>
      <c r="R26645" s="1">
        <v>40014</v>
      </c>
      <c r="S26645">
        <v>0</v>
      </c>
      <c r="T26645">
        <v>150000</v>
      </c>
      <c r="U26645">
        <v>0</v>
      </c>
      <c r="V26645">
        <v>0</v>
      </c>
      <c r="W26645">
        <v>0</v>
      </c>
      <c r="X26645">
        <v>0</v>
      </c>
      <c r="Y26645">
        <v>0</v>
      </c>
      <c r="Z26645">
        <v>0</v>
      </c>
      <c r="AA26645">
        <v>0</v>
      </c>
      <c r="AB26645">
        <v>0</v>
      </c>
      <c r="AC26645">
        <v>0</v>
      </c>
      <c r="AD26645">
        <v>0</v>
      </c>
      <c r="AE26645">
        <v>0</v>
      </c>
      <c r="AF26645">
        <v>0</v>
      </c>
      <c r="AG26645">
        <v>0</v>
      </c>
      <c r="AH26645">
        <v>0</v>
      </c>
      <c r="AI26645">
        <v>0</v>
      </c>
      <c r="AJ26645">
        <v>0</v>
      </c>
      <c r="AK26645">
        <v>0</v>
      </c>
      <c r="AL26645">
        <v>0</v>
      </c>
      <c r="AM26645">
        <v>0</v>
      </c>
    </row>
    <row r="26646" spans="1:39" x14ac:dyDescent="0.45">
      <c r="A26646" t="s">
        <v>99504</v>
      </c>
      <c r="B26646" t="s">
        <v>99505</v>
      </c>
      <c r="C26646" t="s">
        <v>99506</v>
      </c>
      <c r="D26646" t="s">
        <v>127</v>
      </c>
      <c r="E26646" t="s">
        <v>128</v>
      </c>
      <c r="F26646" t="s">
        <v>222</v>
      </c>
      <c r="G26646" t="s">
        <v>57</v>
      </c>
      <c r="H26646" t="s">
        <v>223</v>
      </c>
      <c r="J26646" t="s">
        <v>8857</v>
      </c>
      <c r="K26646" t="s">
        <v>8857</v>
      </c>
      <c r="L26646">
        <v>1</v>
      </c>
      <c r="M26646" s="1">
        <v>39448</v>
      </c>
      <c r="N26646" s="2">
        <v>39448</v>
      </c>
      <c r="O26646" t="s">
        <v>181</v>
      </c>
      <c r="P26646">
        <v>2008</v>
      </c>
      <c r="Q26646" s="1">
        <v>40655</v>
      </c>
      <c r="R26646" s="1">
        <v>40655</v>
      </c>
      <c r="S26646">
        <v>0</v>
      </c>
      <c r="T26646">
        <v>10000000</v>
      </c>
      <c r="U26646">
        <v>0</v>
      </c>
      <c r="V26646">
        <v>0</v>
      </c>
      <c r="W26646">
        <v>0</v>
      </c>
      <c r="X26646">
        <v>0</v>
      </c>
      <c r="Y26646">
        <v>0</v>
      </c>
      <c r="Z26646">
        <v>0</v>
      </c>
      <c r="AA26646">
        <v>0</v>
      </c>
      <c r="AB26646">
        <v>0</v>
      </c>
      <c r="AC26646">
        <v>0</v>
      </c>
      <c r="AD26646">
        <v>0</v>
      </c>
      <c r="AE26646">
        <v>0</v>
      </c>
      <c r="AF26646">
        <v>10000000</v>
      </c>
      <c r="AG26646">
        <v>0</v>
      </c>
      <c r="AH26646">
        <v>0</v>
      </c>
      <c r="AI26646">
        <v>0</v>
      </c>
      <c r="AJ26646">
        <v>0</v>
      </c>
      <c r="AK26646">
        <v>0</v>
      </c>
      <c r="AL26646">
        <v>0</v>
      </c>
      <c r="AM26646">
        <v>0</v>
      </c>
    </row>
    <row r="26647" spans="1:39" x14ac:dyDescent="0.45">
      <c r="A26647" t="s">
        <v>99507</v>
      </c>
      <c r="B26647" t="s">
        <v>99508</v>
      </c>
      <c r="C26647" t="s">
        <v>99509</v>
      </c>
      <c r="D26647" t="s">
        <v>127</v>
      </c>
      <c r="E26647" t="s">
        <v>128</v>
      </c>
      <c r="F26647" t="s">
        <v>4277</v>
      </c>
      <c r="G26647" t="s">
        <v>57</v>
      </c>
      <c r="H26647" t="s">
        <v>46</v>
      </c>
      <c r="I26647" t="s">
        <v>821</v>
      </c>
      <c r="J26647" t="s">
        <v>822</v>
      </c>
      <c r="K26647" t="s">
        <v>823</v>
      </c>
      <c r="L26647">
        <v>3</v>
      </c>
      <c r="Q26647" s="1">
        <v>41082</v>
      </c>
      <c r="R26647" s="1">
        <v>41599</v>
      </c>
      <c r="S26647">
        <v>0</v>
      </c>
      <c r="T26647">
        <v>1000000</v>
      </c>
      <c r="U26647">
        <v>0</v>
      </c>
      <c r="V26647">
        <v>0</v>
      </c>
      <c r="W26647">
        <v>0</v>
      </c>
      <c r="X26647">
        <v>0</v>
      </c>
      <c r="Y26647">
        <v>1200000</v>
      </c>
      <c r="Z26647">
        <v>0</v>
      </c>
      <c r="AA26647">
        <v>0</v>
      </c>
      <c r="AB26647">
        <v>0</v>
      </c>
      <c r="AC26647">
        <v>0</v>
      </c>
      <c r="AD26647">
        <v>0</v>
      </c>
      <c r="AE26647">
        <v>0</v>
      </c>
      <c r="AF26647">
        <v>0</v>
      </c>
      <c r="AG26647">
        <v>0</v>
      </c>
      <c r="AH26647">
        <v>0</v>
      </c>
      <c r="AI26647">
        <v>0</v>
      </c>
      <c r="AJ26647">
        <v>0</v>
      </c>
      <c r="AK26647">
        <v>0</v>
      </c>
      <c r="AL26647">
        <v>0</v>
      </c>
      <c r="AM26647">
        <v>0</v>
      </c>
    </row>
    <row r="26648" spans="1:39" x14ac:dyDescent="0.45">
      <c r="A26648" t="s">
        <v>99510</v>
      </c>
      <c r="B26648" t="s">
        <v>99511</v>
      </c>
      <c r="C26648" t="s">
        <v>99512</v>
      </c>
      <c r="D26648" t="s">
        <v>99513</v>
      </c>
      <c r="E26648" t="s">
        <v>343</v>
      </c>
      <c r="F26648" t="s">
        <v>230</v>
      </c>
      <c r="G26648" t="s">
        <v>57</v>
      </c>
      <c r="H26648" t="s">
        <v>46</v>
      </c>
      <c r="I26648" t="s">
        <v>58</v>
      </c>
      <c r="J26648" t="s">
        <v>198</v>
      </c>
      <c r="K26648" t="s">
        <v>199</v>
      </c>
      <c r="L26648">
        <v>1</v>
      </c>
      <c r="M26648" s="1">
        <v>41193</v>
      </c>
      <c r="N26648" s="2">
        <v>41183</v>
      </c>
      <c r="O26648" t="s">
        <v>67</v>
      </c>
      <c r="P26648">
        <v>2012</v>
      </c>
      <c r="Q26648" s="1">
        <v>41898</v>
      </c>
      <c r="R26648" s="1">
        <v>41898</v>
      </c>
      <c r="S26648">
        <v>3000000</v>
      </c>
      <c r="T26648">
        <v>0</v>
      </c>
      <c r="U26648">
        <v>0</v>
      </c>
      <c r="V26648">
        <v>0</v>
      </c>
      <c r="W26648">
        <v>0</v>
      </c>
      <c r="X26648">
        <v>0</v>
      </c>
      <c r="Y26648">
        <v>0</v>
      </c>
      <c r="Z26648">
        <v>0</v>
      </c>
      <c r="AA26648">
        <v>0</v>
      </c>
      <c r="AB26648">
        <v>0</v>
      </c>
      <c r="AC26648">
        <v>0</v>
      </c>
      <c r="AD26648">
        <v>0</v>
      </c>
      <c r="AE26648">
        <v>0</v>
      </c>
      <c r="AF26648">
        <v>0</v>
      </c>
      <c r="AG26648">
        <v>0</v>
      </c>
      <c r="AH26648">
        <v>0</v>
      </c>
      <c r="AI26648">
        <v>0</v>
      </c>
      <c r="AJ26648">
        <v>0</v>
      </c>
      <c r="AK26648">
        <v>0</v>
      </c>
      <c r="AL26648">
        <v>0</v>
      </c>
      <c r="AM26648">
        <v>0</v>
      </c>
    </row>
    <row r="26649" spans="1:39" x14ac:dyDescent="0.45">
      <c r="A26649" t="s">
        <v>99514</v>
      </c>
      <c r="B26649" t="s">
        <v>99515</v>
      </c>
      <c r="C26649" t="s">
        <v>99516</v>
      </c>
      <c r="D26649" t="s">
        <v>99517</v>
      </c>
      <c r="E26649" t="s">
        <v>22973</v>
      </c>
      <c r="F26649" t="s">
        <v>846</v>
      </c>
      <c r="G26649" t="s">
        <v>57</v>
      </c>
      <c r="H26649" t="s">
        <v>46</v>
      </c>
      <c r="I26649" t="s">
        <v>821</v>
      </c>
      <c r="J26649" t="s">
        <v>3230</v>
      </c>
      <c r="K26649" t="s">
        <v>3230</v>
      </c>
      <c r="L26649">
        <v>1</v>
      </c>
      <c r="M26649" s="1">
        <v>40575</v>
      </c>
      <c r="N26649" s="2">
        <v>40575</v>
      </c>
      <c r="O26649" t="s">
        <v>528</v>
      </c>
      <c r="P26649">
        <v>2011</v>
      </c>
      <c r="Q26649" s="1">
        <v>40575</v>
      </c>
      <c r="R26649" s="1">
        <v>40575</v>
      </c>
      <c r="S26649">
        <v>1000000</v>
      </c>
      <c r="T26649">
        <v>0</v>
      </c>
      <c r="U26649">
        <v>0</v>
      </c>
      <c r="V26649">
        <v>0</v>
      </c>
      <c r="W26649">
        <v>0</v>
      </c>
      <c r="X26649">
        <v>0</v>
      </c>
      <c r="Y26649">
        <v>0</v>
      </c>
      <c r="Z26649">
        <v>0</v>
      </c>
      <c r="AA26649">
        <v>0</v>
      </c>
      <c r="AB26649">
        <v>0</v>
      </c>
      <c r="AC26649">
        <v>0</v>
      </c>
      <c r="AD26649">
        <v>0</v>
      </c>
      <c r="AE26649">
        <v>0</v>
      </c>
      <c r="AF26649">
        <v>0</v>
      </c>
      <c r="AG26649">
        <v>0</v>
      </c>
      <c r="AH26649">
        <v>0</v>
      </c>
      <c r="AI26649">
        <v>0</v>
      </c>
      <c r="AJ26649">
        <v>0</v>
      </c>
      <c r="AK26649">
        <v>0</v>
      </c>
      <c r="AL26649">
        <v>0</v>
      </c>
      <c r="AM26649">
        <v>0</v>
      </c>
    </row>
    <row r="26650" spans="1:39" x14ac:dyDescent="0.45">
      <c r="A26650" t="s">
        <v>99518</v>
      </c>
      <c r="B26650" t="s">
        <v>99519</v>
      </c>
      <c r="C26650" t="s">
        <v>99520</v>
      </c>
      <c r="D26650" t="s">
        <v>1267</v>
      </c>
      <c r="E26650" t="s">
        <v>1268</v>
      </c>
      <c r="F26650" t="s">
        <v>17939</v>
      </c>
      <c r="G26650" t="s">
        <v>57</v>
      </c>
      <c r="H26650" t="s">
        <v>46</v>
      </c>
      <c r="I26650" t="s">
        <v>58</v>
      </c>
      <c r="J26650" t="s">
        <v>59</v>
      </c>
      <c r="K26650" t="s">
        <v>414</v>
      </c>
      <c r="L26650">
        <v>3</v>
      </c>
      <c r="M26650" s="1">
        <v>37987</v>
      </c>
      <c r="N26650" s="2">
        <v>37987</v>
      </c>
      <c r="O26650" t="s">
        <v>452</v>
      </c>
      <c r="P26650">
        <v>2004</v>
      </c>
      <c r="Q26650" s="1">
        <v>39500</v>
      </c>
      <c r="R26650" s="1">
        <v>40175</v>
      </c>
      <c r="S26650">
        <v>0</v>
      </c>
      <c r="T26650">
        <v>56000000</v>
      </c>
      <c r="U26650">
        <v>0</v>
      </c>
      <c r="V26650">
        <v>0</v>
      </c>
      <c r="W26650">
        <v>0</v>
      </c>
      <c r="X26650">
        <v>0</v>
      </c>
      <c r="Y26650">
        <v>0</v>
      </c>
      <c r="Z26650">
        <v>0</v>
      </c>
      <c r="AA26650">
        <v>0</v>
      </c>
      <c r="AB26650">
        <v>0</v>
      </c>
      <c r="AC26650">
        <v>0</v>
      </c>
      <c r="AD26650">
        <v>0</v>
      </c>
      <c r="AE26650">
        <v>0</v>
      </c>
      <c r="AF26650">
        <v>0</v>
      </c>
      <c r="AG26650">
        <v>40000000</v>
      </c>
      <c r="AH26650">
        <v>0</v>
      </c>
      <c r="AI26650">
        <v>0</v>
      </c>
      <c r="AJ26650">
        <v>0</v>
      </c>
      <c r="AK26650">
        <v>0</v>
      </c>
      <c r="AL26650">
        <v>0</v>
      </c>
      <c r="AM26650">
        <v>0</v>
      </c>
    </row>
    <row r="26651" spans="1:39" x14ac:dyDescent="0.45">
      <c r="A26651" t="s">
        <v>99521</v>
      </c>
      <c r="B26651" t="s">
        <v>99522</v>
      </c>
      <c r="C26651" t="s">
        <v>99523</v>
      </c>
      <c r="D26651" t="s">
        <v>18986</v>
      </c>
      <c r="E26651" t="s">
        <v>72</v>
      </c>
      <c r="F26651" t="s">
        <v>114</v>
      </c>
      <c r="G26651" t="s">
        <v>57</v>
      </c>
      <c r="H26651" t="s">
        <v>46</v>
      </c>
      <c r="I26651" t="s">
        <v>1228</v>
      </c>
      <c r="J26651" t="s">
        <v>1229</v>
      </c>
      <c r="K26651" t="s">
        <v>9694</v>
      </c>
      <c r="L26651">
        <v>1</v>
      </c>
      <c r="M26651" s="1">
        <v>28491</v>
      </c>
      <c r="N26651" s="2">
        <v>28491</v>
      </c>
      <c r="O26651" t="s">
        <v>16767</v>
      </c>
      <c r="P26651">
        <v>1978</v>
      </c>
      <c r="Q26651" s="1">
        <v>41619</v>
      </c>
      <c r="R26651" s="1">
        <v>41619</v>
      </c>
      <c r="S26651">
        <v>0</v>
      </c>
      <c r="T26651">
        <v>0</v>
      </c>
      <c r="U26651">
        <v>0</v>
      </c>
      <c r="V26651">
        <v>0</v>
      </c>
      <c r="W26651">
        <v>0</v>
      </c>
      <c r="X26651">
        <v>0</v>
      </c>
      <c r="Y26651">
        <v>0</v>
      </c>
      <c r="Z26651">
        <v>0</v>
      </c>
      <c r="AA26651">
        <v>0</v>
      </c>
      <c r="AB26651">
        <v>0</v>
      </c>
      <c r="AC26651">
        <v>0</v>
      </c>
      <c r="AD26651">
        <v>0</v>
      </c>
      <c r="AE26651">
        <v>0</v>
      </c>
      <c r="AF26651">
        <v>0</v>
      </c>
      <c r="AG26651">
        <v>0</v>
      </c>
      <c r="AH26651">
        <v>0</v>
      </c>
      <c r="AI26651">
        <v>0</v>
      </c>
      <c r="AJ26651">
        <v>0</v>
      </c>
      <c r="AK26651">
        <v>0</v>
      </c>
      <c r="AL26651">
        <v>0</v>
      </c>
      <c r="AM26651">
        <v>0</v>
      </c>
    </row>
    <row r="26652" spans="1:39" x14ac:dyDescent="0.45">
      <c r="A26652" t="s">
        <v>99524</v>
      </c>
      <c r="B26652" t="s">
        <v>99525</v>
      </c>
      <c r="C26652" t="s">
        <v>99526</v>
      </c>
      <c r="D26652" t="s">
        <v>293</v>
      </c>
      <c r="E26652" t="s">
        <v>294</v>
      </c>
      <c r="F26652" t="s">
        <v>4657</v>
      </c>
      <c r="G26652" t="s">
        <v>57</v>
      </c>
      <c r="H26652" t="s">
        <v>260</v>
      </c>
      <c r="I26652" t="s">
        <v>3051</v>
      </c>
      <c r="J26652" t="s">
        <v>3052</v>
      </c>
      <c r="K26652" t="s">
        <v>3053</v>
      </c>
      <c r="L26652">
        <v>1</v>
      </c>
      <c r="Q26652" s="1">
        <v>40707</v>
      </c>
      <c r="R26652" s="1">
        <v>40707</v>
      </c>
      <c r="S26652">
        <v>0</v>
      </c>
      <c r="T26652">
        <v>13000000</v>
      </c>
      <c r="U26652">
        <v>0</v>
      </c>
      <c r="V26652">
        <v>0</v>
      </c>
      <c r="W26652">
        <v>0</v>
      </c>
      <c r="X26652">
        <v>0</v>
      </c>
      <c r="Y26652">
        <v>0</v>
      </c>
      <c r="Z26652">
        <v>0</v>
      </c>
      <c r="AA26652">
        <v>0</v>
      </c>
      <c r="AB26652">
        <v>0</v>
      </c>
      <c r="AC26652">
        <v>0</v>
      </c>
      <c r="AD26652">
        <v>0</v>
      </c>
      <c r="AE26652">
        <v>0</v>
      </c>
      <c r="AF26652">
        <v>0</v>
      </c>
      <c r="AG26652">
        <v>0</v>
      </c>
      <c r="AH26652">
        <v>0</v>
      </c>
      <c r="AI26652">
        <v>0</v>
      </c>
      <c r="AJ26652">
        <v>0</v>
      </c>
      <c r="AK26652">
        <v>0</v>
      </c>
      <c r="AL26652">
        <v>0</v>
      </c>
      <c r="AM26652">
        <v>0</v>
      </c>
    </row>
    <row r="26653" spans="1:39" x14ac:dyDescent="0.45">
      <c r="A26653" t="s">
        <v>99527</v>
      </c>
      <c r="B26653" t="s">
        <v>99528</v>
      </c>
      <c r="C26653" t="s">
        <v>99529</v>
      </c>
      <c r="D26653" t="s">
        <v>293</v>
      </c>
      <c r="E26653" t="s">
        <v>294</v>
      </c>
      <c r="F26653" t="s">
        <v>4029</v>
      </c>
      <c r="G26653" t="s">
        <v>57</v>
      </c>
      <c r="H26653" t="s">
        <v>46</v>
      </c>
      <c r="I26653" t="s">
        <v>148</v>
      </c>
      <c r="J26653" t="s">
        <v>149</v>
      </c>
      <c r="K26653" t="s">
        <v>37075</v>
      </c>
      <c r="L26653">
        <v>2</v>
      </c>
      <c r="M26653" s="1">
        <v>34700</v>
      </c>
      <c r="N26653" s="2">
        <v>34700</v>
      </c>
      <c r="O26653" t="s">
        <v>3471</v>
      </c>
      <c r="P26653">
        <v>1995</v>
      </c>
      <c r="Q26653" s="1">
        <v>41597</v>
      </c>
      <c r="R26653" s="1">
        <v>41779</v>
      </c>
      <c r="S26653">
        <v>0</v>
      </c>
      <c r="T26653">
        <v>10000000</v>
      </c>
      <c r="U26653">
        <v>0</v>
      </c>
      <c r="V26653">
        <v>0</v>
      </c>
      <c r="W26653">
        <v>0</v>
      </c>
      <c r="X26653">
        <v>0</v>
      </c>
      <c r="Y26653">
        <v>0</v>
      </c>
      <c r="Z26653">
        <v>0</v>
      </c>
      <c r="AA26653">
        <v>0</v>
      </c>
      <c r="AB26653">
        <v>150000</v>
      </c>
      <c r="AC26653">
        <v>0</v>
      </c>
      <c r="AD26653">
        <v>0</v>
      </c>
      <c r="AE26653">
        <v>0</v>
      </c>
      <c r="AF26653">
        <v>0</v>
      </c>
      <c r="AG26653">
        <v>0</v>
      </c>
      <c r="AH26653">
        <v>0</v>
      </c>
      <c r="AI26653">
        <v>0</v>
      </c>
      <c r="AJ26653">
        <v>0</v>
      </c>
      <c r="AK26653">
        <v>0</v>
      </c>
      <c r="AL26653">
        <v>0</v>
      </c>
      <c r="AM26653">
        <v>0</v>
      </c>
    </row>
    <row r="26654" spans="1:39" x14ac:dyDescent="0.45">
      <c r="A26654" t="s">
        <v>99530</v>
      </c>
      <c r="B26654" t="s">
        <v>99531</v>
      </c>
      <c r="C26654" t="s">
        <v>99532</v>
      </c>
      <c r="D26654" t="s">
        <v>99533</v>
      </c>
      <c r="E26654" t="s">
        <v>5552</v>
      </c>
      <c r="F26654" t="s">
        <v>99534</v>
      </c>
      <c r="G26654" t="s">
        <v>57</v>
      </c>
      <c r="H26654" t="s">
        <v>46</v>
      </c>
      <c r="I26654" t="s">
        <v>1388</v>
      </c>
      <c r="J26654" t="s">
        <v>2420</v>
      </c>
      <c r="K26654" t="s">
        <v>99535</v>
      </c>
      <c r="L26654">
        <v>2</v>
      </c>
      <c r="M26654" s="1">
        <v>41030</v>
      </c>
      <c r="N26654" s="2">
        <v>41030</v>
      </c>
      <c r="O26654" t="s">
        <v>50</v>
      </c>
      <c r="P26654">
        <v>2012</v>
      </c>
      <c r="Q26654" s="1">
        <v>40232</v>
      </c>
      <c r="R26654" s="1">
        <v>40947</v>
      </c>
      <c r="S26654">
        <v>0</v>
      </c>
      <c r="T26654">
        <v>327000</v>
      </c>
      <c r="U26654">
        <v>0</v>
      </c>
      <c r="V26654">
        <v>0</v>
      </c>
      <c r="W26654">
        <v>0</v>
      </c>
      <c r="X26654">
        <v>0</v>
      </c>
      <c r="Y26654">
        <v>0</v>
      </c>
      <c r="Z26654">
        <v>0</v>
      </c>
      <c r="AA26654">
        <v>0</v>
      </c>
      <c r="AB26654">
        <v>0</v>
      </c>
      <c r="AC26654">
        <v>0</v>
      </c>
      <c r="AD26654">
        <v>0</v>
      </c>
      <c r="AE26654">
        <v>0</v>
      </c>
      <c r="AF26654">
        <v>0</v>
      </c>
      <c r="AG26654">
        <v>0</v>
      </c>
      <c r="AH26654">
        <v>0</v>
      </c>
      <c r="AI26654">
        <v>0</v>
      </c>
      <c r="AJ26654">
        <v>0</v>
      </c>
      <c r="AK26654">
        <v>0</v>
      </c>
      <c r="AL26654">
        <v>0</v>
      </c>
      <c r="AM26654">
        <v>0</v>
      </c>
    </row>
    <row r="26655" spans="1:39" x14ac:dyDescent="0.45">
      <c r="A26655" t="s">
        <v>99536</v>
      </c>
      <c r="B26655" t="s">
        <v>99537</v>
      </c>
      <c r="C26655" t="s">
        <v>99538</v>
      </c>
      <c r="D26655" t="s">
        <v>142</v>
      </c>
      <c r="E26655" t="s">
        <v>143</v>
      </c>
      <c r="F26655" t="s">
        <v>401</v>
      </c>
      <c r="G26655" t="s">
        <v>57</v>
      </c>
      <c r="H26655" t="s">
        <v>46</v>
      </c>
      <c r="I26655" t="s">
        <v>169</v>
      </c>
      <c r="J26655" t="s">
        <v>170</v>
      </c>
      <c r="K26655" t="s">
        <v>2448</v>
      </c>
      <c r="L26655">
        <v>1</v>
      </c>
      <c r="M26655" s="1">
        <v>41590</v>
      </c>
      <c r="N26655" s="2">
        <v>41579</v>
      </c>
      <c r="O26655" t="s">
        <v>157</v>
      </c>
      <c r="P26655">
        <v>2013</v>
      </c>
      <c r="Q26655" s="1">
        <v>41624</v>
      </c>
      <c r="R26655" s="1">
        <v>41624</v>
      </c>
      <c r="S26655">
        <v>700000</v>
      </c>
      <c r="T26655">
        <v>0</v>
      </c>
      <c r="U26655">
        <v>0</v>
      </c>
      <c r="V26655">
        <v>0</v>
      </c>
      <c r="W26655">
        <v>0</v>
      </c>
      <c r="X26655">
        <v>0</v>
      </c>
      <c r="Y26655">
        <v>0</v>
      </c>
      <c r="Z26655">
        <v>0</v>
      </c>
      <c r="AA26655">
        <v>0</v>
      </c>
      <c r="AB26655">
        <v>0</v>
      </c>
      <c r="AC26655">
        <v>0</v>
      </c>
      <c r="AD26655">
        <v>0</v>
      </c>
      <c r="AE26655">
        <v>0</v>
      </c>
      <c r="AF26655">
        <v>0</v>
      </c>
      <c r="AG26655">
        <v>0</v>
      </c>
      <c r="AH26655">
        <v>0</v>
      </c>
      <c r="AI26655">
        <v>0</v>
      </c>
      <c r="AJ26655">
        <v>0</v>
      </c>
      <c r="AK26655">
        <v>0</v>
      </c>
      <c r="AL26655">
        <v>0</v>
      </c>
      <c r="AM26655">
        <v>0</v>
      </c>
    </row>
    <row r="26656" spans="1:39" x14ac:dyDescent="0.45">
      <c r="A26656" t="s">
        <v>99539</v>
      </c>
      <c r="B26656" t="s">
        <v>99540</v>
      </c>
      <c r="C26656" t="s">
        <v>99541</v>
      </c>
      <c r="D26656" t="s">
        <v>88</v>
      </c>
      <c r="E26656" t="s">
        <v>89</v>
      </c>
      <c r="F26656" t="s">
        <v>1743</v>
      </c>
      <c r="G26656" t="s">
        <v>45</v>
      </c>
      <c r="L26656">
        <v>1</v>
      </c>
      <c r="M26656" s="1">
        <v>35796</v>
      </c>
      <c r="N26656" s="2">
        <v>35796</v>
      </c>
      <c r="O26656" t="s">
        <v>709</v>
      </c>
      <c r="P26656">
        <v>1998</v>
      </c>
      <c r="Q26656" s="1">
        <v>39636</v>
      </c>
      <c r="R26656" s="1">
        <v>39636</v>
      </c>
      <c r="S26656">
        <v>0</v>
      </c>
      <c r="T26656">
        <v>27000000</v>
      </c>
      <c r="U26656">
        <v>0</v>
      </c>
      <c r="V26656">
        <v>0</v>
      </c>
      <c r="W26656">
        <v>0</v>
      </c>
      <c r="X26656">
        <v>0</v>
      </c>
      <c r="Y26656">
        <v>0</v>
      </c>
      <c r="Z26656">
        <v>0</v>
      </c>
      <c r="AA26656">
        <v>0</v>
      </c>
      <c r="AB26656">
        <v>0</v>
      </c>
      <c r="AC26656">
        <v>0</v>
      </c>
      <c r="AD26656">
        <v>0</v>
      </c>
      <c r="AE26656">
        <v>0</v>
      </c>
      <c r="AF26656">
        <v>27000000</v>
      </c>
      <c r="AG26656">
        <v>0</v>
      </c>
      <c r="AH26656">
        <v>0</v>
      </c>
      <c r="AI26656">
        <v>0</v>
      </c>
      <c r="AJ26656">
        <v>0</v>
      </c>
      <c r="AK26656">
        <v>0</v>
      </c>
      <c r="AL26656">
        <v>0</v>
      </c>
      <c r="AM26656">
        <v>0</v>
      </c>
    </row>
    <row r="26657" spans="1:39" x14ac:dyDescent="0.45">
      <c r="A26657" t="s">
        <v>99542</v>
      </c>
      <c r="B26657" t="s">
        <v>99543</v>
      </c>
      <c r="C26657" t="s">
        <v>99544</v>
      </c>
      <c r="D26657" t="s">
        <v>448</v>
      </c>
      <c r="E26657" t="s">
        <v>449</v>
      </c>
      <c r="F26657" t="s">
        <v>12333</v>
      </c>
      <c r="G26657" t="s">
        <v>45</v>
      </c>
      <c r="H26657" t="s">
        <v>46</v>
      </c>
      <c r="I26657" t="s">
        <v>47</v>
      </c>
      <c r="J26657" t="s">
        <v>48</v>
      </c>
      <c r="K26657" t="s">
        <v>49</v>
      </c>
      <c r="L26657">
        <v>3</v>
      </c>
      <c r="M26657" s="1">
        <v>40179</v>
      </c>
      <c r="N26657" s="2">
        <v>40179</v>
      </c>
      <c r="O26657" t="s">
        <v>118</v>
      </c>
      <c r="P26657">
        <v>2010</v>
      </c>
      <c r="Q26657" s="1">
        <v>40392</v>
      </c>
      <c r="R26657" s="1">
        <v>41297</v>
      </c>
      <c r="S26657">
        <v>1500000</v>
      </c>
      <c r="T26657">
        <v>0</v>
      </c>
      <c r="U26657">
        <v>0</v>
      </c>
      <c r="V26657">
        <v>0</v>
      </c>
      <c r="W26657">
        <v>0</v>
      </c>
      <c r="X26657">
        <v>960000</v>
      </c>
      <c r="Y26657">
        <v>0</v>
      </c>
      <c r="Z26657">
        <v>0</v>
      </c>
      <c r="AA26657">
        <v>0</v>
      </c>
      <c r="AB26657">
        <v>0</v>
      </c>
      <c r="AC26657">
        <v>0</v>
      </c>
      <c r="AD26657">
        <v>0</v>
      </c>
      <c r="AE26657">
        <v>0</v>
      </c>
      <c r="AF26657">
        <v>0</v>
      </c>
      <c r="AG26657">
        <v>0</v>
      </c>
      <c r="AH26657">
        <v>0</v>
      </c>
      <c r="AI26657">
        <v>0</v>
      </c>
      <c r="AJ26657">
        <v>0</v>
      </c>
      <c r="AK26657">
        <v>0</v>
      </c>
      <c r="AL26657">
        <v>0</v>
      </c>
      <c r="AM26657">
        <v>0</v>
      </c>
    </row>
    <row r="26658" spans="1:39" x14ac:dyDescent="0.45">
      <c r="A26658" t="s">
        <v>99545</v>
      </c>
      <c r="B26658" t="s">
        <v>99546</v>
      </c>
      <c r="D26658" t="s">
        <v>1267</v>
      </c>
      <c r="E26658" t="s">
        <v>1268</v>
      </c>
      <c r="F26658" t="s">
        <v>114</v>
      </c>
      <c r="G26658" t="s">
        <v>57</v>
      </c>
      <c r="H26658" t="s">
        <v>46</v>
      </c>
      <c r="I26658" t="s">
        <v>1095</v>
      </c>
      <c r="J26658" t="s">
        <v>1096</v>
      </c>
      <c r="K26658" t="s">
        <v>44102</v>
      </c>
      <c r="L26658">
        <v>1</v>
      </c>
      <c r="Q26658" s="1">
        <v>40644</v>
      </c>
      <c r="R26658" s="1">
        <v>40644</v>
      </c>
      <c r="S26658">
        <v>0</v>
      </c>
      <c r="T26658">
        <v>0</v>
      </c>
      <c r="U26658">
        <v>0</v>
      </c>
      <c r="V26658">
        <v>0</v>
      </c>
      <c r="W26658">
        <v>0</v>
      </c>
      <c r="X26658">
        <v>0</v>
      </c>
      <c r="Y26658">
        <v>0</v>
      </c>
      <c r="Z26658">
        <v>0</v>
      </c>
      <c r="AA26658">
        <v>0</v>
      </c>
      <c r="AB26658">
        <v>0</v>
      </c>
      <c r="AC26658">
        <v>0</v>
      </c>
      <c r="AD26658">
        <v>0</v>
      </c>
      <c r="AE26658">
        <v>0</v>
      </c>
      <c r="AF26658">
        <v>0</v>
      </c>
      <c r="AG26658">
        <v>0</v>
      </c>
      <c r="AH26658">
        <v>0</v>
      </c>
      <c r="AI26658">
        <v>0</v>
      </c>
      <c r="AJ26658">
        <v>0</v>
      </c>
      <c r="AK26658">
        <v>0</v>
      </c>
      <c r="AL26658">
        <v>0</v>
      </c>
      <c r="AM26658">
        <v>0</v>
      </c>
    </row>
    <row r="26659" spans="1:39" x14ac:dyDescent="0.45">
      <c r="A26659" t="s">
        <v>99547</v>
      </c>
      <c r="B26659" t="s">
        <v>99548</v>
      </c>
      <c r="C26659" t="s">
        <v>99549</v>
      </c>
      <c r="D26659" t="s">
        <v>76479</v>
      </c>
      <c r="E26659" t="s">
        <v>4213</v>
      </c>
      <c r="F26659" t="s">
        <v>1828</v>
      </c>
      <c r="G26659" t="s">
        <v>57</v>
      </c>
      <c r="L26659">
        <v>2</v>
      </c>
      <c r="M26659" s="1">
        <v>40940</v>
      </c>
      <c r="N26659" s="2">
        <v>40940</v>
      </c>
      <c r="O26659" t="s">
        <v>132</v>
      </c>
      <c r="P26659">
        <v>2012</v>
      </c>
      <c r="Q26659" s="1">
        <v>41153</v>
      </c>
      <c r="R26659" s="1">
        <v>41334</v>
      </c>
      <c r="S26659">
        <v>1100000</v>
      </c>
      <c r="T26659">
        <v>5000000</v>
      </c>
      <c r="U26659">
        <v>0</v>
      </c>
      <c r="V26659">
        <v>0</v>
      </c>
      <c r="W26659">
        <v>0</v>
      </c>
      <c r="X26659">
        <v>0</v>
      </c>
      <c r="Y26659">
        <v>0</v>
      </c>
      <c r="Z26659">
        <v>0</v>
      </c>
      <c r="AA26659">
        <v>0</v>
      </c>
      <c r="AB26659">
        <v>0</v>
      </c>
      <c r="AC26659">
        <v>0</v>
      </c>
      <c r="AD26659">
        <v>0</v>
      </c>
      <c r="AE26659">
        <v>0</v>
      </c>
      <c r="AF26659">
        <v>5000000</v>
      </c>
      <c r="AG26659">
        <v>0</v>
      </c>
      <c r="AH26659">
        <v>0</v>
      </c>
      <c r="AI26659">
        <v>0</v>
      </c>
      <c r="AJ26659">
        <v>0</v>
      </c>
      <c r="AK26659">
        <v>0</v>
      </c>
      <c r="AL26659">
        <v>0</v>
      </c>
      <c r="AM26659">
        <v>0</v>
      </c>
    </row>
    <row r="26660" spans="1:39" x14ac:dyDescent="0.45">
      <c r="A26660" t="s">
        <v>99550</v>
      </c>
      <c r="B26660" t="s">
        <v>99551</v>
      </c>
      <c r="C26660" t="s">
        <v>99552</v>
      </c>
      <c r="F26660" t="s">
        <v>99553</v>
      </c>
      <c r="G26660" t="s">
        <v>57</v>
      </c>
      <c r="H26660" t="s">
        <v>214</v>
      </c>
      <c r="J26660" t="s">
        <v>215</v>
      </c>
      <c r="K26660" t="s">
        <v>215</v>
      </c>
      <c r="L26660">
        <v>1</v>
      </c>
      <c r="M26660" s="1">
        <v>39814</v>
      </c>
      <c r="N26660" s="2">
        <v>39814</v>
      </c>
      <c r="O26660" t="s">
        <v>188</v>
      </c>
      <c r="P26660">
        <v>2009</v>
      </c>
      <c r="Q26660" s="1">
        <v>40848</v>
      </c>
      <c r="R26660" s="1">
        <v>40848</v>
      </c>
      <c r="S26660">
        <v>0</v>
      </c>
      <c r="T26660">
        <v>2044050</v>
      </c>
      <c r="U26660">
        <v>0</v>
      </c>
      <c r="V26660">
        <v>0</v>
      </c>
      <c r="W26660">
        <v>0</v>
      </c>
      <c r="X26660">
        <v>0</v>
      </c>
      <c r="Y26660">
        <v>0</v>
      </c>
      <c r="Z26660">
        <v>0</v>
      </c>
      <c r="AA26660">
        <v>0</v>
      </c>
      <c r="AB26660">
        <v>0</v>
      </c>
      <c r="AC26660">
        <v>0</v>
      </c>
      <c r="AD26660">
        <v>0</v>
      </c>
      <c r="AE26660">
        <v>0</v>
      </c>
      <c r="AF26660">
        <v>0</v>
      </c>
      <c r="AG26660">
        <v>0</v>
      </c>
      <c r="AH26660">
        <v>0</v>
      </c>
      <c r="AI26660">
        <v>0</v>
      </c>
      <c r="AJ26660">
        <v>0</v>
      </c>
      <c r="AK26660">
        <v>0</v>
      </c>
      <c r="AL26660">
        <v>0</v>
      </c>
      <c r="AM26660">
        <v>0</v>
      </c>
    </row>
    <row r="26661" spans="1:39" x14ac:dyDescent="0.45">
      <c r="A26661" t="s">
        <v>99554</v>
      </c>
      <c r="B26661" t="s">
        <v>99555</v>
      </c>
      <c r="C26661" t="s">
        <v>99556</v>
      </c>
      <c r="D26661" t="s">
        <v>127</v>
      </c>
      <c r="E26661" t="s">
        <v>128</v>
      </c>
      <c r="F26661" t="s">
        <v>114</v>
      </c>
      <c r="G26661" t="s">
        <v>57</v>
      </c>
      <c r="H26661" t="s">
        <v>46</v>
      </c>
      <c r="I26661" t="s">
        <v>920</v>
      </c>
      <c r="J26661" t="s">
        <v>33122</v>
      </c>
      <c r="K26661" t="s">
        <v>59793</v>
      </c>
      <c r="L26661">
        <v>1</v>
      </c>
      <c r="M26661" s="1">
        <v>41183</v>
      </c>
      <c r="N26661" s="2">
        <v>41183</v>
      </c>
      <c r="O26661" t="s">
        <v>67</v>
      </c>
      <c r="P26661">
        <v>2012</v>
      </c>
      <c r="Q26661" s="1">
        <v>41527</v>
      </c>
      <c r="R26661" s="1">
        <v>41527</v>
      </c>
      <c r="S26661">
        <v>0</v>
      </c>
      <c r="T26661">
        <v>0</v>
      </c>
      <c r="U26661">
        <v>0</v>
      </c>
      <c r="V26661">
        <v>0</v>
      </c>
      <c r="W26661">
        <v>0</v>
      </c>
      <c r="X26661">
        <v>0</v>
      </c>
      <c r="Y26661">
        <v>0</v>
      </c>
      <c r="Z26661">
        <v>0</v>
      </c>
      <c r="AA26661">
        <v>0</v>
      </c>
      <c r="AB26661">
        <v>0</v>
      </c>
      <c r="AC26661">
        <v>0</v>
      </c>
      <c r="AD26661">
        <v>0</v>
      </c>
      <c r="AE26661">
        <v>0</v>
      </c>
      <c r="AF26661">
        <v>0</v>
      </c>
      <c r="AG26661">
        <v>0</v>
      </c>
      <c r="AH26661">
        <v>0</v>
      </c>
      <c r="AI26661">
        <v>0</v>
      </c>
      <c r="AJ26661">
        <v>0</v>
      </c>
      <c r="AK26661">
        <v>0</v>
      </c>
      <c r="AL26661">
        <v>0</v>
      </c>
      <c r="AM26661">
        <v>0</v>
      </c>
    </row>
    <row r="26662" spans="1:39" x14ac:dyDescent="0.45">
      <c r="A26662" t="s">
        <v>99557</v>
      </c>
      <c r="B26662" t="s">
        <v>99558</v>
      </c>
      <c r="C26662" t="s">
        <v>99559</v>
      </c>
      <c r="D26662" t="s">
        <v>99560</v>
      </c>
      <c r="E26662" t="s">
        <v>6257</v>
      </c>
      <c r="F26662" t="s">
        <v>114</v>
      </c>
      <c r="G26662" t="s">
        <v>57</v>
      </c>
      <c r="H26662" t="s">
        <v>46</v>
      </c>
      <c r="I26662" t="s">
        <v>136</v>
      </c>
      <c r="J26662" t="s">
        <v>1672</v>
      </c>
      <c r="K26662" t="s">
        <v>99561</v>
      </c>
      <c r="L26662">
        <v>1</v>
      </c>
      <c r="M26662" s="1">
        <v>39083</v>
      </c>
      <c r="N26662" s="2">
        <v>39083</v>
      </c>
      <c r="O26662" t="s">
        <v>110</v>
      </c>
      <c r="P26662">
        <v>2007</v>
      </c>
      <c r="Q26662" s="1">
        <v>41583</v>
      </c>
      <c r="R26662" s="1">
        <v>41583</v>
      </c>
      <c r="S26662">
        <v>0</v>
      </c>
      <c r="T26662">
        <v>0</v>
      </c>
      <c r="U26662">
        <v>0</v>
      </c>
      <c r="V26662">
        <v>0</v>
      </c>
      <c r="W26662">
        <v>0</v>
      </c>
      <c r="X26662">
        <v>0</v>
      </c>
      <c r="Y26662">
        <v>0</v>
      </c>
      <c r="Z26662">
        <v>0</v>
      </c>
      <c r="AA26662">
        <v>0</v>
      </c>
      <c r="AB26662">
        <v>0</v>
      </c>
      <c r="AC26662">
        <v>0</v>
      </c>
      <c r="AD26662">
        <v>0</v>
      </c>
      <c r="AE26662">
        <v>0</v>
      </c>
      <c r="AF26662">
        <v>0</v>
      </c>
      <c r="AG26662">
        <v>0</v>
      </c>
      <c r="AH26662">
        <v>0</v>
      </c>
      <c r="AI26662">
        <v>0</v>
      </c>
      <c r="AJ26662">
        <v>0</v>
      </c>
      <c r="AK26662">
        <v>0</v>
      </c>
      <c r="AL26662">
        <v>0</v>
      </c>
      <c r="AM26662">
        <v>0</v>
      </c>
    </row>
    <row r="26663" spans="1:39" x14ac:dyDescent="0.45">
      <c r="A26663" t="s">
        <v>99562</v>
      </c>
      <c r="B26663" t="s">
        <v>99563</v>
      </c>
      <c r="C26663" t="s">
        <v>99564</v>
      </c>
      <c r="D26663" t="s">
        <v>12432</v>
      </c>
      <c r="E26663" t="s">
        <v>3017</v>
      </c>
      <c r="F26663" t="s">
        <v>1329</v>
      </c>
      <c r="G26663" t="s">
        <v>45</v>
      </c>
      <c r="H26663" t="s">
        <v>46</v>
      </c>
      <c r="I26663" t="s">
        <v>58</v>
      </c>
      <c r="J26663" t="s">
        <v>198</v>
      </c>
      <c r="K26663" t="s">
        <v>199</v>
      </c>
      <c r="L26663">
        <v>2</v>
      </c>
      <c r="M26663" s="1">
        <v>40544</v>
      </c>
      <c r="N26663" s="2">
        <v>40544</v>
      </c>
      <c r="O26663" t="s">
        <v>528</v>
      </c>
      <c r="P26663">
        <v>2011</v>
      </c>
      <c r="Q26663" s="1">
        <v>40634</v>
      </c>
      <c r="R26663" s="1">
        <v>40854</v>
      </c>
      <c r="S26663">
        <v>0</v>
      </c>
      <c r="T26663">
        <v>0</v>
      </c>
      <c r="U26663">
        <v>0</v>
      </c>
      <c r="V26663">
        <v>0</v>
      </c>
      <c r="W26663">
        <v>0</v>
      </c>
      <c r="X26663">
        <v>0</v>
      </c>
      <c r="Y26663">
        <v>1700000</v>
      </c>
      <c r="Z26663">
        <v>0</v>
      </c>
      <c r="AA26663">
        <v>0</v>
      </c>
      <c r="AB26663">
        <v>0</v>
      </c>
      <c r="AC26663">
        <v>0</v>
      </c>
      <c r="AD26663">
        <v>0</v>
      </c>
      <c r="AE26663">
        <v>0</v>
      </c>
      <c r="AF26663">
        <v>0</v>
      </c>
      <c r="AG26663">
        <v>0</v>
      </c>
      <c r="AH26663">
        <v>0</v>
      </c>
      <c r="AI26663">
        <v>0</v>
      </c>
      <c r="AJ26663">
        <v>0</v>
      </c>
      <c r="AK26663">
        <v>0</v>
      </c>
      <c r="AL26663">
        <v>0</v>
      </c>
      <c r="AM26663">
        <v>0</v>
      </c>
    </row>
    <row r="26664" spans="1:39" x14ac:dyDescent="0.45">
      <c r="A26664" t="s">
        <v>99565</v>
      </c>
      <c r="B26664" t="s">
        <v>99566</v>
      </c>
      <c r="C26664" t="s">
        <v>99567</v>
      </c>
      <c r="D26664" t="s">
        <v>99568</v>
      </c>
      <c r="E26664" t="s">
        <v>108</v>
      </c>
      <c r="F26664" t="s">
        <v>13120</v>
      </c>
      <c r="G26664" t="s">
        <v>57</v>
      </c>
      <c r="H26664" t="s">
        <v>14562</v>
      </c>
      <c r="J26664" t="s">
        <v>14563</v>
      </c>
      <c r="K26664" t="s">
        <v>14563</v>
      </c>
      <c r="L26664">
        <v>1</v>
      </c>
      <c r="M26664" s="1">
        <v>40544</v>
      </c>
      <c r="N26664" s="2">
        <v>40544</v>
      </c>
      <c r="O26664" t="s">
        <v>528</v>
      </c>
      <c r="P26664">
        <v>2011</v>
      </c>
      <c r="Q26664" s="1">
        <v>40695</v>
      </c>
      <c r="R26664" s="1">
        <v>40695</v>
      </c>
      <c r="S26664">
        <v>0</v>
      </c>
      <c r="T26664">
        <v>0</v>
      </c>
      <c r="U26664">
        <v>0</v>
      </c>
      <c r="V26664">
        <v>0</v>
      </c>
      <c r="W26664">
        <v>0</v>
      </c>
      <c r="X26664">
        <v>0</v>
      </c>
      <c r="Y26664">
        <v>165000</v>
      </c>
      <c r="Z26664">
        <v>0</v>
      </c>
      <c r="AA26664">
        <v>0</v>
      </c>
      <c r="AB26664">
        <v>0</v>
      </c>
      <c r="AC26664">
        <v>0</v>
      </c>
      <c r="AD26664">
        <v>0</v>
      </c>
      <c r="AE26664">
        <v>0</v>
      </c>
      <c r="AF26664">
        <v>0</v>
      </c>
      <c r="AG26664">
        <v>0</v>
      </c>
      <c r="AH26664">
        <v>0</v>
      </c>
      <c r="AI26664">
        <v>0</v>
      </c>
      <c r="AJ26664">
        <v>0</v>
      </c>
      <c r="AK26664">
        <v>0</v>
      </c>
      <c r="AL26664">
        <v>0</v>
      </c>
      <c r="AM26664">
        <v>0</v>
      </c>
    </row>
    <row r="26665" spans="1:39" x14ac:dyDescent="0.45">
      <c r="A26665" t="s">
        <v>99569</v>
      </c>
      <c r="B26665" t="s">
        <v>99570</v>
      </c>
      <c r="C26665" t="s">
        <v>99571</v>
      </c>
      <c r="D26665" t="s">
        <v>142</v>
      </c>
      <c r="E26665" t="s">
        <v>143</v>
      </c>
      <c r="F26665" t="s">
        <v>99572</v>
      </c>
      <c r="G26665" t="s">
        <v>57</v>
      </c>
      <c r="H26665" t="s">
        <v>496</v>
      </c>
      <c r="J26665" t="s">
        <v>10984</v>
      </c>
      <c r="K26665" t="s">
        <v>10984</v>
      </c>
      <c r="L26665">
        <v>2</v>
      </c>
      <c r="Q26665" s="1">
        <v>40576</v>
      </c>
      <c r="R26665" s="1">
        <v>41820</v>
      </c>
      <c r="S26665">
        <v>0</v>
      </c>
      <c r="T26665">
        <v>13080000</v>
      </c>
      <c r="U26665">
        <v>0</v>
      </c>
      <c r="V26665">
        <v>0</v>
      </c>
      <c r="W26665">
        <v>0</v>
      </c>
      <c r="X26665">
        <v>0</v>
      </c>
      <c r="Y26665">
        <v>0</v>
      </c>
      <c r="Z26665">
        <v>0</v>
      </c>
      <c r="AA26665">
        <v>0</v>
      </c>
      <c r="AB26665">
        <v>0</v>
      </c>
      <c r="AC26665">
        <v>0</v>
      </c>
      <c r="AD26665">
        <v>0</v>
      </c>
      <c r="AE26665">
        <v>0</v>
      </c>
      <c r="AF26665">
        <v>0</v>
      </c>
      <c r="AG26665">
        <v>0</v>
      </c>
      <c r="AH26665">
        <v>13080000</v>
      </c>
      <c r="AI26665">
        <v>0</v>
      </c>
      <c r="AJ26665">
        <v>0</v>
      </c>
      <c r="AK26665">
        <v>0</v>
      </c>
      <c r="AL26665">
        <v>0</v>
      </c>
      <c r="AM26665">
        <v>0</v>
      </c>
    </row>
    <row r="26666" spans="1:39" x14ac:dyDescent="0.45">
      <c r="A26666" t="s">
        <v>99573</v>
      </c>
      <c r="B26666" t="s">
        <v>99574</v>
      </c>
      <c r="C26666" t="s">
        <v>99575</v>
      </c>
      <c r="D26666" t="s">
        <v>99576</v>
      </c>
      <c r="E26666" t="s">
        <v>2264</v>
      </c>
      <c r="F26666" t="s">
        <v>99577</v>
      </c>
      <c r="G26666" t="s">
        <v>57</v>
      </c>
      <c r="H26666" t="s">
        <v>664</v>
      </c>
      <c r="J26666" t="s">
        <v>65659</v>
      </c>
      <c r="K26666" t="s">
        <v>65659</v>
      </c>
      <c r="L26666">
        <v>1</v>
      </c>
      <c r="M26666" s="1">
        <v>36911</v>
      </c>
      <c r="N26666" s="2">
        <v>36892</v>
      </c>
      <c r="O26666" t="s">
        <v>172</v>
      </c>
      <c r="P26666">
        <v>2001</v>
      </c>
      <c r="Q26666" s="1">
        <v>41108</v>
      </c>
      <c r="R26666" s="1">
        <v>41108</v>
      </c>
      <c r="S26666">
        <v>0</v>
      </c>
      <c r="T26666">
        <v>880848</v>
      </c>
      <c r="U26666">
        <v>0</v>
      </c>
      <c r="V26666">
        <v>0</v>
      </c>
      <c r="W26666">
        <v>0</v>
      </c>
      <c r="X26666">
        <v>0</v>
      </c>
      <c r="Y26666">
        <v>0</v>
      </c>
      <c r="Z26666">
        <v>0</v>
      </c>
      <c r="AA26666">
        <v>0</v>
      </c>
      <c r="AB26666">
        <v>0</v>
      </c>
      <c r="AC26666">
        <v>0</v>
      </c>
      <c r="AD26666">
        <v>0</v>
      </c>
      <c r="AE26666">
        <v>0</v>
      </c>
      <c r="AF26666">
        <v>0</v>
      </c>
      <c r="AG26666">
        <v>0</v>
      </c>
      <c r="AH26666">
        <v>0</v>
      </c>
      <c r="AI26666">
        <v>0</v>
      </c>
      <c r="AJ26666">
        <v>0</v>
      </c>
      <c r="AK26666">
        <v>0</v>
      </c>
      <c r="AL26666">
        <v>0</v>
      </c>
      <c r="AM26666">
        <v>0</v>
      </c>
    </row>
    <row r="26667" spans="1:39" x14ac:dyDescent="0.45">
      <c r="A26667" t="s">
        <v>99578</v>
      </c>
      <c r="B26667" t="s">
        <v>99579</v>
      </c>
      <c r="C26667" t="s">
        <v>99580</v>
      </c>
      <c r="D26667" t="s">
        <v>228</v>
      </c>
      <c r="E26667" t="s">
        <v>229</v>
      </c>
      <c r="F26667" t="s">
        <v>31890</v>
      </c>
      <c r="G26667" t="s">
        <v>57</v>
      </c>
      <c r="H26667" t="s">
        <v>46</v>
      </c>
      <c r="I26667" t="s">
        <v>1228</v>
      </c>
      <c r="J26667" t="s">
        <v>9621</v>
      </c>
      <c r="K26667" t="s">
        <v>782</v>
      </c>
      <c r="L26667">
        <v>1</v>
      </c>
      <c r="M26667" s="1">
        <v>40179</v>
      </c>
      <c r="N26667" s="2">
        <v>40179</v>
      </c>
      <c r="O26667" t="s">
        <v>118</v>
      </c>
      <c r="P26667">
        <v>2010</v>
      </c>
      <c r="Q26667" s="1">
        <v>41169</v>
      </c>
      <c r="R26667" s="1">
        <v>41169</v>
      </c>
      <c r="S26667">
        <v>0</v>
      </c>
      <c r="T26667">
        <v>625000</v>
      </c>
      <c r="U26667">
        <v>0</v>
      </c>
      <c r="V26667">
        <v>0</v>
      </c>
      <c r="W26667">
        <v>0</v>
      </c>
      <c r="X26667">
        <v>0</v>
      </c>
      <c r="Y26667">
        <v>0</v>
      </c>
      <c r="Z26667">
        <v>0</v>
      </c>
      <c r="AA26667">
        <v>0</v>
      </c>
      <c r="AB26667">
        <v>0</v>
      </c>
      <c r="AC26667">
        <v>0</v>
      </c>
      <c r="AD26667">
        <v>0</v>
      </c>
      <c r="AE26667">
        <v>0</v>
      </c>
      <c r="AF26667">
        <v>0</v>
      </c>
      <c r="AG26667">
        <v>0</v>
      </c>
      <c r="AH26667">
        <v>0</v>
      </c>
      <c r="AI26667">
        <v>0</v>
      </c>
      <c r="AJ26667">
        <v>0</v>
      </c>
      <c r="AK26667">
        <v>0</v>
      </c>
      <c r="AL26667">
        <v>0</v>
      </c>
      <c r="AM26667">
        <v>0</v>
      </c>
    </row>
    <row r="26668" spans="1:39" x14ac:dyDescent="0.45">
      <c r="A26668" t="s">
        <v>99581</v>
      </c>
      <c r="B26668" t="s">
        <v>99582</v>
      </c>
      <c r="C26668" t="s">
        <v>99583</v>
      </c>
      <c r="D26668" t="s">
        <v>107</v>
      </c>
      <c r="E26668" t="s">
        <v>108</v>
      </c>
      <c r="F26668" t="s">
        <v>2329</v>
      </c>
      <c r="G26668" t="s">
        <v>45</v>
      </c>
      <c r="H26668" t="s">
        <v>46</v>
      </c>
      <c r="I26668" t="s">
        <v>58</v>
      </c>
      <c r="J26668" t="s">
        <v>198</v>
      </c>
      <c r="K26668" t="s">
        <v>731</v>
      </c>
      <c r="L26668">
        <v>1</v>
      </c>
      <c r="M26668" s="1">
        <v>39218</v>
      </c>
      <c r="N26668" s="2">
        <v>39203</v>
      </c>
      <c r="O26668" t="s">
        <v>2939</v>
      </c>
      <c r="P26668">
        <v>2007</v>
      </c>
      <c r="Q26668" s="1">
        <v>39448</v>
      </c>
      <c r="R26668" s="1">
        <v>39448</v>
      </c>
      <c r="S26668">
        <v>0</v>
      </c>
      <c r="T26668">
        <v>0</v>
      </c>
      <c r="U26668">
        <v>0</v>
      </c>
      <c r="V26668">
        <v>0</v>
      </c>
      <c r="W26668">
        <v>0</v>
      </c>
      <c r="X26668">
        <v>0</v>
      </c>
      <c r="Y26668">
        <v>900000</v>
      </c>
      <c r="Z26668">
        <v>0</v>
      </c>
      <c r="AA26668">
        <v>0</v>
      </c>
      <c r="AB26668">
        <v>0</v>
      </c>
      <c r="AC26668">
        <v>0</v>
      </c>
      <c r="AD26668">
        <v>0</v>
      </c>
      <c r="AE26668">
        <v>0</v>
      </c>
      <c r="AF26668">
        <v>0</v>
      </c>
      <c r="AG26668">
        <v>0</v>
      </c>
      <c r="AH26668">
        <v>0</v>
      </c>
      <c r="AI26668">
        <v>0</v>
      </c>
      <c r="AJ26668">
        <v>0</v>
      </c>
      <c r="AK26668">
        <v>0</v>
      </c>
      <c r="AL26668">
        <v>0</v>
      </c>
      <c r="AM26668">
        <v>0</v>
      </c>
    </row>
    <row r="26669" spans="1:39" x14ac:dyDescent="0.45">
      <c r="A26669" t="s">
        <v>99584</v>
      </c>
      <c r="B26669" t="s">
        <v>99585</v>
      </c>
      <c r="C26669" t="s">
        <v>99586</v>
      </c>
      <c r="D26669" t="s">
        <v>81917</v>
      </c>
      <c r="E26669" t="s">
        <v>4079</v>
      </c>
      <c r="F26669" t="s">
        <v>43558</v>
      </c>
      <c r="G26669" t="s">
        <v>57</v>
      </c>
      <c r="H26669" t="s">
        <v>46</v>
      </c>
      <c r="I26669" t="s">
        <v>560</v>
      </c>
      <c r="J26669" t="s">
        <v>561</v>
      </c>
      <c r="K26669" t="s">
        <v>7204</v>
      </c>
      <c r="L26669">
        <v>3</v>
      </c>
      <c r="M26669" s="1">
        <v>40787</v>
      </c>
      <c r="N26669" s="2">
        <v>40787</v>
      </c>
      <c r="O26669" t="s">
        <v>250</v>
      </c>
      <c r="P26669">
        <v>2011</v>
      </c>
      <c r="Q26669" s="1">
        <v>40787</v>
      </c>
      <c r="R26669" s="1">
        <v>41263</v>
      </c>
      <c r="S26669">
        <v>395000</v>
      </c>
      <c r="T26669">
        <v>0</v>
      </c>
      <c r="U26669">
        <v>0</v>
      </c>
      <c r="V26669">
        <v>0</v>
      </c>
      <c r="W26669">
        <v>0</v>
      </c>
      <c r="X26669">
        <v>0</v>
      </c>
      <c r="Y26669">
        <v>100000</v>
      </c>
      <c r="Z26669">
        <v>0</v>
      </c>
      <c r="AA26669">
        <v>0</v>
      </c>
      <c r="AB26669">
        <v>0</v>
      </c>
      <c r="AC26669">
        <v>0</v>
      </c>
      <c r="AD26669">
        <v>0</v>
      </c>
      <c r="AE26669">
        <v>0</v>
      </c>
      <c r="AF26669">
        <v>0</v>
      </c>
      <c r="AG26669">
        <v>0</v>
      </c>
      <c r="AH26669">
        <v>0</v>
      </c>
      <c r="AI26669">
        <v>0</v>
      </c>
      <c r="AJ26669">
        <v>0</v>
      </c>
      <c r="AK26669">
        <v>0</v>
      </c>
      <c r="AL26669">
        <v>0</v>
      </c>
      <c r="AM26669">
        <v>0</v>
      </c>
    </row>
    <row r="26670" spans="1:39" x14ac:dyDescent="0.45">
      <c r="A26670" t="s">
        <v>99587</v>
      </c>
      <c r="B26670" t="s">
        <v>99588</v>
      </c>
      <c r="D26670" t="s">
        <v>293</v>
      </c>
      <c r="E26670" t="s">
        <v>294</v>
      </c>
      <c r="F26670" t="s">
        <v>99589</v>
      </c>
      <c r="G26670" t="s">
        <v>57</v>
      </c>
      <c r="H26670" t="s">
        <v>260</v>
      </c>
      <c r="I26670" t="s">
        <v>261</v>
      </c>
      <c r="J26670" t="s">
        <v>1069</v>
      </c>
      <c r="K26670" t="s">
        <v>10549</v>
      </c>
      <c r="L26670">
        <v>2</v>
      </c>
      <c r="M26670" s="1">
        <v>31413</v>
      </c>
      <c r="N26670" s="2">
        <v>31413</v>
      </c>
      <c r="O26670" t="s">
        <v>144</v>
      </c>
      <c r="P26670">
        <v>1986</v>
      </c>
      <c r="Q26670" s="1">
        <v>38674</v>
      </c>
      <c r="R26670" s="1">
        <v>38947</v>
      </c>
      <c r="S26670">
        <v>0</v>
      </c>
      <c r="T26670">
        <v>14180000</v>
      </c>
      <c r="U26670">
        <v>0</v>
      </c>
      <c r="V26670">
        <v>0</v>
      </c>
      <c r="W26670">
        <v>0</v>
      </c>
      <c r="X26670">
        <v>0</v>
      </c>
      <c r="Y26670">
        <v>0</v>
      </c>
      <c r="Z26670">
        <v>0</v>
      </c>
      <c r="AA26670">
        <v>0</v>
      </c>
      <c r="AB26670">
        <v>0</v>
      </c>
      <c r="AC26670">
        <v>0</v>
      </c>
      <c r="AD26670">
        <v>0</v>
      </c>
      <c r="AE26670">
        <v>0</v>
      </c>
      <c r="AF26670">
        <v>0</v>
      </c>
      <c r="AG26670">
        <v>0</v>
      </c>
      <c r="AH26670">
        <v>0</v>
      </c>
      <c r="AI26670">
        <v>0</v>
      </c>
      <c r="AJ26670">
        <v>0</v>
      </c>
      <c r="AK26670">
        <v>0</v>
      </c>
      <c r="AL26670">
        <v>0</v>
      </c>
      <c r="AM26670">
        <v>0</v>
      </c>
    </row>
    <row r="26671" spans="1:39" x14ac:dyDescent="0.45">
      <c r="A26671" t="s">
        <v>99590</v>
      </c>
      <c r="B26671" t="s">
        <v>99591</v>
      </c>
      <c r="C26671" t="s">
        <v>99592</v>
      </c>
      <c r="D26671" t="s">
        <v>99593</v>
      </c>
      <c r="E26671" t="s">
        <v>99</v>
      </c>
      <c r="F26671" t="s">
        <v>99594</v>
      </c>
      <c r="G26671" t="s">
        <v>57</v>
      </c>
      <c r="H26671" t="s">
        <v>46</v>
      </c>
      <c r="I26671" t="s">
        <v>169</v>
      </c>
      <c r="J26671" t="s">
        <v>170</v>
      </c>
      <c r="K26671" t="s">
        <v>170</v>
      </c>
      <c r="L26671">
        <v>5</v>
      </c>
      <c r="M26671" s="1">
        <v>38838</v>
      </c>
      <c r="N26671" s="2">
        <v>38838</v>
      </c>
      <c r="O26671" t="s">
        <v>490</v>
      </c>
      <c r="P26671">
        <v>2006</v>
      </c>
      <c r="Q26671" s="1">
        <v>39098</v>
      </c>
      <c r="R26671" s="1">
        <v>41599</v>
      </c>
      <c r="S26671">
        <v>0</v>
      </c>
      <c r="T26671">
        <v>240245382</v>
      </c>
      <c r="U26671">
        <v>0</v>
      </c>
      <c r="V26671">
        <v>0</v>
      </c>
      <c r="W26671">
        <v>0</v>
      </c>
      <c r="X26671">
        <v>0</v>
      </c>
      <c r="Y26671">
        <v>0</v>
      </c>
      <c r="Z26671">
        <v>0</v>
      </c>
      <c r="AA26671">
        <v>0</v>
      </c>
      <c r="AB26671">
        <v>0</v>
      </c>
      <c r="AC26671">
        <v>0</v>
      </c>
      <c r="AD26671">
        <v>0</v>
      </c>
      <c r="AE26671">
        <v>0</v>
      </c>
      <c r="AF26671">
        <v>6300000</v>
      </c>
      <c r="AG26671">
        <v>15000000</v>
      </c>
      <c r="AH26671">
        <v>16000000</v>
      </c>
      <c r="AI26671">
        <v>27500000</v>
      </c>
      <c r="AJ26671">
        <v>175445382</v>
      </c>
      <c r="AK26671">
        <v>0</v>
      </c>
      <c r="AL26671">
        <v>0</v>
      </c>
      <c r="AM26671">
        <v>0</v>
      </c>
    </row>
    <row r="26672" spans="1:39" x14ac:dyDescent="0.45">
      <c r="A26672" t="s">
        <v>99595</v>
      </c>
      <c r="B26672" t="s">
        <v>99596</v>
      </c>
      <c r="D26672" t="s">
        <v>1009</v>
      </c>
      <c r="E26672" t="s">
        <v>1010</v>
      </c>
      <c r="F26672" t="s">
        <v>114</v>
      </c>
      <c r="G26672" t="s">
        <v>57</v>
      </c>
      <c r="H26672" t="s">
        <v>46</v>
      </c>
      <c r="I26672" t="s">
        <v>821</v>
      </c>
      <c r="J26672" t="s">
        <v>3230</v>
      </c>
      <c r="K26672" t="s">
        <v>3230</v>
      </c>
      <c r="L26672">
        <v>1</v>
      </c>
      <c r="M26672" s="1">
        <v>32842</v>
      </c>
      <c r="N26672" s="2">
        <v>32813</v>
      </c>
      <c r="O26672" t="s">
        <v>27678</v>
      </c>
      <c r="P26672">
        <v>1989</v>
      </c>
      <c r="Q26672" s="1">
        <v>41921</v>
      </c>
      <c r="R26672" s="1">
        <v>41921</v>
      </c>
      <c r="S26672">
        <v>0</v>
      </c>
      <c r="T26672">
        <v>0</v>
      </c>
      <c r="U26672">
        <v>0</v>
      </c>
      <c r="V26672">
        <v>0</v>
      </c>
      <c r="W26672">
        <v>0</v>
      </c>
      <c r="X26672">
        <v>0</v>
      </c>
      <c r="Y26672">
        <v>0</v>
      </c>
      <c r="Z26672">
        <v>0</v>
      </c>
      <c r="AA26672">
        <v>0</v>
      </c>
      <c r="AB26672">
        <v>0</v>
      </c>
      <c r="AC26672">
        <v>0</v>
      </c>
      <c r="AD26672">
        <v>0</v>
      </c>
      <c r="AE26672">
        <v>0</v>
      </c>
      <c r="AF26672">
        <v>0</v>
      </c>
      <c r="AG26672">
        <v>0</v>
      </c>
      <c r="AH26672">
        <v>0</v>
      </c>
      <c r="AI26672">
        <v>0</v>
      </c>
      <c r="AJ26672">
        <v>0</v>
      </c>
      <c r="AK26672">
        <v>0</v>
      </c>
      <c r="AL26672">
        <v>0</v>
      </c>
      <c r="AM26672">
        <v>0</v>
      </c>
    </row>
    <row r="26673" spans="1:39" x14ac:dyDescent="0.45">
      <c r="A26673" t="s">
        <v>99597</v>
      </c>
      <c r="B26673" t="s">
        <v>99598</v>
      </c>
      <c r="C26673" t="s">
        <v>99599</v>
      </c>
      <c r="D26673" t="s">
        <v>154</v>
      </c>
      <c r="E26673" t="s">
        <v>155</v>
      </c>
      <c r="F26673" t="s">
        <v>222</v>
      </c>
      <c r="G26673" t="s">
        <v>57</v>
      </c>
      <c r="H26673" t="s">
        <v>46</v>
      </c>
      <c r="I26673" t="s">
        <v>205</v>
      </c>
      <c r="J26673" t="s">
        <v>206</v>
      </c>
      <c r="K26673" t="s">
        <v>99600</v>
      </c>
      <c r="L26673">
        <v>1</v>
      </c>
      <c r="Q26673" s="1">
        <v>40576</v>
      </c>
      <c r="R26673" s="1">
        <v>40576</v>
      </c>
      <c r="S26673">
        <v>0</v>
      </c>
      <c r="T26673">
        <v>0</v>
      </c>
      <c r="U26673">
        <v>0</v>
      </c>
      <c r="V26673">
        <v>0</v>
      </c>
      <c r="W26673">
        <v>0</v>
      </c>
      <c r="X26673">
        <v>10000000</v>
      </c>
      <c r="Y26673">
        <v>0</v>
      </c>
      <c r="Z26673">
        <v>0</v>
      </c>
      <c r="AA26673">
        <v>0</v>
      </c>
      <c r="AB26673">
        <v>0</v>
      </c>
      <c r="AC26673">
        <v>0</v>
      </c>
      <c r="AD26673">
        <v>0</v>
      </c>
      <c r="AE26673">
        <v>0</v>
      </c>
      <c r="AF26673">
        <v>0</v>
      </c>
      <c r="AG26673">
        <v>0</v>
      </c>
      <c r="AH26673">
        <v>0</v>
      </c>
      <c r="AI26673">
        <v>0</v>
      </c>
      <c r="AJ26673">
        <v>0</v>
      </c>
      <c r="AK26673">
        <v>0</v>
      </c>
      <c r="AL26673">
        <v>0</v>
      </c>
      <c r="AM26673">
        <v>0</v>
      </c>
    </row>
    <row r="26674" spans="1:39" x14ac:dyDescent="0.45">
      <c r="A26674" t="s">
        <v>99601</v>
      </c>
      <c r="B26674" t="s">
        <v>99602</v>
      </c>
      <c r="F26674" t="s">
        <v>99603</v>
      </c>
      <c r="G26674" t="s">
        <v>57</v>
      </c>
      <c r="H26674" t="s">
        <v>46</v>
      </c>
      <c r="I26674" t="s">
        <v>148</v>
      </c>
      <c r="J26674" t="s">
        <v>149</v>
      </c>
      <c r="K26674" t="s">
        <v>99604</v>
      </c>
      <c r="L26674">
        <v>1</v>
      </c>
      <c r="M26674" s="1">
        <v>36526</v>
      </c>
      <c r="N26674" s="2">
        <v>36526</v>
      </c>
      <c r="O26674" t="s">
        <v>255</v>
      </c>
      <c r="P26674">
        <v>2000</v>
      </c>
      <c r="Q26674" s="1">
        <v>40127</v>
      </c>
      <c r="R26674" s="1">
        <v>40127</v>
      </c>
      <c r="S26674">
        <v>0</v>
      </c>
      <c r="T26674">
        <v>0</v>
      </c>
      <c r="U26674">
        <v>0</v>
      </c>
      <c r="V26674">
        <v>0</v>
      </c>
      <c r="W26674">
        <v>0</v>
      </c>
      <c r="X26674">
        <v>4601838</v>
      </c>
      <c r="Y26674">
        <v>0</v>
      </c>
      <c r="Z26674">
        <v>0</v>
      </c>
      <c r="AA26674">
        <v>0</v>
      </c>
      <c r="AB26674">
        <v>0</v>
      </c>
      <c r="AC26674">
        <v>0</v>
      </c>
      <c r="AD26674">
        <v>0</v>
      </c>
      <c r="AE26674">
        <v>0</v>
      </c>
      <c r="AF26674">
        <v>0</v>
      </c>
      <c r="AG26674">
        <v>0</v>
      </c>
      <c r="AH26674">
        <v>0</v>
      </c>
      <c r="AI26674">
        <v>0</v>
      </c>
      <c r="AJ26674">
        <v>0</v>
      </c>
      <c r="AK26674">
        <v>0</v>
      </c>
      <c r="AL26674">
        <v>0</v>
      </c>
      <c r="AM26674">
        <v>0</v>
      </c>
    </row>
    <row r="26675" spans="1:39" x14ac:dyDescent="0.45">
      <c r="A26675" t="s">
        <v>99605</v>
      </c>
      <c r="B26675" t="s">
        <v>99606</v>
      </c>
      <c r="C26675" t="s">
        <v>99607</v>
      </c>
      <c r="D26675" t="s">
        <v>1087</v>
      </c>
      <c r="E26675" t="s">
        <v>413</v>
      </c>
      <c r="F26675" t="s">
        <v>2573</v>
      </c>
      <c r="G26675" t="s">
        <v>57</v>
      </c>
      <c r="H26675" t="s">
        <v>46</v>
      </c>
      <c r="I26675" t="s">
        <v>58</v>
      </c>
      <c r="J26675" t="s">
        <v>59</v>
      </c>
      <c r="K26675" t="s">
        <v>59</v>
      </c>
      <c r="L26675">
        <v>1</v>
      </c>
      <c r="Q26675" s="1">
        <v>41906</v>
      </c>
      <c r="R26675" s="1">
        <v>41906</v>
      </c>
      <c r="S26675">
        <v>0</v>
      </c>
      <c r="T26675">
        <v>0</v>
      </c>
      <c r="U26675">
        <v>0</v>
      </c>
      <c r="V26675">
        <v>0</v>
      </c>
      <c r="W26675">
        <v>0</v>
      </c>
      <c r="X26675">
        <v>40000000</v>
      </c>
      <c r="Y26675">
        <v>0</v>
      </c>
      <c r="Z26675">
        <v>0</v>
      </c>
      <c r="AA26675">
        <v>0</v>
      </c>
      <c r="AB26675">
        <v>0</v>
      </c>
      <c r="AC26675">
        <v>0</v>
      </c>
      <c r="AD26675">
        <v>0</v>
      </c>
      <c r="AE26675">
        <v>0</v>
      </c>
      <c r="AF26675">
        <v>0</v>
      </c>
      <c r="AG26675">
        <v>0</v>
      </c>
      <c r="AH26675">
        <v>0</v>
      </c>
      <c r="AI26675">
        <v>0</v>
      </c>
      <c r="AJ26675">
        <v>0</v>
      </c>
      <c r="AK26675">
        <v>0</v>
      </c>
      <c r="AL26675">
        <v>0</v>
      </c>
      <c r="AM26675">
        <v>0</v>
      </c>
    </row>
    <row r="26676" spans="1:39" x14ac:dyDescent="0.45">
      <c r="A26676" t="s">
        <v>99608</v>
      </c>
      <c r="B26676" t="s">
        <v>99609</v>
      </c>
      <c r="C26676" t="s">
        <v>99610</v>
      </c>
      <c r="D26676" t="s">
        <v>293</v>
      </c>
      <c r="E26676" t="s">
        <v>294</v>
      </c>
      <c r="F26676" t="s">
        <v>99611</v>
      </c>
      <c r="G26676" t="s">
        <v>57</v>
      </c>
      <c r="H26676" t="s">
        <v>46</v>
      </c>
      <c r="I26676" t="s">
        <v>58</v>
      </c>
      <c r="J26676" t="s">
        <v>1223</v>
      </c>
      <c r="K26676" t="s">
        <v>1223</v>
      </c>
      <c r="L26676">
        <v>1</v>
      </c>
      <c r="Q26676" s="1">
        <v>40403</v>
      </c>
      <c r="R26676" s="1">
        <v>40403</v>
      </c>
      <c r="S26676">
        <v>0</v>
      </c>
      <c r="T26676">
        <v>0</v>
      </c>
      <c r="U26676">
        <v>0</v>
      </c>
      <c r="V26676">
        <v>0</v>
      </c>
      <c r="W26676">
        <v>0</v>
      </c>
      <c r="X26676">
        <v>196000000</v>
      </c>
      <c r="Y26676">
        <v>0</v>
      </c>
      <c r="Z26676">
        <v>0</v>
      </c>
      <c r="AA26676">
        <v>0</v>
      </c>
      <c r="AB26676">
        <v>0</v>
      </c>
      <c r="AC26676">
        <v>0</v>
      </c>
      <c r="AD26676">
        <v>0</v>
      </c>
      <c r="AE26676">
        <v>0</v>
      </c>
      <c r="AF26676">
        <v>0</v>
      </c>
      <c r="AG26676">
        <v>0</v>
      </c>
      <c r="AH26676">
        <v>0</v>
      </c>
      <c r="AI26676">
        <v>0</v>
      </c>
      <c r="AJ26676">
        <v>0</v>
      </c>
      <c r="AK26676">
        <v>0</v>
      </c>
      <c r="AL26676">
        <v>0</v>
      </c>
      <c r="AM26676">
        <v>0</v>
      </c>
    </row>
    <row r="26677" spans="1:39" x14ac:dyDescent="0.45">
      <c r="A26677" t="s">
        <v>99612</v>
      </c>
      <c r="B26677" t="s">
        <v>99613</v>
      </c>
      <c r="C26677" t="s">
        <v>99614</v>
      </c>
      <c r="D26677" t="s">
        <v>99615</v>
      </c>
      <c r="E26677" t="s">
        <v>2150</v>
      </c>
      <c r="F26677" t="s">
        <v>426</v>
      </c>
      <c r="G26677" t="s">
        <v>57</v>
      </c>
      <c r="H26677" t="s">
        <v>46</v>
      </c>
      <c r="I26677" t="s">
        <v>47</v>
      </c>
      <c r="J26677" t="s">
        <v>48</v>
      </c>
      <c r="K26677" t="s">
        <v>4871</v>
      </c>
      <c r="L26677">
        <v>1</v>
      </c>
      <c r="M26677" s="1">
        <v>41827</v>
      </c>
      <c r="N26677" s="2">
        <v>41821</v>
      </c>
      <c r="O26677" t="s">
        <v>243</v>
      </c>
      <c r="P26677">
        <v>2014</v>
      </c>
      <c r="Q26677" s="1">
        <v>41827</v>
      </c>
      <c r="R26677" s="1">
        <v>41827</v>
      </c>
      <c r="S26677">
        <v>0</v>
      </c>
      <c r="T26677">
        <v>0</v>
      </c>
      <c r="U26677">
        <v>200000</v>
      </c>
      <c r="V26677">
        <v>0</v>
      </c>
      <c r="W26677">
        <v>0</v>
      </c>
      <c r="X26677">
        <v>0</v>
      </c>
      <c r="Y26677">
        <v>0</v>
      </c>
      <c r="Z26677">
        <v>0</v>
      </c>
      <c r="AA26677">
        <v>0</v>
      </c>
      <c r="AB26677">
        <v>0</v>
      </c>
      <c r="AC26677">
        <v>0</v>
      </c>
      <c r="AD26677">
        <v>0</v>
      </c>
      <c r="AE26677">
        <v>0</v>
      </c>
      <c r="AF26677">
        <v>0</v>
      </c>
      <c r="AG26677">
        <v>0</v>
      </c>
      <c r="AH26677">
        <v>0</v>
      </c>
      <c r="AI26677">
        <v>0</v>
      </c>
      <c r="AJ26677">
        <v>0</v>
      </c>
      <c r="AK26677">
        <v>0</v>
      </c>
      <c r="AL26677">
        <v>0</v>
      </c>
      <c r="AM26677">
        <v>0</v>
      </c>
    </row>
    <row r="26678" spans="1:39" x14ac:dyDescent="0.45">
      <c r="A26678" t="s">
        <v>99616</v>
      </c>
      <c r="B26678" t="s">
        <v>99617</v>
      </c>
      <c r="C26678" t="s">
        <v>99618</v>
      </c>
      <c r="D26678" t="s">
        <v>293</v>
      </c>
      <c r="E26678" t="s">
        <v>294</v>
      </c>
      <c r="F26678" t="s">
        <v>99619</v>
      </c>
      <c r="G26678" t="s">
        <v>57</v>
      </c>
      <c r="H26678" t="s">
        <v>46</v>
      </c>
      <c r="I26678" t="s">
        <v>115</v>
      </c>
      <c r="J26678" t="s">
        <v>334</v>
      </c>
      <c r="K26678" t="s">
        <v>6064</v>
      </c>
      <c r="L26678">
        <v>1</v>
      </c>
      <c r="Q26678" s="1">
        <v>40626</v>
      </c>
      <c r="R26678" s="1">
        <v>40626</v>
      </c>
      <c r="S26678">
        <v>0</v>
      </c>
      <c r="T26678">
        <v>7074808</v>
      </c>
      <c r="U26678">
        <v>0</v>
      </c>
      <c r="V26678">
        <v>0</v>
      </c>
      <c r="W26678">
        <v>0</v>
      </c>
      <c r="X26678">
        <v>0</v>
      </c>
      <c r="Y26678">
        <v>0</v>
      </c>
      <c r="Z26678">
        <v>0</v>
      </c>
      <c r="AA26678">
        <v>0</v>
      </c>
      <c r="AB26678">
        <v>0</v>
      </c>
      <c r="AC26678">
        <v>0</v>
      </c>
      <c r="AD26678">
        <v>0</v>
      </c>
      <c r="AE26678">
        <v>0</v>
      </c>
      <c r="AF26678">
        <v>0</v>
      </c>
      <c r="AG26678">
        <v>0</v>
      </c>
      <c r="AH26678">
        <v>0</v>
      </c>
      <c r="AI26678">
        <v>0</v>
      </c>
      <c r="AJ26678">
        <v>0</v>
      </c>
      <c r="AK26678">
        <v>0</v>
      </c>
      <c r="AL26678">
        <v>0</v>
      </c>
      <c r="AM26678">
        <v>0</v>
      </c>
    </row>
    <row r="26679" spans="1:39" x14ac:dyDescent="0.45">
      <c r="A26679" t="s">
        <v>99620</v>
      </c>
      <c r="B26679" t="s">
        <v>99621</v>
      </c>
      <c r="C26679" t="s">
        <v>99622</v>
      </c>
      <c r="F26679" t="s">
        <v>114</v>
      </c>
      <c r="G26679" t="s">
        <v>57</v>
      </c>
      <c r="H26679" t="s">
        <v>46</v>
      </c>
      <c r="I26679" t="s">
        <v>58</v>
      </c>
      <c r="J26679" t="s">
        <v>3815</v>
      </c>
      <c r="K26679" t="s">
        <v>99623</v>
      </c>
      <c r="L26679">
        <v>1</v>
      </c>
      <c r="M26679" s="1">
        <v>39814</v>
      </c>
      <c r="N26679" s="2">
        <v>39814</v>
      </c>
      <c r="O26679" t="s">
        <v>188</v>
      </c>
      <c r="P26679">
        <v>2009</v>
      </c>
      <c r="Q26679" s="1">
        <v>41710</v>
      </c>
      <c r="R26679" s="1">
        <v>41710</v>
      </c>
      <c r="S26679">
        <v>0</v>
      </c>
      <c r="T26679">
        <v>0</v>
      </c>
      <c r="U26679">
        <v>0</v>
      </c>
      <c r="V26679">
        <v>0</v>
      </c>
      <c r="W26679">
        <v>0</v>
      </c>
      <c r="X26679">
        <v>0</v>
      </c>
      <c r="Y26679">
        <v>0</v>
      </c>
      <c r="Z26679">
        <v>0</v>
      </c>
      <c r="AA26679">
        <v>0</v>
      </c>
      <c r="AB26679">
        <v>0</v>
      </c>
      <c r="AC26679">
        <v>0</v>
      </c>
      <c r="AD26679">
        <v>0</v>
      </c>
      <c r="AE26679">
        <v>0</v>
      </c>
      <c r="AF26679">
        <v>0</v>
      </c>
      <c r="AG26679">
        <v>0</v>
      </c>
      <c r="AH26679">
        <v>0</v>
      </c>
      <c r="AI26679">
        <v>0</v>
      </c>
      <c r="AJ26679">
        <v>0</v>
      </c>
      <c r="AK26679">
        <v>0</v>
      </c>
      <c r="AL26679">
        <v>0</v>
      </c>
      <c r="AM26679">
        <v>0</v>
      </c>
    </row>
    <row r="26680" spans="1:39" x14ac:dyDescent="0.45">
      <c r="A26680" t="s">
        <v>99624</v>
      </c>
      <c r="B26680" t="s">
        <v>99625</v>
      </c>
      <c r="C26680" t="s">
        <v>99626</v>
      </c>
      <c r="D26680" t="s">
        <v>99627</v>
      </c>
      <c r="E26680" t="s">
        <v>99</v>
      </c>
      <c r="F26680" s="3">
        <v>30000</v>
      </c>
      <c r="G26680" t="s">
        <v>101</v>
      </c>
      <c r="H26680" t="s">
        <v>46</v>
      </c>
      <c r="I26680" t="s">
        <v>205</v>
      </c>
      <c r="J26680" t="s">
        <v>206</v>
      </c>
      <c r="K26680" t="s">
        <v>41070</v>
      </c>
      <c r="L26680">
        <v>1</v>
      </c>
      <c r="M26680" s="1">
        <v>40603</v>
      </c>
      <c r="N26680" s="2">
        <v>40603</v>
      </c>
      <c r="O26680" t="s">
        <v>528</v>
      </c>
      <c r="P26680">
        <v>2011</v>
      </c>
      <c r="Q26680" s="1">
        <v>40609</v>
      </c>
      <c r="R26680" s="1">
        <v>40609</v>
      </c>
      <c r="S26680">
        <v>30000</v>
      </c>
      <c r="T26680">
        <v>0</v>
      </c>
      <c r="U26680">
        <v>0</v>
      </c>
      <c r="V26680">
        <v>0</v>
      </c>
      <c r="W26680">
        <v>0</v>
      </c>
      <c r="X26680">
        <v>0</v>
      </c>
      <c r="Y26680">
        <v>0</v>
      </c>
      <c r="Z26680">
        <v>0</v>
      </c>
      <c r="AA26680">
        <v>0</v>
      </c>
      <c r="AB26680">
        <v>0</v>
      </c>
      <c r="AC26680">
        <v>0</v>
      </c>
      <c r="AD26680">
        <v>0</v>
      </c>
      <c r="AE26680">
        <v>0</v>
      </c>
      <c r="AF26680">
        <v>0</v>
      </c>
      <c r="AG26680">
        <v>0</v>
      </c>
      <c r="AH26680">
        <v>0</v>
      </c>
      <c r="AI26680">
        <v>0</v>
      </c>
      <c r="AJ26680">
        <v>0</v>
      </c>
      <c r="AK26680">
        <v>0</v>
      </c>
      <c r="AL26680">
        <v>0</v>
      </c>
      <c r="AM26680">
        <v>0</v>
      </c>
    </row>
    <row r="26681" spans="1:39" x14ac:dyDescent="0.45">
      <c r="A26681" t="s">
        <v>99628</v>
      </c>
      <c r="B26681" t="s">
        <v>99629</v>
      </c>
      <c r="C26681" t="s">
        <v>99630</v>
      </c>
      <c r="D26681" t="s">
        <v>653</v>
      </c>
      <c r="E26681" t="s">
        <v>343</v>
      </c>
      <c r="F26681" t="s">
        <v>24363</v>
      </c>
      <c r="G26681" t="s">
        <v>45</v>
      </c>
      <c r="H26681" t="s">
        <v>74</v>
      </c>
      <c r="J26681" t="s">
        <v>8036</v>
      </c>
      <c r="L26681">
        <v>1</v>
      </c>
      <c r="Q26681" s="1">
        <v>38848</v>
      </c>
      <c r="R26681" s="1">
        <v>38848</v>
      </c>
      <c r="S26681">
        <v>0</v>
      </c>
      <c r="T26681">
        <v>5650000</v>
      </c>
      <c r="U26681">
        <v>0</v>
      </c>
      <c r="V26681">
        <v>0</v>
      </c>
      <c r="W26681">
        <v>0</v>
      </c>
      <c r="X26681">
        <v>0</v>
      </c>
      <c r="Y26681">
        <v>0</v>
      </c>
      <c r="Z26681">
        <v>0</v>
      </c>
      <c r="AA26681">
        <v>0</v>
      </c>
      <c r="AB26681">
        <v>0</v>
      </c>
      <c r="AC26681">
        <v>0</v>
      </c>
      <c r="AD26681">
        <v>0</v>
      </c>
      <c r="AE26681">
        <v>0</v>
      </c>
      <c r="AF26681">
        <v>0</v>
      </c>
      <c r="AG26681">
        <v>0</v>
      </c>
      <c r="AH26681">
        <v>0</v>
      </c>
      <c r="AI26681">
        <v>0</v>
      </c>
      <c r="AJ26681">
        <v>0</v>
      </c>
      <c r="AK26681">
        <v>0</v>
      </c>
      <c r="AL26681">
        <v>0</v>
      </c>
      <c r="AM26681">
        <v>0</v>
      </c>
    </row>
    <row r="26682" spans="1:39" x14ac:dyDescent="0.45">
      <c r="A26682" t="s">
        <v>99631</v>
      </c>
      <c r="B26682" t="s">
        <v>99632</v>
      </c>
      <c r="C26682" t="s">
        <v>99633</v>
      </c>
      <c r="D26682" t="s">
        <v>99634</v>
      </c>
      <c r="E26682" t="s">
        <v>601</v>
      </c>
      <c r="F26682" t="s">
        <v>99635</v>
      </c>
      <c r="G26682" t="s">
        <v>57</v>
      </c>
      <c r="H26682" t="s">
        <v>1146</v>
      </c>
      <c r="J26682" t="s">
        <v>10700</v>
      </c>
      <c r="K26682" t="s">
        <v>1549</v>
      </c>
      <c r="L26682">
        <v>4</v>
      </c>
      <c r="M26682" s="1">
        <v>40575</v>
      </c>
      <c r="N26682" s="2">
        <v>40575</v>
      </c>
      <c r="O26682" t="s">
        <v>528</v>
      </c>
      <c r="P26682">
        <v>2011</v>
      </c>
      <c r="Q26682" s="1">
        <v>40589</v>
      </c>
      <c r="R26682" s="1">
        <v>41841</v>
      </c>
      <c r="S26682">
        <v>1020352</v>
      </c>
      <c r="T26682">
        <v>0</v>
      </c>
      <c r="U26682">
        <v>0</v>
      </c>
      <c r="V26682">
        <v>0</v>
      </c>
      <c r="W26682">
        <v>0</v>
      </c>
      <c r="X26682">
        <v>0</v>
      </c>
      <c r="Y26682">
        <v>0</v>
      </c>
      <c r="Z26682">
        <v>0</v>
      </c>
      <c r="AA26682">
        <v>0</v>
      </c>
      <c r="AB26682">
        <v>0</v>
      </c>
      <c r="AC26682">
        <v>0</v>
      </c>
      <c r="AD26682">
        <v>0</v>
      </c>
      <c r="AE26682">
        <v>0</v>
      </c>
      <c r="AF26682">
        <v>0</v>
      </c>
      <c r="AG26682">
        <v>0</v>
      </c>
      <c r="AH26682">
        <v>0</v>
      </c>
      <c r="AI26682">
        <v>0</v>
      </c>
      <c r="AJ26682">
        <v>0</v>
      </c>
      <c r="AK26682">
        <v>0</v>
      </c>
      <c r="AL26682">
        <v>0</v>
      </c>
      <c r="AM26682">
        <v>0</v>
      </c>
    </row>
    <row r="26683" spans="1:39" x14ac:dyDescent="0.45">
      <c r="A26683" t="s">
        <v>99636</v>
      </c>
      <c r="B26683" t="s">
        <v>99637</v>
      </c>
      <c r="C26683" t="s">
        <v>99638</v>
      </c>
      <c r="D26683" t="s">
        <v>27242</v>
      </c>
      <c r="E26683" t="s">
        <v>343</v>
      </c>
      <c r="F26683" s="3">
        <v>7500</v>
      </c>
      <c r="G26683" t="s">
        <v>57</v>
      </c>
      <c r="H26683" t="s">
        <v>3916</v>
      </c>
      <c r="J26683" t="s">
        <v>3917</v>
      </c>
      <c r="K26683" t="s">
        <v>3918</v>
      </c>
      <c r="L26683">
        <v>1</v>
      </c>
      <c r="M26683" s="1">
        <v>40336</v>
      </c>
      <c r="N26683" s="2">
        <v>40330</v>
      </c>
      <c r="O26683" t="s">
        <v>1166</v>
      </c>
      <c r="P26683">
        <v>2010</v>
      </c>
      <c r="Q26683" s="1">
        <v>40336</v>
      </c>
      <c r="R26683" s="1">
        <v>40336</v>
      </c>
      <c r="S26683">
        <v>7500</v>
      </c>
      <c r="T26683">
        <v>0</v>
      </c>
      <c r="U26683">
        <v>0</v>
      </c>
      <c r="V26683">
        <v>0</v>
      </c>
      <c r="W26683">
        <v>0</v>
      </c>
      <c r="X26683">
        <v>0</v>
      </c>
      <c r="Y26683">
        <v>0</v>
      </c>
      <c r="Z26683">
        <v>0</v>
      </c>
      <c r="AA26683">
        <v>0</v>
      </c>
      <c r="AB26683">
        <v>0</v>
      </c>
      <c r="AC26683">
        <v>0</v>
      </c>
      <c r="AD26683">
        <v>0</v>
      </c>
      <c r="AE26683">
        <v>0</v>
      </c>
      <c r="AF26683">
        <v>0</v>
      </c>
      <c r="AG26683">
        <v>0</v>
      </c>
      <c r="AH26683">
        <v>0</v>
      </c>
      <c r="AI26683">
        <v>0</v>
      </c>
      <c r="AJ26683">
        <v>0</v>
      </c>
      <c r="AK26683">
        <v>0</v>
      </c>
      <c r="AL26683">
        <v>0</v>
      </c>
      <c r="AM26683">
        <v>0</v>
      </c>
    </row>
    <row r="26684" spans="1:39" x14ac:dyDescent="0.45">
      <c r="A26684" t="s">
        <v>99639</v>
      </c>
      <c r="B26684" t="s">
        <v>99640</v>
      </c>
      <c r="C26684" t="s">
        <v>99641</v>
      </c>
      <c r="D26684" t="s">
        <v>99642</v>
      </c>
      <c r="E26684" t="s">
        <v>9493</v>
      </c>
      <c r="F26684" t="s">
        <v>69286</v>
      </c>
      <c r="G26684" t="s">
        <v>45</v>
      </c>
      <c r="H26684" t="s">
        <v>46</v>
      </c>
      <c r="I26684" t="s">
        <v>58</v>
      </c>
      <c r="J26684" t="s">
        <v>198</v>
      </c>
      <c r="K26684" t="s">
        <v>833</v>
      </c>
      <c r="L26684">
        <v>2</v>
      </c>
      <c r="M26684" s="1">
        <v>39448</v>
      </c>
      <c r="N26684" s="2">
        <v>39448</v>
      </c>
      <c r="O26684" t="s">
        <v>181</v>
      </c>
      <c r="P26684">
        <v>2008</v>
      </c>
      <c r="Q26684" s="1">
        <v>39753</v>
      </c>
      <c r="R26684" s="1">
        <v>40141</v>
      </c>
      <c r="S26684">
        <v>950000</v>
      </c>
      <c r="T26684">
        <v>4000000</v>
      </c>
      <c r="U26684">
        <v>0</v>
      </c>
      <c r="V26684">
        <v>0</v>
      </c>
      <c r="W26684">
        <v>0</v>
      </c>
      <c r="X26684">
        <v>0</v>
      </c>
      <c r="Y26684">
        <v>0</v>
      </c>
      <c r="Z26684">
        <v>0</v>
      </c>
      <c r="AA26684">
        <v>0</v>
      </c>
      <c r="AB26684">
        <v>0</v>
      </c>
      <c r="AC26684">
        <v>0</v>
      </c>
      <c r="AD26684">
        <v>0</v>
      </c>
      <c r="AE26684">
        <v>0</v>
      </c>
      <c r="AF26684">
        <v>4000000</v>
      </c>
      <c r="AG26684">
        <v>0</v>
      </c>
      <c r="AH26684">
        <v>0</v>
      </c>
      <c r="AI26684">
        <v>0</v>
      </c>
      <c r="AJ26684">
        <v>0</v>
      </c>
      <c r="AK26684">
        <v>0</v>
      </c>
      <c r="AL26684">
        <v>0</v>
      </c>
      <c r="AM26684">
        <v>0</v>
      </c>
    </row>
    <row r="26685" spans="1:39" x14ac:dyDescent="0.45">
      <c r="A26685" t="s">
        <v>99643</v>
      </c>
      <c r="B26685" t="s">
        <v>99644</v>
      </c>
      <c r="D26685" t="s">
        <v>293</v>
      </c>
      <c r="E26685" t="s">
        <v>294</v>
      </c>
      <c r="F26685" t="s">
        <v>714</v>
      </c>
      <c r="G26685" t="s">
        <v>57</v>
      </c>
      <c r="L26685">
        <v>1</v>
      </c>
      <c r="Q26685" s="1">
        <v>40953</v>
      </c>
      <c r="R26685" s="1">
        <v>40953</v>
      </c>
      <c r="S26685">
        <v>0</v>
      </c>
      <c r="T26685">
        <v>250000</v>
      </c>
      <c r="U26685">
        <v>0</v>
      </c>
      <c r="V26685">
        <v>0</v>
      </c>
      <c r="W26685">
        <v>0</v>
      </c>
      <c r="X26685">
        <v>0</v>
      </c>
      <c r="Y26685">
        <v>0</v>
      </c>
      <c r="Z26685">
        <v>0</v>
      </c>
      <c r="AA26685">
        <v>0</v>
      </c>
      <c r="AB26685">
        <v>0</v>
      </c>
      <c r="AC26685">
        <v>0</v>
      </c>
      <c r="AD26685">
        <v>0</v>
      </c>
      <c r="AE26685">
        <v>0</v>
      </c>
      <c r="AF26685">
        <v>0</v>
      </c>
      <c r="AG26685">
        <v>0</v>
      </c>
      <c r="AH26685">
        <v>0</v>
      </c>
      <c r="AI26685">
        <v>0</v>
      </c>
      <c r="AJ26685">
        <v>0</v>
      </c>
      <c r="AK26685">
        <v>0</v>
      </c>
      <c r="AL26685">
        <v>0</v>
      </c>
      <c r="AM26685">
        <v>0</v>
      </c>
    </row>
    <row r="26686" spans="1:39" x14ac:dyDescent="0.45">
      <c r="A26686" t="s">
        <v>99645</v>
      </c>
      <c r="B26686" t="s">
        <v>99646</v>
      </c>
      <c r="C26686" t="s">
        <v>99647</v>
      </c>
      <c r="D26686" t="s">
        <v>99648</v>
      </c>
      <c r="E26686" t="s">
        <v>99</v>
      </c>
      <c r="F26686" s="3">
        <v>34623</v>
      </c>
      <c r="G26686" t="s">
        <v>57</v>
      </c>
      <c r="H26686" t="s">
        <v>192</v>
      </c>
      <c r="J26686" t="s">
        <v>193</v>
      </c>
      <c r="K26686" t="s">
        <v>193</v>
      </c>
      <c r="L26686">
        <v>1</v>
      </c>
      <c r="M26686" s="1">
        <v>41671</v>
      </c>
      <c r="N26686" s="2">
        <v>41671</v>
      </c>
      <c r="O26686" t="s">
        <v>84</v>
      </c>
      <c r="P26686">
        <v>2014</v>
      </c>
      <c r="Q26686" s="1">
        <v>41760</v>
      </c>
      <c r="R26686" s="1">
        <v>41760</v>
      </c>
      <c r="S26686">
        <v>34623</v>
      </c>
      <c r="T26686">
        <v>0</v>
      </c>
      <c r="U26686">
        <v>0</v>
      </c>
      <c r="V26686">
        <v>0</v>
      </c>
      <c r="W26686">
        <v>0</v>
      </c>
      <c r="X26686">
        <v>0</v>
      </c>
      <c r="Y26686">
        <v>0</v>
      </c>
      <c r="Z26686">
        <v>0</v>
      </c>
      <c r="AA26686">
        <v>0</v>
      </c>
      <c r="AB26686">
        <v>0</v>
      </c>
      <c r="AC26686">
        <v>0</v>
      </c>
      <c r="AD26686">
        <v>0</v>
      </c>
      <c r="AE26686">
        <v>0</v>
      </c>
      <c r="AF26686">
        <v>0</v>
      </c>
      <c r="AG26686">
        <v>0</v>
      </c>
      <c r="AH26686">
        <v>0</v>
      </c>
      <c r="AI26686">
        <v>0</v>
      </c>
      <c r="AJ26686">
        <v>0</v>
      </c>
      <c r="AK26686">
        <v>0</v>
      </c>
      <c r="AL26686">
        <v>0</v>
      </c>
      <c r="AM26686">
        <v>0</v>
      </c>
    </row>
    <row r="26687" spans="1:39" x14ac:dyDescent="0.45">
      <c r="A26687" t="s">
        <v>99649</v>
      </c>
      <c r="B26687" t="s">
        <v>99650</v>
      </c>
      <c r="C26687" t="s">
        <v>99651</v>
      </c>
      <c r="D26687" t="s">
        <v>99652</v>
      </c>
      <c r="E26687" t="s">
        <v>1368</v>
      </c>
      <c r="F26687" t="s">
        <v>1047</v>
      </c>
      <c r="G26687" t="s">
        <v>101</v>
      </c>
      <c r="H26687" t="s">
        <v>1414</v>
      </c>
      <c r="J26687" t="s">
        <v>1415</v>
      </c>
      <c r="K26687" t="s">
        <v>1415</v>
      </c>
      <c r="L26687">
        <v>2</v>
      </c>
      <c r="M26687" s="1">
        <v>39909</v>
      </c>
      <c r="N26687" s="2">
        <v>39904</v>
      </c>
      <c r="O26687" t="s">
        <v>269</v>
      </c>
      <c r="P26687">
        <v>2009</v>
      </c>
      <c r="Q26687" s="1">
        <v>40032</v>
      </c>
      <c r="R26687" s="1">
        <v>40687</v>
      </c>
      <c r="S26687">
        <v>1200000</v>
      </c>
      <c r="T26687">
        <v>3800000</v>
      </c>
      <c r="U26687">
        <v>0</v>
      </c>
      <c r="V26687">
        <v>0</v>
      </c>
      <c r="W26687">
        <v>0</v>
      </c>
      <c r="X26687">
        <v>0</v>
      </c>
      <c r="Y26687">
        <v>0</v>
      </c>
      <c r="Z26687">
        <v>0</v>
      </c>
      <c r="AA26687">
        <v>0</v>
      </c>
      <c r="AB26687">
        <v>0</v>
      </c>
      <c r="AC26687">
        <v>0</v>
      </c>
      <c r="AD26687">
        <v>0</v>
      </c>
      <c r="AE26687">
        <v>0</v>
      </c>
      <c r="AF26687">
        <v>3800000</v>
      </c>
      <c r="AG26687">
        <v>0</v>
      </c>
      <c r="AH26687">
        <v>0</v>
      </c>
      <c r="AI26687">
        <v>0</v>
      </c>
      <c r="AJ26687">
        <v>0</v>
      </c>
      <c r="AK26687">
        <v>0</v>
      </c>
      <c r="AL26687">
        <v>0</v>
      </c>
      <c r="AM26687">
        <v>0</v>
      </c>
    </row>
    <row r="26688" spans="1:39" x14ac:dyDescent="0.45">
      <c r="A26688" t="s">
        <v>99653</v>
      </c>
      <c r="B26688" t="s">
        <v>99654</v>
      </c>
      <c r="C26688" t="s">
        <v>99655</v>
      </c>
      <c r="D26688" t="s">
        <v>99656</v>
      </c>
      <c r="E26688" t="s">
        <v>4809</v>
      </c>
      <c r="F26688" t="s">
        <v>99657</v>
      </c>
      <c r="G26688" t="s">
        <v>57</v>
      </c>
      <c r="H26688" t="s">
        <v>46</v>
      </c>
      <c r="I26688" t="s">
        <v>58</v>
      </c>
      <c r="J26688" t="s">
        <v>198</v>
      </c>
      <c r="K26688" t="s">
        <v>6975</v>
      </c>
      <c r="L26688">
        <v>3</v>
      </c>
      <c r="M26688" s="1">
        <v>39873</v>
      </c>
      <c r="N26688" s="2">
        <v>39873</v>
      </c>
      <c r="O26688" t="s">
        <v>188</v>
      </c>
      <c r="P26688">
        <v>2009</v>
      </c>
      <c r="Q26688" s="1">
        <v>40688</v>
      </c>
      <c r="R26688" s="1">
        <v>41894</v>
      </c>
      <c r="S26688">
        <v>0</v>
      </c>
      <c r="T26688">
        <v>30143747</v>
      </c>
      <c r="U26688">
        <v>0</v>
      </c>
      <c r="V26688">
        <v>0</v>
      </c>
      <c r="W26688">
        <v>0</v>
      </c>
      <c r="X26688">
        <v>0</v>
      </c>
      <c r="Y26688">
        <v>0</v>
      </c>
      <c r="Z26688">
        <v>0</v>
      </c>
      <c r="AA26688">
        <v>0</v>
      </c>
      <c r="AB26688">
        <v>0</v>
      </c>
      <c r="AC26688">
        <v>0</v>
      </c>
      <c r="AD26688">
        <v>0</v>
      </c>
      <c r="AE26688">
        <v>0</v>
      </c>
      <c r="AF26688">
        <v>3000000</v>
      </c>
      <c r="AG26688">
        <v>11000000</v>
      </c>
      <c r="AH26688">
        <v>0</v>
      </c>
      <c r="AI26688">
        <v>0</v>
      </c>
      <c r="AJ26688">
        <v>0</v>
      </c>
      <c r="AK26688">
        <v>0</v>
      </c>
      <c r="AL26688">
        <v>0</v>
      </c>
      <c r="AM26688">
        <v>0</v>
      </c>
    </row>
    <row r="26689" spans="1:39" x14ac:dyDescent="0.45">
      <c r="A26689" t="s">
        <v>99658</v>
      </c>
      <c r="B26689" t="s">
        <v>99659</v>
      </c>
      <c r="C26689" t="s">
        <v>99660</v>
      </c>
      <c r="D26689" t="s">
        <v>99661</v>
      </c>
      <c r="E26689" t="s">
        <v>793</v>
      </c>
      <c r="F26689" t="s">
        <v>114</v>
      </c>
      <c r="G26689" t="s">
        <v>57</v>
      </c>
      <c r="H26689" t="s">
        <v>7742</v>
      </c>
      <c r="J26689" t="s">
        <v>7743</v>
      </c>
      <c r="K26689" t="s">
        <v>7743</v>
      </c>
      <c r="L26689">
        <v>1</v>
      </c>
      <c r="M26689" s="1">
        <v>40544</v>
      </c>
      <c r="N26689" s="2">
        <v>40544</v>
      </c>
      <c r="O26689" t="s">
        <v>528</v>
      </c>
      <c r="P26689">
        <v>2011</v>
      </c>
      <c r="Q26689" s="1">
        <v>41760</v>
      </c>
      <c r="R26689" s="1">
        <v>41760</v>
      </c>
      <c r="S26689">
        <v>0</v>
      </c>
      <c r="T26689">
        <v>0</v>
      </c>
      <c r="U26689">
        <v>0</v>
      </c>
      <c r="V26689">
        <v>0</v>
      </c>
      <c r="W26689">
        <v>0</v>
      </c>
      <c r="X26689">
        <v>0</v>
      </c>
      <c r="Y26689">
        <v>0</v>
      </c>
      <c r="Z26689">
        <v>0</v>
      </c>
      <c r="AA26689">
        <v>0</v>
      </c>
      <c r="AB26689">
        <v>0</v>
      </c>
      <c r="AC26689">
        <v>0</v>
      </c>
      <c r="AD26689">
        <v>0</v>
      </c>
      <c r="AE26689">
        <v>0</v>
      </c>
      <c r="AF26689">
        <v>0</v>
      </c>
      <c r="AG26689">
        <v>0</v>
      </c>
      <c r="AH26689">
        <v>0</v>
      </c>
      <c r="AI26689">
        <v>0</v>
      </c>
      <c r="AJ26689">
        <v>0</v>
      </c>
      <c r="AK26689">
        <v>0</v>
      </c>
      <c r="AL26689">
        <v>0</v>
      </c>
      <c r="AM26689">
        <v>0</v>
      </c>
    </row>
    <row r="26690" spans="1:39" x14ac:dyDescent="0.45">
      <c r="A26690" t="s">
        <v>99662</v>
      </c>
      <c r="B26690" t="s">
        <v>99663</v>
      </c>
      <c r="C26690" t="s">
        <v>99664</v>
      </c>
      <c r="D26690" t="s">
        <v>34147</v>
      </c>
      <c r="E26690" t="s">
        <v>4079</v>
      </c>
      <c r="F26690" t="s">
        <v>84158</v>
      </c>
      <c r="G26690" t="s">
        <v>57</v>
      </c>
      <c r="H26690" t="s">
        <v>74</v>
      </c>
      <c r="J26690" t="s">
        <v>75</v>
      </c>
      <c r="K26690" t="s">
        <v>75</v>
      </c>
      <c r="L26690">
        <v>2</v>
      </c>
      <c r="M26690" s="1">
        <v>37622</v>
      </c>
      <c r="N26690" s="2">
        <v>37622</v>
      </c>
      <c r="O26690" t="s">
        <v>854</v>
      </c>
      <c r="P26690">
        <v>2003</v>
      </c>
      <c r="Q26690" s="1">
        <v>40203</v>
      </c>
      <c r="R26690" s="1">
        <v>41178</v>
      </c>
      <c r="S26690">
        <v>0</v>
      </c>
      <c r="T26690">
        <v>83000000</v>
      </c>
      <c r="U26690">
        <v>0</v>
      </c>
      <c r="V26690">
        <v>0</v>
      </c>
      <c r="W26690">
        <v>0</v>
      </c>
      <c r="X26690">
        <v>0</v>
      </c>
      <c r="Y26690">
        <v>0</v>
      </c>
      <c r="Z26690">
        <v>0</v>
      </c>
      <c r="AA26690">
        <v>0</v>
      </c>
      <c r="AB26690">
        <v>0</v>
      </c>
      <c r="AC26690">
        <v>0</v>
      </c>
      <c r="AD26690">
        <v>0</v>
      </c>
      <c r="AE26690">
        <v>0</v>
      </c>
      <c r="AF26690">
        <v>0</v>
      </c>
      <c r="AG26690">
        <v>21000000</v>
      </c>
      <c r="AH26690">
        <v>62000000</v>
      </c>
      <c r="AI26690">
        <v>0</v>
      </c>
      <c r="AJ26690">
        <v>0</v>
      </c>
      <c r="AK26690">
        <v>0</v>
      </c>
      <c r="AL26690">
        <v>0</v>
      </c>
      <c r="AM26690">
        <v>0</v>
      </c>
    </row>
    <row r="26691" spans="1:39" x14ac:dyDescent="0.45">
      <c r="A26691" t="s">
        <v>99665</v>
      </c>
      <c r="B26691" t="s">
        <v>99666</v>
      </c>
      <c r="C26691" t="s">
        <v>99667</v>
      </c>
      <c r="D26691" t="s">
        <v>107</v>
      </c>
      <c r="E26691" t="s">
        <v>108</v>
      </c>
      <c r="F26691" t="s">
        <v>99668</v>
      </c>
      <c r="G26691" t="s">
        <v>57</v>
      </c>
      <c r="H26691" t="s">
        <v>46</v>
      </c>
      <c r="I26691" t="s">
        <v>47</v>
      </c>
      <c r="J26691" t="s">
        <v>48</v>
      </c>
      <c r="K26691" t="s">
        <v>4871</v>
      </c>
      <c r="L26691">
        <v>3</v>
      </c>
      <c r="M26691" s="1">
        <v>39814</v>
      </c>
      <c r="N26691" s="2">
        <v>39814</v>
      </c>
      <c r="O26691" t="s">
        <v>188</v>
      </c>
      <c r="P26691">
        <v>2009</v>
      </c>
      <c r="Q26691" s="1">
        <v>40316</v>
      </c>
      <c r="R26691" s="1">
        <v>41356</v>
      </c>
      <c r="S26691">
        <v>0</v>
      </c>
      <c r="T26691">
        <v>5428197</v>
      </c>
      <c r="U26691">
        <v>0</v>
      </c>
      <c r="V26691">
        <v>0</v>
      </c>
      <c r="W26691">
        <v>0</v>
      </c>
      <c r="X26691">
        <v>0</v>
      </c>
      <c r="Y26691">
        <v>0</v>
      </c>
      <c r="Z26691">
        <v>0</v>
      </c>
      <c r="AA26691">
        <v>0</v>
      </c>
      <c r="AB26691">
        <v>0</v>
      </c>
      <c r="AC26691">
        <v>0</v>
      </c>
      <c r="AD26691">
        <v>0</v>
      </c>
      <c r="AE26691">
        <v>0</v>
      </c>
      <c r="AF26691">
        <v>0</v>
      </c>
      <c r="AG26691">
        <v>0</v>
      </c>
      <c r="AH26691">
        <v>0</v>
      </c>
      <c r="AI26691">
        <v>0</v>
      </c>
      <c r="AJ26691">
        <v>0</v>
      </c>
      <c r="AK26691">
        <v>0</v>
      </c>
      <c r="AL26691">
        <v>0</v>
      </c>
      <c r="AM26691">
        <v>0</v>
      </c>
    </row>
    <row r="26692" spans="1:39" x14ac:dyDescent="0.45">
      <c r="A26692" t="s">
        <v>99669</v>
      </c>
      <c r="B26692" t="s">
        <v>99670</v>
      </c>
      <c r="C26692" t="s">
        <v>99671</v>
      </c>
      <c r="D26692" t="s">
        <v>1757</v>
      </c>
      <c r="E26692" t="s">
        <v>1758</v>
      </c>
      <c r="F26692" t="s">
        <v>99672</v>
      </c>
      <c r="H26692" t="s">
        <v>46</v>
      </c>
      <c r="I26692" t="s">
        <v>648</v>
      </c>
      <c r="J26692" t="s">
        <v>649</v>
      </c>
      <c r="K26692" t="s">
        <v>9737</v>
      </c>
      <c r="L26692">
        <v>3</v>
      </c>
      <c r="M26692" s="1">
        <v>39506</v>
      </c>
      <c r="N26692" s="2">
        <v>39479</v>
      </c>
      <c r="O26692" t="s">
        <v>181</v>
      </c>
      <c r="P26692">
        <v>2008</v>
      </c>
      <c r="Q26692" s="1">
        <v>40116</v>
      </c>
      <c r="R26692" s="1">
        <v>41626</v>
      </c>
      <c r="S26692">
        <v>0</v>
      </c>
      <c r="T26692">
        <v>675000</v>
      </c>
      <c r="U26692">
        <v>0</v>
      </c>
      <c r="V26692">
        <v>0</v>
      </c>
      <c r="W26692">
        <v>0</v>
      </c>
      <c r="X26692">
        <v>0</v>
      </c>
      <c r="Y26692">
        <v>0</v>
      </c>
      <c r="Z26692">
        <v>0</v>
      </c>
      <c r="AA26692">
        <v>0</v>
      </c>
      <c r="AB26692">
        <v>36080000</v>
      </c>
      <c r="AC26692">
        <v>0</v>
      </c>
      <c r="AD26692">
        <v>0</v>
      </c>
      <c r="AE26692">
        <v>0</v>
      </c>
      <c r="AF26692">
        <v>0</v>
      </c>
      <c r="AG26692">
        <v>0</v>
      </c>
      <c r="AH26692">
        <v>0</v>
      </c>
      <c r="AI26692">
        <v>0</v>
      </c>
      <c r="AJ26692">
        <v>0</v>
      </c>
      <c r="AK26692">
        <v>0</v>
      </c>
      <c r="AL26692">
        <v>0</v>
      </c>
      <c r="AM26692">
        <v>0</v>
      </c>
    </row>
    <row r="26693" spans="1:39" x14ac:dyDescent="0.45">
      <c r="A26693" t="s">
        <v>99673</v>
      </c>
      <c r="B26693" t="s">
        <v>99674</v>
      </c>
      <c r="C26693" t="s">
        <v>99675</v>
      </c>
      <c r="D26693" t="s">
        <v>107</v>
      </c>
      <c r="E26693" t="s">
        <v>108</v>
      </c>
      <c r="F26693" t="s">
        <v>2526</v>
      </c>
      <c r="G26693" t="s">
        <v>57</v>
      </c>
      <c r="H26693" t="s">
        <v>46</v>
      </c>
      <c r="I26693" t="s">
        <v>47</v>
      </c>
      <c r="J26693" t="s">
        <v>48</v>
      </c>
      <c r="K26693" t="s">
        <v>49</v>
      </c>
      <c r="L26693">
        <v>2</v>
      </c>
      <c r="M26693" s="1">
        <v>35796</v>
      </c>
      <c r="N26693" s="2">
        <v>35796</v>
      </c>
      <c r="O26693" t="s">
        <v>709</v>
      </c>
      <c r="P26693">
        <v>1998</v>
      </c>
      <c r="Q26693" s="1">
        <v>38353</v>
      </c>
      <c r="R26693" s="1">
        <v>39326</v>
      </c>
      <c r="S26693">
        <v>0</v>
      </c>
      <c r="T26693">
        <v>25000000</v>
      </c>
      <c r="U26693">
        <v>0</v>
      </c>
      <c r="V26693">
        <v>0</v>
      </c>
      <c r="W26693">
        <v>0</v>
      </c>
      <c r="X26693">
        <v>0</v>
      </c>
      <c r="Y26693">
        <v>0</v>
      </c>
      <c r="Z26693">
        <v>0</v>
      </c>
      <c r="AA26693">
        <v>0</v>
      </c>
      <c r="AB26693">
        <v>0</v>
      </c>
      <c r="AC26693">
        <v>0</v>
      </c>
      <c r="AD26693">
        <v>0</v>
      </c>
      <c r="AE26693">
        <v>0</v>
      </c>
      <c r="AF26693">
        <v>25000000</v>
      </c>
      <c r="AG26693">
        <v>0</v>
      </c>
      <c r="AH26693">
        <v>0</v>
      </c>
      <c r="AI26693">
        <v>0</v>
      </c>
      <c r="AJ26693">
        <v>0</v>
      </c>
      <c r="AK26693">
        <v>0</v>
      </c>
      <c r="AL26693">
        <v>0</v>
      </c>
      <c r="AM26693">
        <v>0</v>
      </c>
    </row>
    <row r="26694" spans="1:39" x14ac:dyDescent="0.45">
      <c r="A26694" t="s">
        <v>99676</v>
      </c>
      <c r="B26694" t="s">
        <v>99677</v>
      </c>
      <c r="C26694" t="s">
        <v>99678</v>
      </c>
      <c r="D26694" t="s">
        <v>434</v>
      </c>
      <c r="E26694" t="s">
        <v>413</v>
      </c>
      <c r="F26694" t="s">
        <v>99679</v>
      </c>
      <c r="G26694" t="s">
        <v>57</v>
      </c>
      <c r="L26694">
        <v>1</v>
      </c>
      <c r="M26694" s="1">
        <v>39083</v>
      </c>
      <c r="N26694" s="2">
        <v>39083</v>
      </c>
      <c r="O26694" t="s">
        <v>110</v>
      </c>
      <c r="P26694">
        <v>2007</v>
      </c>
      <c r="Q26694" s="1">
        <v>40299</v>
      </c>
      <c r="R26694" s="1">
        <v>40299</v>
      </c>
      <c r="S26694">
        <v>575608</v>
      </c>
      <c r="T26694">
        <v>0</v>
      </c>
      <c r="U26694">
        <v>0</v>
      </c>
      <c r="V26694">
        <v>0</v>
      </c>
      <c r="W26694">
        <v>0</v>
      </c>
      <c r="X26694">
        <v>0</v>
      </c>
      <c r="Y26694">
        <v>0</v>
      </c>
      <c r="Z26694">
        <v>0</v>
      </c>
      <c r="AA26694">
        <v>0</v>
      </c>
      <c r="AB26694">
        <v>0</v>
      </c>
      <c r="AC26694">
        <v>0</v>
      </c>
      <c r="AD26694">
        <v>0</v>
      </c>
      <c r="AE26694">
        <v>0</v>
      </c>
      <c r="AF26694">
        <v>0</v>
      </c>
      <c r="AG26694">
        <v>0</v>
      </c>
      <c r="AH26694">
        <v>0</v>
      </c>
      <c r="AI26694">
        <v>0</v>
      </c>
      <c r="AJ26694">
        <v>0</v>
      </c>
      <c r="AK26694">
        <v>0</v>
      </c>
      <c r="AL26694">
        <v>0</v>
      </c>
      <c r="AM26694">
        <v>0</v>
      </c>
    </row>
    <row r="26695" spans="1:39" x14ac:dyDescent="0.45">
      <c r="A26695" t="s">
        <v>99680</v>
      </c>
      <c r="B26695" t="s">
        <v>99681</v>
      </c>
      <c r="C26695" t="s">
        <v>99682</v>
      </c>
      <c r="D26695" t="s">
        <v>99683</v>
      </c>
      <c r="E26695" t="s">
        <v>1205</v>
      </c>
      <c r="F26695" t="s">
        <v>9958</v>
      </c>
      <c r="G26695" t="s">
        <v>57</v>
      </c>
      <c r="H26695" t="s">
        <v>379</v>
      </c>
      <c r="J26695" t="s">
        <v>7897</v>
      </c>
      <c r="K26695" t="s">
        <v>41098</v>
      </c>
      <c r="L26695">
        <v>2</v>
      </c>
      <c r="M26695" s="1">
        <v>41275</v>
      </c>
      <c r="N26695" s="2">
        <v>41275</v>
      </c>
      <c r="O26695" t="s">
        <v>164</v>
      </c>
      <c r="P26695">
        <v>2013</v>
      </c>
      <c r="Q26695" s="1">
        <v>41893</v>
      </c>
      <c r="R26695" s="1">
        <v>41920</v>
      </c>
      <c r="S26695">
        <v>1600000</v>
      </c>
      <c r="T26695">
        <v>5200000</v>
      </c>
      <c r="U26695">
        <v>0</v>
      </c>
      <c r="V26695">
        <v>0</v>
      </c>
      <c r="W26695">
        <v>0</v>
      </c>
      <c r="X26695">
        <v>0</v>
      </c>
      <c r="Y26695">
        <v>0</v>
      </c>
      <c r="Z26695">
        <v>0</v>
      </c>
      <c r="AA26695">
        <v>0</v>
      </c>
      <c r="AB26695">
        <v>0</v>
      </c>
      <c r="AC26695">
        <v>0</v>
      </c>
      <c r="AD26695">
        <v>0</v>
      </c>
      <c r="AE26695">
        <v>0</v>
      </c>
      <c r="AF26695">
        <v>5200000</v>
      </c>
      <c r="AG26695">
        <v>0</v>
      </c>
      <c r="AH26695">
        <v>0</v>
      </c>
      <c r="AI26695">
        <v>0</v>
      </c>
      <c r="AJ26695">
        <v>0</v>
      </c>
      <c r="AK26695">
        <v>0</v>
      </c>
      <c r="AL26695">
        <v>0</v>
      </c>
      <c r="AM26695">
        <v>0</v>
      </c>
    </row>
    <row r="26696" spans="1:39" x14ac:dyDescent="0.45">
      <c r="A26696" t="s">
        <v>99684</v>
      </c>
      <c r="B26696" t="s">
        <v>99685</v>
      </c>
      <c r="C26696" t="s">
        <v>99686</v>
      </c>
      <c r="D26696" t="s">
        <v>293</v>
      </c>
      <c r="E26696" t="s">
        <v>294</v>
      </c>
      <c r="F26696" t="s">
        <v>99687</v>
      </c>
      <c r="G26696" t="s">
        <v>57</v>
      </c>
      <c r="H26696" t="s">
        <v>260</v>
      </c>
      <c r="I26696" t="s">
        <v>3051</v>
      </c>
      <c r="J26696" t="s">
        <v>3052</v>
      </c>
      <c r="K26696" t="s">
        <v>3053</v>
      </c>
      <c r="L26696">
        <v>3</v>
      </c>
      <c r="Q26696" s="1">
        <v>38656</v>
      </c>
      <c r="R26696" s="1">
        <v>41473</v>
      </c>
      <c r="S26696">
        <v>0</v>
      </c>
      <c r="T26696">
        <v>3648000</v>
      </c>
      <c r="U26696">
        <v>0</v>
      </c>
      <c r="V26696">
        <v>0</v>
      </c>
      <c r="W26696">
        <v>0</v>
      </c>
      <c r="X26696">
        <v>0</v>
      </c>
      <c r="Y26696">
        <v>0</v>
      </c>
      <c r="Z26696">
        <v>0</v>
      </c>
      <c r="AA26696">
        <v>0</v>
      </c>
      <c r="AB26696">
        <v>0</v>
      </c>
      <c r="AC26696">
        <v>0</v>
      </c>
      <c r="AD26696">
        <v>0</v>
      </c>
      <c r="AE26696">
        <v>0</v>
      </c>
      <c r="AF26696">
        <v>0</v>
      </c>
      <c r="AG26696">
        <v>2000000</v>
      </c>
      <c r="AH26696">
        <v>0</v>
      </c>
      <c r="AI26696">
        <v>0</v>
      </c>
      <c r="AJ26696">
        <v>0</v>
      </c>
      <c r="AK26696">
        <v>0</v>
      </c>
      <c r="AL26696">
        <v>0</v>
      </c>
      <c r="AM26696">
        <v>0</v>
      </c>
    </row>
    <row r="26697" spans="1:39" x14ac:dyDescent="0.45">
      <c r="A26697" t="s">
        <v>99688</v>
      </c>
      <c r="B26697" t="s">
        <v>99689</v>
      </c>
      <c r="C26697" t="s">
        <v>99690</v>
      </c>
      <c r="D26697" t="s">
        <v>48973</v>
      </c>
      <c r="E26697" t="s">
        <v>343</v>
      </c>
      <c r="F26697" t="s">
        <v>114</v>
      </c>
      <c r="G26697" t="s">
        <v>57</v>
      </c>
      <c r="H26697" t="s">
        <v>192</v>
      </c>
      <c r="J26697" t="s">
        <v>193</v>
      </c>
      <c r="K26697" t="s">
        <v>193</v>
      </c>
      <c r="L26697">
        <v>1</v>
      </c>
      <c r="M26697" s="1">
        <v>41648</v>
      </c>
      <c r="N26697" s="2">
        <v>41640</v>
      </c>
      <c r="O26697" t="s">
        <v>84</v>
      </c>
      <c r="P26697">
        <v>2014</v>
      </c>
      <c r="Q26697" s="1">
        <v>41648</v>
      </c>
      <c r="R26697" s="1">
        <v>41648</v>
      </c>
      <c r="S26697">
        <v>0</v>
      </c>
      <c r="T26697">
        <v>0</v>
      </c>
      <c r="U26697">
        <v>0</v>
      </c>
      <c r="V26697">
        <v>0</v>
      </c>
      <c r="W26697">
        <v>0</v>
      </c>
      <c r="X26697">
        <v>0</v>
      </c>
      <c r="Y26697">
        <v>0</v>
      </c>
      <c r="Z26697">
        <v>0</v>
      </c>
      <c r="AA26697">
        <v>0</v>
      </c>
      <c r="AB26697">
        <v>0</v>
      </c>
      <c r="AC26697">
        <v>0</v>
      </c>
      <c r="AD26697">
        <v>0</v>
      </c>
      <c r="AE26697">
        <v>0</v>
      </c>
      <c r="AF26697">
        <v>0</v>
      </c>
      <c r="AG26697">
        <v>0</v>
      </c>
      <c r="AH26697">
        <v>0</v>
      </c>
      <c r="AI26697">
        <v>0</v>
      </c>
      <c r="AJ26697">
        <v>0</v>
      </c>
      <c r="AK26697">
        <v>0</v>
      </c>
      <c r="AL26697">
        <v>0</v>
      </c>
      <c r="AM26697">
        <v>0</v>
      </c>
    </row>
    <row r="26698" spans="1:39" x14ac:dyDescent="0.45">
      <c r="A26698" t="s">
        <v>99691</v>
      </c>
      <c r="B26698" t="s">
        <v>99692</v>
      </c>
      <c r="C26698" t="s">
        <v>99693</v>
      </c>
      <c r="D26698" t="s">
        <v>99694</v>
      </c>
      <c r="E26698" t="s">
        <v>5058</v>
      </c>
      <c r="F26698" t="s">
        <v>846</v>
      </c>
      <c r="G26698" t="s">
        <v>57</v>
      </c>
      <c r="H26698" t="s">
        <v>4438</v>
      </c>
      <c r="J26698" t="s">
        <v>4439</v>
      </c>
      <c r="K26698" t="s">
        <v>4439</v>
      </c>
      <c r="L26698">
        <v>1</v>
      </c>
      <c r="M26698" s="1">
        <v>40544</v>
      </c>
      <c r="N26698" s="2">
        <v>40544</v>
      </c>
      <c r="O26698" t="s">
        <v>528</v>
      </c>
      <c r="P26698">
        <v>2011</v>
      </c>
      <c r="Q26698" s="1">
        <v>40787</v>
      </c>
      <c r="R26698" s="1">
        <v>40787</v>
      </c>
      <c r="S26698">
        <v>0</v>
      </c>
      <c r="T26698">
        <v>1000000</v>
      </c>
      <c r="U26698">
        <v>0</v>
      </c>
      <c r="V26698">
        <v>0</v>
      </c>
      <c r="W26698">
        <v>0</v>
      </c>
      <c r="X26698">
        <v>0</v>
      </c>
      <c r="Y26698">
        <v>0</v>
      </c>
      <c r="Z26698">
        <v>0</v>
      </c>
      <c r="AA26698">
        <v>0</v>
      </c>
      <c r="AB26698">
        <v>0</v>
      </c>
      <c r="AC26698">
        <v>0</v>
      </c>
      <c r="AD26698">
        <v>0</v>
      </c>
      <c r="AE26698">
        <v>0</v>
      </c>
      <c r="AF26698">
        <v>1000000</v>
      </c>
      <c r="AG26698">
        <v>0</v>
      </c>
      <c r="AH26698">
        <v>0</v>
      </c>
      <c r="AI26698">
        <v>0</v>
      </c>
      <c r="AJ26698">
        <v>0</v>
      </c>
      <c r="AK26698">
        <v>0</v>
      </c>
      <c r="AL26698">
        <v>0</v>
      </c>
      <c r="AM26698">
        <v>0</v>
      </c>
    </row>
    <row r="26699" spans="1:39" x14ac:dyDescent="0.45">
      <c r="A26699" t="s">
        <v>99695</v>
      </c>
      <c r="B26699" t="s">
        <v>99696</v>
      </c>
      <c r="C26699" t="s">
        <v>99697</v>
      </c>
      <c r="D26699" t="s">
        <v>1343</v>
      </c>
      <c r="E26699" t="s">
        <v>1344</v>
      </c>
      <c r="F26699" t="s">
        <v>2075</v>
      </c>
      <c r="G26699" t="s">
        <v>45</v>
      </c>
      <c r="H26699" t="s">
        <v>46</v>
      </c>
      <c r="I26699" t="s">
        <v>299</v>
      </c>
      <c r="J26699" t="s">
        <v>300</v>
      </c>
      <c r="K26699" t="s">
        <v>3811</v>
      </c>
      <c r="L26699">
        <v>3</v>
      </c>
      <c r="Q26699" s="1">
        <v>37926</v>
      </c>
      <c r="R26699" s="1">
        <v>39646</v>
      </c>
      <c r="S26699">
        <v>0</v>
      </c>
      <c r="T26699">
        <v>18500000</v>
      </c>
      <c r="U26699">
        <v>0</v>
      </c>
      <c r="V26699">
        <v>0</v>
      </c>
      <c r="W26699">
        <v>0</v>
      </c>
      <c r="X26699">
        <v>0</v>
      </c>
      <c r="Y26699">
        <v>0</v>
      </c>
      <c r="Z26699">
        <v>0</v>
      </c>
      <c r="AA26699">
        <v>0</v>
      </c>
      <c r="AB26699">
        <v>0</v>
      </c>
      <c r="AC26699">
        <v>0</v>
      </c>
      <c r="AD26699">
        <v>0</v>
      </c>
      <c r="AE26699">
        <v>0</v>
      </c>
      <c r="AF26699">
        <v>0</v>
      </c>
      <c r="AG26699">
        <v>0</v>
      </c>
      <c r="AH26699">
        <v>0</v>
      </c>
      <c r="AI26699">
        <v>10000000</v>
      </c>
      <c r="AJ26699">
        <v>0</v>
      </c>
      <c r="AK26699">
        <v>0</v>
      </c>
      <c r="AL26699">
        <v>0</v>
      </c>
      <c r="AM26699">
        <v>0</v>
      </c>
    </row>
    <row r="26700" spans="1:39" x14ac:dyDescent="0.45">
      <c r="A26700" t="s">
        <v>99698</v>
      </c>
      <c r="B26700" t="s">
        <v>99699</v>
      </c>
      <c r="C26700" t="s">
        <v>99700</v>
      </c>
      <c r="D26700" t="s">
        <v>755</v>
      </c>
      <c r="E26700" t="s">
        <v>756</v>
      </c>
      <c r="F26700" t="s">
        <v>73</v>
      </c>
      <c r="G26700" t="s">
        <v>57</v>
      </c>
      <c r="H26700" t="s">
        <v>46</v>
      </c>
      <c r="I26700" t="s">
        <v>299</v>
      </c>
      <c r="J26700" t="s">
        <v>300</v>
      </c>
      <c r="K26700" t="s">
        <v>300</v>
      </c>
      <c r="L26700">
        <v>3</v>
      </c>
      <c r="M26700" s="1">
        <v>38353</v>
      </c>
      <c r="N26700" s="2">
        <v>38353</v>
      </c>
      <c r="O26700" t="s">
        <v>464</v>
      </c>
      <c r="P26700">
        <v>2005</v>
      </c>
      <c r="Q26700" s="1">
        <v>39814</v>
      </c>
      <c r="R26700" s="1">
        <v>40630</v>
      </c>
      <c r="S26700">
        <v>0</v>
      </c>
      <c r="T26700">
        <v>1500000</v>
      </c>
      <c r="U26700">
        <v>0</v>
      </c>
      <c r="V26700">
        <v>0</v>
      </c>
      <c r="W26700">
        <v>0</v>
      </c>
      <c r="X26700">
        <v>0</v>
      </c>
      <c r="Y26700">
        <v>0</v>
      </c>
      <c r="Z26700">
        <v>0</v>
      </c>
      <c r="AA26700">
        <v>0</v>
      </c>
      <c r="AB26700">
        <v>0</v>
      </c>
      <c r="AC26700">
        <v>0</v>
      </c>
      <c r="AD26700">
        <v>0</v>
      </c>
      <c r="AE26700">
        <v>0</v>
      </c>
      <c r="AF26700">
        <v>0</v>
      </c>
      <c r="AG26700">
        <v>0</v>
      </c>
      <c r="AH26700">
        <v>0</v>
      </c>
      <c r="AI26700">
        <v>0</v>
      </c>
      <c r="AJ26700">
        <v>0</v>
      </c>
      <c r="AK26700">
        <v>0</v>
      </c>
      <c r="AL26700">
        <v>0</v>
      </c>
      <c r="AM26700">
        <v>0</v>
      </c>
    </row>
    <row r="26701" spans="1:39" x14ac:dyDescent="0.45">
      <c r="A26701" t="s">
        <v>99701</v>
      </c>
      <c r="B26701" t="s">
        <v>99702</v>
      </c>
      <c r="C26701" t="s">
        <v>99703</v>
      </c>
      <c r="D26701" t="s">
        <v>88</v>
      </c>
      <c r="E26701" t="s">
        <v>89</v>
      </c>
      <c r="F26701" t="s">
        <v>99704</v>
      </c>
      <c r="G26701" t="s">
        <v>57</v>
      </c>
      <c r="H26701" t="s">
        <v>192</v>
      </c>
      <c r="J26701" t="s">
        <v>4100</v>
      </c>
      <c r="K26701" t="s">
        <v>99705</v>
      </c>
      <c r="L26701">
        <v>2</v>
      </c>
      <c r="M26701" s="1">
        <v>38718</v>
      </c>
      <c r="N26701" s="2">
        <v>38718</v>
      </c>
      <c r="O26701" t="s">
        <v>430</v>
      </c>
      <c r="P26701">
        <v>2006</v>
      </c>
      <c r="Q26701" s="1">
        <v>39001</v>
      </c>
      <c r="R26701" s="1">
        <v>41520</v>
      </c>
      <c r="S26701">
        <v>0</v>
      </c>
      <c r="T26701">
        <v>1254300</v>
      </c>
      <c r="U26701">
        <v>0</v>
      </c>
      <c r="V26701">
        <v>0</v>
      </c>
      <c r="W26701">
        <v>0</v>
      </c>
      <c r="X26701">
        <v>0</v>
      </c>
      <c r="Y26701">
        <v>0</v>
      </c>
      <c r="Z26701">
        <v>0</v>
      </c>
      <c r="AA26701">
        <v>0</v>
      </c>
      <c r="AB26701">
        <v>0</v>
      </c>
      <c r="AC26701">
        <v>0</v>
      </c>
      <c r="AD26701">
        <v>0</v>
      </c>
      <c r="AE26701">
        <v>0</v>
      </c>
      <c r="AF26701">
        <v>0</v>
      </c>
      <c r="AG26701">
        <v>0</v>
      </c>
      <c r="AH26701">
        <v>0</v>
      </c>
      <c r="AI26701">
        <v>0</v>
      </c>
      <c r="AJ26701">
        <v>0</v>
      </c>
      <c r="AK26701">
        <v>0</v>
      </c>
      <c r="AL26701">
        <v>0</v>
      </c>
      <c r="AM26701">
        <v>0</v>
      </c>
    </row>
    <row r="26702" spans="1:39" x14ac:dyDescent="0.45">
      <c r="A26702" t="s">
        <v>99706</v>
      </c>
      <c r="B26702" t="s">
        <v>99707</v>
      </c>
      <c r="C26702" t="s">
        <v>99708</v>
      </c>
      <c r="D26702" t="s">
        <v>88</v>
      </c>
      <c r="E26702" t="s">
        <v>89</v>
      </c>
      <c r="F26702" t="s">
        <v>114</v>
      </c>
      <c r="G26702" t="s">
        <v>57</v>
      </c>
      <c r="L26702">
        <v>1</v>
      </c>
      <c r="M26702" s="1">
        <v>40875</v>
      </c>
      <c r="N26702" s="2">
        <v>40848</v>
      </c>
      <c r="O26702" t="s">
        <v>94</v>
      </c>
      <c r="P26702">
        <v>2011</v>
      </c>
      <c r="Q26702" s="1">
        <v>41404</v>
      </c>
      <c r="R26702" s="1">
        <v>41404</v>
      </c>
      <c r="S26702">
        <v>0</v>
      </c>
      <c r="T26702">
        <v>0</v>
      </c>
      <c r="U26702">
        <v>0</v>
      </c>
      <c r="V26702">
        <v>0</v>
      </c>
      <c r="W26702">
        <v>0</v>
      </c>
      <c r="X26702">
        <v>0</v>
      </c>
      <c r="Y26702">
        <v>0</v>
      </c>
      <c r="Z26702">
        <v>0</v>
      </c>
      <c r="AA26702">
        <v>0</v>
      </c>
      <c r="AB26702">
        <v>0</v>
      </c>
      <c r="AC26702">
        <v>0</v>
      </c>
      <c r="AD26702">
        <v>0</v>
      </c>
      <c r="AE26702">
        <v>0</v>
      </c>
      <c r="AF26702">
        <v>0</v>
      </c>
      <c r="AG26702">
        <v>0</v>
      </c>
      <c r="AH26702">
        <v>0</v>
      </c>
      <c r="AI26702">
        <v>0</v>
      </c>
      <c r="AJ26702">
        <v>0</v>
      </c>
      <c r="AK26702">
        <v>0</v>
      </c>
      <c r="AL26702">
        <v>0</v>
      </c>
      <c r="AM26702">
        <v>0</v>
      </c>
    </row>
    <row r="26703" spans="1:39" x14ac:dyDescent="0.45">
      <c r="A26703" t="s">
        <v>99709</v>
      </c>
      <c r="B26703" t="s">
        <v>99710</v>
      </c>
      <c r="C26703" t="s">
        <v>99711</v>
      </c>
      <c r="D26703" t="s">
        <v>3847</v>
      </c>
      <c r="E26703" t="s">
        <v>343</v>
      </c>
      <c r="F26703" t="s">
        <v>310</v>
      </c>
      <c r="G26703" t="s">
        <v>57</v>
      </c>
      <c r="H26703" t="s">
        <v>46</v>
      </c>
      <c r="I26703" t="s">
        <v>58</v>
      </c>
      <c r="J26703" t="s">
        <v>198</v>
      </c>
      <c r="K26703" t="s">
        <v>2661</v>
      </c>
      <c r="L26703">
        <v>1</v>
      </c>
      <c r="M26703" s="1">
        <v>40909</v>
      </c>
      <c r="N26703" s="2">
        <v>40909</v>
      </c>
      <c r="O26703" t="s">
        <v>132</v>
      </c>
      <c r="P26703">
        <v>2012</v>
      </c>
      <c r="Q26703" s="1">
        <v>41780</v>
      </c>
      <c r="R26703" s="1">
        <v>41780</v>
      </c>
      <c r="S26703">
        <v>0</v>
      </c>
      <c r="T26703">
        <v>20000000</v>
      </c>
      <c r="U26703">
        <v>0</v>
      </c>
      <c r="V26703">
        <v>0</v>
      </c>
      <c r="W26703">
        <v>0</v>
      </c>
      <c r="X26703">
        <v>0</v>
      </c>
      <c r="Y26703">
        <v>0</v>
      </c>
      <c r="Z26703">
        <v>0</v>
      </c>
      <c r="AA26703">
        <v>0</v>
      </c>
      <c r="AB26703">
        <v>0</v>
      </c>
      <c r="AC26703">
        <v>0</v>
      </c>
      <c r="AD26703">
        <v>0</v>
      </c>
      <c r="AE26703">
        <v>0</v>
      </c>
      <c r="AF26703">
        <v>0</v>
      </c>
      <c r="AG26703">
        <v>0</v>
      </c>
      <c r="AH26703">
        <v>20000000</v>
      </c>
      <c r="AI26703">
        <v>0</v>
      </c>
      <c r="AJ26703">
        <v>0</v>
      </c>
      <c r="AK26703">
        <v>0</v>
      </c>
      <c r="AL26703">
        <v>0</v>
      </c>
      <c r="AM26703">
        <v>0</v>
      </c>
    </row>
    <row r="26704" spans="1:39" x14ac:dyDescent="0.45">
      <c r="A26704" t="s">
        <v>99712</v>
      </c>
      <c r="B26704" t="s">
        <v>99713</v>
      </c>
      <c r="C26704" t="s">
        <v>99714</v>
      </c>
      <c r="D26704" t="s">
        <v>88</v>
      </c>
      <c r="E26704" t="s">
        <v>89</v>
      </c>
      <c r="F26704" t="s">
        <v>99715</v>
      </c>
      <c r="G26704" t="s">
        <v>45</v>
      </c>
      <c r="H26704" t="s">
        <v>46</v>
      </c>
      <c r="I26704" t="s">
        <v>58</v>
      </c>
      <c r="J26704" t="s">
        <v>198</v>
      </c>
      <c r="K26704" t="s">
        <v>1363</v>
      </c>
      <c r="L26704">
        <v>7</v>
      </c>
      <c r="M26704" s="1">
        <v>37862</v>
      </c>
      <c r="N26704" s="2">
        <v>37834</v>
      </c>
      <c r="O26704" t="s">
        <v>9137</v>
      </c>
      <c r="P26704">
        <v>2003</v>
      </c>
      <c r="Q26704" s="1">
        <v>38691</v>
      </c>
      <c r="R26704" s="1">
        <v>40190</v>
      </c>
      <c r="S26704">
        <v>0</v>
      </c>
      <c r="T26704">
        <v>51420776</v>
      </c>
      <c r="U26704">
        <v>0</v>
      </c>
      <c r="V26704">
        <v>0</v>
      </c>
      <c r="W26704">
        <v>0</v>
      </c>
      <c r="X26704">
        <v>4000000</v>
      </c>
      <c r="Y26704">
        <v>0</v>
      </c>
      <c r="Z26704">
        <v>0</v>
      </c>
      <c r="AA26704">
        <v>0</v>
      </c>
      <c r="AB26704">
        <v>0</v>
      </c>
      <c r="AC26704">
        <v>0</v>
      </c>
      <c r="AD26704">
        <v>0</v>
      </c>
      <c r="AE26704">
        <v>0</v>
      </c>
      <c r="AF26704">
        <v>0</v>
      </c>
      <c r="AG26704">
        <v>11000000</v>
      </c>
      <c r="AH26704">
        <v>17000000</v>
      </c>
      <c r="AI26704">
        <v>17000000</v>
      </c>
      <c r="AJ26704">
        <v>3000000</v>
      </c>
      <c r="AK26704">
        <v>0</v>
      </c>
      <c r="AL26704">
        <v>0</v>
      </c>
      <c r="AM26704">
        <v>0</v>
      </c>
    </row>
    <row r="26705" spans="1:39" x14ac:dyDescent="0.45">
      <c r="A26705" t="s">
        <v>99716</v>
      </c>
      <c r="B26705" t="s">
        <v>99717</v>
      </c>
      <c r="C26705" t="s">
        <v>99718</v>
      </c>
      <c r="F26705" t="s">
        <v>114</v>
      </c>
      <c r="G26705" t="s">
        <v>57</v>
      </c>
      <c r="H26705" t="s">
        <v>787</v>
      </c>
      <c r="J26705" t="s">
        <v>788</v>
      </c>
      <c r="K26705" t="s">
        <v>788</v>
      </c>
      <c r="L26705">
        <v>1</v>
      </c>
      <c r="M26705" s="1">
        <v>40909</v>
      </c>
      <c r="N26705" s="2">
        <v>40909</v>
      </c>
      <c r="O26705" t="s">
        <v>132</v>
      </c>
      <c r="P26705">
        <v>2012</v>
      </c>
      <c r="Q26705" s="1">
        <v>41390</v>
      </c>
      <c r="R26705" s="1">
        <v>41390</v>
      </c>
      <c r="S26705">
        <v>0</v>
      </c>
      <c r="T26705">
        <v>0</v>
      </c>
      <c r="U26705">
        <v>0</v>
      </c>
      <c r="V26705">
        <v>0</v>
      </c>
      <c r="W26705">
        <v>0</v>
      </c>
      <c r="X26705">
        <v>0</v>
      </c>
      <c r="Y26705">
        <v>0</v>
      </c>
      <c r="Z26705">
        <v>0</v>
      </c>
      <c r="AA26705">
        <v>0</v>
      </c>
      <c r="AB26705">
        <v>0</v>
      </c>
      <c r="AC26705">
        <v>0</v>
      </c>
      <c r="AD26705">
        <v>0</v>
      </c>
      <c r="AE26705">
        <v>0</v>
      </c>
      <c r="AF26705">
        <v>0</v>
      </c>
      <c r="AG26705">
        <v>0</v>
      </c>
      <c r="AH26705">
        <v>0</v>
      </c>
      <c r="AI26705">
        <v>0</v>
      </c>
      <c r="AJ26705">
        <v>0</v>
      </c>
      <c r="AK26705">
        <v>0</v>
      </c>
      <c r="AL26705">
        <v>0</v>
      </c>
      <c r="AM26705">
        <v>0</v>
      </c>
    </row>
    <row r="26706" spans="1:39" x14ac:dyDescent="0.45">
      <c r="A26706" t="s">
        <v>99719</v>
      </c>
      <c r="B26706" t="s">
        <v>99720</v>
      </c>
      <c r="C26706" t="s">
        <v>99721</v>
      </c>
      <c r="D26706" t="s">
        <v>176</v>
      </c>
      <c r="E26706" t="s">
        <v>177</v>
      </c>
      <c r="F26706" t="s">
        <v>10963</v>
      </c>
      <c r="G26706" t="s">
        <v>57</v>
      </c>
      <c r="H26706" t="s">
        <v>46</v>
      </c>
      <c r="I26706" t="s">
        <v>58</v>
      </c>
      <c r="J26706" t="s">
        <v>198</v>
      </c>
      <c r="K26706" t="s">
        <v>1127</v>
      </c>
      <c r="L26706">
        <v>1</v>
      </c>
      <c r="M26706" s="1">
        <v>40179</v>
      </c>
      <c r="N26706" s="2">
        <v>40179</v>
      </c>
      <c r="O26706" t="s">
        <v>118</v>
      </c>
      <c r="P26706">
        <v>2010</v>
      </c>
      <c r="Q26706" s="1">
        <v>41422</v>
      </c>
      <c r="R26706" s="1">
        <v>41422</v>
      </c>
      <c r="S26706">
        <v>0</v>
      </c>
      <c r="T26706">
        <v>0</v>
      </c>
      <c r="U26706">
        <v>0</v>
      </c>
      <c r="V26706">
        <v>0</v>
      </c>
      <c r="W26706">
        <v>0</v>
      </c>
      <c r="X26706">
        <v>425000</v>
      </c>
      <c r="Y26706">
        <v>0</v>
      </c>
      <c r="Z26706">
        <v>0</v>
      </c>
      <c r="AA26706">
        <v>0</v>
      </c>
      <c r="AB26706">
        <v>0</v>
      </c>
      <c r="AC26706">
        <v>0</v>
      </c>
      <c r="AD26706">
        <v>0</v>
      </c>
      <c r="AE26706">
        <v>0</v>
      </c>
      <c r="AF26706">
        <v>0</v>
      </c>
      <c r="AG26706">
        <v>0</v>
      </c>
      <c r="AH26706">
        <v>0</v>
      </c>
      <c r="AI26706">
        <v>0</v>
      </c>
      <c r="AJ26706">
        <v>0</v>
      </c>
      <c r="AK26706">
        <v>0</v>
      </c>
      <c r="AL26706">
        <v>0</v>
      </c>
      <c r="AM26706">
        <v>0</v>
      </c>
    </row>
    <row r="26707" spans="1:39" x14ac:dyDescent="0.45">
      <c r="A26707" t="s">
        <v>99722</v>
      </c>
      <c r="B26707" t="s">
        <v>99723</v>
      </c>
      <c r="C26707" t="s">
        <v>99724</v>
      </c>
      <c r="D26707" t="s">
        <v>98</v>
      </c>
      <c r="E26707" t="s">
        <v>99</v>
      </c>
      <c r="F26707" t="s">
        <v>7101</v>
      </c>
      <c r="G26707" t="s">
        <v>57</v>
      </c>
      <c r="H26707" t="s">
        <v>6675</v>
      </c>
      <c r="J26707" t="s">
        <v>15179</v>
      </c>
      <c r="K26707" t="s">
        <v>38465</v>
      </c>
      <c r="L26707">
        <v>1</v>
      </c>
      <c r="Q26707" s="1">
        <v>41719</v>
      </c>
      <c r="R26707" s="1">
        <v>41719</v>
      </c>
      <c r="S26707">
        <v>135000</v>
      </c>
      <c r="T26707">
        <v>0</v>
      </c>
      <c r="U26707">
        <v>0</v>
      </c>
      <c r="V26707">
        <v>0</v>
      </c>
      <c r="W26707">
        <v>0</v>
      </c>
      <c r="X26707">
        <v>0</v>
      </c>
      <c r="Y26707">
        <v>0</v>
      </c>
      <c r="Z26707">
        <v>0</v>
      </c>
      <c r="AA26707">
        <v>0</v>
      </c>
      <c r="AB26707">
        <v>0</v>
      </c>
      <c r="AC26707">
        <v>0</v>
      </c>
      <c r="AD26707">
        <v>0</v>
      </c>
      <c r="AE26707">
        <v>0</v>
      </c>
      <c r="AF26707">
        <v>0</v>
      </c>
      <c r="AG26707">
        <v>0</v>
      </c>
      <c r="AH26707">
        <v>0</v>
      </c>
      <c r="AI26707">
        <v>0</v>
      </c>
      <c r="AJ26707">
        <v>0</v>
      </c>
      <c r="AK26707">
        <v>0</v>
      </c>
      <c r="AL26707">
        <v>0</v>
      </c>
      <c r="AM26707">
        <v>0</v>
      </c>
    </row>
    <row r="26708" spans="1:39" x14ac:dyDescent="0.45">
      <c r="A26708" t="s">
        <v>99725</v>
      </c>
      <c r="B26708" t="s">
        <v>99726</v>
      </c>
      <c r="C26708" t="s">
        <v>99727</v>
      </c>
      <c r="D26708" t="s">
        <v>99728</v>
      </c>
      <c r="E26708" t="s">
        <v>99729</v>
      </c>
      <c r="F26708" t="s">
        <v>1534</v>
      </c>
      <c r="G26708" t="s">
        <v>57</v>
      </c>
      <c r="H26708" t="s">
        <v>46</v>
      </c>
      <c r="I26708" t="s">
        <v>58</v>
      </c>
      <c r="J26708" t="s">
        <v>198</v>
      </c>
      <c r="K26708" t="s">
        <v>199</v>
      </c>
      <c r="L26708">
        <v>2</v>
      </c>
      <c r="M26708" s="1">
        <v>41000</v>
      </c>
      <c r="N26708" s="2">
        <v>41000</v>
      </c>
      <c r="O26708" t="s">
        <v>50</v>
      </c>
      <c r="P26708">
        <v>2012</v>
      </c>
      <c r="Q26708" s="1">
        <v>41040</v>
      </c>
      <c r="R26708" s="1">
        <v>41699</v>
      </c>
      <c r="S26708">
        <v>800000</v>
      </c>
      <c r="T26708">
        <v>0</v>
      </c>
      <c r="U26708">
        <v>0</v>
      </c>
      <c r="V26708">
        <v>0</v>
      </c>
      <c r="W26708">
        <v>0</v>
      </c>
      <c r="X26708">
        <v>0</v>
      </c>
      <c r="Y26708">
        <v>0</v>
      </c>
      <c r="Z26708">
        <v>0</v>
      </c>
      <c r="AA26708">
        <v>0</v>
      </c>
      <c r="AB26708">
        <v>0</v>
      </c>
      <c r="AC26708">
        <v>0</v>
      </c>
      <c r="AD26708">
        <v>0</v>
      </c>
      <c r="AE26708">
        <v>0</v>
      </c>
      <c r="AF26708">
        <v>0</v>
      </c>
      <c r="AG26708">
        <v>0</v>
      </c>
      <c r="AH26708">
        <v>0</v>
      </c>
      <c r="AI26708">
        <v>0</v>
      </c>
      <c r="AJ26708">
        <v>0</v>
      </c>
      <c r="AK26708">
        <v>0</v>
      </c>
      <c r="AL26708">
        <v>0</v>
      </c>
      <c r="AM26708">
        <v>0</v>
      </c>
    </row>
    <row r="26709" spans="1:39" x14ac:dyDescent="0.45">
      <c r="A26709" t="s">
        <v>99730</v>
      </c>
      <c r="B26709" t="s">
        <v>99731</v>
      </c>
      <c r="C26709" t="s">
        <v>99732</v>
      </c>
      <c r="D26709" t="s">
        <v>1343</v>
      </c>
      <c r="E26709" t="s">
        <v>1344</v>
      </c>
      <c r="F26709" t="s">
        <v>408</v>
      </c>
      <c r="G26709" t="s">
        <v>57</v>
      </c>
      <c r="H26709" t="s">
        <v>46</v>
      </c>
      <c r="I26709" t="s">
        <v>81</v>
      </c>
      <c r="J26709" t="s">
        <v>1436</v>
      </c>
      <c r="K26709" t="s">
        <v>1436</v>
      </c>
      <c r="L26709">
        <v>1</v>
      </c>
      <c r="M26709" s="1">
        <v>29587</v>
      </c>
      <c r="N26709" s="2">
        <v>29587</v>
      </c>
      <c r="O26709" t="s">
        <v>4291</v>
      </c>
      <c r="P26709">
        <v>1981</v>
      </c>
      <c r="Q26709" s="1">
        <v>40324</v>
      </c>
      <c r="R26709" s="1">
        <v>40324</v>
      </c>
      <c r="S26709">
        <v>0</v>
      </c>
      <c r="T26709">
        <v>5500000</v>
      </c>
      <c r="U26709">
        <v>0</v>
      </c>
      <c r="V26709">
        <v>0</v>
      </c>
      <c r="W26709">
        <v>0</v>
      </c>
      <c r="X26709">
        <v>0</v>
      </c>
      <c r="Y26709">
        <v>0</v>
      </c>
      <c r="Z26709">
        <v>0</v>
      </c>
      <c r="AA26709">
        <v>0</v>
      </c>
      <c r="AB26709">
        <v>0</v>
      </c>
      <c r="AC26709">
        <v>0</v>
      </c>
      <c r="AD26709">
        <v>0</v>
      </c>
      <c r="AE26709">
        <v>0</v>
      </c>
      <c r="AF26709">
        <v>0</v>
      </c>
      <c r="AG26709">
        <v>0</v>
      </c>
      <c r="AH26709">
        <v>0</v>
      </c>
      <c r="AI26709">
        <v>0</v>
      </c>
      <c r="AJ26709">
        <v>0</v>
      </c>
      <c r="AK26709">
        <v>0</v>
      </c>
      <c r="AL26709">
        <v>0</v>
      </c>
      <c r="AM26709">
        <v>0</v>
      </c>
    </row>
    <row r="26710" spans="1:39" x14ac:dyDescent="0.45">
      <c r="A26710" t="s">
        <v>99733</v>
      </c>
      <c r="B26710" t="s">
        <v>99734</v>
      </c>
      <c r="C26710" t="s">
        <v>99735</v>
      </c>
      <c r="D26710" t="s">
        <v>88</v>
      </c>
      <c r="E26710" t="s">
        <v>89</v>
      </c>
      <c r="F26710" t="s">
        <v>114</v>
      </c>
      <c r="G26710" t="s">
        <v>57</v>
      </c>
      <c r="H26710" t="s">
        <v>46</v>
      </c>
      <c r="I26710" t="s">
        <v>169</v>
      </c>
      <c r="J26710" t="s">
        <v>641</v>
      </c>
      <c r="K26710" t="s">
        <v>31221</v>
      </c>
      <c r="L26710">
        <v>1</v>
      </c>
      <c r="M26710" s="1">
        <v>34700</v>
      </c>
      <c r="N26710" s="2">
        <v>34700</v>
      </c>
      <c r="O26710" t="s">
        <v>3471</v>
      </c>
      <c r="P26710">
        <v>1995</v>
      </c>
      <c r="Q26710" s="1">
        <v>36615</v>
      </c>
      <c r="R26710" s="1">
        <v>36615</v>
      </c>
      <c r="S26710">
        <v>0</v>
      </c>
      <c r="T26710">
        <v>0</v>
      </c>
      <c r="U26710">
        <v>0</v>
      </c>
      <c r="V26710">
        <v>0</v>
      </c>
      <c r="W26710">
        <v>0</v>
      </c>
      <c r="X26710">
        <v>0</v>
      </c>
      <c r="Y26710">
        <v>0</v>
      </c>
      <c r="Z26710">
        <v>0</v>
      </c>
      <c r="AA26710">
        <v>0</v>
      </c>
      <c r="AB26710">
        <v>0</v>
      </c>
      <c r="AC26710">
        <v>0</v>
      </c>
      <c r="AD26710">
        <v>0</v>
      </c>
      <c r="AE26710">
        <v>0</v>
      </c>
      <c r="AF26710">
        <v>0</v>
      </c>
      <c r="AG26710">
        <v>0</v>
      </c>
      <c r="AH26710">
        <v>0</v>
      </c>
      <c r="AI26710">
        <v>0</v>
      </c>
      <c r="AJ26710">
        <v>0</v>
      </c>
      <c r="AK26710">
        <v>0</v>
      </c>
      <c r="AL26710">
        <v>0</v>
      </c>
      <c r="AM26710">
        <v>0</v>
      </c>
    </row>
    <row r="26711" spans="1:39" x14ac:dyDescent="0.45">
      <c r="A26711" t="s">
        <v>99736</v>
      </c>
      <c r="B26711" t="s">
        <v>99737</v>
      </c>
      <c r="C26711" t="s">
        <v>99738</v>
      </c>
      <c r="D26711" t="s">
        <v>54</v>
      </c>
      <c r="E26711" t="s">
        <v>55</v>
      </c>
      <c r="F26711" t="s">
        <v>20007</v>
      </c>
      <c r="G26711" t="s">
        <v>57</v>
      </c>
      <c r="H26711" t="s">
        <v>74</v>
      </c>
      <c r="J26711" t="s">
        <v>75</v>
      </c>
      <c r="K26711" t="s">
        <v>75</v>
      </c>
      <c r="L26711">
        <v>3</v>
      </c>
      <c r="M26711" s="1">
        <v>37622</v>
      </c>
      <c r="N26711" s="2">
        <v>37622</v>
      </c>
      <c r="O26711" t="s">
        <v>854</v>
      </c>
      <c r="P26711">
        <v>2003</v>
      </c>
      <c r="Q26711" s="1">
        <v>38991</v>
      </c>
      <c r="R26711" s="1">
        <v>40695</v>
      </c>
      <c r="S26711">
        <v>0</v>
      </c>
      <c r="T26711">
        <v>21500000</v>
      </c>
      <c r="U26711">
        <v>0</v>
      </c>
      <c r="V26711">
        <v>0</v>
      </c>
      <c r="W26711">
        <v>0</v>
      </c>
      <c r="X26711">
        <v>0</v>
      </c>
      <c r="Y26711">
        <v>0</v>
      </c>
      <c r="Z26711">
        <v>0</v>
      </c>
      <c r="AA26711">
        <v>0</v>
      </c>
      <c r="AB26711">
        <v>0</v>
      </c>
      <c r="AC26711">
        <v>0</v>
      </c>
      <c r="AD26711">
        <v>0</v>
      </c>
      <c r="AE26711">
        <v>0</v>
      </c>
      <c r="AF26711">
        <v>11500000</v>
      </c>
      <c r="AG26711">
        <v>10000000</v>
      </c>
      <c r="AH26711">
        <v>0</v>
      </c>
      <c r="AI26711">
        <v>0</v>
      </c>
      <c r="AJ26711">
        <v>0</v>
      </c>
      <c r="AK26711">
        <v>0</v>
      </c>
      <c r="AL26711">
        <v>0</v>
      </c>
      <c r="AM26711">
        <v>0</v>
      </c>
    </row>
    <row r="26712" spans="1:39" x14ac:dyDescent="0.45">
      <c r="A26712" t="s">
        <v>99739</v>
      </c>
      <c r="B26712" t="s">
        <v>99740</v>
      </c>
      <c r="C26712" t="s">
        <v>99741</v>
      </c>
      <c r="D26712" t="s">
        <v>99742</v>
      </c>
      <c r="E26712" t="s">
        <v>1641</v>
      </c>
      <c r="F26712" s="3">
        <v>25000</v>
      </c>
      <c r="G26712" t="s">
        <v>57</v>
      </c>
      <c r="H26712" t="s">
        <v>102</v>
      </c>
      <c r="J26712" t="s">
        <v>103</v>
      </c>
      <c r="K26712" t="s">
        <v>103</v>
      </c>
      <c r="L26712">
        <v>1</v>
      </c>
      <c r="M26712" s="1">
        <v>40756</v>
      </c>
      <c r="N26712" s="2">
        <v>40756</v>
      </c>
      <c r="O26712" t="s">
        <v>250</v>
      </c>
      <c r="P26712">
        <v>2011</v>
      </c>
      <c r="Q26712" s="1">
        <v>41000</v>
      </c>
      <c r="R26712" s="1">
        <v>41000</v>
      </c>
      <c r="S26712">
        <v>25000</v>
      </c>
      <c r="T26712">
        <v>0</v>
      </c>
      <c r="U26712">
        <v>0</v>
      </c>
      <c r="V26712">
        <v>0</v>
      </c>
      <c r="W26712">
        <v>0</v>
      </c>
      <c r="X26712">
        <v>0</v>
      </c>
      <c r="Y26712">
        <v>0</v>
      </c>
      <c r="Z26712">
        <v>0</v>
      </c>
      <c r="AA26712">
        <v>0</v>
      </c>
      <c r="AB26712">
        <v>0</v>
      </c>
      <c r="AC26712">
        <v>0</v>
      </c>
      <c r="AD26712">
        <v>0</v>
      </c>
      <c r="AE26712">
        <v>0</v>
      </c>
      <c r="AF26712">
        <v>0</v>
      </c>
      <c r="AG26712">
        <v>0</v>
      </c>
      <c r="AH26712">
        <v>0</v>
      </c>
      <c r="AI26712">
        <v>0</v>
      </c>
      <c r="AJ26712">
        <v>0</v>
      </c>
      <c r="AK26712">
        <v>0</v>
      </c>
      <c r="AL26712">
        <v>0</v>
      </c>
      <c r="AM26712">
        <v>0</v>
      </c>
    </row>
    <row r="26713" spans="1:39" x14ac:dyDescent="0.45">
      <c r="A26713" t="s">
        <v>99743</v>
      </c>
      <c r="B26713" t="s">
        <v>99744</v>
      </c>
      <c r="C26713" t="s">
        <v>99745</v>
      </c>
      <c r="F26713" s="3">
        <v>50000</v>
      </c>
      <c r="G26713" t="s">
        <v>57</v>
      </c>
      <c r="H26713" t="s">
        <v>46</v>
      </c>
      <c r="I26713" t="s">
        <v>1388</v>
      </c>
      <c r="J26713" t="s">
        <v>641</v>
      </c>
      <c r="K26713" t="s">
        <v>1389</v>
      </c>
      <c r="L26713">
        <v>1</v>
      </c>
      <c r="M26713" s="1">
        <v>39448</v>
      </c>
      <c r="N26713" s="2">
        <v>39448</v>
      </c>
      <c r="O26713" t="s">
        <v>181</v>
      </c>
      <c r="P26713">
        <v>2008</v>
      </c>
      <c r="Q26713" s="1">
        <v>41487</v>
      </c>
      <c r="R26713" s="1">
        <v>41487</v>
      </c>
      <c r="S26713">
        <v>0</v>
      </c>
      <c r="T26713">
        <v>0</v>
      </c>
      <c r="U26713">
        <v>0</v>
      </c>
      <c r="V26713">
        <v>0</v>
      </c>
      <c r="W26713">
        <v>0</v>
      </c>
      <c r="X26713">
        <v>50000</v>
      </c>
      <c r="Y26713">
        <v>0</v>
      </c>
      <c r="Z26713">
        <v>0</v>
      </c>
      <c r="AA26713">
        <v>0</v>
      </c>
      <c r="AB26713">
        <v>0</v>
      </c>
      <c r="AC26713">
        <v>0</v>
      </c>
      <c r="AD26713">
        <v>0</v>
      </c>
      <c r="AE26713">
        <v>0</v>
      </c>
      <c r="AF26713">
        <v>0</v>
      </c>
      <c r="AG26713">
        <v>0</v>
      </c>
      <c r="AH26713">
        <v>0</v>
      </c>
      <c r="AI26713">
        <v>0</v>
      </c>
      <c r="AJ26713">
        <v>0</v>
      </c>
      <c r="AK26713">
        <v>0</v>
      </c>
      <c r="AL26713">
        <v>0</v>
      </c>
      <c r="AM26713">
        <v>0</v>
      </c>
    </row>
    <row r="26714" spans="1:39" x14ac:dyDescent="0.45">
      <c r="A26714" t="s">
        <v>99746</v>
      </c>
      <c r="B26714" t="s">
        <v>99747</v>
      </c>
      <c r="C26714" t="s">
        <v>99748</v>
      </c>
      <c r="D26714" t="s">
        <v>161</v>
      </c>
      <c r="E26714" t="s">
        <v>162</v>
      </c>
      <c r="F26714" t="s">
        <v>114</v>
      </c>
      <c r="G26714" t="s">
        <v>57</v>
      </c>
      <c r="H26714" t="s">
        <v>1153</v>
      </c>
      <c r="J26714" t="s">
        <v>1663</v>
      </c>
      <c r="K26714" t="s">
        <v>1664</v>
      </c>
      <c r="L26714">
        <v>3</v>
      </c>
      <c r="M26714" s="1">
        <v>34335</v>
      </c>
      <c r="N26714" s="2">
        <v>34335</v>
      </c>
      <c r="O26714" t="s">
        <v>3390</v>
      </c>
      <c r="P26714">
        <v>1994</v>
      </c>
      <c r="Q26714" s="1">
        <v>39934</v>
      </c>
      <c r="R26714" s="1">
        <v>41091</v>
      </c>
      <c r="S26714">
        <v>0</v>
      </c>
      <c r="T26714">
        <v>0</v>
      </c>
      <c r="U26714">
        <v>0</v>
      </c>
      <c r="V26714">
        <v>0</v>
      </c>
      <c r="W26714">
        <v>0</v>
      </c>
      <c r="X26714">
        <v>0</v>
      </c>
      <c r="Y26714">
        <v>0</v>
      </c>
      <c r="Z26714">
        <v>0</v>
      </c>
      <c r="AA26714">
        <v>0</v>
      </c>
      <c r="AB26714">
        <v>0</v>
      </c>
      <c r="AC26714">
        <v>0</v>
      </c>
      <c r="AD26714">
        <v>0</v>
      </c>
      <c r="AE26714">
        <v>0</v>
      </c>
      <c r="AF26714">
        <v>0</v>
      </c>
      <c r="AG26714">
        <v>0</v>
      </c>
      <c r="AH26714">
        <v>0</v>
      </c>
      <c r="AI26714">
        <v>0</v>
      </c>
      <c r="AJ26714">
        <v>0</v>
      </c>
      <c r="AK26714">
        <v>0</v>
      </c>
      <c r="AL26714">
        <v>0</v>
      </c>
      <c r="AM26714">
        <v>0</v>
      </c>
    </row>
    <row r="26715" spans="1:39" x14ac:dyDescent="0.45">
      <c r="A26715" t="s">
        <v>99749</v>
      </c>
      <c r="B26715" t="s">
        <v>99750</v>
      </c>
      <c r="C26715" t="s">
        <v>99751</v>
      </c>
      <c r="F26715" s="3">
        <v>12273</v>
      </c>
      <c r="G26715" t="s">
        <v>57</v>
      </c>
      <c r="L26715">
        <v>1</v>
      </c>
      <c r="Q26715" s="1">
        <v>41122</v>
      </c>
      <c r="R26715" s="1">
        <v>41122</v>
      </c>
      <c r="S26715">
        <v>12273</v>
      </c>
      <c r="T26715">
        <v>0</v>
      </c>
      <c r="U26715">
        <v>0</v>
      </c>
      <c r="V26715">
        <v>0</v>
      </c>
      <c r="W26715">
        <v>0</v>
      </c>
      <c r="X26715">
        <v>0</v>
      </c>
      <c r="Y26715">
        <v>0</v>
      </c>
      <c r="Z26715">
        <v>0</v>
      </c>
      <c r="AA26715">
        <v>0</v>
      </c>
      <c r="AB26715">
        <v>0</v>
      </c>
      <c r="AC26715">
        <v>0</v>
      </c>
      <c r="AD26715">
        <v>0</v>
      </c>
      <c r="AE26715">
        <v>0</v>
      </c>
      <c r="AF26715">
        <v>0</v>
      </c>
      <c r="AG26715">
        <v>0</v>
      </c>
      <c r="AH26715">
        <v>0</v>
      </c>
      <c r="AI26715">
        <v>0</v>
      </c>
      <c r="AJ26715">
        <v>0</v>
      </c>
      <c r="AK26715">
        <v>0</v>
      </c>
      <c r="AL26715">
        <v>0</v>
      </c>
      <c r="AM26715">
        <v>0</v>
      </c>
    </row>
    <row r="26716" spans="1:39" x14ac:dyDescent="0.45">
      <c r="A26716" t="s">
        <v>99752</v>
      </c>
      <c r="B26716" t="s">
        <v>99753</v>
      </c>
      <c r="C26716" t="s">
        <v>99754</v>
      </c>
      <c r="D26716" t="s">
        <v>89852</v>
      </c>
      <c r="E26716" t="s">
        <v>13380</v>
      </c>
      <c r="F26716" t="s">
        <v>114</v>
      </c>
      <c r="G26716" t="s">
        <v>57</v>
      </c>
      <c r="H26716" t="s">
        <v>1414</v>
      </c>
      <c r="J26716" t="s">
        <v>1415</v>
      </c>
      <c r="K26716" t="s">
        <v>54472</v>
      </c>
      <c r="L26716">
        <v>2</v>
      </c>
      <c r="Q26716" s="1">
        <v>40513</v>
      </c>
      <c r="R26716" s="1">
        <v>41848</v>
      </c>
      <c r="S26716">
        <v>0</v>
      </c>
      <c r="T26716">
        <v>0</v>
      </c>
      <c r="U26716">
        <v>0</v>
      </c>
      <c r="V26716">
        <v>0</v>
      </c>
      <c r="W26716">
        <v>0</v>
      </c>
      <c r="X26716">
        <v>0</v>
      </c>
      <c r="Y26716">
        <v>0</v>
      </c>
      <c r="Z26716">
        <v>0</v>
      </c>
      <c r="AA26716">
        <v>0</v>
      </c>
      <c r="AB26716">
        <v>0</v>
      </c>
      <c r="AC26716">
        <v>0</v>
      </c>
      <c r="AD26716">
        <v>0</v>
      </c>
      <c r="AE26716">
        <v>0</v>
      </c>
      <c r="AF26716">
        <v>0</v>
      </c>
      <c r="AG26716">
        <v>0</v>
      </c>
      <c r="AH26716">
        <v>0</v>
      </c>
      <c r="AI26716">
        <v>0</v>
      </c>
      <c r="AJ26716">
        <v>0</v>
      </c>
      <c r="AK26716">
        <v>0</v>
      </c>
      <c r="AL26716">
        <v>0</v>
      </c>
      <c r="AM26716">
        <v>0</v>
      </c>
    </row>
    <row r="26717" spans="1:39" x14ac:dyDescent="0.45">
      <c r="A26717" t="s">
        <v>99755</v>
      </c>
      <c r="B26717" t="s">
        <v>99756</v>
      </c>
      <c r="C26717" t="s">
        <v>99757</v>
      </c>
      <c r="D26717" t="s">
        <v>99758</v>
      </c>
      <c r="E26717" t="s">
        <v>12216</v>
      </c>
      <c r="F26717" t="s">
        <v>457</v>
      </c>
      <c r="H26717" t="s">
        <v>46</v>
      </c>
      <c r="I26717" t="s">
        <v>58</v>
      </c>
      <c r="J26717" t="s">
        <v>198</v>
      </c>
      <c r="K26717" t="s">
        <v>1000</v>
      </c>
      <c r="L26717">
        <v>1</v>
      </c>
      <c r="M26717" s="1">
        <v>40909</v>
      </c>
      <c r="N26717" s="2">
        <v>40909</v>
      </c>
      <c r="O26717" t="s">
        <v>132</v>
      </c>
      <c r="P26717">
        <v>2012</v>
      </c>
      <c r="Q26717" s="1">
        <v>41466</v>
      </c>
      <c r="R26717" s="1">
        <v>41466</v>
      </c>
      <c r="S26717">
        <v>2500000</v>
      </c>
      <c r="T26717">
        <v>0</v>
      </c>
      <c r="U26717">
        <v>0</v>
      </c>
      <c r="V26717">
        <v>0</v>
      </c>
      <c r="W26717">
        <v>0</v>
      </c>
      <c r="X26717">
        <v>0</v>
      </c>
      <c r="Y26717">
        <v>0</v>
      </c>
      <c r="Z26717">
        <v>0</v>
      </c>
      <c r="AA26717">
        <v>0</v>
      </c>
      <c r="AB26717">
        <v>0</v>
      </c>
      <c r="AC26717">
        <v>0</v>
      </c>
      <c r="AD26717">
        <v>0</v>
      </c>
      <c r="AE26717">
        <v>0</v>
      </c>
      <c r="AF26717">
        <v>0</v>
      </c>
      <c r="AG26717">
        <v>0</v>
      </c>
      <c r="AH26717">
        <v>0</v>
      </c>
      <c r="AI26717">
        <v>0</v>
      </c>
      <c r="AJ26717">
        <v>0</v>
      </c>
      <c r="AK26717">
        <v>0</v>
      </c>
      <c r="AL26717">
        <v>0</v>
      </c>
      <c r="AM26717">
        <v>0</v>
      </c>
    </row>
    <row r="26718" spans="1:39" x14ac:dyDescent="0.45">
      <c r="A26718" t="s">
        <v>99759</v>
      </c>
      <c r="B26718" t="s">
        <v>99760</v>
      </c>
      <c r="C26718" t="s">
        <v>99761</v>
      </c>
      <c r="D26718" t="s">
        <v>88</v>
      </c>
      <c r="E26718" t="s">
        <v>89</v>
      </c>
      <c r="F26718" t="s">
        <v>99762</v>
      </c>
      <c r="G26718" t="s">
        <v>57</v>
      </c>
      <c r="H26718" t="s">
        <v>46</v>
      </c>
      <c r="I26718" t="s">
        <v>58</v>
      </c>
      <c r="J26718" t="s">
        <v>3815</v>
      </c>
      <c r="K26718" t="s">
        <v>37945</v>
      </c>
      <c r="L26718">
        <v>1</v>
      </c>
      <c r="M26718" s="1">
        <v>37987</v>
      </c>
      <c r="N26718" s="2">
        <v>37987</v>
      </c>
      <c r="O26718" t="s">
        <v>452</v>
      </c>
      <c r="P26718">
        <v>2004</v>
      </c>
      <c r="Q26718" s="1">
        <v>40065</v>
      </c>
      <c r="R26718" s="1">
        <v>40065</v>
      </c>
      <c r="S26718">
        <v>0</v>
      </c>
      <c r="T26718">
        <v>984625</v>
      </c>
      <c r="U26718">
        <v>0</v>
      </c>
      <c r="V26718">
        <v>0</v>
      </c>
      <c r="W26718">
        <v>0</v>
      </c>
      <c r="X26718">
        <v>0</v>
      </c>
      <c r="Y26718">
        <v>0</v>
      </c>
      <c r="Z26718">
        <v>0</v>
      </c>
      <c r="AA26718">
        <v>0</v>
      </c>
      <c r="AB26718">
        <v>0</v>
      </c>
      <c r="AC26718">
        <v>0</v>
      </c>
      <c r="AD26718">
        <v>0</v>
      </c>
      <c r="AE26718">
        <v>0</v>
      </c>
      <c r="AF26718">
        <v>0</v>
      </c>
      <c r="AG26718">
        <v>0</v>
      </c>
      <c r="AH26718">
        <v>0</v>
      </c>
      <c r="AI26718">
        <v>0</v>
      </c>
      <c r="AJ26718">
        <v>0</v>
      </c>
      <c r="AK26718">
        <v>0</v>
      </c>
      <c r="AL26718">
        <v>0</v>
      </c>
      <c r="AM26718">
        <v>0</v>
      </c>
    </row>
    <row r="26719" spans="1:39" x14ac:dyDescent="0.45">
      <c r="A26719" t="s">
        <v>99763</v>
      </c>
      <c r="B26719" t="s">
        <v>99764</v>
      </c>
      <c r="C26719" t="s">
        <v>99765</v>
      </c>
      <c r="F26719" t="s">
        <v>114</v>
      </c>
      <c r="G26719" t="s">
        <v>57</v>
      </c>
      <c r="H26719" t="s">
        <v>664</v>
      </c>
      <c r="J26719" t="s">
        <v>6484</v>
      </c>
      <c r="K26719" t="s">
        <v>6484</v>
      </c>
      <c r="L26719">
        <v>1</v>
      </c>
      <c r="Q26719" s="1">
        <v>41579</v>
      </c>
      <c r="R26719" s="1">
        <v>41579</v>
      </c>
      <c r="S26719">
        <v>0</v>
      </c>
      <c r="T26719">
        <v>0</v>
      </c>
      <c r="U26719">
        <v>0</v>
      </c>
      <c r="V26719">
        <v>0</v>
      </c>
      <c r="W26719">
        <v>0</v>
      </c>
      <c r="X26719">
        <v>0</v>
      </c>
      <c r="Y26719">
        <v>0</v>
      </c>
      <c r="Z26719">
        <v>0</v>
      </c>
      <c r="AA26719">
        <v>0</v>
      </c>
      <c r="AB26719">
        <v>0</v>
      </c>
      <c r="AC26719">
        <v>0</v>
      </c>
      <c r="AD26719">
        <v>0</v>
      </c>
      <c r="AE26719">
        <v>0</v>
      </c>
      <c r="AF26719">
        <v>0</v>
      </c>
      <c r="AG26719">
        <v>0</v>
      </c>
      <c r="AH26719">
        <v>0</v>
      </c>
      <c r="AI26719">
        <v>0</v>
      </c>
      <c r="AJ26719">
        <v>0</v>
      </c>
      <c r="AK26719">
        <v>0</v>
      </c>
      <c r="AL26719">
        <v>0</v>
      </c>
      <c r="AM26719">
        <v>0</v>
      </c>
    </row>
    <row r="26720" spans="1:39" x14ac:dyDescent="0.45">
      <c r="A26720" t="s">
        <v>99766</v>
      </c>
      <c r="B26720" t="s">
        <v>99767</v>
      </c>
      <c r="C26720" t="s">
        <v>99768</v>
      </c>
      <c r="D26720" t="s">
        <v>99769</v>
      </c>
      <c r="E26720" t="s">
        <v>89</v>
      </c>
      <c r="F26720" t="s">
        <v>457</v>
      </c>
      <c r="G26720" t="s">
        <v>57</v>
      </c>
      <c r="H26720" t="s">
        <v>46</v>
      </c>
      <c r="I26720" t="s">
        <v>148</v>
      </c>
      <c r="J26720" t="s">
        <v>149</v>
      </c>
      <c r="K26720" t="s">
        <v>51679</v>
      </c>
      <c r="L26720">
        <v>1</v>
      </c>
      <c r="M26720" s="1">
        <v>38398</v>
      </c>
      <c r="N26720" s="2">
        <v>38384</v>
      </c>
      <c r="O26720" t="s">
        <v>464</v>
      </c>
      <c r="P26720">
        <v>2005</v>
      </c>
      <c r="Q26720" s="1">
        <v>39083</v>
      </c>
      <c r="R26720" s="1">
        <v>39083</v>
      </c>
      <c r="S26720">
        <v>0</v>
      </c>
      <c r="T26720">
        <v>0</v>
      </c>
      <c r="U26720">
        <v>0</v>
      </c>
      <c r="V26720">
        <v>0</v>
      </c>
      <c r="W26720">
        <v>0</v>
      </c>
      <c r="X26720">
        <v>0</v>
      </c>
      <c r="Y26720">
        <v>2500000</v>
      </c>
      <c r="Z26720">
        <v>0</v>
      </c>
      <c r="AA26720">
        <v>0</v>
      </c>
      <c r="AB26720">
        <v>0</v>
      </c>
      <c r="AC26720">
        <v>0</v>
      </c>
      <c r="AD26720">
        <v>0</v>
      </c>
      <c r="AE26720">
        <v>0</v>
      </c>
      <c r="AF26720">
        <v>0</v>
      </c>
      <c r="AG26720">
        <v>0</v>
      </c>
      <c r="AH26720">
        <v>0</v>
      </c>
      <c r="AI26720">
        <v>0</v>
      </c>
      <c r="AJ26720">
        <v>0</v>
      </c>
      <c r="AK26720">
        <v>0</v>
      </c>
      <c r="AL26720">
        <v>0</v>
      </c>
      <c r="AM26720">
        <v>0</v>
      </c>
    </row>
    <row r="26721" spans="1:39" x14ac:dyDescent="0.45">
      <c r="A26721" t="s">
        <v>99770</v>
      </c>
      <c r="B26721" t="s">
        <v>99771</v>
      </c>
      <c r="C26721" t="s">
        <v>99772</v>
      </c>
      <c r="D26721" t="s">
        <v>293</v>
      </c>
      <c r="E26721" t="s">
        <v>294</v>
      </c>
      <c r="F26721" t="s">
        <v>99773</v>
      </c>
      <c r="G26721" t="s">
        <v>57</v>
      </c>
      <c r="H26721" t="s">
        <v>1146</v>
      </c>
      <c r="J26721" t="s">
        <v>1147</v>
      </c>
      <c r="K26721" t="s">
        <v>1147</v>
      </c>
      <c r="L26721">
        <v>3</v>
      </c>
      <c r="M26721" s="1">
        <v>40179</v>
      </c>
      <c r="N26721" s="2">
        <v>40179</v>
      </c>
      <c r="O26721" t="s">
        <v>118</v>
      </c>
      <c r="P26721">
        <v>2010</v>
      </c>
      <c r="Q26721" s="1">
        <v>40478</v>
      </c>
      <c r="R26721" s="1">
        <v>41521</v>
      </c>
      <c r="S26721">
        <v>0</v>
      </c>
      <c r="T26721">
        <v>23522600</v>
      </c>
      <c r="U26721">
        <v>0</v>
      </c>
      <c r="V26721">
        <v>0</v>
      </c>
      <c r="W26721">
        <v>0</v>
      </c>
      <c r="X26721">
        <v>0</v>
      </c>
      <c r="Y26721">
        <v>0</v>
      </c>
      <c r="Z26721">
        <v>0</v>
      </c>
      <c r="AA26721">
        <v>0</v>
      </c>
      <c r="AB26721">
        <v>0</v>
      </c>
      <c r="AC26721">
        <v>0</v>
      </c>
      <c r="AD26721">
        <v>0</v>
      </c>
      <c r="AE26721">
        <v>0</v>
      </c>
      <c r="AF26721">
        <v>15803000</v>
      </c>
      <c r="AG26721">
        <v>7719600</v>
      </c>
      <c r="AH26721">
        <v>0</v>
      </c>
      <c r="AI26721">
        <v>0</v>
      </c>
      <c r="AJ26721">
        <v>0</v>
      </c>
      <c r="AK26721">
        <v>0</v>
      </c>
      <c r="AL26721">
        <v>0</v>
      </c>
      <c r="AM26721">
        <v>0</v>
      </c>
    </row>
    <row r="26722" spans="1:39" x14ac:dyDescent="0.45">
      <c r="A26722" t="s">
        <v>99774</v>
      </c>
      <c r="B26722" t="s">
        <v>99775</v>
      </c>
      <c r="C26722" t="s">
        <v>99776</v>
      </c>
      <c r="D26722" t="s">
        <v>107</v>
      </c>
      <c r="E26722" t="s">
        <v>108</v>
      </c>
      <c r="F26722" t="s">
        <v>9083</v>
      </c>
      <c r="G26722" t="s">
        <v>57</v>
      </c>
      <c r="L26722">
        <v>2</v>
      </c>
      <c r="M26722" s="1">
        <v>39083</v>
      </c>
      <c r="N26722" s="2">
        <v>39083</v>
      </c>
      <c r="O26722" t="s">
        <v>110</v>
      </c>
      <c r="P26722">
        <v>2007</v>
      </c>
      <c r="Q26722" s="1">
        <v>39527</v>
      </c>
      <c r="R26722" s="1">
        <v>40073</v>
      </c>
      <c r="S26722">
        <v>0</v>
      </c>
      <c r="T26722">
        <v>1000000</v>
      </c>
      <c r="U26722">
        <v>0</v>
      </c>
      <c r="V26722">
        <v>0</v>
      </c>
      <c r="W26722">
        <v>0</v>
      </c>
      <c r="X26722">
        <v>350000</v>
      </c>
      <c r="Y26722">
        <v>0</v>
      </c>
      <c r="Z26722">
        <v>0</v>
      </c>
      <c r="AA26722">
        <v>0</v>
      </c>
      <c r="AB26722">
        <v>0</v>
      </c>
      <c r="AC26722">
        <v>0</v>
      </c>
      <c r="AD26722">
        <v>0</v>
      </c>
      <c r="AE26722">
        <v>0</v>
      </c>
      <c r="AF26722">
        <v>1000000</v>
      </c>
      <c r="AG26722">
        <v>0</v>
      </c>
      <c r="AH26722">
        <v>0</v>
      </c>
      <c r="AI26722">
        <v>0</v>
      </c>
      <c r="AJ26722">
        <v>0</v>
      </c>
      <c r="AK26722">
        <v>0</v>
      </c>
      <c r="AL26722">
        <v>0</v>
      </c>
      <c r="AM26722">
        <v>0</v>
      </c>
    </row>
    <row r="26723" spans="1:39" x14ac:dyDescent="0.45">
      <c r="A26723" t="s">
        <v>99777</v>
      </c>
      <c r="B26723" t="s">
        <v>99778</v>
      </c>
      <c r="C26723" t="s">
        <v>99779</v>
      </c>
      <c r="D26723" t="s">
        <v>653</v>
      </c>
      <c r="E26723" t="s">
        <v>343</v>
      </c>
      <c r="F26723" t="s">
        <v>3324</v>
      </c>
      <c r="G26723" t="s">
        <v>45</v>
      </c>
      <c r="H26723" t="s">
        <v>46</v>
      </c>
      <c r="I26723" t="s">
        <v>205</v>
      </c>
      <c r="J26723" t="s">
        <v>206</v>
      </c>
      <c r="K26723" t="s">
        <v>206</v>
      </c>
      <c r="L26723">
        <v>2</v>
      </c>
      <c r="M26723" s="1">
        <v>39448</v>
      </c>
      <c r="N26723" s="2">
        <v>39448</v>
      </c>
      <c r="O26723" t="s">
        <v>181</v>
      </c>
      <c r="P26723">
        <v>2008</v>
      </c>
      <c r="Q26723" s="1">
        <v>39743</v>
      </c>
      <c r="R26723" s="1">
        <v>40787</v>
      </c>
      <c r="S26723">
        <v>1800000</v>
      </c>
      <c r="T26723">
        <v>0</v>
      </c>
      <c r="U26723">
        <v>0</v>
      </c>
      <c r="V26723">
        <v>0</v>
      </c>
      <c r="W26723">
        <v>0</v>
      </c>
      <c r="X26723">
        <v>0</v>
      </c>
      <c r="Y26723">
        <v>1400000</v>
      </c>
      <c r="Z26723">
        <v>0</v>
      </c>
      <c r="AA26723">
        <v>0</v>
      </c>
      <c r="AB26723">
        <v>0</v>
      </c>
      <c r="AC26723">
        <v>0</v>
      </c>
      <c r="AD26723">
        <v>0</v>
      </c>
      <c r="AE26723">
        <v>0</v>
      </c>
      <c r="AF26723">
        <v>0</v>
      </c>
      <c r="AG26723">
        <v>0</v>
      </c>
      <c r="AH26723">
        <v>0</v>
      </c>
      <c r="AI26723">
        <v>0</v>
      </c>
      <c r="AJ26723">
        <v>0</v>
      </c>
      <c r="AK26723">
        <v>0</v>
      </c>
      <c r="AL26723">
        <v>0</v>
      </c>
      <c r="AM26723">
        <v>0</v>
      </c>
    </row>
    <row r="26724" spans="1:39" x14ac:dyDescent="0.45">
      <c r="A26724" t="s">
        <v>99780</v>
      </c>
      <c r="B26724" t="s">
        <v>99781</v>
      </c>
      <c r="C26724" t="s">
        <v>99782</v>
      </c>
      <c r="D26724" t="s">
        <v>88</v>
      </c>
      <c r="E26724" t="s">
        <v>89</v>
      </c>
      <c r="F26724" t="s">
        <v>60641</v>
      </c>
      <c r="G26724" t="s">
        <v>57</v>
      </c>
      <c r="H26724" t="s">
        <v>46</v>
      </c>
      <c r="I26724" t="s">
        <v>58</v>
      </c>
      <c r="J26724" t="s">
        <v>50297</v>
      </c>
      <c r="K26724" t="s">
        <v>50297</v>
      </c>
      <c r="L26724">
        <v>5</v>
      </c>
      <c r="M26724" s="1">
        <v>36892</v>
      </c>
      <c r="N26724" s="2">
        <v>36892</v>
      </c>
      <c r="O26724" t="s">
        <v>172</v>
      </c>
      <c r="P26724">
        <v>2001</v>
      </c>
      <c r="Q26724" s="1">
        <v>38626</v>
      </c>
      <c r="R26724" s="1">
        <v>41690</v>
      </c>
      <c r="S26724">
        <v>0</v>
      </c>
      <c r="T26724">
        <v>58000000</v>
      </c>
      <c r="U26724">
        <v>0</v>
      </c>
      <c r="V26724">
        <v>0</v>
      </c>
      <c r="W26724">
        <v>0</v>
      </c>
      <c r="X26724">
        <v>0</v>
      </c>
      <c r="Y26724">
        <v>0</v>
      </c>
      <c r="Z26724">
        <v>0</v>
      </c>
      <c r="AA26724">
        <v>50000000</v>
      </c>
      <c r="AB26724">
        <v>0</v>
      </c>
      <c r="AC26724">
        <v>0</v>
      </c>
      <c r="AD26724">
        <v>0</v>
      </c>
      <c r="AE26724">
        <v>0</v>
      </c>
      <c r="AF26724">
        <v>0</v>
      </c>
      <c r="AG26724">
        <v>0</v>
      </c>
      <c r="AH26724">
        <v>0</v>
      </c>
      <c r="AI26724">
        <v>0</v>
      </c>
      <c r="AJ26724">
        <v>0</v>
      </c>
      <c r="AK26724">
        <v>0</v>
      </c>
      <c r="AL26724">
        <v>0</v>
      </c>
      <c r="AM26724">
        <v>0</v>
      </c>
    </row>
    <row r="26725" spans="1:39" x14ac:dyDescent="0.45">
      <c r="A26725" t="s">
        <v>99783</v>
      </c>
      <c r="B26725" t="s">
        <v>99784</v>
      </c>
      <c r="C26725" t="s">
        <v>99785</v>
      </c>
      <c r="D26725" t="s">
        <v>142</v>
      </c>
      <c r="E26725" t="s">
        <v>143</v>
      </c>
      <c r="F26725" t="s">
        <v>97952</v>
      </c>
      <c r="G26725" t="s">
        <v>57</v>
      </c>
      <c r="H26725" t="s">
        <v>46</v>
      </c>
      <c r="I26725" t="s">
        <v>47</v>
      </c>
      <c r="J26725" t="s">
        <v>48</v>
      </c>
      <c r="K26725" t="s">
        <v>4871</v>
      </c>
      <c r="L26725">
        <v>1</v>
      </c>
      <c r="M26725" s="1">
        <v>39814</v>
      </c>
      <c r="N26725" s="2">
        <v>39814</v>
      </c>
      <c r="O26725" t="s">
        <v>188</v>
      </c>
      <c r="P26725">
        <v>2009</v>
      </c>
      <c r="Q26725" s="1">
        <v>41700</v>
      </c>
      <c r="R26725" s="1">
        <v>41700</v>
      </c>
      <c r="S26725">
        <v>0</v>
      </c>
      <c r="T26725">
        <v>1870000</v>
      </c>
      <c r="U26725">
        <v>0</v>
      </c>
      <c r="V26725">
        <v>0</v>
      </c>
      <c r="W26725">
        <v>0</v>
      </c>
      <c r="X26725">
        <v>0</v>
      </c>
      <c r="Y26725">
        <v>0</v>
      </c>
      <c r="Z26725">
        <v>0</v>
      </c>
      <c r="AA26725">
        <v>0</v>
      </c>
      <c r="AB26725">
        <v>0</v>
      </c>
      <c r="AC26725">
        <v>0</v>
      </c>
      <c r="AD26725">
        <v>0</v>
      </c>
      <c r="AE26725">
        <v>0</v>
      </c>
      <c r="AF26725">
        <v>0</v>
      </c>
      <c r="AG26725">
        <v>0</v>
      </c>
      <c r="AH26725">
        <v>0</v>
      </c>
      <c r="AI26725">
        <v>0</v>
      </c>
      <c r="AJ26725">
        <v>0</v>
      </c>
      <c r="AK26725">
        <v>0</v>
      </c>
      <c r="AL26725">
        <v>0</v>
      </c>
      <c r="AM26725">
        <v>0</v>
      </c>
    </row>
    <row r="26726" spans="1:39" x14ac:dyDescent="0.45">
      <c r="A26726" t="s">
        <v>99786</v>
      </c>
      <c r="B26726" t="s">
        <v>99787</v>
      </c>
      <c r="C26726" t="s">
        <v>99788</v>
      </c>
      <c r="D26726" t="s">
        <v>99789</v>
      </c>
      <c r="E26726" t="s">
        <v>7353</v>
      </c>
      <c r="F26726" t="s">
        <v>99790</v>
      </c>
      <c r="H26726" t="s">
        <v>46</v>
      </c>
      <c r="I26726" t="s">
        <v>2223</v>
      </c>
      <c r="J26726" t="s">
        <v>2456</v>
      </c>
      <c r="K26726" t="s">
        <v>2456</v>
      </c>
      <c r="L26726">
        <v>1</v>
      </c>
      <c r="Q26726" s="1">
        <v>41757</v>
      </c>
      <c r="R26726" s="1">
        <v>41757</v>
      </c>
      <c r="S26726">
        <v>0</v>
      </c>
      <c r="T26726">
        <v>1006361</v>
      </c>
      <c r="U26726">
        <v>0</v>
      </c>
      <c r="V26726">
        <v>0</v>
      </c>
      <c r="W26726">
        <v>0</v>
      </c>
      <c r="X26726">
        <v>0</v>
      </c>
      <c r="Y26726">
        <v>0</v>
      </c>
      <c r="Z26726">
        <v>0</v>
      </c>
      <c r="AA26726">
        <v>0</v>
      </c>
      <c r="AB26726">
        <v>0</v>
      </c>
      <c r="AC26726">
        <v>0</v>
      </c>
      <c r="AD26726">
        <v>0</v>
      </c>
      <c r="AE26726">
        <v>0</v>
      </c>
      <c r="AF26726">
        <v>0</v>
      </c>
      <c r="AG26726">
        <v>0</v>
      </c>
      <c r="AH26726">
        <v>0</v>
      </c>
      <c r="AI26726">
        <v>0</v>
      </c>
      <c r="AJ26726">
        <v>0</v>
      </c>
      <c r="AK26726">
        <v>0</v>
      </c>
      <c r="AL26726">
        <v>0</v>
      </c>
      <c r="AM26726">
        <v>0</v>
      </c>
    </row>
    <row r="26727" spans="1:39" x14ac:dyDescent="0.45">
      <c r="A26727" t="s">
        <v>99791</v>
      </c>
      <c r="B26727" t="s">
        <v>99792</v>
      </c>
      <c r="C26727" t="s">
        <v>99793</v>
      </c>
      <c r="D26727" t="s">
        <v>1757</v>
      </c>
      <c r="E26727" t="s">
        <v>1758</v>
      </c>
      <c r="F26727" t="s">
        <v>99794</v>
      </c>
      <c r="G26727" t="s">
        <v>57</v>
      </c>
      <c r="H26727" t="s">
        <v>46</v>
      </c>
      <c r="I26727" t="s">
        <v>299</v>
      </c>
      <c r="J26727" t="s">
        <v>300</v>
      </c>
      <c r="K26727" t="s">
        <v>2412</v>
      </c>
      <c r="L26727">
        <v>6</v>
      </c>
      <c r="M26727" s="1">
        <v>39448</v>
      </c>
      <c r="N26727" s="2">
        <v>39448</v>
      </c>
      <c r="O26727" t="s">
        <v>181</v>
      </c>
      <c r="P26727">
        <v>2008</v>
      </c>
      <c r="Q26727" s="1">
        <v>40323</v>
      </c>
      <c r="R26727" s="1">
        <v>41494</v>
      </c>
      <c r="S26727">
        <v>0</v>
      </c>
      <c r="T26727">
        <v>1611831</v>
      </c>
      <c r="U26727">
        <v>0</v>
      </c>
      <c r="V26727">
        <v>0</v>
      </c>
      <c r="W26727">
        <v>0</v>
      </c>
      <c r="X26727">
        <v>125000</v>
      </c>
      <c r="Y26727">
        <v>0</v>
      </c>
      <c r="Z26727">
        <v>0</v>
      </c>
      <c r="AA26727">
        <v>0</v>
      </c>
      <c r="AB26727">
        <v>0</v>
      </c>
      <c r="AC26727">
        <v>0</v>
      </c>
      <c r="AD26727">
        <v>0</v>
      </c>
      <c r="AE26727">
        <v>0</v>
      </c>
      <c r="AF26727">
        <v>373080</v>
      </c>
      <c r="AG26727">
        <v>0</v>
      </c>
      <c r="AH26727">
        <v>0</v>
      </c>
      <c r="AI26727">
        <v>0</v>
      </c>
      <c r="AJ26727">
        <v>0</v>
      </c>
      <c r="AK26727">
        <v>0</v>
      </c>
      <c r="AL26727">
        <v>0</v>
      </c>
      <c r="AM26727">
        <v>0</v>
      </c>
    </row>
    <row r="26728" spans="1:39" x14ac:dyDescent="0.45">
      <c r="A26728" t="s">
        <v>99795</v>
      </c>
      <c r="B26728" t="s">
        <v>99796</v>
      </c>
      <c r="C26728" t="s">
        <v>99797</v>
      </c>
      <c r="D26728" t="s">
        <v>99798</v>
      </c>
      <c r="E26728" t="s">
        <v>229</v>
      </c>
      <c r="F26728" t="s">
        <v>1206</v>
      </c>
      <c r="G26728" t="s">
        <v>57</v>
      </c>
      <c r="L26728">
        <v>1</v>
      </c>
      <c r="M26728" s="1">
        <v>40313</v>
      </c>
      <c r="N26728" s="2">
        <v>40299</v>
      </c>
      <c r="O26728" t="s">
        <v>1166</v>
      </c>
      <c r="P26728">
        <v>2010</v>
      </c>
      <c r="Q26728" s="1">
        <v>41558</v>
      </c>
      <c r="R26728" s="1">
        <v>41558</v>
      </c>
      <c r="S26728">
        <v>1200000</v>
      </c>
      <c r="T26728">
        <v>0</v>
      </c>
      <c r="U26728">
        <v>0</v>
      </c>
      <c r="V26728">
        <v>0</v>
      </c>
      <c r="W26728">
        <v>0</v>
      </c>
      <c r="X26728">
        <v>0</v>
      </c>
      <c r="Y26728">
        <v>0</v>
      </c>
      <c r="Z26728">
        <v>0</v>
      </c>
      <c r="AA26728">
        <v>0</v>
      </c>
      <c r="AB26728">
        <v>0</v>
      </c>
      <c r="AC26728">
        <v>0</v>
      </c>
      <c r="AD26728">
        <v>0</v>
      </c>
      <c r="AE26728">
        <v>0</v>
      </c>
      <c r="AF26728">
        <v>0</v>
      </c>
      <c r="AG26728">
        <v>0</v>
      </c>
      <c r="AH26728">
        <v>0</v>
      </c>
      <c r="AI26728">
        <v>0</v>
      </c>
      <c r="AJ26728">
        <v>0</v>
      </c>
      <c r="AK26728">
        <v>0</v>
      </c>
      <c r="AL26728">
        <v>0</v>
      </c>
      <c r="AM26728">
        <v>0</v>
      </c>
    </row>
    <row r="26729" spans="1:39" x14ac:dyDescent="0.45">
      <c r="A26729" t="s">
        <v>99799</v>
      </c>
      <c r="B26729" t="s">
        <v>99800</v>
      </c>
      <c r="C26729" t="s">
        <v>99801</v>
      </c>
      <c r="D26729" t="s">
        <v>99802</v>
      </c>
      <c r="E26729" t="s">
        <v>25305</v>
      </c>
      <c r="F26729" s="3">
        <v>20000</v>
      </c>
      <c r="G26729" t="s">
        <v>57</v>
      </c>
      <c r="L26729">
        <v>1</v>
      </c>
      <c r="M26729" s="1">
        <v>41334</v>
      </c>
      <c r="N26729" s="2">
        <v>41334</v>
      </c>
      <c r="O26729" t="s">
        <v>164</v>
      </c>
      <c r="P26729">
        <v>2013</v>
      </c>
      <c r="Q26729" s="1">
        <v>41366</v>
      </c>
      <c r="R26729" s="1">
        <v>41366</v>
      </c>
      <c r="S26729">
        <v>20000</v>
      </c>
      <c r="T26729">
        <v>0</v>
      </c>
      <c r="U26729">
        <v>0</v>
      </c>
      <c r="V26729">
        <v>0</v>
      </c>
      <c r="W26729">
        <v>0</v>
      </c>
      <c r="X26729">
        <v>0</v>
      </c>
      <c r="Y26729">
        <v>0</v>
      </c>
      <c r="Z26729">
        <v>0</v>
      </c>
      <c r="AA26729">
        <v>0</v>
      </c>
      <c r="AB26729">
        <v>0</v>
      </c>
      <c r="AC26729">
        <v>0</v>
      </c>
      <c r="AD26729">
        <v>0</v>
      </c>
      <c r="AE26729">
        <v>0</v>
      </c>
      <c r="AF26729">
        <v>0</v>
      </c>
      <c r="AG26729">
        <v>0</v>
      </c>
      <c r="AH26729">
        <v>0</v>
      </c>
      <c r="AI26729">
        <v>0</v>
      </c>
      <c r="AJ26729">
        <v>0</v>
      </c>
      <c r="AK26729">
        <v>0</v>
      </c>
      <c r="AL26729">
        <v>0</v>
      </c>
      <c r="AM26729">
        <v>0</v>
      </c>
    </row>
    <row r="26730" spans="1:39" x14ac:dyDescent="0.45">
      <c r="A26730" t="s">
        <v>99803</v>
      </c>
      <c r="B26730" t="s">
        <v>99804</v>
      </c>
      <c r="C26730" t="s">
        <v>99805</v>
      </c>
      <c r="D26730" t="s">
        <v>161</v>
      </c>
      <c r="E26730" t="s">
        <v>162</v>
      </c>
      <c r="F26730" t="s">
        <v>426</v>
      </c>
      <c r="G26730" t="s">
        <v>57</v>
      </c>
      <c r="H26730" t="s">
        <v>46</v>
      </c>
      <c r="I26730" t="s">
        <v>299</v>
      </c>
      <c r="J26730" t="s">
        <v>300</v>
      </c>
      <c r="K26730" t="s">
        <v>1644</v>
      </c>
      <c r="L26730">
        <v>1</v>
      </c>
      <c r="M26730" s="1">
        <v>35796</v>
      </c>
      <c r="N26730" s="2">
        <v>35796</v>
      </c>
      <c r="O26730" t="s">
        <v>709</v>
      </c>
      <c r="P26730">
        <v>1998</v>
      </c>
      <c r="Q26730" s="1">
        <v>35796</v>
      </c>
      <c r="R26730" s="1">
        <v>35796</v>
      </c>
      <c r="S26730">
        <v>200000</v>
      </c>
      <c r="T26730">
        <v>0</v>
      </c>
      <c r="U26730">
        <v>0</v>
      </c>
      <c r="V26730">
        <v>0</v>
      </c>
      <c r="W26730">
        <v>0</v>
      </c>
      <c r="X26730">
        <v>0</v>
      </c>
      <c r="Y26730">
        <v>0</v>
      </c>
      <c r="Z26730">
        <v>0</v>
      </c>
      <c r="AA26730">
        <v>0</v>
      </c>
      <c r="AB26730">
        <v>0</v>
      </c>
      <c r="AC26730">
        <v>0</v>
      </c>
      <c r="AD26730">
        <v>0</v>
      </c>
      <c r="AE26730">
        <v>0</v>
      </c>
      <c r="AF26730">
        <v>0</v>
      </c>
      <c r="AG26730">
        <v>0</v>
      </c>
      <c r="AH26730">
        <v>0</v>
      </c>
      <c r="AI26730">
        <v>0</v>
      </c>
      <c r="AJ26730">
        <v>0</v>
      </c>
      <c r="AK26730">
        <v>0</v>
      </c>
      <c r="AL26730">
        <v>0</v>
      </c>
      <c r="AM26730">
        <v>0</v>
      </c>
    </row>
    <row r="26731" spans="1:39" x14ac:dyDescent="0.45">
      <c r="A26731" t="s">
        <v>99806</v>
      </c>
      <c r="B26731" t="s">
        <v>99807</v>
      </c>
      <c r="C26731" t="s">
        <v>99808</v>
      </c>
      <c r="D26731" t="s">
        <v>99809</v>
      </c>
      <c r="E26731" t="s">
        <v>1827</v>
      </c>
      <c r="F26731" t="s">
        <v>114</v>
      </c>
      <c r="G26731" t="s">
        <v>57</v>
      </c>
      <c r="H26731" t="s">
        <v>787</v>
      </c>
      <c r="J26731" t="s">
        <v>39595</v>
      </c>
      <c r="K26731" t="s">
        <v>39595</v>
      </c>
      <c r="L26731">
        <v>1</v>
      </c>
      <c r="M26731" s="1">
        <v>40909</v>
      </c>
      <c r="N26731" s="2">
        <v>40909</v>
      </c>
      <c r="O26731" t="s">
        <v>132</v>
      </c>
      <c r="P26731">
        <v>2012</v>
      </c>
      <c r="Q26731" s="1">
        <v>41325</v>
      </c>
      <c r="R26731" s="1">
        <v>41325</v>
      </c>
      <c r="S26731">
        <v>0</v>
      </c>
      <c r="T26731">
        <v>0</v>
      </c>
      <c r="U26731">
        <v>0</v>
      </c>
      <c r="V26731">
        <v>0</v>
      </c>
      <c r="W26731">
        <v>0</v>
      </c>
      <c r="X26731">
        <v>0</v>
      </c>
      <c r="Y26731">
        <v>0</v>
      </c>
      <c r="Z26731">
        <v>0</v>
      </c>
      <c r="AA26731">
        <v>0</v>
      </c>
      <c r="AB26731">
        <v>0</v>
      </c>
      <c r="AC26731">
        <v>0</v>
      </c>
      <c r="AD26731">
        <v>0</v>
      </c>
      <c r="AE26731">
        <v>0</v>
      </c>
      <c r="AF26731">
        <v>0</v>
      </c>
      <c r="AG26731">
        <v>0</v>
      </c>
      <c r="AH26731">
        <v>0</v>
      </c>
      <c r="AI26731">
        <v>0</v>
      </c>
      <c r="AJ26731">
        <v>0</v>
      </c>
      <c r="AK26731">
        <v>0</v>
      </c>
      <c r="AL26731">
        <v>0</v>
      </c>
      <c r="AM26731">
        <v>0</v>
      </c>
    </row>
    <row r="26732" spans="1:39" x14ac:dyDescent="0.45">
      <c r="A26732" t="s">
        <v>99810</v>
      </c>
      <c r="B26732" t="s">
        <v>99811</v>
      </c>
      <c r="C26732" t="s">
        <v>99812</v>
      </c>
      <c r="D26732" t="s">
        <v>99813</v>
      </c>
      <c r="E26732" t="s">
        <v>89</v>
      </c>
      <c r="F26732" t="s">
        <v>5155</v>
      </c>
      <c r="G26732" t="s">
        <v>57</v>
      </c>
      <c r="H26732" t="s">
        <v>46</v>
      </c>
      <c r="I26732" t="s">
        <v>58</v>
      </c>
      <c r="J26732" t="s">
        <v>198</v>
      </c>
      <c r="K26732" t="s">
        <v>833</v>
      </c>
      <c r="L26732">
        <v>2</v>
      </c>
      <c r="M26732" s="1">
        <v>36161</v>
      </c>
      <c r="N26732" s="2">
        <v>36161</v>
      </c>
      <c r="O26732" t="s">
        <v>1121</v>
      </c>
      <c r="P26732">
        <v>1999</v>
      </c>
      <c r="Q26732" s="1">
        <v>40696</v>
      </c>
      <c r="R26732" s="1">
        <v>41326</v>
      </c>
      <c r="S26732">
        <v>0</v>
      </c>
      <c r="T26732">
        <v>7500000</v>
      </c>
      <c r="U26732">
        <v>0</v>
      </c>
      <c r="V26732">
        <v>0</v>
      </c>
      <c r="W26732">
        <v>0</v>
      </c>
      <c r="X26732">
        <v>0</v>
      </c>
      <c r="Y26732">
        <v>0</v>
      </c>
      <c r="Z26732">
        <v>0</v>
      </c>
      <c r="AA26732">
        <v>0</v>
      </c>
      <c r="AB26732">
        <v>0</v>
      </c>
      <c r="AC26732">
        <v>0</v>
      </c>
      <c r="AD26732">
        <v>0</v>
      </c>
      <c r="AE26732">
        <v>0</v>
      </c>
      <c r="AF26732">
        <v>0</v>
      </c>
      <c r="AG26732">
        <v>4000000</v>
      </c>
      <c r="AH26732">
        <v>0</v>
      </c>
      <c r="AI26732">
        <v>0</v>
      </c>
      <c r="AJ26732">
        <v>0</v>
      </c>
      <c r="AK26732">
        <v>0</v>
      </c>
      <c r="AL26732">
        <v>0</v>
      </c>
      <c r="AM26732">
        <v>0</v>
      </c>
    </row>
    <row r="26733" spans="1:39" x14ac:dyDescent="0.45">
      <c r="A26733" t="s">
        <v>99814</v>
      </c>
      <c r="B26733" t="s">
        <v>99815</v>
      </c>
      <c r="C26733" t="s">
        <v>99816</v>
      </c>
      <c r="D26733" t="s">
        <v>293</v>
      </c>
      <c r="E26733" t="s">
        <v>294</v>
      </c>
      <c r="F26733" t="s">
        <v>99817</v>
      </c>
      <c r="G26733" t="s">
        <v>57</v>
      </c>
      <c r="H26733" t="s">
        <v>46</v>
      </c>
      <c r="I26733" t="s">
        <v>58</v>
      </c>
      <c r="J26733" t="s">
        <v>989</v>
      </c>
      <c r="K26733" t="s">
        <v>990</v>
      </c>
      <c r="L26733">
        <v>3</v>
      </c>
      <c r="M26733" s="1">
        <v>39083</v>
      </c>
      <c r="N26733" s="2">
        <v>39083</v>
      </c>
      <c r="O26733" t="s">
        <v>110</v>
      </c>
      <c r="P26733">
        <v>2007</v>
      </c>
      <c r="Q26733" s="1">
        <v>40406</v>
      </c>
      <c r="R26733" s="1">
        <v>41047</v>
      </c>
      <c r="S26733">
        <v>0</v>
      </c>
      <c r="T26733">
        <v>13587672</v>
      </c>
      <c r="U26733">
        <v>0</v>
      </c>
      <c r="V26733">
        <v>0</v>
      </c>
      <c r="W26733">
        <v>1999900</v>
      </c>
      <c r="X26733">
        <v>0</v>
      </c>
      <c r="Y26733">
        <v>0</v>
      </c>
      <c r="Z26733">
        <v>0</v>
      </c>
      <c r="AA26733">
        <v>0</v>
      </c>
      <c r="AB26733">
        <v>0</v>
      </c>
      <c r="AC26733">
        <v>0</v>
      </c>
      <c r="AD26733">
        <v>0</v>
      </c>
      <c r="AE26733">
        <v>0</v>
      </c>
      <c r="AF26733">
        <v>6500000</v>
      </c>
      <c r="AG26733">
        <v>0</v>
      </c>
      <c r="AH26733">
        <v>0</v>
      </c>
      <c r="AI26733">
        <v>0</v>
      </c>
      <c r="AJ26733">
        <v>0</v>
      </c>
      <c r="AK26733">
        <v>0</v>
      </c>
      <c r="AL26733">
        <v>0</v>
      </c>
      <c r="AM26733">
        <v>0</v>
      </c>
    </row>
    <row r="26734" spans="1:39" x14ac:dyDescent="0.45">
      <c r="A26734" t="s">
        <v>99818</v>
      </c>
      <c r="B26734" t="s">
        <v>99819</v>
      </c>
      <c r="C26734" t="s">
        <v>99820</v>
      </c>
      <c r="D26734" t="s">
        <v>54</v>
      </c>
      <c r="E26734" t="s">
        <v>55</v>
      </c>
      <c r="F26734" t="s">
        <v>846</v>
      </c>
      <c r="G26734" t="s">
        <v>101</v>
      </c>
      <c r="L26734">
        <v>1</v>
      </c>
      <c r="M26734" s="1">
        <v>38718</v>
      </c>
      <c r="N26734" s="2">
        <v>38718</v>
      </c>
      <c r="O26734" t="s">
        <v>430</v>
      </c>
      <c r="P26734">
        <v>2006</v>
      </c>
      <c r="Q26734" s="1">
        <v>39728</v>
      </c>
      <c r="R26734" s="1">
        <v>39728</v>
      </c>
      <c r="S26734">
        <v>0</v>
      </c>
      <c r="T26734">
        <v>0</v>
      </c>
      <c r="U26734">
        <v>0</v>
      </c>
      <c r="V26734">
        <v>0</v>
      </c>
      <c r="W26734">
        <v>0</v>
      </c>
      <c r="X26734">
        <v>1000000</v>
      </c>
      <c r="Y26734">
        <v>0</v>
      </c>
      <c r="Z26734">
        <v>0</v>
      </c>
      <c r="AA26734">
        <v>0</v>
      </c>
      <c r="AB26734">
        <v>0</v>
      </c>
      <c r="AC26734">
        <v>0</v>
      </c>
      <c r="AD26734">
        <v>0</v>
      </c>
      <c r="AE26734">
        <v>0</v>
      </c>
      <c r="AF26734">
        <v>0</v>
      </c>
      <c r="AG26734">
        <v>0</v>
      </c>
      <c r="AH26734">
        <v>0</v>
      </c>
      <c r="AI26734">
        <v>0</v>
      </c>
      <c r="AJ26734">
        <v>0</v>
      </c>
      <c r="AK26734">
        <v>0</v>
      </c>
      <c r="AL26734">
        <v>0</v>
      </c>
      <c r="AM26734">
        <v>0</v>
      </c>
    </row>
    <row r="26735" spans="1:39" x14ac:dyDescent="0.45">
      <c r="A26735" t="s">
        <v>99821</v>
      </c>
      <c r="B26735" t="s">
        <v>99822</v>
      </c>
      <c r="C26735" t="s">
        <v>99823</v>
      </c>
      <c r="D26735" t="s">
        <v>1334</v>
      </c>
      <c r="E26735" t="s">
        <v>1335</v>
      </c>
      <c r="F26735" t="s">
        <v>1206</v>
      </c>
      <c r="G26735" t="s">
        <v>57</v>
      </c>
      <c r="H26735" t="s">
        <v>46</v>
      </c>
      <c r="I26735" t="s">
        <v>58</v>
      </c>
      <c r="J26735" t="s">
        <v>198</v>
      </c>
      <c r="K26735" t="s">
        <v>199</v>
      </c>
      <c r="L26735">
        <v>1</v>
      </c>
      <c r="M26735" s="1">
        <v>41548</v>
      </c>
      <c r="N26735" s="2">
        <v>41548</v>
      </c>
      <c r="O26735" t="s">
        <v>157</v>
      </c>
      <c r="P26735">
        <v>2013</v>
      </c>
      <c r="Q26735" s="1">
        <v>41655</v>
      </c>
      <c r="R26735" s="1">
        <v>41655</v>
      </c>
      <c r="S26735">
        <v>0</v>
      </c>
      <c r="T26735">
        <v>1200000</v>
      </c>
      <c r="U26735">
        <v>0</v>
      </c>
      <c r="V26735">
        <v>0</v>
      </c>
      <c r="W26735">
        <v>0</v>
      </c>
      <c r="X26735">
        <v>0</v>
      </c>
      <c r="Y26735">
        <v>0</v>
      </c>
      <c r="Z26735">
        <v>0</v>
      </c>
      <c r="AA26735">
        <v>0</v>
      </c>
      <c r="AB26735">
        <v>0</v>
      </c>
      <c r="AC26735">
        <v>0</v>
      </c>
      <c r="AD26735">
        <v>0</v>
      </c>
      <c r="AE26735">
        <v>0</v>
      </c>
      <c r="AF26735">
        <v>0</v>
      </c>
      <c r="AG26735">
        <v>0</v>
      </c>
      <c r="AH26735">
        <v>0</v>
      </c>
      <c r="AI26735">
        <v>0</v>
      </c>
      <c r="AJ26735">
        <v>0</v>
      </c>
      <c r="AK26735">
        <v>0</v>
      </c>
      <c r="AL26735">
        <v>0</v>
      </c>
      <c r="AM26735">
        <v>0</v>
      </c>
    </row>
    <row r="26736" spans="1:39" x14ac:dyDescent="0.45">
      <c r="A26736" t="s">
        <v>99824</v>
      </c>
      <c r="B26736" t="s">
        <v>99825</v>
      </c>
      <c r="C26736" t="s">
        <v>99826</v>
      </c>
      <c r="D26736" t="s">
        <v>99827</v>
      </c>
      <c r="E26736" t="s">
        <v>495</v>
      </c>
      <c r="F26736" t="s">
        <v>2526</v>
      </c>
      <c r="G26736" t="s">
        <v>57</v>
      </c>
      <c r="H26736" t="s">
        <v>46</v>
      </c>
      <c r="I26736" t="s">
        <v>58</v>
      </c>
      <c r="J26736" t="s">
        <v>198</v>
      </c>
      <c r="K26736" t="s">
        <v>199</v>
      </c>
      <c r="L26736">
        <v>2</v>
      </c>
      <c r="M26736" s="1">
        <v>34700</v>
      </c>
      <c r="N26736" s="2">
        <v>34700</v>
      </c>
      <c r="O26736" t="s">
        <v>3471</v>
      </c>
      <c r="P26736">
        <v>1995</v>
      </c>
      <c r="Q26736" s="1">
        <v>38475</v>
      </c>
      <c r="R26736" s="1">
        <v>41953</v>
      </c>
      <c r="S26736">
        <v>0</v>
      </c>
      <c r="T26736">
        <v>15000000</v>
      </c>
      <c r="U26736">
        <v>0</v>
      </c>
      <c r="V26736">
        <v>0</v>
      </c>
      <c r="W26736">
        <v>0</v>
      </c>
      <c r="X26736">
        <v>10000000</v>
      </c>
      <c r="Y26736">
        <v>0</v>
      </c>
      <c r="Z26736">
        <v>0</v>
      </c>
      <c r="AA26736">
        <v>0</v>
      </c>
      <c r="AB26736">
        <v>0</v>
      </c>
      <c r="AC26736">
        <v>0</v>
      </c>
      <c r="AD26736">
        <v>0</v>
      </c>
      <c r="AE26736">
        <v>0</v>
      </c>
      <c r="AF26736">
        <v>0</v>
      </c>
      <c r="AG26736">
        <v>15000000</v>
      </c>
      <c r="AH26736">
        <v>0</v>
      </c>
      <c r="AI26736">
        <v>0</v>
      </c>
      <c r="AJ26736">
        <v>0</v>
      </c>
      <c r="AK26736">
        <v>0</v>
      </c>
      <c r="AL26736">
        <v>0</v>
      </c>
      <c r="AM26736">
        <v>0</v>
      </c>
    </row>
    <row r="26737" spans="1:39" x14ac:dyDescent="0.45">
      <c r="A26737" t="s">
        <v>99828</v>
      </c>
      <c r="B26737" t="s">
        <v>99829</v>
      </c>
      <c r="C26737" t="s">
        <v>99830</v>
      </c>
      <c r="D26737" t="s">
        <v>99831</v>
      </c>
      <c r="E26737" t="s">
        <v>4702</v>
      </c>
      <c r="F26737" t="s">
        <v>5332</v>
      </c>
      <c r="G26737" t="s">
        <v>57</v>
      </c>
      <c r="H26737" t="s">
        <v>46</v>
      </c>
      <c r="I26737" t="s">
        <v>58</v>
      </c>
      <c r="J26737" t="s">
        <v>198</v>
      </c>
      <c r="K26737" t="s">
        <v>199</v>
      </c>
      <c r="L26737">
        <v>1</v>
      </c>
      <c r="M26737" s="1">
        <v>39356</v>
      </c>
      <c r="N26737" s="2">
        <v>39356</v>
      </c>
      <c r="O26737" t="s">
        <v>1428</v>
      </c>
      <c r="P26737">
        <v>2007</v>
      </c>
      <c r="Q26737" s="1">
        <v>40240</v>
      </c>
      <c r="R26737" s="1">
        <v>40240</v>
      </c>
      <c r="S26737">
        <v>0</v>
      </c>
      <c r="T26737">
        <v>22000000</v>
      </c>
      <c r="U26737">
        <v>0</v>
      </c>
      <c r="V26737">
        <v>0</v>
      </c>
      <c r="W26737">
        <v>0</v>
      </c>
      <c r="X26737">
        <v>0</v>
      </c>
      <c r="Y26737">
        <v>0</v>
      </c>
      <c r="Z26737">
        <v>0</v>
      </c>
      <c r="AA26737">
        <v>0</v>
      </c>
      <c r="AB26737">
        <v>0</v>
      </c>
      <c r="AC26737">
        <v>0</v>
      </c>
      <c r="AD26737">
        <v>0</v>
      </c>
      <c r="AE26737">
        <v>0</v>
      </c>
      <c r="AF26737">
        <v>0</v>
      </c>
      <c r="AG26737">
        <v>0</v>
      </c>
      <c r="AH26737">
        <v>0</v>
      </c>
      <c r="AI26737">
        <v>0</v>
      </c>
      <c r="AJ26737">
        <v>0</v>
      </c>
      <c r="AK26737">
        <v>0</v>
      </c>
      <c r="AL26737">
        <v>0</v>
      </c>
      <c r="AM26737">
        <v>0</v>
      </c>
    </row>
    <row r="26738" spans="1:39" x14ac:dyDescent="0.45">
      <c r="A26738" t="s">
        <v>99832</v>
      </c>
      <c r="B26738" t="s">
        <v>99833</v>
      </c>
      <c r="C26738" t="s">
        <v>99834</v>
      </c>
      <c r="D26738" t="s">
        <v>99835</v>
      </c>
      <c r="E26738" t="s">
        <v>128</v>
      </c>
      <c r="F26738" s="3">
        <v>22500</v>
      </c>
      <c r="G26738" t="s">
        <v>101</v>
      </c>
      <c r="H26738" t="s">
        <v>475</v>
      </c>
      <c r="J26738" t="s">
        <v>476</v>
      </c>
      <c r="K26738" t="s">
        <v>476</v>
      </c>
      <c r="L26738">
        <v>2</v>
      </c>
      <c r="M26738" s="1">
        <v>40584</v>
      </c>
      <c r="N26738" s="2">
        <v>40575</v>
      </c>
      <c r="O26738" t="s">
        <v>528</v>
      </c>
      <c r="P26738">
        <v>2011</v>
      </c>
      <c r="Q26738" s="1">
        <v>40586</v>
      </c>
      <c r="R26738" s="1">
        <v>40732</v>
      </c>
      <c r="S26738">
        <v>22500</v>
      </c>
      <c r="T26738">
        <v>0</v>
      </c>
      <c r="U26738">
        <v>0</v>
      </c>
      <c r="V26738">
        <v>0</v>
      </c>
      <c r="W26738">
        <v>0</v>
      </c>
      <c r="X26738">
        <v>0</v>
      </c>
      <c r="Y26738">
        <v>0</v>
      </c>
      <c r="Z26738">
        <v>0</v>
      </c>
      <c r="AA26738">
        <v>0</v>
      </c>
      <c r="AB26738">
        <v>0</v>
      </c>
      <c r="AC26738">
        <v>0</v>
      </c>
      <c r="AD26738">
        <v>0</v>
      </c>
      <c r="AE26738">
        <v>0</v>
      </c>
      <c r="AF26738">
        <v>0</v>
      </c>
      <c r="AG26738">
        <v>0</v>
      </c>
      <c r="AH26738">
        <v>0</v>
      </c>
      <c r="AI26738">
        <v>0</v>
      </c>
      <c r="AJ26738">
        <v>0</v>
      </c>
      <c r="AK26738">
        <v>0</v>
      </c>
      <c r="AL26738">
        <v>0</v>
      </c>
      <c r="AM26738">
        <v>0</v>
      </c>
    </row>
    <row r="26739" spans="1:39" x14ac:dyDescent="0.45">
      <c r="A26739" t="s">
        <v>99836</v>
      </c>
      <c r="B26739" t="s">
        <v>99837</v>
      </c>
      <c r="C26739" t="s">
        <v>99838</v>
      </c>
      <c r="D26739" t="s">
        <v>1474</v>
      </c>
      <c r="E26739" t="s">
        <v>1475</v>
      </c>
      <c r="F26739" t="s">
        <v>5482</v>
      </c>
      <c r="G26739" t="s">
        <v>57</v>
      </c>
      <c r="H26739" t="s">
        <v>402</v>
      </c>
      <c r="J26739" t="s">
        <v>5206</v>
      </c>
      <c r="K26739" t="s">
        <v>5206</v>
      </c>
      <c r="L26739">
        <v>2</v>
      </c>
      <c r="Q26739" s="1">
        <v>39415</v>
      </c>
      <c r="R26739" s="1">
        <v>40360</v>
      </c>
      <c r="S26739">
        <v>0</v>
      </c>
      <c r="T26739">
        <v>850000</v>
      </c>
      <c r="U26739">
        <v>0</v>
      </c>
      <c r="V26739">
        <v>0</v>
      </c>
      <c r="W26739">
        <v>0</v>
      </c>
      <c r="X26739">
        <v>0</v>
      </c>
      <c r="Y26739">
        <v>0</v>
      </c>
      <c r="Z26739">
        <v>0</v>
      </c>
      <c r="AA26739">
        <v>0</v>
      </c>
      <c r="AB26739">
        <v>0</v>
      </c>
      <c r="AC26739">
        <v>0</v>
      </c>
      <c r="AD26739">
        <v>0</v>
      </c>
      <c r="AE26739">
        <v>0</v>
      </c>
      <c r="AF26739">
        <v>0</v>
      </c>
      <c r="AG26739">
        <v>0</v>
      </c>
      <c r="AH26739">
        <v>0</v>
      </c>
      <c r="AI26739">
        <v>0</v>
      </c>
      <c r="AJ26739">
        <v>0</v>
      </c>
      <c r="AK26739">
        <v>0</v>
      </c>
      <c r="AL26739">
        <v>0</v>
      </c>
      <c r="AM26739">
        <v>0</v>
      </c>
    </row>
    <row r="26740" spans="1:39" x14ac:dyDescent="0.45">
      <c r="A26740" t="s">
        <v>99839</v>
      </c>
      <c r="B26740" t="s">
        <v>99840</v>
      </c>
      <c r="C26740" t="s">
        <v>99841</v>
      </c>
      <c r="D26740" t="s">
        <v>99842</v>
      </c>
      <c r="E26740" t="s">
        <v>99843</v>
      </c>
      <c r="F26740" t="s">
        <v>82927</v>
      </c>
      <c r="G26740" t="s">
        <v>57</v>
      </c>
      <c r="H26740" t="s">
        <v>46</v>
      </c>
      <c r="I26740" t="s">
        <v>3634</v>
      </c>
      <c r="J26740" t="s">
        <v>2924</v>
      </c>
      <c r="K26740" t="s">
        <v>2924</v>
      </c>
      <c r="L26740">
        <v>4</v>
      </c>
      <c r="M26740" s="1">
        <v>40188</v>
      </c>
      <c r="N26740" s="2">
        <v>40179</v>
      </c>
      <c r="O26740" t="s">
        <v>118</v>
      </c>
      <c r="P26740">
        <v>2010</v>
      </c>
      <c r="Q26740" s="1">
        <v>40603</v>
      </c>
      <c r="R26740" s="1">
        <v>41884</v>
      </c>
      <c r="S26740">
        <v>300000</v>
      </c>
      <c r="T26740">
        <v>22900000</v>
      </c>
      <c r="U26740">
        <v>0</v>
      </c>
      <c r="V26740">
        <v>0</v>
      </c>
      <c r="W26740">
        <v>0</v>
      </c>
      <c r="X26740">
        <v>0</v>
      </c>
      <c r="Y26740">
        <v>0</v>
      </c>
      <c r="Z26740">
        <v>0</v>
      </c>
      <c r="AA26740">
        <v>0</v>
      </c>
      <c r="AB26740">
        <v>0</v>
      </c>
      <c r="AC26740">
        <v>0</v>
      </c>
      <c r="AD26740">
        <v>0</v>
      </c>
      <c r="AE26740">
        <v>0</v>
      </c>
      <c r="AF26740">
        <v>1900000</v>
      </c>
      <c r="AG26740">
        <v>4000000</v>
      </c>
      <c r="AH26740">
        <v>17000000</v>
      </c>
      <c r="AI26740">
        <v>0</v>
      </c>
      <c r="AJ26740">
        <v>0</v>
      </c>
      <c r="AK26740">
        <v>0</v>
      </c>
      <c r="AL26740">
        <v>0</v>
      </c>
      <c r="AM26740">
        <v>0</v>
      </c>
    </row>
    <row r="26741" spans="1:39" x14ac:dyDescent="0.45">
      <c r="A26741" t="s">
        <v>99844</v>
      </c>
      <c r="B26741" t="s">
        <v>99845</v>
      </c>
      <c r="C26741" t="s">
        <v>99846</v>
      </c>
      <c r="D26741" t="s">
        <v>99847</v>
      </c>
      <c r="E26741" t="s">
        <v>1067</v>
      </c>
      <c r="F26741" s="3">
        <v>69000</v>
      </c>
      <c r="G26741" t="s">
        <v>57</v>
      </c>
      <c r="H26741" t="s">
        <v>46</v>
      </c>
      <c r="I26741" t="s">
        <v>58</v>
      </c>
      <c r="J26741" t="s">
        <v>198</v>
      </c>
      <c r="K26741" t="s">
        <v>199</v>
      </c>
      <c r="L26741">
        <v>2</v>
      </c>
      <c r="M26741" s="1">
        <v>41640</v>
      </c>
      <c r="N26741" s="2">
        <v>41640</v>
      </c>
      <c r="O26741" t="s">
        <v>84</v>
      </c>
      <c r="P26741">
        <v>2014</v>
      </c>
      <c r="Q26741" s="1">
        <v>41689</v>
      </c>
      <c r="R26741" s="1">
        <v>41730</v>
      </c>
      <c r="S26741">
        <v>44000</v>
      </c>
      <c r="T26741">
        <v>0</v>
      </c>
      <c r="U26741">
        <v>0</v>
      </c>
      <c r="V26741">
        <v>0</v>
      </c>
      <c r="W26741">
        <v>0</v>
      </c>
      <c r="X26741">
        <v>0</v>
      </c>
      <c r="Y26741">
        <v>0</v>
      </c>
      <c r="Z26741">
        <v>25000</v>
      </c>
      <c r="AA26741">
        <v>0</v>
      </c>
      <c r="AB26741">
        <v>0</v>
      </c>
      <c r="AC26741">
        <v>0</v>
      </c>
      <c r="AD26741">
        <v>0</v>
      </c>
      <c r="AE26741">
        <v>0</v>
      </c>
      <c r="AF26741">
        <v>0</v>
      </c>
      <c r="AG26741">
        <v>0</v>
      </c>
      <c r="AH26741">
        <v>0</v>
      </c>
      <c r="AI26741">
        <v>0</v>
      </c>
      <c r="AJ26741">
        <v>0</v>
      </c>
      <c r="AK26741">
        <v>0</v>
      </c>
      <c r="AL26741">
        <v>0</v>
      </c>
      <c r="AM26741">
        <v>0</v>
      </c>
    </row>
    <row r="26742" spans="1:39" x14ac:dyDescent="0.45">
      <c r="A26742" t="s">
        <v>99848</v>
      </c>
      <c r="B26742" t="s">
        <v>99849</v>
      </c>
      <c r="C26742" t="s">
        <v>99850</v>
      </c>
      <c r="D26742" t="s">
        <v>99851</v>
      </c>
      <c r="E26742" t="s">
        <v>143</v>
      </c>
      <c r="F26742" t="s">
        <v>4462</v>
      </c>
      <c r="G26742" t="s">
        <v>57</v>
      </c>
      <c r="H26742" t="s">
        <v>46</v>
      </c>
      <c r="I26742" t="s">
        <v>169</v>
      </c>
      <c r="J26742" t="s">
        <v>641</v>
      </c>
      <c r="K26742" t="s">
        <v>4273</v>
      </c>
      <c r="L26742">
        <v>1</v>
      </c>
      <c r="M26742" s="1">
        <v>41275</v>
      </c>
      <c r="N26742" s="2">
        <v>41275</v>
      </c>
      <c r="O26742" t="s">
        <v>164</v>
      </c>
      <c r="P26742">
        <v>2013</v>
      </c>
      <c r="Q26742" s="1">
        <v>41786</v>
      </c>
      <c r="R26742" s="1">
        <v>41786</v>
      </c>
      <c r="S26742">
        <v>0</v>
      </c>
      <c r="T26742">
        <v>0</v>
      </c>
      <c r="U26742">
        <v>0</v>
      </c>
      <c r="V26742">
        <v>0</v>
      </c>
      <c r="W26742">
        <v>175000</v>
      </c>
      <c r="X26742">
        <v>0</v>
      </c>
      <c r="Y26742">
        <v>0</v>
      </c>
      <c r="Z26742">
        <v>0</v>
      </c>
      <c r="AA26742">
        <v>0</v>
      </c>
      <c r="AB26742">
        <v>0</v>
      </c>
      <c r="AC26742">
        <v>0</v>
      </c>
      <c r="AD26742">
        <v>0</v>
      </c>
      <c r="AE26742">
        <v>0</v>
      </c>
      <c r="AF26742">
        <v>0</v>
      </c>
      <c r="AG26742">
        <v>0</v>
      </c>
      <c r="AH26742">
        <v>0</v>
      </c>
      <c r="AI26742">
        <v>0</v>
      </c>
      <c r="AJ26742">
        <v>0</v>
      </c>
      <c r="AK26742">
        <v>0</v>
      </c>
      <c r="AL26742">
        <v>0</v>
      </c>
      <c r="AM26742">
        <v>0</v>
      </c>
    </row>
    <row r="26743" spans="1:39" x14ac:dyDescent="0.45">
      <c r="A26743" t="s">
        <v>99852</v>
      </c>
      <c r="B26743" t="s">
        <v>99853</v>
      </c>
      <c r="C26743" t="s">
        <v>99854</v>
      </c>
      <c r="D26743" t="s">
        <v>99855</v>
      </c>
      <c r="E26743" t="s">
        <v>316</v>
      </c>
      <c r="F26743" t="s">
        <v>846</v>
      </c>
      <c r="G26743" t="s">
        <v>57</v>
      </c>
      <c r="H26743" t="s">
        <v>46</v>
      </c>
      <c r="I26743" t="s">
        <v>81</v>
      </c>
      <c r="J26743" t="s">
        <v>1436</v>
      </c>
      <c r="K26743" t="s">
        <v>1436</v>
      </c>
      <c r="L26743">
        <v>3</v>
      </c>
      <c r="M26743" s="1">
        <v>40969</v>
      </c>
      <c r="N26743" s="2">
        <v>40969</v>
      </c>
      <c r="O26743" t="s">
        <v>132</v>
      </c>
      <c r="P26743">
        <v>2012</v>
      </c>
      <c r="Q26743" s="1">
        <v>41000</v>
      </c>
      <c r="R26743" s="1">
        <v>41575</v>
      </c>
      <c r="S26743">
        <v>0</v>
      </c>
      <c r="T26743">
        <v>400000</v>
      </c>
      <c r="U26743">
        <v>0</v>
      </c>
      <c r="V26743">
        <v>0</v>
      </c>
      <c r="W26743">
        <v>0</v>
      </c>
      <c r="X26743">
        <v>0</v>
      </c>
      <c r="Y26743">
        <v>600000</v>
      </c>
      <c r="Z26743">
        <v>0</v>
      </c>
      <c r="AA26743">
        <v>0</v>
      </c>
      <c r="AB26743">
        <v>0</v>
      </c>
      <c r="AC26743">
        <v>0</v>
      </c>
      <c r="AD26743">
        <v>0</v>
      </c>
      <c r="AE26743">
        <v>0</v>
      </c>
      <c r="AF26743">
        <v>0</v>
      </c>
      <c r="AG26743">
        <v>0</v>
      </c>
      <c r="AH26743">
        <v>0</v>
      </c>
      <c r="AI26743">
        <v>0</v>
      </c>
      <c r="AJ26743">
        <v>0</v>
      </c>
      <c r="AK26743">
        <v>0</v>
      </c>
      <c r="AL26743">
        <v>0</v>
      </c>
      <c r="AM26743">
        <v>0</v>
      </c>
    </row>
    <row r="26744" spans="1:39" x14ac:dyDescent="0.45">
      <c r="A26744" t="s">
        <v>99856</v>
      </c>
      <c r="B26744" t="s">
        <v>99857</v>
      </c>
      <c r="C26744" t="s">
        <v>99858</v>
      </c>
      <c r="D26744" t="s">
        <v>99859</v>
      </c>
      <c r="E26744" t="s">
        <v>46630</v>
      </c>
      <c r="F26744" t="s">
        <v>99860</v>
      </c>
      <c r="G26744" t="s">
        <v>57</v>
      </c>
      <c r="H26744" t="s">
        <v>46</v>
      </c>
      <c r="J26744" t="s">
        <v>12317</v>
      </c>
      <c r="L26744">
        <v>2</v>
      </c>
      <c r="M26744" s="1">
        <v>39083</v>
      </c>
      <c r="N26744" s="2">
        <v>39083</v>
      </c>
      <c r="O26744" t="s">
        <v>110</v>
      </c>
      <c r="P26744">
        <v>2007</v>
      </c>
      <c r="Q26744" s="1">
        <v>41425</v>
      </c>
      <c r="R26744" s="1">
        <v>41669</v>
      </c>
      <c r="S26744">
        <v>0</v>
      </c>
      <c r="T26744">
        <v>0</v>
      </c>
      <c r="U26744">
        <v>0</v>
      </c>
      <c r="V26744">
        <v>0</v>
      </c>
      <c r="W26744">
        <v>0</v>
      </c>
      <c r="X26744">
        <v>0</v>
      </c>
      <c r="Y26744">
        <v>0</v>
      </c>
      <c r="Z26744">
        <v>0</v>
      </c>
      <c r="AA26744">
        <v>0</v>
      </c>
      <c r="AB26744">
        <v>42658161</v>
      </c>
      <c r="AC26744">
        <v>0</v>
      </c>
      <c r="AD26744">
        <v>0</v>
      </c>
      <c r="AE26744">
        <v>0</v>
      </c>
      <c r="AF26744">
        <v>0</v>
      </c>
      <c r="AG26744">
        <v>0</v>
      </c>
      <c r="AH26744">
        <v>0</v>
      </c>
      <c r="AI26744">
        <v>0</v>
      </c>
      <c r="AJ26744">
        <v>0</v>
      </c>
      <c r="AK26744">
        <v>0</v>
      </c>
      <c r="AL26744">
        <v>0</v>
      </c>
      <c r="AM26744">
        <v>0</v>
      </c>
    </row>
    <row r="26745" spans="1:39" x14ac:dyDescent="0.45">
      <c r="A26745" t="s">
        <v>99861</v>
      </c>
      <c r="B26745" t="s">
        <v>99862</v>
      </c>
      <c r="C26745" t="s">
        <v>99863</v>
      </c>
      <c r="D26745" t="s">
        <v>54</v>
      </c>
      <c r="E26745" t="s">
        <v>55</v>
      </c>
      <c r="F26745" t="s">
        <v>114</v>
      </c>
      <c r="G26745" t="s">
        <v>101</v>
      </c>
      <c r="L26745">
        <v>1</v>
      </c>
      <c r="Q26745" s="1">
        <v>39965</v>
      </c>
      <c r="R26745" s="1">
        <v>39965</v>
      </c>
      <c r="S26745">
        <v>0</v>
      </c>
      <c r="T26745">
        <v>0</v>
      </c>
      <c r="U26745">
        <v>0</v>
      </c>
      <c r="V26745">
        <v>0</v>
      </c>
      <c r="W26745">
        <v>0</v>
      </c>
      <c r="X26745">
        <v>0</v>
      </c>
      <c r="Y26745">
        <v>0</v>
      </c>
      <c r="Z26745">
        <v>0</v>
      </c>
      <c r="AA26745">
        <v>0</v>
      </c>
      <c r="AB26745">
        <v>0</v>
      </c>
      <c r="AC26745">
        <v>0</v>
      </c>
      <c r="AD26745">
        <v>0</v>
      </c>
      <c r="AE26745">
        <v>0</v>
      </c>
      <c r="AF26745">
        <v>0</v>
      </c>
      <c r="AG26745">
        <v>0</v>
      </c>
      <c r="AH26745">
        <v>0</v>
      </c>
      <c r="AI26745">
        <v>0</v>
      </c>
      <c r="AJ26745">
        <v>0</v>
      </c>
      <c r="AK26745">
        <v>0</v>
      </c>
      <c r="AL26745">
        <v>0</v>
      </c>
      <c r="AM26745">
        <v>0</v>
      </c>
    </row>
    <row r="26746" spans="1:39" x14ac:dyDescent="0.45">
      <c r="A26746" t="s">
        <v>99864</v>
      </c>
      <c r="B26746" t="s">
        <v>99865</v>
      </c>
      <c r="C26746" t="s">
        <v>99866</v>
      </c>
      <c r="D26746" t="s">
        <v>88</v>
      </c>
      <c r="E26746" t="s">
        <v>89</v>
      </c>
      <c r="F26746" t="s">
        <v>3765</v>
      </c>
      <c r="H26746" t="s">
        <v>887</v>
      </c>
      <c r="J26746" t="s">
        <v>16421</v>
      </c>
      <c r="L26746">
        <v>1</v>
      </c>
      <c r="M26746" s="1">
        <v>39083</v>
      </c>
      <c r="N26746" s="2">
        <v>39083</v>
      </c>
      <c r="O26746" t="s">
        <v>110</v>
      </c>
      <c r="P26746">
        <v>2007</v>
      </c>
      <c r="Q26746" s="1">
        <v>41763</v>
      </c>
      <c r="R26746" s="1">
        <v>41763</v>
      </c>
      <c r="S26746">
        <v>0</v>
      </c>
      <c r="T26746">
        <v>1400000</v>
      </c>
      <c r="U26746">
        <v>0</v>
      </c>
      <c r="V26746">
        <v>0</v>
      </c>
      <c r="W26746">
        <v>0</v>
      </c>
      <c r="X26746">
        <v>0</v>
      </c>
      <c r="Y26746">
        <v>0</v>
      </c>
      <c r="Z26746">
        <v>0</v>
      </c>
      <c r="AA26746">
        <v>0</v>
      </c>
      <c r="AB26746">
        <v>0</v>
      </c>
      <c r="AC26746">
        <v>0</v>
      </c>
      <c r="AD26746">
        <v>0</v>
      </c>
      <c r="AE26746">
        <v>0</v>
      </c>
      <c r="AF26746">
        <v>0</v>
      </c>
      <c r="AG26746">
        <v>0</v>
      </c>
      <c r="AH26746">
        <v>0</v>
      </c>
      <c r="AI26746">
        <v>0</v>
      </c>
      <c r="AJ26746">
        <v>0</v>
      </c>
      <c r="AK26746">
        <v>0</v>
      </c>
      <c r="AL26746">
        <v>0</v>
      </c>
      <c r="AM26746">
        <v>0</v>
      </c>
    </row>
    <row r="26747" spans="1:39" x14ac:dyDescent="0.45">
      <c r="A26747" t="s">
        <v>99867</v>
      </c>
      <c r="B26747" t="s">
        <v>99868</v>
      </c>
      <c r="C26747" t="s">
        <v>99869</v>
      </c>
      <c r="F26747" s="3">
        <v>49877</v>
      </c>
      <c r="L26747">
        <v>1</v>
      </c>
      <c r="Q26747" s="1">
        <v>41091</v>
      </c>
      <c r="R26747" s="1">
        <v>41091</v>
      </c>
      <c r="S26747">
        <v>49877</v>
      </c>
      <c r="T26747">
        <v>0</v>
      </c>
      <c r="U26747">
        <v>0</v>
      </c>
      <c r="V26747">
        <v>0</v>
      </c>
      <c r="W26747">
        <v>0</v>
      </c>
      <c r="X26747">
        <v>0</v>
      </c>
      <c r="Y26747">
        <v>0</v>
      </c>
      <c r="Z26747">
        <v>0</v>
      </c>
      <c r="AA26747">
        <v>0</v>
      </c>
      <c r="AB26747">
        <v>0</v>
      </c>
      <c r="AC26747">
        <v>0</v>
      </c>
      <c r="AD26747">
        <v>0</v>
      </c>
      <c r="AE26747">
        <v>0</v>
      </c>
      <c r="AF26747">
        <v>0</v>
      </c>
      <c r="AG26747">
        <v>0</v>
      </c>
      <c r="AH26747">
        <v>0</v>
      </c>
      <c r="AI26747">
        <v>0</v>
      </c>
      <c r="AJ26747">
        <v>0</v>
      </c>
      <c r="AK26747">
        <v>0</v>
      </c>
      <c r="AL26747">
        <v>0</v>
      </c>
      <c r="AM26747">
        <v>0</v>
      </c>
    </row>
    <row r="26748" spans="1:39" x14ac:dyDescent="0.45">
      <c r="A26748" t="s">
        <v>99870</v>
      </c>
      <c r="B26748" t="s">
        <v>99871</v>
      </c>
      <c r="C26748" t="s">
        <v>99872</v>
      </c>
      <c r="D26748" t="s">
        <v>99873</v>
      </c>
      <c r="E26748" t="s">
        <v>221</v>
      </c>
      <c r="F26748" t="s">
        <v>99874</v>
      </c>
      <c r="G26748" t="s">
        <v>45</v>
      </c>
      <c r="H26748" t="s">
        <v>46</v>
      </c>
      <c r="I26748" t="s">
        <v>47</v>
      </c>
      <c r="J26748" t="s">
        <v>48</v>
      </c>
      <c r="K26748" t="s">
        <v>49</v>
      </c>
      <c r="L26748">
        <v>1</v>
      </c>
      <c r="Q26748" s="1">
        <v>39913</v>
      </c>
      <c r="R26748" s="1">
        <v>39913</v>
      </c>
      <c r="S26748">
        <v>0</v>
      </c>
      <c r="T26748">
        <v>4245714</v>
      </c>
      <c r="U26748">
        <v>0</v>
      </c>
      <c r="V26748">
        <v>0</v>
      </c>
      <c r="W26748">
        <v>0</v>
      </c>
      <c r="X26748">
        <v>0</v>
      </c>
      <c r="Y26748">
        <v>0</v>
      </c>
      <c r="Z26748">
        <v>0</v>
      </c>
      <c r="AA26748">
        <v>0</v>
      </c>
      <c r="AB26748">
        <v>0</v>
      </c>
      <c r="AC26748">
        <v>0</v>
      </c>
      <c r="AD26748">
        <v>0</v>
      </c>
      <c r="AE26748">
        <v>0</v>
      </c>
      <c r="AF26748">
        <v>0</v>
      </c>
      <c r="AG26748">
        <v>0</v>
      </c>
      <c r="AH26748">
        <v>0</v>
      </c>
      <c r="AI26748">
        <v>0</v>
      </c>
      <c r="AJ26748">
        <v>0</v>
      </c>
      <c r="AK26748">
        <v>0</v>
      </c>
      <c r="AL26748">
        <v>0</v>
      </c>
      <c r="AM26748">
        <v>0</v>
      </c>
    </row>
    <row r="26749" spans="1:39" x14ac:dyDescent="0.45">
      <c r="A26749" t="s">
        <v>99875</v>
      </c>
      <c r="B26749" t="s">
        <v>99876</v>
      </c>
      <c r="D26749" t="s">
        <v>293</v>
      </c>
      <c r="E26749" t="s">
        <v>294</v>
      </c>
      <c r="F26749" t="s">
        <v>282</v>
      </c>
      <c r="G26749" t="s">
        <v>57</v>
      </c>
      <c r="H26749" t="s">
        <v>46</v>
      </c>
      <c r="I26749" t="s">
        <v>299</v>
      </c>
      <c r="J26749" t="s">
        <v>18452</v>
      </c>
      <c r="K26749" t="s">
        <v>36387</v>
      </c>
      <c r="L26749">
        <v>1</v>
      </c>
      <c r="M26749" s="1">
        <v>39448</v>
      </c>
      <c r="N26749" s="2">
        <v>39448</v>
      </c>
      <c r="O26749" t="s">
        <v>181</v>
      </c>
      <c r="P26749">
        <v>2008</v>
      </c>
      <c r="Q26749" s="1">
        <v>40512</v>
      </c>
      <c r="R26749" s="1">
        <v>40512</v>
      </c>
      <c r="S26749">
        <v>0</v>
      </c>
      <c r="T26749">
        <v>100000</v>
      </c>
      <c r="U26749">
        <v>0</v>
      </c>
      <c r="V26749">
        <v>0</v>
      </c>
      <c r="W26749">
        <v>0</v>
      </c>
      <c r="X26749">
        <v>0</v>
      </c>
      <c r="Y26749">
        <v>0</v>
      </c>
      <c r="Z26749">
        <v>0</v>
      </c>
      <c r="AA26749">
        <v>0</v>
      </c>
      <c r="AB26749">
        <v>0</v>
      </c>
      <c r="AC26749">
        <v>0</v>
      </c>
      <c r="AD26749">
        <v>0</v>
      </c>
      <c r="AE26749">
        <v>0</v>
      </c>
      <c r="AF26749">
        <v>0</v>
      </c>
      <c r="AG26749">
        <v>0</v>
      </c>
      <c r="AH26749">
        <v>0</v>
      </c>
      <c r="AI26749">
        <v>0</v>
      </c>
      <c r="AJ26749">
        <v>0</v>
      </c>
      <c r="AK26749">
        <v>0</v>
      </c>
      <c r="AL26749">
        <v>0</v>
      </c>
      <c r="AM26749">
        <v>0</v>
      </c>
    </row>
    <row r="26750" spans="1:39" x14ac:dyDescent="0.45">
      <c r="A26750" t="s">
        <v>99877</v>
      </c>
      <c r="B26750" t="s">
        <v>99878</v>
      </c>
      <c r="C26750" t="s">
        <v>99879</v>
      </c>
      <c r="D26750" t="s">
        <v>99880</v>
      </c>
      <c r="E26750" t="s">
        <v>2384</v>
      </c>
      <c r="F26750" t="s">
        <v>714</v>
      </c>
      <c r="G26750" t="s">
        <v>57</v>
      </c>
      <c r="H26750" t="s">
        <v>102</v>
      </c>
      <c r="J26750" t="s">
        <v>103</v>
      </c>
      <c r="K26750" t="s">
        <v>103</v>
      </c>
      <c r="L26750">
        <v>1</v>
      </c>
      <c r="M26750" s="1">
        <v>39083</v>
      </c>
      <c r="N26750" s="2">
        <v>39083</v>
      </c>
      <c r="O26750" t="s">
        <v>110</v>
      </c>
      <c r="P26750">
        <v>2007</v>
      </c>
      <c r="Q26750" s="1">
        <v>40513</v>
      </c>
      <c r="R26750" s="1">
        <v>40513</v>
      </c>
      <c r="S26750">
        <v>250000</v>
      </c>
      <c r="T26750">
        <v>0</v>
      </c>
      <c r="U26750">
        <v>0</v>
      </c>
      <c r="V26750">
        <v>0</v>
      </c>
      <c r="W26750">
        <v>0</v>
      </c>
      <c r="X26750">
        <v>0</v>
      </c>
      <c r="Y26750">
        <v>0</v>
      </c>
      <c r="Z26750">
        <v>0</v>
      </c>
      <c r="AA26750">
        <v>0</v>
      </c>
      <c r="AB26750">
        <v>0</v>
      </c>
      <c r="AC26750">
        <v>0</v>
      </c>
      <c r="AD26750">
        <v>0</v>
      </c>
      <c r="AE26750">
        <v>0</v>
      </c>
      <c r="AF26750">
        <v>0</v>
      </c>
      <c r="AG26750">
        <v>0</v>
      </c>
      <c r="AH26750">
        <v>0</v>
      </c>
      <c r="AI26750">
        <v>0</v>
      </c>
      <c r="AJ26750">
        <v>0</v>
      </c>
      <c r="AK26750">
        <v>0</v>
      </c>
      <c r="AL26750">
        <v>0</v>
      </c>
      <c r="AM26750">
        <v>0</v>
      </c>
    </row>
    <row r="26751" spans="1:39" x14ac:dyDescent="0.45">
      <c r="A26751" t="s">
        <v>99881</v>
      </c>
      <c r="B26751" t="s">
        <v>99882</v>
      </c>
      <c r="C26751" t="s">
        <v>99883</v>
      </c>
      <c r="D26751" t="s">
        <v>99884</v>
      </c>
      <c r="E26751" t="s">
        <v>55</v>
      </c>
      <c r="F26751" t="s">
        <v>2770</v>
      </c>
      <c r="G26751" t="s">
        <v>57</v>
      </c>
      <c r="H26751" t="s">
        <v>74</v>
      </c>
      <c r="J26751" t="s">
        <v>75</v>
      </c>
      <c r="K26751" t="s">
        <v>75</v>
      </c>
      <c r="L26751">
        <v>2</v>
      </c>
      <c r="M26751" s="1">
        <v>40179</v>
      </c>
      <c r="N26751" s="2">
        <v>40179</v>
      </c>
      <c r="O26751" t="s">
        <v>118</v>
      </c>
      <c r="P26751">
        <v>2010</v>
      </c>
      <c r="Q26751" s="1">
        <v>40848</v>
      </c>
      <c r="R26751" s="1">
        <v>41058</v>
      </c>
      <c r="S26751">
        <v>0</v>
      </c>
      <c r="T26751">
        <v>9000000</v>
      </c>
      <c r="U26751">
        <v>0</v>
      </c>
      <c r="V26751">
        <v>0</v>
      </c>
      <c r="W26751">
        <v>0</v>
      </c>
      <c r="X26751">
        <v>0</v>
      </c>
      <c r="Y26751">
        <v>0</v>
      </c>
      <c r="Z26751">
        <v>0</v>
      </c>
      <c r="AA26751">
        <v>0</v>
      </c>
      <c r="AB26751">
        <v>0</v>
      </c>
      <c r="AC26751">
        <v>0</v>
      </c>
      <c r="AD26751">
        <v>0</v>
      </c>
      <c r="AE26751">
        <v>0</v>
      </c>
      <c r="AF26751">
        <v>5000000</v>
      </c>
      <c r="AG26751">
        <v>0</v>
      </c>
      <c r="AH26751">
        <v>0</v>
      </c>
      <c r="AI26751">
        <v>0</v>
      </c>
      <c r="AJ26751">
        <v>0</v>
      </c>
      <c r="AK26751">
        <v>0</v>
      </c>
      <c r="AL26751">
        <v>0</v>
      </c>
      <c r="AM26751">
        <v>0</v>
      </c>
    </row>
    <row r="26752" spans="1:39" x14ac:dyDescent="0.45">
      <c r="A26752" t="s">
        <v>99885</v>
      </c>
      <c r="B26752" t="s">
        <v>99886</v>
      </c>
      <c r="C26752" t="s">
        <v>99887</v>
      </c>
      <c r="D26752" t="s">
        <v>88</v>
      </c>
      <c r="E26752" t="s">
        <v>89</v>
      </c>
      <c r="F26752" t="s">
        <v>36577</v>
      </c>
      <c r="G26752" t="s">
        <v>57</v>
      </c>
      <c r="H26752" t="s">
        <v>46</v>
      </c>
      <c r="I26752" t="s">
        <v>11716</v>
      </c>
      <c r="J26752" t="s">
        <v>20145</v>
      </c>
      <c r="K26752" t="s">
        <v>10358</v>
      </c>
      <c r="L26752">
        <v>2</v>
      </c>
      <c r="M26752" s="1">
        <v>40544</v>
      </c>
      <c r="N26752" s="2">
        <v>40544</v>
      </c>
      <c r="O26752" t="s">
        <v>528</v>
      </c>
      <c r="P26752">
        <v>2011</v>
      </c>
      <c r="Q26752" s="1">
        <v>40913</v>
      </c>
      <c r="R26752" s="1">
        <v>41047</v>
      </c>
      <c r="S26752">
        <v>0</v>
      </c>
      <c r="T26752">
        <v>235000</v>
      </c>
      <c r="U26752">
        <v>0</v>
      </c>
      <c r="V26752">
        <v>0</v>
      </c>
      <c r="W26752">
        <v>0</v>
      </c>
      <c r="X26752">
        <v>0</v>
      </c>
      <c r="Y26752">
        <v>0</v>
      </c>
      <c r="Z26752">
        <v>0</v>
      </c>
      <c r="AA26752">
        <v>0</v>
      </c>
      <c r="AB26752">
        <v>0</v>
      </c>
      <c r="AC26752">
        <v>0</v>
      </c>
      <c r="AD26752">
        <v>0</v>
      </c>
      <c r="AE26752">
        <v>0</v>
      </c>
      <c r="AF26752">
        <v>0</v>
      </c>
      <c r="AG26752">
        <v>0</v>
      </c>
      <c r="AH26752">
        <v>0</v>
      </c>
      <c r="AI26752">
        <v>0</v>
      </c>
      <c r="AJ26752">
        <v>0</v>
      </c>
      <c r="AK26752">
        <v>0</v>
      </c>
      <c r="AL26752">
        <v>0</v>
      </c>
      <c r="AM26752">
        <v>0</v>
      </c>
    </row>
    <row r="26753" spans="1:39" x14ac:dyDescent="0.45">
      <c r="A26753" t="s">
        <v>99888</v>
      </c>
      <c r="B26753" t="s">
        <v>99889</v>
      </c>
      <c r="C26753" t="s">
        <v>99890</v>
      </c>
      <c r="D26753" t="s">
        <v>99891</v>
      </c>
      <c r="E26753" t="s">
        <v>316</v>
      </c>
      <c r="F26753" t="s">
        <v>310</v>
      </c>
      <c r="G26753" t="s">
        <v>57</v>
      </c>
      <c r="H26753" t="s">
        <v>46</v>
      </c>
      <c r="I26753" t="s">
        <v>1298</v>
      </c>
      <c r="J26753" t="s">
        <v>1299</v>
      </c>
      <c r="K26753" t="s">
        <v>1299</v>
      </c>
      <c r="L26753">
        <v>1</v>
      </c>
      <c r="M26753" s="1">
        <v>35065</v>
      </c>
      <c r="N26753" s="2">
        <v>35065</v>
      </c>
      <c r="O26753" t="s">
        <v>3501</v>
      </c>
      <c r="P26753">
        <v>1996</v>
      </c>
      <c r="Q26753" s="1">
        <v>40820</v>
      </c>
      <c r="R26753" s="1">
        <v>40820</v>
      </c>
      <c r="S26753">
        <v>0</v>
      </c>
      <c r="T26753">
        <v>20000000</v>
      </c>
      <c r="U26753">
        <v>0</v>
      </c>
      <c r="V26753">
        <v>0</v>
      </c>
      <c r="W26753">
        <v>0</v>
      </c>
      <c r="X26753">
        <v>0</v>
      </c>
      <c r="Y26753">
        <v>0</v>
      </c>
      <c r="Z26753">
        <v>0</v>
      </c>
      <c r="AA26753">
        <v>0</v>
      </c>
      <c r="AB26753">
        <v>0</v>
      </c>
      <c r="AC26753">
        <v>0</v>
      </c>
      <c r="AD26753">
        <v>0</v>
      </c>
      <c r="AE26753">
        <v>0</v>
      </c>
      <c r="AF26753">
        <v>0</v>
      </c>
      <c r="AG26753">
        <v>0</v>
      </c>
      <c r="AH26753">
        <v>0</v>
      </c>
      <c r="AI26753">
        <v>0</v>
      </c>
      <c r="AJ26753">
        <v>0</v>
      </c>
      <c r="AK26753">
        <v>0</v>
      </c>
      <c r="AL26753">
        <v>0</v>
      </c>
      <c r="AM26753">
        <v>0</v>
      </c>
    </row>
    <row r="26754" spans="1:39" x14ac:dyDescent="0.45">
      <c r="A26754" t="s">
        <v>99892</v>
      </c>
      <c r="B26754" t="s">
        <v>99893</v>
      </c>
      <c r="C26754" t="s">
        <v>99894</v>
      </c>
      <c r="D26754" t="s">
        <v>315</v>
      </c>
      <c r="E26754" t="s">
        <v>316</v>
      </c>
      <c r="F26754" t="s">
        <v>99895</v>
      </c>
      <c r="G26754" t="s">
        <v>45</v>
      </c>
      <c r="H26754" t="s">
        <v>46</v>
      </c>
      <c r="I26754" t="s">
        <v>299</v>
      </c>
      <c r="J26754" t="s">
        <v>300</v>
      </c>
      <c r="K26754" t="s">
        <v>1644</v>
      </c>
      <c r="L26754">
        <v>2</v>
      </c>
      <c r="M26754" s="1">
        <v>36161</v>
      </c>
      <c r="N26754" s="2">
        <v>36161</v>
      </c>
      <c r="O26754" t="s">
        <v>1121</v>
      </c>
      <c r="P26754">
        <v>1999</v>
      </c>
      <c r="Q26754" s="1">
        <v>38958</v>
      </c>
      <c r="R26754" s="1">
        <v>40554</v>
      </c>
      <c r="S26754">
        <v>0</v>
      </c>
      <c r="T26754">
        <v>19097622</v>
      </c>
      <c r="U26754">
        <v>0</v>
      </c>
      <c r="V26754">
        <v>0</v>
      </c>
      <c r="W26754">
        <v>0</v>
      </c>
      <c r="X26754">
        <v>0</v>
      </c>
      <c r="Y26754">
        <v>0</v>
      </c>
      <c r="Z26754">
        <v>0</v>
      </c>
      <c r="AA26754">
        <v>0</v>
      </c>
      <c r="AB26754">
        <v>0</v>
      </c>
      <c r="AC26754">
        <v>0</v>
      </c>
      <c r="AD26754">
        <v>0</v>
      </c>
      <c r="AE26754">
        <v>0</v>
      </c>
      <c r="AF26754">
        <v>0</v>
      </c>
      <c r="AG26754">
        <v>0</v>
      </c>
      <c r="AH26754">
        <v>0</v>
      </c>
      <c r="AI26754">
        <v>0</v>
      </c>
      <c r="AJ26754">
        <v>0</v>
      </c>
      <c r="AK26754">
        <v>0</v>
      </c>
      <c r="AL26754">
        <v>0</v>
      </c>
      <c r="AM26754">
        <v>0</v>
      </c>
    </row>
    <row r="26755" spans="1:39" x14ac:dyDescent="0.45">
      <c r="A26755" t="s">
        <v>99896</v>
      </c>
      <c r="B26755" t="s">
        <v>99897</v>
      </c>
      <c r="C26755" t="s">
        <v>99898</v>
      </c>
      <c r="D26755" t="s">
        <v>99899</v>
      </c>
      <c r="E26755" t="s">
        <v>17600</v>
      </c>
      <c r="F26755" t="s">
        <v>9439</v>
      </c>
      <c r="G26755" t="s">
        <v>57</v>
      </c>
      <c r="H26755" t="s">
        <v>46</v>
      </c>
      <c r="I26755" t="s">
        <v>58</v>
      </c>
      <c r="J26755" t="s">
        <v>198</v>
      </c>
      <c r="K26755" t="s">
        <v>199</v>
      </c>
      <c r="L26755">
        <v>2</v>
      </c>
      <c r="M26755" s="1">
        <v>40299</v>
      </c>
      <c r="N26755" s="2">
        <v>40299</v>
      </c>
      <c r="O26755" t="s">
        <v>1166</v>
      </c>
      <c r="P26755">
        <v>2010</v>
      </c>
      <c r="Q26755" s="1">
        <v>40611</v>
      </c>
      <c r="R26755" s="1">
        <v>41123</v>
      </c>
      <c r="S26755">
        <v>1200000</v>
      </c>
      <c r="T26755">
        <v>6500000</v>
      </c>
      <c r="U26755">
        <v>0</v>
      </c>
      <c r="V26755">
        <v>0</v>
      </c>
      <c r="W26755">
        <v>0</v>
      </c>
      <c r="X26755">
        <v>0</v>
      </c>
      <c r="Y26755">
        <v>0</v>
      </c>
      <c r="Z26755">
        <v>0</v>
      </c>
      <c r="AA26755">
        <v>0</v>
      </c>
      <c r="AB26755">
        <v>0</v>
      </c>
      <c r="AC26755">
        <v>0</v>
      </c>
      <c r="AD26755">
        <v>0</v>
      </c>
      <c r="AE26755">
        <v>0</v>
      </c>
      <c r="AF26755">
        <v>0</v>
      </c>
      <c r="AG26755">
        <v>0</v>
      </c>
      <c r="AH26755">
        <v>0</v>
      </c>
      <c r="AI26755">
        <v>0</v>
      </c>
      <c r="AJ26755">
        <v>0</v>
      </c>
      <c r="AK26755">
        <v>0</v>
      </c>
      <c r="AL26755">
        <v>0</v>
      </c>
      <c r="AM26755">
        <v>0</v>
      </c>
    </row>
    <row r="26756" spans="1:39" x14ac:dyDescent="0.45">
      <c r="A26756" t="s">
        <v>99900</v>
      </c>
      <c r="B26756" t="s">
        <v>99901</v>
      </c>
      <c r="D26756" t="s">
        <v>3219</v>
      </c>
      <c r="E26756" t="s">
        <v>89</v>
      </c>
      <c r="F26756" s="3">
        <v>2000</v>
      </c>
      <c r="G26756" t="s">
        <v>57</v>
      </c>
      <c r="H26756" t="s">
        <v>46</v>
      </c>
      <c r="I26756" t="s">
        <v>1355</v>
      </c>
      <c r="J26756" t="s">
        <v>1356</v>
      </c>
      <c r="K26756" t="s">
        <v>1356</v>
      </c>
      <c r="L26756">
        <v>1</v>
      </c>
      <c r="M26756" s="1">
        <v>41431</v>
      </c>
      <c r="N26756" s="2">
        <v>41426</v>
      </c>
      <c r="O26756" t="s">
        <v>439</v>
      </c>
      <c r="P26756">
        <v>2013</v>
      </c>
      <c r="Q26756" s="1">
        <v>41413</v>
      </c>
      <c r="R26756" s="1">
        <v>41413</v>
      </c>
      <c r="S26756">
        <v>0</v>
      </c>
      <c r="T26756">
        <v>0</v>
      </c>
      <c r="U26756">
        <v>2000</v>
      </c>
      <c r="V26756">
        <v>0</v>
      </c>
      <c r="W26756">
        <v>0</v>
      </c>
      <c r="X26756">
        <v>0</v>
      </c>
      <c r="Y26756">
        <v>0</v>
      </c>
      <c r="Z26756">
        <v>0</v>
      </c>
      <c r="AA26756">
        <v>0</v>
      </c>
      <c r="AB26756">
        <v>0</v>
      </c>
      <c r="AC26756">
        <v>0</v>
      </c>
      <c r="AD26756">
        <v>0</v>
      </c>
      <c r="AE26756">
        <v>0</v>
      </c>
      <c r="AF26756">
        <v>0</v>
      </c>
      <c r="AG26756">
        <v>0</v>
      </c>
      <c r="AH26756">
        <v>0</v>
      </c>
      <c r="AI26756">
        <v>0</v>
      </c>
      <c r="AJ26756">
        <v>0</v>
      </c>
      <c r="AK26756">
        <v>0</v>
      </c>
      <c r="AL26756">
        <v>0</v>
      </c>
      <c r="AM26756">
        <v>0</v>
      </c>
    </row>
    <row r="26757" spans="1:39" x14ac:dyDescent="0.45">
      <c r="A26757" t="s">
        <v>99902</v>
      </c>
      <c r="B26757" t="s">
        <v>99903</v>
      </c>
      <c r="C26757" t="s">
        <v>99904</v>
      </c>
      <c r="D26757" t="s">
        <v>99905</v>
      </c>
      <c r="E26757" t="s">
        <v>23843</v>
      </c>
      <c r="F26757" t="s">
        <v>846</v>
      </c>
      <c r="G26757" t="s">
        <v>57</v>
      </c>
      <c r="L26757">
        <v>1</v>
      </c>
      <c r="M26757" s="1">
        <v>40848</v>
      </c>
      <c r="N26757" s="2">
        <v>40848</v>
      </c>
      <c r="O26757" t="s">
        <v>94</v>
      </c>
      <c r="P26757">
        <v>2011</v>
      </c>
      <c r="Q26757" s="1">
        <v>40969</v>
      </c>
      <c r="R26757" s="1">
        <v>40969</v>
      </c>
      <c r="S26757">
        <v>1000000</v>
      </c>
      <c r="T26757">
        <v>0</v>
      </c>
      <c r="U26757">
        <v>0</v>
      </c>
      <c r="V26757">
        <v>0</v>
      </c>
      <c r="W26757">
        <v>0</v>
      </c>
      <c r="X26757">
        <v>0</v>
      </c>
      <c r="Y26757">
        <v>0</v>
      </c>
      <c r="Z26757">
        <v>0</v>
      </c>
      <c r="AA26757">
        <v>0</v>
      </c>
      <c r="AB26757">
        <v>0</v>
      </c>
      <c r="AC26757">
        <v>0</v>
      </c>
      <c r="AD26757">
        <v>0</v>
      </c>
      <c r="AE26757">
        <v>0</v>
      </c>
      <c r="AF26757">
        <v>0</v>
      </c>
      <c r="AG26757">
        <v>0</v>
      </c>
      <c r="AH26757">
        <v>0</v>
      </c>
      <c r="AI26757">
        <v>0</v>
      </c>
      <c r="AJ26757">
        <v>0</v>
      </c>
      <c r="AK26757">
        <v>0</v>
      </c>
      <c r="AL26757">
        <v>0</v>
      </c>
      <c r="AM26757">
        <v>0</v>
      </c>
    </row>
    <row r="26758" spans="1:39" x14ac:dyDescent="0.45">
      <c r="A26758" t="s">
        <v>99906</v>
      </c>
      <c r="B26758" t="s">
        <v>99907</v>
      </c>
      <c r="C26758" t="s">
        <v>99908</v>
      </c>
      <c r="D26758" t="s">
        <v>99909</v>
      </c>
      <c r="E26758" t="s">
        <v>31748</v>
      </c>
      <c r="F26758" t="s">
        <v>317</v>
      </c>
      <c r="G26758" t="s">
        <v>57</v>
      </c>
      <c r="H26758" t="s">
        <v>46</v>
      </c>
      <c r="I26758" t="s">
        <v>58</v>
      </c>
      <c r="J26758" t="s">
        <v>198</v>
      </c>
      <c r="K26758" t="s">
        <v>731</v>
      </c>
      <c r="L26758">
        <v>1</v>
      </c>
      <c r="M26758" s="1">
        <v>40756</v>
      </c>
      <c r="N26758" s="2">
        <v>40756</v>
      </c>
      <c r="O26758" t="s">
        <v>250</v>
      </c>
      <c r="P26758">
        <v>2011</v>
      </c>
      <c r="Q26758" s="1">
        <v>41922</v>
      </c>
      <c r="R26758" s="1">
        <v>41922</v>
      </c>
      <c r="S26758">
        <v>1800000</v>
      </c>
      <c r="T26758">
        <v>0</v>
      </c>
      <c r="U26758">
        <v>0</v>
      </c>
      <c r="V26758">
        <v>0</v>
      </c>
      <c r="W26758">
        <v>0</v>
      </c>
      <c r="X26758">
        <v>0</v>
      </c>
      <c r="Y26758">
        <v>0</v>
      </c>
      <c r="Z26758">
        <v>0</v>
      </c>
      <c r="AA26758">
        <v>0</v>
      </c>
      <c r="AB26758">
        <v>0</v>
      </c>
      <c r="AC26758">
        <v>0</v>
      </c>
      <c r="AD26758">
        <v>0</v>
      </c>
      <c r="AE26758">
        <v>0</v>
      </c>
      <c r="AF26758">
        <v>0</v>
      </c>
      <c r="AG26758">
        <v>0</v>
      </c>
      <c r="AH26758">
        <v>0</v>
      </c>
      <c r="AI26758">
        <v>0</v>
      </c>
      <c r="AJ26758">
        <v>0</v>
      </c>
      <c r="AK26758">
        <v>0</v>
      </c>
      <c r="AL26758">
        <v>0</v>
      </c>
      <c r="AM26758">
        <v>0</v>
      </c>
    </row>
    <row r="26759" spans="1:39" x14ac:dyDescent="0.45">
      <c r="A26759" t="s">
        <v>99910</v>
      </c>
      <c r="B26759" t="s">
        <v>99911</v>
      </c>
      <c r="C26759" t="s">
        <v>99912</v>
      </c>
      <c r="D26759" t="s">
        <v>57409</v>
      </c>
      <c r="E26759" t="s">
        <v>99</v>
      </c>
      <c r="F26759" t="s">
        <v>7305</v>
      </c>
      <c r="G26759" t="s">
        <v>45</v>
      </c>
      <c r="H26759" t="s">
        <v>74</v>
      </c>
      <c r="J26759" t="s">
        <v>75</v>
      </c>
      <c r="K26759" t="s">
        <v>75</v>
      </c>
      <c r="L26759">
        <v>2</v>
      </c>
      <c r="M26759" s="1">
        <v>40969</v>
      </c>
      <c r="N26759" s="2">
        <v>40969</v>
      </c>
      <c r="O26759" t="s">
        <v>132</v>
      </c>
      <c r="P26759">
        <v>2012</v>
      </c>
      <c r="Q26759" s="1">
        <v>40969</v>
      </c>
      <c r="R26759" s="1">
        <v>41242</v>
      </c>
      <c r="S26759">
        <v>780000</v>
      </c>
      <c r="T26759">
        <v>1600000</v>
      </c>
      <c r="U26759">
        <v>0</v>
      </c>
      <c r="V26759">
        <v>0</v>
      </c>
      <c r="W26759">
        <v>0</v>
      </c>
      <c r="X26759">
        <v>0</v>
      </c>
      <c r="Y26759">
        <v>0</v>
      </c>
      <c r="Z26759">
        <v>0</v>
      </c>
      <c r="AA26759">
        <v>0</v>
      </c>
      <c r="AB26759">
        <v>0</v>
      </c>
      <c r="AC26759">
        <v>0</v>
      </c>
      <c r="AD26759">
        <v>0</v>
      </c>
      <c r="AE26759">
        <v>0</v>
      </c>
      <c r="AF26759">
        <v>0</v>
      </c>
      <c r="AG26759">
        <v>0</v>
      </c>
      <c r="AH26759">
        <v>0</v>
      </c>
      <c r="AI26759">
        <v>0</v>
      </c>
      <c r="AJ26759">
        <v>0</v>
      </c>
      <c r="AK26759">
        <v>0</v>
      </c>
      <c r="AL26759">
        <v>0</v>
      </c>
      <c r="AM26759">
        <v>0</v>
      </c>
    </row>
    <row r="26760" spans="1:39" x14ac:dyDescent="0.45">
      <c r="A26760" t="s">
        <v>99913</v>
      </c>
      <c r="B26760" t="s">
        <v>99914</v>
      </c>
      <c r="C26760" t="s">
        <v>99915</v>
      </c>
      <c r="D26760" t="s">
        <v>653</v>
      </c>
      <c r="E26760" t="s">
        <v>343</v>
      </c>
      <c r="F26760" t="s">
        <v>757</v>
      </c>
      <c r="G26760" t="s">
        <v>101</v>
      </c>
      <c r="H26760" t="s">
        <v>46</v>
      </c>
      <c r="I26760" t="s">
        <v>58</v>
      </c>
      <c r="J26760" t="s">
        <v>198</v>
      </c>
      <c r="K26760" t="s">
        <v>833</v>
      </c>
      <c r="L26760">
        <v>1</v>
      </c>
      <c r="M26760" s="1">
        <v>40544</v>
      </c>
      <c r="N26760" s="2">
        <v>40544</v>
      </c>
      <c r="O26760" t="s">
        <v>528</v>
      </c>
      <c r="P26760">
        <v>2011</v>
      </c>
      <c r="Q26760" s="1">
        <v>41183</v>
      </c>
      <c r="R26760" s="1">
        <v>41183</v>
      </c>
      <c r="S26760">
        <v>0</v>
      </c>
      <c r="T26760">
        <v>600000</v>
      </c>
      <c r="U26760">
        <v>0</v>
      </c>
      <c r="V26760">
        <v>0</v>
      </c>
      <c r="W26760">
        <v>0</v>
      </c>
      <c r="X26760">
        <v>0</v>
      </c>
      <c r="Y26760">
        <v>0</v>
      </c>
      <c r="Z26760">
        <v>0</v>
      </c>
      <c r="AA26760">
        <v>0</v>
      </c>
      <c r="AB26760">
        <v>0</v>
      </c>
      <c r="AC26760">
        <v>0</v>
      </c>
      <c r="AD26760">
        <v>0</v>
      </c>
      <c r="AE26760">
        <v>0</v>
      </c>
      <c r="AF26760">
        <v>0</v>
      </c>
      <c r="AG26760">
        <v>0</v>
      </c>
      <c r="AH26760">
        <v>0</v>
      </c>
      <c r="AI26760">
        <v>0</v>
      </c>
      <c r="AJ26760">
        <v>0</v>
      </c>
      <c r="AK26760">
        <v>0</v>
      </c>
      <c r="AL26760">
        <v>0</v>
      </c>
      <c r="AM26760">
        <v>0</v>
      </c>
    </row>
    <row r="26761" spans="1:39" x14ac:dyDescent="0.45">
      <c r="A26761" t="s">
        <v>99916</v>
      </c>
      <c r="B26761" t="s">
        <v>99917</v>
      </c>
      <c r="C26761" t="s">
        <v>99918</v>
      </c>
      <c r="D26761" t="s">
        <v>99919</v>
      </c>
      <c r="E26761" t="s">
        <v>25570</v>
      </c>
      <c r="F26761" t="s">
        <v>408</v>
      </c>
      <c r="G26761" t="s">
        <v>57</v>
      </c>
      <c r="H26761" t="s">
        <v>46</v>
      </c>
      <c r="I26761" t="s">
        <v>205</v>
      </c>
      <c r="J26761" t="s">
        <v>206</v>
      </c>
      <c r="K26761" t="s">
        <v>206</v>
      </c>
      <c r="L26761">
        <v>3</v>
      </c>
      <c r="M26761" s="1">
        <v>39448</v>
      </c>
      <c r="N26761" s="2">
        <v>39448</v>
      </c>
      <c r="O26761" t="s">
        <v>181</v>
      </c>
      <c r="P26761">
        <v>2008</v>
      </c>
      <c r="Q26761" s="1">
        <v>39630</v>
      </c>
      <c r="R26761" s="1">
        <v>40544</v>
      </c>
      <c r="S26761">
        <v>500000</v>
      </c>
      <c r="T26761">
        <v>4000000</v>
      </c>
      <c r="U26761">
        <v>0</v>
      </c>
      <c r="V26761">
        <v>0</v>
      </c>
      <c r="W26761">
        <v>0</v>
      </c>
      <c r="X26761">
        <v>0</v>
      </c>
      <c r="Y26761">
        <v>1000000</v>
      </c>
      <c r="Z26761">
        <v>0</v>
      </c>
      <c r="AA26761">
        <v>0</v>
      </c>
      <c r="AB26761">
        <v>0</v>
      </c>
      <c r="AC26761">
        <v>0</v>
      </c>
      <c r="AD26761">
        <v>0</v>
      </c>
      <c r="AE26761">
        <v>0</v>
      </c>
      <c r="AF26761">
        <v>4000000</v>
      </c>
      <c r="AG26761">
        <v>0</v>
      </c>
      <c r="AH26761">
        <v>0</v>
      </c>
      <c r="AI26761">
        <v>0</v>
      </c>
      <c r="AJ26761">
        <v>0</v>
      </c>
      <c r="AK26761">
        <v>0</v>
      </c>
      <c r="AL26761">
        <v>0</v>
      </c>
      <c r="AM26761">
        <v>0</v>
      </c>
    </row>
    <row r="26762" spans="1:39" x14ac:dyDescent="0.45">
      <c r="A26762" t="s">
        <v>99920</v>
      </c>
      <c r="B26762" t="s">
        <v>99921</v>
      </c>
      <c r="C26762" t="s">
        <v>99922</v>
      </c>
      <c r="D26762" t="s">
        <v>99923</v>
      </c>
      <c r="E26762" t="s">
        <v>55</v>
      </c>
      <c r="F26762" t="s">
        <v>114</v>
      </c>
      <c r="G26762" t="s">
        <v>101</v>
      </c>
      <c r="H26762" t="s">
        <v>46</v>
      </c>
      <c r="I26762" t="s">
        <v>58</v>
      </c>
      <c r="J26762" t="s">
        <v>198</v>
      </c>
      <c r="K26762" t="s">
        <v>199</v>
      </c>
      <c r="L26762">
        <v>1</v>
      </c>
      <c r="M26762" s="1">
        <v>40725</v>
      </c>
      <c r="N26762" s="2">
        <v>40725</v>
      </c>
      <c r="O26762" t="s">
        <v>250</v>
      </c>
      <c r="P26762">
        <v>2011</v>
      </c>
      <c r="Q26762" s="1">
        <v>40969</v>
      </c>
      <c r="R26762" s="1">
        <v>40969</v>
      </c>
      <c r="S26762">
        <v>0</v>
      </c>
      <c r="T26762">
        <v>0</v>
      </c>
      <c r="U26762">
        <v>0</v>
      </c>
      <c r="V26762">
        <v>0</v>
      </c>
      <c r="W26762">
        <v>0</v>
      </c>
      <c r="X26762">
        <v>0</v>
      </c>
      <c r="Y26762">
        <v>0</v>
      </c>
      <c r="Z26762">
        <v>0</v>
      </c>
      <c r="AA26762">
        <v>0</v>
      </c>
      <c r="AB26762">
        <v>0</v>
      </c>
      <c r="AC26762">
        <v>0</v>
      </c>
      <c r="AD26762">
        <v>0</v>
      </c>
      <c r="AE26762">
        <v>0</v>
      </c>
      <c r="AF26762">
        <v>0</v>
      </c>
      <c r="AG26762">
        <v>0</v>
      </c>
      <c r="AH26762">
        <v>0</v>
      </c>
      <c r="AI26762">
        <v>0</v>
      </c>
      <c r="AJ26762">
        <v>0</v>
      </c>
      <c r="AK26762">
        <v>0</v>
      </c>
      <c r="AL26762">
        <v>0</v>
      </c>
      <c r="AM26762">
        <v>0</v>
      </c>
    </row>
    <row r="26763" spans="1:39" x14ac:dyDescent="0.45">
      <c r="A26763" t="s">
        <v>99924</v>
      </c>
      <c r="B26763" t="s">
        <v>99925</v>
      </c>
      <c r="C26763" t="s">
        <v>99926</v>
      </c>
      <c r="D26763" t="s">
        <v>99927</v>
      </c>
      <c r="E26763" t="s">
        <v>316</v>
      </c>
      <c r="F26763" s="3">
        <v>25000</v>
      </c>
      <c r="G26763" t="s">
        <v>57</v>
      </c>
      <c r="H26763" t="s">
        <v>46</v>
      </c>
      <c r="I26763" t="s">
        <v>115</v>
      </c>
      <c r="J26763" t="s">
        <v>334</v>
      </c>
      <c r="K26763" t="s">
        <v>334</v>
      </c>
      <c r="L26763">
        <v>1</v>
      </c>
      <c r="M26763" s="1">
        <v>40026</v>
      </c>
      <c r="N26763" s="2">
        <v>40026</v>
      </c>
      <c r="O26763" t="s">
        <v>285</v>
      </c>
      <c r="P26763">
        <v>2009</v>
      </c>
      <c r="Q26763" s="1">
        <v>40809</v>
      </c>
      <c r="R26763" s="1">
        <v>40809</v>
      </c>
      <c r="S26763">
        <v>25000</v>
      </c>
      <c r="T26763">
        <v>0</v>
      </c>
      <c r="U26763">
        <v>0</v>
      </c>
      <c r="V26763">
        <v>0</v>
      </c>
      <c r="W26763">
        <v>0</v>
      </c>
      <c r="X26763">
        <v>0</v>
      </c>
      <c r="Y26763">
        <v>0</v>
      </c>
      <c r="Z26763">
        <v>0</v>
      </c>
      <c r="AA26763">
        <v>0</v>
      </c>
      <c r="AB26763">
        <v>0</v>
      </c>
      <c r="AC26763">
        <v>0</v>
      </c>
      <c r="AD26763">
        <v>0</v>
      </c>
      <c r="AE26763">
        <v>0</v>
      </c>
      <c r="AF26763">
        <v>0</v>
      </c>
      <c r="AG26763">
        <v>0</v>
      </c>
      <c r="AH26763">
        <v>0</v>
      </c>
      <c r="AI26763">
        <v>0</v>
      </c>
      <c r="AJ26763">
        <v>0</v>
      </c>
      <c r="AK26763">
        <v>0</v>
      </c>
      <c r="AL26763">
        <v>0</v>
      </c>
      <c r="AM26763">
        <v>0</v>
      </c>
    </row>
    <row r="26764" spans="1:39" x14ac:dyDescent="0.45">
      <c r="A26764" t="s">
        <v>99928</v>
      </c>
      <c r="B26764" t="s">
        <v>99929</v>
      </c>
      <c r="C26764" t="s">
        <v>99930</v>
      </c>
      <c r="D26764" t="s">
        <v>107</v>
      </c>
      <c r="E26764" t="s">
        <v>108</v>
      </c>
      <c r="F26764" t="s">
        <v>3717</v>
      </c>
      <c r="G26764" t="s">
        <v>101</v>
      </c>
      <c r="H26764" t="s">
        <v>46</v>
      </c>
      <c r="I26764" t="s">
        <v>58</v>
      </c>
      <c r="J26764" t="s">
        <v>198</v>
      </c>
      <c r="K26764" t="s">
        <v>1127</v>
      </c>
      <c r="L26764">
        <v>2</v>
      </c>
      <c r="M26764" s="1">
        <v>38353</v>
      </c>
      <c r="N26764" s="2">
        <v>38353</v>
      </c>
      <c r="O26764" t="s">
        <v>464</v>
      </c>
      <c r="P26764">
        <v>2005</v>
      </c>
      <c r="Q26764" s="1">
        <v>39052</v>
      </c>
      <c r="R26764" s="1">
        <v>39295</v>
      </c>
      <c r="S26764">
        <v>600000</v>
      </c>
      <c r="T26764">
        <v>3000000</v>
      </c>
      <c r="U26764">
        <v>0</v>
      </c>
      <c r="V26764">
        <v>0</v>
      </c>
      <c r="W26764">
        <v>0</v>
      </c>
      <c r="X26764">
        <v>0</v>
      </c>
      <c r="Y26764">
        <v>0</v>
      </c>
      <c r="Z26764">
        <v>0</v>
      </c>
      <c r="AA26764">
        <v>0</v>
      </c>
      <c r="AB26764">
        <v>0</v>
      </c>
      <c r="AC26764">
        <v>0</v>
      </c>
      <c r="AD26764">
        <v>0</v>
      </c>
      <c r="AE26764">
        <v>0</v>
      </c>
      <c r="AF26764">
        <v>3000000</v>
      </c>
      <c r="AG26764">
        <v>0</v>
      </c>
      <c r="AH26764">
        <v>0</v>
      </c>
      <c r="AI26764">
        <v>0</v>
      </c>
      <c r="AJ26764">
        <v>0</v>
      </c>
      <c r="AK26764">
        <v>0</v>
      </c>
      <c r="AL26764">
        <v>0</v>
      </c>
      <c r="AM26764">
        <v>0</v>
      </c>
    </row>
    <row r="26765" spans="1:39" x14ac:dyDescent="0.45">
      <c r="A26765" t="s">
        <v>99931</v>
      </c>
      <c r="B26765" t="s">
        <v>99932</v>
      </c>
      <c r="C26765" t="s">
        <v>99933</v>
      </c>
      <c r="D26765" t="s">
        <v>88</v>
      </c>
      <c r="E26765" t="s">
        <v>89</v>
      </c>
      <c r="F26765" t="s">
        <v>99934</v>
      </c>
      <c r="G26765" t="s">
        <v>57</v>
      </c>
      <c r="H26765" t="s">
        <v>223</v>
      </c>
      <c r="J26765" t="s">
        <v>311</v>
      </c>
      <c r="K26765" t="s">
        <v>311</v>
      </c>
      <c r="L26765">
        <v>2</v>
      </c>
      <c r="M26765" s="1">
        <v>37622</v>
      </c>
      <c r="N26765" s="2">
        <v>37622</v>
      </c>
      <c r="O26765" t="s">
        <v>854</v>
      </c>
      <c r="P26765">
        <v>2003</v>
      </c>
      <c r="Q26765" s="1">
        <v>39692</v>
      </c>
      <c r="R26765" s="1">
        <v>41579</v>
      </c>
      <c r="S26765">
        <v>0</v>
      </c>
      <c r="T26765">
        <v>4660480</v>
      </c>
      <c r="U26765">
        <v>0</v>
      </c>
      <c r="V26765">
        <v>0</v>
      </c>
      <c r="W26765">
        <v>0</v>
      </c>
      <c r="X26765">
        <v>0</v>
      </c>
      <c r="Y26765">
        <v>0</v>
      </c>
      <c r="Z26765">
        <v>0</v>
      </c>
      <c r="AA26765">
        <v>0</v>
      </c>
      <c r="AB26765">
        <v>0</v>
      </c>
      <c r="AC26765">
        <v>0</v>
      </c>
      <c r="AD26765">
        <v>0</v>
      </c>
      <c r="AE26765">
        <v>0</v>
      </c>
      <c r="AF26765">
        <v>0</v>
      </c>
      <c r="AG26765">
        <v>4660480</v>
      </c>
      <c r="AH26765">
        <v>0</v>
      </c>
      <c r="AI26765">
        <v>0</v>
      </c>
      <c r="AJ26765">
        <v>0</v>
      </c>
      <c r="AK26765">
        <v>0</v>
      </c>
      <c r="AL26765">
        <v>0</v>
      </c>
      <c r="AM26765">
        <v>0</v>
      </c>
    </row>
    <row r="26766" spans="1:39" x14ac:dyDescent="0.45">
      <c r="A26766" t="s">
        <v>99935</v>
      </c>
      <c r="B26766" t="s">
        <v>99936</v>
      </c>
      <c r="C26766" t="s">
        <v>99937</v>
      </c>
      <c r="D26766" t="s">
        <v>653</v>
      </c>
      <c r="E26766" t="s">
        <v>343</v>
      </c>
      <c r="F26766" s="3">
        <v>75000</v>
      </c>
      <c r="G26766" t="s">
        <v>57</v>
      </c>
      <c r="H26766" t="s">
        <v>46</v>
      </c>
      <c r="I26766" t="s">
        <v>47</v>
      </c>
      <c r="J26766" t="s">
        <v>48</v>
      </c>
      <c r="K26766" t="s">
        <v>49</v>
      </c>
      <c r="L26766">
        <v>2</v>
      </c>
      <c r="M26766" s="1">
        <v>40909</v>
      </c>
      <c r="N26766" s="2">
        <v>40909</v>
      </c>
      <c r="O26766" t="s">
        <v>132</v>
      </c>
      <c r="P26766">
        <v>2012</v>
      </c>
      <c r="Q26766" s="1">
        <v>41254</v>
      </c>
      <c r="R26766" s="1">
        <v>41404</v>
      </c>
      <c r="S26766">
        <v>0</v>
      </c>
      <c r="T26766">
        <v>0</v>
      </c>
      <c r="U26766">
        <v>0</v>
      </c>
      <c r="V26766">
        <v>0</v>
      </c>
      <c r="W26766">
        <v>0</v>
      </c>
      <c r="X26766">
        <v>75000</v>
      </c>
      <c r="Y26766">
        <v>0</v>
      </c>
      <c r="Z26766">
        <v>0</v>
      </c>
      <c r="AA26766">
        <v>0</v>
      </c>
      <c r="AB26766">
        <v>0</v>
      </c>
      <c r="AC26766">
        <v>0</v>
      </c>
      <c r="AD26766">
        <v>0</v>
      </c>
      <c r="AE26766">
        <v>0</v>
      </c>
      <c r="AF26766">
        <v>0</v>
      </c>
      <c r="AG26766">
        <v>0</v>
      </c>
      <c r="AH26766">
        <v>0</v>
      </c>
      <c r="AI26766">
        <v>0</v>
      </c>
      <c r="AJ26766">
        <v>0</v>
      </c>
      <c r="AK26766">
        <v>0</v>
      </c>
      <c r="AL26766">
        <v>0</v>
      </c>
      <c r="AM26766">
        <v>0</v>
      </c>
    </row>
    <row r="26767" spans="1:39" x14ac:dyDescent="0.45">
      <c r="A26767" t="s">
        <v>99938</v>
      </c>
      <c r="B26767" t="s">
        <v>99939</v>
      </c>
      <c r="C26767" t="s">
        <v>99940</v>
      </c>
      <c r="F26767" t="s">
        <v>18298</v>
      </c>
      <c r="G26767" t="s">
        <v>57</v>
      </c>
      <c r="H26767" t="s">
        <v>46</v>
      </c>
      <c r="I26767" t="s">
        <v>81</v>
      </c>
      <c r="J26767" t="s">
        <v>82</v>
      </c>
      <c r="K26767" t="s">
        <v>2742</v>
      </c>
      <c r="L26767">
        <v>1</v>
      </c>
      <c r="M26767" s="1">
        <v>40909</v>
      </c>
      <c r="N26767" s="2">
        <v>40909</v>
      </c>
      <c r="O26767" t="s">
        <v>132</v>
      </c>
      <c r="P26767">
        <v>2012</v>
      </c>
      <c r="Q26767" s="1">
        <v>41799</v>
      </c>
      <c r="R26767" s="1">
        <v>41799</v>
      </c>
      <c r="S26767">
        <v>0</v>
      </c>
      <c r="T26767">
        <v>105000</v>
      </c>
      <c r="U26767">
        <v>0</v>
      </c>
      <c r="V26767">
        <v>0</v>
      </c>
      <c r="W26767">
        <v>0</v>
      </c>
      <c r="X26767">
        <v>0</v>
      </c>
      <c r="Y26767">
        <v>0</v>
      </c>
      <c r="Z26767">
        <v>0</v>
      </c>
      <c r="AA26767">
        <v>0</v>
      </c>
      <c r="AB26767">
        <v>0</v>
      </c>
      <c r="AC26767">
        <v>0</v>
      </c>
      <c r="AD26767">
        <v>0</v>
      </c>
      <c r="AE26767">
        <v>0</v>
      </c>
      <c r="AF26767">
        <v>105000</v>
      </c>
      <c r="AG26767">
        <v>0</v>
      </c>
      <c r="AH26767">
        <v>0</v>
      </c>
      <c r="AI26767">
        <v>0</v>
      </c>
      <c r="AJ26767">
        <v>0</v>
      </c>
      <c r="AK26767">
        <v>0</v>
      </c>
      <c r="AL26767">
        <v>0</v>
      </c>
      <c r="AM26767">
        <v>0</v>
      </c>
    </row>
    <row r="26768" spans="1:39" x14ac:dyDescent="0.45">
      <c r="A26768" t="s">
        <v>99941</v>
      </c>
      <c r="B26768" t="s">
        <v>99942</v>
      </c>
      <c r="C26768" t="s">
        <v>99943</v>
      </c>
      <c r="D26768" t="s">
        <v>154</v>
      </c>
      <c r="E26768" t="s">
        <v>155</v>
      </c>
      <c r="F26768" s="3">
        <v>40000</v>
      </c>
      <c r="G26768" t="s">
        <v>57</v>
      </c>
      <c r="H26768" t="s">
        <v>129</v>
      </c>
      <c r="J26768" t="s">
        <v>130</v>
      </c>
      <c r="K26768" t="s">
        <v>130</v>
      </c>
      <c r="L26768">
        <v>1</v>
      </c>
      <c r="Q26768" s="1">
        <v>40870</v>
      </c>
      <c r="R26768" s="1">
        <v>40870</v>
      </c>
      <c r="S26768">
        <v>40000</v>
      </c>
      <c r="T26768">
        <v>0</v>
      </c>
      <c r="U26768">
        <v>0</v>
      </c>
      <c r="V26768">
        <v>0</v>
      </c>
      <c r="W26768">
        <v>0</v>
      </c>
      <c r="X26768">
        <v>0</v>
      </c>
      <c r="Y26768">
        <v>0</v>
      </c>
      <c r="Z26768">
        <v>0</v>
      </c>
      <c r="AA26768">
        <v>0</v>
      </c>
      <c r="AB26768">
        <v>0</v>
      </c>
      <c r="AC26768">
        <v>0</v>
      </c>
      <c r="AD26768">
        <v>0</v>
      </c>
      <c r="AE26768">
        <v>0</v>
      </c>
      <c r="AF26768">
        <v>0</v>
      </c>
      <c r="AG26768">
        <v>0</v>
      </c>
      <c r="AH26768">
        <v>0</v>
      </c>
      <c r="AI26768">
        <v>0</v>
      </c>
      <c r="AJ26768">
        <v>0</v>
      </c>
      <c r="AK26768">
        <v>0</v>
      </c>
      <c r="AL26768">
        <v>0</v>
      </c>
      <c r="AM26768">
        <v>0</v>
      </c>
    </row>
    <row r="26769" spans="1:39" x14ac:dyDescent="0.45">
      <c r="A26769" t="s">
        <v>99944</v>
      </c>
      <c r="B26769" t="s">
        <v>99945</v>
      </c>
      <c r="C26769" t="s">
        <v>99946</v>
      </c>
      <c r="D26769" t="s">
        <v>247</v>
      </c>
      <c r="E26769" t="s">
        <v>248</v>
      </c>
      <c r="F26769" t="s">
        <v>19626</v>
      </c>
      <c r="G26769" t="s">
        <v>57</v>
      </c>
      <c r="H26769" t="s">
        <v>46</v>
      </c>
      <c r="I26769" t="s">
        <v>299</v>
      </c>
      <c r="J26769" t="s">
        <v>300</v>
      </c>
      <c r="K26769" t="s">
        <v>369</v>
      </c>
      <c r="L26769">
        <v>2</v>
      </c>
      <c r="M26769" s="1">
        <v>40179</v>
      </c>
      <c r="N26769" s="2">
        <v>40179</v>
      </c>
      <c r="O26769" t="s">
        <v>118</v>
      </c>
      <c r="P26769">
        <v>2010</v>
      </c>
      <c r="Q26769" s="1">
        <v>40856</v>
      </c>
      <c r="R26769" s="1">
        <v>41087</v>
      </c>
      <c r="S26769">
        <v>0</v>
      </c>
      <c r="T26769">
        <v>7800000</v>
      </c>
      <c r="U26769">
        <v>0</v>
      </c>
      <c r="V26769">
        <v>0</v>
      </c>
      <c r="W26769">
        <v>0</v>
      </c>
      <c r="X26769">
        <v>0</v>
      </c>
      <c r="Y26769">
        <v>0</v>
      </c>
      <c r="Z26769">
        <v>0</v>
      </c>
      <c r="AA26769">
        <v>0</v>
      </c>
      <c r="AB26769">
        <v>0</v>
      </c>
      <c r="AC26769">
        <v>0</v>
      </c>
      <c r="AD26769">
        <v>0</v>
      </c>
      <c r="AE26769">
        <v>0</v>
      </c>
      <c r="AF26769">
        <v>6300000</v>
      </c>
      <c r="AG26769">
        <v>0</v>
      </c>
      <c r="AH26769">
        <v>0</v>
      </c>
      <c r="AI26769">
        <v>0</v>
      </c>
      <c r="AJ26769">
        <v>0</v>
      </c>
      <c r="AK26769">
        <v>0</v>
      </c>
      <c r="AL26769">
        <v>0</v>
      </c>
      <c r="AM26769">
        <v>0</v>
      </c>
    </row>
    <row r="26770" spans="1:39" x14ac:dyDescent="0.45">
      <c r="A26770" t="s">
        <v>99947</v>
      </c>
      <c r="B26770" t="s">
        <v>99948</v>
      </c>
      <c r="C26770" t="s">
        <v>99949</v>
      </c>
      <c r="D26770" t="s">
        <v>293</v>
      </c>
      <c r="E26770" t="s">
        <v>294</v>
      </c>
      <c r="F26770" t="s">
        <v>99950</v>
      </c>
      <c r="G26770" t="s">
        <v>57</v>
      </c>
      <c r="H26770" t="s">
        <v>46</v>
      </c>
      <c r="I26770" t="s">
        <v>299</v>
      </c>
      <c r="J26770" t="s">
        <v>300</v>
      </c>
      <c r="K26770" t="s">
        <v>1644</v>
      </c>
      <c r="L26770">
        <v>3</v>
      </c>
      <c r="M26770" s="1">
        <v>36161</v>
      </c>
      <c r="N26770" s="2">
        <v>36161</v>
      </c>
      <c r="O26770" t="s">
        <v>1121</v>
      </c>
      <c r="P26770">
        <v>1999</v>
      </c>
      <c r="Q26770" s="1">
        <v>40232</v>
      </c>
      <c r="R26770" s="1">
        <v>41936</v>
      </c>
      <c r="S26770">
        <v>0</v>
      </c>
      <c r="T26770">
        <v>8205632</v>
      </c>
      <c r="U26770">
        <v>0</v>
      </c>
      <c r="V26770">
        <v>0</v>
      </c>
      <c r="W26770">
        <v>0</v>
      </c>
      <c r="X26770">
        <v>0</v>
      </c>
      <c r="Y26770">
        <v>0</v>
      </c>
      <c r="Z26770">
        <v>0</v>
      </c>
      <c r="AA26770">
        <v>0</v>
      </c>
      <c r="AB26770">
        <v>0</v>
      </c>
      <c r="AC26770">
        <v>0</v>
      </c>
      <c r="AD26770">
        <v>0</v>
      </c>
      <c r="AE26770">
        <v>0</v>
      </c>
      <c r="AF26770">
        <v>0</v>
      </c>
      <c r="AG26770">
        <v>0</v>
      </c>
      <c r="AH26770">
        <v>0</v>
      </c>
      <c r="AI26770">
        <v>0</v>
      </c>
      <c r="AJ26770">
        <v>0</v>
      </c>
      <c r="AK26770">
        <v>0</v>
      </c>
      <c r="AL26770">
        <v>0</v>
      </c>
      <c r="AM26770">
        <v>0</v>
      </c>
    </row>
    <row r="26771" spans="1:39" x14ac:dyDescent="0.45">
      <c r="A26771" t="s">
        <v>99951</v>
      </c>
      <c r="B26771" t="s">
        <v>99952</v>
      </c>
      <c r="C26771" t="s">
        <v>99953</v>
      </c>
      <c r="D26771" t="s">
        <v>99954</v>
      </c>
      <c r="E26771" t="s">
        <v>143</v>
      </c>
      <c r="F26771" t="s">
        <v>3366</v>
      </c>
      <c r="G26771" t="s">
        <v>57</v>
      </c>
      <c r="H26771" t="s">
        <v>46</v>
      </c>
      <c r="I26771" t="s">
        <v>58</v>
      </c>
      <c r="J26771" t="s">
        <v>198</v>
      </c>
      <c r="K26771" t="s">
        <v>5333</v>
      </c>
      <c r="L26771">
        <v>2</v>
      </c>
      <c r="M26771" s="1">
        <v>39448</v>
      </c>
      <c r="N26771" s="2">
        <v>39448</v>
      </c>
      <c r="O26771" t="s">
        <v>181</v>
      </c>
      <c r="P26771">
        <v>2008</v>
      </c>
      <c r="Q26771" s="1">
        <v>41267</v>
      </c>
      <c r="R26771" s="1">
        <v>41905</v>
      </c>
      <c r="S26771">
        <v>0</v>
      </c>
      <c r="T26771">
        <v>45000000</v>
      </c>
      <c r="U26771">
        <v>0</v>
      </c>
      <c r="V26771">
        <v>0</v>
      </c>
      <c r="W26771">
        <v>0</v>
      </c>
      <c r="X26771">
        <v>0</v>
      </c>
      <c r="Y26771">
        <v>0</v>
      </c>
      <c r="Z26771">
        <v>0</v>
      </c>
      <c r="AA26771">
        <v>0</v>
      </c>
      <c r="AB26771">
        <v>0</v>
      </c>
      <c r="AC26771">
        <v>0</v>
      </c>
      <c r="AD26771">
        <v>0</v>
      </c>
      <c r="AE26771">
        <v>0</v>
      </c>
      <c r="AF26771">
        <v>0</v>
      </c>
      <c r="AG26771">
        <v>0</v>
      </c>
      <c r="AH26771">
        <v>0</v>
      </c>
      <c r="AI26771">
        <v>0</v>
      </c>
      <c r="AJ26771">
        <v>0</v>
      </c>
      <c r="AK26771">
        <v>0</v>
      </c>
      <c r="AL26771">
        <v>0</v>
      </c>
      <c r="AM26771">
        <v>0</v>
      </c>
    </row>
    <row r="26772" spans="1:39" x14ac:dyDescent="0.45">
      <c r="A26772" t="s">
        <v>99955</v>
      </c>
      <c r="B26772" t="s">
        <v>99956</v>
      </c>
      <c r="C26772" t="s">
        <v>99957</v>
      </c>
      <c r="D26772" t="s">
        <v>88</v>
      </c>
      <c r="E26772" t="s">
        <v>89</v>
      </c>
      <c r="F26772" t="s">
        <v>34820</v>
      </c>
      <c r="G26772" t="s">
        <v>101</v>
      </c>
      <c r="H26772" t="s">
        <v>46</v>
      </c>
      <c r="I26772" t="s">
        <v>205</v>
      </c>
      <c r="J26772" t="s">
        <v>206</v>
      </c>
      <c r="K26772" t="s">
        <v>207</v>
      </c>
      <c r="L26772">
        <v>1</v>
      </c>
      <c r="M26772" s="1">
        <v>40544</v>
      </c>
      <c r="N26772" s="2">
        <v>40544</v>
      </c>
      <c r="O26772" t="s">
        <v>528</v>
      </c>
      <c r="P26772">
        <v>2011</v>
      </c>
      <c r="Q26772" s="1">
        <v>40840</v>
      </c>
      <c r="R26772" s="1">
        <v>40840</v>
      </c>
      <c r="S26772">
        <v>0</v>
      </c>
      <c r="T26772">
        <v>840000</v>
      </c>
      <c r="U26772">
        <v>0</v>
      </c>
      <c r="V26772">
        <v>0</v>
      </c>
      <c r="W26772">
        <v>0</v>
      </c>
      <c r="X26772">
        <v>0</v>
      </c>
      <c r="Y26772">
        <v>0</v>
      </c>
      <c r="Z26772">
        <v>0</v>
      </c>
      <c r="AA26772">
        <v>0</v>
      </c>
      <c r="AB26772">
        <v>0</v>
      </c>
      <c r="AC26772">
        <v>0</v>
      </c>
      <c r="AD26772">
        <v>0</v>
      </c>
      <c r="AE26772">
        <v>0</v>
      </c>
      <c r="AF26772">
        <v>0</v>
      </c>
      <c r="AG26772">
        <v>0</v>
      </c>
      <c r="AH26772">
        <v>0</v>
      </c>
      <c r="AI26772">
        <v>0</v>
      </c>
      <c r="AJ26772">
        <v>0</v>
      </c>
      <c r="AK26772">
        <v>0</v>
      </c>
      <c r="AL26772">
        <v>0</v>
      </c>
      <c r="AM26772">
        <v>0</v>
      </c>
    </row>
    <row r="26773" spans="1:39" x14ac:dyDescent="0.45">
      <c r="A26773" t="s">
        <v>99958</v>
      </c>
      <c r="B26773" t="s">
        <v>99959</v>
      </c>
      <c r="C26773" t="s">
        <v>99960</v>
      </c>
      <c r="F26773" t="s">
        <v>114</v>
      </c>
      <c r="G26773" t="s">
        <v>57</v>
      </c>
      <c r="H26773" t="s">
        <v>482</v>
      </c>
      <c r="J26773" t="s">
        <v>99961</v>
      </c>
      <c r="K26773" t="s">
        <v>99961</v>
      </c>
      <c r="L26773">
        <v>2</v>
      </c>
      <c r="M26773" s="1">
        <v>40179</v>
      </c>
      <c r="N26773" s="2">
        <v>40179</v>
      </c>
      <c r="O26773" t="s">
        <v>118</v>
      </c>
      <c r="P26773">
        <v>2010</v>
      </c>
      <c r="Q26773" s="1">
        <v>40566</v>
      </c>
      <c r="R26773" s="1">
        <v>40908</v>
      </c>
      <c r="S26773">
        <v>0</v>
      </c>
      <c r="T26773">
        <v>0</v>
      </c>
      <c r="U26773">
        <v>0</v>
      </c>
      <c r="V26773">
        <v>0</v>
      </c>
      <c r="W26773">
        <v>0</v>
      </c>
      <c r="X26773">
        <v>0</v>
      </c>
      <c r="Y26773">
        <v>0</v>
      </c>
      <c r="Z26773">
        <v>0</v>
      </c>
      <c r="AA26773">
        <v>0</v>
      </c>
      <c r="AB26773">
        <v>0</v>
      </c>
      <c r="AC26773">
        <v>0</v>
      </c>
      <c r="AD26773">
        <v>0</v>
      </c>
      <c r="AE26773">
        <v>0</v>
      </c>
      <c r="AF26773">
        <v>0</v>
      </c>
      <c r="AG26773">
        <v>0</v>
      </c>
      <c r="AH26773">
        <v>0</v>
      </c>
      <c r="AI26773">
        <v>0</v>
      </c>
      <c r="AJ26773">
        <v>0</v>
      </c>
      <c r="AK26773">
        <v>0</v>
      </c>
      <c r="AL26773">
        <v>0</v>
      </c>
      <c r="AM26773">
        <v>0</v>
      </c>
    </row>
    <row r="26774" spans="1:39" x14ac:dyDescent="0.45">
      <c r="A26774" t="s">
        <v>99962</v>
      </c>
      <c r="B26774" t="s">
        <v>99963</v>
      </c>
      <c r="C26774" t="s">
        <v>99964</v>
      </c>
      <c r="D26774" t="s">
        <v>99965</v>
      </c>
      <c r="E26774" t="s">
        <v>343</v>
      </c>
      <c r="F26774" t="s">
        <v>99966</v>
      </c>
      <c r="G26774" t="s">
        <v>57</v>
      </c>
      <c r="H26774" t="s">
        <v>46</v>
      </c>
      <c r="I26774" t="s">
        <v>58</v>
      </c>
      <c r="J26774" t="s">
        <v>198</v>
      </c>
      <c r="K26774" t="s">
        <v>199</v>
      </c>
      <c r="L26774">
        <v>1</v>
      </c>
      <c r="Q26774" s="1">
        <v>41739</v>
      </c>
      <c r="R26774" s="1">
        <v>41739</v>
      </c>
      <c r="S26774">
        <v>608898</v>
      </c>
      <c r="T26774">
        <v>0</v>
      </c>
      <c r="U26774">
        <v>0</v>
      </c>
      <c r="V26774">
        <v>0</v>
      </c>
      <c r="W26774">
        <v>0</v>
      </c>
      <c r="X26774">
        <v>0</v>
      </c>
      <c r="Y26774">
        <v>0</v>
      </c>
      <c r="Z26774">
        <v>0</v>
      </c>
      <c r="AA26774">
        <v>0</v>
      </c>
      <c r="AB26774">
        <v>0</v>
      </c>
      <c r="AC26774">
        <v>0</v>
      </c>
      <c r="AD26774">
        <v>0</v>
      </c>
      <c r="AE26774">
        <v>0</v>
      </c>
      <c r="AF26774">
        <v>0</v>
      </c>
      <c r="AG26774">
        <v>0</v>
      </c>
      <c r="AH26774">
        <v>0</v>
      </c>
      <c r="AI26774">
        <v>0</v>
      </c>
      <c r="AJ26774">
        <v>0</v>
      </c>
      <c r="AK26774">
        <v>0</v>
      </c>
      <c r="AL26774">
        <v>0</v>
      </c>
      <c r="AM26774">
        <v>0</v>
      </c>
    </row>
    <row r="26775" spans="1:39" x14ac:dyDescent="0.45">
      <c r="A26775" t="s">
        <v>99967</v>
      </c>
      <c r="B26775" t="s">
        <v>99968</v>
      </c>
      <c r="C26775" t="s">
        <v>99969</v>
      </c>
      <c r="D26775" t="s">
        <v>88</v>
      </c>
      <c r="E26775" t="s">
        <v>89</v>
      </c>
      <c r="F26775" t="s">
        <v>114</v>
      </c>
      <c r="G26775" t="s">
        <v>57</v>
      </c>
      <c r="H26775" t="s">
        <v>260</v>
      </c>
      <c r="I26775" t="s">
        <v>977</v>
      </c>
      <c r="J26775" t="s">
        <v>978</v>
      </c>
      <c r="K26775" t="s">
        <v>978</v>
      </c>
      <c r="L26775">
        <v>1</v>
      </c>
      <c r="M26775" s="1">
        <v>39448</v>
      </c>
      <c r="N26775" s="2">
        <v>39448</v>
      </c>
      <c r="O26775" t="s">
        <v>181</v>
      </c>
      <c r="P26775">
        <v>2008</v>
      </c>
      <c r="Q26775" s="1">
        <v>41346</v>
      </c>
      <c r="R26775" s="1">
        <v>41346</v>
      </c>
      <c r="S26775">
        <v>0</v>
      </c>
      <c r="T26775">
        <v>0</v>
      </c>
      <c r="U26775">
        <v>0</v>
      </c>
      <c r="V26775">
        <v>0</v>
      </c>
      <c r="W26775">
        <v>0</v>
      </c>
      <c r="X26775">
        <v>0</v>
      </c>
      <c r="Y26775">
        <v>0</v>
      </c>
      <c r="Z26775">
        <v>0</v>
      </c>
      <c r="AA26775">
        <v>0</v>
      </c>
      <c r="AB26775">
        <v>0</v>
      </c>
      <c r="AC26775">
        <v>0</v>
      </c>
      <c r="AD26775">
        <v>0</v>
      </c>
      <c r="AE26775">
        <v>0</v>
      </c>
      <c r="AF26775">
        <v>0</v>
      </c>
      <c r="AG26775">
        <v>0</v>
      </c>
      <c r="AH26775">
        <v>0</v>
      </c>
      <c r="AI26775">
        <v>0</v>
      </c>
      <c r="AJ26775">
        <v>0</v>
      </c>
      <c r="AK26775">
        <v>0</v>
      </c>
      <c r="AL26775">
        <v>0</v>
      </c>
      <c r="AM26775">
        <v>0</v>
      </c>
    </row>
    <row r="26776" spans="1:39" x14ac:dyDescent="0.45">
      <c r="A26776" t="s">
        <v>99970</v>
      </c>
      <c r="B26776" t="s">
        <v>99971</v>
      </c>
      <c r="C26776" t="s">
        <v>99972</v>
      </c>
      <c r="D26776" t="s">
        <v>247</v>
      </c>
      <c r="E26776" t="s">
        <v>248</v>
      </c>
      <c r="F26776" t="s">
        <v>45158</v>
      </c>
      <c r="G26776" t="s">
        <v>57</v>
      </c>
      <c r="H26776" t="s">
        <v>46</v>
      </c>
      <c r="I26776" t="s">
        <v>205</v>
      </c>
      <c r="J26776" t="s">
        <v>206</v>
      </c>
      <c r="K26776" t="s">
        <v>489</v>
      </c>
      <c r="L26776">
        <v>3</v>
      </c>
      <c r="M26776" s="1">
        <v>40544</v>
      </c>
      <c r="N26776" s="2">
        <v>40544</v>
      </c>
      <c r="O26776" t="s">
        <v>528</v>
      </c>
      <c r="P26776">
        <v>2011</v>
      </c>
      <c r="Q26776" s="1">
        <v>41243</v>
      </c>
      <c r="R26776" s="1">
        <v>41725</v>
      </c>
      <c r="S26776">
        <v>2000000</v>
      </c>
      <c r="T26776">
        <v>0</v>
      </c>
      <c r="U26776">
        <v>0</v>
      </c>
      <c r="V26776">
        <v>0</v>
      </c>
      <c r="W26776">
        <v>0</v>
      </c>
      <c r="X26776">
        <v>213000</v>
      </c>
      <c r="Y26776">
        <v>0</v>
      </c>
      <c r="Z26776">
        <v>0</v>
      </c>
      <c r="AA26776">
        <v>0</v>
      </c>
      <c r="AB26776">
        <v>0</v>
      </c>
      <c r="AC26776">
        <v>0</v>
      </c>
      <c r="AD26776">
        <v>0</v>
      </c>
      <c r="AE26776">
        <v>0</v>
      </c>
      <c r="AF26776">
        <v>0</v>
      </c>
      <c r="AG26776">
        <v>0</v>
      </c>
      <c r="AH26776">
        <v>0</v>
      </c>
      <c r="AI26776">
        <v>0</v>
      </c>
      <c r="AJ26776">
        <v>0</v>
      </c>
      <c r="AK26776">
        <v>0</v>
      </c>
      <c r="AL26776">
        <v>0</v>
      </c>
      <c r="AM26776">
        <v>0</v>
      </c>
    </row>
    <row r="26777" spans="1:39" x14ac:dyDescent="0.45">
      <c r="A26777" t="s">
        <v>99973</v>
      </c>
      <c r="B26777" t="s">
        <v>99974</v>
      </c>
      <c r="C26777" t="s">
        <v>99975</v>
      </c>
      <c r="D26777" t="s">
        <v>99976</v>
      </c>
      <c r="E26777" t="s">
        <v>128</v>
      </c>
      <c r="F26777" t="s">
        <v>114</v>
      </c>
      <c r="G26777" t="s">
        <v>57</v>
      </c>
      <c r="H26777" t="s">
        <v>46</v>
      </c>
      <c r="I26777" t="s">
        <v>1355</v>
      </c>
      <c r="J26777" t="s">
        <v>1356</v>
      </c>
      <c r="K26777" t="s">
        <v>1356</v>
      </c>
      <c r="L26777">
        <v>1</v>
      </c>
      <c r="M26777" s="1">
        <v>41190</v>
      </c>
      <c r="N26777" s="2">
        <v>41183</v>
      </c>
      <c r="O26777" t="s">
        <v>67</v>
      </c>
      <c r="P26777">
        <v>2012</v>
      </c>
      <c r="Q26777" s="1">
        <v>41221</v>
      </c>
      <c r="R26777" s="1">
        <v>41221</v>
      </c>
      <c r="S26777">
        <v>0</v>
      </c>
      <c r="T26777">
        <v>0</v>
      </c>
      <c r="U26777">
        <v>0</v>
      </c>
      <c r="V26777">
        <v>0</v>
      </c>
      <c r="W26777">
        <v>0</v>
      </c>
      <c r="X26777">
        <v>0</v>
      </c>
      <c r="Y26777">
        <v>0</v>
      </c>
      <c r="Z26777">
        <v>0</v>
      </c>
      <c r="AA26777">
        <v>0</v>
      </c>
      <c r="AB26777">
        <v>0</v>
      </c>
      <c r="AC26777">
        <v>0</v>
      </c>
      <c r="AD26777">
        <v>0</v>
      </c>
      <c r="AE26777">
        <v>0</v>
      </c>
      <c r="AF26777">
        <v>0</v>
      </c>
      <c r="AG26777">
        <v>0</v>
      </c>
      <c r="AH26777">
        <v>0</v>
      </c>
      <c r="AI26777">
        <v>0</v>
      </c>
      <c r="AJ26777">
        <v>0</v>
      </c>
      <c r="AK26777">
        <v>0</v>
      </c>
      <c r="AL26777">
        <v>0</v>
      </c>
      <c r="AM26777">
        <v>0</v>
      </c>
    </row>
    <row r="26778" spans="1:39" x14ac:dyDescent="0.45">
      <c r="A26778" t="s">
        <v>99977</v>
      </c>
      <c r="B26778" t="s">
        <v>99978</v>
      </c>
      <c r="C26778" t="s">
        <v>99979</v>
      </c>
      <c r="D26778" t="s">
        <v>389</v>
      </c>
      <c r="E26778" t="s">
        <v>390</v>
      </c>
      <c r="F26778" t="s">
        <v>99980</v>
      </c>
      <c r="G26778" t="s">
        <v>57</v>
      </c>
      <c r="H26778" t="s">
        <v>223</v>
      </c>
      <c r="J26778" t="s">
        <v>311</v>
      </c>
      <c r="K26778" t="s">
        <v>311</v>
      </c>
      <c r="L26778">
        <v>1</v>
      </c>
      <c r="Q26778" s="1">
        <v>40533</v>
      </c>
      <c r="R26778" s="1">
        <v>40533</v>
      </c>
      <c r="S26778">
        <v>0</v>
      </c>
      <c r="T26778">
        <v>0</v>
      </c>
      <c r="U26778">
        <v>0</v>
      </c>
      <c r="V26778">
        <v>0</v>
      </c>
      <c r="W26778">
        <v>0</v>
      </c>
      <c r="X26778">
        <v>617006</v>
      </c>
      <c r="Y26778">
        <v>0</v>
      </c>
      <c r="Z26778">
        <v>0</v>
      </c>
      <c r="AA26778">
        <v>0</v>
      </c>
      <c r="AB26778">
        <v>0</v>
      </c>
      <c r="AC26778">
        <v>0</v>
      </c>
      <c r="AD26778">
        <v>0</v>
      </c>
      <c r="AE26778">
        <v>0</v>
      </c>
      <c r="AF26778">
        <v>0</v>
      </c>
      <c r="AG26778">
        <v>0</v>
      </c>
      <c r="AH26778">
        <v>0</v>
      </c>
      <c r="AI26778">
        <v>0</v>
      </c>
      <c r="AJ26778">
        <v>0</v>
      </c>
      <c r="AK26778">
        <v>0</v>
      </c>
      <c r="AL26778">
        <v>0</v>
      </c>
      <c r="AM26778">
        <v>0</v>
      </c>
    </row>
    <row r="26779" spans="1:39" x14ac:dyDescent="0.45">
      <c r="A26779" t="s">
        <v>99981</v>
      </c>
      <c r="B26779" t="s">
        <v>99982</v>
      </c>
      <c r="C26779" t="s">
        <v>99983</v>
      </c>
      <c r="D26779" t="s">
        <v>99984</v>
      </c>
      <c r="E26779" t="s">
        <v>316</v>
      </c>
      <c r="F26779" t="s">
        <v>10402</v>
      </c>
      <c r="G26779" t="s">
        <v>57</v>
      </c>
      <c r="H26779" t="s">
        <v>223</v>
      </c>
      <c r="J26779" t="s">
        <v>311</v>
      </c>
      <c r="K26779" t="s">
        <v>311</v>
      </c>
      <c r="L26779">
        <v>1</v>
      </c>
      <c r="M26779" s="1">
        <v>40915</v>
      </c>
      <c r="N26779" s="2">
        <v>40909</v>
      </c>
      <c r="O26779" t="s">
        <v>132</v>
      </c>
      <c r="P26779">
        <v>2012</v>
      </c>
      <c r="Q26779" s="1">
        <v>41507</v>
      </c>
      <c r="R26779" s="1">
        <v>41507</v>
      </c>
      <c r="S26779">
        <v>0</v>
      </c>
      <c r="T26779">
        <v>3240000</v>
      </c>
      <c r="U26779">
        <v>0</v>
      </c>
      <c r="V26779">
        <v>0</v>
      </c>
      <c r="W26779">
        <v>0</v>
      </c>
      <c r="X26779">
        <v>0</v>
      </c>
      <c r="Y26779">
        <v>0</v>
      </c>
      <c r="Z26779">
        <v>0</v>
      </c>
      <c r="AA26779">
        <v>0</v>
      </c>
      <c r="AB26779">
        <v>0</v>
      </c>
      <c r="AC26779">
        <v>0</v>
      </c>
      <c r="AD26779">
        <v>0</v>
      </c>
      <c r="AE26779">
        <v>0</v>
      </c>
      <c r="AF26779">
        <v>3240000</v>
      </c>
      <c r="AG26779">
        <v>0</v>
      </c>
      <c r="AH26779">
        <v>0</v>
      </c>
      <c r="AI26779">
        <v>0</v>
      </c>
      <c r="AJ26779">
        <v>0</v>
      </c>
      <c r="AK26779">
        <v>0</v>
      </c>
      <c r="AL26779">
        <v>0</v>
      </c>
      <c r="AM26779">
        <v>0</v>
      </c>
    </row>
    <row r="26780" spans="1:39" x14ac:dyDescent="0.45">
      <c r="A26780" t="s">
        <v>99985</v>
      </c>
      <c r="B26780" t="s">
        <v>99986</v>
      </c>
      <c r="C26780" t="s">
        <v>99987</v>
      </c>
      <c r="D26780" t="s">
        <v>558</v>
      </c>
      <c r="E26780" t="s">
        <v>559</v>
      </c>
      <c r="F26780" t="s">
        <v>846</v>
      </c>
      <c r="G26780" t="s">
        <v>101</v>
      </c>
      <c r="H26780" t="s">
        <v>46</v>
      </c>
      <c r="I26780" t="s">
        <v>81</v>
      </c>
      <c r="J26780" t="s">
        <v>1436</v>
      </c>
      <c r="K26780" t="s">
        <v>1436</v>
      </c>
      <c r="L26780">
        <v>1</v>
      </c>
      <c r="M26780" s="1">
        <v>38353</v>
      </c>
      <c r="N26780" s="2">
        <v>38353</v>
      </c>
      <c r="O26780" t="s">
        <v>464</v>
      </c>
      <c r="P26780">
        <v>2005</v>
      </c>
      <c r="Q26780" s="1">
        <v>38353</v>
      </c>
      <c r="R26780" s="1">
        <v>38353</v>
      </c>
      <c r="S26780">
        <v>0</v>
      </c>
      <c r="T26780">
        <v>0</v>
      </c>
      <c r="U26780">
        <v>0</v>
      </c>
      <c r="V26780">
        <v>0</v>
      </c>
      <c r="W26780">
        <v>0</v>
      </c>
      <c r="X26780">
        <v>0</v>
      </c>
      <c r="Y26780">
        <v>1000000</v>
      </c>
      <c r="Z26780">
        <v>0</v>
      </c>
      <c r="AA26780">
        <v>0</v>
      </c>
      <c r="AB26780">
        <v>0</v>
      </c>
      <c r="AC26780">
        <v>0</v>
      </c>
      <c r="AD26780">
        <v>0</v>
      </c>
      <c r="AE26780">
        <v>0</v>
      </c>
      <c r="AF26780">
        <v>0</v>
      </c>
      <c r="AG26780">
        <v>0</v>
      </c>
      <c r="AH26780">
        <v>0</v>
      </c>
      <c r="AI26780">
        <v>0</v>
      </c>
      <c r="AJ26780">
        <v>0</v>
      </c>
      <c r="AK26780">
        <v>0</v>
      </c>
      <c r="AL26780">
        <v>0</v>
      </c>
      <c r="AM26780">
        <v>0</v>
      </c>
    </row>
    <row r="26781" spans="1:39" x14ac:dyDescent="0.45">
      <c r="A26781" t="s">
        <v>99988</v>
      </c>
      <c r="B26781" t="s">
        <v>99989</v>
      </c>
      <c r="C26781" t="s">
        <v>99990</v>
      </c>
      <c r="D26781" t="s">
        <v>11248</v>
      </c>
      <c r="E26781" t="s">
        <v>89</v>
      </c>
      <c r="F26781" t="s">
        <v>13120</v>
      </c>
      <c r="G26781" t="s">
        <v>57</v>
      </c>
      <c r="H26781" t="s">
        <v>46</v>
      </c>
      <c r="I26781" t="s">
        <v>1388</v>
      </c>
      <c r="J26781" t="s">
        <v>641</v>
      </c>
      <c r="K26781" t="s">
        <v>1389</v>
      </c>
      <c r="L26781">
        <v>2</v>
      </c>
      <c r="M26781" s="1">
        <v>38918</v>
      </c>
      <c r="N26781" s="2">
        <v>38899</v>
      </c>
      <c r="O26781" t="s">
        <v>658</v>
      </c>
      <c r="P26781">
        <v>2006</v>
      </c>
      <c r="Q26781" s="1">
        <v>40437</v>
      </c>
      <c r="R26781" s="1">
        <v>40652</v>
      </c>
      <c r="S26781">
        <v>0</v>
      </c>
      <c r="T26781">
        <v>165000</v>
      </c>
      <c r="U26781">
        <v>0</v>
      </c>
      <c r="V26781">
        <v>0</v>
      </c>
      <c r="W26781">
        <v>0</v>
      </c>
      <c r="X26781">
        <v>0</v>
      </c>
      <c r="Y26781">
        <v>0</v>
      </c>
      <c r="Z26781">
        <v>0</v>
      </c>
      <c r="AA26781">
        <v>0</v>
      </c>
      <c r="AB26781">
        <v>0</v>
      </c>
      <c r="AC26781">
        <v>0</v>
      </c>
      <c r="AD26781">
        <v>0</v>
      </c>
      <c r="AE26781">
        <v>0</v>
      </c>
      <c r="AF26781">
        <v>0</v>
      </c>
      <c r="AG26781">
        <v>0</v>
      </c>
      <c r="AH26781">
        <v>0</v>
      </c>
      <c r="AI26781">
        <v>0</v>
      </c>
      <c r="AJ26781">
        <v>0</v>
      </c>
      <c r="AK26781">
        <v>0</v>
      </c>
      <c r="AL26781">
        <v>0</v>
      </c>
      <c r="AM26781">
        <v>0</v>
      </c>
    </row>
    <row r="26782" spans="1:39" x14ac:dyDescent="0.45">
      <c r="A26782" t="s">
        <v>99991</v>
      </c>
      <c r="B26782" t="s">
        <v>99992</v>
      </c>
      <c r="C26782" t="s">
        <v>99993</v>
      </c>
      <c r="D26782" t="s">
        <v>558</v>
      </c>
      <c r="E26782" t="s">
        <v>559</v>
      </c>
      <c r="F26782" t="s">
        <v>90</v>
      </c>
      <c r="G26782" t="s">
        <v>57</v>
      </c>
      <c r="H26782" t="s">
        <v>496</v>
      </c>
      <c r="J26782" t="s">
        <v>497</v>
      </c>
      <c r="K26782" t="s">
        <v>497</v>
      </c>
      <c r="L26782">
        <v>1</v>
      </c>
      <c r="M26782" s="1">
        <v>38718</v>
      </c>
      <c r="N26782" s="2">
        <v>38718</v>
      </c>
      <c r="O26782" t="s">
        <v>430</v>
      </c>
      <c r="P26782">
        <v>2006</v>
      </c>
      <c r="Q26782" s="1">
        <v>39203</v>
      </c>
      <c r="R26782" s="1">
        <v>39203</v>
      </c>
      <c r="S26782">
        <v>0</v>
      </c>
      <c r="T26782">
        <v>7000000</v>
      </c>
      <c r="U26782">
        <v>0</v>
      </c>
      <c r="V26782">
        <v>0</v>
      </c>
      <c r="W26782">
        <v>0</v>
      </c>
      <c r="X26782">
        <v>0</v>
      </c>
      <c r="Y26782">
        <v>0</v>
      </c>
      <c r="Z26782">
        <v>0</v>
      </c>
      <c r="AA26782">
        <v>0</v>
      </c>
      <c r="AB26782">
        <v>0</v>
      </c>
      <c r="AC26782">
        <v>0</v>
      </c>
      <c r="AD26782">
        <v>0</v>
      </c>
      <c r="AE26782">
        <v>0</v>
      </c>
      <c r="AF26782">
        <v>7000000</v>
      </c>
      <c r="AG26782">
        <v>0</v>
      </c>
      <c r="AH26782">
        <v>0</v>
      </c>
      <c r="AI26782">
        <v>0</v>
      </c>
      <c r="AJ26782">
        <v>0</v>
      </c>
      <c r="AK26782">
        <v>0</v>
      </c>
      <c r="AL26782">
        <v>0</v>
      </c>
      <c r="AM26782">
        <v>0</v>
      </c>
    </row>
    <row r="26783" spans="1:39" x14ac:dyDescent="0.45">
      <c r="A26783" t="s">
        <v>99994</v>
      </c>
      <c r="B26783" t="s">
        <v>99995</v>
      </c>
      <c r="C26783" t="s">
        <v>99996</v>
      </c>
      <c r="D26783" t="s">
        <v>99997</v>
      </c>
      <c r="E26783" t="s">
        <v>10383</v>
      </c>
      <c r="F26783" t="s">
        <v>964</v>
      </c>
      <c r="G26783" t="s">
        <v>101</v>
      </c>
      <c r="H26783" t="s">
        <v>46</v>
      </c>
      <c r="I26783" t="s">
        <v>2223</v>
      </c>
      <c r="J26783" t="s">
        <v>2456</v>
      </c>
      <c r="K26783" t="s">
        <v>99998</v>
      </c>
      <c r="L26783">
        <v>1</v>
      </c>
      <c r="M26783" s="1">
        <v>40205</v>
      </c>
      <c r="N26783" s="2">
        <v>40179</v>
      </c>
      <c r="O26783" t="s">
        <v>118</v>
      </c>
      <c r="P26783">
        <v>2010</v>
      </c>
      <c r="Q26783" s="1">
        <v>40205</v>
      </c>
      <c r="R26783" s="1">
        <v>40205</v>
      </c>
      <c r="S26783">
        <v>0</v>
      </c>
      <c r="T26783">
        <v>0</v>
      </c>
      <c r="U26783">
        <v>0</v>
      </c>
      <c r="V26783">
        <v>0</v>
      </c>
      <c r="W26783">
        <v>0</v>
      </c>
      <c r="X26783">
        <v>0</v>
      </c>
      <c r="Y26783">
        <v>300000</v>
      </c>
      <c r="Z26783">
        <v>0</v>
      </c>
      <c r="AA26783">
        <v>0</v>
      </c>
      <c r="AB26783">
        <v>0</v>
      </c>
      <c r="AC26783">
        <v>0</v>
      </c>
      <c r="AD26783">
        <v>0</v>
      </c>
      <c r="AE26783">
        <v>0</v>
      </c>
      <c r="AF26783">
        <v>0</v>
      </c>
      <c r="AG26783">
        <v>0</v>
      </c>
      <c r="AH26783">
        <v>0</v>
      </c>
      <c r="AI26783">
        <v>0</v>
      </c>
      <c r="AJ26783">
        <v>0</v>
      </c>
      <c r="AK26783">
        <v>0</v>
      </c>
      <c r="AL26783">
        <v>0</v>
      </c>
      <c r="AM26783">
        <v>0</v>
      </c>
    </row>
    <row r="26784" spans="1:39" x14ac:dyDescent="0.45">
      <c r="A26784" t="s">
        <v>99999</v>
      </c>
      <c r="B26784" t="s">
        <v>100000</v>
      </c>
      <c r="C26784" t="s">
        <v>100001</v>
      </c>
      <c r="D26784" t="s">
        <v>100002</v>
      </c>
      <c r="E26784" t="s">
        <v>76853</v>
      </c>
      <c r="F26784" t="s">
        <v>10330</v>
      </c>
      <c r="G26784" t="s">
        <v>101</v>
      </c>
      <c r="H26784" t="s">
        <v>260</v>
      </c>
      <c r="I26784" t="s">
        <v>977</v>
      </c>
      <c r="J26784" t="s">
        <v>978</v>
      </c>
      <c r="K26784" t="s">
        <v>978</v>
      </c>
      <c r="L26784">
        <v>2</v>
      </c>
      <c r="M26784" s="1">
        <v>39486</v>
      </c>
      <c r="N26784" s="2">
        <v>39479</v>
      </c>
      <c r="O26784" t="s">
        <v>181</v>
      </c>
      <c r="P26784">
        <v>2008</v>
      </c>
      <c r="Q26784" s="1">
        <v>39878</v>
      </c>
      <c r="R26784" s="1">
        <v>40514</v>
      </c>
      <c r="S26784">
        <v>440000</v>
      </c>
      <c r="T26784">
        <v>1400000</v>
      </c>
      <c r="U26784">
        <v>0</v>
      </c>
      <c r="V26784">
        <v>0</v>
      </c>
      <c r="W26784">
        <v>0</v>
      </c>
      <c r="X26784">
        <v>0</v>
      </c>
      <c r="Y26784">
        <v>0</v>
      </c>
      <c r="Z26784">
        <v>0</v>
      </c>
      <c r="AA26784">
        <v>0</v>
      </c>
      <c r="AB26784">
        <v>0</v>
      </c>
      <c r="AC26784">
        <v>0</v>
      </c>
      <c r="AD26784">
        <v>0</v>
      </c>
      <c r="AE26784">
        <v>0</v>
      </c>
      <c r="AF26784">
        <v>1400000</v>
      </c>
      <c r="AG26784">
        <v>0</v>
      </c>
      <c r="AH26784">
        <v>0</v>
      </c>
      <c r="AI26784">
        <v>0</v>
      </c>
      <c r="AJ26784">
        <v>0</v>
      </c>
      <c r="AK26784">
        <v>0</v>
      </c>
      <c r="AL26784">
        <v>0</v>
      </c>
      <c r="AM26784">
        <v>0</v>
      </c>
    </row>
    <row r="26785" spans="1:39" x14ac:dyDescent="0.45">
      <c r="A26785" t="s">
        <v>100003</v>
      </c>
      <c r="B26785" t="s">
        <v>100004</v>
      </c>
      <c r="C26785" t="s">
        <v>100005</v>
      </c>
      <c r="D26785" t="s">
        <v>558</v>
      </c>
      <c r="E26785" t="s">
        <v>559</v>
      </c>
      <c r="F26785" t="s">
        <v>187</v>
      </c>
      <c r="G26785" t="s">
        <v>57</v>
      </c>
      <c r="H26785" t="s">
        <v>46</v>
      </c>
      <c r="I26785" t="s">
        <v>58</v>
      </c>
      <c r="J26785" t="s">
        <v>198</v>
      </c>
      <c r="K26785" t="s">
        <v>199</v>
      </c>
      <c r="L26785">
        <v>1</v>
      </c>
      <c r="M26785" s="1">
        <v>40179</v>
      </c>
      <c r="N26785" s="2">
        <v>40179</v>
      </c>
      <c r="O26785" t="s">
        <v>118</v>
      </c>
      <c r="P26785">
        <v>2010</v>
      </c>
      <c r="Q26785" s="1">
        <v>40856</v>
      </c>
      <c r="R26785" s="1">
        <v>40856</v>
      </c>
      <c r="S26785">
        <v>500000</v>
      </c>
      <c r="T26785">
        <v>0</v>
      </c>
      <c r="U26785">
        <v>0</v>
      </c>
      <c r="V26785">
        <v>0</v>
      </c>
      <c r="W26785">
        <v>0</v>
      </c>
      <c r="X26785">
        <v>0</v>
      </c>
      <c r="Y26785">
        <v>0</v>
      </c>
      <c r="Z26785">
        <v>0</v>
      </c>
      <c r="AA26785">
        <v>0</v>
      </c>
      <c r="AB26785">
        <v>0</v>
      </c>
      <c r="AC26785">
        <v>0</v>
      </c>
      <c r="AD26785">
        <v>0</v>
      </c>
      <c r="AE26785">
        <v>0</v>
      </c>
      <c r="AF26785">
        <v>0</v>
      </c>
      <c r="AG26785">
        <v>0</v>
      </c>
      <c r="AH26785">
        <v>0</v>
      </c>
      <c r="AI26785">
        <v>0</v>
      </c>
      <c r="AJ26785">
        <v>0</v>
      </c>
      <c r="AK26785">
        <v>0</v>
      </c>
      <c r="AL26785">
        <v>0</v>
      </c>
      <c r="AM26785">
        <v>0</v>
      </c>
    </row>
    <row r="26786" spans="1:39" x14ac:dyDescent="0.45">
      <c r="A26786" t="s">
        <v>100006</v>
      </c>
      <c r="B26786" t="s">
        <v>100007</v>
      </c>
      <c r="C26786" t="s">
        <v>100008</v>
      </c>
      <c r="D26786" t="s">
        <v>127</v>
      </c>
      <c r="E26786" t="s">
        <v>128</v>
      </c>
      <c r="F26786" t="s">
        <v>1458</v>
      </c>
      <c r="G26786" t="s">
        <v>57</v>
      </c>
      <c r="H26786" t="s">
        <v>223</v>
      </c>
      <c r="J26786" t="s">
        <v>31556</v>
      </c>
      <c r="K26786" t="s">
        <v>31556</v>
      </c>
      <c r="L26786">
        <v>1</v>
      </c>
      <c r="M26786" s="1">
        <v>39448</v>
      </c>
      <c r="N26786" s="2">
        <v>39448</v>
      </c>
      <c r="O26786" t="s">
        <v>181</v>
      </c>
      <c r="P26786">
        <v>2008</v>
      </c>
      <c r="Q26786" s="1">
        <v>40725</v>
      </c>
      <c r="R26786" s="1">
        <v>40725</v>
      </c>
      <c r="S26786">
        <v>0</v>
      </c>
      <c r="T26786">
        <v>15000000</v>
      </c>
      <c r="U26786">
        <v>0</v>
      </c>
      <c r="V26786">
        <v>0</v>
      </c>
      <c r="W26786">
        <v>0</v>
      </c>
      <c r="X26786">
        <v>0</v>
      </c>
      <c r="Y26786">
        <v>0</v>
      </c>
      <c r="Z26786">
        <v>0</v>
      </c>
      <c r="AA26786">
        <v>0</v>
      </c>
      <c r="AB26786">
        <v>0</v>
      </c>
      <c r="AC26786">
        <v>0</v>
      </c>
      <c r="AD26786">
        <v>0</v>
      </c>
      <c r="AE26786">
        <v>0</v>
      </c>
      <c r="AF26786">
        <v>0</v>
      </c>
      <c r="AG26786">
        <v>0</v>
      </c>
      <c r="AH26786">
        <v>0</v>
      </c>
      <c r="AI26786">
        <v>0</v>
      </c>
      <c r="AJ26786">
        <v>0</v>
      </c>
      <c r="AK26786">
        <v>0</v>
      </c>
      <c r="AL26786">
        <v>0</v>
      </c>
      <c r="AM26786">
        <v>0</v>
      </c>
    </row>
    <row r="26787" spans="1:39" x14ac:dyDescent="0.45">
      <c r="A26787" t="s">
        <v>100009</v>
      </c>
      <c r="B26787" t="s">
        <v>100010</v>
      </c>
      <c r="C26787" t="s">
        <v>100011</v>
      </c>
      <c r="D26787" t="s">
        <v>3597</v>
      </c>
      <c r="E26787" t="s">
        <v>2150</v>
      </c>
      <c r="F26787" t="s">
        <v>187</v>
      </c>
      <c r="G26787" t="s">
        <v>57</v>
      </c>
      <c r="H26787" t="s">
        <v>46</v>
      </c>
      <c r="I26787" t="s">
        <v>47</v>
      </c>
      <c r="J26787" t="s">
        <v>48</v>
      </c>
      <c r="K26787" t="s">
        <v>49</v>
      </c>
      <c r="L26787">
        <v>1</v>
      </c>
      <c r="M26787" s="1">
        <v>40544</v>
      </c>
      <c r="N26787" s="2">
        <v>40544</v>
      </c>
      <c r="O26787" t="s">
        <v>528</v>
      </c>
      <c r="P26787">
        <v>2011</v>
      </c>
      <c r="Q26787" s="1">
        <v>41457</v>
      </c>
      <c r="R26787" s="1">
        <v>41457</v>
      </c>
      <c r="S26787">
        <v>500000</v>
      </c>
      <c r="T26787">
        <v>0</v>
      </c>
      <c r="U26787">
        <v>0</v>
      </c>
      <c r="V26787">
        <v>0</v>
      </c>
      <c r="W26787">
        <v>0</v>
      </c>
      <c r="X26787">
        <v>0</v>
      </c>
      <c r="Y26787">
        <v>0</v>
      </c>
      <c r="Z26787">
        <v>0</v>
      </c>
      <c r="AA26787">
        <v>0</v>
      </c>
      <c r="AB26787">
        <v>0</v>
      </c>
      <c r="AC26787">
        <v>0</v>
      </c>
      <c r="AD26787">
        <v>0</v>
      </c>
      <c r="AE26787">
        <v>0</v>
      </c>
      <c r="AF26787">
        <v>0</v>
      </c>
      <c r="AG26787">
        <v>0</v>
      </c>
      <c r="AH26787">
        <v>0</v>
      </c>
      <c r="AI26787">
        <v>0</v>
      </c>
      <c r="AJ26787">
        <v>0</v>
      </c>
      <c r="AK26787">
        <v>0</v>
      </c>
      <c r="AL26787">
        <v>0</v>
      </c>
      <c r="AM26787">
        <v>0</v>
      </c>
    </row>
    <row r="26788" spans="1:39" x14ac:dyDescent="0.45">
      <c r="A26788" t="s">
        <v>100012</v>
      </c>
      <c r="B26788" t="s">
        <v>100013</v>
      </c>
      <c r="C26788" t="s">
        <v>100014</v>
      </c>
      <c r="D26788" t="s">
        <v>1087</v>
      </c>
      <c r="E26788" t="s">
        <v>413</v>
      </c>
      <c r="F26788" t="s">
        <v>100015</v>
      </c>
      <c r="G26788" t="s">
        <v>57</v>
      </c>
      <c r="H26788" t="s">
        <v>214</v>
      </c>
      <c r="J26788" t="s">
        <v>4136</v>
      </c>
      <c r="K26788" t="s">
        <v>100016</v>
      </c>
      <c r="L26788">
        <v>1</v>
      </c>
      <c r="Q26788" s="1">
        <v>41437</v>
      </c>
      <c r="R26788" s="1">
        <v>41437</v>
      </c>
      <c r="S26788">
        <v>604811</v>
      </c>
      <c r="T26788">
        <v>0</v>
      </c>
      <c r="U26788">
        <v>0</v>
      </c>
      <c r="V26788">
        <v>0</v>
      </c>
      <c r="W26788">
        <v>0</v>
      </c>
      <c r="X26788">
        <v>0</v>
      </c>
      <c r="Y26788">
        <v>0</v>
      </c>
      <c r="Z26788">
        <v>0</v>
      </c>
      <c r="AA26788">
        <v>0</v>
      </c>
      <c r="AB26788">
        <v>0</v>
      </c>
      <c r="AC26788">
        <v>0</v>
      </c>
      <c r="AD26788">
        <v>0</v>
      </c>
      <c r="AE26788">
        <v>0</v>
      </c>
      <c r="AF26788">
        <v>0</v>
      </c>
      <c r="AG26788">
        <v>0</v>
      </c>
      <c r="AH26788">
        <v>0</v>
      </c>
      <c r="AI26788">
        <v>0</v>
      </c>
      <c r="AJ26788">
        <v>0</v>
      </c>
      <c r="AK26788">
        <v>0</v>
      </c>
      <c r="AL26788">
        <v>0</v>
      </c>
      <c r="AM26788">
        <v>0</v>
      </c>
    </row>
    <row r="26789" spans="1:39" x14ac:dyDescent="0.45">
      <c r="A26789" t="s">
        <v>100017</v>
      </c>
      <c r="B26789" t="s">
        <v>100018</v>
      </c>
      <c r="C26789" t="s">
        <v>100019</v>
      </c>
      <c r="D26789" t="s">
        <v>97574</v>
      </c>
      <c r="E26789" t="s">
        <v>3956</v>
      </c>
      <c r="F26789" s="3">
        <v>50000</v>
      </c>
      <c r="G26789" t="s">
        <v>57</v>
      </c>
      <c r="L26789">
        <v>1</v>
      </c>
      <c r="Q26789" s="1">
        <v>40050</v>
      </c>
      <c r="R26789" s="1">
        <v>40050</v>
      </c>
      <c r="S26789">
        <v>0</v>
      </c>
      <c r="T26789">
        <v>50000</v>
      </c>
      <c r="U26789">
        <v>0</v>
      </c>
      <c r="V26789">
        <v>0</v>
      </c>
      <c r="W26789">
        <v>0</v>
      </c>
      <c r="X26789">
        <v>0</v>
      </c>
      <c r="Y26789">
        <v>0</v>
      </c>
      <c r="Z26789">
        <v>0</v>
      </c>
      <c r="AA26789">
        <v>0</v>
      </c>
      <c r="AB26789">
        <v>0</v>
      </c>
      <c r="AC26789">
        <v>0</v>
      </c>
      <c r="AD26789">
        <v>0</v>
      </c>
      <c r="AE26789">
        <v>0</v>
      </c>
      <c r="AF26789">
        <v>50000</v>
      </c>
      <c r="AG26789">
        <v>0</v>
      </c>
      <c r="AH26789">
        <v>0</v>
      </c>
      <c r="AI26789">
        <v>0</v>
      </c>
      <c r="AJ26789">
        <v>0</v>
      </c>
      <c r="AK26789">
        <v>0</v>
      </c>
      <c r="AL26789">
        <v>0</v>
      </c>
      <c r="AM26789">
        <v>0</v>
      </c>
    </row>
    <row r="26790" spans="1:39" x14ac:dyDescent="0.45">
      <c r="A26790" t="s">
        <v>100020</v>
      </c>
      <c r="B26790" t="s">
        <v>100021</v>
      </c>
      <c r="C26790" t="s">
        <v>100022</v>
      </c>
      <c r="D26790" t="s">
        <v>100023</v>
      </c>
      <c r="E26790" t="s">
        <v>1018</v>
      </c>
      <c r="F26790" t="s">
        <v>317</v>
      </c>
      <c r="G26790" t="s">
        <v>57</v>
      </c>
      <c r="H26790" t="s">
        <v>46</v>
      </c>
      <c r="I26790" t="s">
        <v>47</v>
      </c>
      <c r="J26790" t="s">
        <v>48</v>
      </c>
      <c r="K26790" t="s">
        <v>49</v>
      </c>
      <c r="L26790">
        <v>1</v>
      </c>
      <c r="Q26790" s="1">
        <v>41932</v>
      </c>
      <c r="R26790" s="1">
        <v>41932</v>
      </c>
      <c r="S26790">
        <v>1800000</v>
      </c>
      <c r="T26790">
        <v>0</v>
      </c>
      <c r="U26790">
        <v>0</v>
      </c>
      <c r="V26790">
        <v>0</v>
      </c>
      <c r="W26790">
        <v>0</v>
      </c>
      <c r="X26790">
        <v>0</v>
      </c>
      <c r="Y26790">
        <v>0</v>
      </c>
      <c r="Z26790">
        <v>0</v>
      </c>
      <c r="AA26790">
        <v>0</v>
      </c>
      <c r="AB26790">
        <v>0</v>
      </c>
      <c r="AC26790">
        <v>0</v>
      </c>
      <c r="AD26790">
        <v>0</v>
      </c>
      <c r="AE26790">
        <v>0</v>
      </c>
      <c r="AF26790">
        <v>0</v>
      </c>
      <c r="AG26790">
        <v>0</v>
      </c>
      <c r="AH26790">
        <v>0</v>
      </c>
      <c r="AI26790">
        <v>0</v>
      </c>
      <c r="AJ26790">
        <v>0</v>
      </c>
      <c r="AK26790">
        <v>0</v>
      </c>
      <c r="AL26790">
        <v>0</v>
      </c>
      <c r="AM26790">
        <v>0</v>
      </c>
    </row>
    <row r="26791" spans="1:39" x14ac:dyDescent="0.45">
      <c r="A26791" t="s">
        <v>100024</v>
      </c>
      <c r="B26791" t="s">
        <v>100025</v>
      </c>
      <c r="C26791" t="s">
        <v>100026</v>
      </c>
      <c r="D26791" t="s">
        <v>755</v>
      </c>
      <c r="E26791" t="s">
        <v>756</v>
      </c>
      <c r="F26791" s="3">
        <v>14000</v>
      </c>
      <c r="G26791" t="s">
        <v>57</v>
      </c>
      <c r="L26791">
        <v>1</v>
      </c>
      <c r="M26791" s="1">
        <v>41061</v>
      </c>
      <c r="N26791" s="2">
        <v>41061</v>
      </c>
      <c r="O26791" t="s">
        <v>50</v>
      </c>
      <c r="P26791">
        <v>2012</v>
      </c>
      <c r="Q26791" s="1">
        <v>41306</v>
      </c>
      <c r="R26791" s="1">
        <v>41306</v>
      </c>
      <c r="S26791">
        <v>14000</v>
      </c>
      <c r="T26791">
        <v>0</v>
      </c>
      <c r="U26791">
        <v>0</v>
      </c>
      <c r="V26791">
        <v>0</v>
      </c>
      <c r="W26791">
        <v>0</v>
      </c>
      <c r="X26791">
        <v>0</v>
      </c>
      <c r="Y26791">
        <v>0</v>
      </c>
      <c r="Z26791">
        <v>0</v>
      </c>
      <c r="AA26791">
        <v>0</v>
      </c>
      <c r="AB26791">
        <v>0</v>
      </c>
      <c r="AC26791">
        <v>0</v>
      </c>
      <c r="AD26791">
        <v>0</v>
      </c>
      <c r="AE26791">
        <v>0</v>
      </c>
      <c r="AF26791">
        <v>0</v>
      </c>
      <c r="AG26791">
        <v>0</v>
      </c>
      <c r="AH26791">
        <v>0</v>
      </c>
      <c r="AI26791">
        <v>0</v>
      </c>
      <c r="AJ26791">
        <v>0</v>
      </c>
      <c r="AK26791">
        <v>0</v>
      </c>
      <c r="AL26791">
        <v>0</v>
      </c>
      <c r="AM26791">
        <v>0</v>
      </c>
    </row>
    <row r="26792" spans="1:39" x14ac:dyDescent="0.45">
      <c r="A26792" t="s">
        <v>100027</v>
      </c>
      <c r="B26792" t="s">
        <v>100028</v>
      </c>
      <c r="C26792" t="s">
        <v>100029</v>
      </c>
      <c r="D26792" t="s">
        <v>100030</v>
      </c>
      <c r="E26792" t="s">
        <v>11489</v>
      </c>
      <c r="F26792" t="s">
        <v>100031</v>
      </c>
      <c r="G26792" t="s">
        <v>57</v>
      </c>
      <c r="L26792">
        <v>2</v>
      </c>
      <c r="M26792" s="1">
        <v>40179</v>
      </c>
      <c r="N26792" s="2">
        <v>40179</v>
      </c>
      <c r="O26792" t="s">
        <v>118</v>
      </c>
      <c r="P26792">
        <v>2010</v>
      </c>
      <c r="Q26792" s="1">
        <v>41183</v>
      </c>
      <c r="R26792" s="1">
        <v>41877</v>
      </c>
      <c r="S26792">
        <v>80752</v>
      </c>
      <c r="T26792">
        <v>0</v>
      </c>
      <c r="U26792">
        <v>261220</v>
      </c>
      <c r="V26792">
        <v>0</v>
      </c>
      <c r="W26792">
        <v>0</v>
      </c>
      <c r="X26792">
        <v>0</v>
      </c>
      <c r="Y26792">
        <v>0</v>
      </c>
      <c r="Z26792">
        <v>0</v>
      </c>
      <c r="AA26792">
        <v>0</v>
      </c>
      <c r="AB26792">
        <v>0</v>
      </c>
      <c r="AC26792">
        <v>0</v>
      </c>
      <c r="AD26792">
        <v>0</v>
      </c>
      <c r="AE26792">
        <v>0</v>
      </c>
      <c r="AF26792">
        <v>0</v>
      </c>
      <c r="AG26792">
        <v>0</v>
      </c>
      <c r="AH26792">
        <v>0</v>
      </c>
      <c r="AI26792">
        <v>0</v>
      </c>
      <c r="AJ26792">
        <v>0</v>
      </c>
      <c r="AK26792">
        <v>0</v>
      </c>
      <c r="AL26792">
        <v>0</v>
      </c>
      <c r="AM26792">
        <v>0</v>
      </c>
    </row>
    <row r="26793" spans="1:39" x14ac:dyDescent="0.45">
      <c r="A26793" t="s">
        <v>100032</v>
      </c>
      <c r="B26793" t="s">
        <v>100033</v>
      </c>
      <c r="C26793" t="s">
        <v>100034</v>
      </c>
      <c r="D26793" t="s">
        <v>448</v>
      </c>
      <c r="E26793" t="s">
        <v>449</v>
      </c>
      <c r="F26793" t="s">
        <v>6592</v>
      </c>
      <c r="G26793" t="s">
        <v>57</v>
      </c>
      <c r="H26793" t="s">
        <v>74</v>
      </c>
      <c r="J26793" t="s">
        <v>2971</v>
      </c>
      <c r="K26793" t="s">
        <v>100035</v>
      </c>
      <c r="L26793">
        <v>1</v>
      </c>
      <c r="M26793" s="1">
        <v>40544</v>
      </c>
      <c r="N26793" s="2">
        <v>40544</v>
      </c>
      <c r="O26793" t="s">
        <v>528</v>
      </c>
      <c r="P26793">
        <v>2011</v>
      </c>
      <c r="Q26793" s="1">
        <v>41487</v>
      </c>
      <c r="R26793" s="1">
        <v>41487</v>
      </c>
      <c r="S26793">
        <v>2573200</v>
      </c>
      <c r="T26793">
        <v>0</v>
      </c>
      <c r="U26793">
        <v>0</v>
      </c>
      <c r="V26793">
        <v>0</v>
      </c>
      <c r="W26793">
        <v>0</v>
      </c>
      <c r="X26793">
        <v>0</v>
      </c>
      <c r="Y26793">
        <v>0</v>
      </c>
      <c r="Z26793">
        <v>0</v>
      </c>
      <c r="AA26793">
        <v>0</v>
      </c>
      <c r="AB26793">
        <v>0</v>
      </c>
      <c r="AC26793">
        <v>0</v>
      </c>
      <c r="AD26793">
        <v>0</v>
      </c>
      <c r="AE26793">
        <v>0</v>
      </c>
      <c r="AF26793">
        <v>0</v>
      </c>
      <c r="AG26793">
        <v>0</v>
      </c>
      <c r="AH26793">
        <v>0</v>
      </c>
      <c r="AI26793">
        <v>0</v>
      </c>
      <c r="AJ26793">
        <v>0</v>
      </c>
      <c r="AK26793">
        <v>0</v>
      </c>
      <c r="AL26793">
        <v>0</v>
      </c>
      <c r="AM26793">
        <v>0</v>
      </c>
    </row>
    <row r="26794" spans="1:39" x14ac:dyDescent="0.45">
      <c r="A26794" t="s">
        <v>100036</v>
      </c>
      <c r="B26794" t="s">
        <v>100037</v>
      </c>
      <c r="C26794" t="s">
        <v>100038</v>
      </c>
      <c r="D26794" t="s">
        <v>755</v>
      </c>
      <c r="E26794" t="s">
        <v>756</v>
      </c>
      <c r="F26794" t="s">
        <v>2557</v>
      </c>
      <c r="G26794" t="s">
        <v>57</v>
      </c>
      <c r="H26794" t="s">
        <v>1146</v>
      </c>
      <c r="J26794" t="s">
        <v>6886</v>
      </c>
      <c r="K26794" t="s">
        <v>6886</v>
      </c>
      <c r="L26794">
        <v>1</v>
      </c>
      <c r="Q26794" s="1">
        <v>40261</v>
      </c>
      <c r="R26794" s="1">
        <v>40261</v>
      </c>
      <c r="S26794">
        <v>0</v>
      </c>
      <c r="T26794">
        <v>6000000</v>
      </c>
      <c r="U26794">
        <v>0</v>
      </c>
      <c r="V26794">
        <v>0</v>
      </c>
      <c r="W26794">
        <v>0</v>
      </c>
      <c r="X26794">
        <v>0</v>
      </c>
      <c r="Y26794">
        <v>0</v>
      </c>
      <c r="Z26794">
        <v>0</v>
      </c>
      <c r="AA26794">
        <v>0</v>
      </c>
      <c r="AB26794">
        <v>0</v>
      </c>
      <c r="AC26794">
        <v>0</v>
      </c>
      <c r="AD26794">
        <v>0</v>
      </c>
      <c r="AE26794">
        <v>0</v>
      </c>
      <c r="AF26794">
        <v>0</v>
      </c>
      <c r="AG26794">
        <v>0</v>
      </c>
      <c r="AH26794">
        <v>0</v>
      </c>
      <c r="AI26794">
        <v>0</v>
      </c>
      <c r="AJ26794">
        <v>0</v>
      </c>
      <c r="AK26794">
        <v>0</v>
      </c>
      <c r="AL26794">
        <v>0</v>
      </c>
      <c r="AM26794">
        <v>0</v>
      </c>
    </row>
    <row r="26795" spans="1:39" x14ac:dyDescent="0.45">
      <c r="A26795" t="s">
        <v>100039</v>
      </c>
      <c r="B26795" t="s">
        <v>100040</v>
      </c>
      <c r="C26795" t="s">
        <v>100041</v>
      </c>
      <c r="D26795" t="s">
        <v>100042</v>
      </c>
      <c r="E26795" t="s">
        <v>1335</v>
      </c>
      <c r="F26795" t="s">
        <v>27206</v>
      </c>
      <c r="G26795" t="s">
        <v>57</v>
      </c>
      <c r="H26795" t="s">
        <v>214</v>
      </c>
      <c r="J26795" t="s">
        <v>215</v>
      </c>
      <c r="K26795" t="s">
        <v>215</v>
      </c>
      <c r="L26795">
        <v>1</v>
      </c>
      <c r="M26795" s="1">
        <v>41153</v>
      </c>
      <c r="N26795" s="2">
        <v>41153</v>
      </c>
      <c r="O26795" t="s">
        <v>596</v>
      </c>
      <c r="P26795">
        <v>2012</v>
      </c>
      <c r="Q26795" s="1">
        <v>41437</v>
      </c>
      <c r="R26795" s="1">
        <v>41437</v>
      </c>
      <c r="S26795">
        <v>257320</v>
      </c>
      <c r="T26795">
        <v>0</v>
      </c>
      <c r="U26795">
        <v>0</v>
      </c>
      <c r="V26795">
        <v>0</v>
      </c>
      <c r="W26795">
        <v>0</v>
      </c>
      <c r="X26795">
        <v>0</v>
      </c>
      <c r="Y26795">
        <v>0</v>
      </c>
      <c r="Z26795">
        <v>0</v>
      </c>
      <c r="AA26795">
        <v>0</v>
      </c>
      <c r="AB26795">
        <v>0</v>
      </c>
      <c r="AC26795">
        <v>0</v>
      </c>
      <c r="AD26795">
        <v>0</v>
      </c>
      <c r="AE26795">
        <v>0</v>
      </c>
      <c r="AF26795">
        <v>0</v>
      </c>
      <c r="AG26795">
        <v>0</v>
      </c>
      <c r="AH26795">
        <v>0</v>
      </c>
      <c r="AI26795">
        <v>0</v>
      </c>
      <c r="AJ26795">
        <v>0</v>
      </c>
      <c r="AK26795">
        <v>0</v>
      </c>
      <c r="AL26795">
        <v>0</v>
      </c>
      <c r="AM26795">
        <v>0</v>
      </c>
    </row>
    <row r="26796" spans="1:39" x14ac:dyDescent="0.45">
      <c r="A26796" t="s">
        <v>100043</v>
      </c>
      <c r="B26796" t="s">
        <v>100044</v>
      </c>
      <c r="C26796" t="s">
        <v>100045</v>
      </c>
      <c r="D26796" t="s">
        <v>100046</v>
      </c>
      <c r="E26796" t="s">
        <v>48375</v>
      </c>
      <c r="F26796" t="s">
        <v>114</v>
      </c>
      <c r="G26796" t="s">
        <v>57</v>
      </c>
      <c r="H26796" t="s">
        <v>1414</v>
      </c>
      <c r="J26796" t="s">
        <v>1415</v>
      </c>
      <c r="K26796" t="s">
        <v>1415</v>
      </c>
      <c r="L26796">
        <v>1</v>
      </c>
      <c r="M26796" s="1">
        <v>41880</v>
      </c>
      <c r="N26796" s="2">
        <v>41852</v>
      </c>
      <c r="O26796" t="s">
        <v>243</v>
      </c>
      <c r="P26796">
        <v>2014</v>
      </c>
      <c r="Q26796" s="1">
        <v>41880</v>
      </c>
      <c r="R26796" s="1">
        <v>41880</v>
      </c>
      <c r="S26796">
        <v>0</v>
      </c>
      <c r="T26796">
        <v>0</v>
      </c>
      <c r="U26796">
        <v>0</v>
      </c>
      <c r="V26796">
        <v>0</v>
      </c>
      <c r="W26796">
        <v>0</v>
      </c>
      <c r="X26796">
        <v>0</v>
      </c>
      <c r="Y26796">
        <v>0</v>
      </c>
      <c r="Z26796">
        <v>0</v>
      </c>
      <c r="AA26796">
        <v>0</v>
      </c>
      <c r="AB26796">
        <v>0</v>
      </c>
      <c r="AC26796">
        <v>0</v>
      </c>
      <c r="AD26796">
        <v>0</v>
      </c>
      <c r="AE26796">
        <v>0</v>
      </c>
      <c r="AF26796">
        <v>0</v>
      </c>
      <c r="AG26796">
        <v>0</v>
      </c>
      <c r="AH26796">
        <v>0</v>
      </c>
      <c r="AI26796">
        <v>0</v>
      </c>
      <c r="AJ26796">
        <v>0</v>
      </c>
      <c r="AK26796">
        <v>0</v>
      </c>
      <c r="AL26796">
        <v>0</v>
      </c>
      <c r="AM26796">
        <v>0</v>
      </c>
    </row>
    <row r="26797" spans="1:39" x14ac:dyDescent="0.45">
      <c r="A26797" t="s">
        <v>100047</v>
      </c>
      <c r="B26797" t="s">
        <v>100048</v>
      </c>
      <c r="C26797" t="s">
        <v>100049</v>
      </c>
      <c r="D26797" t="s">
        <v>315</v>
      </c>
      <c r="E26797" t="s">
        <v>316</v>
      </c>
      <c r="F26797" t="s">
        <v>100050</v>
      </c>
      <c r="G26797" t="s">
        <v>57</v>
      </c>
      <c r="H26797" t="s">
        <v>46</v>
      </c>
      <c r="I26797" t="s">
        <v>267</v>
      </c>
      <c r="J26797" t="s">
        <v>866</v>
      </c>
      <c r="K26797" t="s">
        <v>867</v>
      </c>
      <c r="L26797">
        <v>5</v>
      </c>
      <c r="M26797" s="1">
        <v>39814</v>
      </c>
      <c r="N26797" s="2">
        <v>39814</v>
      </c>
      <c r="O26797" t="s">
        <v>188</v>
      </c>
      <c r="P26797">
        <v>2009</v>
      </c>
      <c r="Q26797" s="1">
        <v>39114</v>
      </c>
      <c r="R26797" s="1">
        <v>41442</v>
      </c>
      <c r="S26797">
        <v>0</v>
      </c>
      <c r="T26797">
        <v>14850000</v>
      </c>
      <c r="U26797">
        <v>0</v>
      </c>
      <c r="V26797">
        <v>0</v>
      </c>
      <c r="W26797">
        <v>0</v>
      </c>
      <c r="X26797">
        <v>0</v>
      </c>
      <c r="Y26797">
        <v>0</v>
      </c>
      <c r="Z26797">
        <v>0</v>
      </c>
      <c r="AA26797">
        <v>0</v>
      </c>
      <c r="AB26797">
        <v>0</v>
      </c>
      <c r="AC26797">
        <v>0</v>
      </c>
      <c r="AD26797">
        <v>0</v>
      </c>
      <c r="AE26797">
        <v>0</v>
      </c>
      <c r="AF26797">
        <v>0</v>
      </c>
      <c r="AG26797">
        <v>11500000</v>
      </c>
      <c r="AH26797">
        <v>0</v>
      </c>
      <c r="AI26797">
        <v>0</v>
      </c>
      <c r="AJ26797">
        <v>0</v>
      </c>
      <c r="AK26797">
        <v>0</v>
      </c>
      <c r="AL26797">
        <v>0</v>
      </c>
      <c r="AM26797">
        <v>0</v>
      </c>
    </row>
    <row r="26798" spans="1:39" x14ac:dyDescent="0.45">
      <c r="A26798" t="s">
        <v>100051</v>
      </c>
      <c r="B26798" t="s">
        <v>100052</v>
      </c>
      <c r="C26798" t="s">
        <v>100053</v>
      </c>
      <c r="D26798" t="s">
        <v>54</v>
      </c>
      <c r="E26798" t="s">
        <v>55</v>
      </c>
      <c r="F26798" t="s">
        <v>4314</v>
      </c>
      <c r="G26798" t="s">
        <v>57</v>
      </c>
      <c r="L26798">
        <v>1</v>
      </c>
      <c r="M26798" s="1">
        <v>39448</v>
      </c>
      <c r="N26798" s="2">
        <v>39448</v>
      </c>
      <c r="O26798" t="s">
        <v>181</v>
      </c>
      <c r="P26798">
        <v>2008</v>
      </c>
      <c r="Q26798" s="1">
        <v>40216</v>
      </c>
      <c r="R26798" s="1">
        <v>40216</v>
      </c>
      <c r="S26798">
        <v>0</v>
      </c>
      <c r="T26798">
        <v>550000</v>
      </c>
      <c r="U26798">
        <v>0</v>
      </c>
      <c r="V26798">
        <v>0</v>
      </c>
      <c r="W26798">
        <v>0</v>
      </c>
      <c r="X26798">
        <v>0</v>
      </c>
      <c r="Y26798">
        <v>0</v>
      </c>
      <c r="Z26798">
        <v>0</v>
      </c>
      <c r="AA26798">
        <v>0</v>
      </c>
      <c r="AB26798">
        <v>0</v>
      </c>
      <c r="AC26798">
        <v>0</v>
      </c>
      <c r="AD26798">
        <v>0</v>
      </c>
      <c r="AE26798">
        <v>0</v>
      </c>
      <c r="AF26798">
        <v>0</v>
      </c>
      <c r="AG26798">
        <v>0</v>
      </c>
      <c r="AH26798">
        <v>0</v>
      </c>
      <c r="AI26798">
        <v>0</v>
      </c>
      <c r="AJ26798">
        <v>0</v>
      </c>
      <c r="AK26798">
        <v>0</v>
      </c>
      <c r="AL26798">
        <v>0</v>
      </c>
      <c r="AM26798">
        <v>0</v>
      </c>
    </row>
    <row r="26799" spans="1:39" x14ac:dyDescent="0.45">
      <c r="A26799" t="s">
        <v>100054</v>
      </c>
      <c r="B26799" t="s">
        <v>100055</v>
      </c>
      <c r="C26799" t="s">
        <v>100056</v>
      </c>
      <c r="D26799" t="s">
        <v>293</v>
      </c>
      <c r="E26799" t="s">
        <v>294</v>
      </c>
      <c r="F26799" t="s">
        <v>100057</v>
      </c>
      <c r="G26799" t="s">
        <v>57</v>
      </c>
      <c r="H26799" t="s">
        <v>46</v>
      </c>
      <c r="I26799" t="s">
        <v>81</v>
      </c>
      <c r="J26799" t="s">
        <v>1436</v>
      </c>
      <c r="K26799" t="s">
        <v>1436</v>
      </c>
      <c r="L26799">
        <v>2</v>
      </c>
      <c r="M26799" s="1">
        <v>38718</v>
      </c>
      <c r="N26799" s="2">
        <v>38718</v>
      </c>
      <c r="O26799" t="s">
        <v>430</v>
      </c>
      <c r="P26799">
        <v>2006</v>
      </c>
      <c r="Q26799" s="1">
        <v>40554</v>
      </c>
      <c r="R26799" s="1">
        <v>41228</v>
      </c>
      <c r="S26799">
        <v>0</v>
      </c>
      <c r="T26799">
        <v>2040250</v>
      </c>
      <c r="U26799">
        <v>0</v>
      </c>
      <c r="V26799">
        <v>0</v>
      </c>
      <c r="W26799">
        <v>0</v>
      </c>
      <c r="X26799">
        <v>0</v>
      </c>
      <c r="Y26799">
        <v>0</v>
      </c>
      <c r="Z26799">
        <v>0</v>
      </c>
      <c r="AA26799">
        <v>0</v>
      </c>
      <c r="AB26799">
        <v>0</v>
      </c>
      <c r="AC26799">
        <v>0</v>
      </c>
      <c r="AD26799">
        <v>0</v>
      </c>
      <c r="AE26799">
        <v>0</v>
      </c>
      <c r="AF26799">
        <v>0</v>
      </c>
      <c r="AG26799">
        <v>0</v>
      </c>
      <c r="AH26799">
        <v>0</v>
      </c>
      <c r="AI26799">
        <v>0</v>
      </c>
      <c r="AJ26799">
        <v>0</v>
      </c>
      <c r="AK26799">
        <v>0</v>
      </c>
      <c r="AL26799">
        <v>0</v>
      </c>
      <c r="AM26799">
        <v>0</v>
      </c>
    </row>
    <row r="26800" spans="1:39" x14ac:dyDescent="0.45">
      <c r="A26800" t="s">
        <v>100058</v>
      </c>
      <c r="B26800" t="s">
        <v>100059</v>
      </c>
      <c r="C26800" t="s">
        <v>100060</v>
      </c>
      <c r="D26800" t="s">
        <v>100061</v>
      </c>
      <c r="E26800" t="s">
        <v>1280</v>
      </c>
      <c r="F26800" t="s">
        <v>100062</v>
      </c>
      <c r="G26800" t="s">
        <v>57</v>
      </c>
      <c r="H26800" t="s">
        <v>46</v>
      </c>
      <c r="I26800" t="s">
        <v>299</v>
      </c>
      <c r="J26800" t="s">
        <v>300</v>
      </c>
      <c r="K26800" t="s">
        <v>300</v>
      </c>
      <c r="L26800">
        <v>4</v>
      </c>
      <c r="M26800" s="1">
        <v>40179</v>
      </c>
      <c r="N26800" s="2">
        <v>40179</v>
      </c>
      <c r="O26800" t="s">
        <v>118</v>
      </c>
      <c r="P26800">
        <v>2010</v>
      </c>
      <c r="Q26800" s="1">
        <v>41205</v>
      </c>
      <c r="R26800" s="1">
        <v>41667</v>
      </c>
      <c r="S26800">
        <v>1150000</v>
      </c>
      <c r="T26800">
        <v>3812271</v>
      </c>
      <c r="U26800">
        <v>0</v>
      </c>
      <c r="V26800">
        <v>0</v>
      </c>
      <c r="W26800">
        <v>0</v>
      </c>
      <c r="X26800">
        <v>350000</v>
      </c>
      <c r="Y26800">
        <v>0</v>
      </c>
      <c r="Z26800">
        <v>0</v>
      </c>
      <c r="AA26800">
        <v>0</v>
      </c>
      <c r="AB26800">
        <v>0</v>
      </c>
      <c r="AC26800">
        <v>0</v>
      </c>
      <c r="AD26800">
        <v>0</v>
      </c>
      <c r="AE26800">
        <v>0</v>
      </c>
      <c r="AF26800">
        <v>0</v>
      </c>
      <c r="AG26800">
        <v>0</v>
      </c>
      <c r="AH26800">
        <v>0</v>
      </c>
      <c r="AI26800">
        <v>0</v>
      </c>
      <c r="AJ26800">
        <v>0</v>
      </c>
      <c r="AK26800">
        <v>0</v>
      </c>
      <c r="AL26800">
        <v>0</v>
      </c>
      <c r="AM26800">
        <v>0</v>
      </c>
    </row>
    <row r="26801" spans="1:39" x14ac:dyDescent="0.45">
      <c r="A26801" t="s">
        <v>100063</v>
      </c>
      <c r="B26801" t="s">
        <v>100064</v>
      </c>
      <c r="C26801" t="s">
        <v>100065</v>
      </c>
      <c r="D26801" t="s">
        <v>448</v>
      </c>
      <c r="E26801" t="s">
        <v>449</v>
      </c>
      <c r="F26801" t="s">
        <v>846</v>
      </c>
      <c r="G26801" t="s">
        <v>57</v>
      </c>
      <c r="H26801" t="s">
        <v>46</v>
      </c>
      <c r="I26801" t="s">
        <v>58</v>
      </c>
      <c r="J26801" t="s">
        <v>59</v>
      </c>
      <c r="K26801" t="s">
        <v>59</v>
      </c>
      <c r="L26801">
        <v>1</v>
      </c>
      <c r="Q26801" s="1">
        <v>41231</v>
      </c>
      <c r="R26801" s="1">
        <v>41231</v>
      </c>
      <c r="S26801">
        <v>1000000</v>
      </c>
      <c r="T26801">
        <v>0</v>
      </c>
      <c r="U26801">
        <v>0</v>
      </c>
      <c r="V26801">
        <v>0</v>
      </c>
      <c r="W26801">
        <v>0</v>
      </c>
      <c r="X26801">
        <v>0</v>
      </c>
      <c r="Y26801">
        <v>0</v>
      </c>
      <c r="Z26801">
        <v>0</v>
      </c>
      <c r="AA26801">
        <v>0</v>
      </c>
      <c r="AB26801">
        <v>0</v>
      </c>
      <c r="AC26801">
        <v>0</v>
      </c>
      <c r="AD26801">
        <v>0</v>
      </c>
      <c r="AE26801">
        <v>0</v>
      </c>
      <c r="AF26801">
        <v>0</v>
      </c>
      <c r="AG26801">
        <v>0</v>
      </c>
      <c r="AH26801">
        <v>0</v>
      </c>
      <c r="AI26801">
        <v>0</v>
      </c>
      <c r="AJ26801">
        <v>0</v>
      </c>
      <c r="AK26801">
        <v>0</v>
      </c>
      <c r="AL26801">
        <v>0</v>
      </c>
      <c r="AM26801">
        <v>0</v>
      </c>
    </row>
    <row r="26802" spans="1:39" x14ac:dyDescent="0.45">
      <c r="A26802" t="s">
        <v>100066</v>
      </c>
      <c r="B26802" t="s">
        <v>100067</v>
      </c>
      <c r="C26802" t="s">
        <v>100068</v>
      </c>
      <c r="D26802" t="s">
        <v>258</v>
      </c>
      <c r="E26802" t="s">
        <v>259</v>
      </c>
      <c r="F26802" t="s">
        <v>48949</v>
      </c>
      <c r="G26802" t="s">
        <v>57</v>
      </c>
      <c r="H26802" t="s">
        <v>260</v>
      </c>
      <c r="I26802" t="s">
        <v>3051</v>
      </c>
      <c r="J26802" t="s">
        <v>3052</v>
      </c>
      <c r="K26802" t="s">
        <v>3053</v>
      </c>
      <c r="L26802">
        <v>1</v>
      </c>
      <c r="M26802" s="1">
        <v>40909</v>
      </c>
      <c r="N26802" s="2">
        <v>40909</v>
      </c>
      <c r="O26802" t="s">
        <v>132</v>
      </c>
      <c r="P26802">
        <v>2012</v>
      </c>
      <c r="Q26802" s="1">
        <v>41530</v>
      </c>
      <c r="R26802" s="1">
        <v>41530</v>
      </c>
      <c r="S26802">
        <v>630000</v>
      </c>
      <c r="T26802">
        <v>0</v>
      </c>
      <c r="U26802">
        <v>0</v>
      </c>
      <c r="V26802">
        <v>0</v>
      </c>
      <c r="W26802">
        <v>0</v>
      </c>
      <c r="X26802">
        <v>0</v>
      </c>
      <c r="Y26802">
        <v>0</v>
      </c>
      <c r="Z26802">
        <v>0</v>
      </c>
      <c r="AA26802">
        <v>0</v>
      </c>
      <c r="AB26802">
        <v>0</v>
      </c>
      <c r="AC26802">
        <v>0</v>
      </c>
      <c r="AD26802">
        <v>0</v>
      </c>
      <c r="AE26802">
        <v>0</v>
      </c>
      <c r="AF26802">
        <v>0</v>
      </c>
      <c r="AG26802">
        <v>0</v>
      </c>
      <c r="AH26802">
        <v>0</v>
      </c>
      <c r="AI26802">
        <v>0</v>
      </c>
      <c r="AJ26802">
        <v>0</v>
      </c>
      <c r="AK26802">
        <v>0</v>
      </c>
      <c r="AL26802">
        <v>0</v>
      </c>
      <c r="AM26802">
        <v>0</v>
      </c>
    </row>
    <row r="26803" spans="1:39" x14ac:dyDescent="0.45">
      <c r="A26803" t="s">
        <v>100069</v>
      </c>
      <c r="B26803" t="s">
        <v>100070</v>
      </c>
      <c r="C26803" t="s">
        <v>100071</v>
      </c>
      <c r="D26803" t="s">
        <v>293</v>
      </c>
      <c r="E26803" t="s">
        <v>294</v>
      </c>
      <c r="F26803" t="s">
        <v>4791</v>
      </c>
      <c r="G26803" t="s">
        <v>57</v>
      </c>
      <c r="H26803" t="s">
        <v>46</v>
      </c>
      <c r="I26803" t="s">
        <v>593</v>
      </c>
      <c r="J26803" t="s">
        <v>20152</v>
      </c>
      <c r="K26803" t="s">
        <v>20152</v>
      </c>
      <c r="L26803">
        <v>1</v>
      </c>
      <c r="M26803" s="1">
        <v>40179</v>
      </c>
      <c r="N26803" s="2">
        <v>40179</v>
      </c>
      <c r="O26803" t="s">
        <v>118</v>
      </c>
      <c r="P26803">
        <v>2010</v>
      </c>
      <c r="Q26803" s="1">
        <v>41396</v>
      </c>
      <c r="R26803" s="1">
        <v>41396</v>
      </c>
      <c r="S26803">
        <v>0</v>
      </c>
      <c r="T26803">
        <v>110000</v>
      </c>
      <c r="U26803">
        <v>0</v>
      </c>
      <c r="V26803">
        <v>0</v>
      </c>
      <c r="W26803">
        <v>0</v>
      </c>
      <c r="X26803">
        <v>0</v>
      </c>
      <c r="Y26803">
        <v>0</v>
      </c>
      <c r="Z26803">
        <v>0</v>
      </c>
      <c r="AA26803">
        <v>0</v>
      </c>
      <c r="AB26803">
        <v>0</v>
      </c>
      <c r="AC26803">
        <v>0</v>
      </c>
      <c r="AD26803">
        <v>0</v>
      </c>
      <c r="AE26803">
        <v>0</v>
      </c>
      <c r="AF26803">
        <v>0</v>
      </c>
      <c r="AG26803">
        <v>0</v>
      </c>
      <c r="AH26803">
        <v>0</v>
      </c>
      <c r="AI26803">
        <v>0</v>
      </c>
      <c r="AJ26803">
        <v>0</v>
      </c>
      <c r="AK26803">
        <v>0</v>
      </c>
      <c r="AL26803">
        <v>0</v>
      </c>
      <c r="AM26803">
        <v>0</v>
      </c>
    </row>
    <row r="26804" spans="1:39" x14ac:dyDescent="0.45">
      <c r="A26804" t="s">
        <v>100072</v>
      </c>
      <c r="B26804" t="s">
        <v>100073</v>
      </c>
      <c r="C26804" t="s">
        <v>100074</v>
      </c>
      <c r="D26804" t="s">
        <v>258</v>
      </c>
      <c r="E26804" t="s">
        <v>259</v>
      </c>
      <c r="F26804" s="3">
        <v>40000</v>
      </c>
      <c r="G26804" t="s">
        <v>57</v>
      </c>
      <c r="H26804" t="s">
        <v>129</v>
      </c>
      <c r="J26804" t="s">
        <v>130</v>
      </c>
      <c r="K26804" t="s">
        <v>130</v>
      </c>
      <c r="L26804">
        <v>1</v>
      </c>
      <c r="M26804" s="1">
        <v>40909</v>
      </c>
      <c r="N26804" s="2">
        <v>40909</v>
      </c>
      <c r="O26804" t="s">
        <v>132</v>
      </c>
      <c r="P26804">
        <v>2012</v>
      </c>
      <c r="Q26804" s="1">
        <v>41107</v>
      </c>
      <c r="R26804" s="1">
        <v>41107</v>
      </c>
      <c r="S26804">
        <v>40000</v>
      </c>
      <c r="T26804">
        <v>0</v>
      </c>
      <c r="U26804">
        <v>0</v>
      </c>
      <c r="V26804">
        <v>0</v>
      </c>
      <c r="W26804">
        <v>0</v>
      </c>
      <c r="X26804">
        <v>0</v>
      </c>
      <c r="Y26804">
        <v>0</v>
      </c>
      <c r="Z26804">
        <v>0</v>
      </c>
      <c r="AA26804">
        <v>0</v>
      </c>
      <c r="AB26804">
        <v>0</v>
      </c>
      <c r="AC26804">
        <v>0</v>
      </c>
      <c r="AD26804">
        <v>0</v>
      </c>
      <c r="AE26804">
        <v>0</v>
      </c>
      <c r="AF26804">
        <v>0</v>
      </c>
      <c r="AG26804">
        <v>0</v>
      </c>
      <c r="AH26804">
        <v>0</v>
      </c>
      <c r="AI26804">
        <v>0</v>
      </c>
      <c r="AJ26804">
        <v>0</v>
      </c>
      <c r="AK26804">
        <v>0</v>
      </c>
      <c r="AL26804">
        <v>0</v>
      </c>
      <c r="AM26804">
        <v>0</v>
      </c>
    </row>
    <row r="26805" spans="1:39" x14ac:dyDescent="0.45">
      <c r="A26805" t="s">
        <v>100075</v>
      </c>
      <c r="B26805" t="s">
        <v>100076</v>
      </c>
      <c r="C26805" t="s">
        <v>100077</v>
      </c>
      <c r="D26805" t="s">
        <v>107</v>
      </c>
      <c r="E26805" t="s">
        <v>108</v>
      </c>
      <c r="F26805" s="3">
        <v>65000</v>
      </c>
      <c r="G26805" t="s">
        <v>57</v>
      </c>
      <c r="H26805" t="s">
        <v>46</v>
      </c>
      <c r="I26805" t="s">
        <v>1228</v>
      </c>
      <c r="J26805" t="s">
        <v>1229</v>
      </c>
      <c r="K26805" t="s">
        <v>1229</v>
      </c>
      <c r="L26805">
        <v>1</v>
      </c>
      <c r="M26805" s="1">
        <v>39995</v>
      </c>
      <c r="N26805" s="2">
        <v>39995</v>
      </c>
      <c r="O26805" t="s">
        <v>285</v>
      </c>
      <c r="P26805">
        <v>2009</v>
      </c>
      <c r="Q26805" s="1">
        <v>41244</v>
      </c>
      <c r="R26805" s="1">
        <v>41244</v>
      </c>
      <c r="S26805">
        <v>65000</v>
      </c>
      <c r="T26805">
        <v>0</v>
      </c>
      <c r="U26805">
        <v>0</v>
      </c>
      <c r="V26805">
        <v>0</v>
      </c>
      <c r="W26805">
        <v>0</v>
      </c>
      <c r="X26805">
        <v>0</v>
      </c>
      <c r="Y26805">
        <v>0</v>
      </c>
      <c r="Z26805">
        <v>0</v>
      </c>
      <c r="AA26805">
        <v>0</v>
      </c>
      <c r="AB26805">
        <v>0</v>
      </c>
      <c r="AC26805">
        <v>0</v>
      </c>
      <c r="AD26805">
        <v>0</v>
      </c>
      <c r="AE26805">
        <v>0</v>
      </c>
      <c r="AF26805">
        <v>0</v>
      </c>
      <c r="AG26805">
        <v>0</v>
      </c>
      <c r="AH26805">
        <v>0</v>
      </c>
      <c r="AI26805">
        <v>0</v>
      </c>
      <c r="AJ26805">
        <v>0</v>
      </c>
      <c r="AK26805">
        <v>0</v>
      </c>
      <c r="AL26805">
        <v>0</v>
      </c>
      <c r="AM26805">
        <v>0</v>
      </c>
    </row>
    <row r="26806" spans="1:39" x14ac:dyDescent="0.45">
      <c r="A26806" t="s">
        <v>100078</v>
      </c>
      <c r="B26806" t="s">
        <v>100079</v>
      </c>
      <c r="D26806" t="s">
        <v>653</v>
      </c>
      <c r="E26806" t="s">
        <v>343</v>
      </c>
      <c r="F26806" t="s">
        <v>100080</v>
      </c>
      <c r="G26806" t="s">
        <v>57</v>
      </c>
      <c r="H26806" t="s">
        <v>46</v>
      </c>
      <c r="I26806" t="s">
        <v>58</v>
      </c>
      <c r="J26806" t="s">
        <v>198</v>
      </c>
      <c r="K26806" t="s">
        <v>1363</v>
      </c>
      <c r="L26806">
        <v>1</v>
      </c>
      <c r="Q26806" s="1">
        <v>40352</v>
      </c>
      <c r="R26806" s="1">
        <v>40352</v>
      </c>
      <c r="S26806">
        <v>0</v>
      </c>
      <c r="T26806">
        <v>14932000</v>
      </c>
      <c r="U26806">
        <v>0</v>
      </c>
      <c r="V26806">
        <v>0</v>
      </c>
      <c r="W26806">
        <v>0</v>
      </c>
      <c r="X26806">
        <v>0</v>
      </c>
      <c r="Y26806">
        <v>0</v>
      </c>
      <c r="Z26806">
        <v>0</v>
      </c>
      <c r="AA26806">
        <v>0</v>
      </c>
      <c r="AB26806">
        <v>0</v>
      </c>
      <c r="AC26806">
        <v>0</v>
      </c>
      <c r="AD26806">
        <v>0</v>
      </c>
      <c r="AE26806">
        <v>0</v>
      </c>
      <c r="AF26806">
        <v>0</v>
      </c>
      <c r="AG26806">
        <v>14932000</v>
      </c>
      <c r="AH26806">
        <v>0</v>
      </c>
      <c r="AI26806">
        <v>0</v>
      </c>
      <c r="AJ26806">
        <v>0</v>
      </c>
      <c r="AK26806">
        <v>0</v>
      </c>
      <c r="AL26806">
        <v>0</v>
      </c>
      <c r="AM26806">
        <v>0</v>
      </c>
    </row>
    <row r="26807" spans="1:39" x14ac:dyDescent="0.45">
      <c r="A26807" t="s">
        <v>100081</v>
      </c>
      <c r="B26807" t="s">
        <v>100082</v>
      </c>
      <c r="C26807" t="s">
        <v>100083</v>
      </c>
      <c r="D26807" t="s">
        <v>19248</v>
      </c>
      <c r="E26807" t="s">
        <v>686</v>
      </c>
      <c r="F26807" t="s">
        <v>114</v>
      </c>
      <c r="G26807" t="s">
        <v>57</v>
      </c>
      <c r="H26807" t="s">
        <v>192</v>
      </c>
      <c r="J26807" t="s">
        <v>193</v>
      </c>
      <c r="K26807" t="s">
        <v>193</v>
      </c>
      <c r="L26807">
        <v>1</v>
      </c>
      <c r="Q26807" s="1">
        <v>41699</v>
      </c>
      <c r="R26807" s="1">
        <v>41699</v>
      </c>
      <c r="S26807">
        <v>0</v>
      </c>
      <c r="T26807">
        <v>0</v>
      </c>
      <c r="U26807">
        <v>0</v>
      </c>
      <c r="V26807">
        <v>0</v>
      </c>
      <c r="W26807">
        <v>0</v>
      </c>
      <c r="X26807">
        <v>0</v>
      </c>
      <c r="Y26807">
        <v>0</v>
      </c>
      <c r="Z26807">
        <v>0</v>
      </c>
      <c r="AA26807">
        <v>0</v>
      </c>
      <c r="AB26807">
        <v>0</v>
      </c>
      <c r="AC26807">
        <v>0</v>
      </c>
      <c r="AD26807">
        <v>0</v>
      </c>
      <c r="AE26807">
        <v>0</v>
      </c>
      <c r="AF26807">
        <v>0</v>
      </c>
      <c r="AG26807">
        <v>0</v>
      </c>
      <c r="AH26807">
        <v>0</v>
      </c>
      <c r="AI26807">
        <v>0</v>
      </c>
      <c r="AJ26807">
        <v>0</v>
      </c>
      <c r="AK26807">
        <v>0</v>
      </c>
      <c r="AL26807">
        <v>0</v>
      </c>
      <c r="AM26807">
        <v>0</v>
      </c>
    </row>
    <row r="26808" spans="1:39" x14ac:dyDescent="0.45">
      <c r="A26808" t="s">
        <v>100084</v>
      </c>
      <c r="B26808" t="s">
        <v>100085</v>
      </c>
      <c r="C26808" t="s">
        <v>100086</v>
      </c>
      <c r="D26808" t="s">
        <v>54</v>
      </c>
      <c r="E26808" t="s">
        <v>55</v>
      </c>
      <c r="F26808" t="s">
        <v>100087</v>
      </c>
      <c r="G26808" t="s">
        <v>57</v>
      </c>
      <c r="H26808" t="s">
        <v>46</v>
      </c>
      <c r="I26808" t="s">
        <v>58</v>
      </c>
      <c r="J26808" t="s">
        <v>198</v>
      </c>
      <c r="K26808" t="s">
        <v>199</v>
      </c>
      <c r="L26808">
        <v>3</v>
      </c>
      <c r="M26808" s="1">
        <v>40544</v>
      </c>
      <c r="N26808" s="2">
        <v>40544</v>
      </c>
      <c r="O26808" t="s">
        <v>528</v>
      </c>
      <c r="P26808">
        <v>2011</v>
      </c>
      <c r="Q26808" s="1">
        <v>40544</v>
      </c>
      <c r="R26808" s="1">
        <v>40857</v>
      </c>
      <c r="S26808">
        <v>1168000</v>
      </c>
      <c r="T26808">
        <v>0</v>
      </c>
      <c r="U26808">
        <v>0</v>
      </c>
      <c r="V26808">
        <v>0</v>
      </c>
      <c r="W26808">
        <v>0</v>
      </c>
      <c r="X26808">
        <v>0</v>
      </c>
      <c r="Y26808">
        <v>0</v>
      </c>
      <c r="Z26808">
        <v>0</v>
      </c>
      <c r="AA26808">
        <v>0</v>
      </c>
      <c r="AB26808">
        <v>0</v>
      </c>
      <c r="AC26808">
        <v>0</v>
      </c>
      <c r="AD26808">
        <v>0</v>
      </c>
      <c r="AE26808">
        <v>0</v>
      </c>
      <c r="AF26808">
        <v>0</v>
      </c>
      <c r="AG26808">
        <v>0</v>
      </c>
      <c r="AH26808">
        <v>0</v>
      </c>
      <c r="AI26808">
        <v>0</v>
      </c>
      <c r="AJ26808">
        <v>0</v>
      </c>
      <c r="AK26808">
        <v>0</v>
      </c>
      <c r="AL26808">
        <v>0</v>
      </c>
      <c r="AM26808">
        <v>0</v>
      </c>
    </row>
    <row r="26809" spans="1:39" x14ac:dyDescent="0.45">
      <c r="A26809" t="s">
        <v>100088</v>
      </c>
      <c r="B26809" t="s">
        <v>100089</v>
      </c>
      <c r="C26809" t="s">
        <v>100090</v>
      </c>
      <c r="D26809" t="s">
        <v>88</v>
      </c>
      <c r="E26809" t="s">
        <v>89</v>
      </c>
      <c r="F26809" t="s">
        <v>114</v>
      </c>
      <c r="G26809" t="s">
        <v>57</v>
      </c>
      <c r="H26809" t="s">
        <v>46</v>
      </c>
      <c r="I26809" t="s">
        <v>58</v>
      </c>
      <c r="J26809" t="s">
        <v>198</v>
      </c>
      <c r="K26809" t="s">
        <v>199</v>
      </c>
      <c r="L26809">
        <v>1</v>
      </c>
      <c r="Q26809" s="1">
        <v>39814</v>
      </c>
      <c r="R26809" s="1">
        <v>39814</v>
      </c>
      <c r="S26809">
        <v>0</v>
      </c>
      <c r="T26809">
        <v>0</v>
      </c>
      <c r="U26809">
        <v>0</v>
      </c>
      <c r="V26809">
        <v>0</v>
      </c>
      <c r="W26809">
        <v>0</v>
      </c>
      <c r="X26809">
        <v>0</v>
      </c>
      <c r="Y26809">
        <v>0</v>
      </c>
      <c r="Z26809">
        <v>0</v>
      </c>
      <c r="AA26809">
        <v>0</v>
      </c>
      <c r="AB26809">
        <v>0</v>
      </c>
      <c r="AC26809">
        <v>0</v>
      </c>
      <c r="AD26809">
        <v>0</v>
      </c>
      <c r="AE26809">
        <v>0</v>
      </c>
      <c r="AF26809">
        <v>0</v>
      </c>
      <c r="AG26809">
        <v>0</v>
      </c>
      <c r="AH26809">
        <v>0</v>
      </c>
      <c r="AI26809">
        <v>0</v>
      </c>
      <c r="AJ26809">
        <v>0</v>
      </c>
      <c r="AK26809">
        <v>0</v>
      </c>
      <c r="AL26809">
        <v>0</v>
      </c>
      <c r="AM26809">
        <v>0</v>
      </c>
    </row>
    <row r="26810" spans="1:39" x14ac:dyDescent="0.45">
      <c r="A26810" t="s">
        <v>100091</v>
      </c>
      <c r="B26810" t="s">
        <v>100092</v>
      </c>
      <c r="C26810" t="s">
        <v>100093</v>
      </c>
      <c r="D26810" t="s">
        <v>293</v>
      </c>
      <c r="E26810" t="s">
        <v>294</v>
      </c>
      <c r="F26810" t="s">
        <v>100094</v>
      </c>
      <c r="G26810" t="s">
        <v>57</v>
      </c>
      <c r="H26810" t="s">
        <v>787</v>
      </c>
      <c r="J26810" t="s">
        <v>1427</v>
      </c>
      <c r="K26810" t="s">
        <v>1427</v>
      </c>
      <c r="L26810">
        <v>1</v>
      </c>
      <c r="M26810" s="1">
        <v>40544</v>
      </c>
      <c r="N26810" s="2">
        <v>40544</v>
      </c>
      <c r="O26810" t="s">
        <v>528</v>
      </c>
      <c r="P26810">
        <v>2011</v>
      </c>
      <c r="Q26810" s="1">
        <v>41368</v>
      </c>
      <c r="R26810" s="1">
        <v>41368</v>
      </c>
      <c r="S26810">
        <v>0</v>
      </c>
      <c r="T26810">
        <v>1922700</v>
      </c>
      <c r="U26810">
        <v>0</v>
      </c>
      <c r="V26810">
        <v>0</v>
      </c>
      <c r="W26810">
        <v>0</v>
      </c>
      <c r="X26810">
        <v>0</v>
      </c>
      <c r="Y26810">
        <v>0</v>
      </c>
      <c r="Z26810">
        <v>0</v>
      </c>
      <c r="AA26810">
        <v>0</v>
      </c>
      <c r="AB26810">
        <v>0</v>
      </c>
      <c r="AC26810">
        <v>0</v>
      </c>
      <c r="AD26810">
        <v>0</v>
      </c>
      <c r="AE26810">
        <v>0</v>
      </c>
      <c r="AF26810">
        <v>1922700</v>
      </c>
      <c r="AG26810">
        <v>0</v>
      </c>
      <c r="AH26810">
        <v>0</v>
      </c>
      <c r="AI26810">
        <v>0</v>
      </c>
      <c r="AJ26810">
        <v>0</v>
      </c>
      <c r="AK26810">
        <v>0</v>
      </c>
      <c r="AL26810">
        <v>0</v>
      </c>
      <c r="AM26810">
        <v>0</v>
      </c>
    </row>
    <row r="26811" spans="1:39" x14ac:dyDescent="0.45">
      <c r="A26811" t="s">
        <v>100095</v>
      </c>
      <c r="B26811" t="s">
        <v>100096</v>
      </c>
      <c r="C26811" t="s">
        <v>100097</v>
      </c>
      <c r="D26811" t="s">
        <v>100098</v>
      </c>
      <c r="E26811" t="s">
        <v>1708</v>
      </c>
      <c r="F26811" t="s">
        <v>17283</v>
      </c>
      <c r="G26811" t="s">
        <v>57</v>
      </c>
      <c r="H26811" t="s">
        <v>74</v>
      </c>
      <c r="J26811" t="s">
        <v>75</v>
      </c>
      <c r="K26811" t="s">
        <v>75</v>
      </c>
      <c r="L26811">
        <v>1</v>
      </c>
      <c r="M26811" s="1">
        <v>29221</v>
      </c>
      <c r="N26811" s="2">
        <v>29221</v>
      </c>
      <c r="O26811" t="s">
        <v>9822</v>
      </c>
      <c r="P26811">
        <v>1980</v>
      </c>
      <c r="Q26811" s="1">
        <v>41795</v>
      </c>
      <c r="R26811" s="1">
        <v>41795</v>
      </c>
      <c r="S26811">
        <v>0</v>
      </c>
      <c r="T26811">
        <v>50700000</v>
      </c>
      <c r="U26811">
        <v>0</v>
      </c>
      <c r="V26811">
        <v>0</v>
      </c>
      <c r="W26811">
        <v>0</v>
      </c>
      <c r="X26811">
        <v>0</v>
      </c>
      <c r="Y26811">
        <v>0</v>
      </c>
      <c r="Z26811">
        <v>0</v>
      </c>
      <c r="AA26811">
        <v>0</v>
      </c>
      <c r="AB26811">
        <v>0</v>
      </c>
      <c r="AC26811">
        <v>0</v>
      </c>
      <c r="AD26811">
        <v>0</v>
      </c>
      <c r="AE26811">
        <v>0</v>
      </c>
      <c r="AF26811">
        <v>0</v>
      </c>
      <c r="AG26811">
        <v>0</v>
      </c>
      <c r="AH26811">
        <v>0</v>
      </c>
      <c r="AI26811">
        <v>0</v>
      </c>
      <c r="AJ26811">
        <v>0</v>
      </c>
      <c r="AK26811">
        <v>0</v>
      </c>
      <c r="AL26811">
        <v>0</v>
      </c>
      <c r="AM26811">
        <v>0</v>
      </c>
    </row>
    <row r="26812" spans="1:39" x14ac:dyDescent="0.45">
      <c r="A26812" t="s">
        <v>100099</v>
      </c>
      <c r="B26812" t="s">
        <v>100100</v>
      </c>
      <c r="C26812" t="s">
        <v>100101</v>
      </c>
      <c r="D26812" t="s">
        <v>653</v>
      </c>
      <c r="E26812" t="s">
        <v>343</v>
      </c>
      <c r="F26812" t="s">
        <v>3190</v>
      </c>
      <c r="G26812" t="s">
        <v>57</v>
      </c>
      <c r="H26812" t="s">
        <v>46</v>
      </c>
      <c r="I26812" t="s">
        <v>58</v>
      </c>
      <c r="J26812" t="s">
        <v>198</v>
      </c>
      <c r="K26812" t="s">
        <v>1363</v>
      </c>
      <c r="L26812">
        <v>2</v>
      </c>
      <c r="M26812" s="1">
        <v>37987</v>
      </c>
      <c r="N26812" s="2">
        <v>37987</v>
      </c>
      <c r="O26812" t="s">
        <v>452</v>
      </c>
      <c r="P26812">
        <v>2004</v>
      </c>
      <c r="Q26812" s="1">
        <v>38825</v>
      </c>
      <c r="R26812" s="1">
        <v>39128</v>
      </c>
      <c r="S26812">
        <v>0</v>
      </c>
      <c r="T26812">
        <v>8500000</v>
      </c>
      <c r="U26812">
        <v>0</v>
      </c>
      <c r="V26812">
        <v>0</v>
      </c>
      <c r="W26812">
        <v>0</v>
      </c>
      <c r="X26812">
        <v>0</v>
      </c>
      <c r="Y26812">
        <v>0</v>
      </c>
      <c r="Z26812">
        <v>0</v>
      </c>
      <c r="AA26812">
        <v>0</v>
      </c>
      <c r="AB26812">
        <v>0</v>
      </c>
      <c r="AC26812">
        <v>0</v>
      </c>
      <c r="AD26812">
        <v>0</v>
      </c>
      <c r="AE26812">
        <v>0</v>
      </c>
      <c r="AF26812">
        <v>1500000</v>
      </c>
      <c r="AG26812">
        <v>0</v>
      </c>
      <c r="AH26812">
        <v>0</v>
      </c>
      <c r="AI26812">
        <v>0</v>
      </c>
      <c r="AJ26812">
        <v>0</v>
      </c>
      <c r="AK26812">
        <v>0</v>
      </c>
      <c r="AL26812">
        <v>0</v>
      </c>
      <c r="AM26812">
        <v>0</v>
      </c>
    </row>
    <row r="26813" spans="1:39" x14ac:dyDescent="0.45">
      <c r="A26813" t="s">
        <v>100102</v>
      </c>
      <c r="B26813" t="s">
        <v>100103</v>
      </c>
      <c r="C26813" t="s">
        <v>100104</v>
      </c>
      <c r="D26813" t="s">
        <v>2236</v>
      </c>
      <c r="E26813" t="s">
        <v>462</v>
      </c>
      <c r="F26813" t="s">
        <v>100105</v>
      </c>
      <c r="G26813" t="s">
        <v>45</v>
      </c>
      <c r="H26813" t="s">
        <v>46</v>
      </c>
      <c r="I26813" t="s">
        <v>58</v>
      </c>
      <c r="J26813" t="s">
        <v>198</v>
      </c>
      <c r="K26813" t="s">
        <v>731</v>
      </c>
      <c r="L26813">
        <v>5</v>
      </c>
      <c r="M26813" s="1">
        <v>40872</v>
      </c>
      <c r="N26813" s="2">
        <v>40848</v>
      </c>
      <c r="O26813" t="s">
        <v>94</v>
      </c>
      <c r="P26813">
        <v>2011</v>
      </c>
      <c r="Q26813" s="1">
        <v>38991</v>
      </c>
      <c r="R26813" s="1">
        <v>40037</v>
      </c>
      <c r="S26813">
        <v>325000</v>
      </c>
      <c r="T26813">
        <v>30700000</v>
      </c>
      <c r="U26813">
        <v>0</v>
      </c>
      <c r="V26813">
        <v>0</v>
      </c>
      <c r="W26813">
        <v>0</v>
      </c>
      <c r="X26813">
        <v>0</v>
      </c>
      <c r="Y26813">
        <v>750000</v>
      </c>
      <c r="Z26813">
        <v>0</v>
      </c>
      <c r="AA26813">
        <v>0</v>
      </c>
      <c r="AB26813">
        <v>0</v>
      </c>
      <c r="AC26813">
        <v>0</v>
      </c>
      <c r="AD26813">
        <v>0</v>
      </c>
      <c r="AE26813">
        <v>0</v>
      </c>
      <c r="AF26813">
        <v>4700000</v>
      </c>
      <c r="AG26813">
        <v>12000000</v>
      </c>
      <c r="AH26813">
        <v>14000000</v>
      </c>
      <c r="AI26813">
        <v>0</v>
      </c>
      <c r="AJ26813">
        <v>0</v>
      </c>
      <c r="AK26813">
        <v>0</v>
      </c>
      <c r="AL26813">
        <v>0</v>
      </c>
      <c r="AM26813">
        <v>0</v>
      </c>
    </row>
    <row r="26814" spans="1:39" x14ac:dyDescent="0.45">
      <c r="A26814" t="s">
        <v>100106</v>
      </c>
      <c r="B26814" t="s">
        <v>100107</v>
      </c>
      <c r="C26814" t="s">
        <v>100108</v>
      </c>
      <c r="D26814" t="s">
        <v>100109</v>
      </c>
      <c r="E26814" t="s">
        <v>1758</v>
      </c>
      <c r="F26814" s="3">
        <v>51295</v>
      </c>
      <c r="G26814" t="s">
        <v>57</v>
      </c>
      <c r="H26814" t="s">
        <v>787</v>
      </c>
      <c r="J26814" t="s">
        <v>1427</v>
      </c>
      <c r="K26814" t="s">
        <v>1427</v>
      </c>
      <c r="L26814">
        <v>1</v>
      </c>
      <c r="M26814" s="1">
        <v>41365</v>
      </c>
      <c r="N26814" s="2">
        <v>41365</v>
      </c>
      <c r="O26814" t="s">
        <v>439</v>
      </c>
      <c r="P26814">
        <v>2013</v>
      </c>
      <c r="Q26814" s="1">
        <v>41365</v>
      </c>
      <c r="R26814" s="1">
        <v>41365</v>
      </c>
      <c r="S26814">
        <v>51295</v>
      </c>
      <c r="T26814">
        <v>0</v>
      </c>
      <c r="U26814">
        <v>0</v>
      </c>
      <c r="V26814">
        <v>0</v>
      </c>
      <c r="W26814">
        <v>0</v>
      </c>
      <c r="X26814">
        <v>0</v>
      </c>
      <c r="Y26814">
        <v>0</v>
      </c>
      <c r="Z26814">
        <v>0</v>
      </c>
      <c r="AA26814">
        <v>0</v>
      </c>
      <c r="AB26814">
        <v>0</v>
      </c>
      <c r="AC26814">
        <v>0</v>
      </c>
      <c r="AD26814">
        <v>0</v>
      </c>
      <c r="AE26814">
        <v>0</v>
      </c>
      <c r="AF26814">
        <v>0</v>
      </c>
      <c r="AG26814">
        <v>0</v>
      </c>
      <c r="AH26814">
        <v>0</v>
      </c>
      <c r="AI26814">
        <v>0</v>
      </c>
      <c r="AJ26814">
        <v>0</v>
      </c>
      <c r="AK26814">
        <v>0</v>
      </c>
      <c r="AL26814">
        <v>0</v>
      </c>
      <c r="AM26814">
        <v>0</v>
      </c>
    </row>
    <row r="26815" spans="1:39" x14ac:dyDescent="0.45">
      <c r="A26815" t="s">
        <v>100110</v>
      </c>
      <c r="B26815" t="s">
        <v>100111</v>
      </c>
      <c r="C26815" t="s">
        <v>100112</v>
      </c>
      <c r="D26815" t="s">
        <v>100113</v>
      </c>
      <c r="E26815" t="s">
        <v>1758</v>
      </c>
      <c r="F26815" t="s">
        <v>100114</v>
      </c>
      <c r="G26815" t="s">
        <v>57</v>
      </c>
      <c r="L26815">
        <v>3</v>
      </c>
      <c r="M26815" s="1">
        <v>40269</v>
      </c>
      <c r="N26815" s="2">
        <v>40269</v>
      </c>
      <c r="O26815" t="s">
        <v>1166</v>
      </c>
      <c r="P26815">
        <v>2010</v>
      </c>
      <c r="Q26815" s="1">
        <v>40269</v>
      </c>
      <c r="R26815" s="1">
        <v>41828</v>
      </c>
      <c r="S26815">
        <v>19299</v>
      </c>
      <c r="T26815">
        <v>6000000</v>
      </c>
      <c r="U26815">
        <v>0</v>
      </c>
      <c r="V26815">
        <v>0</v>
      </c>
      <c r="W26815">
        <v>0</v>
      </c>
      <c r="X26815">
        <v>0</v>
      </c>
      <c r="Y26815">
        <v>0</v>
      </c>
      <c r="Z26815">
        <v>0</v>
      </c>
      <c r="AA26815">
        <v>0</v>
      </c>
      <c r="AB26815">
        <v>0</v>
      </c>
      <c r="AC26815">
        <v>0</v>
      </c>
      <c r="AD26815">
        <v>0</v>
      </c>
      <c r="AE26815">
        <v>0</v>
      </c>
      <c r="AF26815">
        <v>6000000</v>
      </c>
      <c r="AG26815">
        <v>0</v>
      </c>
      <c r="AH26815">
        <v>0</v>
      </c>
      <c r="AI26815">
        <v>0</v>
      </c>
      <c r="AJ26815">
        <v>0</v>
      </c>
      <c r="AK26815">
        <v>0</v>
      </c>
      <c r="AL26815">
        <v>0</v>
      </c>
      <c r="AM26815">
        <v>0</v>
      </c>
    </row>
    <row r="26816" spans="1:39" x14ac:dyDescent="0.45">
      <c r="A26816" t="s">
        <v>100115</v>
      </c>
      <c r="B26816" t="s">
        <v>100116</v>
      </c>
      <c r="C26816" t="s">
        <v>100117</v>
      </c>
      <c r="D26816" t="s">
        <v>100118</v>
      </c>
      <c r="E26816" t="s">
        <v>14231</v>
      </c>
      <c r="F26816" t="s">
        <v>100119</v>
      </c>
      <c r="G26816" t="s">
        <v>57</v>
      </c>
      <c r="H26816" t="s">
        <v>46</v>
      </c>
      <c r="I26816" t="s">
        <v>58</v>
      </c>
      <c r="J26816" t="s">
        <v>198</v>
      </c>
      <c r="K26816" t="s">
        <v>199</v>
      </c>
      <c r="L26816">
        <v>5</v>
      </c>
      <c r="M26816" s="1">
        <v>39295</v>
      </c>
      <c r="N26816" s="2">
        <v>39295</v>
      </c>
      <c r="O26816" t="s">
        <v>672</v>
      </c>
      <c r="P26816">
        <v>2007</v>
      </c>
      <c r="Q26816" s="1">
        <v>39647</v>
      </c>
      <c r="R26816" s="1">
        <v>41942</v>
      </c>
      <c r="S26816">
        <v>2500000</v>
      </c>
      <c r="T26816">
        <v>86600000</v>
      </c>
      <c r="U26816">
        <v>0</v>
      </c>
      <c r="V26816">
        <v>0</v>
      </c>
      <c r="W26816">
        <v>0</v>
      </c>
      <c r="X26816">
        <v>0</v>
      </c>
      <c r="Y26816">
        <v>0</v>
      </c>
      <c r="Z26816">
        <v>0</v>
      </c>
      <c r="AA26816">
        <v>0</v>
      </c>
      <c r="AB26816">
        <v>0</v>
      </c>
      <c r="AC26816">
        <v>0</v>
      </c>
      <c r="AD26816">
        <v>0</v>
      </c>
      <c r="AE26816">
        <v>0</v>
      </c>
      <c r="AF26816">
        <v>2100000</v>
      </c>
      <c r="AG26816">
        <v>5500000</v>
      </c>
      <c r="AH26816">
        <v>41000000</v>
      </c>
      <c r="AI26816">
        <v>38000000</v>
      </c>
      <c r="AJ26816">
        <v>0</v>
      </c>
      <c r="AK26816">
        <v>0</v>
      </c>
      <c r="AL26816">
        <v>0</v>
      </c>
      <c r="AM26816">
        <v>0</v>
      </c>
    </row>
    <row r="26817" spans="1:39" x14ac:dyDescent="0.45">
      <c r="A26817" t="s">
        <v>100120</v>
      </c>
      <c r="B26817" t="s">
        <v>100121</v>
      </c>
      <c r="C26817" t="s">
        <v>100122</v>
      </c>
      <c r="D26817" t="s">
        <v>755</v>
      </c>
      <c r="E26817" t="s">
        <v>756</v>
      </c>
      <c r="F26817" t="s">
        <v>114</v>
      </c>
      <c r="G26817" t="s">
        <v>57</v>
      </c>
      <c r="H26817" t="s">
        <v>664</v>
      </c>
      <c r="J26817" t="s">
        <v>4061</v>
      </c>
      <c r="K26817" t="s">
        <v>26038</v>
      </c>
      <c r="L26817">
        <v>1</v>
      </c>
      <c r="Q26817" s="1">
        <v>40446</v>
      </c>
      <c r="R26817" s="1">
        <v>40446</v>
      </c>
      <c r="S26817">
        <v>0</v>
      </c>
      <c r="T26817">
        <v>0</v>
      </c>
      <c r="U26817">
        <v>0</v>
      </c>
      <c r="V26817">
        <v>0</v>
      </c>
      <c r="W26817">
        <v>0</v>
      </c>
      <c r="X26817">
        <v>0</v>
      </c>
      <c r="Y26817">
        <v>0</v>
      </c>
      <c r="Z26817">
        <v>0</v>
      </c>
      <c r="AA26817">
        <v>0</v>
      </c>
      <c r="AB26817">
        <v>0</v>
      </c>
      <c r="AC26817">
        <v>0</v>
      </c>
      <c r="AD26817">
        <v>0</v>
      </c>
      <c r="AE26817">
        <v>0</v>
      </c>
      <c r="AF26817">
        <v>0</v>
      </c>
      <c r="AG26817">
        <v>0</v>
      </c>
      <c r="AH26817">
        <v>0</v>
      </c>
      <c r="AI26817">
        <v>0</v>
      </c>
      <c r="AJ26817">
        <v>0</v>
      </c>
      <c r="AK26817">
        <v>0</v>
      </c>
      <c r="AL26817">
        <v>0</v>
      </c>
      <c r="AM26817">
        <v>0</v>
      </c>
    </row>
    <row r="26818" spans="1:39" x14ac:dyDescent="0.45">
      <c r="A26818" t="s">
        <v>100123</v>
      </c>
      <c r="B26818" t="s">
        <v>100124</v>
      </c>
      <c r="C26818" t="s">
        <v>100125</v>
      </c>
      <c r="D26818" t="s">
        <v>755</v>
      </c>
      <c r="E26818" t="s">
        <v>756</v>
      </c>
      <c r="F26818" t="s">
        <v>100126</v>
      </c>
      <c r="G26818" t="s">
        <v>57</v>
      </c>
      <c r="H26818" t="s">
        <v>46</v>
      </c>
      <c r="I26818" t="s">
        <v>299</v>
      </c>
      <c r="J26818" t="s">
        <v>300</v>
      </c>
      <c r="K26818" t="s">
        <v>6533</v>
      </c>
      <c r="L26818">
        <v>8</v>
      </c>
      <c r="M26818" s="1">
        <v>36526</v>
      </c>
      <c r="N26818" s="2">
        <v>36526</v>
      </c>
      <c r="O26818" t="s">
        <v>255</v>
      </c>
      <c r="P26818">
        <v>2000</v>
      </c>
      <c r="Q26818" s="1">
        <v>36871</v>
      </c>
      <c r="R26818" s="1">
        <v>40305</v>
      </c>
      <c r="S26818">
        <v>0</v>
      </c>
      <c r="T26818">
        <v>78500000</v>
      </c>
      <c r="U26818">
        <v>0</v>
      </c>
      <c r="V26818">
        <v>0</v>
      </c>
      <c r="W26818">
        <v>0</v>
      </c>
      <c r="X26818">
        <v>9650000</v>
      </c>
      <c r="Y26818">
        <v>0</v>
      </c>
      <c r="Z26818">
        <v>0</v>
      </c>
      <c r="AA26818">
        <v>0</v>
      </c>
      <c r="AB26818">
        <v>0</v>
      </c>
      <c r="AC26818">
        <v>0</v>
      </c>
      <c r="AD26818">
        <v>0</v>
      </c>
      <c r="AE26818">
        <v>0</v>
      </c>
      <c r="AF26818">
        <v>0</v>
      </c>
      <c r="AG26818">
        <v>54500000</v>
      </c>
      <c r="AH26818">
        <v>19000000</v>
      </c>
      <c r="AI26818">
        <v>0</v>
      </c>
      <c r="AJ26818">
        <v>0</v>
      </c>
      <c r="AK26818">
        <v>0</v>
      </c>
      <c r="AL26818">
        <v>0</v>
      </c>
      <c r="AM26818">
        <v>0</v>
      </c>
    </row>
    <row r="26819" spans="1:39" x14ac:dyDescent="0.45">
      <c r="A26819" t="s">
        <v>100127</v>
      </c>
      <c r="B26819" t="s">
        <v>100128</v>
      </c>
      <c r="C26819" t="s">
        <v>100129</v>
      </c>
      <c r="D26819" t="s">
        <v>100130</v>
      </c>
      <c r="E26819" t="s">
        <v>4049</v>
      </c>
      <c r="F26819" t="s">
        <v>5249</v>
      </c>
      <c r="G26819" t="s">
        <v>57</v>
      </c>
      <c r="H26819" t="s">
        <v>46</v>
      </c>
      <c r="I26819" t="s">
        <v>58</v>
      </c>
      <c r="J26819" t="s">
        <v>198</v>
      </c>
      <c r="K26819" t="s">
        <v>1623</v>
      </c>
      <c r="L26819">
        <v>2</v>
      </c>
      <c r="M26819" s="1">
        <v>39965</v>
      </c>
      <c r="N26819" s="2">
        <v>39965</v>
      </c>
      <c r="O26819" t="s">
        <v>269</v>
      </c>
      <c r="P26819">
        <v>2009</v>
      </c>
      <c r="Q26819" s="1">
        <v>40807</v>
      </c>
      <c r="R26819" s="1">
        <v>41564</v>
      </c>
      <c r="S26819">
        <v>0</v>
      </c>
      <c r="T26819">
        <v>19000000</v>
      </c>
      <c r="U26819">
        <v>0</v>
      </c>
      <c r="V26819">
        <v>0</v>
      </c>
      <c r="W26819">
        <v>0</v>
      </c>
      <c r="X26819">
        <v>0</v>
      </c>
      <c r="Y26819">
        <v>0</v>
      </c>
      <c r="Z26819">
        <v>0</v>
      </c>
      <c r="AA26819">
        <v>0</v>
      </c>
      <c r="AB26819">
        <v>0</v>
      </c>
      <c r="AC26819">
        <v>0</v>
      </c>
      <c r="AD26819">
        <v>0</v>
      </c>
      <c r="AE26819">
        <v>0</v>
      </c>
      <c r="AF26819">
        <v>0</v>
      </c>
      <c r="AG26819">
        <v>9000000</v>
      </c>
      <c r="AH26819">
        <v>10000000</v>
      </c>
      <c r="AI26819">
        <v>0</v>
      </c>
      <c r="AJ26819">
        <v>0</v>
      </c>
      <c r="AK26819">
        <v>0</v>
      </c>
      <c r="AL26819">
        <v>0</v>
      </c>
      <c r="AM26819">
        <v>0</v>
      </c>
    </row>
    <row r="26820" spans="1:39" x14ac:dyDescent="0.45">
      <c r="A26820" t="s">
        <v>100131</v>
      </c>
      <c r="B26820" t="s">
        <v>100132</v>
      </c>
      <c r="C26820" t="s">
        <v>100133</v>
      </c>
      <c r="D26820" t="s">
        <v>100134</v>
      </c>
      <c r="E26820" t="s">
        <v>559</v>
      </c>
      <c r="F26820" t="s">
        <v>12120</v>
      </c>
      <c r="G26820" t="s">
        <v>57</v>
      </c>
      <c r="H26820" t="s">
        <v>787</v>
      </c>
      <c r="J26820" t="s">
        <v>100135</v>
      </c>
      <c r="K26820" t="s">
        <v>100136</v>
      </c>
      <c r="L26820">
        <v>1</v>
      </c>
      <c r="M26820" s="1">
        <v>39083</v>
      </c>
      <c r="N26820" s="2">
        <v>39083</v>
      </c>
      <c r="O26820" t="s">
        <v>110</v>
      </c>
      <c r="P26820">
        <v>2007</v>
      </c>
      <c r="Q26820" s="1">
        <v>41625</v>
      </c>
      <c r="R26820" s="1">
        <v>41625</v>
      </c>
      <c r="S26820">
        <v>1286600</v>
      </c>
      <c r="T26820">
        <v>0</v>
      </c>
      <c r="U26820">
        <v>0</v>
      </c>
      <c r="V26820">
        <v>0</v>
      </c>
      <c r="W26820">
        <v>0</v>
      </c>
      <c r="X26820">
        <v>0</v>
      </c>
      <c r="Y26820">
        <v>0</v>
      </c>
      <c r="Z26820">
        <v>0</v>
      </c>
      <c r="AA26820">
        <v>0</v>
      </c>
      <c r="AB26820">
        <v>0</v>
      </c>
      <c r="AC26820">
        <v>0</v>
      </c>
      <c r="AD26820">
        <v>0</v>
      </c>
      <c r="AE26820">
        <v>0</v>
      </c>
      <c r="AF26820">
        <v>0</v>
      </c>
      <c r="AG26820">
        <v>0</v>
      </c>
      <c r="AH26820">
        <v>0</v>
      </c>
      <c r="AI26820">
        <v>0</v>
      </c>
      <c r="AJ26820">
        <v>0</v>
      </c>
      <c r="AK26820">
        <v>0</v>
      </c>
      <c r="AL26820">
        <v>0</v>
      </c>
      <c r="AM26820">
        <v>0</v>
      </c>
    </row>
    <row r="26821" spans="1:39" x14ac:dyDescent="0.45">
      <c r="A26821" t="s">
        <v>100137</v>
      </c>
      <c r="B26821" t="s">
        <v>100138</v>
      </c>
      <c r="C26821" t="s">
        <v>100139</v>
      </c>
      <c r="D26821" t="s">
        <v>100140</v>
      </c>
      <c r="E26821" t="s">
        <v>1322</v>
      </c>
      <c r="F26821" t="s">
        <v>12120</v>
      </c>
      <c r="G26821" t="s">
        <v>57</v>
      </c>
      <c r="H26821" t="s">
        <v>192</v>
      </c>
      <c r="J26821" t="s">
        <v>1492</v>
      </c>
      <c r="K26821" t="s">
        <v>1492</v>
      </c>
      <c r="L26821">
        <v>1</v>
      </c>
      <c r="M26821" s="1">
        <v>41492</v>
      </c>
      <c r="N26821" s="2">
        <v>41487</v>
      </c>
      <c r="O26821" t="s">
        <v>276</v>
      </c>
      <c r="P26821">
        <v>2013</v>
      </c>
      <c r="Q26821" s="1">
        <v>41544</v>
      </c>
      <c r="R26821" s="1">
        <v>41544</v>
      </c>
      <c r="S26821">
        <v>1286600</v>
      </c>
      <c r="T26821">
        <v>0</v>
      </c>
      <c r="U26821">
        <v>0</v>
      </c>
      <c r="V26821">
        <v>0</v>
      </c>
      <c r="W26821">
        <v>0</v>
      </c>
      <c r="X26821">
        <v>0</v>
      </c>
      <c r="Y26821">
        <v>0</v>
      </c>
      <c r="Z26821">
        <v>0</v>
      </c>
      <c r="AA26821">
        <v>0</v>
      </c>
      <c r="AB26821">
        <v>0</v>
      </c>
      <c r="AC26821">
        <v>0</v>
      </c>
      <c r="AD26821">
        <v>0</v>
      </c>
      <c r="AE26821">
        <v>0</v>
      </c>
      <c r="AF26821">
        <v>0</v>
      </c>
      <c r="AG26821">
        <v>0</v>
      </c>
      <c r="AH26821">
        <v>0</v>
      </c>
      <c r="AI26821">
        <v>0</v>
      </c>
      <c r="AJ26821">
        <v>0</v>
      </c>
      <c r="AK26821">
        <v>0</v>
      </c>
      <c r="AL26821">
        <v>0</v>
      </c>
      <c r="AM26821">
        <v>0</v>
      </c>
    </row>
    <row r="26822" spans="1:39" x14ac:dyDescent="0.45">
      <c r="A26822" t="s">
        <v>100141</v>
      </c>
      <c r="B26822" t="s">
        <v>100142</v>
      </c>
      <c r="C26822" t="s">
        <v>100143</v>
      </c>
      <c r="D26822" t="s">
        <v>100144</v>
      </c>
      <c r="E26822" t="s">
        <v>1361</v>
      </c>
      <c r="F26822" t="s">
        <v>100145</v>
      </c>
      <c r="G26822" t="s">
        <v>57</v>
      </c>
      <c r="H26822" t="s">
        <v>46</v>
      </c>
      <c r="I26822" t="s">
        <v>47</v>
      </c>
      <c r="J26822" t="s">
        <v>48</v>
      </c>
      <c r="K26822" t="s">
        <v>49</v>
      </c>
      <c r="L26822">
        <v>4</v>
      </c>
      <c r="M26822" s="1">
        <v>40452</v>
      </c>
      <c r="N26822" s="2">
        <v>40452</v>
      </c>
      <c r="O26822" t="s">
        <v>216</v>
      </c>
      <c r="P26822">
        <v>2010</v>
      </c>
      <c r="Q26822" s="1">
        <v>40757</v>
      </c>
      <c r="R26822" s="1">
        <v>41948</v>
      </c>
      <c r="S26822">
        <v>1000000</v>
      </c>
      <c r="T26822">
        <v>9000000</v>
      </c>
      <c r="U26822">
        <v>0</v>
      </c>
      <c r="V26822">
        <v>0</v>
      </c>
      <c r="W26822">
        <v>0</v>
      </c>
      <c r="X26822">
        <v>70000</v>
      </c>
      <c r="Y26822">
        <v>0</v>
      </c>
      <c r="Z26822">
        <v>0</v>
      </c>
      <c r="AA26822">
        <v>0</v>
      </c>
      <c r="AB26822">
        <v>0</v>
      </c>
      <c r="AC26822">
        <v>0</v>
      </c>
      <c r="AD26822">
        <v>0</v>
      </c>
      <c r="AE26822">
        <v>0</v>
      </c>
      <c r="AF26822">
        <v>0</v>
      </c>
      <c r="AG26822">
        <v>0</v>
      </c>
      <c r="AH26822">
        <v>0</v>
      </c>
      <c r="AI26822">
        <v>0</v>
      </c>
      <c r="AJ26822">
        <v>0</v>
      </c>
      <c r="AK26822">
        <v>0</v>
      </c>
      <c r="AL26822">
        <v>0</v>
      </c>
      <c r="AM26822">
        <v>0</v>
      </c>
    </row>
    <row r="26823" spans="1:39" x14ac:dyDescent="0.45">
      <c r="A26823" t="s">
        <v>100146</v>
      </c>
      <c r="B26823" t="s">
        <v>100147</v>
      </c>
      <c r="C26823" t="s">
        <v>100148</v>
      </c>
      <c r="D26823" t="s">
        <v>755</v>
      </c>
      <c r="E26823" t="s">
        <v>756</v>
      </c>
      <c r="F26823" t="s">
        <v>33524</v>
      </c>
      <c r="G26823" t="s">
        <v>57</v>
      </c>
      <c r="H26823" t="s">
        <v>46</v>
      </c>
      <c r="I26823" t="s">
        <v>526</v>
      </c>
      <c r="J26823" t="s">
        <v>527</v>
      </c>
      <c r="K26823" t="s">
        <v>100149</v>
      </c>
      <c r="L26823">
        <v>1</v>
      </c>
      <c r="M26823" s="1">
        <v>38718</v>
      </c>
      <c r="N26823" s="2">
        <v>38718</v>
      </c>
      <c r="O26823" t="s">
        <v>430</v>
      </c>
      <c r="P26823">
        <v>2006</v>
      </c>
      <c r="Q26823" s="1">
        <v>40070</v>
      </c>
      <c r="R26823" s="1">
        <v>40070</v>
      </c>
      <c r="S26823">
        <v>0</v>
      </c>
      <c r="T26823">
        <v>770000</v>
      </c>
      <c r="U26823">
        <v>0</v>
      </c>
      <c r="V26823">
        <v>0</v>
      </c>
      <c r="W26823">
        <v>0</v>
      </c>
      <c r="X26823">
        <v>0</v>
      </c>
      <c r="Y26823">
        <v>0</v>
      </c>
      <c r="Z26823">
        <v>0</v>
      </c>
      <c r="AA26823">
        <v>0</v>
      </c>
      <c r="AB26823">
        <v>0</v>
      </c>
      <c r="AC26823">
        <v>0</v>
      </c>
      <c r="AD26823">
        <v>0</v>
      </c>
      <c r="AE26823">
        <v>0</v>
      </c>
      <c r="AF26823">
        <v>0</v>
      </c>
      <c r="AG26823">
        <v>0</v>
      </c>
      <c r="AH26823">
        <v>0</v>
      </c>
      <c r="AI26823">
        <v>0</v>
      </c>
      <c r="AJ26823">
        <v>0</v>
      </c>
      <c r="AK26823">
        <v>0</v>
      </c>
      <c r="AL26823">
        <v>0</v>
      </c>
      <c r="AM26823">
        <v>0</v>
      </c>
    </row>
    <row r="26824" spans="1:39" x14ac:dyDescent="0.45">
      <c r="A26824" t="s">
        <v>100150</v>
      </c>
      <c r="B26824" t="s">
        <v>100151</v>
      </c>
      <c r="C26824" t="s">
        <v>100152</v>
      </c>
      <c r="D26824" t="s">
        <v>8534</v>
      </c>
      <c r="E26824" t="s">
        <v>221</v>
      </c>
      <c r="F26824" t="s">
        <v>100153</v>
      </c>
      <c r="G26824" t="s">
        <v>57</v>
      </c>
      <c r="H26824" t="s">
        <v>214</v>
      </c>
      <c r="J26824" t="s">
        <v>215</v>
      </c>
      <c r="K26824" t="s">
        <v>215</v>
      </c>
      <c r="L26824">
        <v>1</v>
      </c>
      <c r="M26824" s="1">
        <v>40210</v>
      </c>
      <c r="N26824" s="2">
        <v>40210</v>
      </c>
      <c r="O26824" t="s">
        <v>118</v>
      </c>
      <c r="P26824">
        <v>2010</v>
      </c>
      <c r="Q26824" s="1">
        <v>41879</v>
      </c>
      <c r="R26824" s="1">
        <v>41879</v>
      </c>
      <c r="S26824">
        <v>0</v>
      </c>
      <c r="T26824">
        <v>1318044</v>
      </c>
      <c r="U26824">
        <v>0</v>
      </c>
      <c r="V26824">
        <v>0</v>
      </c>
      <c r="W26824">
        <v>0</v>
      </c>
      <c r="X26824">
        <v>0</v>
      </c>
      <c r="Y26824">
        <v>0</v>
      </c>
      <c r="Z26824">
        <v>0</v>
      </c>
      <c r="AA26824">
        <v>0</v>
      </c>
      <c r="AB26824">
        <v>0</v>
      </c>
      <c r="AC26824">
        <v>0</v>
      </c>
      <c r="AD26824">
        <v>0</v>
      </c>
      <c r="AE26824">
        <v>0</v>
      </c>
      <c r="AF26824">
        <v>0</v>
      </c>
      <c r="AG26824">
        <v>0</v>
      </c>
      <c r="AH26824">
        <v>0</v>
      </c>
      <c r="AI26824">
        <v>0</v>
      </c>
      <c r="AJ26824">
        <v>0</v>
      </c>
      <c r="AK26824">
        <v>0</v>
      </c>
      <c r="AL26824">
        <v>0</v>
      </c>
      <c r="AM26824">
        <v>0</v>
      </c>
    </row>
    <row r="26825" spans="1:39" x14ac:dyDescent="0.45">
      <c r="A26825" t="s">
        <v>100154</v>
      </c>
      <c r="B26825" t="s">
        <v>100155</v>
      </c>
      <c r="C26825" t="s">
        <v>100156</v>
      </c>
      <c r="D26825" t="s">
        <v>755</v>
      </c>
      <c r="E26825" t="s">
        <v>756</v>
      </c>
      <c r="F26825" t="s">
        <v>100157</v>
      </c>
      <c r="G26825" t="s">
        <v>57</v>
      </c>
      <c r="H26825" t="s">
        <v>46</v>
      </c>
      <c r="I26825" t="s">
        <v>821</v>
      </c>
      <c r="J26825" t="s">
        <v>822</v>
      </c>
      <c r="K26825" t="s">
        <v>823</v>
      </c>
      <c r="L26825">
        <v>5</v>
      </c>
      <c r="M26825" s="1">
        <v>39448</v>
      </c>
      <c r="N26825" s="2">
        <v>39448</v>
      </c>
      <c r="O26825" t="s">
        <v>181</v>
      </c>
      <c r="P26825">
        <v>2008</v>
      </c>
      <c r="Q26825" s="1">
        <v>40374</v>
      </c>
      <c r="R26825" s="1">
        <v>41913</v>
      </c>
      <c r="S26825">
        <v>1645000</v>
      </c>
      <c r="T26825">
        <v>54150767</v>
      </c>
      <c r="U26825">
        <v>0</v>
      </c>
      <c r="V26825">
        <v>0</v>
      </c>
      <c r="W26825">
        <v>0</v>
      </c>
      <c r="X26825">
        <v>0</v>
      </c>
      <c r="Y26825">
        <v>0</v>
      </c>
      <c r="Z26825">
        <v>0</v>
      </c>
      <c r="AA26825">
        <v>0</v>
      </c>
      <c r="AB26825">
        <v>0</v>
      </c>
      <c r="AC26825">
        <v>0</v>
      </c>
      <c r="AD26825">
        <v>0</v>
      </c>
      <c r="AE26825">
        <v>0</v>
      </c>
      <c r="AF26825">
        <v>3550767</v>
      </c>
      <c r="AG26825">
        <v>10000000</v>
      </c>
      <c r="AH26825">
        <v>30000000</v>
      </c>
      <c r="AI26825">
        <v>0</v>
      </c>
      <c r="AJ26825">
        <v>0</v>
      </c>
      <c r="AK26825">
        <v>0</v>
      </c>
      <c r="AL26825">
        <v>0</v>
      </c>
      <c r="AM26825">
        <v>0</v>
      </c>
    </row>
    <row r="26826" spans="1:39" x14ac:dyDescent="0.45">
      <c r="A26826" t="s">
        <v>100158</v>
      </c>
      <c r="B26826" t="s">
        <v>100159</v>
      </c>
      <c r="C26826" t="s">
        <v>100160</v>
      </c>
      <c r="D26826" t="s">
        <v>1009</v>
      </c>
      <c r="E26826" t="s">
        <v>1010</v>
      </c>
      <c r="F26826" t="s">
        <v>114</v>
      </c>
      <c r="G26826" t="s">
        <v>57</v>
      </c>
      <c r="H26826" t="s">
        <v>46</v>
      </c>
      <c r="I26826" t="s">
        <v>81</v>
      </c>
      <c r="J26826" t="s">
        <v>82</v>
      </c>
      <c r="K26826" t="s">
        <v>83</v>
      </c>
      <c r="L26826">
        <v>1</v>
      </c>
      <c r="M26826" s="1">
        <v>41365</v>
      </c>
      <c r="N26826" s="2">
        <v>41365</v>
      </c>
      <c r="O26826" t="s">
        <v>439</v>
      </c>
      <c r="P26826">
        <v>2013</v>
      </c>
      <c r="Q26826" s="1">
        <v>41630</v>
      </c>
      <c r="R26826" s="1">
        <v>41630</v>
      </c>
      <c r="S26826">
        <v>0</v>
      </c>
      <c r="T26826">
        <v>0</v>
      </c>
      <c r="U26826">
        <v>0</v>
      </c>
      <c r="V26826">
        <v>0</v>
      </c>
      <c r="W26826">
        <v>0</v>
      </c>
      <c r="X26826">
        <v>0</v>
      </c>
      <c r="Y26826">
        <v>0</v>
      </c>
      <c r="Z26826">
        <v>0</v>
      </c>
      <c r="AA26826">
        <v>0</v>
      </c>
      <c r="AB26826">
        <v>0</v>
      </c>
      <c r="AC26826">
        <v>0</v>
      </c>
      <c r="AD26826">
        <v>0</v>
      </c>
      <c r="AE26826">
        <v>0</v>
      </c>
      <c r="AF26826">
        <v>0</v>
      </c>
      <c r="AG26826">
        <v>0</v>
      </c>
      <c r="AH26826">
        <v>0</v>
      </c>
      <c r="AI26826">
        <v>0</v>
      </c>
      <c r="AJ26826">
        <v>0</v>
      </c>
      <c r="AK26826">
        <v>0</v>
      </c>
      <c r="AL26826">
        <v>0</v>
      </c>
      <c r="AM26826">
        <v>0</v>
      </c>
    </row>
    <row r="26827" spans="1:39" x14ac:dyDescent="0.45">
      <c r="A26827" t="s">
        <v>100161</v>
      </c>
      <c r="B26827" t="s">
        <v>100162</v>
      </c>
      <c r="C26827" t="s">
        <v>100163</v>
      </c>
      <c r="D26827" t="s">
        <v>100164</v>
      </c>
      <c r="E26827" t="s">
        <v>954</v>
      </c>
      <c r="F26827" s="3">
        <v>20000</v>
      </c>
      <c r="G26827" t="s">
        <v>57</v>
      </c>
      <c r="H26827" t="s">
        <v>364</v>
      </c>
      <c r="J26827" t="s">
        <v>17113</v>
      </c>
      <c r="K26827" t="s">
        <v>17113</v>
      </c>
      <c r="L26827">
        <v>2</v>
      </c>
      <c r="M26827" s="1">
        <v>41395</v>
      </c>
      <c r="N26827" s="2">
        <v>41395</v>
      </c>
      <c r="O26827" t="s">
        <v>439</v>
      </c>
      <c r="P26827">
        <v>2013</v>
      </c>
      <c r="Q26827" s="1">
        <v>41364</v>
      </c>
      <c r="R26827" s="1">
        <v>41364</v>
      </c>
      <c r="S26827">
        <v>20000</v>
      </c>
      <c r="T26827">
        <v>0</v>
      </c>
      <c r="U26827">
        <v>0</v>
      </c>
      <c r="V26827">
        <v>0</v>
      </c>
      <c r="W26827">
        <v>0</v>
      </c>
      <c r="X26827">
        <v>0</v>
      </c>
      <c r="Y26827">
        <v>0</v>
      </c>
      <c r="Z26827">
        <v>0</v>
      </c>
      <c r="AA26827">
        <v>0</v>
      </c>
      <c r="AB26827">
        <v>0</v>
      </c>
      <c r="AC26827">
        <v>0</v>
      </c>
      <c r="AD26827">
        <v>0</v>
      </c>
      <c r="AE26827">
        <v>0</v>
      </c>
      <c r="AF26827">
        <v>0</v>
      </c>
      <c r="AG26827">
        <v>0</v>
      </c>
      <c r="AH26827">
        <v>0</v>
      </c>
      <c r="AI26827">
        <v>0</v>
      </c>
      <c r="AJ26827">
        <v>0</v>
      </c>
      <c r="AK26827">
        <v>0</v>
      </c>
      <c r="AL26827">
        <v>0</v>
      </c>
      <c r="AM26827">
        <v>0</v>
      </c>
    </row>
    <row r="26828" spans="1:39" x14ac:dyDescent="0.45">
      <c r="A26828" t="s">
        <v>100165</v>
      </c>
      <c r="B26828" t="s">
        <v>100166</v>
      </c>
      <c r="C26828" t="s">
        <v>100167</v>
      </c>
      <c r="D26828" t="s">
        <v>100168</v>
      </c>
      <c r="E26828" t="s">
        <v>567</v>
      </c>
      <c r="F26828" t="s">
        <v>2016</v>
      </c>
      <c r="G26828" t="s">
        <v>57</v>
      </c>
      <c r="H26828" t="s">
        <v>46</v>
      </c>
      <c r="I26828" t="s">
        <v>58</v>
      </c>
      <c r="J26828" t="s">
        <v>198</v>
      </c>
      <c r="K26828" t="s">
        <v>1127</v>
      </c>
      <c r="L26828">
        <v>3</v>
      </c>
      <c r="M26828" s="1">
        <v>41646</v>
      </c>
      <c r="N26828" s="2">
        <v>41640</v>
      </c>
      <c r="O26828" t="s">
        <v>84</v>
      </c>
      <c r="P26828">
        <v>2014</v>
      </c>
      <c r="Q26828" s="1">
        <v>41487</v>
      </c>
      <c r="R26828" s="1">
        <v>41690</v>
      </c>
      <c r="S26828">
        <v>600000</v>
      </c>
      <c r="T26828">
        <v>0</v>
      </c>
      <c r="U26828">
        <v>0</v>
      </c>
      <c r="V26828">
        <v>0</v>
      </c>
      <c r="W26828">
        <v>0</v>
      </c>
      <c r="X26828">
        <v>0</v>
      </c>
      <c r="Y26828">
        <v>0</v>
      </c>
      <c r="Z26828">
        <v>50000</v>
      </c>
      <c r="AA26828">
        <v>0</v>
      </c>
      <c r="AB26828">
        <v>0</v>
      </c>
      <c r="AC26828">
        <v>0</v>
      </c>
      <c r="AD26828">
        <v>0</v>
      </c>
      <c r="AE26828">
        <v>0</v>
      </c>
      <c r="AF26828">
        <v>0</v>
      </c>
      <c r="AG26828">
        <v>0</v>
      </c>
      <c r="AH26828">
        <v>0</v>
      </c>
      <c r="AI26828">
        <v>0</v>
      </c>
      <c r="AJ26828">
        <v>0</v>
      </c>
      <c r="AK26828">
        <v>0</v>
      </c>
      <c r="AL26828">
        <v>0</v>
      </c>
      <c r="AM26828">
        <v>0</v>
      </c>
    </row>
    <row r="26829" spans="1:39" x14ac:dyDescent="0.45">
      <c r="A26829" t="s">
        <v>100169</v>
      </c>
      <c r="B26829" t="s">
        <v>100170</v>
      </c>
      <c r="C26829" t="s">
        <v>100171</v>
      </c>
      <c r="D26829" t="s">
        <v>653</v>
      </c>
      <c r="E26829" t="s">
        <v>343</v>
      </c>
      <c r="F26829" t="s">
        <v>187</v>
      </c>
      <c r="G26829" t="s">
        <v>57</v>
      </c>
      <c r="H26829" t="s">
        <v>260</v>
      </c>
      <c r="I26829" t="s">
        <v>261</v>
      </c>
      <c r="J26829" t="s">
        <v>262</v>
      </c>
      <c r="K26829" t="s">
        <v>262</v>
      </c>
      <c r="L26829">
        <v>1</v>
      </c>
      <c r="M26829" s="1">
        <v>40909</v>
      </c>
      <c r="N26829" s="2">
        <v>40909</v>
      </c>
      <c r="O26829" t="s">
        <v>132</v>
      </c>
      <c r="P26829">
        <v>2012</v>
      </c>
      <c r="Q26829" s="1">
        <v>41676</v>
      </c>
      <c r="R26829" s="1">
        <v>41676</v>
      </c>
      <c r="S26829">
        <v>500000</v>
      </c>
      <c r="T26829">
        <v>0</v>
      </c>
      <c r="U26829">
        <v>0</v>
      </c>
      <c r="V26829">
        <v>0</v>
      </c>
      <c r="W26829">
        <v>0</v>
      </c>
      <c r="X26829">
        <v>0</v>
      </c>
      <c r="Y26829">
        <v>0</v>
      </c>
      <c r="Z26829">
        <v>0</v>
      </c>
      <c r="AA26829">
        <v>0</v>
      </c>
      <c r="AB26829">
        <v>0</v>
      </c>
      <c r="AC26829">
        <v>0</v>
      </c>
      <c r="AD26829">
        <v>0</v>
      </c>
      <c r="AE26829">
        <v>0</v>
      </c>
      <c r="AF26829">
        <v>0</v>
      </c>
      <c r="AG26829">
        <v>0</v>
      </c>
      <c r="AH26829">
        <v>0</v>
      </c>
      <c r="AI26829">
        <v>0</v>
      </c>
      <c r="AJ26829">
        <v>0</v>
      </c>
      <c r="AK26829">
        <v>0</v>
      </c>
      <c r="AL26829">
        <v>0</v>
      </c>
      <c r="AM26829">
        <v>0</v>
      </c>
    </row>
    <row r="26830" spans="1:39" x14ac:dyDescent="0.45">
      <c r="A26830" t="s">
        <v>100172</v>
      </c>
      <c r="B26830" t="s">
        <v>100173</v>
      </c>
      <c r="C26830" t="s">
        <v>100174</v>
      </c>
      <c r="D26830" t="s">
        <v>646</v>
      </c>
      <c r="E26830" t="s">
        <v>43</v>
      </c>
      <c r="F26830" t="s">
        <v>4277</v>
      </c>
      <c r="G26830" t="s">
        <v>57</v>
      </c>
      <c r="H26830" t="s">
        <v>46</v>
      </c>
      <c r="I26830" t="s">
        <v>47</v>
      </c>
      <c r="J26830" t="s">
        <v>48</v>
      </c>
      <c r="K26830" t="s">
        <v>49</v>
      </c>
      <c r="L26830">
        <v>1</v>
      </c>
      <c r="M26830" s="1">
        <v>36892</v>
      </c>
      <c r="N26830" s="2">
        <v>36892</v>
      </c>
      <c r="O26830" t="s">
        <v>172</v>
      </c>
      <c r="P26830">
        <v>2001</v>
      </c>
      <c r="Q26830" s="1">
        <v>39949</v>
      </c>
      <c r="R26830" s="1">
        <v>39949</v>
      </c>
      <c r="S26830">
        <v>0</v>
      </c>
      <c r="T26830">
        <v>2200000</v>
      </c>
      <c r="U26830">
        <v>0</v>
      </c>
      <c r="V26830">
        <v>0</v>
      </c>
      <c r="W26830">
        <v>0</v>
      </c>
      <c r="X26830">
        <v>0</v>
      </c>
      <c r="Y26830">
        <v>0</v>
      </c>
      <c r="Z26830">
        <v>0</v>
      </c>
      <c r="AA26830">
        <v>0</v>
      </c>
      <c r="AB26830">
        <v>0</v>
      </c>
      <c r="AC26830">
        <v>0</v>
      </c>
      <c r="AD26830">
        <v>0</v>
      </c>
      <c r="AE26830">
        <v>0</v>
      </c>
      <c r="AF26830">
        <v>2200000</v>
      </c>
      <c r="AG26830">
        <v>0</v>
      </c>
      <c r="AH26830">
        <v>0</v>
      </c>
      <c r="AI26830">
        <v>0</v>
      </c>
      <c r="AJ26830">
        <v>0</v>
      </c>
      <c r="AK26830">
        <v>0</v>
      </c>
      <c r="AL26830">
        <v>0</v>
      </c>
      <c r="AM26830">
        <v>0</v>
      </c>
    </row>
    <row r="26831" spans="1:39" x14ac:dyDescent="0.45">
      <c r="A26831" t="s">
        <v>100175</v>
      </c>
      <c r="B26831" t="s">
        <v>100176</v>
      </c>
      <c r="C26831" t="s">
        <v>100177</v>
      </c>
      <c r="D26831" t="s">
        <v>100178</v>
      </c>
      <c r="E26831" t="s">
        <v>11498</v>
      </c>
      <c r="F26831" t="s">
        <v>114</v>
      </c>
      <c r="G26831" t="s">
        <v>57</v>
      </c>
      <c r="H26831" t="s">
        <v>787</v>
      </c>
      <c r="J26831" t="s">
        <v>5143</v>
      </c>
      <c r="K26831" t="s">
        <v>5143</v>
      </c>
      <c r="L26831">
        <v>1</v>
      </c>
      <c r="M26831" s="1">
        <v>41275</v>
      </c>
      <c r="N26831" s="2">
        <v>41275</v>
      </c>
      <c r="O26831" t="s">
        <v>164</v>
      </c>
      <c r="P26831">
        <v>2013</v>
      </c>
      <c r="Q26831" s="1">
        <v>41823</v>
      </c>
      <c r="R26831" s="1">
        <v>41823</v>
      </c>
      <c r="S26831">
        <v>0</v>
      </c>
      <c r="T26831">
        <v>0</v>
      </c>
      <c r="U26831">
        <v>0</v>
      </c>
      <c r="V26831">
        <v>0</v>
      </c>
      <c r="W26831">
        <v>0</v>
      </c>
      <c r="X26831">
        <v>0</v>
      </c>
      <c r="Y26831">
        <v>0</v>
      </c>
      <c r="Z26831">
        <v>0</v>
      </c>
      <c r="AA26831">
        <v>0</v>
      </c>
      <c r="AB26831">
        <v>0</v>
      </c>
      <c r="AC26831">
        <v>0</v>
      </c>
      <c r="AD26831">
        <v>0</v>
      </c>
      <c r="AE26831">
        <v>0</v>
      </c>
      <c r="AF26831">
        <v>0</v>
      </c>
      <c r="AG26831">
        <v>0</v>
      </c>
      <c r="AH26831">
        <v>0</v>
      </c>
      <c r="AI26831">
        <v>0</v>
      </c>
      <c r="AJ26831">
        <v>0</v>
      </c>
      <c r="AK26831">
        <v>0</v>
      </c>
      <c r="AL26831">
        <v>0</v>
      </c>
      <c r="AM26831">
        <v>0</v>
      </c>
    </row>
    <row r="26832" spans="1:39" x14ac:dyDescent="0.45">
      <c r="A26832" t="s">
        <v>100179</v>
      </c>
      <c r="B26832" t="s">
        <v>100180</v>
      </c>
      <c r="C26832" t="s">
        <v>100181</v>
      </c>
      <c r="D26832" t="s">
        <v>774</v>
      </c>
      <c r="E26832" t="s">
        <v>775</v>
      </c>
      <c r="F26832" t="s">
        <v>100182</v>
      </c>
      <c r="G26832" t="s">
        <v>57</v>
      </c>
      <c r="H26832" t="s">
        <v>46</v>
      </c>
      <c r="I26832" t="s">
        <v>2361</v>
      </c>
      <c r="J26832" t="s">
        <v>2362</v>
      </c>
      <c r="K26832" t="s">
        <v>2362</v>
      </c>
      <c r="L26832">
        <v>6</v>
      </c>
      <c r="M26832" s="1">
        <v>34335</v>
      </c>
      <c r="N26832" s="2">
        <v>34335</v>
      </c>
      <c r="O26832" t="s">
        <v>3390</v>
      </c>
      <c r="P26832">
        <v>1994</v>
      </c>
      <c r="Q26832" s="1">
        <v>39107</v>
      </c>
      <c r="R26832" s="1">
        <v>41960</v>
      </c>
      <c r="S26832">
        <v>0</v>
      </c>
      <c r="T26832">
        <v>38500000</v>
      </c>
      <c r="U26832">
        <v>0</v>
      </c>
      <c r="V26832">
        <v>0</v>
      </c>
      <c r="W26832">
        <v>0</v>
      </c>
      <c r="X26832">
        <v>1750000</v>
      </c>
      <c r="Y26832">
        <v>0</v>
      </c>
      <c r="Z26832">
        <v>0</v>
      </c>
      <c r="AA26832">
        <v>0</v>
      </c>
      <c r="AB26832">
        <v>0</v>
      </c>
      <c r="AC26832">
        <v>0</v>
      </c>
      <c r="AD26832">
        <v>0</v>
      </c>
      <c r="AE26832">
        <v>0</v>
      </c>
      <c r="AF26832">
        <v>0</v>
      </c>
      <c r="AG26832">
        <v>14500000</v>
      </c>
      <c r="AH26832">
        <v>24000000</v>
      </c>
      <c r="AI26832">
        <v>0</v>
      </c>
      <c r="AJ26832">
        <v>0</v>
      </c>
      <c r="AK26832">
        <v>0</v>
      </c>
      <c r="AL26832">
        <v>0</v>
      </c>
      <c r="AM26832">
        <v>0</v>
      </c>
    </row>
    <row r="26833" spans="1:39" x14ac:dyDescent="0.45">
      <c r="A26833" t="s">
        <v>100183</v>
      </c>
      <c r="B26833" t="s">
        <v>100184</v>
      </c>
      <c r="C26833" t="s">
        <v>100185</v>
      </c>
      <c r="F26833" s="3">
        <v>19713</v>
      </c>
      <c r="G26833" t="s">
        <v>57</v>
      </c>
      <c r="L26833">
        <v>1</v>
      </c>
      <c r="Q26833" s="1">
        <v>41003</v>
      </c>
      <c r="R26833" s="1">
        <v>41003</v>
      </c>
      <c r="S26833">
        <v>19713</v>
      </c>
      <c r="T26833">
        <v>0</v>
      </c>
      <c r="U26833">
        <v>0</v>
      </c>
      <c r="V26833">
        <v>0</v>
      </c>
      <c r="W26833">
        <v>0</v>
      </c>
      <c r="X26833">
        <v>0</v>
      </c>
      <c r="Y26833">
        <v>0</v>
      </c>
      <c r="Z26833">
        <v>0</v>
      </c>
      <c r="AA26833">
        <v>0</v>
      </c>
      <c r="AB26833">
        <v>0</v>
      </c>
      <c r="AC26833">
        <v>0</v>
      </c>
      <c r="AD26833">
        <v>0</v>
      </c>
      <c r="AE26833">
        <v>0</v>
      </c>
      <c r="AF26833">
        <v>0</v>
      </c>
      <c r="AG26833">
        <v>0</v>
      </c>
      <c r="AH26833">
        <v>0</v>
      </c>
      <c r="AI26833">
        <v>0</v>
      </c>
      <c r="AJ26833">
        <v>0</v>
      </c>
      <c r="AK26833">
        <v>0</v>
      </c>
      <c r="AL26833">
        <v>0</v>
      </c>
      <c r="AM26833">
        <v>0</v>
      </c>
    </row>
    <row r="26834" spans="1:39" x14ac:dyDescent="0.45">
      <c r="A26834" t="s">
        <v>100186</v>
      </c>
      <c r="B26834" t="s">
        <v>100187</v>
      </c>
      <c r="C26834" t="s">
        <v>100188</v>
      </c>
      <c r="D26834" t="s">
        <v>100189</v>
      </c>
      <c r="E26834" t="s">
        <v>16109</v>
      </c>
      <c r="F26834" t="s">
        <v>114</v>
      </c>
      <c r="G26834" t="s">
        <v>57</v>
      </c>
      <c r="H26834" t="s">
        <v>74</v>
      </c>
      <c r="J26834" t="s">
        <v>75</v>
      </c>
      <c r="K26834" t="s">
        <v>75</v>
      </c>
      <c r="L26834">
        <v>1</v>
      </c>
      <c r="M26834" s="1">
        <v>38444</v>
      </c>
      <c r="N26834" s="2">
        <v>38443</v>
      </c>
      <c r="O26834" t="s">
        <v>1808</v>
      </c>
      <c r="P26834">
        <v>2005</v>
      </c>
      <c r="Q26834" s="1">
        <v>39083</v>
      </c>
      <c r="R26834" s="1">
        <v>39083</v>
      </c>
      <c r="S26834">
        <v>0</v>
      </c>
      <c r="T26834">
        <v>0</v>
      </c>
      <c r="U26834">
        <v>0</v>
      </c>
      <c r="V26834">
        <v>0</v>
      </c>
      <c r="W26834">
        <v>0</v>
      </c>
      <c r="X26834">
        <v>0</v>
      </c>
      <c r="Y26834">
        <v>0</v>
      </c>
      <c r="Z26834">
        <v>0</v>
      </c>
      <c r="AA26834">
        <v>0</v>
      </c>
      <c r="AB26834">
        <v>0</v>
      </c>
      <c r="AC26834">
        <v>0</v>
      </c>
      <c r="AD26834">
        <v>0</v>
      </c>
      <c r="AE26834">
        <v>0</v>
      </c>
      <c r="AF26834">
        <v>0</v>
      </c>
      <c r="AG26834">
        <v>0</v>
      </c>
      <c r="AH26834">
        <v>0</v>
      </c>
      <c r="AI26834">
        <v>0</v>
      </c>
      <c r="AJ26834">
        <v>0</v>
      </c>
      <c r="AK26834">
        <v>0</v>
      </c>
      <c r="AL26834">
        <v>0</v>
      </c>
      <c r="AM26834">
        <v>0</v>
      </c>
    </row>
    <row r="26835" spans="1:39" x14ac:dyDescent="0.45">
      <c r="A26835" t="s">
        <v>100190</v>
      </c>
      <c r="B26835" t="s">
        <v>100191</v>
      </c>
      <c r="C26835" t="s">
        <v>100192</v>
      </c>
      <c r="D26835" t="s">
        <v>100193</v>
      </c>
      <c r="E26835" t="s">
        <v>670</v>
      </c>
      <c r="F26835" s="3">
        <v>81845</v>
      </c>
      <c r="G26835" t="s">
        <v>57</v>
      </c>
      <c r="H26835" t="s">
        <v>74</v>
      </c>
      <c r="J26835" t="s">
        <v>75</v>
      </c>
      <c r="K26835" t="s">
        <v>75</v>
      </c>
      <c r="L26835">
        <v>3</v>
      </c>
      <c r="M26835" s="1">
        <v>41096</v>
      </c>
      <c r="N26835" s="2">
        <v>41091</v>
      </c>
      <c r="O26835" t="s">
        <v>596</v>
      </c>
      <c r="P26835">
        <v>2012</v>
      </c>
      <c r="Q26835" s="1">
        <v>41153</v>
      </c>
      <c r="R26835" s="1">
        <v>41320</v>
      </c>
      <c r="S26835">
        <v>81845</v>
      </c>
      <c r="T26835">
        <v>0</v>
      </c>
      <c r="U26835">
        <v>0</v>
      </c>
      <c r="V26835">
        <v>0</v>
      </c>
      <c r="W26835">
        <v>0</v>
      </c>
      <c r="X26835">
        <v>0</v>
      </c>
      <c r="Y26835">
        <v>0</v>
      </c>
      <c r="Z26835">
        <v>0</v>
      </c>
      <c r="AA26835">
        <v>0</v>
      </c>
      <c r="AB26835">
        <v>0</v>
      </c>
      <c r="AC26835">
        <v>0</v>
      </c>
      <c r="AD26835">
        <v>0</v>
      </c>
      <c r="AE26835">
        <v>0</v>
      </c>
      <c r="AF26835">
        <v>0</v>
      </c>
      <c r="AG26835">
        <v>0</v>
      </c>
      <c r="AH26835">
        <v>0</v>
      </c>
      <c r="AI26835">
        <v>0</v>
      </c>
      <c r="AJ26835">
        <v>0</v>
      </c>
      <c r="AK26835">
        <v>0</v>
      </c>
      <c r="AL26835">
        <v>0</v>
      </c>
      <c r="AM26835">
        <v>0</v>
      </c>
    </row>
    <row r="26836" spans="1:39" x14ac:dyDescent="0.45">
      <c r="A26836" t="s">
        <v>100194</v>
      </c>
      <c r="B26836" t="s">
        <v>100195</v>
      </c>
      <c r="C26836" t="s">
        <v>100196</v>
      </c>
      <c r="D26836" t="s">
        <v>100197</v>
      </c>
      <c r="E26836" t="s">
        <v>128</v>
      </c>
      <c r="F26836" t="s">
        <v>73</v>
      </c>
      <c r="G26836" t="s">
        <v>57</v>
      </c>
      <c r="H26836" t="s">
        <v>715</v>
      </c>
      <c r="J26836" t="s">
        <v>716</v>
      </c>
      <c r="K26836" t="s">
        <v>716</v>
      </c>
      <c r="L26836">
        <v>1</v>
      </c>
      <c r="M26836" s="1">
        <v>40461</v>
      </c>
      <c r="N26836" s="2">
        <v>40452</v>
      </c>
      <c r="O26836" t="s">
        <v>216</v>
      </c>
      <c r="P26836">
        <v>2010</v>
      </c>
      <c r="Q26836" s="1">
        <v>40664</v>
      </c>
      <c r="R26836" s="1">
        <v>40664</v>
      </c>
      <c r="S26836">
        <v>0</v>
      </c>
      <c r="T26836">
        <v>0</v>
      </c>
      <c r="U26836">
        <v>0</v>
      </c>
      <c r="V26836">
        <v>0</v>
      </c>
      <c r="W26836">
        <v>0</v>
      </c>
      <c r="X26836">
        <v>0</v>
      </c>
      <c r="Y26836">
        <v>1500000</v>
      </c>
      <c r="Z26836">
        <v>0</v>
      </c>
      <c r="AA26836">
        <v>0</v>
      </c>
      <c r="AB26836">
        <v>0</v>
      </c>
      <c r="AC26836">
        <v>0</v>
      </c>
      <c r="AD26836">
        <v>0</v>
      </c>
      <c r="AE26836">
        <v>0</v>
      </c>
      <c r="AF26836">
        <v>0</v>
      </c>
      <c r="AG26836">
        <v>0</v>
      </c>
      <c r="AH26836">
        <v>0</v>
      </c>
      <c r="AI26836">
        <v>0</v>
      </c>
      <c r="AJ26836">
        <v>0</v>
      </c>
      <c r="AK26836">
        <v>0</v>
      </c>
      <c r="AL26836">
        <v>0</v>
      </c>
      <c r="AM26836">
        <v>0</v>
      </c>
    </row>
    <row r="26837" spans="1:39" x14ac:dyDescent="0.45">
      <c r="A26837" t="s">
        <v>100198</v>
      </c>
      <c r="B26837" t="s">
        <v>100199</v>
      </c>
      <c r="C26837" t="s">
        <v>100200</v>
      </c>
      <c r="F26837" t="s">
        <v>964</v>
      </c>
      <c r="G26837" t="s">
        <v>57</v>
      </c>
      <c r="H26837" t="s">
        <v>122</v>
      </c>
      <c r="J26837" t="s">
        <v>123</v>
      </c>
      <c r="K26837" t="s">
        <v>123</v>
      </c>
      <c r="L26837">
        <v>1</v>
      </c>
      <c r="Q26837" s="1">
        <v>41791</v>
      </c>
      <c r="R26837" s="1">
        <v>41791</v>
      </c>
      <c r="S26837">
        <v>300000</v>
      </c>
      <c r="T26837">
        <v>0</v>
      </c>
      <c r="U26837">
        <v>0</v>
      </c>
      <c r="V26837">
        <v>0</v>
      </c>
      <c r="W26837">
        <v>0</v>
      </c>
      <c r="X26837">
        <v>0</v>
      </c>
      <c r="Y26837">
        <v>0</v>
      </c>
      <c r="Z26837">
        <v>0</v>
      </c>
      <c r="AA26837">
        <v>0</v>
      </c>
      <c r="AB26837">
        <v>0</v>
      </c>
      <c r="AC26837">
        <v>0</v>
      </c>
      <c r="AD26837">
        <v>0</v>
      </c>
      <c r="AE26837">
        <v>0</v>
      </c>
      <c r="AF26837">
        <v>0</v>
      </c>
      <c r="AG26837">
        <v>0</v>
      </c>
      <c r="AH26837">
        <v>0</v>
      </c>
      <c r="AI26837">
        <v>0</v>
      </c>
      <c r="AJ26837">
        <v>0</v>
      </c>
      <c r="AK26837">
        <v>0</v>
      </c>
      <c r="AL26837">
        <v>0</v>
      </c>
      <c r="AM26837">
        <v>0</v>
      </c>
    </row>
    <row r="26838" spans="1:39" x14ac:dyDescent="0.45">
      <c r="A26838" t="s">
        <v>100201</v>
      </c>
      <c r="B26838" t="s">
        <v>100202</v>
      </c>
      <c r="C26838" t="s">
        <v>100203</v>
      </c>
      <c r="D26838" t="s">
        <v>558</v>
      </c>
      <c r="E26838" t="s">
        <v>559</v>
      </c>
      <c r="F26838" t="s">
        <v>114</v>
      </c>
      <c r="G26838" t="s">
        <v>57</v>
      </c>
      <c r="L26838">
        <v>1</v>
      </c>
      <c r="M26838" s="1">
        <v>38718</v>
      </c>
      <c r="N26838" s="2">
        <v>38718</v>
      </c>
      <c r="O26838" t="s">
        <v>430</v>
      </c>
      <c r="P26838">
        <v>2006</v>
      </c>
      <c r="Q26838" s="1">
        <v>39083</v>
      </c>
      <c r="R26838" s="1">
        <v>39083</v>
      </c>
      <c r="S26838">
        <v>0</v>
      </c>
      <c r="T26838">
        <v>0</v>
      </c>
      <c r="U26838">
        <v>0</v>
      </c>
      <c r="V26838">
        <v>0</v>
      </c>
      <c r="W26838">
        <v>0</v>
      </c>
      <c r="X26838">
        <v>0</v>
      </c>
      <c r="Y26838">
        <v>0</v>
      </c>
      <c r="Z26838">
        <v>0</v>
      </c>
      <c r="AA26838">
        <v>0</v>
      </c>
      <c r="AB26838">
        <v>0</v>
      </c>
      <c r="AC26838">
        <v>0</v>
      </c>
      <c r="AD26838">
        <v>0</v>
      </c>
      <c r="AE26838">
        <v>0</v>
      </c>
      <c r="AF26838">
        <v>0</v>
      </c>
      <c r="AG26838">
        <v>0</v>
      </c>
      <c r="AH26838">
        <v>0</v>
      </c>
      <c r="AI26838">
        <v>0</v>
      </c>
      <c r="AJ26838">
        <v>0</v>
      </c>
      <c r="AK26838">
        <v>0</v>
      </c>
      <c r="AL26838">
        <v>0</v>
      </c>
      <c r="AM26838">
        <v>0</v>
      </c>
    </row>
    <row r="26839" spans="1:39" x14ac:dyDescent="0.45">
      <c r="A26839" t="s">
        <v>100204</v>
      </c>
      <c r="B26839" t="s">
        <v>100205</v>
      </c>
      <c r="C26839" t="s">
        <v>100206</v>
      </c>
      <c r="F26839" t="s">
        <v>3765</v>
      </c>
      <c r="H26839" t="s">
        <v>475</v>
      </c>
      <c r="J26839" t="s">
        <v>476</v>
      </c>
      <c r="K26839" t="s">
        <v>476</v>
      </c>
      <c r="L26839">
        <v>1</v>
      </c>
      <c r="M26839" s="1">
        <v>40544</v>
      </c>
      <c r="N26839" s="2">
        <v>40544</v>
      </c>
      <c r="O26839" t="s">
        <v>528</v>
      </c>
      <c r="P26839">
        <v>2011</v>
      </c>
      <c r="Q26839" s="1">
        <v>41061</v>
      </c>
      <c r="R26839" s="1">
        <v>41061</v>
      </c>
      <c r="S26839">
        <v>0</v>
      </c>
      <c r="T26839">
        <v>1400000</v>
      </c>
      <c r="U26839">
        <v>0</v>
      </c>
      <c r="V26839">
        <v>0</v>
      </c>
      <c r="W26839">
        <v>0</v>
      </c>
      <c r="X26839">
        <v>0</v>
      </c>
      <c r="Y26839">
        <v>0</v>
      </c>
      <c r="Z26839">
        <v>0</v>
      </c>
      <c r="AA26839">
        <v>0</v>
      </c>
      <c r="AB26839">
        <v>0</v>
      </c>
      <c r="AC26839">
        <v>0</v>
      </c>
      <c r="AD26839">
        <v>0</v>
      </c>
      <c r="AE26839">
        <v>0</v>
      </c>
      <c r="AF26839">
        <v>1400000</v>
      </c>
      <c r="AG26839">
        <v>0</v>
      </c>
      <c r="AH26839">
        <v>0</v>
      </c>
      <c r="AI26839">
        <v>0</v>
      </c>
      <c r="AJ26839">
        <v>0</v>
      </c>
      <c r="AK26839">
        <v>0</v>
      </c>
      <c r="AL26839">
        <v>0</v>
      </c>
      <c r="AM26839">
        <v>0</v>
      </c>
    </row>
    <row r="26840" spans="1:39" x14ac:dyDescent="0.45">
      <c r="A26840" t="s">
        <v>100207</v>
      </c>
      <c r="B26840" t="s">
        <v>100208</v>
      </c>
      <c r="C26840" t="s">
        <v>100209</v>
      </c>
      <c r="D26840" t="s">
        <v>56288</v>
      </c>
      <c r="E26840" t="s">
        <v>686</v>
      </c>
      <c r="F26840" s="3">
        <v>50000</v>
      </c>
      <c r="G26840" t="s">
        <v>57</v>
      </c>
      <c r="H26840" t="s">
        <v>46</v>
      </c>
      <c r="I26840" t="s">
        <v>47</v>
      </c>
      <c r="J26840" t="s">
        <v>48</v>
      </c>
      <c r="K26840" t="s">
        <v>49</v>
      </c>
      <c r="L26840">
        <v>1</v>
      </c>
      <c r="M26840" s="1">
        <v>41205</v>
      </c>
      <c r="N26840" s="2">
        <v>41183</v>
      </c>
      <c r="O26840" t="s">
        <v>67</v>
      </c>
      <c r="P26840">
        <v>2012</v>
      </c>
      <c r="Q26840" s="1">
        <v>41876</v>
      </c>
      <c r="R26840" s="1">
        <v>41876</v>
      </c>
      <c r="S26840">
        <v>50000</v>
      </c>
      <c r="T26840">
        <v>0</v>
      </c>
      <c r="U26840">
        <v>0</v>
      </c>
      <c r="V26840">
        <v>0</v>
      </c>
      <c r="W26840">
        <v>0</v>
      </c>
      <c r="X26840">
        <v>0</v>
      </c>
      <c r="Y26840">
        <v>0</v>
      </c>
      <c r="Z26840">
        <v>0</v>
      </c>
      <c r="AA26840">
        <v>0</v>
      </c>
      <c r="AB26840">
        <v>0</v>
      </c>
      <c r="AC26840">
        <v>0</v>
      </c>
      <c r="AD26840">
        <v>0</v>
      </c>
      <c r="AE26840">
        <v>0</v>
      </c>
      <c r="AF26840">
        <v>0</v>
      </c>
      <c r="AG26840">
        <v>0</v>
      </c>
      <c r="AH26840">
        <v>0</v>
      </c>
      <c r="AI26840">
        <v>0</v>
      </c>
      <c r="AJ26840">
        <v>0</v>
      </c>
      <c r="AK26840">
        <v>0</v>
      </c>
      <c r="AL26840">
        <v>0</v>
      </c>
      <c r="AM26840">
        <v>0</v>
      </c>
    </row>
    <row r="26841" spans="1:39" x14ac:dyDescent="0.45">
      <c r="A26841" t="s">
        <v>100210</v>
      </c>
      <c r="B26841" t="s">
        <v>100211</v>
      </c>
      <c r="F26841" s="3">
        <v>7500</v>
      </c>
      <c r="G26841" t="s">
        <v>57</v>
      </c>
      <c r="H26841" t="s">
        <v>46</v>
      </c>
      <c r="I26841" t="s">
        <v>2223</v>
      </c>
      <c r="J26841" t="s">
        <v>2224</v>
      </c>
      <c r="K26841" t="s">
        <v>2224</v>
      </c>
      <c r="L26841">
        <v>1</v>
      </c>
      <c r="Q26841" s="1">
        <v>41426</v>
      </c>
      <c r="R26841" s="1">
        <v>41426</v>
      </c>
      <c r="S26841">
        <v>7500</v>
      </c>
      <c r="T26841">
        <v>0</v>
      </c>
      <c r="U26841">
        <v>0</v>
      </c>
      <c r="V26841">
        <v>0</v>
      </c>
      <c r="W26841">
        <v>0</v>
      </c>
      <c r="X26841">
        <v>0</v>
      </c>
      <c r="Y26841">
        <v>0</v>
      </c>
      <c r="Z26841">
        <v>0</v>
      </c>
      <c r="AA26841">
        <v>0</v>
      </c>
      <c r="AB26841">
        <v>0</v>
      </c>
      <c r="AC26841">
        <v>0</v>
      </c>
      <c r="AD26841">
        <v>0</v>
      </c>
      <c r="AE26841">
        <v>0</v>
      </c>
      <c r="AF26841">
        <v>0</v>
      </c>
      <c r="AG26841">
        <v>0</v>
      </c>
      <c r="AH26841">
        <v>0</v>
      </c>
      <c r="AI26841">
        <v>0</v>
      </c>
      <c r="AJ26841">
        <v>0</v>
      </c>
      <c r="AK26841">
        <v>0</v>
      </c>
      <c r="AL26841">
        <v>0</v>
      </c>
      <c r="AM26841">
        <v>0</v>
      </c>
    </row>
    <row r="26842" spans="1:39" x14ac:dyDescent="0.45">
      <c r="A26842" t="s">
        <v>100212</v>
      </c>
      <c r="B26842" t="s">
        <v>100213</v>
      </c>
      <c r="C26842" t="s">
        <v>100214</v>
      </c>
      <c r="D26842" t="s">
        <v>293</v>
      </c>
      <c r="E26842" t="s">
        <v>294</v>
      </c>
      <c r="F26842" t="s">
        <v>56</v>
      </c>
      <c r="G26842" t="s">
        <v>57</v>
      </c>
      <c r="H26842" t="s">
        <v>46</v>
      </c>
      <c r="I26842" t="s">
        <v>1258</v>
      </c>
      <c r="J26842" t="s">
        <v>1259</v>
      </c>
      <c r="K26842" t="s">
        <v>1260</v>
      </c>
      <c r="L26842">
        <v>1</v>
      </c>
      <c r="Q26842" s="1">
        <v>40360</v>
      </c>
      <c r="R26842" s="1">
        <v>40360</v>
      </c>
      <c r="S26842">
        <v>0</v>
      </c>
      <c r="T26842">
        <v>4000000</v>
      </c>
      <c r="U26842">
        <v>0</v>
      </c>
      <c r="V26842">
        <v>0</v>
      </c>
      <c r="W26842">
        <v>0</v>
      </c>
      <c r="X26842">
        <v>0</v>
      </c>
      <c r="Y26842">
        <v>0</v>
      </c>
      <c r="Z26842">
        <v>0</v>
      </c>
      <c r="AA26842">
        <v>0</v>
      </c>
      <c r="AB26842">
        <v>0</v>
      </c>
      <c r="AC26842">
        <v>0</v>
      </c>
      <c r="AD26842">
        <v>0</v>
      </c>
      <c r="AE26842">
        <v>0</v>
      </c>
      <c r="AF26842">
        <v>4000000</v>
      </c>
      <c r="AG26842">
        <v>0</v>
      </c>
      <c r="AH26842">
        <v>0</v>
      </c>
      <c r="AI26842">
        <v>0</v>
      </c>
      <c r="AJ26842">
        <v>0</v>
      </c>
      <c r="AK26842">
        <v>0</v>
      </c>
      <c r="AL26842">
        <v>0</v>
      </c>
      <c r="AM26842">
        <v>0</v>
      </c>
    </row>
    <row r="26843" spans="1:39" x14ac:dyDescent="0.45">
      <c r="A26843" t="s">
        <v>100215</v>
      </c>
      <c r="B26843" t="s">
        <v>100216</v>
      </c>
      <c r="C26843" t="s">
        <v>100217</v>
      </c>
      <c r="D26843" t="s">
        <v>100218</v>
      </c>
      <c r="E26843" t="s">
        <v>100219</v>
      </c>
      <c r="F26843" t="s">
        <v>114</v>
      </c>
      <c r="G26843" t="s">
        <v>57</v>
      </c>
      <c r="H26843" t="s">
        <v>74</v>
      </c>
      <c r="J26843" t="s">
        <v>75</v>
      </c>
      <c r="K26843" t="s">
        <v>75</v>
      </c>
      <c r="L26843">
        <v>4</v>
      </c>
      <c r="M26843" s="1">
        <v>41190</v>
      </c>
      <c r="N26843" s="2">
        <v>41183</v>
      </c>
      <c r="O26843" t="s">
        <v>67</v>
      </c>
      <c r="P26843">
        <v>2012</v>
      </c>
      <c r="Q26843" s="1">
        <v>41296</v>
      </c>
      <c r="R26843" s="1">
        <v>41913</v>
      </c>
      <c r="S26843">
        <v>0</v>
      </c>
      <c r="T26843">
        <v>0</v>
      </c>
      <c r="U26843">
        <v>0</v>
      </c>
      <c r="V26843">
        <v>0</v>
      </c>
      <c r="W26843">
        <v>0</v>
      </c>
      <c r="X26843">
        <v>0</v>
      </c>
      <c r="Y26843">
        <v>0</v>
      </c>
      <c r="Z26843">
        <v>0</v>
      </c>
      <c r="AA26843">
        <v>0</v>
      </c>
      <c r="AB26843">
        <v>0</v>
      </c>
      <c r="AC26843">
        <v>0</v>
      </c>
      <c r="AD26843">
        <v>0</v>
      </c>
      <c r="AE26843">
        <v>0</v>
      </c>
      <c r="AF26843">
        <v>0</v>
      </c>
      <c r="AG26843">
        <v>0</v>
      </c>
      <c r="AH26843">
        <v>0</v>
      </c>
      <c r="AI26843">
        <v>0</v>
      </c>
      <c r="AJ26843">
        <v>0</v>
      </c>
      <c r="AK26843">
        <v>0</v>
      </c>
      <c r="AL26843">
        <v>0</v>
      </c>
      <c r="AM26843">
        <v>0</v>
      </c>
    </row>
    <row r="26844" spans="1:39" x14ac:dyDescent="0.45">
      <c r="A26844" t="s">
        <v>100220</v>
      </c>
      <c r="B26844" t="s">
        <v>100221</v>
      </c>
      <c r="C26844" t="s">
        <v>100222</v>
      </c>
      <c r="D26844" t="s">
        <v>1757</v>
      </c>
      <c r="E26844" t="s">
        <v>1758</v>
      </c>
      <c r="F26844" t="s">
        <v>222</v>
      </c>
      <c r="G26844" t="s">
        <v>57</v>
      </c>
      <c r="H26844" t="s">
        <v>46</v>
      </c>
      <c r="I26844" t="s">
        <v>205</v>
      </c>
      <c r="J26844" t="s">
        <v>206</v>
      </c>
      <c r="K26844" t="s">
        <v>8084</v>
      </c>
      <c r="L26844">
        <v>5</v>
      </c>
      <c r="M26844" s="1">
        <v>37987</v>
      </c>
      <c r="N26844" s="2">
        <v>37987</v>
      </c>
      <c r="O26844" t="s">
        <v>452</v>
      </c>
      <c r="P26844">
        <v>2004</v>
      </c>
      <c r="Q26844" s="1">
        <v>40282</v>
      </c>
      <c r="R26844" s="1">
        <v>41442</v>
      </c>
      <c r="S26844">
        <v>0</v>
      </c>
      <c r="T26844">
        <v>7000000</v>
      </c>
      <c r="U26844">
        <v>0</v>
      </c>
      <c r="V26844">
        <v>0</v>
      </c>
      <c r="W26844">
        <v>0</v>
      </c>
      <c r="X26844">
        <v>3000000</v>
      </c>
      <c r="Y26844">
        <v>0</v>
      </c>
      <c r="Z26844">
        <v>0</v>
      </c>
      <c r="AA26844">
        <v>0</v>
      </c>
      <c r="AB26844">
        <v>0</v>
      </c>
      <c r="AC26844">
        <v>0</v>
      </c>
      <c r="AD26844">
        <v>0</v>
      </c>
      <c r="AE26844">
        <v>0</v>
      </c>
      <c r="AF26844">
        <v>7000000</v>
      </c>
      <c r="AG26844">
        <v>0</v>
      </c>
      <c r="AH26844">
        <v>0</v>
      </c>
      <c r="AI26844">
        <v>0</v>
      </c>
      <c r="AJ26844">
        <v>0</v>
      </c>
      <c r="AK26844">
        <v>0</v>
      </c>
      <c r="AL26844">
        <v>0</v>
      </c>
      <c r="AM26844">
        <v>0</v>
      </c>
    </row>
    <row r="26845" spans="1:39" x14ac:dyDescent="0.45">
      <c r="A26845" t="s">
        <v>100223</v>
      </c>
      <c r="B26845" t="s">
        <v>100224</v>
      </c>
      <c r="C26845" t="s">
        <v>100225</v>
      </c>
      <c r="D26845" t="s">
        <v>293</v>
      </c>
      <c r="E26845" t="s">
        <v>294</v>
      </c>
      <c r="F26845" t="s">
        <v>426</v>
      </c>
      <c r="G26845" t="s">
        <v>57</v>
      </c>
      <c r="H26845" t="s">
        <v>46</v>
      </c>
      <c r="I26845" t="s">
        <v>115</v>
      </c>
      <c r="J26845" t="s">
        <v>334</v>
      </c>
      <c r="K26845" t="s">
        <v>334</v>
      </c>
      <c r="L26845">
        <v>1</v>
      </c>
      <c r="M26845" s="1">
        <v>35431</v>
      </c>
      <c r="N26845" s="2">
        <v>35431</v>
      </c>
      <c r="O26845" t="s">
        <v>1513</v>
      </c>
      <c r="P26845">
        <v>1997</v>
      </c>
      <c r="Q26845" s="1">
        <v>40948</v>
      </c>
      <c r="R26845" s="1">
        <v>40948</v>
      </c>
      <c r="S26845">
        <v>0</v>
      </c>
      <c r="T26845">
        <v>0</v>
      </c>
      <c r="U26845">
        <v>0</v>
      </c>
      <c r="V26845">
        <v>0</v>
      </c>
      <c r="W26845">
        <v>0</v>
      </c>
      <c r="X26845">
        <v>200000</v>
      </c>
      <c r="Y26845">
        <v>0</v>
      </c>
      <c r="Z26845">
        <v>0</v>
      </c>
      <c r="AA26845">
        <v>0</v>
      </c>
      <c r="AB26845">
        <v>0</v>
      </c>
      <c r="AC26845">
        <v>0</v>
      </c>
      <c r="AD26845">
        <v>0</v>
      </c>
      <c r="AE26845">
        <v>0</v>
      </c>
      <c r="AF26845">
        <v>0</v>
      </c>
      <c r="AG26845">
        <v>0</v>
      </c>
      <c r="AH26845">
        <v>0</v>
      </c>
      <c r="AI26845">
        <v>0</v>
      </c>
      <c r="AJ26845">
        <v>0</v>
      </c>
      <c r="AK26845">
        <v>0</v>
      </c>
      <c r="AL26845">
        <v>0</v>
      </c>
      <c r="AM26845">
        <v>0</v>
      </c>
    </row>
    <row r="26846" spans="1:39" x14ac:dyDescent="0.45">
      <c r="A26846" t="s">
        <v>100226</v>
      </c>
      <c r="B26846" t="s">
        <v>100227</v>
      </c>
      <c r="C26846" t="s">
        <v>100228</v>
      </c>
      <c r="D26846" t="s">
        <v>1757</v>
      </c>
      <c r="E26846" t="s">
        <v>1758</v>
      </c>
      <c r="F26846" t="s">
        <v>8471</v>
      </c>
      <c r="G26846" t="s">
        <v>57</v>
      </c>
      <c r="H26846" t="s">
        <v>4479</v>
      </c>
      <c r="J26846" t="s">
        <v>4480</v>
      </c>
      <c r="K26846" t="s">
        <v>4480</v>
      </c>
      <c r="L26846">
        <v>2</v>
      </c>
      <c r="Q26846" s="1">
        <v>40827</v>
      </c>
      <c r="R26846" s="1">
        <v>40967</v>
      </c>
      <c r="S26846">
        <v>0</v>
      </c>
      <c r="T26846">
        <v>10000000</v>
      </c>
      <c r="U26846">
        <v>0</v>
      </c>
      <c r="V26846">
        <v>0</v>
      </c>
      <c r="W26846">
        <v>0</v>
      </c>
      <c r="X26846">
        <v>0</v>
      </c>
      <c r="Y26846">
        <v>0</v>
      </c>
      <c r="Z26846">
        <v>3500000</v>
      </c>
      <c r="AA26846">
        <v>0</v>
      </c>
      <c r="AB26846">
        <v>0</v>
      </c>
      <c r="AC26846">
        <v>0</v>
      </c>
      <c r="AD26846">
        <v>0</v>
      </c>
      <c r="AE26846">
        <v>0</v>
      </c>
      <c r="AF26846">
        <v>0</v>
      </c>
      <c r="AG26846">
        <v>10000000</v>
      </c>
      <c r="AH26846">
        <v>0</v>
      </c>
      <c r="AI26846">
        <v>0</v>
      </c>
      <c r="AJ26846">
        <v>0</v>
      </c>
      <c r="AK26846">
        <v>0</v>
      </c>
      <c r="AL26846">
        <v>0</v>
      </c>
      <c r="AM26846">
        <v>0</v>
      </c>
    </row>
    <row r="26847" spans="1:39" x14ac:dyDescent="0.45">
      <c r="A26847" t="s">
        <v>100229</v>
      </c>
      <c r="B26847" t="s">
        <v>100230</v>
      </c>
      <c r="C26847" t="s">
        <v>100231</v>
      </c>
      <c r="D26847" t="s">
        <v>142</v>
      </c>
      <c r="E26847" t="s">
        <v>143</v>
      </c>
      <c r="F26847" t="s">
        <v>100232</v>
      </c>
      <c r="G26847" t="s">
        <v>57</v>
      </c>
      <c r="H26847" t="s">
        <v>260</v>
      </c>
      <c r="I26847" t="s">
        <v>14245</v>
      </c>
      <c r="J26847" t="s">
        <v>14246</v>
      </c>
      <c r="K26847" t="s">
        <v>14246</v>
      </c>
      <c r="L26847">
        <v>1</v>
      </c>
      <c r="M26847" s="1">
        <v>35796</v>
      </c>
      <c r="N26847" s="2">
        <v>35796</v>
      </c>
      <c r="O26847" t="s">
        <v>709</v>
      </c>
      <c r="P26847">
        <v>1998</v>
      </c>
      <c r="Q26847" s="1">
        <v>41499</v>
      </c>
      <c r="R26847" s="1">
        <v>41499</v>
      </c>
      <c r="S26847">
        <v>0</v>
      </c>
      <c r="T26847">
        <v>888716</v>
      </c>
      <c r="U26847">
        <v>0</v>
      </c>
      <c r="V26847">
        <v>0</v>
      </c>
      <c r="W26847">
        <v>0</v>
      </c>
      <c r="X26847">
        <v>0</v>
      </c>
      <c r="Y26847">
        <v>0</v>
      </c>
      <c r="Z26847">
        <v>0</v>
      </c>
      <c r="AA26847">
        <v>0</v>
      </c>
      <c r="AB26847">
        <v>0</v>
      </c>
      <c r="AC26847">
        <v>0</v>
      </c>
      <c r="AD26847">
        <v>0</v>
      </c>
      <c r="AE26847">
        <v>0</v>
      </c>
      <c r="AF26847">
        <v>0</v>
      </c>
      <c r="AG26847">
        <v>0</v>
      </c>
      <c r="AH26847">
        <v>0</v>
      </c>
      <c r="AI26847">
        <v>0</v>
      </c>
      <c r="AJ26847">
        <v>0</v>
      </c>
      <c r="AK26847">
        <v>0</v>
      </c>
      <c r="AL26847">
        <v>0</v>
      </c>
      <c r="AM26847">
        <v>0</v>
      </c>
    </row>
    <row r="26848" spans="1:39" x14ac:dyDescent="0.45">
      <c r="A26848" t="s">
        <v>100233</v>
      </c>
      <c r="B26848" t="s">
        <v>100234</v>
      </c>
      <c r="C26848" t="s">
        <v>100235</v>
      </c>
      <c r="D26848" t="s">
        <v>54</v>
      </c>
      <c r="E26848" t="s">
        <v>55</v>
      </c>
      <c r="F26848" t="s">
        <v>47092</v>
      </c>
      <c r="G26848" t="s">
        <v>57</v>
      </c>
      <c r="H26848" t="s">
        <v>74</v>
      </c>
      <c r="J26848" t="s">
        <v>75</v>
      </c>
      <c r="K26848" t="s">
        <v>75</v>
      </c>
      <c r="L26848">
        <v>1</v>
      </c>
      <c r="Q26848" s="1">
        <v>41592</v>
      </c>
      <c r="R26848" s="1">
        <v>41592</v>
      </c>
      <c r="S26848">
        <v>0</v>
      </c>
      <c r="T26848">
        <v>0</v>
      </c>
      <c r="U26848">
        <v>0</v>
      </c>
      <c r="V26848">
        <v>1666776</v>
      </c>
      <c r="W26848">
        <v>0</v>
      </c>
      <c r="X26848">
        <v>0</v>
      </c>
      <c r="Y26848">
        <v>0</v>
      </c>
      <c r="Z26848">
        <v>0</v>
      </c>
      <c r="AA26848">
        <v>0</v>
      </c>
      <c r="AB26848">
        <v>0</v>
      </c>
      <c r="AC26848">
        <v>0</v>
      </c>
      <c r="AD26848">
        <v>0</v>
      </c>
      <c r="AE26848">
        <v>0</v>
      </c>
      <c r="AF26848">
        <v>0</v>
      </c>
      <c r="AG26848">
        <v>0</v>
      </c>
      <c r="AH26848">
        <v>0</v>
      </c>
      <c r="AI26848">
        <v>0</v>
      </c>
      <c r="AJ26848">
        <v>0</v>
      </c>
      <c r="AK26848">
        <v>0</v>
      </c>
      <c r="AL26848">
        <v>0</v>
      </c>
      <c r="AM26848">
        <v>0</v>
      </c>
    </row>
    <row r="26849" spans="1:39" x14ac:dyDescent="0.45">
      <c r="A26849" t="s">
        <v>100236</v>
      </c>
      <c r="B26849" t="s">
        <v>100237</v>
      </c>
      <c r="C26849" t="s">
        <v>100238</v>
      </c>
      <c r="D26849" t="s">
        <v>755</v>
      </c>
      <c r="E26849" t="s">
        <v>756</v>
      </c>
      <c r="F26849" t="s">
        <v>2970</v>
      </c>
      <c r="G26849" t="s">
        <v>57</v>
      </c>
      <c r="H26849" t="s">
        <v>74</v>
      </c>
      <c r="J26849" t="s">
        <v>75</v>
      </c>
      <c r="K26849" t="s">
        <v>2783</v>
      </c>
      <c r="L26849">
        <v>1</v>
      </c>
      <c r="M26849" s="1">
        <v>36526</v>
      </c>
      <c r="N26849" s="2">
        <v>36526</v>
      </c>
      <c r="O26849" t="s">
        <v>255</v>
      </c>
      <c r="P26849">
        <v>2000</v>
      </c>
      <c r="Q26849" s="1">
        <v>41732</v>
      </c>
      <c r="R26849" s="1">
        <v>41732</v>
      </c>
      <c r="S26849">
        <v>0</v>
      </c>
      <c r="T26849">
        <v>0</v>
      </c>
      <c r="U26849">
        <v>0</v>
      </c>
      <c r="V26849">
        <v>1287963</v>
      </c>
      <c r="W26849">
        <v>0</v>
      </c>
      <c r="X26849">
        <v>0</v>
      </c>
      <c r="Y26849">
        <v>0</v>
      </c>
      <c r="Z26849">
        <v>0</v>
      </c>
      <c r="AA26849">
        <v>0</v>
      </c>
      <c r="AB26849">
        <v>0</v>
      </c>
      <c r="AC26849">
        <v>0</v>
      </c>
      <c r="AD26849">
        <v>0</v>
      </c>
      <c r="AE26849">
        <v>0</v>
      </c>
      <c r="AF26849">
        <v>0</v>
      </c>
      <c r="AG26849">
        <v>0</v>
      </c>
      <c r="AH26849">
        <v>0</v>
      </c>
      <c r="AI26849">
        <v>0</v>
      </c>
      <c r="AJ26849">
        <v>0</v>
      </c>
      <c r="AK26849">
        <v>0</v>
      </c>
      <c r="AL26849">
        <v>0</v>
      </c>
      <c r="AM26849">
        <v>0</v>
      </c>
    </row>
    <row r="26850" spans="1:39" x14ac:dyDescent="0.45">
      <c r="A26850" t="s">
        <v>100239</v>
      </c>
      <c r="B26850" t="s">
        <v>100240</v>
      </c>
      <c r="C26850" t="s">
        <v>100241</v>
      </c>
      <c r="D26850" t="s">
        <v>1343</v>
      </c>
      <c r="E26850" t="s">
        <v>1344</v>
      </c>
      <c r="F26850" t="s">
        <v>1458</v>
      </c>
      <c r="G26850" t="s">
        <v>57</v>
      </c>
      <c r="H26850" t="s">
        <v>46</v>
      </c>
      <c r="I26850" t="s">
        <v>58</v>
      </c>
      <c r="J26850" t="s">
        <v>198</v>
      </c>
      <c r="K26850" t="s">
        <v>1127</v>
      </c>
      <c r="L26850">
        <v>2</v>
      </c>
      <c r="M26850" s="1">
        <v>37622</v>
      </c>
      <c r="N26850" s="2">
        <v>37622</v>
      </c>
      <c r="O26850" t="s">
        <v>854</v>
      </c>
      <c r="P26850">
        <v>2003</v>
      </c>
      <c r="Q26850" s="1">
        <v>38996</v>
      </c>
      <c r="R26850" s="1">
        <v>39295</v>
      </c>
      <c r="S26850">
        <v>0</v>
      </c>
      <c r="T26850">
        <v>15000000</v>
      </c>
      <c r="U26850">
        <v>0</v>
      </c>
      <c r="V26850">
        <v>0</v>
      </c>
      <c r="W26850">
        <v>0</v>
      </c>
      <c r="X26850">
        <v>0</v>
      </c>
      <c r="Y26850">
        <v>0</v>
      </c>
      <c r="Z26850">
        <v>0</v>
      </c>
      <c r="AA26850">
        <v>0</v>
      </c>
      <c r="AB26850">
        <v>0</v>
      </c>
      <c r="AC26850">
        <v>0</v>
      </c>
      <c r="AD26850">
        <v>0</v>
      </c>
      <c r="AE26850">
        <v>0</v>
      </c>
      <c r="AF26850">
        <v>0</v>
      </c>
      <c r="AG26850">
        <v>0</v>
      </c>
      <c r="AH26850">
        <v>15000000</v>
      </c>
      <c r="AI26850">
        <v>0</v>
      </c>
      <c r="AJ26850">
        <v>0</v>
      </c>
      <c r="AK26850">
        <v>0</v>
      </c>
      <c r="AL26850">
        <v>0</v>
      </c>
      <c r="AM26850">
        <v>0</v>
      </c>
    </row>
    <row r="26851" spans="1:39" x14ac:dyDescent="0.45">
      <c r="A26851" t="s">
        <v>100242</v>
      </c>
      <c r="B26851" t="s">
        <v>100243</v>
      </c>
      <c r="C26851" t="s">
        <v>100244</v>
      </c>
      <c r="D26851" t="s">
        <v>3580</v>
      </c>
      <c r="E26851" t="s">
        <v>43</v>
      </c>
      <c r="F26851" t="s">
        <v>114</v>
      </c>
      <c r="G26851" t="s">
        <v>57</v>
      </c>
      <c r="H26851" t="s">
        <v>46</v>
      </c>
      <c r="I26851" t="s">
        <v>148</v>
      </c>
      <c r="J26851" t="s">
        <v>149</v>
      </c>
      <c r="K26851" t="s">
        <v>100245</v>
      </c>
      <c r="L26851">
        <v>1</v>
      </c>
      <c r="M26851" s="1">
        <v>40892</v>
      </c>
      <c r="N26851" s="2">
        <v>40878</v>
      </c>
      <c r="O26851" t="s">
        <v>94</v>
      </c>
      <c r="P26851">
        <v>2011</v>
      </c>
      <c r="Q26851" s="1">
        <v>40912</v>
      </c>
      <c r="R26851" s="1">
        <v>40912</v>
      </c>
      <c r="S26851">
        <v>0</v>
      </c>
      <c r="T26851">
        <v>0</v>
      </c>
      <c r="U26851">
        <v>0</v>
      </c>
      <c r="V26851">
        <v>0</v>
      </c>
      <c r="W26851">
        <v>0</v>
      </c>
      <c r="X26851">
        <v>0</v>
      </c>
      <c r="Y26851">
        <v>0</v>
      </c>
      <c r="Z26851">
        <v>0</v>
      </c>
      <c r="AA26851">
        <v>0</v>
      </c>
      <c r="AB26851">
        <v>0</v>
      </c>
      <c r="AC26851">
        <v>0</v>
      </c>
      <c r="AD26851">
        <v>0</v>
      </c>
      <c r="AE26851">
        <v>0</v>
      </c>
      <c r="AF26851">
        <v>0</v>
      </c>
      <c r="AG26851">
        <v>0</v>
      </c>
      <c r="AH26851">
        <v>0</v>
      </c>
      <c r="AI26851">
        <v>0</v>
      </c>
      <c r="AJ26851">
        <v>0</v>
      </c>
      <c r="AK26851">
        <v>0</v>
      </c>
      <c r="AL26851">
        <v>0</v>
      </c>
      <c r="AM26851">
        <v>0</v>
      </c>
    </row>
    <row r="26852" spans="1:39" x14ac:dyDescent="0.45">
      <c r="A26852" t="s">
        <v>100246</v>
      </c>
      <c r="B26852" t="s">
        <v>100247</v>
      </c>
      <c r="C26852" t="s">
        <v>100248</v>
      </c>
      <c r="D26852" t="s">
        <v>293</v>
      </c>
      <c r="E26852" t="s">
        <v>294</v>
      </c>
      <c r="F26852" t="s">
        <v>73</v>
      </c>
      <c r="G26852" t="s">
        <v>57</v>
      </c>
      <c r="H26852" t="s">
        <v>46</v>
      </c>
      <c r="I26852" t="s">
        <v>205</v>
      </c>
      <c r="J26852" t="s">
        <v>206</v>
      </c>
      <c r="K26852" t="s">
        <v>206</v>
      </c>
      <c r="L26852">
        <v>1</v>
      </c>
      <c r="Q26852" s="1">
        <v>40732</v>
      </c>
      <c r="R26852" s="1">
        <v>40732</v>
      </c>
      <c r="S26852">
        <v>0</v>
      </c>
      <c r="T26852">
        <v>1500000</v>
      </c>
      <c r="U26852">
        <v>0</v>
      </c>
      <c r="V26852">
        <v>0</v>
      </c>
      <c r="W26852">
        <v>0</v>
      </c>
      <c r="X26852">
        <v>0</v>
      </c>
      <c r="Y26852">
        <v>0</v>
      </c>
      <c r="Z26852">
        <v>0</v>
      </c>
      <c r="AA26852">
        <v>0</v>
      </c>
      <c r="AB26852">
        <v>0</v>
      </c>
      <c r="AC26852">
        <v>0</v>
      </c>
      <c r="AD26852">
        <v>0</v>
      </c>
      <c r="AE26852">
        <v>0</v>
      </c>
      <c r="AF26852">
        <v>0</v>
      </c>
      <c r="AG26852">
        <v>1500000</v>
      </c>
      <c r="AH26852">
        <v>0</v>
      </c>
      <c r="AI26852">
        <v>0</v>
      </c>
      <c r="AJ26852">
        <v>0</v>
      </c>
      <c r="AK26852">
        <v>0</v>
      </c>
      <c r="AL26852">
        <v>0</v>
      </c>
      <c r="AM26852">
        <v>0</v>
      </c>
    </row>
    <row r="26853" spans="1:39" x14ac:dyDescent="0.45">
      <c r="A26853" t="s">
        <v>100249</v>
      </c>
      <c r="B26853" t="s">
        <v>100250</v>
      </c>
      <c r="D26853" t="s">
        <v>600</v>
      </c>
      <c r="E26853" t="s">
        <v>601</v>
      </c>
      <c r="F26853" t="s">
        <v>1680</v>
      </c>
      <c r="G26853" t="s">
        <v>57</v>
      </c>
      <c r="L26853">
        <v>2</v>
      </c>
      <c r="M26853" s="1">
        <v>41275</v>
      </c>
      <c r="N26853" s="2">
        <v>41275</v>
      </c>
      <c r="O26853" t="s">
        <v>164</v>
      </c>
      <c r="P26853">
        <v>2013</v>
      </c>
      <c r="Q26853" s="1">
        <v>41858</v>
      </c>
      <c r="R26853" s="1">
        <v>41967</v>
      </c>
      <c r="S26853">
        <v>3500000</v>
      </c>
      <c r="T26853">
        <v>0</v>
      </c>
      <c r="U26853">
        <v>0</v>
      </c>
      <c r="V26853">
        <v>0</v>
      </c>
      <c r="W26853">
        <v>0</v>
      </c>
      <c r="X26853">
        <v>0</v>
      </c>
      <c r="Y26853">
        <v>0</v>
      </c>
      <c r="Z26853">
        <v>0</v>
      </c>
      <c r="AA26853">
        <v>0</v>
      </c>
      <c r="AB26853">
        <v>0</v>
      </c>
      <c r="AC26853">
        <v>0</v>
      </c>
      <c r="AD26853">
        <v>0</v>
      </c>
      <c r="AE26853">
        <v>0</v>
      </c>
      <c r="AF26853">
        <v>0</v>
      </c>
      <c r="AG26853">
        <v>0</v>
      </c>
      <c r="AH26853">
        <v>0</v>
      </c>
      <c r="AI26853">
        <v>0</v>
      </c>
      <c r="AJ26853">
        <v>0</v>
      </c>
      <c r="AK26853">
        <v>0</v>
      </c>
      <c r="AL26853">
        <v>0</v>
      </c>
      <c r="AM26853">
        <v>0</v>
      </c>
    </row>
    <row r="26854" spans="1:39" x14ac:dyDescent="0.45">
      <c r="A26854" t="s">
        <v>100251</v>
      </c>
      <c r="B26854" t="s">
        <v>100252</v>
      </c>
      <c r="C26854" t="s">
        <v>100253</v>
      </c>
      <c r="D26854" t="s">
        <v>100254</v>
      </c>
      <c r="E26854" t="s">
        <v>316</v>
      </c>
      <c r="F26854" t="s">
        <v>100255</v>
      </c>
      <c r="G26854" t="s">
        <v>57</v>
      </c>
      <c r="H26854" t="s">
        <v>2003</v>
      </c>
      <c r="J26854" t="s">
        <v>100256</v>
      </c>
      <c r="K26854" t="s">
        <v>100256</v>
      </c>
      <c r="L26854">
        <v>1</v>
      </c>
      <c r="M26854" s="1">
        <v>38718</v>
      </c>
      <c r="N26854" s="2">
        <v>38718</v>
      </c>
      <c r="O26854" t="s">
        <v>430</v>
      </c>
      <c r="P26854">
        <v>2006</v>
      </c>
      <c r="Q26854" s="1">
        <v>41226</v>
      </c>
      <c r="R26854" s="1">
        <v>41226</v>
      </c>
      <c r="S26854">
        <v>0</v>
      </c>
      <c r="T26854">
        <v>1523520</v>
      </c>
      <c r="U26854">
        <v>0</v>
      </c>
      <c r="V26854">
        <v>0</v>
      </c>
      <c r="W26854">
        <v>0</v>
      </c>
      <c r="X26854">
        <v>0</v>
      </c>
      <c r="Y26854">
        <v>0</v>
      </c>
      <c r="Z26854">
        <v>0</v>
      </c>
      <c r="AA26854">
        <v>0</v>
      </c>
      <c r="AB26854">
        <v>0</v>
      </c>
      <c r="AC26854">
        <v>0</v>
      </c>
      <c r="AD26854">
        <v>0</v>
      </c>
      <c r="AE26854">
        <v>0</v>
      </c>
      <c r="AF26854">
        <v>0</v>
      </c>
      <c r="AG26854">
        <v>1523520</v>
      </c>
      <c r="AH26854">
        <v>0</v>
      </c>
      <c r="AI26854">
        <v>0</v>
      </c>
      <c r="AJ26854">
        <v>0</v>
      </c>
      <c r="AK26854">
        <v>0</v>
      </c>
      <c r="AL26854">
        <v>0</v>
      </c>
      <c r="AM26854">
        <v>0</v>
      </c>
    </row>
    <row r="26855" spans="1:39" x14ac:dyDescent="0.45">
      <c r="A26855" t="s">
        <v>100257</v>
      </c>
      <c r="B26855" t="s">
        <v>100258</v>
      </c>
      <c r="C26855" t="s">
        <v>100259</v>
      </c>
      <c r="D26855" t="s">
        <v>142</v>
      </c>
      <c r="E26855" t="s">
        <v>143</v>
      </c>
      <c r="F26855" t="s">
        <v>100260</v>
      </c>
      <c r="H26855" t="s">
        <v>46</v>
      </c>
      <c r="I26855" t="s">
        <v>58</v>
      </c>
      <c r="J26855" t="s">
        <v>15491</v>
      </c>
      <c r="K26855" t="s">
        <v>40065</v>
      </c>
      <c r="L26855">
        <v>2</v>
      </c>
      <c r="M26855" s="1">
        <v>37257</v>
      </c>
      <c r="N26855" s="2">
        <v>37257</v>
      </c>
      <c r="O26855" t="s">
        <v>554</v>
      </c>
      <c r="P26855">
        <v>2002</v>
      </c>
      <c r="Q26855" s="1">
        <v>41527</v>
      </c>
      <c r="R26855" s="1">
        <v>41747</v>
      </c>
      <c r="S26855">
        <v>140400</v>
      </c>
      <c r="T26855">
        <v>108000</v>
      </c>
      <c r="U26855">
        <v>0</v>
      </c>
      <c r="V26855">
        <v>0</v>
      </c>
      <c r="W26855">
        <v>0</v>
      </c>
      <c r="X26855">
        <v>0</v>
      </c>
      <c r="Y26855">
        <v>0</v>
      </c>
      <c r="Z26855">
        <v>0</v>
      </c>
      <c r="AA26855">
        <v>0</v>
      </c>
      <c r="AB26855">
        <v>0</v>
      </c>
      <c r="AC26855">
        <v>0</v>
      </c>
      <c r="AD26855">
        <v>0</v>
      </c>
      <c r="AE26855">
        <v>0</v>
      </c>
      <c r="AF26855">
        <v>0</v>
      </c>
      <c r="AG26855">
        <v>0</v>
      </c>
      <c r="AH26855">
        <v>0</v>
      </c>
      <c r="AI26855">
        <v>0</v>
      </c>
      <c r="AJ26855">
        <v>0</v>
      </c>
      <c r="AK26855">
        <v>0</v>
      </c>
      <c r="AL26855">
        <v>0</v>
      </c>
      <c r="AM26855">
        <v>0</v>
      </c>
    </row>
    <row r="26856" spans="1:39" x14ac:dyDescent="0.45">
      <c r="A26856" t="s">
        <v>100261</v>
      </c>
      <c r="B26856" t="s">
        <v>100262</v>
      </c>
      <c r="C26856" t="s">
        <v>100263</v>
      </c>
      <c r="D26856" t="s">
        <v>755</v>
      </c>
      <c r="E26856" t="s">
        <v>756</v>
      </c>
      <c r="F26856" t="s">
        <v>5155</v>
      </c>
      <c r="G26856" t="s">
        <v>57</v>
      </c>
      <c r="H26856" t="s">
        <v>715</v>
      </c>
      <c r="J26856" t="s">
        <v>716</v>
      </c>
      <c r="K26856" t="s">
        <v>18937</v>
      </c>
      <c r="L26856">
        <v>1</v>
      </c>
      <c r="M26856" s="1">
        <v>35796</v>
      </c>
      <c r="N26856" s="2">
        <v>35796</v>
      </c>
      <c r="O26856" t="s">
        <v>709</v>
      </c>
      <c r="P26856">
        <v>1998</v>
      </c>
      <c r="Q26856" s="1">
        <v>38617</v>
      </c>
      <c r="R26856" s="1">
        <v>38617</v>
      </c>
      <c r="S26856">
        <v>0</v>
      </c>
      <c r="T26856">
        <v>7500000</v>
      </c>
      <c r="U26856">
        <v>0</v>
      </c>
      <c r="V26856">
        <v>0</v>
      </c>
      <c r="W26856">
        <v>0</v>
      </c>
      <c r="X26856">
        <v>0</v>
      </c>
      <c r="Y26856">
        <v>0</v>
      </c>
      <c r="Z26856">
        <v>0</v>
      </c>
      <c r="AA26856">
        <v>0</v>
      </c>
      <c r="AB26856">
        <v>0</v>
      </c>
      <c r="AC26856">
        <v>0</v>
      </c>
      <c r="AD26856">
        <v>0</v>
      </c>
      <c r="AE26856">
        <v>0</v>
      </c>
      <c r="AF26856">
        <v>0</v>
      </c>
      <c r="AG26856">
        <v>7500000</v>
      </c>
      <c r="AH26856">
        <v>0</v>
      </c>
      <c r="AI26856">
        <v>0</v>
      </c>
      <c r="AJ26856">
        <v>0</v>
      </c>
      <c r="AK26856">
        <v>0</v>
      </c>
      <c r="AL26856">
        <v>0</v>
      </c>
      <c r="AM26856">
        <v>0</v>
      </c>
    </row>
    <row r="26857" spans="1:39" x14ac:dyDescent="0.45">
      <c r="A26857" t="s">
        <v>100264</v>
      </c>
      <c r="B26857" t="s">
        <v>100265</v>
      </c>
      <c r="C26857" t="s">
        <v>100266</v>
      </c>
      <c r="D26857" t="s">
        <v>1474</v>
      </c>
      <c r="E26857" t="s">
        <v>1475</v>
      </c>
      <c r="F26857" t="s">
        <v>1935</v>
      </c>
      <c r="G26857" t="s">
        <v>45</v>
      </c>
      <c r="H26857" t="s">
        <v>46</v>
      </c>
      <c r="I26857" t="s">
        <v>115</v>
      </c>
      <c r="J26857" t="s">
        <v>334</v>
      </c>
      <c r="K26857" t="s">
        <v>334</v>
      </c>
      <c r="L26857">
        <v>1</v>
      </c>
      <c r="Q26857" s="1">
        <v>38674</v>
      </c>
      <c r="R26857" s="1">
        <v>38674</v>
      </c>
      <c r="S26857">
        <v>0</v>
      </c>
      <c r="T26857">
        <v>12000000</v>
      </c>
      <c r="U26857">
        <v>0</v>
      </c>
      <c r="V26857">
        <v>0</v>
      </c>
      <c r="W26857">
        <v>0</v>
      </c>
      <c r="X26857">
        <v>0</v>
      </c>
      <c r="Y26857">
        <v>0</v>
      </c>
      <c r="Z26857">
        <v>0</v>
      </c>
      <c r="AA26857">
        <v>0</v>
      </c>
      <c r="AB26857">
        <v>0</v>
      </c>
      <c r="AC26857">
        <v>0</v>
      </c>
      <c r="AD26857">
        <v>0</v>
      </c>
      <c r="AE26857">
        <v>0</v>
      </c>
      <c r="AF26857">
        <v>0</v>
      </c>
      <c r="AG26857">
        <v>0</v>
      </c>
      <c r="AH26857">
        <v>12000000</v>
      </c>
      <c r="AI26857">
        <v>0</v>
      </c>
      <c r="AJ26857">
        <v>0</v>
      </c>
      <c r="AK26857">
        <v>0</v>
      </c>
      <c r="AL26857">
        <v>0</v>
      </c>
      <c r="AM26857">
        <v>0</v>
      </c>
    </row>
    <row r="26858" spans="1:39" x14ac:dyDescent="0.45">
      <c r="A26858" t="s">
        <v>100267</v>
      </c>
      <c r="B26858" t="s">
        <v>100268</v>
      </c>
      <c r="C26858" t="s">
        <v>100269</v>
      </c>
      <c r="D26858" t="s">
        <v>293</v>
      </c>
      <c r="E26858" t="s">
        <v>294</v>
      </c>
      <c r="F26858" t="s">
        <v>3366</v>
      </c>
      <c r="G26858" t="s">
        <v>57</v>
      </c>
      <c r="H26858" t="s">
        <v>46</v>
      </c>
      <c r="I26858" t="s">
        <v>821</v>
      </c>
      <c r="J26858" t="s">
        <v>822</v>
      </c>
      <c r="K26858" t="s">
        <v>823</v>
      </c>
      <c r="L26858">
        <v>5</v>
      </c>
      <c r="M26858" s="1">
        <v>39083</v>
      </c>
      <c r="N26858" s="2">
        <v>39083</v>
      </c>
      <c r="O26858" t="s">
        <v>110</v>
      </c>
      <c r="P26858">
        <v>2007</v>
      </c>
      <c r="Q26858" s="1">
        <v>39587</v>
      </c>
      <c r="R26858" s="1">
        <v>41817</v>
      </c>
      <c r="S26858">
        <v>0</v>
      </c>
      <c r="T26858">
        <v>39000000</v>
      </c>
      <c r="U26858">
        <v>0</v>
      </c>
      <c r="V26858">
        <v>0</v>
      </c>
      <c r="W26858">
        <v>6000000</v>
      </c>
      <c r="X26858">
        <v>0</v>
      </c>
      <c r="Y26858">
        <v>0</v>
      </c>
      <c r="Z26858">
        <v>0</v>
      </c>
      <c r="AA26858">
        <v>0</v>
      </c>
      <c r="AB26858">
        <v>0</v>
      </c>
      <c r="AC26858">
        <v>0</v>
      </c>
      <c r="AD26858">
        <v>0</v>
      </c>
      <c r="AE26858">
        <v>0</v>
      </c>
      <c r="AF26858">
        <v>8000000</v>
      </c>
      <c r="AG26858">
        <v>31000000</v>
      </c>
      <c r="AH26858">
        <v>0</v>
      </c>
      <c r="AI26858">
        <v>0</v>
      </c>
      <c r="AJ26858">
        <v>0</v>
      </c>
      <c r="AK26858">
        <v>0</v>
      </c>
      <c r="AL26858">
        <v>0</v>
      </c>
      <c r="AM26858">
        <v>0</v>
      </c>
    </row>
    <row r="26859" spans="1:39" x14ac:dyDescent="0.45">
      <c r="A26859" t="s">
        <v>100270</v>
      </c>
      <c r="B26859" t="s">
        <v>100271</v>
      </c>
      <c r="C26859" t="s">
        <v>100272</v>
      </c>
      <c r="D26859" t="s">
        <v>1474</v>
      </c>
      <c r="E26859" t="s">
        <v>1475</v>
      </c>
      <c r="F26859" t="s">
        <v>114</v>
      </c>
      <c r="G26859" t="s">
        <v>57</v>
      </c>
      <c r="H26859" t="s">
        <v>1585</v>
      </c>
      <c r="J26859" t="s">
        <v>1586</v>
      </c>
      <c r="K26859" t="s">
        <v>1586</v>
      </c>
      <c r="L26859">
        <v>1</v>
      </c>
      <c r="M26859" s="1">
        <v>38139</v>
      </c>
      <c r="N26859" s="2">
        <v>38139</v>
      </c>
      <c r="O26859" t="s">
        <v>965</v>
      </c>
      <c r="P26859">
        <v>2004</v>
      </c>
      <c r="Q26859" s="1">
        <v>41506</v>
      </c>
      <c r="R26859" s="1">
        <v>41506</v>
      </c>
      <c r="S26859">
        <v>0</v>
      </c>
      <c r="T26859">
        <v>0</v>
      </c>
      <c r="U26859">
        <v>0</v>
      </c>
      <c r="V26859">
        <v>0</v>
      </c>
      <c r="W26859">
        <v>0</v>
      </c>
      <c r="X26859">
        <v>0</v>
      </c>
      <c r="Y26859">
        <v>0</v>
      </c>
      <c r="Z26859">
        <v>0</v>
      </c>
      <c r="AA26859">
        <v>0</v>
      </c>
      <c r="AB26859">
        <v>0</v>
      </c>
      <c r="AC26859">
        <v>0</v>
      </c>
      <c r="AD26859">
        <v>0</v>
      </c>
      <c r="AE26859">
        <v>0</v>
      </c>
      <c r="AF26859">
        <v>0</v>
      </c>
      <c r="AG26859">
        <v>0</v>
      </c>
      <c r="AH26859">
        <v>0</v>
      </c>
      <c r="AI26859">
        <v>0</v>
      </c>
      <c r="AJ26859">
        <v>0</v>
      </c>
      <c r="AK26859">
        <v>0</v>
      </c>
      <c r="AL26859">
        <v>0</v>
      </c>
      <c r="AM26859">
        <v>0</v>
      </c>
    </row>
    <row r="26860" spans="1:39" x14ac:dyDescent="0.45">
      <c r="A26860" t="s">
        <v>100273</v>
      </c>
      <c r="B26860" t="s">
        <v>100274</v>
      </c>
      <c r="C26860" t="s">
        <v>100275</v>
      </c>
      <c r="D26860" t="s">
        <v>88</v>
      </c>
      <c r="E26860" t="s">
        <v>89</v>
      </c>
      <c r="F26860" t="s">
        <v>230</v>
      </c>
      <c r="G26860" t="s">
        <v>57</v>
      </c>
      <c r="H26860" t="s">
        <v>214</v>
      </c>
      <c r="J26860" t="s">
        <v>215</v>
      </c>
      <c r="K26860" t="s">
        <v>215</v>
      </c>
      <c r="L26860">
        <v>1</v>
      </c>
      <c r="M26860" s="1">
        <v>40603</v>
      </c>
      <c r="N26860" s="2">
        <v>40603</v>
      </c>
      <c r="O26860" t="s">
        <v>528</v>
      </c>
      <c r="P26860">
        <v>2011</v>
      </c>
      <c r="Q26860" s="1">
        <v>41229</v>
      </c>
      <c r="R26860" s="1">
        <v>41229</v>
      </c>
      <c r="S26860">
        <v>0</v>
      </c>
      <c r="T26860">
        <v>3000000</v>
      </c>
      <c r="U26860">
        <v>0</v>
      </c>
      <c r="V26860">
        <v>0</v>
      </c>
      <c r="W26860">
        <v>0</v>
      </c>
      <c r="X26860">
        <v>0</v>
      </c>
      <c r="Y26860">
        <v>0</v>
      </c>
      <c r="Z26860">
        <v>0</v>
      </c>
      <c r="AA26860">
        <v>0</v>
      </c>
      <c r="AB26860">
        <v>0</v>
      </c>
      <c r="AC26860">
        <v>0</v>
      </c>
      <c r="AD26860">
        <v>0</v>
      </c>
      <c r="AE26860">
        <v>0</v>
      </c>
      <c r="AF26860">
        <v>3000000</v>
      </c>
      <c r="AG26860">
        <v>0</v>
      </c>
      <c r="AH26860">
        <v>0</v>
      </c>
      <c r="AI26860">
        <v>0</v>
      </c>
      <c r="AJ26860">
        <v>0</v>
      </c>
      <c r="AK26860">
        <v>0</v>
      </c>
      <c r="AL26860">
        <v>0</v>
      </c>
      <c r="AM26860">
        <v>0</v>
      </c>
    </row>
    <row r="26861" spans="1:39" x14ac:dyDescent="0.45">
      <c r="A26861" t="s">
        <v>100276</v>
      </c>
      <c r="B26861" t="s">
        <v>100277</v>
      </c>
      <c r="C26861" t="s">
        <v>100278</v>
      </c>
      <c r="D26861" t="s">
        <v>100279</v>
      </c>
      <c r="E26861" t="s">
        <v>1882</v>
      </c>
      <c r="F26861" s="3">
        <v>93937</v>
      </c>
      <c r="G26861" t="s">
        <v>57</v>
      </c>
      <c r="H26861" t="s">
        <v>260</v>
      </c>
      <c r="I26861" t="s">
        <v>3051</v>
      </c>
      <c r="J26861" t="s">
        <v>3052</v>
      </c>
      <c r="K26861" t="s">
        <v>3053</v>
      </c>
      <c r="L26861">
        <v>1</v>
      </c>
      <c r="M26861" s="1">
        <v>40564</v>
      </c>
      <c r="N26861" s="2">
        <v>40544</v>
      </c>
      <c r="O26861" t="s">
        <v>528</v>
      </c>
      <c r="P26861">
        <v>2011</v>
      </c>
      <c r="Q26861" s="1">
        <v>40732</v>
      </c>
      <c r="R26861" s="1">
        <v>40732</v>
      </c>
      <c r="S26861">
        <v>93937</v>
      </c>
      <c r="T26861">
        <v>0</v>
      </c>
      <c r="U26861">
        <v>0</v>
      </c>
      <c r="V26861">
        <v>0</v>
      </c>
      <c r="W26861">
        <v>0</v>
      </c>
      <c r="X26861">
        <v>0</v>
      </c>
      <c r="Y26861">
        <v>0</v>
      </c>
      <c r="Z26861">
        <v>0</v>
      </c>
      <c r="AA26861">
        <v>0</v>
      </c>
      <c r="AB26861">
        <v>0</v>
      </c>
      <c r="AC26861">
        <v>0</v>
      </c>
      <c r="AD26861">
        <v>0</v>
      </c>
      <c r="AE26861">
        <v>0</v>
      </c>
      <c r="AF26861">
        <v>0</v>
      </c>
      <c r="AG26861">
        <v>0</v>
      </c>
      <c r="AH26861">
        <v>0</v>
      </c>
      <c r="AI26861">
        <v>0</v>
      </c>
      <c r="AJ26861">
        <v>0</v>
      </c>
      <c r="AK26861">
        <v>0</v>
      </c>
      <c r="AL26861">
        <v>0</v>
      </c>
      <c r="AM26861">
        <v>0</v>
      </c>
    </row>
    <row r="26862" spans="1:39" x14ac:dyDescent="0.45">
      <c r="A26862" t="s">
        <v>100280</v>
      </c>
      <c r="B26862" t="s">
        <v>100281</v>
      </c>
      <c r="C26862" t="s">
        <v>100282</v>
      </c>
      <c r="D26862" t="s">
        <v>1757</v>
      </c>
      <c r="E26862" t="s">
        <v>1758</v>
      </c>
      <c r="F26862" t="s">
        <v>100283</v>
      </c>
      <c r="G26862" t="s">
        <v>57</v>
      </c>
      <c r="H26862" t="s">
        <v>46</v>
      </c>
      <c r="I26862" t="s">
        <v>58</v>
      </c>
      <c r="J26862" t="s">
        <v>198</v>
      </c>
      <c r="K26862" t="s">
        <v>1127</v>
      </c>
      <c r="L26862">
        <v>6</v>
      </c>
      <c r="M26862" s="1">
        <v>38718</v>
      </c>
      <c r="N26862" s="2">
        <v>38718</v>
      </c>
      <c r="O26862" t="s">
        <v>430</v>
      </c>
      <c r="P26862">
        <v>2006</v>
      </c>
      <c r="Q26862" s="1">
        <v>39522</v>
      </c>
      <c r="R26862" s="1">
        <v>41918</v>
      </c>
      <c r="S26862">
        <v>0</v>
      </c>
      <c r="T26862">
        <v>82308213</v>
      </c>
      <c r="U26862">
        <v>0</v>
      </c>
      <c r="V26862">
        <v>0</v>
      </c>
      <c r="W26862">
        <v>0</v>
      </c>
      <c r="X26862">
        <v>7750000</v>
      </c>
      <c r="Y26862">
        <v>0</v>
      </c>
      <c r="Z26862">
        <v>0</v>
      </c>
      <c r="AA26862">
        <v>0</v>
      </c>
      <c r="AB26862">
        <v>0</v>
      </c>
      <c r="AC26862">
        <v>0</v>
      </c>
      <c r="AD26862">
        <v>0</v>
      </c>
      <c r="AE26862">
        <v>0</v>
      </c>
      <c r="AF26862">
        <v>0</v>
      </c>
      <c r="AG26862">
        <v>20300000</v>
      </c>
      <c r="AH26862">
        <v>36000000</v>
      </c>
      <c r="AI26862">
        <v>26008213</v>
      </c>
      <c r="AJ26862">
        <v>0</v>
      </c>
      <c r="AK26862">
        <v>0</v>
      </c>
      <c r="AL26862">
        <v>0</v>
      </c>
      <c r="AM26862">
        <v>0</v>
      </c>
    </row>
    <row r="26863" spans="1:39" x14ac:dyDescent="0.45">
      <c r="A26863" t="s">
        <v>100284</v>
      </c>
      <c r="B26863" t="s">
        <v>100285</v>
      </c>
      <c r="C26863" t="s">
        <v>100286</v>
      </c>
      <c r="D26863" t="s">
        <v>54</v>
      </c>
      <c r="E26863" t="s">
        <v>55</v>
      </c>
      <c r="F26863" t="s">
        <v>100287</v>
      </c>
      <c r="G26863" t="s">
        <v>57</v>
      </c>
      <c r="H26863" t="s">
        <v>260</v>
      </c>
      <c r="I26863" t="s">
        <v>3051</v>
      </c>
      <c r="J26863" t="s">
        <v>3052</v>
      </c>
      <c r="K26863" t="s">
        <v>3053</v>
      </c>
      <c r="L26863">
        <v>2</v>
      </c>
      <c r="M26863" s="1">
        <v>40189</v>
      </c>
      <c r="N26863" s="2">
        <v>40179</v>
      </c>
      <c r="O26863" t="s">
        <v>118</v>
      </c>
      <c r="P26863">
        <v>2010</v>
      </c>
      <c r="Q26863" s="1">
        <v>40544</v>
      </c>
      <c r="R26863" s="1">
        <v>41729</v>
      </c>
      <c r="S26863">
        <v>651339</v>
      </c>
      <c r="T26863">
        <v>3603603</v>
      </c>
      <c r="U26863">
        <v>0</v>
      </c>
      <c r="V26863">
        <v>0</v>
      </c>
      <c r="W26863">
        <v>0</v>
      </c>
      <c r="X26863">
        <v>0</v>
      </c>
      <c r="Y26863">
        <v>0</v>
      </c>
      <c r="Z26863">
        <v>0</v>
      </c>
      <c r="AA26863">
        <v>0</v>
      </c>
      <c r="AB26863">
        <v>0</v>
      </c>
      <c r="AC26863">
        <v>0</v>
      </c>
      <c r="AD26863">
        <v>0</v>
      </c>
      <c r="AE26863">
        <v>0</v>
      </c>
      <c r="AF26863">
        <v>3603603</v>
      </c>
      <c r="AG26863">
        <v>0</v>
      </c>
      <c r="AH26863">
        <v>0</v>
      </c>
      <c r="AI26863">
        <v>0</v>
      </c>
      <c r="AJ26863">
        <v>0</v>
      </c>
      <c r="AK26863">
        <v>0</v>
      </c>
      <c r="AL26863">
        <v>0</v>
      </c>
      <c r="AM26863">
        <v>0</v>
      </c>
    </row>
    <row r="26864" spans="1:39" x14ac:dyDescent="0.45">
      <c r="A26864" t="s">
        <v>100288</v>
      </c>
      <c r="B26864" t="s">
        <v>100289</v>
      </c>
      <c r="C26864" t="s">
        <v>100290</v>
      </c>
      <c r="D26864" t="s">
        <v>100291</v>
      </c>
      <c r="E26864" t="s">
        <v>22503</v>
      </c>
      <c r="F26864" t="s">
        <v>19029</v>
      </c>
      <c r="G26864" t="s">
        <v>57</v>
      </c>
      <c r="H26864" t="s">
        <v>46</v>
      </c>
      <c r="I26864" t="s">
        <v>58</v>
      </c>
      <c r="J26864" t="s">
        <v>198</v>
      </c>
      <c r="K26864" t="s">
        <v>731</v>
      </c>
      <c r="L26864">
        <v>3</v>
      </c>
      <c r="M26864" s="1">
        <v>40554</v>
      </c>
      <c r="N26864" s="2">
        <v>40544</v>
      </c>
      <c r="O26864" t="s">
        <v>528</v>
      </c>
      <c r="P26864">
        <v>2011</v>
      </c>
      <c r="Q26864" s="1">
        <v>41284</v>
      </c>
      <c r="R26864" s="1">
        <v>41932</v>
      </c>
      <c r="S26864">
        <v>0</v>
      </c>
      <c r="T26864">
        <v>120000000</v>
      </c>
      <c r="U26864">
        <v>0</v>
      </c>
      <c r="V26864">
        <v>0</v>
      </c>
      <c r="W26864">
        <v>0</v>
      </c>
      <c r="X26864">
        <v>0</v>
      </c>
      <c r="Y26864">
        <v>0</v>
      </c>
      <c r="Z26864">
        <v>0</v>
      </c>
      <c r="AA26864">
        <v>0</v>
      </c>
      <c r="AB26864">
        <v>0</v>
      </c>
      <c r="AC26864">
        <v>0</v>
      </c>
      <c r="AD26864">
        <v>0</v>
      </c>
      <c r="AE26864">
        <v>0</v>
      </c>
      <c r="AF26864">
        <v>20000000</v>
      </c>
      <c r="AG26864">
        <v>100000000</v>
      </c>
      <c r="AH26864">
        <v>0</v>
      </c>
      <c r="AI26864">
        <v>0</v>
      </c>
      <c r="AJ26864">
        <v>0</v>
      </c>
      <c r="AK26864">
        <v>0</v>
      </c>
      <c r="AL26864">
        <v>0</v>
      </c>
      <c r="AM26864">
        <v>0</v>
      </c>
    </row>
    <row r="26865" spans="1:39" x14ac:dyDescent="0.45">
      <c r="A26865" t="s">
        <v>100292</v>
      </c>
      <c r="B26865" t="s">
        <v>100293</v>
      </c>
      <c r="C26865" t="s">
        <v>100294</v>
      </c>
      <c r="D26865" t="s">
        <v>953</v>
      </c>
      <c r="E26865" t="s">
        <v>954</v>
      </c>
      <c r="F26865" t="s">
        <v>4413</v>
      </c>
      <c r="G26865" t="s">
        <v>45</v>
      </c>
      <c r="H26865" t="s">
        <v>46</v>
      </c>
      <c r="I26865" t="s">
        <v>58</v>
      </c>
      <c r="J26865" t="s">
        <v>198</v>
      </c>
      <c r="K26865" t="s">
        <v>1127</v>
      </c>
      <c r="L26865">
        <v>1</v>
      </c>
      <c r="M26865" s="1">
        <v>35431</v>
      </c>
      <c r="N26865" s="2">
        <v>35431</v>
      </c>
      <c r="O26865" t="s">
        <v>1513</v>
      </c>
      <c r="P26865">
        <v>1997</v>
      </c>
      <c r="Q26865" s="1">
        <v>38615</v>
      </c>
      <c r="R26865" s="1">
        <v>38615</v>
      </c>
      <c r="S26865">
        <v>0</v>
      </c>
      <c r="T26865">
        <v>10300000</v>
      </c>
      <c r="U26865">
        <v>0</v>
      </c>
      <c r="V26865">
        <v>0</v>
      </c>
      <c r="W26865">
        <v>0</v>
      </c>
      <c r="X26865">
        <v>0</v>
      </c>
      <c r="Y26865">
        <v>0</v>
      </c>
      <c r="Z26865">
        <v>0</v>
      </c>
      <c r="AA26865">
        <v>0</v>
      </c>
      <c r="AB26865">
        <v>0</v>
      </c>
      <c r="AC26865">
        <v>0</v>
      </c>
      <c r="AD26865">
        <v>0</v>
      </c>
      <c r="AE26865">
        <v>0</v>
      </c>
      <c r="AF26865">
        <v>0</v>
      </c>
      <c r="AG26865">
        <v>10300000</v>
      </c>
      <c r="AH26865">
        <v>0</v>
      </c>
      <c r="AI26865">
        <v>0</v>
      </c>
      <c r="AJ26865">
        <v>0</v>
      </c>
      <c r="AK26865">
        <v>0</v>
      </c>
      <c r="AL26865">
        <v>0</v>
      </c>
      <c r="AM26865">
        <v>0</v>
      </c>
    </row>
    <row r="26866" spans="1:39" x14ac:dyDescent="0.45">
      <c r="A26866" t="s">
        <v>100295</v>
      </c>
      <c r="B26866" t="s">
        <v>100296</v>
      </c>
      <c r="C26866" t="s">
        <v>100297</v>
      </c>
      <c r="F26866" t="s">
        <v>846</v>
      </c>
      <c r="H26866" t="s">
        <v>475</v>
      </c>
      <c r="J26866" t="s">
        <v>17968</v>
      </c>
      <c r="K26866" t="s">
        <v>17968</v>
      </c>
      <c r="L26866">
        <v>1</v>
      </c>
      <c r="M26866" s="1">
        <v>41618</v>
      </c>
      <c r="N26866" s="2">
        <v>41609</v>
      </c>
      <c r="O26866" t="s">
        <v>157</v>
      </c>
      <c r="P26866">
        <v>2013</v>
      </c>
      <c r="Q26866" s="1">
        <v>41618</v>
      </c>
      <c r="R26866" s="1">
        <v>41618</v>
      </c>
      <c r="S26866">
        <v>0</v>
      </c>
      <c r="T26866">
        <v>1000000</v>
      </c>
      <c r="U26866">
        <v>0</v>
      </c>
      <c r="V26866">
        <v>0</v>
      </c>
      <c r="W26866">
        <v>0</v>
      </c>
      <c r="X26866">
        <v>0</v>
      </c>
      <c r="Y26866">
        <v>0</v>
      </c>
      <c r="Z26866">
        <v>0</v>
      </c>
      <c r="AA26866">
        <v>0</v>
      </c>
      <c r="AB26866">
        <v>0</v>
      </c>
      <c r="AC26866">
        <v>0</v>
      </c>
      <c r="AD26866">
        <v>0</v>
      </c>
      <c r="AE26866">
        <v>0</v>
      </c>
      <c r="AF26866">
        <v>1000000</v>
      </c>
      <c r="AG26866">
        <v>0</v>
      </c>
      <c r="AH26866">
        <v>0</v>
      </c>
      <c r="AI26866">
        <v>0</v>
      </c>
      <c r="AJ26866">
        <v>0</v>
      </c>
      <c r="AK26866">
        <v>0</v>
      </c>
      <c r="AL26866">
        <v>0</v>
      </c>
      <c r="AM26866">
        <v>0</v>
      </c>
    </row>
    <row r="26867" spans="1:39" x14ac:dyDescent="0.45">
      <c r="A26867" t="s">
        <v>100298</v>
      </c>
      <c r="B26867" t="s">
        <v>100299</v>
      </c>
      <c r="C26867" t="s">
        <v>100300</v>
      </c>
      <c r="D26867" t="s">
        <v>12374</v>
      </c>
      <c r="E26867" t="s">
        <v>1368</v>
      </c>
      <c r="F26867" t="s">
        <v>114</v>
      </c>
      <c r="G26867" t="s">
        <v>57</v>
      </c>
      <c r="H26867" t="s">
        <v>260</v>
      </c>
      <c r="I26867" t="s">
        <v>3051</v>
      </c>
      <c r="J26867" t="s">
        <v>17082</v>
      </c>
      <c r="K26867" t="s">
        <v>17083</v>
      </c>
      <c r="L26867">
        <v>1</v>
      </c>
      <c r="M26867" s="1">
        <v>39423</v>
      </c>
      <c r="N26867" s="2">
        <v>39417</v>
      </c>
      <c r="O26867" t="s">
        <v>1428</v>
      </c>
      <c r="P26867">
        <v>2007</v>
      </c>
      <c r="Q26867" s="1">
        <v>39508</v>
      </c>
      <c r="R26867" s="1">
        <v>39508</v>
      </c>
      <c r="S26867">
        <v>0</v>
      </c>
      <c r="T26867">
        <v>0</v>
      </c>
      <c r="U26867">
        <v>0</v>
      </c>
      <c r="V26867">
        <v>0</v>
      </c>
      <c r="W26867">
        <v>0</v>
      </c>
      <c r="X26867">
        <v>0</v>
      </c>
      <c r="Y26867">
        <v>0</v>
      </c>
      <c r="Z26867">
        <v>0</v>
      </c>
      <c r="AA26867">
        <v>0</v>
      </c>
      <c r="AB26867">
        <v>0</v>
      </c>
      <c r="AC26867">
        <v>0</v>
      </c>
      <c r="AD26867">
        <v>0</v>
      </c>
      <c r="AE26867">
        <v>0</v>
      </c>
      <c r="AF26867">
        <v>0</v>
      </c>
      <c r="AG26867">
        <v>0</v>
      </c>
      <c r="AH26867">
        <v>0</v>
      </c>
      <c r="AI26867">
        <v>0</v>
      </c>
      <c r="AJ26867">
        <v>0</v>
      </c>
      <c r="AK26867">
        <v>0</v>
      </c>
      <c r="AL26867">
        <v>0</v>
      </c>
      <c r="AM26867">
        <v>0</v>
      </c>
    </row>
    <row r="26868" spans="1:39" x14ac:dyDescent="0.45">
      <c r="A26868" t="s">
        <v>100301</v>
      </c>
      <c r="B26868" t="s">
        <v>100302</v>
      </c>
      <c r="D26868" t="s">
        <v>100303</v>
      </c>
      <c r="E26868" t="s">
        <v>128</v>
      </c>
      <c r="F26868" t="s">
        <v>114</v>
      </c>
      <c r="G26868" t="s">
        <v>57</v>
      </c>
      <c r="H26868" t="s">
        <v>260</v>
      </c>
      <c r="I26868" t="s">
        <v>261</v>
      </c>
      <c r="J26868" t="s">
        <v>262</v>
      </c>
      <c r="K26868" t="s">
        <v>262</v>
      </c>
      <c r="L26868">
        <v>1</v>
      </c>
      <c r="M26868" s="1">
        <v>41530</v>
      </c>
      <c r="N26868" s="2">
        <v>41518</v>
      </c>
      <c r="O26868" t="s">
        <v>276</v>
      </c>
      <c r="P26868">
        <v>2013</v>
      </c>
      <c r="Q26868" s="1">
        <v>41794</v>
      </c>
      <c r="R26868" s="1">
        <v>41794</v>
      </c>
      <c r="S26868">
        <v>0</v>
      </c>
      <c r="T26868">
        <v>0</v>
      </c>
      <c r="U26868">
        <v>0</v>
      </c>
      <c r="V26868">
        <v>0</v>
      </c>
      <c r="W26868">
        <v>0</v>
      </c>
      <c r="X26868">
        <v>0</v>
      </c>
      <c r="Y26868">
        <v>0</v>
      </c>
      <c r="Z26868">
        <v>0</v>
      </c>
      <c r="AA26868">
        <v>0</v>
      </c>
      <c r="AB26868">
        <v>0</v>
      </c>
      <c r="AC26868">
        <v>0</v>
      </c>
      <c r="AD26868">
        <v>0</v>
      </c>
      <c r="AE26868">
        <v>0</v>
      </c>
      <c r="AF26868">
        <v>0</v>
      </c>
      <c r="AG26868">
        <v>0</v>
      </c>
      <c r="AH26868">
        <v>0</v>
      </c>
      <c r="AI26868">
        <v>0</v>
      </c>
      <c r="AJ26868">
        <v>0</v>
      </c>
      <c r="AK26868">
        <v>0</v>
      </c>
      <c r="AL26868">
        <v>0</v>
      </c>
      <c r="AM26868">
        <v>0</v>
      </c>
    </row>
    <row r="26869" spans="1:39" x14ac:dyDescent="0.45">
      <c r="A26869" t="s">
        <v>100304</v>
      </c>
      <c r="B26869" t="s">
        <v>100305</v>
      </c>
      <c r="C26869" t="s">
        <v>100306</v>
      </c>
      <c r="D26869" t="s">
        <v>142</v>
      </c>
      <c r="E26869" t="s">
        <v>143</v>
      </c>
      <c r="F26869" t="s">
        <v>73006</v>
      </c>
      <c r="G26869" t="s">
        <v>57</v>
      </c>
      <c r="H26869" t="s">
        <v>46</v>
      </c>
      <c r="I26869" t="s">
        <v>115</v>
      </c>
      <c r="J26869" t="s">
        <v>334</v>
      </c>
      <c r="K26869" t="s">
        <v>39770</v>
      </c>
      <c r="L26869">
        <v>1</v>
      </c>
      <c r="M26869" s="1">
        <v>40179</v>
      </c>
      <c r="N26869" s="2">
        <v>40179</v>
      </c>
      <c r="O26869" t="s">
        <v>118</v>
      </c>
      <c r="P26869">
        <v>2010</v>
      </c>
      <c r="Q26869" s="1">
        <v>41753</v>
      </c>
      <c r="R26869" s="1">
        <v>41753</v>
      </c>
      <c r="S26869">
        <v>0</v>
      </c>
      <c r="T26869">
        <v>645000</v>
      </c>
      <c r="U26869">
        <v>0</v>
      </c>
      <c r="V26869">
        <v>0</v>
      </c>
      <c r="W26869">
        <v>0</v>
      </c>
      <c r="X26869">
        <v>0</v>
      </c>
      <c r="Y26869">
        <v>0</v>
      </c>
      <c r="Z26869">
        <v>0</v>
      </c>
      <c r="AA26869">
        <v>0</v>
      </c>
      <c r="AB26869">
        <v>0</v>
      </c>
      <c r="AC26869">
        <v>0</v>
      </c>
      <c r="AD26869">
        <v>0</v>
      </c>
      <c r="AE26869">
        <v>0</v>
      </c>
      <c r="AF26869">
        <v>645000</v>
      </c>
      <c r="AG26869">
        <v>0</v>
      </c>
      <c r="AH26869">
        <v>0</v>
      </c>
      <c r="AI26869">
        <v>0</v>
      </c>
      <c r="AJ26869">
        <v>0</v>
      </c>
      <c r="AK26869">
        <v>0</v>
      </c>
      <c r="AL26869">
        <v>0</v>
      </c>
      <c r="AM26869">
        <v>0</v>
      </c>
    </row>
    <row r="26870" spans="1:39" x14ac:dyDescent="0.45">
      <c r="A26870" t="s">
        <v>100307</v>
      </c>
      <c r="B26870" t="s">
        <v>100308</v>
      </c>
      <c r="C26870" t="s">
        <v>100309</v>
      </c>
      <c r="F26870" t="s">
        <v>2549</v>
      </c>
      <c r="G26870" t="s">
        <v>57</v>
      </c>
      <c r="H26870" t="s">
        <v>46</v>
      </c>
      <c r="I26870" t="s">
        <v>526</v>
      </c>
      <c r="J26870" t="s">
        <v>4322</v>
      </c>
      <c r="K26870" t="s">
        <v>100310</v>
      </c>
      <c r="L26870">
        <v>1</v>
      </c>
      <c r="Q26870" s="1">
        <v>41711</v>
      </c>
      <c r="R26870" s="1">
        <v>41711</v>
      </c>
      <c r="S26870">
        <v>0</v>
      </c>
      <c r="T26870">
        <v>350000</v>
      </c>
      <c r="U26870">
        <v>0</v>
      </c>
      <c r="V26870">
        <v>0</v>
      </c>
      <c r="W26870">
        <v>0</v>
      </c>
      <c r="X26870">
        <v>0</v>
      </c>
      <c r="Y26870">
        <v>0</v>
      </c>
      <c r="Z26870">
        <v>0</v>
      </c>
      <c r="AA26870">
        <v>0</v>
      </c>
      <c r="AB26870">
        <v>0</v>
      </c>
      <c r="AC26870">
        <v>0</v>
      </c>
      <c r="AD26870">
        <v>0</v>
      </c>
      <c r="AE26870">
        <v>0</v>
      </c>
      <c r="AF26870">
        <v>0</v>
      </c>
      <c r="AG26870">
        <v>0</v>
      </c>
      <c r="AH26870">
        <v>0</v>
      </c>
      <c r="AI26870">
        <v>0</v>
      </c>
      <c r="AJ26870">
        <v>0</v>
      </c>
      <c r="AK26870">
        <v>0</v>
      </c>
      <c r="AL26870">
        <v>0</v>
      </c>
      <c r="AM26870">
        <v>0</v>
      </c>
    </row>
    <row r="26871" spans="1:39" x14ac:dyDescent="0.45">
      <c r="A26871" t="s">
        <v>100311</v>
      </c>
      <c r="B26871" t="s">
        <v>100312</v>
      </c>
      <c r="C26871" t="s">
        <v>100313</v>
      </c>
      <c r="D26871" t="s">
        <v>315</v>
      </c>
      <c r="E26871" t="s">
        <v>316</v>
      </c>
      <c r="F26871" t="s">
        <v>114</v>
      </c>
      <c r="G26871" t="s">
        <v>57</v>
      </c>
      <c r="H26871" t="s">
        <v>46</v>
      </c>
      <c r="I26871" t="s">
        <v>526</v>
      </c>
      <c r="J26871" t="s">
        <v>527</v>
      </c>
      <c r="K26871" t="s">
        <v>100314</v>
      </c>
      <c r="L26871">
        <v>1</v>
      </c>
      <c r="M26871" s="1">
        <v>35065</v>
      </c>
      <c r="N26871" s="2">
        <v>35065</v>
      </c>
      <c r="O26871" t="s">
        <v>3501</v>
      </c>
      <c r="P26871">
        <v>1996</v>
      </c>
      <c r="Q26871" s="1">
        <v>40662</v>
      </c>
      <c r="R26871" s="1">
        <v>40662</v>
      </c>
      <c r="S26871">
        <v>0</v>
      </c>
      <c r="T26871">
        <v>0</v>
      </c>
      <c r="U26871">
        <v>0</v>
      </c>
      <c r="V26871">
        <v>0</v>
      </c>
      <c r="W26871">
        <v>0</v>
      </c>
      <c r="X26871">
        <v>0</v>
      </c>
      <c r="Y26871">
        <v>0</v>
      </c>
      <c r="Z26871">
        <v>0</v>
      </c>
      <c r="AA26871">
        <v>0</v>
      </c>
      <c r="AB26871">
        <v>0</v>
      </c>
      <c r="AC26871">
        <v>0</v>
      </c>
      <c r="AD26871">
        <v>0</v>
      </c>
      <c r="AE26871">
        <v>0</v>
      </c>
      <c r="AF26871">
        <v>0</v>
      </c>
      <c r="AG26871">
        <v>0</v>
      </c>
      <c r="AH26871">
        <v>0</v>
      </c>
      <c r="AI26871">
        <v>0</v>
      </c>
      <c r="AJ26871">
        <v>0</v>
      </c>
      <c r="AK26871">
        <v>0</v>
      </c>
      <c r="AL26871">
        <v>0</v>
      </c>
      <c r="AM26871">
        <v>0</v>
      </c>
    </row>
    <row r="26872" spans="1:39" x14ac:dyDescent="0.45">
      <c r="A26872" t="s">
        <v>100315</v>
      </c>
      <c r="B26872" t="s">
        <v>100316</v>
      </c>
      <c r="C26872" t="s">
        <v>100317</v>
      </c>
      <c r="D26872" t="s">
        <v>1343</v>
      </c>
      <c r="E26872" t="s">
        <v>1344</v>
      </c>
      <c r="F26872" t="s">
        <v>100318</v>
      </c>
      <c r="G26872" t="s">
        <v>57</v>
      </c>
      <c r="L26872">
        <v>5</v>
      </c>
      <c r="M26872" s="1">
        <v>38108</v>
      </c>
      <c r="N26872" s="2">
        <v>38108</v>
      </c>
      <c r="O26872" t="s">
        <v>965</v>
      </c>
      <c r="P26872">
        <v>2004</v>
      </c>
      <c r="Q26872" s="1">
        <v>39300</v>
      </c>
      <c r="R26872" s="1">
        <v>40806</v>
      </c>
      <c r="S26872">
        <v>0</v>
      </c>
      <c r="T26872">
        <v>52548106</v>
      </c>
      <c r="U26872">
        <v>0</v>
      </c>
      <c r="V26872">
        <v>0</v>
      </c>
      <c r="W26872">
        <v>0</v>
      </c>
      <c r="X26872">
        <v>0</v>
      </c>
      <c r="Y26872">
        <v>0</v>
      </c>
      <c r="Z26872">
        <v>0</v>
      </c>
      <c r="AA26872">
        <v>0</v>
      </c>
      <c r="AB26872">
        <v>0</v>
      </c>
      <c r="AC26872">
        <v>0</v>
      </c>
      <c r="AD26872">
        <v>0</v>
      </c>
      <c r="AE26872">
        <v>0</v>
      </c>
      <c r="AF26872">
        <v>0</v>
      </c>
      <c r="AG26872">
        <v>12000000</v>
      </c>
      <c r="AH26872">
        <v>0</v>
      </c>
      <c r="AI26872">
        <v>2500000</v>
      </c>
      <c r="AJ26872">
        <v>0</v>
      </c>
      <c r="AK26872">
        <v>0</v>
      </c>
      <c r="AL26872">
        <v>0</v>
      </c>
      <c r="AM26872">
        <v>0</v>
      </c>
    </row>
    <row r="26873" spans="1:39" x14ac:dyDescent="0.45">
      <c r="A26873" t="s">
        <v>100319</v>
      </c>
      <c r="B26873" t="s">
        <v>100320</v>
      </c>
      <c r="C26873" t="s">
        <v>100321</v>
      </c>
      <c r="D26873" t="s">
        <v>88</v>
      </c>
      <c r="E26873" t="s">
        <v>89</v>
      </c>
      <c r="F26873" t="s">
        <v>14401</v>
      </c>
      <c r="G26873" t="s">
        <v>45</v>
      </c>
      <c r="H26873" t="s">
        <v>74</v>
      </c>
      <c r="J26873" t="s">
        <v>4310</v>
      </c>
      <c r="K26873" t="s">
        <v>4310</v>
      </c>
      <c r="L26873">
        <v>1</v>
      </c>
      <c r="M26873" s="1">
        <v>37987</v>
      </c>
      <c r="N26873" s="2">
        <v>37987</v>
      </c>
      <c r="O26873" t="s">
        <v>452</v>
      </c>
      <c r="P26873">
        <v>2004</v>
      </c>
      <c r="Q26873" s="1">
        <v>39265</v>
      </c>
      <c r="R26873" s="1">
        <v>39265</v>
      </c>
      <c r="S26873">
        <v>0</v>
      </c>
      <c r="T26873">
        <v>1310000</v>
      </c>
      <c r="U26873">
        <v>0</v>
      </c>
      <c r="V26873">
        <v>0</v>
      </c>
      <c r="W26873">
        <v>0</v>
      </c>
      <c r="X26873">
        <v>0</v>
      </c>
      <c r="Y26873">
        <v>0</v>
      </c>
      <c r="Z26873">
        <v>0</v>
      </c>
      <c r="AA26873">
        <v>0</v>
      </c>
      <c r="AB26873">
        <v>0</v>
      </c>
      <c r="AC26873">
        <v>0</v>
      </c>
      <c r="AD26873">
        <v>0</v>
      </c>
      <c r="AE26873">
        <v>0</v>
      </c>
      <c r="AF26873">
        <v>0</v>
      </c>
      <c r="AG26873">
        <v>1310000</v>
      </c>
      <c r="AH26873">
        <v>0</v>
      </c>
      <c r="AI26873">
        <v>0</v>
      </c>
      <c r="AJ26873">
        <v>0</v>
      </c>
      <c r="AK26873">
        <v>0</v>
      </c>
      <c r="AL26873">
        <v>0</v>
      </c>
      <c r="AM26873">
        <v>0</v>
      </c>
    </row>
    <row r="26874" spans="1:39" x14ac:dyDescent="0.45">
      <c r="A26874" t="s">
        <v>100322</v>
      </c>
      <c r="B26874" t="s">
        <v>100323</v>
      </c>
      <c r="C26874" t="s">
        <v>100324</v>
      </c>
      <c r="D26874" t="s">
        <v>293</v>
      </c>
      <c r="E26874" t="s">
        <v>294</v>
      </c>
      <c r="F26874" t="s">
        <v>109</v>
      </c>
      <c r="G26874" t="s">
        <v>57</v>
      </c>
      <c r="H26874" t="s">
        <v>46</v>
      </c>
      <c r="I26874" t="s">
        <v>47</v>
      </c>
      <c r="J26874" t="s">
        <v>1578</v>
      </c>
      <c r="K26874" t="s">
        <v>100325</v>
      </c>
      <c r="L26874">
        <v>1</v>
      </c>
      <c r="M26874" s="1">
        <v>40544</v>
      </c>
      <c r="N26874" s="2">
        <v>40544</v>
      </c>
      <c r="O26874" t="s">
        <v>528</v>
      </c>
      <c r="P26874">
        <v>2011</v>
      </c>
      <c r="Q26874" s="1">
        <v>40605</v>
      </c>
      <c r="R26874" s="1">
        <v>40605</v>
      </c>
      <c r="S26874">
        <v>0</v>
      </c>
      <c r="T26874">
        <v>2000000</v>
      </c>
      <c r="U26874">
        <v>0</v>
      </c>
      <c r="V26874">
        <v>0</v>
      </c>
      <c r="W26874">
        <v>0</v>
      </c>
      <c r="X26874">
        <v>0</v>
      </c>
      <c r="Y26874">
        <v>0</v>
      </c>
      <c r="Z26874">
        <v>0</v>
      </c>
      <c r="AA26874">
        <v>0</v>
      </c>
      <c r="AB26874">
        <v>0</v>
      </c>
      <c r="AC26874">
        <v>0</v>
      </c>
      <c r="AD26874">
        <v>0</v>
      </c>
      <c r="AE26874">
        <v>0</v>
      </c>
      <c r="AF26874">
        <v>2000000</v>
      </c>
      <c r="AG26874">
        <v>0</v>
      </c>
      <c r="AH26874">
        <v>0</v>
      </c>
      <c r="AI26874">
        <v>0</v>
      </c>
      <c r="AJ26874">
        <v>0</v>
      </c>
      <c r="AK26874">
        <v>0</v>
      </c>
      <c r="AL26874">
        <v>0</v>
      </c>
      <c r="AM26874">
        <v>0</v>
      </c>
    </row>
    <row r="26875" spans="1:39" x14ac:dyDescent="0.45">
      <c r="A26875" t="s">
        <v>100326</v>
      </c>
      <c r="B26875" t="s">
        <v>100327</v>
      </c>
      <c r="C26875" t="s">
        <v>100328</v>
      </c>
      <c r="D26875" t="s">
        <v>8082</v>
      </c>
      <c r="E26875" t="s">
        <v>6191</v>
      </c>
      <c r="F26875" t="s">
        <v>100329</v>
      </c>
      <c r="G26875" t="s">
        <v>57</v>
      </c>
      <c r="H26875" t="s">
        <v>46</v>
      </c>
      <c r="I26875" t="s">
        <v>81</v>
      </c>
      <c r="J26875" t="s">
        <v>1436</v>
      </c>
      <c r="K26875" t="s">
        <v>1436</v>
      </c>
      <c r="L26875">
        <v>4</v>
      </c>
      <c r="M26875" s="1">
        <v>39083</v>
      </c>
      <c r="N26875" s="2">
        <v>39083</v>
      </c>
      <c r="O26875" t="s">
        <v>110</v>
      </c>
      <c r="P26875">
        <v>2007</v>
      </c>
      <c r="Q26875" s="1">
        <v>40163</v>
      </c>
      <c r="R26875" s="1">
        <v>41215</v>
      </c>
      <c r="S26875">
        <v>0</v>
      </c>
      <c r="T26875">
        <v>53249995</v>
      </c>
      <c r="U26875">
        <v>0</v>
      </c>
      <c r="V26875">
        <v>0</v>
      </c>
      <c r="W26875">
        <v>0</v>
      </c>
      <c r="X26875">
        <v>0</v>
      </c>
      <c r="Y26875">
        <v>0</v>
      </c>
      <c r="Z26875">
        <v>5000000</v>
      </c>
      <c r="AA26875">
        <v>0</v>
      </c>
      <c r="AB26875">
        <v>0</v>
      </c>
      <c r="AC26875">
        <v>0</v>
      </c>
      <c r="AD26875">
        <v>0</v>
      </c>
      <c r="AE26875">
        <v>0</v>
      </c>
      <c r="AF26875">
        <v>0</v>
      </c>
      <c r="AG26875">
        <v>1500000</v>
      </c>
      <c r="AH26875">
        <v>34500000</v>
      </c>
      <c r="AI26875">
        <v>17249995</v>
      </c>
      <c r="AJ26875">
        <v>0</v>
      </c>
      <c r="AK26875">
        <v>0</v>
      </c>
      <c r="AL26875">
        <v>0</v>
      </c>
      <c r="AM26875">
        <v>0</v>
      </c>
    </row>
    <row r="26876" spans="1:39" x14ac:dyDescent="0.45">
      <c r="A26876" t="s">
        <v>100330</v>
      </c>
      <c r="B26876" t="s">
        <v>100331</v>
      </c>
      <c r="C26876" t="s">
        <v>100332</v>
      </c>
      <c r="D26876" t="s">
        <v>88</v>
      </c>
      <c r="E26876" t="s">
        <v>89</v>
      </c>
      <c r="F26876" s="3">
        <v>40000</v>
      </c>
      <c r="G26876" t="s">
        <v>57</v>
      </c>
      <c r="H26876" t="s">
        <v>19716</v>
      </c>
      <c r="J26876" t="s">
        <v>19717</v>
      </c>
      <c r="L26876">
        <v>1</v>
      </c>
      <c r="M26876" s="1">
        <v>40544</v>
      </c>
      <c r="N26876" s="2">
        <v>40544</v>
      </c>
      <c r="O26876" t="s">
        <v>528</v>
      </c>
      <c r="P26876">
        <v>2011</v>
      </c>
      <c r="Q26876" s="1">
        <v>40945</v>
      </c>
      <c r="R26876" s="1">
        <v>40945</v>
      </c>
      <c r="S26876">
        <v>40000</v>
      </c>
      <c r="T26876">
        <v>0</v>
      </c>
      <c r="U26876">
        <v>0</v>
      </c>
      <c r="V26876">
        <v>0</v>
      </c>
      <c r="W26876">
        <v>0</v>
      </c>
      <c r="X26876">
        <v>0</v>
      </c>
      <c r="Y26876">
        <v>0</v>
      </c>
      <c r="Z26876">
        <v>0</v>
      </c>
      <c r="AA26876">
        <v>0</v>
      </c>
      <c r="AB26876">
        <v>0</v>
      </c>
      <c r="AC26876">
        <v>0</v>
      </c>
      <c r="AD26876">
        <v>0</v>
      </c>
      <c r="AE26876">
        <v>0</v>
      </c>
      <c r="AF26876">
        <v>0</v>
      </c>
      <c r="AG26876">
        <v>0</v>
      </c>
      <c r="AH26876">
        <v>0</v>
      </c>
      <c r="AI26876">
        <v>0</v>
      </c>
      <c r="AJ26876">
        <v>0</v>
      </c>
      <c r="AK26876">
        <v>0</v>
      </c>
      <c r="AL26876">
        <v>0</v>
      </c>
      <c r="AM26876">
        <v>0</v>
      </c>
    </row>
    <row r="26877" spans="1:39" x14ac:dyDescent="0.45">
      <c r="A26877" t="s">
        <v>100333</v>
      </c>
      <c r="B26877" t="s">
        <v>100334</v>
      </c>
      <c r="C26877" t="s">
        <v>100335</v>
      </c>
      <c r="D26877" t="s">
        <v>161</v>
      </c>
      <c r="E26877" t="s">
        <v>162</v>
      </c>
      <c r="F26877" t="s">
        <v>114</v>
      </c>
      <c r="G26877" t="s">
        <v>57</v>
      </c>
      <c r="H26877" t="s">
        <v>402</v>
      </c>
      <c r="J26877" t="s">
        <v>19357</v>
      </c>
      <c r="K26877" t="s">
        <v>19358</v>
      </c>
      <c r="L26877">
        <v>1</v>
      </c>
      <c r="Q26877" s="1">
        <v>40504</v>
      </c>
      <c r="R26877" s="1">
        <v>40504</v>
      </c>
      <c r="S26877">
        <v>0</v>
      </c>
      <c r="T26877">
        <v>0</v>
      </c>
      <c r="U26877">
        <v>0</v>
      </c>
      <c r="V26877">
        <v>0</v>
      </c>
      <c r="W26877">
        <v>0</v>
      </c>
      <c r="X26877">
        <v>0</v>
      </c>
      <c r="Y26877">
        <v>0</v>
      </c>
      <c r="Z26877">
        <v>0</v>
      </c>
      <c r="AA26877">
        <v>0</v>
      </c>
      <c r="AB26877">
        <v>0</v>
      </c>
      <c r="AC26877">
        <v>0</v>
      </c>
      <c r="AD26877">
        <v>0</v>
      </c>
      <c r="AE26877">
        <v>0</v>
      </c>
      <c r="AF26877">
        <v>0</v>
      </c>
      <c r="AG26877">
        <v>0</v>
      </c>
      <c r="AH26877">
        <v>0</v>
      </c>
      <c r="AI26877">
        <v>0</v>
      </c>
      <c r="AJ26877">
        <v>0</v>
      </c>
      <c r="AK26877">
        <v>0</v>
      </c>
      <c r="AL26877">
        <v>0</v>
      </c>
      <c r="AM26877">
        <v>0</v>
      </c>
    </row>
    <row r="26878" spans="1:39" x14ac:dyDescent="0.45">
      <c r="A26878" t="s">
        <v>100336</v>
      </c>
      <c r="B26878" t="s">
        <v>100337</v>
      </c>
      <c r="C26878" t="s">
        <v>100338</v>
      </c>
      <c r="D26878" t="s">
        <v>293</v>
      </c>
      <c r="E26878" t="s">
        <v>294</v>
      </c>
      <c r="F26878" t="s">
        <v>100339</v>
      </c>
      <c r="G26878" t="s">
        <v>57</v>
      </c>
      <c r="H26878" t="s">
        <v>46</v>
      </c>
      <c r="I26878" t="s">
        <v>1228</v>
      </c>
      <c r="J26878" t="s">
        <v>1229</v>
      </c>
      <c r="K26878" t="s">
        <v>9694</v>
      </c>
      <c r="L26878">
        <v>2</v>
      </c>
      <c r="M26878" s="1">
        <v>39479</v>
      </c>
      <c r="N26878" s="2">
        <v>39479</v>
      </c>
      <c r="O26878" t="s">
        <v>181</v>
      </c>
      <c r="P26878">
        <v>2008</v>
      </c>
      <c r="Q26878" s="1">
        <v>41110</v>
      </c>
      <c r="R26878" s="1">
        <v>41862</v>
      </c>
      <c r="S26878">
        <v>0</v>
      </c>
      <c r="T26878">
        <v>12946391</v>
      </c>
      <c r="U26878">
        <v>0</v>
      </c>
      <c r="V26878">
        <v>0</v>
      </c>
      <c r="W26878">
        <v>0</v>
      </c>
      <c r="X26878">
        <v>0</v>
      </c>
      <c r="Y26878">
        <v>0</v>
      </c>
      <c r="Z26878">
        <v>0</v>
      </c>
      <c r="AA26878">
        <v>0</v>
      </c>
      <c r="AB26878">
        <v>0</v>
      </c>
      <c r="AC26878">
        <v>0</v>
      </c>
      <c r="AD26878">
        <v>0</v>
      </c>
      <c r="AE26878">
        <v>0</v>
      </c>
      <c r="AF26878">
        <v>0</v>
      </c>
      <c r="AG26878">
        <v>7633535</v>
      </c>
      <c r="AH26878">
        <v>0</v>
      </c>
      <c r="AI26878">
        <v>0</v>
      </c>
      <c r="AJ26878">
        <v>0</v>
      </c>
      <c r="AK26878">
        <v>0</v>
      </c>
      <c r="AL26878">
        <v>0</v>
      </c>
      <c r="AM26878">
        <v>0</v>
      </c>
    </row>
    <row r="26879" spans="1:39" x14ac:dyDescent="0.45">
      <c r="A26879" t="s">
        <v>100340</v>
      </c>
      <c r="B26879" t="s">
        <v>100341</v>
      </c>
      <c r="C26879" t="s">
        <v>100342</v>
      </c>
      <c r="D26879" t="s">
        <v>4719</v>
      </c>
      <c r="E26879" t="s">
        <v>1497</v>
      </c>
      <c r="F26879" t="s">
        <v>114</v>
      </c>
      <c r="G26879" t="s">
        <v>57</v>
      </c>
      <c r="H26879" t="s">
        <v>46</v>
      </c>
      <c r="I26879" t="s">
        <v>115</v>
      </c>
      <c r="J26879" t="s">
        <v>334</v>
      </c>
      <c r="K26879" t="s">
        <v>49018</v>
      </c>
      <c r="L26879">
        <v>1</v>
      </c>
      <c r="M26879" s="1">
        <v>40379</v>
      </c>
      <c r="N26879" s="2">
        <v>40360</v>
      </c>
      <c r="O26879" t="s">
        <v>200</v>
      </c>
      <c r="P26879">
        <v>2010</v>
      </c>
      <c r="Q26879" s="1">
        <v>41626</v>
      </c>
      <c r="R26879" s="1">
        <v>41626</v>
      </c>
      <c r="S26879">
        <v>0</v>
      </c>
      <c r="T26879">
        <v>0</v>
      </c>
      <c r="U26879">
        <v>0</v>
      </c>
      <c r="V26879">
        <v>0</v>
      </c>
      <c r="W26879">
        <v>0</v>
      </c>
      <c r="X26879">
        <v>0</v>
      </c>
      <c r="Y26879">
        <v>0</v>
      </c>
      <c r="Z26879">
        <v>0</v>
      </c>
      <c r="AA26879">
        <v>0</v>
      </c>
      <c r="AB26879">
        <v>0</v>
      </c>
      <c r="AC26879">
        <v>0</v>
      </c>
      <c r="AD26879">
        <v>0</v>
      </c>
      <c r="AE26879">
        <v>0</v>
      </c>
      <c r="AF26879">
        <v>0</v>
      </c>
      <c r="AG26879">
        <v>0</v>
      </c>
      <c r="AH26879">
        <v>0</v>
      </c>
      <c r="AI26879">
        <v>0</v>
      </c>
      <c r="AJ26879">
        <v>0</v>
      </c>
      <c r="AK26879">
        <v>0</v>
      </c>
      <c r="AL26879">
        <v>0</v>
      </c>
      <c r="AM26879">
        <v>0</v>
      </c>
    </row>
    <row r="26880" spans="1:39" x14ac:dyDescent="0.45">
      <c r="A26880" t="s">
        <v>100343</v>
      </c>
      <c r="B26880" t="s">
        <v>100344</v>
      </c>
      <c r="C26880" t="s">
        <v>100345</v>
      </c>
      <c r="D26880" t="s">
        <v>98</v>
      </c>
      <c r="E26880" t="s">
        <v>99</v>
      </c>
      <c r="F26880" t="s">
        <v>100346</v>
      </c>
      <c r="G26880" t="s">
        <v>57</v>
      </c>
      <c r="H26880" t="s">
        <v>74</v>
      </c>
      <c r="J26880" t="s">
        <v>75</v>
      </c>
      <c r="K26880" t="s">
        <v>75</v>
      </c>
      <c r="L26880">
        <v>6</v>
      </c>
      <c r="M26880" s="1">
        <v>39448</v>
      </c>
      <c r="N26880" s="2">
        <v>39448</v>
      </c>
      <c r="O26880" t="s">
        <v>181</v>
      </c>
      <c r="P26880">
        <v>2008</v>
      </c>
      <c r="Q26880" s="1">
        <v>40506</v>
      </c>
      <c r="R26880" s="1">
        <v>41612</v>
      </c>
      <c r="S26880">
        <v>0</v>
      </c>
      <c r="T26880">
        <v>7050908</v>
      </c>
      <c r="U26880">
        <v>0</v>
      </c>
      <c r="V26880">
        <v>4912636</v>
      </c>
      <c r="W26880">
        <v>0</v>
      </c>
      <c r="X26880">
        <v>0</v>
      </c>
      <c r="Y26880">
        <v>0</v>
      </c>
      <c r="Z26880">
        <v>0</v>
      </c>
      <c r="AA26880">
        <v>0</v>
      </c>
      <c r="AB26880">
        <v>0</v>
      </c>
      <c r="AC26880">
        <v>0</v>
      </c>
      <c r="AD26880">
        <v>0</v>
      </c>
      <c r="AE26880">
        <v>0</v>
      </c>
      <c r="AF26880">
        <v>0</v>
      </c>
      <c r="AG26880">
        <v>0</v>
      </c>
      <c r="AH26880">
        <v>0</v>
      </c>
      <c r="AI26880">
        <v>0</v>
      </c>
      <c r="AJ26880">
        <v>0</v>
      </c>
      <c r="AK26880">
        <v>0</v>
      </c>
      <c r="AL26880">
        <v>0</v>
      </c>
      <c r="AM26880">
        <v>0</v>
      </c>
    </row>
    <row r="26881" spans="1:39" x14ac:dyDescent="0.45">
      <c r="A26881" t="s">
        <v>100347</v>
      </c>
      <c r="B26881" t="s">
        <v>100348</v>
      </c>
      <c r="C26881" t="s">
        <v>100349</v>
      </c>
      <c r="D26881" t="s">
        <v>98</v>
      </c>
      <c r="E26881" t="s">
        <v>99</v>
      </c>
      <c r="F26881" t="s">
        <v>964</v>
      </c>
      <c r="G26881" t="s">
        <v>57</v>
      </c>
      <c r="H26881" t="s">
        <v>46</v>
      </c>
      <c r="I26881" t="s">
        <v>58</v>
      </c>
      <c r="J26881" t="s">
        <v>59</v>
      </c>
      <c r="K26881" t="s">
        <v>59</v>
      </c>
      <c r="L26881">
        <v>1</v>
      </c>
      <c r="M26881" s="1">
        <v>40909</v>
      </c>
      <c r="N26881" s="2">
        <v>40909</v>
      </c>
      <c r="O26881" t="s">
        <v>132</v>
      </c>
      <c r="P26881">
        <v>2012</v>
      </c>
      <c r="Q26881" s="1">
        <v>41400</v>
      </c>
      <c r="R26881" s="1">
        <v>41400</v>
      </c>
      <c r="S26881">
        <v>0</v>
      </c>
      <c r="T26881">
        <v>0</v>
      </c>
      <c r="U26881">
        <v>0</v>
      </c>
      <c r="V26881">
        <v>300000</v>
      </c>
      <c r="W26881">
        <v>0</v>
      </c>
      <c r="X26881">
        <v>0</v>
      </c>
      <c r="Y26881">
        <v>0</v>
      </c>
      <c r="Z26881">
        <v>0</v>
      </c>
      <c r="AA26881">
        <v>0</v>
      </c>
      <c r="AB26881">
        <v>0</v>
      </c>
      <c r="AC26881">
        <v>0</v>
      </c>
      <c r="AD26881">
        <v>0</v>
      </c>
      <c r="AE26881">
        <v>0</v>
      </c>
      <c r="AF26881">
        <v>0</v>
      </c>
      <c r="AG26881">
        <v>0</v>
      </c>
      <c r="AH26881">
        <v>0</v>
      </c>
      <c r="AI26881">
        <v>0</v>
      </c>
      <c r="AJ26881">
        <v>0</v>
      </c>
      <c r="AK26881">
        <v>0</v>
      </c>
      <c r="AL26881">
        <v>0</v>
      </c>
      <c r="AM26881">
        <v>0</v>
      </c>
    </row>
    <row r="26882" spans="1:39" x14ac:dyDescent="0.45">
      <c r="A26882" t="s">
        <v>100350</v>
      </c>
      <c r="B26882" t="s">
        <v>100351</v>
      </c>
      <c r="C26882" t="s">
        <v>100352</v>
      </c>
      <c r="D26882" t="s">
        <v>100353</v>
      </c>
      <c r="E26882" t="s">
        <v>4049</v>
      </c>
      <c r="F26882" t="s">
        <v>1206</v>
      </c>
      <c r="G26882" t="s">
        <v>57</v>
      </c>
      <c r="H26882" t="s">
        <v>379</v>
      </c>
      <c r="J26882" t="s">
        <v>1200</v>
      </c>
      <c r="K26882" t="s">
        <v>1200</v>
      </c>
      <c r="L26882">
        <v>1</v>
      </c>
      <c r="M26882" s="1">
        <v>38087</v>
      </c>
      <c r="N26882" s="2">
        <v>38078</v>
      </c>
      <c r="O26882" t="s">
        <v>965</v>
      </c>
      <c r="P26882">
        <v>2004</v>
      </c>
      <c r="Q26882" s="1">
        <v>39417</v>
      </c>
      <c r="R26882" s="1">
        <v>39417</v>
      </c>
      <c r="S26882">
        <v>0</v>
      </c>
      <c r="T26882">
        <v>1200000</v>
      </c>
      <c r="U26882">
        <v>0</v>
      </c>
      <c r="V26882">
        <v>0</v>
      </c>
      <c r="W26882">
        <v>0</v>
      </c>
      <c r="X26882">
        <v>0</v>
      </c>
      <c r="Y26882">
        <v>0</v>
      </c>
      <c r="Z26882">
        <v>0</v>
      </c>
      <c r="AA26882">
        <v>0</v>
      </c>
      <c r="AB26882">
        <v>0</v>
      </c>
      <c r="AC26882">
        <v>0</v>
      </c>
      <c r="AD26882">
        <v>0</v>
      </c>
      <c r="AE26882">
        <v>0</v>
      </c>
      <c r="AF26882">
        <v>1200000</v>
      </c>
      <c r="AG26882">
        <v>0</v>
      </c>
      <c r="AH26882">
        <v>0</v>
      </c>
      <c r="AI26882">
        <v>0</v>
      </c>
      <c r="AJ26882">
        <v>0</v>
      </c>
      <c r="AK26882">
        <v>0</v>
      </c>
      <c r="AL26882">
        <v>0</v>
      </c>
      <c r="AM26882">
        <v>0</v>
      </c>
    </row>
    <row r="26883" spans="1:39" x14ac:dyDescent="0.45">
      <c r="A26883" t="s">
        <v>100354</v>
      </c>
      <c r="B26883" t="s">
        <v>100355</v>
      </c>
      <c r="D26883" t="s">
        <v>293</v>
      </c>
      <c r="E26883" t="s">
        <v>294</v>
      </c>
      <c r="F26883" t="s">
        <v>766</v>
      </c>
      <c r="G26883" t="s">
        <v>57</v>
      </c>
      <c r="H26883" t="s">
        <v>46</v>
      </c>
      <c r="I26883" t="s">
        <v>299</v>
      </c>
      <c r="J26883" t="s">
        <v>300</v>
      </c>
      <c r="K26883" t="s">
        <v>2412</v>
      </c>
      <c r="L26883">
        <v>2</v>
      </c>
      <c r="M26883" s="1">
        <v>40909</v>
      </c>
      <c r="N26883" s="2">
        <v>40909</v>
      </c>
      <c r="O26883" t="s">
        <v>132</v>
      </c>
      <c r="P26883">
        <v>2012</v>
      </c>
      <c r="Q26883" s="1">
        <v>41424</v>
      </c>
      <c r="R26883" s="1">
        <v>41802</v>
      </c>
      <c r="S26883">
        <v>0</v>
      </c>
      <c r="T26883">
        <v>250000</v>
      </c>
      <c r="U26883">
        <v>0</v>
      </c>
      <c r="V26883">
        <v>0</v>
      </c>
      <c r="W26883">
        <v>0</v>
      </c>
      <c r="X26883">
        <v>150000</v>
      </c>
      <c r="Y26883">
        <v>0</v>
      </c>
      <c r="Z26883">
        <v>0</v>
      </c>
      <c r="AA26883">
        <v>0</v>
      </c>
      <c r="AB26883">
        <v>0</v>
      </c>
      <c r="AC26883">
        <v>0</v>
      </c>
      <c r="AD26883">
        <v>0</v>
      </c>
      <c r="AE26883">
        <v>0</v>
      </c>
      <c r="AF26883">
        <v>250000</v>
      </c>
      <c r="AG26883">
        <v>0</v>
      </c>
      <c r="AH26883">
        <v>0</v>
      </c>
      <c r="AI26883">
        <v>0</v>
      </c>
      <c r="AJ26883">
        <v>0</v>
      </c>
      <c r="AK26883">
        <v>0</v>
      </c>
      <c r="AL26883">
        <v>0</v>
      </c>
      <c r="AM26883">
        <v>0</v>
      </c>
    </row>
    <row r="26884" spans="1:39" x14ac:dyDescent="0.45">
      <c r="A26884" t="s">
        <v>100356</v>
      </c>
      <c r="B26884" t="s">
        <v>100357</v>
      </c>
      <c r="C26884" t="s">
        <v>100358</v>
      </c>
      <c r="F26884" s="3">
        <v>53937</v>
      </c>
      <c r="H26884" t="s">
        <v>787</v>
      </c>
      <c r="J26884" t="s">
        <v>788</v>
      </c>
      <c r="K26884" t="s">
        <v>788</v>
      </c>
      <c r="L26884">
        <v>1</v>
      </c>
      <c r="M26884" s="1">
        <v>40544</v>
      </c>
      <c r="N26884" s="2">
        <v>40544</v>
      </c>
      <c r="O26884" t="s">
        <v>528</v>
      </c>
      <c r="P26884">
        <v>2011</v>
      </c>
      <c r="Q26884" s="1">
        <v>40878</v>
      </c>
      <c r="R26884" s="1">
        <v>40878</v>
      </c>
      <c r="S26884">
        <v>53937</v>
      </c>
      <c r="T26884">
        <v>0</v>
      </c>
      <c r="U26884">
        <v>0</v>
      </c>
      <c r="V26884">
        <v>0</v>
      </c>
      <c r="W26884">
        <v>0</v>
      </c>
      <c r="X26884">
        <v>0</v>
      </c>
      <c r="Y26884">
        <v>0</v>
      </c>
      <c r="Z26884">
        <v>0</v>
      </c>
      <c r="AA26884">
        <v>0</v>
      </c>
      <c r="AB26884">
        <v>0</v>
      </c>
      <c r="AC26884">
        <v>0</v>
      </c>
      <c r="AD26884">
        <v>0</v>
      </c>
      <c r="AE26884">
        <v>0</v>
      </c>
      <c r="AF26884">
        <v>0</v>
      </c>
      <c r="AG26884">
        <v>0</v>
      </c>
      <c r="AH26884">
        <v>0</v>
      </c>
      <c r="AI26884">
        <v>0</v>
      </c>
      <c r="AJ26884">
        <v>0</v>
      </c>
      <c r="AK26884">
        <v>0</v>
      </c>
      <c r="AL26884">
        <v>0</v>
      </c>
      <c r="AM26884">
        <v>0</v>
      </c>
    </row>
    <row r="26885" spans="1:39" x14ac:dyDescent="0.45">
      <c r="A26885" t="s">
        <v>100359</v>
      </c>
      <c r="B26885" t="s">
        <v>100360</v>
      </c>
      <c r="C26885" t="s">
        <v>100361</v>
      </c>
      <c r="D26885" t="s">
        <v>33446</v>
      </c>
      <c r="E26885" t="s">
        <v>108</v>
      </c>
      <c r="F26885" s="3">
        <v>25000</v>
      </c>
      <c r="G26885" t="s">
        <v>57</v>
      </c>
      <c r="H26885" t="s">
        <v>102</v>
      </c>
      <c r="J26885" t="s">
        <v>103</v>
      </c>
      <c r="K26885" t="s">
        <v>103</v>
      </c>
      <c r="L26885">
        <v>1</v>
      </c>
      <c r="M26885" s="1">
        <v>40795</v>
      </c>
      <c r="N26885" s="2">
        <v>40787</v>
      </c>
      <c r="O26885" t="s">
        <v>250</v>
      </c>
      <c r="P26885">
        <v>2011</v>
      </c>
      <c r="Q26885" s="1">
        <v>41241</v>
      </c>
      <c r="R26885" s="1">
        <v>41241</v>
      </c>
      <c r="S26885">
        <v>25000</v>
      </c>
      <c r="T26885">
        <v>0</v>
      </c>
      <c r="U26885">
        <v>0</v>
      </c>
      <c r="V26885">
        <v>0</v>
      </c>
      <c r="W26885">
        <v>0</v>
      </c>
      <c r="X26885">
        <v>0</v>
      </c>
      <c r="Y26885">
        <v>0</v>
      </c>
      <c r="Z26885">
        <v>0</v>
      </c>
      <c r="AA26885">
        <v>0</v>
      </c>
      <c r="AB26885">
        <v>0</v>
      </c>
      <c r="AC26885">
        <v>0</v>
      </c>
      <c r="AD26885">
        <v>0</v>
      </c>
      <c r="AE26885">
        <v>0</v>
      </c>
      <c r="AF26885">
        <v>0</v>
      </c>
      <c r="AG26885">
        <v>0</v>
      </c>
      <c r="AH26885">
        <v>0</v>
      </c>
      <c r="AI26885">
        <v>0</v>
      </c>
      <c r="AJ26885">
        <v>0</v>
      </c>
      <c r="AK26885">
        <v>0</v>
      </c>
      <c r="AL26885">
        <v>0</v>
      </c>
      <c r="AM26885">
        <v>0</v>
      </c>
    </row>
    <row r="26886" spans="1:39" x14ac:dyDescent="0.45">
      <c r="A26886" t="s">
        <v>100362</v>
      </c>
      <c r="B26886" t="s">
        <v>100363</v>
      </c>
      <c r="C26886" t="s">
        <v>100364</v>
      </c>
      <c r="F26886" s="3">
        <v>40000</v>
      </c>
      <c r="G26886" t="s">
        <v>57</v>
      </c>
      <c r="H26886" t="s">
        <v>129</v>
      </c>
      <c r="J26886" t="s">
        <v>130</v>
      </c>
      <c r="K26886" t="s">
        <v>130</v>
      </c>
      <c r="L26886">
        <v>1</v>
      </c>
      <c r="M26886" s="1">
        <v>41275</v>
      </c>
      <c r="N26886" s="2">
        <v>41275</v>
      </c>
      <c r="O26886" t="s">
        <v>164</v>
      </c>
      <c r="P26886">
        <v>2013</v>
      </c>
      <c r="Q26886" s="1">
        <v>41791</v>
      </c>
      <c r="R26886" s="1">
        <v>41791</v>
      </c>
      <c r="S26886">
        <v>40000</v>
      </c>
      <c r="T26886">
        <v>0</v>
      </c>
      <c r="U26886">
        <v>0</v>
      </c>
      <c r="V26886">
        <v>0</v>
      </c>
      <c r="W26886">
        <v>0</v>
      </c>
      <c r="X26886">
        <v>0</v>
      </c>
      <c r="Y26886">
        <v>0</v>
      </c>
      <c r="Z26886">
        <v>0</v>
      </c>
      <c r="AA26886">
        <v>0</v>
      </c>
      <c r="AB26886">
        <v>0</v>
      </c>
      <c r="AC26886">
        <v>0</v>
      </c>
      <c r="AD26886">
        <v>0</v>
      </c>
      <c r="AE26886">
        <v>0</v>
      </c>
      <c r="AF26886">
        <v>0</v>
      </c>
      <c r="AG26886">
        <v>0</v>
      </c>
      <c r="AH26886">
        <v>0</v>
      </c>
      <c r="AI26886">
        <v>0</v>
      </c>
      <c r="AJ26886">
        <v>0</v>
      </c>
      <c r="AK26886">
        <v>0</v>
      </c>
      <c r="AL26886">
        <v>0</v>
      </c>
      <c r="AM26886">
        <v>0</v>
      </c>
    </row>
    <row r="26887" spans="1:39" x14ac:dyDescent="0.45">
      <c r="A26887" t="s">
        <v>100365</v>
      </c>
      <c r="B26887" t="s">
        <v>100366</v>
      </c>
      <c r="C26887" t="s">
        <v>100367</v>
      </c>
      <c r="D26887" t="s">
        <v>127</v>
      </c>
      <c r="E26887" t="s">
        <v>128</v>
      </c>
      <c r="F26887" t="s">
        <v>100368</v>
      </c>
      <c r="G26887" t="s">
        <v>57</v>
      </c>
      <c r="H26887" t="s">
        <v>787</v>
      </c>
      <c r="J26887" t="s">
        <v>1427</v>
      </c>
      <c r="K26887" t="s">
        <v>1427</v>
      </c>
      <c r="L26887">
        <v>2</v>
      </c>
      <c r="M26887" s="1">
        <v>40861</v>
      </c>
      <c r="N26887" s="2">
        <v>40848</v>
      </c>
      <c r="O26887" t="s">
        <v>94</v>
      </c>
      <c r="P26887">
        <v>2011</v>
      </c>
      <c r="Q26887" s="1">
        <v>40915</v>
      </c>
      <c r="R26887" s="1">
        <v>41241</v>
      </c>
      <c r="S26887">
        <v>0</v>
      </c>
      <c r="T26887">
        <v>1289100</v>
      </c>
      <c r="U26887">
        <v>0</v>
      </c>
      <c r="V26887">
        <v>0</v>
      </c>
      <c r="W26887">
        <v>0</v>
      </c>
      <c r="X26887">
        <v>0</v>
      </c>
      <c r="Y26887">
        <v>1277600</v>
      </c>
      <c r="Z26887">
        <v>0</v>
      </c>
      <c r="AA26887">
        <v>0</v>
      </c>
      <c r="AB26887">
        <v>0</v>
      </c>
      <c r="AC26887">
        <v>0</v>
      </c>
      <c r="AD26887">
        <v>0</v>
      </c>
      <c r="AE26887">
        <v>0</v>
      </c>
      <c r="AF26887">
        <v>0</v>
      </c>
      <c r="AG26887">
        <v>0</v>
      </c>
      <c r="AH26887">
        <v>0</v>
      </c>
      <c r="AI26887">
        <v>0</v>
      </c>
      <c r="AJ26887">
        <v>0</v>
      </c>
      <c r="AK26887">
        <v>0</v>
      </c>
      <c r="AL26887">
        <v>0</v>
      </c>
      <c r="AM26887">
        <v>0</v>
      </c>
    </row>
    <row r="26888" spans="1:39" x14ac:dyDescent="0.45">
      <c r="A26888" t="s">
        <v>100369</v>
      </c>
      <c r="B26888" t="s">
        <v>100370</v>
      </c>
      <c r="C26888" t="s">
        <v>100371</v>
      </c>
      <c r="D26888" t="s">
        <v>100372</v>
      </c>
      <c r="E26888" t="s">
        <v>1368</v>
      </c>
      <c r="F26888" t="s">
        <v>2557</v>
      </c>
      <c r="G26888" t="s">
        <v>57</v>
      </c>
      <c r="H26888" t="s">
        <v>46</v>
      </c>
      <c r="I26888" t="s">
        <v>58</v>
      </c>
      <c r="J26888" t="s">
        <v>198</v>
      </c>
      <c r="K26888" t="s">
        <v>199</v>
      </c>
      <c r="L26888">
        <v>2</v>
      </c>
      <c r="M26888" s="1">
        <v>39552</v>
      </c>
      <c r="N26888" s="2">
        <v>39539</v>
      </c>
      <c r="O26888" t="s">
        <v>520</v>
      </c>
      <c r="P26888">
        <v>2008</v>
      </c>
      <c r="Q26888" s="1">
        <v>40695</v>
      </c>
      <c r="R26888" s="1">
        <v>40725</v>
      </c>
      <c r="S26888">
        <v>0</v>
      </c>
      <c r="T26888">
        <v>6000000</v>
      </c>
      <c r="U26888">
        <v>0</v>
      </c>
      <c r="V26888">
        <v>0</v>
      </c>
      <c r="W26888">
        <v>0</v>
      </c>
      <c r="X26888">
        <v>0</v>
      </c>
      <c r="Y26888">
        <v>0</v>
      </c>
      <c r="Z26888">
        <v>0</v>
      </c>
      <c r="AA26888">
        <v>0</v>
      </c>
      <c r="AB26888">
        <v>0</v>
      </c>
      <c r="AC26888">
        <v>0</v>
      </c>
      <c r="AD26888">
        <v>0</v>
      </c>
      <c r="AE26888">
        <v>0</v>
      </c>
      <c r="AF26888">
        <v>6000000</v>
      </c>
      <c r="AG26888">
        <v>0</v>
      </c>
      <c r="AH26888">
        <v>0</v>
      </c>
      <c r="AI26888">
        <v>0</v>
      </c>
      <c r="AJ26888">
        <v>0</v>
      </c>
      <c r="AK26888">
        <v>0</v>
      </c>
      <c r="AL26888">
        <v>0</v>
      </c>
      <c r="AM26888">
        <v>0</v>
      </c>
    </row>
    <row r="26889" spans="1:39" x14ac:dyDescent="0.45">
      <c r="A26889" t="s">
        <v>100373</v>
      </c>
      <c r="B26889" t="s">
        <v>100374</v>
      </c>
      <c r="C26889" t="s">
        <v>100375</v>
      </c>
      <c r="D26889" t="s">
        <v>88</v>
      </c>
      <c r="E26889" t="s">
        <v>89</v>
      </c>
      <c r="F26889" t="s">
        <v>114</v>
      </c>
      <c r="G26889" t="s">
        <v>57</v>
      </c>
      <c r="H26889" t="s">
        <v>46</v>
      </c>
      <c r="I26889" t="s">
        <v>1388</v>
      </c>
      <c r="J26889" t="s">
        <v>6365</v>
      </c>
      <c r="K26889" t="s">
        <v>6366</v>
      </c>
      <c r="L26889">
        <v>2</v>
      </c>
      <c r="Q26889" s="1">
        <v>39725</v>
      </c>
      <c r="R26889" s="1">
        <v>40238</v>
      </c>
      <c r="S26889">
        <v>0</v>
      </c>
      <c r="T26889">
        <v>0</v>
      </c>
      <c r="U26889">
        <v>0</v>
      </c>
      <c r="V26889">
        <v>0</v>
      </c>
      <c r="W26889">
        <v>0</v>
      </c>
      <c r="X26889">
        <v>0</v>
      </c>
      <c r="Y26889">
        <v>0</v>
      </c>
      <c r="Z26889">
        <v>0</v>
      </c>
      <c r="AA26889">
        <v>0</v>
      </c>
      <c r="AB26889">
        <v>0</v>
      </c>
      <c r="AC26889">
        <v>0</v>
      </c>
      <c r="AD26889">
        <v>0</v>
      </c>
      <c r="AE26889">
        <v>0</v>
      </c>
      <c r="AF26889">
        <v>0</v>
      </c>
      <c r="AG26889">
        <v>0</v>
      </c>
      <c r="AH26889">
        <v>0</v>
      </c>
      <c r="AI26889">
        <v>0</v>
      </c>
      <c r="AJ26889">
        <v>0</v>
      </c>
      <c r="AK26889">
        <v>0</v>
      </c>
      <c r="AL26889">
        <v>0</v>
      </c>
      <c r="AM26889">
        <v>0</v>
      </c>
    </row>
    <row r="26890" spans="1:39" x14ac:dyDescent="0.45">
      <c r="A26890" t="s">
        <v>100376</v>
      </c>
      <c r="B26890" t="s">
        <v>100377</v>
      </c>
      <c r="C26890" t="s">
        <v>100378</v>
      </c>
      <c r="D26890" t="s">
        <v>100379</v>
      </c>
      <c r="E26890" t="s">
        <v>143</v>
      </c>
      <c r="F26890" t="s">
        <v>100380</v>
      </c>
      <c r="G26890" t="s">
        <v>57</v>
      </c>
      <c r="H26890" t="s">
        <v>46</v>
      </c>
      <c r="I26890" t="s">
        <v>58</v>
      </c>
      <c r="J26890" t="s">
        <v>198</v>
      </c>
      <c r="K26890" t="s">
        <v>1247</v>
      </c>
      <c r="L26890">
        <v>3</v>
      </c>
      <c r="M26890" s="1">
        <v>40821</v>
      </c>
      <c r="N26890" s="2">
        <v>40817</v>
      </c>
      <c r="O26890" t="s">
        <v>94</v>
      </c>
      <c r="P26890">
        <v>2011</v>
      </c>
      <c r="Q26890" s="1">
        <v>40870</v>
      </c>
      <c r="R26890" s="1">
        <v>41612</v>
      </c>
      <c r="S26890">
        <v>0</v>
      </c>
      <c r="T26890">
        <v>63000006</v>
      </c>
      <c r="U26890">
        <v>0</v>
      </c>
      <c r="V26890">
        <v>0</v>
      </c>
      <c r="W26890">
        <v>0</v>
      </c>
      <c r="X26890">
        <v>0</v>
      </c>
      <c r="Y26890">
        <v>0</v>
      </c>
      <c r="Z26890">
        <v>0</v>
      </c>
      <c r="AA26890">
        <v>0</v>
      </c>
      <c r="AB26890">
        <v>0</v>
      </c>
      <c r="AC26890">
        <v>0</v>
      </c>
      <c r="AD26890">
        <v>0</v>
      </c>
      <c r="AE26890">
        <v>0</v>
      </c>
      <c r="AF26890">
        <v>0</v>
      </c>
      <c r="AG26890">
        <v>15200000</v>
      </c>
      <c r="AH26890">
        <v>40000000</v>
      </c>
      <c r="AI26890">
        <v>0</v>
      </c>
      <c r="AJ26890">
        <v>0</v>
      </c>
      <c r="AK26890">
        <v>0</v>
      </c>
      <c r="AL26890">
        <v>0</v>
      </c>
      <c r="AM26890">
        <v>0</v>
      </c>
    </row>
    <row r="26891" spans="1:39" x14ac:dyDescent="0.45">
      <c r="A26891" t="s">
        <v>100381</v>
      </c>
      <c r="B26891" t="s">
        <v>100382</v>
      </c>
      <c r="C26891" t="s">
        <v>100383</v>
      </c>
      <c r="D26891" t="s">
        <v>228</v>
      </c>
      <c r="E26891" t="s">
        <v>229</v>
      </c>
      <c r="F26891" t="s">
        <v>100384</v>
      </c>
      <c r="G26891" t="s">
        <v>57</v>
      </c>
      <c r="H26891" t="s">
        <v>664</v>
      </c>
      <c r="J26891" t="s">
        <v>6484</v>
      </c>
      <c r="K26891" t="s">
        <v>6484</v>
      </c>
      <c r="L26891">
        <v>3</v>
      </c>
      <c r="Q26891" s="1">
        <v>41122</v>
      </c>
      <c r="R26891" s="1">
        <v>41921</v>
      </c>
      <c r="S26891">
        <v>0</v>
      </c>
      <c r="T26891">
        <v>0</v>
      </c>
      <c r="U26891">
        <v>0</v>
      </c>
      <c r="V26891">
        <v>487237</v>
      </c>
      <c r="W26891">
        <v>0</v>
      </c>
      <c r="X26891">
        <v>0</v>
      </c>
      <c r="Y26891">
        <v>0</v>
      </c>
      <c r="Z26891">
        <v>0</v>
      </c>
      <c r="AA26891">
        <v>0</v>
      </c>
      <c r="AB26891">
        <v>0</v>
      </c>
      <c r="AC26891">
        <v>0</v>
      </c>
      <c r="AD26891">
        <v>0</v>
      </c>
      <c r="AE26891">
        <v>0</v>
      </c>
      <c r="AF26891">
        <v>0</v>
      </c>
      <c r="AG26891">
        <v>0</v>
      </c>
      <c r="AH26891">
        <v>0</v>
      </c>
      <c r="AI26891">
        <v>0</v>
      </c>
      <c r="AJ26891">
        <v>0</v>
      </c>
      <c r="AK26891">
        <v>0</v>
      </c>
      <c r="AL26891">
        <v>0</v>
      </c>
      <c r="AM26891">
        <v>0</v>
      </c>
    </row>
    <row r="26892" spans="1:39" x14ac:dyDescent="0.45">
      <c r="A26892" t="s">
        <v>100385</v>
      </c>
      <c r="B26892" t="s">
        <v>100386</v>
      </c>
      <c r="C26892" t="s">
        <v>100387</v>
      </c>
      <c r="D26892" t="s">
        <v>36501</v>
      </c>
      <c r="E26892" t="s">
        <v>9786</v>
      </c>
      <c r="F26892" t="s">
        <v>100388</v>
      </c>
      <c r="G26892" t="s">
        <v>57</v>
      </c>
      <c r="H26892" t="s">
        <v>46</v>
      </c>
      <c r="I26892" t="s">
        <v>47</v>
      </c>
      <c r="J26892" t="s">
        <v>48</v>
      </c>
      <c r="K26892" t="s">
        <v>49</v>
      </c>
      <c r="L26892">
        <v>4</v>
      </c>
      <c r="Q26892" s="1">
        <v>39994</v>
      </c>
      <c r="R26892" s="1">
        <v>41332</v>
      </c>
      <c r="S26892">
        <v>0</v>
      </c>
      <c r="T26892">
        <v>9282652</v>
      </c>
      <c r="U26892">
        <v>0</v>
      </c>
      <c r="V26892">
        <v>0</v>
      </c>
      <c r="W26892">
        <v>0</v>
      </c>
      <c r="X26892">
        <v>0</v>
      </c>
      <c r="Y26892">
        <v>0</v>
      </c>
      <c r="Z26892">
        <v>0</v>
      </c>
      <c r="AA26892">
        <v>0</v>
      </c>
      <c r="AB26892">
        <v>0</v>
      </c>
      <c r="AC26892">
        <v>0</v>
      </c>
      <c r="AD26892">
        <v>0</v>
      </c>
      <c r="AE26892">
        <v>0</v>
      </c>
      <c r="AF26892">
        <v>0</v>
      </c>
      <c r="AG26892">
        <v>0</v>
      </c>
      <c r="AH26892">
        <v>0</v>
      </c>
      <c r="AI26892">
        <v>0</v>
      </c>
      <c r="AJ26892">
        <v>0</v>
      </c>
      <c r="AK26892">
        <v>0</v>
      </c>
      <c r="AL26892">
        <v>0</v>
      </c>
      <c r="AM26892">
        <v>0</v>
      </c>
    </row>
    <row r="26893" spans="1:39" x14ac:dyDescent="0.45">
      <c r="A26893" t="s">
        <v>100389</v>
      </c>
      <c r="B26893" t="s">
        <v>100390</v>
      </c>
      <c r="C26893" t="s">
        <v>100391</v>
      </c>
      <c r="D26893" t="s">
        <v>100392</v>
      </c>
      <c r="E26893" t="s">
        <v>413</v>
      </c>
      <c r="F26893" t="s">
        <v>408</v>
      </c>
      <c r="G26893" t="s">
        <v>45</v>
      </c>
      <c r="H26893" t="s">
        <v>46</v>
      </c>
      <c r="I26893" t="s">
        <v>58</v>
      </c>
      <c r="J26893" t="s">
        <v>198</v>
      </c>
      <c r="K26893" t="s">
        <v>199</v>
      </c>
      <c r="L26893">
        <v>3</v>
      </c>
      <c r="M26893" s="1">
        <v>40238</v>
      </c>
      <c r="N26893" s="2">
        <v>40238</v>
      </c>
      <c r="O26893" t="s">
        <v>118</v>
      </c>
      <c r="P26893">
        <v>2010</v>
      </c>
      <c r="Q26893" s="1">
        <v>40320</v>
      </c>
      <c r="R26893" s="1">
        <v>40878</v>
      </c>
      <c r="S26893">
        <v>0</v>
      </c>
      <c r="T26893">
        <v>5500000</v>
      </c>
      <c r="U26893">
        <v>0</v>
      </c>
      <c r="V26893">
        <v>0</v>
      </c>
      <c r="W26893">
        <v>0</v>
      </c>
      <c r="X26893">
        <v>0</v>
      </c>
      <c r="Y26893">
        <v>0</v>
      </c>
      <c r="Z26893">
        <v>0</v>
      </c>
      <c r="AA26893">
        <v>0</v>
      </c>
      <c r="AB26893">
        <v>0</v>
      </c>
      <c r="AC26893">
        <v>0</v>
      </c>
      <c r="AD26893">
        <v>0</v>
      </c>
      <c r="AE26893">
        <v>0</v>
      </c>
      <c r="AF26893">
        <v>1500000</v>
      </c>
      <c r="AG26893">
        <v>4000000</v>
      </c>
      <c r="AH26893">
        <v>0</v>
      </c>
      <c r="AI26893">
        <v>0</v>
      </c>
      <c r="AJ26893">
        <v>0</v>
      </c>
      <c r="AK26893">
        <v>0</v>
      </c>
      <c r="AL26893">
        <v>0</v>
      </c>
      <c r="AM26893">
        <v>0</v>
      </c>
    </row>
    <row r="26894" spans="1:39" x14ac:dyDescent="0.45">
      <c r="A26894" t="s">
        <v>100393</v>
      </c>
      <c r="B26894" t="s">
        <v>100394</v>
      </c>
      <c r="C26894" t="s">
        <v>100395</v>
      </c>
      <c r="D26894" t="s">
        <v>1334</v>
      </c>
      <c r="E26894" t="s">
        <v>1335</v>
      </c>
      <c r="F26894" t="s">
        <v>230</v>
      </c>
      <c r="G26894" t="s">
        <v>57</v>
      </c>
      <c r="H26894" t="s">
        <v>46</v>
      </c>
      <c r="I26894" t="s">
        <v>58</v>
      </c>
      <c r="J26894" t="s">
        <v>59</v>
      </c>
      <c r="K26894" t="s">
        <v>6484</v>
      </c>
      <c r="L26894">
        <v>2</v>
      </c>
      <c r="M26894" s="1">
        <v>39448</v>
      </c>
      <c r="N26894" s="2">
        <v>39448</v>
      </c>
      <c r="O26894" t="s">
        <v>181</v>
      </c>
      <c r="P26894">
        <v>2008</v>
      </c>
      <c r="Q26894" s="1">
        <v>40532</v>
      </c>
      <c r="R26894" s="1">
        <v>40800</v>
      </c>
      <c r="S26894">
        <v>600000</v>
      </c>
      <c r="T26894">
        <v>2400000</v>
      </c>
      <c r="U26894">
        <v>0</v>
      </c>
      <c r="V26894">
        <v>0</v>
      </c>
      <c r="W26894">
        <v>0</v>
      </c>
      <c r="X26894">
        <v>0</v>
      </c>
      <c r="Y26894">
        <v>0</v>
      </c>
      <c r="Z26894">
        <v>0</v>
      </c>
      <c r="AA26894">
        <v>0</v>
      </c>
      <c r="AB26894">
        <v>0</v>
      </c>
      <c r="AC26894">
        <v>0</v>
      </c>
      <c r="AD26894">
        <v>0</v>
      </c>
      <c r="AE26894">
        <v>0</v>
      </c>
      <c r="AF26894">
        <v>2400000</v>
      </c>
      <c r="AG26894">
        <v>0</v>
      </c>
      <c r="AH26894">
        <v>0</v>
      </c>
      <c r="AI26894">
        <v>0</v>
      </c>
      <c r="AJ26894">
        <v>0</v>
      </c>
      <c r="AK26894">
        <v>0</v>
      </c>
      <c r="AL26894">
        <v>0</v>
      </c>
      <c r="AM26894">
        <v>0</v>
      </c>
    </row>
    <row r="26895" spans="1:39" x14ac:dyDescent="0.45">
      <c r="A26895" t="s">
        <v>100396</v>
      </c>
      <c r="B26895" t="s">
        <v>100397</v>
      </c>
      <c r="C26895" t="s">
        <v>100398</v>
      </c>
      <c r="D26895" t="s">
        <v>88</v>
      </c>
      <c r="E26895" t="s">
        <v>89</v>
      </c>
      <c r="F26895" t="s">
        <v>100399</v>
      </c>
      <c r="G26895" t="s">
        <v>57</v>
      </c>
      <c r="H26895" t="s">
        <v>1414</v>
      </c>
      <c r="J26895" t="s">
        <v>1991</v>
      </c>
      <c r="L26895">
        <v>2</v>
      </c>
      <c r="Q26895" s="1">
        <v>41547</v>
      </c>
      <c r="R26895" s="1">
        <v>41935</v>
      </c>
      <c r="S26895">
        <v>653000</v>
      </c>
      <c r="T26895">
        <v>306498</v>
      </c>
      <c r="U26895">
        <v>0</v>
      </c>
      <c r="V26895">
        <v>0</v>
      </c>
      <c r="W26895">
        <v>0</v>
      </c>
      <c r="X26895">
        <v>0</v>
      </c>
      <c r="Y26895">
        <v>0</v>
      </c>
      <c r="Z26895">
        <v>0</v>
      </c>
      <c r="AA26895">
        <v>0</v>
      </c>
      <c r="AB26895">
        <v>0</v>
      </c>
      <c r="AC26895">
        <v>0</v>
      </c>
      <c r="AD26895">
        <v>0</v>
      </c>
      <c r="AE26895">
        <v>0</v>
      </c>
      <c r="AF26895">
        <v>0</v>
      </c>
      <c r="AG26895">
        <v>0</v>
      </c>
      <c r="AH26895">
        <v>0</v>
      </c>
      <c r="AI26895">
        <v>0</v>
      </c>
      <c r="AJ26895">
        <v>0</v>
      </c>
      <c r="AK26895">
        <v>0</v>
      </c>
      <c r="AL26895">
        <v>0</v>
      </c>
      <c r="AM26895">
        <v>0</v>
      </c>
    </row>
    <row r="26896" spans="1:39" x14ac:dyDescent="0.45">
      <c r="A26896" t="s">
        <v>100400</v>
      </c>
      <c r="B26896" t="s">
        <v>100401</v>
      </c>
      <c r="C26896" t="s">
        <v>100402</v>
      </c>
      <c r="D26896" t="s">
        <v>107</v>
      </c>
      <c r="E26896" t="s">
        <v>108</v>
      </c>
      <c r="F26896" s="3">
        <v>40000</v>
      </c>
      <c r="G26896" t="s">
        <v>57</v>
      </c>
      <c r="H26896" t="s">
        <v>122</v>
      </c>
      <c r="J26896" t="s">
        <v>123</v>
      </c>
      <c r="K26896" t="s">
        <v>123</v>
      </c>
      <c r="L26896">
        <v>1</v>
      </c>
      <c r="M26896" s="1">
        <v>38811</v>
      </c>
      <c r="N26896" s="2">
        <v>38808</v>
      </c>
      <c r="O26896" t="s">
        <v>490</v>
      </c>
      <c r="P26896">
        <v>2006</v>
      </c>
      <c r="Q26896" s="1">
        <v>38830</v>
      </c>
      <c r="R26896" s="1">
        <v>38830</v>
      </c>
      <c r="S26896">
        <v>40000</v>
      </c>
      <c r="T26896">
        <v>0</v>
      </c>
      <c r="U26896">
        <v>0</v>
      </c>
      <c r="V26896">
        <v>0</v>
      </c>
      <c r="W26896">
        <v>0</v>
      </c>
      <c r="X26896">
        <v>0</v>
      </c>
      <c r="Y26896">
        <v>0</v>
      </c>
      <c r="Z26896">
        <v>0</v>
      </c>
      <c r="AA26896">
        <v>0</v>
      </c>
      <c r="AB26896">
        <v>0</v>
      </c>
      <c r="AC26896">
        <v>0</v>
      </c>
      <c r="AD26896">
        <v>0</v>
      </c>
      <c r="AE26896">
        <v>0</v>
      </c>
      <c r="AF26896">
        <v>0</v>
      </c>
      <c r="AG26896">
        <v>0</v>
      </c>
      <c r="AH26896">
        <v>0</v>
      </c>
      <c r="AI26896">
        <v>0</v>
      </c>
      <c r="AJ26896">
        <v>0</v>
      </c>
      <c r="AK26896">
        <v>0</v>
      </c>
      <c r="AL26896">
        <v>0</v>
      </c>
      <c r="AM26896">
        <v>0</v>
      </c>
    </row>
    <row r="26897" spans="1:39" x14ac:dyDescent="0.45">
      <c r="A26897" t="s">
        <v>100403</v>
      </c>
      <c r="B26897" t="s">
        <v>100404</v>
      </c>
      <c r="C26897" t="s">
        <v>100405</v>
      </c>
      <c r="F26897" s="3">
        <v>20265</v>
      </c>
      <c r="G26897" t="s">
        <v>57</v>
      </c>
      <c r="L26897">
        <v>1</v>
      </c>
      <c r="Q26897" s="1">
        <v>41671</v>
      </c>
      <c r="R26897" s="1">
        <v>41671</v>
      </c>
      <c r="S26897">
        <v>20265</v>
      </c>
      <c r="T26897">
        <v>0</v>
      </c>
      <c r="U26897">
        <v>0</v>
      </c>
      <c r="V26897">
        <v>0</v>
      </c>
      <c r="W26897">
        <v>0</v>
      </c>
      <c r="X26897">
        <v>0</v>
      </c>
      <c r="Y26897">
        <v>0</v>
      </c>
      <c r="Z26897">
        <v>0</v>
      </c>
      <c r="AA26897">
        <v>0</v>
      </c>
      <c r="AB26897">
        <v>0</v>
      </c>
      <c r="AC26897">
        <v>0</v>
      </c>
      <c r="AD26897">
        <v>0</v>
      </c>
      <c r="AE26897">
        <v>0</v>
      </c>
      <c r="AF26897">
        <v>0</v>
      </c>
      <c r="AG26897">
        <v>0</v>
      </c>
      <c r="AH26897">
        <v>0</v>
      </c>
      <c r="AI26897">
        <v>0</v>
      </c>
      <c r="AJ26897">
        <v>0</v>
      </c>
      <c r="AK26897">
        <v>0</v>
      </c>
      <c r="AL26897">
        <v>0</v>
      </c>
      <c r="AM26897">
        <v>0</v>
      </c>
    </row>
    <row r="26898" spans="1:39" x14ac:dyDescent="0.45">
      <c r="A26898" t="s">
        <v>100406</v>
      </c>
      <c r="B26898" t="s">
        <v>100407</v>
      </c>
      <c r="C26898" t="s">
        <v>100408</v>
      </c>
      <c r="D26898" t="s">
        <v>127</v>
      </c>
      <c r="E26898" t="s">
        <v>128</v>
      </c>
      <c r="F26898" s="3">
        <v>40000</v>
      </c>
      <c r="G26898" t="s">
        <v>57</v>
      </c>
      <c r="H26898" t="s">
        <v>129</v>
      </c>
      <c r="J26898" t="s">
        <v>130</v>
      </c>
      <c r="K26898" t="s">
        <v>130</v>
      </c>
      <c r="L26898">
        <v>1</v>
      </c>
      <c r="Q26898" s="1">
        <v>41598</v>
      </c>
      <c r="R26898" s="1">
        <v>41598</v>
      </c>
      <c r="S26898">
        <v>40000</v>
      </c>
      <c r="T26898">
        <v>0</v>
      </c>
      <c r="U26898">
        <v>0</v>
      </c>
      <c r="V26898">
        <v>0</v>
      </c>
      <c r="W26898">
        <v>0</v>
      </c>
      <c r="X26898">
        <v>0</v>
      </c>
      <c r="Y26898">
        <v>0</v>
      </c>
      <c r="Z26898">
        <v>0</v>
      </c>
      <c r="AA26898">
        <v>0</v>
      </c>
      <c r="AB26898">
        <v>0</v>
      </c>
      <c r="AC26898">
        <v>0</v>
      </c>
      <c r="AD26898">
        <v>0</v>
      </c>
      <c r="AE26898">
        <v>0</v>
      </c>
      <c r="AF26898">
        <v>0</v>
      </c>
      <c r="AG26898">
        <v>0</v>
      </c>
      <c r="AH26898">
        <v>0</v>
      </c>
      <c r="AI26898">
        <v>0</v>
      </c>
      <c r="AJ26898">
        <v>0</v>
      </c>
      <c r="AK26898">
        <v>0</v>
      </c>
      <c r="AL26898">
        <v>0</v>
      </c>
      <c r="AM26898">
        <v>0</v>
      </c>
    </row>
    <row r="26899" spans="1:39" x14ac:dyDescent="0.45">
      <c r="A26899" t="s">
        <v>100409</v>
      </c>
      <c r="B26899" t="s">
        <v>100410</v>
      </c>
      <c r="C26899" t="s">
        <v>100411</v>
      </c>
      <c r="D26899" t="s">
        <v>1009</v>
      </c>
      <c r="E26899" t="s">
        <v>1010</v>
      </c>
      <c r="F26899" t="s">
        <v>114</v>
      </c>
      <c r="G26899" t="s">
        <v>57</v>
      </c>
      <c r="H26899" t="s">
        <v>46</v>
      </c>
      <c r="I26899" t="s">
        <v>81</v>
      </c>
      <c r="J26899" t="s">
        <v>590</v>
      </c>
      <c r="K26899" t="s">
        <v>41836</v>
      </c>
      <c r="L26899">
        <v>1</v>
      </c>
      <c r="M26899" s="1">
        <v>41641</v>
      </c>
      <c r="N26899" s="2">
        <v>41640</v>
      </c>
      <c r="O26899" t="s">
        <v>84</v>
      </c>
      <c r="P26899">
        <v>2014</v>
      </c>
      <c r="Q26899" s="1">
        <v>41641</v>
      </c>
      <c r="R26899" s="1">
        <v>41641</v>
      </c>
      <c r="S26899">
        <v>0</v>
      </c>
      <c r="T26899">
        <v>0</v>
      </c>
      <c r="U26899">
        <v>0</v>
      </c>
      <c r="V26899">
        <v>0</v>
      </c>
      <c r="W26899">
        <v>0</v>
      </c>
      <c r="X26899">
        <v>0</v>
      </c>
      <c r="Y26899">
        <v>0</v>
      </c>
      <c r="Z26899">
        <v>0</v>
      </c>
      <c r="AA26899">
        <v>0</v>
      </c>
      <c r="AB26899">
        <v>0</v>
      </c>
      <c r="AC26899">
        <v>0</v>
      </c>
      <c r="AD26899">
        <v>0</v>
      </c>
      <c r="AE26899">
        <v>0</v>
      </c>
      <c r="AF26899">
        <v>0</v>
      </c>
      <c r="AG26899">
        <v>0</v>
      </c>
      <c r="AH26899">
        <v>0</v>
      </c>
      <c r="AI26899">
        <v>0</v>
      </c>
      <c r="AJ26899">
        <v>0</v>
      </c>
      <c r="AK26899">
        <v>0</v>
      </c>
      <c r="AL26899">
        <v>0</v>
      </c>
      <c r="AM26899">
        <v>0</v>
      </c>
    </row>
    <row r="26900" spans="1:39" x14ac:dyDescent="0.45">
      <c r="A26900" t="s">
        <v>100412</v>
      </c>
      <c r="B26900" t="s">
        <v>100413</v>
      </c>
      <c r="C26900" t="s">
        <v>100414</v>
      </c>
      <c r="F26900" t="s">
        <v>1217</v>
      </c>
      <c r="G26900" t="s">
        <v>57</v>
      </c>
      <c r="H26900" t="s">
        <v>46</v>
      </c>
      <c r="I26900" t="s">
        <v>58</v>
      </c>
      <c r="J26900" t="s">
        <v>198</v>
      </c>
      <c r="K26900" t="s">
        <v>199</v>
      </c>
      <c r="L26900">
        <v>1</v>
      </c>
      <c r="Q26900" s="1">
        <v>40672</v>
      </c>
      <c r="R26900" s="1">
        <v>40672</v>
      </c>
      <c r="S26900">
        <v>0</v>
      </c>
      <c r="T26900">
        <v>0</v>
      </c>
      <c r="U26900">
        <v>0</v>
      </c>
      <c r="V26900">
        <v>0</v>
      </c>
      <c r="W26900">
        <v>240000</v>
      </c>
      <c r="X26900">
        <v>0</v>
      </c>
      <c r="Y26900">
        <v>0</v>
      </c>
      <c r="Z26900">
        <v>0</v>
      </c>
      <c r="AA26900">
        <v>0</v>
      </c>
      <c r="AB26900">
        <v>0</v>
      </c>
      <c r="AC26900">
        <v>0</v>
      </c>
      <c r="AD26900">
        <v>0</v>
      </c>
      <c r="AE26900">
        <v>0</v>
      </c>
      <c r="AF26900">
        <v>0</v>
      </c>
      <c r="AG26900">
        <v>0</v>
      </c>
      <c r="AH26900">
        <v>0</v>
      </c>
      <c r="AI26900">
        <v>0</v>
      </c>
      <c r="AJ26900">
        <v>0</v>
      </c>
      <c r="AK26900">
        <v>0</v>
      </c>
      <c r="AL26900">
        <v>0</v>
      </c>
      <c r="AM26900">
        <v>0</v>
      </c>
    </row>
    <row r="26901" spans="1:39" x14ac:dyDescent="0.45">
      <c r="A26901" t="s">
        <v>100415</v>
      </c>
      <c r="B26901" t="s">
        <v>100416</v>
      </c>
      <c r="C26901" t="s">
        <v>100417</v>
      </c>
      <c r="D26901" t="s">
        <v>27563</v>
      </c>
      <c r="E26901" t="s">
        <v>6842</v>
      </c>
      <c r="F26901" t="s">
        <v>1047</v>
      </c>
      <c r="G26901" t="s">
        <v>57</v>
      </c>
      <c r="H26901" t="s">
        <v>46</v>
      </c>
      <c r="I26901" t="s">
        <v>47</v>
      </c>
      <c r="J26901" t="s">
        <v>48</v>
      </c>
      <c r="K26901" t="s">
        <v>49</v>
      </c>
      <c r="L26901">
        <v>1</v>
      </c>
      <c r="Q26901" s="1">
        <v>41843</v>
      </c>
      <c r="R26901" s="1">
        <v>41843</v>
      </c>
      <c r="S26901">
        <v>0</v>
      </c>
      <c r="T26901">
        <v>0</v>
      </c>
      <c r="U26901">
        <v>0</v>
      </c>
      <c r="V26901">
        <v>0</v>
      </c>
      <c r="W26901">
        <v>0</v>
      </c>
      <c r="X26901">
        <v>5000000</v>
      </c>
      <c r="Y26901">
        <v>0</v>
      </c>
      <c r="Z26901">
        <v>0</v>
      </c>
      <c r="AA26901">
        <v>0</v>
      </c>
      <c r="AB26901">
        <v>0</v>
      </c>
      <c r="AC26901">
        <v>0</v>
      </c>
      <c r="AD26901">
        <v>0</v>
      </c>
      <c r="AE26901">
        <v>0</v>
      </c>
      <c r="AF26901">
        <v>0</v>
      </c>
      <c r="AG26901">
        <v>0</v>
      </c>
      <c r="AH26901">
        <v>0</v>
      </c>
      <c r="AI26901">
        <v>0</v>
      </c>
      <c r="AJ26901">
        <v>0</v>
      </c>
      <c r="AK26901">
        <v>0</v>
      </c>
      <c r="AL26901">
        <v>0</v>
      </c>
      <c r="AM26901">
        <v>0</v>
      </c>
    </row>
    <row r="26902" spans="1:39" x14ac:dyDescent="0.45">
      <c r="A26902" t="s">
        <v>100418</v>
      </c>
      <c r="B26902" t="s">
        <v>100419</v>
      </c>
      <c r="C26902" t="s">
        <v>100420</v>
      </c>
      <c r="D26902" t="s">
        <v>100421</v>
      </c>
      <c r="E26902" t="s">
        <v>89</v>
      </c>
      <c r="F26902" t="s">
        <v>17176</v>
      </c>
      <c r="G26902" t="s">
        <v>57</v>
      </c>
      <c r="H26902" t="s">
        <v>46</v>
      </c>
      <c r="I26902" t="s">
        <v>58</v>
      </c>
      <c r="J26902" t="s">
        <v>4163</v>
      </c>
      <c r="K26902" t="s">
        <v>4852</v>
      </c>
      <c r="L26902">
        <v>1</v>
      </c>
      <c r="M26902" s="1">
        <v>41275</v>
      </c>
      <c r="N26902" s="2">
        <v>41275</v>
      </c>
      <c r="O26902" t="s">
        <v>164</v>
      </c>
      <c r="P26902">
        <v>2013</v>
      </c>
      <c r="Q26902" s="1">
        <v>41749</v>
      </c>
      <c r="R26902" s="1">
        <v>41749</v>
      </c>
      <c r="S26902">
        <v>0</v>
      </c>
      <c r="T26902">
        <v>0</v>
      </c>
      <c r="U26902">
        <v>0</v>
      </c>
      <c r="V26902">
        <v>0</v>
      </c>
      <c r="W26902">
        <v>0</v>
      </c>
      <c r="X26902">
        <v>4025000</v>
      </c>
      <c r="Y26902">
        <v>0</v>
      </c>
      <c r="Z26902">
        <v>0</v>
      </c>
      <c r="AA26902">
        <v>0</v>
      </c>
      <c r="AB26902">
        <v>0</v>
      </c>
      <c r="AC26902">
        <v>0</v>
      </c>
      <c r="AD26902">
        <v>0</v>
      </c>
      <c r="AE26902">
        <v>0</v>
      </c>
      <c r="AF26902">
        <v>0</v>
      </c>
      <c r="AG26902">
        <v>0</v>
      </c>
      <c r="AH26902">
        <v>0</v>
      </c>
      <c r="AI26902">
        <v>0</v>
      </c>
      <c r="AJ26902">
        <v>0</v>
      </c>
      <c r="AK26902">
        <v>0</v>
      </c>
      <c r="AL26902">
        <v>0</v>
      </c>
      <c r="AM26902">
        <v>0</v>
      </c>
    </row>
    <row r="26903" spans="1:39" x14ac:dyDescent="0.45">
      <c r="A26903" t="s">
        <v>100422</v>
      </c>
      <c r="B26903" t="s">
        <v>100423</v>
      </c>
      <c r="C26903" t="s">
        <v>100424</v>
      </c>
      <c r="D26903" t="s">
        <v>389</v>
      </c>
      <c r="E26903" t="s">
        <v>390</v>
      </c>
      <c r="F26903" t="s">
        <v>6100</v>
      </c>
      <c r="G26903" t="s">
        <v>57</v>
      </c>
      <c r="H26903" t="s">
        <v>46</v>
      </c>
      <c r="I26903" t="s">
        <v>58</v>
      </c>
      <c r="J26903" t="s">
        <v>989</v>
      </c>
      <c r="K26903" t="s">
        <v>2101</v>
      </c>
      <c r="L26903">
        <v>1</v>
      </c>
      <c r="M26903" s="1">
        <v>40544</v>
      </c>
      <c r="N26903" s="2">
        <v>40544</v>
      </c>
      <c r="O26903" t="s">
        <v>528</v>
      </c>
      <c r="P26903">
        <v>2011</v>
      </c>
      <c r="Q26903" s="1">
        <v>41335</v>
      </c>
      <c r="R26903" s="1">
        <v>41335</v>
      </c>
      <c r="S26903">
        <v>0</v>
      </c>
      <c r="T26903">
        <v>0</v>
      </c>
      <c r="U26903">
        <v>0</v>
      </c>
      <c r="V26903">
        <v>0</v>
      </c>
      <c r="W26903">
        <v>0</v>
      </c>
      <c r="X26903">
        <v>22800000</v>
      </c>
      <c r="Y26903">
        <v>0</v>
      </c>
      <c r="Z26903">
        <v>0</v>
      </c>
      <c r="AA26903">
        <v>0</v>
      </c>
      <c r="AB26903">
        <v>0</v>
      </c>
      <c r="AC26903">
        <v>0</v>
      </c>
      <c r="AD26903">
        <v>0</v>
      </c>
      <c r="AE26903">
        <v>0</v>
      </c>
      <c r="AF26903">
        <v>0</v>
      </c>
      <c r="AG26903">
        <v>0</v>
      </c>
      <c r="AH26903">
        <v>0</v>
      </c>
      <c r="AI26903">
        <v>0</v>
      </c>
      <c r="AJ26903">
        <v>0</v>
      </c>
      <c r="AK26903">
        <v>0</v>
      </c>
      <c r="AL26903">
        <v>0</v>
      </c>
      <c r="AM26903">
        <v>0</v>
      </c>
    </row>
    <row r="26904" spans="1:39" x14ac:dyDescent="0.45">
      <c r="A26904" t="s">
        <v>100425</v>
      </c>
      <c r="B26904" t="s">
        <v>100426</v>
      </c>
      <c r="D26904" t="s">
        <v>154</v>
      </c>
      <c r="E26904" t="s">
        <v>155</v>
      </c>
      <c r="F26904" t="s">
        <v>114</v>
      </c>
      <c r="G26904" t="s">
        <v>57</v>
      </c>
      <c r="H26904" t="s">
        <v>46</v>
      </c>
      <c r="I26904" t="s">
        <v>81</v>
      </c>
      <c r="J26904" t="s">
        <v>337</v>
      </c>
      <c r="K26904" t="s">
        <v>100427</v>
      </c>
      <c r="L26904">
        <v>1</v>
      </c>
      <c r="M26904" s="1">
        <v>41359</v>
      </c>
      <c r="N26904" s="2">
        <v>41334</v>
      </c>
      <c r="O26904" t="s">
        <v>164</v>
      </c>
      <c r="P26904">
        <v>2013</v>
      </c>
      <c r="Q26904" s="1">
        <v>41711</v>
      </c>
      <c r="R26904" s="1">
        <v>41711</v>
      </c>
      <c r="S26904">
        <v>0</v>
      </c>
      <c r="T26904">
        <v>0</v>
      </c>
      <c r="U26904">
        <v>0</v>
      </c>
      <c r="V26904">
        <v>0</v>
      </c>
      <c r="W26904">
        <v>0</v>
      </c>
      <c r="X26904">
        <v>0</v>
      </c>
      <c r="Y26904">
        <v>0</v>
      </c>
      <c r="Z26904">
        <v>0</v>
      </c>
      <c r="AA26904">
        <v>0</v>
      </c>
      <c r="AB26904">
        <v>0</v>
      </c>
      <c r="AC26904">
        <v>0</v>
      </c>
      <c r="AD26904">
        <v>0</v>
      </c>
      <c r="AE26904">
        <v>0</v>
      </c>
      <c r="AF26904">
        <v>0</v>
      </c>
      <c r="AG26904">
        <v>0</v>
      </c>
      <c r="AH26904">
        <v>0</v>
      </c>
      <c r="AI26904">
        <v>0</v>
      </c>
      <c r="AJ26904">
        <v>0</v>
      </c>
      <c r="AK26904">
        <v>0</v>
      </c>
      <c r="AL26904">
        <v>0</v>
      </c>
      <c r="AM26904">
        <v>0</v>
      </c>
    </row>
    <row r="26905" spans="1:39" x14ac:dyDescent="0.45">
      <c r="A26905" t="s">
        <v>100428</v>
      </c>
      <c r="B26905" t="s">
        <v>100429</v>
      </c>
      <c r="C26905" t="s">
        <v>100430</v>
      </c>
      <c r="D26905" t="s">
        <v>461</v>
      </c>
      <c r="E26905" t="s">
        <v>462</v>
      </c>
      <c r="F26905" t="s">
        <v>100431</v>
      </c>
      <c r="G26905" t="s">
        <v>57</v>
      </c>
      <c r="H26905" t="s">
        <v>46</v>
      </c>
      <c r="I26905" t="s">
        <v>47</v>
      </c>
      <c r="J26905" t="s">
        <v>48</v>
      </c>
      <c r="K26905" t="s">
        <v>49</v>
      </c>
      <c r="L26905">
        <v>2</v>
      </c>
      <c r="M26905" s="1">
        <v>39814</v>
      </c>
      <c r="N26905" s="2">
        <v>39814</v>
      </c>
      <c r="O26905" t="s">
        <v>188</v>
      </c>
      <c r="P26905">
        <v>2009</v>
      </c>
      <c r="Q26905" s="1">
        <v>41191</v>
      </c>
      <c r="R26905" s="1">
        <v>41417</v>
      </c>
      <c r="S26905">
        <v>0</v>
      </c>
      <c r="T26905">
        <v>2595747</v>
      </c>
      <c r="U26905">
        <v>0</v>
      </c>
      <c r="V26905">
        <v>0</v>
      </c>
      <c r="W26905">
        <v>0</v>
      </c>
      <c r="X26905">
        <v>0</v>
      </c>
      <c r="Y26905">
        <v>0</v>
      </c>
      <c r="Z26905">
        <v>0</v>
      </c>
      <c r="AA26905">
        <v>0</v>
      </c>
      <c r="AB26905">
        <v>0</v>
      </c>
      <c r="AC26905">
        <v>0</v>
      </c>
      <c r="AD26905">
        <v>0</v>
      </c>
      <c r="AE26905">
        <v>0</v>
      </c>
      <c r="AF26905">
        <v>1500000</v>
      </c>
      <c r="AG26905">
        <v>0</v>
      </c>
      <c r="AH26905">
        <v>0</v>
      </c>
      <c r="AI26905">
        <v>0</v>
      </c>
      <c r="AJ26905">
        <v>0</v>
      </c>
      <c r="AK26905">
        <v>0</v>
      </c>
      <c r="AL26905">
        <v>0</v>
      </c>
      <c r="AM26905">
        <v>0</v>
      </c>
    </row>
    <row r="26906" spans="1:39" x14ac:dyDescent="0.45">
      <c r="A26906" t="s">
        <v>100432</v>
      </c>
      <c r="B26906" t="s">
        <v>100433</v>
      </c>
      <c r="C26906" t="s">
        <v>100434</v>
      </c>
      <c r="D26906" t="s">
        <v>100435</v>
      </c>
      <c r="E26906" t="s">
        <v>89</v>
      </c>
      <c r="F26906" t="s">
        <v>100436</v>
      </c>
      <c r="G26906" t="s">
        <v>57</v>
      </c>
      <c r="H26906" t="s">
        <v>46</v>
      </c>
      <c r="I26906" t="s">
        <v>58</v>
      </c>
      <c r="J26906" t="s">
        <v>198</v>
      </c>
      <c r="K26906" t="s">
        <v>199</v>
      </c>
      <c r="L26906">
        <v>3</v>
      </c>
      <c r="M26906" s="1">
        <v>39303</v>
      </c>
      <c r="N26906" s="2">
        <v>39295</v>
      </c>
      <c r="O26906" t="s">
        <v>672</v>
      </c>
      <c r="P26906">
        <v>2007</v>
      </c>
      <c r="Q26906" s="1">
        <v>39722</v>
      </c>
      <c r="R26906" s="1">
        <v>40772</v>
      </c>
      <c r="S26906">
        <v>0</v>
      </c>
      <c r="T26906">
        <v>14069797</v>
      </c>
      <c r="U26906">
        <v>0</v>
      </c>
      <c r="V26906">
        <v>0</v>
      </c>
      <c r="W26906">
        <v>0</v>
      </c>
      <c r="X26906">
        <v>0</v>
      </c>
      <c r="Y26906">
        <v>0</v>
      </c>
      <c r="Z26906">
        <v>0</v>
      </c>
      <c r="AA26906">
        <v>0</v>
      </c>
      <c r="AB26906">
        <v>0</v>
      </c>
      <c r="AC26906">
        <v>0</v>
      </c>
      <c r="AD26906">
        <v>0</v>
      </c>
      <c r="AE26906">
        <v>0</v>
      </c>
      <c r="AF26906">
        <v>0</v>
      </c>
      <c r="AG26906">
        <v>9000000</v>
      </c>
      <c r="AH26906">
        <v>0</v>
      </c>
      <c r="AI26906">
        <v>0</v>
      </c>
      <c r="AJ26906">
        <v>0</v>
      </c>
      <c r="AK26906">
        <v>0</v>
      </c>
      <c r="AL26906">
        <v>0</v>
      </c>
      <c r="AM26906">
        <v>0</v>
      </c>
    </row>
    <row r="26907" spans="1:39" x14ac:dyDescent="0.45">
      <c r="A26907" t="s">
        <v>100437</v>
      </c>
      <c r="B26907" t="s">
        <v>100438</v>
      </c>
      <c r="C26907" t="s">
        <v>100439</v>
      </c>
      <c r="D26907" t="s">
        <v>100440</v>
      </c>
      <c r="E26907" t="s">
        <v>330</v>
      </c>
      <c r="F26907" t="s">
        <v>100441</v>
      </c>
      <c r="G26907" t="s">
        <v>57</v>
      </c>
      <c r="H26907" t="s">
        <v>46</v>
      </c>
      <c r="I26907" t="s">
        <v>47</v>
      </c>
      <c r="J26907" t="s">
        <v>48</v>
      </c>
      <c r="K26907" t="s">
        <v>49</v>
      </c>
      <c r="L26907">
        <v>1</v>
      </c>
      <c r="M26907" s="1">
        <v>40544</v>
      </c>
      <c r="N26907" s="2">
        <v>40544</v>
      </c>
      <c r="O26907" t="s">
        <v>528</v>
      </c>
      <c r="P26907">
        <v>2011</v>
      </c>
      <c r="Q26907" s="1">
        <v>41775</v>
      </c>
      <c r="R26907" s="1">
        <v>41775</v>
      </c>
      <c r="S26907">
        <v>0</v>
      </c>
      <c r="T26907">
        <v>34999988</v>
      </c>
      <c r="U26907">
        <v>0</v>
      </c>
      <c r="V26907">
        <v>0</v>
      </c>
      <c r="W26907">
        <v>0</v>
      </c>
      <c r="X26907">
        <v>0</v>
      </c>
      <c r="Y26907">
        <v>0</v>
      </c>
      <c r="Z26907">
        <v>0</v>
      </c>
      <c r="AA26907">
        <v>0</v>
      </c>
      <c r="AB26907">
        <v>0</v>
      </c>
      <c r="AC26907">
        <v>0</v>
      </c>
      <c r="AD26907">
        <v>0</v>
      </c>
      <c r="AE26907">
        <v>0</v>
      </c>
      <c r="AF26907">
        <v>0</v>
      </c>
      <c r="AG26907">
        <v>0</v>
      </c>
      <c r="AH26907">
        <v>0</v>
      </c>
      <c r="AI26907">
        <v>0</v>
      </c>
      <c r="AJ26907">
        <v>0</v>
      </c>
      <c r="AK26907">
        <v>0</v>
      </c>
      <c r="AL26907">
        <v>0</v>
      </c>
      <c r="AM26907">
        <v>0</v>
      </c>
    </row>
    <row r="26908" spans="1:39" x14ac:dyDescent="0.45">
      <c r="A26908" t="s">
        <v>100442</v>
      </c>
      <c r="B26908" t="s">
        <v>100443</v>
      </c>
      <c r="C26908" t="s">
        <v>100444</v>
      </c>
      <c r="D26908" t="s">
        <v>1950</v>
      </c>
      <c r="E26908" t="s">
        <v>1951</v>
      </c>
      <c r="F26908" t="s">
        <v>73</v>
      </c>
      <c r="G26908" t="s">
        <v>57</v>
      </c>
      <c r="H26908" t="s">
        <v>46</v>
      </c>
      <c r="I26908" t="s">
        <v>526</v>
      </c>
      <c r="J26908" t="s">
        <v>6697</v>
      </c>
      <c r="K26908" t="s">
        <v>12383</v>
      </c>
      <c r="L26908">
        <v>1</v>
      </c>
      <c r="M26908" s="1">
        <v>37302</v>
      </c>
      <c r="N26908" s="2">
        <v>37288</v>
      </c>
      <c r="O26908" t="s">
        <v>554</v>
      </c>
      <c r="P26908">
        <v>2002</v>
      </c>
      <c r="Q26908" s="1">
        <v>39051</v>
      </c>
      <c r="R26908" s="1">
        <v>39051</v>
      </c>
      <c r="S26908">
        <v>0</v>
      </c>
      <c r="T26908">
        <v>1500000</v>
      </c>
      <c r="U26908">
        <v>0</v>
      </c>
      <c r="V26908">
        <v>0</v>
      </c>
      <c r="W26908">
        <v>0</v>
      </c>
      <c r="X26908">
        <v>0</v>
      </c>
      <c r="Y26908">
        <v>0</v>
      </c>
      <c r="Z26908">
        <v>0</v>
      </c>
      <c r="AA26908">
        <v>0</v>
      </c>
      <c r="AB26908">
        <v>0</v>
      </c>
      <c r="AC26908">
        <v>0</v>
      </c>
      <c r="AD26908">
        <v>0</v>
      </c>
      <c r="AE26908">
        <v>0</v>
      </c>
      <c r="AF26908">
        <v>1500000</v>
      </c>
      <c r="AG26908">
        <v>0</v>
      </c>
      <c r="AH26908">
        <v>0</v>
      </c>
      <c r="AI26908">
        <v>0</v>
      </c>
      <c r="AJ26908">
        <v>0</v>
      </c>
      <c r="AK26908">
        <v>0</v>
      </c>
      <c r="AL26908">
        <v>0</v>
      </c>
      <c r="AM26908">
        <v>0</v>
      </c>
    </row>
    <row r="26909" spans="1:39" x14ac:dyDescent="0.45">
      <c r="A26909" t="s">
        <v>100445</v>
      </c>
      <c r="B26909" t="s">
        <v>100446</v>
      </c>
      <c r="C26909" t="s">
        <v>100447</v>
      </c>
      <c r="D26909" t="s">
        <v>18986</v>
      </c>
      <c r="E26909" t="s">
        <v>72</v>
      </c>
      <c r="F26909" t="s">
        <v>5785</v>
      </c>
      <c r="G26909" t="s">
        <v>57</v>
      </c>
      <c r="H26909" t="s">
        <v>46</v>
      </c>
      <c r="I26909" t="s">
        <v>58</v>
      </c>
      <c r="J26909" t="s">
        <v>4163</v>
      </c>
      <c r="K26909" t="s">
        <v>4163</v>
      </c>
      <c r="L26909">
        <v>1</v>
      </c>
      <c r="M26909" s="1">
        <v>40909</v>
      </c>
      <c r="N26909" s="2">
        <v>40909</v>
      </c>
      <c r="O26909" t="s">
        <v>132</v>
      </c>
      <c r="P26909">
        <v>2012</v>
      </c>
      <c r="Q26909" s="1">
        <v>41556</v>
      </c>
      <c r="R26909" s="1">
        <v>41556</v>
      </c>
      <c r="S26909">
        <v>0</v>
      </c>
      <c r="T26909">
        <v>0</v>
      </c>
      <c r="U26909">
        <v>0</v>
      </c>
      <c r="V26909">
        <v>0</v>
      </c>
      <c r="W26909">
        <v>0</v>
      </c>
      <c r="X26909">
        <v>525000</v>
      </c>
      <c r="Y26909">
        <v>0</v>
      </c>
      <c r="Z26909">
        <v>0</v>
      </c>
      <c r="AA26909">
        <v>0</v>
      </c>
      <c r="AB26909">
        <v>0</v>
      </c>
      <c r="AC26909">
        <v>0</v>
      </c>
      <c r="AD26909">
        <v>0</v>
      </c>
      <c r="AE26909">
        <v>0</v>
      </c>
      <c r="AF26909">
        <v>0</v>
      </c>
      <c r="AG26909">
        <v>0</v>
      </c>
      <c r="AH26909">
        <v>0</v>
      </c>
      <c r="AI26909">
        <v>0</v>
      </c>
      <c r="AJ26909">
        <v>0</v>
      </c>
      <c r="AK26909">
        <v>0</v>
      </c>
      <c r="AL26909">
        <v>0</v>
      </c>
      <c r="AM26909">
        <v>0</v>
      </c>
    </row>
    <row r="26910" spans="1:39" x14ac:dyDescent="0.45">
      <c r="A26910" t="s">
        <v>100448</v>
      </c>
      <c r="B26910" t="s">
        <v>100449</v>
      </c>
      <c r="C26910" t="s">
        <v>100450</v>
      </c>
      <c r="D26910" t="s">
        <v>293</v>
      </c>
      <c r="E26910" t="s">
        <v>294</v>
      </c>
      <c r="F26910" t="s">
        <v>100451</v>
      </c>
      <c r="G26910" t="s">
        <v>57</v>
      </c>
      <c r="H26910" t="s">
        <v>74</v>
      </c>
      <c r="J26910" t="s">
        <v>75</v>
      </c>
      <c r="K26910" t="s">
        <v>369</v>
      </c>
      <c r="L26910">
        <v>2</v>
      </c>
      <c r="M26910" s="1">
        <v>40544</v>
      </c>
      <c r="N26910" s="2">
        <v>40544</v>
      </c>
      <c r="O26910" t="s">
        <v>528</v>
      </c>
      <c r="P26910">
        <v>2011</v>
      </c>
      <c r="Q26910" s="1">
        <v>40780</v>
      </c>
      <c r="R26910" s="1">
        <v>41596</v>
      </c>
      <c r="S26910">
        <v>0</v>
      </c>
      <c r="T26910">
        <v>40305028</v>
      </c>
      <c r="U26910">
        <v>0</v>
      </c>
      <c r="V26910">
        <v>0</v>
      </c>
      <c r="W26910">
        <v>0</v>
      </c>
      <c r="X26910">
        <v>0</v>
      </c>
      <c r="Y26910">
        <v>0</v>
      </c>
      <c r="Z26910">
        <v>0</v>
      </c>
      <c r="AA26910">
        <v>0</v>
      </c>
      <c r="AB26910">
        <v>0</v>
      </c>
      <c r="AC26910">
        <v>0</v>
      </c>
      <c r="AD26910">
        <v>0</v>
      </c>
      <c r="AE26910">
        <v>0</v>
      </c>
      <c r="AF26910">
        <v>0</v>
      </c>
      <c r="AG26910">
        <v>30305028</v>
      </c>
      <c r="AH26910">
        <v>0</v>
      </c>
      <c r="AI26910">
        <v>0</v>
      </c>
      <c r="AJ26910">
        <v>0</v>
      </c>
      <c r="AK26910">
        <v>0</v>
      </c>
      <c r="AL26910">
        <v>0</v>
      </c>
      <c r="AM26910">
        <v>0</v>
      </c>
    </row>
    <row r="26911" spans="1:39" x14ac:dyDescent="0.45">
      <c r="A26911" t="s">
        <v>100452</v>
      </c>
      <c r="B26911" t="s">
        <v>100453</v>
      </c>
      <c r="C26911" t="s">
        <v>100454</v>
      </c>
      <c r="D26911" t="s">
        <v>100455</v>
      </c>
      <c r="E26911" t="s">
        <v>3409</v>
      </c>
      <c r="F26911" s="3">
        <v>33724</v>
      </c>
      <c r="G26911" t="s">
        <v>57</v>
      </c>
      <c r="L26911">
        <v>1</v>
      </c>
      <c r="M26911" s="1">
        <v>41487</v>
      </c>
      <c r="N26911" s="2">
        <v>41487</v>
      </c>
      <c r="O26911" t="s">
        <v>276</v>
      </c>
      <c r="P26911">
        <v>2013</v>
      </c>
      <c r="Q26911" s="1">
        <v>41760</v>
      </c>
      <c r="R26911" s="1">
        <v>41760</v>
      </c>
      <c r="S26911">
        <v>33724</v>
      </c>
      <c r="T26911">
        <v>0</v>
      </c>
      <c r="U26911">
        <v>0</v>
      </c>
      <c r="V26911">
        <v>0</v>
      </c>
      <c r="W26911">
        <v>0</v>
      </c>
      <c r="X26911">
        <v>0</v>
      </c>
      <c r="Y26911">
        <v>0</v>
      </c>
      <c r="Z26911">
        <v>0</v>
      </c>
      <c r="AA26911">
        <v>0</v>
      </c>
      <c r="AB26911">
        <v>0</v>
      </c>
      <c r="AC26911">
        <v>0</v>
      </c>
      <c r="AD26911">
        <v>0</v>
      </c>
      <c r="AE26911">
        <v>0</v>
      </c>
      <c r="AF26911">
        <v>0</v>
      </c>
      <c r="AG26911">
        <v>0</v>
      </c>
      <c r="AH26911">
        <v>0</v>
      </c>
      <c r="AI26911">
        <v>0</v>
      </c>
      <c r="AJ26911">
        <v>0</v>
      </c>
      <c r="AK26911">
        <v>0</v>
      </c>
      <c r="AL26911">
        <v>0</v>
      </c>
      <c r="AM26911">
        <v>0</v>
      </c>
    </row>
    <row r="26912" spans="1:39" x14ac:dyDescent="0.45">
      <c r="A26912" t="s">
        <v>100456</v>
      </c>
      <c r="B26912" t="s">
        <v>100457</v>
      </c>
      <c r="D26912" t="s">
        <v>142</v>
      </c>
      <c r="E26912" t="s">
        <v>143</v>
      </c>
      <c r="F26912" t="s">
        <v>1206</v>
      </c>
      <c r="G26912" t="s">
        <v>57</v>
      </c>
      <c r="H26912" t="s">
        <v>46</v>
      </c>
      <c r="I26912" t="s">
        <v>2223</v>
      </c>
      <c r="J26912" t="s">
        <v>4151</v>
      </c>
      <c r="K26912" t="s">
        <v>4151</v>
      </c>
      <c r="L26912">
        <v>1</v>
      </c>
      <c r="M26912" s="1">
        <v>41275</v>
      </c>
      <c r="N26912" s="2">
        <v>41275</v>
      </c>
      <c r="O26912" t="s">
        <v>164</v>
      </c>
      <c r="P26912">
        <v>2013</v>
      </c>
      <c r="Q26912" s="1">
        <v>41645</v>
      </c>
      <c r="R26912" s="1">
        <v>41645</v>
      </c>
      <c r="S26912">
        <v>0</v>
      </c>
      <c r="T26912">
        <v>1200000</v>
      </c>
      <c r="U26912">
        <v>0</v>
      </c>
      <c r="V26912">
        <v>0</v>
      </c>
      <c r="W26912">
        <v>0</v>
      </c>
      <c r="X26912">
        <v>0</v>
      </c>
      <c r="Y26912">
        <v>0</v>
      </c>
      <c r="Z26912">
        <v>0</v>
      </c>
      <c r="AA26912">
        <v>0</v>
      </c>
      <c r="AB26912">
        <v>0</v>
      </c>
      <c r="AC26912">
        <v>0</v>
      </c>
      <c r="AD26912">
        <v>0</v>
      </c>
      <c r="AE26912">
        <v>0</v>
      </c>
      <c r="AF26912">
        <v>0</v>
      </c>
      <c r="AG26912">
        <v>0</v>
      </c>
      <c r="AH26912">
        <v>0</v>
      </c>
      <c r="AI26912">
        <v>0</v>
      </c>
      <c r="AJ26912">
        <v>0</v>
      </c>
      <c r="AK26912">
        <v>0</v>
      </c>
      <c r="AL26912">
        <v>0</v>
      </c>
      <c r="AM26912">
        <v>0</v>
      </c>
    </row>
    <row r="26913" spans="1:39" x14ac:dyDescent="0.45">
      <c r="A26913" t="s">
        <v>100458</v>
      </c>
      <c r="B26913" t="s">
        <v>100459</v>
      </c>
      <c r="F26913" t="s">
        <v>114</v>
      </c>
      <c r="G26913" t="s">
        <v>57</v>
      </c>
      <c r="H26913" t="s">
        <v>46</v>
      </c>
      <c r="I26913" t="s">
        <v>526</v>
      </c>
      <c r="J26913" t="s">
        <v>4322</v>
      </c>
      <c r="K26913" t="s">
        <v>100460</v>
      </c>
      <c r="L26913">
        <v>1</v>
      </c>
      <c r="M26913" s="1">
        <v>37622</v>
      </c>
      <c r="N26913" s="2">
        <v>37622</v>
      </c>
      <c r="O26913" t="s">
        <v>854</v>
      </c>
      <c r="P26913">
        <v>2003</v>
      </c>
      <c r="Q26913" s="1">
        <v>40330</v>
      </c>
      <c r="R26913" s="1">
        <v>40330</v>
      </c>
      <c r="S26913">
        <v>0</v>
      </c>
      <c r="T26913">
        <v>0</v>
      </c>
      <c r="U26913">
        <v>0</v>
      </c>
      <c r="V26913">
        <v>0</v>
      </c>
      <c r="W26913">
        <v>0</v>
      </c>
      <c r="X26913">
        <v>0</v>
      </c>
      <c r="Y26913">
        <v>0</v>
      </c>
      <c r="Z26913">
        <v>0</v>
      </c>
      <c r="AA26913">
        <v>0</v>
      </c>
      <c r="AB26913">
        <v>0</v>
      </c>
      <c r="AC26913">
        <v>0</v>
      </c>
      <c r="AD26913">
        <v>0</v>
      </c>
      <c r="AE26913">
        <v>0</v>
      </c>
      <c r="AF26913">
        <v>0</v>
      </c>
      <c r="AG26913">
        <v>0</v>
      </c>
      <c r="AH26913">
        <v>0</v>
      </c>
      <c r="AI26913">
        <v>0</v>
      </c>
      <c r="AJ26913">
        <v>0</v>
      </c>
      <c r="AK26913">
        <v>0</v>
      </c>
      <c r="AL26913">
        <v>0</v>
      </c>
      <c r="AM26913">
        <v>0</v>
      </c>
    </row>
    <row r="26914" spans="1:39" x14ac:dyDescent="0.45">
      <c r="A26914" t="s">
        <v>100461</v>
      </c>
      <c r="B26914" t="s">
        <v>100462</v>
      </c>
      <c r="C26914" t="s">
        <v>100463</v>
      </c>
      <c r="D26914" t="s">
        <v>100464</v>
      </c>
      <c r="E26914" t="s">
        <v>343</v>
      </c>
      <c r="F26914" t="s">
        <v>282</v>
      </c>
      <c r="G26914" t="s">
        <v>57</v>
      </c>
      <c r="H26914" t="s">
        <v>46</v>
      </c>
      <c r="I26914" t="s">
        <v>58</v>
      </c>
      <c r="J26914" t="s">
        <v>198</v>
      </c>
      <c r="K26914" t="s">
        <v>199</v>
      </c>
      <c r="L26914">
        <v>1</v>
      </c>
      <c r="M26914" s="1">
        <v>41486</v>
      </c>
      <c r="N26914" s="2">
        <v>41456</v>
      </c>
      <c r="O26914" t="s">
        <v>276</v>
      </c>
      <c r="P26914">
        <v>2013</v>
      </c>
      <c r="Q26914" s="1">
        <v>41816</v>
      </c>
      <c r="R26914" s="1">
        <v>41816</v>
      </c>
      <c r="S26914">
        <v>100000</v>
      </c>
      <c r="T26914">
        <v>0</v>
      </c>
      <c r="U26914">
        <v>0</v>
      </c>
      <c r="V26914">
        <v>0</v>
      </c>
      <c r="W26914">
        <v>0</v>
      </c>
      <c r="X26914">
        <v>0</v>
      </c>
      <c r="Y26914">
        <v>0</v>
      </c>
      <c r="Z26914">
        <v>0</v>
      </c>
      <c r="AA26914">
        <v>0</v>
      </c>
      <c r="AB26914">
        <v>0</v>
      </c>
      <c r="AC26914">
        <v>0</v>
      </c>
      <c r="AD26914">
        <v>0</v>
      </c>
      <c r="AE26914">
        <v>0</v>
      </c>
      <c r="AF26914">
        <v>0</v>
      </c>
      <c r="AG26914">
        <v>0</v>
      </c>
      <c r="AH26914">
        <v>0</v>
      </c>
      <c r="AI26914">
        <v>0</v>
      </c>
      <c r="AJ26914">
        <v>0</v>
      </c>
      <c r="AK26914">
        <v>0</v>
      </c>
      <c r="AL26914">
        <v>0</v>
      </c>
      <c r="AM26914">
        <v>0</v>
      </c>
    </row>
    <row r="26915" spans="1:39" x14ac:dyDescent="0.45">
      <c r="A26915" t="s">
        <v>100465</v>
      </c>
      <c r="B26915" t="s">
        <v>100466</v>
      </c>
      <c r="C26915" t="s">
        <v>100467</v>
      </c>
      <c r="D26915" t="s">
        <v>100468</v>
      </c>
      <c r="E26915" t="s">
        <v>99</v>
      </c>
      <c r="F26915" t="s">
        <v>1680</v>
      </c>
      <c r="G26915" t="s">
        <v>57</v>
      </c>
      <c r="H26915" t="s">
        <v>214</v>
      </c>
      <c r="J26915" t="s">
        <v>215</v>
      </c>
      <c r="K26915" t="s">
        <v>215</v>
      </c>
      <c r="L26915">
        <v>2</v>
      </c>
      <c r="M26915" s="1">
        <v>40360</v>
      </c>
      <c r="N26915" s="2">
        <v>40360</v>
      </c>
      <c r="O26915" t="s">
        <v>200</v>
      </c>
      <c r="P26915">
        <v>2010</v>
      </c>
      <c r="Q26915" s="1">
        <v>40391</v>
      </c>
      <c r="R26915" s="1">
        <v>41122</v>
      </c>
      <c r="S26915">
        <v>0</v>
      </c>
      <c r="T26915">
        <v>3500000</v>
      </c>
      <c r="U26915">
        <v>0</v>
      </c>
      <c r="V26915">
        <v>0</v>
      </c>
      <c r="W26915">
        <v>0</v>
      </c>
      <c r="X26915">
        <v>0</v>
      </c>
      <c r="Y26915">
        <v>0</v>
      </c>
      <c r="Z26915">
        <v>0</v>
      </c>
      <c r="AA26915">
        <v>0</v>
      </c>
      <c r="AB26915">
        <v>0</v>
      </c>
      <c r="AC26915">
        <v>0</v>
      </c>
      <c r="AD26915">
        <v>0</v>
      </c>
      <c r="AE26915">
        <v>0</v>
      </c>
      <c r="AF26915">
        <v>3500000</v>
      </c>
      <c r="AG26915">
        <v>0</v>
      </c>
      <c r="AH26915">
        <v>0</v>
      </c>
      <c r="AI26915">
        <v>0</v>
      </c>
      <c r="AJ26915">
        <v>0</v>
      </c>
      <c r="AK26915">
        <v>0</v>
      </c>
      <c r="AL26915">
        <v>0</v>
      </c>
      <c r="AM26915">
        <v>0</v>
      </c>
    </row>
    <row r="26916" spans="1:39" x14ac:dyDescent="0.45">
      <c r="A26916" t="s">
        <v>100469</v>
      </c>
      <c r="B26916" t="s">
        <v>100470</v>
      </c>
      <c r="C26916" t="s">
        <v>100471</v>
      </c>
      <c r="D26916" t="s">
        <v>228</v>
      </c>
      <c r="E26916" t="s">
        <v>229</v>
      </c>
      <c r="F26916" t="s">
        <v>114</v>
      </c>
      <c r="G26916" t="s">
        <v>57</v>
      </c>
      <c r="H26916" t="s">
        <v>46</v>
      </c>
      <c r="I26916" t="s">
        <v>920</v>
      </c>
      <c r="J26916" t="s">
        <v>33122</v>
      </c>
      <c r="K26916" t="s">
        <v>89825</v>
      </c>
      <c r="L26916">
        <v>1</v>
      </c>
      <c r="M26916" s="1">
        <v>39805</v>
      </c>
      <c r="N26916" s="2">
        <v>39783</v>
      </c>
      <c r="O26916" t="s">
        <v>872</v>
      </c>
      <c r="P26916">
        <v>2008</v>
      </c>
      <c r="Q26916" s="1">
        <v>41742</v>
      </c>
      <c r="R26916" s="1">
        <v>41742</v>
      </c>
      <c r="S26916">
        <v>0</v>
      </c>
      <c r="T26916">
        <v>0</v>
      </c>
      <c r="U26916">
        <v>0</v>
      </c>
      <c r="V26916">
        <v>0</v>
      </c>
      <c r="W26916">
        <v>0</v>
      </c>
      <c r="X26916">
        <v>0</v>
      </c>
      <c r="Y26916">
        <v>0</v>
      </c>
      <c r="Z26916">
        <v>0</v>
      </c>
      <c r="AA26916">
        <v>0</v>
      </c>
      <c r="AB26916">
        <v>0</v>
      </c>
      <c r="AC26916">
        <v>0</v>
      </c>
      <c r="AD26916">
        <v>0</v>
      </c>
      <c r="AE26916">
        <v>0</v>
      </c>
      <c r="AF26916">
        <v>0</v>
      </c>
      <c r="AG26916">
        <v>0</v>
      </c>
      <c r="AH26916">
        <v>0</v>
      </c>
      <c r="AI26916">
        <v>0</v>
      </c>
      <c r="AJ26916">
        <v>0</v>
      </c>
      <c r="AK26916">
        <v>0</v>
      </c>
      <c r="AL26916">
        <v>0</v>
      </c>
      <c r="AM26916">
        <v>0</v>
      </c>
    </row>
    <row r="26917" spans="1:39" x14ac:dyDescent="0.45">
      <c r="A26917" t="s">
        <v>100472</v>
      </c>
      <c r="B26917" t="s">
        <v>100473</v>
      </c>
      <c r="C26917" t="s">
        <v>100474</v>
      </c>
      <c r="F26917" s="3">
        <v>33023</v>
      </c>
      <c r="G26917" t="s">
        <v>57</v>
      </c>
      <c r="H26917" t="s">
        <v>664</v>
      </c>
      <c r="J26917" t="s">
        <v>4061</v>
      </c>
      <c r="K26917" t="s">
        <v>26038</v>
      </c>
      <c r="L26917">
        <v>1</v>
      </c>
      <c r="Q26917" s="1">
        <v>41480</v>
      </c>
      <c r="R26917" s="1">
        <v>41480</v>
      </c>
      <c r="S26917">
        <v>33023</v>
      </c>
      <c r="T26917">
        <v>0</v>
      </c>
      <c r="U26917">
        <v>0</v>
      </c>
      <c r="V26917">
        <v>0</v>
      </c>
      <c r="W26917">
        <v>0</v>
      </c>
      <c r="X26917">
        <v>0</v>
      </c>
      <c r="Y26917">
        <v>0</v>
      </c>
      <c r="Z26917">
        <v>0</v>
      </c>
      <c r="AA26917">
        <v>0</v>
      </c>
      <c r="AB26917">
        <v>0</v>
      </c>
      <c r="AC26917">
        <v>0</v>
      </c>
      <c r="AD26917">
        <v>0</v>
      </c>
      <c r="AE26917">
        <v>0</v>
      </c>
      <c r="AF26917">
        <v>0</v>
      </c>
      <c r="AG26917">
        <v>0</v>
      </c>
      <c r="AH26917">
        <v>0</v>
      </c>
      <c r="AI26917">
        <v>0</v>
      </c>
      <c r="AJ26917">
        <v>0</v>
      </c>
      <c r="AK26917">
        <v>0</v>
      </c>
      <c r="AL26917">
        <v>0</v>
      </c>
      <c r="AM26917">
        <v>0</v>
      </c>
    </row>
    <row r="26918" spans="1:39" x14ac:dyDescent="0.45">
      <c r="A26918" t="s">
        <v>100475</v>
      </c>
      <c r="B26918" t="s">
        <v>100476</v>
      </c>
      <c r="C26918" t="s">
        <v>100477</v>
      </c>
      <c r="D26918" t="s">
        <v>100478</v>
      </c>
      <c r="E26918" t="s">
        <v>100479</v>
      </c>
      <c r="F26918" t="s">
        <v>100480</v>
      </c>
      <c r="G26918" t="s">
        <v>57</v>
      </c>
      <c r="H26918" t="s">
        <v>192</v>
      </c>
      <c r="J26918" t="s">
        <v>193</v>
      </c>
      <c r="K26918" t="s">
        <v>193</v>
      </c>
      <c r="L26918">
        <v>6</v>
      </c>
      <c r="M26918" s="1">
        <v>39417</v>
      </c>
      <c r="N26918" s="2">
        <v>39417</v>
      </c>
      <c r="O26918" t="s">
        <v>1428</v>
      </c>
      <c r="P26918">
        <v>2007</v>
      </c>
      <c r="Q26918" s="1">
        <v>39853</v>
      </c>
      <c r="R26918" s="1">
        <v>41653</v>
      </c>
      <c r="S26918">
        <v>0</v>
      </c>
      <c r="T26918">
        <v>8894008</v>
      </c>
      <c r="U26918">
        <v>0</v>
      </c>
      <c r="V26918">
        <v>0</v>
      </c>
      <c r="W26918">
        <v>0</v>
      </c>
      <c r="X26918">
        <v>0</v>
      </c>
      <c r="Y26918">
        <v>0</v>
      </c>
      <c r="Z26918">
        <v>0</v>
      </c>
      <c r="AA26918">
        <v>20763200</v>
      </c>
      <c r="AB26918">
        <v>0</v>
      </c>
      <c r="AC26918">
        <v>0</v>
      </c>
      <c r="AD26918">
        <v>0</v>
      </c>
      <c r="AE26918">
        <v>0</v>
      </c>
      <c r="AF26918">
        <v>0</v>
      </c>
      <c r="AG26918">
        <v>0</v>
      </c>
      <c r="AH26918">
        <v>8894008</v>
      </c>
      <c r="AI26918">
        <v>0</v>
      </c>
      <c r="AJ26918">
        <v>0</v>
      </c>
      <c r="AK26918">
        <v>0</v>
      </c>
      <c r="AL26918">
        <v>0</v>
      </c>
      <c r="AM26918">
        <v>0</v>
      </c>
    </row>
    <row r="26919" spans="1:39" x14ac:dyDescent="0.45">
      <c r="A26919" t="s">
        <v>100481</v>
      </c>
      <c r="B26919" t="s">
        <v>100482</v>
      </c>
      <c r="C26919" t="s">
        <v>100483</v>
      </c>
      <c r="D26919" t="s">
        <v>72672</v>
      </c>
      <c r="E26919" t="s">
        <v>72673</v>
      </c>
      <c r="F26919" t="s">
        <v>187</v>
      </c>
      <c r="G26919" t="s">
        <v>57</v>
      </c>
      <c r="H26919" t="s">
        <v>46</v>
      </c>
      <c r="I26919" t="s">
        <v>58</v>
      </c>
      <c r="J26919" t="s">
        <v>198</v>
      </c>
      <c r="K26919" t="s">
        <v>199</v>
      </c>
      <c r="L26919">
        <v>1</v>
      </c>
      <c r="M26919" s="1">
        <v>41374</v>
      </c>
      <c r="N26919" s="2">
        <v>41365</v>
      </c>
      <c r="O26919" t="s">
        <v>439</v>
      </c>
      <c r="P26919">
        <v>2013</v>
      </c>
      <c r="Q26919" s="1">
        <v>41672</v>
      </c>
      <c r="R26919" s="1">
        <v>41672</v>
      </c>
      <c r="S26919">
        <v>500000</v>
      </c>
      <c r="T26919">
        <v>0</v>
      </c>
      <c r="U26919">
        <v>0</v>
      </c>
      <c r="V26919">
        <v>0</v>
      </c>
      <c r="W26919">
        <v>0</v>
      </c>
      <c r="X26919">
        <v>0</v>
      </c>
      <c r="Y26919">
        <v>0</v>
      </c>
      <c r="Z26919">
        <v>0</v>
      </c>
      <c r="AA26919">
        <v>0</v>
      </c>
      <c r="AB26919">
        <v>0</v>
      </c>
      <c r="AC26919">
        <v>0</v>
      </c>
      <c r="AD26919">
        <v>0</v>
      </c>
      <c r="AE26919">
        <v>0</v>
      </c>
      <c r="AF26919">
        <v>0</v>
      </c>
      <c r="AG26919">
        <v>0</v>
      </c>
      <c r="AH26919">
        <v>0</v>
      </c>
      <c r="AI26919">
        <v>0</v>
      </c>
      <c r="AJ26919">
        <v>0</v>
      </c>
      <c r="AK26919">
        <v>0</v>
      </c>
      <c r="AL26919">
        <v>0</v>
      </c>
      <c r="AM26919">
        <v>0</v>
      </c>
    </row>
    <row r="26920" spans="1:39" x14ac:dyDescent="0.45">
      <c r="A26920" t="s">
        <v>100484</v>
      </c>
      <c r="B26920" t="s">
        <v>100485</v>
      </c>
      <c r="C26920" t="s">
        <v>100486</v>
      </c>
      <c r="D26920" t="s">
        <v>100487</v>
      </c>
      <c r="E26920" t="s">
        <v>3956</v>
      </c>
      <c r="F26920" t="s">
        <v>310</v>
      </c>
      <c r="G26920" t="s">
        <v>57</v>
      </c>
      <c r="H26920" t="s">
        <v>7742</v>
      </c>
      <c r="J26920" t="s">
        <v>31824</v>
      </c>
      <c r="K26920" t="s">
        <v>100488</v>
      </c>
      <c r="L26920">
        <v>1</v>
      </c>
      <c r="M26920" s="1">
        <v>40875</v>
      </c>
      <c r="N26920" s="2">
        <v>40848</v>
      </c>
      <c r="O26920" t="s">
        <v>94</v>
      </c>
      <c r="P26920">
        <v>2011</v>
      </c>
      <c r="Q26920" s="1">
        <v>40875</v>
      </c>
      <c r="R26920" s="1">
        <v>40875</v>
      </c>
      <c r="S26920">
        <v>0</v>
      </c>
      <c r="T26920">
        <v>0</v>
      </c>
      <c r="U26920">
        <v>0</v>
      </c>
      <c r="V26920">
        <v>0</v>
      </c>
      <c r="W26920">
        <v>0</v>
      </c>
      <c r="X26920">
        <v>0</v>
      </c>
      <c r="Y26920">
        <v>0</v>
      </c>
      <c r="Z26920">
        <v>20000000</v>
      </c>
      <c r="AA26920">
        <v>0</v>
      </c>
      <c r="AB26920">
        <v>0</v>
      </c>
      <c r="AC26920">
        <v>0</v>
      </c>
      <c r="AD26920">
        <v>0</v>
      </c>
      <c r="AE26920">
        <v>0</v>
      </c>
      <c r="AF26920">
        <v>0</v>
      </c>
      <c r="AG26920">
        <v>0</v>
      </c>
      <c r="AH26920">
        <v>0</v>
      </c>
      <c r="AI26920">
        <v>0</v>
      </c>
      <c r="AJ26920">
        <v>0</v>
      </c>
      <c r="AK26920">
        <v>0</v>
      </c>
      <c r="AL26920">
        <v>0</v>
      </c>
      <c r="AM26920">
        <v>0</v>
      </c>
    </row>
    <row r="26921" spans="1:39" x14ac:dyDescent="0.45">
      <c r="A26921" t="s">
        <v>100489</v>
      </c>
      <c r="B26921" t="s">
        <v>100490</v>
      </c>
      <c r="C26921" t="s">
        <v>100491</v>
      </c>
      <c r="D26921" t="s">
        <v>100492</v>
      </c>
      <c r="E26921" t="s">
        <v>22053</v>
      </c>
      <c r="F26921" s="3">
        <v>62000</v>
      </c>
      <c r="G26921" t="s">
        <v>57</v>
      </c>
      <c r="L26921">
        <v>2</v>
      </c>
      <c r="M26921" s="1">
        <v>41214</v>
      </c>
      <c r="N26921" s="2">
        <v>41214</v>
      </c>
      <c r="O26921" t="s">
        <v>67</v>
      </c>
      <c r="P26921">
        <v>2012</v>
      </c>
      <c r="Q26921" s="1">
        <v>41253</v>
      </c>
      <c r="R26921" s="1">
        <v>41680</v>
      </c>
      <c r="S26921">
        <v>2000</v>
      </c>
      <c r="T26921">
        <v>0</v>
      </c>
      <c r="U26921">
        <v>0</v>
      </c>
      <c r="V26921">
        <v>0</v>
      </c>
      <c r="W26921">
        <v>0</v>
      </c>
      <c r="X26921">
        <v>0</v>
      </c>
      <c r="Y26921">
        <v>60000</v>
      </c>
      <c r="Z26921">
        <v>0</v>
      </c>
      <c r="AA26921">
        <v>0</v>
      </c>
      <c r="AB26921">
        <v>0</v>
      </c>
      <c r="AC26921">
        <v>0</v>
      </c>
      <c r="AD26921">
        <v>0</v>
      </c>
      <c r="AE26921">
        <v>0</v>
      </c>
      <c r="AF26921">
        <v>0</v>
      </c>
      <c r="AG26921">
        <v>0</v>
      </c>
      <c r="AH26921">
        <v>0</v>
      </c>
      <c r="AI26921">
        <v>0</v>
      </c>
      <c r="AJ26921">
        <v>0</v>
      </c>
      <c r="AK26921">
        <v>0</v>
      </c>
      <c r="AL26921">
        <v>0</v>
      </c>
      <c r="AM26921">
        <v>0</v>
      </c>
    </row>
    <row r="26922" spans="1:39" x14ac:dyDescent="0.45">
      <c r="A26922" t="s">
        <v>100493</v>
      </c>
      <c r="B26922" t="s">
        <v>100494</v>
      </c>
      <c r="C26922" t="s">
        <v>100495</v>
      </c>
      <c r="D26922" t="s">
        <v>88</v>
      </c>
      <c r="E26922" t="s">
        <v>89</v>
      </c>
      <c r="F26922" t="s">
        <v>4625</v>
      </c>
      <c r="G26922" t="s">
        <v>57</v>
      </c>
      <c r="L26922">
        <v>1</v>
      </c>
      <c r="M26922" s="1">
        <v>35431</v>
      </c>
      <c r="N26922" s="2">
        <v>35431</v>
      </c>
      <c r="O26922" t="s">
        <v>1513</v>
      </c>
      <c r="P26922">
        <v>1997</v>
      </c>
      <c r="Q26922" s="1">
        <v>39484</v>
      </c>
      <c r="R26922" s="1">
        <v>39484</v>
      </c>
      <c r="S26922">
        <v>0</v>
      </c>
      <c r="T26922">
        <v>6500000</v>
      </c>
      <c r="U26922">
        <v>0</v>
      </c>
      <c r="V26922">
        <v>0</v>
      </c>
      <c r="W26922">
        <v>0</v>
      </c>
      <c r="X26922">
        <v>0</v>
      </c>
      <c r="Y26922">
        <v>0</v>
      </c>
      <c r="Z26922">
        <v>0</v>
      </c>
      <c r="AA26922">
        <v>0</v>
      </c>
      <c r="AB26922">
        <v>0</v>
      </c>
      <c r="AC26922">
        <v>0</v>
      </c>
      <c r="AD26922">
        <v>0</v>
      </c>
      <c r="AE26922">
        <v>0</v>
      </c>
      <c r="AF26922">
        <v>0</v>
      </c>
      <c r="AG26922">
        <v>6500000</v>
      </c>
      <c r="AH26922">
        <v>0</v>
      </c>
      <c r="AI26922">
        <v>0</v>
      </c>
      <c r="AJ26922">
        <v>0</v>
      </c>
      <c r="AK26922">
        <v>0</v>
      </c>
      <c r="AL26922">
        <v>0</v>
      </c>
      <c r="AM26922">
        <v>0</v>
      </c>
    </row>
    <row r="26923" spans="1:39" x14ac:dyDescent="0.45">
      <c r="A26923" t="s">
        <v>100496</v>
      </c>
      <c r="B26923" t="s">
        <v>100497</v>
      </c>
      <c r="C26923" t="s">
        <v>100498</v>
      </c>
      <c r="D26923" t="s">
        <v>161</v>
      </c>
      <c r="E26923" t="s">
        <v>162</v>
      </c>
      <c r="F26923" t="s">
        <v>222</v>
      </c>
      <c r="G26923" t="s">
        <v>57</v>
      </c>
      <c r="H26923" t="s">
        <v>46</v>
      </c>
      <c r="I26923" t="s">
        <v>299</v>
      </c>
      <c r="J26923" t="s">
        <v>300</v>
      </c>
      <c r="K26923" t="s">
        <v>369</v>
      </c>
      <c r="L26923">
        <v>1</v>
      </c>
      <c r="Q26923" s="1">
        <v>41626</v>
      </c>
      <c r="R26923" s="1">
        <v>41626</v>
      </c>
      <c r="S26923">
        <v>0</v>
      </c>
      <c r="T26923">
        <v>10000000</v>
      </c>
      <c r="U26923">
        <v>0</v>
      </c>
      <c r="V26923">
        <v>0</v>
      </c>
      <c r="W26923">
        <v>0</v>
      </c>
      <c r="X26923">
        <v>0</v>
      </c>
      <c r="Y26923">
        <v>0</v>
      </c>
      <c r="Z26923">
        <v>0</v>
      </c>
      <c r="AA26923">
        <v>0</v>
      </c>
      <c r="AB26923">
        <v>0</v>
      </c>
      <c r="AC26923">
        <v>0</v>
      </c>
      <c r="AD26923">
        <v>0</v>
      </c>
      <c r="AE26923">
        <v>0</v>
      </c>
      <c r="AF26923">
        <v>0</v>
      </c>
      <c r="AG26923">
        <v>0</v>
      </c>
      <c r="AH26923">
        <v>0</v>
      </c>
      <c r="AI26923">
        <v>0</v>
      </c>
      <c r="AJ26923">
        <v>0</v>
      </c>
      <c r="AK26923">
        <v>0</v>
      </c>
      <c r="AL26923">
        <v>0</v>
      </c>
      <c r="AM26923">
        <v>0</v>
      </c>
    </row>
    <row r="26924" spans="1:39" x14ac:dyDescent="0.45">
      <c r="A26924" t="s">
        <v>100499</v>
      </c>
      <c r="B26924" t="s">
        <v>100500</v>
      </c>
      <c r="C26924" t="s">
        <v>100501</v>
      </c>
      <c r="D26924" t="s">
        <v>774</v>
      </c>
      <c r="E26924" t="s">
        <v>775</v>
      </c>
      <c r="F26924" t="s">
        <v>2526</v>
      </c>
      <c r="G26924" t="s">
        <v>57</v>
      </c>
      <c r="H26924" t="s">
        <v>46</v>
      </c>
      <c r="I26924" t="s">
        <v>299</v>
      </c>
      <c r="J26924" t="s">
        <v>300</v>
      </c>
      <c r="K26924" t="s">
        <v>369</v>
      </c>
      <c r="L26924">
        <v>1</v>
      </c>
      <c r="M26924" s="1">
        <v>39022</v>
      </c>
      <c r="N26924" s="2">
        <v>39022</v>
      </c>
      <c r="O26924" t="s">
        <v>1347</v>
      </c>
      <c r="P26924">
        <v>2006</v>
      </c>
      <c r="Q26924" s="1">
        <v>41208</v>
      </c>
      <c r="R26924" s="1">
        <v>41208</v>
      </c>
      <c r="S26924">
        <v>0</v>
      </c>
      <c r="T26924">
        <v>25000000</v>
      </c>
      <c r="U26924">
        <v>0</v>
      </c>
      <c r="V26924">
        <v>0</v>
      </c>
      <c r="W26924">
        <v>0</v>
      </c>
      <c r="X26924">
        <v>0</v>
      </c>
      <c r="Y26924">
        <v>0</v>
      </c>
      <c r="Z26924">
        <v>0</v>
      </c>
      <c r="AA26924">
        <v>0</v>
      </c>
      <c r="AB26924">
        <v>0</v>
      </c>
      <c r="AC26924">
        <v>0</v>
      </c>
      <c r="AD26924">
        <v>0</v>
      </c>
      <c r="AE26924">
        <v>0</v>
      </c>
      <c r="AF26924">
        <v>0</v>
      </c>
      <c r="AG26924">
        <v>0</v>
      </c>
      <c r="AH26924">
        <v>0</v>
      </c>
      <c r="AI26924">
        <v>0</v>
      </c>
      <c r="AJ26924">
        <v>0</v>
      </c>
      <c r="AK26924">
        <v>0</v>
      </c>
      <c r="AL26924">
        <v>0</v>
      </c>
      <c r="AM26924">
        <v>0</v>
      </c>
    </row>
    <row r="26925" spans="1:39" x14ac:dyDescent="0.45">
      <c r="A26925" t="s">
        <v>100502</v>
      </c>
      <c r="B26925" t="s">
        <v>100503</v>
      </c>
      <c r="C26925" t="s">
        <v>100504</v>
      </c>
      <c r="D26925" t="s">
        <v>100505</v>
      </c>
      <c r="E26925" t="s">
        <v>2360</v>
      </c>
      <c r="F26925" t="s">
        <v>100506</v>
      </c>
      <c r="G26925" t="s">
        <v>57</v>
      </c>
      <c r="H26925" t="s">
        <v>46</v>
      </c>
      <c r="I26925" t="s">
        <v>58</v>
      </c>
      <c r="J26925" t="s">
        <v>1223</v>
      </c>
      <c r="K26925" t="s">
        <v>1223</v>
      </c>
      <c r="L26925">
        <v>2</v>
      </c>
      <c r="Q26925" s="1">
        <v>40452</v>
      </c>
      <c r="R26925" s="1">
        <v>40683</v>
      </c>
      <c r="S26925">
        <v>0</v>
      </c>
      <c r="T26925">
        <v>15750000</v>
      </c>
      <c r="U26925">
        <v>0</v>
      </c>
      <c r="V26925">
        <v>0</v>
      </c>
      <c r="W26925">
        <v>0</v>
      </c>
      <c r="X26925">
        <v>0</v>
      </c>
      <c r="Y26925">
        <v>0</v>
      </c>
      <c r="Z26925">
        <v>0</v>
      </c>
      <c r="AA26925">
        <v>0</v>
      </c>
      <c r="AB26925">
        <v>0</v>
      </c>
      <c r="AC26925">
        <v>0</v>
      </c>
      <c r="AD26925">
        <v>0</v>
      </c>
      <c r="AE26925">
        <v>0</v>
      </c>
      <c r="AF26925">
        <v>0</v>
      </c>
      <c r="AG26925">
        <v>0</v>
      </c>
      <c r="AH26925">
        <v>0</v>
      </c>
      <c r="AI26925">
        <v>0</v>
      </c>
      <c r="AJ26925">
        <v>0</v>
      </c>
      <c r="AK26925">
        <v>0</v>
      </c>
      <c r="AL26925">
        <v>0</v>
      </c>
      <c r="AM26925">
        <v>0</v>
      </c>
    </row>
    <row r="26926" spans="1:39" x14ac:dyDescent="0.45">
      <c r="A26926" t="s">
        <v>100507</v>
      </c>
      <c r="B26926" t="s">
        <v>100508</v>
      </c>
      <c r="C26926" t="s">
        <v>100509</v>
      </c>
      <c r="D26926" t="s">
        <v>293</v>
      </c>
      <c r="E26926" t="s">
        <v>294</v>
      </c>
      <c r="F26926" t="s">
        <v>100510</v>
      </c>
      <c r="G26926" t="s">
        <v>57</v>
      </c>
      <c r="H26926" t="s">
        <v>46</v>
      </c>
      <c r="I26926" t="s">
        <v>241</v>
      </c>
      <c r="J26926" t="s">
        <v>242</v>
      </c>
      <c r="K26926" t="s">
        <v>242</v>
      </c>
      <c r="L26926">
        <v>2</v>
      </c>
      <c r="Q26926" s="1">
        <v>39834</v>
      </c>
      <c r="R26926" s="1">
        <v>40554</v>
      </c>
      <c r="S26926">
        <v>0</v>
      </c>
      <c r="T26926">
        <v>4158499</v>
      </c>
      <c r="U26926">
        <v>0</v>
      </c>
      <c r="V26926">
        <v>0</v>
      </c>
      <c r="W26926">
        <v>0</v>
      </c>
      <c r="X26926">
        <v>0</v>
      </c>
      <c r="Y26926">
        <v>0</v>
      </c>
      <c r="Z26926">
        <v>0</v>
      </c>
      <c r="AA26926">
        <v>0</v>
      </c>
      <c r="AB26926">
        <v>0</v>
      </c>
      <c r="AC26926">
        <v>0</v>
      </c>
      <c r="AD26926">
        <v>0</v>
      </c>
      <c r="AE26926">
        <v>0</v>
      </c>
      <c r="AF26926">
        <v>0</v>
      </c>
      <c r="AG26926">
        <v>0</v>
      </c>
      <c r="AH26926">
        <v>1250000</v>
      </c>
      <c r="AI26926">
        <v>0</v>
      </c>
      <c r="AJ26926">
        <v>0</v>
      </c>
      <c r="AK26926">
        <v>0</v>
      </c>
      <c r="AL26926">
        <v>0</v>
      </c>
      <c r="AM26926">
        <v>0</v>
      </c>
    </row>
    <row r="26927" spans="1:39" x14ac:dyDescent="0.45">
      <c r="A26927" t="s">
        <v>100511</v>
      </c>
      <c r="B26927" t="s">
        <v>100512</v>
      </c>
      <c r="C26927" t="s">
        <v>100513</v>
      </c>
      <c r="D26927" t="s">
        <v>2741</v>
      </c>
      <c r="E26927" t="s">
        <v>1841</v>
      </c>
      <c r="F26927" t="s">
        <v>114</v>
      </c>
      <c r="G26927" t="s">
        <v>57</v>
      </c>
      <c r="H26927" t="s">
        <v>46</v>
      </c>
      <c r="I26927" t="s">
        <v>648</v>
      </c>
      <c r="J26927" t="s">
        <v>649</v>
      </c>
      <c r="K26927" t="s">
        <v>38570</v>
      </c>
      <c r="L26927">
        <v>1</v>
      </c>
      <c r="M26927" s="1">
        <v>38017</v>
      </c>
      <c r="N26927" s="2">
        <v>37987</v>
      </c>
      <c r="O26927" t="s">
        <v>452</v>
      </c>
      <c r="P26927">
        <v>2004</v>
      </c>
      <c r="Q26927" s="1">
        <v>41528</v>
      </c>
      <c r="R26927" s="1">
        <v>41528</v>
      </c>
      <c r="S26927">
        <v>0</v>
      </c>
      <c r="T26927">
        <v>0</v>
      </c>
      <c r="U26927">
        <v>0</v>
      </c>
      <c r="V26927">
        <v>0</v>
      </c>
      <c r="W26927">
        <v>0</v>
      </c>
      <c r="X26927">
        <v>0</v>
      </c>
      <c r="Y26927">
        <v>0</v>
      </c>
      <c r="Z26927">
        <v>0</v>
      </c>
      <c r="AA26927">
        <v>0</v>
      </c>
      <c r="AB26927">
        <v>0</v>
      </c>
      <c r="AC26927">
        <v>0</v>
      </c>
      <c r="AD26927">
        <v>0</v>
      </c>
      <c r="AE26927">
        <v>0</v>
      </c>
      <c r="AF26927">
        <v>0</v>
      </c>
      <c r="AG26927">
        <v>0</v>
      </c>
      <c r="AH26927">
        <v>0</v>
      </c>
      <c r="AI26927">
        <v>0</v>
      </c>
      <c r="AJ26927">
        <v>0</v>
      </c>
      <c r="AK26927">
        <v>0</v>
      </c>
      <c r="AL26927">
        <v>0</v>
      </c>
      <c r="AM26927">
        <v>0</v>
      </c>
    </row>
    <row r="26928" spans="1:39" x14ac:dyDescent="0.45">
      <c r="A26928" t="s">
        <v>100514</v>
      </c>
      <c r="B26928" t="s">
        <v>100515</v>
      </c>
      <c r="C26928" t="s">
        <v>100516</v>
      </c>
      <c r="D26928" t="s">
        <v>293</v>
      </c>
      <c r="E26928" t="s">
        <v>294</v>
      </c>
      <c r="F26928" t="s">
        <v>6843</v>
      </c>
      <c r="G26928" t="s">
        <v>101</v>
      </c>
      <c r="H26928" t="s">
        <v>46</v>
      </c>
      <c r="I26928" t="s">
        <v>58</v>
      </c>
      <c r="J26928" t="s">
        <v>518</v>
      </c>
      <c r="K26928" t="s">
        <v>6209</v>
      </c>
      <c r="L26928">
        <v>1</v>
      </c>
      <c r="M26928" s="1">
        <v>38718</v>
      </c>
      <c r="N26928" s="2">
        <v>38718</v>
      </c>
      <c r="O26928" t="s">
        <v>430</v>
      </c>
      <c r="P26928">
        <v>2006</v>
      </c>
      <c r="Q26928" s="1">
        <v>40273</v>
      </c>
      <c r="R26928" s="1">
        <v>40273</v>
      </c>
      <c r="S26928">
        <v>0</v>
      </c>
      <c r="T26928">
        <v>0</v>
      </c>
      <c r="U26928">
        <v>0</v>
      </c>
      <c r="V26928">
        <v>0</v>
      </c>
      <c r="W26928">
        <v>0</v>
      </c>
      <c r="X26928">
        <v>640000</v>
      </c>
      <c r="Y26928">
        <v>0</v>
      </c>
      <c r="Z26928">
        <v>0</v>
      </c>
      <c r="AA26928">
        <v>0</v>
      </c>
      <c r="AB26928">
        <v>0</v>
      </c>
      <c r="AC26928">
        <v>0</v>
      </c>
      <c r="AD26928">
        <v>0</v>
      </c>
      <c r="AE26928">
        <v>0</v>
      </c>
      <c r="AF26928">
        <v>0</v>
      </c>
      <c r="AG26928">
        <v>0</v>
      </c>
      <c r="AH26928">
        <v>0</v>
      </c>
      <c r="AI26928">
        <v>0</v>
      </c>
      <c r="AJ26928">
        <v>0</v>
      </c>
      <c r="AK26928">
        <v>0</v>
      </c>
      <c r="AL26928">
        <v>0</v>
      </c>
      <c r="AM26928">
        <v>0</v>
      </c>
    </row>
    <row r="26929" spans="1:39" x14ac:dyDescent="0.45">
      <c r="A26929" t="s">
        <v>100517</v>
      </c>
      <c r="B26929" t="s">
        <v>100518</v>
      </c>
      <c r="D26929" t="s">
        <v>293</v>
      </c>
      <c r="E26929" t="s">
        <v>294</v>
      </c>
      <c r="F26929" t="s">
        <v>100519</v>
      </c>
      <c r="G26929" t="s">
        <v>57</v>
      </c>
      <c r="L26929">
        <v>1</v>
      </c>
      <c r="Q26929" s="1">
        <v>41701</v>
      </c>
      <c r="R26929" s="1">
        <v>41701</v>
      </c>
      <c r="S26929">
        <v>0</v>
      </c>
      <c r="T26929">
        <v>1485000</v>
      </c>
      <c r="U26929">
        <v>0</v>
      </c>
      <c r="V26929">
        <v>0</v>
      </c>
      <c r="W26929">
        <v>0</v>
      </c>
      <c r="X26929">
        <v>0</v>
      </c>
      <c r="Y26929">
        <v>0</v>
      </c>
      <c r="Z26929">
        <v>0</v>
      </c>
      <c r="AA26929">
        <v>0</v>
      </c>
      <c r="AB26929">
        <v>0</v>
      </c>
      <c r="AC26929">
        <v>0</v>
      </c>
      <c r="AD26929">
        <v>0</v>
      </c>
      <c r="AE26929">
        <v>0</v>
      </c>
      <c r="AF26929">
        <v>0</v>
      </c>
      <c r="AG26929">
        <v>0</v>
      </c>
      <c r="AH26929">
        <v>0</v>
      </c>
      <c r="AI26929">
        <v>0</v>
      </c>
      <c r="AJ26929">
        <v>0</v>
      </c>
      <c r="AK26929">
        <v>0</v>
      </c>
      <c r="AL26929">
        <v>0</v>
      </c>
      <c r="AM26929">
        <v>0</v>
      </c>
    </row>
    <row r="26930" spans="1:39" x14ac:dyDescent="0.45">
      <c r="A26930" t="s">
        <v>100520</v>
      </c>
      <c r="B26930" t="s">
        <v>100521</v>
      </c>
      <c r="D26930" t="s">
        <v>293</v>
      </c>
      <c r="E26930" t="s">
        <v>294</v>
      </c>
      <c r="F26930" t="s">
        <v>100522</v>
      </c>
      <c r="G26930" t="s">
        <v>57</v>
      </c>
      <c r="H26930" t="s">
        <v>46</v>
      </c>
      <c r="I26930" t="s">
        <v>299</v>
      </c>
      <c r="J26930" t="s">
        <v>300</v>
      </c>
      <c r="K26930" t="s">
        <v>300</v>
      </c>
      <c r="L26930">
        <v>1</v>
      </c>
      <c r="Q26930" s="1">
        <v>41551</v>
      </c>
      <c r="R26930" s="1">
        <v>41551</v>
      </c>
      <c r="S26930">
        <v>0</v>
      </c>
      <c r="T26930">
        <v>5222321</v>
      </c>
      <c r="U26930">
        <v>0</v>
      </c>
      <c r="V26930">
        <v>0</v>
      </c>
      <c r="W26930">
        <v>0</v>
      </c>
      <c r="X26930">
        <v>0</v>
      </c>
      <c r="Y26930">
        <v>0</v>
      </c>
      <c r="Z26930">
        <v>0</v>
      </c>
      <c r="AA26930">
        <v>0</v>
      </c>
      <c r="AB26930">
        <v>0</v>
      </c>
      <c r="AC26930">
        <v>0</v>
      </c>
      <c r="AD26930">
        <v>0</v>
      </c>
      <c r="AE26930">
        <v>0</v>
      </c>
      <c r="AF26930">
        <v>0</v>
      </c>
      <c r="AG26930">
        <v>0</v>
      </c>
      <c r="AH26930">
        <v>0</v>
      </c>
      <c r="AI26930">
        <v>0</v>
      </c>
      <c r="AJ26930">
        <v>0</v>
      </c>
      <c r="AK26930">
        <v>0</v>
      </c>
      <c r="AL26930">
        <v>0</v>
      </c>
      <c r="AM26930">
        <v>0</v>
      </c>
    </row>
    <row r="26931" spans="1:39" x14ac:dyDescent="0.45">
      <c r="A26931" t="s">
        <v>100523</v>
      </c>
      <c r="B26931" t="s">
        <v>100524</v>
      </c>
      <c r="C26931" t="s">
        <v>100525</v>
      </c>
      <c r="D26931" t="s">
        <v>293</v>
      </c>
      <c r="E26931" t="s">
        <v>294</v>
      </c>
      <c r="F26931" t="s">
        <v>100526</v>
      </c>
      <c r="G26931" t="s">
        <v>57</v>
      </c>
      <c r="H26931" t="s">
        <v>260</v>
      </c>
      <c r="I26931" t="s">
        <v>4069</v>
      </c>
      <c r="J26931" t="s">
        <v>66394</v>
      </c>
      <c r="K26931" t="s">
        <v>66394</v>
      </c>
      <c r="L26931">
        <v>2</v>
      </c>
      <c r="M26931" s="1">
        <v>36892</v>
      </c>
      <c r="N26931" s="2">
        <v>36892</v>
      </c>
      <c r="O26931" t="s">
        <v>172</v>
      </c>
      <c r="P26931">
        <v>2001</v>
      </c>
      <c r="Q26931" s="1">
        <v>40521</v>
      </c>
      <c r="R26931" s="1">
        <v>41543</v>
      </c>
      <c r="S26931">
        <v>0</v>
      </c>
      <c r="T26931">
        <v>0</v>
      </c>
      <c r="U26931">
        <v>0</v>
      </c>
      <c r="V26931">
        <v>0</v>
      </c>
      <c r="W26931">
        <v>766666</v>
      </c>
      <c r="X26931">
        <v>2077050</v>
      </c>
      <c r="Y26931">
        <v>0</v>
      </c>
      <c r="Z26931">
        <v>0</v>
      </c>
      <c r="AA26931">
        <v>0</v>
      </c>
      <c r="AB26931">
        <v>0</v>
      </c>
      <c r="AC26931">
        <v>0</v>
      </c>
      <c r="AD26931">
        <v>0</v>
      </c>
      <c r="AE26931">
        <v>0</v>
      </c>
      <c r="AF26931">
        <v>0</v>
      </c>
      <c r="AG26931">
        <v>0</v>
      </c>
      <c r="AH26931">
        <v>0</v>
      </c>
      <c r="AI26931">
        <v>0</v>
      </c>
      <c r="AJ26931">
        <v>0</v>
      </c>
      <c r="AK26931">
        <v>0</v>
      </c>
      <c r="AL26931">
        <v>0</v>
      </c>
      <c r="AM26931">
        <v>0</v>
      </c>
    </row>
    <row r="26932" spans="1:39" x14ac:dyDescent="0.45">
      <c r="A26932" t="s">
        <v>100527</v>
      </c>
      <c r="B26932" t="s">
        <v>100528</v>
      </c>
      <c r="F26932" t="s">
        <v>114</v>
      </c>
      <c r="G26932" t="s">
        <v>57</v>
      </c>
      <c r="L26932">
        <v>1</v>
      </c>
      <c r="Q26932" s="1">
        <v>41861</v>
      </c>
      <c r="R26932" s="1">
        <v>41861</v>
      </c>
      <c r="S26932">
        <v>0</v>
      </c>
      <c r="T26932">
        <v>0</v>
      </c>
      <c r="U26932">
        <v>0</v>
      </c>
      <c r="V26932">
        <v>0</v>
      </c>
      <c r="W26932">
        <v>0</v>
      </c>
      <c r="X26932">
        <v>0</v>
      </c>
      <c r="Y26932">
        <v>0</v>
      </c>
      <c r="Z26932">
        <v>0</v>
      </c>
      <c r="AA26932">
        <v>0</v>
      </c>
      <c r="AB26932">
        <v>0</v>
      </c>
      <c r="AC26932">
        <v>0</v>
      </c>
      <c r="AD26932">
        <v>0</v>
      </c>
      <c r="AE26932">
        <v>0</v>
      </c>
      <c r="AF26932">
        <v>0</v>
      </c>
      <c r="AG26932">
        <v>0</v>
      </c>
      <c r="AH26932">
        <v>0</v>
      </c>
      <c r="AI26932">
        <v>0</v>
      </c>
      <c r="AJ26932">
        <v>0</v>
      </c>
      <c r="AK26932">
        <v>0</v>
      </c>
      <c r="AL26932">
        <v>0</v>
      </c>
      <c r="AM26932">
        <v>0</v>
      </c>
    </row>
    <row r="26933" spans="1:39" x14ac:dyDescent="0.45">
      <c r="A26933" t="s">
        <v>100529</v>
      </c>
      <c r="B26933" t="s">
        <v>100530</v>
      </c>
      <c r="C26933" t="s">
        <v>100531</v>
      </c>
      <c r="D26933" t="s">
        <v>100532</v>
      </c>
      <c r="E26933" t="s">
        <v>1368</v>
      </c>
      <c r="F26933" t="s">
        <v>100533</v>
      </c>
      <c r="G26933" t="s">
        <v>57</v>
      </c>
      <c r="H26933" t="s">
        <v>74</v>
      </c>
      <c r="J26933" t="s">
        <v>75</v>
      </c>
      <c r="K26933" t="s">
        <v>75</v>
      </c>
      <c r="L26933">
        <v>3</v>
      </c>
      <c r="M26933" s="1">
        <v>40238</v>
      </c>
      <c r="N26933" s="2">
        <v>40238</v>
      </c>
      <c r="O26933" t="s">
        <v>118</v>
      </c>
      <c r="P26933">
        <v>2010</v>
      </c>
      <c r="Q26933" s="1">
        <v>40714</v>
      </c>
      <c r="R26933" s="1">
        <v>41320</v>
      </c>
      <c r="S26933">
        <v>1065830</v>
      </c>
      <c r="T26933">
        <v>0</v>
      </c>
      <c r="U26933">
        <v>0</v>
      </c>
      <c r="V26933">
        <v>0</v>
      </c>
      <c r="W26933">
        <v>0</v>
      </c>
      <c r="X26933">
        <v>0</v>
      </c>
      <c r="Y26933">
        <v>161853</v>
      </c>
      <c r="Z26933">
        <v>0</v>
      </c>
      <c r="AA26933">
        <v>0</v>
      </c>
      <c r="AB26933">
        <v>0</v>
      </c>
      <c r="AC26933">
        <v>0</v>
      </c>
      <c r="AD26933">
        <v>0</v>
      </c>
      <c r="AE26933">
        <v>0</v>
      </c>
      <c r="AF26933">
        <v>0</v>
      </c>
      <c r="AG26933">
        <v>0</v>
      </c>
      <c r="AH26933">
        <v>0</v>
      </c>
      <c r="AI26933">
        <v>0</v>
      </c>
      <c r="AJ26933">
        <v>0</v>
      </c>
      <c r="AK26933">
        <v>0</v>
      </c>
      <c r="AL26933">
        <v>0</v>
      </c>
      <c r="AM26933">
        <v>0</v>
      </c>
    </row>
    <row r="26934" spans="1:39" x14ac:dyDescent="0.45">
      <c r="A26934" t="s">
        <v>100534</v>
      </c>
      <c r="B26934" t="s">
        <v>100535</v>
      </c>
      <c r="C26934" t="s">
        <v>100536</v>
      </c>
      <c r="D26934" t="s">
        <v>293</v>
      </c>
      <c r="E26934" t="s">
        <v>294</v>
      </c>
      <c r="F26934" t="s">
        <v>100537</v>
      </c>
      <c r="G26934" t="s">
        <v>57</v>
      </c>
      <c r="H26934" t="s">
        <v>214</v>
      </c>
      <c r="J26934" t="s">
        <v>15572</v>
      </c>
      <c r="K26934" t="s">
        <v>15572</v>
      </c>
      <c r="L26934">
        <v>2</v>
      </c>
      <c r="Q26934" s="1">
        <v>38489</v>
      </c>
      <c r="R26934" s="1">
        <v>38902</v>
      </c>
      <c r="S26934">
        <v>0</v>
      </c>
      <c r="T26934">
        <v>2216560</v>
      </c>
      <c r="U26934">
        <v>0</v>
      </c>
      <c r="V26934">
        <v>0</v>
      </c>
      <c r="W26934">
        <v>0</v>
      </c>
      <c r="X26934">
        <v>0</v>
      </c>
      <c r="Y26934">
        <v>0</v>
      </c>
      <c r="Z26934">
        <v>0</v>
      </c>
      <c r="AA26934">
        <v>0</v>
      </c>
      <c r="AB26934">
        <v>0</v>
      </c>
      <c r="AC26934">
        <v>0</v>
      </c>
      <c r="AD26934">
        <v>0</v>
      </c>
      <c r="AE26934">
        <v>0</v>
      </c>
      <c r="AF26934">
        <v>0</v>
      </c>
      <c r="AG26934">
        <v>0</v>
      </c>
      <c r="AH26934">
        <v>0</v>
      </c>
      <c r="AI26934">
        <v>0</v>
      </c>
      <c r="AJ26934">
        <v>0</v>
      </c>
      <c r="AK26934">
        <v>0</v>
      </c>
      <c r="AL26934">
        <v>0</v>
      </c>
      <c r="AM26934">
        <v>0</v>
      </c>
    </row>
    <row r="26935" spans="1:39" x14ac:dyDescent="0.45">
      <c r="A26935" t="s">
        <v>100538</v>
      </c>
      <c r="B26935" t="s">
        <v>100539</v>
      </c>
      <c r="C26935" t="s">
        <v>100540</v>
      </c>
      <c r="D26935" t="s">
        <v>293</v>
      </c>
      <c r="E26935" t="s">
        <v>294</v>
      </c>
      <c r="F26935" t="s">
        <v>100541</v>
      </c>
      <c r="G26935" t="s">
        <v>57</v>
      </c>
      <c r="L26935">
        <v>2</v>
      </c>
      <c r="M26935" s="1">
        <v>39814</v>
      </c>
      <c r="N26935" s="2">
        <v>39814</v>
      </c>
      <c r="O26935" t="s">
        <v>188</v>
      </c>
      <c r="P26935">
        <v>2009</v>
      </c>
      <c r="Q26935" s="1">
        <v>40179</v>
      </c>
      <c r="R26935" s="1">
        <v>41571</v>
      </c>
      <c r="S26935">
        <v>0</v>
      </c>
      <c r="T26935">
        <v>7111591</v>
      </c>
      <c r="U26935">
        <v>0</v>
      </c>
      <c r="V26935">
        <v>0</v>
      </c>
      <c r="W26935">
        <v>0</v>
      </c>
      <c r="X26935">
        <v>0</v>
      </c>
      <c r="Y26935">
        <v>0</v>
      </c>
      <c r="Z26935">
        <v>0</v>
      </c>
      <c r="AA26935">
        <v>0</v>
      </c>
      <c r="AB26935">
        <v>0</v>
      </c>
      <c r="AC26935">
        <v>0</v>
      </c>
      <c r="AD26935">
        <v>0</v>
      </c>
      <c r="AE26935">
        <v>0</v>
      </c>
      <c r="AF26935">
        <v>2200000</v>
      </c>
      <c r="AG26935">
        <v>4911591</v>
      </c>
      <c r="AH26935">
        <v>0</v>
      </c>
      <c r="AI26935">
        <v>0</v>
      </c>
      <c r="AJ26935">
        <v>0</v>
      </c>
      <c r="AK26935">
        <v>0</v>
      </c>
      <c r="AL26935">
        <v>0</v>
      </c>
      <c r="AM26935">
        <v>0</v>
      </c>
    </row>
    <row r="26936" spans="1:39" x14ac:dyDescent="0.45">
      <c r="A26936" t="s">
        <v>100542</v>
      </c>
      <c r="B26936" t="s">
        <v>100543</v>
      </c>
      <c r="D26936" t="s">
        <v>1757</v>
      </c>
      <c r="E26936" t="s">
        <v>1758</v>
      </c>
      <c r="F26936" t="s">
        <v>2955</v>
      </c>
      <c r="G26936" t="s">
        <v>57</v>
      </c>
      <c r="H26936" t="s">
        <v>402</v>
      </c>
      <c r="J26936" t="s">
        <v>4882</v>
      </c>
      <c r="K26936" t="s">
        <v>12664</v>
      </c>
      <c r="L26936">
        <v>1</v>
      </c>
      <c r="M26936" s="1">
        <v>35065</v>
      </c>
      <c r="N26936" s="2">
        <v>35065</v>
      </c>
      <c r="O26936" t="s">
        <v>3501</v>
      </c>
      <c r="P26936">
        <v>1996</v>
      </c>
      <c r="Q26936" s="1">
        <v>38446</v>
      </c>
      <c r="R26936" s="1">
        <v>38446</v>
      </c>
      <c r="S26936">
        <v>0</v>
      </c>
      <c r="T26936">
        <v>4250000</v>
      </c>
      <c r="U26936">
        <v>0</v>
      </c>
      <c r="V26936">
        <v>0</v>
      </c>
      <c r="W26936">
        <v>0</v>
      </c>
      <c r="X26936">
        <v>0</v>
      </c>
      <c r="Y26936">
        <v>0</v>
      </c>
      <c r="Z26936">
        <v>0</v>
      </c>
      <c r="AA26936">
        <v>0</v>
      </c>
      <c r="AB26936">
        <v>0</v>
      </c>
      <c r="AC26936">
        <v>0</v>
      </c>
      <c r="AD26936">
        <v>0</v>
      </c>
      <c r="AE26936">
        <v>0</v>
      </c>
      <c r="AF26936">
        <v>0</v>
      </c>
      <c r="AG26936">
        <v>0</v>
      </c>
      <c r="AH26936">
        <v>0</v>
      </c>
      <c r="AI26936">
        <v>0</v>
      </c>
      <c r="AJ26936">
        <v>0</v>
      </c>
      <c r="AK26936">
        <v>0</v>
      </c>
      <c r="AL26936">
        <v>0</v>
      </c>
      <c r="AM26936">
        <v>0</v>
      </c>
    </row>
    <row r="26937" spans="1:39" x14ac:dyDescent="0.45">
      <c r="A26937" t="s">
        <v>100544</v>
      </c>
      <c r="B26937" t="s">
        <v>100545</v>
      </c>
      <c r="C26937" t="s">
        <v>100546</v>
      </c>
      <c r="D26937" t="s">
        <v>142</v>
      </c>
      <c r="E26937" t="s">
        <v>143</v>
      </c>
      <c r="F26937" t="s">
        <v>1403</v>
      </c>
      <c r="G26937" t="s">
        <v>57</v>
      </c>
      <c r="H26937" t="s">
        <v>46</v>
      </c>
      <c r="I26937" t="s">
        <v>299</v>
      </c>
      <c r="J26937" t="s">
        <v>300</v>
      </c>
      <c r="K26937" t="s">
        <v>9319</v>
      </c>
      <c r="L26937">
        <v>3</v>
      </c>
      <c r="Q26937" s="1">
        <v>41045</v>
      </c>
      <c r="R26937" s="1">
        <v>41810</v>
      </c>
      <c r="S26937">
        <v>0</v>
      </c>
      <c r="T26937">
        <v>43000000</v>
      </c>
      <c r="U26937">
        <v>0</v>
      </c>
      <c r="V26937">
        <v>0</v>
      </c>
      <c r="W26937">
        <v>0</v>
      </c>
      <c r="X26937">
        <v>7000000</v>
      </c>
      <c r="Y26937">
        <v>0</v>
      </c>
      <c r="Z26937">
        <v>0</v>
      </c>
      <c r="AA26937">
        <v>0</v>
      </c>
      <c r="AB26937">
        <v>0</v>
      </c>
      <c r="AC26937">
        <v>0</v>
      </c>
      <c r="AD26937">
        <v>0</v>
      </c>
      <c r="AE26937">
        <v>0</v>
      </c>
      <c r="AF26937">
        <v>0</v>
      </c>
      <c r="AG26937">
        <v>0</v>
      </c>
      <c r="AH26937">
        <v>0</v>
      </c>
      <c r="AI26937">
        <v>35000000</v>
      </c>
      <c r="AJ26937">
        <v>0</v>
      </c>
      <c r="AK26937">
        <v>0</v>
      </c>
      <c r="AL26937">
        <v>0</v>
      </c>
      <c r="AM26937">
        <v>0</v>
      </c>
    </row>
    <row r="26938" spans="1:39" x14ac:dyDescent="0.45">
      <c r="A26938" t="s">
        <v>100547</v>
      </c>
      <c r="B26938" t="s">
        <v>100548</v>
      </c>
      <c r="C26938" t="s">
        <v>100549</v>
      </c>
      <c r="D26938" t="s">
        <v>293</v>
      </c>
      <c r="E26938" t="s">
        <v>294</v>
      </c>
      <c r="F26938" t="s">
        <v>100550</v>
      </c>
      <c r="G26938" t="s">
        <v>57</v>
      </c>
      <c r="H26938" t="s">
        <v>46</v>
      </c>
      <c r="I26938" t="s">
        <v>299</v>
      </c>
      <c r="J26938" t="s">
        <v>300</v>
      </c>
      <c r="K26938" t="s">
        <v>3963</v>
      </c>
      <c r="L26938">
        <v>2</v>
      </c>
      <c r="M26938" s="1">
        <v>40909</v>
      </c>
      <c r="N26938" s="2">
        <v>40909</v>
      </c>
      <c r="O26938" t="s">
        <v>132</v>
      </c>
      <c r="P26938">
        <v>2012</v>
      </c>
      <c r="Q26938" s="1">
        <v>41103</v>
      </c>
      <c r="R26938" s="1">
        <v>41857</v>
      </c>
      <c r="S26938">
        <v>0</v>
      </c>
      <c r="T26938">
        <v>2699999</v>
      </c>
      <c r="U26938">
        <v>0</v>
      </c>
      <c r="V26938">
        <v>0</v>
      </c>
      <c r="W26938">
        <v>0</v>
      </c>
      <c r="X26938">
        <v>0</v>
      </c>
      <c r="Y26938">
        <v>0</v>
      </c>
      <c r="Z26938">
        <v>0</v>
      </c>
      <c r="AA26938">
        <v>0</v>
      </c>
      <c r="AB26938">
        <v>0</v>
      </c>
      <c r="AC26938">
        <v>0</v>
      </c>
      <c r="AD26938">
        <v>0</v>
      </c>
      <c r="AE26938">
        <v>0</v>
      </c>
      <c r="AF26938">
        <v>0</v>
      </c>
      <c r="AG26938">
        <v>0</v>
      </c>
      <c r="AH26938">
        <v>0</v>
      </c>
      <c r="AI26938">
        <v>0</v>
      </c>
      <c r="AJ26938">
        <v>0</v>
      </c>
      <c r="AK26938">
        <v>0</v>
      </c>
      <c r="AL26938">
        <v>0</v>
      </c>
      <c r="AM26938">
        <v>0</v>
      </c>
    </row>
    <row r="26939" spans="1:39" x14ac:dyDescent="0.45">
      <c r="A26939" t="s">
        <v>100551</v>
      </c>
      <c r="B26939" t="s">
        <v>100552</v>
      </c>
      <c r="C26939" t="s">
        <v>100553</v>
      </c>
      <c r="D26939" t="s">
        <v>293</v>
      </c>
      <c r="E26939" t="s">
        <v>294</v>
      </c>
      <c r="F26939" t="s">
        <v>846</v>
      </c>
      <c r="G26939" t="s">
        <v>57</v>
      </c>
      <c r="H26939" t="s">
        <v>715</v>
      </c>
      <c r="J26939" t="s">
        <v>716</v>
      </c>
      <c r="K26939" t="s">
        <v>11627</v>
      </c>
      <c r="L26939">
        <v>1</v>
      </c>
      <c r="M26939" s="1">
        <v>39814</v>
      </c>
      <c r="N26939" s="2">
        <v>39814</v>
      </c>
      <c r="O26939" t="s">
        <v>188</v>
      </c>
      <c r="P26939">
        <v>2009</v>
      </c>
      <c r="Q26939" s="1">
        <v>41456</v>
      </c>
      <c r="R26939" s="1">
        <v>41456</v>
      </c>
      <c r="S26939">
        <v>0</v>
      </c>
      <c r="T26939">
        <v>0</v>
      </c>
      <c r="U26939">
        <v>0</v>
      </c>
      <c r="V26939">
        <v>0</v>
      </c>
      <c r="W26939">
        <v>0</v>
      </c>
      <c r="X26939">
        <v>0</v>
      </c>
      <c r="Y26939">
        <v>1000000</v>
      </c>
      <c r="Z26939">
        <v>0</v>
      </c>
      <c r="AA26939">
        <v>0</v>
      </c>
      <c r="AB26939">
        <v>0</v>
      </c>
      <c r="AC26939">
        <v>0</v>
      </c>
      <c r="AD26939">
        <v>0</v>
      </c>
      <c r="AE26939">
        <v>0</v>
      </c>
      <c r="AF26939">
        <v>0</v>
      </c>
      <c r="AG26939">
        <v>0</v>
      </c>
      <c r="AH26939">
        <v>0</v>
      </c>
      <c r="AI26939">
        <v>0</v>
      </c>
      <c r="AJ26939">
        <v>0</v>
      </c>
      <c r="AK26939">
        <v>0</v>
      </c>
      <c r="AL26939">
        <v>0</v>
      </c>
      <c r="AM26939">
        <v>0</v>
      </c>
    </row>
    <row r="26940" spans="1:39" x14ac:dyDescent="0.45">
      <c r="A26940" t="s">
        <v>100554</v>
      </c>
      <c r="B26940" t="s">
        <v>100555</v>
      </c>
      <c r="C26940" t="s">
        <v>100556</v>
      </c>
      <c r="D26940" t="s">
        <v>100557</v>
      </c>
      <c r="E26940" t="s">
        <v>462</v>
      </c>
      <c r="F26940" t="s">
        <v>15347</v>
      </c>
      <c r="G26940" t="s">
        <v>57</v>
      </c>
      <c r="H26940" t="s">
        <v>260</v>
      </c>
      <c r="I26940" t="s">
        <v>4069</v>
      </c>
      <c r="J26940" t="s">
        <v>6566</v>
      </c>
      <c r="K26940" t="s">
        <v>6566</v>
      </c>
      <c r="L26940">
        <v>1</v>
      </c>
      <c r="M26940" s="1">
        <v>40909</v>
      </c>
      <c r="N26940" s="2">
        <v>40909</v>
      </c>
      <c r="O26940" t="s">
        <v>132</v>
      </c>
      <c r="P26940">
        <v>2012</v>
      </c>
      <c r="Q26940" s="1">
        <v>41113</v>
      </c>
      <c r="R26940" s="1">
        <v>41113</v>
      </c>
      <c r="S26940">
        <v>0</v>
      </c>
      <c r="T26940">
        <v>8600000</v>
      </c>
      <c r="U26940">
        <v>0</v>
      </c>
      <c r="V26940">
        <v>0</v>
      </c>
      <c r="W26940">
        <v>0</v>
      </c>
      <c r="X26940">
        <v>0</v>
      </c>
      <c r="Y26940">
        <v>0</v>
      </c>
      <c r="Z26940">
        <v>0</v>
      </c>
      <c r="AA26940">
        <v>0</v>
      </c>
      <c r="AB26940">
        <v>0</v>
      </c>
      <c r="AC26940">
        <v>0</v>
      </c>
      <c r="AD26940">
        <v>0</v>
      </c>
      <c r="AE26940">
        <v>0</v>
      </c>
      <c r="AF26940">
        <v>8600000</v>
      </c>
      <c r="AG26940">
        <v>0</v>
      </c>
      <c r="AH26940">
        <v>0</v>
      </c>
      <c r="AI26940">
        <v>0</v>
      </c>
      <c r="AJ26940">
        <v>0</v>
      </c>
      <c r="AK26940">
        <v>0</v>
      </c>
      <c r="AL26940">
        <v>0</v>
      </c>
      <c r="AM26940">
        <v>0</v>
      </c>
    </row>
    <row r="26941" spans="1:39" x14ac:dyDescent="0.45">
      <c r="A26941" t="s">
        <v>100558</v>
      </c>
      <c r="B26941" t="s">
        <v>100559</v>
      </c>
      <c r="C26941" t="s">
        <v>100560</v>
      </c>
      <c r="D26941" t="s">
        <v>88</v>
      </c>
      <c r="E26941" t="s">
        <v>89</v>
      </c>
      <c r="F26941" t="s">
        <v>2770</v>
      </c>
      <c r="G26941" t="s">
        <v>57</v>
      </c>
      <c r="H26941" t="s">
        <v>402</v>
      </c>
      <c r="J26941" t="s">
        <v>4882</v>
      </c>
      <c r="K26941" t="s">
        <v>12664</v>
      </c>
      <c r="L26941">
        <v>2</v>
      </c>
      <c r="M26941" s="1">
        <v>36892</v>
      </c>
      <c r="N26941" s="2">
        <v>36892</v>
      </c>
      <c r="O26941" t="s">
        <v>172</v>
      </c>
      <c r="P26941">
        <v>2001</v>
      </c>
      <c r="Q26941" s="1">
        <v>38442</v>
      </c>
      <c r="R26941" s="1">
        <v>39217</v>
      </c>
      <c r="S26941">
        <v>0</v>
      </c>
      <c r="T26941">
        <v>9000000</v>
      </c>
      <c r="U26941">
        <v>0</v>
      </c>
      <c r="V26941">
        <v>0</v>
      </c>
      <c r="W26941">
        <v>0</v>
      </c>
      <c r="X26941">
        <v>0</v>
      </c>
      <c r="Y26941">
        <v>0</v>
      </c>
      <c r="Z26941">
        <v>0</v>
      </c>
      <c r="AA26941">
        <v>0</v>
      </c>
      <c r="AB26941">
        <v>0</v>
      </c>
      <c r="AC26941">
        <v>0</v>
      </c>
      <c r="AD26941">
        <v>0</v>
      </c>
      <c r="AE26941">
        <v>0</v>
      </c>
      <c r="AF26941">
        <v>3000000</v>
      </c>
      <c r="AG26941">
        <v>0</v>
      </c>
      <c r="AH26941">
        <v>6000000</v>
      </c>
      <c r="AI26941">
        <v>0</v>
      </c>
      <c r="AJ26941">
        <v>0</v>
      </c>
      <c r="AK26941">
        <v>0</v>
      </c>
      <c r="AL26941">
        <v>0</v>
      </c>
      <c r="AM26941">
        <v>0</v>
      </c>
    </row>
    <row r="26942" spans="1:39" x14ac:dyDescent="0.45">
      <c r="A26942" t="s">
        <v>100561</v>
      </c>
      <c r="B26942" t="s">
        <v>100562</v>
      </c>
      <c r="C26942" t="s">
        <v>100563</v>
      </c>
      <c r="D26942" t="s">
        <v>88</v>
      </c>
      <c r="E26942" t="s">
        <v>89</v>
      </c>
      <c r="F26942" t="s">
        <v>4639</v>
      </c>
      <c r="G26942" t="s">
        <v>45</v>
      </c>
      <c r="H26942" t="s">
        <v>46</v>
      </c>
      <c r="I26942" t="s">
        <v>47</v>
      </c>
      <c r="J26942" t="s">
        <v>48</v>
      </c>
      <c r="K26942" t="s">
        <v>49</v>
      </c>
      <c r="L26942">
        <v>2</v>
      </c>
      <c r="M26942" s="1">
        <v>40909</v>
      </c>
      <c r="N26942" s="2">
        <v>40909</v>
      </c>
      <c r="O26942" t="s">
        <v>132</v>
      </c>
      <c r="P26942">
        <v>2012</v>
      </c>
      <c r="Q26942" s="1">
        <v>41193</v>
      </c>
      <c r="R26942" s="1">
        <v>41523</v>
      </c>
      <c r="S26942">
        <v>1200000</v>
      </c>
      <c r="T26942">
        <v>0</v>
      </c>
      <c r="U26942">
        <v>0</v>
      </c>
      <c r="V26942">
        <v>0</v>
      </c>
      <c r="W26942">
        <v>0</v>
      </c>
      <c r="X26942">
        <v>1200000</v>
      </c>
      <c r="Y26942">
        <v>0</v>
      </c>
      <c r="Z26942">
        <v>0</v>
      </c>
      <c r="AA26942">
        <v>0</v>
      </c>
      <c r="AB26942">
        <v>0</v>
      </c>
      <c r="AC26942">
        <v>0</v>
      </c>
      <c r="AD26942">
        <v>0</v>
      </c>
      <c r="AE26942">
        <v>0</v>
      </c>
      <c r="AF26942">
        <v>0</v>
      </c>
      <c r="AG26942">
        <v>0</v>
      </c>
      <c r="AH26942">
        <v>0</v>
      </c>
      <c r="AI26942">
        <v>0</v>
      </c>
      <c r="AJ26942">
        <v>0</v>
      </c>
      <c r="AK26942">
        <v>0</v>
      </c>
      <c r="AL26942">
        <v>0</v>
      </c>
      <c r="AM26942">
        <v>0</v>
      </c>
    </row>
    <row r="26943" spans="1:39" x14ac:dyDescent="0.45">
      <c r="A26943" t="s">
        <v>100564</v>
      </c>
      <c r="B26943" t="s">
        <v>100565</v>
      </c>
      <c r="C26943" t="s">
        <v>100566</v>
      </c>
      <c r="D26943" t="s">
        <v>100567</v>
      </c>
      <c r="E26943" t="s">
        <v>221</v>
      </c>
      <c r="F26943" t="s">
        <v>3021</v>
      </c>
      <c r="G26943" t="s">
        <v>57</v>
      </c>
      <c r="H26943" t="s">
        <v>46</v>
      </c>
      <c r="I26943" t="s">
        <v>58</v>
      </c>
      <c r="J26943" t="s">
        <v>59</v>
      </c>
      <c r="K26943" t="s">
        <v>7433</v>
      </c>
      <c r="L26943">
        <v>3</v>
      </c>
      <c r="M26943" s="1">
        <v>41000</v>
      </c>
      <c r="N26943" s="2">
        <v>41000</v>
      </c>
      <c r="O26943" t="s">
        <v>50</v>
      </c>
      <c r="P26943">
        <v>2012</v>
      </c>
      <c r="Q26943" s="1">
        <v>41255</v>
      </c>
      <c r="R26943" s="1">
        <v>41809</v>
      </c>
      <c r="S26943">
        <v>0</v>
      </c>
      <c r="T26943">
        <v>13000000</v>
      </c>
      <c r="U26943">
        <v>0</v>
      </c>
      <c r="V26943">
        <v>10000000</v>
      </c>
      <c r="W26943">
        <v>0</v>
      </c>
      <c r="X26943">
        <v>0</v>
      </c>
      <c r="Y26943">
        <v>0</v>
      </c>
      <c r="Z26943">
        <v>0</v>
      </c>
      <c r="AA26943">
        <v>0</v>
      </c>
      <c r="AB26943">
        <v>0</v>
      </c>
      <c r="AC26943">
        <v>0</v>
      </c>
      <c r="AD26943">
        <v>0</v>
      </c>
      <c r="AE26943">
        <v>0</v>
      </c>
      <c r="AF26943">
        <v>3000000</v>
      </c>
      <c r="AG26943">
        <v>0</v>
      </c>
      <c r="AH26943">
        <v>0</v>
      </c>
      <c r="AI26943">
        <v>0</v>
      </c>
      <c r="AJ26943">
        <v>0</v>
      </c>
      <c r="AK26943">
        <v>0</v>
      </c>
      <c r="AL26943">
        <v>0</v>
      </c>
      <c r="AM26943">
        <v>0</v>
      </c>
    </row>
    <row r="26944" spans="1:39" x14ac:dyDescent="0.45">
      <c r="A26944" t="s">
        <v>100568</v>
      </c>
      <c r="B26944" t="s">
        <v>100569</v>
      </c>
      <c r="C26944" t="s">
        <v>100570</v>
      </c>
      <c r="F26944" s="3">
        <v>25000</v>
      </c>
      <c r="G26944" t="s">
        <v>57</v>
      </c>
      <c r="L26944">
        <v>1</v>
      </c>
      <c r="M26944" s="1">
        <v>41275</v>
      </c>
      <c r="N26944" s="2">
        <v>41275</v>
      </c>
      <c r="O26944" t="s">
        <v>164</v>
      </c>
      <c r="P26944">
        <v>2013</v>
      </c>
      <c r="Q26944" s="1">
        <v>41699</v>
      </c>
      <c r="R26944" s="1">
        <v>41699</v>
      </c>
      <c r="S26944">
        <v>25000</v>
      </c>
      <c r="T26944">
        <v>0</v>
      </c>
      <c r="U26944">
        <v>0</v>
      </c>
      <c r="V26944">
        <v>0</v>
      </c>
      <c r="W26944">
        <v>0</v>
      </c>
      <c r="X26944">
        <v>0</v>
      </c>
      <c r="Y26944">
        <v>0</v>
      </c>
      <c r="Z26944">
        <v>0</v>
      </c>
      <c r="AA26944">
        <v>0</v>
      </c>
      <c r="AB26944">
        <v>0</v>
      </c>
      <c r="AC26944">
        <v>0</v>
      </c>
      <c r="AD26944">
        <v>0</v>
      </c>
      <c r="AE26944">
        <v>0</v>
      </c>
      <c r="AF26944">
        <v>0</v>
      </c>
      <c r="AG26944">
        <v>0</v>
      </c>
      <c r="AH26944">
        <v>0</v>
      </c>
      <c r="AI26944">
        <v>0</v>
      </c>
      <c r="AJ26944">
        <v>0</v>
      </c>
      <c r="AK26944">
        <v>0</v>
      </c>
      <c r="AL26944">
        <v>0</v>
      </c>
      <c r="AM26944">
        <v>0</v>
      </c>
    </row>
    <row r="26945" spans="1:39" x14ac:dyDescent="0.45">
      <c r="A26945" t="s">
        <v>100571</v>
      </c>
      <c r="B26945" t="s">
        <v>100572</v>
      </c>
      <c r="C26945" t="s">
        <v>100573</v>
      </c>
      <c r="D26945" t="s">
        <v>1496</v>
      </c>
      <c r="E26945" t="s">
        <v>1497</v>
      </c>
      <c r="F26945" t="s">
        <v>114</v>
      </c>
      <c r="G26945" t="s">
        <v>57</v>
      </c>
      <c r="L26945">
        <v>1</v>
      </c>
      <c r="M26945" s="1">
        <v>39179</v>
      </c>
      <c r="N26945" s="2">
        <v>39173</v>
      </c>
      <c r="O26945" t="s">
        <v>2939</v>
      </c>
      <c r="P26945">
        <v>2007</v>
      </c>
      <c r="Q26945" s="1">
        <v>41527</v>
      </c>
      <c r="R26945" s="1">
        <v>41527</v>
      </c>
      <c r="S26945">
        <v>0</v>
      </c>
      <c r="T26945">
        <v>0</v>
      </c>
      <c r="U26945">
        <v>0</v>
      </c>
      <c r="V26945">
        <v>0</v>
      </c>
      <c r="W26945">
        <v>0</v>
      </c>
      <c r="X26945">
        <v>0</v>
      </c>
      <c r="Y26945">
        <v>0</v>
      </c>
      <c r="Z26945">
        <v>0</v>
      </c>
      <c r="AA26945">
        <v>0</v>
      </c>
      <c r="AB26945">
        <v>0</v>
      </c>
      <c r="AC26945">
        <v>0</v>
      </c>
      <c r="AD26945">
        <v>0</v>
      </c>
      <c r="AE26945">
        <v>0</v>
      </c>
      <c r="AF26945">
        <v>0</v>
      </c>
      <c r="AG26945">
        <v>0</v>
      </c>
      <c r="AH26945">
        <v>0</v>
      </c>
      <c r="AI26945">
        <v>0</v>
      </c>
      <c r="AJ26945">
        <v>0</v>
      </c>
      <c r="AK26945">
        <v>0</v>
      </c>
      <c r="AL26945">
        <v>0</v>
      </c>
      <c r="AM26945">
        <v>0</v>
      </c>
    </row>
    <row r="26946" spans="1:39" x14ac:dyDescent="0.45">
      <c r="A26946" t="s">
        <v>100574</v>
      </c>
      <c r="B26946" t="s">
        <v>100575</v>
      </c>
      <c r="C26946" t="s">
        <v>100576</v>
      </c>
      <c r="D26946" t="s">
        <v>558</v>
      </c>
      <c r="E26946" t="s">
        <v>559</v>
      </c>
      <c r="F26946" t="s">
        <v>766</v>
      </c>
      <c r="G26946" t="s">
        <v>101</v>
      </c>
      <c r="H26946" t="s">
        <v>46</v>
      </c>
      <c r="I26946" t="s">
        <v>299</v>
      </c>
      <c r="J26946" t="s">
        <v>300</v>
      </c>
      <c r="K26946" t="s">
        <v>369</v>
      </c>
      <c r="L26946">
        <v>1</v>
      </c>
      <c r="M26946" s="1">
        <v>38749</v>
      </c>
      <c r="N26946" s="2">
        <v>38749</v>
      </c>
      <c r="O26946" t="s">
        <v>430</v>
      </c>
      <c r="P26946">
        <v>2006</v>
      </c>
      <c r="Q26946" s="1">
        <v>39536</v>
      </c>
      <c r="R26946" s="1">
        <v>39536</v>
      </c>
      <c r="S26946">
        <v>0</v>
      </c>
      <c r="T26946">
        <v>0</v>
      </c>
      <c r="U26946">
        <v>0</v>
      </c>
      <c r="V26946">
        <v>0</v>
      </c>
      <c r="W26946">
        <v>0</v>
      </c>
      <c r="X26946">
        <v>0</v>
      </c>
      <c r="Y26946">
        <v>400000</v>
      </c>
      <c r="Z26946">
        <v>0</v>
      </c>
      <c r="AA26946">
        <v>0</v>
      </c>
      <c r="AB26946">
        <v>0</v>
      </c>
      <c r="AC26946">
        <v>0</v>
      </c>
      <c r="AD26946">
        <v>0</v>
      </c>
      <c r="AE26946">
        <v>0</v>
      </c>
      <c r="AF26946">
        <v>0</v>
      </c>
      <c r="AG26946">
        <v>0</v>
      </c>
      <c r="AH26946">
        <v>0</v>
      </c>
      <c r="AI26946">
        <v>0</v>
      </c>
      <c r="AJ26946">
        <v>0</v>
      </c>
      <c r="AK26946">
        <v>0</v>
      </c>
      <c r="AL26946">
        <v>0</v>
      </c>
      <c r="AM26946">
        <v>0</v>
      </c>
    </row>
    <row r="26947" spans="1:39" x14ac:dyDescent="0.45">
      <c r="A26947" t="s">
        <v>100577</v>
      </c>
      <c r="B26947" t="s">
        <v>100578</v>
      </c>
      <c r="C26947" t="s">
        <v>100579</v>
      </c>
      <c r="D26947" t="s">
        <v>1334</v>
      </c>
      <c r="E26947" t="s">
        <v>1335</v>
      </c>
      <c r="F26947" t="s">
        <v>114</v>
      </c>
      <c r="G26947" t="s">
        <v>101</v>
      </c>
      <c r="H26947" t="s">
        <v>46</v>
      </c>
      <c r="I26947" t="s">
        <v>47</v>
      </c>
      <c r="J26947" t="s">
        <v>48</v>
      </c>
      <c r="K26947" t="s">
        <v>100580</v>
      </c>
      <c r="L26947">
        <v>1</v>
      </c>
      <c r="M26947" s="1">
        <v>39114</v>
      </c>
      <c r="N26947" s="2">
        <v>39114</v>
      </c>
      <c r="O26947" t="s">
        <v>110</v>
      </c>
      <c r="P26947">
        <v>2007</v>
      </c>
      <c r="Q26947" s="1">
        <v>39142</v>
      </c>
      <c r="R26947" s="1">
        <v>39142</v>
      </c>
      <c r="S26947">
        <v>0</v>
      </c>
      <c r="T26947">
        <v>0</v>
      </c>
      <c r="U26947">
        <v>0</v>
      </c>
      <c r="V26947">
        <v>0</v>
      </c>
      <c r="W26947">
        <v>0</v>
      </c>
      <c r="X26947">
        <v>0</v>
      </c>
      <c r="Y26947">
        <v>0</v>
      </c>
      <c r="Z26947">
        <v>0</v>
      </c>
      <c r="AA26947">
        <v>0</v>
      </c>
      <c r="AB26947">
        <v>0</v>
      </c>
      <c r="AC26947">
        <v>0</v>
      </c>
      <c r="AD26947">
        <v>0</v>
      </c>
      <c r="AE26947">
        <v>0</v>
      </c>
      <c r="AF26947">
        <v>0</v>
      </c>
      <c r="AG26947">
        <v>0</v>
      </c>
      <c r="AH26947">
        <v>0</v>
      </c>
      <c r="AI26947">
        <v>0</v>
      </c>
      <c r="AJ26947">
        <v>0</v>
      </c>
      <c r="AK26947">
        <v>0</v>
      </c>
      <c r="AL26947">
        <v>0</v>
      </c>
      <c r="AM26947">
        <v>0</v>
      </c>
    </row>
    <row r="26948" spans="1:39" x14ac:dyDescent="0.45">
      <c r="A26948" t="s">
        <v>100581</v>
      </c>
      <c r="B26948" t="s">
        <v>100582</v>
      </c>
      <c r="C26948" t="s">
        <v>100583</v>
      </c>
      <c r="D26948" t="s">
        <v>88</v>
      </c>
      <c r="E26948" t="s">
        <v>89</v>
      </c>
      <c r="F26948" t="s">
        <v>100584</v>
      </c>
      <c r="G26948" t="s">
        <v>57</v>
      </c>
      <c r="H26948" t="s">
        <v>46</v>
      </c>
      <c r="I26948" t="s">
        <v>58</v>
      </c>
      <c r="J26948" t="s">
        <v>198</v>
      </c>
      <c r="K26948" t="s">
        <v>199</v>
      </c>
      <c r="L26948">
        <v>4</v>
      </c>
      <c r="M26948" s="1">
        <v>39647</v>
      </c>
      <c r="N26948" s="2">
        <v>39630</v>
      </c>
      <c r="O26948" t="s">
        <v>2173</v>
      </c>
      <c r="P26948">
        <v>2008</v>
      </c>
      <c r="Q26948" s="1">
        <v>40021</v>
      </c>
      <c r="R26948" s="1">
        <v>41666</v>
      </c>
      <c r="S26948">
        <v>0</v>
      </c>
      <c r="T26948">
        <v>10843959</v>
      </c>
      <c r="U26948">
        <v>0</v>
      </c>
      <c r="V26948">
        <v>0</v>
      </c>
      <c r="W26948">
        <v>0</v>
      </c>
      <c r="X26948">
        <v>1000000</v>
      </c>
      <c r="Y26948">
        <v>0</v>
      </c>
      <c r="Z26948">
        <v>0</v>
      </c>
      <c r="AA26948">
        <v>0</v>
      </c>
      <c r="AB26948">
        <v>0</v>
      </c>
      <c r="AC26948">
        <v>0</v>
      </c>
      <c r="AD26948">
        <v>0</v>
      </c>
      <c r="AE26948">
        <v>0</v>
      </c>
      <c r="AF26948">
        <v>4000000</v>
      </c>
      <c r="AG26948">
        <v>3676235</v>
      </c>
      <c r="AH26948">
        <v>0</v>
      </c>
      <c r="AI26948">
        <v>0</v>
      </c>
      <c r="AJ26948">
        <v>0</v>
      </c>
      <c r="AK26948">
        <v>0</v>
      </c>
      <c r="AL26948">
        <v>0</v>
      </c>
      <c r="AM26948">
        <v>0</v>
      </c>
    </row>
    <row r="26949" spans="1:39" x14ac:dyDescent="0.45">
      <c r="A26949" t="s">
        <v>100585</v>
      </c>
      <c r="B26949" t="s">
        <v>100586</v>
      </c>
      <c r="C26949" t="s">
        <v>100587</v>
      </c>
      <c r="D26949" t="s">
        <v>107</v>
      </c>
      <c r="E26949" t="s">
        <v>108</v>
      </c>
      <c r="F26949" t="s">
        <v>3888</v>
      </c>
      <c r="G26949" t="s">
        <v>57</v>
      </c>
      <c r="H26949" t="s">
        <v>46</v>
      </c>
      <c r="I26949" t="s">
        <v>58</v>
      </c>
      <c r="J26949" t="s">
        <v>198</v>
      </c>
      <c r="K26949" t="s">
        <v>833</v>
      </c>
      <c r="L26949">
        <v>2</v>
      </c>
      <c r="M26949" s="1">
        <v>38959</v>
      </c>
      <c r="N26949" s="2">
        <v>38930</v>
      </c>
      <c r="O26949" t="s">
        <v>658</v>
      </c>
      <c r="P26949">
        <v>2006</v>
      </c>
      <c r="Q26949" s="1">
        <v>39448</v>
      </c>
      <c r="R26949" s="1">
        <v>40756</v>
      </c>
      <c r="S26949">
        <v>0</v>
      </c>
      <c r="T26949">
        <v>11000000</v>
      </c>
      <c r="U26949">
        <v>0</v>
      </c>
      <c r="V26949">
        <v>0</v>
      </c>
      <c r="W26949">
        <v>0</v>
      </c>
      <c r="X26949">
        <v>0</v>
      </c>
      <c r="Y26949">
        <v>0</v>
      </c>
      <c r="Z26949">
        <v>0</v>
      </c>
      <c r="AA26949">
        <v>0</v>
      </c>
      <c r="AB26949">
        <v>0</v>
      </c>
      <c r="AC26949">
        <v>0</v>
      </c>
      <c r="AD26949">
        <v>0</v>
      </c>
      <c r="AE26949">
        <v>0</v>
      </c>
      <c r="AF26949">
        <v>1000000</v>
      </c>
      <c r="AG26949">
        <v>10000000</v>
      </c>
      <c r="AH26949">
        <v>0</v>
      </c>
      <c r="AI26949">
        <v>0</v>
      </c>
      <c r="AJ26949">
        <v>0</v>
      </c>
      <c r="AK26949">
        <v>0</v>
      </c>
      <c r="AL26949">
        <v>0</v>
      </c>
      <c r="AM26949">
        <v>0</v>
      </c>
    </row>
    <row r="26950" spans="1:39" x14ac:dyDescent="0.45">
      <c r="A26950" t="s">
        <v>100588</v>
      </c>
      <c r="B26950" t="s">
        <v>100589</v>
      </c>
      <c r="C26950" t="s">
        <v>100590</v>
      </c>
      <c r="D26950" t="s">
        <v>3597</v>
      </c>
      <c r="E26950" t="s">
        <v>2150</v>
      </c>
      <c r="F26950" t="s">
        <v>100591</v>
      </c>
      <c r="G26950" t="s">
        <v>57</v>
      </c>
      <c r="H26950" t="s">
        <v>214</v>
      </c>
      <c r="J26950" t="s">
        <v>2654</v>
      </c>
      <c r="K26950" t="s">
        <v>2654</v>
      </c>
      <c r="L26950">
        <v>2</v>
      </c>
      <c r="M26950" s="1">
        <v>39083</v>
      </c>
      <c r="N26950" s="2">
        <v>39083</v>
      </c>
      <c r="O26950" t="s">
        <v>110</v>
      </c>
      <c r="P26950">
        <v>2007</v>
      </c>
      <c r="Q26950" s="1">
        <v>39609</v>
      </c>
      <c r="R26950" s="1">
        <v>39948</v>
      </c>
      <c r="S26950">
        <v>0</v>
      </c>
      <c r="T26950">
        <v>11420000</v>
      </c>
      <c r="U26950">
        <v>0</v>
      </c>
      <c r="V26950">
        <v>0</v>
      </c>
      <c r="W26950">
        <v>0</v>
      </c>
      <c r="X26950">
        <v>0</v>
      </c>
      <c r="Y26950">
        <v>0</v>
      </c>
      <c r="Z26950">
        <v>0</v>
      </c>
      <c r="AA26950">
        <v>0</v>
      </c>
      <c r="AB26950">
        <v>0</v>
      </c>
      <c r="AC26950">
        <v>0</v>
      </c>
      <c r="AD26950">
        <v>0</v>
      </c>
      <c r="AE26950">
        <v>0</v>
      </c>
      <c r="AF26950">
        <v>3950000</v>
      </c>
      <c r="AG26950">
        <v>7470000</v>
      </c>
      <c r="AH26950">
        <v>0</v>
      </c>
      <c r="AI26950">
        <v>0</v>
      </c>
      <c r="AJ26950">
        <v>0</v>
      </c>
      <c r="AK26950">
        <v>0</v>
      </c>
      <c r="AL26950">
        <v>0</v>
      </c>
      <c r="AM26950">
        <v>0</v>
      </c>
    </row>
    <row r="26951" spans="1:39" x14ac:dyDescent="0.45">
      <c r="A26951" t="s">
        <v>100592</v>
      </c>
      <c r="B26951" t="s">
        <v>100593</v>
      </c>
      <c r="C26951" t="s">
        <v>100594</v>
      </c>
      <c r="D26951" t="s">
        <v>100595</v>
      </c>
      <c r="E26951" t="s">
        <v>1199</v>
      </c>
      <c r="F26951" t="s">
        <v>100596</v>
      </c>
      <c r="G26951" t="s">
        <v>57</v>
      </c>
      <c r="H26951" t="s">
        <v>46</v>
      </c>
      <c r="I26951" t="s">
        <v>58</v>
      </c>
      <c r="J26951" t="s">
        <v>198</v>
      </c>
      <c r="K26951" t="s">
        <v>1623</v>
      </c>
      <c r="L26951">
        <v>5</v>
      </c>
      <c r="M26951" s="1">
        <v>41351</v>
      </c>
      <c r="N26951" s="2">
        <v>41334</v>
      </c>
      <c r="O26951" t="s">
        <v>164</v>
      </c>
      <c r="P26951">
        <v>2013</v>
      </c>
      <c r="Q26951" s="1">
        <v>40878</v>
      </c>
      <c r="R26951" s="1">
        <v>41744</v>
      </c>
      <c r="S26951">
        <v>2628000</v>
      </c>
      <c r="T26951">
        <v>0</v>
      </c>
      <c r="U26951">
        <v>0</v>
      </c>
      <c r="V26951">
        <v>0</v>
      </c>
      <c r="W26951">
        <v>0</v>
      </c>
      <c r="X26951">
        <v>0</v>
      </c>
      <c r="Y26951">
        <v>0</v>
      </c>
      <c r="Z26951">
        <v>0</v>
      </c>
      <c r="AA26951">
        <v>0</v>
      </c>
      <c r="AB26951">
        <v>0</v>
      </c>
      <c r="AC26951">
        <v>0</v>
      </c>
      <c r="AD26951">
        <v>0</v>
      </c>
      <c r="AE26951">
        <v>0</v>
      </c>
      <c r="AF26951">
        <v>0</v>
      </c>
      <c r="AG26951">
        <v>0</v>
      </c>
      <c r="AH26951">
        <v>0</v>
      </c>
      <c r="AI26951">
        <v>0</v>
      </c>
      <c r="AJ26951">
        <v>0</v>
      </c>
      <c r="AK26951">
        <v>0</v>
      </c>
      <c r="AL26951">
        <v>0</v>
      </c>
      <c r="AM26951">
        <v>0</v>
      </c>
    </row>
    <row r="26952" spans="1:39" x14ac:dyDescent="0.45">
      <c r="A26952" t="s">
        <v>100597</v>
      </c>
      <c r="B26952" t="s">
        <v>100598</v>
      </c>
      <c r="C26952" t="s">
        <v>100599</v>
      </c>
      <c r="D26952" t="s">
        <v>88</v>
      </c>
      <c r="E26952" t="s">
        <v>89</v>
      </c>
      <c r="F26952" t="s">
        <v>100600</v>
      </c>
      <c r="G26952" t="s">
        <v>57</v>
      </c>
      <c r="H26952" t="s">
        <v>46</v>
      </c>
      <c r="I26952" t="s">
        <v>58</v>
      </c>
      <c r="J26952" t="s">
        <v>198</v>
      </c>
      <c r="K26952" t="s">
        <v>199</v>
      </c>
      <c r="L26952">
        <v>3</v>
      </c>
      <c r="M26952" s="1">
        <v>39814</v>
      </c>
      <c r="N26952" s="2">
        <v>39814</v>
      </c>
      <c r="O26952" t="s">
        <v>188</v>
      </c>
      <c r="P26952">
        <v>2009</v>
      </c>
      <c r="Q26952" s="1">
        <v>40406</v>
      </c>
      <c r="R26952" s="1">
        <v>41501</v>
      </c>
      <c r="S26952">
        <v>0</v>
      </c>
      <c r="T26952">
        <v>6953998</v>
      </c>
      <c r="U26952">
        <v>0</v>
      </c>
      <c r="V26952">
        <v>0</v>
      </c>
      <c r="W26952">
        <v>0</v>
      </c>
      <c r="X26952">
        <v>600000</v>
      </c>
      <c r="Y26952">
        <v>0</v>
      </c>
      <c r="Z26952">
        <v>0</v>
      </c>
      <c r="AA26952">
        <v>0</v>
      </c>
      <c r="AB26952">
        <v>0</v>
      </c>
      <c r="AC26952">
        <v>0</v>
      </c>
      <c r="AD26952">
        <v>0</v>
      </c>
      <c r="AE26952">
        <v>0</v>
      </c>
      <c r="AF26952">
        <v>0</v>
      </c>
      <c r="AG26952">
        <v>0</v>
      </c>
      <c r="AH26952">
        <v>0</v>
      </c>
      <c r="AI26952">
        <v>0</v>
      </c>
      <c r="AJ26952">
        <v>0</v>
      </c>
      <c r="AK26952">
        <v>0</v>
      </c>
      <c r="AL26952">
        <v>0</v>
      </c>
      <c r="AM26952">
        <v>0</v>
      </c>
    </row>
    <row r="26953" spans="1:39" x14ac:dyDescent="0.45">
      <c r="A26953" t="s">
        <v>100601</v>
      </c>
      <c r="B26953" t="s">
        <v>100602</v>
      </c>
      <c r="C26953" t="s">
        <v>100603</v>
      </c>
      <c r="D26953" t="s">
        <v>176</v>
      </c>
      <c r="E26953" t="s">
        <v>177</v>
      </c>
      <c r="F26953" t="s">
        <v>114</v>
      </c>
      <c r="G26953" t="s">
        <v>45</v>
      </c>
      <c r="H26953" t="s">
        <v>46</v>
      </c>
      <c r="I26953" t="s">
        <v>58</v>
      </c>
      <c r="J26953" t="s">
        <v>198</v>
      </c>
      <c r="K26953" t="s">
        <v>1623</v>
      </c>
      <c r="L26953">
        <v>2</v>
      </c>
      <c r="Q26953" s="1">
        <v>39448</v>
      </c>
      <c r="R26953" s="1">
        <v>39965</v>
      </c>
      <c r="S26953">
        <v>0</v>
      </c>
      <c r="T26953">
        <v>0</v>
      </c>
      <c r="U26953">
        <v>0</v>
      </c>
      <c r="V26953">
        <v>0</v>
      </c>
      <c r="W26953">
        <v>0</v>
      </c>
      <c r="X26953">
        <v>0</v>
      </c>
      <c r="Y26953">
        <v>0</v>
      </c>
      <c r="Z26953">
        <v>0</v>
      </c>
      <c r="AA26953">
        <v>0</v>
      </c>
      <c r="AB26953">
        <v>0</v>
      </c>
      <c r="AC26953">
        <v>0</v>
      </c>
      <c r="AD26953">
        <v>0</v>
      </c>
      <c r="AE26953">
        <v>0</v>
      </c>
      <c r="AF26953">
        <v>0</v>
      </c>
      <c r="AG26953">
        <v>0</v>
      </c>
      <c r="AH26953">
        <v>0</v>
      </c>
      <c r="AI26953">
        <v>0</v>
      </c>
      <c r="AJ26953">
        <v>0</v>
      </c>
      <c r="AK26953">
        <v>0</v>
      </c>
      <c r="AL26953">
        <v>0</v>
      </c>
      <c r="AM26953">
        <v>0</v>
      </c>
    </row>
    <row r="26954" spans="1:39" x14ac:dyDescent="0.45">
      <c r="A26954" t="s">
        <v>100604</v>
      </c>
      <c r="B26954" t="s">
        <v>100605</v>
      </c>
      <c r="C26954" t="s">
        <v>100606</v>
      </c>
      <c r="D26954" t="s">
        <v>57558</v>
      </c>
      <c r="E26954" t="s">
        <v>13880</v>
      </c>
      <c r="F26954" t="s">
        <v>37874</v>
      </c>
      <c r="G26954" t="s">
        <v>57</v>
      </c>
      <c r="H26954" t="s">
        <v>46</v>
      </c>
      <c r="I26954" t="s">
        <v>58</v>
      </c>
      <c r="J26954" t="s">
        <v>198</v>
      </c>
      <c r="K26954" t="s">
        <v>1623</v>
      </c>
      <c r="L26954">
        <v>3</v>
      </c>
      <c r="Q26954" s="1">
        <v>38473</v>
      </c>
      <c r="R26954" s="1">
        <v>39920</v>
      </c>
      <c r="S26954">
        <v>0</v>
      </c>
      <c r="T26954">
        <v>12700000</v>
      </c>
      <c r="U26954">
        <v>0</v>
      </c>
      <c r="V26954">
        <v>0</v>
      </c>
      <c r="W26954">
        <v>0</v>
      </c>
      <c r="X26954">
        <v>0</v>
      </c>
      <c r="Y26954">
        <v>0</v>
      </c>
      <c r="Z26954">
        <v>0</v>
      </c>
      <c r="AA26954">
        <v>0</v>
      </c>
      <c r="AB26954">
        <v>0</v>
      </c>
      <c r="AC26954">
        <v>0</v>
      </c>
      <c r="AD26954">
        <v>0</v>
      </c>
      <c r="AE26954">
        <v>0</v>
      </c>
      <c r="AF26954">
        <v>2600000</v>
      </c>
      <c r="AG26954">
        <v>6000000</v>
      </c>
      <c r="AH26954">
        <v>4100000</v>
      </c>
      <c r="AI26954">
        <v>0</v>
      </c>
      <c r="AJ26954">
        <v>0</v>
      </c>
      <c r="AK26954">
        <v>0</v>
      </c>
      <c r="AL26954">
        <v>0</v>
      </c>
      <c r="AM26954">
        <v>0</v>
      </c>
    </row>
    <row r="26955" spans="1:39" x14ac:dyDescent="0.45">
      <c r="A26955" t="s">
        <v>100607</v>
      </c>
      <c r="B26955" t="s">
        <v>100608</v>
      </c>
      <c r="C26955" t="s">
        <v>100609</v>
      </c>
      <c r="D26955" t="s">
        <v>100610</v>
      </c>
      <c r="E26955" t="s">
        <v>4702</v>
      </c>
      <c r="F26955" t="s">
        <v>282</v>
      </c>
      <c r="G26955" t="s">
        <v>101</v>
      </c>
      <c r="H26955" t="s">
        <v>715</v>
      </c>
      <c r="J26955" t="s">
        <v>716</v>
      </c>
      <c r="K26955" t="s">
        <v>22960</v>
      </c>
      <c r="L26955">
        <v>1</v>
      </c>
      <c r="M26955" s="1">
        <v>40715</v>
      </c>
      <c r="N26955" s="2">
        <v>40695</v>
      </c>
      <c r="O26955" t="s">
        <v>76</v>
      </c>
      <c r="P26955">
        <v>2011</v>
      </c>
      <c r="Q26955" s="1">
        <v>40715</v>
      </c>
      <c r="R26955" s="1">
        <v>40715</v>
      </c>
      <c r="S26955">
        <v>100000</v>
      </c>
      <c r="T26955">
        <v>0</v>
      </c>
      <c r="U26955">
        <v>0</v>
      </c>
      <c r="V26955">
        <v>0</v>
      </c>
      <c r="W26955">
        <v>0</v>
      </c>
      <c r="X26955">
        <v>0</v>
      </c>
      <c r="Y26955">
        <v>0</v>
      </c>
      <c r="Z26955">
        <v>0</v>
      </c>
      <c r="AA26955">
        <v>0</v>
      </c>
      <c r="AB26955">
        <v>0</v>
      </c>
      <c r="AC26955">
        <v>0</v>
      </c>
      <c r="AD26955">
        <v>0</v>
      </c>
      <c r="AE26955">
        <v>0</v>
      </c>
      <c r="AF26955">
        <v>0</v>
      </c>
      <c r="AG26955">
        <v>0</v>
      </c>
      <c r="AH26955">
        <v>0</v>
      </c>
      <c r="AI26955">
        <v>0</v>
      </c>
      <c r="AJ26955">
        <v>0</v>
      </c>
      <c r="AK26955">
        <v>0</v>
      </c>
      <c r="AL26955">
        <v>0</v>
      </c>
      <c r="AM26955">
        <v>0</v>
      </c>
    </row>
    <row r="26956" spans="1:39" x14ac:dyDescent="0.45">
      <c r="A26956" t="s">
        <v>100611</v>
      </c>
      <c r="B26956" t="s">
        <v>100612</v>
      </c>
      <c r="F26956" t="s">
        <v>114</v>
      </c>
      <c r="L26956">
        <v>1</v>
      </c>
      <c r="Q26956" s="1">
        <v>30803</v>
      </c>
      <c r="R26956" s="1">
        <v>30803</v>
      </c>
      <c r="S26956">
        <v>0</v>
      </c>
      <c r="T26956">
        <v>0</v>
      </c>
      <c r="U26956">
        <v>0</v>
      </c>
      <c r="V26956">
        <v>0</v>
      </c>
      <c r="W26956">
        <v>0</v>
      </c>
      <c r="X26956">
        <v>0</v>
      </c>
      <c r="Y26956">
        <v>0</v>
      </c>
      <c r="Z26956">
        <v>0</v>
      </c>
      <c r="AA26956">
        <v>0</v>
      </c>
      <c r="AB26956">
        <v>0</v>
      </c>
      <c r="AC26956">
        <v>0</v>
      </c>
      <c r="AD26956">
        <v>0</v>
      </c>
      <c r="AE26956">
        <v>0</v>
      </c>
      <c r="AF26956">
        <v>0</v>
      </c>
      <c r="AG26956">
        <v>0</v>
      </c>
      <c r="AH26956">
        <v>0</v>
      </c>
      <c r="AI26956">
        <v>0</v>
      </c>
      <c r="AJ26956">
        <v>0</v>
      </c>
      <c r="AK26956">
        <v>0</v>
      </c>
      <c r="AL26956">
        <v>0</v>
      </c>
      <c r="AM26956">
        <v>0</v>
      </c>
    </row>
    <row r="26957" spans="1:39" x14ac:dyDescent="0.45">
      <c r="A26957" t="s">
        <v>100613</v>
      </c>
      <c r="B26957" t="s">
        <v>100614</v>
      </c>
      <c r="C26957" t="s">
        <v>100615</v>
      </c>
      <c r="D26957" t="s">
        <v>100616</v>
      </c>
      <c r="E26957" t="s">
        <v>413</v>
      </c>
      <c r="F26957" s="3">
        <v>25000</v>
      </c>
      <c r="G26957" t="s">
        <v>57</v>
      </c>
      <c r="H26957" t="s">
        <v>1330</v>
      </c>
      <c r="J26957" t="s">
        <v>1331</v>
      </c>
      <c r="K26957" t="s">
        <v>1331</v>
      </c>
      <c r="L26957">
        <v>1</v>
      </c>
      <c r="M26957" s="1">
        <v>40634</v>
      </c>
      <c r="N26957" s="2">
        <v>40634</v>
      </c>
      <c r="O26957" t="s">
        <v>76</v>
      </c>
      <c r="P26957">
        <v>2011</v>
      </c>
      <c r="Q26957" s="1">
        <v>40787</v>
      </c>
      <c r="R26957" s="1">
        <v>40787</v>
      </c>
      <c r="S26957">
        <v>25000</v>
      </c>
      <c r="T26957">
        <v>0</v>
      </c>
      <c r="U26957">
        <v>0</v>
      </c>
      <c r="V26957">
        <v>0</v>
      </c>
      <c r="W26957">
        <v>0</v>
      </c>
      <c r="X26957">
        <v>0</v>
      </c>
      <c r="Y26957">
        <v>0</v>
      </c>
      <c r="Z26957">
        <v>0</v>
      </c>
      <c r="AA26957">
        <v>0</v>
      </c>
      <c r="AB26957">
        <v>0</v>
      </c>
      <c r="AC26957">
        <v>0</v>
      </c>
      <c r="AD26957">
        <v>0</v>
      </c>
      <c r="AE26957">
        <v>0</v>
      </c>
      <c r="AF26957">
        <v>0</v>
      </c>
      <c r="AG26957">
        <v>0</v>
      </c>
      <c r="AH26957">
        <v>0</v>
      </c>
      <c r="AI26957">
        <v>0</v>
      </c>
      <c r="AJ26957">
        <v>0</v>
      </c>
      <c r="AK26957">
        <v>0</v>
      </c>
      <c r="AL26957">
        <v>0</v>
      </c>
      <c r="AM26957">
        <v>0</v>
      </c>
    </row>
    <row r="26958" spans="1:39" x14ac:dyDescent="0.45">
      <c r="A26958" t="s">
        <v>100617</v>
      </c>
      <c r="B26958" t="s">
        <v>100618</v>
      </c>
      <c r="C26958" t="s">
        <v>100619</v>
      </c>
      <c r="D26958" t="s">
        <v>100620</v>
      </c>
      <c r="E26958" t="s">
        <v>186</v>
      </c>
      <c r="F26958" t="s">
        <v>100621</v>
      </c>
      <c r="G26958" t="s">
        <v>57</v>
      </c>
      <c r="H26958" t="s">
        <v>260</v>
      </c>
      <c r="I26958" t="s">
        <v>3051</v>
      </c>
      <c r="J26958" t="s">
        <v>3052</v>
      </c>
      <c r="K26958" t="s">
        <v>3053</v>
      </c>
      <c r="L26958">
        <v>4</v>
      </c>
      <c r="M26958" s="1">
        <v>40909</v>
      </c>
      <c r="N26958" s="2">
        <v>40909</v>
      </c>
      <c r="O26958" t="s">
        <v>132</v>
      </c>
      <c r="P26958">
        <v>2012</v>
      </c>
      <c r="Q26958" s="1">
        <v>41183</v>
      </c>
      <c r="R26958" s="1">
        <v>41760</v>
      </c>
      <c r="S26958">
        <v>1756685</v>
      </c>
      <c r="T26958">
        <v>0</v>
      </c>
      <c r="U26958">
        <v>0</v>
      </c>
      <c r="V26958">
        <v>0</v>
      </c>
      <c r="W26958">
        <v>2181818</v>
      </c>
      <c r="X26958">
        <v>0</v>
      </c>
      <c r="Y26958">
        <v>0</v>
      </c>
      <c r="Z26958">
        <v>0</v>
      </c>
      <c r="AA26958">
        <v>0</v>
      </c>
      <c r="AB26958">
        <v>0</v>
      </c>
      <c r="AC26958">
        <v>0</v>
      </c>
      <c r="AD26958">
        <v>0</v>
      </c>
      <c r="AE26958">
        <v>0</v>
      </c>
      <c r="AF26958">
        <v>0</v>
      </c>
      <c r="AG26958">
        <v>0</v>
      </c>
      <c r="AH26958">
        <v>0</v>
      </c>
      <c r="AI26958">
        <v>0</v>
      </c>
      <c r="AJ26958">
        <v>0</v>
      </c>
      <c r="AK26958">
        <v>0</v>
      </c>
      <c r="AL26958">
        <v>0</v>
      </c>
      <c r="AM26958">
        <v>0</v>
      </c>
    </row>
    <row r="26959" spans="1:39" x14ac:dyDescent="0.45">
      <c r="A26959" t="s">
        <v>100622</v>
      </c>
      <c r="B26959" t="s">
        <v>100623</v>
      </c>
      <c r="C26959" t="s">
        <v>100624</v>
      </c>
      <c r="D26959" t="s">
        <v>1087</v>
      </c>
      <c r="E26959" t="s">
        <v>413</v>
      </c>
      <c r="F26959" t="s">
        <v>317</v>
      </c>
      <c r="G26959" t="s">
        <v>57</v>
      </c>
      <c r="H26959" t="s">
        <v>46</v>
      </c>
      <c r="I26959" t="s">
        <v>47</v>
      </c>
      <c r="J26959" t="s">
        <v>48</v>
      </c>
      <c r="K26959" t="s">
        <v>4871</v>
      </c>
      <c r="L26959">
        <v>1</v>
      </c>
      <c r="M26959" s="1">
        <v>40909</v>
      </c>
      <c r="N26959" s="2">
        <v>40909</v>
      </c>
      <c r="O26959" t="s">
        <v>132</v>
      </c>
      <c r="P26959">
        <v>2012</v>
      </c>
      <c r="Q26959" s="1">
        <v>41795</v>
      </c>
      <c r="R26959" s="1">
        <v>41795</v>
      </c>
      <c r="S26959">
        <v>0</v>
      </c>
      <c r="T26959">
        <v>1800000</v>
      </c>
      <c r="U26959">
        <v>0</v>
      </c>
      <c r="V26959">
        <v>0</v>
      </c>
      <c r="W26959">
        <v>0</v>
      </c>
      <c r="X26959">
        <v>0</v>
      </c>
      <c r="Y26959">
        <v>0</v>
      </c>
      <c r="Z26959">
        <v>0</v>
      </c>
      <c r="AA26959">
        <v>0</v>
      </c>
      <c r="AB26959">
        <v>0</v>
      </c>
      <c r="AC26959">
        <v>0</v>
      </c>
      <c r="AD26959">
        <v>0</v>
      </c>
      <c r="AE26959">
        <v>0</v>
      </c>
      <c r="AF26959">
        <v>1800000</v>
      </c>
      <c r="AG26959">
        <v>0</v>
      </c>
      <c r="AH26959">
        <v>0</v>
      </c>
      <c r="AI26959">
        <v>0</v>
      </c>
      <c r="AJ26959">
        <v>0</v>
      </c>
      <c r="AK26959">
        <v>0</v>
      </c>
      <c r="AL26959">
        <v>0</v>
      </c>
      <c r="AM26959">
        <v>0</v>
      </c>
    </row>
    <row r="26960" spans="1:39" x14ac:dyDescent="0.45">
      <c r="A26960" t="s">
        <v>100625</v>
      </c>
      <c r="B26960" t="s">
        <v>100626</v>
      </c>
      <c r="C26960" t="s">
        <v>100627</v>
      </c>
      <c r="D26960" t="s">
        <v>88</v>
      </c>
      <c r="E26960" t="s">
        <v>89</v>
      </c>
      <c r="F26960" t="s">
        <v>73</v>
      </c>
      <c r="G26960" t="s">
        <v>57</v>
      </c>
      <c r="H26960" t="s">
        <v>46</v>
      </c>
      <c r="I26960" t="s">
        <v>58</v>
      </c>
      <c r="J26960" t="s">
        <v>198</v>
      </c>
      <c r="K26960" t="s">
        <v>199</v>
      </c>
      <c r="L26960">
        <v>1</v>
      </c>
      <c r="M26960" s="1">
        <v>41791</v>
      </c>
      <c r="N26960" s="2">
        <v>41791</v>
      </c>
      <c r="O26960" t="s">
        <v>1211</v>
      </c>
      <c r="P26960">
        <v>2014</v>
      </c>
      <c r="Q26960" s="1">
        <v>41922</v>
      </c>
      <c r="R26960" s="1">
        <v>41922</v>
      </c>
      <c r="S26960">
        <v>1500000</v>
      </c>
      <c r="T26960">
        <v>0</v>
      </c>
      <c r="U26960">
        <v>0</v>
      </c>
      <c r="V26960">
        <v>0</v>
      </c>
      <c r="W26960">
        <v>0</v>
      </c>
      <c r="X26960">
        <v>0</v>
      </c>
      <c r="Y26960">
        <v>0</v>
      </c>
      <c r="Z26960">
        <v>0</v>
      </c>
      <c r="AA26960">
        <v>0</v>
      </c>
      <c r="AB26960">
        <v>0</v>
      </c>
      <c r="AC26960">
        <v>0</v>
      </c>
      <c r="AD26960">
        <v>0</v>
      </c>
      <c r="AE26960">
        <v>0</v>
      </c>
      <c r="AF26960">
        <v>0</v>
      </c>
      <c r="AG26960">
        <v>0</v>
      </c>
      <c r="AH26960">
        <v>0</v>
      </c>
      <c r="AI26960">
        <v>0</v>
      </c>
      <c r="AJ26960">
        <v>0</v>
      </c>
      <c r="AK26960">
        <v>0</v>
      </c>
      <c r="AL26960">
        <v>0</v>
      </c>
      <c r="AM26960">
        <v>0</v>
      </c>
    </row>
    <row r="26961" spans="1:39" x14ac:dyDescent="0.45">
      <c r="A26961" t="s">
        <v>100628</v>
      </c>
      <c r="B26961" t="s">
        <v>100629</v>
      </c>
      <c r="C26961" t="s">
        <v>100630</v>
      </c>
      <c r="D26961" t="s">
        <v>100631</v>
      </c>
      <c r="E26961" t="s">
        <v>4926</v>
      </c>
      <c r="F26961" t="s">
        <v>5482</v>
      </c>
      <c r="G26961" t="s">
        <v>57</v>
      </c>
      <c r="H26961" t="s">
        <v>46</v>
      </c>
      <c r="I26961" t="s">
        <v>648</v>
      </c>
      <c r="J26961" t="s">
        <v>649</v>
      </c>
      <c r="K26961" t="s">
        <v>649</v>
      </c>
      <c r="L26961">
        <v>1</v>
      </c>
      <c r="M26961" s="1">
        <v>41548</v>
      </c>
      <c r="N26961" s="2">
        <v>41548</v>
      </c>
      <c r="O26961" t="s">
        <v>157</v>
      </c>
      <c r="P26961">
        <v>2013</v>
      </c>
      <c r="Q26961" s="1">
        <v>41548</v>
      </c>
      <c r="R26961" s="1">
        <v>41548</v>
      </c>
      <c r="S26961">
        <v>850000</v>
      </c>
      <c r="T26961">
        <v>0</v>
      </c>
      <c r="U26961">
        <v>0</v>
      </c>
      <c r="V26961">
        <v>0</v>
      </c>
      <c r="W26961">
        <v>0</v>
      </c>
      <c r="X26961">
        <v>0</v>
      </c>
      <c r="Y26961">
        <v>0</v>
      </c>
      <c r="Z26961">
        <v>0</v>
      </c>
      <c r="AA26961">
        <v>0</v>
      </c>
      <c r="AB26961">
        <v>0</v>
      </c>
      <c r="AC26961">
        <v>0</v>
      </c>
      <c r="AD26961">
        <v>0</v>
      </c>
      <c r="AE26961">
        <v>0</v>
      </c>
      <c r="AF26961">
        <v>0</v>
      </c>
      <c r="AG26961">
        <v>0</v>
      </c>
      <c r="AH26961">
        <v>0</v>
      </c>
      <c r="AI26961">
        <v>0</v>
      </c>
      <c r="AJ26961">
        <v>0</v>
      </c>
      <c r="AK26961">
        <v>0</v>
      </c>
      <c r="AL26961">
        <v>0</v>
      </c>
      <c r="AM26961">
        <v>0</v>
      </c>
    </row>
    <row r="26962" spans="1:39" x14ac:dyDescent="0.45">
      <c r="A26962" t="s">
        <v>100632</v>
      </c>
      <c r="B26962" t="s">
        <v>100633</v>
      </c>
      <c r="C26962" t="s">
        <v>100634</v>
      </c>
      <c r="D26962" t="s">
        <v>247</v>
      </c>
      <c r="E26962" t="s">
        <v>248</v>
      </c>
      <c r="F26962" t="s">
        <v>1935</v>
      </c>
      <c r="G26962" t="s">
        <v>57</v>
      </c>
      <c r="H26962" t="s">
        <v>46</v>
      </c>
      <c r="I26962" t="s">
        <v>58</v>
      </c>
      <c r="J26962" t="s">
        <v>198</v>
      </c>
      <c r="K26962" t="s">
        <v>199</v>
      </c>
      <c r="L26962">
        <v>4</v>
      </c>
      <c r="M26962" s="1">
        <v>39984</v>
      </c>
      <c r="N26962" s="2">
        <v>39965</v>
      </c>
      <c r="O26962" t="s">
        <v>269</v>
      </c>
      <c r="P26962">
        <v>2009</v>
      </c>
      <c r="Q26962" s="1">
        <v>39995</v>
      </c>
      <c r="R26962" s="1">
        <v>41039</v>
      </c>
      <c r="S26962">
        <v>1250000</v>
      </c>
      <c r="T26962">
        <v>10250000</v>
      </c>
      <c r="U26962">
        <v>0</v>
      </c>
      <c r="V26962">
        <v>0</v>
      </c>
      <c r="W26962">
        <v>0</v>
      </c>
      <c r="X26962">
        <v>0</v>
      </c>
      <c r="Y26962">
        <v>500000</v>
      </c>
      <c r="Z26962">
        <v>0</v>
      </c>
      <c r="AA26962">
        <v>0</v>
      </c>
      <c r="AB26962">
        <v>0</v>
      </c>
      <c r="AC26962">
        <v>0</v>
      </c>
      <c r="AD26962">
        <v>0</v>
      </c>
      <c r="AE26962">
        <v>0</v>
      </c>
      <c r="AF26962">
        <v>10250000</v>
      </c>
      <c r="AG26962">
        <v>0</v>
      </c>
      <c r="AH26962">
        <v>0</v>
      </c>
      <c r="AI26962">
        <v>0</v>
      </c>
      <c r="AJ26962">
        <v>0</v>
      </c>
      <c r="AK26962">
        <v>0</v>
      </c>
      <c r="AL26962">
        <v>0</v>
      </c>
      <c r="AM26962">
        <v>0</v>
      </c>
    </row>
    <row r="26963" spans="1:39" x14ac:dyDescent="0.45">
      <c r="A26963" t="s">
        <v>100635</v>
      </c>
      <c r="B26963" t="s">
        <v>100636</v>
      </c>
      <c r="C26963" t="s">
        <v>100637</v>
      </c>
      <c r="D26963" t="s">
        <v>19308</v>
      </c>
      <c r="E26963" t="s">
        <v>1292</v>
      </c>
      <c r="F26963" t="s">
        <v>6519</v>
      </c>
      <c r="G26963" t="s">
        <v>57</v>
      </c>
      <c r="H26963" t="s">
        <v>46</v>
      </c>
      <c r="I26963" t="s">
        <v>205</v>
      </c>
      <c r="J26963" t="s">
        <v>206</v>
      </c>
      <c r="K26963" t="s">
        <v>206</v>
      </c>
      <c r="L26963">
        <v>2</v>
      </c>
      <c r="M26963" s="1">
        <v>39083</v>
      </c>
      <c r="N26963" s="2">
        <v>39083</v>
      </c>
      <c r="O26963" t="s">
        <v>110</v>
      </c>
      <c r="P26963">
        <v>2007</v>
      </c>
      <c r="Q26963" s="1">
        <v>38718</v>
      </c>
      <c r="R26963" s="1">
        <v>39847</v>
      </c>
      <c r="S26963">
        <v>0</v>
      </c>
      <c r="T26963">
        <v>10500000</v>
      </c>
      <c r="U26963">
        <v>0</v>
      </c>
      <c r="V26963">
        <v>0</v>
      </c>
      <c r="W26963">
        <v>0</v>
      </c>
      <c r="X26963">
        <v>0</v>
      </c>
      <c r="Y26963">
        <v>0</v>
      </c>
      <c r="Z26963">
        <v>0</v>
      </c>
      <c r="AA26963">
        <v>0</v>
      </c>
      <c r="AB26963">
        <v>0</v>
      </c>
      <c r="AC26963">
        <v>0</v>
      </c>
      <c r="AD26963">
        <v>0</v>
      </c>
      <c r="AE26963">
        <v>0</v>
      </c>
      <c r="AF26963">
        <v>6500000</v>
      </c>
      <c r="AG26963">
        <v>4000000</v>
      </c>
      <c r="AH26963">
        <v>0</v>
      </c>
      <c r="AI26963">
        <v>0</v>
      </c>
      <c r="AJ26963">
        <v>0</v>
      </c>
      <c r="AK26963">
        <v>0</v>
      </c>
      <c r="AL26963">
        <v>0</v>
      </c>
      <c r="AM26963">
        <v>0</v>
      </c>
    </row>
    <row r="26964" spans="1:39" x14ac:dyDescent="0.45">
      <c r="A26964" t="s">
        <v>100638</v>
      </c>
      <c r="B26964" t="s">
        <v>100639</v>
      </c>
      <c r="C26964" t="s">
        <v>100640</v>
      </c>
      <c r="D26964" t="s">
        <v>100641</v>
      </c>
      <c r="E26964" t="s">
        <v>4944</v>
      </c>
      <c r="F26964" t="s">
        <v>73</v>
      </c>
      <c r="G26964" t="s">
        <v>57</v>
      </c>
      <c r="H26964" t="s">
        <v>46</v>
      </c>
      <c r="I26964" t="s">
        <v>58</v>
      </c>
      <c r="J26964" t="s">
        <v>198</v>
      </c>
      <c r="K26964" t="s">
        <v>199</v>
      </c>
      <c r="L26964">
        <v>1</v>
      </c>
      <c r="M26964" s="1">
        <v>40544</v>
      </c>
      <c r="N26964" s="2">
        <v>40544</v>
      </c>
      <c r="O26964" t="s">
        <v>528</v>
      </c>
      <c r="P26964">
        <v>2011</v>
      </c>
      <c r="Q26964" s="1">
        <v>40865</v>
      </c>
      <c r="R26964" s="1">
        <v>40865</v>
      </c>
      <c r="S26964">
        <v>1500000</v>
      </c>
      <c r="T26964">
        <v>0</v>
      </c>
      <c r="U26964">
        <v>0</v>
      </c>
      <c r="V26964">
        <v>0</v>
      </c>
      <c r="W26964">
        <v>0</v>
      </c>
      <c r="X26964">
        <v>0</v>
      </c>
      <c r="Y26964">
        <v>0</v>
      </c>
      <c r="Z26964">
        <v>0</v>
      </c>
      <c r="AA26964">
        <v>0</v>
      </c>
      <c r="AB26964">
        <v>0</v>
      </c>
      <c r="AC26964">
        <v>0</v>
      </c>
      <c r="AD26964">
        <v>0</v>
      </c>
      <c r="AE26964">
        <v>0</v>
      </c>
      <c r="AF26964">
        <v>0</v>
      </c>
      <c r="AG26964">
        <v>0</v>
      </c>
      <c r="AH26964">
        <v>0</v>
      </c>
      <c r="AI26964">
        <v>0</v>
      </c>
      <c r="AJ26964">
        <v>0</v>
      </c>
      <c r="AK26964">
        <v>0</v>
      </c>
      <c r="AL26964">
        <v>0</v>
      </c>
      <c r="AM26964">
        <v>0</v>
      </c>
    </row>
    <row r="26965" spans="1:39" x14ac:dyDescent="0.45">
      <c r="A26965" t="s">
        <v>100642</v>
      </c>
      <c r="B26965" t="s">
        <v>100643</v>
      </c>
      <c r="C26965" t="s">
        <v>100644</v>
      </c>
      <c r="D26965" t="s">
        <v>100645</v>
      </c>
      <c r="E26965" t="s">
        <v>4422</v>
      </c>
      <c r="F26965" t="s">
        <v>73</v>
      </c>
      <c r="G26965" t="s">
        <v>57</v>
      </c>
      <c r="H26965" t="s">
        <v>475</v>
      </c>
      <c r="J26965" t="s">
        <v>476</v>
      </c>
      <c r="K26965" t="s">
        <v>476</v>
      </c>
      <c r="L26965">
        <v>2</v>
      </c>
      <c r="M26965" s="1">
        <v>40544</v>
      </c>
      <c r="N26965" s="2">
        <v>40544</v>
      </c>
      <c r="O26965" t="s">
        <v>528</v>
      </c>
      <c r="P26965">
        <v>2011</v>
      </c>
      <c r="Q26965" s="1">
        <v>40909</v>
      </c>
      <c r="R26965" s="1">
        <v>41791</v>
      </c>
      <c r="S26965">
        <v>0</v>
      </c>
      <c r="T26965">
        <v>1500000</v>
      </c>
      <c r="U26965">
        <v>0</v>
      </c>
      <c r="V26965">
        <v>0</v>
      </c>
      <c r="W26965">
        <v>0</v>
      </c>
      <c r="X26965">
        <v>0</v>
      </c>
      <c r="Y26965">
        <v>0</v>
      </c>
      <c r="Z26965">
        <v>0</v>
      </c>
      <c r="AA26965">
        <v>0</v>
      </c>
      <c r="AB26965">
        <v>0</v>
      </c>
      <c r="AC26965">
        <v>0</v>
      </c>
      <c r="AD26965">
        <v>0</v>
      </c>
      <c r="AE26965">
        <v>0</v>
      </c>
      <c r="AF26965">
        <v>1500000</v>
      </c>
      <c r="AG26965">
        <v>0</v>
      </c>
      <c r="AH26965">
        <v>0</v>
      </c>
      <c r="AI26965">
        <v>0</v>
      </c>
      <c r="AJ26965">
        <v>0</v>
      </c>
      <c r="AK26965">
        <v>0</v>
      </c>
      <c r="AL26965">
        <v>0</v>
      </c>
      <c r="AM26965">
        <v>0</v>
      </c>
    </row>
    <row r="26966" spans="1:39" x14ac:dyDescent="0.45">
      <c r="A26966" t="s">
        <v>100646</v>
      </c>
      <c r="B26966" t="s">
        <v>100647</v>
      </c>
      <c r="C26966" t="s">
        <v>100648</v>
      </c>
      <c r="D26966" t="s">
        <v>55978</v>
      </c>
      <c r="E26966" t="s">
        <v>1335</v>
      </c>
      <c r="F26966" t="s">
        <v>114</v>
      </c>
      <c r="G26966" t="s">
        <v>101</v>
      </c>
      <c r="L26966">
        <v>1</v>
      </c>
      <c r="Q26966" s="1">
        <v>39448</v>
      </c>
      <c r="R26966" s="1">
        <v>39448</v>
      </c>
      <c r="S26966">
        <v>0</v>
      </c>
      <c r="T26966">
        <v>0</v>
      </c>
      <c r="U26966">
        <v>0</v>
      </c>
      <c r="V26966">
        <v>0</v>
      </c>
      <c r="W26966">
        <v>0</v>
      </c>
      <c r="X26966">
        <v>0</v>
      </c>
      <c r="Y26966">
        <v>0</v>
      </c>
      <c r="Z26966">
        <v>0</v>
      </c>
      <c r="AA26966">
        <v>0</v>
      </c>
      <c r="AB26966">
        <v>0</v>
      </c>
      <c r="AC26966">
        <v>0</v>
      </c>
      <c r="AD26966">
        <v>0</v>
      </c>
      <c r="AE26966">
        <v>0</v>
      </c>
      <c r="AF26966">
        <v>0</v>
      </c>
      <c r="AG26966">
        <v>0</v>
      </c>
      <c r="AH26966">
        <v>0</v>
      </c>
      <c r="AI26966">
        <v>0</v>
      </c>
      <c r="AJ26966">
        <v>0</v>
      </c>
      <c r="AK26966">
        <v>0</v>
      </c>
      <c r="AL26966">
        <v>0</v>
      </c>
      <c r="AM26966">
        <v>0</v>
      </c>
    </row>
    <row r="26967" spans="1:39" x14ac:dyDescent="0.45">
      <c r="A26967" t="s">
        <v>100649</v>
      </c>
      <c r="B26967" t="s">
        <v>100650</v>
      </c>
      <c r="C26967" t="s">
        <v>100651</v>
      </c>
      <c r="D26967" t="s">
        <v>100652</v>
      </c>
      <c r="E26967" t="s">
        <v>108</v>
      </c>
      <c r="F26967" t="s">
        <v>1680</v>
      </c>
      <c r="G26967" t="s">
        <v>45</v>
      </c>
      <c r="H26967" t="s">
        <v>46</v>
      </c>
      <c r="I26967" t="s">
        <v>1388</v>
      </c>
      <c r="J26967" t="s">
        <v>641</v>
      </c>
      <c r="K26967" t="s">
        <v>7397</v>
      </c>
      <c r="L26967">
        <v>3</v>
      </c>
      <c r="M26967" s="1">
        <v>39203</v>
      </c>
      <c r="N26967" s="2">
        <v>39203</v>
      </c>
      <c r="O26967" t="s">
        <v>2939</v>
      </c>
      <c r="P26967">
        <v>2007</v>
      </c>
      <c r="Q26967" s="1">
        <v>39083</v>
      </c>
      <c r="R26967" s="1">
        <v>39479</v>
      </c>
      <c r="S26967">
        <v>0</v>
      </c>
      <c r="T26967">
        <v>3500000</v>
      </c>
      <c r="U26967">
        <v>0</v>
      </c>
      <c r="V26967">
        <v>0</v>
      </c>
      <c r="W26967">
        <v>0</v>
      </c>
      <c r="X26967">
        <v>0</v>
      </c>
      <c r="Y26967">
        <v>0</v>
      </c>
      <c r="Z26967">
        <v>0</v>
      </c>
      <c r="AA26967">
        <v>0</v>
      </c>
      <c r="AB26967">
        <v>0</v>
      </c>
      <c r="AC26967">
        <v>0</v>
      </c>
      <c r="AD26967">
        <v>0</v>
      </c>
      <c r="AE26967">
        <v>0</v>
      </c>
      <c r="AF26967">
        <v>1500000</v>
      </c>
      <c r="AG26967">
        <v>2000000</v>
      </c>
      <c r="AH26967">
        <v>0</v>
      </c>
      <c r="AI26967">
        <v>0</v>
      </c>
      <c r="AJ26967">
        <v>0</v>
      </c>
      <c r="AK26967">
        <v>0</v>
      </c>
      <c r="AL26967">
        <v>0</v>
      </c>
      <c r="AM26967">
        <v>0</v>
      </c>
    </row>
    <row r="26968" spans="1:39" x14ac:dyDescent="0.45">
      <c r="A26968" t="s">
        <v>100653</v>
      </c>
      <c r="B26968" t="s">
        <v>100654</v>
      </c>
      <c r="C26968" t="s">
        <v>100655</v>
      </c>
      <c r="D26968" t="s">
        <v>100656</v>
      </c>
      <c r="E26968" t="s">
        <v>128</v>
      </c>
      <c r="F26968" t="s">
        <v>310</v>
      </c>
      <c r="G26968" t="s">
        <v>57</v>
      </c>
      <c r="L26968">
        <v>1</v>
      </c>
      <c r="Q26968" s="1">
        <v>41841</v>
      </c>
      <c r="R26968" s="1">
        <v>41841</v>
      </c>
      <c r="S26968">
        <v>0</v>
      </c>
      <c r="T26968">
        <v>20000000</v>
      </c>
      <c r="U26968">
        <v>0</v>
      </c>
      <c r="V26968">
        <v>0</v>
      </c>
      <c r="W26968">
        <v>0</v>
      </c>
      <c r="X26968">
        <v>0</v>
      </c>
      <c r="Y26968">
        <v>0</v>
      </c>
      <c r="Z26968">
        <v>0</v>
      </c>
      <c r="AA26968">
        <v>0</v>
      </c>
      <c r="AB26968">
        <v>0</v>
      </c>
      <c r="AC26968">
        <v>0</v>
      </c>
      <c r="AD26968">
        <v>0</v>
      </c>
      <c r="AE26968">
        <v>0</v>
      </c>
      <c r="AF26968">
        <v>0</v>
      </c>
      <c r="AG26968">
        <v>20000000</v>
      </c>
      <c r="AH26968">
        <v>0</v>
      </c>
      <c r="AI26968">
        <v>0</v>
      </c>
      <c r="AJ26968">
        <v>0</v>
      </c>
      <c r="AK26968">
        <v>0</v>
      </c>
      <c r="AL26968">
        <v>0</v>
      </c>
      <c r="AM26968">
        <v>0</v>
      </c>
    </row>
    <row r="26969" spans="1:39" x14ac:dyDescent="0.45">
      <c r="A26969" t="s">
        <v>100657</v>
      </c>
      <c r="B26969" t="s">
        <v>100658</v>
      </c>
      <c r="C26969" t="s">
        <v>100659</v>
      </c>
      <c r="D26969" t="s">
        <v>558</v>
      </c>
      <c r="E26969" t="s">
        <v>559</v>
      </c>
      <c r="F26969" t="s">
        <v>100660</v>
      </c>
      <c r="G26969" t="s">
        <v>45</v>
      </c>
      <c r="H26969" t="s">
        <v>46</v>
      </c>
      <c r="I26969" t="s">
        <v>58</v>
      </c>
      <c r="J26969" t="s">
        <v>198</v>
      </c>
      <c r="K26969" t="s">
        <v>199</v>
      </c>
      <c r="L26969">
        <v>2</v>
      </c>
      <c r="M26969" s="1">
        <v>37725</v>
      </c>
      <c r="N26969" s="2">
        <v>37712</v>
      </c>
      <c r="O26969" t="s">
        <v>4596</v>
      </c>
      <c r="P26969">
        <v>2003</v>
      </c>
      <c r="Q26969" s="1">
        <v>38964</v>
      </c>
      <c r="R26969" s="1">
        <v>39576</v>
      </c>
      <c r="S26969">
        <v>0</v>
      </c>
      <c r="T26969">
        <v>11725600</v>
      </c>
      <c r="U26969">
        <v>0</v>
      </c>
      <c r="V26969">
        <v>0</v>
      </c>
      <c r="W26969">
        <v>0</v>
      </c>
      <c r="X26969">
        <v>0</v>
      </c>
      <c r="Y26969">
        <v>0</v>
      </c>
      <c r="Z26969">
        <v>0</v>
      </c>
      <c r="AA26969">
        <v>0</v>
      </c>
      <c r="AB26969">
        <v>0</v>
      </c>
      <c r="AC26969">
        <v>0</v>
      </c>
      <c r="AD26969">
        <v>0</v>
      </c>
      <c r="AE26969">
        <v>0</v>
      </c>
      <c r="AF26969">
        <v>3855600</v>
      </c>
      <c r="AG26969">
        <v>7870000</v>
      </c>
      <c r="AH26969">
        <v>0</v>
      </c>
      <c r="AI26969">
        <v>0</v>
      </c>
      <c r="AJ26969">
        <v>0</v>
      </c>
      <c r="AK26969">
        <v>0</v>
      </c>
      <c r="AL26969">
        <v>0</v>
      </c>
      <c r="AM26969">
        <v>0</v>
      </c>
    </row>
    <row r="26970" spans="1:39" x14ac:dyDescent="0.45">
      <c r="A26970" t="s">
        <v>100661</v>
      </c>
      <c r="B26970" t="s">
        <v>100662</v>
      </c>
      <c r="C26970" t="s">
        <v>100663</v>
      </c>
      <c r="D26970" t="s">
        <v>127</v>
      </c>
      <c r="E26970" t="s">
        <v>128</v>
      </c>
      <c r="F26970" t="s">
        <v>19530</v>
      </c>
      <c r="G26970" t="s">
        <v>57</v>
      </c>
      <c r="H26970" t="s">
        <v>223</v>
      </c>
      <c r="J26970" t="s">
        <v>1116</v>
      </c>
      <c r="K26970" t="s">
        <v>1116</v>
      </c>
      <c r="L26970">
        <v>1</v>
      </c>
      <c r="M26970" s="1">
        <v>40756</v>
      </c>
      <c r="N26970" s="2">
        <v>40756</v>
      </c>
      <c r="O26970" t="s">
        <v>250</v>
      </c>
      <c r="P26970">
        <v>2011</v>
      </c>
      <c r="Q26970" s="1">
        <v>41285</v>
      </c>
      <c r="R26970" s="1">
        <v>41285</v>
      </c>
      <c r="S26970">
        <v>0</v>
      </c>
      <c r="T26970">
        <v>1603420</v>
      </c>
      <c r="U26970">
        <v>0</v>
      </c>
      <c r="V26970">
        <v>0</v>
      </c>
      <c r="W26970">
        <v>0</v>
      </c>
      <c r="X26970">
        <v>0</v>
      </c>
      <c r="Y26970">
        <v>0</v>
      </c>
      <c r="Z26970">
        <v>0</v>
      </c>
      <c r="AA26970">
        <v>0</v>
      </c>
      <c r="AB26970">
        <v>0</v>
      </c>
      <c r="AC26970">
        <v>0</v>
      </c>
      <c r="AD26970">
        <v>0</v>
      </c>
      <c r="AE26970">
        <v>0</v>
      </c>
      <c r="AF26970">
        <v>1603420</v>
      </c>
      <c r="AG26970">
        <v>0</v>
      </c>
      <c r="AH26970">
        <v>0</v>
      </c>
      <c r="AI26970">
        <v>0</v>
      </c>
      <c r="AJ26970">
        <v>0</v>
      </c>
      <c r="AK26970">
        <v>0</v>
      </c>
      <c r="AL26970">
        <v>0</v>
      </c>
      <c r="AM26970">
        <v>0</v>
      </c>
    </row>
    <row r="26971" spans="1:39" x14ac:dyDescent="0.45">
      <c r="A26971" t="s">
        <v>100664</v>
      </c>
      <c r="B26971" t="s">
        <v>100665</v>
      </c>
      <c r="C26971" t="s">
        <v>100666</v>
      </c>
      <c r="D26971" t="s">
        <v>100667</v>
      </c>
      <c r="E26971" t="s">
        <v>259</v>
      </c>
      <c r="F26971" t="s">
        <v>5088</v>
      </c>
      <c r="G26971" t="s">
        <v>57</v>
      </c>
      <c r="H26971" t="s">
        <v>46</v>
      </c>
      <c r="I26971" t="s">
        <v>81</v>
      </c>
      <c r="J26971" t="s">
        <v>82</v>
      </c>
      <c r="K26971" t="s">
        <v>82</v>
      </c>
      <c r="L26971">
        <v>3</v>
      </c>
      <c r="M26971" s="1">
        <v>40909</v>
      </c>
      <c r="N26971" s="2">
        <v>40909</v>
      </c>
      <c r="O26971" t="s">
        <v>132</v>
      </c>
      <c r="P26971">
        <v>2012</v>
      </c>
      <c r="Q26971" s="1">
        <v>41579</v>
      </c>
      <c r="R26971" s="1">
        <v>41879</v>
      </c>
      <c r="S26971">
        <v>250000</v>
      </c>
      <c r="T26971">
        <v>1200000</v>
      </c>
      <c r="U26971">
        <v>0</v>
      </c>
      <c r="V26971">
        <v>100000</v>
      </c>
      <c r="W26971">
        <v>0</v>
      </c>
      <c r="X26971">
        <v>0</v>
      </c>
      <c r="Y26971">
        <v>0</v>
      </c>
      <c r="Z26971">
        <v>0</v>
      </c>
      <c r="AA26971">
        <v>0</v>
      </c>
      <c r="AB26971">
        <v>0</v>
      </c>
      <c r="AC26971">
        <v>0</v>
      </c>
      <c r="AD26971">
        <v>0</v>
      </c>
      <c r="AE26971">
        <v>0</v>
      </c>
      <c r="AF26971">
        <v>1200000</v>
      </c>
      <c r="AG26971">
        <v>0</v>
      </c>
      <c r="AH26971">
        <v>0</v>
      </c>
      <c r="AI26971">
        <v>0</v>
      </c>
      <c r="AJ26971">
        <v>0</v>
      </c>
      <c r="AK26971">
        <v>0</v>
      </c>
      <c r="AL26971">
        <v>0</v>
      </c>
      <c r="AM26971">
        <v>0</v>
      </c>
    </row>
    <row r="26972" spans="1:39" x14ac:dyDescent="0.45">
      <c r="A26972" t="s">
        <v>100668</v>
      </c>
      <c r="B26972" t="s">
        <v>100669</v>
      </c>
      <c r="D26972" t="s">
        <v>1474</v>
      </c>
      <c r="E26972" t="s">
        <v>1475</v>
      </c>
      <c r="F26972" t="s">
        <v>114</v>
      </c>
      <c r="G26972" t="s">
        <v>57</v>
      </c>
      <c r="H26972" t="s">
        <v>46</v>
      </c>
      <c r="I26972" t="s">
        <v>115</v>
      </c>
      <c r="J26972" t="s">
        <v>334</v>
      </c>
      <c r="K26972" t="s">
        <v>334</v>
      </c>
      <c r="L26972">
        <v>1</v>
      </c>
      <c r="M26972" s="1">
        <v>41014</v>
      </c>
      <c r="N26972" s="2">
        <v>41000</v>
      </c>
      <c r="O26972" t="s">
        <v>50</v>
      </c>
      <c r="P26972">
        <v>2012</v>
      </c>
      <c r="Q26972" s="1">
        <v>41014</v>
      </c>
      <c r="R26972" s="1">
        <v>41014</v>
      </c>
      <c r="S26972">
        <v>0</v>
      </c>
      <c r="T26972">
        <v>0</v>
      </c>
      <c r="U26972">
        <v>0</v>
      </c>
      <c r="V26972">
        <v>0</v>
      </c>
      <c r="W26972">
        <v>0</v>
      </c>
      <c r="X26972">
        <v>0</v>
      </c>
      <c r="Y26972">
        <v>0</v>
      </c>
      <c r="Z26972">
        <v>0</v>
      </c>
      <c r="AA26972">
        <v>0</v>
      </c>
      <c r="AB26972">
        <v>0</v>
      </c>
      <c r="AC26972">
        <v>0</v>
      </c>
      <c r="AD26972">
        <v>0</v>
      </c>
      <c r="AE26972">
        <v>0</v>
      </c>
      <c r="AF26972">
        <v>0</v>
      </c>
      <c r="AG26972">
        <v>0</v>
      </c>
      <c r="AH26972">
        <v>0</v>
      </c>
      <c r="AI26972">
        <v>0</v>
      </c>
      <c r="AJ26972">
        <v>0</v>
      </c>
      <c r="AK26972">
        <v>0</v>
      </c>
      <c r="AL26972">
        <v>0</v>
      </c>
      <c r="AM26972">
        <v>0</v>
      </c>
    </row>
    <row r="26973" spans="1:39" x14ac:dyDescent="0.45">
      <c r="A26973" t="s">
        <v>100670</v>
      </c>
      <c r="B26973" t="s">
        <v>100671</v>
      </c>
      <c r="C26973" t="s">
        <v>100672</v>
      </c>
      <c r="D26973" t="s">
        <v>2247</v>
      </c>
      <c r="E26973" t="s">
        <v>2248</v>
      </c>
      <c r="F26973" s="3">
        <v>10000</v>
      </c>
      <c r="G26973" t="s">
        <v>57</v>
      </c>
      <c r="H26973" t="s">
        <v>46</v>
      </c>
      <c r="I26973" t="s">
        <v>58</v>
      </c>
      <c r="J26973" t="s">
        <v>11035</v>
      </c>
      <c r="K26973" t="s">
        <v>100673</v>
      </c>
      <c r="L26973">
        <v>1</v>
      </c>
      <c r="M26973" s="1">
        <v>37257</v>
      </c>
      <c r="N26973" s="2">
        <v>37257</v>
      </c>
      <c r="O26973" t="s">
        <v>554</v>
      </c>
      <c r="P26973">
        <v>2002</v>
      </c>
      <c r="Q26973" s="1">
        <v>41099</v>
      </c>
      <c r="R26973" s="1">
        <v>41099</v>
      </c>
      <c r="S26973">
        <v>10000</v>
      </c>
      <c r="T26973">
        <v>0</v>
      </c>
      <c r="U26973">
        <v>0</v>
      </c>
      <c r="V26973">
        <v>0</v>
      </c>
      <c r="W26973">
        <v>0</v>
      </c>
      <c r="X26973">
        <v>0</v>
      </c>
      <c r="Y26973">
        <v>0</v>
      </c>
      <c r="Z26973">
        <v>0</v>
      </c>
      <c r="AA26973">
        <v>0</v>
      </c>
      <c r="AB26973">
        <v>0</v>
      </c>
      <c r="AC26973">
        <v>0</v>
      </c>
      <c r="AD26973">
        <v>0</v>
      </c>
      <c r="AE26973">
        <v>0</v>
      </c>
      <c r="AF26973">
        <v>0</v>
      </c>
      <c r="AG26973">
        <v>0</v>
      </c>
      <c r="AH26973">
        <v>0</v>
      </c>
      <c r="AI26973">
        <v>0</v>
      </c>
      <c r="AJ26973">
        <v>0</v>
      </c>
      <c r="AK26973">
        <v>0</v>
      </c>
      <c r="AL26973">
        <v>0</v>
      </c>
      <c r="AM26973">
        <v>0</v>
      </c>
    </row>
    <row r="26974" spans="1:39" x14ac:dyDescent="0.45">
      <c r="A26974" t="s">
        <v>100674</v>
      </c>
      <c r="B26974" t="s">
        <v>100675</v>
      </c>
      <c r="C26974" t="s">
        <v>100676</v>
      </c>
      <c r="D26974" t="s">
        <v>2247</v>
      </c>
      <c r="E26974" t="s">
        <v>2248</v>
      </c>
      <c r="F26974" t="s">
        <v>100677</v>
      </c>
      <c r="G26974" t="s">
        <v>57</v>
      </c>
      <c r="H26974" t="s">
        <v>46</v>
      </c>
      <c r="I26974" t="s">
        <v>994</v>
      </c>
      <c r="J26974" t="s">
        <v>995</v>
      </c>
      <c r="K26974" t="s">
        <v>995</v>
      </c>
      <c r="L26974">
        <v>1</v>
      </c>
      <c r="Q26974" s="1">
        <v>40255</v>
      </c>
      <c r="R26974" s="1">
        <v>40255</v>
      </c>
      <c r="S26974">
        <v>0</v>
      </c>
      <c r="T26974">
        <v>112100</v>
      </c>
      <c r="U26974">
        <v>0</v>
      </c>
      <c r="V26974">
        <v>0</v>
      </c>
      <c r="W26974">
        <v>0</v>
      </c>
      <c r="X26974">
        <v>0</v>
      </c>
      <c r="Y26974">
        <v>0</v>
      </c>
      <c r="Z26974">
        <v>0</v>
      </c>
      <c r="AA26974">
        <v>0</v>
      </c>
      <c r="AB26974">
        <v>0</v>
      </c>
      <c r="AC26974">
        <v>0</v>
      </c>
      <c r="AD26974">
        <v>0</v>
      </c>
      <c r="AE26974">
        <v>0</v>
      </c>
      <c r="AF26974">
        <v>0</v>
      </c>
      <c r="AG26974">
        <v>0</v>
      </c>
      <c r="AH26974">
        <v>0</v>
      </c>
      <c r="AI26974">
        <v>0</v>
      </c>
      <c r="AJ26974">
        <v>0</v>
      </c>
      <c r="AK26974">
        <v>0</v>
      </c>
      <c r="AL26974">
        <v>0</v>
      </c>
      <c r="AM26974">
        <v>0</v>
      </c>
    </row>
    <row r="26975" spans="1:39" x14ac:dyDescent="0.45">
      <c r="A26975" t="s">
        <v>100678</v>
      </c>
      <c r="B26975" t="s">
        <v>100679</v>
      </c>
      <c r="C26975" t="s">
        <v>100680</v>
      </c>
      <c r="D26975" t="s">
        <v>88</v>
      </c>
      <c r="E26975" t="s">
        <v>89</v>
      </c>
      <c r="F26975" t="s">
        <v>114</v>
      </c>
      <c r="G26975" t="s">
        <v>57</v>
      </c>
      <c r="H26975" t="s">
        <v>192</v>
      </c>
      <c r="J26975" t="s">
        <v>193</v>
      </c>
      <c r="K26975" t="s">
        <v>193</v>
      </c>
      <c r="L26975">
        <v>1</v>
      </c>
      <c r="M26975" s="1">
        <v>40575</v>
      </c>
      <c r="N26975" s="2">
        <v>40575</v>
      </c>
      <c r="O26975" t="s">
        <v>528</v>
      </c>
      <c r="P26975">
        <v>2011</v>
      </c>
      <c r="Q26975" s="1">
        <v>40778</v>
      </c>
      <c r="R26975" s="1">
        <v>40778</v>
      </c>
      <c r="S26975">
        <v>0</v>
      </c>
      <c r="T26975">
        <v>0</v>
      </c>
      <c r="U26975">
        <v>0</v>
      </c>
      <c r="V26975">
        <v>0</v>
      </c>
      <c r="W26975">
        <v>0</v>
      </c>
      <c r="X26975">
        <v>0</v>
      </c>
      <c r="Y26975">
        <v>0</v>
      </c>
      <c r="Z26975">
        <v>0</v>
      </c>
      <c r="AA26975">
        <v>0</v>
      </c>
      <c r="AB26975">
        <v>0</v>
      </c>
      <c r="AC26975">
        <v>0</v>
      </c>
      <c r="AD26975">
        <v>0</v>
      </c>
      <c r="AE26975">
        <v>0</v>
      </c>
      <c r="AF26975">
        <v>0</v>
      </c>
      <c r="AG26975">
        <v>0</v>
      </c>
      <c r="AH26975">
        <v>0</v>
      </c>
      <c r="AI26975">
        <v>0</v>
      </c>
      <c r="AJ26975">
        <v>0</v>
      </c>
      <c r="AK26975">
        <v>0</v>
      </c>
      <c r="AL26975">
        <v>0</v>
      </c>
      <c r="AM26975">
        <v>0</v>
      </c>
    </row>
    <row r="26976" spans="1:39" x14ac:dyDescent="0.45">
      <c r="A26976" t="s">
        <v>100681</v>
      </c>
      <c r="B26976" t="s">
        <v>100682</v>
      </c>
      <c r="C26976" t="s">
        <v>100683</v>
      </c>
      <c r="D26976" t="s">
        <v>20900</v>
      </c>
      <c r="E26976" t="s">
        <v>2074</v>
      </c>
      <c r="F26976" t="s">
        <v>114</v>
      </c>
      <c r="G26976" t="s">
        <v>57</v>
      </c>
      <c r="H26976" t="s">
        <v>283</v>
      </c>
      <c r="J26976" t="s">
        <v>284</v>
      </c>
      <c r="K26976" t="s">
        <v>100684</v>
      </c>
      <c r="L26976">
        <v>1</v>
      </c>
      <c r="M26976" s="1">
        <v>39562</v>
      </c>
      <c r="N26976" s="2">
        <v>39539</v>
      </c>
      <c r="O26976" t="s">
        <v>520</v>
      </c>
      <c r="P26976">
        <v>2008</v>
      </c>
      <c r="Q26976" s="1">
        <v>39539</v>
      </c>
      <c r="R26976" s="1">
        <v>39539</v>
      </c>
      <c r="S26976">
        <v>0</v>
      </c>
      <c r="T26976">
        <v>0</v>
      </c>
      <c r="U26976">
        <v>0</v>
      </c>
      <c r="V26976">
        <v>0</v>
      </c>
      <c r="W26976">
        <v>0</v>
      </c>
      <c r="X26976">
        <v>0</v>
      </c>
      <c r="Y26976">
        <v>0</v>
      </c>
      <c r="Z26976">
        <v>0</v>
      </c>
      <c r="AA26976">
        <v>0</v>
      </c>
      <c r="AB26976">
        <v>0</v>
      </c>
      <c r="AC26976">
        <v>0</v>
      </c>
      <c r="AD26976">
        <v>0</v>
      </c>
      <c r="AE26976">
        <v>0</v>
      </c>
      <c r="AF26976">
        <v>0</v>
      </c>
      <c r="AG26976">
        <v>0</v>
      </c>
      <c r="AH26976">
        <v>0</v>
      </c>
      <c r="AI26976">
        <v>0</v>
      </c>
      <c r="AJ26976">
        <v>0</v>
      </c>
      <c r="AK26976">
        <v>0</v>
      </c>
      <c r="AL26976">
        <v>0</v>
      </c>
      <c r="AM26976">
        <v>0</v>
      </c>
    </row>
    <row r="26977" spans="1:39" x14ac:dyDescent="0.45">
      <c r="A26977" t="s">
        <v>100685</v>
      </c>
      <c r="B26977" t="s">
        <v>100686</v>
      </c>
      <c r="C26977" t="s">
        <v>100687</v>
      </c>
      <c r="D26977" t="s">
        <v>100688</v>
      </c>
      <c r="E26977" t="s">
        <v>793</v>
      </c>
      <c r="F26977" t="s">
        <v>114</v>
      </c>
      <c r="H26977" t="s">
        <v>46</v>
      </c>
      <c r="I26977" t="s">
        <v>1095</v>
      </c>
      <c r="J26977" t="s">
        <v>1096</v>
      </c>
      <c r="K26977" t="s">
        <v>1097</v>
      </c>
      <c r="L26977">
        <v>1</v>
      </c>
      <c r="M26977" s="1">
        <v>40634</v>
      </c>
      <c r="N26977" s="2">
        <v>40634</v>
      </c>
      <c r="O26977" t="s">
        <v>76</v>
      </c>
      <c r="P26977">
        <v>2011</v>
      </c>
      <c r="Q26977" s="1">
        <v>40993</v>
      </c>
      <c r="R26977" s="1">
        <v>40993</v>
      </c>
      <c r="S26977">
        <v>0</v>
      </c>
      <c r="T26977">
        <v>0</v>
      </c>
      <c r="U26977">
        <v>0</v>
      </c>
      <c r="V26977">
        <v>0</v>
      </c>
      <c r="W26977">
        <v>0</v>
      </c>
      <c r="X26977">
        <v>0</v>
      </c>
      <c r="Y26977">
        <v>0</v>
      </c>
      <c r="Z26977">
        <v>0</v>
      </c>
      <c r="AA26977">
        <v>0</v>
      </c>
      <c r="AB26977">
        <v>0</v>
      </c>
      <c r="AC26977">
        <v>0</v>
      </c>
      <c r="AD26977">
        <v>0</v>
      </c>
      <c r="AE26977">
        <v>0</v>
      </c>
      <c r="AF26977">
        <v>0</v>
      </c>
      <c r="AG26977">
        <v>0</v>
      </c>
      <c r="AH26977">
        <v>0</v>
      </c>
      <c r="AI26977">
        <v>0</v>
      </c>
      <c r="AJ26977">
        <v>0</v>
      </c>
      <c r="AK26977">
        <v>0</v>
      </c>
      <c r="AL26977">
        <v>0</v>
      </c>
      <c r="AM26977">
        <v>0</v>
      </c>
    </row>
    <row r="26978" spans="1:39" x14ac:dyDescent="0.45">
      <c r="A26978" t="s">
        <v>100689</v>
      </c>
      <c r="B26978" t="s">
        <v>100690</v>
      </c>
      <c r="C26978" t="s">
        <v>100691</v>
      </c>
      <c r="D26978" t="s">
        <v>98</v>
      </c>
      <c r="E26978" t="s">
        <v>99</v>
      </c>
      <c r="F26978" t="s">
        <v>1047</v>
      </c>
      <c r="H26978" t="s">
        <v>46</v>
      </c>
      <c r="I26978" t="s">
        <v>47</v>
      </c>
      <c r="J26978" t="s">
        <v>48</v>
      </c>
      <c r="K26978" t="s">
        <v>49</v>
      </c>
      <c r="L26978">
        <v>1</v>
      </c>
      <c r="Q26978" s="1">
        <v>40168</v>
      </c>
      <c r="R26978" s="1">
        <v>40168</v>
      </c>
      <c r="S26978">
        <v>0</v>
      </c>
      <c r="T26978">
        <v>5000000</v>
      </c>
      <c r="U26978">
        <v>0</v>
      </c>
      <c r="V26978">
        <v>0</v>
      </c>
      <c r="W26978">
        <v>0</v>
      </c>
      <c r="X26978">
        <v>0</v>
      </c>
      <c r="Y26978">
        <v>0</v>
      </c>
      <c r="Z26978">
        <v>0</v>
      </c>
      <c r="AA26978">
        <v>0</v>
      </c>
      <c r="AB26978">
        <v>0</v>
      </c>
      <c r="AC26978">
        <v>0</v>
      </c>
      <c r="AD26978">
        <v>0</v>
      </c>
      <c r="AE26978">
        <v>0</v>
      </c>
      <c r="AF26978">
        <v>0</v>
      </c>
      <c r="AG26978">
        <v>0</v>
      </c>
      <c r="AH26978">
        <v>0</v>
      </c>
      <c r="AI26978">
        <v>0</v>
      </c>
      <c r="AJ26978">
        <v>0</v>
      </c>
      <c r="AK26978">
        <v>0</v>
      </c>
      <c r="AL26978">
        <v>0</v>
      </c>
      <c r="AM26978">
        <v>0</v>
      </c>
    </row>
    <row r="26979" spans="1:39" x14ac:dyDescent="0.45">
      <c r="A26979" t="s">
        <v>100692</v>
      </c>
      <c r="B26979" t="s">
        <v>100693</v>
      </c>
      <c r="C26979" t="s">
        <v>100694</v>
      </c>
      <c r="D26979" t="s">
        <v>2191</v>
      </c>
      <c r="E26979" t="s">
        <v>2192</v>
      </c>
      <c r="F26979" t="s">
        <v>114</v>
      </c>
      <c r="G26979" t="s">
        <v>57</v>
      </c>
      <c r="H26979" t="s">
        <v>46</v>
      </c>
      <c r="I26979" t="s">
        <v>81</v>
      </c>
      <c r="J26979" t="s">
        <v>1436</v>
      </c>
      <c r="K26979" t="s">
        <v>1436</v>
      </c>
      <c r="L26979">
        <v>1</v>
      </c>
      <c r="M26979" s="1">
        <v>41760</v>
      </c>
      <c r="N26979" s="2">
        <v>41760</v>
      </c>
      <c r="O26979" t="s">
        <v>1211</v>
      </c>
      <c r="P26979">
        <v>2014</v>
      </c>
      <c r="Q26979" s="1">
        <v>41820</v>
      </c>
      <c r="R26979" s="1">
        <v>41820</v>
      </c>
      <c r="S26979">
        <v>0</v>
      </c>
      <c r="T26979">
        <v>0</v>
      </c>
      <c r="U26979">
        <v>0</v>
      </c>
      <c r="V26979">
        <v>0</v>
      </c>
      <c r="W26979">
        <v>0</v>
      </c>
      <c r="X26979">
        <v>0</v>
      </c>
      <c r="Y26979">
        <v>0</v>
      </c>
      <c r="Z26979">
        <v>0</v>
      </c>
      <c r="AA26979">
        <v>0</v>
      </c>
      <c r="AB26979">
        <v>0</v>
      </c>
      <c r="AC26979">
        <v>0</v>
      </c>
      <c r="AD26979">
        <v>0</v>
      </c>
      <c r="AE26979">
        <v>0</v>
      </c>
      <c r="AF26979">
        <v>0</v>
      </c>
      <c r="AG26979">
        <v>0</v>
      </c>
      <c r="AH26979">
        <v>0</v>
      </c>
      <c r="AI26979">
        <v>0</v>
      </c>
      <c r="AJ26979">
        <v>0</v>
      </c>
      <c r="AK26979">
        <v>0</v>
      </c>
      <c r="AL26979">
        <v>0</v>
      </c>
      <c r="AM26979">
        <v>0</v>
      </c>
    </row>
    <row r="26980" spans="1:39" x14ac:dyDescent="0.45">
      <c r="A26980" t="s">
        <v>100695</v>
      </c>
      <c r="B26980" t="s">
        <v>100696</v>
      </c>
      <c r="C26980" t="s">
        <v>100697</v>
      </c>
      <c r="D26980" t="s">
        <v>389</v>
      </c>
      <c r="E26980" t="s">
        <v>390</v>
      </c>
      <c r="F26980" t="s">
        <v>48660</v>
      </c>
      <c r="G26980" t="s">
        <v>57</v>
      </c>
      <c r="H26980" t="s">
        <v>74</v>
      </c>
      <c r="J26980" t="s">
        <v>3907</v>
      </c>
      <c r="K26980" t="s">
        <v>3907</v>
      </c>
      <c r="L26980">
        <v>2</v>
      </c>
      <c r="Q26980" s="1">
        <v>40361</v>
      </c>
      <c r="R26980" s="1">
        <v>41089</v>
      </c>
      <c r="S26980">
        <v>0</v>
      </c>
      <c r="T26980">
        <v>228090</v>
      </c>
      <c r="U26980">
        <v>0</v>
      </c>
      <c r="V26980">
        <v>589863</v>
      </c>
      <c r="W26980">
        <v>0</v>
      </c>
      <c r="X26980">
        <v>0</v>
      </c>
      <c r="Y26980">
        <v>0</v>
      </c>
      <c r="Z26980">
        <v>0</v>
      </c>
      <c r="AA26980">
        <v>0</v>
      </c>
      <c r="AB26980">
        <v>0</v>
      </c>
      <c r="AC26980">
        <v>0</v>
      </c>
      <c r="AD26980">
        <v>0</v>
      </c>
      <c r="AE26980">
        <v>0</v>
      </c>
      <c r="AF26980">
        <v>0</v>
      </c>
      <c r="AG26980">
        <v>0</v>
      </c>
      <c r="AH26980">
        <v>0</v>
      </c>
      <c r="AI26980">
        <v>0</v>
      </c>
      <c r="AJ26980">
        <v>0</v>
      </c>
      <c r="AK26980">
        <v>0</v>
      </c>
      <c r="AL26980">
        <v>0</v>
      </c>
      <c r="AM26980">
        <v>0</v>
      </c>
    </row>
    <row r="26981" spans="1:39" x14ac:dyDescent="0.45">
      <c r="A26981" t="s">
        <v>100698</v>
      </c>
      <c r="B26981" t="s">
        <v>100699</v>
      </c>
      <c r="C26981" t="s">
        <v>100700</v>
      </c>
      <c r="F26981" t="s">
        <v>114</v>
      </c>
      <c r="G26981" t="s">
        <v>57</v>
      </c>
      <c r="H26981" t="s">
        <v>1414</v>
      </c>
      <c r="J26981" t="s">
        <v>1991</v>
      </c>
      <c r="L26981">
        <v>1</v>
      </c>
      <c r="Q26981" s="1">
        <v>39873</v>
      </c>
      <c r="R26981" s="1">
        <v>39873</v>
      </c>
      <c r="S26981">
        <v>0</v>
      </c>
      <c r="T26981">
        <v>0</v>
      </c>
      <c r="U26981">
        <v>0</v>
      </c>
      <c r="V26981">
        <v>0</v>
      </c>
      <c r="W26981">
        <v>0</v>
      </c>
      <c r="X26981">
        <v>0</v>
      </c>
      <c r="Y26981">
        <v>0</v>
      </c>
      <c r="Z26981">
        <v>0</v>
      </c>
      <c r="AA26981">
        <v>0</v>
      </c>
      <c r="AB26981">
        <v>0</v>
      </c>
      <c r="AC26981">
        <v>0</v>
      </c>
      <c r="AD26981">
        <v>0</v>
      </c>
      <c r="AE26981">
        <v>0</v>
      </c>
      <c r="AF26981">
        <v>0</v>
      </c>
      <c r="AG26981">
        <v>0</v>
      </c>
      <c r="AH26981">
        <v>0</v>
      </c>
      <c r="AI26981">
        <v>0</v>
      </c>
      <c r="AJ26981">
        <v>0</v>
      </c>
      <c r="AK26981">
        <v>0</v>
      </c>
      <c r="AL26981">
        <v>0</v>
      </c>
      <c r="AM26981">
        <v>0</v>
      </c>
    </row>
    <row r="26982" spans="1:39" x14ac:dyDescent="0.45">
      <c r="A26982" t="s">
        <v>100701</v>
      </c>
      <c r="B26982" t="s">
        <v>100702</v>
      </c>
      <c r="C26982" t="s">
        <v>100703</v>
      </c>
      <c r="F26982" t="s">
        <v>100704</v>
      </c>
      <c r="G26982" t="s">
        <v>57</v>
      </c>
      <c r="H26982" t="s">
        <v>46</v>
      </c>
      <c r="I26982" t="s">
        <v>267</v>
      </c>
      <c r="J26982" t="s">
        <v>1207</v>
      </c>
      <c r="K26982" t="s">
        <v>1207</v>
      </c>
      <c r="L26982">
        <v>2</v>
      </c>
      <c r="M26982" s="1">
        <v>40909</v>
      </c>
      <c r="N26982" s="2">
        <v>40909</v>
      </c>
      <c r="O26982" t="s">
        <v>132</v>
      </c>
      <c r="P26982">
        <v>2012</v>
      </c>
      <c r="Q26982" s="1">
        <v>41754</v>
      </c>
      <c r="R26982" s="1">
        <v>41926</v>
      </c>
      <c r="S26982">
        <v>0</v>
      </c>
      <c r="T26982">
        <v>5343632</v>
      </c>
      <c r="U26982">
        <v>0</v>
      </c>
      <c r="V26982">
        <v>0</v>
      </c>
      <c r="W26982">
        <v>0</v>
      </c>
      <c r="X26982">
        <v>0</v>
      </c>
      <c r="Y26982">
        <v>0</v>
      </c>
      <c r="Z26982">
        <v>0</v>
      </c>
      <c r="AA26982">
        <v>0</v>
      </c>
      <c r="AB26982">
        <v>0</v>
      </c>
      <c r="AC26982">
        <v>0</v>
      </c>
      <c r="AD26982">
        <v>0</v>
      </c>
      <c r="AE26982">
        <v>0</v>
      </c>
      <c r="AF26982">
        <v>0</v>
      </c>
      <c r="AG26982">
        <v>0</v>
      </c>
      <c r="AH26982">
        <v>0</v>
      </c>
      <c r="AI26982">
        <v>0</v>
      </c>
      <c r="AJ26982">
        <v>0</v>
      </c>
      <c r="AK26982">
        <v>0</v>
      </c>
      <c r="AL26982">
        <v>0</v>
      </c>
      <c r="AM26982">
        <v>0</v>
      </c>
    </row>
    <row r="26983" spans="1:39" x14ac:dyDescent="0.45">
      <c r="A26983" t="s">
        <v>100705</v>
      </c>
      <c r="B26983" t="s">
        <v>100706</v>
      </c>
      <c r="C26983" t="s">
        <v>100707</v>
      </c>
      <c r="D26983" t="s">
        <v>2247</v>
      </c>
      <c r="E26983" t="s">
        <v>2248</v>
      </c>
      <c r="F26983" t="s">
        <v>100708</v>
      </c>
      <c r="G26983" t="s">
        <v>57</v>
      </c>
      <c r="H26983" t="s">
        <v>46</v>
      </c>
      <c r="I26983" t="s">
        <v>821</v>
      </c>
      <c r="J26983" t="s">
        <v>822</v>
      </c>
      <c r="K26983" t="s">
        <v>822</v>
      </c>
      <c r="L26983">
        <v>2</v>
      </c>
      <c r="M26983" s="1">
        <v>39814</v>
      </c>
      <c r="N26983" s="2">
        <v>39814</v>
      </c>
      <c r="O26983" t="s">
        <v>188</v>
      </c>
      <c r="P26983">
        <v>2009</v>
      </c>
      <c r="Q26983" s="1">
        <v>41135</v>
      </c>
      <c r="R26983" s="1">
        <v>41921</v>
      </c>
      <c r="S26983">
        <v>0</v>
      </c>
      <c r="T26983">
        <v>869964</v>
      </c>
      <c r="U26983">
        <v>0</v>
      </c>
      <c r="V26983">
        <v>0</v>
      </c>
      <c r="W26983">
        <v>0</v>
      </c>
      <c r="X26983">
        <v>330000</v>
      </c>
      <c r="Y26983">
        <v>0</v>
      </c>
      <c r="Z26983">
        <v>0</v>
      </c>
      <c r="AA26983">
        <v>0</v>
      </c>
      <c r="AB26983">
        <v>0</v>
      </c>
      <c r="AC26983">
        <v>0</v>
      </c>
      <c r="AD26983">
        <v>0</v>
      </c>
      <c r="AE26983">
        <v>0</v>
      </c>
      <c r="AF26983">
        <v>0</v>
      </c>
      <c r="AG26983">
        <v>0</v>
      </c>
      <c r="AH26983">
        <v>0</v>
      </c>
      <c r="AI26983">
        <v>0</v>
      </c>
      <c r="AJ26983">
        <v>0</v>
      </c>
      <c r="AK26983">
        <v>0</v>
      </c>
      <c r="AL26983">
        <v>0</v>
      </c>
      <c r="AM26983">
        <v>0</v>
      </c>
    </row>
    <row r="26984" spans="1:39" x14ac:dyDescent="0.45">
      <c r="A26984" t="s">
        <v>100709</v>
      </c>
      <c r="B26984" t="s">
        <v>100710</v>
      </c>
      <c r="C26984" t="s">
        <v>100711</v>
      </c>
      <c r="D26984" t="s">
        <v>100712</v>
      </c>
      <c r="E26984" t="s">
        <v>55</v>
      </c>
      <c r="F26984" t="s">
        <v>100713</v>
      </c>
      <c r="G26984" t="s">
        <v>101</v>
      </c>
      <c r="H26984" t="s">
        <v>787</v>
      </c>
      <c r="J26984" t="s">
        <v>61657</v>
      </c>
      <c r="K26984" t="s">
        <v>61658</v>
      </c>
      <c r="L26984">
        <v>2</v>
      </c>
      <c r="M26984" s="1">
        <v>37742</v>
      </c>
      <c r="N26984" s="2">
        <v>37742</v>
      </c>
      <c r="O26984" t="s">
        <v>4596</v>
      </c>
      <c r="P26984">
        <v>2003</v>
      </c>
      <c r="Q26984" s="1">
        <v>39479</v>
      </c>
      <c r="R26984" s="1">
        <v>39508</v>
      </c>
      <c r="S26984">
        <v>0</v>
      </c>
      <c r="T26984">
        <v>2977800</v>
      </c>
      <c r="U26984">
        <v>0</v>
      </c>
      <c r="V26984">
        <v>0</v>
      </c>
      <c r="W26984">
        <v>0</v>
      </c>
      <c r="X26984">
        <v>0</v>
      </c>
      <c r="Y26984">
        <v>0</v>
      </c>
      <c r="Z26984">
        <v>0</v>
      </c>
      <c r="AA26984">
        <v>0</v>
      </c>
      <c r="AB26984">
        <v>0</v>
      </c>
      <c r="AC26984">
        <v>0</v>
      </c>
      <c r="AD26984">
        <v>0</v>
      </c>
      <c r="AE26984">
        <v>0</v>
      </c>
      <c r="AF26984">
        <v>2977800</v>
      </c>
      <c r="AG26984">
        <v>0</v>
      </c>
      <c r="AH26984">
        <v>0</v>
      </c>
      <c r="AI26984">
        <v>0</v>
      </c>
      <c r="AJ26984">
        <v>0</v>
      </c>
      <c r="AK26984">
        <v>0</v>
      </c>
      <c r="AL26984">
        <v>0</v>
      </c>
      <c r="AM26984">
        <v>0</v>
      </c>
    </row>
    <row r="26985" spans="1:39" x14ac:dyDescent="0.45">
      <c r="A26985" t="s">
        <v>100714</v>
      </c>
      <c r="B26985" t="s">
        <v>100715</v>
      </c>
      <c r="C26985" t="s">
        <v>100716</v>
      </c>
      <c r="D26985" t="s">
        <v>1343</v>
      </c>
      <c r="E26985" t="s">
        <v>1344</v>
      </c>
      <c r="F26985" t="s">
        <v>100717</v>
      </c>
      <c r="G26985" t="s">
        <v>57</v>
      </c>
      <c r="H26985" t="s">
        <v>74</v>
      </c>
      <c r="J26985" t="s">
        <v>2971</v>
      </c>
      <c r="K26985" t="s">
        <v>88919</v>
      </c>
      <c r="L26985">
        <v>2</v>
      </c>
      <c r="M26985" s="1">
        <v>38554</v>
      </c>
      <c r="N26985" s="2">
        <v>38534</v>
      </c>
      <c r="O26985" t="s">
        <v>721</v>
      </c>
      <c r="P26985">
        <v>2005</v>
      </c>
      <c r="Q26985" s="1">
        <v>39021</v>
      </c>
      <c r="R26985" s="1">
        <v>39598</v>
      </c>
      <c r="S26985">
        <v>1899177</v>
      </c>
      <c r="T26985">
        <v>5250000</v>
      </c>
      <c r="U26985">
        <v>0</v>
      </c>
      <c r="V26985">
        <v>0</v>
      </c>
      <c r="W26985">
        <v>0</v>
      </c>
      <c r="X26985">
        <v>0</v>
      </c>
      <c r="Y26985">
        <v>0</v>
      </c>
      <c r="Z26985">
        <v>0</v>
      </c>
      <c r="AA26985">
        <v>0</v>
      </c>
      <c r="AB26985">
        <v>0</v>
      </c>
      <c r="AC26985">
        <v>0</v>
      </c>
      <c r="AD26985">
        <v>0</v>
      </c>
      <c r="AE26985">
        <v>0</v>
      </c>
      <c r="AF26985">
        <v>5250000</v>
      </c>
      <c r="AG26985">
        <v>0</v>
      </c>
      <c r="AH26985">
        <v>0</v>
      </c>
      <c r="AI26985">
        <v>0</v>
      </c>
      <c r="AJ26985">
        <v>0</v>
      </c>
      <c r="AK26985">
        <v>0</v>
      </c>
      <c r="AL26985">
        <v>0</v>
      </c>
      <c r="AM26985">
        <v>0</v>
      </c>
    </row>
    <row r="26986" spans="1:39" x14ac:dyDescent="0.45">
      <c r="A26986" t="s">
        <v>100718</v>
      </c>
      <c r="B26986" t="s">
        <v>100719</v>
      </c>
      <c r="C26986" t="s">
        <v>100720</v>
      </c>
      <c r="D26986" t="s">
        <v>953</v>
      </c>
      <c r="E26986" t="s">
        <v>954</v>
      </c>
      <c r="F26986" t="s">
        <v>114</v>
      </c>
      <c r="G26986" t="s">
        <v>57</v>
      </c>
      <c r="H26986" t="s">
        <v>223</v>
      </c>
      <c r="J26986" t="s">
        <v>224</v>
      </c>
      <c r="K26986" t="s">
        <v>224</v>
      </c>
      <c r="L26986">
        <v>3</v>
      </c>
      <c r="Q26986" s="1">
        <v>38261</v>
      </c>
      <c r="R26986" s="1">
        <v>39448</v>
      </c>
      <c r="S26986">
        <v>0</v>
      </c>
      <c r="T26986">
        <v>0</v>
      </c>
      <c r="U26986">
        <v>0</v>
      </c>
      <c r="V26986">
        <v>0</v>
      </c>
      <c r="W26986">
        <v>0</v>
      </c>
      <c r="X26986">
        <v>0</v>
      </c>
      <c r="Y26986">
        <v>0</v>
      </c>
      <c r="Z26986">
        <v>0</v>
      </c>
      <c r="AA26986">
        <v>0</v>
      </c>
      <c r="AB26986">
        <v>0</v>
      </c>
      <c r="AC26986">
        <v>0</v>
      </c>
      <c r="AD26986">
        <v>0</v>
      </c>
      <c r="AE26986">
        <v>0</v>
      </c>
      <c r="AF26986">
        <v>0</v>
      </c>
      <c r="AG26986">
        <v>0</v>
      </c>
      <c r="AH26986">
        <v>0</v>
      </c>
      <c r="AI26986">
        <v>0</v>
      </c>
      <c r="AJ26986">
        <v>0</v>
      </c>
      <c r="AK26986">
        <v>0</v>
      </c>
      <c r="AL26986">
        <v>0</v>
      </c>
      <c r="AM26986">
        <v>0</v>
      </c>
    </row>
    <row r="26987" spans="1:39" x14ac:dyDescent="0.45">
      <c r="A26987" t="s">
        <v>100721</v>
      </c>
      <c r="B26987" t="s">
        <v>100722</v>
      </c>
      <c r="C26987" t="s">
        <v>100723</v>
      </c>
      <c r="D26987" t="s">
        <v>75613</v>
      </c>
      <c r="E26987" t="s">
        <v>1523</v>
      </c>
      <c r="F26987" t="s">
        <v>114</v>
      </c>
      <c r="G26987" t="s">
        <v>57</v>
      </c>
      <c r="H26987" t="s">
        <v>46</v>
      </c>
      <c r="I26987" t="s">
        <v>47</v>
      </c>
      <c r="J26987" t="s">
        <v>48</v>
      </c>
      <c r="K26987" t="s">
        <v>49</v>
      </c>
      <c r="L26987">
        <v>1</v>
      </c>
      <c r="M26987" s="1">
        <v>36161</v>
      </c>
      <c r="N26987" s="2">
        <v>36161</v>
      </c>
      <c r="O26987" t="s">
        <v>1121</v>
      </c>
      <c r="P26987">
        <v>1999</v>
      </c>
      <c r="Q26987" s="1">
        <v>41850</v>
      </c>
      <c r="R26987" s="1">
        <v>41850</v>
      </c>
      <c r="S26987">
        <v>0</v>
      </c>
      <c r="T26987">
        <v>0</v>
      </c>
      <c r="U26987">
        <v>0</v>
      </c>
      <c r="V26987">
        <v>0</v>
      </c>
      <c r="W26987">
        <v>0</v>
      </c>
      <c r="X26987">
        <v>0</v>
      </c>
      <c r="Y26987">
        <v>0</v>
      </c>
      <c r="Z26987">
        <v>0</v>
      </c>
      <c r="AA26987">
        <v>0</v>
      </c>
      <c r="AB26987">
        <v>0</v>
      </c>
      <c r="AC26987">
        <v>0</v>
      </c>
      <c r="AD26987">
        <v>0</v>
      </c>
      <c r="AE26987">
        <v>0</v>
      </c>
      <c r="AF26987">
        <v>0</v>
      </c>
      <c r="AG26987">
        <v>0</v>
      </c>
      <c r="AH26987">
        <v>0</v>
      </c>
      <c r="AI26987">
        <v>0</v>
      </c>
      <c r="AJ26987">
        <v>0</v>
      </c>
      <c r="AK26987">
        <v>0</v>
      </c>
      <c r="AL26987">
        <v>0</v>
      </c>
      <c r="AM26987">
        <v>0</v>
      </c>
    </row>
    <row r="26988" spans="1:39" x14ac:dyDescent="0.45">
      <c r="A26988" t="s">
        <v>100724</v>
      </c>
      <c r="B26988" t="s">
        <v>100725</v>
      </c>
      <c r="C26988" t="s">
        <v>100726</v>
      </c>
      <c r="D26988" t="s">
        <v>6220</v>
      </c>
      <c r="E26988" t="s">
        <v>350</v>
      </c>
      <c r="F26988" t="s">
        <v>114</v>
      </c>
      <c r="G26988" t="s">
        <v>57</v>
      </c>
      <c r="H26988" t="s">
        <v>46</v>
      </c>
      <c r="I26988" t="s">
        <v>526</v>
      </c>
      <c r="J26988" t="s">
        <v>527</v>
      </c>
      <c r="K26988" t="s">
        <v>45659</v>
      </c>
      <c r="L26988">
        <v>1</v>
      </c>
      <c r="M26988" s="1">
        <v>34335</v>
      </c>
      <c r="N26988" s="2">
        <v>34335</v>
      </c>
      <c r="O26988" t="s">
        <v>3390</v>
      </c>
      <c r="P26988">
        <v>1994</v>
      </c>
      <c r="Q26988" s="1">
        <v>40643</v>
      </c>
      <c r="R26988" s="1">
        <v>40643</v>
      </c>
      <c r="S26988">
        <v>0</v>
      </c>
      <c r="T26988">
        <v>0</v>
      </c>
      <c r="U26988">
        <v>0</v>
      </c>
      <c r="V26988">
        <v>0</v>
      </c>
      <c r="W26988">
        <v>0</v>
      </c>
      <c r="X26988">
        <v>0</v>
      </c>
      <c r="Y26988">
        <v>0</v>
      </c>
      <c r="Z26988">
        <v>0</v>
      </c>
      <c r="AA26988">
        <v>0</v>
      </c>
      <c r="AB26988">
        <v>0</v>
      </c>
      <c r="AC26988">
        <v>0</v>
      </c>
      <c r="AD26988">
        <v>0</v>
      </c>
      <c r="AE26988">
        <v>0</v>
      </c>
      <c r="AF26988">
        <v>0</v>
      </c>
      <c r="AG26988">
        <v>0</v>
      </c>
      <c r="AH26988">
        <v>0</v>
      </c>
      <c r="AI26988">
        <v>0</v>
      </c>
      <c r="AJ26988">
        <v>0</v>
      </c>
      <c r="AK26988">
        <v>0</v>
      </c>
      <c r="AL26988">
        <v>0</v>
      </c>
      <c r="AM26988">
        <v>0</v>
      </c>
    </row>
    <row r="26989" spans="1:39" x14ac:dyDescent="0.45">
      <c r="A26989" t="s">
        <v>100727</v>
      </c>
      <c r="B26989" t="s">
        <v>100728</v>
      </c>
      <c r="F26989" t="s">
        <v>100729</v>
      </c>
      <c r="G26989" t="s">
        <v>57</v>
      </c>
      <c r="H26989" t="s">
        <v>46</v>
      </c>
      <c r="I26989" t="s">
        <v>58</v>
      </c>
      <c r="J26989" t="s">
        <v>198</v>
      </c>
      <c r="K26989" t="s">
        <v>199</v>
      </c>
      <c r="L26989">
        <v>3</v>
      </c>
      <c r="Q26989" s="1">
        <v>40134</v>
      </c>
      <c r="R26989" s="1">
        <v>40653</v>
      </c>
      <c r="S26989">
        <v>0</v>
      </c>
      <c r="T26989">
        <v>3152374</v>
      </c>
      <c r="U26989">
        <v>0</v>
      </c>
      <c r="V26989">
        <v>0</v>
      </c>
      <c r="W26989">
        <v>0</v>
      </c>
      <c r="X26989">
        <v>401200</v>
      </c>
      <c r="Y26989">
        <v>0</v>
      </c>
      <c r="Z26989">
        <v>0</v>
      </c>
      <c r="AA26989">
        <v>0</v>
      </c>
      <c r="AB26989">
        <v>0</v>
      </c>
      <c r="AC26989">
        <v>0</v>
      </c>
      <c r="AD26989">
        <v>0</v>
      </c>
      <c r="AE26989">
        <v>0</v>
      </c>
      <c r="AF26989">
        <v>0</v>
      </c>
      <c r="AG26989">
        <v>0</v>
      </c>
      <c r="AH26989">
        <v>0</v>
      </c>
      <c r="AI26989">
        <v>0</v>
      </c>
      <c r="AJ26989">
        <v>0</v>
      </c>
      <c r="AK26989">
        <v>0</v>
      </c>
      <c r="AL26989">
        <v>0</v>
      </c>
      <c r="AM26989">
        <v>0</v>
      </c>
    </row>
    <row r="26990" spans="1:39" x14ac:dyDescent="0.45">
      <c r="A26990" t="s">
        <v>100730</v>
      </c>
      <c r="B26990" t="s">
        <v>100731</v>
      </c>
      <c r="C26990" t="s">
        <v>100732</v>
      </c>
      <c r="D26990" t="s">
        <v>1757</v>
      </c>
      <c r="E26990" t="s">
        <v>1758</v>
      </c>
      <c r="F26990" s="3">
        <v>33859</v>
      </c>
      <c r="G26990" t="s">
        <v>57</v>
      </c>
      <c r="H26990" t="s">
        <v>46</v>
      </c>
      <c r="I26990" t="s">
        <v>58</v>
      </c>
      <c r="J26990" t="s">
        <v>59</v>
      </c>
      <c r="K26990" t="s">
        <v>59</v>
      </c>
      <c r="L26990">
        <v>1</v>
      </c>
      <c r="Q26990" s="1">
        <v>41099</v>
      </c>
      <c r="R26990" s="1">
        <v>41099</v>
      </c>
      <c r="S26990">
        <v>0</v>
      </c>
      <c r="T26990">
        <v>33859</v>
      </c>
      <c r="U26990">
        <v>0</v>
      </c>
      <c r="V26990">
        <v>0</v>
      </c>
      <c r="W26990">
        <v>0</v>
      </c>
      <c r="X26990">
        <v>0</v>
      </c>
      <c r="Y26990">
        <v>0</v>
      </c>
      <c r="Z26990">
        <v>0</v>
      </c>
      <c r="AA26990">
        <v>0</v>
      </c>
      <c r="AB26990">
        <v>0</v>
      </c>
      <c r="AC26990">
        <v>0</v>
      </c>
      <c r="AD26990">
        <v>0</v>
      </c>
      <c r="AE26990">
        <v>0</v>
      </c>
      <c r="AF26990">
        <v>0</v>
      </c>
      <c r="AG26990">
        <v>0</v>
      </c>
      <c r="AH26990">
        <v>0</v>
      </c>
      <c r="AI26990">
        <v>0</v>
      </c>
      <c r="AJ26990">
        <v>0</v>
      </c>
      <c r="AK26990">
        <v>0</v>
      </c>
      <c r="AL26990">
        <v>0</v>
      </c>
      <c r="AM26990">
        <v>0</v>
      </c>
    </row>
    <row r="26991" spans="1:39" x14ac:dyDescent="0.45">
      <c r="A26991" t="s">
        <v>100733</v>
      </c>
      <c r="B26991" t="s">
        <v>100734</v>
      </c>
      <c r="C26991" t="s">
        <v>100735</v>
      </c>
      <c r="D26991" t="s">
        <v>653</v>
      </c>
      <c r="E26991" t="s">
        <v>343</v>
      </c>
      <c r="F26991" t="s">
        <v>100736</v>
      </c>
      <c r="G26991" t="s">
        <v>57</v>
      </c>
      <c r="L26991">
        <v>2</v>
      </c>
      <c r="M26991" s="1">
        <v>41214</v>
      </c>
      <c r="N26991" s="2">
        <v>41214</v>
      </c>
      <c r="O26991" t="s">
        <v>67</v>
      </c>
      <c r="P26991">
        <v>2012</v>
      </c>
      <c r="Q26991" s="1">
        <v>41518</v>
      </c>
      <c r="R26991" s="1">
        <v>41829</v>
      </c>
      <c r="S26991">
        <v>625000</v>
      </c>
      <c r="T26991">
        <v>8000000</v>
      </c>
      <c r="U26991">
        <v>0</v>
      </c>
      <c r="V26991">
        <v>0</v>
      </c>
      <c r="W26991">
        <v>0</v>
      </c>
      <c r="X26991">
        <v>0</v>
      </c>
      <c r="Y26991">
        <v>0</v>
      </c>
      <c r="Z26991">
        <v>0</v>
      </c>
      <c r="AA26991">
        <v>0</v>
      </c>
      <c r="AB26991">
        <v>0</v>
      </c>
      <c r="AC26991">
        <v>0</v>
      </c>
      <c r="AD26991">
        <v>0</v>
      </c>
      <c r="AE26991">
        <v>0</v>
      </c>
      <c r="AF26991">
        <v>8000000</v>
      </c>
      <c r="AG26991">
        <v>0</v>
      </c>
      <c r="AH26991">
        <v>0</v>
      </c>
      <c r="AI26991">
        <v>0</v>
      </c>
      <c r="AJ26991">
        <v>0</v>
      </c>
      <c r="AK26991">
        <v>0</v>
      </c>
      <c r="AL26991">
        <v>0</v>
      </c>
      <c r="AM26991">
        <v>0</v>
      </c>
    </row>
    <row r="26992" spans="1:39" x14ac:dyDescent="0.45">
      <c r="A26992" t="s">
        <v>100737</v>
      </c>
      <c r="B26992" t="s">
        <v>100738</v>
      </c>
      <c r="C26992" t="s">
        <v>100739</v>
      </c>
      <c r="D26992" t="s">
        <v>293</v>
      </c>
      <c r="E26992" t="s">
        <v>294</v>
      </c>
      <c r="F26992" t="s">
        <v>39383</v>
      </c>
      <c r="G26992" t="s">
        <v>57</v>
      </c>
      <c r="H26992" t="s">
        <v>46</v>
      </c>
      <c r="I26992" t="s">
        <v>352</v>
      </c>
      <c r="J26992" t="s">
        <v>353</v>
      </c>
      <c r="K26992" t="s">
        <v>353</v>
      </c>
      <c r="L26992">
        <v>2</v>
      </c>
      <c r="M26992" s="1">
        <v>40179</v>
      </c>
      <c r="N26992" s="2">
        <v>40179</v>
      </c>
      <c r="O26992" t="s">
        <v>118</v>
      </c>
      <c r="P26992">
        <v>2010</v>
      </c>
      <c r="Q26992" s="1">
        <v>40955</v>
      </c>
      <c r="R26992" s="1">
        <v>41446</v>
      </c>
      <c r="S26992">
        <v>0</v>
      </c>
      <c r="T26992">
        <v>11400000</v>
      </c>
      <c r="U26992">
        <v>0</v>
      </c>
      <c r="V26992">
        <v>0</v>
      </c>
      <c r="W26992">
        <v>0</v>
      </c>
      <c r="X26992">
        <v>0</v>
      </c>
      <c r="Y26992">
        <v>0</v>
      </c>
      <c r="Z26992">
        <v>0</v>
      </c>
      <c r="AA26992">
        <v>0</v>
      </c>
      <c r="AB26992">
        <v>0</v>
      </c>
      <c r="AC26992">
        <v>0</v>
      </c>
      <c r="AD26992">
        <v>0</v>
      </c>
      <c r="AE26992">
        <v>0</v>
      </c>
      <c r="AF26992">
        <v>11400000</v>
      </c>
      <c r="AG26992">
        <v>0</v>
      </c>
      <c r="AH26992">
        <v>0</v>
      </c>
      <c r="AI26992">
        <v>0</v>
      </c>
      <c r="AJ26992">
        <v>0</v>
      </c>
      <c r="AK26992">
        <v>0</v>
      </c>
      <c r="AL26992">
        <v>0</v>
      </c>
      <c r="AM26992">
        <v>0</v>
      </c>
    </row>
    <row r="26993" spans="1:39" x14ac:dyDescent="0.45">
      <c r="A26993" t="s">
        <v>100740</v>
      </c>
      <c r="B26993" t="s">
        <v>100741</v>
      </c>
      <c r="C26993" t="s">
        <v>100742</v>
      </c>
      <c r="D26993" t="s">
        <v>4005</v>
      </c>
      <c r="E26993" t="s">
        <v>1708</v>
      </c>
      <c r="F26993" t="s">
        <v>73</v>
      </c>
      <c r="G26993" t="s">
        <v>57</v>
      </c>
      <c r="H26993" t="s">
        <v>1330</v>
      </c>
      <c r="J26993" t="s">
        <v>1331</v>
      </c>
      <c r="K26993" t="s">
        <v>1331</v>
      </c>
      <c r="L26993">
        <v>1</v>
      </c>
      <c r="M26993" s="1">
        <v>41022</v>
      </c>
      <c r="N26993" s="2">
        <v>41000</v>
      </c>
      <c r="O26993" t="s">
        <v>50</v>
      </c>
      <c r="P26993">
        <v>2012</v>
      </c>
      <c r="Q26993" s="1">
        <v>41364</v>
      </c>
      <c r="R26993" s="1">
        <v>41364</v>
      </c>
      <c r="S26993">
        <v>1500000</v>
      </c>
      <c r="T26993">
        <v>0</v>
      </c>
      <c r="U26993">
        <v>0</v>
      </c>
      <c r="V26993">
        <v>0</v>
      </c>
      <c r="W26993">
        <v>0</v>
      </c>
      <c r="X26993">
        <v>0</v>
      </c>
      <c r="Y26993">
        <v>0</v>
      </c>
      <c r="Z26993">
        <v>0</v>
      </c>
      <c r="AA26993">
        <v>0</v>
      </c>
      <c r="AB26993">
        <v>0</v>
      </c>
      <c r="AC26993">
        <v>0</v>
      </c>
      <c r="AD26993">
        <v>0</v>
      </c>
      <c r="AE26993">
        <v>0</v>
      </c>
      <c r="AF26993">
        <v>0</v>
      </c>
      <c r="AG26993">
        <v>0</v>
      </c>
      <c r="AH26993">
        <v>0</v>
      </c>
      <c r="AI26993">
        <v>0</v>
      </c>
      <c r="AJ26993">
        <v>0</v>
      </c>
      <c r="AK26993">
        <v>0</v>
      </c>
      <c r="AL26993">
        <v>0</v>
      </c>
      <c r="AM26993">
        <v>0</v>
      </c>
    </row>
    <row r="26994" spans="1:39" x14ac:dyDescent="0.45">
      <c r="A26994" t="s">
        <v>100743</v>
      </c>
      <c r="B26994" t="s">
        <v>100744</v>
      </c>
      <c r="C26994" t="s">
        <v>100745</v>
      </c>
      <c r="D26994" t="s">
        <v>154</v>
      </c>
      <c r="E26994" t="s">
        <v>155</v>
      </c>
      <c r="F26994" t="s">
        <v>846</v>
      </c>
      <c r="G26994" t="s">
        <v>57</v>
      </c>
      <c r="L26994">
        <v>1</v>
      </c>
      <c r="M26994" s="1">
        <v>39630</v>
      </c>
      <c r="N26994" s="2">
        <v>39630</v>
      </c>
      <c r="O26994" t="s">
        <v>2173</v>
      </c>
      <c r="P26994">
        <v>2008</v>
      </c>
      <c r="Q26994" s="1">
        <v>39725</v>
      </c>
      <c r="R26994" s="1">
        <v>39725</v>
      </c>
      <c r="S26994">
        <v>0</v>
      </c>
      <c r="T26994">
        <v>1000000</v>
      </c>
      <c r="U26994">
        <v>0</v>
      </c>
      <c r="V26994">
        <v>0</v>
      </c>
      <c r="W26994">
        <v>0</v>
      </c>
      <c r="X26994">
        <v>0</v>
      </c>
      <c r="Y26994">
        <v>0</v>
      </c>
      <c r="Z26994">
        <v>0</v>
      </c>
      <c r="AA26994">
        <v>0</v>
      </c>
      <c r="AB26994">
        <v>0</v>
      </c>
      <c r="AC26994">
        <v>0</v>
      </c>
      <c r="AD26994">
        <v>0</v>
      </c>
      <c r="AE26994">
        <v>0</v>
      </c>
      <c r="AF26994">
        <v>1000000</v>
      </c>
      <c r="AG26994">
        <v>0</v>
      </c>
      <c r="AH26994">
        <v>0</v>
      </c>
      <c r="AI26994">
        <v>0</v>
      </c>
      <c r="AJ26994">
        <v>0</v>
      </c>
      <c r="AK26994">
        <v>0</v>
      </c>
      <c r="AL26994">
        <v>0</v>
      </c>
      <c r="AM26994">
        <v>0</v>
      </c>
    </row>
    <row r="26995" spans="1:39" x14ac:dyDescent="0.45">
      <c r="A26995" t="s">
        <v>100746</v>
      </c>
      <c r="B26995" t="s">
        <v>100747</v>
      </c>
      <c r="C26995" t="s">
        <v>100748</v>
      </c>
      <c r="F26995" t="s">
        <v>114</v>
      </c>
      <c r="G26995" t="s">
        <v>45</v>
      </c>
      <c r="H26995" t="s">
        <v>46</v>
      </c>
      <c r="I26995" t="s">
        <v>58</v>
      </c>
      <c r="J26995" t="s">
        <v>59</v>
      </c>
      <c r="K26995" t="s">
        <v>59</v>
      </c>
      <c r="L26995">
        <v>1</v>
      </c>
      <c r="M26995" s="1">
        <v>33604</v>
      </c>
      <c r="N26995" s="2">
        <v>33604</v>
      </c>
      <c r="O26995" t="s">
        <v>3040</v>
      </c>
      <c r="P26995">
        <v>1992</v>
      </c>
      <c r="Q26995" s="1">
        <v>38841</v>
      </c>
      <c r="R26995" s="1">
        <v>38841</v>
      </c>
      <c r="S26995">
        <v>0</v>
      </c>
      <c r="T26995">
        <v>0</v>
      </c>
      <c r="U26995">
        <v>0</v>
      </c>
      <c r="V26995">
        <v>0</v>
      </c>
      <c r="W26995">
        <v>0</v>
      </c>
      <c r="X26995">
        <v>0</v>
      </c>
      <c r="Y26995">
        <v>0</v>
      </c>
      <c r="Z26995">
        <v>0</v>
      </c>
      <c r="AA26995">
        <v>0</v>
      </c>
      <c r="AB26995">
        <v>0</v>
      </c>
      <c r="AC26995">
        <v>0</v>
      </c>
      <c r="AD26995">
        <v>0</v>
      </c>
      <c r="AE26995">
        <v>0</v>
      </c>
      <c r="AF26995">
        <v>0</v>
      </c>
      <c r="AG26995">
        <v>0</v>
      </c>
      <c r="AH26995">
        <v>0</v>
      </c>
      <c r="AI26995">
        <v>0</v>
      </c>
      <c r="AJ26995">
        <v>0</v>
      </c>
      <c r="AK26995">
        <v>0</v>
      </c>
      <c r="AL26995">
        <v>0</v>
      </c>
      <c r="AM26995">
        <v>0</v>
      </c>
    </row>
    <row r="26996" spans="1:39" x14ac:dyDescent="0.45">
      <c r="A26996" t="s">
        <v>100749</v>
      </c>
      <c r="B26996" t="s">
        <v>100750</v>
      </c>
      <c r="C26996" t="s">
        <v>100751</v>
      </c>
      <c r="D26996" t="s">
        <v>653</v>
      </c>
      <c r="E26996" t="s">
        <v>343</v>
      </c>
      <c r="F26996" t="s">
        <v>100752</v>
      </c>
      <c r="G26996" t="s">
        <v>57</v>
      </c>
      <c r="H26996" t="s">
        <v>46</v>
      </c>
      <c r="I26996" t="s">
        <v>58</v>
      </c>
      <c r="J26996" t="s">
        <v>198</v>
      </c>
      <c r="K26996" t="s">
        <v>2661</v>
      </c>
      <c r="L26996">
        <v>2</v>
      </c>
      <c r="Q26996" s="1">
        <v>40164</v>
      </c>
      <c r="R26996" s="1">
        <v>40183</v>
      </c>
      <c r="S26996">
        <v>0</v>
      </c>
      <c r="T26996">
        <v>3579375</v>
      </c>
      <c r="U26996">
        <v>0</v>
      </c>
      <c r="V26996">
        <v>0</v>
      </c>
      <c r="W26996">
        <v>0</v>
      </c>
      <c r="X26996">
        <v>3579375</v>
      </c>
      <c r="Y26996">
        <v>0</v>
      </c>
      <c r="Z26996">
        <v>0</v>
      </c>
      <c r="AA26996">
        <v>0</v>
      </c>
      <c r="AB26996">
        <v>0</v>
      </c>
      <c r="AC26996">
        <v>0</v>
      </c>
      <c r="AD26996">
        <v>0</v>
      </c>
      <c r="AE26996">
        <v>0</v>
      </c>
      <c r="AF26996">
        <v>0</v>
      </c>
      <c r="AG26996">
        <v>0</v>
      </c>
      <c r="AH26996">
        <v>0</v>
      </c>
      <c r="AI26996">
        <v>0</v>
      </c>
      <c r="AJ26996">
        <v>0</v>
      </c>
      <c r="AK26996">
        <v>0</v>
      </c>
      <c r="AL26996">
        <v>0</v>
      </c>
      <c r="AM26996">
        <v>0</v>
      </c>
    </row>
    <row r="26997" spans="1:39" x14ac:dyDescent="0.45">
      <c r="A26997" t="s">
        <v>100753</v>
      </c>
      <c r="B26997" t="s">
        <v>100754</v>
      </c>
      <c r="C26997" t="s">
        <v>100755</v>
      </c>
      <c r="D26997" t="s">
        <v>19438</v>
      </c>
      <c r="E26997" t="s">
        <v>14219</v>
      </c>
      <c r="F26997" t="s">
        <v>109</v>
      </c>
      <c r="G26997" t="s">
        <v>57</v>
      </c>
      <c r="H26997" t="s">
        <v>46</v>
      </c>
      <c r="I26997" t="s">
        <v>58</v>
      </c>
      <c r="J26997" t="s">
        <v>198</v>
      </c>
      <c r="K26997" t="s">
        <v>833</v>
      </c>
      <c r="L26997">
        <v>2</v>
      </c>
      <c r="Q26997" s="1">
        <v>40909</v>
      </c>
      <c r="R26997" s="1">
        <v>41508</v>
      </c>
      <c r="S26997">
        <v>0</v>
      </c>
      <c r="T26997">
        <v>2000000</v>
      </c>
      <c r="U26997">
        <v>0</v>
      </c>
      <c r="V26997">
        <v>0</v>
      </c>
      <c r="W26997">
        <v>0</v>
      </c>
      <c r="X26997">
        <v>0</v>
      </c>
      <c r="Y26997">
        <v>0</v>
      </c>
      <c r="Z26997">
        <v>0</v>
      </c>
      <c r="AA26997">
        <v>0</v>
      </c>
      <c r="AB26997">
        <v>0</v>
      </c>
      <c r="AC26997">
        <v>0</v>
      </c>
      <c r="AD26997">
        <v>0</v>
      </c>
      <c r="AE26997">
        <v>0</v>
      </c>
      <c r="AF26997">
        <v>1000000</v>
      </c>
      <c r="AG26997">
        <v>1000000</v>
      </c>
      <c r="AH26997">
        <v>0</v>
      </c>
      <c r="AI26997">
        <v>0</v>
      </c>
      <c r="AJ26997">
        <v>0</v>
      </c>
      <c r="AK26997">
        <v>0</v>
      </c>
      <c r="AL26997">
        <v>0</v>
      </c>
      <c r="AM26997">
        <v>0</v>
      </c>
    </row>
    <row r="26998" spans="1:39" x14ac:dyDescent="0.45">
      <c r="A26998" t="s">
        <v>100756</v>
      </c>
      <c r="B26998" t="s">
        <v>100757</v>
      </c>
      <c r="C26998" t="s">
        <v>100758</v>
      </c>
      <c r="D26998" t="s">
        <v>135</v>
      </c>
      <c r="E26998" t="s">
        <v>89</v>
      </c>
      <c r="F26998" t="s">
        <v>114</v>
      </c>
      <c r="G26998" t="s">
        <v>57</v>
      </c>
      <c r="H26998" t="s">
        <v>46</v>
      </c>
      <c r="I26998" t="s">
        <v>299</v>
      </c>
      <c r="J26998" t="s">
        <v>300</v>
      </c>
      <c r="K26998" t="s">
        <v>9903</v>
      </c>
      <c r="L26998">
        <v>1</v>
      </c>
      <c r="M26998" s="1">
        <v>39349</v>
      </c>
      <c r="N26998" s="2">
        <v>39326</v>
      </c>
      <c r="O26998" t="s">
        <v>672</v>
      </c>
      <c r="P26998">
        <v>2007</v>
      </c>
      <c r="Q26998" s="1">
        <v>41024</v>
      </c>
      <c r="R26998" s="1">
        <v>41024</v>
      </c>
      <c r="S26998">
        <v>0</v>
      </c>
      <c r="T26998">
        <v>0</v>
      </c>
      <c r="U26998">
        <v>0</v>
      </c>
      <c r="V26998">
        <v>0</v>
      </c>
      <c r="W26998">
        <v>0</v>
      </c>
      <c r="X26998">
        <v>0</v>
      </c>
      <c r="Y26998">
        <v>0</v>
      </c>
      <c r="Z26998">
        <v>0</v>
      </c>
      <c r="AA26998">
        <v>0</v>
      </c>
      <c r="AB26998">
        <v>0</v>
      </c>
      <c r="AC26998">
        <v>0</v>
      </c>
      <c r="AD26998">
        <v>0</v>
      </c>
      <c r="AE26998">
        <v>0</v>
      </c>
      <c r="AF26998">
        <v>0</v>
      </c>
      <c r="AG26998">
        <v>0</v>
      </c>
      <c r="AH26998">
        <v>0</v>
      </c>
      <c r="AI26998">
        <v>0</v>
      </c>
      <c r="AJ26998">
        <v>0</v>
      </c>
      <c r="AK26998">
        <v>0</v>
      </c>
      <c r="AL26998">
        <v>0</v>
      </c>
      <c r="AM26998">
        <v>0</v>
      </c>
    </row>
    <row r="26999" spans="1:39" x14ac:dyDescent="0.45">
      <c r="A26999" t="s">
        <v>100759</v>
      </c>
      <c r="B26999" t="s">
        <v>100760</v>
      </c>
      <c r="C26999" t="s">
        <v>100761</v>
      </c>
      <c r="D26999" t="s">
        <v>54</v>
      </c>
      <c r="E26999" t="s">
        <v>55</v>
      </c>
      <c r="F26999" t="s">
        <v>114</v>
      </c>
      <c r="G26999" t="s">
        <v>57</v>
      </c>
      <c r="L26999">
        <v>1</v>
      </c>
      <c r="Q26999" s="1">
        <v>40360</v>
      </c>
      <c r="R26999" s="1">
        <v>40360</v>
      </c>
      <c r="S26999">
        <v>0</v>
      </c>
      <c r="T26999">
        <v>0</v>
      </c>
      <c r="U26999">
        <v>0</v>
      </c>
      <c r="V26999">
        <v>0</v>
      </c>
      <c r="W26999">
        <v>0</v>
      </c>
      <c r="X26999">
        <v>0</v>
      </c>
      <c r="Y26999">
        <v>0</v>
      </c>
      <c r="Z26999">
        <v>0</v>
      </c>
      <c r="AA26999">
        <v>0</v>
      </c>
      <c r="AB26999">
        <v>0</v>
      </c>
      <c r="AC26999">
        <v>0</v>
      </c>
      <c r="AD26999">
        <v>0</v>
      </c>
      <c r="AE26999">
        <v>0</v>
      </c>
      <c r="AF26999">
        <v>0</v>
      </c>
      <c r="AG26999">
        <v>0</v>
      </c>
      <c r="AH26999">
        <v>0</v>
      </c>
      <c r="AI26999">
        <v>0</v>
      </c>
      <c r="AJ26999">
        <v>0</v>
      </c>
      <c r="AK26999">
        <v>0</v>
      </c>
      <c r="AL26999">
        <v>0</v>
      </c>
      <c r="AM26999">
        <v>0</v>
      </c>
    </row>
    <row r="27000" spans="1:39" x14ac:dyDescent="0.45">
      <c r="A27000" t="s">
        <v>100762</v>
      </c>
      <c r="B27000" t="s">
        <v>100763</v>
      </c>
      <c r="C27000" t="s">
        <v>100764</v>
      </c>
      <c r="D27000" t="s">
        <v>228</v>
      </c>
      <c r="E27000" t="s">
        <v>229</v>
      </c>
      <c r="F27000" t="s">
        <v>100765</v>
      </c>
      <c r="G27000" t="s">
        <v>57</v>
      </c>
      <c r="H27000" t="s">
        <v>46</v>
      </c>
      <c r="I27000" t="s">
        <v>58</v>
      </c>
      <c r="J27000" t="s">
        <v>198</v>
      </c>
      <c r="K27000" t="s">
        <v>27228</v>
      </c>
      <c r="L27000">
        <v>2</v>
      </c>
      <c r="M27000" s="1">
        <v>40179</v>
      </c>
      <c r="N27000" s="2">
        <v>40179</v>
      </c>
      <c r="O27000" t="s">
        <v>118</v>
      </c>
      <c r="P27000">
        <v>2010</v>
      </c>
      <c r="Q27000" s="1">
        <v>41787</v>
      </c>
      <c r="R27000" s="1">
        <v>41897</v>
      </c>
      <c r="S27000">
        <v>0</v>
      </c>
      <c r="T27000">
        <v>4387996</v>
      </c>
      <c r="U27000">
        <v>0</v>
      </c>
      <c r="V27000">
        <v>0</v>
      </c>
      <c r="W27000">
        <v>0</v>
      </c>
      <c r="X27000">
        <v>1749986</v>
      </c>
      <c r="Y27000">
        <v>0</v>
      </c>
      <c r="Z27000">
        <v>0</v>
      </c>
      <c r="AA27000">
        <v>0</v>
      </c>
      <c r="AB27000">
        <v>0</v>
      </c>
      <c r="AC27000">
        <v>0</v>
      </c>
      <c r="AD27000">
        <v>0</v>
      </c>
      <c r="AE27000">
        <v>0</v>
      </c>
      <c r="AF27000">
        <v>0</v>
      </c>
      <c r="AG27000">
        <v>0</v>
      </c>
      <c r="AH27000">
        <v>0</v>
      </c>
      <c r="AI27000">
        <v>0</v>
      </c>
      <c r="AJ27000">
        <v>0</v>
      </c>
      <c r="AK27000">
        <v>0</v>
      </c>
      <c r="AL27000">
        <v>0</v>
      </c>
      <c r="AM27000">
        <v>0</v>
      </c>
    </row>
    <row r="27001" spans="1:39" x14ac:dyDescent="0.45">
      <c r="A27001" t="s">
        <v>100766</v>
      </c>
      <c r="B27001" t="s">
        <v>100767</v>
      </c>
      <c r="C27001" t="s">
        <v>100768</v>
      </c>
      <c r="D27001" t="s">
        <v>100769</v>
      </c>
      <c r="E27001" t="s">
        <v>99</v>
      </c>
      <c r="F27001" t="s">
        <v>100770</v>
      </c>
      <c r="G27001" t="s">
        <v>57</v>
      </c>
      <c r="H27001" t="s">
        <v>46</v>
      </c>
      <c r="I27001" t="s">
        <v>58</v>
      </c>
      <c r="J27001" t="s">
        <v>198</v>
      </c>
      <c r="K27001" t="s">
        <v>199</v>
      </c>
      <c r="L27001">
        <v>5</v>
      </c>
      <c r="M27001" s="1">
        <v>39814</v>
      </c>
      <c r="N27001" s="2">
        <v>39814</v>
      </c>
      <c r="O27001" t="s">
        <v>188</v>
      </c>
      <c r="P27001">
        <v>2009</v>
      </c>
      <c r="Q27001" s="1">
        <v>40537</v>
      </c>
      <c r="R27001" s="1">
        <v>41773</v>
      </c>
      <c r="S27001">
        <v>0</v>
      </c>
      <c r="T27001">
        <v>805229</v>
      </c>
      <c r="U27001">
        <v>0</v>
      </c>
      <c r="V27001">
        <v>0</v>
      </c>
      <c r="W27001">
        <v>0</v>
      </c>
      <c r="X27001">
        <v>171325</v>
      </c>
      <c r="Y27001">
        <v>0</v>
      </c>
      <c r="Z27001">
        <v>0</v>
      </c>
      <c r="AA27001">
        <v>0</v>
      </c>
      <c r="AB27001">
        <v>0</v>
      </c>
      <c r="AC27001">
        <v>0</v>
      </c>
      <c r="AD27001">
        <v>0</v>
      </c>
      <c r="AE27001">
        <v>0</v>
      </c>
      <c r="AF27001">
        <v>0</v>
      </c>
      <c r="AG27001">
        <v>0</v>
      </c>
      <c r="AH27001">
        <v>0</v>
      </c>
      <c r="AI27001">
        <v>0</v>
      </c>
      <c r="AJ27001">
        <v>0</v>
      </c>
      <c r="AK27001">
        <v>0</v>
      </c>
      <c r="AL27001">
        <v>0</v>
      </c>
      <c r="AM27001">
        <v>0</v>
      </c>
    </row>
    <row r="27002" spans="1:39" x14ac:dyDescent="0.45">
      <c r="A27002" t="s">
        <v>100771</v>
      </c>
      <c r="B27002" t="s">
        <v>100772</v>
      </c>
      <c r="C27002" t="s">
        <v>100773</v>
      </c>
      <c r="D27002" t="s">
        <v>100774</v>
      </c>
      <c r="E27002" t="s">
        <v>5319</v>
      </c>
      <c r="F27002" t="s">
        <v>5366</v>
      </c>
      <c r="G27002" t="s">
        <v>57</v>
      </c>
      <c r="H27002" t="s">
        <v>46</v>
      </c>
      <c r="I27002" t="s">
        <v>47</v>
      </c>
      <c r="J27002" t="s">
        <v>48</v>
      </c>
      <c r="K27002" t="s">
        <v>49</v>
      </c>
      <c r="L27002">
        <v>3</v>
      </c>
      <c r="M27002" s="1">
        <v>40179</v>
      </c>
      <c r="N27002" s="2">
        <v>40179</v>
      </c>
      <c r="O27002" t="s">
        <v>118</v>
      </c>
      <c r="P27002">
        <v>2010</v>
      </c>
      <c r="Q27002" s="1">
        <v>40179</v>
      </c>
      <c r="R27002" s="1">
        <v>41022</v>
      </c>
      <c r="S27002">
        <v>3000000</v>
      </c>
      <c r="T27002">
        <v>12000000</v>
      </c>
      <c r="U27002">
        <v>0</v>
      </c>
      <c r="V27002">
        <v>0</v>
      </c>
      <c r="W27002">
        <v>0</v>
      </c>
      <c r="X27002">
        <v>0</v>
      </c>
      <c r="Y27002">
        <v>1500000</v>
      </c>
      <c r="Z27002">
        <v>0</v>
      </c>
      <c r="AA27002">
        <v>0</v>
      </c>
      <c r="AB27002">
        <v>0</v>
      </c>
      <c r="AC27002">
        <v>0</v>
      </c>
      <c r="AD27002">
        <v>0</v>
      </c>
      <c r="AE27002">
        <v>0</v>
      </c>
      <c r="AF27002">
        <v>0</v>
      </c>
      <c r="AG27002">
        <v>12000000</v>
      </c>
      <c r="AH27002">
        <v>0</v>
      </c>
      <c r="AI27002">
        <v>0</v>
      </c>
      <c r="AJ27002">
        <v>0</v>
      </c>
      <c r="AK27002">
        <v>0</v>
      </c>
      <c r="AL27002">
        <v>0</v>
      </c>
      <c r="AM27002">
        <v>0</v>
      </c>
    </row>
    <row r="27003" spans="1:39" x14ac:dyDescent="0.45">
      <c r="A27003" t="s">
        <v>100775</v>
      </c>
      <c r="B27003" t="s">
        <v>100776</v>
      </c>
      <c r="C27003" t="s">
        <v>100777</v>
      </c>
      <c r="D27003" t="s">
        <v>100778</v>
      </c>
      <c r="E27003" t="s">
        <v>89</v>
      </c>
      <c r="F27003" t="s">
        <v>114</v>
      </c>
      <c r="G27003" t="s">
        <v>57</v>
      </c>
      <c r="H27003" t="s">
        <v>46</v>
      </c>
      <c r="I27003" t="s">
        <v>91</v>
      </c>
      <c r="J27003" t="s">
        <v>3258</v>
      </c>
      <c r="K27003" t="s">
        <v>100779</v>
      </c>
      <c r="L27003">
        <v>1</v>
      </c>
      <c r="M27003" s="1">
        <v>41542</v>
      </c>
      <c r="N27003" s="2">
        <v>41518</v>
      </c>
      <c r="O27003" t="s">
        <v>276</v>
      </c>
      <c r="P27003">
        <v>2013</v>
      </c>
      <c r="Q27003" s="1">
        <v>41862</v>
      </c>
      <c r="R27003" s="1">
        <v>41862</v>
      </c>
      <c r="S27003">
        <v>0</v>
      </c>
      <c r="T27003">
        <v>0</v>
      </c>
      <c r="U27003">
        <v>0</v>
      </c>
      <c r="V27003">
        <v>0</v>
      </c>
      <c r="W27003">
        <v>0</v>
      </c>
      <c r="X27003">
        <v>0</v>
      </c>
      <c r="Y27003">
        <v>0</v>
      </c>
      <c r="Z27003">
        <v>0</v>
      </c>
      <c r="AA27003">
        <v>0</v>
      </c>
      <c r="AB27003">
        <v>0</v>
      </c>
      <c r="AC27003">
        <v>0</v>
      </c>
      <c r="AD27003">
        <v>0</v>
      </c>
      <c r="AE27003">
        <v>0</v>
      </c>
      <c r="AF27003">
        <v>0</v>
      </c>
      <c r="AG27003">
        <v>0</v>
      </c>
      <c r="AH27003">
        <v>0</v>
      </c>
      <c r="AI27003">
        <v>0</v>
      </c>
      <c r="AJ27003">
        <v>0</v>
      </c>
      <c r="AK27003">
        <v>0</v>
      </c>
      <c r="AL27003">
        <v>0</v>
      </c>
      <c r="AM27003">
        <v>0</v>
      </c>
    </row>
    <row r="27004" spans="1:39" x14ac:dyDescent="0.45">
      <c r="A27004" t="s">
        <v>100780</v>
      </c>
      <c r="B27004" t="s">
        <v>100781</v>
      </c>
      <c r="C27004" t="s">
        <v>100782</v>
      </c>
      <c r="D27004" t="s">
        <v>54</v>
      </c>
      <c r="E27004" t="s">
        <v>55</v>
      </c>
      <c r="F27004" t="s">
        <v>73</v>
      </c>
      <c r="G27004" t="s">
        <v>45</v>
      </c>
      <c r="H27004" t="s">
        <v>46</v>
      </c>
      <c r="I27004" t="s">
        <v>58</v>
      </c>
      <c r="J27004" t="s">
        <v>1223</v>
      </c>
      <c r="K27004" t="s">
        <v>3249</v>
      </c>
      <c r="L27004">
        <v>2</v>
      </c>
      <c r="M27004" s="1">
        <v>39448</v>
      </c>
      <c r="N27004" s="2">
        <v>39448</v>
      </c>
      <c r="O27004" t="s">
        <v>181</v>
      </c>
      <c r="P27004">
        <v>2008</v>
      </c>
      <c r="Q27004" s="1">
        <v>40962</v>
      </c>
      <c r="R27004" s="1">
        <v>40995</v>
      </c>
      <c r="S27004">
        <v>1500000</v>
      </c>
      <c r="T27004">
        <v>0</v>
      </c>
      <c r="U27004">
        <v>0</v>
      </c>
      <c r="V27004">
        <v>0</v>
      </c>
      <c r="W27004">
        <v>0</v>
      </c>
      <c r="X27004">
        <v>0</v>
      </c>
      <c r="Y27004">
        <v>0</v>
      </c>
      <c r="Z27004">
        <v>0</v>
      </c>
      <c r="AA27004">
        <v>0</v>
      </c>
      <c r="AB27004">
        <v>0</v>
      </c>
      <c r="AC27004">
        <v>0</v>
      </c>
      <c r="AD27004">
        <v>0</v>
      </c>
      <c r="AE27004">
        <v>0</v>
      </c>
      <c r="AF27004">
        <v>0</v>
      </c>
      <c r="AG27004">
        <v>0</v>
      </c>
      <c r="AH27004">
        <v>0</v>
      </c>
      <c r="AI27004">
        <v>0</v>
      </c>
      <c r="AJ27004">
        <v>0</v>
      </c>
      <c r="AK27004">
        <v>0</v>
      </c>
      <c r="AL27004">
        <v>0</v>
      </c>
      <c r="AM27004">
        <v>0</v>
      </c>
    </row>
    <row r="27005" spans="1:39" x14ac:dyDescent="0.45">
      <c r="A27005" t="s">
        <v>100783</v>
      </c>
      <c r="B27005" t="s">
        <v>100784</v>
      </c>
      <c r="C27005" t="s">
        <v>100785</v>
      </c>
      <c r="D27005" t="s">
        <v>100786</v>
      </c>
      <c r="E27005" t="s">
        <v>343</v>
      </c>
      <c r="F27005" t="s">
        <v>8862</v>
      </c>
      <c r="G27005" t="s">
        <v>45</v>
      </c>
      <c r="H27005" t="s">
        <v>46</v>
      </c>
      <c r="I27005" t="s">
        <v>58</v>
      </c>
      <c r="J27005" t="s">
        <v>198</v>
      </c>
      <c r="K27005" t="s">
        <v>199</v>
      </c>
      <c r="L27005">
        <v>1</v>
      </c>
      <c r="M27005" s="1">
        <v>39356</v>
      </c>
      <c r="N27005" s="2">
        <v>39356</v>
      </c>
      <c r="O27005" t="s">
        <v>1428</v>
      </c>
      <c r="P27005">
        <v>2007</v>
      </c>
      <c r="Q27005" s="1">
        <v>39508</v>
      </c>
      <c r="R27005" s="1">
        <v>39508</v>
      </c>
      <c r="S27005">
        <v>1100000</v>
      </c>
      <c r="T27005">
        <v>0</v>
      </c>
      <c r="U27005">
        <v>0</v>
      </c>
      <c r="V27005">
        <v>0</v>
      </c>
      <c r="W27005">
        <v>0</v>
      </c>
      <c r="X27005">
        <v>0</v>
      </c>
      <c r="Y27005">
        <v>0</v>
      </c>
      <c r="Z27005">
        <v>0</v>
      </c>
      <c r="AA27005">
        <v>0</v>
      </c>
      <c r="AB27005">
        <v>0</v>
      </c>
      <c r="AC27005">
        <v>0</v>
      </c>
      <c r="AD27005">
        <v>0</v>
      </c>
      <c r="AE27005">
        <v>0</v>
      </c>
      <c r="AF27005">
        <v>0</v>
      </c>
      <c r="AG27005">
        <v>0</v>
      </c>
      <c r="AH27005">
        <v>0</v>
      </c>
      <c r="AI27005">
        <v>0</v>
      </c>
      <c r="AJ27005">
        <v>0</v>
      </c>
      <c r="AK27005">
        <v>0</v>
      </c>
      <c r="AL27005">
        <v>0</v>
      </c>
      <c r="AM27005">
        <v>0</v>
      </c>
    </row>
    <row r="27006" spans="1:39" x14ac:dyDescent="0.45">
      <c r="A27006" t="s">
        <v>100787</v>
      </c>
      <c r="B27006" t="s">
        <v>100788</v>
      </c>
      <c r="C27006" t="s">
        <v>100789</v>
      </c>
      <c r="D27006" t="s">
        <v>2191</v>
      </c>
      <c r="E27006" t="s">
        <v>2192</v>
      </c>
      <c r="F27006" s="3">
        <v>59376</v>
      </c>
      <c r="G27006" t="s">
        <v>57</v>
      </c>
      <c r="H27006" t="s">
        <v>1414</v>
      </c>
      <c r="J27006" t="s">
        <v>1415</v>
      </c>
      <c r="K27006" t="s">
        <v>1415</v>
      </c>
      <c r="L27006">
        <v>1</v>
      </c>
      <c r="M27006" s="1">
        <v>39908</v>
      </c>
      <c r="N27006" s="2">
        <v>39904</v>
      </c>
      <c r="O27006" t="s">
        <v>269</v>
      </c>
      <c r="P27006">
        <v>2009</v>
      </c>
      <c r="Q27006" s="1">
        <v>40843</v>
      </c>
      <c r="R27006" s="1">
        <v>40843</v>
      </c>
      <c r="S27006">
        <v>59376</v>
      </c>
      <c r="T27006">
        <v>0</v>
      </c>
      <c r="U27006">
        <v>0</v>
      </c>
      <c r="V27006">
        <v>0</v>
      </c>
      <c r="W27006">
        <v>0</v>
      </c>
      <c r="X27006">
        <v>0</v>
      </c>
      <c r="Y27006">
        <v>0</v>
      </c>
      <c r="Z27006">
        <v>0</v>
      </c>
      <c r="AA27006">
        <v>0</v>
      </c>
      <c r="AB27006">
        <v>0</v>
      </c>
      <c r="AC27006">
        <v>0</v>
      </c>
      <c r="AD27006">
        <v>0</v>
      </c>
      <c r="AE27006">
        <v>0</v>
      </c>
      <c r="AF27006">
        <v>0</v>
      </c>
      <c r="AG27006">
        <v>0</v>
      </c>
      <c r="AH27006">
        <v>0</v>
      </c>
      <c r="AI27006">
        <v>0</v>
      </c>
      <c r="AJ27006">
        <v>0</v>
      </c>
      <c r="AK27006">
        <v>0</v>
      </c>
      <c r="AL27006">
        <v>0</v>
      </c>
      <c r="AM27006">
        <v>0</v>
      </c>
    </row>
    <row r="27007" spans="1:39" x14ac:dyDescent="0.45">
      <c r="A27007" t="s">
        <v>100790</v>
      </c>
      <c r="B27007" t="s">
        <v>100791</v>
      </c>
      <c r="C27007" t="s">
        <v>100792</v>
      </c>
      <c r="D27007" t="s">
        <v>54</v>
      </c>
      <c r="E27007" t="s">
        <v>55</v>
      </c>
      <c r="F27007" t="s">
        <v>100793</v>
      </c>
      <c r="G27007" t="s">
        <v>57</v>
      </c>
      <c r="H27007" t="s">
        <v>74</v>
      </c>
      <c r="J27007" t="s">
        <v>75</v>
      </c>
      <c r="K27007" t="s">
        <v>75</v>
      </c>
      <c r="L27007">
        <v>2</v>
      </c>
      <c r="M27007" s="1">
        <v>38718</v>
      </c>
      <c r="N27007" s="2">
        <v>38718</v>
      </c>
      <c r="O27007" t="s">
        <v>430</v>
      </c>
      <c r="P27007">
        <v>2006</v>
      </c>
      <c r="Q27007" s="1">
        <v>39092</v>
      </c>
      <c r="R27007" s="1">
        <v>39538</v>
      </c>
      <c r="S27007">
        <v>0</v>
      </c>
      <c r="T27007">
        <v>5700000</v>
      </c>
      <c r="U27007">
        <v>0</v>
      </c>
      <c r="V27007">
        <v>3875857</v>
      </c>
      <c r="W27007">
        <v>0</v>
      </c>
      <c r="X27007">
        <v>0</v>
      </c>
      <c r="Y27007">
        <v>0</v>
      </c>
      <c r="Z27007">
        <v>0</v>
      </c>
      <c r="AA27007">
        <v>0</v>
      </c>
      <c r="AB27007">
        <v>0</v>
      </c>
      <c r="AC27007">
        <v>0</v>
      </c>
      <c r="AD27007">
        <v>0</v>
      </c>
      <c r="AE27007">
        <v>0</v>
      </c>
      <c r="AF27007">
        <v>0</v>
      </c>
      <c r="AG27007">
        <v>5700000</v>
      </c>
      <c r="AH27007">
        <v>0</v>
      </c>
      <c r="AI27007">
        <v>0</v>
      </c>
      <c r="AJ27007">
        <v>0</v>
      </c>
      <c r="AK27007">
        <v>0</v>
      </c>
      <c r="AL27007">
        <v>0</v>
      </c>
      <c r="AM27007">
        <v>0</v>
      </c>
    </row>
    <row r="27008" spans="1:39" x14ac:dyDescent="0.45">
      <c r="A27008" t="s">
        <v>100794</v>
      </c>
      <c r="B27008" t="s">
        <v>100795</v>
      </c>
      <c r="C27008" t="s">
        <v>100796</v>
      </c>
      <c r="D27008" t="s">
        <v>653</v>
      </c>
      <c r="E27008" t="s">
        <v>343</v>
      </c>
      <c r="F27008" t="s">
        <v>100797</v>
      </c>
      <c r="G27008" t="s">
        <v>57</v>
      </c>
      <c r="L27008">
        <v>1</v>
      </c>
      <c r="M27008" s="1">
        <v>39083</v>
      </c>
      <c r="N27008" s="2">
        <v>39083</v>
      </c>
      <c r="O27008" t="s">
        <v>110</v>
      </c>
      <c r="P27008">
        <v>2007</v>
      </c>
      <c r="Q27008" s="1">
        <v>41151</v>
      </c>
      <c r="R27008" s="1">
        <v>41151</v>
      </c>
      <c r="S27008">
        <v>0</v>
      </c>
      <c r="T27008">
        <v>0</v>
      </c>
      <c r="U27008">
        <v>0</v>
      </c>
      <c r="V27008">
        <v>3567690</v>
      </c>
      <c r="W27008">
        <v>0</v>
      </c>
      <c r="X27008">
        <v>0</v>
      </c>
      <c r="Y27008">
        <v>0</v>
      </c>
      <c r="Z27008">
        <v>0</v>
      </c>
      <c r="AA27008">
        <v>0</v>
      </c>
      <c r="AB27008">
        <v>0</v>
      </c>
      <c r="AC27008">
        <v>0</v>
      </c>
      <c r="AD27008">
        <v>0</v>
      </c>
      <c r="AE27008">
        <v>0</v>
      </c>
      <c r="AF27008">
        <v>0</v>
      </c>
      <c r="AG27008">
        <v>0</v>
      </c>
      <c r="AH27008">
        <v>0</v>
      </c>
      <c r="AI27008">
        <v>0</v>
      </c>
      <c r="AJ27008">
        <v>0</v>
      </c>
      <c r="AK27008">
        <v>0</v>
      </c>
      <c r="AL27008">
        <v>0</v>
      </c>
      <c r="AM27008">
        <v>0</v>
      </c>
    </row>
    <row r="27009" spans="1:39" x14ac:dyDescent="0.45">
      <c r="A27009" t="s">
        <v>100798</v>
      </c>
      <c r="B27009" t="s">
        <v>100799</v>
      </c>
      <c r="C27009" t="s">
        <v>100800</v>
      </c>
      <c r="D27009" t="s">
        <v>100801</v>
      </c>
      <c r="E27009" t="s">
        <v>1368</v>
      </c>
      <c r="F27009" s="3">
        <v>52000</v>
      </c>
      <c r="H27009" t="s">
        <v>46</v>
      </c>
      <c r="I27009" t="s">
        <v>91</v>
      </c>
      <c r="J27009" t="s">
        <v>602</v>
      </c>
      <c r="K27009" t="s">
        <v>602</v>
      </c>
      <c r="L27009">
        <v>1</v>
      </c>
      <c r="M27009" s="1">
        <v>41550</v>
      </c>
      <c r="N27009" s="2">
        <v>41548</v>
      </c>
      <c r="O27009" t="s">
        <v>157</v>
      </c>
      <c r="P27009">
        <v>2013</v>
      </c>
      <c r="Q27009" s="1">
        <v>41518</v>
      </c>
      <c r="R27009" s="1">
        <v>41518</v>
      </c>
      <c r="S27009">
        <v>52000</v>
      </c>
      <c r="T27009">
        <v>0</v>
      </c>
      <c r="U27009">
        <v>0</v>
      </c>
      <c r="V27009">
        <v>0</v>
      </c>
      <c r="W27009">
        <v>0</v>
      </c>
      <c r="X27009">
        <v>0</v>
      </c>
      <c r="Y27009">
        <v>0</v>
      </c>
      <c r="Z27009">
        <v>0</v>
      </c>
      <c r="AA27009">
        <v>0</v>
      </c>
      <c r="AB27009">
        <v>0</v>
      </c>
      <c r="AC27009">
        <v>0</v>
      </c>
      <c r="AD27009">
        <v>0</v>
      </c>
      <c r="AE27009">
        <v>0</v>
      </c>
      <c r="AF27009">
        <v>0</v>
      </c>
      <c r="AG27009">
        <v>0</v>
      </c>
      <c r="AH27009">
        <v>0</v>
      </c>
      <c r="AI27009">
        <v>0</v>
      </c>
      <c r="AJ27009">
        <v>0</v>
      </c>
      <c r="AK27009">
        <v>0</v>
      </c>
      <c r="AL27009">
        <v>0</v>
      </c>
      <c r="AM27009">
        <v>0</v>
      </c>
    </row>
    <row r="27010" spans="1:39" x14ac:dyDescent="0.45">
      <c r="A27010" t="s">
        <v>100802</v>
      </c>
      <c r="B27010" t="s">
        <v>100803</v>
      </c>
      <c r="F27010" t="s">
        <v>114</v>
      </c>
      <c r="G27010" t="s">
        <v>57</v>
      </c>
      <c r="L27010">
        <v>1</v>
      </c>
      <c r="Q27010" s="1">
        <v>40544</v>
      </c>
      <c r="R27010" s="1">
        <v>40544</v>
      </c>
      <c r="S27010">
        <v>0</v>
      </c>
      <c r="T27010">
        <v>0</v>
      </c>
      <c r="U27010">
        <v>0</v>
      </c>
      <c r="V27010">
        <v>0</v>
      </c>
      <c r="W27010">
        <v>0</v>
      </c>
      <c r="X27010">
        <v>0</v>
      </c>
      <c r="Y27010">
        <v>0</v>
      </c>
      <c r="Z27010">
        <v>0</v>
      </c>
      <c r="AA27010">
        <v>0</v>
      </c>
      <c r="AB27010">
        <v>0</v>
      </c>
      <c r="AC27010">
        <v>0</v>
      </c>
      <c r="AD27010">
        <v>0</v>
      </c>
      <c r="AE27010">
        <v>0</v>
      </c>
      <c r="AF27010">
        <v>0</v>
      </c>
      <c r="AG27010">
        <v>0</v>
      </c>
      <c r="AH27010">
        <v>0</v>
      </c>
      <c r="AI27010">
        <v>0</v>
      </c>
      <c r="AJ27010">
        <v>0</v>
      </c>
      <c r="AK27010">
        <v>0</v>
      </c>
      <c r="AL27010">
        <v>0</v>
      </c>
      <c r="AM27010">
        <v>0</v>
      </c>
    </row>
    <row r="27011" spans="1:39" x14ac:dyDescent="0.45">
      <c r="A27011" t="s">
        <v>100804</v>
      </c>
      <c r="B27011" t="s">
        <v>100805</v>
      </c>
      <c r="C27011" t="s">
        <v>100806</v>
      </c>
      <c r="D27011" t="s">
        <v>100807</v>
      </c>
      <c r="E27011" t="s">
        <v>6842</v>
      </c>
      <c r="F27011" t="s">
        <v>35103</v>
      </c>
      <c r="G27011" t="s">
        <v>57</v>
      </c>
      <c r="H27011" t="s">
        <v>379</v>
      </c>
      <c r="J27011" t="s">
        <v>7897</v>
      </c>
      <c r="K27011" t="s">
        <v>7898</v>
      </c>
      <c r="L27011">
        <v>3</v>
      </c>
      <c r="M27011" s="1">
        <v>40909</v>
      </c>
      <c r="N27011" s="2">
        <v>40909</v>
      </c>
      <c r="O27011" t="s">
        <v>132</v>
      </c>
      <c r="P27011">
        <v>2012</v>
      </c>
      <c r="Q27011" s="1">
        <v>41300</v>
      </c>
      <c r="R27011" s="1">
        <v>41702</v>
      </c>
      <c r="S27011">
        <v>1220000</v>
      </c>
      <c r="T27011">
        <v>0</v>
      </c>
      <c r="U27011">
        <v>0</v>
      </c>
      <c r="V27011">
        <v>0</v>
      </c>
      <c r="W27011">
        <v>0</v>
      </c>
      <c r="X27011">
        <v>0</v>
      </c>
      <c r="Y27011">
        <v>0</v>
      </c>
      <c r="Z27011">
        <v>0</v>
      </c>
      <c r="AA27011">
        <v>0</v>
      </c>
      <c r="AB27011">
        <v>0</v>
      </c>
      <c r="AC27011">
        <v>0</v>
      </c>
      <c r="AD27011">
        <v>0</v>
      </c>
      <c r="AE27011">
        <v>0</v>
      </c>
      <c r="AF27011">
        <v>0</v>
      </c>
      <c r="AG27011">
        <v>0</v>
      </c>
      <c r="AH27011">
        <v>0</v>
      </c>
      <c r="AI27011">
        <v>0</v>
      </c>
      <c r="AJ27011">
        <v>0</v>
      </c>
      <c r="AK27011">
        <v>0</v>
      </c>
      <c r="AL27011">
        <v>0</v>
      </c>
      <c r="AM27011">
        <v>0</v>
      </c>
    </row>
    <row r="27012" spans="1:39" x14ac:dyDescent="0.45">
      <c r="A27012" t="s">
        <v>100808</v>
      </c>
      <c r="B27012" t="s">
        <v>100809</v>
      </c>
      <c r="D27012" t="s">
        <v>100810</v>
      </c>
      <c r="E27012" t="s">
        <v>55</v>
      </c>
      <c r="F27012" t="s">
        <v>282</v>
      </c>
      <c r="G27012" t="s">
        <v>57</v>
      </c>
      <c r="H27012" t="s">
        <v>4734</v>
      </c>
      <c r="J27012" t="s">
        <v>6665</v>
      </c>
      <c r="K27012" t="s">
        <v>100811</v>
      </c>
      <c r="L27012">
        <v>1</v>
      </c>
      <c r="M27012" s="1">
        <v>39969</v>
      </c>
      <c r="N27012" s="2">
        <v>39965</v>
      </c>
      <c r="O27012" t="s">
        <v>269</v>
      </c>
      <c r="P27012">
        <v>2009</v>
      </c>
      <c r="Q27012" s="1">
        <v>40026</v>
      </c>
      <c r="R27012" s="1">
        <v>40026</v>
      </c>
      <c r="S27012">
        <v>100000</v>
      </c>
      <c r="T27012">
        <v>0</v>
      </c>
      <c r="U27012">
        <v>0</v>
      </c>
      <c r="V27012">
        <v>0</v>
      </c>
      <c r="W27012">
        <v>0</v>
      </c>
      <c r="X27012">
        <v>0</v>
      </c>
      <c r="Y27012">
        <v>0</v>
      </c>
      <c r="Z27012">
        <v>0</v>
      </c>
      <c r="AA27012">
        <v>0</v>
      </c>
      <c r="AB27012">
        <v>0</v>
      </c>
      <c r="AC27012">
        <v>0</v>
      </c>
      <c r="AD27012">
        <v>0</v>
      </c>
      <c r="AE27012">
        <v>0</v>
      </c>
      <c r="AF27012">
        <v>0</v>
      </c>
      <c r="AG27012">
        <v>0</v>
      </c>
      <c r="AH27012">
        <v>0</v>
      </c>
      <c r="AI27012">
        <v>0</v>
      </c>
      <c r="AJ27012">
        <v>0</v>
      </c>
      <c r="AK27012">
        <v>0</v>
      </c>
      <c r="AL27012">
        <v>0</v>
      </c>
      <c r="AM27012">
        <v>0</v>
      </c>
    </row>
    <row r="27013" spans="1:39" x14ac:dyDescent="0.45">
      <c r="A27013" t="s">
        <v>100812</v>
      </c>
      <c r="B27013" t="s">
        <v>100813</v>
      </c>
      <c r="C27013" t="s">
        <v>100814</v>
      </c>
      <c r="D27013" t="s">
        <v>14244</v>
      </c>
      <c r="E27013" t="s">
        <v>186</v>
      </c>
      <c r="F27013" t="s">
        <v>426</v>
      </c>
      <c r="G27013" t="s">
        <v>57</v>
      </c>
      <c r="H27013" t="s">
        <v>46</v>
      </c>
      <c r="I27013" t="s">
        <v>58</v>
      </c>
      <c r="J27013" t="s">
        <v>198</v>
      </c>
      <c r="K27013" t="s">
        <v>11536</v>
      </c>
      <c r="L27013">
        <v>1</v>
      </c>
      <c r="M27013" s="1">
        <v>40544</v>
      </c>
      <c r="N27013" s="2">
        <v>40544</v>
      </c>
      <c r="O27013" t="s">
        <v>528</v>
      </c>
      <c r="P27013">
        <v>2011</v>
      </c>
      <c r="Q27013" s="1">
        <v>40724</v>
      </c>
      <c r="R27013" s="1">
        <v>40724</v>
      </c>
      <c r="S27013">
        <v>0</v>
      </c>
      <c r="T27013">
        <v>0</v>
      </c>
      <c r="U27013">
        <v>0</v>
      </c>
      <c r="V27013">
        <v>200000</v>
      </c>
      <c r="W27013">
        <v>0</v>
      </c>
      <c r="X27013">
        <v>0</v>
      </c>
      <c r="Y27013">
        <v>0</v>
      </c>
      <c r="Z27013">
        <v>0</v>
      </c>
      <c r="AA27013">
        <v>0</v>
      </c>
      <c r="AB27013">
        <v>0</v>
      </c>
      <c r="AC27013">
        <v>0</v>
      </c>
      <c r="AD27013">
        <v>0</v>
      </c>
      <c r="AE27013">
        <v>0</v>
      </c>
      <c r="AF27013">
        <v>0</v>
      </c>
      <c r="AG27013">
        <v>0</v>
      </c>
      <c r="AH27013">
        <v>0</v>
      </c>
      <c r="AI27013">
        <v>0</v>
      </c>
      <c r="AJ27013">
        <v>0</v>
      </c>
      <c r="AK27013">
        <v>0</v>
      </c>
      <c r="AL27013">
        <v>0</v>
      </c>
      <c r="AM27013">
        <v>0</v>
      </c>
    </row>
    <row r="27014" spans="1:39" x14ac:dyDescent="0.45">
      <c r="A27014" t="s">
        <v>100815</v>
      </c>
      <c r="B27014" t="s">
        <v>100816</v>
      </c>
      <c r="C27014" t="s">
        <v>100817</v>
      </c>
      <c r="D27014" t="s">
        <v>100818</v>
      </c>
      <c r="E27014" t="s">
        <v>5546</v>
      </c>
      <c r="F27014" t="s">
        <v>114</v>
      </c>
      <c r="G27014" t="s">
        <v>45</v>
      </c>
      <c r="H27014" t="s">
        <v>46</v>
      </c>
      <c r="I27014" t="s">
        <v>58</v>
      </c>
      <c r="J27014" t="s">
        <v>198</v>
      </c>
      <c r="K27014" t="s">
        <v>833</v>
      </c>
      <c r="L27014">
        <v>1</v>
      </c>
      <c r="M27014" s="1">
        <v>39508</v>
      </c>
      <c r="N27014" s="2">
        <v>39508</v>
      </c>
      <c r="O27014" t="s">
        <v>181</v>
      </c>
      <c r="P27014">
        <v>2008</v>
      </c>
      <c r="Q27014" s="1">
        <v>39692</v>
      </c>
      <c r="R27014" s="1">
        <v>39692</v>
      </c>
      <c r="S27014">
        <v>0</v>
      </c>
      <c r="T27014">
        <v>0</v>
      </c>
      <c r="U27014">
        <v>0</v>
      </c>
      <c r="V27014">
        <v>0</v>
      </c>
      <c r="W27014">
        <v>0</v>
      </c>
      <c r="X27014">
        <v>0</v>
      </c>
      <c r="Y27014">
        <v>0</v>
      </c>
      <c r="Z27014">
        <v>0</v>
      </c>
      <c r="AA27014">
        <v>0</v>
      </c>
      <c r="AB27014">
        <v>0</v>
      </c>
      <c r="AC27014">
        <v>0</v>
      </c>
      <c r="AD27014">
        <v>0</v>
      </c>
      <c r="AE27014">
        <v>0</v>
      </c>
      <c r="AF27014">
        <v>0</v>
      </c>
      <c r="AG27014">
        <v>0</v>
      </c>
      <c r="AH27014">
        <v>0</v>
      </c>
      <c r="AI27014">
        <v>0</v>
      </c>
      <c r="AJ27014">
        <v>0</v>
      </c>
      <c r="AK27014">
        <v>0</v>
      </c>
      <c r="AL27014">
        <v>0</v>
      </c>
      <c r="AM27014">
        <v>0</v>
      </c>
    </row>
    <row r="27015" spans="1:39" x14ac:dyDescent="0.45">
      <c r="A27015" t="s">
        <v>100819</v>
      </c>
      <c r="B27015" t="s">
        <v>100820</v>
      </c>
      <c r="C27015" t="s">
        <v>100821</v>
      </c>
      <c r="D27015" t="s">
        <v>653</v>
      </c>
      <c r="E27015" t="s">
        <v>343</v>
      </c>
      <c r="F27015" t="s">
        <v>100822</v>
      </c>
      <c r="G27015" t="s">
        <v>57</v>
      </c>
      <c r="H27015" t="s">
        <v>46</v>
      </c>
      <c r="I27015" t="s">
        <v>58</v>
      </c>
      <c r="J27015" t="s">
        <v>198</v>
      </c>
      <c r="K27015" t="s">
        <v>833</v>
      </c>
      <c r="L27015">
        <v>11</v>
      </c>
      <c r="M27015" s="1">
        <v>40179</v>
      </c>
      <c r="N27015" s="2">
        <v>40179</v>
      </c>
      <c r="O27015" t="s">
        <v>118</v>
      </c>
      <c r="P27015">
        <v>2010</v>
      </c>
      <c r="Q27015" s="1">
        <v>40296</v>
      </c>
      <c r="R27015" s="1">
        <v>41955</v>
      </c>
      <c r="S27015">
        <v>0</v>
      </c>
      <c r="T27015">
        <v>15626057</v>
      </c>
      <c r="U27015">
        <v>0</v>
      </c>
      <c r="V27015">
        <v>0</v>
      </c>
      <c r="W27015">
        <v>0</v>
      </c>
      <c r="X27015">
        <v>6215228</v>
      </c>
      <c r="Y27015">
        <v>0</v>
      </c>
      <c r="Z27015">
        <v>0</v>
      </c>
      <c r="AA27015">
        <v>0</v>
      </c>
      <c r="AB27015">
        <v>0</v>
      </c>
      <c r="AC27015">
        <v>0</v>
      </c>
      <c r="AD27015">
        <v>0</v>
      </c>
      <c r="AE27015">
        <v>0</v>
      </c>
      <c r="AF27015">
        <v>7700000</v>
      </c>
      <c r="AG27015">
        <v>0</v>
      </c>
      <c r="AH27015">
        <v>0</v>
      </c>
      <c r="AI27015">
        <v>0</v>
      </c>
      <c r="AJ27015">
        <v>0</v>
      </c>
      <c r="AK27015">
        <v>0</v>
      </c>
      <c r="AL27015">
        <v>0</v>
      </c>
      <c r="AM27015">
        <v>0</v>
      </c>
    </row>
    <row r="27016" spans="1:39" x14ac:dyDescent="0.45">
      <c r="A27016" t="s">
        <v>100823</v>
      </c>
      <c r="B27016" t="s">
        <v>100824</v>
      </c>
      <c r="C27016" t="s">
        <v>100825</v>
      </c>
      <c r="D27016" t="s">
        <v>100826</v>
      </c>
      <c r="E27016" t="s">
        <v>8175</v>
      </c>
      <c r="F27016" t="s">
        <v>8862</v>
      </c>
      <c r="G27016" t="s">
        <v>57</v>
      </c>
      <c r="H27016" t="s">
        <v>46</v>
      </c>
      <c r="I27016" t="s">
        <v>299</v>
      </c>
      <c r="J27016" t="s">
        <v>300</v>
      </c>
      <c r="K27016" t="s">
        <v>300</v>
      </c>
      <c r="L27016">
        <v>1</v>
      </c>
      <c r="M27016" s="1">
        <v>40909</v>
      </c>
      <c r="N27016" s="2">
        <v>40909</v>
      </c>
      <c r="O27016" t="s">
        <v>132</v>
      </c>
      <c r="P27016">
        <v>2012</v>
      </c>
      <c r="Q27016" s="1">
        <v>41232</v>
      </c>
      <c r="R27016" s="1">
        <v>41232</v>
      </c>
      <c r="S27016">
        <v>1100000</v>
      </c>
      <c r="T27016">
        <v>0</v>
      </c>
      <c r="U27016">
        <v>0</v>
      </c>
      <c r="V27016">
        <v>0</v>
      </c>
      <c r="W27016">
        <v>0</v>
      </c>
      <c r="X27016">
        <v>0</v>
      </c>
      <c r="Y27016">
        <v>0</v>
      </c>
      <c r="Z27016">
        <v>0</v>
      </c>
      <c r="AA27016">
        <v>0</v>
      </c>
      <c r="AB27016">
        <v>0</v>
      </c>
      <c r="AC27016">
        <v>0</v>
      </c>
      <c r="AD27016">
        <v>0</v>
      </c>
      <c r="AE27016">
        <v>0</v>
      </c>
      <c r="AF27016">
        <v>0</v>
      </c>
      <c r="AG27016">
        <v>0</v>
      </c>
      <c r="AH27016">
        <v>0</v>
      </c>
      <c r="AI27016">
        <v>0</v>
      </c>
      <c r="AJ27016">
        <v>0</v>
      </c>
      <c r="AK27016">
        <v>0</v>
      </c>
      <c r="AL27016">
        <v>0</v>
      </c>
      <c r="AM27016">
        <v>0</v>
      </c>
    </row>
    <row r="27017" spans="1:39" x14ac:dyDescent="0.45">
      <c r="A27017" t="s">
        <v>100827</v>
      </c>
      <c r="B27017" t="s">
        <v>100828</v>
      </c>
      <c r="D27017" t="s">
        <v>100829</v>
      </c>
      <c r="E27017" t="s">
        <v>17246</v>
      </c>
      <c r="F27017" t="s">
        <v>408</v>
      </c>
      <c r="G27017" t="s">
        <v>57</v>
      </c>
      <c r="H27017" t="s">
        <v>11142</v>
      </c>
      <c r="J27017" t="s">
        <v>35990</v>
      </c>
      <c r="K27017" t="s">
        <v>100830</v>
      </c>
      <c r="L27017">
        <v>2</v>
      </c>
      <c r="Q27017" s="1">
        <v>39396</v>
      </c>
      <c r="R27017" s="1">
        <v>40334</v>
      </c>
      <c r="S27017">
        <v>500000</v>
      </c>
      <c r="T27017">
        <v>0</v>
      </c>
      <c r="U27017">
        <v>0</v>
      </c>
      <c r="V27017">
        <v>0</v>
      </c>
      <c r="W27017">
        <v>0</v>
      </c>
      <c r="X27017">
        <v>0</v>
      </c>
      <c r="Y27017">
        <v>0</v>
      </c>
      <c r="Z27017">
        <v>0</v>
      </c>
      <c r="AA27017">
        <v>5000000</v>
      </c>
      <c r="AB27017">
        <v>0</v>
      </c>
      <c r="AC27017">
        <v>0</v>
      </c>
      <c r="AD27017">
        <v>0</v>
      </c>
      <c r="AE27017">
        <v>0</v>
      </c>
      <c r="AF27017">
        <v>0</v>
      </c>
      <c r="AG27017">
        <v>0</v>
      </c>
      <c r="AH27017">
        <v>0</v>
      </c>
      <c r="AI27017">
        <v>0</v>
      </c>
      <c r="AJ27017">
        <v>0</v>
      </c>
      <c r="AK27017">
        <v>0</v>
      </c>
      <c r="AL27017">
        <v>0</v>
      </c>
      <c r="AM27017">
        <v>0</v>
      </c>
    </row>
    <row r="27018" spans="1:39" x14ac:dyDescent="0.45">
      <c r="A27018" t="s">
        <v>100831</v>
      </c>
      <c r="B27018" t="s">
        <v>100832</v>
      </c>
      <c r="C27018" t="s">
        <v>100833</v>
      </c>
      <c r="D27018" t="s">
        <v>100834</v>
      </c>
      <c r="E27018" t="s">
        <v>162</v>
      </c>
      <c r="F27018" t="s">
        <v>47092</v>
      </c>
      <c r="G27018" t="s">
        <v>57</v>
      </c>
      <c r="H27018" t="s">
        <v>46</v>
      </c>
      <c r="I27018" t="s">
        <v>47</v>
      </c>
      <c r="J27018" t="s">
        <v>48</v>
      </c>
      <c r="K27018" t="s">
        <v>49</v>
      </c>
      <c r="L27018">
        <v>1</v>
      </c>
      <c r="M27018" s="1">
        <v>40909</v>
      </c>
      <c r="N27018" s="2">
        <v>40909</v>
      </c>
      <c r="O27018" t="s">
        <v>132</v>
      </c>
      <c r="P27018">
        <v>2012</v>
      </c>
      <c r="Q27018" s="1">
        <v>41444</v>
      </c>
      <c r="R27018" s="1">
        <v>41444</v>
      </c>
      <c r="S27018">
        <v>1666776</v>
      </c>
      <c r="T27018">
        <v>0</v>
      </c>
      <c r="U27018">
        <v>0</v>
      </c>
      <c r="V27018">
        <v>0</v>
      </c>
      <c r="W27018">
        <v>0</v>
      </c>
      <c r="X27018">
        <v>0</v>
      </c>
      <c r="Y27018">
        <v>0</v>
      </c>
      <c r="Z27018">
        <v>0</v>
      </c>
      <c r="AA27018">
        <v>0</v>
      </c>
      <c r="AB27018">
        <v>0</v>
      </c>
      <c r="AC27018">
        <v>0</v>
      </c>
      <c r="AD27018">
        <v>0</v>
      </c>
      <c r="AE27018">
        <v>0</v>
      </c>
      <c r="AF27018">
        <v>0</v>
      </c>
      <c r="AG27018">
        <v>0</v>
      </c>
      <c r="AH27018">
        <v>0</v>
      </c>
      <c r="AI27018">
        <v>0</v>
      </c>
      <c r="AJ27018">
        <v>0</v>
      </c>
      <c r="AK27018">
        <v>0</v>
      </c>
      <c r="AL27018">
        <v>0</v>
      </c>
      <c r="AM27018">
        <v>0</v>
      </c>
    </row>
    <row r="27019" spans="1:39" x14ac:dyDescent="0.45">
      <c r="A27019" t="s">
        <v>100835</v>
      </c>
      <c r="B27019" t="s">
        <v>100836</v>
      </c>
      <c r="D27019" t="s">
        <v>953</v>
      </c>
      <c r="E27019" t="s">
        <v>954</v>
      </c>
      <c r="F27019" t="s">
        <v>100837</v>
      </c>
      <c r="G27019" t="s">
        <v>57</v>
      </c>
      <c r="H27019" t="s">
        <v>402</v>
      </c>
      <c r="J27019" t="s">
        <v>403</v>
      </c>
      <c r="K27019" t="s">
        <v>403</v>
      </c>
      <c r="L27019">
        <v>1</v>
      </c>
      <c r="M27019" s="1">
        <v>37622</v>
      </c>
      <c r="N27019" s="2">
        <v>37622</v>
      </c>
      <c r="O27019" t="s">
        <v>854</v>
      </c>
      <c r="P27019">
        <v>2003</v>
      </c>
      <c r="Q27019" s="1">
        <v>38812</v>
      </c>
      <c r="R27019" s="1">
        <v>38812</v>
      </c>
      <c r="S27019">
        <v>0</v>
      </c>
      <c r="T27019">
        <v>13120000</v>
      </c>
      <c r="U27019">
        <v>0</v>
      </c>
      <c r="V27019">
        <v>0</v>
      </c>
      <c r="W27019">
        <v>0</v>
      </c>
      <c r="X27019">
        <v>0</v>
      </c>
      <c r="Y27019">
        <v>0</v>
      </c>
      <c r="Z27019">
        <v>0</v>
      </c>
      <c r="AA27019">
        <v>0</v>
      </c>
      <c r="AB27019">
        <v>0</v>
      </c>
      <c r="AC27019">
        <v>0</v>
      </c>
      <c r="AD27019">
        <v>0</v>
      </c>
      <c r="AE27019">
        <v>0</v>
      </c>
      <c r="AF27019">
        <v>0</v>
      </c>
      <c r="AG27019">
        <v>0</v>
      </c>
      <c r="AH27019">
        <v>0</v>
      </c>
      <c r="AI27019">
        <v>0</v>
      </c>
      <c r="AJ27019">
        <v>0</v>
      </c>
      <c r="AK27019">
        <v>0</v>
      </c>
      <c r="AL27019">
        <v>0</v>
      </c>
      <c r="AM27019">
        <v>0</v>
      </c>
    </row>
    <row r="27020" spans="1:39" x14ac:dyDescent="0.45">
      <c r="A27020" t="s">
        <v>100838</v>
      </c>
      <c r="B27020" t="s">
        <v>100839</v>
      </c>
      <c r="C27020" t="s">
        <v>100840</v>
      </c>
      <c r="D27020" t="s">
        <v>1757</v>
      </c>
      <c r="E27020" t="s">
        <v>1758</v>
      </c>
      <c r="F27020" t="s">
        <v>282</v>
      </c>
      <c r="G27020" t="s">
        <v>57</v>
      </c>
      <c r="H27020" t="s">
        <v>46</v>
      </c>
      <c r="I27020" t="s">
        <v>526</v>
      </c>
      <c r="J27020" t="s">
        <v>5886</v>
      </c>
      <c r="K27020" t="s">
        <v>42946</v>
      </c>
      <c r="L27020">
        <v>1</v>
      </c>
      <c r="M27020" s="1">
        <v>35431</v>
      </c>
      <c r="N27020" s="2">
        <v>35431</v>
      </c>
      <c r="O27020" t="s">
        <v>1513</v>
      </c>
      <c r="P27020">
        <v>1997</v>
      </c>
      <c r="Q27020" s="1">
        <v>41711</v>
      </c>
      <c r="R27020" s="1">
        <v>41711</v>
      </c>
      <c r="S27020">
        <v>0</v>
      </c>
      <c r="T27020">
        <v>0</v>
      </c>
      <c r="U27020">
        <v>0</v>
      </c>
      <c r="V27020">
        <v>0</v>
      </c>
      <c r="W27020">
        <v>0</v>
      </c>
      <c r="X27020">
        <v>100000</v>
      </c>
      <c r="Y27020">
        <v>0</v>
      </c>
      <c r="Z27020">
        <v>0</v>
      </c>
      <c r="AA27020">
        <v>0</v>
      </c>
      <c r="AB27020">
        <v>0</v>
      </c>
      <c r="AC27020">
        <v>0</v>
      </c>
      <c r="AD27020">
        <v>0</v>
      </c>
      <c r="AE27020">
        <v>0</v>
      </c>
      <c r="AF27020">
        <v>0</v>
      </c>
      <c r="AG27020">
        <v>0</v>
      </c>
      <c r="AH27020">
        <v>0</v>
      </c>
      <c r="AI27020">
        <v>0</v>
      </c>
      <c r="AJ27020">
        <v>0</v>
      </c>
      <c r="AK27020">
        <v>0</v>
      </c>
      <c r="AL27020">
        <v>0</v>
      </c>
      <c r="AM27020">
        <v>0</v>
      </c>
    </row>
    <row r="27021" spans="1:39" x14ac:dyDescent="0.45">
      <c r="A27021" t="s">
        <v>100841</v>
      </c>
      <c r="B27021" t="s">
        <v>100842</v>
      </c>
      <c r="C27021" t="s">
        <v>100843</v>
      </c>
      <c r="D27021" t="s">
        <v>34721</v>
      </c>
      <c r="E27021" t="s">
        <v>462</v>
      </c>
      <c r="F27021" t="s">
        <v>317</v>
      </c>
      <c r="G27021" t="s">
        <v>57</v>
      </c>
      <c r="H27021" t="s">
        <v>122</v>
      </c>
      <c r="J27021" t="s">
        <v>123</v>
      </c>
      <c r="K27021" t="s">
        <v>123</v>
      </c>
      <c r="L27021">
        <v>1</v>
      </c>
      <c r="M27021" s="1">
        <v>40179</v>
      </c>
      <c r="N27021" s="2">
        <v>40179</v>
      </c>
      <c r="O27021" t="s">
        <v>118</v>
      </c>
      <c r="P27021">
        <v>2010</v>
      </c>
      <c r="Q27021" s="1">
        <v>41591</v>
      </c>
      <c r="R27021" s="1">
        <v>41591</v>
      </c>
      <c r="S27021">
        <v>1800000</v>
      </c>
      <c r="T27021">
        <v>0</v>
      </c>
      <c r="U27021">
        <v>0</v>
      </c>
      <c r="V27021">
        <v>0</v>
      </c>
      <c r="W27021">
        <v>0</v>
      </c>
      <c r="X27021">
        <v>0</v>
      </c>
      <c r="Y27021">
        <v>0</v>
      </c>
      <c r="Z27021">
        <v>0</v>
      </c>
      <c r="AA27021">
        <v>0</v>
      </c>
      <c r="AB27021">
        <v>0</v>
      </c>
      <c r="AC27021">
        <v>0</v>
      </c>
      <c r="AD27021">
        <v>0</v>
      </c>
      <c r="AE27021">
        <v>0</v>
      </c>
      <c r="AF27021">
        <v>0</v>
      </c>
      <c r="AG27021">
        <v>0</v>
      </c>
      <c r="AH27021">
        <v>0</v>
      </c>
      <c r="AI27021">
        <v>0</v>
      </c>
      <c r="AJ27021">
        <v>0</v>
      </c>
      <c r="AK27021">
        <v>0</v>
      </c>
      <c r="AL27021">
        <v>0</v>
      </c>
      <c r="AM27021">
        <v>0</v>
      </c>
    </row>
    <row r="27022" spans="1:39" x14ac:dyDescent="0.45">
      <c r="A27022" t="s">
        <v>100844</v>
      </c>
      <c r="B27022" t="s">
        <v>100845</v>
      </c>
      <c r="C27022" t="s">
        <v>100846</v>
      </c>
      <c r="D27022" t="s">
        <v>100847</v>
      </c>
      <c r="E27022" t="s">
        <v>99</v>
      </c>
      <c r="F27022" s="3">
        <v>69830</v>
      </c>
      <c r="G27022" t="s">
        <v>45</v>
      </c>
      <c r="H27022" t="s">
        <v>4479</v>
      </c>
      <c r="J27022" t="s">
        <v>4480</v>
      </c>
      <c r="K27022" t="s">
        <v>4480</v>
      </c>
      <c r="L27022">
        <v>1</v>
      </c>
      <c r="M27022" s="1">
        <v>40179</v>
      </c>
      <c r="N27022" s="2">
        <v>40179</v>
      </c>
      <c r="O27022" t="s">
        <v>118</v>
      </c>
      <c r="P27022">
        <v>2010</v>
      </c>
      <c r="Q27022" s="1">
        <v>40208</v>
      </c>
      <c r="R27022" s="1">
        <v>40208</v>
      </c>
      <c r="S27022">
        <v>69830</v>
      </c>
      <c r="T27022">
        <v>0</v>
      </c>
      <c r="U27022">
        <v>0</v>
      </c>
      <c r="V27022">
        <v>0</v>
      </c>
      <c r="W27022">
        <v>0</v>
      </c>
      <c r="X27022">
        <v>0</v>
      </c>
      <c r="Y27022">
        <v>0</v>
      </c>
      <c r="Z27022">
        <v>0</v>
      </c>
      <c r="AA27022">
        <v>0</v>
      </c>
      <c r="AB27022">
        <v>0</v>
      </c>
      <c r="AC27022">
        <v>0</v>
      </c>
      <c r="AD27022">
        <v>0</v>
      </c>
      <c r="AE27022">
        <v>0</v>
      </c>
      <c r="AF27022">
        <v>0</v>
      </c>
      <c r="AG27022">
        <v>0</v>
      </c>
      <c r="AH27022">
        <v>0</v>
      </c>
      <c r="AI27022">
        <v>0</v>
      </c>
      <c r="AJ27022">
        <v>0</v>
      </c>
      <c r="AK27022">
        <v>0</v>
      </c>
      <c r="AL27022">
        <v>0</v>
      </c>
      <c r="AM27022">
        <v>0</v>
      </c>
    </row>
    <row r="27023" spans="1:39" x14ac:dyDescent="0.45">
      <c r="A27023" t="s">
        <v>100848</v>
      </c>
      <c r="B27023" t="s">
        <v>100849</v>
      </c>
      <c r="C27023" t="s">
        <v>100850</v>
      </c>
      <c r="D27023" t="s">
        <v>98</v>
      </c>
      <c r="E27023" t="s">
        <v>99</v>
      </c>
      <c r="F27023" t="s">
        <v>443</v>
      </c>
      <c r="G27023" t="s">
        <v>57</v>
      </c>
      <c r="H27023" t="s">
        <v>122</v>
      </c>
      <c r="J27023" t="s">
        <v>123</v>
      </c>
      <c r="K27023" t="s">
        <v>36130</v>
      </c>
      <c r="L27023">
        <v>2</v>
      </c>
      <c r="M27023" s="1">
        <v>39448</v>
      </c>
      <c r="N27023" s="2">
        <v>39448</v>
      </c>
      <c r="O27023" t="s">
        <v>181</v>
      </c>
      <c r="P27023">
        <v>2008</v>
      </c>
      <c r="Q27023" s="1">
        <v>39862</v>
      </c>
      <c r="R27023" s="1">
        <v>40165</v>
      </c>
      <c r="S27023">
        <v>0</v>
      </c>
      <c r="T27023">
        <v>14000000</v>
      </c>
      <c r="U27023">
        <v>0</v>
      </c>
      <c r="V27023">
        <v>0</v>
      </c>
      <c r="W27023">
        <v>0</v>
      </c>
      <c r="X27023">
        <v>0</v>
      </c>
      <c r="Y27023">
        <v>0</v>
      </c>
      <c r="Z27023">
        <v>0</v>
      </c>
      <c r="AA27023">
        <v>0</v>
      </c>
      <c r="AB27023">
        <v>0</v>
      </c>
      <c r="AC27023">
        <v>0</v>
      </c>
      <c r="AD27023">
        <v>0</v>
      </c>
      <c r="AE27023">
        <v>0</v>
      </c>
      <c r="AF27023">
        <v>2000000</v>
      </c>
      <c r="AG27023">
        <v>12000000</v>
      </c>
      <c r="AH27023">
        <v>0</v>
      </c>
      <c r="AI27023">
        <v>0</v>
      </c>
      <c r="AJ27023">
        <v>0</v>
      </c>
      <c r="AK27023">
        <v>0</v>
      </c>
      <c r="AL27023">
        <v>0</v>
      </c>
      <c r="AM27023">
        <v>0</v>
      </c>
    </row>
    <row r="27024" spans="1:39" x14ac:dyDescent="0.45">
      <c r="A27024" t="s">
        <v>100851</v>
      </c>
      <c r="B27024" t="s">
        <v>100852</v>
      </c>
      <c r="C27024" t="s">
        <v>100853</v>
      </c>
      <c r="D27024" t="s">
        <v>755</v>
      </c>
      <c r="E27024" t="s">
        <v>756</v>
      </c>
      <c r="F27024" t="s">
        <v>6195</v>
      </c>
      <c r="G27024" t="s">
        <v>57</v>
      </c>
      <c r="H27024" t="s">
        <v>46</v>
      </c>
      <c r="I27024" t="s">
        <v>1228</v>
      </c>
      <c r="J27024" t="s">
        <v>1229</v>
      </c>
      <c r="K27024" t="s">
        <v>4122</v>
      </c>
      <c r="L27024">
        <v>2</v>
      </c>
      <c r="M27024" s="1">
        <v>39448</v>
      </c>
      <c r="N27024" s="2">
        <v>39448</v>
      </c>
      <c r="O27024" t="s">
        <v>181</v>
      </c>
      <c r="P27024">
        <v>2008</v>
      </c>
      <c r="Q27024" s="1">
        <v>40091</v>
      </c>
      <c r="R27024" s="1">
        <v>40976</v>
      </c>
      <c r="S27024">
        <v>0</v>
      </c>
      <c r="T27024">
        <v>1158000</v>
      </c>
      <c r="U27024">
        <v>0</v>
      </c>
      <c r="V27024">
        <v>0</v>
      </c>
      <c r="W27024">
        <v>0</v>
      </c>
      <c r="X27024">
        <v>0</v>
      </c>
      <c r="Y27024">
        <v>0</v>
      </c>
      <c r="Z27024">
        <v>0</v>
      </c>
      <c r="AA27024">
        <v>0</v>
      </c>
      <c r="AB27024">
        <v>0</v>
      </c>
      <c r="AC27024">
        <v>0</v>
      </c>
      <c r="AD27024">
        <v>0</v>
      </c>
      <c r="AE27024">
        <v>0</v>
      </c>
      <c r="AF27024">
        <v>0</v>
      </c>
      <c r="AG27024">
        <v>0</v>
      </c>
      <c r="AH27024">
        <v>0</v>
      </c>
      <c r="AI27024">
        <v>0</v>
      </c>
      <c r="AJ27024">
        <v>0</v>
      </c>
      <c r="AK27024">
        <v>0</v>
      </c>
      <c r="AL27024">
        <v>0</v>
      </c>
      <c r="AM27024">
        <v>0</v>
      </c>
    </row>
    <row r="27025" spans="1:39" x14ac:dyDescent="0.45">
      <c r="A27025" t="s">
        <v>100854</v>
      </c>
      <c r="B27025" t="s">
        <v>100855</v>
      </c>
      <c r="C27025" t="s">
        <v>100856</v>
      </c>
      <c r="F27025" t="s">
        <v>100857</v>
      </c>
      <c r="G27025" t="s">
        <v>57</v>
      </c>
      <c r="H27025" t="s">
        <v>214</v>
      </c>
      <c r="J27025" t="s">
        <v>67070</v>
      </c>
      <c r="K27025" t="s">
        <v>67070</v>
      </c>
      <c r="L27025">
        <v>1</v>
      </c>
      <c r="Q27025" s="1">
        <v>41470</v>
      </c>
      <c r="R27025" s="1">
        <v>41470</v>
      </c>
      <c r="S27025">
        <v>130608</v>
      </c>
      <c r="T27025">
        <v>0</v>
      </c>
      <c r="U27025">
        <v>0</v>
      </c>
      <c r="V27025">
        <v>0</v>
      </c>
      <c r="W27025">
        <v>0</v>
      </c>
      <c r="X27025">
        <v>0</v>
      </c>
      <c r="Y27025">
        <v>0</v>
      </c>
      <c r="Z27025">
        <v>0</v>
      </c>
      <c r="AA27025">
        <v>0</v>
      </c>
      <c r="AB27025">
        <v>0</v>
      </c>
      <c r="AC27025">
        <v>0</v>
      </c>
      <c r="AD27025">
        <v>0</v>
      </c>
      <c r="AE27025">
        <v>0</v>
      </c>
      <c r="AF27025">
        <v>0</v>
      </c>
      <c r="AG27025">
        <v>0</v>
      </c>
      <c r="AH27025">
        <v>0</v>
      </c>
      <c r="AI27025">
        <v>0</v>
      </c>
      <c r="AJ27025">
        <v>0</v>
      </c>
      <c r="AK27025">
        <v>0</v>
      </c>
      <c r="AL27025">
        <v>0</v>
      </c>
      <c r="AM27025">
        <v>0</v>
      </c>
    </row>
    <row r="27026" spans="1:39" x14ac:dyDescent="0.45">
      <c r="A27026" t="s">
        <v>100858</v>
      </c>
      <c r="B27026" t="s">
        <v>100859</v>
      </c>
      <c r="C27026" t="s">
        <v>100860</v>
      </c>
      <c r="D27026" t="s">
        <v>653</v>
      </c>
      <c r="E27026" t="s">
        <v>343</v>
      </c>
      <c r="F27026" t="s">
        <v>640</v>
      </c>
      <c r="G27026" t="s">
        <v>57</v>
      </c>
      <c r="H27026" t="s">
        <v>46</v>
      </c>
      <c r="I27026" t="s">
        <v>1298</v>
      </c>
      <c r="J27026" t="s">
        <v>1299</v>
      </c>
      <c r="K27026" t="s">
        <v>8630</v>
      </c>
      <c r="L27026">
        <v>1</v>
      </c>
      <c r="M27026" s="1">
        <v>39448</v>
      </c>
      <c r="N27026" s="2">
        <v>39448</v>
      </c>
      <c r="O27026" t="s">
        <v>181</v>
      </c>
      <c r="P27026">
        <v>2008</v>
      </c>
      <c r="Q27026" s="1">
        <v>40289</v>
      </c>
      <c r="R27026" s="1">
        <v>40289</v>
      </c>
      <c r="S27026">
        <v>0</v>
      </c>
      <c r="T27026">
        <v>150000</v>
      </c>
      <c r="U27026">
        <v>0</v>
      </c>
      <c r="V27026">
        <v>0</v>
      </c>
      <c r="W27026">
        <v>0</v>
      </c>
      <c r="X27026">
        <v>0</v>
      </c>
      <c r="Y27026">
        <v>0</v>
      </c>
      <c r="Z27026">
        <v>0</v>
      </c>
      <c r="AA27026">
        <v>0</v>
      </c>
      <c r="AB27026">
        <v>0</v>
      </c>
      <c r="AC27026">
        <v>0</v>
      </c>
      <c r="AD27026">
        <v>0</v>
      </c>
      <c r="AE27026">
        <v>0</v>
      </c>
      <c r="AF27026">
        <v>0</v>
      </c>
      <c r="AG27026">
        <v>0</v>
      </c>
      <c r="AH27026">
        <v>0</v>
      </c>
      <c r="AI27026">
        <v>0</v>
      </c>
      <c r="AJ27026">
        <v>0</v>
      </c>
      <c r="AK27026">
        <v>0</v>
      </c>
      <c r="AL27026">
        <v>0</v>
      </c>
      <c r="AM27026">
        <v>0</v>
      </c>
    </row>
    <row r="27027" spans="1:39" x14ac:dyDescent="0.45">
      <c r="A27027" t="s">
        <v>100861</v>
      </c>
      <c r="B27027" t="s">
        <v>100862</v>
      </c>
      <c r="C27027" t="s">
        <v>100863</v>
      </c>
      <c r="D27027" t="s">
        <v>88</v>
      </c>
      <c r="E27027" t="s">
        <v>89</v>
      </c>
      <c r="F27027" t="s">
        <v>640</v>
      </c>
      <c r="G27027" t="s">
        <v>57</v>
      </c>
      <c r="H27027" t="s">
        <v>46</v>
      </c>
      <c r="I27027" t="s">
        <v>1298</v>
      </c>
      <c r="J27027" t="s">
        <v>1299</v>
      </c>
      <c r="K27027" t="s">
        <v>8630</v>
      </c>
      <c r="L27027">
        <v>1</v>
      </c>
      <c r="Q27027" s="1">
        <v>40289</v>
      </c>
      <c r="R27027" s="1">
        <v>40289</v>
      </c>
      <c r="S27027">
        <v>0</v>
      </c>
      <c r="T27027">
        <v>150000</v>
      </c>
      <c r="U27027">
        <v>0</v>
      </c>
      <c r="V27027">
        <v>0</v>
      </c>
      <c r="W27027">
        <v>0</v>
      </c>
      <c r="X27027">
        <v>0</v>
      </c>
      <c r="Y27027">
        <v>0</v>
      </c>
      <c r="Z27027">
        <v>0</v>
      </c>
      <c r="AA27027">
        <v>0</v>
      </c>
      <c r="AB27027">
        <v>0</v>
      </c>
      <c r="AC27027">
        <v>0</v>
      </c>
      <c r="AD27027">
        <v>0</v>
      </c>
      <c r="AE27027">
        <v>0</v>
      </c>
      <c r="AF27027">
        <v>0</v>
      </c>
      <c r="AG27027">
        <v>0</v>
      </c>
      <c r="AH27027">
        <v>0</v>
      </c>
      <c r="AI27027">
        <v>0</v>
      </c>
      <c r="AJ27027">
        <v>0</v>
      </c>
      <c r="AK27027">
        <v>0</v>
      </c>
      <c r="AL27027">
        <v>0</v>
      </c>
      <c r="AM27027">
        <v>0</v>
      </c>
    </row>
    <row r="27028" spans="1:39" x14ac:dyDescent="0.45">
      <c r="A27028" t="s">
        <v>100864</v>
      </c>
      <c r="B27028" t="s">
        <v>100865</v>
      </c>
      <c r="C27028" t="s">
        <v>100866</v>
      </c>
      <c r="D27028" t="s">
        <v>653</v>
      </c>
      <c r="E27028" t="s">
        <v>343</v>
      </c>
      <c r="F27028" t="s">
        <v>100867</v>
      </c>
      <c r="G27028" t="s">
        <v>101</v>
      </c>
      <c r="H27028" t="s">
        <v>655</v>
      </c>
      <c r="J27028" t="s">
        <v>1470</v>
      </c>
      <c r="K27028" t="s">
        <v>1470</v>
      </c>
      <c r="L27028">
        <v>1</v>
      </c>
      <c r="M27028" s="1">
        <v>40118</v>
      </c>
      <c r="N27028" s="2">
        <v>40118</v>
      </c>
      <c r="O27028" t="s">
        <v>702</v>
      </c>
      <c r="P27028">
        <v>2009</v>
      </c>
      <c r="Q27028" s="1">
        <v>41062</v>
      </c>
      <c r="R27028" s="1">
        <v>41062</v>
      </c>
      <c r="S27028">
        <v>117059</v>
      </c>
      <c r="T27028">
        <v>0</v>
      </c>
      <c r="U27028">
        <v>0</v>
      </c>
      <c r="V27028">
        <v>0</v>
      </c>
      <c r="W27028">
        <v>0</v>
      </c>
      <c r="X27028">
        <v>0</v>
      </c>
      <c r="Y27028">
        <v>0</v>
      </c>
      <c r="Z27028">
        <v>0</v>
      </c>
      <c r="AA27028">
        <v>0</v>
      </c>
      <c r="AB27028">
        <v>0</v>
      </c>
      <c r="AC27028">
        <v>0</v>
      </c>
      <c r="AD27028">
        <v>0</v>
      </c>
      <c r="AE27028">
        <v>0</v>
      </c>
      <c r="AF27028">
        <v>0</v>
      </c>
      <c r="AG27028">
        <v>0</v>
      </c>
      <c r="AH27028">
        <v>0</v>
      </c>
      <c r="AI27028">
        <v>0</v>
      </c>
      <c r="AJ27028">
        <v>0</v>
      </c>
      <c r="AK27028">
        <v>0</v>
      </c>
      <c r="AL27028">
        <v>0</v>
      </c>
      <c r="AM27028">
        <v>0</v>
      </c>
    </row>
    <row r="27029" spans="1:39" x14ac:dyDescent="0.45">
      <c r="A27029" t="s">
        <v>100868</v>
      </c>
      <c r="B27029" t="s">
        <v>100869</v>
      </c>
      <c r="C27029" t="s">
        <v>100870</v>
      </c>
      <c r="F27029" t="s">
        <v>114</v>
      </c>
      <c r="G27029" t="s">
        <v>57</v>
      </c>
      <c r="H27029" t="s">
        <v>46</v>
      </c>
      <c r="I27029" t="s">
        <v>81</v>
      </c>
      <c r="J27029" t="s">
        <v>82</v>
      </c>
      <c r="K27029" t="s">
        <v>2742</v>
      </c>
      <c r="L27029">
        <v>1</v>
      </c>
      <c r="M27029" s="1">
        <v>40603</v>
      </c>
      <c r="N27029" s="2">
        <v>40603</v>
      </c>
      <c r="O27029" t="s">
        <v>528</v>
      </c>
      <c r="P27029">
        <v>2011</v>
      </c>
      <c r="Q27029" s="1">
        <v>40644</v>
      </c>
      <c r="R27029" s="1">
        <v>40644</v>
      </c>
      <c r="S27029">
        <v>0</v>
      </c>
      <c r="T27029">
        <v>0</v>
      </c>
      <c r="U27029">
        <v>0</v>
      </c>
      <c r="V27029">
        <v>0</v>
      </c>
      <c r="W27029">
        <v>0</v>
      </c>
      <c r="X27029">
        <v>0</v>
      </c>
      <c r="Y27029">
        <v>0</v>
      </c>
      <c r="Z27029">
        <v>0</v>
      </c>
      <c r="AA27029">
        <v>0</v>
      </c>
      <c r="AB27029">
        <v>0</v>
      </c>
      <c r="AC27029">
        <v>0</v>
      </c>
      <c r="AD27029">
        <v>0</v>
      </c>
      <c r="AE27029">
        <v>0</v>
      </c>
      <c r="AF27029">
        <v>0</v>
      </c>
      <c r="AG27029">
        <v>0</v>
      </c>
      <c r="AH27029">
        <v>0</v>
      </c>
      <c r="AI27029">
        <v>0</v>
      </c>
      <c r="AJ27029">
        <v>0</v>
      </c>
      <c r="AK27029">
        <v>0</v>
      </c>
      <c r="AL27029">
        <v>0</v>
      </c>
      <c r="AM27029">
        <v>0</v>
      </c>
    </row>
    <row r="27030" spans="1:39" x14ac:dyDescent="0.45">
      <c r="A27030" t="s">
        <v>100871</v>
      </c>
      <c r="B27030" t="s">
        <v>100872</v>
      </c>
      <c r="C27030" t="s">
        <v>100873</v>
      </c>
      <c r="D27030" t="s">
        <v>653</v>
      </c>
      <c r="E27030" t="s">
        <v>343</v>
      </c>
      <c r="F27030" t="s">
        <v>222</v>
      </c>
      <c r="G27030" t="s">
        <v>45</v>
      </c>
      <c r="L27030">
        <v>1</v>
      </c>
      <c r="Q27030" s="1">
        <v>38703</v>
      </c>
      <c r="R27030" s="1">
        <v>38703</v>
      </c>
      <c r="S27030">
        <v>0</v>
      </c>
      <c r="T27030">
        <v>10000000</v>
      </c>
      <c r="U27030">
        <v>0</v>
      </c>
      <c r="V27030">
        <v>0</v>
      </c>
      <c r="W27030">
        <v>0</v>
      </c>
      <c r="X27030">
        <v>0</v>
      </c>
      <c r="Y27030">
        <v>0</v>
      </c>
      <c r="Z27030">
        <v>0</v>
      </c>
      <c r="AA27030">
        <v>0</v>
      </c>
      <c r="AB27030">
        <v>0</v>
      </c>
      <c r="AC27030">
        <v>0</v>
      </c>
      <c r="AD27030">
        <v>0</v>
      </c>
      <c r="AE27030">
        <v>0</v>
      </c>
      <c r="AF27030">
        <v>0</v>
      </c>
      <c r="AG27030">
        <v>10000000</v>
      </c>
      <c r="AH27030">
        <v>0</v>
      </c>
      <c r="AI27030">
        <v>0</v>
      </c>
      <c r="AJ27030">
        <v>0</v>
      </c>
      <c r="AK27030">
        <v>0</v>
      </c>
      <c r="AL27030">
        <v>0</v>
      </c>
      <c r="AM27030">
        <v>0</v>
      </c>
    </row>
    <row r="27031" spans="1:39" x14ac:dyDescent="0.45">
      <c r="A27031" t="s">
        <v>100874</v>
      </c>
      <c r="B27031" t="s">
        <v>100875</v>
      </c>
      <c r="C27031" t="s">
        <v>100876</v>
      </c>
      <c r="D27031" t="s">
        <v>653</v>
      </c>
      <c r="E27031" t="s">
        <v>343</v>
      </c>
      <c r="F27031" t="s">
        <v>70008</v>
      </c>
      <c r="G27031" t="s">
        <v>57</v>
      </c>
      <c r="H27031" t="s">
        <v>223</v>
      </c>
      <c r="J27031" t="s">
        <v>1377</v>
      </c>
      <c r="K27031" t="s">
        <v>1377</v>
      </c>
      <c r="L27031">
        <v>1</v>
      </c>
      <c r="M27031" s="1">
        <v>41491</v>
      </c>
      <c r="N27031" s="2">
        <v>41487</v>
      </c>
      <c r="O27031" t="s">
        <v>276</v>
      </c>
      <c r="P27031">
        <v>2013</v>
      </c>
      <c r="Q27031" s="1">
        <v>41548</v>
      </c>
      <c r="R27031" s="1">
        <v>41548</v>
      </c>
      <c r="S27031">
        <v>0</v>
      </c>
      <c r="T27031">
        <v>0</v>
      </c>
      <c r="U27031">
        <v>0</v>
      </c>
      <c r="V27031">
        <v>0</v>
      </c>
      <c r="W27031">
        <v>0</v>
      </c>
      <c r="X27031">
        <v>0</v>
      </c>
      <c r="Y27031">
        <v>163309</v>
      </c>
      <c r="Z27031">
        <v>0</v>
      </c>
      <c r="AA27031">
        <v>0</v>
      </c>
      <c r="AB27031">
        <v>0</v>
      </c>
      <c r="AC27031">
        <v>0</v>
      </c>
      <c r="AD27031">
        <v>0</v>
      </c>
      <c r="AE27031">
        <v>0</v>
      </c>
      <c r="AF27031">
        <v>0</v>
      </c>
      <c r="AG27031">
        <v>0</v>
      </c>
      <c r="AH27031">
        <v>0</v>
      </c>
      <c r="AI27031">
        <v>0</v>
      </c>
      <c r="AJ27031">
        <v>0</v>
      </c>
      <c r="AK27031">
        <v>0</v>
      </c>
      <c r="AL27031">
        <v>0</v>
      </c>
      <c r="AM27031">
        <v>0</v>
      </c>
    </row>
    <row r="27032" spans="1:39" x14ac:dyDescent="0.45">
      <c r="A27032" t="s">
        <v>100877</v>
      </c>
      <c r="B27032" t="s">
        <v>100878</v>
      </c>
      <c r="C27032" t="s">
        <v>100879</v>
      </c>
      <c r="D27032" t="s">
        <v>653</v>
      </c>
      <c r="E27032" t="s">
        <v>343</v>
      </c>
      <c r="F27032" t="s">
        <v>100880</v>
      </c>
      <c r="G27032" t="s">
        <v>57</v>
      </c>
      <c r="H27032" t="s">
        <v>214</v>
      </c>
      <c r="J27032" t="s">
        <v>215</v>
      </c>
      <c r="K27032" t="s">
        <v>215</v>
      </c>
      <c r="L27032">
        <v>1</v>
      </c>
      <c r="Q27032" s="1">
        <v>39173</v>
      </c>
      <c r="R27032" s="1">
        <v>39173</v>
      </c>
      <c r="S27032">
        <v>0</v>
      </c>
      <c r="T27032">
        <v>3196320</v>
      </c>
      <c r="U27032">
        <v>0</v>
      </c>
      <c r="V27032">
        <v>0</v>
      </c>
      <c r="W27032">
        <v>0</v>
      </c>
      <c r="X27032">
        <v>0</v>
      </c>
      <c r="Y27032">
        <v>0</v>
      </c>
      <c r="Z27032">
        <v>0</v>
      </c>
      <c r="AA27032">
        <v>0</v>
      </c>
      <c r="AB27032">
        <v>0</v>
      </c>
      <c r="AC27032">
        <v>0</v>
      </c>
      <c r="AD27032">
        <v>0</v>
      </c>
      <c r="AE27032">
        <v>0</v>
      </c>
      <c r="AF27032">
        <v>0</v>
      </c>
      <c r="AG27032">
        <v>0</v>
      </c>
      <c r="AH27032">
        <v>0</v>
      </c>
      <c r="AI27032">
        <v>0</v>
      </c>
      <c r="AJ27032">
        <v>0</v>
      </c>
      <c r="AK27032">
        <v>0</v>
      </c>
      <c r="AL27032">
        <v>0</v>
      </c>
      <c r="AM27032">
        <v>0</v>
      </c>
    </row>
    <row r="27033" spans="1:39" x14ac:dyDescent="0.45">
      <c r="A27033" t="s">
        <v>100881</v>
      </c>
      <c r="B27033" t="s">
        <v>100882</v>
      </c>
      <c r="C27033" t="s">
        <v>100883</v>
      </c>
      <c r="D27033" t="s">
        <v>100884</v>
      </c>
      <c r="E27033" t="s">
        <v>343</v>
      </c>
      <c r="F27033" s="3">
        <v>50000</v>
      </c>
      <c r="G27033" t="s">
        <v>57</v>
      </c>
      <c r="H27033" t="s">
        <v>7835</v>
      </c>
      <c r="J27033" t="s">
        <v>8578</v>
      </c>
      <c r="K27033" t="s">
        <v>19766</v>
      </c>
      <c r="L27033">
        <v>1</v>
      </c>
      <c r="M27033" s="1">
        <v>41429</v>
      </c>
      <c r="N27033" s="2">
        <v>41426</v>
      </c>
      <c r="O27033" t="s">
        <v>439</v>
      </c>
      <c r="P27033">
        <v>2013</v>
      </c>
      <c r="Q27033" s="1">
        <v>41429</v>
      </c>
      <c r="R27033" s="1">
        <v>41429</v>
      </c>
      <c r="S27033">
        <v>50000</v>
      </c>
      <c r="T27033">
        <v>0</v>
      </c>
      <c r="U27033">
        <v>0</v>
      </c>
      <c r="V27033">
        <v>0</v>
      </c>
      <c r="W27033">
        <v>0</v>
      </c>
      <c r="X27033">
        <v>0</v>
      </c>
      <c r="Y27033">
        <v>0</v>
      </c>
      <c r="Z27033">
        <v>0</v>
      </c>
      <c r="AA27033">
        <v>0</v>
      </c>
      <c r="AB27033">
        <v>0</v>
      </c>
      <c r="AC27033">
        <v>0</v>
      </c>
      <c r="AD27033">
        <v>0</v>
      </c>
      <c r="AE27033">
        <v>0</v>
      </c>
      <c r="AF27033">
        <v>0</v>
      </c>
      <c r="AG27033">
        <v>0</v>
      </c>
      <c r="AH27033">
        <v>0</v>
      </c>
      <c r="AI27033">
        <v>0</v>
      </c>
      <c r="AJ27033">
        <v>0</v>
      </c>
      <c r="AK27033">
        <v>0</v>
      </c>
      <c r="AL27033">
        <v>0</v>
      </c>
      <c r="AM27033">
        <v>0</v>
      </c>
    </row>
    <row r="27034" spans="1:39" x14ac:dyDescent="0.45">
      <c r="A27034" t="s">
        <v>100885</v>
      </c>
      <c r="B27034" t="s">
        <v>100886</v>
      </c>
      <c r="C27034" t="s">
        <v>100887</v>
      </c>
      <c r="D27034" t="s">
        <v>32812</v>
      </c>
      <c r="E27034" t="s">
        <v>343</v>
      </c>
      <c r="F27034" s="3">
        <v>50000</v>
      </c>
      <c r="G27034" t="s">
        <v>101</v>
      </c>
      <c r="H27034" t="s">
        <v>4438</v>
      </c>
      <c r="J27034" t="s">
        <v>4439</v>
      </c>
      <c r="K27034" t="s">
        <v>58690</v>
      </c>
      <c r="L27034">
        <v>1</v>
      </c>
      <c r="M27034" s="1">
        <v>40544</v>
      </c>
      <c r="N27034" s="2">
        <v>40544</v>
      </c>
      <c r="O27034" t="s">
        <v>528</v>
      </c>
      <c r="P27034">
        <v>2011</v>
      </c>
      <c r="Q27034" s="1">
        <v>40575</v>
      </c>
      <c r="R27034" s="1">
        <v>40575</v>
      </c>
      <c r="S27034">
        <v>50000</v>
      </c>
      <c r="T27034">
        <v>0</v>
      </c>
      <c r="U27034">
        <v>0</v>
      </c>
      <c r="V27034">
        <v>0</v>
      </c>
      <c r="W27034">
        <v>0</v>
      </c>
      <c r="X27034">
        <v>0</v>
      </c>
      <c r="Y27034">
        <v>0</v>
      </c>
      <c r="Z27034">
        <v>0</v>
      </c>
      <c r="AA27034">
        <v>0</v>
      </c>
      <c r="AB27034">
        <v>0</v>
      </c>
      <c r="AC27034">
        <v>0</v>
      </c>
      <c r="AD27034">
        <v>0</v>
      </c>
      <c r="AE27034">
        <v>0</v>
      </c>
      <c r="AF27034">
        <v>0</v>
      </c>
      <c r="AG27034">
        <v>0</v>
      </c>
      <c r="AH27034">
        <v>0</v>
      </c>
      <c r="AI27034">
        <v>0</v>
      </c>
      <c r="AJ27034">
        <v>0</v>
      </c>
      <c r="AK27034">
        <v>0</v>
      </c>
      <c r="AL27034">
        <v>0</v>
      </c>
      <c r="AM27034">
        <v>0</v>
      </c>
    </row>
    <row r="27035" spans="1:39" x14ac:dyDescent="0.45">
      <c r="A27035" t="s">
        <v>100888</v>
      </c>
      <c r="B27035" t="s">
        <v>100889</v>
      </c>
      <c r="C27035" t="s">
        <v>100890</v>
      </c>
      <c r="D27035" t="s">
        <v>100891</v>
      </c>
      <c r="E27035" t="s">
        <v>363</v>
      </c>
      <c r="F27035" t="s">
        <v>846</v>
      </c>
      <c r="G27035" t="s">
        <v>57</v>
      </c>
      <c r="H27035" t="s">
        <v>503</v>
      </c>
      <c r="J27035" t="s">
        <v>504</v>
      </c>
      <c r="K27035" t="s">
        <v>504</v>
      </c>
      <c r="L27035">
        <v>2</v>
      </c>
      <c r="M27035" s="1">
        <v>40331</v>
      </c>
      <c r="N27035" s="2">
        <v>40330</v>
      </c>
      <c r="O27035" t="s">
        <v>1166</v>
      </c>
      <c r="P27035">
        <v>2010</v>
      </c>
      <c r="Q27035" s="1">
        <v>40620</v>
      </c>
      <c r="R27035" s="1">
        <v>41211</v>
      </c>
      <c r="S27035">
        <v>1000000</v>
      </c>
      <c r="T27035">
        <v>0</v>
      </c>
      <c r="U27035">
        <v>0</v>
      </c>
      <c r="V27035">
        <v>0</v>
      </c>
      <c r="W27035">
        <v>0</v>
      </c>
      <c r="X27035">
        <v>0</v>
      </c>
      <c r="Y27035">
        <v>0</v>
      </c>
      <c r="Z27035">
        <v>0</v>
      </c>
      <c r="AA27035">
        <v>0</v>
      </c>
      <c r="AB27035">
        <v>0</v>
      </c>
      <c r="AC27035">
        <v>0</v>
      </c>
      <c r="AD27035">
        <v>0</v>
      </c>
      <c r="AE27035">
        <v>0</v>
      </c>
      <c r="AF27035">
        <v>0</v>
      </c>
      <c r="AG27035">
        <v>0</v>
      </c>
      <c r="AH27035">
        <v>0</v>
      </c>
      <c r="AI27035">
        <v>0</v>
      </c>
      <c r="AJ27035">
        <v>0</v>
      </c>
      <c r="AK27035">
        <v>0</v>
      </c>
      <c r="AL27035">
        <v>0</v>
      </c>
      <c r="AM27035">
        <v>0</v>
      </c>
    </row>
    <row r="27036" spans="1:39" x14ac:dyDescent="0.45">
      <c r="A27036" t="s">
        <v>100892</v>
      </c>
      <c r="B27036" t="s">
        <v>100893</v>
      </c>
      <c r="C27036" t="s">
        <v>100894</v>
      </c>
      <c r="D27036" t="s">
        <v>653</v>
      </c>
      <c r="E27036" t="s">
        <v>343</v>
      </c>
      <c r="F27036" t="s">
        <v>56</v>
      </c>
      <c r="G27036" t="s">
        <v>45</v>
      </c>
      <c r="H27036" t="s">
        <v>46</v>
      </c>
      <c r="I27036" t="s">
        <v>299</v>
      </c>
      <c r="J27036" t="s">
        <v>300</v>
      </c>
      <c r="K27036" t="s">
        <v>14742</v>
      </c>
      <c r="L27036">
        <v>1</v>
      </c>
      <c r="Q27036" s="1">
        <v>39238</v>
      </c>
      <c r="R27036" s="1">
        <v>39238</v>
      </c>
      <c r="S27036">
        <v>0</v>
      </c>
      <c r="T27036">
        <v>4000000</v>
      </c>
      <c r="U27036">
        <v>0</v>
      </c>
      <c r="V27036">
        <v>0</v>
      </c>
      <c r="W27036">
        <v>0</v>
      </c>
      <c r="X27036">
        <v>0</v>
      </c>
      <c r="Y27036">
        <v>0</v>
      </c>
      <c r="Z27036">
        <v>0</v>
      </c>
      <c r="AA27036">
        <v>0</v>
      </c>
      <c r="AB27036">
        <v>0</v>
      </c>
      <c r="AC27036">
        <v>0</v>
      </c>
      <c r="AD27036">
        <v>0</v>
      </c>
      <c r="AE27036">
        <v>0</v>
      </c>
      <c r="AF27036">
        <v>4000000</v>
      </c>
      <c r="AG27036">
        <v>0</v>
      </c>
      <c r="AH27036">
        <v>0</v>
      </c>
      <c r="AI27036">
        <v>0</v>
      </c>
      <c r="AJ27036">
        <v>0</v>
      </c>
      <c r="AK27036">
        <v>0</v>
      </c>
      <c r="AL27036">
        <v>0</v>
      </c>
      <c r="AM27036">
        <v>0</v>
      </c>
    </row>
    <row r="27037" spans="1:39" x14ac:dyDescent="0.45">
      <c r="A27037" t="s">
        <v>100895</v>
      </c>
      <c r="B27037" t="s">
        <v>100896</v>
      </c>
      <c r="C27037" t="s">
        <v>100897</v>
      </c>
      <c r="D27037" t="s">
        <v>653</v>
      </c>
      <c r="E27037" t="s">
        <v>343</v>
      </c>
      <c r="F27037" t="s">
        <v>114</v>
      </c>
      <c r="G27037" t="s">
        <v>57</v>
      </c>
      <c r="H27037" t="s">
        <v>46</v>
      </c>
      <c r="I27037" t="s">
        <v>58</v>
      </c>
      <c r="J27037" t="s">
        <v>1223</v>
      </c>
      <c r="K27037" t="s">
        <v>1223</v>
      </c>
      <c r="L27037">
        <v>1</v>
      </c>
      <c r="M27037" s="1">
        <v>37834</v>
      </c>
      <c r="N27037" s="2">
        <v>37834</v>
      </c>
      <c r="O27037" t="s">
        <v>9137</v>
      </c>
      <c r="P27037">
        <v>2003</v>
      </c>
      <c r="Q27037" s="1">
        <v>38839</v>
      </c>
      <c r="R27037" s="1">
        <v>38839</v>
      </c>
      <c r="S27037">
        <v>0</v>
      </c>
      <c r="T27037">
        <v>0</v>
      </c>
      <c r="U27037">
        <v>0</v>
      </c>
      <c r="V27037">
        <v>0</v>
      </c>
      <c r="W27037">
        <v>0</v>
      </c>
      <c r="X27037">
        <v>0</v>
      </c>
      <c r="Y27037">
        <v>0</v>
      </c>
      <c r="Z27037">
        <v>0</v>
      </c>
      <c r="AA27037">
        <v>0</v>
      </c>
      <c r="AB27037">
        <v>0</v>
      </c>
      <c r="AC27037">
        <v>0</v>
      </c>
      <c r="AD27037">
        <v>0</v>
      </c>
      <c r="AE27037">
        <v>0</v>
      </c>
      <c r="AF27037">
        <v>0</v>
      </c>
      <c r="AG27037">
        <v>0</v>
      </c>
      <c r="AH27037">
        <v>0</v>
      </c>
      <c r="AI27037">
        <v>0</v>
      </c>
      <c r="AJ27037">
        <v>0</v>
      </c>
      <c r="AK27037">
        <v>0</v>
      </c>
      <c r="AL27037">
        <v>0</v>
      </c>
      <c r="AM27037">
        <v>0</v>
      </c>
    </row>
    <row r="27038" spans="1:39" x14ac:dyDescent="0.45">
      <c r="A27038" t="s">
        <v>100898</v>
      </c>
      <c r="B27038" t="s">
        <v>100899</v>
      </c>
      <c r="C27038" t="s">
        <v>100900</v>
      </c>
      <c r="D27038" t="s">
        <v>100901</v>
      </c>
      <c r="E27038" t="s">
        <v>11901</v>
      </c>
      <c r="F27038" s="3">
        <v>65800</v>
      </c>
      <c r="G27038" t="s">
        <v>57</v>
      </c>
      <c r="H27038" t="s">
        <v>1153</v>
      </c>
      <c r="J27038" t="s">
        <v>36044</v>
      </c>
      <c r="K27038" t="s">
        <v>36044</v>
      </c>
      <c r="L27038">
        <v>1</v>
      </c>
      <c r="M27038" s="1">
        <v>40360</v>
      </c>
      <c r="N27038" s="2">
        <v>40360</v>
      </c>
      <c r="O27038" t="s">
        <v>200</v>
      </c>
      <c r="P27038">
        <v>2010</v>
      </c>
      <c r="Q27038" s="1">
        <v>40944</v>
      </c>
      <c r="R27038" s="1">
        <v>40944</v>
      </c>
      <c r="S27038">
        <v>0</v>
      </c>
      <c r="T27038">
        <v>0</v>
      </c>
      <c r="U27038">
        <v>0</v>
      </c>
      <c r="V27038">
        <v>0</v>
      </c>
      <c r="W27038">
        <v>0</v>
      </c>
      <c r="X27038">
        <v>0</v>
      </c>
      <c r="Y27038">
        <v>65800</v>
      </c>
      <c r="Z27038">
        <v>0</v>
      </c>
      <c r="AA27038">
        <v>0</v>
      </c>
      <c r="AB27038">
        <v>0</v>
      </c>
      <c r="AC27038">
        <v>0</v>
      </c>
      <c r="AD27038">
        <v>0</v>
      </c>
      <c r="AE27038">
        <v>0</v>
      </c>
      <c r="AF27038">
        <v>0</v>
      </c>
      <c r="AG27038">
        <v>0</v>
      </c>
      <c r="AH27038">
        <v>0</v>
      </c>
      <c r="AI27038">
        <v>0</v>
      </c>
      <c r="AJ27038">
        <v>0</v>
      </c>
      <c r="AK27038">
        <v>0</v>
      </c>
      <c r="AL27038">
        <v>0</v>
      </c>
      <c r="AM27038">
        <v>0</v>
      </c>
    </row>
    <row r="27039" spans="1:39" x14ac:dyDescent="0.45">
      <c r="A27039" t="s">
        <v>100902</v>
      </c>
      <c r="B27039" t="s">
        <v>100903</v>
      </c>
      <c r="C27039" t="s">
        <v>100904</v>
      </c>
      <c r="D27039" t="s">
        <v>100905</v>
      </c>
      <c r="E27039" t="s">
        <v>4970</v>
      </c>
      <c r="F27039" t="s">
        <v>714</v>
      </c>
      <c r="G27039" t="s">
        <v>57</v>
      </c>
      <c r="L27039">
        <v>1</v>
      </c>
      <c r="M27039" s="1">
        <v>40756</v>
      </c>
      <c r="N27039" s="2">
        <v>40756</v>
      </c>
      <c r="O27039" t="s">
        <v>250</v>
      </c>
      <c r="P27039">
        <v>2011</v>
      </c>
      <c r="Q27039" s="1">
        <v>40969</v>
      </c>
      <c r="R27039" s="1">
        <v>40969</v>
      </c>
      <c r="S27039">
        <v>0</v>
      </c>
      <c r="T27039">
        <v>0</v>
      </c>
      <c r="U27039">
        <v>0</v>
      </c>
      <c r="V27039">
        <v>0</v>
      </c>
      <c r="W27039">
        <v>0</v>
      </c>
      <c r="X27039">
        <v>0</v>
      </c>
      <c r="Y27039">
        <v>250000</v>
      </c>
      <c r="Z27039">
        <v>0</v>
      </c>
      <c r="AA27039">
        <v>0</v>
      </c>
      <c r="AB27039">
        <v>0</v>
      </c>
      <c r="AC27039">
        <v>0</v>
      </c>
      <c r="AD27039">
        <v>0</v>
      </c>
      <c r="AE27039">
        <v>0</v>
      </c>
      <c r="AF27039">
        <v>0</v>
      </c>
      <c r="AG27039">
        <v>0</v>
      </c>
      <c r="AH27039">
        <v>0</v>
      </c>
      <c r="AI27039">
        <v>0</v>
      </c>
      <c r="AJ27039">
        <v>0</v>
      </c>
      <c r="AK27039">
        <v>0</v>
      </c>
      <c r="AL27039">
        <v>0</v>
      </c>
      <c r="AM27039">
        <v>0</v>
      </c>
    </row>
    <row r="27040" spans="1:39" x14ac:dyDescent="0.45">
      <c r="A27040" t="s">
        <v>100906</v>
      </c>
      <c r="B27040" t="s">
        <v>100907</v>
      </c>
      <c r="C27040" t="s">
        <v>100908</v>
      </c>
      <c r="D27040" t="s">
        <v>653</v>
      </c>
      <c r="E27040" t="s">
        <v>343</v>
      </c>
      <c r="F27040" t="s">
        <v>187</v>
      </c>
      <c r="G27040" t="s">
        <v>57</v>
      </c>
      <c r="H27040" t="s">
        <v>46</v>
      </c>
      <c r="I27040" t="s">
        <v>58</v>
      </c>
      <c r="J27040" t="s">
        <v>198</v>
      </c>
      <c r="K27040" t="s">
        <v>1127</v>
      </c>
      <c r="L27040">
        <v>1</v>
      </c>
      <c r="Q27040" s="1">
        <v>38985</v>
      </c>
      <c r="R27040" s="1">
        <v>38985</v>
      </c>
      <c r="S27040">
        <v>0</v>
      </c>
      <c r="T27040">
        <v>500000</v>
      </c>
      <c r="U27040">
        <v>0</v>
      </c>
      <c r="V27040">
        <v>0</v>
      </c>
      <c r="W27040">
        <v>0</v>
      </c>
      <c r="X27040">
        <v>0</v>
      </c>
      <c r="Y27040">
        <v>0</v>
      </c>
      <c r="Z27040">
        <v>0</v>
      </c>
      <c r="AA27040">
        <v>0</v>
      </c>
      <c r="AB27040">
        <v>0</v>
      </c>
      <c r="AC27040">
        <v>0</v>
      </c>
      <c r="AD27040">
        <v>0</v>
      </c>
      <c r="AE27040">
        <v>0</v>
      </c>
      <c r="AF27040">
        <v>0</v>
      </c>
      <c r="AG27040">
        <v>0</v>
      </c>
      <c r="AH27040">
        <v>0</v>
      </c>
      <c r="AI27040">
        <v>0</v>
      </c>
      <c r="AJ27040">
        <v>0</v>
      </c>
      <c r="AK27040">
        <v>0</v>
      </c>
      <c r="AL27040">
        <v>0</v>
      </c>
      <c r="AM27040">
        <v>0</v>
      </c>
    </row>
    <row r="27041" spans="1:39" x14ac:dyDescent="0.45">
      <c r="A27041" t="s">
        <v>100909</v>
      </c>
      <c r="B27041" t="s">
        <v>100910</v>
      </c>
      <c r="C27041" t="s">
        <v>100911</v>
      </c>
      <c r="D27041" t="s">
        <v>653</v>
      </c>
      <c r="E27041" t="s">
        <v>343</v>
      </c>
      <c r="F27041" t="s">
        <v>100912</v>
      </c>
      <c r="G27041" t="s">
        <v>57</v>
      </c>
      <c r="H27041" t="s">
        <v>260</v>
      </c>
      <c r="I27041" t="s">
        <v>261</v>
      </c>
      <c r="J27041" t="s">
        <v>262</v>
      </c>
      <c r="K27041" t="s">
        <v>21213</v>
      </c>
      <c r="L27041">
        <v>6</v>
      </c>
      <c r="M27041" s="1">
        <v>37987</v>
      </c>
      <c r="N27041" s="2">
        <v>37987</v>
      </c>
      <c r="O27041" t="s">
        <v>452</v>
      </c>
      <c r="P27041">
        <v>2004</v>
      </c>
      <c r="Q27041" s="1">
        <v>38400</v>
      </c>
      <c r="R27041" s="1">
        <v>41892</v>
      </c>
      <c r="S27041">
        <v>0</v>
      </c>
      <c r="T27041">
        <v>16076242</v>
      </c>
      <c r="U27041">
        <v>0</v>
      </c>
      <c r="V27041">
        <v>0</v>
      </c>
      <c r="W27041">
        <v>0</v>
      </c>
      <c r="X27041">
        <v>0</v>
      </c>
      <c r="Y27041">
        <v>0</v>
      </c>
      <c r="Z27041">
        <v>0</v>
      </c>
      <c r="AA27041">
        <v>0</v>
      </c>
      <c r="AB27041">
        <v>0</v>
      </c>
      <c r="AC27041">
        <v>0</v>
      </c>
      <c r="AD27041">
        <v>0</v>
      </c>
      <c r="AE27041">
        <v>0</v>
      </c>
      <c r="AF27041">
        <v>5980000</v>
      </c>
      <c r="AG27041">
        <v>0</v>
      </c>
      <c r="AH27041">
        <v>0</v>
      </c>
      <c r="AI27041">
        <v>124233</v>
      </c>
      <c r="AJ27041">
        <v>0</v>
      </c>
      <c r="AK27041">
        <v>0</v>
      </c>
      <c r="AL27041">
        <v>0</v>
      </c>
      <c r="AM27041">
        <v>0</v>
      </c>
    </row>
    <row r="27042" spans="1:39" x14ac:dyDescent="0.45">
      <c r="A27042" t="s">
        <v>100913</v>
      </c>
      <c r="B27042" t="s">
        <v>100914</v>
      </c>
      <c r="C27042" t="s">
        <v>100915</v>
      </c>
      <c r="D27042" t="s">
        <v>88</v>
      </c>
      <c r="E27042" t="s">
        <v>89</v>
      </c>
      <c r="F27042" t="s">
        <v>100916</v>
      </c>
      <c r="G27042" t="s">
        <v>57</v>
      </c>
      <c r="H27042" t="s">
        <v>46</v>
      </c>
      <c r="I27042" t="s">
        <v>58</v>
      </c>
      <c r="J27042" t="s">
        <v>198</v>
      </c>
      <c r="K27042" t="s">
        <v>2661</v>
      </c>
      <c r="L27042">
        <v>1</v>
      </c>
      <c r="M27042" s="1">
        <v>39083</v>
      </c>
      <c r="N27042" s="2">
        <v>39083</v>
      </c>
      <c r="O27042" t="s">
        <v>110</v>
      </c>
      <c r="P27042">
        <v>2007</v>
      </c>
      <c r="Q27042" s="1">
        <v>40673</v>
      </c>
      <c r="R27042" s="1">
        <v>40673</v>
      </c>
      <c r="S27042">
        <v>0</v>
      </c>
      <c r="T27042">
        <v>3549916</v>
      </c>
      <c r="U27042">
        <v>0</v>
      </c>
      <c r="V27042">
        <v>0</v>
      </c>
      <c r="W27042">
        <v>0</v>
      </c>
      <c r="X27042">
        <v>0</v>
      </c>
      <c r="Y27042">
        <v>0</v>
      </c>
      <c r="Z27042">
        <v>0</v>
      </c>
      <c r="AA27042">
        <v>0</v>
      </c>
      <c r="AB27042">
        <v>0</v>
      </c>
      <c r="AC27042">
        <v>0</v>
      </c>
      <c r="AD27042">
        <v>0</v>
      </c>
      <c r="AE27042">
        <v>0</v>
      </c>
      <c r="AF27042">
        <v>0</v>
      </c>
      <c r="AG27042">
        <v>3549916</v>
      </c>
      <c r="AH27042">
        <v>0</v>
      </c>
      <c r="AI27042">
        <v>0</v>
      </c>
      <c r="AJ27042">
        <v>0</v>
      </c>
      <c r="AK27042">
        <v>0</v>
      </c>
      <c r="AL27042">
        <v>0</v>
      </c>
      <c r="AM27042">
        <v>0</v>
      </c>
    </row>
    <row r="27043" spans="1:39" x14ac:dyDescent="0.45">
      <c r="A27043" t="s">
        <v>100917</v>
      </c>
      <c r="B27043" t="s">
        <v>100918</v>
      </c>
      <c r="C27043" t="s">
        <v>100919</v>
      </c>
      <c r="D27043" t="s">
        <v>88</v>
      </c>
      <c r="E27043" t="s">
        <v>89</v>
      </c>
      <c r="F27043" s="3">
        <v>19200</v>
      </c>
      <c r="G27043" t="s">
        <v>57</v>
      </c>
      <c r="H27043" t="s">
        <v>46</v>
      </c>
      <c r="I27043" t="s">
        <v>91</v>
      </c>
      <c r="J27043" t="s">
        <v>3258</v>
      </c>
      <c r="K27043" t="s">
        <v>100920</v>
      </c>
      <c r="L27043">
        <v>1</v>
      </c>
      <c r="M27043" s="1">
        <v>37865</v>
      </c>
      <c r="N27043" s="2">
        <v>37865</v>
      </c>
      <c r="O27043" t="s">
        <v>9137</v>
      </c>
      <c r="P27043">
        <v>2003</v>
      </c>
      <c r="Q27043" s="1">
        <v>40070</v>
      </c>
      <c r="R27043" s="1">
        <v>40070</v>
      </c>
      <c r="S27043">
        <v>0</v>
      </c>
      <c r="T27043">
        <v>19200</v>
      </c>
      <c r="U27043">
        <v>0</v>
      </c>
      <c r="V27043">
        <v>0</v>
      </c>
      <c r="W27043">
        <v>0</v>
      </c>
      <c r="X27043">
        <v>0</v>
      </c>
      <c r="Y27043">
        <v>0</v>
      </c>
      <c r="Z27043">
        <v>0</v>
      </c>
      <c r="AA27043">
        <v>0</v>
      </c>
      <c r="AB27043">
        <v>0</v>
      </c>
      <c r="AC27043">
        <v>0</v>
      </c>
      <c r="AD27043">
        <v>0</v>
      </c>
      <c r="AE27043">
        <v>0</v>
      </c>
      <c r="AF27043">
        <v>0</v>
      </c>
      <c r="AG27043">
        <v>0</v>
      </c>
      <c r="AH27043">
        <v>0</v>
      </c>
      <c r="AI27043">
        <v>0</v>
      </c>
      <c r="AJ27043">
        <v>0</v>
      </c>
      <c r="AK27043">
        <v>0</v>
      </c>
      <c r="AL27043">
        <v>0</v>
      </c>
      <c r="AM27043">
        <v>0</v>
      </c>
    </row>
    <row r="27044" spans="1:39" x14ac:dyDescent="0.45">
      <c r="A27044" t="s">
        <v>100921</v>
      </c>
      <c r="B27044" t="s">
        <v>100922</v>
      </c>
      <c r="C27044" t="s">
        <v>100923</v>
      </c>
      <c r="D27044" t="s">
        <v>100924</v>
      </c>
      <c r="E27044" t="s">
        <v>11041</v>
      </c>
      <c r="F27044" t="s">
        <v>100925</v>
      </c>
      <c r="G27044" t="s">
        <v>57</v>
      </c>
      <c r="H27044" t="s">
        <v>787</v>
      </c>
      <c r="J27044" t="s">
        <v>1427</v>
      </c>
      <c r="K27044" t="s">
        <v>1427</v>
      </c>
      <c r="L27044">
        <v>3</v>
      </c>
      <c r="M27044" s="1">
        <v>38650</v>
      </c>
      <c r="N27044" s="2">
        <v>38626</v>
      </c>
      <c r="O27044" t="s">
        <v>4448</v>
      </c>
      <c r="P27044">
        <v>2005</v>
      </c>
      <c r="Q27044" s="1">
        <v>38718</v>
      </c>
      <c r="R27044" s="1">
        <v>39448</v>
      </c>
      <c r="S27044">
        <v>36570</v>
      </c>
      <c r="T27044">
        <v>0</v>
      </c>
      <c r="U27044">
        <v>0</v>
      </c>
      <c r="V27044">
        <v>0</v>
      </c>
      <c r="W27044">
        <v>0</v>
      </c>
      <c r="X27044">
        <v>0</v>
      </c>
      <c r="Y27044">
        <v>169291</v>
      </c>
      <c r="Z27044">
        <v>0</v>
      </c>
      <c r="AA27044">
        <v>0</v>
      </c>
      <c r="AB27044">
        <v>0</v>
      </c>
      <c r="AC27044">
        <v>0</v>
      </c>
      <c r="AD27044">
        <v>0</v>
      </c>
      <c r="AE27044">
        <v>0</v>
      </c>
      <c r="AF27044">
        <v>0</v>
      </c>
      <c r="AG27044">
        <v>0</v>
      </c>
      <c r="AH27044">
        <v>0</v>
      </c>
      <c r="AI27044">
        <v>0</v>
      </c>
      <c r="AJ27044">
        <v>0</v>
      </c>
      <c r="AK27044">
        <v>0</v>
      </c>
      <c r="AL27044">
        <v>0</v>
      </c>
      <c r="AM27044">
        <v>0</v>
      </c>
    </row>
    <row r="27045" spans="1:39" x14ac:dyDescent="0.45">
      <c r="A27045" t="s">
        <v>100926</v>
      </c>
      <c r="B27045" t="s">
        <v>100927</v>
      </c>
      <c r="C27045" t="s">
        <v>100928</v>
      </c>
      <c r="D27045" t="s">
        <v>653</v>
      </c>
      <c r="E27045" t="s">
        <v>343</v>
      </c>
      <c r="F27045" t="s">
        <v>4851</v>
      </c>
      <c r="G27045" t="s">
        <v>57</v>
      </c>
      <c r="H27045" t="s">
        <v>46</v>
      </c>
      <c r="I27045" t="s">
        <v>58</v>
      </c>
      <c r="J27045" t="s">
        <v>198</v>
      </c>
      <c r="K27045" t="s">
        <v>1127</v>
      </c>
      <c r="L27045">
        <v>1</v>
      </c>
      <c r="M27045" s="1">
        <v>38808</v>
      </c>
      <c r="N27045" s="2">
        <v>38808</v>
      </c>
      <c r="O27045" t="s">
        <v>490</v>
      </c>
      <c r="P27045">
        <v>2006</v>
      </c>
      <c r="Q27045" s="1">
        <v>39156</v>
      </c>
      <c r="R27045" s="1">
        <v>39156</v>
      </c>
      <c r="S27045">
        <v>0</v>
      </c>
      <c r="T27045">
        <v>3100000</v>
      </c>
      <c r="U27045">
        <v>0</v>
      </c>
      <c r="V27045">
        <v>0</v>
      </c>
      <c r="W27045">
        <v>0</v>
      </c>
      <c r="X27045">
        <v>0</v>
      </c>
      <c r="Y27045">
        <v>0</v>
      </c>
      <c r="Z27045">
        <v>0</v>
      </c>
      <c r="AA27045">
        <v>0</v>
      </c>
      <c r="AB27045">
        <v>0</v>
      </c>
      <c r="AC27045">
        <v>0</v>
      </c>
      <c r="AD27045">
        <v>0</v>
      </c>
      <c r="AE27045">
        <v>0</v>
      </c>
      <c r="AF27045">
        <v>3100000</v>
      </c>
      <c r="AG27045">
        <v>0</v>
      </c>
      <c r="AH27045">
        <v>0</v>
      </c>
      <c r="AI27045">
        <v>0</v>
      </c>
      <c r="AJ27045">
        <v>0</v>
      </c>
      <c r="AK27045">
        <v>0</v>
      </c>
      <c r="AL27045">
        <v>0</v>
      </c>
      <c r="AM27045">
        <v>0</v>
      </c>
    </row>
    <row r="27046" spans="1:39" x14ac:dyDescent="0.45">
      <c r="A27046" t="s">
        <v>100929</v>
      </c>
      <c r="B27046" t="s">
        <v>100930</v>
      </c>
      <c r="C27046" t="s">
        <v>100931</v>
      </c>
      <c r="F27046" s="3">
        <v>40000</v>
      </c>
      <c r="G27046" t="s">
        <v>57</v>
      </c>
      <c r="H27046" t="s">
        <v>3916</v>
      </c>
      <c r="J27046" t="s">
        <v>3917</v>
      </c>
      <c r="K27046" t="s">
        <v>3918</v>
      </c>
      <c r="L27046">
        <v>1</v>
      </c>
      <c r="M27046" s="1">
        <v>41640</v>
      </c>
      <c r="N27046" s="2">
        <v>41640</v>
      </c>
      <c r="O27046" t="s">
        <v>84</v>
      </c>
      <c r="P27046">
        <v>2014</v>
      </c>
      <c r="Q27046" s="1">
        <v>41791</v>
      </c>
      <c r="R27046" s="1">
        <v>41791</v>
      </c>
      <c r="S27046">
        <v>40000</v>
      </c>
      <c r="T27046">
        <v>0</v>
      </c>
      <c r="U27046">
        <v>0</v>
      </c>
      <c r="V27046">
        <v>0</v>
      </c>
      <c r="W27046">
        <v>0</v>
      </c>
      <c r="X27046">
        <v>0</v>
      </c>
      <c r="Y27046">
        <v>0</v>
      </c>
      <c r="Z27046">
        <v>0</v>
      </c>
      <c r="AA27046">
        <v>0</v>
      </c>
      <c r="AB27046">
        <v>0</v>
      </c>
      <c r="AC27046">
        <v>0</v>
      </c>
      <c r="AD27046">
        <v>0</v>
      </c>
      <c r="AE27046">
        <v>0</v>
      </c>
      <c r="AF27046">
        <v>0</v>
      </c>
      <c r="AG27046">
        <v>0</v>
      </c>
      <c r="AH27046">
        <v>0</v>
      </c>
      <c r="AI27046">
        <v>0</v>
      </c>
      <c r="AJ27046">
        <v>0</v>
      </c>
      <c r="AK27046">
        <v>0</v>
      </c>
      <c r="AL27046">
        <v>0</v>
      </c>
      <c r="AM27046">
        <v>0</v>
      </c>
    </row>
    <row r="27047" spans="1:39" x14ac:dyDescent="0.45">
      <c r="A27047" t="s">
        <v>100932</v>
      </c>
      <c r="B27047" t="s">
        <v>100933</v>
      </c>
      <c r="C27047" t="s">
        <v>100934</v>
      </c>
      <c r="D27047" t="s">
        <v>100935</v>
      </c>
      <c r="E27047" t="s">
        <v>212</v>
      </c>
      <c r="F27047" t="s">
        <v>1329</v>
      </c>
      <c r="G27047" t="s">
        <v>57</v>
      </c>
      <c r="H27047" t="s">
        <v>503</v>
      </c>
      <c r="J27047" t="s">
        <v>504</v>
      </c>
      <c r="K27047" t="s">
        <v>504</v>
      </c>
      <c r="L27047">
        <v>1</v>
      </c>
      <c r="M27047" s="1">
        <v>39814</v>
      </c>
      <c r="N27047" s="2">
        <v>39814</v>
      </c>
      <c r="O27047" t="s">
        <v>188</v>
      </c>
      <c r="P27047">
        <v>2009</v>
      </c>
      <c r="Q27047" s="1">
        <v>41103</v>
      </c>
      <c r="R27047" s="1">
        <v>41103</v>
      </c>
      <c r="S27047">
        <v>0</v>
      </c>
      <c r="T27047">
        <v>1700000</v>
      </c>
      <c r="U27047">
        <v>0</v>
      </c>
      <c r="V27047">
        <v>0</v>
      </c>
      <c r="W27047">
        <v>0</v>
      </c>
      <c r="X27047">
        <v>0</v>
      </c>
      <c r="Y27047">
        <v>0</v>
      </c>
      <c r="Z27047">
        <v>0</v>
      </c>
      <c r="AA27047">
        <v>0</v>
      </c>
      <c r="AB27047">
        <v>0</v>
      </c>
      <c r="AC27047">
        <v>0</v>
      </c>
      <c r="AD27047">
        <v>0</v>
      </c>
      <c r="AE27047">
        <v>0</v>
      </c>
      <c r="AF27047">
        <v>0</v>
      </c>
      <c r="AG27047">
        <v>0</v>
      </c>
      <c r="AH27047">
        <v>0</v>
      </c>
      <c r="AI27047">
        <v>0</v>
      </c>
      <c r="AJ27047">
        <v>0</v>
      </c>
      <c r="AK27047">
        <v>0</v>
      </c>
      <c r="AL27047">
        <v>0</v>
      </c>
      <c r="AM27047">
        <v>0</v>
      </c>
    </row>
    <row r="27048" spans="1:39" x14ac:dyDescent="0.45">
      <c r="A27048" t="s">
        <v>100936</v>
      </c>
      <c r="B27048" t="s">
        <v>100937</v>
      </c>
      <c r="C27048" t="s">
        <v>100938</v>
      </c>
      <c r="D27048" t="s">
        <v>100939</v>
      </c>
      <c r="E27048" t="s">
        <v>2254</v>
      </c>
      <c r="F27048" t="s">
        <v>100940</v>
      </c>
      <c r="G27048" t="s">
        <v>57</v>
      </c>
      <c r="H27048" t="s">
        <v>496</v>
      </c>
      <c r="J27048" t="s">
        <v>682</v>
      </c>
      <c r="K27048" t="s">
        <v>683</v>
      </c>
      <c r="L27048">
        <v>2</v>
      </c>
      <c r="M27048" s="1">
        <v>40026</v>
      </c>
      <c r="N27048" s="2">
        <v>40026</v>
      </c>
      <c r="O27048" t="s">
        <v>285</v>
      </c>
      <c r="P27048">
        <v>2009</v>
      </c>
      <c r="Q27048" s="1">
        <v>41168</v>
      </c>
      <c r="R27048" s="1">
        <v>41948</v>
      </c>
      <c r="S27048">
        <v>250000</v>
      </c>
      <c r="T27048">
        <v>30000000</v>
      </c>
      <c r="U27048">
        <v>0</v>
      </c>
      <c r="V27048">
        <v>0</v>
      </c>
      <c r="W27048">
        <v>0</v>
      </c>
      <c r="X27048">
        <v>0</v>
      </c>
      <c r="Y27048">
        <v>0</v>
      </c>
      <c r="Z27048">
        <v>0</v>
      </c>
      <c r="AA27048">
        <v>0</v>
      </c>
      <c r="AB27048">
        <v>0</v>
      </c>
      <c r="AC27048">
        <v>0</v>
      </c>
      <c r="AD27048">
        <v>0</v>
      </c>
      <c r="AE27048">
        <v>0</v>
      </c>
      <c r="AF27048">
        <v>0</v>
      </c>
      <c r="AG27048">
        <v>30000000</v>
      </c>
      <c r="AH27048">
        <v>0</v>
      </c>
      <c r="AI27048">
        <v>0</v>
      </c>
      <c r="AJ27048">
        <v>0</v>
      </c>
      <c r="AK27048">
        <v>0</v>
      </c>
      <c r="AL27048">
        <v>0</v>
      </c>
      <c r="AM27048">
        <v>0</v>
      </c>
    </row>
    <row r="27049" spans="1:39" x14ac:dyDescent="0.45">
      <c r="A27049" t="s">
        <v>100941</v>
      </c>
      <c r="B27049" t="s">
        <v>100942</v>
      </c>
      <c r="C27049" t="s">
        <v>100943</v>
      </c>
      <c r="D27049" t="s">
        <v>100944</v>
      </c>
      <c r="E27049" t="s">
        <v>7798</v>
      </c>
      <c r="F27049" t="s">
        <v>114</v>
      </c>
      <c r="G27049" t="s">
        <v>57</v>
      </c>
      <c r="L27049">
        <v>1</v>
      </c>
      <c r="M27049" s="1">
        <v>41640</v>
      </c>
      <c r="N27049" s="2">
        <v>41640</v>
      </c>
      <c r="O27049" t="s">
        <v>84</v>
      </c>
      <c r="P27049">
        <v>2014</v>
      </c>
      <c r="Q27049" s="1">
        <v>41730</v>
      </c>
      <c r="R27049" s="1">
        <v>41730</v>
      </c>
      <c r="S27049">
        <v>0</v>
      </c>
      <c r="T27049">
        <v>0</v>
      </c>
      <c r="U27049">
        <v>0</v>
      </c>
      <c r="V27049">
        <v>0</v>
      </c>
      <c r="W27049">
        <v>0</v>
      </c>
      <c r="X27049">
        <v>0</v>
      </c>
      <c r="Y27049">
        <v>0</v>
      </c>
      <c r="Z27049">
        <v>0</v>
      </c>
      <c r="AA27049">
        <v>0</v>
      </c>
      <c r="AB27049">
        <v>0</v>
      </c>
      <c r="AC27049">
        <v>0</v>
      </c>
      <c r="AD27049">
        <v>0</v>
      </c>
      <c r="AE27049">
        <v>0</v>
      </c>
      <c r="AF27049">
        <v>0</v>
      </c>
      <c r="AG27049">
        <v>0</v>
      </c>
      <c r="AH27049">
        <v>0</v>
      </c>
      <c r="AI27049">
        <v>0</v>
      </c>
      <c r="AJ27049">
        <v>0</v>
      </c>
      <c r="AK27049">
        <v>0</v>
      </c>
      <c r="AL27049">
        <v>0</v>
      </c>
      <c r="AM27049">
        <v>0</v>
      </c>
    </row>
    <row r="27050" spans="1:39" x14ac:dyDescent="0.45">
      <c r="A27050" t="s">
        <v>100945</v>
      </c>
      <c r="B27050" t="s">
        <v>100946</v>
      </c>
      <c r="C27050" t="s">
        <v>100947</v>
      </c>
      <c r="D27050" t="s">
        <v>127</v>
      </c>
      <c r="E27050" t="s">
        <v>128</v>
      </c>
      <c r="F27050" t="s">
        <v>22814</v>
      </c>
      <c r="G27050" t="s">
        <v>57</v>
      </c>
      <c r="H27050" t="s">
        <v>46</v>
      </c>
      <c r="I27050" t="s">
        <v>821</v>
      </c>
      <c r="J27050" t="s">
        <v>822</v>
      </c>
      <c r="K27050" t="s">
        <v>822</v>
      </c>
      <c r="L27050">
        <v>1</v>
      </c>
      <c r="M27050" s="1">
        <v>38353</v>
      </c>
      <c r="N27050" s="2">
        <v>38353</v>
      </c>
      <c r="O27050" t="s">
        <v>464</v>
      </c>
      <c r="P27050">
        <v>2005</v>
      </c>
      <c r="Q27050" s="1">
        <v>41585</v>
      </c>
      <c r="R27050" s="1">
        <v>41585</v>
      </c>
      <c r="S27050">
        <v>0</v>
      </c>
      <c r="T27050">
        <v>6600000</v>
      </c>
      <c r="U27050">
        <v>0</v>
      </c>
      <c r="V27050">
        <v>0</v>
      </c>
      <c r="W27050">
        <v>0</v>
      </c>
      <c r="X27050">
        <v>0</v>
      </c>
      <c r="Y27050">
        <v>0</v>
      </c>
      <c r="Z27050">
        <v>0</v>
      </c>
      <c r="AA27050">
        <v>0</v>
      </c>
      <c r="AB27050">
        <v>0</v>
      </c>
      <c r="AC27050">
        <v>0</v>
      </c>
      <c r="AD27050">
        <v>0</v>
      </c>
      <c r="AE27050">
        <v>0</v>
      </c>
      <c r="AF27050">
        <v>6600000</v>
      </c>
      <c r="AG27050">
        <v>0</v>
      </c>
      <c r="AH27050">
        <v>0</v>
      </c>
      <c r="AI27050">
        <v>0</v>
      </c>
      <c r="AJ27050">
        <v>0</v>
      </c>
      <c r="AK27050">
        <v>0</v>
      </c>
      <c r="AL27050">
        <v>0</v>
      </c>
      <c r="AM27050">
        <v>0</v>
      </c>
    </row>
    <row r="27051" spans="1:39" x14ac:dyDescent="0.45">
      <c r="A27051" t="s">
        <v>100948</v>
      </c>
      <c r="B27051" t="s">
        <v>100949</v>
      </c>
      <c r="C27051" t="s">
        <v>100950</v>
      </c>
      <c r="D27051" t="s">
        <v>100951</v>
      </c>
      <c r="E27051" t="s">
        <v>5802</v>
      </c>
      <c r="F27051" t="s">
        <v>4264</v>
      </c>
      <c r="G27051" t="s">
        <v>57</v>
      </c>
      <c r="H27051" t="s">
        <v>46</v>
      </c>
      <c r="I27051" t="s">
        <v>58</v>
      </c>
      <c r="J27051" t="s">
        <v>198</v>
      </c>
      <c r="K27051" t="s">
        <v>199</v>
      </c>
      <c r="L27051">
        <v>1</v>
      </c>
      <c r="M27051" s="1">
        <v>41435</v>
      </c>
      <c r="N27051" s="2">
        <v>41426</v>
      </c>
      <c r="O27051" t="s">
        <v>439</v>
      </c>
      <c r="P27051">
        <v>2013</v>
      </c>
      <c r="Q27051" s="1">
        <v>41843</v>
      </c>
      <c r="R27051" s="1">
        <v>41843</v>
      </c>
      <c r="S27051">
        <v>805000</v>
      </c>
      <c r="T27051">
        <v>0</v>
      </c>
      <c r="U27051">
        <v>0</v>
      </c>
      <c r="V27051">
        <v>0</v>
      </c>
      <c r="W27051">
        <v>0</v>
      </c>
      <c r="X27051">
        <v>0</v>
      </c>
      <c r="Y27051">
        <v>0</v>
      </c>
      <c r="Z27051">
        <v>0</v>
      </c>
      <c r="AA27051">
        <v>0</v>
      </c>
      <c r="AB27051">
        <v>0</v>
      </c>
      <c r="AC27051">
        <v>0</v>
      </c>
      <c r="AD27051">
        <v>0</v>
      </c>
      <c r="AE27051">
        <v>0</v>
      </c>
      <c r="AF27051">
        <v>0</v>
      </c>
      <c r="AG27051">
        <v>0</v>
      </c>
      <c r="AH27051">
        <v>0</v>
      </c>
      <c r="AI27051">
        <v>0</v>
      </c>
      <c r="AJ27051">
        <v>0</v>
      </c>
      <c r="AK27051">
        <v>0</v>
      </c>
      <c r="AL27051">
        <v>0</v>
      </c>
      <c r="AM27051">
        <v>0</v>
      </c>
    </row>
    <row r="27052" spans="1:39" x14ac:dyDescent="0.45">
      <c r="A27052" t="s">
        <v>100952</v>
      </c>
      <c r="B27052" t="s">
        <v>100953</v>
      </c>
      <c r="C27052" t="s">
        <v>100954</v>
      </c>
      <c r="D27052" t="s">
        <v>653</v>
      </c>
      <c r="E27052" t="s">
        <v>343</v>
      </c>
      <c r="F27052" t="s">
        <v>1693</v>
      </c>
      <c r="G27052" t="s">
        <v>57</v>
      </c>
      <c r="H27052" t="s">
        <v>46</v>
      </c>
      <c r="I27052" t="s">
        <v>648</v>
      </c>
      <c r="J27052" t="s">
        <v>649</v>
      </c>
      <c r="K27052" t="s">
        <v>649</v>
      </c>
      <c r="L27052">
        <v>1</v>
      </c>
      <c r="Q27052" s="1">
        <v>40353</v>
      </c>
      <c r="R27052" s="1">
        <v>40353</v>
      </c>
      <c r="S27052">
        <v>0</v>
      </c>
      <c r="T27052">
        <v>180000</v>
      </c>
      <c r="U27052">
        <v>0</v>
      </c>
      <c r="V27052">
        <v>0</v>
      </c>
      <c r="W27052">
        <v>0</v>
      </c>
      <c r="X27052">
        <v>0</v>
      </c>
      <c r="Y27052">
        <v>0</v>
      </c>
      <c r="Z27052">
        <v>0</v>
      </c>
      <c r="AA27052">
        <v>0</v>
      </c>
      <c r="AB27052">
        <v>0</v>
      </c>
      <c r="AC27052">
        <v>0</v>
      </c>
      <c r="AD27052">
        <v>0</v>
      </c>
      <c r="AE27052">
        <v>0</v>
      </c>
      <c r="AF27052">
        <v>0</v>
      </c>
      <c r="AG27052">
        <v>0</v>
      </c>
      <c r="AH27052">
        <v>0</v>
      </c>
      <c r="AI27052">
        <v>0</v>
      </c>
      <c r="AJ27052">
        <v>0</v>
      </c>
      <c r="AK27052">
        <v>0</v>
      </c>
      <c r="AL27052">
        <v>0</v>
      </c>
      <c r="AM27052">
        <v>0</v>
      </c>
    </row>
    <row r="27053" spans="1:39" x14ac:dyDescent="0.45">
      <c r="A27053" t="s">
        <v>100955</v>
      </c>
      <c r="B27053" t="s">
        <v>100956</v>
      </c>
      <c r="D27053" t="s">
        <v>100957</v>
      </c>
      <c r="E27053" t="s">
        <v>43</v>
      </c>
      <c r="F27053" t="s">
        <v>114</v>
      </c>
      <c r="G27053" t="s">
        <v>57</v>
      </c>
      <c r="H27053" t="s">
        <v>46</v>
      </c>
      <c r="I27053" t="s">
        <v>920</v>
      </c>
      <c r="J27053" t="s">
        <v>7084</v>
      </c>
      <c r="K27053" t="s">
        <v>64446</v>
      </c>
      <c r="L27053">
        <v>1</v>
      </c>
      <c r="M27053" s="1">
        <v>40878</v>
      </c>
      <c r="N27053" s="2">
        <v>40878</v>
      </c>
      <c r="O27053" t="s">
        <v>94</v>
      </c>
      <c r="P27053">
        <v>2011</v>
      </c>
      <c r="Q27053" s="1">
        <v>40778</v>
      </c>
      <c r="R27053" s="1">
        <v>40778</v>
      </c>
      <c r="S27053">
        <v>0</v>
      </c>
      <c r="T27053">
        <v>0</v>
      </c>
      <c r="U27053">
        <v>0</v>
      </c>
      <c r="V27053">
        <v>0</v>
      </c>
      <c r="W27053">
        <v>0</v>
      </c>
      <c r="X27053">
        <v>0</v>
      </c>
      <c r="Y27053">
        <v>0</v>
      </c>
      <c r="Z27053">
        <v>0</v>
      </c>
      <c r="AA27053">
        <v>0</v>
      </c>
      <c r="AB27053">
        <v>0</v>
      </c>
      <c r="AC27053">
        <v>0</v>
      </c>
      <c r="AD27053">
        <v>0</v>
      </c>
      <c r="AE27053">
        <v>0</v>
      </c>
      <c r="AF27053">
        <v>0</v>
      </c>
      <c r="AG27053">
        <v>0</v>
      </c>
      <c r="AH27053">
        <v>0</v>
      </c>
      <c r="AI27053">
        <v>0</v>
      </c>
      <c r="AJ27053">
        <v>0</v>
      </c>
      <c r="AK27053">
        <v>0</v>
      </c>
      <c r="AL27053">
        <v>0</v>
      </c>
      <c r="AM27053">
        <v>0</v>
      </c>
    </row>
    <row r="27054" spans="1:39" x14ac:dyDescent="0.45">
      <c r="A27054" t="s">
        <v>100958</v>
      </c>
      <c r="B27054" t="s">
        <v>100959</v>
      </c>
      <c r="C27054" t="s">
        <v>100960</v>
      </c>
      <c r="D27054" t="s">
        <v>1474</v>
      </c>
      <c r="E27054" t="s">
        <v>1475</v>
      </c>
      <c r="F27054" t="s">
        <v>222</v>
      </c>
      <c r="G27054" t="s">
        <v>45</v>
      </c>
      <c r="H27054" t="s">
        <v>46</v>
      </c>
      <c r="I27054" t="s">
        <v>3634</v>
      </c>
      <c r="J27054" t="s">
        <v>3635</v>
      </c>
      <c r="K27054" t="s">
        <v>3636</v>
      </c>
      <c r="L27054">
        <v>4</v>
      </c>
      <c r="M27054" s="1">
        <v>37257</v>
      </c>
      <c r="N27054" s="2">
        <v>37257</v>
      </c>
      <c r="O27054" t="s">
        <v>554</v>
      </c>
      <c r="P27054">
        <v>2002</v>
      </c>
      <c r="Q27054" s="1">
        <v>39247</v>
      </c>
      <c r="R27054" s="1">
        <v>40240</v>
      </c>
      <c r="S27054">
        <v>0</v>
      </c>
      <c r="T27054">
        <v>8500000</v>
      </c>
      <c r="U27054">
        <v>0</v>
      </c>
      <c r="V27054">
        <v>0</v>
      </c>
      <c r="W27054">
        <v>0</v>
      </c>
      <c r="X27054">
        <v>1500000</v>
      </c>
      <c r="Y27054">
        <v>0</v>
      </c>
      <c r="Z27054">
        <v>0</v>
      </c>
      <c r="AA27054">
        <v>0</v>
      </c>
      <c r="AB27054">
        <v>0</v>
      </c>
      <c r="AC27054">
        <v>0</v>
      </c>
      <c r="AD27054">
        <v>0</v>
      </c>
      <c r="AE27054">
        <v>0</v>
      </c>
      <c r="AF27054">
        <v>6000000</v>
      </c>
      <c r="AG27054">
        <v>0</v>
      </c>
      <c r="AH27054">
        <v>1500000</v>
      </c>
      <c r="AI27054">
        <v>0</v>
      </c>
      <c r="AJ27054">
        <v>0</v>
      </c>
      <c r="AK27054">
        <v>0</v>
      </c>
      <c r="AL27054">
        <v>0</v>
      </c>
      <c r="AM27054">
        <v>0</v>
      </c>
    </row>
    <row r="27055" spans="1:39" x14ac:dyDescent="0.45">
      <c r="A27055" t="s">
        <v>100961</v>
      </c>
      <c r="B27055" t="s">
        <v>100962</v>
      </c>
      <c r="C27055" t="s">
        <v>100963</v>
      </c>
      <c r="D27055" t="s">
        <v>88</v>
      </c>
      <c r="E27055" t="s">
        <v>89</v>
      </c>
      <c r="F27055" t="s">
        <v>100964</v>
      </c>
      <c r="G27055" t="s">
        <v>57</v>
      </c>
      <c r="H27055" t="s">
        <v>46</v>
      </c>
      <c r="I27055" t="s">
        <v>2759</v>
      </c>
      <c r="J27055" t="s">
        <v>2760</v>
      </c>
      <c r="K27055" t="s">
        <v>3031</v>
      </c>
      <c r="L27055">
        <v>1</v>
      </c>
      <c r="M27055" s="1">
        <v>40909</v>
      </c>
      <c r="N27055" s="2">
        <v>40909</v>
      </c>
      <c r="O27055" t="s">
        <v>132</v>
      </c>
      <c r="P27055">
        <v>2012</v>
      </c>
      <c r="Q27055" s="1">
        <v>41806</v>
      </c>
      <c r="R27055" s="1">
        <v>41806</v>
      </c>
      <c r="S27055">
        <v>0</v>
      </c>
      <c r="T27055">
        <v>3970000</v>
      </c>
      <c r="U27055">
        <v>0</v>
      </c>
      <c r="V27055">
        <v>0</v>
      </c>
      <c r="W27055">
        <v>0</v>
      </c>
      <c r="X27055">
        <v>0</v>
      </c>
      <c r="Y27055">
        <v>0</v>
      </c>
      <c r="Z27055">
        <v>0</v>
      </c>
      <c r="AA27055">
        <v>0</v>
      </c>
      <c r="AB27055">
        <v>0</v>
      </c>
      <c r="AC27055">
        <v>0</v>
      </c>
      <c r="AD27055">
        <v>0</v>
      </c>
      <c r="AE27055">
        <v>0</v>
      </c>
      <c r="AF27055">
        <v>0</v>
      </c>
      <c r="AG27055">
        <v>0</v>
      </c>
      <c r="AH27055">
        <v>0</v>
      </c>
      <c r="AI27055">
        <v>0</v>
      </c>
      <c r="AJ27055">
        <v>0</v>
      </c>
      <c r="AK27055">
        <v>0</v>
      </c>
      <c r="AL27055">
        <v>0</v>
      </c>
      <c r="AM27055">
        <v>0</v>
      </c>
    </row>
    <row r="27056" spans="1:39" x14ac:dyDescent="0.45">
      <c r="A27056" t="s">
        <v>100965</v>
      </c>
      <c r="B27056" t="s">
        <v>100966</v>
      </c>
      <c r="D27056" t="s">
        <v>315</v>
      </c>
      <c r="E27056" t="s">
        <v>316</v>
      </c>
      <c r="F27056" t="s">
        <v>67741</v>
      </c>
      <c r="G27056" t="s">
        <v>45</v>
      </c>
      <c r="H27056" t="s">
        <v>46</v>
      </c>
      <c r="I27056" t="s">
        <v>58</v>
      </c>
      <c r="J27056" t="s">
        <v>59</v>
      </c>
      <c r="K27056" t="s">
        <v>9196</v>
      </c>
      <c r="L27056">
        <v>4</v>
      </c>
      <c r="M27056" s="1">
        <v>36251</v>
      </c>
      <c r="N27056" s="2">
        <v>36251</v>
      </c>
      <c r="O27056" t="s">
        <v>2915</v>
      </c>
      <c r="P27056">
        <v>1999</v>
      </c>
      <c r="Q27056" s="1">
        <v>35642</v>
      </c>
      <c r="R27056" s="1">
        <v>36634</v>
      </c>
      <c r="S27056">
        <v>0</v>
      </c>
      <c r="T27056">
        <v>5000000</v>
      </c>
      <c r="U27056">
        <v>0</v>
      </c>
      <c r="V27056">
        <v>450000</v>
      </c>
      <c r="W27056">
        <v>0</v>
      </c>
      <c r="X27056">
        <v>0</v>
      </c>
      <c r="Y27056">
        <v>0</v>
      </c>
      <c r="Z27056">
        <v>0</v>
      </c>
      <c r="AA27056">
        <v>0</v>
      </c>
      <c r="AB27056">
        <v>0</v>
      </c>
      <c r="AC27056">
        <v>0</v>
      </c>
      <c r="AD27056">
        <v>0</v>
      </c>
      <c r="AE27056">
        <v>0</v>
      </c>
      <c r="AF27056">
        <v>2500000</v>
      </c>
      <c r="AG27056">
        <v>2500000</v>
      </c>
      <c r="AH27056">
        <v>0</v>
      </c>
      <c r="AI27056">
        <v>0</v>
      </c>
      <c r="AJ27056">
        <v>0</v>
      </c>
      <c r="AK27056">
        <v>0</v>
      </c>
      <c r="AL27056">
        <v>0</v>
      </c>
      <c r="AM27056">
        <v>0</v>
      </c>
    </row>
    <row r="27057" spans="1:39" x14ac:dyDescent="0.45">
      <c r="A27057" t="s">
        <v>100967</v>
      </c>
      <c r="B27057" t="s">
        <v>100968</v>
      </c>
      <c r="C27057" t="s">
        <v>100969</v>
      </c>
      <c r="D27057" t="s">
        <v>653</v>
      </c>
      <c r="E27057" t="s">
        <v>343</v>
      </c>
      <c r="F27057" t="s">
        <v>100970</v>
      </c>
      <c r="G27057" t="s">
        <v>57</v>
      </c>
      <c r="H27057" t="s">
        <v>2003</v>
      </c>
      <c r="J27057" t="s">
        <v>2004</v>
      </c>
      <c r="K27057" t="s">
        <v>2004</v>
      </c>
      <c r="L27057">
        <v>1</v>
      </c>
      <c r="M27057" s="1">
        <v>40057</v>
      </c>
      <c r="N27057" s="2">
        <v>40057</v>
      </c>
      <c r="O27057" t="s">
        <v>285</v>
      </c>
      <c r="P27057">
        <v>2009</v>
      </c>
      <c r="Q27057" s="1">
        <v>41037</v>
      </c>
      <c r="R27057" s="1">
        <v>41037</v>
      </c>
      <c r="S27057">
        <v>0</v>
      </c>
      <c r="T27057">
        <v>1302500</v>
      </c>
      <c r="U27057">
        <v>0</v>
      </c>
      <c r="V27057">
        <v>0</v>
      </c>
      <c r="W27057">
        <v>0</v>
      </c>
      <c r="X27057">
        <v>0</v>
      </c>
      <c r="Y27057">
        <v>0</v>
      </c>
      <c r="Z27057">
        <v>0</v>
      </c>
      <c r="AA27057">
        <v>0</v>
      </c>
      <c r="AB27057">
        <v>0</v>
      </c>
      <c r="AC27057">
        <v>0</v>
      </c>
      <c r="AD27057">
        <v>0</v>
      </c>
      <c r="AE27057">
        <v>0</v>
      </c>
      <c r="AF27057">
        <v>0</v>
      </c>
      <c r="AG27057">
        <v>0</v>
      </c>
      <c r="AH27057">
        <v>0</v>
      </c>
      <c r="AI27057">
        <v>0</v>
      </c>
      <c r="AJ27057">
        <v>0</v>
      </c>
      <c r="AK27057">
        <v>0</v>
      </c>
      <c r="AL27057">
        <v>0</v>
      </c>
      <c r="AM27057">
        <v>0</v>
      </c>
    </row>
    <row r="27058" spans="1:39" x14ac:dyDescent="0.45">
      <c r="A27058" t="s">
        <v>100971</v>
      </c>
      <c r="B27058" t="s">
        <v>100972</v>
      </c>
      <c r="C27058" t="s">
        <v>100973</v>
      </c>
      <c r="D27058" t="s">
        <v>52493</v>
      </c>
      <c r="E27058" t="s">
        <v>5802</v>
      </c>
      <c r="F27058" t="s">
        <v>1680</v>
      </c>
      <c r="G27058" t="s">
        <v>57</v>
      </c>
      <c r="H27058" t="s">
        <v>379</v>
      </c>
      <c r="J27058" t="s">
        <v>1200</v>
      </c>
      <c r="K27058" t="s">
        <v>1200</v>
      </c>
      <c r="L27058">
        <v>1</v>
      </c>
      <c r="M27058" s="1">
        <v>40909</v>
      </c>
      <c r="N27058" s="2">
        <v>40909</v>
      </c>
      <c r="O27058" t="s">
        <v>132</v>
      </c>
      <c r="P27058">
        <v>2012</v>
      </c>
      <c r="Q27058" s="1">
        <v>41640</v>
      </c>
      <c r="R27058" s="1">
        <v>41640</v>
      </c>
      <c r="S27058">
        <v>3500000</v>
      </c>
      <c r="T27058">
        <v>0</v>
      </c>
      <c r="U27058">
        <v>0</v>
      </c>
      <c r="V27058">
        <v>0</v>
      </c>
      <c r="W27058">
        <v>0</v>
      </c>
      <c r="X27058">
        <v>0</v>
      </c>
      <c r="Y27058">
        <v>0</v>
      </c>
      <c r="Z27058">
        <v>0</v>
      </c>
      <c r="AA27058">
        <v>0</v>
      </c>
      <c r="AB27058">
        <v>0</v>
      </c>
      <c r="AC27058">
        <v>0</v>
      </c>
      <c r="AD27058">
        <v>0</v>
      </c>
      <c r="AE27058">
        <v>0</v>
      </c>
      <c r="AF27058">
        <v>0</v>
      </c>
      <c r="AG27058">
        <v>0</v>
      </c>
      <c r="AH27058">
        <v>0</v>
      </c>
      <c r="AI27058">
        <v>0</v>
      </c>
      <c r="AJ27058">
        <v>0</v>
      </c>
      <c r="AK27058">
        <v>0</v>
      </c>
      <c r="AL27058">
        <v>0</v>
      </c>
      <c r="AM27058">
        <v>0</v>
      </c>
    </row>
    <row r="27059" spans="1:39" x14ac:dyDescent="0.45">
      <c r="A27059" t="s">
        <v>100974</v>
      </c>
      <c r="B27059" t="s">
        <v>100975</v>
      </c>
      <c r="C27059" t="s">
        <v>100976</v>
      </c>
      <c r="D27059" t="s">
        <v>646</v>
      </c>
      <c r="E27059" t="s">
        <v>43</v>
      </c>
      <c r="F27059" t="s">
        <v>100977</v>
      </c>
      <c r="G27059" t="s">
        <v>57</v>
      </c>
      <c r="H27059" t="s">
        <v>46</v>
      </c>
      <c r="I27059" t="s">
        <v>58</v>
      </c>
      <c r="J27059" t="s">
        <v>198</v>
      </c>
      <c r="K27059" t="s">
        <v>199</v>
      </c>
      <c r="L27059">
        <v>2</v>
      </c>
      <c r="Q27059" s="1">
        <v>40878</v>
      </c>
      <c r="R27059" s="1">
        <v>41054</v>
      </c>
      <c r="S27059">
        <v>0</v>
      </c>
      <c r="T27059">
        <v>1111200</v>
      </c>
      <c r="U27059">
        <v>0</v>
      </c>
      <c r="V27059">
        <v>0</v>
      </c>
      <c r="W27059">
        <v>0</v>
      </c>
      <c r="X27059">
        <v>0</v>
      </c>
      <c r="Y27059">
        <v>0</v>
      </c>
      <c r="Z27059">
        <v>0</v>
      </c>
      <c r="AA27059">
        <v>0</v>
      </c>
      <c r="AB27059">
        <v>0</v>
      </c>
      <c r="AC27059">
        <v>0</v>
      </c>
      <c r="AD27059">
        <v>0</v>
      </c>
      <c r="AE27059">
        <v>0</v>
      </c>
      <c r="AF27059">
        <v>0</v>
      </c>
      <c r="AG27059">
        <v>0</v>
      </c>
      <c r="AH27059">
        <v>0</v>
      </c>
      <c r="AI27059">
        <v>0</v>
      </c>
      <c r="AJ27059">
        <v>0</v>
      </c>
      <c r="AK27059">
        <v>0</v>
      </c>
      <c r="AL27059">
        <v>0</v>
      </c>
      <c r="AM27059">
        <v>0</v>
      </c>
    </row>
    <row r="27060" spans="1:39" x14ac:dyDescent="0.45">
      <c r="A27060" t="s">
        <v>100978</v>
      </c>
      <c r="B27060" t="s">
        <v>100979</v>
      </c>
      <c r="C27060" t="s">
        <v>100980</v>
      </c>
      <c r="F27060" t="s">
        <v>114</v>
      </c>
      <c r="G27060" t="s">
        <v>57</v>
      </c>
      <c r="H27060" t="s">
        <v>46</v>
      </c>
      <c r="I27060" t="s">
        <v>58</v>
      </c>
      <c r="J27060" t="s">
        <v>198</v>
      </c>
      <c r="K27060" t="s">
        <v>199</v>
      </c>
      <c r="L27060">
        <v>1</v>
      </c>
      <c r="M27060" s="1">
        <v>40909</v>
      </c>
      <c r="N27060" s="2">
        <v>40909</v>
      </c>
      <c r="O27060" t="s">
        <v>132</v>
      </c>
      <c r="P27060">
        <v>2012</v>
      </c>
      <c r="Q27060" s="1">
        <v>41043</v>
      </c>
      <c r="R27060" s="1">
        <v>41043</v>
      </c>
      <c r="S27060">
        <v>0</v>
      </c>
      <c r="T27060">
        <v>0</v>
      </c>
      <c r="U27060">
        <v>0</v>
      </c>
      <c r="V27060">
        <v>0</v>
      </c>
      <c r="W27060">
        <v>0</v>
      </c>
      <c r="X27060">
        <v>0</v>
      </c>
      <c r="Y27060">
        <v>0</v>
      </c>
      <c r="Z27060">
        <v>0</v>
      </c>
      <c r="AA27060">
        <v>0</v>
      </c>
      <c r="AB27060">
        <v>0</v>
      </c>
      <c r="AC27060">
        <v>0</v>
      </c>
      <c r="AD27060">
        <v>0</v>
      </c>
      <c r="AE27060">
        <v>0</v>
      </c>
      <c r="AF27060">
        <v>0</v>
      </c>
      <c r="AG27060">
        <v>0</v>
      </c>
      <c r="AH27060">
        <v>0</v>
      </c>
      <c r="AI27060">
        <v>0</v>
      </c>
      <c r="AJ27060">
        <v>0</v>
      </c>
      <c r="AK27060">
        <v>0</v>
      </c>
      <c r="AL27060">
        <v>0</v>
      </c>
      <c r="AM27060">
        <v>0</v>
      </c>
    </row>
    <row r="27061" spans="1:39" x14ac:dyDescent="0.45">
      <c r="A27061" t="s">
        <v>100981</v>
      </c>
      <c r="B27061" t="s">
        <v>100982</v>
      </c>
      <c r="C27061" t="s">
        <v>100983</v>
      </c>
      <c r="D27061" t="s">
        <v>3293</v>
      </c>
      <c r="E27061" t="s">
        <v>2254</v>
      </c>
      <c r="F27061" t="s">
        <v>671</v>
      </c>
      <c r="G27061" t="s">
        <v>57</v>
      </c>
      <c r="H27061" t="s">
        <v>475</v>
      </c>
      <c r="J27061" t="s">
        <v>2520</v>
      </c>
      <c r="K27061" t="s">
        <v>2521</v>
      </c>
      <c r="L27061">
        <v>1</v>
      </c>
      <c r="M27061" s="1">
        <v>41485</v>
      </c>
      <c r="N27061" s="2">
        <v>41456</v>
      </c>
      <c r="O27061" t="s">
        <v>276</v>
      </c>
      <c r="P27061">
        <v>2013</v>
      </c>
      <c r="Q27061" s="1">
        <v>41617</v>
      </c>
      <c r="R27061" s="1">
        <v>41617</v>
      </c>
      <c r="S27061">
        <v>0</v>
      </c>
      <c r="T27061">
        <v>0</v>
      </c>
      <c r="U27061">
        <v>0</v>
      </c>
      <c r="V27061">
        <v>0</v>
      </c>
      <c r="W27061">
        <v>0</v>
      </c>
      <c r="X27061">
        <v>2800000</v>
      </c>
      <c r="Y27061">
        <v>0</v>
      </c>
      <c r="Z27061">
        <v>0</v>
      </c>
      <c r="AA27061">
        <v>0</v>
      </c>
      <c r="AB27061">
        <v>0</v>
      </c>
      <c r="AC27061">
        <v>0</v>
      </c>
      <c r="AD27061">
        <v>0</v>
      </c>
      <c r="AE27061">
        <v>0</v>
      </c>
      <c r="AF27061">
        <v>0</v>
      </c>
      <c r="AG27061">
        <v>0</v>
      </c>
      <c r="AH27061">
        <v>0</v>
      </c>
      <c r="AI27061">
        <v>0</v>
      </c>
      <c r="AJ27061">
        <v>0</v>
      </c>
      <c r="AK27061">
        <v>0</v>
      </c>
      <c r="AL27061">
        <v>0</v>
      </c>
      <c r="AM27061">
        <v>0</v>
      </c>
    </row>
    <row r="27062" spans="1:39" x14ac:dyDescent="0.45">
      <c r="A27062" t="s">
        <v>100984</v>
      </c>
      <c r="B27062" t="s">
        <v>100985</v>
      </c>
      <c r="D27062" t="s">
        <v>88</v>
      </c>
      <c r="E27062" t="s">
        <v>89</v>
      </c>
      <c r="F27062" t="s">
        <v>11195</v>
      </c>
      <c r="G27062" t="s">
        <v>57</v>
      </c>
      <c r="H27062" t="s">
        <v>74</v>
      </c>
      <c r="J27062" t="s">
        <v>6216</v>
      </c>
      <c r="K27062" t="s">
        <v>6216</v>
      </c>
      <c r="L27062">
        <v>1</v>
      </c>
      <c r="M27062" s="1">
        <v>36892</v>
      </c>
      <c r="N27062" s="2">
        <v>36892</v>
      </c>
      <c r="O27062" t="s">
        <v>172</v>
      </c>
      <c r="P27062">
        <v>2001</v>
      </c>
      <c r="Q27062" s="1">
        <v>38985</v>
      </c>
      <c r="R27062" s="1">
        <v>38985</v>
      </c>
      <c r="S27062">
        <v>0</v>
      </c>
      <c r="T27062">
        <v>4800000</v>
      </c>
      <c r="U27062">
        <v>0</v>
      </c>
      <c r="V27062">
        <v>0</v>
      </c>
      <c r="W27062">
        <v>0</v>
      </c>
      <c r="X27062">
        <v>0</v>
      </c>
      <c r="Y27062">
        <v>0</v>
      </c>
      <c r="Z27062">
        <v>0</v>
      </c>
      <c r="AA27062">
        <v>0</v>
      </c>
      <c r="AB27062">
        <v>0</v>
      </c>
      <c r="AC27062">
        <v>0</v>
      </c>
      <c r="AD27062">
        <v>0</v>
      </c>
      <c r="AE27062">
        <v>0</v>
      </c>
      <c r="AF27062">
        <v>0</v>
      </c>
      <c r="AG27062">
        <v>4800000</v>
      </c>
      <c r="AH27062">
        <v>0</v>
      </c>
      <c r="AI27062">
        <v>0</v>
      </c>
      <c r="AJ27062">
        <v>0</v>
      </c>
      <c r="AK27062">
        <v>0</v>
      </c>
      <c r="AL27062">
        <v>0</v>
      </c>
      <c r="AM27062">
        <v>0</v>
      </c>
    </row>
    <row r="27063" spans="1:39" x14ac:dyDescent="0.45">
      <c r="A27063" t="s">
        <v>100986</v>
      </c>
      <c r="B27063" t="s">
        <v>100987</v>
      </c>
      <c r="C27063" t="s">
        <v>100988</v>
      </c>
      <c r="D27063" t="s">
        <v>88</v>
      </c>
      <c r="E27063" t="s">
        <v>89</v>
      </c>
      <c r="F27063" t="s">
        <v>1935</v>
      </c>
      <c r="G27063" t="s">
        <v>57</v>
      </c>
      <c r="H27063" t="s">
        <v>46</v>
      </c>
      <c r="I27063" t="s">
        <v>58</v>
      </c>
      <c r="J27063" t="s">
        <v>198</v>
      </c>
      <c r="K27063" t="s">
        <v>1623</v>
      </c>
      <c r="L27063">
        <v>2</v>
      </c>
      <c r="M27063" s="1">
        <v>37622</v>
      </c>
      <c r="N27063" s="2">
        <v>37622</v>
      </c>
      <c r="O27063" t="s">
        <v>854</v>
      </c>
      <c r="P27063">
        <v>2003</v>
      </c>
      <c r="Q27063" s="1">
        <v>39057</v>
      </c>
      <c r="R27063" s="1">
        <v>40583</v>
      </c>
      <c r="S27063">
        <v>0</v>
      </c>
      <c r="T27063">
        <v>10000000</v>
      </c>
      <c r="U27063">
        <v>0</v>
      </c>
      <c r="V27063">
        <v>0</v>
      </c>
      <c r="W27063">
        <v>0</v>
      </c>
      <c r="X27063">
        <v>2000000</v>
      </c>
      <c r="Y27063">
        <v>0</v>
      </c>
      <c r="Z27063">
        <v>0</v>
      </c>
      <c r="AA27063">
        <v>0</v>
      </c>
      <c r="AB27063">
        <v>0</v>
      </c>
      <c r="AC27063">
        <v>0</v>
      </c>
      <c r="AD27063">
        <v>0</v>
      </c>
      <c r="AE27063">
        <v>0</v>
      </c>
      <c r="AF27063">
        <v>0</v>
      </c>
      <c r="AG27063">
        <v>0</v>
      </c>
      <c r="AH27063">
        <v>0</v>
      </c>
      <c r="AI27063">
        <v>0</v>
      </c>
      <c r="AJ27063">
        <v>0</v>
      </c>
      <c r="AK27063">
        <v>0</v>
      </c>
      <c r="AL27063">
        <v>0</v>
      </c>
      <c r="AM27063">
        <v>0</v>
      </c>
    </row>
    <row r="27064" spans="1:39" x14ac:dyDescent="0.45">
      <c r="A27064" t="s">
        <v>100989</v>
      </c>
      <c r="B27064" t="s">
        <v>100990</v>
      </c>
      <c r="C27064" t="s">
        <v>100991</v>
      </c>
      <c r="D27064" t="s">
        <v>653</v>
      </c>
      <c r="E27064" t="s">
        <v>343</v>
      </c>
      <c r="F27064" t="s">
        <v>2557</v>
      </c>
      <c r="G27064" t="s">
        <v>57</v>
      </c>
      <c r="H27064" t="s">
        <v>46</v>
      </c>
      <c r="I27064" t="s">
        <v>58</v>
      </c>
      <c r="J27064" t="s">
        <v>198</v>
      </c>
      <c r="K27064" t="s">
        <v>1623</v>
      </c>
      <c r="L27064">
        <v>2</v>
      </c>
      <c r="Q27064" s="1">
        <v>39014</v>
      </c>
      <c r="R27064" s="1">
        <v>39104</v>
      </c>
      <c r="S27064">
        <v>0</v>
      </c>
      <c r="T27064">
        <v>6000000</v>
      </c>
      <c r="U27064">
        <v>0</v>
      </c>
      <c r="V27064">
        <v>0</v>
      </c>
      <c r="W27064">
        <v>0</v>
      </c>
      <c r="X27064">
        <v>0</v>
      </c>
      <c r="Y27064">
        <v>0</v>
      </c>
      <c r="Z27064">
        <v>0</v>
      </c>
      <c r="AA27064">
        <v>0</v>
      </c>
      <c r="AB27064">
        <v>0</v>
      </c>
      <c r="AC27064">
        <v>0</v>
      </c>
      <c r="AD27064">
        <v>0</v>
      </c>
      <c r="AE27064">
        <v>0</v>
      </c>
      <c r="AF27064">
        <v>6000000</v>
      </c>
      <c r="AG27064">
        <v>0</v>
      </c>
      <c r="AH27064">
        <v>0</v>
      </c>
      <c r="AI27064">
        <v>0</v>
      </c>
      <c r="AJ27064">
        <v>0</v>
      </c>
      <c r="AK27064">
        <v>0</v>
      </c>
      <c r="AL27064">
        <v>0</v>
      </c>
      <c r="AM27064">
        <v>0</v>
      </c>
    </row>
    <row r="27065" spans="1:39" x14ac:dyDescent="0.45">
      <c r="A27065" t="s">
        <v>100992</v>
      </c>
      <c r="B27065" t="s">
        <v>100993</v>
      </c>
      <c r="C27065" t="s">
        <v>100994</v>
      </c>
      <c r="D27065" t="s">
        <v>88</v>
      </c>
      <c r="E27065" t="s">
        <v>89</v>
      </c>
      <c r="F27065" t="s">
        <v>109</v>
      </c>
      <c r="G27065" t="s">
        <v>57</v>
      </c>
      <c r="L27065">
        <v>1</v>
      </c>
      <c r="Q27065" s="1">
        <v>39535</v>
      </c>
      <c r="R27065" s="1">
        <v>39535</v>
      </c>
      <c r="S27065">
        <v>0</v>
      </c>
      <c r="T27065">
        <v>2000000</v>
      </c>
      <c r="U27065">
        <v>0</v>
      </c>
      <c r="V27065">
        <v>0</v>
      </c>
      <c r="W27065">
        <v>0</v>
      </c>
      <c r="X27065">
        <v>0</v>
      </c>
      <c r="Y27065">
        <v>0</v>
      </c>
      <c r="Z27065">
        <v>0</v>
      </c>
      <c r="AA27065">
        <v>0</v>
      </c>
      <c r="AB27065">
        <v>0</v>
      </c>
      <c r="AC27065">
        <v>0</v>
      </c>
      <c r="AD27065">
        <v>0</v>
      </c>
      <c r="AE27065">
        <v>0</v>
      </c>
      <c r="AF27065">
        <v>0</v>
      </c>
      <c r="AG27065">
        <v>0</v>
      </c>
      <c r="AH27065">
        <v>0</v>
      </c>
      <c r="AI27065">
        <v>0</v>
      </c>
      <c r="AJ27065">
        <v>0</v>
      </c>
      <c r="AK27065">
        <v>0</v>
      </c>
      <c r="AL27065">
        <v>0</v>
      </c>
      <c r="AM27065">
        <v>0</v>
      </c>
    </row>
    <row r="27066" spans="1:39" x14ac:dyDescent="0.45">
      <c r="A27066" t="s">
        <v>100995</v>
      </c>
      <c r="B27066" t="s">
        <v>100996</v>
      </c>
      <c r="C27066" t="s">
        <v>100997</v>
      </c>
      <c r="D27066" t="s">
        <v>653</v>
      </c>
      <c r="E27066" t="s">
        <v>343</v>
      </c>
      <c r="F27066" t="s">
        <v>20431</v>
      </c>
      <c r="H27066" t="s">
        <v>283</v>
      </c>
      <c r="J27066" t="s">
        <v>284</v>
      </c>
      <c r="K27066" t="s">
        <v>284</v>
      </c>
      <c r="L27066">
        <v>1</v>
      </c>
      <c r="M27066" s="1">
        <v>39814</v>
      </c>
      <c r="N27066" s="2">
        <v>39814</v>
      </c>
      <c r="O27066" t="s">
        <v>188</v>
      </c>
      <c r="P27066">
        <v>2009</v>
      </c>
      <c r="Q27066" s="1">
        <v>41724</v>
      </c>
      <c r="R27066" s="1">
        <v>41724</v>
      </c>
      <c r="S27066">
        <v>0</v>
      </c>
      <c r="T27066">
        <v>0</v>
      </c>
      <c r="U27066">
        <v>0</v>
      </c>
      <c r="V27066">
        <v>0</v>
      </c>
      <c r="W27066">
        <v>0</v>
      </c>
      <c r="X27066">
        <v>0</v>
      </c>
      <c r="Y27066">
        <v>0</v>
      </c>
      <c r="Z27066">
        <v>0</v>
      </c>
      <c r="AA27066">
        <v>0</v>
      </c>
      <c r="AB27066">
        <v>11750000</v>
      </c>
      <c r="AC27066">
        <v>0</v>
      </c>
      <c r="AD27066">
        <v>0</v>
      </c>
      <c r="AE27066">
        <v>0</v>
      </c>
      <c r="AF27066">
        <v>0</v>
      </c>
      <c r="AG27066">
        <v>0</v>
      </c>
      <c r="AH27066">
        <v>0</v>
      </c>
      <c r="AI27066">
        <v>0</v>
      </c>
      <c r="AJ27066">
        <v>0</v>
      </c>
      <c r="AK27066">
        <v>0</v>
      </c>
      <c r="AL27066">
        <v>0</v>
      </c>
      <c r="AM27066">
        <v>0</v>
      </c>
    </row>
    <row r="27067" spans="1:39" x14ac:dyDescent="0.45">
      <c r="A27067" t="s">
        <v>100998</v>
      </c>
      <c r="B27067" t="s">
        <v>100999</v>
      </c>
      <c r="C27067" t="s">
        <v>101000</v>
      </c>
      <c r="D27067" t="s">
        <v>12432</v>
      </c>
      <c r="E27067" t="s">
        <v>3017</v>
      </c>
      <c r="F27067" t="s">
        <v>101001</v>
      </c>
      <c r="G27067" t="s">
        <v>57</v>
      </c>
      <c r="H27067" t="s">
        <v>192</v>
      </c>
      <c r="J27067" t="s">
        <v>193</v>
      </c>
      <c r="K27067" t="s">
        <v>193</v>
      </c>
      <c r="L27067">
        <v>1</v>
      </c>
      <c r="M27067" s="1">
        <v>40133</v>
      </c>
      <c r="N27067" s="2">
        <v>40118</v>
      </c>
      <c r="O27067" t="s">
        <v>702</v>
      </c>
      <c r="P27067">
        <v>2009</v>
      </c>
      <c r="Q27067" s="1">
        <v>40765</v>
      </c>
      <c r="R27067" s="1">
        <v>40765</v>
      </c>
      <c r="S27067">
        <v>718350</v>
      </c>
      <c r="T27067">
        <v>0</v>
      </c>
      <c r="U27067">
        <v>0</v>
      </c>
      <c r="V27067">
        <v>0</v>
      </c>
      <c r="W27067">
        <v>0</v>
      </c>
      <c r="X27067">
        <v>0</v>
      </c>
      <c r="Y27067">
        <v>0</v>
      </c>
      <c r="Z27067">
        <v>0</v>
      </c>
      <c r="AA27067">
        <v>0</v>
      </c>
      <c r="AB27067">
        <v>0</v>
      </c>
      <c r="AC27067">
        <v>0</v>
      </c>
      <c r="AD27067">
        <v>0</v>
      </c>
      <c r="AE27067">
        <v>0</v>
      </c>
      <c r="AF27067">
        <v>0</v>
      </c>
      <c r="AG27067">
        <v>0</v>
      </c>
      <c r="AH27067">
        <v>0</v>
      </c>
      <c r="AI27067">
        <v>0</v>
      </c>
      <c r="AJ27067">
        <v>0</v>
      </c>
      <c r="AK27067">
        <v>0</v>
      </c>
      <c r="AL27067">
        <v>0</v>
      </c>
      <c r="AM27067">
        <v>0</v>
      </c>
    </row>
    <row r="27068" spans="1:39" x14ac:dyDescent="0.45">
      <c r="A27068" t="s">
        <v>101002</v>
      </c>
      <c r="B27068" t="s">
        <v>101003</v>
      </c>
      <c r="C27068" t="s">
        <v>101004</v>
      </c>
      <c r="D27068" t="s">
        <v>653</v>
      </c>
      <c r="E27068" t="s">
        <v>343</v>
      </c>
      <c r="F27068" t="s">
        <v>610</v>
      </c>
      <c r="G27068" t="s">
        <v>57</v>
      </c>
      <c r="H27068" t="s">
        <v>46</v>
      </c>
      <c r="I27068" t="s">
        <v>205</v>
      </c>
      <c r="J27068" t="s">
        <v>206</v>
      </c>
      <c r="K27068" t="s">
        <v>71367</v>
      </c>
      <c r="L27068">
        <v>2</v>
      </c>
      <c r="M27068" s="1">
        <v>40817</v>
      </c>
      <c r="N27068" s="2">
        <v>40817</v>
      </c>
      <c r="O27068" t="s">
        <v>94</v>
      </c>
      <c r="P27068">
        <v>2011</v>
      </c>
      <c r="Q27068" s="1">
        <v>41374</v>
      </c>
      <c r="R27068" s="1">
        <v>41374</v>
      </c>
      <c r="S27068">
        <v>750000</v>
      </c>
      <c r="T27068">
        <v>0</v>
      </c>
      <c r="U27068">
        <v>0</v>
      </c>
      <c r="V27068">
        <v>0</v>
      </c>
      <c r="W27068">
        <v>0</v>
      </c>
      <c r="X27068">
        <v>0</v>
      </c>
      <c r="Y27068">
        <v>0</v>
      </c>
      <c r="Z27068">
        <v>0</v>
      </c>
      <c r="AA27068">
        <v>0</v>
      </c>
      <c r="AB27068">
        <v>0</v>
      </c>
      <c r="AC27068">
        <v>0</v>
      </c>
      <c r="AD27068">
        <v>0</v>
      </c>
      <c r="AE27068">
        <v>0</v>
      </c>
      <c r="AF27068">
        <v>0</v>
      </c>
      <c r="AG27068">
        <v>0</v>
      </c>
      <c r="AH27068">
        <v>0</v>
      </c>
      <c r="AI27068">
        <v>0</v>
      </c>
      <c r="AJ27068">
        <v>0</v>
      </c>
      <c r="AK27068">
        <v>0</v>
      </c>
      <c r="AL27068">
        <v>0</v>
      </c>
      <c r="AM27068">
        <v>0</v>
      </c>
    </row>
    <row r="27069" spans="1:39" x14ac:dyDescent="0.45">
      <c r="A27069" t="s">
        <v>101005</v>
      </c>
      <c r="B27069" t="s">
        <v>101006</v>
      </c>
      <c r="C27069" t="s">
        <v>101007</v>
      </c>
      <c r="D27069" t="s">
        <v>653</v>
      </c>
      <c r="E27069" t="s">
        <v>343</v>
      </c>
      <c r="F27069" t="s">
        <v>114</v>
      </c>
      <c r="G27069" t="s">
        <v>57</v>
      </c>
      <c r="H27069" t="s">
        <v>1414</v>
      </c>
      <c r="J27069" t="s">
        <v>1991</v>
      </c>
      <c r="L27069">
        <v>1</v>
      </c>
      <c r="M27069" s="1">
        <v>37175</v>
      </c>
      <c r="N27069" s="2">
        <v>37165</v>
      </c>
      <c r="O27069" t="s">
        <v>10543</v>
      </c>
      <c r="P27069">
        <v>2001</v>
      </c>
      <c r="Q27069" s="1">
        <v>38961</v>
      </c>
      <c r="R27069" s="1">
        <v>38961</v>
      </c>
      <c r="S27069">
        <v>0</v>
      </c>
      <c r="T27069">
        <v>0</v>
      </c>
      <c r="U27069">
        <v>0</v>
      </c>
      <c r="V27069">
        <v>0</v>
      </c>
      <c r="W27069">
        <v>0</v>
      </c>
      <c r="X27069">
        <v>0</v>
      </c>
      <c r="Y27069">
        <v>0</v>
      </c>
      <c r="Z27069">
        <v>0</v>
      </c>
      <c r="AA27069">
        <v>0</v>
      </c>
      <c r="AB27069">
        <v>0</v>
      </c>
      <c r="AC27069">
        <v>0</v>
      </c>
      <c r="AD27069">
        <v>0</v>
      </c>
      <c r="AE27069">
        <v>0</v>
      </c>
      <c r="AF27069">
        <v>0</v>
      </c>
      <c r="AG27069">
        <v>0</v>
      </c>
      <c r="AH27069">
        <v>0</v>
      </c>
      <c r="AI27069">
        <v>0</v>
      </c>
      <c r="AJ27069">
        <v>0</v>
      </c>
      <c r="AK27069">
        <v>0</v>
      </c>
      <c r="AL27069">
        <v>0</v>
      </c>
      <c r="AM27069">
        <v>0</v>
      </c>
    </row>
    <row r="27070" spans="1:39" x14ac:dyDescent="0.45">
      <c r="A27070" t="s">
        <v>101008</v>
      </c>
      <c r="B27070" t="s">
        <v>101009</v>
      </c>
      <c r="C27070" t="s">
        <v>101010</v>
      </c>
      <c r="D27070" t="s">
        <v>101011</v>
      </c>
      <c r="E27070" t="s">
        <v>101012</v>
      </c>
      <c r="F27070" t="s">
        <v>766</v>
      </c>
      <c r="G27070" t="s">
        <v>57</v>
      </c>
      <c r="H27070" t="s">
        <v>46</v>
      </c>
      <c r="I27070" t="s">
        <v>648</v>
      </c>
      <c r="J27070" t="s">
        <v>649</v>
      </c>
      <c r="K27070" t="s">
        <v>649</v>
      </c>
      <c r="L27070">
        <v>2</v>
      </c>
      <c r="M27070" s="1">
        <v>40452</v>
      </c>
      <c r="N27070" s="2">
        <v>40452</v>
      </c>
      <c r="O27070" t="s">
        <v>216</v>
      </c>
      <c r="P27070">
        <v>2010</v>
      </c>
      <c r="Q27070" s="1">
        <v>41490</v>
      </c>
      <c r="R27070" s="1">
        <v>41877</v>
      </c>
      <c r="S27070">
        <v>200000</v>
      </c>
      <c r="T27070">
        <v>0</v>
      </c>
      <c r="U27070">
        <v>200000</v>
      </c>
      <c r="V27070">
        <v>0</v>
      </c>
      <c r="W27070">
        <v>0</v>
      </c>
      <c r="X27070">
        <v>0</v>
      </c>
      <c r="Y27070">
        <v>0</v>
      </c>
      <c r="Z27070">
        <v>0</v>
      </c>
      <c r="AA27070">
        <v>0</v>
      </c>
      <c r="AB27070">
        <v>0</v>
      </c>
      <c r="AC27070">
        <v>0</v>
      </c>
      <c r="AD27070">
        <v>0</v>
      </c>
      <c r="AE27070">
        <v>0</v>
      </c>
      <c r="AF27070">
        <v>0</v>
      </c>
      <c r="AG27070">
        <v>0</v>
      </c>
      <c r="AH27070">
        <v>0</v>
      </c>
      <c r="AI27070">
        <v>0</v>
      </c>
      <c r="AJ27070">
        <v>0</v>
      </c>
      <c r="AK27070">
        <v>0</v>
      </c>
      <c r="AL27070">
        <v>0</v>
      </c>
      <c r="AM27070">
        <v>0</v>
      </c>
    </row>
    <row r="27071" spans="1:39" x14ac:dyDescent="0.45">
      <c r="A27071" t="s">
        <v>101013</v>
      </c>
      <c r="B27071" t="s">
        <v>101014</v>
      </c>
      <c r="C27071" t="s">
        <v>101015</v>
      </c>
      <c r="D27071" t="s">
        <v>434</v>
      </c>
      <c r="E27071" t="s">
        <v>413</v>
      </c>
      <c r="F27071" t="s">
        <v>114</v>
      </c>
      <c r="G27071" t="s">
        <v>57</v>
      </c>
      <c r="H27071" t="s">
        <v>46</v>
      </c>
      <c r="I27071" t="s">
        <v>1095</v>
      </c>
      <c r="J27071" t="s">
        <v>1096</v>
      </c>
      <c r="K27071" t="s">
        <v>1177</v>
      </c>
      <c r="L27071">
        <v>1</v>
      </c>
      <c r="Q27071" s="1">
        <v>41550</v>
      </c>
      <c r="R27071" s="1">
        <v>41550</v>
      </c>
      <c r="S27071">
        <v>0</v>
      </c>
      <c r="T27071">
        <v>0</v>
      </c>
      <c r="U27071">
        <v>0</v>
      </c>
      <c r="V27071">
        <v>0</v>
      </c>
      <c r="W27071">
        <v>0</v>
      </c>
      <c r="X27071">
        <v>0</v>
      </c>
      <c r="Y27071">
        <v>0</v>
      </c>
      <c r="Z27071">
        <v>0</v>
      </c>
      <c r="AA27071">
        <v>0</v>
      </c>
      <c r="AB27071">
        <v>0</v>
      </c>
      <c r="AC27071">
        <v>0</v>
      </c>
      <c r="AD27071">
        <v>0</v>
      </c>
      <c r="AE27071">
        <v>0</v>
      </c>
      <c r="AF27071">
        <v>0</v>
      </c>
      <c r="AG27071">
        <v>0</v>
      </c>
      <c r="AH27071">
        <v>0</v>
      </c>
      <c r="AI27071">
        <v>0</v>
      </c>
      <c r="AJ27071">
        <v>0</v>
      </c>
      <c r="AK27071">
        <v>0</v>
      </c>
      <c r="AL27071">
        <v>0</v>
      </c>
      <c r="AM27071">
        <v>0</v>
      </c>
    </row>
    <row r="27072" spans="1:39" x14ac:dyDescent="0.45">
      <c r="A27072" t="s">
        <v>101016</v>
      </c>
      <c r="B27072" t="s">
        <v>101017</v>
      </c>
      <c r="C27072" t="s">
        <v>101018</v>
      </c>
      <c r="D27072" t="s">
        <v>54</v>
      </c>
      <c r="E27072" t="s">
        <v>55</v>
      </c>
      <c r="F27072" t="s">
        <v>282</v>
      </c>
      <c r="G27072" t="s">
        <v>57</v>
      </c>
      <c r="H27072" t="s">
        <v>475</v>
      </c>
      <c r="J27072" t="s">
        <v>476</v>
      </c>
      <c r="K27072" t="s">
        <v>476</v>
      </c>
      <c r="L27072">
        <v>1</v>
      </c>
      <c r="M27072" s="1">
        <v>41395</v>
      </c>
      <c r="N27072" s="2">
        <v>41395</v>
      </c>
      <c r="O27072" t="s">
        <v>439</v>
      </c>
      <c r="P27072">
        <v>2013</v>
      </c>
      <c r="Q27072" s="1">
        <v>41365</v>
      </c>
      <c r="R27072" s="1">
        <v>41365</v>
      </c>
      <c r="S27072">
        <v>100000</v>
      </c>
      <c r="T27072">
        <v>0</v>
      </c>
      <c r="U27072">
        <v>0</v>
      </c>
      <c r="V27072">
        <v>0</v>
      </c>
      <c r="W27072">
        <v>0</v>
      </c>
      <c r="X27072">
        <v>0</v>
      </c>
      <c r="Y27072">
        <v>0</v>
      </c>
      <c r="Z27072">
        <v>0</v>
      </c>
      <c r="AA27072">
        <v>0</v>
      </c>
      <c r="AB27072">
        <v>0</v>
      </c>
      <c r="AC27072">
        <v>0</v>
      </c>
      <c r="AD27072">
        <v>0</v>
      </c>
      <c r="AE27072">
        <v>0</v>
      </c>
      <c r="AF27072">
        <v>0</v>
      </c>
      <c r="AG27072">
        <v>0</v>
      </c>
      <c r="AH27072">
        <v>0</v>
      </c>
      <c r="AI27072">
        <v>0</v>
      </c>
      <c r="AJ27072">
        <v>0</v>
      </c>
      <c r="AK27072">
        <v>0</v>
      </c>
      <c r="AL27072">
        <v>0</v>
      </c>
      <c r="AM27072">
        <v>0</v>
      </c>
    </row>
    <row r="27073" spans="1:39" x14ac:dyDescent="0.45">
      <c r="A27073" t="s">
        <v>101019</v>
      </c>
      <c r="B27073" t="s">
        <v>101020</v>
      </c>
      <c r="C27073" t="s">
        <v>101021</v>
      </c>
      <c r="D27073" t="s">
        <v>101022</v>
      </c>
      <c r="E27073" t="s">
        <v>1758</v>
      </c>
      <c r="F27073" t="s">
        <v>114</v>
      </c>
      <c r="G27073" t="s">
        <v>57</v>
      </c>
      <c r="H27073" t="s">
        <v>46</v>
      </c>
      <c r="I27073" t="s">
        <v>58</v>
      </c>
      <c r="J27073" t="s">
        <v>198</v>
      </c>
      <c r="K27073" t="s">
        <v>833</v>
      </c>
      <c r="L27073">
        <v>1</v>
      </c>
      <c r="M27073" s="1">
        <v>41000</v>
      </c>
      <c r="N27073" s="2">
        <v>41000</v>
      </c>
      <c r="O27073" t="s">
        <v>50</v>
      </c>
      <c r="P27073">
        <v>2012</v>
      </c>
      <c r="Q27073" s="1">
        <v>41122</v>
      </c>
      <c r="R27073" s="1">
        <v>41122</v>
      </c>
      <c r="S27073">
        <v>0</v>
      </c>
      <c r="T27073">
        <v>0</v>
      </c>
      <c r="U27073">
        <v>0</v>
      </c>
      <c r="V27073">
        <v>0</v>
      </c>
      <c r="W27073">
        <v>0</v>
      </c>
      <c r="X27073">
        <v>0</v>
      </c>
      <c r="Y27073">
        <v>0</v>
      </c>
      <c r="Z27073">
        <v>0</v>
      </c>
      <c r="AA27073">
        <v>0</v>
      </c>
      <c r="AB27073">
        <v>0</v>
      </c>
      <c r="AC27073">
        <v>0</v>
      </c>
      <c r="AD27073">
        <v>0</v>
      </c>
      <c r="AE27073">
        <v>0</v>
      </c>
      <c r="AF27073">
        <v>0</v>
      </c>
      <c r="AG27073">
        <v>0</v>
      </c>
      <c r="AH27073">
        <v>0</v>
      </c>
      <c r="AI27073">
        <v>0</v>
      </c>
      <c r="AJ27073">
        <v>0</v>
      </c>
      <c r="AK27073">
        <v>0</v>
      </c>
      <c r="AL27073">
        <v>0</v>
      </c>
      <c r="AM27073">
        <v>0</v>
      </c>
    </row>
    <row r="27074" spans="1:39" x14ac:dyDescent="0.45">
      <c r="A27074" t="s">
        <v>101023</v>
      </c>
      <c r="B27074" t="s">
        <v>101024</v>
      </c>
      <c r="C27074" t="s">
        <v>101025</v>
      </c>
      <c r="D27074" t="s">
        <v>653</v>
      </c>
      <c r="E27074" t="s">
        <v>343</v>
      </c>
      <c r="F27074" t="s">
        <v>101026</v>
      </c>
      <c r="G27074" t="s">
        <v>57</v>
      </c>
      <c r="H27074" t="s">
        <v>46</v>
      </c>
      <c r="I27074" t="s">
        <v>58</v>
      </c>
      <c r="J27074" t="s">
        <v>198</v>
      </c>
      <c r="K27074" t="s">
        <v>731</v>
      </c>
      <c r="L27074">
        <v>5</v>
      </c>
      <c r="M27074" s="1">
        <v>39083</v>
      </c>
      <c r="N27074" s="2">
        <v>39083</v>
      </c>
      <c r="O27074" t="s">
        <v>110</v>
      </c>
      <c r="P27074">
        <v>2007</v>
      </c>
      <c r="Q27074" s="1">
        <v>40038</v>
      </c>
      <c r="R27074" s="1">
        <v>41515</v>
      </c>
      <c r="S27074">
        <v>0</v>
      </c>
      <c r="T27074">
        <v>147584247</v>
      </c>
      <c r="U27074">
        <v>0</v>
      </c>
      <c r="V27074">
        <v>0</v>
      </c>
      <c r="W27074">
        <v>0</v>
      </c>
      <c r="X27074">
        <v>0</v>
      </c>
      <c r="Y27074">
        <v>0</v>
      </c>
      <c r="Z27074">
        <v>0</v>
      </c>
      <c r="AA27074">
        <v>0</v>
      </c>
      <c r="AB27074">
        <v>0</v>
      </c>
      <c r="AC27074">
        <v>0</v>
      </c>
      <c r="AD27074">
        <v>0</v>
      </c>
      <c r="AE27074">
        <v>0</v>
      </c>
      <c r="AF27074">
        <v>0</v>
      </c>
      <c r="AG27074">
        <v>10976725</v>
      </c>
      <c r="AH27074">
        <v>0</v>
      </c>
      <c r="AI27074">
        <v>19674696</v>
      </c>
      <c r="AJ27074">
        <v>40099568</v>
      </c>
      <c r="AK27074">
        <v>59833258</v>
      </c>
      <c r="AL27074">
        <v>0</v>
      </c>
      <c r="AM27074">
        <v>0</v>
      </c>
    </row>
    <row r="27075" spans="1:39" x14ac:dyDescent="0.45">
      <c r="A27075" t="s">
        <v>101027</v>
      </c>
      <c r="B27075" t="s">
        <v>101028</v>
      </c>
      <c r="C27075" t="s">
        <v>101029</v>
      </c>
      <c r="D27075" t="s">
        <v>12102</v>
      </c>
      <c r="E27075" t="s">
        <v>11348</v>
      </c>
      <c r="F27075" t="s">
        <v>101030</v>
      </c>
      <c r="H27075" t="s">
        <v>46</v>
      </c>
      <c r="I27075" t="s">
        <v>648</v>
      </c>
      <c r="J27075" t="s">
        <v>649</v>
      </c>
      <c r="K27075" t="s">
        <v>649</v>
      </c>
      <c r="L27075">
        <v>1</v>
      </c>
      <c r="M27075" s="1">
        <v>40544</v>
      </c>
      <c r="N27075" s="2">
        <v>40544</v>
      </c>
      <c r="O27075" t="s">
        <v>528</v>
      </c>
      <c r="P27075">
        <v>2011</v>
      </c>
      <c r="Q27075" s="1">
        <v>41393</v>
      </c>
      <c r="R27075" s="1">
        <v>41393</v>
      </c>
      <c r="S27075">
        <v>0</v>
      </c>
      <c r="T27075">
        <v>2962730</v>
      </c>
      <c r="U27075">
        <v>0</v>
      </c>
      <c r="V27075">
        <v>0</v>
      </c>
      <c r="W27075">
        <v>0</v>
      </c>
      <c r="X27075">
        <v>0</v>
      </c>
      <c r="Y27075">
        <v>0</v>
      </c>
      <c r="Z27075">
        <v>0</v>
      </c>
      <c r="AA27075">
        <v>0</v>
      </c>
      <c r="AB27075">
        <v>0</v>
      </c>
      <c r="AC27075">
        <v>0</v>
      </c>
      <c r="AD27075">
        <v>0</v>
      </c>
      <c r="AE27075">
        <v>0</v>
      </c>
      <c r="AF27075">
        <v>2962730</v>
      </c>
      <c r="AG27075">
        <v>0</v>
      </c>
      <c r="AH27075">
        <v>0</v>
      </c>
      <c r="AI27075">
        <v>0</v>
      </c>
      <c r="AJ27075">
        <v>0</v>
      </c>
      <c r="AK27075">
        <v>0</v>
      </c>
      <c r="AL27075">
        <v>0</v>
      </c>
      <c r="AM27075">
        <v>0</v>
      </c>
    </row>
    <row r="27076" spans="1:39" x14ac:dyDescent="0.45">
      <c r="A27076" t="s">
        <v>101031</v>
      </c>
      <c r="B27076" t="s">
        <v>101032</v>
      </c>
      <c r="C27076" t="s">
        <v>101033</v>
      </c>
      <c r="D27076" t="s">
        <v>88</v>
      </c>
      <c r="E27076" t="s">
        <v>89</v>
      </c>
      <c r="F27076" t="s">
        <v>2549</v>
      </c>
      <c r="G27076" t="s">
        <v>57</v>
      </c>
      <c r="H27076" t="s">
        <v>46</v>
      </c>
      <c r="I27076" t="s">
        <v>58</v>
      </c>
      <c r="J27076" t="s">
        <v>1223</v>
      </c>
      <c r="K27076" t="s">
        <v>1223</v>
      </c>
      <c r="L27076">
        <v>1</v>
      </c>
      <c r="M27076" s="1">
        <v>40909</v>
      </c>
      <c r="N27076" s="2">
        <v>40909</v>
      </c>
      <c r="O27076" t="s">
        <v>132</v>
      </c>
      <c r="P27076">
        <v>2012</v>
      </c>
      <c r="Q27076" s="1">
        <v>41586</v>
      </c>
      <c r="R27076" s="1">
        <v>41586</v>
      </c>
      <c r="S27076">
        <v>350000</v>
      </c>
      <c r="T27076">
        <v>0</v>
      </c>
      <c r="U27076">
        <v>0</v>
      </c>
      <c r="V27076">
        <v>0</v>
      </c>
      <c r="W27076">
        <v>0</v>
      </c>
      <c r="X27076">
        <v>0</v>
      </c>
      <c r="Y27076">
        <v>0</v>
      </c>
      <c r="Z27076">
        <v>0</v>
      </c>
      <c r="AA27076">
        <v>0</v>
      </c>
      <c r="AB27076">
        <v>0</v>
      </c>
      <c r="AC27076">
        <v>0</v>
      </c>
      <c r="AD27076">
        <v>0</v>
      </c>
      <c r="AE27076">
        <v>0</v>
      </c>
      <c r="AF27076">
        <v>0</v>
      </c>
      <c r="AG27076">
        <v>0</v>
      </c>
      <c r="AH27076">
        <v>0</v>
      </c>
      <c r="AI27076">
        <v>0</v>
      </c>
      <c r="AJ27076">
        <v>0</v>
      </c>
      <c r="AK27076">
        <v>0</v>
      </c>
      <c r="AL27076">
        <v>0</v>
      </c>
      <c r="AM27076">
        <v>0</v>
      </c>
    </row>
    <row r="27077" spans="1:39" x14ac:dyDescent="0.45">
      <c r="A27077" t="s">
        <v>101034</v>
      </c>
      <c r="B27077" t="s">
        <v>101035</v>
      </c>
      <c r="D27077" t="s">
        <v>101036</v>
      </c>
      <c r="E27077" t="s">
        <v>155</v>
      </c>
      <c r="F27077" t="s">
        <v>6063</v>
      </c>
      <c r="G27077" t="s">
        <v>57</v>
      </c>
      <c r="H27077" t="s">
        <v>46</v>
      </c>
      <c r="I27077" t="s">
        <v>148</v>
      </c>
      <c r="J27077" t="s">
        <v>2488</v>
      </c>
      <c r="K27077" t="s">
        <v>101037</v>
      </c>
      <c r="L27077">
        <v>1</v>
      </c>
      <c r="M27077" s="1">
        <v>39448</v>
      </c>
      <c r="N27077" s="2">
        <v>39448</v>
      </c>
      <c r="O27077" t="s">
        <v>181</v>
      </c>
      <c r="P27077">
        <v>2008</v>
      </c>
      <c r="Q27077" s="1">
        <v>40695</v>
      </c>
      <c r="R27077" s="1">
        <v>40695</v>
      </c>
      <c r="S27077">
        <v>0</v>
      </c>
      <c r="T27077">
        <v>18000000</v>
      </c>
      <c r="U27077">
        <v>0</v>
      </c>
      <c r="V27077">
        <v>0</v>
      </c>
      <c r="W27077">
        <v>0</v>
      </c>
      <c r="X27077">
        <v>0</v>
      </c>
      <c r="Y27077">
        <v>0</v>
      </c>
      <c r="Z27077">
        <v>0</v>
      </c>
      <c r="AA27077">
        <v>0</v>
      </c>
      <c r="AB27077">
        <v>0</v>
      </c>
      <c r="AC27077">
        <v>0</v>
      </c>
      <c r="AD27077">
        <v>0</v>
      </c>
      <c r="AE27077">
        <v>0</v>
      </c>
      <c r="AF27077">
        <v>18000000</v>
      </c>
      <c r="AG27077">
        <v>0</v>
      </c>
      <c r="AH27077">
        <v>0</v>
      </c>
      <c r="AI27077">
        <v>0</v>
      </c>
      <c r="AJ27077">
        <v>0</v>
      </c>
      <c r="AK27077">
        <v>0</v>
      </c>
      <c r="AL27077">
        <v>0</v>
      </c>
      <c r="AM27077">
        <v>0</v>
      </c>
    </row>
    <row r="27078" spans="1:39" x14ac:dyDescent="0.45">
      <c r="A27078" t="s">
        <v>101038</v>
      </c>
      <c r="B27078" t="s">
        <v>101039</v>
      </c>
      <c r="C27078" t="s">
        <v>101040</v>
      </c>
      <c r="D27078" t="s">
        <v>101041</v>
      </c>
      <c r="E27078" t="s">
        <v>16881</v>
      </c>
      <c r="F27078" t="s">
        <v>1047</v>
      </c>
      <c r="G27078" t="s">
        <v>57</v>
      </c>
      <c r="H27078" t="s">
        <v>715</v>
      </c>
      <c r="J27078" t="s">
        <v>716</v>
      </c>
      <c r="K27078" t="s">
        <v>847</v>
      </c>
      <c r="L27078">
        <v>1</v>
      </c>
      <c r="M27078" s="1">
        <v>37987</v>
      </c>
      <c r="N27078" s="2">
        <v>37987</v>
      </c>
      <c r="O27078" t="s">
        <v>452</v>
      </c>
      <c r="P27078">
        <v>2004</v>
      </c>
      <c r="Q27078" s="1">
        <v>40234</v>
      </c>
      <c r="R27078" s="1">
        <v>40234</v>
      </c>
      <c r="S27078">
        <v>0</v>
      </c>
      <c r="T27078">
        <v>0</v>
      </c>
      <c r="U27078">
        <v>0</v>
      </c>
      <c r="V27078">
        <v>0</v>
      </c>
      <c r="W27078">
        <v>0</v>
      </c>
      <c r="X27078">
        <v>5000000</v>
      </c>
      <c r="Y27078">
        <v>0</v>
      </c>
      <c r="Z27078">
        <v>0</v>
      </c>
      <c r="AA27078">
        <v>0</v>
      </c>
      <c r="AB27078">
        <v>0</v>
      </c>
      <c r="AC27078">
        <v>0</v>
      </c>
      <c r="AD27078">
        <v>0</v>
      </c>
      <c r="AE27078">
        <v>0</v>
      </c>
      <c r="AF27078">
        <v>0</v>
      </c>
      <c r="AG27078">
        <v>0</v>
      </c>
      <c r="AH27078">
        <v>0</v>
      </c>
      <c r="AI27078">
        <v>0</v>
      </c>
      <c r="AJ27078">
        <v>0</v>
      </c>
      <c r="AK27078">
        <v>0</v>
      </c>
      <c r="AL27078">
        <v>0</v>
      </c>
      <c r="AM27078">
        <v>0</v>
      </c>
    </row>
    <row r="27079" spans="1:39" x14ac:dyDescent="0.45">
      <c r="A27079" t="s">
        <v>101042</v>
      </c>
      <c r="B27079" t="s">
        <v>101043</v>
      </c>
      <c r="C27079" t="s">
        <v>101044</v>
      </c>
      <c r="D27079" t="s">
        <v>101045</v>
      </c>
      <c r="E27079" t="s">
        <v>1205</v>
      </c>
      <c r="F27079" t="s">
        <v>101046</v>
      </c>
      <c r="G27079" t="s">
        <v>57</v>
      </c>
      <c r="H27079" t="s">
        <v>46</v>
      </c>
      <c r="I27079" t="s">
        <v>91</v>
      </c>
      <c r="J27079" t="s">
        <v>602</v>
      </c>
      <c r="K27079" t="s">
        <v>602</v>
      </c>
      <c r="L27079">
        <v>2</v>
      </c>
      <c r="M27079" s="1">
        <v>41030</v>
      </c>
      <c r="N27079" s="2">
        <v>41030</v>
      </c>
      <c r="O27079" t="s">
        <v>50</v>
      </c>
      <c r="P27079">
        <v>2012</v>
      </c>
      <c r="Q27079" s="1">
        <v>41781</v>
      </c>
      <c r="R27079" s="1">
        <v>41810</v>
      </c>
      <c r="S27079">
        <v>947228</v>
      </c>
      <c r="T27079">
        <v>0</v>
      </c>
      <c r="U27079">
        <v>0</v>
      </c>
      <c r="V27079">
        <v>0</v>
      </c>
      <c r="W27079">
        <v>0</v>
      </c>
      <c r="X27079">
        <v>0</v>
      </c>
      <c r="Y27079">
        <v>0</v>
      </c>
      <c r="Z27079">
        <v>0</v>
      </c>
      <c r="AA27079">
        <v>0</v>
      </c>
      <c r="AB27079">
        <v>0</v>
      </c>
      <c r="AC27079">
        <v>0</v>
      </c>
      <c r="AD27079">
        <v>0</v>
      </c>
      <c r="AE27079">
        <v>0</v>
      </c>
      <c r="AF27079">
        <v>0</v>
      </c>
      <c r="AG27079">
        <v>0</v>
      </c>
      <c r="AH27079">
        <v>0</v>
      </c>
      <c r="AI27079">
        <v>0</v>
      </c>
      <c r="AJ27079">
        <v>0</v>
      </c>
      <c r="AK27079">
        <v>0</v>
      </c>
      <c r="AL27079">
        <v>0</v>
      </c>
      <c r="AM27079">
        <v>0</v>
      </c>
    </row>
    <row r="27080" spans="1:39" x14ac:dyDescent="0.45">
      <c r="A27080" t="s">
        <v>101047</v>
      </c>
      <c r="B27080" t="s">
        <v>101048</v>
      </c>
      <c r="C27080" t="s">
        <v>101049</v>
      </c>
      <c r="D27080" t="s">
        <v>13555</v>
      </c>
      <c r="E27080" t="s">
        <v>2360</v>
      </c>
      <c r="F27080" t="s">
        <v>17857</v>
      </c>
      <c r="G27080" t="s">
        <v>57</v>
      </c>
      <c r="H27080" t="s">
        <v>1729</v>
      </c>
      <c r="J27080" t="s">
        <v>1730</v>
      </c>
      <c r="K27080" t="s">
        <v>1730</v>
      </c>
      <c r="L27080">
        <v>1</v>
      </c>
      <c r="M27080" s="1">
        <v>39238</v>
      </c>
      <c r="N27080" s="2">
        <v>39234</v>
      </c>
      <c r="O27080" t="s">
        <v>2939</v>
      </c>
      <c r="P27080">
        <v>2007</v>
      </c>
      <c r="Q27080" s="1">
        <v>41163</v>
      </c>
      <c r="R27080" s="1">
        <v>41163</v>
      </c>
      <c r="S27080">
        <v>0</v>
      </c>
      <c r="T27080">
        <v>0</v>
      </c>
      <c r="U27080">
        <v>0</v>
      </c>
      <c r="V27080">
        <v>0</v>
      </c>
      <c r="W27080">
        <v>0</v>
      </c>
      <c r="X27080">
        <v>0</v>
      </c>
      <c r="Y27080">
        <v>220000</v>
      </c>
      <c r="Z27080">
        <v>0</v>
      </c>
      <c r="AA27080">
        <v>0</v>
      </c>
      <c r="AB27080">
        <v>0</v>
      </c>
      <c r="AC27080">
        <v>0</v>
      </c>
      <c r="AD27080">
        <v>0</v>
      </c>
      <c r="AE27080">
        <v>0</v>
      </c>
      <c r="AF27080">
        <v>0</v>
      </c>
      <c r="AG27080">
        <v>0</v>
      </c>
      <c r="AH27080">
        <v>0</v>
      </c>
      <c r="AI27080">
        <v>0</v>
      </c>
      <c r="AJ27080">
        <v>0</v>
      </c>
      <c r="AK27080">
        <v>0</v>
      </c>
      <c r="AL27080">
        <v>0</v>
      </c>
      <c r="AM27080">
        <v>0</v>
      </c>
    </row>
    <row r="27081" spans="1:39" x14ac:dyDescent="0.45">
      <c r="A27081" t="s">
        <v>101050</v>
      </c>
      <c r="B27081" t="s">
        <v>101051</v>
      </c>
      <c r="C27081" t="s">
        <v>101052</v>
      </c>
      <c r="D27081" t="s">
        <v>653</v>
      </c>
      <c r="E27081" t="s">
        <v>343</v>
      </c>
      <c r="F27081" t="s">
        <v>1309</v>
      </c>
      <c r="G27081" t="s">
        <v>57</v>
      </c>
      <c r="H27081" t="s">
        <v>46</v>
      </c>
      <c r="I27081" t="s">
        <v>148</v>
      </c>
      <c r="J27081" t="s">
        <v>149</v>
      </c>
      <c r="K27081" t="s">
        <v>101053</v>
      </c>
      <c r="L27081">
        <v>2</v>
      </c>
      <c r="M27081" s="1">
        <v>40544</v>
      </c>
      <c r="N27081" s="2">
        <v>40544</v>
      </c>
      <c r="O27081" t="s">
        <v>528</v>
      </c>
      <c r="P27081">
        <v>2011</v>
      </c>
      <c r="Q27081" s="1">
        <v>40725</v>
      </c>
      <c r="R27081" s="1">
        <v>41365</v>
      </c>
      <c r="S27081">
        <v>0</v>
      </c>
      <c r="T27081">
        <v>2065000</v>
      </c>
      <c r="U27081">
        <v>0</v>
      </c>
      <c r="V27081">
        <v>0</v>
      </c>
      <c r="W27081">
        <v>0</v>
      </c>
      <c r="X27081">
        <v>0</v>
      </c>
      <c r="Y27081">
        <v>0</v>
      </c>
      <c r="Z27081">
        <v>0</v>
      </c>
      <c r="AA27081">
        <v>0</v>
      </c>
      <c r="AB27081">
        <v>0</v>
      </c>
      <c r="AC27081">
        <v>0</v>
      </c>
      <c r="AD27081">
        <v>0</v>
      </c>
      <c r="AE27081">
        <v>0</v>
      </c>
      <c r="AF27081">
        <v>0</v>
      </c>
      <c r="AG27081">
        <v>0</v>
      </c>
      <c r="AH27081">
        <v>0</v>
      </c>
      <c r="AI27081">
        <v>0</v>
      </c>
      <c r="AJ27081">
        <v>0</v>
      </c>
      <c r="AK27081">
        <v>0</v>
      </c>
      <c r="AL27081">
        <v>0</v>
      </c>
      <c r="AM27081">
        <v>0</v>
      </c>
    </row>
    <row r="27082" spans="1:39" x14ac:dyDescent="0.45">
      <c r="A27082" t="s">
        <v>101054</v>
      </c>
      <c r="B27082" t="s">
        <v>101055</v>
      </c>
      <c r="D27082" t="s">
        <v>2741</v>
      </c>
      <c r="E27082" t="s">
        <v>1841</v>
      </c>
      <c r="F27082" t="s">
        <v>114</v>
      </c>
      <c r="G27082" t="s">
        <v>57</v>
      </c>
      <c r="H27082" t="s">
        <v>46</v>
      </c>
      <c r="I27082" t="s">
        <v>148</v>
      </c>
      <c r="J27082" t="s">
        <v>5376</v>
      </c>
      <c r="K27082" t="s">
        <v>101056</v>
      </c>
      <c r="L27082">
        <v>1</v>
      </c>
      <c r="M27082" s="1">
        <v>40823</v>
      </c>
      <c r="N27082" s="2">
        <v>40817</v>
      </c>
      <c r="O27082" t="s">
        <v>94</v>
      </c>
      <c r="P27082">
        <v>2011</v>
      </c>
      <c r="Q27082" s="1">
        <v>40840</v>
      </c>
      <c r="R27082" s="1">
        <v>40840</v>
      </c>
      <c r="S27082">
        <v>0</v>
      </c>
      <c r="T27082">
        <v>0</v>
      </c>
      <c r="U27082">
        <v>0</v>
      </c>
      <c r="V27082">
        <v>0</v>
      </c>
      <c r="W27082">
        <v>0</v>
      </c>
      <c r="X27082">
        <v>0</v>
      </c>
      <c r="Y27082">
        <v>0</v>
      </c>
      <c r="Z27082">
        <v>0</v>
      </c>
      <c r="AA27082">
        <v>0</v>
      </c>
      <c r="AB27082">
        <v>0</v>
      </c>
      <c r="AC27082">
        <v>0</v>
      </c>
      <c r="AD27082">
        <v>0</v>
      </c>
      <c r="AE27082">
        <v>0</v>
      </c>
      <c r="AF27082">
        <v>0</v>
      </c>
      <c r="AG27082">
        <v>0</v>
      </c>
      <c r="AH27082">
        <v>0</v>
      </c>
      <c r="AI27082">
        <v>0</v>
      </c>
      <c r="AJ27082">
        <v>0</v>
      </c>
      <c r="AK27082">
        <v>0</v>
      </c>
      <c r="AL27082">
        <v>0</v>
      </c>
      <c r="AM27082">
        <v>0</v>
      </c>
    </row>
    <row r="27083" spans="1:39" x14ac:dyDescent="0.45">
      <c r="A27083" t="s">
        <v>101057</v>
      </c>
      <c r="B27083" t="s">
        <v>101058</v>
      </c>
      <c r="C27083" t="s">
        <v>101059</v>
      </c>
      <c r="D27083" t="s">
        <v>101060</v>
      </c>
      <c r="E27083" t="s">
        <v>89</v>
      </c>
      <c r="F27083" t="s">
        <v>101061</v>
      </c>
      <c r="G27083" t="s">
        <v>57</v>
      </c>
      <c r="H27083" t="s">
        <v>192</v>
      </c>
      <c r="J27083" t="s">
        <v>193</v>
      </c>
      <c r="K27083" t="s">
        <v>193</v>
      </c>
      <c r="L27083">
        <v>2</v>
      </c>
      <c r="M27083" s="1">
        <v>40130</v>
      </c>
      <c r="N27083" s="2">
        <v>40118</v>
      </c>
      <c r="O27083" t="s">
        <v>702</v>
      </c>
      <c r="P27083">
        <v>2009</v>
      </c>
      <c r="Q27083" s="1">
        <v>40087</v>
      </c>
      <c r="R27083" s="1">
        <v>40542</v>
      </c>
      <c r="S27083">
        <v>145390</v>
      </c>
      <c r="T27083">
        <v>0</v>
      </c>
      <c r="U27083">
        <v>0</v>
      </c>
      <c r="V27083">
        <v>0</v>
      </c>
      <c r="W27083">
        <v>0</v>
      </c>
      <c r="X27083">
        <v>0</v>
      </c>
      <c r="Y27083">
        <v>0</v>
      </c>
      <c r="Z27083">
        <v>0</v>
      </c>
      <c r="AA27083">
        <v>0</v>
      </c>
      <c r="AB27083">
        <v>0</v>
      </c>
      <c r="AC27083">
        <v>0</v>
      </c>
      <c r="AD27083">
        <v>0</v>
      </c>
      <c r="AE27083">
        <v>0</v>
      </c>
      <c r="AF27083">
        <v>0</v>
      </c>
      <c r="AG27083">
        <v>0</v>
      </c>
      <c r="AH27083">
        <v>0</v>
      </c>
      <c r="AI27083">
        <v>0</v>
      </c>
      <c r="AJ27083">
        <v>0</v>
      </c>
      <c r="AK27083">
        <v>0</v>
      </c>
      <c r="AL27083">
        <v>0</v>
      </c>
      <c r="AM27083">
        <v>0</v>
      </c>
    </row>
    <row r="27084" spans="1:39" x14ac:dyDescent="0.45">
      <c r="A27084" t="s">
        <v>101062</v>
      </c>
      <c r="B27084" t="s">
        <v>101063</v>
      </c>
      <c r="C27084" t="s">
        <v>101064</v>
      </c>
      <c r="D27084" t="s">
        <v>953</v>
      </c>
      <c r="E27084" t="s">
        <v>954</v>
      </c>
      <c r="F27084" t="s">
        <v>114</v>
      </c>
      <c r="G27084" t="s">
        <v>57</v>
      </c>
      <c r="H27084" t="s">
        <v>46</v>
      </c>
      <c r="I27084" t="s">
        <v>58</v>
      </c>
      <c r="J27084" t="s">
        <v>59</v>
      </c>
      <c r="K27084" t="s">
        <v>59</v>
      </c>
      <c r="L27084">
        <v>1</v>
      </c>
      <c r="M27084" s="1">
        <v>36161</v>
      </c>
      <c r="N27084" s="2">
        <v>36161</v>
      </c>
      <c r="O27084" t="s">
        <v>1121</v>
      </c>
      <c r="P27084">
        <v>1999</v>
      </c>
      <c r="Q27084" s="1">
        <v>39365</v>
      </c>
      <c r="R27084" s="1">
        <v>39365</v>
      </c>
      <c r="S27084">
        <v>0</v>
      </c>
      <c r="T27084">
        <v>0</v>
      </c>
      <c r="U27084">
        <v>0</v>
      </c>
      <c r="V27084">
        <v>0</v>
      </c>
      <c r="W27084">
        <v>0</v>
      </c>
      <c r="X27084">
        <v>0</v>
      </c>
      <c r="Y27084">
        <v>0</v>
      </c>
      <c r="Z27084">
        <v>0</v>
      </c>
      <c r="AA27084">
        <v>0</v>
      </c>
      <c r="AB27084">
        <v>0</v>
      </c>
      <c r="AC27084">
        <v>0</v>
      </c>
      <c r="AD27084">
        <v>0</v>
      </c>
      <c r="AE27084">
        <v>0</v>
      </c>
      <c r="AF27084">
        <v>0</v>
      </c>
      <c r="AG27084">
        <v>0</v>
      </c>
      <c r="AH27084">
        <v>0</v>
      </c>
      <c r="AI27084">
        <v>0</v>
      </c>
      <c r="AJ27084">
        <v>0</v>
      </c>
      <c r="AK27084">
        <v>0</v>
      </c>
      <c r="AL27084">
        <v>0</v>
      </c>
      <c r="AM27084">
        <v>0</v>
      </c>
    </row>
    <row r="27085" spans="1:39" x14ac:dyDescent="0.45">
      <c r="A27085" t="s">
        <v>101065</v>
      </c>
      <c r="B27085" t="s">
        <v>101066</v>
      </c>
      <c r="C27085" t="s">
        <v>101067</v>
      </c>
      <c r="D27085" t="s">
        <v>315</v>
      </c>
      <c r="E27085" t="s">
        <v>316</v>
      </c>
      <c r="F27085" t="s">
        <v>101068</v>
      </c>
      <c r="G27085" t="s">
        <v>57</v>
      </c>
      <c r="H27085" t="s">
        <v>223</v>
      </c>
      <c r="J27085" t="s">
        <v>224</v>
      </c>
      <c r="K27085" t="s">
        <v>224</v>
      </c>
      <c r="L27085">
        <v>1</v>
      </c>
      <c r="M27085" s="1">
        <v>38353</v>
      </c>
      <c r="N27085" s="2">
        <v>38353</v>
      </c>
      <c r="O27085" t="s">
        <v>464</v>
      </c>
      <c r="P27085">
        <v>2005</v>
      </c>
      <c r="Q27085" s="1">
        <v>39814</v>
      </c>
      <c r="R27085" s="1">
        <v>39814</v>
      </c>
      <c r="S27085">
        <v>0</v>
      </c>
      <c r="T27085">
        <v>3076171</v>
      </c>
      <c r="U27085">
        <v>0</v>
      </c>
      <c r="V27085">
        <v>0</v>
      </c>
      <c r="W27085">
        <v>0</v>
      </c>
      <c r="X27085">
        <v>0</v>
      </c>
      <c r="Y27085">
        <v>0</v>
      </c>
      <c r="Z27085">
        <v>0</v>
      </c>
      <c r="AA27085">
        <v>0</v>
      </c>
      <c r="AB27085">
        <v>0</v>
      </c>
      <c r="AC27085">
        <v>0</v>
      </c>
      <c r="AD27085">
        <v>0</v>
      </c>
      <c r="AE27085">
        <v>0</v>
      </c>
      <c r="AF27085">
        <v>3076171</v>
      </c>
      <c r="AG27085">
        <v>0</v>
      </c>
      <c r="AH27085">
        <v>0</v>
      </c>
      <c r="AI27085">
        <v>0</v>
      </c>
      <c r="AJ27085">
        <v>0</v>
      </c>
      <c r="AK27085">
        <v>0</v>
      </c>
      <c r="AL27085">
        <v>0</v>
      </c>
      <c r="AM27085">
        <v>0</v>
      </c>
    </row>
    <row r="27086" spans="1:39" x14ac:dyDescent="0.45">
      <c r="A27086" t="s">
        <v>101069</v>
      </c>
      <c r="B27086" t="s">
        <v>101070</v>
      </c>
      <c r="C27086" t="s">
        <v>101071</v>
      </c>
      <c r="D27086" t="s">
        <v>101072</v>
      </c>
      <c r="E27086" t="s">
        <v>1641</v>
      </c>
      <c r="F27086" t="s">
        <v>282</v>
      </c>
      <c r="G27086" t="s">
        <v>57</v>
      </c>
      <c r="H27086" t="s">
        <v>46</v>
      </c>
      <c r="I27086" t="s">
        <v>81</v>
      </c>
      <c r="J27086" t="s">
        <v>82</v>
      </c>
      <c r="K27086" t="s">
        <v>82</v>
      </c>
      <c r="L27086">
        <v>1</v>
      </c>
      <c r="M27086" s="1">
        <v>40547</v>
      </c>
      <c r="N27086" s="2">
        <v>40544</v>
      </c>
      <c r="O27086" t="s">
        <v>528</v>
      </c>
      <c r="P27086">
        <v>2011</v>
      </c>
      <c r="Q27086" s="1">
        <v>40544</v>
      </c>
      <c r="R27086" s="1">
        <v>40544</v>
      </c>
      <c r="S27086">
        <v>100000</v>
      </c>
      <c r="T27086">
        <v>0</v>
      </c>
      <c r="U27086">
        <v>0</v>
      </c>
      <c r="V27086">
        <v>0</v>
      </c>
      <c r="W27086">
        <v>0</v>
      </c>
      <c r="X27086">
        <v>0</v>
      </c>
      <c r="Y27086">
        <v>0</v>
      </c>
      <c r="Z27086">
        <v>0</v>
      </c>
      <c r="AA27086">
        <v>0</v>
      </c>
      <c r="AB27086">
        <v>0</v>
      </c>
      <c r="AC27086">
        <v>0</v>
      </c>
      <c r="AD27086">
        <v>0</v>
      </c>
      <c r="AE27086">
        <v>0</v>
      </c>
      <c r="AF27086">
        <v>0</v>
      </c>
      <c r="AG27086">
        <v>0</v>
      </c>
      <c r="AH27086">
        <v>0</v>
      </c>
      <c r="AI27086">
        <v>0</v>
      </c>
      <c r="AJ27086">
        <v>0</v>
      </c>
      <c r="AK27086">
        <v>0</v>
      </c>
      <c r="AL27086">
        <v>0</v>
      </c>
      <c r="AM27086">
        <v>0</v>
      </c>
    </row>
    <row r="27087" spans="1:39" x14ac:dyDescent="0.45">
      <c r="A27087" t="s">
        <v>101073</v>
      </c>
      <c r="B27087" t="s">
        <v>101074</v>
      </c>
      <c r="C27087" t="s">
        <v>101075</v>
      </c>
      <c r="D27087" t="s">
        <v>88</v>
      </c>
      <c r="E27087" t="s">
        <v>89</v>
      </c>
      <c r="F27087" t="s">
        <v>19351</v>
      </c>
      <c r="G27087" t="s">
        <v>57</v>
      </c>
      <c r="H27087" t="s">
        <v>46</v>
      </c>
      <c r="I27087" t="s">
        <v>1228</v>
      </c>
      <c r="J27087" t="s">
        <v>1229</v>
      </c>
      <c r="K27087" t="s">
        <v>1229</v>
      </c>
      <c r="L27087">
        <v>1</v>
      </c>
      <c r="Q27087" s="1">
        <v>39961</v>
      </c>
      <c r="R27087" s="1">
        <v>39961</v>
      </c>
      <c r="S27087">
        <v>0</v>
      </c>
      <c r="T27087">
        <v>115000</v>
      </c>
      <c r="U27087">
        <v>0</v>
      </c>
      <c r="V27087">
        <v>0</v>
      </c>
      <c r="W27087">
        <v>0</v>
      </c>
      <c r="X27087">
        <v>0</v>
      </c>
      <c r="Y27087">
        <v>0</v>
      </c>
      <c r="Z27087">
        <v>0</v>
      </c>
      <c r="AA27087">
        <v>0</v>
      </c>
      <c r="AB27087">
        <v>0</v>
      </c>
      <c r="AC27087">
        <v>0</v>
      </c>
      <c r="AD27087">
        <v>0</v>
      </c>
      <c r="AE27087">
        <v>0</v>
      </c>
      <c r="AF27087">
        <v>0</v>
      </c>
      <c r="AG27087">
        <v>0</v>
      </c>
      <c r="AH27087">
        <v>0</v>
      </c>
      <c r="AI27087">
        <v>0</v>
      </c>
      <c r="AJ27087">
        <v>0</v>
      </c>
      <c r="AK27087">
        <v>0</v>
      </c>
      <c r="AL27087">
        <v>0</v>
      </c>
      <c r="AM27087">
        <v>0</v>
      </c>
    </row>
    <row r="27088" spans="1:39" x14ac:dyDescent="0.45">
      <c r="A27088" t="s">
        <v>101076</v>
      </c>
      <c r="B27088" t="s">
        <v>101077</v>
      </c>
      <c r="C27088" t="s">
        <v>101078</v>
      </c>
      <c r="D27088" t="s">
        <v>88</v>
      </c>
      <c r="E27088" t="s">
        <v>89</v>
      </c>
      <c r="F27088" t="s">
        <v>714</v>
      </c>
      <c r="G27088" t="s">
        <v>45</v>
      </c>
      <c r="L27088">
        <v>1</v>
      </c>
      <c r="Q27088" s="1">
        <v>40830</v>
      </c>
      <c r="R27088" s="1">
        <v>40830</v>
      </c>
      <c r="S27088">
        <v>0</v>
      </c>
      <c r="T27088">
        <v>250000</v>
      </c>
      <c r="U27088">
        <v>0</v>
      </c>
      <c r="V27088">
        <v>0</v>
      </c>
      <c r="W27088">
        <v>0</v>
      </c>
      <c r="X27088">
        <v>0</v>
      </c>
      <c r="Y27088">
        <v>0</v>
      </c>
      <c r="Z27088">
        <v>0</v>
      </c>
      <c r="AA27088">
        <v>0</v>
      </c>
      <c r="AB27088">
        <v>0</v>
      </c>
      <c r="AC27088">
        <v>0</v>
      </c>
      <c r="AD27088">
        <v>0</v>
      </c>
      <c r="AE27088">
        <v>0</v>
      </c>
      <c r="AF27088">
        <v>0</v>
      </c>
      <c r="AG27088">
        <v>0</v>
      </c>
      <c r="AH27088">
        <v>0</v>
      </c>
      <c r="AI27088">
        <v>0</v>
      </c>
      <c r="AJ27088">
        <v>0</v>
      </c>
      <c r="AK27088">
        <v>0</v>
      </c>
      <c r="AL27088">
        <v>0</v>
      </c>
      <c r="AM27088">
        <v>0</v>
      </c>
    </row>
    <row r="27089" spans="1:39" x14ac:dyDescent="0.45">
      <c r="A27089" t="s">
        <v>101079</v>
      </c>
      <c r="B27089" t="s">
        <v>101080</v>
      </c>
      <c r="C27089" t="s">
        <v>101081</v>
      </c>
      <c r="D27089" t="s">
        <v>101082</v>
      </c>
      <c r="E27089" t="s">
        <v>15178</v>
      </c>
      <c r="F27089" t="s">
        <v>1458</v>
      </c>
      <c r="G27089" t="s">
        <v>57</v>
      </c>
      <c r="H27089" t="s">
        <v>46</v>
      </c>
      <c r="I27089" t="s">
        <v>1388</v>
      </c>
      <c r="J27089" t="s">
        <v>641</v>
      </c>
      <c r="K27089" t="s">
        <v>7397</v>
      </c>
      <c r="L27089">
        <v>2</v>
      </c>
      <c r="M27089" s="1">
        <v>38626</v>
      </c>
      <c r="N27089" s="2">
        <v>38626</v>
      </c>
      <c r="O27089" t="s">
        <v>4448</v>
      </c>
      <c r="P27089">
        <v>2005</v>
      </c>
      <c r="Q27089" s="1">
        <v>39429</v>
      </c>
      <c r="R27089" s="1">
        <v>41085</v>
      </c>
      <c r="S27089">
        <v>0</v>
      </c>
      <c r="T27089">
        <v>15000000</v>
      </c>
      <c r="U27089">
        <v>0</v>
      </c>
      <c r="V27089">
        <v>0</v>
      </c>
      <c r="W27089">
        <v>0</v>
      </c>
      <c r="X27089">
        <v>0</v>
      </c>
      <c r="Y27089">
        <v>0</v>
      </c>
      <c r="Z27089">
        <v>0</v>
      </c>
      <c r="AA27089">
        <v>0</v>
      </c>
      <c r="AB27089">
        <v>0</v>
      </c>
      <c r="AC27089">
        <v>0</v>
      </c>
      <c r="AD27089">
        <v>0</v>
      </c>
      <c r="AE27089">
        <v>0</v>
      </c>
      <c r="AF27089">
        <v>0</v>
      </c>
      <c r="AG27089">
        <v>10000000</v>
      </c>
      <c r="AH27089">
        <v>5000000</v>
      </c>
      <c r="AI27089">
        <v>0</v>
      </c>
      <c r="AJ27089">
        <v>0</v>
      </c>
      <c r="AK27089">
        <v>0</v>
      </c>
      <c r="AL27089">
        <v>0</v>
      </c>
      <c r="AM27089">
        <v>0</v>
      </c>
    </row>
    <row r="27090" spans="1:39" x14ac:dyDescent="0.45">
      <c r="A27090" t="s">
        <v>101083</v>
      </c>
      <c r="B27090" t="s">
        <v>101084</v>
      </c>
      <c r="C27090" t="s">
        <v>101085</v>
      </c>
      <c r="D27090" t="s">
        <v>101086</v>
      </c>
      <c r="E27090" t="s">
        <v>343</v>
      </c>
      <c r="F27090" t="s">
        <v>101087</v>
      </c>
      <c r="G27090" t="s">
        <v>57</v>
      </c>
      <c r="H27090" t="s">
        <v>46</v>
      </c>
      <c r="I27090" t="s">
        <v>821</v>
      </c>
      <c r="J27090" t="s">
        <v>822</v>
      </c>
      <c r="K27090" t="s">
        <v>822</v>
      </c>
      <c r="L27090">
        <v>5</v>
      </c>
      <c r="M27090" s="1">
        <v>40909</v>
      </c>
      <c r="N27090" s="2">
        <v>40909</v>
      </c>
      <c r="O27090" t="s">
        <v>132</v>
      </c>
      <c r="P27090">
        <v>2012</v>
      </c>
      <c r="Q27090" s="1">
        <v>40655</v>
      </c>
      <c r="R27090" s="1">
        <v>41778</v>
      </c>
      <c r="S27090">
        <v>0</v>
      </c>
      <c r="T27090">
        <v>112500</v>
      </c>
      <c r="U27090">
        <v>0</v>
      </c>
      <c r="V27090">
        <v>0</v>
      </c>
      <c r="W27090">
        <v>0</v>
      </c>
      <c r="X27090">
        <v>517973</v>
      </c>
      <c r="Y27090">
        <v>2500000</v>
      </c>
      <c r="Z27090">
        <v>0</v>
      </c>
      <c r="AA27090">
        <v>0</v>
      </c>
      <c r="AB27090">
        <v>0</v>
      </c>
      <c r="AC27090">
        <v>0</v>
      </c>
      <c r="AD27090">
        <v>0</v>
      </c>
      <c r="AE27090">
        <v>0</v>
      </c>
      <c r="AF27090">
        <v>0</v>
      </c>
      <c r="AG27090">
        <v>0</v>
      </c>
      <c r="AH27090">
        <v>0</v>
      </c>
      <c r="AI27090">
        <v>0</v>
      </c>
      <c r="AJ27090">
        <v>0</v>
      </c>
      <c r="AK27090">
        <v>0</v>
      </c>
      <c r="AL27090">
        <v>0</v>
      </c>
      <c r="AM27090">
        <v>0</v>
      </c>
    </row>
    <row r="27091" spans="1:39" x14ac:dyDescent="0.45">
      <c r="A27091" t="s">
        <v>101088</v>
      </c>
      <c r="B27091" t="s">
        <v>101089</v>
      </c>
      <c r="C27091" t="s">
        <v>101090</v>
      </c>
      <c r="D27091" t="s">
        <v>101091</v>
      </c>
      <c r="E27091" t="s">
        <v>8890</v>
      </c>
      <c r="F27091" t="s">
        <v>21227</v>
      </c>
      <c r="H27091" t="s">
        <v>46</v>
      </c>
      <c r="I27091" t="s">
        <v>1228</v>
      </c>
      <c r="J27091" t="s">
        <v>1229</v>
      </c>
      <c r="K27091" t="s">
        <v>1229</v>
      </c>
      <c r="L27091">
        <v>1</v>
      </c>
      <c r="M27091" s="1">
        <v>39814</v>
      </c>
      <c r="N27091" s="2">
        <v>39814</v>
      </c>
      <c r="O27091" t="s">
        <v>188</v>
      </c>
      <c r="P27091">
        <v>2009</v>
      </c>
      <c r="Q27091" s="1">
        <v>41414</v>
      </c>
      <c r="R27091" s="1">
        <v>41414</v>
      </c>
      <c r="S27091">
        <v>1010000</v>
      </c>
      <c r="T27091">
        <v>0</v>
      </c>
      <c r="U27091">
        <v>0</v>
      </c>
      <c r="V27091">
        <v>0</v>
      </c>
      <c r="W27091">
        <v>0</v>
      </c>
      <c r="X27091">
        <v>0</v>
      </c>
      <c r="Y27091">
        <v>0</v>
      </c>
      <c r="Z27091">
        <v>0</v>
      </c>
      <c r="AA27091">
        <v>0</v>
      </c>
      <c r="AB27091">
        <v>0</v>
      </c>
      <c r="AC27091">
        <v>0</v>
      </c>
      <c r="AD27091">
        <v>0</v>
      </c>
      <c r="AE27091">
        <v>0</v>
      </c>
      <c r="AF27091">
        <v>0</v>
      </c>
      <c r="AG27091">
        <v>0</v>
      </c>
      <c r="AH27091">
        <v>0</v>
      </c>
      <c r="AI27091">
        <v>0</v>
      </c>
      <c r="AJ27091">
        <v>0</v>
      </c>
      <c r="AK27091">
        <v>0</v>
      </c>
      <c r="AL27091">
        <v>0</v>
      </c>
      <c r="AM27091">
        <v>0</v>
      </c>
    </row>
    <row r="27092" spans="1:39" x14ac:dyDescent="0.45">
      <c r="A27092" t="s">
        <v>101092</v>
      </c>
      <c r="B27092" t="s">
        <v>101093</v>
      </c>
      <c r="C27092" t="s">
        <v>101094</v>
      </c>
      <c r="D27092" t="s">
        <v>100801</v>
      </c>
      <c r="E27092" t="s">
        <v>343</v>
      </c>
      <c r="F27092" t="s">
        <v>114</v>
      </c>
      <c r="G27092" t="s">
        <v>57</v>
      </c>
      <c r="H27092" t="s">
        <v>46</v>
      </c>
      <c r="I27092" t="s">
        <v>58</v>
      </c>
      <c r="J27092" t="s">
        <v>59</v>
      </c>
      <c r="K27092" t="s">
        <v>4339</v>
      </c>
      <c r="L27092">
        <v>1</v>
      </c>
      <c r="M27092" s="1">
        <v>39873</v>
      </c>
      <c r="N27092" s="2">
        <v>39873</v>
      </c>
      <c r="O27092" t="s">
        <v>188</v>
      </c>
      <c r="P27092">
        <v>2009</v>
      </c>
      <c r="Q27092" s="1">
        <v>40940</v>
      </c>
      <c r="R27092" s="1">
        <v>40940</v>
      </c>
      <c r="S27092">
        <v>0</v>
      </c>
      <c r="T27092">
        <v>0</v>
      </c>
      <c r="U27092">
        <v>0</v>
      </c>
      <c r="V27092">
        <v>0</v>
      </c>
      <c r="W27092">
        <v>0</v>
      </c>
      <c r="X27092">
        <v>0</v>
      </c>
      <c r="Y27092">
        <v>0</v>
      </c>
      <c r="Z27092">
        <v>0</v>
      </c>
      <c r="AA27092">
        <v>0</v>
      </c>
      <c r="AB27092">
        <v>0</v>
      </c>
      <c r="AC27092">
        <v>0</v>
      </c>
      <c r="AD27092">
        <v>0</v>
      </c>
      <c r="AE27092">
        <v>0</v>
      </c>
      <c r="AF27092">
        <v>0</v>
      </c>
      <c r="AG27092">
        <v>0</v>
      </c>
      <c r="AH27092">
        <v>0</v>
      </c>
      <c r="AI27092">
        <v>0</v>
      </c>
      <c r="AJ27092">
        <v>0</v>
      </c>
      <c r="AK27092">
        <v>0</v>
      </c>
      <c r="AL27092">
        <v>0</v>
      </c>
      <c r="AM27092">
        <v>0</v>
      </c>
    </row>
    <row r="27093" spans="1:39" x14ac:dyDescent="0.45">
      <c r="A27093" t="s">
        <v>101095</v>
      </c>
      <c r="B27093" t="s">
        <v>101096</v>
      </c>
      <c r="C27093" t="s">
        <v>101097</v>
      </c>
      <c r="D27093" t="s">
        <v>101098</v>
      </c>
      <c r="E27093" t="s">
        <v>547</v>
      </c>
      <c r="F27093" t="s">
        <v>4462</v>
      </c>
      <c r="G27093" t="s">
        <v>57</v>
      </c>
      <c r="L27093">
        <v>1</v>
      </c>
      <c r="Q27093" s="1">
        <v>41807</v>
      </c>
      <c r="R27093" s="1">
        <v>41807</v>
      </c>
      <c r="S27093">
        <v>0</v>
      </c>
      <c r="T27093">
        <v>175000</v>
      </c>
      <c r="U27093">
        <v>0</v>
      </c>
      <c r="V27093">
        <v>0</v>
      </c>
      <c r="W27093">
        <v>0</v>
      </c>
      <c r="X27093">
        <v>0</v>
      </c>
      <c r="Y27093">
        <v>0</v>
      </c>
      <c r="Z27093">
        <v>0</v>
      </c>
      <c r="AA27093">
        <v>0</v>
      </c>
      <c r="AB27093">
        <v>0</v>
      </c>
      <c r="AC27093">
        <v>0</v>
      </c>
      <c r="AD27093">
        <v>0</v>
      </c>
      <c r="AE27093">
        <v>0</v>
      </c>
      <c r="AF27093">
        <v>175000</v>
      </c>
      <c r="AG27093">
        <v>0</v>
      </c>
      <c r="AH27093">
        <v>0</v>
      </c>
      <c r="AI27093">
        <v>0</v>
      </c>
      <c r="AJ27093">
        <v>0</v>
      </c>
      <c r="AK27093">
        <v>0</v>
      </c>
      <c r="AL27093">
        <v>0</v>
      </c>
      <c r="AM27093">
        <v>0</v>
      </c>
    </row>
    <row r="27094" spans="1:39" x14ac:dyDescent="0.45">
      <c r="A27094" t="s">
        <v>101099</v>
      </c>
      <c r="B27094" t="s">
        <v>101100</v>
      </c>
      <c r="D27094" t="s">
        <v>1474</v>
      </c>
      <c r="E27094" t="s">
        <v>1475</v>
      </c>
      <c r="F27094" t="s">
        <v>41835</v>
      </c>
      <c r="G27094" t="s">
        <v>57</v>
      </c>
      <c r="H27094" t="s">
        <v>1153</v>
      </c>
      <c r="J27094" t="s">
        <v>11499</v>
      </c>
      <c r="L27094">
        <v>1</v>
      </c>
      <c r="Q27094" s="1">
        <v>38870</v>
      </c>
      <c r="R27094" s="1">
        <v>38870</v>
      </c>
      <c r="S27094">
        <v>0</v>
      </c>
      <c r="T27094">
        <v>6280000</v>
      </c>
      <c r="U27094">
        <v>0</v>
      </c>
      <c r="V27094">
        <v>0</v>
      </c>
      <c r="W27094">
        <v>0</v>
      </c>
      <c r="X27094">
        <v>0</v>
      </c>
      <c r="Y27094">
        <v>0</v>
      </c>
      <c r="Z27094">
        <v>0</v>
      </c>
      <c r="AA27094">
        <v>0</v>
      </c>
      <c r="AB27094">
        <v>0</v>
      </c>
      <c r="AC27094">
        <v>0</v>
      </c>
      <c r="AD27094">
        <v>0</v>
      </c>
      <c r="AE27094">
        <v>0</v>
      </c>
      <c r="AF27094">
        <v>6280000</v>
      </c>
      <c r="AG27094">
        <v>0</v>
      </c>
      <c r="AH27094">
        <v>0</v>
      </c>
      <c r="AI27094">
        <v>0</v>
      </c>
      <c r="AJ27094">
        <v>0</v>
      </c>
      <c r="AK27094">
        <v>0</v>
      </c>
      <c r="AL27094">
        <v>0</v>
      </c>
      <c r="AM27094">
        <v>0</v>
      </c>
    </row>
    <row r="27095" spans="1:39" x14ac:dyDescent="0.45">
      <c r="A27095" t="s">
        <v>101101</v>
      </c>
      <c r="B27095" t="s">
        <v>101102</v>
      </c>
      <c r="C27095" t="s">
        <v>101103</v>
      </c>
      <c r="F27095" t="s">
        <v>114</v>
      </c>
      <c r="G27095" t="s">
        <v>57</v>
      </c>
      <c r="H27095" t="s">
        <v>46</v>
      </c>
      <c r="I27095" t="s">
        <v>802</v>
      </c>
      <c r="J27095" t="s">
        <v>15840</v>
      </c>
      <c r="K27095" t="s">
        <v>101104</v>
      </c>
      <c r="L27095">
        <v>1</v>
      </c>
      <c r="M27095" s="1">
        <v>41456</v>
      </c>
      <c r="N27095" s="2">
        <v>41456</v>
      </c>
      <c r="O27095" t="s">
        <v>276</v>
      </c>
      <c r="P27095">
        <v>2013</v>
      </c>
      <c r="Q27095" s="1">
        <v>41692</v>
      </c>
      <c r="R27095" s="1">
        <v>41692</v>
      </c>
      <c r="S27095">
        <v>0</v>
      </c>
      <c r="T27095">
        <v>0</v>
      </c>
      <c r="U27095">
        <v>0</v>
      </c>
      <c r="V27095">
        <v>0</v>
      </c>
      <c r="W27095">
        <v>0</v>
      </c>
      <c r="X27095">
        <v>0</v>
      </c>
      <c r="Y27095">
        <v>0</v>
      </c>
      <c r="Z27095">
        <v>0</v>
      </c>
      <c r="AA27095">
        <v>0</v>
      </c>
      <c r="AB27095">
        <v>0</v>
      </c>
      <c r="AC27095">
        <v>0</v>
      </c>
      <c r="AD27095">
        <v>0</v>
      </c>
      <c r="AE27095">
        <v>0</v>
      </c>
      <c r="AF27095">
        <v>0</v>
      </c>
      <c r="AG27095">
        <v>0</v>
      </c>
      <c r="AH27095">
        <v>0</v>
      </c>
      <c r="AI27095">
        <v>0</v>
      </c>
      <c r="AJ27095">
        <v>0</v>
      </c>
      <c r="AK27095">
        <v>0</v>
      </c>
      <c r="AL27095">
        <v>0</v>
      </c>
      <c r="AM27095">
        <v>0</v>
      </c>
    </row>
    <row r="27096" spans="1:39" x14ac:dyDescent="0.45">
      <c r="A27096" t="s">
        <v>101105</v>
      </c>
      <c r="B27096" t="s">
        <v>101106</v>
      </c>
      <c r="C27096" t="s">
        <v>101107</v>
      </c>
      <c r="F27096" s="3">
        <v>50000</v>
      </c>
      <c r="G27096" t="s">
        <v>57</v>
      </c>
      <c r="H27096" t="s">
        <v>46</v>
      </c>
      <c r="I27096" t="s">
        <v>58</v>
      </c>
      <c r="J27096" t="s">
        <v>198</v>
      </c>
      <c r="K27096" t="s">
        <v>1083</v>
      </c>
      <c r="L27096">
        <v>1</v>
      </c>
      <c r="Q27096" s="1">
        <v>41103</v>
      </c>
      <c r="R27096" s="1">
        <v>41103</v>
      </c>
      <c r="S27096">
        <v>50000</v>
      </c>
      <c r="T27096">
        <v>0</v>
      </c>
      <c r="U27096">
        <v>0</v>
      </c>
      <c r="V27096">
        <v>0</v>
      </c>
      <c r="W27096">
        <v>0</v>
      </c>
      <c r="X27096">
        <v>0</v>
      </c>
      <c r="Y27096">
        <v>0</v>
      </c>
      <c r="Z27096">
        <v>0</v>
      </c>
      <c r="AA27096">
        <v>0</v>
      </c>
      <c r="AB27096">
        <v>0</v>
      </c>
      <c r="AC27096">
        <v>0</v>
      </c>
      <c r="AD27096">
        <v>0</v>
      </c>
      <c r="AE27096">
        <v>0</v>
      </c>
      <c r="AF27096">
        <v>0</v>
      </c>
      <c r="AG27096">
        <v>0</v>
      </c>
      <c r="AH27096">
        <v>0</v>
      </c>
      <c r="AI27096">
        <v>0</v>
      </c>
      <c r="AJ27096">
        <v>0</v>
      </c>
      <c r="AK27096">
        <v>0</v>
      </c>
      <c r="AL27096">
        <v>0</v>
      </c>
      <c r="AM27096">
        <v>0</v>
      </c>
    </row>
    <row r="27097" spans="1:39" x14ac:dyDescent="0.45">
      <c r="A27097" t="s">
        <v>101108</v>
      </c>
      <c r="B27097" t="s">
        <v>101109</v>
      </c>
      <c r="C27097" t="s">
        <v>101110</v>
      </c>
      <c r="D27097" t="s">
        <v>101111</v>
      </c>
      <c r="E27097" t="s">
        <v>343</v>
      </c>
      <c r="F27097" s="3">
        <v>2500</v>
      </c>
      <c r="G27097" t="s">
        <v>57</v>
      </c>
      <c r="H27097" t="s">
        <v>46</v>
      </c>
      <c r="I27097" t="s">
        <v>648</v>
      </c>
      <c r="J27097" t="s">
        <v>649</v>
      </c>
      <c r="K27097" t="s">
        <v>649</v>
      </c>
      <c r="L27097">
        <v>1</v>
      </c>
      <c r="M27097" s="1">
        <v>41640</v>
      </c>
      <c r="N27097" s="2">
        <v>41640</v>
      </c>
      <c r="O27097" t="s">
        <v>84</v>
      </c>
      <c r="P27097">
        <v>2014</v>
      </c>
      <c r="Q27097" s="1">
        <v>41640</v>
      </c>
      <c r="R27097" s="1">
        <v>41640</v>
      </c>
      <c r="S27097">
        <v>0</v>
      </c>
      <c r="T27097">
        <v>2500</v>
      </c>
      <c r="U27097">
        <v>0</v>
      </c>
      <c r="V27097">
        <v>0</v>
      </c>
      <c r="W27097">
        <v>0</v>
      </c>
      <c r="X27097">
        <v>0</v>
      </c>
      <c r="Y27097">
        <v>0</v>
      </c>
      <c r="Z27097">
        <v>0</v>
      </c>
      <c r="AA27097">
        <v>0</v>
      </c>
      <c r="AB27097">
        <v>0</v>
      </c>
      <c r="AC27097">
        <v>0</v>
      </c>
      <c r="AD27097">
        <v>0</v>
      </c>
      <c r="AE27097">
        <v>0</v>
      </c>
      <c r="AF27097">
        <v>0</v>
      </c>
      <c r="AG27097">
        <v>0</v>
      </c>
      <c r="AH27097">
        <v>0</v>
      </c>
      <c r="AI27097">
        <v>0</v>
      </c>
      <c r="AJ27097">
        <v>0</v>
      </c>
      <c r="AK27097">
        <v>0</v>
      </c>
      <c r="AL27097">
        <v>0</v>
      </c>
      <c r="AM27097">
        <v>0</v>
      </c>
    </row>
    <row r="27098" spans="1:39" x14ac:dyDescent="0.45">
      <c r="A27098" t="s">
        <v>101112</v>
      </c>
      <c r="B27098" t="s">
        <v>101113</v>
      </c>
      <c r="C27098" t="s">
        <v>101114</v>
      </c>
      <c r="D27098" t="s">
        <v>653</v>
      </c>
      <c r="E27098" t="s">
        <v>343</v>
      </c>
      <c r="F27098" t="s">
        <v>101115</v>
      </c>
      <c r="G27098" t="s">
        <v>57</v>
      </c>
      <c r="H27098" t="s">
        <v>402</v>
      </c>
      <c r="J27098" t="s">
        <v>403</v>
      </c>
      <c r="K27098" t="s">
        <v>403</v>
      </c>
      <c r="L27098">
        <v>1</v>
      </c>
      <c r="M27098" s="1">
        <v>37987</v>
      </c>
      <c r="N27098" s="2">
        <v>37987</v>
      </c>
      <c r="O27098" t="s">
        <v>452</v>
      </c>
      <c r="P27098">
        <v>2004</v>
      </c>
      <c r="Q27098" s="1">
        <v>39202</v>
      </c>
      <c r="R27098" s="1">
        <v>39202</v>
      </c>
      <c r="S27098">
        <v>0</v>
      </c>
      <c r="T27098">
        <v>224000</v>
      </c>
      <c r="U27098">
        <v>0</v>
      </c>
      <c r="V27098">
        <v>0</v>
      </c>
      <c r="W27098">
        <v>0</v>
      </c>
      <c r="X27098">
        <v>0</v>
      </c>
      <c r="Y27098">
        <v>0</v>
      </c>
      <c r="Z27098">
        <v>0</v>
      </c>
      <c r="AA27098">
        <v>0</v>
      </c>
      <c r="AB27098">
        <v>0</v>
      </c>
      <c r="AC27098">
        <v>0</v>
      </c>
      <c r="AD27098">
        <v>0</v>
      </c>
      <c r="AE27098">
        <v>0</v>
      </c>
      <c r="AF27098">
        <v>224000</v>
      </c>
      <c r="AG27098">
        <v>0</v>
      </c>
      <c r="AH27098">
        <v>0</v>
      </c>
      <c r="AI27098">
        <v>0</v>
      </c>
      <c r="AJ27098">
        <v>0</v>
      </c>
      <c r="AK27098">
        <v>0</v>
      </c>
      <c r="AL27098">
        <v>0</v>
      </c>
      <c r="AM27098">
        <v>0</v>
      </c>
    </row>
    <row r="27099" spans="1:39" x14ac:dyDescent="0.45">
      <c r="A27099" t="s">
        <v>101116</v>
      </c>
      <c r="B27099" t="s">
        <v>101117</v>
      </c>
      <c r="C27099" t="s">
        <v>101118</v>
      </c>
      <c r="D27099" t="s">
        <v>101119</v>
      </c>
      <c r="E27099" t="s">
        <v>1475</v>
      </c>
      <c r="F27099" t="s">
        <v>101120</v>
      </c>
      <c r="G27099" t="s">
        <v>57</v>
      </c>
      <c r="H27099" t="s">
        <v>46</v>
      </c>
      <c r="I27099" t="s">
        <v>1388</v>
      </c>
      <c r="J27099" t="s">
        <v>641</v>
      </c>
      <c r="K27099" t="s">
        <v>7397</v>
      </c>
      <c r="L27099">
        <v>3</v>
      </c>
      <c r="M27099" s="1">
        <v>40909</v>
      </c>
      <c r="N27099" s="2">
        <v>40909</v>
      </c>
      <c r="O27099" t="s">
        <v>132</v>
      </c>
      <c r="P27099">
        <v>2012</v>
      </c>
      <c r="Q27099" s="1">
        <v>41257</v>
      </c>
      <c r="R27099" s="1">
        <v>41807</v>
      </c>
      <c r="S27099">
        <v>0</v>
      </c>
      <c r="T27099">
        <v>751204</v>
      </c>
      <c r="U27099">
        <v>0</v>
      </c>
      <c r="V27099">
        <v>750000</v>
      </c>
      <c r="W27099">
        <v>0</v>
      </c>
      <c r="X27099">
        <v>0</v>
      </c>
      <c r="Y27099">
        <v>0</v>
      </c>
      <c r="Z27099">
        <v>400000</v>
      </c>
      <c r="AA27099">
        <v>0</v>
      </c>
      <c r="AB27099">
        <v>0</v>
      </c>
      <c r="AC27099">
        <v>0</v>
      </c>
      <c r="AD27099">
        <v>0</v>
      </c>
      <c r="AE27099">
        <v>0</v>
      </c>
      <c r="AF27099">
        <v>0</v>
      </c>
      <c r="AG27099">
        <v>0</v>
      </c>
      <c r="AH27099">
        <v>0</v>
      </c>
      <c r="AI27099">
        <v>0</v>
      </c>
      <c r="AJ27099">
        <v>0</v>
      </c>
      <c r="AK27099">
        <v>0</v>
      </c>
      <c r="AL27099">
        <v>0</v>
      </c>
      <c r="AM27099">
        <v>0</v>
      </c>
    </row>
    <row r="27100" spans="1:39" x14ac:dyDescent="0.45">
      <c r="A27100" t="s">
        <v>101121</v>
      </c>
      <c r="B27100" t="s">
        <v>101122</v>
      </c>
      <c r="C27100" t="s">
        <v>101123</v>
      </c>
      <c r="D27100" t="s">
        <v>101124</v>
      </c>
      <c r="E27100" t="s">
        <v>3339</v>
      </c>
      <c r="F27100" t="s">
        <v>114</v>
      </c>
      <c r="G27100" t="s">
        <v>45</v>
      </c>
      <c r="H27100" t="s">
        <v>46</v>
      </c>
      <c r="I27100" t="s">
        <v>58</v>
      </c>
      <c r="J27100" t="s">
        <v>59</v>
      </c>
      <c r="K27100" t="s">
        <v>6484</v>
      </c>
      <c r="L27100">
        <v>1</v>
      </c>
      <c r="M27100" s="1">
        <v>40412</v>
      </c>
      <c r="N27100" s="2">
        <v>40391</v>
      </c>
      <c r="O27100" t="s">
        <v>200</v>
      </c>
      <c r="P27100">
        <v>2010</v>
      </c>
      <c r="Q27100" s="1">
        <v>40313</v>
      </c>
      <c r="R27100" s="1">
        <v>40313</v>
      </c>
      <c r="S27100">
        <v>0</v>
      </c>
      <c r="T27100">
        <v>0</v>
      </c>
      <c r="U27100">
        <v>0</v>
      </c>
      <c r="V27100">
        <v>0</v>
      </c>
      <c r="W27100">
        <v>0</v>
      </c>
      <c r="X27100">
        <v>0</v>
      </c>
      <c r="Y27100">
        <v>0</v>
      </c>
      <c r="Z27100">
        <v>0</v>
      </c>
      <c r="AA27100">
        <v>0</v>
      </c>
      <c r="AB27100">
        <v>0</v>
      </c>
      <c r="AC27100">
        <v>0</v>
      </c>
      <c r="AD27100">
        <v>0</v>
      </c>
      <c r="AE27100">
        <v>0</v>
      </c>
      <c r="AF27100">
        <v>0</v>
      </c>
      <c r="AG27100">
        <v>0</v>
      </c>
      <c r="AH27100">
        <v>0</v>
      </c>
      <c r="AI27100">
        <v>0</v>
      </c>
      <c r="AJ27100">
        <v>0</v>
      </c>
      <c r="AK27100">
        <v>0</v>
      </c>
      <c r="AL27100">
        <v>0</v>
      </c>
      <c r="AM27100">
        <v>0</v>
      </c>
    </row>
    <row r="27101" spans="1:39" x14ac:dyDescent="0.45">
      <c r="A27101" t="s">
        <v>101125</v>
      </c>
      <c r="B27101" t="s">
        <v>101126</v>
      </c>
      <c r="C27101" t="s">
        <v>101127</v>
      </c>
      <c r="D27101" t="s">
        <v>101128</v>
      </c>
      <c r="E27101" t="s">
        <v>8992</v>
      </c>
      <c r="F27101" t="s">
        <v>101129</v>
      </c>
      <c r="G27101" t="s">
        <v>57</v>
      </c>
      <c r="H27101" t="s">
        <v>214</v>
      </c>
      <c r="J27101" t="s">
        <v>4136</v>
      </c>
      <c r="K27101" t="s">
        <v>101130</v>
      </c>
      <c r="L27101">
        <v>1</v>
      </c>
      <c r="M27101" s="1">
        <v>39234</v>
      </c>
      <c r="N27101" s="2">
        <v>39234</v>
      </c>
      <c r="O27101" t="s">
        <v>2939</v>
      </c>
      <c r="P27101">
        <v>2007</v>
      </c>
      <c r="Q27101" s="1">
        <v>39600</v>
      </c>
      <c r="R27101" s="1">
        <v>39600</v>
      </c>
      <c r="S27101">
        <v>0</v>
      </c>
      <c r="T27101">
        <v>558288</v>
      </c>
      <c r="U27101">
        <v>0</v>
      </c>
      <c r="V27101">
        <v>0</v>
      </c>
      <c r="W27101">
        <v>0</v>
      </c>
      <c r="X27101">
        <v>0</v>
      </c>
      <c r="Y27101">
        <v>0</v>
      </c>
      <c r="Z27101">
        <v>0</v>
      </c>
      <c r="AA27101">
        <v>0</v>
      </c>
      <c r="AB27101">
        <v>0</v>
      </c>
      <c r="AC27101">
        <v>0</v>
      </c>
      <c r="AD27101">
        <v>0</v>
      </c>
      <c r="AE27101">
        <v>0</v>
      </c>
      <c r="AF27101">
        <v>558288</v>
      </c>
      <c r="AG27101">
        <v>0</v>
      </c>
      <c r="AH27101">
        <v>0</v>
      </c>
      <c r="AI27101">
        <v>0</v>
      </c>
      <c r="AJ27101">
        <v>0</v>
      </c>
      <c r="AK27101">
        <v>0</v>
      </c>
      <c r="AL27101">
        <v>0</v>
      </c>
      <c r="AM27101">
        <v>0</v>
      </c>
    </row>
    <row r="27102" spans="1:39" x14ac:dyDescent="0.45">
      <c r="A27102" t="s">
        <v>101131</v>
      </c>
      <c r="B27102" t="s">
        <v>101132</v>
      </c>
      <c r="C27102" t="s">
        <v>101133</v>
      </c>
      <c r="D27102" t="s">
        <v>653</v>
      </c>
      <c r="E27102" t="s">
        <v>343</v>
      </c>
      <c r="F27102" t="s">
        <v>1047</v>
      </c>
      <c r="G27102" t="s">
        <v>57</v>
      </c>
      <c r="H27102" t="s">
        <v>655</v>
      </c>
      <c r="J27102" t="s">
        <v>1470</v>
      </c>
      <c r="K27102" t="s">
        <v>1470</v>
      </c>
      <c r="L27102">
        <v>1</v>
      </c>
      <c r="Q27102" s="1">
        <v>41067</v>
      </c>
      <c r="R27102" s="1">
        <v>41067</v>
      </c>
      <c r="S27102">
        <v>0</v>
      </c>
      <c r="T27102">
        <v>5000000</v>
      </c>
      <c r="U27102">
        <v>0</v>
      </c>
      <c r="V27102">
        <v>0</v>
      </c>
      <c r="W27102">
        <v>0</v>
      </c>
      <c r="X27102">
        <v>0</v>
      </c>
      <c r="Y27102">
        <v>0</v>
      </c>
      <c r="Z27102">
        <v>0</v>
      </c>
      <c r="AA27102">
        <v>0</v>
      </c>
      <c r="AB27102">
        <v>0</v>
      </c>
      <c r="AC27102">
        <v>0</v>
      </c>
      <c r="AD27102">
        <v>0</v>
      </c>
      <c r="AE27102">
        <v>0</v>
      </c>
      <c r="AF27102">
        <v>5000000</v>
      </c>
      <c r="AG27102">
        <v>0</v>
      </c>
      <c r="AH27102">
        <v>0</v>
      </c>
      <c r="AI27102">
        <v>0</v>
      </c>
      <c r="AJ27102">
        <v>0</v>
      </c>
      <c r="AK27102">
        <v>0</v>
      </c>
      <c r="AL27102">
        <v>0</v>
      </c>
      <c r="AM27102">
        <v>0</v>
      </c>
    </row>
    <row r="27103" spans="1:39" x14ac:dyDescent="0.45">
      <c r="A27103" t="s">
        <v>101134</v>
      </c>
      <c r="B27103" t="s">
        <v>101135</v>
      </c>
      <c r="C27103" t="s">
        <v>101136</v>
      </c>
      <c r="D27103" t="s">
        <v>12502</v>
      </c>
      <c r="E27103" t="s">
        <v>89</v>
      </c>
      <c r="F27103" t="s">
        <v>282</v>
      </c>
      <c r="G27103" t="s">
        <v>57</v>
      </c>
      <c r="H27103" t="s">
        <v>46</v>
      </c>
      <c r="I27103" t="s">
        <v>994</v>
      </c>
      <c r="J27103" t="s">
        <v>995</v>
      </c>
      <c r="K27103" t="s">
        <v>995</v>
      </c>
      <c r="L27103">
        <v>1</v>
      </c>
      <c r="M27103" s="1">
        <v>40422</v>
      </c>
      <c r="N27103" s="2">
        <v>40422</v>
      </c>
      <c r="O27103" t="s">
        <v>200</v>
      </c>
      <c r="P27103">
        <v>2010</v>
      </c>
      <c r="Q27103" s="1">
        <v>41134</v>
      </c>
      <c r="R27103" s="1">
        <v>41134</v>
      </c>
      <c r="S27103">
        <v>0</v>
      </c>
      <c r="T27103">
        <v>0</v>
      </c>
      <c r="U27103">
        <v>100000</v>
      </c>
      <c r="V27103">
        <v>0</v>
      </c>
      <c r="W27103">
        <v>0</v>
      </c>
      <c r="X27103">
        <v>0</v>
      </c>
      <c r="Y27103">
        <v>0</v>
      </c>
      <c r="Z27103">
        <v>0</v>
      </c>
      <c r="AA27103">
        <v>0</v>
      </c>
      <c r="AB27103">
        <v>0</v>
      </c>
      <c r="AC27103">
        <v>0</v>
      </c>
      <c r="AD27103">
        <v>0</v>
      </c>
      <c r="AE27103">
        <v>0</v>
      </c>
      <c r="AF27103">
        <v>0</v>
      </c>
      <c r="AG27103">
        <v>0</v>
      </c>
      <c r="AH27103">
        <v>0</v>
      </c>
      <c r="AI27103">
        <v>0</v>
      </c>
      <c r="AJ27103">
        <v>0</v>
      </c>
      <c r="AK27103">
        <v>0</v>
      </c>
      <c r="AL27103">
        <v>0</v>
      </c>
      <c r="AM27103">
        <v>0</v>
      </c>
    </row>
    <row r="27104" spans="1:39" x14ac:dyDescent="0.45">
      <c r="A27104" t="s">
        <v>101137</v>
      </c>
      <c r="B27104" t="s">
        <v>101138</v>
      </c>
      <c r="C27104" t="s">
        <v>101139</v>
      </c>
      <c r="D27104" t="s">
        <v>101140</v>
      </c>
      <c r="E27104" t="s">
        <v>343</v>
      </c>
      <c r="F27104" t="s">
        <v>18302</v>
      </c>
      <c r="G27104" t="s">
        <v>57</v>
      </c>
      <c r="H27104" t="s">
        <v>46</v>
      </c>
      <c r="I27104" t="s">
        <v>58</v>
      </c>
      <c r="J27104" t="s">
        <v>59</v>
      </c>
      <c r="K27104" t="s">
        <v>414</v>
      </c>
      <c r="L27104">
        <v>1</v>
      </c>
      <c r="M27104" s="1">
        <v>38504</v>
      </c>
      <c r="N27104" s="2">
        <v>38504</v>
      </c>
      <c r="O27104" t="s">
        <v>1808</v>
      </c>
      <c r="P27104">
        <v>2005</v>
      </c>
      <c r="Q27104" s="1">
        <v>39370</v>
      </c>
      <c r="R27104" s="1">
        <v>39370</v>
      </c>
      <c r="S27104">
        <v>0</v>
      </c>
      <c r="T27104">
        <v>280000</v>
      </c>
      <c r="U27104">
        <v>0</v>
      </c>
      <c r="V27104">
        <v>0</v>
      </c>
      <c r="W27104">
        <v>0</v>
      </c>
      <c r="X27104">
        <v>0</v>
      </c>
      <c r="Y27104">
        <v>0</v>
      </c>
      <c r="Z27104">
        <v>0</v>
      </c>
      <c r="AA27104">
        <v>0</v>
      </c>
      <c r="AB27104">
        <v>0</v>
      </c>
      <c r="AC27104">
        <v>0</v>
      </c>
      <c r="AD27104">
        <v>0</v>
      </c>
      <c r="AE27104">
        <v>0</v>
      </c>
      <c r="AF27104">
        <v>0</v>
      </c>
      <c r="AG27104">
        <v>0</v>
      </c>
      <c r="AH27104">
        <v>0</v>
      </c>
      <c r="AI27104">
        <v>0</v>
      </c>
      <c r="AJ27104">
        <v>0</v>
      </c>
      <c r="AK27104">
        <v>0</v>
      </c>
      <c r="AL27104">
        <v>0</v>
      </c>
      <c r="AM27104">
        <v>0</v>
      </c>
    </row>
    <row r="27105" spans="1:39" x14ac:dyDescent="0.45">
      <c r="A27105" t="s">
        <v>101141</v>
      </c>
      <c r="B27105" t="s">
        <v>101142</v>
      </c>
      <c r="C27105" t="s">
        <v>101143</v>
      </c>
      <c r="D27105" t="s">
        <v>4719</v>
      </c>
      <c r="E27105" t="s">
        <v>1497</v>
      </c>
      <c r="F27105" s="3">
        <v>5000</v>
      </c>
      <c r="G27105" t="s">
        <v>57</v>
      </c>
      <c r="H27105" t="s">
        <v>46</v>
      </c>
      <c r="I27105" t="s">
        <v>91</v>
      </c>
      <c r="J27105" t="s">
        <v>3483</v>
      </c>
      <c r="K27105" t="s">
        <v>14498</v>
      </c>
      <c r="L27105">
        <v>1</v>
      </c>
      <c r="M27105" s="1">
        <v>41619</v>
      </c>
      <c r="N27105" s="2">
        <v>41609</v>
      </c>
      <c r="O27105" t="s">
        <v>157</v>
      </c>
      <c r="P27105">
        <v>2013</v>
      </c>
      <c r="Q27105" s="1">
        <v>41623</v>
      </c>
      <c r="R27105" s="1">
        <v>41623</v>
      </c>
      <c r="S27105">
        <v>0</v>
      </c>
      <c r="T27105">
        <v>0</v>
      </c>
      <c r="U27105">
        <v>5000</v>
      </c>
      <c r="V27105">
        <v>0</v>
      </c>
      <c r="W27105">
        <v>0</v>
      </c>
      <c r="X27105">
        <v>0</v>
      </c>
      <c r="Y27105">
        <v>0</v>
      </c>
      <c r="Z27105">
        <v>0</v>
      </c>
      <c r="AA27105">
        <v>0</v>
      </c>
      <c r="AB27105">
        <v>0</v>
      </c>
      <c r="AC27105">
        <v>0</v>
      </c>
      <c r="AD27105">
        <v>0</v>
      </c>
      <c r="AE27105">
        <v>0</v>
      </c>
      <c r="AF27105">
        <v>0</v>
      </c>
      <c r="AG27105">
        <v>0</v>
      </c>
      <c r="AH27105">
        <v>0</v>
      </c>
      <c r="AI27105">
        <v>0</v>
      </c>
      <c r="AJ27105">
        <v>0</v>
      </c>
      <c r="AK27105">
        <v>0</v>
      </c>
      <c r="AL27105">
        <v>0</v>
      </c>
      <c r="AM27105">
        <v>0</v>
      </c>
    </row>
    <row r="27106" spans="1:39" x14ac:dyDescent="0.45">
      <c r="A27106" t="s">
        <v>101144</v>
      </c>
      <c r="B27106" t="s">
        <v>101145</v>
      </c>
      <c r="C27106" t="s">
        <v>101146</v>
      </c>
      <c r="D27106" t="s">
        <v>653</v>
      </c>
      <c r="E27106" t="s">
        <v>343</v>
      </c>
      <c r="F27106" t="s">
        <v>1458</v>
      </c>
      <c r="G27106" t="s">
        <v>57</v>
      </c>
      <c r="H27106" t="s">
        <v>496</v>
      </c>
      <c r="J27106" t="s">
        <v>2417</v>
      </c>
      <c r="K27106" t="s">
        <v>2417</v>
      </c>
      <c r="L27106">
        <v>1</v>
      </c>
      <c r="Q27106" s="1">
        <v>39034</v>
      </c>
      <c r="R27106" s="1">
        <v>39034</v>
      </c>
      <c r="S27106">
        <v>0</v>
      </c>
      <c r="T27106">
        <v>15000000</v>
      </c>
      <c r="U27106">
        <v>0</v>
      </c>
      <c r="V27106">
        <v>0</v>
      </c>
      <c r="W27106">
        <v>0</v>
      </c>
      <c r="X27106">
        <v>0</v>
      </c>
      <c r="Y27106">
        <v>0</v>
      </c>
      <c r="Z27106">
        <v>0</v>
      </c>
      <c r="AA27106">
        <v>0</v>
      </c>
      <c r="AB27106">
        <v>0</v>
      </c>
      <c r="AC27106">
        <v>0</v>
      </c>
      <c r="AD27106">
        <v>0</v>
      </c>
      <c r="AE27106">
        <v>0</v>
      </c>
      <c r="AF27106">
        <v>0</v>
      </c>
      <c r="AG27106">
        <v>0</v>
      </c>
      <c r="AH27106">
        <v>0</v>
      </c>
      <c r="AI27106">
        <v>0</v>
      </c>
      <c r="AJ27106">
        <v>0</v>
      </c>
      <c r="AK27106">
        <v>0</v>
      </c>
      <c r="AL27106">
        <v>0</v>
      </c>
      <c r="AM27106">
        <v>0</v>
      </c>
    </row>
    <row r="27107" spans="1:39" x14ac:dyDescent="0.45">
      <c r="A27107" t="s">
        <v>101147</v>
      </c>
      <c r="B27107" t="s">
        <v>101148</v>
      </c>
      <c r="D27107" t="s">
        <v>653</v>
      </c>
      <c r="E27107" t="s">
        <v>343</v>
      </c>
      <c r="F27107" t="s">
        <v>8471</v>
      </c>
      <c r="G27107" t="s">
        <v>45</v>
      </c>
      <c r="L27107">
        <v>1</v>
      </c>
      <c r="Q27107" s="1">
        <v>38061</v>
      </c>
      <c r="R27107" s="1">
        <v>38061</v>
      </c>
      <c r="S27107">
        <v>0</v>
      </c>
      <c r="T27107">
        <v>13500000</v>
      </c>
      <c r="U27107">
        <v>0</v>
      </c>
      <c r="V27107">
        <v>0</v>
      </c>
      <c r="W27107">
        <v>0</v>
      </c>
      <c r="X27107">
        <v>0</v>
      </c>
      <c r="Y27107">
        <v>0</v>
      </c>
      <c r="Z27107">
        <v>0</v>
      </c>
      <c r="AA27107">
        <v>0</v>
      </c>
      <c r="AB27107">
        <v>0</v>
      </c>
      <c r="AC27107">
        <v>0</v>
      </c>
      <c r="AD27107">
        <v>0</v>
      </c>
      <c r="AE27107">
        <v>0</v>
      </c>
      <c r="AF27107">
        <v>0</v>
      </c>
      <c r="AG27107">
        <v>0</v>
      </c>
      <c r="AH27107">
        <v>0</v>
      </c>
      <c r="AI27107">
        <v>13500000</v>
      </c>
      <c r="AJ27107">
        <v>0</v>
      </c>
      <c r="AK27107">
        <v>0</v>
      </c>
      <c r="AL27107">
        <v>0</v>
      </c>
      <c r="AM27107">
        <v>0</v>
      </c>
    </row>
    <row r="27108" spans="1:39" x14ac:dyDescent="0.45">
      <c r="A27108" t="s">
        <v>101149</v>
      </c>
      <c r="B27108" t="s">
        <v>101150</v>
      </c>
      <c r="C27108" t="s">
        <v>101151</v>
      </c>
      <c r="D27108" t="s">
        <v>653</v>
      </c>
      <c r="E27108" t="s">
        <v>343</v>
      </c>
      <c r="F27108" t="s">
        <v>101152</v>
      </c>
      <c r="G27108" t="s">
        <v>45</v>
      </c>
      <c r="H27108" t="s">
        <v>46</v>
      </c>
      <c r="I27108" t="s">
        <v>1388</v>
      </c>
      <c r="J27108" t="s">
        <v>641</v>
      </c>
      <c r="K27108" t="s">
        <v>4480</v>
      </c>
      <c r="L27108">
        <v>5</v>
      </c>
      <c r="Q27108" s="1">
        <v>38490</v>
      </c>
      <c r="R27108" s="1">
        <v>40280</v>
      </c>
      <c r="S27108">
        <v>0</v>
      </c>
      <c r="T27108">
        <v>24000000</v>
      </c>
      <c r="U27108">
        <v>0</v>
      </c>
      <c r="V27108">
        <v>0</v>
      </c>
      <c r="W27108">
        <v>0</v>
      </c>
      <c r="X27108">
        <v>4537399</v>
      </c>
      <c r="Y27108">
        <v>0</v>
      </c>
      <c r="Z27108">
        <v>0</v>
      </c>
      <c r="AA27108">
        <v>8500000</v>
      </c>
      <c r="AB27108">
        <v>0</v>
      </c>
      <c r="AC27108">
        <v>0</v>
      </c>
      <c r="AD27108">
        <v>0</v>
      </c>
      <c r="AE27108">
        <v>0</v>
      </c>
      <c r="AF27108">
        <v>0</v>
      </c>
      <c r="AG27108">
        <v>0</v>
      </c>
      <c r="AH27108">
        <v>0</v>
      </c>
      <c r="AI27108">
        <v>6000000</v>
      </c>
      <c r="AJ27108">
        <v>11000000</v>
      </c>
      <c r="AK27108">
        <v>7000000</v>
      </c>
      <c r="AL27108">
        <v>0</v>
      </c>
      <c r="AM27108">
        <v>0</v>
      </c>
    </row>
    <row r="27109" spans="1:39" x14ac:dyDescent="0.45">
      <c r="A27109" t="s">
        <v>101153</v>
      </c>
      <c r="B27109" t="s">
        <v>101154</v>
      </c>
      <c r="C27109" t="s">
        <v>101155</v>
      </c>
      <c r="D27109" t="s">
        <v>98</v>
      </c>
      <c r="E27109" t="s">
        <v>99</v>
      </c>
      <c r="F27109" t="s">
        <v>114</v>
      </c>
      <c r="G27109" t="s">
        <v>57</v>
      </c>
      <c r="H27109" t="s">
        <v>14562</v>
      </c>
      <c r="J27109" t="s">
        <v>30221</v>
      </c>
      <c r="K27109" t="s">
        <v>30221</v>
      </c>
      <c r="L27109">
        <v>1</v>
      </c>
      <c r="M27109" s="1">
        <v>40909</v>
      </c>
      <c r="N27109" s="2">
        <v>40909</v>
      </c>
      <c r="O27109" t="s">
        <v>132</v>
      </c>
      <c r="P27109">
        <v>2012</v>
      </c>
      <c r="Q27109" s="1">
        <v>41800</v>
      </c>
      <c r="R27109" s="1">
        <v>41800</v>
      </c>
      <c r="S27109">
        <v>0</v>
      </c>
      <c r="T27109">
        <v>0</v>
      </c>
      <c r="U27109">
        <v>0</v>
      </c>
      <c r="V27109">
        <v>0</v>
      </c>
      <c r="W27109">
        <v>0</v>
      </c>
      <c r="X27109">
        <v>0</v>
      </c>
      <c r="Y27109">
        <v>0</v>
      </c>
      <c r="Z27109">
        <v>0</v>
      </c>
      <c r="AA27109">
        <v>0</v>
      </c>
      <c r="AB27109">
        <v>0</v>
      </c>
      <c r="AC27109">
        <v>0</v>
      </c>
      <c r="AD27109">
        <v>0</v>
      </c>
      <c r="AE27109">
        <v>0</v>
      </c>
      <c r="AF27109">
        <v>0</v>
      </c>
      <c r="AG27109">
        <v>0</v>
      </c>
      <c r="AH27109">
        <v>0</v>
      </c>
      <c r="AI27109">
        <v>0</v>
      </c>
      <c r="AJ27109">
        <v>0</v>
      </c>
      <c r="AK27109">
        <v>0</v>
      </c>
      <c r="AL27109">
        <v>0</v>
      </c>
      <c r="AM27109">
        <v>0</v>
      </c>
    </row>
    <row r="27110" spans="1:39" x14ac:dyDescent="0.45">
      <c r="A27110" t="s">
        <v>101156</v>
      </c>
      <c r="B27110" t="s">
        <v>101157</v>
      </c>
      <c r="C27110" t="s">
        <v>101158</v>
      </c>
      <c r="D27110" t="s">
        <v>101159</v>
      </c>
      <c r="E27110" t="s">
        <v>8843</v>
      </c>
      <c r="F27110" t="s">
        <v>766</v>
      </c>
      <c r="G27110" t="s">
        <v>57</v>
      </c>
      <c r="H27110" t="s">
        <v>503</v>
      </c>
      <c r="J27110" t="s">
        <v>504</v>
      </c>
      <c r="K27110" t="s">
        <v>504</v>
      </c>
      <c r="L27110">
        <v>1</v>
      </c>
      <c r="M27110" s="1">
        <v>40428</v>
      </c>
      <c r="N27110" s="2">
        <v>40422</v>
      </c>
      <c r="O27110" t="s">
        <v>200</v>
      </c>
      <c r="P27110">
        <v>2010</v>
      </c>
      <c r="Q27110" s="1">
        <v>40695</v>
      </c>
      <c r="R27110" s="1">
        <v>40695</v>
      </c>
      <c r="S27110">
        <v>400000</v>
      </c>
      <c r="T27110">
        <v>0</v>
      </c>
      <c r="U27110">
        <v>0</v>
      </c>
      <c r="V27110">
        <v>0</v>
      </c>
      <c r="W27110">
        <v>0</v>
      </c>
      <c r="X27110">
        <v>0</v>
      </c>
      <c r="Y27110">
        <v>0</v>
      </c>
      <c r="Z27110">
        <v>0</v>
      </c>
      <c r="AA27110">
        <v>0</v>
      </c>
      <c r="AB27110">
        <v>0</v>
      </c>
      <c r="AC27110">
        <v>0</v>
      </c>
      <c r="AD27110">
        <v>0</v>
      </c>
      <c r="AE27110">
        <v>0</v>
      </c>
      <c r="AF27110">
        <v>0</v>
      </c>
      <c r="AG27110">
        <v>0</v>
      </c>
      <c r="AH27110">
        <v>0</v>
      </c>
      <c r="AI27110">
        <v>0</v>
      </c>
      <c r="AJ27110">
        <v>0</v>
      </c>
      <c r="AK27110">
        <v>0</v>
      </c>
      <c r="AL27110">
        <v>0</v>
      </c>
      <c r="AM27110">
        <v>0</v>
      </c>
    </row>
    <row r="27111" spans="1:39" x14ac:dyDescent="0.45">
      <c r="A27111" t="s">
        <v>101160</v>
      </c>
      <c r="B27111" t="s">
        <v>101161</v>
      </c>
      <c r="C27111" t="s">
        <v>101162</v>
      </c>
      <c r="D27111" t="s">
        <v>653</v>
      </c>
      <c r="E27111" t="s">
        <v>343</v>
      </c>
      <c r="F27111" t="s">
        <v>101163</v>
      </c>
      <c r="G27111" t="s">
        <v>57</v>
      </c>
      <c r="H27111" t="s">
        <v>46</v>
      </c>
      <c r="I27111" t="s">
        <v>299</v>
      </c>
      <c r="J27111" t="s">
        <v>300</v>
      </c>
      <c r="K27111" t="s">
        <v>300</v>
      </c>
      <c r="L27111">
        <v>2</v>
      </c>
      <c r="M27111" s="1">
        <v>36526</v>
      </c>
      <c r="N27111" s="2">
        <v>36526</v>
      </c>
      <c r="O27111" t="s">
        <v>255</v>
      </c>
      <c r="P27111">
        <v>2000</v>
      </c>
      <c r="Q27111" s="1">
        <v>38854</v>
      </c>
      <c r="R27111" s="1">
        <v>39671</v>
      </c>
      <c r="S27111">
        <v>0</v>
      </c>
      <c r="T27111">
        <v>6960000</v>
      </c>
      <c r="U27111">
        <v>0</v>
      </c>
      <c r="V27111">
        <v>0</v>
      </c>
      <c r="W27111">
        <v>0</v>
      </c>
      <c r="X27111">
        <v>0</v>
      </c>
      <c r="Y27111">
        <v>0</v>
      </c>
      <c r="Z27111">
        <v>0</v>
      </c>
      <c r="AA27111">
        <v>0</v>
      </c>
      <c r="AB27111">
        <v>0</v>
      </c>
      <c r="AC27111">
        <v>0</v>
      </c>
      <c r="AD27111">
        <v>0</v>
      </c>
      <c r="AE27111">
        <v>0</v>
      </c>
      <c r="AF27111">
        <v>0</v>
      </c>
      <c r="AG27111">
        <v>0</v>
      </c>
      <c r="AH27111">
        <v>0</v>
      </c>
      <c r="AI27111">
        <v>0</v>
      </c>
      <c r="AJ27111">
        <v>6960000</v>
      </c>
      <c r="AK27111">
        <v>0</v>
      </c>
      <c r="AL27111">
        <v>0</v>
      </c>
      <c r="AM27111">
        <v>0</v>
      </c>
    </row>
    <row r="27112" spans="1:39" x14ac:dyDescent="0.45">
      <c r="A27112" t="s">
        <v>101164</v>
      </c>
      <c r="B27112" t="s">
        <v>101165</v>
      </c>
      <c r="C27112" t="s">
        <v>101166</v>
      </c>
      <c r="D27112" t="s">
        <v>101167</v>
      </c>
      <c r="E27112" t="s">
        <v>793</v>
      </c>
      <c r="F27112" t="s">
        <v>10963</v>
      </c>
      <c r="G27112" t="s">
        <v>57</v>
      </c>
      <c r="L27112">
        <v>1</v>
      </c>
      <c r="M27112" s="1">
        <v>39539</v>
      </c>
      <c r="N27112" s="2">
        <v>39539</v>
      </c>
      <c r="O27112" t="s">
        <v>520</v>
      </c>
      <c r="P27112">
        <v>2008</v>
      </c>
      <c r="Q27112" s="1">
        <v>39814</v>
      </c>
      <c r="R27112" s="1">
        <v>39814</v>
      </c>
      <c r="S27112">
        <v>0</v>
      </c>
      <c r="T27112">
        <v>0</v>
      </c>
      <c r="U27112">
        <v>0</v>
      </c>
      <c r="V27112">
        <v>425000</v>
      </c>
      <c r="W27112">
        <v>0</v>
      </c>
      <c r="X27112">
        <v>0</v>
      </c>
      <c r="Y27112">
        <v>0</v>
      </c>
      <c r="Z27112">
        <v>0</v>
      </c>
      <c r="AA27112">
        <v>0</v>
      </c>
      <c r="AB27112">
        <v>0</v>
      </c>
      <c r="AC27112">
        <v>0</v>
      </c>
      <c r="AD27112">
        <v>0</v>
      </c>
      <c r="AE27112">
        <v>0</v>
      </c>
      <c r="AF27112">
        <v>0</v>
      </c>
      <c r="AG27112">
        <v>0</v>
      </c>
      <c r="AH27112">
        <v>0</v>
      </c>
      <c r="AI27112">
        <v>0</v>
      </c>
      <c r="AJ27112">
        <v>0</v>
      </c>
      <c r="AK27112">
        <v>0</v>
      </c>
      <c r="AL27112">
        <v>0</v>
      </c>
      <c r="AM27112">
        <v>0</v>
      </c>
    </row>
    <row r="27113" spans="1:39" x14ac:dyDescent="0.45">
      <c r="A27113" t="s">
        <v>101168</v>
      </c>
      <c r="B27113" t="s">
        <v>101169</v>
      </c>
      <c r="C27113" t="s">
        <v>101170</v>
      </c>
      <c r="D27113" t="s">
        <v>315</v>
      </c>
      <c r="E27113" t="s">
        <v>316</v>
      </c>
      <c r="F27113" t="s">
        <v>846</v>
      </c>
      <c r="G27113" t="s">
        <v>57</v>
      </c>
      <c r="H27113" t="s">
        <v>46</v>
      </c>
      <c r="I27113" t="s">
        <v>11716</v>
      </c>
      <c r="J27113" t="s">
        <v>20145</v>
      </c>
      <c r="K27113" t="s">
        <v>16565</v>
      </c>
      <c r="L27113">
        <v>1</v>
      </c>
      <c r="M27113" s="1">
        <v>36526</v>
      </c>
      <c r="N27113" s="2">
        <v>36526</v>
      </c>
      <c r="O27113" t="s">
        <v>255</v>
      </c>
      <c r="P27113">
        <v>2000</v>
      </c>
      <c r="Q27113" s="1">
        <v>38855</v>
      </c>
      <c r="R27113" s="1">
        <v>38855</v>
      </c>
      <c r="S27113">
        <v>0</v>
      </c>
      <c r="T27113">
        <v>1000000</v>
      </c>
      <c r="U27113">
        <v>0</v>
      </c>
      <c r="V27113">
        <v>0</v>
      </c>
      <c r="W27113">
        <v>0</v>
      </c>
      <c r="X27113">
        <v>0</v>
      </c>
      <c r="Y27113">
        <v>0</v>
      </c>
      <c r="Z27113">
        <v>0</v>
      </c>
      <c r="AA27113">
        <v>0</v>
      </c>
      <c r="AB27113">
        <v>0</v>
      </c>
      <c r="AC27113">
        <v>0</v>
      </c>
      <c r="AD27113">
        <v>0</v>
      </c>
      <c r="AE27113">
        <v>0</v>
      </c>
      <c r="AF27113">
        <v>0</v>
      </c>
      <c r="AG27113">
        <v>0</v>
      </c>
      <c r="AH27113">
        <v>0</v>
      </c>
      <c r="AI27113">
        <v>0</v>
      </c>
      <c r="AJ27113">
        <v>0</v>
      </c>
      <c r="AK27113">
        <v>0</v>
      </c>
      <c r="AL27113">
        <v>0</v>
      </c>
      <c r="AM27113">
        <v>0</v>
      </c>
    </row>
    <row r="27114" spans="1:39" x14ac:dyDescent="0.45">
      <c r="A27114" t="s">
        <v>101171</v>
      </c>
      <c r="B27114" t="s">
        <v>101172</v>
      </c>
      <c r="C27114" t="s">
        <v>101173</v>
      </c>
      <c r="D27114" t="s">
        <v>12374</v>
      </c>
      <c r="E27114" t="s">
        <v>1368</v>
      </c>
      <c r="F27114" t="s">
        <v>101174</v>
      </c>
      <c r="G27114" t="s">
        <v>57</v>
      </c>
      <c r="H27114" t="s">
        <v>46</v>
      </c>
      <c r="I27114" t="s">
        <v>821</v>
      </c>
      <c r="J27114" t="s">
        <v>822</v>
      </c>
      <c r="K27114" t="s">
        <v>823</v>
      </c>
      <c r="L27114">
        <v>4</v>
      </c>
      <c r="M27114" s="1">
        <v>40544</v>
      </c>
      <c r="N27114" s="2">
        <v>40544</v>
      </c>
      <c r="O27114" t="s">
        <v>528</v>
      </c>
      <c r="P27114">
        <v>2011</v>
      </c>
      <c r="Q27114" s="1">
        <v>40904</v>
      </c>
      <c r="R27114" s="1">
        <v>41871</v>
      </c>
      <c r="S27114">
        <v>1475000</v>
      </c>
      <c r="T27114">
        <v>8534001</v>
      </c>
      <c r="U27114">
        <v>0</v>
      </c>
      <c r="V27114">
        <v>0</v>
      </c>
      <c r="W27114">
        <v>0</v>
      </c>
      <c r="X27114">
        <v>0</v>
      </c>
      <c r="Y27114">
        <v>0</v>
      </c>
      <c r="Z27114">
        <v>0</v>
      </c>
      <c r="AA27114">
        <v>0</v>
      </c>
      <c r="AB27114">
        <v>0</v>
      </c>
      <c r="AC27114">
        <v>0</v>
      </c>
      <c r="AD27114">
        <v>0</v>
      </c>
      <c r="AE27114">
        <v>0</v>
      </c>
      <c r="AF27114">
        <v>6000000</v>
      </c>
      <c r="AG27114">
        <v>0</v>
      </c>
      <c r="AH27114">
        <v>0</v>
      </c>
      <c r="AI27114">
        <v>0</v>
      </c>
      <c r="AJ27114">
        <v>0</v>
      </c>
      <c r="AK27114">
        <v>0</v>
      </c>
      <c r="AL27114">
        <v>0</v>
      </c>
      <c r="AM27114">
        <v>0</v>
      </c>
    </row>
    <row r="27115" spans="1:39" x14ac:dyDescent="0.45">
      <c r="A27115" t="s">
        <v>101175</v>
      </c>
      <c r="B27115" t="s">
        <v>101176</v>
      </c>
      <c r="C27115" t="s">
        <v>101177</v>
      </c>
      <c r="D27115" t="s">
        <v>101178</v>
      </c>
      <c r="E27115" t="s">
        <v>1888</v>
      </c>
      <c r="F27115" t="s">
        <v>2016</v>
      </c>
      <c r="G27115" t="s">
        <v>45</v>
      </c>
      <c r="H27115" t="s">
        <v>46</v>
      </c>
      <c r="I27115" t="s">
        <v>205</v>
      </c>
      <c r="J27115" t="s">
        <v>206</v>
      </c>
      <c r="K27115" t="s">
        <v>206</v>
      </c>
      <c r="L27115">
        <v>3</v>
      </c>
      <c r="M27115" s="1">
        <v>39814</v>
      </c>
      <c r="N27115" s="2">
        <v>39814</v>
      </c>
      <c r="O27115" t="s">
        <v>188</v>
      </c>
      <c r="P27115">
        <v>2009</v>
      </c>
      <c r="Q27115" s="1">
        <v>39845</v>
      </c>
      <c r="R27115" s="1">
        <v>41263</v>
      </c>
      <c r="S27115">
        <v>650000</v>
      </c>
      <c r="T27115">
        <v>0</v>
      </c>
      <c r="U27115">
        <v>0</v>
      </c>
      <c r="V27115">
        <v>0</v>
      </c>
      <c r="W27115">
        <v>0</v>
      </c>
      <c r="X27115">
        <v>0</v>
      </c>
      <c r="Y27115">
        <v>0</v>
      </c>
      <c r="Z27115">
        <v>0</v>
      </c>
      <c r="AA27115">
        <v>0</v>
      </c>
      <c r="AB27115">
        <v>0</v>
      </c>
      <c r="AC27115">
        <v>0</v>
      </c>
      <c r="AD27115">
        <v>0</v>
      </c>
      <c r="AE27115">
        <v>0</v>
      </c>
      <c r="AF27115">
        <v>0</v>
      </c>
      <c r="AG27115">
        <v>0</v>
      </c>
      <c r="AH27115">
        <v>0</v>
      </c>
      <c r="AI27115">
        <v>0</v>
      </c>
      <c r="AJ27115">
        <v>0</v>
      </c>
      <c r="AK27115">
        <v>0</v>
      </c>
      <c r="AL27115">
        <v>0</v>
      </c>
      <c r="AM27115">
        <v>0</v>
      </c>
    </row>
    <row r="27116" spans="1:39" x14ac:dyDescent="0.45">
      <c r="A27116" t="s">
        <v>101179</v>
      </c>
      <c r="B27116" t="s">
        <v>101180</v>
      </c>
      <c r="C27116" t="s">
        <v>101181</v>
      </c>
      <c r="D27116" t="s">
        <v>315</v>
      </c>
      <c r="E27116" t="s">
        <v>316</v>
      </c>
      <c r="F27116" t="s">
        <v>234</v>
      </c>
      <c r="G27116" t="s">
        <v>57</v>
      </c>
      <c r="L27116">
        <v>1</v>
      </c>
      <c r="M27116" s="1">
        <v>40544</v>
      </c>
      <c r="N27116" s="2">
        <v>40544</v>
      </c>
      <c r="O27116" t="s">
        <v>528</v>
      </c>
      <c r="P27116">
        <v>2011</v>
      </c>
      <c r="Q27116" s="1">
        <v>41731</v>
      </c>
      <c r="R27116" s="1">
        <v>41731</v>
      </c>
      <c r="S27116">
        <v>0</v>
      </c>
      <c r="T27116">
        <v>4500000</v>
      </c>
      <c r="U27116">
        <v>0</v>
      </c>
      <c r="V27116">
        <v>0</v>
      </c>
      <c r="W27116">
        <v>0</v>
      </c>
      <c r="X27116">
        <v>0</v>
      </c>
      <c r="Y27116">
        <v>0</v>
      </c>
      <c r="Z27116">
        <v>0</v>
      </c>
      <c r="AA27116">
        <v>0</v>
      </c>
      <c r="AB27116">
        <v>0</v>
      </c>
      <c r="AC27116">
        <v>0</v>
      </c>
      <c r="AD27116">
        <v>0</v>
      </c>
      <c r="AE27116">
        <v>0</v>
      </c>
      <c r="AF27116">
        <v>0</v>
      </c>
      <c r="AG27116">
        <v>4500000</v>
      </c>
      <c r="AH27116">
        <v>0</v>
      </c>
      <c r="AI27116">
        <v>0</v>
      </c>
      <c r="AJ27116">
        <v>0</v>
      </c>
      <c r="AK27116">
        <v>0</v>
      </c>
      <c r="AL27116">
        <v>0</v>
      </c>
      <c r="AM27116">
        <v>0</v>
      </c>
    </row>
    <row r="27117" spans="1:39" x14ac:dyDescent="0.45">
      <c r="A27117" t="s">
        <v>101182</v>
      </c>
      <c r="B27117" t="s">
        <v>101183</v>
      </c>
      <c r="C27117" t="s">
        <v>101184</v>
      </c>
      <c r="D27117" t="s">
        <v>3597</v>
      </c>
      <c r="E27117" t="s">
        <v>2150</v>
      </c>
      <c r="F27117" t="s">
        <v>101185</v>
      </c>
      <c r="G27117" t="s">
        <v>57</v>
      </c>
      <c r="H27117" t="s">
        <v>214</v>
      </c>
      <c r="J27117" t="s">
        <v>215</v>
      </c>
      <c r="K27117" t="s">
        <v>215</v>
      </c>
      <c r="L27117">
        <v>2</v>
      </c>
      <c r="M27117" s="1">
        <v>38692</v>
      </c>
      <c r="N27117" s="2">
        <v>38687</v>
      </c>
      <c r="O27117" t="s">
        <v>4448</v>
      </c>
      <c r="P27117">
        <v>2005</v>
      </c>
      <c r="Q27117" s="1">
        <v>38659</v>
      </c>
      <c r="R27117" s="1">
        <v>39212</v>
      </c>
      <c r="S27117">
        <v>0</v>
      </c>
      <c r="T27117">
        <v>541080</v>
      </c>
      <c r="U27117">
        <v>0</v>
      </c>
      <c r="V27117">
        <v>0</v>
      </c>
      <c r="W27117">
        <v>0</v>
      </c>
      <c r="X27117">
        <v>0</v>
      </c>
      <c r="Y27117">
        <v>250000</v>
      </c>
      <c r="Z27117">
        <v>0</v>
      </c>
      <c r="AA27117">
        <v>0</v>
      </c>
      <c r="AB27117">
        <v>0</v>
      </c>
      <c r="AC27117">
        <v>0</v>
      </c>
      <c r="AD27117">
        <v>0</v>
      </c>
      <c r="AE27117">
        <v>0</v>
      </c>
      <c r="AF27117">
        <v>541080</v>
      </c>
      <c r="AG27117">
        <v>0</v>
      </c>
      <c r="AH27117">
        <v>0</v>
      </c>
      <c r="AI27117">
        <v>0</v>
      </c>
      <c r="AJ27117">
        <v>0</v>
      </c>
      <c r="AK27117">
        <v>0</v>
      </c>
      <c r="AL27117">
        <v>0</v>
      </c>
      <c r="AM27117">
        <v>0</v>
      </c>
    </row>
    <row r="27118" spans="1:39" x14ac:dyDescent="0.45">
      <c r="A27118" t="s">
        <v>101186</v>
      </c>
      <c r="B27118" t="s">
        <v>101187</v>
      </c>
      <c r="C27118" t="s">
        <v>101188</v>
      </c>
      <c r="F27118" t="s">
        <v>344</v>
      </c>
      <c r="G27118" t="s">
        <v>57</v>
      </c>
      <c r="L27118">
        <v>1</v>
      </c>
      <c r="Q27118" s="1">
        <v>41873</v>
      </c>
      <c r="R27118" s="1">
        <v>41873</v>
      </c>
      <c r="S27118">
        <v>0</v>
      </c>
      <c r="T27118">
        <v>270000</v>
      </c>
      <c r="U27118">
        <v>0</v>
      </c>
      <c r="V27118">
        <v>0</v>
      </c>
      <c r="W27118">
        <v>0</v>
      </c>
      <c r="X27118">
        <v>0</v>
      </c>
      <c r="Y27118">
        <v>0</v>
      </c>
      <c r="Z27118">
        <v>0</v>
      </c>
      <c r="AA27118">
        <v>0</v>
      </c>
      <c r="AB27118">
        <v>0</v>
      </c>
      <c r="AC27118">
        <v>0</v>
      </c>
      <c r="AD27118">
        <v>0</v>
      </c>
      <c r="AE27118">
        <v>0</v>
      </c>
      <c r="AF27118">
        <v>0</v>
      </c>
      <c r="AG27118">
        <v>0</v>
      </c>
      <c r="AH27118">
        <v>0</v>
      </c>
      <c r="AI27118">
        <v>0</v>
      </c>
      <c r="AJ27118">
        <v>0</v>
      </c>
      <c r="AK27118">
        <v>0</v>
      </c>
      <c r="AL27118">
        <v>0</v>
      </c>
      <c r="AM27118">
        <v>0</v>
      </c>
    </row>
    <row r="27119" spans="1:39" x14ac:dyDescent="0.45">
      <c r="A27119" t="s">
        <v>101189</v>
      </c>
      <c r="B27119" t="s">
        <v>101190</v>
      </c>
      <c r="C27119" t="s">
        <v>101191</v>
      </c>
      <c r="D27119" t="s">
        <v>101192</v>
      </c>
      <c r="E27119" t="s">
        <v>143</v>
      </c>
      <c r="F27119" t="s">
        <v>114</v>
      </c>
      <c r="G27119" t="s">
        <v>57</v>
      </c>
      <c r="H27119" t="s">
        <v>46</v>
      </c>
      <c r="I27119" t="s">
        <v>91</v>
      </c>
      <c r="J27119" t="s">
        <v>3483</v>
      </c>
      <c r="K27119" t="s">
        <v>3484</v>
      </c>
      <c r="L27119">
        <v>1</v>
      </c>
      <c r="M27119" s="1">
        <v>38869</v>
      </c>
      <c r="N27119" s="2">
        <v>38869</v>
      </c>
      <c r="O27119" t="s">
        <v>490</v>
      </c>
      <c r="P27119">
        <v>2006</v>
      </c>
      <c r="Q27119" s="1">
        <v>41767</v>
      </c>
      <c r="R27119" s="1">
        <v>41767</v>
      </c>
      <c r="S27119">
        <v>0</v>
      </c>
      <c r="T27119">
        <v>0</v>
      </c>
      <c r="U27119">
        <v>0</v>
      </c>
      <c r="V27119">
        <v>0</v>
      </c>
      <c r="W27119">
        <v>0</v>
      </c>
      <c r="X27119">
        <v>0</v>
      </c>
      <c r="Y27119">
        <v>0</v>
      </c>
      <c r="Z27119">
        <v>0</v>
      </c>
      <c r="AA27119">
        <v>0</v>
      </c>
      <c r="AB27119">
        <v>0</v>
      </c>
      <c r="AC27119">
        <v>0</v>
      </c>
      <c r="AD27119">
        <v>0</v>
      </c>
      <c r="AE27119">
        <v>0</v>
      </c>
      <c r="AF27119">
        <v>0</v>
      </c>
      <c r="AG27119">
        <v>0</v>
      </c>
      <c r="AH27119">
        <v>0</v>
      </c>
      <c r="AI27119">
        <v>0</v>
      </c>
      <c r="AJ27119">
        <v>0</v>
      </c>
      <c r="AK27119">
        <v>0</v>
      </c>
      <c r="AL27119">
        <v>0</v>
      </c>
      <c r="AM27119">
        <v>0</v>
      </c>
    </row>
    <row r="27120" spans="1:39" x14ac:dyDescent="0.45">
      <c r="A27120" t="s">
        <v>101193</v>
      </c>
      <c r="B27120" t="s">
        <v>101194</v>
      </c>
      <c r="C27120" t="s">
        <v>101195</v>
      </c>
      <c r="D27120" t="s">
        <v>101196</v>
      </c>
      <c r="E27120" t="s">
        <v>343</v>
      </c>
      <c r="F27120" t="s">
        <v>12694</v>
      </c>
      <c r="G27120" t="s">
        <v>57</v>
      </c>
      <c r="H27120" t="s">
        <v>46</v>
      </c>
      <c r="I27120" t="s">
        <v>241</v>
      </c>
      <c r="J27120" t="s">
        <v>242</v>
      </c>
      <c r="K27120" t="s">
        <v>242</v>
      </c>
      <c r="L27120">
        <v>2</v>
      </c>
      <c r="M27120" s="1">
        <v>40770</v>
      </c>
      <c r="N27120" s="2">
        <v>40756</v>
      </c>
      <c r="O27120" t="s">
        <v>250</v>
      </c>
      <c r="P27120">
        <v>2011</v>
      </c>
      <c r="Q27120" s="1">
        <v>41064</v>
      </c>
      <c r="R27120" s="1">
        <v>41364</v>
      </c>
      <c r="S27120">
        <v>18000</v>
      </c>
      <c r="T27120">
        <v>0</v>
      </c>
      <c r="U27120">
        <v>0</v>
      </c>
      <c r="V27120">
        <v>0</v>
      </c>
      <c r="W27120">
        <v>243000</v>
      </c>
      <c r="X27120">
        <v>0</v>
      </c>
      <c r="Y27120">
        <v>0</v>
      </c>
      <c r="Z27120">
        <v>0</v>
      </c>
      <c r="AA27120">
        <v>0</v>
      </c>
      <c r="AB27120">
        <v>0</v>
      </c>
      <c r="AC27120">
        <v>0</v>
      </c>
      <c r="AD27120">
        <v>0</v>
      </c>
      <c r="AE27120">
        <v>0</v>
      </c>
      <c r="AF27120">
        <v>0</v>
      </c>
      <c r="AG27120">
        <v>0</v>
      </c>
      <c r="AH27120">
        <v>0</v>
      </c>
      <c r="AI27120">
        <v>0</v>
      </c>
      <c r="AJ27120">
        <v>0</v>
      </c>
      <c r="AK27120">
        <v>0</v>
      </c>
      <c r="AL27120">
        <v>0</v>
      </c>
      <c r="AM27120">
        <v>0</v>
      </c>
    </row>
    <row r="27121" spans="1:39" x14ac:dyDescent="0.45">
      <c r="A27121" t="s">
        <v>101197</v>
      </c>
      <c r="B27121" t="s">
        <v>101198</v>
      </c>
      <c r="C27121" t="s">
        <v>101199</v>
      </c>
      <c r="D27121" t="s">
        <v>101200</v>
      </c>
      <c r="E27121" t="s">
        <v>547</v>
      </c>
      <c r="F27121" t="s">
        <v>101201</v>
      </c>
      <c r="G27121" t="s">
        <v>57</v>
      </c>
      <c r="H27121" t="s">
        <v>46</v>
      </c>
      <c r="I27121" t="s">
        <v>58</v>
      </c>
      <c r="J27121" t="s">
        <v>198</v>
      </c>
      <c r="K27121" t="s">
        <v>731</v>
      </c>
      <c r="L27121">
        <v>8</v>
      </c>
      <c r="M27121" s="1">
        <v>39203</v>
      </c>
      <c r="N27121" s="2">
        <v>39203</v>
      </c>
      <c r="O27121" t="s">
        <v>2939</v>
      </c>
      <c r="P27121">
        <v>2007</v>
      </c>
      <c r="Q27121" s="1">
        <v>39349</v>
      </c>
      <c r="R27121" s="1">
        <v>41557</v>
      </c>
      <c r="S27121">
        <v>1000000</v>
      </c>
      <c r="T27121">
        <v>143800000</v>
      </c>
      <c r="U27121">
        <v>0</v>
      </c>
      <c r="V27121">
        <v>0</v>
      </c>
      <c r="W27121">
        <v>0</v>
      </c>
      <c r="X27121">
        <v>0</v>
      </c>
      <c r="Y27121">
        <v>0</v>
      </c>
      <c r="Z27121">
        <v>0</v>
      </c>
      <c r="AA27121">
        <v>0</v>
      </c>
      <c r="AB27121">
        <v>0</v>
      </c>
      <c r="AC27121">
        <v>0</v>
      </c>
      <c r="AD27121">
        <v>0</v>
      </c>
      <c r="AE27121">
        <v>0</v>
      </c>
      <c r="AF27121">
        <v>8800000</v>
      </c>
      <c r="AG27121">
        <v>11000000</v>
      </c>
      <c r="AH27121">
        <v>16000000</v>
      </c>
      <c r="AI27121">
        <v>20000000</v>
      </c>
      <c r="AJ27121">
        <v>40000000</v>
      </c>
      <c r="AK27121">
        <v>48000000</v>
      </c>
      <c r="AL27121">
        <v>0</v>
      </c>
      <c r="AM27121">
        <v>0</v>
      </c>
    </row>
    <row r="27122" spans="1:39" x14ac:dyDescent="0.45">
      <c r="A27122" t="s">
        <v>101202</v>
      </c>
      <c r="B27122" t="s">
        <v>101203</v>
      </c>
      <c r="C27122" t="s">
        <v>101204</v>
      </c>
      <c r="D27122" t="s">
        <v>101205</v>
      </c>
      <c r="E27122" t="s">
        <v>1164</v>
      </c>
      <c r="F27122" t="s">
        <v>3394</v>
      </c>
      <c r="G27122" t="s">
        <v>45</v>
      </c>
      <c r="H27122" t="s">
        <v>46</v>
      </c>
      <c r="I27122" t="s">
        <v>526</v>
      </c>
      <c r="J27122" t="s">
        <v>527</v>
      </c>
      <c r="K27122" t="s">
        <v>91589</v>
      </c>
      <c r="L27122">
        <v>1</v>
      </c>
      <c r="M27122" s="1">
        <v>38353</v>
      </c>
      <c r="N27122" s="2">
        <v>38353</v>
      </c>
      <c r="O27122" t="s">
        <v>464</v>
      </c>
      <c r="P27122">
        <v>2005</v>
      </c>
      <c r="Q27122" s="1">
        <v>40209</v>
      </c>
      <c r="R27122" s="1">
        <v>40209</v>
      </c>
      <c r="S27122">
        <v>0</v>
      </c>
      <c r="T27122">
        <v>4700000</v>
      </c>
      <c r="U27122">
        <v>0</v>
      </c>
      <c r="V27122">
        <v>0</v>
      </c>
      <c r="W27122">
        <v>0</v>
      </c>
      <c r="X27122">
        <v>0</v>
      </c>
      <c r="Y27122">
        <v>0</v>
      </c>
      <c r="Z27122">
        <v>0</v>
      </c>
      <c r="AA27122">
        <v>0</v>
      </c>
      <c r="AB27122">
        <v>0</v>
      </c>
      <c r="AC27122">
        <v>0</v>
      </c>
      <c r="AD27122">
        <v>0</v>
      </c>
      <c r="AE27122">
        <v>0</v>
      </c>
      <c r="AF27122">
        <v>4700000</v>
      </c>
      <c r="AG27122">
        <v>0</v>
      </c>
      <c r="AH27122">
        <v>0</v>
      </c>
      <c r="AI27122">
        <v>0</v>
      </c>
      <c r="AJ27122">
        <v>0</v>
      </c>
      <c r="AK27122">
        <v>0</v>
      </c>
      <c r="AL27122">
        <v>0</v>
      </c>
      <c r="AM27122">
        <v>0</v>
      </c>
    </row>
    <row r="27123" spans="1:39" x14ac:dyDescent="0.45">
      <c r="A27123" t="s">
        <v>101206</v>
      </c>
      <c r="B27123" t="s">
        <v>101207</v>
      </c>
      <c r="C27123" t="s">
        <v>101208</v>
      </c>
      <c r="D27123" t="s">
        <v>22886</v>
      </c>
      <c r="E27123" t="s">
        <v>4707</v>
      </c>
      <c r="F27123" t="s">
        <v>101209</v>
      </c>
      <c r="G27123" t="s">
        <v>101</v>
      </c>
      <c r="H27123" t="s">
        <v>192</v>
      </c>
      <c r="J27123" t="s">
        <v>1492</v>
      </c>
      <c r="K27123" t="s">
        <v>1492</v>
      </c>
      <c r="L27123">
        <v>1</v>
      </c>
      <c r="M27123" s="1">
        <v>39508</v>
      </c>
      <c r="N27123" s="2">
        <v>39508</v>
      </c>
      <c r="O27123" t="s">
        <v>181</v>
      </c>
      <c r="P27123">
        <v>2008</v>
      </c>
      <c r="Q27123" s="1">
        <v>39508</v>
      </c>
      <c r="R27123" s="1">
        <v>39508</v>
      </c>
      <c r="S27123">
        <v>3791750</v>
      </c>
      <c r="T27123">
        <v>0</v>
      </c>
      <c r="U27123">
        <v>0</v>
      </c>
      <c r="V27123">
        <v>0</v>
      </c>
      <c r="W27123">
        <v>0</v>
      </c>
      <c r="X27123">
        <v>0</v>
      </c>
      <c r="Y27123">
        <v>0</v>
      </c>
      <c r="Z27123">
        <v>0</v>
      </c>
      <c r="AA27123">
        <v>0</v>
      </c>
      <c r="AB27123">
        <v>0</v>
      </c>
      <c r="AC27123">
        <v>0</v>
      </c>
      <c r="AD27123">
        <v>0</v>
      </c>
      <c r="AE27123">
        <v>0</v>
      </c>
      <c r="AF27123">
        <v>0</v>
      </c>
      <c r="AG27123">
        <v>0</v>
      </c>
      <c r="AH27123">
        <v>0</v>
      </c>
      <c r="AI27123">
        <v>0</v>
      </c>
      <c r="AJ27123">
        <v>0</v>
      </c>
      <c r="AK27123">
        <v>0</v>
      </c>
      <c r="AL27123">
        <v>0</v>
      </c>
      <c r="AM27123">
        <v>0</v>
      </c>
    </row>
    <row r="27124" spans="1:39" x14ac:dyDescent="0.45">
      <c r="A27124" t="s">
        <v>101210</v>
      </c>
      <c r="B27124" t="s">
        <v>101211</v>
      </c>
      <c r="C27124" t="s">
        <v>101212</v>
      </c>
      <c r="D27124" t="s">
        <v>101213</v>
      </c>
      <c r="E27124" t="s">
        <v>1758</v>
      </c>
      <c r="F27124" t="s">
        <v>114</v>
      </c>
      <c r="G27124" t="s">
        <v>57</v>
      </c>
      <c r="H27124" t="s">
        <v>715</v>
      </c>
      <c r="J27124" t="s">
        <v>716</v>
      </c>
      <c r="K27124" t="s">
        <v>716</v>
      </c>
      <c r="L27124">
        <v>1</v>
      </c>
      <c r="M27124" s="1">
        <v>41183</v>
      </c>
      <c r="N27124" s="2">
        <v>41183</v>
      </c>
      <c r="O27124" t="s">
        <v>67</v>
      </c>
      <c r="P27124">
        <v>2012</v>
      </c>
      <c r="Q27124" s="1">
        <v>41883</v>
      </c>
      <c r="R27124" s="1">
        <v>41883</v>
      </c>
      <c r="S27124">
        <v>0</v>
      </c>
      <c r="T27124">
        <v>0</v>
      </c>
      <c r="U27124">
        <v>0</v>
      </c>
      <c r="V27124">
        <v>0</v>
      </c>
      <c r="W27124">
        <v>0</v>
      </c>
      <c r="X27124">
        <v>0</v>
      </c>
      <c r="Y27124">
        <v>0</v>
      </c>
      <c r="Z27124">
        <v>0</v>
      </c>
      <c r="AA27124">
        <v>0</v>
      </c>
      <c r="AB27124">
        <v>0</v>
      </c>
      <c r="AC27124">
        <v>0</v>
      </c>
      <c r="AD27124">
        <v>0</v>
      </c>
      <c r="AE27124">
        <v>0</v>
      </c>
      <c r="AF27124">
        <v>0</v>
      </c>
      <c r="AG27124">
        <v>0</v>
      </c>
      <c r="AH27124">
        <v>0</v>
      </c>
      <c r="AI27124">
        <v>0</v>
      </c>
      <c r="AJ27124">
        <v>0</v>
      </c>
      <c r="AK27124">
        <v>0</v>
      </c>
      <c r="AL27124">
        <v>0</v>
      </c>
      <c r="AM27124">
        <v>0</v>
      </c>
    </row>
    <row r="27125" spans="1:39" x14ac:dyDescent="0.45">
      <c r="A27125" t="s">
        <v>101214</v>
      </c>
      <c r="B27125" t="s">
        <v>101215</v>
      </c>
      <c r="C27125" t="s">
        <v>101216</v>
      </c>
      <c r="D27125" t="s">
        <v>101217</v>
      </c>
      <c r="E27125" t="s">
        <v>89</v>
      </c>
      <c r="F27125" t="s">
        <v>60534</v>
      </c>
      <c r="G27125" t="s">
        <v>57</v>
      </c>
      <c r="H27125" t="s">
        <v>46</v>
      </c>
      <c r="I27125" t="s">
        <v>178</v>
      </c>
      <c r="J27125" t="s">
        <v>179</v>
      </c>
      <c r="K27125" t="s">
        <v>2907</v>
      </c>
      <c r="L27125">
        <v>2</v>
      </c>
      <c r="M27125" s="1">
        <v>41395</v>
      </c>
      <c r="N27125" s="2">
        <v>41395</v>
      </c>
      <c r="O27125" t="s">
        <v>439</v>
      </c>
      <c r="P27125">
        <v>2013</v>
      </c>
      <c r="Q27125" s="1">
        <v>41760</v>
      </c>
      <c r="R27125" s="1">
        <v>41893</v>
      </c>
      <c r="S27125">
        <v>1700000</v>
      </c>
      <c r="T27125">
        <v>0</v>
      </c>
      <c r="U27125">
        <v>0</v>
      </c>
      <c r="V27125">
        <v>0</v>
      </c>
      <c r="W27125">
        <v>575000</v>
      </c>
      <c r="X27125">
        <v>0</v>
      </c>
      <c r="Y27125">
        <v>0</v>
      </c>
      <c r="Z27125">
        <v>0</v>
      </c>
      <c r="AA27125">
        <v>0</v>
      </c>
      <c r="AB27125">
        <v>0</v>
      </c>
      <c r="AC27125">
        <v>0</v>
      </c>
      <c r="AD27125">
        <v>0</v>
      </c>
      <c r="AE27125">
        <v>0</v>
      </c>
      <c r="AF27125">
        <v>0</v>
      </c>
      <c r="AG27125">
        <v>0</v>
      </c>
      <c r="AH27125">
        <v>0</v>
      </c>
      <c r="AI27125">
        <v>0</v>
      </c>
      <c r="AJ27125">
        <v>0</v>
      </c>
      <c r="AK27125">
        <v>0</v>
      </c>
      <c r="AL27125">
        <v>0</v>
      </c>
      <c r="AM27125">
        <v>0</v>
      </c>
    </row>
    <row r="27126" spans="1:39" x14ac:dyDescent="0.45">
      <c r="A27126" t="s">
        <v>101218</v>
      </c>
      <c r="B27126" t="s">
        <v>101219</v>
      </c>
      <c r="C27126" t="s">
        <v>101220</v>
      </c>
      <c r="D27126" t="s">
        <v>389</v>
      </c>
      <c r="E27126" t="s">
        <v>390</v>
      </c>
      <c r="F27126" t="s">
        <v>114</v>
      </c>
      <c r="G27126" t="s">
        <v>57</v>
      </c>
      <c r="H27126" t="s">
        <v>46</v>
      </c>
      <c r="I27126" t="s">
        <v>58</v>
      </c>
      <c r="J27126" t="s">
        <v>1223</v>
      </c>
      <c r="K27126" t="s">
        <v>1223</v>
      </c>
      <c r="L27126">
        <v>1</v>
      </c>
      <c r="M27126" s="1">
        <v>38353</v>
      </c>
      <c r="N27126" s="2">
        <v>38353</v>
      </c>
      <c r="O27126" t="s">
        <v>464</v>
      </c>
      <c r="P27126">
        <v>2005</v>
      </c>
      <c r="Q27126" s="1">
        <v>38565</v>
      </c>
      <c r="R27126" s="1">
        <v>38565</v>
      </c>
      <c r="S27126">
        <v>0</v>
      </c>
      <c r="T27126">
        <v>0</v>
      </c>
      <c r="U27126">
        <v>0</v>
      </c>
      <c r="V27126">
        <v>0</v>
      </c>
      <c r="W27126">
        <v>0</v>
      </c>
      <c r="X27126">
        <v>0</v>
      </c>
      <c r="Y27126">
        <v>0</v>
      </c>
      <c r="Z27126">
        <v>0</v>
      </c>
      <c r="AA27126">
        <v>0</v>
      </c>
      <c r="AB27126">
        <v>0</v>
      </c>
      <c r="AC27126">
        <v>0</v>
      </c>
      <c r="AD27126">
        <v>0</v>
      </c>
      <c r="AE27126">
        <v>0</v>
      </c>
      <c r="AF27126">
        <v>0</v>
      </c>
      <c r="AG27126">
        <v>0</v>
      </c>
      <c r="AH27126">
        <v>0</v>
      </c>
      <c r="AI27126">
        <v>0</v>
      </c>
      <c r="AJ27126">
        <v>0</v>
      </c>
      <c r="AK27126">
        <v>0</v>
      </c>
      <c r="AL27126">
        <v>0</v>
      </c>
      <c r="AM27126">
        <v>0</v>
      </c>
    </row>
    <row r="27127" spans="1:39" x14ac:dyDescent="0.45">
      <c r="A27127" t="s">
        <v>101221</v>
      </c>
      <c r="B27127" t="s">
        <v>101222</v>
      </c>
      <c r="C27127" t="s">
        <v>101223</v>
      </c>
      <c r="D27127" t="s">
        <v>653</v>
      </c>
      <c r="E27127" t="s">
        <v>343</v>
      </c>
      <c r="F27127" t="s">
        <v>101224</v>
      </c>
      <c r="G27127" t="s">
        <v>57</v>
      </c>
      <c r="H27127" t="s">
        <v>482</v>
      </c>
      <c r="J27127" t="s">
        <v>483</v>
      </c>
      <c r="K27127" t="s">
        <v>483</v>
      </c>
      <c r="L27127">
        <v>1</v>
      </c>
      <c r="M27127" s="1">
        <v>37257</v>
      </c>
      <c r="N27127" s="2">
        <v>37257</v>
      </c>
      <c r="O27127" t="s">
        <v>554</v>
      </c>
      <c r="P27127">
        <v>2002</v>
      </c>
      <c r="Q27127" s="1">
        <v>39722</v>
      </c>
      <c r="R27127" s="1">
        <v>39722</v>
      </c>
      <c r="S27127">
        <v>0</v>
      </c>
      <c r="T27127">
        <v>7520000</v>
      </c>
      <c r="U27127">
        <v>0</v>
      </c>
      <c r="V27127">
        <v>0</v>
      </c>
      <c r="W27127">
        <v>0</v>
      </c>
      <c r="X27127">
        <v>0</v>
      </c>
      <c r="Y27127">
        <v>0</v>
      </c>
      <c r="Z27127">
        <v>0</v>
      </c>
      <c r="AA27127">
        <v>0</v>
      </c>
      <c r="AB27127">
        <v>0</v>
      </c>
      <c r="AC27127">
        <v>0</v>
      </c>
      <c r="AD27127">
        <v>0</v>
      </c>
      <c r="AE27127">
        <v>0</v>
      </c>
      <c r="AF27127">
        <v>0</v>
      </c>
      <c r="AG27127">
        <v>0</v>
      </c>
      <c r="AH27127">
        <v>0</v>
      </c>
      <c r="AI27127">
        <v>0</v>
      </c>
      <c r="AJ27127">
        <v>0</v>
      </c>
      <c r="AK27127">
        <v>0</v>
      </c>
      <c r="AL27127">
        <v>0</v>
      </c>
      <c r="AM27127">
        <v>0</v>
      </c>
    </row>
    <row r="27128" spans="1:39" x14ac:dyDescent="0.45">
      <c r="A27128" t="s">
        <v>101225</v>
      </c>
      <c r="B27128" t="s">
        <v>101226</v>
      </c>
      <c r="C27128" t="s">
        <v>101227</v>
      </c>
      <c r="D27128" t="s">
        <v>101228</v>
      </c>
      <c r="E27128" t="s">
        <v>17246</v>
      </c>
      <c r="F27128" s="3">
        <v>30000</v>
      </c>
      <c r="G27128" t="s">
        <v>57</v>
      </c>
      <c r="L27128">
        <v>1</v>
      </c>
      <c r="M27128" s="1">
        <v>40668</v>
      </c>
      <c r="N27128" s="2">
        <v>40664</v>
      </c>
      <c r="O27128" t="s">
        <v>76</v>
      </c>
      <c r="P27128">
        <v>2011</v>
      </c>
      <c r="Q27128" s="1">
        <v>40668</v>
      </c>
      <c r="R27128" s="1">
        <v>40668</v>
      </c>
      <c r="S27128">
        <v>0</v>
      </c>
      <c r="T27128">
        <v>0</v>
      </c>
      <c r="U27128">
        <v>0</v>
      </c>
      <c r="V27128">
        <v>0</v>
      </c>
      <c r="W27128">
        <v>0</v>
      </c>
      <c r="X27128">
        <v>0</v>
      </c>
      <c r="Y27128">
        <v>30000</v>
      </c>
      <c r="Z27128">
        <v>0</v>
      </c>
      <c r="AA27128">
        <v>0</v>
      </c>
      <c r="AB27128">
        <v>0</v>
      </c>
      <c r="AC27128">
        <v>0</v>
      </c>
      <c r="AD27128">
        <v>0</v>
      </c>
      <c r="AE27128">
        <v>0</v>
      </c>
      <c r="AF27128">
        <v>0</v>
      </c>
      <c r="AG27128">
        <v>0</v>
      </c>
      <c r="AH27128">
        <v>0</v>
      </c>
      <c r="AI27128">
        <v>0</v>
      </c>
      <c r="AJ27128">
        <v>0</v>
      </c>
      <c r="AK27128">
        <v>0</v>
      </c>
      <c r="AL27128">
        <v>0</v>
      </c>
      <c r="AM27128">
        <v>0</v>
      </c>
    </row>
    <row r="27129" spans="1:39" x14ac:dyDescent="0.45">
      <c r="A27129" t="s">
        <v>101229</v>
      </c>
      <c r="B27129" t="s">
        <v>101230</v>
      </c>
      <c r="C27129" t="s">
        <v>101231</v>
      </c>
      <c r="D27129" t="s">
        <v>653</v>
      </c>
      <c r="E27129" t="s">
        <v>343</v>
      </c>
      <c r="F27129" t="s">
        <v>101232</v>
      </c>
      <c r="G27129" t="s">
        <v>57</v>
      </c>
      <c r="H27129" t="s">
        <v>46</v>
      </c>
      <c r="I27129" t="s">
        <v>994</v>
      </c>
      <c r="J27129" t="s">
        <v>995</v>
      </c>
      <c r="K27129" t="s">
        <v>995</v>
      </c>
      <c r="L27129">
        <v>1</v>
      </c>
      <c r="M27129" s="1">
        <v>41275</v>
      </c>
      <c r="N27129" s="2">
        <v>41275</v>
      </c>
      <c r="O27129" t="s">
        <v>164</v>
      </c>
      <c r="P27129">
        <v>2013</v>
      </c>
      <c r="Q27129" s="1">
        <v>41695</v>
      </c>
      <c r="R27129" s="1">
        <v>41695</v>
      </c>
      <c r="S27129">
        <v>0</v>
      </c>
      <c r="T27129">
        <v>0</v>
      </c>
      <c r="U27129">
        <v>0</v>
      </c>
      <c r="V27129">
        <v>0</v>
      </c>
      <c r="W27129">
        <v>0</v>
      </c>
      <c r="X27129">
        <v>3080005</v>
      </c>
      <c r="Y27129">
        <v>0</v>
      </c>
      <c r="Z27129">
        <v>0</v>
      </c>
      <c r="AA27129">
        <v>0</v>
      </c>
      <c r="AB27129">
        <v>0</v>
      </c>
      <c r="AC27129">
        <v>0</v>
      </c>
      <c r="AD27129">
        <v>0</v>
      </c>
      <c r="AE27129">
        <v>0</v>
      </c>
      <c r="AF27129">
        <v>0</v>
      </c>
      <c r="AG27129">
        <v>0</v>
      </c>
      <c r="AH27129">
        <v>0</v>
      </c>
      <c r="AI27129">
        <v>0</v>
      </c>
      <c r="AJ27129">
        <v>0</v>
      </c>
      <c r="AK27129">
        <v>0</v>
      </c>
      <c r="AL27129">
        <v>0</v>
      </c>
      <c r="AM27129">
        <v>0</v>
      </c>
    </row>
    <row r="27130" spans="1:39" x14ac:dyDescent="0.45">
      <c r="A27130" t="s">
        <v>101233</v>
      </c>
      <c r="B27130" t="s">
        <v>101234</v>
      </c>
      <c r="C27130" t="s">
        <v>101235</v>
      </c>
      <c r="D27130" t="s">
        <v>88</v>
      </c>
      <c r="E27130" t="s">
        <v>89</v>
      </c>
      <c r="F27130" t="s">
        <v>101236</v>
      </c>
      <c r="G27130" t="s">
        <v>57</v>
      </c>
      <c r="H27130" t="s">
        <v>46</v>
      </c>
      <c r="I27130" t="s">
        <v>526</v>
      </c>
      <c r="J27130" t="s">
        <v>527</v>
      </c>
      <c r="K27130" t="s">
        <v>527</v>
      </c>
      <c r="L27130">
        <v>3</v>
      </c>
      <c r="M27130" s="1">
        <v>40179</v>
      </c>
      <c r="N27130" s="2">
        <v>40179</v>
      </c>
      <c r="O27130" t="s">
        <v>118</v>
      </c>
      <c r="P27130">
        <v>2010</v>
      </c>
      <c r="Q27130" s="1">
        <v>40840</v>
      </c>
      <c r="R27130" s="1">
        <v>41736</v>
      </c>
      <c r="S27130">
        <v>0</v>
      </c>
      <c r="T27130">
        <v>1700000</v>
      </c>
      <c r="U27130">
        <v>0</v>
      </c>
      <c r="V27130">
        <v>0</v>
      </c>
      <c r="W27130">
        <v>0</v>
      </c>
      <c r="X27130">
        <v>625000</v>
      </c>
      <c r="Y27130">
        <v>0</v>
      </c>
      <c r="Z27130">
        <v>0</v>
      </c>
      <c r="AA27130">
        <v>0</v>
      </c>
      <c r="AB27130">
        <v>0</v>
      </c>
      <c r="AC27130">
        <v>0</v>
      </c>
      <c r="AD27130">
        <v>0</v>
      </c>
      <c r="AE27130">
        <v>0</v>
      </c>
      <c r="AF27130">
        <v>0</v>
      </c>
      <c r="AG27130">
        <v>0</v>
      </c>
      <c r="AH27130">
        <v>0</v>
      </c>
      <c r="AI27130">
        <v>0</v>
      </c>
      <c r="AJ27130">
        <v>0</v>
      </c>
      <c r="AK27130">
        <v>0</v>
      </c>
      <c r="AL27130">
        <v>0</v>
      </c>
      <c r="AM27130">
        <v>0</v>
      </c>
    </row>
    <row r="27131" spans="1:39" x14ac:dyDescent="0.45">
      <c r="A27131" t="s">
        <v>101237</v>
      </c>
      <c r="B27131" t="s">
        <v>101238</v>
      </c>
      <c r="C27131" t="s">
        <v>101239</v>
      </c>
      <c r="D27131" t="s">
        <v>101240</v>
      </c>
      <c r="E27131" t="s">
        <v>274</v>
      </c>
      <c r="F27131" t="s">
        <v>2557</v>
      </c>
      <c r="G27131" t="s">
        <v>57</v>
      </c>
      <c r="H27131" t="s">
        <v>46</v>
      </c>
      <c r="I27131" t="s">
        <v>47</v>
      </c>
      <c r="J27131" t="s">
        <v>48</v>
      </c>
      <c r="K27131" t="s">
        <v>49</v>
      </c>
      <c r="L27131">
        <v>2</v>
      </c>
      <c r="M27131" s="1">
        <v>41275</v>
      </c>
      <c r="N27131" s="2">
        <v>41275</v>
      </c>
      <c r="O27131" t="s">
        <v>164</v>
      </c>
      <c r="P27131">
        <v>2013</v>
      </c>
      <c r="Q27131" s="1">
        <v>40299</v>
      </c>
      <c r="R27131" s="1">
        <v>40599</v>
      </c>
      <c r="S27131">
        <v>1000000</v>
      </c>
      <c r="T27131">
        <v>5000000</v>
      </c>
      <c r="U27131">
        <v>0</v>
      </c>
      <c r="V27131">
        <v>0</v>
      </c>
      <c r="W27131">
        <v>0</v>
      </c>
      <c r="X27131">
        <v>0</v>
      </c>
      <c r="Y27131">
        <v>0</v>
      </c>
      <c r="Z27131">
        <v>0</v>
      </c>
      <c r="AA27131">
        <v>0</v>
      </c>
      <c r="AB27131">
        <v>0</v>
      </c>
      <c r="AC27131">
        <v>0</v>
      </c>
      <c r="AD27131">
        <v>0</v>
      </c>
      <c r="AE27131">
        <v>0</v>
      </c>
      <c r="AF27131">
        <v>5000000</v>
      </c>
      <c r="AG27131">
        <v>0</v>
      </c>
      <c r="AH27131">
        <v>0</v>
      </c>
      <c r="AI27131">
        <v>0</v>
      </c>
      <c r="AJ27131">
        <v>0</v>
      </c>
      <c r="AK27131">
        <v>0</v>
      </c>
      <c r="AL27131">
        <v>0</v>
      </c>
      <c r="AM27131">
        <v>0</v>
      </c>
    </row>
    <row r="27132" spans="1:39" x14ac:dyDescent="0.45">
      <c r="A27132" t="s">
        <v>101241</v>
      </c>
      <c r="B27132" t="s">
        <v>101242</v>
      </c>
      <c r="C27132" t="s">
        <v>101243</v>
      </c>
      <c r="D27132" t="s">
        <v>101244</v>
      </c>
      <c r="E27132" t="s">
        <v>343</v>
      </c>
      <c r="F27132" t="s">
        <v>109</v>
      </c>
      <c r="G27132" t="s">
        <v>57</v>
      </c>
      <c r="H27132" t="s">
        <v>46</v>
      </c>
      <c r="I27132" t="s">
        <v>178</v>
      </c>
      <c r="J27132" t="s">
        <v>179</v>
      </c>
      <c r="K27132" t="s">
        <v>2907</v>
      </c>
      <c r="L27132">
        <v>2</v>
      </c>
      <c r="M27132" s="1">
        <v>41040</v>
      </c>
      <c r="N27132" s="2">
        <v>41030</v>
      </c>
      <c r="O27132" t="s">
        <v>50</v>
      </c>
      <c r="P27132">
        <v>2012</v>
      </c>
      <c r="Q27132" s="1">
        <v>41528</v>
      </c>
      <c r="R27132" s="1">
        <v>41814</v>
      </c>
      <c r="S27132">
        <v>800000</v>
      </c>
      <c r="T27132">
        <v>1200000</v>
      </c>
      <c r="U27132">
        <v>0</v>
      </c>
      <c r="V27132">
        <v>0</v>
      </c>
      <c r="W27132">
        <v>0</v>
      </c>
      <c r="X27132">
        <v>0</v>
      </c>
      <c r="Y27132">
        <v>0</v>
      </c>
      <c r="Z27132">
        <v>0</v>
      </c>
      <c r="AA27132">
        <v>0</v>
      </c>
      <c r="AB27132">
        <v>0</v>
      </c>
      <c r="AC27132">
        <v>0</v>
      </c>
      <c r="AD27132">
        <v>0</v>
      </c>
      <c r="AE27132">
        <v>0</v>
      </c>
      <c r="AF27132">
        <v>0</v>
      </c>
      <c r="AG27132">
        <v>0</v>
      </c>
      <c r="AH27132">
        <v>0</v>
      </c>
      <c r="AI27132">
        <v>0</v>
      </c>
      <c r="AJ27132">
        <v>0</v>
      </c>
      <c r="AK27132">
        <v>0</v>
      </c>
      <c r="AL27132">
        <v>0</v>
      </c>
      <c r="AM27132">
        <v>0</v>
      </c>
    </row>
    <row r="27133" spans="1:39" x14ac:dyDescent="0.45">
      <c r="A27133" t="s">
        <v>101245</v>
      </c>
      <c r="B27133" t="s">
        <v>101246</v>
      </c>
      <c r="C27133" t="s">
        <v>101247</v>
      </c>
      <c r="D27133" t="s">
        <v>101248</v>
      </c>
      <c r="E27133" t="s">
        <v>343</v>
      </c>
      <c r="F27133" t="s">
        <v>101249</v>
      </c>
      <c r="G27133" t="s">
        <v>57</v>
      </c>
      <c r="H27133" t="s">
        <v>787</v>
      </c>
      <c r="J27133" t="s">
        <v>788</v>
      </c>
      <c r="K27133" t="s">
        <v>788</v>
      </c>
      <c r="L27133">
        <v>1</v>
      </c>
      <c r="Q27133" s="1">
        <v>39694</v>
      </c>
      <c r="R27133" s="1">
        <v>39694</v>
      </c>
      <c r="S27133">
        <v>0</v>
      </c>
      <c r="T27133">
        <v>2888200</v>
      </c>
      <c r="U27133">
        <v>0</v>
      </c>
      <c r="V27133">
        <v>0</v>
      </c>
      <c r="W27133">
        <v>0</v>
      </c>
      <c r="X27133">
        <v>0</v>
      </c>
      <c r="Y27133">
        <v>0</v>
      </c>
      <c r="Z27133">
        <v>0</v>
      </c>
      <c r="AA27133">
        <v>0</v>
      </c>
      <c r="AB27133">
        <v>0</v>
      </c>
      <c r="AC27133">
        <v>0</v>
      </c>
      <c r="AD27133">
        <v>0</v>
      </c>
      <c r="AE27133">
        <v>0</v>
      </c>
      <c r="AF27133">
        <v>0</v>
      </c>
      <c r="AG27133">
        <v>0</v>
      </c>
      <c r="AH27133">
        <v>0</v>
      </c>
      <c r="AI27133">
        <v>0</v>
      </c>
      <c r="AJ27133">
        <v>0</v>
      </c>
      <c r="AK27133">
        <v>0</v>
      </c>
      <c r="AL27133">
        <v>0</v>
      </c>
      <c r="AM27133">
        <v>0</v>
      </c>
    </row>
    <row r="27134" spans="1:39" x14ac:dyDescent="0.45">
      <c r="A27134" t="s">
        <v>101250</v>
      </c>
      <c r="B27134" t="s">
        <v>101251</v>
      </c>
      <c r="C27134" t="s">
        <v>101252</v>
      </c>
      <c r="D27134" t="s">
        <v>101253</v>
      </c>
      <c r="E27134" t="s">
        <v>343</v>
      </c>
      <c r="F27134" t="s">
        <v>7816</v>
      </c>
      <c r="G27134" t="s">
        <v>45</v>
      </c>
      <c r="H27134" t="s">
        <v>46</v>
      </c>
      <c r="I27134" t="s">
        <v>169</v>
      </c>
      <c r="J27134" t="s">
        <v>641</v>
      </c>
      <c r="K27134" t="s">
        <v>31221</v>
      </c>
      <c r="L27134">
        <v>2</v>
      </c>
      <c r="M27134" s="1">
        <v>40544</v>
      </c>
      <c r="N27134" s="2">
        <v>40544</v>
      </c>
      <c r="O27134" t="s">
        <v>528</v>
      </c>
      <c r="P27134">
        <v>2011</v>
      </c>
      <c r="Q27134" s="1">
        <v>41144</v>
      </c>
      <c r="R27134" s="1">
        <v>41479</v>
      </c>
      <c r="S27134">
        <v>0</v>
      </c>
      <c r="T27134">
        <v>11600000</v>
      </c>
      <c r="U27134">
        <v>0</v>
      </c>
      <c r="V27134">
        <v>0</v>
      </c>
      <c r="W27134">
        <v>0</v>
      </c>
      <c r="X27134">
        <v>0</v>
      </c>
      <c r="Y27134">
        <v>0</v>
      </c>
      <c r="Z27134">
        <v>0</v>
      </c>
      <c r="AA27134">
        <v>0</v>
      </c>
      <c r="AB27134">
        <v>0</v>
      </c>
      <c r="AC27134">
        <v>0</v>
      </c>
      <c r="AD27134">
        <v>0</v>
      </c>
      <c r="AE27134">
        <v>0</v>
      </c>
      <c r="AF27134">
        <v>3000000</v>
      </c>
      <c r="AG27134">
        <v>8600000</v>
      </c>
      <c r="AH27134">
        <v>0</v>
      </c>
      <c r="AI27134">
        <v>0</v>
      </c>
      <c r="AJ27134">
        <v>0</v>
      </c>
      <c r="AK27134">
        <v>0</v>
      </c>
      <c r="AL27134">
        <v>0</v>
      </c>
      <c r="AM27134">
        <v>0</v>
      </c>
    </row>
    <row r="27135" spans="1:39" x14ac:dyDescent="0.45">
      <c r="A27135" t="s">
        <v>101254</v>
      </c>
      <c r="B27135" t="s">
        <v>101255</v>
      </c>
      <c r="C27135" t="s">
        <v>101256</v>
      </c>
      <c r="D27135" t="s">
        <v>315</v>
      </c>
      <c r="E27135" t="s">
        <v>316</v>
      </c>
      <c r="F27135" t="s">
        <v>101257</v>
      </c>
      <c r="G27135" t="s">
        <v>45</v>
      </c>
      <c r="H27135" t="s">
        <v>46</v>
      </c>
      <c r="I27135" t="s">
        <v>58</v>
      </c>
      <c r="J27135" t="s">
        <v>198</v>
      </c>
      <c r="K27135" t="s">
        <v>1363</v>
      </c>
      <c r="L27135">
        <v>2</v>
      </c>
      <c r="M27135" s="1">
        <v>40544</v>
      </c>
      <c r="N27135" s="2">
        <v>40544</v>
      </c>
      <c r="O27135" t="s">
        <v>528</v>
      </c>
      <c r="P27135">
        <v>2011</v>
      </c>
      <c r="Q27135" s="1">
        <v>41091</v>
      </c>
      <c r="R27135" s="1">
        <v>41291</v>
      </c>
      <c r="S27135">
        <v>28000</v>
      </c>
      <c r="T27135">
        <v>2300000</v>
      </c>
      <c r="U27135">
        <v>0</v>
      </c>
      <c r="V27135">
        <v>0</v>
      </c>
      <c r="W27135">
        <v>0</v>
      </c>
      <c r="X27135">
        <v>0</v>
      </c>
      <c r="Y27135">
        <v>0</v>
      </c>
      <c r="Z27135">
        <v>0</v>
      </c>
      <c r="AA27135">
        <v>0</v>
      </c>
      <c r="AB27135">
        <v>0</v>
      </c>
      <c r="AC27135">
        <v>0</v>
      </c>
      <c r="AD27135">
        <v>0</v>
      </c>
      <c r="AE27135">
        <v>0</v>
      </c>
      <c r="AF27135">
        <v>0</v>
      </c>
      <c r="AG27135">
        <v>0</v>
      </c>
      <c r="AH27135">
        <v>0</v>
      </c>
      <c r="AI27135">
        <v>0</v>
      </c>
      <c r="AJ27135">
        <v>0</v>
      </c>
      <c r="AK27135">
        <v>0</v>
      </c>
      <c r="AL27135">
        <v>0</v>
      </c>
      <c r="AM27135">
        <v>0</v>
      </c>
    </row>
    <row r="27136" spans="1:39" x14ac:dyDescent="0.45">
      <c r="A27136" t="s">
        <v>101258</v>
      </c>
      <c r="B27136" t="s">
        <v>101259</v>
      </c>
      <c r="C27136" t="s">
        <v>101260</v>
      </c>
      <c r="D27136" t="s">
        <v>101261</v>
      </c>
      <c r="E27136" t="s">
        <v>229</v>
      </c>
      <c r="F27136" s="3">
        <v>40000</v>
      </c>
      <c r="G27136" t="s">
        <v>57</v>
      </c>
      <c r="L27136">
        <v>1</v>
      </c>
      <c r="M27136" s="1">
        <v>41275</v>
      </c>
      <c r="N27136" s="2">
        <v>41275</v>
      </c>
      <c r="O27136" t="s">
        <v>164</v>
      </c>
      <c r="P27136">
        <v>2013</v>
      </c>
      <c r="Q27136" s="1">
        <v>41792</v>
      </c>
      <c r="R27136" s="1">
        <v>41792</v>
      </c>
      <c r="S27136">
        <v>40000</v>
      </c>
      <c r="T27136">
        <v>0</v>
      </c>
      <c r="U27136">
        <v>0</v>
      </c>
      <c r="V27136">
        <v>0</v>
      </c>
      <c r="W27136">
        <v>0</v>
      </c>
      <c r="X27136">
        <v>0</v>
      </c>
      <c r="Y27136">
        <v>0</v>
      </c>
      <c r="Z27136">
        <v>0</v>
      </c>
      <c r="AA27136">
        <v>0</v>
      </c>
      <c r="AB27136">
        <v>0</v>
      </c>
      <c r="AC27136">
        <v>0</v>
      </c>
      <c r="AD27136">
        <v>0</v>
      </c>
      <c r="AE27136">
        <v>0</v>
      </c>
      <c r="AF27136">
        <v>0</v>
      </c>
      <c r="AG27136">
        <v>0</v>
      </c>
      <c r="AH27136">
        <v>0</v>
      </c>
      <c r="AI27136">
        <v>0</v>
      </c>
      <c r="AJ27136">
        <v>0</v>
      </c>
      <c r="AK27136">
        <v>0</v>
      </c>
      <c r="AL27136">
        <v>0</v>
      </c>
      <c r="AM27136">
        <v>0</v>
      </c>
    </row>
    <row r="27137" spans="1:39" x14ac:dyDescent="0.45">
      <c r="A27137" t="s">
        <v>101262</v>
      </c>
      <c r="B27137" t="s">
        <v>101263</v>
      </c>
      <c r="C27137" t="s">
        <v>101264</v>
      </c>
      <c r="D27137" t="s">
        <v>101265</v>
      </c>
      <c r="E27137" t="s">
        <v>343</v>
      </c>
      <c r="F27137" t="s">
        <v>101266</v>
      </c>
      <c r="G27137" t="s">
        <v>57</v>
      </c>
      <c r="H27137" t="s">
        <v>214</v>
      </c>
      <c r="J27137" t="s">
        <v>215</v>
      </c>
      <c r="K27137" t="s">
        <v>215</v>
      </c>
      <c r="L27137">
        <v>3</v>
      </c>
      <c r="M27137" s="1">
        <v>38718</v>
      </c>
      <c r="N27137" s="2">
        <v>38718</v>
      </c>
      <c r="O27137" t="s">
        <v>430</v>
      </c>
      <c r="P27137">
        <v>2006</v>
      </c>
      <c r="Q27137" s="1">
        <v>39692</v>
      </c>
      <c r="R27137" s="1">
        <v>40589</v>
      </c>
      <c r="S27137">
        <v>0</v>
      </c>
      <c r="T27137">
        <v>20356600</v>
      </c>
      <c r="U27137">
        <v>0</v>
      </c>
      <c r="V27137">
        <v>0</v>
      </c>
      <c r="W27137">
        <v>0</v>
      </c>
      <c r="X27137">
        <v>0</v>
      </c>
      <c r="Y27137">
        <v>0</v>
      </c>
      <c r="Z27137">
        <v>0</v>
      </c>
      <c r="AA27137">
        <v>0</v>
      </c>
      <c r="AB27137">
        <v>0</v>
      </c>
      <c r="AC27137">
        <v>0</v>
      </c>
      <c r="AD27137">
        <v>0</v>
      </c>
      <c r="AE27137">
        <v>0</v>
      </c>
      <c r="AF27137">
        <v>6000000</v>
      </c>
      <c r="AG27137">
        <v>5440000</v>
      </c>
      <c r="AH27137">
        <v>0</v>
      </c>
      <c r="AI27137">
        <v>0</v>
      </c>
      <c r="AJ27137">
        <v>0</v>
      </c>
      <c r="AK27137">
        <v>0</v>
      </c>
      <c r="AL27137">
        <v>0</v>
      </c>
      <c r="AM27137">
        <v>0</v>
      </c>
    </row>
    <row r="27138" spans="1:39" x14ac:dyDescent="0.45">
      <c r="A27138" t="s">
        <v>101267</v>
      </c>
      <c r="B27138" t="s">
        <v>101268</v>
      </c>
      <c r="C27138" t="s">
        <v>101269</v>
      </c>
      <c r="D27138" t="s">
        <v>653</v>
      </c>
      <c r="E27138" t="s">
        <v>343</v>
      </c>
      <c r="F27138" t="s">
        <v>443</v>
      </c>
      <c r="G27138" t="s">
        <v>57</v>
      </c>
      <c r="H27138" t="s">
        <v>46</v>
      </c>
      <c r="I27138" t="s">
        <v>58</v>
      </c>
      <c r="J27138" t="s">
        <v>198</v>
      </c>
      <c r="K27138" t="s">
        <v>621</v>
      </c>
      <c r="L27138">
        <v>2</v>
      </c>
      <c r="M27138" s="1">
        <v>37257</v>
      </c>
      <c r="N27138" s="2">
        <v>37257</v>
      </c>
      <c r="O27138" t="s">
        <v>554</v>
      </c>
      <c r="P27138">
        <v>2002</v>
      </c>
      <c r="Q27138" s="1">
        <v>38640</v>
      </c>
      <c r="R27138" s="1">
        <v>39608</v>
      </c>
      <c r="S27138">
        <v>0</v>
      </c>
      <c r="T27138">
        <v>14000000</v>
      </c>
      <c r="U27138">
        <v>0</v>
      </c>
      <c r="V27138">
        <v>0</v>
      </c>
      <c r="W27138">
        <v>0</v>
      </c>
      <c r="X27138">
        <v>0</v>
      </c>
      <c r="Y27138">
        <v>0</v>
      </c>
      <c r="Z27138">
        <v>0</v>
      </c>
      <c r="AA27138">
        <v>0</v>
      </c>
      <c r="AB27138">
        <v>0</v>
      </c>
      <c r="AC27138">
        <v>0</v>
      </c>
      <c r="AD27138">
        <v>0</v>
      </c>
      <c r="AE27138">
        <v>0</v>
      </c>
      <c r="AF27138">
        <v>0</v>
      </c>
      <c r="AG27138">
        <v>0</v>
      </c>
      <c r="AH27138">
        <v>14000000</v>
      </c>
      <c r="AI27138">
        <v>0</v>
      </c>
      <c r="AJ27138">
        <v>0</v>
      </c>
      <c r="AK27138">
        <v>0</v>
      </c>
      <c r="AL27138">
        <v>0</v>
      </c>
      <c r="AM27138">
        <v>0</v>
      </c>
    </row>
    <row r="27139" spans="1:39" x14ac:dyDescent="0.45">
      <c r="A27139" t="s">
        <v>101270</v>
      </c>
      <c r="B27139" t="s">
        <v>101271</v>
      </c>
      <c r="C27139" t="s">
        <v>101272</v>
      </c>
      <c r="D27139" t="s">
        <v>653</v>
      </c>
      <c r="E27139" t="s">
        <v>343</v>
      </c>
      <c r="F27139" s="3">
        <v>9000</v>
      </c>
      <c r="G27139" t="s">
        <v>57</v>
      </c>
      <c r="H27139" t="s">
        <v>496</v>
      </c>
      <c r="J27139" t="s">
        <v>59202</v>
      </c>
      <c r="K27139" t="s">
        <v>59202</v>
      </c>
      <c r="L27139">
        <v>1</v>
      </c>
      <c r="M27139" s="1">
        <v>39083</v>
      </c>
      <c r="N27139" s="2">
        <v>39083</v>
      </c>
      <c r="O27139" t="s">
        <v>110</v>
      </c>
      <c r="P27139">
        <v>2007</v>
      </c>
      <c r="Q27139" s="1">
        <v>39173</v>
      </c>
      <c r="R27139" s="1">
        <v>39173</v>
      </c>
      <c r="S27139">
        <v>9000</v>
      </c>
      <c r="T27139">
        <v>0</v>
      </c>
      <c r="U27139">
        <v>0</v>
      </c>
      <c r="V27139">
        <v>0</v>
      </c>
      <c r="W27139">
        <v>0</v>
      </c>
      <c r="X27139">
        <v>0</v>
      </c>
      <c r="Y27139">
        <v>0</v>
      </c>
      <c r="Z27139">
        <v>0</v>
      </c>
      <c r="AA27139">
        <v>0</v>
      </c>
      <c r="AB27139">
        <v>0</v>
      </c>
      <c r="AC27139">
        <v>0</v>
      </c>
      <c r="AD27139">
        <v>0</v>
      </c>
      <c r="AE27139">
        <v>0</v>
      </c>
      <c r="AF27139">
        <v>0</v>
      </c>
      <c r="AG27139">
        <v>0</v>
      </c>
      <c r="AH27139">
        <v>0</v>
      </c>
      <c r="AI27139">
        <v>0</v>
      </c>
      <c r="AJ27139">
        <v>0</v>
      </c>
      <c r="AK27139">
        <v>0</v>
      </c>
      <c r="AL27139">
        <v>0</v>
      </c>
      <c r="AM27139">
        <v>0</v>
      </c>
    </row>
    <row r="27140" spans="1:39" x14ac:dyDescent="0.45">
      <c r="A27140" t="s">
        <v>101273</v>
      </c>
      <c r="B27140" t="s">
        <v>101274</v>
      </c>
      <c r="C27140" t="s">
        <v>101275</v>
      </c>
      <c r="D27140" t="s">
        <v>101276</v>
      </c>
      <c r="E27140" t="s">
        <v>343</v>
      </c>
      <c r="F27140" t="s">
        <v>1047</v>
      </c>
      <c r="G27140" t="s">
        <v>57</v>
      </c>
      <c r="H27140" t="s">
        <v>46</v>
      </c>
      <c r="I27140" t="s">
        <v>648</v>
      </c>
      <c r="J27140" t="s">
        <v>649</v>
      </c>
      <c r="K27140" t="s">
        <v>649</v>
      </c>
      <c r="L27140">
        <v>2</v>
      </c>
      <c r="M27140" s="1">
        <v>40179</v>
      </c>
      <c r="N27140" s="2">
        <v>40179</v>
      </c>
      <c r="O27140" t="s">
        <v>118</v>
      </c>
      <c r="P27140">
        <v>2010</v>
      </c>
      <c r="Q27140" s="1">
        <v>41286</v>
      </c>
      <c r="R27140" s="1">
        <v>41786</v>
      </c>
      <c r="S27140">
        <v>0</v>
      </c>
      <c r="T27140">
        <v>4000000</v>
      </c>
      <c r="U27140">
        <v>0</v>
      </c>
      <c r="V27140">
        <v>0</v>
      </c>
      <c r="W27140">
        <v>0</v>
      </c>
      <c r="X27140">
        <v>1000000</v>
      </c>
      <c r="Y27140">
        <v>0</v>
      </c>
      <c r="Z27140">
        <v>0</v>
      </c>
      <c r="AA27140">
        <v>0</v>
      </c>
      <c r="AB27140">
        <v>0</v>
      </c>
      <c r="AC27140">
        <v>0</v>
      </c>
      <c r="AD27140">
        <v>0</v>
      </c>
      <c r="AE27140">
        <v>0</v>
      </c>
      <c r="AF27140">
        <v>4000000</v>
      </c>
      <c r="AG27140">
        <v>0</v>
      </c>
      <c r="AH27140">
        <v>0</v>
      </c>
      <c r="AI27140">
        <v>0</v>
      </c>
      <c r="AJ27140">
        <v>0</v>
      </c>
      <c r="AK27140">
        <v>0</v>
      </c>
      <c r="AL27140">
        <v>0</v>
      </c>
      <c r="AM27140">
        <v>0</v>
      </c>
    </row>
    <row r="27141" spans="1:39" x14ac:dyDescent="0.45">
      <c r="A27141" t="s">
        <v>101277</v>
      </c>
      <c r="B27141" t="s">
        <v>101278</v>
      </c>
      <c r="C27141" t="s">
        <v>101279</v>
      </c>
      <c r="F27141" t="s">
        <v>846</v>
      </c>
      <c r="G27141" t="s">
        <v>57</v>
      </c>
      <c r="H27141" t="s">
        <v>46</v>
      </c>
      <c r="I27141" t="s">
        <v>58</v>
      </c>
      <c r="J27141" t="s">
        <v>198</v>
      </c>
      <c r="K27141" t="s">
        <v>1363</v>
      </c>
      <c r="L27141">
        <v>1</v>
      </c>
      <c r="M27141" s="1">
        <v>40544</v>
      </c>
      <c r="N27141" s="2">
        <v>40544</v>
      </c>
      <c r="O27141" t="s">
        <v>528</v>
      </c>
      <c r="P27141">
        <v>2011</v>
      </c>
      <c r="Q27141" s="1">
        <v>40891</v>
      </c>
      <c r="R27141" s="1">
        <v>40891</v>
      </c>
      <c r="S27141">
        <v>1000000</v>
      </c>
      <c r="T27141">
        <v>0</v>
      </c>
      <c r="U27141">
        <v>0</v>
      </c>
      <c r="V27141">
        <v>0</v>
      </c>
      <c r="W27141">
        <v>0</v>
      </c>
      <c r="X27141">
        <v>0</v>
      </c>
      <c r="Y27141">
        <v>0</v>
      </c>
      <c r="Z27141">
        <v>0</v>
      </c>
      <c r="AA27141">
        <v>0</v>
      </c>
      <c r="AB27141">
        <v>0</v>
      </c>
      <c r="AC27141">
        <v>0</v>
      </c>
      <c r="AD27141">
        <v>0</v>
      </c>
      <c r="AE27141">
        <v>0</v>
      </c>
      <c r="AF27141">
        <v>0</v>
      </c>
      <c r="AG27141">
        <v>0</v>
      </c>
      <c r="AH27141">
        <v>0</v>
      </c>
      <c r="AI27141">
        <v>0</v>
      </c>
      <c r="AJ27141">
        <v>0</v>
      </c>
      <c r="AK27141">
        <v>0</v>
      </c>
      <c r="AL27141">
        <v>0</v>
      </c>
      <c r="AM27141">
        <v>0</v>
      </c>
    </row>
    <row r="27142" spans="1:39" x14ac:dyDescent="0.45">
      <c r="A27142" t="s">
        <v>101280</v>
      </c>
      <c r="B27142" t="s">
        <v>101281</v>
      </c>
      <c r="C27142" t="s">
        <v>101282</v>
      </c>
      <c r="D27142" t="s">
        <v>101283</v>
      </c>
      <c r="E27142" t="s">
        <v>89</v>
      </c>
      <c r="F27142" t="s">
        <v>73</v>
      </c>
      <c r="G27142" t="s">
        <v>57</v>
      </c>
      <c r="H27142" t="s">
        <v>46</v>
      </c>
      <c r="I27142" t="s">
        <v>115</v>
      </c>
      <c r="J27142" t="s">
        <v>334</v>
      </c>
      <c r="K27142" t="s">
        <v>334</v>
      </c>
      <c r="L27142">
        <v>1</v>
      </c>
      <c r="M27142" s="1">
        <v>41175</v>
      </c>
      <c r="N27142" s="2">
        <v>41153</v>
      </c>
      <c r="O27142" t="s">
        <v>596</v>
      </c>
      <c r="P27142">
        <v>2012</v>
      </c>
      <c r="Q27142" s="1">
        <v>41835</v>
      </c>
      <c r="R27142" s="1">
        <v>41835</v>
      </c>
      <c r="S27142">
        <v>1500000</v>
      </c>
      <c r="T27142">
        <v>0</v>
      </c>
      <c r="U27142">
        <v>0</v>
      </c>
      <c r="V27142">
        <v>0</v>
      </c>
      <c r="W27142">
        <v>0</v>
      </c>
      <c r="X27142">
        <v>0</v>
      </c>
      <c r="Y27142">
        <v>0</v>
      </c>
      <c r="Z27142">
        <v>0</v>
      </c>
      <c r="AA27142">
        <v>0</v>
      </c>
      <c r="AB27142">
        <v>0</v>
      </c>
      <c r="AC27142">
        <v>0</v>
      </c>
      <c r="AD27142">
        <v>0</v>
      </c>
      <c r="AE27142">
        <v>0</v>
      </c>
      <c r="AF27142">
        <v>0</v>
      </c>
      <c r="AG27142">
        <v>0</v>
      </c>
      <c r="AH27142">
        <v>0</v>
      </c>
      <c r="AI27142">
        <v>0</v>
      </c>
      <c r="AJ27142">
        <v>0</v>
      </c>
      <c r="AK27142">
        <v>0</v>
      </c>
      <c r="AL27142">
        <v>0</v>
      </c>
      <c r="AM27142">
        <v>0</v>
      </c>
    </row>
    <row r="27143" spans="1:39" x14ac:dyDescent="0.45">
      <c r="A27143" t="s">
        <v>101284</v>
      </c>
      <c r="B27143" t="s">
        <v>101285</v>
      </c>
      <c r="C27143" t="s">
        <v>101286</v>
      </c>
      <c r="D27143" t="s">
        <v>101287</v>
      </c>
      <c r="E27143" t="s">
        <v>1010</v>
      </c>
      <c r="F27143" t="s">
        <v>101288</v>
      </c>
      <c r="G27143" t="s">
        <v>57</v>
      </c>
      <c r="H27143" t="s">
        <v>379</v>
      </c>
      <c r="J27143" t="s">
        <v>380</v>
      </c>
      <c r="L27143">
        <v>3</v>
      </c>
      <c r="M27143" s="1">
        <v>36161</v>
      </c>
      <c r="N27143" s="2">
        <v>36161</v>
      </c>
      <c r="O27143" t="s">
        <v>1121</v>
      </c>
      <c r="P27143">
        <v>1999</v>
      </c>
      <c r="Q27143" s="1">
        <v>38848</v>
      </c>
      <c r="R27143" s="1">
        <v>41462</v>
      </c>
      <c r="S27143">
        <v>0</v>
      </c>
      <c r="T27143">
        <v>0</v>
      </c>
      <c r="U27143">
        <v>0</v>
      </c>
      <c r="V27143">
        <v>0</v>
      </c>
      <c r="W27143">
        <v>0</v>
      </c>
      <c r="X27143">
        <v>0</v>
      </c>
      <c r="Y27143">
        <v>0</v>
      </c>
      <c r="Z27143">
        <v>0</v>
      </c>
      <c r="AA27143">
        <v>515000000</v>
      </c>
      <c r="AB27143">
        <v>0</v>
      </c>
      <c r="AC27143">
        <v>0</v>
      </c>
      <c r="AD27143">
        <v>0</v>
      </c>
      <c r="AE27143">
        <v>0</v>
      </c>
      <c r="AF27143">
        <v>0</v>
      </c>
      <c r="AG27143">
        <v>0</v>
      </c>
      <c r="AH27143">
        <v>0</v>
      </c>
      <c r="AI27143">
        <v>0</v>
      </c>
      <c r="AJ27143">
        <v>0</v>
      </c>
      <c r="AK27143">
        <v>0</v>
      </c>
      <c r="AL27143">
        <v>0</v>
      </c>
      <c r="AM27143">
        <v>0</v>
      </c>
    </row>
    <row r="27144" spans="1:39" x14ac:dyDescent="0.45">
      <c r="A27144" t="s">
        <v>101289</v>
      </c>
      <c r="B27144" t="s">
        <v>101290</v>
      </c>
      <c r="C27144" t="s">
        <v>101291</v>
      </c>
      <c r="D27144" t="s">
        <v>101292</v>
      </c>
      <c r="E27144" t="s">
        <v>12526</v>
      </c>
      <c r="F27144" t="s">
        <v>4314</v>
      </c>
      <c r="G27144" t="s">
        <v>57</v>
      </c>
      <c r="H27144" t="s">
        <v>715</v>
      </c>
      <c r="J27144" t="s">
        <v>12196</v>
      </c>
      <c r="K27144" t="s">
        <v>25164</v>
      </c>
      <c r="L27144">
        <v>1</v>
      </c>
      <c r="M27144" s="1">
        <v>41602</v>
      </c>
      <c r="N27144" s="2">
        <v>41579</v>
      </c>
      <c r="O27144" t="s">
        <v>157</v>
      </c>
      <c r="P27144">
        <v>2013</v>
      </c>
      <c r="Q27144" s="1">
        <v>41671</v>
      </c>
      <c r="R27144" s="1">
        <v>41671</v>
      </c>
      <c r="S27144">
        <v>550000</v>
      </c>
      <c r="T27144">
        <v>0</v>
      </c>
      <c r="U27144">
        <v>0</v>
      </c>
      <c r="V27144">
        <v>0</v>
      </c>
      <c r="W27144">
        <v>0</v>
      </c>
      <c r="X27144">
        <v>0</v>
      </c>
      <c r="Y27144">
        <v>0</v>
      </c>
      <c r="Z27144">
        <v>0</v>
      </c>
      <c r="AA27144">
        <v>0</v>
      </c>
      <c r="AB27144">
        <v>0</v>
      </c>
      <c r="AC27144">
        <v>0</v>
      </c>
      <c r="AD27144">
        <v>0</v>
      </c>
      <c r="AE27144">
        <v>0</v>
      </c>
      <c r="AF27144">
        <v>0</v>
      </c>
      <c r="AG27144">
        <v>0</v>
      </c>
      <c r="AH27144">
        <v>0</v>
      </c>
      <c r="AI27144">
        <v>0</v>
      </c>
      <c r="AJ27144">
        <v>0</v>
      </c>
      <c r="AK27144">
        <v>0</v>
      </c>
      <c r="AL27144">
        <v>0</v>
      </c>
      <c r="AM27144">
        <v>0</v>
      </c>
    </row>
    <row r="27145" spans="1:39" x14ac:dyDescent="0.45">
      <c r="A27145" t="s">
        <v>101293</v>
      </c>
      <c r="B27145" t="s">
        <v>101294</v>
      </c>
      <c r="C27145" t="s">
        <v>101295</v>
      </c>
      <c r="D27145" t="s">
        <v>653</v>
      </c>
      <c r="E27145" t="s">
        <v>343</v>
      </c>
      <c r="F27145" t="s">
        <v>114</v>
      </c>
      <c r="G27145" t="s">
        <v>57</v>
      </c>
      <c r="H27145" t="s">
        <v>192</v>
      </c>
      <c r="J27145" t="s">
        <v>7643</v>
      </c>
      <c r="K27145" t="s">
        <v>7644</v>
      </c>
      <c r="L27145">
        <v>1</v>
      </c>
      <c r="M27145" s="1">
        <v>39479</v>
      </c>
      <c r="N27145" s="2">
        <v>39479</v>
      </c>
      <c r="O27145" t="s">
        <v>181</v>
      </c>
      <c r="P27145">
        <v>2008</v>
      </c>
      <c r="Q27145" s="1">
        <v>40101</v>
      </c>
      <c r="R27145" s="1">
        <v>40101</v>
      </c>
      <c r="S27145">
        <v>0</v>
      </c>
      <c r="T27145">
        <v>0</v>
      </c>
      <c r="U27145">
        <v>0</v>
      </c>
      <c r="V27145">
        <v>0</v>
      </c>
      <c r="W27145">
        <v>0</v>
      </c>
      <c r="X27145">
        <v>0</v>
      </c>
      <c r="Y27145">
        <v>0</v>
      </c>
      <c r="Z27145">
        <v>0</v>
      </c>
      <c r="AA27145">
        <v>0</v>
      </c>
      <c r="AB27145">
        <v>0</v>
      </c>
      <c r="AC27145">
        <v>0</v>
      </c>
      <c r="AD27145">
        <v>0</v>
      </c>
      <c r="AE27145">
        <v>0</v>
      </c>
      <c r="AF27145">
        <v>0</v>
      </c>
      <c r="AG27145">
        <v>0</v>
      </c>
      <c r="AH27145">
        <v>0</v>
      </c>
      <c r="AI27145">
        <v>0</v>
      </c>
      <c r="AJ27145">
        <v>0</v>
      </c>
      <c r="AK27145">
        <v>0</v>
      </c>
      <c r="AL27145">
        <v>0</v>
      </c>
      <c r="AM27145">
        <v>0</v>
      </c>
    </row>
    <row r="27146" spans="1:39" x14ac:dyDescent="0.45">
      <c r="A27146" t="s">
        <v>101296</v>
      </c>
      <c r="B27146" t="s">
        <v>101297</v>
      </c>
      <c r="F27146" s="3">
        <v>10000</v>
      </c>
      <c r="G27146" t="s">
        <v>57</v>
      </c>
      <c r="H27146" t="s">
        <v>46</v>
      </c>
      <c r="I27146" t="s">
        <v>58</v>
      </c>
      <c r="J27146" t="s">
        <v>989</v>
      </c>
      <c r="K27146" t="s">
        <v>990</v>
      </c>
      <c r="L27146">
        <v>1</v>
      </c>
      <c r="Q27146" s="1">
        <v>41683</v>
      </c>
      <c r="R27146" s="1">
        <v>41683</v>
      </c>
      <c r="S27146">
        <v>0</v>
      </c>
      <c r="T27146">
        <v>10000</v>
      </c>
      <c r="U27146">
        <v>0</v>
      </c>
      <c r="V27146">
        <v>0</v>
      </c>
      <c r="W27146">
        <v>0</v>
      </c>
      <c r="X27146">
        <v>0</v>
      </c>
      <c r="Y27146">
        <v>0</v>
      </c>
      <c r="Z27146">
        <v>0</v>
      </c>
      <c r="AA27146">
        <v>0</v>
      </c>
      <c r="AB27146">
        <v>0</v>
      </c>
      <c r="AC27146">
        <v>0</v>
      </c>
      <c r="AD27146">
        <v>0</v>
      </c>
      <c r="AE27146">
        <v>0</v>
      </c>
      <c r="AF27146">
        <v>0</v>
      </c>
      <c r="AG27146">
        <v>0</v>
      </c>
      <c r="AH27146">
        <v>0</v>
      </c>
      <c r="AI27146">
        <v>0</v>
      </c>
      <c r="AJ27146">
        <v>0</v>
      </c>
      <c r="AK27146">
        <v>0</v>
      </c>
      <c r="AL27146">
        <v>0</v>
      </c>
      <c r="AM27146">
        <v>0</v>
      </c>
    </row>
    <row r="27147" spans="1:39" x14ac:dyDescent="0.45">
      <c r="A27147" t="s">
        <v>101298</v>
      </c>
      <c r="B27147" t="s">
        <v>101299</v>
      </c>
      <c r="C27147" t="s">
        <v>101300</v>
      </c>
      <c r="D27147" t="s">
        <v>101301</v>
      </c>
      <c r="E27147" t="s">
        <v>1475</v>
      </c>
      <c r="F27147" t="s">
        <v>1206</v>
      </c>
      <c r="G27147" t="s">
        <v>45</v>
      </c>
      <c r="H27147" t="s">
        <v>46</v>
      </c>
      <c r="I27147" t="s">
        <v>205</v>
      </c>
      <c r="J27147" t="s">
        <v>206</v>
      </c>
      <c r="K27147" t="s">
        <v>206</v>
      </c>
      <c r="L27147">
        <v>1</v>
      </c>
      <c r="M27147" s="1">
        <v>40179</v>
      </c>
      <c r="N27147" s="2">
        <v>40179</v>
      </c>
      <c r="O27147" t="s">
        <v>118</v>
      </c>
      <c r="P27147">
        <v>2010</v>
      </c>
      <c r="Q27147" s="1">
        <v>40664</v>
      </c>
      <c r="R27147" s="1">
        <v>40664</v>
      </c>
      <c r="S27147">
        <v>0</v>
      </c>
      <c r="T27147">
        <v>1200000</v>
      </c>
      <c r="U27147">
        <v>0</v>
      </c>
      <c r="V27147">
        <v>0</v>
      </c>
      <c r="W27147">
        <v>0</v>
      </c>
      <c r="X27147">
        <v>0</v>
      </c>
      <c r="Y27147">
        <v>0</v>
      </c>
      <c r="Z27147">
        <v>0</v>
      </c>
      <c r="AA27147">
        <v>0</v>
      </c>
      <c r="AB27147">
        <v>0</v>
      </c>
      <c r="AC27147">
        <v>0</v>
      </c>
      <c r="AD27147">
        <v>0</v>
      </c>
      <c r="AE27147">
        <v>0</v>
      </c>
      <c r="AF27147">
        <v>0</v>
      </c>
      <c r="AG27147">
        <v>0</v>
      </c>
      <c r="AH27147">
        <v>0</v>
      </c>
      <c r="AI27147">
        <v>0</v>
      </c>
      <c r="AJ27147">
        <v>0</v>
      </c>
      <c r="AK27147">
        <v>0</v>
      </c>
      <c r="AL27147">
        <v>0</v>
      </c>
      <c r="AM27147">
        <v>0</v>
      </c>
    </row>
    <row r="27148" spans="1:39" x14ac:dyDescent="0.45">
      <c r="A27148" t="s">
        <v>101302</v>
      </c>
      <c r="B27148" t="s">
        <v>101303</v>
      </c>
      <c r="D27148" t="s">
        <v>88</v>
      </c>
      <c r="E27148" t="s">
        <v>89</v>
      </c>
      <c r="F27148" t="s">
        <v>3862</v>
      </c>
      <c r="G27148" t="s">
        <v>57</v>
      </c>
      <c r="H27148" t="s">
        <v>46</v>
      </c>
      <c r="I27148" t="s">
        <v>58</v>
      </c>
      <c r="J27148" t="s">
        <v>198</v>
      </c>
      <c r="K27148" t="s">
        <v>1623</v>
      </c>
      <c r="L27148">
        <v>1</v>
      </c>
      <c r="M27148" s="1">
        <v>36526</v>
      </c>
      <c r="N27148" s="2">
        <v>36526</v>
      </c>
      <c r="O27148" t="s">
        <v>255</v>
      </c>
      <c r="P27148">
        <v>2000</v>
      </c>
      <c r="Q27148" s="1">
        <v>38390</v>
      </c>
      <c r="R27148" s="1">
        <v>38390</v>
      </c>
      <c r="S27148">
        <v>0</v>
      </c>
      <c r="T27148">
        <v>12100000</v>
      </c>
      <c r="U27148">
        <v>0</v>
      </c>
      <c r="V27148">
        <v>0</v>
      </c>
      <c r="W27148">
        <v>0</v>
      </c>
      <c r="X27148">
        <v>0</v>
      </c>
      <c r="Y27148">
        <v>0</v>
      </c>
      <c r="Z27148">
        <v>0</v>
      </c>
      <c r="AA27148">
        <v>0</v>
      </c>
      <c r="AB27148">
        <v>0</v>
      </c>
      <c r="AC27148">
        <v>0</v>
      </c>
      <c r="AD27148">
        <v>0</v>
      </c>
      <c r="AE27148">
        <v>0</v>
      </c>
      <c r="AF27148">
        <v>0</v>
      </c>
      <c r="AG27148">
        <v>0</v>
      </c>
      <c r="AH27148">
        <v>12100000</v>
      </c>
      <c r="AI27148">
        <v>0</v>
      </c>
      <c r="AJ27148">
        <v>0</v>
      </c>
      <c r="AK27148">
        <v>0</v>
      </c>
      <c r="AL27148">
        <v>0</v>
      </c>
      <c r="AM27148">
        <v>0</v>
      </c>
    </row>
    <row r="27149" spans="1:39" x14ac:dyDescent="0.45">
      <c r="A27149" t="s">
        <v>101304</v>
      </c>
      <c r="B27149" t="s">
        <v>101305</v>
      </c>
      <c r="C27149" t="s">
        <v>101306</v>
      </c>
      <c r="D27149" t="s">
        <v>101307</v>
      </c>
      <c r="E27149" t="s">
        <v>128</v>
      </c>
      <c r="F27149" s="3">
        <v>30290</v>
      </c>
      <c r="G27149" t="s">
        <v>57</v>
      </c>
      <c r="H27149" t="s">
        <v>260</v>
      </c>
      <c r="I27149" t="s">
        <v>261</v>
      </c>
      <c r="J27149" t="s">
        <v>1069</v>
      </c>
      <c r="K27149" t="s">
        <v>1069</v>
      </c>
      <c r="L27149">
        <v>1</v>
      </c>
      <c r="M27149" s="1">
        <v>40193</v>
      </c>
      <c r="N27149" s="2">
        <v>40179</v>
      </c>
      <c r="O27149" t="s">
        <v>118</v>
      </c>
      <c r="P27149">
        <v>2010</v>
      </c>
      <c r="Q27149" s="1">
        <v>40984</v>
      </c>
      <c r="R27149" s="1">
        <v>40984</v>
      </c>
      <c r="S27149">
        <v>30290</v>
      </c>
      <c r="T27149">
        <v>0</v>
      </c>
      <c r="U27149">
        <v>0</v>
      </c>
      <c r="V27149">
        <v>0</v>
      </c>
      <c r="W27149">
        <v>0</v>
      </c>
      <c r="X27149">
        <v>0</v>
      </c>
      <c r="Y27149">
        <v>0</v>
      </c>
      <c r="Z27149">
        <v>0</v>
      </c>
      <c r="AA27149">
        <v>0</v>
      </c>
      <c r="AB27149">
        <v>0</v>
      </c>
      <c r="AC27149">
        <v>0</v>
      </c>
      <c r="AD27149">
        <v>0</v>
      </c>
      <c r="AE27149">
        <v>0</v>
      </c>
      <c r="AF27149">
        <v>0</v>
      </c>
      <c r="AG27149">
        <v>0</v>
      </c>
      <c r="AH27149">
        <v>0</v>
      </c>
      <c r="AI27149">
        <v>0</v>
      </c>
      <c r="AJ27149">
        <v>0</v>
      </c>
      <c r="AK27149">
        <v>0</v>
      </c>
      <c r="AL27149">
        <v>0</v>
      </c>
      <c r="AM27149">
        <v>0</v>
      </c>
    </row>
    <row r="27150" spans="1:39" x14ac:dyDescent="0.45">
      <c r="A27150" t="s">
        <v>101308</v>
      </c>
      <c r="B27150" t="s">
        <v>101309</v>
      </c>
      <c r="C27150" t="s">
        <v>101310</v>
      </c>
      <c r="D27150" t="s">
        <v>653</v>
      </c>
      <c r="E27150" t="s">
        <v>343</v>
      </c>
      <c r="F27150" t="s">
        <v>701</v>
      </c>
      <c r="G27150" t="s">
        <v>57</v>
      </c>
      <c r="H27150" t="s">
        <v>46</v>
      </c>
      <c r="I27150" t="s">
        <v>58</v>
      </c>
      <c r="J27150" t="s">
        <v>989</v>
      </c>
      <c r="K27150" t="s">
        <v>2101</v>
      </c>
      <c r="L27150">
        <v>1</v>
      </c>
      <c r="M27150" s="1">
        <v>38353</v>
      </c>
      <c r="N27150" s="2">
        <v>38353</v>
      </c>
      <c r="O27150" t="s">
        <v>464</v>
      </c>
      <c r="P27150">
        <v>2005</v>
      </c>
      <c r="Q27150" s="1">
        <v>41324</v>
      </c>
      <c r="R27150" s="1">
        <v>41324</v>
      </c>
      <c r="S27150">
        <v>0</v>
      </c>
      <c r="T27150">
        <v>0</v>
      </c>
      <c r="U27150">
        <v>0</v>
      </c>
      <c r="V27150">
        <v>0</v>
      </c>
      <c r="W27150">
        <v>0</v>
      </c>
      <c r="X27150">
        <v>0</v>
      </c>
      <c r="Y27150">
        <v>0</v>
      </c>
      <c r="Z27150">
        <v>0</v>
      </c>
      <c r="AA27150">
        <v>100000000</v>
      </c>
      <c r="AB27150">
        <v>0</v>
      </c>
      <c r="AC27150">
        <v>0</v>
      </c>
      <c r="AD27150">
        <v>0</v>
      </c>
      <c r="AE27150">
        <v>0</v>
      </c>
      <c r="AF27150">
        <v>0</v>
      </c>
      <c r="AG27150">
        <v>0</v>
      </c>
      <c r="AH27150">
        <v>0</v>
      </c>
      <c r="AI27150">
        <v>0</v>
      </c>
      <c r="AJ27150">
        <v>0</v>
      </c>
      <c r="AK27150">
        <v>0</v>
      </c>
      <c r="AL27150">
        <v>0</v>
      </c>
      <c r="AM27150">
        <v>0</v>
      </c>
    </row>
    <row r="27151" spans="1:39" x14ac:dyDescent="0.45">
      <c r="A27151" t="s">
        <v>101311</v>
      </c>
      <c r="B27151" t="s">
        <v>101312</v>
      </c>
      <c r="C27151" t="s">
        <v>101313</v>
      </c>
      <c r="D27151" t="s">
        <v>653</v>
      </c>
      <c r="E27151" t="s">
        <v>343</v>
      </c>
      <c r="F27151" s="3">
        <v>80000</v>
      </c>
      <c r="G27151" t="s">
        <v>57</v>
      </c>
      <c r="H27151" t="s">
        <v>5361</v>
      </c>
      <c r="J27151" t="s">
        <v>99148</v>
      </c>
      <c r="K27151" t="s">
        <v>99148</v>
      </c>
      <c r="L27151">
        <v>2</v>
      </c>
      <c r="M27151" s="1">
        <v>38753</v>
      </c>
      <c r="N27151" s="2">
        <v>38749</v>
      </c>
      <c r="O27151" t="s">
        <v>430</v>
      </c>
      <c r="P27151">
        <v>2006</v>
      </c>
      <c r="Q27151" s="1">
        <v>39114</v>
      </c>
      <c r="R27151" s="1">
        <v>39326</v>
      </c>
      <c r="S27151">
        <v>80000</v>
      </c>
      <c r="T27151">
        <v>0</v>
      </c>
      <c r="U27151">
        <v>0</v>
      </c>
      <c r="V27151">
        <v>0</v>
      </c>
      <c r="W27151">
        <v>0</v>
      </c>
      <c r="X27151">
        <v>0</v>
      </c>
      <c r="Y27151">
        <v>0</v>
      </c>
      <c r="Z27151">
        <v>0</v>
      </c>
      <c r="AA27151">
        <v>0</v>
      </c>
      <c r="AB27151">
        <v>0</v>
      </c>
      <c r="AC27151">
        <v>0</v>
      </c>
      <c r="AD27151">
        <v>0</v>
      </c>
      <c r="AE27151">
        <v>0</v>
      </c>
      <c r="AF27151">
        <v>0</v>
      </c>
      <c r="AG27151">
        <v>0</v>
      </c>
      <c r="AH27151">
        <v>0</v>
      </c>
      <c r="AI27151">
        <v>0</v>
      </c>
      <c r="AJ27151">
        <v>0</v>
      </c>
      <c r="AK27151">
        <v>0</v>
      </c>
      <c r="AL27151">
        <v>0</v>
      </c>
      <c r="AM27151">
        <v>0</v>
      </c>
    </row>
    <row r="27152" spans="1:39" x14ac:dyDescent="0.45">
      <c r="A27152" t="s">
        <v>101314</v>
      </c>
      <c r="B27152" t="s">
        <v>101315</v>
      </c>
      <c r="C27152" t="s">
        <v>101316</v>
      </c>
      <c r="D27152" t="s">
        <v>653</v>
      </c>
      <c r="E27152" t="s">
        <v>343</v>
      </c>
      <c r="F27152" t="s">
        <v>114</v>
      </c>
      <c r="G27152" t="s">
        <v>57</v>
      </c>
      <c r="H27152" t="s">
        <v>46</v>
      </c>
      <c r="I27152" t="s">
        <v>178</v>
      </c>
      <c r="J27152" t="s">
        <v>179</v>
      </c>
      <c r="K27152" t="s">
        <v>2907</v>
      </c>
      <c r="L27152">
        <v>1</v>
      </c>
      <c r="Q27152" s="1">
        <v>41183</v>
      </c>
      <c r="R27152" s="1">
        <v>41183</v>
      </c>
      <c r="S27152">
        <v>0</v>
      </c>
      <c r="T27152">
        <v>0</v>
      </c>
      <c r="U27152">
        <v>0</v>
      </c>
      <c r="V27152">
        <v>0</v>
      </c>
      <c r="W27152">
        <v>0</v>
      </c>
      <c r="X27152">
        <v>0</v>
      </c>
      <c r="Y27152">
        <v>0</v>
      </c>
      <c r="Z27152">
        <v>0</v>
      </c>
      <c r="AA27152">
        <v>0</v>
      </c>
      <c r="AB27152">
        <v>0</v>
      </c>
      <c r="AC27152">
        <v>0</v>
      </c>
      <c r="AD27152">
        <v>0</v>
      </c>
      <c r="AE27152">
        <v>0</v>
      </c>
      <c r="AF27152">
        <v>0</v>
      </c>
      <c r="AG27152">
        <v>0</v>
      </c>
      <c r="AH27152">
        <v>0</v>
      </c>
      <c r="AI27152">
        <v>0</v>
      </c>
      <c r="AJ27152">
        <v>0</v>
      </c>
      <c r="AK27152">
        <v>0</v>
      </c>
      <c r="AL27152">
        <v>0</v>
      </c>
      <c r="AM27152">
        <v>0</v>
      </c>
    </row>
    <row r="27153" spans="1:39" x14ac:dyDescent="0.45">
      <c r="A27153" t="s">
        <v>101317</v>
      </c>
      <c r="B27153" t="s">
        <v>101318</v>
      </c>
      <c r="C27153" t="s">
        <v>101319</v>
      </c>
      <c r="D27153" t="s">
        <v>653</v>
      </c>
      <c r="E27153" t="s">
        <v>343</v>
      </c>
      <c r="F27153" t="s">
        <v>964</v>
      </c>
      <c r="G27153" t="s">
        <v>57</v>
      </c>
      <c r="H27153" t="s">
        <v>4245</v>
      </c>
      <c r="J27153" t="s">
        <v>4246</v>
      </c>
      <c r="K27153" t="s">
        <v>4246</v>
      </c>
      <c r="L27153">
        <v>2</v>
      </c>
      <c r="M27153" s="1">
        <v>40787</v>
      </c>
      <c r="N27153" s="2">
        <v>40787</v>
      </c>
      <c r="O27153" t="s">
        <v>250</v>
      </c>
      <c r="P27153">
        <v>2011</v>
      </c>
      <c r="Q27153" s="1">
        <v>40787</v>
      </c>
      <c r="R27153" s="1">
        <v>41703</v>
      </c>
      <c r="S27153">
        <v>200000</v>
      </c>
      <c r="T27153">
        <v>0</v>
      </c>
      <c r="U27153">
        <v>0</v>
      </c>
      <c r="V27153">
        <v>0</v>
      </c>
      <c r="W27153">
        <v>0</v>
      </c>
      <c r="X27153">
        <v>0</v>
      </c>
      <c r="Y27153">
        <v>100000</v>
      </c>
      <c r="Z27153">
        <v>0</v>
      </c>
      <c r="AA27153">
        <v>0</v>
      </c>
      <c r="AB27153">
        <v>0</v>
      </c>
      <c r="AC27153">
        <v>0</v>
      </c>
      <c r="AD27153">
        <v>0</v>
      </c>
      <c r="AE27153">
        <v>0</v>
      </c>
      <c r="AF27153">
        <v>0</v>
      </c>
      <c r="AG27153">
        <v>0</v>
      </c>
      <c r="AH27153">
        <v>0</v>
      </c>
      <c r="AI27153">
        <v>0</v>
      </c>
      <c r="AJ27153">
        <v>0</v>
      </c>
      <c r="AK27153">
        <v>0</v>
      </c>
      <c r="AL27153">
        <v>0</v>
      </c>
      <c r="AM27153">
        <v>0</v>
      </c>
    </row>
    <row r="27154" spans="1:39" x14ac:dyDescent="0.45">
      <c r="A27154" t="s">
        <v>101320</v>
      </c>
      <c r="B27154" t="s">
        <v>101321</v>
      </c>
      <c r="C27154" t="s">
        <v>101322</v>
      </c>
      <c r="F27154" s="3">
        <v>49618</v>
      </c>
      <c r="H27154" t="s">
        <v>46</v>
      </c>
      <c r="I27154" t="s">
        <v>91</v>
      </c>
      <c r="J27154" t="s">
        <v>602</v>
      </c>
      <c r="K27154" t="s">
        <v>602</v>
      </c>
      <c r="L27154">
        <v>1</v>
      </c>
      <c r="Q27154" s="1">
        <v>41183</v>
      </c>
      <c r="R27154" s="1">
        <v>41183</v>
      </c>
      <c r="S27154">
        <v>49618</v>
      </c>
      <c r="T27154">
        <v>0</v>
      </c>
      <c r="U27154">
        <v>0</v>
      </c>
      <c r="V27154">
        <v>0</v>
      </c>
      <c r="W27154">
        <v>0</v>
      </c>
      <c r="X27154">
        <v>0</v>
      </c>
      <c r="Y27154">
        <v>0</v>
      </c>
      <c r="Z27154">
        <v>0</v>
      </c>
      <c r="AA27154">
        <v>0</v>
      </c>
      <c r="AB27154">
        <v>0</v>
      </c>
      <c r="AC27154">
        <v>0</v>
      </c>
      <c r="AD27154">
        <v>0</v>
      </c>
      <c r="AE27154">
        <v>0</v>
      </c>
      <c r="AF27154">
        <v>0</v>
      </c>
      <c r="AG27154">
        <v>0</v>
      </c>
      <c r="AH27154">
        <v>0</v>
      </c>
      <c r="AI27154">
        <v>0</v>
      </c>
      <c r="AJ27154">
        <v>0</v>
      </c>
      <c r="AK27154">
        <v>0</v>
      </c>
      <c r="AL27154">
        <v>0</v>
      </c>
      <c r="AM27154">
        <v>0</v>
      </c>
    </row>
    <row r="27155" spans="1:39" x14ac:dyDescent="0.45">
      <c r="A27155" t="s">
        <v>101323</v>
      </c>
      <c r="B27155" t="s">
        <v>101324</v>
      </c>
      <c r="C27155" t="s">
        <v>101325</v>
      </c>
      <c r="D27155" t="s">
        <v>101326</v>
      </c>
      <c r="E27155" t="s">
        <v>3384</v>
      </c>
      <c r="F27155" t="s">
        <v>101327</v>
      </c>
      <c r="G27155" t="s">
        <v>57</v>
      </c>
      <c r="H27155" t="s">
        <v>46</v>
      </c>
      <c r="I27155" t="s">
        <v>648</v>
      </c>
      <c r="J27155" t="s">
        <v>649</v>
      </c>
      <c r="K27155" t="s">
        <v>649</v>
      </c>
      <c r="L27155">
        <v>5</v>
      </c>
      <c r="M27155" s="1">
        <v>38359</v>
      </c>
      <c r="N27155" s="2">
        <v>38353</v>
      </c>
      <c r="O27155" t="s">
        <v>464</v>
      </c>
      <c r="P27155">
        <v>2005</v>
      </c>
      <c r="Q27155" s="1">
        <v>38414</v>
      </c>
      <c r="R27155" s="1">
        <v>39538</v>
      </c>
      <c r="S27155">
        <v>75000</v>
      </c>
      <c r="T27155">
        <v>0</v>
      </c>
      <c r="U27155">
        <v>0</v>
      </c>
      <c r="V27155">
        <v>0</v>
      </c>
      <c r="W27155">
        <v>0</v>
      </c>
      <c r="X27155">
        <v>0</v>
      </c>
      <c r="Y27155">
        <v>2976520</v>
      </c>
      <c r="Z27155">
        <v>0</v>
      </c>
      <c r="AA27155">
        <v>0</v>
      </c>
      <c r="AB27155">
        <v>0</v>
      </c>
      <c r="AC27155">
        <v>0</v>
      </c>
      <c r="AD27155">
        <v>0</v>
      </c>
      <c r="AE27155">
        <v>0</v>
      </c>
      <c r="AF27155">
        <v>0</v>
      </c>
      <c r="AG27155">
        <v>0</v>
      </c>
      <c r="AH27155">
        <v>0</v>
      </c>
      <c r="AI27155">
        <v>0</v>
      </c>
      <c r="AJ27155">
        <v>0</v>
      </c>
      <c r="AK27155">
        <v>0</v>
      </c>
      <c r="AL27155">
        <v>0</v>
      </c>
      <c r="AM27155">
        <v>0</v>
      </c>
    </row>
    <row r="27156" spans="1:39" x14ac:dyDescent="0.45">
      <c r="A27156" t="s">
        <v>101328</v>
      </c>
      <c r="B27156" t="s">
        <v>101329</v>
      </c>
      <c r="C27156" t="s">
        <v>101330</v>
      </c>
      <c r="D27156" t="s">
        <v>101331</v>
      </c>
      <c r="E27156" t="s">
        <v>14919</v>
      </c>
      <c r="F27156" t="s">
        <v>1206</v>
      </c>
      <c r="G27156" t="s">
        <v>57</v>
      </c>
      <c r="H27156" t="s">
        <v>46</v>
      </c>
      <c r="I27156" t="s">
        <v>58</v>
      </c>
      <c r="J27156" t="s">
        <v>198</v>
      </c>
      <c r="K27156" t="s">
        <v>199</v>
      </c>
      <c r="L27156">
        <v>1</v>
      </c>
      <c r="Q27156" s="1">
        <v>41968</v>
      </c>
      <c r="R27156" s="1">
        <v>41968</v>
      </c>
      <c r="S27156">
        <v>1200000</v>
      </c>
      <c r="T27156">
        <v>0</v>
      </c>
      <c r="U27156">
        <v>0</v>
      </c>
      <c r="V27156">
        <v>0</v>
      </c>
      <c r="W27156">
        <v>0</v>
      </c>
      <c r="X27156">
        <v>0</v>
      </c>
      <c r="Y27156">
        <v>0</v>
      </c>
      <c r="Z27156">
        <v>0</v>
      </c>
      <c r="AA27156">
        <v>0</v>
      </c>
      <c r="AB27156">
        <v>0</v>
      </c>
      <c r="AC27156">
        <v>0</v>
      </c>
      <c r="AD27156">
        <v>0</v>
      </c>
      <c r="AE27156">
        <v>0</v>
      </c>
      <c r="AF27156">
        <v>0</v>
      </c>
      <c r="AG27156">
        <v>0</v>
      </c>
      <c r="AH27156">
        <v>0</v>
      </c>
      <c r="AI27156">
        <v>0</v>
      </c>
      <c r="AJ27156">
        <v>0</v>
      </c>
      <c r="AK27156">
        <v>0</v>
      </c>
      <c r="AL27156">
        <v>0</v>
      </c>
      <c r="AM27156">
        <v>0</v>
      </c>
    </row>
    <row r="27157" spans="1:39" x14ac:dyDescent="0.45">
      <c r="A27157" t="s">
        <v>101332</v>
      </c>
      <c r="B27157" t="s">
        <v>101333</v>
      </c>
      <c r="C27157" t="s">
        <v>101334</v>
      </c>
      <c r="D27157" t="s">
        <v>19518</v>
      </c>
      <c r="E27157" t="s">
        <v>1841</v>
      </c>
      <c r="F27157" t="s">
        <v>2549</v>
      </c>
      <c r="G27157" t="s">
        <v>57</v>
      </c>
      <c r="H27157" t="s">
        <v>46</v>
      </c>
      <c r="I27157" t="s">
        <v>2223</v>
      </c>
      <c r="J27157" t="s">
        <v>4151</v>
      </c>
      <c r="K27157" t="s">
        <v>4151</v>
      </c>
      <c r="L27157">
        <v>3</v>
      </c>
      <c r="Q27157" s="1">
        <v>41407</v>
      </c>
      <c r="R27157" s="1">
        <v>41652</v>
      </c>
      <c r="S27157">
        <v>350000</v>
      </c>
      <c r="T27157">
        <v>0</v>
      </c>
      <c r="U27157">
        <v>0</v>
      </c>
      <c r="V27157">
        <v>0</v>
      </c>
      <c r="W27157">
        <v>0</v>
      </c>
      <c r="X27157">
        <v>0</v>
      </c>
      <c r="Y27157">
        <v>0</v>
      </c>
      <c r="Z27157">
        <v>0</v>
      </c>
      <c r="AA27157">
        <v>0</v>
      </c>
      <c r="AB27157">
        <v>0</v>
      </c>
      <c r="AC27157">
        <v>0</v>
      </c>
      <c r="AD27157">
        <v>0</v>
      </c>
      <c r="AE27157">
        <v>0</v>
      </c>
      <c r="AF27157">
        <v>0</v>
      </c>
      <c r="AG27157">
        <v>0</v>
      </c>
      <c r="AH27157">
        <v>0</v>
      </c>
      <c r="AI27157">
        <v>0</v>
      </c>
      <c r="AJ27157">
        <v>0</v>
      </c>
      <c r="AK27157">
        <v>0</v>
      </c>
      <c r="AL27157">
        <v>0</v>
      </c>
      <c r="AM27157">
        <v>0</v>
      </c>
    </row>
    <row r="27158" spans="1:39" x14ac:dyDescent="0.45">
      <c r="A27158" t="s">
        <v>101335</v>
      </c>
      <c r="B27158" t="s">
        <v>101336</v>
      </c>
      <c r="D27158" t="s">
        <v>1343</v>
      </c>
      <c r="E27158" t="s">
        <v>1344</v>
      </c>
      <c r="F27158" t="s">
        <v>222</v>
      </c>
      <c r="G27158" t="s">
        <v>57</v>
      </c>
      <c r="H27158" t="s">
        <v>46</v>
      </c>
      <c r="I27158" t="s">
        <v>58</v>
      </c>
      <c r="J27158" t="s">
        <v>198</v>
      </c>
      <c r="K27158" t="s">
        <v>1363</v>
      </c>
      <c r="L27158">
        <v>1</v>
      </c>
      <c r="M27158" s="1">
        <v>35796</v>
      </c>
      <c r="N27158" s="2">
        <v>35796</v>
      </c>
      <c r="O27158" t="s">
        <v>709</v>
      </c>
      <c r="P27158">
        <v>1998</v>
      </c>
      <c r="Q27158" s="1">
        <v>38826</v>
      </c>
      <c r="R27158" s="1">
        <v>38826</v>
      </c>
      <c r="S27158">
        <v>0</v>
      </c>
      <c r="T27158">
        <v>10000000</v>
      </c>
      <c r="U27158">
        <v>0</v>
      </c>
      <c r="V27158">
        <v>0</v>
      </c>
      <c r="W27158">
        <v>0</v>
      </c>
      <c r="X27158">
        <v>0</v>
      </c>
      <c r="Y27158">
        <v>0</v>
      </c>
      <c r="Z27158">
        <v>0</v>
      </c>
      <c r="AA27158">
        <v>0</v>
      </c>
      <c r="AB27158">
        <v>0</v>
      </c>
      <c r="AC27158">
        <v>0</v>
      </c>
      <c r="AD27158">
        <v>0</v>
      </c>
      <c r="AE27158">
        <v>0</v>
      </c>
      <c r="AF27158">
        <v>0</v>
      </c>
      <c r="AG27158">
        <v>0</v>
      </c>
      <c r="AH27158">
        <v>0</v>
      </c>
      <c r="AI27158">
        <v>10000000</v>
      </c>
      <c r="AJ27158">
        <v>0</v>
      </c>
      <c r="AK27158">
        <v>0</v>
      </c>
      <c r="AL27158">
        <v>0</v>
      </c>
      <c r="AM27158">
        <v>0</v>
      </c>
    </row>
    <row r="27159" spans="1:39" x14ac:dyDescent="0.45">
      <c r="A27159" t="s">
        <v>101337</v>
      </c>
      <c r="B27159" t="s">
        <v>101338</v>
      </c>
      <c r="C27159" t="s">
        <v>101339</v>
      </c>
      <c r="D27159" t="s">
        <v>101340</v>
      </c>
      <c r="E27159" t="s">
        <v>449</v>
      </c>
      <c r="F27159" t="s">
        <v>101341</v>
      </c>
      <c r="G27159" t="s">
        <v>57</v>
      </c>
      <c r="H27159" t="s">
        <v>214</v>
      </c>
      <c r="J27159" t="s">
        <v>215</v>
      </c>
      <c r="K27159" t="s">
        <v>215</v>
      </c>
      <c r="L27159">
        <v>1</v>
      </c>
      <c r="Q27159" s="1">
        <v>41101</v>
      </c>
      <c r="R27159" s="1">
        <v>41101</v>
      </c>
      <c r="S27159">
        <v>0</v>
      </c>
      <c r="T27159">
        <v>0</v>
      </c>
      <c r="U27159">
        <v>0</v>
      </c>
      <c r="V27159">
        <v>0</v>
      </c>
      <c r="W27159">
        <v>0</v>
      </c>
      <c r="X27159">
        <v>0</v>
      </c>
      <c r="Y27159">
        <v>367800</v>
      </c>
      <c r="Z27159">
        <v>0</v>
      </c>
      <c r="AA27159">
        <v>0</v>
      </c>
      <c r="AB27159">
        <v>0</v>
      </c>
      <c r="AC27159">
        <v>0</v>
      </c>
      <c r="AD27159">
        <v>0</v>
      </c>
      <c r="AE27159">
        <v>0</v>
      </c>
      <c r="AF27159">
        <v>0</v>
      </c>
      <c r="AG27159">
        <v>0</v>
      </c>
      <c r="AH27159">
        <v>0</v>
      </c>
      <c r="AI27159">
        <v>0</v>
      </c>
      <c r="AJ27159">
        <v>0</v>
      </c>
      <c r="AK27159">
        <v>0</v>
      </c>
      <c r="AL27159">
        <v>0</v>
      </c>
      <c r="AM27159">
        <v>0</v>
      </c>
    </row>
    <row r="27160" spans="1:39" x14ac:dyDescent="0.45">
      <c r="A27160" t="s">
        <v>101342</v>
      </c>
      <c r="B27160" t="s">
        <v>101343</v>
      </c>
      <c r="C27160" t="s">
        <v>101344</v>
      </c>
      <c r="D27160" t="s">
        <v>653</v>
      </c>
      <c r="E27160" t="s">
        <v>343</v>
      </c>
      <c r="F27160" t="s">
        <v>422</v>
      </c>
      <c r="G27160" t="s">
        <v>101</v>
      </c>
      <c r="H27160" t="s">
        <v>223</v>
      </c>
      <c r="J27160" t="s">
        <v>311</v>
      </c>
      <c r="K27160" t="s">
        <v>311</v>
      </c>
      <c r="L27160">
        <v>1</v>
      </c>
      <c r="Q27160" s="1">
        <v>40159</v>
      </c>
      <c r="R27160" s="1">
        <v>40159</v>
      </c>
      <c r="S27160">
        <v>0</v>
      </c>
      <c r="T27160">
        <v>3400000</v>
      </c>
      <c r="U27160">
        <v>0</v>
      </c>
      <c r="V27160">
        <v>0</v>
      </c>
      <c r="W27160">
        <v>0</v>
      </c>
      <c r="X27160">
        <v>0</v>
      </c>
      <c r="Y27160">
        <v>0</v>
      </c>
      <c r="Z27160">
        <v>0</v>
      </c>
      <c r="AA27160">
        <v>0</v>
      </c>
      <c r="AB27160">
        <v>0</v>
      </c>
      <c r="AC27160">
        <v>0</v>
      </c>
      <c r="AD27160">
        <v>0</v>
      </c>
      <c r="AE27160">
        <v>0</v>
      </c>
      <c r="AF27160">
        <v>3400000</v>
      </c>
      <c r="AG27160">
        <v>0</v>
      </c>
      <c r="AH27160">
        <v>0</v>
      </c>
      <c r="AI27160">
        <v>0</v>
      </c>
      <c r="AJ27160">
        <v>0</v>
      </c>
      <c r="AK27160">
        <v>0</v>
      </c>
      <c r="AL27160">
        <v>0</v>
      </c>
      <c r="AM27160">
        <v>0</v>
      </c>
    </row>
    <row r="27161" spans="1:39" x14ac:dyDescent="0.45">
      <c r="A27161" t="s">
        <v>101345</v>
      </c>
      <c r="B27161" t="s">
        <v>101346</v>
      </c>
      <c r="C27161" t="s">
        <v>101347</v>
      </c>
      <c r="D27161" t="s">
        <v>101348</v>
      </c>
      <c r="E27161" t="s">
        <v>53777</v>
      </c>
      <c r="F27161" s="3">
        <v>25000</v>
      </c>
      <c r="G27161" t="s">
        <v>57</v>
      </c>
      <c r="H27161" t="s">
        <v>46</v>
      </c>
      <c r="I27161" t="s">
        <v>58</v>
      </c>
      <c r="J27161" t="s">
        <v>1223</v>
      </c>
      <c r="K27161" t="s">
        <v>1223</v>
      </c>
      <c r="L27161">
        <v>2</v>
      </c>
      <c r="M27161" s="1">
        <v>40452</v>
      </c>
      <c r="N27161" s="2">
        <v>40452</v>
      </c>
      <c r="O27161" t="s">
        <v>216</v>
      </c>
      <c r="P27161">
        <v>2010</v>
      </c>
      <c r="Q27161" s="1">
        <v>40452</v>
      </c>
      <c r="R27161" s="1">
        <v>40694</v>
      </c>
      <c r="S27161">
        <v>15000</v>
      </c>
      <c r="T27161">
        <v>10000</v>
      </c>
      <c r="U27161">
        <v>0</v>
      </c>
      <c r="V27161">
        <v>0</v>
      </c>
      <c r="W27161">
        <v>0</v>
      </c>
      <c r="X27161">
        <v>0</v>
      </c>
      <c r="Y27161">
        <v>0</v>
      </c>
      <c r="Z27161">
        <v>0</v>
      </c>
      <c r="AA27161">
        <v>0</v>
      </c>
      <c r="AB27161">
        <v>0</v>
      </c>
      <c r="AC27161">
        <v>0</v>
      </c>
      <c r="AD27161">
        <v>0</v>
      </c>
      <c r="AE27161">
        <v>0</v>
      </c>
      <c r="AF27161">
        <v>0</v>
      </c>
      <c r="AG27161">
        <v>0</v>
      </c>
      <c r="AH27161">
        <v>0</v>
      </c>
      <c r="AI27161">
        <v>0</v>
      </c>
      <c r="AJ27161">
        <v>0</v>
      </c>
      <c r="AK27161">
        <v>0</v>
      </c>
      <c r="AL27161">
        <v>0</v>
      </c>
      <c r="AM27161">
        <v>0</v>
      </c>
    </row>
    <row r="27162" spans="1:39" x14ac:dyDescent="0.45">
      <c r="A27162" t="s">
        <v>101349</v>
      </c>
      <c r="B27162" t="s">
        <v>101350</v>
      </c>
      <c r="C27162" t="s">
        <v>101351</v>
      </c>
      <c r="D27162" t="s">
        <v>653</v>
      </c>
      <c r="E27162" t="s">
        <v>343</v>
      </c>
      <c r="F27162" t="s">
        <v>2549</v>
      </c>
      <c r="G27162" t="s">
        <v>57</v>
      </c>
      <c r="H27162" t="s">
        <v>46</v>
      </c>
      <c r="I27162" t="s">
        <v>2759</v>
      </c>
      <c r="J27162" t="s">
        <v>2760</v>
      </c>
      <c r="K27162" t="s">
        <v>3031</v>
      </c>
      <c r="L27162">
        <v>1</v>
      </c>
      <c r="M27162" s="1">
        <v>39569</v>
      </c>
      <c r="N27162" s="2">
        <v>39569</v>
      </c>
      <c r="O27162" t="s">
        <v>520</v>
      </c>
      <c r="P27162">
        <v>2008</v>
      </c>
      <c r="Q27162" s="1">
        <v>39722</v>
      </c>
      <c r="R27162" s="1">
        <v>39722</v>
      </c>
      <c r="S27162">
        <v>0</v>
      </c>
      <c r="T27162">
        <v>0</v>
      </c>
      <c r="U27162">
        <v>0</v>
      </c>
      <c r="V27162">
        <v>0</v>
      </c>
      <c r="W27162">
        <v>0</v>
      </c>
      <c r="X27162">
        <v>0</v>
      </c>
      <c r="Y27162">
        <v>350000</v>
      </c>
      <c r="Z27162">
        <v>0</v>
      </c>
      <c r="AA27162">
        <v>0</v>
      </c>
      <c r="AB27162">
        <v>0</v>
      </c>
      <c r="AC27162">
        <v>0</v>
      </c>
      <c r="AD27162">
        <v>0</v>
      </c>
      <c r="AE27162">
        <v>0</v>
      </c>
      <c r="AF27162">
        <v>0</v>
      </c>
      <c r="AG27162">
        <v>0</v>
      </c>
      <c r="AH27162">
        <v>0</v>
      </c>
      <c r="AI27162">
        <v>0</v>
      </c>
      <c r="AJ27162">
        <v>0</v>
      </c>
      <c r="AK27162">
        <v>0</v>
      </c>
      <c r="AL27162">
        <v>0</v>
      </c>
      <c r="AM27162">
        <v>0</v>
      </c>
    </row>
    <row r="27163" spans="1:39" x14ac:dyDescent="0.45">
      <c r="A27163" t="s">
        <v>101352</v>
      </c>
      <c r="B27163" t="s">
        <v>101353</v>
      </c>
      <c r="C27163" t="s">
        <v>101354</v>
      </c>
      <c r="D27163" t="s">
        <v>653</v>
      </c>
      <c r="E27163" t="s">
        <v>343</v>
      </c>
      <c r="F27163" t="s">
        <v>187</v>
      </c>
      <c r="G27163" t="s">
        <v>57</v>
      </c>
      <c r="H27163" t="s">
        <v>260</v>
      </c>
      <c r="I27163" t="s">
        <v>261</v>
      </c>
      <c r="J27163" t="s">
        <v>262</v>
      </c>
      <c r="K27163" t="s">
        <v>262</v>
      </c>
      <c r="L27163">
        <v>1</v>
      </c>
      <c r="M27163" s="1">
        <v>40133</v>
      </c>
      <c r="N27163" s="2">
        <v>40118</v>
      </c>
      <c r="O27163" t="s">
        <v>702</v>
      </c>
      <c r="P27163">
        <v>2009</v>
      </c>
      <c r="Q27163" s="1">
        <v>39826</v>
      </c>
      <c r="R27163" s="1">
        <v>39826</v>
      </c>
      <c r="S27163">
        <v>500000</v>
      </c>
      <c r="T27163">
        <v>0</v>
      </c>
      <c r="U27163">
        <v>0</v>
      </c>
      <c r="V27163">
        <v>0</v>
      </c>
      <c r="W27163">
        <v>0</v>
      </c>
      <c r="X27163">
        <v>0</v>
      </c>
      <c r="Y27163">
        <v>0</v>
      </c>
      <c r="Z27163">
        <v>0</v>
      </c>
      <c r="AA27163">
        <v>0</v>
      </c>
      <c r="AB27163">
        <v>0</v>
      </c>
      <c r="AC27163">
        <v>0</v>
      </c>
      <c r="AD27163">
        <v>0</v>
      </c>
      <c r="AE27163">
        <v>0</v>
      </c>
      <c r="AF27163">
        <v>0</v>
      </c>
      <c r="AG27163">
        <v>0</v>
      </c>
      <c r="AH27163">
        <v>0</v>
      </c>
      <c r="AI27163">
        <v>0</v>
      </c>
      <c r="AJ27163">
        <v>0</v>
      </c>
      <c r="AK27163">
        <v>0</v>
      </c>
      <c r="AL27163">
        <v>0</v>
      </c>
      <c r="AM27163">
        <v>0</v>
      </c>
    </row>
    <row r="27164" spans="1:39" x14ac:dyDescent="0.45">
      <c r="A27164" t="s">
        <v>101355</v>
      </c>
      <c r="B27164" t="s">
        <v>101356</v>
      </c>
      <c r="C27164" t="s">
        <v>101357</v>
      </c>
      <c r="D27164" t="s">
        <v>101358</v>
      </c>
      <c r="E27164" t="s">
        <v>1368</v>
      </c>
      <c r="F27164" t="s">
        <v>101359</v>
      </c>
      <c r="G27164" t="s">
        <v>57</v>
      </c>
      <c r="H27164" t="s">
        <v>787</v>
      </c>
      <c r="J27164" t="s">
        <v>5143</v>
      </c>
      <c r="K27164" t="s">
        <v>5143</v>
      </c>
      <c r="L27164">
        <v>1</v>
      </c>
      <c r="M27164" s="1">
        <v>39582</v>
      </c>
      <c r="N27164" s="2">
        <v>39569</v>
      </c>
      <c r="O27164" t="s">
        <v>520</v>
      </c>
      <c r="P27164">
        <v>2008</v>
      </c>
      <c r="Q27164" s="1">
        <v>41540</v>
      </c>
      <c r="R27164" s="1">
        <v>41540</v>
      </c>
      <c r="S27164">
        <v>946000</v>
      </c>
      <c r="T27164">
        <v>0</v>
      </c>
      <c r="U27164">
        <v>0</v>
      </c>
      <c r="V27164">
        <v>0</v>
      </c>
      <c r="W27164">
        <v>0</v>
      </c>
      <c r="X27164">
        <v>0</v>
      </c>
      <c r="Y27164">
        <v>0</v>
      </c>
      <c r="Z27164">
        <v>0</v>
      </c>
      <c r="AA27164">
        <v>0</v>
      </c>
      <c r="AB27164">
        <v>0</v>
      </c>
      <c r="AC27164">
        <v>0</v>
      </c>
      <c r="AD27164">
        <v>0</v>
      </c>
      <c r="AE27164">
        <v>0</v>
      </c>
      <c r="AF27164">
        <v>0</v>
      </c>
      <c r="AG27164">
        <v>0</v>
      </c>
      <c r="AH27164">
        <v>0</v>
      </c>
      <c r="AI27164">
        <v>0</v>
      </c>
      <c r="AJ27164">
        <v>0</v>
      </c>
      <c r="AK27164">
        <v>0</v>
      </c>
      <c r="AL27164">
        <v>0</v>
      </c>
      <c r="AM27164">
        <v>0</v>
      </c>
    </row>
    <row r="27165" spans="1:39" x14ac:dyDescent="0.45">
      <c r="A27165" t="s">
        <v>101360</v>
      </c>
      <c r="B27165" t="s">
        <v>101361</v>
      </c>
      <c r="C27165" t="s">
        <v>101362</v>
      </c>
      <c r="D27165" t="s">
        <v>5489</v>
      </c>
      <c r="E27165" t="s">
        <v>99</v>
      </c>
      <c r="F27165" t="s">
        <v>114</v>
      </c>
      <c r="G27165" t="s">
        <v>57</v>
      </c>
      <c r="H27165" t="s">
        <v>46</v>
      </c>
      <c r="I27165" t="s">
        <v>47</v>
      </c>
      <c r="J27165" t="s">
        <v>48</v>
      </c>
      <c r="K27165" t="s">
        <v>49</v>
      </c>
      <c r="L27165">
        <v>1</v>
      </c>
      <c r="M27165" s="1">
        <v>40391</v>
      </c>
      <c r="N27165" s="2">
        <v>40391</v>
      </c>
      <c r="O27165" t="s">
        <v>200</v>
      </c>
      <c r="P27165">
        <v>2010</v>
      </c>
      <c r="Q27165" s="1">
        <v>40725</v>
      </c>
      <c r="R27165" s="1">
        <v>40725</v>
      </c>
      <c r="S27165">
        <v>0</v>
      </c>
      <c r="T27165">
        <v>0</v>
      </c>
      <c r="U27165">
        <v>0</v>
      </c>
      <c r="V27165">
        <v>0</v>
      </c>
      <c r="W27165">
        <v>0</v>
      </c>
      <c r="X27165">
        <v>0</v>
      </c>
      <c r="Y27165">
        <v>0</v>
      </c>
      <c r="Z27165">
        <v>0</v>
      </c>
      <c r="AA27165">
        <v>0</v>
      </c>
      <c r="AB27165">
        <v>0</v>
      </c>
      <c r="AC27165">
        <v>0</v>
      </c>
      <c r="AD27165">
        <v>0</v>
      </c>
      <c r="AE27165">
        <v>0</v>
      </c>
      <c r="AF27165">
        <v>0</v>
      </c>
      <c r="AG27165">
        <v>0</v>
      </c>
      <c r="AH27165">
        <v>0</v>
      </c>
      <c r="AI27165">
        <v>0</v>
      </c>
      <c r="AJ27165">
        <v>0</v>
      </c>
      <c r="AK27165">
        <v>0</v>
      </c>
      <c r="AL27165">
        <v>0</v>
      </c>
      <c r="AM27165">
        <v>0</v>
      </c>
    </row>
    <row r="27166" spans="1:39" x14ac:dyDescent="0.45">
      <c r="A27166" t="s">
        <v>101363</v>
      </c>
      <c r="B27166" t="s">
        <v>101364</v>
      </c>
      <c r="C27166" t="s">
        <v>101365</v>
      </c>
      <c r="D27166" t="s">
        <v>558</v>
      </c>
      <c r="E27166" t="s">
        <v>559</v>
      </c>
      <c r="F27166" t="s">
        <v>101366</v>
      </c>
      <c r="G27166" t="s">
        <v>57</v>
      </c>
      <c r="H27166" t="s">
        <v>260</v>
      </c>
      <c r="I27166" t="s">
        <v>977</v>
      </c>
      <c r="J27166" t="s">
        <v>978</v>
      </c>
      <c r="K27166" t="s">
        <v>978</v>
      </c>
      <c r="L27166">
        <v>6</v>
      </c>
      <c r="M27166" s="1">
        <v>39814</v>
      </c>
      <c r="N27166" s="2">
        <v>39814</v>
      </c>
      <c r="O27166" t="s">
        <v>188</v>
      </c>
      <c r="P27166">
        <v>2009</v>
      </c>
      <c r="Q27166" s="1">
        <v>40525</v>
      </c>
      <c r="R27166" s="1">
        <v>41712</v>
      </c>
      <c r="S27166">
        <v>0</v>
      </c>
      <c r="T27166">
        <v>9965926</v>
      </c>
      <c r="U27166">
        <v>0</v>
      </c>
      <c r="V27166">
        <v>0</v>
      </c>
      <c r="W27166">
        <v>0</v>
      </c>
      <c r="X27166">
        <v>3868608</v>
      </c>
      <c r="Y27166">
        <v>0</v>
      </c>
      <c r="Z27166">
        <v>0</v>
      </c>
      <c r="AA27166">
        <v>0</v>
      </c>
      <c r="AB27166">
        <v>0</v>
      </c>
      <c r="AC27166">
        <v>0</v>
      </c>
      <c r="AD27166">
        <v>0</v>
      </c>
      <c r="AE27166">
        <v>0</v>
      </c>
      <c r="AF27166">
        <v>3900000</v>
      </c>
      <c r="AG27166">
        <v>0</v>
      </c>
      <c r="AH27166">
        <v>0</v>
      </c>
      <c r="AI27166">
        <v>0</v>
      </c>
      <c r="AJ27166">
        <v>0</v>
      </c>
      <c r="AK27166">
        <v>0</v>
      </c>
      <c r="AL27166">
        <v>0</v>
      </c>
      <c r="AM27166">
        <v>0</v>
      </c>
    </row>
    <row r="27167" spans="1:39" x14ac:dyDescent="0.45">
      <c r="A27167" t="s">
        <v>101367</v>
      </c>
      <c r="B27167" t="s">
        <v>101368</v>
      </c>
      <c r="C27167" t="s">
        <v>101369</v>
      </c>
      <c r="D27167" t="s">
        <v>88</v>
      </c>
      <c r="E27167" t="s">
        <v>89</v>
      </c>
      <c r="F27167" s="3">
        <v>40000</v>
      </c>
      <c r="G27167" t="s">
        <v>57</v>
      </c>
      <c r="H27167" t="s">
        <v>46</v>
      </c>
      <c r="I27167" t="s">
        <v>802</v>
      </c>
      <c r="J27167" t="s">
        <v>5468</v>
      </c>
      <c r="L27167">
        <v>1</v>
      </c>
      <c r="M27167" s="1">
        <v>40848</v>
      </c>
      <c r="N27167" s="2">
        <v>40848</v>
      </c>
      <c r="O27167" t="s">
        <v>94</v>
      </c>
      <c r="P27167">
        <v>2011</v>
      </c>
      <c r="Q27167" s="1">
        <v>41009</v>
      </c>
      <c r="R27167" s="1">
        <v>41009</v>
      </c>
      <c r="S27167">
        <v>40000</v>
      </c>
      <c r="T27167">
        <v>0</v>
      </c>
      <c r="U27167">
        <v>0</v>
      </c>
      <c r="V27167">
        <v>0</v>
      </c>
      <c r="W27167">
        <v>0</v>
      </c>
      <c r="X27167">
        <v>0</v>
      </c>
      <c r="Y27167">
        <v>0</v>
      </c>
      <c r="Z27167">
        <v>0</v>
      </c>
      <c r="AA27167">
        <v>0</v>
      </c>
      <c r="AB27167">
        <v>0</v>
      </c>
      <c r="AC27167">
        <v>0</v>
      </c>
      <c r="AD27167">
        <v>0</v>
      </c>
      <c r="AE27167">
        <v>0</v>
      </c>
      <c r="AF27167">
        <v>0</v>
      </c>
      <c r="AG27167">
        <v>0</v>
      </c>
      <c r="AH27167">
        <v>0</v>
      </c>
      <c r="AI27167">
        <v>0</v>
      </c>
      <c r="AJ27167">
        <v>0</v>
      </c>
      <c r="AK27167">
        <v>0</v>
      </c>
      <c r="AL27167">
        <v>0</v>
      </c>
      <c r="AM27167">
        <v>0</v>
      </c>
    </row>
    <row r="27168" spans="1:39" x14ac:dyDescent="0.45">
      <c r="A27168" t="s">
        <v>101370</v>
      </c>
      <c r="B27168" t="s">
        <v>101371</v>
      </c>
      <c r="C27168" t="s">
        <v>101372</v>
      </c>
      <c r="D27168" t="s">
        <v>101373</v>
      </c>
      <c r="E27168" t="s">
        <v>343</v>
      </c>
      <c r="F27168" t="s">
        <v>846</v>
      </c>
      <c r="G27168" t="s">
        <v>57</v>
      </c>
      <c r="L27168">
        <v>1</v>
      </c>
      <c r="M27168" s="1">
        <v>40193</v>
      </c>
      <c r="N27168" s="2">
        <v>40179</v>
      </c>
      <c r="O27168" t="s">
        <v>118</v>
      </c>
      <c r="P27168">
        <v>2010</v>
      </c>
      <c r="Q27168" s="1">
        <v>40179</v>
      </c>
      <c r="R27168" s="1">
        <v>40179</v>
      </c>
      <c r="S27168">
        <v>1000000</v>
      </c>
      <c r="T27168">
        <v>0</v>
      </c>
      <c r="U27168">
        <v>0</v>
      </c>
      <c r="V27168">
        <v>0</v>
      </c>
      <c r="W27168">
        <v>0</v>
      </c>
      <c r="X27168">
        <v>0</v>
      </c>
      <c r="Y27168">
        <v>0</v>
      </c>
      <c r="Z27168">
        <v>0</v>
      </c>
      <c r="AA27168">
        <v>0</v>
      </c>
      <c r="AB27168">
        <v>0</v>
      </c>
      <c r="AC27168">
        <v>0</v>
      </c>
      <c r="AD27168">
        <v>0</v>
      </c>
      <c r="AE27168">
        <v>0</v>
      </c>
      <c r="AF27168">
        <v>0</v>
      </c>
      <c r="AG27168">
        <v>0</v>
      </c>
      <c r="AH27168">
        <v>0</v>
      </c>
      <c r="AI27168">
        <v>0</v>
      </c>
      <c r="AJ27168">
        <v>0</v>
      </c>
      <c r="AK27168">
        <v>0</v>
      </c>
      <c r="AL27168">
        <v>0</v>
      </c>
      <c r="AM27168">
        <v>0</v>
      </c>
    </row>
    <row r="27169" spans="1:39" x14ac:dyDescent="0.45">
      <c r="A27169" t="s">
        <v>101374</v>
      </c>
      <c r="B27169" t="s">
        <v>101375</v>
      </c>
      <c r="C27169" t="s">
        <v>101376</v>
      </c>
      <c r="D27169" t="s">
        <v>4478</v>
      </c>
      <c r="E27169" t="s">
        <v>343</v>
      </c>
      <c r="F27169" t="s">
        <v>163</v>
      </c>
      <c r="G27169" t="s">
        <v>57</v>
      </c>
      <c r="H27169" t="s">
        <v>46</v>
      </c>
      <c r="I27169" t="s">
        <v>58</v>
      </c>
      <c r="J27169" t="s">
        <v>198</v>
      </c>
      <c r="K27169" t="s">
        <v>1363</v>
      </c>
      <c r="L27169">
        <v>2</v>
      </c>
      <c r="M27169" s="1">
        <v>40483</v>
      </c>
      <c r="N27169" s="2">
        <v>40483</v>
      </c>
      <c r="O27169" t="s">
        <v>216</v>
      </c>
      <c r="P27169">
        <v>2010</v>
      </c>
      <c r="Q27169" s="1">
        <v>41212</v>
      </c>
      <c r="R27169" s="1">
        <v>41283</v>
      </c>
      <c r="S27169">
        <v>0</v>
      </c>
      <c r="T27169">
        <v>4400000</v>
      </c>
      <c r="U27169">
        <v>0</v>
      </c>
      <c r="V27169">
        <v>0</v>
      </c>
      <c r="W27169">
        <v>0</v>
      </c>
      <c r="X27169">
        <v>0</v>
      </c>
      <c r="Y27169">
        <v>0</v>
      </c>
      <c r="Z27169">
        <v>0</v>
      </c>
      <c r="AA27169">
        <v>0</v>
      </c>
      <c r="AB27169">
        <v>0</v>
      </c>
      <c r="AC27169">
        <v>0</v>
      </c>
      <c r="AD27169">
        <v>0</v>
      </c>
      <c r="AE27169">
        <v>0</v>
      </c>
      <c r="AF27169">
        <v>3100000</v>
      </c>
      <c r="AG27169">
        <v>0</v>
      </c>
      <c r="AH27169">
        <v>0</v>
      </c>
      <c r="AI27169">
        <v>0</v>
      </c>
      <c r="AJ27169">
        <v>0</v>
      </c>
      <c r="AK27169">
        <v>0</v>
      </c>
      <c r="AL27169">
        <v>0</v>
      </c>
      <c r="AM27169">
        <v>0</v>
      </c>
    </row>
    <row r="27170" spans="1:39" x14ac:dyDescent="0.45">
      <c r="A27170" t="s">
        <v>101377</v>
      </c>
      <c r="B27170" t="s">
        <v>101378</v>
      </c>
      <c r="C27170" t="s">
        <v>101379</v>
      </c>
      <c r="D27170" t="s">
        <v>653</v>
      </c>
      <c r="E27170" t="s">
        <v>343</v>
      </c>
      <c r="F27170" t="s">
        <v>6323</v>
      </c>
      <c r="G27170" t="s">
        <v>57</v>
      </c>
      <c r="H27170" t="s">
        <v>46</v>
      </c>
      <c r="I27170" t="s">
        <v>299</v>
      </c>
      <c r="J27170" t="s">
        <v>300</v>
      </c>
      <c r="K27170" t="s">
        <v>8895</v>
      </c>
      <c r="L27170">
        <v>5</v>
      </c>
      <c r="M27170" s="1">
        <v>40640</v>
      </c>
      <c r="N27170" s="2">
        <v>40634</v>
      </c>
      <c r="O27170" t="s">
        <v>76</v>
      </c>
      <c r="P27170">
        <v>2011</v>
      </c>
      <c r="Q27170" s="1">
        <v>40631</v>
      </c>
      <c r="R27170" s="1">
        <v>41955</v>
      </c>
      <c r="S27170">
        <v>0</v>
      </c>
      <c r="T27170">
        <v>25000000</v>
      </c>
      <c r="U27170">
        <v>0</v>
      </c>
      <c r="V27170">
        <v>0</v>
      </c>
      <c r="W27170">
        <v>0</v>
      </c>
      <c r="X27170">
        <v>3000000</v>
      </c>
      <c r="Y27170">
        <v>0</v>
      </c>
      <c r="Z27170">
        <v>0</v>
      </c>
      <c r="AA27170">
        <v>0</v>
      </c>
      <c r="AB27170">
        <v>0</v>
      </c>
      <c r="AC27170">
        <v>0</v>
      </c>
      <c r="AD27170">
        <v>0</v>
      </c>
      <c r="AE27170">
        <v>0</v>
      </c>
      <c r="AF27170">
        <v>5000000</v>
      </c>
      <c r="AG27170">
        <v>17000000</v>
      </c>
      <c r="AH27170">
        <v>0</v>
      </c>
      <c r="AI27170">
        <v>0</v>
      </c>
      <c r="AJ27170">
        <v>0</v>
      </c>
      <c r="AK27170">
        <v>0</v>
      </c>
      <c r="AL27170">
        <v>0</v>
      </c>
      <c r="AM27170">
        <v>0</v>
      </c>
    </row>
    <row r="27171" spans="1:39" x14ac:dyDescent="0.45">
      <c r="A27171" t="s">
        <v>101380</v>
      </c>
      <c r="B27171" t="s">
        <v>101381</v>
      </c>
      <c r="C27171" t="s">
        <v>101382</v>
      </c>
      <c r="D27171" t="s">
        <v>88</v>
      </c>
      <c r="E27171" t="s">
        <v>89</v>
      </c>
      <c r="F27171" t="s">
        <v>101383</v>
      </c>
      <c r="G27171" t="s">
        <v>57</v>
      </c>
      <c r="H27171" t="s">
        <v>46</v>
      </c>
      <c r="I27171" t="s">
        <v>47</v>
      </c>
      <c r="J27171" t="s">
        <v>1578</v>
      </c>
      <c r="K27171" t="s">
        <v>70531</v>
      </c>
      <c r="L27171">
        <v>3</v>
      </c>
      <c r="M27171" s="1">
        <v>35796</v>
      </c>
      <c r="N27171" s="2">
        <v>35796</v>
      </c>
      <c r="O27171" t="s">
        <v>709</v>
      </c>
      <c r="P27171">
        <v>1998</v>
      </c>
      <c r="Q27171" s="1">
        <v>41676</v>
      </c>
      <c r="R27171" s="1">
        <v>41848</v>
      </c>
      <c r="S27171">
        <v>0</v>
      </c>
      <c r="T27171">
        <v>6428600</v>
      </c>
      <c r="U27171">
        <v>0</v>
      </c>
      <c r="V27171">
        <v>0</v>
      </c>
      <c r="W27171">
        <v>0</v>
      </c>
      <c r="X27171">
        <v>250000</v>
      </c>
      <c r="Y27171">
        <v>0</v>
      </c>
      <c r="Z27171">
        <v>0</v>
      </c>
      <c r="AA27171">
        <v>0</v>
      </c>
      <c r="AB27171">
        <v>15000000</v>
      </c>
      <c r="AC27171">
        <v>0</v>
      </c>
      <c r="AD27171">
        <v>0</v>
      </c>
      <c r="AE27171">
        <v>0</v>
      </c>
      <c r="AF27171">
        <v>0</v>
      </c>
      <c r="AG27171">
        <v>0</v>
      </c>
      <c r="AH27171">
        <v>0</v>
      </c>
      <c r="AI27171">
        <v>0</v>
      </c>
      <c r="AJ27171">
        <v>0</v>
      </c>
      <c r="AK27171">
        <v>0</v>
      </c>
      <c r="AL27171">
        <v>0</v>
      </c>
      <c r="AM27171">
        <v>0</v>
      </c>
    </row>
    <row r="27172" spans="1:39" x14ac:dyDescent="0.45">
      <c r="A27172" t="s">
        <v>101384</v>
      </c>
      <c r="B27172" t="s">
        <v>101385</v>
      </c>
      <c r="C27172" t="s">
        <v>101386</v>
      </c>
      <c r="D27172" t="s">
        <v>1757</v>
      </c>
      <c r="E27172" t="s">
        <v>1758</v>
      </c>
      <c r="F27172" t="s">
        <v>6221</v>
      </c>
      <c r="G27172" t="s">
        <v>57</v>
      </c>
      <c r="H27172" t="s">
        <v>46</v>
      </c>
      <c r="I27172" t="s">
        <v>205</v>
      </c>
      <c r="J27172" t="s">
        <v>206</v>
      </c>
      <c r="K27172" t="s">
        <v>2339</v>
      </c>
      <c r="L27172">
        <v>1</v>
      </c>
      <c r="M27172" s="1">
        <v>39814</v>
      </c>
      <c r="N27172" s="2">
        <v>39814</v>
      </c>
      <c r="O27172" t="s">
        <v>188</v>
      </c>
      <c r="P27172">
        <v>2009</v>
      </c>
      <c r="Q27172" s="1">
        <v>41430</v>
      </c>
      <c r="R27172" s="1">
        <v>41430</v>
      </c>
      <c r="S27172">
        <v>0</v>
      </c>
      <c r="T27172">
        <v>4200000</v>
      </c>
      <c r="U27172">
        <v>0</v>
      </c>
      <c r="V27172">
        <v>0</v>
      </c>
      <c r="W27172">
        <v>0</v>
      </c>
      <c r="X27172">
        <v>0</v>
      </c>
      <c r="Y27172">
        <v>0</v>
      </c>
      <c r="Z27172">
        <v>0</v>
      </c>
      <c r="AA27172">
        <v>0</v>
      </c>
      <c r="AB27172">
        <v>0</v>
      </c>
      <c r="AC27172">
        <v>0</v>
      </c>
      <c r="AD27172">
        <v>0</v>
      </c>
      <c r="AE27172">
        <v>0</v>
      </c>
      <c r="AF27172">
        <v>4200000</v>
      </c>
      <c r="AG27172">
        <v>0</v>
      </c>
      <c r="AH27172">
        <v>0</v>
      </c>
      <c r="AI27172">
        <v>0</v>
      </c>
      <c r="AJ27172">
        <v>0</v>
      </c>
      <c r="AK27172">
        <v>0</v>
      </c>
      <c r="AL27172">
        <v>0</v>
      </c>
      <c r="AM27172">
        <v>0</v>
      </c>
    </row>
    <row r="27173" spans="1:39" x14ac:dyDescent="0.45">
      <c r="A27173" t="s">
        <v>101387</v>
      </c>
      <c r="B27173" t="s">
        <v>101388</v>
      </c>
      <c r="C27173" t="s">
        <v>101389</v>
      </c>
      <c r="D27173" t="s">
        <v>101390</v>
      </c>
      <c r="E27173" t="s">
        <v>1616</v>
      </c>
      <c r="F27173" t="s">
        <v>757</v>
      </c>
      <c r="G27173" t="s">
        <v>57</v>
      </c>
      <c r="H27173" t="s">
        <v>46</v>
      </c>
      <c r="I27173" t="s">
        <v>148</v>
      </c>
      <c r="J27173" t="s">
        <v>149</v>
      </c>
      <c r="K27173" t="s">
        <v>22242</v>
      </c>
      <c r="L27173">
        <v>2</v>
      </c>
      <c r="M27173" s="1">
        <v>41153</v>
      </c>
      <c r="N27173" s="2">
        <v>41153</v>
      </c>
      <c r="O27173" t="s">
        <v>596</v>
      </c>
      <c r="P27173">
        <v>2012</v>
      </c>
      <c r="Q27173" s="1">
        <v>41153</v>
      </c>
      <c r="R27173" s="1">
        <v>41214</v>
      </c>
      <c r="S27173">
        <v>500000</v>
      </c>
      <c r="T27173">
        <v>0</v>
      </c>
      <c r="U27173">
        <v>0</v>
      </c>
      <c r="V27173">
        <v>0</v>
      </c>
      <c r="W27173">
        <v>0</v>
      </c>
      <c r="X27173">
        <v>0</v>
      </c>
      <c r="Y27173">
        <v>100000</v>
      </c>
      <c r="Z27173">
        <v>0</v>
      </c>
      <c r="AA27173">
        <v>0</v>
      </c>
      <c r="AB27173">
        <v>0</v>
      </c>
      <c r="AC27173">
        <v>0</v>
      </c>
      <c r="AD27173">
        <v>0</v>
      </c>
      <c r="AE27173">
        <v>0</v>
      </c>
      <c r="AF27173">
        <v>0</v>
      </c>
      <c r="AG27173">
        <v>0</v>
      </c>
      <c r="AH27173">
        <v>0</v>
      </c>
      <c r="AI27173">
        <v>0</v>
      </c>
      <c r="AJ27173">
        <v>0</v>
      </c>
      <c r="AK27173">
        <v>0</v>
      </c>
      <c r="AL27173">
        <v>0</v>
      </c>
      <c r="AM27173">
        <v>0</v>
      </c>
    </row>
    <row r="27174" spans="1:39" x14ac:dyDescent="0.45">
      <c r="A27174" t="s">
        <v>101391</v>
      </c>
      <c r="B27174" t="s">
        <v>101392</v>
      </c>
      <c r="C27174" t="s">
        <v>101393</v>
      </c>
      <c r="D27174" t="s">
        <v>448</v>
      </c>
      <c r="E27174" t="s">
        <v>449</v>
      </c>
      <c r="F27174" t="s">
        <v>846</v>
      </c>
      <c r="G27174" t="s">
        <v>57</v>
      </c>
      <c r="H27174" t="s">
        <v>46</v>
      </c>
      <c r="I27174" t="s">
        <v>58</v>
      </c>
      <c r="J27174" t="s">
        <v>198</v>
      </c>
      <c r="K27174" t="s">
        <v>199</v>
      </c>
      <c r="L27174">
        <v>1</v>
      </c>
      <c r="M27174" s="1">
        <v>37895</v>
      </c>
      <c r="N27174" s="2">
        <v>37895</v>
      </c>
      <c r="O27174" t="s">
        <v>14348</v>
      </c>
      <c r="P27174">
        <v>2003</v>
      </c>
      <c r="Q27174" s="1">
        <v>38078</v>
      </c>
      <c r="R27174" s="1">
        <v>38078</v>
      </c>
      <c r="S27174">
        <v>1000000</v>
      </c>
      <c r="T27174">
        <v>0</v>
      </c>
      <c r="U27174">
        <v>0</v>
      </c>
      <c r="V27174">
        <v>0</v>
      </c>
      <c r="W27174">
        <v>0</v>
      </c>
      <c r="X27174">
        <v>0</v>
      </c>
      <c r="Y27174">
        <v>0</v>
      </c>
      <c r="Z27174">
        <v>0</v>
      </c>
      <c r="AA27174">
        <v>0</v>
      </c>
      <c r="AB27174">
        <v>0</v>
      </c>
      <c r="AC27174">
        <v>0</v>
      </c>
      <c r="AD27174">
        <v>0</v>
      </c>
      <c r="AE27174">
        <v>0</v>
      </c>
      <c r="AF27174">
        <v>0</v>
      </c>
      <c r="AG27174">
        <v>0</v>
      </c>
      <c r="AH27174">
        <v>0</v>
      </c>
      <c r="AI27174">
        <v>0</v>
      </c>
      <c r="AJ27174">
        <v>0</v>
      </c>
      <c r="AK27174">
        <v>0</v>
      </c>
      <c r="AL27174">
        <v>0</v>
      </c>
      <c r="AM27174">
        <v>0</v>
      </c>
    </row>
    <row r="27175" spans="1:39" x14ac:dyDescent="0.45">
      <c r="A27175" t="s">
        <v>101394</v>
      </c>
      <c r="B27175" t="s">
        <v>101395</v>
      </c>
      <c r="C27175" t="s">
        <v>101396</v>
      </c>
      <c r="D27175" t="s">
        <v>653</v>
      </c>
      <c r="E27175" t="s">
        <v>343</v>
      </c>
      <c r="F27175" t="s">
        <v>114</v>
      </c>
      <c r="G27175" t="s">
        <v>57</v>
      </c>
      <c r="H27175" t="s">
        <v>46</v>
      </c>
      <c r="I27175" t="s">
        <v>58</v>
      </c>
      <c r="J27175" t="s">
        <v>198</v>
      </c>
      <c r="K27175" t="s">
        <v>621</v>
      </c>
      <c r="L27175">
        <v>1</v>
      </c>
      <c r="M27175" s="1">
        <v>40179</v>
      </c>
      <c r="N27175" s="2">
        <v>40179</v>
      </c>
      <c r="O27175" t="s">
        <v>118</v>
      </c>
      <c r="P27175">
        <v>2010</v>
      </c>
      <c r="Q27175" s="1">
        <v>40513</v>
      </c>
      <c r="R27175" s="1">
        <v>40513</v>
      </c>
      <c r="S27175">
        <v>0</v>
      </c>
      <c r="T27175">
        <v>0</v>
      </c>
      <c r="U27175">
        <v>0</v>
      </c>
      <c r="V27175">
        <v>0</v>
      </c>
      <c r="W27175">
        <v>0</v>
      </c>
      <c r="X27175">
        <v>0</v>
      </c>
      <c r="Y27175">
        <v>0</v>
      </c>
      <c r="Z27175">
        <v>0</v>
      </c>
      <c r="AA27175">
        <v>0</v>
      </c>
      <c r="AB27175">
        <v>0</v>
      </c>
      <c r="AC27175">
        <v>0</v>
      </c>
      <c r="AD27175">
        <v>0</v>
      </c>
      <c r="AE27175">
        <v>0</v>
      </c>
      <c r="AF27175">
        <v>0</v>
      </c>
      <c r="AG27175">
        <v>0</v>
      </c>
      <c r="AH27175">
        <v>0</v>
      </c>
      <c r="AI27175">
        <v>0</v>
      </c>
      <c r="AJ27175">
        <v>0</v>
      </c>
      <c r="AK27175">
        <v>0</v>
      </c>
      <c r="AL27175">
        <v>0</v>
      </c>
      <c r="AM27175">
        <v>0</v>
      </c>
    </row>
    <row r="27176" spans="1:39" x14ac:dyDescent="0.45">
      <c r="A27176" t="s">
        <v>101397</v>
      </c>
      <c r="B27176" t="s">
        <v>101398</v>
      </c>
      <c r="D27176" t="s">
        <v>88</v>
      </c>
      <c r="E27176" t="s">
        <v>89</v>
      </c>
      <c r="F27176" t="s">
        <v>5159</v>
      </c>
      <c r="G27176" t="s">
        <v>45</v>
      </c>
      <c r="H27176" t="s">
        <v>46</v>
      </c>
      <c r="I27176" t="s">
        <v>115</v>
      </c>
      <c r="J27176" t="s">
        <v>334</v>
      </c>
      <c r="K27176" t="s">
        <v>334</v>
      </c>
      <c r="L27176">
        <v>1</v>
      </c>
      <c r="M27176" s="1">
        <v>36892</v>
      </c>
      <c r="N27176" s="2">
        <v>36892</v>
      </c>
      <c r="O27176" t="s">
        <v>172</v>
      </c>
      <c r="P27176">
        <v>2001</v>
      </c>
      <c r="Q27176" s="1">
        <v>38469</v>
      </c>
      <c r="R27176" s="1">
        <v>38469</v>
      </c>
      <c r="S27176">
        <v>0</v>
      </c>
      <c r="T27176">
        <v>8300000</v>
      </c>
      <c r="U27176">
        <v>0</v>
      </c>
      <c r="V27176">
        <v>0</v>
      </c>
      <c r="W27176">
        <v>0</v>
      </c>
      <c r="X27176">
        <v>0</v>
      </c>
      <c r="Y27176">
        <v>0</v>
      </c>
      <c r="Z27176">
        <v>0</v>
      </c>
      <c r="AA27176">
        <v>0</v>
      </c>
      <c r="AB27176">
        <v>0</v>
      </c>
      <c r="AC27176">
        <v>0</v>
      </c>
      <c r="AD27176">
        <v>0</v>
      </c>
      <c r="AE27176">
        <v>0</v>
      </c>
      <c r="AF27176">
        <v>0</v>
      </c>
      <c r="AG27176">
        <v>0</v>
      </c>
      <c r="AH27176">
        <v>0</v>
      </c>
      <c r="AI27176">
        <v>0</v>
      </c>
      <c r="AJ27176">
        <v>0</v>
      </c>
      <c r="AK27176">
        <v>0</v>
      </c>
      <c r="AL27176">
        <v>0</v>
      </c>
      <c r="AM27176">
        <v>0</v>
      </c>
    </row>
    <row r="27177" spans="1:39" x14ac:dyDescent="0.45">
      <c r="A27177" t="s">
        <v>101399</v>
      </c>
      <c r="B27177" t="s">
        <v>101400</v>
      </c>
      <c r="C27177" t="s">
        <v>101401</v>
      </c>
      <c r="D27177" t="s">
        <v>101402</v>
      </c>
      <c r="E27177" t="s">
        <v>99</v>
      </c>
      <c r="F27177" s="3">
        <v>18885</v>
      </c>
      <c r="G27177" t="s">
        <v>57</v>
      </c>
      <c r="H27177" t="s">
        <v>3044</v>
      </c>
      <c r="J27177" t="s">
        <v>4044</v>
      </c>
      <c r="K27177" t="s">
        <v>13950</v>
      </c>
      <c r="L27177">
        <v>1</v>
      </c>
      <c r="M27177" s="1">
        <v>40722</v>
      </c>
      <c r="N27177" s="2">
        <v>40695</v>
      </c>
      <c r="O27177" t="s">
        <v>76</v>
      </c>
      <c r="P27177">
        <v>2011</v>
      </c>
      <c r="Q27177" s="1">
        <v>41091</v>
      </c>
      <c r="R27177" s="1">
        <v>41091</v>
      </c>
      <c r="S27177">
        <v>18885</v>
      </c>
      <c r="T27177">
        <v>0</v>
      </c>
      <c r="U27177">
        <v>0</v>
      </c>
      <c r="V27177">
        <v>0</v>
      </c>
      <c r="W27177">
        <v>0</v>
      </c>
      <c r="X27177">
        <v>0</v>
      </c>
      <c r="Y27177">
        <v>0</v>
      </c>
      <c r="Z27177">
        <v>0</v>
      </c>
      <c r="AA27177">
        <v>0</v>
      </c>
      <c r="AB27177">
        <v>0</v>
      </c>
      <c r="AC27177">
        <v>0</v>
      </c>
      <c r="AD27177">
        <v>0</v>
      </c>
      <c r="AE27177">
        <v>0</v>
      </c>
      <c r="AF27177">
        <v>0</v>
      </c>
      <c r="AG27177">
        <v>0</v>
      </c>
      <c r="AH27177">
        <v>0</v>
      </c>
      <c r="AI27177">
        <v>0</v>
      </c>
      <c r="AJ27177">
        <v>0</v>
      </c>
      <c r="AK27177">
        <v>0</v>
      </c>
      <c r="AL27177">
        <v>0</v>
      </c>
      <c r="AM27177">
        <v>0</v>
      </c>
    </row>
    <row r="27178" spans="1:39" x14ac:dyDescent="0.45">
      <c r="A27178" t="s">
        <v>101403</v>
      </c>
      <c r="B27178" t="s">
        <v>101404</v>
      </c>
      <c r="C27178" t="s">
        <v>101405</v>
      </c>
      <c r="D27178" t="s">
        <v>54</v>
      </c>
      <c r="E27178" t="s">
        <v>55</v>
      </c>
      <c r="F27178" t="s">
        <v>101406</v>
      </c>
      <c r="G27178" t="s">
        <v>57</v>
      </c>
      <c r="H27178" t="s">
        <v>46</v>
      </c>
      <c r="I27178" t="s">
        <v>58</v>
      </c>
      <c r="J27178" t="s">
        <v>198</v>
      </c>
      <c r="K27178" t="s">
        <v>1083</v>
      </c>
      <c r="L27178">
        <v>7</v>
      </c>
      <c r="M27178" s="1">
        <v>37926</v>
      </c>
      <c r="N27178" s="2">
        <v>37926</v>
      </c>
      <c r="O27178" t="s">
        <v>14348</v>
      </c>
      <c r="P27178">
        <v>2003</v>
      </c>
      <c r="Q27178" s="1">
        <v>37072</v>
      </c>
      <c r="R27178" s="1">
        <v>41365</v>
      </c>
      <c r="S27178">
        <v>0</v>
      </c>
      <c r="T27178">
        <v>126300000</v>
      </c>
      <c r="U27178">
        <v>0</v>
      </c>
      <c r="V27178">
        <v>0</v>
      </c>
      <c r="W27178">
        <v>0</v>
      </c>
      <c r="X27178">
        <v>0</v>
      </c>
      <c r="Y27178">
        <v>0</v>
      </c>
      <c r="Z27178">
        <v>0</v>
      </c>
      <c r="AA27178">
        <v>16499000</v>
      </c>
      <c r="AB27178">
        <v>0</v>
      </c>
      <c r="AC27178">
        <v>0</v>
      </c>
      <c r="AD27178">
        <v>0</v>
      </c>
      <c r="AE27178">
        <v>0</v>
      </c>
      <c r="AF27178">
        <v>6300000</v>
      </c>
      <c r="AG27178">
        <v>15000000</v>
      </c>
      <c r="AH27178">
        <v>100000000</v>
      </c>
      <c r="AI27178">
        <v>5000000</v>
      </c>
      <c r="AJ27178">
        <v>0</v>
      </c>
      <c r="AK27178">
        <v>0</v>
      </c>
      <c r="AL27178">
        <v>0</v>
      </c>
      <c r="AM27178">
        <v>0</v>
      </c>
    </row>
    <row r="27179" spans="1:39" x14ac:dyDescent="0.45">
      <c r="A27179" t="s">
        <v>101407</v>
      </c>
      <c r="B27179" t="s">
        <v>101408</v>
      </c>
      <c r="C27179" t="s">
        <v>101409</v>
      </c>
      <c r="D27179" t="s">
        <v>653</v>
      </c>
      <c r="E27179" t="s">
        <v>343</v>
      </c>
      <c r="F27179" t="s">
        <v>114</v>
      </c>
      <c r="G27179" t="s">
        <v>57</v>
      </c>
      <c r="H27179" t="s">
        <v>46</v>
      </c>
      <c r="I27179" t="s">
        <v>81</v>
      </c>
      <c r="J27179" t="s">
        <v>1436</v>
      </c>
      <c r="K27179" t="s">
        <v>1436</v>
      </c>
      <c r="L27179">
        <v>1</v>
      </c>
      <c r="M27179" s="1">
        <v>39332</v>
      </c>
      <c r="N27179" s="2">
        <v>39326</v>
      </c>
      <c r="O27179" t="s">
        <v>672</v>
      </c>
      <c r="P27179">
        <v>2007</v>
      </c>
      <c r="Q27179" s="1">
        <v>39538</v>
      </c>
      <c r="R27179" s="1">
        <v>39538</v>
      </c>
      <c r="S27179">
        <v>0</v>
      </c>
      <c r="T27179">
        <v>0</v>
      </c>
      <c r="U27179">
        <v>0</v>
      </c>
      <c r="V27179">
        <v>0</v>
      </c>
      <c r="W27179">
        <v>0</v>
      </c>
      <c r="X27179">
        <v>0</v>
      </c>
      <c r="Y27179">
        <v>0</v>
      </c>
      <c r="Z27179">
        <v>0</v>
      </c>
      <c r="AA27179">
        <v>0</v>
      </c>
      <c r="AB27179">
        <v>0</v>
      </c>
      <c r="AC27179">
        <v>0</v>
      </c>
      <c r="AD27179">
        <v>0</v>
      </c>
      <c r="AE27179">
        <v>0</v>
      </c>
      <c r="AF27179">
        <v>0</v>
      </c>
      <c r="AG27179">
        <v>0</v>
      </c>
      <c r="AH27179">
        <v>0</v>
      </c>
      <c r="AI27179">
        <v>0</v>
      </c>
      <c r="AJ27179">
        <v>0</v>
      </c>
      <c r="AK27179">
        <v>0</v>
      </c>
      <c r="AL27179">
        <v>0</v>
      </c>
      <c r="AM27179">
        <v>0</v>
      </c>
    </row>
    <row r="27180" spans="1:39" x14ac:dyDescent="0.45">
      <c r="A27180" t="s">
        <v>101410</v>
      </c>
      <c r="B27180" t="s">
        <v>101411</v>
      </c>
      <c r="C27180" t="s">
        <v>101412</v>
      </c>
      <c r="D27180" t="s">
        <v>755</v>
      </c>
      <c r="E27180" t="s">
        <v>756</v>
      </c>
      <c r="F27180" t="s">
        <v>101413</v>
      </c>
      <c r="G27180" t="s">
        <v>45</v>
      </c>
      <c r="H27180" t="s">
        <v>46</v>
      </c>
      <c r="I27180" t="s">
        <v>58</v>
      </c>
      <c r="J27180" t="s">
        <v>198</v>
      </c>
      <c r="K27180" t="s">
        <v>1127</v>
      </c>
      <c r="L27180">
        <v>2</v>
      </c>
      <c r="M27180" s="1">
        <v>37987</v>
      </c>
      <c r="N27180" s="2">
        <v>37987</v>
      </c>
      <c r="O27180" t="s">
        <v>452</v>
      </c>
      <c r="P27180">
        <v>2004</v>
      </c>
      <c r="Q27180" s="1">
        <v>38748</v>
      </c>
      <c r="R27180" s="1">
        <v>39426</v>
      </c>
      <c r="S27180">
        <v>0</v>
      </c>
      <c r="T27180">
        <v>20220000</v>
      </c>
      <c r="U27180">
        <v>0</v>
      </c>
      <c r="V27180">
        <v>0</v>
      </c>
      <c r="W27180">
        <v>0</v>
      </c>
      <c r="X27180">
        <v>0</v>
      </c>
      <c r="Y27180">
        <v>0</v>
      </c>
      <c r="Z27180">
        <v>0</v>
      </c>
      <c r="AA27180">
        <v>0</v>
      </c>
      <c r="AB27180">
        <v>0</v>
      </c>
      <c r="AC27180">
        <v>0</v>
      </c>
      <c r="AD27180">
        <v>0</v>
      </c>
      <c r="AE27180">
        <v>0</v>
      </c>
      <c r="AF27180">
        <v>10000000</v>
      </c>
      <c r="AG27180">
        <v>10220000</v>
      </c>
      <c r="AH27180">
        <v>0</v>
      </c>
      <c r="AI27180">
        <v>0</v>
      </c>
      <c r="AJ27180">
        <v>0</v>
      </c>
      <c r="AK27180">
        <v>0</v>
      </c>
      <c r="AL27180">
        <v>0</v>
      </c>
      <c r="AM27180">
        <v>0</v>
      </c>
    </row>
    <row r="27181" spans="1:39" x14ac:dyDescent="0.45">
      <c r="A27181" t="s">
        <v>101414</v>
      </c>
      <c r="B27181" t="s">
        <v>101415</v>
      </c>
      <c r="C27181" t="s">
        <v>101416</v>
      </c>
      <c r="D27181" t="s">
        <v>293</v>
      </c>
      <c r="E27181" t="s">
        <v>294</v>
      </c>
      <c r="F27181" t="s">
        <v>1047</v>
      </c>
      <c r="G27181" t="s">
        <v>57</v>
      </c>
      <c r="H27181" t="s">
        <v>46</v>
      </c>
      <c r="I27181" t="s">
        <v>3634</v>
      </c>
      <c r="J27181" t="s">
        <v>3635</v>
      </c>
      <c r="K27181" t="s">
        <v>3636</v>
      </c>
      <c r="L27181">
        <v>2</v>
      </c>
      <c r="M27181" s="1">
        <v>38718</v>
      </c>
      <c r="N27181" s="2">
        <v>38718</v>
      </c>
      <c r="O27181" t="s">
        <v>430</v>
      </c>
      <c r="P27181">
        <v>2006</v>
      </c>
      <c r="Q27181" s="1">
        <v>40578</v>
      </c>
      <c r="R27181" s="1">
        <v>41557</v>
      </c>
      <c r="S27181">
        <v>0</v>
      </c>
      <c r="T27181">
        <v>5000000</v>
      </c>
      <c r="U27181">
        <v>0</v>
      </c>
      <c r="V27181">
        <v>0</v>
      </c>
      <c r="W27181">
        <v>0</v>
      </c>
      <c r="X27181">
        <v>0</v>
      </c>
      <c r="Y27181">
        <v>0</v>
      </c>
      <c r="Z27181">
        <v>0</v>
      </c>
      <c r="AA27181">
        <v>0</v>
      </c>
      <c r="AB27181">
        <v>0</v>
      </c>
      <c r="AC27181">
        <v>0</v>
      </c>
      <c r="AD27181">
        <v>0</v>
      </c>
      <c r="AE27181">
        <v>0</v>
      </c>
      <c r="AF27181">
        <v>0</v>
      </c>
      <c r="AG27181">
        <v>5000000</v>
      </c>
      <c r="AH27181">
        <v>0</v>
      </c>
      <c r="AI27181">
        <v>0</v>
      </c>
      <c r="AJ27181">
        <v>0</v>
      </c>
      <c r="AK27181">
        <v>0</v>
      </c>
      <c r="AL27181">
        <v>0</v>
      </c>
      <c r="AM27181">
        <v>0</v>
      </c>
    </row>
    <row r="27182" spans="1:39" x14ac:dyDescent="0.45">
      <c r="A27182" t="s">
        <v>101417</v>
      </c>
      <c r="B27182" t="s">
        <v>101418</v>
      </c>
      <c r="C27182" t="s">
        <v>101419</v>
      </c>
      <c r="D27182" t="s">
        <v>101420</v>
      </c>
      <c r="E27182" t="s">
        <v>1518</v>
      </c>
      <c r="F27182" t="s">
        <v>757</v>
      </c>
      <c r="G27182" t="s">
        <v>57</v>
      </c>
      <c r="L27182">
        <v>2</v>
      </c>
      <c r="M27182" s="1">
        <v>41640</v>
      </c>
      <c r="N27182" s="2">
        <v>41640</v>
      </c>
      <c r="O27182" t="s">
        <v>84</v>
      </c>
      <c r="P27182">
        <v>2014</v>
      </c>
      <c r="Q27182" s="1">
        <v>41640</v>
      </c>
      <c r="R27182" s="1">
        <v>41851</v>
      </c>
      <c r="S27182">
        <v>600000</v>
      </c>
      <c r="T27182">
        <v>0</v>
      </c>
      <c r="U27182">
        <v>0</v>
      </c>
      <c r="V27182">
        <v>0</v>
      </c>
      <c r="W27182">
        <v>0</v>
      </c>
      <c r="X27182">
        <v>0</v>
      </c>
      <c r="Y27182">
        <v>0</v>
      </c>
      <c r="Z27182">
        <v>0</v>
      </c>
      <c r="AA27182">
        <v>0</v>
      </c>
      <c r="AB27182">
        <v>0</v>
      </c>
      <c r="AC27182">
        <v>0</v>
      </c>
      <c r="AD27182">
        <v>0</v>
      </c>
      <c r="AE27182">
        <v>0</v>
      </c>
      <c r="AF27182">
        <v>0</v>
      </c>
      <c r="AG27182">
        <v>0</v>
      </c>
      <c r="AH27182">
        <v>0</v>
      </c>
      <c r="AI27182">
        <v>0</v>
      </c>
      <c r="AJ27182">
        <v>0</v>
      </c>
      <c r="AK27182">
        <v>0</v>
      </c>
      <c r="AL27182">
        <v>0</v>
      </c>
      <c r="AM27182">
        <v>0</v>
      </c>
    </row>
    <row r="27183" spans="1:39" x14ac:dyDescent="0.45">
      <c r="A27183" t="s">
        <v>101421</v>
      </c>
      <c r="B27183" t="s">
        <v>101422</v>
      </c>
      <c r="C27183" t="s">
        <v>101423</v>
      </c>
      <c r="D27183" t="s">
        <v>315</v>
      </c>
      <c r="E27183" t="s">
        <v>316</v>
      </c>
      <c r="F27183" t="s">
        <v>101424</v>
      </c>
      <c r="G27183" t="s">
        <v>57</v>
      </c>
      <c r="H27183" t="s">
        <v>46</v>
      </c>
      <c r="I27183" t="s">
        <v>58</v>
      </c>
      <c r="J27183" t="s">
        <v>198</v>
      </c>
      <c r="K27183" t="s">
        <v>5811</v>
      </c>
      <c r="L27183">
        <v>2</v>
      </c>
      <c r="M27183" s="1">
        <v>40909</v>
      </c>
      <c r="N27183" s="2">
        <v>40909</v>
      </c>
      <c r="O27183" t="s">
        <v>132</v>
      </c>
      <c r="P27183">
        <v>2012</v>
      </c>
      <c r="Q27183" s="1">
        <v>41338</v>
      </c>
      <c r="R27183" s="1">
        <v>41904</v>
      </c>
      <c r="S27183">
        <v>0</v>
      </c>
      <c r="T27183">
        <v>142188</v>
      </c>
      <c r="U27183">
        <v>0</v>
      </c>
      <c r="V27183">
        <v>0</v>
      </c>
      <c r="W27183">
        <v>0</v>
      </c>
      <c r="X27183">
        <v>0</v>
      </c>
      <c r="Y27183">
        <v>0</v>
      </c>
      <c r="Z27183">
        <v>0</v>
      </c>
      <c r="AA27183">
        <v>0</v>
      </c>
      <c r="AB27183">
        <v>0</v>
      </c>
      <c r="AC27183">
        <v>0</v>
      </c>
      <c r="AD27183">
        <v>0</v>
      </c>
      <c r="AE27183">
        <v>0</v>
      </c>
      <c r="AF27183">
        <v>0</v>
      </c>
      <c r="AG27183">
        <v>0</v>
      </c>
      <c r="AH27183">
        <v>0</v>
      </c>
      <c r="AI27183">
        <v>0</v>
      </c>
      <c r="AJ27183">
        <v>0</v>
      </c>
      <c r="AK27183">
        <v>0</v>
      </c>
      <c r="AL27183">
        <v>0</v>
      </c>
      <c r="AM27183">
        <v>0</v>
      </c>
    </row>
    <row r="27184" spans="1:39" x14ac:dyDescent="0.45">
      <c r="A27184" t="s">
        <v>101425</v>
      </c>
      <c r="B27184" t="s">
        <v>101426</v>
      </c>
      <c r="C27184" t="s">
        <v>101427</v>
      </c>
      <c r="D27184" t="s">
        <v>101428</v>
      </c>
      <c r="E27184" t="s">
        <v>343</v>
      </c>
      <c r="F27184" t="s">
        <v>101429</v>
      </c>
      <c r="G27184" t="s">
        <v>57</v>
      </c>
      <c r="H27184" t="s">
        <v>787</v>
      </c>
      <c r="J27184" t="s">
        <v>788</v>
      </c>
      <c r="K27184" t="s">
        <v>788</v>
      </c>
      <c r="L27184">
        <v>16</v>
      </c>
      <c r="M27184" s="1">
        <v>39569</v>
      </c>
      <c r="N27184" s="2">
        <v>39569</v>
      </c>
      <c r="O27184" t="s">
        <v>520</v>
      </c>
      <c r="P27184">
        <v>2008</v>
      </c>
      <c r="Q27184" s="1">
        <v>39539</v>
      </c>
      <c r="R27184" s="1">
        <v>41631</v>
      </c>
      <c r="S27184">
        <v>1745363</v>
      </c>
      <c r="T27184">
        <v>0</v>
      </c>
      <c r="U27184">
        <v>0</v>
      </c>
      <c r="V27184">
        <v>0</v>
      </c>
      <c r="W27184">
        <v>0</v>
      </c>
      <c r="X27184">
        <v>2832362</v>
      </c>
      <c r="Y27184">
        <v>37749</v>
      </c>
      <c r="Z27184">
        <v>229846</v>
      </c>
      <c r="AA27184">
        <v>0</v>
      </c>
      <c r="AB27184">
        <v>0</v>
      </c>
      <c r="AC27184">
        <v>0</v>
      </c>
      <c r="AD27184">
        <v>0</v>
      </c>
      <c r="AE27184">
        <v>0</v>
      </c>
      <c r="AF27184">
        <v>0</v>
      </c>
      <c r="AG27184">
        <v>0</v>
      </c>
      <c r="AH27184">
        <v>0</v>
      </c>
      <c r="AI27184">
        <v>0</v>
      </c>
      <c r="AJ27184">
        <v>0</v>
      </c>
      <c r="AK27184">
        <v>0</v>
      </c>
      <c r="AL27184">
        <v>0</v>
      </c>
      <c r="AM27184">
        <v>0</v>
      </c>
    </row>
    <row r="27185" spans="1:39" x14ac:dyDescent="0.45">
      <c r="A27185" t="s">
        <v>101430</v>
      </c>
      <c r="B27185" t="s">
        <v>101431</v>
      </c>
      <c r="C27185" t="s">
        <v>101432</v>
      </c>
      <c r="F27185" t="s">
        <v>7101</v>
      </c>
      <c r="H27185" t="s">
        <v>475</v>
      </c>
      <c r="J27185" t="s">
        <v>2520</v>
      </c>
      <c r="K27185" t="s">
        <v>2521</v>
      </c>
      <c r="L27185">
        <v>1</v>
      </c>
      <c r="M27185" s="1">
        <v>40544</v>
      </c>
      <c r="N27185" s="2">
        <v>40544</v>
      </c>
      <c r="O27185" t="s">
        <v>528</v>
      </c>
      <c r="P27185">
        <v>2011</v>
      </c>
      <c r="Q27185" s="1">
        <v>40981</v>
      </c>
      <c r="R27185" s="1">
        <v>40981</v>
      </c>
      <c r="S27185">
        <v>0</v>
      </c>
      <c r="T27185">
        <v>0</v>
      </c>
      <c r="U27185">
        <v>0</v>
      </c>
      <c r="V27185">
        <v>0</v>
      </c>
      <c r="W27185">
        <v>0</v>
      </c>
      <c r="X27185">
        <v>0</v>
      </c>
      <c r="Y27185">
        <v>0</v>
      </c>
      <c r="Z27185">
        <v>135000</v>
      </c>
      <c r="AA27185">
        <v>0</v>
      </c>
      <c r="AB27185">
        <v>0</v>
      </c>
      <c r="AC27185">
        <v>0</v>
      </c>
      <c r="AD27185">
        <v>0</v>
      </c>
      <c r="AE27185">
        <v>0</v>
      </c>
      <c r="AF27185">
        <v>0</v>
      </c>
      <c r="AG27185">
        <v>0</v>
      </c>
      <c r="AH27185">
        <v>0</v>
      </c>
      <c r="AI27185">
        <v>0</v>
      </c>
      <c r="AJ27185">
        <v>0</v>
      </c>
      <c r="AK27185">
        <v>0</v>
      </c>
      <c r="AL27185">
        <v>0</v>
      </c>
      <c r="AM27185">
        <v>0</v>
      </c>
    </row>
    <row r="27186" spans="1:39" x14ac:dyDescent="0.45">
      <c r="A27186" t="s">
        <v>101433</v>
      </c>
      <c r="B27186" t="s">
        <v>101434</v>
      </c>
      <c r="C27186" t="s">
        <v>101435</v>
      </c>
      <c r="D27186" t="s">
        <v>101436</v>
      </c>
      <c r="E27186" t="s">
        <v>343</v>
      </c>
      <c r="F27186" t="s">
        <v>101437</v>
      </c>
      <c r="G27186" t="s">
        <v>45</v>
      </c>
      <c r="H27186" t="s">
        <v>46</v>
      </c>
      <c r="I27186" t="s">
        <v>2759</v>
      </c>
      <c r="J27186" t="s">
        <v>2760</v>
      </c>
      <c r="K27186" t="s">
        <v>5731</v>
      </c>
      <c r="L27186">
        <v>1</v>
      </c>
      <c r="M27186" s="1">
        <v>38749</v>
      </c>
      <c r="N27186" s="2">
        <v>38749</v>
      </c>
      <c r="O27186" t="s">
        <v>430</v>
      </c>
      <c r="P27186">
        <v>2006</v>
      </c>
      <c r="Q27186" s="1">
        <v>41445</v>
      </c>
      <c r="R27186" s="1">
        <v>41445</v>
      </c>
      <c r="S27186">
        <v>0</v>
      </c>
      <c r="T27186">
        <v>10917805</v>
      </c>
      <c r="U27186">
        <v>0</v>
      </c>
      <c r="V27186">
        <v>0</v>
      </c>
      <c r="W27186">
        <v>0</v>
      </c>
      <c r="X27186">
        <v>0</v>
      </c>
      <c r="Y27186">
        <v>0</v>
      </c>
      <c r="Z27186">
        <v>0</v>
      </c>
      <c r="AA27186">
        <v>0</v>
      </c>
      <c r="AB27186">
        <v>0</v>
      </c>
      <c r="AC27186">
        <v>0</v>
      </c>
      <c r="AD27186">
        <v>0</v>
      </c>
      <c r="AE27186">
        <v>0</v>
      </c>
      <c r="AF27186">
        <v>0</v>
      </c>
      <c r="AG27186">
        <v>0</v>
      </c>
      <c r="AH27186">
        <v>0</v>
      </c>
      <c r="AI27186">
        <v>0</v>
      </c>
      <c r="AJ27186">
        <v>0</v>
      </c>
      <c r="AK27186">
        <v>0</v>
      </c>
      <c r="AL27186">
        <v>0</v>
      </c>
      <c r="AM27186">
        <v>0</v>
      </c>
    </row>
    <row r="27187" spans="1:39" x14ac:dyDescent="0.45">
      <c r="A27187" t="s">
        <v>101438</v>
      </c>
      <c r="B27187" t="s">
        <v>101439</v>
      </c>
      <c r="C27187" t="s">
        <v>101440</v>
      </c>
      <c r="D27187" t="s">
        <v>101441</v>
      </c>
      <c r="E27187" t="s">
        <v>343</v>
      </c>
      <c r="F27187" t="s">
        <v>3888</v>
      </c>
      <c r="G27187" t="s">
        <v>45</v>
      </c>
      <c r="H27187" t="s">
        <v>260</v>
      </c>
      <c r="I27187" t="s">
        <v>3051</v>
      </c>
      <c r="J27187" t="s">
        <v>3052</v>
      </c>
      <c r="K27187" t="s">
        <v>3053</v>
      </c>
      <c r="L27187">
        <v>1</v>
      </c>
      <c r="M27187" s="1">
        <v>39356</v>
      </c>
      <c r="N27187" s="2">
        <v>39356</v>
      </c>
      <c r="O27187" t="s">
        <v>1428</v>
      </c>
      <c r="P27187">
        <v>2007</v>
      </c>
      <c r="Q27187" s="1">
        <v>39356</v>
      </c>
      <c r="R27187" s="1">
        <v>39356</v>
      </c>
      <c r="S27187">
        <v>0</v>
      </c>
      <c r="T27187">
        <v>11000000</v>
      </c>
      <c r="U27187">
        <v>0</v>
      </c>
      <c r="V27187">
        <v>0</v>
      </c>
      <c r="W27187">
        <v>0</v>
      </c>
      <c r="X27187">
        <v>0</v>
      </c>
      <c r="Y27187">
        <v>0</v>
      </c>
      <c r="Z27187">
        <v>0</v>
      </c>
      <c r="AA27187">
        <v>0</v>
      </c>
      <c r="AB27187">
        <v>0</v>
      </c>
      <c r="AC27187">
        <v>0</v>
      </c>
      <c r="AD27187">
        <v>0</v>
      </c>
      <c r="AE27187">
        <v>0</v>
      </c>
      <c r="AF27187">
        <v>11000000</v>
      </c>
      <c r="AG27187">
        <v>0</v>
      </c>
      <c r="AH27187">
        <v>0</v>
      </c>
      <c r="AI27187">
        <v>0</v>
      </c>
      <c r="AJ27187">
        <v>0</v>
      </c>
      <c r="AK27187">
        <v>0</v>
      </c>
      <c r="AL27187">
        <v>0</v>
      </c>
      <c r="AM27187">
        <v>0</v>
      </c>
    </row>
    <row r="27188" spans="1:39" x14ac:dyDescent="0.45">
      <c r="A27188" t="s">
        <v>101442</v>
      </c>
      <c r="B27188" t="s">
        <v>101443</v>
      </c>
      <c r="C27188" t="s">
        <v>101444</v>
      </c>
      <c r="D27188" t="s">
        <v>755</v>
      </c>
      <c r="E27188" t="s">
        <v>756</v>
      </c>
      <c r="F27188" t="s">
        <v>73</v>
      </c>
      <c r="G27188" t="s">
        <v>57</v>
      </c>
      <c r="H27188" t="s">
        <v>46</v>
      </c>
      <c r="I27188" t="s">
        <v>91</v>
      </c>
      <c r="J27188" t="s">
        <v>3483</v>
      </c>
      <c r="K27188" t="s">
        <v>14498</v>
      </c>
      <c r="L27188">
        <v>1</v>
      </c>
      <c r="M27188" s="1">
        <v>39814</v>
      </c>
      <c r="N27188" s="2">
        <v>39814</v>
      </c>
      <c r="O27188" t="s">
        <v>188</v>
      </c>
      <c r="P27188">
        <v>2009</v>
      </c>
      <c r="Q27188" s="1">
        <v>40947</v>
      </c>
      <c r="R27188" s="1">
        <v>40947</v>
      </c>
      <c r="S27188">
        <v>0</v>
      </c>
      <c r="T27188">
        <v>1500000</v>
      </c>
      <c r="U27188">
        <v>0</v>
      </c>
      <c r="V27188">
        <v>0</v>
      </c>
      <c r="W27188">
        <v>0</v>
      </c>
      <c r="X27188">
        <v>0</v>
      </c>
      <c r="Y27188">
        <v>0</v>
      </c>
      <c r="Z27188">
        <v>0</v>
      </c>
      <c r="AA27188">
        <v>0</v>
      </c>
      <c r="AB27188">
        <v>0</v>
      </c>
      <c r="AC27188">
        <v>0</v>
      </c>
      <c r="AD27188">
        <v>0</v>
      </c>
      <c r="AE27188">
        <v>0</v>
      </c>
      <c r="AF27188">
        <v>0</v>
      </c>
      <c r="AG27188">
        <v>0</v>
      </c>
      <c r="AH27188">
        <v>0</v>
      </c>
      <c r="AI27188">
        <v>0</v>
      </c>
      <c r="AJ27188">
        <v>0</v>
      </c>
      <c r="AK27188">
        <v>0</v>
      </c>
      <c r="AL27188">
        <v>0</v>
      </c>
      <c r="AM27188">
        <v>0</v>
      </c>
    </row>
    <row r="27189" spans="1:39" x14ac:dyDescent="0.45">
      <c r="A27189" t="s">
        <v>101445</v>
      </c>
      <c r="B27189" t="s">
        <v>101446</v>
      </c>
      <c r="C27189" t="s">
        <v>101447</v>
      </c>
      <c r="D27189" t="s">
        <v>653</v>
      </c>
      <c r="E27189" t="s">
        <v>343</v>
      </c>
      <c r="F27189" t="s">
        <v>3731</v>
      </c>
      <c r="G27189" t="s">
        <v>45</v>
      </c>
      <c r="H27189" t="s">
        <v>46</v>
      </c>
      <c r="I27189" t="s">
        <v>58</v>
      </c>
      <c r="J27189" t="s">
        <v>198</v>
      </c>
      <c r="K27189" t="s">
        <v>621</v>
      </c>
      <c r="L27189">
        <v>3</v>
      </c>
      <c r="M27189" s="1">
        <v>36526</v>
      </c>
      <c r="N27189" s="2">
        <v>36526</v>
      </c>
      <c r="O27189" t="s">
        <v>255</v>
      </c>
      <c r="P27189">
        <v>2000</v>
      </c>
      <c r="Q27189" s="1">
        <v>38967</v>
      </c>
      <c r="R27189" s="1">
        <v>40525</v>
      </c>
      <c r="S27189">
        <v>0</v>
      </c>
      <c r="T27189">
        <v>24000000</v>
      </c>
      <c r="U27189">
        <v>0</v>
      </c>
      <c r="V27189">
        <v>0</v>
      </c>
      <c r="W27189">
        <v>0</v>
      </c>
      <c r="X27189">
        <v>0</v>
      </c>
      <c r="Y27189">
        <v>0</v>
      </c>
      <c r="Z27189">
        <v>0</v>
      </c>
      <c r="AA27189">
        <v>0</v>
      </c>
      <c r="AB27189">
        <v>0</v>
      </c>
      <c r="AC27189">
        <v>0</v>
      </c>
      <c r="AD27189">
        <v>0</v>
      </c>
      <c r="AE27189">
        <v>0</v>
      </c>
      <c r="AF27189">
        <v>6000000</v>
      </c>
      <c r="AG27189">
        <v>0</v>
      </c>
      <c r="AH27189">
        <v>0</v>
      </c>
      <c r="AI27189">
        <v>0</v>
      </c>
      <c r="AJ27189">
        <v>0</v>
      </c>
      <c r="AK27189">
        <v>0</v>
      </c>
      <c r="AL27189">
        <v>0</v>
      </c>
      <c r="AM27189">
        <v>0</v>
      </c>
    </row>
    <row r="27190" spans="1:39" x14ac:dyDescent="0.45">
      <c r="A27190" t="s">
        <v>101448</v>
      </c>
      <c r="B27190" t="s">
        <v>101449</v>
      </c>
      <c r="C27190" t="s">
        <v>101450</v>
      </c>
      <c r="D27190" t="s">
        <v>54</v>
      </c>
      <c r="E27190" t="s">
        <v>55</v>
      </c>
      <c r="F27190" t="s">
        <v>1894</v>
      </c>
      <c r="G27190" t="s">
        <v>57</v>
      </c>
      <c r="H27190" t="s">
        <v>32292</v>
      </c>
      <c r="J27190" t="s">
        <v>32293</v>
      </c>
      <c r="K27190" t="s">
        <v>32294</v>
      </c>
      <c r="L27190">
        <v>1</v>
      </c>
      <c r="M27190" s="1">
        <v>40634</v>
      </c>
      <c r="N27190" s="2">
        <v>40634</v>
      </c>
      <c r="O27190" t="s">
        <v>76</v>
      </c>
      <c r="P27190">
        <v>2011</v>
      </c>
      <c r="Q27190" s="1">
        <v>40767</v>
      </c>
      <c r="R27190" s="1">
        <v>40767</v>
      </c>
      <c r="S27190">
        <v>1300000</v>
      </c>
      <c r="T27190">
        <v>0</v>
      </c>
      <c r="U27190">
        <v>0</v>
      </c>
      <c r="V27190">
        <v>0</v>
      </c>
      <c r="W27190">
        <v>0</v>
      </c>
      <c r="X27190">
        <v>0</v>
      </c>
      <c r="Y27190">
        <v>0</v>
      </c>
      <c r="Z27190">
        <v>0</v>
      </c>
      <c r="AA27190">
        <v>0</v>
      </c>
      <c r="AB27190">
        <v>0</v>
      </c>
      <c r="AC27190">
        <v>0</v>
      </c>
      <c r="AD27190">
        <v>0</v>
      </c>
      <c r="AE27190">
        <v>0</v>
      </c>
      <c r="AF27190">
        <v>0</v>
      </c>
      <c r="AG27190">
        <v>0</v>
      </c>
      <c r="AH27190">
        <v>0</v>
      </c>
      <c r="AI27190">
        <v>0</v>
      </c>
      <c r="AJ27190">
        <v>0</v>
      </c>
      <c r="AK27190">
        <v>0</v>
      </c>
      <c r="AL27190">
        <v>0</v>
      </c>
      <c r="AM27190">
        <v>0</v>
      </c>
    </row>
    <row r="27191" spans="1:39" x14ac:dyDescent="0.45">
      <c r="A27191" t="s">
        <v>101451</v>
      </c>
      <c r="B27191" t="s">
        <v>101452</v>
      </c>
      <c r="C27191" t="s">
        <v>101453</v>
      </c>
      <c r="D27191" t="s">
        <v>101454</v>
      </c>
      <c r="E27191" t="s">
        <v>108</v>
      </c>
      <c r="F27191" t="s">
        <v>101455</v>
      </c>
      <c r="G27191" t="s">
        <v>57</v>
      </c>
      <c r="H27191" t="s">
        <v>715</v>
      </c>
      <c r="J27191" t="s">
        <v>716</v>
      </c>
      <c r="K27191" t="s">
        <v>716</v>
      </c>
      <c r="L27191">
        <v>4</v>
      </c>
      <c r="M27191" s="1">
        <v>40391</v>
      </c>
      <c r="N27191" s="2">
        <v>40391</v>
      </c>
      <c r="O27191" t="s">
        <v>200</v>
      </c>
      <c r="P27191">
        <v>2010</v>
      </c>
      <c r="Q27191" s="1">
        <v>40841</v>
      </c>
      <c r="R27191" s="1">
        <v>41584</v>
      </c>
      <c r="S27191">
        <v>0</v>
      </c>
      <c r="T27191">
        <v>86000000</v>
      </c>
      <c r="U27191">
        <v>0</v>
      </c>
      <c r="V27191">
        <v>0</v>
      </c>
      <c r="W27191">
        <v>0</v>
      </c>
      <c r="X27191">
        <v>0</v>
      </c>
      <c r="Y27191">
        <v>0</v>
      </c>
      <c r="Z27191">
        <v>45000</v>
      </c>
      <c r="AA27191">
        <v>0</v>
      </c>
      <c r="AB27191">
        <v>0</v>
      </c>
      <c r="AC27191">
        <v>0</v>
      </c>
      <c r="AD27191">
        <v>0</v>
      </c>
      <c r="AE27191">
        <v>0</v>
      </c>
      <c r="AF27191">
        <v>4000000</v>
      </c>
      <c r="AG27191">
        <v>22000000</v>
      </c>
      <c r="AH27191">
        <v>60000000</v>
      </c>
      <c r="AI27191">
        <v>0</v>
      </c>
      <c r="AJ27191">
        <v>0</v>
      </c>
      <c r="AK27191">
        <v>0</v>
      </c>
      <c r="AL27191">
        <v>0</v>
      </c>
      <c r="AM27191">
        <v>0</v>
      </c>
    </row>
    <row r="27192" spans="1:39" x14ac:dyDescent="0.45">
      <c r="A27192" t="s">
        <v>101456</v>
      </c>
      <c r="B27192" t="s">
        <v>101457</v>
      </c>
      <c r="C27192" t="s">
        <v>101458</v>
      </c>
      <c r="D27192" t="s">
        <v>653</v>
      </c>
      <c r="E27192" t="s">
        <v>343</v>
      </c>
      <c r="F27192" t="s">
        <v>114</v>
      </c>
      <c r="G27192" t="s">
        <v>57</v>
      </c>
      <c r="L27192">
        <v>1</v>
      </c>
      <c r="M27192" s="1">
        <v>39692</v>
      </c>
      <c r="N27192" s="2">
        <v>39692</v>
      </c>
      <c r="O27192" t="s">
        <v>2173</v>
      </c>
      <c r="P27192">
        <v>2008</v>
      </c>
      <c r="Q27192" s="1">
        <v>40787</v>
      </c>
      <c r="R27192" s="1">
        <v>40787</v>
      </c>
      <c r="S27192">
        <v>0</v>
      </c>
      <c r="T27192">
        <v>0</v>
      </c>
      <c r="U27192">
        <v>0</v>
      </c>
      <c r="V27192">
        <v>0</v>
      </c>
      <c r="W27192">
        <v>0</v>
      </c>
      <c r="X27192">
        <v>0</v>
      </c>
      <c r="Y27192">
        <v>0</v>
      </c>
      <c r="Z27192">
        <v>0</v>
      </c>
      <c r="AA27192">
        <v>0</v>
      </c>
      <c r="AB27192">
        <v>0</v>
      </c>
      <c r="AC27192">
        <v>0</v>
      </c>
      <c r="AD27192">
        <v>0</v>
      </c>
      <c r="AE27192">
        <v>0</v>
      </c>
      <c r="AF27192">
        <v>0</v>
      </c>
      <c r="AG27192">
        <v>0</v>
      </c>
      <c r="AH27192">
        <v>0</v>
      </c>
      <c r="AI27192">
        <v>0</v>
      </c>
      <c r="AJ27192">
        <v>0</v>
      </c>
      <c r="AK27192">
        <v>0</v>
      </c>
      <c r="AL27192">
        <v>0</v>
      </c>
      <c r="AM27192">
        <v>0</v>
      </c>
    </row>
    <row r="27193" spans="1:39" x14ac:dyDescent="0.45">
      <c r="A27193" t="s">
        <v>101459</v>
      </c>
      <c r="B27193" t="s">
        <v>101460</v>
      </c>
      <c r="C27193" t="s">
        <v>101461</v>
      </c>
      <c r="D27193" t="s">
        <v>101462</v>
      </c>
      <c r="E27193" t="s">
        <v>6322</v>
      </c>
      <c r="F27193" t="s">
        <v>114</v>
      </c>
      <c r="G27193" t="s">
        <v>57</v>
      </c>
      <c r="H27193" t="s">
        <v>46</v>
      </c>
      <c r="I27193" t="s">
        <v>267</v>
      </c>
      <c r="J27193" t="s">
        <v>14013</v>
      </c>
      <c r="K27193" t="s">
        <v>101463</v>
      </c>
      <c r="L27193">
        <v>1</v>
      </c>
      <c r="M27193" s="1">
        <v>40179</v>
      </c>
      <c r="N27193" s="2">
        <v>40179</v>
      </c>
      <c r="O27193" t="s">
        <v>118</v>
      </c>
      <c r="P27193">
        <v>2010</v>
      </c>
      <c r="Q27193" s="1">
        <v>41862</v>
      </c>
      <c r="R27193" s="1">
        <v>41862</v>
      </c>
      <c r="S27193">
        <v>0</v>
      </c>
      <c r="T27193">
        <v>0</v>
      </c>
      <c r="U27193">
        <v>0</v>
      </c>
      <c r="V27193">
        <v>0</v>
      </c>
      <c r="W27193">
        <v>0</v>
      </c>
      <c r="X27193">
        <v>0</v>
      </c>
      <c r="Y27193">
        <v>0</v>
      </c>
      <c r="Z27193">
        <v>0</v>
      </c>
      <c r="AA27193">
        <v>0</v>
      </c>
      <c r="AB27193">
        <v>0</v>
      </c>
      <c r="AC27193">
        <v>0</v>
      </c>
      <c r="AD27193">
        <v>0</v>
      </c>
      <c r="AE27193">
        <v>0</v>
      </c>
      <c r="AF27193">
        <v>0</v>
      </c>
      <c r="AG27193">
        <v>0</v>
      </c>
      <c r="AH27193">
        <v>0</v>
      </c>
      <c r="AI27193">
        <v>0</v>
      </c>
      <c r="AJ27193">
        <v>0</v>
      </c>
      <c r="AK27193">
        <v>0</v>
      </c>
      <c r="AL27193">
        <v>0</v>
      </c>
      <c r="AM27193">
        <v>0</v>
      </c>
    </row>
    <row r="27194" spans="1:39" x14ac:dyDescent="0.45">
      <c r="A27194" t="s">
        <v>101464</v>
      </c>
      <c r="B27194" t="s">
        <v>101465</v>
      </c>
      <c r="C27194" t="s">
        <v>101466</v>
      </c>
      <c r="D27194" t="s">
        <v>127</v>
      </c>
      <c r="E27194" t="s">
        <v>128</v>
      </c>
      <c r="F27194" t="s">
        <v>310</v>
      </c>
      <c r="G27194" t="s">
        <v>57</v>
      </c>
      <c r="H27194" t="s">
        <v>1153</v>
      </c>
      <c r="J27194" t="s">
        <v>2578</v>
      </c>
      <c r="K27194" t="s">
        <v>101467</v>
      </c>
      <c r="L27194">
        <v>1</v>
      </c>
      <c r="M27194" s="1">
        <v>40544</v>
      </c>
      <c r="N27194" s="2">
        <v>40544</v>
      </c>
      <c r="O27194" t="s">
        <v>528</v>
      </c>
      <c r="P27194">
        <v>2011</v>
      </c>
      <c r="Q27194" s="1">
        <v>41394</v>
      </c>
      <c r="R27194" s="1">
        <v>41394</v>
      </c>
      <c r="S27194">
        <v>0</v>
      </c>
      <c r="T27194">
        <v>0</v>
      </c>
      <c r="U27194">
        <v>0</v>
      </c>
      <c r="V27194">
        <v>0</v>
      </c>
      <c r="W27194">
        <v>0</v>
      </c>
      <c r="X27194">
        <v>0</v>
      </c>
      <c r="Y27194">
        <v>0</v>
      </c>
      <c r="Z27194">
        <v>0</v>
      </c>
      <c r="AA27194">
        <v>20000000</v>
      </c>
      <c r="AB27194">
        <v>0</v>
      </c>
      <c r="AC27194">
        <v>0</v>
      </c>
      <c r="AD27194">
        <v>0</v>
      </c>
      <c r="AE27194">
        <v>0</v>
      </c>
      <c r="AF27194">
        <v>0</v>
      </c>
      <c r="AG27194">
        <v>0</v>
      </c>
      <c r="AH27194">
        <v>0</v>
      </c>
      <c r="AI27194">
        <v>0</v>
      </c>
      <c r="AJ27194">
        <v>0</v>
      </c>
      <c r="AK27194">
        <v>0</v>
      </c>
      <c r="AL27194">
        <v>0</v>
      </c>
      <c r="AM27194">
        <v>0</v>
      </c>
    </row>
    <row r="27195" spans="1:39" x14ac:dyDescent="0.45">
      <c r="A27195" t="s">
        <v>101468</v>
      </c>
      <c r="B27195" t="s">
        <v>101469</v>
      </c>
      <c r="C27195" t="s">
        <v>101470</v>
      </c>
      <c r="D27195" t="s">
        <v>54</v>
      </c>
      <c r="E27195" t="s">
        <v>55</v>
      </c>
      <c r="F27195" t="s">
        <v>101471</v>
      </c>
      <c r="G27195" t="s">
        <v>101</v>
      </c>
      <c r="H27195" t="s">
        <v>46</v>
      </c>
      <c r="I27195" t="s">
        <v>58</v>
      </c>
      <c r="J27195" t="s">
        <v>198</v>
      </c>
      <c r="K27195" t="s">
        <v>1247</v>
      </c>
      <c r="L27195">
        <v>8</v>
      </c>
      <c r="M27195" s="1">
        <v>38353</v>
      </c>
      <c r="N27195" s="2">
        <v>38353</v>
      </c>
      <c r="O27195" t="s">
        <v>464</v>
      </c>
      <c r="P27195">
        <v>2005</v>
      </c>
      <c r="Q27195" s="1">
        <v>39083</v>
      </c>
      <c r="R27195" s="1">
        <v>40605</v>
      </c>
      <c r="S27195">
        <v>0</v>
      </c>
      <c r="T27195">
        <v>18630000</v>
      </c>
      <c r="U27195">
        <v>0</v>
      </c>
      <c r="V27195">
        <v>0</v>
      </c>
      <c r="W27195">
        <v>0</v>
      </c>
      <c r="X27195">
        <v>0</v>
      </c>
      <c r="Y27195">
        <v>500000</v>
      </c>
      <c r="Z27195">
        <v>0</v>
      </c>
      <c r="AA27195">
        <v>0</v>
      </c>
      <c r="AB27195">
        <v>0</v>
      </c>
      <c r="AC27195">
        <v>0</v>
      </c>
      <c r="AD27195">
        <v>0</v>
      </c>
      <c r="AE27195">
        <v>0</v>
      </c>
      <c r="AF27195">
        <v>1530000</v>
      </c>
      <c r="AG27195">
        <v>5700000</v>
      </c>
      <c r="AH27195">
        <v>2650000</v>
      </c>
      <c r="AI27195">
        <v>0</v>
      </c>
      <c r="AJ27195">
        <v>0</v>
      </c>
      <c r="AK27195">
        <v>0</v>
      </c>
      <c r="AL27195">
        <v>0</v>
      </c>
      <c r="AM27195">
        <v>0</v>
      </c>
    </row>
    <row r="27196" spans="1:39" x14ac:dyDescent="0.45">
      <c r="A27196" t="s">
        <v>101472</v>
      </c>
      <c r="B27196" t="s">
        <v>101473</v>
      </c>
      <c r="C27196" t="s">
        <v>101474</v>
      </c>
      <c r="D27196" t="s">
        <v>101475</v>
      </c>
      <c r="E27196" t="s">
        <v>343</v>
      </c>
      <c r="F27196" t="s">
        <v>422</v>
      </c>
      <c r="G27196" t="s">
        <v>57</v>
      </c>
      <c r="H27196" t="s">
        <v>496</v>
      </c>
      <c r="J27196" t="s">
        <v>30062</v>
      </c>
      <c r="K27196" t="s">
        <v>30062</v>
      </c>
      <c r="L27196">
        <v>3</v>
      </c>
      <c r="M27196" s="1">
        <v>39063</v>
      </c>
      <c r="N27196" s="2">
        <v>39052</v>
      </c>
      <c r="O27196" t="s">
        <v>1347</v>
      </c>
      <c r="P27196">
        <v>2006</v>
      </c>
      <c r="Q27196" s="1">
        <v>39052</v>
      </c>
      <c r="R27196" s="1">
        <v>41653</v>
      </c>
      <c r="S27196">
        <v>0</v>
      </c>
      <c r="T27196">
        <v>0</v>
      </c>
      <c r="U27196">
        <v>0</v>
      </c>
      <c r="V27196">
        <v>0</v>
      </c>
      <c r="W27196">
        <v>0</v>
      </c>
      <c r="X27196">
        <v>0</v>
      </c>
      <c r="Y27196">
        <v>3400000</v>
      </c>
      <c r="Z27196">
        <v>0</v>
      </c>
      <c r="AA27196">
        <v>0</v>
      </c>
      <c r="AB27196">
        <v>0</v>
      </c>
      <c r="AC27196">
        <v>0</v>
      </c>
      <c r="AD27196">
        <v>0</v>
      </c>
      <c r="AE27196">
        <v>0</v>
      </c>
      <c r="AF27196">
        <v>0</v>
      </c>
      <c r="AG27196">
        <v>0</v>
      </c>
      <c r="AH27196">
        <v>0</v>
      </c>
      <c r="AI27196">
        <v>0</v>
      </c>
      <c r="AJ27196">
        <v>0</v>
      </c>
      <c r="AK27196">
        <v>0</v>
      </c>
      <c r="AL27196">
        <v>0</v>
      </c>
      <c r="AM27196">
        <v>0</v>
      </c>
    </row>
    <row r="27197" spans="1:39" x14ac:dyDescent="0.45">
      <c r="A27197" t="s">
        <v>101476</v>
      </c>
      <c r="B27197" t="s">
        <v>101477</v>
      </c>
      <c r="C27197" t="s">
        <v>101478</v>
      </c>
      <c r="D27197" t="s">
        <v>101479</v>
      </c>
      <c r="E27197" t="s">
        <v>5351</v>
      </c>
      <c r="F27197" t="s">
        <v>114</v>
      </c>
      <c r="G27197" t="s">
        <v>57</v>
      </c>
      <c r="H27197" t="s">
        <v>4245</v>
      </c>
      <c r="J27197" t="s">
        <v>4246</v>
      </c>
      <c r="K27197" t="s">
        <v>4246</v>
      </c>
      <c r="L27197">
        <v>1</v>
      </c>
      <c r="Q27197" s="1">
        <v>41682</v>
      </c>
      <c r="R27197" s="1">
        <v>41682</v>
      </c>
      <c r="S27197">
        <v>0</v>
      </c>
      <c r="T27197">
        <v>0</v>
      </c>
      <c r="U27197">
        <v>0</v>
      </c>
      <c r="V27197">
        <v>0</v>
      </c>
      <c r="W27197">
        <v>0</v>
      </c>
      <c r="X27197">
        <v>0</v>
      </c>
      <c r="Y27197">
        <v>0</v>
      </c>
      <c r="Z27197">
        <v>0</v>
      </c>
      <c r="AA27197">
        <v>0</v>
      </c>
      <c r="AB27197">
        <v>0</v>
      </c>
      <c r="AC27197">
        <v>0</v>
      </c>
      <c r="AD27197">
        <v>0</v>
      </c>
      <c r="AE27197">
        <v>0</v>
      </c>
      <c r="AF27197">
        <v>0</v>
      </c>
      <c r="AG27197">
        <v>0</v>
      </c>
      <c r="AH27197">
        <v>0</v>
      </c>
      <c r="AI27197">
        <v>0</v>
      </c>
      <c r="AJ27197">
        <v>0</v>
      </c>
      <c r="AK27197">
        <v>0</v>
      </c>
      <c r="AL27197">
        <v>0</v>
      </c>
      <c r="AM27197">
        <v>0</v>
      </c>
    </row>
    <row r="27198" spans="1:39" x14ac:dyDescent="0.45">
      <c r="A27198" t="s">
        <v>101480</v>
      </c>
      <c r="B27198" t="s">
        <v>101481</v>
      </c>
      <c r="C27198" t="s">
        <v>101482</v>
      </c>
      <c r="D27198" t="s">
        <v>101483</v>
      </c>
      <c r="E27198" t="s">
        <v>1616</v>
      </c>
      <c r="F27198" t="s">
        <v>222</v>
      </c>
      <c r="G27198" t="s">
        <v>45</v>
      </c>
      <c r="H27198" t="s">
        <v>46</v>
      </c>
      <c r="I27198" t="s">
        <v>58</v>
      </c>
      <c r="J27198" t="s">
        <v>198</v>
      </c>
      <c r="K27198" t="s">
        <v>199</v>
      </c>
      <c r="L27198">
        <v>2</v>
      </c>
      <c r="M27198" s="1">
        <v>40238</v>
      </c>
      <c r="N27198" s="2">
        <v>40238</v>
      </c>
      <c r="O27198" t="s">
        <v>118</v>
      </c>
      <c r="P27198">
        <v>2010</v>
      </c>
      <c r="Q27198" s="1">
        <v>40742</v>
      </c>
      <c r="R27198" s="1">
        <v>41153</v>
      </c>
      <c r="S27198">
        <v>0</v>
      </c>
      <c r="T27198">
        <v>10000000</v>
      </c>
      <c r="U27198">
        <v>0</v>
      </c>
      <c r="V27198">
        <v>0</v>
      </c>
      <c r="W27198">
        <v>0</v>
      </c>
      <c r="X27198">
        <v>0</v>
      </c>
      <c r="Y27198">
        <v>0</v>
      </c>
      <c r="Z27198">
        <v>0</v>
      </c>
      <c r="AA27198">
        <v>0</v>
      </c>
      <c r="AB27198">
        <v>0</v>
      </c>
      <c r="AC27198">
        <v>0</v>
      </c>
      <c r="AD27198">
        <v>0</v>
      </c>
      <c r="AE27198">
        <v>0</v>
      </c>
      <c r="AF27198">
        <v>10000000</v>
      </c>
      <c r="AG27198">
        <v>0</v>
      </c>
      <c r="AH27198">
        <v>0</v>
      </c>
      <c r="AI27198">
        <v>0</v>
      </c>
      <c r="AJ27198">
        <v>0</v>
      </c>
      <c r="AK27198">
        <v>0</v>
      </c>
      <c r="AL27198">
        <v>0</v>
      </c>
      <c r="AM27198">
        <v>0</v>
      </c>
    </row>
    <row r="27199" spans="1:39" x14ac:dyDescent="0.45">
      <c r="A27199" t="s">
        <v>101484</v>
      </c>
      <c r="B27199" t="s">
        <v>101485</v>
      </c>
      <c r="C27199" t="s">
        <v>101486</v>
      </c>
      <c r="D27199" t="s">
        <v>101487</v>
      </c>
      <c r="E27199" t="s">
        <v>1039</v>
      </c>
      <c r="F27199" t="s">
        <v>101488</v>
      </c>
      <c r="G27199" t="s">
        <v>57</v>
      </c>
      <c r="H27199" t="s">
        <v>260</v>
      </c>
      <c r="I27199" t="s">
        <v>4069</v>
      </c>
      <c r="J27199" t="s">
        <v>7957</v>
      </c>
      <c r="K27199" t="s">
        <v>7957</v>
      </c>
      <c r="L27199">
        <v>1</v>
      </c>
      <c r="M27199" s="1">
        <v>39904</v>
      </c>
      <c r="N27199" s="2">
        <v>39904</v>
      </c>
      <c r="O27199" t="s">
        <v>269</v>
      </c>
      <c r="P27199">
        <v>2009</v>
      </c>
      <c r="Q27199" s="1">
        <v>39904</v>
      </c>
      <c r="R27199" s="1">
        <v>39904</v>
      </c>
      <c r="S27199">
        <v>790145</v>
      </c>
      <c r="T27199">
        <v>0</v>
      </c>
      <c r="U27199">
        <v>0</v>
      </c>
      <c r="V27199">
        <v>0</v>
      </c>
      <c r="W27199">
        <v>0</v>
      </c>
      <c r="X27199">
        <v>0</v>
      </c>
      <c r="Y27199">
        <v>0</v>
      </c>
      <c r="Z27199">
        <v>0</v>
      </c>
      <c r="AA27199">
        <v>0</v>
      </c>
      <c r="AB27199">
        <v>0</v>
      </c>
      <c r="AC27199">
        <v>0</v>
      </c>
      <c r="AD27199">
        <v>0</v>
      </c>
      <c r="AE27199">
        <v>0</v>
      </c>
      <c r="AF27199">
        <v>0</v>
      </c>
      <c r="AG27199">
        <v>0</v>
      </c>
      <c r="AH27199">
        <v>0</v>
      </c>
      <c r="AI27199">
        <v>0</v>
      </c>
      <c r="AJ27199">
        <v>0</v>
      </c>
      <c r="AK27199">
        <v>0</v>
      </c>
      <c r="AL27199">
        <v>0</v>
      </c>
      <c r="AM27199">
        <v>0</v>
      </c>
    </row>
    <row r="27200" spans="1:39" x14ac:dyDescent="0.45">
      <c r="A27200" t="s">
        <v>101489</v>
      </c>
      <c r="B27200" t="s">
        <v>101490</v>
      </c>
      <c r="C27200" t="s">
        <v>101491</v>
      </c>
      <c r="D27200" t="s">
        <v>101492</v>
      </c>
      <c r="E27200" t="s">
        <v>3017</v>
      </c>
      <c r="F27200" s="3">
        <v>70000</v>
      </c>
      <c r="G27200" t="s">
        <v>57</v>
      </c>
      <c r="H27200" t="s">
        <v>664</v>
      </c>
      <c r="J27200" t="s">
        <v>27219</v>
      </c>
      <c r="K27200" t="s">
        <v>27219</v>
      </c>
      <c r="L27200">
        <v>1</v>
      </c>
      <c r="M27200" s="1">
        <v>40745</v>
      </c>
      <c r="N27200" s="2">
        <v>40725</v>
      </c>
      <c r="O27200" t="s">
        <v>250</v>
      </c>
      <c r="P27200">
        <v>2011</v>
      </c>
      <c r="Q27200" s="1">
        <v>41484</v>
      </c>
      <c r="R27200" s="1">
        <v>41484</v>
      </c>
      <c r="S27200">
        <v>0</v>
      </c>
      <c r="T27200">
        <v>0</v>
      </c>
      <c r="U27200">
        <v>0</v>
      </c>
      <c r="V27200">
        <v>0</v>
      </c>
      <c r="W27200">
        <v>0</v>
      </c>
      <c r="X27200">
        <v>0</v>
      </c>
      <c r="Y27200">
        <v>70000</v>
      </c>
      <c r="Z27200">
        <v>0</v>
      </c>
      <c r="AA27200">
        <v>0</v>
      </c>
      <c r="AB27200">
        <v>0</v>
      </c>
      <c r="AC27200">
        <v>0</v>
      </c>
      <c r="AD27200">
        <v>0</v>
      </c>
      <c r="AE27200">
        <v>0</v>
      </c>
      <c r="AF27200">
        <v>0</v>
      </c>
      <c r="AG27200">
        <v>0</v>
      </c>
      <c r="AH27200">
        <v>0</v>
      </c>
      <c r="AI27200">
        <v>0</v>
      </c>
      <c r="AJ27200">
        <v>0</v>
      </c>
      <c r="AK27200">
        <v>0</v>
      </c>
      <c r="AL27200">
        <v>0</v>
      </c>
      <c r="AM27200">
        <v>0</v>
      </c>
    </row>
    <row r="27201" spans="1:39" x14ac:dyDescent="0.45">
      <c r="A27201" t="s">
        <v>101493</v>
      </c>
      <c r="B27201" t="s">
        <v>101494</v>
      </c>
      <c r="C27201" t="s">
        <v>101495</v>
      </c>
      <c r="D27201" t="s">
        <v>1360</v>
      </c>
      <c r="E27201" t="s">
        <v>1361</v>
      </c>
      <c r="F27201" s="3">
        <v>50000</v>
      </c>
      <c r="G27201" t="s">
        <v>57</v>
      </c>
      <c r="H27201" t="s">
        <v>46</v>
      </c>
      <c r="I27201" t="s">
        <v>994</v>
      </c>
      <c r="J27201" t="s">
        <v>995</v>
      </c>
      <c r="K27201" t="s">
        <v>995</v>
      </c>
      <c r="L27201">
        <v>1</v>
      </c>
      <c r="M27201" s="1">
        <v>40087</v>
      </c>
      <c r="N27201" s="2">
        <v>40087</v>
      </c>
      <c r="O27201" t="s">
        <v>702</v>
      </c>
      <c r="P27201">
        <v>2009</v>
      </c>
      <c r="Q27201" s="1">
        <v>40065</v>
      </c>
      <c r="R27201" s="1">
        <v>40065</v>
      </c>
      <c r="S27201">
        <v>50000</v>
      </c>
      <c r="T27201">
        <v>0</v>
      </c>
      <c r="U27201">
        <v>0</v>
      </c>
      <c r="V27201">
        <v>0</v>
      </c>
      <c r="W27201">
        <v>0</v>
      </c>
      <c r="X27201">
        <v>0</v>
      </c>
      <c r="Y27201">
        <v>0</v>
      </c>
      <c r="Z27201">
        <v>0</v>
      </c>
      <c r="AA27201">
        <v>0</v>
      </c>
      <c r="AB27201">
        <v>0</v>
      </c>
      <c r="AC27201">
        <v>0</v>
      </c>
      <c r="AD27201">
        <v>0</v>
      </c>
      <c r="AE27201">
        <v>0</v>
      </c>
      <c r="AF27201">
        <v>0</v>
      </c>
      <c r="AG27201">
        <v>0</v>
      </c>
      <c r="AH27201">
        <v>0</v>
      </c>
      <c r="AI27201">
        <v>0</v>
      </c>
      <c r="AJ27201">
        <v>0</v>
      </c>
      <c r="AK27201">
        <v>0</v>
      </c>
      <c r="AL27201">
        <v>0</v>
      </c>
      <c r="AM27201">
        <v>0</v>
      </c>
    </row>
    <row r="27202" spans="1:39" x14ac:dyDescent="0.45">
      <c r="A27202" t="s">
        <v>101496</v>
      </c>
      <c r="B27202" t="s">
        <v>101497</v>
      </c>
      <c r="C27202" t="s">
        <v>101498</v>
      </c>
      <c r="D27202" t="s">
        <v>101499</v>
      </c>
      <c r="E27202" t="s">
        <v>343</v>
      </c>
      <c r="F27202" t="s">
        <v>1680</v>
      </c>
      <c r="H27202" t="s">
        <v>214</v>
      </c>
      <c r="J27202" t="s">
        <v>215</v>
      </c>
      <c r="K27202" t="s">
        <v>215</v>
      </c>
      <c r="L27202">
        <v>1</v>
      </c>
      <c r="M27202" s="1">
        <v>39264</v>
      </c>
      <c r="N27202" s="2">
        <v>39264</v>
      </c>
      <c r="O27202" t="s">
        <v>672</v>
      </c>
      <c r="P27202">
        <v>2007</v>
      </c>
      <c r="Q27202" s="1">
        <v>40631</v>
      </c>
      <c r="R27202" s="1">
        <v>40631</v>
      </c>
      <c r="S27202">
        <v>0</v>
      </c>
      <c r="T27202">
        <v>3500000</v>
      </c>
      <c r="U27202">
        <v>0</v>
      </c>
      <c r="V27202">
        <v>0</v>
      </c>
      <c r="W27202">
        <v>0</v>
      </c>
      <c r="X27202">
        <v>0</v>
      </c>
      <c r="Y27202">
        <v>0</v>
      </c>
      <c r="Z27202">
        <v>0</v>
      </c>
      <c r="AA27202">
        <v>0</v>
      </c>
      <c r="AB27202">
        <v>0</v>
      </c>
      <c r="AC27202">
        <v>0</v>
      </c>
      <c r="AD27202">
        <v>0</v>
      </c>
      <c r="AE27202">
        <v>0</v>
      </c>
      <c r="AF27202">
        <v>3500000</v>
      </c>
      <c r="AG27202">
        <v>0</v>
      </c>
      <c r="AH27202">
        <v>0</v>
      </c>
      <c r="AI27202">
        <v>0</v>
      </c>
      <c r="AJ27202">
        <v>0</v>
      </c>
      <c r="AK27202">
        <v>0</v>
      </c>
      <c r="AL27202">
        <v>0</v>
      </c>
      <c r="AM27202">
        <v>0</v>
      </c>
    </row>
    <row r="27203" spans="1:39" x14ac:dyDescent="0.45">
      <c r="A27203" t="s">
        <v>101500</v>
      </c>
      <c r="B27203" t="s">
        <v>101501</v>
      </c>
      <c r="C27203" t="s">
        <v>101502</v>
      </c>
      <c r="D27203" t="s">
        <v>362</v>
      </c>
      <c r="E27203" t="s">
        <v>128</v>
      </c>
      <c r="F27203" t="s">
        <v>101503</v>
      </c>
      <c r="G27203" t="s">
        <v>101</v>
      </c>
      <c r="H27203" t="s">
        <v>214</v>
      </c>
      <c r="J27203" t="s">
        <v>215</v>
      </c>
      <c r="K27203" t="s">
        <v>215</v>
      </c>
      <c r="L27203">
        <v>1</v>
      </c>
      <c r="M27203" s="1">
        <v>39500</v>
      </c>
      <c r="N27203" s="2">
        <v>39479</v>
      </c>
      <c r="O27203" t="s">
        <v>181</v>
      </c>
      <c r="P27203">
        <v>2008</v>
      </c>
      <c r="Q27203" s="1">
        <v>39783</v>
      </c>
      <c r="R27203" s="1">
        <v>39783</v>
      </c>
      <c r="S27203">
        <v>126080</v>
      </c>
      <c r="T27203">
        <v>0</v>
      </c>
      <c r="U27203">
        <v>0</v>
      </c>
      <c r="V27203">
        <v>0</v>
      </c>
      <c r="W27203">
        <v>0</v>
      </c>
      <c r="X27203">
        <v>0</v>
      </c>
      <c r="Y27203">
        <v>0</v>
      </c>
      <c r="Z27203">
        <v>0</v>
      </c>
      <c r="AA27203">
        <v>0</v>
      </c>
      <c r="AB27203">
        <v>0</v>
      </c>
      <c r="AC27203">
        <v>0</v>
      </c>
      <c r="AD27203">
        <v>0</v>
      </c>
      <c r="AE27203">
        <v>0</v>
      </c>
      <c r="AF27203">
        <v>0</v>
      </c>
      <c r="AG27203">
        <v>0</v>
      </c>
      <c r="AH27203">
        <v>0</v>
      </c>
      <c r="AI27203">
        <v>0</v>
      </c>
      <c r="AJ27203">
        <v>0</v>
      </c>
      <c r="AK27203">
        <v>0</v>
      </c>
      <c r="AL27203">
        <v>0</v>
      </c>
      <c r="AM27203">
        <v>0</v>
      </c>
    </row>
    <row r="27204" spans="1:39" x14ac:dyDescent="0.45">
      <c r="A27204" t="s">
        <v>101504</v>
      </c>
      <c r="B27204" t="s">
        <v>101505</v>
      </c>
      <c r="C27204" t="s">
        <v>101506</v>
      </c>
      <c r="D27204" t="s">
        <v>98</v>
      </c>
      <c r="E27204" t="s">
        <v>99</v>
      </c>
      <c r="F27204" t="s">
        <v>19681</v>
      </c>
      <c r="G27204" t="s">
        <v>45</v>
      </c>
      <c r="H27204" t="s">
        <v>46</v>
      </c>
      <c r="I27204" t="s">
        <v>58</v>
      </c>
      <c r="J27204" t="s">
        <v>3815</v>
      </c>
      <c r="K27204" t="s">
        <v>19580</v>
      </c>
      <c r="L27204">
        <v>2</v>
      </c>
      <c r="Q27204" s="1">
        <v>40413</v>
      </c>
      <c r="R27204" s="1">
        <v>40644</v>
      </c>
      <c r="S27204">
        <v>575000</v>
      </c>
      <c r="T27204">
        <v>0</v>
      </c>
      <c r="U27204">
        <v>0</v>
      </c>
      <c r="V27204">
        <v>0</v>
      </c>
      <c r="W27204">
        <v>0</v>
      </c>
      <c r="X27204">
        <v>0</v>
      </c>
      <c r="Y27204">
        <v>0</v>
      </c>
      <c r="Z27204">
        <v>0</v>
      </c>
      <c r="AA27204">
        <v>0</v>
      </c>
      <c r="AB27204">
        <v>0</v>
      </c>
      <c r="AC27204">
        <v>0</v>
      </c>
      <c r="AD27204">
        <v>0</v>
      </c>
      <c r="AE27204">
        <v>0</v>
      </c>
      <c r="AF27204">
        <v>0</v>
      </c>
      <c r="AG27204">
        <v>0</v>
      </c>
      <c r="AH27204">
        <v>0</v>
      </c>
      <c r="AI27204">
        <v>0</v>
      </c>
      <c r="AJ27204">
        <v>0</v>
      </c>
      <c r="AK27204">
        <v>0</v>
      </c>
      <c r="AL27204">
        <v>0</v>
      </c>
      <c r="AM27204">
        <v>0</v>
      </c>
    </row>
    <row r="27205" spans="1:39" x14ac:dyDescent="0.45">
      <c r="A27205" t="s">
        <v>101507</v>
      </c>
      <c r="B27205" t="s">
        <v>101508</v>
      </c>
      <c r="C27205" t="s">
        <v>101509</v>
      </c>
      <c r="D27205" t="s">
        <v>653</v>
      </c>
      <c r="E27205" t="s">
        <v>343</v>
      </c>
      <c r="F27205" t="s">
        <v>1047</v>
      </c>
      <c r="G27205" t="s">
        <v>57</v>
      </c>
      <c r="H27205" t="s">
        <v>46</v>
      </c>
      <c r="I27205" t="s">
        <v>58</v>
      </c>
      <c r="J27205" t="s">
        <v>198</v>
      </c>
      <c r="K27205" t="s">
        <v>199</v>
      </c>
      <c r="L27205">
        <v>1</v>
      </c>
      <c r="M27205" s="1">
        <v>40909</v>
      </c>
      <c r="N27205" s="2">
        <v>40909</v>
      </c>
      <c r="O27205" t="s">
        <v>132</v>
      </c>
      <c r="P27205">
        <v>2012</v>
      </c>
      <c r="Q27205" s="1">
        <v>41547</v>
      </c>
      <c r="R27205" s="1">
        <v>41547</v>
      </c>
      <c r="S27205">
        <v>0</v>
      </c>
      <c r="T27205">
        <v>5000000</v>
      </c>
      <c r="U27205">
        <v>0</v>
      </c>
      <c r="V27205">
        <v>0</v>
      </c>
      <c r="W27205">
        <v>0</v>
      </c>
      <c r="X27205">
        <v>0</v>
      </c>
      <c r="Y27205">
        <v>0</v>
      </c>
      <c r="Z27205">
        <v>0</v>
      </c>
      <c r="AA27205">
        <v>0</v>
      </c>
      <c r="AB27205">
        <v>0</v>
      </c>
      <c r="AC27205">
        <v>0</v>
      </c>
      <c r="AD27205">
        <v>0</v>
      </c>
      <c r="AE27205">
        <v>0</v>
      </c>
      <c r="AF27205">
        <v>5000000</v>
      </c>
      <c r="AG27205">
        <v>0</v>
      </c>
      <c r="AH27205">
        <v>0</v>
      </c>
      <c r="AI27205">
        <v>0</v>
      </c>
      <c r="AJ27205">
        <v>0</v>
      </c>
      <c r="AK27205">
        <v>0</v>
      </c>
      <c r="AL27205">
        <v>0</v>
      </c>
      <c r="AM27205">
        <v>0</v>
      </c>
    </row>
    <row r="27206" spans="1:39" x14ac:dyDescent="0.45">
      <c r="A27206" t="s">
        <v>101510</v>
      </c>
      <c r="B27206" t="s">
        <v>101511</v>
      </c>
      <c r="C27206" t="s">
        <v>101512</v>
      </c>
      <c r="D27206" t="s">
        <v>101513</v>
      </c>
      <c r="E27206" t="s">
        <v>99</v>
      </c>
      <c r="F27206" t="s">
        <v>114</v>
      </c>
      <c r="G27206" t="s">
        <v>45</v>
      </c>
      <c r="H27206" t="s">
        <v>46</v>
      </c>
      <c r="I27206" t="s">
        <v>58</v>
      </c>
      <c r="J27206" t="s">
        <v>198</v>
      </c>
      <c r="K27206" t="s">
        <v>731</v>
      </c>
      <c r="L27206">
        <v>1</v>
      </c>
      <c r="M27206" s="1">
        <v>40179</v>
      </c>
      <c r="N27206" s="2">
        <v>40179</v>
      </c>
      <c r="O27206" t="s">
        <v>118</v>
      </c>
      <c r="P27206">
        <v>2010</v>
      </c>
      <c r="Q27206" s="1">
        <v>41000</v>
      </c>
      <c r="R27206" s="1">
        <v>41000</v>
      </c>
      <c r="S27206">
        <v>0</v>
      </c>
      <c r="T27206">
        <v>0</v>
      </c>
      <c r="U27206">
        <v>0</v>
      </c>
      <c r="V27206">
        <v>0</v>
      </c>
      <c r="W27206">
        <v>0</v>
      </c>
      <c r="X27206">
        <v>0</v>
      </c>
      <c r="Y27206">
        <v>0</v>
      </c>
      <c r="Z27206">
        <v>0</v>
      </c>
      <c r="AA27206">
        <v>0</v>
      </c>
      <c r="AB27206">
        <v>0</v>
      </c>
      <c r="AC27206">
        <v>0</v>
      </c>
      <c r="AD27206">
        <v>0</v>
      </c>
      <c r="AE27206">
        <v>0</v>
      </c>
      <c r="AF27206">
        <v>0</v>
      </c>
      <c r="AG27206">
        <v>0</v>
      </c>
      <c r="AH27206">
        <v>0</v>
      </c>
      <c r="AI27206">
        <v>0</v>
      </c>
      <c r="AJ27206">
        <v>0</v>
      </c>
      <c r="AK27206">
        <v>0</v>
      </c>
      <c r="AL27206">
        <v>0</v>
      </c>
      <c r="AM27206">
        <v>0</v>
      </c>
    </row>
    <row r="27207" spans="1:39" x14ac:dyDescent="0.45">
      <c r="A27207" t="s">
        <v>101514</v>
      </c>
      <c r="B27207" t="s">
        <v>101515</v>
      </c>
      <c r="C27207" t="s">
        <v>101516</v>
      </c>
      <c r="D27207" t="s">
        <v>12169</v>
      </c>
      <c r="E27207" t="s">
        <v>343</v>
      </c>
      <c r="F27207" t="s">
        <v>109</v>
      </c>
      <c r="G27207" t="s">
        <v>57</v>
      </c>
      <c r="H27207" t="s">
        <v>496</v>
      </c>
      <c r="J27207" t="s">
        <v>497</v>
      </c>
      <c r="K27207" t="s">
        <v>497</v>
      </c>
      <c r="L27207">
        <v>1</v>
      </c>
      <c r="M27207" s="1">
        <v>39965</v>
      </c>
      <c r="N27207" s="2">
        <v>39965</v>
      </c>
      <c r="O27207" t="s">
        <v>269</v>
      </c>
      <c r="P27207">
        <v>2009</v>
      </c>
      <c r="Q27207" s="1">
        <v>41609</v>
      </c>
      <c r="R27207" s="1">
        <v>41609</v>
      </c>
      <c r="S27207">
        <v>0</v>
      </c>
      <c r="T27207">
        <v>2000000</v>
      </c>
      <c r="U27207">
        <v>0</v>
      </c>
      <c r="V27207">
        <v>0</v>
      </c>
      <c r="W27207">
        <v>0</v>
      </c>
      <c r="X27207">
        <v>0</v>
      </c>
      <c r="Y27207">
        <v>0</v>
      </c>
      <c r="Z27207">
        <v>0</v>
      </c>
      <c r="AA27207">
        <v>0</v>
      </c>
      <c r="AB27207">
        <v>0</v>
      </c>
      <c r="AC27207">
        <v>0</v>
      </c>
      <c r="AD27207">
        <v>0</v>
      </c>
      <c r="AE27207">
        <v>0</v>
      </c>
      <c r="AF27207">
        <v>0</v>
      </c>
      <c r="AG27207">
        <v>2000000</v>
      </c>
      <c r="AH27207">
        <v>0</v>
      </c>
      <c r="AI27207">
        <v>0</v>
      </c>
      <c r="AJ27207">
        <v>0</v>
      </c>
      <c r="AK27207">
        <v>0</v>
      </c>
      <c r="AL27207">
        <v>0</v>
      </c>
      <c r="AM27207">
        <v>0</v>
      </c>
    </row>
    <row r="27208" spans="1:39" x14ac:dyDescent="0.45">
      <c r="A27208" t="s">
        <v>101517</v>
      </c>
      <c r="B27208" t="s">
        <v>101518</v>
      </c>
      <c r="C27208" t="s">
        <v>101519</v>
      </c>
      <c r="F27208" t="s">
        <v>114</v>
      </c>
      <c r="G27208" t="s">
        <v>57</v>
      </c>
      <c r="H27208" t="s">
        <v>655</v>
      </c>
      <c r="J27208" t="s">
        <v>1470</v>
      </c>
      <c r="K27208" t="s">
        <v>1470</v>
      </c>
      <c r="L27208">
        <v>1</v>
      </c>
      <c r="M27208" s="1">
        <v>40909</v>
      </c>
      <c r="N27208" s="2">
        <v>40909</v>
      </c>
      <c r="O27208" t="s">
        <v>132</v>
      </c>
      <c r="P27208">
        <v>2012</v>
      </c>
      <c r="Q27208" s="1">
        <v>41153</v>
      </c>
      <c r="R27208" s="1">
        <v>41153</v>
      </c>
      <c r="S27208">
        <v>0</v>
      </c>
      <c r="T27208">
        <v>0</v>
      </c>
      <c r="U27208">
        <v>0</v>
      </c>
      <c r="V27208">
        <v>0</v>
      </c>
      <c r="W27208">
        <v>0</v>
      </c>
      <c r="X27208">
        <v>0</v>
      </c>
      <c r="Y27208">
        <v>0</v>
      </c>
      <c r="Z27208">
        <v>0</v>
      </c>
      <c r="AA27208">
        <v>0</v>
      </c>
      <c r="AB27208">
        <v>0</v>
      </c>
      <c r="AC27208">
        <v>0</v>
      </c>
      <c r="AD27208">
        <v>0</v>
      </c>
      <c r="AE27208">
        <v>0</v>
      </c>
      <c r="AF27208">
        <v>0</v>
      </c>
      <c r="AG27208">
        <v>0</v>
      </c>
      <c r="AH27208">
        <v>0</v>
      </c>
      <c r="AI27208">
        <v>0</v>
      </c>
      <c r="AJ27208">
        <v>0</v>
      </c>
      <c r="AK27208">
        <v>0</v>
      </c>
      <c r="AL27208">
        <v>0</v>
      </c>
      <c r="AM27208">
        <v>0</v>
      </c>
    </row>
    <row r="27209" spans="1:39" x14ac:dyDescent="0.45">
      <c r="A27209" t="s">
        <v>101520</v>
      </c>
      <c r="B27209" t="s">
        <v>101521</v>
      </c>
      <c r="C27209" t="s">
        <v>101522</v>
      </c>
      <c r="D27209" t="s">
        <v>101523</v>
      </c>
      <c r="E27209" t="s">
        <v>343</v>
      </c>
      <c r="F27209" t="s">
        <v>114</v>
      </c>
      <c r="G27209" t="s">
        <v>45</v>
      </c>
      <c r="H27209" t="s">
        <v>46</v>
      </c>
      <c r="I27209" t="s">
        <v>205</v>
      </c>
      <c r="J27209" t="s">
        <v>206</v>
      </c>
      <c r="K27209" t="s">
        <v>2339</v>
      </c>
      <c r="L27209">
        <v>2</v>
      </c>
      <c r="Q27209" s="1">
        <v>39734</v>
      </c>
      <c r="R27209" s="1">
        <v>39825</v>
      </c>
      <c r="S27209">
        <v>0</v>
      </c>
      <c r="T27209">
        <v>0</v>
      </c>
      <c r="U27209">
        <v>0</v>
      </c>
      <c r="V27209">
        <v>0</v>
      </c>
      <c r="W27209">
        <v>0</v>
      </c>
      <c r="X27209">
        <v>0</v>
      </c>
      <c r="Y27209">
        <v>0</v>
      </c>
      <c r="Z27209">
        <v>0</v>
      </c>
      <c r="AA27209">
        <v>0</v>
      </c>
      <c r="AB27209">
        <v>0</v>
      </c>
      <c r="AC27209">
        <v>0</v>
      </c>
      <c r="AD27209">
        <v>0</v>
      </c>
      <c r="AE27209">
        <v>0</v>
      </c>
      <c r="AF27209">
        <v>0</v>
      </c>
      <c r="AG27209">
        <v>0</v>
      </c>
      <c r="AH27209">
        <v>0</v>
      </c>
      <c r="AI27209">
        <v>0</v>
      </c>
      <c r="AJ27209">
        <v>0</v>
      </c>
      <c r="AK27209">
        <v>0</v>
      </c>
      <c r="AL27209">
        <v>0</v>
      </c>
      <c r="AM27209">
        <v>0</v>
      </c>
    </row>
    <row r="27210" spans="1:39" x14ac:dyDescent="0.45">
      <c r="A27210" t="s">
        <v>101524</v>
      </c>
      <c r="B27210" t="s">
        <v>101525</v>
      </c>
      <c r="C27210" t="s">
        <v>101526</v>
      </c>
      <c r="D27210" t="s">
        <v>161</v>
      </c>
      <c r="E27210" t="s">
        <v>162</v>
      </c>
      <c r="F27210" t="s">
        <v>114</v>
      </c>
      <c r="G27210" t="s">
        <v>57</v>
      </c>
      <c r="H27210" t="s">
        <v>496</v>
      </c>
      <c r="J27210" t="s">
        <v>497</v>
      </c>
      <c r="K27210" t="s">
        <v>497</v>
      </c>
      <c r="L27210">
        <v>1</v>
      </c>
      <c r="M27210" s="1">
        <v>41424</v>
      </c>
      <c r="N27210" s="2">
        <v>41395</v>
      </c>
      <c r="O27210" t="s">
        <v>439</v>
      </c>
      <c r="P27210">
        <v>2013</v>
      </c>
      <c r="Q27210" s="1">
        <v>41659</v>
      </c>
      <c r="R27210" s="1">
        <v>41659</v>
      </c>
      <c r="S27210">
        <v>0</v>
      </c>
      <c r="T27210">
        <v>0</v>
      </c>
      <c r="U27210">
        <v>0</v>
      </c>
      <c r="V27210">
        <v>0</v>
      </c>
      <c r="W27210">
        <v>0</v>
      </c>
      <c r="X27210">
        <v>0</v>
      </c>
      <c r="Y27210">
        <v>0</v>
      </c>
      <c r="Z27210">
        <v>0</v>
      </c>
      <c r="AA27210">
        <v>0</v>
      </c>
      <c r="AB27210">
        <v>0</v>
      </c>
      <c r="AC27210">
        <v>0</v>
      </c>
      <c r="AD27210">
        <v>0</v>
      </c>
      <c r="AE27210">
        <v>0</v>
      </c>
      <c r="AF27210">
        <v>0</v>
      </c>
      <c r="AG27210">
        <v>0</v>
      </c>
      <c r="AH27210">
        <v>0</v>
      </c>
      <c r="AI27210">
        <v>0</v>
      </c>
      <c r="AJ27210">
        <v>0</v>
      </c>
      <c r="AK27210">
        <v>0</v>
      </c>
      <c r="AL27210">
        <v>0</v>
      </c>
      <c r="AM27210">
        <v>0</v>
      </c>
    </row>
    <row r="27211" spans="1:39" x14ac:dyDescent="0.45">
      <c r="A27211" t="s">
        <v>101527</v>
      </c>
      <c r="B27211" t="s">
        <v>101528</v>
      </c>
      <c r="C27211" t="s">
        <v>101529</v>
      </c>
      <c r="D27211" t="s">
        <v>4446</v>
      </c>
      <c r="E27211" t="s">
        <v>343</v>
      </c>
      <c r="F27211" t="s">
        <v>187</v>
      </c>
      <c r="G27211" t="s">
        <v>57</v>
      </c>
      <c r="H27211" t="s">
        <v>46</v>
      </c>
      <c r="I27211" t="s">
        <v>47</v>
      </c>
      <c r="J27211" t="s">
        <v>48</v>
      </c>
      <c r="K27211" t="s">
        <v>49</v>
      </c>
      <c r="L27211">
        <v>1</v>
      </c>
      <c r="M27211" s="1">
        <v>40909</v>
      </c>
      <c r="N27211" s="2">
        <v>40909</v>
      </c>
      <c r="O27211" t="s">
        <v>132</v>
      </c>
      <c r="P27211">
        <v>2012</v>
      </c>
      <c r="Q27211" s="1">
        <v>41758</v>
      </c>
      <c r="R27211" s="1">
        <v>41758</v>
      </c>
      <c r="S27211">
        <v>0</v>
      </c>
      <c r="T27211">
        <v>500000</v>
      </c>
      <c r="U27211">
        <v>0</v>
      </c>
      <c r="V27211">
        <v>0</v>
      </c>
      <c r="W27211">
        <v>0</v>
      </c>
      <c r="X27211">
        <v>0</v>
      </c>
      <c r="Y27211">
        <v>0</v>
      </c>
      <c r="Z27211">
        <v>0</v>
      </c>
      <c r="AA27211">
        <v>0</v>
      </c>
      <c r="AB27211">
        <v>0</v>
      </c>
      <c r="AC27211">
        <v>0</v>
      </c>
      <c r="AD27211">
        <v>0</v>
      </c>
      <c r="AE27211">
        <v>0</v>
      </c>
      <c r="AF27211">
        <v>0</v>
      </c>
      <c r="AG27211">
        <v>0</v>
      </c>
      <c r="AH27211">
        <v>0</v>
      </c>
      <c r="AI27211">
        <v>0</v>
      </c>
      <c r="AJ27211">
        <v>0</v>
      </c>
      <c r="AK27211">
        <v>0</v>
      </c>
      <c r="AL27211">
        <v>0</v>
      </c>
      <c r="AM27211">
        <v>0</v>
      </c>
    </row>
    <row r="27212" spans="1:39" x14ac:dyDescent="0.45">
      <c r="A27212" t="s">
        <v>101530</v>
      </c>
      <c r="B27212" t="s">
        <v>101531</v>
      </c>
      <c r="C27212" t="s">
        <v>101532</v>
      </c>
      <c r="D27212" t="s">
        <v>653</v>
      </c>
      <c r="E27212" t="s">
        <v>343</v>
      </c>
      <c r="F27212" t="s">
        <v>101533</v>
      </c>
      <c r="G27212" t="s">
        <v>57</v>
      </c>
      <c r="H27212" t="s">
        <v>223</v>
      </c>
      <c r="J27212" t="s">
        <v>224</v>
      </c>
      <c r="K27212" t="s">
        <v>224</v>
      </c>
      <c r="L27212">
        <v>2</v>
      </c>
      <c r="M27212" s="1">
        <v>40909</v>
      </c>
      <c r="N27212" s="2">
        <v>40909</v>
      </c>
      <c r="O27212" t="s">
        <v>132</v>
      </c>
      <c r="P27212">
        <v>2012</v>
      </c>
      <c r="Q27212" s="1">
        <v>40909</v>
      </c>
      <c r="R27212" s="1">
        <v>41694</v>
      </c>
      <c r="S27212">
        <v>0</v>
      </c>
      <c r="T27212">
        <v>11620000</v>
      </c>
      <c r="U27212">
        <v>0</v>
      </c>
      <c r="V27212">
        <v>0</v>
      </c>
      <c r="W27212">
        <v>0</v>
      </c>
      <c r="X27212">
        <v>0</v>
      </c>
      <c r="Y27212">
        <v>0</v>
      </c>
      <c r="Z27212">
        <v>0</v>
      </c>
      <c r="AA27212">
        <v>0</v>
      </c>
      <c r="AB27212">
        <v>0</v>
      </c>
      <c r="AC27212">
        <v>0</v>
      </c>
      <c r="AD27212">
        <v>0</v>
      </c>
      <c r="AE27212">
        <v>0</v>
      </c>
      <c r="AF27212">
        <v>1620000</v>
      </c>
      <c r="AG27212">
        <v>10000000</v>
      </c>
      <c r="AH27212">
        <v>0</v>
      </c>
      <c r="AI27212">
        <v>0</v>
      </c>
      <c r="AJ27212">
        <v>0</v>
      </c>
      <c r="AK27212">
        <v>0</v>
      </c>
      <c r="AL27212">
        <v>0</v>
      </c>
      <c r="AM27212">
        <v>0</v>
      </c>
    </row>
    <row r="27213" spans="1:39" x14ac:dyDescent="0.45">
      <c r="A27213" t="s">
        <v>101534</v>
      </c>
      <c r="B27213" t="s">
        <v>101535</v>
      </c>
      <c r="C27213" t="s">
        <v>101536</v>
      </c>
      <c r="D27213" t="s">
        <v>101537</v>
      </c>
      <c r="E27213" t="s">
        <v>26803</v>
      </c>
      <c r="F27213" t="s">
        <v>114</v>
      </c>
      <c r="G27213" t="s">
        <v>57</v>
      </c>
      <c r="H27213" t="s">
        <v>74</v>
      </c>
      <c r="J27213" t="s">
        <v>75</v>
      </c>
      <c r="K27213" t="s">
        <v>75</v>
      </c>
      <c r="L27213">
        <v>1</v>
      </c>
      <c r="M27213" s="1">
        <v>38718</v>
      </c>
      <c r="N27213" s="2">
        <v>38718</v>
      </c>
      <c r="O27213" t="s">
        <v>430</v>
      </c>
      <c r="P27213">
        <v>2006</v>
      </c>
      <c r="Q27213" s="1">
        <v>39264</v>
      </c>
      <c r="R27213" s="1">
        <v>39264</v>
      </c>
      <c r="S27213">
        <v>0</v>
      </c>
      <c r="T27213">
        <v>0</v>
      </c>
      <c r="U27213">
        <v>0</v>
      </c>
      <c r="V27213">
        <v>0</v>
      </c>
      <c r="W27213">
        <v>0</v>
      </c>
      <c r="X27213">
        <v>0</v>
      </c>
      <c r="Y27213">
        <v>0</v>
      </c>
      <c r="Z27213">
        <v>0</v>
      </c>
      <c r="AA27213">
        <v>0</v>
      </c>
      <c r="AB27213">
        <v>0</v>
      </c>
      <c r="AC27213">
        <v>0</v>
      </c>
      <c r="AD27213">
        <v>0</v>
      </c>
      <c r="AE27213">
        <v>0</v>
      </c>
      <c r="AF27213">
        <v>0</v>
      </c>
      <c r="AG27213">
        <v>0</v>
      </c>
      <c r="AH27213">
        <v>0</v>
      </c>
      <c r="AI27213">
        <v>0</v>
      </c>
      <c r="AJ27213">
        <v>0</v>
      </c>
      <c r="AK27213">
        <v>0</v>
      </c>
      <c r="AL27213">
        <v>0</v>
      </c>
      <c r="AM27213">
        <v>0</v>
      </c>
    </row>
    <row r="27214" spans="1:39" x14ac:dyDescent="0.45">
      <c r="A27214" t="s">
        <v>101538</v>
      </c>
      <c r="B27214" t="s">
        <v>101539</v>
      </c>
      <c r="C27214" t="s">
        <v>101540</v>
      </c>
      <c r="D27214" t="s">
        <v>101541</v>
      </c>
      <c r="E27214" t="s">
        <v>14911</v>
      </c>
      <c r="F27214" t="s">
        <v>101542</v>
      </c>
      <c r="G27214" t="s">
        <v>57</v>
      </c>
      <c r="H27214" t="s">
        <v>214</v>
      </c>
      <c r="J27214" t="s">
        <v>215</v>
      </c>
      <c r="K27214" t="s">
        <v>215</v>
      </c>
      <c r="L27214">
        <v>2</v>
      </c>
      <c r="M27214" s="1">
        <v>41030</v>
      </c>
      <c r="N27214" s="2">
        <v>41030</v>
      </c>
      <c r="O27214" t="s">
        <v>50</v>
      </c>
      <c r="P27214">
        <v>2012</v>
      </c>
      <c r="Q27214" s="1">
        <v>41561</v>
      </c>
      <c r="R27214" s="1">
        <v>41758</v>
      </c>
      <c r="S27214">
        <v>20000</v>
      </c>
      <c r="T27214">
        <v>0</v>
      </c>
      <c r="U27214">
        <v>0</v>
      </c>
      <c r="V27214">
        <v>0</v>
      </c>
      <c r="W27214">
        <v>0</v>
      </c>
      <c r="X27214">
        <v>0</v>
      </c>
      <c r="Y27214">
        <v>822000</v>
      </c>
      <c r="Z27214">
        <v>0</v>
      </c>
      <c r="AA27214">
        <v>0</v>
      </c>
      <c r="AB27214">
        <v>0</v>
      </c>
      <c r="AC27214">
        <v>0</v>
      </c>
      <c r="AD27214">
        <v>0</v>
      </c>
      <c r="AE27214">
        <v>0</v>
      </c>
      <c r="AF27214">
        <v>0</v>
      </c>
      <c r="AG27214">
        <v>0</v>
      </c>
      <c r="AH27214">
        <v>0</v>
      </c>
      <c r="AI27214">
        <v>0</v>
      </c>
      <c r="AJ27214">
        <v>0</v>
      </c>
      <c r="AK27214">
        <v>0</v>
      </c>
      <c r="AL27214">
        <v>0</v>
      </c>
      <c r="AM27214">
        <v>0</v>
      </c>
    </row>
    <row r="27215" spans="1:39" x14ac:dyDescent="0.45">
      <c r="A27215" t="s">
        <v>101543</v>
      </c>
      <c r="B27215" t="s">
        <v>101544</v>
      </c>
      <c r="C27215" t="s">
        <v>101545</v>
      </c>
      <c r="D27215" t="s">
        <v>101546</v>
      </c>
      <c r="E27215" t="s">
        <v>547</v>
      </c>
      <c r="F27215" t="s">
        <v>28626</v>
      </c>
      <c r="G27215" t="s">
        <v>57</v>
      </c>
      <c r="H27215" t="s">
        <v>46</v>
      </c>
      <c r="I27215" t="s">
        <v>58</v>
      </c>
      <c r="J27215" t="s">
        <v>198</v>
      </c>
      <c r="K27215" t="s">
        <v>199</v>
      </c>
      <c r="L27215">
        <v>5</v>
      </c>
      <c r="M27215" s="1">
        <v>37987</v>
      </c>
      <c r="N27215" s="2">
        <v>37987</v>
      </c>
      <c r="O27215" t="s">
        <v>452</v>
      </c>
      <c r="P27215">
        <v>2004</v>
      </c>
      <c r="Q27215" s="1">
        <v>38808</v>
      </c>
      <c r="R27215" s="1">
        <v>41620</v>
      </c>
      <c r="S27215">
        <v>0</v>
      </c>
      <c r="T27215">
        <v>50500000</v>
      </c>
      <c r="U27215">
        <v>0</v>
      </c>
      <c r="V27215">
        <v>0</v>
      </c>
      <c r="W27215">
        <v>0</v>
      </c>
      <c r="X27215">
        <v>0</v>
      </c>
      <c r="Y27215">
        <v>0</v>
      </c>
      <c r="Z27215">
        <v>0</v>
      </c>
      <c r="AA27215">
        <v>0</v>
      </c>
      <c r="AB27215">
        <v>0</v>
      </c>
      <c r="AC27215">
        <v>0</v>
      </c>
      <c r="AD27215">
        <v>0</v>
      </c>
      <c r="AE27215">
        <v>0</v>
      </c>
      <c r="AF27215">
        <v>3500000</v>
      </c>
      <c r="AG27215">
        <v>7000000</v>
      </c>
      <c r="AH27215">
        <v>0</v>
      </c>
      <c r="AI27215">
        <v>25000000</v>
      </c>
      <c r="AJ27215">
        <v>0</v>
      </c>
      <c r="AK27215">
        <v>0</v>
      </c>
      <c r="AL27215">
        <v>0</v>
      </c>
      <c r="AM27215">
        <v>0</v>
      </c>
    </row>
    <row r="27216" spans="1:39" x14ac:dyDescent="0.45">
      <c r="A27216" t="s">
        <v>101547</v>
      </c>
      <c r="B27216" t="s">
        <v>101548</v>
      </c>
      <c r="C27216" t="s">
        <v>101549</v>
      </c>
      <c r="D27216" t="s">
        <v>88</v>
      </c>
      <c r="E27216" t="s">
        <v>89</v>
      </c>
      <c r="F27216" t="s">
        <v>101550</v>
      </c>
      <c r="G27216" t="s">
        <v>57</v>
      </c>
      <c r="H27216" t="s">
        <v>46</v>
      </c>
      <c r="I27216" t="s">
        <v>821</v>
      </c>
      <c r="J27216" t="s">
        <v>822</v>
      </c>
      <c r="K27216" t="s">
        <v>822</v>
      </c>
      <c r="L27216">
        <v>3</v>
      </c>
      <c r="M27216" s="1">
        <v>38718</v>
      </c>
      <c r="N27216" s="2">
        <v>38718</v>
      </c>
      <c r="O27216" t="s">
        <v>430</v>
      </c>
      <c r="P27216">
        <v>2006</v>
      </c>
      <c r="Q27216" s="1">
        <v>39275</v>
      </c>
      <c r="R27216" s="1">
        <v>40072</v>
      </c>
      <c r="S27216">
        <v>0</v>
      </c>
      <c r="T27216">
        <v>6250000</v>
      </c>
      <c r="U27216">
        <v>0</v>
      </c>
      <c r="V27216">
        <v>0</v>
      </c>
      <c r="W27216">
        <v>0</v>
      </c>
      <c r="X27216">
        <v>1940219</v>
      </c>
      <c r="Y27216">
        <v>0</v>
      </c>
      <c r="Z27216">
        <v>0</v>
      </c>
      <c r="AA27216">
        <v>0</v>
      </c>
      <c r="AB27216">
        <v>0</v>
      </c>
      <c r="AC27216">
        <v>0</v>
      </c>
      <c r="AD27216">
        <v>0</v>
      </c>
      <c r="AE27216">
        <v>0</v>
      </c>
      <c r="AF27216">
        <v>3250000</v>
      </c>
      <c r="AG27216">
        <v>0</v>
      </c>
      <c r="AH27216">
        <v>0</v>
      </c>
      <c r="AI27216">
        <v>0</v>
      </c>
      <c r="AJ27216">
        <v>0</v>
      </c>
      <c r="AK27216">
        <v>0</v>
      </c>
      <c r="AL27216">
        <v>0</v>
      </c>
      <c r="AM27216">
        <v>0</v>
      </c>
    </row>
    <row r="27217" spans="1:39" x14ac:dyDescent="0.45">
      <c r="A27217" t="s">
        <v>101551</v>
      </c>
      <c r="B27217" t="s">
        <v>101552</v>
      </c>
      <c r="C27217" t="s">
        <v>101553</v>
      </c>
      <c r="D27217" t="s">
        <v>101554</v>
      </c>
      <c r="E27217" t="s">
        <v>177</v>
      </c>
      <c r="F27217" t="s">
        <v>1822</v>
      </c>
      <c r="G27217" t="s">
        <v>57</v>
      </c>
      <c r="H27217" t="s">
        <v>46</v>
      </c>
      <c r="I27217" t="s">
        <v>821</v>
      </c>
      <c r="J27217" t="s">
        <v>822</v>
      </c>
      <c r="K27217" t="s">
        <v>823</v>
      </c>
      <c r="L27217">
        <v>3</v>
      </c>
      <c r="M27217" s="1">
        <v>40179</v>
      </c>
      <c r="N27217" s="2">
        <v>40179</v>
      </c>
      <c r="O27217" t="s">
        <v>118</v>
      </c>
      <c r="P27217">
        <v>2010</v>
      </c>
      <c r="Q27217" s="1">
        <v>40756</v>
      </c>
      <c r="R27217" s="1">
        <v>41045</v>
      </c>
      <c r="S27217">
        <v>0</v>
      </c>
      <c r="T27217">
        <v>5100000</v>
      </c>
      <c r="U27217">
        <v>0</v>
      </c>
      <c r="V27217">
        <v>0</v>
      </c>
      <c r="W27217">
        <v>0</v>
      </c>
      <c r="X27217">
        <v>0</v>
      </c>
      <c r="Y27217">
        <v>0</v>
      </c>
      <c r="Z27217">
        <v>0</v>
      </c>
      <c r="AA27217">
        <v>0</v>
      </c>
      <c r="AB27217">
        <v>0</v>
      </c>
      <c r="AC27217">
        <v>0</v>
      </c>
      <c r="AD27217">
        <v>0</v>
      </c>
      <c r="AE27217">
        <v>0</v>
      </c>
      <c r="AF27217">
        <v>4100000</v>
      </c>
      <c r="AG27217">
        <v>0</v>
      </c>
      <c r="AH27217">
        <v>0</v>
      </c>
      <c r="AI27217">
        <v>0</v>
      </c>
      <c r="AJ27217">
        <v>0</v>
      </c>
      <c r="AK27217">
        <v>0</v>
      </c>
      <c r="AL27217">
        <v>0</v>
      </c>
      <c r="AM27217">
        <v>0</v>
      </c>
    </row>
    <row r="27218" spans="1:39" x14ac:dyDescent="0.45">
      <c r="A27218" t="s">
        <v>101555</v>
      </c>
      <c r="B27218" t="s">
        <v>101556</v>
      </c>
      <c r="C27218" t="s">
        <v>101557</v>
      </c>
      <c r="D27218" t="s">
        <v>127</v>
      </c>
      <c r="E27218" t="s">
        <v>128</v>
      </c>
      <c r="F27218" t="s">
        <v>101558</v>
      </c>
      <c r="G27218" t="s">
        <v>57</v>
      </c>
      <c r="H27218" t="s">
        <v>223</v>
      </c>
      <c r="J27218" t="s">
        <v>396</v>
      </c>
      <c r="L27218">
        <v>1</v>
      </c>
      <c r="Q27218" s="1">
        <v>41456</v>
      </c>
      <c r="R27218" s="1">
        <v>41456</v>
      </c>
      <c r="S27218">
        <v>0</v>
      </c>
      <c r="T27218">
        <v>0</v>
      </c>
      <c r="U27218">
        <v>0</v>
      </c>
      <c r="V27218">
        <v>0</v>
      </c>
      <c r="W27218">
        <v>0</v>
      </c>
      <c r="X27218">
        <v>0</v>
      </c>
      <c r="Y27218">
        <v>162425</v>
      </c>
      <c r="Z27218">
        <v>0</v>
      </c>
      <c r="AA27218">
        <v>0</v>
      </c>
      <c r="AB27218">
        <v>0</v>
      </c>
      <c r="AC27218">
        <v>0</v>
      </c>
      <c r="AD27218">
        <v>0</v>
      </c>
      <c r="AE27218">
        <v>0</v>
      </c>
      <c r="AF27218">
        <v>0</v>
      </c>
      <c r="AG27218">
        <v>0</v>
      </c>
      <c r="AH27218">
        <v>0</v>
      </c>
      <c r="AI27218">
        <v>0</v>
      </c>
      <c r="AJ27218">
        <v>0</v>
      </c>
      <c r="AK27218">
        <v>0</v>
      </c>
      <c r="AL27218">
        <v>0</v>
      </c>
      <c r="AM27218">
        <v>0</v>
      </c>
    </row>
    <row r="27219" spans="1:39" x14ac:dyDescent="0.45">
      <c r="A27219" t="s">
        <v>101559</v>
      </c>
      <c r="B27219" t="s">
        <v>101560</v>
      </c>
      <c r="C27219" t="s">
        <v>101561</v>
      </c>
      <c r="D27219" t="s">
        <v>52931</v>
      </c>
      <c r="E27219" t="s">
        <v>99</v>
      </c>
      <c r="F27219" t="s">
        <v>443</v>
      </c>
      <c r="G27219" t="s">
        <v>45</v>
      </c>
      <c r="H27219" t="s">
        <v>46</v>
      </c>
      <c r="I27219" t="s">
        <v>58</v>
      </c>
      <c r="J27219" t="s">
        <v>198</v>
      </c>
      <c r="K27219" t="s">
        <v>199</v>
      </c>
      <c r="L27219">
        <v>2</v>
      </c>
      <c r="M27219" s="1">
        <v>38353</v>
      </c>
      <c r="N27219" s="2">
        <v>38353</v>
      </c>
      <c r="O27219" t="s">
        <v>464</v>
      </c>
      <c r="P27219">
        <v>2005</v>
      </c>
      <c r="Q27219" s="1">
        <v>39519</v>
      </c>
      <c r="R27219" s="1">
        <v>39617</v>
      </c>
      <c r="S27219">
        <v>0</v>
      </c>
      <c r="T27219">
        <v>14000000</v>
      </c>
      <c r="U27219">
        <v>0</v>
      </c>
      <c r="V27219">
        <v>0</v>
      </c>
      <c r="W27219">
        <v>0</v>
      </c>
      <c r="X27219">
        <v>0</v>
      </c>
      <c r="Y27219">
        <v>0</v>
      </c>
      <c r="Z27219">
        <v>0</v>
      </c>
      <c r="AA27219">
        <v>0</v>
      </c>
      <c r="AB27219">
        <v>0</v>
      </c>
      <c r="AC27219">
        <v>0</v>
      </c>
      <c r="AD27219">
        <v>0</v>
      </c>
      <c r="AE27219">
        <v>0</v>
      </c>
      <c r="AF27219">
        <v>4000000</v>
      </c>
      <c r="AG27219">
        <v>10000000</v>
      </c>
      <c r="AH27219">
        <v>0</v>
      </c>
      <c r="AI27219">
        <v>0</v>
      </c>
      <c r="AJ27219">
        <v>0</v>
      </c>
      <c r="AK27219">
        <v>0</v>
      </c>
      <c r="AL27219">
        <v>0</v>
      </c>
      <c r="AM27219">
        <v>0</v>
      </c>
    </row>
    <row r="27220" spans="1:39" x14ac:dyDescent="0.45">
      <c r="A27220" t="s">
        <v>101562</v>
      </c>
      <c r="B27220" t="s">
        <v>101563</v>
      </c>
      <c r="C27220" t="s">
        <v>101564</v>
      </c>
      <c r="D27220" t="s">
        <v>101565</v>
      </c>
      <c r="E27220" t="s">
        <v>43</v>
      </c>
      <c r="F27220" t="s">
        <v>101566</v>
      </c>
      <c r="G27220" t="s">
        <v>57</v>
      </c>
      <c r="H27220" t="s">
        <v>46</v>
      </c>
      <c r="I27220" t="s">
        <v>47</v>
      </c>
      <c r="J27220" t="s">
        <v>48</v>
      </c>
      <c r="K27220" t="s">
        <v>49</v>
      </c>
      <c r="L27220">
        <v>4</v>
      </c>
      <c r="M27220" s="1">
        <v>36977</v>
      </c>
      <c r="N27220" s="2">
        <v>36951</v>
      </c>
      <c r="O27220" t="s">
        <v>172</v>
      </c>
      <c r="P27220">
        <v>2001</v>
      </c>
      <c r="Q27220" s="1">
        <v>39084</v>
      </c>
      <c r="R27220" s="1">
        <v>40525</v>
      </c>
      <c r="S27220">
        <v>0</v>
      </c>
      <c r="T27220">
        <v>11116771</v>
      </c>
      <c r="U27220">
        <v>0</v>
      </c>
      <c r="V27220">
        <v>0</v>
      </c>
      <c r="W27220">
        <v>0</v>
      </c>
      <c r="X27220">
        <v>0</v>
      </c>
      <c r="Y27220">
        <v>0</v>
      </c>
      <c r="Z27220">
        <v>0</v>
      </c>
      <c r="AA27220">
        <v>0</v>
      </c>
      <c r="AB27220">
        <v>0</v>
      </c>
      <c r="AC27220">
        <v>0</v>
      </c>
      <c r="AD27220">
        <v>0</v>
      </c>
      <c r="AE27220">
        <v>0</v>
      </c>
      <c r="AF27220">
        <v>0</v>
      </c>
      <c r="AG27220">
        <v>8000000</v>
      </c>
      <c r="AH27220">
        <v>603154</v>
      </c>
      <c r="AI27220">
        <v>0</v>
      </c>
      <c r="AJ27220">
        <v>0</v>
      </c>
      <c r="AK27220">
        <v>0</v>
      </c>
      <c r="AL27220">
        <v>0</v>
      </c>
      <c r="AM27220">
        <v>0</v>
      </c>
    </row>
    <row r="27221" spans="1:39" x14ac:dyDescent="0.45">
      <c r="A27221" t="s">
        <v>101567</v>
      </c>
      <c r="B27221" t="s">
        <v>101568</v>
      </c>
      <c r="C27221" t="s">
        <v>101569</v>
      </c>
      <c r="D27221" t="s">
        <v>98</v>
      </c>
      <c r="E27221" t="s">
        <v>99</v>
      </c>
      <c r="F27221" t="s">
        <v>101570</v>
      </c>
      <c r="G27221" t="s">
        <v>57</v>
      </c>
      <c r="L27221">
        <v>2</v>
      </c>
      <c r="M27221" s="1">
        <v>40681</v>
      </c>
      <c r="N27221" s="2">
        <v>40664</v>
      </c>
      <c r="O27221" t="s">
        <v>76</v>
      </c>
      <c r="P27221">
        <v>2011</v>
      </c>
      <c r="Q27221" s="1">
        <v>41159</v>
      </c>
      <c r="R27221" s="1">
        <v>41730</v>
      </c>
      <c r="S27221">
        <v>0</v>
      </c>
      <c r="T27221">
        <v>2275830</v>
      </c>
      <c r="U27221">
        <v>0</v>
      </c>
      <c r="V27221">
        <v>0</v>
      </c>
      <c r="W27221">
        <v>0</v>
      </c>
      <c r="X27221">
        <v>0</v>
      </c>
      <c r="Y27221">
        <v>264707</v>
      </c>
      <c r="Z27221">
        <v>0</v>
      </c>
      <c r="AA27221">
        <v>0</v>
      </c>
      <c r="AB27221">
        <v>0</v>
      </c>
      <c r="AC27221">
        <v>0</v>
      </c>
      <c r="AD27221">
        <v>0</v>
      </c>
      <c r="AE27221">
        <v>0</v>
      </c>
      <c r="AF27221">
        <v>2275830</v>
      </c>
      <c r="AG27221">
        <v>0</v>
      </c>
      <c r="AH27221">
        <v>0</v>
      </c>
      <c r="AI27221">
        <v>0</v>
      </c>
      <c r="AJ27221">
        <v>0</v>
      </c>
      <c r="AK27221">
        <v>0</v>
      </c>
      <c r="AL27221">
        <v>0</v>
      </c>
      <c r="AM27221">
        <v>0</v>
      </c>
    </row>
    <row r="27222" spans="1:39" x14ac:dyDescent="0.45">
      <c r="A27222" t="s">
        <v>101571</v>
      </c>
      <c r="B27222" t="s">
        <v>101572</v>
      </c>
      <c r="C27222" t="s">
        <v>101573</v>
      </c>
      <c r="D27222" t="s">
        <v>54</v>
      </c>
      <c r="E27222" t="s">
        <v>55</v>
      </c>
      <c r="F27222" t="s">
        <v>6519</v>
      </c>
      <c r="G27222" t="s">
        <v>57</v>
      </c>
      <c r="H27222" t="s">
        <v>46</v>
      </c>
      <c r="I27222" t="s">
        <v>299</v>
      </c>
      <c r="J27222" t="s">
        <v>300</v>
      </c>
      <c r="K27222" t="s">
        <v>300</v>
      </c>
      <c r="L27222">
        <v>3</v>
      </c>
      <c r="M27222" s="1">
        <v>38627</v>
      </c>
      <c r="N27222" s="2">
        <v>38626</v>
      </c>
      <c r="O27222" t="s">
        <v>4448</v>
      </c>
      <c r="P27222">
        <v>2005</v>
      </c>
      <c r="Q27222" s="1">
        <v>39321</v>
      </c>
      <c r="R27222" s="1">
        <v>40444</v>
      </c>
      <c r="S27222">
        <v>0</v>
      </c>
      <c r="T27222">
        <v>10500000</v>
      </c>
      <c r="U27222">
        <v>0</v>
      </c>
      <c r="V27222">
        <v>0</v>
      </c>
      <c r="W27222">
        <v>0</v>
      </c>
      <c r="X27222">
        <v>0</v>
      </c>
      <c r="Y27222">
        <v>0</v>
      </c>
      <c r="Z27222">
        <v>0</v>
      </c>
      <c r="AA27222">
        <v>0</v>
      </c>
      <c r="AB27222">
        <v>0</v>
      </c>
      <c r="AC27222">
        <v>0</v>
      </c>
      <c r="AD27222">
        <v>0</v>
      </c>
      <c r="AE27222">
        <v>0</v>
      </c>
      <c r="AF27222">
        <v>3000000</v>
      </c>
      <c r="AG27222">
        <v>4000000</v>
      </c>
      <c r="AH27222">
        <v>0</v>
      </c>
      <c r="AI27222">
        <v>0</v>
      </c>
      <c r="AJ27222">
        <v>0</v>
      </c>
      <c r="AK27222">
        <v>0</v>
      </c>
      <c r="AL27222">
        <v>0</v>
      </c>
      <c r="AM27222">
        <v>0</v>
      </c>
    </row>
    <row r="27223" spans="1:39" x14ac:dyDescent="0.45">
      <c r="A27223" t="s">
        <v>101574</v>
      </c>
      <c r="B27223" t="s">
        <v>101575</v>
      </c>
      <c r="C27223" t="s">
        <v>101576</v>
      </c>
      <c r="D27223" t="s">
        <v>88</v>
      </c>
      <c r="E27223" t="s">
        <v>89</v>
      </c>
      <c r="F27223" t="s">
        <v>101577</v>
      </c>
      <c r="G27223" t="s">
        <v>57</v>
      </c>
      <c r="H27223" t="s">
        <v>46</v>
      </c>
      <c r="I27223" t="s">
        <v>205</v>
      </c>
      <c r="J27223" t="s">
        <v>206</v>
      </c>
      <c r="K27223" t="s">
        <v>206</v>
      </c>
      <c r="L27223">
        <v>1</v>
      </c>
      <c r="M27223" s="1">
        <v>38353</v>
      </c>
      <c r="N27223" s="2">
        <v>38353</v>
      </c>
      <c r="O27223" t="s">
        <v>464</v>
      </c>
      <c r="P27223">
        <v>2005</v>
      </c>
      <c r="Q27223" s="1">
        <v>40423</v>
      </c>
      <c r="R27223" s="1">
        <v>40423</v>
      </c>
      <c r="S27223">
        <v>0</v>
      </c>
      <c r="T27223">
        <v>5550500</v>
      </c>
      <c r="U27223">
        <v>0</v>
      </c>
      <c r="V27223">
        <v>0</v>
      </c>
      <c r="W27223">
        <v>0</v>
      </c>
      <c r="X27223">
        <v>0</v>
      </c>
      <c r="Y27223">
        <v>0</v>
      </c>
      <c r="Z27223">
        <v>0</v>
      </c>
      <c r="AA27223">
        <v>0</v>
      </c>
      <c r="AB27223">
        <v>0</v>
      </c>
      <c r="AC27223">
        <v>0</v>
      </c>
      <c r="AD27223">
        <v>0</v>
      </c>
      <c r="AE27223">
        <v>0</v>
      </c>
      <c r="AF27223">
        <v>0</v>
      </c>
      <c r="AG27223">
        <v>0</v>
      </c>
      <c r="AH27223">
        <v>0</v>
      </c>
      <c r="AI27223">
        <v>0</v>
      </c>
      <c r="AJ27223">
        <v>0</v>
      </c>
      <c r="AK27223">
        <v>0</v>
      </c>
      <c r="AL27223">
        <v>0</v>
      </c>
      <c r="AM27223">
        <v>0</v>
      </c>
    </row>
    <row r="27224" spans="1:39" x14ac:dyDescent="0.45">
      <c r="A27224" t="s">
        <v>101578</v>
      </c>
      <c r="B27224" t="s">
        <v>101579</v>
      </c>
      <c r="C27224" t="s">
        <v>101580</v>
      </c>
      <c r="D27224" t="s">
        <v>1279</v>
      </c>
      <c r="E27224" t="s">
        <v>1280</v>
      </c>
      <c r="F27224" t="s">
        <v>101581</v>
      </c>
      <c r="G27224" t="s">
        <v>57</v>
      </c>
      <c r="H27224" t="s">
        <v>74</v>
      </c>
      <c r="J27224" t="s">
        <v>2971</v>
      </c>
      <c r="L27224">
        <v>1</v>
      </c>
      <c r="M27224" s="1">
        <v>27395</v>
      </c>
      <c r="N27224" s="2">
        <v>27395</v>
      </c>
      <c r="O27224" t="s">
        <v>8526</v>
      </c>
      <c r="P27224">
        <v>1975</v>
      </c>
      <c r="Q27224" s="1">
        <v>41929</v>
      </c>
      <c r="R27224" s="1">
        <v>41929</v>
      </c>
      <c r="S27224">
        <v>0</v>
      </c>
      <c r="T27224">
        <v>5613247</v>
      </c>
      <c r="U27224">
        <v>0</v>
      </c>
      <c r="V27224">
        <v>0</v>
      </c>
      <c r="W27224">
        <v>0</v>
      </c>
      <c r="X27224">
        <v>0</v>
      </c>
      <c r="Y27224">
        <v>0</v>
      </c>
      <c r="Z27224">
        <v>0</v>
      </c>
      <c r="AA27224">
        <v>0</v>
      </c>
      <c r="AB27224">
        <v>0</v>
      </c>
      <c r="AC27224">
        <v>0</v>
      </c>
      <c r="AD27224">
        <v>0</v>
      </c>
      <c r="AE27224">
        <v>0</v>
      </c>
      <c r="AF27224">
        <v>0</v>
      </c>
      <c r="AG27224">
        <v>0</v>
      </c>
      <c r="AH27224">
        <v>0</v>
      </c>
      <c r="AI27224">
        <v>0</v>
      </c>
      <c r="AJ27224">
        <v>0</v>
      </c>
      <c r="AK27224">
        <v>0</v>
      </c>
      <c r="AL27224">
        <v>0</v>
      </c>
      <c r="AM27224">
        <v>0</v>
      </c>
    </row>
    <row r="27225" spans="1:39" x14ac:dyDescent="0.45">
      <c r="A27225" t="s">
        <v>101582</v>
      </c>
      <c r="B27225" t="s">
        <v>101583</v>
      </c>
      <c r="C27225" t="s">
        <v>101584</v>
      </c>
      <c r="D27225" t="s">
        <v>258</v>
      </c>
      <c r="E27225" t="s">
        <v>259</v>
      </c>
      <c r="F27225" t="s">
        <v>101585</v>
      </c>
      <c r="G27225" t="s">
        <v>57</v>
      </c>
      <c r="H27225" t="s">
        <v>46</v>
      </c>
      <c r="I27225" t="s">
        <v>47</v>
      </c>
      <c r="J27225" t="s">
        <v>48</v>
      </c>
      <c r="K27225" t="s">
        <v>49</v>
      </c>
      <c r="L27225">
        <v>4</v>
      </c>
      <c r="M27225" s="1">
        <v>40391</v>
      </c>
      <c r="N27225" s="2">
        <v>40391</v>
      </c>
      <c r="O27225" t="s">
        <v>200</v>
      </c>
      <c r="P27225">
        <v>2010</v>
      </c>
      <c r="Q27225" s="1">
        <v>40352</v>
      </c>
      <c r="R27225" s="1">
        <v>41635</v>
      </c>
      <c r="S27225">
        <v>0</v>
      </c>
      <c r="T27225">
        <v>78414215</v>
      </c>
      <c r="U27225">
        <v>0</v>
      </c>
      <c r="V27225">
        <v>0</v>
      </c>
      <c r="W27225">
        <v>0</v>
      </c>
      <c r="X27225">
        <v>0</v>
      </c>
      <c r="Y27225">
        <v>0</v>
      </c>
      <c r="Z27225">
        <v>0</v>
      </c>
      <c r="AA27225">
        <v>0</v>
      </c>
      <c r="AB27225">
        <v>0</v>
      </c>
      <c r="AC27225">
        <v>0</v>
      </c>
      <c r="AD27225">
        <v>0</v>
      </c>
      <c r="AE27225">
        <v>0</v>
      </c>
      <c r="AF27225">
        <v>0</v>
      </c>
      <c r="AG27225">
        <v>10000000</v>
      </c>
      <c r="AH27225">
        <v>36000000</v>
      </c>
      <c r="AI27225">
        <v>21607906</v>
      </c>
      <c r="AJ27225">
        <v>0</v>
      </c>
      <c r="AK27225">
        <v>0</v>
      </c>
      <c r="AL27225">
        <v>0</v>
      </c>
      <c r="AM27225">
        <v>0</v>
      </c>
    </row>
    <row r="27226" spans="1:39" x14ac:dyDescent="0.45">
      <c r="A27226" t="s">
        <v>101586</v>
      </c>
      <c r="B27226" t="s">
        <v>101587</v>
      </c>
      <c r="C27226" t="s">
        <v>101588</v>
      </c>
      <c r="D27226" t="s">
        <v>101589</v>
      </c>
      <c r="E27226" t="s">
        <v>259</v>
      </c>
      <c r="F27226" s="3">
        <v>83629</v>
      </c>
      <c r="G27226" t="s">
        <v>57</v>
      </c>
      <c r="H27226" t="s">
        <v>74</v>
      </c>
      <c r="J27226" t="s">
        <v>2971</v>
      </c>
      <c r="K27226" t="s">
        <v>101590</v>
      </c>
      <c r="L27226">
        <v>1</v>
      </c>
      <c r="M27226" s="1">
        <v>41163</v>
      </c>
      <c r="N27226" s="2">
        <v>41153</v>
      </c>
      <c r="O27226" t="s">
        <v>596</v>
      </c>
      <c r="P27226">
        <v>2012</v>
      </c>
      <c r="Q27226" s="1">
        <v>41699</v>
      </c>
      <c r="R27226" s="1">
        <v>41699</v>
      </c>
      <c r="S27226">
        <v>0</v>
      </c>
      <c r="T27226">
        <v>0</v>
      </c>
      <c r="U27226">
        <v>0</v>
      </c>
      <c r="V27226">
        <v>0</v>
      </c>
      <c r="W27226">
        <v>0</v>
      </c>
      <c r="X27226">
        <v>0</v>
      </c>
      <c r="Y27226">
        <v>83629</v>
      </c>
      <c r="Z27226">
        <v>0</v>
      </c>
      <c r="AA27226">
        <v>0</v>
      </c>
      <c r="AB27226">
        <v>0</v>
      </c>
      <c r="AC27226">
        <v>0</v>
      </c>
      <c r="AD27226">
        <v>0</v>
      </c>
      <c r="AE27226">
        <v>0</v>
      </c>
      <c r="AF27226">
        <v>0</v>
      </c>
      <c r="AG27226">
        <v>0</v>
      </c>
      <c r="AH27226">
        <v>0</v>
      </c>
      <c r="AI27226">
        <v>0</v>
      </c>
      <c r="AJ27226">
        <v>0</v>
      </c>
      <c r="AK27226">
        <v>0</v>
      </c>
      <c r="AL27226">
        <v>0</v>
      </c>
      <c r="AM27226">
        <v>0</v>
      </c>
    </row>
    <row r="27227" spans="1:39" x14ac:dyDescent="0.45">
      <c r="A27227" t="s">
        <v>101591</v>
      </c>
      <c r="B27227" t="s">
        <v>101592</v>
      </c>
      <c r="C27227" t="s">
        <v>101593</v>
      </c>
      <c r="D27227" t="s">
        <v>101594</v>
      </c>
      <c r="E27227" t="s">
        <v>128</v>
      </c>
      <c r="F27227" t="s">
        <v>11773</v>
      </c>
      <c r="G27227" t="s">
        <v>57</v>
      </c>
      <c r="H27227" t="s">
        <v>46</v>
      </c>
      <c r="I27227" t="s">
        <v>47</v>
      </c>
      <c r="J27227" t="s">
        <v>48</v>
      </c>
      <c r="K27227" t="s">
        <v>49</v>
      </c>
      <c r="L27227">
        <v>1</v>
      </c>
      <c r="M27227" s="1">
        <v>41306</v>
      </c>
      <c r="N27227" s="2">
        <v>41306</v>
      </c>
      <c r="O27227" t="s">
        <v>164</v>
      </c>
      <c r="P27227">
        <v>2013</v>
      </c>
      <c r="Q27227" s="1">
        <v>41457</v>
      </c>
      <c r="R27227" s="1">
        <v>41457</v>
      </c>
      <c r="S27227">
        <v>120000</v>
      </c>
      <c r="T27227">
        <v>0</v>
      </c>
      <c r="U27227">
        <v>0</v>
      </c>
      <c r="V27227">
        <v>0</v>
      </c>
      <c r="W27227">
        <v>0</v>
      </c>
      <c r="X27227">
        <v>0</v>
      </c>
      <c r="Y27227">
        <v>0</v>
      </c>
      <c r="Z27227">
        <v>0</v>
      </c>
      <c r="AA27227">
        <v>0</v>
      </c>
      <c r="AB27227">
        <v>0</v>
      </c>
      <c r="AC27227">
        <v>0</v>
      </c>
      <c r="AD27227">
        <v>0</v>
      </c>
      <c r="AE27227">
        <v>0</v>
      </c>
      <c r="AF27227">
        <v>0</v>
      </c>
      <c r="AG27227">
        <v>0</v>
      </c>
      <c r="AH27227">
        <v>0</v>
      </c>
      <c r="AI27227">
        <v>0</v>
      </c>
      <c r="AJ27227">
        <v>0</v>
      </c>
      <c r="AK27227">
        <v>0</v>
      </c>
      <c r="AL27227">
        <v>0</v>
      </c>
      <c r="AM27227">
        <v>0</v>
      </c>
    </row>
    <row r="27228" spans="1:39" x14ac:dyDescent="0.45">
      <c r="A27228" t="s">
        <v>101595</v>
      </c>
      <c r="B27228" t="s">
        <v>101596</v>
      </c>
      <c r="C27228" t="s">
        <v>101597</v>
      </c>
      <c r="F27228" t="s">
        <v>114</v>
      </c>
      <c r="G27228" t="s">
        <v>57</v>
      </c>
      <c r="H27228" t="s">
        <v>2136</v>
      </c>
      <c r="J27228" t="s">
        <v>2137</v>
      </c>
      <c r="K27228" t="s">
        <v>2137</v>
      </c>
      <c r="L27228">
        <v>1</v>
      </c>
      <c r="M27228" s="1">
        <v>41640</v>
      </c>
      <c r="N27228" s="2">
        <v>41640</v>
      </c>
      <c r="O27228" t="s">
        <v>84</v>
      </c>
      <c r="P27228">
        <v>2014</v>
      </c>
      <c r="Q27228" s="1">
        <v>41852</v>
      </c>
      <c r="R27228" s="1">
        <v>41852</v>
      </c>
      <c r="S27228">
        <v>0</v>
      </c>
      <c r="T27228">
        <v>0</v>
      </c>
      <c r="U27228">
        <v>0</v>
      </c>
      <c r="V27228">
        <v>0</v>
      </c>
      <c r="W27228">
        <v>0</v>
      </c>
      <c r="X27228">
        <v>0</v>
      </c>
      <c r="Y27228">
        <v>0</v>
      </c>
      <c r="Z27228">
        <v>0</v>
      </c>
      <c r="AA27228">
        <v>0</v>
      </c>
      <c r="AB27228">
        <v>0</v>
      </c>
      <c r="AC27228">
        <v>0</v>
      </c>
      <c r="AD27228">
        <v>0</v>
      </c>
      <c r="AE27228">
        <v>0</v>
      </c>
      <c r="AF27228">
        <v>0</v>
      </c>
      <c r="AG27228">
        <v>0</v>
      </c>
      <c r="AH27228">
        <v>0</v>
      </c>
      <c r="AI27228">
        <v>0</v>
      </c>
      <c r="AJ27228">
        <v>0</v>
      </c>
      <c r="AK27228">
        <v>0</v>
      </c>
      <c r="AL27228">
        <v>0</v>
      </c>
      <c r="AM27228">
        <v>0</v>
      </c>
    </row>
    <row r="27229" spans="1:39" x14ac:dyDescent="0.45">
      <c r="A27229" t="s">
        <v>101598</v>
      </c>
      <c r="B27229" t="s">
        <v>101599</v>
      </c>
      <c r="C27229" t="s">
        <v>101600</v>
      </c>
      <c r="D27229" t="s">
        <v>101601</v>
      </c>
      <c r="E27229" t="s">
        <v>5351</v>
      </c>
      <c r="F27229" t="s">
        <v>114</v>
      </c>
      <c r="G27229" t="s">
        <v>57</v>
      </c>
      <c r="H27229" t="s">
        <v>74</v>
      </c>
      <c r="J27229" t="s">
        <v>75</v>
      </c>
      <c r="K27229" t="s">
        <v>75</v>
      </c>
      <c r="L27229">
        <v>1</v>
      </c>
      <c r="M27229" s="1">
        <v>41326</v>
      </c>
      <c r="N27229" s="2">
        <v>41306</v>
      </c>
      <c r="O27229" t="s">
        <v>164</v>
      </c>
      <c r="P27229">
        <v>2013</v>
      </c>
      <c r="Q27229" s="1">
        <v>40923</v>
      </c>
      <c r="R27229" s="1">
        <v>40923</v>
      </c>
      <c r="S27229">
        <v>0</v>
      </c>
      <c r="T27229">
        <v>0</v>
      </c>
      <c r="U27229">
        <v>0</v>
      </c>
      <c r="V27229">
        <v>0</v>
      </c>
      <c r="W27229">
        <v>0</v>
      </c>
      <c r="X27229">
        <v>0</v>
      </c>
      <c r="Y27229">
        <v>0</v>
      </c>
      <c r="Z27229">
        <v>0</v>
      </c>
      <c r="AA27229">
        <v>0</v>
      </c>
      <c r="AB27229">
        <v>0</v>
      </c>
      <c r="AC27229">
        <v>0</v>
      </c>
      <c r="AD27229">
        <v>0</v>
      </c>
      <c r="AE27229">
        <v>0</v>
      </c>
      <c r="AF27229">
        <v>0</v>
      </c>
      <c r="AG27229">
        <v>0</v>
      </c>
      <c r="AH27229">
        <v>0</v>
      </c>
      <c r="AI27229">
        <v>0</v>
      </c>
      <c r="AJ27229">
        <v>0</v>
      </c>
      <c r="AK27229">
        <v>0</v>
      </c>
      <c r="AL27229">
        <v>0</v>
      </c>
      <c r="AM27229">
        <v>0</v>
      </c>
    </row>
    <row r="27230" spans="1:39" x14ac:dyDescent="0.45">
      <c r="A27230" t="s">
        <v>101602</v>
      </c>
      <c r="B27230" t="s">
        <v>101603</v>
      </c>
      <c r="C27230" t="s">
        <v>101604</v>
      </c>
      <c r="D27230" t="s">
        <v>755</v>
      </c>
      <c r="E27230" t="s">
        <v>756</v>
      </c>
      <c r="F27230" t="s">
        <v>101605</v>
      </c>
      <c r="G27230" t="s">
        <v>45</v>
      </c>
      <c r="H27230" t="s">
        <v>46</v>
      </c>
      <c r="I27230" t="s">
        <v>136</v>
      </c>
      <c r="J27230" t="s">
        <v>1672</v>
      </c>
      <c r="K27230" t="s">
        <v>2370</v>
      </c>
      <c r="L27230">
        <v>1</v>
      </c>
      <c r="Q27230" s="1">
        <v>39975</v>
      </c>
      <c r="R27230" s="1">
        <v>39975</v>
      </c>
      <c r="S27230">
        <v>0</v>
      </c>
      <c r="T27230">
        <v>687708</v>
      </c>
      <c r="U27230">
        <v>0</v>
      </c>
      <c r="V27230">
        <v>0</v>
      </c>
      <c r="W27230">
        <v>0</v>
      </c>
      <c r="X27230">
        <v>0</v>
      </c>
      <c r="Y27230">
        <v>0</v>
      </c>
      <c r="Z27230">
        <v>0</v>
      </c>
      <c r="AA27230">
        <v>0</v>
      </c>
      <c r="AB27230">
        <v>0</v>
      </c>
      <c r="AC27230">
        <v>0</v>
      </c>
      <c r="AD27230">
        <v>0</v>
      </c>
      <c r="AE27230">
        <v>0</v>
      </c>
      <c r="AF27230">
        <v>0</v>
      </c>
      <c r="AG27230">
        <v>0</v>
      </c>
      <c r="AH27230">
        <v>0</v>
      </c>
      <c r="AI27230">
        <v>0</v>
      </c>
      <c r="AJ27230">
        <v>0</v>
      </c>
      <c r="AK27230">
        <v>0</v>
      </c>
      <c r="AL27230">
        <v>0</v>
      </c>
      <c r="AM27230">
        <v>0</v>
      </c>
    </row>
    <row r="27231" spans="1:39" x14ac:dyDescent="0.45">
      <c r="A27231" t="s">
        <v>101606</v>
      </c>
      <c r="B27231" t="s">
        <v>101607</v>
      </c>
      <c r="C27231" t="s">
        <v>101608</v>
      </c>
      <c r="D27231" t="s">
        <v>88</v>
      </c>
      <c r="E27231" t="s">
        <v>89</v>
      </c>
      <c r="F27231" t="s">
        <v>714</v>
      </c>
      <c r="G27231" t="s">
        <v>57</v>
      </c>
      <c r="H27231" t="s">
        <v>46</v>
      </c>
      <c r="I27231" t="s">
        <v>58</v>
      </c>
      <c r="J27231" t="s">
        <v>198</v>
      </c>
      <c r="K27231" t="s">
        <v>9444</v>
      </c>
      <c r="L27231">
        <v>1</v>
      </c>
      <c r="M27231" s="1">
        <v>40544</v>
      </c>
      <c r="N27231" s="2">
        <v>40544</v>
      </c>
      <c r="O27231" t="s">
        <v>528</v>
      </c>
      <c r="P27231">
        <v>2011</v>
      </c>
      <c r="Q27231" s="1">
        <v>41158</v>
      </c>
      <c r="R27231" s="1">
        <v>41158</v>
      </c>
      <c r="S27231">
        <v>0</v>
      </c>
      <c r="T27231">
        <v>250000</v>
      </c>
      <c r="U27231">
        <v>0</v>
      </c>
      <c r="V27231">
        <v>0</v>
      </c>
      <c r="W27231">
        <v>0</v>
      </c>
      <c r="X27231">
        <v>0</v>
      </c>
      <c r="Y27231">
        <v>0</v>
      </c>
      <c r="Z27231">
        <v>0</v>
      </c>
      <c r="AA27231">
        <v>0</v>
      </c>
      <c r="AB27231">
        <v>0</v>
      </c>
      <c r="AC27231">
        <v>0</v>
      </c>
      <c r="AD27231">
        <v>0</v>
      </c>
      <c r="AE27231">
        <v>0</v>
      </c>
      <c r="AF27231">
        <v>0</v>
      </c>
      <c r="AG27231">
        <v>0</v>
      </c>
      <c r="AH27231">
        <v>0</v>
      </c>
      <c r="AI27231">
        <v>0</v>
      </c>
      <c r="AJ27231">
        <v>0</v>
      </c>
      <c r="AK27231">
        <v>0</v>
      </c>
      <c r="AL27231">
        <v>0</v>
      </c>
      <c r="AM27231">
        <v>0</v>
      </c>
    </row>
    <row r="27232" spans="1:39" x14ac:dyDescent="0.45">
      <c r="A27232" t="s">
        <v>101609</v>
      </c>
      <c r="B27232" t="s">
        <v>101610</v>
      </c>
      <c r="C27232" t="s">
        <v>101611</v>
      </c>
      <c r="D27232" t="s">
        <v>127</v>
      </c>
      <c r="E27232" t="s">
        <v>128</v>
      </c>
      <c r="F27232" t="s">
        <v>230</v>
      </c>
      <c r="G27232" t="s">
        <v>57</v>
      </c>
      <c r="H27232" t="s">
        <v>2136</v>
      </c>
      <c r="J27232" t="s">
        <v>2137</v>
      </c>
      <c r="K27232" t="s">
        <v>2137</v>
      </c>
      <c r="L27232">
        <v>3</v>
      </c>
      <c r="M27232" s="1">
        <v>40544</v>
      </c>
      <c r="N27232" s="2">
        <v>40544</v>
      </c>
      <c r="O27232" t="s">
        <v>528</v>
      </c>
      <c r="P27232">
        <v>2011</v>
      </c>
      <c r="Q27232" s="1">
        <v>41365</v>
      </c>
      <c r="R27232" s="1">
        <v>41609</v>
      </c>
      <c r="S27232">
        <v>0</v>
      </c>
      <c r="T27232">
        <v>3000000</v>
      </c>
      <c r="U27232">
        <v>0</v>
      </c>
      <c r="V27232">
        <v>0</v>
      </c>
      <c r="W27232">
        <v>0</v>
      </c>
      <c r="X27232">
        <v>0</v>
      </c>
      <c r="Y27232">
        <v>0</v>
      </c>
      <c r="Z27232">
        <v>0</v>
      </c>
      <c r="AA27232">
        <v>0</v>
      </c>
      <c r="AB27232">
        <v>0</v>
      </c>
      <c r="AC27232">
        <v>0</v>
      </c>
      <c r="AD27232">
        <v>0</v>
      </c>
      <c r="AE27232">
        <v>0</v>
      </c>
      <c r="AF27232">
        <v>0</v>
      </c>
      <c r="AG27232">
        <v>0</v>
      </c>
      <c r="AH27232">
        <v>0</v>
      </c>
      <c r="AI27232">
        <v>0</v>
      </c>
      <c r="AJ27232">
        <v>0</v>
      </c>
      <c r="AK27232">
        <v>0</v>
      </c>
      <c r="AL27232">
        <v>0</v>
      </c>
      <c r="AM27232">
        <v>0</v>
      </c>
    </row>
    <row r="27233" spans="1:39" x14ac:dyDescent="0.45">
      <c r="A27233" t="s">
        <v>101612</v>
      </c>
      <c r="B27233" t="s">
        <v>101613</v>
      </c>
      <c r="D27233" t="s">
        <v>461</v>
      </c>
      <c r="E27233" t="s">
        <v>462</v>
      </c>
      <c r="F27233" t="s">
        <v>14401</v>
      </c>
      <c r="G27233" t="s">
        <v>57</v>
      </c>
      <c r="H27233" t="s">
        <v>260</v>
      </c>
      <c r="I27233" t="s">
        <v>261</v>
      </c>
      <c r="J27233" t="s">
        <v>1069</v>
      </c>
      <c r="K27233" t="s">
        <v>1069</v>
      </c>
      <c r="L27233">
        <v>1</v>
      </c>
      <c r="M27233" s="1">
        <v>36892</v>
      </c>
      <c r="N27233" s="2">
        <v>36892</v>
      </c>
      <c r="O27233" t="s">
        <v>172</v>
      </c>
      <c r="P27233">
        <v>2001</v>
      </c>
      <c r="Q27233" s="1">
        <v>38783</v>
      </c>
      <c r="R27233" s="1">
        <v>38783</v>
      </c>
      <c r="S27233">
        <v>0</v>
      </c>
      <c r="T27233">
        <v>1310000</v>
      </c>
      <c r="U27233">
        <v>0</v>
      </c>
      <c r="V27233">
        <v>0</v>
      </c>
      <c r="W27233">
        <v>0</v>
      </c>
      <c r="X27233">
        <v>0</v>
      </c>
      <c r="Y27233">
        <v>0</v>
      </c>
      <c r="Z27233">
        <v>0</v>
      </c>
      <c r="AA27233">
        <v>0</v>
      </c>
      <c r="AB27233">
        <v>0</v>
      </c>
      <c r="AC27233">
        <v>0</v>
      </c>
      <c r="AD27233">
        <v>0</v>
      </c>
      <c r="AE27233">
        <v>0</v>
      </c>
      <c r="AF27233">
        <v>0</v>
      </c>
      <c r="AG27233">
        <v>0</v>
      </c>
      <c r="AH27233">
        <v>0</v>
      </c>
      <c r="AI27233">
        <v>0</v>
      </c>
      <c r="AJ27233">
        <v>0</v>
      </c>
      <c r="AK27233">
        <v>0</v>
      </c>
      <c r="AL27233">
        <v>0</v>
      </c>
      <c r="AM27233">
        <v>0</v>
      </c>
    </row>
    <row r="27234" spans="1:39" x14ac:dyDescent="0.45">
      <c r="A27234" t="s">
        <v>101614</v>
      </c>
      <c r="B27234" t="s">
        <v>101615</v>
      </c>
      <c r="C27234" t="s">
        <v>101616</v>
      </c>
      <c r="D27234" t="s">
        <v>101617</v>
      </c>
      <c r="E27234" t="s">
        <v>128</v>
      </c>
      <c r="F27234" s="3">
        <v>20000</v>
      </c>
      <c r="G27234" t="s">
        <v>57</v>
      </c>
      <c r="L27234">
        <v>1</v>
      </c>
      <c r="M27234" s="1">
        <v>41275</v>
      </c>
      <c r="N27234" s="2">
        <v>41275</v>
      </c>
      <c r="O27234" t="s">
        <v>164</v>
      </c>
      <c r="P27234">
        <v>2013</v>
      </c>
      <c r="Q27234" s="1">
        <v>41548</v>
      </c>
      <c r="R27234" s="1">
        <v>41548</v>
      </c>
      <c r="S27234">
        <v>20000</v>
      </c>
      <c r="T27234">
        <v>0</v>
      </c>
      <c r="U27234">
        <v>0</v>
      </c>
      <c r="V27234">
        <v>0</v>
      </c>
      <c r="W27234">
        <v>0</v>
      </c>
      <c r="X27234">
        <v>0</v>
      </c>
      <c r="Y27234">
        <v>0</v>
      </c>
      <c r="Z27234">
        <v>0</v>
      </c>
      <c r="AA27234">
        <v>0</v>
      </c>
      <c r="AB27234">
        <v>0</v>
      </c>
      <c r="AC27234">
        <v>0</v>
      </c>
      <c r="AD27234">
        <v>0</v>
      </c>
      <c r="AE27234">
        <v>0</v>
      </c>
      <c r="AF27234">
        <v>0</v>
      </c>
      <c r="AG27234">
        <v>0</v>
      </c>
      <c r="AH27234">
        <v>0</v>
      </c>
      <c r="AI27234">
        <v>0</v>
      </c>
      <c r="AJ27234">
        <v>0</v>
      </c>
      <c r="AK27234">
        <v>0</v>
      </c>
      <c r="AL27234">
        <v>0</v>
      </c>
      <c r="AM27234">
        <v>0</v>
      </c>
    </row>
    <row r="27235" spans="1:39" x14ac:dyDescent="0.45">
      <c r="A27235" t="s">
        <v>101618</v>
      </c>
      <c r="B27235" t="s">
        <v>101619</v>
      </c>
      <c r="C27235" t="s">
        <v>101620</v>
      </c>
      <c r="D27235" t="s">
        <v>101621</v>
      </c>
      <c r="E27235" t="s">
        <v>9720</v>
      </c>
      <c r="F27235" t="s">
        <v>964</v>
      </c>
      <c r="G27235" t="s">
        <v>57</v>
      </c>
      <c r="H27235" t="s">
        <v>46</v>
      </c>
      <c r="I27235" t="s">
        <v>47</v>
      </c>
      <c r="J27235" t="s">
        <v>48</v>
      </c>
      <c r="K27235" t="s">
        <v>49</v>
      </c>
      <c r="L27235">
        <v>1</v>
      </c>
      <c r="M27235" s="1">
        <v>41061</v>
      </c>
      <c r="N27235" s="2">
        <v>41061</v>
      </c>
      <c r="O27235" t="s">
        <v>50</v>
      </c>
      <c r="P27235">
        <v>2012</v>
      </c>
      <c r="Q27235" s="1">
        <v>41426</v>
      </c>
      <c r="R27235" s="1">
        <v>41426</v>
      </c>
      <c r="S27235">
        <v>300000</v>
      </c>
      <c r="T27235">
        <v>0</v>
      </c>
      <c r="U27235">
        <v>0</v>
      </c>
      <c r="V27235">
        <v>0</v>
      </c>
      <c r="W27235">
        <v>0</v>
      </c>
      <c r="X27235">
        <v>0</v>
      </c>
      <c r="Y27235">
        <v>0</v>
      </c>
      <c r="Z27235">
        <v>0</v>
      </c>
      <c r="AA27235">
        <v>0</v>
      </c>
      <c r="AB27235">
        <v>0</v>
      </c>
      <c r="AC27235">
        <v>0</v>
      </c>
      <c r="AD27235">
        <v>0</v>
      </c>
      <c r="AE27235">
        <v>0</v>
      </c>
      <c r="AF27235">
        <v>0</v>
      </c>
      <c r="AG27235">
        <v>0</v>
      </c>
      <c r="AH27235">
        <v>0</v>
      </c>
      <c r="AI27235">
        <v>0</v>
      </c>
      <c r="AJ27235">
        <v>0</v>
      </c>
      <c r="AK27235">
        <v>0</v>
      </c>
      <c r="AL27235">
        <v>0</v>
      </c>
      <c r="AM27235">
        <v>0</v>
      </c>
    </row>
    <row r="27236" spans="1:39" x14ac:dyDescent="0.45">
      <c r="A27236" t="s">
        <v>101622</v>
      </c>
      <c r="B27236" t="s">
        <v>101623</v>
      </c>
      <c r="C27236" t="s">
        <v>101624</v>
      </c>
      <c r="D27236" t="s">
        <v>755</v>
      </c>
      <c r="E27236" t="s">
        <v>756</v>
      </c>
      <c r="F27236" t="s">
        <v>101625</v>
      </c>
      <c r="G27236" t="s">
        <v>57</v>
      </c>
      <c r="H27236" t="s">
        <v>46</v>
      </c>
      <c r="I27236" t="s">
        <v>58</v>
      </c>
      <c r="J27236" t="s">
        <v>59</v>
      </c>
      <c r="K27236" t="s">
        <v>59</v>
      </c>
      <c r="L27236">
        <v>1</v>
      </c>
      <c r="M27236" s="1">
        <v>40909</v>
      </c>
      <c r="N27236" s="2">
        <v>40909</v>
      </c>
      <c r="O27236" t="s">
        <v>132</v>
      </c>
      <c r="P27236">
        <v>2012</v>
      </c>
      <c r="Q27236" s="1">
        <v>41898</v>
      </c>
      <c r="R27236" s="1">
        <v>41898</v>
      </c>
      <c r="S27236">
        <v>0</v>
      </c>
      <c r="T27236">
        <v>0</v>
      </c>
      <c r="U27236">
        <v>0</v>
      </c>
      <c r="V27236">
        <v>0</v>
      </c>
      <c r="W27236">
        <v>0</v>
      </c>
      <c r="X27236">
        <v>0</v>
      </c>
      <c r="Y27236">
        <v>0</v>
      </c>
      <c r="Z27236">
        <v>0</v>
      </c>
      <c r="AA27236">
        <v>0</v>
      </c>
      <c r="AB27236">
        <v>0</v>
      </c>
      <c r="AC27236">
        <v>0</v>
      </c>
      <c r="AD27236">
        <v>0</v>
      </c>
      <c r="AE27236">
        <v>318244</v>
      </c>
      <c r="AF27236">
        <v>0</v>
      </c>
      <c r="AG27236">
        <v>0</v>
      </c>
      <c r="AH27236">
        <v>0</v>
      </c>
      <c r="AI27236">
        <v>0</v>
      </c>
      <c r="AJ27236">
        <v>0</v>
      </c>
      <c r="AK27236">
        <v>0</v>
      </c>
      <c r="AL27236">
        <v>0</v>
      </c>
      <c r="AM27236">
        <v>0</v>
      </c>
    </row>
    <row r="27237" spans="1:39" x14ac:dyDescent="0.45">
      <c r="A27237" t="s">
        <v>101626</v>
      </c>
      <c r="B27237" t="s">
        <v>101627</v>
      </c>
      <c r="C27237" t="s">
        <v>101628</v>
      </c>
      <c r="D27237" t="s">
        <v>101629</v>
      </c>
      <c r="E27237" t="s">
        <v>8175</v>
      </c>
      <c r="F27237" t="s">
        <v>101630</v>
      </c>
      <c r="G27237" t="s">
        <v>57</v>
      </c>
      <c r="H27237" t="s">
        <v>46</v>
      </c>
      <c r="I27237" t="s">
        <v>58</v>
      </c>
      <c r="J27237" t="s">
        <v>198</v>
      </c>
      <c r="K27237" t="s">
        <v>199</v>
      </c>
      <c r="L27237">
        <v>6</v>
      </c>
      <c r="M27237" s="1">
        <v>37455</v>
      </c>
      <c r="N27237" s="2">
        <v>37438</v>
      </c>
      <c r="O27237" t="s">
        <v>11282</v>
      </c>
      <c r="P27237">
        <v>2002</v>
      </c>
      <c r="Q27237" s="1">
        <v>39617</v>
      </c>
      <c r="R27237" s="1">
        <v>41091</v>
      </c>
      <c r="S27237">
        <v>1055000</v>
      </c>
      <c r="T27237">
        <v>62684701</v>
      </c>
      <c r="U27237">
        <v>0</v>
      </c>
      <c r="V27237">
        <v>0</v>
      </c>
      <c r="W27237">
        <v>0</v>
      </c>
      <c r="X27237">
        <v>0</v>
      </c>
      <c r="Y27237">
        <v>0</v>
      </c>
      <c r="Z27237">
        <v>0</v>
      </c>
      <c r="AA27237">
        <v>0</v>
      </c>
      <c r="AB27237">
        <v>0</v>
      </c>
      <c r="AC27237">
        <v>0</v>
      </c>
      <c r="AD27237">
        <v>0</v>
      </c>
      <c r="AE27237">
        <v>0</v>
      </c>
      <c r="AF27237">
        <v>2084701</v>
      </c>
      <c r="AG27237">
        <v>33100000</v>
      </c>
      <c r="AH27237">
        <v>25000000</v>
      </c>
      <c r="AI27237">
        <v>0</v>
      </c>
      <c r="AJ27237">
        <v>0</v>
      </c>
      <c r="AK27237">
        <v>0</v>
      </c>
      <c r="AL27237">
        <v>0</v>
      </c>
      <c r="AM27237">
        <v>0</v>
      </c>
    </row>
    <row r="27238" spans="1:39" x14ac:dyDescent="0.45">
      <c r="A27238" t="s">
        <v>101631</v>
      </c>
      <c r="B27238" t="s">
        <v>101632</v>
      </c>
      <c r="C27238" t="s">
        <v>101633</v>
      </c>
      <c r="F27238" t="s">
        <v>101634</v>
      </c>
      <c r="G27238" t="s">
        <v>57</v>
      </c>
      <c r="L27238">
        <v>1</v>
      </c>
      <c r="Q27238" s="1">
        <v>41961</v>
      </c>
      <c r="R27238" s="1">
        <v>41961</v>
      </c>
      <c r="S27238">
        <v>0</v>
      </c>
      <c r="T27238">
        <v>1308000</v>
      </c>
      <c r="U27238">
        <v>0</v>
      </c>
      <c r="V27238">
        <v>0</v>
      </c>
      <c r="W27238">
        <v>0</v>
      </c>
      <c r="X27238">
        <v>0</v>
      </c>
      <c r="Y27238">
        <v>0</v>
      </c>
      <c r="Z27238">
        <v>0</v>
      </c>
      <c r="AA27238">
        <v>0</v>
      </c>
      <c r="AB27238">
        <v>0</v>
      </c>
      <c r="AC27238">
        <v>0</v>
      </c>
      <c r="AD27238">
        <v>0</v>
      </c>
      <c r="AE27238">
        <v>0</v>
      </c>
      <c r="AF27238">
        <v>0</v>
      </c>
      <c r="AG27238">
        <v>0</v>
      </c>
      <c r="AH27238">
        <v>0</v>
      </c>
      <c r="AI27238">
        <v>0</v>
      </c>
      <c r="AJ27238">
        <v>0</v>
      </c>
      <c r="AK27238">
        <v>0</v>
      </c>
      <c r="AL27238">
        <v>0</v>
      </c>
      <c r="AM27238">
        <v>0</v>
      </c>
    </row>
    <row r="27239" spans="1:39" x14ac:dyDescent="0.45">
      <c r="A27239" t="s">
        <v>101635</v>
      </c>
      <c r="B27239" t="s">
        <v>101636</v>
      </c>
      <c r="C27239" t="s">
        <v>101637</v>
      </c>
      <c r="D27239" t="s">
        <v>101638</v>
      </c>
      <c r="E27239" t="s">
        <v>11873</v>
      </c>
      <c r="F27239" t="s">
        <v>101639</v>
      </c>
      <c r="G27239" t="s">
        <v>57</v>
      </c>
      <c r="H27239" t="s">
        <v>46</v>
      </c>
      <c r="I27239" t="s">
        <v>58</v>
      </c>
      <c r="J27239" t="s">
        <v>198</v>
      </c>
      <c r="K27239" t="s">
        <v>199</v>
      </c>
      <c r="L27239">
        <v>3</v>
      </c>
      <c r="M27239" s="1">
        <v>41275</v>
      </c>
      <c r="N27239" s="2">
        <v>41275</v>
      </c>
      <c r="O27239" t="s">
        <v>164</v>
      </c>
      <c r="P27239">
        <v>2013</v>
      </c>
      <c r="Q27239" s="1">
        <v>41564</v>
      </c>
      <c r="R27239" s="1">
        <v>41807</v>
      </c>
      <c r="S27239">
        <v>2550000</v>
      </c>
      <c r="T27239">
        <v>0</v>
      </c>
      <c r="U27239">
        <v>0</v>
      </c>
      <c r="V27239">
        <v>0</v>
      </c>
      <c r="W27239">
        <v>0</v>
      </c>
      <c r="X27239">
        <v>375000</v>
      </c>
      <c r="Y27239">
        <v>0</v>
      </c>
      <c r="Z27239">
        <v>0</v>
      </c>
      <c r="AA27239">
        <v>0</v>
      </c>
      <c r="AB27239">
        <v>0</v>
      </c>
      <c r="AC27239">
        <v>0</v>
      </c>
      <c r="AD27239">
        <v>0</v>
      </c>
      <c r="AE27239">
        <v>0</v>
      </c>
      <c r="AF27239">
        <v>0</v>
      </c>
      <c r="AG27239">
        <v>0</v>
      </c>
      <c r="AH27239">
        <v>0</v>
      </c>
      <c r="AI27239">
        <v>0</v>
      </c>
      <c r="AJ27239">
        <v>0</v>
      </c>
      <c r="AK27239">
        <v>0</v>
      </c>
      <c r="AL27239">
        <v>0</v>
      </c>
      <c r="AM27239">
        <v>0</v>
      </c>
    </row>
    <row r="27240" spans="1:39" x14ac:dyDescent="0.45">
      <c r="A27240" t="s">
        <v>101640</v>
      </c>
      <c r="B27240" t="s">
        <v>101641</v>
      </c>
      <c r="C27240" t="s">
        <v>101642</v>
      </c>
      <c r="D27240" t="s">
        <v>101643</v>
      </c>
      <c r="E27240" t="s">
        <v>9786</v>
      </c>
      <c r="F27240" s="3">
        <v>16000</v>
      </c>
      <c r="G27240" t="s">
        <v>57</v>
      </c>
      <c r="H27240" t="s">
        <v>46</v>
      </c>
      <c r="I27240" t="s">
        <v>81</v>
      </c>
      <c r="J27240" t="s">
        <v>82</v>
      </c>
      <c r="K27240" t="s">
        <v>82</v>
      </c>
      <c r="L27240">
        <v>1</v>
      </c>
      <c r="M27240" s="1">
        <v>40909</v>
      </c>
      <c r="N27240" s="2">
        <v>40909</v>
      </c>
      <c r="O27240" t="s">
        <v>132</v>
      </c>
      <c r="P27240">
        <v>2012</v>
      </c>
      <c r="Q27240" s="1">
        <v>41456</v>
      </c>
      <c r="R27240" s="1">
        <v>41456</v>
      </c>
      <c r="S27240">
        <v>16000</v>
      </c>
      <c r="T27240">
        <v>0</v>
      </c>
      <c r="U27240">
        <v>0</v>
      </c>
      <c r="V27240">
        <v>0</v>
      </c>
      <c r="W27240">
        <v>0</v>
      </c>
      <c r="X27240">
        <v>0</v>
      </c>
      <c r="Y27240">
        <v>0</v>
      </c>
      <c r="Z27240">
        <v>0</v>
      </c>
      <c r="AA27240">
        <v>0</v>
      </c>
      <c r="AB27240">
        <v>0</v>
      </c>
      <c r="AC27240">
        <v>0</v>
      </c>
      <c r="AD27240">
        <v>0</v>
      </c>
      <c r="AE27240">
        <v>0</v>
      </c>
      <c r="AF27240">
        <v>0</v>
      </c>
      <c r="AG27240">
        <v>0</v>
      </c>
      <c r="AH27240">
        <v>0</v>
      </c>
      <c r="AI27240">
        <v>0</v>
      </c>
      <c r="AJ27240">
        <v>0</v>
      </c>
      <c r="AK27240">
        <v>0</v>
      </c>
      <c r="AL27240">
        <v>0</v>
      </c>
      <c r="AM27240">
        <v>0</v>
      </c>
    </row>
    <row r="27241" spans="1:39" x14ac:dyDescent="0.45">
      <c r="A27241" t="s">
        <v>101644</v>
      </c>
      <c r="B27241" t="s">
        <v>101645</v>
      </c>
      <c r="C27241" t="s">
        <v>101646</v>
      </c>
      <c r="F27241" t="s">
        <v>114</v>
      </c>
      <c r="G27241" t="s">
        <v>57</v>
      </c>
      <c r="H27241" t="s">
        <v>74</v>
      </c>
      <c r="J27241" t="s">
        <v>3907</v>
      </c>
      <c r="K27241" t="s">
        <v>3907</v>
      </c>
      <c r="L27241">
        <v>2</v>
      </c>
      <c r="Q27241" s="1">
        <v>41425</v>
      </c>
      <c r="R27241" s="1">
        <v>41670</v>
      </c>
      <c r="S27241">
        <v>0</v>
      </c>
      <c r="T27241">
        <v>0</v>
      </c>
      <c r="U27241">
        <v>0</v>
      </c>
      <c r="V27241">
        <v>0</v>
      </c>
      <c r="W27241">
        <v>0</v>
      </c>
      <c r="X27241">
        <v>0</v>
      </c>
      <c r="Y27241">
        <v>0</v>
      </c>
      <c r="Z27241">
        <v>0</v>
      </c>
      <c r="AA27241">
        <v>0</v>
      </c>
      <c r="AB27241">
        <v>0</v>
      </c>
      <c r="AC27241">
        <v>0</v>
      </c>
      <c r="AD27241">
        <v>0</v>
      </c>
      <c r="AE27241">
        <v>0</v>
      </c>
      <c r="AF27241">
        <v>0</v>
      </c>
      <c r="AG27241">
        <v>0</v>
      </c>
      <c r="AH27241">
        <v>0</v>
      </c>
      <c r="AI27241">
        <v>0</v>
      </c>
      <c r="AJ27241">
        <v>0</v>
      </c>
      <c r="AK27241">
        <v>0</v>
      </c>
      <c r="AL27241">
        <v>0</v>
      </c>
      <c r="AM27241">
        <v>0</v>
      </c>
    </row>
    <row r="27242" spans="1:39" x14ac:dyDescent="0.45">
      <c r="A27242" t="s">
        <v>101647</v>
      </c>
      <c r="B27242" t="s">
        <v>101648</v>
      </c>
      <c r="C27242" t="s">
        <v>101649</v>
      </c>
      <c r="D27242" t="s">
        <v>101650</v>
      </c>
      <c r="E27242" t="s">
        <v>259</v>
      </c>
      <c r="F27242" t="s">
        <v>101651</v>
      </c>
      <c r="G27242" t="s">
        <v>57</v>
      </c>
      <c r="H27242" t="s">
        <v>46</v>
      </c>
      <c r="I27242" t="s">
        <v>58</v>
      </c>
      <c r="J27242" t="s">
        <v>198</v>
      </c>
      <c r="K27242" t="s">
        <v>877</v>
      </c>
      <c r="L27242">
        <v>10</v>
      </c>
      <c r="M27242" s="1">
        <v>37865</v>
      </c>
      <c r="N27242" s="2">
        <v>37865</v>
      </c>
      <c r="O27242" t="s">
        <v>9137</v>
      </c>
      <c r="P27242">
        <v>2003</v>
      </c>
      <c r="Q27242" s="1">
        <v>38169</v>
      </c>
      <c r="R27242" s="1">
        <v>41758</v>
      </c>
      <c r="S27242">
        <v>0</v>
      </c>
      <c r="T27242">
        <v>194600000</v>
      </c>
      <c r="U27242">
        <v>0</v>
      </c>
      <c r="V27242">
        <v>0</v>
      </c>
      <c r="W27242">
        <v>0</v>
      </c>
      <c r="X27242">
        <v>20000000</v>
      </c>
      <c r="Y27242">
        <v>0</v>
      </c>
      <c r="Z27242">
        <v>0</v>
      </c>
      <c r="AA27242">
        <v>0</v>
      </c>
      <c r="AB27242">
        <v>0</v>
      </c>
      <c r="AC27242">
        <v>0</v>
      </c>
      <c r="AD27242">
        <v>0</v>
      </c>
      <c r="AE27242">
        <v>0</v>
      </c>
      <c r="AF27242">
        <v>1100000</v>
      </c>
      <c r="AG27242">
        <v>10000000</v>
      </c>
      <c r="AH27242">
        <v>18500000</v>
      </c>
      <c r="AI27242">
        <v>75000000</v>
      </c>
      <c r="AJ27242">
        <v>50000000</v>
      </c>
      <c r="AK27242">
        <v>25000000</v>
      </c>
      <c r="AL27242">
        <v>0</v>
      </c>
      <c r="AM27242">
        <v>0</v>
      </c>
    </row>
    <row r="27243" spans="1:39" x14ac:dyDescent="0.45">
      <c r="A27243" t="s">
        <v>101652</v>
      </c>
      <c r="B27243" t="s">
        <v>101653</v>
      </c>
      <c r="C27243" t="s">
        <v>101654</v>
      </c>
      <c r="D27243" t="s">
        <v>101655</v>
      </c>
      <c r="E27243" t="s">
        <v>775</v>
      </c>
      <c r="F27243" s="3">
        <v>49477</v>
      </c>
      <c r="H27243" t="s">
        <v>6675</v>
      </c>
      <c r="J27243" t="s">
        <v>6676</v>
      </c>
      <c r="K27243" t="s">
        <v>6676</v>
      </c>
      <c r="L27243">
        <v>1</v>
      </c>
      <c r="M27243" s="1">
        <v>40449</v>
      </c>
      <c r="N27243" s="2">
        <v>40422</v>
      </c>
      <c r="O27243" t="s">
        <v>200</v>
      </c>
      <c r="P27243">
        <v>2010</v>
      </c>
      <c r="Q27243" s="1">
        <v>41183</v>
      </c>
      <c r="R27243" s="1">
        <v>41183</v>
      </c>
      <c r="S27243">
        <v>49477</v>
      </c>
      <c r="T27243">
        <v>0</v>
      </c>
      <c r="U27243">
        <v>0</v>
      </c>
      <c r="V27243">
        <v>0</v>
      </c>
      <c r="W27243">
        <v>0</v>
      </c>
      <c r="X27243">
        <v>0</v>
      </c>
      <c r="Y27243">
        <v>0</v>
      </c>
      <c r="Z27243">
        <v>0</v>
      </c>
      <c r="AA27243">
        <v>0</v>
      </c>
      <c r="AB27243">
        <v>0</v>
      </c>
      <c r="AC27243">
        <v>0</v>
      </c>
      <c r="AD27243">
        <v>0</v>
      </c>
      <c r="AE27243">
        <v>0</v>
      </c>
      <c r="AF27243">
        <v>0</v>
      </c>
      <c r="AG27243">
        <v>0</v>
      </c>
      <c r="AH27243">
        <v>0</v>
      </c>
      <c r="AI27243">
        <v>0</v>
      </c>
      <c r="AJ27243">
        <v>0</v>
      </c>
      <c r="AK27243">
        <v>0</v>
      </c>
      <c r="AL27243">
        <v>0</v>
      </c>
      <c r="AM27243">
        <v>0</v>
      </c>
    </row>
    <row r="27244" spans="1:39" x14ac:dyDescent="0.45">
      <c r="A27244" t="s">
        <v>101656</v>
      </c>
      <c r="B27244" t="s">
        <v>101657</v>
      </c>
      <c r="C27244" t="s">
        <v>101658</v>
      </c>
      <c r="D27244" t="s">
        <v>18459</v>
      </c>
      <c r="E27244" t="s">
        <v>89</v>
      </c>
      <c r="F27244" t="s">
        <v>101659</v>
      </c>
      <c r="G27244" t="s">
        <v>45</v>
      </c>
      <c r="H27244" t="s">
        <v>46</v>
      </c>
      <c r="I27244" t="s">
        <v>115</v>
      </c>
      <c r="J27244" t="s">
        <v>334</v>
      </c>
      <c r="K27244" t="s">
        <v>334</v>
      </c>
      <c r="L27244">
        <v>2</v>
      </c>
      <c r="M27244" s="1">
        <v>37773</v>
      </c>
      <c r="N27244" s="2">
        <v>37773</v>
      </c>
      <c r="O27244" t="s">
        <v>4596</v>
      </c>
      <c r="P27244">
        <v>2003</v>
      </c>
      <c r="Q27244" s="1">
        <v>39749</v>
      </c>
      <c r="R27244" s="1">
        <v>40525</v>
      </c>
      <c r="S27244">
        <v>0</v>
      </c>
      <c r="T27244">
        <v>6482605</v>
      </c>
      <c r="U27244">
        <v>0</v>
      </c>
      <c r="V27244">
        <v>0</v>
      </c>
      <c r="W27244">
        <v>0</v>
      </c>
      <c r="X27244">
        <v>0</v>
      </c>
      <c r="Y27244">
        <v>0</v>
      </c>
      <c r="Z27244">
        <v>0</v>
      </c>
      <c r="AA27244">
        <v>0</v>
      </c>
      <c r="AB27244">
        <v>0</v>
      </c>
      <c r="AC27244">
        <v>0</v>
      </c>
      <c r="AD27244">
        <v>0</v>
      </c>
      <c r="AE27244">
        <v>0</v>
      </c>
      <c r="AF27244">
        <v>2500000</v>
      </c>
      <c r="AG27244">
        <v>0</v>
      </c>
      <c r="AH27244">
        <v>0</v>
      </c>
      <c r="AI27244">
        <v>0</v>
      </c>
      <c r="AJ27244">
        <v>0</v>
      </c>
      <c r="AK27244">
        <v>0</v>
      </c>
      <c r="AL27244">
        <v>0</v>
      </c>
      <c r="AM27244">
        <v>0</v>
      </c>
    </row>
    <row r="27245" spans="1:39" x14ac:dyDescent="0.45">
      <c r="A27245" t="s">
        <v>101660</v>
      </c>
      <c r="B27245" t="s">
        <v>101661</v>
      </c>
      <c r="C27245" t="s">
        <v>101662</v>
      </c>
      <c r="D27245" t="s">
        <v>18557</v>
      </c>
      <c r="E27245" t="s">
        <v>108</v>
      </c>
      <c r="F27245" t="s">
        <v>1047</v>
      </c>
      <c r="G27245" t="s">
        <v>57</v>
      </c>
      <c r="H27245" t="s">
        <v>46</v>
      </c>
      <c r="I27245" t="s">
        <v>47</v>
      </c>
      <c r="J27245" t="s">
        <v>48</v>
      </c>
      <c r="K27245" t="s">
        <v>49</v>
      </c>
      <c r="L27245">
        <v>1</v>
      </c>
      <c r="M27245" s="1">
        <v>39448</v>
      </c>
      <c r="N27245" s="2">
        <v>39448</v>
      </c>
      <c r="O27245" t="s">
        <v>181</v>
      </c>
      <c r="P27245">
        <v>2008</v>
      </c>
      <c r="Q27245" s="1">
        <v>39547</v>
      </c>
      <c r="R27245" s="1">
        <v>39547</v>
      </c>
      <c r="S27245">
        <v>0</v>
      </c>
      <c r="T27245">
        <v>5000000</v>
      </c>
      <c r="U27245">
        <v>0</v>
      </c>
      <c r="V27245">
        <v>0</v>
      </c>
      <c r="W27245">
        <v>0</v>
      </c>
      <c r="X27245">
        <v>0</v>
      </c>
      <c r="Y27245">
        <v>0</v>
      </c>
      <c r="Z27245">
        <v>0</v>
      </c>
      <c r="AA27245">
        <v>0</v>
      </c>
      <c r="AB27245">
        <v>0</v>
      </c>
      <c r="AC27245">
        <v>0</v>
      </c>
      <c r="AD27245">
        <v>0</v>
      </c>
      <c r="AE27245">
        <v>0</v>
      </c>
      <c r="AF27245">
        <v>5000000</v>
      </c>
      <c r="AG27245">
        <v>0</v>
      </c>
      <c r="AH27245">
        <v>0</v>
      </c>
      <c r="AI27245">
        <v>0</v>
      </c>
      <c r="AJ27245">
        <v>0</v>
      </c>
      <c r="AK27245">
        <v>0</v>
      </c>
      <c r="AL27245">
        <v>0</v>
      </c>
      <c r="AM27245">
        <v>0</v>
      </c>
    </row>
    <row r="27246" spans="1:39" x14ac:dyDescent="0.45">
      <c r="A27246" t="s">
        <v>101663</v>
      </c>
      <c r="B27246" t="s">
        <v>101664</v>
      </c>
      <c r="C27246" t="s">
        <v>101665</v>
      </c>
      <c r="D27246" t="s">
        <v>60949</v>
      </c>
      <c r="E27246" t="s">
        <v>108</v>
      </c>
      <c r="F27246" t="s">
        <v>1577</v>
      </c>
      <c r="G27246" t="s">
        <v>57</v>
      </c>
      <c r="H27246" t="s">
        <v>46</v>
      </c>
      <c r="I27246" t="s">
        <v>526</v>
      </c>
      <c r="J27246" t="s">
        <v>6697</v>
      </c>
      <c r="K27246" t="s">
        <v>12383</v>
      </c>
      <c r="L27246">
        <v>1</v>
      </c>
      <c r="M27246" s="1">
        <v>40400</v>
      </c>
      <c r="N27246" s="2">
        <v>40391</v>
      </c>
      <c r="O27246" t="s">
        <v>200</v>
      </c>
      <c r="P27246">
        <v>2010</v>
      </c>
      <c r="Q27246" s="1">
        <v>40406</v>
      </c>
      <c r="R27246" s="1">
        <v>40406</v>
      </c>
      <c r="S27246">
        <v>450000</v>
      </c>
      <c r="T27246">
        <v>0</v>
      </c>
      <c r="U27246">
        <v>0</v>
      </c>
      <c r="V27246">
        <v>0</v>
      </c>
      <c r="W27246">
        <v>0</v>
      </c>
      <c r="X27246">
        <v>0</v>
      </c>
      <c r="Y27246">
        <v>0</v>
      </c>
      <c r="Z27246">
        <v>0</v>
      </c>
      <c r="AA27246">
        <v>0</v>
      </c>
      <c r="AB27246">
        <v>0</v>
      </c>
      <c r="AC27246">
        <v>0</v>
      </c>
      <c r="AD27246">
        <v>0</v>
      </c>
      <c r="AE27246">
        <v>0</v>
      </c>
      <c r="AF27246">
        <v>0</v>
      </c>
      <c r="AG27246">
        <v>0</v>
      </c>
      <c r="AH27246">
        <v>0</v>
      </c>
      <c r="AI27246">
        <v>0</v>
      </c>
      <c r="AJ27246">
        <v>0</v>
      </c>
      <c r="AK27246">
        <v>0</v>
      </c>
      <c r="AL27246">
        <v>0</v>
      </c>
      <c r="AM27246">
        <v>0</v>
      </c>
    </row>
    <row r="27247" spans="1:39" x14ac:dyDescent="0.45">
      <c r="A27247" t="s">
        <v>101666</v>
      </c>
      <c r="B27247" t="s">
        <v>101667</v>
      </c>
      <c r="C27247" t="s">
        <v>101668</v>
      </c>
      <c r="D27247" t="s">
        <v>558</v>
      </c>
      <c r="E27247" t="s">
        <v>559</v>
      </c>
      <c r="F27247" t="s">
        <v>187</v>
      </c>
      <c r="G27247" t="s">
        <v>57</v>
      </c>
      <c r="H27247" t="s">
        <v>46</v>
      </c>
      <c r="I27247" t="s">
        <v>58</v>
      </c>
      <c r="J27247" t="s">
        <v>944</v>
      </c>
      <c r="K27247" t="s">
        <v>944</v>
      </c>
      <c r="L27247">
        <v>1</v>
      </c>
      <c r="M27247" s="1">
        <v>40338</v>
      </c>
      <c r="N27247" s="2">
        <v>40330</v>
      </c>
      <c r="O27247" t="s">
        <v>1166</v>
      </c>
      <c r="P27247">
        <v>2010</v>
      </c>
      <c r="Q27247" s="1">
        <v>41061</v>
      </c>
      <c r="R27247" s="1">
        <v>41061</v>
      </c>
      <c r="S27247">
        <v>500000</v>
      </c>
      <c r="T27247">
        <v>0</v>
      </c>
      <c r="U27247">
        <v>0</v>
      </c>
      <c r="V27247">
        <v>0</v>
      </c>
      <c r="W27247">
        <v>0</v>
      </c>
      <c r="X27247">
        <v>0</v>
      </c>
      <c r="Y27247">
        <v>0</v>
      </c>
      <c r="Z27247">
        <v>0</v>
      </c>
      <c r="AA27247">
        <v>0</v>
      </c>
      <c r="AB27247">
        <v>0</v>
      </c>
      <c r="AC27247">
        <v>0</v>
      </c>
      <c r="AD27247">
        <v>0</v>
      </c>
      <c r="AE27247">
        <v>0</v>
      </c>
      <c r="AF27247">
        <v>0</v>
      </c>
      <c r="AG27247">
        <v>0</v>
      </c>
      <c r="AH27247">
        <v>0</v>
      </c>
      <c r="AI27247">
        <v>0</v>
      </c>
      <c r="AJ27247">
        <v>0</v>
      </c>
      <c r="AK27247">
        <v>0</v>
      </c>
      <c r="AL27247">
        <v>0</v>
      </c>
      <c r="AM27247">
        <v>0</v>
      </c>
    </row>
    <row r="27248" spans="1:39" x14ac:dyDescent="0.45">
      <c r="A27248" t="s">
        <v>101669</v>
      </c>
      <c r="B27248" t="s">
        <v>101670</v>
      </c>
      <c r="D27248" t="s">
        <v>329</v>
      </c>
      <c r="E27248" t="s">
        <v>330</v>
      </c>
      <c r="F27248" s="3">
        <v>2000</v>
      </c>
      <c r="G27248" t="s">
        <v>57</v>
      </c>
      <c r="H27248" t="s">
        <v>46</v>
      </c>
      <c r="I27248" t="s">
        <v>58</v>
      </c>
      <c r="J27248" t="s">
        <v>989</v>
      </c>
      <c r="K27248" t="s">
        <v>2979</v>
      </c>
      <c r="L27248">
        <v>1</v>
      </c>
      <c r="M27248" s="1">
        <v>41760</v>
      </c>
      <c r="N27248" s="2">
        <v>41760</v>
      </c>
      <c r="O27248" t="s">
        <v>1211</v>
      </c>
      <c r="P27248">
        <v>2014</v>
      </c>
      <c r="Q27248" s="1">
        <v>41779</v>
      </c>
      <c r="R27248" s="1">
        <v>41779</v>
      </c>
      <c r="S27248">
        <v>0</v>
      </c>
      <c r="T27248">
        <v>0</v>
      </c>
      <c r="U27248">
        <v>0</v>
      </c>
      <c r="V27248">
        <v>0</v>
      </c>
      <c r="W27248">
        <v>2000</v>
      </c>
      <c r="X27248">
        <v>0</v>
      </c>
      <c r="Y27248">
        <v>0</v>
      </c>
      <c r="Z27248">
        <v>0</v>
      </c>
      <c r="AA27248">
        <v>0</v>
      </c>
      <c r="AB27248">
        <v>0</v>
      </c>
      <c r="AC27248">
        <v>0</v>
      </c>
      <c r="AD27248">
        <v>0</v>
      </c>
      <c r="AE27248">
        <v>0</v>
      </c>
      <c r="AF27248">
        <v>0</v>
      </c>
      <c r="AG27248">
        <v>0</v>
      </c>
      <c r="AH27248">
        <v>0</v>
      </c>
      <c r="AI27248">
        <v>0</v>
      </c>
      <c r="AJ27248">
        <v>0</v>
      </c>
      <c r="AK27248">
        <v>0</v>
      </c>
      <c r="AL27248">
        <v>0</v>
      </c>
      <c r="AM27248">
        <v>0</v>
      </c>
    </row>
    <row r="27249" spans="1:39" x14ac:dyDescent="0.45">
      <c r="A27249" t="s">
        <v>101671</v>
      </c>
      <c r="B27249" t="s">
        <v>101672</v>
      </c>
      <c r="D27249" t="s">
        <v>258</v>
      </c>
      <c r="E27249" t="s">
        <v>259</v>
      </c>
      <c r="F27249" t="s">
        <v>114</v>
      </c>
      <c r="G27249" t="s">
        <v>57</v>
      </c>
      <c r="H27249" t="s">
        <v>46</v>
      </c>
      <c r="I27249" t="s">
        <v>148</v>
      </c>
      <c r="J27249" t="s">
        <v>149</v>
      </c>
      <c r="K27249" t="s">
        <v>22802</v>
      </c>
      <c r="L27249">
        <v>1</v>
      </c>
      <c r="M27249" s="1">
        <v>40786</v>
      </c>
      <c r="N27249" s="2">
        <v>40756</v>
      </c>
      <c r="O27249" t="s">
        <v>250</v>
      </c>
      <c r="P27249">
        <v>2011</v>
      </c>
      <c r="Q27249" s="1">
        <v>40931</v>
      </c>
      <c r="R27249" s="1">
        <v>40931</v>
      </c>
      <c r="S27249">
        <v>0</v>
      </c>
      <c r="T27249">
        <v>0</v>
      </c>
      <c r="U27249">
        <v>0</v>
      </c>
      <c r="V27249">
        <v>0</v>
      </c>
      <c r="W27249">
        <v>0</v>
      </c>
      <c r="X27249">
        <v>0</v>
      </c>
      <c r="Y27249">
        <v>0</v>
      </c>
      <c r="Z27249">
        <v>0</v>
      </c>
      <c r="AA27249">
        <v>0</v>
      </c>
      <c r="AB27249">
        <v>0</v>
      </c>
      <c r="AC27249">
        <v>0</v>
      </c>
      <c r="AD27249">
        <v>0</v>
      </c>
      <c r="AE27249">
        <v>0</v>
      </c>
      <c r="AF27249">
        <v>0</v>
      </c>
      <c r="AG27249">
        <v>0</v>
      </c>
      <c r="AH27249">
        <v>0</v>
      </c>
      <c r="AI27249">
        <v>0</v>
      </c>
      <c r="AJ27249">
        <v>0</v>
      </c>
      <c r="AK27249">
        <v>0</v>
      </c>
      <c r="AL27249">
        <v>0</v>
      </c>
      <c r="AM27249">
        <v>0</v>
      </c>
    </row>
    <row r="27250" spans="1:39" x14ac:dyDescent="0.45">
      <c r="A27250" t="s">
        <v>101673</v>
      </c>
      <c r="B27250" t="s">
        <v>101674</v>
      </c>
      <c r="C27250" t="s">
        <v>101675</v>
      </c>
      <c r="D27250" t="s">
        <v>1757</v>
      </c>
      <c r="E27250" t="s">
        <v>1758</v>
      </c>
      <c r="F27250" t="s">
        <v>114</v>
      </c>
      <c r="G27250" t="s">
        <v>57</v>
      </c>
      <c r="H27250" t="s">
        <v>496</v>
      </c>
      <c r="J27250" t="s">
        <v>497</v>
      </c>
      <c r="K27250" t="s">
        <v>497</v>
      </c>
      <c r="L27250">
        <v>1</v>
      </c>
      <c r="Q27250" s="1">
        <v>41690</v>
      </c>
      <c r="R27250" s="1">
        <v>41690</v>
      </c>
      <c r="S27250">
        <v>0</v>
      </c>
      <c r="T27250">
        <v>0</v>
      </c>
      <c r="U27250">
        <v>0</v>
      </c>
      <c r="V27250">
        <v>0</v>
      </c>
      <c r="W27250">
        <v>0</v>
      </c>
      <c r="X27250">
        <v>0</v>
      </c>
      <c r="Y27250">
        <v>0</v>
      </c>
      <c r="Z27250">
        <v>0</v>
      </c>
      <c r="AA27250">
        <v>0</v>
      </c>
      <c r="AB27250">
        <v>0</v>
      </c>
      <c r="AC27250">
        <v>0</v>
      </c>
      <c r="AD27250">
        <v>0</v>
      </c>
      <c r="AE27250">
        <v>0</v>
      </c>
      <c r="AF27250">
        <v>0</v>
      </c>
      <c r="AG27250">
        <v>0</v>
      </c>
      <c r="AH27250">
        <v>0</v>
      </c>
      <c r="AI27250">
        <v>0</v>
      </c>
      <c r="AJ27250">
        <v>0</v>
      </c>
      <c r="AK27250">
        <v>0</v>
      </c>
      <c r="AL27250">
        <v>0</v>
      </c>
      <c r="AM27250">
        <v>0</v>
      </c>
    </row>
    <row r="27251" spans="1:39" x14ac:dyDescent="0.45">
      <c r="A27251" t="s">
        <v>101676</v>
      </c>
      <c r="B27251" t="s">
        <v>101677</v>
      </c>
      <c r="C27251" t="s">
        <v>101678</v>
      </c>
      <c r="D27251" t="s">
        <v>54</v>
      </c>
      <c r="E27251" t="s">
        <v>55</v>
      </c>
      <c r="F27251" t="s">
        <v>230</v>
      </c>
      <c r="G27251" t="s">
        <v>45</v>
      </c>
      <c r="H27251" t="s">
        <v>46</v>
      </c>
      <c r="I27251" t="s">
        <v>58</v>
      </c>
      <c r="J27251" t="s">
        <v>59</v>
      </c>
      <c r="K27251" t="s">
        <v>59</v>
      </c>
      <c r="L27251">
        <v>1</v>
      </c>
      <c r="M27251" s="1">
        <v>39083</v>
      </c>
      <c r="N27251" s="2">
        <v>39083</v>
      </c>
      <c r="O27251" t="s">
        <v>110</v>
      </c>
      <c r="P27251">
        <v>2007</v>
      </c>
      <c r="Q27251" s="1">
        <v>39173</v>
      </c>
      <c r="R27251" s="1">
        <v>39173</v>
      </c>
      <c r="S27251">
        <v>3000000</v>
      </c>
      <c r="T27251">
        <v>0</v>
      </c>
      <c r="U27251">
        <v>0</v>
      </c>
      <c r="V27251">
        <v>0</v>
      </c>
      <c r="W27251">
        <v>0</v>
      </c>
      <c r="X27251">
        <v>0</v>
      </c>
      <c r="Y27251">
        <v>0</v>
      </c>
      <c r="Z27251">
        <v>0</v>
      </c>
      <c r="AA27251">
        <v>0</v>
      </c>
      <c r="AB27251">
        <v>0</v>
      </c>
      <c r="AC27251">
        <v>0</v>
      </c>
      <c r="AD27251">
        <v>0</v>
      </c>
      <c r="AE27251">
        <v>0</v>
      </c>
      <c r="AF27251">
        <v>0</v>
      </c>
      <c r="AG27251">
        <v>0</v>
      </c>
      <c r="AH27251">
        <v>0</v>
      </c>
      <c r="AI27251">
        <v>0</v>
      </c>
      <c r="AJ27251">
        <v>0</v>
      </c>
      <c r="AK27251">
        <v>0</v>
      </c>
      <c r="AL27251">
        <v>0</v>
      </c>
      <c r="AM27251">
        <v>0</v>
      </c>
    </row>
    <row r="27252" spans="1:39" x14ac:dyDescent="0.45">
      <c r="A27252" t="s">
        <v>101679</v>
      </c>
      <c r="B27252" t="s">
        <v>101680</v>
      </c>
      <c r="C27252" t="s">
        <v>101681</v>
      </c>
      <c r="D27252" t="s">
        <v>161</v>
      </c>
      <c r="E27252" t="s">
        <v>162</v>
      </c>
      <c r="F27252" t="s">
        <v>20503</v>
      </c>
      <c r="G27252" t="s">
        <v>57</v>
      </c>
      <c r="H27252" t="s">
        <v>46</v>
      </c>
      <c r="I27252" t="s">
        <v>47</v>
      </c>
      <c r="J27252" t="s">
        <v>48</v>
      </c>
      <c r="K27252" t="s">
        <v>49</v>
      </c>
      <c r="L27252">
        <v>2</v>
      </c>
      <c r="M27252" s="1">
        <v>40909</v>
      </c>
      <c r="N27252" s="2">
        <v>40909</v>
      </c>
      <c r="O27252" t="s">
        <v>132</v>
      </c>
      <c r="P27252">
        <v>2012</v>
      </c>
      <c r="Q27252" s="1">
        <v>41355</v>
      </c>
      <c r="R27252" s="1">
        <v>41609</v>
      </c>
      <c r="S27252">
        <v>700000</v>
      </c>
      <c r="T27252">
        <v>730000</v>
      </c>
      <c r="U27252">
        <v>0</v>
      </c>
      <c r="V27252">
        <v>0</v>
      </c>
      <c r="W27252">
        <v>0</v>
      </c>
      <c r="X27252">
        <v>0</v>
      </c>
      <c r="Y27252">
        <v>0</v>
      </c>
      <c r="Z27252">
        <v>0</v>
      </c>
      <c r="AA27252">
        <v>0</v>
      </c>
      <c r="AB27252">
        <v>0</v>
      </c>
      <c r="AC27252">
        <v>0</v>
      </c>
      <c r="AD27252">
        <v>0</v>
      </c>
      <c r="AE27252">
        <v>0</v>
      </c>
      <c r="AF27252">
        <v>0</v>
      </c>
      <c r="AG27252">
        <v>0</v>
      </c>
      <c r="AH27252">
        <v>0</v>
      </c>
      <c r="AI27252">
        <v>0</v>
      </c>
      <c r="AJ27252">
        <v>0</v>
      </c>
      <c r="AK27252">
        <v>0</v>
      </c>
      <c r="AL27252">
        <v>0</v>
      </c>
      <c r="AM27252">
        <v>0</v>
      </c>
    </row>
    <row r="27253" spans="1:39" x14ac:dyDescent="0.45">
      <c r="A27253" t="s">
        <v>101682</v>
      </c>
      <c r="B27253" t="s">
        <v>101683</v>
      </c>
      <c r="C27253" t="s">
        <v>101684</v>
      </c>
      <c r="D27253" t="s">
        <v>101685</v>
      </c>
      <c r="E27253" t="s">
        <v>6606</v>
      </c>
      <c r="F27253" t="s">
        <v>222</v>
      </c>
      <c r="G27253" t="s">
        <v>57</v>
      </c>
      <c r="H27253" t="s">
        <v>46</v>
      </c>
      <c r="I27253" t="s">
        <v>47</v>
      </c>
      <c r="J27253" t="s">
        <v>48</v>
      </c>
      <c r="K27253" t="s">
        <v>4871</v>
      </c>
      <c r="L27253">
        <v>1</v>
      </c>
      <c r="M27253" s="1">
        <v>40760</v>
      </c>
      <c r="N27253" s="2">
        <v>40756</v>
      </c>
      <c r="O27253" t="s">
        <v>250</v>
      </c>
      <c r="P27253">
        <v>2011</v>
      </c>
      <c r="Q27253" s="1">
        <v>41816</v>
      </c>
      <c r="R27253" s="1">
        <v>41816</v>
      </c>
      <c r="S27253">
        <v>0</v>
      </c>
      <c r="T27253">
        <v>10000000</v>
      </c>
      <c r="U27253">
        <v>0</v>
      </c>
      <c r="V27253">
        <v>0</v>
      </c>
      <c r="W27253">
        <v>0</v>
      </c>
      <c r="X27253">
        <v>0</v>
      </c>
      <c r="Y27253">
        <v>0</v>
      </c>
      <c r="Z27253">
        <v>0</v>
      </c>
      <c r="AA27253">
        <v>0</v>
      </c>
      <c r="AB27253">
        <v>0</v>
      </c>
      <c r="AC27253">
        <v>0</v>
      </c>
      <c r="AD27253">
        <v>0</v>
      </c>
      <c r="AE27253">
        <v>0</v>
      </c>
      <c r="AF27253">
        <v>10000000</v>
      </c>
      <c r="AG27253">
        <v>0</v>
      </c>
      <c r="AH27253">
        <v>0</v>
      </c>
      <c r="AI27253">
        <v>0</v>
      </c>
      <c r="AJ27253">
        <v>0</v>
      </c>
      <c r="AK27253">
        <v>0</v>
      </c>
      <c r="AL27253">
        <v>0</v>
      </c>
      <c r="AM27253">
        <v>0</v>
      </c>
    </row>
    <row r="27254" spans="1:39" x14ac:dyDescent="0.45">
      <c r="A27254" t="s">
        <v>101686</v>
      </c>
      <c r="B27254" t="s">
        <v>101687</v>
      </c>
      <c r="F27254" t="s">
        <v>114</v>
      </c>
      <c r="G27254" t="s">
        <v>57</v>
      </c>
      <c r="L27254">
        <v>1</v>
      </c>
      <c r="Q27254" s="1">
        <v>40288</v>
      </c>
      <c r="R27254" s="1">
        <v>40288</v>
      </c>
      <c r="S27254">
        <v>0</v>
      </c>
      <c r="T27254">
        <v>0</v>
      </c>
      <c r="U27254">
        <v>0</v>
      </c>
      <c r="V27254">
        <v>0</v>
      </c>
      <c r="W27254">
        <v>0</v>
      </c>
      <c r="X27254">
        <v>0</v>
      </c>
      <c r="Y27254">
        <v>0</v>
      </c>
      <c r="Z27254">
        <v>0</v>
      </c>
      <c r="AA27254">
        <v>0</v>
      </c>
      <c r="AB27254">
        <v>0</v>
      </c>
      <c r="AC27254">
        <v>0</v>
      </c>
      <c r="AD27254">
        <v>0</v>
      </c>
      <c r="AE27254">
        <v>0</v>
      </c>
      <c r="AF27254">
        <v>0</v>
      </c>
      <c r="AG27254">
        <v>0</v>
      </c>
      <c r="AH27254">
        <v>0</v>
      </c>
      <c r="AI27254">
        <v>0</v>
      </c>
      <c r="AJ27254">
        <v>0</v>
      </c>
      <c r="AK27254">
        <v>0</v>
      </c>
      <c r="AL27254">
        <v>0</v>
      </c>
      <c r="AM27254">
        <v>0</v>
      </c>
    </row>
    <row r="27255" spans="1:39" x14ac:dyDescent="0.45">
      <c r="A27255" t="s">
        <v>101688</v>
      </c>
      <c r="B27255" t="s">
        <v>101689</v>
      </c>
      <c r="C27255" t="s">
        <v>101690</v>
      </c>
      <c r="D27255" t="s">
        <v>101691</v>
      </c>
      <c r="E27255" t="s">
        <v>89</v>
      </c>
      <c r="F27255" t="s">
        <v>4978</v>
      </c>
      <c r="G27255" t="s">
        <v>57</v>
      </c>
      <c r="H27255" t="s">
        <v>46</v>
      </c>
      <c r="I27255" t="s">
        <v>81</v>
      </c>
      <c r="J27255" t="s">
        <v>82</v>
      </c>
      <c r="K27255" t="s">
        <v>82</v>
      </c>
      <c r="L27255">
        <v>2</v>
      </c>
      <c r="M27255" s="1">
        <v>40969</v>
      </c>
      <c r="N27255" s="2">
        <v>40969</v>
      </c>
      <c r="O27255" t="s">
        <v>132</v>
      </c>
      <c r="P27255">
        <v>2012</v>
      </c>
      <c r="Q27255" s="1">
        <v>41416</v>
      </c>
      <c r="R27255" s="1">
        <v>41445</v>
      </c>
      <c r="S27255">
        <v>0</v>
      </c>
      <c r="T27255">
        <v>170000</v>
      </c>
      <c r="U27255">
        <v>0</v>
      </c>
      <c r="V27255">
        <v>0</v>
      </c>
      <c r="W27255">
        <v>0</v>
      </c>
      <c r="X27255">
        <v>0</v>
      </c>
      <c r="Y27255">
        <v>300000</v>
      </c>
      <c r="Z27255">
        <v>0</v>
      </c>
      <c r="AA27255">
        <v>0</v>
      </c>
      <c r="AB27255">
        <v>0</v>
      </c>
      <c r="AC27255">
        <v>0</v>
      </c>
      <c r="AD27255">
        <v>0</v>
      </c>
      <c r="AE27255">
        <v>0</v>
      </c>
      <c r="AF27255">
        <v>0</v>
      </c>
      <c r="AG27255">
        <v>0</v>
      </c>
      <c r="AH27255">
        <v>0</v>
      </c>
      <c r="AI27255">
        <v>0</v>
      </c>
      <c r="AJ27255">
        <v>0</v>
      </c>
      <c r="AK27255">
        <v>0</v>
      </c>
      <c r="AL27255">
        <v>0</v>
      </c>
      <c r="AM27255">
        <v>0</v>
      </c>
    </row>
    <row r="27256" spans="1:39" x14ac:dyDescent="0.45">
      <c r="A27256" t="s">
        <v>101692</v>
      </c>
      <c r="B27256" t="s">
        <v>101693</v>
      </c>
      <c r="C27256" t="s">
        <v>101694</v>
      </c>
      <c r="D27256" t="s">
        <v>101695</v>
      </c>
      <c r="E27256" t="s">
        <v>89</v>
      </c>
      <c r="F27256" s="3">
        <v>20000</v>
      </c>
      <c r="G27256" t="s">
        <v>57</v>
      </c>
      <c r="L27256">
        <v>1</v>
      </c>
      <c r="Q27256" s="1">
        <v>41838</v>
      </c>
      <c r="R27256" s="1">
        <v>41838</v>
      </c>
      <c r="S27256">
        <v>20000</v>
      </c>
      <c r="T27256">
        <v>0</v>
      </c>
      <c r="U27256">
        <v>0</v>
      </c>
      <c r="V27256">
        <v>0</v>
      </c>
      <c r="W27256">
        <v>0</v>
      </c>
      <c r="X27256">
        <v>0</v>
      </c>
      <c r="Y27256">
        <v>0</v>
      </c>
      <c r="Z27256">
        <v>0</v>
      </c>
      <c r="AA27256">
        <v>0</v>
      </c>
      <c r="AB27256">
        <v>0</v>
      </c>
      <c r="AC27256">
        <v>0</v>
      </c>
      <c r="AD27256">
        <v>0</v>
      </c>
      <c r="AE27256">
        <v>0</v>
      </c>
      <c r="AF27256">
        <v>0</v>
      </c>
      <c r="AG27256">
        <v>0</v>
      </c>
      <c r="AH27256">
        <v>0</v>
      </c>
      <c r="AI27256">
        <v>0</v>
      </c>
      <c r="AJ27256">
        <v>0</v>
      </c>
      <c r="AK27256">
        <v>0</v>
      </c>
      <c r="AL27256">
        <v>0</v>
      </c>
      <c r="AM27256">
        <v>0</v>
      </c>
    </row>
    <row r="27257" spans="1:39" x14ac:dyDescent="0.45">
      <c r="A27257" t="s">
        <v>101696</v>
      </c>
      <c r="B27257" t="s">
        <v>101697</v>
      </c>
      <c r="C27257" t="s">
        <v>101698</v>
      </c>
      <c r="D27257" t="s">
        <v>293</v>
      </c>
      <c r="E27257" t="s">
        <v>294</v>
      </c>
      <c r="F27257" t="s">
        <v>101699</v>
      </c>
      <c r="H27257" t="s">
        <v>46</v>
      </c>
      <c r="I27257" t="s">
        <v>299</v>
      </c>
      <c r="J27257" t="s">
        <v>300</v>
      </c>
      <c r="K27257" t="s">
        <v>369</v>
      </c>
      <c r="L27257">
        <v>4</v>
      </c>
      <c r="M27257" s="1">
        <v>40179</v>
      </c>
      <c r="N27257" s="2">
        <v>40179</v>
      </c>
      <c r="O27257" t="s">
        <v>118</v>
      </c>
      <c r="P27257">
        <v>2010</v>
      </c>
      <c r="Q27257" s="1">
        <v>41249</v>
      </c>
      <c r="R27257" s="1">
        <v>41653</v>
      </c>
      <c r="S27257">
        <v>0</v>
      </c>
      <c r="T27257">
        <v>65000000</v>
      </c>
      <c r="U27257">
        <v>0</v>
      </c>
      <c r="V27257">
        <v>0</v>
      </c>
      <c r="W27257">
        <v>0</v>
      </c>
      <c r="X27257">
        <v>0</v>
      </c>
      <c r="Y27257">
        <v>0</v>
      </c>
      <c r="Z27257">
        <v>24600000</v>
      </c>
      <c r="AA27257">
        <v>135000044</v>
      </c>
      <c r="AB27257">
        <v>0</v>
      </c>
      <c r="AC27257">
        <v>0</v>
      </c>
      <c r="AD27257">
        <v>0</v>
      </c>
      <c r="AE27257">
        <v>0</v>
      </c>
      <c r="AF27257">
        <v>0</v>
      </c>
      <c r="AG27257">
        <v>0</v>
      </c>
      <c r="AH27257">
        <v>0</v>
      </c>
      <c r="AI27257">
        <v>0</v>
      </c>
      <c r="AJ27257">
        <v>0</v>
      </c>
      <c r="AK27257">
        <v>0</v>
      </c>
      <c r="AL27257">
        <v>0</v>
      </c>
      <c r="AM27257">
        <v>0</v>
      </c>
    </row>
    <row r="27258" spans="1:39" x14ac:dyDescent="0.45">
      <c r="A27258" t="s">
        <v>101700</v>
      </c>
      <c r="B27258" t="s">
        <v>101701</v>
      </c>
      <c r="C27258" t="s">
        <v>101702</v>
      </c>
      <c r="D27258" t="s">
        <v>70642</v>
      </c>
      <c r="E27258" t="s">
        <v>239</v>
      </c>
      <c r="F27258" t="s">
        <v>101703</v>
      </c>
      <c r="G27258" t="s">
        <v>57</v>
      </c>
      <c r="H27258" t="s">
        <v>46</v>
      </c>
      <c r="I27258" t="s">
        <v>91</v>
      </c>
      <c r="J27258" t="s">
        <v>3483</v>
      </c>
      <c r="K27258" t="s">
        <v>3484</v>
      </c>
      <c r="L27258">
        <v>6</v>
      </c>
      <c r="M27258" s="1">
        <v>40210</v>
      </c>
      <c r="N27258" s="2">
        <v>40210</v>
      </c>
      <c r="O27258" t="s">
        <v>118</v>
      </c>
      <c r="P27258">
        <v>2010</v>
      </c>
      <c r="Q27258" s="1">
        <v>40199</v>
      </c>
      <c r="R27258" s="1">
        <v>41954</v>
      </c>
      <c r="S27258">
        <v>0</v>
      </c>
      <c r="T27258">
        <v>54740995</v>
      </c>
      <c r="U27258">
        <v>0</v>
      </c>
      <c r="V27258">
        <v>0</v>
      </c>
      <c r="W27258">
        <v>0</v>
      </c>
      <c r="X27258">
        <v>425000</v>
      </c>
      <c r="Y27258">
        <v>0</v>
      </c>
      <c r="Z27258">
        <v>0</v>
      </c>
      <c r="AA27258">
        <v>0</v>
      </c>
      <c r="AB27258">
        <v>0</v>
      </c>
      <c r="AC27258">
        <v>0</v>
      </c>
      <c r="AD27258">
        <v>0</v>
      </c>
      <c r="AE27258">
        <v>0</v>
      </c>
      <c r="AF27258">
        <v>0</v>
      </c>
      <c r="AG27258">
        <v>0</v>
      </c>
      <c r="AH27258">
        <v>14000000</v>
      </c>
      <c r="AI27258">
        <v>15000000</v>
      </c>
      <c r="AJ27258">
        <v>0</v>
      </c>
      <c r="AK27258">
        <v>0</v>
      </c>
      <c r="AL27258">
        <v>0</v>
      </c>
      <c r="AM27258">
        <v>0</v>
      </c>
    </row>
    <row r="27259" spans="1:39" x14ac:dyDescent="0.45">
      <c r="A27259" t="s">
        <v>101704</v>
      </c>
      <c r="B27259" t="s">
        <v>101705</v>
      </c>
      <c r="C27259" t="s">
        <v>101706</v>
      </c>
      <c r="D27259" t="s">
        <v>107</v>
      </c>
      <c r="E27259" t="s">
        <v>108</v>
      </c>
      <c r="F27259" t="s">
        <v>114</v>
      </c>
      <c r="G27259" t="s">
        <v>57</v>
      </c>
      <c r="L27259">
        <v>1</v>
      </c>
      <c r="M27259" s="1">
        <v>40909</v>
      </c>
      <c r="N27259" s="2">
        <v>40909</v>
      </c>
      <c r="O27259" t="s">
        <v>132</v>
      </c>
      <c r="P27259">
        <v>2012</v>
      </c>
      <c r="Q27259" s="1">
        <v>41619</v>
      </c>
      <c r="R27259" s="1">
        <v>41619</v>
      </c>
      <c r="S27259">
        <v>0</v>
      </c>
      <c r="T27259">
        <v>0</v>
      </c>
      <c r="U27259">
        <v>0</v>
      </c>
      <c r="V27259">
        <v>0</v>
      </c>
      <c r="W27259">
        <v>0</v>
      </c>
      <c r="X27259">
        <v>0</v>
      </c>
      <c r="Y27259">
        <v>0</v>
      </c>
      <c r="Z27259">
        <v>0</v>
      </c>
      <c r="AA27259">
        <v>0</v>
      </c>
      <c r="AB27259">
        <v>0</v>
      </c>
      <c r="AC27259">
        <v>0</v>
      </c>
      <c r="AD27259">
        <v>0</v>
      </c>
      <c r="AE27259">
        <v>0</v>
      </c>
      <c r="AF27259">
        <v>0</v>
      </c>
      <c r="AG27259">
        <v>0</v>
      </c>
      <c r="AH27259">
        <v>0</v>
      </c>
      <c r="AI27259">
        <v>0</v>
      </c>
      <c r="AJ27259">
        <v>0</v>
      </c>
      <c r="AK27259">
        <v>0</v>
      </c>
      <c r="AL27259">
        <v>0</v>
      </c>
      <c r="AM27259">
        <v>0</v>
      </c>
    </row>
    <row r="27260" spans="1:39" x14ac:dyDescent="0.45">
      <c r="A27260" t="s">
        <v>101707</v>
      </c>
      <c r="B27260" t="s">
        <v>101708</v>
      </c>
      <c r="C27260" t="s">
        <v>101709</v>
      </c>
      <c r="D27260" t="s">
        <v>45562</v>
      </c>
      <c r="E27260" t="s">
        <v>259</v>
      </c>
      <c r="F27260" t="s">
        <v>317</v>
      </c>
      <c r="G27260" t="s">
        <v>45</v>
      </c>
      <c r="H27260" t="s">
        <v>46</v>
      </c>
      <c r="I27260" t="s">
        <v>58</v>
      </c>
      <c r="J27260" t="s">
        <v>198</v>
      </c>
      <c r="K27260" t="s">
        <v>11536</v>
      </c>
      <c r="L27260">
        <v>1</v>
      </c>
      <c r="M27260" s="1">
        <v>40544</v>
      </c>
      <c r="N27260" s="2">
        <v>40544</v>
      </c>
      <c r="O27260" t="s">
        <v>528</v>
      </c>
      <c r="P27260">
        <v>2011</v>
      </c>
      <c r="Q27260" s="1">
        <v>40933</v>
      </c>
      <c r="R27260" s="1">
        <v>40933</v>
      </c>
      <c r="S27260">
        <v>0</v>
      </c>
      <c r="T27260">
        <v>1800000</v>
      </c>
      <c r="U27260">
        <v>0</v>
      </c>
      <c r="V27260">
        <v>0</v>
      </c>
      <c r="W27260">
        <v>0</v>
      </c>
      <c r="X27260">
        <v>0</v>
      </c>
      <c r="Y27260">
        <v>0</v>
      </c>
      <c r="Z27260">
        <v>0</v>
      </c>
      <c r="AA27260">
        <v>0</v>
      </c>
      <c r="AB27260">
        <v>0</v>
      </c>
      <c r="AC27260">
        <v>0</v>
      </c>
      <c r="AD27260">
        <v>0</v>
      </c>
      <c r="AE27260">
        <v>0</v>
      </c>
      <c r="AF27260">
        <v>1800000</v>
      </c>
      <c r="AG27260">
        <v>0</v>
      </c>
      <c r="AH27260">
        <v>0</v>
      </c>
      <c r="AI27260">
        <v>0</v>
      </c>
      <c r="AJ27260">
        <v>0</v>
      </c>
      <c r="AK27260">
        <v>0</v>
      </c>
      <c r="AL27260">
        <v>0</v>
      </c>
      <c r="AM27260">
        <v>0</v>
      </c>
    </row>
    <row r="27261" spans="1:39" x14ac:dyDescent="0.45">
      <c r="A27261" t="s">
        <v>101710</v>
      </c>
      <c r="B27261" t="s">
        <v>101711</v>
      </c>
      <c r="C27261" t="s">
        <v>101712</v>
      </c>
      <c r="D27261" t="s">
        <v>101713</v>
      </c>
      <c r="E27261" t="s">
        <v>248</v>
      </c>
      <c r="F27261" t="s">
        <v>2955</v>
      </c>
      <c r="G27261" t="s">
        <v>57</v>
      </c>
      <c r="H27261" t="s">
        <v>260</v>
      </c>
      <c r="I27261" t="s">
        <v>261</v>
      </c>
      <c r="J27261" t="s">
        <v>262</v>
      </c>
      <c r="K27261" t="s">
        <v>262</v>
      </c>
      <c r="L27261">
        <v>2</v>
      </c>
      <c r="M27261" s="1">
        <v>39173</v>
      </c>
      <c r="N27261" s="2">
        <v>39173</v>
      </c>
      <c r="O27261" t="s">
        <v>2939</v>
      </c>
      <c r="P27261">
        <v>2007</v>
      </c>
      <c r="Q27261" s="1">
        <v>39173</v>
      </c>
      <c r="R27261" s="1">
        <v>40909</v>
      </c>
      <c r="S27261">
        <v>0</v>
      </c>
      <c r="T27261">
        <v>3750000</v>
      </c>
      <c r="U27261">
        <v>0</v>
      </c>
      <c r="V27261">
        <v>0</v>
      </c>
      <c r="W27261">
        <v>0</v>
      </c>
      <c r="X27261">
        <v>0</v>
      </c>
      <c r="Y27261">
        <v>500000</v>
      </c>
      <c r="Z27261">
        <v>0</v>
      </c>
      <c r="AA27261">
        <v>0</v>
      </c>
      <c r="AB27261">
        <v>0</v>
      </c>
      <c r="AC27261">
        <v>0</v>
      </c>
      <c r="AD27261">
        <v>0</v>
      </c>
      <c r="AE27261">
        <v>0</v>
      </c>
      <c r="AF27261">
        <v>3750000</v>
      </c>
      <c r="AG27261">
        <v>0</v>
      </c>
      <c r="AH27261">
        <v>0</v>
      </c>
      <c r="AI27261">
        <v>0</v>
      </c>
      <c r="AJ27261">
        <v>0</v>
      </c>
      <c r="AK27261">
        <v>0</v>
      </c>
      <c r="AL27261">
        <v>0</v>
      </c>
      <c r="AM27261">
        <v>0</v>
      </c>
    </row>
    <row r="27262" spans="1:39" x14ac:dyDescent="0.45">
      <c r="A27262" t="s">
        <v>101714</v>
      </c>
      <c r="B27262" t="s">
        <v>101715</v>
      </c>
      <c r="C27262" t="s">
        <v>101716</v>
      </c>
      <c r="D27262" t="s">
        <v>101717</v>
      </c>
      <c r="E27262" t="s">
        <v>4422</v>
      </c>
      <c r="F27262" t="s">
        <v>114</v>
      </c>
      <c r="G27262" t="s">
        <v>57</v>
      </c>
      <c r="H27262" t="s">
        <v>46</v>
      </c>
      <c r="I27262" t="s">
        <v>58</v>
      </c>
      <c r="J27262" t="s">
        <v>198</v>
      </c>
      <c r="K27262" t="s">
        <v>199</v>
      </c>
      <c r="L27262">
        <v>1</v>
      </c>
      <c r="M27262" s="1">
        <v>40360</v>
      </c>
      <c r="N27262" s="2">
        <v>40360</v>
      </c>
      <c r="O27262" t="s">
        <v>200</v>
      </c>
      <c r="P27262">
        <v>2010</v>
      </c>
      <c r="Q27262" s="1">
        <v>41310</v>
      </c>
      <c r="R27262" s="1">
        <v>41310</v>
      </c>
      <c r="S27262">
        <v>0</v>
      </c>
      <c r="T27262">
        <v>0</v>
      </c>
      <c r="U27262">
        <v>0</v>
      </c>
      <c r="V27262">
        <v>0</v>
      </c>
      <c r="W27262">
        <v>0</v>
      </c>
      <c r="X27262">
        <v>0</v>
      </c>
      <c r="Y27262">
        <v>0</v>
      </c>
      <c r="Z27262">
        <v>0</v>
      </c>
      <c r="AA27262">
        <v>0</v>
      </c>
      <c r="AB27262">
        <v>0</v>
      </c>
      <c r="AC27262">
        <v>0</v>
      </c>
      <c r="AD27262">
        <v>0</v>
      </c>
      <c r="AE27262">
        <v>0</v>
      </c>
      <c r="AF27262">
        <v>0</v>
      </c>
      <c r="AG27262">
        <v>0</v>
      </c>
      <c r="AH27262">
        <v>0</v>
      </c>
      <c r="AI27262">
        <v>0</v>
      </c>
      <c r="AJ27262">
        <v>0</v>
      </c>
      <c r="AK27262">
        <v>0</v>
      </c>
      <c r="AL27262">
        <v>0</v>
      </c>
      <c r="AM27262">
        <v>0</v>
      </c>
    </row>
    <row r="27263" spans="1:39" x14ac:dyDescent="0.45">
      <c r="A27263" t="s">
        <v>101718</v>
      </c>
      <c r="B27263" t="s">
        <v>101719</v>
      </c>
      <c r="C27263" t="s">
        <v>101720</v>
      </c>
      <c r="D27263" t="s">
        <v>3597</v>
      </c>
      <c r="E27263" t="s">
        <v>2150</v>
      </c>
      <c r="F27263" t="s">
        <v>101721</v>
      </c>
      <c r="G27263" t="s">
        <v>45</v>
      </c>
      <c r="H27263" t="s">
        <v>46</v>
      </c>
      <c r="I27263" t="s">
        <v>299</v>
      </c>
      <c r="J27263" t="s">
        <v>300</v>
      </c>
      <c r="K27263" t="s">
        <v>1135</v>
      </c>
      <c r="L27263">
        <v>3</v>
      </c>
      <c r="M27263" s="1">
        <v>32874</v>
      </c>
      <c r="N27263" s="2">
        <v>32874</v>
      </c>
      <c r="O27263" t="s">
        <v>444</v>
      </c>
      <c r="P27263">
        <v>1990</v>
      </c>
      <c r="Q27263" s="1">
        <v>39430</v>
      </c>
      <c r="R27263" s="1">
        <v>40032</v>
      </c>
      <c r="S27263">
        <v>0</v>
      </c>
      <c r="T27263">
        <v>12155342</v>
      </c>
      <c r="U27263">
        <v>0</v>
      </c>
      <c r="V27263">
        <v>0</v>
      </c>
      <c r="W27263">
        <v>0</v>
      </c>
      <c r="X27263">
        <v>0</v>
      </c>
      <c r="Y27263">
        <v>0</v>
      </c>
      <c r="Z27263">
        <v>0</v>
      </c>
      <c r="AA27263">
        <v>0</v>
      </c>
      <c r="AB27263">
        <v>0</v>
      </c>
      <c r="AC27263">
        <v>0</v>
      </c>
      <c r="AD27263">
        <v>0</v>
      </c>
      <c r="AE27263">
        <v>0</v>
      </c>
      <c r="AF27263">
        <v>8000000</v>
      </c>
      <c r="AG27263">
        <v>1520000</v>
      </c>
      <c r="AH27263">
        <v>0</v>
      </c>
      <c r="AI27263">
        <v>0</v>
      </c>
      <c r="AJ27263">
        <v>0</v>
      </c>
      <c r="AK27263">
        <v>0</v>
      </c>
      <c r="AL27263">
        <v>0</v>
      </c>
      <c r="AM27263">
        <v>0</v>
      </c>
    </row>
    <row r="27264" spans="1:39" x14ac:dyDescent="0.45">
      <c r="A27264" t="s">
        <v>101722</v>
      </c>
      <c r="B27264" t="s">
        <v>101723</v>
      </c>
      <c r="C27264" t="s">
        <v>101724</v>
      </c>
      <c r="D27264" t="s">
        <v>101725</v>
      </c>
      <c r="E27264" t="s">
        <v>259</v>
      </c>
      <c r="F27264" t="s">
        <v>905</v>
      </c>
      <c r="G27264" t="s">
        <v>57</v>
      </c>
      <c r="H27264" t="s">
        <v>214</v>
      </c>
      <c r="J27264" t="s">
        <v>215</v>
      </c>
      <c r="K27264" t="s">
        <v>215</v>
      </c>
      <c r="L27264">
        <v>1</v>
      </c>
      <c r="M27264" s="1">
        <v>40981</v>
      </c>
      <c r="N27264" s="2">
        <v>40969</v>
      </c>
      <c r="O27264" t="s">
        <v>132</v>
      </c>
      <c r="P27264">
        <v>2012</v>
      </c>
      <c r="Q27264" s="1">
        <v>41435</v>
      </c>
      <c r="R27264" s="1">
        <v>41435</v>
      </c>
      <c r="S27264">
        <v>275000</v>
      </c>
      <c r="T27264">
        <v>0</v>
      </c>
      <c r="U27264">
        <v>0</v>
      </c>
      <c r="V27264">
        <v>0</v>
      </c>
      <c r="W27264">
        <v>0</v>
      </c>
      <c r="X27264">
        <v>0</v>
      </c>
      <c r="Y27264">
        <v>0</v>
      </c>
      <c r="Z27264">
        <v>0</v>
      </c>
      <c r="AA27264">
        <v>0</v>
      </c>
      <c r="AB27264">
        <v>0</v>
      </c>
      <c r="AC27264">
        <v>0</v>
      </c>
      <c r="AD27264">
        <v>0</v>
      </c>
      <c r="AE27264">
        <v>0</v>
      </c>
      <c r="AF27264">
        <v>0</v>
      </c>
      <c r="AG27264">
        <v>0</v>
      </c>
      <c r="AH27264">
        <v>0</v>
      </c>
      <c r="AI27264">
        <v>0</v>
      </c>
      <c r="AJ27264">
        <v>0</v>
      </c>
      <c r="AK27264">
        <v>0</v>
      </c>
      <c r="AL27264">
        <v>0</v>
      </c>
      <c r="AM27264">
        <v>0</v>
      </c>
    </row>
    <row r="27265" spans="1:39" x14ac:dyDescent="0.45">
      <c r="A27265" t="s">
        <v>101726</v>
      </c>
      <c r="B27265" t="s">
        <v>101727</v>
      </c>
      <c r="C27265" t="s">
        <v>101728</v>
      </c>
      <c r="D27265" t="s">
        <v>101729</v>
      </c>
      <c r="E27265" t="s">
        <v>2264</v>
      </c>
      <c r="F27265" t="s">
        <v>109</v>
      </c>
      <c r="G27265" t="s">
        <v>57</v>
      </c>
      <c r="H27265" t="s">
        <v>46</v>
      </c>
      <c r="I27265" t="s">
        <v>58</v>
      </c>
      <c r="J27265" t="s">
        <v>198</v>
      </c>
      <c r="K27265" t="s">
        <v>199</v>
      </c>
      <c r="L27265">
        <v>1</v>
      </c>
      <c r="M27265" s="1">
        <v>39698</v>
      </c>
      <c r="N27265" s="2">
        <v>39692</v>
      </c>
      <c r="O27265" t="s">
        <v>2173</v>
      </c>
      <c r="P27265">
        <v>2008</v>
      </c>
      <c r="Q27265" s="1">
        <v>41526</v>
      </c>
      <c r="R27265" s="1">
        <v>41526</v>
      </c>
      <c r="S27265">
        <v>0</v>
      </c>
      <c r="T27265">
        <v>0</v>
      </c>
      <c r="U27265">
        <v>0</v>
      </c>
      <c r="V27265">
        <v>0</v>
      </c>
      <c r="W27265">
        <v>0</v>
      </c>
      <c r="X27265">
        <v>0</v>
      </c>
      <c r="Y27265">
        <v>2000000</v>
      </c>
      <c r="Z27265">
        <v>0</v>
      </c>
      <c r="AA27265">
        <v>0</v>
      </c>
      <c r="AB27265">
        <v>0</v>
      </c>
      <c r="AC27265">
        <v>0</v>
      </c>
      <c r="AD27265">
        <v>0</v>
      </c>
      <c r="AE27265">
        <v>0</v>
      </c>
      <c r="AF27265">
        <v>0</v>
      </c>
      <c r="AG27265">
        <v>0</v>
      </c>
      <c r="AH27265">
        <v>0</v>
      </c>
      <c r="AI27265">
        <v>0</v>
      </c>
      <c r="AJ27265">
        <v>0</v>
      </c>
      <c r="AK27265">
        <v>0</v>
      </c>
      <c r="AL27265">
        <v>0</v>
      </c>
      <c r="AM27265">
        <v>0</v>
      </c>
    </row>
    <row r="27266" spans="1:39" x14ac:dyDescent="0.45">
      <c r="A27266" t="s">
        <v>101730</v>
      </c>
      <c r="B27266" t="s">
        <v>101731</v>
      </c>
      <c r="C27266" t="s">
        <v>101732</v>
      </c>
      <c r="D27266" t="s">
        <v>101733</v>
      </c>
      <c r="E27266" t="s">
        <v>128</v>
      </c>
      <c r="F27266" t="s">
        <v>714</v>
      </c>
      <c r="G27266" t="s">
        <v>57</v>
      </c>
      <c r="H27266" t="s">
        <v>46</v>
      </c>
      <c r="I27266" t="s">
        <v>91</v>
      </c>
      <c r="J27266" t="s">
        <v>602</v>
      </c>
      <c r="K27266" t="s">
        <v>602</v>
      </c>
      <c r="L27266">
        <v>1</v>
      </c>
      <c r="M27266" s="1">
        <v>38718</v>
      </c>
      <c r="N27266" s="2">
        <v>38718</v>
      </c>
      <c r="O27266" t="s">
        <v>430</v>
      </c>
      <c r="P27266">
        <v>2006</v>
      </c>
      <c r="Q27266" s="1">
        <v>38718</v>
      </c>
      <c r="R27266" s="1">
        <v>38718</v>
      </c>
      <c r="S27266">
        <v>250000</v>
      </c>
      <c r="T27266">
        <v>0</v>
      </c>
      <c r="U27266">
        <v>0</v>
      </c>
      <c r="V27266">
        <v>0</v>
      </c>
      <c r="W27266">
        <v>0</v>
      </c>
      <c r="X27266">
        <v>0</v>
      </c>
      <c r="Y27266">
        <v>0</v>
      </c>
      <c r="Z27266">
        <v>0</v>
      </c>
      <c r="AA27266">
        <v>0</v>
      </c>
      <c r="AB27266">
        <v>0</v>
      </c>
      <c r="AC27266">
        <v>0</v>
      </c>
      <c r="AD27266">
        <v>0</v>
      </c>
      <c r="AE27266">
        <v>0</v>
      </c>
      <c r="AF27266">
        <v>0</v>
      </c>
      <c r="AG27266">
        <v>0</v>
      </c>
      <c r="AH27266">
        <v>0</v>
      </c>
      <c r="AI27266">
        <v>0</v>
      </c>
      <c r="AJ27266">
        <v>0</v>
      </c>
      <c r="AK27266">
        <v>0</v>
      </c>
      <c r="AL27266">
        <v>0</v>
      </c>
      <c r="AM27266">
        <v>0</v>
      </c>
    </row>
    <row r="27267" spans="1:39" x14ac:dyDescent="0.45">
      <c r="A27267" t="s">
        <v>101734</v>
      </c>
      <c r="B27267" t="s">
        <v>101735</v>
      </c>
      <c r="C27267" t="s">
        <v>101736</v>
      </c>
      <c r="D27267" t="s">
        <v>101737</v>
      </c>
      <c r="E27267" t="s">
        <v>8852</v>
      </c>
      <c r="F27267" t="s">
        <v>90</v>
      </c>
      <c r="G27267" t="s">
        <v>57</v>
      </c>
      <c r="H27267" t="s">
        <v>46</v>
      </c>
      <c r="I27267" t="s">
        <v>299</v>
      </c>
      <c r="J27267" t="s">
        <v>300</v>
      </c>
      <c r="K27267" t="s">
        <v>369</v>
      </c>
      <c r="L27267">
        <v>3</v>
      </c>
      <c r="M27267" s="1">
        <v>40179</v>
      </c>
      <c r="N27267" s="2">
        <v>40179</v>
      </c>
      <c r="O27267" t="s">
        <v>118</v>
      </c>
      <c r="P27267">
        <v>2010</v>
      </c>
      <c r="Q27267" s="1">
        <v>40309</v>
      </c>
      <c r="R27267" s="1">
        <v>40848</v>
      </c>
      <c r="S27267">
        <v>2000000</v>
      </c>
      <c r="T27267">
        <v>5000000</v>
      </c>
      <c r="U27267">
        <v>0</v>
      </c>
      <c r="V27267">
        <v>0</v>
      </c>
      <c r="W27267">
        <v>0</v>
      </c>
      <c r="X27267">
        <v>0</v>
      </c>
      <c r="Y27267">
        <v>0</v>
      </c>
      <c r="Z27267">
        <v>0</v>
      </c>
      <c r="AA27267">
        <v>0</v>
      </c>
      <c r="AB27267">
        <v>0</v>
      </c>
      <c r="AC27267">
        <v>0</v>
      </c>
      <c r="AD27267">
        <v>0</v>
      </c>
      <c r="AE27267">
        <v>0</v>
      </c>
      <c r="AF27267">
        <v>0</v>
      </c>
      <c r="AG27267">
        <v>0</v>
      </c>
      <c r="AH27267">
        <v>0</v>
      </c>
      <c r="AI27267">
        <v>0</v>
      </c>
      <c r="AJ27267">
        <v>0</v>
      </c>
      <c r="AK27267">
        <v>0</v>
      </c>
      <c r="AL27267">
        <v>0</v>
      </c>
      <c r="AM27267">
        <v>0</v>
      </c>
    </row>
    <row r="27268" spans="1:39" x14ac:dyDescent="0.45">
      <c r="A27268" t="s">
        <v>101738</v>
      </c>
      <c r="B27268" t="s">
        <v>101739</v>
      </c>
      <c r="C27268" t="s">
        <v>101740</v>
      </c>
      <c r="D27268" t="s">
        <v>101741</v>
      </c>
      <c r="E27268" t="s">
        <v>18376</v>
      </c>
      <c r="F27268" t="s">
        <v>109</v>
      </c>
      <c r="G27268" t="s">
        <v>57</v>
      </c>
      <c r="H27268" t="s">
        <v>46</v>
      </c>
      <c r="I27268" t="s">
        <v>81</v>
      </c>
      <c r="J27268" t="s">
        <v>82</v>
      </c>
      <c r="K27268" t="s">
        <v>2742</v>
      </c>
      <c r="L27268">
        <v>1</v>
      </c>
      <c r="M27268" s="1">
        <v>40374</v>
      </c>
      <c r="N27268" s="2">
        <v>40360</v>
      </c>
      <c r="O27268" t="s">
        <v>200</v>
      </c>
      <c r="P27268">
        <v>2010</v>
      </c>
      <c r="Q27268" s="1">
        <v>41835</v>
      </c>
      <c r="R27268" s="1">
        <v>41835</v>
      </c>
      <c r="S27268">
        <v>0</v>
      </c>
      <c r="T27268">
        <v>2000000</v>
      </c>
      <c r="U27268">
        <v>0</v>
      </c>
      <c r="V27268">
        <v>0</v>
      </c>
      <c r="W27268">
        <v>0</v>
      </c>
      <c r="X27268">
        <v>0</v>
      </c>
      <c r="Y27268">
        <v>0</v>
      </c>
      <c r="Z27268">
        <v>0</v>
      </c>
      <c r="AA27268">
        <v>0</v>
      </c>
      <c r="AB27268">
        <v>0</v>
      </c>
      <c r="AC27268">
        <v>0</v>
      </c>
      <c r="AD27268">
        <v>0</v>
      </c>
      <c r="AE27268">
        <v>0</v>
      </c>
      <c r="AF27268">
        <v>2000000</v>
      </c>
      <c r="AG27268">
        <v>0</v>
      </c>
      <c r="AH27268">
        <v>0</v>
      </c>
      <c r="AI27268">
        <v>0</v>
      </c>
      <c r="AJ27268">
        <v>0</v>
      </c>
      <c r="AK27268">
        <v>0</v>
      </c>
      <c r="AL27268">
        <v>0</v>
      </c>
      <c r="AM27268">
        <v>0</v>
      </c>
    </row>
    <row r="27269" spans="1:39" x14ac:dyDescent="0.45">
      <c r="A27269" t="s">
        <v>101742</v>
      </c>
      <c r="B27269" t="s">
        <v>101743</v>
      </c>
      <c r="C27269" t="s">
        <v>101744</v>
      </c>
      <c r="D27269" t="s">
        <v>101745</v>
      </c>
      <c r="E27269" t="s">
        <v>5985</v>
      </c>
      <c r="F27269" t="s">
        <v>5155</v>
      </c>
      <c r="G27269" t="s">
        <v>57</v>
      </c>
      <c r="H27269" t="s">
        <v>46</v>
      </c>
      <c r="I27269" t="s">
        <v>58</v>
      </c>
      <c r="J27269" t="s">
        <v>198</v>
      </c>
      <c r="K27269" t="s">
        <v>621</v>
      </c>
      <c r="L27269">
        <v>2</v>
      </c>
      <c r="M27269" s="1">
        <v>40634</v>
      </c>
      <c r="N27269" s="2">
        <v>40634</v>
      </c>
      <c r="O27269" t="s">
        <v>76</v>
      </c>
      <c r="P27269">
        <v>2011</v>
      </c>
      <c r="Q27269" s="1">
        <v>41228</v>
      </c>
      <c r="R27269" s="1">
        <v>41456</v>
      </c>
      <c r="S27269">
        <v>0</v>
      </c>
      <c r="T27269">
        <v>5000000</v>
      </c>
      <c r="U27269">
        <v>0</v>
      </c>
      <c r="V27269">
        <v>0</v>
      </c>
      <c r="W27269">
        <v>0</v>
      </c>
      <c r="X27269">
        <v>0</v>
      </c>
      <c r="Y27269">
        <v>2500000</v>
      </c>
      <c r="Z27269">
        <v>0</v>
      </c>
      <c r="AA27269">
        <v>0</v>
      </c>
      <c r="AB27269">
        <v>0</v>
      </c>
      <c r="AC27269">
        <v>0</v>
      </c>
      <c r="AD27269">
        <v>0</v>
      </c>
      <c r="AE27269">
        <v>0</v>
      </c>
      <c r="AF27269">
        <v>5000000</v>
      </c>
      <c r="AG27269">
        <v>0</v>
      </c>
      <c r="AH27269">
        <v>0</v>
      </c>
      <c r="AI27269">
        <v>0</v>
      </c>
      <c r="AJ27269">
        <v>0</v>
      </c>
      <c r="AK27269">
        <v>0</v>
      </c>
      <c r="AL27269">
        <v>0</v>
      </c>
      <c r="AM27269">
        <v>0</v>
      </c>
    </row>
    <row r="27270" spans="1:39" x14ac:dyDescent="0.45">
      <c r="A27270" t="s">
        <v>101746</v>
      </c>
      <c r="B27270" t="s">
        <v>101747</v>
      </c>
      <c r="C27270" t="s">
        <v>101748</v>
      </c>
      <c r="F27270" t="s">
        <v>101749</v>
      </c>
      <c r="G27270" t="s">
        <v>57</v>
      </c>
      <c r="L27270">
        <v>1</v>
      </c>
      <c r="M27270" s="1">
        <v>41258</v>
      </c>
      <c r="N27270" s="2">
        <v>41244</v>
      </c>
      <c r="O27270" t="s">
        <v>67</v>
      </c>
      <c r="P27270">
        <v>2012</v>
      </c>
      <c r="Q27270" s="1">
        <v>41774</v>
      </c>
      <c r="R27270" s="1">
        <v>41774</v>
      </c>
      <c r="S27270">
        <v>137104</v>
      </c>
      <c r="T27270">
        <v>0</v>
      </c>
      <c r="U27270">
        <v>0</v>
      </c>
      <c r="V27270">
        <v>0</v>
      </c>
      <c r="W27270">
        <v>0</v>
      </c>
      <c r="X27270">
        <v>0</v>
      </c>
      <c r="Y27270">
        <v>0</v>
      </c>
      <c r="Z27270">
        <v>0</v>
      </c>
      <c r="AA27270">
        <v>0</v>
      </c>
      <c r="AB27270">
        <v>0</v>
      </c>
      <c r="AC27270">
        <v>0</v>
      </c>
      <c r="AD27270">
        <v>0</v>
      </c>
      <c r="AE27270">
        <v>0</v>
      </c>
      <c r="AF27270">
        <v>0</v>
      </c>
      <c r="AG27270">
        <v>0</v>
      </c>
      <c r="AH27270">
        <v>0</v>
      </c>
      <c r="AI27270">
        <v>0</v>
      </c>
      <c r="AJ27270">
        <v>0</v>
      </c>
      <c r="AK27270">
        <v>0</v>
      </c>
      <c r="AL27270">
        <v>0</v>
      </c>
      <c r="AM27270">
        <v>0</v>
      </c>
    </row>
    <row r="27271" spans="1:39" x14ac:dyDescent="0.45">
      <c r="A27271" t="s">
        <v>101750</v>
      </c>
      <c r="B27271" t="s">
        <v>101751</v>
      </c>
      <c r="C27271" t="s">
        <v>101752</v>
      </c>
      <c r="D27271" t="s">
        <v>7496</v>
      </c>
      <c r="E27271" t="s">
        <v>6322</v>
      </c>
      <c r="F27271" t="s">
        <v>919</v>
      </c>
      <c r="G27271" t="s">
        <v>101</v>
      </c>
      <c r="H27271" t="s">
        <v>715</v>
      </c>
      <c r="J27271" t="s">
        <v>716</v>
      </c>
      <c r="K27271" t="s">
        <v>18847</v>
      </c>
      <c r="L27271">
        <v>3</v>
      </c>
      <c r="M27271" s="1">
        <v>39083</v>
      </c>
      <c r="N27271" s="2">
        <v>39083</v>
      </c>
      <c r="O27271" t="s">
        <v>110</v>
      </c>
      <c r="P27271">
        <v>2007</v>
      </c>
      <c r="Q27271" s="1">
        <v>39234</v>
      </c>
      <c r="R27271" s="1">
        <v>39814</v>
      </c>
      <c r="S27271">
        <v>0</v>
      </c>
      <c r="T27271">
        <v>85000000</v>
      </c>
      <c r="U27271">
        <v>0</v>
      </c>
      <c r="V27271">
        <v>0</v>
      </c>
      <c r="W27271">
        <v>0</v>
      </c>
      <c r="X27271">
        <v>0</v>
      </c>
      <c r="Y27271">
        <v>0</v>
      </c>
      <c r="Z27271">
        <v>0</v>
      </c>
      <c r="AA27271">
        <v>0</v>
      </c>
      <c r="AB27271">
        <v>0</v>
      </c>
      <c r="AC27271">
        <v>0</v>
      </c>
      <c r="AD27271">
        <v>0</v>
      </c>
      <c r="AE27271">
        <v>0</v>
      </c>
      <c r="AF27271">
        <v>20000000</v>
      </c>
      <c r="AG27271">
        <v>58000000</v>
      </c>
      <c r="AH27271">
        <v>0</v>
      </c>
      <c r="AI27271">
        <v>0</v>
      </c>
      <c r="AJ27271">
        <v>0</v>
      </c>
      <c r="AK27271">
        <v>0</v>
      </c>
      <c r="AL27271">
        <v>0</v>
      </c>
      <c r="AM27271">
        <v>0</v>
      </c>
    </row>
    <row r="27272" spans="1:39" x14ac:dyDescent="0.45">
      <c r="A27272" t="s">
        <v>101753</v>
      </c>
      <c r="B27272" t="s">
        <v>101754</v>
      </c>
      <c r="F27272" t="s">
        <v>109</v>
      </c>
      <c r="G27272" t="s">
        <v>57</v>
      </c>
      <c r="H27272" t="s">
        <v>715</v>
      </c>
      <c r="J27272" t="s">
        <v>716</v>
      </c>
      <c r="K27272" t="s">
        <v>36293</v>
      </c>
      <c r="L27272">
        <v>1</v>
      </c>
      <c r="M27272" s="1">
        <v>39448</v>
      </c>
      <c r="N27272" s="2">
        <v>39448</v>
      </c>
      <c r="O27272" t="s">
        <v>181</v>
      </c>
      <c r="P27272">
        <v>2008</v>
      </c>
      <c r="Q27272" s="1">
        <v>40288</v>
      </c>
      <c r="R27272" s="1">
        <v>40288</v>
      </c>
      <c r="S27272">
        <v>0</v>
      </c>
      <c r="T27272">
        <v>2000000</v>
      </c>
      <c r="U27272">
        <v>0</v>
      </c>
      <c r="V27272">
        <v>0</v>
      </c>
      <c r="W27272">
        <v>0</v>
      </c>
      <c r="X27272">
        <v>0</v>
      </c>
      <c r="Y27272">
        <v>0</v>
      </c>
      <c r="Z27272">
        <v>0</v>
      </c>
      <c r="AA27272">
        <v>0</v>
      </c>
      <c r="AB27272">
        <v>0</v>
      </c>
      <c r="AC27272">
        <v>0</v>
      </c>
      <c r="AD27272">
        <v>0</v>
      </c>
      <c r="AE27272">
        <v>0</v>
      </c>
      <c r="AF27272">
        <v>0</v>
      </c>
      <c r="AG27272">
        <v>0</v>
      </c>
      <c r="AH27272">
        <v>0</v>
      </c>
      <c r="AI27272">
        <v>0</v>
      </c>
      <c r="AJ27272">
        <v>0</v>
      </c>
      <c r="AK27272">
        <v>0</v>
      </c>
      <c r="AL27272">
        <v>0</v>
      </c>
      <c r="AM27272">
        <v>0</v>
      </c>
    </row>
    <row r="27273" spans="1:39" x14ac:dyDescent="0.45">
      <c r="A27273" t="s">
        <v>101755</v>
      </c>
      <c r="B27273" t="s">
        <v>101756</v>
      </c>
      <c r="C27273" t="s">
        <v>101757</v>
      </c>
      <c r="D27273" t="s">
        <v>101758</v>
      </c>
      <c r="E27273" t="s">
        <v>162</v>
      </c>
      <c r="F27273" t="s">
        <v>101759</v>
      </c>
      <c r="G27273" t="s">
        <v>57</v>
      </c>
      <c r="H27273" t="s">
        <v>46</v>
      </c>
      <c r="I27273" t="s">
        <v>821</v>
      </c>
      <c r="J27273" t="s">
        <v>822</v>
      </c>
      <c r="K27273" t="s">
        <v>823</v>
      </c>
      <c r="L27273">
        <v>4</v>
      </c>
      <c r="M27273" s="1">
        <v>39814</v>
      </c>
      <c r="N27273" s="2">
        <v>39814</v>
      </c>
      <c r="O27273" t="s">
        <v>188</v>
      </c>
      <c r="P27273">
        <v>2009</v>
      </c>
      <c r="Q27273" s="1">
        <v>40280</v>
      </c>
      <c r="R27273" s="1">
        <v>41957</v>
      </c>
      <c r="S27273">
        <v>0</v>
      </c>
      <c r="T27273">
        <v>6100000</v>
      </c>
      <c r="U27273">
        <v>0</v>
      </c>
      <c r="V27273">
        <v>0</v>
      </c>
      <c r="W27273">
        <v>0</v>
      </c>
      <c r="X27273">
        <v>0</v>
      </c>
      <c r="Y27273">
        <v>0</v>
      </c>
      <c r="Z27273">
        <v>1475614</v>
      </c>
      <c r="AA27273">
        <v>0</v>
      </c>
      <c r="AB27273">
        <v>0</v>
      </c>
      <c r="AC27273">
        <v>0</v>
      </c>
      <c r="AD27273">
        <v>0</v>
      </c>
      <c r="AE27273">
        <v>0</v>
      </c>
      <c r="AF27273">
        <v>3000000</v>
      </c>
      <c r="AG27273">
        <v>0</v>
      </c>
      <c r="AH27273">
        <v>0</v>
      </c>
      <c r="AI27273">
        <v>0</v>
      </c>
      <c r="AJ27273">
        <v>0</v>
      </c>
      <c r="AK27273">
        <v>0</v>
      </c>
      <c r="AL27273">
        <v>0</v>
      </c>
      <c r="AM27273">
        <v>0</v>
      </c>
    </row>
    <row r="27274" spans="1:39" x14ac:dyDescent="0.45">
      <c r="A27274" t="s">
        <v>101760</v>
      </c>
      <c r="B27274" t="s">
        <v>101761</v>
      </c>
      <c r="C27274" t="s">
        <v>101762</v>
      </c>
      <c r="D27274" t="s">
        <v>293</v>
      </c>
      <c r="E27274" t="s">
        <v>294</v>
      </c>
      <c r="F27274" t="s">
        <v>114</v>
      </c>
      <c r="G27274" t="s">
        <v>57</v>
      </c>
      <c r="H27274" t="s">
        <v>46</v>
      </c>
      <c r="I27274" t="s">
        <v>91</v>
      </c>
      <c r="J27274" t="s">
        <v>3258</v>
      </c>
      <c r="K27274" t="s">
        <v>3258</v>
      </c>
      <c r="L27274">
        <v>1</v>
      </c>
      <c r="Q27274" s="1">
        <v>41319</v>
      </c>
      <c r="R27274" s="1">
        <v>41319</v>
      </c>
      <c r="S27274">
        <v>0</v>
      </c>
      <c r="T27274">
        <v>0</v>
      </c>
      <c r="U27274">
        <v>0</v>
      </c>
      <c r="V27274">
        <v>0</v>
      </c>
      <c r="W27274">
        <v>0</v>
      </c>
      <c r="X27274">
        <v>0</v>
      </c>
      <c r="Y27274">
        <v>0</v>
      </c>
      <c r="Z27274">
        <v>0</v>
      </c>
      <c r="AA27274">
        <v>0</v>
      </c>
      <c r="AB27274">
        <v>0</v>
      </c>
      <c r="AC27274">
        <v>0</v>
      </c>
      <c r="AD27274">
        <v>0</v>
      </c>
      <c r="AE27274">
        <v>0</v>
      </c>
      <c r="AF27274">
        <v>0</v>
      </c>
      <c r="AG27274">
        <v>0</v>
      </c>
      <c r="AH27274">
        <v>0</v>
      </c>
      <c r="AI27274">
        <v>0</v>
      </c>
      <c r="AJ27274">
        <v>0</v>
      </c>
      <c r="AK27274">
        <v>0</v>
      </c>
      <c r="AL27274">
        <v>0</v>
      </c>
      <c r="AM27274">
        <v>0</v>
      </c>
    </row>
    <row r="27275" spans="1:39" x14ac:dyDescent="0.45">
      <c r="A27275" t="s">
        <v>101763</v>
      </c>
      <c r="B27275" t="s">
        <v>101764</v>
      </c>
      <c r="C27275" t="s">
        <v>101765</v>
      </c>
      <c r="D27275" t="s">
        <v>88</v>
      </c>
      <c r="E27275" t="s">
        <v>89</v>
      </c>
      <c r="F27275" t="s">
        <v>101766</v>
      </c>
      <c r="G27275" t="s">
        <v>57</v>
      </c>
      <c r="H27275" t="s">
        <v>46</v>
      </c>
      <c r="I27275" t="s">
        <v>58</v>
      </c>
      <c r="J27275" t="s">
        <v>198</v>
      </c>
      <c r="K27275" t="s">
        <v>199</v>
      </c>
      <c r="L27275">
        <v>1</v>
      </c>
      <c r="M27275" s="1">
        <v>40544</v>
      </c>
      <c r="N27275" s="2">
        <v>40544</v>
      </c>
      <c r="O27275" t="s">
        <v>528</v>
      </c>
      <c r="P27275">
        <v>2011</v>
      </c>
      <c r="Q27275" s="1">
        <v>41865</v>
      </c>
      <c r="R27275" s="1">
        <v>41865</v>
      </c>
      <c r="S27275">
        <v>0</v>
      </c>
      <c r="T27275">
        <v>2342026</v>
      </c>
      <c r="U27275">
        <v>0</v>
      </c>
      <c r="V27275">
        <v>0</v>
      </c>
      <c r="W27275">
        <v>0</v>
      </c>
      <c r="X27275">
        <v>0</v>
      </c>
      <c r="Y27275">
        <v>0</v>
      </c>
      <c r="Z27275">
        <v>0</v>
      </c>
      <c r="AA27275">
        <v>0</v>
      </c>
      <c r="AB27275">
        <v>0</v>
      </c>
      <c r="AC27275">
        <v>0</v>
      </c>
      <c r="AD27275">
        <v>0</v>
      </c>
      <c r="AE27275">
        <v>0</v>
      </c>
      <c r="AF27275">
        <v>0</v>
      </c>
      <c r="AG27275">
        <v>0</v>
      </c>
      <c r="AH27275">
        <v>0</v>
      </c>
      <c r="AI27275">
        <v>0</v>
      </c>
      <c r="AJ27275">
        <v>0</v>
      </c>
      <c r="AK27275">
        <v>0</v>
      </c>
      <c r="AL27275">
        <v>0</v>
      </c>
      <c r="AM27275">
        <v>0</v>
      </c>
    </row>
    <row r="27276" spans="1:39" x14ac:dyDescent="0.45">
      <c r="A27276" t="s">
        <v>101767</v>
      </c>
      <c r="B27276" t="s">
        <v>101768</v>
      </c>
      <c r="C27276" t="s">
        <v>101769</v>
      </c>
      <c r="D27276" t="s">
        <v>101770</v>
      </c>
      <c r="E27276" t="s">
        <v>76853</v>
      </c>
      <c r="F27276" t="s">
        <v>101771</v>
      </c>
      <c r="G27276" t="s">
        <v>57</v>
      </c>
      <c r="H27276" t="s">
        <v>260</v>
      </c>
      <c r="I27276" t="s">
        <v>3051</v>
      </c>
      <c r="J27276" t="s">
        <v>3052</v>
      </c>
      <c r="K27276" t="s">
        <v>3053</v>
      </c>
      <c r="L27276">
        <v>1</v>
      </c>
      <c r="M27276" s="1">
        <v>38718</v>
      </c>
      <c r="N27276" s="2">
        <v>38718</v>
      </c>
      <c r="O27276" t="s">
        <v>430</v>
      </c>
      <c r="P27276">
        <v>2006</v>
      </c>
      <c r="Q27276" s="1">
        <v>41536</v>
      </c>
      <c r="R27276" s="1">
        <v>41536</v>
      </c>
      <c r="S27276">
        <v>0</v>
      </c>
      <c r="T27276">
        <v>0</v>
      </c>
      <c r="U27276">
        <v>0</v>
      </c>
      <c r="V27276">
        <v>388349</v>
      </c>
      <c r="W27276">
        <v>0</v>
      </c>
      <c r="X27276">
        <v>0</v>
      </c>
      <c r="Y27276">
        <v>0</v>
      </c>
      <c r="Z27276">
        <v>0</v>
      </c>
      <c r="AA27276">
        <v>0</v>
      </c>
      <c r="AB27276">
        <v>0</v>
      </c>
      <c r="AC27276">
        <v>0</v>
      </c>
      <c r="AD27276">
        <v>0</v>
      </c>
      <c r="AE27276">
        <v>0</v>
      </c>
      <c r="AF27276">
        <v>0</v>
      </c>
      <c r="AG27276">
        <v>0</v>
      </c>
      <c r="AH27276">
        <v>0</v>
      </c>
      <c r="AI27276">
        <v>0</v>
      </c>
      <c r="AJ27276">
        <v>0</v>
      </c>
      <c r="AK27276">
        <v>0</v>
      </c>
      <c r="AL27276">
        <v>0</v>
      </c>
      <c r="AM27276">
        <v>0</v>
      </c>
    </row>
    <row r="27277" spans="1:39" x14ac:dyDescent="0.45">
      <c r="A27277" t="s">
        <v>101772</v>
      </c>
      <c r="B27277" t="s">
        <v>101773</v>
      </c>
      <c r="C27277" t="s">
        <v>101774</v>
      </c>
      <c r="F27277" t="s">
        <v>5885</v>
      </c>
      <c r="G27277" t="s">
        <v>57</v>
      </c>
      <c r="H27277" t="s">
        <v>46</v>
      </c>
      <c r="I27277" t="s">
        <v>1282</v>
      </c>
      <c r="J27277" t="s">
        <v>1304</v>
      </c>
      <c r="K27277" t="s">
        <v>1304</v>
      </c>
      <c r="L27277">
        <v>1</v>
      </c>
      <c r="M27277" s="1">
        <v>40179</v>
      </c>
      <c r="N27277" s="2">
        <v>40179</v>
      </c>
      <c r="O27277" t="s">
        <v>118</v>
      </c>
      <c r="P27277">
        <v>2010</v>
      </c>
      <c r="Q27277" s="1">
        <v>40357</v>
      </c>
      <c r="R27277" s="1">
        <v>40357</v>
      </c>
      <c r="S27277">
        <v>0</v>
      </c>
      <c r="T27277">
        <v>335000</v>
      </c>
      <c r="U27277">
        <v>0</v>
      </c>
      <c r="V27277">
        <v>0</v>
      </c>
      <c r="W27277">
        <v>0</v>
      </c>
      <c r="X27277">
        <v>0</v>
      </c>
      <c r="Y27277">
        <v>0</v>
      </c>
      <c r="Z27277">
        <v>0</v>
      </c>
      <c r="AA27277">
        <v>0</v>
      </c>
      <c r="AB27277">
        <v>0</v>
      </c>
      <c r="AC27277">
        <v>0</v>
      </c>
      <c r="AD27277">
        <v>0</v>
      </c>
      <c r="AE27277">
        <v>0</v>
      </c>
      <c r="AF27277">
        <v>0</v>
      </c>
      <c r="AG27277">
        <v>0</v>
      </c>
      <c r="AH27277">
        <v>0</v>
      </c>
      <c r="AI27277">
        <v>0</v>
      </c>
      <c r="AJ27277">
        <v>0</v>
      </c>
      <c r="AK27277">
        <v>0</v>
      </c>
      <c r="AL27277">
        <v>0</v>
      </c>
      <c r="AM27277">
        <v>0</v>
      </c>
    </row>
    <row r="27278" spans="1:39" x14ac:dyDescent="0.45">
      <c r="A27278" t="s">
        <v>101775</v>
      </c>
      <c r="B27278" t="s">
        <v>101776</v>
      </c>
      <c r="C27278" t="s">
        <v>101777</v>
      </c>
      <c r="D27278" t="s">
        <v>101778</v>
      </c>
      <c r="E27278" t="s">
        <v>1413</v>
      </c>
      <c r="F27278" t="s">
        <v>344</v>
      </c>
      <c r="G27278" t="s">
        <v>45</v>
      </c>
      <c r="H27278" t="s">
        <v>46</v>
      </c>
      <c r="I27278" t="s">
        <v>267</v>
      </c>
      <c r="J27278" t="s">
        <v>1207</v>
      </c>
      <c r="K27278" t="s">
        <v>1207</v>
      </c>
      <c r="L27278">
        <v>2</v>
      </c>
      <c r="M27278" s="1">
        <v>40983</v>
      </c>
      <c r="N27278" s="2">
        <v>40969</v>
      </c>
      <c r="O27278" t="s">
        <v>132</v>
      </c>
      <c r="P27278">
        <v>2012</v>
      </c>
      <c r="Q27278" s="1">
        <v>41092</v>
      </c>
      <c r="R27278" s="1">
        <v>41275</v>
      </c>
      <c r="S27278">
        <v>270000</v>
      </c>
      <c r="T27278">
        <v>0</v>
      </c>
      <c r="U27278">
        <v>0</v>
      </c>
      <c r="V27278">
        <v>0</v>
      </c>
      <c r="W27278">
        <v>0</v>
      </c>
      <c r="X27278">
        <v>0</v>
      </c>
      <c r="Y27278">
        <v>0</v>
      </c>
      <c r="Z27278">
        <v>0</v>
      </c>
      <c r="AA27278">
        <v>0</v>
      </c>
      <c r="AB27278">
        <v>0</v>
      </c>
      <c r="AC27278">
        <v>0</v>
      </c>
      <c r="AD27278">
        <v>0</v>
      </c>
      <c r="AE27278">
        <v>0</v>
      </c>
      <c r="AF27278">
        <v>0</v>
      </c>
      <c r="AG27278">
        <v>0</v>
      </c>
      <c r="AH27278">
        <v>0</v>
      </c>
      <c r="AI27278">
        <v>0</v>
      </c>
      <c r="AJ27278">
        <v>0</v>
      </c>
      <c r="AK27278">
        <v>0</v>
      </c>
      <c r="AL27278">
        <v>0</v>
      </c>
      <c r="AM27278">
        <v>0</v>
      </c>
    </row>
    <row r="27279" spans="1:39" x14ac:dyDescent="0.45">
      <c r="A27279" t="s">
        <v>101779</v>
      </c>
      <c r="B27279" t="s">
        <v>101780</v>
      </c>
      <c r="C27279" t="s">
        <v>101781</v>
      </c>
      <c r="D27279" t="s">
        <v>101782</v>
      </c>
      <c r="E27279" t="s">
        <v>89</v>
      </c>
      <c r="F27279" t="s">
        <v>35715</v>
      </c>
      <c r="G27279" t="s">
        <v>57</v>
      </c>
      <c r="H27279" t="s">
        <v>46</v>
      </c>
      <c r="I27279" t="s">
        <v>2759</v>
      </c>
      <c r="J27279" t="s">
        <v>2760</v>
      </c>
      <c r="K27279" t="s">
        <v>3031</v>
      </c>
      <c r="L27279">
        <v>1</v>
      </c>
      <c r="M27279" s="1">
        <v>35431</v>
      </c>
      <c r="N27279" s="2">
        <v>35431</v>
      </c>
      <c r="O27279" t="s">
        <v>1513</v>
      </c>
      <c r="P27279">
        <v>1997</v>
      </c>
      <c r="Q27279" s="1">
        <v>40909</v>
      </c>
      <c r="R27279" s="1">
        <v>40909</v>
      </c>
      <c r="S27279">
        <v>0</v>
      </c>
      <c r="T27279">
        <v>8450000</v>
      </c>
      <c r="U27279">
        <v>0</v>
      </c>
      <c r="V27279">
        <v>0</v>
      </c>
      <c r="W27279">
        <v>0</v>
      </c>
      <c r="X27279">
        <v>0</v>
      </c>
      <c r="Y27279">
        <v>0</v>
      </c>
      <c r="Z27279">
        <v>0</v>
      </c>
      <c r="AA27279">
        <v>0</v>
      </c>
      <c r="AB27279">
        <v>0</v>
      </c>
      <c r="AC27279">
        <v>0</v>
      </c>
      <c r="AD27279">
        <v>0</v>
      </c>
      <c r="AE27279">
        <v>0</v>
      </c>
      <c r="AF27279">
        <v>0</v>
      </c>
      <c r="AG27279">
        <v>0</v>
      </c>
      <c r="AH27279">
        <v>0</v>
      </c>
      <c r="AI27279">
        <v>0</v>
      </c>
      <c r="AJ27279">
        <v>0</v>
      </c>
      <c r="AK27279">
        <v>0</v>
      </c>
      <c r="AL27279">
        <v>0</v>
      </c>
      <c r="AM27279">
        <v>0</v>
      </c>
    </row>
    <row r="27280" spans="1:39" x14ac:dyDescent="0.45">
      <c r="A27280" t="s">
        <v>101783</v>
      </c>
      <c r="B27280" t="s">
        <v>101784</v>
      </c>
      <c r="C27280" t="s">
        <v>101785</v>
      </c>
      <c r="D27280" t="s">
        <v>101786</v>
      </c>
      <c r="E27280" t="s">
        <v>101787</v>
      </c>
      <c r="F27280" t="s">
        <v>101788</v>
      </c>
      <c r="G27280" t="s">
        <v>45</v>
      </c>
      <c r="H27280" t="s">
        <v>46</v>
      </c>
      <c r="I27280" t="s">
        <v>115</v>
      </c>
      <c r="J27280" t="s">
        <v>334</v>
      </c>
      <c r="K27280" t="s">
        <v>26131</v>
      </c>
      <c r="L27280">
        <v>2</v>
      </c>
      <c r="M27280" s="1">
        <v>36161</v>
      </c>
      <c r="N27280" s="2">
        <v>36161</v>
      </c>
      <c r="O27280" t="s">
        <v>1121</v>
      </c>
      <c r="P27280">
        <v>1999</v>
      </c>
      <c r="Q27280" s="1">
        <v>37932</v>
      </c>
      <c r="R27280" s="1">
        <v>38077</v>
      </c>
      <c r="S27280">
        <v>204000</v>
      </c>
      <c r="T27280">
        <v>8500000</v>
      </c>
      <c r="U27280">
        <v>0</v>
      </c>
      <c r="V27280">
        <v>0</v>
      </c>
      <c r="W27280">
        <v>0</v>
      </c>
      <c r="X27280">
        <v>0</v>
      </c>
      <c r="Y27280">
        <v>0</v>
      </c>
      <c r="Z27280">
        <v>0</v>
      </c>
      <c r="AA27280">
        <v>0</v>
      </c>
      <c r="AB27280">
        <v>0</v>
      </c>
      <c r="AC27280">
        <v>0</v>
      </c>
      <c r="AD27280">
        <v>0</v>
      </c>
      <c r="AE27280">
        <v>0</v>
      </c>
      <c r="AF27280">
        <v>8500000</v>
      </c>
      <c r="AG27280">
        <v>0</v>
      </c>
      <c r="AH27280">
        <v>0</v>
      </c>
      <c r="AI27280">
        <v>0</v>
      </c>
      <c r="AJ27280">
        <v>0</v>
      </c>
      <c r="AK27280">
        <v>0</v>
      </c>
      <c r="AL27280">
        <v>0</v>
      </c>
      <c r="AM27280">
        <v>0</v>
      </c>
    </row>
    <row r="27281" spans="1:39" x14ac:dyDescent="0.45">
      <c r="A27281" t="s">
        <v>101789</v>
      </c>
      <c r="B27281" t="s">
        <v>101790</v>
      </c>
      <c r="C27281" t="s">
        <v>101791</v>
      </c>
      <c r="D27281" t="s">
        <v>389</v>
      </c>
      <c r="E27281" t="s">
        <v>390</v>
      </c>
      <c r="F27281" t="s">
        <v>101792</v>
      </c>
      <c r="G27281" t="s">
        <v>57</v>
      </c>
      <c r="H27281" t="s">
        <v>46</v>
      </c>
      <c r="I27281" t="s">
        <v>205</v>
      </c>
      <c r="J27281" t="s">
        <v>206</v>
      </c>
      <c r="K27281" t="s">
        <v>206</v>
      </c>
      <c r="L27281">
        <v>3</v>
      </c>
      <c r="M27281" s="1">
        <v>39083</v>
      </c>
      <c r="N27281" s="2">
        <v>39083</v>
      </c>
      <c r="O27281" t="s">
        <v>110</v>
      </c>
      <c r="P27281">
        <v>2007</v>
      </c>
      <c r="Q27281" s="1">
        <v>39961</v>
      </c>
      <c r="R27281" s="1">
        <v>41215</v>
      </c>
      <c r="S27281">
        <v>0</v>
      </c>
      <c r="T27281">
        <v>10761081</v>
      </c>
      <c r="U27281">
        <v>0</v>
      </c>
      <c r="V27281">
        <v>0</v>
      </c>
      <c r="W27281">
        <v>0</v>
      </c>
      <c r="X27281">
        <v>0</v>
      </c>
      <c r="Y27281">
        <v>0</v>
      </c>
      <c r="Z27281">
        <v>0</v>
      </c>
      <c r="AA27281">
        <v>0</v>
      </c>
      <c r="AB27281">
        <v>0</v>
      </c>
      <c r="AC27281">
        <v>0</v>
      </c>
      <c r="AD27281">
        <v>0</v>
      </c>
      <c r="AE27281">
        <v>0</v>
      </c>
      <c r="AF27281">
        <v>0</v>
      </c>
      <c r="AG27281">
        <v>3610163</v>
      </c>
      <c r="AH27281">
        <v>0</v>
      </c>
      <c r="AI27281">
        <v>0</v>
      </c>
      <c r="AJ27281">
        <v>0</v>
      </c>
      <c r="AK27281">
        <v>0</v>
      </c>
      <c r="AL27281">
        <v>0</v>
      </c>
      <c r="AM27281">
        <v>0</v>
      </c>
    </row>
    <row r="27282" spans="1:39" x14ac:dyDescent="0.45">
      <c r="A27282" t="s">
        <v>101793</v>
      </c>
      <c r="B27282" t="s">
        <v>101794</v>
      </c>
      <c r="C27282" t="s">
        <v>101795</v>
      </c>
      <c r="D27282" t="s">
        <v>7054</v>
      </c>
      <c r="E27282" t="s">
        <v>5985</v>
      </c>
      <c r="F27282" t="s">
        <v>222</v>
      </c>
      <c r="G27282" t="s">
        <v>57</v>
      </c>
      <c r="H27282" t="s">
        <v>46</v>
      </c>
      <c r="I27282" t="s">
        <v>6730</v>
      </c>
      <c r="J27282" t="s">
        <v>641</v>
      </c>
      <c r="K27282" t="s">
        <v>6731</v>
      </c>
      <c r="L27282">
        <v>1</v>
      </c>
      <c r="M27282" s="1">
        <v>39448</v>
      </c>
      <c r="N27282" s="2">
        <v>39448</v>
      </c>
      <c r="O27282" t="s">
        <v>181</v>
      </c>
      <c r="P27282">
        <v>2008</v>
      </c>
      <c r="Q27282" s="1">
        <v>41436</v>
      </c>
      <c r="R27282" s="1">
        <v>41436</v>
      </c>
      <c r="S27282">
        <v>0</v>
      </c>
      <c r="T27282">
        <v>10000000</v>
      </c>
      <c r="U27282">
        <v>0</v>
      </c>
      <c r="V27282">
        <v>0</v>
      </c>
      <c r="W27282">
        <v>0</v>
      </c>
      <c r="X27282">
        <v>0</v>
      </c>
      <c r="Y27282">
        <v>0</v>
      </c>
      <c r="Z27282">
        <v>0</v>
      </c>
      <c r="AA27282">
        <v>0</v>
      </c>
      <c r="AB27282">
        <v>0</v>
      </c>
      <c r="AC27282">
        <v>0</v>
      </c>
      <c r="AD27282">
        <v>0</v>
      </c>
      <c r="AE27282">
        <v>0</v>
      </c>
      <c r="AF27282">
        <v>10000000</v>
      </c>
      <c r="AG27282">
        <v>0</v>
      </c>
      <c r="AH27282">
        <v>0</v>
      </c>
      <c r="AI27282">
        <v>0</v>
      </c>
      <c r="AJ27282">
        <v>0</v>
      </c>
      <c r="AK27282">
        <v>0</v>
      </c>
      <c r="AL27282">
        <v>0</v>
      </c>
      <c r="AM27282">
        <v>0</v>
      </c>
    </row>
    <row r="27283" spans="1:39" x14ac:dyDescent="0.45">
      <c r="A27283" t="s">
        <v>101796</v>
      </c>
      <c r="B27283" t="s">
        <v>101797</v>
      </c>
      <c r="C27283" t="s">
        <v>101798</v>
      </c>
      <c r="D27283" t="s">
        <v>653</v>
      </c>
      <c r="E27283" t="s">
        <v>343</v>
      </c>
      <c r="F27283" t="s">
        <v>24837</v>
      </c>
      <c r="G27283" t="s">
        <v>57</v>
      </c>
      <c r="H27283" t="s">
        <v>46</v>
      </c>
      <c r="I27283" t="s">
        <v>58</v>
      </c>
      <c r="J27283" t="s">
        <v>198</v>
      </c>
      <c r="K27283" t="s">
        <v>2408</v>
      </c>
      <c r="L27283">
        <v>1</v>
      </c>
      <c r="M27283" s="1">
        <v>37257</v>
      </c>
      <c r="N27283" s="2">
        <v>37257</v>
      </c>
      <c r="O27283" t="s">
        <v>554</v>
      </c>
      <c r="P27283">
        <v>2002</v>
      </c>
      <c r="Q27283" s="1">
        <v>40119</v>
      </c>
      <c r="R27283" s="1">
        <v>40119</v>
      </c>
      <c r="S27283">
        <v>0</v>
      </c>
      <c r="T27283">
        <v>520000</v>
      </c>
      <c r="U27283">
        <v>0</v>
      </c>
      <c r="V27283">
        <v>0</v>
      </c>
      <c r="W27283">
        <v>0</v>
      </c>
      <c r="X27283">
        <v>0</v>
      </c>
      <c r="Y27283">
        <v>0</v>
      </c>
      <c r="Z27283">
        <v>0</v>
      </c>
      <c r="AA27283">
        <v>0</v>
      </c>
      <c r="AB27283">
        <v>0</v>
      </c>
      <c r="AC27283">
        <v>0</v>
      </c>
      <c r="AD27283">
        <v>0</v>
      </c>
      <c r="AE27283">
        <v>0</v>
      </c>
      <c r="AF27283">
        <v>0</v>
      </c>
      <c r="AG27283">
        <v>0</v>
      </c>
      <c r="AH27283">
        <v>0</v>
      </c>
      <c r="AI27283">
        <v>0</v>
      </c>
      <c r="AJ27283">
        <v>0</v>
      </c>
      <c r="AK27283">
        <v>0</v>
      </c>
      <c r="AL27283">
        <v>0</v>
      </c>
      <c r="AM27283">
        <v>0</v>
      </c>
    </row>
    <row r="27284" spans="1:39" x14ac:dyDescent="0.45">
      <c r="A27284" t="s">
        <v>101799</v>
      </c>
      <c r="B27284" t="s">
        <v>101800</v>
      </c>
      <c r="D27284" t="s">
        <v>329</v>
      </c>
      <c r="E27284" t="s">
        <v>330</v>
      </c>
      <c r="F27284" t="s">
        <v>114</v>
      </c>
      <c r="G27284" t="s">
        <v>57</v>
      </c>
      <c r="H27284" t="s">
        <v>260</v>
      </c>
      <c r="I27284" t="s">
        <v>2816</v>
      </c>
      <c r="J27284" t="s">
        <v>2817</v>
      </c>
      <c r="K27284" t="s">
        <v>2817</v>
      </c>
      <c r="L27284">
        <v>1</v>
      </c>
      <c r="M27284" s="1">
        <v>41640</v>
      </c>
      <c r="N27284" s="2">
        <v>41640</v>
      </c>
      <c r="O27284" t="s">
        <v>84</v>
      </c>
      <c r="P27284">
        <v>2014</v>
      </c>
      <c r="Q27284" s="1">
        <v>41639</v>
      </c>
      <c r="R27284" s="1">
        <v>41639</v>
      </c>
      <c r="S27284">
        <v>0</v>
      </c>
      <c r="T27284">
        <v>0</v>
      </c>
      <c r="U27284">
        <v>0</v>
      </c>
      <c r="V27284">
        <v>0</v>
      </c>
      <c r="W27284">
        <v>0</v>
      </c>
      <c r="X27284">
        <v>0</v>
      </c>
      <c r="Y27284">
        <v>0</v>
      </c>
      <c r="Z27284">
        <v>0</v>
      </c>
      <c r="AA27284">
        <v>0</v>
      </c>
      <c r="AB27284">
        <v>0</v>
      </c>
      <c r="AC27284">
        <v>0</v>
      </c>
      <c r="AD27284">
        <v>0</v>
      </c>
      <c r="AE27284">
        <v>0</v>
      </c>
      <c r="AF27284">
        <v>0</v>
      </c>
      <c r="AG27284">
        <v>0</v>
      </c>
      <c r="AH27284">
        <v>0</v>
      </c>
      <c r="AI27284">
        <v>0</v>
      </c>
      <c r="AJ27284">
        <v>0</v>
      </c>
      <c r="AK27284">
        <v>0</v>
      </c>
      <c r="AL27284">
        <v>0</v>
      </c>
      <c r="AM27284">
        <v>0</v>
      </c>
    </row>
    <row r="27285" spans="1:39" x14ac:dyDescent="0.45">
      <c r="A27285" t="s">
        <v>101801</v>
      </c>
      <c r="B27285" t="s">
        <v>101802</v>
      </c>
      <c r="C27285" t="s">
        <v>101803</v>
      </c>
      <c r="D27285" t="s">
        <v>88</v>
      </c>
      <c r="E27285" t="s">
        <v>89</v>
      </c>
      <c r="F27285" t="s">
        <v>114</v>
      </c>
      <c r="G27285" t="s">
        <v>57</v>
      </c>
      <c r="H27285" t="s">
        <v>46</v>
      </c>
      <c r="I27285" t="s">
        <v>821</v>
      </c>
      <c r="J27285" t="s">
        <v>822</v>
      </c>
      <c r="K27285" t="s">
        <v>3897</v>
      </c>
      <c r="L27285">
        <v>1</v>
      </c>
      <c r="M27285" s="1">
        <v>40909</v>
      </c>
      <c r="N27285" s="2">
        <v>40909</v>
      </c>
      <c r="O27285" t="s">
        <v>132</v>
      </c>
      <c r="P27285">
        <v>2012</v>
      </c>
      <c r="Q27285" s="1">
        <v>41879</v>
      </c>
      <c r="R27285" s="1">
        <v>41879</v>
      </c>
      <c r="S27285">
        <v>0</v>
      </c>
      <c r="T27285">
        <v>0</v>
      </c>
      <c r="U27285">
        <v>0</v>
      </c>
      <c r="V27285">
        <v>0</v>
      </c>
      <c r="W27285">
        <v>0</v>
      </c>
      <c r="X27285">
        <v>0</v>
      </c>
      <c r="Y27285">
        <v>0</v>
      </c>
      <c r="Z27285">
        <v>0</v>
      </c>
      <c r="AA27285">
        <v>0</v>
      </c>
      <c r="AB27285">
        <v>0</v>
      </c>
      <c r="AC27285">
        <v>0</v>
      </c>
      <c r="AD27285">
        <v>0</v>
      </c>
      <c r="AE27285">
        <v>0</v>
      </c>
      <c r="AF27285">
        <v>0</v>
      </c>
      <c r="AG27285">
        <v>0</v>
      </c>
      <c r="AH27285">
        <v>0</v>
      </c>
      <c r="AI27285">
        <v>0</v>
      </c>
      <c r="AJ27285">
        <v>0</v>
      </c>
      <c r="AK27285">
        <v>0</v>
      </c>
      <c r="AL27285">
        <v>0</v>
      </c>
      <c r="AM27285">
        <v>0</v>
      </c>
    </row>
    <row r="27286" spans="1:39" x14ac:dyDescent="0.45">
      <c r="A27286" t="s">
        <v>101804</v>
      </c>
      <c r="B27286" t="s">
        <v>101805</v>
      </c>
      <c r="C27286" t="s">
        <v>101806</v>
      </c>
      <c r="D27286" t="s">
        <v>101807</v>
      </c>
      <c r="E27286" t="s">
        <v>128</v>
      </c>
      <c r="F27286" s="3">
        <v>79872</v>
      </c>
      <c r="G27286" t="s">
        <v>57</v>
      </c>
      <c r="H27286" t="s">
        <v>787</v>
      </c>
      <c r="J27286" t="s">
        <v>788</v>
      </c>
      <c r="K27286" t="s">
        <v>788</v>
      </c>
      <c r="L27286">
        <v>1</v>
      </c>
      <c r="M27286" s="1">
        <v>40969</v>
      </c>
      <c r="N27286" s="2">
        <v>40969</v>
      </c>
      <c r="O27286" t="s">
        <v>132</v>
      </c>
      <c r="P27286">
        <v>2012</v>
      </c>
      <c r="Q27286" s="1">
        <v>40969</v>
      </c>
      <c r="R27286" s="1">
        <v>40969</v>
      </c>
      <c r="S27286">
        <v>79872</v>
      </c>
      <c r="T27286">
        <v>0</v>
      </c>
      <c r="U27286">
        <v>0</v>
      </c>
      <c r="V27286">
        <v>0</v>
      </c>
      <c r="W27286">
        <v>0</v>
      </c>
      <c r="X27286">
        <v>0</v>
      </c>
      <c r="Y27286">
        <v>0</v>
      </c>
      <c r="Z27286">
        <v>0</v>
      </c>
      <c r="AA27286">
        <v>0</v>
      </c>
      <c r="AB27286">
        <v>0</v>
      </c>
      <c r="AC27286">
        <v>0</v>
      </c>
      <c r="AD27286">
        <v>0</v>
      </c>
      <c r="AE27286">
        <v>0</v>
      </c>
      <c r="AF27286">
        <v>0</v>
      </c>
      <c r="AG27286">
        <v>0</v>
      </c>
      <c r="AH27286">
        <v>0</v>
      </c>
      <c r="AI27286">
        <v>0</v>
      </c>
      <c r="AJ27286">
        <v>0</v>
      </c>
      <c r="AK27286">
        <v>0</v>
      </c>
      <c r="AL27286">
        <v>0</v>
      </c>
      <c r="AM27286">
        <v>0</v>
      </c>
    </row>
    <row r="27287" spans="1:39" x14ac:dyDescent="0.45">
      <c r="A27287" t="s">
        <v>101808</v>
      </c>
      <c r="B27287" t="s">
        <v>101809</v>
      </c>
      <c r="C27287" t="s">
        <v>101810</v>
      </c>
      <c r="D27287" t="s">
        <v>101811</v>
      </c>
      <c r="E27287" t="s">
        <v>177</v>
      </c>
      <c r="F27287" t="s">
        <v>114</v>
      </c>
      <c r="G27287" t="s">
        <v>57</v>
      </c>
      <c r="L27287">
        <v>1</v>
      </c>
      <c r="M27287" s="1">
        <v>41275</v>
      </c>
      <c r="N27287" s="2">
        <v>41275</v>
      </c>
      <c r="O27287" t="s">
        <v>164</v>
      </c>
      <c r="P27287">
        <v>2013</v>
      </c>
      <c r="Q27287" s="1">
        <v>41671</v>
      </c>
      <c r="R27287" s="1">
        <v>41671</v>
      </c>
      <c r="S27287">
        <v>0</v>
      </c>
      <c r="T27287">
        <v>0</v>
      </c>
      <c r="U27287">
        <v>0</v>
      </c>
      <c r="V27287">
        <v>0</v>
      </c>
      <c r="W27287">
        <v>0</v>
      </c>
      <c r="X27287">
        <v>0</v>
      </c>
      <c r="Y27287">
        <v>0</v>
      </c>
      <c r="Z27287">
        <v>0</v>
      </c>
      <c r="AA27287">
        <v>0</v>
      </c>
      <c r="AB27287">
        <v>0</v>
      </c>
      <c r="AC27287">
        <v>0</v>
      </c>
      <c r="AD27287">
        <v>0</v>
      </c>
      <c r="AE27287">
        <v>0</v>
      </c>
      <c r="AF27287">
        <v>0</v>
      </c>
      <c r="AG27287">
        <v>0</v>
      </c>
      <c r="AH27287">
        <v>0</v>
      </c>
      <c r="AI27287">
        <v>0</v>
      </c>
      <c r="AJ27287">
        <v>0</v>
      </c>
      <c r="AK27287">
        <v>0</v>
      </c>
      <c r="AL27287">
        <v>0</v>
      </c>
      <c r="AM27287">
        <v>0</v>
      </c>
    </row>
    <row r="27288" spans="1:39" x14ac:dyDescent="0.45">
      <c r="A27288" t="s">
        <v>101812</v>
      </c>
      <c r="B27288" t="s">
        <v>101813</v>
      </c>
      <c r="C27288" t="s">
        <v>101814</v>
      </c>
      <c r="F27288" t="s">
        <v>13112</v>
      </c>
      <c r="G27288" t="s">
        <v>57</v>
      </c>
      <c r="H27288" t="s">
        <v>46</v>
      </c>
      <c r="I27288" t="s">
        <v>1095</v>
      </c>
      <c r="J27288" t="s">
        <v>3880</v>
      </c>
      <c r="K27288" t="s">
        <v>3880</v>
      </c>
      <c r="L27288">
        <v>1</v>
      </c>
      <c r="M27288" s="1">
        <v>40909</v>
      </c>
      <c r="N27288" s="2">
        <v>40909</v>
      </c>
      <c r="O27288" t="s">
        <v>132</v>
      </c>
      <c r="P27288">
        <v>2012</v>
      </c>
      <c r="Q27288" s="1">
        <v>41572</v>
      </c>
      <c r="R27288" s="1">
        <v>41572</v>
      </c>
      <c r="S27288">
        <v>0</v>
      </c>
      <c r="T27288">
        <v>145000</v>
      </c>
      <c r="U27288">
        <v>0</v>
      </c>
      <c r="V27288">
        <v>0</v>
      </c>
      <c r="W27288">
        <v>0</v>
      </c>
      <c r="X27288">
        <v>0</v>
      </c>
      <c r="Y27288">
        <v>0</v>
      </c>
      <c r="Z27288">
        <v>0</v>
      </c>
      <c r="AA27288">
        <v>0</v>
      </c>
      <c r="AB27288">
        <v>0</v>
      </c>
      <c r="AC27288">
        <v>0</v>
      </c>
      <c r="AD27288">
        <v>0</v>
      </c>
      <c r="AE27288">
        <v>0</v>
      </c>
      <c r="AF27288">
        <v>0</v>
      </c>
      <c r="AG27288">
        <v>0</v>
      </c>
      <c r="AH27288">
        <v>0</v>
      </c>
      <c r="AI27288">
        <v>0</v>
      </c>
      <c r="AJ27288">
        <v>0</v>
      </c>
      <c r="AK27288">
        <v>0</v>
      </c>
      <c r="AL27288">
        <v>0</v>
      </c>
      <c r="AM27288">
        <v>0</v>
      </c>
    </row>
    <row r="27289" spans="1:39" x14ac:dyDescent="0.45">
      <c r="A27289" t="s">
        <v>101815</v>
      </c>
      <c r="B27289" t="s">
        <v>101816</v>
      </c>
      <c r="C27289" t="s">
        <v>101817</v>
      </c>
      <c r="D27289" t="s">
        <v>2191</v>
      </c>
      <c r="E27289" t="s">
        <v>2192</v>
      </c>
      <c r="F27289" t="s">
        <v>2770</v>
      </c>
      <c r="G27289" t="s">
        <v>57</v>
      </c>
      <c r="H27289" t="s">
        <v>475</v>
      </c>
      <c r="J27289" t="s">
        <v>476</v>
      </c>
      <c r="K27289" t="s">
        <v>476</v>
      </c>
      <c r="L27289">
        <v>2</v>
      </c>
      <c r="M27289" s="1">
        <v>39814</v>
      </c>
      <c r="N27289" s="2">
        <v>39814</v>
      </c>
      <c r="O27289" t="s">
        <v>188</v>
      </c>
      <c r="P27289">
        <v>2009</v>
      </c>
      <c r="Q27289" s="1">
        <v>40973</v>
      </c>
      <c r="R27289" s="1">
        <v>41334</v>
      </c>
      <c r="S27289">
        <v>0</v>
      </c>
      <c r="T27289">
        <v>9000000</v>
      </c>
      <c r="U27289">
        <v>0</v>
      </c>
      <c r="V27289">
        <v>0</v>
      </c>
      <c r="W27289">
        <v>0</v>
      </c>
      <c r="X27289">
        <v>0</v>
      </c>
      <c r="Y27289">
        <v>0</v>
      </c>
      <c r="Z27289">
        <v>0</v>
      </c>
      <c r="AA27289">
        <v>0</v>
      </c>
      <c r="AB27289">
        <v>0</v>
      </c>
      <c r="AC27289">
        <v>0</v>
      </c>
      <c r="AD27289">
        <v>0</v>
      </c>
      <c r="AE27289">
        <v>0</v>
      </c>
      <c r="AF27289">
        <v>0</v>
      </c>
      <c r="AG27289">
        <v>4000000</v>
      </c>
      <c r="AH27289">
        <v>5000000</v>
      </c>
      <c r="AI27289">
        <v>0</v>
      </c>
      <c r="AJ27289">
        <v>0</v>
      </c>
      <c r="AK27289">
        <v>0</v>
      </c>
      <c r="AL27289">
        <v>0</v>
      </c>
      <c r="AM27289">
        <v>0</v>
      </c>
    </row>
    <row r="27290" spans="1:39" x14ac:dyDescent="0.45">
      <c r="A27290" t="s">
        <v>101818</v>
      </c>
      <c r="B27290" t="s">
        <v>101819</v>
      </c>
      <c r="C27290" t="s">
        <v>101820</v>
      </c>
      <c r="D27290" t="s">
        <v>293</v>
      </c>
      <c r="E27290" t="s">
        <v>294</v>
      </c>
      <c r="F27290" t="s">
        <v>101821</v>
      </c>
      <c r="G27290" t="s">
        <v>57</v>
      </c>
      <c r="H27290" t="s">
        <v>46</v>
      </c>
      <c r="I27290" t="s">
        <v>148</v>
      </c>
      <c r="J27290" t="s">
        <v>149</v>
      </c>
      <c r="K27290" t="s">
        <v>21092</v>
      </c>
      <c r="L27290">
        <v>1</v>
      </c>
      <c r="Q27290" s="1">
        <v>41284</v>
      </c>
      <c r="R27290" s="1">
        <v>41284</v>
      </c>
      <c r="S27290">
        <v>0</v>
      </c>
      <c r="T27290">
        <v>5534612</v>
      </c>
      <c r="U27290">
        <v>0</v>
      </c>
      <c r="V27290">
        <v>0</v>
      </c>
      <c r="W27290">
        <v>0</v>
      </c>
      <c r="X27290">
        <v>0</v>
      </c>
      <c r="Y27290">
        <v>0</v>
      </c>
      <c r="Z27290">
        <v>0</v>
      </c>
      <c r="AA27290">
        <v>0</v>
      </c>
      <c r="AB27290">
        <v>0</v>
      </c>
      <c r="AC27290">
        <v>0</v>
      </c>
      <c r="AD27290">
        <v>0</v>
      </c>
      <c r="AE27290">
        <v>0</v>
      </c>
      <c r="AF27290">
        <v>0</v>
      </c>
      <c r="AG27290">
        <v>5534612</v>
      </c>
      <c r="AH27290">
        <v>0</v>
      </c>
      <c r="AI27290">
        <v>0</v>
      </c>
      <c r="AJ27290">
        <v>0</v>
      </c>
      <c r="AK27290">
        <v>0</v>
      </c>
      <c r="AL27290">
        <v>0</v>
      </c>
      <c r="AM27290">
        <v>0</v>
      </c>
    </row>
    <row r="27291" spans="1:39" x14ac:dyDescent="0.45">
      <c r="A27291" t="s">
        <v>101822</v>
      </c>
      <c r="B27291" t="s">
        <v>101823</v>
      </c>
      <c r="C27291" t="s">
        <v>101824</v>
      </c>
      <c r="D27291" t="s">
        <v>774</v>
      </c>
      <c r="E27291" t="s">
        <v>775</v>
      </c>
      <c r="F27291" t="s">
        <v>114</v>
      </c>
      <c r="G27291" t="s">
        <v>57</v>
      </c>
      <c r="H27291" t="s">
        <v>74</v>
      </c>
      <c r="J27291" t="s">
        <v>6216</v>
      </c>
      <c r="K27291" t="s">
        <v>6216</v>
      </c>
      <c r="L27291">
        <v>1</v>
      </c>
      <c r="M27291" s="1">
        <v>41091</v>
      </c>
      <c r="N27291" s="2">
        <v>41091</v>
      </c>
      <c r="O27291" t="s">
        <v>596</v>
      </c>
      <c r="P27291">
        <v>2012</v>
      </c>
      <c r="Q27291" s="1">
        <v>41091</v>
      </c>
      <c r="R27291" s="1">
        <v>41091</v>
      </c>
      <c r="S27291">
        <v>0</v>
      </c>
      <c r="T27291">
        <v>0</v>
      </c>
      <c r="U27291">
        <v>0</v>
      </c>
      <c r="V27291">
        <v>0</v>
      </c>
      <c r="W27291">
        <v>0</v>
      </c>
      <c r="X27291">
        <v>0</v>
      </c>
      <c r="Y27291">
        <v>0</v>
      </c>
      <c r="Z27291">
        <v>0</v>
      </c>
      <c r="AA27291">
        <v>0</v>
      </c>
      <c r="AB27291">
        <v>0</v>
      </c>
      <c r="AC27291">
        <v>0</v>
      </c>
      <c r="AD27291">
        <v>0</v>
      </c>
      <c r="AE27291">
        <v>0</v>
      </c>
      <c r="AF27291">
        <v>0</v>
      </c>
      <c r="AG27291">
        <v>0</v>
      </c>
      <c r="AH27291">
        <v>0</v>
      </c>
      <c r="AI27291">
        <v>0</v>
      </c>
      <c r="AJ27291">
        <v>0</v>
      </c>
      <c r="AK27291">
        <v>0</v>
      </c>
      <c r="AL27291">
        <v>0</v>
      </c>
      <c r="AM27291">
        <v>0</v>
      </c>
    </row>
    <row r="27292" spans="1:39" x14ac:dyDescent="0.45">
      <c r="A27292" t="s">
        <v>101825</v>
      </c>
      <c r="B27292" t="s">
        <v>101826</v>
      </c>
      <c r="C27292" t="s">
        <v>101827</v>
      </c>
      <c r="D27292" t="s">
        <v>54</v>
      </c>
      <c r="E27292" t="s">
        <v>55</v>
      </c>
      <c r="F27292" t="s">
        <v>101828</v>
      </c>
      <c r="G27292" t="s">
        <v>57</v>
      </c>
      <c r="H27292" t="s">
        <v>223</v>
      </c>
      <c r="J27292" t="s">
        <v>224</v>
      </c>
      <c r="K27292" t="s">
        <v>224</v>
      </c>
      <c r="L27292">
        <v>1</v>
      </c>
      <c r="Q27292" s="1">
        <v>41456</v>
      </c>
      <c r="R27292" s="1">
        <v>41456</v>
      </c>
      <c r="S27292">
        <v>0</v>
      </c>
      <c r="T27292">
        <v>0</v>
      </c>
      <c r="U27292">
        <v>0</v>
      </c>
      <c r="V27292">
        <v>0</v>
      </c>
      <c r="W27292">
        <v>0</v>
      </c>
      <c r="X27292">
        <v>0</v>
      </c>
      <c r="Y27292">
        <v>1624255</v>
      </c>
      <c r="Z27292">
        <v>0</v>
      </c>
      <c r="AA27292">
        <v>0</v>
      </c>
      <c r="AB27292">
        <v>0</v>
      </c>
      <c r="AC27292">
        <v>0</v>
      </c>
      <c r="AD27292">
        <v>0</v>
      </c>
      <c r="AE27292">
        <v>0</v>
      </c>
      <c r="AF27292">
        <v>0</v>
      </c>
      <c r="AG27292">
        <v>0</v>
      </c>
      <c r="AH27292">
        <v>0</v>
      </c>
      <c r="AI27292">
        <v>0</v>
      </c>
      <c r="AJ27292">
        <v>0</v>
      </c>
      <c r="AK27292">
        <v>0</v>
      </c>
      <c r="AL27292">
        <v>0</v>
      </c>
      <c r="AM27292">
        <v>0</v>
      </c>
    </row>
    <row r="27293" spans="1:39" x14ac:dyDescent="0.45">
      <c r="A27293" t="s">
        <v>101829</v>
      </c>
      <c r="B27293" t="s">
        <v>101830</v>
      </c>
      <c r="C27293" t="s">
        <v>101831</v>
      </c>
      <c r="D27293" t="s">
        <v>127</v>
      </c>
      <c r="E27293" t="s">
        <v>128</v>
      </c>
      <c r="F27293" t="s">
        <v>114</v>
      </c>
      <c r="G27293" t="s">
        <v>57</v>
      </c>
      <c r="H27293" t="s">
        <v>482</v>
      </c>
      <c r="J27293" t="s">
        <v>483</v>
      </c>
      <c r="K27293" t="s">
        <v>483</v>
      </c>
      <c r="L27293">
        <v>1</v>
      </c>
      <c r="M27293" s="1">
        <v>41275</v>
      </c>
      <c r="N27293" s="2">
        <v>41275</v>
      </c>
      <c r="O27293" t="s">
        <v>164</v>
      </c>
      <c r="P27293">
        <v>2013</v>
      </c>
      <c r="Q27293" s="1">
        <v>41458</v>
      </c>
      <c r="R27293" s="1">
        <v>41458</v>
      </c>
      <c r="S27293">
        <v>0</v>
      </c>
      <c r="T27293">
        <v>0</v>
      </c>
      <c r="U27293">
        <v>0</v>
      </c>
      <c r="V27293">
        <v>0</v>
      </c>
      <c r="W27293">
        <v>0</v>
      </c>
      <c r="X27293">
        <v>0</v>
      </c>
      <c r="Y27293">
        <v>0</v>
      </c>
      <c r="Z27293">
        <v>0</v>
      </c>
      <c r="AA27293">
        <v>0</v>
      </c>
      <c r="AB27293">
        <v>0</v>
      </c>
      <c r="AC27293">
        <v>0</v>
      </c>
      <c r="AD27293">
        <v>0</v>
      </c>
      <c r="AE27293">
        <v>0</v>
      </c>
      <c r="AF27293">
        <v>0</v>
      </c>
      <c r="AG27293">
        <v>0</v>
      </c>
      <c r="AH27293">
        <v>0</v>
      </c>
      <c r="AI27293">
        <v>0</v>
      </c>
      <c r="AJ27293">
        <v>0</v>
      </c>
      <c r="AK27293">
        <v>0</v>
      </c>
      <c r="AL27293">
        <v>0</v>
      </c>
      <c r="AM27293">
        <v>0</v>
      </c>
    </row>
    <row r="27294" spans="1:39" x14ac:dyDescent="0.45">
      <c r="A27294" t="s">
        <v>101832</v>
      </c>
      <c r="B27294" t="s">
        <v>101833</v>
      </c>
      <c r="C27294" t="s">
        <v>101834</v>
      </c>
      <c r="D27294" t="s">
        <v>12169</v>
      </c>
      <c r="E27294" t="s">
        <v>64</v>
      </c>
      <c r="F27294" t="s">
        <v>64155</v>
      </c>
      <c r="G27294" t="s">
        <v>57</v>
      </c>
      <c r="H27294" t="s">
        <v>46</v>
      </c>
      <c r="I27294" t="s">
        <v>352</v>
      </c>
      <c r="J27294" t="s">
        <v>353</v>
      </c>
      <c r="K27294" t="s">
        <v>353</v>
      </c>
      <c r="L27294">
        <v>6</v>
      </c>
      <c r="M27294" s="1">
        <v>39326</v>
      </c>
      <c r="N27294" s="2">
        <v>39326</v>
      </c>
      <c r="O27294" t="s">
        <v>672</v>
      </c>
      <c r="P27294">
        <v>2007</v>
      </c>
      <c r="Q27294" s="1">
        <v>39681</v>
      </c>
      <c r="R27294" s="1">
        <v>41365</v>
      </c>
      <c r="S27294">
        <v>100000</v>
      </c>
      <c r="T27294">
        <v>1725000</v>
      </c>
      <c r="U27294">
        <v>0</v>
      </c>
      <c r="V27294">
        <v>0</v>
      </c>
      <c r="W27294">
        <v>0</v>
      </c>
      <c r="X27294">
        <v>0</v>
      </c>
      <c r="Y27294">
        <v>0</v>
      </c>
      <c r="Z27294">
        <v>0</v>
      </c>
      <c r="AA27294">
        <v>0</v>
      </c>
      <c r="AB27294">
        <v>0</v>
      </c>
      <c r="AC27294">
        <v>0</v>
      </c>
      <c r="AD27294">
        <v>0</v>
      </c>
      <c r="AE27294">
        <v>0</v>
      </c>
      <c r="AF27294">
        <v>0</v>
      </c>
      <c r="AG27294">
        <v>0</v>
      </c>
      <c r="AH27294">
        <v>0</v>
      </c>
      <c r="AI27294">
        <v>0</v>
      </c>
      <c r="AJ27294">
        <v>0</v>
      </c>
      <c r="AK27294">
        <v>0</v>
      </c>
      <c r="AL27294">
        <v>0</v>
      </c>
      <c r="AM27294">
        <v>0</v>
      </c>
    </row>
    <row r="27295" spans="1:39" x14ac:dyDescent="0.45">
      <c r="A27295" t="s">
        <v>101835</v>
      </c>
      <c r="B27295" t="s">
        <v>101836</v>
      </c>
      <c r="C27295" t="s">
        <v>101837</v>
      </c>
      <c r="D27295" t="s">
        <v>48948</v>
      </c>
      <c r="E27295" t="s">
        <v>1335</v>
      </c>
      <c r="F27295" t="s">
        <v>101838</v>
      </c>
      <c r="G27295" t="s">
        <v>45</v>
      </c>
      <c r="H27295" t="s">
        <v>46</v>
      </c>
      <c r="I27295" t="s">
        <v>58</v>
      </c>
      <c r="J27295" t="s">
        <v>198</v>
      </c>
      <c r="K27295" t="s">
        <v>5607</v>
      </c>
      <c r="L27295">
        <v>7</v>
      </c>
      <c r="M27295" s="1">
        <v>38504</v>
      </c>
      <c r="N27295" s="2">
        <v>38504</v>
      </c>
      <c r="O27295" t="s">
        <v>1808</v>
      </c>
      <c r="P27295">
        <v>2005</v>
      </c>
      <c r="Q27295" s="1">
        <v>38841</v>
      </c>
      <c r="R27295" s="1">
        <v>40235</v>
      </c>
      <c r="S27295">
        <v>0</v>
      </c>
      <c r="T27295">
        <v>21700000</v>
      </c>
      <c r="U27295">
        <v>0</v>
      </c>
      <c r="V27295">
        <v>0</v>
      </c>
      <c r="W27295">
        <v>0</v>
      </c>
      <c r="X27295">
        <v>0</v>
      </c>
      <c r="Y27295">
        <v>3200000</v>
      </c>
      <c r="Z27295">
        <v>0</v>
      </c>
      <c r="AA27295">
        <v>0</v>
      </c>
      <c r="AB27295">
        <v>0</v>
      </c>
      <c r="AC27295">
        <v>0</v>
      </c>
      <c r="AD27295">
        <v>0</v>
      </c>
      <c r="AE27295">
        <v>0</v>
      </c>
      <c r="AF27295">
        <v>6200000</v>
      </c>
      <c r="AG27295">
        <v>0</v>
      </c>
      <c r="AH27295">
        <v>0</v>
      </c>
      <c r="AI27295">
        <v>0</v>
      </c>
      <c r="AJ27295">
        <v>9500000</v>
      </c>
      <c r="AK27295">
        <v>0</v>
      </c>
      <c r="AL27295">
        <v>0</v>
      </c>
      <c r="AM27295">
        <v>0</v>
      </c>
    </row>
    <row r="27296" spans="1:39" x14ac:dyDescent="0.45">
      <c r="A27296" t="s">
        <v>101839</v>
      </c>
      <c r="B27296" t="s">
        <v>101840</v>
      </c>
      <c r="C27296" t="s">
        <v>101841</v>
      </c>
      <c r="D27296" t="s">
        <v>101842</v>
      </c>
      <c r="E27296" t="s">
        <v>1361</v>
      </c>
      <c r="F27296" t="s">
        <v>187</v>
      </c>
      <c r="G27296" t="s">
        <v>45</v>
      </c>
      <c r="H27296" t="s">
        <v>46</v>
      </c>
      <c r="I27296" t="s">
        <v>58</v>
      </c>
      <c r="J27296" t="s">
        <v>198</v>
      </c>
      <c r="K27296" t="s">
        <v>199</v>
      </c>
      <c r="L27296">
        <v>1</v>
      </c>
      <c r="M27296" s="1">
        <v>39234</v>
      </c>
      <c r="N27296" s="2">
        <v>39234</v>
      </c>
      <c r="O27296" t="s">
        <v>2939</v>
      </c>
      <c r="P27296">
        <v>2007</v>
      </c>
      <c r="Q27296" s="1">
        <v>39295</v>
      </c>
      <c r="R27296" s="1">
        <v>39295</v>
      </c>
      <c r="S27296">
        <v>0</v>
      </c>
      <c r="T27296">
        <v>500000</v>
      </c>
      <c r="U27296">
        <v>0</v>
      </c>
      <c r="V27296">
        <v>0</v>
      </c>
      <c r="W27296">
        <v>0</v>
      </c>
      <c r="X27296">
        <v>0</v>
      </c>
      <c r="Y27296">
        <v>0</v>
      </c>
      <c r="Z27296">
        <v>0</v>
      </c>
      <c r="AA27296">
        <v>0</v>
      </c>
      <c r="AB27296">
        <v>0</v>
      </c>
      <c r="AC27296">
        <v>0</v>
      </c>
      <c r="AD27296">
        <v>0</v>
      </c>
      <c r="AE27296">
        <v>0</v>
      </c>
      <c r="AF27296">
        <v>500000</v>
      </c>
      <c r="AG27296">
        <v>0</v>
      </c>
      <c r="AH27296">
        <v>0</v>
      </c>
      <c r="AI27296">
        <v>0</v>
      </c>
      <c r="AJ27296">
        <v>0</v>
      </c>
      <c r="AK27296">
        <v>0</v>
      </c>
      <c r="AL27296">
        <v>0</v>
      </c>
      <c r="AM27296">
        <v>0</v>
      </c>
    </row>
    <row r="27297" spans="1:39" x14ac:dyDescent="0.45">
      <c r="A27297" t="s">
        <v>101843</v>
      </c>
      <c r="B27297" t="s">
        <v>101844</v>
      </c>
      <c r="C27297" t="s">
        <v>101845</v>
      </c>
      <c r="D27297" t="s">
        <v>293</v>
      </c>
      <c r="E27297" t="s">
        <v>294</v>
      </c>
      <c r="F27297" t="s">
        <v>73</v>
      </c>
      <c r="G27297" t="s">
        <v>57</v>
      </c>
      <c r="H27297" t="s">
        <v>46</v>
      </c>
      <c r="I27297" t="s">
        <v>3634</v>
      </c>
      <c r="J27297" t="s">
        <v>3635</v>
      </c>
      <c r="K27297" t="s">
        <v>3636</v>
      </c>
      <c r="L27297">
        <v>1</v>
      </c>
      <c r="M27297" s="1">
        <v>38018</v>
      </c>
      <c r="N27297" s="2">
        <v>38018</v>
      </c>
      <c r="O27297" t="s">
        <v>452</v>
      </c>
      <c r="P27297">
        <v>2004</v>
      </c>
      <c r="Q27297" s="1">
        <v>41547</v>
      </c>
      <c r="R27297" s="1">
        <v>41547</v>
      </c>
      <c r="S27297">
        <v>0</v>
      </c>
      <c r="T27297">
        <v>0</v>
      </c>
      <c r="U27297">
        <v>0</v>
      </c>
      <c r="V27297">
        <v>0</v>
      </c>
      <c r="W27297">
        <v>0</v>
      </c>
      <c r="X27297">
        <v>0</v>
      </c>
      <c r="Y27297">
        <v>0</v>
      </c>
      <c r="Z27297">
        <v>1500000</v>
      </c>
      <c r="AA27297">
        <v>0</v>
      </c>
      <c r="AB27297">
        <v>0</v>
      </c>
      <c r="AC27297">
        <v>0</v>
      </c>
      <c r="AD27297">
        <v>0</v>
      </c>
      <c r="AE27297">
        <v>0</v>
      </c>
      <c r="AF27297">
        <v>0</v>
      </c>
      <c r="AG27297">
        <v>0</v>
      </c>
      <c r="AH27297">
        <v>0</v>
      </c>
      <c r="AI27297">
        <v>0</v>
      </c>
      <c r="AJ27297">
        <v>0</v>
      </c>
      <c r="AK27297">
        <v>0</v>
      </c>
      <c r="AL27297">
        <v>0</v>
      </c>
      <c r="AM27297">
        <v>0</v>
      </c>
    </row>
    <row r="27298" spans="1:39" x14ac:dyDescent="0.45">
      <c r="A27298" t="s">
        <v>101846</v>
      </c>
      <c r="B27298" t="s">
        <v>101847</v>
      </c>
      <c r="C27298" t="s">
        <v>101848</v>
      </c>
      <c r="D27298" t="s">
        <v>2253</v>
      </c>
      <c r="E27298" t="s">
        <v>128</v>
      </c>
      <c r="F27298" t="s">
        <v>5638</v>
      </c>
      <c r="G27298" t="s">
        <v>57</v>
      </c>
      <c r="H27298" t="s">
        <v>503</v>
      </c>
      <c r="J27298" t="s">
        <v>504</v>
      </c>
      <c r="K27298" t="s">
        <v>504</v>
      </c>
      <c r="L27298">
        <v>1</v>
      </c>
      <c r="M27298" s="1">
        <v>40909</v>
      </c>
      <c r="N27298" s="2">
        <v>40909</v>
      </c>
      <c r="O27298" t="s">
        <v>132</v>
      </c>
      <c r="P27298">
        <v>2012</v>
      </c>
      <c r="Q27298" s="1">
        <v>41325</v>
      </c>
      <c r="R27298" s="1">
        <v>41325</v>
      </c>
      <c r="S27298">
        <v>0</v>
      </c>
      <c r="T27298">
        <v>480000</v>
      </c>
      <c r="U27298">
        <v>0</v>
      </c>
      <c r="V27298">
        <v>0</v>
      </c>
      <c r="W27298">
        <v>0</v>
      </c>
      <c r="X27298">
        <v>0</v>
      </c>
      <c r="Y27298">
        <v>0</v>
      </c>
      <c r="Z27298">
        <v>0</v>
      </c>
      <c r="AA27298">
        <v>0</v>
      </c>
      <c r="AB27298">
        <v>0</v>
      </c>
      <c r="AC27298">
        <v>0</v>
      </c>
      <c r="AD27298">
        <v>0</v>
      </c>
      <c r="AE27298">
        <v>0</v>
      </c>
      <c r="AF27298">
        <v>0</v>
      </c>
      <c r="AG27298">
        <v>0</v>
      </c>
      <c r="AH27298">
        <v>0</v>
      </c>
      <c r="AI27298">
        <v>0</v>
      </c>
      <c r="AJ27298">
        <v>0</v>
      </c>
      <c r="AK27298">
        <v>0</v>
      </c>
      <c r="AL27298">
        <v>0</v>
      </c>
      <c r="AM27298">
        <v>0</v>
      </c>
    </row>
    <row r="27299" spans="1:39" x14ac:dyDescent="0.45">
      <c r="A27299" t="s">
        <v>101849</v>
      </c>
      <c r="B27299" t="s">
        <v>101850</v>
      </c>
      <c r="C27299" t="s">
        <v>101851</v>
      </c>
      <c r="D27299" t="s">
        <v>101852</v>
      </c>
      <c r="E27299" t="s">
        <v>1882</v>
      </c>
      <c r="F27299" t="s">
        <v>114</v>
      </c>
      <c r="G27299" t="s">
        <v>57</v>
      </c>
      <c r="L27299">
        <v>1</v>
      </c>
      <c r="M27299" s="1">
        <v>40179</v>
      </c>
      <c r="N27299" s="2">
        <v>40179</v>
      </c>
      <c r="O27299" t="s">
        <v>118</v>
      </c>
      <c r="P27299">
        <v>2010</v>
      </c>
      <c r="Q27299" s="1">
        <v>40544</v>
      </c>
      <c r="R27299" s="1">
        <v>40544</v>
      </c>
      <c r="S27299">
        <v>0</v>
      </c>
      <c r="T27299">
        <v>0</v>
      </c>
      <c r="U27299">
        <v>0</v>
      </c>
      <c r="V27299">
        <v>0</v>
      </c>
      <c r="W27299">
        <v>0</v>
      </c>
      <c r="X27299">
        <v>0</v>
      </c>
      <c r="Y27299">
        <v>0</v>
      </c>
      <c r="Z27299">
        <v>0</v>
      </c>
      <c r="AA27299">
        <v>0</v>
      </c>
      <c r="AB27299">
        <v>0</v>
      </c>
      <c r="AC27299">
        <v>0</v>
      </c>
      <c r="AD27299">
        <v>0</v>
      </c>
      <c r="AE27299">
        <v>0</v>
      </c>
      <c r="AF27299">
        <v>0</v>
      </c>
      <c r="AG27299">
        <v>0</v>
      </c>
      <c r="AH27299">
        <v>0</v>
      </c>
      <c r="AI27299">
        <v>0</v>
      </c>
      <c r="AJ27299">
        <v>0</v>
      </c>
      <c r="AK27299">
        <v>0</v>
      </c>
      <c r="AL27299">
        <v>0</v>
      </c>
      <c r="AM27299">
        <v>0</v>
      </c>
    </row>
    <row r="27300" spans="1:39" x14ac:dyDescent="0.45">
      <c r="A27300" t="s">
        <v>101853</v>
      </c>
      <c r="B27300" t="s">
        <v>101854</v>
      </c>
      <c r="C27300" t="s">
        <v>101855</v>
      </c>
      <c r="D27300" t="s">
        <v>228</v>
      </c>
      <c r="E27300" t="s">
        <v>229</v>
      </c>
      <c r="F27300" t="s">
        <v>101856</v>
      </c>
      <c r="G27300" t="s">
        <v>57</v>
      </c>
      <c r="H27300" t="s">
        <v>46</v>
      </c>
      <c r="I27300" t="s">
        <v>58</v>
      </c>
      <c r="J27300" t="s">
        <v>1223</v>
      </c>
      <c r="K27300" t="s">
        <v>1223</v>
      </c>
      <c r="L27300">
        <v>6</v>
      </c>
      <c r="M27300" s="1">
        <v>40179</v>
      </c>
      <c r="N27300" s="2">
        <v>40179</v>
      </c>
      <c r="O27300" t="s">
        <v>118</v>
      </c>
      <c r="P27300">
        <v>2010</v>
      </c>
      <c r="Q27300" s="1">
        <v>40544</v>
      </c>
      <c r="R27300" s="1">
        <v>41936</v>
      </c>
      <c r="S27300">
        <v>0</v>
      </c>
      <c r="T27300">
        <v>31287279</v>
      </c>
      <c r="U27300">
        <v>0</v>
      </c>
      <c r="V27300">
        <v>0</v>
      </c>
      <c r="W27300">
        <v>1100000</v>
      </c>
      <c r="X27300">
        <v>300000</v>
      </c>
      <c r="Y27300">
        <v>0</v>
      </c>
      <c r="Z27300">
        <v>0</v>
      </c>
      <c r="AA27300">
        <v>0</v>
      </c>
      <c r="AB27300">
        <v>0</v>
      </c>
      <c r="AC27300">
        <v>0</v>
      </c>
      <c r="AD27300">
        <v>0</v>
      </c>
      <c r="AE27300">
        <v>0</v>
      </c>
      <c r="AF27300">
        <v>2400000</v>
      </c>
      <c r="AG27300">
        <v>12000000</v>
      </c>
      <c r="AH27300">
        <v>0</v>
      </c>
      <c r="AI27300">
        <v>0</v>
      </c>
      <c r="AJ27300">
        <v>0</v>
      </c>
      <c r="AK27300">
        <v>0</v>
      </c>
      <c r="AL27300">
        <v>0</v>
      </c>
      <c r="AM27300">
        <v>0</v>
      </c>
    </row>
    <row r="27301" spans="1:39" x14ac:dyDescent="0.45">
      <c r="A27301" t="s">
        <v>101857</v>
      </c>
      <c r="B27301" t="s">
        <v>101858</v>
      </c>
      <c r="C27301" t="s">
        <v>101859</v>
      </c>
      <c r="D27301" t="s">
        <v>101860</v>
      </c>
      <c r="E27301" t="s">
        <v>89</v>
      </c>
      <c r="F27301" t="s">
        <v>35297</v>
      </c>
      <c r="G27301" t="s">
        <v>57</v>
      </c>
      <c r="H27301" t="s">
        <v>46</v>
      </c>
      <c r="I27301" t="s">
        <v>47</v>
      </c>
      <c r="J27301" t="s">
        <v>48</v>
      </c>
      <c r="K27301" t="s">
        <v>49</v>
      </c>
      <c r="L27301">
        <v>3</v>
      </c>
      <c r="M27301" s="1">
        <v>40452</v>
      </c>
      <c r="N27301" s="2">
        <v>40452</v>
      </c>
      <c r="O27301" t="s">
        <v>216</v>
      </c>
      <c r="P27301">
        <v>2010</v>
      </c>
      <c r="Q27301" s="1">
        <v>40522</v>
      </c>
      <c r="R27301" s="1">
        <v>41426</v>
      </c>
      <c r="S27301">
        <v>540000</v>
      </c>
      <c r="T27301">
        <v>225000</v>
      </c>
      <c r="U27301">
        <v>0</v>
      </c>
      <c r="V27301">
        <v>0</v>
      </c>
      <c r="W27301">
        <v>0</v>
      </c>
      <c r="X27301">
        <v>0</v>
      </c>
      <c r="Y27301">
        <v>450000</v>
      </c>
      <c r="Z27301">
        <v>0</v>
      </c>
      <c r="AA27301">
        <v>0</v>
      </c>
      <c r="AB27301">
        <v>0</v>
      </c>
      <c r="AC27301">
        <v>0</v>
      </c>
      <c r="AD27301">
        <v>0</v>
      </c>
      <c r="AE27301">
        <v>0</v>
      </c>
      <c r="AF27301">
        <v>0</v>
      </c>
      <c r="AG27301">
        <v>0</v>
      </c>
      <c r="AH27301">
        <v>0</v>
      </c>
      <c r="AI27301">
        <v>0</v>
      </c>
      <c r="AJ27301">
        <v>0</v>
      </c>
      <c r="AK27301">
        <v>0</v>
      </c>
      <c r="AL27301">
        <v>0</v>
      </c>
      <c r="AM27301">
        <v>0</v>
      </c>
    </row>
    <row r="27302" spans="1:39" x14ac:dyDescent="0.45">
      <c r="A27302" t="s">
        <v>101861</v>
      </c>
      <c r="B27302" t="s">
        <v>101862</v>
      </c>
      <c r="C27302" t="s">
        <v>101863</v>
      </c>
      <c r="D27302" t="s">
        <v>127</v>
      </c>
      <c r="E27302" t="s">
        <v>128</v>
      </c>
      <c r="F27302" t="s">
        <v>1534</v>
      </c>
      <c r="G27302" t="s">
        <v>57</v>
      </c>
      <c r="H27302" t="s">
        <v>46</v>
      </c>
      <c r="I27302" t="s">
        <v>205</v>
      </c>
      <c r="J27302" t="s">
        <v>206</v>
      </c>
      <c r="K27302" t="s">
        <v>206</v>
      </c>
      <c r="L27302">
        <v>2</v>
      </c>
      <c r="Q27302" s="1">
        <v>40780</v>
      </c>
      <c r="R27302" s="1">
        <v>40846</v>
      </c>
      <c r="S27302">
        <v>0</v>
      </c>
      <c r="T27302">
        <v>400000</v>
      </c>
      <c r="U27302">
        <v>0</v>
      </c>
      <c r="V27302">
        <v>0</v>
      </c>
      <c r="W27302">
        <v>0</v>
      </c>
      <c r="X27302">
        <v>400000</v>
      </c>
      <c r="Y27302">
        <v>0</v>
      </c>
      <c r="Z27302">
        <v>0</v>
      </c>
      <c r="AA27302">
        <v>0</v>
      </c>
      <c r="AB27302">
        <v>0</v>
      </c>
      <c r="AC27302">
        <v>0</v>
      </c>
      <c r="AD27302">
        <v>0</v>
      </c>
      <c r="AE27302">
        <v>0</v>
      </c>
      <c r="AF27302">
        <v>400000</v>
      </c>
      <c r="AG27302">
        <v>0</v>
      </c>
      <c r="AH27302">
        <v>0</v>
      </c>
      <c r="AI27302">
        <v>0</v>
      </c>
      <c r="AJ27302">
        <v>0</v>
      </c>
      <c r="AK27302">
        <v>0</v>
      </c>
      <c r="AL27302">
        <v>0</v>
      </c>
      <c r="AM27302">
        <v>0</v>
      </c>
    </row>
    <row r="27303" spans="1:39" x14ac:dyDescent="0.45">
      <c r="A27303" t="s">
        <v>101864</v>
      </c>
      <c r="B27303" t="s">
        <v>101865</v>
      </c>
      <c r="C27303" t="s">
        <v>101866</v>
      </c>
      <c r="D27303" t="s">
        <v>101867</v>
      </c>
      <c r="E27303" t="s">
        <v>89</v>
      </c>
      <c r="F27303" s="3">
        <v>12000</v>
      </c>
      <c r="G27303" t="s">
        <v>57</v>
      </c>
      <c r="H27303" t="s">
        <v>46</v>
      </c>
      <c r="I27303" t="s">
        <v>299</v>
      </c>
      <c r="J27303" t="s">
        <v>300</v>
      </c>
      <c r="K27303" t="s">
        <v>369</v>
      </c>
      <c r="L27303">
        <v>1</v>
      </c>
      <c r="M27303" s="1">
        <v>40148</v>
      </c>
      <c r="N27303" s="2">
        <v>40148</v>
      </c>
      <c r="O27303" t="s">
        <v>702</v>
      </c>
      <c r="P27303">
        <v>2009</v>
      </c>
      <c r="Q27303" s="1">
        <v>40238</v>
      </c>
      <c r="R27303" s="1">
        <v>40238</v>
      </c>
      <c r="S27303">
        <v>12000</v>
      </c>
      <c r="T27303">
        <v>0</v>
      </c>
      <c r="U27303">
        <v>0</v>
      </c>
      <c r="V27303">
        <v>0</v>
      </c>
      <c r="W27303">
        <v>0</v>
      </c>
      <c r="X27303">
        <v>0</v>
      </c>
      <c r="Y27303">
        <v>0</v>
      </c>
      <c r="Z27303">
        <v>0</v>
      </c>
      <c r="AA27303">
        <v>0</v>
      </c>
      <c r="AB27303">
        <v>0</v>
      </c>
      <c r="AC27303">
        <v>0</v>
      </c>
      <c r="AD27303">
        <v>0</v>
      </c>
      <c r="AE27303">
        <v>0</v>
      </c>
      <c r="AF27303">
        <v>0</v>
      </c>
      <c r="AG27303">
        <v>0</v>
      </c>
      <c r="AH27303">
        <v>0</v>
      </c>
      <c r="AI27303">
        <v>0</v>
      </c>
      <c r="AJ27303">
        <v>0</v>
      </c>
      <c r="AK27303">
        <v>0</v>
      </c>
      <c r="AL27303">
        <v>0</v>
      </c>
      <c r="AM27303">
        <v>0</v>
      </c>
    </row>
    <row r="27304" spans="1:39" x14ac:dyDescent="0.45">
      <c r="A27304" t="s">
        <v>101868</v>
      </c>
      <c r="B27304" t="s">
        <v>101869</v>
      </c>
      <c r="C27304" t="s">
        <v>101870</v>
      </c>
      <c r="D27304" t="s">
        <v>101871</v>
      </c>
      <c r="E27304" t="s">
        <v>2697</v>
      </c>
      <c r="F27304" t="s">
        <v>19351</v>
      </c>
      <c r="G27304" t="s">
        <v>101</v>
      </c>
      <c r="H27304" t="s">
        <v>46</v>
      </c>
      <c r="I27304" t="s">
        <v>58</v>
      </c>
      <c r="J27304" t="s">
        <v>198</v>
      </c>
      <c r="K27304" t="s">
        <v>199</v>
      </c>
      <c r="L27304">
        <v>1</v>
      </c>
      <c r="M27304" s="1">
        <v>40148</v>
      </c>
      <c r="N27304" s="2">
        <v>40148</v>
      </c>
      <c r="O27304" t="s">
        <v>702</v>
      </c>
      <c r="P27304">
        <v>2009</v>
      </c>
      <c r="Q27304" s="1">
        <v>40392</v>
      </c>
      <c r="R27304" s="1">
        <v>40392</v>
      </c>
      <c r="S27304">
        <v>115000</v>
      </c>
      <c r="T27304">
        <v>0</v>
      </c>
      <c r="U27304">
        <v>0</v>
      </c>
      <c r="V27304">
        <v>0</v>
      </c>
      <c r="W27304">
        <v>0</v>
      </c>
      <c r="X27304">
        <v>0</v>
      </c>
      <c r="Y27304">
        <v>0</v>
      </c>
      <c r="Z27304">
        <v>0</v>
      </c>
      <c r="AA27304">
        <v>0</v>
      </c>
      <c r="AB27304">
        <v>0</v>
      </c>
      <c r="AC27304">
        <v>0</v>
      </c>
      <c r="AD27304">
        <v>0</v>
      </c>
      <c r="AE27304">
        <v>0</v>
      </c>
      <c r="AF27304">
        <v>0</v>
      </c>
      <c r="AG27304">
        <v>0</v>
      </c>
      <c r="AH27304">
        <v>0</v>
      </c>
      <c r="AI27304">
        <v>0</v>
      </c>
      <c r="AJ27304">
        <v>0</v>
      </c>
      <c r="AK27304">
        <v>0</v>
      </c>
      <c r="AL27304">
        <v>0</v>
      </c>
      <c r="AM27304">
        <v>0</v>
      </c>
    </row>
    <row r="27305" spans="1:39" x14ac:dyDescent="0.45">
      <c r="A27305" t="s">
        <v>101872</v>
      </c>
      <c r="B27305" t="s">
        <v>101873</v>
      </c>
      <c r="C27305" t="s">
        <v>101874</v>
      </c>
      <c r="D27305" t="s">
        <v>101875</v>
      </c>
      <c r="E27305" t="s">
        <v>99</v>
      </c>
      <c r="F27305" t="s">
        <v>101876</v>
      </c>
      <c r="G27305" t="s">
        <v>45</v>
      </c>
      <c r="H27305" t="s">
        <v>46</v>
      </c>
      <c r="I27305" t="s">
        <v>58</v>
      </c>
      <c r="J27305" t="s">
        <v>59</v>
      </c>
      <c r="K27305" t="s">
        <v>6484</v>
      </c>
      <c r="L27305">
        <v>4</v>
      </c>
      <c r="M27305" s="1">
        <v>38718</v>
      </c>
      <c r="N27305" s="2">
        <v>38718</v>
      </c>
      <c r="O27305" t="s">
        <v>430</v>
      </c>
      <c r="P27305">
        <v>2006</v>
      </c>
      <c r="Q27305" s="1">
        <v>39295</v>
      </c>
      <c r="R27305" s="1">
        <v>41003</v>
      </c>
      <c r="S27305">
        <v>0</v>
      </c>
      <c r="T27305">
        <v>13988210</v>
      </c>
      <c r="U27305">
        <v>0</v>
      </c>
      <c r="V27305">
        <v>0</v>
      </c>
      <c r="W27305">
        <v>0</v>
      </c>
      <c r="X27305">
        <v>0</v>
      </c>
      <c r="Y27305">
        <v>0</v>
      </c>
      <c r="Z27305">
        <v>0</v>
      </c>
      <c r="AA27305">
        <v>0</v>
      </c>
      <c r="AB27305">
        <v>0</v>
      </c>
      <c r="AC27305">
        <v>0</v>
      </c>
      <c r="AD27305">
        <v>0</v>
      </c>
      <c r="AE27305">
        <v>0</v>
      </c>
      <c r="AF27305">
        <v>2100000</v>
      </c>
      <c r="AG27305">
        <v>5000000</v>
      </c>
      <c r="AH27305">
        <v>2788210</v>
      </c>
      <c r="AI27305">
        <v>0</v>
      </c>
      <c r="AJ27305">
        <v>0</v>
      </c>
      <c r="AK27305">
        <v>0</v>
      </c>
      <c r="AL27305">
        <v>0</v>
      </c>
      <c r="AM27305">
        <v>0</v>
      </c>
    </row>
    <row r="27306" spans="1:39" x14ac:dyDescent="0.45">
      <c r="A27306" t="s">
        <v>101877</v>
      </c>
      <c r="B27306" t="s">
        <v>101878</v>
      </c>
      <c r="C27306" t="s">
        <v>101879</v>
      </c>
      <c r="D27306" t="s">
        <v>558</v>
      </c>
      <c r="E27306" t="s">
        <v>559</v>
      </c>
      <c r="F27306" t="s">
        <v>74710</v>
      </c>
      <c r="G27306" t="s">
        <v>45</v>
      </c>
      <c r="H27306" t="s">
        <v>223</v>
      </c>
      <c r="J27306" t="s">
        <v>1116</v>
      </c>
      <c r="K27306" t="s">
        <v>1116</v>
      </c>
      <c r="L27306">
        <v>5</v>
      </c>
      <c r="Q27306" s="1">
        <v>40575</v>
      </c>
      <c r="R27306" s="1">
        <v>41796</v>
      </c>
      <c r="S27306">
        <v>0</v>
      </c>
      <c r="T27306">
        <v>211000000</v>
      </c>
      <c r="U27306">
        <v>0</v>
      </c>
      <c r="V27306">
        <v>0</v>
      </c>
      <c r="W27306">
        <v>0</v>
      </c>
      <c r="X27306">
        <v>0</v>
      </c>
      <c r="Y27306">
        <v>1000000</v>
      </c>
      <c r="Z27306">
        <v>0</v>
      </c>
      <c r="AA27306">
        <v>0</v>
      </c>
      <c r="AB27306">
        <v>0</v>
      </c>
      <c r="AC27306">
        <v>0</v>
      </c>
      <c r="AD27306">
        <v>0</v>
      </c>
      <c r="AE27306">
        <v>0</v>
      </c>
      <c r="AF27306">
        <v>1000000</v>
      </c>
      <c r="AG27306">
        <v>10000000</v>
      </c>
      <c r="AH27306">
        <v>0</v>
      </c>
      <c r="AI27306">
        <v>200000000</v>
      </c>
      <c r="AJ27306">
        <v>0</v>
      </c>
      <c r="AK27306">
        <v>0</v>
      </c>
      <c r="AL27306">
        <v>0</v>
      </c>
      <c r="AM27306">
        <v>0</v>
      </c>
    </row>
    <row r="27307" spans="1:39" x14ac:dyDescent="0.45">
      <c r="A27307" t="s">
        <v>101880</v>
      </c>
      <c r="B27307" t="s">
        <v>101881</v>
      </c>
      <c r="C27307" t="s">
        <v>101882</v>
      </c>
      <c r="D27307" t="s">
        <v>41813</v>
      </c>
      <c r="E27307" t="s">
        <v>1152</v>
      </c>
      <c r="F27307" t="s">
        <v>714</v>
      </c>
      <c r="G27307" t="s">
        <v>57</v>
      </c>
      <c r="H27307" t="s">
        <v>46</v>
      </c>
      <c r="I27307" t="s">
        <v>47</v>
      </c>
      <c r="J27307" t="s">
        <v>48</v>
      </c>
      <c r="K27307" t="s">
        <v>49</v>
      </c>
      <c r="L27307">
        <v>1</v>
      </c>
      <c r="M27307" s="1">
        <v>40909</v>
      </c>
      <c r="N27307" s="2">
        <v>40909</v>
      </c>
      <c r="O27307" t="s">
        <v>132</v>
      </c>
      <c r="P27307">
        <v>2012</v>
      </c>
      <c r="Q27307" s="1">
        <v>41190</v>
      </c>
      <c r="R27307" s="1">
        <v>41190</v>
      </c>
      <c r="S27307">
        <v>250000</v>
      </c>
      <c r="T27307">
        <v>0</v>
      </c>
      <c r="U27307">
        <v>0</v>
      </c>
      <c r="V27307">
        <v>0</v>
      </c>
      <c r="W27307">
        <v>0</v>
      </c>
      <c r="X27307">
        <v>0</v>
      </c>
      <c r="Y27307">
        <v>0</v>
      </c>
      <c r="Z27307">
        <v>0</v>
      </c>
      <c r="AA27307">
        <v>0</v>
      </c>
      <c r="AB27307">
        <v>0</v>
      </c>
      <c r="AC27307">
        <v>0</v>
      </c>
      <c r="AD27307">
        <v>0</v>
      </c>
      <c r="AE27307">
        <v>0</v>
      </c>
      <c r="AF27307">
        <v>0</v>
      </c>
      <c r="AG27307">
        <v>0</v>
      </c>
      <c r="AH27307">
        <v>0</v>
      </c>
      <c r="AI27307">
        <v>0</v>
      </c>
      <c r="AJ27307">
        <v>0</v>
      </c>
      <c r="AK27307">
        <v>0</v>
      </c>
      <c r="AL27307">
        <v>0</v>
      </c>
      <c r="AM27307">
        <v>0</v>
      </c>
    </row>
    <row r="27308" spans="1:39" x14ac:dyDescent="0.45">
      <c r="A27308" t="s">
        <v>101883</v>
      </c>
      <c r="B27308" t="s">
        <v>101884</v>
      </c>
      <c r="C27308" t="s">
        <v>101885</v>
      </c>
      <c r="D27308" t="s">
        <v>88</v>
      </c>
      <c r="E27308" t="s">
        <v>89</v>
      </c>
      <c r="F27308" t="s">
        <v>109</v>
      </c>
      <c r="G27308" t="s">
        <v>45</v>
      </c>
      <c r="H27308" t="s">
        <v>508</v>
      </c>
      <c r="J27308" t="s">
        <v>23759</v>
      </c>
      <c r="K27308" t="s">
        <v>23759</v>
      </c>
      <c r="L27308">
        <v>1</v>
      </c>
      <c r="Q27308" s="1">
        <v>38541</v>
      </c>
      <c r="R27308" s="1">
        <v>38541</v>
      </c>
      <c r="S27308">
        <v>0</v>
      </c>
      <c r="T27308">
        <v>2000000</v>
      </c>
      <c r="U27308">
        <v>0</v>
      </c>
      <c r="V27308">
        <v>0</v>
      </c>
      <c r="W27308">
        <v>0</v>
      </c>
      <c r="X27308">
        <v>0</v>
      </c>
      <c r="Y27308">
        <v>0</v>
      </c>
      <c r="Z27308">
        <v>0</v>
      </c>
      <c r="AA27308">
        <v>0</v>
      </c>
      <c r="AB27308">
        <v>0</v>
      </c>
      <c r="AC27308">
        <v>0</v>
      </c>
      <c r="AD27308">
        <v>0</v>
      </c>
      <c r="AE27308">
        <v>0</v>
      </c>
      <c r="AF27308">
        <v>0</v>
      </c>
      <c r="AG27308">
        <v>0</v>
      </c>
      <c r="AH27308">
        <v>0</v>
      </c>
      <c r="AI27308">
        <v>0</v>
      </c>
      <c r="AJ27308">
        <v>0</v>
      </c>
      <c r="AK27308">
        <v>0</v>
      </c>
      <c r="AL27308">
        <v>0</v>
      </c>
      <c r="AM27308">
        <v>0</v>
      </c>
    </row>
    <row r="27309" spans="1:39" x14ac:dyDescent="0.45">
      <c r="A27309" t="s">
        <v>101886</v>
      </c>
      <c r="B27309" t="s">
        <v>101887</v>
      </c>
      <c r="C27309" t="s">
        <v>101888</v>
      </c>
      <c r="D27309" t="s">
        <v>33641</v>
      </c>
      <c r="E27309" t="s">
        <v>9114</v>
      </c>
      <c r="F27309" s="3">
        <v>28000</v>
      </c>
      <c r="G27309" t="s">
        <v>57</v>
      </c>
      <c r="L27309">
        <v>1</v>
      </c>
      <c r="Q27309" s="1">
        <v>41465</v>
      </c>
      <c r="R27309" s="1">
        <v>41465</v>
      </c>
      <c r="S27309">
        <v>28000</v>
      </c>
      <c r="T27309">
        <v>0</v>
      </c>
      <c r="U27309">
        <v>0</v>
      </c>
      <c r="V27309">
        <v>0</v>
      </c>
      <c r="W27309">
        <v>0</v>
      </c>
      <c r="X27309">
        <v>0</v>
      </c>
      <c r="Y27309">
        <v>0</v>
      </c>
      <c r="Z27309">
        <v>0</v>
      </c>
      <c r="AA27309">
        <v>0</v>
      </c>
      <c r="AB27309">
        <v>0</v>
      </c>
      <c r="AC27309">
        <v>0</v>
      </c>
      <c r="AD27309">
        <v>0</v>
      </c>
      <c r="AE27309">
        <v>0</v>
      </c>
      <c r="AF27309">
        <v>0</v>
      </c>
      <c r="AG27309">
        <v>0</v>
      </c>
      <c r="AH27309">
        <v>0</v>
      </c>
      <c r="AI27309">
        <v>0</v>
      </c>
      <c r="AJ27309">
        <v>0</v>
      </c>
      <c r="AK27309">
        <v>0</v>
      </c>
      <c r="AL27309">
        <v>0</v>
      </c>
      <c r="AM27309">
        <v>0</v>
      </c>
    </row>
    <row r="27310" spans="1:39" x14ac:dyDescent="0.45">
      <c r="A27310" t="s">
        <v>101889</v>
      </c>
      <c r="B27310" t="s">
        <v>101890</v>
      </c>
      <c r="C27310" t="s">
        <v>101891</v>
      </c>
      <c r="D27310" t="s">
        <v>101892</v>
      </c>
      <c r="E27310" t="s">
        <v>413</v>
      </c>
      <c r="F27310" t="s">
        <v>101893</v>
      </c>
      <c r="G27310" t="s">
        <v>57</v>
      </c>
      <c r="H27310" t="s">
        <v>1414</v>
      </c>
      <c r="J27310" t="s">
        <v>1415</v>
      </c>
      <c r="K27310" t="s">
        <v>1415</v>
      </c>
      <c r="L27310">
        <v>2</v>
      </c>
      <c r="M27310" s="1">
        <v>41054</v>
      </c>
      <c r="N27310" s="2">
        <v>41030</v>
      </c>
      <c r="O27310" t="s">
        <v>50</v>
      </c>
      <c r="P27310">
        <v>2012</v>
      </c>
      <c r="Q27310" s="1">
        <v>41416</v>
      </c>
      <c r="R27310" s="1">
        <v>41816</v>
      </c>
      <c r="S27310">
        <v>640000</v>
      </c>
      <c r="T27310">
        <v>5000000</v>
      </c>
      <c r="U27310">
        <v>0</v>
      </c>
      <c r="V27310">
        <v>0</v>
      </c>
      <c r="W27310">
        <v>0</v>
      </c>
      <c r="X27310">
        <v>0</v>
      </c>
      <c r="Y27310">
        <v>0</v>
      </c>
      <c r="Z27310">
        <v>0</v>
      </c>
      <c r="AA27310">
        <v>0</v>
      </c>
      <c r="AB27310">
        <v>0</v>
      </c>
      <c r="AC27310">
        <v>0</v>
      </c>
      <c r="AD27310">
        <v>0</v>
      </c>
      <c r="AE27310">
        <v>0</v>
      </c>
      <c r="AF27310">
        <v>5000000</v>
      </c>
      <c r="AG27310">
        <v>0</v>
      </c>
      <c r="AH27310">
        <v>0</v>
      </c>
      <c r="AI27310">
        <v>0</v>
      </c>
      <c r="AJ27310">
        <v>0</v>
      </c>
      <c r="AK27310">
        <v>0</v>
      </c>
      <c r="AL27310">
        <v>0</v>
      </c>
      <c r="AM27310">
        <v>0</v>
      </c>
    </row>
    <row r="27311" spans="1:39" x14ac:dyDescent="0.45">
      <c r="A27311" t="s">
        <v>101894</v>
      </c>
      <c r="B27311" t="s">
        <v>101895</v>
      </c>
      <c r="C27311" t="s">
        <v>101896</v>
      </c>
      <c r="D27311" t="s">
        <v>88</v>
      </c>
      <c r="E27311" t="s">
        <v>89</v>
      </c>
      <c r="F27311" s="3">
        <v>50000</v>
      </c>
      <c r="G27311" t="s">
        <v>57</v>
      </c>
      <c r="H27311" t="s">
        <v>46</v>
      </c>
      <c r="I27311" t="s">
        <v>299</v>
      </c>
      <c r="J27311" t="s">
        <v>300</v>
      </c>
      <c r="K27311" t="s">
        <v>2259</v>
      </c>
      <c r="L27311">
        <v>1</v>
      </c>
      <c r="M27311" s="1">
        <v>37987</v>
      </c>
      <c r="N27311" s="2">
        <v>37987</v>
      </c>
      <c r="O27311" t="s">
        <v>452</v>
      </c>
      <c r="P27311">
        <v>2004</v>
      </c>
      <c r="Q27311" s="1">
        <v>41088</v>
      </c>
      <c r="R27311" s="1">
        <v>41088</v>
      </c>
      <c r="S27311">
        <v>0</v>
      </c>
      <c r="T27311">
        <v>50000</v>
      </c>
      <c r="U27311">
        <v>0</v>
      </c>
      <c r="V27311">
        <v>0</v>
      </c>
      <c r="W27311">
        <v>0</v>
      </c>
      <c r="X27311">
        <v>0</v>
      </c>
      <c r="Y27311">
        <v>0</v>
      </c>
      <c r="Z27311">
        <v>0</v>
      </c>
      <c r="AA27311">
        <v>0</v>
      </c>
      <c r="AB27311">
        <v>0</v>
      </c>
      <c r="AC27311">
        <v>0</v>
      </c>
      <c r="AD27311">
        <v>0</v>
      </c>
      <c r="AE27311">
        <v>0</v>
      </c>
      <c r="AF27311">
        <v>0</v>
      </c>
      <c r="AG27311">
        <v>0</v>
      </c>
      <c r="AH27311">
        <v>0</v>
      </c>
      <c r="AI27311">
        <v>0</v>
      </c>
      <c r="AJ27311">
        <v>0</v>
      </c>
      <c r="AK27311">
        <v>0</v>
      </c>
      <c r="AL27311">
        <v>0</v>
      </c>
      <c r="AM27311">
        <v>0</v>
      </c>
    </row>
    <row r="27312" spans="1:39" x14ac:dyDescent="0.45">
      <c r="A27312" t="s">
        <v>101897</v>
      </c>
      <c r="B27312" t="s">
        <v>101898</v>
      </c>
      <c r="C27312" t="s">
        <v>101899</v>
      </c>
      <c r="D27312" t="s">
        <v>101900</v>
      </c>
      <c r="E27312" t="s">
        <v>8169</v>
      </c>
      <c r="F27312" t="s">
        <v>1047</v>
      </c>
      <c r="G27312" t="s">
        <v>45</v>
      </c>
      <c r="H27312" t="s">
        <v>46</v>
      </c>
      <c r="I27312" t="s">
        <v>58</v>
      </c>
      <c r="J27312" t="s">
        <v>198</v>
      </c>
      <c r="K27312" t="s">
        <v>1623</v>
      </c>
      <c r="L27312">
        <v>1</v>
      </c>
      <c r="M27312" s="1">
        <v>40544</v>
      </c>
      <c r="N27312" s="2">
        <v>40544</v>
      </c>
      <c r="O27312" t="s">
        <v>528</v>
      </c>
      <c r="P27312">
        <v>2011</v>
      </c>
      <c r="Q27312" s="1">
        <v>41596</v>
      </c>
      <c r="R27312" s="1">
        <v>41596</v>
      </c>
      <c r="S27312">
        <v>0</v>
      </c>
      <c r="T27312">
        <v>5000000</v>
      </c>
      <c r="U27312">
        <v>0</v>
      </c>
      <c r="V27312">
        <v>0</v>
      </c>
      <c r="W27312">
        <v>0</v>
      </c>
      <c r="X27312">
        <v>0</v>
      </c>
      <c r="Y27312">
        <v>0</v>
      </c>
      <c r="Z27312">
        <v>0</v>
      </c>
      <c r="AA27312">
        <v>0</v>
      </c>
      <c r="AB27312">
        <v>0</v>
      </c>
      <c r="AC27312">
        <v>0</v>
      </c>
      <c r="AD27312">
        <v>0</v>
      </c>
      <c r="AE27312">
        <v>0</v>
      </c>
      <c r="AF27312">
        <v>0</v>
      </c>
      <c r="AG27312">
        <v>0</v>
      </c>
      <c r="AH27312">
        <v>0</v>
      </c>
      <c r="AI27312">
        <v>0</v>
      </c>
      <c r="AJ27312">
        <v>0</v>
      </c>
      <c r="AK27312">
        <v>0</v>
      </c>
      <c r="AL27312">
        <v>0</v>
      </c>
      <c r="AM27312">
        <v>0</v>
      </c>
    </row>
    <row r="27313" spans="1:39" x14ac:dyDescent="0.45">
      <c r="A27313" t="s">
        <v>101901</v>
      </c>
      <c r="B27313" t="s">
        <v>101902</v>
      </c>
      <c r="C27313" t="s">
        <v>101903</v>
      </c>
      <c r="D27313" t="s">
        <v>176</v>
      </c>
      <c r="E27313" t="s">
        <v>177</v>
      </c>
      <c r="F27313" t="s">
        <v>101904</v>
      </c>
      <c r="G27313" t="s">
        <v>57</v>
      </c>
      <c r="L27313">
        <v>2</v>
      </c>
      <c r="M27313" s="1">
        <v>39934</v>
      </c>
      <c r="N27313" s="2">
        <v>39934</v>
      </c>
      <c r="O27313" t="s">
        <v>269</v>
      </c>
      <c r="P27313">
        <v>2009</v>
      </c>
      <c r="Q27313" s="1">
        <v>39904</v>
      </c>
      <c r="R27313" s="1">
        <v>41365</v>
      </c>
      <c r="S27313">
        <v>71942</v>
      </c>
      <c r="T27313">
        <v>0</v>
      </c>
      <c r="U27313">
        <v>0</v>
      </c>
      <c r="V27313">
        <v>0</v>
      </c>
      <c r="W27313">
        <v>0</v>
      </c>
      <c r="X27313">
        <v>0</v>
      </c>
      <c r="Y27313">
        <v>380152</v>
      </c>
      <c r="Z27313">
        <v>0</v>
      </c>
      <c r="AA27313">
        <v>0</v>
      </c>
      <c r="AB27313">
        <v>0</v>
      </c>
      <c r="AC27313">
        <v>0</v>
      </c>
      <c r="AD27313">
        <v>0</v>
      </c>
      <c r="AE27313">
        <v>0</v>
      </c>
      <c r="AF27313">
        <v>0</v>
      </c>
      <c r="AG27313">
        <v>0</v>
      </c>
      <c r="AH27313">
        <v>0</v>
      </c>
      <c r="AI27313">
        <v>0</v>
      </c>
      <c r="AJ27313">
        <v>0</v>
      </c>
      <c r="AK27313">
        <v>0</v>
      </c>
      <c r="AL27313">
        <v>0</v>
      </c>
      <c r="AM27313">
        <v>0</v>
      </c>
    </row>
    <row r="27314" spans="1:39" x14ac:dyDescent="0.45">
      <c r="A27314" t="s">
        <v>101905</v>
      </c>
      <c r="B27314" t="s">
        <v>101906</v>
      </c>
      <c r="C27314" t="s">
        <v>101907</v>
      </c>
      <c r="D27314" t="s">
        <v>653</v>
      </c>
      <c r="E27314" t="s">
        <v>343</v>
      </c>
      <c r="F27314" t="s">
        <v>114</v>
      </c>
      <c r="G27314" t="s">
        <v>57</v>
      </c>
      <c r="H27314" t="s">
        <v>223</v>
      </c>
      <c r="J27314" t="s">
        <v>224</v>
      </c>
      <c r="K27314" t="s">
        <v>224</v>
      </c>
      <c r="L27314">
        <v>1</v>
      </c>
      <c r="Q27314" s="1">
        <v>40513</v>
      </c>
      <c r="R27314" s="1">
        <v>40513</v>
      </c>
      <c r="S27314">
        <v>0</v>
      </c>
      <c r="T27314">
        <v>0</v>
      </c>
      <c r="U27314">
        <v>0</v>
      </c>
      <c r="V27314">
        <v>0</v>
      </c>
      <c r="W27314">
        <v>0</v>
      </c>
      <c r="X27314">
        <v>0</v>
      </c>
      <c r="Y27314">
        <v>0</v>
      </c>
      <c r="Z27314">
        <v>0</v>
      </c>
      <c r="AA27314">
        <v>0</v>
      </c>
      <c r="AB27314">
        <v>0</v>
      </c>
      <c r="AC27314">
        <v>0</v>
      </c>
      <c r="AD27314">
        <v>0</v>
      </c>
      <c r="AE27314">
        <v>0</v>
      </c>
      <c r="AF27314">
        <v>0</v>
      </c>
      <c r="AG27314">
        <v>0</v>
      </c>
      <c r="AH27314">
        <v>0</v>
      </c>
      <c r="AI27314">
        <v>0</v>
      </c>
      <c r="AJ27314">
        <v>0</v>
      </c>
      <c r="AK27314">
        <v>0</v>
      </c>
      <c r="AL27314">
        <v>0</v>
      </c>
      <c r="AM27314">
        <v>0</v>
      </c>
    </row>
    <row r="27315" spans="1:39" x14ac:dyDescent="0.45">
      <c r="A27315" t="s">
        <v>101908</v>
      </c>
      <c r="B27315" t="s">
        <v>101909</v>
      </c>
      <c r="C27315" t="s">
        <v>101910</v>
      </c>
      <c r="D27315" t="s">
        <v>101911</v>
      </c>
      <c r="E27315" t="s">
        <v>4379</v>
      </c>
      <c r="F27315" t="s">
        <v>5239</v>
      </c>
      <c r="G27315" t="s">
        <v>57</v>
      </c>
      <c r="H27315" t="s">
        <v>260</v>
      </c>
      <c r="I27315" t="s">
        <v>977</v>
      </c>
      <c r="J27315" t="s">
        <v>978</v>
      </c>
      <c r="K27315" t="s">
        <v>978</v>
      </c>
      <c r="L27315">
        <v>1</v>
      </c>
      <c r="M27315" s="1">
        <v>41194</v>
      </c>
      <c r="N27315" s="2">
        <v>41183</v>
      </c>
      <c r="O27315" t="s">
        <v>67</v>
      </c>
      <c r="P27315">
        <v>2012</v>
      </c>
      <c r="Q27315" s="1">
        <v>41563</v>
      </c>
      <c r="R27315" s="1">
        <v>41563</v>
      </c>
      <c r="S27315">
        <v>2300000</v>
      </c>
      <c r="T27315">
        <v>0</v>
      </c>
      <c r="U27315">
        <v>0</v>
      </c>
      <c r="V27315">
        <v>0</v>
      </c>
      <c r="W27315">
        <v>0</v>
      </c>
      <c r="X27315">
        <v>0</v>
      </c>
      <c r="Y27315">
        <v>0</v>
      </c>
      <c r="Z27315">
        <v>0</v>
      </c>
      <c r="AA27315">
        <v>0</v>
      </c>
      <c r="AB27315">
        <v>0</v>
      </c>
      <c r="AC27315">
        <v>0</v>
      </c>
      <c r="AD27315">
        <v>0</v>
      </c>
      <c r="AE27315">
        <v>0</v>
      </c>
      <c r="AF27315">
        <v>0</v>
      </c>
      <c r="AG27315">
        <v>0</v>
      </c>
      <c r="AH27315">
        <v>0</v>
      </c>
      <c r="AI27315">
        <v>0</v>
      </c>
      <c r="AJ27315">
        <v>0</v>
      </c>
      <c r="AK27315">
        <v>0</v>
      </c>
      <c r="AL27315">
        <v>0</v>
      </c>
      <c r="AM27315">
        <v>0</v>
      </c>
    </row>
    <row r="27316" spans="1:39" x14ac:dyDescent="0.45">
      <c r="A27316" t="s">
        <v>101912</v>
      </c>
      <c r="B27316" t="s">
        <v>101913</v>
      </c>
      <c r="C27316" t="s">
        <v>101914</v>
      </c>
      <c r="D27316" t="s">
        <v>101915</v>
      </c>
      <c r="E27316" t="s">
        <v>343</v>
      </c>
      <c r="F27316" t="s">
        <v>101916</v>
      </c>
      <c r="G27316" t="s">
        <v>57</v>
      </c>
      <c r="H27316" t="s">
        <v>46</v>
      </c>
      <c r="I27316" t="s">
        <v>47</v>
      </c>
      <c r="J27316" t="s">
        <v>48</v>
      </c>
      <c r="K27316" t="s">
        <v>49</v>
      </c>
      <c r="L27316">
        <v>6</v>
      </c>
      <c r="M27316" s="1">
        <v>39573</v>
      </c>
      <c r="N27316" s="2">
        <v>39569</v>
      </c>
      <c r="O27316" t="s">
        <v>520</v>
      </c>
      <c r="P27316">
        <v>2008</v>
      </c>
      <c r="Q27316" s="1">
        <v>39448</v>
      </c>
      <c r="R27316" s="1">
        <v>41494</v>
      </c>
      <c r="S27316">
        <v>0</v>
      </c>
      <c r="T27316">
        <v>42000000</v>
      </c>
      <c r="U27316">
        <v>0</v>
      </c>
      <c r="V27316">
        <v>0</v>
      </c>
      <c r="W27316">
        <v>0</v>
      </c>
      <c r="X27316">
        <v>0</v>
      </c>
      <c r="Y27316">
        <v>300000</v>
      </c>
      <c r="Z27316">
        <v>0</v>
      </c>
      <c r="AA27316">
        <v>3499999</v>
      </c>
      <c r="AB27316">
        <v>0</v>
      </c>
      <c r="AC27316">
        <v>0</v>
      </c>
      <c r="AD27316">
        <v>0</v>
      </c>
      <c r="AE27316">
        <v>0</v>
      </c>
      <c r="AF27316">
        <v>3000000</v>
      </c>
      <c r="AG27316">
        <v>7000000</v>
      </c>
      <c r="AH27316">
        <v>0</v>
      </c>
      <c r="AI27316">
        <v>0</v>
      </c>
      <c r="AJ27316">
        <v>0</v>
      </c>
      <c r="AK27316">
        <v>0</v>
      </c>
      <c r="AL27316">
        <v>0</v>
      </c>
      <c r="AM27316">
        <v>0</v>
      </c>
    </row>
    <row r="27317" spans="1:39" x14ac:dyDescent="0.45">
      <c r="A27317" t="s">
        <v>101917</v>
      </c>
      <c r="B27317" t="s">
        <v>101918</v>
      </c>
      <c r="C27317" t="s">
        <v>101919</v>
      </c>
      <c r="D27317" t="s">
        <v>101920</v>
      </c>
      <c r="E27317" t="s">
        <v>6322</v>
      </c>
      <c r="F27317" t="s">
        <v>1403</v>
      </c>
      <c r="G27317" t="s">
        <v>57</v>
      </c>
      <c r="H27317" t="s">
        <v>46</v>
      </c>
      <c r="I27317" t="s">
        <v>58</v>
      </c>
      <c r="J27317" t="s">
        <v>59</v>
      </c>
      <c r="K27317" t="s">
        <v>59</v>
      </c>
      <c r="L27317">
        <v>1</v>
      </c>
      <c r="M27317" s="1">
        <v>37987</v>
      </c>
      <c r="N27317" s="2">
        <v>37987</v>
      </c>
      <c r="O27317" t="s">
        <v>452</v>
      </c>
      <c r="P27317">
        <v>2004</v>
      </c>
      <c r="Q27317" s="1">
        <v>38946</v>
      </c>
      <c r="R27317" s="1">
        <v>38946</v>
      </c>
      <c r="S27317">
        <v>0</v>
      </c>
      <c r="T27317">
        <v>50000000</v>
      </c>
      <c r="U27317">
        <v>0</v>
      </c>
      <c r="V27317">
        <v>0</v>
      </c>
      <c r="W27317">
        <v>0</v>
      </c>
      <c r="X27317">
        <v>0</v>
      </c>
      <c r="Y27317">
        <v>0</v>
      </c>
      <c r="Z27317">
        <v>0</v>
      </c>
      <c r="AA27317">
        <v>0</v>
      </c>
      <c r="AB27317">
        <v>0</v>
      </c>
      <c r="AC27317">
        <v>0</v>
      </c>
      <c r="AD27317">
        <v>0</v>
      </c>
      <c r="AE27317">
        <v>0</v>
      </c>
      <c r="AF27317">
        <v>0</v>
      </c>
      <c r="AG27317">
        <v>0</v>
      </c>
      <c r="AH27317">
        <v>0</v>
      </c>
      <c r="AI27317">
        <v>0</v>
      </c>
      <c r="AJ27317">
        <v>0</v>
      </c>
      <c r="AK27317">
        <v>0</v>
      </c>
      <c r="AL27317">
        <v>0</v>
      </c>
      <c r="AM27317">
        <v>0</v>
      </c>
    </row>
    <row r="27318" spans="1:39" x14ac:dyDescent="0.45">
      <c r="A27318" t="s">
        <v>101921</v>
      </c>
      <c r="B27318" t="s">
        <v>101922</v>
      </c>
      <c r="C27318" t="s">
        <v>101923</v>
      </c>
      <c r="D27318" t="s">
        <v>101924</v>
      </c>
      <c r="E27318" t="s">
        <v>3017</v>
      </c>
      <c r="F27318" s="3">
        <v>34468</v>
      </c>
      <c r="G27318" t="s">
        <v>101</v>
      </c>
      <c r="H27318" t="s">
        <v>260</v>
      </c>
      <c r="I27318" t="s">
        <v>2816</v>
      </c>
      <c r="J27318" t="s">
        <v>2817</v>
      </c>
      <c r="K27318" t="s">
        <v>2817</v>
      </c>
      <c r="L27318">
        <v>2</v>
      </c>
      <c r="M27318" s="1">
        <v>40274</v>
      </c>
      <c r="N27318" s="2">
        <v>40269</v>
      </c>
      <c r="O27318" t="s">
        <v>1166</v>
      </c>
      <c r="P27318">
        <v>2010</v>
      </c>
      <c r="Q27318" s="1">
        <v>40397</v>
      </c>
      <c r="R27318" s="1">
        <v>40465</v>
      </c>
      <c r="S27318">
        <v>24459</v>
      </c>
      <c r="T27318">
        <v>0</v>
      </c>
      <c r="U27318">
        <v>0</v>
      </c>
      <c r="V27318">
        <v>0</v>
      </c>
      <c r="W27318">
        <v>0</v>
      </c>
      <c r="X27318">
        <v>0</v>
      </c>
      <c r="Y27318">
        <v>0</v>
      </c>
      <c r="Z27318">
        <v>10009</v>
      </c>
      <c r="AA27318">
        <v>0</v>
      </c>
      <c r="AB27318">
        <v>0</v>
      </c>
      <c r="AC27318">
        <v>0</v>
      </c>
      <c r="AD27318">
        <v>0</v>
      </c>
      <c r="AE27318">
        <v>0</v>
      </c>
      <c r="AF27318">
        <v>0</v>
      </c>
      <c r="AG27318">
        <v>0</v>
      </c>
      <c r="AH27318">
        <v>0</v>
      </c>
      <c r="AI27318">
        <v>0</v>
      </c>
      <c r="AJ27318">
        <v>0</v>
      </c>
      <c r="AK27318">
        <v>0</v>
      </c>
      <c r="AL27318">
        <v>0</v>
      </c>
      <c r="AM27318">
        <v>0</v>
      </c>
    </row>
    <row r="27319" spans="1:39" x14ac:dyDescent="0.45">
      <c r="A27319" t="s">
        <v>101925</v>
      </c>
      <c r="B27319" t="s">
        <v>101926</v>
      </c>
      <c r="C27319" t="s">
        <v>101927</v>
      </c>
      <c r="D27319" t="s">
        <v>653</v>
      </c>
      <c r="E27319" t="s">
        <v>343</v>
      </c>
      <c r="F27319" t="s">
        <v>101928</v>
      </c>
      <c r="G27319" t="s">
        <v>57</v>
      </c>
      <c r="H27319" t="s">
        <v>46</v>
      </c>
      <c r="I27319" t="s">
        <v>58</v>
      </c>
      <c r="J27319" t="s">
        <v>198</v>
      </c>
      <c r="K27319" t="s">
        <v>1127</v>
      </c>
      <c r="L27319">
        <v>2</v>
      </c>
      <c r="M27319" s="1">
        <v>38353</v>
      </c>
      <c r="N27319" s="2">
        <v>38353</v>
      </c>
      <c r="O27319" t="s">
        <v>464</v>
      </c>
      <c r="P27319">
        <v>2005</v>
      </c>
      <c r="Q27319" s="1">
        <v>40163</v>
      </c>
      <c r="R27319" s="1">
        <v>41142</v>
      </c>
      <c r="S27319">
        <v>0</v>
      </c>
      <c r="T27319">
        <v>3763860</v>
      </c>
      <c r="U27319">
        <v>0</v>
      </c>
      <c r="V27319">
        <v>0</v>
      </c>
      <c r="W27319">
        <v>0</v>
      </c>
      <c r="X27319">
        <v>0</v>
      </c>
      <c r="Y27319">
        <v>0</v>
      </c>
      <c r="Z27319">
        <v>0</v>
      </c>
      <c r="AA27319">
        <v>0</v>
      </c>
      <c r="AB27319">
        <v>0</v>
      </c>
      <c r="AC27319">
        <v>0</v>
      </c>
      <c r="AD27319">
        <v>0</v>
      </c>
      <c r="AE27319">
        <v>0</v>
      </c>
      <c r="AF27319">
        <v>0</v>
      </c>
      <c r="AG27319">
        <v>0</v>
      </c>
      <c r="AH27319">
        <v>0</v>
      </c>
      <c r="AI27319">
        <v>0</v>
      </c>
      <c r="AJ27319">
        <v>0</v>
      </c>
      <c r="AK27319">
        <v>0</v>
      </c>
      <c r="AL27319">
        <v>0</v>
      </c>
      <c r="AM27319">
        <v>0</v>
      </c>
    </row>
    <row r="27320" spans="1:39" x14ac:dyDescent="0.45">
      <c r="A27320" t="s">
        <v>101929</v>
      </c>
      <c r="B27320" t="s">
        <v>101930</v>
      </c>
      <c r="C27320" t="s">
        <v>101931</v>
      </c>
      <c r="D27320" t="s">
        <v>101932</v>
      </c>
      <c r="E27320" t="s">
        <v>7798</v>
      </c>
      <c r="F27320" t="s">
        <v>101933</v>
      </c>
      <c r="G27320" t="s">
        <v>57</v>
      </c>
      <c r="H27320" t="s">
        <v>46</v>
      </c>
      <c r="I27320" t="s">
        <v>47</v>
      </c>
      <c r="J27320" t="s">
        <v>48</v>
      </c>
      <c r="K27320" t="s">
        <v>49</v>
      </c>
      <c r="L27320">
        <v>4</v>
      </c>
      <c r="M27320" s="1">
        <v>40238</v>
      </c>
      <c r="N27320" s="2">
        <v>40238</v>
      </c>
      <c r="O27320" t="s">
        <v>118</v>
      </c>
      <c r="P27320">
        <v>2010</v>
      </c>
      <c r="Q27320" s="1">
        <v>40210</v>
      </c>
      <c r="R27320" s="1">
        <v>41354</v>
      </c>
      <c r="S27320">
        <v>2707640</v>
      </c>
      <c r="T27320">
        <v>3750000</v>
      </c>
      <c r="U27320">
        <v>0</v>
      </c>
      <c r="V27320">
        <v>0</v>
      </c>
      <c r="W27320">
        <v>0</v>
      </c>
      <c r="X27320">
        <v>0</v>
      </c>
      <c r="Y27320">
        <v>0</v>
      </c>
      <c r="Z27320">
        <v>0</v>
      </c>
      <c r="AA27320">
        <v>0</v>
      </c>
      <c r="AB27320">
        <v>0</v>
      </c>
      <c r="AC27320">
        <v>0</v>
      </c>
      <c r="AD27320">
        <v>0</v>
      </c>
      <c r="AE27320">
        <v>0</v>
      </c>
      <c r="AF27320">
        <v>3000000</v>
      </c>
      <c r="AG27320">
        <v>0</v>
      </c>
      <c r="AH27320">
        <v>0</v>
      </c>
      <c r="AI27320">
        <v>0</v>
      </c>
      <c r="AJ27320">
        <v>0</v>
      </c>
      <c r="AK27320">
        <v>0</v>
      </c>
      <c r="AL27320">
        <v>0</v>
      </c>
      <c r="AM27320">
        <v>0</v>
      </c>
    </row>
    <row r="27321" spans="1:39" x14ac:dyDescent="0.45">
      <c r="A27321" t="s">
        <v>101934</v>
      </c>
      <c r="B27321" t="s">
        <v>101935</v>
      </c>
      <c r="C27321" t="s">
        <v>101936</v>
      </c>
      <c r="D27321" t="s">
        <v>101937</v>
      </c>
      <c r="E27321" t="s">
        <v>1827</v>
      </c>
      <c r="F27321" t="s">
        <v>114</v>
      </c>
      <c r="G27321" t="s">
        <v>57</v>
      </c>
      <c r="L27321">
        <v>1</v>
      </c>
      <c r="M27321" s="1">
        <v>41821</v>
      </c>
      <c r="N27321" s="2">
        <v>41821</v>
      </c>
      <c r="O27321" t="s">
        <v>243</v>
      </c>
      <c r="P27321">
        <v>2014</v>
      </c>
      <c r="Q27321" s="1">
        <v>41829</v>
      </c>
      <c r="R27321" s="1">
        <v>41829</v>
      </c>
      <c r="S27321">
        <v>0</v>
      </c>
      <c r="T27321">
        <v>0</v>
      </c>
      <c r="U27321">
        <v>0</v>
      </c>
      <c r="V27321">
        <v>0</v>
      </c>
      <c r="W27321">
        <v>0</v>
      </c>
      <c r="X27321">
        <v>0</v>
      </c>
      <c r="Y27321">
        <v>0</v>
      </c>
      <c r="Z27321">
        <v>0</v>
      </c>
      <c r="AA27321">
        <v>0</v>
      </c>
      <c r="AB27321">
        <v>0</v>
      </c>
      <c r="AC27321">
        <v>0</v>
      </c>
      <c r="AD27321">
        <v>0</v>
      </c>
      <c r="AE27321">
        <v>0</v>
      </c>
      <c r="AF27321">
        <v>0</v>
      </c>
      <c r="AG27321">
        <v>0</v>
      </c>
      <c r="AH27321">
        <v>0</v>
      </c>
      <c r="AI27321">
        <v>0</v>
      </c>
      <c r="AJ27321">
        <v>0</v>
      </c>
      <c r="AK27321">
        <v>0</v>
      </c>
      <c r="AL27321">
        <v>0</v>
      </c>
      <c r="AM27321">
        <v>0</v>
      </c>
    </row>
    <row r="27322" spans="1:39" x14ac:dyDescent="0.45">
      <c r="A27322" t="s">
        <v>101938</v>
      </c>
      <c r="B27322" t="s">
        <v>101939</v>
      </c>
      <c r="C27322" t="s">
        <v>101940</v>
      </c>
      <c r="D27322" t="s">
        <v>101941</v>
      </c>
      <c r="E27322" t="s">
        <v>9493</v>
      </c>
      <c r="F27322" t="s">
        <v>1047</v>
      </c>
      <c r="G27322" t="s">
        <v>57</v>
      </c>
      <c r="H27322" t="s">
        <v>46</v>
      </c>
      <c r="I27322" t="s">
        <v>58</v>
      </c>
      <c r="J27322" t="s">
        <v>1223</v>
      </c>
      <c r="K27322" t="s">
        <v>1223</v>
      </c>
      <c r="L27322">
        <v>1</v>
      </c>
      <c r="M27322" s="1">
        <v>38899</v>
      </c>
      <c r="N27322" s="2">
        <v>38899</v>
      </c>
      <c r="O27322" t="s">
        <v>658</v>
      </c>
      <c r="P27322">
        <v>2006</v>
      </c>
      <c r="Q27322" s="1">
        <v>39994</v>
      </c>
      <c r="R27322" s="1">
        <v>39994</v>
      </c>
      <c r="S27322">
        <v>0</v>
      </c>
      <c r="T27322">
        <v>5000000</v>
      </c>
      <c r="U27322">
        <v>0</v>
      </c>
      <c r="V27322">
        <v>0</v>
      </c>
      <c r="W27322">
        <v>0</v>
      </c>
      <c r="X27322">
        <v>0</v>
      </c>
      <c r="Y27322">
        <v>0</v>
      </c>
      <c r="Z27322">
        <v>0</v>
      </c>
      <c r="AA27322">
        <v>0</v>
      </c>
      <c r="AB27322">
        <v>0</v>
      </c>
      <c r="AC27322">
        <v>0</v>
      </c>
      <c r="AD27322">
        <v>0</v>
      </c>
      <c r="AE27322">
        <v>0</v>
      </c>
      <c r="AF27322">
        <v>5000000</v>
      </c>
      <c r="AG27322">
        <v>0</v>
      </c>
      <c r="AH27322">
        <v>0</v>
      </c>
      <c r="AI27322">
        <v>0</v>
      </c>
      <c r="AJ27322">
        <v>0</v>
      </c>
      <c r="AK27322">
        <v>0</v>
      </c>
      <c r="AL27322">
        <v>0</v>
      </c>
      <c r="AM27322">
        <v>0</v>
      </c>
    </row>
    <row r="27323" spans="1:39" x14ac:dyDescent="0.45">
      <c r="A27323" t="s">
        <v>101942</v>
      </c>
      <c r="B27323" t="s">
        <v>101943</v>
      </c>
      <c r="C27323" t="s">
        <v>101944</v>
      </c>
      <c r="D27323" t="s">
        <v>101945</v>
      </c>
      <c r="E27323" t="s">
        <v>343</v>
      </c>
      <c r="F27323" t="s">
        <v>2549</v>
      </c>
      <c r="G27323" t="s">
        <v>57</v>
      </c>
      <c r="L27323">
        <v>1</v>
      </c>
      <c r="M27323" s="1">
        <v>40422</v>
      </c>
      <c r="N27323" s="2">
        <v>40422</v>
      </c>
      <c r="O27323" t="s">
        <v>200</v>
      </c>
      <c r="P27323">
        <v>2010</v>
      </c>
      <c r="Q27323" s="1">
        <v>40645</v>
      </c>
      <c r="R27323" s="1">
        <v>40645</v>
      </c>
      <c r="S27323">
        <v>350000</v>
      </c>
      <c r="T27323">
        <v>0</v>
      </c>
      <c r="U27323">
        <v>0</v>
      </c>
      <c r="V27323">
        <v>0</v>
      </c>
      <c r="W27323">
        <v>0</v>
      </c>
      <c r="X27323">
        <v>0</v>
      </c>
      <c r="Y27323">
        <v>0</v>
      </c>
      <c r="Z27323">
        <v>0</v>
      </c>
      <c r="AA27323">
        <v>0</v>
      </c>
      <c r="AB27323">
        <v>0</v>
      </c>
      <c r="AC27323">
        <v>0</v>
      </c>
      <c r="AD27323">
        <v>0</v>
      </c>
      <c r="AE27323">
        <v>0</v>
      </c>
      <c r="AF27323">
        <v>0</v>
      </c>
      <c r="AG27323">
        <v>0</v>
      </c>
      <c r="AH27323">
        <v>0</v>
      </c>
      <c r="AI27323">
        <v>0</v>
      </c>
      <c r="AJ27323">
        <v>0</v>
      </c>
      <c r="AK27323">
        <v>0</v>
      </c>
      <c r="AL27323">
        <v>0</v>
      </c>
      <c r="AM27323">
        <v>0</v>
      </c>
    </row>
    <row r="27324" spans="1:39" x14ac:dyDescent="0.45">
      <c r="A27324" t="s">
        <v>101946</v>
      </c>
      <c r="B27324" t="s">
        <v>101947</v>
      </c>
      <c r="C27324" t="s">
        <v>101948</v>
      </c>
      <c r="D27324" t="s">
        <v>101949</v>
      </c>
      <c r="E27324" t="s">
        <v>53777</v>
      </c>
      <c r="F27324" t="s">
        <v>114</v>
      </c>
      <c r="G27324" t="s">
        <v>57</v>
      </c>
      <c r="H27324" t="s">
        <v>7866</v>
      </c>
      <c r="J27324" t="s">
        <v>7867</v>
      </c>
      <c r="K27324" t="s">
        <v>7867</v>
      </c>
      <c r="L27324">
        <v>1</v>
      </c>
      <c r="M27324" s="1">
        <v>41821</v>
      </c>
      <c r="N27324" s="2">
        <v>41821</v>
      </c>
      <c r="O27324" t="s">
        <v>243</v>
      </c>
      <c r="P27324">
        <v>2014</v>
      </c>
      <c r="Q27324" s="1">
        <v>41904</v>
      </c>
      <c r="R27324" s="1">
        <v>41904</v>
      </c>
      <c r="S27324">
        <v>0</v>
      </c>
      <c r="T27324">
        <v>0</v>
      </c>
      <c r="U27324">
        <v>0</v>
      </c>
      <c r="V27324">
        <v>0</v>
      </c>
      <c r="W27324">
        <v>0</v>
      </c>
      <c r="X27324">
        <v>0</v>
      </c>
      <c r="Y27324">
        <v>0</v>
      </c>
      <c r="Z27324">
        <v>0</v>
      </c>
      <c r="AA27324">
        <v>0</v>
      </c>
      <c r="AB27324">
        <v>0</v>
      </c>
      <c r="AC27324">
        <v>0</v>
      </c>
      <c r="AD27324">
        <v>0</v>
      </c>
      <c r="AE27324">
        <v>0</v>
      </c>
      <c r="AF27324">
        <v>0</v>
      </c>
      <c r="AG27324">
        <v>0</v>
      </c>
      <c r="AH27324">
        <v>0</v>
      </c>
      <c r="AI27324">
        <v>0</v>
      </c>
      <c r="AJ27324">
        <v>0</v>
      </c>
      <c r="AK27324">
        <v>0</v>
      </c>
      <c r="AL27324">
        <v>0</v>
      </c>
      <c r="AM27324">
        <v>0</v>
      </c>
    </row>
    <row r="27325" spans="1:39" x14ac:dyDescent="0.45">
      <c r="A27325" t="s">
        <v>101950</v>
      </c>
      <c r="B27325" t="s">
        <v>101951</v>
      </c>
      <c r="C27325" t="s">
        <v>101952</v>
      </c>
      <c r="D27325" t="s">
        <v>17840</v>
      </c>
      <c r="E27325" t="s">
        <v>316</v>
      </c>
      <c r="F27325" t="s">
        <v>101953</v>
      </c>
      <c r="G27325" t="s">
        <v>57</v>
      </c>
      <c r="H27325" t="s">
        <v>46</v>
      </c>
      <c r="I27325" t="s">
        <v>58</v>
      </c>
      <c r="J27325" t="s">
        <v>198</v>
      </c>
      <c r="K27325" t="s">
        <v>1247</v>
      </c>
      <c r="L27325">
        <v>8</v>
      </c>
      <c r="M27325" s="1">
        <v>38353</v>
      </c>
      <c r="N27325" s="2">
        <v>38353</v>
      </c>
      <c r="O27325" t="s">
        <v>464</v>
      </c>
      <c r="P27325">
        <v>2005</v>
      </c>
      <c r="Q27325" s="1">
        <v>38854</v>
      </c>
      <c r="R27325" s="1">
        <v>41934</v>
      </c>
      <c r="S27325">
        <v>0</v>
      </c>
      <c r="T27325">
        <v>94300012</v>
      </c>
      <c r="U27325">
        <v>0</v>
      </c>
      <c r="V27325">
        <v>0</v>
      </c>
      <c r="W27325">
        <v>0</v>
      </c>
      <c r="X27325">
        <v>10000000</v>
      </c>
      <c r="Y27325">
        <v>0</v>
      </c>
      <c r="Z27325">
        <v>0</v>
      </c>
      <c r="AA27325">
        <v>0</v>
      </c>
      <c r="AB27325">
        <v>0</v>
      </c>
      <c r="AC27325">
        <v>0</v>
      </c>
      <c r="AD27325">
        <v>0</v>
      </c>
      <c r="AE27325">
        <v>0</v>
      </c>
      <c r="AF27325">
        <v>0</v>
      </c>
      <c r="AG27325">
        <v>30000000</v>
      </c>
      <c r="AH27325">
        <v>21000000</v>
      </c>
      <c r="AI27325">
        <v>16343647</v>
      </c>
      <c r="AJ27325">
        <v>0</v>
      </c>
      <c r="AK27325">
        <v>0</v>
      </c>
      <c r="AL27325">
        <v>0</v>
      </c>
      <c r="AM27325">
        <v>0</v>
      </c>
    </row>
    <row r="27326" spans="1:39" x14ac:dyDescent="0.45">
      <c r="A27326" t="s">
        <v>101954</v>
      </c>
      <c r="B27326" t="s">
        <v>101955</v>
      </c>
      <c r="C27326" t="s">
        <v>101956</v>
      </c>
      <c r="D27326" t="s">
        <v>228</v>
      </c>
      <c r="E27326" t="s">
        <v>229</v>
      </c>
      <c r="F27326" s="3">
        <v>5000</v>
      </c>
      <c r="G27326" t="s">
        <v>57</v>
      </c>
      <c r="H27326" t="s">
        <v>46</v>
      </c>
      <c r="I27326" t="s">
        <v>299</v>
      </c>
      <c r="J27326" t="s">
        <v>300</v>
      </c>
      <c r="K27326" t="s">
        <v>18260</v>
      </c>
      <c r="L27326">
        <v>1</v>
      </c>
      <c r="M27326" s="1">
        <v>41579</v>
      </c>
      <c r="N27326" s="2">
        <v>41579</v>
      </c>
      <c r="O27326" t="s">
        <v>157</v>
      </c>
      <c r="P27326">
        <v>2013</v>
      </c>
      <c r="Q27326" s="1">
        <v>41699</v>
      </c>
      <c r="R27326" s="1">
        <v>41699</v>
      </c>
      <c r="S27326">
        <v>5000</v>
      </c>
      <c r="T27326">
        <v>0</v>
      </c>
      <c r="U27326">
        <v>0</v>
      </c>
      <c r="V27326">
        <v>0</v>
      </c>
      <c r="W27326">
        <v>0</v>
      </c>
      <c r="X27326">
        <v>0</v>
      </c>
      <c r="Y27326">
        <v>0</v>
      </c>
      <c r="Z27326">
        <v>0</v>
      </c>
      <c r="AA27326">
        <v>0</v>
      </c>
      <c r="AB27326">
        <v>0</v>
      </c>
      <c r="AC27326">
        <v>0</v>
      </c>
      <c r="AD27326">
        <v>0</v>
      </c>
      <c r="AE27326">
        <v>0</v>
      </c>
      <c r="AF27326">
        <v>0</v>
      </c>
      <c r="AG27326">
        <v>0</v>
      </c>
      <c r="AH27326">
        <v>0</v>
      </c>
      <c r="AI27326">
        <v>0</v>
      </c>
      <c r="AJ27326">
        <v>0</v>
      </c>
      <c r="AK27326">
        <v>0</v>
      </c>
      <c r="AL27326">
        <v>0</v>
      </c>
      <c r="AM27326">
        <v>0</v>
      </c>
    </row>
    <row r="27327" spans="1:39" x14ac:dyDescent="0.45">
      <c r="A27327" t="s">
        <v>101957</v>
      </c>
      <c r="B27327" t="s">
        <v>101958</v>
      </c>
      <c r="C27327" t="s">
        <v>101959</v>
      </c>
      <c r="D27327" t="s">
        <v>101960</v>
      </c>
      <c r="E27327" t="s">
        <v>343</v>
      </c>
      <c r="F27327" t="s">
        <v>101961</v>
      </c>
      <c r="G27327" t="s">
        <v>57</v>
      </c>
      <c r="H27327" t="s">
        <v>46</v>
      </c>
      <c r="I27327" t="s">
        <v>1298</v>
      </c>
      <c r="J27327" t="s">
        <v>1299</v>
      </c>
      <c r="K27327" t="s">
        <v>15380</v>
      </c>
      <c r="L27327">
        <v>2</v>
      </c>
      <c r="M27327" s="1">
        <v>40948</v>
      </c>
      <c r="N27327" s="2">
        <v>40940</v>
      </c>
      <c r="O27327" t="s">
        <v>132</v>
      </c>
      <c r="P27327">
        <v>2012</v>
      </c>
      <c r="Q27327" s="1">
        <v>41367</v>
      </c>
      <c r="R27327" s="1">
        <v>41548</v>
      </c>
      <c r="S27327">
        <v>2133950</v>
      </c>
      <c r="T27327">
        <v>6600000</v>
      </c>
      <c r="U27327">
        <v>0</v>
      </c>
      <c r="V27327">
        <v>0</v>
      </c>
      <c r="W27327">
        <v>0</v>
      </c>
      <c r="X27327">
        <v>0</v>
      </c>
      <c r="Y27327">
        <v>0</v>
      </c>
      <c r="Z27327">
        <v>0</v>
      </c>
      <c r="AA27327">
        <v>0</v>
      </c>
      <c r="AB27327">
        <v>0</v>
      </c>
      <c r="AC27327">
        <v>0</v>
      </c>
      <c r="AD27327">
        <v>0</v>
      </c>
      <c r="AE27327">
        <v>0</v>
      </c>
      <c r="AF27327">
        <v>0</v>
      </c>
      <c r="AG27327">
        <v>0</v>
      </c>
      <c r="AH27327">
        <v>0</v>
      </c>
      <c r="AI27327">
        <v>0</v>
      </c>
      <c r="AJ27327">
        <v>0</v>
      </c>
      <c r="AK27327">
        <v>0</v>
      </c>
      <c r="AL27327">
        <v>0</v>
      </c>
      <c r="AM27327">
        <v>0</v>
      </c>
    </row>
    <row r="27328" spans="1:39" x14ac:dyDescent="0.45">
      <c r="A27328" t="s">
        <v>101962</v>
      </c>
      <c r="B27328" t="s">
        <v>101963</v>
      </c>
      <c r="C27328" t="s">
        <v>101964</v>
      </c>
      <c r="D27328" t="s">
        <v>107</v>
      </c>
      <c r="E27328" t="s">
        <v>108</v>
      </c>
      <c r="F27328" t="s">
        <v>114</v>
      </c>
      <c r="G27328" t="s">
        <v>101</v>
      </c>
      <c r="L27328">
        <v>1</v>
      </c>
      <c r="Q27328" s="1">
        <v>40603</v>
      </c>
      <c r="R27328" s="1">
        <v>40603</v>
      </c>
      <c r="S27328">
        <v>0</v>
      </c>
      <c r="T27328">
        <v>0</v>
      </c>
      <c r="U27328">
        <v>0</v>
      </c>
      <c r="V27328">
        <v>0</v>
      </c>
      <c r="W27328">
        <v>0</v>
      </c>
      <c r="X27328">
        <v>0</v>
      </c>
      <c r="Y27328">
        <v>0</v>
      </c>
      <c r="Z27328">
        <v>0</v>
      </c>
      <c r="AA27328">
        <v>0</v>
      </c>
      <c r="AB27328">
        <v>0</v>
      </c>
      <c r="AC27328">
        <v>0</v>
      </c>
      <c r="AD27328">
        <v>0</v>
      </c>
      <c r="AE27328">
        <v>0</v>
      </c>
      <c r="AF27328">
        <v>0</v>
      </c>
      <c r="AG27328">
        <v>0</v>
      </c>
      <c r="AH27328">
        <v>0</v>
      </c>
      <c r="AI27328">
        <v>0</v>
      </c>
      <c r="AJ27328">
        <v>0</v>
      </c>
      <c r="AK27328">
        <v>0</v>
      </c>
      <c r="AL27328">
        <v>0</v>
      </c>
      <c r="AM27328">
        <v>0</v>
      </c>
    </row>
    <row r="27329" spans="1:39" x14ac:dyDescent="0.45">
      <c r="A27329" t="s">
        <v>101965</v>
      </c>
      <c r="B27329" t="s">
        <v>101966</v>
      </c>
      <c r="C27329" t="s">
        <v>101967</v>
      </c>
      <c r="F27329" t="s">
        <v>12382</v>
      </c>
      <c r="G27329" t="s">
        <v>57</v>
      </c>
      <c r="H27329" t="s">
        <v>223</v>
      </c>
      <c r="J27329" t="s">
        <v>224</v>
      </c>
      <c r="K27329" t="s">
        <v>224</v>
      </c>
      <c r="L27329">
        <v>1</v>
      </c>
      <c r="Q27329" s="1">
        <v>41974</v>
      </c>
      <c r="R27329" s="1">
        <v>41974</v>
      </c>
      <c r="S27329">
        <v>0</v>
      </c>
      <c r="T27329">
        <v>8100000</v>
      </c>
      <c r="U27329">
        <v>0</v>
      </c>
      <c r="V27329">
        <v>0</v>
      </c>
      <c r="W27329">
        <v>0</v>
      </c>
      <c r="X27329">
        <v>0</v>
      </c>
      <c r="Y27329">
        <v>0</v>
      </c>
      <c r="Z27329">
        <v>0</v>
      </c>
      <c r="AA27329">
        <v>0</v>
      </c>
      <c r="AB27329">
        <v>0</v>
      </c>
      <c r="AC27329">
        <v>0</v>
      </c>
      <c r="AD27329">
        <v>0</v>
      </c>
      <c r="AE27329">
        <v>0</v>
      </c>
      <c r="AF27329">
        <v>0</v>
      </c>
      <c r="AG27329">
        <v>0</v>
      </c>
      <c r="AH27329">
        <v>0</v>
      </c>
      <c r="AI27329">
        <v>0</v>
      </c>
      <c r="AJ27329">
        <v>0</v>
      </c>
      <c r="AK27329">
        <v>0</v>
      </c>
      <c r="AL27329">
        <v>0</v>
      </c>
      <c r="AM27329">
        <v>0</v>
      </c>
    </row>
    <row r="27330" spans="1:39" x14ac:dyDescent="0.45">
      <c r="A27330" t="s">
        <v>101968</v>
      </c>
      <c r="B27330" t="s">
        <v>101969</v>
      </c>
      <c r="C27330" t="s">
        <v>101970</v>
      </c>
      <c r="D27330" t="s">
        <v>653</v>
      </c>
      <c r="E27330" t="s">
        <v>343</v>
      </c>
      <c r="F27330" t="s">
        <v>1845</v>
      </c>
      <c r="G27330" t="s">
        <v>57</v>
      </c>
      <c r="H27330" t="s">
        <v>223</v>
      </c>
      <c r="J27330" t="s">
        <v>396</v>
      </c>
      <c r="L27330">
        <v>1</v>
      </c>
      <c r="M27330" s="1">
        <v>33480</v>
      </c>
      <c r="N27330" s="2">
        <v>33451</v>
      </c>
      <c r="O27330" t="s">
        <v>101971</v>
      </c>
      <c r="P27330">
        <v>1991</v>
      </c>
      <c r="Q27330" s="1">
        <v>41691</v>
      </c>
      <c r="R27330" s="1">
        <v>41691</v>
      </c>
      <c r="S27330">
        <v>0</v>
      </c>
      <c r="T27330">
        <v>0</v>
      </c>
      <c r="U27330">
        <v>0</v>
      </c>
      <c r="V27330">
        <v>0</v>
      </c>
      <c r="W27330">
        <v>0</v>
      </c>
      <c r="X27330">
        <v>0</v>
      </c>
      <c r="Y27330">
        <v>0</v>
      </c>
      <c r="Z27330">
        <v>0</v>
      </c>
      <c r="AA27330">
        <v>8000000</v>
      </c>
      <c r="AB27330">
        <v>0</v>
      </c>
      <c r="AC27330">
        <v>0</v>
      </c>
      <c r="AD27330">
        <v>0</v>
      </c>
      <c r="AE27330">
        <v>0</v>
      </c>
      <c r="AF27330">
        <v>0</v>
      </c>
      <c r="AG27330">
        <v>0</v>
      </c>
      <c r="AH27330">
        <v>0</v>
      </c>
      <c r="AI27330">
        <v>0</v>
      </c>
      <c r="AJ27330">
        <v>0</v>
      </c>
      <c r="AK27330">
        <v>0</v>
      </c>
      <c r="AL27330">
        <v>0</v>
      </c>
      <c r="AM27330">
        <v>0</v>
      </c>
    </row>
    <row r="27331" spans="1:39" x14ac:dyDescent="0.45">
      <c r="A27331" t="s">
        <v>101972</v>
      </c>
      <c r="B27331" t="s">
        <v>101973</v>
      </c>
      <c r="C27331" t="s">
        <v>101974</v>
      </c>
      <c r="D27331" t="s">
        <v>101975</v>
      </c>
      <c r="E27331" t="s">
        <v>221</v>
      </c>
      <c r="F27331" t="s">
        <v>114</v>
      </c>
      <c r="G27331" t="s">
        <v>45</v>
      </c>
      <c r="H27331" t="s">
        <v>192</v>
      </c>
      <c r="J27331" t="s">
        <v>193</v>
      </c>
      <c r="K27331" t="s">
        <v>193</v>
      </c>
      <c r="L27331">
        <v>1</v>
      </c>
      <c r="M27331" s="1">
        <v>38959</v>
      </c>
      <c r="N27331" s="2">
        <v>38930</v>
      </c>
      <c r="O27331" t="s">
        <v>658</v>
      </c>
      <c r="P27331">
        <v>2006</v>
      </c>
      <c r="Q27331" s="1">
        <v>39448</v>
      </c>
      <c r="R27331" s="1">
        <v>39448</v>
      </c>
      <c r="S27331">
        <v>0</v>
      </c>
      <c r="T27331">
        <v>0</v>
      </c>
      <c r="U27331">
        <v>0</v>
      </c>
      <c r="V27331">
        <v>0</v>
      </c>
      <c r="W27331">
        <v>0</v>
      </c>
      <c r="X27331">
        <v>0</v>
      </c>
      <c r="Y27331">
        <v>0</v>
      </c>
      <c r="Z27331">
        <v>0</v>
      </c>
      <c r="AA27331">
        <v>0</v>
      </c>
      <c r="AB27331">
        <v>0</v>
      </c>
      <c r="AC27331">
        <v>0</v>
      </c>
      <c r="AD27331">
        <v>0</v>
      </c>
      <c r="AE27331">
        <v>0</v>
      </c>
      <c r="AF27331">
        <v>0</v>
      </c>
      <c r="AG27331">
        <v>0</v>
      </c>
      <c r="AH27331">
        <v>0</v>
      </c>
      <c r="AI27331">
        <v>0</v>
      </c>
      <c r="AJ27331">
        <v>0</v>
      </c>
      <c r="AK27331">
        <v>0</v>
      </c>
      <c r="AL27331">
        <v>0</v>
      </c>
      <c r="AM27331">
        <v>0</v>
      </c>
    </row>
    <row r="27332" spans="1:39" x14ac:dyDescent="0.45">
      <c r="A27332" t="s">
        <v>101976</v>
      </c>
      <c r="B27332" t="s">
        <v>101977</v>
      </c>
      <c r="C27332" t="s">
        <v>101978</v>
      </c>
      <c r="D27332" t="s">
        <v>293</v>
      </c>
      <c r="E27332" t="s">
        <v>294</v>
      </c>
      <c r="F27332" t="s">
        <v>101979</v>
      </c>
      <c r="G27332" t="s">
        <v>57</v>
      </c>
      <c r="H27332" t="s">
        <v>46</v>
      </c>
      <c r="I27332" t="s">
        <v>526</v>
      </c>
      <c r="J27332" t="s">
        <v>527</v>
      </c>
      <c r="K27332" t="s">
        <v>5803</v>
      </c>
      <c r="L27332">
        <v>4</v>
      </c>
      <c r="M27332" s="1">
        <v>39083</v>
      </c>
      <c r="N27332" s="2">
        <v>39083</v>
      </c>
      <c r="O27332" t="s">
        <v>110</v>
      </c>
      <c r="P27332">
        <v>2007</v>
      </c>
      <c r="Q27332" s="1">
        <v>40148</v>
      </c>
      <c r="R27332" s="1">
        <v>41204</v>
      </c>
      <c r="S27332">
        <v>0</v>
      </c>
      <c r="T27332">
        <v>55071696</v>
      </c>
      <c r="U27332">
        <v>0</v>
      </c>
      <c r="V27332">
        <v>0</v>
      </c>
      <c r="W27332">
        <v>0</v>
      </c>
      <c r="X27332">
        <v>5000000</v>
      </c>
      <c r="Y27332">
        <v>0</v>
      </c>
      <c r="Z27332">
        <v>0</v>
      </c>
      <c r="AA27332">
        <v>125000000</v>
      </c>
      <c r="AB27332">
        <v>0</v>
      </c>
      <c r="AC27332">
        <v>0</v>
      </c>
      <c r="AD27332">
        <v>0</v>
      </c>
      <c r="AE27332">
        <v>0</v>
      </c>
      <c r="AF27332">
        <v>0</v>
      </c>
      <c r="AG27332">
        <v>25071696</v>
      </c>
      <c r="AH27332">
        <v>30000000</v>
      </c>
      <c r="AI27332">
        <v>0</v>
      </c>
      <c r="AJ27332">
        <v>0</v>
      </c>
      <c r="AK27332">
        <v>0</v>
      </c>
      <c r="AL27332">
        <v>0</v>
      </c>
      <c r="AM27332">
        <v>0</v>
      </c>
    </row>
    <row r="27333" spans="1:39" x14ac:dyDescent="0.45">
      <c r="A27333" t="s">
        <v>101980</v>
      </c>
      <c r="B27333" t="s">
        <v>101981</v>
      </c>
      <c r="C27333" t="s">
        <v>101982</v>
      </c>
      <c r="D27333" t="s">
        <v>101983</v>
      </c>
      <c r="E27333" t="s">
        <v>13744</v>
      </c>
      <c r="F27333" s="3">
        <v>20000</v>
      </c>
      <c r="G27333" t="s">
        <v>57</v>
      </c>
      <c r="H27333" t="s">
        <v>664</v>
      </c>
      <c r="J27333" t="s">
        <v>665</v>
      </c>
      <c r="K27333" t="s">
        <v>665</v>
      </c>
      <c r="L27333">
        <v>1</v>
      </c>
      <c r="M27333" s="1">
        <v>41339</v>
      </c>
      <c r="N27333" s="2">
        <v>41334</v>
      </c>
      <c r="O27333" t="s">
        <v>164</v>
      </c>
      <c r="P27333">
        <v>2013</v>
      </c>
      <c r="Q27333" s="1">
        <v>41275</v>
      </c>
      <c r="R27333" s="1">
        <v>41275</v>
      </c>
      <c r="S27333">
        <v>20000</v>
      </c>
      <c r="T27333">
        <v>0</v>
      </c>
      <c r="U27333">
        <v>0</v>
      </c>
      <c r="V27333">
        <v>0</v>
      </c>
      <c r="W27333">
        <v>0</v>
      </c>
      <c r="X27333">
        <v>0</v>
      </c>
      <c r="Y27333">
        <v>0</v>
      </c>
      <c r="Z27333">
        <v>0</v>
      </c>
      <c r="AA27333">
        <v>0</v>
      </c>
      <c r="AB27333">
        <v>0</v>
      </c>
      <c r="AC27333">
        <v>0</v>
      </c>
      <c r="AD27333">
        <v>0</v>
      </c>
      <c r="AE27333">
        <v>0</v>
      </c>
      <c r="AF27333">
        <v>0</v>
      </c>
      <c r="AG27333">
        <v>0</v>
      </c>
      <c r="AH27333">
        <v>0</v>
      </c>
      <c r="AI27333">
        <v>0</v>
      </c>
      <c r="AJ27333">
        <v>0</v>
      </c>
      <c r="AK27333">
        <v>0</v>
      </c>
      <c r="AL27333">
        <v>0</v>
      </c>
      <c r="AM27333">
        <v>0</v>
      </c>
    </row>
    <row r="27334" spans="1:39" x14ac:dyDescent="0.45">
      <c r="A27334" t="s">
        <v>101984</v>
      </c>
      <c r="B27334" t="s">
        <v>101985</v>
      </c>
      <c r="C27334" t="s">
        <v>101986</v>
      </c>
      <c r="D27334" t="s">
        <v>101987</v>
      </c>
      <c r="E27334" t="s">
        <v>462</v>
      </c>
      <c r="F27334" t="s">
        <v>101988</v>
      </c>
      <c r="G27334" t="s">
        <v>57</v>
      </c>
      <c r="H27334" t="s">
        <v>787</v>
      </c>
      <c r="J27334" t="s">
        <v>33655</v>
      </c>
      <c r="K27334" t="s">
        <v>33655</v>
      </c>
      <c r="L27334">
        <v>1</v>
      </c>
      <c r="M27334" s="1">
        <v>40796</v>
      </c>
      <c r="N27334" s="2">
        <v>40787</v>
      </c>
      <c r="O27334" t="s">
        <v>250</v>
      </c>
      <c r="P27334">
        <v>2011</v>
      </c>
      <c r="Q27334" s="1">
        <v>40969</v>
      </c>
      <c r="R27334" s="1">
        <v>40969</v>
      </c>
      <c r="S27334">
        <v>0</v>
      </c>
      <c r="T27334">
        <v>1597440</v>
      </c>
      <c r="U27334">
        <v>0</v>
      </c>
      <c r="V27334">
        <v>0</v>
      </c>
      <c r="W27334">
        <v>0</v>
      </c>
      <c r="X27334">
        <v>0</v>
      </c>
      <c r="Y27334">
        <v>0</v>
      </c>
      <c r="Z27334">
        <v>0</v>
      </c>
      <c r="AA27334">
        <v>0</v>
      </c>
      <c r="AB27334">
        <v>0</v>
      </c>
      <c r="AC27334">
        <v>0</v>
      </c>
      <c r="AD27334">
        <v>0</v>
      </c>
      <c r="AE27334">
        <v>0</v>
      </c>
      <c r="AF27334">
        <v>1597440</v>
      </c>
      <c r="AG27334">
        <v>0</v>
      </c>
      <c r="AH27334">
        <v>0</v>
      </c>
      <c r="AI27334">
        <v>0</v>
      </c>
      <c r="AJ27334">
        <v>0</v>
      </c>
      <c r="AK27334">
        <v>0</v>
      </c>
      <c r="AL27334">
        <v>0</v>
      </c>
      <c r="AM27334">
        <v>0</v>
      </c>
    </row>
    <row r="27335" spans="1:39" x14ac:dyDescent="0.45">
      <c r="A27335" t="s">
        <v>101989</v>
      </c>
      <c r="B27335" t="s">
        <v>101990</v>
      </c>
      <c r="C27335" t="s">
        <v>101991</v>
      </c>
      <c r="D27335" t="s">
        <v>293</v>
      </c>
      <c r="E27335" t="s">
        <v>294</v>
      </c>
      <c r="F27335" t="s">
        <v>101992</v>
      </c>
      <c r="G27335" t="s">
        <v>57</v>
      </c>
      <c r="H27335" t="s">
        <v>1414</v>
      </c>
      <c r="J27335" t="s">
        <v>1415</v>
      </c>
      <c r="K27335" t="s">
        <v>1415</v>
      </c>
      <c r="L27335">
        <v>5</v>
      </c>
      <c r="M27335" s="1">
        <v>41395</v>
      </c>
      <c r="N27335" s="2">
        <v>41395</v>
      </c>
      <c r="O27335" t="s">
        <v>439</v>
      </c>
      <c r="P27335">
        <v>2013</v>
      </c>
      <c r="Q27335" s="1">
        <v>41312</v>
      </c>
      <c r="R27335" s="1">
        <v>41909</v>
      </c>
      <c r="S27335">
        <v>44800</v>
      </c>
      <c r="T27335">
        <v>1833883</v>
      </c>
      <c r="U27335">
        <v>0</v>
      </c>
      <c r="V27335">
        <v>0</v>
      </c>
      <c r="W27335">
        <v>0</v>
      </c>
      <c r="X27335">
        <v>106986</v>
      </c>
      <c r="Y27335">
        <v>46263</v>
      </c>
      <c r="Z27335">
        <v>0</v>
      </c>
      <c r="AA27335">
        <v>0</v>
      </c>
      <c r="AB27335">
        <v>0</v>
      </c>
      <c r="AC27335">
        <v>0</v>
      </c>
      <c r="AD27335">
        <v>0</v>
      </c>
      <c r="AE27335">
        <v>0</v>
      </c>
      <c r="AF27335">
        <v>1833883</v>
      </c>
      <c r="AG27335">
        <v>0</v>
      </c>
      <c r="AH27335">
        <v>0</v>
      </c>
      <c r="AI27335">
        <v>0</v>
      </c>
      <c r="AJ27335">
        <v>0</v>
      </c>
      <c r="AK27335">
        <v>0</v>
      </c>
      <c r="AL27335">
        <v>0</v>
      </c>
      <c r="AM27335">
        <v>0</v>
      </c>
    </row>
    <row r="27336" spans="1:39" x14ac:dyDescent="0.45">
      <c r="A27336" t="s">
        <v>101993</v>
      </c>
      <c r="B27336" t="s">
        <v>101994</v>
      </c>
      <c r="C27336" t="s">
        <v>101995</v>
      </c>
      <c r="D27336" t="s">
        <v>293</v>
      </c>
      <c r="E27336" t="s">
        <v>294</v>
      </c>
      <c r="F27336" t="s">
        <v>3702</v>
      </c>
      <c r="G27336" t="s">
        <v>57</v>
      </c>
      <c r="H27336" t="s">
        <v>46</v>
      </c>
      <c r="I27336" t="s">
        <v>299</v>
      </c>
      <c r="J27336" t="s">
        <v>300</v>
      </c>
      <c r="K27336" t="s">
        <v>68976</v>
      </c>
      <c r="L27336">
        <v>1</v>
      </c>
      <c r="Q27336" s="1">
        <v>40190</v>
      </c>
      <c r="R27336" s="1">
        <v>40190</v>
      </c>
      <c r="S27336">
        <v>0</v>
      </c>
      <c r="T27336">
        <v>12500000</v>
      </c>
      <c r="U27336">
        <v>0</v>
      </c>
      <c r="V27336">
        <v>0</v>
      </c>
      <c r="W27336">
        <v>0</v>
      </c>
      <c r="X27336">
        <v>0</v>
      </c>
      <c r="Y27336">
        <v>0</v>
      </c>
      <c r="Z27336">
        <v>0</v>
      </c>
      <c r="AA27336">
        <v>0</v>
      </c>
      <c r="AB27336">
        <v>0</v>
      </c>
      <c r="AC27336">
        <v>0</v>
      </c>
      <c r="AD27336">
        <v>0</v>
      </c>
      <c r="AE27336">
        <v>0</v>
      </c>
      <c r="AF27336">
        <v>0</v>
      </c>
      <c r="AG27336">
        <v>12500000</v>
      </c>
      <c r="AH27336">
        <v>0</v>
      </c>
      <c r="AI27336">
        <v>0</v>
      </c>
      <c r="AJ27336">
        <v>0</v>
      </c>
      <c r="AK27336">
        <v>0</v>
      </c>
      <c r="AL27336">
        <v>0</v>
      </c>
      <c r="AM27336">
        <v>0</v>
      </c>
    </row>
    <row r="27337" spans="1:39" x14ac:dyDescent="0.45">
      <c r="A27337" t="s">
        <v>101996</v>
      </c>
      <c r="B27337" t="s">
        <v>101997</v>
      </c>
      <c r="C27337" t="s">
        <v>101998</v>
      </c>
      <c r="D27337" t="s">
        <v>293</v>
      </c>
      <c r="E27337" t="s">
        <v>294</v>
      </c>
      <c r="F27337" t="s">
        <v>101999</v>
      </c>
      <c r="G27337" t="s">
        <v>57</v>
      </c>
      <c r="H27337" t="s">
        <v>46</v>
      </c>
      <c r="I27337" t="s">
        <v>526</v>
      </c>
      <c r="J27337" t="s">
        <v>527</v>
      </c>
      <c r="K27337" t="s">
        <v>5803</v>
      </c>
      <c r="L27337">
        <v>5</v>
      </c>
      <c r="M27337" s="1">
        <v>39083</v>
      </c>
      <c r="N27337" s="2">
        <v>39083</v>
      </c>
      <c r="O27337" t="s">
        <v>110</v>
      </c>
      <c r="P27337">
        <v>2007</v>
      </c>
      <c r="Q27337" s="1">
        <v>39980</v>
      </c>
      <c r="R27337" s="1">
        <v>41015</v>
      </c>
      <c r="S27337">
        <v>0</v>
      </c>
      <c r="T27337">
        <v>9749590</v>
      </c>
      <c r="U27337">
        <v>0</v>
      </c>
      <c r="V27337">
        <v>0</v>
      </c>
      <c r="W27337">
        <v>0</v>
      </c>
      <c r="X27337">
        <v>0</v>
      </c>
      <c r="Y27337">
        <v>0</v>
      </c>
      <c r="Z27337">
        <v>0</v>
      </c>
      <c r="AA27337">
        <v>0</v>
      </c>
      <c r="AB27337">
        <v>0</v>
      </c>
      <c r="AC27337">
        <v>0</v>
      </c>
      <c r="AD27337">
        <v>0</v>
      </c>
      <c r="AE27337">
        <v>0</v>
      </c>
      <c r="AF27337">
        <v>0</v>
      </c>
      <c r="AG27337">
        <v>1900000</v>
      </c>
      <c r="AH27337">
        <v>4700000</v>
      </c>
      <c r="AI27337">
        <v>0</v>
      </c>
      <c r="AJ27337">
        <v>0</v>
      </c>
      <c r="AK27337">
        <v>0</v>
      </c>
      <c r="AL27337">
        <v>0</v>
      </c>
      <c r="AM27337">
        <v>0</v>
      </c>
    </row>
    <row r="27338" spans="1:39" x14ac:dyDescent="0.45">
      <c r="A27338" t="s">
        <v>102000</v>
      </c>
      <c r="B27338" t="s">
        <v>102001</v>
      </c>
      <c r="C27338" t="s">
        <v>102002</v>
      </c>
      <c r="D27338" t="s">
        <v>293</v>
      </c>
      <c r="E27338" t="s">
        <v>294</v>
      </c>
      <c r="F27338" t="s">
        <v>50440</v>
      </c>
      <c r="G27338" t="s">
        <v>57</v>
      </c>
      <c r="H27338" t="s">
        <v>46</v>
      </c>
      <c r="I27338" t="s">
        <v>1095</v>
      </c>
      <c r="J27338" t="s">
        <v>1096</v>
      </c>
      <c r="K27338" t="s">
        <v>1177</v>
      </c>
      <c r="L27338">
        <v>3</v>
      </c>
      <c r="M27338" s="1">
        <v>37622</v>
      </c>
      <c r="N27338" s="2">
        <v>37622</v>
      </c>
      <c r="O27338" t="s">
        <v>854</v>
      </c>
      <c r="P27338">
        <v>2003</v>
      </c>
      <c r="Q27338" s="1">
        <v>40672</v>
      </c>
      <c r="R27338" s="1">
        <v>41549</v>
      </c>
      <c r="S27338">
        <v>0</v>
      </c>
      <c r="T27338">
        <v>20400000</v>
      </c>
      <c r="U27338">
        <v>0</v>
      </c>
      <c r="V27338">
        <v>0</v>
      </c>
      <c r="W27338">
        <v>0</v>
      </c>
      <c r="X27338">
        <v>0</v>
      </c>
      <c r="Y27338">
        <v>0</v>
      </c>
      <c r="Z27338">
        <v>0</v>
      </c>
      <c r="AA27338">
        <v>0</v>
      </c>
      <c r="AB27338">
        <v>0</v>
      </c>
      <c r="AC27338">
        <v>0</v>
      </c>
      <c r="AD27338">
        <v>0</v>
      </c>
      <c r="AE27338">
        <v>0</v>
      </c>
      <c r="AF27338">
        <v>16900000</v>
      </c>
      <c r="AG27338">
        <v>0</v>
      </c>
      <c r="AH27338">
        <v>0</v>
      </c>
      <c r="AI27338">
        <v>0</v>
      </c>
      <c r="AJ27338">
        <v>0</v>
      </c>
      <c r="AK27338">
        <v>0</v>
      </c>
      <c r="AL27338">
        <v>0</v>
      </c>
      <c r="AM27338">
        <v>0</v>
      </c>
    </row>
    <row r="27339" spans="1:39" x14ac:dyDescent="0.45">
      <c r="A27339" t="s">
        <v>102003</v>
      </c>
      <c r="B27339" t="s">
        <v>102004</v>
      </c>
      <c r="C27339" t="s">
        <v>102005</v>
      </c>
      <c r="D27339" t="s">
        <v>102006</v>
      </c>
      <c r="E27339" t="s">
        <v>11498</v>
      </c>
      <c r="F27339" t="s">
        <v>102007</v>
      </c>
      <c r="G27339" t="s">
        <v>45</v>
      </c>
      <c r="H27339" t="s">
        <v>46</v>
      </c>
      <c r="I27339" t="s">
        <v>81</v>
      </c>
      <c r="J27339" t="s">
        <v>1436</v>
      </c>
      <c r="K27339" t="s">
        <v>1436</v>
      </c>
      <c r="L27339">
        <v>2</v>
      </c>
      <c r="M27339" s="1">
        <v>36892</v>
      </c>
      <c r="N27339" s="2">
        <v>36892</v>
      </c>
      <c r="O27339" t="s">
        <v>172</v>
      </c>
      <c r="P27339">
        <v>2001</v>
      </c>
      <c r="Q27339" s="1">
        <v>38616</v>
      </c>
      <c r="R27339" s="1">
        <v>41754</v>
      </c>
      <c r="S27339">
        <v>0</v>
      </c>
      <c r="T27339">
        <v>35810000</v>
      </c>
      <c r="U27339">
        <v>0</v>
      </c>
      <c r="V27339">
        <v>0</v>
      </c>
      <c r="W27339">
        <v>0</v>
      </c>
      <c r="X27339">
        <v>0</v>
      </c>
      <c r="Y27339">
        <v>0</v>
      </c>
      <c r="Z27339">
        <v>0</v>
      </c>
      <c r="AA27339">
        <v>0</v>
      </c>
      <c r="AB27339">
        <v>0</v>
      </c>
      <c r="AC27339">
        <v>0</v>
      </c>
      <c r="AD27339">
        <v>0</v>
      </c>
      <c r="AE27339">
        <v>0</v>
      </c>
      <c r="AF27339">
        <v>0</v>
      </c>
      <c r="AG27339">
        <v>0</v>
      </c>
      <c r="AH27339">
        <v>17000000</v>
      </c>
      <c r="AI27339">
        <v>0</v>
      </c>
      <c r="AJ27339">
        <v>0</v>
      </c>
      <c r="AK27339">
        <v>0</v>
      </c>
      <c r="AL27339">
        <v>0</v>
      </c>
      <c r="AM27339">
        <v>0</v>
      </c>
    </row>
    <row r="27340" spans="1:39" x14ac:dyDescent="0.45">
      <c r="A27340" t="s">
        <v>102008</v>
      </c>
      <c r="B27340" t="s">
        <v>102009</v>
      </c>
      <c r="C27340" t="s">
        <v>102010</v>
      </c>
      <c r="D27340" t="s">
        <v>293</v>
      </c>
      <c r="E27340" t="s">
        <v>294</v>
      </c>
      <c r="F27340" t="s">
        <v>102011</v>
      </c>
      <c r="G27340" t="s">
        <v>57</v>
      </c>
      <c r="H27340" t="s">
        <v>1146</v>
      </c>
      <c r="J27340" t="s">
        <v>1549</v>
      </c>
      <c r="K27340" t="s">
        <v>1550</v>
      </c>
      <c r="L27340">
        <v>2</v>
      </c>
      <c r="M27340" s="1">
        <v>37987</v>
      </c>
      <c r="N27340" s="2">
        <v>37987</v>
      </c>
      <c r="O27340" t="s">
        <v>452</v>
      </c>
      <c r="P27340">
        <v>2004</v>
      </c>
      <c r="Q27340" s="1">
        <v>39308</v>
      </c>
      <c r="R27340" s="1">
        <v>40163</v>
      </c>
      <c r="S27340">
        <v>0</v>
      </c>
      <c r="T27340">
        <v>59760000</v>
      </c>
      <c r="U27340">
        <v>0</v>
      </c>
      <c r="V27340">
        <v>0</v>
      </c>
      <c r="W27340">
        <v>0</v>
      </c>
      <c r="X27340">
        <v>0</v>
      </c>
      <c r="Y27340">
        <v>0</v>
      </c>
      <c r="Z27340">
        <v>0</v>
      </c>
      <c r="AA27340">
        <v>0</v>
      </c>
      <c r="AB27340">
        <v>0</v>
      </c>
      <c r="AC27340">
        <v>0</v>
      </c>
      <c r="AD27340">
        <v>0</v>
      </c>
      <c r="AE27340">
        <v>0</v>
      </c>
      <c r="AF27340">
        <v>15560000</v>
      </c>
      <c r="AG27340">
        <v>44200000</v>
      </c>
      <c r="AH27340">
        <v>0</v>
      </c>
      <c r="AI27340">
        <v>0</v>
      </c>
      <c r="AJ27340">
        <v>0</v>
      </c>
      <c r="AK27340">
        <v>0</v>
      </c>
      <c r="AL27340">
        <v>0</v>
      </c>
      <c r="AM27340">
        <v>0</v>
      </c>
    </row>
    <row r="27341" spans="1:39" x14ac:dyDescent="0.45">
      <c r="A27341" t="s">
        <v>102012</v>
      </c>
      <c r="B27341" t="s">
        <v>102013</v>
      </c>
      <c r="C27341" t="s">
        <v>102014</v>
      </c>
      <c r="D27341" t="s">
        <v>1757</v>
      </c>
      <c r="E27341" t="s">
        <v>1758</v>
      </c>
      <c r="F27341" t="s">
        <v>77863</v>
      </c>
      <c r="G27341" t="s">
        <v>57</v>
      </c>
      <c r="H27341" t="s">
        <v>74</v>
      </c>
      <c r="J27341" t="s">
        <v>2971</v>
      </c>
      <c r="L27341">
        <v>1</v>
      </c>
      <c r="M27341" s="1">
        <v>8767</v>
      </c>
      <c r="N27341" s="2">
        <v>8767</v>
      </c>
      <c r="O27341" t="s">
        <v>19870</v>
      </c>
      <c r="P27341">
        <v>1924</v>
      </c>
      <c r="Q27341" s="1">
        <v>41905</v>
      </c>
      <c r="R27341" s="1">
        <v>41905</v>
      </c>
      <c r="S27341">
        <v>0</v>
      </c>
      <c r="T27341">
        <v>6533492</v>
      </c>
      <c r="U27341">
        <v>0</v>
      </c>
      <c r="V27341">
        <v>0</v>
      </c>
      <c r="W27341">
        <v>0</v>
      </c>
      <c r="X27341">
        <v>0</v>
      </c>
      <c r="Y27341">
        <v>0</v>
      </c>
      <c r="Z27341">
        <v>0</v>
      </c>
      <c r="AA27341">
        <v>0</v>
      </c>
      <c r="AB27341">
        <v>0</v>
      </c>
      <c r="AC27341">
        <v>0</v>
      </c>
      <c r="AD27341">
        <v>0</v>
      </c>
      <c r="AE27341">
        <v>0</v>
      </c>
      <c r="AF27341">
        <v>0</v>
      </c>
      <c r="AG27341">
        <v>0</v>
      </c>
      <c r="AH27341">
        <v>0</v>
      </c>
      <c r="AI27341">
        <v>0</v>
      </c>
      <c r="AJ27341">
        <v>0</v>
      </c>
      <c r="AK27341">
        <v>0</v>
      </c>
      <c r="AL27341">
        <v>0</v>
      </c>
      <c r="AM27341">
        <v>0</v>
      </c>
    </row>
    <row r="27342" spans="1:39" x14ac:dyDescent="0.45">
      <c r="A27342" t="s">
        <v>102015</v>
      </c>
      <c r="B27342" t="s">
        <v>102016</v>
      </c>
      <c r="C27342" t="s">
        <v>102017</v>
      </c>
      <c r="D27342" t="s">
        <v>102018</v>
      </c>
      <c r="E27342" t="s">
        <v>239</v>
      </c>
      <c r="F27342" t="s">
        <v>102019</v>
      </c>
      <c r="G27342" t="s">
        <v>57</v>
      </c>
      <c r="H27342" t="s">
        <v>46</v>
      </c>
      <c r="I27342" t="s">
        <v>2223</v>
      </c>
      <c r="J27342" t="s">
        <v>2456</v>
      </c>
      <c r="K27342" t="s">
        <v>2456</v>
      </c>
      <c r="L27342">
        <v>7</v>
      </c>
      <c r="Q27342" s="1">
        <v>40969</v>
      </c>
      <c r="R27342" s="1">
        <v>41869</v>
      </c>
      <c r="S27342">
        <v>2075000</v>
      </c>
      <c r="T27342">
        <v>1950000</v>
      </c>
      <c r="U27342">
        <v>0</v>
      </c>
      <c r="V27342">
        <v>0</v>
      </c>
      <c r="W27342">
        <v>0</v>
      </c>
      <c r="X27342">
        <v>0</v>
      </c>
      <c r="Y27342">
        <v>0</v>
      </c>
      <c r="Z27342">
        <v>0</v>
      </c>
      <c r="AA27342">
        <v>2670000</v>
      </c>
      <c r="AB27342">
        <v>0</v>
      </c>
      <c r="AC27342">
        <v>0</v>
      </c>
      <c r="AD27342">
        <v>0</v>
      </c>
      <c r="AE27342">
        <v>0</v>
      </c>
      <c r="AF27342">
        <v>1950000</v>
      </c>
      <c r="AG27342">
        <v>0</v>
      </c>
      <c r="AH27342">
        <v>0</v>
      </c>
      <c r="AI27342">
        <v>0</v>
      </c>
      <c r="AJ27342">
        <v>0</v>
      </c>
      <c r="AK27342">
        <v>0</v>
      </c>
      <c r="AL27342">
        <v>0</v>
      </c>
      <c r="AM27342">
        <v>0</v>
      </c>
    </row>
    <row r="27343" spans="1:39" x14ac:dyDescent="0.45">
      <c r="A27343" t="s">
        <v>102020</v>
      </c>
      <c r="B27343" t="s">
        <v>102021</v>
      </c>
      <c r="C27343" t="s">
        <v>102022</v>
      </c>
      <c r="D27343" t="s">
        <v>59111</v>
      </c>
      <c r="E27343" t="s">
        <v>1758</v>
      </c>
      <c r="F27343" t="s">
        <v>102023</v>
      </c>
      <c r="G27343" t="s">
        <v>57</v>
      </c>
      <c r="H27343" t="s">
        <v>46</v>
      </c>
      <c r="I27343" t="s">
        <v>81</v>
      </c>
      <c r="J27343" t="s">
        <v>1436</v>
      </c>
      <c r="K27343" t="s">
        <v>15788</v>
      </c>
      <c r="L27343">
        <v>6</v>
      </c>
      <c r="Q27343" s="1">
        <v>39936</v>
      </c>
      <c r="R27343" s="1">
        <v>41897</v>
      </c>
      <c r="S27343">
        <v>0</v>
      </c>
      <c r="T27343">
        <v>22909621</v>
      </c>
      <c r="U27343">
        <v>0</v>
      </c>
      <c r="V27343">
        <v>0</v>
      </c>
      <c r="W27343">
        <v>0</v>
      </c>
      <c r="X27343">
        <v>0</v>
      </c>
      <c r="Y27343">
        <v>0</v>
      </c>
      <c r="Z27343">
        <v>10600000</v>
      </c>
      <c r="AA27343">
        <v>0</v>
      </c>
      <c r="AB27343">
        <v>0</v>
      </c>
      <c r="AC27343">
        <v>0</v>
      </c>
      <c r="AD27343">
        <v>0</v>
      </c>
      <c r="AE27343">
        <v>0</v>
      </c>
      <c r="AF27343">
        <v>2500000</v>
      </c>
      <c r="AG27343">
        <v>0</v>
      </c>
      <c r="AH27343">
        <v>12000000</v>
      </c>
      <c r="AI27343">
        <v>0</v>
      </c>
      <c r="AJ27343">
        <v>0</v>
      </c>
      <c r="AK27343">
        <v>0</v>
      </c>
      <c r="AL27343">
        <v>0</v>
      </c>
      <c r="AM27343">
        <v>0</v>
      </c>
    </row>
    <row r="27344" spans="1:39" x14ac:dyDescent="0.45">
      <c r="A27344" t="s">
        <v>102024</v>
      </c>
      <c r="B27344" t="s">
        <v>102025</v>
      </c>
      <c r="C27344" t="s">
        <v>102026</v>
      </c>
      <c r="D27344" t="s">
        <v>293</v>
      </c>
      <c r="E27344" t="s">
        <v>294</v>
      </c>
      <c r="F27344" t="s">
        <v>3190</v>
      </c>
      <c r="G27344" t="s">
        <v>57</v>
      </c>
      <c r="H27344" t="s">
        <v>46</v>
      </c>
      <c r="I27344" t="s">
        <v>178</v>
      </c>
      <c r="J27344" t="s">
        <v>179</v>
      </c>
      <c r="K27344" t="s">
        <v>2907</v>
      </c>
      <c r="L27344">
        <v>2</v>
      </c>
      <c r="M27344" s="1">
        <v>38353</v>
      </c>
      <c r="N27344" s="2">
        <v>38353</v>
      </c>
      <c r="O27344" t="s">
        <v>464</v>
      </c>
      <c r="P27344">
        <v>2005</v>
      </c>
      <c r="Q27344" s="1">
        <v>41001</v>
      </c>
      <c r="R27344" s="1">
        <v>41414</v>
      </c>
      <c r="S27344">
        <v>0</v>
      </c>
      <c r="T27344">
        <v>6000000</v>
      </c>
      <c r="U27344">
        <v>0</v>
      </c>
      <c r="V27344">
        <v>0</v>
      </c>
      <c r="W27344">
        <v>0</v>
      </c>
      <c r="X27344">
        <v>0</v>
      </c>
      <c r="Y27344">
        <v>0</v>
      </c>
      <c r="Z27344">
        <v>0</v>
      </c>
      <c r="AA27344">
        <v>2500000</v>
      </c>
      <c r="AB27344">
        <v>0</v>
      </c>
      <c r="AC27344">
        <v>0</v>
      </c>
      <c r="AD27344">
        <v>0</v>
      </c>
      <c r="AE27344">
        <v>0</v>
      </c>
      <c r="AF27344">
        <v>0</v>
      </c>
      <c r="AG27344">
        <v>6000000</v>
      </c>
      <c r="AH27344">
        <v>0</v>
      </c>
      <c r="AI27344">
        <v>0</v>
      </c>
      <c r="AJ27344">
        <v>0</v>
      </c>
      <c r="AK27344">
        <v>0</v>
      </c>
      <c r="AL27344">
        <v>0</v>
      </c>
      <c r="AM27344">
        <v>0</v>
      </c>
    </row>
    <row r="27345" spans="1:39" x14ac:dyDescent="0.45">
      <c r="A27345" t="s">
        <v>102027</v>
      </c>
      <c r="B27345" t="s">
        <v>102028</v>
      </c>
      <c r="C27345" t="s">
        <v>102029</v>
      </c>
      <c r="D27345" t="s">
        <v>102030</v>
      </c>
      <c r="E27345" t="s">
        <v>462</v>
      </c>
      <c r="F27345" t="s">
        <v>5371</v>
      </c>
      <c r="G27345" t="s">
        <v>57</v>
      </c>
      <c r="H27345" t="s">
        <v>46</v>
      </c>
      <c r="I27345" t="s">
        <v>81</v>
      </c>
      <c r="J27345" t="s">
        <v>590</v>
      </c>
      <c r="K27345" t="s">
        <v>590</v>
      </c>
      <c r="L27345">
        <v>2</v>
      </c>
      <c r="M27345" s="1">
        <v>40909</v>
      </c>
      <c r="N27345" s="2">
        <v>40909</v>
      </c>
      <c r="O27345" t="s">
        <v>132</v>
      </c>
      <c r="P27345">
        <v>2012</v>
      </c>
      <c r="Q27345" s="1">
        <v>41053</v>
      </c>
      <c r="R27345" s="1">
        <v>41627</v>
      </c>
      <c r="S27345">
        <v>1230000</v>
      </c>
      <c r="T27345">
        <v>0</v>
      </c>
      <c r="U27345">
        <v>0</v>
      </c>
      <c r="V27345">
        <v>0</v>
      </c>
      <c r="W27345">
        <v>0</v>
      </c>
      <c r="X27345">
        <v>0</v>
      </c>
      <c r="Y27345">
        <v>0</v>
      </c>
      <c r="Z27345">
        <v>0</v>
      </c>
      <c r="AA27345">
        <v>0</v>
      </c>
      <c r="AB27345">
        <v>0</v>
      </c>
      <c r="AC27345">
        <v>0</v>
      </c>
      <c r="AD27345">
        <v>0</v>
      </c>
      <c r="AE27345">
        <v>0</v>
      </c>
      <c r="AF27345">
        <v>0</v>
      </c>
      <c r="AG27345">
        <v>0</v>
      </c>
      <c r="AH27345">
        <v>0</v>
      </c>
      <c r="AI27345">
        <v>0</v>
      </c>
      <c r="AJ27345">
        <v>0</v>
      </c>
      <c r="AK27345">
        <v>0</v>
      </c>
      <c r="AL27345">
        <v>0</v>
      </c>
      <c r="AM27345">
        <v>0</v>
      </c>
    </row>
    <row r="27346" spans="1:39" x14ac:dyDescent="0.45">
      <c r="A27346" t="s">
        <v>102031</v>
      </c>
      <c r="B27346" t="s">
        <v>102032</v>
      </c>
      <c r="C27346" t="s">
        <v>102033</v>
      </c>
      <c r="F27346" s="3">
        <v>70000</v>
      </c>
      <c r="G27346" t="s">
        <v>57</v>
      </c>
      <c r="L27346">
        <v>1</v>
      </c>
      <c r="Q27346" s="1">
        <v>41406</v>
      </c>
      <c r="R27346" s="1">
        <v>41406</v>
      </c>
      <c r="S27346">
        <v>70000</v>
      </c>
      <c r="T27346">
        <v>0</v>
      </c>
      <c r="U27346">
        <v>0</v>
      </c>
      <c r="V27346">
        <v>0</v>
      </c>
      <c r="W27346">
        <v>0</v>
      </c>
      <c r="X27346">
        <v>0</v>
      </c>
      <c r="Y27346">
        <v>0</v>
      </c>
      <c r="Z27346">
        <v>0</v>
      </c>
      <c r="AA27346">
        <v>0</v>
      </c>
      <c r="AB27346">
        <v>0</v>
      </c>
      <c r="AC27346">
        <v>0</v>
      </c>
      <c r="AD27346">
        <v>0</v>
      </c>
      <c r="AE27346">
        <v>0</v>
      </c>
      <c r="AF27346">
        <v>0</v>
      </c>
      <c r="AG27346">
        <v>0</v>
      </c>
      <c r="AH27346">
        <v>0</v>
      </c>
      <c r="AI27346">
        <v>0</v>
      </c>
      <c r="AJ27346">
        <v>0</v>
      </c>
      <c r="AK27346">
        <v>0</v>
      </c>
      <c r="AL27346">
        <v>0</v>
      </c>
      <c r="AM27346">
        <v>0</v>
      </c>
    </row>
    <row r="27347" spans="1:39" x14ac:dyDescent="0.45">
      <c r="A27347" t="s">
        <v>102034</v>
      </c>
      <c r="B27347" t="s">
        <v>102035</v>
      </c>
      <c r="C27347" t="s">
        <v>102036</v>
      </c>
      <c r="D27347" t="s">
        <v>293</v>
      </c>
      <c r="E27347" t="s">
        <v>294</v>
      </c>
      <c r="F27347" t="s">
        <v>102037</v>
      </c>
      <c r="G27347" t="s">
        <v>57</v>
      </c>
      <c r="H27347" t="s">
        <v>46</v>
      </c>
      <c r="I27347" t="s">
        <v>3181</v>
      </c>
      <c r="J27347" t="s">
        <v>7183</v>
      </c>
      <c r="K27347" t="s">
        <v>7183</v>
      </c>
      <c r="L27347">
        <v>3</v>
      </c>
      <c r="M27347" s="1">
        <v>40544</v>
      </c>
      <c r="N27347" s="2">
        <v>40544</v>
      </c>
      <c r="O27347" t="s">
        <v>528</v>
      </c>
      <c r="P27347">
        <v>2011</v>
      </c>
      <c r="Q27347" s="1">
        <v>41212</v>
      </c>
      <c r="R27347" s="1">
        <v>41565</v>
      </c>
      <c r="S27347">
        <v>1840000</v>
      </c>
      <c r="T27347">
        <v>2958936</v>
      </c>
      <c r="U27347">
        <v>0</v>
      </c>
      <c r="V27347">
        <v>0</v>
      </c>
      <c r="W27347">
        <v>0</v>
      </c>
      <c r="X27347">
        <v>324000</v>
      </c>
      <c r="Y27347">
        <v>0</v>
      </c>
      <c r="Z27347">
        <v>0</v>
      </c>
      <c r="AA27347">
        <v>0</v>
      </c>
      <c r="AB27347">
        <v>0</v>
      </c>
      <c r="AC27347">
        <v>0</v>
      </c>
      <c r="AD27347">
        <v>0</v>
      </c>
      <c r="AE27347">
        <v>0</v>
      </c>
      <c r="AF27347">
        <v>0</v>
      </c>
      <c r="AG27347">
        <v>0</v>
      </c>
      <c r="AH27347">
        <v>0</v>
      </c>
      <c r="AI27347">
        <v>0</v>
      </c>
      <c r="AJ27347">
        <v>0</v>
      </c>
      <c r="AK27347">
        <v>0</v>
      </c>
      <c r="AL27347">
        <v>0</v>
      </c>
      <c r="AM27347">
        <v>0</v>
      </c>
    </row>
    <row r="27348" spans="1:39" x14ac:dyDescent="0.45">
      <c r="A27348" t="s">
        <v>102038</v>
      </c>
      <c r="B27348" t="s">
        <v>102039</v>
      </c>
      <c r="C27348" t="s">
        <v>102040</v>
      </c>
      <c r="D27348" t="s">
        <v>102041</v>
      </c>
      <c r="E27348" t="s">
        <v>11498</v>
      </c>
      <c r="F27348" t="s">
        <v>56</v>
      </c>
      <c r="G27348" t="s">
        <v>57</v>
      </c>
      <c r="H27348" t="s">
        <v>260</v>
      </c>
      <c r="I27348" t="s">
        <v>261</v>
      </c>
      <c r="J27348" t="s">
        <v>262</v>
      </c>
      <c r="K27348" t="s">
        <v>262</v>
      </c>
      <c r="L27348">
        <v>1</v>
      </c>
      <c r="Q27348" s="1">
        <v>41789</v>
      </c>
      <c r="R27348" s="1">
        <v>41789</v>
      </c>
      <c r="S27348">
        <v>4000000</v>
      </c>
      <c r="T27348">
        <v>0</v>
      </c>
      <c r="U27348">
        <v>0</v>
      </c>
      <c r="V27348">
        <v>0</v>
      </c>
      <c r="W27348">
        <v>0</v>
      </c>
      <c r="X27348">
        <v>0</v>
      </c>
      <c r="Y27348">
        <v>0</v>
      </c>
      <c r="Z27348">
        <v>0</v>
      </c>
      <c r="AA27348">
        <v>0</v>
      </c>
      <c r="AB27348">
        <v>0</v>
      </c>
      <c r="AC27348">
        <v>0</v>
      </c>
      <c r="AD27348">
        <v>0</v>
      </c>
      <c r="AE27348">
        <v>0</v>
      </c>
      <c r="AF27348">
        <v>0</v>
      </c>
      <c r="AG27348">
        <v>0</v>
      </c>
      <c r="AH27348">
        <v>0</v>
      </c>
      <c r="AI27348">
        <v>0</v>
      </c>
      <c r="AJ27348">
        <v>0</v>
      </c>
      <c r="AK27348">
        <v>0</v>
      </c>
      <c r="AL27348">
        <v>0</v>
      </c>
      <c r="AM27348">
        <v>0</v>
      </c>
    </row>
    <row r="27349" spans="1:39" x14ac:dyDescent="0.45">
      <c r="A27349" t="s">
        <v>102042</v>
      </c>
      <c r="B27349" t="s">
        <v>102043</v>
      </c>
      <c r="C27349" t="s">
        <v>102044</v>
      </c>
      <c r="D27349" t="s">
        <v>293</v>
      </c>
      <c r="E27349" t="s">
        <v>294</v>
      </c>
      <c r="F27349" t="s">
        <v>102045</v>
      </c>
      <c r="G27349" t="s">
        <v>57</v>
      </c>
      <c r="H27349" t="s">
        <v>46</v>
      </c>
      <c r="I27349" t="s">
        <v>81</v>
      </c>
      <c r="J27349" t="s">
        <v>590</v>
      </c>
      <c r="K27349" t="s">
        <v>590</v>
      </c>
      <c r="L27349">
        <v>5</v>
      </c>
      <c r="M27349" s="1">
        <v>38718</v>
      </c>
      <c r="N27349" s="2">
        <v>38718</v>
      </c>
      <c r="O27349" t="s">
        <v>430</v>
      </c>
      <c r="P27349">
        <v>2006</v>
      </c>
      <c r="Q27349" s="1">
        <v>40613</v>
      </c>
      <c r="R27349" s="1">
        <v>41775</v>
      </c>
      <c r="S27349">
        <v>0</v>
      </c>
      <c r="T27349">
        <v>10367531</v>
      </c>
      <c r="U27349">
        <v>0</v>
      </c>
      <c r="V27349">
        <v>0</v>
      </c>
      <c r="W27349">
        <v>0</v>
      </c>
      <c r="X27349">
        <v>491010</v>
      </c>
      <c r="Y27349">
        <v>0</v>
      </c>
      <c r="Z27349">
        <v>0</v>
      </c>
      <c r="AA27349">
        <v>0</v>
      </c>
      <c r="AB27349">
        <v>0</v>
      </c>
      <c r="AC27349">
        <v>0</v>
      </c>
      <c r="AD27349">
        <v>0</v>
      </c>
      <c r="AE27349">
        <v>0</v>
      </c>
      <c r="AF27349">
        <v>0</v>
      </c>
      <c r="AG27349">
        <v>0</v>
      </c>
      <c r="AH27349">
        <v>0</v>
      </c>
      <c r="AI27349">
        <v>0</v>
      </c>
      <c r="AJ27349">
        <v>0</v>
      </c>
      <c r="AK27349">
        <v>0</v>
      </c>
      <c r="AL27349">
        <v>0</v>
      </c>
      <c r="AM27349">
        <v>0</v>
      </c>
    </row>
    <row r="27350" spans="1:39" x14ac:dyDescent="0.45">
      <c r="A27350" t="s">
        <v>102046</v>
      </c>
      <c r="B27350" t="s">
        <v>102047</v>
      </c>
      <c r="C27350" t="s">
        <v>102048</v>
      </c>
      <c r="D27350" t="s">
        <v>102049</v>
      </c>
      <c r="E27350" t="s">
        <v>108</v>
      </c>
      <c r="F27350" t="s">
        <v>102050</v>
      </c>
      <c r="G27350" t="s">
        <v>101</v>
      </c>
      <c r="H27350" t="s">
        <v>46</v>
      </c>
      <c r="I27350" t="s">
        <v>1258</v>
      </c>
      <c r="J27350" t="s">
        <v>1259</v>
      </c>
      <c r="K27350" t="s">
        <v>1259</v>
      </c>
      <c r="L27350">
        <v>2</v>
      </c>
      <c r="M27350" s="1">
        <v>39448</v>
      </c>
      <c r="N27350" s="2">
        <v>39448</v>
      </c>
      <c r="O27350" t="s">
        <v>181</v>
      </c>
      <c r="P27350">
        <v>2008</v>
      </c>
      <c r="Q27350" s="1">
        <v>39083</v>
      </c>
      <c r="R27350" s="1">
        <v>39448</v>
      </c>
      <c r="S27350">
        <v>0</v>
      </c>
      <c r="T27350">
        <v>55600000</v>
      </c>
      <c r="U27350">
        <v>0</v>
      </c>
      <c r="V27350">
        <v>0</v>
      </c>
      <c r="W27350">
        <v>0</v>
      </c>
      <c r="X27350">
        <v>0</v>
      </c>
      <c r="Y27350">
        <v>0</v>
      </c>
      <c r="Z27350">
        <v>0</v>
      </c>
      <c r="AA27350">
        <v>0</v>
      </c>
      <c r="AB27350">
        <v>0</v>
      </c>
      <c r="AC27350">
        <v>0</v>
      </c>
      <c r="AD27350">
        <v>0</v>
      </c>
      <c r="AE27350">
        <v>0</v>
      </c>
      <c r="AF27350">
        <v>26000000</v>
      </c>
      <c r="AG27350">
        <v>29600000</v>
      </c>
      <c r="AH27350">
        <v>0</v>
      </c>
      <c r="AI27350">
        <v>0</v>
      </c>
      <c r="AJ27350">
        <v>0</v>
      </c>
      <c r="AK27350">
        <v>0</v>
      </c>
      <c r="AL27350">
        <v>0</v>
      </c>
      <c r="AM27350">
        <v>0</v>
      </c>
    </row>
    <row r="27351" spans="1:39" x14ac:dyDescent="0.45">
      <c r="A27351" t="s">
        <v>102051</v>
      </c>
      <c r="B27351" t="s">
        <v>102052</v>
      </c>
      <c r="C27351" t="s">
        <v>102053</v>
      </c>
      <c r="D27351" t="s">
        <v>1757</v>
      </c>
      <c r="E27351" t="s">
        <v>1758</v>
      </c>
      <c r="F27351" t="s">
        <v>102054</v>
      </c>
      <c r="G27351" t="s">
        <v>57</v>
      </c>
      <c r="H27351" t="s">
        <v>46</v>
      </c>
      <c r="I27351" t="s">
        <v>58</v>
      </c>
      <c r="J27351" t="s">
        <v>518</v>
      </c>
      <c r="K27351" t="s">
        <v>12930</v>
      </c>
      <c r="L27351">
        <v>1</v>
      </c>
      <c r="M27351" s="1">
        <v>29221</v>
      </c>
      <c r="N27351" s="2">
        <v>29221</v>
      </c>
      <c r="O27351" t="s">
        <v>9822</v>
      </c>
      <c r="P27351">
        <v>1980</v>
      </c>
      <c r="Q27351" s="1">
        <v>41891</v>
      </c>
      <c r="R27351" s="1">
        <v>41891</v>
      </c>
      <c r="S27351">
        <v>0</v>
      </c>
      <c r="T27351">
        <v>3114157</v>
      </c>
      <c r="U27351">
        <v>0</v>
      </c>
      <c r="V27351">
        <v>0</v>
      </c>
      <c r="W27351">
        <v>0</v>
      </c>
      <c r="X27351">
        <v>0</v>
      </c>
      <c r="Y27351">
        <v>0</v>
      </c>
      <c r="Z27351">
        <v>0</v>
      </c>
      <c r="AA27351">
        <v>0</v>
      </c>
      <c r="AB27351">
        <v>0</v>
      </c>
      <c r="AC27351">
        <v>0</v>
      </c>
      <c r="AD27351">
        <v>0</v>
      </c>
      <c r="AE27351">
        <v>0</v>
      </c>
      <c r="AF27351">
        <v>0</v>
      </c>
      <c r="AG27351">
        <v>0</v>
      </c>
      <c r="AH27351">
        <v>0</v>
      </c>
      <c r="AI27351">
        <v>0</v>
      </c>
      <c r="AJ27351">
        <v>0</v>
      </c>
      <c r="AK27351">
        <v>0</v>
      </c>
      <c r="AL27351">
        <v>0</v>
      </c>
      <c r="AM27351">
        <v>0</v>
      </c>
    </row>
    <row r="27352" spans="1:39" x14ac:dyDescent="0.45">
      <c r="A27352" t="s">
        <v>102055</v>
      </c>
      <c r="B27352" t="s">
        <v>102056</v>
      </c>
      <c r="C27352" t="s">
        <v>102057</v>
      </c>
      <c r="F27352" t="s">
        <v>114</v>
      </c>
      <c r="G27352" t="s">
        <v>57</v>
      </c>
      <c r="H27352" t="s">
        <v>46</v>
      </c>
      <c r="I27352" t="s">
        <v>115</v>
      </c>
      <c r="J27352" t="s">
        <v>334</v>
      </c>
      <c r="K27352" t="s">
        <v>334</v>
      </c>
      <c r="L27352">
        <v>1</v>
      </c>
      <c r="M27352" s="1">
        <v>41264</v>
      </c>
      <c r="N27352" s="2">
        <v>41244</v>
      </c>
      <c r="O27352" t="s">
        <v>67</v>
      </c>
      <c r="P27352">
        <v>2012</v>
      </c>
      <c r="Q27352" s="1">
        <v>41320</v>
      </c>
      <c r="R27352" s="1">
        <v>41320</v>
      </c>
      <c r="S27352">
        <v>0</v>
      </c>
      <c r="T27352">
        <v>0</v>
      </c>
      <c r="U27352">
        <v>0</v>
      </c>
      <c r="V27352">
        <v>0</v>
      </c>
      <c r="W27352">
        <v>0</v>
      </c>
      <c r="X27352">
        <v>0</v>
      </c>
      <c r="Y27352">
        <v>0</v>
      </c>
      <c r="Z27352">
        <v>0</v>
      </c>
      <c r="AA27352">
        <v>0</v>
      </c>
      <c r="AB27352">
        <v>0</v>
      </c>
      <c r="AC27352">
        <v>0</v>
      </c>
      <c r="AD27352">
        <v>0</v>
      </c>
      <c r="AE27352">
        <v>0</v>
      </c>
      <c r="AF27352">
        <v>0</v>
      </c>
      <c r="AG27352">
        <v>0</v>
      </c>
      <c r="AH27352">
        <v>0</v>
      </c>
      <c r="AI27352">
        <v>0</v>
      </c>
      <c r="AJ27352">
        <v>0</v>
      </c>
      <c r="AK27352">
        <v>0</v>
      </c>
      <c r="AL27352">
        <v>0</v>
      </c>
      <c r="AM27352">
        <v>0</v>
      </c>
    </row>
    <row r="27353" spans="1:39" x14ac:dyDescent="0.45">
      <c r="A27353" t="s">
        <v>102058</v>
      </c>
      <c r="B27353" t="s">
        <v>102059</v>
      </c>
      <c r="C27353" t="s">
        <v>102060</v>
      </c>
      <c r="D27353" t="s">
        <v>102061</v>
      </c>
      <c r="E27353" t="s">
        <v>35273</v>
      </c>
      <c r="F27353" s="3">
        <v>11700</v>
      </c>
      <c r="G27353" t="s">
        <v>57</v>
      </c>
      <c r="H27353" t="s">
        <v>503</v>
      </c>
      <c r="J27353" t="s">
        <v>504</v>
      </c>
      <c r="K27353" t="s">
        <v>504</v>
      </c>
      <c r="L27353">
        <v>1</v>
      </c>
      <c r="M27353" s="1">
        <v>40651</v>
      </c>
      <c r="N27353" s="2">
        <v>40634</v>
      </c>
      <c r="O27353" t="s">
        <v>76</v>
      </c>
      <c r="P27353">
        <v>2011</v>
      </c>
      <c r="Q27353" s="1">
        <v>41515</v>
      </c>
      <c r="R27353" s="1">
        <v>41515</v>
      </c>
      <c r="S27353">
        <v>11700</v>
      </c>
      <c r="T27353">
        <v>0</v>
      </c>
      <c r="U27353">
        <v>0</v>
      </c>
      <c r="V27353">
        <v>0</v>
      </c>
      <c r="W27353">
        <v>0</v>
      </c>
      <c r="X27353">
        <v>0</v>
      </c>
      <c r="Y27353">
        <v>0</v>
      </c>
      <c r="Z27353">
        <v>0</v>
      </c>
      <c r="AA27353">
        <v>0</v>
      </c>
      <c r="AB27353">
        <v>0</v>
      </c>
      <c r="AC27353">
        <v>0</v>
      </c>
      <c r="AD27353">
        <v>0</v>
      </c>
      <c r="AE27353">
        <v>0</v>
      </c>
      <c r="AF27353">
        <v>0</v>
      </c>
      <c r="AG27353">
        <v>0</v>
      </c>
      <c r="AH27353">
        <v>0</v>
      </c>
      <c r="AI27353">
        <v>0</v>
      </c>
      <c r="AJ27353">
        <v>0</v>
      </c>
      <c r="AK27353">
        <v>0</v>
      </c>
      <c r="AL27353">
        <v>0</v>
      </c>
      <c r="AM27353">
        <v>0</v>
      </c>
    </row>
    <row r="27354" spans="1:39" x14ac:dyDescent="0.45">
      <c r="A27354" t="s">
        <v>102062</v>
      </c>
      <c r="B27354" t="s">
        <v>102063</v>
      </c>
      <c r="C27354" t="s">
        <v>102064</v>
      </c>
      <c r="D27354" t="s">
        <v>293</v>
      </c>
      <c r="E27354" t="s">
        <v>294</v>
      </c>
      <c r="F27354" t="s">
        <v>102065</v>
      </c>
      <c r="G27354" t="s">
        <v>57</v>
      </c>
      <c r="H27354" t="s">
        <v>74</v>
      </c>
      <c r="J27354" t="s">
        <v>6353</v>
      </c>
      <c r="K27354" t="s">
        <v>6354</v>
      </c>
      <c r="L27354">
        <v>2</v>
      </c>
      <c r="M27354" s="1">
        <v>40330</v>
      </c>
      <c r="N27354" s="2">
        <v>40330</v>
      </c>
      <c r="O27354" t="s">
        <v>1166</v>
      </c>
      <c r="P27354">
        <v>2010</v>
      </c>
      <c r="Q27354" s="1">
        <v>40330</v>
      </c>
      <c r="R27354" s="1">
        <v>41177</v>
      </c>
      <c r="S27354">
        <v>145621</v>
      </c>
      <c r="T27354">
        <v>568261</v>
      </c>
      <c r="U27354">
        <v>0</v>
      </c>
      <c r="V27354">
        <v>0</v>
      </c>
      <c r="W27354">
        <v>0</v>
      </c>
      <c r="X27354">
        <v>0</v>
      </c>
      <c r="Y27354">
        <v>0</v>
      </c>
      <c r="Z27354">
        <v>0</v>
      </c>
      <c r="AA27354">
        <v>0</v>
      </c>
      <c r="AB27354">
        <v>0</v>
      </c>
      <c r="AC27354">
        <v>0</v>
      </c>
      <c r="AD27354">
        <v>0</v>
      </c>
      <c r="AE27354">
        <v>0</v>
      </c>
      <c r="AF27354">
        <v>0</v>
      </c>
      <c r="AG27354">
        <v>0</v>
      </c>
      <c r="AH27354">
        <v>0</v>
      </c>
      <c r="AI27354">
        <v>0</v>
      </c>
      <c r="AJ27354">
        <v>0</v>
      </c>
      <c r="AK27354">
        <v>0</v>
      </c>
      <c r="AL27354">
        <v>0</v>
      </c>
      <c r="AM27354">
        <v>0</v>
      </c>
    </row>
    <row r="27355" spans="1:39" x14ac:dyDescent="0.45">
      <c r="A27355" t="s">
        <v>102066</v>
      </c>
      <c r="B27355" t="s">
        <v>102067</v>
      </c>
      <c r="C27355" t="s">
        <v>102068</v>
      </c>
      <c r="F27355" t="s">
        <v>114</v>
      </c>
      <c r="G27355" t="s">
        <v>57</v>
      </c>
      <c r="L27355">
        <v>1</v>
      </c>
      <c r="Q27355" s="1">
        <v>40148</v>
      </c>
      <c r="R27355" s="1">
        <v>40148</v>
      </c>
      <c r="S27355">
        <v>0</v>
      </c>
      <c r="T27355">
        <v>0</v>
      </c>
      <c r="U27355">
        <v>0</v>
      </c>
      <c r="V27355">
        <v>0</v>
      </c>
      <c r="W27355">
        <v>0</v>
      </c>
      <c r="X27355">
        <v>0</v>
      </c>
      <c r="Y27355">
        <v>0</v>
      </c>
      <c r="Z27355">
        <v>0</v>
      </c>
      <c r="AA27355">
        <v>0</v>
      </c>
      <c r="AB27355">
        <v>0</v>
      </c>
      <c r="AC27355">
        <v>0</v>
      </c>
      <c r="AD27355">
        <v>0</v>
      </c>
      <c r="AE27355">
        <v>0</v>
      </c>
      <c r="AF27355">
        <v>0</v>
      </c>
      <c r="AG27355">
        <v>0</v>
      </c>
      <c r="AH27355">
        <v>0</v>
      </c>
      <c r="AI27355">
        <v>0</v>
      </c>
      <c r="AJ27355">
        <v>0</v>
      </c>
      <c r="AK27355">
        <v>0</v>
      </c>
      <c r="AL27355">
        <v>0</v>
      </c>
      <c r="AM27355">
        <v>0</v>
      </c>
    </row>
    <row r="27356" spans="1:39" x14ac:dyDescent="0.45">
      <c r="A27356" t="s">
        <v>102069</v>
      </c>
      <c r="B27356" t="s">
        <v>102070</v>
      </c>
      <c r="C27356" t="s">
        <v>102071</v>
      </c>
      <c r="D27356" t="s">
        <v>558</v>
      </c>
      <c r="E27356" t="s">
        <v>559</v>
      </c>
      <c r="F27356" t="s">
        <v>846</v>
      </c>
      <c r="G27356" t="s">
        <v>57</v>
      </c>
      <c r="H27356" t="s">
        <v>46</v>
      </c>
      <c r="I27356" t="s">
        <v>58</v>
      </c>
      <c r="J27356" t="s">
        <v>198</v>
      </c>
      <c r="K27356" t="s">
        <v>1000</v>
      </c>
      <c r="L27356">
        <v>1</v>
      </c>
      <c r="M27356" s="1">
        <v>39448</v>
      </c>
      <c r="N27356" s="2">
        <v>39448</v>
      </c>
      <c r="O27356" t="s">
        <v>181</v>
      </c>
      <c r="P27356">
        <v>2008</v>
      </c>
      <c r="Q27356" s="1">
        <v>41098</v>
      </c>
      <c r="R27356" s="1">
        <v>41098</v>
      </c>
      <c r="S27356">
        <v>1000000</v>
      </c>
      <c r="T27356">
        <v>0</v>
      </c>
      <c r="U27356">
        <v>0</v>
      </c>
      <c r="V27356">
        <v>0</v>
      </c>
      <c r="W27356">
        <v>0</v>
      </c>
      <c r="X27356">
        <v>0</v>
      </c>
      <c r="Y27356">
        <v>0</v>
      </c>
      <c r="Z27356">
        <v>0</v>
      </c>
      <c r="AA27356">
        <v>0</v>
      </c>
      <c r="AB27356">
        <v>0</v>
      </c>
      <c r="AC27356">
        <v>0</v>
      </c>
      <c r="AD27356">
        <v>0</v>
      </c>
      <c r="AE27356">
        <v>0</v>
      </c>
      <c r="AF27356">
        <v>0</v>
      </c>
      <c r="AG27356">
        <v>0</v>
      </c>
      <c r="AH27356">
        <v>0</v>
      </c>
      <c r="AI27356">
        <v>0</v>
      </c>
      <c r="AJ27356">
        <v>0</v>
      </c>
      <c r="AK27356">
        <v>0</v>
      </c>
      <c r="AL27356">
        <v>0</v>
      </c>
      <c r="AM27356">
        <v>0</v>
      </c>
    </row>
    <row r="27357" spans="1:39" x14ac:dyDescent="0.45">
      <c r="A27357" t="s">
        <v>102072</v>
      </c>
      <c r="B27357" t="s">
        <v>102073</v>
      </c>
      <c r="C27357" t="s">
        <v>102074</v>
      </c>
      <c r="D27357" t="s">
        <v>102075</v>
      </c>
      <c r="E27357" t="s">
        <v>1841</v>
      </c>
      <c r="F27357" s="3">
        <v>10000</v>
      </c>
      <c r="G27357" t="s">
        <v>57</v>
      </c>
      <c r="H27357" t="s">
        <v>1729</v>
      </c>
      <c r="J27357" t="s">
        <v>1730</v>
      </c>
      <c r="K27357" t="s">
        <v>1730</v>
      </c>
      <c r="L27357">
        <v>1</v>
      </c>
      <c r="M27357" s="1">
        <v>41609</v>
      </c>
      <c r="N27357" s="2">
        <v>41609</v>
      </c>
      <c r="O27357" t="s">
        <v>157</v>
      </c>
      <c r="P27357">
        <v>2013</v>
      </c>
      <c r="Q27357" s="1">
        <v>41609</v>
      </c>
      <c r="R27357" s="1">
        <v>41609</v>
      </c>
      <c r="S27357">
        <v>0</v>
      </c>
      <c r="T27357">
        <v>0</v>
      </c>
      <c r="U27357">
        <v>0</v>
      </c>
      <c r="V27357">
        <v>0</v>
      </c>
      <c r="W27357">
        <v>0</v>
      </c>
      <c r="X27357">
        <v>0</v>
      </c>
      <c r="Y27357">
        <v>10000</v>
      </c>
      <c r="Z27357">
        <v>0</v>
      </c>
      <c r="AA27357">
        <v>0</v>
      </c>
      <c r="AB27357">
        <v>0</v>
      </c>
      <c r="AC27357">
        <v>0</v>
      </c>
      <c r="AD27357">
        <v>0</v>
      </c>
      <c r="AE27357">
        <v>0</v>
      </c>
      <c r="AF27357">
        <v>0</v>
      </c>
      <c r="AG27357">
        <v>0</v>
      </c>
      <c r="AH27357">
        <v>0</v>
      </c>
      <c r="AI27357">
        <v>0</v>
      </c>
      <c r="AJ27357">
        <v>0</v>
      </c>
      <c r="AK27357">
        <v>0</v>
      </c>
      <c r="AL27357">
        <v>0</v>
      </c>
      <c r="AM27357">
        <v>0</v>
      </c>
    </row>
    <row r="27358" spans="1:39" x14ac:dyDescent="0.45">
      <c r="A27358" t="s">
        <v>102076</v>
      </c>
      <c r="B27358" t="s">
        <v>102077</v>
      </c>
      <c r="C27358" t="s">
        <v>102078</v>
      </c>
      <c r="D27358" t="s">
        <v>953</v>
      </c>
      <c r="E27358" t="s">
        <v>954</v>
      </c>
      <c r="F27358" t="s">
        <v>8651</v>
      </c>
      <c r="G27358" t="s">
        <v>57</v>
      </c>
      <c r="H27358" t="s">
        <v>402</v>
      </c>
      <c r="J27358" t="s">
        <v>403</v>
      </c>
      <c r="K27358" t="s">
        <v>403</v>
      </c>
      <c r="L27358">
        <v>1</v>
      </c>
      <c r="M27358" s="1">
        <v>38353</v>
      </c>
      <c r="N27358" s="2">
        <v>38353</v>
      </c>
      <c r="O27358" t="s">
        <v>464</v>
      </c>
      <c r="P27358">
        <v>2005</v>
      </c>
      <c r="Q27358" s="1">
        <v>39469</v>
      </c>
      <c r="R27358" s="1">
        <v>39469</v>
      </c>
      <c r="S27358">
        <v>0</v>
      </c>
      <c r="T27358">
        <v>0</v>
      </c>
      <c r="U27358">
        <v>0</v>
      </c>
      <c r="V27358">
        <v>0</v>
      </c>
      <c r="W27358">
        <v>0</v>
      </c>
      <c r="X27358">
        <v>0</v>
      </c>
      <c r="Y27358">
        <v>5400000</v>
      </c>
      <c r="Z27358">
        <v>0</v>
      </c>
      <c r="AA27358">
        <v>0</v>
      </c>
      <c r="AB27358">
        <v>0</v>
      </c>
      <c r="AC27358">
        <v>0</v>
      </c>
      <c r="AD27358">
        <v>0</v>
      </c>
      <c r="AE27358">
        <v>0</v>
      </c>
      <c r="AF27358">
        <v>0</v>
      </c>
      <c r="AG27358">
        <v>0</v>
      </c>
      <c r="AH27358">
        <v>0</v>
      </c>
      <c r="AI27358">
        <v>0</v>
      </c>
      <c r="AJ27358">
        <v>0</v>
      </c>
      <c r="AK27358">
        <v>0</v>
      </c>
      <c r="AL27358">
        <v>0</v>
      </c>
      <c r="AM27358">
        <v>0</v>
      </c>
    </row>
    <row r="27359" spans="1:39" x14ac:dyDescent="0.45">
      <c r="A27359" t="s">
        <v>102079</v>
      </c>
      <c r="B27359" t="s">
        <v>102080</v>
      </c>
      <c r="C27359" t="s">
        <v>102081</v>
      </c>
      <c r="D27359" t="s">
        <v>1757</v>
      </c>
      <c r="E27359" t="s">
        <v>1758</v>
      </c>
      <c r="F27359" t="s">
        <v>1047</v>
      </c>
      <c r="G27359" t="s">
        <v>101</v>
      </c>
      <c r="H27359" t="s">
        <v>46</v>
      </c>
      <c r="I27359" t="s">
        <v>299</v>
      </c>
      <c r="J27359" t="s">
        <v>300</v>
      </c>
      <c r="K27359" t="s">
        <v>369</v>
      </c>
      <c r="L27359">
        <v>1</v>
      </c>
      <c r="M27359" s="1">
        <v>39814</v>
      </c>
      <c r="N27359" s="2">
        <v>39814</v>
      </c>
      <c r="O27359" t="s">
        <v>188</v>
      </c>
      <c r="P27359">
        <v>2009</v>
      </c>
      <c r="Q27359" s="1">
        <v>40743</v>
      </c>
      <c r="R27359" s="1">
        <v>40743</v>
      </c>
      <c r="S27359">
        <v>0</v>
      </c>
      <c r="T27359">
        <v>5000000</v>
      </c>
      <c r="U27359">
        <v>0</v>
      </c>
      <c r="V27359">
        <v>0</v>
      </c>
      <c r="W27359">
        <v>0</v>
      </c>
      <c r="X27359">
        <v>0</v>
      </c>
      <c r="Y27359">
        <v>0</v>
      </c>
      <c r="Z27359">
        <v>0</v>
      </c>
      <c r="AA27359">
        <v>0</v>
      </c>
      <c r="AB27359">
        <v>0</v>
      </c>
      <c r="AC27359">
        <v>0</v>
      </c>
      <c r="AD27359">
        <v>0</v>
      </c>
      <c r="AE27359">
        <v>0</v>
      </c>
      <c r="AF27359">
        <v>0</v>
      </c>
      <c r="AG27359">
        <v>0</v>
      </c>
      <c r="AH27359">
        <v>0</v>
      </c>
      <c r="AI27359">
        <v>0</v>
      </c>
      <c r="AJ27359">
        <v>0</v>
      </c>
      <c r="AK27359">
        <v>0</v>
      </c>
      <c r="AL27359">
        <v>0</v>
      </c>
      <c r="AM27359">
        <v>0</v>
      </c>
    </row>
    <row r="27360" spans="1:39" x14ac:dyDescent="0.45">
      <c r="A27360" t="s">
        <v>102082</v>
      </c>
      <c r="B27360" t="s">
        <v>102083</v>
      </c>
      <c r="C27360" t="s">
        <v>102084</v>
      </c>
      <c r="D27360" t="s">
        <v>102085</v>
      </c>
      <c r="E27360" t="s">
        <v>756</v>
      </c>
      <c r="F27360" t="s">
        <v>73</v>
      </c>
      <c r="G27360" t="s">
        <v>57</v>
      </c>
      <c r="H27360" t="s">
        <v>46</v>
      </c>
      <c r="I27360" t="s">
        <v>205</v>
      </c>
      <c r="J27360" t="s">
        <v>206</v>
      </c>
      <c r="K27360" t="s">
        <v>206</v>
      </c>
      <c r="L27360">
        <v>1</v>
      </c>
      <c r="M27360" s="1">
        <v>41640</v>
      </c>
      <c r="N27360" s="2">
        <v>41640</v>
      </c>
      <c r="O27360" t="s">
        <v>84</v>
      </c>
      <c r="P27360">
        <v>2014</v>
      </c>
      <c r="Q27360" s="1">
        <v>41891</v>
      </c>
      <c r="R27360" s="1">
        <v>41891</v>
      </c>
      <c r="S27360">
        <v>1500000</v>
      </c>
      <c r="T27360">
        <v>0</v>
      </c>
      <c r="U27360">
        <v>0</v>
      </c>
      <c r="V27360">
        <v>0</v>
      </c>
      <c r="W27360">
        <v>0</v>
      </c>
      <c r="X27360">
        <v>0</v>
      </c>
      <c r="Y27360">
        <v>0</v>
      </c>
      <c r="Z27360">
        <v>0</v>
      </c>
      <c r="AA27360">
        <v>0</v>
      </c>
      <c r="AB27360">
        <v>0</v>
      </c>
      <c r="AC27360">
        <v>0</v>
      </c>
      <c r="AD27360">
        <v>0</v>
      </c>
      <c r="AE27360">
        <v>0</v>
      </c>
      <c r="AF27360">
        <v>0</v>
      </c>
      <c r="AG27360">
        <v>0</v>
      </c>
      <c r="AH27360">
        <v>0</v>
      </c>
      <c r="AI27360">
        <v>0</v>
      </c>
      <c r="AJ27360">
        <v>0</v>
      </c>
      <c r="AK27360">
        <v>0</v>
      </c>
      <c r="AL27360">
        <v>0</v>
      </c>
      <c r="AM27360">
        <v>0</v>
      </c>
    </row>
    <row r="27361" spans="1:39" x14ac:dyDescent="0.45">
      <c r="A27361" t="s">
        <v>102086</v>
      </c>
      <c r="B27361" t="s">
        <v>102087</v>
      </c>
      <c r="C27361" t="s">
        <v>102088</v>
      </c>
      <c r="D27361" t="s">
        <v>102089</v>
      </c>
      <c r="E27361" t="s">
        <v>559</v>
      </c>
      <c r="F27361" t="s">
        <v>6944</v>
      </c>
      <c r="G27361" t="s">
        <v>57</v>
      </c>
      <c r="H27361" t="s">
        <v>46</v>
      </c>
      <c r="I27361" t="s">
        <v>47</v>
      </c>
      <c r="J27361" t="s">
        <v>48</v>
      </c>
      <c r="K27361" t="s">
        <v>49</v>
      </c>
      <c r="L27361">
        <v>2</v>
      </c>
      <c r="M27361" s="1">
        <v>40942</v>
      </c>
      <c r="N27361" s="2">
        <v>40940</v>
      </c>
      <c r="O27361" t="s">
        <v>132</v>
      </c>
      <c r="P27361">
        <v>2012</v>
      </c>
      <c r="Q27361" s="1">
        <v>41044</v>
      </c>
      <c r="R27361" s="1">
        <v>41806</v>
      </c>
      <c r="S27361">
        <v>1500000</v>
      </c>
      <c r="T27361">
        <v>1650000</v>
      </c>
      <c r="U27361">
        <v>0</v>
      </c>
      <c r="V27361">
        <v>0</v>
      </c>
      <c r="W27361">
        <v>0</v>
      </c>
      <c r="X27361">
        <v>0</v>
      </c>
      <c r="Y27361">
        <v>0</v>
      </c>
      <c r="Z27361">
        <v>0</v>
      </c>
      <c r="AA27361">
        <v>0</v>
      </c>
      <c r="AB27361">
        <v>0</v>
      </c>
      <c r="AC27361">
        <v>0</v>
      </c>
      <c r="AD27361">
        <v>0</v>
      </c>
      <c r="AE27361">
        <v>0</v>
      </c>
      <c r="AF27361">
        <v>0</v>
      </c>
      <c r="AG27361">
        <v>0</v>
      </c>
      <c r="AH27361">
        <v>0</v>
      </c>
      <c r="AI27361">
        <v>0</v>
      </c>
      <c r="AJ27361">
        <v>0</v>
      </c>
      <c r="AK27361">
        <v>0</v>
      </c>
      <c r="AL27361">
        <v>0</v>
      </c>
      <c r="AM27361">
        <v>0</v>
      </c>
    </row>
    <row r="27362" spans="1:39" x14ac:dyDescent="0.45">
      <c r="A27362" t="s">
        <v>102090</v>
      </c>
      <c r="B27362" t="s">
        <v>102091</v>
      </c>
      <c r="C27362" t="s">
        <v>102092</v>
      </c>
      <c r="D27362" t="s">
        <v>102093</v>
      </c>
      <c r="E27362" t="s">
        <v>11280</v>
      </c>
      <c r="F27362" t="s">
        <v>102094</v>
      </c>
      <c r="G27362" t="s">
        <v>57</v>
      </c>
      <c r="H27362" t="s">
        <v>74</v>
      </c>
      <c r="J27362" t="s">
        <v>7204</v>
      </c>
      <c r="K27362" t="s">
        <v>7204</v>
      </c>
      <c r="L27362">
        <v>1</v>
      </c>
      <c r="M27362" s="1">
        <v>41306</v>
      </c>
      <c r="N27362" s="2">
        <v>41306</v>
      </c>
      <c r="O27362" t="s">
        <v>164</v>
      </c>
      <c r="P27362">
        <v>2013</v>
      </c>
      <c r="Q27362" s="1">
        <v>41306</v>
      </c>
      <c r="R27362" s="1">
        <v>41306</v>
      </c>
      <c r="S27362">
        <v>157923</v>
      </c>
      <c r="T27362">
        <v>0</v>
      </c>
      <c r="U27362">
        <v>0</v>
      </c>
      <c r="V27362">
        <v>0</v>
      </c>
      <c r="W27362">
        <v>0</v>
      </c>
      <c r="X27362">
        <v>0</v>
      </c>
      <c r="Y27362">
        <v>0</v>
      </c>
      <c r="Z27362">
        <v>0</v>
      </c>
      <c r="AA27362">
        <v>0</v>
      </c>
      <c r="AB27362">
        <v>0</v>
      </c>
      <c r="AC27362">
        <v>0</v>
      </c>
      <c r="AD27362">
        <v>0</v>
      </c>
      <c r="AE27362">
        <v>0</v>
      </c>
      <c r="AF27362">
        <v>0</v>
      </c>
      <c r="AG27362">
        <v>0</v>
      </c>
      <c r="AH27362">
        <v>0</v>
      </c>
      <c r="AI27362">
        <v>0</v>
      </c>
      <c r="AJ27362">
        <v>0</v>
      </c>
      <c r="AK27362">
        <v>0</v>
      </c>
      <c r="AL27362">
        <v>0</v>
      </c>
      <c r="AM27362">
        <v>0</v>
      </c>
    </row>
    <row r="27363" spans="1:39" x14ac:dyDescent="0.45">
      <c r="A27363" t="s">
        <v>102095</v>
      </c>
      <c r="B27363" t="s">
        <v>102096</v>
      </c>
      <c r="C27363" t="s">
        <v>102097</v>
      </c>
      <c r="D27363" t="s">
        <v>102098</v>
      </c>
      <c r="E27363" t="s">
        <v>13380</v>
      </c>
      <c r="F27363" t="s">
        <v>114</v>
      </c>
      <c r="G27363" t="s">
        <v>57</v>
      </c>
      <c r="H27363" t="s">
        <v>223</v>
      </c>
      <c r="J27363" t="s">
        <v>224</v>
      </c>
      <c r="K27363" t="s">
        <v>224</v>
      </c>
      <c r="L27363">
        <v>1</v>
      </c>
      <c r="M27363" s="1">
        <v>41275</v>
      </c>
      <c r="N27363" s="2">
        <v>41275</v>
      </c>
      <c r="O27363" t="s">
        <v>164</v>
      </c>
      <c r="P27363">
        <v>2013</v>
      </c>
      <c r="Q27363" s="1">
        <v>41900</v>
      </c>
      <c r="R27363" s="1">
        <v>41900</v>
      </c>
      <c r="S27363">
        <v>0</v>
      </c>
      <c r="T27363">
        <v>0</v>
      </c>
      <c r="U27363">
        <v>0</v>
      </c>
      <c r="V27363">
        <v>0</v>
      </c>
      <c r="W27363">
        <v>0</v>
      </c>
      <c r="X27363">
        <v>0</v>
      </c>
      <c r="Y27363">
        <v>0</v>
      </c>
      <c r="Z27363">
        <v>0</v>
      </c>
      <c r="AA27363">
        <v>0</v>
      </c>
      <c r="AB27363">
        <v>0</v>
      </c>
      <c r="AC27363">
        <v>0</v>
      </c>
      <c r="AD27363">
        <v>0</v>
      </c>
      <c r="AE27363">
        <v>0</v>
      </c>
      <c r="AF27363">
        <v>0</v>
      </c>
      <c r="AG27363">
        <v>0</v>
      </c>
      <c r="AH27363">
        <v>0</v>
      </c>
      <c r="AI27363">
        <v>0</v>
      </c>
      <c r="AJ27363">
        <v>0</v>
      </c>
      <c r="AK27363">
        <v>0</v>
      </c>
      <c r="AL27363">
        <v>0</v>
      </c>
      <c r="AM27363">
        <v>0</v>
      </c>
    </row>
    <row r="27364" spans="1:39" x14ac:dyDescent="0.45">
      <c r="A27364" t="s">
        <v>102099</v>
      </c>
      <c r="B27364" t="s">
        <v>102100</v>
      </c>
      <c r="C27364" t="s">
        <v>102101</v>
      </c>
      <c r="D27364" t="s">
        <v>102102</v>
      </c>
      <c r="E27364" t="s">
        <v>52324</v>
      </c>
      <c r="F27364" s="3">
        <v>74036</v>
      </c>
      <c r="G27364" t="s">
        <v>57</v>
      </c>
      <c r="H27364" t="s">
        <v>1033</v>
      </c>
      <c r="J27364" t="s">
        <v>20605</v>
      </c>
      <c r="K27364" t="s">
        <v>102103</v>
      </c>
      <c r="L27364">
        <v>3</v>
      </c>
      <c r="M27364" s="1">
        <v>41482</v>
      </c>
      <c r="N27364" s="2">
        <v>41456</v>
      </c>
      <c r="O27364" t="s">
        <v>276</v>
      </c>
      <c r="P27364">
        <v>2013</v>
      </c>
      <c r="Q27364" s="1">
        <v>41482</v>
      </c>
      <c r="R27364" s="1">
        <v>41885</v>
      </c>
      <c r="S27364">
        <v>0</v>
      </c>
      <c r="T27364">
        <v>10230</v>
      </c>
      <c r="U27364">
        <v>0</v>
      </c>
      <c r="V27364">
        <v>0</v>
      </c>
      <c r="W27364">
        <v>0</v>
      </c>
      <c r="X27364">
        <v>26274</v>
      </c>
      <c r="Y27364">
        <v>0</v>
      </c>
      <c r="Z27364">
        <v>37532</v>
      </c>
      <c r="AA27364">
        <v>0</v>
      </c>
      <c r="AB27364">
        <v>0</v>
      </c>
      <c r="AC27364">
        <v>0</v>
      </c>
      <c r="AD27364">
        <v>0</v>
      </c>
      <c r="AE27364">
        <v>0</v>
      </c>
      <c r="AF27364">
        <v>0</v>
      </c>
      <c r="AG27364">
        <v>0</v>
      </c>
      <c r="AH27364">
        <v>0</v>
      </c>
      <c r="AI27364">
        <v>0</v>
      </c>
      <c r="AJ27364">
        <v>0</v>
      </c>
      <c r="AK27364">
        <v>0</v>
      </c>
      <c r="AL27364">
        <v>0</v>
      </c>
      <c r="AM27364">
        <v>0</v>
      </c>
    </row>
    <row r="27365" spans="1:39" x14ac:dyDescent="0.45">
      <c r="A27365" t="s">
        <v>102104</v>
      </c>
      <c r="B27365" t="s">
        <v>102105</v>
      </c>
      <c r="C27365" t="s">
        <v>102106</v>
      </c>
      <c r="D27365" t="s">
        <v>102107</v>
      </c>
      <c r="E27365" t="s">
        <v>12035</v>
      </c>
      <c r="F27365" t="s">
        <v>3190</v>
      </c>
      <c r="G27365" t="s">
        <v>57</v>
      </c>
      <c r="H27365" t="s">
        <v>46</v>
      </c>
      <c r="I27365" t="s">
        <v>58</v>
      </c>
      <c r="J27365" t="s">
        <v>59</v>
      </c>
      <c r="K27365" t="s">
        <v>414</v>
      </c>
      <c r="L27365">
        <v>3</v>
      </c>
      <c r="M27365" s="1">
        <v>40269</v>
      </c>
      <c r="N27365" s="2">
        <v>40269</v>
      </c>
      <c r="O27365" t="s">
        <v>1166</v>
      </c>
      <c r="P27365">
        <v>2010</v>
      </c>
      <c r="Q27365" s="1">
        <v>40735</v>
      </c>
      <c r="R27365" s="1">
        <v>41619</v>
      </c>
      <c r="S27365">
        <v>3000000</v>
      </c>
      <c r="T27365">
        <v>5500000</v>
      </c>
      <c r="U27365">
        <v>0</v>
      </c>
      <c r="V27365">
        <v>0</v>
      </c>
      <c r="W27365">
        <v>0</v>
      </c>
      <c r="X27365">
        <v>0</v>
      </c>
      <c r="Y27365">
        <v>0</v>
      </c>
      <c r="Z27365">
        <v>0</v>
      </c>
      <c r="AA27365">
        <v>0</v>
      </c>
      <c r="AB27365">
        <v>0</v>
      </c>
      <c r="AC27365">
        <v>0</v>
      </c>
      <c r="AD27365">
        <v>0</v>
      </c>
      <c r="AE27365">
        <v>0</v>
      </c>
      <c r="AF27365">
        <v>5500000</v>
      </c>
      <c r="AG27365">
        <v>0</v>
      </c>
      <c r="AH27365">
        <v>0</v>
      </c>
      <c r="AI27365">
        <v>0</v>
      </c>
      <c r="AJ27365">
        <v>0</v>
      </c>
      <c r="AK27365">
        <v>0</v>
      </c>
      <c r="AL27365">
        <v>0</v>
      </c>
      <c r="AM27365">
        <v>0</v>
      </c>
    </row>
    <row r="27366" spans="1:39" x14ac:dyDescent="0.45">
      <c r="A27366" t="s">
        <v>102108</v>
      </c>
      <c r="B27366" t="s">
        <v>102109</v>
      </c>
      <c r="C27366" t="s">
        <v>102110</v>
      </c>
      <c r="D27366" t="s">
        <v>102111</v>
      </c>
      <c r="E27366" t="s">
        <v>43</v>
      </c>
      <c r="F27366" t="s">
        <v>114</v>
      </c>
      <c r="G27366" t="s">
        <v>57</v>
      </c>
      <c r="H27366" t="s">
        <v>46</v>
      </c>
      <c r="I27366" t="s">
        <v>58</v>
      </c>
      <c r="J27366" t="s">
        <v>198</v>
      </c>
      <c r="K27366" t="s">
        <v>199</v>
      </c>
      <c r="L27366">
        <v>1</v>
      </c>
      <c r="M27366" s="1">
        <v>41456</v>
      </c>
      <c r="N27366" s="2">
        <v>41456</v>
      </c>
      <c r="O27366" t="s">
        <v>276</v>
      </c>
      <c r="P27366">
        <v>2013</v>
      </c>
      <c r="Q27366" s="1">
        <v>41275</v>
      </c>
      <c r="R27366" s="1">
        <v>41275</v>
      </c>
      <c r="S27366">
        <v>0</v>
      </c>
      <c r="T27366">
        <v>0</v>
      </c>
      <c r="U27366">
        <v>0</v>
      </c>
      <c r="V27366">
        <v>0</v>
      </c>
      <c r="W27366">
        <v>0</v>
      </c>
      <c r="X27366">
        <v>0</v>
      </c>
      <c r="Y27366">
        <v>0</v>
      </c>
      <c r="Z27366">
        <v>0</v>
      </c>
      <c r="AA27366">
        <v>0</v>
      </c>
      <c r="AB27366">
        <v>0</v>
      </c>
      <c r="AC27366">
        <v>0</v>
      </c>
      <c r="AD27366">
        <v>0</v>
      </c>
      <c r="AE27366">
        <v>0</v>
      </c>
      <c r="AF27366">
        <v>0</v>
      </c>
      <c r="AG27366">
        <v>0</v>
      </c>
      <c r="AH27366">
        <v>0</v>
      </c>
      <c r="AI27366">
        <v>0</v>
      </c>
      <c r="AJ27366">
        <v>0</v>
      </c>
      <c r="AK27366">
        <v>0</v>
      </c>
      <c r="AL27366">
        <v>0</v>
      </c>
      <c r="AM27366">
        <v>0</v>
      </c>
    </row>
    <row r="27367" spans="1:39" x14ac:dyDescent="0.45">
      <c r="A27367" t="s">
        <v>102112</v>
      </c>
      <c r="B27367" t="s">
        <v>102113</v>
      </c>
      <c r="C27367" t="s">
        <v>102114</v>
      </c>
      <c r="D27367" t="s">
        <v>1807</v>
      </c>
      <c r="E27367" t="s">
        <v>567</v>
      </c>
      <c r="F27367" t="s">
        <v>964</v>
      </c>
      <c r="G27367" t="s">
        <v>57</v>
      </c>
      <c r="H27367" t="s">
        <v>715</v>
      </c>
      <c r="J27367" t="s">
        <v>716</v>
      </c>
      <c r="K27367" t="s">
        <v>716</v>
      </c>
      <c r="L27367">
        <v>1</v>
      </c>
      <c r="M27367" s="1">
        <v>40909</v>
      </c>
      <c r="N27367" s="2">
        <v>40909</v>
      </c>
      <c r="O27367" t="s">
        <v>132</v>
      </c>
      <c r="P27367">
        <v>2012</v>
      </c>
      <c r="Q27367" s="1">
        <v>41275</v>
      </c>
      <c r="R27367" s="1">
        <v>41275</v>
      </c>
      <c r="S27367">
        <v>300000</v>
      </c>
      <c r="T27367">
        <v>0</v>
      </c>
      <c r="U27367">
        <v>0</v>
      </c>
      <c r="V27367">
        <v>0</v>
      </c>
      <c r="W27367">
        <v>0</v>
      </c>
      <c r="X27367">
        <v>0</v>
      </c>
      <c r="Y27367">
        <v>0</v>
      </c>
      <c r="Z27367">
        <v>0</v>
      </c>
      <c r="AA27367">
        <v>0</v>
      </c>
      <c r="AB27367">
        <v>0</v>
      </c>
      <c r="AC27367">
        <v>0</v>
      </c>
      <c r="AD27367">
        <v>0</v>
      </c>
      <c r="AE27367">
        <v>0</v>
      </c>
      <c r="AF27367">
        <v>0</v>
      </c>
      <c r="AG27367">
        <v>0</v>
      </c>
      <c r="AH27367">
        <v>0</v>
      </c>
      <c r="AI27367">
        <v>0</v>
      </c>
      <c r="AJ27367">
        <v>0</v>
      </c>
      <c r="AK27367">
        <v>0</v>
      </c>
      <c r="AL27367">
        <v>0</v>
      </c>
      <c r="AM27367">
        <v>0</v>
      </c>
    </row>
    <row r="27368" spans="1:39" x14ac:dyDescent="0.45">
      <c r="A27368" t="s">
        <v>102115</v>
      </c>
      <c r="B27368" t="s">
        <v>102116</v>
      </c>
      <c r="C27368" t="s">
        <v>102117</v>
      </c>
      <c r="D27368" t="s">
        <v>293</v>
      </c>
      <c r="E27368" t="s">
        <v>294</v>
      </c>
      <c r="F27368" t="s">
        <v>102118</v>
      </c>
      <c r="G27368" t="s">
        <v>57</v>
      </c>
      <c r="H27368" t="s">
        <v>74</v>
      </c>
      <c r="J27368" t="s">
        <v>75</v>
      </c>
      <c r="K27368" t="s">
        <v>5006</v>
      </c>
      <c r="L27368">
        <v>1</v>
      </c>
      <c r="Q27368" s="1">
        <v>40812</v>
      </c>
      <c r="R27368" s="1">
        <v>40812</v>
      </c>
      <c r="S27368">
        <v>0</v>
      </c>
      <c r="T27368">
        <v>0</v>
      </c>
      <c r="U27368">
        <v>0</v>
      </c>
      <c r="V27368">
        <v>357060</v>
      </c>
      <c r="W27368">
        <v>0</v>
      </c>
      <c r="X27368">
        <v>0</v>
      </c>
      <c r="Y27368">
        <v>0</v>
      </c>
      <c r="Z27368">
        <v>0</v>
      </c>
      <c r="AA27368">
        <v>0</v>
      </c>
      <c r="AB27368">
        <v>0</v>
      </c>
      <c r="AC27368">
        <v>0</v>
      </c>
      <c r="AD27368">
        <v>0</v>
      </c>
      <c r="AE27368">
        <v>0</v>
      </c>
      <c r="AF27368">
        <v>0</v>
      </c>
      <c r="AG27368">
        <v>0</v>
      </c>
      <c r="AH27368">
        <v>0</v>
      </c>
      <c r="AI27368">
        <v>0</v>
      </c>
      <c r="AJ27368">
        <v>0</v>
      </c>
      <c r="AK27368">
        <v>0</v>
      </c>
      <c r="AL27368">
        <v>0</v>
      </c>
      <c r="AM27368">
        <v>0</v>
      </c>
    </row>
    <row r="27369" spans="1:39" x14ac:dyDescent="0.45">
      <c r="A27369" t="s">
        <v>102119</v>
      </c>
      <c r="B27369" t="s">
        <v>102120</v>
      </c>
      <c r="C27369" t="s">
        <v>102121</v>
      </c>
      <c r="D27369" t="s">
        <v>49862</v>
      </c>
      <c r="E27369" t="s">
        <v>9720</v>
      </c>
      <c r="F27369" t="s">
        <v>102122</v>
      </c>
      <c r="G27369" t="s">
        <v>57</v>
      </c>
      <c r="H27369" t="s">
        <v>46</v>
      </c>
      <c r="I27369" t="s">
        <v>526</v>
      </c>
      <c r="J27369" t="s">
        <v>527</v>
      </c>
      <c r="K27369" t="s">
        <v>3771</v>
      </c>
      <c r="L27369">
        <v>2</v>
      </c>
      <c r="M27369" s="1">
        <v>39814</v>
      </c>
      <c r="N27369" s="2">
        <v>39814</v>
      </c>
      <c r="O27369" t="s">
        <v>188</v>
      </c>
      <c r="P27369">
        <v>2009</v>
      </c>
      <c r="Q27369" s="1">
        <v>40672</v>
      </c>
      <c r="R27369" s="1">
        <v>41416</v>
      </c>
      <c r="S27369">
        <v>0</v>
      </c>
      <c r="T27369">
        <v>1345000</v>
      </c>
      <c r="U27369">
        <v>0</v>
      </c>
      <c r="V27369">
        <v>0</v>
      </c>
      <c r="W27369">
        <v>0</v>
      </c>
      <c r="X27369">
        <v>0</v>
      </c>
      <c r="Y27369">
        <v>0</v>
      </c>
      <c r="Z27369">
        <v>0</v>
      </c>
      <c r="AA27369">
        <v>0</v>
      </c>
      <c r="AB27369">
        <v>0</v>
      </c>
      <c r="AC27369">
        <v>0</v>
      </c>
      <c r="AD27369">
        <v>0</v>
      </c>
      <c r="AE27369">
        <v>0</v>
      </c>
      <c r="AF27369">
        <v>0</v>
      </c>
      <c r="AG27369">
        <v>0</v>
      </c>
      <c r="AH27369">
        <v>0</v>
      </c>
      <c r="AI27369">
        <v>0</v>
      </c>
      <c r="AJ27369">
        <v>0</v>
      </c>
      <c r="AK27369">
        <v>0</v>
      </c>
      <c r="AL27369">
        <v>0</v>
      </c>
      <c r="AM27369">
        <v>0</v>
      </c>
    </row>
    <row r="27370" spans="1:39" x14ac:dyDescent="0.45">
      <c r="A27370" t="s">
        <v>102123</v>
      </c>
      <c r="B27370" t="s">
        <v>102124</v>
      </c>
      <c r="C27370" t="s">
        <v>102125</v>
      </c>
      <c r="D27370" t="s">
        <v>774</v>
      </c>
      <c r="E27370" t="s">
        <v>775</v>
      </c>
      <c r="F27370" t="s">
        <v>6944</v>
      </c>
      <c r="G27370" t="s">
        <v>57</v>
      </c>
      <c r="H27370" t="s">
        <v>508</v>
      </c>
      <c r="J27370" t="s">
        <v>509</v>
      </c>
      <c r="L27370">
        <v>1</v>
      </c>
      <c r="Q27370" s="1">
        <v>39517</v>
      </c>
      <c r="R27370" s="1">
        <v>39517</v>
      </c>
      <c r="S27370">
        <v>0</v>
      </c>
      <c r="T27370">
        <v>3150000</v>
      </c>
      <c r="U27370">
        <v>0</v>
      </c>
      <c r="V27370">
        <v>0</v>
      </c>
      <c r="W27370">
        <v>0</v>
      </c>
      <c r="X27370">
        <v>0</v>
      </c>
      <c r="Y27370">
        <v>0</v>
      </c>
      <c r="Z27370">
        <v>0</v>
      </c>
      <c r="AA27370">
        <v>0</v>
      </c>
      <c r="AB27370">
        <v>0</v>
      </c>
      <c r="AC27370">
        <v>0</v>
      </c>
      <c r="AD27370">
        <v>0</v>
      </c>
      <c r="AE27370">
        <v>0</v>
      </c>
      <c r="AF27370">
        <v>0</v>
      </c>
      <c r="AG27370">
        <v>0</v>
      </c>
      <c r="AH27370">
        <v>0</v>
      </c>
      <c r="AI27370">
        <v>0</v>
      </c>
      <c r="AJ27370">
        <v>0</v>
      </c>
      <c r="AK27370">
        <v>0</v>
      </c>
      <c r="AL27370">
        <v>0</v>
      </c>
      <c r="AM27370">
        <v>0</v>
      </c>
    </row>
    <row r="27371" spans="1:39" x14ac:dyDescent="0.45">
      <c r="A27371" t="s">
        <v>102126</v>
      </c>
      <c r="B27371" t="s">
        <v>102127</v>
      </c>
      <c r="C27371" t="s">
        <v>102128</v>
      </c>
      <c r="F27371" t="s">
        <v>114</v>
      </c>
      <c r="G27371" t="s">
        <v>57</v>
      </c>
      <c r="H27371" t="s">
        <v>46</v>
      </c>
      <c r="I27371" t="s">
        <v>318</v>
      </c>
      <c r="J27371" t="s">
        <v>4955</v>
      </c>
      <c r="K27371" t="s">
        <v>4955</v>
      </c>
      <c r="L27371">
        <v>1</v>
      </c>
      <c r="Q27371" s="1">
        <v>41620</v>
      </c>
      <c r="R27371" s="1">
        <v>41620</v>
      </c>
      <c r="S27371">
        <v>0</v>
      </c>
      <c r="T27371">
        <v>0</v>
      </c>
      <c r="U27371">
        <v>0</v>
      </c>
      <c r="V27371">
        <v>0</v>
      </c>
      <c r="W27371">
        <v>0</v>
      </c>
      <c r="X27371">
        <v>0</v>
      </c>
      <c r="Y27371">
        <v>0</v>
      </c>
      <c r="Z27371">
        <v>0</v>
      </c>
      <c r="AA27371">
        <v>0</v>
      </c>
      <c r="AB27371">
        <v>0</v>
      </c>
      <c r="AC27371">
        <v>0</v>
      </c>
      <c r="AD27371">
        <v>0</v>
      </c>
      <c r="AE27371">
        <v>0</v>
      </c>
      <c r="AF27371">
        <v>0</v>
      </c>
      <c r="AG27371">
        <v>0</v>
      </c>
      <c r="AH27371">
        <v>0</v>
      </c>
      <c r="AI27371">
        <v>0</v>
      </c>
      <c r="AJ27371">
        <v>0</v>
      </c>
      <c r="AK27371">
        <v>0</v>
      </c>
      <c r="AL27371">
        <v>0</v>
      </c>
      <c r="AM27371">
        <v>0</v>
      </c>
    </row>
    <row r="27372" spans="1:39" x14ac:dyDescent="0.45">
      <c r="A27372" t="s">
        <v>102129</v>
      </c>
      <c r="B27372" t="s">
        <v>102130</v>
      </c>
      <c r="C27372" t="s">
        <v>102131</v>
      </c>
      <c r="D27372" t="s">
        <v>558</v>
      </c>
      <c r="E27372" t="s">
        <v>559</v>
      </c>
      <c r="F27372" t="s">
        <v>2549</v>
      </c>
      <c r="G27372" t="s">
        <v>57</v>
      </c>
      <c r="H27372" t="s">
        <v>46</v>
      </c>
      <c r="I27372" t="s">
        <v>47</v>
      </c>
      <c r="J27372" t="s">
        <v>48</v>
      </c>
      <c r="K27372" t="s">
        <v>49</v>
      </c>
      <c r="L27372">
        <v>1</v>
      </c>
      <c r="M27372" s="1">
        <v>41365</v>
      </c>
      <c r="N27372" s="2">
        <v>41365</v>
      </c>
      <c r="O27372" t="s">
        <v>439</v>
      </c>
      <c r="P27372">
        <v>2013</v>
      </c>
      <c r="Q27372" s="1">
        <v>40940</v>
      </c>
      <c r="R27372" s="1">
        <v>40940</v>
      </c>
      <c r="S27372">
        <v>350000</v>
      </c>
      <c r="T27372">
        <v>0</v>
      </c>
      <c r="U27372">
        <v>0</v>
      </c>
      <c r="V27372">
        <v>0</v>
      </c>
      <c r="W27372">
        <v>0</v>
      </c>
      <c r="X27372">
        <v>0</v>
      </c>
      <c r="Y27372">
        <v>0</v>
      </c>
      <c r="Z27372">
        <v>0</v>
      </c>
      <c r="AA27372">
        <v>0</v>
      </c>
      <c r="AB27372">
        <v>0</v>
      </c>
      <c r="AC27372">
        <v>0</v>
      </c>
      <c r="AD27372">
        <v>0</v>
      </c>
      <c r="AE27372">
        <v>0</v>
      </c>
      <c r="AF27372">
        <v>0</v>
      </c>
      <c r="AG27372">
        <v>0</v>
      </c>
      <c r="AH27372">
        <v>0</v>
      </c>
      <c r="AI27372">
        <v>0</v>
      </c>
      <c r="AJ27372">
        <v>0</v>
      </c>
      <c r="AK27372">
        <v>0</v>
      </c>
      <c r="AL27372">
        <v>0</v>
      </c>
      <c r="AM27372">
        <v>0</v>
      </c>
    </row>
    <row r="27373" spans="1:39" x14ac:dyDescent="0.45">
      <c r="A27373" t="s">
        <v>102132</v>
      </c>
      <c r="B27373" t="s">
        <v>102133</v>
      </c>
      <c r="C27373" t="s">
        <v>102134</v>
      </c>
      <c r="D27373" t="s">
        <v>102135</v>
      </c>
      <c r="E27373" t="s">
        <v>17681</v>
      </c>
      <c r="F27373" t="s">
        <v>114</v>
      </c>
      <c r="G27373" t="s">
        <v>57</v>
      </c>
      <c r="H27373" t="s">
        <v>46</v>
      </c>
      <c r="I27373" t="s">
        <v>47</v>
      </c>
      <c r="J27373" t="s">
        <v>48</v>
      </c>
      <c r="K27373" t="s">
        <v>49</v>
      </c>
      <c r="L27373">
        <v>1</v>
      </c>
      <c r="M27373" s="1">
        <v>41306</v>
      </c>
      <c r="N27373" s="2">
        <v>41306</v>
      </c>
      <c r="O27373" t="s">
        <v>164</v>
      </c>
      <c r="P27373">
        <v>2013</v>
      </c>
      <c r="Q27373" s="1">
        <v>41275</v>
      </c>
      <c r="R27373" s="1">
        <v>41275</v>
      </c>
      <c r="S27373">
        <v>0</v>
      </c>
      <c r="T27373">
        <v>0</v>
      </c>
      <c r="U27373">
        <v>0</v>
      </c>
      <c r="V27373">
        <v>0</v>
      </c>
      <c r="W27373">
        <v>0</v>
      </c>
      <c r="X27373">
        <v>0</v>
      </c>
      <c r="Y27373">
        <v>0</v>
      </c>
      <c r="Z27373">
        <v>0</v>
      </c>
      <c r="AA27373">
        <v>0</v>
      </c>
      <c r="AB27373">
        <v>0</v>
      </c>
      <c r="AC27373">
        <v>0</v>
      </c>
      <c r="AD27373">
        <v>0</v>
      </c>
      <c r="AE27373">
        <v>0</v>
      </c>
      <c r="AF27373">
        <v>0</v>
      </c>
      <c r="AG27373">
        <v>0</v>
      </c>
      <c r="AH27373">
        <v>0</v>
      </c>
      <c r="AI27373">
        <v>0</v>
      </c>
      <c r="AJ27373">
        <v>0</v>
      </c>
      <c r="AK27373">
        <v>0</v>
      </c>
      <c r="AL27373">
        <v>0</v>
      </c>
      <c r="AM27373">
        <v>0</v>
      </c>
    </row>
    <row r="27374" spans="1:39" x14ac:dyDescent="0.45">
      <c r="A27374" t="s">
        <v>102136</v>
      </c>
      <c r="B27374" t="s">
        <v>102137</v>
      </c>
      <c r="C27374" t="s">
        <v>102138</v>
      </c>
      <c r="D27374" t="s">
        <v>102139</v>
      </c>
      <c r="E27374" t="s">
        <v>102140</v>
      </c>
      <c r="F27374" t="s">
        <v>5304</v>
      </c>
      <c r="G27374" t="s">
        <v>57</v>
      </c>
      <c r="H27374" t="s">
        <v>223</v>
      </c>
      <c r="J27374" t="s">
        <v>224</v>
      </c>
      <c r="K27374" t="s">
        <v>224</v>
      </c>
      <c r="L27374">
        <v>2</v>
      </c>
      <c r="M27374" s="1">
        <v>40756</v>
      </c>
      <c r="N27374" s="2">
        <v>40756</v>
      </c>
      <c r="O27374" t="s">
        <v>250</v>
      </c>
      <c r="P27374">
        <v>2011</v>
      </c>
      <c r="Q27374" s="1">
        <v>40756</v>
      </c>
      <c r="R27374" s="1">
        <v>41148</v>
      </c>
      <c r="S27374">
        <v>0</v>
      </c>
      <c r="T27374">
        <v>40000000</v>
      </c>
      <c r="U27374">
        <v>0</v>
      </c>
      <c r="V27374">
        <v>0</v>
      </c>
      <c r="W27374">
        <v>0</v>
      </c>
      <c r="X27374">
        <v>0</v>
      </c>
      <c r="Y27374">
        <v>2500000</v>
      </c>
      <c r="Z27374">
        <v>0</v>
      </c>
      <c r="AA27374">
        <v>0</v>
      </c>
      <c r="AB27374">
        <v>0</v>
      </c>
      <c r="AC27374">
        <v>0</v>
      </c>
      <c r="AD27374">
        <v>0</v>
      </c>
      <c r="AE27374">
        <v>0</v>
      </c>
      <c r="AF27374">
        <v>0</v>
      </c>
      <c r="AG27374">
        <v>40000000</v>
      </c>
      <c r="AH27374">
        <v>0</v>
      </c>
      <c r="AI27374">
        <v>0</v>
      </c>
      <c r="AJ27374">
        <v>0</v>
      </c>
      <c r="AK27374">
        <v>0</v>
      </c>
      <c r="AL27374">
        <v>0</v>
      </c>
      <c r="AM27374">
        <v>0</v>
      </c>
    </row>
    <row r="27375" spans="1:39" x14ac:dyDescent="0.45">
      <c r="A27375" t="s">
        <v>102141</v>
      </c>
      <c r="B27375" t="s">
        <v>102142</v>
      </c>
      <c r="C27375" t="s">
        <v>102143</v>
      </c>
      <c r="D27375" t="s">
        <v>14674</v>
      </c>
      <c r="E27375" t="s">
        <v>1497</v>
      </c>
      <c r="F27375" t="s">
        <v>5638</v>
      </c>
      <c r="G27375" t="s">
        <v>101</v>
      </c>
      <c r="H27375" t="s">
        <v>46</v>
      </c>
      <c r="I27375" t="s">
        <v>58</v>
      </c>
      <c r="J27375" t="s">
        <v>198</v>
      </c>
      <c r="K27375" t="s">
        <v>2661</v>
      </c>
      <c r="L27375">
        <v>1</v>
      </c>
      <c r="M27375" s="1">
        <v>39932</v>
      </c>
      <c r="N27375" s="2">
        <v>39904</v>
      </c>
      <c r="O27375" t="s">
        <v>269</v>
      </c>
      <c r="P27375">
        <v>2009</v>
      </c>
      <c r="Q27375" s="1">
        <v>40178</v>
      </c>
      <c r="R27375" s="1">
        <v>40178</v>
      </c>
      <c r="S27375">
        <v>0</v>
      </c>
      <c r="T27375">
        <v>480000</v>
      </c>
      <c r="U27375">
        <v>0</v>
      </c>
      <c r="V27375">
        <v>0</v>
      </c>
      <c r="W27375">
        <v>0</v>
      </c>
      <c r="X27375">
        <v>0</v>
      </c>
      <c r="Y27375">
        <v>0</v>
      </c>
      <c r="Z27375">
        <v>0</v>
      </c>
      <c r="AA27375">
        <v>0</v>
      </c>
      <c r="AB27375">
        <v>0</v>
      </c>
      <c r="AC27375">
        <v>0</v>
      </c>
      <c r="AD27375">
        <v>0</v>
      </c>
      <c r="AE27375">
        <v>0</v>
      </c>
      <c r="AF27375">
        <v>480000</v>
      </c>
      <c r="AG27375">
        <v>0</v>
      </c>
      <c r="AH27375">
        <v>0</v>
      </c>
      <c r="AI27375">
        <v>0</v>
      </c>
      <c r="AJ27375">
        <v>0</v>
      </c>
      <c r="AK27375">
        <v>0</v>
      </c>
      <c r="AL27375">
        <v>0</v>
      </c>
      <c r="AM27375">
        <v>0</v>
      </c>
    </row>
    <row r="27376" spans="1:39" x14ac:dyDescent="0.45">
      <c r="A27376" t="s">
        <v>102144</v>
      </c>
      <c r="B27376" t="s">
        <v>102145</v>
      </c>
      <c r="C27376" t="s">
        <v>102146</v>
      </c>
      <c r="D27376" t="s">
        <v>102147</v>
      </c>
      <c r="E27376" t="s">
        <v>2360</v>
      </c>
      <c r="F27376" t="s">
        <v>114</v>
      </c>
      <c r="G27376" t="s">
        <v>57</v>
      </c>
      <c r="H27376" t="s">
        <v>496</v>
      </c>
      <c r="J27376" t="s">
        <v>497</v>
      </c>
      <c r="K27376" t="s">
        <v>497</v>
      </c>
      <c r="L27376">
        <v>1</v>
      </c>
      <c r="M27376" s="1">
        <v>41640</v>
      </c>
      <c r="N27376" s="2">
        <v>41640</v>
      </c>
      <c r="O27376" t="s">
        <v>84</v>
      </c>
      <c r="P27376">
        <v>2014</v>
      </c>
      <c r="Q27376" s="1">
        <v>41932</v>
      </c>
      <c r="R27376" s="1">
        <v>41932</v>
      </c>
      <c r="S27376">
        <v>0</v>
      </c>
      <c r="T27376">
        <v>0</v>
      </c>
      <c r="U27376">
        <v>0</v>
      </c>
      <c r="V27376">
        <v>0</v>
      </c>
      <c r="W27376">
        <v>0</v>
      </c>
      <c r="X27376">
        <v>0</v>
      </c>
      <c r="Y27376">
        <v>0</v>
      </c>
      <c r="Z27376">
        <v>0</v>
      </c>
      <c r="AA27376">
        <v>0</v>
      </c>
      <c r="AB27376">
        <v>0</v>
      </c>
      <c r="AC27376">
        <v>0</v>
      </c>
      <c r="AD27376">
        <v>0</v>
      </c>
      <c r="AE27376">
        <v>0</v>
      </c>
      <c r="AF27376">
        <v>0</v>
      </c>
      <c r="AG27376">
        <v>0</v>
      </c>
      <c r="AH27376">
        <v>0</v>
      </c>
      <c r="AI27376">
        <v>0</v>
      </c>
      <c r="AJ27376">
        <v>0</v>
      </c>
      <c r="AK27376">
        <v>0</v>
      </c>
      <c r="AL27376">
        <v>0</v>
      </c>
      <c r="AM27376">
        <v>0</v>
      </c>
    </row>
    <row r="27377" spans="1:39" x14ac:dyDescent="0.45">
      <c r="A27377" t="s">
        <v>102148</v>
      </c>
      <c r="B27377" t="s">
        <v>102149</v>
      </c>
      <c r="C27377" t="s">
        <v>102150</v>
      </c>
      <c r="D27377" t="s">
        <v>6391</v>
      </c>
      <c r="E27377" t="s">
        <v>559</v>
      </c>
      <c r="F27377" t="s">
        <v>102151</v>
      </c>
      <c r="G27377" t="s">
        <v>45</v>
      </c>
      <c r="H27377" t="s">
        <v>482</v>
      </c>
      <c r="J27377" t="s">
        <v>483</v>
      </c>
      <c r="K27377" t="s">
        <v>483</v>
      </c>
      <c r="L27377">
        <v>2</v>
      </c>
      <c r="M27377" s="1">
        <v>38961</v>
      </c>
      <c r="N27377" s="2">
        <v>38961</v>
      </c>
      <c r="O27377" t="s">
        <v>658</v>
      </c>
      <c r="P27377">
        <v>2006</v>
      </c>
      <c r="Q27377" s="1">
        <v>40631</v>
      </c>
      <c r="R27377" s="1">
        <v>41795</v>
      </c>
      <c r="S27377">
        <v>0</v>
      </c>
      <c r="T27377">
        <v>8371002</v>
      </c>
      <c r="U27377">
        <v>0</v>
      </c>
      <c r="V27377">
        <v>0</v>
      </c>
      <c r="W27377">
        <v>0</v>
      </c>
      <c r="X27377">
        <v>0</v>
      </c>
      <c r="Y27377">
        <v>0</v>
      </c>
      <c r="Z27377">
        <v>0</v>
      </c>
      <c r="AA27377">
        <v>0</v>
      </c>
      <c r="AB27377">
        <v>0</v>
      </c>
      <c r="AC27377">
        <v>0</v>
      </c>
      <c r="AD27377">
        <v>0</v>
      </c>
      <c r="AE27377">
        <v>0</v>
      </c>
      <c r="AF27377">
        <v>0</v>
      </c>
      <c r="AG27377">
        <v>0</v>
      </c>
      <c r="AH27377">
        <v>0</v>
      </c>
      <c r="AI27377">
        <v>0</v>
      </c>
      <c r="AJ27377">
        <v>0</v>
      </c>
      <c r="AK27377">
        <v>0</v>
      </c>
      <c r="AL27377">
        <v>0</v>
      </c>
      <c r="AM27377">
        <v>0</v>
      </c>
    </row>
    <row r="27378" spans="1:39" x14ac:dyDescent="0.45">
      <c r="A27378" t="s">
        <v>102152</v>
      </c>
      <c r="B27378" t="s">
        <v>102153</v>
      </c>
      <c r="C27378" t="s">
        <v>102154</v>
      </c>
      <c r="D27378" t="s">
        <v>102155</v>
      </c>
      <c r="E27378" t="s">
        <v>1144</v>
      </c>
      <c r="F27378" t="s">
        <v>102156</v>
      </c>
      <c r="G27378" t="s">
        <v>57</v>
      </c>
      <c r="H27378" t="s">
        <v>74</v>
      </c>
      <c r="J27378" t="s">
        <v>75</v>
      </c>
      <c r="K27378" t="s">
        <v>75</v>
      </c>
      <c r="L27378">
        <v>2</v>
      </c>
      <c r="M27378" s="1">
        <v>35339</v>
      </c>
      <c r="N27378" s="2">
        <v>35339</v>
      </c>
      <c r="O27378" t="s">
        <v>13320</v>
      </c>
      <c r="P27378">
        <v>1996</v>
      </c>
      <c r="Q27378" s="1">
        <v>41794</v>
      </c>
      <c r="R27378" s="1">
        <v>41929</v>
      </c>
      <c r="S27378">
        <v>0</v>
      </c>
      <c r="T27378">
        <v>0</v>
      </c>
      <c r="U27378">
        <v>0</v>
      </c>
      <c r="V27378">
        <v>0</v>
      </c>
      <c r="W27378">
        <v>0</v>
      </c>
      <c r="X27378">
        <v>8300000</v>
      </c>
      <c r="Y27378">
        <v>0</v>
      </c>
      <c r="Z27378">
        <v>0</v>
      </c>
      <c r="AA27378">
        <v>128302794</v>
      </c>
      <c r="AB27378">
        <v>0</v>
      </c>
      <c r="AC27378">
        <v>0</v>
      </c>
      <c r="AD27378">
        <v>0</v>
      </c>
      <c r="AE27378">
        <v>0</v>
      </c>
      <c r="AF27378">
        <v>0</v>
      </c>
      <c r="AG27378">
        <v>0</v>
      </c>
      <c r="AH27378">
        <v>0</v>
      </c>
      <c r="AI27378">
        <v>0</v>
      </c>
      <c r="AJ27378">
        <v>0</v>
      </c>
      <c r="AK27378">
        <v>0</v>
      </c>
      <c r="AL27378">
        <v>0</v>
      </c>
      <c r="AM27378">
        <v>0</v>
      </c>
    </row>
    <row r="27379" spans="1:39" x14ac:dyDescent="0.45">
      <c r="A27379" t="s">
        <v>102157</v>
      </c>
      <c r="B27379" t="s">
        <v>102158</v>
      </c>
      <c r="C27379" t="s">
        <v>102159</v>
      </c>
      <c r="D27379" t="s">
        <v>127</v>
      </c>
      <c r="E27379" t="s">
        <v>128</v>
      </c>
      <c r="F27379" t="s">
        <v>114</v>
      </c>
      <c r="G27379" t="s">
        <v>57</v>
      </c>
      <c r="H27379" t="s">
        <v>192</v>
      </c>
      <c r="J27379" t="s">
        <v>193</v>
      </c>
      <c r="K27379" t="s">
        <v>193</v>
      </c>
      <c r="L27379">
        <v>1</v>
      </c>
      <c r="M27379" s="1">
        <v>38718</v>
      </c>
      <c r="N27379" s="2">
        <v>38718</v>
      </c>
      <c r="O27379" t="s">
        <v>430</v>
      </c>
      <c r="P27379">
        <v>2006</v>
      </c>
      <c r="Q27379" s="1">
        <v>40514</v>
      </c>
      <c r="R27379" s="1">
        <v>40514</v>
      </c>
      <c r="S27379">
        <v>0</v>
      </c>
      <c r="T27379">
        <v>0</v>
      </c>
      <c r="U27379">
        <v>0</v>
      </c>
      <c r="V27379">
        <v>0</v>
      </c>
      <c r="W27379">
        <v>0</v>
      </c>
      <c r="X27379">
        <v>0</v>
      </c>
      <c r="Y27379">
        <v>0</v>
      </c>
      <c r="Z27379">
        <v>0</v>
      </c>
      <c r="AA27379">
        <v>0</v>
      </c>
      <c r="AB27379">
        <v>0</v>
      </c>
      <c r="AC27379">
        <v>0</v>
      </c>
      <c r="AD27379">
        <v>0</v>
      </c>
      <c r="AE27379">
        <v>0</v>
      </c>
      <c r="AF27379">
        <v>0</v>
      </c>
      <c r="AG27379">
        <v>0</v>
      </c>
      <c r="AH27379">
        <v>0</v>
      </c>
      <c r="AI27379">
        <v>0</v>
      </c>
      <c r="AJ27379">
        <v>0</v>
      </c>
      <c r="AK27379">
        <v>0</v>
      </c>
      <c r="AL27379">
        <v>0</v>
      </c>
      <c r="AM27379">
        <v>0</v>
      </c>
    </row>
    <row r="27380" spans="1:39" x14ac:dyDescent="0.45">
      <c r="A27380" t="s">
        <v>102160</v>
      </c>
      <c r="B27380" t="s">
        <v>102161</v>
      </c>
      <c r="C27380" t="s">
        <v>102162</v>
      </c>
      <c r="D27380" t="s">
        <v>102163</v>
      </c>
      <c r="E27380" t="s">
        <v>11849</v>
      </c>
      <c r="F27380" t="s">
        <v>109</v>
      </c>
      <c r="G27380" t="s">
        <v>57</v>
      </c>
      <c r="H27380" t="s">
        <v>2136</v>
      </c>
      <c r="J27380" t="s">
        <v>2137</v>
      </c>
      <c r="K27380" t="s">
        <v>2137</v>
      </c>
      <c r="L27380">
        <v>1</v>
      </c>
      <c r="M27380" s="1">
        <v>41280</v>
      </c>
      <c r="N27380" s="2">
        <v>41275</v>
      </c>
      <c r="O27380" t="s">
        <v>164</v>
      </c>
      <c r="P27380">
        <v>2013</v>
      </c>
      <c r="Q27380" s="1">
        <v>41428</v>
      </c>
      <c r="R27380" s="1">
        <v>41428</v>
      </c>
      <c r="S27380">
        <v>0</v>
      </c>
      <c r="T27380">
        <v>0</v>
      </c>
      <c r="U27380">
        <v>0</v>
      </c>
      <c r="V27380">
        <v>0</v>
      </c>
      <c r="W27380">
        <v>0</v>
      </c>
      <c r="X27380">
        <v>0</v>
      </c>
      <c r="Y27380">
        <v>2000000</v>
      </c>
      <c r="Z27380">
        <v>0</v>
      </c>
      <c r="AA27380">
        <v>0</v>
      </c>
      <c r="AB27380">
        <v>0</v>
      </c>
      <c r="AC27380">
        <v>0</v>
      </c>
      <c r="AD27380">
        <v>0</v>
      </c>
      <c r="AE27380">
        <v>0</v>
      </c>
      <c r="AF27380">
        <v>0</v>
      </c>
      <c r="AG27380">
        <v>0</v>
      </c>
      <c r="AH27380">
        <v>0</v>
      </c>
      <c r="AI27380">
        <v>0</v>
      </c>
      <c r="AJ27380">
        <v>0</v>
      </c>
      <c r="AK27380">
        <v>0</v>
      </c>
      <c r="AL27380">
        <v>0</v>
      </c>
      <c r="AM27380">
        <v>0</v>
      </c>
    </row>
    <row r="27381" spans="1:39" x14ac:dyDescent="0.45">
      <c r="A27381" t="s">
        <v>102164</v>
      </c>
      <c r="B27381" t="s">
        <v>102165</v>
      </c>
      <c r="C27381" t="s">
        <v>102166</v>
      </c>
      <c r="D27381" t="s">
        <v>102167</v>
      </c>
      <c r="E27381" t="s">
        <v>5345</v>
      </c>
      <c r="F27381" t="s">
        <v>13120</v>
      </c>
      <c r="G27381" t="s">
        <v>57</v>
      </c>
      <c r="H27381" t="s">
        <v>46</v>
      </c>
      <c r="I27381" t="s">
        <v>47</v>
      </c>
      <c r="J27381" t="s">
        <v>48</v>
      </c>
      <c r="K27381" t="s">
        <v>49</v>
      </c>
      <c r="L27381">
        <v>1</v>
      </c>
      <c r="Q27381" s="1">
        <v>41470</v>
      </c>
      <c r="R27381" s="1">
        <v>41470</v>
      </c>
      <c r="S27381">
        <v>165000</v>
      </c>
      <c r="T27381">
        <v>0</v>
      </c>
      <c r="U27381">
        <v>0</v>
      </c>
      <c r="V27381">
        <v>0</v>
      </c>
      <c r="W27381">
        <v>0</v>
      </c>
      <c r="X27381">
        <v>0</v>
      </c>
      <c r="Y27381">
        <v>0</v>
      </c>
      <c r="Z27381">
        <v>0</v>
      </c>
      <c r="AA27381">
        <v>0</v>
      </c>
      <c r="AB27381">
        <v>0</v>
      </c>
      <c r="AC27381">
        <v>0</v>
      </c>
      <c r="AD27381">
        <v>0</v>
      </c>
      <c r="AE27381">
        <v>0</v>
      </c>
      <c r="AF27381">
        <v>0</v>
      </c>
      <c r="AG27381">
        <v>0</v>
      </c>
      <c r="AH27381">
        <v>0</v>
      </c>
      <c r="AI27381">
        <v>0</v>
      </c>
      <c r="AJ27381">
        <v>0</v>
      </c>
      <c r="AK27381">
        <v>0</v>
      </c>
      <c r="AL27381">
        <v>0</v>
      </c>
      <c r="AM27381">
        <v>0</v>
      </c>
    </row>
    <row r="27382" spans="1:39" x14ac:dyDescent="0.45">
      <c r="A27382" t="s">
        <v>102168</v>
      </c>
      <c r="B27382" t="s">
        <v>102169</v>
      </c>
      <c r="C27382" t="s">
        <v>102170</v>
      </c>
      <c r="D27382" t="s">
        <v>102171</v>
      </c>
      <c r="E27382" t="s">
        <v>89</v>
      </c>
      <c r="F27382" t="s">
        <v>10963</v>
      </c>
      <c r="G27382" t="s">
        <v>57</v>
      </c>
      <c r="H27382" t="s">
        <v>46</v>
      </c>
      <c r="I27382" t="s">
        <v>58</v>
      </c>
      <c r="J27382" t="s">
        <v>198</v>
      </c>
      <c r="K27382" t="s">
        <v>833</v>
      </c>
      <c r="L27382">
        <v>2</v>
      </c>
      <c r="M27382" s="1">
        <v>40688</v>
      </c>
      <c r="N27382" s="2">
        <v>40664</v>
      </c>
      <c r="O27382" t="s">
        <v>76</v>
      </c>
      <c r="P27382">
        <v>2011</v>
      </c>
      <c r="Q27382" s="1">
        <v>41025</v>
      </c>
      <c r="R27382" s="1">
        <v>41699</v>
      </c>
      <c r="S27382">
        <v>425000</v>
      </c>
      <c r="T27382">
        <v>0</v>
      </c>
      <c r="U27382">
        <v>0</v>
      </c>
      <c r="V27382">
        <v>0</v>
      </c>
      <c r="W27382">
        <v>0</v>
      </c>
      <c r="X27382">
        <v>0</v>
      </c>
      <c r="Y27382">
        <v>0</v>
      </c>
      <c r="Z27382">
        <v>0</v>
      </c>
      <c r="AA27382">
        <v>0</v>
      </c>
      <c r="AB27382">
        <v>0</v>
      </c>
      <c r="AC27382">
        <v>0</v>
      </c>
      <c r="AD27382">
        <v>0</v>
      </c>
      <c r="AE27382">
        <v>0</v>
      </c>
      <c r="AF27382">
        <v>0</v>
      </c>
      <c r="AG27382">
        <v>0</v>
      </c>
      <c r="AH27382">
        <v>0</v>
      </c>
      <c r="AI27382">
        <v>0</v>
      </c>
      <c r="AJ27382">
        <v>0</v>
      </c>
      <c r="AK27382">
        <v>0</v>
      </c>
      <c r="AL27382">
        <v>0</v>
      </c>
      <c r="AM27382">
        <v>0</v>
      </c>
    </row>
    <row r="27383" spans="1:39" x14ac:dyDescent="0.45">
      <c r="A27383" t="s">
        <v>102172</v>
      </c>
      <c r="B27383" t="s">
        <v>102173</v>
      </c>
      <c r="C27383" t="s">
        <v>102174</v>
      </c>
      <c r="D27383" t="s">
        <v>102175</v>
      </c>
      <c r="E27383" t="s">
        <v>1542</v>
      </c>
      <c r="F27383" t="s">
        <v>714</v>
      </c>
      <c r="G27383" t="s">
        <v>57</v>
      </c>
      <c r="H27383" t="s">
        <v>260</v>
      </c>
      <c r="I27383" t="s">
        <v>261</v>
      </c>
      <c r="J27383" t="s">
        <v>262</v>
      </c>
      <c r="K27383" t="s">
        <v>262</v>
      </c>
      <c r="L27383">
        <v>1</v>
      </c>
      <c r="Q27383" s="1">
        <v>41791</v>
      </c>
      <c r="R27383" s="1">
        <v>41791</v>
      </c>
      <c r="S27383">
        <v>250000</v>
      </c>
      <c r="T27383">
        <v>0</v>
      </c>
      <c r="U27383">
        <v>0</v>
      </c>
      <c r="V27383">
        <v>0</v>
      </c>
      <c r="W27383">
        <v>0</v>
      </c>
      <c r="X27383">
        <v>0</v>
      </c>
      <c r="Y27383">
        <v>0</v>
      </c>
      <c r="Z27383">
        <v>0</v>
      </c>
      <c r="AA27383">
        <v>0</v>
      </c>
      <c r="AB27383">
        <v>0</v>
      </c>
      <c r="AC27383">
        <v>0</v>
      </c>
      <c r="AD27383">
        <v>0</v>
      </c>
      <c r="AE27383">
        <v>0</v>
      </c>
      <c r="AF27383">
        <v>0</v>
      </c>
      <c r="AG27383">
        <v>0</v>
      </c>
      <c r="AH27383">
        <v>0</v>
      </c>
      <c r="AI27383">
        <v>0</v>
      </c>
      <c r="AJ27383">
        <v>0</v>
      </c>
      <c r="AK27383">
        <v>0</v>
      </c>
      <c r="AL27383">
        <v>0</v>
      </c>
      <c r="AM27383">
        <v>0</v>
      </c>
    </row>
    <row r="27384" spans="1:39" x14ac:dyDescent="0.45">
      <c r="A27384" t="s">
        <v>102176</v>
      </c>
      <c r="B27384" t="s">
        <v>102177</v>
      </c>
      <c r="C27384" t="s">
        <v>102178</v>
      </c>
      <c r="D27384" t="s">
        <v>953</v>
      </c>
      <c r="E27384" t="s">
        <v>954</v>
      </c>
      <c r="F27384" t="s">
        <v>102179</v>
      </c>
      <c r="G27384" t="s">
        <v>57</v>
      </c>
      <c r="H27384" t="s">
        <v>102180</v>
      </c>
      <c r="J27384" t="s">
        <v>102181</v>
      </c>
      <c r="L27384">
        <v>1</v>
      </c>
      <c r="M27384" s="1">
        <v>33604</v>
      </c>
      <c r="N27384" s="2">
        <v>33604</v>
      </c>
      <c r="O27384" t="s">
        <v>3040</v>
      </c>
      <c r="P27384">
        <v>1992</v>
      </c>
      <c r="Q27384" s="1">
        <v>39252</v>
      </c>
      <c r="R27384" s="1">
        <v>39252</v>
      </c>
      <c r="S27384">
        <v>0</v>
      </c>
      <c r="T27384">
        <v>657000</v>
      </c>
      <c r="U27384">
        <v>0</v>
      </c>
      <c r="V27384">
        <v>0</v>
      </c>
      <c r="W27384">
        <v>0</v>
      </c>
      <c r="X27384">
        <v>0</v>
      </c>
      <c r="Y27384">
        <v>0</v>
      </c>
      <c r="Z27384">
        <v>0</v>
      </c>
      <c r="AA27384">
        <v>0</v>
      </c>
      <c r="AB27384">
        <v>0</v>
      </c>
      <c r="AC27384">
        <v>0</v>
      </c>
      <c r="AD27384">
        <v>0</v>
      </c>
      <c r="AE27384">
        <v>0</v>
      </c>
      <c r="AF27384">
        <v>0</v>
      </c>
      <c r="AG27384">
        <v>0</v>
      </c>
      <c r="AH27384">
        <v>0</v>
      </c>
      <c r="AI27384">
        <v>0</v>
      </c>
      <c r="AJ27384">
        <v>0</v>
      </c>
      <c r="AK27384">
        <v>0</v>
      </c>
      <c r="AL27384">
        <v>0</v>
      </c>
      <c r="AM27384">
        <v>0</v>
      </c>
    </row>
    <row r="27385" spans="1:39" x14ac:dyDescent="0.45">
      <c r="A27385" t="s">
        <v>102182</v>
      </c>
      <c r="B27385" t="s">
        <v>102183</v>
      </c>
      <c r="C27385" t="s">
        <v>102184</v>
      </c>
      <c r="D27385" t="s">
        <v>102185</v>
      </c>
      <c r="E27385" t="s">
        <v>316</v>
      </c>
      <c r="F27385" t="s">
        <v>10330</v>
      </c>
      <c r="G27385" t="s">
        <v>57</v>
      </c>
      <c r="H27385" t="s">
        <v>46</v>
      </c>
      <c r="I27385" t="s">
        <v>47</v>
      </c>
      <c r="J27385" t="s">
        <v>48</v>
      </c>
      <c r="K27385" t="s">
        <v>49</v>
      </c>
      <c r="L27385">
        <v>2</v>
      </c>
      <c r="M27385" s="1">
        <v>40787</v>
      </c>
      <c r="N27385" s="2">
        <v>40787</v>
      </c>
      <c r="O27385" t="s">
        <v>250</v>
      </c>
      <c r="P27385">
        <v>2011</v>
      </c>
      <c r="Q27385" s="1">
        <v>41281</v>
      </c>
      <c r="R27385" s="1">
        <v>41456</v>
      </c>
      <c r="S27385">
        <v>1840000</v>
      </c>
      <c r="T27385">
        <v>0</v>
      </c>
      <c r="U27385">
        <v>0</v>
      </c>
      <c r="V27385">
        <v>0</v>
      </c>
      <c r="W27385">
        <v>0</v>
      </c>
      <c r="X27385">
        <v>0</v>
      </c>
      <c r="Y27385">
        <v>0</v>
      </c>
      <c r="Z27385">
        <v>0</v>
      </c>
      <c r="AA27385">
        <v>0</v>
      </c>
      <c r="AB27385">
        <v>0</v>
      </c>
      <c r="AC27385">
        <v>0</v>
      </c>
      <c r="AD27385">
        <v>0</v>
      </c>
      <c r="AE27385">
        <v>0</v>
      </c>
      <c r="AF27385">
        <v>0</v>
      </c>
      <c r="AG27385">
        <v>0</v>
      </c>
      <c r="AH27385">
        <v>0</v>
      </c>
      <c r="AI27385">
        <v>0</v>
      </c>
      <c r="AJ27385">
        <v>0</v>
      </c>
      <c r="AK27385">
        <v>0</v>
      </c>
      <c r="AL27385">
        <v>0</v>
      </c>
      <c r="AM27385">
        <v>0</v>
      </c>
    </row>
    <row r="27386" spans="1:39" x14ac:dyDescent="0.45">
      <c r="A27386" t="s">
        <v>102186</v>
      </c>
      <c r="B27386" t="s">
        <v>102187</v>
      </c>
      <c r="C27386" t="s">
        <v>102188</v>
      </c>
      <c r="D27386" t="s">
        <v>88</v>
      </c>
      <c r="E27386" t="s">
        <v>89</v>
      </c>
      <c r="F27386" t="s">
        <v>408</v>
      </c>
      <c r="G27386" t="s">
        <v>57</v>
      </c>
      <c r="H27386" t="s">
        <v>496</v>
      </c>
      <c r="J27386" t="s">
        <v>2417</v>
      </c>
      <c r="K27386" t="s">
        <v>2417</v>
      </c>
      <c r="L27386">
        <v>1</v>
      </c>
      <c r="M27386" s="1">
        <v>30682</v>
      </c>
      <c r="N27386" s="2">
        <v>30682</v>
      </c>
      <c r="O27386" t="s">
        <v>151</v>
      </c>
      <c r="P27386">
        <v>1984</v>
      </c>
      <c r="Q27386" s="1">
        <v>40449</v>
      </c>
      <c r="R27386" s="1">
        <v>40449</v>
      </c>
      <c r="S27386">
        <v>0</v>
      </c>
      <c r="T27386">
        <v>5500000</v>
      </c>
      <c r="U27386">
        <v>0</v>
      </c>
      <c r="V27386">
        <v>0</v>
      </c>
      <c r="W27386">
        <v>0</v>
      </c>
      <c r="X27386">
        <v>0</v>
      </c>
      <c r="Y27386">
        <v>0</v>
      </c>
      <c r="Z27386">
        <v>0</v>
      </c>
      <c r="AA27386">
        <v>0</v>
      </c>
      <c r="AB27386">
        <v>0</v>
      </c>
      <c r="AC27386">
        <v>0</v>
      </c>
      <c r="AD27386">
        <v>0</v>
      </c>
      <c r="AE27386">
        <v>0</v>
      </c>
      <c r="AF27386">
        <v>0</v>
      </c>
      <c r="AG27386">
        <v>0</v>
      </c>
      <c r="AH27386">
        <v>0</v>
      </c>
      <c r="AI27386">
        <v>0</v>
      </c>
      <c r="AJ27386">
        <v>0</v>
      </c>
      <c r="AK27386">
        <v>0</v>
      </c>
      <c r="AL27386">
        <v>0</v>
      </c>
      <c r="AM27386">
        <v>0</v>
      </c>
    </row>
    <row r="27387" spans="1:39" x14ac:dyDescent="0.45">
      <c r="A27387" t="s">
        <v>102189</v>
      </c>
      <c r="B27387" t="s">
        <v>102190</v>
      </c>
      <c r="C27387" t="s">
        <v>102191</v>
      </c>
      <c r="D27387" t="s">
        <v>88</v>
      </c>
      <c r="E27387" t="s">
        <v>89</v>
      </c>
      <c r="F27387" t="s">
        <v>102192</v>
      </c>
      <c r="G27387" t="s">
        <v>57</v>
      </c>
      <c r="H27387" t="s">
        <v>46</v>
      </c>
      <c r="I27387" t="s">
        <v>267</v>
      </c>
      <c r="J27387" t="s">
        <v>268</v>
      </c>
      <c r="K27387" t="s">
        <v>268</v>
      </c>
      <c r="L27387">
        <v>1</v>
      </c>
      <c r="M27387" s="1">
        <v>38486</v>
      </c>
      <c r="N27387" s="2">
        <v>38473</v>
      </c>
      <c r="O27387" t="s">
        <v>1808</v>
      </c>
      <c r="P27387">
        <v>2005</v>
      </c>
      <c r="Q27387" s="1">
        <v>40998</v>
      </c>
      <c r="R27387" s="1">
        <v>40998</v>
      </c>
      <c r="S27387">
        <v>0</v>
      </c>
      <c r="T27387">
        <v>0</v>
      </c>
      <c r="U27387">
        <v>0</v>
      </c>
      <c r="V27387">
        <v>0</v>
      </c>
      <c r="W27387">
        <v>0</v>
      </c>
      <c r="X27387">
        <v>760489</v>
      </c>
      <c r="Y27387">
        <v>0</v>
      </c>
      <c r="Z27387">
        <v>0</v>
      </c>
      <c r="AA27387">
        <v>0</v>
      </c>
      <c r="AB27387">
        <v>0</v>
      </c>
      <c r="AC27387">
        <v>0</v>
      </c>
      <c r="AD27387">
        <v>0</v>
      </c>
      <c r="AE27387">
        <v>0</v>
      </c>
      <c r="AF27387">
        <v>0</v>
      </c>
      <c r="AG27387">
        <v>0</v>
      </c>
      <c r="AH27387">
        <v>0</v>
      </c>
      <c r="AI27387">
        <v>0</v>
      </c>
      <c r="AJ27387">
        <v>0</v>
      </c>
      <c r="AK27387">
        <v>0</v>
      </c>
      <c r="AL27387">
        <v>0</v>
      </c>
      <c r="AM27387">
        <v>0</v>
      </c>
    </row>
    <row r="27388" spans="1:39" x14ac:dyDescent="0.45">
      <c r="A27388" t="s">
        <v>102193</v>
      </c>
      <c r="B27388" t="s">
        <v>102194</v>
      </c>
      <c r="C27388" t="s">
        <v>102195</v>
      </c>
      <c r="D27388" t="s">
        <v>60245</v>
      </c>
      <c r="E27388" t="s">
        <v>4379</v>
      </c>
      <c r="F27388" t="s">
        <v>114</v>
      </c>
      <c r="G27388" t="s">
        <v>57</v>
      </c>
      <c r="H27388" t="s">
        <v>46</v>
      </c>
      <c r="I27388" t="s">
        <v>267</v>
      </c>
      <c r="J27388" t="s">
        <v>866</v>
      </c>
      <c r="K27388" t="s">
        <v>28741</v>
      </c>
      <c r="L27388">
        <v>1</v>
      </c>
      <c r="M27388" s="1">
        <v>40544</v>
      </c>
      <c r="N27388" s="2">
        <v>40544</v>
      </c>
      <c r="O27388" t="s">
        <v>528</v>
      </c>
      <c r="P27388">
        <v>2011</v>
      </c>
      <c r="Q27388" s="1">
        <v>40927</v>
      </c>
      <c r="R27388" s="1">
        <v>40927</v>
      </c>
      <c r="S27388">
        <v>0</v>
      </c>
      <c r="T27388">
        <v>0</v>
      </c>
      <c r="U27388">
        <v>0</v>
      </c>
      <c r="V27388">
        <v>0</v>
      </c>
      <c r="W27388">
        <v>0</v>
      </c>
      <c r="X27388">
        <v>0</v>
      </c>
      <c r="Y27388">
        <v>0</v>
      </c>
      <c r="Z27388">
        <v>0</v>
      </c>
      <c r="AA27388">
        <v>0</v>
      </c>
      <c r="AB27388">
        <v>0</v>
      </c>
      <c r="AC27388">
        <v>0</v>
      </c>
      <c r="AD27388">
        <v>0</v>
      </c>
      <c r="AE27388">
        <v>0</v>
      </c>
      <c r="AF27388">
        <v>0</v>
      </c>
      <c r="AG27388">
        <v>0</v>
      </c>
      <c r="AH27388">
        <v>0</v>
      </c>
      <c r="AI27388">
        <v>0</v>
      </c>
      <c r="AJ27388">
        <v>0</v>
      </c>
      <c r="AK27388">
        <v>0</v>
      </c>
      <c r="AL27388">
        <v>0</v>
      </c>
      <c r="AM27388">
        <v>0</v>
      </c>
    </row>
    <row r="27389" spans="1:39" x14ac:dyDescent="0.45">
      <c r="A27389" t="s">
        <v>102196</v>
      </c>
      <c r="B27389" t="s">
        <v>102197</v>
      </c>
      <c r="C27389" t="s">
        <v>102198</v>
      </c>
      <c r="D27389" t="s">
        <v>8530</v>
      </c>
      <c r="E27389" t="s">
        <v>1292</v>
      </c>
      <c r="F27389" s="3">
        <v>45039</v>
      </c>
      <c r="G27389" t="s">
        <v>57</v>
      </c>
      <c r="H27389" t="s">
        <v>1585</v>
      </c>
      <c r="J27389" t="s">
        <v>1586</v>
      </c>
      <c r="K27389" t="s">
        <v>1586</v>
      </c>
      <c r="L27389">
        <v>1</v>
      </c>
      <c r="M27389" s="1">
        <v>41518</v>
      </c>
      <c r="N27389" s="2">
        <v>41518</v>
      </c>
      <c r="O27389" t="s">
        <v>276</v>
      </c>
      <c r="P27389">
        <v>2013</v>
      </c>
      <c r="Q27389" s="1">
        <v>41518</v>
      </c>
      <c r="R27389" s="1">
        <v>41518</v>
      </c>
      <c r="S27389">
        <v>0</v>
      </c>
      <c r="T27389">
        <v>0</v>
      </c>
      <c r="U27389">
        <v>0</v>
      </c>
      <c r="V27389">
        <v>0</v>
      </c>
      <c r="W27389">
        <v>0</v>
      </c>
      <c r="X27389">
        <v>0</v>
      </c>
      <c r="Y27389">
        <v>45039</v>
      </c>
      <c r="Z27389">
        <v>0</v>
      </c>
      <c r="AA27389">
        <v>0</v>
      </c>
      <c r="AB27389">
        <v>0</v>
      </c>
      <c r="AC27389">
        <v>0</v>
      </c>
      <c r="AD27389">
        <v>0</v>
      </c>
      <c r="AE27389">
        <v>0</v>
      </c>
      <c r="AF27389">
        <v>0</v>
      </c>
      <c r="AG27389">
        <v>0</v>
      </c>
      <c r="AH27389">
        <v>0</v>
      </c>
      <c r="AI27389">
        <v>0</v>
      </c>
      <c r="AJ27389">
        <v>0</v>
      </c>
      <c r="AK27389">
        <v>0</v>
      </c>
      <c r="AL27389">
        <v>0</v>
      </c>
      <c r="AM27389">
        <v>0</v>
      </c>
    </row>
    <row r="27390" spans="1:39" x14ac:dyDescent="0.45">
      <c r="A27390" t="s">
        <v>102199</v>
      </c>
      <c r="B27390" t="s">
        <v>102200</v>
      </c>
      <c r="C27390" t="s">
        <v>102201</v>
      </c>
      <c r="D27390" t="s">
        <v>102202</v>
      </c>
      <c r="E27390" t="s">
        <v>13880</v>
      </c>
      <c r="F27390" t="s">
        <v>114</v>
      </c>
      <c r="G27390" t="s">
        <v>57</v>
      </c>
      <c r="H27390" t="s">
        <v>214</v>
      </c>
      <c r="J27390" t="s">
        <v>2654</v>
      </c>
      <c r="K27390" t="s">
        <v>2654</v>
      </c>
      <c r="L27390">
        <v>2</v>
      </c>
      <c r="M27390" s="1">
        <v>38953</v>
      </c>
      <c r="N27390" s="2">
        <v>38930</v>
      </c>
      <c r="O27390" t="s">
        <v>658</v>
      </c>
      <c r="P27390">
        <v>2006</v>
      </c>
      <c r="Q27390" s="1">
        <v>39022</v>
      </c>
      <c r="R27390" s="1">
        <v>39568</v>
      </c>
      <c r="S27390">
        <v>0</v>
      </c>
      <c r="T27390">
        <v>0</v>
      </c>
      <c r="U27390">
        <v>0</v>
      </c>
      <c r="V27390">
        <v>0</v>
      </c>
      <c r="W27390">
        <v>0</v>
      </c>
      <c r="X27390">
        <v>0</v>
      </c>
      <c r="Y27390">
        <v>0</v>
      </c>
      <c r="Z27390">
        <v>0</v>
      </c>
      <c r="AA27390">
        <v>0</v>
      </c>
      <c r="AB27390">
        <v>0</v>
      </c>
      <c r="AC27390">
        <v>0</v>
      </c>
      <c r="AD27390">
        <v>0</v>
      </c>
      <c r="AE27390">
        <v>0</v>
      </c>
      <c r="AF27390">
        <v>0</v>
      </c>
      <c r="AG27390">
        <v>0</v>
      </c>
      <c r="AH27390">
        <v>0</v>
      </c>
      <c r="AI27390">
        <v>0</v>
      </c>
      <c r="AJ27390">
        <v>0</v>
      </c>
      <c r="AK27390">
        <v>0</v>
      </c>
      <c r="AL27390">
        <v>0</v>
      </c>
      <c r="AM27390">
        <v>0</v>
      </c>
    </row>
    <row r="27391" spans="1:39" x14ac:dyDescent="0.45">
      <c r="A27391" t="s">
        <v>102203</v>
      </c>
      <c r="B27391" t="s">
        <v>102204</v>
      </c>
      <c r="C27391" t="s">
        <v>102205</v>
      </c>
      <c r="D27391" t="s">
        <v>154</v>
      </c>
      <c r="E27391" t="s">
        <v>155</v>
      </c>
      <c r="F27391" t="s">
        <v>5287</v>
      </c>
      <c r="G27391" t="s">
        <v>57</v>
      </c>
      <c r="H27391" t="s">
        <v>46</v>
      </c>
      <c r="I27391" t="s">
        <v>58</v>
      </c>
      <c r="J27391" t="s">
        <v>989</v>
      </c>
      <c r="K27391" t="s">
        <v>990</v>
      </c>
      <c r="L27391">
        <v>1</v>
      </c>
      <c r="M27391" s="1">
        <v>36526</v>
      </c>
      <c r="N27391" s="2">
        <v>36526</v>
      </c>
      <c r="O27391" t="s">
        <v>255</v>
      </c>
      <c r="P27391">
        <v>2000</v>
      </c>
      <c r="Q27391" s="1">
        <v>41806</v>
      </c>
      <c r="R27391" s="1">
        <v>41806</v>
      </c>
      <c r="S27391">
        <v>0</v>
      </c>
      <c r="T27391">
        <v>0</v>
      </c>
      <c r="U27391">
        <v>3850000</v>
      </c>
      <c r="V27391">
        <v>0</v>
      </c>
      <c r="W27391">
        <v>0</v>
      </c>
      <c r="X27391">
        <v>0</v>
      </c>
      <c r="Y27391">
        <v>0</v>
      </c>
      <c r="Z27391">
        <v>0</v>
      </c>
      <c r="AA27391">
        <v>0</v>
      </c>
      <c r="AB27391">
        <v>0</v>
      </c>
      <c r="AC27391">
        <v>0</v>
      </c>
      <c r="AD27391">
        <v>0</v>
      </c>
      <c r="AE27391">
        <v>0</v>
      </c>
      <c r="AF27391">
        <v>0</v>
      </c>
      <c r="AG27391">
        <v>0</v>
      </c>
      <c r="AH27391">
        <v>0</v>
      </c>
      <c r="AI27391">
        <v>0</v>
      </c>
      <c r="AJ27391">
        <v>0</v>
      </c>
      <c r="AK27391">
        <v>0</v>
      </c>
      <c r="AL27391">
        <v>0</v>
      </c>
      <c r="AM27391">
        <v>0</v>
      </c>
    </row>
    <row r="27392" spans="1:39" x14ac:dyDescent="0.45">
      <c r="A27392" t="s">
        <v>102206</v>
      </c>
      <c r="B27392" t="s">
        <v>102207</v>
      </c>
      <c r="C27392" t="s">
        <v>102208</v>
      </c>
      <c r="D27392" t="s">
        <v>88</v>
      </c>
      <c r="E27392" t="s">
        <v>89</v>
      </c>
      <c r="F27392" t="s">
        <v>102209</v>
      </c>
      <c r="G27392" t="s">
        <v>57</v>
      </c>
      <c r="H27392" t="s">
        <v>214</v>
      </c>
      <c r="J27392" t="s">
        <v>215</v>
      </c>
      <c r="K27392" t="s">
        <v>215</v>
      </c>
      <c r="L27392">
        <v>1</v>
      </c>
      <c r="Q27392" s="1">
        <v>38898</v>
      </c>
      <c r="R27392" s="1">
        <v>38898</v>
      </c>
      <c r="S27392">
        <v>0</v>
      </c>
      <c r="T27392">
        <v>699000</v>
      </c>
      <c r="U27392">
        <v>0</v>
      </c>
      <c r="V27392">
        <v>0</v>
      </c>
      <c r="W27392">
        <v>0</v>
      </c>
      <c r="X27392">
        <v>0</v>
      </c>
      <c r="Y27392">
        <v>0</v>
      </c>
      <c r="Z27392">
        <v>0</v>
      </c>
      <c r="AA27392">
        <v>0</v>
      </c>
      <c r="AB27392">
        <v>0</v>
      </c>
      <c r="AC27392">
        <v>0</v>
      </c>
      <c r="AD27392">
        <v>0</v>
      </c>
      <c r="AE27392">
        <v>0</v>
      </c>
      <c r="AF27392">
        <v>0</v>
      </c>
      <c r="AG27392">
        <v>0</v>
      </c>
      <c r="AH27392">
        <v>0</v>
      </c>
      <c r="AI27392">
        <v>0</v>
      </c>
      <c r="AJ27392">
        <v>0</v>
      </c>
      <c r="AK27392">
        <v>0</v>
      </c>
      <c r="AL27392">
        <v>0</v>
      </c>
      <c r="AM27392">
        <v>0</v>
      </c>
    </row>
    <row r="27393" spans="1:39" x14ac:dyDescent="0.45">
      <c r="A27393" t="s">
        <v>102210</v>
      </c>
      <c r="B27393" t="s">
        <v>102211</v>
      </c>
      <c r="C27393" t="s">
        <v>102212</v>
      </c>
      <c r="D27393" t="s">
        <v>102213</v>
      </c>
      <c r="E27393" t="s">
        <v>25496</v>
      </c>
      <c r="F27393" t="s">
        <v>102214</v>
      </c>
      <c r="G27393" t="s">
        <v>57</v>
      </c>
      <c r="H27393" t="s">
        <v>214</v>
      </c>
      <c r="J27393" t="s">
        <v>4136</v>
      </c>
      <c r="K27393" t="s">
        <v>102215</v>
      </c>
      <c r="L27393">
        <v>2</v>
      </c>
      <c r="M27393" s="1">
        <v>40101</v>
      </c>
      <c r="N27393" s="2">
        <v>40087</v>
      </c>
      <c r="O27393" t="s">
        <v>702</v>
      </c>
      <c r="P27393">
        <v>2009</v>
      </c>
      <c r="Q27393" s="1">
        <v>40098</v>
      </c>
      <c r="R27393" s="1">
        <v>41360</v>
      </c>
      <c r="S27393">
        <v>0</v>
      </c>
      <c r="T27393">
        <v>0</v>
      </c>
      <c r="U27393">
        <v>0</v>
      </c>
      <c r="V27393">
        <v>0</v>
      </c>
      <c r="W27393">
        <v>0</v>
      </c>
      <c r="X27393">
        <v>0</v>
      </c>
      <c r="Y27393">
        <v>135668</v>
      </c>
      <c r="Z27393">
        <v>0</v>
      </c>
      <c r="AA27393">
        <v>0</v>
      </c>
      <c r="AB27393">
        <v>0</v>
      </c>
      <c r="AC27393">
        <v>0</v>
      </c>
      <c r="AD27393">
        <v>0</v>
      </c>
      <c r="AE27393">
        <v>0</v>
      </c>
      <c r="AF27393">
        <v>0</v>
      </c>
      <c r="AG27393">
        <v>0</v>
      </c>
      <c r="AH27393">
        <v>0</v>
      </c>
      <c r="AI27393">
        <v>0</v>
      </c>
      <c r="AJ27393">
        <v>0</v>
      </c>
      <c r="AK27393">
        <v>0</v>
      </c>
      <c r="AL27393">
        <v>0</v>
      </c>
      <c r="AM27393">
        <v>0</v>
      </c>
    </row>
    <row r="27394" spans="1:39" x14ac:dyDescent="0.45">
      <c r="A27394" t="s">
        <v>102216</v>
      </c>
      <c r="B27394" t="s">
        <v>102217</v>
      </c>
      <c r="C27394" t="s">
        <v>102218</v>
      </c>
      <c r="F27394" t="s">
        <v>114</v>
      </c>
      <c r="G27394" t="s">
        <v>57</v>
      </c>
      <c r="L27394">
        <v>1</v>
      </c>
      <c r="M27394" s="1">
        <v>39814</v>
      </c>
      <c r="N27394" s="2">
        <v>39814</v>
      </c>
      <c r="O27394" t="s">
        <v>188</v>
      </c>
      <c r="P27394">
        <v>2009</v>
      </c>
      <c r="Q27394" s="1">
        <v>40841</v>
      </c>
      <c r="R27394" s="1">
        <v>40841</v>
      </c>
      <c r="S27394">
        <v>0</v>
      </c>
      <c r="T27394">
        <v>0</v>
      </c>
      <c r="U27394">
        <v>0</v>
      </c>
      <c r="V27394">
        <v>0</v>
      </c>
      <c r="W27394">
        <v>0</v>
      </c>
      <c r="X27394">
        <v>0</v>
      </c>
      <c r="Y27394">
        <v>0</v>
      </c>
      <c r="Z27394">
        <v>0</v>
      </c>
      <c r="AA27394">
        <v>0</v>
      </c>
      <c r="AB27394">
        <v>0</v>
      </c>
      <c r="AC27394">
        <v>0</v>
      </c>
      <c r="AD27394">
        <v>0</v>
      </c>
      <c r="AE27394">
        <v>0</v>
      </c>
      <c r="AF27394">
        <v>0</v>
      </c>
      <c r="AG27394">
        <v>0</v>
      </c>
      <c r="AH27394">
        <v>0</v>
      </c>
      <c r="AI27394">
        <v>0</v>
      </c>
      <c r="AJ27394">
        <v>0</v>
      </c>
      <c r="AK27394">
        <v>0</v>
      </c>
      <c r="AL27394">
        <v>0</v>
      </c>
      <c r="AM27394">
        <v>0</v>
      </c>
    </row>
    <row r="27395" spans="1:39" x14ac:dyDescent="0.45">
      <c r="A27395" t="s">
        <v>102219</v>
      </c>
      <c r="B27395" t="s">
        <v>102220</v>
      </c>
      <c r="C27395" t="s">
        <v>102221</v>
      </c>
      <c r="D27395" t="s">
        <v>102222</v>
      </c>
      <c r="E27395" t="s">
        <v>186</v>
      </c>
      <c r="F27395" t="s">
        <v>102223</v>
      </c>
      <c r="G27395" t="s">
        <v>57</v>
      </c>
      <c r="H27395" t="s">
        <v>214</v>
      </c>
      <c r="J27395" t="s">
        <v>215</v>
      </c>
      <c r="K27395" t="s">
        <v>215</v>
      </c>
      <c r="L27395">
        <v>2</v>
      </c>
      <c r="M27395" s="1">
        <v>41444</v>
      </c>
      <c r="N27395" s="2">
        <v>41426</v>
      </c>
      <c r="O27395" t="s">
        <v>439</v>
      </c>
      <c r="P27395">
        <v>2013</v>
      </c>
      <c r="Q27395" s="1">
        <v>41306</v>
      </c>
      <c r="R27395" s="1">
        <v>41579</v>
      </c>
      <c r="S27395">
        <v>0</v>
      </c>
      <c r="T27395">
        <v>0</v>
      </c>
      <c r="U27395">
        <v>0</v>
      </c>
      <c r="V27395">
        <v>0</v>
      </c>
      <c r="W27395">
        <v>0</v>
      </c>
      <c r="X27395">
        <v>0</v>
      </c>
      <c r="Y27395">
        <v>612329</v>
      </c>
      <c r="Z27395">
        <v>0</v>
      </c>
      <c r="AA27395">
        <v>0</v>
      </c>
      <c r="AB27395">
        <v>0</v>
      </c>
      <c r="AC27395">
        <v>0</v>
      </c>
      <c r="AD27395">
        <v>0</v>
      </c>
      <c r="AE27395">
        <v>0</v>
      </c>
      <c r="AF27395">
        <v>0</v>
      </c>
      <c r="AG27395">
        <v>0</v>
      </c>
      <c r="AH27395">
        <v>0</v>
      </c>
      <c r="AI27395">
        <v>0</v>
      </c>
      <c r="AJ27395">
        <v>0</v>
      </c>
      <c r="AK27395">
        <v>0</v>
      </c>
      <c r="AL27395">
        <v>0</v>
      </c>
      <c r="AM27395">
        <v>0</v>
      </c>
    </row>
    <row r="27396" spans="1:39" x14ac:dyDescent="0.45">
      <c r="A27396" t="s">
        <v>102224</v>
      </c>
      <c r="B27396" t="s">
        <v>102225</v>
      </c>
      <c r="C27396" t="s">
        <v>102226</v>
      </c>
      <c r="D27396" t="s">
        <v>102227</v>
      </c>
      <c r="E27396" t="s">
        <v>89</v>
      </c>
      <c r="F27396" t="s">
        <v>1684</v>
      </c>
      <c r="G27396" t="s">
        <v>57</v>
      </c>
      <c r="H27396" t="s">
        <v>5998</v>
      </c>
      <c r="J27396" t="s">
        <v>5999</v>
      </c>
      <c r="K27396" t="s">
        <v>5999</v>
      </c>
      <c r="L27396">
        <v>2</v>
      </c>
      <c r="M27396" s="1">
        <v>41372</v>
      </c>
      <c r="N27396" s="2">
        <v>41365</v>
      </c>
      <c r="O27396" t="s">
        <v>439</v>
      </c>
      <c r="P27396">
        <v>2013</v>
      </c>
      <c r="Q27396" s="1">
        <v>41465</v>
      </c>
      <c r="R27396" s="1">
        <v>41734</v>
      </c>
      <c r="S27396">
        <v>0</v>
      </c>
      <c r="T27396">
        <v>0</v>
      </c>
      <c r="U27396">
        <v>160000</v>
      </c>
      <c r="V27396">
        <v>0</v>
      </c>
      <c r="W27396">
        <v>0</v>
      </c>
      <c r="X27396">
        <v>0</v>
      </c>
      <c r="Y27396">
        <v>0</v>
      </c>
      <c r="Z27396">
        <v>0</v>
      </c>
      <c r="AA27396">
        <v>280000</v>
      </c>
      <c r="AB27396">
        <v>0</v>
      </c>
      <c r="AC27396">
        <v>0</v>
      </c>
      <c r="AD27396">
        <v>0</v>
      </c>
      <c r="AE27396">
        <v>0</v>
      </c>
      <c r="AF27396">
        <v>0</v>
      </c>
      <c r="AG27396">
        <v>0</v>
      </c>
      <c r="AH27396">
        <v>0</v>
      </c>
      <c r="AI27396">
        <v>0</v>
      </c>
      <c r="AJ27396">
        <v>0</v>
      </c>
      <c r="AK27396">
        <v>0</v>
      </c>
      <c r="AL27396">
        <v>0</v>
      </c>
      <c r="AM27396">
        <v>0</v>
      </c>
    </row>
    <row r="27397" spans="1:39" x14ac:dyDescent="0.45">
      <c r="A27397" t="s">
        <v>102228</v>
      </c>
      <c r="B27397" t="s">
        <v>102229</v>
      </c>
      <c r="C27397" t="s">
        <v>102230</v>
      </c>
      <c r="D27397" t="s">
        <v>88</v>
      </c>
      <c r="E27397" t="s">
        <v>89</v>
      </c>
      <c r="F27397" t="s">
        <v>114</v>
      </c>
      <c r="G27397" t="s">
        <v>57</v>
      </c>
      <c r="H27397" t="s">
        <v>46</v>
      </c>
      <c r="I27397" t="s">
        <v>58</v>
      </c>
      <c r="J27397" t="s">
        <v>198</v>
      </c>
      <c r="K27397" t="s">
        <v>833</v>
      </c>
      <c r="L27397">
        <v>1</v>
      </c>
      <c r="M27397" s="1">
        <v>41640</v>
      </c>
      <c r="N27397" s="2">
        <v>41640</v>
      </c>
      <c r="O27397" t="s">
        <v>84</v>
      </c>
      <c r="P27397">
        <v>2014</v>
      </c>
      <c r="Q27397" s="1">
        <v>41654</v>
      </c>
      <c r="R27397" s="1">
        <v>41654</v>
      </c>
      <c r="S27397">
        <v>0</v>
      </c>
      <c r="T27397">
        <v>0</v>
      </c>
      <c r="U27397">
        <v>0</v>
      </c>
      <c r="V27397">
        <v>0</v>
      </c>
      <c r="W27397">
        <v>0</v>
      </c>
      <c r="X27397">
        <v>0</v>
      </c>
      <c r="Y27397">
        <v>0</v>
      </c>
      <c r="Z27397">
        <v>0</v>
      </c>
      <c r="AA27397">
        <v>0</v>
      </c>
      <c r="AB27397">
        <v>0</v>
      </c>
      <c r="AC27397">
        <v>0</v>
      </c>
      <c r="AD27397">
        <v>0</v>
      </c>
      <c r="AE27397">
        <v>0</v>
      </c>
      <c r="AF27397">
        <v>0</v>
      </c>
      <c r="AG27397">
        <v>0</v>
      </c>
      <c r="AH27397">
        <v>0</v>
      </c>
      <c r="AI27397">
        <v>0</v>
      </c>
      <c r="AJ27397">
        <v>0</v>
      </c>
      <c r="AK27397">
        <v>0</v>
      </c>
      <c r="AL27397">
        <v>0</v>
      </c>
      <c r="AM27397">
        <v>0</v>
      </c>
    </row>
    <row r="27398" spans="1:39" x14ac:dyDescent="0.45">
      <c r="A27398" t="s">
        <v>102231</v>
      </c>
      <c r="B27398" t="s">
        <v>102232</v>
      </c>
      <c r="C27398" t="s">
        <v>102233</v>
      </c>
      <c r="D27398" t="s">
        <v>107</v>
      </c>
      <c r="E27398" t="s">
        <v>108</v>
      </c>
      <c r="F27398" t="s">
        <v>114</v>
      </c>
      <c r="G27398" t="s">
        <v>57</v>
      </c>
      <c r="H27398" t="s">
        <v>46</v>
      </c>
      <c r="I27398" t="s">
        <v>58</v>
      </c>
      <c r="J27398" t="s">
        <v>59</v>
      </c>
      <c r="K27398" t="s">
        <v>59</v>
      </c>
      <c r="L27398">
        <v>1</v>
      </c>
      <c r="M27398" s="1">
        <v>37257</v>
      </c>
      <c r="N27398" s="2">
        <v>37257</v>
      </c>
      <c r="O27398" t="s">
        <v>554</v>
      </c>
      <c r="P27398">
        <v>2002</v>
      </c>
      <c r="Q27398" s="1">
        <v>41430</v>
      </c>
      <c r="R27398" s="1">
        <v>41430</v>
      </c>
      <c r="S27398">
        <v>0</v>
      </c>
      <c r="T27398">
        <v>0</v>
      </c>
      <c r="U27398">
        <v>0</v>
      </c>
      <c r="V27398">
        <v>0</v>
      </c>
      <c r="W27398">
        <v>0</v>
      </c>
      <c r="X27398">
        <v>0</v>
      </c>
      <c r="Y27398">
        <v>0</v>
      </c>
      <c r="Z27398">
        <v>0</v>
      </c>
      <c r="AA27398">
        <v>0</v>
      </c>
      <c r="AB27398">
        <v>0</v>
      </c>
      <c r="AC27398">
        <v>0</v>
      </c>
      <c r="AD27398">
        <v>0</v>
      </c>
      <c r="AE27398">
        <v>0</v>
      </c>
      <c r="AF27398">
        <v>0</v>
      </c>
      <c r="AG27398">
        <v>0</v>
      </c>
      <c r="AH27398">
        <v>0</v>
      </c>
      <c r="AI27398">
        <v>0</v>
      </c>
      <c r="AJ27398">
        <v>0</v>
      </c>
      <c r="AK27398">
        <v>0</v>
      </c>
      <c r="AL27398">
        <v>0</v>
      </c>
      <c r="AM27398">
        <v>0</v>
      </c>
    </row>
    <row r="27399" spans="1:39" x14ac:dyDescent="0.45">
      <c r="A27399" t="s">
        <v>102234</v>
      </c>
      <c r="B27399" t="s">
        <v>102235</v>
      </c>
      <c r="C27399" t="s">
        <v>102236</v>
      </c>
      <c r="D27399" t="s">
        <v>102237</v>
      </c>
      <c r="E27399" t="s">
        <v>12163</v>
      </c>
      <c r="F27399" t="s">
        <v>102238</v>
      </c>
      <c r="G27399" t="s">
        <v>57</v>
      </c>
      <c r="H27399" t="s">
        <v>46</v>
      </c>
      <c r="I27399" t="s">
        <v>526</v>
      </c>
      <c r="J27399" t="s">
        <v>527</v>
      </c>
      <c r="K27399" t="s">
        <v>527</v>
      </c>
      <c r="L27399">
        <v>6</v>
      </c>
      <c r="M27399" s="1">
        <v>39508</v>
      </c>
      <c r="N27399" s="2">
        <v>39508</v>
      </c>
      <c r="O27399" t="s">
        <v>181</v>
      </c>
      <c r="P27399">
        <v>2008</v>
      </c>
      <c r="Q27399" s="1">
        <v>39448</v>
      </c>
      <c r="R27399" s="1">
        <v>41614</v>
      </c>
      <c r="S27399">
        <v>600000</v>
      </c>
      <c r="T27399">
        <v>45487662</v>
      </c>
      <c r="U27399">
        <v>0</v>
      </c>
      <c r="V27399">
        <v>0</v>
      </c>
      <c r="W27399">
        <v>0</v>
      </c>
      <c r="X27399">
        <v>0</v>
      </c>
      <c r="Y27399">
        <v>0</v>
      </c>
      <c r="Z27399">
        <v>0</v>
      </c>
      <c r="AA27399">
        <v>0</v>
      </c>
      <c r="AB27399">
        <v>0</v>
      </c>
      <c r="AC27399">
        <v>0</v>
      </c>
      <c r="AD27399">
        <v>0</v>
      </c>
      <c r="AE27399">
        <v>0</v>
      </c>
      <c r="AF27399">
        <v>5100000</v>
      </c>
      <c r="AG27399">
        <v>15000000</v>
      </c>
      <c r="AH27399">
        <v>23196677</v>
      </c>
      <c r="AI27399">
        <v>0</v>
      </c>
      <c r="AJ27399">
        <v>0</v>
      </c>
      <c r="AK27399">
        <v>0</v>
      </c>
      <c r="AL27399">
        <v>0</v>
      </c>
      <c r="AM27399">
        <v>0</v>
      </c>
    </row>
    <row r="27400" spans="1:39" x14ac:dyDescent="0.45">
      <c r="A27400" t="s">
        <v>102239</v>
      </c>
      <c r="B27400" t="s">
        <v>102240</v>
      </c>
      <c r="C27400" t="s">
        <v>102241</v>
      </c>
      <c r="D27400" t="s">
        <v>653</v>
      </c>
      <c r="E27400" t="s">
        <v>343</v>
      </c>
      <c r="F27400" t="s">
        <v>114</v>
      </c>
      <c r="G27400" t="s">
        <v>57</v>
      </c>
      <c r="H27400" t="s">
        <v>74</v>
      </c>
      <c r="J27400" t="s">
        <v>75</v>
      </c>
      <c r="K27400" t="s">
        <v>75</v>
      </c>
      <c r="L27400">
        <v>1</v>
      </c>
      <c r="Q27400" s="1">
        <v>41897</v>
      </c>
      <c r="R27400" s="1">
        <v>41897</v>
      </c>
      <c r="S27400">
        <v>0</v>
      </c>
      <c r="T27400">
        <v>0</v>
      </c>
      <c r="U27400">
        <v>0</v>
      </c>
      <c r="V27400">
        <v>0</v>
      </c>
      <c r="W27400">
        <v>0</v>
      </c>
      <c r="X27400">
        <v>0</v>
      </c>
      <c r="Y27400">
        <v>0</v>
      </c>
      <c r="Z27400">
        <v>0</v>
      </c>
      <c r="AA27400">
        <v>0</v>
      </c>
      <c r="AB27400">
        <v>0</v>
      </c>
      <c r="AC27400">
        <v>0</v>
      </c>
      <c r="AD27400">
        <v>0</v>
      </c>
      <c r="AE27400">
        <v>0</v>
      </c>
      <c r="AF27400">
        <v>0</v>
      </c>
      <c r="AG27400">
        <v>0</v>
      </c>
      <c r="AH27400">
        <v>0</v>
      </c>
      <c r="AI27400">
        <v>0</v>
      </c>
      <c r="AJ27400">
        <v>0</v>
      </c>
      <c r="AK27400">
        <v>0</v>
      </c>
      <c r="AL27400">
        <v>0</v>
      </c>
      <c r="AM27400">
        <v>0</v>
      </c>
    </row>
    <row r="27401" spans="1:39" x14ac:dyDescent="0.45">
      <c r="A27401" t="s">
        <v>102242</v>
      </c>
      <c r="B27401" t="s">
        <v>102243</v>
      </c>
      <c r="C27401" t="s">
        <v>102244</v>
      </c>
      <c r="D27401" t="s">
        <v>102245</v>
      </c>
      <c r="E27401" t="s">
        <v>128</v>
      </c>
      <c r="F27401" t="s">
        <v>282</v>
      </c>
      <c r="G27401" t="s">
        <v>57</v>
      </c>
      <c r="H27401" t="s">
        <v>46</v>
      </c>
      <c r="I27401" t="s">
        <v>58</v>
      </c>
      <c r="J27401" t="s">
        <v>198</v>
      </c>
      <c r="K27401" t="s">
        <v>731</v>
      </c>
      <c r="L27401">
        <v>1</v>
      </c>
      <c r="M27401" s="1">
        <v>41275</v>
      </c>
      <c r="N27401" s="2">
        <v>41275</v>
      </c>
      <c r="O27401" t="s">
        <v>164</v>
      </c>
      <c r="P27401">
        <v>2013</v>
      </c>
      <c r="Q27401" s="1">
        <v>41669</v>
      </c>
      <c r="R27401" s="1">
        <v>41669</v>
      </c>
      <c r="S27401">
        <v>100000</v>
      </c>
      <c r="T27401">
        <v>0</v>
      </c>
      <c r="U27401">
        <v>0</v>
      </c>
      <c r="V27401">
        <v>0</v>
      </c>
      <c r="W27401">
        <v>0</v>
      </c>
      <c r="X27401">
        <v>0</v>
      </c>
      <c r="Y27401">
        <v>0</v>
      </c>
      <c r="Z27401">
        <v>0</v>
      </c>
      <c r="AA27401">
        <v>0</v>
      </c>
      <c r="AB27401">
        <v>0</v>
      </c>
      <c r="AC27401">
        <v>0</v>
      </c>
      <c r="AD27401">
        <v>0</v>
      </c>
      <c r="AE27401">
        <v>0</v>
      </c>
      <c r="AF27401">
        <v>0</v>
      </c>
      <c r="AG27401">
        <v>0</v>
      </c>
      <c r="AH27401">
        <v>0</v>
      </c>
      <c r="AI27401">
        <v>0</v>
      </c>
      <c r="AJ27401">
        <v>0</v>
      </c>
      <c r="AK27401">
        <v>0</v>
      </c>
      <c r="AL27401">
        <v>0</v>
      </c>
      <c r="AM27401">
        <v>0</v>
      </c>
    </row>
    <row r="27402" spans="1:39" x14ac:dyDescent="0.45">
      <c r="A27402" t="s">
        <v>102246</v>
      </c>
      <c r="B27402" t="s">
        <v>102247</v>
      </c>
      <c r="C27402" t="s">
        <v>102248</v>
      </c>
      <c r="D27402" t="s">
        <v>88</v>
      </c>
      <c r="E27402" t="s">
        <v>89</v>
      </c>
      <c r="F27402" t="s">
        <v>846</v>
      </c>
      <c r="G27402" t="s">
        <v>57</v>
      </c>
      <c r="H27402" t="s">
        <v>260</v>
      </c>
      <c r="I27402" t="s">
        <v>977</v>
      </c>
      <c r="J27402" t="s">
        <v>978</v>
      </c>
      <c r="K27402" t="s">
        <v>978</v>
      </c>
      <c r="L27402">
        <v>2</v>
      </c>
      <c r="M27402" s="1">
        <v>35796</v>
      </c>
      <c r="N27402" s="2">
        <v>35796</v>
      </c>
      <c r="O27402" t="s">
        <v>709</v>
      </c>
      <c r="P27402">
        <v>1998</v>
      </c>
      <c r="Q27402" s="1">
        <v>40035</v>
      </c>
      <c r="R27402" s="1">
        <v>41617</v>
      </c>
      <c r="S27402">
        <v>0</v>
      </c>
      <c r="T27402">
        <v>1000000</v>
      </c>
      <c r="U27402">
        <v>0</v>
      </c>
      <c r="V27402">
        <v>0</v>
      </c>
      <c r="W27402">
        <v>0</v>
      </c>
      <c r="X27402">
        <v>0</v>
      </c>
      <c r="Y27402">
        <v>0</v>
      </c>
      <c r="Z27402">
        <v>0</v>
      </c>
      <c r="AA27402">
        <v>0</v>
      </c>
      <c r="AB27402">
        <v>0</v>
      </c>
      <c r="AC27402">
        <v>0</v>
      </c>
      <c r="AD27402">
        <v>0</v>
      </c>
      <c r="AE27402">
        <v>0</v>
      </c>
      <c r="AF27402">
        <v>0</v>
      </c>
      <c r="AG27402">
        <v>0</v>
      </c>
      <c r="AH27402">
        <v>0</v>
      </c>
      <c r="AI27402">
        <v>0</v>
      </c>
      <c r="AJ27402">
        <v>0</v>
      </c>
      <c r="AK27402">
        <v>0</v>
      </c>
      <c r="AL27402">
        <v>0</v>
      </c>
      <c r="AM27402">
        <v>0</v>
      </c>
    </row>
    <row r="27403" spans="1:39" x14ac:dyDescent="0.45">
      <c r="A27403" t="s">
        <v>102249</v>
      </c>
      <c r="B27403" t="s">
        <v>102250</v>
      </c>
      <c r="C27403" t="s">
        <v>102251</v>
      </c>
      <c r="D27403" t="s">
        <v>102252</v>
      </c>
      <c r="E27403" t="s">
        <v>108</v>
      </c>
      <c r="F27403" t="s">
        <v>102253</v>
      </c>
      <c r="G27403" t="s">
        <v>57</v>
      </c>
      <c r="H27403" t="s">
        <v>74</v>
      </c>
      <c r="J27403" t="s">
        <v>1895</v>
      </c>
      <c r="K27403" t="s">
        <v>1895</v>
      </c>
      <c r="L27403">
        <v>1</v>
      </c>
      <c r="M27403" s="1">
        <v>39448</v>
      </c>
      <c r="N27403" s="2">
        <v>39448</v>
      </c>
      <c r="O27403" t="s">
        <v>181</v>
      </c>
      <c r="P27403">
        <v>2008</v>
      </c>
      <c r="Q27403" s="1">
        <v>41606</v>
      </c>
      <c r="R27403" s="1">
        <v>41606</v>
      </c>
      <c r="S27403">
        <v>4091178</v>
      </c>
      <c r="T27403">
        <v>0</v>
      </c>
      <c r="U27403">
        <v>0</v>
      </c>
      <c r="V27403">
        <v>0</v>
      </c>
      <c r="W27403">
        <v>0</v>
      </c>
      <c r="X27403">
        <v>0</v>
      </c>
      <c r="Y27403">
        <v>0</v>
      </c>
      <c r="Z27403">
        <v>0</v>
      </c>
      <c r="AA27403">
        <v>0</v>
      </c>
      <c r="AB27403">
        <v>0</v>
      </c>
      <c r="AC27403">
        <v>0</v>
      </c>
      <c r="AD27403">
        <v>0</v>
      </c>
      <c r="AE27403">
        <v>0</v>
      </c>
      <c r="AF27403">
        <v>0</v>
      </c>
      <c r="AG27403">
        <v>0</v>
      </c>
      <c r="AH27403">
        <v>0</v>
      </c>
      <c r="AI27403">
        <v>0</v>
      </c>
      <c r="AJ27403">
        <v>0</v>
      </c>
      <c r="AK27403">
        <v>0</v>
      </c>
      <c r="AL27403">
        <v>0</v>
      </c>
      <c r="AM27403">
        <v>0</v>
      </c>
    </row>
    <row r="27404" spans="1:39" x14ac:dyDescent="0.45">
      <c r="A27404" t="s">
        <v>102254</v>
      </c>
      <c r="B27404" t="s">
        <v>102255</v>
      </c>
      <c r="C27404" t="s">
        <v>102256</v>
      </c>
      <c r="D27404" t="s">
        <v>88</v>
      </c>
      <c r="E27404" t="s">
        <v>89</v>
      </c>
      <c r="F27404" t="s">
        <v>1047</v>
      </c>
      <c r="G27404" t="s">
        <v>57</v>
      </c>
      <c r="H27404" t="s">
        <v>1414</v>
      </c>
      <c r="J27404" t="s">
        <v>1415</v>
      </c>
      <c r="K27404" t="s">
        <v>1415</v>
      </c>
      <c r="L27404">
        <v>1</v>
      </c>
      <c r="M27404" s="1">
        <v>40909</v>
      </c>
      <c r="N27404" s="2">
        <v>40909</v>
      </c>
      <c r="O27404" t="s">
        <v>132</v>
      </c>
      <c r="P27404">
        <v>2012</v>
      </c>
      <c r="Q27404" s="1">
        <v>41574</v>
      </c>
      <c r="R27404" s="1">
        <v>41574</v>
      </c>
      <c r="S27404">
        <v>0</v>
      </c>
      <c r="T27404">
        <v>5000000</v>
      </c>
      <c r="U27404">
        <v>0</v>
      </c>
      <c r="V27404">
        <v>0</v>
      </c>
      <c r="W27404">
        <v>0</v>
      </c>
      <c r="X27404">
        <v>0</v>
      </c>
      <c r="Y27404">
        <v>0</v>
      </c>
      <c r="Z27404">
        <v>0</v>
      </c>
      <c r="AA27404">
        <v>0</v>
      </c>
      <c r="AB27404">
        <v>0</v>
      </c>
      <c r="AC27404">
        <v>0</v>
      </c>
      <c r="AD27404">
        <v>0</v>
      </c>
      <c r="AE27404">
        <v>0</v>
      </c>
      <c r="AF27404">
        <v>0</v>
      </c>
      <c r="AG27404">
        <v>0</v>
      </c>
      <c r="AH27404">
        <v>0</v>
      </c>
      <c r="AI27404">
        <v>0</v>
      </c>
      <c r="AJ27404">
        <v>0</v>
      </c>
      <c r="AK27404">
        <v>0</v>
      </c>
      <c r="AL27404">
        <v>0</v>
      </c>
      <c r="AM27404">
        <v>0</v>
      </c>
    </row>
    <row r="27405" spans="1:39" x14ac:dyDescent="0.45">
      <c r="A27405" t="s">
        <v>102257</v>
      </c>
      <c r="B27405" t="s">
        <v>102258</v>
      </c>
      <c r="C27405" t="s">
        <v>102259</v>
      </c>
      <c r="D27405" t="s">
        <v>600</v>
      </c>
      <c r="E27405" t="s">
        <v>601</v>
      </c>
      <c r="F27405" t="s">
        <v>102260</v>
      </c>
      <c r="G27405" t="s">
        <v>57</v>
      </c>
      <c r="H27405" t="s">
        <v>74</v>
      </c>
      <c r="J27405" t="s">
        <v>75</v>
      </c>
      <c r="K27405" t="s">
        <v>369</v>
      </c>
      <c r="L27405">
        <v>2</v>
      </c>
      <c r="M27405" s="1">
        <v>41597</v>
      </c>
      <c r="N27405" s="2">
        <v>41579</v>
      </c>
      <c r="O27405" t="s">
        <v>157</v>
      </c>
      <c r="P27405">
        <v>2013</v>
      </c>
      <c r="Q27405" s="1">
        <v>41712</v>
      </c>
      <c r="R27405" s="1">
        <v>41791</v>
      </c>
      <c r="S27405">
        <v>182941</v>
      </c>
      <c r="T27405">
        <v>0</v>
      </c>
      <c r="U27405">
        <v>0</v>
      </c>
      <c r="V27405">
        <v>0</v>
      </c>
      <c r="W27405">
        <v>0</v>
      </c>
      <c r="X27405">
        <v>0</v>
      </c>
      <c r="Y27405">
        <v>251343</v>
      </c>
      <c r="Z27405">
        <v>0</v>
      </c>
      <c r="AA27405">
        <v>0</v>
      </c>
      <c r="AB27405">
        <v>0</v>
      </c>
      <c r="AC27405">
        <v>0</v>
      </c>
      <c r="AD27405">
        <v>0</v>
      </c>
      <c r="AE27405">
        <v>0</v>
      </c>
      <c r="AF27405">
        <v>0</v>
      </c>
      <c r="AG27405">
        <v>0</v>
      </c>
      <c r="AH27405">
        <v>0</v>
      </c>
      <c r="AI27405">
        <v>0</v>
      </c>
      <c r="AJ27405">
        <v>0</v>
      </c>
      <c r="AK27405">
        <v>0</v>
      </c>
      <c r="AL27405">
        <v>0</v>
      </c>
      <c r="AM27405">
        <v>0</v>
      </c>
    </row>
    <row r="27406" spans="1:39" x14ac:dyDescent="0.45">
      <c r="A27406" t="s">
        <v>102261</v>
      </c>
      <c r="B27406" t="s">
        <v>102262</v>
      </c>
      <c r="C27406" t="s">
        <v>102263</v>
      </c>
      <c r="D27406" t="s">
        <v>653</v>
      </c>
      <c r="E27406" t="s">
        <v>343</v>
      </c>
      <c r="F27406" t="s">
        <v>222</v>
      </c>
      <c r="G27406" t="s">
        <v>57</v>
      </c>
      <c r="H27406" t="s">
        <v>496</v>
      </c>
      <c r="J27406" t="s">
        <v>2417</v>
      </c>
      <c r="K27406" t="s">
        <v>2417</v>
      </c>
      <c r="L27406">
        <v>1</v>
      </c>
      <c r="M27406" s="1">
        <v>40179</v>
      </c>
      <c r="N27406" s="2">
        <v>40179</v>
      </c>
      <c r="O27406" t="s">
        <v>118</v>
      </c>
      <c r="P27406">
        <v>2010</v>
      </c>
      <c r="Q27406" s="1">
        <v>41533</v>
      </c>
      <c r="R27406" s="1">
        <v>41533</v>
      </c>
      <c r="S27406">
        <v>0</v>
      </c>
      <c r="T27406">
        <v>10000000</v>
      </c>
      <c r="U27406">
        <v>0</v>
      </c>
      <c r="V27406">
        <v>0</v>
      </c>
      <c r="W27406">
        <v>0</v>
      </c>
      <c r="X27406">
        <v>0</v>
      </c>
      <c r="Y27406">
        <v>0</v>
      </c>
      <c r="Z27406">
        <v>0</v>
      </c>
      <c r="AA27406">
        <v>0</v>
      </c>
      <c r="AB27406">
        <v>0</v>
      </c>
      <c r="AC27406">
        <v>0</v>
      </c>
      <c r="AD27406">
        <v>0</v>
      </c>
      <c r="AE27406">
        <v>0</v>
      </c>
      <c r="AF27406">
        <v>0</v>
      </c>
      <c r="AG27406">
        <v>0</v>
      </c>
      <c r="AH27406">
        <v>0</v>
      </c>
      <c r="AI27406">
        <v>0</v>
      </c>
      <c r="AJ27406">
        <v>0</v>
      </c>
      <c r="AK27406">
        <v>0</v>
      </c>
      <c r="AL27406">
        <v>0</v>
      </c>
      <c r="AM27406">
        <v>0</v>
      </c>
    </row>
    <row r="27407" spans="1:39" x14ac:dyDescent="0.45">
      <c r="A27407" t="s">
        <v>102264</v>
      </c>
      <c r="B27407" t="s">
        <v>102265</v>
      </c>
      <c r="C27407" t="s">
        <v>102266</v>
      </c>
      <c r="D27407" t="s">
        <v>102267</v>
      </c>
      <c r="E27407" t="s">
        <v>2074</v>
      </c>
      <c r="F27407" t="s">
        <v>102268</v>
      </c>
      <c r="G27407" t="s">
        <v>57</v>
      </c>
      <c r="H27407" t="s">
        <v>74</v>
      </c>
      <c r="J27407" t="s">
        <v>102269</v>
      </c>
      <c r="K27407" t="s">
        <v>102269</v>
      </c>
      <c r="L27407">
        <v>2</v>
      </c>
      <c r="M27407" s="1">
        <v>40603</v>
      </c>
      <c r="N27407" s="2">
        <v>40603</v>
      </c>
      <c r="O27407" t="s">
        <v>528</v>
      </c>
      <c r="P27407">
        <v>2011</v>
      </c>
      <c r="Q27407" s="1">
        <v>40603</v>
      </c>
      <c r="R27407" s="1">
        <v>40848</v>
      </c>
      <c r="S27407">
        <v>144439</v>
      </c>
      <c r="T27407">
        <v>0</v>
      </c>
      <c r="U27407">
        <v>0</v>
      </c>
      <c r="V27407">
        <v>0</v>
      </c>
      <c r="W27407">
        <v>0</v>
      </c>
      <c r="X27407">
        <v>0</v>
      </c>
      <c r="Y27407">
        <v>0</v>
      </c>
      <c r="Z27407">
        <v>0</v>
      </c>
      <c r="AA27407">
        <v>0</v>
      </c>
      <c r="AB27407">
        <v>0</v>
      </c>
      <c r="AC27407">
        <v>0</v>
      </c>
      <c r="AD27407">
        <v>0</v>
      </c>
      <c r="AE27407">
        <v>0</v>
      </c>
      <c r="AF27407">
        <v>0</v>
      </c>
      <c r="AG27407">
        <v>0</v>
      </c>
      <c r="AH27407">
        <v>0</v>
      </c>
      <c r="AI27407">
        <v>0</v>
      </c>
      <c r="AJ27407">
        <v>0</v>
      </c>
      <c r="AK27407">
        <v>0</v>
      </c>
      <c r="AL27407">
        <v>0</v>
      </c>
      <c r="AM27407">
        <v>0</v>
      </c>
    </row>
    <row r="27408" spans="1:39" x14ac:dyDescent="0.45">
      <c r="A27408" t="s">
        <v>102270</v>
      </c>
      <c r="B27408" t="s">
        <v>102271</v>
      </c>
      <c r="F27408" t="s">
        <v>114</v>
      </c>
      <c r="G27408" t="s">
        <v>57</v>
      </c>
      <c r="H27408" t="s">
        <v>11579</v>
      </c>
      <c r="J27408" t="s">
        <v>14868</v>
      </c>
      <c r="K27408" t="s">
        <v>14868</v>
      </c>
      <c r="L27408">
        <v>1</v>
      </c>
      <c r="Q27408" s="1">
        <v>41901</v>
      </c>
      <c r="R27408" s="1">
        <v>41901</v>
      </c>
      <c r="S27408">
        <v>0</v>
      </c>
      <c r="T27408">
        <v>0</v>
      </c>
      <c r="U27408">
        <v>0</v>
      </c>
      <c r="V27408">
        <v>0</v>
      </c>
      <c r="W27408">
        <v>0</v>
      </c>
      <c r="X27408">
        <v>0</v>
      </c>
      <c r="Y27408">
        <v>0</v>
      </c>
      <c r="Z27408">
        <v>0</v>
      </c>
      <c r="AA27408">
        <v>0</v>
      </c>
      <c r="AB27408">
        <v>0</v>
      </c>
      <c r="AC27408">
        <v>0</v>
      </c>
      <c r="AD27408">
        <v>0</v>
      </c>
      <c r="AE27408">
        <v>0</v>
      </c>
      <c r="AF27408">
        <v>0</v>
      </c>
      <c r="AG27408">
        <v>0</v>
      </c>
      <c r="AH27408">
        <v>0</v>
      </c>
      <c r="AI27408">
        <v>0</v>
      </c>
      <c r="AJ27408">
        <v>0</v>
      </c>
      <c r="AK27408">
        <v>0</v>
      </c>
      <c r="AL27408">
        <v>0</v>
      </c>
      <c r="AM27408">
        <v>0</v>
      </c>
    </row>
    <row r="27409" spans="1:39" x14ac:dyDescent="0.45">
      <c r="A27409" t="s">
        <v>102272</v>
      </c>
      <c r="B27409" t="s">
        <v>102273</v>
      </c>
      <c r="C27409" t="s">
        <v>102274</v>
      </c>
      <c r="D27409" t="s">
        <v>461</v>
      </c>
      <c r="E27409" t="s">
        <v>462</v>
      </c>
      <c r="F27409" t="s">
        <v>114</v>
      </c>
      <c r="G27409" t="s">
        <v>57</v>
      </c>
      <c r="H27409" t="s">
        <v>496</v>
      </c>
      <c r="J27409" t="s">
        <v>15923</v>
      </c>
      <c r="K27409" t="s">
        <v>15923</v>
      </c>
      <c r="L27409">
        <v>1</v>
      </c>
      <c r="Q27409" s="1">
        <v>41204</v>
      </c>
      <c r="R27409" s="1">
        <v>41204</v>
      </c>
      <c r="S27409">
        <v>0</v>
      </c>
      <c r="T27409">
        <v>0</v>
      </c>
      <c r="U27409">
        <v>0</v>
      </c>
      <c r="V27409">
        <v>0</v>
      </c>
      <c r="W27409">
        <v>0</v>
      </c>
      <c r="X27409">
        <v>0</v>
      </c>
      <c r="Y27409">
        <v>0</v>
      </c>
      <c r="Z27409">
        <v>0</v>
      </c>
      <c r="AA27409">
        <v>0</v>
      </c>
      <c r="AB27409">
        <v>0</v>
      </c>
      <c r="AC27409">
        <v>0</v>
      </c>
      <c r="AD27409">
        <v>0</v>
      </c>
      <c r="AE27409">
        <v>0</v>
      </c>
      <c r="AF27409">
        <v>0</v>
      </c>
      <c r="AG27409">
        <v>0</v>
      </c>
      <c r="AH27409">
        <v>0</v>
      </c>
      <c r="AI27409">
        <v>0</v>
      </c>
      <c r="AJ27409">
        <v>0</v>
      </c>
      <c r="AK27409">
        <v>0</v>
      </c>
      <c r="AL27409">
        <v>0</v>
      </c>
      <c r="AM27409">
        <v>0</v>
      </c>
    </row>
    <row r="27410" spans="1:39" x14ac:dyDescent="0.45">
      <c r="A27410" t="s">
        <v>102275</v>
      </c>
      <c r="B27410" t="s">
        <v>102276</v>
      </c>
      <c r="C27410" t="s">
        <v>102277</v>
      </c>
      <c r="D27410" t="s">
        <v>154</v>
      </c>
      <c r="E27410" t="s">
        <v>155</v>
      </c>
      <c r="F27410" t="s">
        <v>109</v>
      </c>
      <c r="G27410" t="s">
        <v>57</v>
      </c>
      <c r="H27410" t="s">
        <v>46</v>
      </c>
      <c r="I27410" t="s">
        <v>58</v>
      </c>
      <c r="J27410" t="s">
        <v>518</v>
      </c>
      <c r="K27410" t="s">
        <v>16302</v>
      </c>
      <c r="L27410">
        <v>1</v>
      </c>
      <c r="Q27410" s="1">
        <v>41640</v>
      </c>
      <c r="R27410" s="1">
        <v>41640</v>
      </c>
      <c r="S27410">
        <v>2000000</v>
      </c>
      <c r="T27410">
        <v>0</v>
      </c>
      <c r="U27410">
        <v>0</v>
      </c>
      <c r="V27410">
        <v>0</v>
      </c>
      <c r="W27410">
        <v>0</v>
      </c>
      <c r="X27410">
        <v>0</v>
      </c>
      <c r="Y27410">
        <v>0</v>
      </c>
      <c r="Z27410">
        <v>0</v>
      </c>
      <c r="AA27410">
        <v>0</v>
      </c>
      <c r="AB27410">
        <v>0</v>
      </c>
      <c r="AC27410">
        <v>0</v>
      </c>
      <c r="AD27410">
        <v>0</v>
      </c>
      <c r="AE27410">
        <v>0</v>
      </c>
      <c r="AF27410">
        <v>0</v>
      </c>
      <c r="AG27410">
        <v>0</v>
      </c>
      <c r="AH27410">
        <v>0</v>
      </c>
      <c r="AI27410">
        <v>0</v>
      </c>
      <c r="AJ27410">
        <v>0</v>
      </c>
      <c r="AK27410">
        <v>0</v>
      </c>
      <c r="AL27410">
        <v>0</v>
      </c>
      <c r="AM27410">
        <v>0</v>
      </c>
    </row>
    <row r="27411" spans="1:39" x14ac:dyDescent="0.45">
      <c r="A27411" t="s">
        <v>102278</v>
      </c>
      <c r="B27411" t="s">
        <v>102279</v>
      </c>
      <c r="C27411" t="s">
        <v>102280</v>
      </c>
      <c r="D27411" t="s">
        <v>102281</v>
      </c>
      <c r="E27411" t="s">
        <v>559</v>
      </c>
      <c r="F27411" s="3">
        <v>1500</v>
      </c>
      <c r="G27411" t="s">
        <v>57</v>
      </c>
      <c r="H27411" t="s">
        <v>67906</v>
      </c>
      <c r="J27411" t="s">
        <v>67907</v>
      </c>
      <c r="K27411" t="s">
        <v>67907</v>
      </c>
      <c r="L27411">
        <v>1</v>
      </c>
      <c r="M27411" s="1">
        <v>40502</v>
      </c>
      <c r="N27411" s="2">
        <v>40483</v>
      </c>
      <c r="O27411" t="s">
        <v>216</v>
      </c>
      <c r="P27411">
        <v>2010</v>
      </c>
      <c r="Q27411" s="1">
        <v>40544</v>
      </c>
      <c r="R27411" s="1">
        <v>40544</v>
      </c>
      <c r="S27411">
        <v>1500</v>
      </c>
      <c r="T27411">
        <v>0</v>
      </c>
      <c r="U27411">
        <v>0</v>
      </c>
      <c r="V27411">
        <v>0</v>
      </c>
      <c r="W27411">
        <v>0</v>
      </c>
      <c r="X27411">
        <v>0</v>
      </c>
      <c r="Y27411">
        <v>0</v>
      </c>
      <c r="Z27411">
        <v>0</v>
      </c>
      <c r="AA27411">
        <v>0</v>
      </c>
      <c r="AB27411">
        <v>0</v>
      </c>
      <c r="AC27411">
        <v>0</v>
      </c>
      <c r="AD27411">
        <v>0</v>
      </c>
      <c r="AE27411">
        <v>0</v>
      </c>
      <c r="AF27411">
        <v>0</v>
      </c>
      <c r="AG27411">
        <v>0</v>
      </c>
      <c r="AH27411">
        <v>0</v>
      </c>
      <c r="AI27411">
        <v>0</v>
      </c>
      <c r="AJ27411">
        <v>0</v>
      </c>
      <c r="AK27411">
        <v>0</v>
      </c>
      <c r="AL27411">
        <v>0</v>
      </c>
      <c r="AM27411">
        <v>0</v>
      </c>
    </row>
    <row r="27412" spans="1:39" x14ac:dyDescent="0.45">
      <c r="A27412" t="s">
        <v>102282</v>
      </c>
      <c r="B27412" t="s">
        <v>102283</v>
      </c>
      <c r="C27412" t="s">
        <v>102284</v>
      </c>
      <c r="D27412" t="s">
        <v>461</v>
      </c>
      <c r="E27412" t="s">
        <v>462</v>
      </c>
      <c r="F27412" t="s">
        <v>102285</v>
      </c>
      <c r="G27412" t="s">
        <v>57</v>
      </c>
      <c r="H27412" t="s">
        <v>74</v>
      </c>
      <c r="J27412" t="s">
        <v>82253</v>
      </c>
      <c r="K27412" t="s">
        <v>82253</v>
      </c>
      <c r="L27412">
        <v>1</v>
      </c>
      <c r="Q27412" s="1">
        <v>39538</v>
      </c>
      <c r="R27412" s="1">
        <v>39538</v>
      </c>
      <c r="S27412">
        <v>0</v>
      </c>
      <c r="T27412">
        <v>0</v>
      </c>
      <c r="U27412">
        <v>0</v>
      </c>
      <c r="V27412">
        <v>49673284</v>
      </c>
      <c r="W27412">
        <v>0</v>
      </c>
      <c r="X27412">
        <v>0</v>
      </c>
      <c r="Y27412">
        <v>0</v>
      </c>
      <c r="Z27412">
        <v>0</v>
      </c>
      <c r="AA27412">
        <v>0</v>
      </c>
      <c r="AB27412">
        <v>0</v>
      </c>
      <c r="AC27412">
        <v>0</v>
      </c>
      <c r="AD27412">
        <v>0</v>
      </c>
      <c r="AE27412">
        <v>0</v>
      </c>
      <c r="AF27412">
        <v>0</v>
      </c>
      <c r="AG27412">
        <v>0</v>
      </c>
      <c r="AH27412">
        <v>0</v>
      </c>
      <c r="AI27412">
        <v>0</v>
      </c>
      <c r="AJ27412">
        <v>0</v>
      </c>
      <c r="AK27412">
        <v>0</v>
      </c>
      <c r="AL27412">
        <v>0</v>
      </c>
      <c r="AM27412">
        <v>0</v>
      </c>
    </row>
    <row r="27413" spans="1:39" x14ac:dyDescent="0.45">
      <c r="A27413" t="s">
        <v>102286</v>
      </c>
      <c r="B27413" t="s">
        <v>102287</v>
      </c>
      <c r="C27413" t="s">
        <v>102288</v>
      </c>
      <c r="D27413" t="s">
        <v>33145</v>
      </c>
      <c r="E27413" t="s">
        <v>601</v>
      </c>
      <c r="F27413" t="s">
        <v>102289</v>
      </c>
      <c r="G27413" t="s">
        <v>57</v>
      </c>
      <c r="H27413" t="s">
        <v>46</v>
      </c>
      <c r="I27413" t="s">
        <v>81</v>
      </c>
      <c r="J27413" t="s">
        <v>337</v>
      </c>
      <c r="K27413" t="s">
        <v>102290</v>
      </c>
      <c r="L27413">
        <v>3</v>
      </c>
      <c r="M27413" s="1">
        <v>40603</v>
      </c>
      <c r="N27413" s="2">
        <v>40603</v>
      </c>
      <c r="O27413" t="s">
        <v>528</v>
      </c>
      <c r="P27413">
        <v>2011</v>
      </c>
      <c r="Q27413" s="1">
        <v>40603</v>
      </c>
      <c r="R27413" s="1">
        <v>41640</v>
      </c>
      <c r="S27413">
        <v>967750</v>
      </c>
      <c r="T27413">
        <v>4645814</v>
      </c>
      <c r="U27413">
        <v>0</v>
      </c>
      <c r="V27413">
        <v>0</v>
      </c>
      <c r="W27413">
        <v>0</v>
      </c>
      <c r="X27413">
        <v>0</v>
      </c>
      <c r="Y27413">
        <v>0</v>
      </c>
      <c r="Z27413">
        <v>0</v>
      </c>
      <c r="AA27413">
        <v>0</v>
      </c>
      <c r="AB27413">
        <v>0</v>
      </c>
      <c r="AC27413">
        <v>0</v>
      </c>
      <c r="AD27413">
        <v>0</v>
      </c>
      <c r="AE27413">
        <v>0</v>
      </c>
      <c r="AF27413">
        <v>4645814</v>
      </c>
      <c r="AG27413">
        <v>0</v>
      </c>
      <c r="AH27413">
        <v>0</v>
      </c>
      <c r="AI27413">
        <v>0</v>
      </c>
      <c r="AJ27413">
        <v>0</v>
      </c>
      <c r="AK27413">
        <v>0</v>
      </c>
      <c r="AL27413">
        <v>0</v>
      </c>
      <c r="AM27413">
        <v>0</v>
      </c>
    </row>
    <row r="27414" spans="1:39" x14ac:dyDescent="0.45">
      <c r="A27414" t="s">
        <v>102291</v>
      </c>
      <c r="B27414" t="s">
        <v>102292</v>
      </c>
      <c r="C27414" t="s">
        <v>102293</v>
      </c>
      <c r="D27414" t="s">
        <v>127</v>
      </c>
      <c r="E27414" t="s">
        <v>128</v>
      </c>
      <c r="F27414" t="s">
        <v>230</v>
      </c>
      <c r="G27414" t="s">
        <v>57</v>
      </c>
      <c r="H27414" t="s">
        <v>122</v>
      </c>
      <c r="J27414" t="s">
        <v>123</v>
      </c>
      <c r="K27414" t="s">
        <v>52572</v>
      </c>
      <c r="L27414">
        <v>1</v>
      </c>
      <c r="M27414" s="1">
        <v>41214</v>
      </c>
      <c r="N27414" s="2">
        <v>41214</v>
      </c>
      <c r="O27414" t="s">
        <v>67</v>
      </c>
      <c r="P27414">
        <v>2012</v>
      </c>
      <c r="Q27414" s="1">
        <v>41687</v>
      </c>
      <c r="R27414" s="1">
        <v>41687</v>
      </c>
      <c r="S27414">
        <v>3000000</v>
      </c>
      <c r="T27414">
        <v>0</v>
      </c>
      <c r="U27414">
        <v>0</v>
      </c>
      <c r="V27414">
        <v>0</v>
      </c>
      <c r="W27414">
        <v>0</v>
      </c>
      <c r="X27414">
        <v>0</v>
      </c>
      <c r="Y27414">
        <v>0</v>
      </c>
      <c r="Z27414">
        <v>0</v>
      </c>
      <c r="AA27414">
        <v>0</v>
      </c>
      <c r="AB27414">
        <v>0</v>
      </c>
      <c r="AC27414">
        <v>0</v>
      </c>
      <c r="AD27414">
        <v>0</v>
      </c>
      <c r="AE27414">
        <v>0</v>
      </c>
      <c r="AF27414">
        <v>0</v>
      </c>
      <c r="AG27414">
        <v>0</v>
      </c>
      <c r="AH27414">
        <v>0</v>
      </c>
      <c r="AI27414">
        <v>0</v>
      </c>
      <c r="AJ27414">
        <v>0</v>
      </c>
      <c r="AK27414">
        <v>0</v>
      </c>
      <c r="AL27414">
        <v>0</v>
      </c>
      <c r="AM27414">
        <v>0</v>
      </c>
    </row>
    <row r="27415" spans="1:39" x14ac:dyDescent="0.45">
      <c r="A27415" t="s">
        <v>102294</v>
      </c>
      <c r="B27415" t="s">
        <v>102295</v>
      </c>
      <c r="C27415" t="s">
        <v>102296</v>
      </c>
      <c r="D27415" t="s">
        <v>102297</v>
      </c>
      <c r="E27415" t="s">
        <v>128</v>
      </c>
      <c r="F27415" t="s">
        <v>4032</v>
      </c>
      <c r="G27415" t="s">
        <v>57</v>
      </c>
      <c r="H27415" t="s">
        <v>214</v>
      </c>
      <c r="J27415" t="s">
        <v>215</v>
      </c>
      <c r="K27415" t="s">
        <v>215</v>
      </c>
      <c r="L27415">
        <v>1</v>
      </c>
      <c r="M27415" s="1">
        <v>41156</v>
      </c>
      <c r="N27415" s="2">
        <v>41153</v>
      </c>
      <c r="O27415" t="s">
        <v>596</v>
      </c>
      <c r="P27415">
        <v>2012</v>
      </c>
      <c r="Q27415" s="1">
        <v>41197</v>
      </c>
      <c r="R27415" s="1">
        <v>41197</v>
      </c>
      <c r="S27415">
        <v>265000</v>
      </c>
      <c r="T27415">
        <v>0</v>
      </c>
      <c r="U27415">
        <v>0</v>
      </c>
      <c r="V27415">
        <v>0</v>
      </c>
      <c r="W27415">
        <v>0</v>
      </c>
      <c r="X27415">
        <v>0</v>
      </c>
      <c r="Y27415">
        <v>0</v>
      </c>
      <c r="Z27415">
        <v>0</v>
      </c>
      <c r="AA27415">
        <v>0</v>
      </c>
      <c r="AB27415">
        <v>0</v>
      </c>
      <c r="AC27415">
        <v>0</v>
      </c>
      <c r="AD27415">
        <v>0</v>
      </c>
      <c r="AE27415">
        <v>0</v>
      </c>
      <c r="AF27415">
        <v>0</v>
      </c>
      <c r="AG27415">
        <v>0</v>
      </c>
      <c r="AH27415">
        <v>0</v>
      </c>
      <c r="AI27415">
        <v>0</v>
      </c>
      <c r="AJ27415">
        <v>0</v>
      </c>
      <c r="AK27415">
        <v>0</v>
      </c>
      <c r="AL27415">
        <v>0</v>
      </c>
      <c r="AM27415">
        <v>0</v>
      </c>
    </row>
    <row r="27416" spans="1:39" x14ac:dyDescent="0.45">
      <c r="A27416" t="s">
        <v>102298</v>
      </c>
      <c r="B27416" t="s">
        <v>102299</v>
      </c>
      <c r="C27416" t="s">
        <v>102300</v>
      </c>
      <c r="D27416" t="s">
        <v>600</v>
      </c>
      <c r="E27416" t="s">
        <v>601</v>
      </c>
      <c r="F27416" t="s">
        <v>114</v>
      </c>
      <c r="G27416" t="s">
        <v>57</v>
      </c>
      <c r="L27416">
        <v>1</v>
      </c>
      <c r="Q27416" s="1">
        <v>41526</v>
      </c>
      <c r="R27416" s="1">
        <v>41526</v>
      </c>
      <c r="S27416">
        <v>0</v>
      </c>
      <c r="T27416">
        <v>0</v>
      </c>
      <c r="U27416">
        <v>0</v>
      </c>
      <c r="V27416">
        <v>0</v>
      </c>
      <c r="W27416">
        <v>0</v>
      </c>
      <c r="X27416">
        <v>0</v>
      </c>
      <c r="Y27416">
        <v>0</v>
      </c>
      <c r="Z27416">
        <v>0</v>
      </c>
      <c r="AA27416">
        <v>0</v>
      </c>
      <c r="AB27416">
        <v>0</v>
      </c>
      <c r="AC27416">
        <v>0</v>
      </c>
      <c r="AD27416">
        <v>0</v>
      </c>
      <c r="AE27416">
        <v>0</v>
      </c>
      <c r="AF27416">
        <v>0</v>
      </c>
      <c r="AG27416">
        <v>0</v>
      </c>
      <c r="AH27416">
        <v>0</v>
      </c>
      <c r="AI27416">
        <v>0</v>
      </c>
      <c r="AJ27416">
        <v>0</v>
      </c>
      <c r="AK27416">
        <v>0</v>
      </c>
      <c r="AL27416">
        <v>0</v>
      </c>
      <c r="AM27416">
        <v>0</v>
      </c>
    </row>
    <row r="27417" spans="1:39" x14ac:dyDescent="0.45">
      <c r="A27417" t="s">
        <v>102301</v>
      </c>
      <c r="B27417" t="s">
        <v>102302</v>
      </c>
      <c r="C27417" t="s">
        <v>102303</v>
      </c>
      <c r="D27417" t="s">
        <v>127</v>
      </c>
      <c r="E27417" t="s">
        <v>128</v>
      </c>
      <c r="F27417" t="s">
        <v>114</v>
      </c>
      <c r="G27417" t="s">
        <v>57</v>
      </c>
      <c r="L27417">
        <v>1</v>
      </c>
      <c r="M27417" s="1">
        <v>37987</v>
      </c>
      <c r="N27417" s="2">
        <v>37987</v>
      </c>
      <c r="O27417" t="s">
        <v>452</v>
      </c>
      <c r="P27417">
        <v>2004</v>
      </c>
      <c r="Q27417" s="1">
        <v>38169</v>
      </c>
      <c r="R27417" s="1">
        <v>38169</v>
      </c>
      <c r="S27417">
        <v>0</v>
      </c>
      <c r="T27417">
        <v>0</v>
      </c>
      <c r="U27417">
        <v>0</v>
      </c>
      <c r="V27417">
        <v>0</v>
      </c>
      <c r="W27417">
        <v>0</v>
      </c>
      <c r="X27417">
        <v>0</v>
      </c>
      <c r="Y27417">
        <v>0</v>
      </c>
      <c r="Z27417">
        <v>0</v>
      </c>
      <c r="AA27417">
        <v>0</v>
      </c>
      <c r="AB27417">
        <v>0</v>
      </c>
      <c r="AC27417">
        <v>0</v>
      </c>
      <c r="AD27417">
        <v>0</v>
      </c>
      <c r="AE27417">
        <v>0</v>
      </c>
      <c r="AF27417">
        <v>0</v>
      </c>
      <c r="AG27417">
        <v>0</v>
      </c>
      <c r="AH27417">
        <v>0</v>
      </c>
      <c r="AI27417">
        <v>0</v>
      </c>
      <c r="AJ27417">
        <v>0</v>
      </c>
      <c r="AK27417">
        <v>0</v>
      </c>
      <c r="AL27417">
        <v>0</v>
      </c>
      <c r="AM27417">
        <v>0</v>
      </c>
    </row>
    <row r="27418" spans="1:39" x14ac:dyDescent="0.45">
      <c r="A27418" t="s">
        <v>102304</v>
      </c>
      <c r="B27418" t="s">
        <v>102305</v>
      </c>
      <c r="C27418" t="s">
        <v>102306</v>
      </c>
      <c r="D27418" t="s">
        <v>461</v>
      </c>
      <c r="E27418" t="s">
        <v>462</v>
      </c>
      <c r="F27418" t="s">
        <v>230</v>
      </c>
      <c r="G27418" t="s">
        <v>57</v>
      </c>
      <c r="H27418" t="s">
        <v>475</v>
      </c>
      <c r="J27418" t="s">
        <v>476</v>
      </c>
      <c r="K27418" t="s">
        <v>476</v>
      </c>
      <c r="L27418">
        <v>1</v>
      </c>
      <c r="M27418" s="1">
        <v>40544</v>
      </c>
      <c r="N27418" s="2">
        <v>40544</v>
      </c>
      <c r="O27418" t="s">
        <v>528</v>
      </c>
      <c r="P27418">
        <v>2011</v>
      </c>
      <c r="Q27418" s="1">
        <v>41535</v>
      </c>
      <c r="R27418" s="1">
        <v>41535</v>
      </c>
      <c r="S27418">
        <v>0</v>
      </c>
      <c r="T27418">
        <v>3000000</v>
      </c>
      <c r="U27418">
        <v>0</v>
      </c>
      <c r="V27418">
        <v>0</v>
      </c>
      <c r="W27418">
        <v>0</v>
      </c>
      <c r="X27418">
        <v>0</v>
      </c>
      <c r="Y27418">
        <v>0</v>
      </c>
      <c r="Z27418">
        <v>0</v>
      </c>
      <c r="AA27418">
        <v>0</v>
      </c>
      <c r="AB27418">
        <v>0</v>
      </c>
      <c r="AC27418">
        <v>0</v>
      </c>
      <c r="AD27418">
        <v>0</v>
      </c>
      <c r="AE27418">
        <v>0</v>
      </c>
      <c r="AF27418">
        <v>3000000</v>
      </c>
      <c r="AG27418">
        <v>0</v>
      </c>
      <c r="AH27418">
        <v>0</v>
      </c>
      <c r="AI27418">
        <v>0</v>
      </c>
      <c r="AJ27418">
        <v>0</v>
      </c>
      <c r="AK27418">
        <v>0</v>
      </c>
      <c r="AL27418">
        <v>0</v>
      </c>
      <c r="AM27418">
        <v>0</v>
      </c>
    </row>
    <row r="27419" spans="1:39" x14ac:dyDescent="0.45">
      <c r="A27419" t="s">
        <v>102307</v>
      </c>
      <c r="B27419" t="s">
        <v>102308</v>
      </c>
      <c r="C27419" t="s">
        <v>102309</v>
      </c>
      <c r="D27419" t="s">
        <v>102310</v>
      </c>
      <c r="E27419" t="s">
        <v>462</v>
      </c>
      <c r="F27419" t="s">
        <v>102311</v>
      </c>
      <c r="G27419" t="s">
        <v>57</v>
      </c>
      <c r="H27419" t="s">
        <v>192</v>
      </c>
      <c r="J27419" t="s">
        <v>9548</v>
      </c>
      <c r="K27419" t="s">
        <v>17297</v>
      </c>
      <c r="L27419">
        <v>2</v>
      </c>
      <c r="M27419" s="1">
        <v>41214</v>
      </c>
      <c r="N27419" s="2">
        <v>41214</v>
      </c>
      <c r="O27419" t="s">
        <v>67</v>
      </c>
      <c r="P27419">
        <v>2012</v>
      </c>
      <c r="Q27419" s="1">
        <v>40909</v>
      </c>
      <c r="R27419" s="1">
        <v>41122</v>
      </c>
      <c r="S27419">
        <v>258957</v>
      </c>
      <c r="T27419">
        <v>1472826</v>
      </c>
      <c r="U27419">
        <v>0</v>
      </c>
      <c r="V27419">
        <v>0</v>
      </c>
      <c r="W27419">
        <v>0</v>
      </c>
      <c r="X27419">
        <v>0</v>
      </c>
      <c r="Y27419">
        <v>0</v>
      </c>
      <c r="Z27419">
        <v>0</v>
      </c>
      <c r="AA27419">
        <v>0</v>
      </c>
      <c r="AB27419">
        <v>0</v>
      </c>
      <c r="AC27419">
        <v>0</v>
      </c>
      <c r="AD27419">
        <v>0</v>
      </c>
      <c r="AE27419">
        <v>0</v>
      </c>
      <c r="AF27419">
        <v>1472826</v>
      </c>
      <c r="AG27419">
        <v>0</v>
      </c>
      <c r="AH27419">
        <v>0</v>
      </c>
      <c r="AI27419">
        <v>0</v>
      </c>
      <c r="AJ27419">
        <v>0</v>
      </c>
      <c r="AK27419">
        <v>0</v>
      </c>
      <c r="AL27419">
        <v>0</v>
      </c>
      <c r="AM27419">
        <v>0</v>
      </c>
    </row>
    <row r="27420" spans="1:39" x14ac:dyDescent="0.45">
      <c r="A27420" t="s">
        <v>102312</v>
      </c>
      <c r="B27420" t="s">
        <v>102313</v>
      </c>
      <c r="C27420" t="s">
        <v>102314</v>
      </c>
      <c r="D27420" t="s">
        <v>102315</v>
      </c>
      <c r="E27420" t="s">
        <v>89</v>
      </c>
      <c r="F27420" t="s">
        <v>964</v>
      </c>
      <c r="G27420" t="s">
        <v>57</v>
      </c>
      <c r="H27420" t="s">
        <v>6675</v>
      </c>
      <c r="J27420" t="s">
        <v>15179</v>
      </c>
      <c r="K27420" t="s">
        <v>102316</v>
      </c>
      <c r="L27420">
        <v>1</v>
      </c>
      <c r="M27420" s="1">
        <v>40452</v>
      </c>
      <c r="N27420" s="2">
        <v>40452</v>
      </c>
      <c r="O27420" t="s">
        <v>216</v>
      </c>
      <c r="P27420">
        <v>2010</v>
      </c>
      <c r="Q27420" s="1">
        <v>40695</v>
      </c>
      <c r="R27420" s="1">
        <v>40695</v>
      </c>
      <c r="S27420">
        <v>0</v>
      </c>
      <c r="T27420">
        <v>0</v>
      </c>
      <c r="U27420">
        <v>0</v>
      </c>
      <c r="V27420">
        <v>0</v>
      </c>
      <c r="W27420">
        <v>0</v>
      </c>
      <c r="X27420">
        <v>0</v>
      </c>
      <c r="Y27420">
        <v>300000</v>
      </c>
      <c r="Z27420">
        <v>0</v>
      </c>
      <c r="AA27420">
        <v>0</v>
      </c>
      <c r="AB27420">
        <v>0</v>
      </c>
      <c r="AC27420">
        <v>0</v>
      </c>
      <c r="AD27420">
        <v>0</v>
      </c>
      <c r="AE27420">
        <v>0</v>
      </c>
      <c r="AF27420">
        <v>0</v>
      </c>
      <c r="AG27420">
        <v>0</v>
      </c>
      <c r="AH27420">
        <v>0</v>
      </c>
      <c r="AI27420">
        <v>0</v>
      </c>
      <c r="AJ27420">
        <v>0</v>
      </c>
      <c r="AK27420">
        <v>0</v>
      </c>
      <c r="AL27420">
        <v>0</v>
      </c>
      <c r="AM27420">
        <v>0</v>
      </c>
    </row>
    <row r="27421" spans="1:39" x14ac:dyDescent="0.45">
      <c r="A27421" t="s">
        <v>102317</v>
      </c>
      <c r="B27421" t="s">
        <v>102318</v>
      </c>
      <c r="C27421" t="s">
        <v>102319</v>
      </c>
      <c r="D27421" t="s">
        <v>653</v>
      </c>
      <c r="E27421" t="s">
        <v>343</v>
      </c>
      <c r="F27421" t="s">
        <v>2016</v>
      </c>
      <c r="G27421" t="s">
        <v>45</v>
      </c>
      <c r="H27421" t="s">
        <v>46</v>
      </c>
      <c r="I27421" t="s">
        <v>1298</v>
      </c>
      <c r="J27421" t="s">
        <v>1299</v>
      </c>
      <c r="K27421" t="s">
        <v>3124</v>
      </c>
      <c r="L27421">
        <v>1</v>
      </c>
      <c r="Q27421" s="1">
        <v>40918</v>
      </c>
      <c r="R27421" s="1">
        <v>40918</v>
      </c>
      <c r="S27421">
        <v>650000</v>
      </c>
      <c r="T27421">
        <v>0</v>
      </c>
      <c r="U27421">
        <v>0</v>
      </c>
      <c r="V27421">
        <v>0</v>
      </c>
      <c r="W27421">
        <v>0</v>
      </c>
      <c r="X27421">
        <v>0</v>
      </c>
      <c r="Y27421">
        <v>0</v>
      </c>
      <c r="Z27421">
        <v>0</v>
      </c>
      <c r="AA27421">
        <v>0</v>
      </c>
      <c r="AB27421">
        <v>0</v>
      </c>
      <c r="AC27421">
        <v>0</v>
      </c>
      <c r="AD27421">
        <v>0</v>
      </c>
      <c r="AE27421">
        <v>0</v>
      </c>
      <c r="AF27421">
        <v>0</v>
      </c>
      <c r="AG27421">
        <v>0</v>
      </c>
      <c r="AH27421">
        <v>0</v>
      </c>
      <c r="AI27421">
        <v>0</v>
      </c>
      <c r="AJ27421">
        <v>0</v>
      </c>
      <c r="AK27421">
        <v>0</v>
      </c>
      <c r="AL27421">
        <v>0</v>
      </c>
      <c r="AM27421">
        <v>0</v>
      </c>
    </row>
    <row r="27422" spans="1:39" x14ac:dyDescent="0.45">
      <c r="A27422" t="s">
        <v>102320</v>
      </c>
      <c r="B27422" t="s">
        <v>102321</v>
      </c>
      <c r="C27422" t="s">
        <v>102322</v>
      </c>
      <c r="D27422" t="s">
        <v>88</v>
      </c>
      <c r="E27422" t="s">
        <v>89</v>
      </c>
      <c r="F27422" t="s">
        <v>102323</v>
      </c>
      <c r="G27422" t="s">
        <v>57</v>
      </c>
      <c r="H27422" t="s">
        <v>74</v>
      </c>
      <c r="J27422" t="s">
        <v>2971</v>
      </c>
      <c r="K27422" t="s">
        <v>102324</v>
      </c>
      <c r="L27422">
        <v>1</v>
      </c>
      <c r="M27422" s="1">
        <v>36526</v>
      </c>
      <c r="N27422" s="2">
        <v>36526</v>
      </c>
      <c r="O27422" t="s">
        <v>255</v>
      </c>
      <c r="P27422">
        <v>2000</v>
      </c>
      <c r="Q27422" s="1">
        <v>41855</v>
      </c>
      <c r="R27422" s="1">
        <v>41855</v>
      </c>
      <c r="S27422">
        <v>1396524</v>
      </c>
      <c r="T27422">
        <v>0</v>
      </c>
      <c r="U27422">
        <v>0</v>
      </c>
      <c r="V27422">
        <v>0</v>
      </c>
      <c r="W27422">
        <v>0</v>
      </c>
      <c r="X27422">
        <v>0</v>
      </c>
      <c r="Y27422">
        <v>0</v>
      </c>
      <c r="Z27422">
        <v>0</v>
      </c>
      <c r="AA27422">
        <v>0</v>
      </c>
      <c r="AB27422">
        <v>0</v>
      </c>
      <c r="AC27422">
        <v>0</v>
      </c>
      <c r="AD27422">
        <v>0</v>
      </c>
      <c r="AE27422">
        <v>0</v>
      </c>
      <c r="AF27422">
        <v>0</v>
      </c>
      <c r="AG27422">
        <v>0</v>
      </c>
      <c r="AH27422">
        <v>0</v>
      </c>
      <c r="AI27422">
        <v>0</v>
      </c>
      <c r="AJ27422">
        <v>0</v>
      </c>
      <c r="AK27422">
        <v>0</v>
      </c>
      <c r="AL27422">
        <v>0</v>
      </c>
      <c r="AM27422">
        <v>0</v>
      </c>
    </row>
    <row r="27423" spans="1:39" x14ac:dyDescent="0.45">
      <c r="A27423" t="s">
        <v>102325</v>
      </c>
      <c r="B27423" t="s">
        <v>102326</v>
      </c>
      <c r="C27423" t="s">
        <v>102327</v>
      </c>
      <c r="D27423" t="s">
        <v>102328</v>
      </c>
      <c r="E27423" t="s">
        <v>248</v>
      </c>
      <c r="F27423" t="s">
        <v>102329</v>
      </c>
      <c r="G27423" t="s">
        <v>57</v>
      </c>
      <c r="H27423" t="s">
        <v>74</v>
      </c>
      <c r="J27423" t="s">
        <v>75</v>
      </c>
      <c r="K27423" t="s">
        <v>75</v>
      </c>
      <c r="L27423">
        <v>1</v>
      </c>
      <c r="M27423" s="1">
        <v>38899</v>
      </c>
      <c r="N27423" s="2">
        <v>38899</v>
      </c>
      <c r="O27423" t="s">
        <v>658</v>
      </c>
      <c r="P27423">
        <v>2006</v>
      </c>
      <c r="Q27423" s="1">
        <v>38899</v>
      </c>
      <c r="R27423" s="1">
        <v>38899</v>
      </c>
      <c r="S27423">
        <v>183687</v>
      </c>
      <c r="T27423">
        <v>0</v>
      </c>
      <c r="U27423">
        <v>0</v>
      </c>
      <c r="V27423">
        <v>0</v>
      </c>
      <c r="W27423">
        <v>0</v>
      </c>
      <c r="X27423">
        <v>0</v>
      </c>
      <c r="Y27423">
        <v>0</v>
      </c>
      <c r="Z27423">
        <v>0</v>
      </c>
      <c r="AA27423">
        <v>0</v>
      </c>
      <c r="AB27423">
        <v>0</v>
      </c>
      <c r="AC27423">
        <v>0</v>
      </c>
      <c r="AD27423">
        <v>0</v>
      </c>
      <c r="AE27423">
        <v>0</v>
      </c>
      <c r="AF27423">
        <v>0</v>
      </c>
      <c r="AG27423">
        <v>0</v>
      </c>
      <c r="AH27423">
        <v>0</v>
      </c>
      <c r="AI27423">
        <v>0</v>
      </c>
      <c r="AJ27423">
        <v>0</v>
      </c>
      <c r="AK27423">
        <v>0</v>
      </c>
      <c r="AL27423">
        <v>0</v>
      </c>
      <c r="AM27423">
        <v>0</v>
      </c>
    </row>
    <row r="27424" spans="1:39" x14ac:dyDescent="0.45">
      <c r="A27424" t="s">
        <v>102330</v>
      </c>
      <c r="B27424" t="s">
        <v>102331</v>
      </c>
      <c r="C27424" t="s">
        <v>102332</v>
      </c>
      <c r="F27424" t="s">
        <v>282</v>
      </c>
      <c r="G27424" t="s">
        <v>57</v>
      </c>
      <c r="H27424" t="s">
        <v>46</v>
      </c>
      <c r="I27424" t="s">
        <v>115</v>
      </c>
      <c r="J27424" t="s">
        <v>334</v>
      </c>
      <c r="K27424" t="s">
        <v>334</v>
      </c>
      <c r="L27424">
        <v>1</v>
      </c>
      <c r="Q27424" s="1">
        <v>41577</v>
      </c>
      <c r="R27424" s="1">
        <v>41577</v>
      </c>
      <c r="S27424">
        <v>100000</v>
      </c>
      <c r="T27424">
        <v>0</v>
      </c>
      <c r="U27424">
        <v>0</v>
      </c>
      <c r="V27424">
        <v>0</v>
      </c>
      <c r="W27424">
        <v>0</v>
      </c>
      <c r="X27424">
        <v>0</v>
      </c>
      <c r="Y27424">
        <v>0</v>
      </c>
      <c r="Z27424">
        <v>0</v>
      </c>
      <c r="AA27424">
        <v>0</v>
      </c>
      <c r="AB27424">
        <v>0</v>
      </c>
      <c r="AC27424">
        <v>0</v>
      </c>
      <c r="AD27424">
        <v>0</v>
      </c>
      <c r="AE27424">
        <v>0</v>
      </c>
      <c r="AF27424">
        <v>0</v>
      </c>
      <c r="AG27424">
        <v>0</v>
      </c>
      <c r="AH27424">
        <v>0</v>
      </c>
      <c r="AI27424">
        <v>0</v>
      </c>
      <c r="AJ27424">
        <v>0</v>
      </c>
      <c r="AK27424">
        <v>0</v>
      </c>
      <c r="AL27424">
        <v>0</v>
      </c>
      <c r="AM27424">
        <v>0</v>
      </c>
    </row>
    <row r="27425" spans="1:39" x14ac:dyDescent="0.45">
      <c r="A27425" t="s">
        <v>102333</v>
      </c>
      <c r="B27425" t="s">
        <v>102334</v>
      </c>
      <c r="C27425" t="s">
        <v>102335</v>
      </c>
      <c r="D27425" t="s">
        <v>102336</v>
      </c>
      <c r="E27425" t="s">
        <v>686</v>
      </c>
      <c r="F27425" t="s">
        <v>275</v>
      </c>
      <c r="H27425" t="s">
        <v>1414</v>
      </c>
      <c r="J27425" t="s">
        <v>1415</v>
      </c>
      <c r="K27425" t="s">
        <v>1415</v>
      </c>
      <c r="L27425">
        <v>1</v>
      </c>
      <c r="M27425" s="1">
        <v>41022</v>
      </c>
      <c r="N27425" s="2">
        <v>41000</v>
      </c>
      <c r="O27425" t="s">
        <v>50</v>
      </c>
      <c r="P27425">
        <v>2012</v>
      </c>
      <c r="Q27425" s="1">
        <v>41591</v>
      </c>
      <c r="R27425" s="1">
        <v>41591</v>
      </c>
      <c r="S27425">
        <v>1600000</v>
      </c>
      <c r="T27425">
        <v>0</v>
      </c>
      <c r="U27425">
        <v>0</v>
      </c>
      <c r="V27425">
        <v>0</v>
      </c>
      <c r="W27425">
        <v>0</v>
      </c>
      <c r="X27425">
        <v>0</v>
      </c>
      <c r="Y27425">
        <v>0</v>
      </c>
      <c r="Z27425">
        <v>0</v>
      </c>
      <c r="AA27425">
        <v>0</v>
      </c>
      <c r="AB27425">
        <v>0</v>
      </c>
      <c r="AC27425">
        <v>0</v>
      </c>
      <c r="AD27425">
        <v>0</v>
      </c>
      <c r="AE27425">
        <v>0</v>
      </c>
      <c r="AF27425">
        <v>0</v>
      </c>
      <c r="AG27425">
        <v>0</v>
      </c>
      <c r="AH27425">
        <v>0</v>
      </c>
      <c r="AI27425">
        <v>0</v>
      </c>
      <c r="AJ27425">
        <v>0</v>
      </c>
      <c r="AK27425">
        <v>0</v>
      </c>
      <c r="AL27425">
        <v>0</v>
      </c>
      <c r="AM27425">
        <v>0</v>
      </c>
    </row>
    <row r="27426" spans="1:39" x14ac:dyDescent="0.45">
      <c r="A27426" t="s">
        <v>102337</v>
      </c>
      <c r="B27426" t="s">
        <v>102338</v>
      </c>
      <c r="C27426" t="s">
        <v>102339</v>
      </c>
      <c r="D27426" t="s">
        <v>88</v>
      </c>
      <c r="E27426" t="s">
        <v>89</v>
      </c>
      <c r="F27426" t="s">
        <v>12120</v>
      </c>
      <c r="G27426" t="s">
        <v>57</v>
      </c>
      <c r="H27426" t="s">
        <v>655</v>
      </c>
      <c r="J27426" t="s">
        <v>656</v>
      </c>
      <c r="K27426" t="s">
        <v>102340</v>
      </c>
      <c r="L27426">
        <v>1</v>
      </c>
      <c r="M27426" s="1">
        <v>40544</v>
      </c>
      <c r="N27426" s="2">
        <v>40544</v>
      </c>
      <c r="O27426" t="s">
        <v>528</v>
      </c>
      <c r="P27426">
        <v>2011</v>
      </c>
      <c r="Q27426" s="1">
        <v>41491</v>
      </c>
      <c r="R27426" s="1">
        <v>41491</v>
      </c>
      <c r="S27426">
        <v>1286600</v>
      </c>
      <c r="T27426">
        <v>0</v>
      </c>
      <c r="U27426">
        <v>0</v>
      </c>
      <c r="V27426">
        <v>0</v>
      </c>
      <c r="W27426">
        <v>0</v>
      </c>
      <c r="X27426">
        <v>0</v>
      </c>
      <c r="Y27426">
        <v>0</v>
      </c>
      <c r="Z27426">
        <v>0</v>
      </c>
      <c r="AA27426">
        <v>0</v>
      </c>
      <c r="AB27426">
        <v>0</v>
      </c>
      <c r="AC27426">
        <v>0</v>
      </c>
      <c r="AD27426">
        <v>0</v>
      </c>
      <c r="AE27426">
        <v>0</v>
      </c>
      <c r="AF27426">
        <v>0</v>
      </c>
      <c r="AG27426">
        <v>0</v>
      </c>
      <c r="AH27426">
        <v>0</v>
      </c>
      <c r="AI27426">
        <v>0</v>
      </c>
      <c r="AJ27426">
        <v>0</v>
      </c>
      <c r="AK27426">
        <v>0</v>
      </c>
      <c r="AL27426">
        <v>0</v>
      </c>
      <c r="AM27426">
        <v>0</v>
      </c>
    </row>
    <row r="27427" spans="1:39" x14ac:dyDescent="0.45">
      <c r="A27427" t="s">
        <v>102341</v>
      </c>
      <c r="B27427" t="s">
        <v>102342</v>
      </c>
      <c r="C27427" t="s">
        <v>102343</v>
      </c>
      <c r="D27427" t="s">
        <v>102344</v>
      </c>
      <c r="E27427" t="s">
        <v>1616</v>
      </c>
      <c r="F27427" t="s">
        <v>102345</v>
      </c>
      <c r="G27427" t="s">
        <v>57</v>
      </c>
      <c r="H27427" t="s">
        <v>46</v>
      </c>
      <c r="I27427" t="s">
        <v>47</v>
      </c>
      <c r="J27427" t="s">
        <v>48</v>
      </c>
      <c r="K27427" t="s">
        <v>49</v>
      </c>
      <c r="L27427">
        <v>7</v>
      </c>
      <c r="M27427" s="1">
        <v>39387</v>
      </c>
      <c r="N27427" s="2">
        <v>39387</v>
      </c>
      <c r="O27427" t="s">
        <v>1428</v>
      </c>
      <c r="P27427">
        <v>2007</v>
      </c>
      <c r="Q27427" s="1">
        <v>39650</v>
      </c>
      <c r="R27427" s="1">
        <v>41551</v>
      </c>
      <c r="S27427">
        <v>0</v>
      </c>
      <c r="T27427">
        <v>231100000</v>
      </c>
      <c r="U27427">
        <v>0</v>
      </c>
      <c r="V27427">
        <v>0</v>
      </c>
      <c r="W27427">
        <v>0</v>
      </c>
      <c r="X27427">
        <v>0</v>
      </c>
      <c r="Y27427">
        <v>0</v>
      </c>
      <c r="Z27427">
        <v>0</v>
      </c>
      <c r="AA27427">
        <v>0</v>
      </c>
      <c r="AB27427">
        <v>0</v>
      </c>
      <c r="AC27427">
        <v>0</v>
      </c>
      <c r="AD27427">
        <v>0</v>
      </c>
      <c r="AE27427">
        <v>0</v>
      </c>
      <c r="AF27427">
        <v>1500000</v>
      </c>
      <c r="AG27427">
        <v>3400000</v>
      </c>
      <c r="AH27427">
        <v>6500000</v>
      </c>
      <c r="AI27427">
        <v>20000000</v>
      </c>
      <c r="AJ27427">
        <v>42000000</v>
      </c>
      <c r="AK27427">
        <v>150000000</v>
      </c>
      <c r="AL27427">
        <v>0</v>
      </c>
      <c r="AM27427">
        <v>0</v>
      </c>
    </row>
    <row r="27428" spans="1:39" x14ac:dyDescent="0.45">
      <c r="A27428" t="s">
        <v>102346</v>
      </c>
      <c r="B27428" t="s">
        <v>102347</v>
      </c>
      <c r="C27428" t="s">
        <v>102348</v>
      </c>
      <c r="F27428" t="s">
        <v>114</v>
      </c>
      <c r="G27428" t="s">
        <v>57</v>
      </c>
      <c r="L27428">
        <v>1</v>
      </c>
      <c r="Q27428" s="1">
        <v>41821</v>
      </c>
      <c r="R27428" s="1">
        <v>41821</v>
      </c>
      <c r="S27428">
        <v>0</v>
      </c>
      <c r="T27428">
        <v>0</v>
      </c>
      <c r="U27428">
        <v>0</v>
      </c>
      <c r="V27428">
        <v>0</v>
      </c>
      <c r="W27428">
        <v>0</v>
      </c>
      <c r="X27428">
        <v>0</v>
      </c>
      <c r="Y27428">
        <v>0</v>
      </c>
      <c r="Z27428">
        <v>0</v>
      </c>
      <c r="AA27428">
        <v>0</v>
      </c>
      <c r="AB27428">
        <v>0</v>
      </c>
      <c r="AC27428">
        <v>0</v>
      </c>
      <c r="AD27428">
        <v>0</v>
      </c>
      <c r="AE27428">
        <v>0</v>
      </c>
      <c r="AF27428">
        <v>0</v>
      </c>
      <c r="AG27428">
        <v>0</v>
      </c>
      <c r="AH27428">
        <v>0</v>
      </c>
      <c r="AI27428">
        <v>0</v>
      </c>
      <c r="AJ27428">
        <v>0</v>
      </c>
      <c r="AK27428">
        <v>0</v>
      </c>
      <c r="AL27428">
        <v>0</v>
      </c>
      <c r="AM27428">
        <v>0</v>
      </c>
    </row>
    <row r="27429" spans="1:39" x14ac:dyDescent="0.45">
      <c r="A27429" t="s">
        <v>102349</v>
      </c>
      <c r="B27429" t="s">
        <v>102350</v>
      </c>
      <c r="C27429" t="s">
        <v>102351</v>
      </c>
      <c r="D27429" t="s">
        <v>102352</v>
      </c>
      <c r="E27429" t="s">
        <v>686</v>
      </c>
      <c r="F27429" s="3">
        <v>30000</v>
      </c>
      <c r="G27429" t="s">
        <v>57</v>
      </c>
      <c r="H27429" t="s">
        <v>46</v>
      </c>
      <c r="I27429" t="s">
        <v>526</v>
      </c>
      <c r="J27429" t="s">
        <v>527</v>
      </c>
      <c r="K27429" t="s">
        <v>15354</v>
      </c>
      <c r="L27429">
        <v>1</v>
      </c>
      <c r="Q27429" s="1">
        <v>41877</v>
      </c>
      <c r="R27429" s="1">
        <v>41877</v>
      </c>
      <c r="S27429">
        <v>0</v>
      </c>
      <c r="T27429">
        <v>30000</v>
      </c>
      <c r="U27429">
        <v>0</v>
      </c>
      <c r="V27429">
        <v>0</v>
      </c>
      <c r="W27429">
        <v>0</v>
      </c>
      <c r="X27429">
        <v>0</v>
      </c>
      <c r="Y27429">
        <v>0</v>
      </c>
      <c r="Z27429">
        <v>0</v>
      </c>
      <c r="AA27429">
        <v>0</v>
      </c>
      <c r="AB27429">
        <v>0</v>
      </c>
      <c r="AC27429">
        <v>0</v>
      </c>
      <c r="AD27429">
        <v>0</v>
      </c>
      <c r="AE27429">
        <v>0</v>
      </c>
      <c r="AF27429">
        <v>0</v>
      </c>
      <c r="AG27429">
        <v>0</v>
      </c>
      <c r="AH27429">
        <v>0</v>
      </c>
      <c r="AI27429">
        <v>0</v>
      </c>
      <c r="AJ27429">
        <v>0</v>
      </c>
      <c r="AK27429">
        <v>0</v>
      </c>
      <c r="AL27429">
        <v>0</v>
      </c>
      <c r="AM27429">
        <v>0</v>
      </c>
    </row>
    <row r="27430" spans="1:39" x14ac:dyDescent="0.45">
      <c r="A27430" t="s">
        <v>102353</v>
      </c>
      <c r="B27430" t="s">
        <v>102354</v>
      </c>
      <c r="C27430" t="s">
        <v>102355</v>
      </c>
      <c r="D27430" t="s">
        <v>102356</v>
      </c>
      <c r="E27430" t="s">
        <v>2074</v>
      </c>
      <c r="F27430" t="s">
        <v>114</v>
      </c>
      <c r="L27430">
        <v>1</v>
      </c>
      <c r="Q27430" s="1">
        <v>41426</v>
      </c>
      <c r="R27430" s="1">
        <v>41426</v>
      </c>
      <c r="S27430">
        <v>0</v>
      </c>
      <c r="T27430">
        <v>0</v>
      </c>
      <c r="U27430">
        <v>0</v>
      </c>
      <c r="V27430">
        <v>0</v>
      </c>
      <c r="W27430">
        <v>0</v>
      </c>
      <c r="X27430">
        <v>0</v>
      </c>
      <c r="Y27430">
        <v>0</v>
      </c>
      <c r="Z27430">
        <v>0</v>
      </c>
      <c r="AA27430">
        <v>0</v>
      </c>
      <c r="AB27430">
        <v>0</v>
      </c>
      <c r="AC27430">
        <v>0</v>
      </c>
      <c r="AD27430">
        <v>0</v>
      </c>
      <c r="AE27430">
        <v>0</v>
      </c>
      <c r="AF27430">
        <v>0</v>
      </c>
      <c r="AG27430">
        <v>0</v>
      </c>
      <c r="AH27430">
        <v>0</v>
      </c>
      <c r="AI27430">
        <v>0</v>
      </c>
      <c r="AJ27430">
        <v>0</v>
      </c>
      <c r="AK27430">
        <v>0</v>
      </c>
      <c r="AL27430">
        <v>0</v>
      </c>
      <c r="AM27430">
        <v>0</v>
      </c>
    </row>
    <row r="27431" spans="1:39" x14ac:dyDescent="0.45">
      <c r="A27431" t="s">
        <v>102357</v>
      </c>
      <c r="B27431" t="s">
        <v>102354</v>
      </c>
      <c r="C27431" t="s">
        <v>102358</v>
      </c>
      <c r="F27431" t="s">
        <v>114</v>
      </c>
      <c r="G27431" t="s">
        <v>57</v>
      </c>
      <c r="L27431">
        <v>1</v>
      </c>
      <c r="Q27431" s="1">
        <v>41426</v>
      </c>
      <c r="R27431" s="1">
        <v>41426</v>
      </c>
      <c r="S27431">
        <v>0</v>
      </c>
      <c r="T27431">
        <v>0</v>
      </c>
      <c r="U27431">
        <v>0</v>
      </c>
      <c r="V27431">
        <v>0</v>
      </c>
      <c r="W27431">
        <v>0</v>
      </c>
      <c r="X27431">
        <v>0</v>
      </c>
      <c r="Y27431">
        <v>0</v>
      </c>
      <c r="Z27431">
        <v>0</v>
      </c>
      <c r="AA27431">
        <v>0</v>
      </c>
      <c r="AB27431">
        <v>0</v>
      </c>
      <c r="AC27431">
        <v>0</v>
      </c>
      <c r="AD27431">
        <v>0</v>
      </c>
      <c r="AE27431">
        <v>0</v>
      </c>
      <c r="AF27431">
        <v>0</v>
      </c>
      <c r="AG27431">
        <v>0</v>
      </c>
      <c r="AH27431">
        <v>0</v>
      </c>
      <c r="AI27431">
        <v>0</v>
      </c>
      <c r="AJ27431">
        <v>0</v>
      </c>
      <c r="AK27431">
        <v>0</v>
      </c>
      <c r="AL27431">
        <v>0</v>
      </c>
      <c r="AM27431">
        <v>0</v>
      </c>
    </row>
    <row r="27432" spans="1:39" x14ac:dyDescent="0.45">
      <c r="A27432" t="s">
        <v>102359</v>
      </c>
      <c r="B27432" t="s">
        <v>102360</v>
      </c>
      <c r="C27432" t="s">
        <v>102361</v>
      </c>
      <c r="D27432" t="s">
        <v>12635</v>
      </c>
      <c r="E27432" t="s">
        <v>462</v>
      </c>
      <c r="F27432" t="s">
        <v>11773</v>
      </c>
      <c r="G27432" t="s">
        <v>57</v>
      </c>
      <c r="H27432" t="s">
        <v>74</v>
      </c>
      <c r="J27432" t="s">
        <v>75</v>
      </c>
      <c r="K27432" t="s">
        <v>75</v>
      </c>
      <c r="L27432">
        <v>1</v>
      </c>
      <c r="M27432" s="1">
        <v>41275</v>
      </c>
      <c r="N27432" s="2">
        <v>41275</v>
      </c>
      <c r="O27432" t="s">
        <v>164</v>
      </c>
      <c r="P27432">
        <v>2013</v>
      </c>
      <c r="Q27432" s="1">
        <v>41457</v>
      </c>
      <c r="R27432" s="1">
        <v>41457</v>
      </c>
      <c r="S27432">
        <v>120000</v>
      </c>
      <c r="T27432">
        <v>0</v>
      </c>
      <c r="U27432">
        <v>0</v>
      </c>
      <c r="V27432">
        <v>0</v>
      </c>
      <c r="W27432">
        <v>0</v>
      </c>
      <c r="X27432">
        <v>0</v>
      </c>
      <c r="Y27432">
        <v>0</v>
      </c>
      <c r="Z27432">
        <v>0</v>
      </c>
      <c r="AA27432">
        <v>0</v>
      </c>
      <c r="AB27432">
        <v>0</v>
      </c>
      <c r="AC27432">
        <v>0</v>
      </c>
      <c r="AD27432">
        <v>0</v>
      </c>
      <c r="AE27432">
        <v>0</v>
      </c>
      <c r="AF27432">
        <v>0</v>
      </c>
      <c r="AG27432">
        <v>0</v>
      </c>
      <c r="AH27432">
        <v>0</v>
      </c>
      <c r="AI27432">
        <v>0</v>
      </c>
      <c r="AJ27432">
        <v>0</v>
      </c>
      <c r="AK27432">
        <v>0</v>
      </c>
      <c r="AL27432">
        <v>0</v>
      </c>
      <c r="AM27432">
        <v>0</v>
      </c>
    </row>
    <row r="27433" spans="1:39" x14ac:dyDescent="0.45">
      <c r="A27433" t="s">
        <v>102362</v>
      </c>
      <c r="B27433" t="s">
        <v>102363</v>
      </c>
      <c r="C27433" t="s">
        <v>102364</v>
      </c>
      <c r="D27433" t="s">
        <v>653</v>
      </c>
      <c r="E27433" t="s">
        <v>343</v>
      </c>
      <c r="F27433" t="s">
        <v>102365</v>
      </c>
      <c r="G27433" t="s">
        <v>57</v>
      </c>
      <c r="H27433" t="s">
        <v>74</v>
      </c>
      <c r="J27433" t="s">
        <v>75</v>
      </c>
      <c r="K27433" t="s">
        <v>75</v>
      </c>
      <c r="L27433">
        <v>4</v>
      </c>
      <c r="M27433" s="1">
        <v>37622</v>
      </c>
      <c r="N27433" s="2">
        <v>37622</v>
      </c>
      <c r="O27433" t="s">
        <v>854</v>
      </c>
      <c r="P27433">
        <v>2003</v>
      </c>
      <c r="Q27433" s="1">
        <v>40372</v>
      </c>
      <c r="R27433" s="1">
        <v>41970</v>
      </c>
      <c r="S27433">
        <v>0</v>
      </c>
      <c r="T27433">
        <v>3564000</v>
      </c>
      <c r="U27433">
        <v>0</v>
      </c>
      <c r="V27433">
        <v>0</v>
      </c>
      <c r="W27433">
        <v>0</v>
      </c>
      <c r="X27433">
        <v>0</v>
      </c>
      <c r="Y27433">
        <v>0</v>
      </c>
      <c r="Z27433">
        <v>0</v>
      </c>
      <c r="AA27433">
        <v>0</v>
      </c>
      <c r="AB27433">
        <v>228765416</v>
      </c>
      <c r="AC27433">
        <v>0</v>
      </c>
      <c r="AD27433">
        <v>0</v>
      </c>
      <c r="AE27433">
        <v>0</v>
      </c>
      <c r="AF27433">
        <v>0</v>
      </c>
      <c r="AG27433">
        <v>0</v>
      </c>
      <c r="AH27433">
        <v>0</v>
      </c>
      <c r="AI27433">
        <v>0</v>
      </c>
      <c r="AJ27433">
        <v>0</v>
      </c>
      <c r="AK27433">
        <v>0</v>
      </c>
      <c r="AL27433">
        <v>0</v>
      </c>
      <c r="AM27433">
        <v>0</v>
      </c>
    </row>
    <row r="27434" spans="1:39" x14ac:dyDescent="0.45">
      <c r="A27434" t="s">
        <v>102366</v>
      </c>
      <c r="B27434" t="s">
        <v>102367</v>
      </c>
      <c r="C27434" t="s">
        <v>102368</v>
      </c>
      <c r="D27434" t="s">
        <v>83567</v>
      </c>
      <c r="E27434" t="s">
        <v>31433</v>
      </c>
      <c r="F27434" s="3">
        <v>40000</v>
      </c>
      <c r="G27434" t="s">
        <v>57</v>
      </c>
      <c r="H27434" t="s">
        <v>129</v>
      </c>
      <c r="J27434" t="s">
        <v>130</v>
      </c>
      <c r="K27434" t="s">
        <v>130</v>
      </c>
      <c r="L27434">
        <v>1</v>
      </c>
      <c r="M27434" s="1">
        <v>41275</v>
      </c>
      <c r="N27434" s="2">
        <v>41275</v>
      </c>
      <c r="O27434" t="s">
        <v>164</v>
      </c>
      <c r="P27434">
        <v>2013</v>
      </c>
      <c r="Q27434" s="1">
        <v>41791</v>
      </c>
      <c r="R27434" s="1">
        <v>41791</v>
      </c>
      <c r="S27434">
        <v>40000</v>
      </c>
      <c r="T27434">
        <v>0</v>
      </c>
      <c r="U27434">
        <v>0</v>
      </c>
      <c r="V27434">
        <v>0</v>
      </c>
      <c r="W27434">
        <v>0</v>
      </c>
      <c r="X27434">
        <v>0</v>
      </c>
      <c r="Y27434">
        <v>0</v>
      </c>
      <c r="Z27434">
        <v>0</v>
      </c>
      <c r="AA27434">
        <v>0</v>
      </c>
      <c r="AB27434">
        <v>0</v>
      </c>
      <c r="AC27434">
        <v>0</v>
      </c>
      <c r="AD27434">
        <v>0</v>
      </c>
      <c r="AE27434">
        <v>0</v>
      </c>
      <c r="AF27434">
        <v>0</v>
      </c>
      <c r="AG27434">
        <v>0</v>
      </c>
      <c r="AH27434">
        <v>0</v>
      </c>
      <c r="AI27434">
        <v>0</v>
      </c>
      <c r="AJ27434">
        <v>0</v>
      </c>
      <c r="AK27434">
        <v>0</v>
      </c>
      <c r="AL27434">
        <v>0</v>
      </c>
      <c r="AM27434">
        <v>0</v>
      </c>
    </row>
    <row r="27435" spans="1:39" x14ac:dyDescent="0.45">
      <c r="A27435" t="s">
        <v>102369</v>
      </c>
      <c r="B27435" t="s">
        <v>102370</v>
      </c>
      <c r="C27435" t="s">
        <v>102371</v>
      </c>
      <c r="D27435" t="s">
        <v>88</v>
      </c>
      <c r="E27435" t="s">
        <v>89</v>
      </c>
      <c r="F27435" s="3">
        <v>65000</v>
      </c>
      <c r="G27435" t="s">
        <v>57</v>
      </c>
      <c r="H27435" t="s">
        <v>655</v>
      </c>
      <c r="J27435" t="s">
        <v>1470</v>
      </c>
      <c r="K27435" t="s">
        <v>1470</v>
      </c>
      <c r="L27435">
        <v>1</v>
      </c>
      <c r="M27435" s="1">
        <v>40909</v>
      </c>
      <c r="N27435" s="2">
        <v>40909</v>
      </c>
      <c r="O27435" t="s">
        <v>132</v>
      </c>
      <c r="P27435">
        <v>2012</v>
      </c>
      <c r="Q27435" s="1">
        <v>41547</v>
      </c>
      <c r="R27435" s="1">
        <v>41547</v>
      </c>
      <c r="S27435">
        <v>65000</v>
      </c>
      <c r="T27435">
        <v>0</v>
      </c>
      <c r="U27435">
        <v>0</v>
      </c>
      <c r="V27435">
        <v>0</v>
      </c>
      <c r="W27435">
        <v>0</v>
      </c>
      <c r="X27435">
        <v>0</v>
      </c>
      <c r="Y27435">
        <v>0</v>
      </c>
      <c r="Z27435">
        <v>0</v>
      </c>
      <c r="AA27435">
        <v>0</v>
      </c>
      <c r="AB27435">
        <v>0</v>
      </c>
      <c r="AC27435">
        <v>0</v>
      </c>
      <c r="AD27435">
        <v>0</v>
      </c>
      <c r="AE27435">
        <v>0</v>
      </c>
      <c r="AF27435">
        <v>0</v>
      </c>
      <c r="AG27435">
        <v>0</v>
      </c>
      <c r="AH27435">
        <v>0</v>
      </c>
      <c r="AI27435">
        <v>0</v>
      </c>
      <c r="AJ27435">
        <v>0</v>
      </c>
      <c r="AK27435">
        <v>0</v>
      </c>
      <c r="AL27435">
        <v>0</v>
      </c>
      <c r="AM27435">
        <v>0</v>
      </c>
    </row>
    <row r="27436" spans="1:39" x14ac:dyDescent="0.45">
      <c r="A27436" t="s">
        <v>102372</v>
      </c>
      <c r="B27436" t="s">
        <v>102373</v>
      </c>
      <c r="C27436" t="s">
        <v>102374</v>
      </c>
      <c r="D27436" t="s">
        <v>102375</v>
      </c>
      <c r="E27436" t="s">
        <v>102376</v>
      </c>
      <c r="F27436" t="s">
        <v>282</v>
      </c>
      <c r="G27436" t="s">
        <v>57</v>
      </c>
      <c r="H27436" t="s">
        <v>46</v>
      </c>
      <c r="I27436" t="s">
        <v>821</v>
      </c>
      <c r="J27436" t="s">
        <v>822</v>
      </c>
      <c r="K27436" t="s">
        <v>822</v>
      </c>
      <c r="L27436">
        <v>1</v>
      </c>
      <c r="M27436" s="1">
        <v>40644</v>
      </c>
      <c r="N27436" s="2">
        <v>40634</v>
      </c>
      <c r="O27436" t="s">
        <v>76</v>
      </c>
      <c r="P27436">
        <v>2011</v>
      </c>
      <c r="Q27436" s="1">
        <v>41614</v>
      </c>
      <c r="R27436" s="1">
        <v>41614</v>
      </c>
      <c r="S27436">
        <v>0</v>
      </c>
      <c r="T27436">
        <v>0</v>
      </c>
      <c r="U27436">
        <v>100000</v>
      </c>
      <c r="V27436">
        <v>0</v>
      </c>
      <c r="W27436">
        <v>0</v>
      </c>
      <c r="X27436">
        <v>0</v>
      </c>
      <c r="Y27436">
        <v>0</v>
      </c>
      <c r="Z27436">
        <v>0</v>
      </c>
      <c r="AA27436">
        <v>0</v>
      </c>
      <c r="AB27436">
        <v>0</v>
      </c>
      <c r="AC27436">
        <v>0</v>
      </c>
      <c r="AD27436">
        <v>0</v>
      </c>
      <c r="AE27436">
        <v>0</v>
      </c>
      <c r="AF27436">
        <v>0</v>
      </c>
      <c r="AG27436">
        <v>0</v>
      </c>
      <c r="AH27436">
        <v>0</v>
      </c>
      <c r="AI27436">
        <v>0</v>
      </c>
      <c r="AJ27436">
        <v>0</v>
      </c>
      <c r="AK27436">
        <v>0</v>
      </c>
      <c r="AL27436">
        <v>0</v>
      </c>
      <c r="AM27436">
        <v>0</v>
      </c>
    </row>
    <row r="27437" spans="1:39" x14ac:dyDescent="0.45">
      <c r="A27437" t="s">
        <v>102377</v>
      </c>
      <c r="B27437" t="s">
        <v>102378</v>
      </c>
      <c r="C27437" t="s">
        <v>102379</v>
      </c>
      <c r="D27437" t="s">
        <v>107</v>
      </c>
      <c r="E27437" t="s">
        <v>108</v>
      </c>
      <c r="F27437" t="s">
        <v>776</v>
      </c>
      <c r="G27437" t="s">
        <v>57</v>
      </c>
      <c r="H27437" t="s">
        <v>46</v>
      </c>
      <c r="I27437" t="s">
        <v>47</v>
      </c>
      <c r="J27437" t="s">
        <v>48</v>
      </c>
      <c r="K27437" t="s">
        <v>49</v>
      </c>
      <c r="L27437">
        <v>2</v>
      </c>
      <c r="Q27437" s="1">
        <v>38967</v>
      </c>
      <c r="R27437" s="1">
        <v>39022</v>
      </c>
      <c r="S27437">
        <v>0</v>
      </c>
      <c r="T27437">
        <v>16000000</v>
      </c>
      <c r="U27437">
        <v>0</v>
      </c>
      <c r="V27437">
        <v>0</v>
      </c>
      <c r="W27437">
        <v>0</v>
      </c>
      <c r="X27437">
        <v>0</v>
      </c>
      <c r="Y27437">
        <v>0</v>
      </c>
      <c r="Z27437">
        <v>0</v>
      </c>
      <c r="AA27437">
        <v>0</v>
      </c>
      <c r="AB27437">
        <v>0</v>
      </c>
      <c r="AC27437">
        <v>0</v>
      </c>
      <c r="AD27437">
        <v>0</v>
      </c>
      <c r="AE27437">
        <v>0</v>
      </c>
      <c r="AF27437">
        <v>0</v>
      </c>
      <c r="AG27437">
        <v>5000000</v>
      </c>
      <c r="AH27437">
        <v>11000000</v>
      </c>
      <c r="AI27437">
        <v>0</v>
      </c>
      <c r="AJ27437">
        <v>0</v>
      </c>
      <c r="AK27437">
        <v>0</v>
      </c>
      <c r="AL27437">
        <v>0</v>
      </c>
      <c r="AM27437">
        <v>0</v>
      </c>
    </row>
    <row r="27438" spans="1:39" x14ac:dyDescent="0.45">
      <c r="A27438" t="s">
        <v>102380</v>
      </c>
      <c r="B27438" t="s">
        <v>102381</v>
      </c>
      <c r="C27438" t="s">
        <v>102382</v>
      </c>
      <c r="D27438" t="s">
        <v>558</v>
      </c>
      <c r="E27438" t="s">
        <v>559</v>
      </c>
      <c r="F27438" t="s">
        <v>5287</v>
      </c>
      <c r="G27438" t="s">
        <v>57</v>
      </c>
      <c r="H27438" t="s">
        <v>283</v>
      </c>
      <c r="J27438" t="s">
        <v>345</v>
      </c>
      <c r="K27438" t="s">
        <v>345</v>
      </c>
      <c r="L27438">
        <v>1</v>
      </c>
      <c r="Q27438" s="1">
        <v>39506</v>
      </c>
      <c r="R27438" s="1">
        <v>39506</v>
      </c>
      <c r="S27438">
        <v>0</v>
      </c>
      <c r="T27438">
        <v>3850000</v>
      </c>
      <c r="U27438">
        <v>0</v>
      </c>
      <c r="V27438">
        <v>0</v>
      </c>
      <c r="W27438">
        <v>0</v>
      </c>
      <c r="X27438">
        <v>0</v>
      </c>
      <c r="Y27438">
        <v>0</v>
      </c>
      <c r="Z27438">
        <v>0</v>
      </c>
      <c r="AA27438">
        <v>0</v>
      </c>
      <c r="AB27438">
        <v>0</v>
      </c>
      <c r="AC27438">
        <v>0</v>
      </c>
      <c r="AD27438">
        <v>0</v>
      </c>
      <c r="AE27438">
        <v>0</v>
      </c>
      <c r="AF27438">
        <v>3850000</v>
      </c>
      <c r="AG27438">
        <v>0</v>
      </c>
      <c r="AH27438">
        <v>0</v>
      </c>
      <c r="AI27438">
        <v>0</v>
      </c>
      <c r="AJ27438">
        <v>0</v>
      </c>
      <c r="AK27438">
        <v>0</v>
      </c>
      <c r="AL27438">
        <v>0</v>
      </c>
      <c r="AM27438">
        <v>0</v>
      </c>
    </row>
    <row r="27439" spans="1:39" x14ac:dyDescent="0.45">
      <c r="A27439" t="s">
        <v>102383</v>
      </c>
      <c r="B27439" t="s">
        <v>102384</v>
      </c>
      <c r="C27439" t="s">
        <v>102385</v>
      </c>
      <c r="D27439" t="s">
        <v>1038</v>
      </c>
      <c r="E27439" t="s">
        <v>1039</v>
      </c>
      <c r="F27439" s="3">
        <v>35000</v>
      </c>
      <c r="G27439" t="s">
        <v>57</v>
      </c>
      <c r="H27439" t="s">
        <v>46</v>
      </c>
      <c r="I27439" t="s">
        <v>267</v>
      </c>
      <c r="J27439" t="s">
        <v>866</v>
      </c>
      <c r="K27439" t="s">
        <v>867</v>
      </c>
      <c r="L27439">
        <v>1</v>
      </c>
      <c r="M27439" s="1">
        <v>37591</v>
      </c>
      <c r="N27439" s="2">
        <v>37591</v>
      </c>
      <c r="O27439" t="s">
        <v>1753</v>
      </c>
      <c r="P27439">
        <v>2002</v>
      </c>
      <c r="Q27439" s="1">
        <v>41852</v>
      </c>
      <c r="R27439" s="1">
        <v>41852</v>
      </c>
      <c r="S27439">
        <v>0</v>
      </c>
      <c r="T27439">
        <v>0</v>
      </c>
      <c r="U27439">
        <v>35000</v>
      </c>
      <c r="V27439">
        <v>0</v>
      </c>
      <c r="W27439">
        <v>0</v>
      </c>
      <c r="X27439">
        <v>0</v>
      </c>
      <c r="Y27439">
        <v>0</v>
      </c>
      <c r="Z27439">
        <v>0</v>
      </c>
      <c r="AA27439">
        <v>0</v>
      </c>
      <c r="AB27439">
        <v>0</v>
      </c>
      <c r="AC27439">
        <v>0</v>
      </c>
      <c r="AD27439">
        <v>0</v>
      </c>
      <c r="AE27439">
        <v>0</v>
      </c>
      <c r="AF27439">
        <v>0</v>
      </c>
      <c r="AG27439">
        <v>0</v>
      </c>
      <c r="AH27439">
        <v>0</v>
      </c>
      <c r="AI27439">
        <v>0</v>
      </c>
      <c r="AJ27439">
        <v>0</v>
      </c>
      <c r="AK27439">
        <v>0</v>
      </c>
      <c r="AL27439">
        <v>0</v>
      </c>
      <c r="AM27439">
        <v>0</v>
      </c>
    </row>
    <row r="27440" spans="1:39" x14ac:dyDescent="0.45">
      <c r="A27440" t="s">
        <v>102386</v>
      </c>
      <c r="B27440" t="s">
        <v>102387</v>
      </c>
      <c r="C27440" t="s">
        <v>102388</v>
      </c>
      <c r="D27440" t="s">
        <v>58413</v>
      </c>
      <c r="E27440" t="s">
        <v>248</v>
      </c>
      <c r="F27440" t="s">
        <v>114</v>
      </c>
      <c r="G27440" t="s">
        <v>101</v>
      </c>
      <c r="H27440" t="s">
        <v>46</v>
      </c>
      <c r="I27440" t="s">
        <v>299</v>
      </c>
      <c r="J27440" t="s">
        <v>300</v>
      </c>
      <c r="K27440" t="s">
        <v>102389</v>
      </c>
      <c r="L27440">
        <v>1</v>
      </c>
      <c r="Q27440" s="1">
        <v>40238</v>
      </c>
      <c r="R27440" s="1">
        <v>40238</v>
      </c>
      <c r="S27440">
        <v>0</v>
      </c>
      <c r="T27440">
        <v>0</v>
      </c>
      <c r="U27440">
        <v>0</v>
      </c>
      <c r="V27440">
        <v>0</v>
      </c>
      <c r="W27440">
        <v>0</v>
      </c>
      <c r="X27440">
        <v>0</v>
      </c>
      <c r="Y27440">
        <v>0</v>
      </c>
      <c r="Z27440">
        <v>0</v>
      </c>
      <c r="AA27440">
        <v>0</v>
      </c>
      <c r="AB27440">
        <v>0</v>
      </c>
      <c r="AC27440">
        <v>0</v>
      </c>
      <c r="AD27440">
        <v>0</v>
      </c>
      <c r="AE27440">
        <v>0</v>
      </c>
      <c r="AF27440">
        <v>0</v>
      </c>
      <c r="AG27440">
        <v>0</v>
      </c>
      <c r="AH27440">
        <v>0</v>
      </c>
      <c r="AI27440">
        <v>0</v>
      </c>
      <c r="AJ27440">
        <v>0</v>
      </c>
      <c r="AK27440">
        <v>0</v>
      </c>
      <c r="AL27440">
        <v>0</v>
      </c>
      <c r="AM27440">
        <v>0</v>
      </c>
    </row>
    <row r="27441" spans="1:39" x14ac:dyDescent="0.45">
      <c r="A27441" t="s">
        <v>102390</v>
      </c>
      <c r="B27441" t="s">
        <v>102391</v>
      </c>
      <c r="C27441" t="s">
        <v>102392</v>
      </c>
      <c r="D27441" t="s">
        <v>54</v>
      </c>
      <c r="E27441" t="s">
        <v>55</v>
      </c>
      <c r="F27441" t="s">
        <v>114</v>
      </c>
      <c r="G27441" t="s">
        <v>57</v>
      </c>
      <c r="L27441">
        <v>1</v>
      </c>
      <c r="Q27441" s="1">
        <v>40087</v>
      </c>
      <c r="R27441" s="1">
        <v>40087</v>
      </c>
      <c r="S27441">
        <v>0</v>
      </c>
      <c r="T27441">
        <v>0</v>
      </c>
      <c r="U27441">
        <v>0</v>
      </c>
      <c r="V27441">
        <v>0</v>
      </c>
      <c r="W27441">
        <v>0</v>
      </c>
      <c r="X27441">
        <v>0</v>
      </c>
      <c r="Y27441">
        <v>0</v>
      </c>
      <c r="Z27441">
        <v>0</v>
      </c>
      <c r="AA27441">
        <v>0</v>
      </c>
      <c r="AB27441">
        <v>0</v>
      </c>
      <c r="AC27441">
        <v>0</v>
      </c>
      <c r="AD27441">
        <v>0</v>
      </c>
      <c r="AE27441">
        <v>0</v>
      </c>
      <c r="AF27441">
        <v>0</v>
      </c>
      <c r="AG27441">
        <v>0</v>
      </c>
      <c r="AH27441">
        <v>0</v>
      </c>
      <c r="AI27441">
        <v>0</v>
      </c>
      <c r="AJ27441">
        <v>0</v>
      </c>
      <c r="AK27441">
        <v>0</v>
      </c>
      <c r="AL27441">
        <v>0</v>
      </c>
      <c r="AM27441">
        <v>0</v>
      </c>
    </row>
    <row r="27442" spans="1:39" x14ac:dyDescent="0.45">
      <c r="A27442" t="s">
        <v>102393</v>
      </c>
      <c r="B27442" t="s">
        <v>102394</v>
      </c>
      <c r="C27442" t="s">
        <v>102395</v>
      </c>
      <c r="D27442" t="s">
        <v>54</v>
      </c>
      <c r="E27442" t="s">
        <v>55</v>
      </c>
      <c r="F27442" s="3">
        <v>40000</v>
      </c>
      <c r="G27442" t="s">
        <v>57</v>
      </c>
      <c r="H27442" t="s">
        <v>129</v>
      </c>
      <c r="J27442" t="s">
        <v>130</v>
      </c>
      <c r="K27442" t="s">
        <v>130</v>
      </c>
      <c r="L27442">
        <v>1</v>
      </c>
      <c r="M27442" s="1">
        <v>40544</v>
      </c>
      <c r="N27442" s="2">
        <v>40544</v>
      </c>
      <c r="O27442" t="s">
        <v>528</v>
      </c>
      <c r="P27442">
        <v>2011</v>
      </c>
      <c r="Q27442" s="1">
        <v>40945</v>
      </c>
      <c r="R27442" s="1">
        <v>40945</v>
      </c>
      <c r="S27442">
        <v>40000</v>
      </c>
      <c r="T27442">
        <v>0</v>
      </c>
      <c r="U27442">
        <v>0</v>
      </c>
      <c r="V27442">
        <v>0</v>
      </c>
      <c r="W27442">
        <v>0</v>
      </c>
      <c r="X27442">
        <v>0</v>
      </c>
      <c r="Y27442">
        <v>0</v>
      </c>
      <c r="Z27442">
        <v>0</v>
      </c>
      <c r="AA27442">
        <v>0</v>
      </c>
      <c r="AB27442">
        <v>0</v>
      </c>
      <c r="AC27442">
        <v>0</v>
      </c>
      <c r="AD27442">
        <v>0</v>
      </c>
      <c r="AE27442">
        <v>0</v>
      </c>
      <c r="AF27442">
        <v>0</v>
      </c>
      <c r="AG27442">
        <v>0</v>
      </c>
      <c r="AH27442">
        <v>0</v>
      </c>
      <c r="AI27442">
        <v>0</v>
      </c>
      <c r="AJ27442">
        <v>0</v>
      </c>
      <c r="AK27442">
        <v>0</v>
      </c>
      <c r="AL27442">
        <v>0</v>
      </c>
      <c r="AM27442">
        <v>0</v>
      </c>
    </row>
    <row r="27443" spans="1:39" x14ac:dyDescent="0.45">
      <c r="A27443" t="s">
        <v>102396</v>
      </c>
      <c r="B27443" t="s">
        <v>102397</v>
      </c>
      <c r="C27443" t="s">
        <v>102398</v>
      </c>
      <c r="D27443" t="s">
        <v>102399</v>
      </c>
      <c r="E27443" t="s">
        <v>559</v>
      </c>
      <c r="F27443" s="3">
        <v>79248</v>
      </c>
      <c r="G27443" t="s">
        <v>57</v>
      </c>
      <c r="H27443" t="s">
        <v>74</v>
      </c>
      <c r="J27443" t="s">
        <v>102400</v>
      </c>
      <c r="K27443" t="s">
        <v>102400</v>
      </c>
      <c r="L27443">
        <v>1</v>
      </c>
      <c r="M27443" s="1">
        <v>41019</v>
      </c>
      <c r="N27443" s="2">
        <v>41000</v>
      </c>
      <c r="O27443" t="s">
        <v>50</v>
      </c>
      <c r="P27443">
        <v>2012</v>
      </c>
      <c r="Q27443" s="1">
        <v>41153</v>
      </c>
      <c r="R27443" s="1">
        <v>41153</v>
      </c>
      <c r="S27443">
        <v>79248</v>
      </c>
      <c r="T27443">
        <v>0</v>
      </c>
      <c r="U27443">
        <v>0</v>
      </c>
      <c r="V27443">
        <v>0</v>
      </c>
      <c r="W27443">
        <v>0</v>
      </c>
      <c r="X27443">
        <v>0</v>
      </c>
      <c r="Y27443">
        <v>0</v>
      </c>
      <c r="Z27443">
        <v>0</v>
      </c>
      <c r="AA27443">
        <v>0</v>
      </c>
      <c r="AB27443">
        <v>0</v>
      </c>
      <c r="AC27443">
        <v>0</v>
      </c>
      <c r="AD27443">
        <v>0</v>
      </c>
      <c r="AE27443">
        <v>0</v>
      </c>
      <c r="AF27443">
        <v>0</v>
      </c>
      <c r="AG27443">
        <v>0</v>
      </c>
      <c r="AH27443">
        <v>0</v>
      </c>
      <c r="AI27443">
        <v>0</v>
      </c>
      <c r="AJ27443">
        <v>0</v>
      </c>
      <c r="AK27443">
        <v>0</v>
      </c>
      <c r="AL27443">
        <v>0</v>
      </c>
      <c r="AM27443">
        <v>0</v>
      </c>
    </row>
    <row r="27444" spans="1:39" x14ac:dyDescent="0.45">
      <c r="A27444" t="s">
        <v>102401</v>
      </c>
      <c r="B27444" t="s">
        <v>102402</v>
      </c>
      <c r="C27444" t="s">
        <v>102403</v>
      </c>
      <c r="D27444" t="s">
        <v>54</v>
      </c>
      <c r="E27444" t="s">
        <v>55</v>
      </c>
      <c r="F27444" t="s">
        <v>846</v>
      </c>
      <c r="G27444" t="s">
        <v>57</v>
      </c>
      <c r="H27444" t="s">
        <v>46</v>
      </c>
      <c r="I27444" t="s">
        <v>1388</v>
      </c>
      <c r="J27444" t="s">
        <v>641</v>
      </c>
      <c r="K27444" t="s">
        <v>35824</v>
      </c>
      <c r="L27444">
        <v>1</v>
      </c>
      <c r="Q27444" s="1">
        <v>39448</v>
      </c>
      <c r="R27444" s="1">
        <v>39448</v>
      </c>
      <c r="S27444">
        <v>0</v>
      </c>
      <c r="T27444">
        <v>0</v>
      </c>
      <c r="U27444">
        <v>0</v>
      </c>
      <c r="V27444">
        <v>0</v>
      </c>
      <c r="W27444">
        <v>0</v>
      </c>
      <c r="X27444">
        <v>0</v>
      </c>
      <c r="Y27444">
        <v>1000000</v>
      </c>
      <c r="Z27444">
        <v>0</v>
      </c>
      <c r="AA27444">
        <v>0</v>
      </c>
      <c r="AB27444">
        <v>0</v>
      </c>
      <c r="AC27444">
        <v>0</v>
      </c>
      <c r="AD27444">
        <v>0</v>
      </c>
      <c r="AE27444">
        <v>0</v>
      </c>
      <c r="AF27444">
        <v>0</v>
      </c>
      <c r="AG27444">
        <v>0</v>
      </c>
      <c r="AH27444">
        <v>0</v>
      </c>
      <c r="AI27444">
        <v>0</v>
      </c>
      <c r="AJ27444">
        <v>0</v>
      </c>
      <c r="AK27444">
        <v>0</v>
      </c>
      <c r="AL27444">
        <v>0</v>
      </c>
      <c r="AM27444">
        <v>0</v>
      </c>
    </row>
    <row r="27445" spans="1:39" x14ac:dyDescent="0.45">
      <c r="A27445" t="s">
        <v>102404</v>
      </c>
      <c r="B27445" t="s">
        <v>102405</v>
      </c>
      <c r="C27445" t="s">
        <v>102406</v>
      </c>
      <c r="D27445" t="s">
        <v>102407</v>
      </c>
      <c r="E27445" t="s">
        <v>1882</v>
      </c>
      <c r="F27445" t="s">
        <v>282</v>
      </c>
      <c r="G27445" t="s">
        <v>57</v>
      </c>
      <c r="H27445" t="s">
        <v>46</v>
      </c>
      <c r="I27445" t="s">
        <v>58</v>
      </c>
      <c r="J27445" t="s">
        <v>198</v>
      </c>
      <c r="K27445" t="s">
        <v>199</v>
      </c>
      <c r="L27445">
        <v>1</v>
      </c>
      <c r="M27445" s="1">
        <v>41640</v>
      </c>
      <c r="N27445" s="2">
        <v>41640</v>
      </c>
      <c r="O27445" t="s">
        <v>84</v>
      </c>
      <c r="P27445">
        <v>2014</v>
      </c>
      <c r="Q27445" s="1">
        <v>41852</v>
      </c>
      <c r="R27445" s="1">
        <v>41852</v>
      </c>
      <c r="S27445">
        <v>100000</v>
      </c>
      <c r="T27445">
        <v>0</v>
      </c>
      <c r="U27445">
        <v>0</v>
      </c>
      <c r="V27445">
        <v>0</v>
      </c>
      <c r="W27445">
        <v>0</v>
      </c>
      <c r="X27445">
        <v>0</v>
      </c>
      <c r="Y27445">
        <v>0</v>
      </c>
      <c r="Z27445">
        <v>0</v>
      </c>
      <c r="AA27445">
        <v>0</v>
      </c>
      <c r="AB27445">
        <v>0</v>
      </c>
      <c r="AC27445">
        <v>0</v>
      </c>
      <c r="AD27445">
        <v>0</v>
      </c>
      <c r="AE27445">
        <v>0</v>
      </c>
      <c r="AF27445">
        <v>0</v>
      </c>
      <c r="AG27445">
        <v>0</v>
      </c>
      <c r="AH27445">
        <v>0</v>
      </c>
      <c r="AI27445">
        <v>0</v>
      </c>
      <c r="AJ27445">
        <v>0</v>
      </c>
      <c r="AK27445">
        <v>0</v>
      </c>
      <c r="AL27445">
        <v>0</v>
      </c>
      <c r="AM27445">
        <v>0</v>
      </c>
    </row>
    <row r="27446" spans="1:39" x14ac:dyDescent="0.45">
      <c r="A27446" t="s">
        <v>102408</v>
      </c>
      <c r="B27446" t="s">
        <v>102409</v>
      </c>
      <c r="C27446" t="s">
        <v>102410</v>
      </c>
      <c r="D27446" t="s">
        <v>653</v>
      </c>
      <c r="E27446" t="s">
        <v>343</v>
      </c>
      <c r="F27446" t="s">
        <v>102411</v>
      </c>
      <c r="G27446" t="s">
        <v>57</v>
      </c>
      <c r="H27446" t="s">
        <v>74</v>
      </c>
      <c r="J27446" t="s">
        <v>3907</v>
      </c>
      <c r="K27446" t="s">
        <v>3907</v>
      </c>
      <c r="L27446">
        <v>1</v>
      </c>
      <c r="M27446" s="1">
        <v>35431</v>
      </c>
      <c r="N27446" s="2">
        <v>35431</v>
      </c>
      <c r="O27446" t="s">
        <v>1513</v>
      </c>
      <c r="P27446">
        <v>1997</v>
      </c>
      <c r="Q27446" s="1">
        <v>41698</v>
      </c>
      <c r="R27446" s="1">
        <v>41698</v>
      </c>
      <c r="S27446">
        <v>0</v>
      </c>
      <c r="T27446">
        <v>10606760</v>
      </c>
      <c r="U27446">
        <v>0</v>
      </c>
      <c r="V27446">
        <v>0</v>
      </c>
      <c r="W27446">
        <v>0</v>
      </c>
      <c r="X27446">
        <v>0</v>
      </c>
      <c r="Y27446">
        <v>0</v>
      </c>
      <c r="Z27446">
        <v>0</v>
      </c>
      <c r="AA27446">
        <v>0</v>
      </c>
      <c r="AB27446">
        <v>0</v>
      </c>
      <c r="AC27446">
        <v>0</v>
      </c>
      <c r="AD27446">
        <v>0</v>
      </c>
      <c r="AE27446">
        <v>0</v>
      </c>
      <c r="AF27446">
        <v>0</v>
      </c>
      <c r="AG27446">
        <v>0</v>
      </c>
      <c r="AH27446">
        <v>0</v>
      </c>
      <c r="AI27446">
        <v>0</v>
      </c>
      <c r="AJ27446">
        <v>0</v>
      </c>
      <c r="AK27446">
        <v>0</v>
      </c>
      <c r="AL27446">
        <v>0</v>
      </c>
      <c r="AM27446">
        <v>0</v>
      </c>
    </row>
    <row r="27447" spans="1:39" x14ac:dyDescent="0.45">
      <c r="A27447" t="s">
        <v>102412</v>
      </c>
      <c r="B27447" t="s">
        <v>102413</v>
      </c>
      <c r="C27447" t="s">
        <v>102414</v>
      </c>
      <c r="D27447" t="s">
        <v>102415</v>
      </c>
      <c r="E27447" t="s">
        <v>2119</v>
      </c>
      <c r="F27447" t="s">
        <v>102416</v>
      </c>
      <c r="G27447" t="s">
        <v>57</v>
      </c>
      <c r="H27447" t="s">
        <v>260</v>
      </c>
      <c r="I27447" t="s">
        <v>261</v>
      </c>
      <c r="J27447" t="s">
        <v>262</v>
      </c>
      <c r="K27447" t="s">
        <v>21213</v>
      </c>
      <c r="L27447">
        <v>1</v>
      </c>
      <c r="M27447" s="1">
        <v>39965</v>
      </c>
      <c r="N27447" s="2">
        <v>39965</v>
      </c>
      <c r="O27447" t="s">
        <v>269</v>
      </c>
      <c r="P27447">
        <v>2009</v>
      </c>
      <c r="Q27447" s="1">
        <v>39965</v>
      </c>
      <c r="R27447" s="1">
        <v>39965</v>
      </c>
      <c r="S27447">
        <v>1015912</v>
      </c>
      <c r="T27447">
        <v>0</v>
      </c>
      <c r="U27447">
        <v>0</v>
      </c>
      <c r="V27447">
        <v>0</v>
      </c>
      <c r="W27447">
        <v>0</v>
      </c>
      <c r="X27447">
        <v>0</v>
      </c>
      <c r="Y27447">
        <v>0</v>
      </c>
      <c r="Z27447">
        <v>0</v>
      </c>
      <c r="AA27447">
        <v>0</v>
      </c>
      <c r="AB27447">
        <v>0</v>
      </c>
      <c r="AC27447">
        <v>0</v>
      </c>
      <c r="AD27447">
        <v>0</v>
      </c>
      <c r="AE27447">
        <v>0</v>
      </c>
      <c r="AF27447">
        <v>0</v>
      </c>
      <c r="AG27447">
        <v>0</v>
      </c>
      <c r="AH27447">
        <v>0</v>
      </c>
      <c r="AI27447">
        <v>0</v>
      </c>
      <c r="AJ27447">
        <v>0</v>
      </c>
      <c r="AK27447">
        <v>0</v>
      </c>
      <c r="AL27447">
        <v>0</v>
      </c>
      <c r="AM27447">
        <v>0</v>
      </c>
    </row>
    <row r="27448" spans="1:39" x14ac:dyDescent="0.45">
      <c r="A27448" t="s">
        <v>102417</v>
      </c>
      <c r="B27448" t="s">
        <v>102418</v>
      </c>
      <c r="C27448" t="s">
        <v>102419</v>
      </c>
      <c r="D27448" t="s">
        <v>127</v>
      </c>
      <c r="E27448" t="s">
        <v>128</v>
      </c>
      <c r="F27448" t="s">
        <v>114</v>
      </c>
      <c r="G27448" t="s">
        <v>57</v>
      </c>
      <c r="H27448" t="s">
        <v>1414</v>
      </c>
      <c r="J27448" t="s">
        <v>1415</v>
      </c>
      <c r="K27448" t="s">
        <v>1415</v>
      </c>
      <c r="L27448">
        <v>3</v>
      </c>
      <c r="M27448" s="1">
        <v>40179</v>
      </c>
      <c r="N27448" s="2">
        <v>40179</v>
      </c>
      <c r="O27448" t="s">
        <v>118</v>
      </c>
      <c r="P27448">
        <v>2010</v>
      </c>
      <c r="Q27448" s="1">
        <v>40770</v>
      </c>
      <c r="R27448" s="1">
        <v>41530</v>
      </c>
      <c r="S27448">
        <v>0</v>
      </c>
      <c r="T27448">
        <v>0</v>
      </c>
      <c r="U27448">
        <v>0</v>
      </c>
      <c r="V27448">
        <v>0</v>
      </c>
      <c r="W27448">
        <v>0</v>
      </c>
      <c r="X27448">
        <v>0</v>
      </c>
      <c r="Y27448">
        <v>0</v>
      </c>
      <c r="Z27448">
        <v>0</v>
      </c>
      <c r="AA27448">
        <v>0</v>
      </c>
      <c r="AB27448">
        <v>0</v>
      </c>
      <c r="AC27448">
        <v>0</v>
      </c>
      <c r="AD27448">
        <v>0</v>
      </c>
      <c r="AE27448">
        <v>0</v>
      </c>
      <c r="AF27448">
        <v>0</v>
      </c>
      <c r="AG27448">
        <v>0</v>
      </c>
      <c r="AH27448">
        <v>0</v>
      </c>
      <c r="AI27448">
        <v>0</v>
      </c>
      <c r="AJ27448">
        <v>0</v>
      </c>
      <c r="AK27448">
        <v>0</v>
      </c>
      <c r="AL27448">
        <v>0</v>
      </c>
      <c r="AM27448">
        <v>0</v>
      </c>
    </row>
    <row r="27449" spans="1:39" x14ac:dyDescent="0.45">
      <c r="A27449" t="s">
        <v>102420</v>
      </c>
      <c r="B27449" t="s">
        <v>102421</v>
      </c>
      <c r="C27449" t="s">
        <v>102419</v>
      </c>
      <c r="D27449" t="s">
        <v>102422</v>
      </c>
      <c r="E27449" t="s">
        <v>186</v>
      </c>
      <c r="F27449" t="s">
        <v>102423</v>
      </c>
      <c r="G27449" t="s">
        <v>57</v>
      </c>
      <c r="H27449" t="s">
        <v>1414</v>
      </c>
      <c r="J27449" t="s">
        <v>1415</v>
      </c>
      <c r="K27449" t="s">
        <v>1415</v>
      </c>
      <c r="L27449">
        <v>3</v>
      </c>
      <c r="M27449" s="1">
        <v>40308</v>
      </c>
      <c r="N27449" s="2">
        <v>40299</v>
      </c>
      <c r="O27449" t="s">
        <v>1166</v>
      </c>
      <c r="P27449">
        <v>2010</v>
      </c>
      <c r="Q27449" s="1">
        <v>40416</v>
      </c>
      <c r="R27449" s="1">
        <v>40701</v>
      </c>
      <c r="S27449">
        <v>1045000</v>
      </c>
      <c r="T27449">
        <v>0</v>
      </c>
      <c r="U27449">
        <v>0</v>
      </c>
      <c r="V27449">
        <v>0</v>
      </c>
      <c r="W27449">
        <v>0</v>
      </c>
      <c r="X27449">
        <v>0</v>
      </c>
      <c r="Y27449">
        <v>0</v>
      </c>
      <c r="Z27449">
        <v>0</v>
      </c>
      <c r="AA27449">
        <v>0</v>
      </c>
      <c r="AB27449">
        <v>0</v>
      </c>
      <c r="AC27449">
        <v>0</v>
      </c>
      <c r="AD27449">
        <v>0</v>
      </c>
      <c r="AE27449">
        <v>0</v>
      </c>
      <c r="AF27449">
        <v>0</v>
      </c>
      <c r="AG27449">
        <v>0</v>
      </c>
      <c r="AH27449">
        <v>0</v>
      </c>
      <c r="AI27449">
        <v>0</v>
      </c>
      <c r="AJ27449">
        <v>0</v>
      </c>
      <c r="AK27449">
        <v>0</v>
      </c>
      <c r="AL27449">
        <v>0</v>
      </c>
      <c r="AM27449">
        <v>0</v>
      </c>
    </row>
    <row r="27450" spans="1:39" x14ac:dyDescent="0.45">
      <c r="A27450" t="s">
        <v>102424</v>
      </c>
      <c r="B27450" t="s">
        <v>102425</v>
      </c>
      <c r="C27450" t="s">
        <v>57125</v>
      </c>
      <c r="D27450" t="s">
        <v>102426</v>
      </c>
      <c r="E27450" t="s">
        <v>8890</v>
      </c>
      <c r="F27450" t="s">
        <v>4823</v>
      </c>
      <c r="H27450" t="s">
        <v>46</v>
      </c>
      <c r="I27450" t="s">
        <v>58</v>
      </c>
      <c r="J27450" t="s">
        <v>198</v>
      </c>
      <c r="K27450" t="s">
        <v>731</v>
      </c>
      <c r="L27450">
        <v>2</v>
      </c>
      <c r="M27450" s="1">
        <v>40909</v>
      </c>
      <c r="N27450" s="2">
        <v>40909</v>
      </c>
      <c r="O27450" t="s">
        <v>132</v>
      </c>
      <c r="P27450">
        <v>2012</v>
      </c>
      <c r="Q27450" s="1">
        <v>41152</v>
      </c>
      <c r="R27450" s="1">
        <v>41215</v>
      </c>
      <c r="S27450">
        <v>1240000</v>
      </c>
      <c r="T27450">
        <v>0</v>
      </c>
      <c r="U27450">
        <v>0</v>
      </c>
      <c r="V27450">
        <v>0</v>
      </c>
      <c r="W27450">
        <v>0</v>
      </c>
      <c r="X27450">
        <v>0</v>
      </c>
      <c r="Y27450">
        <v>0</v>
      </c>
      <c r="Z27450">
        <v>0</v>
      </c>
      <c r="AA27450">
        <v>0</v>
      </c>
      <c r="AB27450">
        <v>0</v>
      </c>
      <c r="AC27450">
        <v>0</v>
      </c>
      <c r="AD27450">
        <v>0</v>
      </c>
      <c r="AE27450">
        <v>0</v>
      </c>
      <c r="AF27450">
        <v>0</v>
      </c>
      <c r="AG27450">
        <v>0</v>
      </c>
      <c r="AH27450">
        <v>0</v>
      </c>
      <c r="AI27450">
        <v>0</v>
      </c>
      <c r="AJ27450">
        <v>0</v>
      </c>
      <c r="AK27450">
        <v>0</v>
      </c>
      <c r="AL27450">
        <v>0</v>
      </c>
      <c r="AM27450">
        <v>0</v>
      </c>
    </row>
    <row r="27451" spans="1:39" x14ac:dyDescent="0.45">
      <c r="A27451" t="s">
        <v>102427</v>
      </c>
      <c r="B27451" t="s">
        <v>102428</v>
      </c>
      <c r="C27451" t="s">
        <v>102429</v>
      </c>
      <c r="D27451" t="s">
        <v>102430</v>
      </c>
      <c r="E27451" t="s">
        <v>756</v>
      </c>
      <c r="F27451" t="s">
        <v>28211</v>
      </c>
      <c r="G27451" t="s">
        <v>57</v>
      </c>
      <c r="H27451" t="s">
        <v>46</v>
      </c>
      <c r="I27451" t="s">
        <v>58</v>
      </c>
      <c r="J27451" t="s">
        <v>198</v>
      </c>
      <c r="K27451" t="s">
        <v>5607</v>
      </c>
      <c r="L27451">
        <v>2</v>
      </c>
      <c r="M27451" s="1">
        <v>41609</v>
      </c>
      <c r="N27451" s="2">
        <v>41609</v>
      </c>
      <c r="O27451" t="s">
        <v>157</v>
      </c>
      <c r="P27451">
        <v>2013</v>
      </c>
      <c r="Q27451" s="1">
        <v>41654</v>
      </c>
      <c r="R27451" s="1">
        <v>41852</v>
      </c>
      <c r="S27451">
        <v>0</v>
      </c>
      <c r="T27451">
        <v>0</v>
      </c>
      <c r="U27451">
        <v>0</v>
      </c>
      <c r="V27451">
        <v>968000</v>
      </c>
      <c r="W27451">
        <v>0</v>
      </c>
      <c r="X27451">
        <v>0</v>
      </c>
      <c r="Y27451">
        <v>0</v>
      </c>
      <c r="Z27451">
        <v>0</v>
      </c>
      <c r="AA27451">
        <v>0</v>
      </c>
      <c r="AB27451">
        <v>0</v>
      </c>
      <c r="AC27451">
        <v>0</v>
      </c>
      <c r="AD27451">
        <v>0</v>
      </c>
      <c r="AE27451">
        <v>0</v>
      </c>
      <c r="AF27451">
        <v>0</v>
      </c>
      <c r="AG27451">
        <v>0</v>
      </c>
      <c r="AH27451">
        <v>0</v>
      </c>
      <c r="AI27451">
        <v>0</v>
      </c>
      <c r="AJ27451">
        <v>0</v>
      </c>
      <c r="AK27451">
        <v>0</v>
      </c>
      <c r="AL27451">
        <v>0</v>
      </c>
      <c r="AM27451">
        <v>0</v>
      </c>
    </row>
    <row r="27452" spans="1:39" x14ac:dyDescent="0.45">
      <c r="A27452" t="s">
        <v>102431</v>
      </c>
      <c r="B27452" t="s">
        <v>102432</v>
      </c>
      <c r="C27452" t="s">
        <v>102433</v>
      </c>
      <c r="D27452" t="s">
        <v>102434</v>
      </c>
      <c r="E27452" t="s">
        <v>17600</v>
      </c>
      <c r="F27452" s="3">
        <v>25000</v>
      </c>
      <c r="G27452" t="s">
        <v>57</v>
      </c>
      <c r="L27452">
        <v>1</v>
      </c>
      <c r="Q27452" s="1">
        <v>41699</v>
      </c>
      <c r="R27452" s="1">
        <v>41699</v>
      </c>
      <c r="S27452">
        <v>25000</v>
      </c>
      <c r="T27452">
        <v>0</v>
      </c>
      <c r="U27452">
        <v>0</v>
      </c>
      <c r="V27452">
        <v>0</v>
      </c>
      <c r="W27452">
        <v>0</v>
      </c>
      <c r="X27452">
        <v>0</v>
      </c>
      <c r="Y27452">
        <v>0</v>
      </c>
      <c r="Z27452">
        <v>0</v>
      </c>
      <c r="AA27452">
        <v>0</v>
      </c>
      <c r="AB27452">
        <v>0</v>
      </c>
      <c r="AC27452">
        <v>0</v>
      </c>
      <c r="AD27452">
        <v>0</v>
      </c>
      <c r="AE27452">
        <v>0</v>
      </c>
      <c r="AF27452">
        <v>0</v>
      </c>
      <c r="AG27452">
        <v>0</v>
      </c>
      <c r="AH27452">
        <v>0</v>
      </c>
      <c r="AI27452">
        <v>0</v>
      </c>
      <c r="AJ27452">
        <v>0</v>
      </c>
      <c r="AK27452">
        <v>0</v>
      </c>
      <c r="AL27452">
        <v>0</v>
      </c>
      <c r="AM27452">
        <v>0</v>
      </c>
    </row>
    <row r="27453" spans="1:39" x14ac:dyDescent="0.45">
      <c r="A27453" t="s">
        <v>102435</v>
      </c>
      <c r="B27453" t="s">
        <v>102436</v>
      </c>
      <c r="C27453" t="s">
        <v>102437</v>
      </c>
      <c r="D27453" t="s">
        <v>1343</v>
      </c>
      <c r="E27453" t="s">
        <v>1344</v>
      </c>
      <c r="F27453" t="s">
        <v>3324</v>
      </c>
      <c r="G27453" t="s">
        <v>57</v>
      </c>
      <c r="L27453">
        <v>1</v>
      </c>
      <c r="M27453" s="1">
        <v>41275</v>
      </c>
      <c r="N27453" s="2">
        <v>41275</v>
      </c>
      <c r="O27453" t="s">
        <v>164</v>
      </c>
      <c r="P27453">
        <v>2013</v>
      </c>
      <c r="Q27453" s="1">
        <v>41569</v>
      </c>
      <c r="R27453" s="1">
        <v>41569</v>
      </c>
      <c r="S27453">
        <v>0</v>
      </c>
      <c r="T27453">
        <v>0</v>
      </c>
      <c r="U27453">
        <v>0</v>
      </c>
      <c r="V27453">
        <v>0</v>
      </c>
      <c r="W27453">
        <v>0</v>
      </c>
      <c r="X27453">
        <v>0</v>
      </c>
      <c r="Y27453">
        <v>0</v>
      </c>
      <c r="Z27453">
        <v>3200000</v>
      </c>
      <c r="AA27453">
        <v>0</v>
      </c>
      <c r="AB27453">
        <v>0</v>
      </c>
      <c r="AC27453">
        <v>0</v>
      </c>
      <c r="AD27453">
        <v>0</v>
      </c>
      <c r="AE27453">
        <v>0</v>
      </c>
      <c r="AF27453">
        <v>0</v>
      </c>
      <c r="AG27453">
        <v>0</v>
      </c>
      <c r="AH27453">
        <v>0</v>
      </c>
      <c r="AI27453">
        <v>0</v>
      </c>
      <c r="AJ27453">
        <v>0</v>
      </c>
      <c r="AK27453">
        <v>0</v>
      </c>
      <c r="AL27453">
        <v>0</v>
      </c>
      <c r="AM27453">
        <v>0</v>
      </c>
    </row>
    <row r="27454" spans="1:39" x14ac:dyDescent="0.45">
      <c r="A27454" t="s">
        <v>102438</v>
      </c>
      <c r="B27454" t="s">
        <v>102439</v>
      </c>
      <c r="C27454" t="s">
        <v>102440</v>
      </c>
      <c r="D27454" t="s">
        <v>8583</v>
      </c>
      <c r="E27454" t="s">
        <v>2264</v>
      </c>
      <c r="F27454" t="s">
        <v>114</v>
      </c>
      <c r="G27454" t="s">
        <v>57</v>
      </c>
      <c r="H27454" t="s">
        <v>192</v>
      </c>
      <c r="J27454" t="s">
        <v>193</v>
      </c>
      <c r="K27454" t="s">
        <v>193</v>
      </c>
      <c r="L27454">
        <v>1</v>
      </c>
      <c r="M27454" s="1">
        <v>40544</v>
      </c>
      <c r="N27454" s="2">
        <v>40544</v>
      </c>
      <c r="O27454" t="s">
        <v>528</v>
      </c>
      <c r="P27454">
        <v>2011</v>
      </c>
      <c r="Q27454" s="1">
        <v>41142</v>
      </c>
      <c r="R27454" s="1">
        <v>41142</v>
      </c>
      <c r="S27454">
        <v>0</v>
      </c>
      <c r="T27454">
        <v>0</v>
      </c>
      <c r="U27454">
        <v>0</v>
      </c>
      <c r="V27454">
        <v>0</v>
      </c>
      <c r="W27454">
        <v>0</v>
      </c>
      <c r="X27454">
        <v>0</v>
      </c>
      <c r="Y27454">
        <v>0</v>
      </c>
      <c r="Z27454">
        <v>0</v>
      </c>
      <c r="AA27454">
        <v>0</v>
      </c>
      <c r="AB27454">
        <v>0</v>
      </c>
      <c r="AC27454">
        <v>0</v>
      </c>
      <c r="AD27454">
        <v>0</v>
      </c>
      <c r="AE27454">
        <v>0</v>
      </c>
      <c r="AF27454">
        <v>0</v>
      </c>
      <c r="AG27454">
        <v>0</v>
      </c>
      <c r="AH27454">
        <v>0</v>
      </c>
      <c r="AI27454">
        <v>0</v>
      </c>
      <c r="AJ27454">
        <v>0</v>
      </c>
      <c r="AK27454">
        <v>0</v>
      </c>
      <c r="AL27454">
        <v>0</v>
      </c>
      <c r="AM27454">
        <v>0</v>
      </c>
    </row>
    <row r="27455" spans="1:39" x14ac:dyDescent="0.45">
      <c r="A27455" t="s">
        <v>102441</v>
      </c>
      <c r="B27455" t="s">
        <v>102442</v>
      </c>
      <c r="D27455" t="s">
        <v>1360</v>
      </c>
      <c r="E27455" t="s">
        <v>1361</v>
      </c>
      <c r="F27455" t="s">
        <v>7188</v>
      </c>
      <c r="G27455" t="s">
        <v>45</v>
      </c>
      <c r="L27455">
        <v>2</v>
      </c>
      <c r="Q27455" s="1">
        <v>38594</v>
      </c>
      <c r="R27455" s="1">
        <v>39015</v>
      </c>
      <c r="S27455">
        <v>0</v>
      </c>
      <c r="T27455">
        <v>17000000</v>
      </c>
      <c r="U27455">
        <v>0</v>
      </c>
      <c r="V27455">
        <v>0</v>
      </c>
      <c r="W27455">
        <v>0</v>
      </c>
      <c r="X27455">
        <v>0</v>
      </c>
      <c r="Y27455">
        <v>0</v>
      </c>
      <c r="Z27455">
        <v>0</v>
      </c>
      <c r="AA27455">
        <v>0</v>
      </c>
      <c r="AB27455">
        <v>0</v>
      </c>
      <c r="AC27455">
        <v>0</v>
      </c>
      <c r="AD27455">
        <v>0</v>
      </c>
      <c r="AE27455">
        <v>0</v>
      </c>
      <c r="AF27455">
        <v>0</v>
      </c>
      <c r="AG27455">
        <v>11000000</v>
      </c>
      <c r="AH27455">
        <v>0</v>
      </c>
      <c r="AI27455">
        <v>0</v>
      </c>
      <c r="AJ27455">
        <v>0</v>
      </c>
      <c r="AK27455">
        <v>0</v>
      </c>
      <c r="AL27455">
        <v>0</v>
      </c>
      <c r="AM27455">
        <v>0</v>
      </c>
    </row>
    <row r="27456" spans="1:39" x14ac:dyDescent="0.45">
      <c r="A27456" t="s">
        <v>102443</v>
      </c>
      <c r="B27456" t="s">
        <v>102444</v>
      </c>
      <c r="C27456" t="s">
        <v>102445</v>
      </c>
      <c r="D27456" t="s">
        <v>2328</v>
      </c>
      <c r="E27456" t="s">
        <v>1827</v>
      </c>
      <c r="F27456" t="s">
        <v>102446</v>
      </c>
      <c r="G27456" t="s">
        <v>57</v>
      </c>
      <c r="H27456" t="s">
        <v>46</v>
      </c>
      <c r="I27456" t="s">
        <v>299</v>
      </c>
      <c r="J27456" t="s">
        <v>300</v>
      </c>
      <c r="K27456" t="s">
        <v>2131</v>
      </c>
      <c r="L27456">
        <v>1</v>
      </c>
      <c r="Q27456" s="1">
        <v>40532</v>
      </c>
      <c r="R27456" s="1">
        <v>40532</v>
      </c>
      <c r="S27456">
        <v>0</v>
      </c>
      <c r="T27456">
        <v>319647</v>
      </c>
      <c r="U27456">
        <v>0</v>
      </c>
      <c r="V27456">
        <v>0</v>
      </c>
      <c r="W27456">
        <v>0</v>
      </c>
      <c r="X27456">
        <v>0</v>
      </c>
      <c r="Y27456">
        <v>0</v>
      </c>
      <c r="Z27456">
        <v>0</v>
      </c>
      <c r="AA27456">
        <v>0</v>
      </c>
      <c r="AB27456">
        <v>0</v>
      </c>
      <c r="AC27456">
        <v>0</v>
      </c>
      <c r="AD27456">
        <v>0</v>
      </c>
      <c r="AE27456">
        <v>0</v>
      </c>
      <c r="AF27456">
        <v>0</v>
      </c>
      <c r="AG27456">
        <v>0</v>
      </c>
      <c r="AH27456">
        <v>0</v>
      </c>
      <c r="AI27456">
        <v>0</v>
      </c>
      <c r="AJ27456">
        <v>0</v>
      </c>
      <c r="AK27456">
        <v>0</v>
      </c>
      <c r="AL27456">
        <v>0</v>
      </c>
      <c r="AM27456">
        <v>0</v>
      </c>
    </row>
    <row r="27457" spans="1:39" x14ac:dyDescent="0.45">
      <c r="A27457" t="s">
        <v>102447</v>
      </c>
      <c r="B27457" t="s">
        <v>102448</v>
      </c>
      <c r="C27457" t="s">
        <v>102449</v>
      </c>
      <c r="D27457" t="s">
        <v>1757</v>
      </c>
      <c r="E27457" t="s">
        <v>1758</v>
      </c>
      <c r="F27457" t="s">
        <v>317</v>
      </c>
      <c r="H27457" t="s">
        <v>46</v>
      </c>
      <c r="I27457" t="s">
        <v>802</v>
      </c>
      <c r="J27457" t="s">
        <v>803</v>
      </c>
      <c r="K27457" t="s">
        <v>4122</v>
      </c>
      <c r="L27457">
        <v>1</v>
      </c>
      <c r="Q27457" s="1">
        <v>41753</v>
      </c>
      <c r="R27457" s="1">
        <v>41753</v>
      </c>
      <c r="S27457">
        <v>0</v>
      </c>
      <c r="T27457">
        <v>1800000</v>
      </c>
      <c r="U27457">
        <v>0</v>
      </c>
      <c r="V27457">
        <v>0</v>
      </c>
      <c r="W27457">
        <v>0</v>
      </c>
      <c r="X27457">
        <v>0</v>
      </c>
      <c r="Y27457">
        <v>0</v>
      </c>
      <c r="Z27457">
        <v>0</v>
      </c>
      <c r="AA27457">
        <v>0</v>
      </c>
      <c r="AB27457">
        <v>0</v>
      </c>
      <c r="AC27457">
        <v>0</v>
      </c>
      <c r="AD27457">
        <v>0</v>
      </c>
      <c r="AE27457">
        <v>0</v>
      </c>
      <c r="AF27457">
        <v>0</v>
      </c>
      <c r="AG27457">
        <v>0</v>
      </c>
      <c r="AH27457">
        <v>0</v>
      </c>
      <c r="AI27457">
        <v>0</v>
      </c>
      <c r="AJ27457">
        <v>0</v>
      </c>
      <c r="AK27457">
        <v>0</v>
      </c>
      <c r="AL27457">
        <v>0</v>
      </c>
      <c r="AM27457">
        <v>0</v>
      </c>
    </row>
    <row r="27458" spans="1:39" x14ac:dyDescent="0.45">
      <c r="A27458" t="s">
        <v>102450</v>
      </c>
      <c r="B27458" t="s">
        <v>102451</v>
      </c>
      <c r="C27458" t="s">
        <v>102452</v>
      </c>
      <c r="D27458" t="s">
        <v>88</v>
      </c>
      <c r="E27458" t="s">
        <v>89</v>
      </c>
      <c r="F27458" t="s">
        <v>13897</v>
      </c>
      <c r="G27458" t="s">
        <v>57</v>
      </c>
      <c r="H27458" t="s">
        <v>46</v>
      </c>
      <c r="I27458" t="s">
        <v>3181</v>
      </c>
      <c r="J27458" t="s">
        <v>7183</v>
      </c>
      <c r="K27458" t="s">
        <v>7183</v>
      </c>
      <c r="L27458">
        <v>1</v>
      </c>
      <c r="M27458" s="1">
        <v>39814</v>
      </c>
      <c r="N27458" s="2">
        <v>39814</v>
      </c>
      <c r="O27458" t="s">
        <v>188</v>
      </c>
      <c r="P27458">
        <v>2009</v>
      </c>
      <c r="Q27458" s="1">
        <v>41771</v>
      </c>
      <c r="R27458" s="1">
        <v>41771</v>
      </c>
      <c r="S27458">
        <v>2049999</v>
      </c>
      <c r="T27458">
        <v>0</v>
      </c>
      <c r="U27458">
        <v>0</v>
      </c>
      <c r="V27458">
        <v>0</v>
      </c>
      <c r="W27458">
        <v>0</v>
      </c>
      <c r="X27458">
        <v>0</v>
      </c>
      <c r="Y27458">
        <v>0</v>
      </c>
      <c r="Z27458">
        <v>0</v>
      </c>
      <c r="AA27458">
        <v>0</v>
      </c>
      <c r="AB27458">
        <v>0</v>
      </c>
      <c r="AC27458">
        <v>0</v>
      </c>
      <c r="AD27458">
        <v>0</v>
      </c>
      <c r="AE27458">
        <v>0</v>
      </c>
      <c r="AF27458">
        <v>0</v>
      </c>
      <c r="AG27458">
        <v>0</v>
      </c>
      <c r="AH27458">
        <v>0</v>
      </c>
      <c r="AI27458">
        <v>0</v>
      </c>
      <c r="AJ27458">
        <v>0</v>
      </c>
      <c r="AK27458">
        <v>0</v>
      </c>
      <c r="AL27458">
        <v>0</v>
      </c>
      <c r="AM27458">
        <v>0</v>
      </c>
    </row>
    <row r="27459" spans="1:39" x14ac:dyDescent="0.45">
      <c r="A27459" t="s">
        <v>102453</v>
      </c>
      <c r="B27459" t="s">
        <v>102454</v>
      </c>
      <c r="C27459" t="s">
        <v>102455</v>
      </c>
      <c r="D27459" t="s">
        <v>755</v>
      </c>
      <c r="E27459" t="s">
        <v>756</v>
      </c>
      <c r="F27459" t="s">
        <v>109</v>
      </c>
      <c r="G27459" t="s">
        <v>57</v>
      </c>
      <c r="H27459" t="s">
        <v>46</v>
      </c>
      <c r="I27459" t="s">
        <v>648</v>
      </c>
      <c r="J27459" t="s">
        <v>649</v>
      </c>
      <c r="K27459" t="s">
        <v>649</v>
      </c>
      <c r="L27459">
        <v>1</v>
      </c>
      <c r="M27459" s="1">
        <v>40909</v>
      </c>
      <c r="N27459" s="2">
        <v>40909</v>
      </c>
      <c r="O27459" t="s">
        <v>132</v>
      </c>
      <c r="P27459">
        <v>2012</v>
      </c>
      <c r="Q27459" s="1">
        <v>41922</v>
      </c>
      <c r="R27459" s="1">
        <v>41922</v>
      </c>
      <c r="S27459">
        <v>2000000</v>
      </c>
      <c r="T27459">
        <v>0</v>
      </c>
      <c r="U27459">
        <v>0</v>
      </c>
      <c r="V27459">
        <v>0</v>
      </c>
      <c r="W27459">
        <v>0</v>
      </c>
      <c r="X27459">
        <v>0</v>
      </c>
      <c r="Y27459">
        <v>0</v>
      </c>
      <c r="Z27459">
        <v>0</v>
      </c>
      <c r="AA27459">
        <v>0</v>
      </c>
      <c r="AB27459">
        <v>0</v>
      </c>
      <c r="AC27459">
        <v>0</v>
      </c>
      <c r="AD27459">
        <v>0</v>
      </c>
      <c r="AE27459">
        <v>0</v>
      </c>
      <c r="AF27459">
        <v>0</v>
      </c>
      <c r="AG27459">
        <v>0</v>
      </c>
      <c r="AH27459">
        <v>0</v>
      </c>
      <c r="AI27459">
        <v>0</v>
      </c>
      <c r="AJ27459">
        <v>0</v>
      </c>
      <c r="AK27459">
        <v>0</v>
      </c>
      <c r="AL27459">
        <v>0</v>
      </c>
      <c r="AM27459">
        <v>0</v>
      </c>
    </row>
    <row r="27460" spans="1:39" x14ac:dyDescent="0.45">
      <c r="A27460" t="s">
        <v>102456</v>
      </c>
      <c r="B27460" t="s">
        <v>102457</v>
      </c>
      <c r="C27460" t="s">
        <v>102458</v>
      </c>
      <c r="D27460" t="s">
        <v>102459</v>
      </c>
      <c r="E27460" t="s">
        <v>1468</v>
      </c>
      <c r="F27460" t="s">
        <v>102460</v>
      </c>
      <c r="G27460" t="s">
        <v>45</v>
      </c>
      <c r="H27460" t="s">
        <v>46</v>
      </c>
      <c r="I27460" t="s">
        <v>178</v>
      </c>
      <c r="J27460" t="s">
        <v>179</v>
      </c>
      <c r="K27460" t="s">
        <v>2907</v>
      </c>
      <c r="L27460">
        <v>1</v>
      </c>
      <c r="M27460" s="1">
        <v>35796</v>
      </c>
      <c r="N27460" s="2">
        <v>35796</v>
      </c>
      <c r="O27460" t="s">
        <v>709</v>
      </c>
      <c r="P27460">
        <v>1998</v>
      </c>
      <c r="Q27460" s="1">
        <v>41277</v>
      </c>
      <c r="R27460" s="1">
        <v>41277</v>
      </c>
      <c r="S27460">
        <v>0</v>
      </c>
      <c r="T27460">
        <v>3049999</v>
      </c>
      <c r="U27460">
        <v>0</v>
      </c>
      <c r="V27460">
        <v>0</v>
      </c>
      <c r="W27460">
        <v>0</v>
      </c>
      <c r="X27460">
        <v>0</v>
      </c>
      <c r="Y27460">
        <v>0</v>
      </c>
      <c r="Z27460">
        <v>0</v>
      </c>
      <c r="AA27460">
        <v>0</v>
      </c>
      <c r="AB27460">
        <v>0</v>
      </c>
      <c r="AC27460">
        <v>0</v>
      </c>
      <c r="AD27460">
        <v>0</v>
      </c>
      <c r="AE27460">
        <v>0</v>
      </c>
      <c r="AF27460">
        <v>0</v>
      </c>
      <c r="AG27460">
        <v>0</v>
      </c>
      <c r="AH27460">
        <v>0</v>
      </c>
      <c r="AI27460">
        <v>0</v>
      </c>
      <c r="AJ27460">
        <v>0</v>
      </c>
      <c r="AK27460">
        <v>0</v>
      </c>
      <c r="AL27460">
        <v>0</v>
      </c>
      <c r="AM27460">
        <v>0</v>
      </c>
    </row>
    <row r="27461" spans="1:39" x14ac:dyDescent="0.45">
      <c r="A27461" t="s">
        <v>102461</v>
      </c>
      <c r="B27461" t="s">
        <v>102462</v>
      </c>
      <c r="C27461" t="s">
        <v>102463</v>
      </c>
      <c r="D27461" t="s">
        <v>247</v>
      </c>
      <c r="E27461" t="s">
        <v>248</v>
      </c>
      <c r="F27461" t="s">
        <v>222</v>
      </c>
      <c r="G27461" t="s">
        <v>57</v>
      </c>
      <c r="H27461" t="s">
        <v>46</v>
      </c>
      <c r="I27461" t="s">
        <v>58</v>
      </c>
      <c r="J27461" t="s">
        <v>3815</v>
      </c>
      <c r="K27461" t="s">
        <v>38345</v>
      </c>
      <c r="L27461">
        <v>1</v>
      </c>
      <c r="M27461" s="1">
        <v>40787</v>
      </c>
      <c r="N27461" s="2">
        <v>40787</v>
      </c>
      <c r="O27461" t="s">
        <v>250</v>
      </c>
      <c r="P27461">
        <v>2011</v>
      </c>
      <c r="Q27461" s="1">
        <v>40567</v>
      </c>
      <c r="R27461" s="1">
        <v>40567</v>
      </c>
      <c r="S27461">
        <v>0</v>
      </c>
      <c r="T27461">
        <v>10000000</v>
      </c>
      <c r="U27461">
        <v>0</v>
      </c>
      <c r="V27461">
        <v>0</v>
      </c>
      <c r="W27461">
        <v>0</v>
      </c>
      <c r="X27461">
        <v>0</v>
      </c>
      <c r="Y27461">
        <v>0</v>
      </c>
      <c r="Z27461">
        <v>0</v>
      </c>
      <c r="AA27461">
        <v>0</v>
      </c>
      <c r="AB27461">
        <v>0</v>
      </c>
      <c r="AC27461">
        <v>0</v>
      </c>
      <c r="AD27461">
        <v>0</v>
      </c>
      <c r="AE27461">
        <v>0</v>
      </c>
      <c r="AF27461">
        <v>0</v>
      </c>
      <c r="AG27461">
        <v>0</v>
      </c>
      <c r="AH27461">
        <v>0</v>
      </c>
      <c r="AI27461">
        <v>0</v>
      </c>
      <c r="AJ27461">
        <v>0</v>
      </c>
      <c r="AK27461">
        <v>0</v>
      </c>
      <c r="AL27461">
        <v>0</v>
      </c>
      <c r="AM27461">
        <v>0</v>
      </c>
    </row>
    <row r="27462" spans="1:39" x14ac:dyDescent="0.45">
      <c r="A27462" t="s">
        <v>102464</v>
      </c>
      <c r="B27462" t="s">
        <v>102465</v>
      </c>
      <c r="C27462" t="s">
        <v>102466</v>
      </c>
      <c r="D27462" t="s">
        <v>8583</v>
      </c>
      <c r="E27462" t="s">
        <v>2264</v>
      </c>
      <c r="F27462" t="s">
        <v>5568</v>
      </c>
      <c r="G27462" t="s">
        <v>57</v>
      </c>
      <c r="L27462">
        <v>1</v>
      </c>
      <c r="Q27462" s="1">
        <v>41660</v>
      </c>
      <c r="R27462" s="1">
        <v>41660</v>
      </c>
      <c r="S27462">
        <v>0</v>
      </c>
      <c r="T27462">
        <v>0</v>
      </c>
      <c r="U27462">
        <v>7200000</v>
      </c>
      <c r="V27462">
        <v>0</v>
      </c>
      <c r="W27462">
        <v>0</v>
      </c>
      <c r="X27462">
        <v>0</v>
      </c>
      <c r="Y27462">
        <v>0</v>
      </c>
      <c r="Z27462">
        <v>0</v>
      </c>
      <c r="AA27462">
        <v>0</v>
      </c>
      <c r="AB27462">
        <v>0</v>
      </c>
      <c r="AC27462">
        <v>0</v>
      </c>
      <c r="AD27462">
        <v>0</v>
      </c>
      <c r="AE27462">
        <v>0</v>
      </c>
      <c r="AF27462">
        <v>0</v>
      </c>
      <c r="AG27462">
        <v>0</v>
      </c>
      <c r="AH27462">
        <v>0</v>
      </c>
      <c r="AI27462">
        <v>0</v>
      </c>
      <c r="AJ27462">
        <v>0</v>
      </c>
      <c r="AK27462">
        <v>0</v>
      </c>
      <c r="AL27462">
        <v>0</v>
      </c>
      <c r="AM27462">
        <v>0</v>
      </c>
    </row>
    <row r="27463" spans="1:39" x14ac:dyDescent="0.45">
      <c r="A27463" t="s">
        <v>102467</v>
      </c>
      <c r="B27463" t="s">
        <v>102468</v>
      </c>
      <c r="C27463" t="s">
        <v>102469</v>
      </c>
      <c r="D27463" t="s">
        <v>54</v>
      </c>
      <c r="E27463" t="s">
        <v>55</v>
      </c>
      <c r="F27463" t="s">
        <v>766</v>
      </c>
      <c r="G27463" t="s">
        <v>57</v>
      </c>
      <c r="H27463" t="s">
        <v>46</v>
      </c>
      <c r="I27463" t="s">
        <v>81</v>
      </c>
      <c r="J27463" t="s">
        <v>1436</v>
      </c>
      <c r="K27463" t="s">
        <v>1436</v>
      </c>
      <c r="L27463">
        <v>2</v>
      </c>
      <c r="M27463" s="1">
        <v>39814</v>
      </c>
      <c r="N27463" s="2">
        <v>39814</v>
      </c>
      <c r="O27463" t="s">
        <v>188</v>
      </c>
      <c r="P27463">
        <v>2009</v>
      </c>
      <c r="Q27463" s="1">
        <v>40168</v>
      </c>
      <c r="R27463" s="1">
        <v>40751</v>
      </c>
      <c r="S27463">
        <v>0</v>
      </c>
      <c r="T27463">
        <v>400000</v>
      </c>
      <c r="U27463">
        <v>0</v>
      </c>
      <c r="V27463">
        <v>0</v>
      </c>
      <c r="W27463">
        <v>0</v>
      </c>
      <c r="X27463">
        <v>0</v>
      </c>
      <c r="Y27463">
        <v>0</v>
      </c>
      <c r="Z27463">
        <v>0</v>
      </c>
      <c r="AA27463">
        <v>0</v>
      </c>
      <c r="AB27463">
        <v>0</v>
      </c>
      <c r="AC27463">
        <v>0</v>
      </c>
      <c r="AD27463">
        <v>0</v>
      </c>
      <c r="AE27463">
        <v>0</v>
      </c>
      <c r="AF27463">
        <v>0</v>
      </c>
      <c r="AG27463">
        <v>0</v>
      </c>
      <c r="AH27463">
        <v>0</v>
      </c>
      <c r="AI27463">
        <v>0</v>
      </c>
      <c r="AJ27463">
        <v>0</v>
      </c>
      <c r="AK27463">
        <v>0</v>
      </c>
      <c r="AL27463">
        <v>0</v>
      </c>
      <c r="AM27463">
        <v>0</v>
      </c>
    </row>
    <row r="27464" spans="1:39" x14ac:dyDescent="0.45">
      <c r="A27464" t="s">
        <v>102470</v>
      </c>
      <c r="B27464" t="s">
        <v>102471</v>
      </c>
      <c r="C27464" t="s">
        <v>102472</v>
      </c>
      <c r="D27464" t="s">
        <v>315</v>
      </c>
      <c r="E27464" t="s">
        <v>316</v>
      </c>
      <c r="F27464" t="s">
        <v>102473</v>
      </c>
      <c r="G27464" t="s">
        <v>57</v>
      </c>
      <c r="H27464" t="s">
        <v>46</v>
      </c>
      <c r="I27464" t="s">
        <v>241</v>
      </c>
      <c r="J27464" t="s">
        <v>2064</v>
      </c>
      <c r="K27464" t="s">
        <v>51271</v>
      </c>
      <c r="L27464">
        <v>4</v>
      </c>
      <c r="M27464" s="1">
        <v>39083</v>
      </c>
      <c r="N27464" s="2">
        <v>39083</v>
      </c>
      <c r="O27464" t="s">
        <v>110</v>
      </c>
      <c r="P27464">
        <v>2007</v>
      </c>
      <c r="Q27464" s="1">
        <v>40309</v>
      </c>
      <c r="R27464" s="1">
        <v>41795</v>
      </c>
      <c r="S27464">
        <v>0</v>
      </c>
      <c r="T27464">
        <v>13349500</v>
      </c>
      <c r="U27464">
        <v>0</v>
      </c>
      <c r="V27464">
        <v>0</v>
      </c>
      <c r="W27464">
        <v>0</v>
      </c>
      <c r="X27464">
        <v>0</v>
      </c>
      <c r="Y27464">
        <v>0</v>
      </c>
      <c r="Z27464">
        <v>0</v>
      </c>
      <c r="AA27464">
        <v>0</v>
      </c>
      <c r="AB27464">
        <v>0</v>
      </c>
      <c r="AC27464">
        <v>0</v>
      </c>
      <c r="AD27464">
        <v>0</v>
      </c>
      <c r="AE27464">
        <v>0</v>
      </c>
      <c r="AF27464">
        <v>0</v>
      </c>
      <c r="AG27464">
        <v>0</v>
      </c>
      <c r="AH27464">
        <v>6000000</v>
      </c>
      <c r="AI27464">
        <v>0</v>
      </c>
      <c r="AJ27464">
        <v>0</v>
      </c>
      <c r="AK27464">
        <v>0</v>
      </c>
      <c r="AL27464">
        <v>0</v>
      </c>
      <c r="AM27464">
        <v>0</v>
      </c>
    </row>
    <row r="27465" spans="1:39" x14ac:dyDescent="0.45">
      <c r="A27465" t="s">
        <v>102474</v>
      </c>
      <c r="B27465" t="s">
        <v>102475</v>
      </c>
      <c r="C27465" t="s">
        <v>102476</v>
      </c>
      <c r="D27465" t="s">
        <v>102477</v>
      </c>
      <c r="E27465" t="s">
        <v>1758</v>
      </c>
      <c r="F27465" t="s">
        <v>102478</v>
      </c>
      <c r="G27465" t="s">
        <v>57</v>
      </c>
      <c r="H27465" t="s">
        <v>46</v>
      </c>
      <c r="I27465" t="s">
        <v>526</v>
      </c>
      <c r="J27465" t="s">
        <v>527</v>
      </c>
      <c r="K27465" t="s">
        <v>527</v>
      </c>
      <c r="L27465">
        <v>1</v>
      </c>
      <c r="M27465" s="1">
        <v>40179</v>
      </c>
      <c r="N27465" s="2">
        <v>40179</v>
      </c>
      <c r="O27465" t="s">
        <v>118</v>
      </c>
      <c r="P27465">
        <v>2010</v>
      </c>
      <c r="Q27465" s="1">
        <v>41012</v>
      </c>
      <c r="R27465" s="1">
        <v>41012</v>
      </c>
      <c r="S27465">
        <v>999984</v>
      </c>
      <c r="T27465">
        <v>0</v>
      </c>
      <c r="U27465">
        <v>0</v>
      </c>
      <c r="V27465">
        <v>0</v>
      </c>
      <c r="W27465">
        <v>0</v>
      </c>
      <c r="X27465">
        <v>0</v>
      </c>
      <c r="Y27465">
        <v>0</v>
      </c>
      <c r="Z27465">
        <v>0</v>
      </c>
      <c r="AA27465">
        <v>0</v>
      </c>
      <c r="AB27465">
        <v>0</v>
      </c>
      <c r="AC27465">
        <v>0</v>
      </c>
      <c r="AD27465">
        <v>0</v>
      </c>
      <c r="AE27465">
        <v>0</v>
      </c>
      <c r="AF27465">
        <v>0</v>
      </c>
      <c r="AG27465">
        <v>0</v>
      </c>
      <c r="AH27465">
        <v>0</v>
      </c>
      <c r="AI27465">
        <v>0</v>
      </c>
      <c r="AJ27465">
        <v>0</v>
      </c>
      <c r="AK27465">
        <v>0</v>
      </c>
      <c r="AL27465">
        <v>0</v>
      </c>
      <c r="AM27465">
        <v>0</v>
      </c>
    </row>
    <row r="27466" spans="1:39" x14ac:dyDescent="0.45">
      <c r="A27466" t="s">
        <v>102479</v>
      </c>
      <c r="B27466" t="s">
        <v>102480</v>
      </c>
      <c r="C27466" t="s">
        <v>102481</v>
      </c>
      <c r="D27466" t="s">
        <v>88</v>
      </c>
      <c r="E27466" t="s">
        <v>89</v>
      </c>
      <c r="F27466" t="s">
        <v>114</v>
      </c>
      <c r="G27466" t="s">
        <v>57</v>
      </c>
      <c r="H27466" t="s">
        <v>46</v>
      </c>
      <c r="I27466" t="s">
        <v>58</v>
      </c>
      <c r="J27466" t="s">
        <v>198</v>
      </c>
      <c r="K27466" t="s">
        <v>1127</v>
      </c>
      <c r="L27466">
        <v>1</v>
      </c>
      <c r="M27466" s="1">
        <v>41153</v>
      </c>
      <c r="N27466" s="2">
        <v>41153</v>
      </c>
      <c r="O27466" t="s">
        <v>596</v>
      </c>
      <c r="P27466">
        <v>2012</v>
      </c>
      <c r="Q27466" s="1">
        <v>41153</v>
      </c>
      <c r="R27466" s="1">
        <v>41153</v>
      </c>
      <c r="S27466">
        <v>0</v>
      </c>
      <c r="T27466">
        <v>0</v>
      </c>
      <c r="U27466">
        <v>0</v>
      </c>
      <c r="V27466">
        <v>0</v>
      </c>
      <c r="W27466">
        <v>0</v>
      </c>
      <c r="X27466">
        <v>0</v>
      </c>
      <c r="Y27466">
        <v>0</v>
      </c>
      <c r="Z27466">
        <v>0</v>
      </c>
      <c r="AA27466">
        <v>0</v>
      </c>
      <c r="AB27466">
        <v>0</v>
      </c>
      <c r="AC27466">
        <v>0</v>
      </c>
      <c r="AD27466">
        <v>0</v>
      </c>
      <c r="AE27466">
        <v>0</v>
      </c>
      <c r="AF27466">
        <v>0</v>
      </c>
      <c r="AG27466">
        <v>0</v>
      </c>
      <c r="AH27466">
        <v>0</v>
      </c>
      <c r="AI27466">
        <v>0</v>
      </c>
      <c r="AJ27466">
        <v>0</v>
      </c>
      <c r="AK27466">
        <v>0</v>
      </c>
      <c r="AL27466">
        <v>0</v>
      </c>
      <c r="AM27466">
        <v>0</v>
      </c>
    </row>
    <row r="27467" spans="1:39" x14ac:dyDescent="0.45">
      <c r="A27467" t="s">
        <v>102482</v>
      </c>
      <c r="B27467" t="s">
        <v>102483</v>
      </c>
      <c r="C27467" t="s">
        <v>102484</v>
      </c>
      <c r="D27467" t="s">
        <v>1343</v>
      </c>
      <c r="E27467" t="s">
        <v>1344</v>
      </c>
      <c r="F27467" t="s">
        <v>102485</v>
      </c>
      <c r="G27467" t="s">
        <v>57</v>
      </c>
      <c r="H27467" t="s">
        <v>223</v>
      </c>
      <c r="J27467" t="s">
        <v>311</v>
      </c>
      <c r="K27467" t="s">
        <v>311</v>
      </c>
      <c r="L27467">
        <v>7</v>
      </c>
      <c r="M27467" s="1">
        <v>37987</v>
      </c>
      <c r="N27467" s="2">
        <v>37987</v>
      </c>
      <c r="O27467" t="s">
        <v>452</v>
      </c>
      <c r="P27467">
        <v>2004</v>
      </c>
      <c r="Q27467" s="1">
        <v>38869</v>
      </c>
      <c r="R27467" s="1">
        <v>40330</v>
      </c>
      <c r="S27467">
        <v>0</v>
      </c>
      <c r="T27467">
        <v>21930000</v>
      </c>
      <c r="U27467">
        <v>0</v>
      </c>
      <c r="V27467">
        <v>0</v>
      </c>
      <c r="W27467">
        <v>0</v>
      </c>
      <c r="X27467">
        <v>0</v>
      </c>
      <c r="Y27467">
        <v>0</v>
      </c>
      <c r="Z27467">
        <v>0</v>
      </c>
      <c r="AA27467">
        <v>0</v>
      </c>
      <c r="AB27467">
        <v>0</v>
      </c>
      <c r="AC27467">
        <v>0</v>
      </c>
      <c r="AD27467">
        <v>0</v>
      </c>
      <c r="AE27467">
        <v>0</v>
      </c>
      <c r="AF27467">
        <v>2000000</v>
      </c>
      <c r="AG27467">
        <v>16430000</v>
      </c>
      <c r="AH27467">
        <v>3500000</v>
      </c>
      <c r="AI27467">
        <v>0</v>
      </c>
      <c r="AJ27467">
        <v>0</v>
      </c>
      <c r="AK27467">
        <v>0</v>
      </c>
      <c r="AL27467">
        <v>0</v>
      </c>
      <c r="AM27467">
        <v>0</v>
      </c>
    </row>
    <row r="27468" spans="1:39" x14ac:dyDescent="0.45">
      <c r="A27468" t="s">
        <v>102486</v>
      </c>
      <c r="B27468" t="s">
        <v>102487</v>
      </c>
      <c r="C27468" t="s">
        <v>102488</v>
      </c>
      <c r="D27468" t="s">
        <v>6245</v>
      </c>
      <c r="E27468" t="s">
        <v>1292</v>
      </c>
      <c r="F27468" t="s">
        <v>40811</v>
      </c>
      <c r="G27468" t="s">
        <v>57</v>
      </c>
      <c r="H27468" t="s">
        <v>46</v>
      </c>
      <c r="I27468" t="s">
        <v>47</v>
      </c>
      <c r="J27468" t="s">
        <v>48</v>
      </c>
      <c r="K27468" t="s">
        <v>4871</v>
      </c>
      <c r="L27468">
        <v>1</v>
      </c>
      <c r="M27468" s="1">
        <v>40544</v>
      </c>
      <c r="N27468" s="2">
        <v>40544</v>
      </c>
      <c r="O27468" t="s">
        <v>528</v>
      </c>
      <c r="P27468">
        <v>2011</v>
      </c>
      <c r="Q27468" s="1">
        <v>41253</v>
      </c>
      <c r="R27468" s="1">
        <v>41253</v>
      </c>
      <c r="S27468">
        <v>0</v>
      </c>
      <c r="T27468">
        <v>437500</v>
      </c>
      <c r="U27468">
        <v>0</v>
      </c>
      <c r="V27468">
        <v>0</v>
      </c>
      <c r="W27468">
        <v>0</v>
      </c>
      <c r="X27468">
        <v>0</v>
      </c>
      <c r="Y27468">
        <v>0</v>
      </c>
      <c r="Z27468">
        <v>0</v>
      </c>
      <c r="AA27468">
        <v>0</v>
      </c>
      <c r="AB27468">
        <v>0</v>
      </c>
      <c r="AC27468">
        <v>0</v>
      </c>
      <c r="AD27468">
        <v>0</v>
      </c>
      <c r="AE27468">
        <v>0</v>
      </c>
      <c r="AF27468">
        <v>0</v>
      </c>
      <c r="AG27468">
        <v>0</v>
      </c>
      <c r="AH27468">
        <v>0</v>
      </c>
      <c r="AI27468">
        <v>0</v>
      </c>
      <c r="AJ27468">
        <v>0</v>
      </c>
      <c r="AK27468">
        <v>0</v>
      </c>
      <c r="AL27468">
        <v>0</v>
      </c>
      <c r="AM27468">
        <v>0</v>
      </c>
    </row>
    <row r="27469" spans="1:39" x14ac:dyDescent="0.45">
      <c r="A27469" t="s">
        <v>102489</v>
      </c>
      <c r="B27469" t="s">
        <v>102490</v>
      </c>
      <c r="D27469" t="s">
        <v>1343</v>
      </c>
      <c r="E27469" t="s">
        <v>1344</v>
      </c>
      <c r="F27469" t="s">
        <v>9611</v>
      </c>
      <c r="G27469" t="s">
        <v>45</v>
      </c>
      <c r="H27469" t="s">
        <v>46</v>
      </c>
      <c r="I27469" t="s">
        <v>58</v>
      </c>
      <c r="J27469" t="s">
        <v>198</v>
      </c>
      <c r="K27469" t="s">
        <v>1363</v>
      </c>
      <c r="L27469">
        <v>1</v>
      </c>
      <c r="Q27469" s="1">
        <v>38800</v>
      </c>
      <c r="R27469" s="1">
        <v>38800</v>
      </c>
      <c r="S27469">
        <v>0</v>
      </c>
      <c r="T27469">
        <v>26300000</v>
      </c>
      <c r="U27469">
        <v>0</v>
      </c>
      <c r="V27469">
        <v>0</v>
      </c>
      <c r="W27469">
        <v>0</v>
      </c>
      <c r="X27469">
        <v>0</v>
      </c>
      <c r="Y27469">
        <v>0</v>
      </c>
      <c r="Z27469">
        <v>0</v>
      </c>
      <c r="AA27469">
        <v>0</v>
      </c>
      <c r="AB27469">
        <v>0</v>
      </c>
      <c r="AC27469">
        <v>0</v>
      </c>
      <c r="AD27469">
        <v>0</v>
      </c>
      <c r="AE27469">
        <v>0</v>
      </c>
      <c r="AF27469">
        <v>0</v>
      </c>
      <c r="AG27469">
        <v>26300000</v>
      </c>
      <c r="AH27469">
        <v>0</v>
      </c>
      <c r="AI27469">
        <v>0</v>
      </c>
      <c r="AJ27469">
        <v>0</v>
      </c>
      <c r="AK27469">
        <v>0</v>
      </c>
      <c r="AL27469">
        <v>0</v>
      </c>
      <c r="AM27469">
        <v>0</v>
      </c>
    </row>
    <row r="27470" spans="1:39" x14ac:dyDescent="0.45">
      <c r="A27470" t="s">
        <v>102491</v>
      </c>
      <c r="B27470" t="s">
        <v>102492</v>
      </c>
      <c r="C27470" t="s">
        <v>102493</v>
      </c>
      <c r="D27470" t="s">
        <v>88</v>
      </c>
      <c r="E27470" t="s">
        <v>89</v>
      </c>
      <c r="F27470" t="s">
        <v>102494</v>
      </c>
      <c r="G27470" t="s">
        <v>45</v>
      </c>
      <c r="H27470" t="s">
        <v>46</v>
      </c>
      <c r="I27470" t="s">
        <v>58</v>
      </c>
      <c r="J27470" t="s">
        <v>198</v>
      </c>
      <c r="K27470" t="s">
        <v>1363</v>
      </c>
      <c r="L27470">
        <v>2</v>
      </c>
      <c r="Q27470" s="1">
        <v>39056</v>
      </c>
      <c r="R27470" s="1">
        <v>40036</v>
      </c>
      <c r="S27470">
        <v>0</v>
      </c>
      <c r="T27470">
        <v>24766667</v>
      </c>
      <c r="U27470">
        <v>0</v>
      </c>
      <c r="V27470">
        <v>0</v>
      </c>
      <c r="W27470">
        <v>0</v>
      </c>
      <c r="X27470">
        <v>0</v>
      </c>
      <c r="Y27470">
        <v>0</v>
      </c>
      <c r="Z27470">
        <v>0</v>
      </c>
      <c r="AA27470">
        <v>0</v>
      </c>
      <c r="AB27470">
        <v>0</v>
      </c>
      <c r="AC27470">
        <v>0</v>
      </c>
      <c r="AD27470">
        <v>0</v>
      </c>
      <c r="AE27470">
        <v>0</v>
      </c>
      <c r="AF27470">
        <v>0</v>
      </c>
      <c r="AG27470">
        <v>0</v>
      </c>
      <c r="AH27470">
        <v>0</v>
      </c>
      <c r="AI27470">
        <v>0</v>
      </c>
      <c r="AJ27470">
        <v>0</v>
      </c>
      <c r="AK27470">
        <v>0</v>
      </c>
      <c r="AL27470">
        <v>0</v>
      </c>
      <c r="AM27470">
        <v>0</v>
      </c>
    </row>
    <row r="27471" spans="1:39" x14ac:dyDescent="0.45">
      <c r="A27471" t="s">
        <v>102495</v>
      </c>
      <c r="B27471" t="s">
        <v>102496</v>
      </c>
      <c r="C27471" t="s">
        <v>102497</v>
      </c>
      <c r="D27471" t="s">
        <v>102498</v>
      </c>
      <c r="E27471" t="s">
        <v>18265</v>
      </c>
      <c r="F27471" t="s">
        <v>90</v>
      </c>
      <c r="G27471" t="s">
        <v>57</v>
      </c>
      <c r="L27471">
        <v>1</v>
      </c>
      <c r="Q27471" s="1">
        <v>39643</v>
      </c>
      <c r="R27471" s="1">
        <v>39643</v>
      </c>
      <c r="S27471">
        <v>0</v>
      </c>
      <c r="T27471">
        <v>7000000</v>
      </c>
      <c r="U27471">
        <v>0</v>
      </c>
      <c r="V27471">
        <v>0</v>
      </c>
      <c r="W27471">
        <v>0</v>
      </c>
      <c r="X27471">
        <v>0</v>
      </c>
      <c r="Y27471">
        <v>0</v>
      </c>
      <c r="Z27471">
        <v>0</v>
      </c>
      <c r="AA27471">
        <v>0</v>
      </c>
      <c r="AB27471">
        <v>0</v>
      </c>
      <c r="AC27471">
        <v>0</v>
      </c>
      <c r="AD27471">
        <v>0</v>
      </c>
      <c r="AE27471">
        <v>0</v>
      </c>
      <c r="AF27471">
        <v>0</v>
      </c>
      <c r="AG27471">
        <v>0</v>
      </c>
      <c r="AH27471">
        <v>0</v>
      </c>
      <c r="AI27471">
        <v>0</v>
      </c>
      <c r="AJ27471">
        <v>0</v>
      </c>
      <c r="AK27471">
        <v>0</v>
      </c>
      <c r="AL27471">
        <v>0</v>
      </c>
      <c r="AM27471">
        <v>0</v>
      </c>
    </row>
    <row r="27472" spans="1:39" x14ac:dyDescent="0.45">
      <c r="A27472" t="s">
        <v>102499</v>
      </c>
      <c r="B27472" t="s">
        <v>102500</v>
      </c>
      <c r="C27472" t="s">
        <v>102501</v>
      </c>
      <c r="F27472" t="s">
        <v>1680</v>
      </c>
      <c r="G27472" t="s">
        <v>57</v>
      </c>
      <c r="H27472" t="s">
        <v>46</v>
      </c>
      <c r="I27472" t="s">
        <v>47</v>
      </c>
      <c r="J27472" t="s">
        <v>48</v>
      </c>
      <c r="K27472" t="s">
        <v>31893</v>
      </c>
      <c r="L27472">
        <v>1</v>
      </c>
      <c r="Q27472" s="1">
        <v>41956</v>
      </c>
      <c r="R27472" s="1">
        <v>41956</v>
      </c>
      <c r="S27472">
        <v>0</v>
      </c>
      <c r="T27472">
        <v>0</v>
      </c>
      <c r="U27472">
        <v>0</v>
      </c>
      <c r="V27472">
        <v>0</v>
      </c>
      <c r="W27472">
        <v>0</v>
      </c>
      <c r="X27472">
        <v>0</v>
      </c>
      <c r="Y27472">
        <v>0</v>
      </c>
      <c r="Z27472">
        <v>3500000</v>
      </c>
      <c r="AA27472">
        <v>0</v>
      </c>
      <c r="AB27472">
        <v>0</v>
      </c>
      <c r="AC27472">
        <v>0</v>
      </c>
      <c r="AD27472">
        <v>0</v>
      </c>
      <c r="AE27472">
        <v>0</v>
      </c>
      <c r="AF27472">
        <v>0</v>
      </c>
      <c r="AG27472">
        <v>0</v>
      </c>
      <c r="AH27472">
        <v>0</v>
      </c>
      <c r="AI27472">
        <v>0</v>
      </c>
      <c r="AJ27472">
        <v>0</v>
      </c>
      <c r="AK27472">
        <v>0</v>
      </c>
      <c r="AL27472">
        <v>0</v>
      </c>
      <c r="AM27472">
        <v>0</v>
      </c>
    </row>
    <row r="27473" spans="1:39" x14ac:dyDescent="0.45">
      <c r="A27473" t="s">
        <v>102502</v>
      </c>
      <c r="B27473" t="s">
        <v>102503</v>
      </c>
      <c r="C27473" t="s">
        <v>102504</v>
      </c>
      <c r="D27473" t="s">
        <v>4990</v>
      </c>
      <c r="E27473" t="s">
        <v>3139</v>
      </c>
      <c r="F27473" t="s">
        <v>102505</v>
      </c>
      <c r="G27473" t="s">
        <v>57</v>
      </c>
      <c r="H27473" t="s">
        <v>46</v>
      </c>
      <c r="I27473" t="s">
        <v>1228</v>
      </c>
      <c r="J27473" t="s">
        <v>1229</v>
      </c>
      <c r="K27473" t="s">
        <v>1404</v>
      </c>
      <c r="L27473">
        <v>9</v>
      </c>
      <c r="M27473" s="1">
        <v>36161</v>
      </c>
      <c r="N27473" s="2">
        <v>36161</v>
      </c>
      <c r="O27473" t="s">
        <v>1121</v>
      </c>
      <c r="P27473">
        <v>1999</v>
      </c>
      <c r="Q27473" s="1">
        <v>40077</v>
      </c>
      <c r="R27473" s="1">
        <v>41956</v>
      </c>
      <c r="S27473">
        <v>0</v>
      </c>
      <c r="T27473">
        <v>70468460</v>
      </c>
      <c r="U27473">
        <v>0</v>
      </c>
      <c r="V27473">
        <v>0</v>
      </c>
      <c r="W27473">
        <v>2000000</v>
      </c>
      <c r="X27473">
        <v>5000000</v>
      </c>
      <c r="Y27473">
        <v>0</v>
      </c>
      <c r="Z27473">
        <v>0</v>
      </c>
      <c r="AA27473">
        <v>0</v>
      </c>
      <c r="AB27473">
        <v>0</v>
      </c>
      <c r="AC27473">
        <v>0</v>
      </c>
      <c r="AD27473">
        <v>0</v>
      </c>
      <c r="AE27473">
        <v>0</v>
      </c>
      <c r="AF27473">
        <v>0</v>
      </c>
      <c r="AG27473">
        <v>30000000</v>
      </c>
      <c r="AH27473">
        <v>0</v>
      </c>
      <c r="AI27473">
        <v>0</v>
      </c>
      <c r="AJ27473">
        <v>0</v>
      </c>
      <c r="AK27473">
        <v>0</v>
      </c>
      <c r="AL27473">
        <v>0</v>
      </c>
      <c r="AM27473">
        <v>0</v>
      </c>
    </row>
    <row r="27474" spans="1:39" x14ac:dyDescent="0.45">
      <c r="A27474" t="s">
        <v>102506</v>
      </c>
      <c r="B27474" t="s">
        <v>102507</v>
      </c>
      <c r="D27474" t="s">
        <v>461</v>
      </c>
      <c r="E27474" t="s">
        <v>462</v>
      </c>
      <c r="F27474" t="s">
        <v>114</v>
      </c>
      <c r="G27474" t="s">
        <v>57</v>
      </c>
      <c r="H27474" t="s">
        <v>260</v>
      </c>
      <c r="I27474" t="s">
        <v>261</v>
      </c>
      <c r="J27474" t="s">
        <v>262</v>
      </c>
      <c r="K27474" t="s">
        <v>29634</v>
      </c>
      <c r="L27474">
        <v>1</v>
      </c>
      <c r="M27474" s="1">
        <v>37773</v>
      </c>
      <c r="N27474" s="2">
        <v>37773</v>
      </c>
      <c r="O27474" t="s">
        <v>4596</v>
      </c>
      <c r="P27474">
        <v>2003</v>
      </c>
      <c r="Q27474" s="1">
        <v>41381</v>
      </c>
      <c r="R27474" s="1">
        <v>41381</v>
      </c>
      <c r="S27474">
        <v>0</v>
      </c>
      <c r="T27474">
        <v>0</v>
      </c>
      <c r="U27474">
        <v>0</v>
      </c>
      <c r="V27474">
        <v>0</v>
      </c>
      <c r="W27474">
        <v>0</v>
      </c>
      <c r="X27474">
        <v>0</v>
      </c>
      <c r="Y27474">
        <v>0</v>
      </c>
      <c r="Z27474">
        <v>0</v>
      </c>
      <c r="AA27474">
        <v>0</v>
      </c>
      <c r="AB27474">
        <v>0</v>
      </c>
      <c r="AC27474">
        <v>0</v>
      </c>
      <c r="AD27474">
        <v>0</v>
      </c>
      <c r="AE27474">
        <v>0</v>
      </c>
      <c r="AF27474">
        <v>0</v>
      </c>
      <c r="AG27474">
        <v>0</v>
      </c>
      <c r="AH27474">
        <v>0</v>
      </c>
      <c r="AI27474">
        <v>0</v>
      </c>
      <c r="AJ27474">
        <v>0</v>
      </c>
      <c r="AK27474">
        <v>0</v>
      </c>
      <c r="AL27474">
        <v>0</v>
      </c>
      <c r="AM27474">
        <v>0</v>
      </c>
    </row>
    <row r="27475" spans="1:39" x14ac:dyDescent="0.45">
      <c r="A27475" t="s">
        <v>102508</v>
      </c>
      <c r="B27475" t="s">
        <v>102509</v>
      </c>
      <c r="C27475" t="s">
        <v>102510</v>
      </c>
      <c r="D27475" t="s">
        <v>107</v>
      </c>
      <c r="E27475" t="s">
        <v>108</v>
      </c>
      <c r="F27475" t="s">
        <v>846</v>
      </c>
      <c r="G27475" t="s">
        <v>57</v>
      </c>
      <c r="H27475" t="s">
        <v>46</v>
      </c>
      <c r="I27475" t="s">
        <v>115</v>
      </c>
      <c r="J27475" t="s">
        <v>334</v>
      </c>
      <c r="K27475" t="s">
        <v>334</v>
      </c>
      <c r="L27475">
        <v>1</v>
      </c>
      <c r="M27475" s="1">
        <v>40909</v>
      </c>
      <c r="N27475" s="2">
        <v>40909</v>
      </c>
      <c r="O27475" t="s">
        <v>132</v>
      </c>
      <c r="P27475">
        <v>2012</v>
      </c>
      <c r="Q27475" s="1">
        <v>40969</v>
      </c>
      <c r="R27475" s="1">
        <v>40969</v>
      </c>
      <c r="S27475">
        <v>1000000</v>
      </c>
      <c r="T27475">
        <v>0</v>
      </c>
      <c r="U27475">
        <v>0</v>
      </c>
      <c r="V27475">
        <v>0</v>
      </c>
      <c r="W27475">
        <v>0</v>
      </c>
      <c r="X27475">
        <v>0</v>
      </c>
      <c r="Y27475">
        <v>0</v>
      </c>
      <c r="Z27475">
        <v>0</v>
      </c>
      <c r="AA27475">
        <v>0</v>
      </c>
      <c r="AB27475">
        <v>0</v>
      </c>
      <c r="AC27475">
        <v>0</v>
      </c>
      <c r="AD27475">
        <v>0</v>
      </c>
      <c r="AE27475">
        <v>0</v>
      </c>
      <c r="AF27475">
        <v>0</v>
      </c>
      <c r="AG27475">
        <v>0</v>
      </c>
      <c r="AH27475">
        <v>0</v>
      </c>
      <c r="AI27475">
        <v>0</v>
      </c>
      <c r="AJ27475">
        <v>0</v>
      </c>
      <c r="AK27475">
        <v>0</v>
      </c>
      <c r="AL27475">
        <v>0</v>
      </c>
      <c r="AM27475">
        <v>0</v>
      </c>
    </row>
    <row r="27476" spans="1:39" x14ac:dyDescent="0.45">
      <c r="A27476" t="s">
        <v>102511</v>
      </c>
      <c r="B27476" t="s">
        <v>102512</v>
      </c>
      <c r="C27476" t="s">
        <v>102513</v>
      </c>
      <c r="D27476" t="s">
        <v>107</v>
      </c>
      <c r="E27476" t="s">
        <v>108</v>
      </c>
      <c r="F27476" t="s">
        <v>114</v>
      </c>
      <c r="G27476" t="s">
        <v>57</v>
      </c>
      <c r="H27476" t="s">
        <v>46</v>
      </c>
      <c r="I27476" t="s">
        <v>1388</v>
      </c>
      <c r="J27476" t="s">
        <v>641</v>
      </c>
      <c r="K27476" t="s">
        <v>2324</v>
      </c>
      <c r="L27476">
        <v>2</v>
      </c>
      <c r="M27476" s="1">
        <v>40634</v>
      </c>
      <c r="N27476" s="2">
        <v>40634</v>
      </c>
      <c r="O27476" t="s">
        <v>76</v>
      </c>
      <c r="P27476">
        <v>2011</v>
      </c>
      <c r="Q27476" s="1">
        <v>40707</v>
      </c>
      <c r="R27476" s="1">
        <v>40975</v>
      </c>
      <c r="S27476">
        <v>0</v>
      </c>
      <c r="T27476">
        <v>0</v>
      </c>
      <c r="U27476">
        <v>0</v>
      </c>
      <c r="V27476">
        <v>0</v>
      </c>
      <c r="W27476">
        <v>0</v>
      </c>
      <c r="X27476">
        <v>0</v>
      </c>
      <c r="Y27476">
        <v>0</v>
      </c>
      <c r="Z27476">
        <v>0</v>
      </c>
      <c r="AA27476">
        <v>0</v>
      </c>
      <c r="AB27476">
        <v>0</v>
      </c>
      <c r="AC27476">
        <v>0</v>
      </c>
      <c r="AD27476">
        <v>0</v>
      </c>
      <c r="AE27476">
        <v>0</v>
      </c>
      <c r="AF27476">
        <v>0</v>
      </c>
      <c r="AG27476">
        <v>0</v>
      </c>
      <c r="AH27476">
        <v>0</v>
      </c>
      <c r="AI27476">
        <v>0</v>
      </c>
      <c r="AJ27476">
        <v>0</v>
      </c>
      <c r="AK27476">
        <v>0</v>
      </c>
      <c r="AL27476">
        <v>0</v>
      </c>
      <c r="AM27476">
        <v>0</v>
      </c>
    </row>
    <row r="27477" spans="1:39" x14ac:dyDescent="0.45">
      <c r="A27477" t="s">
        <v>102514</v>
      </c>
      <c r="B27477" t="s">
        <v>102515</v>
      </c>
      <c r="C27477" t="s">
        <v>102516</v>
      </c>
      <c r="F27477" t="s">
        <v>102517</v>
      </c>
      <c r="G27477" t="s">
        <v>57</v>
      </c>
      <c r="H27477" t="s">
        <v>46</v>
      </c>
      <c r="I27477" t="s">
        <v>58</v>
      </c>
      <c r="J27477" t="s">
        <v>1223</v>
      </c>
      <c r="K27477" t="s">
        <v>1223</v>
      </c>
      <c r="L27477">
        <v>1</v>
      </c>
      <c r="M27477" s="1">
        <v>40544</v>
      </c>
      <c r="N27477" s="2">
        <v>40544</v>
      </c>
      <c r="O27477" t="s">
        <v>528</v>
      </c>
      <c r="P27477">
        <v>2011</v>
      </c>
      <c r="Q27477" s="1">
        <v>40841</v>
      </c>
      <c r="R27477" s="1">
        <v>40841</v>
      </c>
      <c r="S27477">
        <v>0</v>
      </c>
      <c r="T27477">
        <v>827500</v>
      </c>
      <c r="U27477">
        <v>0</v>
      </c>
      <c r="V27477">
        <v>0</v>
      </c>
      <c r="W27477">
        <v>0</v>
      </c>
      <c r="X27477">
        <v>0</v>
      </c>
      <c r="Y27477">
        <v>0</v>
      </c>
      <c r="Z27477">
        <v>0</v>
      </c>
      <c r="AA27477">
        <v>0</v>
      </c>
      <c r="AB27477">
        <v>0</v>
      </c>
      <c r="AC27477">
        <v>0</v>
      </c>
      <c r="AD27477">
        <v>0</v>
      </c>
      <c r="AE27477">
        <v>0</v>
      </c>
      <c r="AF27477">
        <v>0</v>
      </c>
      <c r="AG27477">
        <v>0</v>
      </c>
      <c r="AH27477">
        <v>0</v>
      </c>
      <c r="AI27477">
        <v>0</v>
      </c>
      <c r="AJ27477">
        <v>0</v>
      </c>
      <c r="AK27477">
        <v>0</v>
      </c>
      <c r="AL27477">
        <v>0</v>
      </c>
      <c r="AM27477">
        <v>0</v>
      </c>
    </row>
    <row r="27478" spans="1:39" x14ac:dyDescent="0.45">
      <c r="A27478" t="s">
        <v>102518</v>
      </c>
      <c r="B27478" t="s">
        <v>102519</v>
      </c>
      <c r="C27478" t="s">
        <v>102520</v>
      </c>
      <c r="D27478" t="s">
        <v>653</v>
      </c>
      <c r="E27478" t="s">
        <v>343</v>
      </c>
      <c r="F27478" t="s">
        <v>32520</v>
      </c>
      <c r="G27478" t="s">
        <v>57</v>
      </c>
      <c r="H27478" t="s">
        <v>223</v>
      </c>
      <c r="J27478" t="s">
        <v>1377</v>
      </c>
      <c r="K27478" t="s">
        <v>1377</v>
      </c>
      <c r="L27478">
        <v>3</v>
      </c>
      <c r="Q27478" s="1">
        <v>39722</v>
      </c>
      <c r="R27478" s="1">
        <v>40725</v>
      </c>
      <c r="S27478">
        <v>0</v>
      </c>
      <c r="T27478">
        <v>2196193</v>
      </c>
      <c r="U27478">
        <v>0</v>
      </c>
      <c r="V27478">
        <v>0</v>
      </c>
      <c r="W27478">
        <v>0</v>
      </c>
      <c r="X27478">
        <v>0</v>
      </c>
      <c r="Y27478">
        <v>0</v>
      </c>
      <c r="Z27478">
        <v>0</v>
      </c>
      <c r="AA27478">
        <v>0</v>
      </c>
      <c r="AB27478">
        <v>0</v>
      </c>
      <c r="AC27478">
        <v>0</v>
      </c>
      <c r="AD27478">
        <v>0</v>
      </c>
      <c r="AE27478">
        <v>0</v>
      </c>
      <c r="AF27478">
        <v>0</v>
      </c>
      <c r="AG27478">
        <v>2196193</v>
      </c>
      <c r="AH27478">
        <v>0</v>
      </c>
      <c r="AI27478">
        <v>0</v>
      </c>
      <c r="AJ27478">
        <v>0</v>
      </c>
      <c r="AK27478">
        <v>0</v>
      </c>
      <c r="AL27478">
        <v>0</v>
      </c>
      <c r="AM27478">
        <v>0</v>
      </c>
    </row>
    <row r="27479" spans="1:39" x14ac:dyDescent="0.45">
      <c r="A27479" t="s">
        <v>102521</v>
      </c>
      <c r="B27479" t="s">
        <v>102522</v>
      </c>
      <c r="C27479" t="s">
        <v>102523</v>
      </c>
      <c r="D27479" t="s">
        <v>88</v>
      </c>
      <c r="E27479" t="s">
        <v>89</v>
      </c>
      <c r="F27479" t="s">
        <v>426</v>
      </c>
      <c r="G27479" t="s">
        <v>57</v>
      </c>
      <c r="H27479" t="s">
        <v>46</v>
      </c>
      <c r="I27479" t="s">
        <v>178</v>
      </c>
      <c r="J27479" t="s">
        <v>10576</v>
      </c>
      <c r="K27479" t="s">
        <v>14547</v>
      </c>
      <c r="L27479">
        <v>1</v>
      </c>
      <c r="M27479" s="1">
        <v>40179</v>
      </c>
      <c r="N27479" s="2">
        <v>40179</v>
      </c>
      <c r="O27479" t="s">
        <v>118</v>
      </c>
      <c r="P27479">
        <v>2010</v>
      </c>
      <c r="Q27479" s="1">
        <v>40767</v>
      </c>
      <c r="R27479" s="1">
        <v>40767</v>
      </c>
      <c r="S27479">
        <v>200000</v>
      </c>
      <c r="T27479">
        <v>0</v>
      </c>
      <c r="U27479">
        <v>0</v>
      </c>
      <c r="V27479">
        <v>0</v>
      </c>
      <c r="W27479">
        <v>0</v>
      </c>
      <c r="X27479">
        <v>0</v>
      </c>
      <c r="Y27479">
        <v>0</v>
      </c>
      <c r="Z27479">
        <v>0</v>
      </c>
      <c r="AA27479">
        <v>0</v>
      </c>
      <c r="AB27479">
        <v>0</v>
      </c>
      <c r="AC27479">
        <v>0</v>
      </c>
      <c r="AD27479">
        <v>0</v>
      </c>
      <c r="AE27479">
        <v>0</v>
      </c>
      <c r="AF27479">
        <v>0</v>
      </c>
      <c r="AG27479">
        <v>0</v>
      </c>
      <c r="AH27479">
        <v>0</v>
      </c>
      <c r="AI27479">
        <v>0</v>
      </c>
      <c r="AJ27479">
        <v>0</v>
      </c>
      <c r="AK27479">
        <v>0</v>
      </c>
      <c r="AL27479">
        <v>0</v>
      </c>
      <c r="AM27479">
        <v>0</v>
      </c>
    </row>
    <row r="27480" spans="1:39" x14ac:dyDescent="0.45">
      <c r="A27480" t="s">
        <v>102524</v>
      </c>
      <c r="B27480" t="s">
        <v>102525</v>
      </c>
      <c r="C27480" t="s">
        <v>102526</v>
      </c>
      <c r="D27480" t="s">
        <v>54</v>
      </c>
      <c r="E27480" t="s">
        <v>55</v>
      </c>
      <c r="F27480" t="s">
        <v>19309</v>
      </c>
      <c r="G27480" t="s">
        <v>101</v>
      </c>
      <c r="H27480" t="s">
        <v>74</v>
      </c>
      <c r="J27480" t="s">
        <v>3099</v>
      </c>
      <c r="K27480" t="s">
        <v>3099</v>
      </c>
      <c r="L27480">
        <v>1</v>
      </c>
      <c r="M27480" s="1">
        <v>38353</v>
      </c>
      <c r="N27480" s="2">
        <v>38353</v>
      </c>
      <c r="O27480" t="s">
        <v>464</v>
      </c>
      <c r="P27480">
        <v>2005</v>
      </c>
      <c r="Q27480" s="1">
        <v>40162</v>
      </c>
      <c r="R27480" s="1">
        <v>40162</v>
      </c>
      <c r="S27480">
        <v>0</v>
      </c>
      <c r="T27480">
        <v>3250000</v>
      </c>
      <c r="U27480">
        <v>0</v>
      </c>
      <c r="V27480">
        <v>0</v>
      </c>
      <c r="W27480">
        <v>0</v>
      </c>
      <c r="X27480">
        <v>0</v>
      </c>
      <c r="Y27480">
        <v>0</v>
      </c>
      <c r="Z27480">
        <v>0</v>
      </c>
      <c r="AA27480">
        <v>0</v>
      </c>
      <c r="AB27480">
        <v>0</v>
      </c>
      <c r="AC27480">
        <v>0</v>
      </c>
      <c r="AD27480">
        <v>0</v>
      </c>
      <c r="AE27480">
        <v>0</v>
      </c>
      <c r="AF27480">
        <v>0</v>
      </c>
      <c r="AG27480">
        <v>0</v>
      </c>
      <c r="AH27480">
        <v>0</v>
      </c>
      <c r="AI27480">
        <v>0</v>
      </c>
      <c r="AJ27480">
        <v>0</v>
      </c>
      <c r="AK27480">
        <v>0</v>
      </c>
      <c r="AL27480">
        <v>0</v>
      </c>
      <c r="AM27480">
        <v>0</v>
      </c>
    </row>
    <row r="27481" spans="1:39" x14ac:dyDescent="0.45">
      <c r="A27481" t="s">
        <v>102527</v>
      </c>
      <c r="B27481" t="s">
        <v>102528</v>
      </c>
      <c r="C27481" t="s">
        <v>102529</v>
      </c>
      <c r="D27481" t="s">
        <v>102530</v>
      </c>
      <c r="E27481" t="s">
        <v>13380</v>
      </c>
      <c r="F27481" t="s">
        <v>1047</v>
      </c>
      <c r="G27481" t="s">
        <v>57</v>
      </c>
      <c r="H27481" t="s">
        <v>74</v>
      </c>
      <c r="J27481" t="s">
        <v>75</v>
      </c>
      <c r="K27481" t="s">
        <v>75</v>
      </c>
      <c r="L27481">
        <v>1</v>
      </c>
      <c r="M27481" s="1">
        <v>37987</v>
      </c>
      <c r="N27481" s="2">
        <v>37987</v>
      </c>
      <c r="O27481" t="s">
        <v>452</v>
      </c>
      <c r="P27481">
        <v>2004</v>
      </c>
      <c r="Q27481" s="1">
        <v>38808</v>
      </c>
      <c r="R27481" s="1">
        <v>38808</v>
      </c>
      <c r="S27481">
        <v>0</v>
      </c>
      <c r="T27481">
        <v>5000000</v>
      </c>
      <c r="U27481">
        <v>0</v>
      </c>
      <c r="V27481">
        <v>0</v>
      </c>
      <c r="W27481">
        <v>0</v>
      </c>
      <c r="X27481">
        <v>0</v>
      </c>
      <c r="Y27481">
        <v>0</v>
      </c>
      <c r="Z27481">
        <v>0</v>
      </c>
      <c r="AA27481">
        <v>0</v>
      </c>
      <c r="AB27481">
        <v>0</v>
      </c>
      <c r="AC27481">
        <v>0</v>
      </c>
      <c r="AD27481">
        <v>0</v>
      </c>
      <c r="AE27481">
        <v>0</v>
      </c>
      <c r="AF27481">
        <v>5000000</v>
      </c>
      <c r="AG27481">
        <v>0</v>
      </c>
      <c r="AH27481">
        <v>0</v>
      </c>
      <c r="AI27481">
        <v>0</v>
      </c>
      <c r="AJ27481">
        <v>0</v>
      </c>
      <c r="AK27481">
        <v>0</v>
      </c>
      <c r="AL27481">
        <v>0</v>
      </c>
      <c r="AM27481">
        <v>0</v>
      </c>
    </row>
    <row r="27482" spans="1:39" x14ac:dyDescent="0.45">
      <c r="A27482" t="s">
        <v>102531</v>
      </c>
      <c r="B27482" t="s">
        <v>102532</v>
      </c>
      <c r="C27482" t="s">
        <v>102533</v>
      </c>
      <c r="D27482" t="s">
        <v>389</v>
      </c>
      <c r="E27482" t="s">
        <v>390</v>
      </c>
      <c r="F27482" t="s">
        <v>1743</v>
      </c>
      <c r="G27482" t="s">
        <v>101</v>
      </c>
      <c r="H27482" t="s">
        <v>46</v>
      </c>
      <c r="I27482" t="s">
        <v>299</v>
      </c>
      <c r="J27482" t="s">
        <v>3063</v>
      </c>
      <c r="K27482" t="s">
        <v>39837</v>
      </c>
      <c r="L27482">
        <v>2</v>
      </c>
      <c r="Q27482" s="1">
        <v>40074</v>
      </c>
      <c r="R27482" s="1">
        <v>40501</v>
      </c>
      <c r="S27482">
        <v>0</v>
      </c>
      <c r="T27482">
        <v>27000000</v>
      </c>
      <c r="U27482">
        <v>0</v>
      </c>
      <c r="V27482">
        <v>0</v>
      </c>
      <c r="W27482">
        <v>0</v>
      </c>
      <c r="X27482">
        <v>0</v>
      </c>
      <c r="Y27482">
        <v>0</v>
      </c>
      <c r="Z27482">
        <v>0</v>
      </c>
      <c r="AA27482">
        <v>0</v>
      </c>
      <c r="AB27482">
        <v>0</v>
      </c>
      <c r="AC27482">
        <v>0</v>
      </c>
      <c r="AD27482">
        <v>0</v>
      </c>
      <c r="AE27482">
        <v>0</v>
      </c>
      <c r="AF27482">
        <v>18000000</v>
      </c>
      <c r="AG27482">
        <v>0</v>
      </c>
      <c r="AH27482">
        <v>0</v>
      </c>
      <c r="AI27482">
        <v>0</v>
      </c>
      <c r="AJ27482">
        <v>0</v>
      </c>
      <c r="AK27482">
        <v>0</v>
      </c>
      <c r="AL27482">
        <v>0</v>
      </c>
      <c r="AM27482">
        <v>0</v>
      </c>
    </row>
    <row r="27483" spans="1:39" x14ac:dyDescent="0.45">
      <c r="A27483" t="s">
        <v>102534</v>
      </c>
      <c r="B27483" t="s">
        <v>102535</v>
      </c>
      <c r="C27483" t="s">
        <v>102536</v>
      </c>
      <c r="D27483" t="s">
        <v>53834</v>
      </c>
      <c r="E27483" t="s">
        <v>108</v>
      </c>
      <c r="F27483" s="3">
        <v>20000</v>
      </c>
      <c r="G27483" t="s">
        <v>57</v>
      </c>
      <c r="L27483">
        <v>1</v>
      </c>
      <c r="M27483" s="1">
        <v>40338</v>
      </c>
      <c r="N27483" s="2">
        <v>40330</v>
      </c>
      <c r="O27483" t="s">
        <v>1166</v>
      </c>
      <c r="P27483">
        <v>2010</v>
      </c>
      <c r="Q27483" s="1">
        <v>39965</v>
      </c>
      <c r="R27483" s="1">
        <v>39965</v>
      </c>
      <c r="S27483">
        <v>20000</v>
      </c>
      <c r="T27483">
        <v>0</v>
      </c>
      <c r="U27483">
        <v>0</v>
      </c>
      <c r="V27483">
        <v>0</v>
      </c>
      <c r="W27483">
        <v>0</v>
      </c>
      <c r="X27483">
        <v>0</v>
      </c>
      <c r="Y27483">
        <v>0</v>
      </c>
      <c r="Z27483">
        <v>0</v>
      </c>
      <c r="AA27483">
        <v>0</v>
      </c>
      <c r="AB27483">
        <v>0</v>
      </c>
      <c r="AC27483">
        <v>0</v>
      </c>
      <c r="AD27483">
        <v>0</v>
      </c>
      <c r="AE27483">
        <v>0</v>
      </c>
      <c r="AF27483">
        <v>0</v>
      </c>
      <c r="AG27483">
        <v>0</v>
      </c>
      <c r="AH27483">
        <v>0</v>
      </c>
      <c r="AI27483">
        <v>0</v>
      </c>
      <c r="AJ27483">
        <v>0</v>
      </c>
      <c r="AK27483">
        <v>0</v>
      </c>
      <c r="AL27483">
        <v>0</v>
      </c>
      <c r="AM27483">
        <v>0</v>
      </c>
    </row>
    <row r="27484" spans="1:39" x14ac:dyDescent="0.45">
      <c r="A27484" t="s">
        <v>102537</v>
      </c>
      <c r="B27484" t="s">
        <v>102538</v>
      </c>
      <c r="C27484" t="s">
        <v>102539</v>
      </c>
      <c r="D27484" t="s">
        <v>161</v>
      </c>
      <c r="E27484" t="s">
        <v>162</v>
      </c>
      <c r="F27484" t="s">
        <v>102540</v>
      </c>
      <c r="G27484" t="s">
        <v>45</v>
      </c>
      <c r="H27484" t="s">
        <v>46</v>
      </c>
      <c r="I27484" t="s">
        <v>169</v>
      </c>
      <c r="J27484" t="s">
        <v>170</v>
      </c>
      <c r="K27484" t="s">
        <v>170</v>
      </c>
      <c r="L27484">
        <v>3</v>
      </c>
      <c r="M27484" s="1">
        <v>38596</v>
      </c>
      <c r="N27484" s="2">
        <v>38596</v>
      </c>
      <c r="O27484" t="s">
        <v>721</v>
      </c>
      <c r="P27484">
        <v>2005</v>
      </c>
      <c r="Q27484" s="1">
        <v>40218</v>
      </c>
      <c r="R27484" s="1">
        <v>40701</v>
      </c>
      <c r="S27484">
        <v>0</v>
      </c>
      <c r="T27484">
        <v>10141238</v>
      </c>
      <c r="U27484">
        <v>0</v>
      </c>
      <c r="V27484">
        <v>0</v>
      </c>
      <c r="W27484">
        <v>0</v>
      </c>
      <c r="X27484">
        <v>0</v>
      </c>
      <c r="Y27484">
        <v>0</v>
      </c>
      <c r="Z27484">
        <v>0</v>
      </c>
      <c r="AA27484">
        <v>450000</v>
      </c>
      <c r="AB27484">
        <v>0</v>
      </c>
      <c r="AC27484">
        <v>0</v>
      </c>
      <c r="AD27484">
        <v>0</v>
      </c>
      <c r="AE27484">
        <v>0</v>
      </c>
      <c r="AF27484">
        <v>0</v>
      </c>
      <c r="AG27484">
        <v>0</v>
      </c>
      <c r="AH27484">
        <v>0</v>
      </c>
      <c r="AI27484">
        <v>0</v>
      </c>
      <c r="AJ27484">
        <v>0</v>
      </c>
      <c r="AK27484">
        <v>0</v>
      </c>
      <c r="AL27484">
        <v>0</v>
      </c>
      <c r="AM27484">
        <v>0</v>
      </c>
    </row>
    <row r="27485" spans="1:39" x14ac:dyDescent="0.45">
      <c r="A27485" t="s">
        <v>102541</v>
      </c>
      <c r="B27485" t="s">
        <v>102542</v>
      </c>
      <c r="C27485" t="s">
        <v>102543</v>
      </c>
      <c r="D27485" t="s">
        <v>88</v>
      </c>
      <c r="E27485" t="s">
        <v>89</v>
      </c>
      <c r="F27485" t="s">
        <v>102544</v>
      </c>
      <c r="G27485" t="s">
        <v>57</v>
      </c>
      <c r="H27485" t="s">
        <v>46</v>
      </c>
      <c r="I27485" t="s">
        <v>58</v>
      </c>
      <c r="J27485" t="s">
        <v>198</v>
      </c>
      <c r="K27485" t="s">
        <v>1127</v>
      </c>
      <c r="L27485">
        <v>5</v>
      </c>
      <c r="M27485" s="1">
        <v>40603</v>
      </c>
      <c r="N27485" s="2">
        <v>40603</v>
      </c>
      <c r="O27485" t="s">
        <v>528</v>
      </c>
      <c r="P27485">
        <v>2011</v>
      </c>
      <c r="Q27485" s="1">
        <v>40603</v>
      </c>
      <c r="R27485" s="1">
        <v>41760</v>
      </c>
      <c r="S27485">
        <v>322735</v>
      </c>
      <c r="T27485">
        <v>0</v>
      </c>
      <c r="U27485">
        <v>0</v>
      </c>
      <c r="V27485">
        <v>0</v>
      </c>
      <c r="W27485">
        <v>0</v>
      </c>
      <c r="X27485">
        <v>0</v>
      </c>
      <c r="Y27485">
        <v>160905</v>
      </c>
      <c r="Z27485">
        <v>45000</v>
      </c>
      <c r="AA27485">
        <v>0</v>
      </c>
      <c r="AB27485">
        <v>0</v>
      </c>
      <c r="AC27485">
        <v>0</v>
      </c>
      <c r="AD27485">
        <v>0</v>
      </c>
      <c r="AE27485">
        <v>0</v>
      </c>
      <c r="AF27485">
        <v>0</v>
      </c>
      <c r="AG27485">
        <v>0</v>
      </c>
      <c r="AH27485">
        <v>0</v>
      </c>
      <c r="AI27485">
        <v>0</v>
      </c>
      <c r="AJ27485">
        <v>0</v>
      </c>
      <c r="AK27485">
        <v>0</v>
      </c>
      <c r="AL27485">
        <v>0</v>
      </c>
      <c r="AM27485">
        <v>0</v>
      </c>
    </row>
    <row r="27486" spans="1:39" x14ac:dyDescent="0.45">
      <c r="A27486" t="s">
        <v>102545</v>
      </c>
      <c r="B27486" t="s">
        <v>102546</v>
      </c>
      <c r="C27486" t="s">
        <v>102547</v>
      </c>
      <c r="D27486" t="s">
        <v>102548</v>
      </c>
      <c r="E27486" t="s">
        <v>567</v>
      </c>
      <c r="F27486" t="s">
        <v>60759</v>
      </c>
      <c r="G27486" t="s">
        <v>57</v>
      </c>
      <c r="L27486">
        <v>1</v>
      </c>
      <c r="M27486" s="1">
        <v>41214</v>
      </c>
      <c r="N27486" s="2">
        <v>41214</v>
      </c>
      <c r="O27486" t="s">
        <v>67</v>
      </c>
      <c r="P27486">
        <v>2012</v>
      </c>
      <c r="Q27486" s="1">
        <v>41493</v>
      </c>
      <c r="R27486" s="1">
        <v>41493</v>
      </c>
      <c r="S27486">
        <v>187000</v>
      </c>
      <c r="T27486">
        <v>0</v>
      </c>
      <c r="U27486">
        <v>0</v>
      </c>
      <c r="V27486">
        <v>0</v>
      </c>
      <c r="W27486">
        <v>0</v>
      </c>
      <c r="X27486">
        <v>0</v>
      </c>
      <c r="Y27486">
        <v>0</v>
      </c>
      <c r="Z27486">
        <v>0</v>
      </c>
      <c r="AA27486">
        <v>0</v>
      </c>
      <c r="AB27486">
        <v>0</v>
      </c>
      <c r="AC27486">
        <v>0</v>
      </c>
      <c r="AD27486">
        <v>0</v>
      </c>
      <c r="AE27486">
        <v>0</v>
      </c>
      <c r="AF27486">
        <v>0</v>
      </c>
      <c r="AG27486">
        <v>0</v>
      </c>
      <c r="AH27486">
        <v>0</v>
      </c>
      <c r="AI27486">
        <v>0</v>
      </c>
      <c r="AJ27486">
        <v>0</v>
      </c>
      <c r="AK27486">
        <v>0</v>
      </c>
      <c r="AL27486">
        <v>0</v>
      </c>
      <c r="AM27486">
        <v>0</v>
      </c>
    </row>
    <row r="27487" spans="1:39" x14ac:dyDescent="0.45">
      <c r="A27487" t="s">
        <v>102549</v>
      </c>
      <c r="B27487" t="s">
        <v>102550</v>
      </c>
      <c r="C27487" t="s">
        <v>102551</v>
      </c>
      <c r="D27487" t="s">
        <v>558</v>
      </c>
      <c r="E27487" t="s">
        <v>559</v>
      </c>
      <c r="F27487" t="s">
        <v>282</v>
      </c>
      <c r="G27487" t="s">
        <v>57</v>
      </c>
      <c r="H27487" t="s">
        <v>46</v>
      </c>
      <c r="I27487" t="s">
        <v>3181</v>
      </c>
      <c r="J27487" t="s">
        <v>3182</v>
      </c>
      <c r="K27487" t="s">
        <v>3182</v>
      </c>
      <c r="L27487">
        <v>1</v>
      </c>
      <c r="M27487" s="1">
        <v>40909</v>
      </c>
      <c r="N27487" s="2">
        <v>40909</v>
      </c>
      <c r="O27487" t="s">
        <v>132</v>
      </c>
      <c r="P27487">
        <v>2012</v>
      </c>
      <c r="Q27487" s="1">
        <v>41492</v>
      </c>
      <c r="R27487" s="1">
        <v>41492</v>
      </c>
      <c r="S27487">
        <v>100000</v>
      </c>
      <c r="T27487">
        <v>0</v>
      </c>
      <c r="U27487">
        <v>0</v>
      </c>
      <c r="V27487">
        <v>0</v>
      </c>
      <c r="W27487">
        <v>0</v>
      </c>
      <c r="X27487">
        <v>0</v>
      </c>
      <c r="Y27487">
        <v>0</v>
      </c>
      <c r="Z27487">
        <v>0</v>
      </c>
      <c r="AA27487">
        <v>0</v>
      </c>
      <c r="AB27487">
        <v>0</v>
      </c>
      <c r="AC27487">
        <v>0</v>
      </c>
      <c r="AD27487">
        <v>0</v>
      </c>
      <c r="AE27487">
        <v>0</v>
      </c>
      <c r="AF27487">
        <v>0</v>
      </c>
      <c r="AG27487">
        <v>0</v>
      </c>
      <c r="AH27487">
        <v>0</v>
      </c>
      <c r="AI27487">
        <v>0</v>
      </c>
      <c r="AJ27487">
        <v>0</v>
      </c>
      <c r="AK27487">
        <v>0</v>
      </c>
      <c r="AL27487">
        <v>0</v>
      </c>
      <c r="AM27487">
        <v>0</v>
      </c>
    </row>
    <row r="27488" spans="1:39" x14ac:dyDescent="0.45">
      <c r="A27488" t="s">
        <v>102552</v>
      </c>
      <c r="B27488" t="s">
        <v>102553</v>
      </c>
      <c r="C27488" t="s">
        <v>102554</v>
      </c>
      <c r="D27488" t="s">
        <v>102555</v>
      </c>
      <c r="E27488" t="s">
        <v>1368</v>
      </c>
      <c r="F27488" t="s">
        <v>114</v>
      </c>
      <c r="G27488" t="s">
        <v>57</v>
      </c>
      <c r="H27488" t="s">
        <v>283</v>
      </c>
      <c r="J27488" t="s">
        <v>345</v>
      </c>
      <c r="K27488" t="s">
        <v>345</v>
      </c>
      <c r="L27488">
        <v>1</v>
      </c>
      <c r="M27488" s="1">
        <v>41374</v>
      </c>
      <c r="N27488" s="2">
        <v>41365</v>
      </c>
      <c r="O27488" t="s">
        <v>439</v>
      </c>
      <c r="P27488">
        <v>2013</v>
      </c>
      <c r="Q27488" s="1">
        <v>41791</v>
      </c>
      <c r="R27488" s="1">
        <v>41791</v>
      </c>
      <c r="S27488">
        <v>0</v>
      </c>
      <c r="T27488">
        <v>0</v>
      </c>
      <c r="U27488">
        <v>0</v>
      </c>
      <c r="V27488">
        <v>0</v>
      </c>
      <c r="W27488">
        <v>0</v>
      </c>
      <c r="X27488">
        <v>0</v>
      </c>
      <c r="Y27488">
        <v>0</v>
      </c>
      <c r="Z27488">
        <v>0</v>
      </c>
      <c r="AA27488">
        <v>0</v>
      </c>
      <c r="AB27488">
        <v>0</v>
      </c>
      <c r="AC27488">
        <v>0</v>
      </c>
      <c r="AD27488">
        <v>0</v>
      </c>
      <c r="AE27488">
        <v>0</v>
      </c>
      <c r="AF27488">
        <v>0</v>
      </c>
      <c r="AG27488">
        <v>0</v>
      </c>
      <c r="AH27488">
        <v>0</v>
      </c>
      <c r="AI27488">
        <v>0</v>
      </c>
      <c r="AJ27488">
        <v>0</v>
      </c>
      <c r="AK27488">
        <v>0</v>
      </c>
      <c r="AL27488">
        <v>0</v>
      </c>
      <c r="AM27488">
        <v>0</v>
      </c>
    </row>
    <row r="27489" spans="1:39" x14ac:dyDescent="0.45">
      <c r="A27489" t="s">
        <v>102556</v>
      </c>
      <c r="B27489" t="s">
        <v>102557</v>
      </c>
      <c r="C27489" t="s">
        <v>102558</v>
      </c>
      <c r="F27489" s="3">
        <v>10000</v>
      </c>
      <c r="G27489" t="s">
        <v>57</v>
      </c>
      <c r="L27489">
        <v>1</v>
      </c>
      <c r="M27489" s="1">
        <v>41699</v>
      </c>
      <c r="N27489" s="2">
        <v>41699</v>
      </c>
      <c r="O27489" t="s">
        <v>84</v>
      </c>
      <c r="P27489">
        <v>2014</v>
      </c>
      <c r="Q27489" s="1">
        <v>41851</v>
      </c>
      <c r="R27489" s="1">
        <v>41851</v>
      </c>
      <c r="S27489">
        <v>0</v>
      </c>
      <c r="T27489">
        <v>0</v>
      </c>
      <c r="U27489">
        <v>0</v>
      </c>
      <c r="V27489">
        <v>10000</v>
      </c>
      <c r="W27489">
        <v>0</v>
      </c>
      <c r="X27489">
        <v>0</v>
      </c>
      <c r="Y27489">
        <v>0</v>
      </c>
      <c r="Z27489">
        <v>0</v>
      </c>
      <c r="AA27489">
        <v>0</v>
      </c>
      <c r="AB27489">
        <v>0</v>
      </c>
      <c r="AC27489">
        <v>0</v>
      </c>
      <c r="AD27489">
        <v>0</v>
      </c>
      <c r="AE27489">
        <v>0</v>
      </c>
      <c r="AF27489">
        <v>0</v>
      </c>
      <c r="AG27489">
        <v>0</v>
      </c>
      <c r="AH27489">
        <v>0</v>
      </c>
      <c r="AI27489">
        <v>0</v>
      </c>
      <c r="AJ27489">
        <v>0</v>
      </c>
      <c r="AK27489">
        <v>0</v>
      </c>
      <c r="AL27489">
        <v>0</v>
      </c>
      <c r="AM27489">
        <v>0</v>
      </c>
    </row>
    <row r="27490" spans="1:39" x14ac:dyDescent="0.45">
      <c r="A27490" t="s">
        <v>102559</v>
      </c>
      <c r="B27490" t="s">
        <v>102560</v>
      </c>
      <c r="C27490" t="s">
        <v>102561</v>
      </c>
      <c r="D27490" t="s">
        <v>102562</v>
      </c>
      <c r="E27490" t="s">
        <v>6403</v>
      </c>
      <c r="F27490" t="s">
        <v>102563</v>
      </c>
      <c r="G27490" t="s">
        <v>57</v>
      </c>
      <c r="H27490" t="s">
        <v>787</v>
      </c>
      <c r="J27490" t="s">
        <v>1102</v>
      </c>
      <c r="K27490" t="s">
        <v>102564</v>
      </c>
      <c r="L27490">
        <v>1</v>
      </c>
      <c r="M27490" s="1">
        <v>40544</v>
      </c>
      <c r="N27490" s="2">
        <v>40544</v>
      </c>
      <c r="O27490" t="s">
        <v>528</v>
      </c>
      <c r="P27490">
        <v>2011</v>
      </c>
      <c r="Q27490" s="1">
        <v>41227</v>
      </c>
      <c r="R27490" s="1">
        <v>41227</v>
      </c>
      <c r="S27490">
        <v>572670</v>
      </c>
      <c r="T27490">
        <v>0</v>
      </c>
      <c r="U27490">
        <v>0</v>
      </c>
      <c r="V27490">
        <v>0</v>
      </c>
      <c r="W27490">
        <v>0</v>
      </c>
      <c r="X27490">
        <v>0</v>
      </c>
      <c r="Y27490">
        <v>0</v>
      </c>
      <c r="Z27490">
        <v>0</v>
      </c>
      <c r="AA27490">
        <v>0</v>
      </c>
      <c r="AB27490">
        <v>0</v>
      </c>
      <c r="AC27490">
        <v>0</v>
      </c>
      <c r="AD27490">
        <v>0</v>
      </c>
      <c r="AE27490">
        <v>0</v>
      </c>
      <c r="AF27490">
        <v>0</v>
      </c>
      <c r="AG27490">
        <v>0</v>
      </c>
      <c r="AH27490">
        <v>0</v>
      </c>
      <c r="AI27490">
        <v>0</v>
      </c>
      <c r="AJ27490">
        <v>0</v>
      </c>
      <c r="AK27490">
        <v>0</v>
      </c>
      <c r="AL27490">
        <v>0</v>
      </c>
      <c r="AM27490">
        <v>0</v>
      </c>
    </row>
    <row r="27491" spans="1:39" x14ac:dyDescent="0.45">
      <c r="A27491" t="s">
        <v>102565</v>
      </c>
      <c r="B27491" t="s">
        <v>102566</v>
      </c>
      <c r="C27491" t="s">
        <v>102567</v>
      </c>
      <c r="D27491" t="s">
        <v>102568</v>
      </c>
      <c r="E27491" t="s">
        <v>55</v>
      </c>
      <c r="F27491" t="s">
        <v>282</v>
      </c>
      <c r="G27491" t="s">
        <v>57</v>
      </c>
      <c r="H27491" t="s">
        <v>46</v>
      </c>
      <c r="I27491" t="s">
        <v>47</v>
      </c>
      <c r="J27491" t="s">
        <v>48</v>
      </c>
      <c r="K27491" t="s">
        <v>49</v>
      </c>
      <c r="L27491">
        <v>1</v>
      </c>
      <c r="M27491" s="1">
        <v>39561</v>
      </c>
      <c r="N27491" s="2">
        <v>39539</v>
      </c>
      <c r="O27491" t="s">
        <v>520</v>
      </c>
      <c r="P27491">
        <v>2008</v>
      </c>
      <c r="Q27491" s="1">
        <v>39448</v>
      </c>
      <c r="R27491" s="1">
        <v>39448</v>
      </c>
      <c r="S27491">
        <v>0</v>
      </c>
      <c r="T27491">
        <v>0</v>
      </c>
      <c r="U27491">
        <v>0</v>
      </c>
      <c r="V27491">
        <v>0</v>
      </c>
      <c r="W27491">
        <v>0</v>
      </c>
      <c r="X27491">
        <v>0</v>
      </c>
      <c r="Y27491">
        <v>100000</v>
      </c>
      <c r="Z27491">
        <v>0</v>
      </c>
      <c r="AA27491">
        <v>0</v>
      </c>
      <c r="AB27491">
        <v>0</v>
      </c>
      <c r="AC27491">
        <v>0</v>
      </c>
      <c r="AD27491">
        <v>0</v>
      </c>
      <c r="AE27491">
        <v>0</v>
      </c>
      <c r="AF27491">
        <v>0</v>
      </c>
      <c r="AG27491">
        <v>0</v>
      </c>
      <c r="AH27491">
        <v>0</v>
      </c>
      <c r="AI27491">
        <v>0</v>
      </c>
      <c r="AJ27491">
        <v>0</v>
      </c>
      <c r="AK27491">
        <v>0</v>
      </c>
      <c r="AL27491">
        <v>0</v>
      </c>
      <c r="AM27491">
        <v>0</v>
      </c>
    </row>
    <row r="27492" spans="1:39" x14ac:dyDescent="0.45">
      <c r="A27492" t="s">
        <v>102569</v>
      </c>
      <c r="B27492" t="s">
        <v>102570</v>
      </c>
      <c r="C27492" t="s">
        <v>102571</v>
      </c>
      <c r="D27492" t="s">
        <v>247</v>
      </c>
      <c r="E27492" t="s">
        <v>248</v>
      </c>
      <c r="F27492" t="s">
        <v>102572</v>
      </c>
      <c r="G27492" t="s">
        <v>57</v>
      </c>
      <c r="H27492" t="s">
        <v>74</v>
      </c>
      <c r="J27492" t="s">
        <v>75</v>
      </c>
      <c r="K27492" t="s">
        <v>75</v>
      </c>
      <c r="L27492">
        <v>2</v>
      </c>
      <c r="M27492" s="1">
        <v>40544</v>
      </c>
      <c r="N27492" s="2">
        <v>40544</v>
      </c>
      <c r="O27492" t="s">
        <v>528</v>
      </c>
      <c r="P27492">
        <v>2011</v>
      </c>
      <c r="Q27492" s="1">
        <v>41423</v>
      </c>
      <c r="R27492" s="1">
        <v>41933</v>
      </c>
      <c r="S27492">
        <v>0</v>
      </c>
      <c r="T27492">
        <v>21300000</v>
      </c>
      <c r="U27492">
        <v>0</v>
      </c>
      <c r="V27492">
        <v>0</v>
      </c>
      <c r="W27492">
        <v>0</v>
      </c>
      <c r="X27492">
        <v>0</v>
      </c>
      <c r="Y27492">
        <v>0</v>
      </c>
      <c r="Z27492">
        <v>0</v>
      </c>
      <c r="AA27492">
        <v>0</v>
      </c>
      <c r="AB27492">
        <v>0</v>
      </c>
      <c r="AC27492">
        <v>0</v>
      </c>
      <c r="AD27492">
        <v>0</v>
      </c>
      <c r="AE27492">
        <v>0</v>
      </c>
      <c r="AF27492">
        <v>7000000</v>
      </c>
      <c r="AG27492">
        <v>14300000</v>
      </c>
      <c r="AH27492">
        <v>0</v>
      </c>
      <c r="AI27492">
        <v>0</v>
      </c>
      <c r="AJ27492">
        <v>0</v>
      </c>
      <c r="AK27492">
        <v>0</v>
      </c>
      <c r="AL27492">
        <v>0</v>
      </c>
      <c r="AM27492">
        <v>0</v>
      </c>
    </row>
    <row r="27493" spans="1:39" x14ac:dyDescent="0.45">
      <c r="A27493" t="s">
        <v>102573</v>
      </c>
      <c r="B27493" t="s">
        <v>102574</v>
      </c>
      <c r="D27493" t="s">
        <v>258</v>
      </c>
      <c r="E27493" t="s">
        <v>259</v>
      </c>
      <c r="F27493" t="s">
        <v>114</v>
      </c>
      <c r="G27493" t="s">
        <v>57</v>
      </c>
      <c r="H27493" t="s">
        <v>46</v>
      </c>
      <c r="I27493" t="s">
        <v>148</v>
      </c>
      <c r="J27493" t="s">
        <v>149</v>
      </c>
      <c r="K27493" t="s">
        <v>27586</v>
      </c>
      <c r="L27493">
        <v>1</v>
      </c>
      <c r="M27493" s="1">
        <v>40725</v>
      </c>
      <c r="N27493" s="2">
        <v>40725</v>
      </c>
      <c r="O27493" t="s">
        <v>250</v>
      </c>
      <c r="P27493">
        <v>2011</v>
      </c>
      <c r="Q27493" s="1">
        <v>40739</v>
      </c>
      <c r="R27493" s="1">
        <v>40739</v>
      </c>
      <c r="S27493">
        <v>0</v>
      </c>
      <c r="T27493">
        <v>0</v>
      </c>
      <c r="U27493">
        <v>0</v>
      </c>
      <c r="V27493">
        <v>0</v>
      </c>
      <c r="W27493">
        <v>0</v>
      </c>
      <c r="X27493">
        <v>0</v>
      </c>
      <c r="Y27493">
        <v>0</v>
      </c>
      <c r="Z27493">
        <v>0</v>
      </c>
      <c r="AA27493">
        <v>0</v>
      </c>
      <c r="AB27493">
        <v>0</v>
      </c>
      <c r="AC27493">
        <v>0</v>
      </c>
      <c r="AD27493">
        <v>0</v>
      </c>
      <c r="AE27493">
        <v>0</v>
      </c>
      <c r="AF27493">
        <v>0</v>
      </c>
      <c r="AG27493">
        <v>0</v>
      </c>
      <c r="AH27493">
        <v>0</v>
      </c>
      <c r="AI27493">
        <v>0</v>
      </c>
      <c r="AJ27493">
        <v>0</v>
      </c>
      <c r="AK27493">
        <v>0</v>
      </c>
      <c r="AL27493">
        <v>0</v>
      </c>
      <c r="AM27493">
        <v>0</v>
      </c>
    </row>
    <row r="27494" spans="1:39" x14ac:dyDescent="0.45">
      <c r="A27494" t="s">
        <v>102575</v>
      </c>
      <c r="B27494" t="s">
        <v>102576</v>
      </c>
      <c r="C27494" t="s">
        <v>102577</v>
      </c>
      <c r="D27494" t="s">
        <v>102578</v>
      </c>
      <c r="E27494" t="s">
        <v>108</v>
      </c>
      <c r="F27494" t="s">
        <v>114</v>
      </c>
      <c r="G27494" t="s">
        <v>57</v>
      </c>
      <c r="H27494" t="s">
        <v>715</v>
      </c>
      <c r="J27494" t="s">
        <v>716</v>
      </c>
      <c r="K27494" t="s">
        <v>716</v>
      </c>
      <c r="L27494">
        <v>1</v>
      </c>
      <c r="M27494" s="1">
        <v>40909</v>
      </c>
      <c r="N27494" s="2">
        <v>40909</v>
      </c>
      <c r="O27494" t="s">
        <v>132</v>
      </c>
      <c r="P27494">
        <v>2012</v>
      </c>
      <c r="Q27494" s="1">
        <v>40909</v>
      </c>
      <c r="R27494" s="1">
        <v>40909</v>
      </c>
      <c r="S27494">
        <v>0</v>
      </c>
      <c r="T27494">
        <v>0</v>
      </c>
      <c r="U27494">
        <v>0</v>
      </c>
      <c r="V27494">
        <v>0</v>
      </c>
      <c r="W27494">
        <v>0</v>
      </c>
      <c r="X27494">
        <v>0</v>
      </c>
      <c r="Y27494">
        <v>0</v>
      </c>
      <c r="Z27494">
        <v>0</v>
      </c>
      <c r="AA27494">
        <v>0</v>
      </c>
      <c r="AB27494">
        <v>0</v>
      </c>
      <c r="AC27494">
        <v>0</v>
      </c>
      <c r="AD27494">
        <v>0</v>
      </c>
      <c r="AE27494">
        <v>0</v>
      </c>
      <c r="AF27494">
        <v>0</v>
      </c>
      <c r="AG27494">
        <v>0</v>
      </c>
      <c r="AH27494">
        <v>0</v>
      </c>
      <c r="AI27494">
        <v>0</v>
      </c>
      <c r="AJ27494">
        <v>0</v>
      </c>
      <c r="AK27494">
        <v>0</v>
      </c>
      <c r="AL27494">
        <v>0</v>
      </c>
      <c r="AM27494">
        <v>0</v>
      </c>
    </row>
    <row r="27495" spans="1:39" x14ac:dyDescent="0.45">
      <c r="A27495" t="s">
        <v>102579</v>
      </c>
      <c r="B27495" t="s">
        <v>102580</v>
      </c>
      <c r="C27495" t="s">
        <v>102581</v>
      </c>
      <c r="D27495" t="s">
        <v>102582</v>
      </c>
      <c r="E27495" t="s">
        <v>102583</v>
      </c>
      <c r="F27495" t="s">
        <v>11019</v>
      </c>
      <c r="G27495" t="s">
        <v>57</v>
      </c>
      <c r="H27495" t="s">
        <v>46</v>
      </c>
      <c r="I27495" t="s">
        <v>58</v>
      </c>
      <c r="J27495" t="s">
        <v>3815</v>
      </c>
      <c r="K27495" t="s">
        <v>7501</v>
      </c>
      <c r="L27495">
        <v>3</v>
      </c>
      <c r="M27495" s="1">
        <v>40391</v>
      </c>
      <c r="N27495" s="2">
        <v>40391</v>
      </c>
      <c r="O27495" t="s">
        <v>200</v>
      </c>
      <c r="P27495">
        <v>2010</v>
      </c>
      <c r="Q27495" s="1">
        <v>40422</v>
      </c>
      <c r="R27495" s="1">
        <v>41883</v>
      </c>
      <c r="S27495">
        <v>2500000</v>
      </c>
      <c r="T27495">
        <v>22500000</v>
      </c>
      <c r="U27495">
        <v>0</v>
      </c>
      <c r="V27495">
        <v>0</v>
      </c>
      <c r="W27495">
        <v>0</v>
      </c>
      <c r="X27495">
        <v>0</v>
      </c>
      <c r="Y27495">
        <v>0</v>
      </c>
      <c r="Z27495">
        <v>0</v>
      </c>
      <c r="AA27495">
        <v>12500000</v>
      </c>
      <c r="AB27495">
        <v>0</v>
      </c>
      <c r="AC27495">
        <v>0</v>
      </c>
      <c r="AD27495">
        <v>0</v>
      </c>
      <c r="AE27495">
        <v>0</v>
      </c>
      <c r="AF27495">
        <v>0</v>
      </c>
      <c r="AG27495">
        <v>0</v>
      </c>
      <c r="AH27495">
        <v>22500000</v>
      </c>
      <c r="AI27495">
        <v>0</v>
      </c>
      <c r="AJ27495">
        <v>0</v>
      </c>
      <c r="AK27495">
        <v>0</v>
      </c>
      <c r="AL27495">
        <v>0</v>
      </c>
      <c r="AM27495">
        <v>0</v>
      </c>
    </row>
    <row r="27496" spans="1:39" x14ac:dyDescent="0.45">
      <c r="A27496" t="s">
        <v>102584</v>
      </c>
      <c r="B27496" t="s">
        <v>102585</v>
      </c>
      <c r="C27496" t="s">
        <v>102586</v>
      </c>
      <c r="D27496" t="s">
        <v>102587</v>
      </c>
      <c r="E27496" t="s">
        <v>3764</v>
      </c>
      <c r="F27496" s="3">
        <v>4000</v>
      </c>
      <c r="G27496" t="s">
        <v>57</v>
      </c>
      <c r="H27496" t="s">
        <v>508</v>
      </c>
      <c r="J27496" t="s">
        <v>4142</v>
      </c>
      <c r="K27496" t="s">
        <v>4142</v>
      </c>
      <c r="L27496">
        <v>1</v>
      </c>
      <c r="M27496" s="1">
        <v>41620</v>
      </c>
      <c r="N27496" s="2">
        <v>41609</v>
      </c>
      <c r="O27496" t="s">
        <v>157</v>
      </c>
      <c r="P27496">
        <v>2013</v>
      </c>
      <c r="Q27496" s="1">
        <v>41301</v>
      </c>
      <c r="R27496" s="1">
        <v>41301</v>
      </c>
      <c r="S27496">
        <v>0</v>
      </c>
      <c r="T27496">
        <v>0</v>
      </c>
      <c r="U27496">
        <v>0</v>
      </c>
      <c r="V27496">
        <v>0</v>
      </c>
      <c r="W27496">
        <v>0</v>
      </c>
      <c r="X27496">
        <v>0</v>
      </c>
      <c r="Y27496">
        <v>0</v>
      </c>
      <c r="Z27496">
        <v>4000</v>
      </c>
      <c r="AA27496">
        <v>0</v>
      </c>
      <c r="AB27496">
        <v>0</v>
      </c>
      <c r="AC27496">
        <v>0</v>
      </c>
      <c r="AD27496">
        <v>0</v>
      </c>
      <c r="AE27496">
        <v>0</v>
      </c>
      <c r="AF27496">
        <v>0</v>
      </c>
      <c r="AG27496">
        <v>0</v>
      </c>
      <c r="AH27496">
        <v>0</v>
      </c>
      <c r="AI27496">
        <v>0</v>
      </c>
      <c r="AJ27496">
        <v>0</v>
      </c>
      <c r="AK27496">
        <v>0</v>
      </c>
      <c r="AL27496">
        <v>0</v>
      </c>
      <c r="AM27496">
        <v>0</v>
      </c>
    </row>
    <row r="27497" spans="1:39" x14ac:dyDescent="0.45">
      <c r="A27497" t="s">
        <v>102588</v>
      </c>
      <c r="B27497" t="s">
        <v>102589</v>
      </c>
      <c r="C27497" t="s">
        <v>102590</v>
      </c>
      <c r="D27497" t="s">
        <v>102591</v>
      </c>
      <c r="E27497" t="s">
        <v>102592</v>
      </c>
      <c r="F27497" t="s">
        <v>310</v>
      </c>
      <c r="G27497" t="s">
        <v>57</v>
      </c>
      <c r="H27497" t="s">
        <v>223</v>
      </c>
      <c r="J27497" t="s">
        <v>311</v>
      </c>
      <c r="K27497" t="s">
        <v>311</v>
      </c>
      <c r="L27497">
        <v>1</v>
      </c>
      <c r="M27497" s="1">
        <v>39083</v>
      </c>
      <c r="N27497" s="2">
        <v>39083</v>
      </c>
      <c r="O27497" t="s">
        <v>110</v>
      </c>
      <c r="P27497">
        <v>2007</v>
      </c>
      <c r="Q27497" s="1">
        <v>40358</v>
      </c>
      <c r="R27497" s="1">
        <v>40358</v>
      </c>
      <c r="S27497">
        <v>0</v>
      </c>
      <c r="T27497">
        <v>20000000</v>
      </c>
      <c r="U27497">
        <v>0</v>
      </c>
      <c r="V27497">
        <v>0</v>
      </c>
      <c r="W27497">
        <v>0</v>
      </c>
      <c r="X27497">
        <v>0</v>
      </c>
      <c r="Y27497">
        <v>0</v>
      </c>
      <c r="Z27497">
        <v>0</v>
      </c>
      <c r="AA27497">
        <v>0</v>
      </c>
      <c r="AB27497">
        <v>0</v>
      </c>
      <c r="AC27497">
        <v>0</v>
      </c>
      <c r="AD27497">
        <v>0</v>
      </c>
      <c r="AE27497">
        <v>0</v>
      </c>
      <c r="AF27497">
        <v>0</v>
      </c>
      <c r="AG27497">
        <v>20000000</v>
      </c>
      <c r="AH27497">
        <v>0</v>
      </c>
      <c r="AI27497">
        <v>0</v>
      </c>
      <c r="AJ27497">
        <v>0</v>
      </c>
      <c r="AK27497">
        <v>0</v>
      </c>
      <c r="AL27497">
        <v>0</v>
      </c>
      <c r="AM27497">
        <v>0</v>
      </c>
    </row>
    <row r="27498" spans="1:39" x14ac:dyDescent="0.45">
      <c r="A27498" t="s">
        <v>102593</v>
      </c>
      <c r="B27498" t="s">
        <v>102594</v>
      </c>
      <c r="C27498" t="s">
        <v>102595</v>
      </c>
      <c r="D27498" t="s">
        <v>68705</v>
      </c>
      <c r="E27498" t="s">
        <v>2254</v>
      </c>
      <c r="F27498" t="s">
        <v>114</v>
      </c>
      <c r="G27498" t="s">
        <v>57</v>
      </c>
      <c r="H27498" t="s">
        <v>46</v>
      </c>
      <c r="I27498" t="s">
        <v>1234</v>
      </c>
      <c r="J27498" t="s">
        <v>1981</v>
      </c>
      <c r="K27498" t="s">
        <v>11777</v>
      </c>
      <c r="L27498">
        <v>1</v>
      </c>
      <c r="M27498" s="1">
        <v>41030</v>
      </c>
      <c r="N27498" s="2">
        <v>41030</v>
      </c>
      <c r="O27498" t="s">
        <v>50</v>
      </c>
      <c r="P27498">
        <v>2012</v>
      </c>
      <c r="Q27498" s="1">
        <v>41136</v>
      </c>
      <c r="R27498" s="1">
        <v>41136</v>
      </c>
      <c r="S27498">
        <v>0</v>
      </c>
      <c r="T27498">
        <v>0</v>
      </c>
      <c r="U27498">
        <v>0</v>
      </c>
      <c r="V27498">
        <v>0</v>
      </c>
      <c r="W27498">
        <v>0</v>
      </c>
      <c r="X27498">
        <v>0</v>
      </c>
      <c r="Y27498">
        <v>0</v>
      </c>
      <c r="Z27498">
        <v>0</v>
      </c>
      <c r="AA27498">
        <v>0</v>
      </c>
      <c r="AB27498">
        <v>0</v>
      </c>
      <c r="AC27498">
        <v>0</v>
      </c>
      <c r="AD27498">
        <v>0</v>
      </c>
      <c r="AE27498">
        <v>0</v>
      </c>
      <c r="AF27498">
        <v>0</v>
      </c>
      <c r="AG27498">
        <v>0</v>
      </c>
      <c r="AH27498">
        <v>0</v>
      </c>
      <c r="AI27498">
        <v>0</v>
      </c>
      <c r="AJ27498">
        <v>0</v>
      </c>
      <c r="AK27498">
        <v>0</v>
      </c>
      <c r="AL27498">
        <v>0</v>
      </c>
      <c r="AM27498">
        <v>0</v>
      </c>
    </row>
    <row r="27499" spans="1:39" x14ac:dyDescent="0.45">
      <c r="A27499" t="s">
        <v>102596</v>
      </c>
      <c r="B27499" t="s">
        <v>102597</v>
      </c>
      <c r="C27499" t="s">
        <v>102598</v>
      </c>
      <c r="D27499" t="s">
        <v>54</v>
      </c>
      <c r="E27499" t="s">
        <v>55</v>
      </c>
      <c r="F27499" t="s">
        <v>2557</v>
      </c>
      <c r="G27499" t="s">
        <v>101</v>
      </c>
      <c r="L27499">
        <v>1</v>
      </c>
      <c r="Q27499" s="1">
        <v>39083</v>
      </c>
      <c r="R27499" s="1">
        <v>39083</v>
      </c>
      <c r="S27499">
        <v>0</v>
      </c>
      <c r="T27499">
        <v>6000000</v>
      </c>
      <c r="U27499">
        <v>0</v>
      </c>
      <c r="V27499">
        <v>0</v>
      </c>
      <c r="W27499">
        <v>0</v>
      </c>
      <c r="X27499">
        <v>0</v>
      </c>
      <c r="Y27499">
        <v>0</v>
      </c>
      <c r="Z27499">
        <v>0</v>
      </c>
      <c r="AA27499">
        <v>0</v>
      </c>
      <c r="AB27499">
        <v>0</v>
      </c>
      <c r="AC27499">
        <v>0</v>
      </c>
      <c r="AD27499">
        <v>0</v>
      </c>
      <c r="AE27499">
        <v>0</v>
      </c>
      <c r="AF27499">
        <v>6000000</v>
      </c>
      <c r="AG27499">
        <v>0</v>
      </c>
      <c r="AH27499">
        <v>0</v>
      </c>
      <c r="AI27499">
        <v>0</v>
      </c>
      <c r="AJ27499">
        <v>0</v>
      </c>
      <c r="AK27499">
        <v>0</v>
      </c>
      <c r="AL27499">
        <v>0</v>
      </c>
      <c r="AM27499">
        <v>0</v>
      </c>
    </row>
    <row r="27500" spans="1:39" x14ac:dyDescent="0.45">
      <c r="A27500" t="s">
        <v>102599</v>
      </c>
      <c r="B27500" t="s">
        <v>102600</v>
      </c>
      <c r="C27500" t="s">
        <v>102601</v>
      </c>
      <c r="D27500" t="s">
        <v>8583</v>
      </c>
      <c r="E27500" t="s">
        <v>2264</v>
      </c>
      <c r="F27500" t="s">
        <v>14021</v>
      </c>
      <c r="G27500" t="s">
        <v>45</v>
      </c>
      <c r="H27500" t="s">
        <v>74</v>
      </c>
      <c r="J27500" t="s">
        <v>75</v>
      </c>
      <c r="K27500" t="s">
        <v>75</v>
      </c>
      <c r="L27500">
        <v>2</v>
      </c>
      <c r="M27500" s="1">
        <v>36526</v>
      </c>
      <c r="N27500" s="2">
        <v>36526</v>
      </c>
      <c r="O27500" t="s">
        <v>255</v>
      </c>
      <c r="P27500">
        <v>2000</v>
      </c>
      <c r="Q27500" s="1">
        <v>40414</v>
      </c>
      <c r="R27500" s="1">
        <v>40603</v>
      </c>
      <c r="S27500">
        <v>0</v>
      </c>
      <c r="T27500">
        <v>2250000</v>
      </c>
      <c r="U27500">
        <v>0</v>
      </c>
      <c r="V27500">
        <v>0</v>
      </c>
      <c r="W27500">
        <v>0</v>
      </c>
      <c r="X27500">
        <v>0</v>
      </c>
      <c r="Y27500">
        <v>0</v>
      </c>
      <c r="Z27500">
        <v>0</v>
      </c>
      <c r="AA27500">
        <v>0</v>
      </c>
      <c r="AB27500">
        <v>0</v>
      </c>
      <c r="AC27500">
        <v>0</v>
      </c>
      <c r="AD27500">
        <v>0</v>
      </c>
      <c r="AE27500">
        <v>0</v>
      </c>
      <c r="AF27500">
        <v>2250000</v>
      </c>
      <c r="AG27500">
        <v>0</v>
      </c>
      <c r="AH27500">
        <v>0</v>
      </c>
      <c r="AI27500">
        <v>0</v>
      </c>
      <c r="AJ27500">
        <v>0</v>
      </c>
      <c r="AK27500">
        <v>0</v>
      </c>
      <c r="AL27500">
        <v>0</v>
      </c>
      <c r="AM27500">
        <v>0</v>
      </c>
    </row>
    <row r="27501" spans="1:39" x14ac:dyDescent="0.45">
      <c r="A27501" t="s">
        <v>102602</v>
      </c>
      <c r="B27501" t="s">
        <v>102603</v>
      </c>
      <c r="C27501" t="s">
        <v>102604</v>
      </c>
      <c r="D27501" t="s">
        <v>107</v>
      </c>
      <c r="E27501" t="s">
        <v>108</v>
      </c>
      <c r="F27501" t="s">
        <v>3717</v>
      </c>
      <c r="G27501" t="s">
        <v>57</v>
      </c>
      <c r="H27501" t="s">
        <v>46</v>
      </c>
      <c r="I27501" t="s">
        <v>58</v>
      </c>
      <c r="J27501" t="s">
        <v>59</v>
      </c>
      <c r="K27501" t="s">
        <v>59</v>
      </c>
      <c r="L27501">
        <v>3</v>
      </c>
      <c r="M27501" s="1">
        <v>41244</v>
      </c>
      <c r="N27501" s="2">
        <v>41244</v>
      </c>
      <c r="O27501" t="s">
        <v>67</v>
      </c>
      <c r="P27501">
        <v>2012</v>
      </c>
      <c r="Q27501" s="1">
        <v>41389</v>
      </c>
      <c r="R27501" s="1">
        <v>41603</v>
      </c>
      <c r="S27501">
        <v>3600000</v>
      </c>
      <c r="T27501">
        <v>0</v>
      </c>
      <c r="U27501">
        <v>0</v>
      </c>
      <c r="V27501">
        <v>0</v>
      </c>
      <c r="W27501">
        <v>0</v>
      </c>
      <c r="X27501">
        <v>0</v>
      </c>
      <c r="Y27501">
        <v>0</v>
      </c>
      <c r="Z27501">
        <v>0</v>
      </c>
      <c r="AA27501">
        <v>0</v>
      </c>
      <c r="AB27501">
        <v>0</v>
      </c>
      <c r="AC27501">
        <v>0</v>
      </c>
      <c r="AD27501">
        <v>0</v>
      </c>
      <c r="AE27501">
        <v>0</v>
      </c>
      <c r="AF27501">
        <v>0</v>
      </c>
      <c r="AG27501">
        <v>0</v>
      </c>
      <c r="AH27501">
        <v>0</v>
      </c>
      <c r="AI27501">
        <v>0</v>
      </c>
      <c r="AJ27501">
        <v>0</v>
      </c>
      <c r="AK27501">
        <v>0</v>
      </c>
      <c r="AL27501">
        <v>0</v>
      </c>
      <c r="AM27501">
        <v>0</v>
      </c>
    </row>
    <row r="27502" spans="1:39" x14ac:dyDescent="0.45">
      <c r="A27502" t="s">
        <v>102605</v>
      </c>
      <c r="B27502" t="s">
        <v>102606</v>
      </c>
      <c r="C27502" t="s">
        <v>102607</v>
      </c>
      <c r="D27502" t="s">
        <v>102608</v>
      </c>
      <c r="E27502" t="s">
        <v>4905</v>
      </c>
      <c r="F27502" t="s">
        <v>56</v>
      </c>
      <c r="G27502" t="s">
        <v>57</v>
      </c>
      <c r="H27502" t="s">
        <v>46</v>
      </c>
      <c r="I27502" t="s">
        <v>47</v>
      </c>
      <c r="J27502" t="s">
        <v>48</v>
      </c>
      <c r="K27502" t="s">
        <v>49</v>
      </c>
      <c r="L27502">
        <v>3</v>
      </c>
      <c r="M27502" s="1">
        <v>40057</v>
      </c>
      <c r="N27502" s="2">
        <v>40057</v>
      </c>
      <c r="O27502" t="s">
        <v>285</v>
      </c>
      <c r="P27502">
        <v>2009</v>
      </c>
      <c r="Q27502" s="1">
        <v>41639</v>
      </c>
      <c r="R27502" s="1">
        <v>41967</v>
      </c>
      <c r="S27502">
        <v>1500000</v>
      </c>
      <c r="T27502">
        <v>0</v>
      </c>
      <c r="U27502">
        <v>0</v>
      </c>
      <c r="V27502">
        <v>0</v>
      </c>
      <c r="W27502">
        <v>0</v>
      </c>
      <c r="X27502">
        <v>0</v>
      </c>
      <c r="Y27502">
        <v>2500000</v>
      </c>
      <c r="Z27502">
        <v>0</v>
      </c>
      <c r="AA27502">
        <v>0</v>
      </c>
      <c r="AB27502">
        <v>0</v>
      </c>
      <c r="AC27502">
        <v>0</v>
      </c>
      <c r="AD27502">
        <v>0</v>
      </c>
      <c r="AE27502">
        <v>0</v>
      </c>
      <c r="AF27502">
        <v>0</v>
      </c>
      <c r="AG27502">
        <v>0</v>
      </c>
      <c r="AH27502">
        <v>0</v>
      </c>
      <c r="AI27502">
        <v>0</v>
      </c>
      <c r="AJ27502">
        <v>0</v>
      </c>
      <c r="AK27502">
        <v>0</v>
      </c>
      <c r="AL27502">
        <v>0</v>
      </c>
      <c r="AM27502">
        <v>0</v>
      </c>
    </row>
    <row r="27503" spans="1:39" x14ac:dyDescent="0.45">
      <c r="A27503" t="s">
        <v>102609</v>
      </c>
      <c r="B27503" t="s">
        <v>102610</v>
      </c>
      <c r="C27503" t="s">
        <v>102611</v>
      </c>
      <c r="D27503" t="s">
        <v>953</v>
      </c>
      <c r="E27503" t="s">
        <v>954</v>
      </c>
      <c r="F27503" t="s">
        <v>846</v>
      </c>
      <c r="G27503" t="s">
        <v>57</v>
      </c>
      <c r="H27503" t="s">
        <v>46</v>
      </c>
      <c r="I27503" t="s">
        <v>115</v>
      </c>
      <c r="J27503" t="s">
        <v>334</v>
      </c>
      <c r="K27503" t="s">
        <v>334</v>
      </c>
      <c r="L27503">
        <v>4</v>
      </c>
      <c r="M27503" s="1">
        <v>39083</v>
      </c>
      <c r="N27503" s="2">
        <v>39083</v>
      </c>
      <c r="O27503" t="s">
        <v>110</v>
      </c>
      <c r="P27503">
        <v>2007</v>
      </c>
      <c r="Q27503" s="1">
        <v>40156</v>
      </c>
      <c r="R27503" s="1">
        <v>40806</v>
      </c>
      <c r="S27503">
        <v>0</v>
      </c>
      <c r="T27503">
        <v>500000</v>
      </c>
      <c r="U27503">
        <v>0</v>
      </c>
      <c r="V27503">
        <v>0</v>
      </c>
      <c r="W27503">
        <v>0</v>
      </c>
      <c r="X27503">
        <v>500000</v>
      </c>
      <c r="Y27503">
        <v>0</v>
      </c>
      <c r="Z27503">
        <v>0</v>
      </c>
      <c r="AA27503">
        <v>0</v>
      </c>
      <c r="AB27503">
        <v>0</v>
      </c>
      <c r="AC27503">
        <v>0</v>
      </c>
      <c r="AD27503">
        <v>0</v>
      </c>
      <c r="AE27503">
        <v>0</v>
      </c>
      <c r="AF27503">
        <v>0</v>
      </c>
      <c r="AG27503">
        <v>0</v>
      </c>
      <c r="AH27503">
        <v>0</v>
      </c>
      <c r="AI27503">
        <v>0</v>
      </c>
      <c r="AJ27503">
        <v>0</v>
      </c>
      <c r="AK27503">
        <v>0</v>
      </c>
      <c r="AL27503">
        <v>0</v>
      </c>
      <c r="AM27503">
        <v>0</v>
      </c>
    </row>
    <row r="27504" spans="1:39" x14ac:dyDescent="0.45">
      <c r="A27504" t="s">
        <v>102612</v>
      </c>
      <c r="B27504" t="s">
        <v>102613</v>
      </c>
      <c r="C27504" t="s">
        <v>102614</v>
      </c>
      <c r="D27504" t="s">
        <v>107</v>
      </c>
      <c r="E27504" t="s">
        <v>108</v>
      </c>
      <c r="F27504" t="s">
        <v>13042</v>
      </c>
      <c r="G27504" t="s">
        <v>101</v>
      </c>
      <c r="H27504" t="s">
        <v>46</v>
      </c>
      <c r="I27504" t="s">
        <v>58</v>
      </c>
      <c r="J27504" t="s">
        <v>198</v>
      </c>
      <c r="K27504" t="s">
        <v>833</v>
      </c>
      <c r="L27504">
        <v>2</v>
      </c>
      <c r="M27504" s="1">
        <v>39083</v>
      </c>
      <c r="N27504" s="2">
        <v>39083</v>
      </c>
      <c r="O27504" t="s">
        <v>110</v>
      </c>
      <c r="P27504">
        <v>2007</v>
      </c>
      <c r="Q27504" s="1">
        <v>40227</v>
      </c>
      <c r="R27504" s="1">
        <v>41000</v>
      </c>
      <c r="S27504">
        <v>0</v>
      </c>
      <c r="T27504">
        <v>6760000</v>
      </c>
      <c r="U27504">
        <v>0</v>
      </c>
      <c r="V27504">
        <v>0</v>
      </c>
      <c r="W27504">
        <v>0</v>
      </c>
      <c r="X27504">
        <v>0</v>
      </c>
      <c r="Y27504">
        <v>0</v>
      </c>
      <c r="Z27504">
        <v>0</v>
      </c>
      <c r="AA27504">
        <v>0</v>
      </c>
      <c r="AB27504">
        <v>0</v>
      </c>
      <c r="AC27504">
        <v>0</v>
      </c>
      <c r="AD27504">
        <v>0</v>
      </c>
      <c r="AE27504">
        <v>0</v>
      </c>
      <c r="AF27504">
        <v>0</v>
      </c>
      <c r="AG27504">
        <v>0</v>
      </c>
      <c r="AH27504">
        <v>0</v>
      </c>
      <c r="AI27504">
        <v>0</v>
      </c>
      <c r="AJ27504">
        <v>0</v>
      </c>
      <c r="AK27504">
        <v>0</v>
      </c>
      <c r="AL27504">
        <v>0</v>
      </c>
      <c r="AM27504">
        <v>0</v>
      </c>
    </row>
    <row r="27505" spans="1:39" x14ac:dyDescent="0.45">
      <c r="A27505" t="s">
        <v>102615</v>
      </c>
      <c r="B27505" t="s">
        <v>102616</v>
      </c>
      <c r="C27505" t="s">
        <v>102617</v>
      </c>
      <c r="D27505" t="s">
        <v>102618</v>
      </c>
      <c r="E27505" t="s">
        <v>128</v>
      </c>
      <c r="F27505" t="s">
        <v>102619</v>
      </c>
      <c r="G27505" t="s">
        <v>57</v>
      </c>
      <c r="H27505" t="s">
        <v>46</v>
      </c>
      <c r="I27505" t="s">
        <v>58</v>
      </c>
      <c r="J27505" t="s">
        <v>198</v>
      </c>
      <c r="K27505" t="s">
        <v>199</v>
      </c>
      <c r="L27505">
        <v>5</v>
      </c>
      <c r="M27505" s="1">
        <v>39479</v>
      </c>
      <c r="N27505" s="2">
        <v>39479</v>
      </c>
      <c r="O27505" t="s">
        <v>181</v>
      </c>
      <c r="P27505">
        <v>2008</v>
      </c>
      <c r="Q27505" s="1">
        <v>39981</v>
      </c>
      <c r="R27505" s="1">
        <v>41787</v>
      </c>
      <c r="S27505">
        <v>6000000</v>
      </c>
      <c r="T27505">
        <v>11998631</v>
      </c>
      <c r="U27505">
        <v>0</v>
      </c>
      <c r="V27505">
        <v>0</v>
      </c>
      <c r="W27505">
        <v>0</v>
      </c>
      <c r="X27505">
        <v>0</v>
      </c>
      <c r="Y27505">
        <v>0</v>
      </c>
      <c r="Z27505">
        <v>0</v>
      </c>
      <c r="AA27505">
        <v>0</v>
      </c>
      <c r="AB27505">
        <v>0</v>
      </c>
      <c r="AC27505">
        <v>0</v>
      </c>
      <c r="AD27505">
        <v>0</v>
      </c>
      <c r="AE27505">
        <v>0</v>
      </c>
      <c r="AF27505">
        <v>0</v>
      </c>
      <c r="AG27505">
        <v>9500000</v>
      </c>
      <c r="AH27505">
        <v>0</v>
      </c>
      <c r="AI27505">
        <v>0</v>
      </c>
      <c r="AJ27505">
        <v>0</v>
      </c>
      <c r="AK27505">
        <v>0</v>
      </c>
      <c r="AL27505">
        <v>0</v>
      </c>
      <c r="AM27505">
        <v>0</v>
      </c>
    </row>
    <row r="27506" spans="1:39" x14ac:dyDescent="0.45">
      <c r="A27506" t="s">
        <v>102620</v>
      </c>
      <c r="B27506" t="s">
        <v>102621</v>
      </c>
      <c r="C27506" t="s">
        <v>102622</v>
      </c>
      <c r="F27506" s="3">
        <v>70000</v>
      </c>
      <c r="H27506" t="s">
        <v>475</v>
      </c>
      <c r="J27506" t="s">
        <v>476</v>
      </c>
      <c r="K27506" t="s">
        <v>476</v>
      </c>
      <c r="L27506">
        <v>1</v>
      </c>
      <c r="M27506" s="1">
        <v>40909</v>
      </c>
      <c r="N27506" s="2">
        <v>40909</v>
      </c>
      <c r="O27506" t="s">
        <v>132</v>
      </c>
      <c r="P27506">
        <v>2012</v>
      </c>
      <c r="Q27506" s="1">
        <v>41183</v>
      </c>
      <c r="R27506" s="1">
        <v>41183</v>
      </c>
      <c r="S27506">
        <v>0</v>
      </c>
      <c r="T27506">
        <v>0</v>
      </c>
      <c r="U27506">
        <v>0</v>
      </c>
      <c r="V27506">
        <v>0</v>
      </c>
      <c r="W27506">
        <v>0</v>
      </c>
      <c r="X27506">
        <v>0</v>
      </c>
      <c r="Y27506">
        <v>0</v>
      </c>
      <c r="Z27506">
        <v>70000</v>
      </c>
      <c r="AA27506">
        <v>0</v>
      </c>
      <c r="AB27506">
        <v>0</v>
      </c>
      <c r="AC27506">
        <v>0</v>
      </c>
      <c r="AD27506">
        <v>0</v>
      </c>
      <c r="AE27506">
        <v>0</v>
      </c>
      <c r="AF27506">
        <v>0</v>
      </c>
      <c r="AG27506">
        <v>0</v>
      </c>
      <c r="AH27506">
        <v>0</v>
      </c>
      <c r="AI27506">
        <v>0</v>
      </c>
      <c r="AJ27506">
        <v>0</v>
      </c>
      <c r="AK27506">
        <v>0</v>
      </c>
      <c r="AL27506">
        <v>0</v>
      </c>
      <c r="AM27506">
        <v>0</v>
      </c>
    </row>
    <row r="27507" spans="1:39" x14ac:dyDescent="0.45">
      <c r="A27507" t="s">
        <v>102623</v>
      </c>
      <c r="B27507" t="s">
        <v>102624</v>
      </c>
      <c r="C27507" t="s">
        <v>102625</v>
      </c>
      <c r="D27507" t="s">
        <v>127</v>
      </c>
      <c r="E27507" t="s">
        <v>128</v>
      </c>
      <c r="F27507" t="s">
        <v>114</v>
      </c>
      <c r="G27507" t="s">
        <v>57</v>
      </c>
      <c r="H27507" t="s">
        <v>46</v>
      </c>
      <c r="I27507" t="s">
        <v>1095</v>
      </c>
      <c r="J27507" t="s">
        <v>1096</v>
      </c>
      <c r="K27507" t="s">
        <v>102626</v>
      </c>
      <c r="L27507">
        <v>1</v>
      </c>
      <c r="M27507" s="1">
        <v>33604</v>
      </c>
      <c r="N27507" s="2">
        <v>33604</v>
      </c>
      <c r="O27507" t="s">
        <v>3040</v>
      </c>
      <c r="P27507">
        <v>1992</v>
      </c>
      <c r="Q27507" s="1">
        <v>40162</v>
      </c>
      <c r="R27507" s="1">
        <v>40162</v>
      </c>
      <c r="S27507">
        <v>0</v>
      </c>
      <c r="T27507">
        <v>0</v>
      </c>
      <c r="U27507">
        <v>0</v>
      </c>
      <c r="V27507">
        <v>0</v>
      </c>
      <c r="W27507">
        <v>0</v>
      </c>
      <c r="X27507">
        <v>0</v>
      </c>
      <c r="Y27507">
        <v>0</v>
      </c>
      <c r="Z27507">
        <v>0</v>
      </c>
      <c r="AA27507">
        <v>0</v>
      </c>
      <c r="AB27507">
        <v>0</v>
      </c>
      <c r="AC27507">
        <v>0</v>
      </c>
      <c r="AD27507">
        <v>0</v>
      </c>
      <c r="AE27507">
        <v>0</v>
      </c>
      <c r="AF27507">
        <v>0</v>
      </c>
      <c r="AG27507">
        <v>0</v>
      </c>
      <c r="AH27507">
        <v>0</v>
      </c>
      <c r="AI27507">
        <v>0</v>
      </c>
      <c r="AJ27507">
        <v>0</v>
      </c>
      <c r="AK27507">
        <v>0</v>
      </c>
      <c r="AL27507">
        <v>0</v>
      </c>
      <c r="AM27507">
        <v>0</v>
      </c>
    </row>
    <row r="27508" spans="1:39" x14ac:dyDescent="0.45">
      <c r="A27508" t="s">
        <v>102627</v>
      </c>
      <c r="B27508" t="s">
        <v>102628</v>
      </c>
      <c r="C27508" t="s">
        <v>102629</v>
      </c>
      <c r="D27508" t="s">
        <v>98</v>
      </c>
      <c r="E27508" t="s">
        <v>99</v>
      </c>
      <c r="F27508" t="s">
        <v>1458</v>
      </c>
      <c r="G27508" t="s">
        <v>57</v>
      </c>
      <c r="L27508">
        <v>1</v>
      </c>
      <c r="Q27508" s="1">
        <v>40827</v>
      </c>
      <c r="R27508" s="1">
        <v>40827</v>
      </c>
      <c r="S27508">
        <v>0</v>
      </c>
      <c r="T27508">
        <v>15000000</v>
      </c>
      <c r="U27508">
        <v>0</v>
      </c>
      <c r="V27508">
        <v>0</v>
      </c>
      <c r="W27508">
        <v>0</v>
      </c>
      <c r="X27508">
        <v>0</v>
      </c>
      <c r="Y27508">
        <v>0</v>
      </c>
      <c r="Z27508">
        <v>0</v>
      </c>
      <c r="AA27508">
        <v>0</v>
      </c>
      <c r="AB27508">
        <v>0</v>
      </c>
      <c r="AC27508">
        <v>0</v>
      </c>
      <c r="AD27508">
        <v>0</v>
      </c>
      <c r="AE27508">
        <v>0</v>
      </c>
      <c r="AF27508">
        <v>0</v>
      </c>
      <c r="AG27508">
        <v>0</v>
      </c>
      <c r="AH27508">
        <v>0</v>
      </c>
      <c r="AI27508">
        <v>0</v>
      </c>
      <c r="AJ27508">
        <v>0</v>
      </c>
      <c r="AK27508">
        <v>0</v>
      </c>
      <c r="AL27508">
        <v>0</v>
      </c>
      <c r="AM27508">
        <v>0</v>
      </c>
    </row>
    <row r="27509" spans="1:39" x14ac:dyDescent="0.45">
      <c r="A27509" t="s">
        <v>102630</v>
      </c>
      <c r="B27509" t="s">
        <v>102631</v>
      </c>
      <c r="C27509" t="s">
        <v>102632</v>
      </c>
      <c r="D27509" t="s">
        <v>102633</v>
      </c>
      <c r="E27509" t="s">
        <v>330</v>
      </c>
      <c r="F27509" t="s">
        <v>56</v>
      </c>
      <c r="G27509" t="s">
        <v>57</v>
      </c>
      <c r="H27509" t="s">
        <v>46</v>
      </c>
      <c r="I27509" t="s">
        <v>1282</v>
      </c>
      <c r="J27509" t="s">
        <v>1283</v>
      </c>
      <c r="K27509" t="s">
        <v>42764</v>
      </c>
      <c r="L27509">
        <v>2</v>
      </c>
      <c r="Q27509" s="1">
        <v>41712</v>
      </c>
      <c r="R27509" s="1">
        <v>41934</v>
      </c>
      <c r="S27509">
        <v>0</v>
      </c>
      <c r="T27509">
        <v>3000000</v>
      </c>
      <c r="U27509">
        <v>0</v>
      </c>
      <c r="V27509">
        <v>0</v>
      </c>
      <c r="W27509">
        <v>0</v>
      </c>
      <c r="X27509">
        <v>0</v>
      </c>
      <c r="Y27509">
        <v>0</v>
      </c>
      <c r="Z27509">
        <v>0</v>
      </c>
      <c r="AA27509">
        <v>0</v>
      </c>
      <c r="AB27509">
        <v>0</v>
      </c>
      <c r="AC27509">
        <v>0</v>
      </c>
      <c r="AD27509">
        <v>0</v>
      </c>
      <c r="AE27509">
        <v>1000000</v>
      </c>
      <c r="AF27509">
        <v>3000000</v>
      </c>
      <c r="AG27509">
        <v>0</v>
      </c>
      <c r="AH27509">
        <v>0</v>
      </c>
      <c r="AI27509">
        <v>0</v>
      </c>
      <c r="AJ27509">
        <v>0</v>
      </c>
      <c r="AK27509">
        <v>0</v>
      </c>
      <c r="AL27509">
        <v>0</v>
      </c>
      <c r="AM27509">
        <v>0</v>
      </c>
    </row>
    <row r="27510" spans="1:39" x14ac:dyDescent="0.45">
      <c r="A27510" t="s">
        <v>102634</v>
      </c>
      <c r="B27510" t="s">
        <v>102635</v>
      </c>
      <c r="C27510" t="s">
        <v>102636</v>
      </c>
      <c r="D27510" t="s">
        <v>102637</v>
      </c>
      <c r="E27510" t="s">
        <v>4213</v>
      </c>
      <c r="F27510" s="3">
        <v>67567</v>
      </c>
      <c r="L27510">
        <v>1</v>
      </c>
      <c r="M27510" s="1">
        <v>41711</v>
      </c>
      <c r="N27510" s="2">
        <v>41699</v>
      </c>
      <c r="O27510" t="s">
        <v>84</v>
      </c>
      <c r="P27510">
        <v>2014</v>
      </c>
      <c r="Q27510" s="1">
        <v>41456</v>
      </c>
      <c r="R27510" s="1">
        <v>41456</v>
      </c>
      <c r="S27510">
        <v>67567</v>
      </c>
      <c r="T27510">
        <v>0</v>
      </c>
      <c r="U27510">
        <v>0</v>
      </c>
      <c r="V27510">
        <v>0</v>
      </c>
      <c r="W27510">
        <v>0</v>
      </c>
      <c r="X27510">
        <v>0</v>
      </c>
      <c r="Y27510">
        <v>0</v>
      </c>
      <c r="Z27510">
        <v>0</v>
      </c>
      <c r="AA27510">
        <v>0</v>
      </c>
      <c r="AB27510">
        <v>0</v>
      </c>
      <c r="AC27510">
        <v>0</v>
      </c>
      <c r="AD27510">
        <v>0</v>
      </c>
      <c r="AE27510">
        <v>0</v>
      </c>
      <c r="AF27510">
        <v>0</v>
      </c>
      <c r="AG27510">
        <v>0</v>
      </c>
      <c r="AH27510">
        <v>0</v>
      </c>
      <c r="AI27510">
        <v>0</v>
      </c>
      <c r="AJ27510">
        <v>0</v>
      </c>
      <c r="AK27510">
        <v>0</v>
      </c>
      <c r="AL27510">
        <v>0</v>
      </c>
      <c r="AM27510">
        <v>0</v>
      </c>
    </row>
    <row r="27511" spans="1:39" x14ac:dyDescent="0.45">
      <c r="A27511" t="s">
        <v>102638</v>
      </c>
      <c r="B27511" t="s">
        <v>102639</v>
      </c>
      <c r="C27511" t="s">
        <v>102640</v>
      </c>
      <c r="D27511" t="s">
        <v>102641</v>
      </c>
      <c r="E27511" t="s">
        <v>4213</v>
      </c>
      <c r="F27511" t="s">
        <v>766</v>
      </c>
      <c r="G27511" t="s">
        <v>57</v>
      </c>
      <c r="L27511">
        <v>1</v>
      </c>
      <c r="M27511" s="1">
        <v>40909</v>
      </c>
      <c r="N27511" s="2">
        <v>40909</v>
      </c>
      <c r="O27511" t="s">
        <v>132</v>
      </c>
      <c r="P27511">
        <v>2012</v>
      </c>
      <c r="Q27511" s="1">
        <v>41275</v>
      </c>
      <c r="R27511" s="1">
        <v>41275</v>
      </c>
      <c r="S27511">
        <v>400000</v>
      </c>
      <c r="T27511">
        <v>0</v>
      </c>
      <c r="U27511">
        <v>0</v>
      </c>
      <c r="V27511">
        <v>0</v>
      </c>
      <c r="W27511">
        <v>0</v>
      </c>
      <c r="X27511">
        <v>0</v>
      </c>
      <c r="Y27511">
        <v>0</v>
      </c>
      <c r="Z27511">
        <v>0</v>
      </c>
      <c r="AA27511">
        <v>0</v>
      </c>
      <c r="AB27511">
        <v>0</v>
      </c>
      <c r="AC27511">
        <v>0</v>
      </c>
      <c r="AD27511">
        <v>0</v>
      </c>
      <c r="AE27511">
        <v>0</v>
      </c>
      <c r="AF27511">
        <v>0</v>
      </c>
      <c r="AG27511">
        <v>0</v>
      </c>
      <c r="AH27511">
        <v>0</v>
      </c>
      <c r="AI27511">
        <v>0</v>
      </c>
      <c r="AJ27511">
        <v>0</v>
      </c>
      <c r="AK27511">
        <v>0</v>
      </c>
      <c r="AL27511">
        <v>0</v>
      </c>
      <c r="AM27511">
        <v>0</v>
      </c>
    </row>
    <row r="27512" spans="1:39" x14ac:dyDescent="0.45">
      <c r="A27512" t="s">
        <v>102642</v>
      </c>
      <c r="B27512" t="s">
        <v>102643</v>
      </c>
      <c r="C27512" t="s">
        <v>102644</v>
      </c>
      <c r="D27512" t="s">
        <v>102645</v>
      </c>
      <c r="E27512" t="s">
        <v>1010</v>
      </c>
      <c r="F27512" t="s">
        <v>6690</v>
      </c>
      <c r="G27512" t="s">
        <v>57</v>
      </c>
      <c r="H27512" t="s">
        <v>715</v>
      </c>
      <c r="J27512" t="s">
        <v>716</v>
      </c>
      <c r="K27512" t="s">
        <v>5790</v>
      </c>
      <c r="L27512">
        <v>2</v>
      </c>
      <c r="M27512" s="1">
        <v>40817</v>
      </c>
      <c r="N27512" s="2">
        <v>40817</v>
      </c>
      <c r="O27512" t="s">
        <v>94</v>
      </c>
      <c r="P27512">
        <v>2011</v>
      </c>
      <c r="Q27512" s="1">
        <v>41000</v>
      </c>
      <c r="R27512" s="1">
        <v>41626</v>
      </c>
      <c r="S27512">
        <v>0</v>
      </c>
      <c r="T27512">
        <v>31500000</v>
      </c>
      <c r="U27512">
        <v>0</v>
      </c>
      <c r="V27512">
        <v>0</v>
      </c>
      <c r="W27512">
        <v>0</v>
      </c>
      <c r="X27512">
        <v>0</v>
      </c>
      <c r="Y27512">
        <v>0</v>
      </c>
      <c r="Z27512">
        <v>0</v>
      </c>
      <c r="AA27512">
        <v>0</v>
      </c>
      <c r="AB27512">
        <v>0</v>
      </c>
      <c r="AC27512">
        <v>0</v>
      </c>
      <c r="AD27512">
        <v>0</v>
      </c>
      <c r="AE27512">
        <v>0</v>
      </c>
      <c r="AF27512">
        <v>3500000</v>
      </c>
      <c r="AG27512">
        <v>28000000</v>
      </c>
      <c r="AH27512">
        <v>0</v>
      </c>
      <c r="AI27512">
        <v>0</v>
      </c>
      <c r="AJ27512">
        <v>0</v>
      </c>
      <c r="AK27512">
        <v>0</v>
      </c>
      <c r="AL27512">
        <v>0</v>
      </c>
      <c r="AM27512">
        <v>0</v>
      </c>
    </row>
    <row r="27513" spans="1:39" x14ac:dyDescent="0.45">
      <c r="A27513" t="s">
        <v>102646</v>
      </c>
      <c r="B27513" t="s">
        <v>102647</v>
      </c>
      <c r="C27513" t="s">
        <v>102648</v>
      </c>
      <c r="D27513" t="s">
        <v>102649</v>
      </c>
      <c r="E27513" t="s">
        <v>10136</v>
      </c>
      <c r="F27513" t="s">
        <v>102650</v>
      </c>
      <c r="G27513" t="s">
        <v>57</v>
      </c>
      <c r="H27513" t="s">
        <v>634</v>
      </c>
      <c r="J27513" t="s">
        <v>635</v>
      </c>
      <c r="K27513" t="s">
        <v>102651</v>
      </c>
      <c r="L27513">
        <v>1</v>
      </c>
      <c r="M27513" s="1">
        <v>41214</v>
      </c>
      <c r="N27513" s="2">
        <v>41214</v>
      </c>
      <c r="O27513" t="s">
        <v>67</v>
      </c>
      <c r="P27513">
        <v>2012</v>
      </c>
      <c r="Q27513" s="1">
        <v>41456</v>
      </c>
      <c r="R27513" s="1">
        <v>41456</v>
      </c>
      <c r="S27513">
        <v>0</v>
      </c>
      <c r="T27513">
        <v>0</v>
      </c>
      <c r="U27513">
        <v>0</v>
      </c>
      <c r="V27513">
        <v>0</v>
      </c>
      <c r="W27513">
        <v>0</v>
      </c>
      <c r="X27513">
        <v>0</v>
      </c>
      <c r="Y27513">
        <v>781663</v>
      </c>
      <c r="Z27513">
        <v>0</v>
      </c>
      <c r="AA27513">
        <v>0</v>
      </c>
      <c r="AB27513">
        <v>0</v>
      </c>
      <c r="AC27513">
        <v>0</v>
      </c>
      <c r="AD27513">
        <v>0</v>
      </c>
      <c r="AE27513">
        <v>0</v>
      </c>
      <c r="AF27513">
        <v>0</v>
      </c>
      <c r="AG27513">
        <v>0</v>
      </c>
      <c r="AH27513">
        <v>0</v>
      </c>
      <c r="AI27513">
        <v>0</v>
      </c>
      <c r="AJ27513">
        <v>0</v>
      </c>
      <c r="AK27513">
        <v>0</v>
      </c>
      <c r="AL27513">
        <v>0</v>
      </c>
      <c r="AM27513">
        <v>0</v>
      </c>
    </row>
    <row r="27514" spans="1:39" x14ac:dyDescent="0.45">
      <c r="A27514" t="s">
        <v>102652</v>
      </c>
      <c r="B27514" t="s">
        <v>102653</v>
      </c>
      <c r="C27514" t="s">
        <v>102654</v>
      </c>
      <c r="D27514" t="s">
        <v>12432</v>
      </c>
      <c r="E27514" t="s">
        <v>3017</v>
      </c>
      <c r="F27514" t="s">
        <v>82214</v>
      </c>
      <c r="G27514" t="s">
        <v>57</v>
      </c>
      <c r="H27514" t="s">
        <v>46</v>
      </c>
      <c r="I27514" t="s">
        <v>58</v>
      </c>
      <c r="J27514" t="s">
        <v>198</v>
      </c>
      <c r="K27514" t="s">
        <v>199</v>
      </c>
      <c r="L27514">
        <v>2</v>
      </c>
      <c r="M27514" s="1">
        <v>39083</v>
      </c>
      <c r="N27514" s="2">
        <v>39083</v>
      </c>
      <c r="O27514" t="s">
        <v>110</v>
      </c>
      <c r="P27514">
        <v>2007</v>
      </c>
      <c r="Q27514" s="1">
        <v>39814</v>
      </c>
      <c r="R27514" s="1">
        <v>41361</v>
      </c>
      <c r="S27514">
        <v>700000</v>
      </c>
      <c r="T27514">
        <v>16000000</v>
      </c>
      <c r="U27514">
        <v>0</v>
      </c>
      <c r="V27514">
        <v>0</v>
      </c>
      <c r="W27514">
        <v>0</v>
      </c>
      <c r="X27514">
        <v>0</v>
      </c>
      <c r="Y27514">
        <v>0</v>
      </c>
      <c r="Z27514">
        <v>0</v>
      </c>
      <c r="AA27514">
        <v>0</v>
      </c>
      <c r="AB27514">
        <v>0</v>
      </c>
      <c r="AC27514">
        <v>0</v>
      </c>
      <c r="AD27514">
        <v>0</v>
      </c>
      <c r="AE27514">
        <v>0</v>
      </c>
      <c r="AF27514">
        <v>16000000</v>
      </c>
      <c r="AG27514">
        <v>0</v>
      </c>
      <c r="AH27514">
        <v>0</v>
      </c>
      <c r="AI27514">
        <v>0</v>
      </c>
      <c r="AJ27514">
        <v>0</v>
      </c>
      <c r="AK27514">
        <v>0</v>
      </c>
      <c r="AL27514">
        <v>0</v>
      </c>
      <c r="AM27514">
        <v>0</v>
      </c>
    </row>
    <row r="27515" spans="1:39" x14ac:dyDescent="0.45">
      <c r="A27515" t="s">
        <v>102655</v>
      </c>
      <c r="B27515" t="s">
        <v>102656</v>
      </c>
      <c r="C27515" t="s">
        <v>102657</v>
      </c>
      <c r="D27515" t="s">
        <v>43147</v>
      </c>
      <c r="E27515" t="s">
        <v>89</v>
      </c>
      <c r="F27515" t="s">
        <v>102658</v>
      </c>
      <c r="G27515" t="s">
        <v>57</v>
      </c>
      <c r="H27515" t="s">
        <v>192</v>
      </c>
      <c r="J27515" t="s">
        <v>1656</v>
      </c>
      <c r="K27515" t="s">
        <v>1656</v>
      </c>
      <c r="L27515">
        <v>1</v>
      </c>
      <c r="M27515" s="1">
        <v>39539</v>
      </c>
      <c r="N27515" s="2">
        <v>39539</v>
      </c>
      <c r="O27515" t="s">
        <v>520</v>
      </c>
      <c r="P27515">
        <v>2008</v>
      </c>
      <c r="Q27515" s="1">
        <v>39661</v>
      </c>
      <c r="R27515" s="1">
        <v>39661</v>
      </c>
      <c r="S27515">
        <v>109018</v>
      </c>
      <c r="T27515">
        <v>0</v>
      </c>
      <c r="U27515">
        <v>0</v>
      </c>
      <c r="V27515">
        <v>0</v>
      </c>
      <c r="W27515">
        <v>0</v>
      </c>
      <c r="X27515">
        <v>0</v>
      </c>
      <c r="Y27515">
        <v>0</v>
      </c>
      <c r="Z27515">
        <v>0</v>
      </c>
      <c r="AA27515">
        <v>0</v>
      </c>
      <c r="AB27515">
        <v>0</v>
      </c>
      <c r="AC27515">
        <v>0</v>
      </c>
      <c r="AD27515">
        <v>0</v>
      </c>
      <c r="AE27515">
        <v>0</v>
      </c>
      <c r="AF27515">
        <v>0</v>
      </c>
      <c r="AG27515">
        <v>0</v>
      </c>
      <c r="AH27515">
        <v>0</v>
      </c>
      <c r="AI27515">
        <v>0</v>
      </c>
      <c r="AJ27515">
        <v>0</v>
      </c>
      <c r="AK27515">
        <v>0</v>
      </c>
      <c r="AL27515">
        <v>0</v>
      </c>
      <c r="AM27515">
        <v>0</v>
      </c>
    </row>
    <row r="27516" spans="1:39" x14ac:dyDescent="0.45">
      <c r="A27516" t="s">
        <v>102659</v>
      </c>
      <c r="B27516" t="s">
        <v>102660</v>
      </c>
      <c r="C27516" t="s">
        <v>102661</v>
      </c>
      <c r="D27516" t="s">
        <v>102662</v>
      </c>
      <c r="E27516" t="s">
        <v>99</v>
      </c>
      <c r="F27516" t="s">
        <v>14021</v>
      </c>
      <c r="G27516" t="s">
        <v>57</v>
      </c>
      <c r="H27516" t="s">
        <v>260</v>
      </c>
      <c r="I27516" t="s">
        <v>261</v>
      </c>
      <c r="J27516" t="s">
        <v>262</v>
      </c>
      <c r="K27516" t="s">
        <v>262</v>
      </c>
      <c r="L27516">
        <v>1</v>
      </c>
      <c r="M27516" s="1">
        <v>41123</v>
      </c>
      <c r="N27516" s="2">
        <v>41122</v>
      </c>
      <c r="O27516" t="s">
        <v>596</v>
      </c>
      <c r="P27516">
        <v>2012</v>
      </c>
      <c r="Q27516" s="1">
        <v>41323</v>
      </c>
      <c r="R27516" s="1">
        <v>41323</v>
      </c>
      <c r="S27516">
        <v>2250000</v>
      </c>
      <c r="T27516">
        <v>0</v>
      </c>
      <c r="U27516">
        <v>0</v>
      </c>
      <c r="V27516">
        <v>0</v>
      </c>
      <c r="W27516">
        <v>0</v>
      </c>
      <c r="X27516">
        <v>0</v>
      </c>
      <c r="Y27516">
        <v>0</v>
      </c>
      <c r="Z27516">
        <v>0</v>
      </c>
      <c r="AA27516">
        <v>0</v>
      </c>
      <c r="AB27516">
        <v>0</v>
      </c>
      <c r="AC27516">
        <v>0</v>
      </c>
      <c r="AD27516">
        <v>0</v>
      </c>
      <c r="AE27516">
        <v>0</v>
      </c>
      <c r="AF27516">
        <v>0</v>
      </c>
      <c r="AG27516">
        <v>0</v>
      </c>
      <c r="AH27516">
        <v>0</v>
      </c>
      <c r="AI27516">
        <v>0</v>
      </c>
      <c r="AJ27516">
        <v>0</v>
      </c>
      <c r="AK27516">
        <v>0</v>
      </c>
      <c r="AL27516">
        <v>0</v>
      </c>
      <c r="AM27516">
        <v>0</v>
      </c>
    </row>
    <row r="27517" spans="1:39" x14ac:dyDescent="0.45">
      <c r="A27517" t="s">
        <v>102663</v>
      </c>
      <c r="B27517" t="s">
        <v>102664</v>
      </c>
      <c r="C27517" t="s">
        <v>102665</v>
      </c>
      <c r="D27517" t="s">
        <v>102666</v>
      </c>
      <c r="E27517" t="s">
        <v>248</v>
      </c>
      <c r="F27517" t="s">
        <v>102667</v>
      </c>
      <c r="H27517" t="s">
        <v>74</v>
      </c>
      <c r="J27517" t="s">
        <v>75</v>
      </c>
      <c r="K27517" t="s">
        <v>75</v>
      </c>
      <c r="L27517">
        <v>2</v>
      </c>
      <c r="M27517" s="1">
        <v>40483</v>
      </c>
      <c r="N27517" s="2">
        <v>40483</v>
      </c>
      <c r="O27517" t="s">
        <v>216</v>
      </c>
      <c r="P27517">
        <v>2010</v>
      </c>
      <c r="Q27517" s="1">
        <v>40179</v>
      </c>
      <c r="R27517" s="1">
        <v>40634</v>
      </c>
      <c r="S27517">
        <v>430855</v>
      </c>
      <c r="T27517">
        <v>0</v>
      </c>
      <c r="U27517">
        <v>0</v>
      </c>
      <c r="V27517">
        <v>0</v>
      </c>
      <c r="W27517">
        <v>0</v>
      </c>
      <c r="X27517">
        <v>0</v>
      </c>
      <c r="Y27517">
        <v>0</v>
      </c>
      <c r="Z27517">
        <v>0</v>
      </c>
      <c r="AA27517">
        <v>0</v>
      </c>
      <c r="AB27517">
        <v>0</v>
      </c>
      <c r="AC27517">
        <v>0</v>
      </c>
      <c r="AD27517">
        <v>0</v>
      </c>
      <c r="AE27517">
        <v>0</v>
      </c>
      <c r="AF27517">
        <v>0</v>
      </c>
      <c r="AG27517">
        <v>0</v>
      </c>
      <c r="AH27517">
        <v>0</v>
      </c>
      <c r="AI27517">
        <v>0</v>
      </c>
      <c r="AJ27517">
        <v>0</v>
      </c>
      <c r="AK27517">
        <v>0</v>
      </c>
      <c r="AL27517">
        <v>0</v>
      </c>
      <c r="AM27517">
        <v>0</v>
      </c>
    </row>
    <row r="27518" spans="1:39" x14ac:dyDescent="0.45">
      <c r="A27518" t="s">
        <v>102668</v>
      </c>
      <c r="B27518" t="s">
        <v>102669</v>
      </c>
      <c r="C27518" t="s">
        <v>102670</v>
      </c>
      <c r="D27518" t="s">
        <v>7451</v>
      </c>
      <c r="E27518" t="s">
        <v>954</v>
      </c>
      <c r="F27518" t="s">
        <v>846</v>
      </c>
      <c r="G27518" t="s">
        <v>45</v>
      </c>
      <c r="H27518" t="s">
        <v>192</v>
      </c>
      <c r="J27518" t="s">
        <v>193</v>
      </c>
      <c r="K27518" t="s">
        <v>193</v>
      </c>
      <c r="L27518">
        <v>1</v>
      </c>
      <c r="Q27518" s="1">
        <v>41080</v>
      </c>
      <c r="R27518" s="1">
        <v>41080</v>
      </c>
      <c r="S27518">
        <v>0</v>
      </c>
      <c r="T27518">
        <v>1000000</v>
      </c>
      <c r="U27518">
        <v>0</v>
      </c>
      <c r="V27518">
        <v>0</v>
      </c>
      <c r="W27518">
        <v>0</v>
      </c>
      <c r="X27518">
        <v>0</v>
      </c>
      <c r="Y27518">
        <v>0</v>
      </c>
      <c r="Z27518">
        <v>0</v>
      </c>
      <c r="AA27518">
        <v>0</v>
      </c>
      <c r="AB27518">
        <v>0</v>
      </c>
      <c r="AC27518">
        <v>0</v>
      </c>
      <c r="AD27518">
        <v>0</v>
      </c>
      <c r="AE27518">
        <v>0</v>
      </c>
      <c r="AF27518">
        <v>0</v>
      </c>
      <c r="AG27518">
        <v>0</v>
      </c>
      <c r="AH27518">
        <v>0</v>
      </c>
      <c r="AI27518">
        <v>0</v>
      </c>
      <c r="AJ27518">
        <v>0</v>
      </c>
      <c r="AK27518">
        <v>0</v>
      </c>
      <c r="AL27518">
        <v>0</v>
      </c>
      <c r="AM27518">
        <v>0</v>
      </c>
    </row>
    <row r="27519" spans="1:39" x14ac:dyDescent="0.45">
      <c r="A27519" t="s">
        <v>102671</v>
      </c>
      <c r="B27519" t="s">
        <v>102672</v>
      </c>
      <c r="C27519" t="s">
        <v>102673</v>
      </c>
      <c r="D27519" t="s">
        <v>755</v>
      </c>
      <c r="E27519" t="s">
        <v>756</v>
      </c>
      <c r="F27519" t="s">
        <v>846</v>
      </c>
      <c r="G27519" t="s">
        <v>45</v>
      </c>
      <c r="H27519" t="s">
        <v>46</v>
      </c>
      <c r="I27519" t="s">
        <v>58</v>
      </c>
      <c r="J27519" t="s">
        <v>518</v>
      </c>
      <c r="K27519" t="s">
        <v>9703</v>
      </c>
      <c r="L27519">
        <v>1</v>
      </c>
      <c r="M27519" s="1">
        <v>38496</v>
      </c>
      <c r="N27519" s="2">
        <v>38473</v>
      </c>
      <c r="O27519" t="s">
        <v>1808</v>
      </c>
      <c r="P27519">
        <v>2005</v>
      </c>
      <c r="Q27519" s="1">
        <v>38930</v>
      </c>
      <c r="R27519" s="1">
        <v>38930</v>
      </c>
      <c r="S27519">
        <v>0</v>
      </c>
      <c r="T27519">
        <v>1000000</v>
      </c>
      <c r="U27519">
        <v>0</v>
      </c>
      <c r="V27519">
        <v>0</v>
      </c>
      <c r="W27519">
        <v>0</v>
      </c>
      <c r="X27519">
        <v>0</v>
      </c>
      <c r="Y27519">
        <v>0</v>
      </c>
      <c r="Z27519">
        <v>0</v>
      </c>
      <c r="AA27519">
        <v>0</v>
      </c>
      <c r="AB27519">
        <v>0</v>
      </c>
      <c r="AC27519">
        <v>0</v>
      </c>
      <c r="AD27519">
        <v>0</v>
      </c>
      <c r="AE27519">
        <v>0</v>
      </c>
      <c r="AF27519">
        <v>0</v>
      </c>
      <c r="AG27519">
        <v>0</v>
      </c>
      <c r="AH27519">
        <v>0</v>
      </c>
      <c r="AI27519">
        <v>0</v>
      </c>
      <c r="AJ27519">
        <v>0</v>
      </c>
      <c r="AK27519">
        <v>0</v>
      </c>
      <c r="AL27519">
        <v>0</v>
      </c>
      <c r="AM27519">
        <v>0</v>
      </c>
    </row>
    <row r="27520" spans="1:39" x14ac:dyDescent="0.45">
      <c r="A27520" t="s">
        <v>102674</v>
      </c>
      <c r="B27520" t="s">
        <v>102675</v>
      </c>
      <c r="C27520" t="s">
        <v>102676</v>
      </c>
      <c r="D27520" t="s">
        <v>102677</v>
      </c>
      <c r="E27520" t="s">
        <v>128</v>
      </c>
      <c r="F27520" s="3">
        <v>16645</v>
      </c>
      <c r="G27520" t="s">
        <v>57</v>
      </c>
      <c r="H27520" t="s">
        <v>74</v>
      </c>
      <c r="J27520" t="s">
        <v>75</v>
      </c>
      <c r="K27520" t="s">
        <v>75</v>
      </c>
      <c r="L27520">
        <v>1</v>
      </c>
      <c r="M27520" s="1">
        <v>41730</v>
      </c>
      <c r="N27520" s="2">
        <v>41730</v>
      </c>
      <c r="O27520" t="s">
        <v>1211</v>
      </c>
      <c r="P27520">
        <v>2014</v>
      </c>
      <c r="Q27520" s="1">
        <v>41730</v>
      </c>
      <c r="R27520" s="1">
        <v>41730</v>
      </c>
      <c r="S27520">
        <v>16645</v>
      </c>
      <c r="T27520">
        <v>0</v>
      </c>
      <c r="U27520">
        <v>0</v>
      </c>
      <c r="V27520">
        <v>0</v>
      </c>
      <c r="W27520">
        <v>0</v>
      </c>
      <c r="X27520">
        <v>0</v>
      </c>
      <c r="Y27520">
        <v>0</v>
      </c>
      <c r="Z27520">
        <v>0</v>
      </c>
      <c r="AA27520">
        <v>0</v>
      </c>
      <c r="AB27520">
        <v>0</v>
      </c>
      <c r="AC27520">
        <v>0</v>
      </c>
      <c r="AD27520">
        <v>0</v>
      </c>
      <c r="AE27520">
        <v>0</v>
      </c>
      <c r="AF27520">
        <v>0</v>
      </c>
      <c r="AG27520">
        <v>0</v>
      </c>
      <c r="AH27520">
        <v>0</v>
      </c>
      <c r="AI27520">
        <v>0</v>
      </c>
      <c r="AJ27520">
        <v>0</v>
      </c>
      <c r="AK27520">
        <v>0</v>
      </c>
      <c r="AL27520">
        <v>0</v>
      </c>
      <c r="AM27520">
        <v>0</v>
      </c>
    </row>
    <row r="27521" spans="1:39" x14ac:dyDescent="0.45">
      <c r="A27521" t="s">
        <v>102678</v>
      </c>
      <c r="B27521" t="s">
        <v>102679</v>
      </c>
      <c r="C27521" t="s">
        <v>102680</v>
      </c>
      <c r="D27521" t="s">
        <v>102681</v>
      </c>
      <c r="E27521" t="s">
        <v>1874</v>
      </c>
      <c r="F27521" s="3">
        <v>68000</v>
      </c>
      <c r="G27521" t="s">
        <v>57</v>
      </c>
      <c r="H27521" t="s">
        <v>46</v>
      </c>
      <c r="I27521" t="s">
        <v>58</v>
      </c>
      <c r="J27521" t="s">
        <v>59</v>
      </c>
      <c r="K27521" t="s">
        <v>59</v>
      </c>
      <c r="L27521">
        <v>2</v>
      </c>
      <c r="M27521" s="1">
        <v>40544</v>
      </c>
      <c r="N27521" s="2">
        <v>40544</v>
      </c>
      <c r="O27521" t="s">
        <v>528</v>
      </c>
      <c r="P27521">
        <v>2011</v>
      </c>
      <c r="Q27521" s="1">
        <v>40817</v>
      </c>
      <c r="R27521" s="1">
        <v>40928</v>
      </c>
      <c r="S27521">
        <v>68000</v>
      </c>
      <c r="T27521">
        <v>0</v>
      </c>
      <c r="U27521">
        <v>0</v>
      </c>
      <c r="V27521">
        <v>0</v>
      </c>
      <c r="W27521">
        <v>0</v>
      </c>
      <c r="X27521">
        <v>0</v>
      </c>
      <c r="Y27521">
        <v>0</v>
      </c>
      <c r="Z27521">
        <v>0</v>
      </c>
      <c r="AA27521">
        <v>0</v>
      </c>
      <c r="AB27521">
        <v>0</v>
      </c>
      <c r="AC27521">
        <v>0</v>
      </c>
      <c r="AD27521">
        <v>0</v>
      </c>
      <c r="AE27521">
        <v>0</v>
      </c>
      <c r="AF27521">
        <v>0</v>
      </c>
      <c r="AG27521">
        <v>0</v>
      </c>
      <c r="AH27521">
        <v>0</v>
      </c>
      <c r="AI27521">
        <v>0</v>
      </c>
      <c r="AJ27521">
        <v>0</v>
      </c>
      <c r="AK27521">
        <v>0</v>
      </c>
      <c r="AL27521">
        <v>0</v>
      </c>
      <c r="AM27521">
        <v>0</v>
      </c>
    </row>
    <row r="27522" spans="1:39" x14ac:dyDescent="0.45">
      <c r="A27522" t="s">
        <v>102682</v>
      </c>
      <c r="B27522" t="s">
        <v>102683</v>
      </c>
      <c r="C27522" t="s">
        <v>102684</v>
      </c>
      <c r="D27522" t="s">
        <v>653</v>
      </c>
      <c r="E27522" t="s">
        <v>343</v>
      </c>
      <c r="F27522" t="s">
        <v>457</v>
      </c>
      <c r="G27522" t="s">
        <v>57</v>
      </c>
      <c r="H27522" t="s">
        <v>74</v>
      </c>
      <c r="J27522" t="s">
        <v>75</v>
      </c>
      <c r="K27522" t="s">
        <v>75</v>
      </c>
      <c r="L27522">
        <v>2</v>
      </c>
      <c r="M27522" s="1">
        <v>40969</v>
      </c>
      <c r="N27522" s="2">
        <v>40969</v>
      </c>
      <c r="O27522" t="s">
        <v>132</v>
      </c>
      <c r="P27522">
        <v>2012</v>
      </c>
      <c r="Q27522" s="1">
        <v>41151</v>
      </c>
      <c r="R27522" s="1">
        <v>41516</v>
      </c>
      <c r="S27522">
        <v>0</v>
      </c>
      <c r="T27522">
        <v>2500000</v>
      </c>
      <c r="U27522">
        <v>0</v>
      </c>
      <c r="V27522">
        <v>0</v>
      </c>
      <c r="W27522">
        <v>0</v>
      </c>
      <c r="X27522">
        <v>0</v>
      </c>
      <c r="Y27522">
        <v>0</v>
      </c>
      <c r="Z27522">
        <v>0</v>
      </c>
      <c r="AA27522">
        <v>0</v>
      </c>
      <c r="AB27522">
        <v>0</v>
      </c>
      <c r="AC27522">
        <v>0</v>
      </c>
      <c r="AD27522">
        <v>0</v>
      </c>
      <c r="AE27522">
        <v>0</v>
      </c>
      <c r="AF27522">
        <v>700000</v>
      </c>
      <c r="AG27522">
        <v>1800000</v>
      </c>
      <c r="AH27522">
        <v>0</v>
      </c>
      <c r="AI27522">
        <v>0</v>
      </c>
      <c r="AJ27522">
        <v>0</v>
      </c>
      <c r="AK27522">
        <v>0</v>
      </c>
      <c r="AL27522">
        <v>0</v>
      </c>
      <c r="AM27522">
        <v>0</v>
      </c>
    </row>
    <row r="27523" spans="1:39" x14ac:dyDescent="0.45">
      <c r="A27523" t="s">
        <v>102685</v>
      </c>
      <c r="B27523" t="s">
        <v>102686</v>
      </c>
      <c r="C27523" t="s">
        <v>102687</v>
      </c>
      <c r="D27523" t="s">
        <v>315</v>
      </c>
      <c r="E27523" t="s">
        <v>316</v>
      </c>
      <c r="F27523" t="s">
        <v>102688</v>
      </c>
      <c r="G27523" t="s">
        <v>101</v>
      </c>
      <c r="H27523" t="s">
        <v>46</v>
      </c>
      <c r="I27523" t="s">
        <v>205</v>
      </c>
      <c r="J27523" t="s">
        <v>206</v>
      </c>
      <c r="K27523" t="s">
        <v>206</v>
      </c>
      <c r="L27523">
        <v>2</v>
      </c>
      <c r="M27523" s="1">
        <v>40179</v>
      </c>
      <c r="N27523" s="2">
        <v>40179</v>
      </c>
      <c r="O27523" t="s">
        <v>118</v>
      </c>
      <c r="P27523">
        <v>2010</v>
      </c>
      <c r="Q27523" s="1">
        <v>40732</v>
      </c>
      <c r="R27523" s="1">
        <v>40823</v>
      </c>
      <c r="S27523">
        <v>0</v>
      </c>
      <c r="T27523">
        <v>1738055</v>
      </c>
      <c r="U27523">
        <v>0</v>
      </c>
      <c r="V27523">
        <v>0</v>
      </c>
      <c r="W27523">
        <v>0</v>
      </c>
      <c r="X27523">
        <v>0</v>
      </c>
      <c r="Y27523">
        <v>500000</v>
      </c>
      <c r="Z27523">
        <v>0</v>
      </c>
      <c r="AA27523">
        <v>0</v>
      </c>
      <c r="AB27523">
        <v>0</v>
      </c>
      <c r="AC27523">
        <v>0</v>
      </c>
      <c r="AD27523">
        <v>0</v>
      </c>
      <c r="AE27523">
        <v>0</v>
      </c>
      <c r="AF27523">
        <v>0</v>
      </c>
      <c r="AG27523">
        <v>0</v>
      </c>
      <c r="AH27523">
        <v>0</v>
      </c>
      <c r="AI27523">
        <v>0</v>
      </c>
      <c r="AJ27523">
        <v>0</v>
      </c>
      <c r="AK27523">
        <v>0</v>
      </c>
      <c r="AL27523">
        <v>0</v>
      </c>
      <c r="AM27523">
        <v>0</v>
      </c>
    </row>
    <row r="27524" spans="1:39" x14ac:dyDescent="0.45">
      <c r="A27524" t="s">
        <v>102689</v>
      </c>
      <c r="B27524" t="s">
        <v>102690</v>
      </c>
      <c r="C27524" t="s">
        <v>102691</v>
      </c>
      <c r="D27524" t="s">
        <v>71845</v>
      </c>
      <c r="E27524" t="s">
        <v>5296</v>
      </c>
      <c r="F27524" t="s">
        <v>2075</v>
      </c>
      <c r="G27524" t="s">
        <v>45</v>
      </c>
      <c r="H27524" t="s">
        <v>46</v>
      </c>
      <c r="I27524" t="s">
        <v>58</v>
      </c>
      <c r="J27524" t="s">
        <v>198</v>
      </c>
      <c r="K27524" t="s">
        <v>199</v>
      </c>
      <c r="L27524">
        <v>4</v>
      </c>
      <c r="M27524" s="1">
        <v>40430</v>
      </c>
      <c r="N27524" s="2">
        <v>40422</v>
      </c>
      <c r="O27524" t="s">
        <v>200</v>
      </c>
      <c r="P27524">
        <v>2010</v>
      </c>
      <c r="Q27524" s="1">
        <v>40422</v>
      </c>
      <c r="R27524" s="1">
        <v>41172</v>
      </c>
      <c r="S27524">
        <v>0</v>
      </c>
      <c r="T27524">
        <v>18500000</v>
      </c>
      <c r="U27524">
        <v>0</v>
      </c>
      <c r="V27524">
        <v>0</v>
      </c>
      <c r="W27524">
        <v>0</v>
      </c>
      <c r="X27524">
        <v>0</v>
      </c>
      <c r="Y27524">
        <v>0</v>
      </c>
      <c r="Z27524">
        <v>0</v>
      </c>
      <c r="AA27524">
        <v>0</v>
      </c>
      <c r="AB27524">
        <v>0</v>
      </c>
      <c r="AC27524">
        <v>0</v>
      </c>
      <c r="AD27524">
        <v>0</v>
      </c>
      <c r="AE27524">
        <v>0</v>
      </c>
      <c r="AF27524">
        <v>6500000</v>
      </c>
      <c r="AG27524">
        <v>12000000</v>
      </c>
      <c r="AH27524">
        <v>0</v>
      </c>
      <c r="AI27524">
        <v>0</v>
      </c>
      <c r="AJ27524">
        <v>0</v>
      </c>
      <c r="AK27524">
        <v>0</v>
      </c>
      <c r="AL27524">
        <v>0</v>
      </c>
      <c r="AM27524">
        <v>0</v>
      </c>
    </row>
    <row r="27525" spans="1:39" x14ac:dyDescent="0.45">
      <c r="A27525" t="s">
        <v>102692</v>
      </c>
      <c r="B27525" t="s">
        <v>102693</v>
      </c>
      <c r="C27525" t="s">
        <v>102694</v>
      </c>
      <c r="D27525" t="s">
        <v>88</v>
      </c>
      <c r="E27525" t="s">
        <v>89</v>
      </c>
      <c r="F27525" t="s">
        <v>102695</v>
      </c>
      <c r="G27525" t="s">
        <v>57</v>
      </c>
      <c r="H27525" t="s">
        <v>46</v>
      </c>
      <c r="I27525" t="s">
        <v>47</v>
      </c>
      <c r="J27525" t="s">
        <v>48</v>
      </c>
      <c r="K27525" t="s">
        <v>49</v>
      </c>
      <c r="L27525">
        <v>2</v>
      </c>
      <c r="M27525" s="1">
        <v>39814</v>
      </c>
      <c r="N27525" s="2">
        <v>39814</v>
      </c>
      <c r="O27525" t="s">
        <v>188</v>
      </c>
      <c r="P27525">
        <v>2009</v>
      </c>
      <c r="Q27525" s="1">
        <v>40563</v>
      </c>
      <c r="R27525" s="1">
        <v>40563</v>
      </c>
      <c r="S27525">
        <v>0</v>
      </c>
      <c r="T27525">
        <v>1956000</v>
      </c>
      <c r="U27525">
        <v>0</v>
      </c>
      <c r="V27525">
        <v>0</v>
      </c>
      <c r="W27525">
        <v>0</v>
      </c>
      <c r="X27525">
        <v>247000</v>
      </c>
      <c r="Y27525">
        <v>0</v>
      </c>
      <c r="Z27525">
        <v>0</v>
      </c>
      <c r="AA27525">
        <v>0</v>
      </c>
      <c r="AB27525">
        <v>0</v>
      </c>
      <c r="AC27525">
        <v>0</v>
      </c>
      <c r="AD27525">
        <v>0</v>
      </c>
      <c r="AE27525">
        <v>0</v>
      </c>
      <c r="AF27525">
        <v>0</v>
      </c>
      <c r="AG27525">
        <v>0</v>
      </c>
      <c r="AH27525">
        <v>0</v>
      </c>
      <c r="AI27525">
        <v>0</v>
      </c>
      <c r="AJ27525">
        <v>0</v>
      </c>
      <c r="AK27525">
        <v>0</v>
      </c>
      <c r="AL27525">
        <v>0</v>
      </c>
      <c r="AM27525">
        <v>0</v>
      </c>
    </row>
    <row r="27526" spans="1:39" x14ac:dyDescent="0.45">
      <c r="A27526" t="s">
        <v>102696</v>
      </c>
      <c r="B27526" t="s">
        <v>102697</v>
      </c>
      <c r="C27526" t="s">
        <v>102698</v>
      </c>
      <c r="D27526" t="s">
        <v>102699</v>
      </c>
      <c r="E27526" t="s">
        <v>89</v>
      </c>
      <c r="F27526" s="3">
        <v>45958</v>
      </c>
      <c r="G27526" t="s">
        <v>57</v>
      </c>
      <c r="H27526" t="s">
        <v>655</v>
      </c>
      <c r="J27526" t="s">
        <v>1470</v>
      </c>
      <c r="K27526" t="s">
        <v>1470</v>
      </c>
      <c r="L27526">
        <v>1</v>
      </c>
      <c r="M27526" s="1">
        <v>39083</v>
      </c>
      <c r="N27526" s="2">
        <v>39083</v>
      </c>
      <c r="O27526" t="s">
        <v>110</v>
      </c>
      <c r="P27526">
        <v>2007</v>
      </c>
      <c r="Q27526" s="1">
        <v>41885</v>
      </c>
      <c r="R27526" s="1">
        <v>41885</v>
      </c>
      <c r="S27526">
        <v>45958</v>
      </c>
      <c r="T27526">
        <v>0</v>
      </c>
      <c r="U27526">
        <v>0</v>
      </c>
      <c r="V27526">
        <v>0</v>
      </c>
      <c r="W27526">
        <v>0</v>
      </c>
      <c r="X27526">
        <v>0</v>
      </c>
      <c r="Y27526">
        <v>0</v>
      </c>
      <c r="Z27526">
        <v>0</v>
      </c>
      <c r="AA27526">
        <v>0</v>
      </c>
      <c r="AB27526">
        <v>0</v>
      </c>
      <c r="AC27526">
        <v>0</v>
      </c>
      <c r="AD27526">
        <v>0</v>
      </c>
      <c r="AE27526">
        <v>0</v>
      </c>
      <c r="AF27526">
        <v>0</v>
      </c>
      <c r="AG27526">
        <v>0</v>
      </c>
      <c r="AH27526">
        <v>0</v>
      </c>
      <c r="AI27526">
        <v>0</v>
      </c>
      <c r="AJ27526">
        <v>0</v>
      </c>
      <c r="AK27526">
        <v>0</v>
      </c>
      <c r="AL27526">
        <v>0</v>
      </c>
      <c r="AM27526">
        <v>0</v>
      </c>
    </row>
    <row r="27527" spans="1:39" x14ac:dyDescent="0.45">
      <c r="A27527" t="s">
        <v>102700</v>
      </c>
      <c r="B27527" t="s">
        <v>102701</v>
      </c>
      <c r="C27527" t="s">
        <v>102702</v>
      </c>
      <c r="D27527" t="s">
        <v>228</v>
      </c>
      <c r="E27527" t="s">
        <v>229</v>
      </c>
      <c r="F27527" t="s">
        <v>114</v>
      </c>
      <c r="G27527" t="s">
        <v>57</v>
      </c>
      <c r="H27527" t="s">
        <v>46</v>
      </c>
      <c r="I27527" t="s">
        <v>6730</v>
      </c>
      <c r="J27527" t="s">
        <v>641</v>
      </c>
      <c r="K27527" t="s">
        <v>6731</v>
      </c>
      <c r="L27527">
        <v>1</v>
      </c>
      <c r="M27527" s="1">
        <v>40544</v>
      </c>
      <c r="N27527" s="2">
        <v>40544</v>
      </c>
      <c r="O27527" t="s">
        <v>528</v>
      </c>
      <c r="P27527">
        <v>2011</v>
      </c>
      <c r="Q27527" s="1">
        <v>41248</v>
      </c>
      <c r="R27527" s="1">
        <v>41248</v>
      </c>
      <c r="S27527">
        <v>0</v>
      </c>
      <c r="T27527">
        <v>0</v>
      </c>
      <c r="U27527">
        <v>0</v>
      </c>
      <c r="V27527">
        <v>0</v>
      </c>
      <c r="W27527">
        <v>0</v>
      </c>
      <c r="X27527">
        <v>0</v>
      </c>
      <c r="Y27527">
        <v>0</v>
      </c>
      <c r="Z27527">
        <v>0</v>
      </c>
      <c r="AA27527">
        <v>0</v>
      </c>
      <c r="AB27527">
        <v>0</v>
      </c>
      <c r="AC27527">
        <v>0</v>
      </c>
      <c r="AD27527">
        <v>0</v>
      </c>
      <c r="AE27527">
        <v>0</v>
      </c>
      <c r="AF27527">
        <v>0</v>
      </c>
      <c r="AG27527">
        <v>0</v>
      </c>
      <c r="AH27527">
        <v>0</v>
      </c>
      <c r="AI27527">
        <v>0</v>
      </c>
      <c r="AJ27527">
        <v>0</v>
      </c>
      <c r="AK27527">
        <v>0</v>
      </c>
      <c r="AL27527">
        <v>0</v>
      </c>
      <c r="AM27527">
        <v>0</v>
      </c>
    </row>
    <row r="27528" spans="1:39" x14ac:dyDescent="0.45">
      <c r="A27528" t="s">
        <v>102703</v>
      </c>
      <c r="B27528" t="s">
        <v>102704</v>
      </c>
      <c r="C27528" t="s">
        <v>102705</v>
      </c>
      <c r="D27528" t="s">
        <v>3597</v>
      </c>
      <c r="E27528" t="s">
        <v>2150</v>
      </c>
      <c r="F27528" t="s">
        <v>11773</v>
      </c>
      <c r="G27528" t="s">
        <v>57</v>
      </c>
      <c r="H27528" t="s">
        <v>46</v>
      </c>
      <c r="I27528" t="s">
        <v>2361</v>
      </c>
      <c r="J27528" t="s">
        <v>2362</v>
      </c>
      <c r="K27528" t="s">
        <v>102706</v>
      </c>
      <c r="L27528">
        <v>1</v>
      </c>
      <c r="Q27528" s="1">
        <v>39905</v>
      </c>
      <c r="R27528" s="1">
        <v>39905</v>
      </c>
      <c r="S27528">
        <v>0</v>
      </c>
      <c r="T27528">
        <v>120000</v>
      </c>
      <c r="U27528">
        <v>0</v>
      </c>
      <c r="V27528">
        <v>0</v>
      </c>
      <c r="W27528">
        <v>0</v>
      </c>
      <c r="X27528">
        <v>0</v>
      </c>
      <c r="Y27528">
        <v>0</v>
      </c>
      <c r="Z27528">
        <v>0</v>
      </c>
      <c r="AA27528">
        <v>0</v>
      </c>
      <c r="AB27528">
        <v>0</v>
      </c>
      <c r="AC27528">
        <v>0</v>
      </c>
      <c r="AD27528">
        <v>0</v>
      </c>
      <c r="AE27528">
        <v>0</v>
      </c>
      <c r="AF27528">
        <v>0</v>
      </c>
      <c r="AG27528">
        <v>0</v>
      </c>
      <c r="AH27528">
        <v>0</v>
      </c>
      <c r="AI27528">
        <v>0</v>
      </c>
      <c r="AJ27528">
        <v>0</v>
      </c>
      <c r="AK27528">
        <v>0</v>
      </c>
      <c r="AL27528">
        <v>0</v>
      </c>
      <c r="AM27528">
        <v>0</v>
      </c>
    </row>
    <row r="27529" spans="1:39" x14ac:dyDescent="0.45">
      <c r="A27529" t="s">
        <v>102707</v>
      </c>
      <c r="B27529" t="s">
        <v>102708</v>
      </c>
      <c r="C27529" t="s">
        <v>102709</v>
      </c>
      <c r="D27529" t="s">
        <v>102710</v>
      </c>
      <c r="E27529" t="s">
        <v>343</v>
      </c>
      <c r="F27529" t="s">
        <v>282</v>
      </c>
      <c r="G27529" t="s">
        <v>57</v>
      </c>
      <c r="H27529" t="s">
        <v>46</v>
      </c>
      <c r="I27529" t="s">
        <v>1388</v>
      </c>
      <c r="J27529" t="s">
        <v>641</v>
      </c>
      <c r="K27529" t="s">
        <v>4648</v>
      </c>
      <c r="L27529">
        <v>1</v>
      </c>
      <c r="M27529" s="1">
        <v>30906</v>
      </c>
      <c r="N27529" s="2">
        <v>30895</v>
      </c>
      <c r="O27529" t="s">
        <v>95262</v>
      </c>
      <c r="P27529">
        <v>1984</v>
      </c>
      <c r="Q27529" s="1">
        <v>30682</v>
      </c>
      <c r="R27529" s="1">
        <v>30682</v>
      </c>
      <c r="S27529">
        <v>100000</v>
      </c>
      <c r="T27529">
        <v>0</v>
      </c>
      <c r="U27529">
        <v>0</v>
      </c>
      <c r="V27529">
        <v>0</v>
      </c>
      <c r="W27529">
        <v>0</v>
      </c>
      <c r="X27529">
        <v>0</v>
      </c>
      <c r="Y27529">
        <v>0</v>
      </c>
      <c r="Z27529">
        <v>0</v>
      </c>
      <c r="AA27529">
        <v>0</v>
      </c>
      <c r="AB27529">
        <v>0</v>
      </c>
      <c r="AC27529">
        <v>0</v>
      </c>
      <c r="AD27529">
        <v>0</v>
      </c>
      <c r="AE27529">
        <v>0</v>
      </c>
      <c r="AF27529">
        <v>0</v>
      </c>
      <c r="AG27529">
        <v>0</v>
      </c>
      <c r="AH27529">
        <v>0</v>
      </c>
      <c r="AI27529">
        <v>0</v>
      </c>
      <c r="AJ27529">
        <v>0</v>
      </c>
      <c r="AK27529">
        <v>0</v>
      </c>
      <c r="AL27529">
        <v>0</v>
      </c>
      <c r="AM27529">
        <v>0</v>
      </c>
    </row>
    <row r="27530" spans="1:39" x14ac:dyDescent="0.45">
      <c r="A27530" t="s">
        <v>102711</v>
      </c>
      <c r="B27530" t="s">
        <v>102712</v>
      </c>
      <c r="C27530" t="s">
        <v>102713</v>
      </c>
      <c r="D27530" t="s">
        <v>389</v>
      </c>
      <c r="E27530" t="s">
        <v>390</v>
      </c>
      <c r="F27530" t="s">
        <v>114</v>
      </c>
      <c r="G27530" t="s">
        <v>57</v>
      </c>
      <c r="H27530" t="s">
        <v>3627</v>
      </c>
      <c r="J27530" t="s">
        <v>31494</v>
      </c>
      <c r="L27530">
        <v>1</v>
      </c>
      <c r="Q27530" s="1">
        <v>41609</v>
      </c>
      <c r="R27530" s="1">
        <v>41609</v>
      </c>
      <c r="S27530">
        <v>0</v>
      </c>
      <c r="T27530">
        <v>0</v>
      </c>
      <c r="U27530">
        <v>0</v>
      </c>
      <c r="V27530">
        <v>0</v>
      </c>
      <c r="W27530">
        <v>0</v>
      </c>
      <c r="X27530">
        <v>0</v>
      </c>
      <c r="Y27530">
        <v>0</v>
      </c>
      <c r="Z27530">
        <v>0</v>
      </c>
      <c r="AA27530">
        <v>0</v>
      </c>
      <c r="AB27530">
        <v>0</v>
      </c>
      <c r="AC27530">
        <v>0</v>
      </c>
      <c r="AD27530">
        <v>0</v>
      </c>
      <c r="AE27530">
        <v>0</v>
      </c>
      <c r="AF27530">
        <v>0</v>
      </c>
      <c r="AG27530">
        <v>0</v>
      </c>
      <c r="AH27530">
        <v>0</v>
      </c>
      <c r="AI27530">
        <v>0</v>
      </c>
      <c r="AJ27530">
        <v>0</v>
      </c>
      <c r="AK27530">
        <v>0</v>
      </c>
      <c r="AL27530">
        <v>0</v>
      </c>
      <c r="AM27530">
        <v>0</v>
      </c>
    </row>
    <row r="27531" spans="1:39" x14ac:dyDescent="0.45">
      <c r="A27531" t="s">
        <v>102714</v>
      </c>
      <c r="B27531" t="s">
        <v>102715</v>
      </c>
      <c r="C27531" t="s">
        <v>102716</v>
      </c>
      <c r="D27531" t="s">
        <v>102717</v>
      </c>
      <c r="E27531" t="s">
        <v>186</v>
      </c>
      <c r="F27531" t="s">
        <v>3234</v>
      </c>
      <c r="G27531" t="s">
        <v>57</v>
      </c>
      <c r="L27531">
        <v>1</v>
      </c>
      <c r="M27531" s="1">
        <v>41000</v>
      </c>
      <c r="N27531" s="2">
        <v>41000</v>
      </c>
      <c r="O27531" t="s">
        <v>50</v>
      </c>
      <c r="P27531">
        <v>2012</v>
      </c>
      <c r="Q27531" s="1">
        <v>41878</v>
      </c>
      <c r="R27531" s="1">
        <v>41878</v>
      </c>
      <c r="S27531">
        <v>225000</v>
      </c>
      <c r="T27531">
        <v>0</v>
      </c>
      <c r="U27531">
        <v>0</v>
      </c>
      <c r="V27531">
        <v>0</v>
      </c>
      <c r="W27531">
        <v>0</v>
      </c>
      <c r="X27531">
        <v>0</v>
      </c>
      <c r="Y27531">
        <v>0</v>
      </c>
      <c r="Z27531">
        <v>0</v>
      </c>
      <c r="AA27531">
        <v>0</v>
      </c>
      <c r="AB27531">
        <v>0</v>
      </c>
      <c r="AC27531">
        <v>0</v>
      </c>
      <c r="AD27531">
        <v>0</v>
      </c>
      <c r="AE27531">
        <v>0</v>
      </c>
      <c r="AF27531">
        <v>0</v>
      </c>
      <c r="AG27531">
        <v>0</v>
      </c>
      <c r="AH27531">
        <v>0</v>
      </c>
      <c r="AI27531">
        <v>0</v>
      </c>
      <c r="AJ27531">
        <v>0</v>
      </c>
      <c r="AK27531">
        <v>0</v>
      </c>
      <c r="AL27531">
        <v>0</v>
      </c>
      <c r="AM27531">
        <v>0</v>
      </c>
    </row>
    <row r="27532" spans="1:39" x14ac:dyDescent="0.45">
      <c r="A27532" t="s">
        <v>102718</v>
      </c>
      <c r="B27532" t="s">
        <v>102719</v>
      </c>
      <c r="C27532" t="s">
        <v>102720</v>
      </c>
      <c r="D27532" t="s">
        <v>88</v>
      </c>
      <c r="E27532" t="s">
        <v>89</v>
      </c>
      <c r="F27532" t="s">
        <v>310</v>
      </c>
      <c r="G27532" t="s">
        <v>57</v>
      </c>
      <c r="H27532" t="s">
        <v>260</v>
      </c>
      <c r="I27532" t="s">
        <v>261</v>
      </c>
      <c r="J27532" t="s">
        <v>262</v>
      </c>
      <c r="K27532" t="s">
        <v>263</v>
      </c>
      <c r="L27532">
        <v>2</v>
      </c>
      <c r="M27532" s="1">
        <v>39083</v>
      </c>
      <c r="N27532" s="2">
        <v>39083</v>
      </c>
      <c r="O27532" t="s">
        <v>110</v>
      </c>
      <c r="P27532">
        <v>2007</v>
      </c>
      <c r="Q27532" s="1">
        <v>39295</v>
      </c>
      <c r="R27532" s="1">
        <v>40387</v>
      </c>
      <c r="S27532">
        <v>0</v>
      </c>
      <c r="T27532">
        <v>20000000</v>
      </c>
      <c r="U27532">
        <v>0</v>
      </c>
      <c r="V27532">
        <v>0</v>
      </c>
      <c r="W27532">
        <v>0</v>
      </c>
      <c r="X27532">
        <v>0</v>
      </c>
      <c r="Y27532">
        <v>0</v>
      </c>
      <c r="Z27532">
        <v>0</v>
      </c>
      <c r="AA27532">
        <v>0</v>
      </c>
      <c r="AB27532">
        <v>0</v>
      </c>
      <c r="AC27532">
        <v>0</v>
      </c>
      <c r="AD27532">
        <v>0</v>
      </c>
      <c r="AE27532">
        <v>0</v>
      </c>
      <c r="AF27532">
        <v>10000000</v>
      </c>
      <c r="AG27532">
        <v>10000000</v>
      </c>
      <c r="AH27532">
        <v>0</v>
      </c>
      <c r="AI27532">
        <v>0</v>
      </c>
      <c r="AJ27532">
        <v>0</v>
      </c>
      <c r="AK27532">
        <v>0</v>
      </c>
      <c r="AL27532">
        <v>0</v>
      </c>
      <c r="AM27532">
        <v>0</v>
      </c>
    </row>
    <row r="27533" spans="1:39" x14ac:dyDescent="0.45">
      <c r="A27533" t="s">
        <v>102721</v>
      </c>
      <c r="B27533" t="s">
        <v>102722</v>
      </c>
      <c r="C27533" t="s">
        <v>102723</v>
      </c>
      <c r="D27533" t="s">
        <v>102724</v>
      </c>
      <c r="E27533" t="s">
        <v>4702</v>
      </c>
      <c r="F27533" t="s">
        <v>114</v>
      </c>
      <c r="G27533" t="s">
        <v>57</v>
      </c>
      <c r="L27533">
        <v>1</v>
      </c>
      <c r="Q27533" s="1">
        <v>40371</v>
      </c>
      <c r="R27533" s="1">
        <v>40371</v>
      </c>
      <c r="S27533">
        <v>0</v>
      </c>
      <c r="T27533">
        <v>0</v>
      </c>
      <c r="U27533">
        <v>0</v>
      </c>
      <c r="V27533">
        <v>0</v>
      </c>
      <c r="W27533">
        <v>0</v>
      </c>
      <c r="X27533">
        <v>0</v>
      </c>
      <c r="Y27533">
        <v>0</v>
      </c>
      <c r="Z27533">
        <v>0</v>
      </c>
      <c r="AA27533">
        <v>0</v>
      </c>
      <c r="AB27533">
        <v>0</v>
      </c>
      <c r="AC27533">
        <v>0</v>
      </c>
      <c r="AD27533">
        <v>0</v>
      </c>
      <c r="AE27533">
        <v>0</v>
      </c>
      <c r="AF27533">
        <v>0</v>
      </c>
      <c r="AG27533">
        <v>0</v>
      </c>
      <c r="AH27533">
        <v>0</v>
      </c>
      <c r="AI27533">
        <v>0</v>
      </c>
      <c r="AJ27533">
        <v>0</v>
      </c>
      <c r="AK27533">
        <v>0</v>
      </c>
      <c r="AL27533">
        <v>0</v>
      </c>
      <c r="AM27533">
        <v>0</v>
      </c>
    </row>
    <row r="27534" spans="1:39" x14ac:dyDescent="0.45">
      <c r="A27534" t="s">
        <v>102725</v>
      </c>
      <c r="B27534" t="s">
        <v>102726</v>
      </c>
      <c r="C27534" t="s">
        <v>102727</v>
      </c>
      <c r="D27534" t="s">
        <v>461</v>
      </c>
      <c r="E27534" t="s">
        <v>462</v>
      </c>
      <c r="F27534" t="s">
        <v>50488</v>
      </c>
      <c r="G27534" t="s">
        <v>45</v>
      </c>
      <c r="H27534" t="s">
        <v>46</v>
      </c>
      <c r="I27534" t="s">
        <v>299</v>
      </c>
      <c r="J27534" t="s">
        <v>300</v>
      </c>
      <c r="K27534" t="s">
        <v>4118</v>
      </c>
      <c r="L27534">
        <v>1</v>
      </c>
      <c r="M27534" s="1">
        <v>36892</v>
      </c>
      <c r="N27534" s="2">
        <v>36892</v>
      </c>
      <c r="O27534" t="s">
        <v>172</v>
      </c>
      <c r="P27534">
        <v>2001</v>
      </c>
      <c r="Q27534" s="1">
        <v>38532</v>
      </c>
      <c r="R27534" s="1">
        <v>38532</v>
      </c>
      <c r="S27534">
        <v>0</v>
      </c>
      <c r="T27534">
        <v>4125000</v>
      </c>
      <c r="U27534">
        <v>0</v>
      </c>
      <c r="V27534">
        <v>0</v>
      </c>
      <c r="W27534">
        <v>0</v>
      </c>
      <c r="X27534">
        <v>0</v>
      </c>
      <c r="Y27534">
        <v>0</v>
      </c>
      <c r="Z27534">
        <v>0</v>
      </c>
      <c r="AA27534">
        <v>0</v>
      </c>
      <c r="AB27534">
        <v>0</v>
      </c>
      <c r="AC27534">
        <v>0</v>
      </c>
      <c r="AD27534">
        <v>0</v>
      </c>
      <c r="AE27534">
        <v>0</v>
      </c>
      <c r="AF27534">
        <v>0</v>
      </c>
      <c r="AG27534">
        <v>0</v>
      </c>
      <c r="AH27534">
        <v>0</v>
      </c>
      <c r="AI27534">
        <v>4125000</v>
      </c>
      <c r="AJ27534">
        <v>0</v>
      </c>
      <c r="AK27534">
        <v>0</v>
      </c>
      <c r="AL27534">
        <v>0</v>
      </c>
      <c r="AM27534">
        <v>0</v>
      </c>
    </row>
    <row r="27535" spans="1:39" x14ac:dyDescent="0.45">
      <c r="A27535" t="s">
        <v>102728</v>
      </c>
      <c r="B27535" t="s">
        <v>102729</v>
      </c>
      <c r="C27535" t="s">
        <v>102730</v>
      </c>
      <c r="D27535" t="s">
        <v>228</v>
      </c>
      <c r="E27535" t="s">
        <v>229</v>
      </c>
      <c r="F27535" t="s">
        <v>1845</v>
      </c>
      <c r="G27535" t="s">
        <v>57</v>
      </c>
      <c r="H27535" t="s">
        <v>46</v>
      </c>
      <c r="I27535" t="s">
        <v>1228</v>
      </c>
      <c r="J27535" t="s">
        <v>5694</v>
      </c>
      <c r="K27535" t="s">
        <v>102731</v>
      </c>
      <c r="L27535">
        <v>1</v>
      </c>
      <c r="Q27535" s="1">
        <v>41646</v>
      </c>
      <c r="R27535" s="1">
        <v>41646</v>
      </c>
      <c r="S27535">
        <v>0</v>
      </c>
      <c r="T27535">
        <v>0</v>
      </c>
      <c r="U27535">
        <v>0</v>
      </c>
      <c r="V27535">
        <v>0</v>
      </c>
      <c r="W27535">
        <v>0</v>
      </c>
      <c r="X27535">
        <v>8000000</v>
      </c>
      <c r="Y27535">
        <v>0</v>
      </c>
      <c r="Z27535">
        <v>0</v>
      </c>
      <c r="AA27535">
        <v>0</v>
      </c>
      <c r="AB27535">
        <v>0</v>
      </c>
      <c r="AC27535">
        <v>0</v>
      </c>
      <c r="AD27535">
        <v>0</v>
      </c>
      <c r="AE27535">
        <v>0</v>
      </c>
      <c r="AF27535">
        <v>0</v>
      </c>
      <c r="AG27535">
        <v>0</v>
      </c>
      <c r="AH27535">
        <v>0</v>
      </c>
      <c r="AI27535">
        <v>0</v>
      </c>
      <c r="AJ27535">
        <v>0</v>
      </c>
      <c r="AK27535">
        <v>0</v>
      </c>
      <c r="AL27535">
        <v>0</v>
      </c>
      <c r="AM27535">
        <v>0</v>
      </c>
    </row>
    <row r="27536" spans="1:39" x14ac:dyDescent="0.45">
      <c r="A27536" t="s">
        <v>102732</v>
      </c>
      <c r="B27536" t="s">
        <v>102733</v>
      </c>
      <c r="C27536" t="s">
        <v>102734</v>
      </c>
      <c r="D27536" t="s">
        <v>102735</v>
      </c>
      <c r="E27536" t="s">
        <v>162</v>
      </c>
      <c r="F27536" t="s">
        <v>90</v>
      </c>
      <c r="G27536" t="s">
        <v>57</v>
      </c>
      <c r="H27536" t="s">
        <v>46</v>
      </c>
      <c r="I27536" t="s">
        <v>58</v>
      </c>
      <c r="J27536" t="s">
        <v>198</v>
      </c>
      <c r="K27536" t="s">
        <v>1127</v>
      </c>
      <c r="L27536">
        <v>2</v>
      </c>
      <c r="M27536" s="1">
        <v>40436</v>
      </c>
      <c r="N27536" s="2">
        <v>40422</v>
      </c>
      <c r="O27536" t="s">
        <v>200</v>
      </c>
      <c r="P27536">
        <v>2010</v>
      </c>
      <c r="Q27536" s="1">
        <v>39448</v>
      </c>
      <c r="R27536" s="1">
        <v>41469</v>
      </c>
      <c r="S27536">
        <v>7000000</v>
      </c>
      <c r="T27536">
        <v>0</v>
      </c>
      <c r="U27536">
        <v>0</v>
      </c>
      <c r="V27536">
        <v>0</v>
      </c>
      <c r="W27536">
        <v>0</v>
      </c>
      <c r="X27536">
        <v>0</v>
      </c>
      <c r="Y27536">
        <v>0</v>
      </c>
      <c r="Z27536">
        <v>0</v>
      </c>
      <c r="AA27536">
        <v>0</v>
      </c>
      <c r="AB27536">
        <v>0</v>
      </c>
      <c r="AC27536">
        <v>0</v>
      </c>
      <c r="AD27536">
        <v>0</v>
      </c>
      <c r="AE27536">
        <v>0</v>
      </c>
      <c r="AF27536">
        <v>0</v>
      </c>
      <c r="AG27536">
        <v>0</v>
      </c>
      <c r="AH27536">
        <v>0</v>
      </c>
      <c r="AI27536">
        <v>0</v>
      </c>
      <c r="AJ27536">
        <v>0</v>
      </c>
      <c r="AK27536">
        <v>0</v>
      </c>
      <c r="AL27536">
        <v>0</v>
      </c>
      <c r="AM27536">
        <v>0</v>
      </c>
    </row>
    <row r="27537" spans="1:39" x14ac:dyDescent="0.45">
      <c r="A27537" t="s">
        <v>102736</v>
      </c>
      <c r="B27537" t="s">
        <v>102737</v>
      </c>
      <c r="C27537" t="s">
        <v>102738</v>
      </c>
      <c r="D27537" t="s">
        <v>774</v>
      </c>
      <c r="E27537" t="s">
        <v>775</v>
      </c>
      <c r="F27537" t="s">
        <v>23024</v>
      </c>
      <c r="G27537" t="s">
        <v>101</v>
      </c>
      <c r="H27537" t="s">
        <v>74</v>
      </c>
      <c r="J27537" t="s">
        <v>55677</v>
      </c>
      <c r="L27537">
        <v>1</v>
      </c>
      <c r="M27537" s="1">
        <v>37257</v>
      </c>
      <c r="N27537" s="2">
        <v>37257</v>
      </c>
      <c r="O27537" t="s">
        <v>554</v>
      </c>
      <c r="P27537">
        <v>2002</v>
      </c>
      <c r="Q27537" s="1">
        <v>39599</v>
      </c>
      <c r="R27537" s="1">
        <v>39599</v>
      </c>
      <c r="S27537">
        <v>0</v>
      </c>
      <c r="T27537">
        <v>930000</v>
      </c>
      <c r="U27537">
        <v>0</v>
      </c>
      <c r="V27537">
        <v>0</v>
      </c>
      <c r="W27537">
        <v>0</v>
      </c>
      <c r="X27537">
        <v>0</v>
      </c>
      <c r="Y27537">
        <v>0</v>
      </c>
      <c r="Z27537">
        <v>0</v>
      </c>
      <c r="AA27537">
        <v>0</v>
      </c>
      <c r="AB27537">
        <v>0</v>
      </c>
      <c r="AC27537">
        <v>0</v>
      </c>
      <c r="AD27537">
        <v>0</v>
      </c>
      <c r="AE27537">
        <v>0</v>
      </c>
      <c r="AF27537">
        <v>0</v>
      </c>
      <c r="AG27537">
        <v>930000</v>
      </c>
      <c r="AH27537">
        <v>0</v>
      </c>
      <c r="AI27537">
        <v>0</v>
      </c>
      <c r="AJ27537">
        <v>0</v>
      </c>
      <c r="AK27537">
        <v>0</v>
      </c>
      <c r="AL27537">
        <v>0</v>
      </c>
      <c r="AM27537">
        <v>0</v>
      </c>
    </row>
    <row r="27538" spans="1:39" x14ac:dyDescent="0.45">
      <c r="A27538" t="s">
        <v>102739</v>
      </c>
      <c r="B27538" t="s">
        <v>102740</v>
      </c>
      <c r="C27538" t="s">
        <v>102741</v>
      </c>
      <c r="D27538" t="s">
        <v>774</v>
      </c>
      <c r="E27538" t="s">
        <v>775</v>
      </c>
      <c r="F27538" t="s">
        <v>14406</v>
      </c>
      <c r="G27538" t="s">
        <v>57</v>
      </c>
      <c r="H27538" t="s">
        <v>260</v>
      </c>
      <c r="I27538" t="s">
        <v>261</v>
      </c>
      <c r="J27538" t="s">
        <v>262</v>
      </c>
      <c r="K27538" t="s">
        <v>262</v>
      </c>
      <c r="L27538">
        <v>4</v>
      </c>
      <c r="M27538" s="1">
        <v>39083</v>
      </c>
      <c r="N27538" s="2">
        <v>39083</v>
      </c>
      <c r="O27538" t="s">
        <v>110</v>
      </c>
      <c r="P27538">
        <v>2007</v>
      </c>
      <c r="Q27538" s="1">
        <v>40092</v>
      </c>
      <c r="R27538" s="1">
        <v>40876</v>
      </c>
      <c r="S27538">
        <v>0</v>
      </c>
      <c r="T27538">
        <v>38200000</v>
      </c>
      <c r="U27538">
        <v>0</v>
      </c>
      <c r="V27538">
        <v>0</v>
      </c>
      <c r="W27538">
        <v>0</v>
      </c>
      <c r="X27538">
        <v>0</v>
      </c>
      <c r="Y27538">
        <v>0</v>
      </c>
      <c r="Z27538">
        <v>0</v>
      </c>
      <c r="AA27538">
        <v>0</v>
      </c>
      <c r="AB27538">
        <v>0</v>
      </c>
      <c r="AC27538">
        <v>0</v>
      </c>
      <c r="AD27538">
        <v>0</v>
      </c>
      <c r="AE27538">
        <v>0</v>
      </c>
      <c r="AF27538">
        <v>8200000</v>
      </c>
      <c r="AG27538">
        <v>28800000</v>
      </c>
      <c r="AH27538">
        <v>0</v>
      </c>
      <c r="AI27538">
        <v>0</v>
      </c>
      <c r="AJ27538">
        <v>0</v>
      </c>
      <c r="AK27538">
        <v>0</v>
      </c>
      <c r="AL27538">
        <v>0</v>
      </c>
      <c r="AM27538">
        <v>0</v>
      </c>
    </row>
    <row r="27539" spans="1:39" x14ac:dyDescent="0.45">
      <c r="A27539" t="s">
        <v>102742</v>
      </c>
      <c r="B27539" t="s">
        <v>102743</v>
      </c>
      <c r="C27539" t="s">
        <v>102744</v>
      </c>
      <c r="D27539" t="s">
        <v>2191</v>
      </c>
      <c r="E27539" t="s">
        <v>2192</v>
      </c>
      <c r="F27539" t="s">
        <v>102745</v>
      </c>
      <c r="G27539" t="s">
        <v>57</v>
      </c>
      <c r="H27539" t="s">
        <v>46</v>
      </c>
      <c r="I27539" t="s">
        <v>1388</v>
      </c>
      <c r="J27539" t="s">
        <v>641</v>
      </c>
      <c r="K27539" t="s">
        <v>7397</v>
      </c>
      <c r="L27539">
        <v>1</v>
      </c>
      <c r="M27539" s="1">
        <v>35796</v>
      </c>
      <c r="N27539" s="2">
        <v>35796</v>
      </c>
      <c r="O27539" t="s">
        <v>709</v>
      </c>
      <c r="P27539">
        <v>1998</v>
      </c>
      <c r="Q27539" s="1">
        <v>41746</v>
      </c>
      <c r="R27539" s="1">
        <v>41746</v>
      </c>
      <c r="S27539">
        <v>0</v>
      </c>
      <c r="T27539">
        <v>4822000</v>
      </c>
      <c r="U27539">
        <v>0</v>
      </c>
      <c r="V27539">
        <v>0</v>
      </c>
      <c r="W27539">
        <v>0</v>
      </c>
      <c r="X27539">
        <v>0</v>
      </c>
      <c r="Y27539">
        <v>0</v>
      </c>
      <c r="Z27539">
        <v>0</v>
      </c>
      <c r="AA27539">
        <v>0</v>
      </c>
      <c r="AB27539">
        <v>0</v>
      </c>
      <c r="AC27539">
        <v>0</v>
      </c>
      <c r="AD27539">
        <v>0</v>
      </c>
      <c r="AE27539">
        <v>0</v>
      </c>
      <c r="AF27539">
        <v>0</v>
      </c>
      <c r="AG27539">
        <v>0</v>
      </c>
      <c r="AH27539">
        <v>0</v>
      </c>
      <c r="AI27539">
        <v>0</v>
      </c>
      <c r="AJ27539">
        <v>0</v>
      </c>
      <c r="AK27539">
        <v>0</v>
      </c>
      <c r="AL27539">
        <v>0</v>
      </c>
      <c r="AM27539">
        <v>0</v>
      </c>
    </row>
    <row r="27540" spans="1:39" x14ac:dyDescent="0.45">
      <c r="A27540" t="s">
        <v>102746</v>
      </c>
      <c r="B27540" t="s">
        <v>102747</v>
      </c>
      <c r="C27540" t="s">
        <v>102748</v>
      </c>
      <c r="D27540" t="s">
        <v>102749</v>
      </c>
      <c r="E27540" t="s">
        <v>2810</v>
      </c>
      <c r="F27540" t="s">
        <v>846</v>
      </c>
      <c r="G27540" t="s">
        <v>57</v>
      </c>
      <c r="H27540" t="s">
        <v>7835</v>
      </c>
      <c r="J27540" t="s">
        <v>41319</v>
      </c>
      <c r="K27540" t="s">
        <v>41319</v>
      </c>
      <c r="L27540">
        <v>1</v>
      </c>
      <c r="M27540" s="1">
        <v>39479</v>
      </c>
      <c r="N27540" s="2">
        <v>39479</v>
      </c>
      <c r="O27540" t="s">
        <v>181</v>
      </c>
      <c r="P27540">
        <v>2008</v>
      </c>
      <c r="Q27540" s="1">
        <v>40591</v>
      </c>
      <c r="R27540" s="1">
        <v>40591</v>
      </c>
      <c r="S27540">
        <v>0</v>
      </c>
      <c r="T27540">
        <v>1000000</v>
      </c>
      <c r="U27540">
        <v>0</v>
      </c>
      <c r="V27540">
        <v>0</v>
      </c>
      <c r="W27540">
        <v>0</v>
      </c>
      <c r="X27540">
        <v>0</v>
      </c>
      <c r="Y27540">
        <v>0</v>
      </c>
      <c r="Z27540">
        <v>0</v>
      </c>
      <c r="AA27540">
        <v>0</v>
      </c>
      <c r="AB27540">
        <v>0</v>
      </c>
      <c r="AC27540">
        <v>0</v>
      </c>
      <c r="AD27540">
        <v>0</v>
      </c>
      <c r="AE27540">
        <v>0</v>
      </c>
      <c r="AF27540">
        <v>0</v>
      </c>
      <c r="AG27540">
        <v>1000000</v>
      </c>
      <c r="AH27540">
        <v>0</v>
      </c>
      <c r="AI27540">
        <v>0</v>
      </c>
      <c r="AJ27540">
        <v>0</v>
      </c>
      <c r="AK27540">
        <v>0</v>
      </c>
      <c r="AL27540">
        <v>0</v>
      </c>
      <c r="AM27540">
        <v>0</v>
      </c>
    </row>
    <row r="27541" spans="1:39" x14ac:dyDescent="0.45">
      <c r="A27541" t="s">
        <v>102750</v>
      </c>
      <c r="B27541" t="s">
        <v>102751</v>
      </c>
      <c r="C27541" t="s">
        <v>102752</v>
      </c>
      <c r="D27541" t="s">
        <v>389</v>
      </c>
      <c r="E27541" t="s">
        <v>390</v>
      </c>
      <c r="F27541" s="3">
        <v>68897</v>
      </c>
      <c r="G27541" t="s">
        <v>57</v>
      </c>
      <c r="H27541" t="s">
        <v>192</v>
      </c>
      <c r="J27541" t="s">
        <v>193</v>
      </c>
      <c r="K27541" t="s">
        <v>193</v>
      </c>
      <c r="L27541">
        <v>1</v>
      </c>
      <c r="Q27541" s="1">
        <v>41704</v>
      </c>
      <c r="R27541" s="1">
        <v>41704</v>
      </c>
      <c r="S27541">
        <v>68897</v>
      </c>
      <c r="T27541">
        <v>0</v>
      </c>
      <c r="U27541">
        <v>0</v>
      </c>
      <c r="V27541">
        <v>0</v>
      </c>
      <c r="W27541">
        <v>0</v>
      </c>
      <c r="X27541">
        <v>0</v>
      </c>
      <c r="Y27541">
        <v>0</v>
      </c>
      <c r="Z27541">
        <v>0</v>
      </c>
      <c r="AA27541">
        <v>0</v>
      </c>
      <c r="AB27541">
        <v>0</v>
      </c>
      <c r="AC27541">
        <v>0</v>
      </c>
      <c r="AD27541">
        <v>0</v>
      </c>
      <c r="AE27541">
        <v>0</v>
      </c>
      <c r="AF27541">
        <v>0</v>
      </c>
      <c r="AG27541">
        <v>0</v>
      </c>
      <c r="AH27541">
        <v>0</v>
      </c>
      <c r="AI27541">
        <v>0</v>
      </c>
      <c r="AJ27541">
        <v>0</v>
      </c>
      <c r="AK27541">
        <v>0</v>
      </c>
      <c r="AL27541">
        <v>0</v>
      </c>
      <c r="AM27541">
        <v>0</v>
      </c>
    </row>
    <row r="27542" spans="1:39" x14ac:dyDescent="0.45">
      <c r="A27542" t="s">
        <v>102753</v>
      </c>
      <c r="B27542" t="s">
        <v>102754</v>
      </c>
      <c r="C27542" t="s">
        <v>102755</v>
      </c>
      <c r="D27542" t="s">
        <v>54</v>
      </c>
      <c r="E27542" t="s">
        <v>55</v>
      </c>
      <c r="F27542" t="s">
        <v>102756</v>
      </c>
      <c r="G27542" t="s">
        <v>57</v>
      </c>
      <c r="H27542" t="s">
        <v>223</v>
      </c>
      <c r="J27542" t="s">
        <v>311</v>
      </c>
      <c r="K27542" t="s">
        <v>311</v>
      </c>
      <c r="L27542">
        <v>2</v>
      </c>
      <c r="M27542" s="1">
        <v>41426</v>
      </c>
      <c r="N27542" s="2">
        <v>41426</v>
      </c>
      <c r="O27542" t="s">
        <v>439</v>
      </c>
      <c r="P27542">
        <v>2013</v>
      </c>
      <c r="Q27542" s="1">
        <v>41426</v>
      </c>
      <c r="R27542" s="1">
        <v>41647</v>
      </c>
      <c r="S27542">
        <v>0</v>
      </c>
      <c r="T27542">
        <v>8246289</v>
      </c>
      <c r="U27542">
        <v>0</v>
      </c>
      <c r="V27542">
        <v>0</v>
      </c>
      <c r="W27542">
        <v>0</v>
      </c>
      <c r="X27542">
        <v>0</v>
      </c>
      <c r="Y27542">
        <v>0</v>
      </c>
      <c r="Z27542">
        <v>0</v>
      </c>
      <c r="AA27542">
        <v>0</v>
      </c>
      <c r="AB27542">
        <v>0</v>
      </c>
      <c r="AC27542">
        <v>0</v>
      </c>
      <c r="AD27542">
        <v>0</v>
      </c>
      <c r="AE27542">
        <v>0</v>
      </c>
      <c r="AF27542">
        <v>8246289</v>
      </c>
      <c r="AG27542">
        <v>0</v>
      </c>
      <c r="AH27542">
        <v>0</v>
      </c>
      <c r="AI27542">
        <v>0</v>
      </c>
      <c r="AJ27542">
        <v>0</v>
      </c>
      <c r="AK27542">
        <v>0</v>
      </c>
      <c r="AL27542">
        <v>0</v>
      </c>
      <c r="AM27542">
        <v>0</v>
      </c>
    </row>
    <row r="27543" spans="1:39" x14ac:dyDescent="0.45">
      <c r="A27543" t="s">
        <v>102757</v>
      </c>
      <c r="B27543" t="s">
        <v>102758</v>
      </c>
      <c r="C27543" t="s">
        <v>102759</v>
      </c>
      <c r="F27543" t="s">
        <v>8862</v>
      </c>
      <c r="G27543" t="s">
        <v>57</v>
      </c>
      <c r="H27543" t="s">
        <v>46</v>
      </c>
      <c r="I27543" t="s">
        <v>47</v>
      </c>
      <c r="J27543" t="s">
        <v>48</v>
      </c>
      <c r="K27543" t="s">
        <v>49</v>
      </c>
      <c r="L27543">
        <v>1</v>
      </c>
      <c r="M27543" s="1">
        <v>39448</v>
      </c>
      <c r="N27543" s="2">
        <v>39448</v>
      </c>
      <c r="O27543" t="s">
        <v>181</v>
      </c>
      <c r="P27543">
        <v>2008</v>
      </c>
      <c r="Q27543" s="1">
        <v>41638</v>
      </c>
      <c r="R27543" s="1">
        <v>41638</v>
      </c>
      <c r="S27543">
        <v>1100000</v>
      </c>
      <c r="T27543">
        <v>0</v>
      </c>
      <c r="U27543">
        <v>0</v>
      </c>
      <c r="V27543">
        <v>0</v>
      </c>
      <c r="W27543">
        <v>0</v>
      </c>
      <c r="X27543">
        <v>0</v>
      </c>
      <c r="Y27543">
        <v>0</v>
      </c>
      <c r="Z27543">
        <v>0</v>
      </c>
      <c r="AA27543">
        <v>0</v>
      </c>
      <c r="AB27543">
        <v>0</v>
      </c>
      <c r="AC27543">
        <v>0</v>
      </c>
      <c r="AD27543">
        <v>0</v>
      </c>
      <c r="AE27543">
        <v>0</v>
      </c>
      <c r="AF27543">
        <v>0</v>
      </c>
      <c r="AG27543">
        <v>0</v>
      </c>
      <c r="AH27543">
        <v>0</v>
      </c>
      <c r="AI27543">
        <v>0</v>
      </c>
      <c r="AJ27543">
        <v>0</v>
      </c>
      <c r="AK27543">
        <v>0</v>
      </c>
      <c r="AL27543">
        <v>0</v>
      </c>
      <c r="AM27543">
        <v>0</v>
      </c>
    </row>
    <row r="27544" spans="1:39" x14ac:dyDescent="0.45">
      <c r="A27544" t="s">
        <v>102760</v>
      </c>
      <c r="B27544" t="s">
        <v>102761</v>
      </c>
      <c r="C27544" t="s">
        <v>102762</v>
      </c>
      <c r="D27544" t="s">
        <v>102763</v>
      </c>
      <c r="E27544" t="s">
        <v>10745</v>
      </c>
      <c r="F27544" t="s">
        <v>33810</v>
      </c>
      <c r="G27544" t="s">
        <v>57</v>
      </c>
      <c r="H27544" t="s">
        <v>46</v>
      </c>
      <c r="I27544" t="s">
        <v>115</v>
      </c>
      <c r="J27544" t="s">
        <v>334</v>
      </c>
      <c r="K27544" t="s">
        <v>334</v>
      </c>
      <c r="L27544">
        <v>1</v>
      </c>
      <c r="M27544" s="1">
        <v>30682</v>
      </c>
      <c r="N27544" s="2">
        <v>30682</v>
      </c>
      <c r="O27544" t="s">
        <v>151</v>
      </c>
      <c r="P27544">
        <v>1984</v>
      </c>
      <c r="Q27544" s="1">
        <v>36350</v>
      </c>
      <c r="R27544" s="1">
        <v>36350</v>
      </c>
      <c r="S27544">
        <v>0</v>
      </c>
      <c r="T27544">
        <v>0</v>
      </c>
      <c r="U27544">
        <v>0</v>
      </c>
      <c r="V27544">
        <v>91000000</v>
      </c>
      <c r="W27544">
        <v>0</v>
      </c>
      <c r="X27544">
        <v>0</v>
      </c>
      <c r="Y27544">
        <v>0</v>
      </c>
      <c r="Z27544">
        <v>0</v>
      </c>
      <c r="AA27544">
        <v>0</v>
      </c>
      <c r="AB27544">
        <v>0</v>
      </c>
      <c r="AC27544">
        <v>0</v>
      </c>
      <c r="AD27544">
        <v>0</v>
      </c>
      <c r="AE27544">
        <v>0</v>
      </c>
      <c r="AF27544">
        <v>0</v>
      </c>
      <c r="AG27544">
        <v>0</v>
      </c>
      <c r="AH27544">
        <v>0</v>
      </c>
      <c r="AI27544">
        <v>0</v>
      </c>
      <c r="AJ27544">
        <v>0</v>
      </c>
      <c r="AK27544">
        <v>0</v>
      </c>
      <c r="AL27544">
        <v>0</v>
      </c>
      <c r="AM27544">
        <v>0</v>
      </c>
    </row>
    <row r="27545" spans="1:39" x14ac:dyDescent="0.45">
      <c r="A27545" t="s">
        <v>102764</v>
      </c>
      <c r="B27545" t="s">
        <v>102765</v>
      </c>
      <c r="C27545" t="s">
        <v>102766</v>
      </c>
      <c r="D27545" t="s">
        <v>88</v>
      </c>
      <c r="E27545" t="s">
        <v>89</v>
      </c>
      <c r="F27545" t="s">
        <v>114</v>
      </c>
      <c r="G27545" t="s">
        <v>57</v>
      </c>
      <c r="H27545" t="s">
        <v>46</v>
      </c>
      <c r="I27545" t="s">
        <v>802</v>
      </c>
      <c r="J27545" t="s">
        <v>803</v>
      </c>
      <c r="K27545" t="s">
        <v>803</v>
      </c>
      <c r="L27545">
        <v>1</v>
      </c>
      <c r="M27545" s="1">
        <v>40492</v>
      </c>
      <c r="N27545" s="2">
        <v>40483</v>
      </c>
      <c r="O27545" t="s">
        <v>216</v>
      </c>
      <c r="P27545">
        <v>2010</v>
      </c>
      <c r="Q27545" s="1">
        <v>41583</v>
      </c>
      <c r="R27545" s="1">
        <v>41583</v>
      </c>
      <c r="S27545">
        <v>0</v>
      </c>
      <c r="T27545">
        <v>0</v>
      </c>
      <c r="U27545">
        <v>0</v>
      </c>
      <c r="V27545">
        <v>0</v>
      </c>
      <c r="W27545">
        <v>0</v>
      </c>
      <c r="X27545">
        <v>0</v>
      </c>
      <c r="Y27545">
        <v>0</v>
      </c>
      <c r="Z27545">
        <v>0</v>
      </c>
      <c r="AA27545">
        <v>0</v>
      </c>
      <c r="AB27545">
        <v>0</v>
      </c>
      <c r="AC27545">
        <v>0</v>
      </c>
      <c r="AD27545">
        <v>0</v>
      </c>
      <c r="AE27545">
        <v>0</v>
      </c>
      <c r="AF27545">
        <v>0</v>
      </c>
      <c r="AG27545">
        <v>0</v>
      </c>
      <c r="AH27545">
        <v>0</v>
      </c>
      <c r="AI27545">
        <v>0</v>
      </c>
      <c r="AJ27545">
        <v>0</v>
      </c>
      <c r="AK27545">
        <v>0</v>
      </c>
      <c r="AL27545">
        <v>0</v>
      </c>
      <c r="AM27545">
        <v>0</v>
      </c>
    </row>
    <row r="27546" spans="1:39" x14ac:dyDescent="0.45">
      <c r="A27546" t="s">
        <v>102767</v>
      </c>
      <c r="B27546" t="s">
        <v>102768</v>
      </c>
      <c r="C27546" t="s">
        <v>102769</v>
      </c>
      <c r="D27546" t="s">
        <v>102770</v>
      </c>
      <c r="E27546" t="s">
        <v>89</v>
      </c>
      <c r="F27546" s="3">
        <v>20000</v>
      </c>
      <c r="G27546" t="s">
        <v>57</v>
      </c>
      <c r="H27546" t="s">
        <v>46</v>
      </c>
      <c r="I27546" t="s">
        <v>267</v>
      </c>
      <c r="J27546" t="s">
        <v>866</v>
      </c>
      <c r="K27546" t="s">
        <v>867</v>
      </c>
      <c r="L27546">
        <v>2</v>
      </c>
      <c r="M27546" s="1">
        <v>40909</v>
      </c>
      <c r="N27546" s="2">
        <v>40909</v>
      </c>
      <c r="O27546" t="s">
        <v>132</v>
      </c>
      <c r="P27546">
        <v>2012</v>
      </c>
      <c r="Q27546" s="1">
        <v>40909</v>
      </c>
      <c r="R27546" s="1">
        <v>41009</v>
      </c>
      <c r="S27546">
        <v>0</v>
      </c>
      <c r="T27546">
        <v>0</v>
      </c>
      <c r="U27546">
        <v>0</v>
      </c>
      <c r="V27546">
        <v>0</v>
      </c>
      <c r="W27546">
        <v>0</v>
      </c>
      <c r="X27546">
        <v>0</v>
      </c>
      <c r="Y27546">
        <v>0</v>
      </c>
      <c r="Z27546">
        <v>20000</v>
      </c>
      <c r="AA27546">
        <v>0</v>
      </c>
      <c r="AB27546">
        <v>0</v>
      </c>
      <c r="AC27546">
        <v>0</v>
      </c>
      <c r="AD27546">
        <v>0</v>
      </c>
      <c r="AE27546">
        <v>0</v>
      </c>
      <c r="AF27546">
        <v>0</v>
      </c>
      <c r="AG27546">
        <v>0</v>
      </c>
      <c r="AH27546">
        <v>0</v>
      </c>
      <c r="AI27546">
        <v>0</v>
      </c>
      <c r="AJ27546">
        <v>0</v>
      </c>
      <c r="AK27546">
        <v>0</v>
      </c>
      <c r="AL27546">
        <v>0</v>
      </c>
      <c r="AM27546">
        <v>0</v>
      </c>
    </row>
    <row r="27547" spans="1:39" x14ac:dyDescent="0.45">
      <c r="A27547" t="s">
        <v>102771</v>
      </c>
      <c r="B27547" t="s">
        <v>102772</v>
      </c>
      <c r="C27547" t="s">
        <v>102773</v>
      </c>
      <c r="D27547" t="s">
        <v>102774</v>
      </c>
      <c r="E27547" t="s">
        <v>143</v>
      </c>
      <c r="F27547" t="s">
        <v>114</v>
      </c>
      <c r="G27547" t="s">
        <v>57</v>
      </c>
      <c r="L27547">
        <v>1</v>
      </c>
      <c r="Q27547" s="1">
        <v>41450</v>
      </c>
      <c r="R27547" s="1">
        <v>41450</v>
      </c>
      <c r="S27547">
        <v>0</v>
      </c>
      <c r="T27547">
        <v>0</v>
      </c>
      <c r="U27547">
        <v>0</v>
      </c>
      <c r="V27547">
        <v>0</v>
      </c>
      <c r="W27547">
        <v>0</v>
      </c>
      <c r="X27547">
        <v>0</v>
      </c>
      <c r="Y27547">
        <v>0</v>
      </c>
      <c r="Z27547">
        <v>0</v>
      </c>
      <c r="AA27547">
        <v>0</v>
      </c>
      <c r="AB27547">
        <v>0</v>
      </c>
      <c r="AC27547">
        <v>0</v>
      </c>
      <c r="AD27547">
        <v>0</v>
      </c>
      <c r="AE27547">
        <v>0</v>
      </c>
      <c r="AF27547">
        <v>0</v>
      </c>
      <c r="AG27547">
        <v>0</v>
      </c>
      <c r="AH27547">
        <v>0</v>
      </c>
      <c r="AI27547">
        <v>0</v>
      </c>
      <c r="AJ27547">
        <v>0</v>
      </c>
      <c r="AK27547">
        <v>0</v>
      </c>
      <c r="AL27547">
        <v>0</v>
      </c>
      <c r="AM27547">
        <v>0</v>
      </c>
    </row>
    <row r="27548" spans="1:39" x14ac:dyDescent="0.45">
      <c r="A27548" t="s">
        <v>102775</v>
      </c>
      <c r="B27548" t="s">
        <v>102776</v>
      </c>
      <c r="C27548" t="s">
        <v>102777</v>
      </c>
      <c r="D27548" t="s">
        <v>102778</v>
      </c>
      <c r="E27548" t="s">
        <v>3239</v>
      </c>
      <c r="F27548" t="s">
        <v>5332</v>
      </c>
      <c r="G27548" t="s">
        <v>57</v>
      </c>
      <c r="H27548" t="s">
        <v>46</v>
      </c>
      <c r="I27548" t="s">
        <v>58</v>
      </c>
      <c r="J27548" t="s">
        <v>59</v>
      </c>
      <c r="K27548" t="s">
        <v>20114</v>
      </c>
      <c r="L27548">
        <v>5</v>
      </c>
      <c r="M27548" s="1">
        <v>39304</v>
      </c>
      <c r="N27548" s="2">
        <v>39295</v>
      </c>
      <c r="O27548" t="s">
        <v>672</v>
      </c>
      <c r="P27548">
        <v>2007</v>
      </c>
      <c r="Q27548" s="1">
        <v>39534</v>
      </c>
      <c r="R27548" s="1">
        <v>41508</v>
      </c>
      <c r="S27548">
        <v>0</v>
      </c>
      <c r="T27548">
        <v>22000000</v>
      </c>
      <c r="U27548">
        <v>0</v>
      </c>
      <c r="V27548">
        <v>0</v>
      </c>
      <c r="W27548">
        <v>0</v>
      </c>
      <c r="X27548">
        <v>0</v>
      </c>
      <c r="Y27548">
        <v>0</v>
      </c>
      <c r="Z27548">
        <v>0</v>
      </c>
      <c r="AA27548">
        <v>0</v>
      </c>
      <c r="AB27548">
        <v>0</v>
      </c>
      <c r="AC27548">
        <v>0</v>
      </c>
      <c r="AD27548">
        <v>0</v>
      </c>
      <c r="AE27548">
        <v>0</v>
      </c>
      <c r="AF27548">
        <v>0</v>
      </c>
      <c r="AG27548">
        <v>5500000</v>
      </c>
      <c r="AH27548">
        <v>5000000</v>
      </c>
      <c r="AI27548">
        <v>10000000</v>
      </c>
      <c r="AJ27548">
        <v>0</v>
      </c>
      <c r="AK27548">
        <v>0</v>
      </c>
      <c r="AL27548">
        <v>0</v>
      </c>
      <c r="AM27548">
        <v>0</v>
      </c>
    </row>
    <row r="27549" spans="1:39" x14ac:dyDescent="0.45">
      <c r="A27549" t="s">
        <v>102779</v>
      </c>
      <c r="B27549" t="s">
        <v>102780</v>
      </c>
      <c r="C27549" t="s">
        <v>102781</v>
      </c>
      <c r="D27549" t="s">
        <v>1343</v>
      </c>
      <c r="E27549" t="s">
        <v>1344</v>
      </c>
      <c r="F27549" t="s">
        <v>102782</v>
      </c>
      <c r="G27549" t="s">
        <v>101</v>
      </c>
      <c r="H27549" t="s">
        <v>46</v>
      </c>
      <c r="I27549" t="s">
        <v>58</v>
      </c>
      <c r="J27549" t="s">
        <v>989</v>
      </c>
      <c r="K27549" t="s">
        <v>990</v>
      </c>
      <c r="L27549">
        <v>2</v>
      </c>
      <c r="M27549" s="1">
        <v>36526</v>
      </c>
      <c r="N27549" s="2">
        <v>36526</v>
      </c>
      <c r="O27549" t="s">
        <v>255</v>
      </c>
      <c r="P27549">
        <v>2000</v>
      </c>
      <c r="Q27549" s="1">
        <v>38460</v>
      </c>
      <c r="R27549" s="1">
        <v>39502</v>
      </c>
      <c r="S27549">
        <v>0</v>
      </c>
      <c r="T27549">
        <v>11540000</v>
      </c>
      <c r="U27549">
        <v>0</v>
      </c>
      <c r="V27549">
        <v>0</v>
      </c>
      <c r="W27549">
        <v>0</v>
      </c>
      <c r="X27549">
        <v>0</v>
      </c>
      <c r="Y27549">
        <v>0</v>
      </c>
      <c r="Z27549">
        <v>0</v>
      </c>
      <c r="AA27549">
        <v>0</v>
      </c>
      <c r="AB27549">
        <v>0</v>
      </c>
      <c r="AC27549">
        <v>0</v>
      </c>
      <c r="AD27549">
        <v>0</v>
      </c>
      <c r="AE27549">
        <v>0</v>
      </c>
      <c r="AF27549">
        <v>0</v>
      </c>
      <c r="AG27549">
        <v>0</v>
      </c>
      <c r="AH27549">
        <v>10000000</v>
      </c>
      <c r="AI27549">
        <v>0</v>
      </c>
      <c r="AJ27549">
        <v>0</v>
      </c>
      <c r="AK27549">
        <v>0</v>
      </c>
      <c r="AL27549">
        <v>0</v>
      </c>
      <c r="AM27549">
        <v>0</v>
      </c>
    </row>
    <row r="27550" spans="1:39" x14ac:dyDescent="0.45">
      <c r="A27550" t="s">
        <v>102783</v>
      </c>
      <c r="B27550" t="s">
        <v>102784</v>
      </c>
      <c r="C27550" t="s">
        <v>102785</v>
      </c>
      <c r="D27550" t="s">
        <v>293</v>
      </c>
      <c r="E27550" t="s">
        <v>294</v>
      </c>
      <c r="F27550" t="s">
        <v>102786</v>
      </c>
      <c r="H27550" t="s">
        <v>192</v>
      </c>
      <c r="J27550" t="s">
        <v>4100</v>
      </c>
      <c r="K27550" t="s">
        <v>7231</v>
      </c>
      <c r="L27550">
        <v>1</v>
      </c>
      <c r="M27550" s="1">
        <v>33604</v>
      </c>
      <c r="N27550" s="2">
        <v>33604</v>
      </c>
      <c r="O27550" t="s">
        <v>3040</v>
      </c>
      <c r="P27550">
        <v>1992</v>
      </c>
      <c r="Q27550" s="1">
        <v>41536</v>
      </c>
      <c r="R27550" s="1">
        <v>41536</v>
      </c>
      <c r="S27550">
        <v>0</v>
      </c>
      <c r="T27550">
        <v>0</v>
      </c>
      <c r="U27550">
        <v>0</v>
      </c>
      <c r="V27550">
        <v>0</v>
      </c>
      <c r="W27550">
        <v>0</v>
      </c>
      <c r="X27550">
        <v>0</v>
      </c>
      <c r="Y27550">
        <v>0</v>
      </c>
      <c r="Z27550">
        <v>0</v>
      </c>
      <c r="AA27550">
        <v>126000000</v>
      </c>
      <c r="AB27550">
        <v>0</v>
      </c>
      <c r="AC27550">
        <v>0</v>
      </c>
      <c r="AD27550">
        <v>0</v>
      </c>
      <c r="AE27550">
        <v>0</v>
      </c>
      <c r="AF27550">
        <v>0</v>
      </c>
      <c r="AG27550">
        <v>0</v>
      </c>
      <c r="AH27550">
        <v>0</v>
      </c>
      <c r="AI27550">
        <v>0</v>
      </c>
      <c r="AJ27550">
        <v>0</v>
      </c>
      <c r="AK27550">
        <v>0</v>
      </c>
      <c r="AL27550">
        <v>0</v>
      </c>
      <c r="AM27550">
        <v>0</v>
      </c>
    </row>
    <row r="27551" spans="1:39" x14ac:dyDescent="0.45">
      <c r="A27551" t="s">
        <v>102787</v>
      </c>
      <c r="B27551" t="s">
        <v>102788</v>
      </c>
      <c r="C27551" t="s">
        <v>102789</v>
      </c>
      <c r="D27551" t="s">
        <v>293</v>
      </c>
      <c r="E27551" t="s">
        <v>294</v>
      </c>
      <c r="F27551" t="s">
        <v>102790</v>
      </c>
      <c r="G27551" t="s">
        <v>57</v>
      </c>
      <c r="H27551" t="s">
        <v>74</v>
      </c>
      <c r="J27551" t="s">
        <v>75</v>
      </c>
      <c r="K27551" t="s">
        <v>75</v>
      </c>
      <c r="L27551">
        <v>2</v>
      </c>
      <c r="Q27551" s="1">
        <v>41255</v>
      </c>
      <c r="R27551" s="1">
        <v>41306</v>
      </c>
      <c r="S27551">
        <v>0</v>
      </c>
      <c r="T27551">
        <v>2434000</v>
      </c>
      <c r="U27551">
        <v>0</v>
      </c>
      <c r="V27551">
        <v>0</v>
      </c>
      <c r="W27551">
        <v>0</v>
      </c>
      <c r="X27551">
        <v>0</v>
      </c>
      <c r="Y27551">
        <v>0</v>
      </c>
      <c r="Z27551">
        <v>0</v>
      </c>
      <c r="AA27551">
        <v>0</v>
      </c>
      <c r="AB27551">
        <v>0</v>
      </c>
      <c r="AC27551">
        <v>0</v>
      </c>
      <c r="AD27551">
        <v>0</v>
      </c>
      <c r="AE27551">
        <v>0</v>
      </c>
      <c r="AF27551">
        <v>0</v>
      </c>
      <c r="AG27551">
        <v>0</v>
      </c>
      <c r="AH27551">
        <v>0</v>
      </c>
      <c r="AI27551">
        <v>0</v>
      </c>
      <c r="AJ27551">
        <v>0</v>
      </c>
      <c r="AK27551">
        <v>0</v>
      </c>
      <c r="AL27551">
        <v>0</v>
      </c>
      <c r="AM27551">
        <v>0</v>
      </c>
    </row>
    <row r="27552" spans="1:39" x14ac:dyDescent="0.45">
      <c r="A27552" t="s">
        <v>102791</v>
      </c>
      <c r="B27552" t="s">
        <v>102792</v>
      </c>
      <c r="D27552" t="s">
        <v>1009</v>
      </c>
      <c r="E27552" t="s">
        <v>1010</v>
      </c>
      <c r="F27552" t="s">
        <v>114</v>
      </c>
      <c r="G27552" t="s">
        <v>57</v>
      </c>
      <c r="H27552" t="s">
        <v>46</v>
      </c>
      <c r="I27552" t="s">
        <v>2223</v>
      </c>
      <c r="J27552" t="s">
        <v>4151</v>
      </c>
      <c r="K27552" t="s">
        <v>4151</v>
      </c>
      <c r="L27552">
        <v>1</v>
      </c>
      <c r="M27552" s="1">
        <v>40817</v>
      </c>
      <c r="N27552" s="2">
        <v>40817</v>
      </c>
      <c r="O27552" t="s">
        <v>94</v>
      </c>
      <c r="P27552">
        <v>2011</v>
      </c>
      <c r="Q27552" s="1">
        <v>40746</v>
      </c>
      <c r="R27552" s="1">
        <v>40746</v>
      </c>
      <c r="S27552">
        <v>0</v>
      </c>
      <c r="T27552">
        <v>0</v>
      </c>
      <c r="U27552">
        <v>0</v>
      </c>
      <c r="V27552">
        <v>0</v>
      </c>
      <c r="W27552">
        <v>0</v>
      </c>
      <c r="X27552">
        <v>0</v>
      </c>
      <c r="Y27552">
        <v>0</v>
      </c>
      <c r="Z27552">
        <v>0</v>
      </c>
      <c r="AA27552">
        <v>0</v>
      </c>
      <c r="AB27552">
        <v>0</v>
      </c>
      <c r="AC27552">
        <v>0</v>
      </c>
      <c r="AD27552">
        <v>0</v>
      </c>
      <c r="AE27552">
        <v>0</v>
      </c>
      <c r="AF27552">
        <v>0</v>
      </c>
      <c r="AG27552">
        <v>0</v>
      </c>
      <c r="AH27552">
        <v>0</v>
      </c>
      <c r="AI27552">
        <v>0</v>
      </c>
      <c r="AJ27552">
        <v>0</v>
      </c>
      <c r="AK27552">
        <v>0</v>
      </c>
      <c r="AL27552">
        <v>0</v>
      </c>
      <c r="AM27552">
        <v>0</v>
      </c>
    </row>
    <row r="27553" spans="1:39" x14ac:dyDescent="0.45">
      <c r="A27553" t="s">
        <v>102793</v>
      </c>
      <c r="B27553" t="s">
        <v>102794</v>
      </c>
      <c r="C27553" t="s">
        <v>102795</v>
      </c>
      <c r="D27553" t="s">
        <v>293</v>
      </c>
      <c r="E27553" t="s">
        <v>294</v>
      </c>
      <c r="F27553" t="s">
        <v>102796</v>
      </c>
      <c r="G27553" t="s">
        <v>57</v>
      </c>
      <c r="H27553" t="s">
        <v>46</v>
      </c>
      <c r="I27553" t="s">
        <v>802</v>
      </c>
      <c r="J27553" t="s">
        <v>803</v>
      </c>
      <c r="K27553" t="s">
        <v>4122</v>
      </c>
      <c r="L27553">
        <v>1</v>
      </c>
      <c r="Q27553" s="1">
        <v>40091</v>
      </c>
      <c r="R27553" s="1">
        <v>40091</v>
      </c>
      <c r="S27553">
        <v>0</v>
      </c>
      <c r="T27553">
        <v>1175735</v>
      </c>
      <c r="U27553">
        <v>0</v>
      </c>
      <c r="V27553">
        <v>0</v>
      </c>
      <c r="W27553">
        <v>0</v>
      </c>
      <c r="X27553">
        <v>0</v>
      </c>
      <c r="Y27553">
        <v>0</v>
      </c>
      <c r="Z27553">
        <v>0</v>
      </c>
      <c r="AA27553">
        <v>0</v>
      </c>
      <c r="AB27553">
        <v>0</v>
      </c>
      <c r="AC27553">
        <v>0</v>
      </c>
      <c r="AD27553">
        <v>0</v>
      </c>
      <c r="AE27553">
        <v>0</v>
      </c>
      <c r="AF27553">
        <v>0</v>
      </c>
      <c r="AG27553">
        <v>0</v>
      </c>
      <c r="AH27553">
        <v>0</v>
      </c>
      <c r="AI27553">
        <v>0</v>
      </c>
      <c r="AJ27553">
        <v>0</v>
      </c>
      <c r="AK27553">
        <v>0</v>
      </c>
      <c r="AL27553">
        <v>0</v>
      </c>
      <c r="AM27553">
        <v>0</v>
      </c>
    </row>
    <row r="27554" spans="1:39" x14ac:dyDescent="0.45">
      <c r="A27554" t="s">
        <v>102797</v>
      </c>
      <c r="B27554" t="s">
        <v>102798</v>
      </c>
      <c r="C27554" t="s">
        <v>102799</v>
      </c>
      <c r="D27554" t="s">
        <v>102800</v>
      </c>
      <c r="E27554" t="s">
        <v>6606</v>
      </c>
      <c r="F27554" t="s">
        <v>1534</v>
      </c>
      <c r="G27554" t="s">
        <v>57</v>
      </c>
      <c r="H27554" t="s">
        <v>46</v>
      </c>
      <c r="I27554" t="s">
        <v>115</v>
      </c>
      <c r="J27554" t="s">
        <v>334</v>
      </c>
      <c r="K27554" t="s">
        <v>334</v>
      </c>
      <c r="L27554">
        <v>1</v>
      </c>
      <c r="M27554" s="1">
        <v>41275</v>
      </c>
      <c r="N27554" s="2">
        <v>41275</v>
      </c>
      <c r="O27554" t="s">
        <v>164</v>
      </c>
      <c r="P27554">
        <v>2013</v>
      </c>
      <c r="Q27554" s="1">
        <v>41919</v>
      </c>
      <c r="R27554" s="1">
        <v>41919</v>
      </c>
      <c r="S27554">
        <v>800000</v>
      </c>
      <c r="T27554">
        <v>0</v>
      </c>
      <c r="U27554">
        <v>0</v>
      </c>
      <c r="V27554">
        <v>0</v>
      </c>
      <c r="W27554">
        <v>0</v>
      </c>
      <c r="X27554">
        <v>0</v>
      </c>
      <c r="Y27554">
        <v>0</v>
      </c>
      <c r="Z27554">
        <v>0</v>
      </c>
      <c r="AA27554">
        <v>0</v>
      </c>
      <c r="AB27554">
        <v>0</v>
      </c>
      <c r="AC27554">
        <v>0</v>
      </c>
      <c r="AD27554">
        <v>0</v>
      </c>
      <c r="AE27554">
        <v>0</v>
      </c>
      <c r="AF27554">
        <v>0</v>
      </c>
      <c r="AG27554">
        <v>0</v>
      </c>
      <c r="AH27554">
        <v>0</v>
      </c>
      <c r="AI27554">
        <v>0</v>
      </c>
      <c r="AJ27554">
        <v>0</v>
      </c>
      <c r="AK27554">
        <v>0</v>
      </c>
      <c r="AL27554">
        <v>0</v>
      </c>
      <c r="AM27554">
        <v>0</v>
      </c>
    </row>
    <row r="27555" spans="1:39" x14ac:dyDescent="0.45">
      <c r="A27555" t="s">
        <v>102801</v>
      </c>
      <c r="B27555" t="s">
        <v>102802</v>
      </c>
      <c r="C27555" t="s">
        <v>102803</v>
      </c>
      <c r="D27555" t="s">
        <v>1474</v>
      </c>
      <c r="E27555" t="s">
        <v>1475</v>
      </c>
      <c r="F27555" t="s">
        <v>846</v>
      </c>
      <c r="G27555" t="s">
        <v>45</v>
      </c>
      <c r="H27555" t="s">
        <v>46</v>
      </c>
      <c r="I27555" t="s">
        <v>58</v>
      </c>
      <c r="J27555" t="s">
        <v>198</v>
      </c>
      <c r="K27555" t="s">
        <v>833</v>
      </c>
      <c r="L27555">
        <v>1</v>
      </c>
      <c r="Q27555" s="1">
        <v>41318</v>
      </c>
      <c r="R27555" s="1">
        <v>41318</v>
      </c>
      <c r="S27555">
        <v>1000000</v>
      </c>
      <c r="T27555">
        <v>0</v>
      </c>
      <c r="U27555">
        <v>0</v>
      </c>
      <c r="V27555">
        <v>0</v>
      </c>
      <c r="W27555">
        <v>0</v>
      </c>
      <c r="X27555">
        <v>0</v>
      </c>
      <c r="Y27555">
        <v>0</v>
      </c>
      <c r="Z27555">
        <v>0</v>
      </c>
      <c r="AA27555">
        <v>0</v>
      </c>
      <c r="AB27555">
        <v>0</v>
      </c>
      <c r="AC27555">
        <v>0</v>
      </c>
      <c r="AD27555">
        <v>0</v>
      </c>
      <c r="AE27555">
        <v>0</v>
      </c>
      <c r="AF27555">
        <v>0</v>
      </c>
      <c r="AG27555">
        <v>0</v>
      </c>
      <c r="AH27555">
        <v>0</v>
      </c>
      <c r="AI27555">
        <v>0</v>
      </c>
      <c r="AJ27555">
        <v>0</v>
      </c>
      <c r="AK27555">
        <v>0</v>
      </c>
      <c r="AL27555">
        <v>0</v>
      </c>
      <c r="AM27555">
        <v>0</v>
      </c>
    </row>
    <row r="27556" spans="1:39" x14ac:dyDescent="0.45">
      <c r="A27556" t="s">
        <v>102804</v>
      </c>
      <c r="B27556" t="s">
        <v>102805</v>
      </c>
      <c r="C27556" t="s">
        <v>102806</v>
      </c>
      <c r="D27556" t="s">
        <v>102807</v>
      </c>
      <c r="E27556" t="s">
        <v>89</v>
      </c>
      <c r="F27556" t="s">
        <v>6944</v>
      </c>
      <c r="G27556" t="s">
        <v>57</v>
      </c>
      <c r="H27556" t="s">
        <v>46</v>
      </c>
      <c r="I27556" t="s">
        <v>47</v>
      </c>
      <c r="J27556" t="s">
        <v>48</v>
      </c>
      <c r="K27556" t="s">
        <v>49</v>
      </c>
      <c r="L27556">
        <v>4</v>
      </c>
      <c r="M27556" s="1">
        <v>40756</v>
      </c>
      <c r="N27556" s="2">
        <v>40756</v>
      </c>
      <c r="O27556" t="s">
        <v>250</v>
      </c>
      <c r="P27556">
        <v>2011</v>
      </c>
      <c r="Q27556" s="1">
        <v>40932</v>
      </c>
      <c r="R27556" s="1">
        <v>41634</v>
      </c>
      <c r="S27556">
        <v>1800000</v>
      </c>
      <c r="T27556">
        <v>0</v>
      </c>
      <c r="U27556">
        <v>0</v>
      </c>
      <c r="V27556">
        <v>0</v>
      </c>
      <c r="W27556">
        <v>0</v>
      </c>
      <c r="X27556">
        <v>1350000</v>
      </c>
      <c r="Y27556">
        <v>0</v>
      </c>
      <c r="Z27556">
        <v>0</v>
      </c>
      <c r="AA27556">
        <v>0</v>
      </c>
      <c r="AB27556">
        <v>0</v>
      </c>
      <c r="AC27556">
        <v>0</v>
      </c>
      <c r="AD27556">
        <v>0</v>
      </c>
      <c r="AE27556">
        <v>0</v>
      </c>
      <c r="AF27556">
        <v>0</v>
      </c>
      <c r="AG27556">
        <v>0</v>
      </c>
      <c r="AH27556">
        <v>0</v>
      </c>
      <c r="AI27556">
        <v>0</v>
      </c>
      <c r="AJ27556">
        <v>0</v>
      </c>
      <c r="AK27556">
        <v>0</v>
      </c>
      <c r="AL27556">
        <v>0</v>
      </c>
      <c r="AM27556">
        <v>0</v>
      </c>
    </row>
    <row r="27557" spans="1:39" x14ac:dyDescent="0.45">
      <c r="A27557" t="s">
        <v>102808</v>
      </c>
      <c r="B27557" t="s">
        <v>102809</v>
      </c>
      <c r="C27557" t="s">
        <v>102810</v>
      </c>
      <c r="D27557" t="s">
        <v>39774</v>
      </c>
      <c r="E27557" t="s">
        <v>155</v>
      </c>
      <c r="F27557" t="s">
        <v>31833</v>
      </c>
      <c r="G27557" t="s">
        <v>57</v>
      </c>
      <c r="H27557" t="s">
        <v>46</v>
      </c>
      <c r="I27557" t="s">
        <v>1388</v>
      </c>
      <c r="J27557" t="s">
        <v>8439</v>
      </c>
      <c r="K27557" t="s">
        <v>50476</v>
      </c>
      <c r="L27557">
        <v>3</v>
      </c>
      <c r="M27557" s="1">
        <v>39448</v>
      </c>
      <c r="N27557" s="2">
        <v>39448</v>
      </c>
      <c r="O27557" t="s">
        <v>181</v>
      </c>
      <c r="P27557">
        <v>2008</v>
      </c>
      <c r="Q27557" s="1">
        <v>40117</v>
      </c>
      <c r="R27557" s="1">
        <v>40618</v>
      </c>
      <c r="S27557">
        <v>1115000</v>
      </c>
      <c r="T27557">
        <v>0</v>
      </c>
      <c r="U27557">
        <v>0</v>
      </c>
      <c r="V27557">
        <v>0</v>
      </c>
      <c r="W27557">
        <v>0</v>
      </c>
      <c r="X27557">
        <v>0</v>
      </c>
      <c r="Y27557">
        <v>0</v>
      </c>
      <c r="Z27557">
        <v>0</v>
      </c>
      <c r="AA27557">
        <v>0</v>
      </c>
      <c r="AB27557">
        <v>0</v>
      </c>
      <c r="AC27557">
        <v>0</v>
      </c>
      <c r="AD27557">
        <v>0</v>
      </c>
      <c r="AE27557">
        <v>0</v>
      </c>
      <c r="AF27557">
        <v>0</v>
      </c>
      <c r="AG27557">
        <v>0</v>
      </c>
      <c r="AH27557">
        <v>0</v>
      </c>
      <c r="AI27557">
        <v>0</v>
      </c>
      <c r="AJ27557">
        <v>0</v>
      </c>
      <c r="AK27557">
        <v>0</v>
      </c>
      <c r="AL27557">
        <v>0</v>
      </c>
      <c r="AM27557">
        <v>0</v>
      </c>
    </row>
    <row r="27558" spans="1:39" x14ac:dyDescent="0.45">
      <c r="A27558" t="s">
        <v>102811</v>
      </c>
      <c r="B27558" t="s">
        <v>102812</v>
      </c>
      <c r="C27558" t="s">
        <v>102813</v>
      </c>
      <c r="D27558" t="s">
        <v>293</v>
      </c>
      <c r="E27558" t="s">
        <v>294</v>
      </c>
      <c r="F27558" t="s">
        <v>18631</v>
      </c>
      <c r="G27558" t="s">
        <v>57</v>
      </c>
      <c r="H27558" t="s">
        <v>74</v>
      </c>
      <c r="J27558" t="s">
        <v>2971</v>
      </c>
      <c r="K27558" t="s">
        <v>102814</v>
      </c>
      <c r="L27558">
        <v>1</v>
      </c>
      <c r="M27558" s="1">
        <v>37987</v>
      </c>
      <c r="N27558" s="2">
        <v>37987</v>
      </c>
      <c r="O27558" t="s">
        <v>452</v>
      </c>
      <c r="P27558">
        <v>2004</v>
      </c>
      <c r="Q27558" s="1">
        <v>40220</v>
      </c>
      <c r="R27558" s="1">
        <v>40220</v>
      </c>
      <c r="S27558">
        <v>0</v>
      </c>
      <c r="T27558">
        <v>3300000</v>
      </c>
      <c r="U27558">
        <v>0</v>
      </c>
      <c r="V27558">
        <v>0</v>
      </c>
      <c r="W27558">
        <v>0</v>
      </c>
      <c r="X27558">
        <v>0</v>
      </c>
      <c r="Y27558">
        <v>0</v>
      </c>
      <c r="Z27558">
        <v>0</v>
      </c>
      <c r="AA27558">
        <v>0</v>
      </c>
      <c r="AB27558">
        <v>0</v>
      </c>
      <c r="AC27558">
        <v>0</v>
      </c>
      <c r="AD27558">
        <v>0</v>
      </c>
      <c r="AE27558">
        <v>0</v>
      </c>
      <c r="AF27558">
        <v>3300000</v>
      </c>
      <c r="AG27558">
        <v>0</v>
      </c>
      <c r="AH27558">
        <v>0</v>
      </c>
      <c r="AI27558">
        <v>0</v>
      </c>
      <c r="AJ27558">
        <v>0</v>
      </c>
      <c r="AK27558">
        <v>0</v>
      </c>
      <c r="AL27558">
        <v>0</v>
      </c>
      <c r="AM27558">
        <v>0</v>
      </c>
    </row>
    <row r="27559" spans="1:39" x14ac:dyDescent="0.45">
      <c r="A27559" t="s">
        <v>102815</v>
      </c>
      <c r="B27559" t="s">
        <v>102816</v>
      </c>
      <c r="C27559" t="s">
        <v>102817</v>
      </c>
      <c r="D27559" t="s">
        <v>102818</v>
      </c>
      <c r="E27559" t="s">
        <v>11498</v>
      </c>
      <c r="F27559" t="s">
        <v>102819</v>
      </c>
      <c r="G27559" t="s">
        <v>57</v>
      </c>
      <c r="H27559" t="s">
        <v>787</v>
      </c>
      <c r="J27559" t="s">
        <v>1102</v>
      </c>
      <c r="K27559" t="s">
        <v>102820</v>
      </c>
      <c r="L27559">
        <v>1</v>
      </c>
      <c r="M27559" s="1">
        <v>36527</v>
      </c>
      <c r="N27559" s="2">
        <v>36526</v>
      </c>
      <c r="O27559" t="s">
        <v>255</v>
      </c>
      <c r="P27559">
        <v>2000</v>
      </c>
      <c r="Q27559" s="1">
        <v>37791</v>
      </c>
      <c r="R27559" s="1">
        <v>37791</v>
      </c>
      <c r="S27559">
        <v>291375</v>
      </c>
      <c r="T27559">
        <v>0</v>
      </c>
      <c r="U27559">
        <v>0</v>
      </c>
      <c r="V27559">
        <v>0</v>
      </c>
      <c r="W27559">
        <v>0</v>
      </c>
      <c r="X27559">
        <v>0</v>
      </c>
      <c r="Y27559">
        <v>0</v>
      </c>
      <c r="Z27559">
        <v>0</v>
      </c>
      <c r="AA27559">
        <v>0</v>
      </c>
      <c r="AB27559">
        <v>0</v>
      </c>
      <c r="AC27559">
        <v>0</v>
      </c>
      <c r="AD27559">
        <v>0</v>
      </c>
      <c r="AE27559">
        <v>0</v>
      </c>
      <c r="AF27559">
        <v>0</v>
      </c>
      <c r="AG27559">
        <v>0</v>
      </c>
      <c r="AH27559">
        <v>0</v>
      </c>
      <c r="AI27559">
        <v>0</v>
      </c>
      <c r="AJ27559">
        <v>0</v>
      </c>
      <c r="AK27559">
        <v>0</v>
      </c>
      <c r="AL27559">
        <v>0</v>
      </c>
      <c r="AM27559">
        <v>0</v>
      </c>
    </row>
    <row r="27560" spans="1:39" x14ac:dyDescent="0.45">
      <c r="A27560" t="s">
        <v>102821</v>
      </c>
      <c r="B27560" t="s">
        <v>102822</v>
      </c>
      <c r="C27560" t="s">
        <v>102823</v>
      </c>
      <c r="D27560" t="s">
        <v>102824</v>
      </c>
      <c r="E27560" t="s">
        <v>2879</v>
      </c>
      <c r="F27560" t="s">
        <v>102825</v>
      </c>
      <c r="G27560" t="s">
        <v>57</v>
      </c>
      <c r="H27560" t="s">
        <v>46</v>
      </c>
      <c r="I27560" t="s">
        <v>58</v>
      </c>
      <c r="J27560" t="s">
        <v>198</v>
      </c>
      <c r="K27560" t="s">
        <v>295</v>
      </c>
      <c r="L27560">
        <v>4</v>
      </c>
      <c r="M27560" s="1">
        <v>40544</v>
      </c>
      <c r="N27560" s="2">
        <v>40544</v>
      </c>
      <c r="O27560" t="s">
        <v>528</v>
      </c>
      <c r="P27560">
        <v>2011</v>
      </c>
      <c r="Q27560" s="1">
        <v>41060</v>
      </c>
      <c r="R27560" s="1">
        <v>41484</v>
      </c>
      <c r="S27560">
        <v>0</v>
      </c>
      <c r="T27560">
        <v>18420000</v>
      </c>
      <c r="U27560">
        <v>0</v>
      </c>
      <c r="V27560">
        <v>0</v>
      </c>
      <c r="W27560">
        <v>0</v>
      </c>
      <c r="X27560">
        <v>0</v>
      </c>
      <c r="Y27560">
        <v>0</v>
      </c>
      <c r="Z27560">
        <v>2000000</v>
      </c>
      <c r="AA27560">
        <v>0</v>
      </c>
      <c r="AB27560">
        <v>0</v>
      </c>
      <c r="AC27560">
        <v>0</v>
      </c>
      <c r="AD27560">
        <v>0</v>
      </c>
      <c r="AE27560">
        <v>0</v>
      </c>
      <c r="AF27560">
        <v>2500000</v>
      </c>
      <c r="AG27560">
        <v>15000000</v>
      </c>
      <c r="AH27560">
        <v>0</v>
      </c>
      <c r="AI27560">
        <v>0</v>
      </c>
      <c r="AJ27560">
        <v>0</v>
      </c>
      <c r="AK27560">
        <v>0</v>
      </c>
      <c r="AL27560">
        <v>0</v>
      </c>
      <c r="AM27560">
        <v>0</v>
      </c>
    </row>
    <row r="27561" spans="1:39" x14ac:dyDescent="0.45">
      <c r="A27561" t="s">
        <v>102826</v>
      </c>
      <c r="B27561" t="s">
        <v>102827</v>
      </c>
      <c r="C27561" t="s">
        <v>102828</v>
      </c>
      <c r="D27561" t="s">
        <v>293</v>
      </c>
      <c r="E27561" t="s">
        <v>294</v>
      </c>
      <c r="F27561" t="s">
        <v>102829</v>
      </c>
      <c r="G27561" t="s">
        <v>101</v>
      </c>
      <c r="H27561" t="s">
        <v>46</v>
      </c>
      <c r="I27561" t="s">
        <v>821</v>
      </c>
      <c r="J27561" t="s">
        <v>822</v>
      </c>
      <c r="K27561" t="s">
        <v>823</v>
      </c>
      <c r="L27561">
        <v>2</v>
      </c>
      <c r="Q27561" s="1">
        <v>40855</v>
      </c>
      <c r="R27561" s="1">
        <v>41680</v>
      </c>
      <c r="S27561">
        <v>0</v>
      </c>
      <c r="T27561">
        <v>3274000</v>
      </c>
      <c r="U27561">
        <v>0</v>
      </c>
      <c r="V27561">
        <v>0</v>
      </c>
      <c r="W27561">
        <v>0</v>
      </c>
      <c r="X27561">
        <v>0</v>
      </c>
      <c r="Y27561">
        <v>0</v>
      </c>
      <c r="Z27561">
        <v>0</v>
      </c>
      <c r="AA27561">
        <v>0</v>
      </c>
      <c r="AB27561">
        <v>0</v>
      </c>
      <c r="AC27561">
        <v>0</v>
      </c>
      <c r="AD27561">
        <v>0</v>
      </c>
      <c r="AE27561">
        <v>0</v>
      </c>
      <c r="AF27561">
        <v>1000000</v>
      </c>
      <c r="AG27561">
        <v>0</v>
      </c>
      <c r="AH27561">
        <v>0</v>
      </c>
      <c r="AI27561">
        <v>0</v>
      </c>
      <c r="AJ27561">
        <v>0</v>
      </c>
      <c r="AK27561">
        <v>0</v>
      </c>
      <c r="AL27561">
        <v>0</v>
      </c>
      <c r="AM27561">
        <v>0</v>
      </c>
    </row>
    <row r="27562" spans="1:39" x14ac:dyDescent="0.45">
      <c r="A27562" t="s">
        <v>102830</v>
      </c>
      <c r="B27562" t="s">
        <v>102831</v>
      </c>
      <c r="D27562" t="s">
        <v>154</v>
      </c>
      <c r="E27562" t="s">
        <v>155</v>
      </c>
      <c r="F27562" t="s">
        <v>114</v>
      </c>
      <c r="G27562" t="s">
        <v>57</v>
      </c>
      <c r="H27562" t="s">
        <v>46</v>
      </c>
      <c r="I27562" t="s">
        <v>47</v>
      </c>
      <c r="J27562" t="s">
        <v>14824</v>
      </c>
      <c r="K27562" t="s">
        <v>14824</v>
      </c>
      <c r="L27562">
        <v>1</v>
      </c>
      <c r="Q27562" s="1">
        <v>41543</v>
      </c>
      <c r="R27562" s="1">
        <v>41543</v>
      </c>
      <c r="S27562">
        <v>0</v>
      </c>
      <c r="T27562">
        <v>0</v>
      </c>
      <c r="U27562">
        <v>0</v>
      </c>
      <c r="V27562">
        <v>0</v>
      </c>
      <c r="W27562">
        <v>0</v>
      </c>
      <c r="X27562">
        <v>0</v>
      </c>
      <c r="Y27562">
        <v>0</v>
      </c>
      <c r="Z27562">
        <v>0</v>
      </c>
      <c r="AA27562">
        <v>0</v>
      </c>
      <c r="AB27562">
        <v>0</v>
      </c>
      <c r="AC27562">
        <v>0</v>
      </c>
      <c r="AD27562">
        <v>0</v>
      </c>
      <c r="AE27562">
        <v>0</v>
      </c>
      <c r="AF27562">
        <v>0</v>
      </c>
      <c r="AG27562">
        <v>0</v>
      </c>
      <c r="AH27562">
        <v>0</v>
      </c>
      <c r="AI27562">
        <v>0</v>
      </c>
      <c r="AJ27562">
        <v>0</v>
      </c>
      <c r="AK27562">
        <v>0</v>
      </c>
      <c r="AL27562">
        <v>0</v>
      </c>
      <c r="AM27562">
        <v>0</v>
      </c>
    </row>
    <row r="27563" spans="1:39" x14ac:dyDescent="0.45">
      <c r="A27563" t="s">
        <v>102832</v>
      </c>
      <c r="B27563" t="s">
        <v>102833</v>
      </c>
      <c r="C27563" t="s">
        <v>102834</v>
      </c>
      <c r="D27563" t="s">
        <v>102835</v>
      </c>
      <c r="E27563" t="s">
        <v>5552</v>
      </c>
      <c r="F27563" t="s">
        <v>102836</v>
      </c>
      <c r="H27563" t="s">
        <v>46</v>
      </c>
      <c r="I27563" t="s">
        <v>560</v>
      </c>
      <c r="J27563" t="s">
        <v>561</v>
      </c>
      <c r="K27563" t="s">
        <v>7888</v>
      </c>
      <c r="L27563">
        <v>3</v>
      </c>
      <c r="M27563" s="1">
        <v>40609</v>
      </c>
      <c r="N27563" s="2">
        <v>40603</v>
      </c>
      <c r="O27563" t="s">
        <v>528</v>
      </c>
      <c r="P27563">
        <v>2011</v>
      </c>
      <c r="Q27563" s="1">
        <v>40934</v>
      </c>
      <c r="R27563" s="1">
        <v>41653</v>
      </c>
      <c r="S27563">
        <v>150000</v>
      </c>
      <c r="T27563">
        <v>1392844</v>
      </c>
      <c r="U27563">
        <v>0</v>
      </c>
      <c r="V27563">
        <v>0</v>
      </c>
      <c r="W27563">
        <v>0</v>
      </c>
      <c r="X27563">
        <v>0</v>
      </c>
      <c r="Y27563">
        <v>0</v>
      </c>
      <c r="Z27563">
        <v>0</v>
      </c>
      <c r="AA27563">
        <v>0</v>
      </c>
      <c r="AB27563">
        <v>0</v>
      </c>
      <c r="AC27563">
        <v>0</v>
      </c>
      <c r="AD27563">
        <v>0</v>
      </c>
      <c r="AE27563">
        <v>0</v>
      </c>
      <c r="AF27563">
        <v>875000</v>
      </c>
      <c r="AG27563">
        <v>0</v>
      </c>
      <c r="AH27563">
        <v>0</v>
      </c>
      <c r="AI27563">
        <v>0</v>
      </c>
      <c r="AJ27563">
        <v>0</v>
      </c>
      <c r="AK27563">
        <v>0</v>
      </c>
      <c r="AL27563">
        <v>0</v>
      </c>
      <c r="AM27563">
        <v>0</v>
      </c>
    </row>
    <row r="27564" spans="1:39" x14ac:dyDescent="0.45">
      <c r="A27564" t="s">
        <v>102837</v>
      </c>
      <c r="B27564" t="s">
        <v>102838</v>
      </c>
      <c r="D27564" t="s">
        <v>88</v>
      </c>
      <c r="E27564" t="s">
        <v>89</v>
      </c>
      <c r="F27564" s="3">
        <v>50000</v>
      </c>
      <c r="G27564" t="s">
        <v>57</v>
      </c>
      <c r="L27564">
        <v>1</v>
      </c>
      <c r="Q27564" s="1">
        <v>40878</v>
      </c>
      <c r="R27564" s="1">
        <v>40878</v>
      </c>
      <c r="S27564">
        <v>50000</v>
      </c>
      <c r="T27564">
        <v>0</v>
      </c>
      <c r="U27564">
        <v>0</v>
      </c>
      <c r="V27564">
        <v>0</v>
      </c>
      <c r="W27564">
        <v>0</v>
      </c>
      <c r="X27564">
        <v>0</v>
      </c>
      <c r="Y27564">
        <v>0</v>
      </c>
      <c r="Z27564">
        <v>0</v>
      </c>
      <c r="AA27564">
        <v>0</v>
      </c>
      <c r="AB27564">
        <v>0</v>
      </c>
      <c r="AC27564">
        <v>0</v>
      </c>
      <c r="AD27564">
        <v>0</v>
      </c>
      <c r="AE27564">
        <v>0</v>
      </c>
      <c r="AF27564">
        <v>0</v>
      </c>
      <c r="AG27564">
        <v>0</v>
      </c>
      <c r="AH27564">
        <v>0</v>
      </c>
      <c r="AI27564">
        <v>0</v>
      </c>
      <c r="AJ27564">
        <v>0</v>
      </c>
      <c r="AK27564">
        <v>0</v>
      </c>
      <c r="AL27564">
        <v>0</v>
      </c>
      <c r="AM27564">
        <v>0</v>
      </c>
    </row>
    <row r="27565" spans="1:39" x14ac:dyDescent="0.45">
      <c r="A27565" t="s">
        <v>102839</v>
      </c>
      <c r="B27565" t="s">
        <v>102840</v>
      </c>
      <c r="C27565" t="s">
        <v>102841</v>
      </c>
      <c r="D27565" t="s">
        <v>107</v>
      </c>
      <c r="E27565" t="s">
        <v>108</v>
      </c>
      <c r="F27565" t="s">
        <v>5513</v>
      </c>
      <c r="G27565" t="s">
        <v>57</v>
      </c>
      <c r="H27565" t="s">
        <v>46</v>
      </c>
      <c r="I27565" t="s">
        <v>205</v>
      </c>
      <c r="J27565" t="s">
        <v>206</v>
      </c>
      <c r="K27565" t="s">
        <v>206</v>
      </c>
      <c r="L27565">
        <v>3</v>
      </c>
      <c r="M27565" s="1">
        <v>39814</v>
      </c>
      <c r="N27565" s="2">
        <v>39814</v>
      </c>
      <c r="O27565" t="s">
        <v>188</v>
      </c>
      <c r="P27565">
        <v>2009</v>
      </c>
      <c r="Q27565" s="1">
        <v>40249</v>
      </c>
      <c r="R27565" s="1">
        <v>40750</v>
      </c>
      <c r="S27565">
        <v>0</v>
      </c>
      <c r="T27565">
        <v>5700000</v>
      </c>
      <c r="U27565">
        <v>0</v>
      </c>
      <c r="V27565">
        <v>0</v>
      </c>
      <c r="W27565">
        <v>0</v>
      </c>
      <c r="X27565">
        <v>0</v>
      </c>
      <c r="Y27565">
        <v>0</v>
      </c>
      <c r="Z27565">
        <v>0</v>
      </c>
      <c r="AA27565">
        <v>0</v>
      </c>
      <c r="AB27565">
        <v>0</v>
      </c>
      <c r="AC27565">
        <v>0</v>
      </c>
      <c r="AD27565">
        <v>0</v>
      </c>
      <c r="AE27565">
        <v>0</v>
      </c>
      <c r="AF27565">
        <v>2700000</v>
      </c>
      <c r="AG27565">
        <v>3000000</v>
      </c>
      <c r="AH27565">
        <v>0</v>
      </c>
      <c r="AI27565">
        <v>0</v>
      </c>
      <c r="AJ27565">
        <v>0</v>
      </c>
      <c r="AK27565">
        <v>0</v>
      </c>
      <c r="AL27565">
        <v>0</v>
      </c>
      <c r="AM27565">
        <v>0</v>
      </c>
    </row>
    <row r="27566" spans="1:39" x14ac:dyDescent="0.45">
      <c r="A27566" t="s">
        <v>102842</v>
      </c>
      <c r="B27566" t="s">
        <v>102843</v>
      </c>
      <c r="C27566" t="s">
        <v>102844</v>
      </c>
      <c r="D27566" t="s">
        <v>774</v>
      </c>
      <c r="E27566" t="s">
        <v>775</v>
      </c>
      <c r="F27566" t="s">
        <v>102845</v>
      </c>
      <c r="G27566" t="s">
        <v>57</v>
      </c>
      <c r="H27566" t="s">
        <v>496</v>
      </c>
      <c r="J27566" t="s">
        <v>682</v>
      </c>
      <c r="K27566" t="s">
        <v>682</v>
      </c>
      <c r="L27566">
        <v>1</v>
      </c>
      <c r="Q27566" s="1">
        <v>39695</v>
      </c>
      <c r="R27566" s="1">
        <v>39695</v>
      </c>
      <c r="S27566">
        <v>0</v>
      </c>
      <c r="T27566">
        <v>92500000</v>
      </c>
      <c r="U27566">
        <v>0</v>
      </c>
      <c r="V27566">
        <v>0</v>
      </c>
      <c r="W27566">
        <v>0</v>
      </c>
      <c r="X27566">
        <v>0</v>
      </c>
      <c r="Y27566">
        <v>0</v>
      </c>
      <c r="Z27566">
        <v>0</v>
      </c>
      <c r="AA27566">
        <v>0</v>
      </c>
      <c r="AB27566">
        <v>0</v>
      </c>
      <c r="AC27566">
        <v>0</v>
      </c>
      <c r="AD27566">
        <v>0</v>
      </c>
      <c r="AE27566">
        <v>0</v>
      </c>
      <c r="AF27566">
        <v>0</v>
      </c>
      <c r="AG27566">
        <v>92500000</v>
      </c>
      <c r="AH27566">
        <v>0</v>
      </c>
      <c r="AI27566">
        <v>0</v>
      </c>
      <c r="AJ27566">
        <v>0</v>
      </c>
      <c r="AK27566">
        <v>0</v>
      </c>
      <c r="AL27566">
        <v>0</v>
      </c>
      <c r="AM27566">
        <v>0</v>
      </c>
    </row>
    <row r="27567" spans="1:39" x14ac:dyDescent="0.45">
      <c r="A27567" t="s">
        <v>102846</v>
      </c>
      <c r="B27567" t="s">
        <v>102847</v>
      </c>
      <c r="C27567" t="s">
        <v>102848</v>
      </c>
      <c r="D27567" t="s">
        <v>102849</v>
      </c>
      <c r="E27567" t="s">
        <v>55</v>
      </c>
      <c r="F27567" t="s">
        <v>102850</v>
      </c>
      <c r="G27567" t="s">
        <v>57</v>
      </c>
      <c r="H27567" t="s">
        <v>223</v>
      </c>
      <c r="J27567" t="s">
        <v>1377</v>
      </c>
      <c r="K27567" t="s">
        <v>1377</v>
      </c>
      <c r="L27567">
        <v>3</v>
      </c>
      <c r="M27567" s="1">
        <v>40308</v>
      </c>
      <c r="N27567" s="2">
        <v>40299</v>
      </c>
      <c r="O27567" t="s">
        <v>1166</v>
      </c>
      <c r="P27567">
        <v>2010</v>
      </c>
      <c r="Q27567" s="1">
        <v>39600</v>
      </c>
      <c r="R27567" s="1">
        <v>40391</v>
      </c>
      <c r="S27567">
        <v>0</v>
      </c>
      <c r="T27567">
        <v>14688086</v>
      </c>
      <c r="U27567">
        <v>0</v>
      </c>
      <c r="V27567">
        <v>0</v>
      </c>
      <c r="W27567">
        <v>0</v>
      </c>
      <c r="X27567">
        <v>0</v>
      </c>
      <c r="Y27567">
        <v>0</v>
      </c>
      <c r="Z27567">
        <v>0</v>
      </c>
      <c r="AA27567">
        <v>0</v>
      </c>
      <c r="AB27567">
        <v>0</v>
      </c>
      <c r="AC27567">
        <v>0</v>
      </c>
      <c r="AD27567">
        <v>0</v>
      </c>
      <c r="AE27567">
        <v>0</v>
      </c>
      <c r="AF27567">
        <v>3278097</v>
      </c>
      <c r="AG27567">
        <v>5805270</v>
      </c>
      <c r="AH27567">
        <v>5604719</v>
      </c>
      <c r="AI27567">
        <v>0</v>
      </c>
      <c r="AJ27567">
        <v>0</v>
      </c>
      <c r="AK27567">
        <v>0</v>
      </c>
      <c r="AL27567">
        <v>0</v>
      </c>
      <c r="AM27567">
        <v>0</v>
      </c>
    </row>
    <row r="27568" spans="1:39" x14ac:dyDescent="0.45">
      <c r="A27568" t="s">
        <v>102851</v>
      </c>
      <c r="B27568" t="s">
        <v>102852</v>
      </c>
      <c r="C27568" t="s">
        <v>102853</v>
      </c>
      <c r="D27568" t="s">
        <v>389</v>
      </c>
      <c r="E27568" t="s">
        <v>390</v>
      </c>
      <c r="F27568" t="s">
        <v>73</v>
      </c>
      <c r="G27568" t="s">
        <v>101</v>
      </c>
      <c r="H27568" t="s">
        <v>46</v>
      </c>
      <c r="I27568" t="s">
        <v>821</v>
      </c>
      <c r="J27568" t="s">
        <v>822</v>
      </c>
      <c r="K27568" t="s">
        <v>10262</v>
      </c>
      <c r="L27568">
        <v>1</v>
      </c>
      <c r="M27568" s="1">
        <v>40179</v>
      </c>
      <c r="N27568" s="2">
        <v>40179</v>
      </c>
      <c r="O27568" t="s">
        <v>118</v>
      </c>
      <c r="P27568">
        <v>2010</v>
      </c>
      <c r="Q27568" s="1">
        <v>40939</v>
      </c>
      <c r="R27568" s="1">
        <v>40939</v>
      </c>
      <c r="S27568">
        <v>0</v>
      </c>
      <c r="T27568">
        <v>1500000</v>
      </c>
      <c r="U27568">
        <v>0</v>
      </c>
      <c r="V27568">
        <v>0</v>
      </c>
      <c r="W27568">
        <v>0</v>
      </c>
      <c r="X27568">
        <v>0</v>
      </c>
      <c r="Y27568">
        <v>0</v>
      </c>
      <c r="Z27568">
        <v>0</v>
      </c>
      <c r="AA27568">
        <v>0</v>
      </c>
      <c r="AB27568">
        <v>0</v>
      </c>
      <c r="AC27568">
        <v>0</v>
      </c>
      <c r="AD27568">
        <v>0</v>
      </c>
      <c r="AE27568">
        <v>0</v>
      </c>
      <c r="AF27568">
        <v>1500000</v>
      </c>
      <c r="AG27568">
        <v>0</v>
      </c>
      <c r="AH27568">
        <v>0</v>
      </c>
      <c r="AI27568">
        <v>0</v>
      </c>
      <c r="AJ27568">
        <v>0</v>
      </c>
      <c r="AK27568">
        <v>0</v>
      </c>
      <c r="AL27568">
        <v>0</v>
      </c>
      <c r="AM27568">
        <v>0</v>
      </c>
    </row>
    <row r="27569" spans="1:39" x14ac:dyDescent="0.45">
      <c r="A27569" t="s">
        <v>102854</v>
      </c>
      <c r="B27569" t="s">
        <v>102855</v>
      </c>
      <c r="C27569" t="s">
        <v>102856</v>
      </c>
      <c r="D27569" t="s">
        <v>12174</v>
      </c>
      <c r="E27569" t="s">
        <v>1616</v>
      </c>
      <c r="F27569" t="s">
        <v>114</v>
      </c>
      <c r="G27569" t="s">
        <v>45</v>
      </c>
      <c r="L27569">
        <v>1</v>
      </c>
      <c r="Q27569" s="1">
        <v>39162</v>
      </c>
      <c r="R27569" s="1">
        <v>39162</v>
      </c>
      <c r="S27569">
        <v>0</v>
      </c>
      <c r="T27569">
        <v>0</v>
      </c>
      <c r="U27569">
        <v>0</v>
      </c>
      <c r="V27569">
        <v>0</v>
      </c>
      <c r="W27569">
        <v>0</v>
      </c>
      <c r="X27569">
        <v>0</v>
      </c>
      <c r="Y27569">
        <v>0</v>
      </c>
      <c r="Z27569">
        <v>0</v>
      </c>
      <c r="AA27569">
        <v>0</v>
      </c>
      <c r="AB27569">
        <v>0</v>
      </c>
      <c r="AC27569">
        <v>0</v>
      </c>
      <c r="AD27569">
        <v>0</v>
      </c>
      <c r="AE27569">
        <v>0</v>
      </c>
      <c r="AF27569">
        <v>0</v>
      </c>
      <c r="AG27569">
        <v>0</v>
      </c>
      <c r="AH27569">
        <v>0</v>
      </c>
      <c r="AI27569">
        <v>0</v>
      </c>
      <c r="AJ27569">
        <v>0</v>
      </c>
      <c r="AK27569">
        <v>0</v>
      </c>
      <c r="AL27569">
        <v>0</v>
      </c>
      <c r="AM27569">
        <v>0</v>
      </c>
    </row>
    <row r="27570" spans="1:39" x14ac:dyDescent="0.45">
      <c r="A27570" t="s">
        <v>102857</v>
      </c>
      <c r="B27570" t="s">
        <v>102858</v>
      </c>
      <c r="C27570" t="s">
        <v>102859</v>
      </c>
      <c r="D27570" t="s">
        <v>102860</v>
      </c>
      <c r="E27570" t="s">
        <v>363</v>
      </c>
      <c r="F27570" t="s">
        <v>102861</v>
      </c>
      <c r="G27570" t="s">
        <v>57</v>
      </c>
      <c r="H27570" t="s">
        <v>46</v>
      </c>
      <c r="I27570" t="s">
        <v>205</v>
      </c>
      <c r="J27570" t="s">
        <v>206</v>
      </c>
      <c r="K27570" t="s">
        <v>206</v>
      </c>
      <c r="L27570">
        <v>5</v>
      </c>
      <c r="M27570" s="1">
        <v>39845</v>
      </c>
      <c r="N27570" s="2">
        <v>39845</v>
      </c>
      <c r="O27570" t="s">
        <v>188</v>
      </c>
      <c r="P27570">
        <v>2009</v>
      </c>
      <c r="Q27570" s="1">
        <v>40520</v>
      </c>
      <c r="R27570" s="1">
        <v>41296</v>
      </c>
      <c r="S27570">
        <v>0</v>
      </c>
      <c r="T27570">
        <v>10240911</v>
      </c>
      <c r="U27570">
        <v>0</v>
      </c>
      <c r="V27570">
        <v>0</v>
      </c>
      <c r="W27570">
        <v>0</v>
      </c>
      <c r="X27570">
        <v>0</v>
      </c>
      <c r="Y27570">
        <v>1200000</v>
      </c>
      <c r="Z27570">
        <v>0</v>
      </c>
      <c r="AA27570">
        <v>0</v>
      </c>
      <c r="AB27570">
        <v>0</v>
      </c>
      <c r="AC27570">
        <v>0</v>
      </c>
      <c r="AD27570">
        <v>0</v>
      </c>
      <c r="AE27570">
        <v>0</v>
      </c>
      <c r="AF27570">
        <v>0</v>
      </c>
      <c r="AG27570">
        <v>0</v>
      </c>
      <c r="AH27570">
        <v>0</v>
      </c>
      <c r="AI27570">
        <v>0</v>
      </c>
      <c r="AJ27570">
        <v>0</v>
      </c>
      <c r="AK27570">
        <v>0</v>
      </c>
      <c r="AL27570">
        <v>0</v>
      </c>
      <c r="AM27570">
        <v>0</v>
      </c>
    </row>
    <row r="27571" spans="1:39" x14ac:dyDescent="0.45">
      <c r="A27571" t="s">
        <v>102862</v>
      </c>
      <c r="B27571" t="s">
        <v>102863</v>
      </c>
      <c r="C27571" t="s">
        <v>102864</v>
      </c>
      <c r="D27571" t="s">
        <v>247</v>
      </c>
      <c r="E27571" t="s">
        <v>248</v>
      </c>
      <c r="F27571" t="s">
        <v>187</v>
      </c>
      <c r="G27571" t="s">
        <v>57</v>
      </c>
      <c r="H27571" t="s">
        <v>46</v>
      </c>
      <c r="I27571" t="s">
        <v>47</v>
      </c>
      <c r="J27571" t="s">
        <v>48</v>
      </c>
      <c r="K27571" t="s">
        <v>49</v>
      </c>
      <c r="L27571">
        <v>1</v>
      </c>
      <c r="M27571" s="1">
        <v>41699</v>
      </c>
      <c r="N27571" s="2">
        <v>41699</v>
      </c>
      <c r="O27571" t="s">
        <v>84</v>
      </c>
      <c r="P27571">
        <v>2014</v>
      </c>
      <c r="Q27571" s="1">
        <v>41699</v>
      </c>
      <c r="R27571" s="1">
        <v>41699</v>
      </c>
      <c r="S27571">
        <v>500000</v>
      </c>
      <c r="T27571">
        <v>0</v>
      </c>
      <c r="U27571">
        <v>0</v>
      </c>
      <c r="V27571">
        <v>0</v>
      </c>
      <c r="W27571">
        <v>0</v>
      </c>
      <c r="X27571">
        <v>0</v>
      </c>
      <c r="Y27571">
        <v>0</v>
      </c>
      <c r="Z27571">
        <v>0</v>
      </c>
      <c r="AA27571">
        <v>0</v>
      </c>
      <c r="AB27571">
        <v>0</v>
      </c>
      <c r="AC27571">
        <v>0</v>
      </c>
      <c r="AD27571">
        <v>0</v>
      </c>
      <c r="AE27571">
        <v>0</v>
      </c>
      <c r="AF27571">
        <v>0</v>
      </c>
      <c r="AG27571">
        <v>0</v>
      </c>
      <c r="AH27571">
        <v>0</v>
      </c>
      <c r="AI27571">
        <v>0</v>
      </c>
      <c r="AJ27571">
        <v>0</v>
      </c>
      <c r="AK27571">
        <v>0</v>
      </c>
      <c r="AL27571">
        <v>0</v>
      </c>
      <c r="AM27571">
        <v>0</v>
      </c>
    </row>
    <row r="27572" spans="1:39" x14ac:dyDescent="0.45">
      <c r="A27572" t="s">
        <v>102865</v>
      </c>
      <c r="B27572" t="s">
        <v>102866</v>
      </c>
      <c r="C27572" t="s">
        <v>101114</v>
      </c>
      <c r="D27572" t="s">
        <v>12502</v>
      </c>
      <c r="E27572" t="s">
        <v>343</v>
      </c>
      <c r="F27572" t="s">
        <v>114</v>
      </c>
      <c r="G27572" t="s">
        <v>57</v>
      </c>
      <c r="H27572" t="s">
        <v>402</v>
      </c>
      <c r="J27572" t="s">
        <v>403</v>
      </c>
      <c r="K27572" t="s">
        <v>403</v>
      </c>
      <c r="L27572">
        <v>2</v>
      </c>
      <c r="M27572" s="1">
        <v>38292</v>
      </c>
      <c r="N27572" s="2">
        <v>38292</v>
      </c>
      <c r="O27572" t="s">
        <v>2508</v>
      </c>
      <c r="P27572">
        <v>2004</v>
      </c>
      <c r="Q27572" s="1">
        <v>39083</v>
      </c>
      <c r="R27572" s="1">
        <v>40058</v>
      </c>
      <c r="S27572">
        <v>0</v>
      </c>
      <c r="T27572">
        <v>0</v>
      </c>
      <c r="U27572">
        <v>0</v>
      </c>
      <c r="V27572">
        <v>0</v>
      </c>
      <c r="W27572">
        <v>0</v>
      </c>
      <c r="X27572">
        <v>0</v>
      </c>
      <c r="Y27572">
        <v>0</v>
      </c>
      <c r="Z27572">
        <v>0</v>
      </c>
      <c r="AA27572">
        <v>0</v>
      </c>
      <c r="AB27572">
        <v>0</v>
      </c>
      <c r="AC27572">
        <v>0</v>
      </c>
      <c r="AD27572">
        <v>0</v>
      </c>
      <c r="AE27572">
        <v>0</v>
      </c>
      <c r="AF27572">
        <v>0</v>
      </c>
      <c r="AG27572">
        <v>0</v>
      </c>
      <c r="AH27572">
        <v>0</v>
      </c>
      <c r="AI27572">
        <v>0</v>
      </c>
      <c r="AJ27572">
        <v>0</v>
      </c>
      <c r="AK27572">
        <v>0</v>
      </c>
      <c r="AL27572">
        <v>0</v>
      </c>
      <c r="AM27572">
        <v>0</v>
      </c>
    </row>
    <row r="27573" spans="1:39" x14ac:dyDescent="0.45">
      <c r="A27573" t="s">
        <v>102867</v>
      </c>
      <c r="B27573" t="s">
        <v>102868</v>
      </c>
      <c r="C27573" t="s">
        <v>102869</v>
      </c>
      <c r="D27573" t="s">
        <v>102870</v>
      </c>
      <c r="E27573" t="s">
        <v>1268</v>
      </c>
      <c r="F27573" t="s">
        <v>8149</v>
      </c>
      <c r="G27573" t="s">
        <v>57</v>
      </c>
      <c r="H27573" t="s">
        <v>46</v>
      </c>
      <c r="I27573" t="s">
        <v>58</v>
      </c>
      <c r="J27573" t="s">
        <v>59</v>
      </c>
      <c r="K27573" t="s">
        <v>6484</v>
      </c>
      <c r="L27573">
        <v>3</v>
      </c>
      <c r="M27573" s="1">
        <v>39479</v>
      </c>
      <c r="N27573" s="2">
        <v>39479</v>
      </c>
      <c r="O27573" t="s">
        <v>181</v>
      </c>
      <c r="P27573">
        <v>2008</v>
      </c>
      <c r="Q27573" s="1">
        <v>39560</v>
      </c>
      <c r="R27573" s="1">
        <v>40725</v>
      </c>
      <c r="S27573">
        <v>0</v>
      </c>
      <c r="T27573">
        <v>9500000</v>
      </c>
      <c r="U27573">
        <v>0</v>
      </c>
      <c r="V27573">
        <v>0</v>
      </c>
      <c r="W27573">
        <v>0</v>
      </c>
      <c r="X27573">
        <v>0</v>
      </c>
      <c r="Y27573">
        <v>0</v>
      </c>
      <c r="Z27573">
        <v>0</v>
      </c>
      <c r="AA27573">
        <v>0</v>
      </c>
      <c r="AB27573">
        <v>0</v>
      </c>
      <c r="AC27573">
        <v>0</v>
      </c>
      <c r="AD27573">
        <v>0</v>
      </c>
      <c r="AE27573">
        <v>0</v>
      </c>
      <c r="AF27573">
        <v>4500000</v>
      </c>
      <c r="AG27573">
        <v>0</v>
      </c>
      <c r="AH27573">
        <v>0</v>
      </c>
      <c r="AI27573">
        <v>0</v>
      </c>
      <c r="AJ27573">
        <v>0</v>
      </c>
      <c r="AK27573">
        <v>0</v>
      </c>
      <c r="AL27573">
        <v>0</v>
      </c>
      <c r="AM27573">
        <v>0</v>
      </c>
    </row>
    <row r="27574" spans="1:39" x14ac:dyDescent="0.45">
      <c r="A27574" t="s">
        <v>102871</v>
      </c>
      <c r="B27574" t="s">
        <v>102872</v>
      </c>
      <c r="C27574" t="s">
        <v>102873</v>
      </c>
      <c r="D27574" t="s">
        <v>7496</v>
      </c>
      <c r="E27574" t="s">
        <v>6322</v>
      </c>
      <c r="F27574" t="s">
        <v>49047</v>
      </c>
      <c r="G27574" t="s">
        <v>45</v>
      </c>
      <c r="H27574" t="s">
        <v>46</v>
      </c>
      <c r="I27574" t="s">
        <v>58</v>
      </c>
      <c r="J27574" t="s">
        <v>198</v>
      </c>
      <c r="K27574" t="s">
        <v>199</v>
      </c>
      <c r="L27574">
        <v>2</v>
      </c>
      <c r="Q27574" s="1">
        <v>39981</v>
      </c>
      <c r="R27574" s="1">
        <v>40274</v>
      </c>
      <c r="S27574">
        <v>0</v>
      </c>
      <c r="T27574">
        <v>1249999</v>
      </c>
      <c r="U27574">
        <v>0</v>
      </c>
      <c r="V27574">
        <v>0</v>
      </c>
      <c r="W27574">
        <v>0</v>
      </c>
      <c r="X27574">
        <v>750000</v>
      </c>
      <c r="Y27574">
        <v>0</v>
      </c>
      <c r="Z27574">
        <v>0</v>
      </c>
      <c r="AA27574">
        <v>0</v>
      </c>
      <c r="AB27574">
        <v>0</v>
      </c>
      <c r="AC27574">
        <v>0</v>
      </c>
      <c r="AD27574">
        <v>0</v>
      </c>
      <c r="AE27574">
        <v>0</v>
      </c>
      <c r="AF27574">
        <v>1249999</v>
      </c>
      <c r="AG27574">
        <v>0</v>
      </c>
      <c r="AH27574">
        <v>0</v>
      </c>
      <c r="AI27574">
        <v>0</v>
      </c>
      <c r="AJ27574">
        <v>0</v>
      </c>
      <c r="AK27574">
        <v>0</v>
      </c>
      <c r="AL27574">
        <v>0</v>
      </c>
      <c r="AM27574">
        <v>0</v>
      </c>
    </row>
    <row r="27575" spans="1:39" x14ac:dyDescent="0.45">
      <c r="A27575" t="s">
        <v>102874</v>
      </c>
      <c r="B27575" t="s">
        <v>102875</v>
      </c>
      <c r="C27575" t="s">
        <v>102876</v>
      </c>
      <c r="D27575" t="s">
        <v>102877</v>
      </c>
      <c r="E27575" t="s">
        <v>1758</v>
      </c>
      <c r="F27575" t="s">
        <v>20020</v>
      </c>
      <c r="G27575" t="s">
        <v>57</v>
      </c>
      <c r="H27575" t="s">
        <v>46</v>
      </c>
      <c r="I27575" t="s">
        <v>58</v>
      </c>
      <c r="J27575" t="s">
        <v>198</v>
      </c>
      <c r="K27575" t="s">
        <v>833</v>
      </c>
      <c r="L27575">
        <v>3</v>
      </c>
      <c r="M27575" s="1">
        <v>40452</v>
      </c>
      <c r="N27575" s="2">
        <v>40452</v>
      </c>
      <c r="O27575" t="s">
        <v>216</v>
      </c>
      <c r="P27575">
        <v>2010</v>
      </c>
      <c r="Q27575" s="1">
        <v>40648</v>
      </c>
      <c r="R27575" s="1">
        <v>41290</v>
      </c>
      <c r="S27575">
        <v>1850000</v>
      </c>
      <c r="T27575">
        <v>0</v>
      </c>
      <c r="U27575">
        <v>0</v>
      </c>
      <c r="V27575">
        <v>0</v>
      </c>
      <c r="W27575">
        <v>0</v>
      </c>
      <c r="X27575">
        <v>0</v>
      </c>
      <c r="Y27575">
        <v>1600000</v>
      </c>
      <c r="Z27575">
        <v>0</v>
      </c>
      <c r="AA27575">
        <v>0</v>
      </c>
      <c r="AB27575">
        <v>0</v>
      </c>
      <c r="AC27575">
        <v>0</v>
      </c>
      <c r="AD27575">
        <v>0</v>
      </c>
      <c r="AE27575">
        <v>0</v>
      </c>
      <c r="AF27575">
        <v>0</v>
      </c>
      <c r="AG27575">
        <v>0</v>
      </c>
      <c r="AH27575">
        <v>0</v>
      </c>
      <c r="AI27575">
        <v>0</v>
      </c>
      <c r="AJ27575">
        <v>0</v>
      </c>
      <c r="AK27575">
        <v>0</v>
      </c>
      <c r="AL27575">
        <v>0</v>
      </c>
      <c r="AM27575">
        <v>0</v>
      </c>
    </row>
    <row r="27576" spans="1:39" x14ac:dyDescent="0.45">
      <c r="A27576" t="s">
        <v>102878</v>
      </c>
      <c r="B27576" t="s">
        <v>102879</v>
      </c>
      <c r="C27576" t="s">
        <v>102880</v>
      </c>
      <c r="D27576" t="s">
        <v>293</v>
      </c>
      <c r="E27576" t="s">
        <v>294</v>
      </c>
      <c r="F27576" t="s">
        <v>102881</v>
      </c>
      <c r="G27576" t="s">
        <v>57</v>
      </c>
      <c r="H27576" t="s">
        <v>46</v>
      </c>
      <c r="I27576" t="s">
        <v>47</v>
      </c>
      <c r="J27576" t="s">
        <v>48</v>
      </c>
      <c r="K27576" t="s">
        <v>49</v>
      </c>
      <c r="L27576">
        <v>2</v>
      </c>
      <c r="Q27576" s="1">
        <v>38778</v>
      </c>
      <c r="R27576" s="1">
        <v>39177</v>
      </c>
      <c r="S27576">
        <v>0</v>
      </c>
      <c r="T27576">
        <v>2870000</v>
      </c>
      <c r="U27576">
        <v>0</v>
      </c>
      <c r="V27576">
        <v>0</v>
      </c>
      <c r="W27576">
        <v>0</v>
      </c>
      <c r="X27576">
        <v>0</v>
      </c>
      <c r="Y27576">
        <v>0</v>
      </c>
      <c r="Z27576">
        <v>0</v>
      </c>
      <c r="AA27576">
        <v>0</v>
      </c>
      <c r="AB27576">
        <v>0</v>
      </c>
      <c r="AC27576">
        <v>0</v>
      </c>
      <c r="AD27576">
        <v>0</v>
      </c>
      <c r="AE27576">
        <v>0</v>
      </c>
      <c r="AF27576">
        <v>0</v>
      </c>
      <c r="AG27576">
        <v>0</v>
      </c>
      <c r="AH27576">
        <v>1000000</v>
      </c>
      <c r="AI27576">
        <v>0</v>
      </c>
      <c r="AJ27576">
        <v>0</v>
      </c>
      <c r="AK27576">
        <v>0</v>
      </c>
      <c r="AL27576">
        <v>0</v>
      </c>
      <c r="AM27576">
        <v>0</v>
      </c>
    </row>
    <row r="27577" spans="1:39" x14ac:dyDescent="0.45">
      <c r="A27577" t="s">
        <v>102882</v>
      </c>
      <c r="B27577" t="s">
        <v>102883</v>
      </c>
      <c r="C27577" t="s">
        <v>102884</v>
      </c>
      <c r="D27577" t="s">
        <v>102885</v>
      </c>
      <c r="E27577" t="s">
        <v>16007</v>
      </c>
      <c r="F27577" t="s">
        <v>4357</v>
      </c>
      <c r="G27577" t="s">
        <v>57</v>
      </c>
      <c r="H27577" t="s">
        <v>46</v>
      </c>
      <c r="I27577" t="s">
        <v>58</v>
      </c>
      <c r="J27577" t="s">
        <v>198</v>
      </c>
      <c r="K27577" t="s">
        <v>1623</v>
      </c>
      <c r="L27577">
        <v>4</v>
      </c>
      <c r="M27577" s="1">
        <v>40330</v>
      </c>
      <c r="N27577" s="2">
        <v>40330</v>
      </c>
      <c r="O27577" t="s">
        <v>1166</v>
      </c>
      <c r="P27577">
        <v>2010</v>
      </c>
      <c r="Q27577" s="1">
        <v>40731</v>
      </c>
      <c r="R27577" s="1">
        <v>41767</v>
      </c>
      <c r="S27577">
        <v>0</v>
      </c>
      <c r="T27577">
        <v>86000000</v>
      </c>
      <c r="U27577">
        <v>0</v>
      </c>
      <c r="V27577">
        <v>0</v>
      </c>
      <c r="W27577">
        <v>0</v>
      </c>
      <c r="X27577">
        <v>0</v>
      </c>
      <c r="Y27577">
        <v>0</v>
      </c>
      <c r="Z27577">
        <v>0</v>
      </c>
      <c r="AA27577">
        <v>0</v>
      </c>
      <c r="AB27577">
        <v>0</v>
      </c>
      <c r="AC27577">
        <v>0</v>
      </c>
      <c r="AD27577">
        <v>0</v>
      </c>
      <c r="AE27577">
        <v>0</v>
      </c>
      <c r="AF27577">
        <v>6000000</v>
      </c>
      <c r="AG27577">
        <v>20000000</v>
      </c>
      <c r="AH27577">
        <v>25000000</v>
      </c>
      <c r="AI27577">
        <v>35000000</v>
      </c>
      <c r="AJ27577">
        <v>0</v>
      </c>
      <c r="AK27577">
        <v>0</v>
      </c>
      <c r="AL27577">
        <v>0</v>
      </c>
      <c r="AM27577">
        <v>0</v>
      </c>
    </row>
    <row r="27578" spans="1:39" x14ac:dyDescent="0.45">
      <c r="A27578" t="s">
        <v>102886</v>
      </c>
      <c r="B27578" t="s">
        <v>102887</v>
      </c>
      <c r="C27578" t="s">
        <v>102888</v>
      </c>
      <c r="D27578" t="s">
        <v>102889</v>
      </c>
      <c r="E27578" t="s">
        <v>57710</v>
      </c>
      <c r="F27578" s="3">
        <v>20000</v>
      </c>
      <c r="G27578" t="s">
        <v>57</v>
      </c>
      <c r="H27578" t="s">
        <v>4214</v>
      </c>
      <c r="J27578" t="s">
        <v>4215</v>
      </c>
      <c r="K27578" t="s">
        <v>18448</v>
      </c>
      <c r="L27578">
        <v>1</v>
      </c>
      <c r="M27578" s="1">
        <v>41176</v>
      </c>
      <c r="N27578" s="2">
        <v>41153</v>
      </c>
      <c r="O27578" t="s">
        <v>596</v>
      </c>
      <c r="P27578">
        <v>2012</v>
      </c>
      <c r="Q27578" s="1">
        <v>41176</v>
      </c>
      <c r="R27578" s="1">
        <v>41176</v>
      </c>
      <c r="S27578">
        <v>20000</v>
      </c>
      <c r="T27578">
        <v>0</v>
      </c>
      <c r="U27578">
        <v>0</v>
      </c>
      <c r="V27578">
        <v>0</v>
      </c>
      <c r="W27578">
        <v>0</v>
      </c>
      <c r="X27578">
        <v>0</v>
      </c>
      <c r="Y27578">
        <v>0</v>
      </c>
      <c r="Z27578">
        <v>0</v>
      </c>
      <c r="AA27578">
        <v>0</v>
      </c>
      <c r="AB27578">
        <v>0</v>
      </c>
      <c r="AC27578">
        <v>0</v>
      </c>
      <c r="AD27578">
        <v>0</v>
      </c>
      <c r="AE27578">
        <v>0</v>
      </c>
      <c r="AF27578">
        <v>0</v>
      </c>
      <c r="AG27578">
        <v>0</v>
      </c>
      <c r="AH27578">
        <v>0</v>
      </c>
      <c r="AI27578">
        <v>0</v>
      </c>
      <c r="AJ27578">
        <v>0</v>
      </c>
      <c r="AK27578">
        <v>0</v>
      </c>
      <c r="AL27578">
        <v>0</v>
      </c>
      <c r="AM27578">
        <v>0</v>
      </c>
    </row>
    <row r="27579" spans="1:39" x14ac:dyDescent="0.45">
      <c r="A27579" t="s">
        <v>102890</v>
      </c>
      <c r="B27579" t="s">
        <v>102891</v>
      </c>
      <c r="C27579" t="s">
        <v>102892</v>
      </c>
      <c r="D27579" t="s">
        <v>54</v>
      </c>
      <c r="E27579" t="s">
        <v>55</v>
      </c>
      <c r="F27579" t="s">
        <v>4146</v>
      </c>
      <c r="G27579" t="s">
        <v>57</v>
      </c>
      <c r="H27579" t="s">
        <v>46</v>
      </c>
      <c r="I27579" t="s">
        <v>205</v>
      </c>
      <c r="J27579" t="s">
        <v>206</v>
      </c>
      <c r="K27579" t="s">
        <v>207</v>
      </c>
      <c r="L27579">
        <v>2</v>
      </c>
      <c r="M27579" s="1">
        <v>40391</v>
      </c>
      <c r="N27579" s="2">
        <v>40391</v>
      </c>
      <c r="O27579" t="s">
        <v>200</v>
      </c>
      <c r="P27579">
        <v>2010</v>
      </c>
      <c r="Q27579" s="1">
        <v>41115</v>
      </c>
      <c r="R27579" s="1">
        <v>41835</v>
      </c>
      <c r="S27579">
        <v>0</v>
      </c>
      <c r="T27579">
        <v>2500000</v>
      </c>
      <c r="U27579">
        <v>0</v>
      </c>
      <c r="V27579">
        <v>0</v>
      </c>
      <c r="W27579">
        <v>0</v>
      </c>
      <c r="X27579">
        <v>20000000</v>
      </c>
      <c r="Y27579">
        <v>0</v>
      </c>
      <c r="Z27579">
        <v>0</v>
      </c>
      <c r="AA27579">
        <v>0</v>
      </c>
      <c r="AB27579">
        <v>0</v>
      </c>
      <c r="AC27579">
        <v>0</v>
      </c>
      <c r="AD27579">
        <v>0</v>
      </c>
      <c r="AE27579">
        <v>0</v>
      </c>
      <c r="AF27579">
        <v>0</v>
      </c>
      <c r="AG27579">
        <v>0</v>
      </c>
      <c r="AH27579">
        <v>0</v>
      </c>
      <c r="AI27579">
        <v>0</v>
      </c>
      <c r="AJ27579">
        <v>0</v>
      </c>
      <c r="AK27579">
        <v>0</v>
      </c>
      <c r="AL27579">
        <v>0</v>
      </c>
      <c r="AM27579">
        <v>0</v>
      </c>
    </row>
    <row r="27580" spans="1:39" x14ac:dyDescent="0.45">
      <c r="A27580" t="s">
        <v>102893</v>
      </c>
      <c r="B27580" t="s">
        <v>102894</v>
      </c>
      <c r="C27580" t="s">
        <v>102895</v>
      </c>
      <c r="F27580" t="s">
        <v>114</v>
      </c>
      <c r="G27580" t="s">
        <v>57</v>
      </c>
      <c r="H27580" t="s">
        <v>482</v>
      </c>
      <c r="J27580" t="s">
        <v>483</v>
      </c>
      <c r="K27580" t="s">
        <v>483</v>
      </c>
      <c r="L27580">
        <v>1</v>
      </c>
      <c r="M27580" s="1">
        <v>40544</v>
      </c>
      <c r="N27580" s="2">
        <v>40544</v>
      </c>
      <c r="O27580" t="s">
        <v>528</v>
      </c>
      <c r="P27580">
        <v>2011</v>
      </c>
      <c r="Q27580" s="1">
        <v>40797</v>
      </c>
      <c r="R27580" s="1">
        <v>40797</v>
      </c>
      <c r="S27580">
        <v>0</v>
      </c>
      <c r="T27580">
        <v>0</v>
      </c>
      <c r="U27580">
        <v>0</v>
      </c>
      <c r="V27580">
        <v>0</v>
      </c>
      <c r="W27580">
        <v>0</v>
      </c>
      <c r="X27580">
        <v>0</v>
      </c>
      <c r="Y27580">
        <v>0</v>
      </c>
      <c r="Z27580">
        <v>0</v>
      </c>
      <c r="AA27580">
        <v>0</v>
      </c>
      <c r="AB27580">
        <v>0</v>
      </c>
      <c r="AC27580">
        <v>0</v>
      </c>
      <c r="AD27580">
        <v>0</v>
      </c>
      <c r="AE27580">
        <v>0</v>
      </c>
      <c r="AF27580">
        <v>0</v>
      </c>
      <c r="AG27580">
        <v>0</v>
      </c>
      <c r="AH27580">
        <v>0</v>
      </c>
      <c r="AI27580">
        <v>0</v>
      </c>
      <c r="AJ27580">
        <v>0</v>
      </c>
      <c r="AK27580">
        <v>0</v>
      </c>
      <c r="AL27580">
        <v>0</v>
      </c>
      <c r="AM27580">
        <v>0</v>
      </c>
    </row>
    <row r="27581" spans="1:39" x14ac:dyDescent="0.45">
      <c r="A27581" t="s">
        <v>102896</v>
      </c>
      <c r="B27581" t="s">
        <v>102897</v>
      </c>
      <c r="C27581" t="s">
        <v>102898</v>
      </c>
      <c r="D27581" t="s">
        <v>102899</v>
      </c>
      <c r="E27581" t="s">
        <v>2264</v>
      </c>
      <c r="F27581" t="s">
        <v>4900</v>
      </c>
      <c r="G27581" t="s">
        <v>57</v>
      </c>
      <c r="H27581" t="s">
        <v>74</v>
      </c>
      <c r="J27581" t="s">
        <v>75</v>
      </c>
      <c r="K27581" t="s">
        <v>75</v>
      </c>
      <c r="L27581">
        <v>2</v>
      </c>
      <c r="M27581" s="1">
        <v>40544</v>
      </c>
      <c r="N27581" s="2">
        <v>40544</v>
      </c>
      <c r="O27581" t="s">
        <v>528</v>
      </c>
      <c r="P27581">
        <v>2011</v>
      </c>
      <c r="Q27581" s="1">
        <v>41275</v>
      </c>
      <c r="R27581" s="1">
        <v>41640</v>
      </c>
      <c r="S27581">
        <v>5800000</v>
      </c>
      <c r="T27581">
        <v>0</v>
      </c>
      <c r="U27581">
        <v>0</v>
      </c>
      <c r="V27581">
        <v>0</v>
      </c>
      <c r="W27581">
        <v>0</v>
      </c>
      <c r="X27581">
        <v>0</v>
      </c>
      <c r="Y27581">
        <v>0</v>
      </c>
      <c r="Z27581">
        <v>0</v>
      </c>
      <c r="AA27581">
        <v>0</v>
      </c>
      <c r="AB27581">
        <v>0</v>
      </c>
      <c r="AC27581">
        <v>0</v>
      </c>
      <c r="AD27581">
        <v>0</v>
      </c>
      <c r="AE27581">
        <v>0</v>
      </c>
      <c r="AF27581">
        <v>0</v>
      </c>
      <c r="AG27581">
        <v>0</v>
      </c>
      <c r="AH27581">
        <v>0</v>
      </c>
      <c r="AI27581">
        <v>0</v>
      </c>
      <c r="AJ27581">
        <v>0</v>
      </c>
      <c r="AK27581">
        <v>0</v>
      </c>
      <c r="AL27581">
        <v>0</v>
      </c>
      <c r="AM27581">
        <v>0</v>
      </c>
    </row>
    <row r="27582" spans="1:39" x14ac:dyDescent="0.45">
      <c r="A27582" t="s">
        <v>102900</v>
      </c>
      <c r="B27582" t="s">
        <v>102901</v>
      </c>
      <c r="C27582" t="s">
        <v>102902</v>
      </c>
      <c r="D27582" t="s">
        <v>88</v>
      </c>
      <c r="E27582" t="s">
        <v>89</v>
      </c>
      <c r="F27582" t="s">
        <v>102903</v>
      </c>
      <c r="G27582" t="s">
        <v>57</v>
      </c>
      <c r="H27582" t="s">
        <v>46</v>
      </c>
      <c r="I27582" t="s">
        <v>81</v>
      </c>
      <c r="J27582" t="s">
        <v>1436</v>
      </c>
      <c r="K27582" t="s">
        <v>1436</v>
      </c>
      <c r="L27582">
        <v>2</v>
      </c>
      <c r="M27582" s="1">
        <v>36892</v>
      </c>
      <c r="N27582" s="2">
        <v>36892</v>
      </c>
      <c r="O27582" t="s">
        <v>172</v>
      </c>
      <c r="P27582">
        <v>2001</v>
      </c>
      <c r="Q27582" s="1">
        <v>39805</v>
      </c>
      <c r="R27582" s="1">
        <v>40177</v>
      </c>
      <c r="S27582">
        <v>0</v>
      </c>
      <c r="T27582">
        <v>11599995</v>
      </c>
      <c r="U27582">
        <v>0</v>
      </c>
      <c r="V27582">
        <v>0</v>
      </c>
      <c r="W27582">
        <v>0</v>
      </c>
      <c r="X27582">
        <v>0</v>
      </c>
      <c r="Y27582">
        <v>0</v>
      </c>
      <c r="Z27582">
        <v>0</v>
      </c>
      <c r="AA27582">
        <v>0</v>
      </c>
      <c r="AB27582">
        <v>0</v>
      </c>
      <c r="AC27582">
        <v>0</v>
      </c>
      <c r="AD27582">
        <v>0</v>
      </c>
      <c r="AE27582">
        <v>0</v>
      </c>
      <c r="AF27582">
        <v>0</v>
      </c>
      <c r="AG27582">
        <v>0</v>
      </c>
      <c r="AH27582">
        <v>0</v>
      </c>
      <c r="AI27582">
        <v>0</v>
      </c>
      <c r="AJ27582">
        <v>0</v>
      </c>
      <c r="AK27582">
        <v>0</v>
      </c>
      <c r="AL27582">
        <v>0</v>
      </c>
      <c r="AM27582">
        <v>0</v>
      </c>
    </row>
    <row r="27583" spans="1:39" x14ac:dyDescent="0.45">
      <c r="A27583" t="s">
        <v>102904</v>
      </c>
      <c r="B27583" t="s">
        <v>102905</v>
      </c>
      <c r="C27583" t="s">
        <v>102906</v>
      </c>
      <c r="D27583" t="s">
        <v>88</v>
      </c>
      <c r="E27583" t="s">
        <v>89</v>
      </c>
      <c r="F27583" t="s">
        <v>114</v>
      </c>
      <c r="G27583" t="s">
        <v>57</v>
      </c>
      <c r="H27583" t="s">
        <v>46</v>
      </c>
      <c r="I27583" t="s">
        <v>58</v>
      </c>
      <c r="J27583" t="s">
        <v>59</v>
      </c>
      <c r="K27583" t="s">
        <v>7433</v>
      </c>
      <c r="L27583">
        <v>1</v>
      </c>
      <c r="M27583" s="1">
        <v>40848</v>
      </c>
      <c r="N27583" s="2">
        <v>40848</v>
      </c>
      <c r="O27583" t="s">
        <v>94</v>
      </c>
      <c r="P27583">
        <v>2011</v>
      </c>
      <c r="Q27583" s="1">
        <v>41173</v>
      </c>
      <c r="R27583" s="1">
        <v>41173</v>
      </c>
      <c r="S27583">
        <v>0</v>
      </c>
      <c r="T27583">
        <v>0</v>
      </c>
      <c r="U27583">
        <v>0</v>
      </c>
      <c r="V27583">
        <v>0</v>
      </c>
      <c r="W27583">
        <v>0</v>
      </c>
      <c r="X27583">
        <v>0</v>
      </c>
      <c r="Y27583">
        <v>0</v>
      </c>
      <c r="Z27583">
        <v>0</v>
      </c>
      <c r="AA27583">
        <v>0</v>
      </c>
      <c r="AB27583">
        <v>0</v>
      </c>
      <c r="AC27583">
        <v>0</v>
      </c>
      <c r="AD27583">
        <v>0</v>
      </c>
      <c r="AE27583">
        <v>0</v>
      </c>
      <c r="AF27583">
        <v>0</v>
      </c>
      <c r="AG27583">
        <v>0</v>
      </c>
      <c r="AH27583">
        <v>0</v>
      </c>
      <c r="AI27583">
        <v>0</v>
      </c>
      <c r="AJ27583">
        <v>0</v>
      </c>
      <c r="AK27583">
        <v>0</v>
      </c>
      <c r="AL27583">
        <v>0</v>
      </c>
      <c r="AM27583">
        <v>0</v>
      </c>
    </row>
    <row r="27584" spans="1:39" x14ac:dyDescent="0.45">
      <c r="A27584" t="s">
        <v>102907</v>
      </c>
      <c r="B27584" t="s">
        <v>102908</v>
      </c>
      <c r="C27584" t="s">
        <v>102909</v>
      </c>
      <c r="D27584" t="s">
        <v>102910</v>
      </c>
      <c r="E27584" t="s">
        <v>89</v>
      </c>
      <c r="F27584" t="s">
        <v>6258</v>
      </c>
      <c r="G27584" t="s">
        <v>57</v>
      </c>
      <c r="H27584" t="s">
        <v>129</v>
      </c>
      <c r="J27584" t="s">
        <v>130</v>
      </c>
      <c r="K27584" t="s">
        <v>130</v>
      </c>
      <c r="L27584">
        <v>2</v>
      </c>
      <c r="M27584" s="1">
        <v>40439</v>
      </c>
      <c r="N27584" s="2">
        <v>40422</v>
      </c>
      <c r="O27584" t="s">
        <v>200</v>
      </c>
      <c r="P27584">
        <v>2010</v>
      </c>
      <c r="Q27584" s="1">
        <v>40858</v>
      </c>
      <c r="R27584" s="1">
        <v>41100</v>
      </c>
      <c r="S27584">
        <v>160000</v>
      </c>
      <c r="T27584">
        <v>0</v>
      </c>
      <c r="U27584">
        <v>0</v>
      </c>
      <c r="V27584">
        <v>0</v>
      </c>
      <c r="W27584">
        <v>0</v>
      </c>
      <c r="X27584">
        <v>0</v>
      </c>
      <c r="Y27584">
        <v>0</v>
      </c>
      <c r="Z27584">
        <v>0</v>
      </c>
      <c r="AA27584">
        <v>0</v>
      </c>
      <c r="AB27584">
        <v>0</v>
      </c>
      <c r="AC27584">
        <v>0</v>
      </c>
      <c r="AD27584">
        <v>0</v>
      </c>
      <c r="AE27584">
        <v>0</v>
      </c>
      <c r="AF27584">
        <v>0</v>
      </c>
      <c r="AG27584">
        <v>0</v>
      </c>
      <c r="AH27584">
        <v>0</v>
      </c>
      <c r="AI27584">
        <v>0</v>
      </c>
      <c r="AJ27584">
        <v>0</v>
      </c>
      <c r="AK27584">
        <v>0</v>
      </c>
      <c r="AL27584">
        <v>0</v>
      </c>
      <c r="AM27584">
        <v>0</v>
      </c>
    </row>
    <row r="27585" spans="1:39" x14ac:dyDescent="0.45">
      <c r="A27585" t="s">
        <v>102911</v>
      </c>
      <c r="B27585" t="s">
        <v>102912</v>
      </c>
      <c r="C27585" t="s">
        <v>102913</v>
      </c>
      <c r="D27585" t="s">
        <v>389</v>
      </c>
      <c r="E27585" t="s">
        <v>390</v>
      </c>
      <c r="F27585" t="s">
        <v>846</v>
      </c>
      <c r="G27585" t="s">
        <v>57</v>
      </c>
      <c r="H27585" t="s">
        <v>260</v>
      </c>
      <c r="I27585" t="s">
        <v>3051</v>
      </c>
      <c r="J27585" t="s">
        <v>3052</v>
      </c>
      <c r="K27585" t="s">
        <v>3053</v>
      </c>
      <c r="L27585">
        <v>1</v>
      </c>
      <c r="M27585" s="1">
        <v>41275</v>
      </c>
      <c r="N27585" s="2">
        <v>41275</v>
      </c>
      <c r="O27585" t="s">
        <v>164</v>
      </c>
      <c r="P27585">
        <v>2013</v>
      </c>
      <c r="Q27585" s="1">
        <v>41659</v>
      </c>
      <c r="R27585" s="1">
        <v>41659</v>
      </c>
      <c r="S27585">
        <v>1000000</v>
      </c>
      <c r="T27585">
        <v>0</v>
      </c>
      <c r="U27585">
        <v>0</v>
      </c>
      <c r="V27585">
        <v>0</v>
      </c>
      <c r="W27585">
        <v>0</v>
      </c>
      <c r="X27585">
        <v>0</v>
      </c>
      <c r="Y27585">
        <v>0</v>
      </c>
      <c r="Z27585">
        <v>0</v>
      </c>
      <c r="AA27585">
        <v>0</v>
      </c>
      <c r="AB27585">
        <v>0</v>
      </c>
      <c r="AC27585">
        <v>0</v>
      </c>
      <c r="AD27585">
        <v>0</v>
      </c>
      <c r="AE27585">
        <v>0</v>
      </c>
      <c r="AF27585">
        <v>0</v>
      </c>
      <c r="AG27585">
        <v>0</v>
      </c>
      <c r="AH27585">
        <v>0</v>
      </c>
      <c r="AI27585">
        <v>0</v>
      </c>
      <c r="AJ27585">
        <v>0</v>
      </c>
      <c r="AK27585">
        <v>0</v>
      </c>
      <c r="AL27585">
        <v>0</v>
      </c>
      <c r="AM27585">
        <v>0</v>
      </c>
    </row>
    <row r="27586" spans="1:39" x14ac:dyDescent="0.45">
      <c r="A27586" t="s">
        <v>102914</v>
      </c>
      <c r="B27586" t="s">
        <v>102915</v>
      </c>
      <c r="C27586" t="s">
        <v>102916</v>
      </c>
      <c r="D27586" t="s">
        <v>102917</v>
      </c>
      <c r="E27586" t="s">
        <v>55</v>
      </c>
      <c r="F27586" t="s">
        <v>187</v>
      </c>
      <c r="G27586" t="s">
        <v>57</v>
      </c>
      <c r="H27586" t="s">
        <v>46</v>
      </c>
      <c r="I27586" t="s">
        <v>58</v>
      </c>
      <c r="J27586" t="s">
        <v>198</v>
      </c>
      <c r="K27586" t="s">
        <v>199</v>
      </c>
      <c r="L27586">
        <v>2</v>
      </c>
      <c r="M27586" s="1">
        <v>40416</v>
      </c>
      <c r="N27586" s="2">
        <v>40391</v>
      </c>
      <c r="O27586" t="s">
        <v>200</v>
      </c>
      <c r="P27586">
        <v>2010</v>
      </c>
      <c r="Q27586" s="1">
        <v>40625</v>
      </c>
      <c r="R27586" s="1">
        <v>40627</v>
      </c>
      <c r="S27586">
        <v>500000</v>
      </c>
      <c r="T27586">
        <v>0</v>
      </c>
      <c r="U27586">
        <v>0</v>
      </c>
      <c r="V27586">
        <v>0</v>
      </c>
      <c r="W27586">
        <v>0</v>
      </c>
      <c r="X27586">
        <v>0</v>
      </c>
      <c r="Y27586">
        <v>0</v>
      </c>
      <c r="Z27586">
        <v>0</v>
      </c>
      <c r="AA27586">
        <v>0</v>
      </c>
      <c r="AB27586">
        <v>0</v>
      </c>
      <c r="AC27586">
        <v>0</v>
      </c>
      <c r="AD27586">
        <v>0</v>
      </c>
      <c r="AE27586">
        <v>0</v>
      </c>
      <c r="AF27586">
        <v>0</v>
      </c>
      <c r="AG27586">
        <v>0</v>
      </c>
      <c r="AH27586">
        <v>0</v>
      </c>
      <c r="AI27586">
        <v>0</v>
      </c>
      <c r="AJ27586">
        <v>0</v>
      </c>
      <c r="AK27586">
        <v>0</v>
      </c>
      <c r="AL27586">
        <v>0</v>
      </c>
      <c r="AM27586">
        <v>0</v>
      </c>
    </row>
    <row r="27587" spans="1:39" x14ac:dyDescent="0.45">
      <c r="A27587" t="s">
        <v>102918</v>
      </c>
      <c r="B27587" t="s">
        <v>102919</v>
      </c>
      <c r="C27587" t="s">
        <v>102920</v>
      </c>
      <c r="F27587" t="s">
        <v>114</v>
      </c>
      <c r="G27587" t="s">
        <v>57</v>
      </c>
      <c r="H27587" t="s">
        <v>46</v>
      </c>
      <c r="I27587" t="s">
        <v>299</v>
      </c>
      <c r="J27587" t="s">
        <v>300</v>
      </c>
      <c r="K27587" t="s">
        <v>300</v>
      </c>
      <c r="L27587">
        <v>1</v>
      </c>
      <c r="Q27587" s="1">
        <v>35950</v>
      </c>
      <c r="R27587" s="1">
        <v>35950</v>
      </c>
      <c r="S27587">
        <v>0</v>
      </c>
      <c r="T27587">
        <v>0</v>
      </c>
      <c r="U27587">
        <v>0</v>
      </c>
      <c r="V27587">
        <v>0</v>
      </c>
      <c r="W27587">
        <v>0</v>
      </c>
      <c r="X27587">
        <v>0</v>
      </c>
      <c r="Y27587">
        <v>0</v>
      </c>
      <c r="Z27587">
        <v>0</v>
      </c>
      <c r="AA27587">
        <v>0</v>
      </c>
      <c r="AB27587">
        <v>0</v>
      </c>
      <c r="AC27587">
        <v>0</v>
      </c>
      <c r="AD27587">
        <v>0</v>
      </c>
      <c r="AE27587">
        <v>0</v>
      </c>
      <c r="AF27587">
        <v>0</v>
      </c>
      <c r="AG27587">
        <v>0</v>
      </c>
      <c r="AH27587">
        <v>0</v>
      </c>
      <c r="AI27587">
        <v>0</v>
      </c>
      <c r="AJ27587">
        <v>0</v>
      </c>
      <c r="AK27587">
        <v>0</v>
      </c>
      <c r="AL27587">
        <v>0</v>
      </c>
      <c r="AM27587">
        <v>0</v>
      </c>
    </row>
    <row r="27588" spans="1:39" x14ac:dyDescent="0.45">
      <c r="A27588" t="s">
        <v>102921</v>
      </c>
      <c r="B27588" t="s">
        <v>102922</v>
      </c>
      <c r="C27588" t="s">
        <v>102923</v>
      </c>
      <c r="D27588" t="s">
        <v>102924</v>
      </c>
      <c r="E27588" t="s">
        <v>64</v>
      </c>
      <c r="F27588" s="3">
        <v>50000</v>
      </c>
      <c r="G27588" t="s">
        <v>57</v>
      </c>
      <c r="H27588" t="s">
        <v>46</v>
      </c>
      <c r="I27588" t="s">
        <v>47</v>
      </c>
      <c r="J27588" t="s">
        <v>48</v>
      </c>
      <c r="K27588" t="s">
        <v>49</v>
      </c>
      <c r="L27588">
        <v>1</v>
      </c>
      <c r="M27588" s="1">
        <v>40206</v>
      </c>
      <c r="N27588" s="2">
        <v>40179</v>
      </c>
      <c r="O27588" t="s">
        <v>118</v>
      </c>
      <c r="P27588">
        <v>2010</v>
      </c>
      <c r="Q27588" s="1">
        <v>41737</v>
      </c>
      <c r="R27588" s="1">
        <v>41737</v>
      </c>
      <c r="S27588">
        <v>50000</v>
      </c>
      <c r="T27588">
        <v>0</v>
      </c>
      <c r="U27588">
        <v>0</v>
      </c>
      <c r="V27588">
        <v>0</v>
      </c>
      <c r="W27588">
        <v>0</v>
      </c>
      <c r="X27588">
        <v>0</v>
      </c>
      <c r="Y27588">
        <v>0</v>
      </c>
      <c r="Z27588">
        <v>0</v>
      </c>
      <c r="AA27588">
        <v>0</v>
      </c>
      <c r="AB27588">
        <v>0</v>
      </c>
      <c r="AC27588">
        <v>0</v>
      </c>
      <c r="AD27588">
        <v>0</v>
      </c>
      <c r="AE27588">
        <v>0</v>
      </c>
      <c r="AF27588">
        <v>0</v>
      </c>
      <c r="AG27588">
        <v>0</v>
      </c>
      <c r="AH27588">
        <v>0</v>
      </c>
      <c r="AI27588">
        <v>0</v>
      </c>
      <c r="AJ27588">
        <v>0</v>
      </c>
      <c r="AK27588">
        <v>0</v>
      </c>
      <c r="AL27588">
        <v>0</v>
      </c>
      <c r="AM27588">
        <v>0</v>
      </c>
    </row>
    <row r="27589" spans="1:39" x14ac:dyDescent="0.45">
      <c r="A27589" t="s">
        <v>102925</v>
      </c>
      <c r="B27589" t="s">
        <v>102926</v>
      </c>
      <c r="C27589" t="s">
        <v>102927</v>
      </c>
      <c r="D27589" t="s">
        <v>98</v>
      </c>
      <c r="E27589" t="s">
        <v>99</v>
      </c>
      <c r="F27589" t="s">
        <v>57013</v>
      </c>
      <c r="G27589" t="s">
        <v>57</v>
      </c>
      <c r="H27589" t="s">
        <v>1414</v>
      </c>
      <c r="J27589" t="s">
        <v>1415</v>
      </c>
      <c r="K27589" t="s">
        <v>1415</v>
      </c>
      <c r="L27589">
        <v>1</v>
      </c>
      <c r="M27589" s="1">
        <v>35846</v>
      </c>
      <c r="N27589" s="2">
        <v>35827</v>
      </c>
      <c r="O27589" t="s">
        <v>709</v>
      </c>
      <c r="P27589">
        <v>1998</v>
      </c>
      <c r="Q27589" s="1">
        <v>39624</v>
      </c>
      <c r="R27589" s="1">
        <v>39624</v>
      </c>
      <c r="S27589">
        <v>0</v>
      </c>
      <c r="T27589">
        <v>15700000</v>
      </c>
      <c r="U27589">
        <v>0</v>
      </c>
      <c r="V27589">
        <v>0</v>
      </c>
      <c r="W27589">
        <v>0</v>
      </c>
      <c r="X27589">
        <v>0</v>
      </c>
      <c r="Y27589">
        <v>0</v>
      </c>
      <c r="Z27589">
        <v>0</v>
      </c>
      <c r="AA27589">
        <v>0</v>
      </c>
      <c r="AB27589">
        <v>0</v>
      </c>
      <c r="AC27589">
        <v>0</v>
      </c>
      <c r="AD27589">
        <v>0</v>
      </c>
      <c r="AE27589">
        <v>0</v>
      </c>
      <c r="AF27589">
        <v>0</v>
      </c>
      <c r="AG27589">
        <v>0</v>
      </c>
      <c r="AH27589">
        <v>0</v>
      </c>
      <c r="AI27589">
        <v>0</v>
      </c>
      <c r="AJ27589">
        <v>0</v>
      </c>
      <c r="AK27589">
        <v>0</v>
      </c>
      <c r="AL27589">
        <v>0</v>
      </c>
      <c r="AM27589">
        <v>0</v>
      </c>
    </row>
    <row r="27590" spans="1:39" x14ac:dyDescent="0.45">
      <c r="A27590" t="s">
        <v>102928</v>
      </c>
      <c r="B27590" t="s">
        <v>102929</v>
      </c>
      <c r="C27590" t="s">
        <v>102930</v>
      </c>
      <c r="D27590" t="s">
        <v>102931</v>
      </c>
      <c r="E27590" t="s">
        <v>55</v>
      </c>
      <c r="F27590" t="s">
        <v>9295</v>
      </c>
      <c r="G27590" t="s">
        <v>45</v>
      </c>
      <c r="H27590" t="s">
        <v>46</v>
      </c>
      <c r="I27590" t="s">
        <v>47</v>
      </c>
      <c r="J27590" t="s">
        <v>48</v>
      </c>
      <c r="K27590" t="s">
        <v>49</v>
      </c>
      <c r="L27590">
        <v>3</v>
      </c>
      <c r="M27590" s="1">
        <v>38718</v>
      </c>
      <c r="N27590" s="2">
        <v>38718</v>
      </c>
      <c r="O27590" t="s">
        <v>430</v>
      </c>
      <c r="P27590">
        <v>2006</v>
      </c>
      <c r="Q27590" s="1">
        <v>38961</v>
      </c>
      <c r="R27590" s="1">
        <v>39827</v>
      </c>
      <c r="S27590">
        <v>0</v>
      </c>
      <c r="T27590">
        <v>17200000</v>
      </c>
      <c r="U27590">
        <v>0</v>
      </c>
      <c r="V27590">
        <v>0</v>
      </c>
      <c r="W27590">
        <v>0</v>
      </c>
      <c r="X27590">
        <v>0</v>
      </c>
      <c r="Y27590">
        <v>0</v>
      </c>
      <c r="Z27590">
        <v>0</v>
      </c>
      <c r="AA27590">
        <v>0</v>
      </c>
      <c r="AB27590">
        <v>0</v>
      </c>
      <c r="AC27590">
        <v>0</v>
      </c>
      <c r="AD27590">
        <v>0</v>
      </c>
      <c r="AE27590">
        <v>0</v>
      </c>
      <c r="AF27590">
        <v>4200000</v>
      </c>
      <c r="AG27590">
        <v>7000000</v>
      </c>
      <c r="AH27590">
        <v>6000000</v>
      </c>
      <c r="AI27590">
        <v>0</v>
      </c>
      <c r="AJ27590">
        <v>0</v>
      </c>
      <c r="AK27590">
        <v>0</v>
      </c>
      <c r="AL27590">
        <v>0</v>
      </c>
      <c r="AM27590">
        <v>0</v>
      </c>
    </row>
    <row r="27591" spans="1:39" x14ac:dyDescent="0.45">
      <c r="A27591" t="s">
        <v>102932</v>
      </c>
      <c r="B27591" t="s">
        <v>102933</v>
      </c>
      <c r="C27591" t="s">
        <v>102934</v>
      </c>
      <c r="D27591" t="s">
        <v>91426</v>
      </c>
      <c r="E27591" t="s">
        <v>1292</v>
      </c>
      <c r="F27591" t="s">
        <v>102935</v>
      </c>
      <c r="G27591" t="s">
        <v>57</v>
      </c>
      <c r="H27591" t="s">
        <v>46</v>
      </c>
      <c r="I27591" t="s">
        <v>58</v>
      </c>
      <c r="J27591" t="s">
        <v>198</v>
      </c>
      <c r="K27591" t="s">
        <v>11536</v>
      </c>
      <c r="L27591">
        <v>2</v>
      </c>
      <c r="M27591" s="1">
        <v>38353</v>
      </c>
      <c r="N27591" s="2">
        <v>38353</v>
      </c>
      <c r="O27591" t="s">
        <v>464</v>
      </c>
      <c r="P27591">
        <v>2005</v>
      </c>
      <c r="Q27591" s="1">
        <v>39173</v>
      </c>
      <c r="R27591" s="1">
        <v>41841</v>
      </c>
      <c r="S27591">
        <v>0</v>
      </c>
      <c r="T27591">
        <v>1792817</v>
      </c>
      <c r="U27591">
        <v>0</v>
      </c>
      <c r="V27591">
        <v>0</v>
      </c>
      <c r="W27591">
        <v>0</v>
      </c>
      <c r="X27591">
        <v>0</v>
      </c>
      <c r="Y27591">
        <v>0</v>
      </c>
      <c r="Z27591">
        <v>0</v>
      </c>
      <c r="AA27591">
        <v>0</v>
      </c>
      <c r="AB27591">
        <v>0</v>
      </c>
      <c r="AC27591">
        <v>0</v>
      </c>
      <c r="AD27591">
        <v>0</v>
      </c>
      <c r="AE27591">
        <v>0</v>
      </c>
      <c r="AF27591">
        <v>1792817</v>
      </c>
      <c r="AG27591">
        <v>0</v>
      </c>
      <c r="AH27591">
        <v>0</v>
      </c>
      <c r="AI27591">
        <v>0</v>
      </c>
      <c r="AJ27591">
        <v>0</v>
      </c>
      <c r="AK27591">
        <v>0</v>
      </c>
      <c r="AL27591">
        <v>0</v>
      </c>
      <c r="AM27591">
        <v>0</v>
      </c>
    </row>
    <row r="27592" spans="1:39" x14ac:dyDescent="0.45">
      <c r="A27592" t="s">
        <v>102936</v>
      </c>
      <c r="B27592" t="s">
        <v>102937</v>
      </c>
      <c r="C27592" t="s">
        <v>102938</v>
      </c>
      <c r="D27592" t="s">
        <v>88</v>
      </c>
      <c r="E27592" t="s">
        <v>89</v>
      </c>
      <c r="F27592" t="s">
        <v>114</v>
      </c>
      <c r="G27592" t="s">
        <v>57</v>
      </c>
      <c r="H27592" t="s">
        <v>192</v>
      </c>
      <c r="J27592" t="s">
        <v>1656</v>
      </c>
      <c r="K27592" t="s">
        <v>25126</v>
      </c>
      <c r="L27592">
        <v>1</v>
      </c>
      <c r="Q27592" s="1">
        <v>40620</v>
      </c>
      <c r="R27592" s="1">
        <v>40620</v>
      </c>
      <c r="S27592">
        <v>0</v>
      </c>
      <c r="T27592">
        <v>0</v>
      </c>
      <c r="U27592">
        <v>0</v>
      </c>
      <c r="V27592">
        <v>0</v>
      </c>
      <c r="W27592">
        <v>0</v>
      </c>
      <c r="X27592">
        <v>0</v>
      </c>
      <c r="Y27592">
        <v>0</v>
      </c>
      <c r="Z27592">
        <v>0</v>
      </c>
      <c r="AA27592">
        <v>0</v>
      </c>
      <c r="AB27592">
        <v>0</v>
      </c>
      <c r="AC27592">
        <v>0</v>
      </c>
      <c r="AD27592">
        <v>0</v>
      </c>
      <c r="AE27592">
        <v>0</v>
      </c>
      <c r="AF27592">
        <v>0</v>
      </c>
      <c r="AG27592">
        <v>0</v>
      </c>
      <c r="AH27592">
        <v>0</v>
      </c>
      <c r="AI27592">
        <v>0</v>
      </c>
      <c r="AJ27592">
        <v>0</v>
      </c>
      <c r="AK27592">
        <v>0</v>
      </c>
      <c r="AL27592">
        <v>0</v>
      </c>
      <c r="AM27592">
        <v>0</v>
      </c>
    </row>
    <row r="27593" spans="1:39" x14ac:dyDescent="0.45">
      <c r="A27593" t="s">
        <v>102939</v>
      </c>
      <c r="B27593" t="s">
        <v>102940</v>
      </c>
      <c r="C27593" t="s">
        <v>102941</v>
      </c>
      <c r="D27593" t="s">
        <v>102942</v>
      </c>
      <c r="E27593" t="s">
        <v>7456</v>
      </c>
      <c r="F27593" t="s">
        <v>114</v>
      </c>
      <c r="G27593" t="s">
        <v>57</v>
      </c>
      <c r="H27593" t="s">
        <v>46</v>
      </c>
      <c r="I27593" t="s">
        <v>58</v>
      </c>
      <c r="J27593" t="s">
        <v>198</v>
      </c>
      <c r="K27593" t="s">
        <v>199</v>
      </c>
      <c r="L27593">
        <v>1</v>
      </c>
      <c r="M27593" s="1">
        <v>40360</v>
      </c>
      <c r="N27593" s="2">
        <v>40360</v>
      </c>
      <c r="O27593" t="s">
        <v>200</v>
      </c>
      <c r="P27593">
        <v>2010</v>
      </c>
      <c r="Q27593" s="1">
        <v>40422</v>
      </c>
      <c r="R27593" s="1">
        <v>40422</v>
      </c>
      <c r="S27593">
        <v>0</v>
      </c>
      <c r="T27593">
        <v>0</v>
      </c>
      <c r="U27593">
        <v>0</v>
      </c>
      <c r="V27593">
        <v>0</v>
      </c>
      <c r="W27593">
        <v>0</v>
      </c>
      <c r="X27593">
        <v>0</v>
      </c>
      <c r="Y27593">
        <v>0</v>
      </c>
      <c r="Z27593">
        <v>0</v>
      </c>
      <c r="AA27593">
        <v>0</v>
      </c>
      <c r="AB27593">
        <v>0</v>
      </c>
      <c r="AC27593">
        <v>0</v>
      </c>
      <c r="AD27593">
        <v>0</v>
      </c>
      <c r="AE27593">
        <v>0</v>
      </c>
      <c r="AF27593">
        <v>0</v>
      </c>
      <c r="AG27593">
        <v>0</v>
      </c>
      <c r="AH27593">
        <v>0</v>
      </c>
      <c r="AI27593">
        <v>0</v>
      </c>
      <c r="AJ27593">
        <v>0</v>
      </c>
      <c r="AK27593">
        <v>0</v>
      </c>
      <c r="AL27593">
        <v>0</v>
      </c>
      <c r="AM27593">
        <v>0</v>
      </c>
    </row>
    <row r="27594" spans="1:39" x14ac:dyDescent="0.45">
      <c r="A27594" t="s">
        <v>102943</v>
      </c>
      <c r="B27594" t="s">
        <v>102944</v>
      </c>
      <c r="C27594" t="s">
        <v>102945</v>
      </c>
      <c r="D27594" t="s">
        <v>102946</v>
      </c>
      <c r="E27594" t="s">
        <v>48375</v>
      </c>
      <c r="F27594" t="s">
        <v>1845</v>
      </c>
      <c r="G27594" t="s">
        <v>57</v>
      </c>
      <c r="H27594" t="s">
        <v>46</v>
      </c>
      <c r="I27594" t="s">
        <v>91</v>
      </c>
      <c r="J27594" t="s">
        <v>92</v>
      </c>
      <c r="K27594" t="s">
        <v>1694</v>
      </c>
      <c r="L27594">
        <v>1</v>
      </c>
      <c r="M27594" s="1">
        <v>36526</v>
      </c>
      <c r="N27594" s="2">
        <v>36526</v>
      </c>
      <c r="O27594" t="s">
        <v>255</v>
      </c>
      <c r="P27594">
        <v>2000</v>
      </c>
      <c r="Q27594" s="1">
        <v>41942</v>
      </c>
      <c r="R27594" s="1">
        <v>41942</v>
      </c>
      <c r="S27594">
        <v>0</v>
      </c>
      <c r="T27594">
        <v>8000000</v>
      </c>
      <c r="U27594">
        <v>0</v>
      </c>
      <c r="V27594">
        <v>0</v>
      </c>
      <c r="W27594">
        <v>0</v>
      </c>
      <c r="X27594">
        <v>0</v>
      </c>
      <c r="Y27594">
        <v>0</v>
      </c>
      <c r="Z27594">
        <v>0</v>
      </c>
      <c r="AA27594">
        <v>0</v>
      </c>
      <c r="AB27594">
        <v>0</v>
      </c>
      <c r="AC27594">
        <v>0</v>
      </c>
      <c r="AD27594">
        <v>0</v>
      </c>
      <c r="AE27594">
        <v>0</v>
      </c>
      <c r="AF27594">
        <v>0</v>
      </c>
      <c r="AG27594">
        <v>0</v>
      </c>
      <c r="AH27594">
        <v>0</v>
      </c>
      <c r="AI27594">
        <v>0</v>
      </c>
      <c r="AJ27594">
        <v>0</v>
      </c>
      <c r="AK27594">
        <v>0</v>
      </c>
      <c r="AL27594">
        <v>0</v>
      </c>
      <c r="AM27594">
        <v>0</v>
      </c>
    </row>
    <row r="27595" spans="1:39" x14ac:dyDescent="0.45">
      <c r="A27595" t="s">
        <v>102947</v>
      </c>
      <c r="B27595" t="s">
        <v>102948</v>
      </c>
      <c r="C27595" t="s">
        <v>102949</v>
      </c>
      <c r="D27595" t="s">
        <v>102950</v>
      </c>
      <c r="E27595" t="s">
        <v>1827</v>
      </c>
      <c r="F27595" t="s">
        <v>114</v>
      </c>
      <c r="G27595" t="s">
        <v>57</v>
      </c>
      <c r="H27595" t="s">
        <v>46</v>
      </c>
      <c r="I27595" t="s">
        <v>58</v>
      </c>
      <c r="J27595" t="s">
        <v>198</v>
      </c>
      <c r="K27595" t="s">
        <v>2966</v>
      </c>
      <c r="L27595">
        <v>2</v>
      </c>
      <c r="M27595" s="1">
        <v>41456</v>
      </c>
      <c r="N27595" s="2">
        <v>41456</v>
      </c>
      <c r="O27595" t="s">
        <v>276</v>
      </c>
      <c r="P27595">
        <v>2013</v>
      </c>
      <c r="Q27595" s="1">
        <v>41671</v>
      </c>
      <c r="R27595" s="1">
        <v>41913</v>
      </c>
      <c r="S27595">
        <v>0</v>
      </c>
      <c r="T27595">
        <v>0</v>
      </c>
      <c r="U27595">
        <v>0</v>
      </c>
      <c r="V27595">
        <v>0</v>
      </c>
      <c r="W27595">
        <v>0</v>
      </c>
      <c r="X27595">
        <v>0</v>
      </c>
      <c r="Y27595">
        <v>0</v>
      </c>
      <c r="Z27595">
        <v>0</v>
      </c>
      <c r="AA27595">
        <v>0</v>
      </c>
      <c r="AB27595">
        <v>0</v>
      </c>
      <c r="AC27595">
        <v>0</v>
      </c>
      <c r="AD27595">
        <v>0</v>
      </c>
      <c r="AE27595">
        <v>0</v>
      </c>
      <c r="AF27595">
        <v>0</v>
      </c>
      <c r="AG27595">
        <v>0</v>
      </c>
      <c r="AH27595">
        <v>0</v>
      </c>
      <c r="AI27595">
        <v>0</v>
      </c>
      <c r="AJ27595">
        <v>0</v>
      </c>
      <c r="AK27595">
        <v>0</v>
      </c>
      <c r="AL27595">
        <v>0</v>
      </c>
      <c r="AM27595">
        <v>0</v>
      </c>
    </row>
    <row r="27596" spans="1:39" x14ac:dyDescent="0.45">
      <c r="A27596" t="s">
        <v>102951</v>
      </c>
      <c r="B27596" t="s">
        <v>102952</v>
      </c>
      <c r="C27596" t="s">
        <v>102953</v>
      </c>
      <c r="D27596" t="s">
        <v>88</v>
      </c>
      <c r="E27596" t="s">
        <v>89</v>
      </c>
      <c r="F27596" t="s">
        <v>102954</v>
      </c>
      <c r="G27596" t="s">
        <v>57</v>
      </c>
      <c r="H27596" t="s">
        <v>46</v>
      </c>
      <c r="I27596" t="s">
        <v>169</v>
      </c>
      <c r="J27596" t="s">
        <v>641</v>
      </c>
      <c r="K27596" t="s">
        <v>642</v>
      </c>
      <c r="L27596">
        <v>5</v>
      </c>
      <c r="M27596" s="1">
        <v>31048</v>
      </c>
      <c r="N27596" s="2">
        <v>31048</v>
      </c>
      <c r="O27596" t="s">
        <v>4256</v>
      </c>
      <c r="P27596">
        <v>1985</v>
      </c>
      <c r="Q27596" s="1">
        <v>40424</v>
      </c>
      <c r="R27596" s="1">
        <v>41927</v>
      </c>
      <c r="S27596">
        <v>2999999</v>
      </c>
      <c r="T27596">
        <v>18799977</v>
      </c>
      <c r="U27596">
        <v>0</v>
      </c>
      <c r="V27596">
        <v>0</v>
      </c>
      <c r="W27596">
        <v>0</v>
      </c>
      <c r="X27596">
        <v>0</v>
      </c>
      <c r="Y27596">
        <v>0</v>
      </c>
      <c r="Z27596">
        <v>0</v>
      </c>
      <c r="AA27596">
        <v>0</v>
      </c>
      <c r="AB27596">
        <v>0</v>
      </c>
      <c r="AC27596">
        <v>0</v>
      </c>
      <c r="AD27596">
        <v>0</v>
      </c>
      <c r="AE27596">
        <v>0</v>
      </c>
      <c r="AF27596">
        <v>0</v>
      </c>
      <c r="AG27596">
        <v>10600000</v>
      </c>
      <c r="AH27596">
        <v>0</v>
      </c>
      <c r="AI27596">
        <v>0</v>
      </c>
      <c r="AJ27596">
        <v>0</v>
      </c>
      <c r="AK27596">
        <v>0</v>
      </c>
      <c r="AL27596">
        <v>0</v>
      </c>
      <c r="AM27596">
        <v>0</v>
      </c>
    </row>
    <row r="27597" spans="1:39" x14ac:dyDescent="0.45">
      <c r="A27597" t="s">
        <v>102955</v>
      </c>
      <c r="B27597" t="s">
        <v>102956</v>
      </c>
      <c r="C27597" t="s">
        <v>102957</v>
      </c>
      <c r="D27597" t="s">
        <v>102958</v>
      </c>
      <c r="E27597" t="s">
        <v>578</v>
      </c>
      <c r="F27597" t="s">
        <v>102959</v>
      </c>
      <c r="G27597" t="s">
        <v>57</v>
      </c>
      <c r="H27597" t="s">
        <v>46</v>
      </c>
      <c r="I27597" t="s">
        <v>58</v>
      </c>
      <c r="J27597" t="s">
        <v>198</v>
      </c>
      <c r="K27597" t="s">
        <v>1623</v>
      </c>
      <c r="L27597">
        <v>1</v>
      </c>
      <c r="M27597" s="1">
        <v>39083</v>
      </c>
      <c r="N27597" s="2">
        <v>39083</v>
      </c>
      <c r="O27597" t="s">
        <v>110</v>
      </c>
      <c r="P27597">
        <v>2007</v>
      </c>
      <c r="Q27597" s="1">
        <v>40645</v>
      </c>
      <c r="R27597" s="1">
        <v>40645</v>
      </c>
      <c r="S27597">
        <v>0</v>
      </c>
      <c r="T27597">
        <v>5862712</v>
      </c>
      <c r="U27597">
        <v>0</v>
      </c>
      <c r="V27597">
        <v>0</v>
      </c>
      <c r="W27597">
        <v>0</v>
      </c>
      <c r="X27597">
        <v>0</v>
      </c>
      <c r="Y27597">
        <v>0</v>
      </c>
      <c r="Z27597">
        <v>0</v>
      </c>
      <c r="AA27597">
        <v>0</v>
      </c>
      <c r="AB27597">
        <v>0</v>
      </c>
      <c r="AC27597">
        <v>0</v>
      </c>
      <c r="AD27597">
        <v>0</v>
      </c>
      <c r="AE27597">
        <v>0</v>
      </c>
      <c r="AF27597">
        <v>5862712</v>
      </c>
      <c r="AG27597">
        <v>0</v>
      </c>
      <c r="AH27597">
        <v>0</v>
      </c>
      <c r="AI27597">
        <v>0</v>
      </c>
      <c r="AJ27597">
        <v>0</v>
      </c>
      <c r="AK27597">
        <v>0</v>
      </c>
      <c r="AL27597">
        <v>0</v>
      </c>
      <c r="AM27597">
        <v>0</v>
      </c>
    </row>
    <row r="27598" spans="1:39" x14ac:dyDescent="0.45">
      <c r="A27598" t="s">
        <v>102960</v>
      </c>
      <c r="B27598" t="s">
        <v>102961</v>
      </c>
      <c r="C27598" t="s">
        <v>102962</v>
      </c>
      <c r="D27598" t="s">
        <v>389</v>
      </c>
      <c r="E27598" t="s">
        <v>390</v>
      </c>
      <c r="F27598" t="s">
        <v>102963</v>
      </c>
      <c r="G27598" t="s">
        <v>57</v>
      </c>
      <c r="H27598" t="s">
        <v>46</v>
      </c>
      <c r="I27598" t="s">
        <v>58</v>
      </c>
      <c r="J27598" t="s">
        <v>198</v>
      </c>
      <c r="K27598" t="s">
        <v>4401</v>
      </c>
      <c r="L27598">
        <v>2</v>
      </c>
      <c r="M27598" s="1">
        <v>39814</v>
      </c>
      <c r="N27598" s="2">
        <v>39814</v>
      </c>
      <c r="O27598" t="s">
        <v>188</v>
      </c>
      <c r="P27598">
        <v>2009</v>
      </c>
      <c r="Q27598" s="1">
        <v>40374</v>
      </c>
      <c r="R27598" s="1">
        <v>41820</v>
      </c>
      <c r="S27598">
        <v>0</v>
      </c>
      <c r="T27598">
        <v>252000</v>
      </c>
      <c r="U27598">
        <v>0</v>
      </c>
      <c r="V27598">
        <v>0</v>
      </c>
      <c r="W27598">
        <v>0</v>
      </c>
      <c r="X27598">
        <v>0</v>
      </c>
      <c r="Y27598">
        <v>0</v>
      </c>
      <c r="Z27598">
        <v>0</v>
      </c>
      <c r="AA27598">
        <v>7300000</v>
      </c>
      <c r="AB27598">
        <v>0</v>
      </c>
      <c r="AC27598">
        <v>0</v>
      </c>
      <c r="AD27598">
        <v>0</v>
      </c>
      <c r="AE27598">
        <v>0</v>
      </c>
      <c r="AF27598">
        <v>0</v>
      </c>
      <c r="AG27598">
        <v>0</v>
      </c>
      <c r="AH27598">
        <v>0</v>
      </c>
      <c r="AI27598">
        <v>0</v>
      </c>
      <c r="AJ27598">
        <v>0</v>
      </c>
      <c r="AK27598">
        <v>0</v>
      </c>
      <c r="AL27598">
        <v>0</v>
      </c>
      <c r="AM27598">
        <v>0</v>
      </c>
    </row>
    <row r="27599" spans="1:39" x14ac:dyDescent="0.45">
      <c r="A27599" t="s">
        <v>102964</v>
      </c>
      <c r="B27599" t="s">
        <v>102965</v>
      </c>
      <c r="C27599" t="s">
        <v>102966</v>
      </c>
      <c r="D27599" t="s">
        <v>315</v>
      </c>
      <c r="E27599" t="s">
        <v>316</v>
      </c>
      <c r="F27599" t="s">
        <v>20020</v>
      </c>
      <c r="G27599" t="s">
        <v>57</v>
      </c>
      <c r="H27599" t="s">
        <v>46</v>
      </c>
      <c r="I27599" t="s">
        <v>91</v>
      </c>
      <c r="J27599" t="s">
        <v>3258</v>
      </c>
      <c r="K27599" t="s">
        <v>3258</v>
      </c>
      <c r="L27599">
        <v>3</v>
      </c>
      <c r="M27599" s="1">
        <v>36161</v>
      </c>
      <c r="N27599" s="2">
        <v>36161</v>
      </c>
      <c r="O27599" t="s">
        <v>1121</v>
      </c>
      <c r="P27599">
        <v>1999</v>
      </c>
      <c r="Q27599" s="1">
        <v>38366</v>
      </c>
      <c r="R27599" s="1">
        <v>40633</v>
      </c>
      <c r="S27599">
        <v>0</v>
      </c>
      <c r="T27599">
        <v>3450000</v>
      </c>
      <c r="U27599">
        <v>0</v>
      </c>
      <c r="V27599">
        <v>0</v>
      </c>
      <c r="W27599">
        <v>0</v>
      </c>
      <c r="X27599">
        <v>0</v>
      </c>
      <c r="Y27599">
        <v>0</v>
      </c>
      <c r="Z27599">
        <v>0</v>
      </c>
      <c r="AA27599">
        <v>0</v>
      </c>
      <c r="AB27599">
        <v>0</v>
      </c>
      <c r="AC27599">
        <v>0</v>
      </c>
      <c r="AD27599">
        <v>0</v>
      </c>
      <c r="AE27599">
        <v>0</v>
      </c>
      <c r="AF27599">
        <v>0</v>
      </c>
      <c r="AG27599">
        <v>0</v>
      </c>
      <c r="AH27599">
        <v>0</v>
      </c>
      <c r="AI27599">
        <v>0</v>
      </c>
      <c r="AJ27599">
        <v>0</v>
      </c>
      <c r="AK27599">
        <v>0</v>
      </c>
      <c r="AL27599">
        <v>0</v>
      </c>
      <c r="AM27599">
        <v>0</v>
      </c>
    </row>
    <row r="27600" spans="1:39" x14ac:dyDescent="0.45">
      <c r="A27600" t="s">
        <v>102967</v>
      </c>
      <c r="B27600" t="s">
        <v>102968</v>
      </c>
      <c r="C27600" t="s">
        <v>102969</v>
      </c>
      <c r="D27600" t="s">
        <v>88</v>
      </c>
      <c r="E27600" t="s">
        <v>89</v>
      </c>
      <c r="F27600" s="3">
        <v>6000</v>
      </c>
      <c r="G27600" t="s">
        <v>57</v>
      </c>
      <c r="H27600" t="s">
        <v>7835</v>
      </c>
      <c r="J27600" t="s">
        <v>7836</v>
      </c>
      <c r="K27600" t="s">
        <v>7836</v>
      </c>
      <c r="L27600">
        <v>1</v>
      </c>
      <c r="Q27600" s="1">
        <v>40452</v>
      </c>
      <c r="R27600" s="1">
        <v>40452</v>
      </c>
      <c r="S27600">
        <v>6000</v>
      </c>
      <c r="T27600">
        <v>0</v>
      </c>
      <c r="U27600">
        <v>0</v>
      </c>
      <c r="V27600">
        <v>0</v>
      </c>
      <c r="W27600">
        <v>0</v>
      </c>
      <c r="X27600">
        <v>0</v>
      </c>
      <c r="Y27600">
        <v>0</v>
      </c>
      <c r="Z27600">
        <v>0</v>
      </c>
      <c r="AA27600">
        <v>0</v>
      </c>
      <c r="AB27600">
        <v>0</v>
      </c>
      <c r="AC27600">
        <v>0</v>
      </c>
      <c r="AD27600">
        <v>0</v>
      </c>
      <c r="AE27600">
        <v>0</v>
      </c>
      <c r="AF27600">
        <v>0</v>
      </c>
      <c r="AG27600">
        <v>0</v>
      </c>
      <c r="AH27600">
        <v>0</v>
      </c>
      <c r="AI27600">
        <v>0</v>
      </c>
      <c r="AJ27600">
        <v>0</v>
      </c>
      <c r="AK27600">
        <v>0</v>
      </c>
      <c r="AL27600">
        <v>0</v>
      </c>
      <c r="AM27600">
        <v>0</v>
      </c>
    </row>
    <row r="27601" spans="1:39" x14ac:dyDescent="0.45">
      <c r="A27601" t="s">
        <v>102970</v>
      </c>
      <c r="B27601" t="s">
        <v>102971</v>
      </c>
      <c r="C27601" t="s">
        <v>102972</v>
      </c>
      <c r="D27601" t="s">
        <v>2191</v>
      </c>
      <c r="E27601" t="s">
        <v>2192</v>
      </c>
      <c r="F27601" t="s">
        <v>114</v>
      </c>
      <c r="G27601" t="s">
        <v>57</v>
      </c>
      <c r="H27601" t="s">
        <v>46</v>
      </c>
      <c r="I27601" t="s">
        <v>81</v>
      </c>
      <c r="J27601" t="s">
        <v>337</v>
      </c>
      <c r="K27601" t="s">
        <v>67234</v>
      </c>
      <c r="L27601">
        <v>1</v>
      </c>
      <c r="M27601" s="1">
        <v>41470</v>
      </c>
      <c r="N27601" s="2">
        <v>41456</v>
      </c>
      <c r="O27601" t="s">
        <v>276</v>
      </c>
      <c r="P27601">
        <v>2013</v>
      </c>
      <c r="Q27601" s="1">
        <v>41745</v>
      </c>
      <c r="R27601" s="1">
        <v>41745</v>
      </c>
      <c r="S27601">
        <v>0</v>
      </c>
      <c r="T27601">
        <v>0</v>
      </c>
      <c r="U27601">
        <v>0</v>
      </c>
      <c r="V27601">
        <v>0</v>
      </c>
      <c r="W27601">
        <v>0</v>
      </c>
      <c r="X27601">
        <v>0</v>
      </c>
      <c r="Y27601">
        <v>0</v>
      </c>
      <c r="Z27601">
        <v>0</v>
      </c>
      <c r="AA27601">
        <v>0</v>
      </c>
      <c r="AB27601">
        <v>0</v>
      </c>
      <c r="AC27601">
        <v>0</v>
      </c>
      <c r="AD27601">
        <v>0</v>
      </c>
      <c r="AE27601">
        <v>0</v>
      </c>
      <c r="AF27601">
        <v>0</v>
      </c>
      <c r="AG27601">
        <v>0</v>
      </c>
      <c r="AH27601">
        <v>0</v>
      </c>
      <c r="AI27601">
        <v>0</v>
      </c>
      <c r="AJ27601">
        <v>0</v>
      </c>
      <c r="AK27601">
        <v>0</v>
      </c>
      <c r="AL27601">
        <v>0</v>
      </c>
      <c r="AM27601">
        <v>0</v>
      </c>
    </row>
    <row r="27602" spans="1:39" x14ac:dyDescent="0.45">
      <c r="A27602" t="s">
        <v>102973</v>
      </c>
      <c r="B27602" t="s">
        <v>102974</v>
      </c>
      <c r="C27602" t="s">
        <v>102975</v>
      </c>
      <c r="D27602" t="s">
        <v>88</v>
      </c>
      <c r="E27602" t="s">
        <v>89</v>
      </c>
      <c r="F27602" t="s">
        <v>114</v>
      </c>
      <c r="G27602" t="s">
        <v>57</v>
      </c>
      <c r="H27602" t="s">
        <v>46</v>
      </c>
      <c r="I27602" t="s">
        <v>81</v>
      </c>
      <c r="J27602" t="s">
        <v>82</v>
      </c>
      <c r="K27602" t="s">
        <v>4839</v>
      </c>
      <c r="L27602">
        <v>1</v>
      </c>
      <c r="Q27602" s="1">
        <v>40808</v>
      </c>
      <c r="R27602" s="1">
        <v>40808</v>
      </c>
      <c r="S27602">
        <v>0</v>
      </c>
      <c r="T27602">
        <v>0</v>
      </c>
      <c r="U27602">
        <v>0</v>
      </c>
      <c r="V27602">
        <v>0</v>
      </c>
      <c r="W27602">
        <v>0</v>
      </c>
      <c r="X27602">
        <v>0</v>
      </c>
      <c r="Y27602">
        <v>0</v>
      </c>
      <c r="Z27602">
        <v>0</v>
      </c>
      <c r="AA27602">
        <v>0</v>
      </c>
      <c r="AB27602">
        <v>0</v>
      </c>
      <c r="AC27602">
        <v>0</v>
      </c>
      <c r="AD27602">
        <v>0</v>
      </c>
      <c r="AE27602">
        <v>0</v>
      </c>
      <c r="AF27602">
        <v>0</v>
      </c>
      <c r="AG27602">
        <v>0</v>
      </c>
      <c r="AH27602">
        <v>0</v>
      </c>
      <c r="AI27602">
        <v>0</v>
      </c>
      <c r="AJ27602">
        <v>0</v>
      </c>
      <c r="AK27602">
        <v>0</v>
      </c>
      <c r="AL27602">
        <v>0</v>
      </c>
      <c r="AM27602">
        <v>0</v>
      </c>
    </row>
    <row r="27603" spans="1:39" x14ac:dyDescent="0.45">
      <c r="A27603" t="s">
        <v>102976</v>
      </c>
      <c r="B27603" t="s">
        <v>102977</v>
      </c>
      <c r="C27603" t="s">
        <v>102978</v>
      </c>
      <c r="D27603" t="s">
        <v>448</v>
      </c>
      <c r="E27603" t="s">
        <v>449</v>
      </c>
      <c r="F27603" t="s">
        <v>114</v>
      </c>
      <c r="G27603" t="s">
        <v>57</v>
      </c>
      <c r="H27603" t="s">
        <v>1729</v>
      </c>
      <c r="J27603" t="s">
        <v>12265</v>
      </c>
      <c r="K27603" t="s">
        <v>12265</v>
      </c>
      <c r="L27603">
        <v>1</v>
      </c>
      <c r="M27603" s="1">
        <v>40697</v>
      </c>
      <c r="N27603" s="2">
        <v>40695</v>
      </c>
      <c r="O27603" t="s">
        <v>76</v>
      </c>
      <c r="P27603">
        <v>2011</v>
      </c>
      <c r="Q27603" s="1">
        <v>41833</v>
      </c>
      <c r="R27603" s="1">
        <v>41833</v>
      </c>
      <c r="S27603">
        <v>0</v>
      </c>
      <c r="T27603">
        <v>0</v>
      </c>
      <c r="U27603">
        <v>0</v>
      </c>
      <c r="V27603">
        <v>0</v>
      </c>
      <c r="W27603">
        <v>0</v>
      </c>
      <c r="X27603">
        <v>0</v>
      </c>
      <c r="Y27603">
        <v>0</v>
      </c>
      <c r="Z27603">
        <v>0</v>
      </c>
      <c r="AA27603">
        <v>0</v>
      </c>
      <c r="AB27603">
        <v>0</v>
      </c>
      <c r="AC27603">
        <v>0</v>
      </c>
      <c r="AD27603">
        <v>0</v>
      </c>
      <c r="AE27603">
        <v>0</v>
      </c>
      <c r="AF27603">
        <v>0</v>
      </c>
      <c r="AG27603">
        <v>0</v>
      </c>
      <c r="AH27603">
        <v>0</v>
      </c>
      <c r="AI27603">
        <v>0</v>
      </c>
      <c r="AJ27603">
        <v>0</v>
      </c>
      <c r="AK27603">
        <v>0</v>
      </c>
      <c r="AL27603">
        <v>0</v>
      </c>
      <c r="AM27603">
        <v>0</v>
      </c>
    </row>
    <row r="27604" spans="1:39" x14ac:dyDescent="0.45">
      <c r="A27604" t="s">
        <v>102979</v>
      </c>
      <c r="B27604" t="s">
        <v>102980</v>
      </c>
      <c r="C27604" t="s">
        <v>102981</v>
      </c>
      <c r="D27604" t="s">
        <v>329</v>
      </c>
      <c r="E27604" t="s">
        <v>330</v>
      </c>
      <c r="F27604" t="s">
        <v>757</v>
      </c>
      <c r="G27604" t="s">
        <v>57</v>
      </c>
      <c r="H27604" t="s">
        <v>46</v>
      </c>
      <c r="I27604" t="s">
        <v>3634</v>
      </c>
      <c r="J27604" t="s">
        <v>3635</v>
      </c>
      <c r="K27604" t="s">
        <v>3636</v>
      </c>
      <c r="L27604">
        <v>1</v>
      </c>
      <c r="Q27604" s="1">
        <v>41668</v>
      </c>
      <c r="R27604" s="1">
        <v>41668</v>
      </c>
      <c r="S27604">
        <v>0</v>
      </c>
      <c r="T27604">
        <v>600000</v>
      </c>
      <c r="U27604">
        <v>0</v>
      </c>
      <c r="V27604">
        <v>0</v>
      </c>
      <c r="W27604">
        <v>0</v>
      </c>
      <c r="X27604">
        <v>0</v>
      </c>
      <c r="Y27604">
        <v>0</v>
      </c>
      <c r="Z27604">
        <v>0</v>
      </c>
      <c r="AA27604">
        <v>0</v>
      </c>
      <c r="AB27604">
        <v>0</v>
      </c>
      <c r="AC27604">
        <v>0</v>
      </c>
      <c r="AD27604">
        <v>0</v>
      </c>
      <c r="AE27604">
        <v>0</v>
      </c>
      <c r="AF27604">
        <v>0</v>
      </c>
      <c r="AG27604">
        <v>0</v>
      </c>
      <c r="AH27604">
        <v>0</v>
      </c>
      <c r="AI27604">
        <v>0</v>
      </c>
      <c r="AJ27604">
        <v>0</v>
      </c>
      <c r="AK27604">
        <v>0</v>
      </c>
      <c r="AL27604">
        <v>0</v>
      </c>
      <c r="AM27604">
        <v>0</v>
      </c>
    </row>
    <row r="27605" spans="1:39" x14ac:dyDescent="0.45">
      <c r="A27605" t="s">
        <v>102982</v>
      </c>
      <c r="B27605" t="s">
        <v>102983</v>
      </c>
      <c r="C27605" t="s">
        <v>102984</v>
      </c>
      <c r="D27605" t="s">
        <v>102985</v>
      </c>
      <c r="E27605" t="s">
        <v>3956</v>
      </c>
      <c r="F27605" t="s">
        <v>102986</v>
      </c>
      <c r="G27605" t="s">
        <v>57</v>
      </c>
      <c r="H27605" t="s">
        <v>787</v>
      </c>
      <c r="J27605" t="s">
        <v>102987</v>
      </c>
      <c r="K27605" t="s">
        <v>102987</v>
      </c>
      <c r="L27605">
        <v>1</v>
      </c>
      <c r="Q27605" s="1">
        <v>41189</v>
      </c>
      <c r="R27605" s="1">
        <v>41189</v>
      </c>
      <c r="S27605">
        <v>0</v>
      </c>
      <c r="T27605">
        <v>650100</v>
      </c>
      <c r="U27605">
        <v>0</v>
      </c>
      <c r="V27605">
        <v>0</v>
      </c>
      <c r="W27605">
        <v>0</v>
      </c>
      <c r="X27605">
        <v>0</v>
      </c>
      <c r="Y27605">
        <v>0</v>
      </c>
      <c r="Z27605">
        <v>0</v>
      </c>
      <c r="AA27605">
        <v>0</v>
      </c>
      <c r="AB27605">
        <v>0</v>
      </c>
      <c r="AC27605">
        <v>0</v>
      </c>
      <c r="AD27605">
        <v>0</v>
      </c>
      <c r="AE27605">
        <v>0</v>
      </c>
      <c r="AF27605">
        <v>0</v>
      </c>
      <c r="AG27605">
        <v>0</v>
      </c>
      <c r="AH27605">
        <v>0</v>
      </c>
      <c r="AI27605">
        <v>0</v>
      </c>
      <c r="AJ27605">
        <v>0</v>
      </c>
      <c r="AK27605">
        <v>0</v>
      </c>
      <c r="AL27605">
        <v>0</v>
      </c>
      <c r="AM27605">
        <v>0</v>
      </c>
    </row>
    <row r="27606" spans="1:39" x14ac:dyDescent="0.45">
      <c r="A27606" t="s">
        <v>102988</v>
      </c>
      <c r="B27606" t="s">
        <v>102989</v>
      </c>
      <c r="C27606" t="s">
        <v>102990</v>
      </c>
      <c r="D27606" t="s">
        <v>102991</v>
      </c>
      <c r="E27606" t="s">
        <v>67934</v>
      </c>
      <c r="F27606" t="s">
        <v>114</v>
      </c>
      <c r="G27606" t="s">
        <v>57</v>
      </c>
      <c r="H27606" t="s">
        <v>46</v>
      </c>
      <c r="I27606" t="s">
        <v>648</v>
      </c>
      <c r="J27606" t="s">
        <v>649</v>
      </c>
      <c r="K27606" t="s">
        <v>6868</v>
      </c>
      <c r="L27606">
        <v>1</v>
      </c>
      <c r="M27606" s="1">
        <v>40599</v>
      </c>
      <c r="N27606" s="2">
        <v>40575</v>
      </c>
      <c r="O27606" t="s">
        <v>528</v>
      </c>
      <c r="P27606">
        <v>2011</v>
      </c>
      <c r="Q27606" s="1">
        <v>41778</v>
      </c>
      <c r="R27606" s="1">
        <v>41778</v>
      </c>
      <c r="S27606">
        <v>0</v>
      </c>
      <c r="T27606">
        <v>0</v>
      </c>
      <c r="U27606">
        <v>0</v>
      </c>
      <c r="V27606">
        <v>0</v>
      </c>
      <c r="W27606">
        <v>0</v>
      </c>
      <c r="X27606">
        <v>0</v>
      </c>
      <c r="Y27606">
        <v>0</v>
      </c>
      <c r="Z27606">
        <v>0</v>
      </c>
      <c r="AA27606">
        <v>0</v>
      </c>
      <c r="AB27606">
        <v>0</v>
      </c>
      <c r="AC27606">
        <v>0</v>
      </c>
      <c r="AD27606">
        <v>0</v>
      </c>
      <c r="AE27606">
        <v>0</v>
      </c>
      <c r="AF27606">
        <v>0</v>
      </c>
      <c r="AG27606">
        <v>0</v>
      </c>
      <c r="AH27606">
        <v>0</v>
      </c>
      <c r="AI27606">
        <v>0</v>
      </c>
      <c r="AJ27606">
        <v>0</v>
      </c>
      <c r="AK27606">
        <v>0</v>
      </c>
      <c r="AL27606">
        <v>0</v>
      </c>
      <c r="AM27606">
        <v>0</v>
      </c>
    </row>
    <row r="27607" spans="1:39" x14ac:dyDescent="0.45">
      <c r="A27607" t="s">
        <v>102992</v>
      </c>
      <c r="B27607" t="s">
        <v>102993</v>
      </c>
      <c r="C27607" t="s">
        <v>102994</v>
      </c>
      <c r="D27607" t="s">
        <v>653</v>
      </c>
      <c r="E27607" t="s">
        <v>343</v>
      </c>
      <c r="F27607" t="s">
        <v>1458</v>
      </c>
      <c r="G27607" t="s">
        <v>57</v>
      </c>
      <c r="H27607" t="s">
        <v>46</v>
      </c>
      <c r="I27607" t="s">
        <v>58</v>
      </c>
      <c r="J27607" t="s">
        <v>59</v>
      </c>
      <c r="K27607" t="s">
        <v>59</v>
      </c>
      <c r="L27607">
        <v>1</v>
      </c>
      <c r="Q27607" s="1">
        <v>40665</v>
      </c>
      <c r="R27607" s="1">
        <v>40665</v>
      </c>
      <c r="S27607">
        <v>0</v>
      </c>
      <c r="T27607">
        <v>15000000</v>
      </c>
      <c r="U27607">
        <v>0</v>
      </c>
      <c r="V27607">
        <v>0</v>
      </c>
      <c r="W27607">
        <v>0</v>
      </c>
      <c r="X27607">
        <v>0</v>
      </c>
      <c r="Y27607">
        <v>0</v>
      </c>
      <c r="Z27607">
        <v>0</v>
      </c>
      <c r="AA27607">
        <v>0</v>
      </c>
      <c r="AB27607">
        <v>0</v>
      </c>
      <c r="AC27607">
        <v>0</v>
      </c>
      <c r="AD27607">
        <v>0</v>
      </c>
      <c r="AE27607">
        <v>0</v>
      </c>
      <c r="AF27607">
        <v>0</v>
      </c>
      <c r="AG27607">
        <v>0</v>
      </c>
      <c r="AH27607">
        <v>0</v>
      </c>
      <c r="AI27607">
        <v>0</v>
      </c>
      <c r="AJ27607">
        <v>0</v>
      </c>
      <c r="AK27607">
        <v>0</v>
      </c>
      <c r="AL27607">
        <v>0</v>
      </c>
      <c r="AM27607">
        <v>0</v>
      </c>
    </row>
    <row r="27608" spans="1:39" x14ac:dyDescent="0.45">
      <c r="A27608" t="s">
        <v>102995</v>
      </c>
      <c r="B27608" t="s">
        <v>102996</v>
      </c>
      <c r="D27608" t="s">
        <v>127</v>
      </c>
      <c r="E27608" t="s">
        <v>128</v>
      </c>
      <c r="F27608" t="s">
        <v>1047</v>
      </c>
      <c r="G27608" t="s">
        <v>57</v>
      </c>
      <c r="H27608" t="s">
        <v>223</v>
      </c>
      <c r="J27608" t="s">
        <v>311</v>
      </c>
      <c r="K27608" t="s">
        <v>311</v>
      </c>
      <c r="L27608">
        <v>2</v>
      </c>
      <c r="M27608" s="1">
        <v>39203</v>
      </c>
      <c r="N27608" s="2">
        <v>39203</v>
      </c>
      <c r="O27608" t="s">
        <v>2939</v>
      </c>
      <c r="P27608">
        <v>2007</v>
      </c>
      <c r="Q27608" s="1">
        <v>39417</v>
      </c>
      <c r="R27608" s="1">
        <v>40787</v>
      </c>
      <c r="S27608">
        <v>0</v>
      </c>
      <c r="T27608">
        <v>5000000</v>
      </c>
      <c r="U27608">
        <v>0</v>
      </c>
      <c r="V27608">
        <v>0</v>
      </c>
      <c r="W27608">
        <v>0</v>
      </c>
      <c r="X27608">
        <v>0</v>
      </c>
      <c r="Y27608">
        <v>0</v>
      </c>
      <c r="Z27608">
        <v>0</v>
      </c>
      <c r="AA27608">
        <v>0</v>
      </c>
      <c r="AB27608">
        <v>0</v>
      </c>
      <c r="AC27608">
        <v>0</v>
      </c>
      <c r="AD27608">
        <v>0</v>
      </c>
      <c r="AE27608">
        <v>0</v>
      </c>
      <c r="AF27608">
        <v>5000000</v>
      </c>
      <c r="AG27608">
        <v>0</v>
      </c>
      <c r="AH27608">
        <v>0</v>
      </c>
      <c r="AI27608">
        <v>0</v>
      </c>
      <c r="AJ27608">
        <v>0</v>
      </c>
      <c r="AK27608">
        <v>0</v>
      </c>
      <c r="AL27608">
        <v>0</v>
      </c>
      <c r="AM27608">
        <v>0</v>
      </c>
    </row>
    <row r="27609" spans="1:39" x14ac:dyDescent="0.45">
      <c r="A27609" t="s">
        <v>102997</v>
      </c>
      <c r="B27609" t="s">
        <v>102998</v>
      </c>
      <c r="C27609" t="s">
        <v>102999</v>
      </c>
      <c r="D27609" t="s">
        <v>103000</v>
      </c>
      <c r="E27609" t="s">
        <v>10336</v>
      </c>
      <c r="F27609" t="s">
        <v>6258</v>
      </c>
      <c r="G27609" t="s">
        <v>57</v>
      </c>
      <c r="H27609" t="s">
        <v>46</v>
      </c>
      <c r="I27609" t="s">
        <v>58</v>
      </c>
      <c r="J27609" t="s">
        <v>59</v>
      </c>
      <c r="K27609" t="s">
        <v>27155</v>
      </c>
      <c r="L27609">
        <v>1</v>
      </c>
      <c r="M27609" s="1">
        <v>39083</v>
      </c>
      <c r="N27609" s="2">
        <v>39083</v>
      </c>
      <c r="O27609" t="s">
        <v>110</v>
      </c>
      <c r="P27609">
        <v>2007</v>
      </c>
      <c r="Q27609" s="1">
        <v>39417</v>
      </c>
      <c r="R27609" s="1">
        <v>39417</v>
      </c>
      <c r="S27609">
        <v>160000</v>
      </c>
      <c r="T27609">
        <v>0</v>
      </c>
      <c r="U27609">
        <v>0</v>
      </c>
      <c r="V27609">
        <v>0</v>
      </c>
      <c r="W27609">
        <v>0</v>
      </c>
      <c r="X27609">
        <v>0</v>
      </c>
      <c r="Y27609">
        <v>0</v>
      </c>
      <c r="Z27609">
        <v>0</v>
      </c>
      <c r="AA27609">
        <v>0</v>
      </c>
      <c r="AB27609">
        <v>0</v>
      </c>
      <c r="AC27609">
        <v>0</v>
      </c>
      <c r="AD27609">
        <v>0</v>
      </c>
      <c r="AE27609">
        <v>0</v>
      </c>
      <c r="AF27609">
        <v>0</v>
      </c>
      <c r="AG27609">
        <v>0</v>
      </c>
      <c r="AH27609">
        <v>0</v>
      </c>
      <c r="AI27609">
        <v>0</v>
      </c>
      <c r="AJ27609">
        <v>0</v>
      </c>
      <c r="AK27609">
        <v>0</v>
      </c>
      <c r="AL27609">
        <v>0</v>
      </c>
      <c r="AM27609">
        <v>0</v>
      </c>
    </row>
    <row r="27610" spans="1:39" x14ac:dyDescent="0.45">
      <c r="A27610" t="s">
        <v>103001</v>
      </c>
      <c r="B27610" t="s">
        <v>103002</v>
      </c>
      <c r="C27610" t="s">
        <v>103003</v>
      </c>
      <c r="D27610" t="s">
        <v>1267</v>
      </c>
      <c r="E27610" t="s">
        <v>1268</v>
      </c>
      <c r="F27610" t="s">
        <v>114</v>
      </c>
      <c r="G27610" t="s">
        <v>57</v>
      </c>
      <c r="H27610" t="s">
        <v>46</v>
      </c>
      <c r="I27610" t="s">
        <v>802</v>
      </c>
      <c r="J27610" t="s">
        <v>5468</v>
      </c>
      <c r="L27610">
        <v>1</v>
      </c>
      <c r="Q27610" s="1">
        <v>40165</v>
      </c>
      <c r="R27610" s="1">
        <v>40165</v>
      </c>
      <c r="S27610">
        <v>0</v>
      </c>
      <c r="T27610">
        <v>0</v>
      </c>
      <c r="U27610">
        <v>0</v>
      </c>
      <c r="V27610">
        <v>0</v>
      </c>
      <c r="W27610">
        <v>0</v>
      </c>
      <c r="X27610">
        <v>0</v>
      </c>
      <c r="Y27610">
        <v>0</v>
      </c>
      <c r="Z27610">
        <v>0</v>
      </c>
      <c r="AA27610">
        <v>0</v>
      </c>
      <c r="AB27610">
        <v>0</v>
      </c>
      <c r="AC27610">
        <v>0</v>
      </c>
      <c r="AD27610">
        <v>0</v>
      </c>
      <c r="AE27610">
        <v>0</v>
      </c>
      <c r="AF27610">
        <v>0</v>
      </c>
      <c r="AG27610">
        <v>0</v>
      </c>
      <c r="AH27610">
        <v>0</v>
      </c>
      <c r="AI27610">
        <v>0</v>
      </c>
      <c r="AJ27610">
        <v>0</v>
      </c>
      <c r="AK27610">
        <v>0</v>
      </c>
      <c r="AL27610">
        <v>0</v>
      </c>
      <c r="AM27610">
        <v>0</v>
      </c>
    </row>
    <row r="27611" spans="1:39" x14ac:dyDescent="0.45">
      <c r="A27611" t="s">
        <v>103004</v>
      </c>
      <c r="B27611" t="s">
        <v>103005</v>
      </c>
      <c r="C27611" t="s">
        <v>103006</v>
      </c>
      <c r="D27611" t="s">
        <v>1267</v>
      </c>
      <c r="E27611" t="s">
        <v>1268</v>
      </c>
      <c r="F27611" s="3">
        <v>40000</v>
      </c>
      <c r="G27611" t="s">
        <v>57</v>
      </c>
      <c r="H27611" t="s">
        <v>496</v>
      </c>
      <c r="J27611" t="s">
        <v>682</v>
      </c>
      <c r="K27611" t="s">
        <v>682</v>
      </c>
      <c r="L27611">
        <v>1</v>
      </c>
      <c r="M27611" s="1">
        <v>41487</v>
      </c>
      <c r="N27611" s="2">
        <v>41487</v>
      </c>
      <c r="O27611" t="s">
        <v>276</v>
      </c>
      <c r="P27611">
        <v>2013</v>
      </c>
      <c r="Q27611" s="1">
        <v>41509</v>
      </c>
      <c r="R27611" s="1">
        <v>41509</v>
      </c>
      <c r="S27611">
        <v>40000</v>
      </c>
      <c r="T27611">
        <v>0</v>
      </c>
      <c r="U27611">
        <v>0</v>
      </c>
      <c r="V27611">
        <v>0</v>
      </c>
      <c r="W27611">
        <v>0</v>
      </c>
      <c r="X27611">
        <v>0</v>
      </c>
      <c r="Y27611">
        <v>0</v>
      </c>
      <c r="Z27611">
        <v>0</v>
      </c>
      <c r="AA27611">
        <v>0</v>
      </c>
      <c r="AB27611">
        <v>0</v>
      </c>
      <c r="AC27611">
        <v>0</v>
      </c>
      <c r="AD27611">
        <v>0</v>
      </c>
      <c r="AE27611">
        <v>0</v>
      </c>
      <c r="AF27611">
        <v>0</v>
      </c>
      <c r="AG27611">
        <v>0</v>
      </c>
      <c r="AH27611">
        <v>0</v>
      </c>
      <c r="AI27611">
        <v>0</v>
      </c>
      <c r="AJ27611">
        <v>0</v>
      </c>
      <c r="AK27611">
        <v>0</v>
      </c>
      <c r="AL27611">
        <v>0</v>
      </c>
      <c r="AM27611">
        <v>0</v>
      </c>
    </row>
    <row r="27612" spans="1:39" x14ac:dyDescent="0.45">
      <c r="A27612" t="s">
        <v>103007</v>
      </c>
      <c r="B27612" t="s">
        <v>103008</v>
      </c>
      <c r="C27612" t="s">
        <v>103009</v>
      </c>
      <c r="D27612" t="s">
        <v>653</v>
      </c>
      <c r="E27612" t="s">
        <v>343</v>
      </c>
      <c r="F27612" t="s">
        <v>640</v>
      </c>
      <c r="G27612" t="s">
        <v>57</v>
      </c>
      <c r="H27612" t="s">
        <v>74</v>
      </c>
      <c r="J27612" t="s">
        <v>7204</v>
      </c>
      <c r="K27612" t="s">
        <v>7204</v>
      </c>
      <c r="L27612">
        <v>2</v>
      </c>
      <c r="M27612" s="1">
        <v>41153</v>
      </c>
      <c r="N27612" s="2">
        <v>41153</v>
      </c>
      <c r="O27612" t="s">
        <v>596</v>
      </c>
      <c r="P27612">
        <v>2012</v>
      </c>
      <c r="Q27612" s="1">
        <v>41426</v>
      </c>
      <c r="R27612" s="1">
        <v>41510</v>
      </c>
      <c r="S27612">
        <v>150000</v>
      </c>
      <c r="T27612">
        <v>0</v>
      </c>
      <c r="U27612">
        <v>0</v>
      </c>
      <c r="V27612">
        <v>0</v>
      </c>
      <c r="W27612">
        <v>0</v>
      </c>
      <c r="X27612">
        <v>0</v>
      </c>
      <c r="Y27612">
        <v>0</v>
      </c>
      <c r="Z27612">
        <v>0</v>
      </c>
      <c r="AA27612">
        <v>0</v>
      </c>
      <c r="AB27612">
        <v>0</v>
      </c>
      <c r="AC27612">
        <v>0</v>
      </c>
      <c r="AD27612">
        <v>0</v>
      </c>
      <c r="AE27612">
        <v>0</v>
      </c>
      <c r="AF27612">
        <v>0</v>
      </c>
      <c r="AG27612">
        <v>0</v>
      </c>
      <c r="AH27612">
        <v>0</v>
      </c>
      <c r="AI27612">
        <v>0</v>
      </c>
      <c r="AJ27612">
        <v>0</v>
      </c>
      <c r="AK27612">
        <v>0</v>
      </c>
      <c r="AL27612">
        <v>0</v>
      </c>
      <c r="AM27612">
        <v>0</v>
      </c>
    </row>
    <row r="27613" spans="1:39" x14ac:dyDescent="0.45">
      <c r="A27613" t="s">
        <v>103010</v>
      </c>
      <c r="B27613" t="s">
        <v>103011</v>
      </c>
      <c r="C27613" t="s">
        <v>103012</v>
      </c>
      <c r="D27613" t="s">
        <v>103013</v>
      </c>
      <c r="E27613" t="s">
        <v>7456</v>
      </c>
      <c r="F27613" s="3">
        <v>50000</v>
      </c>
      <c r="G27613" t="s">
        <v>57</v>
      </c>
      <c r="H27613" t="s">
        <v>634</v>
      </c>
      <c r="J27613" t="s">
        <v>914</v>
      </c>
      <c r="K27613" t="s">
        <v>29639</v>
      </c>
      <c r="L27613">
        <v>1</v>
      </c>
      <c r="M27613" s="1">
        <v>41192</v>
      </c>
      <c r="N27613" s="2">
        <v>41183</v>
      </c>
      <c r="O27613" t="s">
        <v>67</v>
      </c>
      <c r="P27613">
        <v>2012</v>
      </c>
      <c r="Q27613" s="1">
        <v>41192</v>
      </c>
      <c r="R27613" s="1">
        <v>41192</v>
      </c>
      <c r="S27613">
        <v>0</v>
      </c>
      <c r="T27613">
        <v>0</v>
      </c>
      <c r="U27613">
        <v>0</v>
      </c>
      <c r="V27613">
        <v>0</v>
      </c>
      <c r="W27613">
        <v>0</v>
      </c>
      <c r="X27613">
        <v>0</v>
      </c>
      <c r="Y27613">
        <v>0</v>
      </c>
      <c r="Z27613">
        <v>50000</v>
      </c>
      <c r="AA27613">
        <v>0</v>
      </c>
      <c r="AB27613">
        <v>0</v>
      </c>
      <c r="AC27613">
        <v>0</v>
      </c>
      <c r="AD27613">
        <v>0</v>
      </c>
      <c r="AE27613">
        <v>0</v>
      </c>
      <c r="AF27613">
        <v>0</v>
      </c>
      <c r="AG27613">
        <v>0</v>
      </c>
      <c r="AH27613">
        <v>0</v>
      </c>
      <c r="AI27613">
        <v>0</v>
      </c>
      <c r="AJ27613">
        <v>0</v>
      </c>
      <c r="AK27613">
        <v>0</v>
      </c>
      <c r="AL27613">
        <v>0</v>
      </c>
      <c r="AM27613">
        <v>0</v>
      </c>
    </row>
    <row r="27614" spans="1:39" x14ac:dyDescent="0.45">
      <c r="A27614" t="s">
        <v>103014</v>
      </c>
      <c r="B27614" t="s">
        <v>103015</v>
      </c>
      <c r="C27614" t="s">
        <v>103016</v>
      </c>
      <c r="D27614" t="s">
        <v>103017</v>
      </c>
      <c r="E27614" t="s">
        <v>71303</v>
      </c>
      <c r="F27614" t="s">
        <v>640</v>
      </c>
      <c r="G27614" t="s">
        <v>57</v>
      </c>
      <c r="H27614" t="s">
        <v>46</v>
      </c>
      <c r="I27614" t="s">
        <v>58</v>
      </c>
      <c r="J27614" t="s">
        <v>198</v>
      </c>
      <c r="K27614" t="s">
        <v>1247</v>
      </c>
      <c r="L27614">
        <v>1</v>
      </c>
      <c r="M27614" s="1">
        <v>37501</v>
      </c>
      <c r="N27614" s="2">
        <v>37500</v>
      </c>
      <c r="O27614" t="s">
        <v>11282</v>
      </c>
      <c r="P27614">
        <v>2002</v>
      </c>
      <c r="Q27614" s="1">
        <v>38353</v>
      </c>
      <c r="R27614" s="1">
        <v>38353</v>
      </c>
      <c r="S27614">
        <v>0</v>
      </c>
      <c r="T27614">
        <v>150000</v>
      </c>
      <c r="U27614">
        <v>0</v>
      </c>
      <c r="V27614">
        <v>0</v>
      </c>
      <c r="W27614">
        <v>0</v>
      </c>
      <c r="X27614">
        <v>0</v>
      </c>
      <c r="Y27614">
        <v>0</v>
      </c>
      <c r="Z27614">
        <v>0</v>
      </c>
      <c r="AA27614">
        <v>0</v>
      </c>
      <c r="AB27614">
        <v>0</v>
      </c>
      <c r="AC27614">
        <v>0</v>
      </c>
      <c r="AD27614">
        <v>0</v>
      </c>
      <c r="AE27614">
        <v>0</v>
      </c>
      <c r="AF27614">
        <v>150000</v>
      </c>
      <c r="AG27614">
        <v>0</v>
      </c>
      <c r="AH27614">
        <v>0</v>
      </c>
      <c r="AI27614">
        <v>0</v>
      </c>
      <c r="AJ27614">
        <v>0</v>
      </c>
      <c r="AK27614">
        <v>0</v>
      </c>
      <c r="AL27614">
        <v>0</v>
      </c>
      <c r="AM27614">
        <v>0</v>
      </c>
    </row>
    <row r="27615" spans="1:39" x14ac:dyDescent="0.45">
      <c r="A27615" t="s">
        <v>103018</v>
      </c>
      <c r="B27615" t="s">
        <v>103019</v>
      </c>
      <c r="C27615" t="s">
        <v>103020</v>
      </c>
      <c r="D27615" t="s">
        <v>3847</v>
      </c>
      <c r="E27615" t="s">
        <v>1497</v>
      </c>
      <c r="F27615" t="s">
        <v>114</v>
      </c>
      <c r="G27615" t="s">
        <v>45</v>
      </c>
      <c r="H27615" t="s">
        <v>4438</v>
      </c>
      <c r="J27615" t="s">
        <v>4439</v>
      </c>
      <c r="K27615" t="s">
        <v>4439</v>
      </c>
      <c r="L27615">
        <v>1</v>
      </c>
      <c r="M27615" s="1">
        <v>40391</v>
      </c>
      <c r="N27615" s="2">
        <v>40391</v>
      </c>
      <c r="O27615" t="s">
        <v>200</v>
      </c>
      <c r="P27615">
        <v>2010</v>
      </c>
      <c r="Q27615" s="1">
        <v>40179</v>
      </c>
      <c r="R27615" s="1">
        <v>40179</v>
      </c>
      <c r="S27615">
        <v>0</v>
      </c>
      <c r="T27615">
        <v>0</v>
      </c>
      <c r="U27615">
        <v>0</v>
      </c>
      <c r="V27615">
        <v>0</v>
      </c>
      <c r="W27615">
        <v>0</v>
      </c>
      <c r="X27615">
        <v>0</v>
      </c>
      <c r="Y27615">
        <v>0</v>
      </c>
      <c r="Z27615">
        <v>0</v>
      </c>
      <c r="AA27615">
        <v>0</v>
      </c>
      <c r="AB27615">
        <v>0</v>
      </c>
      <c r="AC27615">
        <v>0</v>
      </c>
      <c r="AD27615">
        <v>0</v>
      </c>
      <c r="AE27615">
        <v>0</v>
      </c>
      <c r="AF27615">
        <v>0</v>
      </c>
      <c r="AG27615">
        <v>0</v>
      </c>
      <c r="AH27615">
        <v>0</v>
      </c>
      <c r="AI27615">
        <v>0</v>
      </c>
      <c r="AJ27615">
        <v>0</v>
      </c>
      <c r="AK27615">
        <v>0</v>
      </c>
      <c r="AL27615">
        <v>0</v>
      </c>
      <c r="AM27615">
        <v>0</v>
      </c>
    </row>
    <row r="27616" spans="1:39" x14ac:dyDescent="0.45">
      <c r="A27616" t="s">
        <v>103021</v>
      </c>
      <c r="B27616" t="s">
        <v>103022</v>
      </c>
      <c r="C27616" t="s">
        <v>103023</v>
      </c>
      <c r="D27616" t="s">
        <v>88</v>
      </c>
      <c r="E27616" t="s">
        <v>89</v>
      </c>
      <c r="F27616" t="s">
        <v>103024</v>
      </c>
      <c r="G27616" t="s">
        <v>57</v>
      </c>
      <c r="H27616" t="s">
        <v>46</v>
      </c>
      <c r="I27616" t="s">
        <v>299</v>
      </c>
      <c r="J27616" t="s">
        <v>300</v>
      </c>
      <c r="K27616" t="s">
        <v>369</v>
      </c>
      <c r="L27616">
        <v>2</v>
      </c>
      <c r="M27616" s="1">
        <v>37257</v>
      </c>
      <c r="N27616" s="2">
        <v>37257</v>
      </c>
      <c r="O27616" t="s">
        <v>554</v>
      </c>
      <c r="P27616">
        <v>2002</v>
      </c>
      <c r="Q27616" s="1">
        <v>37463</v>
      </c>
      <c r="R27616" s="1">
        <v>40007</v>
      </c>
      <c r="S27616">
        <v>0</v>
      </c>
      <c r="T27616">
        <v>2329837</v>
      </c>
      <c r="U27616">
        <v>0</v>
      </c>
      <c r="V27616">
        <v>0</v>
      </c>
      <c r="W27616">
        <v>0</v>
      </c>
      <c r="X27616">
        <v>0</v>
      </c>
      <c r="Y27616">
        <v>0</v>
      </c>
      <c r="Z27616">
        <v>0</v>
      </c>
      <c r="AA27616">
        <v>0</v>
      </c>
      <c r="AB27616">
        <v>0</v>
      </c>
      <c r="AC27616">
        <v>0</v>
      </c>
      <c r="AD27616">
        <v>0</v>
      </c>
      <c r="AE27616">
        <v>0</v>
      </c>
      <c r="AF27616">
        <v>0</v>
      </c>
      <c r="AG27616">
        <v>0</v>
      </c>
      <c r="AH27616">
        <v>0</v>
      </c>
      <c r="AI27616">
        <v>0</v>
      </c>
      <c r="AJ27616">
        <v>0</v>
      </c>
      <c r="AK27616">
        <v>0</v>
      </c>
      <c r="AL27616">
        <v>0</v>
      </c>
      <c r="AM27616">
        <v>0</v>
      </c>
    </row>
    <row r="27617" spans="1:39" x14ac:dyDescent="0.45">
      <c r="A27617" t="s">
        <v>103025</v>
      </c>
      <c r="B27617" t="s">
        <v>103026</v>
      </c>
      <c r="C27617" t="s">
        <v>103027</v>
      </c>
      <c r="D27617" t="s">
        <v>103028</v>
      </c>
      <c r="E27617" t="s">
        <v>3956</v>
      </c>
      <c r="F27617" t="s">
        <v>103029</v>
      </c>
      <c r="G27617" t="s">
        <v>57</v>
      </c>
      <c r="H27617" t="s">
        <v>214</v>
      </c>
      <c r="J27617" t="s">
        <v>4136</v>
      </c>
      <c r="K27617" t="s">
        <v>103030</v>
      </c>
      <c r="L27617">
        <v>3</v>
      </c>
      <c r="M27617" s="1">
        <v>39479</v>
      </c>
      <c r="N27617" s="2">
        <v>39479</v>
      </c>
      <c r="O27617" t="s">
        <v>181</v>
      </c>
      <c r="P27617">
        <v>2008</v>
      </c>
      <c r="Q27617" s="1">
        <v>40330</v>
      </c>
      <c r="R27617" s="1">
        <v>41520</v>
      </c>
      <c r="S27617">
        <v>0</v>
      </c>
      <c r="T27617">
        <v>8053600</v>
      </c>
      <c r="U27617">
        <v>0</v>
      </c>
      <c r="V27617">
        <v>0</v>
      </c>
      <c r="W27617">
        <v>0</v>
      </c>
      <c r="X27617">
        <v>0</v>
      </c>
      <c r="Y27617">
        <v>1350000</v>
      </c>
      <c r="Z27617">
        <v>0</v>
      </c>
      <c r="AA27617">
        <v>0</v>
      </c>
      <c r="AB27617">
        <v>0</v>
      </c>
      <c r="AC27617">
        <v>0</v>
      </c>
      <c r="AD27617">
        <v>0</v>
      </c>
      <c r="AE27617">
        <v>0</v>
      </c>
      <c r="AF27617">
        <v>0</v>
      </c>
      <c r="AG27617">
        <v>8053600</v>
      </c>
      <c r="AH27617">
        <v>0</v>
      </c>
      <c r="AI27617">
        <v>0</v>
      </c>
      <c r="AJ27617">
        <v>0</v>
      </c>
      <c r="AK27617">
        <v>0</v>
      </c>
      <c r="AL27617">
        <v>0</v>
      </c>
      <c r="AM27617">
        <v>0</v>
      </c>
    </row>
    <row r="27618" spans="1:39" x14ac:dyDescent="0.45">
      <c r="A27618" t="s">
        <v>103031</v>
      </c>
      <c r="B27618" t="s">
        <v>103032</v>
      </c>
      <c r="C27618" t="s">
        <v>103033</v>
      </c>
      <c r="D27618" t="s">
        <v>4347</v>
      </c>
      <c r="E27618" t="s">
        <v>390</v>
      </c>
      <c r="F27618" t="s">
        <v>114</v>
      </c>
      <c r="G27618" t="s">
        <v>57</v>
      </c>
      <c r="H27618" t="s">
        <v>46</v>
      </c>
      <c r="I27618" t="s">
        <v>648</v>
      </c>
      <c r="J27618" t="s">
        <v>47973</v>
      </c>
      <c r="K27618" t="s">
        <v>103034</v>
      </c>
      <c r="L27618">
        <v>1</v>
      </c>
      <c r="M27618" s="1">
        <v>41530</v>
      </c>
      <c r="N27618" s="2">
        <v>41518</v>
      </c>
      <c r="O27618" t="s">
        <v>276</v>
      </c>
      <c r="P27618">
        <v>2013</v>
      </c>
      <c r="Q27618" s="1">
        <v>41827</v>
      </c>
      <c r="R27618" s="1">
        <v>41827</v>
      </c>
      <c r="S27618">
        <v>0</v>
      </c>
      <c r="T27618">
        <v>0</v>
      </c>
      <c r="U27618">
        <v>0</v>
      </c>
      <c r="V27618">
        <v>0</v>
      </c>
      <c r="W27618">
        <v>0</v>
      </c>
      <c r="X27618">
        <v>0</v>
      </c>
      <c r="Y27618">
        <v>0</v>
      </c>
      <c r="Z27618">
        <v>0</v>
      </c>
      <c r="AA27618">
        <v>0</v>
      </c>
      <c r="AB27618">
        <v>0</v>
      </c>
      <c r="AC27618">
        <v>0</v>
      </c>
      <c r="AD27618">
        <v>0</v>
      </c>
      <c r="AE27618">
        <v>0</v>
      </c>
      <c r="AF27618">
        <v>0</v>
      </c>
      <c r="AG27618">
        <v>0</v>
      </c>
      <c r="AH27618">
        <v>0</v>
      </c>
      <c r="AI27618">
        <v>0</v>
      </c>
      <c r="AJ27618">
        <v>0</v>
      </c>
      <c r="AK27618">
        <v>0</v>
      </c>
      <c r="AL27618">
        <v>0</v>
      </c>
      <c r="AM27618">
        <v>0</v>
      </c>
    </row>
    <row r="27619" spans="1:39" x14ac:dyDescent="0.45">
      <c r="A27619" t="s">
        <v>103035</v>
      </c>
      <c r="B27619" t="s">
        <v>103036</v>
      </c>
      <c r="C27619" t="s">
        <v>103037</v>
      </c>
      <c r="D27619" t="s">
        <v>88</v>
      </c>
      <c r="E27619" t="s">
        <v>89</v>
      </c>
      <c r="F27619" t="s">
        <v>9083</v>
      </c>
      <c r="G27619" t="s">
        <v>57</v>
      </c>
      <c r="H27619" t="s">
        <v>46</v>
      </c>
      <c r="I27619" t="s">
        <v>1095</v>
      </c>
      <c r="J27619" t="s">
        <v>1096</v>
      </c>
      <c r="K27619" t="s">
        <v>40560</v>
      </c>
      <c r="L27619">
        <v>1</v>
      </c>
      <c r="M27619" s="1">
        <v>39814</v>
      </c>
      <c r="N27619" s="2">
        <v>39814</v>
      </c>
      <c r="O27619" t="s">
        <v>188</v>
      </c>
      <c r="P27619">
        <v>2009</v>
      </c>
      <c r="Q27619" s="1">
        <v>40102</v>
      </c>
      <c r="R27619" s="1">
        <v>40102</v>
      </c>
      <c r="S27619">
        <v>0</v>
      </c>
      <c r="T27619">
        <v>1350000</v>
      </c>
      <c r="U27619">
        <v>0</v>
      </c>
      <c r="V27619">
        <v>0</v>
      </c>
      <c r="W27619">
        <v>0</v>
      </c>
      <c r="X27619">
        <v>0</v>
      </c>
      <c r="Y27619">
        <v>0</v>
      </c>
      <c r="Z27619">
        <v>0</v>
      </c>
      <c r="AA27619">
        <v>0</v>
      </c>
      <c r="AB27619">
        <v>0</v>
      </c>
      <c r="AC27619">
        <v>0</v>
      </c>
      <c r="AD27619">
        <v>0</v>
      </c>
      <c r="AE27619">
        <v>0</v>
      </c>
      <c r="AF27619">
        <v>0</v>
      </c>
      <c r="AG27619">
        <v>0</v>
      </c>
      <c r="AH27619">
        <v>0</v>
      </c>
      <c r="AI27619">
        <v>0</v>
      </c>
      <c r="AJ27619">
        <v>0</v>
      </c>
      <c r="AK27619">
        <v>0</v>
      </c>
      <c r="AL27619">
        <v>0</v>
      </c>
      <c r="AM27619">
        <v>0</v>
      </c>
    </row>
    <row r="27620" spans="1:39" x14ac:dyDescent="0.45">
      <c r="A27620" t="s">
        <v>103038</v>
      </c>
      <c r="B27620" t="s">
        <v>103039</v>
      </c>
      <c r="C27620" t="s">
        <v>103040</v>
      </c>
      <c r="D27620" t="s">
        <v>161</v>
      </c>
      <c r="E27620" t="s">
        <v>162</v>
      </c>
      <c r="F27620" t="s">
        <v>37854</v>
      </c>
      <c r="G27620" t="s">
        <v>57</v>
      </c>
      <c r="H27620" t="s">
        <v>46</v>
      </c>
      <c r="I27620" t="s">
        <v>16607</v>
      </c>
      <c r="J27620" t="s">
        <v>57601</v>
      </c>
      <c r="K27620" t="s">
        <v>103041</v>
      </c>
      <c r="L27620">
        <v>2</v>
      </c>
      <c r="M27620" s="1">
        <v>23262</v>
      </c>
      <c r="N27620" s="2">
        <v>23255</v>
      </c>
      <c r="O27620" t="s">
        <v>103042</v>
      </c>
      <c r="P27620">
        <v>1963</v>
      </c>
      <c r="Q27620" s="1">
        <v>41432</v>
      </c>
      <c r="R27620" s="1">
        <v>41536</v>
      </c>
      <c r="S27620">
        <v>0</v>
      </c>
      <c r="T27620">
        <v>0</v>
      </c>
      <c r="U27620">
        <v>0</v>
      </c>
      <c r="V27620">
        <v>0</v>
      </c>
      <c r="W27620">
        <v>0</v>
      </c>
      <c r="X27620">
        <v>0</v>
      </c>
      <c r="Y27620">
        <v>0</v>
      </c>
      <c r="Z27620">
        <v>7090000</v>
      </c>
      <c r="AA27620">
        <v>0</v>
      </c>
      <c r="AB27620">
        <v>0</v>
      </c>
      <c r="AC27620">
        <v>0</v>
      </c>
      <c r="AD27620">
        <v>0</v>
      </c>
      <c r="AE27620">
        <v>0</v>
      </c>
      <c r="AF27620">
        <v>0</v>
      </c>
      <c r="AG27620">
        <v>0</v>
      </c>
      <c r="AH27620">
        <v>0</v>
      </c>
      <c r="AI27620">
        <v>0</v>
      </c>
      <c r="AJ27620">
        <v>0</v>
      </c>
      <c r="AK27620">
        <v>0</v>
      </c>
      <c r="AL27620">
        <v>0</v>
      </c>
      <c r="AM27620">
        <v>0</v>
      </c>
    </row>
    <row r="27621" spans="1:39" x14ac:dyDescent="0.45">
      <c r="A27621" t="s">
        <v>103043</v>
      </c>
      <c r="B27621" t="s">
        <v>103044</v>
      </c>
      <c r="C27621" t="s">
        <v>103045</v>
      </c>
      <c r="D27621" t="s">
        <v>1474</v>
      </c>
      <c r="E27621" t="s">
        <v>1475</v>
      </c>
      <c r="F27621" t="s">
        <v>114</v>
      </c>
      <c r="G27621" t="s">
        <v>57</v>
      </c>
      <c r="H27621" t="s">
        <v>46</v>
      </c>
      <c r="I27621" t="s">
        <v>11716</v>
      </c>
      <c r="J27621" t="s">
        <v>20145</v>
      </c>
      <c r="K27621" t="s">
        <v>103046</v>
      </c>
      <c r="L27621">
        <v>1</v>
      </c>
      <c r="M27621" s="1">
        <v>18994</v>
      </c>
      <c r="N27621" s="2">
        <v>18994</v>
      </c>
      <c r="O27621" t="s">
        <v>63954</v>
      </c>
      <c r="P27621">
        <v>1952</v>
      </c>
      <c r="Q27621" s="1">
        <v>41333</v>
      </c>
      <c r="R27621" s="1">
        <v>41333</v>
      </c>
      <c r="S27621">
        <v>0</v>
      </c>
      <c r="T27621">
        <v>0</v>
      </c>
      <c r="U27621">
        <v>0</v>
      </c>
      <c r="V27621">
        <v>0</v>
      </c>
      <c r="W27621">
        <v>0</v>
      </c>
      <c r="X27621">
        <v>0</v>
      </c>
      <c r="Y27621">
        <v>0</v>
      </c>
      <c r="Z27621">
        <v>0</v>
      </c>
      <c r="AA27621">
        <v>0</v>
      </c>
      <c r="AB27621">
        <v>0</v>
      </c>
      <c r="AC27621">
        <v>0</v>
      </c>
      <c r="AD27621">
        <v>0</v>
      </c>
      <c r="AE27621">
        <v>0</v>
      </c>
      <c r="AF27621">
        <v>0</v>
      </c>
      <c r="AG27621">
        <v>0</v>
      </c>
      <c r="AH27621">
        <v>0</v>
      </c>
      <c r="AI27621">
        <v>0</v>
      </c>
      <c r="AJ27621">
        <v>0</v>
      </c>
      <c r="AK27621">
        <v>0</v>
      </c>
      <c r="AL27621">
        <v>0</v>
      </c>
      <c r="AM27621">
        <v>0</v>
      </c>
    </row>
    <row r="27622" spans="1:39" x14ac:dyDescent="0.45">
      <c r="A27622" t="s">
        <v>103047</v>
      </c>
      <c r="B27622" t="s">
        <v>103048</v>
      </c>
      <c r="C27622" t="s">
        <v>103049</v>
      </c>
      <c r="D27622" t="s">
        <v>1412</v>
      </c>
      <c r="E27622" t="s">
        <v>1413</v>
      </c>
      <c r="F27622" t="s">
        <v>114</v>
      </c>
      <c r="G27622" t="s">
        <v>57</v>
      </c>
      <c r="H27622" t="s">
        <v>46</v>
      </c>
      <c r="I27622" t="s">
        <v>178</v>
      </c>
      <c r="J27622" t="s">
        <v>179</v>
      </c>
      <c r="K27622" t="s">
        <v>2907</v>
      </c>
      <c r="L27622">
        <v>1</v>
      </c>
      <c r="M27622" s="1">
        <v>40909</v>
      </c>
      <c r="N27622" s="2">
        <v>40909</v>
      </c>
      <c r="O27622" t="s">
        <v>132</v>
      </c>
      <c r="P27622">
        <v>2012</v>
      </c>
      <c r="Q27622" s="1">
        <v>41885</v>
      </c>
      <c r="R27622" s="1">
        <v>41885</v>
      </c>
      <c r="S27622">
        <v>0</v>
      </c>
      <c r="T27622">
        <v>0</v>
      </c>
      <c r="U27622">
        <v>0</v>
      </c>
      <c r="V27622">
        <v>0</v>
      </c>
      <c r="W27622">
        <v>0</v>
      </c>
      <c r="X27622">
        <v>0</v>
      </c>
      <c r="Y27622">
        <v>0</v>
      </c>
      <c r="Z27622">
        <v>0</v>
      </c>
      <c r="AA27622">
        <v>0</v>
      </c>
      <c r="AB27622">
        <v>0</v>
      </c>
      <c r="AC27622">
        <v>0</v>
      </c>
      <c r="AD27622">
        <v>0</v>
      </c>
      <c r="AE27622">
        <v>0</v>
      </c>
      <c r="AF27622">
        <v>0</v>
      </c>
      <c r="AG27622">
        <v>0</v>
      </c>
      <c r="AH27622">
        <v>0</v>
      </c>
      <c r="AI27622">
        <v>0</v>
      </c>
      <c r="AJ27622">
        <v>0</v>
      </c>
      <c r="AK27622">
        <v>0</v>
      </c>
      <c r="AL27622">
        <v>0</v>
      </c>
      <c r="AM27622">
        <v>0</v>
      </c>
    </row>
    <row r="27623" spans="1:39" x14ac:dyDescent="0.45">
      <c r="A27623" t="s">
        <v>103050</v>
      </c>
      <c r="B27623" t="s">
        <v>103051</v>
      </c>
      <c r="C27623" t="s">
        <v>103052</v>
      </c>
      <c r="D27623" t="s">
        <v>2247</v>
      </c>
      <c r="E27623" t="s">
        <v>2248</v>
      </c>
      <c r="F27623" t="s">
        <v>114</v>
      </c>
      <c r="G27623" t="s">
        <v>57</v>
      </c>
      <c r="H27623" t="s">
        <v>46</v>
      </c>
      <c r="I27623" t="s">
        <v>58</v>
      </c>
      <c r="J27623" t="s">
        <v>198</v>
      </c>
      <c r="K27623" t="s">
        <v>731</v>
      </c>
      <c r="L27623">
        <v>1</v>
      </c>
      <c r="M27623" s="1">
        <v>27068</v>
      </c>
      <c r="N27623" s="2">
        <v>27061</v>
      </c>
      <c r="O27623" t="s">
        <v>7439</v>
      </c>
      <c r="P27623">
        <v>1974</v>
      </c>
      <c r="Q27623" s="1">
        <v>30886</v>
      </c>
      <c r="R27623" s="1">
        <v>30886</v>
      </c>
      <c r="S27623">
        <v>0</v>
      </c>
      <c r="T27623">
        <v>0</v>
      </c>
      <c r="U27623">
        <v>0</v>
      </c>
      <c r="V27623">
        <v>0</v>
      </c>
      <c r="W27623">
        <v>0</v>
      </c>
      <c r="X27623">
        <v>0</v>
      </c>
      <c r="Y27623">
        <v>0</v>
      </c>
      <c r="Z27623">
        <v>0</v>
      </c>
      <c r="AA27623">
        <v>0</v>
      </c>
      <c r="AB27623">
        <v>0</v>
      </c>
      <c r="AC27623">
        <v>0</v>
      </c>
      <c r="AD27623">
        <v>0</v>
      </c>
      <c r="AE27623">
        <v>0</v>
      </c>
      <c r="AF27623">
        <v>0</v>
      </c>
      <c r="AG27623">
        <v>0</v>
      </c>
      <c r="AH27623">
        <v>0</v>
      </c>
      <c r="AI27623">
        <v>0</v>
      </c>
      <c r="AJ27623">
        <v>0</v>
      </c>
      <c r="AK27623">
        <v>0</v>
      </c>
      <c r="AL27623">
        <v>0</v>
      </c>
      <c r="AM27623">
        <v>0</v>
      </c>
    </row>
    <row r="27624" spans="1:39" x14ac:dyDescent="0.45">
      <c r="A27624" t="s">
        <v>103053</v>
      </c>
      <c r="B27624" t="s">
        <v>103054</v>
      </c>
      <c r="C27624" t="s">
        <v>103055</v>
      </c>
      <c r="D27624" t="s">
        <v>142</v>
      </c>
      <c r="E27624" t="s">
        <v>143</v>
      </c>
      <c r="F27624" t="s">
        <v>2573</v>
      </c>
      <c r="G27624" t="s">
        <v>57</v>
      </c>
      <c r="H27624" t="s">
        <v>46</v>
      </c>
      <c r="I27624" t="s">
        <v>2759</v>
      </c>
      <c r="J27624" t="s">
        <v>2760</v>
      </c>
      <c r="K27624" t="s">
        <v>3031</v>
      </c>
      <c r="L27624">
        <v>1</v>
      </c>
      <c r="M27624" s="1">
        <v>33239</v>
      </c>
      <c r="N27624" s="2">
        <v>33239</v>
      </c>
      <c r="O27624" t="s">
        <v>477</v>
      </c>
      <c r="P27624">
        <v>1991</v>
      </c>
      <c r="Q27624" s="1">
        <v>41682</v>
      </c>
      <c r="R27624" s="1">
        <v>41682</v>
      </c>
      <c r="S27624">
        <v>0</v>
      </c>
      <c r="T27624">
        <v>0</v>
      </c>
      <c r="U27624">
        <v>0</v>
      </c>
      <c r="V27624">
        <v>0</v>
      </c>
      <c r="W27624">
        <v>0</v>
      </c>
      <c r="X27624">
        <v>0</v>
      </c>
      <c r="Y27624">
        <v>0</v>
      </c>
      <c r="Z27624">
        <v>0</v>
      </c>
      <c r="AA27624">
        <v>40000000</v>
      </c>
      <c r="AB27624">
        <v>0</v>
      </c>
      <c r="AC27624">
        <v>0</v>
      </c>
      <c r="AD27624">
        <v>0</v>
      </c>
      <c r="AE27624">
        <v>0</v>
      </c>
      <c r="AF27624">
        <v>0</v>
      </c>
      <c r="AG27624">
        <v>0</v>
      </c>
      <c r="AH27624">
        <v>0</v>
      </c>
      <c r="AI27624">
        <v>0</v>
      </c>
      <c r="AJ27624">
        <v>0</v>
      </c>
      <c r="AK27624">
        <v>0</v>
      </c>
      <c r="AL27624">
        <v>0</v>
      </c>
      <c r="AM27624">
        <v>0</v>
      </c>
    </row>
    <row r="27625" spans="1:39" x14ac:dyDescent="0.45">
      <c r="A27625" t="s">
        <v>103056</v>
      </c>
      <c r="B27625" t="s">
        <v>103057</v>
      </c>
      <c r="C27625" t="s">
        <v>103058</v>
      </c>
      <c r="D27625" t="s">
        <v>103059</v>
      </c>
      <c r="E27625" t="s">
        <v>128</v>
      </c>
      <c r="F27625" t="s">
        <v>846</v>
      </c>
      <c r="G27625" t="s">
        <v>57</v>
      </c>
      <c r="H27625" t="s">
        <v>41418</v>
      </c>
      <c r="J27625" t="s">
        <v>41419</v>
      </c>
      <c r="K27625" t="s">
        <v>41419</v>
      </c>
      <c r="L27625">
        <v>1</v>
      </c>
      <c r="M27625" s="1">
        <v>39479</v>
      </c>
      <c r="N27625" s="2">
        <v>39479</v>
      </c>
      <c r="O27625" t="s">
        <v>181</v>
      </c>
      <c r="P27625">
        <v>2008</v>
      </c>
      <c r="Q27625" s="1">
        <v>40513</v>
      </c>
      <c r="R27625" s="1">
        <v>40513</v>
      </c>
      <c r="S27625">
        <v>0</v>
      </c>
      <c r="T27625">
        <v>1000000</v>
      </c>
      <c r="U27625">
        <v>0</v>
      </c>
      <c r="V27625">
        <v>0</v>
      </c>
      <c r="W27625">
        <v>0</v>
      </c>
      <c r="X27625">
        <v>0</v>
      </c>
      <c r="Y27625">
        <v>0</v>
      </c>
      <c r="Z27625">
        <v>0</v>
      </c>
      <c r="AA27625">
        <v>0</v>
      </c>
      <c r="AB27625">
        <v>0</v>
      </c>
      <c r="AC27625">
        <v>0</v>
      </c>
      <c r="AD27625">
        <v>0</v>
      </c>
      <c r="AE27625">
        <v>0</v>
      </c>
      <c r="AF27625">
        <v>1000000</v>
      </c>
      <c r="AG27625">
        <v>0</v>
      </c>
      <c r="AH27625">
        <v>0</v>
      </c>
      <c r="AI27625">
        <v>0</v>
      </c>
      <c r="AJ27625">
        <v>0</v>
      </c>
      <c r="AK27625">
        <v>0</v>
      </c>
      <c r="AL27625">
        <v>0</v>
      </c>
      <c r="AM27625">
        <v>0</v>
      </c>
    </row>
    <row r="27626" spans="1:39" x14ac:dyDescent="0.45">
      <c r="A27626" t="s">
        <v>103060</v>
      </c>
      <c r="B27626" t="s">
        <v>103061</v>
      </c>
      <c r="C27626" t="s">
        <v>103062</v>
      </c>
      <c r="D27626" t="s">
        <v>293</v>
      </c>
      <c r="E27626" t="s">
        <v>294</v>
      </c>
      <c r="F27626" t="s">
        <v>31220</v>
      </c>
      <c r="G27626" t="s">
        <v>57</v>
      </c>
      <c r="H27626" t="s">
        <v>46</v>
      </c>
      <c r="I27626" t="s">
        <v>58</v>
      </c>
      <c r="J27626" t="s">
        <v>198</v>
      </c>
      <c r="K27626" t="s">
        <v>1623</v>
      </c>
      <c r="L27626">
        <v>1</v>
      </c>
      <c r="M27626" s="1">
        <v>41275</v>
      </c>
      <c r="N27626" s="2">
        <v>41275</v>
      </c>
      <c r="O27626" t="s">
        <v>164</v>
      </c>
      <c r="P27626">
        <v>2013</v>
      </c>
      <c r="Q27626" s="1">
        <v>41941</v>
      </c>
      <c r="R27626" s="1">
        <v>41941</v>
      </c>
      <c r="S27626">
        <v>0</v>
      </c>
      <c r="T27626">
        <v>8800000</v>
      </c>
      <c r="U27626">
        <v>0</v>
      </c>
      <c r="V27626">
        <v>0</v>
      </c>
      <c r="W27626">
        <v>0</v>
      </c>
      <c r="X27626">
        <v>0</v>
      </c>
      <c r="Y27626">
        <v>0</v>
      </c>
      <c r="Z27626">
        <v>0</v>
      </c>
      <c r="AA27626">
        <v>0</v>
      </c>
      <c r="AB27626">
        <v>0</v>
      </c>
      <c r="AC27626">
        <v>0</v>
      </c>
      <c r="AD27626">
        <v>0</v>
      </c>
      <c r="AE27626">
        <v>0</v>
      </c>
      <c r="AF27626">
        <v>0</v>
      </c>
      <c r="AG27626">
        <v>0</v>
      </c>
      <c r="AH27626">
        <v>0</v>
      </c>
      <c r="AI27626">
        <v>0</v>
      </c>
      <c r="AJ27626">
        <v>0</v>
      </c>
      <c r="AK27626">
        <v>0</v>
      </c>
      <c r="AL27626">
        <v>0</v>
      </c>
      <c r="AM27626">
        <v>0</v>
      </c>
    </row>
    <row r="27627" spans="1:39" x14ac:dyDescent="0.45">
      <c r="A27627" t="s">
        <v>103063</v>
      </c>
      <c r="B27627" t="s">
        <v>103064</v>
      </c>
      <c r="C27627" t="s">
        <v>103065</v>
      </c>
      <c r="D27627" t="s">
        <v>127</v>
      </c>
      <c r="E27627" t="s">
        <v>128</v>
      </c>
      <c r="F27627" t="s">
        <v>103066</v>
      </c>
      <c r="G27627" t="s">
        <v>57</v>
      </c>
      <c r="H27627" t="s">
        <v>46</v>
      </c>
      <c r="I27627" t="s">
        <v>47</v>
      </c>
      <c r="J27627" t="s">
        <v>48</v>
      </c>
      <c r="K27627" t="s">
        <v>4871</v>
      </c>
      <c r="L27627">
        <v>3</v>
      </c>
      <c r="M27627" s="1">
        <v>40179</v>
      </c>
      <c r="N27627" s="2">
        <v>40179</v>
      </c>
      <c r="O27627" t="s">
        <v>118</v>
      </c>
      <c r="P27627">
        <v>2010</v>
      </c>
      <c r="Q27627" s="1">
        <v>40909</v>
      </c>
      <c r="R27627" s="1">
        <v>41893</v>
      </c>
      <c r="S27627">
        <v>0</v>
      </c>
      <c r="T27627">
        <v>2911685</v>
      </c>
      <c r="U27627">
        <v>0</v>
      </c>
      <c r="V27627">
        <v>0</v>
      </c>
      <c r="W27627">
        <v>0</v>
      </c>
      <c r="X27627">
        <v>0</v>
      </c>
      <c r="Y27627">
        <v>0</v>
      </c>
      <c r="Z27627">
        <v>0</v>
      </c>
      <c r="AA27627">
        <v>0</v>
      </c>
      <c r="AB27627">
        <v>0</v>
      </c>
      <c r="AC27627">
        <v>0</v>
      </c>
      <c r="AD27627">
        <v>0</v>
      </c>
      <c r="AE27627">
        <v>0</v>
      </c>
      <c r="AF27627">
        <v>1500000</v>
      </c>
      <c r="AG27627">
        <v>0</v>
      </c>
      <c r="AH27627">
        <v>0</v>
      </c>
      <c r="AI27627">
        <v>0</v>
      </c>
      <c r="AJ27627">
        <v>0</v>
      </c>
      <c r="AK27627">
        <v>0</v>
      </c>
      <c r="AL27627">
        <v>0</v>
      </c>
      <c r="AM27627">
        <v>0</v>
      </c>
    </row>
    <row r="27628" spans="1:39" x14ac:dyDescent="0.45">
      <c r="A27628" t="s">
        <v>103067</v>
      </c>
      <c r="B27628" t="s">
        <v>103068</v>
      </c>
      <c r="D27628" t="s">
        <v>389</v>
      </c>
      <c r="E27628" t="s">
        <v>390</v>
      </c>
      <c r="F27628" s="3">
        <v>25000</v>
      </c>
      <c r="G27628" t="s">
        <v>57</v>
      </c>
      <c r="H27628" t="s">
        <v>46</v>
      </c>
      <c r="I27628" t="s">
        <v>169</v>
      </c>
      <c r="J27628" t="s">
        <v>170</v>
      </c>
      <c r="K27628" t="s">
        <v>170</v>
      </c>
      <c r="L27628">
        <v>1</v>
      </c>
      <c r="Q27628" s="1">
        <v>40793</v>
      </c>
      <c r="R27628" s="1">
        <v>40793</v>
      </c>
      <c r="S27628">
        <v>0</v>
      </c>
      <c r="T27628">
        <v>25000</v>
      </c>
      <c r="U27628">
        <v>0</v>
      </c>
      <c r="V27628">
        <v>0</v>
      </c>
      <c r="W27628">
        <v>0</v>
      </c>
      <c r="X27628">
        <v>0</v>
      </c>
      <c r="Y27628">
        <v>0</v>
      </c>
      <c r="Z27628">
        <v>0</v>
      </c>
      <c r="AA27628">
        <v>0</v>
      </c>
      <c r="AB27628">
        <v>0</v>
      </c>
      <c r="AC27628">
        <v>0</v>
      </c>
      <c r="AD27628">
        <v>0</v>
      </c>
      <c r="AE27628">
        <v>0</v>
      </c>
      <c r="AF27628">
        <v>0</v>
      </c>
      <c r="AG27628">
        <v>0</v>
      </c>
      <c r="AH27628">
        <v>0</v>
      </c>
      <c r="AI27628">
        <v>0</v>
      </c>
      <c r="AJ27628">
        <v>0</v>
      </c>
      <c r="AK27628">
        <v>0</v>
      </c>
      <c r="AL27628">
        <v>0</v>
      </c>
      <c r="AM27628">
        <v>0</v>
      </c>
    </row>
    <row r="27629" spans="1:39" x14ac:dyDescent="0.45">
      <c r="A27629" t="s">
        <v>103069</v>
      </c>
      <c r="B27629" t="s">
        <v>103070</v>
      </c>
      <c r="C27629" t="s">
        <v>103071</v>
      </c>
      <c r="D27629" t="s">
        <v>15243</v>
      </c>
      <c r="E27629" t="s">
        <v>572</v>
      </c>
      <c r="F27629" t="s">
        <v>30101</v>
      </c>
      <c r="G27629" t="s">
        <v>57</v>
      </c>
      <c r="H27629" t="s">
        <v>46</v>
      </c>
      <c r="I27629" t="s">
        <v>267</v>
      </c>
      <c r="J27629" t="s">
        <v>268</v>
      </c>
      <c r="K27629" t="s">
        <v>103072</v>
      </c>
      <c r="L27629">
        <v>2</v>
      </c>
      <c r="M27629" s="1">
        <v>40544</v>
      </c>
      <c r="N27629" s="2">
        <v>40544</v>
      </c>
      <c r="O27629" t="s">
        <v>528</v>
      </c>
      <c r="P27629">
        <v>2011</v>
      </c>
      <c r="Q27629" s="1">
        <v>40588</v>
      </c>
      <c r="R27629" s="1">
        <v>41429</v>
      </c>
      <c r="S27629">
        <v>1900000</v>
      </c>
      <c r="T27629">
        <v>0</v>
      </c>
      <c r="U27629">
        <v>0</v>
      </c>
      <c r="V27629">
        <v>0</v>
      </c>
      <c r="W27629">
        <v>0</v>
      </c>
      <c r="X27629">
        <v>145000</v>
      </c>
      <c r="Y27629">
        <v>0</v>
      </c>
      <c r="Z27629">
        <v>0</v>
      </c>
      <c r="AA27629">
        <v>0</v>
      </c>
      <c r="AB27629">
        <v>0</v>
      </c>
      <c r="AC27629">
        <v>0</v>
      </c>
      <c r="AD27629">
        <v>0</v>
      </c>
      <c r="AE27629">
        <v>0</v>
      </c>
      <c r="AF27629">
        <v>0</v>
      </c>
      <c r="AG27629">
        <v>0</v>
      </c>
      <c r="AH27629">
        <v>0</v>
      </c>
      <c r="AI27629">
        <v>0</v>
      </c>
      <c r="AJ27629">
        <v>0</v>
      </c>
      <c r="AK27629">
        <v>0</v>
      </c>
      <c r="AL27629">
        <v>0</v>
      </c>
      <c r="AM27629">
        <v>0</v>
      </c>
    </row>
    <row r="27630" spans="1:39" x14ac:dyDescent="0.45">
      <c r="A27630" t="s">
        <v>103073</v>
      </c>
      <c r="B27630" t="s">
        <v>103074</v>
      </c>
      <c r="C27630" t="s">
        <v>103075</v>
      </c>
      <c r="D27630" t="s">
        <v>103076</v>
      </c>
      <c r="E27630" t="s">
        <v>99</v>
      </c>
      <c r="F27630" t="s">
        <v>103077</v>
      </c>
      <c r="G27630" t="s">
        <v>57</v>
      </c>
      <c r="H27630" t="s">
        <v>46</v>
      </c>
      <c r="I27630" t="s">
        <v>47</v>
      </c>
      <c r="J27630" t="s">
        <v>48</v>
      </c>
      <c r="K27630" t="s">
        <v>49</v>
      </c>
      <c r="L27630">
        <v>3</v>
      </c>
      <c r="M27630" s="1">
        <v>40452</v>
      </c>
      <c r="N27630" s="2">
        <v>40452</v>
      </c>
      <c r="O27630" t="s">
        <v>216</v>
      </c>
      <c r="P27630">
        <v>2010</v>
      </c>
      <c r="Q27630" s="1">
        <v>40544</v>
      </c>
      <c r="R27630" s="1">
        <v>41402</v>
      </c>
      <c r="S27630">
        <v>85000</v>
      </c>
      <c r="T27630">
        <v>12300000</v>
      </c>
      <c r="U27630">
        <v>0</v>
      </c>
      <c r="V27630">
        <v>0</v>
      </c>
      <c r="W27630">
        <v>0</v>
      </c>
      <c r="X27630">
        <v>0</v>
      </c>
      <c r="Y27630">
        <v>0</v>
      </c>
      <c r="Z27630">
        <v>0</v>
      </c>
      <c r="AA27630">
        <v>0</v>
      </c>
      <c r="AB27630">
        <v>0</v>
      </c>
      <c r="AC27630">
        <v>0</v>
      </c>
      <c r="AD27630">
        <v>0</v>
      </c>
      <c r="AE27630">
        <v>0</v>
      </c>
      <c r="AF27630">
        <v>1300000</v>
      </c>
      <c r="AG27630">
        <v>11000000</v>
      </c>
      <c r="AH27630">
        <v>0</v>
      </c>
      <c r="AI27630">
        <v>0</v>
      </c>
      <c r="AJ27630">
        <v>0</v>
      </c>
      <c r="AK27630">
        <v>0</v>
      </c>
      <c r="AL27630">
        <v>0</v>
      </c>
      <c r="AM27630">
        <v>0</v>
      </c>
    </row>
    <row r="27631" spans="1:39" x14ac:dyDescent="0.45">
      <c r="A27631" t="s">
        <v>103078</v>
      </c>
      <c r="B27631" t="s">
        <v>103079</v>
      </c>
      <c r="D27631" t="s">
        <v>88</v>
      </c>
      <c r="E27631" t="s">
        <v>89</v>
      </c>
      <c r="F27631" t="s">
        <v>776</v>
      </c>
      <c r="G27631" t="s">
        <v>57</v>
      </c>
      <c r="H27631" t="s">
        <v>46</v>
      </c>
      <c r="I27631" t="s">
        <v>58</v>
      </c>
      <c r="J27631" t="s">
        <v>198</v>
      </c>
      <c r="K27631" t="s">
        <v>621</v>
      </c>
      <c r="L27631">
        <v>2</v>
      </c>
      <c r="M27631" s="1">
        <v>35796</v>
      </c>
      <c r="N27631" s="2">
        <v>35796</v>
      </c>
      <c r="O27631" t="s">
        <v>709</v>
      </c>
      <c r="P27631">
        <v>1998</v>
      </c>
      <c r="Q27631" s="1">
        <v>38412</v>
      </c>
      <c r="R27631" s="1">
        <v>38944</v>
      </c>
      <c r="S27631">
        <v>0</v>
      </c>
      <c r="T27631">
        <v>16000000</v>
      </c>
      <c r="U27631">
        <v>0</v>
      </c>
      <c r="V27631">
        <v>0</v>
      </c>
      <c r="W27631">
        <v>0</v>
      </c>
      <c r="X27631">
        <v>0</v>
      </c>
      <c r="Y27631">
        <v>0</v>
      </c>
      <c r="Z27631">
        <v>0</v>
      </c>
      <c r="AA27631">
        <v>0</v>
      </c>
      <c r="AB27631">
        <v>0</v>
      </c>
      <c r="AC27631">
        <v>0</v>
      </c>
      <c r="AD27631">
        <v>0</v>
      </c>
      <c r="AE27631">
        <v>0</v>
      </c>
      <c r="AF27631">
        <v>0</v>
      </c>
      <c r="AG27631">
        <v>0</v>
      </c>
      <c r="AH27631">
        <v>16000000</v>
      </c>
      <c r="AI27631">
        <v>0</v>
      </c>
      <c r="AJ27631">
        <v>0</v>
      </c>
      <c r="AK27631">
        <v>0</v>
      </c>
      <c r="AL27631">
        <v>0</v>
      </c>
      <c r="AM27631">
        <v>0</v>
      </c>
    </row>
    <row r="27632" spans="1:39" x14ac:dyDescent="0.45">
      <c r="A27632" t="s">
        <v>103080</v>
      </c>
      <c r="B27632" t="s">
        <v>103081</v>
      </c>
      <c r="C27632" t="s">
        <v>103082</v>
      </c>
      <c r="D27632" t="s">
        <v>103083</v>
      </c>
      <c r="E27632" t="s">
        <v>1368</v>
      </c>
      <c r="F27632" t="s">
        <v>640</v>
      </c>
      <c r="G27632" t="s">
        <v>57</v>
      </c>
      <c r="H27632" t="s">
        <v>46</v>
      </c>
      <c r="I27632" t="s">
        <v>58</v>
      </c>
      <c r="J27632" t="s">
        <v>198</v>
      </c>
      <c r="K27632" t="s">
        <v>7041</v>
      </c>
      <c r="L27632">
        <v>1</v>
      </c>
      <c r="M27632" s="1">
        <v>41275</v>
      </c>
      <c r="N27632" s="2">
        <v>41275</v>
      </c>
      <c r="O27632" t="s">
        <v>164</v>
      </c>
      <c r="P27632">
        <v>2013</v>
      </c>
      <c r="Q27632" s="1">
        <v>41275</v>
      </c>
      <c r="R27632" s="1">
        <v>41275</v>
      </c>
      <c r="S27632">
        <v>150000</v>
      </c>
      <c r="T27632">
        <v>0</v>
      </c>
      <c r="U27632">
        <v>0</v>
      </c>
      <c r="V27632">
        <v>0</v>
      </c>
      <c r="W27632">
        <v>0</v>
      </c>
      <c r="X27632">
        <v>0</v>
      </c>
      <c r="Y27632">
        <v>0</v>
      </c>
      <c r="Z27632">
        <v>0</v>
      </c>
      <c r="AA27632">
        <v>0</v>
      </c>
      <c r="AB27632">
        <v>0</v>
      </c>
      <c r="AC27632">
        <v>0</v>
      </c>
      <c r="AD27632">
        <v>0</v>
      </c>
      <c r="AE27632">
        <v>0</v>
      </c>
      <c r="AF27632">
        <v>0</v>
      </c>
      <c r="AG27632">
        <v>0</v>
      </c>
      <c r="AH27632">
        <v>0</v>
      </c>
      <c r="AI27632">
        <v>0</v>
      </c>
      <c r="AJ27632">
        <v>0</v>
      </c>
      <c r="AK27632">
        <v>0</v>
      </c>
      <c r="AL27632">
        <v>0</v>
      </c>
      <c r="AM27632">
        <v>0</v>
      </c>
    </row>
    <row r="27633" spans="1:39" x14ac:dyDescent="0.45">
      <c r="A27633" t="s">
        <v>103084</v>
      </c>
      <c r="B27633" t="s">
        <v>103085</v>
      </c>
      <c r="C27633" t="s">
        <v>103086</v>
      </c>
      <c r="D27633" t="s">
        <v>653</v>
      </c>
      <c r="E27633" t="s">
        <v>343</v>
      </c>
      <c r="F27633" t="s">
        <v>187</v>
      </c>
      <c r="G27633" t="s">
        <v>45</v>
      </c>
      <c r="H27633" t="s">
        <v>46</v>
      </c>
      <c r="I27633" t="s">
        <v>205</v>
      </c>
      <c r="J27633" t="s">
        <v>206</v>
      </c>
      <c r="K27633" t="s">
        <v>206</v>
      </c>
      <c r="L27633">
        <v>1</v>
      </c>
      <c r="M27633" s="1">
        <v>38749</v>
      </c>
      <c r="N27633" s="2">
        <v>38749</v>
      </c>
      <c r="O27633" t="s">
        <v>430</v>
      </c>
      <c r="P27633">
        <v>2006</v>
      </c>
      <c r="Q27633" s="1">
        <v>39083</v>
      </c>
      <c r="R27633" s="1">
        <v>39083</v>
      </c>
      <c r="S27633">
        <v>0</v>
      </c>
      <c r="T27633">
        <v>0</v>
      </c>
      <c r="U27633">
        <v>0</v>
      </c>
      <c r="V27633">
        <v>0</v>
      </c>
      <c r="W27633">
        <v>0</v>
      </c>
      <c r="X27633">
        <v>0</v>
      </c>
      <c r="Y27633">
        <v>500000</v>
      </c>
      <c r="Z27633">
        <v>0</v>
      </c>
      <c r="AA27633">
        <v>0</v>
      </c>
      <c r="AB27633">
        <v>0</v>
      </c>
      <c r="AC27633">
        <v>0</v>
      </c>
      <c r="AD27633">
        <v>0</v>
      </c>
      <c r="AE27633">
        <v>0</v>
      </c>
      <c r="AF27633">
        <v>0</v>
      </c>
      <c r="AG27633">
        <v>0</v>
      </c>
      <c r="AH27633">
        <v>0</v>
      </c>
      <c r="AI27633">
        <v>0</v>
      </c>
      <c r="AJ27633">
        <v>0</v>
      </c>
      <c r="AK27633">
        <v>0</v>
      </c>
      <c r="AL27633">
        <v>0</v>
      </c>
      <c r="AM27633">
        <v>0</v>
      </c>
    </row>
    <row r="27634" spans="1:39" x14ac:dyDescent="0.45">
      <c r="A27634" t="s">
        <v>103087</v>
      </c>
      <c r="B27634" t="s">
        <v>103088</v>
      </c>
      <c r="D27634" t="s">
        <v>1360</v>
      </c>
      <c r="E27634" t="s">
        <v>1361</v>
      </c>
      <c r="F27634" t="s">
        <v>310</v>
      </c>
      <c r="G27634" t="s">
        <v>57</v>
      </c>
      <c r="H27634" t="s">
        <v>46</v>
      </c>
      <c r="I27634" t="s">
        <v>648</v>
      </c>
      <c r="J27634" t="s">
        <v>649</v>
      </c>
      <c r="K27634" t="s">
        <v>6632</v>
      </c>
      <c r="L27634">
        <v>1</v>
      </c>
      <c r="M27634" s="1">
        <v>36526</v>
      </c>
      <c r="N27634" s="2">
        <v>36526</v>
      </c>
      <c r="O27634" t="s">
        <v>255</v>
      </c>
      <c r="P27634">
        <v>2000</v>
      </c>
      <c r="Q27634" s="1">
        <v>38743</v>
      </c>
      <c r="R27634" s="1">
        <v>38743</v>
      </c>
      <c r="S27634">
        <v>0</v>
      </c>
      <c r="T27634">
        <v>20000000</v>
      </c>
      <c r="U27634">
        <v>0</v>
      </c>
      <c r="V27634">
        <v>0</v>
      </c>
      <c r="W27634">
        <v>0</v>
      </c>
      <c r="X27634">
        <v>0</v>
      </c>
      <c r="Y27634">
        <v>0</v>
      </c>
      <c r="Z27634">
        <v>0</v>
      </c>
      <c r="AA27634">
        <v>0</v>
      </c>
      <c r="AB27634">
        <v>0</v>
      </c>
      <c r="AC27634">
        <v>0</v>
      </c>
      <c r="AD27634">
        <v>0</v>
      </c>
      <c r="AE27634">
        <v>0</v>
      </c>
      <c r="AF27634">
        <v>0</v>
      </c>
      <c r="AG27634">
        <v>0</v>
      </c>
      <c r="AH27634">
        <v>0</v>
      </c>
      <c r="AI27634">
        <v>0</v>
      </c>
      <c r="AJ27634">
        <v>0</v>
      </c>
      <c r="AK27634">
        <v>0</v>
      </c>
      <c r="AL27634">
        <v>0</v>
      </c>
      <c r="AM27634">
        <v>0</v>
      </c>
    </row>
    <row r="27635" spans="1:39" x14ac:dyDescent="0.45">
      <c r="A27635" t="s">
        <v>103089</v>
      </c>
      <c r="B27635" t="s">
        <v>103090</v>
      </c>
      <c r="C27635" t="s">
        <v>103091</v>
      </c>
      <c r="D27635" t="s">
        <v>103092</v>
      </c>
      <c r="E27635" t="s">
        <v>5058</v>
      </c>
      <c r="F27635" t="s">
        <v>103093</v>
      </c>
      <c r="G27635" t="s">
        <v>57</v>
      </c>
      <c r="H27635" t="s">
        <v>74</v>
      </c>
      <c r="J27635" t="s">
        <v>75</v>
      </c>
      <c r="K27635" t="s">
        <v>75</v>
      </c>
      <c r="L27635">
        <v>3</v>
      </c>
      <c r="M27635" s="1">
        <v>40787</v>
      </c>
      <c r="N27635" s="2">
        <v>40787</v>
      </c>
      <c r="O27635" t="s">
        <v>250</v>
      </c>
      <c r="P27635">
        <v>2011</v>
      </c>
      <c r="Q27635" s="1">
        <v>41091</v>
      </c>
      <c r="R27635" s="1">
        <v>41921</v>
      </c>
      <c r="S27635">
        <v>1800000</v>
      </c>
      <c r="T27635">
        <v>8199999</v>
      </c>
      <c r="U27635">
        <v>0</v>
      </c>
      <c r="V27635">
        <v>0</v>
      </c>
      <c r="W27635">
        <v>0</v>
      </c>
      <c r="X27635">
        <v>0</v>
      </c>
      <c r="Y27635">
        <v>624194</v>
      </c>
      <c r="Z27635">
        <v>0</v>
      </c>
      <c r="AA27635">
        <v>0</v>
      </c>
      <c r="AB27635">
        <v>0</v>
      </c>
      <c r="AC27635">
        <v>0</v>
      </c>
      <c r="AD27635">
        <v>0</v>
      </c>
      <c r="AE27635">
        <v>0</v>
      </c>
      <c r="AF27635">
        <v>8199999</v>
      </c>
      <c r="AG27635">
        <v>0</v>
      </c>
      <c r="AH27635">
        <v>0</v>
      </c>
      <c r="AI27635">
        <v>0</v>
      </c>
      <c r="AJ27635">
        <v>0</v>
      </c>
      <c r="AK27635">
        <v>0</v>
      </c>
      <c r="AL27635">
        <v>0</v>
      </c>
      <c r="AM27635">
        <v>0</v>
      </c>
    </row>
    <row r="27636" spans="1:39" x14ac:dyDescent="0.45">
      <c r="A27636" t="s">
        <v>103094</v>
      </c>
      <c r="B27636" t="s">
        <v>103095</v>
      </c>
      <c r="C27636" t="s">
        <v>103096</v>
      </c>
      <c r="D27636" t="s">
        <v>34371</v>
      </c>
      <c r="E27636" t="s">
        <v>686</v>
      </c>
      <c r="F27636" t="s">
        <v>114</v>
      </c>
      <c r="G27636" t="s">
        <v>57</v>
      </c>
      <c r="H27636" t="s">
        <v>46</v>
      </c>
      <c r="I27636" t="s">
        <v>920</v>
      </c>
      <c r="J27636" t="s">
        <v>921</v>
      </c>
      <c r="K27636" t="s">
        <v>6349</v>
      </c>
      <c r="L27636">
        <v>1</v>
      </c>
      <c r="M27636" s="1">
        <v>41456</v>
      </c>
      <c r="N27636" s="2">
        <v>41456</v>
      </c>
      <c r="O27636" t="s">
        <v>276</v>
      </c>
      <c r="P27636">
        <v>2013</v>
      </c>
      <c r="Q27636" s="1">
        <v>41872</v>
      </c>
      <c r="R27636" s="1">
        <v>41872</v>
      </c>
      <c r="S27636">
        <v>0</v>
      </c>
      <c r="T27636">
        <v>0</v>
      </c>
      <c r="U27636">
        <v>0</v>
      </c>
      <c r="V27636">
        <v>0</v>
      </c>
      <c r="W27636">
        <v>0</v>
      </c>
      <c r="X27636">
        <v>0</v>
      </c>
      <c r="Y27636">
        <v>0</v>
      </c>
      <c r="Z27636">
        <v>0</v>
      </c>
      <c r="AA27636">
        <v>0</v>
      </c>
      <c r="AB27636">
        <v>0</v>
      </c>
      <c r="AC27636">
        <v>0</v>
      </c>
      <c r="AD27636">
        <v>0</v>
      </c>
      <c r="AE27636">
        <v>0</v>
      </c>
      <c r="AF27636">
        <v>0</v>
      </c>
      <c r="AG27636">
        <v>0</v>
      </c>
      <c r="AH27636">
        <v>0</v>
      </c>
      <c r="AI27636">
        <v>0</v>
      </c>
      <c r="AJ27636">
        <v>0</v>
      </c>
      <c r="AK27636">
        <v>0</v>
      </c>
      <c r="AL27636">
        <v>0</v>
      </c>
      <c r="AM27636">
        <v>0</v>
      </c>
    </row>
    <row r="27637" spans="1:39" x14ac:dyDescent="0.45">
      <c r="A27637" t="s">
        <v>103097</v>
      </c>
      <c r="B27637" t="s">
        <v>103098</v>
      </c>
      <c r="C27637" t="s">
        <v>103099</v>
      </c>
      <c r="D27637" t="s">
        <v>53290</v>
      </c>
      <c r="E27637" t="s">
        <v>128</v>
      </c>
      <c r="F27637" t="s">
        <v>671</v>
      </c>
      <c r="G27637" t="s">
        <v>57</v>
      </c>
      <c r="H27637" t="s">
        <v>46</v>
      </c>
      <c r="I27637" t="s">
        <v>58</v>
      </c>
      <c r="J27637" t="s">
        <v>198</v>
      </c>
      <c r="K27637" t="s">
        <v>199</v>
      </c>
      <c r="L27637">
        <v>1</v>
      </c>
      <c r="M27637" s="1">
        <v>41275</v>
      </c>
      <c r="N27637" s="2">
        <v>41275</v>
      </c>
      <c r="O27637" t="s">
        <v>164</v>
      </c>
      <c r="P27637">
        <v>2013</v>
      </c>
      <c r="Q27637" s="1">
        <v>41799</v>
      </c>
      <c r="R27637" s="1">
        <v>41799</v>
      </c>
      <c r="S27637">
        <v>2800000</v>
      </c>
      <c r="T27637">
        <v>0</v>
      </c>
      <c r="U27637">
        <v>0</v>
      </c>
      <c r="V27637">
        <v>0</v>
      </c>
      <c r="W27637">
        <v>0</v>
      </c>
      <c r="X27637">
        <v>0</v>
      </c>
      <c r="Y27637">
        <v>0</v>
      </c>
      <c r="Z27637">
        <v>0</v>
      </c>
      <c r="AA27637">
        <v>0</v>
      </c>
      <c r="AB27637">
        <v>0</v>
      </c>
      <c r="AC27637">
        <v>0</v>
      </c>
      <c r="AD27637">
        <v>0</v>
      </c>
      <c r="AE27637">
        <v>0</v>
      </c>
      <c r="AF27637">
        <v>0</v>
      </c>
      <c r="AG27637">
        <v>0</v>
      </c>
      <c r="AH27637">
        <v>0</v>
      </c>
      <c r="AI27637">
        <v>0</v>
      </c>
      <c r="AJ27637">
        <v>0</v>
      </c>
      <c r="AK27637">
        <v>0</v>
      </c>
      <c r="AL27637">
        <v>0</v>
      </c>
      <c r="AM27637">
        <v>0</v>
      </c>
    </row>
    <row r="27638" spans="1:39" x14ac:dyDescent="0.45">
      <c r="A27638" t="s">
        <v>103100</v>
      </c>
      <c r="B27638" t="s">
        <v>103101</v>
      </c>
      <c r="C27638" t="s">
        <v>103102</v>
      </c>
      <c r="D27638" t="s">
        <v>103103</v>
      </c>
      <c r="E27638" t="s">
        <v>89</v>
      </c>
      <c r="F27638" t="s">
        <v>103104</v>
      </c>
      <c r="G27638" t="s">
        <v>45</v>
      </c>
      <c r="H27638" t="s">
        <v>46</v>
      </c>
      <c r="I27638" t="s">
        <v>58</v>
      </c>
      <c r="J27638" t="s">
        <v>989</v>
      </c>
      <c r="K27638" t="s">
        <v>990</v>
      </c>
      <c r="L27638">
        <v>6</v>
      </c>
      <c r="Q27638" s="1">
        <v>39028</v>
      </c>
      <c r="R27638" s="1">
        <v>40324</v>
      </c>
      <c r="S27638">
        <v>0</v>
      </c>
      <c r="T27638">
        <v>99083349</v>
      </c>
      <c r="U27638">
        <v>0</v>
      </c>
      <c r="V27638">
        <v>0</v>
      </c>
      <c r="W27638">
        <v>0</v>
      </c>
      <c r="X27638">
        <v>3000000</v>
      </c>
      <c r="Y27638">
        <v>0</v>
      </c>
      <c r="Z27638">
        <v>0</v>
      </c>
      <c r="AA27638">
        <v>0</v>
      </c>
      <c r="AB27638">
        <v>0</v>
      </c>
      <c r="AC27638">
        <v>0</v>
      </c>
      <c r="AD27638">
        <v>0</v>
      </c>
      <c r="AE27638">
        <v>0</v>
      </c>
      <c r="AF27638">
        <v>0</v>
      </c>
      <c r="AG27638">
        <v>45300000</v>
      </c>
      <c r="AH27638">
        <v>46000000</v>
      </c>
      <c r="AI27638">
        <v>0</v>
      </c>
      <c r="AJ27638">
        <v>0</v>
      </c>
      <c r="AK27638">
        <v>0</v>
      </c>
      <c r="AL27638">
        <v>0</v>
      </c>
      <c r="AM27638">
        <v>0</v>
      </c>
    </row>
    <row r="27639" spans="1:39" x14ac:dyDescent="0.45">
      <c r="A27639" t="s">
        <v>103105</v>
      </c>
      <c r="B27639" t="s">
        <v>103106</v>
      </c>
      <c r="C27639" t="s">
        <v>103107</v>
      </c>
      <c r="D27639" t="s">
        <v>755</v>
      </c>
      <c r="E27639" t="s">
        <v>756</v>
      </c>
      <c r="F27639" t="s">
        <v>103108</v>
      </c>
      <c r="G27639" t="s">
        <v>45</v>
      </c>
      <c r="H27639" t="s">
        <v>214</v>
      </c>
      <c r="J27639" t="s">
        <v>24159</v>
      </c>
      <c r="K27639" t="s">
        <v>24159</v>
      </c>
      <c r="L27639">
        <v>2</v>
      </c>
      <c r="M27639" s="1">
        <v>32509</v>
      </c>
      <c r="N27639" s="2">
        <v>32509</v>
      </c>
      <c r="O27639" t="s">
        <v>2457</v>
      </c>
      <c r="P27639">
        <v>1989</v>
      </c>
      <c r="Q27639" s="1">
        <v>39417</v>
      </c>
      <c r="R27639" s="1">
        <v>41122</v>
      </c>
      <c r="S27639">
        <v>0</v>
      </c>
      <c r="T27639">
        <v>18723700</v>
      </c>
      <c r="U27639">
        <v>0</v>
      </c>
      <c r="V27639">
        <v>0</v>
      </c>
      <c r="W27639">
        <v>0</v>
      </c>
      <c r="X27639">
        <v>0</v>
      </c>
      <c r="Y27639">
        <v>0</v>
      </c>
      <c r="Z27639">
        <v>0</v>
      </c>
      <c r="AA27639">
        <v>0</v>
      </c>
      <c r="AB27639">
        <v>0</v>
      </c>
      <c r="AC27639">
        <v>0</v>
      </c>
      <c r="AD27639">
        <v>0</v>
      </c>
      <c r="AE27639">
        <v>0</v>
      </c>
      <c r="AF27639">
        <v>10730000</v>
      </c>
      <c r="AG27639">
        <v>0</v>
      </c>
      <c r="AH27639">
        <v>7993700</v>
      </c>
      <c r="AI27639">
        <v>0</v>
      </c>
      <c r="AJ27639">
        <v>0</v>
      </c>
      <c r="AK27639">
        <v>0</v>
      </c>
      <c r="AL27639">
        <v>0</v>
      </c>
      <c r="AM27639">
        <v>0</v>
      </c>
    </row>
    <row r="27640" spans="1:39" x14ac:dyDescent="0.45">
      <c r="A27640" t="s">
        <v>103109</v>
      </c>
      <c r="B27640" t="s">
        <v>103110</v>
      </c>
      <c r="C27640" t="s">
        <v>103111</v>
      </c>
      <c r="D27640" t="s">
        <v>103112</v>
      </c>
      <c r="E27640" t="s">
        <v>1368</v>
      </c>
      <c r="F27640" t="s">
        <v>2549</v>
      </c>
      <c r="G27640" t="s">
        <v>101</v>
      </c>
      <c r="H27640" t="s">
        <v>46</v>
      </c>
      <c r="I27640" t="s">
        <v>352</v>
      </c>
      <c r="J27640" t="s">
        <v>353</v>
      </c>
      <c r="K27640" t="s">
        <v>353</v>
      </c>
      <c r="L27640">
        <v>2</v>
      </c>
      <c r="M27640" s="1">
        <v>40179</v>
      </c>
      <c r="N27640" s="2">
        <v>40179</v>
      </c>
      <c r="O27640" t="s">
        <v>118</v>
      </c>
      <c r="P27640">
        <v>2010</v>
      </c>
      <c r="Q27640" s="1">
        <v>39814</v>
      </c>
      <c r="R27640" s="1">
        <v>41000</v>
      </c>
      <c r="S27640">
        <v>350000</v>
      </c>
      <c r="T27640">
        <v>0</v>
      </c>
      <c r="U27640">
        <v>0</v>
      </c>
      <c r="V27640">
        <v>0</v>
      </c>
      <c r="W27640">
        <v>0</v>
      </c>
      <c r="X27640">
        <v>0</v>
      </c>
      <c r="Y27640">
        <v>0</v>
      </c>
      <c r="Z27640">
        <v>0</v>
      </c>
      <c r="AA27640">
        <v>0</v>
      </c>
      <c r="AB27640">
        <v>0</v>
      </c>
      <c r="AC27640">
        <v>0</v>
      </c>
      <c r="AD27640">
        <v>0</v>
      </c>
      <c r="AE27640">
        <v>0</v>
      </c>
      <c r="AF27640">
        <v>0</v>
      </c>
      <c r="AG27640">
        <v>0</v>
      </c>
      <c r="AH27640">
        <v>0</v>
      </c>
      <c r="AI27640">
        <v>0</v>
      </c>
      <c r="AJ27640">
        <v>0</v>
      </c>
      <c r="AK27640">
        <v>0</v>
      </c>
      <c r="AL27640">
        <v>0</v>
      </c>
      <c r="AM27640">
        <v>0</v>
      </c>
    </row>
    <row r="27641" spans="1:39" x14ac:dyDescent="0.45">
      <c r="A27641" t="s">
        <v>103113</v>
      </c>
      <c r="B27641" t="s">
        <v>103114</v>
      </c>
      <c r="C27641" t="s">
        <v>103115</v>
      </c>
      <c r="D27641" t="s">
        <v>22102</v>
      </c>
      <c r="E27641" t="s">
        <v>3956</v>
      </c>
      <c r="F27641" t="s">
        <v>103116</v>
      </c>
      <c r="G27641" t="s">
        <v>57</v>
      </c>
      <c r="H27641" t="s">
        <v>74</v>
      </c>
      <c r="J27641" t="s">
        <v>75</v>
      </c>
      <c r="K27641" t="s">
        <v>75</v>
      </c>
      <c r="L27641">
        <v>1</v>
      </c>
      <c r="M27641" s="1">
        <v>41395</v>
      </c>
      <c r="N27641" s="2">
        <v>41395</v>
      </c>
      <c r="O27641" t="s">
        <v>439</v>
      </c>
      <c r="P27641">
        <v>2013</v>
      </c>
      <c r="Q27641" s="1">
        <v>41796</v>
      </c>
      <c r="R27641" s="1">
        <v>41796</v>
      </c>
      <c r="S27641">
        <v>1509636</v>
      </c>
      <c r="T27641">
        <v>0</v>
      </c>
      <c r="U27641">
        <v>0</v>
      </c>
      <c r="V27641">
        <v>0</v>
      </c>
      <c r="W27641">
        <v>0</v>
      </c>
      <c r="X27641">
        <v>0</v>
      </c>
      <c r="Y27641">
        <v>0</v>
      </c>
      <c r="Z27641">
        <v>0</v>
      </c>
      <c r="AA27641">
        <v>0</v>
      </c>
      <c r="AB27641">
        <v>0</v>
      </c>
      <c r="AC27641">
        <v>0</v>
      </c>
      <c r="AD27641">
        <v>0</v>
      </c>
      <c r="AE27641">
        <v>0</v>
      </c>
      <c r="AF27641">
        <v>0</v>
      </c>
      <c r="AG27641">
        <v>0</v>
      </c>
      <c r="AH27641">
        <v>0</v>
      </c>
      <c r="AI27641">
        <v>0</v>
      </c>
      <c r="AJ27641">
        <v>0</v>
      </c>
      <c r="AK27641">
        <v>0</v>
      </c>
      <c r="AL27641">
        <v>0</v>
      </c>
      <c r="AM27641">
        <v>0</v>
      </c>
    </row>
    <row r="27642" spans="1:39" x14ac:dyDescent="0.45">
      <c r="A27642" t="s">
        <v>103117</v>
      </c>
      <c r="B27642" t="s">
        <v>103118</v>
      </c>
      <c r="C27642" t="s">
        <v>103119</v>
      </c>
      <c r="D27642" t="s">
        <v>107</v>
      </c>
      <c r="E27642" t="s">
        <v>108</v>
      </c>
      <c r="F27642" s="3">
        <v>20000</v>
      </c>
      <c r="G27642" t="s">
        <v>57</v>
      </c>
      <c r="H27642" t="s">
        <v>46</v>
      </c>
      <c r="I27642" t="s">
        <v>267</v>
      </c>
      <c r="J27642" t="s">
        <v>866</v>
      </c>
      <c r="K27642" t="s">
        <v>867</v>
      </c>
      <c r="L27642">
        <v>1</v>
      </c>
      <c r="M27642" s="1">
        <v>41215</v>
      </c>
      <c r="N27642" s="2">
        <v>41214</v>
      </c>
      <c r="O27642" t="s">
        <v>67</v>
      </c>
      <c r="P27642">
        <v>2012</v>
      </c>
      <c r="Q27642" s="1">
        <v>41533</v>
      </c>
      <c r="R27642" s="1">
        <v>41533</v>
      </c>
      <c r="S27642">
        <v>0</v>
      </c>
      <c r="T27642">
        <v>0</v>
      </c>
      <c r="U27642">
        <v>0</v>
      </c>
      <c r="V27642">
        <v>0</v>
      </c>
      <c r="W27642">
        <v>0</v>
      </c>
      <c r="X27642">
        <v>0</v>
      </c>
      <c r="Y27642">
        <v>0</v>
      </c>
      <c r="Z27642">
        <v>20000</v>
      </c>
      <c r="AA27642">
        <v>0</v>
      </c>
      <c r="AB27642">
        <v>0</v>
      </c>
      <c r="AC27642">
        <v>0</v>
      </c>
      <c r="AD27642">
        <v>0</v>
      </c>
      <c r="AE27642">
        <v>0</v>
      </c>
      <c r="AF27642">
        <v>0</v>
      </c>
      <c r="AG27642">
        <v>0</v>
      </c>
      <c r="AH27642">
        <v>0</v>
      </c>
      <c r="AI27642">
        <v>0</v>
      </c>
      <c r="AJ27642">
        <v>0</v>
      </c>
      <c r="AK27642">
        <v>0</v>
      </c>
      <c r="AL27642">
        <v>0</v>
      </c>
      <c r="AM27642">
        <v>0</v>
      </c>
    </row>
    <row r="27643" spans="1:39" x14ac:dyDescent="0.45">
      <c r="A27643" t="s">
        <v>103120</v>
      </c>
      <c r="B27643" t="s">
        <v>103121</v>
      </c>
      <c r="C27643" t="s">
        <v>103122</v>
      </c>
      <c r="D27643" t="s">
        <v>448</v>
      </c>
      <c r="E27643" t="s">
        <v>449</v>
      </c>
      <c r="F27643" t="s">
        <v>67086</v>
      </c>
      <c r="G27643" t="s">
        <v>57</v>
      </c>
      <c r="H27643" t="s">
        <v>787</v>
      </c>
      <c r="J27643" t="s">
        <v>788</v>
      </c>
      <c r="K27643" t="s">
        <v>788</v>
      </c>
      <c r="L27643">
        <v>1</v>
      </c>
      <c r="M27643" s="1">
        <v>40714</v>
      </c>
      <c r="N27643" s="2">
        <v>40695</v>
      </c>
      <c r="O27643" t="s">
        <v>76</v>
      </c>
      <c r="P27643">
        <v>2011</v>
      </c>
      <c r="Q27643" s="1">
        <v>40695</v>
      </c>
      <c r="R27643" s="1">
        <v>40695</v>
      </c>
      <c r="S27643">
        <v>288160</v>
      </c>
      <c r="T27643">
        <v>0</v>
      </c>
      <c r="U27643">
        <v>0</v>
      </c>
      <c r="V27643">
        <v>0</v>
      </c>
      <c r="W27643">
        <v>0</v>
      </c>
      <c r="X27643">
        <v>0</v>
      </c>
      <c r="Y27643">
        <v>0</v>
      </c>
      <c r="Z27643">
        <v>0</v>
      </c>
      <c r="AA27643">
        <v>0</v>
      </c>
      <c r="AB27643">
        <v>0</v>
      </c>
      <c r="AC27643">
        <v>0</v>
      </c>
      <c r="AD27643">
        <v>0</v>
      </c>
      <c r="AE27643">
        <v>0</v>
      </c>
      <c r="AF27643">
        <v>0</v>
      </c>
      <c r="AG27643">
        <v>0</v>
      </c>
      <c r="AH27643">
        <v>0</v>
      </c>
      <c r="AI27643">
        <v>0</v>
      </c>
      <c r="AJ27643">
        <v>0</v>
      </c>
      <c r="AK27643">
        <v>0</v>
      </c>
      <c r="AL27643">
        <v>0</v>
      </c>
      <c r="AM27643">
        <v>0</v>
      </c>
    </row>
    <row r="27644" spans="1:39" x14ac:dyDescent="0.45">
      <c r="A27644" t="s">
        <v>103123</v>
      </c>
      <c r="B27644" t="s">
        <v>103124</v>
      </c>
      <c r="C27644" t="s">
        <v>103125</v>
      </c>
      <c r="D27644" t="s">
        <v>88</v>
      </c>
      <c r="E27644" t="s">
        <v>89</v>
      </c>
      <c r="F27644" t="s">
        <v>56</v>
      </c>
      <c r="G27644" t="s">
        <v>57</v>
      </c>
      <c r="H27644" t="s">
        <v>496</v>
      </c>
      <c r="J27644" t="s">
        <v>497</v>
      </c>
      <c r="K27644" t="s">
        <v>497</v>
      </c>
      <c r="L27644">
        <v>1</v>
      </c>
      <c r="M27644" s="1">
        <v>39814</v>
      </c>
      <c r="N27644" s="2">
        <v>39814</v>
      </c>
      <c r="O27644" t="s">
        <v>188</v>
      </c>
      <c r="P27644">
        <v>2009</v>
      </c>
      <c r="Q27644" s="1">
        <v>41858</v>
      </c>
      <c r="R27644" s="1">
        <v>41858</v>
      </c>
      <c r="S27644">
        <v>0</v>
      </c>
      <c r="T27644">
        <v>4000000</v>
      </c>
      <c r="U27644">
        <v>0</v>
      </c>
      <c r="V27644">
        <v>0</v>
      </c>
      <c r="W27644">
        <v>0</v>
      </c>
      <c r="X27644">
        <v>0</v>
      </c>
      <c r="Y27644">
        <v>0</v>
      </c>
      <c r="Z27644">
        <v>0</v>
      </c>
      <c r="AA27644">
        <v>0</v>
      </c>
      <c r="AB27644">
        <v>0</v>
      </c>
      <c r="AC27644">
        <v>0</v>
      </c>
      <c r="AD27644">
        <v>0</v>
      </c>
      <c r="AE27644">
        <v>0</v>
      </c>
      <c r="AF27644">
        <v>4000000</v>
      </c>
      <c r="AG27644">
        <v>0</v>
      </c>
      <c r="AH27644">
        <v>0</v>
      </c>
      <c r="AI27644">
        <v>0</v>
      </c>
      <c r="AJ27644">
        <v>0</v>
      </c>
      <c r="AK27644">
        <v>0</v>
      </c>
      <c r="AL27644">
        <v>0</v>
      </c>
      <c r="AM27644">
        <v>0</v>
      </c>
    </row>
    <row r="27645" spans="1:39" x14ac:dyDescent="0.45">
      <c r="A27645" t="s">
        <v>103126</v>
      </c>
      <c r="B27645" t="s">
        <v>103127</v>
      </c>
      <c r="C27645" t="s">
        <v>103128</v>
      </c>
      <c r="D27645" t="s">
        <v>103129</v>
      </c>
      <c r="E27645" t="s">
        <v>462</v>
      </c>
      <c r="F27645" t="s">
        <v>7146</v>
      </c>
      <c r="G27645" t="s">
        <v>57</v>
      </c>
      <c r="H27645" t="s">
        <v>46</v>
      </c>
      <c r="I27645" t="s">
        <v>994</v>
      </c>
      <c r="J27645" t="s">
        <v>995</v>
      </c>
      <c r="K27645" t="s">
        <v>995</v>
      </c>
      <c r="L27645">
        <v>4</v>
      </c>
      <c r="M27645" s="1">
        <v>40894</v>
      </c>
      <c r="N27645" s="2">
        <v>40878</v>
      </c>
      <c r="O27645" t="s">
        <v>94</v>
      </c>
      <c r="P27645">
        <v>2011</v>
      </c>
      <c r="Q27645" s="1">
        <v>40899</v>
      </c>
      <c r="R27645" s="1">
        <v>41759</v>
      </c>
      <c r="S27645">
        <v>1500000</v>
      </c>
      <c r="T27645">
        <v>3000000</v>
      </c>
      <c r="U27645">
        <v>0</v>
      </c>
      <c r="V27645">
        <v>0</v>
      </c>
      <c r="W27645">
        <v>0</v>
      </c>
      <c r="X27645">
        <v>0</v>
      </c>
      <c r="Y27645">
        <v>250000</v>
      </c>
      <c r="Z27645">
        <v>0</v>
      </c>
      <c r="AA27645">
        <v>0</v>
      </c>
      <c r="AB27645">
        <v>0</v>
      </c>
      <c r="AC27645">
        <v>0</v>
      </c>
      <c r="AD27645">
        <v>0</v>
      </c>
      <c r="AE27645">
        <v>0</v>
      </c>
      <c r="AF27645">
        <v>3000000</v>
      </c>
      <c r="AG27645">
        <v>0</v>
      </c>
      <c r="AH27645">
        <v>0</v>
      </c>
      <c r="AI27645">
        <v>0</v>
      </c>
      <c r="AJ27645">
        <v>0</v>
      </c>
      <c r="AK27645">
        <v>0</v>
      </c>
      <c r="AL27645">
        <v>0</v>
      </c>
      <c r="AM27645">
        <v>0</v>
      </c>
    </row>
    <row r="27646" spans="1:39" x14ac:dyDescent="0.45">
      <c r="A27646" t="s">
        <v>103130</v>
      </c>
      <c r="B27646" t="s">
        <v>103131</v>
      </c>
      <c r="C27646" t="s">
        <v>103132</v>
      </c>
      <c r="D27646" t="s">
        <v>103133</v>
      </c>
      <c r="E27646" t="s">
        <v>108</v>
      </c>
      <c r="F27646" t="s">
        <v>187</v>
      </c>
      <c r="G27646" t="s">
        <v>57</v>
      </c>
      <c r="H27646" t="s">
        <v>74</v>
      </c>
      <c r="J27646" t="s">
        <v>75</v>
      </c>
      <c r="K27646" t="s">
        <v>75</v>
      </c>
      <c r="L27646">
        <v>1</v>
      </c>
      <c r="M27646" s="1">
        <v>40179</v>
      </c>
      <c r="N27646" s="2">
        <v>40179</v>
      </c>
      <c r="O27646" t="s">
        <v>118</v>
      </c>
      <c r="P27646">
        <v>2010</v>
      </c>
      <c r="Q27646" s="1">
        <v>40817</v>
      </c>
      <c r="R27646" s="1">
        <v>40817</v>
      </c>
      <c r="S27646">
        <v>0</v>
      </c>
      <c r="T27646">
        <v>0</v>
      </c>
      <c r="U27646">
        <v>0</v>
      </c>
      <c r="V27646">
        <v>0</v>
      </c>
      <c r="W27646">
        <v>0</v>
      </c>
      <c r="X27646">
        <v>0</v>
      </c>
      <c r="Y27646">
        <v>500000</v>
      </c>
      <c r="Z27646">
        <v>0</v>
      </c>
      <c r="AA27646">
        <v>0</v>
      </c>
      <c r="AB27646">
        <v>0</v>
      </c>
      <c r="AC27646">
        <v>0</v>
      </c>
      <c r="AD27646">
        <v>0</v>
      </c>
      <c r="AE27646">
        <v>0</v>
      </c>
      <c r="AF27646">
        <v>0</v>
      </c>
      <c r="AG27646">
        <v>0</v>
      </c>
      <c r="AH27646">
        <v>0</v>
      </c>
      <c r="AI27646">
        <v>0</v>
      </c>
      <c r="AJ27646">
        <v>0</v>
      </c>
      <c r="AK27646">
        <v>0</v>
      </c>
      <c r="AL27646">
        <v>0</v>
      </c>
      <c r="AM27646">
        <v>0</v>
      </c>
    </row>
    <row r="27647" spans="1:39" x14ac:dyDescent="0.45">
      <c r="A27647" t="s">
        <v>103134</v>
      </c>
      <c r="B27647" t="s">
        <v>103135</v>
      </c>
      <c r="C27647" t="s">
        <v>103136</v>
      </c>
      <c r="D27647" t="s">
        <v>161</v>
      </c>
      <c r="E27647" t="s">
        <v>162</v>
      </c>
      <c r="F27647" t="s">
        <v>114</v>
      </c>
      <c r="G27647" t="s">
        <v>57</v>
      </c>
      <c r="H27647" t="s">
        <v>46</v>
      </c>
      <c r="I27647" t="s">
        <v>81</v>
      </c>
      <c r="J27647" t="s">
        <v>82</v>
      </c>
      <c r="K27647" t="s">
        <v>7506</v>
      </c>
      <c r="L27647">
        <v>1</v>
      </c>
      <c r="M27647" s="1">
        <v>41852</v>
      </c>
      <c r="N27647" s="2">
        <v>41852</v>
      </c>
      <c r="O27647" t="s">
        <v>243</v>
      </c>
      <c r="P27647">
        <v>2014</v>
      </c>
      <c r="Q27647" s="1">
        <v>41921</v>
      </c>
      <c r="R27647" s="1">
        <v>41921</v>
      </c>
      <c r="S27647">
        <v>0</v>
      </c>
      <c r="T27647">
        <v>0</v>
      </c>
      <c r="U27647">
        <v>0</v>
      </c>
      <c r="V27647">
        <v>0</v>
      </c>
      <c r="W27647">
        <v>0</v>
      </c>
      <c r="X27647">
        <v>0</v>
      </c>
      <c r="Y27647">
        <v>0</v>
      </c>
      <c r="Z27647">
        <v>0</v>
      </c>
      <c r="AA27647">
        <v>0</v>
      </c>
      <c r="AB27647">
        <v>0</v>
      </c>
      <c r="AC27647">
        <v>0</v>
      </c>
      <c r="AD27647">
        <v>0</v>
      </c>
      <c r="AE27647">
        <v>0</v>
      </c>
      <c r="AF27647">
        <v>0</v>
      </c>
      <c r="AG27647">
        <v>0</v>
      </c>
      <c r="AH27647">
        <v>0</v>
      </c>
      <c r="AI27647">
        <v>0</v>
      </c>
      <c r="AJ27647">
        <v>0</v>
      </c>
      <c r="AK27647">
        <v>0</v>
      </c>
      <c r="AL27647">
        <v>0</v>
      </c>
      <c r="AM27647">
        <v>0</v>
      </c>
    </row>
    <row r="27648" spans="1:39" x14ac:dyDescent="0.45">
      <c r="A27648" t="s">
        <v>103137</v>
      </c>
      <c r="B27648" t="s">
        <v>103138</v>
      </c>
      <c r="C27648" t="s">
        <v>103139</v>
      </c>
      <c r="F27648" t="s">
        <v>103140</v>
      </c>
      <c r="G27648" t="s">
        <v>57</v>
      </c>
      <c r="H27648" t="s">
        <v>46</v>
      </c>
      <c r="I27648" t="s">
        <v>1298</v>
      </c>
      <c r="J27648" t="s">
        <v>1299</v>
      </c>
      <c r="K27648" t="s">
        <v>15380</v>
      </c>
      <c r="L27648">
        <v>1</v>
      </c>
      <c r="Q27648" s="1">
        <v>41900</v>
      </c>
      <c r="R27648" s="1">
        <v>41900</v>
      </c>
      <c r="S27648">
        <v>0</v>
      </c>
      <c r="T27648">
        <v>2627390</v>
      </c>
      <c r="U27648">
        <v>0</v>
      </c>
      <c r="V27648">
        <v>0</v>
      </c>
      <c r="W27648">
        <v>0</v>
      </c>
      <c r="X27648">
        <v>0</v>
      </c>
      <c r="Y27648">
        <v>0</v>
      </c>
      <c r="Z27648">
        <v>0</v>
      </c>
      <c r="AA27648">
        <v>0</v>
      </c>
      <c r="AB27648">
        <v>0</v>
      </c>
      <c r="AC27648">
        <v>0</v>
      </c>
      <c r="AD27648">
        <v>0</v>
      </c>
      <c r="AE27648">
        <v>0</v>
      </c>
      <c r="AF27648">
        <v>0</v>
      </c>
      <c r="AG27648">
        <v>0</v>
      </c>
      <c r="AH27648">
        <v>0</v>
      </c>
      <c r="AI27648">
        <v>0</v>
      </c>
      <c r="AJ27648">
        <v>0</v>
      </c>
      <c r="AK27648">
        <v>0</v>
      </c>
      <c r="AL27648">
        <v>0</v>
      </c>
      <c r="AM27648">
        <v>0</v>
      </c>
    </row>
    <row r="27649" spans="1:39" x14ac:dyDescent="0.45">
      <c r="A27649" t="s">
        <v>103141</v>
      </c>
      <c r="B27649" t="s">
        <v>103142</v>
      </c>
      <c r="C27649" t="s">
        <v>103143</v>
      </c>
      <c r="D27649" t="s">
        <v>653</v>
      </c>
      <c r="E27649" t="s">
        <v>343</v>
      </c>
      <c r="F27649" t="s">
        <v>103144</v>
      </c>
      <c r="G27649" t="s">
        <v>57</v>
      </c>
      <c r="H27649" t="s">
        <v>46</v>
      </c>
      <c r="I27649" t="s">
        <v>47</v>
      </c>
      <c r="J27649" t="s">
        <v>48</v>
      </c>
      <c r="K27649" t="s">
        <v>49</v>
      </c>
      <c r="L27649">
        <v>3</v>
      </c>
      <c r="M27649" s="1">
        <v>40634</v>
      </c>
      <c r="N27649" s="2">
        <v>40634</v>
      </c>
      <c r="O27649" t="s">
        <v>76</v>
      </c>
      <c r="P27649">
        <v>2011</v>
      </c>
      <c r="Q27649" s="1">
        <v>41132</v>
      </c>
      <c r="R27649" s="1">
        <v>41821</v>
      </c>
      <c r="S27649">
        <v>4410000</v>
      </c>
      <c r="T27649">
        <v>8000000</v>
      </c>
      <c r="U27649">
        <v>0</v>
      </c>
      <c r="V27649">
        <v>0</v>
      </c>
      <c r="W27649">
        <v>0</v>
      </c>
      <c r="X27649">
        <v>0</v>
      </c>
      <c r="Y27649">
        <v>0</v>
      </c>
      <c r="Z27649">
        <v>0</v>
      </c>
      <c r="AA27649">
        <v>0</v>
      </c>
      <c r="AB27649">
        <v>0</v>
      </c>
      <c r="AC27649">
        <v>0</v>
      </c>
      <c r="AD27649">
        <v>0</v>
      </c>
      <c r="AE27649">
        <v>0</v>
      </c>
      <c r="AF27649">
        <v>8000000</v>
      </c>
      <c r="AG27649">
        <v>0</v>
      </c>
      <c r="AH27649">
        <v>0</v>
      </c>
      <c r="AI27649">
        <v>0</v>
      </c>
      <c r="AJ27649">
        <v>0</v>
      </c>
      <c r="AK27649">
        <v>0</v>
      </c>
      <c r="AL27649">
        <v>0</v>
      </c>
      <c r="AM27649">
        <v>0</v>
      </c>
    </row>
    <row r="27650" spans="1:39" x14ac:dyDescent="0.45">
      <c r="A27650" t="s">
        <v>103145</v>
      </c>
      <c r="B27650" t="s">
        <v>103146</v>
      </c>
      <c r="C27650" t="s">
        <v>103147</v>
      </c>
      <c r="D27650" t="s">
        <v>107</v>
      </c>
      <c r="E27650" t="s">
        <v>108</v>
      </c>
      <c r="F27650" t="s">
        <v>18782</v>
      </c>
      <c r="G27650" t="s">
        <v>57</v>
      </c>
      <c r="H27650" t="s">
        <v>260</v>
      </c>
      <c r="I27650" t="s">
        <v>4069</v>
      </c>
      <c r="J27650" t="s">
        <v>6566</v>
      </c>
      <c r="K27650" t="s">
        <v>6566</v>
      </c>
      <c r="L27650">
        <v>5</v>
      </c>
      <c r="M27650" s="1">
        <v>40909</v>
      </c>
      <c r="N27650" s="2">
        <v>40909</v>
      </c>
      <c r="O27650" t="s">
        <v>132</v>
      </c>
      <c r="P27650">
        <v>2012</v>
      </c>
      <c r="Q27650" s="1">
        <v>40749</v>
      </c>
      <c r="R27650" s="1">
        <v>41662</v>
      </c>
      <c r="S27650">
        <v>1040000</v>
      </c>
      <c r="T27650">
        <v>0</v>
      </c>
      <c r="U27650">
        <v>0</v>
      </c>
      <c r="V27650">
        <v>0</v>
      </c>
      <c r="W27650">
        <v>0</v>
      </c>
      <c r="X27650">
        <v>0</v>
      </c>
      <c r="Y27650">
        <v>0</v>
      </c>
      <c r="Z27650">
        <v>0</v>
      </c>
      <c r="AA27650">
        <v>0</v>
      </c>
      <c r="AB27650">
        <v>0</v>
      </c>
      <c r="AC27650">
        <v>0</v>
      </c>
      <c r="AD27650">
        <v>0</v>
      </c>
      <c r="AE27650">
        <v>0</v>
      </c>
      <c r="AF27650">
        <v>0</v>
      </c>
      <c r="AG27650">
        <v>0</v>
      </c>
      <c r="AH27650">
        <v>0</v>
      </c>
      <c r="AI27650">
        <v>0</v>
      </c>
      <c r="AJ27650">
        <v>0</v>
      </c>
      <c r="AK27650">
        <v>0</v>
      </c>
      <c r="AL27650">
        <v>0</v>
      </c>
      <c r="AM27650">
        <v>0</v>
      </c>
    </row>
    <row r="27651" spans="1:39" x14ac:dyDescent="0.45">
      <c r="A27651" t="s">
        <v>103148</v>
      </c>
      <c r="B27651" t="s">
        <v>103149</v>
      </c>
      <c r="C27651" t="s">
        <v>103150</v>
      </c>
      <c r="D27651" t="s">
        <v>103151</v>
      </c>
      <c r="E27651" t="s">
        <v>1292</v>
      </c>
      <c r="F27651" t="s">
        <v>16813</v>
      </c>
      <c r="G27651" t="s">
        <v>101</v>
      </c>
      <c r="H27651" t="s">
        <v>46</v>
      </c>
      <c r="I27651" t="s">
        <v>81</v>
      </c>
      <c r="J27651" t="s">
        <v>82</v>
      </c>
      <c r="K27651" t="s">
        <v>53730</v>
      </c>
      <c r="L27651">
        <v>1</v>
      </c>
      <c r="M27651" s="1">
        <v>40210</v>
      </c>
      <c r="N27651" s="2">
        <v>40210</v>
      </c>
      <c r="O27651" t="s">
        <v>118</v>
      </c>
      <c r="P27651">
        <v>2010</v>
      </c>
      <c r="Q27651" s="1">
        <v>40179</v>
      </c>
      <c r="R27651" s="1">
        <v>40179</v>
      </c>
      <c r="S27651">
        <v>0</v>
      </c>
      <c r="T27651">
        <v>0</v>
      </c>
      <c r="U27651">
        <v>0</v>
      </c>
      <c r="V27651">
        <v>0</v>
      </c>
      <c r="W27651">
        <v>0</v>
      </c>
      <c r="X27651">
        <v>0</v>
      </c>
      <c r="Y27651">
        <v>2150000</v>
      </c>
      <c r="Z27651">
        <v>0</v>
      </c>
      <c r="AA27651">
        <v>0</v>
      </c>
      <c r="AB27651">
        <v>0</v>
      </c>
      <c r="AC27651">
        <v>0</v>
      </c>
      <c r="AD27651">
        <v>0</v>
      </c>
      <c r="AE27651">
        <v>0</v>
      </c>
      <c r="AF27651">
        <v>0</v>
      </c>
      <c r="AG27651">
        <v>0</v>
      </c>
      <c r="AH27651">
        <v>0</v>
      </c>
      <c r="AI27651">
        <v>0</v>
      </c>
      <c r="AJ27651">
        <v>0</v>
      </c>
      <c r="AK27651">
        <v>0</v>
      </c>
      <c r="AL27651">
        <v>0</v>
      </c>
      <c r="AM27651">
        <v>0</v>
      </c>
    </row>
    <row r="27652" spans="1:39" x14ac:dyDescent="0.45">
      <c r="A27652" t="s">
        <v>103152</v>
      </c>
      <c r="B27652" t="s">
        <v>103153</v>
      </c>
      <c r="C27652" t="s">
        <v>103154</v>
      </c>
      <c r="D27652" t="s">
        <v>315</v>
      </c>
      <c r="E27652" t="s">
        <v>316</v>
      </c>
      <c r="F27652" t="s">
        <v>103155</v>
      </c>
      <c r="G27652" t="s">
        <v>101</v>
      </c>
      <c r="H27652" t="s">
        <v>46</v>
      </c>
      <c r="I27652" t="s">
        <v>81</v>
      </c>
      <c r="J27652" t="s">
        <v>1436</v>
      </c>
      <c r="K27652" t="s">
        <v>1436</v>
      </c>
      <c r="L27652">
        <v>2</v>
      </c>
      <c r="M27652" s="1">
        <v>37622</v>
      </c>
      <c r="N27652" s="2">
        <v>37622</v>
      </c>
      <c r="O27652" t="s">
        <v>854</v>
      </c>
      <c r="P27652">
        <v>2003</v>
      </c>
      <c r="Q27652" s="1">
        <v>39247</v>
      </c>
      <c r="R27652" s="1">
        <v>40260</v>
      </c>
      <c r="S27652">
        <v>0</v>
      </c>
      <c r="T27652">
        <v>5992316</v>
      </c>
      <c r="U27652">
        <v>0</v>
      </c>
      <c r="V27652">
        <v>0</v>
      </c>
      <c r="W27652">
        <v>0</v>
      </c>
      <c r="X27652">
        <v>0</v>
      </c>
      <c r="Y27652">
        <v>0</v>
      </c>
      <c r="Z27652">
        <v>0</v>
      </c>
      <c r="AA27652">
        <v>0</v>
      </c>
      <c r="AB27652">
        <v>0</v>
      </c>
      <c r="AC27652">
        <v>0</v>
      </c>
      <c r="AD27652">
        <v>0</v>
      </c>
      <c r="AE27652">
        <v>0</v>
      </c>
      <c r="AF27652">
        <v>5000000</v>
      </c>
      <c r="AG27652">
        <v>0</v>
      </c>
      <c r="AH27652">
        <v>0</v>
      </c>
      <c r="AI27652">
        <v>0</v>
      </c>
      <c r="AJ27652">
        <v>0</v>
      </c>
      <c r="AK27652">
        <v>0</v>
      </c>
      <c r="AL27652">
        <v>0</v>
      </c>
      <c r="AM27652">
        <v>0</v>
      </c>
    </row>
    <row r="27653" spans="1:39" x14ac:dyDescent="0.45">
      <c r="A27653" t="s">
        <v>103156</v>
      </c>
      <c r="B27653" t="s">
        <v>103157</v>
      </c>
      <c r="C27653" t="s">
        <v>103158</v>
      </c>
      <c r="D27653" t="s">
        <v>315</v>
      </c>
      <c r="E27653" t="s">
        <v>316</v>
      </c>
      <c r="F27653" t="s">
        <v>1047</v>
      </c>
      <c r="G27653" t="s">
        <v>57</v>
      </c>
      <c r="H27653" t="s">
        <v>46</v>
      </c>
      <c r="I27653" t="s">
        <v>267</v>
      </c>
      <c r="J27653" t="s">
        <v>866</v>
      </c>
      <c r="K27653" t="s">
        <v>867</v>
      </c>
      <c r="L27653">
        <v>1</v>
      </c>
      <c r="M27653" s="1">
        <v>37987</v>
      </c>
      <c r="N27653" s="2">
        <v>37987</v>
      </c>
      <c r="O27653" t="s">
        <v>452</v>
      </c>
      <c r="P27653">
        <v>2004</v>
      </c>
      <c r="Q27653" s="1">
        <v>38987</v>
      </c>
      <c r="R27653" s="1">
        <v>38987</v>
      </c>
      <c r="S27653">
        <v>0</v>
      </c>
      <c r="T27653">
        <v>5000000</v>
      </c>
      <c r="U27653">
        <v>0</v>
      </c>
      <c r="V27653">
        <v>0</v>
      </c>
      <c r="W27653">
        <v>0</v>
      </c>
      <c r="X27653">
        <v>0</v>
      </c>
      <c r="Y27653">
        <v>0</v>
      </c>
      <c r="Z27653">
        <v>0</v>
      </c>
      <c r="AA27653">
        <v>0</v>
      </c>
      <c r="AB27653">
        <v>0</v>
      </c>
      <c r="AC27653">
        <v>0</v>
      </c>
      <c r="AD27653">
        <v>0</v>
      </c>
      <c r="AE27653">
        <v>0</v>
      </c>
      <c r="AF27653">
        <v>0</v>
      </c>
      <c r="AG27653">
        <v>0</v>
      </c>
      <c r="AH27653">
        <v>0</v>
      </c>
      <c r="AI27653">
        <v>0</v>
      </c>
      <c r="AJ27653">
        <v>0</v>
      </c>
      <c r="AK27653">
        <v>0</v>
      </c>
      <c r="AL27653">
        <v>0</v>
      </c>
      <c r="AM27653">
        <v>0</v>
      </c>
    </row>
    <row r="27654" spans="1:39" x14ac:dyDescent="0.45">
      <c r="A27654" t="s">
        <v>103159</v>
      </c>
      <c r="B27654" t="s">
        <v>103160</v>
      </c>
      <c r="C27654" t="s">
        <v>103161</v>
      </c>
      <c r="D27654" t="s">
        <v>103162</v>
      </c>
      <c r="E27654" t="s">
        <v>155</v>
      </c>
      <c r="F27654" t="s">
        <v>1524</v>
      </c>
      <c r="G27654" t="s">
        <v>57</v>
      </c>
      <c r="H27654" t="s">
        <v>46</v>
      </c>
      <c r="I27654" t="s">
        <v>47</v>
      </c>
      <c r="J27654" t="s">
        <v>707</v>
      </c>
      <c r="K27654" t="s">
        <v>59365</v>
      </c>
      <c r="L27654">
        <v>1</v>
      </c>
      <c r="M27654" s="1">
        <v>40422</v>
      </c>
      <c r="N27654" s="2">
        <v>40422</v>
      </c>
      <c r="O27654" t="s">
        <v>200</v>
      </c>
      <c r="P27654">
        <v>2010</v>
      </c>
      <c r="Q27654" s="1">
        <v>40815</v>
      </c>
      <c r="R27654" s="1">
        <v>40815</v>
      </c>
      <c r="S27654">
        <v>1050000</v>
      </c>
      <c r="T27654">
        <v>0</v>
      </c>
      <c r="U27654">
        <v>0</v>
      </c>
      <c r="V27654">
        <v>0</v>
      </c>
      <c r="W27654">
        <v>0</v>
      </c>
      <c r="X27654">
        <v>0</v>
      </c>
      <c r="Y27654">
        <v>0</v>
      </c>
      <c r="Z27654">
        <v>0</v>
      </c>
      <c r="AA27654">
        <v>0</v>
      </c>
      <c r="AB27654">
        <v>0</v>
      </c>
      <c r="AC27654">
        <v>0</v>
      </c>
      <c r="AD27654">
        <v>0</v>
      </c>
      <c r="AE27654">
        <v>0</v>
      </c>
      <c r="AF27654">
        <v>0</v>
      </c>
      <c r="AG27654">
        <v>0</v>
      </c>
      <c r="AH27654">
        <v>0</v>
      </c>
      <c r="AI27654">
        <v>0</v>
      </c>
      <c r="AJ27654">
        <v>0</v>
      </c>
      <c r="AK27654">
        <v>0</v>
      </c>
      <c r="AL27654">
        <v>0</v>
      </c>
      <c r="AM27654">
        <v>0</v>
      </c>
    </row>
    <row r="27655" spans="1:39" x14ac:dyDescent="0.45">
      <c r="A27655" t="s">
        <v>103163</v>
      </c>
      <c r="B27655" t="s">
        <v>103164</v>
      </c>
      <c r="C27655" t="s">
        <v>103165</v>
      </c>
      <c r="D27655" t="s">
        <v>293</v>
      </c>
      <c r="E27655" t="s">
        <v>294</v>
      </c>
      <c r="F27655" t="s">
        <v>103166</v>
      </c>
      <c r="G27655" t="s">
        <v>45</v>
      </c>
      <c r="H27655" t="s">
        <v>634</v>
      </c>
      <c r="J27655" t="s">
        <v>635</v>
      </c>
      <c r="K27655" t="s">
        <v>103167</v>
      </c>
      <c r="L27655">
        <v>2</v>
      </c>
      <c r="M27655" s="1">
        <v>38718</v>
      </c>
      <c r="N27655" s="2">
        <v>38718</v>
      </c>
      <c r="O27655" t="s">
        <v>430</v>
      </c>
      <c r="P27655">
        <v>2006</v>
      </c>
      <c r="Q27655" s="1">
        <v>39090</v>
      </c>
      <c r="R27655" s="1">
        <v>40150</v>
      </c>
      <c r="S27655">
        <v>0</v>
      </c>
      <c r="T27655">
        <v>63729400</v>
      </c>
      <c r="U27655">
        <v>0</v>
      </c>
      <c r="V27655">
        <v>0</v>
      </c>
      <c r="W27655">
        <v>0</v>
      </c>
      <c r="X27655">
        <v>0</v>
      </c>
      <c r="Y27655">
        <v>0</v>
      </c>
      <c r="Z27655">
        <v>0</v>
      </c>
      <c r="AA27655">
        <v>127500000</v>
      </c>
      <c r="AB27655">
        <v>0</v>
      </c>
      <c r="AC27655">
        <v>0</v>
      </c>
      <c r="AD27655">
        <v>0</v>
      </c>
      <c r="AE27655">
        <v>0</v>
      </c>
      <c r="AF27655">
        <v>63729400</v>
      </c>
      <c r="AG27655">
        <v>0</v>
      </c>
      <c r="AH27655">
        <v>0</v>
      </c>
      <c r="AI27655">
        <v>0</v>
      </c>
      <c r="AJ27655">
        <v>0</v>
      </c>
      <c r="AK27655">
        <v>0</v>
      </c>
      <c r="AL27655">
        <v>0</v>
      </c>
      <c r="AM27655">
        <v>0</v>
      </c>
    </row>
    <row r="27656" spans="1:39" x14ac:dyDescent="0.45">
      <c r="A27656" t="s">
        <v>103168</v>
      </c>
      <c r="B27656" t="s">
        <v>103169</v>
      </c>
      <c r="C27656" t="s">
        <v>103170</v>
      </c>
      <c r="F27656" t="s">
        <v>103171</v>
      </c>
      <c r="G27656" t="s">
        <v>57</v>
      </c>
      <c r="H27656" t="s">
        <v>46</v>
      </c>
      <c r="I27656" t="s">
        <v>318</v>
      </c>
      <c r="J27656" t="s">
        <v>4955</v>
      </c>
      <c r="K27656" t="s">
        <v>4955</v>
      </c>
      <c r="L27656">
        <v>1</v>
      </c>
      <c r="Q27656" s="1">
        <v>41838</v>
      </c>
      <c r="R27656" s="1">
        <v>41838</v>
      </c>
      <c r="S27656">
        <v>0</v>
      </c>
      <c r="T27656">
        <v>700754</v>
      </c>
      <c r="U27656">
        <v>0</v>
      </c>
      <c r="V27656">
        <v>0</v>
      </c>
      <c r="W27656">
        <v>0</v>
      </c>
      <c r="X27656">
        <v>0</v>
      </c>
      <c r="Y27656">
        <v>0</v>
      </c>
      <c r="Z27656">
        <v>0</v>
      </c>
      <c r="AA27656">
        <v>0</v>
      </c>
      <c r="AB27656">
        <v>0</v>
      </c>
      <c r="AC27656">
        <v>0</v>
      </c>
      <c r="AD27656">
        <v>0</v>
      </c>
      <c r="AE27656">
        <v>0</v>
      </c>
      <c r="AF27656">
        <v>0</v>
      </c>
      <c r="AG27656">
        <v>0</v>
      </c>
      <c r="AH27656">
        <v>0</v>
      </c>
      <c r="AI27656">
        <v>0</v>
      </c>
      <c r="AJ27656">
        <v>0</v>
      </c>
      <c r="AK27656">
        <v>0</v>
      </c>
      <c r="AL27656">
        <v>0</v>
      </c>
      <c r="AM27656">
        <v>0</v>
      </c>
    </row>
    <row r="27657" spans="1:39" x14ac:dyDescent="0.45">
      <c r="A27657" t="s">
        <v>103172</v>
      </c>
      <c r="B27657" t="s">
        <v>103173</v>
      </c>
      <c r="C27657" t="s">
        <v>103174</v>
      </c>
      <c r="D27657" t="s">
        <v>103175</v>
      </c>
      <c r="E27657" t="s">
        <v>1344</v>
      </c>
      <c r="F27657" t="s">
        <v>37914</v>
      </c>
      <c r="G27657" t="s">
        <v>57</v>
      </c>
      <c r="H27657" t="s">
        <v>46</v>
      </c>
      <c r="I27657" t="s">
        <v>58</v>
      </c>
      <c r="J27657" t="s">
        <v>198</v>
      </c>
      <c r="K27657" t="s">
        <v>1623</v>
      </c>
      <c r="L27657">
        <v>4</v>
      </c>
      <c r="M27657" s="1">
        <v>38353</v>
      </c>
      <c r="N27657" s="2">
        <v>38353</v>
      </c>
      <c r="O27657" t="s">
        <v>464</v>
      </c>
      <c r="P27657">
        <v>2005</v>
      </c>
      <c r="Q27657" s="1">
        <v>39738</v>
      </c>
      <c r="R27657" s="1">
        <v>41465</v>
      </c>
      <c r="S27657">
        <v>0</v>
      </c>
      <c r="T27657">
        <v>46500000</v>
      </c>
      <c r="U27657">
        <v>0</v>
      </c>
      <c r="V27657">
        <v>0</v>
      </c>
      <c r="W27657">
        <v>0</v>
      </c>
      <c r="X27657">
        <v>0</v>
      </c>
      <c r="Y27657">
        <v>0</v>
      </c>
      <c r="Z27657">
        <v>0</v>
      </c>
      <c r="AA27657">
        <v>0</v>
      </c>
      <c r="AB27657">
        <v>0</v>
      </c>
      <c r="AC27657">
        <v>0</v>
      </c>
      <c r="AD27657">
        <v>0</v>
      </c>
      <c r="AE27657">
        <v>0</v>
      </c>
      <c r="AF27657">
        <v>14000000</v>
      </c>
      <c r="AG27657">
        <v>7500000</v>
      </c>
      <c r="AH27657">
        <v>9000000</v>
      </c>
      <c r="AI27657">
        <v>16000000</v>
      </c>
      <c r="AJ27657">
        <v>0</v>
      </c>
      <c r="AK27657">
        <v>0</v>
      </c>
      <c r="AL27657">
        <v>0</v>
      </c>
      <c r="AM27657">
        <v>0</v>
      </c>
    </row>
    <row r="27658" spans="1:39" x14ac:dyDescent="0.45">
      <c r="A27658" t="s">
        <v>103176</v>
      </c>
      <c r="B27658" t="s">
        <v>103177</v>
      </c>
      <c r="C27658" t="s">
        <v>103178</v>
      </c>
      <c r="D27658" t="s">
        <v>88</v>
      </c>
      <c r="E27658" t="s">
        <v>89</v>
      </c>
      <c r="F27658" s="3">
        <v>40000</v>
      </c>
      <c r="G27658" t="s">
        <v>57</v>
      </c>
      <c r="H27658" t="s">
        <v>1153</v>
      </c>
      <c r="J27658" t="s">
        <v>24057</v>
      </c>
      <c r="K27658" t="s">
        <v>24057</v>
      </c>
      <c r="L27658">
        <v>1</v>
      </c>
      <c r="Q27658" s="1">
        <v>40526</v>
      </c>
      <c r="R27658" s="1">
        <v>40526</v>
      </c>
      <c r="S27658">
        <v>40000</v>
      </c>
      <c r="T27658">
        <v>0</v>
      </c>
      <c r="U27658">
        <v>0</v>
      </c>
      <c r="V27658">
        <v>0</v>
      </c>
      <c r="W27658">
        <v>0</v>
      </c>
      <c r="X27658">
        <v>0</v>
      </c>
      <c r="Y27658">
        <v>0</v>
      </c>
      <c r="Z27658">
        <v>0</v>
      </c>
      <c r="AA27658">
        <v>0</v>
      </c>
      <c r="AB27658">
        <v>0</v>
      </c>
      <c r="AC27658">
        <v>0</v>
      </c>
      <c r="AD27658">
        <v>0</v>
      </c>
      <c r="AE27658">
        <v>0</v>
      </c>
      <c r="AF27658">
        <v>0</v>
      </c>
      <c r="AG27658">
        <v>0</v>
      </c>
      <c r="AH27658">
        <v>0</v>
      </c>
      <c r="AI27658">
        <v>0</v>
      </c>
      <c r="AJ27658">
        <v>0</v>
      </c>
      <c r="AK27658">
        <v>0</v>
      </c>
      <c r="AL27658">
        <v>0</v>
      </c>
      <c r="AM27658">
        <v>0</v>
      </c>
    </row>
    <row r="27659" spans="1:39" x14ac:dyDescent="0.45">
      <c r="A27659" t="s">
        <v>103179</v>
      </c>
      <c r="B27659" t="s">
        <v>103180</v>
      </c>
      <c r="C27659" t="s">
        <v>103181</v>
      </c>
      <c r="D27659" t="s">
        <v>54</v>
      </c>
      <c r="E27659" t="s">
        <v>55</v>
      </c>
      <c r="F27659" t="s">
        <v>103182</v>
      </c>
      <c r="G27659" t="s">
        <v>57</v>
      </c>
      <c r="H27659" t="s">
        <v>74</v>
      </c>
      <c r="J27659" t="s">
        <v>2971</v>
      </c>
      <c r="K27659" t="s">
        <v>103183</v>
      </c>
      <c r="L27659">
        <v>1</v>
      </c>
      <c r="M27659" s="1">
        <v>39083</v>
      </c>
      <c r="N27659" s="2">
        <v>39083</v>
      </c>
      <c r="O27659" t="s">
        <v>110</v>
      </c>
      <c r="P27659">
        <v>2007</v>
      </c>
      <c r="Q27659" s="1">
        <v>40179</v>
      </c>
      <c r="R27659" s="1">
        <v>40179</v>
      </c>
      <c r="S27659">
        <v>811057</v>
      </c>
      <c r="T27659">
        <v>0</v>
      </c>
      <c r="U27659">
        <v>0</v>
      </c>
      <c r="V27659">
        <v>0</v>
      </c>
      <c r="W27659">
        <v>0</v>
      </c>
      <c r="X27659">
        <v>0</v>
      </c>
      <c r="Y27659">
        <v>0</v>
      </c>
      <c r="Z27659">
        <v>0</v>
      </c>
      <c r="AA27659">
        <v>0</v>
      </c>
      <c r="AB27659">
        <v>0</v>
      </c>
      <c r="AC27659">
        <v>0</v>
      </c>
      <c r="AD27659">
        <v>0</v>
      </c>
      <c r="AE27659">
        <v>0</v>
      </c>
      <c r="AF27659">
        <v>0</v>
      </c>
      <c r="AG27659">
        <v>0</v>
      </c>
      <c r="AH27659">
        <v>0</v>
      </c>
      <c r="AI27659">
        <v>0</v>
      </c>
      <c r="AJ27659">
        <v>0</v>
      </c>
      <c r="AK27659">
        <v>0</v>
      </c>
      <c r="AL27659">
        <v>0</v>
      </c>
      <c r="AM27659">
        <v>0</v>
      </c>
    </row>
    <row r="27660" spans="1:39" x14ac:dyDescent="0.45">
      <c r="A27660" t="s">
        <v>103184</v>
      </c>
      <c r="B27660" t="s">
        <v>103185</v>
      </c>
      <c r="C27660" t="s">
        <v>103186</v>
      </c>
      <c r="D27660" t="s">
        <v>103187</v>
      </c>
      <c r="E27660" t="s">
        <v>413</v>
      </c>
      <c r="F27660" t="s">
        <v>610</v>
      </c>
      <c r="G27660" t="s">
        <v>57</v>
      </c>
      <c r="H27660" t="s">
        <v>46</v>
      </c>
      <c r="I27660" t="s">
        <v>58</v>
      </c>
      <c r="J27660" t="s">
        <v>198</v>
      </c>
      <c r="K27660" t="s">
        <v>199</v>
      </c>
      <c r="L27660">
        <v>2</v>
      </c>
      <c r="Q27660" s="1">
        <v>41592</v>
      </c>
      <c r="R27660" s="1">
        <v>41758</v>
      </c>
      <c r="S27660">
        <v>750000</v>
      </c>
      <c r="T27660">
        <v>0</v>
      </c>
      <c r="U27660">
        <v>0</v>
      </c>
      <c r="V27660">
        <v>0</v>
      </c>
      <c r="W27660">
        <v>0</v>
      </c>
      <c r="X27660">
        <v>0</v>
      </c>
      <c r="Y27660">
        <v>0</v>
      </c>
      <c r="Z27660">
        <v>0</v>
      </c>
      <c r="AA27660">
        <v>0</v>
      </c>
      <c r="AB27660">
        <v>0</v>
      </c>
      <c r="AC27660">
        <v>0</v>
      </c>
      <c r="AD27660">
        <v>0</v>
      </c>
      <c r="AE27660">
        <v>0</v>
      </c>
      <c r="AF27660">
        <v>0</v>
      </c>
      <c r="AG27660">
        <v>0</v>
      </c>
      <c r="AH27660">
        <v>0</v>
      </c>
      <c r="AI27660">
        <v>0</v>
      </c>
      <c r="AJ27660">
        <v>0</v>
      </c>
      <c r="AK27660">
        <v>0</v>
      </c>
      <c r="AL27660">
        <v>0</v>
      </c>
      <c r="AM27660">
        <v>0</v>
      </c>
    </row>
    <row r="27661" spans="1:39" x14ac:dyDescent="0.45">
      <c r="A27661" t="s">
        <v>103188</v>
      </c>
      <c r="B27661" t="s">
        <v>103189</v>
      </c>
      <c r="C27661" t="s">
        <v>103190</v>
      </c>
      <c r="F27661" t="s">
        <v>114</v>
      </c>
      <c r="L27661">
        <v>2</v>
      </c>
      <c r="M27661" s="1">
        <v>31048</v>
      </c>
      <c r="N27661" s="2">
        <v>31048</v>
      </c>
      <c r="O27661" t="s">
        <v>4256</v>
      </c>
      <c r="P27661">
        <v>1985</v>
      </c>
      <c r="Q27661" s="1">
        <v>41201</v>
      </c>
      <c r="R27661" s="1">
        <v>41501</v>
      </c>
      <c r="S27661">
        <v>0</v>
      </c>
      <c r="T27661">
        <v>0</v>
      </c>
      <c r="U27661">
        <v>0</v>
      </c>
      <c r="V27661">
        <v>0</v>
      </c>
      <c r="W27661">
        <v>0</v>
      </c>
      <c r="X27661">
        <v>0</v>
      </c>
      <c r="Y27661">
        <v>0</v>
      </c>
      <c r="Z27661">
        <v>0</v>
      </c>
      <c r="AA27661">
        <v>0</v>
      </c>
      <c r="AB27661">
        <v>0</v>
      </c>
      <c r="AC27661">
        <v>0</v>
      </c>
      <c r="AD27661">
        <v>0</v>
      </c>
      <c r="AE27661">
        <v>0</v>
      </c>
      <c r="AF27661">
        <v>0</v>
      </c>
      <c r="AG27661">
        <v>0</v>
      </c>
      <c r="AH27661">
        <v>0</v>
      </c>
      <c r="AI27661">
        <v>0</v>
      </c>
      <c r="AJ27661">
        <v>0</v>
      </c>
      <c r="AK27661">
        <v>0</v>
      </c>
      <c r="AL27661">
        <v>0</v>
      </c>
      <c r="AM27661">
        <v>0</v>
      </c>
    </row>
    <row r="27662" spans="1:39" x14ac:dyDescent="0.45">
      <c r="A27662" t="s">
        <v>103191</v>
      </c>
      <c r="B27662" t="s">
        <v>103192</v>
      </c>
      <c r="C27662" t="s">
        <v>103193</v>
      </c>
      <c r="D27662" t="s">
        <v>434</v>
      </c>
      <c r="E27662" t="s">
        <v>55</v>
      </c>
      <c r="F27662" t="s">
        <v>8882</v>
      </c>
      <c r="G27662" t="s">
        <v>57</v>
      </c>
      <c r="H27662" t="s">
        <v>46</v>
      </c>
      <c r="I27662" t="s">
        <v>47</v>
      </c>
      <c r="J27662" t="s">
        <v>48</v>
      </c>
      <c r="K27662" t="s">
        <v>49</v>
      </c>
      <c r="L27662">
        <v>2</v>
      </c>
      <c r="M27662" s="1">
        <v>40575</v>
      </c>
      <c r="N27662" s="2">
        <v>40575</v>
      </c>
      <c r="O27662" t="s">
        <v>528</v>
      </c>
      <c r="P27662">
        <v>2011</v>
      </c>
      <c r="Q27662" s="1">
        <v>40597</v>
      </c>
      <c r="R27662" s="1">
        <v>41908</v>
      </c>
      <c r="S27662">
        <v>1500000</v>
      </c>
      <c r="T27662">
        <v>2200000</v>
      </c>
      <c r="U27662">
        <v>0</v>
      </c>
      <c r="V27662">
        <v>0</v>
      </c>
      <c r="W27662">
        <v>0</v>
      </c>
      <c r="X27662">
        <v>0</v>
      </c>
      <c r="Y27662">
        <v>0</v>
      </c>
      <c r="Z27662">
        <v>0</v>
      </c>
      <c r="AA27662">
        <v>0</v>
      </c>
      <c r="AB27662">
        <v>0</v>
      </c>
      <c r="AC27662">
        <v>0</v>
      </c>
      <c r="AD27662">
        <v>0</v>
      </c>
      <c r="AE27662">
        <v>0</v>
      </c>
      <c r="AF27662">
        <v>2200000</v>
      </c>
      <c r="AG27662">
        <v>0</v>
      </c>
      <c r="AH27662">
        <v>0</v>
      </c>
      <c r="AI27662">
        <v>0</v>
      </c>
      <c r="AJ27662">
        <v>0</v>
      </c>
      <c r="AK27662">
        <v>0</v>
      </c>
      <c r="AL27662">
        <v>0</v>
      </c>
      <c r="AM27662">
        <v>0</v>
      </c>
    </row>
    <row r="27663" spans="1:39" x14ac:dyDescent="0.45">
      <c r="A27663" t="s">
        <v>103194</v>
      </c>
      <c r="B27663" t="s">
        <v>103195</v>
      </c>
      <c r="C27663" t="s">
        <v>103196</v>
      </c>
      <c r="D27663" t="s">
        <v>103197</v>
      </c>
      <c r="E27663" t="s">
        <v>2206</v>
      </c>
      <c r="F27663" t="s">
        <v>90</v>
      </c>
      <c r="G27663" t="s">
        <v>57</v>
      </c>
      <c r="H27663" t="s">
        <v>46</v>
      </c>
      <c r="I27663" t="s">
        <v>58</v>
      </c>
      <c r="J27663" t="s">
        <v>59</v>
      </c>
      <c r="K27663" t="s">
        <v>6484</v>
      </c>
      <c r="L27663">
        <v>1</v>
      </c>
      <c r="M27663" s="1">
        <v>41091</v>
      </c>
      <c r="N27663" s="2">
        <v>41091</v>
      </c>
      <c r="O27663" t="s">
        <v>596</v>
      </c>
      <c r="P27663">
        <v>2012</v>
      </c>
      <c r="Q27663" s="1">
        <v>41039</v>
      </c>
      <c r="R27663" s="1">
        <v>41039</v>
      </c>
      <c r="S27663">
        <v>0</v>
      </c>
      <c r="T27663">
        <v>7000000</v>
      </c>
      <c r="U27663">
        <v>0</v>
      </c>
      <c r="V27663">
        <v>0</v>
      </c>
      <c r="W27663">
        <v>0</v>
      </c>
      <c r="X27663">
        <v>0</v>
      </c>
      <c r="Y27663">
        <v>0</v>
      </c>
      <c r="Z27663">
        <v>0</v>
      </c>
      <c r="AA27663">
        <v>0</v>
      </c>
      <c r="AB27663">
        <v>0</v>
      </c>
      <c r="AC27663">
        <v>0</v>
      </c>
      <c r="AD27663">
        <v>0</v>
      </c>
      <c r="AE27663">
        <v>0</v>
      </c>
      <c r="AF27663">
        <v>0</v>
      </c>
      <c r="AG27663">
        <v>7000000</v>
      </c>
      <c r="AH27663">
        <v>0</v>
      </c>
      <c r="AI27663">
        <v>0</v>
      </c>
      <c r="AJ27663">
        <v>0</v>
      </c>
      <c r="AK27663">
        <v>0</v>
      </c>
      <c r="AL27663">
        <v>0</v>
      </c>
      <c r="AM27663">
        <v>0</v>
      </c>
    </row>
    <row r="27664" spans="1:39" x14ac:dyDescent="0.45">
      <c r="A27664" t="s">
        <v>103198</v>
      </c>
      <c r="B27664" t="s">
        <v>103199</v>
      </c>
      <c r="C27664" t="s">
        <v>103200</v>
      </c>
      <c r="D27664" t="s">
        <v>107</v>
      </c>
      <c r="E27664" t="s">
        <v>108</v>
      </c>
      <c r="F27664" t="s">
        <v>4625</v>
      </c>
      <c r="G27664" t="s">
        <v>101</v>
      </c>
      <c r="L27664">
        <v>2</v>
      </c>
      <c r="M27664" s="1">
        <v>39083</v>
      </c>
      <c r="N27664" s="2">
        <v>39083</v>
      </c>
      <c r="O27664" t="s">
        <v>110</v>
      </c>
      <c r="P27664">
        <v>2007</v>
      </c>
      <c r="Q27664" s="1">
        <v>39609</v>
      </c>
      <c r="R27664" s="1">
        <v>39653</v>
      </c>
      <c r="S27664">
        <v>0</v>
      </c>
      <c r="T27664">
        <v>6500000</v>
      </c>
      <c r="U27664">
        <v>0</v>
      </c>
      <c r="V27664">
        <v>0</v>
      </c>
      <c r="W27664">
        <v>0</v>
      </c>
      <c r="X27664">
        <v>0</v>
      </c>
      <c r="Y27664">
        <v>0</v>
      </c>
      <c r="Z27664">
        <v>0</v>
      </c>
      <c r="AA27664">
        <v>0</v>
      </c>
      <c r="AB27664">
        <v>0</v>
      </c>
      <c r="AC27664">
        <v>0</v>
      </c>
      <c r="AD27664">
        <v>0</v>
      </c>
      <c r="AE27664">
        <v>0</v>
      </c>
      <c r="AF27664">
        <v>6500000</v>
      </c>
      <c r="AG27664">
        <v>0</v>
      </c>
      <c r="AH27664">
        <v>0</v>
      </c>
      <c r="AI27664">
        <v>0</v>
      </c>
      <c r="AJ27664">
        <v>0</v>
      </c>
      <c r="AK27664">
        <v>0</v>
      </c>
      <c r="AL27664">
        <v>0</v>
      </c>
      <c r="AM27664">
        <v>0</v>
      </c>
    </row>
    <row r="27665" spans="1:39" x14ac:dyDescent="0.45">
      <c r="A27665" t="s">
        <v>103201</v>
      </c>
      <c r="B27665" t="s">
        <v>103202</v>
      </c>
      <c r="C27665" t="s">
        <v>103203</v>
      </c>
      <c r="D27665" t="s">
        <v>103204</v>
      </c>
      <c r="E27665" t="s">
        <v>89</v>
      </c>
      <c r="F27665" t="s">
        <v>103205</v>
      </c>
      <c r="G27665" t="s">
        <v>57</v>
      </c>
      <c r="H27665" t="s">
        <v>74</v>
      </c>
      <c r="J27665" t="s">
        <v>75</v>
      </c>
      <c r="K27665" t="s">
        <v>369</v>
      </c>
      <c r="L27665">
        <v>3</v>
      </c>
      <c r="M27665" s="1">
        <v>38504</v>
      </c>
      <c r="N27665" s="2">
        <v>38504</v>
      </c>
      <c r="O27665" t="s">
        <v>1808</v>
      </c>
      <c r="P27665">
        <v>2005</v>
      </c>
      <c r="Q27665" s="1">
        <v>38504</v>
      </c>
      <c r="R27665" s="1">
        <v>39722</v>
      </c>
      <c r="S27665">
        <v>5500559</v>
      </c>
      <c r="T27665">
        <v>0</v>
      </c>
      <c r="U27665">
        <v>0</v>
      </c>
      <c r="V27665">
        <v>0</v>
      </c>
      <c r="W27665">
        <v>0</v>
      </c>
      <c r="X27665">
        <v>0</v>
      </c>
      <c r="Y27665">
        <v>0</v>
      </c>
      <c r="Z27665">
        <v>0</v>
      </c>
      <c r="AA27665">
        <v>0</v>
      </c>
      <c r="AB27665">
        <v>0</v>
      </c>
      <c r="AC27665">
        <v>0</v>
      </c>
      <c r="AD27665">
        <v>0</v>
      </c>
      <c r="AE27665">
        <v>0</v>
      </c>
      <c r="AF27665">
        <v>0</v>
      </c>
      <c r="AG27665">
        <v>0</v>
      </c>
      <c r="AH27665">
        <v>0</v>
      </c>
      <c r="AI27665">
        <v>0</v>
      </c>
      <c r="AJ27665">
        <v>0</v>
      </c>
      <c r="AK27665">
        <v>0</v>
      </c>
      <c r="AL27665">
        <v>0</v>
      </c>
      <c r="AM27665">
        <v>0</v>
      </c>
    </row>
    <row r="27666" spans="1:39" x14ac:dyDescent="0.45">
      <c r="A27666" t="s">
        <v>103206</v>
      </c>
      <c r="B27666" t="s">
        <v>103207</v>
      </c>
      <c r="C27666" t="s">
        <v>103208</v>
      </c>
      <c r="D27666" t="s">
        <v>103209</v>
      </c>
      <c r="E27666" t="s">
        <v>1032</v>
      </c>
      <c r="F27666" s="3">
        <v>50000</v>
      </c>
      <c r="G27666" t="s">
        <v>57</v>
      </c>
      <c r="H27666" t="s">
        <v>46</v>
      </c>
      <c r="I27666" t="s">
        <v>58</v>
      </c>
      <c r="J27666" t="s">
        <v>198</v>
      </c>
      <c r="K27666" t="s">
        <v>199</v>
      </c>
      <c r="L27666">
        <v>1</v>
      </c>
      <c r="M27666" s="1">
        <v>41275</v>
      </c>
      <c r="N27666" s="2">
        <v>41275</v>
      </c>
      <c r="O27666" t="s">
        <v>164</v>
      </c>
      <c r="P27666">
        <v>2013</v>
      </c>
      <c r="Q27666" s="1">
        <v>41323</v>
      </c>
      <c r="R27666" s="1">
        <v>41323</v>
      </c>
      <c r="S27666">
        <v>50000</v>
      </c>
      <c r="T27666">
        <v>0</v>
      </c>
      <c r="U27666">
        <v>0</v>
      </c>
      <c r="V27666">
        <v>0</v>
      </c>
      <c r="W27666">
        <v>0</v>
      </c>
      <c r="X27666">
        <v>0</v>
      </c>
      <c r="Y27666">
        <v>0</v>
      </c>
      <c r="Z27666">
        <v>0</v>
      </c>
      <c r="AA27666">
        <v>0</v>
      </c>
      <c r="AB27666">
        <v>0</v>
      </c>
      <c r="AC27666">
        <v>0</v>
      </c>
      <c r="AD27666">
        <v>0</v>
      </c>
      <c r="AE27666">
        <v>0</v>
      </c>
      <c r="AF27666">
        <v>0</v>
      </c>
      <c r="AG27666">
        <v>0</v>
      </c>
      <c r="AH27666">
        <v>0</v>
      </c>
      <c r="AI27666">
        <v>0</v>
      </c>
      <c r="AJ27666">
        <v>0</v>
      </c>
      <c r="AK27666">
        <v>0</v>
      </c>
      <c r="AL27666">
        <v>0</v>
      </c>
      <c r="AM27666">
        <v>0</v>
      </c>
    </row>
    <row r="27667" spans="1:39" x14ac:dyDescent="0.45">
      <c r="A27667" t="s">
        <v>103210</v>
      </c>
      <c r="B27667" t="s">
        <v>103211</v>
      </c>
      <c r="C27667" t="s">
        <v>103212</v>
      </c>
      <c r="D27667" t="s">
        <v>653</v>
      </c>
      <c r="E27667" t="s">
        <v>343</v>
      </c>
      <c r="F27667" t="s">
        <v>11693</v>
      </c>
      <c r="G27667" t="s">
        <v>57</v>
      </c>
      <c r="H27667" t="s">
        <v>46</v>
      </c>
      <c r="I27667" t="s">
        <v>299</v>
      </c>
      <c r="J27667" t="s">
        <v>300</v>
      </c>
      <c r="K27667" t="s">
        <v>2951</v>
      </c>
      <c r="L27667">
        <v>4</v>
      </c>
      <c r="M27667" s="1">
        <v>38718</v>
      </c>
      <c r="N27667" s="2">
        <v>38718</v>
      </c>
      <c r="O27667" t="s">
        <v>430</v>
      </c>
      <c r="P27667">
        <v>2006</v>
      </c>
      <c r="Q27667" s="1">
        <v>39479</v>
      </c>
      <c r="R27667" s="1">
        <v>40633</v>
      </c>
      <c r="S27667">
        <v>0</v>
      </c>
      <c r="T27667">
        <v>41000000</v>
      </c>
      <c r="U27667">
        <v>0</v>
      </c>
      <c r="V27667">
        <v>0</v>
      </c>
      <c r="W27667">
        <v>0</v>
      </c>
      <c r="X27667">
        <v>3000000</v>
      </c>
      <c r="Y27667">
        <v>0</v>
      </c>
      <c r="Z27667">
        <v>0</v>
      </c>
      <c r="AA27667">
        <v>0</v>
      </c>
      <c r="AB27667">
        <v>0</v>
      </c>
      <c r="AC27667">
        <v>0</v>
      </c>
      <c r="AD27667">
        <v>0</v>
      </c>
      <c r="AE27667">
        <v>0</v>
      </c>
      <c r="AF27667">
        <v>7500000</v>
      </c>
      <c r="AG27667">
        <v>8500000</v>
      </c>
      <c r="AH27667">
        <v>25000000</v>
      </c>
      <c r="AI27667">
        <v>0</v>
      </c>
      <c r="AJ27667">
        <v>0</v>
      </c>
      <c r="AK27667">
        <v>0</v>
      </c>
      <c r="AL27667">
        <v>0</v>
      </c>
      <c r="AM27667">
        <v>0</v>
      </c>
    </row>
    <row r="27668" spans="1:39" x14ac:dyDescent="0.45">
      <c r="A27668" t="s">
        <v>103213</v>
      </c>
      <c r="B27668" t="s">
        <v>103214</v>
      </c>
      <c r="C27668" t="s">
        <v>103215</v>
      </c>
      <c r="D27668" t="s">
        <v>103216</v>
      </c>
      <c r="E27668" t="s">
        <v>2185</v>
      </c>
      <c r="F27668" t="s">
        <v>17939</v>
      </c>
      <c r="G27668" t="s">
        <v>57</v>
      </c>
      <c r="L27668">
        <v>4</v>
      </c>
      <c r="M27668" s="1">
        <v>35796</v>
      </c>
      <c r="N27668" s="2">
        <v>35796</v>
      </c>
      <c r="O27668" t="s">
        <v>709</v>
      </c>
      <c r="P27668">
        <v>1998</v>
      </c>
      <c r="Q27668" s="1">
        <v>36526</v>
      </c>
      <c r="R27668" s="1">
        <v>41858</v>
      </c>
      <c r="S27668">
        <v>0</v>
      </c>
      <c r="T27668">
        <v>56000000</v>
      </c>
      <c r="U27668">
        <v>0</v>
      </c>
      <c r="V27668">
        <v>0</v>
      </c>
      <c r="W27668">
        <v>0</v>
      </c>
      <c r="X27668">
        <v>0</v>
      </c>
      <c r="Y27668">
        <v>0</v>
      </c>
      <c r="Z27668">
        <v>0</v>
      </c>
      <c r="AA27668">
        <v>0</v>
      </c>
      <c r="AB27668">
        <v>0</v>
      </c>
      <c r="AC27668">
        <v>0</v>
      </c>
      <c r="AD27668">
        <v>0</v>
      </c>
      <c r="AE27668">
        <v>0</v>
      </c>
      <c r="AF27668">
        <v>1000000</v>
      </c>
      <c r="AG27668">
        <v>0</v>
      </c>
      <c r="AH27668">
        <v>0</v>
      </c>
      <c r="AI27668">
        <v>55000000</v>
      </c>
      <c r="AJ27668">
        <v>0</v>
      </c>
      <c r="AK27668">
        <v>0</v>
      </c>
      <c r="AL27668">
        <v>0</v>
      </c>
      <c r="AM27668">
        <v>0</v>
      </c>
    </row>
    <row r="27669" spans="1:39" x14ac:dyDescent="0.45">
      <c r="A27669" t="s">
        <v>103217</v>
      </c>
      <c r="B27669" t="s">
        <v>103218</v>
      </c>
      <c r="C27669" t="s">
        <v>103219</v>
      </c>
      <c r="D27669" t="s">
        <v>103220</v>
      </c>
      <c r="E27669" t="s">
        <v>343</v>
      </c>
      <c r="F27669" t="s">
        <v>114</v>
      </c>
      <c r="H27669" t="s">
        <v>787</v>
      </c>
      <c r="J27669" t="s">
        <v>788</v>
      </c>
      <c r="K27669" t="s">
        <v>30905</v>
      </c>
      <c r="L27669">
        <v>1</v>
      </c>
      <c r="M27669" s="1">
        <v>40179</v>
      </c>
      <c r="N27669" s="2">
        <v>40179</v>
      </c>
      <c r="O27669" t="s">
        <v>118</v>
      </c>
      <c r="P27669">
        <v>2010</v>
      </c>
      <c r="Q27669" s="1">
        <v>40148</v>
      </c>
      <c r="R27669" s="1">
        <v>40148</v>
      </c>
      <c r="S27669">
        <v>0</v>
      </c>
      <c r="T27669">
        <v>0</v>
      </c>
      <c r="U27669">
        <v>0</v>
      </c>
      <c r="V27669">
        <v>0</v>
      </c>
      <c r="W27669">
        <v>0</v>
      </c>
      <c r="X27669">
        <v>0</v>
      </c>
      <c r="Y27669">
        <v>0</v>
      </c>
      <c r="Z27669">
        <v>0</v>
      </c>
      <c r="AA27669">
        <v>0</v>
      </c>
      <c r="AB27669">
        <v>0</v>
      </c>
      <c r="AC27669">
        <v>0</v>
      </c>
      <c r="AD27669">
        <v>0</v>
      </c>
      <c r="AE27669">
        <v>0</v>
      </c>
      <c r="AF27669">
        <v>0</v>
      </c>
      <c r="AG27669">
        <v>0</v>
      </c>
      <c r="AH27669">
        <v>0</v>
      </c>
      <c r="AI27669">
        <v>0</v>
      </c>
      <c r="AJ27669">
        <v>0</v>
      </c>
      <c r="AK27669">
        <v>0</v>
      </c>
      <c r="AL27669">
        <v>0</v>
      </c>
      <c r="AM27669">
        <v>0</v>
      </c>
    </row>
    <row r="27670" spans="1:39" x14ac:dyDescent="0.45">
      <c r="A27670" t="s">
        <v>103221</v>
      </c>
      <c r="B27670" t="s">
        <v>103222</v>
      </c>
      <c r="C27670" t="s">
        <v>103223</v>
      </c>
      <c r="D27670" t="s">
        <v>1267</v>
      </c>
      <c r="E27670" t="s">
        <v>1268</v>
      </c>
      <c r="F27670" t="s">
        <v>11958</v>
      </c>
      <c r="G27670" t="s">
        <v>57</v>
      </c>
      <c r="H27670" t="s">
        <v>402</v>
      </c>
      <c r="J27670" t="s">
        <v>5206</v>
      </c>
      <c r="K27670" t="s">
        <v>5206</v>
      </c>
      <c r="L27670">
        <v>2</v>
      </c>
      <c r="M27670" s="1">
        <v>37622</v>
      </c>
      <c r="N27670" s="2">
        <v>37622</v>
      </c>
      <c r="O27670" t="s">
        <v>854</v>
      </c>
      <c r="P27670">
        <v>2003</v>
      </c>
      <c r="Q27670" s="1">
        <v>38769</v>
      </c>
      <c r="R27670" s="1">
        <v>39247</v>
      </c>
      <c r="S27670">
        <v>0</v>
      </c>
      <c r="T27670">
        <v>9400000</v>
      </c>
      <c r="U27670">
        <v>0</v>
      </c>
      <c r="V27670">
        <v>0</v>
      </c>
      <c r="W27670">
        <v>0</v>
      </c>
      <c r="X27670">
        <v>0</v>
      </c>
      <c r="Y27670">
        <v>0</v>
      </c>
      <c r="Z27670">
        <v>0</v>
      </c>
      <c r="AA27670">
        <v>0</v>
      </c>
      <c r="AB27670">
        <v>0</v>
      </c>
      <c r="AC27670">
        <v>0</v>
      </c>
      <c r="AD27670">
        <v>0</v>
      </c>
      <c r="AE27670">
        <v>0</v>
      </c>
      <c r="AF27670">
        <v>3800000</v>
      </c>
      <c r="AG27670">
        <v>5600000</v>
      </c>
      <c r="AH27670">
        <v>0</v>
      </c>
      <c r="AI27670">
        <v>0</v>
      </c>
      <c r="AJ27670">
        <v>0</v>
      </c>
      <c r="AK27670">
        <v>0</v>
      </c>
      <c r="AL27670">
        <v>0</v>
      </c>
      <c r="AM27670">
        <v>0</v>
      </c>
    </row>
    <row r="27671" spans="1:39" x14ac:dyDescent="0.45">
      <c r="A27671" t="s">
        <v>103224</v>
      </c>
      <c r="B27671" t="s">
        <v>103225</v>
      </c>
      <c r="C27671" t="s">
        <v>103226</v>
      </c>
      <c r="D27671" t="s">
        <v>107</v>
      </c>
      <c r="E27671" t="s">
        <v>108</v>
      </c>
      <c r="F27671" t="s">
        <v>103227</v>
      </c>
      <c r="G27671" t="s">
        <v>57</v>
      </c>
      <c r="L27671">
        <v>1</v>
      </c>
      <c r="M27671" s="1">
        <v>41000</v>
      </c>
      <c r="N27671" s="2">
        <v>41000</v>
      </c>
      <c r="O27671" t="s">
        <v>50</v>
      </c>
      <c r="P27671">
        <v>2012</v>
      </c>
      <c r="Q27671" s="1">
        <v>41214</v>
      </c>
      <c r="R27671" s="1">
        <v>41214</v>
      </c>
      <c r="S27671">
        <v>129750</v>
      </c>
      <c r="T27671">
        <v>0</v>
      </c>
      <c r="U27671">
        <v>0</v>
      </c>
      <c r="V27671">
        <v>0</v>
      </c>
      <c r="W27671">
        <v>0</v>
      </c>
      <c r="X27671">
        <v>0</v>
      </c>
      <c r="Y27671">
        <v>0</v>
      </c>
      <c r="Z27671">
        <v>0</v>
      </c>
      <c r="AA27671">
        <v>0</v>
      </c>
      <c r="AB27671">
        <v>0</v>
      </c>
      <c r="AC27671">
        <v>0</v>
      </c>
      <c r="AD27671">
        <v>0</v>
      </c>
      <c r="AE27671">
        <v>0</v>
      </c>
      <c r="AF27671">
        <v>0</v>
      </c>
      <c r="AG27671">
        <v>0</v>
      </c>
      <c r="AH27671">
        <v>0</v>
      </c>
      <c r="AI27671">
        <v>0</v>
      </c>
      <c r="AJ27671">
        <v>0</v>
      </c>
      <c r="AK27671">
        <v>0</v>
      </c>
      <c r="AL27671">
        <v>0</v>
      </c>
      <c r="AM27671">
        <v>0</v>
      </c>
    </row>
    <row r="27672" spans="1:39" x14ac:dyDescent="0.45">
      <c r="A27672" t="s">
        <v>103228</v>
      </c>
      <c r="B27672" t="s">
        <v>103229</v>
      </c>
      <c r="C27672" t="s">
        <v>103230</v>
      </c>
      <c r="D27672" t="s">
        <v>176</v>
      </c>
      <c r="E27672" t="s">
        <v>177</v>
      </c>
      <c r="F27672" t="s">
        <v>20020</v>
      </c>
      <c r="G27672" t="s">
        <v>57</v>
      </c>
      <c r="H27672" t="s">
        <v>46</v>
      </c>
      <c r="I27672" t="s">
        <v>3634</v>
      </c>
      <c r="J27672" t="s">
        <v>3635</v>
      </c>
      <c r="K27672" t="s">
        <v>3636</v>
      </c>
      <c r="L27672">
        <v>2</v>
      </c>
      <c r="M27672" s="1">
        <v>38718</v>
      </c>
      <c r="N27672" s="2">
        <v>38718</v>
      </c>
      <c r="O27672" t="s">
        <v>430</v>
      </c>
      <c r="P27672">
        <v>2006</v>
      </c>
      <c r="Q27672" s="1">
        <v>41306</v>
      </c>
      <c r="R27672" s="1">
        <v>41537</v>
      </c>
      <c r="S27672">
        <v>0</v>
      </c>
      <c r="T27672">
        <v>1750000</v>
      </c>
      <c r="U27672">
        <v>0</v>
      </c>
      <c r="V27672">
        <v>0</v>
      </c>
      <c r="W27672">
        <v>1700000</v>
      </c>
      <c r="X27672">
        <v>0</v>
      </c>
      <c r="Y27672">
        <v>0</v>
      </c>
      <c r="Z27672">
        <v>0</v>
      </c>
      <c r="AA27672">
        <v>0</v>
      </c>
      <c r="AB27672">
        <v>0</v>
      </c>
      <c r="AC27672">
        <v>0</v>
      </c>
      <c r="AD27672">
        <v>0</v>
      </c>
      <c r="AE27672">
        <v>0</v>
      </c>
      <c r="AF27672">
        <v>0</v>
      </c>
      <c r="AG27672">
        <v>0</v>
      </c>
      <c r="AH27672">
        <v>0</v>
      </c>
      <c r="AI27672">
        <v>0</v>
      </c>
      <c r="AJ27672">
        <v>0</v>
      </c>
      <c r="AK27672">
        <v>0</v>
      </c>
      <c r="AL27672">
        <v>0</v>
      </c>
      <c r="AM27672">
        <v>0</v>
      </c>
    </row>
    <row r="27673" spans="1:39" x14ac:dyDescent="0.45">
      <c r="A27673" t="s">
        <v>103231</v>
      </c>
      <c r="B27673" t="s">
        <v>103232</v>
      </c>
      <c r="D27673" t="s">
        <v>88</v>
      </c>
      <c r="E27673" t="s">
        <v>89</v>
      </c>
      <c r="F27673" t="s">
        <v>73</v>
      </c>
      <c r="G27673" t="s">
        <v>57</v>
      </c>
      <c r="H27673" t="s">
        <v>46</v>
      </c>
      <c r="I27673" t="s">
        <v>299</v>
      </c>
      <c r="J27673" t="s">
        <v>300</v>
      </c>
      <c r="K27673" t="s">
        <v>369</v>
      </c>
      <c r="L27673">
        <v>1</v>
      </c>
      <c r="M27673" s="1">
        <v>39083</v>
      </c>
      <c r="N27673" s="2">
        <v>39083</v>
      </c>
      <c r="O27673" t="s">
        <v>110</v>
      </c>
      <c r="P27673">
        <v>2007</v>
      </c>
      <c r="Q27673" s="1">
        <v>39156</v>
      </c>
      <c r="R27673" s="1">
        <v>39156</v>
      </c>
      <c r="S27673">
        <v>1500000</v>
      </c>
      <c r="T27673">
        <v>0</v>
      </c>
      <c r="U27673">
        <v>0</v>
      </c>
      <c r="V27673">
        <v>0</v>
      </c>
      <c r="W27673">
        <v>0</v>
      </c>
      <c r="X27673">
        <v>0</v>
      </c>
      <c r="Y27673">
        <v>0</v>
      </c>
      <c r="Z27673">
        <v>0</v>
      </c>
      <c r="AA27673">
        <v>0</v>
      </c>
      <c r="AB27673">
        <v>0</v>
      </c>
      <c r="AC27673">
        <v>0</v>
      </c>
      <c r="AD27673">
        <v>0</v>
      </c>
      <c r="AE27673">
        <v>0</v>
      </c>
      <c r="AF27673">
        <v>0</v>
      </c>
      <c r="AG27673">
        <v>0</v>
      </c>
      <c r="AH27673">
        <v>0</v>
      </c>
      <c r="AI27673">
        <v>0</v>
      </c>
      <c r="AJ27673">
        <v>0</v>
      </c>
      <c r="AK27673">
        <v>0</v>
      </c>
      <c r="AL27673">
        <v>0</v>
      </c>
      <c r="AM27673">
        <v>0</v>
      </c>
    </row>
    <row r="27674" spans="1:39" x14ac:dyDescent="0.45">
      <c r="A27674" t="s">
        <v>103233</v>
      </c>
      <c r="B27674" t="s">
        <v>103234</v>
      </c>
      <c r="C27674" t="s">
        <v>103235</v>
      </c>
      <c r="D27674" t="s">
        <v>103236</v>
      </c>
      <c r="E27674" t="s">
        <v>8992</v>
      </c>
      <c r="F27674" t="s">
        <v>103237</v>
      </c>
      <c r="H27674" t="s">
        <v>46</v>
      </c>
      <c r="I27674" t="s">
        <v>205</v>
      </c>
      <c r="J27674" t="s">
        <v>206</v>
      </c>
      <c r="K27674" t="s">
        <v>206</v>
      </c>
      <c r="L27674">
        <v>2</v>
      </c>
      <c r="M27674" s="1">
        <v>40904</v>
      </c>
      <c r="N27674" s="2">
        <v>40878</v>
      </c>
      <c r="O27674" t="s">
        <v>94</v>
      </c>
      <c r="P27674">
        <v>2011</v>
      </c>
      <c r="Q27674" s="1">
        <v>41340</v>
      </c>
      <c r="R27674" s="1">
        <v>41772</v>
      </c>
      <c r="S27674">
        <v>412000</v>
      </c>
      <c r="T27674">
        <v>0</v>
      </c>
      <c r="U27674">
        <v>0</v>
      </c>
      <c r="V27674">
        <v>0</v>
      </c>
      <c r="W27674">
        <v>0</v>
      </c>
      <c r="X27674">
        <v>0</v>
      </c>
      <c r="Y27674">
        <v>0</v>
      </c>
      <c r="Z27674">
        <v>0</v>
      </c>
      <c r="AA27674">
        <v>0</v>
      </c>
      <c r="AB27674">
        <v>0</v>
      </c>
      <c r="AC27674">
        <v>0</v>
      </c>
      <c r="AD27674">
        <v>0</v>
      </c>
      <c r="AE27674">
        <v>0</v>
      </c>
      <c r="AF27674">
        <v>0</v>
      </c>
      <c r="AG27674">
        <v>0</v>
      </c>
      <c r="AH27674">
        <v>0</v>
      </c>
      <c r="AI27674">
        <v>0</v>
      </c>
      <c r="AJ27674">
        <v>0</v>
      </c>
      <c r="AK27674">
        <v>0</v>
      </c>
      <c r="AL27674">
        <v>0</v>
      </c>
      <c r="AM27674">
        <v>0</v>
      </c>
    </row>
    <row r="27675" spans="1:39" x14ac:dyDescent="0.45">
      <c r="A27675" t="s">
        <v>103238</v>
      </c>
      <c r="B27675" t="s">
        <v>103239</v>
      </c>
      <c r="C27675" t="s">
        <v>103240</v>
      </c>
      <c r="D27675" t="s">
        <v>54</v>
      </c>
      <c r="E27675" t="s">
        <v>55</v>
      </c>
      <c r="F27675" t="s">
        <v>103241</v>
      </c>
      <c r="G27675" t="s">
        <v>57</v>
      </c>
      <c r="H27675" t="s">
        <v>402</v>
      </c>
      <c r="J27675" t="s">
        <v>403</v>
      </c>
      <c r="K27675" t="s">
        <v>1555</v>
      </c>
      <c r="L27675">
        <v>1</v>
      </c>
      <c r="M27675" s="1">
        <v>39142</v>
      </c>
      <c r="N27675" s="2">
        <v>39142</v>
      </c>
      <c r="O27675" t="s">
        <v>110</v>
      </c>
      <c r="P27675">
        <v>2007</v>
      </c>
      <c r="Q27675" s="1">
        <v>40474</v>
      </c>
      <c r="R27675" s="1">
        <v>40474</v>
      </c>
      <c r="S27675">
        <v>0</v>
      </c>
      <c r="T27675">
        <v>489229</v>
      </c>
      <c r="U27675">
        <v>0</v>
      </c>
      <c r="V27675">
        <v>0</v>
      </c>
      <c r="W27675">
        <v>0</v>
      </c>
      <c r="X27675">
        <v>0</v>
      </c>
      <c r="Y27675">
        <v>0</v>
      </c>
      <c r="Z27675">
        <v>0</v>
      </c>
      <c r="AA27675">
        <v>0</v>
      </c>
      <c r="AB27675">
        <v>0</v>
      </c>
      <c r="AC27675">
        <v>0</v>
      </c>
      <c r="AD27675">
        <v>0</v>
      </c>
      <c r="AE27675">
        <v>0</v>
      </c>
      <c r="AF27675">
        <v>0</v>
      </c>
      <c r="AG27675">
        <v>0</v>
      </c>
      <c r="AH27675">
        <v>0</v>
      </c>
      <c r="AI27675">
        <v>0</v>
      </c>
      <c r="AJ27675">
        <v>0</v>
      </c>
      <c r="AK27675">
        <v>0</v>
      </c>
      <c r="AL27675">
        <v>0</v>
      </c>
      <c r="AM27675">
        <v>0</v>
      </c>
    </row>
    <row r="27676" spans="1:39" x14ac:dyDescent="0.45">
      <c r="A27676" t="s">
        <v>103242</v>
      </c>
      <c r="B27676" t="s">
        <v>103243</v>
      </c>
      <c r="C27676" t="s">
        <v>103244</v>
      </c>
      <c r="D27676" t="s">
        <v>103245</v>
      </c>
      <c r="E27676" t="s">
        <v>25475</v>
      </c>
      <c r="F27676" t="s">
        <v>408</v>
      </c>
      <c r="G27676" t="s">
        <v>45</v>
      </c>
      <c r="H27676" t="s">
        <v>74</v>
      </c>
      <c r="J27676" t="s">
        <v>75</v>
      </c>
      <c r="K27676" t="s">
        <v>75</v>
      </c>
      <c r="L27676">
        <v>1</v>
      </c>
      <c r="M27676" s="1">
        <v>39448</v>
      </c>
      <c r="N27676" s="2">
        <v>39448</v>
      </c>
      <c r="O27676" t="s">
        <v>181</v>
      </c>
      <c r="P27676">
        <v>2008</v>
      </c>
      <c r="Q27676" s="1">
        <v>40493</v>
      </c>
      <c r="R27676" s="1">
        <v>40493</v>
      </c>
      <c r="S27676">
        <v>0</v>
      </c>
      <c r="T27676">
        <v>5500000</v>
      </c>
      <c r="U27676">
        <v>0</v>
      </c>
      <c r="V27676">
        <v>0</v>
      </c>
      <c r="W27676">
        <v>0</v>
      </c>
      <c r="X27676">
        <v>0</v>
      </c>
      <c r="Y27676">
        <v>0</v>
      </c>
      <c r="Z27676">
        <v>0</v>
      </c>
      <c r="AA27676">
        <v>0</v>
      </c>
      <c r="AB27676">
        <v>0</v>
      </c>
      <c r="AC27676">
        <v>0</v>
      </c>
      <c r="AD27676">
        <v>0</v>
      </c>
      <c r="AE27676">
        <v>0</v>
      </c>
      <c r="AF27676">
        <v>5500000</v>
      </c>
      <c r="AG27676">
        <v>0</v>
      </c>
      <c r="AH27676">
        <v>0</v>
      </c>
      <c r="AI27676">
        <v>0</v>
      </c>
      <c r="AJ27676">
        <v>0</v>
      </c>
      <c r="AK27676">
        <v>0</v>
      </c>
      <c r="AL27676">
        <v>0</v>
      </c>
      <c r="AM27676">
        <v>0</v>
      </c>
    </row>
    <row r="27677" spans="1:39" x14ac:dyDescent="0.45">
      <c r="A27677" t="s">
        <v>103246</v>
      </c>
      <c r="B27677" t="s">
        <v>103247</v>
      </c>
      <c r="C27677" t="s">
        <v>98156</v>
      </c>
      <c r="D27677" t="s">
        <v>2086</v>
      </c>
      <c r="E27677" t="s">
        <v>89</v>
      </c>
      <c r="F27677" t="s">
        <v>103248</v>
      </c>
      <c r="G27677" t="s">
        <v>57</v>
      </c>
      <c r="H27677" t="s">
        <v>46</v>
      </c>
      <c r="I27677" t="s">
        <v>1355</v>
      </c>
      <c r="J27677" t="s">
        <v>1356</v>
      </c>
      <c r="K27677" t="s">
        <v>19813</v>
      </c>
      <c r="L27677">
        <v>2</v>
      </c>
      <c r="M27677" s="1">
        <v>39722</v>
      </c>
      <c r="N27677" s="2">
        <v>39722</v>
      </c>
      <c r="O27677" t="s">
        <v>872</v>
      </c>
      <c r="P27677">
        <v>2008</v>
      </c>
      <c r="Q27677" s="1">
        <v>39976</v>
      </c>
      <c r="R27677" s="1">
        <v>41605</v>
      </c>
      <c r="S27677">
        <v>0</v>
      </c>
      <c r="T27677">
        <v>544042</v>
      </c>
      <c r="U27677">
        <v>0</v>
      </c>
      <c r="V27677">
        <v>0</v>
      </c>
      <c r="W27677">
        <v>0</v>
      </c>
      <c r="X27677">
        <v>0</v>
      </c>
      <c r="Y27677">
        <v>0</v>
      </c>
      <c r="Z27677">
        <v>0</v>
      </c>
      <c r="AA27677">
        <v>0</v>
      </c>
      <c r="AB27677">
        <v>0</v>
      </c>
      <c r="AC27677">
        <v>0</v>
      </c>
      <c r="AD27677">
        <v>0</v>
      </c>
      <c r="AE27677">
        <v>0</v>
      </c>
      <c r="AF27677">
        <v>0</v>
      </c>
      <c r="AG27677">
        <v>0</v>
      </c>
      <c r="AH27677">
        <v>0</v>
      </c>
      <c r="AI27677">
        <v>0</v>
      </c>
      <c r="AJ27677">
        <v>0</v>
      </c>
      <c r="AK27677">
        <v>0</v>
      </c>
      <c r="AL27677">
        <v>0</v>
      </c>
      <c r="AM27677">
        <v>0</v>
      </c>
    </row>
    <row r="27678" spans="1:39" x14ac:dyDescent="0.45">
      <c r="A27678" t="s">
        <v>103249</v>
      </c>
      <c r="B27678" t="s">
        <v>103250</v>
      </c>
      <c r="C27678" t="s">
        <v>103251</v>
      </c>
      <c r="D27678" t="s">
        <v>653</v>
      </c>
      <c r="E27678" t="s">
        <v>343</v>
      </c>
      <c r="F27678" t="s">
        <v>230</v>
      </c>
      <c r="G27678" t="s">
        <v>57</v>
      </c>
      <c r="H27678" t="s">
        <v>46</v>
      </c>
      <c r="I27678" t="s">
        <v>526</v>
      </c>
      <c r="J27678" t="s">
        <v>527</v>
      </c>
      <c r="K27678" t="s">
        <v>26288</v>
      </c>
      <c r="L27678">
        <v>1</v>
      </c>
      <c r="Q27678" s="1">
        <v>40380</v>
      </c>
      <c r="R27678" s="1">
        <v>40380</v>
      </c>
      <c r="S27678">
        <v>0</v>
      </c>
      <c r="T27678">
        <v>3000000</v>
      </c>
      <c r="U27678">
        <v>0</v>
      </c>
      <c r="V27678">
        <v>0</v>
      </c>
      <c r="W27678">
        <v>0</v>
      </c>
      <c r="X27678">
        <v>0</v>
      </c>
      <c r="Y27678">
        <v>0</v>
      </c>
      <c r="Z27678">
        <v>0</v>
      </c>
      <c r="AA27678">
        <v>0</v>
      </c>
      <c r="AB27678">
        <v>0</v>
      </c>
      <c r="AC27678">
        <v>0</v>
      </c>
      <c r="AD27678">
        <v>0</v>
      </c>
      <c r="AE27678">
        <v>0</v>
      </c>
      <c r="AF27678">
        <v>3000000</v>
      </c>
      <c r="AG27678">
        <v>0</v>
      </c>
      <c r="AH27678">
        <v>0</v>
      </c>
      <c r="AI27678">
        <v>0</v>
      </c>
      <c r="AJ27678">
        <v>0</v>
      </c>
      <c r="AK27678">
        <v>0</v>
      </c>
      <c r="AL27678">
        <v>0</v>
      </c>
      <c r="AM27678">
        <v>0</v>
      </c>
    </row>
    <row r="27679" spans="1:39" x14ac:dyDescent="0.45">
      <c r="A27679" t="s">
        <v>103252</v>
      </c>
      <c r="B27679" t="s">
        <v>103253</v>
      </c>
      <c r="C27679" t="s">
        <v>103254</v>
      </c>
      <c r="D27679" t="s">
        <v>107</v>
      </c>
      <c r="E27679" t="s">
        <v>108</v>
      </c>
      <c r="F27679" t="s">
        <v>1894</v>
      </c>
      <c r="G27679" t="s">
        <v>45</v>
      </c>
      <c r="H27679" t="s">
        <v>46</v>
      </c>
      <c r="I27679" t="s">
        <v>58</v>
      </c>
      <c r="J27679" t="s">
        <v>198</v>
      </c>
      <c r="K27679" t="s">
        <v>199</v>
      </c>
      <c r="L27679">
        <v>1</v>
      </c>
      <c r="M27679" s="1">
        <v>40148</v>
      </c>
      <c r="N27679" s="2">
        <v>40148</v>
      </c>
      <c r="O27679" t="s">
        <v>702</v>
      </c>
      <c r="P27679">
        <v>2009</v>
      </c>
      <c r="Q27679" s="1">
        <v>40439</v>
      </c>
      <c r="R27679" s="1">
        <v>40439</v>
      </c>
      <c r="S27679">
        <v>0</v>
      </c>
      <c r="T27679">
        <v>1300000</v>
      </c>
      <c r="U27679">
        <v>0</v>
      </c>
      <c r="V27679">
        <v>0</v>
      </c>
      <c r="W27679">
        <v>0</v>
      </c>
      <c r="X27679">
        <v>0</v>
      </c>
      <c r="Y27679">
        <v>0</v>
      </c>
      <c r="Z27679">
        <v>0</v>
      </c>
      <c r="AA27679">
        <v>0</v>
      </c>
      <c r="AB27679">
        <v>0</v>
      </c>
      <c r="AC27679">
        <v>0</v>
      </c>
      <c r="AD27679">
        <v>0</v>
      </c>
      <c r="AE27679">
        <v>0</v>
      </c>
      <c r="AF27679">
        <v>0</v>
      </c>
      <c r="AG27679">
        <v>0</v>
      </c>
      <c r="AH27679">
        <v>0</v>
      </c>
      <c r="AI27679">
        <v>0</v>
      </c>
      <c r="AJ27679">
        <v>0</v>
      </c>
      <c r="AK27679">
        <v>0</v>
      </c>
      <c r="AL27679">
        <v>0</v>
      </c>
      <c r="AM27679">
        <v>0</v>
      </c>
    </row>
    <row r="27680" spans="1:39" x14ac:dyDescent="0.45">
      <c r="A27680" t="s">
        <v>103255</v>
      </c>
      <c r="B27680" t="s">
        <v>103256</v>
      </c>
      <c r="C27680" t="s">
        <v>103257</v>
      </c>
      <c r="D27680" t="s">
        <v>653</v>
      </c>
      <c r="E27680" t="s">
        <v>343</v>
      </c>
      <c r="F27680" t="s">
        <v>103258</v>
      </c>
      <c r="G27680" t="s">
        <v>57</v>
      </c>
      <c r="H27680" t="s">
        <v>46</v>
      </c>
      <c r="I27680" t="s">
        <v>648</v>
      </c>
      <c r="J27680" t="s">
        <v>649</v>
      </c>
      <c r="K27680" t="s">
        <v>649</v>
      </c>
      <c r="L27680">
        <v>2</v>
      </c>
      <c r="M27680" s="1">
        <v>36161</v>
      </c>
      <c r="N27680" s="2">
        <v>36161</v>
      </c>
      <c r="O27680" t="s">
        <v>1121</v>
      </c>
      <c r="P27680">
        <v>1999</v>
      </c>
      <c r="Q27680" s="1">
        <v>41439</v>
      </c>
      <c r="R27680" s="1">
        <v>41814</v>
      </c>
      <c r="S27680">
        <v>0</v>
      </c>
      <c r="T27680">
        <v>39728460</v>
      </c>
      <c r="U27680">
        <v>0</v>
      </c>
      <c r="V27680">
        <v>0</v>
      </c>
      <c r="W27680">
        <v>0</v>
      </c>
      <c r="X27680">
        <v>0</v>
      </c>
      <c r="Y27680">
        <v>0</v>
      </c>
      <c r="Z27680">
        <v>0</v>
      </c>
      <c r="AA27680">
        <v>0</v>
      </c>
      <c r="AB27680">
        <v>0</v>
      </c>
      <c r="AC27680">
        <v>0</v>
      </c>
      <c r="AD27680">
        <v>0</v>
      </c>
      <c r="AE27680">
        <v>0</v>
      </c>
      <c r="AF27680">
        <v>0</v>
      </c>
      <c r="AG27680">
        <v>0</v>
      </c>
      <c r="AH27680">
        <v>0</v>
      </c>
      <c r="AI27680">
        <v>0</v>
      </c>
      <c r="AJ27680">
        <v>0</v>
      </c>
      <c r="AK27680">
        <v>0</v>
      </c>
      <c r="AL27680">
        <v>0</v>
      </c>
      <c r="AM27680">
        <v>0</v>
      </c>
    </row>
    <row r="27681" spans="1:39" x14ac:dyDescent="0.45">
      <c r="A27681" t="s">
        <v>103259</v>
      </c>
      <c r="B27681" t="s">
        <v>103260</v>
      </c>
      <c r="C27681" t="s">
        <v>103261</v>
      </c>
      <c r="D27681" t="s">
        <v>103262</v>
      </c>
      <c r="E27681" t="s">
        <v>3017</v>
      </c>
      <c r="F27681" t="s">
        <v>114</v>
      </c>
      <c r="G27681" t="s">
        <v>57</v>
      </c>
      <c r="H27681" t="s">
        <v>46</v>
      </c>
      <c r="I27681" t="s">
        <v>648</v>
      </c>
      <c r="J27681" t="s">
        <v>649</v>
      </c>
      <c r="K27681" t="s">
        <v>649</v>
      </c>
      <c r="L27681">
        <v>1</v>
      </c>
      <c r="M27681" s="1">
        <v>40416</v>
      </c>
      <c r="N27681" s="2">
        <v>40391</v>
      </c>
      <c r="O27681" t="s">
        <v>200</v>
      </c>
      <c r="P27681">
        <v>2010</v>
      </c>
      <c r="Q27681" s="1">
        <v>40909</v>
      </c>
      <c r="R27681" s="1">
        <v>40909</v>
      </c>
      <c r="S27681">
        <v>0</v>
      </c>
      <c r="T27681">
        <v>0</v>
      </c>
      <c r="U27681">
        <v>0</v>
      </c>
      <c r="V27681">
        <v>0</v>
      </c>
      <c r="W27681">
        <v>0</v>
      </c>
      <c r="X27681">
        <v>0</v>
      </c>
      <c r="Y27681">
        <v>0</v>
      </c>
      <c r="Z27681">
        <v>0</v>
      </c>
      <c r="AA27681">
        <v>0</v>
      </c>
      <c r="AB27681">
        <v>0</v>
      </c>
      <c r="AC27681">
        <v>0</v>
      </c>
      <c r="AD27681">
        <v>0</v>
      </c>
      <c r="AE27681">
        <v>0</v>
      </c>
      <c r="AF27681">
        <v>0</v>
      </c>
      <c r="AG27681">
        <v>0</v>
      </c>
      <c r="AH27681">
        <v>0</v>
      </c>
      <c r="AI27681">
        <v>0</v>
      </c>
      <c r="AJ27681">
        <v>0</v>
      </c>
      <c r="AK27681">
        <v>0</v>
      </c>
      <c r="AL27681">
        <v>0</v>
      </c>
      <c r="AM27681">
        <v>0</v>
      </c>
    </row>
    <row r="27682" spans="1:39" x14ac:dyDescent="0.45">
      <c r="A27682" t="s">
        <v>103263</v>
      </c>
      <c r="B27682" t="s">
        <v>103264</v>
      </c>
      <c r="C27682" t="s">
        <v>103265</v>
      </c>
      <c r="D27682" t="s">
        <v>103266</v>
      </c>
      <c r="E27682" t="s">
        <v>413</v>
      </c>
      <c r="F27682" t="s">
        <v>73</v>
      </c>
      <c r="G27682" t="s">
        <v>57</v>
      </c>
      <c r="H27682" t="s">
        <v>715</v>
      </c>
      <c r="J27682" t="s">
        <v>716</v>
      </c>
      <c r="K27682" t="s">
        <v>63462</v>
      </c>
      <c r="L27682">
        <v>1</v>
      </c>
      <c r="M27682" s="1">
        <v>40544</v>
      </c>
      <c r="N27682" s="2">
        <v>40544</v>
      </c>
      <c r="O27682" t="s">
        <v>528</v>
      </c>
      <c r="P27682">
        <v>2011</v>
      </c>
      <c r="Q27682" s="1">
        <v>40544</v>
      </c>
      <c r="R27682" s="1">
        <v>40544</v>
      </c>
      <c r="S27682">
        <v>1500000</v>
      </c>
      <c r="T27682">
        <v>0</v>
      </c>
      <c r="U27682">
        <v>0</v>
      </c>
      <c r="V27682">
        <v>0</v>
      </c>
      <c r="W27682">
        <v>0</v>
      </c>
      <c r="X27682">
        <v>0</v>
      </c>
      <c r="Y27682">
        <v>0</v>
      </c>
      <c r="Z27682">
        <v>0</v>
      </c>
      <c r="AA27682">
        <v>0</v>
      </c>
      <c r="AB27682">
        <v>0</v>
      </c>
      <c r="AC27682">
        <v>0</v>
      </c>
      <c r="AD27682">
        <v>0</v>
      </c>
      <c r="AE27682">
        <v>0</v>
      </c>
      <c r="AF27682">
        <v>0</v>
      </c>
      <c r="AG27682">
        <v>0</v>
      </c>
      <c r="AH27682">
        <v>0</v>
      </c>
      <c r="AI27682">
        <v>0</v>
      </c>
      <c r="AJ27682">
        <v>0</v>
      </c>
      <c r="AK27682">
        <v>0</v>
      </c>
      <c r="AL27682">
        <v>0</v>
      </c>
      <c r="AM27682">
        <v>0</v>
      </c>
    </row>
    <row r="27683" spans="1:39" x14ac:dyDescent="0.45">
      <c r="A27683" t="s">
        <v>103267</v>
      </c>
      <c r="B27683" t="s">
        <v>103268</v>
      </c>
      <c r="C27683" t="s">
        <v>103269</v>
      </c>
      <c r="D27683" t="s">
        <v>448</v>
      </c>
      <c r="E27683" t="s">
        <v>449</v>
      </c>
      <c r="F27683" t="s">
        <v>114</v>
      </c>
      <c r="G27683" t="s">
        <v>101</v>
      </c>
      <c r="H27683" t="s">
        <v>664</v>
      </c>
      <c r="J27683" t="s">
        <v>1943</v>
      </c>
      <c r="K27683" t="s">
        <v>1943</v>
      </c>
      <c r="L27683">
        <v>2</v>
      </c>
      <c r="M27683" s="1">
        <v>39114</v>
      </c>
      <c r="N27683" s="2">
        <v>39114</v>
      </c>
      <c r="O27683" t="s">
        <v>110</v>
      </c>
      <c r="P27683">
        <v>2007</v>
      </c>
      <c r="Q27683" s="1">
        <v>39114</v>
      </c>
      <c r="R27683" s="1">
        <v>40238</v>
      </c>
      <c r="S27683">
        <v>0</v>
      </c>
      <c r="T27683">
        <v>0</v>
      </c>
      <c r="U27683">
        <v>0</v>
      </c>
      <c r="V27683">
        <v>0</v>
      </c>
      <c r="W27683">
        <v>0</v>
      </c>
      <c r="X27683">
        <v>0</v>
      </c>
      <c r="Y27683">
        <v>0</v>
      </c>
      <c r="Z27683">
        <v>0</v>
      </c>
      <c r="AA27683">
        <v>0</v>
      </c>
      <c r="AB27683">
        <v>0</v>
      </c>
      <c r="AC27683">
        <v>0</v>
      </c>
      <c r="AD27683">
        <v>0</v>
      </c>
      <c r="AE27683">
        <v>0</v>
      </c>
      <c r="AF27683">
        <v>0</v>
      </c>
      <c r="AG27683">
        <v>0</v>
      </c>
      <c r="AH27683">
        <v>0</v>
      </c>
      <c r="AI27683">
        <v>0</v>
      </c>
      <c r="AJ27683">
        <v>0</v>
      </c>
      <c r="AK27683">
        <v>0</v>
      </c>
      <c r="AL27683">
        <v>0</v>
      </c>
      <c r="AM27683">
        <v>0</v>
      </c>
    </row>
    <row r="27684" spans="1:39" x14ac:dyDescent="0.45">
      <c r="A27684" t="s">
        <v>103270</v>
      </c>
      <c r="B27684" t="s">
        <v>103271</v>
      </c>
      <c r="C27684" t="s">
        <v>103272</v>
      </c>
      <c r="D27684" t="s">
        <v>98</v>
      </c>
      <c r="E27684" t="s">
        <v>99</v>
      </c>
      <c r="F27684" t="s">
        <v>114</v>
      </c>
      <c r="G27684" t="s">
        <v>45</v>
      </c>
      <c r="H27684" t="s">
        <v>46</v>
      </c>
      <c r="I27684" t="s">
        <v>58</v>
      </c>
      <c r="J27684" t="s">
        <v>59</v>
      </c>
      <c r="K27684" t="s">
        <v>414</v>
      </c>
      <c r="L27684">
        <v>1</v>
      </c>
      <c r="M27684" s="1">
        <v>38930</v>
      </c>
      <c r="N27684" s="2">
        <v>38930</v>
      </c>
      <c r="O27684" t="s">
        <v>658</v>
      </c>
      <c r="P27684">
        <v>2006</v>
      </c>
      <c r="Q27684" s="1">
        <v>39751</v>
      </c>
      <c r="R27684" s="1">
        <v>39751</v>
      </c>
      <c r="S27684">
        <v>0</v>
      </c>
      <c r="T27684">
        <v>0</v>
      </c>
      <c r="U27684">
        <v>0</v>
      </c>
      <c r="V27684">
        <v>0</v>
      </c>
      <c r="W27684">
        <v>0</v>
      </c>
      <c r="X27684">
        <v>0</v>
      </c>
      <c r="Y27684">
        <v>0</v>
      </c>
      <c r="Z27684">
        <v>0</v>
      </c>
      <c r="AA27684">
        <v>0</v>
      </c>
      <c r="AB27684">
        <v>0</v>
      </c>
      <c r="AC27684">
        <v>0</v>
      </c>
      <c r="AD27684">
        <v>0</v>
      </c>
      <c r="AE27684">
        <v>0</v>
      </c>
      <c r="AF27684">
        <v>0</v>
      </c>
      <c r="AG27684">
        <v>0</v>
      </c>
      <c r="AH27684">
        <v>0</v>
      </c>
      <c r="AI27684">
        <v>0</v>
      </c>
      <c r="AJ27684">
        <v>0</v>
      </c>
      <c r="AK27684">
        <v>0</v>
      </c>
      <c r="AL27684">
        <v>0</v>
      </c>
      <c r="AM27684">
        <v>0</v>
      </c>
    </row>
    <row r="27685" spans="1:39" x14ac:dyDescent="0.45">
      <c r="A27685" t="s">
        <v>103273</v>
      </c>
      <c r="B27685" t="s">
        <v>103274</v>
      </c>
      <c r="C27685" t="s">
        <v>103275</v>
      </c>
      <c r="D27685" t="s">
        <v>103276</v>
      </c>
      <c r="E27685" t="s">
        <v>281</v>
      </c>
      <c r="F27685" t="s">
        <v>114</v>
      </c>
      <c r="G27685" t="s">
        <v>57</v>
      </c>
      <c r="H27685" t="s">
        <v>496</v>
      </c>
      <c r="J27685" t="s">
        <v>7679</v>
      </c>
      <c r="K27685" t="s">
        <v>7679</v>
      </c>
      <c r="L27685">
        <v>1</v>
      </c>
      <c r="M27685" s="1">
        <v>40672</v>
      </c>
      <c r="N27685" s="2">
        <v>40664</v>
      </c>
      <c r="O27685" t="s">
        <v>76</v>
      </c>
      <c r="P27685">
        <v>2011</v>
      </c>
      <c r="Q27685" s="1">
        <v>40999</v>
      </c>
      <c r="R27685" s="1">
        <v>40999</v>
      </c>
      <c r="S27685">
        <v>0</v>
      </c>
      <c r="T27685">
        <v>0</v>
      </c>
      <c r="U27685">
        <v>0</v>
      </c>
      <c r="V27685">
        <v>0</v>
      </c>
      <c r="W27685">
        <v>0</v>
      </c>
      <c r="X27685">
        <v>0</v>
      </c>
      <c r="Y27685">
        <v>0</v>
      </c>
      <c r="Z27685">
        <v>0</v>
      </c>
      <c r="AA27685">
        <v>0</v>
      </c>
      <c r="AB27685">
        <v>0</v>
      </c>
      <c r="AC27685">
        <v>0</v>
      </c>
      <c r="AD27685">
        <v>0</v>
      </c>
      <c r="AE27685">
        <v>0</v>
      </c>
      <c r="AF27685">
        <v>0</v>
      </c>
      <c r="AG27685">
        <v>0</v>
      </c>
      <c r="AH27685">
        <v>0</v>
      </c>
      <c r="AI27685">
        <v>0</v>
      </c>
      <c r="AJ27685">
        <v>0</v>
      </c>
      <c r="AK27685">
        <v>0</v>
      </c>
      <c r="AL27685">
        <v>0</v>
      </c>
      <c r="AM27685">
        <v>0</v>
      </c>
    </row>
    <row r="27686" spans="1:39" x14ac:dyDescent="0.45">
      <c r="A27686" t="s">
        <v>103277</v>
      </c>
      <c r="B27686" t="s">
        <v>103278</v>
      </c>
      <c r="C27686" t="s">
        <v>103279</v>
      </c>
      <c r="D27686" t="s">
        <v>103280</v>
      </c>
      <c r="E27686" t="s">
        <v>16109</v>
      </c>
      <c r="F27686" s="3">
        <v>70000</v>
      </c>
      <c r="G27686" t="s">
        <v>57</v>
      </c>
      <c r="L27686">
        <v>2</v>
      </c>
      <c r="M27686" s="1">
        <v>41730</v>
      </c>
      <c r="N27686" s="2">
        <v>41730</v>
      </c>
      <c r="O27686" t="s">
        <v>1211</v>
      </c>
      <c r="P27686">
        <v>2014</v>
      </c>
      <c r="Q27686" s="1">
        <v>41730</v>
      </c>
      <c r="R27686" s="1">
        <v>41844</v>
      </c>
      <c r="S27686">
        <v>20000</v>
      </c>
      <c r="T27686">
        <v>0</v>
      </c>
      <c r="U27686">
        <v>0</v>
      </c>
      <c r="V27686">
        <v>0</v>
      </c>
      <c r="W27686">
        <v>0</v>
      </c>
      <c r="X27686">
        <v>0</v>
      </c>
      <c r="Y27686">
        <v>0</v>
      </c>
      <c r="Z27686">
        <v>50000</v>
      </c>
      <c r="AA27686">
        <v>0</v>
      </c>
      <c r="AB27686">
        <v>0</v>
      </c>
      <c r="AC27686">
        <v>0</v>
      </c>
      <c r="AD27686">
        <v>0</v>
      </c>
      <c r="AE27686">
        <v>0</v>
      </c>
      <c r="AF27686">
        <v>0</v>
      </c>
      <c r="AG27686">
        <v>0</v>
      </c>
      <c r="AH27686">
        <v>0</v>
      </c>
      <c r="AI27686">
        <v>0</v>
      </c>
      <c r="AJ27686">
        <v>0</v>
      </c>
      <c r="AK27686">
        <v>0</v>
      </c>
      <c r="AL27686">
        <v>0</v>
      </c>
      <c r="AM27686">
        <v>0</v>
      </c>
    </row>
    <row r="27687" spans="1:39" x14ac:dyDescent="0.45">
      <c r="A27687" t="s">
        <v>103281</v>
      </c>
      <c r="B27687" t="s">
        <v>103282</v>
      </c>
      <c r="C27687" t="s">
        <v>103283</v>
      </c>
      <c r="D27687" t="s">
        <v>103284</v>
      </c>
      <c r="E27687" t="s">
        <v>1335</v>
      </c>
      <c r="F27687" t="s">
        <v>4314</v>
      </c>
      <c r="G27687" t="s">
        <v>57</v>
      </c>
      <c r="H27687" t="s">
        <v>46</v>
      </c>
      <c r="I27687" t="s">
        <v>648</v>
      </c>
      <c r="J27687" t="s">
        <v>649</v>
      </c>
      <c r="K27687" t="s">
        <v>649</v>
      </c>
      <c r="L27687">
        <v>1</v>
      </c>
      <c r="M27687" s="1">
        <v>40452</v>
      </c>
      <c r="N27687" s="2">
        <v>40452</v>
      </c>
      <c r="O27687" t="s">
        <v>216</v>
      </c>
      <c r="P27687">
        <v>2010</v>
      </c>
      <c r="Q27687" s="1">
        <v>40913</v>
      </c>
      <c r="R27687" s="1">
        <v>40913</v>
      </c>
      <c r="S27687">
        <v>0</v>
      </c>
      <c r="T27687">
        <v>0</v>
      </c>
      <c r="U27687">
        <v>0</v>
      </c>
      <c r="V27687">
        <v>0</v>
      </c>
      <c r="W27687">
        <v>0</v>
      </c>
      <c r="X27687">
        <v>0</v>
      </c>
      <c r="Y27687">
        <v>550000</v>
      </c>
      <c r="Z27687">
        <v>0</v>
      </c>
      <c r="AA27687">
        <v>0</v>
      </c>
      <c r="AB27687">
        <v>0</v>
      </c>
      <c r="AC27687">
        <v>0</v>
      </c>
      <c r="AD27687">
        <v>0</v>
      </c>
      <c r="AE27687">
        <v>0</v>
      </c>
      <c r="AF27687">
        <v>0</v>
      </c>
      <c r="AG27687">
        <v>0</v>
      </c>
      <c r="AH27687">
        <v>0</v>
      </c>
      <c r="AI27687">
        <v>0</v>
      </c>
      <c r="AJ27687">
        <v>0</v>
      </c>
      <c r="AK27687">
        <v>0</v>
      </c>
      <c r="AL27687">
        <v>0</v>
      </c>
      <c r="AM27687">
        <v>0</v>
      </c>
    </row>
    <row r="27688" spans="1:39" x14ac:dyDescent="0.45">
      <c r="A27688" t="s">
        <v>103285</v>
      </c>
      <c r="B27688" t="s">
        <v>103286</v>
      </c>
      <c r="C27688" t="s">
        <v>103287</v>
      </c>
      <c r="D27688" t="s">
        <v>54</v>
      </c>
      <c r="E27688" t="s">
        <v>55</v>
      </c>
      <c r="F27688" t="s">
        <v>5815</v>
      </c>
      <c r="G27688" t="s">
        <v>57</v>
      </c>
      <c r="H27688" t="s">
        <v>74</v>
      </c>
      <c r="J27688" t="s">
        <v>2971</v>
      </c>
      <c r="K27688" t="s">
        <v>103288</v>
      </c>
      <c r="L27688">
        <v>1</v>
      </c>
      <c r="M27688" s="1">
        <v>37987</v>
      </c>
      <c r="N27688" s="2">
        <v>37987</v>
      </c>
      <c r="O27688" t="s">
        <v>452</v>
      </c>
      <c r="P27688">
        <v>2004</v>
      </c>
      <c r="Q27688" s="1">
        <v>41543</v>
      </c>
      <c r="R27688" s="1">
        <v>41543</v>
      </c>
      <c r="S27688">
        <v>0</v>
      </c>
      <c r="T27688">
        <v>0</v>
      </c>
      <c r="U27688">
        <v>0</v>
      </c>
      <c r="V27688">
        <v>0</v>
      </c>
      <c r="W27688">
        <v>0</v>
      </c>
      <c r="X27688">
        <v>0</v>
      </c>
      <c r="Y27688">
        <v>0</v>
      </c>
      <c r="Z27688">
        <v>0</v>
      </c>
      <c r="AA27688">
        <v>0</v>
      </c>
      <c r="AB27688">
        <v>0</v>
      </c>
      <c r="AC27688">
        <v>0</v>
      </c>
      <c r="AD27688">
        <v>0</v>
      </c>
      <c r="AE27688">
        <v>757625</v>
      </c>
      <c r="AF27688">
        <v>0</v>
      </c>
      <c r="AG27688">
        <v>0</v>
      </c>
      <c r="AH27688">
        <v>0</v>
      </c>
      <c r="AI27688">
        <v>0</v>
      </c>
      <c r="AJ27688">
        <v>0</v>
      </c>
      <c r="AK27688">
        <v>0</v>
      </c>
      <c r="AL27688">
        <v>0</v>
      </c>
      <c r="AM27688">
        <v>0</v>
      </c>
    </row>
    <row r="27689" spans="1:39" x14ac:dyDescent="0.45">
      <c r="A27689" t="s">
        <v>103289</v>
      </c>
      <c r="B27689" t="s">
        <v>103290</v>
      </c>
      <c r="C27689" t="s">
        <v>103291</v>
      </c>
      <c r="D27689" t="s">
        <v>1757</v>
      </c>
      <c r="E27689" t="s">
        <v>1758</v>
      </c>
      <c r="F27689" t="s">
        <v>282</v>
      </c>
      <c r="G27689" t="s">
        <v>57</v>
      </c>
      <c r="H27689" t="s">
        <v>46</v>
      </c>
      <c r="I27689" t="s">
        <v>241</v>
      </c>
      <c r="J27689" t="s">
        <v>242</v>
      </c>
      <c r="K27689" t="s">
        <v>242</v>
      </c>
      <c r="L27689">
        <v>1</v>
      </c>
      <c r="Q27689" s="1">
        <v>41183</v>
      </c>
      <c r="R27689" s="1">
        <v>41183</v>
      </c>
      <c r="S27689">
        <v>100000</v>
      </c>
      <c r="T27689">
        <v>0</v>
      </c>
      <c r="U27689">
        <v>0</v>
      </c>
      <c r="V27689">
        <v>0</v>
      </c>
      <c r="W27689">
        <v>0</v>
      </c>
      <c r="X27689">
        <v>0</v>
      </c>
      <c r="Y27689">
        <v>0</v>
      </c>
      <c r="Z27689">
        <v>0</v>
      </c>
      <c r="AA27689">
        <v>0</v>
      </c>
      <c r="AB27689">
        <v>0</v>
      </c>
      <c r="AC27689">
        <v>0</v>
      </c>
      <c r="AD27689">
        <v>0</v>
      </c>
      <c r="AE27689">
        <v>0</v>
      </c>
      <c r="AF27689">
        <v>0</v>
      </c>
      <c r="AG27689">
        <v>0</v>
      </c>
      <c r="AH27689">
        <v>0</v>
      </c>
      <c r="AI27689">
        <v>0</v>
      </c>
      <c r="AJ27689">
        <v>0</v>
      </c>
      <c r="AK27689">
        <v>0</v>
      </c>
      <c r="AL27689">
        <v>0</v>
      </c>
      <c r="AM27689">
        <v>0</v>
      </c>
    </row>
    <row r="27690" spans="1:39" x14ac:dyDescent="0.45">
      <c r="A27690" t="s">
        <v>103292</v>
      </c>
      <c r="B27690" t="s">
        <v>103293</v>
      </c>
      <c r="C27690" t="s">
        <v>103294</v>
      </c>
      <c r="D27690" t="s">
        <v>103295</v>
      </c>
      <c r="E27690" t="s">
        <v>128</v>
      </c>
      <c r="F27690" t="s">
        <v>553</v>
      </c>
      <c r="G27690" t="s">
        <v>57</v>
      </c>
      <c r="H27690" t="s">
        <v>46</v>
      </c>
      <c r="I27690" t="s">
        <v>58</v>
      </c>
      <c r="J27690" t="s">
        <v>198</v>
      </c>
      <c r="K27690" t="s">
        <v>1127</v>
      </c>
      <c r="L27690">
        <v>2</v>
      </c>
      <c r="M27690" s="1">
        <v>39083</v>
      </c>
      <c r="N27690" s="2">
        <v>39083</v>
      </c>
      <c r="O27690" t="s">
        <v>110</v>
      </c>
      <c r="P27690">
        <v>2007</v>
      </c>
      <c r="Q27690" s="1">
        <v>39148</v>
      </c>
      <c r="R27690" s="1">
        <v>39938</v>
      </c>
      <c r="S27690">
        <v>0</v>
      </c>
      <c r="T27690">
        <v>30000000</v>
      </c>
      <c r="U27690">
        <v>0</v>
      </c>
      <c r="V27690">
        <v>0</v>
      </c>
      <c r="W27690">
        <v>0</v>
      </c>
      <c r="X27690">
        <v>0</v>
      </c>
      <c r="Y27690">
        <v>0</v>
      </c>
      <c r="Z27690">
        <v>0</v>
      </c>
      <c r="AA27690">
        <v>0</v>
      </c>
      <c r="AB27690">
        <v>0</v>
      </c>
      <c r="AC27690">
        <v>0</v>
      </c>
      <c r="AD27690">
        <v>0</v>
      </c>
      <c r="AE27690">
        <v>0</v>
      </c>
      <c r="AF27690">
        <v>0</v>
      </c>
      <c r="AG27690">
        <v>0</v>
      </c>
      <c r="AH27690">
        <v>10000000</v>
      </c>
      <c r="AI27690">
        <v>0</v>
      </c>
      <c r="AJ27690">
        <v>0</v>
      </c>
      <c r="AK27690">
        <v>0</v>
      </c>
      <c r="AL27690">
        <v>0</v>
      </c>
      <c r="AM27690">
        <v>0</v>
      </c>
    </row>
    <row r="27691" spans="1:39" x14ac:dyDescent="0.45">
      <c r="A27691" t="s">
        <v>103296</v>
      </c>
      <c r="B27691" t="s">
        <v>103297</v>
      </c>
      <c r="C27691" t="s">
        <v>103298</v>
      </c>
      <c r="D27691" t="s">
        <v>103299</v>
      </c>
      <c r="E27691" t="s">
        <v>1641</v>
      </c>
      <c r="F27691" t="s">
        <v>103300</v>
      </c>
      <c r="G27691" t="s">
        <v>57</v>
      </c>
      <c r="H27691" t="s">
        <v>46</v>
      </c>
      <c r="I27691" t="s">
        <v>115</v>
      </c>
      <c r="J27691" t="s">
        <v>334</v>
      </c>
      <c r="K27691" t="s">
        <v>36387</v>
      </c>
      <c r="L27691">
        <v>3</v>
      </c>
      <c r="M27691" s="1">
        <v>40544</v>
      </c>
      <c r="N27691" s="2">
        <v>40544</v>
      </c>
      <c r="O27691" t="s">
        <v>528</v>
      </c>
      <c r="P27691">
        <v>2011</v>
      </c>
      <c r="Q27691" s="1">
        <v>41061</v>
      </c>
      <c r="R27691" s="1">
        <v>41865</v>
      </c>
      <c r="S27691">
        <v>75000</v>
      </c>
      <c r="T27691">
        <v>1375539</v>
      </c>
      <c r="U27691">
        <v>0</v>
      </c>
      <c r="V27691">
        <v>0</v>
      </c>
      <c r="W27691">
        <v>435000</v>
      </c>
      <c r="X27691">
        <v>0</v>
      </c>
      <c r="Y27691">
        <v>0</v>
      </c>
      <c r="Z27691">
        <v>0</v>
      </c>
      <c r="AA27691">
        <v>0</v>
      </c>
      <c r="AB27691">
        <v>0</v>
      </c>
      <c r="AC27691">
        <v>0</v>
      </c>
      <c r="AD27691">
        <v>0</v>
      </c>
      <c r="AE27691">
        <v>0</v>
      </c>
      <c r="AF27691">
        <v>0</v>
      </c>
      <c r="AG27691">
        <v>0</v>
      </c>
      <c r="AH27691">
        <v>0</v>
      </c>
      <c r="AI27691">
        <v>0</v>
      </c>
      <c r="AJ27691">
        <v>0</v>
      </c>
      <c r="AK27691">
        <v>0</v>
      </c>
      <c r="AL27691">
        <v>0</v>
      </c>
      <c r="AM27691">
        <v>0</v>
      </c>
    </row>
    <row r="27692" spans="1:39" x14ac:dyDescent="0.45">
      <c r="A27692" t="s">
        <v>103301</v>
      </c>
      <c r="B27692" t="s">
        <v>103302</v>
      </c>
      <c r="C27692" t="s">
        <v>103303</v>
      </c>
      <c r="D27692" t="s">
        <v>293</v>
      </c>
      <c r="E27692" t="s">
        <v>294</v>
      </c>
      <c r="F27692" t="s">
        <v>103304</v>
      </c>
      <c r="G27692" t="s">
        <v>57</v>
      </c>
      <c r="H27692" t="s">
        <v>46</v>
      </c>
      <c r="I27692" t="s">
        <v>58</v>
      </c>
      <c r="J27692" t="s">
        <v>198</v>
      </c>
      <c r="K27692" t="s">
        <v>5682</v>
      </c>
      <c r="L27692">
        <v>2</v>
      </c>
      <c r="M27692" s="1">
        <v>38718</v>
      </c>
      <c r="N27692" s="2">
        <v>38718</v>
      </c>
      <c r="O27692" t="s">
        <v>430</v>
      </c>
      <c r="P27692">
        <v>2006</v>
      </c>
      <c r="Q27692" s="1">
        <v>40882</v>
      </c>
      <c r="R27692" s="1">
        <v>40909</v>
      </c>
      <c r="S27692">
        <v>0</v>
      </c>
      <c r="T27692">
        <v>0</v>
      </c>
      <c r="U27692">
        <v>0</v>
      </c>
      <c r="V27692">
        <v>0</v>
      </c>
      <c r="W27692">
        <v>0</v>
      </c>
      <c r="X27692">
        <v>0</v>
      </c>
      <c r="Y27692">
        <v>0</v>
      </c>
      <c r="Z27692">
        <v>0</v>
      </c>
      <c r="AA27692">
        <v>47607656</v>
      </c>
      <c r="AB27692">
        <v>0</v>
      </c>
      <c r="AC27692">
        <v>0</v>
      </c>
      <c r="AD27692">
        <v>0</v>
      </c>
      <c r="AE27692">
        <v>0</v>
      </c>
      <c r="AF27692">
        <v>0</v>
      </c>
      <c r="AG27692">
        <v>0</v>
      </c>
      <c r="AH27692">
        <v>0</v>
      </c>
      <c r="AI27692">
        <v>0</v>
      </c>
      <c r="AJ27692">
        <v>0</v>
      </c>
      <c r="AK27692">
        <v>0</v>
      </c>
      <c r="AL27692">
        <v>0</v>
      </c>
      <c r="AM27692">
        <v>0</v>
      </c>
    </row>
    <row r="27693" spans="1:39" x14ac:dyDescent="0.45">
      <c r="A27693" t="s">
        <v>103305</v>
      </c>
      <c r="B27693" t="s">
        <v>103306</v>
      </c>
      <c r="C27693" t="s">
        <v>103307</v>
      </c>
      <c r="D27693" t="s">
        <v>653</v>
      </c>
      <c r="E27693" t="s">
        <v>343</v>
      </c>
      <c r="F27693" t="s">
        <v>103308</v>
      </c>
      <c r="G27693" t="s">
        <v>57</v>
      </c>
      <c r="L27693">
        <v>1</v>
      </c>
      <c r="Q27693" s="1">
        <v>41671</v>
      </c>
      <c r="R27693" s="1">
        <v>41671</v>
      </c>
      <c r="S27693">
        <v>0</v>
      </c>
      <c r="T27693">
        <v>4118616</v>
      </c>
      <c r="U27693">
        <v>0</v>
      </c>
      <c r="V27693">
        <v>0</v>
      </c>
      <c r="W27693">
        <v>0</v>
      </c>
      <c r="X27693">
        <v>0</v>
      </c>
      <c r="Y27693">
        <v>0</v>
      </c>
      <c r="Z27693">
        <v>0</v>
      </c>
      <c r="AA27693">
        <v>0</v>
      </c>
      <c r="AB27693">
        <v>0</v>
      </c>
      <c r="AC27693">
        <v>0</v>
      </c>
      <c r="AD27693">
        <v>0</v>
      </c>
      <c r="AE27693">
        <v>0</v>
      </c>
      <c r="AF27693">
        <v>4118616</v>
      </c>
      <c r="AG27693">
        <v>0</v>
      </c>
      <c r="AH27693">
        <v>0</v>
      </c>
      <c r="AI27693">
        <v>0</v>
      </c>
      <c r="AJ27693">
        <v>0</v>
      </c>
      <c r="AK27693">
        <v>0</v>
      </c>
      <c r="AL27693">
        <v>0</v>
      </c>
      <c r="AM27693">
        <v>0</v>
      </c>
    </row>
    <row r="27694" spans="1:39" x14ac:dyDescent="0.45">
      <c r="A27694" t="s">
        <v>103309</v>
      </c>
      <c r="B27694" t="s">
        <v>103310</v>
      </c>
      <c r="C27694" t="s">
        <v>103311</v>
      </c>
      <c r="D27694" t="s">
        <v>6402</v>
      </c>
      <c r="E27694" t="s">
        <v>6403</v>
      </c>
      <c r="F27694" t="s">
        <v>3394</v>
      </c>
      <c r="G27694" t="s">
        <v>101</v>
      </c>
      <c r="H27694" t="s">
        <v>46</v>
      </c>
      <c r="I27694" t="s">
        <v>58</v>
      </c>
      <c r="J27694" t="s">
        <v>198</v>
      </c>
      <c r="K27694" t="s">
        <v>833</v>
      </c>
      <c r="L27694">
        <v>2</v>
      </c>
      <c r="Q27694" s="1">
        <v>39626</v>
      </c>
      <c r="R27694" s="1">
        <v>40371</v>
      </c>
      <c r="S27694">
        <v>0</v>
      </c>
      <c r="T27694">
        <v>4700000</v>
      </c>
      <c r="U27694">
        <v>0</v>
      </c>
      <c r="V27694">
        <v>0</v>
      </c>
      <c r="W27694">
        <v>0</v>
      </c>
      <c r="X27694">
        <v>0</v>
      </c>
      <c r="Y27694">
        <v>0</v>
      </c>
      <c r="Z27694">
        <v>0</v>
      </c>
      <c r="AA27694">
        <v>0</v>
      </c>
      <c r="AB27694">
        <v>0</v>
      </c>
      <c r="AC27694">
        <v>0</v>
      </c>
      <c r="AD27694">
        <v>0</v>
      </c>
      <c r="AE27694">
        <v>0</v>
      </c>
      <c r="AF27694">
        <v>1000000</v>
      </c>
      <c r="AG27694">
        <v>0</v>
      </c>
      <c r="AH27694">
        <v>0</v>
      </c>
      <c r="AI27694">
        <v>0</v>
      </c>
      <c r="AJ27694">
        <v>0</v>
      </c>
      <c r="AK27694">
        <v>0</v>
      </c>
      <c r="AL27694">
        <v>0</v>
      </c>
      <c r="AM27694">
        <v>0</v>
      </c>
    </row>
    <row r="27695" spans="1:39" x14ac:dyDescent="0.45">
      <c r="A27695" t="s">
        <v>103312</v>
      </c>
      <c r="B27695" t="s">
        <v>103313</v>
      </c>
      <c r="C27695" t="s">
        <v>103314</v>
      </c>
      <c r="D27695" t="s">
        <v>653</v>
      </c>
      <c r="E27695" t="s">
        <v>343</v>
      </c>
      <c r="F27695" t="s">
        <v>222</v>
      </c>
      <c r="G27695" t="s">
        <v>57</v>
      </c>
      <c r="H27695" t="s">
        <v>46</v>
      </c>
      <c r="I27695" t="s">
        <v>58</v>
      </c>
      <c r="J27695" t="s">
        <v>198</v>
      </c>
      <c r="K27695" t="s">
        <v>3766</v>
      </c>
      <c r="L27695">
        <v>1</v>
      </c>
      <c r="M27695" s="1">
        <v>40909</v>
      </c>
      <c r="N27695" s="2">
        <v>40909</v>
      </c>
      <c r="O27695" t="s">
        <v>132</v>
      </c>
      <c r="P27695">
        <v>2012</v>
      </c>
      <c r="Q27695" s="1">
        <v>41541</v>
      </c>
      <c r="R27695" s="1">
        <v>41541</v>
      </c>
      <c r="S27695">
        <v>0</v>
      </c>
      <c r="T27695">
        <v>10000000</v>
      </c>
      <c r="U27695">
        <v>0</v>
      </c>
      <c r="V27695">
        <v>0</v>
      </c>
      <c r="W27695">
        <v>0</v>
      </c>
      <c r="X27695">
        <v>0</v>
      </c>
      <c r="Y27695">
        <v>0</v>
      </c>
      <c r="Z27695">
        <v>0</v>
      </c>
      <c r="AA27695">
        <v>0</v>
      </c>
      <c r="AB27695">
        <v>0</v>
      </c>
      <c r="AC27695">
        <v>0</v>
      </c>
      <c r="AD27695">
        <v>0</v>
      </c>
      <c r="AE27695">
        <v>0</v>
      </c>
      <c r="AF27695">
        <v>10000000</v>
      </c>
      <c r="AG27695">
        <v>0</v>
      </c>
      <c r="AH27695">
        <v>0</v>
      </c>
      <c r="AI27695">
        <v>0</v>
      </c>
      <c r="AJ27695">
        <v>0</v>
      </c>
      <c r="AK27695">
        <v>0</v>
      </c>
      <c r="AL27695">
        <v>0</v>
      </c>
      <c r="AM27695">
        <v>0</v>
      </c>
    </row>
    <row r="27696" spans="1:39" x14ac:dyDescent="0.45">
      <c r="A27696" t="s">
        <v>103315</v>
      </c>
      <c r="B27696" t="s">
        <v>103316</v>
      </c>
      <c r="C27696" t="s">
        <v>103317</v>
      </c>
      <c r="F27696" s="3">
        <v>10000</v>
      </c>
      <c r="H27696" t="s">
        <v>475</v>
      </c>
      <c r="J27696" t="s">
        <v>476</v>
      </c>
      <c r="K27696" t="s">
        <v>476</v>
      </c>
      <c r="L27696">
        <v>1</v>
      </c>
      <c r="M27696" s="1">
        <v>40969</v>
      </c>
      <c r="N27696" s="2">
        <v>40969</v>
      </c>
      <c r="O27696" t="s">
        <v>132</v>
      </c>
      <c r="P27696">
        <v>2012</v>
      </c>
      <c r="Q27696" s="1">
        <v>41030</v>
      </c>
      <c r="R27696" s="1">
        <v>41030</v>
      </c>
      <c r="S27696">
        <v>0</v>
      </c>
      <c r="T27696">
        <v>0</v>
      </c>
      <c r="U27696">
        <v>0</v>
      </c>
      <c r="V27696">
        <v>0</v>
      </c>
      <c r="W27696">
        <v>0</v>
      </c>
      <c r="X27696">
        <v>0</v>
      </c>
      <c r="Y27696">
        <v>0</v>
      </c>
      <c r="Z27696">
        <v>10000</v>
      </c>
      <c r="AA27696">
        <v>0</v>
      </c>
      <c r="AB27696">
        <v>0</v>
      </c>
      <c r="AC27696">
        <v>0</v>
      </c>
      <c r="AD27696">
        <v>0</v>
      </c>
      <c r="AE27696">
        <v>0</v>
      </c>
      <c r="AF27696">
        <v>0</v>
      </c>
      <c r="AG27696">
        <v>0</v>
      </c>
      <c r="AH27696">
        <v>0</v>
      </c>
      <c r="AI27696">
        <v>0</v>
      </c>
      <c r="AJ27696">
        <v>0</v>
      </c>
      <c r="AK27696">
        <v>0</v>
      </c>
      <c r="AL27696">
        <v>0</v>
      </c>
      <c r="AM27696">
        <v>0</v>
      </c>
    </row>
    <row r="27697" spans="1:39" x14ac:dyDescent="0.45">
      <c r="A27697" t="s">
        <v>103318</v>
      </c>
      <c r="B27697" t="s">
        <v>103319</v>
      </c>
      <c r="C27697" t="s">
        <v>103320</v>
      </c>
      <c r="F27697" s="3">
        <v>25000</v>
      </c>
      <c r="H27697" t="s">
        <v>475</v>
      </c>
      <c r="J27697" t="s">
        <v>476</v>
      </c>
      <c r="K27697" t="s">
        <v>476</v>
      </c>
      <c r="L27697">
        <v>1</v>
      </c>
      <c r="M27697" s="1">
        <v>40909</v>
      </c>
      <c r="N27697" s="2">
        <v>40909</v>
      </c>
      <c r="O27697" t="s">
        <v>132</v>
      </c>
      <c r="P27697">
        <v>2012</v>
      </c>
      <c r="Q27697" s="1">
        <v>41609</v>
      </c>
      <c r="R27697" s="1">
        <v>41609</v>
      </c>
      <c r="S27697">
        <v>25000</v>
      </c>
      <c r="T27697">
        <v>0</v>
      </c>
      <c r="U27697">
        <v>0</v>
      </c>
      <c r="V27697">
        <v>0</v>
      </c>
      <c r="W27697">
        <v>0</v>
      </c>
      <c r="X27697">
        <v>0</v>
      </c>
      <c r="Y27697">
        <v>0</v>
      </c>
      <c r="Z27697">
        <v>0</v>
      </c>
      <c r="AA27697">
        <v>0</v>
      </c>
      <c r="AB27697">
        <v>0</v>
      </c>
      <c r="AC27697">
        <v>0</v>
      </c>
      <c r="AD27697">
        <v>0</v>
      </c>
      <c r="AE27697">
        <v>0</v>
      </c>
      <c r="AF27697">
        <v>0</v>
      </c>
      <c r="AG27697">
        <v>0</v>
      </c>
      <c r="AH27697">
        <v>0</v>
      </c>
      <c r="AI27697">
        <v>0</v>
      </c>
      <c r="AJ27697">
        <v>0</v>
      </c>
      <c r="AK27697">
        <v>0</v>
      </c>
      <c r="AL27697">
        <v>0</v>
      </c>
      <c r="AM27697">
        <v>0</v>
      </c>
    </row>
    <row r="27698" spans="1:39" x14ac:dyDescent="0.45">
      <c r="A27698" t="s">
        <v>103321</v>
      </c>
      <c r="B27698" t="s">
        <v>103322</v>
      </c>
      <c r="C27698" t="s">
        <v>103323</v>
      </c>
      <c r="D27698" t="s">
        <v>103324</v>
      </c>
      <c r="E27698" t="s">
        <v>2063</v>
      </c>
      <c r="F27698" t="s">
        <v>79704</v>
      </c>
      <c r="G27698" t="s">
        <v>57</v>
      </c>
      <c r="H27698" t="s">
        <v>46</v>
      </c>
      <c r="I27698" t="s">
        <v>205</v>
      </c>
      <c r="J27698" t="s">
        <v>206</v>
      </c>
      <c r="K27698" t="s">
        <v>206</v>
      </c>
      <c r="L27698">
        <v>2</v>
      </c>
      <c r="M27698" s="1">
        <v>37257</v>
      </c>
      <c r="N27698" s="2">
        <v>37257</v>
      </c>
      <c r="O27698" t="s">
        <v>554</v>
      </c>
      <c r="P27698">
        <v>2002</v>
      </c>
      <c r="Q27698" s="1">
        <v>39326</v>
      </c>
      <c r="R27698" s="1">
        <v>41030</v>
      </c>
      <c r="S27698">
        <v>0</v>
      </c>
      <c r="T27698">
        <v>19250000</v>
      </c>
      <c r="U27698">
        <v>0</v>
      </c>
      <c r="V27698">
        <v>0</v>
      </c>
      <c r="W27698">
        <v>0</v>
      </c>
      <c r="X27698">
        <v>0</v>
      </c>
      <c r="Y27698">
        <v>0</v>
      </c>
      <c r="Z27698">
        <v>0</v>
      </c>
      <c r="AA27698">
        <v>0</v>
      </c>
      <c r="AB27698">
        <v>0</v>
      </c>
      <c r="AC27698">
        <v>0</v>
      </c>
      <c r="AD27698">
        <v>0</v>
      </c>
      <c r="AE27698">
        <v>0</v>
      </c>
      <c r="AF27698">
        <v>1250000</v>
      </c>
      <c r="AG27698">
        <v>18000000</v>
      </c>
      <c r="AH27698">
        <v>0</v>
      </c>
      <c r="AI27698">
        <v>0</v>
      </c>
      <c r="AJ27698">
        <v>0</v>
      </c>
      <c r="AK27698">
        <v>0</v>
      </c>
      <c r="AL27698">
        <v>0</v>
      </c>
      <c r="AM27698">
        <v>0</v>
      </c>
    </row>
    <row r="27699" spans="1:39" x14ac:dyDescent="0.45">
      <c r="A27699" t="s">
        <v>103325</v>
      </c>
      <c r="B27699" t="s">
        <v>103326</v>
      </c>
      <c r="C27699" t="s">
        <v>103327</v>
      </c>
      <c r="D27699" t="s">
        <v>127</v>
      </c>
      <c r="E27699" t="s">
        <v>128</v>
      </c>
      <c r="F27699" s="3">
        <v>40000</v>
      </c>
      <c r="G27699" t="s">
        <v>57</v>
      </c>
      <c r="L27699">
        <v>1</v>
      </c>
      <c r="Q27699" s="1">
        <v>40949</v>
      </c>
      <c r="R27699" s="1">
        <v>40949</v>
      </c>
      <c r="S27699">
        <v>40000</v>
      </c>
      <c r="T27699">
        <v>0</v>
      </c>
      <c r="U27699">
        <v>0</v>
      </c>
      <c r="V27699">
        <v>0</v>
      </c>
      <c r="W27699">
        <v>0</v>
      </c>
      <c r="X27699">
        <v>0</v>
      </c>
      <c r="Y27699">
        <v>0</v>
      </c>
      <c r="Z27699">
        <v>0</v>
      </c>
      <c r="AA27699">
        <v>0</v>
      </c>
      <c r="AB27699">
        <v>0</v>
      </c>
      <c r="AC27699">
        <v>0</v>
      </c>
      <c r="AD27699">
        <v>0</v>
      </c>
      <c r="AE27699">
        <v>0</v>
      </c>
      <c r="AF27699">
        <v>0</v>
      </c>
      <c r="AG27699">
        <v>0</v>
      </c>
      <c r="AH27699">
        <v>0</v>
      </c>
      <c r="AI27699">
        <v>0</v>
      </c>
      <c r="AJ27699">
        <v>0</v>
      </c>
      <c r="AK27699">
        <v>0</v>
      </c>
      <c r="AL27699">
        <v>0</v>
      </c>
      <c r="AM27699">
        <v>0</v>
      </c>
    </row>
    <row r="27700" spans="1:39" x14ac:dyDescent="0.45">
      <c r="A27700" t="s">
        <v>103328</v>
      </c>
      <c r="B27700" t="s">
        <v>103329</v>
      </c>
      <c r="C27700" t="s">
        <v>103330</v>
      </c>
      <c r="D27700" t="s">
        <v>103331</v>
      </c>
      <c r="E27700" t="s">
        <v>343</v>
      </c>
      <c r="F27700" t="s">
        <v>187</v>
      </c>
      <c r="H27700" t="s">
        <v>503</v>
      </c>
      <c r="J27700" t="s">
        <v>504</v>
      </c>
      <c r="K27700" t="s">
        <v>504</v>
      </c>
      <c r="L27700">
        <v>1</v>
      </c>
      <c r="M27700" s="1">
        <v>40544</v>
      </c>
      <c r="N27700" s="2">
        <v>40544</v>
      </c>
      <c r="O27700" t="s">
        <v>528</v>
      </c>
      <c r="P27700">
        <v>2011</v>
      </c>
      <c r="Q27700" s="1">
        <v>41007</v>
      </c>
      <c r="R27700" s="1">
        <v>41007</v>
      </c>
      <c r="S27700">
        <v>500000</v>
      </c>
      <c r="T27700">
        <v>0</v>
      </c>
      <c r="U27700">
        <v>0</v>
      </c>
      <c r="V27700">
        <v>0</v>
      </c>
      <c r="W27700">
        <v>0</v>
      </c>
      <c r="X27700">
        <v>0</v>
      </c>
      <c r="Y27700">
        <v>0</v>
      </c>
      <c r="Z27700">
        <v>0</v>
      </c>
      <c r="AA27700">
        <v>0</v>
      </c>
      <c r="AB27700">
        <v>0</v>
      </c>
      <c r="AC27700">
        <v>0</v>
      </c>
      <c r="AD27700">
        <v>0</v>
      </c>
      <c r="AE27700">
        <v>0</v>
      </c>
      <c r="AF27700">
        <v>0</v>
      </c>
      <c r="AG27700">
        <v>0</v>
      </c>
      <c r="AH27700">
        <v>0</v>
      </c>
      <c r="AI27700">
        <v>0</v>
      </c>
      <c r="AJ27700">
        <v>0</v>
      </c>
      <c r="AK27700">
        <v>0</v>
      </c>
      <c r="AL27700">
        <v>0</v>
      </c>
      <c r="AM27700">
        <v>0</v>
      </c>
    </row>
    <row r="27701" spans="1:39" x14ac:dyDescent="0.45">
      <c r="A27701" t="s">
        <v>103332</v>
      </c>
      <c r="B27701" t="s">
        <v>103333</v>
      </c>
      <c r="C27701" t="s">
        <v>103334</v>
      </c>
      <c r="D27701" t="s">
        <v>47200</v>
      </c>
      <c r="E27701" t="s">
        <v>449</v>
      </c>
      <c r="F27701" t="s">
        <v>8926</v>
      </c>
      <c r="G27701" t="s">
        <v>57</v>
      </c>
      <c r="H27701" t="s">
        <v>4438</v>
      </c>
      <c r="J27701" t="s">
        <v>11972</v>
      </c>
      <c r="K27701" t="s">
        <v>103335</v>
      </c>
      <c r="L27701">
        <v>1</v>
      </c>
      <c r="Q27701" s="1">
        <v>41834</v>
      </c>
      <c r="R27701" s="1">
        <v>41834</v>
      </c>
      <c r="S27701">
        <v>0</v>
      </c>
      <c r="T27701">
        <v>27200000</v>
      </c>
      <c r="U27701">
        <v>0</v>
      </c>
      <c r="V27701">
        <v>0</v>
      </c>
      <c r="W27701">
        <v>0</v>
      </c>
      <c r="X27701">
        <v>0</v>
      </c>
      <c r="Y27701">
        <v>0</v>
      </c>
      <c r="Z27701">
        <v>0</v>
      </c>
      <c r="AA27701">
        <v>0</v>
      </c>
      <c r="AB27701">
        <v>0</v>
      </c>
      <c r="AC27701">
        <v>0</v>
      </c>
      <c r="AD27701">
        <v>0</v>
      </c>
      <c r="AE27701">
        <v>0</v>
      </c>
      <c r="AF27701">
        <v>0</v>
      </c>
      <c r="AG27701">
        <v>0</v>
      </c>
      <c r="AH27701">
        <v>0</v>
      </c>
      <c r="AI27701">
        <v>0</v>
      </c>
      <c r="AJ27701">
        <v>0</v>
      </c>
      <c r="AK27701">
        <v>0</v>
      </c>
      <c r="AL27701">
        <v>0</v>
      </c>
      <c r="AM27701">
        <v>0</v>
      </c>
    </row>
    <row r="27702" spans="1:39" x14ac:dyDescent="0.45">
      <c r="A27702" t="s">
        <v>103336</v>
      </c>
      <c r="B27702" t="s">
        <v>103337</v>
      </c>
      <c r="C27702" t="s">
        <v>103338</v>
      </c>
      <c r="D27702" t="s">
        <v>103339</v>
      </c>
      <c r="E27702" t="s">
        <v>1497</v>
      </c>
      <c r="F27702" t="s">
        <v>114</v>
      </c>
      <c r="G27702" t="s">
        <v>57</v>
      </c>
      <c r="H27702" t="s">
        <v>503</v>
      </c>
      <c r="J27702" t="s">
        <v>504</v>
      </c>
      <c r="K27702" t="s">
        <v>504</v>
      </c>
      <c r="L27702">
        <v>1</v>
      </c>
      <c r="M27702" s="1">
        <v>39527</v>
      </c>
      <c r="N27702" s="2">
        <v>39508</v>
      </c>
      <c r="O27702" t="s">
        <v>181</v>
      </c>
      <c r="P27702">
        <v>2008</v>
      </c>
      <c r="Q27702" s="1">
        <v>40163</v>
      </c>
      <c r="R27702" s="1">
        <v>40163</v>
      </c>
      <c r="S27702">
        <v>0</v>
      </c>
      <c r="T27702">
        <v>0</v>
      </c>
      <c r="U27702">
        <v>0</v>
      </c>
      <c r="V27702">
        <v>0</v>
      </c>
      <c r="W27702">
        <v>0</v>
      </c>
      <c r="X27702">
        <v>0</v>
      </c>
      <c r="Y27702">
        <v>0</v>
      </c>
      <c r="Z27702">
        <v>0</v>
      </c>
      <c r="AA27702">
        <v>0</v>
      </c>
      <c r="AB27702">
        <v>0</v>
      </c>
      <c r="AC27702">
        <v>0</v>
      </c>
      <c r="AD27702">
        <v>0</v>
      </c>
      <c r="AE27702">
        <v>0</v>
      </c>
      <c r="AF27702">
        <v>0</v>
      </c>
      <c r="AG27702">
        <v>0</v>
      </c>
      <c r="AH27702">
        <v>0</v>
      </c>
      <c r="AI27702">
        <v>0</v>
      </c>
      <c r="AJ27702">
        <v>0</v>
      </c>
      <c r="AK27702">
        <v>0</v>
      </c>
      <c r="AL27702">
        <v>0</v>
      </c>
      <c r="AM27702">
        <v>0</v>
      </c>
    </row>
    <row r="27703" spans="1:39" x14ac:dyDescent="0.45">
      <c r="A27703" t="s">
        <v>103340</v>
      </c>
      <c r="B27703" t="s">
        <v>103341</v>
      </c>
      <c r="C27703" t="s">
        <v>103342</v>
      </c>
      <c r="D27703" t="s">
        <v>62910</v>
      </c>
      <c r="E27703" t="s">
        <v>248</v>
      </c>
      <c r="F27703" t="s">
        <v>73</v>
      </c>
      <c r="G27703" t="s">
        <v>57</v>
      </c>
      <c r="H27703" t="s">
        <v>46</v>
      </c>
      <c r="I27703" t="s">
        <v>1298</v>
      </c>
      <c r="J27703" t="s">
        <v>1299</v>
      </c>
      <c r="K27703" t="s">
        <v>26769</v>
      </c>
      <c r="L27703">
        <v>2</v>
      </c>
      <c r="M27703" s="1">
        <v>39398</v>
      </c>
      <c r="N27703" s="2">
        <v>39387</v>
      </c>
      <c r="O27703" t="s">
        <v>1428</v>
      </c>
      <c r="P27703">
        <v>2007</v>
      </c>
      <c r="Q27703" s="1">
        <v>39934</v>
      </c>
      <c r="R27703" s="1">
        <v>40414</v>
      </c>
      <c r="S27703">
        <v>1500000</v>
      </c>
      <c r="T27703">
        <v>0</v>
      </c>
      <c r="U27703">
        <v>0</v>
      </c>
      <c r="V27703">
        <v>0</v>
      </c>
      <c r="W27703">
        <v>0</v>
      </c>
      <c r="X27703">
        <v>0</v>
      </c>
      <c r="Y27703">
        <v>0</v>
      </c>
      <c r="Z27703">
        <v>0</v>
      </c>
      <c r="AA27703">
        <v>0</v>
      </c>
      <c r="AB27703">
        <v>0</v>
      </c>
      <c r="AC27703">
        <v>0</v>
      </c>
      <c r="AD27703">
        <v>0</v>
      </c>
      <c r="AE27703">
        <v>0</v>
      </c>
      <c r="AF27703">
        <v>0</v>
      </c>
      <c r="AG27703">
        <v>0</v>
      </c>
      <c r="AH27703">
        <v>0</v>
      </c>
      <c r="AI27703">
        <v>0</v>
      </c>
      <c r="AJ27703">
        <v>0</v>
      </c>
      <c r="AK27703">
        <v>0</v>
      </c>
      <c r="AL27703">
        <v>0</v>
      </c>
      <c r="AM27703">
        <v>0</v>
      </c>
    </row>
    <row r="27704" spans="1:39" x14ac:dyDescent="0.45">
      <c r="A27704" t="s">
        <v>103343</v>
      </c>
      <c r="B27704" t="s">
        <v>103344</v>
      </c>
      <c r="C27704" t="s">
        <v>103345</v>
      </c>
      <c r="D27704" t="s">
        <v>103346</v>
      </c>
      <c r="E27704" t="s">
        <v>15741</v>
      </c>
      <c r="F27704" t="s">
        <v>103347</v>
      </c>
      <c r="G27704" t="s">
        <v>57</v>
      </c>
      <c r="H27704" t="s">
        <v>46</v>
      </c>
      <c r="I27704" t="s">
        <v>58</v>
      </c>
      <c r="J27704" t="s">
        <v>198</v>
      </c>
      <c r="K27704" t="s">
        <v>833</v>
      </c>
      <c r="L27704">
        <v>3</v>
      </c>
      <c r="M27704" s="1">
        <v>38506</v>
      </c>
      <c r="N27704" s="2">
        <v>38504</v>
      </c>
      <c r="O27704" t="s">
        <v>1808</v>
      </c>
      <c r="P27704">
        <v>2005</v>
      </c>
      <c r="Q27704" s="1">
        <v>39135</v>
      </c>
      <c r="R27704" s="1">
        <v>40414</v>
      </c>
      <c r="S27704">
        <v>0</v>
      </c>
      <c r="T27704">
        <v>22299999</v>
      </c>
      <c r="U27704">
        <v>0</v>
      </c>
      <c r="V27704">
        <v>0</v>
      </c>
      <c r="W27704">
        <v>0</v>
      </c>
      <c r="X27704">
        <v>0</v>
      </c>
      <c r="Y27704">
        <v>0</v>
      </c>
      <c r="Z27704">
        <v>0</v>
      </c>
      <c r="AA27704">
        <v>0</v>
      </c>
      <c r="AB27704">
        <v>0</v>
      </c>
      <c r="AC27704">
        <v>0</v>
      </c>
      <c r="AD27704">
        <v>0</v>
      </c>
      <c r="AE27704">
        <v>0</v>
      </c>
      <c r="AF27704">
        <v>5800000</v>
      </c>
      <c r="AG27704">
        <v>11500000</v>
      </c>
      <c r="AH27704">
        <v>0</v>
      </c>
      <c r="AI27704">
        <v>0</v>
      </c>
      <c r="AJ27704">
        <v>0</v>
      </c>
      <c r="AK27704">
        <v>0</v>
      </c>
      <c r="AL27704">
        <v>0</v>
      </c>
      <c r="AM27704">
        <v>0</v>
      </c>
    </row>
    <row r="27705" spans="1:39" x14ac:dyDescent="0.45">
      <c r="A27705" t="s">
        <v>103348</v>
      </c>
      <c r="B27705" t="s">
        <v>103349</v>
      </c>
      <c r="C27705" t="s">
        <v>103350</v>
      </c>
      <c r="D27705" t="s">
        <v>315</v>
      </c>
      <c r="E27705" t="s">
        <v>316</v>
      </c>
      <c r="F27705" t="s">
        <v>103351</v>
      </c>
      <c r="G27705" t="s">
        <v>57</v>
      </c>
      <c r="H27705" t="s">
        <v>46</v>
      </c>
      <c r="I27705" t="s">
        <v>47</v>
      </c>
      <c r="J27705" t="s">
        <v>48</v>
      </c>
      <c r="K27705" t="s">
        <v>49</v>
      </c>
      <c r="L27705">
        <v>4</v>
      </c>
      <c r="M27705" s="1">
        <v>38353</v>
      </c>
      <c r="N27705" s="2">
        <v>38353</v>
      </c>
      <c r="O27705" t="s">
        <v>464</v>
      </c>
      <c r="P27705">
        <v>2005</v>
      </c>
      <c r="Q27705" s="1">
        <v>40616</v>
      </c>
      <c r="R27705" s="1">
        <v>41934</v>
      </c>
      <c r="S27705">
        <v>0</v>
      </c>
      <c r="T27705">
        <v>307161792</v>
      </c>
      <c r="U27705">
        <v>0</v>
      </c>
      <c r="V27705">
        <v>0</v>
      </c>
      <c r="W27705">
        <v>0</v>
      </c>
      <c r="X27705">
        <v>0</v>
      </c>
      <c r="Y27705">
        <v>0</v>
      </c>
      <c r="Z27705">
        <v>0</v>
      </c>
      <c r="AA27705">
        <v>0</v>
      </c>
      <c r="AB27705">
        <v>0</v>
      </c>
      <c r="AC27705">
        <v>0</v>
      </c>
      <c r="AD27705">
        <v>0</v>
      </c>
      <c r="AE27705">
        <v>0</v>
      </c>
      <c r="AF27705">
        <v>103472242</v>
      </c>
      <c r="AG27705">
        <v>185000000</v>
      </c>
      <c r="AH27705">
        <v>0</v>
      </c>
      <c r="AI27705">
        <v>0</v>
      </c>
      <c r="AJ27705">
        <v>0</v>
      </c>
      <c r="AK27705">
        <v>0</v>
      </c>
      <c r="AL27705">
        <v>0</v>
      </c>
      <c r="AM27705">
        <v>0</v>
      </c>
    </row>
    <row r="27706" spans="1:39" x14ac:dyDescent="0.45">
      <c r="A27706" t="s">
        <v>103352</v>
      </c>
      <c r="B27706" t="s">
        <v>103353</v>
      </c>
      <c r="C27706" t="s">
        <v>103354</v>
      </c>
      <c r="D27706" t="s">
        <v>103355</v>
      </c>
      <c r="E27706" t="s">
        <v>8852</v>
      </c>
      <c r="F27706" t="s">
        <v>5239</v>
      </c>
      <c r="G27706" t="s">
        <v>57</v>
      </c>
      <c r="H27706" t="s">
        <v>46</v>
      </c>
      <c r="I27706" t="s">
        <v>58</v>
      </c>
      <c r="J27706" t="s">
        <v>198</v>
      </c>
      <c r="K27706" t="s">
        <v>731</v>
      </c>
      <c r="L27706">
        <v>2</v>
      </c>
      <c r="M27706" s="1">
        <v>35827</v>
      </c>
      <c r="N27706" s="2">
        <v>35827</v>
      </c>
      <c r="O27706" t="s">
        <v>709</v>
      </c>
      <c r="P27706">
        <v>1998</v>
      </c>
      <c r="Q27706" s="1">
        <v>37817</v>
      </c>
      <c r="R27706" s="1">
        <v>38353</v>
      </c>
      <c r="S27706">
        <v>0</v>
      </c>
      <c r="T27706">
        <v>2000000</v>
      </c>
      <c r="U27706">
        <v>0</v>
      </c>
      <c r="V27706">
        <v>0</v>
      </c>
      <c r="W27706">
        <v>0</v>
      </c>
      <c r="X27706">
        <v>0</v>
      </c>
      <c r="Y27706">
        <v>300000</v>
      </c>
      <c r="Z27706">
        <v>0</v>
      </c>
      <c r="AA27706">
        <v>0</v>
      </c>
      <c r="AB27706">
        <v>0</v>
      </c>
      <c r="AC27706">
        <v>0</v>
      </c>
      <c r="AD27706">
        <v>0</v>
      </c>
      <c r="AE27706">
        <v>0</v>
      </c>
      <c r="AF27706">
        <v>0</v>
      </c>
      <c r="AG27706">
        <v>0</v>
      </c>
      <c r="AH27706">
        <v>0</v>
      </c>
      <c r="AI27706">
        <v>0</v>
      </c>
      <c r="AJ27706">
        <v>0</v>
      </c>
      <c r="AK27706">
        <v>0</v>
      </c>
      <c r="AL27706">
        <v>0</v>
      </c>
      <c r="AM27706">
        <v>0</v>
      </c>
    </row>
    <row r="27707" spans="1:39" x14ac:dyDescent="0.45">
      <c r="A27707" t="s">
        <v>103356</v>
      </c>
      <c r="B27707" t="s">
        <v>103357</v>
      </c>
      <c r="C27707" t="s">
        <v>103358</v>
      </c>
      <c r="D27707" t="s">
        <v>103359</v>
      </c>
      <c r="E27707" t="s">
        <v>7396</v>
      </c>
      <c r="F27707" t="s">
        <v>610</v>
      </c>
      <c r="G27707" t="s">
        <v>57</v>
      </c>
      <c r="H27707" t="s">
        <v>46</v>
      </c>
      <c r="I27707" t="s">
        <v>58</v>
      </c>
      <c r="J27707" t="s">
        <v>198</v>
      </c>
      <c r="K27707" t="s">
        <v>199</v>
      </c>
      <c r="L27707">
        <v>2</v>
      </c>
      <c r="M27707" s="1">
        <v>40544</v>
      </c>
      <c r="N27707" s="2">
        <v>40544</v>
      </c>
      <c r="O27707" t="s">
        <v>528</v>
      </c>
      <c r="P27707">
        <v>2011</v>
      </c>
      <c r="Q27707" s="1">
        <v>41061</v>
      </c>
      <c r="R27707" s="1">
        <v>41773</v>
      </c>
      <c r="S27707">
        <v>750000</v>
      </c>
      <c r="T27707">
        <v>0</v>
      </c>
      <c r="U27707">
        <v>0</v>
      </c>
      <c r="V27707">
        <v>0</v>
      </c>
      <c r="W27707">
        <v>0</v>
      </c>
      <c r="X27707">
        <v>0</v>
      </c>
      <c r="Y27707">
        <v>0</v>
      </c>
      <c r="Z27707">
        <v>0</v>
      </c>
      <c r="AA27707">
        <v>0</v>
      </c>
      <c r="AB27707">
        <v>0</v>
      </c>
      <c r="AC27707">
        <v>0</v>
      </c>
      <c r="AD27707">
        <v>0</v>
      </c>
      <c r="AE27707">
        <v>0</v>
      </c>
      <c r="AF27707">
        <v>0</v>
      </c>
      <c r="AG27707">
        <v>0</v>
      </c>
      <c r="AH27707">
        <v>0</v>
      </c>
      <c r="AI27707">
        <v>0</v>
      </c>
      <c r="AJ27707">
        <v>0</v>
      </c>
      <c r="AK27707">
        <v>0</v>
      </c>
      <c r="AL27707">
        <v>0</v>
      </c>
      <c r="AM27707">
        <v>0</v>
      </c>
    </row>
    <row r="27708" spans="1:39" x14ac:dyDescent="0.45">
      <c r="A27708" t="s">
        <v>103360</v>
      </c>
      <c r="B27708" t="s">
        <v>103361</v>
      </c>
      <c r="C27708" t="s">
        <v>103362</v>
      </c>
      <c r="D27708" t="s">
        <v>103363</v>
      </c>
      <c r="E27708" t="s">
        <v>1292</v>
      </c>
      <c r="F27708" t="s">
        <v>846</v>
      </c>
      <c r="G27708" t="s">
        <v>57</v>
      </c>
      <c r="H27708" t="s">
        <v>46</v>
      </c>
      <c r="I27708" t="s">
        <v>58</v>
      </c>
      <c r="J27708" t="s">
        <v>198</v>
      </c>
      <c r="K27708" t="s">
        <v>199</v>
      </c>
      <c r="L27708">
        <v>1</v>
      </c>
      <c r="M27708" s="1">
        <v>41275</v>
      </c>
      <c r="N27708" s="2">
        <v>41275</v>
      </c>
      <c r="O27708" t="s">
        <v>164</v>
      </c>
      <c r="P27708">
        <v>2013</v>
      </c>
      <c r="Q27708" s="1">
        <v>41423</v>
      </c>
      <c r="R27708" s="1">
        <v>41423</v>
      </c>
      <c r="S27708">
        <v>0</v>
      </c>
      <c r="T27708">
        <v>1000000</v>
      </c>
      <c r="U27708">
        <v>0</v>
      </c>
      <c r="V27708">
        <v>0</v>
      </c>
      <c r="W27708">
        <v>0</v>
      </c>
      <c r="X27708">
        <v>0</v>
      </c>
      <c r="Y27708">
        <v>0</v>
      </c>
      <c r="Z27708">
        <v>0</v>
      </c>
      <c r="AA27708">
        <v>0</v>
      </c>
      <c r="AB27708">
        <v>0</v>
      </c>
      <c r="AC27708">
        <v>0</v>
      </c>
      <c r="AD27708">
        <v>0</v>
      </c>
      <c r="AE27708">
        <v>0</v>
      </c>
      <c r="AF27708">
        <v>0</v>
      </c>
      <c r="AG27708">
        <v>0</v>
      </c>
      <c r="AH27708">
        <v>0</v>
      </c>
      <c r="AI27708">
        <v>0</v>
      </c>
      <c r="AJ27708">
        <v>0</v>
      </c>
      <c r="AK27708">
        <v>0</v>
      </c>
      <c r="AL27708">
        <v>0</v>
      </c>
      <c r="AM27708">
        <v>0</v>
      </c>
    </row>
    <row r="27709" spans="1:39" x14ac:dyDescent="0.45">
      <c r="A27709" t="s">
        <v>103364</v>
      </c>
      <c r="B27709" t="s">
        <v>103365</v>
      </c>
      <c r="C27709" t="s">
        <v>103366</v>
      </c>
      <c r="D27709" t="s">
        <v>103367</v>
      </c>
      <c r="E27709" t="s">
        <v>1481</v>
      </c>
      <c r="F27709" t="s">
        <v>5689</v>
      </c>
      <c r="G27709" t="s">
        <v>45</v>
      </c>
      <c r="H27709" t="s">
        <v>46</v>
      </c>
      <c r="I27709" t="s">
        <v>1298</v>
      </c>
      <c r="J27709" t="s">
        <v>1299</v>
      </c>
      <c r="K27709" t="s">
        <v>103368</v>
      </c>
      <c r="L27709">
        <v>1</v>
      </c>
      <c r="M27709" s="1">
        <v>38353</v>
      </c>
      <c r="N27709" s="2">
        <v>38353</v>
      </c>
      <c r="O27709" t="s">
        <v>464</v>
      </c>
      <c r="P27709">
        <v>2005</v>
      </c>
      <c r="Q27709" s="1">
        <v>38473</v>
      </c>
      <c r="R27709" s="1">
        <v>38473</v>
      </c>
      <c r="S27709">
        <v>0</v>
      </c>
      <c r="T27709">
        <v>1900000</v>
      </c>
      <c r="U27709">
        <v>0</v>
      </c>
      <c r="V27709">
        <v>0</v>
      </c>
      <c r="W27709">
        <v>0</v>
      </c>
      <c r="X27709">
        <v>0</v>
      </c>
      <c r="Y27709">
        <v>0</v>
      </c>
      <c r="Z27709">
        <v>0</v>
      </c>
      <c r="AA27709">
        <v>0</v>
      </c>
      <c r="AB27709">
        <v>0</v>
      </c>
      <c r="AC27709">
        <v>0</v>
      </c>
      <c r="AD27709">
        <v>0</v>
      </c>
      <c r="AE27709">
        <v>0</v>
      </c>
      <c r="AF27709">
        <v>1900000</v>
      </c>
      <c r="AG27709">
        <v>0</v>
      </c>
      <c r="AH27709">
        <v>0</v>
      </c>
      <c r="AI27709">
        <v>0</v>
      </c>
      <c r="AJ27709">
        <v>0</v>
      </c>
      <c r="AK27709">
        <v>0</v>
      </c>
      <c r="AL27709">
        <v>0</v>
      </c>
      <c r="AM27709">
        <v>0</v>
      </c>
    </row>
    <row r="27710" spans="1:39" x14ac:dyDescent="0.45">
      <c r="A27710" t="s">
        <v>103369</v>
      </c>
      <c r="B27710" t="s">
        <v>103370</v>
      </c>
      <c r="C27710" t="s">
        <v>103371</v>
      </c>
      <c r="D27710" t="s">
        <v>103372</v>
      </c>
      <c r="E27710" t="s">
        <v>248</v>
      </c>
      <c r="F27710" t="s">
        <v>114</v>
      </c>
      <c r="G27710" t="s">
        <v>57</v>
      </c>
      <c r="H27710" t="s">
        <v>46</v>
      </c>
      <c r="I27710" t="s">
        <v>47</v>
      </c>
      <c r="J27710" t="s">
        <v>14824</v>
      </c>
      <c r="K27710" t="s">
        <v>14824</v>
      </c>
      <c r="L27710">
        <v>1</v>
      </c>
      <c r="M27710" s="1">
        <v>40865</v>
      </c>
      <c r="N27710" s="2">
        <v>40848</v>
      </c>
      <c r="O27710" t="s">
        <v>94</v>
      </c>
      <c r="P27710">
        <v>2011</v>
      </c>
      <c r="Q27710" s="1">
        <v>41395</v>
      </c>
      <c r="R27710" s="1">
        <v>41395</v>
      </c>
      <c r="S27710">
        <v>0</v>
      </c>
      <c r="T27710">
        <v>0</v>
      </c>
      <c r="U27710">
        <v>0</v>
      </c>
      <c r="V27710">
        <v>0</v>
      </c>
      <c r="W27710">
        <v>0</v>
      </c>
      <c r="X27710">
        <v>0</v>
      </c>
      <c r="Y27710">
        <v>0</v>
      </c>
      <c r="Z27710">
        <v>0</v>
      </c>
      <c r="AA27710">
        <v>0</v>
      </c>
      <c r="AB27710">
        <v>0</v>
      </c>
      <c r="AC27710">
        <v>0</v>
      </c>
      <c r="AD27710">
        <v>0</v>
      </c>
      <c r="AE27710">
        <v>0</v>
      </c>
      <c r="AF27710">
        <v>0</v>
      </c>
      <c r="AG27710">
        <v>0</v>
      </c>
      <c r="AH27710">
        <v>0</v>
      </c>
      <c r="AI27710">
        <v>0</v>
      </c>
      <c r="AJ27710">
        <v>0</v>
      </c>
      <c r="AK27710">
        <v>0</v>
      </c>
      <c r="AL27710">
        <v>0</v>
      </c>
      <c r="AM27710">
        <v>0</v>
      </c>
    </row>
    <row r="27711" spans="1:39" x14ac:dyDescent="0.45">
      <c r="A27711" t="s">
        <v>103373</v>
      </c>
      <c r="B27711" t="s">
        <v>103374</v>
      </c>
      <c r="C27711" t="s">
        <v>103375</v>
      </c>
      <c r="D27711" t="s">
        <v>88</v>
      </c>
      <c r="E27711" t="s">
        <v>89</v>
      </c>
      <c r="F27711" t="s">
        <v>234</v>
      </c>
      <c r="G27711" t="s">
        <v>57</v>
      </c>
      <c r="H27711" t="s">
        <v>46</v>
      </c>
      <c r="I27711" t="s">
        <v>47</v>
      </c>
      <c r="J27711" t="s">
        <v>48</v>
      </c>
      <c r="K27711" t="s">
        <v>49</v>
      </c>
      <c r="L27711">
        <v>2</v>
      </c>
      <c r="M27711" s="1">
        <v>40909</v>
      </c>
      <c r="N27711" s="2">
        <v>40909</v>
      </c>
      <c r="O27711" t="s">
        <v>132</v>
      </c>
      <c r="P27711">
        <v>2012</v>
      </c>
      <c r="Q27711" s="1">
        <v>41562</v>
      </c>
      <c r="R27711" s="1">
        <v>41921</v>
      </c>
      <c r="S27711">
        <v>4500000</v>
      </c>
      <c r="T27711">
        <v>0</v>
      </c>
      <c r="U27711">
        <v>0</v>
      </c>
      <c r="V27711">
        <v>0</v>
      </c>
      <c r="W27711">
        <v>0</v>
      </c>
      <c r="X27711">
        <v>0</v>
      </c>
      <c r="Y27711">
        <v>0</v>
      </c>
      <c r="Z27711">
        <v>0</v>
      </c>
      <c r="AA27711">
        <v>0</v>
      </c>
      <c r="AB27711">
        <v>0</v>
      </c>
      <c r="AC27711">
        <v>0</v>
      </c>
      <c r="AD27711">
        <v>0</v>
      </c>
      <c r="AE27711">
        <v>0</v>
      </c>
      <c r="AF27711">
        <v>0</v>
      </c>
      <c r="AG27711">
        <v>0</v>
      </c>
      <c r="AH27711">
        <v>0</v>
      </c>
      <c r="AI27711">
        <v>0</v>
      </c>
      <c r="AJ27711">
        <v>0</v>
      </c>
      <c r="AK27711">
        <v>0</v>
      </c>
      <c r="AL27711">
        <v>0</v>
      </c>
      <c r="AM27711">
        <v>0</v>
      </c>
    </row>
    <row r="27712" spans="1:39" x14ac:dyDescent="0.45">
      <c r="A27712" t="s">
        <v>103376</v>
      </c>
      <c r="B27712" t="s">
        <v>103377</v>
      </c>
      <c r="C27712" t="s">
        <v>103378</v>
      </c>
      <c r="D27712" t="s">
        <v>653</v>
      </c>
      <c r="E27712" t="s">
        <v>343</v>
      </c>
      <c r="F27712" t="s">
        <v>9907</v>
      </c>
      <c r="H27712" t="s">
        <v>46</v>
      </c>
      <c r="I27712" t="s">
        <v>58</v>
      </c>
      <c r="J27712" t="s">
        <v>198</v>
      </c>
      <c r="K27712" t="s">
        <v>833</v>
      </c>
      <c r="L27712">
        <v>1</v>
      </c>
      <c r="M27712" s="1">
        <v>41275</v>
      </c>
      <c r="N27712" s="2">
        <v>41275</v>
      </c>
      <c r="O27712" t="s">
        <v>164</v>
      </c>
      <c r="P27712">
        <v>2013</v>
      </c>
      <c r="Q27712" s="1">
        <v>41275</v>
      </c>
      <c r="R27712" s="1">
        <v>41275</v>
      </c>
      <c r="S27712">
        <v>1650000</v>
      </c>
      <c r="T27712">
        <v>0</v>
      </c>
      <c r="U27712">
        <v>0</v>
      </c>
      <c r="V27712">
        <v>0</v>
      </c>
      <c r="W27712">
        <v>0</v>
      </c>
      <c r="X27712">
        <v>0</v>
      </c>
      <c r="Y27712">
        <v>0</v>
      </c>
      <c r="Z27712">
        <v>0</v>
      </c>
      <c r="AA27712">
        <v>0</v>
      </c>
      <c r="AB27712">
        <v>0</v>
      </c>
      <c r="AC27712">
        <v>0</v>
      </c>
      <c r="AD27712">
        <v>0</v>
      </c>
      <c r="AE27712">
        <v>0</v>
      </c>
      <c r="AF27712">
        <v>0</v>
      </c>
      <c r="AG27712">
        <v>0</v>
      </c>
      <c r="AH27712">
        <v>0</v>
      </c>
      <c r="AI27712">
        <v>0</v>
      </c>
      <c r="AJ27712">
        <v>0</v>
      </c>
      <c r="AK27712">
        <v>0</v>
      </c>
      <c r="AL27712">
        <v>0</v>
      </c>
      <c r="AM27712">
        <v>0</v>
      </c>
    </row>
    <row r="27713" spans="1:39" x14ac:dyDescent="0.45">
      <c r="A27713" t="s">
        <v>103379</v>
      </c>
      <c r="B27713" t="s">
        <v>103380</v>
      </c>
      <c r="C27713" t="s">
        <v>103381</v>
      </c>
      <c r="D27713" t="s">
        <v>127</v>
      </c>
      <c r="E27713" t="s">
        <v>128</v>
      </c>
      <c r="F27713" s="3">
        <v>32680</v>
      </c>
      <c r="G27713" t="s">
        <v>57</v>
      </c>
      <c r="H27713" t="s">
        <v>192</v>
      </c>
      <c r="J27713" t="s">
        <v>193</v>
      </c>
      <c r="K27713" t="s">
        <v>193</v>
      </c>
      <c r="L27713">
        <v>1</v>
      </c>
      <c r="Q27713" s="1">
        <v>41395</v>
      </c>
      <c r="R27713" s="1">
        <v>41395</v>
      </c>
      <c r="S27713">
        <v>32680</v>
      </c>
      <c r="T27713">
        <v>0</v>
      </c>
      <c r="U27713">
        <v>0</v>
      </c>
      <c r="V27713">
        <v>0</v>
      </c>
      <c r="W27713">
        <v>0</v>
      </c>
      <c r="X27713">
        <v>0</v>
      </c>
      <c r="Y27713">
        <v>0</v>
      </c>
      <c r="Z27713">
        <v>0</v>
      </c>
      <c r="AA27713">
        <v>0</v>
      </c>
      <c r="AB27713">
        <v>0</v>
      </c>
      <c r="AC27713">
        <v>0</v>
      </c>
      <c r="AD27713">
        <v>0</v>
      </c>
      <c r="AE27713">
        <v>0</v>
      </c>
      <c r="AF27713">
        <v>0</v>
      </c>
      <c r="AG27713">
        <v>0</v>
      </c>
      <c r="AH27713">
        <v>0</v>
      </c>
      <c r="AI27713">
        <v>0</v>
      </c>
      <c r="AJ27713">
        <v>0</v>
      </c>
      <c r="AK27713">
        <v>0</v>
      </c>
      <c r="AL27713">
        <v>0</v>
      </c>
      <c r="AM27713">
        <v>0</v>
      </c>
    </row>
    <row r="27714" spans="1:39" x14ac:dyDescent="0.45">
      <c r="A27714" t="s">
        <v>103382</v>
      </c>
      <c r="B27714" t="s">
        <v>103383</v>
      </c>
      <c r="C27714" t="s">
        <v>103384</v>
      </c>
      <c r="D27714" t="s">
        <v>88</v>
      </c>
      <c r="E27714" t="s">
        <v>89</v>
      </c>
      <c r="F27714" t="s">
        <v>103385</v>
      </c>
      <c r="G27714" t="s">
        <v>101</v>
      </c>
      <c r="H27714" t="s">
        <v>46</v>
      </c>
      <c r="I27714" t="s">
        <v>1228</v>
      </c>
      <c r="J27714" t="s">
        <v>1229</v>
      </c>
      <c r="K27714" t="s">
        <v>1229</v>
      </c>
      <c r="L27714">
        <v>4</v>
      </c>
      <c r="M27714" s="1">
        <v>37987</v>
      </c>
      <c r="N27714" s="2">
        <v>37987</v>
      </c>
      <c r="O27714" t="s">
        <v>452</v>
      </c>
      <c r="P27714">
        <v>2004</v>
      </c>
      <c r="Q27714" s="1">
        <v>39692</v>
      </c>
      <c r="R27714" s="1">
        <v>41170</v>
      </c>
      <c r="S27714">
        <v>0</v>
      </c>
      <c r="T27714">
        <v>0</v>
      </c>
      <c r="U27714">
        <v>0</v>
      </c>
      <c r="V27714">
        <v>0</v>
      </c>
      <c r="W27714">
        <v>0</v>
      </c>
      <c r="X27714">
        <v>2414123</v>
      </c>
      <c r="Y27714">
        <v>6750000</v>
      </c>
      <c r="Z27714">
        <v>0</v>
      </c>
      <c r="AA27714">
        <v>0</v>
      </c>
      <c r="AB27714">
        <v>0</v>
      </c>
      <c r="AC27714">
        <v>0</v>
      </c>
      <c r="AD27714">
        <v>0</v>
      </c>
      <c r="AE27714">
        <v>0</v>
      </c>
      <c r="AF27714">
        <v>0</v>
      </c>
      <c r="AG27714">
        <v>0</v>
      </c>
      <c r="AH27714">
        <v>0</v>
      </c>
      <c r="AI27714">
        <v>0</v>
      </c>
      <c r="AJ27714">
        <v>0</v>
      </c>
      <c r="AK27714">
        <v>0</v>
      </c>
      <c r="AL27714">
        <v>0</v>
      </c>
      <c r="AM27714">
        <v>0</v>
      </c>
    </row>
    <row r="27715" spans="1:39" x14ac:dyDescent="0.45">
      <c r="A27715" t="s">
        <v>103386</v>
      </c>
      <c r="B27715" t="s">
        <v>103387</v>
      </c>
      <c r="C27715" t="s">
        <v>103388</v>
      </c>
      <c r="D27715" t="s">
        <v>103389</v>
      </c>
      <c r="E27715" t="s">
        <v>2360</v>
      </c>
      <c r="F27715" t="s">
        <v>114</v>
      </c>
      <c r="G27715" t="s">
        <v>45</v>
      </c>
      <c r="H27715" t="s">
        <v>46</v>
      </c>
      <c r="I27715" t="s">
        <v>115</v>
      </c>
      <c r="J27715" t="s">
        <v>334</v>
      </c>
      <c r="K27715" t="s">
        <v>334</v>
      </c>
      <c r="L27715">
        <v>1</v>
      </c>
      <c r="M27715" s="1">
        <v>39234</v>
      </c>
      <c r="N27715" s="2">
        <v>39234</v>
      </c>
      <c r="O27715" t="s">
        <v>2939</v>
      </c>
      <c r="P27715">
        <v>2007</v>
      </c>
      <c r="Q27715" s="1">
        <v>39549</v>
      </c>
      <c r="R27715" s="1">
        <v>39549</v>
      </c>
      <c r="S27715">
        <v>0</v>
      </c>
      <c r="T27715">
        <v>0</v>
      </c>
      <c r="U27715">
        <v>0</v>
      </c>
      <c r="V27715">
        <v>0</v>
      </c>
      <c r="W27715">
        <v>0</v>
      </c>
      <c r="X27715">
        <v>0</v>
      </c>
      <c r="Y27715">
        <v>0</v>
      </c>
      <c r="Z27715">
        <v>0</v>
      </c>
      <c r="AA27715">
        <v>0</v>
      </c>
      <c r="AB27715">
        <v>0</v>
      </c>
      <c r="AC27715">
        <v>0</v>
      </c>
      <c r="AD27715">
        <v>0</v>
      </c>
      <c r="AE27715">
        <v>0</v>
      </c>
      <c r="AF27715">
        <v>0</v>
      </c>
      <c r="AG27715">
        <v>0</v>
      </c>
      <c r="AH27715">
        <v>0</v>
      </c>
      <c r="AI27715">
        <v>0</v>
      </c>
      <c r="AJ27715">
        <v>0</v>
      </c>
      <c r="AK27715">
        <v>0</v>
      </c>
      <c r="AL27715">
        <v>0</v>
      </c>
      <c r="AM27715">
        <v>0</v>
      </c>
    </row>
    <row r="27716" spans="1:39" x14ac:dyDescent="0.45">
      <c r="A27716" t="s">
        <v>103390</v>
      </c>
      <c r="B27716" t="s">
        <v>103391</v>
      </c>
      <c r="C27716" t="s">
        <v>103392</v>
      </c>
      <c r="D27716" t="s">
        <v>293</v>
      </c>
      <c r="E27716" t="s">
        <v>294</v>
      </c>
      <c r="F27716" t="s">
        <v>3470</v>
      </c>
      <c r="G27716" t="s">
        <v>101</v>
      </c>
      <c r="H27716" t="s">
        <v>46</v>
      </c>
      <c r="I27716" t="s">
        <v>58</v>
      </c>
      <c r="J27716" t="s">
        <v>1223</v>
      </c>
      <c r="K27716" t="s">
        <v>1223</v>
      </c>
      <c r="L27716">
        <v>1</v>
      </c>
      <c r="Q27716" s="1">
        <v>38573</v>
      </c>
      <c r="R27716" s="1">
        <v>38573</v>
      </c>
      <c r="S27716">
        <v>0</v>
      </c>
      <c r="T27716">
        <v>32000000</v>
      </c>
      <c r="U27716">
        <v>0</v>
      </c>
      <c r="V27716">
        <v>0</v>
      </c>
      <c r="W27716">
        <v>0</v>
      </c>
      <c r="X27716">
        <v>0</v>
      </c>
      <c r="Y27716">
        <v>0</v>
      </c>
      <c r="Z27716">
        <v>0</v>
      </c>
      <c r="AA27716">
        <v>0</v>
      </c>
      <c r="AB27716">
        <v>0</v>
      </c>
      <c r="AC27716">
        <v>0</v>
      </c>
      <c r="AD27716">
        <v>0</v>
      </c>
      <c r="AE27716">
        <v>0</v>
      </c>
      <c r="AF27716">
        <v>0</v>
      </c>
      <c r="AG27716">
        <v>32000000</v>
      </c>
      <c r="AH27716">
        <v>0</v>
      </c>
      <c r="AI27716">
        <v>0</v>
      </c>
      <c r="AJ27716">
        <v>0</v>
      </c>
      <c r="AK27716">
        <v>0</v>
      </c>
      <c r="AL27716">
        <v>0</v>
      </c>
      <c r="AM27716">
        <v>0</v>
      </c>
    </row>
    <row r="27717" spans="1:39" x14ac:dyDescent="0.45">
      <c r="A27717" t="s">
        <v>103393</v>
      </c>
      <c r="B27717" t="s">
        <v>103394</v>
      </c>
      <c r="C27717" t="s">
        <v>103395</v>
      </c>
      <c r="D27717" t="s">
        <v>24988</v>
      </c>
      <c r="E27717" t="s">
        <v>775</v>
      </c>
      <c r="F27717" s="3">
        <v>10000</v>
      </c>
      <c r="G27717" t="s">
        <v>57</v>
      </c>
      <c r="H27717" t="s">
        <v>46</v>
      </c>
      <c r="I27717" t="s">
        <v>148</v>
      </c>
      <c r="J27717" t="s">
        <v>149</v>
      </c>
      <c r="K27717" t="s">
        <v>103396</v>
      </c>
      <c r="L27717">
        <v>1</v>
      </c>
      <c r="M27717" s="1">
        <v>39234</v>
      </c>
      <c r="N27717" s="2">
        <v>39234</v>
      </c>
      <c r="O27717" t="s">
        <v>2939</v>
      </c>
      <c r="P27717">
        <v>2007</v>
      </c>
      <c r="Q27717" s="1">
        <v>39234</v>
      </c>
      <c r="R27717" s="1">
        <v>39234</v>
      </c>
      <c r="S27717">
        <v>10000</v>
      </c>
      <c r="T27717">
        <v>0</v>
      </c>
      <c r="U27717">
        <v>0</v>
      </c>
      <c r="V27717">
        <v>0</v>
      </c>
      <c r="W27717">
        <v>0</v>
      </c>
      <c r="X27717">
        <v>0</v>
      </c>
      <c r="Y27717">
        <v>0</v>
      </c>
      <c r="Z27717">
        <v>0</v>
      </c>
      <c r="AA27717">
        <v>0</v>
      </c>
      <c r="AB27717">
        <v>0</v>
      </c>
      <c r="AC27717">
        <v>0</v>
      </c>
      <c r="AD27717">
        <v>0</v>
      </c>
      <c r="AE27717">
        <v>0</v>
      </c>
      <c r="AF27717">
        <v>0</v>
      </c>
      <c r="AG27717">
        <v>0</v>
      </c>
      <c r="AH27717">
        <v>0</v>
      </c>
      <c r="AI27717">
        <v>0</v>
      </c>
      <c r="AJ27717">
        <v>0</v>
      </c>
      <c r="AK27717">
        <v>0</v>
      </c>
      <c r="AL27717">
        <v>0</v>
      </c>
      <c r="AM27717">
        <v>0</v>
      </c>
    </row>
    <row r="27718" spans="1:39" x14ac:dyDescent="0.45">
      <c r="A27718" t="s">
        <v>103397</v>
      </c>
      <c r="B27718" t="s">
        <v>103398</v>
      </c>
      <c r="C27718" t="s">
        <v>103399</v>
      </c>
      <c r="D27718" t="s">
        <v>653</v>
      </c>
      <c r="E27718" t="s">
        <v>343</v>
      </c>
      <c r="F27718" t="s">
        <v>103400</v>
      </c>
      <c r="G27718" t="s">
        <v>57</v>
      </c>
      <c r="H27718" t="s">
        <v>46</v>
      </c>
      <c r="I27718" t="s">
        <v>136</v>
      </c>
      <c r="J27718" t="s">
        <v>137</v>
      </c>
      <c r="K27718" t="s">
        <v>103401</v>
      </c>
      <c r="L27718">
        <v>2</v>
      </c>
      <c r="M27718" s="1">
        <v>40179</v>
      </c>
      <c r="N27718" s="2">
        <v>40179</v>
      </c>
      <c r="O27718" t="s">
        <v>118</v>
      </c>
      <c r="P27718">
        <v>2010</v>
      </c>
      <c r="Q27718" s="1">
        <v>40969</v>
      </c>
      <c r="R27718" s="1">
        <v>41480</v>
      </c>
      <c r="S27718">
        <v>0</v>
      </c>
      <c r="T27718">
        <v>2457500</v>
      </c>
      <c r="U27718">
        <v>0</v>
      </c>
      <c r="V27718">
        <v>0</v>
      </c>
      <c r="W27718">
        <v>0</v>
      </c>
      <c r="X27718">
        <v>0</v>
      </c>
      <c r="Y27718">
        <v>0</v>
      </c>
      <c r="Z27718">
        <v>0</v>
      </c>
      <c r="AA27718">
        <v>0</v>
      </c>
      <c r="AB27718">
        <v>0</v>
      </c>
      <c r="AC27718">
        <v>0</v>
      </c>
      <c r="AD27718">
        <v>0</v>
      </c>
      <c r="AE27718">
        <v>0</v>
      </c>
      <c r="AF27718">
        <v>0</v>
      </c>
      <c r="AG27718">
        <v>0</v>
      </c>
      <c r="AH27718">
        <v>0</v>
      </c>
      <c r="AI27718">
        <v>0</v>
      </c>
      <c r="AJ27718">
        <v>0</v>
      </c>
      <c r="AK27718">
        <v>0</v>
      </c>
      <c r="AL27718">
        <v>0</v>
      </c>
      <c r="AM27718">
        <v>0</v>
      </c>
    </row>
    <row r="27719" spans="1:39" x14ac:dyDescent="0.45">
      <c r="A27719" t="s">
        <v>103402</v>
      </c>
      <c r="B27719" t="s">
        <v>103403</v>
      </c>
      <c r="C27719" t="s">
        <v>103404</v>
      </c>
      <c r="D27719" t="s">
        <v>127</v>
      </c>
      <c r="E27719" t="s">
        <v>128</v>
      </c>
      <c r="F27719" t="s">
        <v>114</v>
      </c>
      <c r="G27719" t="s">
        <v>57</v>
      </c>
      <c r="L27719">
        <v>1</v>
      </c>
      <c r="M27719" s="1">
        <v>38139</v>
      </c>
      <c r="N27719" s="2">
        <v>38139</v>
      </c>
      <c r="O27719" t="s">
        <v>965</v>
      </c>
      <c r="P27719">
        <v>2004</v>
      </c>
      <c r="Q27719" s="1">
        <v>41640</v>
      </c>
      <c r="R27719" s="1">
        <v>41640</v>
      </c>
      <c r="S27719">
        <v>0</v>
      </c>
      <c r="T27719">
        <v>0</v>
      </c>
      <c r="U27719">
        <v>0</v>
      </c>
      <c r="V27719">
        <v>0</v>
      </c>
      <c r="W27719">
        <v>0</v>
      </c>
      <c r="X27719">
        <v>0</v>
      </c>
      <c r="Y27719">
        <v>0</v>
      </c>
      <c r="Z27719">
        <v>0</v>
      </c>
      <c r="AA27719">
        <v>0</v>
      </c>
      <c r="AB27719">
        <v>0</v>
      </c>
      <c r="AC27719">
        <v>0</v>
      </c>
      <c r="AD27719">
        <v>0</v>
      </c>
      <c r="AE27719">
        <v>0</v>
      </c>
      <c r="AF27719">
        <v>0</v>
      </c>
      <c r="AG27719">
        <v>0</v>
      </c>
      <c r="AH27719">
        <v>0</v>
      </c>
      <c r="AI27719">
        <v>0</v>
      </c>
      <c r="AJ27719">
        <v>0</v>
      </c>
      <c r="AK27719">
        <v>0</v>
      </c>
      <c r="AL27719">
        <v>0</v>
      </c>
      <c r="AM27719">
        <v>0</v>
      </c>
    </row>
    <row r="27720" spans="1:39" x14ac:dyDescent="0.45">
      <c r="A27720" t="s">
        <v>103405</v>
      </c>
      <c r="B27720" t="s">
        <v>103406</v>
      </c>
      <c r="C27720" t="s">
        <v>103407</v>
      </c>
      <c r="D27720" t="s">
        <v>103408</v>
      </c>
      <c r="E27720" t="s">
        <v>1205</v>
      </c>
      <c r="F27720" t="s">
        <v>426</v>
      </c>
      <c r="G27720" t="s">
        <v>57</v>
      </c>
      <c r="H27720" t="s">
        <v>283</v>
      </c>
      <c r="J27720" t="s">
        <v>284</v>
      </c>
      <c r="K27720" t="s">
        <v>103409</v>
      </c>
      <c r="L27720">
        <v>1</v>
      </c>
      <c r="M27720" s="1">
        <v>40725</v>
      </c>
      <c r="N27720" s="2">
        <v>40725</v>
      </c>
      <c r="O27720" t="s">
        <v>250</v>
      </c>
      <c r="P27720">
        <v>2011</v>
      </c>
      <c r="Q27720" s="1">
        <v>40787</v>
      </c>
      <c r="R27720" s="1">
        <v>40787</v>
      </c>
      <c r="S27720">
        <v>200000</v>
      </c>
      <c r="T27720">
        <v>0</v>
      </c>
      <c r="U27720">
        <v>0</v>
      </c>
      <c r="V27720">
        <v>0</v>
      </c>
      <c r="W27720">
        <v>0</v>
      </c>
      <c r="X27720">
        <v>0</v>
      </c>
      <c r="Y27720">
        <v>0</v>
      </c>
      <c r="Z27720">
        <v>0</v>
      </c>
      <c r="AA27720">
        <v>0</v>
      </c>
      <c r="AB27720">
        <v>0</v>
      </c>
      <c r="AC27720">
        <v>0</v>
      </c>
      <c r="AD27720">
        <v>0</v>
      </c>
      <c r="AE27720">
        <v>0</v>
      </c>
      <c r="AF27720">
        <v>0</v>
      </c>
      <c r="AG27720">
        <v>0</v>
      </c>
      <c r="AH27720">
        <v>0</v>
      </c>
      <c r="AI27720">
        <v>0</v>
      </c>
      <c r="AJ27720">
        <v>0</v>
      </c>
      <c r="AK27720">
        <v>0</v>
      </c>
      <c r="AL27720">
        <v>0</v>
      </c>
      <c r="AM27720">
        <v>0</v>
      </c>
    </row>
    <row r="27721" spans="1:39" x14ac:dyDescent="0.45">
      <c r="A27721" t="s">
        <v>103410</v>
      </c>
      <c r="B27721" t="s">
        <v>103411</v>
      </c>
      <c r="C27721" t="s">
        <v>103412</v>
      </c>
      <c r="D27721" t="s">
        <v>653</v>
      </c>
      <c r="E27721" t="s">
        <v>343</v>
      </c>
      <c r="F27721" t="s">
        <v>56</v>
      </c>
      <c r="G27721" t="s">
        <v>57</v>
      </c>
      <c r="H27721" t="s">
        <v>46</v>
      </c>
      <c r="I27721" t="s">
        <v>1388</v>
      </c>
      <c r="J27721" t="s">
        <v>641</v>
      </c>
      <c r="K27721" t="s">
        <v>7397</v>
      </c>
      <c r="L27721">
        <v>1</v>
      </c>
      <c r="M27721" s="1">
        <v>36526</v>
      </c>
      <c r="N27721" s="2">
        <v>36526</v>
      </c>
      <c r="O27721" t="s">
        <v>255</v>
      </c>
      <c r="P27721">
        <v>2000</v>
      </c>
      <c r="Q27721" s="1">
        <v>38621</v>
      </c>
      <c r="R27721" s="1">
        <v>38621</v>
      </c>
      <c r="S27721">
        <v>0</v>
      </c>
      <c r="T27721">
        <v>4000000</v>
      </c>
      <c r="U27721">
        <v>0</v>
      </c>
      <c r="V27721">
        <v>0</v>
      </c>
      <c r="W27721">
        <v>0</v>
      </c>
      <c r="X27721">
        <v>0</v>
      </c>
      <c r="Y27721">
        <v>0</v>
      </c>
      <c r="Z27721">
        <v>0</v>
      </c>
      <c r="AA27721">
        <v>0</v>
      </c>
      <c r="AB27721">
        <v>0</v>
      </c>
      <c r="AC27721">
        <v>0</v>
      </c>
      <c r="AD27721">
        <v>0</v>
      </c>
      <c r="AE27721">
        <v>0</v>
      </c>
      <c r="AF27721">
        <v>0</v>
      </c>
      <c r="AG27721">
        <v>0</v>
      </c>
      <c r="AH27721">
        <v>0</v>
      </c>
      <c r="AI27721">
        <v>0</v>
      </c>
      <c r="AJ27721">
        <v>0</v>
      </c>
      <c r="AK27721">
        <v>0</v>
      </c>
      <c r="AL27721">
        <v>0</v>
      </c>
      <c r="AM27721">
        <v>0</v>
      </c>
    </row>
    <row r="27722" spans="1:39" x14ac:dyDescent="0.45">
      <c r="A27722" t="s">
        <v>103413</v>
      </c>
      <c r="B27722" t="s">
        <v>103414</v>
      </c>
      <c r="C27722" t="s">
        <v>103415</v>
      </c>
      <c r="D27722" t="s">
        <v>103416</v>
      </c>
      <c r="E27722" t="s">
        <v>343</v>
      </c>
      <c r="F27722" t="s">
        <v>1139</v>
      </c>
      <c r="G27722" t="s">
        <v>101</v>
      </c>
      <c r="H27722" t="s">
        <v>715</v>
      </c>
      <c r="J27722" t="s">
        <v>716</v>
      </c>
      <c r="K27722" t="s">
        <v>847</v>
      </c>
      <c r="L27722">
        <v>4</v>
      </c>
      <c r="M27722" s="1">
        <v>38991</v>
      </c>
      <c r="N27722" s="2">
        <v>38991</v>
      </c>
      <c r="O27722" t="s">
        <v>1347</v>
      </c>
      <c r="P27722">
        <v>2006</v>
      </c>
      <c r="Q27722" s="1">
        <v>39013</v>
      </c>
      <c r="R27722" s="1">
        <v>39578</v>
      </c>
      <c r="S27722">
        <v>950000</v>
      </c>
      <c r="T27722">
        <v>2300000</v>
      </c>
      <c r="U27722">
        <v>0</v>
      </c>
      <c r="V27722">
        <v>0</v>
      </c>
      <c r="W27722">
        <v>0</v>
      </c>
      <c r="X27722">
        <v>0</v>
      </c>
      <c r="Y27722">
        <v>500000</v>
      </c>
      <c r="Z27722">
        <v>0</v>
      </c>
      <c r="AA27722">
        <v>0</v>
      </c>
      <c r="AB27722">
        <v>0</v>
      </c>
      <c r="AC27722">
        <v>0</v>
      </c>
      <c r="AD27722">
        <v>0</v>
      </c>
      <c r="AE27722">
        <v>0</v>
      </c>
      <c r="AF27722">
        <v>0</v>
      </c>
      <c r="AG27722">
        <v>2300000</v>
      </c>
      <c r="AH27722">
        <v>0</v>
      </c>
      <c r="AI27722">
        <v>0</v>
      </c>
      <c r="AJ27722">
        <v>0</v>
      </c>
      <c r="AK27722">
        <v>0</v>
      </c>
      <c r="AL27722">
        <v>0</v>
      </c>
      <c r="AM27722">
        <v>0</v>
      </c>
    </row>
    <row r="27723" spans="1:39" x14ac:dyDescent="0.45">
      <c r="A27723" t="s">
        <v>103417</v>
      </c>
      <c r="B27723" t="s">
        <v>103418</v>
      </c>
      <c r="D27723" t="s">
        <v>103419</v>
      </c>
      <c r="E27723" t="s">
        <v>128</v>
      </c>
      <c r="F27723" t="s">
        <v>103420</v>
      </c>
      <c r="G27723" t="s">
        <v>57</v>
      </c>
      <c r="H27723" t="s">
        <v>74</v>
      </c>
      <c r="J27723" t="s">
        <v>75</v>
      </c>
      <c r="K27723" t="s">
        <v>75</v>
      </c>
      <c r="L27723">
        <v>1</v>
      </c>
      <c r="M27723" s="1">
        <v>40544</v>
      </c>
      <c r="N27723" s="2">
        <v>40544</v>
      </c>
      <c r="O27723" t="s">
        <v>528</v>
      </c>
      <c r="P27723">
        <v>2011</v>
      </c>
      <c r="Q27723" s="1">
        <v>41506</v>
      </c>
      <c r="R27723" s="1">
        <v>41506</v>
      </c>
      <c r="S27723">
        <v>0</v>
      </c>
      <c r="T27723">
        <v>76000000</v>
      </c>
      <c r="U27723">
        <v>0</v>
      </c>
      <c r="V27723">
        <v>0</v>
      </c>
      <c r="W27723">
        <v>0</v>
      </c>
      <c r="X27723">
        <v>0</v>
      </c>
      <c r="Y27723">
        <v>0</v>
      </c>
      <c r="Z27723">
        <v>0</v>
      </c>
      <c r="AA27723">
        <v>0</v>
      </c>
      <c r="AB27723">
        <v>0</v>
      </c>
      <c r="AC27723">
        <v>0</v>
      </c>
      <c r="AD27723">
        <v>0</v>
      </c>
      <c r="AE27723">
        <v>0</v>
      </c>
      <c r="AF27723">
        <v>76000000</v>
      </c>
      <c r="AG27723">
        <v>0</v>
      </c>
      <c r="AH27723">
        <v>0</v>
      </c>
      <c r="AI27723">
        <v>0</v>
      </c>
      <c r="AJ27723">
        <v>0</v>
      </c>
      <c r="AK27723">
        <v>0</v>
      </c>
      <c r="AL27723">
        <v>0</v>
      </c>
      <c r="AM27723">
        <v>0</v>
      </c>
    </row>
    <row r="27724" spans="1:39" x14ac:dyDescent="0.45">
      <c r="A27724" t="s">
        <v>103421</v>
      </c>
      <c r="B27724" t="s">
        <v>103422</v>
      </c>
      <c r="C27724" t="s">
        <v>103423</v>
      </c>
      <c r="D27724" t="s">
        <v>653</v>
      </c>
      <c r="E27724" t="s">
        <v>343</v>
      </c>
      <c r="F27724" t="s">
        <v>1047</v>
      </c>
      <c r="G27724" t="s">
        <v>57</v>
      </c>
      <c r="H27724" t="s">
        <v>46</v>
      </c>
      <c r="I27724" t="s">
        <v>81</v>
      </c>
      <c r="J27724" t="s">
        <v>1436</v>
      </c>
      <c r="K27724" t="s">
        <v>1436</v>
      </c>
      <c r="L27724">
        <v>1</v>
      </c>
      <c r="M27724" s="1">
        <v>38353</v>
      </c>
      <c r="N27724" s="2">
        <v>38353</v>
      </c>
      <c r="O27724" t="s">
        <v>464</v>
      </c>
      <c r="P27724">
        <v>2005</v>
      </c>
      <c r="Q27724" s="1">
        <v>40114</v>
      </c>
      <c r="R27724" s="1">
        <v>40114</v>
      </c>
      <c r="S27724">
        <v>0</v>
      </c>
      <c r="T27724">
        <v>5000000</v>
      </c>
      <c r="U27724">
        <v>0</v>
      </c>
      <c r="V27724">
        <v>0</v>
      </c>
      <c r="W27724">
        <v>0</v>
      </c>
      <c r="X27724">
        <v>0</v>
      </c>
      <c r="Y27724">
        <v>0</v>
      </c>
      <c r="Z27724">
        <v>0</v>
      </c>
      <c r="AA27724">
        <v>0</v>
      </c>
      <c r="AB27724">
        <v>0</v>
      </c>
      <c r="AC27724">
        <v>0</v>
      </c>
      <c r="AD27724">
        <v>0</v>
      </c>
      <c r="AE27724">
        <v>0</v>
      </c>
      <c r="AF27724">
        <v>0</v>
      </c>
      <c r="AG27724">
        <v>0</v>
      </c>
      <c r="AH27724">
        <v>0</v>
      </c>
      <c r="AI27724">
        <v>0</v>
      </c>
      <c r="AJ27724">
        <v>0</v>
      </c>
      <c r="AK27724">
        <v>0</v>
      </c>
      <c r="AL27724">
        <v>0</v>
      </c>
      <c r="AM27724">
        <v>0</v>
      </c>
    </row>
    <row r="27725" spans="1:39" x14ac:dyDescent="0.45">
      <c r="A27725" t="s">
        <v>103424</v>
      </c>
      <c r="B27725" t="s">
        <v>103425</v>
      </c>
      <c r="C27725" t="s">
        <v>103426</v>
      </c>
      <c r="D27725" t="s">
        <v>43147</v>
      </c>
      <c r="E27725" t="s">
        <v>89</v>
      </c>
      <c r="F27725" t="s">
        <v>103427</v>
      </c>
      <c r="G27725" t="s">
        <v>57</v>
      </c>
      <c r="H27725" t="s">
        <v>655</v>
      </c>
      <c r="J27725" t="s">
        <v>29497</v>
      </c>
      <c r="K27725" t="s">
        <v>29497</v>
      </c>
      <c r="L27725">
        <v>2</v>
      </c>
      <c r="M27725" s="1">
        <v>38353</v>
      </c>
      <c r="N27725" s="2">
        <v>38353</v>
      </c>
      <c r="O27725" t="s">
        <v>464</v>
      </c>
      <c r="P27725">
        <v>2005</v>
      </c>
      <c r="Q27725" s="1">
        <v>40113</v>
      </c>
      <c r="R27725" s="1">
        <v>41789</v>
      </c>
      <c r="S27725">
        <v>0</v>
      </c>
      <c r="T27725">
        <v>3710000</v>
      </c>
      <c r="U27725">
        <v>0</v>
      </c>
      <c r="V27725">
        <v>0</v>
      </c>
      <c r="W27725">
        <v>0</v>
      </c>
      <c r="X27725">
        <v>0</v>
      </c>
      <c r="Y27725">
        <v>0</v>
      </c>
      <c r="Z27725">
        <v>0</v>
      </c>
      <c r="AA27725">
        <v>0</v>
      </c>
      <c r="AB27725">
        <v>0</v>
      </c>
      <c r="AC27725">
        <v>0</v>
      </c>
      <c r="AD27725">
        <v>0</v>
      </c>
      <c r="AE27725">
        <v>0</v>
      </c>
      <c r="AF27725">
        <v>2210000</v>
      </c>
      <c r="AG27725">
        <v>0</v>
      </c>
      <c r="AH27725">
        <v>0</v>
      </c>
      <c r="AI27725">
        <v>0</v>
      </c>
      <c r="AJ27725">
        <v>0</v>
      </c>
      <c r="AK27725">
        <v>0</v>
      </c>
      <c r="AL27725">
        <v>0</v>
      </c>
      <c r="AM27725">
        <v>0</v>
      </c>
    </row>
    <row r="27726" spans="1:39" x14ac:dyDescent="0.45">
      <c r="A27726" t="s">
        <v>103428</v>
      </c>
      <c r="B27726" t="s">
        <v>103429</v>
      </c>
      <c r="C27726" t="s">
        <v>103430</v>
      </c>
      <c r="F27726" t="s">
        <v>114</v>
      </c>
      <c r="G27726" t="s">
        <v>57</v>
      </c>
      <c r="L27726">
        <v>1</v>
      </c>
      <c r="M27726" s="1">
        <v>41913</v>
      </c>
      <c r="N27726" s="2">
        <v>41913</v>
      </c>
      <c r="O27726" t="s">
        <v>8954</v>
      </c>
      <c r="P27726">
        <v>2014</v>
      </c>
      <c r="Q27726" s="1">
        <v>41944</v>
      </c>
      <c r="R27726" s="1">
        <v>41944</v>
      </c>
      <c r="S27726">
        <v>0</v>
      </c>
      <c r="T27726">
        <v>0</v>
      </c>
      <c r="U27726">
        <v>0</v>
      </c>
      <c r="V27726">
        <v>0</v>
      </c>
      <c r="W27726">
        <v>0</v>
      </c>
      <c r="X27726">
        <v>0</v>
      </c>
      <c r="Y27726">
        <v>0</v>
      </c>
      <c r="Z27726">
        <v>0</v>
      </c>
      <c r="AA27726">
        <v>0</v>
      </c>
      <c r="AB27726">
        <v>0</v>
      </c>
      <c r="AC27726">
        <v>0</v>
      </c>
      <c r="AD27726">
        <v>0</v>
      </c>
      <c r="AE27726">
        <v>0</v>
      </c>
      <c r="AF27726">
        <v>0</v>
      </c>
      <c r="AG27726">
        <v>0</v>
      </c>
      <c r="AH27726">
        <v>0</v>
      </c>
      <c r="AI27726">
        <v>0</v>
      </c>
      <c r="AJ27726">
        <v>0</v>
      </c>
      <c r="AK27726">
        <v>0</v>
      </c>
      <c r="AL27726">
        <v>0</v>
      </c>
      <c r="AM27726">
        <v>0</v>
      </c>
    </row>
    <row r="27727" spans="1:39" x14ac:dyDescent="0.45">
      <c r="A27727" t="s">
        <v>103431</v>
      </c>
      <c r="B27727" t="s">
        <v>103432</v>
      </c>
      <c r="C27727" t="s">
        <v>103433</v>
      </c>
      <c r="D27727" t="s">
        <v>228</v>
      </c>
      <c r="E27727" t="s">
        <v>229</v>
      </c>
      <c r="F27727" t="s">
        <v>426</v>
      </c>
      <c r="G27727" t="s">
        <v>57</v>
      </c>
      <c r="H27727" t="s">
        <v>46</v>
      </c>
      <c r="I27727" t="s">
        <v>58</v>
      </c>
      <c r="J27727" t="s">
        <v>198</v>
      </c>
      <c r="K27727" t="s">
        <v>3958</v>
      </c>
      <c r="L27727">
        <v>1</v>
      </c>
      <c r="M27727" s="1">
        <v>39600</v>
      </c>
      <c r="N27727" s="2">
        <v>39600</v>
      </c>
      <c r="O27727" t="s">
        <v>520</v>
      </c>
      <c r="P27727">
        <v>2008</v>
      </c>
      <c r="Q27727" s="1">
        <v>41686</v>
      </c>
      <c r="R27727" s="1">
        <v>41686</v>
      </c>
      <c r="S27727">
        <v>0</v>
      </c>
      <c r="T27727">
        <v>0</v>
      </c>
      <c r="U27727">
        <v>200000</v>
      </c>
      <c r="V27727">
        <v>0</v>
      </c>
      <c r="W27727">
        <v>0</v>
      </c>
      <c r="X27727">
        <v>0</v>
      </c>
      <c r="Y27727">
        <v>0</v>
      </c>
      <c r="Z27727">
        <v>0</v>
      </c>
      <c r="AA27727">
        <v>0</v>
      </c>
      <c r="AB27727">
        <v>0</v>
      </c>
      <c r="AC27727">
        <v>0</v>
      </c>
      <c r="AD27727">
        <v>0</v>
      </c>
      <c r="AE27727">
        <v>0</v>
      </c>
      <c r="AF27727">
        <v>0</v>
      </c>
      <c r="AG27727">
        <v>0</v>
      </c>
      <c r="AH27727">
        <v>0</v>
      </c>
      <c r="AI27727">
        <v>0</v>
      </c>
      <c r="AJ27727">
        <v>0</v>
      </c>
      <c r="AK27727">
        <v>0</v>
      </c>
      <c r="AL27727">
        <v>0</v>
      </c>
      <c r="AM27727">
        <v>0</v>
      </c>
    </row>
    <row r="27728" spans="1:39" x14ac:dyDescent="0.45">
      <c r="A27728" t="s">
        <v>103434</v>
      </c>
      <c r="B27728" t="s">
        <v>103435</v>
      </c>
      <c r="C27728" t="s">
        <v>103436</v>
      </c>
      <c r="D27728" t="s">
        <v>4822</v>
      </c>
      <c r="E27728" t="s">
        <v>1758</v>
      </c>
      <c r="F27728" t="s">
        <v>443</v>
      </c>
      <c r="G27728" t="s">
        <v>57</v>
      </c>
      <c r="H27728" t="s">
        <v>46</v>
      </c>
      <c r="I27728" t="s">
        <v>81</v>
      </c>
      <c r="J27728" t="s">
        <v>1436</v>
      </c>
      <c r="K27728" t="s">
        <v>1436</v>
      </c>
      <c r="L27728">
        <v>1</v>
      </c>
      <c r="Q27728" s="1">
        <v>38805</v>
      </c>
      <c r="R27728" s="1">
        <v>38805</v>
      </c>
      <c r="S27728">
        <v>0</v>
      </c>
      <c r="T27728">
        <v>14000000</v>
      </c>
      <c r="U27728">
        <v>0</v>
      </c>
      <c r="V27728">
        <v>0</v>
      </c>
      <c r="W27728">
        <v>0</v>
      </c>
      <c r="X27728">
        <v>0</v>
      </c>
      <c r="Y27728">
        <v>0</v>
      </c>
      <c r="Z27728">
        <v>0</v>
      </c>
      <c r="AA27728">
        <v>0</v>
      </c>
      <c r="AB27728">
        <v>0</v>
      </c>
      <c r="AC27728">
        <v>0</v>
      </c>
      <c r="AD27728">
        <v>0</v>
      </c>
      <c r="AE27728">
        <v>0</v>
      </c>
      <c r="AF27728">
        <v>0</v>
      </c>
      <c r="AG27728">
        <v>0</v>
      </c>
      <c r="AH27728">
        <v>0</v>
      </c>
      <c r="AI27728">
        <v>0</v>
      </c>
      <c r="AJ27728">
        <v>0</v>
      </c>
      <c r="AK27728">
        <v>0</v>
      </c>
      <c r="AL27728">
        <v>0</v>
      </c>
      <c r="AM27728">
        <v>0</v>
      </c>
    </row>
    <row r="27729" spans="1:39" x14ac:dyDescent="0.45">
      <c r="A27729" t="s">
        <v>103437</v>
      </c>
      <c r="B27729" t="s">
        <v>103438</v>
      </c>
      <c r="C27729" t="s">
        <v>103439</v>
      </c>
      <c r="D27729" t="s">
        <v>103440</v>
      </c>
      <c r="E27729" t="s">
        <v>186</v>
      </c>
      <c r="F27729" s="3">
        <v>80149</v>
      </c>
      <c r="G27729" t="s">
        <v>57</v>
      </c>
      <c r="H27729" t="s">
        <v>74</v>
      </c>
      <c r="J27729" t="s">
        <v>75</v>
      </c>
      <c r="K27729" t="s">
        <v>75</v>
      </c>
      <c r="L27729">
        <v>1</v>
      </c>
      <c r="M27729" s="1">
        <v>41821</v>
      </c>
      <c r="N27729" s="2">
        <v>41821</v>
      </c>
      <c r="O27729" t="s">
        <v>243</v>
      </c>
      <c r="P27729">
        <v>2014</v>
      </c>
      <c r="Q27729" s="1">
        <v>41852</v>
      </c>
      <c r="R27729" s="1">
        <v>41852</v>
      </c>
      <c r="S27729">
        <v>80149</v>
      </c>
      <c r="T27729">
        <v>0</v>
      </c>
      <c r="U27729">
        <v>0</v>
      </c>
      <c r="V27729">
        <v>0</v>
      </c>
      <c r="W27729">
        <v>0</v>
      </c>
      <c r="X27729">
        <v>0</v>
      </c>
      <c r="Y27729">
        <v>0</v>
      </c>
      <c r="Z27729">
        <v>0</v>
      </c>
      <c r="AA27729">
        <v>0</v>
      </c>
      <c r="AB27729">
        <v>0</v>
      </c>
      <c r="AC27729">
        <v>0</v>
      </c>
      <c r="AD27729">
        <v>0</v>
      </c>
      <c r="AE27729">
        <v>0</v>
      </c>
      <c r="AF27729">
        <v>0</v>
      </c>
      <c r="AG27729">
        <v>0</v>
      </c>
      <c r="AH27729">
        <v>0</v>
      </c>
      <c r="AI27729">
        <v>0</v>
      </c>
      <c r="AJ27729">
        <v>0</v>
      </c>
      <c r="AK27729">
        <v>0</v>
      </c>
      <c r="AL27729">
        <v>0</v>
      </c>
      <c r="AM27729">
        <v>0</v>
      </c>
    </row>
    <row r="27730" spans="1:39" x14ac:dyDescent="0.45">
      <c r="A27730" t="s">
        <v>103441</v>
      </c>
      <c r="B27730" t="s">
        <v>103442</v>
      </c>
      <c r="C27730" t="s">
        <v>103443</v>
      </c>
      <c r="D27730" t="s">
        <v>1343</v>
      </c>
      <c r="E27730" t="s">
        <v>1344</v>
      </c>
      <c r="F27730" t="s">
        <v>114</v>
      </c>
      <c r="G27730" t="s">
        <v>57</v>
      </c>
      <c r="H27730" t="s">
        <v>46</v>
      </c>
      <c r="I27730" t="s">
        <v>2759</v>
      </c>
      <c r="J27730" t="s">
        <v>2760</v>
      </c>
      <c r="K27730" t="s">
        <v>39006</v>
      </c>
      <c r="L27730">
        <v>1</v>
      </c>
      <c r="M27730" s="1">
        <v>41513</v>
      </c>
      <c r="N27730" s="2">
        <v>41487</v>
      </c>
      <c r="O27730" t="s">
        <v>276</v>
      </c>
      <c r="P27730">
        <v>2013</v>
      </c>
      <c r="Q27730" s="1">
        <v>41526</v>
      </c>
      <c r="R27730" s="1">
        <v>41526</v>
      </c>
      <c r="S27730">
        <v>0</v>
      </c>
      <c r="T27730">
        <v>0</v>
      </c>
      <c r="U27730">
        <v>0</v>
      </c>
      <c r="V27730">
        <v>0</v>
      </c>
      <c r="W27730">
        <v>0</v>
      </c>
      <c r="X27730">
        <v>0</v>
      </c>
      <c r="Y27730">
        <v>0</v>
      </c>
      <c r="Z27730">
        <v>0</v>
      </c>
      <c r="AA27730">
        <v>0</v>
      </c>
      <c r="AB27730">
        <v>0</v>
      </c>
      <c r="AC27730">
        <v>0</v>
      </c>
      <c r="AD27730">
        <v>0</v>
      </c>
      <c r="AE27730">
        <v>0</v>
      </c>
      <c r="AF27730">
        <v>0</v>
      </c>
      <c r="AG27730">
        <v>0</v>
      </c>
      <c r="AH27730">
        <v>0</v>
      </c>
      <c r="AI27730">
        <v>0</v>
      </c>
      <c r="AJ27730">
        <v>0</v>
      </c>
      <c r="AK27730">
        <v>0</v>
      </c>
      <c r="AL27730">
        <v>0</v>
      </c>
      <c r="AM27730">
        <v>0</v>
      </c>
    </row>
    <row r="27731" spans="1:39" x14ac:dyDescent="0.45">
      <c r="A27731" t="s">
        <v>103444</v>
      </c>
      <c r="B27731" t="s">
        <v>103445</v>
      </c>
      <c r="C27731" t="s">
        <v>103446</v>
      </c>
      <c r="F27731" s="3">
        <v>24844</v>
      </c>
      <c r="G27731" t="s">
        <v>57</v>
      </c>
      <c r="H27731" t="s">
        <v>102</v>
      </c>
      <c r="J27731" t="s">
        <v>103</v>
      </c>
      <c r="K27731" t="s">
        <v>103</v>
      </c>
      <c r="L27731">
        <v>1</v>
      </c>
      <c r="M27731" s="1">
        <v>41275</v>
      </c>
      <c r="N27731" s="2">
        <v>41275</v>
      </c>
      <c r="O27731" t="s">
        <v>164</v>
      </c>
      <c r="P27731">
        <v>2013</v>
      </c>
      <c r="Q27731" s="1">
        <v>41671</v>
      </c>
      <c r="R27731" s="1">
        <v>41671</v>
      </c>
      <c r="S27731">
        <v>24844</v>
      </c>
      <c r="T27731">
        <v>0</v>
      </c>
      <c r="U27731">
        <v>0</v>
      </c>
      <c r="V27731">
        <v>0</v>
      </c>
      <c r="W27731">
        <v>0</v>
      </c>
      <c r="X27731">
        <v>0</v>
      </c>
      <c r="Y27731">
        <v>0</v>
      </c>
      <c r="Z27731">
        <v>0</v>
      </c>
      <c r="AA27731">
        <v>0</v>
      </c>
      <c r="AB27731">
        <v>0</v>
      </c>
      <c r="AC27731">
        <v>0</v>
      </c>
      <c r="AD27731">
        <v>0</v>
      </c>
      <c r="AE27731">
        <v>0</v>
      </c>
      <c r="AF27731">
        <v>0</v>
      </c>
      <c r="AG27731">
        <v>0</v>
      </c>
      <c r="AH27731">
        <v>0</v>
      </c>
      <c r="AI27731">
        <v>0</v>
      </c>
      <c r="AJ27731">
        <v>0</v>
      </c>
      <c r="AK27731">
        <v>0</v>
      </c>
      <c r="AL27731">
        <v>0</v>
      </c>
      <c r="AM27731">
        <v>0</v>
      </c>
    </row>
    <row r="27732" spans="1:39" x14ac:dyDescent="0.45">
      <c r="A27732" t="s">
        <v>103447</v>
      </c>
      <c r="B27732" t="s">
        <v>103448</v>
      </c>
      <c r="C27732" t="s">
        <v>103449</v>
      </c>
      <c r="D27732" t="s">
        <v>653</v>
      </c>
      <c r="E27732" t="s">
        <v>343</v>
      </c>
      <c r="F27732" t="s">
        <v>103450</v>
      </c>
      <c r="G27732" t="s">
        <v>57</v>
      </c>
      <c r="H27732" t="s">
        <v>46</v>
      </c>
      <c r="I27732" t="s">
        <v>58</v>
      </c>
      <c r="J27732" t="s">
        <v>198</v>
      </c>
      <c r="K27732" t="s">
        <v>1623</v>
      </c>
      <c r="L27732">
        <v>1</v>
      </c>
      <c r="M27732" s="1">
        <v>40299</v>
      </c>
      <c r="N27732" s="2">
        <v>40299</v>
      </c>
      <c r="O27732" t="s">
        <v>1166</v>
      </c>
      <c r="P27732">
        <v>2010</v>
      </c>
      <c r="Q27732" s="1">
        <v>40758</v>
      </c>
      <c r="R27732" s="1">
        <v>40758</v>
      </c>
      <c r="S27732">
        <v>0</v>
      </c>
      <c r="T27732">
        <v>4797338</v>
      </c>
      <c r="U27732">
        <v>0</v>
      </c>
      <c r="V27732">
        <v>0</v>
      </c>
      <c r="W27732">
        <v>0</v>
      </c>
      <c r="X27732">
        <v>0</v>
      </c>
      <c r="Y27732">
        <v>0</v>
      </c>
      <c r="Z27732">
        <v>0</v>
      </c>
      <c r="AA27732">
        <v>0</v>
      </c>
      <c r="AB27732">
        <v>0</v>
      </c>
      <c r="AC27732">
        <v>0</v>
      </c>
      <c r="AD27732">
        <v>0</v>
      </c>
      <c r="AE27732">
        <v>0</v>
      </c>
      <c r="AF27732">
        <v>4797338</v>
      </c>
      <c r="AG27732">
        <v>0</v>
      </c>
      <c r="AH27732">
        <v>0</v>
      </c>
      <c r="AI27732">
        <v>0</v>
      </c>
      <c r="AJ27732">
        <v>0</v>
      </c>
      <c r="AK27732">
        <v>0</v>
      </c>
      <c r="AL27732">
        <v>0</v>
      </c>
      <c r="AM27732">
        <v>0</v>
      </c>
    </row>
    <row r="27733" spans="1:39" x14ac:dyDescent="0.45">
      <c r="A27733" t="s">
        <v>103451</v>
      </c>
      <c r="B27733" t="s">
        <v>103452</v>
      </c>
      <c r="C27733" t="s">
        <v>103453</v>
      </c>
      <c r="D27733" t="s">
        <v>103454</v>
      </c>
      <c r="E27733" t="s">
        <v>99</v>
      </c>
      <c r="F27733" t="s">
        <v>30096</v>
      </c>
      <c r="G27733" t="s">
        <v>45</v>
      </c>
      <c r="H27733" t="s">
        <v>46</v>
      </c>
      <c r="I27733" t="s">
        <v>47</v>
      </c>
      <c r="J27733" t="s">
        <v>48</v>
      </c>
      <c r="K27733" t="s">
        <v>49</v>
      </c>
      <c r="L27733">
        <v>2</v>
      </c>
      <c r="M27733" s="1">
        <v>37257</v>
      </c>
      <c r="N27733" s="2">
        <v>37257</v>
      </c>
      <c r="O27733" t="s">
        <v>554</v>
      </c>
      <c r="P27733">
        <v>2002</v>
      </c>
      <c r="Q27733" s="1">
        <v>37530</v>
      </c>
      <c r="R27733" s="1">
        <v>39845</v>
      </c>
      <c r="S27733">
        <v>100000</v>
      </c>
      <c r="T27733">
        <v>15000000</v>
      </c>
      <c r="U27733">
        <v>0</v>
      </c>
      <c r="V27733">
        <v>0</v>
      </c>
      <c r="W27733">
        <v>0</v>
      </c>
      <c r="X27733">
        <v>0</v>
      </c>
      <c r="Y27733">
        <v>0</v>
      </c>
      <c r="Z27733">
        <v>0</v>
      </c>
      <c r="AA27733">
        <v>0</v>
      </c>
      <c r="AB27733">
        <v>0</v>
      </c>
      <c r="AC27733">
        <v>0</v>
      </c>
      <c r="AD27733">
        <v>0</v>
      </c>
      <c r="AE27733">
        <v>0</v>
      </c>
      <c r="AF27733">
        <v>15000000</v>
      </c>
      <c r="AG27733">
        <v>0</v>
      </c>
      <c r="AH27733">
        <v>0</v>
      </c>
      <c r="AI27733">
        <v>0</v>
      </c>
      <c r="AJ27733">
        <v>0</v>
      </c>
      <c r="AK27733">
        <v>0</v>
      </c>
      <c r="AL27733">
        <v>0</v>
      </c>
      <c r="AM27733">
        <v>0</v>
      </c>
    </row>
    <row r="27734" spans="1:39" x14ac:dyDescent="0.45">
      <c r="A27734" t="s">
        <v>103455</v>
      </c>
      <c r="B27734" t="s">
        <v>103456</v>
      </c>
      <c r="C27734" t="s">
        <v>103457</v>
      </c>
      <c r="D27734" t="s">
        <v>1757</v>
      </c>
      <c r="E27734" t="s">
        <v>1758</v>
      </c>
      <c r="F27734" t="s">
        <v>103458</v>
      </c>
      <c r="G27734" t="s">
        <v>57</v>
      </c>
      <c r="H27734" t="s">
        <v>46</v>
      </c>
      <c r="I27734" t="s">
        <v>2223</v>
      </c>
      <c r="J27734" t="s">
        <v>4151</v>
      </c>
      <c r="K27734" t="s">
        <v>4151</v>
      </c>
      <c r="L27734">
        <v>4</v>
      </c>
      <c r="M27734" s="1">
        <v>35796</v>
      </c>
      <c r="N27734" s="2">
        <v>35796</v>
      </c>
      <c r="O27734" t="s">
        <v>709</v>
      </c>
      <c r="P27734">
        <v>1998</v>
      </c>
      <c r="Q27734" s="1">
        <v>40123</v>
      </c>
      <c r="R27734" s="1">
        <v>41312</v>
      </c>
      <c r="S27734">
        <v>0</v>
      </c>
      <c r="T27734">
        <v>17042021</v>
      </c>
      <c r="U27734">
        <v>0</v>
      </c>
      <c r="V27734">
        <v>0</v>
      </c>
      <c r="W27734">
        <v>2000000</v>
      </c>
      <c r="X27734">
        <v>1310000</v>
      </c>
      <c r="Y27734">
        <v>0</v>
      </c>
      <c r="Z27734">
        <v>0</v>
      </c>
      <c r="AA27734">
        <v>0</v>
      </c>
      <c r="AB27734">
        <v>0</v>
      </c>
      <c r="AC27734">
        <v>0</v>
      </c>
      <c r="AD27734">
        <v>0</v>
      </c>
      <c r="AE27734">
        <v>0</v>
      </c>
      <c r="AF27734">
        <v>0</v>
      </c>
      <c r="AG27734">
        <v>0</v>
      </c>
      <c r="AH27734">
        <v>0</v>
      </c>
      <c r="AI27734">
        <v>0</v>
      </c>
      <c r="AJ27734">
        <v>0</v>
      </c>
      <c r="AK27734">
        <v>0</v>
      </c>
      <c r="AL27734">
        <v>0</v>
      </c>
      <c r="AM27734">
        <v>0</v>
      </c>
    </row>
    <row r="27735" spans="1:39" x14ac:dyDescent="0.45">
      <c r="A27735" t="s">
        <v>103459</v>
      </c>
      <c r="B27735" t="s">
        <v>103460</v>
      </c>
      <c r="C27735" t="s">
        <v>103461</v>
      </c>
      <c r="D27735" t="s">
        <v>1757</v>
      </c>
      <c r="E27735" t="s">
        <v>1758</v>
      </c>
      <c r="F27735" t="s">
        <v>114</v>
      </c>
      <c r="G27735" t="s">
        <v>57</v>
      </c>
      <c r="H27735" t="s">
        <v>46</v>
      </c>
      <c r="I27735" t="s">
        <v>526</v>
      </c>
      <c r="J27735" t="s">
        <v>527</v>
      </c>
      <c r="K27735" t="s">
        <v>14714</v>
      </c>
      <c r="L27735">
        <v>1</v>
      </c>
      <c r="M27735" s="1">
        <v>37257</v>
      </c>
      <c r="N27735" s="2">
        <v>37257</v>
      </c>
      <c r="O27735" t="s">
        <v>554</v>
      </c>
      <c r="P27735">
        <v>2002</v>
      </c>
      <c r="Q27735" s="1">
        <v>41911</v>
      </c>
      <c r="R27735" s="1">
        <v>41911</v>
      </c>
      <c r="S27735">
        <v>0</v>
      </c>
      <c r="T27735">
        <v>0</v>
      </c>
      <c r="U27735">
        <v>0</v>
      </c>
      <c r="V27735">
        <v>0</v>
      </c>
      <c r="W27735">
        <v>0</v>
      </c>
      <c r="X27735">
        <v>0</v>
      </c>
      <c r="Y27735">
        <v>0</v>
      </c>
      <c r="Z27735">
        <v>0</v>
      </c>
      <c r="AA27735">
        <v>0</v>
      </c>
      <c r="AB27735">
        <v>0</v>
      </c>
      <c r="AC27735">
        <v>0</v>
      </c>
      <c r="AD27735">
        <v>0</v>
      </c>
      <c r="AE27735">
        <v>0</v>
      </c>
      <c r="AF27735">
        <v>0</v>
      </c>
      <c r="AG27735">
        <v>0</v>
      </c>
      <c r="AH27735">
        <v>0</v>
      </c>
      <c r="AI27735">
        <v>0</v>
      </c>
      <c r="AJ27735">
        <v>0</v>
      </c>
      <c r="AK27735">
        <v>0</v>
      </c>
      <c r="AL27735">
        <v>0</v>
      </c>
      <c r="AM27735">
        <v>0</v>
      </c>
    </row>
    <row r="27736" spans="1:39" x14ac:dyDescent="0.45">
      <c r="A27736" t="s">
        <v>103462</v>
      </c>
      <c r="B27736" t="s">
        <v>103463</v>
      </c>
      <c r="C27736" t="s">
        <v>103464</v>
      </c>
      <c r="D27736" t="s">
        <v>142</v>
      </c>
      <c r="E27736" t="s">
        <v>143</v>
      </c>
      <c r="F27736" t="s">
        <v>23167</v>
      </c>
      <c r="G27736" t="s">
        <v>57</v>
      </c>
      <c r="H27736" t="s">
        <v>46</v>
      </c>
      <c r="I27736" t="s">
        <v>267</v>
      </c>
      <c r="J27736" t="s">
        <v>866</v>
      </c>
      <c r="K27736" t="s">
        <v>867</v>
      </c>
      <c r="L27736">
        <v>3</v>
      </c>
      <c r="M27736" s="1">
        <v>39448</v>
      </c>
      <c r="N27736" s="2">
        <v>39448</v>
      </c>
      <c r="O27736" t="s">
        <v>181</v>
      </c>
      <c r="P27736">
        <v>2008</v>
      </c>
      <c r="Q27736" s="1">
        <v>40115</v>
      </c>
      <c r="R27736" s="1">
        <v>40367</v>
      </c>
      <c r="S27736">
        <v>0</v>
      </c>
      <c r="T27736">
        <v>3875000</v>
      </c>
      <c r="U27736">
        <v>0</v>
      </c>
      <c r="V27736">
        <v>0</v>
      </c>
      <c r="W27736">
        <v>0</v>
      </c>
      <c r="X27736">
        <v>0</v>
      </c>
      <c r="Y27736">
        <v>0</v>
      </c>
      <c r="Z27736">
        <v>0</v>
      </c>
      <c r="AA27736">
        <v>4500000</v>
      </c>
      <c r="AB27736">
        <v>0</v>
      </c>
      <c r="AC27736">
        <v>0</v>
      </c>
      <c r="AD27736">
        <v>0</v>
      </c>
      <c r="AE27736">
        <v>0</v>
      </c>
      <c r="AF27736">
        <v>0</v>
      </c>
      <c r="AG27736">
        <v>0</v>
      </c>
      <c r="AH27736">
        <v>0</v>
      </c>
      <c r="AI27736">
        <v>0</v>
      </c>
      <c r="AJ27736">
        <v>0</v>
      </c>
      <c r="AK27736">
        <v>0</v>
      </c>
      <c r="AL27736">
        <v>0</v>
      </c>
      <c r="AM27736">
        <v>0</v>
      </c>
    </row>
    <row r="27737" spans="1:39" x14ac:dyDescent="0.45">
      <c r="A27737" t="s">
        <v>103465</v>
      </c>
      <c r="B27737" t="s">
        <v>103466</v>
      </c>
      <c r="C27737" t="s">
        <v>103467</v>
      </c>
      <c r="D27737" t="s">
        <v>85163</v>
      </c>
      <c r="E27737" t="s">
        <v>20915</v>
      </c>
      <c r="F27737" t="s">
        <v>114</v>
      </c>
      <c r="G27737" t="s">
        <v>57</v>
      </c>
      <c r="H27737" t="s">
        <v>46</v>
      </c>
      <c r="I27737" t="s">
        <v>1388</v>
      </c>
      <c r="J27737" t="s">
        <v>5828</v>
      </c>
      <c r="K27737" t="s">
        <v>5828</v>
      </c>
      <c r="L27737">
        <v>1</v>
      </c>
      <c r="Q27737" s="1">
        <v>41671</v>
      </c>
      <c r="R27737" s="1">
        <v>41671</v>
      </c>
      <c r="S27737">
        <v>0</v>
      </c>
      <c r="T27737">
        <v>0</v>
      </c>
      <c r="U27737">
        <v>0</v>
      </c>
      <c r="V27737">
        <v>0</v>
      </c>
      <c r="W27737">
        <v>0</v>
      </c>
      <c r="X27737">
        <v>0</v>
      </c>
      <c r="Y27737">
        <v>0</v>
      </c>
      <c r="Z27737">
        <v>0</v>
      </c>
      <c r="AA27737">
        <v>0</v>
      </c>
      <c r="AB27737">
        <v>0</v>
      </c>
      <c r="AC27737">
        <v>0</v>
      </c>
      <c r="AD27737">
        <v>0</v>
      </c>
      <c r="AE27737">
        <v>0</v>
      </c>
      <c r="AF27737">
        <v>0</v>
      </c>
      <c r="AG27737">
        <v>0</v>
      </c>
      <c r="AH27737">
        <v>0</v>
      </c>
      <c r="AI27737">
        <v>0</v>
      </c>
      <c r="AJ27737">
        <v>0</v>
      </c>
      <c r="AK27737">
        <v>0</v>
      </c>
      <c r="AL27737">
        <v>0</v>
      </c>
      <c r="AM27737">
        <v>0</v>
      </c>
    </row>
    <row r="27738" spans="1:39" x14ac:dyDescent="0.45">
      <c r="A27738" t="s">
        <v>103468</v>
      </c>
      <c r="B27738" t="s">
        <v>103469</v>
      </c>
      <c r="C27738" t="s">
        <v>103470</v>
      </c>
      <c r="D27738" t="s">
        <v>161</v>
      </c>
      <c r="E27738" t="s">
        <v>162</v>
      </c>
      <c r="F27738" s="3">
        <v>10000</v>
      </c>
      <c r="G27738" t="s">
        <v>57</v>
      </c>
      <c r="H27738" t="s">
        <v>46</v>
      </c>
      <c r="I27738" t="s">
        <v>593</v>
      </c>
      <c r="J27738" t="s">
        <v>20152</v>
      </c>
      <c r="K27738" t="s">
        <v>20152</v>
      </c>
      <c r="L27738">
        <v>1</v>
      </c>
      <c r="M27738" s="1">
        <v>40909</v>
      </c>
      <c r="N27738" s="2">
        <v>40909</v>
      </c>
      <c r="O27738" t="s">
        <v>132</v>
      </c>
      <c r="P27738">
        <v>2012</v>
      </c>
      <c r="Q27738" s="1">
        <v>41234</v>
      </c>
      <c r="R27738" s="1">
        <v>41234</v>
      </c>
      <c r="S27738">
        <v>0</v>
      </c>
      <c r="T27738">
        <v>0</v>
      </c>
      <c r="U27738">
        <v>0</v>
      </c>
      <c r="V27738">
        <v>0</v>
      </c>
      <c r="W27738">
        <v>0</v>
      </c>
      <c r="X27738">
        <v>10000</v>
      </c>
      <c r="Y27738">
        <v>0</v>
      </c>
      <c r="Z27738">
        <v>0</v>
      </c>
      <c r="AA27738">
        <v>0</v>
      </c>
      <c r="AB27738">
        <v>0</v>
      </c>
      <c r="AC27738">
        <v>0</v>
      </c>
      <c r="AD27738">
        <v>0</v>
      </c>
      <c r="AE27738">
        <v>0</v>
      </c>
      <c r="AF27738">
        <v>0</v>
      </c>
      <c r="AG27738">
        <v>0</v>
      </c>
      <c r="AH27738">
        <v>0</v>
      </c>
      <c r="AI27738">
        <v>0</v>
      </c>
      <c r="AJ27738">
        <v>0</v>
      </c>
      <c r="AK27738">
        <v>0</v>
      </c>
      <c r="AL27738">
        <v>0</v>
      </c>
      <c r="AM27738">
        <v>0</v>
      </c>
    </row>
    <row r="27739" spans="1:39" x14ac:dyDescent="0.45">
      <c r="A27739" t="s">
        <v>103471</v>
      </c>
      <c r="B27739" t="s">
        <v>103472</v>
      </c>
      <c r="C27739" t="s">
        <v>103473</v>
      </c>
      <c r="D27739" t="s">
        <v>103474</v>
      </c>
      <c r="E27739" t="s">
        <v>2119</v>
      </c>
      <c r="F27739" t="s">
        <v>163</v>
      </c>
      <c r="G27739" t="s">
        <v>45</v>
      </c>
      <c r="H27739" t="s">
        <v>46</v>
      </c>
      <c r="I27739" t="s">
        <v>115</v>
      </c>
      <c r="J27739" t="s">
        <v>334</v>
      </c>
      <c r="K27739" t="s">
        <v>334</v>
      </c>
      <c r="L27739">
        <v>2</v>
      </c>
      <c r="M27739" s="1">
        <v>35065</v>
      </c>
      <c r="N27739" s="2">
        <v>35065</v>
      </c>
      <c r="O27739" t="s">
        <v>3501</v>
      </c>
      <c r="P27739">
        <v>1996</v>
      </c>
      <c r="Q27739" s="1">
        <v>38260</v>
      </c>
      <c r="R27739" s="1">
        <v>39294</v>
      </c>
      <c r="S27739">
        <v>0</v>
      </c>
      <c r="T27739">
        <v>0</v>
      </c>
      <c r="U27739">
        <v>0</v>
      </c>
      <c r="V27739">
        <v>4400000</v>
      </c>
      <c r="W27739">
        <v>0</v>
      </c>
      <c r="X27739">
        <v>0</v>
      </c>
      <c r="Y27739">
        <v>0</v>
      </c>
      <c r="Z27739">
        <v>0</v>
      </c>
      <c r="AA27739">
        <v>0</v>
      </c>
      <c r="AB27739">
        <v>0</v>
      </c>
      <c r="AC27739">
        <v>0</v>
      </c>
      <c r="AD27739">
        <v>0</v>
      </c>
      <c r="AE27739">
        <v>0</v>
      </c>
      <c r="AF27739">
        <v>0</v>
      </c>
      <c r="AG27739">
        <v>0</v>
      </c>
      <c r="AH27739">
        <v>0</v>
      </c>
      <c r="AI27739">
        <v>0</v>
      </c>
      <c r="AJ27739">
        <v>0</v>
      </c>
      <c r="AK27739">
        <v>0</v>
      </c>
      <c r="AL27739">
        <v>0</v>
      </c>
      <c r="AM27739">
        <v>0</v>
      </c>
    </row>
    <row r="27740" spans="1:39" x14ac:dyDescent="0.45">
      <c r="A27740" t="s">
        <v>103475</v>
      </c>
      <c r="B27740" t="s">
        <v>103476</v>
      </c>
      <c r="C27740" t="s">
        <v>103477</v>
      </c>
      <c r="D27740" t="s">
        <v>653</v>
      </c>
      <c r="E27740" t="s">
        <v>343</v>
      </c>
      <c r="F27740" t="s">
        <v>103478</v>
      </c>
      <c r="G27740" t="s">
        <v>57</v>
      </c>
      <c r="H27740" t="s">
        <v>74</v>
      </c>
      <c r="J27740" t="s">
        <v>2971</v>
      </c>
      <c r="K27740" t="s">
        <v>65936</v>
      </c>
      <c r="L27740">
        <v>1</v>
      </c>
      <c r="M27740" s="1">
        <v>40909</v>
      </c>
      <c r="N27740" s="2">
        <v>40909</v>
      </c>
      <c r="O27740" t="s">
        <v>132</v>
      </c>
      <c r="P27740">
        <v>2012</v>
      </c>
      <c r="Q27740" s="1">
        <v>40909</v>
      </c>
      <c r="R27740" s="1">
        <v>40909</v>
      </c>
      <c r="S27740">
        <v>124143</v>
      </c>
      <c r="T27740">
        <v>0</v>
      </c>
      <c r="U27740">
        <v>0</v>
      </c>
      <c r="V27740">
        <v>0</v>
      </c>
      <c r="W27740">
        <v>0</v>
      </c>
      <c r="X27740">
        <v>0</v>
      </c>
      <c r="Y27740">
        <v>0</v>
      </c>
      <c r="Z27740">
        <v>0</v>
      </c>
      <c r="AA27740">
        <v>0</v>
      </c>
      <c r="AB27740">
        <v>0</v>
      </c>
      <c r="AC27740">
        <v>0</v>
      </c>
      <c r="AD27740">
        <v>0</v>
      </c>
      <c r="AE27740">
        <v>0</v>
      </c>
      <c r="AF27740">
        <v>0</v>
      </c>
      <c r="AG27740">
        <v>0</v>
      </c>
      <c r="AH27740">
        <v>0</v>
      </c>
      <c r="AI27740">
        <v>0</v>
      </c>
      <c r="AJ27740">
        <v>0</v>
      </c>
      <c r="AK27740">
        <v>0</v>
      </c>
      <c r="AL27740">
        <v>0</v>
      </c>
      <c r="AM27740">
        <v>0</v>
      </c>
    </row>
    <row r="27741" spans="1:39" x14ac:dyDescent="0.45">
      <c r="A27741" t="s">
        <v>103479</v>
      </c>
      <c r="B27741" t="s">
        <v>103480</v>
      </c>
      <c r="C27741" t="s">
        <v>103481</v>
      </c>
      <c r="D27741" t="s">
        <v>755</v>
      </c>
      <c r="E27741" t="s">
        <v>756</v>
      </c>
      <c r="F27741" t="s">
        <v>114</v>
      </c>
      <c r="G27741" t="s">
        <v>57</v>
      </c>
      <c r="H27741" t="s">
        <v>46</v>
      </c>
      <c r="I27741" t="s">
        <v>91</v>
      </c>
      <c r="J27741" t="s">
        <v>3483</v>
      </c>
      <c r="K27741" t="s">
        <v>3484</v>
      </c>
      <c r="L27741">
        <v>1</v>
      </c>
      <c r="Q27741" s="1">
        <v>41701</v>
      </c>
      <c r="R27741" s="1">
        <v>41701</v>
      </c>
      <c r="S27741">
        <v>0</v>
      </c>
      <c r="T27741">
        <v>0</v>
      </c>
      <c r="U27741">
        <v>0</v>
      </c>
      <c r="V27741">
        <v>0</v>
      </c>
      <c r="W27741">
        <v>0</v>
      </c>
      <c r="X27741">
        <v>0</v>
      </c>
      <c r="Y27741">
        <v>0</v>
      </c>
      <c r="Z27741">
        <v>0</v>
      </c>
      <c r="AA27741">
        <v>0</v>
      </c>
      <c r="AB27741">
        <v>0</v>
      </c>
      <c r="AC27741">
        <v>0</v>
      </c>
      <c r="AD27741">
        <v>0</v>
      </c>
      <c r="AE27741">
        <v>0</v>
      </c>
      <c r="AF27741">
        <v>0</v>
      </c>
      <c r="AG27741">
        <v>0</v>
      </c>
      <c r="AH27741">
        <v>0</v>
      </c>
      <c r="AI27741">
        <v>0</v>
      </c>
      <c r="AJ27741">
        <v>0</v>
      </c>
      <c r="AK27741">
        <v>0</v>
      </c>
      <c r="AL27741">
        <v>0</v>
      </c>
      <c r="AM27741">
        <v>0</v>
      </c>
    </row>
    <row r="27742" spans="1:39" x14ac:dyDescent="0.45">
      <c r="A27742" t="s">
        <v>103482</v>
      </c>
      <c r="B27742" t="s">
        <v>103483</v>
      </c>
      <c r="D27742" t="s">
        <v>293</v>
      </c>
      <c r="E27742" t="s">
        <v>294</v>
      </c>
      <c r="F27742" t="s">
        <v>103484</v>
      </c>
      <c r="G27742" t="s">
        <v>57</v>
      </c>
      <c r="H27742" t="s">
        <v>260</v>
      </c>
      <c r="I27742" t="s">
        <v>977</v>
      </c>
      <c r="J27742" t="s">
        <v>6184</v>
      </c>
      <c r="K27742" t="s">
        <v>6184</v>
      </c>
      <c r="L27742">
        <v>1</v>
      </c>
      <c r="M27742" s="1">
        <v>39083</v>
      </c>
      <c r="N27742" s="2">
        <v>39083</v>
      </c>
      <c r="O27742" t="s">
        <v>110</v>
      </c>
      <c r="P27742">
        <v>2007</v>
      </c>
      <c r="Q27742" s="1">
        <v>40815</v>
      </c>
      <c r="R27742" s="1">
        <v>40815</v>
      </c>
      <c r="S27742">
        <v>0</v>
      </c>
      <c r="T27742">
        <v>18380250</v>
      </c>
      <c r="U27742">
        <v>0</v>
      </c>
      <c r="V27742">
        <v>0</v>
      </c>
      <c r="W27742">
        <v>0</v>
      </c>
      <c r="X27742">
        <v>0</v>
      </c>
      <c r="Y27742">
        <v>0</v>
      </c>
      <c r="Z27742">
        <v>0</v>
      </c>
      <c r="AA27742">
        <v>0</v>
      </c>
      <c r="AB27742">
        <v>0</v>
      </c>
      <c r="AC27742">
        <v>0</v>
      </c>
      <c r="AD27742">
        <v>0</v>
      </c>
      <c r="AE27742">
        <v>0</v>
      </c>
      <c r="AF27742">
        <v>18380250</v>
      </c>
      <c r="AG27742">
        <v>0</v>
      </c>
      <c r="AH27742">
        <v>0</v>
      </c>
      <c r="AI27742">
        <v>0</v>
      </c>
      <c r="AJ27742">
        <v>0</v>
      </c>
      <c r="AK27742">
        <v>0</v>
      </c>
      <c r="AL27742">
        <v>0</v>
      </c>
      <c r="AM27742">
        <v>0</v>
      </c>
    </row>
    <row r="27743" spans="1:39" x14ac:dyDescent="0.45">
      <c r="A27743" t="s">
        <v>103485</v>
      </c>
      <c r="B27743" t="s">
        <v>103486</v>
      </c>
      <c r="C27743" t="s">
        <v>103487</v>
      </c>
      <c r="D27743" t="s">
        <v>1474</v>
      </c>
      <c r="E27743" t="s">
        <v>1475</v>
      </c>
      <c r="F27743" s="3">
        <v>70000</v>
      </c>
      <c r="G27743" t="s">
        <v>57</v>
      </c>
      <c r="H27743" t="s">
        <v>46</v>
      </c>
      <c r="I27743" t="s">
        <v>1388</v>
      </c>
      <c r="J27743" t="s">
        <v>641</v>
      </c>
      <c r="K27743" t="s">
        <v>7397</v>
      </c>
      <c r="L27743">
        <v>1</v>
      </c>
      <c r="M27743" s="1">
        <v>40544</v>
      </c>
      <c r="N27743" s="2">
        <v>40544</v>
      </c>
      <c r="O27743" t="s">
        <v>528</v>
      </c>
      <c r="P27743">
        <v>2011</v>
      </c>
      <c r="Q27743" s="1">
        <v>41316</v>
      </c>
      <c r="R27743" s="1">
        <v>41316</v>
      </c>
      <c r="S27743">
        <v>0</v>
      </c>
      <c r="T27743">
        <v>70000</v>
      </c>
      <c r="U27743">
        <v>0</v>
      </c>
      <c r="V27743">
        <v>0</v>
      </c>
      <c r="W27743">
        <v>0</v>
      </c>
      <c r="X27743">
        <v>0</v>
      </c>
      <c r="Y27743">
        <v>0</v>
      </c>
      <c r="Z27743">
        <v>0</v>
      </c>
      <c r="AA27743">
        <v>0</v>
      </c>
      <c r="AB27743">
        <v>0</v>
      </c>
      <c r="AC27743">
        <v>0</v>
      </c>
      <c r="AD27743">
        <v>0</v>
      </c>
      <c r="AE27743">
        <v>0</v>
      </c>
      <c r="AF27743">
        <v>0</v>
      </c>
      <c r="AG27743">
        <v>0</v>
      </c>
      <c r="AH27743">
        <v>0</v>
      </c>
      <c r="AI27743">
        <v>0</v>
      </c>
      <c r="AJ27743">
        <v>0</v>
      </c>
      <c r="AK27743">
        <v>0</v>
      </c>
      <c r="AL27743">
        <v>0</v>
      </c>
      <c r="AM27743">
        <v>0</v>
      </c>
    </row>
    <row r="27744" spans="1:39" x14ac:dyDescent="0.45">
      <c r="A27744" t="s">
        <v>103488</v>
      </c>
      <c r="B27744" t="s">
        <v>103489</v>
      </c>
      <c r="C27744" t="s">
        <v>103490</v>
      </c>
      <c r="D27744" t="s">
        <v>107</v>
      </c>
      <c r="E27744" t="s">
        <v>108</v>
      </c>
      <c r="F27744" t="s">
        <v>114</v>
      </c>
      <c r="G27744" t="s">
        <v>57</v>
      </c>
      <c r="H27744" t="s">
        <v>46</v>
      </c>
      <c r="I27744" t="s">
        <v>58</v>
      </c>
      <c r="J27744" t="s">
        <v>198</v>
      </c>
      <c r="K27744" t="s">
        <v>1363</v>
      </c>
      <c r="L27744">
        <v>1</v>
      </c>
      <c r="Q27744" s="1">
        <v>39629</v>
      </c>
      <c r="R27744" s="1">
        <v>39629</v>
      </c>
      <c r="S27744">
        <v>0</v>
      </c>
      <c r="T27744">
        <v>0</v>
      </c>
      <c r="U27744">
        <v>0</v>
      </c>
      <c r="V27744">
        <v>0</v>
      </c>
      <c r="W27744">
        <v>0</v>
      </c>
      <c r="X27744">
        <v>0</v>
      </c>
      <c r="Y27744">
        <v>0</v>
      </c>
      <c r="Z27744">
        <v>0</v>
      </c>
      <c r="AA27744">
        <v>0</v>
      </c>
      <c r="AB27744">
        <v>0</v>
      </c>
      <c r="AC27744">
        <v>0</v>
      </c>
      <c r="AD27744">
        <v>0</v>
      </c>
      <c r="AE27744">
        <v>0</v>
      </c>
      <c r="AF27744">
        <v>0</v>
      </c>
      <c r="AG27744">
        <v>0</v>
      </c>
      <c r="AH27744">
        <v>0</v>
      </c>
      <c r="AI27744">
        <v>0</v>
      </c>
      <c r="AJ27744">
        <v>0</v>
      </c>
      <c r="AK27744">
        <v>0</v>
      </c>
      <c r="AL27744">
        <v>0</v>
      </c>
      <c r="AM27744">
        <v>0</v>
      </c>
    </row>
    <row r="27745" spans="1:39" x14ac:dyDescent="0.45">
      <c r="A27745" t="s">
        <v>103491</v>
      </c>
      <c r="B27745" t="s">
        <v>103492</v>
      </c>
      <c r="C27745" t="s">
        <v>103493</v>
      </c>
      <c r="D27745" t="s">
        <v>293</v>
      </c>
      <c r="E27745" t="s">
        <v>294</v>
      </c>
      <c r="F27745" t="s">
        <v>714</v>
      </c>
      <c r="G27745" t="s">
        <v>57</v>
      </c>
      <c r="H27745" t="s">
        <v>46</v>
      </c>
      <c r="I27745" t="s">
        <v>299</v>
      </c>
      <c r="J27745" t="s">
        <v>300</v>
      </c>
      <c r="K27745" t="s">
        <v>2131</v>
      </c>
      <c r="L27745">
        <v>1</v>
      </c>
      <c r="Q27745" s="1">
        <v>41207</v>
      </c>
      <c r="R27745" s="1">
        <v>41207</v>
      </c>
      <c r="S27745">
        <v>0</v>
      </c>
      <c r="T27745">
        <v>250000</v>
      </c>
      <c r="U27745">
        <v>0</v>
      </c>
      <c r="V27745">
        <v>0</v>
      </c>
      <c r="W27745">
        <v>0</v>
      </c>
      <c r="X27745">
        <v>0</v>
      </c>
      <c r="Y27745">
        <v>0</v>
      </c>
      <c r="Z27745">
        <v>0</v>
      </c>
      <c r="AA27745">
        <v>0</v>
      </c>
      <c r="AB27745">
        <v>0</v>
      </c>
      <c r="AC27745">
        <v>0</v>
      </c>
      <c r="AD27745">
        <v>0</v>
      </c>
      <c r="AE27745">
        <v>0</v>
      </c>
      <c r="AF27745">
        <v>0</v>
      </c>
      <c r="AG27745">
        <v>0</v>
      </c>
      <c r="AH27745">
        <v>0</v>
      </c>
      <c r="AI27745">
        <v>0</v>
      </c>
      <c r="AJ27745">
        <v>0</v>
      </c>
      <c r="AK27745">
        <v>0</v>
      </c>
      <c r="AL27745">
        <v>0</v>
      </c>
      <c r="AM27745">
        <v>0</v>
      </c>
    </row>
    <row r="27746" spans="1:39" x14ac:dyDescent="0.45">
      <c r="A27746" t="s">
        <v>103494</v>
      </c>
      <c r="B27746" t="s">
        <v>103495</v>
      </c>
      <c r="C27746" t="s">
        <v>103496</v>
      </c>
      <c r="D27746" t="s">
        <v>98</v>
      </c>
      <c r="E27746" t="s">
        <v>99</v>
      </c>
      <c r="F27746" t="s">
        <v>1047</v>
      </c>
      <c r="G27746" t="s">
        <v>45</v>
      </c>
      <c r="H27746" t="s">
        <v>46</v>
      </c>
      <c r="I27746" t="s">
        <v>821</v>
      </c>
      <c r="J27746" t="s">
        <v>822</v>
      </c>
      <c r="K27746" t="s">
        <v>822</v>
      </c>
      <c r="L27746">
        <v>1</v>
      </c>
      <c r="M27746" s="1">
        <v>38504</v>
      </c>
      <c r="N27746" s="2">
        <v>38504</v>
      </c>
      <c r="O27746" t="s">
        <v>1808</v>
      </c>
      <c r="P27746">
        <v>2005</v>
      </c>
      <c r="Q27746" s="1">
        <v>38869</v>
      </c>
      <c r="R27746" s="1">
        <v>38869</v>
      </c>
      <c r="S27746">
        <v>0</v>
      </c>
      <c r="T27746">
        <v>5000000</v>
      </c>
      <c r="U27746">
        <v>0</v>
      </c>
      <c r="V27746">
        <v>0</v>
      </c>
      <c r="W27746">
        <v>0</v>
      </c>
      <c r="X27746">
        <v>0</v>
      </c>
      <c r="Y27746">
        <v>0</v>
      </c>
      <c r="Z27746">
        <v>0</v>
      </c>
      <c r="AA27746">
        <v>0</v>
      </c>
      <c r="AB27746">
        <v>0</v>
      </c>
      <c r="AC27746">
        <v>0</v>
      </c>
      <c r="AD27746">
        <v>0</v>
      </c>
      <c r="AE27746">
        <v>0</v>
      </c>
      <c r="AF27746">
        <v>5000000</v>
      </c>
      <c r="AG27746">
        <v>0</v>
      </c>
      <c r="AH27746">
        <v>0</v>
      </c>
      <c r="AI27746">
        <v>0</v>
      </c>
      <c r="AJ27746">
        <v>0</v>
      </c>
      <c r="AK27746">
        <v>0</v>
      </c>
      <c r="AL27746">
        <v>0</v>
      </c>
      <c r="AM27746">
        <v>0</v>
      </c>
    </row>
    <row r="27747" spans="1:39" x14ac:dyDescent="0.45">
      <c r="A27747" t="s">
        <v>103497</v>
      </c>
      <c r="B27747" t="s">
        <v>103498</v>
      </c>
      <c r="C27747" t="s">
        <v>103499</v>
      </c>
      <c r="D27747" t="s">
        <v>107</v>
      </c>
      <c r="E27747" t="s">
        <v>108</v>
      </c>
      <c r="F27747" t="s">
        <v>103500</v>
      </c>
      <c r="G27747" t="s">
        <v>45</v>
      </c>
      <c r="H27747" t="s">
        <v>46</v>
      </c>
      <c r="I27747" t="s">
        <v>526</v>
      </c>
      <c r="J27747" t="s">
        <v>1041</v>
      </c>
      <c r="K27747" t="s">
        <v>1041</v>
      </c>
      <c r="L27747">
        <v>1</v>
      </c>
      <c r="M27747" s="1">
        <v>38869</v>
      </c>
      <c r="N27747" s="2">
        <v>38869</v>
      </c>
      <c r="O27747" t="s">
        <v>490</v>
      </c>
      <c r="P27747">
        <v>2006</v>
      </c>
      <c r="Q27747" s="1">
        <v>39994</v>
      </c>
      <c r="R27747" s="1">
        <v>39994</v>
      </c>
      <c r="S27747">
        <v>0</v>
      </c>
      <c r="T27747">
        <v>1496950</v>
      </c>
      <c r="U27747">
        <v>0</v>
      </c>
      <c r="V27747">
        <v>0</v>
      </c>
      <c r="W27747">
        <v>0</v>
      </c>
      <c r="X27747">
        <v>0</v>
      </c>
      <c r="Y27747">
        <v>0</v>
      </c>
      <c r="Z27747">
        <v>0</v>
      </c>
      <c r="AA27747">
        <v>0</v>
      </c>
      <c r="AB27747">
        <v>0</v>
      </c>
      <c r="AC27747">
        <v>0</v>
      </c>
      <c r="AD27747">
        <v>0</v>
      </c>
      <c r="AE27747">
        <v>0</v>
      </c>
      <c r="AF27747">
        <v>0</v>
      </c>
      <c r="AG27747">
        <v>0</v>
      </c>
      <c r="AH27747">
        <v>0</v>
      </c>
      <c r="AI27747">
        <v>0</v>
      </c>
      <c r="AJ27747">
        <v>0</v>
      </c>
      <c r="AK27747">
        <v>0</v>
      </c>
      <c r="AL27747">
        <v>0</v>
      </c>
      <c r="AM27747">
        <v>0</v>
      </c>
    </row>
    <row r="27748" spans="1:39" x14ac:dyDescent="0.45">
      <c r="A27748" t="s">
        <v>103501</v>
      </c>
      <c r="B27748" t="s">
        <v>103502</v>
      </c>
      <c r="C27748" t="s">
        <v>103503</v>
      </c>
      <c r="D27748" t="s">
        <v>1334</v>
      </c>
      <c r="E27748" t="s">
        <v>1335</v>
      </c>
      <c r="F27748" t="s">
        <v>103504</v>
      </c>
      <c r="G27748" t="s">
        <v>45</v>
      </c>
      <c r="H27748" t="s">
        <v>46</v>
      </c>
      <c r="I27748" t="s">
        <v>58</v>
      </c>
      <c r="J27748" t="s">
        <v>198</v>
      </c>
      <c r="K27748" t="s">
        <v>833</v>
      </c>
      <c r="L27748">
        <v>1</v>
      </c>
      <c r="M27748" s="1">
        <v>37987</v>
      </c>
      <c r="N27748" s="2">
        <v>37987</v>
      </c>
      <c r="O27748" t="s">
        <v>452</v>
      </c>
      <c r="P27748">
        <v>2004</v>
      </c>
      <c r="Q27748" s="1">
        <v>38565</v>
      </c>
      <c r="R27748" s="1">
        <v>38565</v>
      </c>
      <c r="S27748">
        <v>0</v>
      </c>
      <c r="T27748">
        <v>2330000</v>
      </c>
      <c r="U27748">
        <v>0</v>
      </c>
      <c r="V27748">
        <v>0</v>
      </c>
      <c r="W27748">
        <v>0</v>
      </c>
      <c r="X27748">
        <v>0</v>
      </c>
      <c r="Y27748">
        <v>0</v>
      </c>
      <c r="Z27748">
        <v>0</v>
      </c>
      <c r="AA27748">
        <v>0</v>
      </c>
      <c r="AB27748">
        <v>0</v>
      </c>
      <c r="AC27748">
        <v>0</v>
      </c>
      <c r="AD27748">
        <v>0</v>
      </c>
      <c r="AE27748">
        <v>0</v>
      </c>
      <c r="AF27748">
        <v>2330000</v>
      </c>
      <c r="AG27748">
        <v>0</v>
      </c>
      <c r="AH27748">
        <v>0</v>
      </c>
      <c r="AI27748">
        <v>0</v>
      </c>
      <c r="AJ27748">
        <v>0</v>
      </c>
      <c r="AK27748">
        <v>0</v>
      </c>
      <c r="AL27748">
        <v>0</v>
      </c>
      <c r="AM27748">
        <v>0</v>
      </c>
    </row>
    <row r="27749" spans="1:39" x14ac:dyDescent="0.45">
      <c r="A27749" t="s">
        <v>103505</v>
      </c>
      <c r="B27749" t="s">
        <v>103506</v>
      </c>
      <c r="C27749" t="s">
        <v>103507</v>
      </c>
      <c r="D27749" t="s">
        <v>103508</v>
      </c>
      <c r="E27749" t="s">
        <v>1827</v>
      </c>
      <c r="F27749" t="s">
        <v>846</v>
      </c>
      <c r="G27749" t="s">
        <v>57</v>
      </c>
      <c r="H27749" t="s">
        <v>715</v>
      </c>
      <c r="J27749" t="s">
        <v>4260</v>
      </c>
      <c r="K27749" t="s">
        <v>30717</v>
      </c>
      <c r="L27749">
        <v>1</v>
      </c>
      <c r="M27749" s="1">
        <v>38353</v>
      </c>
      <c r="N27749" s="2">
        <v>38353</v>
      </c>
      <c r="O27749" t="s">
        <v>464</v>
      </c>
      <c r="P27749">
        <v>2005</v>
      </c>
      <c r="Q27749" s="1">
        <v>41669</v>
      </c>
      <c r="R27749" s="1">
        <v>41669</v>
      </c>
      <c r="S27749">
        <v>0</v>
      </c>
      <c r="T27749">
        <v>1000000</v>
      </c>
      <c r="U27749">
        <v>0</v>
      </c>
      <c r="V27749">
        <v>0</v>
      </c>
      <c r="W27749">
        <v>0</v>
      </c>
      <c r="X27749">
        <v>0</v>
      </c>
      <c r="Y27749">
        <v>0</v>
      </c>
      <c r="Z27749">
        <v>0</v>
      </c>
      <c r="AA27749">
        <v>0</v>
      </c>
      <c r="AB27749">
        <v>0</v>
      </c>
      <c r="AC27749">
        <v>0</v>
      </c>
      <c r="AD27749">
        <v>0</v>
      </c>
      <c r="AE27749">
        <v>0</v>
      </c>
      <c r="AF27749">
        <v>0</v>
      </c>
      <c r="AG27749">
        <v>1000000</v>
      </c>
      <c r="AH27749">
        <v>0</v>
      </c>
      <c r="AI27749">
        <v>0</v>
      </c>
      <c r="AJ27749">
        <v>0</v>
      </c>
      <c r="AK27749">
        <v>0</v>
      </c>
      <c r="AL27749">
        <v>0</v>
      </c>
      <c r="AM27749">
        <v>0</v>
      </c>
    </row>
    <row r="27750" spans="1:39" x14ac:dyDescent="0.45">
      <c r="A27750" t="s">
        <v>103509</v>
      </c>
      <c r="B27750" t="s">
        <v>103510</v>
      </c>
      <c r="C27750" t="s">
        <v>103511</v>
      </c>
      <c r="D27750" t="s">
        <v>1343</v>
      </c>
      <c r="E27750" t="s">
        <v>1344</v>
      </c>
      <c r="F27750" t="s">
        <v>776</v>
      </c>
      <c r="G27750" t="s">
        <v>57</v>
      </c>
      <c r="L27750">
        <v>1</v>
      </c>
      <c r="M27750" s="1">
        <v>35796</v>
      </c>
      <c r="N27750" s="2">
        <v>35796</v>
      </c>
      <c r="O27750" t="s">
        <v>709</v>
      </c>
      <c r="P27750">
        <v>1998</v>
      </c>
      <c r="Q27750" s="1">
        <v>40170</v>
      </c>
      <c r="R27750" s="1">
        <v>40170</v>
      </c>
      <c r="S27750">
        <v>0</v>
      </c>
      <c r="T27750">
        <v>16000000</v>
      </c>
      <c r="U27750">
        <v>0</v>
      </c>
      <c r="V27750">
        <v>0</v>
      </c>
      <c r="W27750">
        <v>0</v>
      </c>
      <c r="X27750">
        <v>0</v>
      </c>
      <c r="Y27750">
        <v>0</v>
      </c>
      <c r="Z27750">
        <v>0</v>
      </c>
      <c r="AA27750">
        <v>0</v>
      </c>
      <c r="AB27750">
        <v>0</v>
      </c>
      <c r="AC27750">
        <v>0</v>
      </c>
      <c r="AD27750">
        <v>0</v>
      </c>
      <c r="AE27750">
        <v>0</v>
      </c>
      <c r="AF27750">
        <v>0</v>
      </c>
      <c r="AG27750">
        <v>0</v>
      </c>
      <c r="AH27750">
        <v>0</v>
      </c>
      <c r="AI27750">
        <v>0</v>
      </c>
      <c r="AJ27750">
        <v>0</v>
      </c>
      <c r="AK27750">
        <v>0</v>
      </c>
      <c r="AL27750">
        <v>0</v>
      </c>
      <c r="AM27750">
        <v>0</v>
      </c>
    </row>
    <row r="27751" spans="1:39" x14ac:dyDescent="0.45">
      <c r="A27751" t="s">
        <v>103512</v>
      </c>
      <c r="B27751" t="s">
        <v>103513</v>
      </c>
      <c r="C27751" t="s">
        <v>103514</v>
      </c>
      <c r="F27751" t="s">
        <v>964</v>
      </c>
      <c r="G27751" t="s">
        <v>57</v>
      </c>
      <c r="H27751" t="s">
        <v>475</v>
      </c>
      <c r="J27751" t="s">
        <v>476</v>
      </c>
      <c r="K27751" t="s">
        <v>476</v>
      </c>
      <c r="L27751">
        <v>1</v>
      </c>
      <c r="M27751" s="1">
        <v>40544</v>
      </c>
      <c r="N27751" s="2">
        <v>40544</v>
      </c>
      <c r="O27751" t="s">
        <v>528</v>
      </c>
      <c r="P27751">
        <v>2011</v>
      </c>
      <c r="Q27751" s="1">
        <v>41362</v>
      </c>
      <c r="R27751" s="1">
        <v>41362</v>
      </c>
      <c r="S27751">
        <v>300000</v>
      </c>
      <c r="T27751">
        <v>0</v>
      </c>
      <c r="U27751">
        <v>0</v>
      </c>
      <c r="V27751">
        <v>0</v>
      </c>
      <c r="W27751">
        <v>0</v>
      </c>
      <c r="X27751">
        <v>0</v>
      </c>
      <c r="Y27751">
        <v>0</v>
      </c>
      <c r="Z27751">
        <v>0</v>
      </c>
      <c r="AA27751">
        <v>0</v>
      </c>
      <c r="AB27751">
        <v>0</v>
      </c>
      <c r="AC27751">
        <v>0</v>
      </c>
      <c r="AD27751">
        <v>0</v>
      </c>
      <c r="AE27751">
        <v>0</v>
      </c>
      <c r="AF27751">
        <v>0</v>
      </c>
      <c r="AG27751">
        <v>0</v>
      </c>
      <c r="AH27751">
        <v>0</v>
      </c>
      <c r="AI27751">
        <v>0</v>
      </c>
      <c r="AJ27751">
        <v>0</v>
      </c>
      <c r="AK27751">
        <v>0</v>
      </c>
      <c r="AL27751">
        <v>0</v>
      </c>
      <c r="AM27751">
        <v>0</v>
      </c>
    </row>
    <row r="27752" spans="1:39" x14ac:dyDescent="0.45">
      <c r="A27752" t="s">
        <v>103515</v>
      </c>
      <c r="B27752" t="s">
        <v>103516</v>
      </c>
      <c r="C27752" t="s">
        <v>103517</v>
      </c>
      <c r="D27752" t="s">
        <v>127</v>
      </c>
      <c r="E27752" t="s">
        <v>128</v>
      </c>
      <c r="F27752" t="s">
        <v>114</v>
      </c>
      <c r="G27752" t="s">
        <v>57</v>
      </c>
      <c r="H27752" t="s">
        <v>496</v>
      </c>
      <c r="J27752" t="s">
        <v>2417</v>
      </c>
      <c r="K27752" t="s">
        <v>2417</v>
      </c>
      <c r="L27752">
        <v>2</v>
      </c>
      <c r="Q27752" s="1">
        <v>41284</v>
      </c>
      <c r="R27752" s="1">
        <v>41673</v>
      </c>
      <c r="S27752">
        <v>0</v>
      </c>
      <c r="T27752">
        <v>0</v>
      </c>
      <c r="U27752">
        <v>0</v>
      </c>
      <c r="V27752">
        <v>0</v>
      </c>
      <c r="W27752">
        <v>0</v>
      </c>
      <c r="X27752">
        <v>0</v>
      </c>
      <c r="Y27752">
        <v>0</v>
      </c>
      <c r="Z27752">
        <v>0</v>
      </c>
      <c r="AA27752">
        <v>0</v>
      </c>
      <c r="AB27752">
        <v>0</v>
      </c>
      <c r="AC27752">
        <v>0</v>
      </c>
      <c r="AD27752">
        <v>0</v>
      </c>
      <c r="AE27752">
        <v>0</v>
      </c>
      <c r="AF27752">
        <v>0</v>
      </c>
      <c r="AG27752">
        <v>0</v>
      </c>
      <c r="AH27752">
        <v>0</v>
      </c>
      <c r="AI27752">
        <v>0</v>
      </c>
      <c r="AJ27752">
        <v>0</v>
      </c>
      <c r="AK27752">
        <v>0</v>
      </c>
      <c r="AL27752">
        <v>0</v>
      </c>
      <c r="AM27752">
        <v>0</v>
      </c>
    </row>
    <row r="27753" spans="1:39" x14ac:dyDescent="0.45">
      <c r="A27753" t="s">
        <v>103518</v>
      </c>
      <c r="B27753" t="s">
        <v>103519</v>
      </c>
      <c r="C27753" t="s">
        <v>103520</v>
      </c>
      <c r="D27753" t="s">
        <v>107</v>
      </c>
      <c r="E27753" t="s">
        <v>108</v>
      </c>
      <c r="F27753" t="s">
        <v>3470</v>
      </c>
      <c r="G27753" t="s">
        <v>57</v>
      </c>
      <c r="H27753" t="s">
        <v>74</v>
      </c>
      <c r="J27753" t="s">
        <v>23137</v>
      </c>
      <c r="K27753" t="s">
        <v>23137</v>
      </c>
      <c r="L27753">
        <v>1</v>
      </c>
      <c r="Q27753" s="1">
        <v>39700</v>
      </c>
      <c r="R27753" s="1">
        <v>39700</v>
      </c>
      <c r="S27753">
        <v>0</v>
      </c>
      <c r="T27753">
        <v>32000000</v>
      </c>
      <c r="U27753">
        <v>0</v>
      </c>
      <c r="V27753">
        <v>0</v>
      </c>
      <c r="W27753">
        <v>0</v>
      </c>
      <c r="X27753">
        <v>0</v>
      </c>
      <c r="Y27753">
        <v>0</v>
      </c>
      <c r="Z27753">
        <v>0</v>
      </c>
      <c r="AA27753">
        <v>0</v>
      </c>
      <c r="AB27753">
        <v>0</v>
      </c>
      <c r="AC27753">
        <v>0</v>
      </c>
      <c r="AD27753">
        <v>0</v>
      </c>
      <c r="AE27753">
        <v>0</v>
      </c>
      <c r="AF27753">
        <v>0</v>
      </c>
      <c r="AG27753">
        <v>0</v>
      </c>
      <c r="AH27753">
        <v>0</v>
      </c>
      <c r="AI27753">
        <v>0</v>
      </c>
      <c r="AJ27753">
        <v>0</v>
      </c>
      <c r="AK27753">
        <v>0</v>
      </c>
      <c r="AL27753">
        <v>0</v>
      </c>
      <c r="AM27753">
        <v>0</v>
      </c>
    </row>
    <row r="27754" spans="1:39" x14ac:dyDescent="0.45">
      <c r="A27754" t="s">
        <v>103521</v>
      </c>
      <c r="B27754" t="s">
        <v>103522</v>
      </c>
      <c r="C27754" t="s">
        <v>103523</v>
      </c>
      <c r="F27754" s="3">
        <v>5500</v>
      </c>
      <c r="G27754" t="s">
        <v>57</v>
      </c>
      <c r="L27754">
        <v>1</v>
      </c>
      <c r="M27754" s="1">
        <v>41699</v>
      </c>
      <c r="N27754" s="2">
        <v>41699</v>
      </c>
      <c r="O27754" t="s">
        <v>84</v>
      </c>
      <c r="P27754">
        <v>2014</v>
      </c>
      <c r="Q27754" s="1">
        <v>41673</v>
      </c>
      <c r="R27754" s="1">
        <v>41673</v>
      </c>
      <c r="S27754">
        <v>0</v>
      </c>
      <c r="T27754">
        <v>0</v>
      </c>
      <c r="U27754">
        <v>0</v>
      </c>
      <c r="V27754">
        <v>0</v>
      </c>
      <c r="W27754">
        <v>0</v>
      </c>
      <c r="X27754">
        <v>0</v>
      </c>
      <c r="Y27754">
        <v>5500</v>
      </c>
      <c r="Z27754">
        <v>0</v>
      </c>
      <c r="AA27754">
        <v>0</v>
      </c>
      <c r="AB27754">
        <v>0</v>
      </c>
      <c r="AC27754">
        <v>0</v>
      </c>
      <c r="AD27754">
        <v>0</v>
      </c>
      <c r="AE27754">
        <v>0</v>
      </c>
      <c r="AF27754">
        <v>0</v>
      </c>
      <c r="AG27754">
        <v>0</v>
      </c>
      <c r="AH27754">
        <v>0</v>
      </c>
      <c r="AI27754">
        <v>0</v>
      </c>
      <c r="AJ27754">
        <v>0</v>
      </c>
      <c r="AK27754">
        <v>0</v>
      </c>
      <c r="AL27754">
        <v>0</v>
      </c>
      <c r="AM27754">
        <v>0</v>
      </c>
    </row>
    <row r="27755" spans="1:39" x14ac:dyDescent="0.45">
      <c r="A27755" t="s">
        <v>103524</v>
      </c>
      <c r="B27755" t="s">
        <v>103525</v>
      </c>
      <c r="C27755" t="s">
        <v>103526</v>
      </c>
      <c r="D27755" t="s">
        <v>103527</v>
      </c>
      <c r="E27755" t="s">
        <v>4422</v>
      </c>
      <c r="F27755" t="s">
        <v>31440</v>
      </c>
      <c r="G27755" t="s">
        <v>57</v>
      </c>
      <c r="L27755">
        <v>2</v>
      </c>
      <c r="Q27755" s="1">
        <v>41836</v>
      </c>
      <c r="R27755" s="1">
        <v>41935</v>
      </c>
      <c r="S27755">
        <v>120000</v>
      </c>
      <c r="T27755">
        <v>2000000</v>
      </c>
      <c r="U27755">
        <v>0</v>
      </c>
      <c r="V27755">
        <v>0</v>
      </c>
      <c r="W27755">
        <v>0</v>
      </c>
      <c r="X27755">
        <v>0</v>
      </c>
      <c r="Y27755">
        <v>0</v>
      </c>
      <c r="Z27755">
        <v>0</v>
      </c>
      <c r="AA27755">
        <v>0</v>
      </c>
      <c r="AB27755">
        <v>0</v>
      </c>
      <c r="AC27755">
        <v>0</v>
      </c>
      <c r="AD27755">
        <v>0</v>
      </c>
      <c r="AE27755">
        <v>0</v>
      </c>
      <c r="AF27755">
        <v>0</v>
      </c>
      <c r="AG27755">
        <v>0</v>
      </c>
      <c r="AH27755">
        <v>0</v>
      </c>
      <c r="AI27755">
        <v>0</v>
      </c>
      <c r="AJ27755">
        <v>0</v>
      </c>
      <c r="AK27755">
        <v>0</v>
      </c>
      <c r="AL27755">
        <v>0</v>
      </c>
      <c r="AM27755">
        <v>0</v>
      </c>
    </row>
    <row r="27756" spans="1:39" x14ac:dyDescent="0.45">
      <c r="A27756" t="s">
        <v>103528</v>
      </c>
      <c r="B27756" t="s">
        <v>103529</v>
      </c>
      <c r="F27756" t="s">
        <v>103530</v>
      </c>
      <c r="G27756" t="s">
        <v>45</v>
      </c>
      <c r="H27756" t="s">
        <v>74</v>
      </c>
      <c r="J27756" t="s">
        <v>1895</v>
      </c>
      <c r="K27756" t="s">
        <v>1895</v>
      </c>
      <c r="L27756">
        <v>1</v>
      </c>
      <c r="Q27756" s="1">
        <v>38246</v>
      </c>
      <c r="R27756" s="1">
        <v>38246</v>
      </c>
      <c r="S27756">
        <v>0</v>
      </c>
      <c r="T27756">
        <v>13234657</v>
      </c>
      <c r="U27756">
        <v>0</v>
      </c>
      <c r="V27756">
        <v>0</v>
      </c>
      <c r="W27756">
        <v>0</v>
      </c>
      <c r="X27756">
        <v>0</v>
      </c>
      <c r="Y27756">
        <v>0</v>
      </c>
      <c r="Z27756">
        <v>0</v>
      </c>
      <c r="AA27756">
        <v>0</v>
      </c>
      <c r="AB27756">
        <v>0</v>
      </c>
      <c r="AC27756">
        <v>0</v>
      </c>
      <c r="AD27756">
        <v>0</v>
      </c>
      <c r="AE27756">
        <v>0</v>
      </c>
      <c r="AF27756">
        <v>13234657</v>
      </c>
      <c r="AG27756">
        <v>0</v>
      </c>
      <c r="AH27756">
        <v>0</v>
      </c>
      <c r="AI27756">
        <v>0</v>
      </c>
      <c r="AJ27756">
        <v>0</v>
      </c>
      <c r="AK27756">
        <v>0</v>
      </c>
      <c r="AL27756">
        <v>0</v>
      </c>
      <c r="AM27756">
        <v>0</v>
      </c>
    </row>
    <row r="27757" spans="1:39" x14ac:dyDescent="0.45">
      <c r="A27757" t="s">
        <v>103531</v>
      </c>
      <c r="B27757" t="s">
        <v>103532</v>
      </c>
      <c r="C27757" t="s">
        <v>103533</v>
      </c>
      <c r="D27757" t="s">
        <v>103534</v>
      </c>
      <c r="E27757" t="s">
        <v>89</v>
      </c>
      <c r="F27757" t="s">
        <v>114</v>
      </c>
      <c r="G27757" t="s">
        <v>57</v>
      </c>
      <c r="H27757" t="s">
        <v>46</v>
      </c>
      <c r="I27757" t="s">
        <v>58</v>
      </c>
      <c r="J27757" t="s">
        <v>198</v>
      </c>
      <c r="K27757" t="s">
        <v>621</v>
      </c>
      <c r="L27757">
        <v>1</v>
      </c>
      <c r="M27757" s="1">
        <v>41153</v>
      </c>
      <c r="N27757" s="2">
        <v>41153</v>
      </c>
      <c r="O27757" t="s">
        <v>596</v>
      </c>
      <c r="P27757">
        <v>2012</v>
      </c>
      <c r="Q27757" s="1">
        <v>41122</v>
      </c>
      <c r="R27757" s="1">
        <v>41122</v>
      </c>
      <c r="S27757">
        <v>0</v>
      </c>
      <c r="T27757">
        <v>0</v>
      </c>
      <c r="U27757">
        <v>0</v>
      </c>
      <c r="V27757">
        <v>0</v>
      </c>
      <c r="W27757">
        <v>0</v>
      </c>
      <c r="X27757">
        <v>0</v>
      </c>
      <c r="Y27757">
        <v>0</v>
      </c>
      <c r="Z27757">
        <v>0</v>
      </c>
      <c r="AA27757">
        <v>0</v>
      </c>
      <c r="AB27757">
        <v>0</v>
      </c>
      <c r="AC27757">
        <v>0</v>
      </c>
      <c r="AD27757">
        <v>0</v>
      </c>
      <c r="AE27757">
        <v>0</v>
      </c>
      <c r="AF27757">
        <v>0</v>
      </c>
      <c r="AG27757">
        <v>0</v>
      </c>
      <c r="AH27757">
        <v>0</v>
      </c>
      <c r="AI27757">
        <v>0</v>
      </c>
      <c r="AJ27757">
        <v>0</v>
      </c>
      <c r="AK27757">
        <v>0</v>
      </c>
      <c r="AL27757">
        <v>0</v>
      </c>
      <c r="AM27757">
        <v>0</v>
      </c>
    </row>
    <row r="27758" spans="1:39" x14ac:dyDescent="0.45">
      <c r="A27758" t="s">
        <v>103535</v>
      </c>
      <c r="B27758" t="s">
        <v>103536</v>
      </c>
      <c r="C27758" t="s">
        <v>103537</v>
      </c>
      <c r="D27758" t="s">
        <v>258</v>
      </c>
      <c r="E27758" t="s">
        <v>259</v>
      </c>
      <c r="F27758" t="s">
        <v>443</v>
      </c>
      <c r="G27758" t="s">
        <v>57</v>
      </c>
      <c r="H27758" t="s">
        <v>223</v>
      </c>
      <c r="J27758" t="s">
        <v>224</v>
      </c>
      <c r="K27758" t="s">
        <v>224</v>
      </c>
      <c r="L27758">
        <v>4</v>
      </c>
      <c r="M27758" s="1">
        <v>37987</v>
      </c>
      <c r="N27758" s="2">
        <v>37987</v>
      </c>
      <c r="O27758" t="s">
        <v>452</v>
      </c>
      <c r="P27758">
        <v>2004</v>
      </c>
      <c r="Q27758" s="1">
        <v>38718</v>
      </c>
      <c r="R27758" s="1">
        <v>41487</v>
      </c>
      <c r="S27758">
        <v>0</v>
      </c>
      <c r="T27758">
        <v>14000000</v>
      </c>
      <c r="U27758">
        <v>0</v>
      </c>
      <c r="V27758">
        <v>0</v>
      </c>
      <c r="W27758">
        <v>0</v>
      </c>
      <c r="X27758">
        <v>0</v>
      </c>
      <c r="Y27758">
        <v>0</v>
      </c>
      <c r="Z27758">
        <v>0</v>
      </c>
      <c r="AA27758">
        <v>0</v>
      </c>
      <c r="AB27758">
        <v>0</v>
      </c>
      <c r="AC27758">
        <v>0</v>
      </c>
      <c r="AD27758">
        <v>0</v>
      </c>
      <c r="AE27758">
        <v>0</v>
      </c>
      <c r="AF27758">
        <v>0</v>
      </c>
      <c r="AG27758">
        <v>4000000</v>
      </c>
      <c r="AH27758">
        <v>0</v>
      </c>
      <c r="AI27758">
        <v>0</v>
      </c>
      <c r="AJ27758">
        <v>10000000</v>
      </c>
      <c r="AK27758">
        <v>0</v>
      </c>
      <c r="AL27758">
        <v>0</v>
      </c>
      <c r="AM27758">
        <v>0</v>
      </c>
    </row>
    <row r="27759" spans="1:39" x14ac:dyDescent="0.45">
      <c r="A27759" t="s">
        <v>103538</v>
      </c>
      <c r="B27759" t="s">
        <v>103539</v>
      </c>
      <c r="C27759" t="s">
        <v>103540</v>
      </c>
      <c r="D27759" t="s">
        <v>315</v>
      </c>
      <c r="E27759" t="s">
        <v>316</v>
      </c>
      <c r="F27759" t="s">
        <v>103541</v>
      </c>
      <c r="G27759" t="s">
        <v>57</v>
      </c>
      <c r="H27759" t="s">
        <v>74</v>
      </c>
      <c r="J27759" t="s">
        <v>75</v>
      </c>
      <c r="K27759" t="s">
        <v>75</v>
      </c>
      <c r="L27759">
        <v>2</v>
      </c>
      <c r="M27759" s="1">
        <v>36161</v>
      </c>
      <c r="N27759" s="2">
        <v>36161</v>
      </c>
      <c r="O27759" t="s">
        <v>1121</v>
      </c>
      <c r="P27759">
        <v>1999</v>
      </c>
      <c r="Q27759" s="1">
        <v>38541</v>
      </c>
      <c r="R27759" s="1">
        <v>39282</v>
      </c>
      <c r="S27759">
        <v>0</v>
      </c>
      <c r="T27759">
        <v>9680000</v>
      </c>
      <c r="U27759">
        <v>0</v>
      </c>
      <c r="V27759">
        <v>0</v>
      </c>
      <c r="W27759">
        <v>0</v>
      </c>
      <c r="X27759">
        <v>0</v>
      </c>
      <c r="Y27759">
        <v>0</v>
      </c>
      <c r="Z27759">
        <v>0</v>
      </c>
      <c r="AA27759">
        <v>0</v>
      </c>
      <c r="AB27759">
        <v>0</v>
      </c>
      <c r="AC27759">
        <v>0</v>
      </c>
      <c r="AD27759">
        <v>0</v>
      </c>
      <c r="AE27759">
        <v>0</v>
      </c>
      <c r="AF27759">
        <v>0</v>
      </c>
      <c r="AG27759">
        <v>2600000</v>
      </c>
      <c r="AH27759">
        <v>7080000</v>
      </c>
      <c r="AI27759">
        <v>0</v>
      </c>
      <c r="AJ27759">
        <v>0</v>
      </c>
      <c r="AK27759">
        <v>0</v>
      </c>
      <c r="AL27759">
        <v>0</v>
      </c>
      <c r="AM27759">
        <v>0</v>
      </c>
    </row>
    <row r="27760" spans="1:39" x14ac:dyDescent="0.45">
      <c r="A27760" t="s">
        <v>103542</v>
      </c>
      <c r="B27760" t="s">
        <v>103543</v>
      </c>
      <c r="C27760" t="s">
        <v>103544</v>
      </c>
      <c r="D27760" t="s">
        <v>293</v>
      </c>
      <c r="E27760" t="s">
        <v>294</v>
      </c>
      <c r="F27760" t="s">
        <v>103545</v>
      </c>
      <c r="G27760" t="s">
        <v>45</v>
      </c>
      <c r="H27760" t="s">
        <v>46</v>
      </c>
      <c r="I27760" t="s">
        <v>2759</v>
      </c>
      <c r="J27760" t="s">
        <v>3172</v>
      </c>
      <c r="K27760" t="s">
        <v>3172</v>
      </c>
      <c r="L27760">
        <v>4</v>
      </c>
      <c r="M27760" s="1">
        <v>36402</v>
      </c>
      <c r="N27760" s="2">
        <v>36373</v>
      </c>
      <c r="O27760" t="s">
        <v>4176</v>
      </c>
      <c r="P27760">
        <v>1999</v>
      </c>
      <c r="Q27760" s="1">
        <v>36402</v>
      </c>
      <c r="R27760" s="1">
        <v>40490</v>
      </c>
      <c r="S27760">
        <v>0</v>
      </c>
      <c r="T27760">
        <v>81574940</v>
      </c>
      <c r="U27760">
        <v>0</v>
      </c>
      <c r="V27760">
        <v>0</v>
      </c>
      <c r="W27760">
        <v>0</v>
      </c>
      <c r="X27760">
        <v>0</v>
      </c>
      <c r="Y27760">
        <v>0</v>
      </c>
      <c r="Z27760">
        <v>0</v>
      </c>
      <c r="AA27760">
        <v>0</v>
      </c>
      <c r="AB27760">
        <v>0</v>
      </c>
      <c r="AC27760">
        <v>0</v>
      </c>
      <c r="AD27760">
        <v>0</v>
      </c>
      <c r="AE27760">
        <v>0</v>
      </c>
      <c r="AF27760">
        <v>1672640</v>
      </c>
      <c r="AG27760">
        <v>13158000</v>
      </c>
      <c r="AH27760">
        <v>66744300</v>
      </c>
      <c r="AI27760">
        <v>0</v>
      </c>
      <c r="AJ27760">
        <v>0</v>
      </c>
      <c r="AK27760">
        <v>0</v>
      </c>
      <c r="AL27760">
        <v>0</v>
      </c>
      <c r="AM27760">
        <v>0</v>
      </c>
    </row>
    <row r="27761" spans="1:39" x14ac:dyDescent="0.45">
      <c r="A27761" t="s">
        <v>103546</v>
      </c>
      <c r="B27761" t="s">
        <v>103547</v>
      </c>
      <c r="C27761" t="s">
        <v>103548</v>
      </c>
      <c r="D27761" t="s">
        <v>3096</v>
      </c>
      <c r="E27761" t="s">
        <v>3097</v>
      </c>
      <c r="F27761" t="s">
        <v>114</v>
      </c>
      <c r="G27761" t="s">
        <v>57</v>
      </c>
      <c r="L27761">
        <v>1</v>
      </c>
      <c r="Q27761" s="1">
        <v>38678</v>
      </c>
      <c r="R27761" s="1">
        <v>38678</v>
      </c>
      <c r="S27761">
        <v>0</v>
      </c>
      <c r="T27761">
        <v>0</v>
      </c>
      <c r="U27761">
        <v>0</v>
      </c>
      <c r="V27761">
        <v>0</v>
      </c>
      <c r="W27761">
        <v>0</v>
      </c>
      <c r="X27761">
        <v>0</v>
      </c>
      <c r="Y27761">
        <v>0</v>
      </c>
      <c r="Z27761">
        <v>0</v>
      </c>
      <c r="AA27761">
        <v>0</v>
      </c>
      <c r="AB27761">
        <v>0</v>
      </c>
      <c r="AC27761">
        <v>0</v>
      </c>
      <c r="AD27761">
        <v>0</v>
      </c>
      <c r="AE27761">
        <v>0</v>
      </c>
      <c r="AF27761">
        <v>0</v>
      </c>
      <c r="AG27761">
        <v>0</v>
      </c>
      <c r="AH27761">
        <v>0</v>
      </c>
      <c r="AI27761">
        <v>0</v>
      </c>
      <c r="AJ27761">
        <v>0</v>
      </c>
      <c r="AK27761">
        <v>0</v>
      </c>
      <c r="AL27761">
        <v>0</v>
      </c>
      <c r="AM27761">
        <v>0</v>
      </c>
    </row>
    <row r="27762" spans="1:39" x14ac:dyDescent="0.45">
      <c r="A27762" t="s">
        <v>103549</v>
      </c>
      <c r="B27762" t="s">
        <v>103550</v>
      </c>
      <c r="C27762" t="s">
        <v>103551</v>
      </c>
      <c r="D27762" t="s">
        <v>653</v>
      </c>
      <c r="E27762" t="s">
        <v>343</v>
      </c>
      <c r="F27762" t="s">
        <v>103552</v>
      </c>
      <c r="G27762" t="s">
        <v>57</v>
      </c>
      <c r="H27762" t="s">
        <v>223</v>
      </c>
      <c r="J27762" t="s">
        <v>224</v>
      </c>
      <c r="K27762" t="s">
        <v>224</v>
      </c>
      <c r="L27762">
        <v>6</v>
      </c>
      <c r="M27762" s="1">
        <v>34335</v>
      </c>
      <c r="N27762" s="2">
        <v>34335</v>
      </c>
      <c r="O27762" t="s">
        <v>3390</v>
      </c>
      <c r="P27762">
        <v>1994</v>
      </c>
      <c r="Q27762" s="1">
        <v>34516</v>
      </c>
      <c r="R27762" s="1">
        <v>37347</v>
      </c>
      <c r="S27762">
        <v>0</v>
      </c>
      <c r="T27762">
        <v>26660000</v>
      </c>
      <c r="U27762">
        <v>0</v>
      </c>
      <c r="V27762">
        <v>0</v>
      </c>
      <c r="W27762">
        <v>0</v>
      </c>
      <c r="X27762">
        <v>0</v>
      </c>
      <c r="Y27762">
        <v>0</v>
      </c>
      <c r="Z27762">
        <v>0</v>
      </c>
      <c r="AA27762">
        <v>0</v>
      </c>
      <c r="AB27762">
        <v>0</v>
      </c>
      <c r="AC27762">
        <v>0</v>
      </c>
      <c r="AD27762">
        <v>0</v>
      </c>
      <c r="AE27762">
        <v>0</v>
      </c>
      <c r="AF27762">
        <v>1000000</v>
      </c>
      <c r="AG27762">
        <v>3500000</v>
      </c>
      <c r="AH27762">
        <v>9000000</v>
      </c>
      <c r="AI27762">
        <v>12000000</v>
      </c>
      <c r="AJ27762">
        <v>0</v>
      </c>
      <c r="AK27762">
        <v>1160000</v>
      </c>
      <c r="AL27762">
        <v>0</v>
      </c>
      <c r="AM27762">
        <v>0</v>
      </c>
    </row>
    <row r="27763" spans="1:39" x14ac:dyDescent="0.45">
      <c r="A27763" t="s">
        <v>103553</v>
      </c>
      <c r="B27763" t="s">
        <v>103554</v>
      </c>
      <c r="C27763" t="s">
        <v>103555</v>
      </c>
      <c r="D27763" t="s">
        <v>88</v>
      </c>
      <c r="E27763" t="s">
        <v>89</v>
      </c>
      <c r="F27763" s="3">
        <v>91914</v>
      </c>
      <c r="G27763" t="s">
        <v>57</v>
      </c>
      <c r="H27763" t="s">
        <v>1585</v>
      </c>
      <c r="J27763" t="s">
        <v>76070</v>
      </c>
      <c r="K27763" t="s">
        <v>76070</v>
      </c>
      <c r="L27763">
        <v>1</v>
      </c>
      <c r="M27763" s="1">
        <v>41606</v>
      </c>
      <c r="N27763" s="2">
        <v>41579</v>
      </c>
      <c r="O27763" t="s">
        <v>157</v>
      </c>
      <c r="P27763">
        <v>2013</v>
      </c>
      <c r="Q27763" s="1">
        <v>41527</v>
      </c>
      <c r="R27763" s="1">
        <v>41527</v>
      </c>
      <c r="S27763">
        <v>0</v>
      </c>
      <c r="T27763">
        <v>0</v>
      </c>
      <c r="U27763">
        <v>0</v>
      </c>
      <c r="V27763">
        <v>0</v>
      </c>
      <c r="W27763">
        <v>0</v>
      </c>
      <c r="X27763">
        <v>0</v>
      </c>
      <c r="Y27763">
        <v>0</v>
      </c>
      <c r="Z27763">
        <v>91914</v>
      </c>
      <c r="AA27763">
        <v>0</v>
      </c>
      <c r="AB27763">
        <v>0</v>
      </c>
      <c r="AC27763">
        <v>0</v>
      </c>
      <c r="AD27763">
        <v>0</v>
      </c>
      <c r="AE27763">
        <v>0</v>
      </c>
      <c r="AF27763">
        <v>0</v>
      </c>
      <c r="AG27763">
        <v>0</v>
      </c>
      <c r="AH27763">
        <v>0</v>
      </c>
      <c r="AI27763">
        <v>0</v>
      </c>
      <c r="AJ27763">
        <v>0</v>
      </c>
      <c r="AK27763">
        <v>0</v>
      </c>
      <c r="AL27763">
        <v>0</v>
      </c>
      <c r="AM27763">
        <v>0</v>
      </c>
    </row>
    <row r="27764" spans="1:39" x14ac:dyDescent="0.45">
      <c r="A27764" t="s">
        <v>103556</v>
      </c>
      <c r="B27764" t="s">
        <v>103557</v>
      </c>
      <c r="C27764" t="s">
        <v>103558</v>
      </c>
      <c r="D27764" t="s">
        <v>774</v>
      </c>
      <c r="E27764" t="s">
        <v>775</v>
      </c>
      <c r="F27764" t="s">
        <v>103559</v>
      </c>
      <c r="G27764" t="s">
        <v>57</v>
      </c>
      <c r="H27764" t="s">
        <v>46</v>
      </c>
      <c r="I27764" t="s">
        <v>81</v>
      </c>
      <c r="J27764" t="s">
        <v>1436</v>
      </c>
      <c r="K27764" t="s">
        <v>1436</v>
      </c>
      <c r="L27764">
        <v>4</v>
      </c>
      <c r="M27764" s="1">
        <v>37622</v>
      </c>
      <c r="N27764" s="2">
        <v>37622</v>
      </c>
      <c r="O27764" t="s">
        <v>854</v>
      </c>
      <c r="P27764">
        <v>2003</v>
      </c>
      <c r="Q27764" s="1">
        <v>40610</v>
      </c>
      <c r="R27764" s="1">
        <v>41835</v>
      </c>
      <c r="S27764">
        <v>0</v>
      </c>
      <c r="T27764">
        <v>20950000</v>
      </c>
      <c r="U27764">
        <v>0</v>
      </c>
      <c r="V27764">
        <v>0</v>
      </c>
      <c r="W27764">
        <v>0</v>
      </c>
      <c r="X27764">
        <v>375293</v>
      </c>
      <c r="Y27764">
        <v>0</v>
      </c>
      <c r="Z27764">
        <v>0</v>
      </c>
      <c r="AA27764">
        <v>0</v>
      </c>
      <c r="AB27764">
        <v>0</v>
      </c>
      <c r="AC27764">
        <v>0</v>
      </c>
      <c r="AD27764">
        <v>0</v>
      </c>
      <c r="AE27764">
        <v>0</v>
      </c>
      <c r="AF27764">
        <v>0</v>
      </c>
      <c r="AG27764">
        <v>20950000</v>
      </c>
      <c r="AH27764">
        <v>0</v>
      </c>
      <c r="AI27764">
        <v>0</v>
      </c>
      <c r="AJ27764">
        <v>0</v>
      </c>
      <c r="AK27764">
        <v>0</v>
      </c>
      <c r="AL27764">
        <v>0</v>
      </c>
      <c r="AM27764">
        <v>0</v>
      </c>
    </row>
    <row r="27765" spans="1:39" x14ac:dyDescent="0.45">
      <c r="A27765" t="s">
        <v>103560</v>
      </c>
      <c r="B27765" t="s">
        <v>103561</v>
      </c>
      <c r="C27765" t="s">
        <v>103562</v>
      </c>
      <c r="D27765" t="s">
        <v>1334</v>
      </c>
      <c r="E27765" t="s">
        <v>1335</v>
      </c>
      <c r="F27765" t="s">
        <v>4314</v>
      </c>
      <c r="G27765" t="s">
        <v>101</v>
      </c>
      <c r="H27765" t="s">
        <v>46</v>
      </c>
      <c r="I27765" t="s">
        <v>58</v>
      </c>
      <c r="J27765" t="s">
        <v>1223</v>
      </c>
      <c r="K27765" t="s">
        <v>1223</v>
      </c>
      <c r="L27765">
        <v>1</v>
      </c>
      <c r="Q27765" s="1">
        <v>39203</v>
      </c>
      <c r="R27765" s="1">
        <v>39203</v>
      </c>
      <c r="S27765">
        <v>0</v>
      </c>
      <c r="T27765">
        <v>0</v>
      </c>
      <c r="U27765">
        <v>0</v>
      </c>
      <c r="V27765">
        <v>0</v>
      </c>
      <c r="W27765">
        <v>0</v>
      </c>
      <c r="X27765">
        <v>0</v>
      </c>
      <c r="Y27765">
        <v>550000</v>
      </c>
      <c r="Z27765">
        <v>0</v>
      </c>
      <c r="AA27765">
        <v>0</v>
      </c>
      <c r="AB27765">
        <v>0</v>
      </c>
      <c r="AC27765">
        <v>0</v>
      </c>
      <c r="AD27765">
        <v>0</v>
      </c>
      <c r="AE27765">
        <v>0</v>
      </c>
      <c r="AF27765">
        <v>0</v>
      </c>
      <c r="AG27765">
        <v>0</v>
      </c>
      <c r="AH27765">
        <v>0</v>
      </c>
      <c r="AI27765">
        <v>0</v>
      </c>
      <c r="AJ27765">
        <v>0</v>
      </c>
      <c r="AK27765">
        <v>0</v>
      </c>
      <c r="AL27765">
        <v>0</v>
      </c>
      <c r="AM27765">
        <v>0</v>
      </c>
    </row>
    <row r="27766" spans="1:39" x14ac:dyDescent="0.45">
      <c r="A27766" t="s">
        <v>103563</v>
      </c>
      <c r="B27766" t="s">
        <v>103564</v>
      </c>
      <c r="C27766" t="s">
        <v>103565</v>
      </c>
      <c r="D27766" t="s">
        <v>54875</v>
      </c>
      <c r="E27766" t="s">
        <v>3764</v>
      </c>
      <c r="F27766" t="s">
        <v>103566</v>
      </c>
      <c r="G27766" t="s">
        <v>57</v>
      </c>
      <c r="H27766" t="s">
        <v>14324</v>
      </c>
      <c r="J27766" t="s">
        <v>31149</v>
      </c>
      <c r="K27766" t="s">
        <v>103567</v>
      </c>
      <c r="L27766">
        <v>3</v>
      </c>
      <c r="M27766" s="1">
        <v>41070</v>
      </c>
      <c r="N27766" s="2">
        <v>41061</v>
      </c>
      <c r="O27766" t="s">
        <v>50</v>
      </c>
      <c r="P27766">
        <v>2012</v>
      </c>
      <c r="Q27766" s="1">
        <v>41153</v>
      </c>
      <c r="R27766" s="1">
        <v>41927</v>
      </c>
      <c r="S27766">
        <v>1961986</v>
      </c>
      <c r="T27766">
        <v>0</v>
      </c>
      <c r="U27766">
        <v>0</v>
      </c>
      <c r="V27766">
        <v>0</v>
      </c>
      <c r="W27766">
        <v>0</v>
      </c>
      <c r="X27766">
        <v>0</v>
      </c>
      <c r="Y27766">
        <v>439</v>
      </c>
      <c r="Z27766">
        <v>0</v>
      </c>
      <c r="AA27766">
        <v>0</v>
      </c>
      <c r="AB27766">
        <v>0</v>
      </c>
      <c r="AC27766">
        <v>0</v>
      </c>
      <c r="AD27766">
        <v>0</v>
      </c>
      <c r="AE27766">
        <v>0</v>
      </c>
      <c r="AF27766">
        <v>0</v>
      </c>
      <c r="AG27766">
        <v>0</v>
      </c>
      <c r="AH27766">
        <v>0</v>
      </c>
      <c r="AI27766">
        <v>0</v>
      </c>
      <c r="AJ27766">
        <v>0</v>
      </c>
      <c r="AK27766">
        <v>0</v>
      </c>
      <c r="AL27766">
        <v>0</v>
      </c>
      <c r="AM27766">
        <v>0</v>
      </c>
    </row>
    <row r="27767" spans="1:39" x14ac:dyDescent="0.45">
      <c r="A27767" t="s">
        <v>103568</v>
      </c>
      <c r="B27767" t="s">
        <v>103569</v>
      </c>
      <c r="C27767" t="s">
        <v>103570</v>
      </c>
      <c r="D27767" t="s">
        <v>1360</v>
      </c>
      <c r="E27767" t="s">
        <v>1361</v>
      </c>
      <c r="F27767" t="s">
        <v>3731</v>
      </c>
      <c r="G27767" t="s">
        <v>45</v>
      </c>
      <c r="H27767" t="s">
        <v>46</v>
      </c>
      <c r="I27767" t="s">
        <v>58</v>
      </c>
      <c r="J27767" t="s">
        <v>198</v>
      </c>
      <c r="K27767" t="s">
        <v>1127</v>
      </c>
      <c r="L27767">
        <v>3</v>
      </c>
      <c r="M27767" s="1">
        <v>38353</v>
      </c>
      <c r="N27767" s="2">
        <v>38353</v>
      </c>
      <c r="O27767" t="s">
        <v>464</v>
      </c>
      <c r="P27767">
        <v>2005</v>
      </c>
      <c r="Q27767" s="1">
        <v>38353</v>
      </c>
      <c r="R27767" s="1">
        <v>39587</v>
      </c>
      <c r="S27767">
        <v>0</v>
      </c>
      <c r="T27767">
        <v>24000000</v>
      </c>
      <c r="U27767">
        <v>0</v>
      </c>
      <c r="V27767">
        <v>0</v>
      </c>
      <c r="W27767">
        <v>0</v>
      </c>
      <c r="X27767">
        <v>0</v>
      </c>
      <c r="Y27767">
        <v>0</v>
      </c>
      <c r="Z27767">
        <v>0</v>
      </c>
      <c r="AA27767">
        <v>0</v>
      </c>
      <c r="AB27767">
        <v>0</v>
      </c>
      <c r="AC27767">
        <v>0</v>
      </c>
      <c r="AD27767">
        <v>0</v>
      </c>
      <c r="AE27767">
        <v>0</v>
      </c>
      <c r="AF27767">
        <v>4000000</v>
      </c>
      <c r="AG27767">
        <v>10000000</v>
      </c>
      <c r="AH27767">
        <v>10000000</v>
      </c>
      <c r="AI27767">
        <v>0</v>
      </c>
      <c r="AJ27767">
        <v>0</v>
      </c>
      <c r="AK27767">
        <v>0</v>
      </c>
      <c r="AL27767">
        <v>0</v>
      </c>
      <c r="AM27767">
        <v>0</v>
      </c>
    </row>
    <row r="27768" spans="1:39" x14ac:dyDescent="0.45">
      <c r="A27768" t="s">
        <v>103571</v>
      </c>
      <c r="B27768" t="s">
        <v>103572</v>
      </c>
      <c r="C27768" t="s">
        <v>103573</v>
      </c>
      <c r="D27768" t="s">
        <v>247</v>
      </c>
      <c r="E27768" t="s">
        <v>248</v>
      </c>
      <c r="F27768" t="s">
        <v>2526</v>
      </c>
      <c r="G27768" t="s">
        <v>57</v>
      </c>
      <c r="H27768" t="s">
        <v>46</v>
      </c>
      <c r="I27768" t="s">
        <v>115</v>
      </c>
      <c r="J27768" t="s">
        <v>334</v>
      </c>
      <c r="K27768" t="s">
        <v>16095</v>
      </c>
      <c r="L27768">
        <v>1</v>
      </c>
      <c r="M27768" s="1">
        <v>37987</v>
      </c>
      <c r="N27768" s="2">
        <v>37987</v>
      </c>
      <c r="O27768" t="s">
        <v>452</v>
      </c>
      <c r="P27768">
        <v>2004</v>
      </c>
      <c r="Q27768" s="1">
        <v>40700</v>
      </c>
      <c r="R27768" s="1">
        <v>40700</v>
      </c>
      <c r="S27768">
        <v>0</v>
      </c>
      <c r="T27768">
        <v>25000000</v>
      </c>
      <c r="U27768">
        <v>0</v>
      </c>
      <c r="V27768">
        <v>0</v>
      </c>
      <c r="W27768">
        <v>0</v>
      </c>
      <c r="X27768">
        <v>0</v>
      </c>
      <c r="Y27768">
        <v>0</v>
      </c>
      <c r="Z27768">
        <v>0</v>
      </c>
      <c r="AA27768">
        <v>0</v>
      </c>
      <c r="AB27768">
        <v>0</v>
      </c>
      <c r="AC27768">
        <v>0</v>
      </c>
      <c r="AD27768">
        <v>0</v>
      </c>
      <c r="AE27768">
        <v>0</v>
      </c>
      <c r="AF27768">
        <v>0</v>
      </c>
      <c r="AG27768">
        <v>0</v>
      </c>
      <c r="AH27768">
        <v>25000000</v>
      </c>
      <c r="AI27768">
        <v>0</v>
      </c>
      <c r="AJ27768">
        <v>0</v>
      </c>
      <c r="AK27768">
        <v>0</v>
      </c>
      <c r="AL27768">
        <v>0</v>
      </c>
      <c r="AM27768">
        <v>0</v>
      </c>
    </row>
    <row r="27769" spans="1:39" x14ac:dyDescent="0.45">
      <c r="A27769" t="s">
        <v>103574</v>
      </c>
      <c r="B27769" t="s">
        <v>103575</v>
      </c>
      <c r="C27769" t="s">
        <v>103576</v>
      </c>
      <c r="D27769" t="s">
        <v>103577</v>
      </c>
      <c r="E27769" t="s">
        <v>559</v>
      </c>
      <c r="F27769" t="s">
        <v>103578</v>
      </c>
      <c r="G27769" t="s">
        <v>57</v>
      </c>
      <c r="H27769" t="s">
        <v>74</v>
      </c>
      <c r="J27769" t="s">
        <v>75</v>
      </c>
      <c r="K27769" t="s">
        <v>75</v>
      </c>
      <c r="L27769">
        <v>4</v>
      </c>
      <c r="M27769" s="1">
        <v>39127</v>
      </c>
      <c r="N27769" s="2">
        <v>39114</v>
      </c>
      <c r="O27769" t="s">
        <v>110</v>
      </c>
      <c r="P27769">
        <v>2007</v>
      </c>
      <c r="Q27769" s="1">
        <v>39295</v>
      </c>
      <c r="R27769" s="1">
        <v>41711</v>
      </c>
      <c r="S27769">
        <v>0</v>
      </c>
      <c r="T27769">
        <v>15745630</v>
      </c>
      <c r="U27769">
        <v>0</v>
      </c>
      <c r="V27769">
        <v>0</v>
      </c>
      <c r="W27769">
        <v>0</v>
      </c>
      <c r="X27769">
        <v>0</v>
      </c>
      <c r="Y27769">
        <v>0</v>
      </c>
      <c r="Z27769">
        <v>0</v>
      </c>
      <c r="AA27769">
        <v>0</v>
      </c>
      <c r="AB27769">
        <v>0</v>
      </c>
      <c r="AC27769">
        <v>0</v>
      </c>
      <c r="AD27769">
        <v>0</v>
      </c>
      <c r="AE27769">
        <v>0</v>
      </c>
      <c r="AF27769">
        <v>750000</v>
      </c>
      <c r="AG27769">
        <v>0</v>
      </c>
      <c r="AH27769">
        <v>2400000</v>
      </c>
      <c r="AI27769">
        <v>7500000</v>
      </c>
      <c r="AJ27769">
        <v>0</v>
      </c>
      <c r="AK27769">
        <v>0</v>
      </c>
      <c r="AL27769">
        <v>0</v>
      </c>
      <c r="AM27769">
        <v>0</v>
      </c>
    </row>
    <row r="27770" spans="1:39" x14ac:dyDescent="0.45">
      <c r="A27770" t="s">
        <v>103579</v>
      </c>
      <c r="B27770" t="s">
        <v>103580</v>
      </c>
      <c r="C27770" t="s">
        <v>103581</v>
      </c>
      <c r="D27770" t="s">
        <v>103582</v>
      </c>
      <c r="E27770" t="s">
        <v>108</v>
      </c>
      <c r="F27770" t="s">
        <v>2124</v>
      </c>
      <c r="G27770" t="s">
        <v>57</v>
      </c>
      <c r="H27770" t="s">
        <v>74</v>
      </c>
      <c r="J27770" t="s">
        <v>2462</v>
      </c>
      <c r="K27770" t="s">
        <v>2462</v>
      </c>
      <c r="L27770">
        <v>2</v>
      </c>
      <c r="M27770" s="1">
        <v>39814</v>
      </c>
      <c r="N27770" s="2">
        <v>39814</v>
      </c>
      <c r="O27770" t="s">
        <v>188</v>
      </c>
      <c r="P27770">
        <v>2009</v>
      </c>
      <c r="Q27770" s="1">
        <v>41176</v>
      </c>
      <c r="R27770" s="1">
        <v>41533</v>
      </c>
      <c r="S27770">
        <v>140000</v>
      </c>
      <c r="T27770">
        <v>0</v>
      </c>
      <c r="U27770">
        <v>0</v>
      </c>
      <c r="V27770">
        <v>0</v>
      </c>
      <c r="W27770">
        <v>0</v>
      </c>
      <c r="X27770">
        <v>0</v>
      </c>
      <c r="Y27770">
        <v>0</v>
      </c>
      <c r="Z27770">
        <v>0</v>
      </c>
      <c r="AA27770">
        <v>0</v>
      </c>
      <c r="AB27770">
        <v>0</v>
      </c>
      <c r="AC27770">
        <v>0</v>
      </c>
      <c r="AD27770">
        <v>0</v>
      </c>
      <c r="AE27770">
        <v>0</v>
      </c>
      <c r="AF27770">
        <v>0</v>
      </c>
      <c r="AG27770">
        <v>0</v>
      </c>
      <c r="AH27770">
        <v>0</v>
      </c>
      <c r="AI27770">
        <v>0</v>
      </c>
      <c r="AJ27770">
        <v>0</v>
      </c>
      <c r="AK27770">
        <v>0</v>
      </c>
      <c r="AL27770">
        <v>0</v>
      </c>
      <c r="AM27770">
        <v>0</v>
      </c>
    </row>
    <row r="27771" spans="1:39" x14ac:dyDescent="0.45">
      <c r="A27771" t="s">
        <v>103583</v>
      </c>
      <c r="B27771" t="s">
        <v>103584</v>
      </c>
      <c r="C27771" t="s">
        <v>103585</v>
      </c>
      <c r="D27771" t="s">
        <v>103586</v>
      </c>
      <c r="E27771" t="s">
        <v>128</v>
      </c>
      <c r="F27771" t="s">
        <v>114</v>
      </c>
      <c r="G27771" t="s">
        <v>57</v>
      </c>
      <c r="H27771" t="s">
        <v>5361</v>
      </c>
      <c r="J27771" t="s">
        <v>37846</v>
      </c>
      <c r="K27771" t="s">
        <v>103587</v>
      </c>
      <c r="L27771">
        <v>1</v>
      </c>
      <c r="Q27771" s="1">
        <v>41828</v>
      </c>
      <c r="R27771" s="1">
        <v>41828</v>
      </c>
      <c r="S27771">
        <v>0</v>
      </c>
      <c r="T27771">
        <v>0</v>
      </c>
      <c r="U27771">
        <v>0</v>
      </c>
      <c r="V27771">
        <v>0</v>
      </c>
      <c r="W27771">
        <v>0</v>
      </c>
      <c r="X27771">
        <v>0</v>
      </c>
      <c r="Y27771">
        <v>0</v>
      </c>
      <c r="Z27771">
        <v>0</v>
      </c>
      <c r="AA27771">
        <v>0</v>
      </c>
      <c r="AB27771">
        <v>0</v>
      </c>
      <c r="AC27771">
        <v>0</v>
      </c>
      <c r="AD27771">
        <v>0</v>
      </c>
      <c r="AE27771">
        <v>0</v>
      </c>
      <c r="AF27771">
        <v>0</v>
      </c>
      <c r="AG27771">
        <v>0</v>
      </c>
      <c r="AH27771">
        <v>0</v>
      </c>
      <c r="AI27771">
        <v>0</v>
      </c>
      <c r="AJ27771">
        <v>0</v>
      </c>
      <c r="AK27771">
        <v>0</v>
      </c>
      <c r="AL27771">
        <v>0</v>
      </c>
      <c r="AM27771">
        <v>0</v>
      </c>
    </row>
    <row r="27772" spans="1:39" x14ac:dyDescent="0.45">
      <c r="A27772" t="s">
        <v>103588</v>
      </c>
      <c r="B27772" t="s">
        <v>103589</v>
      </c>
      <c r="C27772" t="s">
        <v>103590</v>
      </c>
      <c r="D27772" t="s">
        <v>293</v>
      </c>
      <c r="E27772" t="s">
        <v>294</v>
      </c>
      <c r="F27772" t="s">
        <v>426</v>
      </c>
      <c r="G27772" t="s">
        <v>57</v>
      </c>
      <c r="H27772" t="s">
        <v>46</v>
      </c>
      <c r="I27772" t="s">
        <v>1095</v>
      </c>
      <c r="J27772" t="s">
        <v>2830</v>
      </c>
      <c r="K27772" t="s">
        <v>2830</v>
      </c>
      <c r="L27772">
        <v>1</v>
      </c>
      <c r="M27772" s="1">
        <v>38353</v>
      </c>
      <c r="N27772" s="2">
        <v>38353</v>
      </c>
      <c r="O27772" t="s">
        <v>464</v>
      </c>
      <c r="P27772">
        <v>2005</v>
      </c>
      <c r="Q27772" s="1">
        <v>40702</v>
      </c>
      <c r="R27772" s="1">
        <v>40702</v>
      </c>
      <c r="S27772">
        <v>0</v>
      </c>
      <c r="T27772">
        <v>200000</v>
      </c>
      <c r="U27772">
        <v>0</v>
      </c>
      <c r="V27772">
        <v>0</v>
      </c>
      <c r="W27772">
        <v>0</v>
      </c>
      <c r="X27772">
        <v>0</v>
      </c>
      <c r="Y27772">
        <v>0</v>
      </c>
      <c r="Z27772">
        <v>0</v>
      </c>
      <c r="AA27772">
        <v>0</v>
      </c>
      <c r="AB27772">
        <v>0</v>
      </c>
      <c r="AC27772">
        <v>0</v>
      </c>
      <c r="AD27772">
        <v>0</v>
      </c>
      <c r="AE27772">
        <v>0</v>
      </c>
      <c r="AF27772">
        <v>0</v>
      </c>
      <c r="AG27772">
        <v>0</v>
      </c>
      <c r="AH27772">
        <v>0</v>
      </c>
      <c r="AI27772">
        <v>0</v>
      </c>
      <c r="AJ27772">
        <v>0</v>
      </c>
      <c r="AK27772">
        <v>0</v>
      </c>
      <c r="AL27772">
        <v>0</v>
      </c>
      <c r="AM27772">
        <v>0</v>
      </c>
    </row>
    <row r="27773" spans="1:39" x14ac:dyDescent="0.45">
      <c r="A27773" t="s">
        <v>103591</v>
      </c>
      <c r="B27773" t="s">
        <v>103592</v>
      </c>
      <c r="C27773" t="s">
        <v>103593</v>
      </c>
      <c r="D27773" t="s">
        <v>103594</v>
      </c>
      <c r="E27773" t="s">
        <v>89</v>
      </c>
      <c r="F27773" s="3">
        <v>25000</v>
      </c>
      <c r="G27773" t="s">
        <v>57</v>
      </c>
      <c r="H27773" t="s">
        <v>46</v>
      </c>
      <c r="I27773" t="s">
        <v>299</v>
      </c>
      <c r="J27773" t="s">
        <v>300</v>
      </c>
      <c r="K27773" t="s">
        <v>300</v>
      </c>
      <c r="L27773">
        <v>1</v>
      </c>
      <c r="M27773" s="1">
        <v>40220</v>
      </c>
      <c r="N27773" s="2">
        <v>40210</v>
      </c>
      <c r="O27773" t="s">
        <v>118</v>
      </c>
      <c r="P27773">
        <v>2010</v>
      </c>
      <c r="Q27773" s="1">
        <v>41626</v>
      </c>
      <c r="R27773" s="1">
        <v>41626</v>
      </c>
      <c r="S27773">
        <v>0</v>
      </c>
      <c r="T27773">
        <v>0</v>
      </c>
      <c r="U27773">
        <v>0</v>
      </c>
      <c r="V27773">
        <v>0</v>
      </c>
      <c r="W27773">
        <v>0</v>
      </c>
      <c r="X27773">
        <v>0</v>
      </c>
      <c r="Y27773">
        <v>0</v>
      </c>
      <c r="Z27773">
        <v>25000</v>
      </c>
      <c r="AA27773">
        <v>0</v>
      </c>
      <c r="AB27773">
        <v>0</v>
      </c>
      <c r="AC27773">
        <v>0</v>
      </c>
      <c r="AD27773">
        <v>0</v>
      </c>
      <c r="AE27773">
        <v>0</v>
      </c>
      <c r="AF27773">
        <v>0</v>
      </c>
      <c r="AG27773">
        <v>0</v>
      </c>
      <c r="AH27773">
        <v>0</v>
      </c>
      <c r="AI27773">
        <v>0</v>
      </c>
      <c r="AJ27773">
        <v>0</v>
      </c>
      <c r="AK27773">
        <v>0</v>
      </c>
      <c r="AL27773">
        <v>0</v>
      </c>
      <c r="AM27773">
        <v>0</v>
      </c>
    </row>
    <row r="27774" spans="1:39" x14ac:dyDescent="0.45">
      <c r="A27774" t="s">
        <v>103595</v>
      </c>
      <c r="B27774" t="s">
        <v>103596</v>
      </c>
      <c r="C27774" t="s">
        <v>103597</v>
      </c>
      <c r="D27774" t="s">
        <v>228</v>
      </c>
      <c r="E27774" t="s">
        <v>229</v>
      </c>
      <c r="F27774" t="s">
        <v>103598</v>
      </c>
      <c r="G27774" t="s">
        <v>57</v>
      </c>
      <c r="H27774" t="s">
        <v>46</v>
      </c>
      <c r="I27774" t="s">
        <v>205</v>
      </c>
      <c r="J27774" t="s">
        <v>206</v>
      </c>
      <c r="K27774" t="s">
        <v>33686</v>
      </c>
      <c r="L27774">
        <v>1</v>
      </c>
      <c r="M27774" s="1">
        <v>32143</v>
      </c>
      <c r="N27774" s="2">
        <v>32143</v>
      </c>
      <c r="O27774" t="s">
        <v>2667</v>
      </c>
      <c r="P27774">
        <v>1988</v>
      </c>
      <c r="Q27774" s="1">
        <v>40554</v>
      </c>
      <c r="R27774" s="1">
        <v>40554</v>
      </c>
      <c r="S27774">
        <v>0</v>
      </c>
      <c r="T27774">
        <v>445504</v>
      </c>
      <c r="U27774">
        <v>0</v>
      </c>
      <c r="V27774">
        <v>0</v>
      </c>
      <c r="W27774">
        <v>0</v>
      </c>
      <c r="X27774">
        <v>0</v>
      </c>
      <c r="Y27774">
        <v>0</v>
      </c>
      <c r="Z27774">
        <v>0</v>
      </c>
      <c r="AA27774">
        <v>0</v>
      </c>
      <c r="AB27774">
        <v>0</v>
      </c>
      <c r="AC27774">
        <v>0</v>
      </c>
      <c r="AD27774">
        <v>0</v>
      </c>
      <c r="AE27774">
        <v>0</v>
      </c>
      <c r="AF27774">
        <v>0</v>
      </c>
      <c r="AG27774">
        <v>0</v>
      </c>
      <c r="AH27774">
        <v>0</v>
      </c>
      <c r="AI27774">
        <v>0</v>
      </c>
      <c r="AJ27774">
        <v>0</v>
      </c>
      <c r="AK27774">
        <v>0</v>
      </c>
      <c r="AL27774">
        <v>0</v>
      </c>
      <c r="AM27774">
        <v>0</v>
      </c>
    </row>
    <row r="27775" spans="1:39" x14ac:dyDescent="0.45">
      <c r="A27775" t="s">
        <v>103599</v>
      </c>
      <c r="B27775" t="s">
        <v>103600</v>
      </c>
      <c r="C27775" t="s">
        <v>103601</v>
      </c>
      <c r="D27775" t="s">
        <v>103602</v>
      </c>
      <c r="E27775" t="s">
        <v>559</v>
      </c>
      <c r="F27775" t="s">
        <v>103603</v>
      </c>
      <c r="G27775" t="s">
        <v>101</v>
      </c>
      <c r="H27775" t="s">
        <v>122</v>
      </c>
      <c r="J27775" t="s">
        <v>123</v>
      </c>
      <c r="K27775" t="s">
        <v>123</v>
      </c>
      <c r="L27775">
        <v>2</v>
      </c>
      <c r="M27775" s="1">
        <v>39722</v>
      </c>
      <c r="N27775" s="2">
        <v>39722</v>
      </c>
      <c r="O27775" t="s">
        <v>872</v>
      </c>
      <c r="P27775">
        <v>2008</v>
      </c>
      <c r="Q27775" s="1">
        <v>39845</v>
      </c>
      <c r="R27775" s="1">
        <v>40108</v>
      </c>
      <c r="S27775">
        <v>0</v>
      </c>
      <c r="T27775">
        <v>76000</v>
      </c>
      <c r="U27775">
        <v>0</v>
      </c>
      <c r="V27775">
        <v>0</v>
      </c>
      <c r="W27775">
        <v>0</v>
      </c>
      <c r="X27775">
        <v>0</v>
      </c>
      <c r="Y27775">
        <v>25000</v>
      </c>
      <c r="Z27775">
        <v>0</v>
      </c>
      <c r="AA27775">
        <v>0</v>
      </c>
      <c r="AB27775">
        <v>0</v>
      </c>
      <c r="AC27775">
        <v>0</v>
      </c>
      <c r="AD27775">
        <v>0</v>
      </c>
      <c r="AE27775">
        <v>0</v>
      </c>
      <c r="AF27775">
        <v>0</v>
      </c>
      <c r="AG27775">
        <v>0</v>
      </c>
      <c r="AH27775">
        <v>0</v>
      </c>
      <c r="AI27775">
        <v>0</v>
      </c>
      <c r="AJ27775">
        <v>0</v>
      </c>
      <c r="AK27775">
        <v>0</v>
      </c>
      <c r="AL27775">
        <v>0</v>
      </c>
      <c r="AM27775">
        <v>0</v>
      </c>
    </row>
    <row r="27776" spans="1:39" x14ac:dyDescent="0.45">
      <c r="A27776" t="s">
        <v>103604</v>
      </c>
      <c r="B27776" t="s">
        <v>103605</v>
      </c>
      <c r="C27776" t="s">
        <v>103606</v>
      </c>
      <c r="D27776" t="s">
        <v>54</v>
      </c>
      <c r="E27776" t="s">
        <v>55</v>
      </c>
      <c r="F27776" t="s">
        <v>1894</v>
      </c>
      <c r="G27776" t="s">
        <v>57</v>
      </c>
      <c r="H27776" t="s">
        <v>1414</v>
      </c>
      <c r="J27776" t="s">
        <v>1415</v>
      </c>
      <c r="K27776" t="s">
        <v>1415</v>
      </c>
      <c r="L27776">
        <v>2</v>
      </c>
      <c r="M27776" s="1">
        <v>40544</v>
      </c>
      <c r="N27776" s="2">
        <v>40544</v>
      </c>
      <c r="O27776" t="s">
        <v>528</v>
      </c>
      <c r="P27776">
        <v>2011</v>
      </c>
      <c r="Q27776" s="1">
        <v>40878</v>
      </c>
      <c r="R27776" s="1">
        <v>41516</v>
      </c>
      <c r="S27776">
        <v>0</v>
      </c>
      <c r="T27776">
        <v>1300000</v>
      </c>
      <c r="U27776">
        <v>0</v>
      </c>
      <c r="V27776">
        <v>0</v>
      </c>
      <c r="W27776">
        <v>0</v>
      </c>
      <c r="X27776">
        <v>0</v>
      </c>
      <c r="Y27776">
        <v>0</v>
      </c>
      <c r="Z27776">
        <v>0</v>
      </c>
      <c r="AA27776">
        <v>0</v>
      </c>
      <c r="AB27776">
        <v>0</v>
      </c>
      <c r="AC27776">
        <v>0</v>
      </c>
      <c r="AD27776">
        <v>0</v>
      </c>
      <c r="AE27776">
        <v>0</v>
      </c>
      <c r="AF27776">
        <v>0</v>
      </c>
      <c r="AG27776">
        <v>1300000</v>
      </c>
      <c r="AH27776">
        <v>0</v>
      </c>
      <c r="AI27776">
        <v>0</v>
      </c>
      <c r="AJ27776">
        <v>0</v>
      </c>
      <c r="AK27776">
        <v>0</v>
      </c>
      <c r="AL27776">
        <v>0</v>
      </c>
      <c r="AM27776">
        <v>0</v>
      </c>
    </row>
    <row r="27777" spans="1:39" x14ac:dyDescent="0.45">
      <c r="A27777" t="s">
        <v>103607</v>
      </c>
      <c r="B27777" t="s">
        <v>103608</v>
      </c>
      <c r="C27777" t="s">
        <v>103609</v>
      </c>
      <c r="D27777" t="s">
        <v>103610</v>
      </c>
      <c r="E27777" t="s">
        <v>38949</v>
      </c>
      <c r="F27777" s="3">
        <v>30000</v>
      </c>
      <c r="G27777" t="s">
        <v>57</v>
      </c>
      <c r="H27777" t="s">
        <v>496</v>
      </c>
      <c r="J27777" t="s">
        <v>497</v>
      </c>
      <c r="K27777" t="s">
        <v>497</v>
      </c>
      <c r="L27777">
        <v>1</v>
      </c>
      <c r="M27777" s="1">
        <v>41061</v>
      </c>
      <c r="N27777" s="2">
        <v>41061</v>
      </c>
      <c r="O27777" t="s">
        <v>50</v>
      </c>
      <c r="P27777">
        <v>2012</v>
      </c>
      <c r="Q27777" s="1">
        <v>41671</v>
      </c>
      <c r="R27777" s="1">
        <v>41671</v>
      </c>
      <c r="S27777">
        <v>30000</v>
      </c>
      <c r="T27777">
        <v>0</v>
      </c>
      <c r="U27777">
        <v>0</v>
      </c>
      <c r="V27777">
        <v>0</v>
      </c>
      <c r="W27777">
        <v>0</v>
      </c>
      <c r="X27777">
        <v>0</v>
      </c>
      <c r="Y27777">
        <v>0</v>
      </c>
      <c r="Z27777">
        <v>0</v>
      </c>
      <c r="AA27777">
        <v>0</v>
      </c>
      <c r="AB27777">
        <v>0</v>
      </c>
      <c r="AC27777">
        <v>0</v>
      </c>
      <c r="AD27777">
        <v>0</v>
      </c>
      <c r="AE27777">
        <v>0</v>
      </c>
      <c r="AF27777">
        <v>0</v>
      </c>
      <c r="AG27777">
        <v>0</v>
      </c>
      <c r="AH27777">
        <v>0</v>
      </c>
      <c r="AI27777">
        <v>0</v>
      </c>
      <c r="AJ27777">
        <v>0</v>
      </c>
      <c r="AK27777">
        <v>0</v>
      </c>
      <c r="AL27777">
        <v>0</v>
      </c>
      <c r="AM27777">
        <v>0</v>
      </c>
    </row>
    <row r="27778" spans="1:39" x14ac:dyDescent="0.45">
      <c r="A27778" t="s">
        <v>103611</v>
      </c>
      <c r="B27778" t="s">
        <v>103612</v>
      </c>
      <c r="C27778" t="s">
        <v>103613</v>
      </c>
      <c r="D27778" t="s">
        <v>103614</v>
      </c>
      <c r="E27778" t="s">
        <v>10642</v>
      </c>
      <c r="F27778" t="s">
        <v>103615</v>
      </c>
      <c r="G27778" t="s">
        <v>57</v>
      </c>
      <c r="H27778" t="s">
        <v>1414</v>
      </c>
      <c r="J27778" t="s">
        <v>1415</v>
      </c>
      <c r="K27778" t="s">
        <v>1415</v>
      </c>
      <c r="L27778">
        <v>2</v>
      </c>
      <c r="M27778" s="1">
        <v>40730</v>
      </c>
      <c r="N27778" s="2">
        <v>40725</v>
      </c>
      <c r="O27778" t="s">
        <v>250</v>
      </c>
      <c r="P27778">
        <v>2011</v>
      </c>
      <c r="Q27778" s="1">
        <v>41150</v>
      </c>
      <c r="R27778" s="1">
        <v>41852</v>
      </c>
      <c r="S27778">
        <v>0</v>
      </c>
      <c r="T27778">
        <v>6953944</v>
      </c>
      <c r="U27778">
        <v>0</v>
      </c>
      <c r="V27778">
        <v>0</v>
      </c>
      <c r="W27778">
        <v>0</v>
      </c>
      <c r="X27778">
        <v>0</v>
      </c>
      <c r="Y27778">
        <v>0</v>
      </c>
      <c r="Z27778">
        <v>0</v>
      </c>
      <c r="AA27778">
        <v>0</v>
      </c>
      <c r="AB27778">
        <v>0</v>
      </c>
      <c r="AC27778">
        <v>0</v>
      </c>
      <c r="AD27778">
        <v>0</v>
      </c>
      <c r="AE27778">
        <v>0</v>
      </c>
      <c r="AF27778">
        <v>953944</v>
      </c>
      <c r="AG27778">
        <v>6000000</v>
      </c>
      <c r="AH27778">
        <v>0</v>
      </c>
      <c r="AI27778">
        <v>0</v>
      </c>
      <c r="AJ27778">
        <v>0</v>
      </c>
      <c r="AK27778">
        <v>0</v>
      </c>
      <c r="AL27778">
        <v>0</v>
      </c>
      <c r="AM27778">
        <v>0</v>
      </c>
    </row>
    <row r="27779" spans="1:39" x14ac:dyDescent="0.45">
      <c r="A27779" t="s">
        <v>103616</v>
      </c>
      <c r="B27779" t="s">
        <v>103617</v>
      </c>
      <c r="C27779" t="s">
        <v>103618</v>
      </c>
      <c r="D27779" t="s">
        <v>103619</v>
      </c>
      <c r="E27779" t="s">
        <v>9259</v>
      </c>
      <c r="F27779" t="s">
        <v>103620</v>
      </c>
      <c r="G27779" t="s">
        <v>57</v>
      </c>
      <c r="H27779" t="s">
        <v>46</v>
      </c>
      <c r="I27779" t="s">
        <v>58</v>
      </c>
      <c r="J27779" t="s">
        <v>198</v>
      </c>
      <c r="K27779" t="s">
        <v>199</v>
      </c>
      <c r="L27779">
        <v>6</v>
      </c>
      <c r="M27779" s="1">
        <v>38718</v>
      </c>
      <c r="N27779" s="2">
        <v>38718</v>
      </c>
      <c r="O27779" t="s">
        <v>430</v>
      </c>
      <c r="P27779">
        <v>2006</v>
      </c>
      <c r="Q27779" s="1">
        <v>38991</v>
      </c>
      <c r="R27779" s="1">
        <v>41711</v>
      </c>
      <c r="S27779">
        <v>0</v>
      </c>
      <c r="T27779">
        <v>43500000</v>
      </c>
      <c r="U27779">
        <v>0</v>
      </c>
      <c r="V27779">
        <v>0</v>
      </c>
      <c r="W27779">
        <v>0</v>
      </c>
      <c r="X27779">
        <v>0</v>
      </c>
      <c r="Y27779">
        <v>0</v>
      </c>
      <c r="Z27779">
        <v>0</v>
      </c>
      <c r="AA27779">
        <v>87000000</v>
      </c>
      <c r="AB27779">
        <v>0</v>
      </c>
      <c r="AC27779">
        <v>0</v>
      </c>
      <c r="AD27779">
        <v>0</v>
      </c>
      <c r="AE27779">
        <v>0</v>
      </c>
      <c r="AF27779">
        <v>4000000</v>
      </c>
      <c r="AG27779">
        <v>12500000</v>
      </c>
      <c r="AH27779">
        <v>12000000</v>
      </c>
      <c r="AI27779">
        <v>15000000</v>
      </c>
      <c r="AJ27779">
        <v>0</v>
      </c>
      <c r="AK27779">
        <v>0</v>
      </c>
      <c r="AL27779">
        <v>0</v>
      </c>
      <c r="AM27779">
        <v>0</v>
      </c>
    </row>
    <row r="27780" spans="1:39" x14ac:dyDescent="0.45">
      <c r="A27780" t="s">
        <v>103621</v>
      </c>
      <c r="B27780" t="s">
        <v>103622</v>
      </c>
      <c r="C27780" t="s">
        <v>103623</v>
      </c>
      <c r="D27780" t="s">
        <v>329</v>
      </c>
      <c r="E27780" t="s">
        <v>330</v>
      </c>
      <c r="F27780" s="3">
        <v>10000</v>
      </c>
      <c r="G27780" t="s">
        <v>57</v>
      </c>
      <c r="H27780" t="s">
        <v>74</v>
      </c>
      <c r="J27780" t="s">
        <v>2971</v>
      </c>
      <c r="L27780">
        <v>1</v>
      </c>
      <c r="M27780" s="1">
        <v>39429</v>
      </c>
      <c r="N27780" s="2">
        <v>39417</v>
      </c>
      <c r="O27780" t="s">
        <v>1428</v>
      </c>
      <c r="P27780">
        <v>2007</v>
      </c>
      <c r="Q27780" s="1">
        <v>39461</v>
      </c>
      <c r="R27780" s="1">
        <v>39461</v>
      </c>
      <c r="S27780">
        <v>10000</v>
      </c>
      <c r="T27780">
        <v>0</v>
      </c>
      <c r="U27780">
        <v>0</v>
      </c>
      <c r="V27780">
        <v>0</v>
      </c>
      <c r="W27780">
        <v>0</v>
      </c>
      <c r="X27780">
        <v>0</v>
      </c>
      <c r="Y27780">
        <v>0</v>
      </c>
      <c r="Z27780">
        <v>0</v>
      </c>
      <c r="AA27780">
        <v>0</v>
      </c>
      <c r="AB27780">
        <v>0</v>
      </c>
      <c r="AC27780">
        <v>0</v>
      </c>
      <c r="AD27780">
        <v>0</v>
      </c>
      <c r="AE27780">
        <v>0</v>
      </c>
      <c r="AF27780">
        <v>0</v>
      </c>
      <c r="AG27780">
        <v>0</v>
      </c>
      <c r="AH27780">
        <v>0</v>
      </c>
      <c r="AI27780">
        <v>0</v>
      </c>
      <c r="AJ27780">
        <v>0</v>
      </c>
      <c r="AK27780">
        <v>0</v>
      </c>
      <c r="AL27780">
        <v>0</v>
      </c>
      <c r="AM27780">
        <v>0</v>
      </c>
    </row>
    <row r="27781" spans="1:39" x14ac:dyDescent="0.45">
      <c r="A27781" t="s">
        <v>103624</v>
      </c>
      <c r="B27781" t="s">
        <v>103625</v>
      </c>
      <c r="C27781" t="s">
        <v>103626</v>
      </c>
      <c r="D27781" t="s">
        <v>4005</v>
      </c>
      <c r="E27781" t="s">
        <v>462</v>
      </c>
      <c r="F27781" t="s">
        <v>114</v>
      </c>
      <c r="G27781" t="s">
        <v>57</v>
      </c>
      <c r="H27781" t="s">
        <v>46</v>
      </c>
      <c r="I27781" t="s">
        <v>2923</v>
      </c>
      <c r="J27781" t="s">
        <v>2924</v>
      </c>
      <c r="K27781" t="s">
        <v>2925</v>
      </c>
      <c r="L27781">
        <v>1</v>
      </c>
      <c r="M27781" s="1">
        <v>28491</v>
      </c>
      <c r="N27781" s="2">
        <v>28491</v>
      </c>
      <c r="O27781" t="s">
        <v>16767</v>
      </c>
      <c r="P27781">
        <v>1978</v>
      </c>
      <c r="Q27781" s="1">
        <v>40926</v>
      </c>
      <c r="R27781" s="1">
        <v>40926</v>
      </c>
      <c r="S27781">
        <v>0</v>
      </c>
      <c r="T27781">
        <v>0</v>
      </c>
      <c r="U27781">
        <v>0</v>
      </c>
      <c r="V27781">
        <v>0</v>
      </c>
      <c r="W27781">
        <v>0</v>
      </c>
      <c r="X27781">
        <v>0</v>
      </c>
      <c r="Y27781">
        <v>0</v>
      </c>
      <c r="Z27781">
        <v>0</v>
      </c>
      <c r="AA27781">
        <v>0</v>
      </c>
      <c r="AB27781">
        <v>0</v>
      </c>
      <c r="AC27781">
        <v>0</v>
      </c>
      <c r="AD27781">
        <v>0</v>
      </c>
      <c r="AE27781">
        <v>0</v>
      </c>
      <c r="AF27781">
        <v>0</v>
      </c>
      <c r="AG27781">
        <v>0</v>
      </c>
      <c r="AH27781">
        <v>0</v>
      </c>
      <c r="AI27781">
        <v>0</v>
      </c>
      <c r="AJ27781">
        <v>0</v>
      </c>
      <c r="AK27781">
        <v>0</v>
      </c>
      <c r="AL27781">
        <v>0</v>
      </c>
      <c r="AM27781">
        <v>0</v>
      </c>
    </row>
    <row r="27782" spans="1:39" x14ac:dyDescent="0.45">
      <c r="A27782" t="s">
        <v>103627</v>
      </c>
      <c r="B27782" t="s">
        <v>103628</v>
      </c>
      <c r="C27782" t="s">
        <v>103629</v>
      </c>
      <c r="D27782" t="s">
        <v>755</v>
      </c>
      <c r="E27782" t="s">
        <v>756</v>
      </c>
      <c r="F27782" t="s">
        <v>114</v>
      </c>
      <c r="G27782" t="s">
        <v>101</v>
      </c>
      <c r="H27782" t="s">
        <v>14562</v>
      </c>
      <c r="J27782" t="s">
        <v>89133</v>
      </c>
      <c r="K27782" t="s">
        <v>103630</v>
      </c>
      <c r="L27782">
        <v>1</v>
      </c>
      <c r="M27782" s="1">
        <v>35796</v>
      </c>
      <c r="N27782" s="2">
        <v>35796</v>
      </c>
      <c r="O27782" t="s">
        <v>709</v>
      </c>
      <c r="P27782">
        <v>1998</v>
      </c>
      <c r="Q27782" s="1">
        <v>40126</v>
      </c>
      <c r="R27782" s="1">
        <v>40126</v>
      </c>
      <c r="S27782">
        <v>0</v>
      </c>
      <c r="T27782">
        <v>0</v>
      </c>
      <c r="U27782">
        <v>0</v>
      </c>
      <c r="V27782">
        <v>0</v>
      </c>
      <c r="W27782">
        <v>0</v>
      </c>
      <c r="X27782">
        <v>0</v>
      </c>
      <c r="Y27782">
        <v>0</v>
      </c>
      <c r="Z27782">
        <v>0</v>
      </c>
      <c r="AA27782">
        <v>0</v>
      </c>
      <c r="AB27782">
        <v>0</v>
      </c>
      <c r="AC27782">
        <v>0</v>
      </c>
      <c r="AD27782">
        <v>0</v>
      </c>
      <c r="AE27782">
        <v>0</v>
      </c>
      <c r="AF27782">
        <v>0</v>
      </c>
      <c r="AG27782">
        <v>0</v>
      </c>
      <c r="AH27782">
        <v>0</v>
      </c>
      <c r="AI27782">
        <v>0</v>
      </c>
      <c r="AJ27782">
        <v>0</v>
      </c>
      <c r="AK27782">
        <v>0</v>
      </c>
      <c r="AL27782">
        <v>0</v>
      </c>
      <c r="AM27782">
        <v>0</v>
      </c>
    </row>
    <row r="27783" spans="1:39" x14ac:dyDescent="0.45">
      <c r="A27783" t="s">
        <v>103631</v>
      </c>
      <c r="B27783" t="s">
        <v>103632</v>
      </c>
      <c r="D27783" t="s">
        <v>19004</v>
      </c>
      <c r="E27783" t="s">
        <v>8503</v>
      </c>
      <c r="F27783" t="s">
        <v>114</v>
      </c>
      <c r="G27783" t="s">
        <v>57</v>
      </c>
      <c r="H27783" t="s">
        <v>46</v>
      </c>
      <c r="I27783" t="s">
        <v>58</v>
      </c>
      <c r="J27783" t="s">
        <v>2378</v>
      </c>
      <c r="K27783" t="s">
        <v>103633</v>
      </c>
      <c r="L27783">
        <v>1</v>
      </c>
      <c r="M27783" s="1">
        <v>41579</v>
      </c>
      <c r="N27783" s="2">
        <v>41579</v>
      </c>
      <c r="O27783" t="s">
        <v>157</v>
      </c>
      <c r="P27783">
        <v>2013</v>
      </c>
      <c r="Q27783" s="1">
        <v>41652</v>
      </c>
      <c r="R27783" s="1">
        <v>41652</v>
      </c>
      <c r="S27783">
        <v>0</v>
      </c>
      <c r="T27783">
        <v>0</v>
      </c>
      <c r="U27783">
        <v>0</v>
      </c>
      <c r="V27783">
        <v>0</v>
      </c>
      <c r="W27783">
        <v>0</v>
      </c>
      <c r="X27783">
        <v>0</v>
      </c>
      <c r="Y27783">
        <v>0</v>
      </c>
      <c r="Z27783">
        <v>0</v>
      </c>
      <c r="AA27783">
        <v>0</v>
      </c>
      <c r="AB27783">
        <v>0</v>
      </c>
      <c r="AC27783">
        <v>0</v>
      </c>
      <c r="AD27783">
        <v>0</v>
      </c>
      <c r="AE27783">
        <v>0</v>
      </c>
      <c r="AF27783">
        <v>0</v>
      </c>
      <c r="AG27783">
        <v>0</v>
      </c>
      <c r="AH27783">
        <v>0</v>
      </c>
      <c r="AI27783">
        <v>0</v>
      </c>
      <c r="AJ27783">
        <v>0</v>
      </c>
      <c r="AK27783">
        <v>0</v>
      </c>
      <c r="AL27783">
        <v>0</v>
      </c>
      <c r="AM27783">
        <v>0</v>
      </c>
    </row>
    <row r="27784" spans="1:39" x14ac:dyDescent="0.45">
      <c r="A27784" t="s">
        <v>103634</v>
      </c>
      <c r="B27784" t="s">
        <v>103635</v>
      </c>
      <c r="C27784" t="s">
        <v>103636</v>
      </c>
      <c r="D27784" t="s">
        <v>293</v>
      </c>
      <c r="E27784" t="s">
        <v>294</v>
      </c>
      <c r="F27784" t="s">
        <v>103637</v>
      </c>
      <c r="G27784" t="s">
        <v>57</v>
      </c>
      <c r="H27784" t="s">
        <v>192</v>
      </c>
      <c r="J27784" t="s">
        <v>9548</v>
      </c>
      <c r="K27784" t="s">
        <v>17297</v>
      </c>
      <c r="L27784">
        <v>1</v>
      </c>
      <c r="M27784" s="1">
        <v>38353</v>
      </c>
      <c r="N27784" s="2">
        <v>38353</v>
      </c>
      <c r="O27784" t="s">
        <v>464</v>
      </c>
      <c r="P27784">
        <v>2005</v>
      </c>
      <c r="Q27784" s="1">
        <v>38817</v>
      </c>
      <c r="R27784" s="1">
        <v>38817</v>
      </c>
      <c r="S27784">
        <v>0</v>
      </c>
      <c r="T27784">
        <v>762237</v>
      </c>
      <c r="U27784">
        <v>0</v>
      </c>
      <c r="V27784">
        <v>0</v>
      </c>
      <c r="W27784">
        <v>0</v>
      </c>
      <c r="X27784">
        <v>0</v>
      </c>
      <c r="Y27784">
        <v>0</v>
      </c>
      <c r="Z27784">
        <v>0</v>
      </c>
      <c r="AA27784">
        <v>0</v>
      </c>
      <c r="AB27784">
        <v>0</v>
      </c>
      <c r="AC27784">
        <v>0</v>
      </c>
      <c r="AD27784">
        <v>0</v>
      </c>
      <c r="AE27784">
        <v>0</v>
      </c>
      <c r="AF27784">
        <v>0</v>
      </c>
      <c r="AG27784">
        <v>0</v>
      </c>
      <c r="AH27784">
        <v>0</v>
      </c>
      <c r="AI27784">
        <v>0</v>
      </c>
      <c r="AJ27784">
        <v>0</v>
      </c>
      <c r="AK27784">
        <v>0</v>
      </c>
      <c r="AL27784">
        <v>0</v>
      </c>
      <c r="AM27784">
        <v>0</v>
      </c>
    </row>
    <row r="27785" spans="1:39" x14ac:dyDescent="0.45">
      <c r="A27785" t="s">
        <v>103638</v>
      </c>
      <c r="B27785" t="s">
        <v>103639</v>
      </c>
      <c r="C27785" t="s">
        <v>103640</v>
      </c>
      <c r="D27785" t="s">
        <v>107</v>
      </c>
      <c r="E27785" t="s">
        <v>108</v>
      </c>
      <c r="F27785" t="s">
        <v>114</v>
      </c>
      <c r="G27785" t="s">
        <v>45</v>
      </c>
      <c r="H27785" t="s">
        <v>46</v>
      </c>
      <c r="I27785" t="s">
        <v>648</v>
      </c>
      <c r="J27785" t="s">
        <v>649</v>
      </c>
      <c r="K27785" t="s">
        <v>649</v>
      </c>
      <c r="L27785">
        <v>1</v>
      </c>
      <c r="M27785" s="1">
        <v>36526</v>
      </c>
      <c r="N27785" s="2">
        <v>36526</v>
      </c>
      <c r="O27785" t="s">
        <v>255</v>
      </c>
      <c r="P27785">
        <v>2000</v>
      </c>
      <c r="Q27785" s="1">
        <v>37987</v>
      </c>
      <c r="R27785" s="1">
        <v>37987</v>
      </c>
      <c r="S27785">
        <v>0</v>
      </c>
      <c r="T27785">
        <v>0</v>
      </c>
      <c r="U27785">
        <v>0</v>
      </c>
      <c r="V27785">
        <v>0</v>
      </c>
      <c r="W27785">
        <v>0</v>
      </c>
      <c r="X27785">
        <v>0</v>
      </c>
      <c r="Y27785">
        <v>0</v>
      </c>
      <c r="Z27785">
        <v>0</v>
      </c>
      <c r="AA27785">
        <v>0</v>
      </c>
      <c r="AB27785">
        <v>0</v>
      </c>
      <c r="AC27785">
        <v>0</v>
      </c>
      <c r="AD27785">
        <v>0</v>
      </c>
      <c r="AE27785">
        <v>0</v>
      </c>
      <c r="AF27785">
        <v>0</v>
      </c>
      <c r="AG27785">
        <v>0</v>
      </c>
      <c r="AH27785">
        <v>0</v>
      </c>
      <c r="AI27785">
        <v>0</v>
      </c>
      <c r="AJ27785">
        <v>0</v>
      </c>
      <c r="AK27785">
        <v>0</v>
      </c>
      <c r="AL27785">
        <v>0</v>
      </c>
      <c r="AM27785">
        <v>0</v>
      </c>
    </row>
    <row r="27786" spans="1:39" x14ac:dyDescent="0.45">
      <c r="A27786" t="s">
        <v>103641</v>
      </c>
      <c r="B27786" t="s">
        <v>103642</v>
      </c>
      <c r="C27786" t="s">
        <v>103643</v>
      </c>
      <c r="D27786" t="s">
        <v>4664</v>
      </c>
      <c r="E27786" t="s">
        <v>99</v>
      </c>
      <c r="F27786" t="s">
        <v>103644</v>
      </c>
      <c r="G27786" t="s">
        <v>57</v>
      </c>
      <c r="H27786" t="s">
        <v>122</v>
      </c>
      <c r="J27786" t="s">
        <v>123</v>
      </c>
      <c r="K27786" t="s">
        <v>123</v>
      </c>
      <c r="L27786">
        <v>3</v>
      </c>
      <c r="M27786" s="1">
        <v>40909</v>
      </c>
      <c r="N27786" s="2">
        <v>40909</v>
      </c>
      <c r="O27786" t="s">
        <v>132</v>
      </c>
      <c r="P27786">
        <v>2012</v>
      </c>
      <c r="Q27786" s="1">
        <v>41153</v>
      </c>
      <c r="R27786" s="1">
        <v>41821</v>
      </c>
      <c r="S27786">
        <v>3041250</v>
      </c>
      <c r="T27786">
        <v>0</v>
      </c>
      <c r="U27786">
        <v>0</v>
      </c>
      <c r="V27786">
        <v>0</v>
      </c>
      <c r="W27786">
        <v>0</v>
      </c>
      <c r="X27786">
        <v>0</v>
      </c>
      <c r="Y27786">
        <v>0</v>
      </c>
      <c r="Z27786">
        <v>380000</v>
      </c>
      <c r="AA27786">
        <v>0</v>
      </c>
      <c r="AB27786">
        <v>0</v>
      </c>
      <c r="AC27786">
        <v>0</v>
      </c>
      <c r="AD27786">
        <v>0</v>
      </c>
      <c r="AE27786">
        <v>0</v>
      </c>
      <c r="AF27786">
        <v>0</v>
      </c>
      <c r="AG27786">
        <v>0</v>
      </c>
      <c r="AH27786">
        <v>0</v>
      </c>
      <c r="AI27786">
        <v>0</v>
      </c>
      <c r="AJ27786">
        <v>0</v>
      </c>
      <c r="AK27786">
        <v>0</v>
      </c>
      <c r="AL27786">
        <v>0</v>
      </c>
      <c r="AM27786">
        <v>0</v>
      </c>
    </row>
    <row r="27787" spans="1:39" x14ac:dyDescent="0.45">
      <c r="A27787" t="s">
        <v>103645</v>
      </c>
      <c r="B27787" t="s">
        <v>103646</v>
      </c>
      <c r="C27787" t="s">
        <v>103647</v>
      </c>
      <c r="F27787" t="s">
        <v>114</v>
      </c>
      <c r="G27787" t="s">
        <v>57</v>
      </c>
      <c r="H27787" t="s">
        <v>14324</v>
      </c>
      <c r="J27787" t="s">
        <v>103648</v>
      </c>
      <c r="K27787" t="s">
        <v>103648</v>
      </c>
      <c r="L27787">
        <v>1</v>
      </c>
      <c r="M27787" s="1">
        <v>34700</v>
      </c>
      <c r="N27787" s="2">
        <v>34700</v>
      </c>
      <c r="O27787" t="s">
        <v>3471</v>
      </c>
      <c r="P27787">
        <v>1995</v>
      </c>
      <c r="Q27787" s="1">
        <v>38870</v>
      </c>
      <c r="R27787" s="1">
        <v>38870</v>
      </c>
      <c r="S27787">
        <v>0</v>
      </c>
      <c r="T27787">
        <v>0</v>
      </c>
      <c r="U27787">
        <v>0</v>
      </c>
      <c r="V27787">
        <v>0</v>
      </c>
      <c r="W27787">
        <v>0</v>
      </c>
      <c r="X27787">
        <v>0</v>
      </c>
      <c r="Y27787">
        <v>0</v>
      </c>
      <c r="Z27787">
        <v>0</v>
      </c>
      <c r="AA27787">
        <v>0</v>
      </c>
      <c r="AB27787">
        <v>0</v>
      </c>
      <c r="AC27787">
        <v>0</v>
      </c>
      <c r="AD27787">
        <v>0</v>
      </c>
      <c r="AE27787">
        <v>0</v>
      </c>
      <c r="AF27787">
        <v>0</v>
      </c>
      <c r="AG27787">
        <v>0</v>
      </c>
      <c r="AH27787">
        <v>0</v>
      </c>
      <c r="AI27787">
        <v>0</v>
      </c>
      <c r="AJ27787">
        <v>0</v>
      </c>
      <c r="AK27787">
        <v>0</v>
      </c>
      <c r="AL27787">
        <v>0</v>
      </c>
      <c r="AM27787">
        <v>0</v>
      </c>
    </row>
    <row r="27788" spans="1:39" x14ac:dyDescent="0.45">
      <c r="A27788" t="s">
        <v>103649</v>
      </c>
      <c r="B27788" t="s">
        <v>103650</v>
      </c>
      <c r="C27788" t="s">
        <v>103651</v>
      </c>
      <c r="D27788" t="s">
        <v>1343</v>
      </c>
      <c r="E27788" t="s">
        <v>1344</v>
      </c>
      <c r="F27788" t="s">
        <v>103652</v>
      </c>
      <c r="G27788" t="s">
        <v>45</v>
      </c>
      <c r="H27788" t="s">
        <v>46</v>
      </c>
      <c r="I27788" t="s">
        <v>58</v>
      </c>
      <c r="J27788" t="s">
        <v>198</v>
      </c>
      <c r="K27788" t="s">
        <v>3176</v>
      </c>
      <c r="L27788">
        <v>3</v>
      </c>
      <c r="M27788" s="1">
        <v>37622</v>
      </c>
      <c r="N27788" s="2">
        <v>37622</v>
      </c>
      <c r="O27788" t="s">
        <v>854</v>
      </c>
      <c r="P27788">
        <v>2003</v>
      </c>
      <c r="Q27788" s="1">
        <v>39580</v>
      </c>
      <c r="R27788" s="1">
        <v>40534</v>
      </c>
      <c r="S27788">
        <v>0</v>
      </c>
      <c r="T27788">
        <v>37891054</v>
      </c>
      <c r="U27788">
        <v>0</v>
      </c>
      <c r="V27788">
        <v>0</v>
      </c>
      <c r="W27788">
        <v>0</v>
      </c>
      <c r="X27788">
        <v>0</v>
      </c>
      <c r="Y27788">
        <v>0</v>
      </c>
      <c r="Z27788">
        <v>0</v>
      </c>
      <c r="AA27788">
        <v>0</v>
      </c>
      <c r="AB27788">
        <v>0</v>
      </c>
      <c r="AC27788">
        <v>0</v>
      </c>
      <c r="AD27788">
        <v>0</v>
      </c>
      <c r="AE27788">
        <v>0</v>
      </c>
      <c r="AF27788">
        <v>0</v>
      </c>
      <c r="AG27788">
        <v>12500000</v>
      </c>
      <c r="AH27788">
        <v>10000000</v>
      </c>
      <c r="AI27788">
        <v>0</v>
      </c>
      <c r="AJ27788">
        <v>0</v>
      </c>
      <c r="AK27788">
        <v>0</v>
      </c>
      <c r="AL27788">
        <v>0</v>
      </c>
      <c r="AM27788">
        <v>0</v>
      </c>
    </row>
    <row r="27789" spans="1:39" x14ac:dyDescent="0.45">
      <c r="A27789" t="s">
        <v>103653</v>
      </c>
      <c r="B27789" t="s">
        <v>103654</v>
      </c>
      <c r="C27789" t="s">
        <v>103655</v>
      </c>
      <c r="F27789" t="s">
        <v>4413</v>
      </c>
      <c r="G27789" t="s">
        <v>57</v>
      </c>
      <c r="H27789" t="s">
        <v>46</v>
      </c>
      <c r="I27789" t="s">
        <v>1298</v>
      </c>
      <c r="J27789" t="s">
        <v>1299</v>
      </c>
      <c r="K27789" t="s">
        <v>3124</v>
      </c>
      <c r="L27789">
        <v>1</v>
      </c>
      <c r="M27789" s="1">
        <v>32143</v>
      </c>
      <c r="N27789" s="2">
        <v>32143</v>
      </c>
      <c r="O27789" t="s">
        <v>2667</v>
      </c>
      <c r="P27789">
        <v>1988</v>
      </c>
      <c r="Q27789" s="1">
        <v>41499</v>
      </c>
      <c r="R27789" s="1">
        <v>41499</v>
      </c>
      <c r="S27789">
        <v>0</v>
      </c>
      <c r="T27789">
        <v>0</v>
      </c>
      <c r="U27789">
        <v>0</v>
      </c>
      <c r="V27789">
        <v>0</v>
      </c>
      <c r="W27789">
        <v>0</v>
      </c>
      <c r="X27789">
        <v>0</v>
      </c>
      <c r="Y27789">
        <v>0</v>
      </c>
      <c r="Z27789">
        <v>0</v>
      </c>
      <c r="AA27789">
        <v>10300000</v>
      </c>
      <c r="AB27789">
        <v>0</v>
      </c>
      <c r="AC27789">
        <v>0</v>
      </c>
      <c r="AD27789">
        <v>0</v>
      </c>
      <c r="AE27789">
        <v>0</v>
      </c>
      <c r="AF27789">
        <v>0</v>
      </c>
      <c r="AG27789">
        <v>0</v>
      </c>
      <c r="AH27789">
        <v>0</v>
      </c>
      <c r="AI27789">
        <v>0</v>
      </c>
      <c r="AJ27789">
        <v>0</v>
      </c>
      <c r="AK27789">
        <v>0</v>
      </c>
      <c r="AL27789">
        <v>0</v>
      </c>
      <c r="AM27789">
        <v>0</v>
      </c>
    </row>
    <row r="27790" spans="1:39" x14ac:dyDescent="0.45">
      <c r="A27790" t="s">
        <v>103656</v>
      </c>
      <c r="B27790" t="s">
        <v>103657</v>
      </c>
      <c r="C27790" t="s">
        <v>103658</v>
      </c>
      <c r="D27790" t="s">
        <v>103659</v>
      </c>
      <c r="E27790" t="s">
        <v>6904</v>
      </c>
      <c r="F27790" t="s">
        <v>114</v>
      </c>
      <c r="G27790" t="s">
        <v>57</v>
      </c>
      <c r="H27790" t="s">
        <v>46</v>
      </c>
      <c r="I27790" t="s">
        <v>47</v>
      </c>
      <c r="J27790" t="s">
        <v>48</v>
      </c>
      <c r="K27790" t="s">
        <v>49</v>
      </c>
      <c r="L27790">
        <v>1</v>
      </c>
      <c r="M27790" s="1">
        <v>35431</v>
      </c>
      <c r="N27790" s="2">
        <v>35431</v>
      </c>
      <c r="O27790" t="s">
        <v>1513</v>
      </c>
      <c r="P27790">
        <v>1997</v>
      </c>
      <c r="Q27790" s="1">
        <v>41471</v>
      </c>
      <c r="R27790" s="1">
        <v>41471</v>
      </c>
      <c r="S27790">
        <v>0</v>
      </c>
      <c r="T27790">
        <v>0</v>
      </c>
      <c r="U27790">
        <v>0</v>
      </c>
      <c r="V27790">
        <v>0</v>
      </c>
      <c r="W27790">
        <v>0</v>
      </c>
      <c r="X27790">
        <v>0</v>
      </c>
      <c r="Y27790">
        <v>0</v>
      </c>
      <c r="Z27790">
        <v>0</v>
      </c>
      <c r="AA27790">
        <v>0</v>
      </c>
      <c r="AB27790">
        <v>0</v>
      </c>
      <c r="AC27790">
        <v>0</v>
      </c>
      <c r="AD27790">
        <v>0</v>
      </c>
      <c r="AE27790">
        <v>0</v>
      </c>
      <c r="AF27790">
        <v>0</v>
      </c>
      <c r="AG27790">
        <v>0</v>
      </c>
      <c r="AH27790">
        <v>0</v>
      </c>
      <c r="AI27790">
        <v>0</v>
      </c>
      <c r="AJ27790">
        <v>0</v>
      </c>
      <c r="AK27790">
        <v>0</v>
      </c>
      <c r="AL27790">
        <v>0</v>
      </c>
      <c r="AM27790">
        <v>0</v>
      </c>
    </row>
    <row r="27791" spans="1:39" x14ac:dyDescent="0.45">
      <c r="A27791" t="s">
        <v>103660</v>
      </c>
      <c r="B27791" t="s">
        <v>103661</v>
      </c>
      <c r="D27791" t="s">
        <v>1360</v>
      </c>
      <c r="E27791" t="s">
        <v>1361</v>
      </c>
      <c r="F27791" t="s">
        <v>5568</v>
      </c>
      <c r="G27791" t="s">
        <v>57</v>
      </c>
      <c r="H27791" t="s">
        <v>715</v>
      </c>
      <c r="J27791" t="s">
        <v>12196</v>
      </c>
      <c r="K27791" t="s">
        <v>46110</v>
      </c>
      <c r="L27791">
        <v>1</v>
      </c>
      <c r="M27791" s="1">
        <v>38718</v>
      </c>
      <c r="N27791" s="2">
        <v>38718</v>
      </c>
      <c r="O27791" t="s">
        <v>430</v>
      </c>
      <c r="P27791">
        <v>2006</v>
      </c>
      <c r="Q27791" s="1">
        <v>40325</v>
      </c>
      <c r="R27791" s="1">
        <v>40325</v>
      </c>
      <c r="S27791">
        <v>0</v>
      </c>
      <c r="T27791">
        <v>7200000</v>
      </c>
      <c r="U27791">
        <v>0</v>
      </c>
      <c r="V27791">
        <v>0</v>
      </c>
      <c r="W27791">
        <v>0</v>
      </c>
      <c r="X27791">
        <v>0</v>
      </c>
      <c r="Y27791">
        <v>0</v>
      </c>
      <c r="Z27791">
        <v>0</v>
      </c>
      <c r="AA27791">
        <v>0</v>
      </c>
      <c r="AB27791">
        <v>0</v>
      </c>
      <c r="AC27791">
        <v>0</v>
      </c>
      <c r="AD27791">
        <v>0</v>
      </c>
      <c r="AE27791">
        <v>0</v>
      </c>
      <c r="AF27791">
        <v>0</v>
      </c>
      <c r="AG27791">
        <v>0</v>
      </c>
      <c r="AH27791">
        <v>0</v>
      </c>
      <c r="AI27791">
        <v>0</v>
      </c>
      <c r="AJ27791">
        <v>0</v>
      </c>
      <c r="AK27791">
        <v>0</v>
      </c>
      <c r="AL27791">
        <v>0</v>
      </c>
      <c r="AM27791">
        <v>0</v>
      </c>
    </row>
    <row r="27792" spans="1:39" x14ac:dyDescent="0.45">
      <c r="A27792" t="s">
        <v>103662</v>
      </c>
      <c r="B27792" t="s">
        <v>103663</v>
      </c>
      <c r="C27792" t="s">
        <v>103664</v>
      </c>
      <c r="D27792" t="s">
        <v>293</v>
      </c>
      <c r="E27792" t="s">
        <v>294</v>
      </c>
      <c r="F27792" t="s">
        <v>103665</v>
      </c>
      <c r="G27792" t="s">
        <v>57</v>
      </c>
      <c r="H27792" t="s">
        <v>634</v>
      </c>
      <c r="J27792" t="s">
        <v>914</v>
      </c>
      <c r="K27792" t="s">
        <v>915</v>
      </c>
      <c r="L27792">
        <v>2</v>
      </c>
      <c r="Q27792" s="1">
        <v>40660</v>
      </c>
      <c r="R27792" s="1">
        <v>41316</v>
      </c>
      <c r="S27792">
        <v>0</v>
      </c>
      <c r="T27792">
        <v>10298650</v>
      </c>
      <c r="U27792">
        <v>0</v>
      </c>
      <c r="V27792">
        <v>0</v>
      </c>
      <c r="W27792">
        <v>0</v>
      </c>
      <c r="X27792">
        <v>0</v>
      </c>
      <c r="Y27792">
        <v>0</v>
      </c>
      <c r="Z27792">
        <v>0</v>
      </c>
      <c r="AA27792">
        <v>0</v>
      </c>
      <c r="AB27792">
        <v>0</v>
      </c>
      <c r="AC27792">
        <v>0</v>
      </c>
      <c r="AD27792">
        <v>0</v>
      </c>
      <c r="AE27792">
        <v>0</v>
      </c>
      <c r="AF27792">
        <v>0</v>
      </c>
      <c r="AG27792">
        <v>0</v>
      </c>
      <c r="AH27792">
        <v>0</v>
      </c>
      <c r="AI27792">
        <v>0</v>
      </c>
      <c r="AJ27792">
        <v>0</v>
      </c>
      <c r="AK27792">
        <v>0</v>
      </c>
      <c r="AL27792">
        <v>0</v>
      </c>
      <c r="AM27792">
        <v>0</v>
      </c>
    </row>
    <row r="27793" spans="1:39" x14ac:dyDescent="0.45">
      <c r="A27793" t="s">
        <v>103666</v>
      </c>
      <c r="B27793" t="s">
        <v>103667</v>
      </c>
      <c r="C27793" t="s">
        <v>103668</v>
      </c>
      <c r="D27793" t="s">
        <v>90412</v>
      </c>
      <c r="E27793" t="s">
        <v>128</v>
      </c>
      <c r="F27793" t="s">
        <v>9337</v>
      </c>
      <c r="G27793" t="s">
        <v>101</v>
      </c>
      <c r="H27793" t="s">
        <v>7866</v>
      </c>
      <c r="J27793" t="s">
        <v>7867</v>
      </c>
      <c r="K27793" t="s">
        <v>7867</v>
      </c>
      <c r="L27793">
        <v>4</v>
      </c>
      <c r="M27793" s="1">
        <v>37970</v>
      </c>
      <c r="N27793" s="2">
        <v>37956</v>
      </c>
      <c r="O27793" t="s">
        <v>14348</v>
      </c>
      <c r="P27793">
        <v>2003</v>
      </c>
      <c r="Q27793" s="1">
        <v>38657</v>
      </c>
      <c r="R27793" s="1">
        <v>39769</v>
      </c>
      <c r="S27793">
        <v>0</v>
      </c>
      <c r="T27793">
        <v>26600000</v>
      </c>
      <c r="U27793">
        <v>0</v>
      </c>
      <c r="V27793">
        <v>0</v>
      </c>
      <c r="W27793">
        <v>0</v>
      </c>
      <c r="X27793">
        <v>0</v>
      </c>
      <c r="Y27793">
        <v>0</v>
      </c>
      <c r="Z27793">
        <v>0</v>
      </c>
      <c r="AA27793">
        <v>0</v>
      </c>
      <c r="AB27793">
        <v>0</v>
      </c>
      <c r="AC27793">
        <v>0</v>
      </c>
      <c r="AD27793">
        <v>0</v>
      </c>
      <c r="AE27793">
        <v>0</v>
      </c>
      <c r="AF27793">
        <v>5000000</v>
      </c>
      <c r="AG27793">
        <v>16600000</v>
      </c>
      <c r="AH27793">
        <v>0</v>
      </c>
      <c r="AI27793">
        <v>0</v>
      </c>
      <c r="AJ27793">
        <v>0</v>
      </c>
      <c r="AK27793">
        <v>0</v>
      </c>
      <c r="AL27793">
        <v>0</v>
      </c>
      <c r="AM27793">
        <v>0</v>
      </c>
    </row>
    <row r="27794" spans="1:39" x14ac:dyDescent="0.45">
      <c r="A27794" t="s">
        <v>103669</v>
      </c>
      <c r="B27794" t="s">
        <v>103670</v>
      </c>
      <c r="D27794" t="s">
        <v>1343</v>
      </c>
      <c r="E27794" t="s">
        <v>1344</v>
      </c>
      <c r="F27794" t="s">
        <v>187</v>
      </c>
      <c r="G27794" t="s">
        <v>57</v>
      </c>
      <c r="H27794" t="s">
        <v>715</v>
      </c>
      <c r="J27794" t="s">
        <v>12196</v>
      </c>
      <c r="K27794" t="s">
        <v>46110</v>
      </c>
      <c r="L27794">
        <v>1</v>
      </c>
      <c r="Q27794" s="1">
        <v>38931</v>
      </c>
      <c r="R27794" s="1">
        <v>38931</v>
      </c>
      <c r="S27794">
        <v>0</v>
      </c>
      <c r="T27794">
        <v>500000</v>
      </c>
      <c r="U27794">
        <v>0</v>
      </c>
      <c r="V27794">
        <v>0</v>
      </c>
      <c r="W27794">
        <v>0</v>
      </c>
      <c r="X27794">
        <v>0</v>
      </c>
      <c r="Y27794">
        <v>0</v>
      </c>
      <c r="Z27794">
        <v>0</v>
      </c>
      <c r="AA27794">
        <v>0</v>
      </c>
      <c r="AB27794">
        <v>0</v>
      </c>
      <c r="AC27794">
        <v>0</v>
      </c>
      <c r="AD27794">
        <v>0</v>
      </c>
      <c r="AE27794">
        <v>0</v>
      </c>
      <c r="AF27794">
        <v>0</v>
      </c>
      <c r="AG27794">
        <v>0</v>
      </c>
      <c r="AH27794">
        <v>0</v>
      </c>
      <c r="AI27794">
        <v>0</v>
      </c>
      <c r="AJ27794">
        <v>0</v>
      </c>
      <c r="AK27794">
        <v>0</v>
      </c>
      <c r="AL27794">
        <v>0</v>
      </c>
      <c r="AM27794">
        <v>0</v>
      </c>
    </row>
    <row r="27795" spans="1:39" x14ac:dyDescent="0.45">
      <c r="A27795" t="s">
        <v>103671</v>
      </c>
      <c r="B27795" t="s">
        <v>103672</v>
      </c>
      <c r="C27795" t="s">
        <v>103673</v>
      </c>
      <c r="D27795" t="s">
        <v>8530</v>
      </c>
      <c r="E27795" t="s">
        <v>1292</v>
      </c>
      <c r="F27795" t="s">
        <v>109</v>
      </c>
      <c r="G27795" t="s">
        <v>57</v>
      </c>
      <c r="H27795" t="s">
        <v>46</v>
      </c>
      <c r="I27795" t="s">
        <v>47</v>
      </c>
      <c r="J27795" t="s">
        <v>48</v>
      </c>
      <c r="K27795" t="s">
        <v>49</v>
      </c>
      <c r="L27795">
        <v>1</v>
      </c>
      <c r="M27795" s="1">
        <v>39814</v>
      </c>
      <c r="N27795" s="2">
        <v>39814</v>
      </c>
      <c r="O27795" t="s">
        <v>188</v>
      </c>
      <c r="P27795">
        <v>2009</v>
      </c>
      <c r="Q27795" s="1">
        <v>41961</v>
      </c>
      <c r="R27795" s="1">
        <v>41961</v>
      </c>
      <c r="S27795">
        <v>2000000</v>
      </c>
      <c r="T27795">
        <v>0</v>
      </c>
      <c r="U27795">
        <v>0</v>
      </c>
      <c r="V27795">
        <v>0</v>
      </c>
      <c r="W27795">
        <v>0</v>
      </c>
      <c r="X27795">
        <v>0</v>
      </c>
      <c r="Y27795">
        <v>0</v>
      </c>
      <c r="Z27795">
        <v>0</v>
      </c>
      <c r="AA27795">
        <v>0</v>
      </c>
      <c r="AB27795">
        <v>0</v>
      </c>
      <c r="AC27795">
        <v>0</v>
      </c>
      <c r="AD27795">
        <v>0</v>
      </c>
      <c r="AE27795">
        <v>0</v>
      </c>
      <c r="AF27795">
        <v>0</v>
      </c>
      <c r="AG27795">
        <v>0</v>
      </c>
      <c r="AH27795">
        <v>0</v>
      </c>
      <c r="AI27795">
        <v>0</v>
      </c>
      <c r="AJ27795">
        <v>0</v>
      </c>
      <c r="AK27795">
        <v>0</v>
      </c>
      <c r="AL27795">
        <v>0</v>
      </c>
      <c r="AM27795">
        <v>0</v>
      </c>
    </row>
    <row r="27796" spans="1:39" x14ac:dyDescent="0.45">
      <c r="A27796" t="s">
        <v>103674</v>
      </c>
      <c r="B27796" t="s">
        <v>103675</v>
      </c>
      <c r="C27796" t="s">
        <v>103676</v>
      </c>
      <c r="D27796" t="s">
        <v>293</v>
      </c>
      <c r="E27796" t="s">
        <v>294</v>
      </c>
      <c r="F27796" t="s">
        <v>757</v>
      </c>
      <c r="G27796" t="s">
        <v>57</v>
      </c>
      <c r="H27796" t="s">
        <v>46</v>
      </c>
      <c r="I27796" t="s">
        <v>58</v>
      </c>
      <c r="J27796" t="s">
        <v>198</v>
      </c>
      <c r="K27796" t="s">
        <v>5682</v>
      </c>
      <c r="L27796">
        <v>1</v>
      </c>
      <c r="Q27796" s="1">
        <v>39356</v>
      </c>
      <c r="R27796" s="1">
        <v>39356</v>
      </c>
      <c r="S27796">
        <v>0</v>
      </c>
      <c r="T27796">
        <v>600000</v>
      </c>
      <c r="U27796">
        <v>0</v>
      </c>
      <c r="V27796">
        <v>0</v>
      </c>
      <c r="W27796">
        <v>0</v>
      </c>
      <c r="X27796">
        <v>0</v>
      </c>
      <c r="Y27796">
        <v>0</v>
      </c>
      <c r="Z27796">
        <v>0</v>
      </c>
      <c r="AA27796">
        <v>0</v>
      </c>
      <c r="AB27796">
        <v>0</v>
      </c>
      <c r="AC27796">
        <v>0</v>
      </c>
      <c r="AD27796">
        <v>0</v>
      </c>
      <c r="AE27796">
        <v>0</v>
      </c>
      <c r="AF27796">
        <v>0</v>
      </c>
      <c r="AG27796">
        <v>600000</v>
      </c>
      <c r="AH27796">
        <v>0</v>
      </c>
      <c r="AI27796">
        <v>0</v>
      </c>
      <c r="AJ27796">
        <v>0</v>
      </c>
      <c r="AK27796">
        <v>0</v>
      </c>
      <c r="AL27796">
        <v>0</v>
      </c>
      <c r="AM27796">
        <v>0</v>
      </c>
    </row>
    <row r="27797" spans="1:39" x14ac:dyDescent="0.45">
      <c r="A27797" t="s">
        <v>103677</v>
      </c>
      <c r="B27797" t="s">
        <v>103678</v>
      </c>
      <c r="F27797" t="s">
        <v>5522</v>
      </c>
      <c r="G27797" t="s">
        <v>45</v>
      </c>
      <c r="L27797">
        <v>1</v>
      </c>
      <c r="Q27797" s="1">
        <v>38692</v>
      </c>
      <c r="R27797" s="1">
        <v>38692</v>
      </c>
      <c r="S27797">
        <v>0</v>
      </c>
      <c r="T27797">
        <v>8750000</v>
      </c>
      <c r="U27797">
        <v>0</v>
      </c>
      <c r="V27797">
        <v>0</v>
      </c>
      <c r="W27797">
        <v>0</v>
      </c>
      <c r="X27797">
        <v>0</v>
      </c>
      <c r="Y27797">
        <v>0</v>
      </c>
      <c r="Z27797">
        <v>0</v>
      </c>
      <c r="AA27797">
        <v>0</v>
      </c>
      <c r="AB27797">
        <v>0</v>
      </c>
      <c r="AC27797">
        <v>0</v>
      </c>
      <c r="AD27797">
        <v>0</v>
      </c>
      <c r="AE27797">
        <v>0</v>
      </c>
      <c r="AF27797">
        <v>0</v>
      </c>
      <c r="AG27797">
        <v>8750000</v>
      </c>
      <c r="AH27797">
        <v>0</v>
      </c>
      <c r="AI27797">
        <v>0</v>
      </c>
      <c r="AJ27797">
        <v>0</v>
      </c>
      <c r="AK27797">
        <v>0</v>
      </c>
      <c r="AL27797">
        <v>0</v>
      </c>
      <c r="AM27797">
        <v>0</v>
      </c>
    </row>
    <row r="27798" spans="1:39" x14ac:dyDescent="0.45">
      <c r="A27798" t="s">
        <v>103679</v>
      </c>
      <c r="B27798" t="s">
        <v>103680</v>
      </c>
      <c r="C27798" t="s">
        <v>103681</v>
      </c>
      <c r="D27798" t="s">
        <v>247</v>
      </c>
      <c r="E27798" t="s">
        <v>248</v>
      </c>
      <c r="F27798" t="s">
        <v>20304</v>
      </c>
      <c r="G27798" t="s">
        <v>57</v>
      </c>
      <c r="H27798" t="s">
        <v>46</v>
      </c>
      <c r="I27798" t="s">
        <v>58</v>
      </c>
      <c r="J27798" t="s">
        <v>989</v>
      </c>
      <c r="K27798" t="s">
        <v>25235</v>
      </c>
      <c r="L27798">
        <v>1</v>
      </c>
      <c r="Q27798" s="1">
        <v>39083</v>
      </c>
      <c r="R27798" s="1">
        <v>39083</v>
      </c>
      <c r="S27798">
        <v>0</v>
      </c>
      <c r="T27798">
        <v>740000</v>
      </c>
      <c r="U27798">
        <v>0</v>
      </c>
      <c r="V27798">
        <v>0</v>
      </c>
      <c r="W27798">
        <v>0</v>
      </c>
      <c r="X27798">
        <v>0</v>
      </c>
      <c r="Y27798">
        <v>0</v>
      </c>
      <c r="Z27798">
        <v>0</v>
      </c>
      <c r="AA27798">
        <v>0</v>
      </c>
      <c r="AB27798">
        <v>0</v>
      </c>
      <c r="AC27798">
        <v>0</v>
      </c>
      <c r="AD27798">
        <v>0</v>
      </c>
      <c r="AE27798">
        <v>0</v>
      </c>
      <c r="AF27798">
        <v>740000</v>
      </c>
      <c r="AG27798">
        <v>0</v>
      </c>
      <c r="AH27798">
        <v>0</v>
      </c>
      <c r="AI27798">
        <v>0</v>
      </c>
      <c r="AJ27798">
        <v>0</v>
      </c>
      <c r="AK27798">
        <v>0</v>
      </c>
      <c r="AL27798">
        <v>0</v>
      </c>
      <c r="AM27798">
        <v>0</v>
      </c>
    </row>
    <row r="27799" spans="1:39" x14ac:dyDescent="0.45">
      <c r="A27799" t="s">
        <v>103682</v>
      </c>
      <c r="B27799" t="s">
        <v>103683</v>
      </c>
      <c r="C27799" t="s">
        <v>103684</v>
      </c>
      <c r="D27799" t="s">
        <v>161</v>
      </c>
      <c r="E27799" t="s">
        <v>162</v>
      </c>
      <c r="F27799" s="3">
        <v>45000</v>
      </c>
      <c r="G27799" t="s">
        <v>57</v>
      </c>
      <c r="H27799" t="s">
        <v>496</v>
      </c>
      <c r="J27799" t="s">
        <v>15923</v>
      </c>
      <c r="K27799" t="s">
        <v>15923</v>
      </c>
      <c r="L27799">
        <v>1</v>
      </c>
      <c r="M27799" s="1">
        <v>40544</v>
      </c>
      <c r="N27799" s="2">
        <v>40544</v>
      </c>
      <c r="O27799" t="s">
        <v>528</v>
      </c>
      <c r="P27799">
        <v>2011</v>
      </c>
      <c r="Q27799" s="1">
        <v>41277</v>
      </c>
      <c r="R27799" s="1">
        <v>41277</v>
      </c>
      <c r="S27799">
        <v>45000</v>
      </c>
      <c r="T27799">
        <v>0</v>
      </c>
      <c r="U27799">
        <v>0</v>
      </c>
      <c r="V27799">
        <v>0</v>
      </c>
      <c r="W27799">
        <v>0</v>
      </c>
      <c r="X27799">
        <v>0</v>
      </c>
      <c r="Y27799">
        <v>0</v>
      </c>
      <c r="Z27799">
        <v>0</v>
      </c>
      <c r="AA27799">
        <v>0</v>
      </c>
      <c r="AB27799">
        <v>0</v>
      </c>
      <c r="AC27799">
        <v>0</v>
      </c>
      <c r="AD27799">
        <v>0</v>
      </c>
      <c r="AE27799">
        <v>0</v>
      </c>
      <c r="AF27799">
        <v>0</v>
      </c>
      <c r="AG27799">
        <v>0</v>
      </c>
      <c r="AH27799">
        <v>0</v>
      </c>
      <c r="AI27799">
        <v>0</v>
      </c>
      <c r="AJ27799">
        <v>0</v>
      </c>
      <c r="AK27799">
        <v>0</v>
      </c>
      <c r="AL27799">
        <v>0</v>
      </c>
      <c r="AM27799">
        <v>0</v>
      </c>
    </row>
    <row r="27800" spans="1:39" x14ac:dyDescent="0.45">
      <c r="A27800" t="s">
        <v>103685</v>
      </c>
      <c r="B27800" t="s">
        <v>103686</v>
      </c>
      <c r="C27800" t="s">
        <v>103687</v>
      </c>
      <c r="D27800" t="s">
        <v>755</v>
      </c>
      <c r="E27800" t="s">
        <v>756</v>
      </c>
      <c r="F27800" t="s">
        <v>29818</v>
      </c>
      <c r="G27800" t="s">
        <v>101</v>
      </c>
      <c r="H27800" t="s">
        <v>3044</v>
      </c>
      <c r="J27800" t="s">
        <v>5709</v>
      </c>
      <c r="K27800" t="s">
        <v>57994</v>
      </c>
      <c r="L27800">
        <v>1</v>
      </c>
      <c r="Q27800" s="1">
        <v>39579</v>
      </c>
      <c r="R27800" s="1">
        <v>39579</v>
      </c>
      <c r="S27800">
        <v>0</v>
      </c>
      <c r="T27800">
        <v>7720000</v>
      </c>
      <c r="U27800">
        <v>0</v>
      </c>
      <c r="V27800">
        <v>0</v>
      </c>
      <c r="W27800">
        <v>0</v>
      </c>
      <c r="X27800">
        <v>0</v>
      </c>
      <c r="Y27800">
        <v>0</v>
      </c>
      <c r="Z27800">
        <v>0</v>
      </c>
      <c r="AA27800">
        <v>0</v>
      </c>
      <c r="AB27800">
        <v>0</v>
      </c>
      <c r="AC27800">
        <v>0</v>
      </c>
      <c r="AD27800">
        <v>0</v>
      </c>
      <c r="AE27800">
        <v>0</v>
      </c>
      <c r="AF27800">
        <v>0</v>
      </c>
      <c r="AG27800">
        <v>7720000</v>
      </c>
      <c r="AH27800">
        <v>0</v>
      </c>
      <c r="AI27800">
        <v>0</v>
      </c>
      <c r="AJ27800">
        <v>0</v>
      </c>
      <c r="AK27800">
        <v>0</v>
      </c>
      <c r="AL27800">
        <v>0</v>
      </c>
      <c r="AM27800">
        <v>0</v>
      </c>
    </row>
    <row r="27801" spans="1:39" x14ac:dyDescent="0.45">
      <c r="A27801" t="s">
        <v>103688</v>
      </c>
      <c r="B27801" t="s">
        <v>103689</v>
      </c>
      <c r="C27801" t="s">
        <v>103690</v>
      </c>
      <c r="D27801" t="s">
        <v>103691</v>
      </c>
      <c r="E27801" t="s">
        <v>559</v>
      </c>
      <c r="F27801" t="s">
        <v>2016</v>
      </c>
      <c r="G27801" t="s">
        <v>57</v>
      </c>
      <c r="H27801" t="s">
        <v>102</v>
      </c>
      <c r="J27801" t="s">
        <v>103</v>
      </c>
      <c r="K27801" t="s">
        <v>103</v>
      </c>
      <c r="L27801">
        <v>1</v>
      </c>
      <c r="M27801" s="1">
        <v>37045</v>
      </c>
      <c r="N27801" s="2">
        <v>37043</v>
      </c>
      <c r="O27801" t="s">
        <v>3532</v>
      </c>
      <c r="P27801">
        <v>2001</v>
      </c>
      <c r="Q27801" s="1">
        <v>37207</v>
      </c>
      <c r="R27801" s="1">
        <v>37207</v>
      </c>
      <c r="S27801">
        <v>0</v>
      </c>
      <c r="T27801">
        <v>0</v>
      </c>
      <c r="U27801">
        <v>0</v>
      </c>
      <c r="V27801">
        <v>0</v>
      </c>
      <c r="W27801">
        <v>0</v>
      </c>
      <c r="X27801">
        <v>0</v>
      </c>
      <c r="Y27801">
        <v>650000</v>
      </c>
      <c r="Z27801">
        <v>0</v>
      </c>
      <c r="AA27801">
        <v>0</v>
      </c>
      <c r="AB27801">
        <v>0</v>
      </c>
      <c r="AC27801">
        <v>0</v>
      </c>
      <c r="AD27801">
        <v>0</v>
      </c>
      <c r="AE27801">
        <v>0</v>
      </c>
      <c r="AF27801">
        <v>0</v>
      </c>
      <c r="AG27801">
        <v>0</v>
      </c>
      <c r="AH27801">
        <v>0</v>
      </c>
      <c r="AI27801">
        <v>0</v>
      </c>
      <c r="AJ27801">
        <v>0</v>
      </c>
      <c r="AK27801">
        <v>0</v>
      </c>
      <c r="AL27801">
        <v>0</v>
      </c>
      <c r="AM27801">
        <v>0</v>
      </c>
    </row>
    <row r="27802" spans="1:39" x14ac:dyDescent="0.45">
      <c r="A27802" t="s">
        <v>103692</v>
      </c>
      <c r="B27802" t="s">
        <v>103693</v>
      </c>
      <c r="C27802" t="s">
        <v>103694</v>
      </c>
      <c r="D27802" t="s">
        <v>53629</v>
      </c>
      <c r="E27802" t="s">
        <v>108</v>
      </c>
      <c r="F27802" t="s">
        <v>103695</v>
      </c>
      <c r="G27802" t="s">
        <v>57</v>
      </c>
      <c r="H27802" t="s">
        <v>46</v>
      </c>
      <c r="I27802" t="s">
        <v>58</v>
      </c>
      <c r="J27802" t="s">
        <v>198</v>
      </c>
      <c r="K27802" t="s">
        <v>833</v>
      </c>
      <c r="L27802">
        <v>1</v>
      </c>
      <c r="M27802" s="1">
        <v>40909</v>
      </c>
      <c r="N27802" s="2">
        <v>40909</v>
      </c>
      <c r="O27802" t="s">
        <v>132</v>
      </c>
      <c r="P27802">
        <v>2012</v>
      </c>
      <c r="Q27802" s="1">
        <v>41662</v>
      </c>
      <c r="R27802" s="1">
        <v>41662</v>
      </c>
      <c r="S27802">
        <v>0</v>
      </c>
      <c r="T27802">
        <v>3641507</v>
      </c>
      <c r="U27802">
        <v>0</v>
      </c>
      <c r="V27802">
        <v>0</v>
      </c>
      <c r="W27802">
        <v>0</v>
      </c>
      <c r="X27802">
        <v>0</v>
      </c>
      <c r="Y27802">
        <v>0</v>
      </c>
      <c r="Z27802">
        <v>0</v>
      </c>
      <c r="AA27802">
        <v>0</v>
      </c>
      <c r="AB27802">
        <v>0</v>
      </c>
      <c r="AC27802">
        <v>0</v>
      </c>
      <c r="AD27802">
        <v>0</v>
      </c>
      <c r="AE27802">
        <v>0</v>
      </c>
      <c r="AF27802">
        <v>0</v>
      </c>
      <c r="AG27802">
        <v>0</v>
      </c>
      <c r="AH27802">
        <v>0</v>
      </c>
      <c r="AI27802">
        <v>0</v>
      </c>
      <c r="AJ27802">
        <v>0</v>
      </c>
      <c r="AK27802">
        <v>0</v>
      </c>
      <c r="AL27802">
        <v>0</v>
      </c>
      <c r="AM27802">
        <v>0</v>
      </c>
    </row>
    <row r="27803" spans="1:39" x14ac:dyDescent="0.45">
      <c r="A27803" t="s">
        <v>103696</v>
      </c>
      <c r="B27803" t="s">
        <v>103697</v>
      </c>
      <c r="C27803" t="s">
        <v>103698</v>
      </c>
      <c r="D27803" t="s">
        <v>14105</v>
      </c>
      <c r="E27803" t="s">
        <v>2264</v>
      </c>
      <c r="F27803" s="3">
        <v>66096</v>
      </c>
      <c r="G27803" t="s">
        <v>57</v>
      </c>
      <c r="H27803" t="s">
        <v>214</v>
      </c>
      <c r="J27803" t="s">
        <v>215</v>
      </c>
      <c r="K27803" t="s">
        <v>215</v>
      </c>
      <c r="L27803">
        <v>1</v>
      </c>
      <c r="M27803" s="1">
        <v>41334</v>
      </c>
      <c r="N27803" s="2">
        <v>41334</v>
      </c>
      <c r="O27803" t="s">
        <v>164</v>
      </c>
      <c r="P27803">
        <v>2013</v>
      </c>
      <c r="Q27803" s="1">
        <v>41264</v>
      </c>
      <c r="R27803" s="1">
        <v>41264</v>
      </c>
      <c r="S27803">
        <v>0</v>
      </c>
      <c r="T27803">
        <v>0</v>
      </c>
      <c r="U27803">
        <v>0</v>
      </c>
      <c r="V27803">
        <v>0</v>
      </c>
      <c r="W27803">
        <v>0</v>
      </c>
      <c r="X27803">
        <v>0</v>
      </c>
      <c r="Y27803">
        <v>66096</v>
      </c>
      <c r="Z27803">
        <v>0</v>
      </c>
      <c r="AA27803">
        <v>0</v>
      </c>
      <c r="AB27803">
        <v>0</v>
      </c>
      <c r="AC27803">
        <v>0</v>
      </c>
      <c r="AD27803">
        <v>0</v>
      </c>
      <c r="AE27803">
        <v>0</v>
      </c>
      <c r="AF27803">
        <v>0</v>
      </c>
      <c r="AG27803">
        <v>0</v>
      </c>
      <c r="AH27803">
        <v>0</v>
      </c>
      <c r="AI27803">
        <v>0</v>
      </c>
      <c r="AJ27803">
        <v>0</v>
      </c>
      <c r="AK27803">
        <v>0</v>
      </c>
      <c r="AL27803">
        <v>0</v>
      </c>
      <c r="AM27803">
        <v>0</v>
      </c>
    </row>
    <row r="27804" spans="1:39" x14ac:dyDescent="0.45">
      <c r="A27804" t="s">
        <v>103699</v>
      </c>
      <c r="B27804" t="s">
        <v>103700</v>
      </c>
      <c r="D27804" t="s">
        <v>88</v>
      </c>
      <c r="E27804" t="s">
        <v>89</v>
      </c>
      <c r="F27804" t="s">
        <v>5427</v>
      </c>
      <c r="G27804" t="s">
        <v>57</v>
      </c>
      <c r="H27804" t="s">
        <v>46</v>
      </c>
      <c r="I27804" t="s">
        <v>148</v>
      </c>
      <c r="J27804" t="s">
        <v>149</v>
      </c>
      <c r="K27804" t="s">
        <v>103701</v>
      </c>
      <c r="L27804">
        <v>1</v>
      </c>
      <c r="M27804" s="1">
        <v>41835</v>
      </c>
      <c r="N27804" s="2">
        <v>41821</v>
      </c>
      <c r="O27804" t="s">
        <v>243</v>
      </c>
      <c r="P27804">
        <v>2014</v>
      </c>
      <c r="Q27804" s="1">
        <v>41835</v>
      </c>
      <c r="R27804" s="1">
        <v>41835</v>
      </c>
      <c r="S27804">
        <v>0</v>
      </c>
      <c r="T27804">
        <v>0</v>
      </c>
      <c r="U27804">
        <v>340000</v>
      </c>
      <c r="V27804">
        <v>0</v>
      </c>
      <c r="W27804">
        <v>0</v>
      </c>
      <c r="X27804">
        <v>0</v>
      </c>
      <c r="Y27804">
        <v>0</v>
      </c>
      <c r="Z27804">
        <v>0</v>
      </c>
      <c r="AA27804">
        <v>0</v>
      </c>
      <c r="AB27804">
        <v>0</v>
      </c>
      <c r="AC27804">
        <v>0</v>
      </c>
      <c r="AD27804">
        <v>0</v>
      </c>
      <c r="AE27804">
        <v>0</v>
      </c>
      <c r="AF27804">
        <v>0</v>
      </c>
      <c r="AG27804">
        <v>0</v>
      </c>
      <c r="AH27804">
        <v>0</v>
      </c>
      <c r="AI27804">
        <v>0</v>
      </c>
      <c r="AJ27804">
        <v>0</v>
      </c>
      <c r="AK27804">
        <v>0</v>
      </c>
      <c r="AL27804">
        <v>0</v>
      </c>
      <c r="AM27804">
        <v>0</v>
      </c>
    </row>
    <row r="27805" spans="1:39" x14ac:dyDescent="0.45">
      <c r="A27805" t="s">
        <v>103702</v>
      </c>
      <c r="B27805" t="s">
        <v>103703</v>
      </c>
      <c r="C27805" t="s">
        <v>103704</v>
      </c>
      <c r="D27805" t="s">
        <v>50871</v>
      </c>
      <c r="E27805" t="s">
        <v>89</v>
      </c>
      <c r="F27805" t="s">
        <v>234</v>
      </c>
      <c r="G27805" t="s">
        <v>101</v>
      </c>
      <c r="H27805" t="s">
        <v>46</v>
      </c>
      <c r="I27805" t="s">
        <v>81</v>
      </c>
      <c r="J27805" t="s">
        <v>1436</v>
      </c>
      <c r="K27805" t="s">
        <v>1436</v>
      </c>
      <c r="L27805">
        <v>1</v>
      </c>
      <c r="M27805" s="1">
        <v>38565</v>
      </c>
      <c r="N27805" s="2">
        <v>38565</v>
      </c>
      <c r="O27805" t="s">
        <v>721</v>
      </c>
      <c r="P27805">
        <v>2005</v>
      </c>
      <c r="Q27805" s="1">
        <v>38991</v>
      </c>
      <c r="R27805" s="1">
        <v>38991</v>
      </c>
      <c r="S27805">
        <v>4500000</v>
      </c>
      <c r="T27805">
        <v>0</v>
      </c>
      <c r="U27805">
        <v>0</v>
      </c>
      <c r="V27805">
        <v>0</v>
      </c>
      <c r="W27805">
        <v>0</v>
      </c>
      <c r="X27805">
        <v>0</v>
      </c>
      <c r="Y27805">
        <v>0</v>
      </c>
      <c r="Z27805">
        <v>0</v>
      </c>
      <c r="AA27805">
        <v>0</v>
      </c>
      <c r="AB27805">
        <v>0</v>
      </c>
      <c r="AC27805">
        <v>0</v>
      </c>
      <c r="AD27805">
        <v>0</v>
      </c>
      <c r="AE27805">
        <v>0</v>
      </c>
      <c r="AF27805">
        <v>0</v>
      </c>
      <c r="AG27805">
        <v>0</v>
      </c>
      <c r="AH27805">
        <v>0</v>
      </c>
      <c r="AI27805">
        <v>0</v>
      </c>
      <c r="AJ27805">
        <v>0</v>
      </c>
      <c r="AK27805">
        <v>0</v>
      </c>
      <c r="AL27805">
        <v>0</v>
      </c>
      <c r="AM27805">
        <v>0</v>
      </c>
    </row>
    <row r="27806" spans="1:39" x14ac:dyDescent="0.45">
      <c r="A27806" t="s">
        <v>103705</v>
      </c>
      <c r="B27806" t="s">
        <v>103706</v>
      </c>
      <c r="C27806" t="s">
        <v>103707</v>
      </c>
      <c r="D27806" t="s">
        <v>103708</v>
      </c>
      <c r="E27806" t="s">
        <v>128</v>
      </c>
      <c r="F27806" t="s">
        <v>114</v>
      </c>
      <c r="G27806" t="s">
        <v>101</v>
      </c>
      <c r="H27806" t="s">
        <v>74</v>
      </c>
      <c r="J27806" t="s">
        <v>103709</v>
      </c>
      <c r="K27806" t="s">
        <v>103709</v>
      </c>
      <c r="L27806">
        <v>1</v>
      </c>
      <c r="M27806" s="1">
        <v>40986</v>
      </c>
      <c r="N27806" s="2">
        <v>40969</v>
      </c>
      <c r="O27806" t="s">
        <v>132</v>
      </c>
      <c r="P27806">
        <v>2012</v>
      </c>
      <c r="Q27806" s="1">
        <v>40918</v>
      </c>
      <c r="R27806" s="1">
        <v>40918</v>
      </c>
      <c r="S27806">
        <v>0</v>
      </c>
      <c r="T27806">
        <v>0</v>
      </c>
      <c r="U27806">
        <v>0</v>
      </c>
      <c r="V27806">
        <v>0</v>
      </c>
      <c r="W27806">
        <v>0</v>
      </c>
      <c r="X27806">
        <v>0</v>
      </c>
      <c r="Y27806">
        <v>0</v>
      </c>
      <c r="Z27806">
        <v>0</v>
      </c>
      <c r="AA27806">
        <v>0</v>
      </c>
      <c r="AB27806">
        <v>0</v>
      </c>
      <c r="AC27806">
        <v>0</v>
      </c>
      <c r="AD27806">
        <v>0</v>
      </c>
      <c r="AE27806">
        <v>0</v>
      </c>
      <c r="AF27806">
        <v>0</v>
      </c>
      <c r="AG27806">
        <v>0</v>
      </c>
      <c r="AH27806">
        <v>0</v>
      </c>
      <c r="AI27806">
        <v>0</v>
      </c>
      <c r="AJ27806">
        <v>0</v>
      </c>
      <c r="AK27806">
        <v>0</v>
      </c>
      <c r="AL27806">
        <v>0</v>
      </c>
      <c r="AM27806">
        <v>0</v>
      </c>
    </row>
    <row r="27807" spans="1:39" x14ac:dyDescent="0.45">
      <c r="A27807" t="s">
        <v>103710</v>
      </c>
      <c r="B27807" t="s">
        <v>103711</v>
      </c>
      <c r="C27807" t="s">
        <v>103712</v>
      </c>
      <c r="D27807" t="s">
        <v>103713</v>
      </c>
      <c r="E27807" t="s">
        <v>18399</v>
      </c>
      <c r="F27807" t="s">
        <v>114</v>
      </c>
      <c r="G27807" t="s">
        <v>57</v>
      </c>
      <c r="H27807" t="s">
        <v>787</v>
      </c>
      <c r="J27807" t="s">
        <v>788</v>
      </c>
      <c r="K27807" t="s">
        <v>788</v>
      </c>
      <c r="L27807">
        <v>1</v>
      </c>
      <c r="Q27807" s="1">
        <v>41000</v>
      </c>
      <c r="R27807" s="1">
        <v>41000</v>
      </c>
      <c r="S27807">
        <v>0</v>
      </c>
      <c r="T27807">
        <v>0</v>
      </c>
      <c r="U27807">
        <v>0</v>
      </c>
      <c r="V27807">
        <v>0</v>
      </c>
      <c r="W27807">
        <v>0</v>
      </c>
      <c r="X27807">
        <v>0</v>
      </c>
      <c r="Y27807">
        <v>0</v>
      </c>
      <c r="Z27807">
        <v>0</v>
      </c>
      <c r="AA27807">
        <v>0</v>
      </c>
      <c r="AB27807">
        <v>0</v>
      </c>
      <c r="AC27807">
        <v>0</v>
      </c>
      <c r="AD27807">
        <v>0</v>
      </c>
      <c r="AE27807">
        <v>0</v>
      </c>
      <c r="AF27807">
        <v>0</v>
      </c>
      <c r="AG27807">
        <v>0</v>
      </c>
      <c r="AH27807">
        <v>0</v>
      </c>
      <c r="AI27807">
        <v>0</v>
      </c>
      <c r="AJ27807">
        <v>0</v>
      </c>
      <c r="AK27807">
        <v>0</v>
      </c>
      <c r="AL27807">
        <v>0</v>
      </c>
      <c r="AM27807">
        <v>0</v>
      </c>
    </row>
    <row r="27808" spans="1:39" x14ac:dyDescent="0.45">
      <c r="A27808" t="s">
        <v>103714</v>
      </c>
      <c r="B27808" t="s">
        <v>103715</v>
      </c>
      <c r="C27808" t="s">
        <v>103716</v>
      </c>
      <c r="D27808" t="s">
        <v>176</v>
      </c>
      <c r="E27808" t="s">
        <v>177</v>
      </c>
      <c r="F27808" t="s">
        <v>114</v>
      </c>
      <c r="G27808" t="s">
        <v>57</v>
      </c>
      <c r="H27808" t="s">
        <v>402</v>
      </c>
      <c r="J27808" t="s">
        <v>403</v>
      </c>
      <c r="K27808" t="s">
        <v>403</v>
      </c>
      <c r="L27808">
        <v>1</v>
      </c>
      <c r="Q27808" s="1">
        <v>39195</v>
      </c>
      <c r="R27808" s="1">
        <v>39195</v>
      </c>
      <c r="S27808">
        <v>0</v>
      </c>
      <c r="T27808">
        <v>0</v>
      </c>
      <c r="U27808">
        <v>0</v>
      </c>
      <c r="V27808">
        <v>0</v>
      </c>
      <c r="W27808">
        <v>0</v>
      </c>
      <c r="X27808">
        <v>0</v>
      </c>
      <c r="Y27808">
        <v>0</v>
      </c>
      <c r="Z27808">
        <v>0</v>
      </c>
      <c r="AA27808">
        <v>0</v>
      </c>
      <c r="AB27808">
        <v>0</v>
      </c>
      <c r="AC27808">
        <v>0</v>
      </c>
      <c r="AD27808">
        <v>0</v>
      </c>
      <c r="AE27808">
        <v>0</v>
      </c>
      <c r="AF27808">
        <v>0</v>
      </c>
      <c r="AG27808">
        <v>0</v>
      </c>
      <c r="AH27808">
        <v>0</v>
      </c>
      <c r="AI27808">
        <v>0</v>
      </c>
      <c r="AJ27808">
        <v>0</v>
      </c>
      <c r="AK27808">
        <v>0</v>
      </c>
      <c r="AL27808">
        <v>0</v>
      </c>
      <c r="AM27808">
        <v>0</v>
      </c>
    </row>
    <row r="27809" spans="1:39" x14ac:dyDescent="0.45">
      <c r="A27809" t="s">
        <v>103717</v>
      </c>
      <c r="B27809" t="s">
        <v>103718</v>
      </c>
      <c r="D27809" t="s">
        <v>6605</v>
      </c>
      <c r="E27809" t="s">
        <v>6606</v>
      </c>
      <c r="F27809" t="s">
        <v>114</v>
      </c>
      <c r="G27809" t="s">
        <v>57</v>
      </c>
      <c r="H27809" t="s">
        <v>214</v>
      </c>
      <c r="J27809" t="s">
        <v>4136</v>
      </c>
      <c r="K27809" t="s">
        <v>103719</v>
      </c>
      <c r="L27809">
        <v>1</v>
      </c>
      <c r="Q27809" s="1">
        <v>41403</v>
      </c>
      <c r="R27809" s="1">
        <v>41403</v>
      </c>
      <c r="S27809">
        <v>0</v>
      </c>
      <c r="T27809">
        <v>0</v>
      </c>
      <c r="U27809">
        <v>0</v>
      </c>
      <c r="V27809">
        <v>0</v>
      </c>
      <c r="W27809">
        <v>0</v>
      </c>
      <c r="X27809">
        <v>0</v>
      </c>
      <c r="Y27809">
        <v>0</v>
      </c>
      <c r="Z27809">
        <v>0</v>
      </c>
      <c r="AA27809">
        <v>0</v>
      </c>
      <c r="AB27809">
        <v>0</v>
      </c>
      <c r="AC27809">
        <v>0</v>
      </c>
      <c r="AD27809">
        <v>0</v>
      </c>
      <c r="AE27809">
        <v>0</v>
      </c>
      <c r="AF27809">
        <v>0</v>
      </c>
      <c r="AG27809">
        <v>0</v>
      </c>
      <c r="AH27809">
        <v>0</v>
      </c>
      <c r="AI27809">
        <v>0</v>
      </c>
      <c r="AJ27809">
        <v>0</v>
      </c>
      <c r="AK27809">
        <v>0</v>
      </c>
      <c r="AL27809">
        <v>0</v>
      </c>
      <c r="AM27809">
        <v>0</v>
      </c>
    </row>
    <row r="27810" spans="1:39" x14ac:dyDescent="0.45">
      <c r="A27810" t="s">
        <v>103720</v>
      </c>
      <c r="B27810" t="s">
        <v>103721</v>
      </c>
      <c r="C27810" t="s">
        <v>103722</v>
      </c>
      <c r="D27810" t="s">
        <v>103723</v>
      </c>
      <c r="E27810" t="s">
        <v>1708</v>
      </c>
      <c r="F27810" t="s">
        <v>114</v>
      </c>
      <c r="G27810" t="s">
        <v>45</v>
      </c>
      <c r="H27810" t="s">
        <v>46</v>
      </c>
      <c r="I27810" t="s">
        <v>58</v>
      </c>
      <c r="J27810" t="s">
        <v>198</v>
      </c>
      <c r="K27810" t="s">
        <v>199</v>
      </c>
      <c r="L27810">
        <v>1</v>
      </c>
      <c r="M27810" s="1">
        <v>40544</v>
      </c>
      <c r="N27810" s="2">
        <v>40544</v>
      </c>
      <c r="O27810" t="s">
        <v>528</v>
      </c>
      <c r="P27810">
        <v>2011</v>
      </c>
      <c r="Q27810" s="1">
        <v>40757</v>
      </c>
      <c r="R27810" s="1">
        <v>40757</v>
      </c>
      <c r="S27810">
        <v>0</v>
      </c>
      <c r="T27810">
        <v>0</v>
      </c>
      <c r="U27810">
        <v>0</v>
      </c>
      <c r="V27810">
        <v>0</v>
      </c>
      <c r="W27810">
        <v>0</v>
      </c>
      <c r="X27810">
        <v>0</v>
      </c>
      <c r="Y27810">
        <v>0</v>
      </c>
      <c r="Z27810">
        <v>0</v>
      </c>
      <c r="AA27810">
        <v>0</v>
      </c>
      <c r="AB27810">
        <v>0</v>
      </c>
      <c r="AC27810">
        <v>0</v>
      </c>
      <c r="AD27810">
        <v>0</v>
      </c>
      <c r="AE27810">
        <v>0</v>
      </c>
      <c r="AF27810">
        <v>0</v>
      </c>
      <c r="AG27810">
        <v>0</v>
      </c>
      <c r="AH27810">
        <v>0</v>
      </c>
      <c r="AI27810">
        <v>0</v>
      </c>
      <c r="AJ27810">
        <v>0</v>
      </c>
      <c r="AK27810">
        <v>0</v>
      </c>
      <c r="AL27810">
        <v>0</v>
      </c>
      <c r="AM27810">
        <v>0</v>
      </c>
    </row>
    <row r="27811" spans="1:39" x14ac:dyDescent="0.45">
      <c r="A27811" t="s">
        <v>103724</v>
      </c>
      <c r="B27811" t="s">
        <v>103725</v>
      </c>
      <c r="C27811" t="s">
        <v>103726</v>
      </c>
      <c r="D27811" t="s">
        <v>127</v>
      </c>
      <c r="E27811" t="s">
        <v>128</v>
      </c>
      <c r="F27811" t="s">
        <v>757</v>
      </c>
      <c r="G27811" t="s">
        <v>57</v>
      </c>
      <c r="H27811" t="s">
        <v>46</v>
      </c>
      <c r="I27811" t="s">
        <v>821</v>
      </c>
      <c r="J27811" t="s">
        <v>822</v>
      </c>
      <c r="K27811" t="s">
        <v>3897</v>
      </c>
      <c r="L27811">
        <v>1</v>
      </c>
      <c r="M27811" s="1">
        <v>39083</v>
      </c>
      <c r="N27811" s="2">
        <v>39083</v>
      </c>
      <c r="O27811" t="s">
        <v>110</v>
      </c>
      <c r="P27811">
        <v>2007</v>
      </c>
      <c r="Q27811" s="1">
        <v>40198</v>
      </c>
      <c r="R27811" s="1">
        <v>40198</v>
      </c>
      <c r="S27811">
        <v>0</v>
      </c>
      <c r="T27811">
        <v>600000</v>
      </c>
      <c r="U27811">
        <v>0</v>
      </c>
      <c r="V27811">
        <v>0</v>
      </c>
      <c r="W27811">
        <v>0</v>
      </c>
      <c r="X27811">
        <v>0</v>
      </c>
      <c r="Y27811">
        <v>0</v>
      </c>
      <c r="Z27811">
        <v>0</v>
      </c>
      <c r="AA27811">
        <v>0</v>
      </c>
      <c r="AB27811">
        <v>0</v>
      </c>
      <c r="AC27811">
        <v>0</v>
      </c>
      <c r="AD27811">
        <v>0</v>
      </c>
      <c r="AE27811">
        <v>0</v>
      </c>
      <c r="AF27811">
        <v>0</v>
      </c>
      <c r="AG27811">
        <v>0</v>
      </c>
      <c r="AH27811">
        <v>0</v>
      </c>
      <c r="AI27811">
        <v>0</v>
      </c>
      <c r="AJ27811">
        <v>0</v>
      </c>
      <c r="AK27811">
        <v>0</v>
      </c>
      <c r="AL27811">
        <v>0</v>
      </c>
      <c r="AM27811">
        <v>0</v>
      </c>
    </row>
    <row r="27812" spans="1:39" x14ac:dyDescent="0.45">
      <c r="A27812" t="s">
        <v>103727</v>
      </c>
      <c r="B27812" t="s">
        <v>103728</v>
      </c>
      <c r="C27812" t="s">
        <v>103729</v>
      </c>
      <c r="D27812" t="s">
        <v>228</v>
      </c>
      <c r="E27812" t="s">
        <v>229</v>
      </c>
      <c r="F27812" t="s">
        <v>103730</v>
      </c>
      <c r="G27812" t="s">
        <v>57</v>
      </c>
      <c r="H27812" t="s">
        <v>46</v>
      </c>
      <c r="I27812" t="s">
        <v>58</v>
      </c>
      <c r="J27812" t="s">
        <v>198</v>
      </c>
      <c r="K27812" t="s">
        <v>199</v>
      </c>
      <c r="L27812">
        <v>6</v>
      </c>
      <c r="M27812" s="1">
        <v>40634</v>
      </c>
      <c r="N27812" s="2">
        <v>40634</v>
      </c>
      <c r="O27812" t="s">
        <v>76</v>
      </c>
      <c r="P27812">
        <v>2011</v>
      </c>
      <c r="Q27812" s="1">
        <v>40939</v>
      </c>
      <c r="R27812" s="1">
        <v>41739</v>
      </c>
      <c r="S27812">
        <v>700000</v>
      </c>
      <c r="T27812">
        <v>39219000</v>
      </c>
      <c r="U27812">
        <v>0</v>
      </c>
      <c r="V27812">
        <v>0</v>
      </c>
      <c r="W27812">
        <v>0</v>
      </c>
      <c r="X27812">
        <v>0</v>
      </c>
      <c r="Y27812">
        <v>0</v>
      </c>
      <c r="Z27812">
        <v>0</v>
      </c>
      <c r="AA27812">
        <v>0</v>
      </c>
      <c r="AB27812">
        <v>0</v>
      </c>
      <c r="AC27812">
        <v>0</v>
      </c>
      <c r="AD27812">
        <v>0</v>
      </c>
      <c r="AE27812">
        <v>0</v>
      </c>
      <c r="AF27812">
        <v>8000000</v>
      </c>
      <c r="AG27812">
        <v>28000000</v>
      </c>
      <c r="AH27812">
        <v>0</v>
      </c>
      <c r="AI27812">
        <v>0</v>
      </c>
      <c r="AJ27812">
        <v>0</v>
      </c>
      <c r="AK27812">
        <v>0</v>
      </c>
      <c r="AL27812">
        <v>0</v>
      </c>
      <c r="AM27812">
        <v>0</v>
      </c>
    </row>
    <row r="27813" spans="1:39" x14ac:dyDescent="0.45">
      <c r="A27813" t="s">
        <v>103731</v>
      </c>
      <c r="B27813" t="s">
        <v>103732</v>
      </c>
      <c r="C27813" t="s">
        <v>103733</v>
      </c>
      <c r="D27813" t="s">
        <v>127</v>
      </c>
      <c r="E27813" t="s">
        <v>128</v>
      </c>
      <c r="F27813" t="s">
        <v>3366</v>
      </c>
      <c r="G27813" t="s">
        <v>57</v>
      </c>
      <c r="H27813" t="s">
        <v>46</v>
      </c>
      <c r="I27813" t="s">
        <v>58</v>
      </c>
      <c r="J27813" t="s">
        <v>3815</v>
      </c>
      <c r="K27813" t="s">
        <v>103734</v>
      </c>
      <c r="L27813">
        <v>1</v>
      </c>
      <c r="M27813" s="1">
        <v>33239</v>
      </c>
      <c r="N27813" s="2">
        <v>33239</v>
      </c>
      <c r="O27813" t="s">
        <v>477</v>
      </c>
      <c r="P27813">
        <v>1991</v>
      </c>
      <c r="Q27813" s="1">
        <v>40282</v>
      </c>
      <c r="R27813" s="1">
        <v>40282</v>
      </c>
      <c r="S27813">
        <v>0</v>
      </c>
      <c r="T27813">
        <v>45000000</v>
      </c>
      <c r="U27813">
        <v>0</v>
      </c>
      <c r="V27813">
        <v>0</v>
      </c>
      <c r="W27813">
        <v>0</v>
      </c>
      <c r="X27813">
        <v>0</v>
      </c>
      <c r="Y27813">
        <v>0</v>
      </c>
      <c r="Z27813">
        <v>0</v>
      </c>
      <c r="AA27813">
        <v>0</v>
      </c>
      <c r="AB27813">
        <v>0</v>
      </c>
      <c r="AC27813">
        <v>0</v>
      </c>
      <c r="AD27813">
        <v>0</v>
      </c>
      <c r="AE27813">
        <v>0</v>
      </c>
      <c r="AF27813">
        <v>0</v>
      </c>
      <c r="AG27813">
        <v>0</v>
      </c>
      <c r="AH27813">
        <v>0</v>
      </c>
      <c r="AI27813">
        <v>0</v>
      </c>
      <c r="AJ27813">
        <v>0</v>
      </c>
      <c r="AK27813">
        <v>0</v>
      </c>
      <c r="AL27813">
        <v>0</v>
      </c>
      <c r="AM27813">
        <v>0</v>
      </c>
    </row>
    <row r="27814" spans="1:39" x14ac:dyDescent="0.45">
      <c r="A27814" t="s">
        <v>103735</v>
      </c>
      <c r="B27814" t="s">
        <v>103736</v>
      </c>
      <c r="C27814" t="s">
        <v>103737</v>
      </c>
      <c r="D27814" t="s">
        <v>103738</v>
      </c>
      <c r="E27814" t="s">
        <v>1827</v>
      </c>
      <c r="F27814" t="s">
        <v>28817</v>
      </c>
      <c r="G27814" t="s">
        <v>57</v>
      </c>
      <c r="H27814" t="s">
        <v>46</v>
      </c>
      <c r="I27814" t="s">
        <v>91</v>
      </c>
      <c r="J27814" t="s">
        <v>602</v>
      </c>
      <c r="K27814" t="s">
        <v>602</v>
      </c>
      <c r="L27814">
        <v>1</v>
      </c>
      <c r="M27814" s="1">
        <v>39448</v>
      </c>
      <c r="N27814" s="2">
        <v>39448</v>
      </c>
      <c r="O27814" t="s">
        <v>181</v>
      </c>
      <c r="P27814">
        <v>2008</v>
      </c>
      <c r="Q27814" s="1">
        <v>41395</v>
      </c>
      <c r="R27814" s="1">
        <v>41395</v>
      </c>
      <c r="S27814">
        <v>230000</v>
      </c>
      <c r="T27814">
        <v>0</v>
      </c>
      <c r="U27814">
        <v>0</v>
      </c>
      <c r="V27814">
        <v>0</v>
      </c>
      <c r="W27814">
        <v>0</v>
      </c>
      <c r="X27814">
        <v>0</v>
      </c>
      <c r="Y27814">
        <v>0</v>
      </c>
      <c r="Z27814">
        <v>0</v>
      </c>
      <c r="AA27814">
        <v>0</v>
      </c>
      <c r="AB27814">
        <v>0</v>
      </c>
      <c r="AC27814">
        <v>0</v>
      </c>
      <c r="AD27814">
        <v>0</v>
      </c>
      <c r="AE27814">
        <v>0</v>
      </c>
      <c r="AF27814">
        <v>0</v>
      </c>
      <c r="AG27814">
        <v>0</v>
      </c>
      <c r="AH27814">
        <v>0</v>
      </c>
      <c r="AI27814">
        <v>0</v>
      </c>
      <c r="AJ27814">
        <v>0</v>
      </c>
      <c r="AK27814">
        <v>0</v>
      </c>
      <c r="AL27814">
        <v>0</v>
      </c>
      <c r="AM27814">
        <v>0</v>
      </c>
    </row>
    <row r="27815" spans="1:39" x14ac:dyDescent="0.45">
      <c r="A27815" t="s">
        <v>103739</v>
      </c>
      <c r="B27815" t="s">
        <v>103740</v>
      </c>
      <c r="C27815" t="s">
        <v>103741</v>
      </c>
      <c r="D27815" t="s">
        <v>103742</v>
      </c>
      <c r="E27815" t="s">
        <v>80</v>
      </c>
      <c r="F27815" t="s">
        <v>230</v>
      </c>
      <c r="G27815" t="s">
        <v>57</v>
      </c>
      <c r="H27815" t="s">
        <v>1153</v>
      </c>
      <c r="J27815" t="s">
        <v>3672</v>
      </c>
      <c r="K27815" t="s">
        <v>3673</v>
      </c>
      <c r="L27815">
        <v>2</v>
      </c>
      <c r="M27815" s="1">
        <v>39661</v>
      </c>
      <c r="N27815" s="2">
        <v>39661</v>
      </c>
      <c r="O27815" t="s">
        <v>2173</v>
      </c>
      <c r="P27815">
        <v>2008</v>
      </c>
      <c r="Q27815" s="1">
        <v>39722</v>
      </c>
      <c r="R27815" s="1">
        <v>40452</v>
      </c>
      <c r="S27815">
        <v>0</v>
      </c>
      <c r="T27815">
        <v>3000000</v>
      </c>
      <c r="U27815">
        <v>0</v>
      </c>
      <c r="V27815">
        <v>0</v>
      </c>
      <c r="W27815">
        <v>0</v>
      </c>
      <c r="X27815">
        <v>0</v>
      </c>
      <c r="Y27815">
        <v>0</v>
      </c>
      <c r="Z27815">
        <v>0</v>
      </c>
      <c r="AA27815">
        <v>0</v>
      </c>
      <c r="AB27815">
        <v>0</v>
      </c>
      <c r="AC27815">
        <v>0</v>
      </c>
      <c r="AD27815">
        <v>0</v>
      </c>
      <c r="AE27815">
        <v>0</v>
      </c>
      <c r="AF27815">
        <v>3000000</v>
      </c>
      <c r="AG27815">
        <v>0</v>
      </c>
      <c r="AH27815">
        <v>0</v>
      </c>
      <c r="AI27815">
        <v>0</v>
      </c>
      <c r="AJ27815">
        <v>0</v>
      </c>
      <c r="AK27815">
        <v>0</v>
      </c>
      <c r="AL27815">
        <v>0</v>
      </c>
      <c r="AM27815">
        <v>0</v>
      </c>
    </row>
    <row r="27816" spans="1:39" x14ac:dyDescent="0.45">
      <c r="A27816" t="s">
        <v>103743</v>
      </c>
      <c r="B27816" t="s">
        <v>103744</v>
      </c>
      <c r="C27816" t="s">
        <v>103745</v>
      </c>
      <c r="F27816" s="3">
        <v>40000</v>
      </c>
      <c r="G27816" t="s">
        <v>57</v>
      </c>
      <c r="H27816" t="s">
        <v>102</v>
      </c>
      <c r="J27816" t="s">
        <v>103</v>
      </c>
      <c r="K27816" t="s">
        <v>103</v>
      </c>
      <c r="L27816">
        <v>1</v>
      </c>
      <c r="Q27816" s="1">
        <v>41389</v>
      </c>
      <c r="R27816" s="1">
        <v>41389</v>
      </c>
      <c r="S27816">
        <v>40000</v>
      </c>
      <c r="T27816">
        <v>0</v>
      </c>
      <c r="U27816">
        <v>0</v>
      </c>
      <c r="V27816">
        <v>0</v>
      </c>
      <c r="W27816">
        <v>0</v>
      </c>
      <c r="X27816">
        <v>0</v>
      </c>
      <c r="Y27816">
        <v>0</v>
      </c>
      <c r="Z27816">
        <v>0</v>
      </c>
      <c r="AA27816">
        <v>0</v>
      </c>
      <c r="AB27816">
        <v>0</v>
      </c>
      <c r="AC27816">
        <v>0</v>
      </c>
      <c r="AD27816">
        <v>0</v>
      </c>
      <c r="AE27816">
        <v>0</v>
      </c>
      <c r="AF27816">
        <v>0</v>
      </c>
      <c r="AG27816">
        <v>0</v>
      </c>
      <c r="AH27816">
        <v>0</v>
      </c>
      <c r="AI27816">
        <v>0</v>
      </c>
      <c r="AJ27816">
        <v>0</v>
      </c>
      <c r="AK27816">
        <v>0</v>
      </c>
      <c r="AL27816">
        <v>0</v>
      </c>
      <c r="AM27816">
        <v>0</v>
      </c>
    </row>
    <row r="27817" spans="1:39" x14ac:dyDescent="0.45">
      <c r="A27817" t="s">
        <v>103746</v>
      </c>
      <c r="B27817" t="s">
        <v>103747</v>
      </c>
      <c r="C27817" t="s">
        <v>103748</v>
      </c>
      <c r="D27817" t="s">
        <v>103749</v>
      </c>
      <c r="E27817" t="s">
        <v>1497</v>
      </c>
      <c r="F27817" t="s">
        <v>282</v>
      </c>
      <c r="G27817" t="s">
        <v>57</v>
      </c>
      <c r="H27817" t="s">
        <v>852</v>
      </c>
      <c r="J27817" t="s">
        <v>103750</v>
      </c>
      <c r="K27817" t="s">
        <v>103750</v>
      </c>
      <c r="L27817">
        <v>1</v>
      </c>
      <c r="M27817" s="1">
        <v>40132</v>
      </c>
      <c r="N27817" s="2">
        <v>40118</v>
      </c>
      <c r="O27817" t="s">
        <v>702</v>
      </c>
      <c r="P27817">
        <v>2009</v>
      </c>
      <c r="Q27817" s="1">
        <v>40573</v>
      </c>
      <c r="R27817" s="1">
        <v>40573</v>
      </c>
      <c r="S27817">
        <v>0</v>
      </c>
      <c r="T27817">
        <v>0</v>
      </c>
      <c r="U27817">
        <v>0</v>
      </c>
      <c r="V27817">
        <v>0</v>
      </c>
      <c r="W27817">
        <v>0</v>
      </c>
      <c r="X27817">
        <v>0</v>
      </c>
      <c r="Y27817">
        <v>100000</v>
      </c>
      <c r="Z27817">
        <v>0</v>
      </c>
      <c r="AA27817">
        <v>0</v>
      </c>
      <c r="AB27817">
        <v>0</v>
      </c>
      <c r="AC27817">
        <v>0</v>
      </c>
      <c r="AD27817">
        <v>0</v>
      </c>
      <c r="AE27817">
        <v>0</v>
      </c>
      <c r="AF27817">
        <v>0</v>
      </c>
      <c r="AG27817">
        <v>0</v>
      </c>
      <c r="AH27817">
        <v>0</v>
      </c>
      <c r="AI27817">
        <v>0</v>
      </c>
      <c r="AJ27817">
        <v>0</v>
      </c>
      <c r="AK27817">
        <v>0</v>
      </c>
      <c r="AL27817">
        <v>0</v>
      </c>
      <c r="AM27817">
        <v>0</v>
      </c>
    </row>
    <row r="27818" spans="1:39" x14ac:dyDescent="0.45">
      <c r="A27818" t="s">
        <v>103751</v>
      </c>
      <c r="B27818" t="s">
        <v>103752</v>
      </c>
      <c r="C27818" t="s">
        <v>103753</v>
      </c>
      <c r="D27818" t="s">
        <v>88</v>
      </c>
      <c r="E27818" t="s">
        <v>89</v>
      </c>
      <c r="F27818" t="s">
        <v>187</v>
      </c>
      <c r="G27818" t="s">
        <v>57</v>
      </c>
      <c r="H27818" t="s">
        <v>46</v>
      </c>
      <c r="I27818" t="s">
        <v>1095</v>
      </c>
      <c r="J27818" t="s">
        <v>1096</v>
      </c>
      <c r="K27818" t="s">
        <v>89084</v>
      </c>
      <c r="L27818">
        <v>1</v>
      </c>
      <c r="M27818" s="1">
        <v>40179</v>
      </c>
      <c r="N27818" s="2">
        <v>40179</v>
      </c>
      <c r="O27818" t="s">
        <v>118</v>
      </c>
      <c r="P27818">
        <v>2010</v>
      </c>
      <c r="Q27818" s="1">
        <v>41061</v>
      </c>
      <c r="R27818" s="1">
        <v>41061</v>
      </c>
      <c r="S27818">
        <v>0</v>
      </c>
      <c r="T27818">
        <v>500000</v>
      </c>
      <c r="U27818">
        <v>0</v>
      </c>
      <c r="V27818">
        <v>0</v>
      </c>
      <c r="W27818">
        <v>0</v>
      </c>
      <c r="X27818">
        <v>0</v>
      </c>
      <c r="Y27818">
        <v>0</v>
      </c>
      <c r="Z27818">
        <v>0</v>
      </c>
      <c r="AA27818">
        <v>0</v>
      </c>
      <c r="AB27818">
        <v>0</v>
      </c>
      <c r="AC27818">
        <v>0</v>
      </c>
      <c r="AD27818">
        <v>0</v>
      </c>
      <c r="AE27818">
        <v>0</v>
      </c>
      <c r="AF27818">
        <v>0</v>
      </c>
      <c r="AG27818">
        <v>0</v>
      </c>
      <c r="AH27818">
        <v>0</v>
      </c>
      <c r="AI27818">
        <v>0</v>
      </c>
      <c r="AJ27818">
        <v>0</v>
      </c>
      <c r="AK27818">
        <v>0</v>
      </c>
      <c r="AL27818">
        <v>0</v>
      </c>
      <c r="AM27818">
        <v>0</v>
      </c>
    </row>
    <row r="27819" spans="1:39" x14ac:dyDescent="0.45">
      <c r="A27819" t="s">
        <v>103754</v>
      </c>
      <c r="B27819" t="s">
        <v>103755</v>
      </c>
      <c r="F27819" s="3">
        <v>12500</v>
      </c>
      <c r="G27819" t="s">
        <v>57</v>
      </c>
      <c r="L27819">
        <v>1</v>
      </c>
      <c r="Q27819" s="1">
        <v>41640</v>
      </c>
      <c r="R27819" s="1">
        <v>41640</v>
      </c>
      <c r="S27819">
        <v>12500</v>
      </c>
      <c r="T27819">
        <v>0</v>
      </c>
      <c r="U27819">
        <v>0</v>
      </c>
      <c r="V27819">
        <v>0</v>
      </c>
      <c r="W27819">
        <v>0</v>
      </c>
      <c r="X27819">
        <v>0</v>
      </c>
      <c r="Y27819">
        <v>0</v>
      </c>
      <c r="Z27819">
        <v>0</v>
      </c>
      <c r="AA27819">
        <v>0</v>
      </c>
      <c r="AB27819">
        <v>0</v>
      </c>
      <c r="AC27819">
        <v>0</v>
      </c>
      <c r="AD27819">
        <v>0</v>
      </c>
      <c r="AE27819">
        <v>0</v>
      </c>
      <c r="AF27819">
        <v>0</v>
      </c>
      <c r="AG27819">
        <v>0</v>
      </c>
      <c r="AH27819">
        <v>0</v>
      </c>
      <c r="AI27819">
        <v>0</v>
      </c>
      <c r="AJ27819">
        <v>0</v>
      </c>
      <c r="AK27819">
        <v>0</v>
      </c>
      <c r="AL27819">
        <v>0</v>
      </c>
      <c r="AM27819">
        <v>0</v>
      </c>
    </row>
    <row r="27820" spans="1:39" x14ac:dyDescent="0.45">
      <c r="A27820" t="s">
        <v>103756</v>
      </c>
      <c r="B27820" t="s">
        <v>103757</v>
      </c>
      <c r="C27820" t="s">
        <v>103758</v>
      </c>
      <c r="D27820" t="s">
        <v>293</v>
      </c>
      <c r="E27820" t="s">
        <v>294</v>
      </c>
      <c r="F27820" t="s">
        <v>114</v>
      </c>
      <c r="G27820" t="s">
        <v>57</v>
      </c>
      <c r="H27820" t="s">
        <v>46</v>
      </c>
      <c r="I27820" t="s">
        <v>81</v>
      </c>
      <c r="J27820" t="s">
        <v>1436</v>
      </c>
      <c r="K27820" t="s">
        <v>1436</v>
      </c>
      <c r="L27820">
        <v>1</v>
      </c>
      <c r="M27820" s="1">
        <v>39270</v>
      </c>
      <c r="N27820" s="2">
        <v>39264</v>
      </c>
      <c r="O27820" t="s">
        <v>672</v>
      </c>
      <c r="P27820">
        <v>2007</v>
      </c>
      <c r="Q27820" s="1">
        <v>41068</v>
      </c>
      <c r="R27820" s="1">
        <v>41068</v>
      </c>
      <c r="S27820">
        <v>0</v>
      </c>
      <c r="T27820">
        <v>0</v>
      </c>
      <c r="U27820">
        <v>0</v>
      </c>
      <c r="V27820">
        <v>0</v>
      </c>
      <c r="W27820">
        <v>0</v>
      </c>
      <c r="X27820">
        <v>0</v>
      </c>
      <c r="Y27820">
        <v>0</v>
      </c>
      <c r="Z27820">
        <v>0</v>
      </c>
      <c r="AA27820">
        <v>0</v>
      </c>
      <c r="AB27820">
        <v>0</v>
      </c>
      <c r="AC27820">
        <v>0</v>
      </c>
      <c r="AD27820">
        <v>0</v>
      </c>
      <c r="AE27820">
        <v>0</v>
      </c>
      <c r="AF27820">
        <v>0</v>
      </c>
      <c r="AG27820">
        <v>0</v>
      </c>
      <c r="AH27820">
        <v>0</v>
      </c>
      <c r="AI27820">
        <v>0</v>
      </c>
      <c r="AJ27820">
        <v>0</v>
      </c>
      <c r="AK27820">
        <v>0</v>
      </c>
      <c r="AL27820">
        <v>0</v>
      </c>
      <c r="AM27820">
        <v>0</v>
      </c>
    </row>
    <row r="27821" spans="1:39" x14ac:dyDescent="0.45">
      <c r="A27821" t="s">
        <v>103759</v>
      </c>
      <c r="B27821" t="s">
        <v>103760</v>
      </c>
      <c r="C27821" t="s">
        <v>103761</v>
      </c>
      <c r="D27821" t="s">
        <v>103762</v>
      </c>
      <c r="E27821" t="s">
        <v>2264</v>
      </c>
      <c r="F27821" t="s">
        <v>78402</v>
      </c>
      <c r="G27821" t="s">
        <v>57</v>
      </c>
      <c r="H27821" t="s">
        <v>46</v>
      </c>
      <c r="I27821" t="s">
        <v>58</v>
      </c>
      <c r="J27821" t="s">
        <v>198</v>
      </c>
      <c r="K27821" t="s">
        <v>199</v>
      </c>
      <c r="L27821">
        <v>2</v>
      </c>
      <c r="M27821" s="1">
        <v>40869</v>
      </c>
      <c r="N27821" s="2">
        <v>40848</v>
      </c>
      <c r="O27821" t="s">
        <v>94</v>
      </c>
      <c r="P27821">
        <v>2011</v>
      </c>
      <c r="Q27821" s="1">
        <v>40969</v>
      </c>
      <c r="R27821" s="1">
        <v>41162</v>
      </c>
      <c r="S27821">
        <v>920000</v>
      </c>
      <c r="T27821">
        <v>0</v>
      </c>
      <c r="U27821">
        <v>0</v>
      </c>
      <c r="V27821">
        <v>0</v>
      </c>
      <c r="W27821">
        <v>0</v>
      </c>
      <c r="X27821">
        <v>0</v>
      </c>
      <c r="Y27821">
        <v>0</v>
      </c>
      <c r="Z27821">
        <v>0</v>
      </c>
      <c r="AA27821">
        <v>0</v>
      </c>
      <c r="AB27821">
        <v>0</v>
      </c>
      <c r="AC27821">
        <v>0</v>
      </c>
      <c r="AD27821">
        <v>0</v>
      </c>
      <c r="AE27821">
        <v>0</v>
      </c>
      <c r="AF27821">
        <v>0</v>
      </c>
      <c r="AG27821">
        <v>0</v>
      </c>
      <c r="AH27821">
        <v>0</v>
      </c>
      <c r="AI27821">
        <v>0</v>
      </c>
      <c r="AJ27821">
        <v>0</v>
      </c>
      <c r="AK27821">
        <v>0</v>
      </c>
      <c r="AL27821">
        <v>0</v>
      </c>
      <c r="AM27821">
        <v>0</v>
      </c>
    </row>
    <row r="27822" spans="1:39" x14ac:dyDescent="0.45">
      <c r="A27822" t="s">
        <v>103763</v>
      </c>
      <c r="B27822" t="s">
        <v>103764</v>
      </c>
      <c r="C27822" t="s">
        <v>103765</v>
      </c>
      <c r="D27822" t="s">
        <v>103766</v>
      </c>
      <c r="E27822" t="s">
        <v>462</v>
      </c>
      <c r="F27822" t="s">
        <v>103767</v>
      </c>
      <c r="G27822" t="s">
        <v>57</v>
      </c>
      <c r="H27822" t="s">
        <v>46</v>
      </c>
      <c r="I27822" t="s">
        <v>241</v>
      </c>
      <c r="J27822" t="s">
        <v>242</v>
      </c>
      <c r="K27822" t="s">
        <v>242</v>
      </c>
      <c r="L27822">
        <v>3</v>
      </c>
      <c r="M27822" s="1">
        <v>40330</v>
      </c>
      <c r="N27822" s="2">
        <v>40330</v>
      </c>
      <c r="O27822" t="s">
        <v>1166</v>
      </c>
      <c r="P27822">
        <v>2010</v>
      </c>
      <c r="Q27822" s="1">
        <v>40932</v>
      </c>
      <c r="R27822" s="1">
        <v>41642</v>
      </c>
      <c r="S27822">
        <v>0</v>
      </c>
      <c r="T27822">
        <v>2290001</v>
      </c>
      <c r="U27822">
        <v>0</v>
      </c>
      <c r="V27822">
        <v>0</v>
      </c>
      <c r="W27822">
        <v>0</v>
      </c>
      <c r="X27822">
        <v>0</v>
      </c>
      <c r="Y27822">
        <v>0</v>
      </c>
      <c r="Z27822">
        <v>0</v>
      </c>
      <c r="AA27822">
        <v>0</v>
      </c>
      <c r="AB27822">
        <v>0</v>
      </c>
      <c r="AC27822">
        <v>0</v>
      </c>
      <c r="AD27822">
        <v>0</v>
      </c>
      <c r="AE27822">
        <v>0</v>
      </c>
      <c r="AF27822">
        <v>0</v>
      </c>
      <c r="AG27822">
        <v>0</v>
      </c>
      <c r="AH27822">
        <v>0</v>
      </c>
      <c r="AI27822">
        <v>0</v>
      </c>
      <c r="AJ27822">
        <v>0</v>
      </c>
      <c r="AK27822">
        <v>0</v>
      </c>
      <c r="AL27822">
        <v>0</v>
      </c>
      <c r="AM27822">
        <v>0</v>
      </c>
    </row>
    <row r="27823" spans="1:39" x14ac:dyDescent="0.45">
      <c r="A27823" t="s">
        <v>103768</v>
      </c>
      <c r="B27823" t="s">
        <v>103769</v>
      </c>
      <c r="D27823" t="s">
        <v>329</v>
      </c>
      <c r="E27823" t="s">
        <v>330</v>
      </c>
      <c r="F27823" t="s">
        <v>114</v>
      </c>
      <c r="G27823" t="s">
        <v>57</v>
      </c>
      <c r="H27823" t="s">
        <v>46</v>
      </c>
      <c r="I27823" t="s">
        <v>1355</v>
      </c>
      <c r="J27823" t="s">
        <v>1356</v>
      </c>
      <c r="K27823" t="s">
        <v>1356</v>
      </c>
      <c r="L27823">
        <v>1</v>
      </c>
      <c r="M27823" s="1">
        <v>39596</v>
      </c>
      <c r="N27823" s="2">
        <v>39569</v>
      </c>
      <c r="O27823" t="s">
        <v>520</v>
      </c>
      <c r="P27823">
        <v>2008</v>
      </c>
      <c r="Q27823" s="1">
        <v>40282</v>
      </c>
      <c r="R27823" s="1">
        <v>40282</v>
      </c>
      <c r="S27823">
        <v>0</v>
      </c>
      <c r="T27823">
        <v>0</v>
      </c>
      <c r="U27823">
        <v>0</v>
      </c>
      <c r="V27823">
        <v>0</v>
      </c>
      <c r="W27823">
        <v>0</v>
      </c>
      <c r="X27823">
        <v>0</v>
      </c>
      <c r="Y27823">
        <v>0</v>
      </c>
      <c r="Z27823">
        <v>0</v>
      </c>
      <c r="AA27823">
        <v>0</v>
      </c>
      <c r="AB27823">
        <v>0</v>
      </c>
      <c r="AC27823">
        <v>0</v>
      </c>
      <c r="AD27823">
        <v>0</v>
      </c>
      <c r="AE27823">
        <v>0</v>
      </c>
      <c r="AF27823">
        <v>0</v>
      </c>
      <c r="AG27823">
        <v>0</v>
      </c>
      <c r="AH27823">
        <v>0</v>
      </c>
      <c r="AI27823">
        <v>0</v>
      </c>
      <c r="AJ27823">
        <v>0</v>
      </c>
      <c r="AK27823">
        <v>0</v>
      </c>
      <c r="AL27823">
        <v>0</v>
      </c>
      <c r="AM27823">
        <v>0</v>
      </c>
    </row>
    <row r="27824" spans="1:39" x14ac:dyDescent="0.45">
      <c r="A27824" t="s">
        <v>103770</v>
      </c>
      <c r="B27824" t="s">
        <v>103771</v>
      </c>
      <c r="C27824" t="s">
        <v>103772</v>
      </c>
      <c r="D27824" t="s">
        <v>1334</v>
      </c>
      <c r="E27824" t="s">
        <v>1335</v>
      </c>
      <c r="F27824" t="s">
        <v>5885</v>
      </c>
      <c r="G27824" t="s">
        <v>57</v>
      </c>
      <c r="H27824" t="s">
        <v>74</v>
      </c>
      <c r="J27824" t="s">
        <v>75</v>
      </c>
      <c r="K27824" t="s">
        <v>75</v>
      </c>
      <c r="L27824">
        <v>1</v>
      </c>
      <c r="Q27824" s="1">
        <v>41778</v>
      </c>
      <c r="R27824" s="1">
        <v>41778</v>
      </c>
      <c r="S27824">
        <v>335000</v>
      </c>
      <c r="T27824">
        <v>0</v>
      </c>
      <c r="U27824">
        <v>0</v>
      </c>
      <c r="V27824">
        <v>0</v>
      </c>
      <c r="W27824">
        <v>0</v>
      </c>
      <c r="X27824">
        <v>0</v>
      </c>
      <c r="Y27824">
        <v>0</v>
      </c>
      <c r="Z27824">
        <v>0</v>
      </c>
      <c r="AA27824">
        <v>0</v>
      </c>
      <c r="AB27824">
        <v>0</v>
      </c>
      <c r="AC27824">
        <v>0</v>
      </c>
      <c r="AD27824">
        <v>0</v>
      </c>
      <c r="AE27824">
        <v>0</v>
      </c>
      <c r="AF27824">
        <v>0</v>
      </c>
      <c r="AG27824">
        <v>0</v>
      </c>
      <c r="AH27824">
        <v>0</v>
      </c>
      <c r="AI27824">
        <v>0</v>
      </c>
      <c r="AJ27824">
        <v>0</v>
      </c>
      <c r="AK27824">
        <v>0</v>
      </c>
      <c r="AL27824">
        <v>0</v>
      </c>
      <c r="AM27824">
        <v>0</v>
      </c>
    </row>
    <row r="27825" spans="1:39" x14ac:dyDescent="0.45">
      <c r="A27825" t="s">
        <v>103773</v>
      </c>
      <c r="B27825" t="s">
        <v>103774</v>
      </c>
      <c r="C27825" t="s">
        <v>103775</v>
      </c>
      <c r="D27825" t="s">
        <v>103776</v>
      </c>
      <c r="E27825" t="s">
        <v>143</v>
      </c>
      <c r="F27825" t="s">
        <v>187</v>
      </c>
      <c r="G27825" t="s">
        <v>57</v>
      </c>
      <c r="H27825" t="s">
        <v>74</v>
      </c>
      <c r="J27825" t="s">
        <v>2971</v>
      </c>
      <c r="K27825" t="s">
        <v>2972</v>
      </c>
      <c r="L27825">
        <v>1</v>
      </c>
      <c r="M27825" s="1">
        <v>41460</v>
      </c>
      <c r="N27825" s="2">
        <v>41456</v>
      </c>
      <c r="O27825" t="s">
        <v>276</v>
      </c>
      <c r="P27825">
        <v>2013</v>
      </c>
      <c r="Q27825" s="1">
        <v>41842</v>
      </c>
      <c r="R27825" s="1">
        <v>41842</v>
      </c>
      <c r="S27825">
        <v>0</v>
      </c>
      <c r="T27825">
        <v>0</v>
      </c>
      <c r="U27825">
        <v>0</v>
      </c>
      <c r="V27825">
        <v>0</v>
      </c>
      <c r="W27825">
        <v>0</v>
      </c>
      <c r="X27825">
        <v>0</v>
      </c>
      <c r="Y27825">
        <v>500000</v>
      </c>
      <c r="Z27825">
        <v>0</v>
      </c>
      <c r="AA27825">
        <v>0</v>
      </c>
      <c r="AB27825">
        <v>0</v>
      </c>
      <c r="AC27825">
        <v>0</v>
      </c>
      <c r="AD27825">
        <v>0</v>
      </c>
      <c r="AE27825">
        <v>0</v>
      </c>
      <c r="AF27825">
        <v>0</v>
      </c>
      <c r="AG27825">
        <v>0</v>
      </c>
      <c r="AH27825">
        <v>0</v>
      </c>
      <c r="AI27825">
        <v>0</v>
      </c>
      <c r="AJ27825">
        <v>0</v>
      </c>
      <c r="AK27825">
        <v>0</v>
      </c>
      <c r="AL27825">
        <v>0</v>
      </c>
      <c r="AM27825">
        <v>0</v>
      </c>
    </row>
    <row r="27826" spans="1:39" x14ac:dyDescent="0.45">
      <c r="A27826" t="s">
        <v>103777</v>
      </c>
      <c r="B27826" t="s">
        <v>103778</v>
      </c>
      <c r="C27826" t="s">
        <v>103779</v>
      </c>
      <c r="D27826" t="s">
        <v>142</v>
      </c>
      <c r="E27826" t="s">
        <v>143</v>
      </c>
      <c r="F27826" t="s">
        <v>103780</v>
      </c>
      <c r="H27826" t="s">
        <v>46</v>
      </c>
      <c r="I27826" t="s">
        <v>821</v>
      </c>
      <c r="J27826" t="s">
        <v>822</v>
      </c>
      <c r="K27826" t="s">
        <v>822</v>
      </c>
      <c r="L27826">
        <v>4</v>
      </c>
      <c r="M27826" s="1">
        <v>39539</v>
      </c>
      <c r="N27826" s="2">
        <v>39539</v>
      </c>
      <c r="O27826" t="s">
        <v>520</v>
      </c>
      <c r="P27826">
        <v>2008</v>
      </c>
      <c r="Q27826" s="1">
        <v>40304</v>
      </c>
      <c r="R27826" s="1">
        <v>41498</v>
      </c>
      <c r="S27826">
        <v>0</v>
      </c>
      <c r="T27826">
        <v>12170000</v>
      </c>
      <c r="U27826">
        <v>0</v>
      </c>
      <c r="V27826">
        <v>0</v>
      </c>
      <c r="W27826">
        <v>0</v>
      </c>
      <c r="X27826">
        <v>1000000</v>
      </c>
      <c r="Y27826">
        <v>0</v>
      </c>
      <c r="Z27826">
        <v>0</v>
      </c>
      <c r="AA27826">
        <v>0</v>
      </c>
      <c r="AB27826">
        <v>2500000</v>
      </c>
      <c r="AC27826">
        <v>0</v>
      </c>
      <c r="AD27826">
        <v>0</v>
      </c>
      <c r="AE27826">
        <v>0</v>
      </c>
      <c r="AF27826">
        <v>0</v>
      </c>
      <c r="AG27826">
        <v>0</v>
      </c>
      <c r="AH27826">
        <v>0</v>
      </c>
      <c r="AI27826">
        <v>12000000</v>
      </c>
      <c r="AJ27826">
        <v>0</v>
      </c>
      <c r="AK27826">
        <v>0</v>
      </c>
      <c r="AL27826">
        <v>0</v>
      </c>
      <c r="AM27826">
        <v>0</v>
      </c>
    </row>
    <row r="27827" spans="1:39" x14ac:dyDescent="0.45">
      <c r="A27827" t="s">
        <v>103781</v>
      </c>
      <c r="B27827" t="s">
        <v>103782</v>
      </c>
      <c r="C27827" t="s">
        <v>103783</v>
      </c>
      <c r="D27827" t="s">
        <v>103784</v>
      </c>
      <c r="E27827" t="s">
        <v>1368</v>
      </c>
      <c r="F27827" t="s">
        <v>714</v>
      </c>
      <c r="G27827" t="s">
        <v>57</v>
      </c>
      <c r="L27827">
        <v>1</v>
      </c>
      <c r="M27827" s="1">
        <v>41699</v>
      </c>
      <c r="N27827" s="2">
        <v>41699</v>
      </c>
      <c r="O27827" t="s">
        <v>84</v>
      </c>
      <c r="P27827">
        <v>2014</v>
      </c>
      <c r="Q27827" s="1">
        <v>41821</v>
      </c>
      <c r="R27827" s="1">
        <v>41821</v>
      </c>
      <c r="S27827">
        <v>250000</v>
      </c>
      <c r="T27827">
        <v>0</v>
      </c>
      <c r="U27827">
        <v>0</v>
      </c>
      <c r="V27827">
        <v>0</v>
      </c>
      <c r="W27827">
        <v>0</v>
      </c>
      <c r="X27827">
        <v>0</v>
      </c>
      <c r="Y27827">
        <v>0</v>
      </c>
      <c r="Z27827">
        <v>0</v>
      </c>
      <c r="AA27827">
        <v>0</v>
      </c>
      <c r="AB27827">
        <v>0</v>
      </c>
      <c r="AC27827">
        <v>0</v>
      </c>
      <c r="AD27827">
        <v>0</v>
      </c>
      <c r="AE27827">
        <v>0</v>
      </c>
      <c r="AF27827">
        <v>0</v>
      </c>
      <c r="AG27827">
        <v>0</v>
      </c>
      <c r="AH27827">
        <v>0</v>
      </c>
      <c r="AI27827">
        <v>0</v>
      </c>
      <c r="AJ27827">
        <v>0</v>
      </c>
      <c r="AK27827">
        <v>0</v>
      </c>
      <c r="AL27827">
        <v>0</v>
      </c>
      <c r="AM27827">
        <v>0</v>
      </c>
    </row>
    <row r="27828" spans="1:39" x14ac:dyDescent="0.45">
      <c r="A27828" t="s">
        <v>103785</v>
      </c>
      <c r="B27828" t="s">
        <v>103786</v>
      </c>
      <c r="C27828" t="s">
        <v>103787</v>
      </c>
      <c r="D27828" t="s">
        <v>127</v>
      </c>
      <c r="E27828" t="s">
        <v>128</v>
      </c>
      <c r="F27828" t="s">
        <v>422</v>
      </c>
      <c r="G27828" t="s">
        <v>57</v>
      </c>
      <c r="H27828" t="s">
        <v>1414</v>
      </c>
      <c r="J27828" t="s">
        <v>1415</v>
      </c>
      <c r="K27828" t="s">
        <v>1415</v>
      </c>
      <c r="L27828">
        <v>1</v>
      </c>
      <c r="M27828" s="1">
        <v>40909</v>
      </c>
      <c r="N27828" s="2">
        <v>40909</v>
      </c>
      <c r="O27828" t="s">
        <v>132</v>
      </c>
      <c r="P27828">
        <v>2012</v>
      </c>
      <c r="Q27828" s="1">
        <v>41411</v>
      </c>
      <c r="R27828" s="1">
        <v>41411</v>
      </c>
      <c r="S27828">
        <v>0</v>
      </c>
      <c r="T27828">
        <v>3400000</v>
      </c>
      <c r="U27828">
        <v>0</v>
      </c>
      <c r="V27828">
        <v>0</v>
      </c>
      <c r="W27828">
        <v>0</v>
      </c>
      <c r="X27828">
        <v>0</v>
      </c>
      <c r="Y27828">
        <v>0</v>
      </c>
      <c r="Z27828">
        <v>0</v>
      </c>
      <c r="AA27828">
        <v>0</v>
      </c>
      <c r="AB27828">
        <v>0</v>
      </c>
      <c r="AC27828">
        <v>0</v>
      </c>
      <c r="AD27828">
        <v>0</v>
      </c>
      <c r="AE27828">
        <v>0</v>
      </c>
      <c r="AF27828">
        <v>0</v>
      </c>
      <c r="AG27828">
        <v>3400000</v>
      </c>
      <c r="AH27828">
        <v>0</v>
      </c>
      <c r="AI27828">
        <v>0</v>
      </c>
      <c r="AJ27828">
        <v>0</v>
      </c>
      <c r="AK27828">
        <v>0</v>
      </c>
      <c r="AL27828">
        <v>0</v>
      </c>
      <c r="AM27828">
        <v>0</v>
      </c>
    </row>
    <row r="27829" spans="1:39" x14ac:dyDescent="0.45">
      <c r="A27829" t="s">
        <v>103788</v>
      </c>
      <c r="B27829" t="s">
        <v>103789</v>
      </c>
      <c r="C27829" t="s">
        <v>103790</v>
      </c>
      <c r="D27829" t="s">
        <v>1334</v>
      </c>
      <c r="E27829" t="s">
        <v>1335</v>
      </c>
      <c r="F27829" t="s">
        <v>73</v>
      </c>
      <c r="G27829" t="s">
        <v>57</v>
      </c>
      <c r="H27829" t="s">
        <v>46</v>
      </c>
      <c r="I27829" t="s">
        <v>148</v>
      </c>
      <c r="J27829" t="s">
        <v>149</v>
      </c>
      <c r="K27829" t="s">
        <v>2752</v>
      </c>
      <c r="L27829">
        <v>2</v>
      </c>
      <c r="M27829" s="1">
        <v>39203</v>
      </c>
      <c r="N27829" s="2">
        <v>39203</v>
      </c>
      <c r="O27829" t="s">
        <v>2939</v>
      </c>
      <c r="P27829">
        <v>2007</v>
      </c>
      <c r="Q27829" s="1">
        <v>39173</v>
      </c>
      <c r="R27829" s="1">
        <v>40105</v>
      </c>
      <c r="S27829">
        <v>0</v>
      </c>
      <c r="T27829">
        <v>1500000</v>
      </c>
      <c r="U27829">
        <v>0</v>
      </c>
      <c r="V27829">
        <v>0</v>
      </c>
      <c r="W27829">
        <v>0</v>
      </c>
      <c r="X27829">
        <v>0</v>
      </c>
      <c r="Y27829">
        <v>0</v>
      </c>
      <c r="Z27829">
        <v>0</v>
      </c>
      <c r="AA27829">
        <v>0</v>
      </c>
      <c r="AB27829">
        <v>0</v>
      </c>
      <c r="AC27829">
        <v>0</v>
      </c>
      <c r="AD27829">
        <v>0</v>
      </c>
      <c r="AE27829">
        <v>0</v>
      </c>
      <c r="AF27829">
        <v>1500000</v>
      </c>
      <c r="AG27829">
        <v>0</v>
      </c>
      <c r="AH27829">
        <v>0</v>
      </c>
      <c r="AI27829">
        <v>0</v>
      </c>
      <c r="AJ27829">
        <v>0</v>
      </c>
      <c r="AK27829">
        <v>0</v>
      </c>
      <c r="AL27829">
        <v>0</v>
      </c>
      <c r="AM27829">
        <v>0</v>
      </c>
    </row>
    <row r="27830" spans="1:39" x14ac:dyDescent="0.45">
      <c r="A27830" t="s">
        <v>103791</v>
      </c>
      <c r="B27830" t="s">
        <v>103792</v>
      </c>
      <c r="C27830" t="s">
        <v>103793</v>
      </c>
      <c r="F27830" s="3">
        <v>89124</v>
      </c>
      <c r="G27830" t="s">
        <v>57</v>
      </c>
      <c r="H27830" t="s">
        <v>503</v>
      </c>
      <c r="J27830" t="s">
        <v>504</v>
      </c>
      <c r="K27830" t="s">
        <v>504</v>
      </c>
      <c r="L27830">
        <v>1</v>
      </c>
      <c r="Q27830" s="1">
        <v>41548</v>
      </c>
      <c r="R27830" s="1">
        <v>41548</v>
      </c>
      <c r="S27830">
        <v>0</v>
      </c>
      <c r="T27830">
        <v>0</v>
      </c>
      <c r="U27830">
        <v>0</v>
      </c>
      <c r="V27830">
        <v>0</v>
      </c>
      <c r="W27830">
        <v>0</v>
      </c>
      <c r="X27830">
        <v>0</v>
      </c>
      <c r="Y27830">
        <v>89124</v>
      </c>
      <c r="Z27830">
        <v>0</v>
      </c>
      <c r="AA27830">
        <v>0</v>
      </c>
      <c r="AB27830">
        <v>0</v>
      </c>
      <c r="AC27830">
        <v>0</v>
      </c>
      <c r="AD27830">
        <v>0</v>
      </c>
      <c r="AE27830">
        <v>0</v>
      </c>
      <c r="AF27830">
        <v>0</v>
      </c>
      <c r="AG27830">
        <v>0</v>
      </c>
      <c r="AH27830">
        <v>0</v>
      </c>
      <c r="AI27830">
        <v>0</v>
      </c>
      <c r="AJ27830">
        <v>0</v>
      </c>
      <c r="AK27830">
        <v>0</v>
      </c>
      <c r="AL27830">
        <v>0</v>
      </c>
      <c r="AM27830">
        <v>0</v>
      </c>
    </row>
    <row r="27831" spans="1:39" x14ac:dyDescent="0.45">
      <c r="A27831" t="s">
        <v>103794</v>
      </c>
      <c r="B27831" t="s">
        <v>103795</v>
      </c>
      <c r="C27831" t="s">
        <v>103796</v>
      </c>
      <c r="D27831" t="s">
        <v>103797</v>
      </c>
      <c r="E27831" t="s">
        <v>11381</v>
      </c>
      <c r="F27831" t="s">
        <v>4108</v>
      </c>
      <c r="G27831" t="s">
        <v>57</v>
      </c>
      <c r="H27831" t="s">
        <v>664</v>
      </c>
      <c r="J27831" t="s">
        <v>1943</v>
      </c>
      <c r="K27831" t="s">
        <v>1943</v>
      </c>
      <c r="L27831">
        <v>1</v>
      </c>
      <c r="M27831" s="1">
        <v>41183</v>
      </c>
      <c r="N27831" s="2">
        <v>41183</v>
      </c>
      <c r="O27831" t="s">
        <v>67</v>
      </c>
      <c r="P27831">
        <v>2012</v>
      </c>
      <c r="Q27831" s="1">
        <v>41577</v>
      </c>
      <c r="R27831" s="1">
        <v>41577</v>
      </c>
      <c r="S27831">
        <v>0</v>
      </c>
      <c r="T27831">
        <v>0</v>
      </c>
      <c r="U27831">
        <v>0</v>
      </c>
      <c r="V27831">
        <v>0</v>
      </c>
      <c r="W27831">
        <v>0</v>
      </c>
      <c r="X27831">
        <v>0</v>
      </c>
      <c r="Y27831">
        <v>950000</v>
      </c>
      <c r="Z27831">
        <v>0</v>
      </c>
      <c r="AA27831">
        <v>0</v>
      </c>
      <c r="AB27831">
        <v>0</v>
      </c>
      <c r="AC27831">
        <v>0</v>
      </c>
      <c r="AD27831">
        <v>0</v>
      </c>
      <c r="AE27831">
        <v>0</v>
      </c>
      <c r="AF27831">
        <v>0</v>
      </c>
      <c r="AG27831">
        <v>0</v>
      </c>
      <c r="AH27831">
        <v>0</v>
      </c>
      <c r="AI27831">
        <v>0</v>
      </c>
      <c r="AJ27831">
        <v>0</v>
      </c>
      <c r="AK27831">
        <v>0</v>
      </c>
      <c r="AL27831">
        <v>0</v>
      </c>
      <c r="AM27831">
        <v>0</v>
      </c>
    </row>
    <row r="27832" spans="1:39" x14ac:dyDescent="0.45">
      <c r="A27832" t="s">
        <v>103798</v>
      </c>
      <c r="B27832" t="s">
        <v>103799</v>
      </c>
      <c r="C27832" t="s">
        <v>103800</v>
      </c>
      <c r="F27832" s="3">
        <v>25000</v>
      </c>
      <c r="G27832" t="s">
        <v>57</v>
      </c>
      <c r="H27832" t="s">
        <v>46</v>
      </c>
      <c r="I27832" t="s">
        <v>136</v>
      </c>
      <c r="J27832" t="s">
        <v>137</v>
      </c>
      <c r="L27832">
        <v>1</v>
      </c>
      <c r="Q27832" s="1">
        <v>41821</v>
      </c>
      <c r="R27832" s="1">
        <v>41821</v>
      </c>
      <c r="S27832">
        <v>0</v>
      </c>
      <c r="T27832">
        <v>25000</v>
      </c>
      <c r="U27832">
        <v>0</v>
      </c>
      <c r="V27832">
        <v>0</v>
      </c>
      <c r="W27832">
        <v>0</v>
      </c>
      <c r="X27832">
        <v>0</v>
      </c>
      <c r="Y27832">
        <v>0</v>
      </c>
      <c r="Z27832">
        <v>0</v>
      </c>
      <c r="AA27832">
        <v>0</v>
      </c>
      <c r="AB27832">
        <v>0</v>
      </c>
      <c r="AC27832">
        <v>0</v>
      </c>
      <c r="AD27832">
        <v>0</v>
      </c>
      <c r="AE27832">
        <v>0</v>
      </c>
      <c r="AF27832">
        <v>0</v>
      </c>
      <c r="AG27832">
        <v>0</v>
      </c>
      <c r="AH27832">
        <v>0</v>
      </c>
      <c r="AI27832">
        <v>0</v>
      </c>
      <c r="AJ27832">
        <v>0</v>
      </c>
      <c r="AK27832">
        <v>0</v>
      </c>
      <c r="AL27832">
        <v>0</v>
      </c>
      <c r="AM27832">
        <v>0</v>
      </c>
    </row>
    <row r="27833" spans="1:39" x14ac:dyDescent="0.45">
      <c r="A27833" t="s">
        <v>103801</v>
      </c>
      <c r="B27833" t="s">
        <v>103802</v>
      </c>
      <c r="C27833" t="s">
        <v>103803</v>
      </c>
      <c r="D27833" t="s">
        <v>107</v>
      </c>
      <c r="E27833" t="s">
        <v>108</v>
      </c>
      <c r="F27833" t="s">
        <v>103804</v>
      </c>
      <c r="G27833" t="s">
        <v>101</v>
      </c>
      <c r="H27833" t="s">
        <v>46</v>
      </c>
      <c r="I27833" t="s">
        <v>58</v>
      </c>
      <c r="J27833" t="s">
        <v>198</v>
      </c>
      <c r="K27833" t="s">
        <v>1127</v>
      </c>
      <c r="L27833">
        <v>2</v>
      </c>
      <c r="M27833" s="1">
        <v>38353</v>
      </c>
      <c r="N27833" s="2">
        <v>38353</v>
      </c>
      <c r="O27833" t="s">
        <v>464</v>
      </c>
      <c r="P27833">
        <v>2005</v>
      </c>
      <c r="Q27833" s="1">
        <v>38718</v>
      </c>
      <c r="R27833" s="1">
        <v>39264</v>
      </c>
      <c r="S27833">
        <v>0</v>
      </c>
      <c r="T27833">
        <v>1000000</v>
      </c>
      <c r="U27833">
        <v>0</v>
      </c>
      <c r="V27833">
        <v>0</v>
      </c>
      <c r="W27833">
        <v>0</v>
      </c>
      <c r="X27833">
        <v>0</v>
      </c>
      <c r="Y27833">
        <v>429763</v>
      </c>
      <c r="Z27833">
        <v>0</v>
      </c>
      <c r="AA27833">
        <v>0</v>
      </c>
      <c r="AB27833">
        <v>0</v>
      </c>
      <c r="AC27833">
        <v>0</v>
      </c>
      <c r="AD27833">
        <v>0</v>
      </c>
      <c r="AE27833">
        <v>0</v>
      </c>
      <c r="AF27833">
        <v>1000000</v>
      </c>
      <c r="AG27833">
        <v>0</v>
      </c>
      <c r="AH27833">
        <v>0</v>
      </c>
      <c r="AI27833">
        <v>0</v>
      </c>
      <c r="AJ27833">
        <v>0</v>
      </c>
      <c r="AK27833">
        <v>0</v>
      </c>
      <c r="AL27833">
        <v>0</v>
      </c>
      <c r="AM27833">
        <v>0</v>
      </c>
    </row>
    <row r="27834" spans="1:39" x14ac:dyDescent="0.45">
      <c r="A27834" t="s">
        <v>103805</v>
      </c>
      <c r="B27834" t="s">
        <v>103806</v>
      </c>
      <c r="C27834" t="s">
        <v>103807</v>
      </c>
      <c r="D27834" t="s">
        <v>2247</v>
      </c>
      <c r="E27834" t="s">
        <v>2248</v>
      </c>
      <c r="F27834" t="s">
        <v>846</v>
      </c>
      <c r="G27834" t="s">
        <v>57</v>
      </c>
      <c r="H27834" t="s">
        <v>46</v>
      </c>
      <c r="I27834" t="s">
        <v>299</v>
      </c>
      <c r="J27834" t="s">
        <v>300</v>
      </c>
      <c r="K27834" t="s">
        <v>300</v>
      </c>
      <c r="L27834">
        <v>1</v>
      </c>
      <c r="Q27834" s="1">
        <v>41164</v>
      </c>
      <c r="R27834" s="1">
        <v>41164</v>
      </c>
      <c r="S27834">
        <v>0</v>
      </c>
      <c r="T27834">
        <v>0</v>
      </c>
      <c r="U27834">
        <v>0</v>
      </c>
      <c r="V27834">
        <v>0</v>
      </c>
      <c r="W27834">
        <v>0</v>
      </c>
      <c r="X27834">
        <v>0</v>
      </c>
      <c r="Y27834">
        <v>0</v>
      </c>
      <c r="Z27834">
        <v>1000000</v>
      </c>
      <c r="AA27834">
        <v>0</v>
      </c>
      <c r="AB27834">
        <v>0</v>
      </c>
      <c r="AC27834">
        <v>0</v>
      </c>
      <c r="AD27834">
        <v>0</v>
      </c>
      <c r="AE27834">
        <v>0</v>
      </c>
      <c r="AF27834">
        <v>0</v>
      </c>
      <c r="AG27834">
        <v>0</v>
      </c>
      <c r="AH27834">
        <v>0</v>
      </c>
      <c r="AI27834">
        <v>0</v>
      </c>
      <c r="AJ27834">
        <v>0</v>
      </c>
      <c r="AK27834">
        <v>0</v>
      </c>
      <c r="AL27834">
        <v>0</v>
      </c>
      <c r="AM27834">
        <v>0</v>
      </c>
    </row>
    <row r="27835" spans="1:39" x14ac:dyDescent="0.45">
      <c r="A27835" t="s">
        <v>103808</v>
      </c>
      <c r="B27835" t="s">
        <v>103809</v>
      </c>
      <c r="C27835" t="s">
        <v>103810</v>
      </c>
      <c r="D27835" t="s">
        <v>43807</v>
      </c>
      <c r="E27835" t="s">
        <v>55</v>
      </c>
      <c r="F27835" s="3">
        <v>48000</v>
      </c>
      <c r="G27835" t="s">
        <v>57</v>
      </c>
      <c r="H27835" t="s">
        <v>46</v>
      </c>
      <c r="I27835" t="s">
        <v>1388</v>
      </c>
      <c r="J27835" t="s">
        <v>641</v>
      </c>
      <c r="K27835" t="s">
        <v>2324</v>
      </c>
      <c r="L27835">
        <v>1</v>
      </c>
      <c r="M27835" s="1">
        <v>41791</v>
      </c>
      <c r="N27835" s="2">
        <v>41791</v>
      </c>
      <c r="O27835" t="s">
        <v>1211</v>
      </c>
      <c r="P27835">
        <v>2014</v>
      </c>
      <c r="Q27835" s="1">
        <v>41708</v>
      </c>
      <c r="R27835" s="1">
        <v>41708</v>
      </c>
      <c r="S27835">
        <v>0</v>
      </c>
      <c r="T27835">
        <v>0</v>
      </c>
      <c r="U27835">
        <v>48000</v>
      </c>
      <c r="V27835">
        <v>0</v>
      </c>
      <c r="W27835">
        <v>0</v>
      </c>
      <c r="X27835">
        <v>0</v>
      </c>
      <c r="Y27835">
        <v>0</v>
      </c>
      <c r="Z27835">
        <v>0</v>
      </c>
      <c r="AA27835">
        <v>0</v>
      </c>
      <c r="AB27835">
        <v>0</v>
      </c>
      <c r="AC27835">
        <v>0</v>
      </c>
      <c r="AD27835">
        <v>0</v>
      </c>
      <c r="AE27835">
        <v>0</v>
      </c>
      <c r="AF27835">
        <v>0</v>
      </c>
      <c r="AG27835">
        <v>0</v>
      </c>
      <c r="AH27835">
        <v>0</v>
      </c>
      <c r="AI27835">
        <v>0</v>
      </c>
      <c r="AJ27835">
        <v>0</v>
      </c>
      <c r="AK27835">
        <v>0</v>
      </c>
      <c r="AL27835">
        <v>0</v>
      </c>
      <c r="AM27835">
        <v>0</v>
      </c>
    </row>
    <row r="27836" spans="1:39" x14ac:dyDescent="0.45">
      <c r="A27836" t="s">
        <v>103811</v>
      </c>
      <c r="B27836" t="s">
        <v>103812</v>
      </c>
      <c r="C27836" t="s">
        <v>103813</v>
      </c>
      <c r="D27836" t="s">
        <v>1334</v>
      </c>
      <c r="E27836" t="s">
        <v>1335</v>
      </c>
      <c r="F27836" s="3">
        <v>1000</v>
      </c>
      <c r="G27836" t="s">
        <v>57</v>
      </c>
      <c r="L27836">
        <v>1</v>
      </c>
      <c r="Q27836" s="1">
        <v>41821</v>
      </c>
      <c r="R27836" s="1">
        <v>41821</v>
      </c>
      <c r="S27836">
        <v>1000</v>
      </c>
      <c r="T27836">
        <v>0</v>
      </c>
      <c r="U27836">
        <v>0</v>
      </c>
      <c r="V27836">
        <v>0</v>
      </c>
      <c r="W27836">
        <v>0</v>
      </c>
      <c r="X27836">
        <v>0</v>
      </c>
      <c r="Y27836">
        <v>0</v>
      </c>
      <c r="Z27836">
        <v>0</v>
      </c>
      <c r="AA27836">
        <v>0</v>
      </c>
      <c r="AB27836">
        <v>0</v>
      </c>
      <c r="AC27836">
        <v>0</v>
      </c>
      <c r="AD27836">
        <v>0</v>
      </c>
      <c r="AE27836">
        <v>0</v>
      </c>
      <c r="AF27836">
        <v>0</v>
      </c>
      <c r="AG27836">
        <v>0</v>
      </c>
      <c r="AH27836">
        <v>0</v>
      </c>
      <c r="AI27836">
        <v>0</v>
      </c>
      <c r="AJ27836">
        <v>0</v>
      </c>
      <c r="AK27836">
        <v>0</v>
      </c>
      <c r="AL27836">
        <v>0</v>
      </c>
      <c r="AM27836">
        <v>0</v>
      </c>
    </row>
    <row r="27837" spans="1:39" x14ac:dyDescent="0.45">
      <c r="A27837" t="s">
        <v>103814</v>
      </c>
      <c r="B27837" t="s">
        <v>103815</v>
      </c>
      <c r="C27837" t="s">
        <v>103816</v>
      </c>
      <c r="D27837" t="s">
        <v>103817</v>
      </c>
      <c r="E27837" t="s">
        <v>3339</v>
      </c>
      <c r="F27837" t="s">
        <v>103818</v>
      </c>
      <c r="G27837" t="s">
        <v>57</v>
      </c>
      <c r="H27837" t="s">
        <v>46</v>
      </c>
      <c r="I27837" t="s">
        <v>115</v>
      </c>
      <c r="J27837" t="s">
        <v>334</v>
      </c>
      <c r="K27837" t="s">
        <v>334</v>
      </c>
      <c r="L27837">
        <v>5</v>
      </c>
      <c r="M27837" s="1">
        <v>39720</v>
      </c>
      <c r="N27837" s="2">
        <v>39692</v>
      </c>
      <c r="O27837" t="s">
        <v>2173</v>
      </c>
      <c r="P27837">
        <v>2008</v>
      </c>
      <c r="Q27837" s="1">
        <v>40415</v>
      </c>
      <c r="R27837" s="1">
        <v>41562</v>
      </c>
      <c r="S27837">
        <v>0</v>
      </c>
      <c r="T27837">
        <v>7099999</v>
      </c>
      <c r="U27837">
        <v>0</v>
      </c>
      <c r="V27837">
        <v>0</v>
      </c>
      <c r="W27837">
        <v>2150000</v>
      </c>
      <c r="X27837">
        <v>0</v>
      </c>
      <c r="Y27837">
        <v>0</v>
      </c>
      <c r="Z27837">
        <v>0</v>
      </c>
      <c r="AA27837">
        <v>0</v>
      </c>
      <c r="AB27837">
        <v>0</v>
      </c>
      <c r="AC27837">
        <v>0</v>
      </c>
      <c r="AD27837">
        <v>0</v>
      </c>
      <c r="AE27837">
        <v>0</v>
      </c>
      <c r="AF27837">
        <v>0</v>
      </c>
      <c r="AG27837">
        <v>7099999</v>
      </c>
      <c r="AH27837">
        <v>0</v>
      </c>
      <c r="AI27837">
        <v>0</v>
      </c>
      <c r="AJ27837">
        <v>0</v>
      </c>
      <c r="AK27837">
        <v>0</v>
      </c>
      <c r="AL27837">
        <v>0</v>
      </c>
      <c r="AM27837">
        <v>0</v>
      </c>
    </row>
    <row r="27838" spans="1:39" x14ac:dyDescent="0.45">
      <c r="A27838" t="s">
        <v>103819</v>
      </c>
      <c r="B27838" t="s">
        <v>103820</v>
      </c>
      <c r="C27838" t="s">
        <v>103821</v>
      </c>
      <c r="D27838" t="s">
        <v>103822</v>
      </c>
      <c r="E27838" t="s">
        <v>1335</v>
      </c>
      <c r="F27838" t="s">
        <v>114</v>
      </c>
      <c r="G27838" t="s">
        <v>57</v>
      </c>
      <c r="H27838" t="s">
        <v>46</v>
      </c>
      <c r="I27838" t="s">
        <v>58</v>
      </c>
      <c r="J27838" t="s">
        <v>989</v>
      </c>
      <c r="K27838" t="s">
        <v>6790</v>
      </c>
      <c r="L27838">
        <v>1</v>
      </c>
      <c r="M27838" s="1">
        <v>38718</v>
      </c>
      <c r="N27838" s="2">
        <v>38718</v>
      </c>
      <c r="O27838" t="s">
        <v>430</v>
      </c>
      <c r="P27838">
        <v>2006</v>
      </c>
      <c r="Q27838" s="1">
        <v>41588</v>
      </c>
      <c r="R27838" s="1">
        <v>41588</v>
      </c>
      <c r="S27838">
        <v>0</v>
      </c>
      <c r="T27838">
        <v>0</v>
      </c>
      <c r="U27838">
        <v>0</v>
      </c>
      <c r="V27838">
        <v>0</v>
      </c>
      <c r="W27838">
        <v>0</v>
      </c>
      <c r="X27838">
        <v>0</v>
      </c>
      <c r="Y27838">
        <v>0</v>
      </c>
      <c r="Z27838">
        <v>0</v>
      </c>
      <c r="AA27838">
        <v>0</v>
      </c>
      <c r="AB27838">
        <v>0</v>
      </c>
      <c r="AC27838">
        <v>0</v>
      </c>
      <c r="AD27838">
        <v>0</v>
      </c>
      <c r="AE27838">
        <v>0</v>
      </c>
      <c r="AF27838">
        <v>0</v>
      </c>
      <c r="AG27838">
        <v>0</v>
      </c>
      <c r="AH27838">
        <v>0</v>
      </c>
      <c r="AI27838">
        <v>0</v>
      </c>
      <c r="AJ27838">
        <v>0</v>
      </c>
      <c r="AK27838">
        <v>0</v>
      </c>
      <c r="AL27838">
        <v>0</v>
      </c>
      <c r="AM27838">
        <v>0</v>
      </c>
    </row>
    <row r="27839" spans="1:39" x14ac:dyDescent="0.45">
      <c r="A27839" t="s">
        <v>103823</v>
      </c>
      <c r="B27839" t="s">
        <v>103824</v>
      </c>
      <c r="C27839" t="s">
        <v>103825</v>
      </c>
      <c r="D27839" t="s">
        <v>1334</v>
      </c>
      <c r="E27839" t="s">
        <v>1335</v>
      </c>
      <c r="F27839" t="s">
        <v>90</v>
      </c>
      <c r="G27839" t="s">
        <v>57</v>
      </c>
      <c r="L27839">
        <v>1</v>
      </c>
      <c r="Q27839" s="1">
        <v>39061</v>
      </c>
      <c r="R27839" s="1">
        <v>39061</v>
      </c>
      <c r="S27839">
        <v>0</v>
      </c>
      <c r="T27839">
        <v>0</v>
      </c>
      <c r="U27839">
        <v>0</v>
      </c>
      <c r="V27839">
        <v>0</v>
      </c>
      <c r="W27839">
        <v>0</v>
      </c>
      <c r="X27839">
        <v>0</v>
      </c>
      <c r="Y27839">
        <v>7000000</v>
      </c>
      <c r="Z27839">
        <v>0</v>
      </c>
      <c r="AA27839">
        <v>0</v>
      </c>
      <c r="AB27839">
        <v>0</v>
      </c>
      <c r="AC27839">
        <v>0</v>
      </c>
      <c r="AD27839">
        <v>0</v>
      </c>
      <c r="AE27839">
        <v>0</v>
      </c>
      <c r="AF27839">
        <v>0</v>
      </c>
      <c r="AG27839">
        <v>0</v>
      </c>
      <c r="AH27839">
        <v>0</v>
      </c>
      <c r="AI27839">
        <v>0</v>
      </c>
      <c r="AJ27839">
        <v>0</v>
      </c>
      <c r="AK27839">
        <v>0</v>
      </c>
      <c r="AL27839">
        <v>0</v>
      </c>
      <c r="AM27839">
        <v>0</v>
      </c>
    </row>
    <row r="27840" spans="1:39" x14ac:dyDescent="0.45">
      <c r="A27840" t="s">
        <v>103826</v>
      </c>
      <c r="B27840" t="s">
        <v>103827</v>
      </c>
      <c r="C27840" t="s">
        <v>103828</v>
      </c>
      <c r="D27840" t="s">
        <v>103829</v>
      </c>
      <c r="E27840" t="s">
        <v>1874</v>
      </c>
      <c r="F27840" t="s">
        <v>103830</v>
      </c>
      <c r="G27840" t="s">
        <v>57</v>
      </c>
      <c r="H27840" t="s">
        <v>2003</v>
      </c>
      <c r="J27840" t="s">
        <v>2004</v>
      </c>
      <c r="K27840" t="s">
        <v>2004</v>
      </c>
      <c r="L27840">
        <v>2</v>
      </c>
      <c r="M27840" s="1">
        <v>40544</v>
      </c>
      <c r="N27840" s="2">
        <v>40544</v>
      </c>
      <c r="O27840" t="s">
        <v>528</v>
      </c>
      <c r="P27840">
        <v>2011</v>
      </c>
      <c r="Q27840" s="1">
        <v>40869</v>
      </c>
      <c r="R27840" s="1">
        <v>41572</v>
      </c>
      <c r="S27840">
        <v>1034279</v>
      </c>
      <c r="T27840">
        <v>0</v>
      </c>
      <c r="U27840">
        <v>0</v>
      </c>
      <c r="V27840">
        <v>0</v>
      </c>
      <c r="W27840">
        <v>0</v>
      </c>
      <c r="X27840">
        <v>0</v>
      </c>
      <c r="Y27840">
        <v>0</v>
      </c>
      <c r="Z27840">
        <v>0</v>
      </c>
      <c r="AA27840">
        <v>0</v>
      </c>
      <c r="AB27840">
        <v>0</v>
      </c>
      <c r="AC27840">
        <v>0</v>
      </c>
      <c r="AD27840">
        <v>0</v>
      </c>
      <c r="AE27840">
        <v>0</v>
      </c>
      <c r="AF27840">
        <v>0</v>
      </c>
      <c r="AG27840">
        <v>0</v>
      </c>
      <c r="AH27840">
        <v>0</v>
      </c>
      <c r="AI27840">
        <v>0</v>
      </c>
      <c r="AJ27840">
        <v>0</v>
      </c>
      <c r="AK27840">
        <v>0</v>
      </c>
      <c r="AL27840">
        <v>0</v>
      </c>
      <c r="AM27840">
        <v>0</v>
      </c>
    </row>
    <row r="27841" spans="1:39" x14ac:dyDescent="0.45">
      <c r="A27841" t="s">
        <v>103831</v>
      </c>
      <c r="B27841" t="s">
        <v>103832</v>
      </c>
      <c r="C27841" t="s">
        <v>103833</v>
      </c>
      <c r="D27841" t="s">
        <v>103834</v>
      </c>
      <c r="E27841" t="s">
        <v>15741</v>
      </c>
      <c r="F27841" t="s">
        <v>103835</v>
      </c>
      <c r="G27841" t="s">
        <v>57</v>
      </c>
      <c r="H27841" t="s">
        <v>46</v>
      </c>
      <c r="I27841" t="s">
        <v>58</v>
      </c>
      <c r="J27841" t="s">
        <v>59</v>
      </c>
      <c r="K27841" t="s">
        <v>27428</v>
      </c>
      <c r="L27841">
        <v>6</v>
      </c>
      <c r="M27841" s="1">
        <v>39448</v>
      </c>
      <c r="N27841" s="2">
        <v>39448</v>
      </c>
      <c r="O27841" t="s">
        <v>181</v>
      </c>
      <c r="P27841">
        <v>2008</v>
      </c>
      <c r="Q27841" s="1">
        <v>40233</v>
      </c>
      <c r="R27841" s="1">
        <v>41891</v>
      </c>
      <c r="S27841">
        <v>0</v>
      </c>
      <c r="T27841">
        <v>34655301</v>
      </c>
      <c r="U27841">
        <v>0</v>
      </c>
      <c r="V27841">
        <v>0</v>
      </c>
      <c r="W27841">
        <v>0</v>
      </c>
      <c r="X27841">
        <v>1375000</v>
      </c>
      <c r="Y27841">
        <v>0</v>
      </c>
      <c r="Z27841">
        <v>0</v>
      </c>
      <c r="AA27841">
        <v>0</v>
      </c>
      <c r="AB27841">
        <v>0</v>
      </c>
      <c r="AC27841">
        <v>0</v>
      </c>
      <c r="AD27841">
        <v>0</v>
      </c>
      <c r="AE27841">
        <v>0</v>
      </c>
      <c r="AF27841">
        <v>4850000</v>
      </c>
      <c r="AG27841">
        <v>15400000</v>
      </c>
      <c r="AH27841">
        <v>0</v>
      </c>
      <c r="AI27841">
        <v>0</v>
      </c>
      <c r="AJ27841">
        <v>0</v>
      </c>
      <c r="AK27841">
        <v>0</v>
      </c>
      <c r="AL27841">
        <v>0</v>
      </c>
      <c r="AM27841">
        <v>0</v>
      </c>
    </row>
    <row r="27842" spans="1:39" x14ac:dyDescent="0.45">
      <c r="A27842" t="s">
        <v>103836</v>
      </c>
      <c r="B27842" t="s">
        <v>103837</v>
      </c>
      <c r="C27842" t="s">
        <v>103838</v>
      </c>
      <c r="D27842" t="s">
        <v>103839</v>
      </c>
      <c r="E27842" t="s">
        <v>1335</v>
      </c>
      <c r="F27842" t="s">
        <v>1047</v>
      </c>
      <c r="G27842" t="s">
        <v>57</v>
      </c>
      <c r="H27842" t="s">
        <v>715</v>
      </c>
      <c r="J27842" t="s">
        <v>2151</v>
      </c>
      <c r="L27842">
        <v>1</v>
      </c>
      <c r="M27842" s="1">
        <v>41730</v>
      </c>
      <c r="N27842" s="2">
        <v>41730</v>
      </c>
      <c r="O27842" t="s">
        <v>1211</v>
      </c>
      <c r="P27842">
        <v>2014</v>
      </c>
      <c r="Q27842" s="1">
        <v>41866</v>
      </c>
      <c r="R27842" s="1">
        <v>41866</v>
      </c>
      <c r="S27842">
        <v>0</v>
      </c>
      <c r="T27842">
        <v>5000000</v>
      </c>
      <c r="U27842">
        <v>0</v>
      </c>
      <c r="V27842">
        <v>0</v>
      </c>
      <c r="W27842">
        <v>0</v>
      </c>
      <c r="X27842">
        <v>0</v>
      </c>
      <c r="Y27842">
        <v>0</v>
      </c>
      <c r="Z27842">
        <v>0</v>
      </c>
      <c r="AA27842">
        <v>0</v>
      </c>
      <c r="AB27842">
        <v>0</v>
      </c>
      <c r="AC27842">
        <v>0</v>
      </c>
      <c r="AD27842">
        <v>0</v>
      </c>
      <c r="AE27842">
        <v>0</v>
      </c>
      <c r="AF27842">
        <v>5000000</v>
      </c>
      <c r="AG27842">
        <v>0</v>
      </c>
      <c r="AH27842">
        <v>0</v>
      </c>
      <c r="AI27842">
        <v>0</v>
      </c>
      <c r="AJ27842">
        <v>0</v>
      </c>
      <c r="AK27842">
        <v>0</v>
      </c>
      <c r="AL27842">
        <v>0</v>
      </c>
      <c r="AM27842">
        <v>0</v>
      </c>
    </row>
    <row r="27843" spans="1:39" x14ac:dyDescent="0.45">
      <c r="A27843" t="s">
        <v>103840</v>
      </c>
      <c r="B27843" t="s">
        <v>103841</v>
      </c>
      <c r="C27843" t="s">
        <v>103842</v>
      </c>
      <c r="D27843" t="s">
        <v>1334</v>
      </c>
      <c r="E27843" t="s">
        <v>1335</v>
      </c>
      <c r="F27843" t="s">
        <v>103843</v>
      </c>
      <c r="G27843" t="s">
        <v>101</v>
      </c>
      <c r="L27843">
        <v>2</v>
      </c>
      <c r="Q27843" s="1">
        <v>39097</v>
      </c>
      <c r="R27843" s="1">
        <v>39883</v>
      </c>
      <c r="S27843">
        <v>0</v>
      </c>
      <c r="T27843">
        <v>6493024</v>
      </c>
      <c r="U27843">
        <v>0</v>
      </c>
      <c r="V27843">
        <v>0</v>
      </c>
      <c r="W27843">
        <v>0</v>
      </c>
      <c r="X27843">
        <v>0</v>
      </c>
      <c r="Y27843">
        <v>0</v>
      </c>
      <c r="Z27843">
        <v>0</v>
      </c>
      <c r="AA27843">
        <v>0</v>
      </c>
      <c r="AB27843">
        <v>0</v>
      </c>
      <c r="AC27843">
        <v>0</v>
      </c>
      <c r="AD27843">
        <v>0</v>
      </c>
      <c r="AE27843">
        <v>0</v>
      </c>
      <c r="AF27843">
        <v>5500000</v>
      </c>
      <c r="AG27843">
        <v>0</v>
      </c>
      <c r="AH27843">
        <v>0</v>
      </c>
      <c r="AI27843">
        <v>0</v>
      </c>
      <c r="AJ27843">
        <v>0</v>
      </c>
      <c r="AK27843">
        <v>0</v>
      </c>
      <c r="AL27843">
        <v>0</v>
      </c>
      <c r="AM27843">
        <v>0</v>
      </c>
    </row>
    <row r="27844" spans="1:39" x14ac:dyDescent="0.45">
      <c r="A27844" t="s">
        <v>103844</v>
      </c>
      <c r="B27844" t="s">
        <v>103845</v>
      </c>
      <c r="C27844" t="s">
        <v>103846</v>
      </c>
      <c r="D27844" t="s">
        <v>103847</v>
      </c>
      <c r="E27844" t="s">
        <v>1335</v>
      </c>
      <c r="F27844" t="s">
        <v>187</v>
      </c>
      <c r="G27844" t="s">
        <v>57</v>
      </c>
      <c r="L27844">
        <v>1</v>
      </c>
      <c r="M27844" s="1">
        <v>40801</v>
      </c>
      <c r="N27844" s="2">
        <v>40787</v>
      </c>
      <c r="O27844" t="s">
        <v>250</v>
      </c>
      <c r="P27844">
        <v>2011</v>
      </c>
      <c r="Q27844" s="1">
        <v>41153</v>
      </c>
      <c r="R27844" s="1">
        <v>41153</v>
      </c>
      <c r="S27844">
        <v>0</v>
      </c>
      <c r="T27844">
        <v>0</v>
      </c>
      <c r="U27844">
        <v>0</v>
      </c>
      <c r="V27844">
        <v>500000</v>
      </c>
      <c r="W27844">
        <v>0</v>
      </c>
      <c r="X27844">
        <v>0</v>
      </c>
      <c r="Y27844">
        <v>0</v>
      </c>
      <c r="Z27844">
        <v>0</v>
      </c>
      <c r="AA27844">
        <v>0</v>
      </c>
      <c r="AB27844">
        <v>0</v>
      </c>
      <c r="AC27844">
        <v>0</v>
      </c>
      <c r="AD27844">
        <v>0</v>
      </c>
      <c r="AE27844">
        <v>0</v>
      </c>
      <c r="AF27844">
        <v>0</v>
      </c>
      <c r="AG27844">
        <v>0</v>
      </c>
      <c r="AH27844">
        <v>0</v>
      </c>
      <c r="AI27844">
        <v>0</v>
      </c>
      <c r="AJ27844">
        <v>0</v>
      </c>
      <c r="AK27844">
        <v>0</v>
      </c>
      <c r="AL27844">
        <v>0</v>
      </c>
      <c r="AM27844">
        <v>0</v>
      </c>
    </row>
    <row r="27845" spans="1:39" x14ac:dyDescent="0.45">
      <c r="A27845" t="s">
        <v>103848</v>
      </c>
      <c r="B27845" t="s">
        <v>103849</v>
      </c>
      <c r="C27845" t="s">
        <v>103850</v>
      </c>
      <c r="D27845" t="s">
        <v>103851</v>
      </c>
      <c r="E27845" t="s">
        <v>16131</v>
      </c>
      <c r="F27845" t="s">
        <v>846</v>
      </c>
      <c r="G27845" t="s">
        <v>57</v>
      </c>
      <c r="H27845" t="s">
        <v>46</v>
      </c>
      <c r="I27845" t="s">
        <v>58</v>
      </c>
      <c r="J27845" t="s">
        <v>59</v>
      </c>
      <c r="K27845" t="s">
        <v>385</v>
      </c>
      <c r="L27845">
        <v>1</v>
      </c>
      <c r="M27845" s="1">
        <v>39783</v>
      </c>
      <c r="N27845" s="2">
        <v>39783</v>
      </c>
      <c r="O27845" t="s">
        <v>872</v>
      </c>
      <c r="P27845">
        <v>2008</v>
      </c>
      <c r="Q27845" s="1">
        <v>40162</v>
      </c>
      <c r="R27845" s="1">
        <v>40162</v>
      </c>
      <c r="S27845">
        <v>0</v>
      </c>
      <c r="T27845">
        <v>0</v>
      </c>
      <c r="U27845">
        <v>0</v>
      </c>
      <c r="V27845">
        <v>0</v>
      </c>
      <c r="W27845">
        <v>0</v>
      </c>
      <c r="X27845">
        <v>0</v>
      </c>
      <c r="Y27845">
        <v>1000000</v>
      </c>
      <c r="Z27845">
        <v>0</v>
      </c>
      <c r="AA27845">
        <v>0</v>
      </c>
      <c r="AB27845">
        <v>0</v>
      </c>
      <c r="AC27845">
        <v>0</v>
      </c>
      <c r="AD27845">
        <v>0</v>
      </c>
      <c r="AE27845">
        <v>0</v>
      </c>
      <c r="AF27845">
        <v>0</v>
      </c>
      <c r="AG27845">
        <v>0</v>
      </c>
      <c r="AH27845">
        <v>0</v>
      </c>
      <c r="AI27845">
        <v>0</v>
      </c>
      <c r="AJ27845">
        <v>0</v>
      </c>
      <c r="AK27845">
        <v>0</v>
      </c>
      <c r="AL27845">
        <v>0</v>
      </c>
      <c r="AM27845">
        <v>0</v>
      </c>
    </row>
    <row r="27846" spans="1:39" x14ac:dyDescent="0.45">
      <c r="A27846" t="s">
        <v>103852</v>
      </c>
      <c r="B27846" t="s">
        <v>103853</v>
      </c>
      <c r="D27846" t="s">
        <v>258</v>
      </c>
      <c r="E27846" t="s">
        <v>259</v>
      </c>
      <c r="F27846" t="s">
        <v>114</v>
      </c>
      <c r="G27846" t="s">
        <v>57</v>
      </c>
      <c r="H27846" t="s">
        <v>46</v>
      </c>
      <c r="I27846" t="s">
        <v>47</v>
      </c>
      <c r="J27846" t="s">
        <v>48</v>
      </c>
      <c r="K27846" t="s">
        <v>49</v>
      </c>
      <c r="L27846">
        <v>1</v>
      </c>
      <c r="M27846" s="1">
        <v>41704</v>
      </c>
      <c r="N27846" s="2">
        <v>41699</v>
      </c>
      <c r="O27846" t="s">
        <v>84</v>
      </c>
      <c r="P27846">
        <v>2014</v>
      </c>
      <c r="Q27846" s="1">
        <v>41624</v>
      </c>
      <c r="R27846" s="1">
        <v>41624</v>
      </c>
      <c r="S27846">
        <v>0</v>
      </c>
      <c r="T27846">
        <v>0</v>
      </c>
      <c r="U27846">
        <v>0</v>
      </c>
      <c r="V27846">
        <v>0</v>
      </c>
      <c r="W27846">
        <v>0</v>
      </c>
      <c r="X27846">
        <v>0</v>
      </c>
      <c r="Y27846">
        <v>0</v>
      </c>
      <c r="Z27846">
        <v>0</v>
      </c>
      <c r="AA27846">
        <v>0</v>
      </c>
      <c r="AB27846">
        <v>0</v>
      </c>
      <c r="AC27846">
        <v>0</v>
      </c>
      <c r="AD27846">
        <v>0</v>
      </c>
      <c r="AE27846">
        <v>0</v>
      </c>
      <c r="AF27846">
        <v>0</v>
      </c>
      <c r="AG27846">
        <v>0</v>
      </c>
      <c r="AH27846">
        <v>0</v>
      </c>
      <c r="AI27846">
        <v>0</v>
      </c>
      <c r="AJ27846">
        <v>0</v>
      </c>
      <c r="AK27846">
        <v>0</v>
      </c>
      <c r="AL27846">
        <v>0</v>
      </c>
      <c r="AM27846">
        <v>0</v>
      </c>
    </row>
    <row r="27847" spans="1:39" x14ac:dyDescent="0.45">
      <c r="A27847" t="s">
        <v>103854</v>
      </c>
      <c r="B27847" t="s">
        <v>103855</v>
      </c>
      <c r="C27847" t="s">
        <v>103856</v>
      </c>
      <c r="F27847" s="3">
        <v>47917</v>
      </c>
      <c r="H27847" t="s">
        <v>46</v>
      </c>
      <c r="I27847" t="s">
        <v>58</v>
      </c>
      <c r="J27847" t="s">
        <v>198</v>
      </c>
      <c r="K27847" t="s">
        <v>731</v>
      </c>
      <c r="L27847">
        <v>1</v>
      </c>
      <c r="M27847" s="1">
        <v>41034</v>
      </c>
      <c r="N27847" s="2">
        <v>41030</v>
      </c>
      <c r="O27847" t="s">
        <v>50</v>
      </c>
      <c r="P27847">
        <v>2012</v>
      </c>
      <c r="Q27847" s="1">
        <v>41426</v>
      </c>
      <c r="R27847" s="1">
        <v>41426</v>
      </c>
      <c r="S27847">
        <v>47917</v>
      </c>
      <c r="T27847">
        <v>0</v>
      </c>
      <c r="U27847">
        <v>0</v>
      </c>
      <c r="V27847">
        <v>0</v>
      </c>
      <c r="W27847">
        <v>0</v>
      </c>
      <c r="X27847">
        <v>0</v>
      </c>
      <c r="Y27847">
        <v>0</v>
      </c>
      <c r="Z27847">
        <v>0</v>
      </c>
      <c r="AA27847">
        <v>0</v>
      </c>
      <c r="AB27847">
        <v>0</v>
      </c>
      <c r="AC27847">
        <v>0</v>
      </c>
      <c r="AD27847">
        <v>0</v>
      </c>
      <c r="AE27847">
        <v>0</v>
      </c>
      <c r="AF27847">
        <v>0</v>
      </c>
      <c r="AG27847">
        <v>0</v>
      </c>
      <c r="AH27847">
        <v>0</v>
      </c>
      <c r="AI27847">
        <v>0</v>
      </c>
      <c r="AJ27847">
        <v>0</v>
      </c>
      <c r="AK27847">
        <v>0</v>
      </c>
      <c r="AL27847">
        <v>0</v>
      </c>
      <c r="AM27847">
        <v>0</v>
      </c>
    </row>
    <row r="27848" spans="1:39" x14ac:dyDescent="0.45">
      <c r="A27848" t="s">
        <v>103857</v>
      </c>
      <c r="B27848" t="s">
        <v>103858</v>
      </c>
      <c r="C27848" t="s">
        <v>103859</v>
      </c>
      <c r="D27848" t="s">
        <v>107</v>
      </c>
      <c r="E27848" t="s">
        <v>108</v>
      </c>
      <c r="F27848" t="s">
        <v>103860</v>
      </c>
      <c r="G27848" t="s">
        <v>57</v>
      </c>
      <c r="H27848" t="s">
        <v>46</v>
      </c>
      <c r="I27848" t="s">
        <v>58</v>
      </c>
      <c r="J27848" t="s">
        <v>59</v>
      </c>
      <c r="K27848" t="s">
        <v>6484</v>
      </c>
      <c r="L27848">
        <v>1</v>
      </c>
      <c r="Q27848" s="1">
        <v>39920</v>
      </c>
      <c r="R27848" s="1">
        <v>39920</v>
      </c>
      <c r="S27848">
        <v>0</v>
      </c>
      <c r="T27848">
        <v>7725818</v>
      </c>
      <c r="U27848">
        <v>0</v>
      </c>
      <c r="V27848">
        <v>0</v>
      </c>
      <c r="W27848">
        <v>0</v>
      </c>
      <c r="X27848">
        <v>0</v>
      </c>
      <c r="Y27848">
        <v>0</v>
      </c>
      <c r="Z27848">
        <v>0</v>
      </c>
      <c r="AA27848">
        <v>0</v>
      </c>
      <c r="AB27848">
        <v>0</v>
      </c>
      <c r="AC27848">
        <v>0</v>
      </c>
      <c r="AD27848">
        <v>0</v>
      </c>
      <c r="AE27848">
        <v>0</v>
      </c>
      <c r="AF27848">
        <v>0</v>
      </c>
      <c r="AG27848">
        <v>0</v>
      </c>
      <c r="AH27848">
        <v>0</v>
      </c>
      <c r="AI27848">
        <v>0</v>
      </c>
      <c r="AJ27848">
        <v>0</v>
      </c>
      <c r="AK27848">
        <v>0</v>
      </c>
      <c r="AL27848">
        <v>0</v>
      </c>
      <c r="AM27848">
        <v>0</v>
      </c>
    </row>
    <row r="27849" spans="1:39" x14ac:dyDescent="0.45">
      <c r="A27849" t="s">
        <v>103861</v>
      </c>
      <c r="B27849" t="s">
        <v>103862</v>
      </c>
      <c r="C27849" t="s">
        <v>103863</v>
      </c>
      <c r="D27849" t="s">
        <v>3383</v>
      </c>
      <c r="E27849" t="s">
        <v>3384</v>
      </c>
      <c r="F27849" t="s">
        <v>408</v>
      </c>
      <c r="G27849" t="s">
        <v>57</v>
      </c>
      <c r="L27849">
        <v>1</v>
      </c>
      <c r="M27849" s="1">
        <v>32509</v>
      </c>
      <c r="N27849" s="2">
        <v>32509</v>
      </c>
      <c r="O27849" t="s">
        <v>2457</v>
      </c>
      <c r="P27849">
        <v>1989</v>
      </c>
      <c r="Q27849" s="1">
        <v>41665</v>
      </c>
      <c r="R27849" s="1">
        <v>41665</v>
      </c>
      <c r="S27849">
        <v>0</v>
      </c>
      <c r="T27849">
        <v>5500000</v>
      </c>
      <c r="U27849">
        <v>0</v>
      </c>
      <c r="V27849">
        <v>0</v>
      </c>
      <c r="W27849">
        <v>0</v>
      </c>
      <c r="X27849">
        <v>0</v>
      </c>
      <c r="Y27849">
        <v>0</v>
      </c>
      <c r="Z27849">
        <v>0</v>
      </c>
      <c r="AA27849">
        <v>0</v>
      </c>
      <c r="AB27849">
        <v>0</v>
      </c>
      <c r="AC27849">
        <v>0</v>
      </c>
      <c r="AD27849">
        <v>0</v>
      </c>
      <c r="AE27849">
        <v>0</v>
      </c>
      <c r="AF27849">
        <v>0</v>
      </c>
      <c r="AG27849">
        <v>0</v>
      </c>
      <c r="AH27849">
        <v>0</v>
      </c>
      <c r="AI27849">
        <v>0</v>
      </c>
      <c r="AJ27849">
        <v>0</v>
      </c>
      <c r="AK27849">
        <v>0</v>
      </c>
      <c r="AL27849">
        <v>0</v>
      </c>
      <c r="AM27849">
        <v>0</v>
      </c>
    </row>
    <row r="27850" spans="1:39" x14ac:dyDescent="0.45">
      <c r="A27850" t="s">
        <v>103864</v>
      </c>
      <c r="B27850" t="s">
        <v>103865</v>
      </c>
      <c r="C27850" t="s">
        <v>103866</v>
      </c>
      <c r="D27850" t="s">
        <v>755</v>
      </c>
      <c r="E27850" t="s">
        <v>756</v>
      </c>
      <c r="F27850" t="s">
        <v>7816</v>
      </c>
      <c r="G27850" t="s">
        <v>45</v>
      </c>
      <c r="L27850">
        <v>2</v>
      </c>
      <c r="M27850" s="1">
        <v>32143</v>
      </c>
      <c r="N27850" s="2">
        <v>32143</v>
      </c>
      <c r="O27850" t="s">
        <v>2667</v>
      </c>
      <c r="P27850">
        <v>1988</v>
      </c>
      <c r="Q27850" s="1">
        <v>37956</v>
      </c>
      <c r="R27850" s="1">
        <v>38384</v>
      </c>
      <c r="S27850">
        <v>0</v>
      </c>
      <c r="T27850">
        <v>11600000</v>
      </c>
      <c r="U27850">
        <v>0</v>
      </c>
      <c r="V27850">
        <v>0</v>
      </c>
      <c r="W27850">
        <v>0</v>
      </c>
      <c r="X27850">
        <v>0</v>
      </c>
      <c r="Y27850">
        <v>0</v>
      </c>
      <c r="Z27850">
        <v>0</v>
      </c>
      <c r="AA27850">
        <v>0</v>
      </c>
      <c r="AB27850">
        <v>0</v>
      </c>
      <c r="AC27850">
        <v>0</v>
      </c>
      <c r="AD27850">
        <v>0</v>
      </c>
      <c r="AE27850">
        <v>0</v>
      </c>
      <c r="AF27850">
        <v>3000000</v>
      </c>
      <c r="AG27850">
        <v>8600000</v>
      </c>
      <c r="AH27850">
        <v>0</v>
      </c>
      <c r="AI27850">
        <v>0</v>
      </c>
      <c r="AJ27850">
        <v>0</v>
      </c>
      <c r="AK27850">
        <v>0</v>
      </c>
      <c r="AL27850">
        <v>0</v>
      </c>
      <c r="AM27850">
        <v>0</v>
      </c>
    </row>
    <row r="27851" spans="1:39" x14ac:dyDescent="0.45">
      <c r="A27851" t="s">
        <v>103867</v>
      </c>
      <c r="B27851" t="s">
        <v>103868</v>
      </c>
      <c r="D27851" t="s">
        <v>1334</v>
      </c>
      <c r="E27851" t="s">
        <v>1335</v>
      </c>
      <c r="F27851" t="s">
        <v>109</v>
      </c>
      <c r="G27851" t="s">
        <v>57</v>
      </c>
      <c r="H27851" t="s">
        <v>46</v>
      </c>
      <c r="I27851" t="s">
        <v>58</v>
      </c>
      <c r="J27851" t="s">
        <v>59</v>
      </c>
      <c r="K27851" t="s">
        <v>103869</v>
      </c>
      <c r="L27851">
        <v>1</v>
      </c>
      <c r="M27851" s="1">
        <v>36526</v>
      </c>
      <c r="N27851" s="2">
        <v>36526</v>
      </c>
      <c r="O27851" t="s">
        <v>255</v>
      </c>
      <c r="P27851">
        <v>2000</v>
      </c>
      <c r="Q27851" s="1">
        <v>38869</v>
      </c>
      <c r="R27851" s="1">
        <v>38869</v>
      </c>
      <c r="S27851">
        <v>0</v>
      </c>
      <c r="T27851">
        <v>2000000</v>
      </c>
      <c r="U27851">
        <v>0</v>
      </c>
      <c r="V27851">
        <v>0</v>
      </c>
      <c r="W27851">
        <v>0</v>
      </c>
      <c r="X27851">
        <v>0</v>
      </c>
      <c r="Y27851">
        <v>0</v>
      </c>
      <c r="Z27851">
        <v>0</v>
      </c>
      <c r="AA27851">
        <v>0</v>
      </c>
      <c r="AB27851">
        <v>0</v>
      </c>
      <c r="AC27851">
        <v>0</v>
      </c>
      <c r="AD27851">
        <v>0</v>
      </c>
      <c r="AE27851">
        <v>0</v>
      </c>
      <c r="AF27851">
        <v>0</v>
      </c>
      <c r="AG27851">
        <v>0</v>
      </c>
      <c r="AH27851">
        <v>0</v>
      </c>
      <c r="AI27851">
        <v>0</v>
      </c>
      <c r="AJ27851">
        <v>0</v>
      </c>
      <c r="AK27851">
        <v>0</v>
      </c>
      <c r="AL27851">
        <v>0</v>
      </c>
      <c r="AM27851">
        <v>0</v>
      </c>
    </row>
    <row r="27852" spans="1:39" x14ac:dyDescent="0.45">
      <c r="A27852" t="s">
        <v>103870</v>
      </c>
      <c r="B27852" t="s">
        <v>103871</v>
      </c>
      <c r="C27852" t="s">
        <v>103872</v>
      </c>
      <c r="D27852" t="s">
        <v>103873</v>
      </c>
      <c r="E27852" t="s">
        <v>1335</v>
      </c>
      <c r="F27852" t="s">
        <v>103874</v>
      </c>
      <c r="G27852" t="s">
        <v>57</v>
      </c>
      <c r="H27852" t="s">
        <v>74</v>
      </c>
      <c r="J27852" t="s">
        <v>75</v>
      </c>
      <c r="K27852" t="s">
        <v>75</v>
      </c>
      <c r="L27852">
        <v>3</v>
      </c>
      <c r="M27852" s="1">
        <v>39620</v>
      </c>
      <c r="N27852" s="2">
        <v>39600</v>
      </c>
      <c r="O27852" t="s">
        <v>520</v>
      </c>
      <c r="P27852">
        <v>2008</v>
      </c>
      <c r="Q27852" s="1">
        <v>39783</v>
      </c>
      <c r="R27852" s="1">
        <v>41297</v>
      </c>
      <c r="S27852">
        <v>0</v>
      </c>
      <c r="T27852">
        <v>4756750</v>
      </c>
      <c r="U27852">
        <v>0</v>
      </c>
      <c r="V27852">
        <v>0</v>
      </c>
      <c r="W27852">
        <v>0</v>
      </c>
      <c r="X27852">
        <v>0</v>
      </c>
      <c r="Y27852">
        <v>599275</v>
      </c>
      <c r="Z27852">
        <v>0</v>
      </c>
      <c r="AA27852">
        <v>0</v>
      </c>
      <c r="AB27852">
        <v>0</v>
      </c>
      <c r="AC27852">
        <v>0</v>
      </c>
      <c r="AD27852">
        <v>0</v>
      </c>
      <c r="AE27852">
        <v>0</v>
      </c>
      <c r="AF27852">
        <v>0</v>
      </c>
      <c r="AG27852">
        <v>0</v>
      </c>
      <c r="AH27852">
        <v>0</v>
      </c>
      <c r="AI27852">
        <v>0</v>
      </c>
      <c r="AJ27852">
        <v>0</v>
      </c>
      <c r="AK27852">
        <v>0</v>
      </c>
      <c r="AL27852">
        <v>0</v>
      </c>
      <c r="AM27852">
        <v>0</v>
      </c>
    </row>
    <row r="27853" spans="1:39" x14ac:dyDescent="0.45">
      <c r="A27853" t="s">
        <v>103875</v>
      </c>
      <c r="B27853" t="s">
        <v>103876</v>
      </c>
      <c r="C27853" t="s">
        <v>103877</v>
      </c>
      <c r="D27853" t="s">
        <v>1334</v>
      </c>
      <c r="E27853" t="s">
        <v>1335</v>
      </c>
      <c r="F27853" t="s">
        <v>103878</v>
      </c>
      <c r="G27853" t="s">
        <v>57</v>
      </c>
      <c r="H27853" t="s">
        <v>46</v>
      </c>
      <c r="I27853" t="s">
        <v>241</v>
      </c>
      <c r="J27853" t="s">
        <v>242</v>
      </c>
      <c r="K27853" t="s">
        <v>242</v>
      </c>
      <c r="L27853">
        <v>1</v>
      </c>
      <c r="M27853" s="1">
        <v>35796</v>
      </c>
      <c r="N27853" s="2">
        <v>35796</v>
      </c>
      <c r="O27853" t="s">
        <v>709</v>
      </c>
      <c r="P27853">
        <v>1998</v>
      </c>
      <c r="Q27853" s="1">
        <v>39970</v>
      </c>
      <c r="R27853" s="1">
        <v>39970</v>
      </c>
      <c r="S27853">
        <v>0</v>
      </c>
      <c r="T27853">
        <v>0</v>
      </c>
      <c r="U27853">
        <v>0</v>
      </c>
      <c r="V27853">
        <v>0</v>
      </c>
      <c r="W27853">
        <v>0</v>
      </c>
      <c r="X27853">
        <v>3537825</v>
      </c>
      <c r="Y27853">
        <v>0</v>
      </c>
      <c r="Z27853">
        <v>0</v>
      </c>
      <c r="AA27853">
        <v>0</v>
      </c>
      <c r="AB27853">
        <v>0</v>
      </c>
      <c r="AC27853">
        <v>0</v>
      </c>
      <c r="AD27853">
        <v>0</v>
      </c>
      <c r="AE27853">
        <v>0</v>
      </c>
      <c r="AF27853">
        <v>0</v>
      </c>
      <c r="AG27853">
        <v>0</v>
      </c>
      <c r="AH27853">
        <v>0</v>
      </c>
      <c r="AI27853">
        <v>0</v>
      </c>
      <c r="AJ27853">
        <v>0</v>
      </c>
      <c r="AK27853">
        <v>0</v>
      </c>
      <c r="AL27853">
        <v>0</v>
      </c>
      <c r="AM27853">
        <v>0</v>
      </c>
    </row>
    <row r="27854" spans="1:39" x14ac:dyDescent="0.45">
      <c r="A27854" t="s">
        <v>103879</v>
      </c>
      <c r="B27854" t="s">
        <v>103880</v>
      </c>
      <c r="C27854" t="s">
        <v>103881</v>
      </c>
      <c r="D27854" t="s">
        <v>55978</v>
      </c>
      <c r="E27854" t="s">
        <v>1335</v>
      </c>
      <c r="F27854" t="s">
        <v>103882</v>
      </c>
      <c r="G27854" t="s">
        <v>45</v>
      </c>
      <c r="H27854" t="s">
        <v>46</v>
      </c>
      <c r="I27854" t="s">
        <v>115</v>
      </c>
      <c r="J27854" t="s">
        <v>334</v>
      </c>
      <c r="K27854" t="s">
        <v>334</v>
      </c>
      <c r="L27854">
        <v>5</v>
      </c>
      <c r="M27854" s="1">
        <v>36161</v>
      </c>
      <c r="N27854" s="2">
        <v>36161</v>
      </c>
      <c r="O27854" t="s">
        <v>1121</v>
      </c>
      <c r="P27854">
        <v>1999</v>
      </c>
      <c r="Q27854" s="1">
        <v>36494</v>
      </c>
      <c r="R27854" s="1">
        <v>37833</v>
      </c>
      <c r="S27854">
        <v>0</v>
      </c>
      <c r="T27854">
        <v>0</v>
      </c>
      <c r="U27854">
        <v>0</v>
      </c>
      <c r="V27854">
        <v>42230000</v>
      </c>
      <c r="W27854">
        <v>0</v>
      </c>
      <c r="X27854">
        <v>0</v>
      </c>
      <c r="Y27854">
        <v>0</v>
      </c>
      <c r="Z27854">
        <v>0</v>
      </c>
      <c r="AA27854">
        <v>0</v>
      </c>
      <c r="AB27854">
        <v>0</v>
      </c>
      <c r="AC27854">
        <v>0</v>
      </c>
      <c r="AD27854">
        <v>0</v>
      </c>
      <c r="AE27854">
        <v>0</v>
      </c>
      <c r="AF27854">
        <v>0</v>
      </c>
      <c r="AG27854">
        <v>0</v>
      </c>
      <c r="AH27854">
        <v>0</v>
      </c>
      <c r="AI27854">
        <v>0</v>
      </c>
      <c r="AJ27854">
        <v>0</v>
      </c>
      <c r="AK27854">
        <v>0</v>
      </c>
      <c r="AL27854">
        <v>0</v>
      </c>
      <c r="AM27854">
        <v>0</v>
      </c>
    </row>
    <row r="27855" spans="1:39" x14ac:dyDescent="0.45">
      <c r="A27855" t="s">
        <v>103883</v>
      </c>
      <c r="B27855" t="s">
        <v>103884</v>
      </c>
      <c r="C27855" t="s">
        <v>103885</v>
      </c>
      <c r="D27855" t="s">
        <v>103886</v>
      </c>
      <c r="E27855" t="s">
        <v>1335</v>
      </c>
      <c r="F27855" s="3">
        <v>20000</v>
      </c>
      <c r="G27855" t="s">
        <v>57</v>
      </c>
      <c r="H27855" t="s">
        <v>46</v>
      </c>
      <c r="I27855" t="s">
        <v>267</v>
      </c>
      <c r="J27855" t="s">
        <v>1207</v>
      </c>
      <c r="K27855" t="s">
        <v>1207</v>
      </c>
      <c r="L27855">
        <v>1</v>
      </c>
      <c r="Q27855" s="1">
        <v>41838</v>
      </c>
      <c r="R27855" s="1">
        <v>41838</v>
      </c>
      <c r="S27855">
        <v>20000</v>
      </c>
      <c r="T27855">
        <v>0</v>
      </c>
      <c r="U27855">
        <v>0</v>
      </c>
      <c r="V27855">
        <v>0</v>
      </c>
      <c r="W27855">
        <v>0</v>
      </c>
      <c r="X27855">
        <v>0</v>
      </c>
      <c r="Y27855">
        <v>0</v>
      </c>
      <c r="Z27855">
        <v>0</v>
      </c>
      <c r="AA27855">
        <v>0</v>
      </c>
      <c r="AB27855">
        <v>0</v>
      </c>
      <c r="AC27855">
        <v>0</v>
      </c>
      <c r="AD27855">
        <v>0</v>
      </c>
      <c r="AE27855">
        <v>0</v>
      </c>
      <c r="AF27855">
        <v>0</v>
      </c>
      <c r="AG27855">
        <v>0</v>
      </c>
      <c r="AH27855">
        <v>0</v>
      </c>
      <c r="AI27855">
        <v>0</v>
      </c>
      <c r="AJ27855">
        <v>0</v>
      </c>
      <c r="AK27855">
        <v>0</v>
      </c>
      <c r="AL27855">
        <v>0</v>
      </c>
      <c r="AM27855">
        <v>0</v>
      </c>
    </row>
    <row r="27856" spans="1:39" x14ac:dyDescent="0.45">
      <c r="A27856" t="s">
        <v>103887</v>
      </c>
      <c r="B27856" t="s">
        <v>103888</v>
      </c>
      <c r="C27856" t="s">
        <v>103889</v>
      </c>
      <c r="D27856" t="s">
        <v>1334</v>
      </c>
      <c r="E27856" t="s">
        <v>1335</v>
      </c>
      <c r="F27856" t="s">
        <v>103890</v>
      </c>
      <c r="G27856" t="s">
        <v>57</v>
      </c>
      <c r="H27856" t="s">
        <v>192</v>
      </c>
      <c r="J27856" t="s">
        <v>9548</v>
      </c>
      <c r="K27856" t="s">
        <v>9548</v>
      </c>
      <c r="L27856">
        <v>1</v>
      </c>
      <c r="M27856" s="1">
        <v>40756</v>
      </c>
      <c r="N27856" s="2">
        <v>40756</v>
      </c>
      <c r="O27856" t="s">
        <v>250</v>
      </c>
      <c r="P27856">
        <v>2011</v>
      </c>
      <c r="Q27856" s="1">
        <v>41202</v>
      </c>
      <c r="R27856" s="1">
        <v>41202</v>
      </c>
      <c r="S27856">
        <v>651750</v>
      </c>
      <c r="T27856">
        <v>0</v>
      </c>
      <c r="U27856">
        <v>0</v>
      </c>
      <c r="V27856">
        <v>0</v>
      </c>
      <c r="W27856">
        <v>0</v>
      </c>
      <c r="X27856">
        <v>0</v>
      </c>
      <c r="Y27856">
        <v>0</v>
      </c>
      <c r="Z27856">
        <v>0</v>
      </c>
      <c r="AA27856">
        <v>0</v>
      </c>
      <c r="AB27856">
        <v>0</v>
      </c>
      <c r="AC27856">
        <v>0</v>
      </c>
      <c r="AD27856">
        <v>0</v>
      </c>
      <c r="AE27856">
        <v>0</v>
      </c>
      <c r="AF27856">
        <v>0</v>
      </c>
      <c r="AG27856">
        <v>0</v>
      </c>
      <c r="AH27856">
        <v>0</v>
      </c>
      <c r="AI27856">
        <v>0</v>
      </c>
      <c r="AJ27856">
        <v>0</v>
      </c>
      <c r="AK27856">
        <v>0</v>
      </c>
      <c r="AL27856">
        <v>0</v>
      </c>
      <c r="AM27856">
        <v>0</v>
      </c>
    </row>
    <row r="27857" spans="1:39" x14ac:dyDescent="0.45">
      <c r="A27857" t="s">
        <v>103891</v>
      </c>
      <c r="B27857" t="s">
        <v>103892</v>
      </c>
      <c r="C27857" t="s">
        <v>103893</v>
      </c>
      <c r="D27857" t="s">
        <v>1334</v>
      </c>
      <c r="E27857" t="s">
        <v>1335</v>
      </c>
      <c r="F27857" t="s">
        <v>103894</v>
      </c>
      <c r="G27857" t="s">
        <v>57</v>
      </c>
      <c r="H27857" t="s">
        <v>664</v>
      </c>
      <c r="J27857" t="s">
        <v>1943</v>
      </c>
      <c r="K27857" t="s">
        <v>1943</v>
      </c>
      <c r="L27857">
        <v>1</v>
      </c>
      <c r="M27857" s="1">
        <v>41114</v>
      </c>
      <c r="N27857" s="2">
        <v>41091</v>
      </c>
      <c r="O27857" t="s">
        <v>596</v>
      </c>
      <c r="P27857">
        <v>2012</v>
      </c>
      <c r="Q27857" s="1">
        <v>41815</v>
      </c>
      <c r="R27857" s="1">
        <v>41815</v>
      </c>
      <c r="S27857">
        <v>477181</v>
      </c>
      <c r="T27857">
        <v>0</v>
      </c>
      <c r="U27857">
        <v>0</v>
      </c>
      <c r="V27857">
        <v>0</v>
      </c>
      <c r="W27857">
        <v>0</v>
      </c>
      <c r="X27857">
        <v>0</v>
      </c>
      <c r="Y27857">
        <v>0</v>
      </c>
      <c r="Z27857">
        <v>0</v>
      </c>
      <c r="AA27857">
        <v>0</v>
      </c>
      <c r="AB27857">
        <v>0</v>
      </c>
      <c r="AC27857">
        <v>0</v>
      </c>
      <c r="AD27857">
        <v>0</v>
      </c>
      <c r="AE27857">
        <v>0</v>
      </c>
      <c r="AF27857">
        <v>0</v>
      </c>
      <c r="AG27857">
        <v>0</v>
      </c>
      <c r="AH27857">
        <v>0</v>
      </c>
      <c r="AI27857">
        <v>0</v>
      </c>
      <c r="AJ27857">
        <v>0</v>
      </c>
      <c r="AK27857">
        <v>0</v>
      </c>
      <c r="AL27857">
        <v>0</v>
      </c>
      <c r="AM27857">
        <v>0</v>
      </c>
    </row>
    <row r="27858" spans="1:39" x14ac:dyDescent="0.45">
      <c r="A27858" t="s">
        <v>103895</v>
      </c>
      <c r="B27858" t="s">
        <v>103896</v>
      </c>
      <c r="C27858" t="s">
        <v>103897</v>
      </c>
      <c r="D27858" t="s">
        <v>1334</v>
      </c>
      <c r="E27858" t="s">
        <v>1335</v>
      </c>
      <c r="F27858" t="s">
        <v>1680</v>
      </c>
      <c r="G27858" t="s">
        <v>57</v>
      </c>
      <c r="H27858" t="s">
        <v>46</v>
      </c>
      <c r="I27858" t="s">
        <v>58</v>
      </c>
      <c r="J27858" t="s">
        <v>59</v>
      </c>
      <c r="K27858" t="s">
        <v>59</v>
      </c>
      <c r="L27858">
        <v>2</v>
      </c>
      <c r="M27858" s="1">
        <v>38412</v>
      </c>
      <c r="N27858" s="2">
        <v>38412</v>
      </c>
      <c r="O27858" t="s">
        <v>464</v>
      </c>
      <c r="P27858">
        <v>2005</v>
      </c>
      <c r="Q27858" s="1">
        <v>38930</v>
      </c>
      <c r="R27858" s="1">
        <v>39326</v>
      </c>
      <c r="S27858">
        <v>0</v>
      </c>
      <c r="T27858">
        <v>3500000</v>
      </c>
      <c r="U27858">
        <v>0</v>
      </c>
      <c r="V27858">
        <v>0</v>
      </c>
      <c r="W27858">
        <v>0</v>
      </c>
      <c r="X27858">
        <v>0</v>
      </c>
      <c r="Y27858">
        <v>0</v>
      </c>
      <c r="Z27858">
        <v>0</v>
      </c>
      <c r="AA27858">
        <v>0</v>
      </c>
      <c r="AB27858">
        <v>0</v>
      </c>
      <c r="AC27858">
        <v>0</v>
      </c>
      <c r="AD27858">
        <v>0</v>
      </c>
      <c r="AE27858">
        <v>0</v>
      </c>
      <c r="AF27858">
        <v>1000000</v>
      </c>
      <c r="AG27858">
        <v>2500000</v>
      </c>
      <c r="AH27858">
        <v>0</v>
      </c>
      <c r="AI27858">
        <v>0</v>
      </c>
      <c r="AJ27858">
        <v>0</v>
      </c>
      <c r="AK27858">
        <v>0</v>
      </c>
      <c r="AL27858">
        <v>0</v>
      </c>
      <c r="AM27858">
        <v>0</v>
      </c>
    </row>
    <row r="27859" spans="1:39" x14ac:dyDescent="0.45">
      <c r="A27859" t="s">
        <v>103898</v>
      </c>
      <c r="B27859" t="s">
        <v>103899</v>
      </c>
      <c r="C27859" t="s">
        <v>103900</v>
      </c>
      <c r="D27859" t="s">
        <v>1334</v>
      </c>
      <c r="E27859" t="s">
        <v>1335</v>
      </c>
      <c r="F27859" t="s">
        <v>426</v>
      </c>
      <c r="G27859" t="s">
        <v>57</v>
      </c>
      <c r="H27859" t="s">
        <v>46</v>
      </c>
      <c r="I27859" t="s">
        <v>58</v>
      </c>
      <c r="J27859" t="s">
        <v>59</v>
      </c>
      <c r="K27859" t="s">
        <v>59</v>
      </c>
      <c r="L27859">
        <v>2</v>
      </c>
      <c r="M27859" s="1">
        <v>40909</v>
      </c>
      <c r="N27859" s="2">
        <v>40909</v>
      </c>
      <c r="O27859" t="s">
        <v>132</v>
      </c>
      <c r="P27859">
        <v>2012</v>
      </c>
      <c r="Q27859" s="1">
        <v>41244</v>
      </c>
      <c r="R27859" s="1">
        <v>41263</v>
      </c>
      <c r="S27859">
        <v>200000</v>
      </c>
      <c r="T27859">
        <v>0</v>
      </c>
      <c r="U27859">
        <v>0</v>
      </c>
      <c r="V27859">
        <v>0</v>
      </c>
      <c r="W27859">
        <v>0</v>
      </c>
      <c r="X27859">
        <v>0</v>
      </c>
      <c r="Y27859">
        <v>0</v>
      </c>
      <c r="Z27859">
        <v>0</v>
      </c>
      <c r="AA27859">
        <v>0</v>
      </c>
      <c r="AB27859">
        <v>0</v>
      </c>
      <c r="AC27859">
        <v>0</v>
      </c>
      <c r="AD27859">
        <v>0</v>
      </c>
      <c r="AE27859">
        <v>0</v>
      </c>
      <c r="AF27859">
        <v>0</v>
      </c>
      <c r="AG27859">
        <v>0</v>
      </c>
      <c r="AH27859">
        <v>0</v>
      </c>
      <c r="AI27859">
        <v>0</v>
      </c>
      <c r="AJ27859">
        <v>0</v>
      </c>
      <c r="AK27859">
        <v>0</v>
      </c>
      <c r="AL27859">
        <v>0</v>
      </c>
      <c r="AM27859">
        <v>0</v>
      </c>
    </row>
    <row r="27860" spans="1:39" x14ac:dyDescent="0.45">
      <c r="A27860" t="s">
        <v>103901</v>
      </c>
      <c r="B27860" t="s">
        <v>103902</v>
      </c>
      <c r="C27860" t="s">
        <v>103903</v>
      </c>
      <c r="D27860" t="s">
        <v>103904</v>
      </c>
      <c r="E27860" t="s">
        <v>1335</v>
      </c>
      <c r="F27860" t="s">
        <v>109</v>
      </c>
      <c r="G27860" t="s">
        <v>57</v>
      </c>
      <c r="H27860" t="s">
        <v>46</v>
      </c>
      <c r="I27860" t="s">
        <v>47</v>
      </c>
      <c r="J27860" t="s">
        <v>48</v>
      </c>
      <c r="K27860" t="s">
        <v>49</v>
      </c>
      <c r="L27860">
        <v>1</v>
      </c>
      <c r="M27860" s="1">
        <v>38777</v>
      </c>
      <c r="N27860" s="2">
        <v>38777</v>
      </c>
      <c r="O27860" t="s">
        <v>430</v>
      </c>
      <c r="P27860">
        <v>2006</v>
      </c>
      <c r="Q27860" s="1">
        <v>41001</v>
      </c>
      <c r="R27860" s="1">
        <v>41001</v>
      </c>
      <c r="S27860">
        <v>0</v>
      </c>
      <c r="T27860">
        <v>0</v>
      </c>
      <c r="U27860">
        <v>0</v>
      </c>
      <c r="V27860">
        <v>0</v>
      </c>
      <c r="W27860">
        <v>0</v>
      </c>
      <c r="X27860">
        <v>0</v>
      </c>
      <c r="Y27860">
        <v>2000000</v>
      </c>
      <c r="Z27860">
        <v>0</v>
      </c>
      <c r="AA27860">
        <v>0</v>
      </c>
      <c r="AB27860">
        <v>0</v>
      </c>
      <c r="AC27860">
        <v>0</v>
      </c>
      <c r="AD27860">
        <v>0</v>
      </c>
      <c r="AE27860">
        <v>0</v>
      </c>
      <c r="AF27860">
        <v>0</v>
      </c>
      <c r="AG27860">
        <v>0</v>
      </c>
      <c r="AH27860">
        <v>0</v>
      </c>
      <c r="AI27860">
        <v>0</v>
      </c>
      <c r="AJ27860">
        <v>0</v>
      </c>
      <c r="AK27860">
        <v>0</v>
      </c>
      <c r="AL27860">
        <v>0</v>
      </c>
      <c r="AM27860">
        <v>0</v>
      </c>
    </row>
    <row r="27861" spans="1:39" x14ac:dyDescent="0.45">
      <c r="A27861" t="s">
        <v>103905</v>
      </c>
      <c r="B27861" t="s">
        <v>103906</v>
      </c>
      <c r="C27861" t="s">
        <v>103907</v>
      </c>
      <c r="D27861" t="s">
        <v>103908</v>
      </c>
      <c r="E27861" t="s">
        <v>4702</v>
      </c>
      <c r="F27861" t="s">
        <v>103909</v>
      </c>
      <c r="G27861" t="s">
        <v>57</v>
      </c>
      <c r="L27861">
        <v>1</v>
      </c>
      <c r="M27861" s="1">
        <v>40483</v>
      </c>
      <c r="N27861" s="2">
        <v>40483</v>
      </c>
      <c r="O27861" t="s">
        <v>216</v>
      </c>
      <c r="P27861">
        <v>2010</v>
      </c>
      <c r="Q27861" s="1">
        <v>41914</v>
      </c>
      <c r="R27861" s="1">
        <v>41914</v>
      </c>
      <c r="S27861">
        <v>416595</v>
      </c>
      <c r="T27861">
        <v>0</v>
      </c>
      <c r="U27861">
        <v>0</v>
      </c>
      <c r="V27861">
        <v>0</v>
      </c>
      <c r="W27861">
        <v>0</v>
      </c>
      <c r="X27861">
        <v>0</v>
      </c>
      <c r="Y27861">
        <v>0</v>
      </c>
      <c r="Z27861">
        <v>0</v>
      </c>
      <c r="AA27861">
        <v>0</v>
      </c>
      <c r="AB27861">
        <v>0</v>
      </c>
      <c r="AC27861">
        <v>0</v>
      </c>
      <c r="AD27861">
        <v>0</v>
      </c>
      <c r="AE27861">
        <v>0</v>
      </c>
      <c r="AF27861">
        <v>0</v>
      </c>
      <c r="AG27861">
        <v>0</v>
      </c>
      <c r="AH27861">
        <v>0</v>
      </c>
      <c r="AI27861">
        <v>0</v>
      </c>
      <c r="AJ27861">
        <v>0</v>
      </c>
      <c r="AK27861">
        <v>0</v>
      </c>
      <c r="AL27861">
        <v>0</v>
      </c>
      <c r="AM27861">
        <v>0</v>
      </c>
    </row>
    <row r="27862" spans="1:39" x14ac:dyDescent="0.45">
      <c r="A27862" t="s">
        <v>103910</v>
      </c>
      <c r="B27862" t="s">
        <v>103911</v>
      </c>
      <c r="C27862" t="s">
        <v>103912</v>
      </c>
      <c r="D27862" t="s">
        <v>103913</v>
      </c>
      <c r="E27862" t="s">
        <v>5345</v>
      </c>
      <c r="F27862" t="s">
        <v>28817</v>
      </c>
      <c r="G27862" t="s">
        <v>57</v>
      </c>
      <c r="L27862">
        <v>2</v>
      </c>
      <c r="M27862" s="1">
        <v>41317</v>
      </c>
      <c r="N27862" s="2">
        <v>41306</v>
      </c>
      <c r="O27862" t="s">
        <v>164</v>
      </c>
      <c r="P27862">
        <v>2013</v>
      </c>
      <c r="Q27862" s="1">
        <v>41306</v>
      </c>
      <c r="R27862" s="1">
        <v>41670</v>
      </c>
      <c r="S27862">
        <v>230000</v>
      </c>
      <c r="T27862">
        <v>0</v>
      </c>
      <c r="U27862">
        <v>0</v>
      </c>
      <c r="V27862">
        <v>0</v>
      </c>
      <c r="W27862">
        <v>0</v>
      </c>
      <c r="X27862">
        <v>0</v>
      </c>
      <c r="Y27862">
        <v>0</v>
      </c>
      <c r="Z27862">
        <v>0</v>
      </c>
      <c r="AA27862">
        <v>0</v>
      </c>
      <c r="AB27862">
        <v>0</v>
      </c>
      <c r="AC27862">
        <v>0</v>
      </c>
      <c r="AD27862">
        <v>0</v>
      </c>
      <c r="AE27862">
        <v>0</v>
      </c>
      <c r="AF27862">
        <v>0</v>
      </c>
      <c r="AG27862">
        <v>0</v>
      </c>
      <c r="AH27862">
        <v>0</v>
      </c>
      <c r="AI27862">
        <v>0</v>
      </c>
      <c r="AJ27862">
        <v>0</v>
      </c>
      <c r="AK27862">
        <v>0</v>
      </c>
      <c r="AL27862">
        <v>0</v>
      </c>
      <c r="AM27862">
        <v>0</v>
      </c>
    </row>
    <row r="27863" spans="1:39" x14ac:dyDescent="0.45">
      <c r="A27863" t="s">
        <v>103914</v>
      </c>
      <c r="B27863" t="s">
        <v>103915</v>
      </c>
      <c r="C27863" t="s">
        <v>103916</v>
      </c>
      <c r="D27863" t="s">
        <v>653</v>
      </c>
      <c r="E27863" t="s">
        <v>343</v>
      </c>
      <c r="F27863" t="s">
        <v>103917</v>
      </c>
      <c r="L27863">
        <v>1</v>
      </c>
      <c r="Q27863" s="1">
        <v>37511</v>
      </c>
      <c r="R27863" s="1">
        <v>37511</v>
      </c>
      <c r="S27863">
        <v>0</v>
      </c>
      <c r="T27863">
        <v>3904597</v>
      </c>
      <c r="U27863">
        <v>0</v>
      </c>
      <c r="V27863">
        <v>0</v>
      </c>
      <c r="W27863">
        <v>0</v>
      </c>
      <c r="X27863">
        <v>0</v>
      </c>
      <c r="Y27863">
        <v>0</v>
      </c>
      <c r="Z27863">
        <v>0</v>
      </c>
      <c r="AA27863">
        <v>0</v>
      </c>
      <c r="AB27863">
        <v>0</v>
      </c>
      <c r="AC27863">
        <v>0</v>
      </c>
      <c r="AD27863">
        <v>0</v>
      </c>
      <c r="AE27863">
        <v>0</v>
      </c>
      <c r="AF27863">
        <v>0</v>
      </c>
      <c r="AG27863">
        <v>3904597</v>
      </c>
      <c r="AH27863">
        <v>0</v>
      </c>
      <c r="AI27863">
        <v>0</v>
      </c>
      <c r="AJ27863">
        <v>0</v>
      </c>
      <c r="AK27863">
        <v>0</v>
      </c>
      <c r="AL27863">
        <v>0</v>
      </c>
      <c r="AM27863">
        <v>0</v>
      </c>
    </row>
    <row r="27864" spans="1:39" x14ac:dyDescent="0.45">
      <c r="A27864" t="s">
        <v>103918</v>
      </c>
      <c r="B27864" t="s">
        <v>103919</v>
      </c>
      <c r="C27864" t="s">
        <v>103920</v>
      </c>
      <c r="D27864" t="s">
        <v>103921</v>
      </c>
      <c r="E27864" t="s">
        <v>3017</v>
      </c>
      <c r="F27864" t="s">
        <v>10211</v>
      </c>
      <c r="G27864" t="s">
        <v>57</v>
      </c>
      <c r="H27864" t="s">
        <v>74</v>
      </c>
      <c r="J27864" t="s">
        <v>75</v>
      </c>
      <c r="K27864" t="s">
        <v>75</v>
      </c>
      <c r="L27864">
        <v>5</v>
      </c>
      <c r="M27864" s="1">
        <v>40199</v>
      </c>
      <c r="N27864" s="2">
        <v>40179</v>
      </c>
      <c r="O27864" t="s">
        <v>118</v>
      </c>
      <c r="P27864">
        <v>2010</v>
      </c>
      <c r="Q27864" s="1">
        <v>40257</v>
      </c>
      <c r="R27864" s="1">
        <v>41884</v>
      </c>
      <c r="S27864">
        <v>1200000</v>
      </c>
      <c r="T27864">
        <v>8700000</v>
      </c>
      <c r="U27864">
        <v>0</v>
      </c>
      <c r="V27864">
        <v>0</v>
      </c>
      <c r="W27864">
        <v>0</v>
      </c>
      <c r="X27864">
        <v>0</v>
      </c>
      <c r="Y27864">
        <v>200000</v>
      </c>
      <c r="Z27864">
        <v>0</v>
      </c>
      <c r="AA27864">
        <v>0</v>
      </c>
      <c r="AB27864">
        <v>0</v>
      </c>
      <c r="AC27864">
        <v>0</v>
      </c>
      <c r="AD27864">
        <v>0</v>
      </c>
      <c r="AE27864">
        <v>0</v>
      </c>
      <c r="AF27864">
        <v>3700000</v>
      </c>
      <c r="AG27864">
        <v>5000000</v>
      </c>
      <c r="AH27864">
        <v>0</v>
      </c>
      <c r="AI27864">
        <v>0</v>
      </c>
      <c r="AJ27864">
        <v>0</v>
      </c>
      <c r="AK27864">
        <v>0</v>
      </c>
      <c r="AL27864">
        <v>0</v>
      </c>
      <c r="AM27864">
        <v>0</v>
      </c>
    </row>
    <row r="27865" spans="1:39" x14ac:dyDescent="0.45">
      <c r="A27865" t="s">
        <v>103922</v>
      </c>
      <c r="B27865" t="s">
        <v>103923</v>
      </c>
      <c r="C27865" t="s">
        <v>103924</v>
      </c>
      <c r="D27865" t="s">
        <v>103925</v>
      </c>
      <c r="E27865" t="s">
        <v>449</v>
      </c>
      <c r="F27865" t="s">
        <v>1047</v>
      </c>
      <c r="G27865" t="s">
        <v>57</v>
      </c>
      <c r="H27865" t="s">
        <v>496</v>
      </c>
      <c r="J27865" t="s">
        <v>497</v>
      </c>
      <c r="K27865" t="s">
        <v>497</v>
      </c>
      <c r="L27865">
        <v>1</v>
      </c>
      <c r="M27865" s="1">
        <v>39387</v>
      </c>
      <c r="N27865" s="2">
        <v>39387</v>
      </c>
      <c r="O27865" t="s">
        <v>1428</v>
      </c>
      <c r="P27865">
        <v>2007</v>
      </c>
      <c r="Q27865" s="1">
        <v>41457</v>
      </c>
      <c r="R27865" s="1">
        <v>41457</v>
      </c>
      <c r="S27865">
        <v>5000000</v>
      </c>
      <c r="T27865">
        <v>0</v>
      </c>
      <c r="U27865">
        <v>0</v>
      </c>
      <c r="V27865">
        <v>0</v>
      </c>
      <c r="W27865">
        <v>0</v>
      </c>
      <c r="X27865">
        <v>0</v>
      </c>
      <c r="Y27865">
        <v>0</v>
      </c>
      <c r="Z27865">
        <v>0</v>
      </c>
      <c r="AA27865">
        <v>0</v>
      </c>
      <c r="AB27865">
        <v>0</v>
      </c>
      <c r="AC27865">
        <v>0</v>
      </c>
      <c r="AD27865">
        <v>0</v>
      </c>
      <c r="AE27865">
        <v>0</v>
      </c>
      <c r="AF27865">
        <v>0</v>
      </c>
      <c r="AG27865">
        <v>0</v>
      </c>
      <c r="AH27865">
        <v>0</v>
      </c>
      <c r="AI27865">
        <v>0</v>
      </c>
      <c r="AJ27865">
        <v>0</v>
      </c>
      <c r="AK27865">
        <v>0</v>
      </c>
      <c r="AL27865">
        <v>0</v>
      </c>
      <c r="AM27865">
        <v>0</v>
      </c>
    </row>
    <row r="27866" spans="1:39" x14ac:dyDescent="0.45">
      <c r="A27866" t="s">
        <v>103926</v>
      </c>
      <c r="B27866" t="s">
        <v>103927</v>
      </c>
      <c r="C27866" t="s">
        <v>103928</v>
      </c>
      <c r="D27866" t="s">
        <v>755</v>
      </c>
      <c r="E27866" t="s">
        <v>756</v>
      </c>
      <c r="F27866" t="s">
        <v>103929</v>
      </c>
      <c r="G27866" t="s">
        <v>57</v>
      </c>
      <c r="H27866" t="s">
        <v>46</v>
      </c>
      <c r="I27866" t="s">
        <v>136</v>
      </c>
      <c r="J27866" t="s">
        <v>1672</v>
      </c>
      <c r="K27866" t="s">
        <v>1672</v>
      </c>
      <c r="L27866">
        <v>2</v>
      </c>
      <c r="M27866" s="1">
        <v>39934</v>
      </c>
      <c r="N27866" s="2">
        <v>39934</v>
      </c>
      <c r="O27866" t="s">
        <v>269</v>
      </c>
      <c r="P27866">
        <v>2009</v>
      </c>
      <c r="Q27866" s="1">
        <v>40395</v>
      </c>
      <c r="R27866" s="1">
        <v>41026</v>
      </c>
      <c r="S27866">
        <v>0</v>
      </c>
      <c r="T27866">
        <v>50000</v>
      </c>
      <c r="U27866">
        <v>0</v>
      </c>
      <c r="V27866">
        <v>0</v>
      </c>
      <c r="W27866">
        <v>0</v>
      </c>
      <c r="X27866">
        <v>340530</v>
      </c>
      <c r="Y27866">
        <v>0</v>
      </c>
      <c r="Z27866">
        <v>0</v>
      </c>
      <c r="AA27866">
        <v>0</v>
      </c>
      <c r="AB27866">
        <v>0</v>
      </c>
      <c r="AC27866">
        <v>0</v>
      </c>
      <c r="AD27866">
        <v>0</v>
      </c>
      <c r="AE27866">
        <v>0</v>
      </c>
      <c r="AF27866">
        <v>0</v>
      </c>
      <c r="AG27866">
        <v>0</v>
      </c>
      <c r="AH27866">
        <v>0</v>
      </c>
      <c r="AI27866">
        <v>0</v>
      </c>
      <c r="AJ27866">
        <v>0</v>
      </c>
      <c r="AK27866">
        <v>0</v>
      </c>
      <c r="AL27866">
        <v>0</v>
      </c>
      <c r="AM27866">
        <v>0</v>
      </c>
    </row>
    <row r="27867" spans="1:39" x14ac:dyDescent="0.45">
      <c r="A27867" t="s">
        <v>103930</v>
      </c>
      <c r="B27867" t="s">
        <v>103931</v>
      </c>
      <c r="C27867" t="s">
        <v>103932</v>
      </c>
      <c r="D27867" t="s">
        <v>88</v>
      </c>
      <c r="E27867" t="s">
        <v>89</v>
      </c>
      <c r="F27867" t="s">
        <v>103933</v>
      </c>
      <c r="G27867" t="s">
        <v>57</v>
      </c>
      <c r="H27867" t="s">
        <v>46</v>
      </c>
      <c r="I27867" t="s">
        <v>299</v>
      </c>
      <c r="J27867" t="s">
        <v>300</v>
      </c>
      <c r="K27867" t="s">
        <v>300</v>
      </c>
      <c r="L27867">
        <v>3</v>
      </c>
      <c r="M27867" s="1">
        <v>41244</v>
      </c>
      <c r="N27867" s="2">
        <v>41244</v>
      </c>
      <c r="O27867" t="s">
        <v>67</v>
      </c>
      <c r="P27867">
        <v>2012</v>
      </c>
      <c r="Q27867" s="1">
        <v>41270</v>
      </c>
      <c r="R27867" s="1">
        <v>41787</v>
      </c>
      <c r="S27867">
        <v>0</v>
      </c>
      <c r="T27867">
        <v>6000000</v>
      </c>
      <c r="U27867">
        <v>0</v>
      </c>
      <c r="V27867">
        <v>0</v>
      </c>
      <c r="W27867">
        <v>0</v>
      </c>
      <c r="X27867">
        <v>1365000</v>
      </c>
      <c r="Y27867">
        <v>0</v>
      </c>
      <c r="Z27867">
        <v>0</v>
      </c>
      <c r="AA27867">
        <v>0</v>
      </c>
      <c r="AB27867">
        <v>0</v>
      </c>
      <c r="AC27867">
        <v>0</v>
      </c>
      <c r="AD27867">
        <v>0</v>
      </c>
      <c r="AE27867">
        <v>0</v>
      </c>
      <c r="AF27867">
        <v>6000000</v>
      </c>
      <c r="AG27867">
        <v>0</v>
      </c>
      <c r="AH27867">
        <v>0</v>
      </c>
      <c r="AI27867">
        <v>0</v>
      </c>
      <c r="AJ27867">
        <v>0</v>
      </c>
      <c r="AK27867">
        <v>0</v>
      </c>
      <c r="AL27867">
        <v>0</v>
      </c>
      <c r="AM27867">
        <v>0</v>
      </c>
    </row>
    <row r="27868" spans="1:39" x14ac:dyDescent="0.45">
      <c r="A27868" t="s">
        <v>103934</v>
      </c>
      <c r="B27868" t="s">
        <v>103935</v>
      </c>
      <c r="C27868" t="s">
        <v>103936</v>
      </c>
      <c r="D27868" t="s">
        <v>228</v>
      </c>
      <c r="E27868" t="s">
        <v>229</v>
      </c>
      <c r="F27868" t="s">
        <v>5863</v>
      </c>
      <c r="G27868" t="s">
        <v>57</v>
      </c>
      <c r="L27868">
        <v>3</v>
      </c>
      <c r="M27868" s="1">
        <v>39083</v>
      </c>
      <c r="N27868" s="2">
        <v>39083</v>
      </c>
      <c r="O27868" t="s">
        <v>110</v>
      </c>
      <c r="P27868">
        <v>2007</v>
      </c>
      <c r="Q27868" s="1">
        <v>40905</v>
      </c>
      <c r="R27868" s="1">
        <v>41787</v>
      </c>
      <c r="S27868">
        <v>0</v>
      </c>
      <c r="T27868">
        <v>1325000</v>
      </c>
      <c r="U27868">
        <v>0</v>
      </c>
      <c r="V27868">
        <v>0</v>
      </c>
      <c r="W27868">
        <v>0</v>
      </c>
      <c r="X27868">
        <v>0</v>
      </c>
      <c r="Y27868">
        <v>0</v>
      </c>
      <c r="Z27868">
        <v>0</v>
      </c>
      <c r="AA27868">
        <v>0</v>
      </c>
      <c r="AB27868">
        <v>0</v>
      </c>
      <c r="AC27868">
        <v>0</v>
      </c>
      <c r="AD27868">
        <v>0</v>
      </c>
      <c r="AE27868">
        <v>0</v>
      </c>
      <c r="AF27868">
        <v>0</v>
      </c>
      <c r="AG27868">
        <v>0</v>
      </c>
      <c r="AH27868">
        <v>0</v>
      </c>
      <c r="AI27868">
        <v>0</v>
      </c>
      <c r="AJ27868">
        <v>0</v>
      </c>
      <c r="AK27868">
        <v>0</v>
      </c>
      <c r="AL27868">
        <v>0</v>
      </c>
      <c r="AM27868">
        <v>0</v>
      </c>
    </row>
    <row r="27869" spans="1:39" x14ac:dyDescent="0.45">
      <c r="A27869" t="s">
        <v>103937</v>
      </c>
      <c r="B27869" t="s">
        <v>103938</v>
      </c>
      <c r="C27869" t="s">
        <v>103939</v>
      </c>
      <c r="D27869" t="s">
        <v>54</v>
      </c>
      <c r="E27869" t="s">
        <v>55</v>
      </c>
      <c r="F27869" t="s">
        <v>114</v>
      </c>
      <c r="G27869" t="s">
        <v>57</v>
      </c>
      <c r="H27869" t="s">
        <v>1414</v>
      </c>
      <c r="J27869" t="s">
        <v>1415</v>
      </c>
      <c r="K27869" t="s">
        <v>1415</v>
      </c>
      <c r="L27869">
        <v>1</v>
      </c>
      <c r="Q27869" s="1">
        <v>41144</v>
      </c>
      <c r="R27869" s="1">
        <v>41144</v>
      </c>
      <c r="S27869">
        <v>0</v>
      </c>
      <c r="T27869">
        <v>0</v>
      </c>
      <c r="U27869">
        <v>0</v>
      </c>
      <c r="V27869">
        <v>0</v>
      </c>
      <c r="W27869">
        <v>0</v>
      </c>
      <c r="X27869">
        <v>0</v>
      </c>
      <c r="Y27869">
        <v>0</v>
      </c>
      <c r="Z27869">
        <v>0</v>
      </c>
      <c r="AA27869">
        <v>0</v>
      </c>
      <c r="AB27869">
        <v>0</v>
      </c>
      <c r="AC27869">
        <v>0</v>
      </c>
      <c r="AD27869">
        <v>0</v>
      </c>
      <c r="AE27869">
        <v>0</v>
      </c>
      <c r="AF27869">
        <v>0</v>
      </c>
      <c r="AG27869">
        <v>0</v>
      </c>
      <c r="AH27869">
        <v>0</v>
      </c>
      <c r="AI27869">
        <v>0</v>
      </c>
      <c r="AJ27869">
        <v>0</v>
      </c>
      <c r="AK27869">
        <v>0</v>
      </c>
      <c r="AL27869">
        <v>0</v>
      </c>
      <c r="AM27869">
        <v>0</v>
      </c>
    </row>
    <row r="27870" spans="1:39" x14ac:dyDescent="0.45">
      <c r="A27870" t="s">
        <v>103940</v>
      </c>
      <c r="B27870" t="s">
        <v>103941</v>
      </c>
      <c r="C27870" t="s">
        <v>103942</v>
      </c>
      <c r="D27870" t="s">
        <v>1757</v>
      </c>
      <c r="E27870" t="s">
        <v>1758</v>
      </c>
      <c r="F27870" t="s">
        <v>103943</v>
      </c>
      <c r="G27870" t="s">
        <v>57</v>
      </c>
      <c r="H27870" t="s">
        <v>655</v>
      </c>
      <c r="J27870" t="s">
        <v>1470</v>
      </c>
      <c r="K27870" t="s">
        <v>1470</v>
      </c>
      <c r="L27870">
        <v>2</v>
      </c>
      <c r="Q27870" s="1">
        <v>40179</v>
      </c>
      <c r="R27870" s="1">
        <v>40717</v>
      </c>
      <c r="S27870">
        <v>0</v>
      </c>
      <c r="T27870">
        <v>284240</v>
      </c>
      <c r="U27870">
        <v>0</v>
      </c>
      <c r="V27870">
        <v>0</v>
      </c>
      <c r="W27870">
        <v>0</v>
      </c>
      <c r="X27870">
        <v>0</v>
      </c>
      <c r="Y27870">
        <v>0</v>
      </c>
      <c r="Z27870">
        <v>0</v>
      </c>
      <c r="AA27870">
        <v>0</v>
      </c>
      <c r="AB27870">
        <v>0</v>
      </c>
      <c r="AC27870">
        <v>0</v>
      </c>
      <c r="AD27870">
        <v>0</v>
      </c>
      <c r="AE27870">
        <v>0</v>
      </c>
      <c r="AF27870">
        <v>0</v>
      </c>
      <c r="AG27870">
        <v>0</v>
      </c>
      <c r="AH27870">
        <v>0</v>
      </c>
      <c r="AI27870">
        <v>0</v>
      </c>
      <c r="AJ27870">
        <v>0</v>
      </c>
      <c r="AK27870">
        <v>0</v>
      </c>
      <c r="AL27870">
        <v>0</v>
      </c>
      <c r="AM27870">
        <v>0</v>
      </c>
    </row>
    <row r="27871" spans="1:39" x14ac:dyDescent="0.45">
      <c r="A27871" t="s">
        <v>103944</v>
      </c>
      <c r="B27871" t="s">
        <v>103945</v>
      </c>
      <c r="C27871" t="s">
        <v>103946</v>
      </c>
      <c r="F27871" t="s">
        <v>114</v>
      </c>
      <c r="G27871" t="s">
        <v>57</v>
      </c>
      <c r="L27871">
        <v>1</v>
      </c>
      <c r="M27871" s="1">
        <v>39617</v>
      </c>
      <c r="N27871" s="2">
        <v>39600</v>
      </c>
      <c r="O27871" t="s">
        <v>520</v>
      </c>
      <c r="P27871">
        <v>2008</v>
      </c>
      <c r="Q27871" s="1">
        <v>40245</v>
      </c>
      <c r="R27871" s="1">
        <v>40245</v>
      </c>
      <c r="S27871">
        <v>0</v>
      </c>
      <c r="T27871">
        <v>0</v>
      </c>
      <c r="U27871">
        <v>0</v>
      </c>
      <c r="V27871">
        <v>0</v>
      </c>
      <c r="W27871">
        <v>0</v>
      </c>
      <c r="X27871">
        <v>0</v>
      </c>
      <c r="Y27871">
        <v>0</v>
      </c>
      <c r="Z27871">
        <v>0</v>
      </c>
      <c r="AA27871">
        <v>0</v>
      </c>
      <c r="AB27871">
        <v>0</v>
      </c>
      <c r="AC27871">
        <v>0</v>
      </c>
      <c r="AD27871">
        <v>0</v>
      </c>
      <c r="AE27871">
        <v>0</v>
      </c>
      <c r="AF27871">
        <v>0</v>
      </c>
      <c r="AG27871">
        <v>0</v>
      </c>
      <c r="AH27871">
        <v>0</v>
      </c>
      <c r="AI27871">
        <v>0</v>
      </c>
      <c r="AJ27871">
        <v>0</v>
      </c>
      <c r="AK27871">
        <v>0</v>
      </c>
      <c r="AL27871">
        <v>0</v>
      </c>
      <c r="AM27871">
        <v>0</v>
      </c>
    </row>
    <row r="27872" spans="1:39" x14ac:dyDescent="0.45">
      <c r="A27872" t="s">
        <v>103947</v>
      </c>
      <c r="B27872" t="s">
        <v>103948</v>
      </c>
      <c r="C27872" t="s">
        <v>103949</v>
      </c>
      <c r="D27872" t="s">
        <v>88</v>
      </c>
      <c r="E27872" t="s">
        <v>89</v>
      </c>
      <c r="F27872" t="s">
        <v>114</v>
      </c>
      <c r="G27872" t="s">
        <v>57</v>
      </c>
      <c r="H27872" t="s">
        <v>46</v>
      </c>
      <c r="I27872" t="s">
        <v>241</v>
      </c>
      <c r="J27872" t="s">
        <v>15955</v>
      </c>
      <c r="K27872" t="s">
        <v>103950</v>
      </c>
      <c r="L27872">
        <v>1</v>
      </c>
      <c r="M27872" s="1">
        <v>40919</v>
      </c>
      <c r="N27872" s="2">
        <v>40909</v>
      </c>
      <c r="O27872" t="s">
        <v>132</v>
      </c>
      <c r="P27872">
        <v>2012</v>
      </c>
      <c r="Q27872" s="1">
        <v>41686</v>
      </c>
      <c r="R27872" s="1">
        <v>41686</v>
      </c>
      <c r="S27872">
        <v>0</v>
      </c>
      <c r="T27872">
        <v>0</v>
      </c>
      <c r="U27872">
        <v>0</v>
      </c>
      <c r="V27872">
        <v>0</v>
      </c>
      <c r="W27872">
        <v>0</v>
      </c>
      <c r="X27872">
        <v>0</v>
      </c>
      <c r="Y27872">
        <v>0</v>
      </c>
      <c r="Z27872">
        <v>0</v>
      </c>
      <c r="AA27872">
        <v>0</v>
      </c>
      <c r="AB27872">
        <v>0</v>
      </c>
      <c r="AC27872">
        <v>0</v>
      </c>
      <c r="AD27872">
        <v>0</v>
      </c>
      <c r="AE27872">
        <v>0</v>
      </c>
      <c r="AF27872">
        <v>0</v>
      </c>
      <c r="AG27872">
        <v>0</v>
      </c>
      <c r="AH27872">
        <v>0</v>
      </c>
      <c r="AI27872">
        <v>0</v>
      </c>
      <c r="AJ27872">
        <v>0</v>
      </c>
      <c r="AK27872">
        <v>0</v>
      </c>
      <c r="AL27872">
        <v>0</v>
      </c>
      <c r="AM27872">
        <v>0</v>
      </c>
    </row>
    <row r="27873" spans="1:39" x14ac:dyDescent="0.45">
      <c r="A27873" t="s">
        <v>103951</v>
      </c>
      <c r="B27873" t="s">
        <v>103952</v>
      </c>
      <c r="C27873" t="s">
        <v>103953</v>
      </c>
      <c r="D27873" t="s">
        <v>88</v>
      </c>
      <c r="E27873" t="s">
        <v>89</v>
      </c>
      <c r="F27873" t="s">
        <v>103954</v>
      </c>
      <c r="G27873" t="s">
        <v>57</v>
      </c>
      <c r="H27873" t="s">
        <v>46</v>
      </c>
      <c r="I27873" t="s">
        <v>1258</v>
      </c>
      <c r="J27873" t="s">
        <v>1259</v>
      </c>
      <c r="K27873" t="s">
        <v>32830</v>
      </c>
      <c r="L27873">
        <v>4</v>
      </c>
      <c r="M27873" s="1">
        <v>38718</v>
      </c>
      <c r="N27873" s="2">
        <v>38718</v>
      </c>
      <c r="O27873" t="s">
        <v>430</v>
      </c>
      <c r="P27873">
        <v>2006</v>
      </c>
      <c r="Q27873" s="1">
        <v>40830</v>
      </c>
      <c r="R27873" s="1">
        <v>41696</v>
      </c>
      <c r="S27873">
        <v>0</v>
      </c>
      <c r="T27873">
        <v>21331754</v>
      </c>
      <c r="U27873">
        <v>0</v>
      </c>
      <c r="V27873">
        <v>0</v>
      </c>
      <c r="W27873">
        <v>0</v>
      </c>
      <c r="X27873">
        <v>0</v>
      </c>
      <c r="Y27873">
        <v>0</v>
      </c>
      <c r="Z27873">
        <v>0</v>
      </c>
      <c r="AA27873">
        <v>0</v>
      </c>
      <c r="AB27873">
        <v>0</v>
      </c>
      <c r="AC27873">
        <v>0</v>
      </c>
      <c r="AD27873">
        <v>0</v>
      </c>
      <c r="AE27873">
        <v>0</v>
      </c>
      <c r="AF27873">
        <v>0</v>
      </c>
      <c r="AG27873">
        <v>0</v>
      </c>
      <c r="AH27873">
        <v>0</v>
      </c>
      <c r="AI27873">
        <v>0</v>
      </c>
      <c r="AJ27873">
        <v>0</v>
      </c>
      <c r="AK27873">
        <v>0</v>
      </c>
      <c r="AL27873">
        <v>0</v>
      </c>
      <c r="AM27873">
        <v>0</v>
      </c>
    </row>
    <row r="27874" spans="1:39" x14ac:dyDescent="0.45">
      <c r="A27874" t="s">
        <v>103955</v>
      </c>
      <c r="B27874" t="s">
        <v>103956</v>
      </c>
      <c r="C27874" t="s">
        <v>103957</v>
      </c>
      <c r="D27874" t="s">
        <v>103958</v>
      </c>
      <c r="E27874" t="s">
        <v>12035</v>
      </c>
      <c r="F27874" t="s">
        <v>1577</v>
      </c>
      <c r="G27874" t="s">
        <v>57</v>
      </c>
      <c r="H27874" t="s">
        <v>46</v>
      </c>
      <c r="I27874" t="s">
        <v>81</v>
      </c>
      <c r="J27874" t="s">
        <v>82</v>
      </c>
      <c r="K27874" t="s">
        <v>8239</v>
      </c>
      <c r="L27874">
        <v>2</v>
      </c>
      <c r="M27874" s="1">
        <v>40044</v>
      </c>
      <c r="N27874" s="2">
        <v>40026</v>
      </c>
      <c r="O27874" t="s">
        <v>285</v>
      </c>
      <c r="P27874">
        <v>2009</v>
      </c>
      <c r="Q27874" s="1">
        <v>40315</v>
      </c>
      <c r="R27874" s="1">
        <v>41122</v>
      </c>
      <c r="S27874">
        <v>0</v>
      </c>
      <c r="T27874">
        <v>0</v>
      </c>
      <c r="U27874">
        <v>0</v>
      </c>
      <c r="V27874">
        <v>0</v>
      </c>
      <c r="W27874">
        <v>0</v>
      </c>
      <c r="X27874">
        <v>0</v>
      </c>
      <c r="Y27874">
        <v>450000</v>
      </c>
      <c r="Z27874">
        <v>0</v>
      </c>
      <c r="AA27874">
        <v>0</v>
      </c>
      <c r="AB27874">
        <v>0</v>
      </c>
      <c r="AC27874">
        <v>0</v>
      </c>
      <c r="AD27874">
        <v>0</v>
      </c>
      <c r="AE27874">
        <v>0</v>
      </c>
      <c r="AF27874">
        <v>0</v>
      </c>
      <c r="AG27874">
        <v>0</v>
      </c>
      <c r="AH27874">
        <v>0</v>
      </c>
      <c r="AI27874">
        <v>0</v>
      </c>
      <c r="AJ27874">
        <v>0</v>
      </c>
      <c r="AK27874">
        <v>0</v>
      </c>
      <c r="AL27874">
        <v>0</v>
      </c>
      <c r="AM27874">
        <v>0</v>
      </c>
    </row>
    <row r="27875" spans="1:39" x14ac:dyDescent="0.45">
      <c r="A27875" t="s">
        <v>103959</v>
      </c>
      <c r="B27875" t="s">
        <v>103960</v>
      </c>
      <c r="C27875" t="s">
        <v>103961</v>
      </c>
      <c r="D27875" t="s">
        <v>32475</v>
      </c>
      <c r="E27875" t="s">
        <v>6606</v>
      </c>
      <c r="F27875" s="3">
        <v>60000</v>
      </c>
      <c r="G27875" t="s">
        <v>57</v>
      </c>
      <c r="L27875">
        <v>1</v>
      </c>
      <c r="M27875" s="1">
        <v>41760</v>
      </c>
      <c r="N27875" s="2">
        <v>41760</v>
      </c>
      <c r="O27875" t="s">
        <v>1211</v>
      </c>
      <c r="P27875">
        <v>2014</v>
      </c>
      <c r="Q27875" s="1">
        <v>41760</v>
      </c>
      <c r="R27875" s="1">
        <v>41760</v>
      </c>
      <c r="S27875">
        <v>60000</v>
      </c>
      <c r="T27875">
        <v>0</v>
      </c>
      <c r="U27875">
        <v>0</v>
      </c>
      <c r="V27875">
        <v>0</v>
      </c>
      <c r="W27875">
        <v>0</v>
      </c>
      <c r="X27875">
        <v>0</v>
      </c>
      <c r="Y27875">
        <v>0</v>
      </c>
      <c r="Z27875">
        <v>0</v>
      </c>
      <c r="AA27875">
        <v>0</v>
      </c>
      <c r="AB27875">
        <v>0</v>
      </c>
      <c r="AC27875">
        <v>0</v>
      </c>
      <c r="AD27875">
        <v>0</v>
      </c>
      <c r="AE27875">
        <v>0</v>
      </c>
      <c r="AF27875">
        <v>0</v>
      </c>
      <c r="AG27875">
        <v>0</v>
      </c>
      <c r="AH27875">
        <v>0</v>
      </c>
      <c r="AI27875">
        <v>0</v>
      </c>
      <c r="AJ27875">
        <v>0</v>
      </c>
      <c r="AK27875">
        <v>0</v>
      </c>
      <c r="AL27875">
        <v>0</v>
      </c>
      <c r="AM27875">
        <v>0</v>
      </c>
    </row>
    <row r="27876" spans="1:39" x14ac:dyDescent="0.45">
      <c r="A27876" t="s">
        <v>103962</v>
      </c>
      <c r="B27876" t="s">
        <v>103963</v>
      </c>
      <c r="C27876" t="s">
        <v>103964</v>
      </c>
      <c r="D27876" t="s">
        <v>103965</v>
      </c>
      <c r="E27876" t="s">
        <v>10336</v>
      </c>
      <c r="F27876" t="s">
        <v>33524</v>
      </c>
      <c r="G27876" t="s">
        <v>57</v>
      </c>
      <c r="H27876" t="s">
        <v>46</v>
      </c>
      <c r="I27876" t="s">
        <v>178</v>
      </c>
      <c r="J27876" t="s">
        <v>179</v>
      </c>
      <c r="K27876" t="s">
        <v>2907</v>
      </c>
      <c r="L27876">
        <v>1</v>
      </c>
      <c r="M27876" s="1">
        <v>41214</v>
      </c>
      <c r="N27876" s="2">
        <v>41214</v>
      </c>
      <c r="O27876" t="s">
        <v>67</v>
      </c>
      <c r="P27876">
        <v>2012</v>
      </c>
      <c r="Q27876" s="1">
        <v>41738</v>
      </c>
      <c r="R27876" s="1">
        <v>41738</v>
      </c>
      <c r="S27876">
        <v>770000</v>
      </c>
      <c r="T27876">
        <v>0</v>
      </c>
      <c r="U27876">
        <v>0</v>
      </c>
      <c r="V27876">
        <v>0</v>
      </c>
      <c r="W27876">
        <v>0</v>
      </c>
      <c r="X27876">
        <v>0</v>
      </c>
      <c r="Y27876">
        <v>0</v>
      </c>
      <c r="Z27876">
        <v>0</v>
      </c>
      <c r="AA27876">
        <v>0</v>
      </c>
      <c r="AB27876">
        <v>0</v>
      </c>
      <c r="AC27876">
        <v>0</v>
      </c>
      <c r="AD27876">
        <v>0</v>
      </c>
      <c r="AE27876">
        <v>0</v>
      </c>
      <c r="AF27876">
        <v>0</v>
      </c>
      <c r="AG27876">
        <v>0</v>
      </c>
      <c r="AH27876">
        <v>0</v>
      </c>
      <c r="AI27876">
        <v>0</v>
      </c>
      <c r="AJ27876">
        <v>0</v>
      </c>
      <c r="AK27876">
        <v>0</v>
      </c>
      <c r="AL27876">
        <v>0</v>
      </c>
      <c r="AM27876">
        <v>0</v>
      </c>
    </row>
    <row r="27877" spans="1:39" x14ac:dyDescent="0.45">
      <c r="A27877" t="s">
        <v>103966</v>
      </c>
      <c r="B27877" t="s">
        <v>103967</v>
      </c>
      <c r="C27877" t="s">
        <v>103968</v>
      </c>
      <c r="D27877" t="s">
        <v>14230</v>
      </c>
      <c r="E27877" t="s">
        <v>14231</v>
      </c>
      <c r="F27877" t="s">
        <v>114</v>
      </c>
      <c r="G27877" t="s">
        <v>45</v>
      </c>
      <c r="H27877" t="s">
        <v>482</v>
      </c>
      <c r="J27877" t="s">
        <v>483</v>
      </c>
      <c r="K27877" t="s">
        <v>483</v>
      </c>
      <c r="L27877">
        <v>1</v>
      </c>
      <c r="M27877" s="1">
        <v>38718</v>
      </c>
      <c r="N27877" s="2">
        <v>38718</v>
      </c>
      <c r="O27877" t="s">
        <v>430</v>
      </c>
      <c r="P27877">
        <v>2006</v>
      </c>
      <c r="Q27877" s="1">
        <v>39192</v>
      </c>
      <c r="R27877" s="1">
        <v>39192</v>
      </c>
      <c r="S27877">
        <v>0</v>
      </c>
      <c r="T27877">
        <v>0</v>
      </c>
      <c r="U27877">
        <v>0</v>
      </c>
      <c r="V27877">
        <v>0</v>
      </c>
      <c r="W27877">
        <v>0</v>
      </c>
      <c r="X27877">
        <v>0</v>
      </c>
      <c r="Y27877">
        <v>0</v>
      </c>
      <c r="Z27877">
        <v>0</v>
      </c>
      <c r="AA27877">
        <v>0</v>
      </c>
      <c r="AB27877">
        <v>0</v>
      </c>
      <c r="AC27877">
        <v>0</v>
      </c>
      <c r="AD27877">
        <v>0</v>
      </c>
      <c r="AE27877">
        <v>0</v>
      </c>
      <c r="AF27877">
        <v>0</v>
      </c>
      <c r="AG27877">
        <v>0</v>
      </c>
      <c r="AH27877">
        <v>0</v>
      </c>
      <c r="AI27877">
        <v>0</v>
      </c>
      <c r="AJ27877">
        <v>0</v>
      </c>
      <c r="AK27877">
        <v>0</v>
      </c>
      <c r="AL27877">
        <v>0</v>
      </c>
      <c r="AM27877">
        <v>0</v>
      </c>
    </row>
    <row r="27878" spans="1:39" x14ac:dyDescent="0.45">
      <c r="A27878" t="s">
        <v>103969</v>
      </c>
      <c r="B27878" t="s">
        <v>103970</v>
      </c>
      <c r="C27878" t="s">
        <v>103971</v>
      </c>
      <c r="D27878" t="s">
        <v>103972</v>
      </c>
      <c r="E27878" t="s">
        <v>162</v>
      </c>
      <c r="F27878" t="s">
        <v>15839</v>
      </c>
      <c r="G27878" t="s">
        <v>57</v>
      </c>
      <c r="H27878" t="s">
        <v>715</v>
      </c>
      <c r="J27878" t="s">
        <v>716</v>
      </c>
      <c r="K27878" t="s">
        <v>847</v>
      </c>
      <c r="L27878">
        <v>1</v>
      </c>
      <c r="M27878" s="1">
        <v>40695</v>
      </c>
      <c r="N27878" s="2">
        <v>40695</v>
      </c>
      <c r="O27878" t="s">
        <v>76</v>
      </c>
      <c r="P27878">
        <v>2011</v>
      </c>
      <c r="Q27878" s="1">
        <v>41548</v>
      </c>
      <c r="R27878" s="1">
        <v>41548</v>
      </c>
      <c r="S27878">
        <v>0</v>
      </c>
      <c r="T27878">
        <v>820000</v>
      </c>
      <c r="U27878">
        <v>0</v>
      </c>
      <c r="V27878">
        <v>0</v>
      </c>
      <c r="W27878">
        <v>0</v>
      </c>
      <c r="X27878">
        <v>0</v>
      </c>
      <c r="Y27878">
        <v>0</v>
      </c>
      <c r="Z27878">
        <v>0</v>
      </c>
      <c r="AA27878">
        <v>0</v>
      </c>
      <c r="AB27878">
        <v>0</v>
      </c>
      <c r="AC27878">
        <v>0</v>
      </c>
      <c r="AD27878">
        <v>0</v>
      </c>
      <c r="AE27878">
        <v>0</v>
      </c>
      <c r="AF27878">
        <v>820000</v>
      </c>
      <c r="AG27878">
        <v>0</v>
      </c>
      <c r="AH27878">
        <v>0</v>
      </c>
      <c r="AI27878">
        <v>0</v>
      </c>
      <c r="AJ27878">
        <v>0</v>
      </c>
      <c r="AK27878">
        <v>0</v>
      </c>
      <c r="AL27878">
        <v>0</v>
      </c>
      <c r="AM27878">
        <v>0</v>
      </c>
    </row>
    <row r="27879" spans="1:39" x14ac:dyDescent="0.45">
      <c r="A27879" t="s">
        <v>103973</v>
      </c>
      <c r="B27879" t="s">
        <v>103974</v>
      </c>
      <c r="C27879" t="s">
        <v>103975</v>
      </c>
      <c r="D27879" t="s">
        <v>107</v>
      </c>
      <c r="E27879" t="s">
        <v>108</v>
      </c>
      <c r="F27879" t="s">
        <v>114</v>
      </c>
      <c r="G27879" t="s">
        <v>101</v>
      </c>
      <c r="H27879" t="s">
        <v>2003</v>
      </c>
      <c r="J27879" t="s">
        <v>2004</v>
      </c>
      <c r="K27879" t="s">
        <v>2004</v>
      </c>
      <c r="L27879">
        <v>1</v>
      </c>
      <c r="M27879" s="1">
        <v>39042</v>
      </c>
      <c r="N27879" s="2">
        <v>39022</v>
      </c>
      <c r="O27879" t="s">
        <v>1347</v>
      </c>
      <c r="P27879">
        <v>2006</v>
      </c>
      <c r="Q27879" s="1">
        <v>39337</v>
      </c>
      <c r="R27879" s="1">
        <v>39337</v>
      </c>
      <c r="S27879">
        <v>0</v>
      </c>
      <c r="T27879">
        <v>0</v>
      </c>
      <c r="U27879">
        <v>0</v>
      </c>
      <c r="V27879">
        <v>0</v>
      </c>
      <c r="W27879">
        <v>0</v>
      </c>
      <c r="X27879">
        <v>0</v>
      </c>
      <c r="Y27879">
        <v>0</v>
      </c>
      <c r="Z27879">
        <v>0</v>
      </c>
      <c r="AA27879">
        <v>0</v>
      </c>
      <c r="AB27879">
        <v>0</v>
      </c>
      <c r="AC27879">
        <v>0</v>
      </c>
      <c r="AD27879">
        <v>0</v>
      </c>
      <c r="AE27879">
        <v>0</v>
      </c>
      <c r="AF27879">
        <v>0</v>
      </c>
      <c r="AG27879">
        <v>0</v>
      </c>
      <c r="AH27879">
        <v>0</v>
      </c>
      <c r="AI27879">
        <v>0</v>
      </c>
      <c r="AJ27879">
        <v>0</v>
      </c>
      <c r="AK27879">
        <v>0</v>
      </c>
      <c r="AL27879">
        <v>0</v>
      </c>
      <c r="AM27879">
        <v>0</v>
      </c>
    </row>
    <row r="27880" spans="1:39" x14ac:dyDescent="0.45">
      <c r="A27880" t="s">
        <v>103976</v>
      </c>
      <c r="B27880" t="s">
        <v>103977</v>
      </c>
      <c r="C27880" t="s">
        <v>103978</v>
      </c>
      <c r="D27880" t="s">
        <v>103979</v>
      </c>
      <c r="E27880" t="s">
        <v>65168</v>
      </c>
      <c r="F27880" t="s">
        <v>714</v>
      </c>
      <c r="G27880" t="s">
        <v>57</v>
      </c>
      <c r="L27880">
        <v>1</v>
      </c>
      <c r="M27880" s="1">
        <v>41102</v>
      </c>
      <c r="N27880" s="2">
        <v>41091</v>
      </c>
      <c r="O27880" t="s">
        <v>596</v>
      </c>
      <c r="P27880">
        <v>2012</v>
      </c>
      <c r="Q27880" s="1">
        <v>41625</v>
      </c>
      <c r="R27880" s="1">
        <v>41625</v>
      </c>
      <c r="S27880">
        <v>250000</v>
      </c>
      <c r="T27880">
        <v>0</v>
      </c>
      <c r="U27880">
        <v>0</v>
      </c>
      <c r="V27880">
        <v>0</v>
      </c>
      <c r="W27880">
        <v>0</v>
      </c>
      <c r="X27880">
        <v>0</v>
      </c>
      <c r="Y27880">
        <v>0</v>
      </c>
      <c r="Z27880">
        <v>0</v>
      </c>
      <c r="AA27880">
        <v>0</v>
      </c>
      <c r="AB27880">
        <v>0</v>
      </c>
      <c r="AC27880">
        <v>0</v>
      </c>
      <c r="AD27880">
        <v>0</v>
      </c>
      <c r="AE27880">
        <v>0</v>
      </c>
      <c r="AF27880">
        <v>0</v>
      </c>
      <c r="AG27880">
        <v>0</v>
      </c>
      <c r="AH27880">
        <v>0</v>
      </c>
      <c r="AI27880">
        <v>0</v>
      </c>
      <c r="AJ27880">
        <v>0</v>
      </c>
      <c r="AK27880">
        <v>0</v>
      </c>
      <c r="AL27880">
        <v>0</v>
      </c>
      <c r="AM27880">
        <v>0</v>
      </c>
    </row>
    <row r="27881" spans="1:39" x14ac:dyDescent="0.45">
      <c r="A27881" t="s">
        <v>103980</v>
      </c>
      <c r="B27881" t="s">
        <v>103981</v>
      </c>
      <c r="C27881" t="s">
        <v>103982</v>
      </c>
      <c r="D27881" t="s">
        <v>653</v>
      </c>
      <c r="E27881" t="s">
        <v>343</v>
      </c>
      <c r="F27881" t="s">
        <v>103983</v>
      </c>
      <c r="G27881" t="s">
        <v>57</v>
      </c>
      <c r="H27881" t="s">
        <v>74</v>
      </c>
      <c r="J27881" t="s">
        <v>75</v>
      </c>
      <c r="K27881" t="s">
        <v>75</v>
      </c>
      <c r="L27881">
        <v>2</v>
      </c>
      <c r="M27881" s="1">
        <v>37987</v>
      </c>
      <c r="N27881" s="2">
        <v>37987</v>
      </c>
      <c r="O27881" t="s">
        <v>452</v>
      </c>
      <c r="P27881">
        <v>2004</v>
      </c>
      <c r="Q27881" s="1">
        <v>40130</v>
      </c>
      <c r="R27881" s="1">
        <v>40221</v>
      </c>
      <c r="S27881">
        <v>0</v>
      </c>
      <c r="T27881">
        <v>16231320</v>
      </c>
      <c r="U27881">
        <v>0</v>
      </c>
      <c r="V27881">
        <v>0</v>
      </c>
      <c r="W27881">
        <v>0</v>
      </c>
      <c r="X27881">
        <v>0</v>
      </c>
      <c r="Y27881">
        <v>0</v>
      </c>
      <c r="Z27881">
        <v>0</v>
      </c>
      <c r="AA27881">
        <v>0</v>
      </c>
      <c r="AB27881">
        <v>0</v>
      </c>
      <c r="AC27881">
        <v>0</v>
      </c>
      <c r="AD27881">
        <v>0</v>
      </c>
      <c r="AE27881">
        <v>0</v>
      </c>
      <c r="AF27881">
        <v>0</v>
      </c>
      <c r="AG27881">
        <v>16231320</v>
      </c>
      <c r="AH27881">
        <v>0</v>
      </c>
      <c r="AI27881">
        <v>0</v>
      </c>
      <c r="AJ27881">
        <v>0</v>
      </c>
      <c r="AK27881">
        <v>0</v>
      </c>
      <c r="AL27881">
        <v>0</v>
      </c>
      <c r="AM27881">
        <v>0</v>
      </c>
    </row>
    <row r="27882" spans="1:39" x14ac:dyDescent="0.45">
      <c r="A27882" t="s">
        <v>103984</v>
      </c>
      <c r="B27882" t="s">
        <v>103985</v>
      </c>
      <c r="C27882" t="s">
        <v>103986</v>
      </c>
      <c r="D27882" t="s">
        <v>103987</v>
      </c>
      <c r="E27882" t="s">
        <v>670</v>
      </c>
      <c r="F27882" t="s">
        <v>4791</v>
      </c>
      <c r="G27882" t="s">
        <v>57</v>
      </c>
      <c r="H27882" t="s">
        <v>46</v>
      </c>
      <c r="I27882" t="s">
        <v>58</v>
      </c>
      <c r="J27882" t="s">
        <v>198</v>
      </c>
      <c r="K27882" t="s">
        <v>199</v>
      </c>
      <c r="L27882">
        <v>1</v>
      </c>
      <c r="M27882" s="1">
        <v>41518</v>
      </c>
      <c r="N27882" s="2">
        <v>41518</v>
      </c>
      <c r="O27882" t="s">
        <v>276</v>
      </c>
      <c r="P27882">
        <v>2013</v>
      </c>
      <c r="Q27882" s="1">
        <v>41518</v>
      </c>
      <c r="R27882" s="1">
        <v>41518</v>
      </c>
      <c r="S27882">
        <v>110000</v>
      </c>
      <c r="T27882">
        <v>0</v>
      </c>
      <c r="U27882">
        <v>0</v>
      </c>
      <c r="V27882">
        <v>0</v>
      </c>
      <c r="W27882">
        <v>0</v>
      </c>
      <c r="X27882">
        <v>0</v>
      </c>
      <c r="Y27882">
        <v>0</v>
      </c>
      <c r="Z27882">
        <v>0</v>
      </c>
      <c r="AA27882">
        <v>0</v>
      </c>
      <c r="AB27882">
        <v>0</v>
      </c>
      <c r="AC27882">
        <v>0</v>
      </c>
      <c r="AD27882">
        <v>0</v>
      </c>
      <c r="AE27882">
        <v>0</v>
      </c>
      <c r="AF27882">
        <v>0</v>
      </c>
      <c r="AG27882">
        <v>0</v>
      </c>
      <c r="AH27882">
        <v>0</v>
      </c>
      <c r="AI27882">
        <v>0</v>
      </c>
      <c r="AJ27882">
        <v>0</v>
      </c>
      <c r="AK27882">
        <v>0</v>
      </c>
      <c r="AL27882">
        <v>0</v>
      </c>
      <c r="AM27882">
        <v>0</v>
      </c>
    </row>
    <row r="27883" spans="1:39" x14ac:dyDescent="0.45">
      <c r="A27883" t="s">
        <v>103988</v>
      </c>
      <c r="B27883" t="s">
        <v>103989</v>
      </c>
      <c r="C27883" t="s">
        <v>103990</v>
      </c>
      <c r="D27883" t="s">
        <v>103991</v>
      </c>
      <c r="E27883" t="s">
        <v>1827</v>
      </c>
      <c r="F27883" t="s">
        <v>222</v>
      </c>
      <c r="G27883" t="s">
        <v>57</v>
      </c>
      <c r="H27883" t="s">
        <v>46</v>
      </c>
      <c r="I27883" t="s">
        <v>91</v>
      </c>
      <c r="J27883" t="s">
        <v>602</v>
      </c>
      <c r="K27883" t="s">
        <v>602</v>
      </c>
      <c r="L27883">
        <v>1</v>
      </c>
      <c r="M27883" s="1">
        <v>41122</v>
      </c>
      <c r="N27883" s="2">
        <v>41122</v>
      </c>
      <c r="O27883" t="s">
        <v>596</v>
      </c>
      <c r="P27883">
        <v>2012</v>
      </c>
      <c r="Q27883" s="1">
        <v>41968</v>
      </c>
      <c r="R27883" s="1">
        <v>41968</v>
      </c>
      <c r="S27883">
        <v>0</v>
      </c>
      <c r="T27883">
        <v>10000000</v>
      </c>
      <c r="U27883">
        <v>0</v>
      </c>
      <c r="V27883">
        <v>0</v>
      </c>
      <c r="W27883">
        <v>0</v>
      </c>
      <c r="X27883">
        <v>0</v>
      </c>
      <c r="Y27883">
        <v>0</v>
      </c>
      <c r="Z27883">
        <v>0</v>
      </c>
      <c r="AA27883">
        <v>0</v>
      </c>
      <c r="AB27883">
        <v>0</v>
      </c>
      <c r="AC27883">
        <v>0</v>
      </c>
      <c r="AD27883">
        <v>0</v>
      </c>
      <c r="AE27883">
        <v>0</v>
      </c>
      <c r="AF27883">
        <v>0</v>
      </c>
      <c r="AG27883">
        <v>0</v>
      </c>
      <c r="AH27883">
        <v>0</v>
      </c>
      <c r="AI27883">
        <v>0</v>
      </c>
      <c r="AJ27883">
        <v>0</v>
      </c>
      <c r="AK27883">
        <v>0</v>
      </c>
      <c r="AL27883">
        <v>0</v>
      </c>
      <c r="AM27883">
        <v>0</v>
      </c>
    </row>
    <row r="27884" spans="1:39" x14ac:dyDescent="0.45">
      <c r="A27884" t="s">
        <v>103992</v>
      </c>
      <c r="B27884" t="s">
        <v>103993</v>
      </c>
      <c r="C27884" t="s">
        <v>103994</v>
      </c>
      <c r="D27884" t="s">
        <v>1334</v>
      </c>
      <c r="E27884" t="s">
        <v>1335</v>
      </c>
      <c r="F27884" t="s">
        <v>5785</v>
      </c>
      <c r="G27884" t="s">
        <v>101</v>
      </c>
      <c r="H27884" t="s">
        <v>46</v>
      </c>
      <c r="I27884" t="s">
        <v>58</v>
      </c>
      <c r="J27884" t="s">
        <v>59</v>
      </c>
      <c r="K27884" t="s">
        <v>59</v>
      </c>
      <c r="L27884">
        <v>2</v>
      </c>
      <c r="Q27884" s="1">
        <v>41122</v>
      </c>
      <c r="R27884" s="1">
        <v>41160</v>
      </c>
      <c r="S27884">
        <v>525000</v>
      </c>
      <c r="T27884">
        <v>0</v>
      </c>
      <c r="U27884">
        <v>0</v>
      </c>
      <c r="V27884">
        <v>0</v>
      </c>
      <c r="W27884">
        <v>0</v>
      </c>
      <c r="X27884">
        <v>0</v>
      </c>
      <c r="Y27884">
        <v>0</v>
      </c>
      <c r="Z27884">
        <v>0</v>
      </c>
      <c r="AA27884">
        <v>0</v>
      </c>
      <c r="AB27884">
        <v>0</v>
      </c>
      <c r="AC27884">
        <v>0</v>
      </c>
      <c r="AD27884">
        <v>0</v>
      </c>
      <c r="AE27884">
        <v>0</v>
      </c>
      <c r="AF27884">
        <v>0</v>
      </c>
      <c r="AG27884">
        <v>0</v>
      </c>
      <c r="AH27884">
        <v>0</v>
      </c>
      <c r="AI27884">
        <v>0</v>
      </c>
      <c r="AJ27884">
        <v>0</v>
      </c>
      <c r="AK27884">
        <v>0</v>
      </c>
      <c r="AL27884">
        <v>0</v>
      </c>
      <c r="AM27884">
        <v>0</v>
      </c>
    </row>
    <row r="27885" spans="1:39" x14ac:dyDescent="0.45">
      <c r="A27885" t="s">
        <v>103995</v>
      </c>
      <c r="B27885" t="s">
        <v>103996</v>
      </c>
      <c r="C27885" t="s">
        <v>103997</v>
      </c>
      <c r="D27885" t="s">
        <v>103998</v>
      </c>
      <c r="E27885" t="s">
        <v>27984</v>
      </c>
      <c r="F27885" t="s">
        <v>103999</v>
      </c>
      <c r="G27885" t="s">
        <v>57</v>
      </c>
      <c r="H27885" t="s">
        <v>46</v>
      </c>
      <c r="I27885" t="s">
        <v>58</v>
      </c>
      <c r="J27885" t="s">
        <v>198</v>
      </c>
      <c r="K27885" t="s">
        <v>104000</v>
      </c>
      <c r="L27885">
        <v>2</v>
      </c>
      <c r="M27885" s="1">
        <v>40909</v>
      </c>
      <c r="N27885" s="2">
        <v>40909</v>
      </c>
      <c r="O27885" t="s">
        <v>132</v>
      </c>
      <c r="P27885">
        <v>2012</v>
      </c>
      <c r="Q27885" s="1">
        <v>41862</v>
      </c>
      <c r="R27885" s="1">
        <v>41915</v>
      </c>
      <c r="S27885">
        <v>0</v>
      </c>
      <c r="T27885">
        <v>3406159</v>
      </c>
      <c r="U27885">
        <v>0</v>
      </c>
      <c r="V27885">
        <v>0</v>
      </c>
      <c r="W27885">
        <v>0</v>
      </c>
      <c r="X27885">
        <v>0</v>
      </c>
      <c r="Y27885">
        <v>0</v>
      </c>
      <c r="Z27885">
        <v>0</v>
      </c>
      <c r="AA27885">
        <v>0</v>
      </c>
      <c r="AB27885">
        <v>0</v>
      </c>
      <c r="AC27885">
        <v>0</v>
      </c>
      <c r="AD27885">
        <v>0</v>
      </c>
      <c r="AE27885">
        <v>0</v>
      </c>
      <c r="AF27885">
        <v>0</v>
      </c>
      <c r="AG27885">
        <v>0</v>
      </c>
      <c r="AH27885">
        <v>0</v>
      </c>
      <c r="AI27885">
        <v>0</v>
      </c>
      <c r="AJ27885">
        <v>0</v>
      </c>
      <c r="AK27885">
        <v>0</v>
      </c>
      <c r="AL27885">
        <v>0</v>
      </c>
      <c r="AM27885">
        <v>0</v>
      </c>
    </row>
    <row r="27886" spans="1:39" x14ac:dyDescent="0.45">
      <c r="A27886" t="s">
        <v>104001</v>
      </c>
      <c r="B27886" t="s">
        <v>104002</v>
      </c>
      <c r="C27886" t="s">
        <v>104003</v>
      </c>
      <c r="D27886" t="s">
        <v>59140</v>
      </c>
      <c r="E27886" t="s">
        <v>1152</v>
      </c>
      <c r="F27886" t="s">
        <v>1845</v>
      </c>
      <c r="G27886" t="s">
        <v>57</v>
      </c>
      <c r="H27886" t="s">
        <v>655</v>
      </c>
      <c r="J27886" t="s">
        <v>1470</v>
      </c>
      <c r="K27886" t="s">
        <v>1470</v>
      </c>
      <c r="L27886">
        <v>1</v>
      </c>
      <c r="M27886" s="1">
        <v>38718</v>
      </c>
      <c r="N27886" s="2">
        <v>38718</v>
      </c>
      <c r="O27886" t="s">
        <v>430</v>
      </c>
      <c r="P27886">
        <v>2006</v>
      </c>
      <c r="Q27886" s="1">
        <v>39644</v>
      </c>
      <c r="R27886" s="1">
        <v>39644</v>
      </c>
      <c r="S27886">
        <v>0</v>
      </c>
      <c r="T27886">
        <v>8000000</v>
      </c>
      <c r="U27886">
        <v>0</v>
      </c>
      <c r="V27886">
        <v>0</v>
      </c>
      <c r="W27886">
        <v>0</v>
      </c>
      <c r="X27886">
        <v>0</v>
      </c>
      <c r="Y27886">
        <v>0</v>
      </c>
      <c r="Z27886">
        <v>0</v>
      </c>
      <c r="AA27886">
        <v>0</v>
      </c>
      <c r="AB27886">
        <v>0</v>
      </c>
      <c r="AC27886">
        <v>0</v>
      </c>
      <c r="AD27886">
        <v>0</v>
      </c>
      <c r="AE27886">
        <v>0</v>
      </c>
      <c r="AF27886">
        <v>8000000</v>
      </c>
      <c r="AG27886">
        <v>0</v>
      </c>
      <c r="AH27886">
        <v>0</v>
      </c>
      <c r="AI27886">
        <v>0</v>
      </c>
      <c r="AJ27886">
        <v>0</v>
      </c>
      <c r="AK27886">
        <v>0</v>
      </c>
      <c r="AL27886">
        <v>0</v>
      </c>
      <c r="AM27886">
        <v>0</v>
      </c>
    </row>
    <row r="27887" spans="1:39" x14ac:dyDescent="0.45">
      <c r="A27887" t="s">
        <v>104004</v>
      </c>
      <c r="B27887" t="s">
        <v>104005</v>
      </c>
      <c r="C27887" t="s">
        <v>104006</v>
      </c>
      <c r="D27887" t="s">
        <v>54</v>
      </c>
      <c r="E27887" t="s">
        <v>55</v>
      </c>
      <c r="F27887" t="s">
        <v>114</v>
      </c>
      <c r="G27887" t="s">
        <v>101</v>
      </c>
      <c r="L27887">
        <v>1</v>
      </c>
      <c r="Q27887" s="1">
        <v>39569</v>
      </c>
      <c r="R27887" s="1">
        <v>39569</v>
      </c>
      <c r="S27887">
        <v>0</v>
      </c>
      <c r="T27887">
        <v>0</v>
      </c>
      <c r="U27887">
        <v>0</v>
      </c>
      <c r="V27887">
        <v>0</v>
      </c>
      <c r="W27887">
        <v>0</v>
      </c>
      <c r="X27887">
        <v>0</v>
      </c>
      <c r="Y27887">
        <v>0</v>
      </c>
      <c r="Z27887">
        <v>0</v>
      </c>
      <c r="AA27887">
        <v>0</v>
      </c>
      <c r="AB27887">
        <v>0</v>
      </c>
      <c r="AC27887">
        <v>0</v>
      </c>
      <c r="AD27887">
        <v>0</v>
      </c>
      <c r="AE27887">
        <v>0</v>
      </c>
      <c r="AF27887">
        <v>0</v>
      </c>
      <c r="AG27887">
        <v>0</v>
      </c>
      <c r="AH27887">
        <v>0</v>
      </c>
      <c r="AI27887">
        <v>0</v>
      </c>
      <c r="AJ27887">
        <v>0</v>
      </c>
      <c r="AK27887">
        <v>0</v>
      </c>
      <c r="AL27887">
        <v>0</v>
      </c>
      <c r="AM27887">
        <v>0</v>
      </c>
    </row>
    <row r="27888" spans="1:39" x14ac:dyDescent="0.45">
      <c r="A27888" t="s">
        <v>104007</v>
      </c>
      <c r="B27888" t="s">
        <v>104008</v>
      </c>
      <c r="C27888" t="s">
        <v>104009</v>
      </c>
      <c r="D27888" t="s">
        <v>107</v>
      </c>
      <c r="E27888" t="s">
        <v>108</v>
      </c>
      <c r="F27888" t="s">
        <v>163</v>
      </c>
      <c r="G27888" t="s">
        <v>57</v>
      </c>
      <c r="H27888" t="s">
        <v>46</v>
      </c>
      <c r="I27888" t="s">
        <v>58</v>
      </c>
      <c r="J27888" t="s">
        <v>198</v>
      </c>
      <c r="K27888" t="s">
        <v>199</v>
      </c>
      <c r="L27888">
        <v>1</v>
      </c>
      <c r="M27888" s="1">
        <v>40544</v>
      </c>
      <c r="N27888" s="2">
        <v>40544</v>
      </c>
      <c r="O27888" t="s">
        <v>528</v>
      </c>
      <c r="P27888">
        <v>2011</v>
      </c>
      <c r="Q27888" s="1">
        <v>41443</v>
      </c>
      <c r="R27888" s="1">
        <v>41443</v>
      </c>
      <c r="S27888">
        <v>0</v>
      </c>
      <c r="T27888">
        <v>0</v>
      </c>
      <c r="U27888">
        <v>0</v>
      </c>
      <c r="V27888">
        <v>0</v>
      </c>
      <c r="W27888">
        <v>0</v>
      </c>
      <c r="X27888">
        <v>0</v>
      </c>
      <c r="Y27888">
        <v>4400000</v>
      </c>
      <c r="Z27888">
        <v>0</v>
      </c>
      <c r="AA27888">
        <v>0</v>
      </c>
      <c r="AB27888">
        <v>0</v>
      </c>
      <c r="AC27888">
        <v>0</v>
      </c>
      <c r="AD27888">
        <v>0</v>
      </c>
      <c r="AE27888">
        <v>0</v>
      </c>
      <c r="AF27888">
        <v>0</v>
      </c>
      <c r="AG27888">
        <v>0</v>
      </c>
      <c r="AH27888">
        <v>0</v>
      </c>
      <c r="AI27888">
        <v>0</v>
      </c>
      <c r="AJ27888">
        <v>0</v>
      </c>
      <c r="AK27888">
        <v>0</v>
      </c>
      <c r="AL27888">
        <v>0</v>
      </c>
      <c r="AM27888">
        <v>0</v>
      </c>
    </row>
    <row r="27889" spans="1:39" x14ac:dyDescent="0.45">
      <c r="A27889" t="s">
        <v>104010</v>
      </c>
      <c r="B27889" t="s">
        <v>104011</v>
      </c>
      <c r="C27889" t="s">
        <v>104012</v>
      </c>
      <c r="D27889" t="s">
        <v>8612</v>
      </c>
      <c r="E27889" t="s">
        <v>3764</v>
      </c>
      <c r="F27889" t="s">
        <v>104013</v>
      </c>
      <c r="G27889" t="s">
        <v>57</v>
      </c>
      <c r="H27889" t="s">
        <v>46</v>
      </c>
      <c r="I27889" t="s">
        <v>58</v>
      </c>
      <c r="J27889" t="s">
        <v>198</v>
      </c>
      <c r="K27889" t="s">
        <v>1127</v>
      </c>
      <c r="L27889">
        <v>3</v>
      </c>
      <c r="M27889" s="1">
        <v>41244</v>
      </c>
      <c r="N27889" s="2">
        <v>41244</v>
      </c>
      <c r="O27889" t="s">
        <v>67</v>
      </c>
      <c r="P27889">
        <v>2012</v>
      </c>
      <c r="Q27889" s="1">
        <v>41253</v>
      </c>
      <c r="R27889" s="1">
        <v>41698</v>
      </c>
      <c r="S27889">
        <v>1885000</v>
      </c>
      <c r="T27889">
        <v>0</v>
      </c>
      <c r="U27889">
        <v>0</v>
      </c>
      <c r="V27889">
        <v>0</v>
      </c>
      <c r="W27889">
        <v>0</v>
      </c>
      <c r="X27889">
        <v>0</v>
      </c>
      <c r="Y27889">
        <v>0</v>
      </c>
      <c r="Z27889">
        <v>0</v>
      </c>
      <c r="AA27889">
        <v>0</v>
      </c>
      <c r="AB27889">
        <v>0</v>
      </c>
      <c r="AC27889">
        <v>0</v>
      </c>
      <c r="AD27889">
        <v>0</v>
      </c>
      <c r="AE27889">
        <v>0</v>
      </c>
      <c r="AF27889">
        <v>0</v>
      </c>
      <c r="AG27889">
        <v>0</v>
      </c>
      <c r="AH27889">
        <v>0</v>
      </c>
      <c r="AI27889">
        <v>0</v>
      </c>
      <c r="AJ27889">
        <v>0</v>
      </c>
      <c r="AK27889">
        <v>0</v>
      </c>
      <c r="AL27889">
        <v>0</v>
      </c>
      <c r="AM27889">
        <v>0</v>
      </c>
    </row>
    <row r="27890" spans="1:39" x14ac:dyDescent="0.45">
      <c r="A27890" t="s">
        <v>104014</v>
      </c>
      <c r="B27890" t="s">
        <v>104015</v>
      </c>
      <c r="C27890" t="s">
        <v>104016</v>
      </c>
      <c r="D27890" t="s">
        <v>142</v>
      </c>
      <c r="E27890" t="s">
        <v>143</v>
      </c>
      <c r="F27890" t="s">
        <v>114</v>
      </c>
      <c r="G27890" t="s">
        <v>57</v>
      </c>
      <c r="L27890">
        <v>1</v>
      </c>
      <c r="Q27890" s="1">
        <v>41130</v>
      </c>
      <c r="R27890" s="1">
        <v>41130</v>
      </c>
      <c r="S27890">
        <v>0</v>
      </c>
      <c r="T27890">
        <v>0</v>
      </c>
      <c r="U27890">
        <v>0</v>
      </c>
      <c r="V27890">
        <v>0</v>
      </c>
      <c r="W27890">
        <v>0</v>
      </c>
      <c r="X27890">
        <v>0</v>
      </c>
      <c r="Y27890">
        <v>0</v>
      </c>
      <c r="Z27890">
        <v>0</v>
      </c>
      <c r="AA27890">
        <v>0</v>
      </c>
      <c r="AB27890">
        <v>0</v>
      </c>
      <c r="AC27890">
        <v>0</v>
      </c>
      <c r="AD27890">
        <v>0</v>
      </c>
      <c r="AE27890">
        <v>0</v>
      </c>
      <c r="AF27890">
        <v>0</v>
      </c>
      <c r="AG27890">
        <v>0</v>
      </c>
      <c r="AH27890">
        <v>0</v>
      </c>
      <c r="AI27890">
        <v>0</v>
      </c>
      <c r="AJ27890">
        <v>0</v>
      </c>
      <c r="AK27890">
        <v>0</v>
      </c>
      <c r="AL27890">
        <v>0</v>
      </c>
      <c r="AM27890">
        <v>0</v>
      </c>
    </row>
    <row r="27891" spans="1:39" x14ac:dyDescent="0.45">
      <c r="A27891" t="s">
        <v>104017</v>
      </c>
      <c r="B27891" t="s">
        <v>104018</v>
      </c>
      <c r="C27891" t="s">
        <v>104019</v>
      </c>
      <c r="D27891" t="s">
        <v>7054</v>
      </c>
      <c r="E27891" t="s">
        <v>5985</v>
      </c>
      <c r="F27891" t="s">
        <v>2549</v>
      </c>
      <c r="G27891" t="s">
        <v>57</v>
      </c>
      <c r="H27891" t="s">
        <v>46</v>
      </c>
      <c r="I27891" t="s">
        <v>58</v>
      </c>
      <c r="J27891" t="s">
        <v>59</v>
      </c>
      <c r="K27891" t="s">
        <v>4339</v>
      </c>
      <c r="L27891">
        <v>2</v>
      </c>
      <c r="M27891" s="1">
        <v>41496</v>
      </c>
      <c r="N27891" s="2">
        <v>41487</v>
      </c>
      <c r="O27891" t="s">
        <v>276</v>
      </c>
      <c r="P27891">
        <v>2013</v>
      </c>
      <c r="Q27891" s="1">
        <v>41496</v>
      </c>
      <c r="R27891" s="1">
        <v>41619</v>
      </c>
      <c r="S27891">
        <v>100000</v>
      </c>
      <c r="T27891">
        <v>0</v>
      </c>
      <c r="U27891">
        <v>0</v>
      </c>
      <c r="V27891">
        <v>0</v>
      </c>
      <c r="W27891">
        <v>0</v>
      </c>
      <c r="X27891">
        <v>0</v>
      </c>
      <c r="Y27891">
        <v>250000</v>
      </c>
      <c r="Z27891">
        <v>0</v>
      </c>
      <c r="AA27891">
        <v>0</v>
      </c>
      <c r="AB27891">
        <v>0</v>
      </c>
      <c r="AC27891">
        <v>0</v>
      </c>
      <c r="AD27891">
        <v>0</v>
      </c>
      <c r="AE27891">
        <v>0</v>
      </c>
      <c r="AF27891">
        <v>0</v>
      </c>
      <c r="AG27891">
        <v>0</v>
      </c>
      <c r="AH27891">
        <v>0</v>
      </c>
      <c r="AI27891">
        <v>0</v>
      </c>
      <c r="AJ27891">
        <v>0</v>
      </c>
      <c r="AK27891">
        <v>0</v>
      </c>
      <c r="AL27891">
        <v>0</v>
      </c>
      <c r="AM27891">
        <v>0</v>
      </c>
    </row>
    <row r="27892" spans="1:39" x14ac:dyDescent="0.45">
      <c r="A27892" t="s">
        <v>104020</v>
      </c>
      <c r="B27892" t="s">
        <v>104021</v>
      </c>
      <c r="C27892" t="s">
        <v>104022</v>
      </c>
      <c r="D27892" t="s">
        <v>88</v>
      </c>
      <c r="E27892" t="s">
        <v>89</v>
      </c>
      <c r="F27892" t="s">
        <v>2557</v>
      </c>
      <c r="G27892" t="s">
        <v>45</v>
      </c>
      <c r="H27892" t="s">
        <v>46</v>
      </c>
      <c r="I27892" t="s">
        <v>58</v>
      </c>
      <c r="J27892" t="s">
        <v>198</v>
      </c>
      <c r="K27892" t="s">
        <v>16434</v>
      </c>
      <c r="L27892">
        <v>1</v>
      </c>
      <c r="Q27892" s="1">
        <v>38691</v>
      </c>
      <c r="R27892" s="1">
        <v>38691</v>
      </c>
      <c r="S27892">
        <v>0</v>
      </c>
      <c r="T27892">
        <v>6000000</v>
      </c>
      <c r="U27892">
        <v>0</v>
      </c>
      <c r="V27892">
        <v>0</v>
      </c>
      <c r="W27892">
        <v>0</v>
      </c>
      <c r="X27892">
        <v>0</v>
      </c>
      <c r="Y27892">
        <v>0</v>
      </c>
      <c r="Z27892">
        <v>0</v>
      </c>
      <c r="AA27892">
        <v>0</v>
      </c>
      <c r="AB27892">
        <v>0</v>
      </c>
      <c r="AC27892">
        <v>0</v>
      </c>
      <c r="AD27892">
        <v>0</v>
      </c>
      <c r="AE27892">
        <v>0</v>
      </c>
      <c r="AF27892">
        <v>0</v>
      </c>
      <c r="AG27892">
        <v>0</v>
      </c>
      <c r="AH27892">
        <v>6000000</v>
      </c>
      <c r="AI27892">
        <v>0</v>
      </c>
      <c r="AJ27892">
        <v>0</v>
      </c>
      <c r="AK27892">
        <v>0</v>
      </c>
      <c r="AL27892">
        <v>0</v>
      </c>
      <c r="AM27892">
        <v>0</v>
      </c>
    </row>
    <row r="27893" spans="1:39" x14ac:dyDescent="0.45">
      <c r="A27893" t="s">
        <v>104023</v>
      </c>
      <c r="B27893" t="s">
        <v>104024</v>
      </c>
      <c r="C27893" t="s">
        <v>104025</v>
      </c>
      <c r="D27893" t="s">
        <v>5618</v>
      </c>
      <c r="E27893" t="s">
        <v>3139</v>
      </c>
      <c r="F27893" t="s">
        <v>1458</v>
      </c>
      <c r="G27893" t="s">
        <v>57</v>
      </c>
      <c r="H27893" t="s">
        <v>715</v>
      </c>
      <c r="J27893" t="s">
        <v>2151</v>
      </c>
      <c r="L27893">
        <v>1</v>
      </c>
      <c r="Q27893" s="1">
        <v>41827</v>
      </c>
      <c r="R27893" s="1">
        <v>41827</v>
      </c>
      <c r="S27893">
        <v>0</v>
      </c>
      <c r="T27893">
        <v>0</v>
      </c>
      <c r="U27893">
        <v>0</v>
      </c>
      <c r="V27893">
        <v>0</v>
      </c>
      <c r="W27893">
        <v>0</v>
      </c>
      <c r="X27893">
        <v>15000000</v>
      </c>
      <c r="Y27893">
        <v>0</v>
      </c>
      <c r="Z27893">
        <v>0</v>
      </c>
      <c r="AA27893">
        <v>0</v>
      </c>
      <c r="AB27893">
        <v>0</v>
      </c>
      <c r="AC27893">
        <v>0</v>
      </c>
      <c r="AD27893">
        <v>0</v>
      </c>
      <c r="AE27893">
        <v>0</v>
      </c>
      <c r="AF27893">
        <v>0</v>
      </c>
      <c r="AG27893">
        <v>0</v>
      </c>
      <c r="AH27893">
        <v>0</v>
      </c>
      <c r="AI27893">
        <v>0</v>
      </c>
      <c r="AJ27893">
        <v>0</v>
      </c>
      <c r="AK27893">
        <v>0</v>
      </c>
      <c r="AL27893">
        <v>0</v>
      </c>
      <c r="AM27893">
        <v>0</v>
      </c>
    </row>
    <row r="27894" spans="1:39" x14ac:dyDescent="0.45">
      <c r="A27894" t="s">
        <v>104026</v>
      </c>
      <c r="B27894" t="s">
        <v>104027</v>
      </c>
      <c r="C27894" t="s">
        <v>104028</v>
      </c>
      <c r="D27894" t="s">
        <v>27563</v>
      </c>
      <c r="E27894" t="s">
        <v>6842</v>
      </c>
      <c r="F27894" t="s">
        <v>48705</v>
      </c>
      <c r="G27894" t="s">
        <v>57</v>
      </c>
      <c r="H27894" t="s">
        <v>46</v>
      </c>
      <c r="I27894" t="s">
        <v>7311</v>
      </c>
      <c r="J27894" t="s">
        <v>23028</v>
      </c>
      <c r="K27894" t="s">
        <v>56037</v>
      </c>
      <c r="L27894">
        <v>1</v>
      </c>
      <c r="M27894" s="1">
        <v>35431</v>
      </c>
      <c r="N27894" s="2">
        <v>35431</v>
      </c>
      <c r="O27894" t="s">
        <v>1513</v>
      </c>
      <c r="P27894">
        <v>1997</v>
      </c>
      <c r="Q27894" s="1">
        <v>41820</v>
      </c>
      <c r="R27894" s="1">
        <v>41820</v>
      </c>
      <c r="S27894">
        <v>0</v>
      </c>
      <c r="T27894">
        <v>0</v>
      </c>
      <c r="U27894">
        <v>0</v>
      </c>
      <c r="V27894">
        <v>0</v>
      </c>
      <c r="W27894">
        <v>0</v>
      </c>
      <c r="X27894">
        <v>0</v>
      </c>
      <c r="Y27894">
        <v>0</v>
      </c>
      <c r="Z27894">
        <v>0</v>
      </c>
      <c r="AA27894">
        <v>0</v>
      </c>
      <c r="AB27894">
        <v>52800000</v>
      </c>
      <c r="AC27894">
        <v>0</v>
      </c>
      <c r="AD27894">
        <v>0</v>
      </c>
      <c r="AE27894">
        <v>0</v>
      </c>
      <c r="AF27894">
        <v>0</v>
      </c>
      <c r="AG27894">
        <v>0</v>
      </c>
      <c r="AH27894">
        <v>0</v>
      </c>
      <c r="AI27894">
        <v>0</v>
      </c>
      <c r="AJ27894">
        <v>0</v>
      </c>
      <c r="AK27894">
        <v>0</v>
      </c>
      <c r="AL27894">
        <v>0</v>
      </c>
      <c r="AM27894">
        <v>0</v>
      </c>
    </row>
    <row r="27895" spans="1:39" x14ac:dyDescent="0.45">
      <c r="A27895" t="s">
        <v>104029</v>
      </c>
      <c r="B27895" t="s">
        <v>104030</v>
      </c>
      <c r="C27895" t="s">
        <v>104031</v>
      </c>
      <c r="D27895" t="s">
        <v>88</v>
      </c>
      <c r="E27895" t="s">
        <v>89</v>
      </c>
      <c r="F27895" s="3">
        <v>93000</v>
      </c>
      <c r="G27895" t="s">
        <v>57</v>
      </c>
      <c r="H27895" t="s">
        <v>1585</v>
      </c>
      <c r="J27895" t="s">
        <v>1586</v>
      </c>
      <c r="K27895" t="s">
        <v>1586</v>
      </c>
      <c r="L27895">
        <v>1</v>
      </c>
      <c r="M27895" s="1">
        <v>41061</v>
      </c>
      <c r="N27895" s="2">
        <v>41061</v>
      </c>
      <c r="O27895" t="s">
        <v>50</v>
      </c>
      <c r="P27895">
        <v>2012</v>
      </c>
      <c r="Q27895" s="1">
        <v>41220</v>
      </c>
      <c r="R27895" s="1">
        <v>41220</v>
      </c>
      <c r="S27895">
        <v>0</v>
      </c>
      <c r="T27895">
        <v>0</v>
      </c>
      <c r="U27895">
        <v>0</v>
      </c>
      <c r="V27895">
        <v>0</v>
      </c>
      <c r="W27895">
        <v>0</v>
      </c>
      <c r="X27895">
        <v>0</v>
      </c>
      <c r="Y27895">
        <v>93000</v>
      </c>
      <c r="Z27895">
        <v>0</v>
      </c>
      <c r="AA27895">
        <v>0</v>
      </c>
      <c r="AB27895">
        <v>0</v>
      </c>
      <c r="AC27895">
        <v>0</v>
      </c>
      <c r="AD27895">
        <v>0</v>
      </c>
      <c r="AE27895">
        <v>0</v>
      </c>
      <c r="AF27895">
        <v>0</v>
      </c>
      <c r="AG27895">
        <v>0</v>
      </c>
      <c r="AH27895">
        <v>0</v>
      </c>
      <c r="AI27895">
        <v>0</v>
      </c>
      <c r="AJ27895">
        <v>0</v>
      </c>
      <c r="AK27895">
        <v>0</v>
      </c>
      <c r="AL27895">
        <v>0</v>
      </c>
      <c r="AM27895">
        <v>0</v>
      </c>
    </row>
    <row r="27896" spans="1:39" x14ac:dyDescent="0.45">
      <c r="A27896" t="s">
        <v>104032</v>
      </c>
      <c r="B27896" t="s">
        <v>104033</v>
      </c>
      <c r="F27896" t="s">
        <v>114</v>
      </c>
      <c r="G27896" t="s">
        <v>57</v>
      </c>
      <c r="H27896" t="s">
        <v>46</v>
      </c>
      <c r="I27896" t="s">
        <v>169</v>
      </c>
      <c r="J27896" t="s">
        <v>7821</v>
      </c>
      <c r="K27896" t="s">
        <v>7821</v>
      </c>
      <c r="L27896">
        <v>1</v>
      </c>
      <c r="M27896" s="1">
        <v>41640</v>
      </c>
      <c r="N27896" s="2">
        <v>41640</v>
      </c>
      <c r="O27896" t="s">
        <v>84</v>
      </c>
      <c r="P27896">
        <v>2014</v>
      </c>
      <c r="Q27896" s="1">
        <v>41787</v>
      </c>
      <c r="R27896" s="1">
        <v>41787</v>
      </c>
      <c r="S27896">
        <v>0</v>
      </c>
      <c r="T27896">
        <v>0</v>
      </c>
      <c r="U27896">
        <v>0</v>
      </c>
      <c r="V27896">
        <v>0</v>
      </c>
      <c r="W27896">
        <v>0</v>
      </c>
      <c r="X27896">
        <v>0</v>
      </c>
      <c r="Y27896">
        <v>0</v>
      </c>
      <c r="Z27896">
        <v>0</v>
      </c>
      <c r="AA27896">
        <v>0</v>
      </c>
      <c r="AB27896">
        <v>0</v>
      </c>
      <c r="AC27896">
        <v>0</v>
      </c>
      <c r="AD27896">
        <v>0</v>
      </c>
      <c r="AE27896">
        <v>0</v>
      </c>
      <c r="AF27896">
        <v>0</v>
      </c>
      <c r="AG27896">
        <v>0</v>
      </c>
      <c r="AH27896">
        <v>0</v>
      </c>
      <c r="AI27896">
        <v>0</v>
      </c>
      <c r="AJ27896">
        <v>0</v>
      </c>
      <c r="AK27896">
        <v>0</v>
      </c>
      <c r="AL27896">
        <v>0</v>
      </c>
      <c r="AM27896">
        <v>0</v>
      </c>
    </row>
    <row r="27897" spans="1:39" x14ac:dyDescent="0.45">
      <c r="A27897" t="s">
        <v>104034</v>
      </c>
      <c r="B27897" t="s">
        <v>104035</v>
      </c>
      <c r="C27897" t="s">
        <v>104036</v>
      </c>
      <c r="D27897" t="s">
        <v>142</v>
      </c>
      <c r="E27897" t="s">
        <v>143</v>
      </c>
      <c r="F27897" t="s">
        <v>104037</v>
      </c>
      <c r="G27897" t="s">
        <v>45</v>
      </c>
      <c r="H27897" t="s">
        <v>46</v>
      </c>
      <c r="I27897" t="s">
        <v>148</v>
      </c>
      <c r="J27897" t="s">
        <v>2488</v>
      </c>
      <c r="K27897" t="s">
        <v>104038</v>
      </c>
      <c r="L27897">
        <v>1</v>
      </c>
      <c r="M27897" s="1">
        <v>38718</v>
      </c>
      <c r="N27897" s="2">
        <v>38718</v>
      </c>
      <c r="O27897" t="s">
        <v>430</v>
      </c>
      <c r="P27897">
        <v>2006</v>
      </c>
      <c r="Q27897" s="1">
        <v>39896</v>
      </c>
      <c r="R27897" s="1">
        <v>39896</v>
      </c>
      <c r="S27897">
        <v>0</v>
      </c>
      <c r="T27897">
        <v>841991</v>
      </c>
      <c r="U27897">
        <v>0</v>
      </c>
      <c r="V27897">
        <v>0</v>
      </c>
      <c r="W27897">
        <v>0</v>
      </c>
      <c r="X27897">
        <v>0</v>
      </c>
      <c r="Y27897">
        <v>0</v>
      </c>
      <c r="Z27897">
        <v>0</v>
      </c>
      <c r="AA27897">
        <v>0</v>
      </c>
      <c r="AB27897">
        <v>0</v>
      </c>
      <c r="AC27897">
        <v>0</v>
      </c>
      <c r="AD27897">
        <v>0</v>
      </c>
      <c r="AE27897">
        <v>0</v>
      </c>
      <c r="AF27897">
        <v>0</v>
      </c>
      <c r="AG27897">
        <v>0</v>
      </c>
      <c r="AH27897">
        <v>0</v>
      </c>
      <c r="AI27897">
        <v>0</v>
      </c>
      <c r="AJ27897">
        <v>0</v>
      </c>
      <c r="AK27897">
        <v>0</v>
      </c>
      <c r="AL27897">
        <v>0</v>
      </c>
      <c r="AM27897">
        <v>0</v>
      </c>
    </row>
    <row r="27898" spans="1:39" x14ac:dyDescent="0.45">
      <c r="A27898" t="s">
        <v>104039</v>
      </c>
      <c r="B27898" t="s">
        <v>104040</v>
      </c>
      <c r="C27898" t="s">
        <v>104041</v>
      </c>
      <c r="D27898" t="s">
        <v>3580</v>
      </c>
      <c r="E27898" t="s">
        <v>221</v>
      </c>
      <c r="F27898" t="s">
        <v>114</v>
      </c>
      <c r="H27898" t="s">
        <v>74</v>
      </c>
      <c r="J27898" t="s">
        <v>75</v>
      </c>
      <c r="K27898" t="s">
        <v>75</v>
      </c>
      <c r="L27898">
        <v>1</v>
      </c>
      <c r="M27898" s="1">
        <v>40179</v>
      </c>
      <c r="N27898" s="2">
        <v>40179</v>
      </c>
      <c r="O27898" t="s">
        <v>118</v>
      </c>
      <c r="P27898">
        <v>2010</v>
      </c>
      <c r="Q27898" s="1">
        <v>41697</v>
      </c>
      <c r="R27898" s="1">
        <v>41697</v>
      </c>
      <c r="S27898">
        <v>0</v>
      </c>
      <c r="T27898">
        <v>0</v>
      </c>
      <c r="U27898">
        <v>0</v>
      </c>
      <c r="V27898">
        <v>0</v>
      </c>
      <c r="W27898">
        <v>0</v>
      </c>
      <c r="X27898">
        <v>0</v>
      </c>
      <c r="Y27898">
        <v>0</v>
      </c>
      <c r="Z27898">
        <v>0</v>
      </c>
      <c r="AA27898">
        <v>0</v>
      </c>
      <c r="AB27898">
        <v>0</v>
      </c>
      <c r="AC27898">
        <v>0</v>
      </c>
      <c r="AD27898">
        <v>0</v>
      </c>
      <c r="AE27898">
        <v>0</v>
      </c>
      <c r="AF27898">
        <v>0</v>
      </c>
      <c r="AG27898">
        <v>0</v>
      </c>
      <c r="AH27898">
        <v>0</v>
      </c>
      <c r="AI27898">
        <v>0</v>
      </c>
      <c r="AJ27898">
        <v>0</v>
      </c>
      <c r="AK27898">
        <v>0</v>
      </c>
      <c r="AL27898">
        <v>0</v>
      </c>
      <c r="AM27898">
        <v>0</v>
      </c>
    </row>
    <row r="27899" spans="1:39" x14ac:dyDescent="0.45">
      <c r="A27899" t="s">
        <v>104042</v>
      </c>
      <c r="B27899" t="s">
        <v>104043</v>
      </c>
      <c r="C27899" t="s">
        <v>104044</v>
      </c>
      <c r="D27899" t="s">
        <v>88</v>
      </c>
      <c r="E27899" t="s">
        <v>89</v>
      </c>
      <c r="F27899" t="s">
        <v>114</v>
      </c>
      <c r="G27899" t="s">
        <v>57</v>
      </c>
      <c r="H27899" t="s">
        <v>46</v>
      </c>
      <c r="I27899" t="s">
        <v>526</v>
      </c>
      <c r="J27899" t="s">
        <v>527</v>
      </c>
      <c r="K27899" t="s">
        <v>527</v>
      </c>
      <c r="L27899">
        <v>1</v>
      </c>
      <c r="M27899" s="1">
        <v>40909</v>
      </c>
      <c r="N27899" s="2">
        <v>40909</v>
      </c>
      <c r="O27899" t="s">
        <v>132</v>
      </c>
      <c r="P27899">
        <v>2012</v>
      </c>
      <c r="Q27899" s="1">
        <v>41500</v>
      </c>
      <c r="R27899" s="1">
        <v>41500</v>
      </c>
      <c r="S27899">
        <v>0</v>
      </c>
      <c r="T27899">
        <v>0</v>
      </c>
      <c r="U27899">
        <v>0</v>
      </c>
      <c r="V27899">
        <v>0</v>
      </c>
      <c r="W27899">
        <v>0</v>
      </c>
      <c r="X27899">
        <v>0</v>
      </c>
      <c r="Y27899">
        <v>0</v>
      </c>
      <c r="Z27899">
        <v>0</v>
      </c>
      <c r="AA27899">
        <v>0</v>
      </c>
      <c r="AB27899">
        <v>0</v>
      </c>
      <c r="AC27899">
        <v>0</v>
      </c>
      <c r="AD27899">
        <v>0</v>
      </c>
      <c r="AE27899">
        <v>0</v>
      </c>
      <c r="AF27899">
        <v>0</v>
      </c>
      <c r="AG27899">
        <v>0</v>
      </c>
      <c r="AH27899">
        <v>0</v>
      </c>
      <c r="AI27899">
        <v>0</v>
      </c>
      <c r="AJ27899">
        <v>0</v>
      </c>
      <c r="AK27899">
        <v>0</v>
      </c>
      <c r="AL27899">
        <v>0</v>
      </c>
      <c r="AM27899">
        <v>0</v>
      </c>
    </row>
    <row r="27900" spans="1:39" x14ac:dyDescent="0.45">
      <c r="A27900" t="s">
        <v>104045</v>
      </c>
      <c r="B27900" t="s">
        <v>104046</v>
      </c>
      <c r="C27900" t="s">
        <v>104047</v>
      </c>
      <c r="D27900" t="s">
        <v>104048</v>
      </c>
      <c r="E27900" t="s">
        <v>330</v>
      </c>
      <c r="F27900" t="s">
        <v>282</v>
      </c>
      <c r="G27900" t="s">
        <v>57</v>
      </c>
      <c r="H27900" t="s">
        <v>46</v>
      </c>
      <c r="I27900" t="s">
        <v>47</v>
      </c>
      <c r="J27900" t="s">
        <v>48</v>
      </c>
      <c r="K27900" t="s">
        <v>49</v>
      </c>
      <c r="L27900">
        <v>1</v>
      </c>
      <c r="M27900" s="1">
        <v>40771</v>
      </c>
      <c r="N27900" s="2">
        <v>40756</v>
      </c>
      <c r="O27900" t="s">
        <v>250</v>
      </c>
      <c r="P27900">
        <v>2011</v>
      </c>
      <c r="Q27900" s="1">
        <v>40603</v>
      </c>
      <c r="R27900" s="1">
        <v>40603</v>
      </c>
      <c r="S27900">
        <v>0</v>
      </c>
      <c r="T27900">
        <v>0</v>
      </c>
      <c r="U27900">
        <v>0</v>
      </c>
      <c r="V27900">
        <v>0</v>
      </c>
      <c r="W27900">
        <v>0</v>
      </c>
      <c r="X27900">
        <v>0</v>
      </c>
      <c r="Y27900">
        <v>100000</v>
      </c>
      <c r="Z27900">
        <v>0</v>
      </c>
      <c r="AA27900">
        <v>0</v>
      </c>
      <c r="AB27900">
        <v>0</v>
      </c>
      <c r="AC27900">
        <v>0</v>
      </c>
      <c r="AD27900">
        <v>0</v>
      </c>
      <c r="AE27900">
        <v>0</v>
      </c>
      <c r="AF27900">
        <v>0</v>
      </c>
      <c r="AG27900">
        <v>0</v>
      </c>
      <c r="AH27900">
        <v>0</v>
      </c>
      <c r="AI27900">
        <v>0</v>
      </c>
      <c r="AJ27900">
        <v>0</v>
      </c>
      <c r="AK27900">
        <v>0</v>
      </c>
      <c r="AL27900">
        <v>0</v>
      </c>
      <c r="AM27900">
        <v>0</v>
      </c>
    </row>
    <row r="27901" spans="1:39" x14ac:dyDescent="0.45">
      <c r="A27901" t="s">
        <v>104049</v>
      </c>
      <c r="B27901" t="s">
        <v>104050</v>
      </c>
      <c r="C27901" t="s">
        <v>104051</v>
      </c>
      <c r="D27901" t="s">
        <v>88</v>
      </c>
      <c r="E27901" t="s">
        <v>89</v>
      </c>
      <c r="F27901" t="s">
        <v>282</v>
      </c>
      <c r="G27901" t="s">
        <v>57</v>
      </c>
      <c r="H27901" t="s">
        <v>46</v>
      </c>
      <c r="I27901" t="s">
        <v>47</v>
      </c>
      <c r="J27901" t="s">
        <v>48</v>
      </c>
      <c r="K27901" t="s">
        <v>49</v>
      </c>
      <c r="L27901">
        <v>1</v>
      </c>
      <c r="M27901" s="1">
        <v>40878</v>
      </c>
      <c r="N27901" s="2">
        <v>40878</v>
      </c>
      <c r="O27901" t="s">
        <v>94</v>
      </c>
      <c r="P27901">
        <v>2011</v>
      </c>
      <c r="Q27901" s="1">
        <v>41507</v>
      </c>
      <c r="R27901" s="1">
        <v>41507</v>
      </c>
      <c r="S27901">
        <v>100000</v>
      </c>
      <c r="T27901">
        <v>0</v>
      </c>
      <c r="U27901">
        <v>0</v>
      </c>
      <c r="V27901">
        <v>0</v>
      </c>
      <c r="W27901">
        <v>0</v>
      </c>
      <c r="X27901">
        <v>0</v>
      </c>
      <c r="Y27901">
        <v>0</v>
      </c>
      <c r="Z27901">
        <v>0</v>
      </c>
      <c r="AA27901">
        <v>0</v>
      </c>
      <c r="AB27901">
        <v>0</v>
      </c>
      <c r="AC27901">
        <v>0</v>
      </c>
      <c r="AD27901">
        <v>0</v>
      </c>
      <c r="AE27901">
        <v>0</v>
      </c>
      <c r="AF27901">
        <v>0</v>
      </c>
      <c r="AG27901">
        <v>0</v>
      </c>
      <c r="AH27901">
        <v>0</v>
      </c>
      <c r="AI27901">
        <v>0</v>
      </c>
      <c r="AJ27901">
        <v>0</v>
      </c>
      <c r="AK27901">
        <v>0</v>
      </c>
      <c r="AL27901">
        <v>0</v>
      </c>
      <c r="AM27901">
        <v>0</v>
      </c>
    </row>
    <row r="27902" spans="1:39" x14ac:dyDescent="0.45">
      <c r="A27902" t="s">
        <v>104052</v>
      </c>
      <c r="B27902" t="s">
        <v>104053</v>
      </c>
      <c r="F27902" t="s">
        <v>104054</v>
      </c>
      <c r="G27902" t="s">
        <v>57</v>
      </c>
      <c r="L27902">
        <v>1</v>
      </c>
      <c r="Q27902" s="1">
        <v>41091</v>
      </c>
      <c r="R27902" s="1">
        <v>41091</v>
      </c>
      <c r="S27902">
        <v>0</v>
      </c>
      <c r="T27902">
        <v>1797000</v>
      </c>
      <c r="U27902">
        <v>0</v>
      </c>
      <c r="V27902">
        <v>0</v>
      </c>
      <c r="W27902">
        <v>0</v>
      </c>
      <c r="X27902">
        <v>0</v>
      </c>
      <c r="Y27902">
        <v>0</v>
      </c>
      <c r="Z27902">
        <v>0</v>
      </c>
      <c r="AA27902">
        <v>0</v>
      </c>
      <c r="AB27902">
        <v>0</v>
      </c>
      <c r="AC27902">
        <v>0</v>
      </c>
      <c r="AD27902">
        <v>0</v>
      </c>
      <c r="AE27902">
        <v>0</v>
      </c>
      <c r="AF27902">
        <v>0</v>
      </c>
      <c r="AG27902">
        <v>0</v>
      </c>
      <c r="AH27902">
        <v>0</v>
      </c>
      <c r="AI27902">
        <v>0</v>
      </c>
      <c r="AJ27902">
        <v>0</v>
      </c>
      <c r="AK27902">
        <v>0</v>
      </c>
      <c r="AL27902">
        <v>0</v>
      </c>
      <c r="AM27902">
        <v>0</v>
      </c>
    </row>
    <row r="27903" spans="1:39" x14ac:dyDescent="0.45">
      <c r="A27903" t="s">
        <v>104055</v>
      </c>
      <c r="B27903" t="s">
        <v>104056</v>
      </c>
      <c r="C27903" t="s">
        <v>104057</v>
      </c>
      <c r="D27903" t="s">
        <v>104058</v>
      </c>
      <c r="E27903" t="s">
        <v>1573</v>
      </c>
      <c r="F27903" t="s">
        <v>2549</v>
      </c>
      <c r="G27903" t="s">
        <v>57</v>
      </c>
      <c r="H27903" t="s">
        <v>46</v>
      </c>
      <c r="I27903" t="s">
        <v>1298</v>
      </c>
      <c r="J27903" t="s">
        <v>1299</v>
      </c>
      <c r="K27903" t="s">
        <v>12229</v>
      </c>
      <c r="L27903">
        <v>3</v>
      </c>
      <c r="M27903" s="1">
        <v>36495</v>
      </c>
      <c r="N27903" s="2">
        <v>36495</v>
      </c>
      <c r="O27903" t="s">
        <v>6642</v>
      </c>
      <c r="P27903">
        <v>1999</v>
      </c>
      <c r="Q27903" s="1">
        <v>36161</v>
      </c>
      <c r="R27903" s="1">
        <v>39083</v>
      </c>
      <c r="S27903">
        <v>0</v>
      </c>
      <c r="T27903">
        <v>0</v>
      </c>
      <c r="U27903">
        <v>0</v>
      </c>
      <c r="V27903">
        <v>0</v>
      </c>
      <c r="W27903">
        <v>0</v>
      </c>
      <c r="X27903">
        <v>350000</v>
      </c>
      <c r="Y27903">
        <v>0</v>
      </c>
      <c r="Z27903">
        <v>0</v>
      </c>
      <c r="AA27903">
        <v>0</v>
      </c>
      <c r="AB27903">
        <v>0</v>
      </c>
      <c r="AC27903">
        <v>0</v>
      </c>
      <c r="AD27903">
        <v>0</v>
      </c>
      <c r="AE27903">
        <v>0</v>
      </c>
      <c r="AF27903">
        <v>0</v>
      </c>
      <c r="AG27903">
        <v>0</v>
      </c>
      <c r="AH27903">
        <v>0</v>
      </c>
      <c r="AI27903">
        <v>0</v>
      </c>
      <c r="AJ27903">
        <v>0</v>
      </c>
      <c r="AK27903">
        <v>0</v>
      </c>
      <c r="AL27903">
        <v>0</v>
      </c>
      <c r="AM27903">
        <v>0</v>
      </c>
    </row>
    <row r="27904" spans="1:39" x14ac:dyDescent="0.45">
      <c r="A27904" t="s">
        <v>104059</v>
      </c>
      <c r="B27904" t="s">
        <v>104060</v>
      </c>
      <c r="C27904" t="s">
        <v>104061</v>
      </c>
      <c r="D27904" t="s">
        <v>2191</v>
      </c>
      <c r="E27904" t="s">
        <v>2192</v>
      </c>
      <c r="F27904" t="s">
        <v>80142</v>
      </c>
      <c r="G27904" t="s">
        <v>57</v>
      </c>
      <c r="H27904" t="s">
        <v>402</v>
      </c>
      <c r="J27904" t="s">
        <v>403</v>
      </c>
      <c r="K27904" t="s">
        <v>403</v>
      </c>
      <c r="L27904">
        <v>1</v>
      </c>
      <c r="M27904" s="1">
        <v>35796</v>
      </c>
      <c r="N27904" s="2">
        <v>35796</v>
      </c>
      <c r="O27904" t="s">
        <v>709</v>
      </c>
      <c r="P27904">
        <v>1998</v>
      </c>
      <c r="Q27904" s="1">
        <v>38686</v>
      </c>
      <c r="R27904" s="1">
        <v>38686</v>
      </c>
      <c r="S27904">
        <v>0</v>
      </c>
      <c r="T27904">
        <v>822000</v>
      </c>
      <c r="U27904">
        <v>0</v>
      </c>
      <c r="V27904">
        <v>0</v>
      </c>
      <c r="W27904">
        <v>0</v>
      </c>
      <c r="X27904">
        <v>0</v>
      </c>
      <c r="Y27904">
        <v>0</v>
      </c>
      <c r="Z27904">
        <v>0</v>
      </c>
      <c r="AA27904">
        <v>0</v>
      </c>
      <c r="AB27904">
        <v>0</v>
      </c>
      <c r="AC27904">
        <v>0</v>
      </c>
      <c r="AD27904">
        <v>0</v>
      </c>
      <c r="AE27904">
        <v>0</v>
      </c>
      <c r="AF27904">
        <v>0</v>
      </c>
      <c r="AG27904">
        <v>0</v>
      </c>
      <c r="AH27904">
        <v>0</v>
      </c>
      <c r="AI27904">
        <v>0</v>
      </c>
      <c r="AJ27904">
        <v>0</v>
      </c>
      <c r="AK27904">
        <v>0</v>
      </c>
      <c r="AL27904">
        <v>0</v>
      </c>
      <c r="AM27904">
        <v>0</v>
      </c>
    </row>
    <row r="27905" spans="1:39" x14ac:dyDescent="0.45">
      <c r="A27905" t="s">
        <v>104062</v>
      </c>
      <c r="B27905" t="s">
        <v>104063</v>
      </c>
      <c r="C27905" t="s">
        <v>104064</v>
      </c>
      <c r="D27905" t="s">
        <v>461</v>
      </c>
      <c r="E27905" t="s">
        <v>462</v>
      </c>
      <c r="F27905" t="s">
        <v>104065</v>
      </c>
      <c r="G27905" t="s">
        <v>57</v>
      </c>
      <c r="H27905" t="s">
        <v>46</v>
      </c>
      <c r="I27905" t="s">
        <v>1298</v>
      </c>
      <c r="J27905" t="s">
        <v>1299</v>
      </c>
      <c r="K27905" t="s">
        <v>3124</v>
      </c>
      <c r="L27905">
        <v>5</v>
      </c>
      <c r="M27905" s="1">
        <v>40238</v>
      </c>
      <c r="N27905" s="2">
        <v>40238</v>
      </c>
      <c r="O27905" t="s">
        <v>118</v>
      </c>
      <c r="P27905">
        <v>2010</v>
      </c>
      <c r="Q27905" s="1">
        <v>40251</v>
      </c>
      <c r="R27905" s="1">
        <v>41946</v>
      </c>
      <c r="S27905">
        <v>0</v>
      </c>
      <c r="T27905">
        <v>9032150</v>
      </c>
      <c r="U27905">
        <v>0</v>
      </c>
      <c r="V27905">
        <v>0</v>
      </c>
      <c r="W27905">
        <v>0</v>
      </c>
      <c r="X27905">
        <v>0</v>
      </c>
      <c r="Y27905">
        <v>11000000</v>
      </c>
      <c r="Z27905">
        <v>0</v>
      </c>
      <c r="AA27905">
        <v>0</v>
      </c>
      <c r="AB27905">
        <v>0</v>
      </c>
      <c r="AC27905">
        <v>0</v>
      </c>
      <c r="AD27905">
        <v>0</v>
      </c>
      <c r="AE27905">
        <v>0</v>
      </c>
      <c r="AF27905">
        <v>0</v>
      </c>
      <c r="AG27905">
        <v>0</v>
      </c>
      <c r="AH27905">
        <v>0</v>
      </c>
      <c r="AI27905">
        <v>0</v>
      </c>
      <c r="AJ27905">
        <v>0</v>
      </c>
      <c r="AK27905">
        <v>0</v>
      </c>
      <c r="AL27905">
        <v>0</v>
      </c>
      <c r="AM27905">
        <v>0</v>
      </c>
    </row>
    <row r="27906" spans="1:39" x14ac:dyDescent="0.45">
      <c r="A27906" t="s">
        <v>104066</v>
      </c>
      <c r="B27906" t="s">
        <v>104067</v>
      </c>
      <c r="C27906" t="s">
        <v>104068</v>
      </c>
      <c r="D27906" t="s">
        <v>1474</v>
      </c>
      <c r="E27906" t="s">
        <v>1475</v>
      </c>
      <c r="F27906" t="s">
        <v>56</v>
      </c>
      <c r="G27906" t="s">
        <v>45</v>
      </c>
      <c r="H27906" t="s">
        <v>46</v>
      </c>
      <c r="I27906" t="s">
        <v>821</v>
      </c>
      <c r="J27906" t="s">
        <v>822</v>
      </c>
      <c r="K27906" t="s">
        <v>6176</v>
      </c>
      <c r="L27906">
        <v>1</v>
      </c>
      <c r="M27906" s="1">
        <v>37257</v>
      </c>
      <c r="N27906" s="2">
        <v>37257</v>
      </c>
      <c r="O27906" t="s">
        <v>554</v>
      </c>
      <c r="P27906">
        <v>2002</v>
      </c>
      <c r="Q27906" s="1">
        <v>39028</v>
      </c>
      <c r="R27906" s="1">
        <v>39028</v>
      </c>
      <c r="S27906">
        <v>0</v>
      </c>
      <c r="T27906">
        <v>4000000</v>
      </c>
      <c r="U27906">
        <v>0</v>
      </c>
      <c r="V27906">
        <v>0</v>
      </c>
      <c r="W27906">
        <v>0</v>
      </c>
      <c r="X27906">
        <v>0</v>
      </c>
      <c r="Y27906">
        <v>0</v>
      </c>
      <c r="Z27906">
        <v>0</v>
      </c>
      <c r="AA27906">
        <v>0</v>
      </c>
      <c r="AB27906">
        <v>0</v>
      </c>
      <c r="AC27906">
        <v>0</v>
      </c>
      <c r="AD27906">
        <v>0</v>
      </c>
      <c r="AE27906">
        <v>0</v>
      </c>
      <c r="AF27906">
        <v>0</v>
      </c>
      <c r="AG27906">
        <v>0</v>
      </c>
      <c r="AH27906">
        <v>0</v>
      </c>
      <c r="AI27906">
        <v>0</v>
      </c>
      <c r="AJ27906">
        <v>0</v>
      </c>
      <c r="AK27906">
        <v>4000000</v>
      </c>
      <c r="AL27906">
        <v>0</v>
      </c>
      <c r="AM27906">
        <v>0</v>
      </c>
    </row>
    <row r="27907" spans="1:39" x14ac:dyDescent="0.45">
      <c r="A27907" t="s">
        <v>104069</v>
      </c>
      <c r="B27907" t="s">
        <v>104070</v>
      </c>
      <c r="C27907" t="s">
        <v>104071</v>
      </c>
      <c r="D27907" t="s">
        <v>1757</v>
      </c>
      <c r="E27907" t="s">
        <v>1758</v>
      </c>
      <c r="F27907" t="s">
        <v>19390</v>
      </c>
      <c r="G27907" t="s">
        <v>57</v>
      </c>
      <c r="H27907" t="s">
        <v>46</v>
      </c>
      <c r="I27907" t="s">
        <v>299</v>
      </c>
      <c r="J27907" t="s">
        <v>300</v>
      </c>
      <c r="K27907" t="s">
        <v>9903</v>
      </c>
      <c r="L27907">
        <v>2</v>
      </c>
      <c r="M27907" s="1">
        <v>39448</v>
      </c>
      <c r="N27907" s="2">
        <v>39448</v>
      </c>
      <c r="O27907" t="s">
        <v>181</v>
      </c>
      <c r="P27907">
        <v>2008</v>
      </c>
      <c r="Q27907" s="1">
        <v>40848</v>
      </c>
      <c r="R27907" s="1">
        <v>41547</v>
      </c>
      <c r="S27907">
        <v>2420000</v>
      </c>
      <c r="T27907">
        <v>0</v>
      </c>
      <c r="U27907">
        <v>0</v>
      </c>
      <c r="V27907">
        <v>0</v>
      </c>
      <c r="W27907">
        <v>0</v>
      </c>
      <c r="X27907">
        <v>0</v>
      </c>
      <c r="Y27907">
        <v>0</v>
      </c>
      <c r="Z27907">
        <v>0</v>
      </c>
      <c r="AA27907">
        <v>0</v>
      </c>
      <c r="AB27907">
        <v>0</v>
      </c>
      <c r="AC27907">
        <v>0</v>
      </c>
      <c r="AD27907">
        <v>0</v>
      </c>
      <c r="AE27907">
        <v>0</v>
      </c>
      <c r="AF27907">
        <v>0</v>
      </c>
      <c r="AG27907">
        <v>0</v>
      </c>
      <c r="AH27907">
        <v>0</v>
      </c>
      <c r="AI27907">
        <v>0</v>
      </c>
      <c r="AJ27907">
        <v>0</v>
      </c>
      <c r="AK27907">
        <v>0</v>
      </c>
      <c r="AL27907">
        <v>0</v>
      </c>
      <c r="AM27907">
        <v>0</v>
      </c>
    </row>
    <row r="27908" spans="1:39" x14ac:dyDescent="0.45">
      <c r="A27908" t="s">
        <v>104072</v>
      </c>
      <c r="B27908" t="s">
        <v>104073</v>
      </c>
      <c r="C27908" t="s">
        <v>104074</v>
      </c>
      <c r="D27908" t="s">
        <v>293</v>
      </c>
      <c r="E27908" t="s">
        <v>294</v>
      </c>
      <c r="F27908" t="s">
        <v>2289</v>
      </c>
      <c r="G27908" t="s">
        <v>57</v>
      </c>
      <c r="H27908" t="s">
        <v>46</v>
      </c>
      <c r="I27908" t="s">
        <v>136</v>
      </c>
      <c r="J27908" t="s">
        <v>57882</v>
      </c>
      <c r="K27908" t="s">
        <v>11777</v>
      </c>
      <c r="L27908">
        <v>1</v>
      </c>
      <c r="Q27908" s="1">
        <v>41680</v>
      </c>
      <c r="R27908" s="1">
        <v>41680</v>
      </c>
      <c r="S27908">
        <v>0</v>
      </c>
      <c r="T27908">
        <v>210000</v>
      </c>
      <c r="U27908">
        <v>0</v>
      </c>
      <c r="V27908">
        <v>0</v>
      </c>
      <c r="W27908">
        <v>0</v>
      </c>
      <c r="X27908">
        <v>0</v>
      </c>
      <c r="Y27908">
        <v>0</v>
      </c>
      <c r="Z27908">
        <v>0</v>
      </c>
      <c r="AA27908">
        <v>0</v>
      </c>
      <c r="AB27908">
        <v>0</v>
      </c>
      <c r="AC27908">
        <v>0</v>
      </c>
      <c r="AD27908">
        <v>0</v>
      </c>
      <c r="AE27908">
        <v>0</v>
      </c>
      <c r="AF27908">
        <v>0</v>
      </c>
      <c r="AG27908">
        <v>0</v>
      </c>
      <c r="AH27908">
        <v>0</v>
      </c>
      <c r="AI27908">
        <v>0</v>
      </c>
      <c r="AJ27908">
        <v>0</v>
      </c>
      <c r="AK27908">
        <v>0</v>
      </c>
      <c r="AL27908">
        <v>0</v>
      </c>
      <c r="AM27908">
        <v>0</v>
      </c>
    </row>
    <row r="27909" spans="1:39" x14ac:dyDescent="0.45">
      <c r="A27909" t="s">
        <v>104075</v>
      </c>
      <c r="B27909" t="s">
        <v>104076</v>
      </c>
      <c r="C27909" t="s">
        <v>104077</v>
      </c>
      <c r="D27909" t="s">
        <v>88</v>
      </c>
      <c r="E27909" t="s">
        <v>89</v>
      </c>
      <c r="F27909" t="s">
        <v>66967</v>
      </c>
      <c r="G27909" t="s">
        <v>57</v>
      </c>
      <c r="H27909" t="s">
        <v>46</v>
      </c>
      <c r="I27909" t="s">
        <v>58</v>
      </c>
      <c r="J27909" t="s">
        <v>198</v>
      </c>
      <c r="K27909" t="s">
        <v>199</v>
      </c>
      <c r="L27909">
        <v>3</v>
      </c>
      <c r="M27909" s="1">
        <v>41061</v>
      </c>
      <c r="N27909" s="2">
        <v>41061</v>
      </c>
      <c r="O27909" t="s">
        <v>50</v>
      </c>
      <c r="P27909">
        <v>2012</v>
      </c>
      <c r="Q27909" s="1">
        <v>41064</v>
      </c>
      <c r="R27909" s="1">
        <v>41849</v>
      </c>
      <c r="S27909">
        <v>1775000</v>
      </c>
      <c r="T27909">
        <v>0</v>
      </c>
      <c r="U27909">
        <v>0</v>
      </c>
      <c r="V27909">
        <v>0</v>
      </c>
      <c r="W27909">
        <v>0</v>
      </c>
      <c r="X27909">
        <v>0</v>
      </c>
      <c r="Y27909">
        <v>0</v>
      </c>
      <c r="Z27909">
        <v>0</v>
      </c>
      <c r="AA27909">
        <v>0</v>
      </c>
      <c r="AB27909">
        <v>0</v>
      </c>
      <c r="AC27909">
        <v>0</v>
      </c>
      <c r="AD27909">
        <v>0</v>
      </c>
      <c r="AE27909">
        <v>0</v>
      </c>
      <c r="AF27909">
        <v>0</v>
      </c>
      <c r="AG27909">
        <v>0</v>
      </c>
      <c r="AH27909">
        <v>0</v>
      </c>
      <c r="AI27909">
        <v>0</v>
      </c>
      <c r="AJ27909">
        <v>0</v>
      </c>
      <c r="AK27909">
        <v>0</v>
      </c>
      <c r="AL27909">
        <v>0</v>
      </c>
      <c r="AM27909">
        <v>0</v>
      </c>
    </row>
    <row r="27910" spans="1:39" x14ac:dyDescent="0.45">
      <c r="A27910" t="s">
        <v>104078</v>
      </c>
      <c r="B27910" t="s">
        <v>104079</v>
      </c>
      <c r="C27910" t="s">
        <v>104080</v>
      </c>
      <c r="D27910" t="s">
        <v>54</v>
      </c>
      <c r="E27910" t="s">
        <v>55</v>
      </c>
      <c r="F27910" t="s">
        <v>7188</v>
      </c>
      <c r="G27910" t="s">
        <v>57</v>
      </c>
      <c r="H27910" t="s">
        <v>214</v>
      </c>
      <c r="J27910" t="s">
        <v>215</v>
      </c>
      <c r="K27910" t="s">
        <v>215</v>
      </c>
      <c r="L27910">
        <v>4</v>
      </c>
      <c r="M27910" s="1">
        <v>38718</v>
      </c>
      <c r="N27910" s="2">
        <v>38718</v>
      </c>
      <c r="O27910" t="s">
        <v>430</v>
      </c>
      <c r="P27910">
        <v>2006</v>
      </c>
      <c r="Q27910" s="1">
        <v>39083</v>
      </c>
      <c r="R27910" s="1">
        <v>40294</v>
      </c>
      <c r="S27910">
        <v>0</v>
      </c>
      <c r="T27910">
        <v>17000000</v>
      </c>
      <c r="U27910">
        <v>0</v>
      </c>
      <c r="V27910">
        <v>0</v>
      </c>
      <c r="W27910">
        <v>0</v>
      </c>
      <c r="X27910">
        <v>0</v>
      </c>
      <c r="Y27910">
        <v>0</v>
      </c>
      <c r="Z27910">
        <v>0</v>
      </c>
      <c r="AA27910">
        <v>0</v>
      </c>
      <c r="AB27910">
        <v>0</v>
      </c>
      <c r="AC27910">
        <v>0</v>
      </c>
      <c r="AD27910">
        <v>0</v>
      </c>
      <c r="AE27910">
        <v>0</v>
      </c>
      <c r="AF27910">
        <v>0</v>
      </c>
      <c r="AG27910">
        <v>0</v>
      </c>
      <c r="AH27910">
        <v>4000000</v>
      </c>
      <c r="AI27910">
        <v>0</v>
      </c>
      <c r="AJ27910">
        <v>0</v>
      </c>
      <c r="AK27910">
        <v>0</v>
      </c>
      <c r="AL27910">
        <v>0</v>
      </c>
      <c r="AM27910">
        <v>0</v>
      </c>
    </row>
    <row r="27911" spans="1:39" x14ac:dyDescent="0.45">
      <c r="A27911" t="s">
        <v>104081</v>
      </c>
      <c r="B27911" t="s">
        <v>104082</v>
      </c>
      <c r="D27911" t="s">
        <v>127</v>
      </c>
      <c r="E27911" t="s">
        <v>128</v>
      </c>
      <c r="F27911" t="s">
        <v>222</v>
      </c>
      <c r="G27911" t="s">
        <v>57</v>
      </c>
      <c r="H27911" t="s">
        <v>223</v>
      </c>
      <c r="J27911" t="s">
        <v>396</v>
      </c>
      <c r="L27911">
        <v>1</v>
      </c>
      <c r="M27911" s="1">
        <v>39600</v>
      </c>
      <c r="N27911" s="2">
        <v>39600</v>
      </c>
      <c r="O27911" t="s">
        <v>520</v>
      </c>
      <c r="P27911">
        <v>2008</v>
      </c>
      <c r="Q27911" s="1">
        <v>40664</v>
      </c>
      <c r="R27911" s="1">
        <v>40664</v>
      </c>
      <c r="S27911">
        <v>0</v>
      </c>
      <c r="T27911">
        <v>10000000</v>
      </c>
      <c r="U27911">
        <v>0</v>
      </c>
      <c r="V27911">
        <v>0</v>
      </c>
      <c r="W27911">
        <v>0</v>
      </c>
      <c r="X27911">
        <v>0</v>
      </c>
      <c r="Y27911">
        <v>0</v>
      </c>
      <c r="Z27911">
        <v>0</v>
      </c>
      <c r="AA27911">
        <v>0</v>
      </c>
      <c r="AB27911">
        <v>0</v>
      </c>
      <c r="AC27911">
        <v>0</v>
      </c>
      <c r="AD27911">
        <v>0</v>
      </c>
      <c r="AE27911">
        <v>0</v>
      </c>
      <c r="AF27911">
        <v>10000000</v>
      </c>
      <c r="AG27911">
        <v>0</v>
      </c>
      <c r="AH27911">
        <v>0</v>
      </c>
      <c r="AI27911">
        <v>0</v>
      </c>
      <c r="AJ27911">
        <v>0</v>
      </c>
      <c r="AK27911">
        <v>0</v>
      </c>
      <c r="AL27911">
        <v>0</v>
      </c>
      <c r="AM27911">
        <v>0</v>
      </c>
    </row>
    <row r="27912" spans="1:39" x14ac:dyDescent="0.45">
      <c r="A27912" t="s">
        <v>104083</v>
      </c>
      <c r="B27912" t="s">
        <v>104084</v>
      </c>
      <c r="C27912" t="s">
        <v>104085</v>
      </c>
      <c r="D27912" t="s">
        <v>98</v>
      </c>
      <c r="E27912" t="s">
        <v>99</v>
      </c>
      <c r="F27912" s="3">
        <v>50000</v>
      </c>
      <c r="G27912" t="s">
        <v>57</v>
      </c>
      <c r="H27912" t="s">
        <v>46</v>
      </c>
      <c r="I27912" t="s">
        <v>169</v>
      </c>
      <c r="J27912" t="s">
        <v>170</v>
      </c>
      <c r="K27912" t="s">
        <v>170</v>
      </c>
      <c r="L27912">
        <v>1</v>
      </c>
      <c r="M27912" s="1">
        <v>38504</v>
      </c>
      <c r="N27912" s="2">
        <v>38504</v>
      </c>
      <c r="O27912" t="s">
        <v>1808</v>
      </c>
      <c r="P27912">
        <v>2005</v>
      </c>
      <c r="Q27912" s="1">
        <v>39600</v>
      </c>
      <c r="R27912" s="1">
        <v>39600</v>
      </c>
      <c r="S27912">
        <v>0</v>
      </c>
      <c r="T27912">
        <v>50000</v>
      </c>
      <c r="U27912">
        <v>0</v>
      </c>
      <c r="V27912">
        <v>0</v>
      </c>
      <c r="W27912">
        <v>0</v>
      </c>
      <c r="X27912">
        <v>0</v>
      </c>
      <c r="Y27912">
        <v>0</v>
      </c>
      <c r="Z27912">
        <v>0</v>
      </c>
      <c r="AA27912">
        <v>0</v>
      </c>
      <c r="AB27912">
        <v>0</v>
      </c>
      <c r="AC27912">
        <v>0</v>
      </c>
      <c r="AD27912">
        <v>0</v>
      </c>
      <c r="AE27912">
        <v>0</v>
      </c>
      <c r="AF27912">
        <v>0</v>
      </c>
      <c r="AG27912">
        <v>0</v>
      </c>
      <c r="AH27912">
        <v>0</v>
      </c>
      <c r="AI27912">
        <v>0</v>
      </c>
      <c r="AJ27912">
        <v>0</v>
      </c>
      <c r="AK27912">
        <v>0</v>
      </c>
      <c r="AL27912">
        <v>0</v>
      </c>
      <c r="AM27912">
        <v>0</v>
      </c>
    </row>
    <row r="27913" spans="1:39" x14ac:dyDescent="0.45">
      <c r="A27913" t="s">
        <v>104086</v>
      </c>
      <c r="B27913" t="s">
        <v>104087</v>
      </c>
      <c r="F27913" t="s">
        <v>114</v>
      </c>
      <c r="G27913" t="s">
        <v>57</v>
      </c>
      <c r="H27913" t="s">
        <v>46</v>
      </c>
      <c r="I27913" t="s">
        <v>593</v>
      </c>
      <c r="J27913" t="s">
        <v>20152</v>
      </c>
      <c r="K27913" t="s">
        <v>104088</v>
      </c>
      <c r="L27913">
        <v>1</v>
      </c>
      <c r="M27913" s="1">
        <v>40299</v>
      </c>
      <c r="N27913" s="2">
        <v>40299</v>
      </c>
      <c r="O27913" t="s">
        <v>1166</v>
      </c>
      <c r="P27913">
        <v>2010</v>
      </c>
      <c r="Q27913" s="1">
        <v>40322</v>
      </c>
      <c r="R27913" s="1">
        <v>40322</v>
      </c>
      <c r="S27913">
        <v>0</v>
      </c>
      <c r="T27913">
        <v>0</v>
      </c>
      <c r="U27913">
        <v>0</v>
      </c>
      <c r="V27913">
        <v>0</v>
      </c>
      <c r="W27913">
        <v>0</v>
      </c>
      <c r="X27913">
        <v>0</v>
      </c>
      <c r="Y27913">
        <v>0</v>
      </c>
      <c r="Z27913">
        <v>0</v>
      </c>
      <c r="AA27913">
        <v>0</v>
      </c>
      <c r="AB27913">
        <v>0</v>
      </c>
      <c r="AC27913">
        <v>0</v>
      </c>
      <c r="AD27913">
        <v>0</v>
      </c>
      <c r="AE27913">
        <v>0</v>
      </c>
      <c r="AF27913">
        <v>0</v>
      </c>
      <c r="AG27913">
        <v>0</v>
      </c>
      <c r="AH27913">
        <v>0</v>
      </c>
      <c r="AI27913">
        <v>0</v>
      </c>
      <c r="AJ27913">
        <v>0</v>
      </c>
      <c r="AK27913">
        <v>0</v>
      </c>
      <c r="AL27913">
        <v>0</v>
      </c>
      <c r="AM27913">
        <v>0</v>
      </c>
    </row>
    <row r="27914" spans="1:39" x14ac:dyDescent="0.45">
      <c r="A27914" t="s">
        <v>104089</v>
      </c>
      <c r="B27914" t="s">
        <v>104090</v>
      </c>
      <c r="F27914" t="s">
        <v>114</v>
      </c>
      <c r="G27914" t="s">
        <v>57</v>
      </c>
      <c r="H27914" t="s">
        <v>46</v>
      </c>
      <c r="I27914" t="s">
        <v>47</v>
      </c>
      <c r="J27914" t="s">
        <v>48</v>
      </c>
      <c r="K27914" t="s">
        <v>49</v>
      </c>
      <c r="L27914">
        <v>1</v>
      </c>
      <c r="M27914" s="1">
        <v>41244</v>
      </c>
      <c r="N27914" s="2">
        <v>41244</v>
      </c>
      <c r="O27914" t="s">
        <v>67</v>
      </c>
      <c r="P27914">
        <v>2012</v>
      </c>
      <c r="Q27914" s="1">
        <v>40493</v>
      </c>
      <c r="R27914" s="1">
        <v>40493</v>
      </c>
      <c r="S27914">
        <v>0</v>
      </c>
      <c r="T27914">
        <v>0</v>
      </c>
      <c r="U27914">
        <v>0</v>
      </c>
      <c r="V27914">
        <v>0</v>
      </c>
      <c r="W27914">
        <v>0</v>
      </c>
      <c r="X27914">
        <v>0</v>
      </c>
      <c r="Y27914">
        <v>0</v>
      </c>
      <c r="Z27914">
        <v>0</v>
      </c>
      <c r="AA27914">
        <v>0</v>
      </c>
      <c r="AB27914">
        <v>0</v>
      </c>
      <c r="AC27914">
        <v>0</v>
      </c>
      <c r="AD27914">
        <v>0</v>
      </c>
      <c r="AE27914">
        <v>0</v>
      </c>
      <c r="AF27914">
        <v>0</v>
      </c>
      <c r="AG27914">
        <v>0</v>
      </c>
      <c r="AH27914">
        <v>0</v>
      </c>
      <c r="AI27914">
        <v>0</v>
      </c>
      <c r="AJ27914">
        <v>0</v>
      </c>
      <c r="AK27914">
        <v>0</v>
      </c>
      <c r="AL27914">
        <v>0</v>
      </c>
      <c r="AM27914">
        <v>0</v>
      </c>
    </row>
    <row r="27915" spans="1:39" x14ac:dyDescent="0.45">
      <c r="A27915" t="s">
        <v>104091</v>
      </c>
      <c r="B27915" t="s">
        <v>104092</v>
      </c>
      <c r="C27915" t="s">
        <v>104093</v>
      </c>
      <c r="D27915" t="s">
        <v>88</v>
      </c>
      <c r="E27915" t="s">
        <v>89</v>
      </c>
      <c r="F27915" t="s">
        <v>2688</v>
      </c>
      <c r="G27915" t="s">
        <v>101</v>
      </c>
      <c r="H27915" t="s">
        <v>46</v>
      </c>
      <c r="I27915" t="s">
        <v>58</v>
      </c>
      <c r="J27915" t="s">
        <v>4163</v>
      </c>
      <c r="K27915" t="s">
        <v>12030</v>
      </c>
      <c r="L27915">
        <v>1</v>
      </c>
      <c r="M27915" s="1">
        <v>39026</v>
      </c>
      <c r="N27915" s="2">
        <v>39022</v>
      </c>
      <c r="O27915" t="s">
        <v>1347</v>
      </c>
      <c r="P27915">
        <v>2006</v>
      </c>
      <c r="Q27915" s="1">
        <v>39578</v>
      </c>
      <c r="R27915" s="1">
        <v>39578</v>
      </c>
      <c r="S27915">
        <v>375000</v>
      </c>
      <c r="T27915">
        <v>0</v>
      </c>
      <c r="U27915">
        <v>0</v>
      </c>
      <c r="V27915">
        <v>0</v>
      </c>
      <c r="W27915">
        <v>0</v>
      </c>
      <c r="X27915">
        <v>0</v>
      </c>
      <c r="Y27915">
        <v>0</v>
      </c>
      <c r="Z27915">
        <v>0</v>
      </c>
      <c r="AA27915">
        <v>0</v>
      </c>
      <c r="AB27915">
        <v>0</v>
      </c>
      <c r="AC27915">
        <v>0</v>
      </c>
      <c r="AD27915">
        <v>0</v>
      </c>
      <c r="AE27915">
        <v>0</v>
      </c>
      <c r="AF27915">
        <v>0</v>
      </c>
      <c r="AG27915">
        <v>0</v>
      </c>
      <c r="AH27915">
        <v>0</v>
      </c>
      <c r="AI27915">
        <v>0</v>
      </c>
      <c r="AJ27915">
        <v>0</v>
      </c>
      <c r="AK27915">
        <v>0</v>
      </c>
      <c r="AL27915">
        <v>0</v>
      </c>
      <c r="AM27915">
        <v>0</v>
      </c>
    </row>
    <row r="27916" spans="1:39" x14ac:dyDescent="0.45">
      <c r="A27916" t="s">
        <v>104094</v>
      </c>
      <c r="B27916" t="s">
        <v>104095</v>
      </c>
      <c r="C27916" t="s">
        <v>104096</v>
      </c>
      <c r="D27916" t="s">
        <v>88</v>
      </c>
      <c r="E27916" t="s">
        <v>89</v>
      </c>
      <c r="F27916" s="3">
        <v>25000</v>
      </c>
      <c r="G27916" t="s">
        <v>57</v>
      </c>
      <c r="H27916" t="s">
        <v>46</v>
      </c>
      <c r="I27916" t="s">
        <v>802</v>
      </c>
      <c r="J27916" t="s">
        <v>8731</v>
      </c>
      <c r="K27916" t="s">
        <v>14232</v>
      </c>
      <c r="L27916">
        <v>1</v>
      </c>
      <c r="M27916" s="1">
        <v>39814</v>
      </c>
      <c r="N27916" s="2">
        <v>39814</v>
      </c>
      <c r="O27916" t="s">
        <v>188</v>
      </c>
      <c r="P27916">
        <v>2009</v>
      </c>
      <c r="Q27916" s="1">
        <v>41654</v>
      </c>
      <c r="R27916" s="1">
        <v>41654</v>
      </c>
      <c r="S27916">
        <v>0</v>
      </c>
      <c r="T27916">
        <v>25000</v>
      </c>
      <c r="U27916">
        <v>0</v>
      </c>
      <c r="V27916">
        <v>0</v>
      </c>
      <c r="W27916">
        <v>0</v>
      </c>
      <c r="X27916">
        <v>0</v>
      </c>
      <c r="Y27916">
        <v>0</v>
      </c>
      <c r="Z27916">
        <v>0</v>
      </c>
      <c r="AA27916">
        <v>0</v>
      </c>
      <c r="AB27916">
        <v>0</v>
      </c>
      <c r="AC27916">
        <v>0</v>
      </c>
      <c r="AD27916">
        <v>0</v>
      </c>
      <c r="AE27916">
        <v>0</v>
      </c>
      <c r="AF27916">
        <v>0</v>
      </c>
      <c r="AG27916">
        <v>0</v>
      </c>
      <c r="AH27916">
        <v>0</v>
      </c>
      <c r="AI27916">
        <v>0</v>
      </c>
      <c r="AJ27916">
        <v>0</v>
      </c>
      <c r="AK27916">
        <v>0</v>
      </c>
      <c r="AL27916">
        <v>0</v>
      </c>
      <c r="AM27916">
        <v>0</v>
      </c>
    </row>
    <row r="27917" spans="1:39" x14ac:dyDescent="0.45">
      <c r="A27917" t="s">
        <v>104097</v>
      </c>
      <c r="B27917" t="s">
        <v>104098</v>
      </c>
      <c r="C27917" t="s">
        <v>104099</v>
      </c>
      <c r="D27917" t="s">
        <v>2191</v>
      </c>
      <c r="E27917" t="s">
        <v>2192</v>
      </c>
      <c r="F27917" t="s">
        <v>114</v>
      </c>
      <c r="G27917" t="s">
        <v>57</v>
      </c>
      <c r="H27917" t="s">
        <v>46</v>
      </c>
      <c r="I27917" t="s">
        <v>2759</v>
      </c>
      <c r="J27917" t="s">
        <v>2760</v>
      </c>
      <c r="K27917" t="s">
        <v>3031</v>
      </c>
      <c r="L27917">
        <v>1</v>
      </c>
      <c r="M27917" s="1">
        <v>38306</v>
      </c>
      <c r="N27917" s="2">
        <v>38292</v>
      </c>
      <c r="O27917" t="s">
        <v>2508</v>
      </c>
      <c r="P27917">
        <v>2004</v>
      </c>
      <c r="Q27917" s="1">
        <v>39581</v>
      </c>
      <c r="R27917" s="1">
        <v>39581</v>
      </c>
      <c r="S27917">
        <v>0</v>
      </c>
      <c r="T27917">
        <v>0</v>
      </c>
      <c r="U27917">
        <v>0</v>
      </c>
      <c r="V27917">
        <v>0</v>
      </c>
      <c r="W27917">
        <v>0</v>
      </c>
      <c r="X27917">
        <v>0</v>
      </c>
      <c r="Y27917">
        <v>0</v>
      </c>
      <c r="Z27917">
        <v>0</v>
      </c>
      <c r="AA27917">
        <v>0</v>
      </c>
      <c r="AB27917">
        <v>0</v>
      </c>
      <c r="AC27917">
        <v>0</v>
      </c>
      <c r="AD27917">
        <v>0</v>
      </c>
      <c r="AE27917">
        <v>0</v>
      </c>
      <c r="AF27917">
        <v>0</v>
      </c>
      <c r="AG27917">
        <v>0</v>
      </c>
      <c r="AH27917">
        <v>0</v>
      </c>
      <c r="AI27917">
        <v>0</v>
      </c>
      <c r="AJ27917">
        <v>0</v>
      </c>
      <c r="AK27917">
        <v>0</v>
      </c>
      <c r="AL27917">
        <v>0</v>
      </c>
      <c r="AM27917">
        <v>0</v>
      </c>
    </row>
    <row r="27918" spans="1:39" x14ac:dyDescent="0.45">
      <c r="A27918" t="s">
        <v>104100</v>
      </c>
      <c r="B27918" t="s">
        <v>104101</v>
      </c>
      <c r="C27918" t="s">
        <v>104102</v>
      </c>
      <c r="D27918" t="s">
        <v>1291</v>
      </c>
      <c r="E27918" t="s">
        <v>1292</v>
      </c>
      <c r="F27918" t="s">
        <v>104103</v>
      </c>
      <c r="G27918" t="s">
        <v>57</v>
      </c>
      <c r="H27918" t="s">
        <v>46</v>
      </c>
      <c r="I27918" t="s">
        <v>58</v>
      </c>
      <c r="J27918" t="s">
        <v>59</v>
      </c>
      <c r="K27918" t="s">
        <v>3444</v>
      </c>
      <c r="L27918">
        <v>3</v>
      </c>
      <c r="M27918" s="1">
        <v>39154</v>
      </c>
      <c r="N27918" s="2">
        <v>39142</v>
      </c>
      <c r="O27918" t="s">
        <v>110</v>
      </c>
      <c r="P27918">
        <v>2007</v>
      </c>
      <c r="Q27918" s="1">
        <v>39325</v>
      </c>
      <c r="R27918" s="1">
        <v>41141</v>
      </c>
      <c r="S27918">
        <v>0</v>
      </c>
      <c r="T27918">
        <v>8655804</v>
      </c>
      <c r="U27918">
        <v>0</v>
      </c>
      <c r="V27918">
        <v>0</v>
      </c>
      <c r="W27918">
        <v>0</v>
      </c>
      <c r="X27918">
        <v>0</v>
      </c>
      <c r="Y27918">
        <v>0</v>
      </c>
      <c r="Z27918">
        <v>0</v>
      </c>
      <c r="AA27918">
        <v>0</v>
      </c>
      <c r="AB27918">
        <v>0</v>
      </c>
      <c r="AC27918">
        <v>0</v>
      </c>
      <c r="AD27918">
        <v>0</v>
      </c>
      <c r="AE27918">
        <v>0</v>
      </c>
      <c r="AF27918">
        <v>3200000</v>
      </c>
      <c r="AG27918">
        <v>4400000</v>
      </c>
      <c r="AH27918">
        <v>0</v>
      </c>
      <c r="AI27918">
        <v>0</v>
      </c>
      <c r="AJ27918">
        <v>0</v>
      </c>
      <c r="AK27918">
        <v>0</v>
      </c>
      <c r="AL27918">
        <v>0</v>
      </c>
      <c r="AM27918">
        <v>0</v>
      </c>
    </row>
    <row r="27919" spans="1:39" x14ac:dyDescent="0.45">
      <c r="A27919" t="s">
        <v>104104</v>
      </c>
      <c r="B27919" t="s">
        <v>104105</v>
      </c>
      <c r="C27919" t="s">
        <v>104106</v>
      </c>
      <c r="F27919" t="s">
        <v>114</v>
      </c>
      <c r="G27919" t="s">
        <v>45</v>
      </c>
      <c r="H27919" t="s">
        <v>46</v>
      </c>
      <c r="I27919" t="s">
        <v>3181</v>
      </c>
      <c r="J27919" t="s">
        <v>7183</v>
      </c>
      <c r="K27919" t="s">
        <v>7183</v>
      </c>
      <c r="L27919">
        <v>1</v>
      </c>
      <c r="M27919" s="1">
        <v>30317</v>
      </c>
      <c r="N27919" s="2">
        <v>30317</v>
      </c>
      <c r="O27919" t="s">
        <v>3599</v>
      </c>
      <c r="P27919">
        <v>1983</v>
      </c>
      <c r="Q27919" s="1">
        <v>40470</v>
      </c>
      <c r="R27919" s="1">
        <v>40470</v>
      </c>
      <c r="S27919">
        <v>0</v>
      </c>
      <c r="T27919">
        <v>0</v>
      </c>
      <c r="U27919">
        <v>0</v>
      </c>
      <c r="V27919">
        <v>0</v>
      </c>
      <c r="W27919">
        <v>0</v>
      </c>
      <c r="X27919">
        <v>0</v>
      </c>
      <c r="Y27919">
        <v>0</v>
      </c>
      <c r="Z27919">
        <v>0</v>
      </c>
      <c r="AA27919">
        <v>0</v>
      </c>
      <c r="AB27919">
        <v>0</v>
      </c>
      <c r="AC27919">
        <v>0</v>
      </c>
      <c r="AD27919">
        <v>0</v>
      </c>
      <c r="AE27919">
        <v>0</v>
      </c>
      <c r="AF27919">
        <v>0</v>
      </c>
      <c r="AG27919">
        <v>0</v>
      </c>
      <c r="AH27919">
        <v>0</v>
      </c>
      <c r="AI27919">
        <v>0</v>
      </c>
      <c r="AJ27919">
        <v>0</v>
      </c>
      <c r="AK27919">
        <v>0</v>
      </c>
      <c r="AL27919">
        <v>0</v>
      </c>
      <c r="AM27919">
        <v>0</v>
      </c>
    </row>
    <row r="27920" spans="1:39" x14ac:dyDescent="0.45">
      <c r="A27920" t="s">
        <v>104107</v>
      </c>
      <c r="B27920" t="s">
        <v>104108</v>
      </c>
      <c r="C27920" t="s">
        <v>104109</v>
      </c>
      <c r="D27920" t="s">
        <v>653</v>
      </c>
      <c r="E27920" t="s">
        <v>343</v>
      </c>
      <c r="F27920" t="s">
        <v>114</v>
      </c>
      <c r="G27920" t="s">
        <v>101</v>
      </c>
      <c r="H27920" t="s">
        <v>46</v>
      </c>
      <c r="I27920" t="s">
        <v>58</v>
      </c>
      <c r="J27920" t="s">
        <v>198</v>
      </c>
      <c r="K27920" t="s">
        <v>1000</v>
      </c>
      <c r="L27920">
        <v>1</v>
      </c>
      <c r="Q27920" s="1">
        <v>39448</v>
      </c>
      <c r="R27920" s="1">
        <v>39448</v>
      </c>
      <c r="S27920">
        <v>0</v>
      </c>
      <c r="T27920">
        <v>0</v>
      </c>
      <c r="U27920">
        <v>0</v>
      </c>
      <c r="V27920">
        <v>0</v>
      </c>
      <c r="W27920">
        <v>0</v>
      </c>
      <c r="X27920">
        <v>0</v>
      </c>
      <c r="Y27920">
        <v>0</v>
      </c>
      <c r="Z27920">
        <v>0</v>
      </c>
      <c r="AA27920">
        <v>0</v>
      </c>
      <c r="AB27920">
        <v>0</v>
      </c>
      <c r="AC27920">
        <v>0</v>
      </c>
      <c r="AD27920">
        <v>0</v>
      </c>
      <c r="AE27920">
        <v>0</v>
      </c>
      <c r="AF27920">
        <v>0</v>
      </c>
      <c r="AG27920">
        <v>0</v>
      </c>
      <c r="AH27920">
        <v>0</v>
      </c>
      <c r="AI27920">
        <v>0</v>
      </c>
      <c r="AJ27920">
        <v>0</v>
      </c>
      <c r="AK27920">
        <v>0</v>
      </c>
      <c r="AL27920">
        <v>0</v>
      </c>
      <c r="AM27920">
        <v>0</v>
      </c>
    </row>
    <row r="27921" spans="1:39" x14ac:dyDescent="0.45">
      <c r="A27921" t="s">
        <v>104110</v>
      </c>
      <c r="B27921" t="s">
        <v>104111</v>
      </c>
      <c r="C27921" t="s">
        <v>104112</v>
      </c>
      <c r="D27921" t="s">
        <v>104113</v>
      </c>
      <c r="E27921" t="s">
        <v>2914</v>
      </c>
      <c r="F27921" t="s">
        <v>187</v>
      </c>
      <c r="G27921" t="s">
        <v>57</v>
      </c>
      <c r="L27921">
        <v>1</v>
      </c>
      <c r="M27921" s="1">
        <v>41275</v>
      </c>
      <c r="N27921" s="2">
        <v>41275</v>
      </c>
      <c r="O27921" t="s">
        <v>164</v>
      </c>
      <c r="P27921">
        <v>2013</v>
      </c>
      <c r="Q27921" s="1">
        <v>41829</v>
      </c>
      <c r="R27921" s="1">
        <v>41829</v>
      </c>
      <c r="S27921">
        <v>500000</v>
      </c>
      <c r="T27921">
        <v>0</v>
      </c>
      <c r="U27921">
        <v>0</v>
      </c>
      <c r="V27921">
        <v>0</v>
      </c>
      <c r="W27921">
        <v>0</v>
      </c>
      <c r="X27921">
        <v>0</v>
      </c>
      <c r="Y27921">
        <v>0</v>
      </c>
      <c r="Z27921">
        <v>0</v>
      </c>
      <c r="AA27921">
        <v>0</v>
      </c>
      <c r="AB27921">
        <v>0</v>
      </c>
      <c r="AC27921">
        <v>0</v>
      </c>
      <c r="AD27921">
        <v>0</v>
      </c>
      <c r="AE27921">
        <v>0</v>
      </c>
      <c r="AF27921">
        <v>0</v>
      </c>
      <c r="AG27921">
        <v>0</v>
      </c>
      <c r="AH27921">
        <v>0</v>
      </c>
      <c r="AI27921">
        <v>0</v>
      </c>
      <c r="AJ27921">
        <v>0</v>
      </c>
      <c r="AK27921">
        <v>0</v>
      </c>
      <c r="AL27921">
        <v>0</v>
      </c>
      <c r="AM27921">
        <v>0</v>
      </c>
    </row>
    <row r="27922" spans="1:39" x14ac:dyDescent="0.45">
      <c r="A27922" t="s">
        <v>104114</v>
      </c>
      <c r="B27922" t="s">
        <v>104115</v>
      </c>
      <c r="C27922" t="s">
        <v>104116</v>
      </c>
      <c r="D27922" t="s">
        <v>1660</v>
      </c>
      <c r="E27922" t="s">
        <v>1661</v>
      </c>
      <c r="F27922" t="s">
        <v>114</v>
      </c>
      <c r="G27922" t="s">
        <v>57</v>
      </c>
      <c r="H27922" t="s">
        <v>46</v>
      </c>
      <c r="I27922" t="s">
        <v>58</v>
      </c>
      <c r="J27922" t="s">
        <v>518</v>
      </c>
      <c r="K27922" t="s">
        <v>78703</v>
      </c>
      <c r="L27922">
        <v>1</v>
      </c>
      <c r="M27922" s="1">
        <v>40909</v>
      </c>
      <c r="N27922" s="2">
        <v>40909</v>
      </c>
      <c r="O27922" t="s">
        <v>132</v>
      </c>
      <c r="P27922">
        <v>2012</v>
      </c>
      <c r="Q27922" s="1">
        <v>41463</v>
      </c>
      <c r="R27922" s="1">
        <v>41463</v>
      </c>
      <c r="S27922">
        <v>0</v>
      </c>
      <c r="T27922">
        <v>0</v>
      </c>
      <c r="U27922">
        <v>0</v>
      </c>
      <c r="V27922">
        <v>0</v>
      </c>
      <c r="W27922">
        <v>0</v>
      </c>
      <c r="X27922">
        <v>0</v>
      </c>
      <c r="Y27922">
        <v>0</v>
      </c>
      <c r="Z27922">
        <v>0</v>
      </c>
      <c r="AA27922">
        <v>0</v>
      </c>
      <c r="AB27922">
        <v>0</v>
      </c>
      <c r="AC27922">
        <v>0</v>
      </c>
      <c r="AD27922">
        <v>0</v>
      </c>
      <c r="AE27922">
        <v>0</v>
      </c>
      <c r="AF27922">
        <v>0</v>
      </c>
      <c r="AG27922">
        <v>0</v>
      </c>
      <c r="AH27922">
        <v>0</v>
      </c>
      <c r="AI27922">
        <v>0</v>
      </c>
      <c r="AJ27922">
        <v>0</v>
      </c>
      <c r="AK27922">
        <v>0</v>
      </c>
      <c r="AL27922">
        <v>0</v>
      </c>
      <c r="AM27922">
        <v>0</v>
      </c>
    </row>
    <row r="27923" spans="1:39" x14ac:dyDescent="0.45">
      <c r="A27923" t="s">
        <v>104117</v>
      </c>
      <c r="B27923" t="s">
        <v>104118</v>
      </c>
      <c r="C27923" t="s">
        <v>104119</v>
      </c>
      <c r="D27923" t="s">
        <v>104120</v>
      </c>
      <c r="E27923" t="s">
        <v>20052</v>
      </c>
      <c r="F27923" s="3">
        <v>50000</v>
      </c>
      <c r="G27923" t="s">
        <v>101</v>
      </c>
      <c r="H27923" t="s">
        <v>46</v>
      </c>
      <c r="I27923" t="s">
        <v>47</v>
      </c>
      <c r="J27923" t="s">
        <v>48</v>
      </c>
      <c r="K27923" t="s">
        <v>49</v>
      </c>
      <c r="L27923">
        <v>1</v>
      </c>
      <c r="M27923" s="1">
        <v>39776</v>
      </c>
      <c r="N27923" s="2">
        <v>39753</v>
      </c>
      <c r="O27923" t="s">
        <v>872</v>
      </c>
      <c r="P27923">
        <v>2008</v>
      </c>
      <c r="Q27923" s="1">
        <v>40414</v>
      </c>
      <c r="R27923" s="1">
        <v>40414</v>
      </c>
      <c r="S27923">
        <v>0</v>
      </c>
      <c r="T27923">
        <v>0</v>
      </c>
      <c r="U27923">
        <v>0</v>
      </c>
      <c r="V27923">
        <v>0</v>
      </c>
      <c r="W27923">
        <v>0</v>
      </c>
      <c r="X27923">
        <v>0</v>
      </c>
      <c r="Y27923">
        <v>50000</v>
      </c>
      <c r="Z27923">
        <v>0</v>
      </c>
      <c r="AA27923">
        <v>0</v>
      </c>
      <c r="AB27923">
        <v>0</v>
      </c>
      <c r="AC27923">
        <v>0</v>
      </c>
      <c r="AD27923">
        <v>0</v>
      </c>
      <c r="AE27923">
        <v>0</v>
      </c>
      <c r="AF27923">
        <v>0</v>
      </c>
      <c r="AG27923">
        <v>0</v>
      </c>
      <c r="AH27923">
        <v>0</v>
      </c>
      <c r="AI27923">
        <v>0</v>
      </c>
      <c r="AJ27923">
        <v>0</v>
      </c>
      <c r="AK27923">
        <v>0</v>
      </c>
      <c r="AL27923">
        <v>0</v>
      </c>
      <c r="AM27923">
        <v>0</v>
      </c>
    </row>
    <row r="27924" spans="1:39" x14ac:dyDescent="0.45">
      <c r="A27924" t="s">
        <v>104121</v>
      </c>
      <c r="B27924" t="s">
        <v>104122</v>
      </c>
      <c r="C27924" t="s">
        <v>104123</v>
      </c>
      <c r="D27924" t="s">
        <v>104124</v>
      </c>
      <c r="E27924" t="s">
        <v>6403</v>
      </c>
      <c r="F27924" t="s">
        <v>114</v>
      </c>
      <c r="G27924" t="s">
        <v>45</v>
      </c>
      <c r="L27924">
        <v>1</v>
      </c>
      <c r="M27924" s="1">
        <v>40634</v>
      </c>
      <c r="N27924" s="2">
        <v>40634</v>
      </c>
      <c r="O27924" t="s">
        <v>76</v>
      </c>
      <c r="P27924">
        <v>2011</v>
      </c>
      <c r="Q27924" s="1">
        <v>40544</v>
      </c>
      <c r="R27924" s="1">
        <v>40544</v>
      </c>
      <c r="S27924">
        <v>0</v>
      </c>
      <c r="T27924">
        <v>0</v>
      </c>
      <c r="U27924">
        <v>0</v>
      </c>
      <c r="V27924">
        <v>0</v>
      </c>
      <c r="W27924">
        <v>0</v>
      </c>
      <c r="X27924">
        <v>0</v>
      </c>
      <c r="Y27924">
        <v>0</v>
      </c>
      <c r="Z27924">
        <v>0</v>
      </c>
      <c r="AA27924">
        <v>0</v>
      </c>
      <c r="AB27924">
        <v>0</v>
      </c>
      <c r="AC27924">
        <v>0</v>
      </c>
      <c r="AD27924">
        <v>0</v>
      </c>
      <c r="AE27924">
        <v>0</v>
      </c>
      <c r="AF27924">
        <v>0</v>
      </c>
      <c r="AG27924">
        <v>0</v>
      </c>
      <c r="AH27924">
        <v>0</v>
      </c>
      <c r="AI27924">
        <v>0</v>
      </c>
      <c r="AJ27924">
        <v>0</v>
      </c>
      <c r="AK27924">
        <v>0</v>
      </c>
      <c r="AL27924">
        <v>0</v>
      </c>
      <c r="AM27924">
        <v>0</v>
      </c>
    </row>
    <row r="27925" spans="1:39" x14ac:dyDescent="0.45">
      <c r="A27925" t="s">
        <v>104125</v>
      </c>
      <c r="B27925" t="s">
        <v>104126</v>
      </c>
      <c r="C27925" t="s">
        <v>104127</v>
      </c>
      <c r="D27925" t="s">
        <v>104128</v>
      </c>
      <c r="E27925" t="s">
        <v>259</v>
      </c>
      <c r="F27925" t="s">
        <v>5427</v>
      </c>
      <c r="G27925" t="s">
        <v>57</v>
      </c>
      <c r="H27925" t="s">
        <v>46</v>
      </c>
      <c r="I27925" t="s">
        <v>58</v>
      </c>
      <c r="J27925" t="s">
        <v>59</v>
      </c>
      <c r="K27925" t="s">
        <v>59</v>
      </c>
      <c r="L27925">
        <v>1</v>
      </c>
      <c r="M27925" s="1">
        <v>39448</v>
      </c>
      <c r="N27925" s="2">
        <v>39448</v>
      </c>
      <c r="O27925" t="s">
        <v>181</v>
      </c>
      <c r="P27925">
        <v>2008</v>
      </c>
      <c r="Q27925" s="1">
        <v>41017</v>
      </c>
      <c r="R27925" s="1">
        <v>41017</v>
      </c>
      <c r="S27925">
        <v>0</v>
      </c>
      <c r="T27925">
        <v>0</v>
      </c>
      <c r="U27925">
        <v>0</v>
      </c>
      <c r="V27925">
        <v>0</v>
      </c>
      <c r="W27925">
        <v>0</v>
      </c>
      <c r="X27925">
        <v>340000</v>
      </c>
      <c r="Y27925">
        <v>0</v>
      </c>
      <c r="Z27925">
        <v>0</v>
      </c>
      <c r="AA27925">
        <v>0</v>
      </c>
      <c r="AB27925">
        <v>0</v>
      </c>
      <c r="AC27925">
        <v>0</v>
      </c>
      <c r="AD27925">
        <v>0</v>
      </c>
      <c r="AE27925">
        <v>0</v>
      </c>
      <c r="AF27925">
        <v>0</v>
      </c>
      <c r="AG27925">
        <v>0</v>
      </c>
      <c r="AH27925">
        <v>0</v>
      </c>
      <c r="AI27925">
        <v>0</v>
      </c>
      <c r="AJ27925">
        <v>0</v>
      </c>
      <c r="AK27925">
        <v>0</v>
      </c>
      <c r="AL27925">
        <v>0</v>
      </c>
      <c r="AM27925">
        <v>0</v>
      </c>
    </row>
    <row r="27926" spans="1:39" x14ac:dyDescent="0.45">
      <c r="A27926" t="s">
        <v>104129</v>
      </c>
      <c r="B27926" t="s">
        <v>104130</v>
      </c>
      <c r="C27926" t="s">
        <v>104131</v>
      </c>
      <c r="D27926" t="s">
        <v>127</v>
      </c>
      <c r="E27926" t="s">
        <v>128</v>
      </c>
      <c r="F27926" s="3">
        <v>10000</v>
      </c>
      <c r="G27926" t="s">
        <v>57</v>
      </c>
      <c r="H27926" t="s">
        <v>46</v>
      </c>
      <c r="I27926" t="s">
        <v>648</v>
      </c>
      <c r="J27926" t="s">
        <v>649</v>
      </c>
      <c r="K27926" t="s">
        <v>104132</v>
      </c>
      <c r="L27926">
        <v>1</v>
      </c>
      <c r="M27926" s="1">
        <v>40940</v>
      </c>
      <c r="N27926" s="2">
        <v>40940</v>
      </c>
      <c r="O27926" t="s">
        <v>132</v>
      </c>
      <c r="P27926">
        <v>2012</v>
      </c>
      <c r="Q27926" s="1">
        <v>41000</v>
      </c>
      <c r="R27926" s="1">
        <v>41000</v>
      </c>
      <c r="S27926">
        <v>10000</v>
      </c>
      <c r="T27926">
        <v>0</v>
      </c>
      <c r="U27926">
        <v>0</v>
      </c>
      <c r="V27926">
        <v>0</v>
      </c>
      <c r="W27926">
        <v>0</v>
      </c>
      <c r="X27926">
        <v>0</v>
      </c>
      <c r="Y27926">
        <v>0</v>
      </c>
      <c r="Z27926">
        <v>0</v>
      </c>
      <c r="AA27926">
        <v>0</v>
      </c>
      <c r="AB27926">
        <v>0</v>
      </c>
      <c r="AC27926">
        <v>0</v>
      </c>
      <c r="AD27926">
        <v>0</v>
      </c>
      <c r="AE27926">
        <v>0</v>
      </c>
      <c r="AF27926">
        <v>0</v>
      </c>
      <c r="AG27926">
        <v>0</v>
      </c>
      <c r="AH27926">
        <v>0</v>
      </c>
      <c r="AI27926">
        <v>0</v>
      </c>
      <c r="AJ27926">
        <v>0</v>
      </c>
      <c r="AK27926">
        <v>0</v>
      </c>
      <c r="AL27926">
        <v>0</v>
      </c>
      <c r="AM27926">
        <v>0</v>
      </c>
    </row>
    <row r="27927" spans="1:39" x14ac:dyDescent="0.45">
      <c r="A27927" t="s">
        <v>104133</v>
      </c>
      <c r="B27927" t="s">
        <v>104134</v>
      </c>
      <c r="C27927" t="s">
        <v>104135</v>
      </c>
      <c r="D27927" t="s">
        <v>107</v>
      </c>
      <c r="E27927" t="s">
        <v>108</v>
      </c>
      <c r="F27927" t="s">
        <v>104136</v>
      </c>
      <c r="G27927" t="s">
        <v>57</v>
      </c>
      <c r="H27927" t="s">
        <v>46</v>
      </c>
      <c r="I27927" t="s">
        <v>241</v>
      </c>
      <c r="J27927" t="s">
        <v>2064</v>
      </c>
      <c r="K27927" t="s">
        <v>104137</v>
      </c>
      <c r="L27927">
        <v>9</v>
      </c>
      <c r="M27927" s="1">
        <v>38353</v>
      </c>
      <c r="N27927" s="2">
        <v>38353</v>
      </c>
      <c r="O27927" t="s">
        <v>464</v>
      </c>
      <c r="P27927">
        <v>2005</v>
      </c>
      <c r="Q27927" s="1">
        <v>40170</v>
      </c>
      <c r="R27927" s="1">
        <v>41920</v>
      </c>
      <c r="S27927">
        <v>0</v>
      </c>
      <c r="T27927">
        <v>20568120</v>
      </c>
      <c r="U27927">
        <v>0</v>
      </c>
      <c r="V27927">
        <v>0</v>
      </c>
      <c r="W27927">
        <v>0</v>
      </c>
      <c r="X27927">
        <v>2000000</v>
      </c>
      <c r="Y27927">
        <v>0</v>
      </c>
      <c r="Z27927">
        <v>0</v>
      </c>
      <c r="AA27927">
        <v>0</v>
      </c>
      <c r="AB27927">
        <v>0</v>
      </c>
      <c r="AC27927">
        <v>0</v>
      </c>
      <c r="AD27927">
        <v>0</v>
      </c>
      <c r="AE27927">
        <v>0</v>
      </c>
      <c r="AF27927">
        <v>5034196</v>
      </c>
      <c r="AG27927">
        <v>4000000</v>
      </c>
      <c r="AH27927">
        <v>0</v>
      </c>
      <c r="AI27927">
        <v>0</v>
      </c>
      <c r="AJ27927">
        <v>0</v>
      </c>
      <c r="AK27927">
        <v>0</v>
      </c>
      <c r="AL27927">
        <v>0</v>
      </c>
      <c r="AM27927">
        <v>0</v>
      </c>
    </row>
    <row r="27928" spans="1:39" x14ac:dyDescent="0.45">
      <c r="A27928" t="s">
        <v>104138</v>
      </c>
      <c r="B27928" t="s">
        <v>104139</v>
      </c>
      <c r="C27928" t="s">
        <v>104140</v>
      </c>
      <c r="D27928" t="s">
        <v>142</v>
      </c>
      <c r="E27928" t="s">
        <v>143</v>
      </c>
      <c r="F27928" s="3">
        <v>6000</v>
      </c>
      <c r="G27928" t="s">
        <v>57</v>
      </c>
      <c r="H27928" t="s">
        <v>46</v>
      </c>
      <c r="I27928" t="s">
        <v>169</v>
      </c>
      <c r="J27928" t="s">
        <v>641</v>
      </c>
      <c r="K27928" t="s">
        <v>4273</v>
      </c>
      <c r="L27928">
        <v>1</v>
      </c>
      <c r="Q27928" s="1">
        <v>41361</v>
      </c>
      <c r="R27928" s="1">
        <v>41361</v>
      </c>
      <c r="S27928">
        <v>6000</v>
      </c>
      <c r="T27928">
        <v>0</v>
      </c>
      <c r="U27928">
        <v>0</v>
      </c>
      <c r="V27928">
        <v>0</v>
      </c>
      <c r="W27928">
        <v>0</v>
      </c>
      <c r="X27928">
        <v>0</v>
      </c>
      <c r="Y27928">
        <v>0</v>
      </c>
      <c r="Z27928">
        <v>0</v>
      </c>
      <c r="AA27928">
        <v>0</v>
      </c>
      <c r="AB27928">
        <v>0</v>
      </c>
      <c r="AC27928">
        <v>0</v>
      </c>
      <c r="AD27928">
        <v>0</v>
      </c>
      <c r="AE27928">
        <v>0</v>
      </c>
      <c r="AF27928">
        <v>0</v>
      </c>
      <c r="AG27928">
        <v>0</v>
      </c>
      <c r="AH27928">
        <v>0</v>
      </c>
      <c r="AI27928">
        <v>0</v>
      </c>
      <c r="AJ27928">
        <v>0</v>
      </c>
      <c r="AK27928">
        <v>0</v>
      </c>
      <c r="AL27928">
        <v>0</v>
      </c>
      <c r="AM27928">
        <v>0</v>
      </c>
    </row>
    <row r="27929" spans="1:39" x14ac:dyDescent="0.45">
      <c r="A27929" t="s">
        <v>104141</v>
      </c>
      <c r="B27929" t="s">
        <v>104142</v>
      </c>
      <c r="C27929" t="s">
        <v>104143</v>
      </c>
      <c r="D27929" t="s">
        <v>127</v>
      </c>
      <c r="E27929" t="s">
        <v>128</v>
      </c>
      <c r="F27929" s="3">
        <v>40000</v>
      </c>
      <c r="G27929" t="s">
        <v>57</v>
      </c>
      <c r="H27929" t="s">
        <v>129</v>
      </c>
      <c r="J27929" t="s">
        <v>130</v>
      </c>
      <c r="K27929" t="s">
        <v>130</v>
      </c>
      <c r="L27929">
        <v>1</v>
      </c>
      <c r="M27929" s="1">
        <v>41275</v>
      </c>
      <c r="N27929" s="2">
        <v>41275</v>
      </c>
      <c r="O27929" t="s">
        <v>164</v>
      </c>
      <c r="P27929">
        <v>2013</v>
      </c>
      <c r="Q27929" s="1">
        <v>41523</v>
      </c>
      <c r="R27929" s="1">
        <v>41523</v>
      </c>
      <c r="S27929">
        <v>40000</v>
      </c>
      <c r="T27929">
        <v>0</v>
      </c>
      <c r="U27929">
        <v>0</v>
      </c>
      <c r="V27929">
        <v>0</v>
      </c>
      <c r="W27929">
        <v>0</v>
      </c>
      <c r="X27929">
        <v>0</v>
      </c>
      <c r="Y27929">
        <v>0</v>
      </c>
      <c r="Z27929">
        <v>0</v>
      </c>
      <c r="AA27929">
        <v>0</v>
      </c>
      <c r="AB27929">
        <v>0</v>
      </c>
      <c r="AC27929">
        <v>0</v>
      </c>
      <c r="AD27929">
        <v>0</v>
      </c>
      <c r="AE27929">
        <v>0</v>
      </c>
      <c r="AF27929">
        <v>0</v>
      </c>
      <c r="AG27929">
        <v>0</v>
      </c>
      <c r="AH27929">
        <v>0</v>
      </c>
      <c r="AI27929">
        <v>0</v>
      </c>
      <c r="AJ27929">
        <v>0</v>
      </c>
      <c r="AK27929">
        <v>0</v>
      </c>
      <c r="AL27929">
        <v>0</v>
      </c>
      <c r="AM27929">
        <v>0</v>
      </c>
    </row>
    <row r="27930" spans="1:39" x14ac:dyDescent="0.45">
      <c r="A27930" t="s">
        <v>104144</v>
      </c>
      <c r="B27930" t="s">
        <v>104145</v>
      </c>
      <c r="F27930" t="s">
        <v>114</v>
      </c>
      <c r="G27930" t="s">
        <v>57</v>
      </c>
      <c r="H27930" t="s">
        <v>260</v>
      </c>
      <c r="I27930" t="s">
        <v>4069</v>
      </c>
      <c r="J27930" t="s">
        <v>4070</v>
      </c>
      <c r="K27930" t="s">
        <v>104146</v>
      </c>
      <c r="L27930">
        <v>1</v>
      </c>
      <c r="M27930" s="1">
        <v>40150</v>
      </c>
      <c r="N27930" s="2">
        <v>40148</v>
      </c>
      <c r="O27930" t="s">
        <v>702</v>
      </c>
      <c r="P27930">
        <v>2009</v>
      </c>
      <c r="Q27930" s="1">
        <v>41229</v>
      </c>
      <c r="R27930" s="1">
        <v>41229</v>
      </c>
      <c r="S27930">
        <v>0</v>
      </c>
      <c r="T27930">
        <v>0</v>
      </c>
      <c r="U27930">
        <v>0</v>
      </c>
      <c r="V27930">
        <v>0</v>
      </c>
      <c r="W27930">
        <v>0</v>
      </c>
      <c r="X27930">
        <v>0</v>
      </c>
      <c r="Y27930">
        <v>0</v>
      </c>
      <c r="Z27930">
        <v>0</v>
      </c>
      <c r="AA27930">
        <v>0</v>
      </c>
      <c r="AB27930">
        <v>0</v>
      </c>
      <c r="AC27930">
        <v>0</v>
      </c>
      <c r="AD27930">
        <v>0</v>
      </c>
      <c r="AE27930">
        <v>0</v>
      </c>
      <c r="AF27930">
        <v>0</v>
      </c>
      <c r="AG27930">
        <v>0</v>
      </c>
      <c r="AH27930">
        <v>0</v>
      </c>
      <c r="AI27930">
        <v>0</v>
      </c>
      <c r="AJ27930">
        <v>0</v>
      </c>
      <c r="AK27930">
        <v>0</v>
      </c>
      <c r="AL27930">
        <v>0</v>
      </c>
      <c r="AM27930">
        <v>0</v>
      </c>
    </row>
    <row r="27931" spans="1:39" x14ac:dyDescent="0.45">
      <c r="A27931" t="s">
        <v>104147</v>
      </c>
      <c r="B27931" t="s">
        <v>104148</v>
      </c>
      <c r="C27931" t="s">
        <v>104149</v>
      </c>
      <c r="D27931" t="s">
        <v>3580</v>
      </c>
      <c r="E27931" t="s">
        <v>43</v>
      </c>
      <c r="F27931" t="s">
        <v>114</v>
      </c>
      <c r="G27931" t="s">
        <v>57</v>
      </c>
      <c r="H27931" t="s">
        <v>46</v>
      </c>
      <c r="I27931" t="s">
        <v>58</v>
      </c>
      <c r="J27931" t="s">
        <v>59</v>
      </c>
      <c r="K27931" t="s">
        <v>59</v>
      </c>
      <c r="L27931">
        <v>1</v>
      </c>
      <c r="M27931" s="1">
        <v>41744</v>
      </c>
      <c r="N27931" s="2">
        <v>41730</v>
      </c>
      <c r="O27931" t="s">
        <v>1211</v>
      </c>
      <c r="P27931">
        <v>2014</v>
      </c>
      <c r="Q27931" s="1">
        <v>41808</v>
      </c>
      <c r="R27931" s="1">
        <v>41808</v>
      </c>
      <c r="S27931">
        <v>0</v>
      </c>
      <c r="T27931">
        <v>0</v>
      </c>
      <c r="U27931">
        <v>0</v>
      </c>
      <c r="V27931">
        <v>0</v>
      </c>
      <c r="W27931">
        <v>0</v>
      </c>
      <c r="X27931">
        <v>0</v>
      </c>
      <c r="Y27931">
        <v>0</v>
      </c>
      <c r="Z27931">
        <v>0</v>
      </c>
      <c r="AA27931">
        <v>0</v>
      </c>
      <c r="AB27931">
        <v>0</v>
      </c>
      <c r="AC27931">
        <v>0</v>
      </c>
      <c r="AD27931">
        <v>0</v>
      </c>
      <c r="AE27931">
        <v>0</v>
      </c>
      <c r="AF27931">
        <v>0</v>
      </c>
      <c r="AG27931">
        <v>0</v>
      </c>
      <c r="AH27931">
        <v>0</v>
      </c>
      <c r="AI27931">
        <v>0</v>
      </c>
      <c r="AJ27931">
        <v>0</v>
      </c>
      <c r="AK27931">
        <v>0</v>
      </c>
      <c r="AL27931">
        <v>0</v>
      </c>
      <c r="AM27931">
        <v>0</v>
      </c>
    </row>
    <row r="27932" spans="1:39" x14ac:dyDescent="0.45">
      <c r="A27932" t="s">
        <v>104150</v>
      </c>
      <c r="B27932" t="s">
        <v>104151</v>
      </c>
      <c r="C27932" t="s">
        <v>104152</v>
      </c>
      <c r="D27932" t="s">
        <v>104153</v>
      </c>
      <c r="E27932" t="s">
        <v>601</v>
      </c>
      <c r="F27932" t="s">
        <v>282</v>
      </c>
      <c r="G27932" t="s">
        <v>57</v>
      </c>
      <c r="H27932" t="s">
        <v>46</v>
      </c>
      <c r="I27932" t="s">
        <v>58</v>
      </c>
      <c r="J27932" t="s">
        <v>198</v>
      </c>
      <c r="K27932" t="s">
        <v>833</v>
      </c>
      <c r="L27932">
        <v>1</v>
      </c>
      <c r="Q27932" s="1">
        <v>41926</v>
      </c>
      <c r="R27932" s="1">
        <v>41926</v>
      </c>
      <c r="S27932">
        <v>100000</v>
      </c>
      <c r="T27932">
        <v>0</v>
      </c>
      <c r="U27932">
        <v>0</v>
      </c>
      <c r="V27932">
        <v>0</v>
      </c>
      <c r="W27932">
        <v>0</v>
      </c>
      <c r="X27932">
        <v>0</v>
      </c>
      <c r="Y27932">
        <v>0</v>
      </c>
      <c r="Z27932">
        <v>0</v>
      </c>
      <c r="AA27932">
        <v>0</v>
      </c>
      <c r="AB27932">
        <v>0</v>
      </c>
      <c r="AC27932">
        <v>0</v>
      </c>
      <c r="AD27932">
        <v>0</v>
      </c>
      <c r="AE27932">
        <v>0</v>
      </c>
      <c r="AF27932">
        <v>0</v>
      </c>
      <c r="AG27932">
        <v>0</v>
      </c>
      <c r="AH27932">
        <v>0</v>
      </c>
      <c r="AI27932">
        <v>0</v>
      </c>
      <c r="AJ27932">
        <v>0</v>
      </c>
      <c r="AK27932">
        <v>0</v>
      </c>
      <c r="AL27932">
        <v>0</v>
      </c>
      <c r="AM27932">
        <v>0</v>
      </c>
    </row>
    <row r="27933" spans="1:39" x14ac:dyDescent="0.45">
      <c r="A27933" t="s">
        <v>104154</v>
      </c>
      <c r="B27933" t="s">
        <v>104155</v>
      </c>
      <c r="C27933" t="s">
        <v>104156</v>
      </c>
      <c r="D27933" t="s">
        <v>104157</v>
      </c>
      <c r="E27933" t="s">
        <v>330</v>
      </c>
      <c r="F27933" t="s">
        <v>114</v>
      </c>
      <c r="G27933" t="s">
        <v>57</v>
      </c>
      <c r="H27933" t="s">
        <v>46</v>
      </c>
      <c r="I27933" t="s">
        <v>920</v>
      </c>
      <c r="J27933" t="s">
        <v>7084</v>
      </c>
      <c r="K27933" t="s">
        <v>67980</v>
      </c>
      <c r="L27933">
        <v>2</v>
      </c>
      <c r="M27933" s="1">
        <v>38808</v>
      </c>
      <c r="N27933" s="2">
        <v>38808</v>
      </c>
      <c r="O27933" t="s">
        <v>490</v>
      </c>
      <c r="P27933">
        <v>2006</v>
      </c>
      <c r="Q27933" s="1">
        <v>38808</v>
      </c>
      <c r="R27933" s="1">
        <v>39234</v>
      </c>
      <c r="S27933">
        <v>0</v>
      </c>
      <c r="T27933">
        <v>0</v>
      </c>
      <c r="U27933">
        <v>0</v>
      </c>
      <c r="V27933">
        <v>0</v>
      </c>
      <c r="W27933">
        <v>0</v>
      </c>
      <c r="X27933">
        <v>0</v>
      </c>
      <c r="Y27933">
        <v>0</v>
      </c>
      <c r="Z27933">
        <v>0</v>
      </c>
      <c r="AA27933">
        <v>0</v>
      </c>
      <c r="AB27933">
        <v>0</v>
      </c>
      <c r="AC27933">
        <v>0</v>
      </c>
      <c r="AD27933">
        <v>0</v>
      </c>
      <c r="AE27933">
        <v>0</v>
      </c>
      <c r="AF27933">
        <v>0</v>
      </c>
      <c r="AG27933">
        <v>0</v>
      </c>
      <c r="AH27933">
        <v>0</v>
      </c>
      <c r="AI27933">
        <v>0</v>
      </c>
      <c r="AJ27933">
        <v>0</v>
      </c>
      <c r="AK27933">
        <v>0</v>
      </c>
      <c r="AL27933">
        <v>0</v>
      </c>
      <c r="AM27933">
        <v>0</v>
      </c>
    </row>
    <row r="27934" spans="1:39" x14ac:dyDescent="0.45">
      <c r="A27934" t="s">
        <v>104158</v>
      </c>
      <c r="B27934" t="s">
        <v>104159</v>
      </c>
      <c r="C27934" t="s">
        <v>104160</v>
      </c>
      <c r="D27934" t="s">
        <v>104161</v>
      </c>
      <c r="E27934" t="s">
        <v>31433</v>
      </c>
      <c r="F27934" s="3">
        <v>60000</v>
      </c>
      <c r="G27934" t="s">
        <v>57</v>
      </c>
      <c r="H27934" t="s">
        <v>46</v>
      </c>
      <c r="I27934" t="s">
        <v>58</v>
      </c>
      <c r="J27934" t="s">
        <v>989</v>
      </c>
      <c r="K27934" t="s">
        <v>10976</v>
      </c>
      <c r="L27934">
        <v>1</v>
      </c>
      <c r="M27934" s="1">
        <v>40635</v>
      </c>
      <c r="N27934" s="2">
        <v>40634</v>
      </c>
      <c r="O27934" t="s">
        <v>76</v>
      </c>
      <c r="P27934">
        <v>2011</v>
      </c>
      <c r="Q27934" s="1">
        <v>41646</v>
      </c>
      <c r="R27934" s="1">
        <v>41646</v>
      </c>
      <c r="S27934">
        <v>0</v>
      </c>
      <c r="T27934">
        <v>0</v>
      </c>
      <c r="U27934">
        <v>0</v>
      </c>
      <c r="V27934">
        <v>0</v>
      </c>
      <c r="W27934">
        <v>0</v>
      </c>
      <c r="X27934">
        <v>0</v>
      </c>
      <c r="Y27934">
        <v>0</v>
      </c>
      <c r="Z27934">
        <v>0</v>
      </c>
      <c r="AA27934">
        <v>0</v>
      </c>
      <c r="AB27934">
        <v>0</v>
      </c>
      <c r="AC27934">
        <v>0</v>
      </c>
      <c r="AD27934">
        <v>0</v>
      </c>
      <c r="AE27934">
        <v>60000</v>
      </c>
      <c r="AF27934">
        <v>0</v>
      </c>
      <c r="AG27934">
        <v>0</v>
      </c>
      <c r="AH27934">
        <v>0</v>
      </c>
      <c r="AI27934">
        <v>0</v>
      </c>
      <c r="AJ27934">
        <v>0</v>
      </c>
      <c r="AK27934">
        <v>0</v>
      </c>
      <c r="AL27934">
        <v>0</v>
      </c>
      <c r="AM27934">
        <v>0</v>
      </c>
    </row>
    <row r="27935" spans="1:39" x14ac:dyDescent="0.45">
      <c r="A27935" t="s">
        <v>104162</v>
      </c>
      <c r="B27935" t="s">
        <v>104163</v>
      </c>
      <c r="C27935" t="s">
        <v>104164</v>
      </c>
      <c r="D27935" t="s">
        <v>127</v>
      </c>
      <c r="E27935" t="s">
        <v>128</v>
      </c>
      <c r="F27935">
        <v>800</v>
      </c>
      <c r="G27935" t="s">
        <v>57</v>
      </c>
      <c r="H27935" t="s">
        <v>46</v>
      </c>
      <c r="I27935" t="s">
        <v>648</v>
      </c>
      <c r="J27935" t="s">
        <v>649</v>
      </c>
      <c r="K27935" t="s">
        <v>649</v>
      </c>
      <c r="L27935">
        <v>1</v>
      </c>
      <c r="M27935" s="1">
        <v>40372</v>
      </c>
      <c r="N27935" s="2">
        <v>40360</v>
      </c>
      <c r="O27935" t="s">
        <v>200</v>
      </c>
      <c r="P27935">
        <v>2010</v>
      </c>
      <c r="Q27935" s="1">
        <v>41483</v>
      </c>
      <c r="R27935" s="1">
        <v>41483</v>
      </c>
      <c r="S27935">
        <v>0</v>
      </c>
      <c r="T27935">
        <v>0</v>
      </c>
      <c r="U27935">
        <v>800</v>
      </c>
      <c r="V27935">
        <v>0</v>
      </c>
      <c r="W27935">
        <v>0</v>
      </c>
      <c r="X27935">
        <v>0</v>
      </c>
      <c r="Y27935">
        <v>0</v>
      </c>
      <c r="Z27935">
        <v>0</v>
      </c>
      <c r="AA27935">
        <v>0</v>
      </c>
      <c r="AB27935">
        <v>0</v>
      </c>
      <c r="AC27935">
        <v>0</v>
      </c>
      <c r="AD27935">
        <v>0</v>
      </c>
      <c r="AE27935">
        <v>0</v>
      </c>
      <c r="AF27935">
        <v>0</v>
      </c>
      <c r="AG27935">
        <v>0</v>
      </c>
      <c r="AH27935">
        <v>0</v>
      </c>
      <c r="AI27935">
        <v>0</v>
      </c>
      <c r="AJ27935">
        <v>0</v>
      </c>
      <c r="AK27935">
        <v>0</v>
      </c>
      <c r="AL27935">
        <v>0</v>
      </c>
      <c r="AM27935">
        <v>0</v>
      </c>
    </row>
    <row r="27936" spans="1:39" x14ac:dyDescent="0.45">
      <c r="A27936" t="s">
        <v>104165</v>
      </c>
      <c r="B27936" t="s">
        <v>104166</v>
      </c>
      <c r="C27936" t="s">
        <v>104167</v>
      </c>
      <c r="D27936" t="s">
        <v>127</v>
      </c>
      <c r="E27936" t="s">
        <v>128</v>
      </c>
      <c r="F27936" t="s">
        <v>5689</v>
      </c>
      <c r="G27936" t="s">
        <v>57</v>
      </c>
      <c r="H27936" t="s">
        <v>46</v>
      </c>
      <c r="I27936" t="s">
        <v>169</v>
      </c>
      <c r="J27936" t="s">
        <v>641</v>
      </c>
      <c r="K27936" t="s">
        <v>4273</v>
      </c>
      <c r="L27936">
        <v>1</v>
      </c>
      <c r="M27936" s="1">
        <v>40909</v>
      </c>
      <c r="N27936" s="2">
        <v>40909</v>
      </c>
      <c r="O27936" t="s">
        <v>132</v>
      </c>
      <c r="P27936">
        <v>2012</v>
      </c>
      <c r="Q27936" s="1">
        <v>41627</v>
      </c>
      <c r="R27936" s="1">
        <v>41627</v>
      </c>
      <c r="S27936">
        <v>0</v>
      </c>
      <c r="T27936">
        <v>1900000</v>
      </c>
      <c r="U27936">
        <v>0</v>
      </c>
      <c r="V27936">
        <v>0</v>
      </c>
      <c r="W27936">
        <v>0</v>
      </c>
      <c r="X27936">
        <v>0</v>
      </c>
      <c r="Y27936">
        <v>0</v>
      </c>
      <c r="Z27936">
        <v>0</v>
      </c>
      <c r="AA27936">
        <v>0</v>
      </c>
      <c r="AB27936">
        <v>0</v>
      </c>
      <c r="AC27936">
        <v>0</v>
      </c>
      <c r="AD27936">
        <v>0</v>
      </c>
      <c r="AE27936">
        <v>0</v>
      </c>
      <c r="AF27936">
        <v>0</v>
      </c>
      <c r="AG27936">
        <v>0</v>
      </c>
      <c r="AH27936">
        <v>0</v>
      </c>
      <c r="AI27936">
        <v>0</v>
      </c>
      <c r="AJ27936">
        <v>0</v>
      </c>
      <c r="AK27936">
        <v>0</v>
      </c>
      <c r="AL27936">
        <v>0</v>
      </c>
      <c r="AM27936">
        <v>0</v>
      </c>
    </row>
    <row r="27937" spans="1:39" x14ac:dyDescent="0.45">
      <c r="A27937" t="s">
        <v>104168</v>
      </c>
      <c r="B27937" t="s">
        <v>104169</v>
      </c>
      <c r="C27937" t="s">
        <v>104170</v>
      </c>
      <c r="D27937" t="s">
        <v>2191</v>
      </c>
      <c r="E27937" t="s">
        <v>2192</v>
      </c>
      <c r="F27937" t="s">
        <v>1680</v>
      </c>
      <c r="G27937" t="s">
        <v>101</v>
      </c>
      <c r="H27937" t="s">
        <v>46</v>
      </c>
      <c r="I27937" t="s">
        <v>299</v>
      </c>
      <c r="J27937" t="s">
        <v>300</v>
      </c>
      <c r="K27937" t="s">
        <v>301</v>
      </c>
      <c r="L27937">
        <v>1</v>
      </c>
      <c r="M27937" s="1">
        <v>39083</v>
      </c>
      <c r="N27937" s="2">
        <v>39083</v>
      </c>
      <c r="O27937" t="s">
        <v>110</v>
      </c>
      <c r="P27937">
        <v>2007</v>
      </c>
      <c r="Q27937" s="1">
        <v>40540</v>
      </c>
      <c r="R27937" s="1">
        <v>40540</v>
      </c>
      <c r="S27937">
        <v>0</v>
      </c>
      <c r="T27937">
        <v>3500000</v>
      </c>
      <c r="U27937">
        <v>0</v>
      </c>
      <c r="V27937">
        <v>0</v>
      </c>
      <c r="W27937">
        <v>0</v>
      </c>
      <c r="X27937">
        <v>0</v>
      </c>
      <c r="Y27937">
        <v>0</v>
      </c>
      <c r="Z27937">
        <v>0</v>
      </c>
      <c r="AA27937">
        <v>0</v>
      </c>
      <c r="AB27937">
        <v>0</v>
      </c>
      <c r="AC27937">
        <v>0</v>
      </c>
      <c r="AD27937">
        <v>0</v>
      </c>
      <c r="AE27937">
        <v>0</v>
      </c>
      <c r="AF27937">
        <v>0</v>
      </c>
      <c r="AG27937">
        <v>0</v>
      </c>
      <c r="AH27937">
        <v>0</v>
      </c>
      <c r="AI27937">
        <v>0</v>
      </c>
      <c r="AJ27937">
        <v>0</v>
      </c>
      <c r="AK27937">
        <v>0</v>
      </c>
      <c r="AL27937">
        <v>0</v>
      </c>
      <c r="AM27937">
        <v>0</v>
      </c>
    </row>
    <row r="27938" spans="1:39" x14ac:dyDescent="0.45">
      <c r="A27938" t="s">
        <v>104171</v>
      </c>
      <c r="B27938" t="s">
        <v>104172</v>
      </c>
      <c r="C27938" t="s">
        <v>104173</v>
      </c>
      <c r="D27938" t="s">
        <v>10355</v>
      </c>
      <c r="E27938" t="s">
        <v>10356</v>
      </c>
      <c r="F27938" t="s">
        <v>10972</v>
      </c>
      <c r="G27938" t="s">
        <v>57</v>
      </c>
      <c r="H27938" t="s">
        <v>787</v>
      </c>
      <c r="J27938" t="s">
        <v>5143</v>
      </c>
      <c r="K27938" t="s">
        <v>5143</v>
      </c>
      <c r="L27938">
        <v>1</v>
      </c>
      <c r="M27938" s="1">
        <v>41432</v>
      </c>
      <c r="N27938" s="2">
        <v>41426</v>
      </c>
      <c r="O27938" t="s">
        <v>439</v>
      </c>
      <c r="P27938">
        <v>2013</v>
      </c>
      <c r="Q27938" s="1">
        <v>41436</v>
      </c>
      <c r="R27938" s="1">
        <v>41436</v>
      </c>
      <c r="S27938">
        <v>0</v>
      </c>
      <c r="T27938">
        <v>0</v>
      </c>
      <c r="U27938">
        <v>0</v>
      </c>
      <c r="V27938">
        <v>265064</v>
      </c>
      <c r="W27938">
        <v>0</v>
      </c>
      <c r="X27938">
        <v>0</v>
      </c>
      <c r="Y27938">
        <v>0</v>
      </c>
      <c r="Z27938">
        <v>0</v>
      </c>
      <c r="AA27938">
        <v>0</v>
      </c>
      <c r="AB27938">
        <v>0</v>
      </c>
      <c r="AC27938">
        <v>0</v>
      </c>
      <c r="AD27938">
        <v>0</v>
      </c>
      <c r="AE27938">
        <v>0</v>
      </c>
      <c r="AF27938">
        <v>0</v>
      </c>
      <c r="AG27938">
        <v>0</v>
      </c>
      <c r="AH27938">
        <v>0</v>
      </c>
      <c r="AI27938">
        <v>0</v>
      </c>
      <c r="AJ27938">
        <v>0</v>
      </c>
      <c r="AK27938">
        <v>0</v>
      </c>
      <c r="AL27938">
        <v>0</v>
      </c>
      <c r="AM27938">
        <v>0</v>
      </c>
    </row>
    <row r="27939" spans="1:39" x14ac:dyDescent="0.45">
      <c r="A27939" t="s">
        <v>104174</v>
      </c>
      <c r="B27939" t="s">
        <v>104175</v>
      </c>
      <c r="C27939" t="s">
        <v>104176</v>
      </c>
      <c r="D27939" t="s">
        <v>2191</v>
      </c>
      <c r="E27939" t="s">
        <v>2192</v>
      </c>
      <c r="F27939" t="s">
        <v>114</v>
      </c>
      <c r="G27939" t="s">
        <v>57</v>
      </c>
      <c r="H27939" t="s">
        <v>46</v>
      </c>
      <c r="I27939" t="s">
        <v>560</v>
      </c>
      <c r="J27939" t="s">
        <v>561</v>
      </c>
      <c r="K27939" t="s">
        <v>87877</v>
      </c>
      <c r="L27939">
        <v>1</v>
      </c>
      <c r="M27939" s="1">
        <v>38877</v>
      </c>
      <c r="N27939" s="2">
        <v>38869</v>
      </c>
      <c r="O27939" t="s">
        <v>490</v>
      </c>
      <c r="P27939">
        <v>2006</v>
      </c>
      <c r="Q27939" s="1">
        <v>41661</v>
      </c>
      <c r="R27939" s="1">
        <v>41661</v>
      </c>
      <c r="S27939">
        <v>0</v>
      </c>
      <c r="T27939">
        <v>0</v>
      </c>
      <c r="U27939">
        <v>0</v>
      </c>
      <c r="V27939">
        <v>0</v>
      </c>
      <c r="W27939">
        <v>0</v>
      </c>
      <c r="X27939">
        <v>0</v>
      </c>
      <c r="Y27939">
        <v>0</v>
      </c>
      <c r="Z27939">
        <v>0</v>
      </c>
      <c r="AA27939">
        <v>0</v>
      </c>
      <c r="AB27939">
        <v>0</v>
      </c>
      <c r="AC27939">
        <v>0</v>
      </c>
      <c r="AD27939">
        <v>0</v>
      </c>
      <c r="AE27939">
        <v>0</v>
      </c>
      <c r="AF27939">
        <v>0</v>
      </c>
      <c r="AG27939">
        <v>0</v>
      </c>
      <c r="AH27939">
        <v>0</v>
      </c>
      <c r="AI27939">
        <v>0</v>
      </c>
      <c r="AJ27939">
        <v>0</v>
      </c>
      <c r="AK27939">
        <v>0</v>
      </c>
      <c r="AL27939">
        <v>0</v>
      </c>
      <c r="AM27939">
        <v>0</v>
      </c>
    </row>
    <row r="27940" spans="1:39" x14ac:dyDescent="0.45">
      <c r="A27940" t="s">
        <v>104177</v>
      </c>
      <c r="B27940" t="s">
        <v>104178</v>
      </c>
      <c r="C27940" t="s">
        <v>104179</v>
      </c>
      <c r="D27940" t="s">
        <v>154</v>
      </c>
      <c r="E27940" t="s">
        <v>155</v>
      </c>
      <c r="F27940" t="s">
        <v>114</v>
      </c>
      <c r="G27940" t="s">
        <v>57</v>
      </c>
      <c r="H27940" t="s">
        <v>46</v>
      </c>
      <c r="I27940" t="s">
        <v>58</v>
      </c>
      <c r="J27940" t="s">
        <v>198</v>
      </c>
      <c r="K27940" t="s">
        <v>199</v>
      </c>
      <c r="L27940">
        <v>1</v>
      </c>
      <c r="M27940" s="1">
        <v>38749</v>
      </c>
      <c r="N27940" s="2">
        <v>38749</v>
      </c>
      <c r="O27940" t="s">
        <v>430</v>
      </c>
      <c r="P27940">
        <v>2006</v>
      </c>
      <c r="Q27940" s="1">
        <v>39448</v>
      </c>
      <c r="R27940" s="1">
        <v>39448</v>
      </c>
      <c r="S27940">
        <v>0</v>
      </c>
      <c r="T27940">
        <v>0</v>
      </c>
      <c r="U27940">
        <v>0</v>
      </c>
      <c r="V27940">
        <v>0</v>
      </c>
      <c r="W27940">
        <v>0</v>
      </c>
      <c r="X27940">
        <v>0</v>
      </c>
      <c r="Y27940">
        <v>0</v>
      </c>
      <c r="Z27940">
        <v>0</v>
      </c>
      <c r="AA27940">
        <v>0</v>
      </c>
      <c r="AB27940">
        <v>0</v>
      </c>
      <c r="AC27940">
        <v>0</v>
      </c>
      <c r="AD27940">
        <v>0</v>
      </c>
      <c r="AE27940">
        <v>0</v>
      </c>
      <c r="AF27940">
        <v>0</v>
      </c>
      <c r="AG27940">
        <v>0</v>
      </c>
      <c r="AH27940">
        <v>0</v>
      </c>
      <c r="AI27940">
        <v>0</v>
      </c>
      <c r="AJ27940">
        <v>0</v>
      </c>
      <c r="AK27940">
        <v>0</v>
      </c>
      <c r="AL27940">
        <v>0</v>
      </c>
      <c r="AM27940">
        <v>0</v>
      </c>
    </row>
    <row r="27941" spans="1:39" x14ac:dyDescent="0.45">
      <c r="A27941" t="s">
        <v>104180</v>
      </c>
      <c r="B27941" t="s">
        <v>104181</v>
      </c>
      <c r="C27941" t="s">
        <v>104182</v>
      </c>
      <c r="D27941" t="s">
        <v>104183</v>
      </c>
      <c r="E27941" t="s">
        <v>4926</v>
      </c>
      <c r="F27941" t="s">
        <v>109</v>
      </c>
      <c r="G27941" t="s">
        <v>57</v>
      </c>
      <c r="H27941" t="s">
        <v>715</v>
      </c>
      <c r="J27941" t="s">
        <v>716</v>
      </c>
      <c r="K27941" t="s">
        <v>18847</v>
      </c>
      <c r="L27941">
        <v>1</v>
      </c>
      <c r="M27941" s="1">
        <v>39284</v>
      </c>
      <c r="N27941" s="2">
        <v>39264</v>
      </c>
      <c r="O27941" t="s">
        <v>672</v>
      </c>
      <c r="P27941">
        <v>2007</v>
      </c>
      <c r="Q27941" s="1">
        <v>41631</v>
      </c>
      <c r="R27941" s="1">
        <v>41631</v>
      </c>
      <c r="S27941">
        <v>0</v>
      </c>
      <c r="T27941">
        <v>0</v>
      </c>
      <c r="U27941">
        <v>0</v>
      </c>
      <c r="V27941">
        <v>0</v>
      </c>
      <c r="W27941">
        <v>0</v>
      </c>
      <c r="X27941">
        <v>0</v>
      </c>
      <c r="Y27941">
        <v>2000000</v>
      </c>
      <c r="Z27941">
        <v>0</v>
      </c>
      <c r="AA27941">
        <v>0</v>
      </c>
      <c r="AB27941">
        <v>0</v>
      </c>
      <c r="AC27941">
        <v>0</v>
      </c>
      <c r="AD27941">
        <v>0</v>
      </c>
      <c r="AE27941">
        <v>0</v>
      </c>
      <c r="AF27941">
        <v>0</v>
      </c>
      <c r="AG27941">
        <v>0</v>
      </c>
      <c r="AH27941">
        <v>0</v>
      </c>
      <c r="AI27941">
        <v>0</v>
      </c>
      <c r="AJ27941">
        <v>0</v>
      </c>
      <c r="AK27941">
        <v>0</v>
      </c>
      <c r="AL27941">
        <v>0</v>
      </c>
      <c r="AM27941">
        <v>0</v>
      </c>
    </row>
    <row r="27942" spans="1:39" x14ac:dyDescent="0.45">
      <c r="A27942" t="s">
        <v>104184</v>
      </c>
      <c r="B27942" t="s">
        <v>104185</v>
      </c>
      <c r="C27942" t="s">
        <v>104186</v>
      </c>
      <c r="F27942" t="s">
        <v>114</v>
      </c>
      <c r="G27942" t="s">
        <v>101</v>
      </c>
      <c r="H27942" t="s">
        <v>46</v>
      </c>
      <c r="I27942" t="s">
        <v>47</v>
      </c>
      <c r="J27942" t="s">
        <v>48</v>
      </c>
      <c r="K27942" t="s">
        <v>49</v>
      </c>
      <c r="L27942">
        <v>1</v>
      </c>
      <c r="Q27942" s="1">
        <v>39511</v>
      </c>
      <c r="R27942" s="1">
        <v>39511</v>
      </c>
      <c r="S27942">
        <v>0</v>
      </c>
      <c r="T27942">
        <v>0</v>
      </c>
      <c r="U27942">
        <v>0</v>
      </c>
      <c r="V27942">
        <v>0</v>
      </c>
      <c r="W27942">
        <v>0</v>
      </c>
      <c r="X27942">
        <v>0</v>
      </c>
      <c r="Y27942">
        <v>0</v>
      </c>
      <c r="Z27942">
        <v>0</v>
      </c>
      <c r="AA27942">
        <v>0</v>
      </c>
      <c r="AB27942">
        <v>0</v>
      </c>
      <c r="AC27942">
        <v>0</v>
      </c>
      <c r="AD27942">
        <v>0</v>
      </c>
      <c r="AE27942">
        <v>0</v>
      </c>
      <c r="AF27942">
        <v>0</v>
      </c>
      <c r="AG27942">
        <v>0</v>
      </c>
      <c r="AH27942">
        <v>0</v>
      </c>
      <c r="AI27942">
        <v>0</v>
      </c>
      <c r="AJ27942">
        <v>0</v>
      </c>
      <c r="AK27942">
        <v>0</v>
      </c>
      <c r="AL27942">
        <v>0</v>
      </c>
      <c r="AM27942">
        <v>0</v>
      </c>
    </row>
    <row r="27943" spans="1:39" x14ac:dyDescent="0.45">
      <c r="A27943" t="s">
        <v>104187</v>
      </c>
      <c r="B27943" t="s">
        <v>104188</v>
      </c>
      <c r="C27943" t="s">
        <v>104189</v>
      </c>
      <c r="D27943" t="s">
        <v>161</v>
      </c>
      <c r="E27943" t="s">
        <v>162</v>
      </c>
      <c r="F27943" s="3">
        <v>12000</v>
      </c>
      <c r="G27943" t="s">
        <v>57</v>
      </c>
      <c r="L27943">
        <v>1</v>
      </c>
      <c r="M27943" s="1">
        <v>41299</v>
      </c>
      <c r="N27943" s="2">
        <v>41275</v>
      </c>
      <c r="O27943" t="s">
        <v>164</v>
      </c>
      <c r="P27943">
        <v>2013</v>
      </c>
      <c r="Q27943" s="1">
        <v>41443</v>
      </c>
      <c r="R27943" s="1">
        <v>41443</v>
      </c>
      <c r="S27943">
        <v>12000</v>
      </c>
      <c r="T27943">
        <v>0</v>
      </c>
      <c r="U27943">
        <v>0</v>
      </c>
      <c r="V27943">
        <v>0</v>
      </c>
      <c r="W27943">
        <v>0</v>
      </c>
      <c r="X27943">
        <v>0</v>
      </c>
      <c r="Y27943">
        <v>0</v>
      </c>
      <c r="Z27943">
        <v>0</v>
      </c>
      <c r="AA27943">
        <v>0</v>
      </c>
      <c r="AB27943">
        <v>0</v>
      </c>
      <c r="AC27943">
        <v>0</v>
      </c>
      <c r="AD27943">
        <v>0</v>
      </c>
      <c r="AE27943">
        <v>0</v>
      </c>
      <c r="AF27943">
        <v>0</v>
      </c>
      <c r="AG27943">
        <v>0</v>
      </c>
      <c r="AH27943">
        <v>0</v>
      </c>
      <c r="AI27943">
        <v>0</v>
      </c>
      <c r="AJ27943">
        <v>0</v>
      </c>
      <c r="AK27943">
        <v>0</v>
      </c>
      <c r="AL27943">
        <v>0</v>
      </c>
      <c r="AM27943">
        <v>0</v>
      </c>
    </row>
    <row r="27944" spans="1:39" x14ac:dyDescent="0.45">
      <c r="A27944" t="s">
        <v>104190</v>
      </c>
      <c r="B27944" t="s">
        <v>104191</v>
      </c>
      <c r="C27944" t="s">
        <v>104192</v>
      </c>
      <c r="D27944" t="s">
        <v>329</v>
      </c>
      <c r="E27944" t="s">
        <v>330</v>
      </c>
      <c r="F27944" t="s">
        <v>104193</v>
      </c>
      <c r="G27944" t="s">
        <v>57</v>
      </c>
      <c r="H27944" t="s">
        <v>46</v>
      </c>
      <c r="I27944" t="s">
        <v>91</v>
      </c>
      <c r="J27944" t="s">
        <v>3258</v>
      </c>
      <c r="K27944" t="s">
        <v>104194</v>
      </c>
      <c r="L27944">
        <v>2</v>
      </c>
      <c r="Q27944" s="1">
        <v>39608</v>
      </c>
      <c r="R27944" s="1">
        <v>40024</v>
      </c>
      <c r="S27944">
        <v>0</v>
      </c>
      <c r="T27944">
        <v>2300000</v>
      </c>
      <c r="U27944">
        <v>0</v>
      </c>
      <c r="V27944">
        <v>0</v>
      </c>
      <c r="W27944">
        <v>0</v>
      </c>
      <c r="X27944">
        <v>379790</v>
      </c>
      <c r="Y27944">
        <v>0</v>
      </c>
      <c r="Z27944">
        <v>0</v>
      </c>
      <c r="AA27944">
        <v>0</v>
      </c>
      <c r="AB27944">
        <v>0</v>
      </c>
      <c r="AC27944">
        <v>0</v>
      </c>
      <c r="AD27944">
        <v>0</v>
      </c>
      <c r="AE27944">
        <v>0</v>
      </c>
      <c r="AF27944">
        <v>2300000</v>
      </c>
      <c r="AG27944">
        <v>0</v>
      </c>
      <c r="AH27944">
        <v>0</v>
      </c>
      <c r="AI27944">
        <v>0</v>
      </c>
      <c r="AJ27944">
        <v>0</v>
      </c>
      <c r="AK27944">
        <v>0</v>
      </c>
      <c r="AL27944">
        <v>0</v>
      </c>
      <c r="AM27944">
        <v>0</v>
      </c>
    </row>
    <row r="27945" spans="1:39" x14ac:dyDescent="0.45">
      <c r="A27945" t="s">
        <v>104195</v>
      </c>
      <c r="B27945" t="s">
        <v>104196</v>
      </c>
      <c r="C27945" t="s">
        <v>104197</v>
      </c>
      <c r="D27945" t="s">
        <v>104198</v>
      </c>
      <c r="E27945" t="s">
        <v>72</v>
      </c>
      <c r="F27945" t="s">
        <v>714</v>
      </c>
      <c r="G27945" t="s">
        <v>57</v>
      </c>
      <c r="H27945" t="s">
        <v>46</v>
      </c>
      <c r="I27945" t="s">
        <v>3181</v>
      </c>
      <c r="J27945" t="s">
        <v>3182</v>
      </c>
      <c r="K27945" t="s">
        <v>3182</v>
      </c>
      <c r="L27945">
        <v>1</v>
      </c>
      <c r="M27945" s="1">
        <v>40009</v>
      </c>
      <c r="N27945" s="2">
        <v>39995</v>
      </c>
      <c r="O27945" t="s">
        <v>285</v>
      </c>
      <c r="P27945">
        <v>2009</v>
      </c>
      <c r="Q27945" s="1">
        <v>40009</v>
      </c>
      <c r="R27945" s="1">
        <v>40009</v>
      </c>
      <c r="S27945">
        <v>0</v>
      </c>
      <c r="T27945">
        <v>0</v>
      </c>
      <c r="U27945">
        <v>0</v>
      </c>
      <c r="V27945">
        <v>0</v>
      </c>
      <c r="W27945">
        <v>0</v>
      </c>
      <c r="X27945">
        <v>0</v>
      </c>
      <c r="Y27945">
        <v>250000</v>
      </c>
      <c r="Z27945">
        <v>0</v>
      </c>
      <c r="AA27945">
        <v>0</v>
      </c>
      <c r="AB27945">
        <v>0</v>
      </c>
      <c r="AC27945">
        <v>0</v>
      </c>
      <c r="AD27945">
        <v>0</v>
      </c>
      <c r="AE27945">
        <v>0</v>
      </c>
      <c r="AF27945">
        <v>0</v>
      </c>
      <c r="AG27945">
        <v>0</v>
      </c>
      <c r="AH27945">
        <v>0</v>
      </c>
      <c r="AI27945">
        <v>0</v>
      </c>
      <c r="AJ27945">
        <v>0</v>
      </c>
      <c r="AK27945">
        <v>0</v>
      </c>
      <c r="AL27945">
        <v>0</v>
      </c>
      <c r="AM27945">
        <v>0</v>
      </c>
    </row>
    <row r="27946" spans="1:39" x14ac:dyDescent="0.45">
      <c r="A27946" t="s">
        <v>104199</v>
      </c>
      <c r="B27946" t="s">
        <v>104200</v>
      </c>
      <c r="C27946" t="s">
        <v>104201</v>
      </c>
      <c r="D27946" t="s">
        <v>127</v>
      </c>
      <c r="E27946" t="s">
        <v>128</v>
      </c>
      <c r="F27946" t="s">
        <v>104202</v>
      </c>
      <c r="G27946" t="s">
        <v>101</v>
      </c>
      <c r="H27946" t="s">
        <v>46</v>
      </c>
      <c r="I27946" t="s">
        <v>299</v>
      </c>
      <c r="J27946" t="s">
        <v>300</v>
      </c>
      <c r="K27946" t="s">
        <v>2131</v>
      </c>
      <c r="L27946">
        <v>1</v>
      </c>
      <c r="M27946" s="1">
        <v>38353</v>
      </c>
      <c r="N27946" s="2">
        <v>38353</v>
      </c>
      <c r="O27946" t="s">
        <v>464</v>
      </c>
      <c r="P27946">
        <v>2005</v>
      </c>
      <c r="Q27946" s="1">
        <v>40756</v>
      </c>
      <c r="R27946" s="1">
        <v>40756</v>
      </c>
      <c r="S27946">
        <v>0</v>
      </c>
      <c r="T27946">
        <v>4360000</v>
      </c>
      <c r="U27946">
        <v>0</v>
      </c>
      <c r="V27946">
        <v>0</v>
      </c>
      <c r="W27946">
        <v>0</v>
      </c>
      <c r="X27946">
        <v>0</v>
      </c>
      <c r="Y27946">
        <v>0</v>
      </c>
      <c r="Z27946">
        <v>0</v>
      </c>
      <c r="AA27946">
        <v>0</v>
      </c>
      <c r="AB27946">
        <v>0</v>
      </c>
      <c r="AC27946">
        <v>0</v>
      </c>
      <c r="AD27946">
        <v>0</v>
      </c>
      <c r="AE27946">
        <v>0</v>
      </c>
      <c r="AF27946">
        <v>0</v>
      </c>
      <c r="AG27946">
        <v>0</v>
      </c>
      <c r="AH27946">
        <v>0</v>
      </c>
      <c r="AI27946">
        <v>0</v>
      </c>
      <c r="AJ27946">
        <v>0</v>
      </c>
      <c r="AK27946">
        <v>0</v>
      </c>
      <c r="AL27946">
        <v>0</v>
      </c>
      <c r="AM27946">
        <v>0</v>
      </c>
    </row>
    <row r="27947" spans="1:39" x14ac:dyDescent="0.45">
      <c r="A27947" t="s">
        <v>104203</v>
      </c>
      <c r="B27947" t="s">
        <v>104204</v>
      </c>
      <c r="C27947" t="s">
        <v>104205</v>
      </c>
      <c r="D27947" t="s">
        <v>88</v>
      </c>
      <c r="E27947" t="s">
        <v>89</v>
      </c>
      <c r="F27947" s="3">
        <v>40000</v>
      </c>
      <c r="G27947" t="s">
        <v>57</v>
      </c>
      <c r="H27947" t="s">
        <v>214</v>
      </c>
      <c r="J27947" t="s">
        <v>215</v>
      </c>
      <c r="K27947" t="s">
        <v>215</v>
      </c>
      <c r="L27947">
        <v>1</v>
      </c>
      <c r="M27947" s="1">
        <v>41275</v>
      </c>
      <c r="N27947" s="2">
        <v>41275</v>
      </c>
      <c r="O27947" t="s">
        <v>164</v>
      </c>
      <c r="P27947">
        <v>2013</v>
      </c>
      <c r="Q27947" s="1">
        <v>41603</v>
      </c>
      <c r="R27947" s="1">
        <v>41603</v>
      </c>
      <c r="S27947">
        <v>40000</v>
      </c>
      <c r="T27947">
        <v>0</v>
      </c>
      <c r="U27947">
        <v>0</v>
      </c>
      <c r="V27947">
        <v>0</v>
      </c>
      <c r="W27947">
        <v>0</v>
      </c>
      <c r="X27947">
        <v>0</v>
      </c>
      <c r="Y27947">
        <v>0</v>
      </c>
      <c r="Z27947">
        <v>0</v>
      </c>
      <c r="AA27947">
        <v>0</v>
      </c>
      <c r="AB27947">
        <v>0</v>
      </c>
      <c r="AC27947">
        <v>0</v>
      </c>
      <c r="AD27947">
        <v>0</v>
      </c>
      <c r="AE27947">
        <v>0</v>
      </c>
      <c r="AF27947">
        <v>0</v>
      </c>
      <c r="AG27947">
        <v>0</v>
      </c>
      <c r="AH27947">
        <v>0</v>
      </c>
      <c r="AI27947">
        <v>0</v>
      </c>
      <c r="AJ27947">
        <v>0</v>
      </c>
      <c r="AK27947">
        <v>0</v>
      </c>
      <c r="AL27947">
        <v>0</v>
      </c>
      <c r="AM27947">
        <v>0</v>
      </c>
    </row>
    <row r="27948" spans="1:39" x14ac:dyDescent="0.45">
      <c r="A27948" t="s">
        <v>104206</v>
      </c>
      <c r="B27948" t="s">
        <v>104207</v>
      </c>
      <c r="C27948" t="s">
        <v>104208</v>
      </c>
      <c r="D27948" t="s">
        <v>104209</v>
      </c>
      <c r="E27948" t="s">
        <v>85238</v>
      </c>
      <c r="F27948" t="s">
        <v>1329</v>
      </c>
      <c r="H27948" t="s">
        <v>475</v>
      </c>
      <c r="J27948" t="s">
        <v>476</v>
      </c>
      <c r="K27948" t="s">
        <v>476</v>
      </c>
      <c r="L27948">
        <v>3</v>
      </c>
      <c r="M27948" s="1">
        <v>40773</v>
      </c>
      <c r="N27948" s="2">
        <v>40756</v>
      </c>
      <c r="O27948" t="s">
        <v>250</v>
      </c>
      <c r="P27948">
        <v>2011</v>
      </c>
      <c r="Q27948" s="1">
        <v>40924</v>
      </c>
      <c r="R27948" s="1">
        <v>41246</v>
      </c>
      <c r="S27948">
        <v>150000</v>
      </c>
      <c r="T27948">
        <v>1500000</v>
      </c>
      <c r="U27948">
        <v>0</v>
      </c>
      <c r="V27948">
        <v>0</v>
      </c>
      <c r="W27948">
        <v>0</v>
      </c>
      <c r="X27948">
        <v>0</v>
      </c>
      <c r="Y27948">
        <v>0</v>
      </c>
      <c r="Z27948">
        <v>50000</v>
      </c>
      <c r="AA27948">
        <v>0</v>
      </c>
      <c r="AB27948">
        <v>0</v>
      </c>
      <c r="AC27948">
        <v>0</v>
      </c>
      <c r="AD27948">
        <v>0</v>
      </c>
      <c r="AE27948">
        <v>0</v>
      </c>
      <c r="AF27948">
        <v>1500000</v>
      </c>
      <c r="AG27948">
        <v>0</v>
      </c>
      <c r="AH27948">
        <v>0</v>
      </c>
      <c r="AI27948">
        <v>0</v>
      </c>
      <c r="AJ27948">
        <v>0</v>
      </c>
      <c r="AK27948">
        <v>0</v>
      </c>
      <c r="AL27948">
        <v>0</v>
      </c>
      <c r="AM27948">
        <v>0</v>
      </c>
    </row>
    <row r="27949" spans="1:39" x14ac:dyDescent="0.45">
      <c r="A27949" t="s">
        <v>104210</v>
      </c>
      <c r="B27949" t="s">
        <v>104211</v>
      </c>
      <c r="C27949" t="s">
        <v>104212</v>
      </c>
      <c r="D27949" t="s">
        <v>104213</v>
      </c>
      <c r="E27949" t="s">
        <v>16093</v>
      </c>
      <c r="F27949" t="s">
        <v>3324</v>
      </c>
      <c r="G27949" t="s">
        <v>57</v>
      </c>
      <c r="H27949" t="s">
        <v>192</v>
      </c>
      <c r="J27949" t="s">
        <v>193</v>
      </c>
      <c r="K27949" t="s">
        <v>193</v>
      </c>
      <c r="L27949">
        <v>1</v>
      </c>
      <c r="M27949" s="1">
        <v>38353</v>
      </c>
      <c r="N27949" s="2">
        <v>38353</v>
      </c>
      <c r="O27949" t="s">
        <v>464</v>
      </c>
      <c r="P27949">
        <v>2005</v>
      </c>
      <c r="Q27949" s="1">
        <v>39616</v>
      </c>
      <c r="R27949" s="1">
        <v>39616</v>
      </c>
      <c r="S27949">
        <v>0</v>
      </c>
      <c r="T27949">
        <v>3200000</v>
      </c>
      <c r="U27949">
        <v>0</v>
      </c>
      <c r="V27949">
        <v>0</v>
      </c>
      <c r="W27949">
        <v>0</v>
      </c>
      <c r="X27949">
        <v>0</v>
      </c>
      <c r="Y27949">
        <v>0</v>
      </c>
      <c r="Z27949">
        <v>0</v>
      </c>
      <c r="AA27949">
        <v>0</v>
      </c>
      <c r="AB27949">
        <v>0</v>
      </c>
      <c r="AC27949">
        <v>0</v>
      </c>
      <c r="AD27949">
        <v>0</v>
      </c>
      <c r="AE27949">
        <v>0</v>
      </c>
      <c r="AF27949">
        <v>0</v>
      </c>
      <c r="AG27949">
        <v>0</v>
      </c>
      <c r="AH27949">
        <v>0</v>
      </c>
      <c r="AI27949">
        <v>0</v>
      </c>
      <c r="AJ27949">
        <v>0</v>
      </c>
      <c r="AK27949">
        <v>0</v>
      </c>
      <c r="AL27949">
        <v>0</v>
      </c>
      <c r="AM27949">
        <v>0</v>
      </c>
    </row>
    <row r="27950" spans="1:39" x14ac:dyDescent="0.45">
      <c r="A27950" t="s">
        <v>104214</v>
      </c>
      <c r="B27950" t="s">
        <v>104215</v>
      </c>
      <c r="C27950" t="s">
        <v>104216</v>
      </c>
      <c r="D27950" t="s">
        <v>258</v>
      </c>
      <c r="E27950" t="s">
        <v>259</v>
      </c>
      <c r="F27950" t="s">
        <v>2770</v>
      </c>
      <c r="G27950" t="s">
        <v>57</v>
      </c>
      <c r="H27950" t="s">
        <v>74</v>
      </c>
      <c r="J27950" t="s">
        <v>3099</v>
      </c>
      <c r="K27950" t="s">
        <v>3099</v>
      </c>
      <c r="L27950">
        <v>1</v>
      </c>
      <c r="M27950" s="1">
        <v>38808</v>
      </c>
      <c r="N27950" s="2">
        <v>38808</v>
      </c>
      <c r="O27950" t="s">
        <v>490</v>
      </c>
      <c r="P27950">
        <v>2006</v>
      </c>
      <c r="Q27950" s="1">
        <v>40364</v>
      </c>
      <c r="R27950" s="1">
        <v>40364</v>
      </c>
      <c r="S27950">
        <v>0</v>
      </c>
      <c r="T27950">
        <v>9000000</v>
      </c>
      <c r="U27950">
        <v>0</v>
      </c>
      <c r="V27950">
        <v>0</v>
      </c>
      <c r="W27950">
        <v>0</v>
      </c>
      <c r="X27950">
        <v>0</v>
      </c>
      <c r="Y27950">
        <v>0</v>
      </c>
      <c r="Z27950">
        <v>0</v>
      </c>
      <c r="AA27950">
        <v>0</v>
      </c>
      <c r="AB27950">
        <v>0</v>
      </c>
      <c r="AC27950">
        <v>0</v>
      </c>
      <c r="AD27950">
        <v>0</v>
      </c>
      <c r="AE27950">
        <v>0</v>
      </c>
      <c r="AF27950">
        <v>9000000</v>
      </c>
      <c r="AG27950">
        <v>0</v>
      </c>
      <c r="AH27950">
        <v>0</v>
      </c>
      <c r="AI27950">
        <v>0</v>
      </c>
      <c r="AJ27950">
        <v>0</v>
      </c>
      <c r="AK27950">
        <v>0</v>
      </c>
      <c r="AL27950">
        <v>0</v>
      </c>
      <c r="AM27950">
        <v>0</v>
      </c>
    </row>
    <row r="27951" spans="1:39" x14ac:dyDescent="0.45">
      <c r="A27951" t="s">
        <v>104217</v>
      </c>
      <c r="B27951" t="s">
        <v>104218</v>
      </c>
      <c r="C27951" t="s">
        <v>104219</v>
      </c>
      <c r="D27951" t="s">
        <v>104220</v>
      </c>
      <c r="E27951" t="s">
        <v>1475</v>
      </c>
      <c r="F27951" t="s">
        <v>73</v>
      </c>
      <c r="G27951" t="s">
        <v>57</v>
      </c>
      <c r="H27951" t="s">
        <v>46</v>
      </c>
      <c r="I27951" t="s">
        <v>58</v>
      </c>
      <c r="J27951" t="s">
        <v>198</v>
      </c>
      <c r="K27951" t="s">
        <v>833</v>
      </c>
      <c r="L27951">
        <v>2</v>
      </c>
      <c r="M27951" s="1">
        <v>39326</v>
      </c>
      <c r="N27951" s="2">
        <v>39326</v>
      </c>
      <c r="O27951" t="s">
        <v>672</v>
      </c>
      <c r="P27951">
        <v>2007</v>
      </c>
      <c r="Q27951" s="1">
        <v>41012</v>
      </c>
      <c r="R27951" s="1">
        <v>41449</v>
      </c>
      <c r="S27951">
        <v>1500000</v>
      </c>
      <c r="T27951">
        <v>0</v>
      </c>
      <c r="U27951">
        <v>0</v>
      </c>
      <c r="V27951">
        <v>0</v>
      </c>
      <c r="W27951">
        <v>0</v>
      </c>
      <c r="X27951">
        <v>0</v>
      </c>
      <c r="Y27951">
        <v>0</v>
      </c>
      <c r="Z27951">
        <v>0</v>
      </c>
      <c r="AA27951">
        <v>0</v>
      </c>
      <c r="AB27951">
        <v>0</v>
      </c>
      <c r="AC27951">
        <v>0</v>
      </c>
      <c r="AD27951">
        <v>0</v>
      </c>
      <c r="AE27951">
        <v>0</v>
      </c>
      <c r="AF27951">
        <v>0</v>
      </c>
      <c r="AG27951">
        <v>0</v>
      </c>
      <c r="AH27951">
        <v>0</v>
      </c>
      <c r="AI27951">
        <v>0</v>
      </c>
      <c r="AJ27951">
        <v>0</v>
      </c>
      <c r="AK27951">
        <v>0</v>
      </c>
      <c r="AL27951">
        <v>0</v>
      </c>
      <c r="AM27951">
        <v>0</v>
      </c>
    </row>
    <row r="27952" spans="1:39" x14ac:dyDescent="0.45">
      <c r="A27952" t="s">
        <v>104221</v>
      </c>
      <c r="B27952" t="s">
        <v>104222</v>
      </c>
      <c r="C27952" t="s">
        <v>104223</v>
      </c>
      <c r="D27952" t="s">
        <v>1297</v>
      </c>
      <c r="E27952" t="s">
        <v>1199</v>
      </c>
      <c r="F27952" s="3">
        <v>40000</v>
      </c>
      <c r="G27952" t="s">
        <v>57</v>
      </c>
      <c r="H27952" t="s">
        <v>129</v>
      </c>
      <c r="J27952" t="s">
        <v>130</v>
      </c>
      <c r="K27952" t="s">
        <v>130</v>
      </c>
      <c r="L27952">
        <v>1</v>
      </c>
      <c r="M27952" s="1">
        <v>41275</v>
      </c>
      <c r="N27952" s="2">
        <v>41275</v>
      </c>
      <c r="O27952" t="s">
        <v>164</v>
      </c>
      <c r="P27952">
        <v>2013</v>
      </c>
      <c r="Q27952" s="1">
        <v>41791</v>
      </c>
      <c r="R27952" s="1">
        <v>41791</v>
      </c>
      <c r="S27952">
        <v>40000</v>
      </c>
      <c r="T27952">
        <v>0</v>
      </c>
      <c r="U27952">
        <v>0</v>
      </c>
      <c r="V27952">
        <v>0</v>
      </c>
      <c r="W27952">
        <v>0</v>
      </c>
      <c r="X27952">
        <v>0</v>
      </c>
      <c r="Y27952">
        <v>0</v>
      </c>
      <c r="Z27952">
        <v>0</v>
      </c>
      <c r="AA27952">
        <v>0</v>
      </c>
      <c r="AB27952">
        <v>0</v>
      </c>
      <c r="AC27952">
        <v>0</v>
      </c>
      <c r="AD27952">
        <v>0</v>
      </c>
      <c r="AE27952">
        <v>0</v>
      </c>
      <c r="AF27952">
        <v>0</v>
      </c>
      <c r="AG27952">
        <v>0</v>
      </c>
      <c r="AH27952">
        <v>0</v>
      </c>
      <c r="AI27952">
        <v>0</v>
      </c>
      <c r="AJ27952">
        <v>0</v>
      </c>
      <c r="AK27952">
        <v>0</v>
      </c>
      <c r="AL27952">
        <v>0</v>
      </c>
      <c r="AM27952">
        <v>0</v>
      </c>
    </row>
    <row r="27953" spans="1:39" x14ac:dyDescent="0.45">
      <c r="A27953" t="s">
        <v>104224</v>
      </c>
      <c r="B27953" t="s">
        <v>104225</v>
      </c>
      <c r="C27953" t="s">
        <v>104226</v>
      </c>
      <c r="D27953" t="s">
        <v>104227</v>
      </c>
      <c r="E27953" t="s">
        <v>2697</v>
      </c>
      <c r="F27953" t="s">
        <v>114</v>
      </c>
      <c r="G27953" t="s">
        <v>57</v>
      </c>
      <c r="H27953" t="s">
        <v>46</v>
      </c>
      <c r="I27953" t="s">
        <v>58</v>
      </c>
      <c r="J27953" t="s">
        <v>59</v>
      </c>
      <c r="K27953" t="s">
        <v>37374</v>
      </c>
      <c r="L27953">
        <v>2</v>
      </c>
      <c r="M27953" s="1">
        <v>40603</v>
      </c>
      <c r="N27953" s="2">
        <v>40603</v>
      </c>
      <c r="O27953" t="s">
        <v>528</v>
      </c>
      <c r="P27953">
        <v>2011</v>
      </c>
      <c r="Q27953" s="1">
        <v>40603</v>
      </c>
      <c r="R27953" s="1">
        <v>40603</v>
      </c>
      <c r="S27953">
        <v>0</v>
      </c>
      <c r="T27953">
        <v>0</v>
      </c>
      <c r="U27953">
        <v>0</v>
      </c>
      <c r="V27953">
        <v>0</v>
      </c>
      <c r="W27953">
        <v>0</v>
      </c>
      <c r="X27953">
        <v>0</v>
      </c>
      <c r="Y27953">
        <v>0</v>
      </c>
      <c r="Z27953">
        <v>0</v>
      </c>
      <c r="AA27953">
        <v>0</v>
      </c>
      <c r="AB27953">
        <v>0</v>
      </c>
      <c r="AC27953">
        <v>0</v>
      </c>
      <c r="AD27953">
        <v>0</v>
      </c>
      <c r="AE27953">
        <v>0</v>
      </c>
      <c r="AF27953">
        <v>0</v>
      </c>
      <c r="AG27953">
        <v>0</v>
      </c>
      <c r="AH27953">
        <v>0</v>
      </c>
      <c r="AI27953">
        <v>0</v>
      </c>
      <c r="AJ27953">
        <v>0</v>
      </c>
      <c r="AK27953">
        <v>0</v>
      </c>
      <c r="AL27953">
        <v>0</v>
      </c>
      <c r="AM27953">
        <v>0</v>
      </c>
    </row>
    <row r="27954" spans="1:39" x14ac:dyDescent="0.45">
      <c r="A27954" t="s">
        <v>104228</v>
      </c>
      <c r="B27954" t="s">
        <v>104229</v>
      </c>
      <c r="C27954" t="s">
        <v>104230</v>
      </c>
      <c r="D27954" t="s">
        <v>98</v>
      </c>
      <c r="E27954" t="s">
        <v>99</v>
      </c>
      <c r="F27954" t="s">
        <v>5155</v>
      </c>
      <c r="G27954" t="s">
        <v>45</v>
      </c>
      <c r="H27954" t="s">
        <v>46</v>
      </c>
      <c r="I27954" t="s">
        <v>58</v>
      </c>
      <c r="J27954" t="s">
        <v>198</v>
      </c>
      <c r="K27954" t="s">
        <v>199</v>
      </c>
      <c r="L27954">
        <v>4</v>
      </c>
      <c r="M27954" s="1">
        <v>39142</v>
      </c>
      <c r="N27954" s="2">
        <v>39142</v>
      </c>
      <c r="O27954" t="s">
        <v>110</v>
      </c>
      <c r="P27954">
        <v>2007</v>
      </c>
      <c r="Q27954" s="1">
        <v>39448</v>
      </c>
      <c r="R27954" s="1">
        <v>41452</v>
      </c>
      <c r="S27954">
        <v>500000</v>
      </c>
      <c r="T27954">
        <v>7000000</v>
      </c>
      <c r="U27954">
        <v>0</v>
      </c>
      <c r="V27954">
        <v>0</v>
      </c>
      <c r="W27954">
        <v>0</v>
      </c>
      <c r="X27954">
        <v>0</v>
      </c>
      <c r="Y27954">
        <v>0</v>
      </c>
      <c r="Z27954">
        <v>0</v>
      </c>
      <c r="AA27954">
        <v>0</v>
      </c>
      <c r="AB27954">
        <v>0</v>
      </c>
      <c r="AC27954">
        <v>0</v>
      </c>
      <c r="AD27954">
        <v>0</v>
      </c>
      <c r="AE27954">
        <v>0</v>
      </c>
      <c r="AF27954">
        <v>2500000</v>
      </c>
      <c r="AG27954">
        <v>2500000</v>
      </c>
      <c r="AH27954">
        <v>2000000</v>
      </c>
      <c r="AI27954">
        <v>0</v>
      </c>
      <c r="AJ27954">
        <v>0</v>
      </c>
      <c r="AK27954">
        <v>0</v>
      </c>
      <c r="AL27954">
        <v>0</v>
      </c>
      <c r="AM27954">
        <v>0</v>
      </c>
    </row>
    <row r="27955" spans="1:39" x14ac:dyDescent="0.45">
      <c r="A27955" t="s">
        <v>104231</v>
      </c>
      <c r="B27955" t="s">
        <v>104232</v>
      </c>
      <c r="C27955" t="s">
        <v>104233</v>
      </c>
      <c r="D27955" t="s">
        <v>104234</v>
      </c>
      <c r="E27955" t="s">
        <v>3017</v>
      </c>
      <c r="F27955" t="s">
        <v>640</v>
      </c>
      <c r="G27955" t="s">
        <v>57</v>
      </c>
      <c r="H27955" t="s">
        <v>46</v>
      </c>
      <c r="I27955" t="s">
        <v>318</v>
      </c>
      <c r="J27955" t="s">
        <v>11120</v>
      </c>
      <c r="K27955" t="s">
        <v>104235</v>
      </c>
      <c r="L27955">
        <v>1</v>
      </c>
      <c r="M27955" s="1">
        <v>40665</v>
      </c>
      <c r="N27955" s="2">
        <v>40664</v>
      </c>
      <c r="O27955" t="s">
        <v>76</v>
      </c>
      <c r="P27955">
        <v>2011</v>
      </c>
      <c r="Q27955" s="1">
        <v>40905</v>
      </c>
      <c r="R27955" s="1">
        <v>40905</v>
      </c>
      <c r="S27955">
        <v>150000</v>
      </c>
      <c r="T27955">
        <v>0</v>
      </c>
      <c r="U27955">
        <v>0</v>
      </c>
      <c r="V27955">
        <v>0</v>
      </c>
      <c r="W27955">
        <v>0</v>
      </c>
      <c r="X27955">
        <v>0</v>
      </c>
      <c r="Y27955">
        <v>0</v>
      </c>
      <c r="Z27955">
        <v>0</v>
      </c>
      <c r="AA27955">
        <v>0</v>
      </c>
      <c r="AB27955">
        <v>0</v>
      </c>
      <c r="AC27955">
        <v>0</v>
      </c>
      <c r="AD27955">
        <v>0</v>
      </c>
      <c r="AE27955">
        <v>0</v>
      </c>
      <c r="AF27955">
        <v>0</v>
      </c>
      <c r="AG27955">
        <v>0</v>
      </c>
      <c r="AH27955">
        <v>0</v>
      </c>
      <c r="AI27955">
        <v>0</v>
      </c>
      <c r="AJ27955">
        <v>0</v>
      </c>
      <c r="AK27955">
        <v>0</v>
      </c>
      <c r="AL27955">
        <v>0</v>
      </c>
      <c r="AM27955">
        <v>0</v>
      </c>
    </row>
    <row r="27956" spans="1:39" x14ac:dyDescent="0.45">
      <c r="A27956" t="s">
        <v>104236</v>
      </c>
      <c r="B27956" t="s">
        <v>104237</v>
      </c>
      <c r="C27956" t="s">
        <v>104238</v>
      </c>
      <c r="D27956" t="s">
        <v>104239</v>
      </c>
      <c r="E27956" t="s">
        <v>343</v>
      </c>
      <c r="F27956" s="3">
        <v>85000</v>
      </c>
      <c r="G27956" t="s">
        <v>57</v>
      </c>
      <c r="H27956" t="s">
        <v>46</v>
      </c>
      <c r="I27956" t="s">
        <v>58</v>
      </c>
      <c r="J27956" t="s">
        <v>198</v>
      </c>
      <c r="K27956" t="s">
        <v>1363</v>
      </c>
      <c r="L27956">
        <v>2</v>
      </c>
      <c r="M27956" s="1">
        <v>40653</v>
      </c>
      <c r="N27956" s="2">
        <v>40634</v>
      </c>
      <c r="O27956" t="s">
        <v>76</v>
      </c>
      <c r="P27956">
        <v>2011</v>
      </c>
      <c r="Q27956" s="1">
        <v>40643</v>
      </c>
      <c r="R27956" s="1">
        <v>41106</v>
      </c>
      <c r="S27956">
        <v>60000</v>
      </c>
      <c r="T27956">
        <v>0</v>
      </c>
      <c r="U27956">
        <v>0</v>
      </c>
      <c r="V27956">
        <v>0</v>
      </c>
      <c r="W27956">
        <v>0</v>
      </c>
      <c r="X27956">
        <v>0</v>
      </c>
      <c r="Y27956">
        <v>25000</v>
      </c>
      <c r="Z27956">
        <v>0</v>
      </c>
      <c r="AA27956">
        <v>0</v>
      </c>
      <c r="AB27956">
        <v>0</v>
      </c>
      <c r="AC27956">
        <v>0</v>
      </c>
      <c r="AD27956">
        <v>0</v>
      </c>
      <c r="AE27956">
        <v>0</v>
      </c>
      <c r="AF27956">
        <v>0</v>
      </c>
      <c r="AG27956">
        <v>0</v>
      </c>
      <c r="AH27956">
        <v>0</v>
      </c>
      <c r="AI27956">
        <v>0</v>
      </c>
      <c r="AJ27956">
        <v>0</v>
      </c>
      <c r="AK27956">
        <v>0</v>
      </c>
      <c r="AL27956">
        <v>0</v>
      </c>
      <c r="AM27956">
        <v>0</v>
      </c>
    </row>
    <row r="27957" spans="1:39" x14ac:dyDescent="0.45">
      <c r="A27957" t="s">
        <v>104240</v>
      </c>
      <c r="B27957" t="s">
        <v>104241</v>
      </c>
      <c r="C27957" t="s">
        <v>104242</v>
      </c>
      <c r="D27957" t="s">
        <v>1360</v>
      </c>
      <c r="E27957" t="s">
        <v>1361</v>
      </c>
      <c r="F27957" t="s">
        <v>1047</v>
      </c>
      <c r="G27957" t="s">
        <v>57</v>
      </c>
      <c r="H27957" t="s">
        <v>46</v>
      </c>
      <c r="I27957" t="s">
        <v>58</v>
      </c>
      <c r="J27957" t="s">
        <v>198</v>
      </c>
      <c r="K27957" t="s">
        <v>199</v>
      </c>
      <c r="L27957">
        <v>1</v>
      </c>
      <c r="M27957" s="1">
        <v>41640</v>
      </c>
      <c r="N27957" s="2">
        <v>41640</v>
      </c>
      <c r="O27957" t="s">
        <v>84</v>
      </c>
      <c r="P27957">
        <v>2014</v>
      </c>
      <c r="Q27957" s="1">
        <v>41666</v>
      </c>
      <c r="R27957" s="1">
        <v>41666</v>
      </c>
      <c r="S27957">
        <v>0</v>
      </c>
      <c r="T27957">
        <v>5000000</v>
      </c>
      <c r="U27957">
        <v>0</v>
      </c>
      <c r="V27957">
        <v>0</v>
      </c>
      <c r="W27957">
        <v>0</v>
      </c>
      <c r="X27957">
        <v>0</v>
      </c>
      <c r="Y27957">
        <v>0</v>
      </c>
      <c r="Z27957">
        <v>0</v>
      </c>
      <c r="AA27957">
        <v>0</v>
      </c>
      <c r="AB27957">
        <v>0</v>
      </c>
      <c r="AC27957">
        <v>0</v>
      </c>
      <c r="AD27957">
        <v>0</v>
      </c>
      <c r="AE27957">
        <v>0</v>
      </c>
      <c r="AF27957">
        <v>5000000</v>
      </c>
      <c r="AG27957">
        <v>0</v>
      </c>
      <c r="AH27957">
        <v>0</v>
      </c>
      <c r="AI27957">
        <v>0</v>
      </c>
      <c r="AJ27957">
        <v>0</v>
      </c>
      <c r="AK27957">
        <v>0</v>
      </c>
      <c r="AL27957">
        <v>0</v>
      </c>
      <c r="AM27957">
        <v>0</v>
      </c>
    </row>
    <row r="27958" spans="1:39" x14ac:dyDescent="0.45">
      <c r="A27958" t="s">
        <v>104243</v>
      </c>
      <c r="B27958" t="s">
        <v>104244</v>
      </c>
      <c r="C27958" t="s">
        <v>104245</v>
      </c>
      <c r="D27958" t="s">
        <v>161</v>
      </c>
      <c r="E27958" t="s">
        <v>162</v>
      </c>
      <c r="F27958" s="3">
        <v>25000</v>
      </c>
      <c r="G27958" t="s">
        <v>57</v>
      </c>
      <c r="L27958">
        <v>1</v>
      </c>
      <c r="Q27958" s="1">
        <v>41820</v>
      </c>
      <c r="R27958" s="1">
        <v>41820</v>
      </c>
      <c r="S27958">
        <v>25000</v>
      </c>
      <c r="T27958">
        <v>0</v>
      </c>
      <c r="U27958">
        <v>0</v>
      </c>
      <c r="V27958">
        <v>0</v>
      </c>
      <c r="W27958">
        <v>0</v>
      </c>
      <c r="X27958">
        <v>0</v>
      </c>
      <c r="Y27958">
        <v>0</v>
      </c>
      <c r="Z27958">
        <v>0</v>
      </c>
      <c r="AA27958">
        <v>0</v>
      </c>
      <c r="AB27958">
        <v>0</v>
      </c>
      <c r="AC27958">
        <v>0</v>
      </c>
      <c r="AD27958">
        <v>0</v>
      </c>
      <c r="AE27958">
        <v>0</v>
      </c>
      <c r="AF27958">
        <v>0</v>
      </c>
      <c r="AG27958">
        <v>0</v>
      </c>
      <c r="AH27958">
        <v>0</v>
      </c>
      <c r="AI27958">
        <v>0</v>
      </c>
      <c r="AJ27958">
        <v>0</v>
      </c>
      <c r="AK27958">
        <v>0</v>
      </c>
      <c r="AL27958">
        <v>0</v>
      </c>
      <c r="AM27958">
        <v>0</v>
      </c>
    </row>
    <row r="27959" spans="1:39" x14ac:dyDescent="0.45">
      <c r="A27959" t="s">
        <v>104246</v>
      </c>
      <c r="B27959" t="s">
        <v>104247</v>
      </c>
      <c r="C27959" t="s">
        <v>104248</v>
      </c>
      <c r="D27959" t="s">
        <v>104249</v>
      </c>
      <c r="E27959" t="s">
        <v>11512</v>
      </c>
      <c r="F27959" t="s">
        <v>104250</v>
      </c>
      <c r="G27959" t="s">
        <v>57</v>
      </c>
      <c r="H27959" t="s">
        <v>283</v>
      </c>
      <c r="J27959" t="s">
        <v>345</v>
      </c>
      <c r="K27959" t="s">
        <v>104251</v>
      </c>
      <c r="L27959">
        <v>2</v>
      </c>
      <c r="M27959" s="1">
        <v>41518</v>
      </c>
      <c r="N27959" s="2">
        <v>41518</v>
      </c>
      <c r="O27959" t="s">
        <v>276</v>
      </c>
      <c r="P27959">
        <v>2013</v>
      </c>
      <c r="Q27959" s="1">
        <v>41810</v>
      </c>
      <c r="R27959" s="1">
        <v>41844</v>
      </c>
      <c r="S27959">
        <v>969533</v>
      </c>
      <c r="T27959">
        <v>0</v>
      </c>
      <c r="U27959">
        <v>0</v>
      </c>
      <c r="V27959">
        <v>0</v>
      </c>
      <c r="W27959">
        <v>0</v>
      </c>
      <c r="X27959">
        <v>0</v>
      </c>
      <c r="Y27959">
        <v>0</v>
      </c>
      <c r="Z27959">
        <v>0</v>
      </c>
      <c r="AA27959">
        <v>0</v>
      </c>
      <c r="AB27959">
        <v>0</v>
      </c>
      <c r="AC27959">
        <v>0</v>
      </c>
      <c r="AD27959">
        <v>0</v>
      </c>
      <c r="AE27959">
        <v>0</v>
      </c>
      <c r="AF27959">
        <v>0</v>
      </c>
      <c r="AG27959">
        <v>0</v>
      </c>
      <c r="AH27959">
        <v>0</v>
      </c>
      <c r="AI27959">
        <v>0</v>
      </c>
      <c r="AJ27959">
        <v>0</v>
      </c>
      <c r="AK27959">
        <v>0</v>
      </c>
      <c r="AL27959">
        <v>0</v>
      </c>
      <c r="AM27959">
        <v>0</v>
      </c>
    </row>
    <row r="27960" spans="1:39" x14ac:dyDescent="0.45">
      <c r="A27960" t="s">
        <v>104252</v>
      </c>
      <c r="B27960" t="s">
        <v>104253</v>
      </c>
      <c r="C27960" t="s">
        <v>104254</v>
      </c>
      <c r="D27960" t="s">
        <v>104255</v>
      </c>
      <c r="E27960" t="s">
        <v>8628</v>
      </c>
      <c r="F27960" s="3">
        <v>80000</v>
      </c>
      <c r="G27960" t="s">
        <v>57</v>
      </c>
      <c r="H27960" t="s">
        <v>664</v>
      </c>
      <c r="J27960" t="s">
        <v>104256</v>
      </c>
      <c r="K27960" t="s">
        <v>104256</v>
      </c>
      <c r="L27960">
        <v>1</v>
      </c>
      <c r="M27960" s="1">
        <v>41395</v>
      </c>
      <c r="N27960" s="2">
        <v>41395</v>
      </c>
      <c r="O27960" t="s">
        <v>439</v>
      </c>
      <c r="P27960">
        <v>2013</v>
      </c>
      <c r="Q27960" s="1">
        <v>41518</v>
      </c>
      <c r="R27960" s="1">
        <v>41518</v>
      </c>
      <c r="S27960">
        <v>0</v>
      </c>
      <c r="T27960">
        <v>0</v>
      </c>
      <c r="U27960">
        <v>0</v>
      </c>
      <c r="V27960">
        <v>0</v>
      </c>
      <c r="W27960">
        <v>0</v>
      </c>
      <c r="X27960">
        <v>0</v>
      </c>
      <c r="Y27960">
        <v>80000</v>
      </c>
      <c r="Z27960">
        <v>0</v>
      </c>
      <c r="AA27960">
        <v>0</v>
      </c>
      <c r="AB27960">
        <v>0</v>
      </c>
      <c r="AC27960">
        <v>0</v>
      </c>
      <c r="AD27960">
        <v>0</v>
      </c>
      <c r="AE27960">
        <v>0</v>
      </c>
      <c r="AF27960">
        <v>0</v>
      </c>
      <c r="AG27960">
        <v>0</v>
      </c>
      <c r="AH27960">
        <v>0</v>
      </c>
      <c r="AI27960">
        <v>0</v>
      </c>
      <c r="AJ27960">
        <v>0</v>
      </c>
      <c r="AK27960">
        <v>0</v>
      </c>
      <c r="AL27960">
        <v>0</v>
      </c>
      <c r="AM27960">
        <v>0</v>
      </c>
    </row>
    <row r="27961" spans="1:39" x14ac:dyDescent="0.45">
      <c r="A27961" t="s">
        <v>104257</v>
      </c>
      <c r="B27961" t="s">
        <v>104258</v>
      </c>
      <c r="C27961" t="s">
        <v>104259</v>
      </c>
      <c r="D27961" t="s">
        <v>1334</v>
      </c>
      <c r="E27961" t="s">
        <v>1335</v>
      </c>
      <c r="F27961" s="3">
        <v>30968</v>
      </c>
      <c r="G27961" t="s">
        <v>57</v>
      </c>
      <c r="H27961" t="s">
        <v>1585</v>
      </c>
      <c r="J27961" t="s">
        <v>1586</v>
      </c>
      <c r="K27961" t="s">
        <v>1586</v>
      </c>
      <c r="L27961">
        <v>1</v>
      </c>
      <c r="M27961" s="1">
        <v>41452</v>
      </c>
      <c r="N27961" s="2">
        <v>41426</v>
      </c>
      <c r="O27961" t="s">
        <v>439</v>
      </c>
      <c r="P27961">
        <v>2013</v>
      </c>
      <c r="Q27961" s="1">
        <v>41425</v>
      </c>
      <c r="R27961" s="1">
        <v>41425</v>
      </c>
      <c r="S27961">
        <v>30968</v>
      </c>
      <c r="T27961">
        <v>0</v>
      </c>
      <c r="U27961">
        <v>0</v>
      </c>
      <c r="V27961">
        <v>0</v>
      </c>
      <c r="W27961">
        <v>0</v>
      </c>
      <c r="X27961">
        <v>0</v>
      </c>
      <c r="Y27961">
        <v>0</v>
      </c>
      <c r="Z27961">
        <v>0</v>
      </c>
      <c r="AA27961">
        <v>0</v>
      </c>
      <c r="AB27961">
        <v>0</v>
      </c>
      <c r="AC27961">
        <v>0</v>
      </c>
      <c r="AD27961">
        <v>0</v>
      </c>
      <c r="AE27961">
        <v>0</v>
      </c>
      <c r="AF27961">
        <v>0</v>
      </c>
      <c r="AG27961">
        <v>0</v>
      </c>
      <c r="AH27961">
        <v>0</v>
      </c>
      <c r="AI27961">
        <v>0</v>
      </c>
      <c r="AJ27961">
        <v>0</v>
      </c>
      <c r="AK27961">
        <v>0</v>
      </c>
      <c r="AL27961">
        <v>0</v>
      </c>
      <c r="AM27961">
        <v>0</v>
      </c>
    </row>
    <row r="27962" spans="1:39" x14ac:dyDescent="0.45">
      <c r="A27962" t="s">
        <v>104260</v>
      </c>
      <c r="B27962" t="s">
        <v>104261</v>
      </c>
      <c r="C27962" t="s">
        <v>104262</v>
      </c>
      <c r="D27962" t="s">
        <v>653</v>
      </c>
      <c r="E27962" t="s">
        <v>343</v>
      </c>
      <c r="F27962" s="3">
        <v>35000</v>
      </c>
      <c r="G27962" t="s">
        <v>57</v>
      </c>
      <c r="L27962">
        <v>1</v>
      </c>
      <c r="M27962" s="1">
        <v>40984</v>
      </c>
      <c r="N27962" s="2">
        <v>40969</v>
      </c>
      <c r="O27962" t="s">
        <v>132</v>
      </c>
      <c r="P27962">
        <v>2012</v>
      </c>
      <c r="Q27962" s="1">
        <v>41887</v>
      </c>
      <c r="R27962" s="1">
        <v>41887</v>
      </c>
      <c r="S27962">
        <v>0</v>
      </c>
      <c r="T27962">
        <v>35000</v>
      </c>
      <c r="U27962">
        <v>0</v>
      </c>
      <c r="V27962">
        <v>0</v>
      </c>
      <c r="W27962">
        <v>0</v>
      </c>
      <c r="X27962">
        <v>0</v>
      </c>
      <c r="Y27962">
        <v>0</v>
      </c>
      <c r="Z27962">
        <v>0</v>
      </c>
      <c r="AA27962">
        <v>0</v>
      </c>
      <c r="AB27962">
        <v>0</v>
      </c>
      <c r="AC27962">
        <v>0</v>
      </c>
      <c r="AD27962">
        <v>0</v>
      </c>
      <c r="AE27962">
        <v>0</v>
      </c>
      <c r="AF27962">
        <v>0</v>
      </c>
      <c r="AG27962">
        <v>0</v>
      </c>
      <c r="AH27962">
        <v>0</v>
      </c>
      <c r="AI27962">
        <v>0</v>
      </c>
      <c r="AJ27962">
        <v>0</v>
      </c>
      <c r="AK27962">
        <v>0</v>
      </c>
      <c r="AL27962">
        <v>0</v>
      </c>
      <c r="AM27962">
        <v>0</v>
      </c>
    </row>
    <row r="27963" spans="1:39" x14ac:dyDescent="0.45">
      <c r="A27963" t="s">
        <v>104263</v>
      </c>
      <c r="B27963" t="s">
        <v>104264</v>
      </c>
      <c r="C27963" t="s">
        <v>104265</v>
      </c>
      <c r="D27963" t="s">
        <v>88</v>
      </c>
      <c r="E27963" t="s">
        <v>89</v>
      </c>
      <c r="F27963" t="s">
        <v>2970</v>
      </c>
      <c r="G27963" t="s">
        <v>57</v>
      </c>
      <c r="H27963" t="s">
        <v>74</v>
      </c>
      <c r="J27963" t="s">
        <v>75</v>
      </c>
      <c r="K27963" t="s">
        <v>75</v>
      </c>
      <c r="L27963">
        <v>1</v>
      </c>
      <c r="M27963" s="1">
        <v>41630</v>
      </c>
      <c r="N27963" s="2">
        <v>41609</v>
      </c>
      <c r="O27963" t="s">
        <v>157</v>
      </c>
      <c r="P27963">
        <v>2013</v>
      </c>
      <c r="Q27963" s="1">
        <v>41638</v>
      </c>
      <c r="R27963" s="1">
        <v>41638</v>
      </c>
      <c r="S27963">
        <v>0</v>
      </c>
      <c r="T27963">
        <v>1287963</v>
      </c>
      <c r="U27963">
        <v>0</v>
      </c>
      <c r="V27963">
        <v>0</v>
      </c>
      <c r="W27963">
        <v>0</v>
      </c>
      <c r="X27963">
        <v>0</v>
      </c>
      <c r="Y27963">
        <v>0</v>
      </c>
      <c r="Z27963">
        <v>0</v>
      </c>
      <c r="AA27963">
        <v>0</v>
      </c>
      <c r="AB27963">
        <v>0</v>
      </c>
      <c r="AC27963">
        <v>0</v>
      </c>
      <c r="AD27963">
        <v>0</v>
      </c>
      <c r="AE27963">
        <v>0</v>
      </c>
      <c r="AF27963">
        <v>1287963</v>
      </c>
      <c r="AG27963">
        <v>0</v>
      </c>
      <c r="AH27963">
        <v>0</v>
      </c>
      <c r="AI27963">
        <v>0</v>
      </c>
      <c r="AJ27963">
        <v>0</v>
      </c>
      <c r="AK27963">
        <v>0</v>
      </c>
      <c r="AL27963">
        <v>0</v>
      </c>
      <c r="AM27963">
        <v>0</v>
      </c>
    </row>
    <row r="27964" spans="1:39" x14ac:dyDescent="0.45">
      <c r="A27964" t="s">
        <v>104266</v>
      </c>
      <c r="B27964" t="s">
        <v>104267</v>
      </c>
      <c r="C27964" t="s">
        <v>104268</v>
      </c>
      <c r="D27964" t="s">
        <v>54</v>
      </c>
      <c r="E27964" t="s">
        <v>55</v>
      </c>
      <c r="F27964" t="s">
        <v>114</v>
      </c>
      <c r="G27964" t="s">
        <v>101</v>
      </c>
      <c r="H27964" t="s">
        <v>46</v>
      </c>
      <c r="I27964" t="s">
        <v>58</v>
      </c>
      <c r="J27964" t="s">
        <v>59</v>
      </c>
      <c r="K27964" t="s">
        <v>59</v>
      </c>
      <c r="L27964">
        <v>1</v>
      </c>
      <c r="M27964" s="1">
        <v>39828</v>
      </c>
      <c r="N27964" s="2">
        <v>39814</v>
      </c>
      <c r="O27964" t="s">
        <v>188</v>
      </c>
      <c r="P27964">
        <v>2009</v>
      </c>
      <c r="Q27964" s="1">
        <v>40299</v>
      </c>
      <c r="R27964" s="1">
        <v>40299</v>
      </c>
      <c r="S27964">
        <v>0</v>
      </c>
      <c r="T27964">
        <v>0</v>
      </c>
      <c r="U27964">
        <v>0</v>
      </c>
      <c r="V27964">
        <v>0</v>
      </c>
      <c r="W27964">
        <v>0</v>
      </c>
      <c r="X27964">
        <v>0</v>
      </c>
      <c r="Y27964">
        <v>0</v>
      </c>
      <c r="Z27964">
        <v>0</v>
      </c>
      <c r="AA27964">
        <v>0</v>
      </c>
      <c r="AB27964">
        <v>0</v>
      </c>
      <c r="AC27964">
        <v>0</v>
      </c>
      <c r="AD27964">
        <v>0</v>
      </c>
      <c r="AE27964">
        <v>0</v>
      </c>
      <c r="AF27964">
        <v>0</v>
      </c>
      <c r="AG27964">
        <v>0</v>
      </c>
      <c r="AH27964">
        <v>0</v>
      </c>
      <c r="AI27964">
        <v>0</v>
      </c>
      <c r="AJ27964">
        <v>0</v>
      </c>
      <c r="AK27964">
        <v>0</v>
      </c>
      <c r="AL27964">
        <v>0</v>
      </c>
      <c r="AM27964">
        <v>0</v>
      </c>
    </row>
    <row r="27965" spans="1:39" x14ac:dyDescent="0.45">
      <c r="A27965" t="s">
        <v>104269</v>
      </c>
      <c r="B27965" t="s">
        <v>104270</v>
      </c>
      <c r="C27965" t="s">
        <v>104271</v>
      </c>
      <c r="D27965" t="s">
        <v>127</v>
      </c>
      <c r="E27965" t="s">
        <v>128</v>
      </c>
      <c r="F27965" t="s">
        <v>104272</v>
      </c>
      <c r="G27965" t="s">
        <v>57</v>
      </c>
      <c r="H27965" t="s">
        <v>74</v>
      </c>
      <c r="J27965" t="s">
        <v>75</v>
      </c>
      <c r="K27965" t="s">
        <v>75</v>
      </c>
      <c r="L27965">
        <v>1</v>
      </c>
      <c r="Q27965" s="1">
        <v>41793</v>
      </c>
      <c r="R27965" s="1">
        <v>41793</v>
      </c>
      <c r="S27965">
        <v>0</v>
      </c>
      <c r="T27965">
        <v>0</v>
      </c>
      <c r="U27965">
        <v>314905</v>
      </c>
      <c r="V27965">
        <v>0</v>
      </c>
      <c r="W27965">
        <v>0</v>
      </c>
      <c r="X27965">
        <v>0</v>
      </c>
      <c r="Y27965">
        <v>0</v>
      </c>
      <c r="Z27965">
        <v>0</v>
      </c>
      <c r="AA27965">
        <v>0</v>
      </c>
      <c r="AB27965">
        <v>0</v>
      </c>
      <c r="AC27965">
        <v>0</v>
      </c>
      <c r="AD27965">
        <v>0</v>
      </c>
      <c r="AE27965">
        <v>0</v>
      </c>
      <c r="AF27965">
        <v>0</v>
      </c>
      <c r="AG27965">
        <v>0</v>
      </c>
      <c r="AH27965">
        <v>0</v>
      </c>
      <c r="AI27965">
        <v>0</v>
      </c>
      <c r="AJ27965">
        <v>0</v>
      </c>
      <c r="AK27965">
        <v>0</v>
      </c>
      <c r="AL27965">
        <v>0</v>
      </c>
      <c r="AM27965">
        <v>0</v>
      </c>
    </row>
    <row r="27966" spans="1:39" x14ac:dyDescent="0.45">
      <c r="A27966" t="s">
        <v>104273</v>
      </c>
      <c r="B27966" t="s">
        <v>104274</v>
      </c>
      <c r="C27966" t="s">
        <v>104275</v>
      </c>
      <c r="D27966" t="s">
        <v>104276</v>
      </c>
      <c r="E27966" t="s">
        <v>2264</v>
      </c>
      <c r="F27966" t="s">
        <v>104277</v>
      </c>
      <c r="G27966" t="s">
        <v>57</v>
      </c>
      <c r="H27966" t="s">
        <v>7835</v>
      </c>
      <c r="J27966" t="s">
        <v>7836</v>
      </c>
      <c r="K27966" t="s">
        <v>7836</v>
      </c>
      <c r="L27966">
        <v>2</v>
      </c>
      <c r="M27966" s="1">
        <v>41409</v>
      </c>
      <c r="N27966" s="2">
        <v>41395</v>
      </c>
      <c r="O27966" t="s">
        <v>439</v>
      </c>
      <c r="P27966">
        <v>2013</v>
      </c>
      <c r="Q27966" s="1">
        <v>41899</v>
      </c>
      <c r="R27966" s="1">
        <v>41935</v>
      </c>
      <c r="S27966">
        <v>1291083</v>
      </c>
      <c r="T27966">
        <v>1267860</v>
      </c>
      <c r="U27966">
        <v>0</v>
      </c>
      <c r="V27966">
        <v>0</v>
      </c>
      <c r="W27966">
        <v>0</v>
      </c>
      <c r="X27966">
        <v>0</v>
      </c>
      <c r="Y27966">
        <v>0</v>
      </c>
      <c r="Z27966">
        <v>0</v>
      </c>
      <c r="AA27966">
        <v>0</v>
      </c>
      <c r="AB27966">
        <v>0</v>
      </c>
      <c r="AC27966">
        <v>0</v>
      </c>
      <c r="AD27966">
        <v>0</v>
      </c>
      <c r="AE27966">
        <v>0</v>
      </c>
      <c r="AF27966">
        <v>1267860</v>
      </c>
      <c r="AG27966">
        <v>0</v>
      </c>
      <c r="AH27966">
        <v>0</v>
      </c>
      <c r="AI27966">
        <v>0</v>
      </c>
      <c r="AJ27966">
        <v>0</v>
      </c>
      <c r="AK27966">
        <v>0</v>
      </c>
      <c r="AL27966">
        <v>0</v>
      </c>
      <c r="AM27966">
        <v>0</v>
      </c>
    </row>
    <row r="27967" spans="1:39" x14ac:dyDescent="0.45">
      <c r="A27967" t="s">
        <v>104278</v>
      </c>
      <c r="B27967" t="s">
        <v>104279</v>
      </c>
      <c r="C27967" t="s">
        <v>104280</v>
      </c>
      <c r="D27967" t="s">
        <v>104281</v>
      </c>
      <c r="E27967" t="s">
        <v>11489</v>
      </c>
      <c r="F27967" s="3">
        <v>48632</v>
      </c>
      <c r="H27967" t="s">
        <v>74</v>
      </c>
      <c r="J27967" t="s">
        <v>75</v>
      </c>
      <c r="K27967" t="s">
        <v>75</v>
      </c>
      <c r="L27967">
        <v>1</v>
      </c>
      <c r="M27967" s="1">
        <v>41604</v>
      </c>
      <c r="N27967" s="2">
        <v>41579</v>
      </c>
      <c r="O27967" t="s">
        <v>157</v>
      </c>
      <c r="P27967">
        <v>2013</v>
      </c>
      <c r="Q27967" s="1">
        <v>41275</v>
      </c>
      <c r="R27967" s="1">
        <v>41275</v>
      </c>
      <c r="S27967">
        <v>48632</v>
      </c>
      <c r="T27967">
        <v>0</v>
      </c>
      <c r="U27967">
        <v>0</v>
      </c>
      <c r="V27967">
        <v>0</v>
      </c>
      <c r="W27967">
        <v>0</v>
      </c>
      <c r="X27967">
        <v>0</v>
      </c>
      <c r="Y27967">
        <v>0</v>
      </c>
      <c r="Z27967">
        <v>0</v>
      </c>
      <c r="AA27967">
        <v>0</v>
      </c>
      <c r="AB27967">
        <v>0</v>
      </c>
      <c r="AC27967">
        <v>0</v>
      </c>
      <c r="AD27967">
        <v>0</v>
      </c>
      <c r="AE27967">
        <v>0</v>
      </c>
      <c r="AF27967">
        <v>0</v>
      </c>
      <c r="AG27967">
        <v>0</v>
      </c>
      <c r="AH27967">
        <v>0</v>
      </c>
      <c r="AI27967">
        <v>0</v>
      </c>
      <c r="AJ27967">
        <v>0</v>
      </c>
      <c r="AK27967">
        <v>0</v>
      </c>
      <c r="AL27967">
        <v>0</v>
      </c>
      <c r="AM27967">
        <v>0</v>
      </c>
    </row>
    <row r="27968" spans="1:39" x14ac:dyDescent="0.45">
      <c r="A27968" t="s">
        <v>104282</v>
      </c>
      <c r="B27968" t="s">
        <v>104283</v>
      </c>
      <c r="C27968" t="s">
        <v>104284</v>
      </c>
      <c r="D27968" t="s">
        <v>104285</v>
      </c>
      <c r="E27968" t="s">
        <v>18394</v>
      </c>
      <c r="F27968" t="s">
        <v>282</v>
      </c>
      <c r="G27968" t="s">
        <v>57</v>
      </c>
      <c r="H27968" t="s">
        <v>260</v>
      </c>
      <c r="I27968" t="s">
        <v>977</v>
      </c>
      <c r="J27968" t="s">
        <v>978</v>
      </c>
      <c r="K27968" t="s">
        <v>978</v>
      </c>
      <c r="L27968">
        <v>3</v>
      </c>
      <c r="M27968" s="1">
        <v>40786</v>
      </c>
      <c r="N27968" s="2">
        <v>40756</v>
      </c>
      <c r="O27968" t="s">
        <v>250</v>
      </c>
      <c r="P27968">
        <v>2011</v>
      </c>
      <c r="Q27968" s="1">
        <v>40951</v>
      </c>
      <c r="R27968" s="1">
        <v>41535</v>
      </c>
      <c r="S27968">
        <v>100000</v>
      </c>
      <c r="T27968">
        <v>0</v>
      </c>
      <c r="U27968">
        <v>0</v>
      </c>
      <c r="V27968">
        <v>0</v>
      </c>
      <c r="W27968">
        <v>0</v>
      </c>
      <c r="X27968">
        <v>0</v>
      </c>
      <c r="Y27968">
        <v>0</v>
      </c>
      <c r="Z27968">
        <v>0</v>
      </c>
      <c r="AA27968">
        <v>0</v>
      </c>
      <c r="AB27968">
        <v>0</v>
      </c>
      <c r="AC27968">
        <v>0</v>
      </c>
      <c r="AD27968">
        <v>0</v>
      </c>
      <c r="AE27968">
        <v>0</v>
      </c>
      <c r="AF27968">
        <v>0</v>
      </c>
      <c r="AG27968">
        <v>0</v>
      </c>
      <c r="AH27968">
        <v>0</v>
      </c>
      <c r="AI27968">
        <v>0</v>
      </c>
      <c r="AJ27968">
        <v>0</v>
      </c>
      <c r="AK27968">
        <v>0</v>
      </c>
      <c r="AL27968">
        <v>0</v>
      </c>
      <c r="AM27968">
        <v>0</v>
      </c>
    </row>
    <row r="27969" spans="1:39" x14ac:dyDescent="0.45">
      <c r="A27969" t="s">
        <v>104286</v>
      </c>
      <c r="B27969" t="s">
        <v>104287</v>
      </c>
      <c r="C27969" t="s">
        <v>104288</v>
      </c>
      <c r="D27969" t="s">
        <v>104289</v>
      </c>
      <c r="E27969" t="s">
        <v>84860</v>
      </c>
      <c r="F27969" t="s">
        <v>104290</v>
      </c>
      <c r="G27969" t="s">
        <v>57</v>
      </c>
      <c r="H27969" t="s">
        <v>74</v>
      </c>
      <c r="J27969" t="s">
        <v>75</v>
      </c>
      <c r="K27969" t="s">
        <v>75</v>
      </c>
      <c r="L27969">
        <v>3</v>
      </c>
      <c r="M27969" s="1">
        <v>37987</v>
      </c>
      <c r="N27969" s="2">
        <v>37987</v>
      </c>
      <c r="O27969" t="s">
        <v>452</v>
      </c>
      <c r="P27969">
        <v>2004</v>
      </c>
      <c r="Q27969" s="1">
        <v>39326</v>
      </c>
      <c r="R27969" s="1">
        <v>40077</v>
      </c>
      <c r="S27969">
        <v>68525</v>
      </c>
      <c r="T27969">
        <v>0</v>
      </c>
      <c r="U27969">
        <v>0</v>
      </c>
      <c r="V27969">
        <v>0</v>
      </c>
      <c r="W27969">
        <v>0</v>
      </c>
      <c r="X27969">
        <v>0</v>
      </c>
      <c r="Y27969">
        <v>350000</v>
      </c>
      <c r="Z27969">
        <v>0</v>
      </c>
      <c r="AA27969">
        <v>0</v>
      </c>
      <c r="AB27969">
        <v>0</v>
      </c>
      <c r="AC27969">
        <v>0</v>
      </c>
      <c r="AD27969">
        <v>0</v>
      </c>
      <c r="AE27969">
        <v>0</v>
      </c>
      <c r="AF27969">
        <v>0</v>
      </c>
      <c r="AG27969">
        <v>0</v>
      </c>
      <c r="AH27969">
        <v>0</v>
      </c>
      <c r="AI27969">
        <v>0</v>
      </c>
      <c r="AJ27969">
        <v>0</v>
      </c>
      <c r="AK27969">
        <v>0</v>
      </c>
      <c r="AL27969">
        <v>0</v>
      </c>
      <c r="AM27969">
        <v>0</v>
      </c>
    </row>
    <row r="27970" spans="1:39" x14ac:dyDescent="0.45">
      <c r="A27970" t="s">
        <v>104291</v>
      </c>
      <c r="B27970" t="s">
        <v>104292</v>
      </c>
      <c r="C27970" t="s">
        <v>104293</v>
      </c>
      <c r="D27970" t="s">
        <v>104294</v>
      </c>
      <c r="E27970" t="s">
        <v>559</v>
      </c>
      <c r="F27970" t="s">
        <v>104295</v>
      </c>
      <c r="G27970" t="s">
        <v>57</v>
      </c>
      <c r="H27970" t="s">
        <v>46</v>
      </c>
      <c r="I27970" t="s">
        <v>58</v>
      </c>
      <c r="J27970" t="s">
        <v>198</v>
      </c>
      <c r="K27970" t="s">
        <v>1623</v>
      </c>
      <c r="L27970">
        <v>4</v>
      </c>
      <c r="M27970" s="1">
        <v>38718</v>
      </c>
      <c r="N27970" s="2">
        <v>38718</v>
      </c>
      <c r="O27970" t="s">
        <v>430</v>
      </c>
      <c r="P27970">
        <v>2006</v>
      </c>
      <c r="Q27970" s="1">
        <v>39134</v>
      </c>
      <c r="R27970" s="1">
        <v>41564</v>
      </c>
      <c r="S27970">
        <v>0</v>
      </c>
      <c r="T27970">
        <v>32800000</v>
      </c>
      <c r="U27970">
        <v>0</v>
      </c>
      <c r="V27970">
        <v>0</v>
      </c>
      <c r="W27970">
        <v>0</v>
      </c>
      <c r="X27970">
        <v>4500000</v>
      </c>
      <c r="Y27970">
        <v>0</v>
      </c>
      <c r="Z27970">
        <v>0</v>
      </c>
      <c r="AA27970">
        <v>0</v>
      </c>
      <c r="AB27970">
        <v>0</v>
      </c>
      <c r="AC27970">
        <v>0</v>
      </c>
      <c r="AD27970">
        <v>0</v>
      </c>
      <c r="AE27970">
        <v>0</v>
      </c>
      <c r="AF27970">
        <v>2800000</v>
      </c>
      <c r="AG27970">
        <v>10000000</v>
      </c>
      <c r="AH27970">
        <v>20000000</v>
      </c>
      <c r="AI27970">
        <v>0</v>
      </c>
      <c r="AJ27970">
        <v>0</v>
      </c>
      <c r="AK27970">
        <v>0</v>
      </c>
      <c r="AL27970">
        <v>0</v>
      </c>
      <c r="AM27970">
        <v>0</v>
      </c>
    </row>
    <row r="27971" spans="1:39" x14ac:dyDescent="0.45">
      <c r="A27971" t="s">
        <v>104296</v>
      </c>
      <c r="B27971" t="s">
        <v>104297</v>
      </c>
      <c r="C27971" t="s">
        <v>104298</v>
      </c>
      <c r="D27971" t="s">
        <v>142</v>
      </c>
      <c r="E27971" t="s">
        <v>143</v>
      </c>
      <c r="F27971" t="s">
        <v>104299</v>
      </c>
      <c r="G27971" t="s">
        <v>57</v>
      </c>
      <c r="H27971" t="s">
        <v>260</v>
      </c>
      <c r="I27971" t="s">
        <v>3051</v>
      </c>
      <c r="J27971" t="s">
        <v>17082</v>
      </c>
      <c r="K27971" t="s">
        <v>17083</v>
      </c>
      <c r="L27971">
        <v>1</v>
      </c>
      <c r="M27971" s="1">
        <v>37257</v>
      </c>
      <c r="N27971" s="2">
        <v>37257</v>
      </c>
      <c r="O27971" t="s">
        <v>554</v>
      </c>
      <c r="P27971">
        <v>2002</v>
      </c>
      <c r="Q27971" s="1">
        <v>41054</v>
      </c>
      <c r="R27971" s="1">
        <v>41054</v>
      </c>
      <c r="S27971">
        <v>0</v>
      </c>
      <c r="T27971">
        <v>10355121</v>
      </c>
      <c r="U27971">
        <v>0</v>
      </c>
      <c r="V27971">
        <v>0</v>
      </c>
      <c r="W27971">
        <v>0</v>
      </c>
      <c r="X27971">
        <v>0</v>
      </c>
      <c r="Y27971">
        <v>0</v>
      </c>
      <c r="Z27971">
        <v>0</v>
      </c>
      <c r="AA27971">
        <v>0</v>
      </c>
      <c r="AB27971">
        <v>0</v>
      </c>
      <c r="AC27971">
        <v>0</v>
      </c>
      <c r="AD27971">
        <v>0</v>
      </c>
      <c r="AE27971">
        <v>0</v>
      </c>
      <c r="AF27971">
        <v>0</v>
      </c>
      <c r="AG27971">
        <v>0</v>
      </c>
      <c r="AH27971">
        <v>0</v>
      </c>
      <c r="AI27971">
        <v>0</v>
      </c>
      <c r="AJ27971">
        <v>0</v>
      </c>
      <c r="AK27971">
        <v>0</v>
      </c>
      <c r="AL27971">
        <v>0</v>
      </c>
      <c r="AM27971">
        <v>0</v>
      </c>
    </row>
    <row r="27972" spans="1:39" x14ac:dyDescent="0.45">
      <c r="A27972" t="s">
        <v>104300</v>
      </c>
      <c r="B27972" t="s">
        <v>104301</v>
      </c>
      <c r="C27972" t="s">
        <v>104302</v>
      </c>
      <c r="D27972" t="s">
        <v>104303</v>
      </c>
      <c r="E27972" t="s">
        <v>186</v>
      </c>
      <c r="F27972" t="s">
        <v>5088</v>
      </c>
      <c r="G27972" t="s">
        <v>101</v>
      </c>
      <c r="H27972" t="s">
        <v>46</v>
      </c>
      <c r="I27972" t="s">
        <v>115</v>
      </c>
      <c r="J27972" t="s">
        <v>334</v>
      </c>
      <c r="K27972" t="s">
        <v>334</v>
      </c>
      <c r="L27972">
        <v>2</v>
      </c>
      <c r="M27972" s="1">
        <v>40238</v>
      </c>
      <c r="N27972" s="2">
        <v>40238</v>
      </c>
      <c r="O27972" t="s">
        <v>118</v>
      </c>
      <c r="P27972">
        <v>2010</v>
      </c>
      <c r="Q27972" s="1">
        <v>40602</v>
      </c>
      <c r="R27972" s="1">
        <v>41144</v>
      </c>
      <c r="S27972">
        <v>0</v>
      </c>
      <c r="T27972">
        <v>950000</v>
      </c>
      <c r="U27972">
        <v>0</v>
      </c>
      <c r="V27972">
        <v>600000</v>
      </c>
      <c r="W27972">
        <v>0</v>
      </c>
      <c r="X27972">
        <v>0</v>
      </c>
      <c r="Y27972">
        <v>0</v>
      </c>
      <c r="Z27972">
        <v>0</v>
      </c>
      <c r="AA27972">
        <v>0</v>
      </c>
      <c r="AB27972">
        <v>0</v>
      </c>
      <c r="AC27972">
        <v>0</v>
      </c>
      <c r="AD27972">
        <v>0</v>
      </c>
      <c r="AE27972">
        <v>0</v>
      </c>
      <c r="AF27972">
        <v>0</v>
      </c>
      <c r="AG27972">
        <v>0</v>
      </c>
      <c r="AH27972">
        <v>0</v>
      </c>
      <c r="AI27972">
        <v>0</v>
      </c>
      <c r="AJ27972">
        <v>0</v>
      </c>
      <c r="AK27972">
        <v>0</v>
      </c>
      <c r="AL27972">
        <v>0</v>
      </c>
      <c r="AM27972">
        <v>0</v>
      </c>
    </row>
    <row r="27973" spans="1:39" x14ac:dyDescent="0.45">
      <c r="A27973" t="s">
        <v>104304</v>
      </c>
      <c r="B27973" t="s">
        <v>104305</v>
      </c>
      <c r="C27973" t="s">
        <v>104306</v>
      </c>
      <c r="D27973" t="s">
        <v>107</v>
      </c>
      <c r="E27973" t="s">
        <v>108</v>
      </c>
      <c r="F27973" t="s">
        <v>104307</v>
      </c>
      <c r="G27973" t="s">
        <v>57</v>
      </c>
      <c r="L27973">
        <v>1</v>
      </c>
      <c r="M27973" s="1">
        <v>41334</v>
      </c>
      <c r="N27973" s="2">
        <v>41334</v>
      </c>
      <c r="O27973" t="s">
        <v>164</v>
      </c>
      <c r="P27973">
        <v>2013</v>
      </c>
      <c r="Q27973" s="1">
        <v>41275</v>
      </c>
      <c r="R27973" s="1">
        <v>41275</v>
      </c>
      <c r="S27973">
        <v>0</v>
      </c>
      <c r="T27973">
        <v>3958200</v>
      </c>
      <c r="U27973">
        <v>0</v>
      </c>
      <c r="V27973">
        <v>0</v>
      </c>
      <c r="W27973">
        <v>0</v>
      </c>
      <c r="X27973">
        <v>0</v>
      </c>
      <c r="Y27973">
        <v>0</v>
      </c>
      <c r="Z27973">
        <v>0</v>
      </c>
      <c r="AA27973">
        <v>0</v>
      </c>
      <c r="AB27973">
        <v>0</v>
      </c>
      <c r="AC27973">
        <v>0</v>
      </c>
      <c r="AD27973">
        <v>0</v>
      </c>
      <c r="AE27973">
        <v>0</v>
      </c>
      <c r="AF27973">
        <v>0</v>
      </c>
      <c r="AG27973">
        <v>0</v>
      </c>
      <c r="AH27973">
        <v>0</v>
      </c>
      <c r="AI27973">
        <v>0</v>
      </c>
      <c r="AJ27973">
        <v>0</v>
      </c>
      <c r="AK27973">
        <v>0</v>
      </c>
      <c r="AL27973">
        <v>0</v>
      </c>
      <c r="AM27973">
        <v>0</v>
      </c>
    </row>
    <row r="27974" spans="1:39" x14ac:dyDescent="0.45">
      <c r="A27974" t="s">
        <v>104308</v>
      </c>
      <c r="B27974" t="s">
        <v>104309</v>
      </c>
      <c r="D27974" t="s">
        <v>2191</v>
      </c>
      <c r="E27974" t="s">
        <v>2192</v>
      </c>
      <c r="F27974" t="s">
        <v>114</v>
      </c>
      <c r="G27974" t="s">
        <v>57</v>
      </c>
      <c r="H27974" t="s">
        <v>46</v>
      </c>
      <c r="I27974" t="s">
        <v>58</v>
      </c>
      <c r="J27974" t="s">
        <v>198</v>
      </c>
      <c r="K27974" t="s">
        <v>3766</v>
      </c>
      <c r="L27974">
        <v>1</v>
      </c>
      <c r="M27974" s="1">
        <v>41645</v>
      </c>
      <c r="N27974" s="2">
        <v>41640</v>
      </c>
      <c r="O27974" t="s">
        <v>84</v>
      </c>
      <c r="P27974">
        <v>2014</v>
      </c>
      <c r="Q27974" s="1">
        <v>41786</v>
      </c>
      <c r="R27974" s="1">
        <v>41786</v>
      </c>
      <c r="S27974">
        <v>0</v>
      </c>
      <c r="T27974">
        <v>0</v>
      </c>
      <c r="U27974">
        <v>0</v>
      </c>
      <c r="V27974">
        <v>0</v>
      </c>
      <c r="W27974">
        <v>0</v>
      </c>
      <c r="X27974">
        <v>0</v>
      </c>
      <c r="Y27974">
        <v>0</v>
      </c>
      <c r="Z27974">
        <v>0</v>
      </c>
      <c r="AA27974">
        <v>0</v>
      </c>
      <c r="AB27974">
        <v>0</v>
      </c>
      <c r="AC27974">
        <v>0</v>
      </c>
      <c r="AD27974">
        <v>0</v>
      </c>
      <c r="AE27974">
        <v>0</v>
      </c>
      <c r="AF27974">
        <v>0</v>
      </c>
      <c r="AG27974">
        <v>0</v>
      </c>
      <c r="AH27974">
        <v>0</v>
      </c>
      <c r="AI27974">
        <v>0</v>
      </c>
      <c r="AJ27974">
        <v>0</v>
      </c>
      <c r="AK27974">
        <v>0</v>
      </c>
      <c r="AL27974">
        <v>0</v>
      </c>
      <c r="AM27974">
        <v>0</v>
      </c>
    </row>
    <row r="27975" spans="1:39" x14ac:dyDescent="0.45">
      <c r="A27975" t="s">
        <v>104310</v>
      </c>
      <c r="B27975" t="s">
        <v>104311</v>
      </c>
      <c r="C27975" t="s">
        <v>104312</v>
      </c>
      <c r="F27975" t="s">
        <v>114</v>
      </c>
      <c r="G27975" t="s">
        <v>57</v>
      </c>
      <c r="H27975" t="s">
        <v>46</v>
      </c>
      <c r="I27975" t="s">
        <v>81</v>
      </c>
      <c r="J27975" t="s">
        <v>1436</v>
      </c>
      <c r="K27975" t="s">
        <v>1436</v>
      </c>
      <c r="L27975">
        <v>1</v>
      </c>
      <c r="M27975" s="1">
        <v>40544</v>
      </c>
      <c r="N27975" s="2">
        <v>40544</v>
      </c>
      <c r="O27975" t="s">
        <v>528</v>
      </c>
      <c r="P27975">
        <v>2011</v>
      </c>
      <c r="Q27975" s="1">
        <v>41562</v>
      </c>
      <c r="R27975" s="1">
        <v>41562</v>
      </c>
      <c r="S27975">
        <v>0</v>
      </c>
      <c r="T27975">
        <v>0</v>
      </c>
      <c r="U27975">
        <v>0</v>
      </c>
      <c r="V27975">
        <v>0</v>
      </c>
      <c r="W27975">
        <v>0</v>
      </c>
      <c r="X27975">
        <v>0</v>
      </c>
      <c r="Y27975">
        <v>0</v>
      </c>
      <c r="Z27975">
        <v>0</v>
      </c>
      <c r="AA27975">
        <v>0</v>
      </c>
      <c r="AB27975">
        <v>0</v>
      </c>
      <c r="AC27975">
        <v>0</v>
      </c>
      <c r="AD27975">
        <v>0</v>
      </c>
      <c r="AE27975">
        <v>0</v>
      </c>
      <c r="AF27975">
        <v>0</v>
      </c>
      <c r="AG27975">
        <v>0</v>
      </c>
      <c r="AH27975">
        <v>0</v>
      </c>
      <c r="AI27975">
        <v>0</v>
      </c>
      <c r="AJ27975">
        <v>0</v>
      </c>
      <c r="AK27975">
        <v>0</v>
      </c>
      <c r="AL27975">
        <v>0</v>
      </c>
      <c r="AM27975">
        <v>0</v>
      </c>
    </row>
    <row r="27976" spans="1:39" x14ac:dyDescent="0.45">
      <c r="A27976" t="s">
        <v>104313</v>
      </c>
      <c r="B27976" t="s">
        <v>104314</v>
      </c>
      <c r="C27976" t="s">
        <v>104315</v>
      </c>
      <c r="D27976" t="s">
        <v>293</v>
      </c>
      <c r="E27976" t="s">
        <v>294</v>
      </c>
      <c r="F27976" t="s">
        <v>28335</v>
      </c>
      <c r="G27976" t="s">
        <v>57</v>
      </c>
      <c r="L27976">
        <v>3</v>
      </c>
      <c r="M27976" s="1">
        <v>40544</v>
      </c>
      <c r="N27976" s="2">
        <v>40544</v>
      </c>
      <c r="O27976" t="s">
        <v>528</v>
      </c>
      <c r="P27976">
        <v>2011</v>
      </c>
      <c r="Q27976" s="1">
        <v>40934</v>
      </c>
      <c r="R27976" s="1">
        <v>41193</v>
      </c>
      <c r="S27976">
        <v>1000000</v>
      </c>
      <c r="T27976">
        <v>1749999</v>
      </c>
      <c r="U27976">
        <v>0</v>
      </c>
      <c r="V27976">
        <v>0</v>
      </c>
      <c r="W27976">
        <v>0</v>
      </c>
      <c r="X27976">
        <v>0</v>
      </c>
      <c r="Y27976">
        <v>0</v>
      </c>
      <c r="Z27976">
        <v>0</v>
      </c>
      <c r="AA27976">
        <v>0</v>
      </c>
      <c r="AB27976">
        <v>0</v>
      </c>
      <c r="AC27976">
        <v>0</v>
      </c>
      <c r="AD27976">
        <v>0</v>
      </c>
      <c r="AE27976">
        <v>0</v>
      </c>
      <c r="AF27976">
        <v>0</v>
      </c>
      <c r="AG27976">
        <v>0</v>
      </c>
      <c r="AH27976">
        <v>0</v>
      </c>
      <c r="AI27976">
        <v>0</v>
      </c>
      <c r="AJ27976">
        <v>0</v>
      </c>
      <c r="AK27976">
        <v>0</v>
      </c>
      <c r="AL27976">
        <v>0</v>
      </c>
      <c r="AM27976">
        <v>0</v>
      </c>
    </row>
    <row r="27977" spans="1:39" x14ac:dyDescent="0.45">
      <c r="A27977" t="s">
        <v>104316</v>
      </c>
      <c r="B27977" t="s">
        <v>104317</v>
      </c>
      <c r="C27977" t="s">
        <v>104318</v>
      </c>
      <c r="F27977" s="3">
        <v>48632</v>
      </c>
      <c r="G27977" t="s">
        <v>57</v>
      </c>
      <c r="L27977">
        <v>1</v>
      </c>
      <c r="Q27977" s="1">
        <v>41275</v>
      </c>
      <c r="R27977" s="1">
        <v>41275</v>
      </c>
      <c r="S27977">
        <v>0</v>
      </c>
      <c r="T27977">
        <v>0</v>
      </c>
      <c r="U27977">
        <v>48632</v>
      </c>
      <c r="V27977">
        <v>0</v>
      </c>
      <c r="W27977">
        <v>0</v>
      </c>
      <c r="X27977">
        <v>0</v>
      </c>
      <c r="Y27977">
        <v>0</v>
      </c>
      <c r="Z27977">
        <v>0</v>
      </c>
      <c r="AA27977">
        <v>0</v>
      </c>
      <c r="AB27977">
        <v>0</v>
      </c>
      <c r="AC27977">
        <v>0</v>
      </c>
      <c r="AD27977">
        <v>0</v>
      </c>
      <c r="AE27977">
        <v>0</v>
      </c>
      <c r="AF27977">
        <v>0</v>
      </c>
      <c r="AG27977">
        <v>0</v>
      </c>
      <c r="AH27977">
        <v>0</v>
      </c>
      <c r="AI27977">
        <v>0</v>
      </c>
      <c r="AJ27977">
        <v>0</v>
      </c>
      <c r="AK27977">
        <v>0</v>
      </c>
      <c r="AL27977">
        <v>0</v>
      </c>
      <c r="AM27977">
        <v>0</v>
      </c>
    </row>
    <row r="27978" spans="1:39" x14ac:dyDescent="0.45">
      <c r="A27978" t="s">
        <v>104319</v>
      </c>
      <c r="B27978" t="s">
        <v>104320</v>
      </c>
      <c r="C27978" t="s">
        <v>104321</v>
      </c>
      <c r="D27978" t="s">
        <v>389</v>
      </c>
      <c r="E27978" t="s">
        <v>390</v>
      </c>
      <c r="F27978" t="s">
        <v>2469</v>
      </c>
      <c r="G27978" t="s">
        <v>57</v>
      </c>
      <c r="H27978" t="s">
        <v>46</v>
      </c>
      <c r="I27978" t="s">
        <v>148</v>
      </c>
      <c r="J27978" t="s">
        <v>149</v>
      </c>
      <c r="K27978" t="s">
        <v>7727</v>
      </c>
      <c r="L27978">
        <v>2</v>
      </c>
      <c r="Q27978" s="1">
        <v>41116</v>
      </c>
      <c r="R27978" s="1">
        <v>41795</v>
      </c>
      <c r="S27978">
        <v>0</v>
      </c>
      <c r="T27978">
        <v>10200000</v>
      </c>
      <c r="U27978">
        <v>0</v>
      </c>
      <c r="V27978">
        <v>0</v>
      </c>
      <c r="W27978">
        <v>0</v>
      </c>
      <c r="X27978">
        <v>0</v>
      </c>
      <c r="Y27978">
        <v>0</v>
      </c>
      <c r="Z27978">
        <v>0</v>
      </c>
      <c r="AA27978">
        <v>0</v>
      </c>
      <c r="AB27978">
        <v>0</v>
      </c>
      <c r="AC27978">
        <v>0</v>
      </c>
      <c r="AD27978">
        <v>0</v>
      </c>
      <c r="AE27978">
        <v>0</v>
      </c>
      <c r="AF27978">
        <v>0</v>
      </c>
      <c r="AG27978">
        <v>0</v>
      </c>
      <c r="AH27978">
        <v>0</v>
      </c>
      <c r="AI27978">
        <v>0</v>
      </c>
      <c r="AJ27978">
        <v>0</v>
      </c>
      <c r="AK27978">
        <v>0</v>
      </c>
      <c r="AL27978">
        <v>0</v>
      </c>
      <c r="AM27978">
        <v>0</v>
      </c>
    </row>
    <row r="27979" spans="1:39" x14ac:dyDescent="0.45">
      <c r="A27979" t="s">
        <v>104322</v>
      </c>
      <c r="B27979" t="s">
        <v>104323</v>
      </c>
      <c r="C27979" t="s">
        <v>104324</v>
      </c>
      <c r="D27979" t="s">
        <v>104325</v>
      </c>
      <c r="E27979" t="s">
        <v>7798</v>
      </c>
      <c r="F27979" t="s">
        <v>222</v>
      </c>
      <c r="G27979" t="s">
        <v>57</v>
      </c>
      <c r="H27979" t="s">
        <v>223</v>
      </c>
      <c r="J27979" t="s">
        <v>396</v>
      </c>
      <c r="L27979">
        <v>1</v>
      </c>
      <c r="Q27979" s="1">
        <v>41893</v>
      </c>
      <c r="R27979" s="1">
        <v>41893</v>
      </c>
      <c r="S27979">
        <v>0</v>
      </c>
      <c r="T27979">
        <v>10000000</v>
      </c>
      <c r="U27979">
        <v>0</v>
      </c>
      <c r="V27979">
        <v>0</v>
      </c>
      <c r="W27979">
        <v>0</v>
      </c>
      <c r="X27979">
        <v>0</v>
      </c>
      <c r="Y27979">
        <v>0</v>
      </c>
      <c r="Z27979">
        <v>0</v>
      </c>
      <c r="AA27979">
        <v>0</v>
      </c>
      <c r="AB27979">
        <v>0</v>
      </c>
      <c r="AC27979">
        <v>0</v>
      </c>
      <c r="AD27979">
        <v>0</v>
      </c>
      <c r="AE27979">
        <v>0</v>
      </c>
      <c r="AF27979">
        <v>10000000</v>
      </c>
      <c r="AG27979">
        <v>0</v>
      </c>
      <c r="AH27979">
        <v>0</v>
      </c>
      <c r="AI27979">
        <v>0</v>
      </c>
      <c r="AJ27979">
        <v>0</v>
      </c>
      <c r="AK27979">
        <v>0</v>
      </c>
      <c r="AL27979">
        <v>0</v>
      </c>
      <c r="AM27979">
        <v>0</v>
      </c>
    </row>
    <row r="27980" spans="1:39" x14ac:dyDescent="0.45">
      <c r="A27980" t="s">
        <v>104326</v>
      </c>
      <c r="B27980" t="s">
        <v>104327</v>
      </c>
      <c r="C27980" t="s">
        <v>104328</v>
      </c>
      <c r="D27980" t="s">
        <v>653</v>
      </c>
      <c r="E27980" t="s">
        <v>343</v>
      </c>
      <c r="F27980" t="s">
        <v>1828</v>
      </c>
      <c r="H27980" t="s">
        <v>715</v>
      </c>
      <c r="J27980" t="s">
        <v>716</v>
      </c>
      <c r="K27980" t="s">
        <v>716</v>
      </c>
      <c r="L27980">
        <v>3</v>
      </c>
      <c r="M27980" s="1">
        <v>40609</v>
      </c>
      <c r="N27980" s="2">
        <v>40603</v>
      </c>
      <c r="O27980" t="s">
        <v>528</v>
      </c>
      <c r="P27980">
        <v>2011</v>
      </c>
      <c r="Q27980" s="1">
        <v>40544</v>
      </c>
      <c r="R27980" s="1">
        <v>41487</v>
      </c>
      <c r="S27980">
        <v>1700000</v>
      </c>
      <c r="T27980">
        <v>4200000</v>
      </c>
      <c r="U27980">
        <v>0</v>
      </c>
      <c r="V27980">
        <v>0</v>
      </c>
      <c r="W27980">
        <v>0</v>
      </c>
      <c r="X27980">
        <v>0</v>
      </c>
      <c r="Y27980">
        <v>200000</v>
      </c>
      <c r="Z27980">
        <v>0</v>
      </c>
      <c r="AA27980">
        <v>0</v>
      </c>
      <c r="AB27980">
        <v>0</v>
      </c>
      <c r="AC27980">
        <v>0</v>
      </c>
      <c r="AD27980">
        <v>0</v>
      </c>
      <c r="AE27980">
        <v>0</v>
      </c>
      <c r="AF27980">
        <v>4200000</v>
      </c>
      <c r="AG27980">
        <v>0</v>
      </c>
      <c r="AH27980">
        <v>0</v>
      </c>
      <c r="AI27980">
        <v>0</v>
      </c>
      <c r="AJ27980">
        <v>0</v>
      </c>
      <c r="AK27980">
        <v>0</v>
      </c>
      <c r="AL27980">
        <v>0</v>
      </c>
      <c r="AM27980">
        <v>0</v>
      </c>
    </row>
    <row r="27981" spans="1:39" x14ac:dyDescent="0.45">
      <c r="A27981" t="s">
        <v>104329</v>
      </c>
      <c r="B27981" t="s">
        <v>104330</v>
      </c>
      <c r="C27981" t="s">
        <v>104331</v>
      </c>
      <c r="D27981" t="s">
        <v>558</v>
      </c>
      <c r="E27981" t="s">
        <v>559</v>
      </c>
      <c r="F27981" t="s">
        <v>114</v>
      </c>
      <c r="G27981" t="s">
        <v>57</v>
      </c>
      <c r="L27981">
        <v>1</v>
      </c>
      <c r="Q27981" s="1">
        <v>39965</v>
      </c>
      <c r="R27981" s="1">
        <v>39965</v>
      </c>
      <c r="S27981">
        <v>0</v>
      </c>
      <c r="T27981">
        <v>0</v>
      </c>
      <c r="U27981">
        <v>0</v>
      </c>
      <c r="V27981">
        <v>0</v>
      </c>
      <c r="W27981">
        <v>0</v>
      </c>
      <c r="X27981">
        <v>0</v>
      </c>
      <c r="Y27981">
        <v>0</v>
      </c>
      <c r="Z27981">
        <v>0</v>
      </c>
      <c r="AA27981">
        <v>0</v>
      </c>
      <c r="AB27981">
        <v>0</v>
      </c>
      <c r="AC27981">
        <v>0</v>
      </c>
      <c r="AD27981">
        <v>0</v>
      </c>
      <c r="AE27981">
        <v>0</v>
      </c>
      <c r="AF27981">
        <v>0</v>
      </c>
      <c r="AG27981">
        <v>0</v>
      </c>
      <c r="AH27981">
        <v>0</v>
      </c>
      <c r="AI27981">
        <v>0</v>
      </c>
      <c r="AJ27981">
        <v>0</v>
      </c>
      <c r="AK27981">
        <v>0</v>
      </c>
      <c r="AL27981">
        <v>0</v>
      </c>
      <c r="AM27981">
        <v>0</v>
      </c>
    </row>
    <row r="27982" spans="1:39" x14ac:dyDescent="0.45">
      <c r="A27982" t="s">
        <v>104332</v>
      </c>
      <c r="B27982" t="s">
        <v>104333</v>
      </c>
      <c r="C27982" t="s">
        <v>104334</v>
      </c>
      <c r="D27982" t="s">
        <v>88</v>
      </c>
      <c r="E27982" t="s">
        <v>89</v>
      </c>
      <c r="F27982" t="s">
        <v>90898</v>
      </c>
      <c r="G27982" t="s">
        <v>101</v>
      </c>
      <c r="H27982" t="s">
        <v>46</v>
      </c>
      <c r="I27982" t="s">
        <v>47</v>
      </c>
      <c r="J27982" t="s">
        <v>48</v>
      </c>
      <c r="K27982" t="s">
        <v>49</v>
      </c>
      <c r="L27982">
        <v>1</v>
      </c>
      <c r="M27982" s="1">
        <v>40544</v>
      </c>
      <c r="N27982" s="2">
        <v>40544</v>
      </c>
      <c r="O27982" t="s">
        <v>528</v>
      </c>
      <c r="P27982">
        <v>2011</v>
      </c>
      <c r="Q27982" s="1">
        <v>40921</v>
      </c>
      <c r="R27982" s="1">
        <v>40921</v>
      </c>
      <c r="S27982">
        <v>112000</v>
      </c>
      <c r="T27982">
        <v>0</v>
      </c>
      <c r="U27982">
        <v>0</v>
      </c>
      <c r="V27982">
        <v>0</v>
      </c>
      <c r="W27982">
        <v>0</v>
      </c>
      <c r="X27982">
        <v>0</v>
      </c>
      <c r="Y27982">
        <v>0</v>
      </c>
      <c r="Z27982">
        <v>0</v>
      </c>
      <c r="AA27982">
        <v>0</v>
      </c>
      <c r="AB27982">
        <v>0</v>
      </c>
      <c r="AC27982">
        <v>0</v>
      </c>
      <c r="AD27982">
        <v>0</v>
      </c>
      <c r="AE27982">
        <v>0</v>
      </c>
      <c r="AF27982">
        <v>0</v>
      </c>
      <c r="AG27982">
        <v>0</v>
      </c>
      <c r="AH27982">
        <v>0</v>
      </c>
      <c r="AI27982">
        <v>0</v>
      </c>
      <c r="AJ27982">
        <v>0</v>
      </c>
      <c r="AK27982">
        <v>0</v>
      </c>
      <c r="AL27982">
        <v>0</v>
      </c>
      <c r="AM27982">
        <v>0</v>
      </c>
    </row>
    <row r="27983" spans="1:39" x14ac:dyDescent="0.45">
      <c r="A27983" t="s">
        <v>104335</v>
      </c>
      <c r="B27983" t="s">
        <v>104336</v>
      </c>
      <c r="C27983" t="s">
        <v>104337</v>
      </c>
      <c r="D27983" t="s">
        <v>104338</v>
      </c>
      <c r="E27983" t="s">
        <v>99</v>
      </c>
      <c r="F27983" s="3">
        <v>50000</v>
      </c>
      <c r="G27983" t="s">
        <v>57</v>
      </c>
      <c r="H27983" t="s">
        <v>46</v>
      </c>
      <c r="I27983" t="s">
        <v>2759</v>
      </c>
      <c r="J27983" t="s">
        <v>2760</v>
      </c>
      <c r="K27983" t="s">
        <v>3031</v>
      </c>
      <c r="L27983">
        <v>1</v>
      </c>
      <c r="M27983" s="1">
        <v>39417</v>
      </c>
      <c r="N27983" s="2">
        <v>39417</v>
      </c>
      <c r="O27983" t="s">
        <v>1428</v>
      </c>
      <c r="P27983">
        <v>2007</v>
      </c>
      <c r="Q27983" s="1">
        <v>39448</v>
      </c>
      <c r="R27983" s="1">
        <v>39448</v>
      </c>
      <c r="S27983">
        <v>50000</v>
      </c>
      <c r="T27983">
        <v>0</v>
      </c>
      <c r="U27983">
        <v>0</v>
      </c>
      <c r="V27983">
        <v>0</v>
      </c>
      <c r="W27983">
        <v>0</v>
      </c>
      <c r="X27983">
        <v>0</v>
      </c>
      <c r="Y27983">
        <v>0</v>
      </c>
      <c r="Z27983">
        <v>0</v>
      </c>
      <c r="AA27983">
        <v>0</v>
      </c>
      <c r="AB27983">
        <v>0</v>
      </c>
      <c r="AC27983">
        <v>0</v>
      </c>
      <c r="AD27983">
        <v>0</v>
      </c>
      <c r="AE27983">
        <v>0</v>
      </c>
      <c r="AF27983">
        <v>0</v>
      </c>
      <c r="AG27983">
        <v>0</v>
      </c>
      <c r="AH27983">
        <v>0</v>
      </c>
      <c r="AI27983">
        <v>0</v>
      </c>
      <c r="AJ27983">
        <v>0</v>
      </c>
      <c r="AK27983">
        <v>0</v>
      </c>
      <c r="AL27983">
        <v>0</v>
      </c>
      <c r="AM27983">
        <v>0</v>
      </c>
    </row>
    <row r="27984" spans="1:39" x14ac:dyDescent="0.45">
      <c r="A27984" t="s">
        <v>104339</v>
      </c>
      <c r="B27984" t="s">
        <v>104340</v>
      </c>
      <c r="C27984" t="s">
        <v>104341</v>
      </c>
      <c r="D27984" t="s">
        <v>26295</v>
      </c>
      <c r="E27984" t="s">
        <v>4707</v>
      </c>
      <c r="F27984" t="s">
        <v>2557</v>
      </c>
      <c r="G27984" t="s">
        <v>57</v>
      </c>
      <c r="H27984" t="s">
        <v>46</v>
      </c>
      <c r="I27984" t="s">
        <v>47</v>
      </c>
      <c r="J27984" t="s">
        <v>48</v>
      </c>
      <c r="K27984" t="s">
        <v>49</v>
      </c>
      <c r="L27984">
        <v>2</v>
      </c>
      <c r="M27984" s="1">
        <v>40118</v>
      </c>
      <c r="N27984" s="2">
        <v>40118</v>
      </c>
      <c r="O27984" t="s">
        <v>702</v>
      </c>
      <c r="P27984">
        <v>2009</v>
      </c>
      <c r="Q27984" s="1">
        <v>40323</v>
      </c>
      <c r="R27984" s="1">
        <v>40599</v>
      </c>
      <c r="S27984">
        <v>1000000</v>
      </c>
      <c r="T27984">
        <v>5000000</v>
      </c>
      <c r="U27984">
        <v>0</v>
      </c>
      <c r="V27984">
        <v>0</v>
      </c>
      <c r="W27984">
        <v>0</v>
      </c>
      <c r="X27984">
        <v>0</v>
      </c>
      <c r="Y27984">
        <v>0</v>
      </c>
      <c r="Z27984">
        <v>0</v>
      </c>
      <c r="AA27984">
        <v>0</v>
      </c>
      <c r="AB27984">
        <v>0</v>
      </c>
      <c r="AC27984">
        <v>0</v>
      </c>
      <c r="AD27984">
        <v>0</v>
      </c>
      <c r="AE27984">
        <v>0</v>
      </c>
      <c r="AF27984">
        <v>5000000</v>
      </c>
      <c r="AG27984">
        <v>0</v>
      </c>
      <c r="AH27984">
        <v>0</v>
      </c>
      <c r="AI27984">
        <v>0</v>
      </c>
      <c r="AJ27984">
        <v>0</v>
      </c>
      <c r="AK27984">
        <v>0</v>
      </c>
      <c r="AL27984">
        <v>0</v>
      </c>
      <c r="AM27984">
        <v>0</v>
      </c>
    </row>
    <row r="27985" spans="1:39" x14ac:dyDescent="0.45">
      <c r="A27985" t="s">
        <v>104342</v>
      </c>
      <c r="B27985" t="s">
        <v>104343</v>
      </c>
      <c r="C27985" t="s">
        <v>104344</v>
      </c>
      <c r="D27985" t="s">
        <v>104345</v>
      </c>
      <c r="E27985" t="s">
        <v>33910</v>
      </c>
      <c r="F27985" s="3">
        <v>38631</v>
      </c>
      <c r="G27985" t="s">
        <v>57</v>
      </c>
      <c r="H27985" t="s">
        <v>68005</v>
      </c>
      <c r="J27985" t="s">
        <v>104346</v>
      </c>
      <c r="K27985" t="s">
        <v>104347</v>
      </c>
      <c r="L27985">
        <v>1</v>
      </c>
      <c r="M27985" s="1">
        <v>40179</v>
      </c>
      <c r="N27985" s="2">
        <v>40179</v>
      </c>
      <c r="O27985" t="s">
        <v>118</v>
      </c>
      <c r="P27985">
        <v>2010</v>
      </c>
      <c r="Q27985" s="1">
        <v>41183</v>
      </c>
      <c r="R27985" s="1">
        <v>41183</v>
      </c>
      <c r="S27985">
        <v>0</v>
      </c>
      <c r="T27985">
        <v>0</v>
      </c>
      <c r="U27985">
        <v>0</v>
      </c>
      <c r="V27985">
        <v>0</v>
      </c>
      <c r="W27985">
        <v>0</v>
      </c>
      <c r="X27985">
        <v>0</v>
      </c>
      <c r="Y27985">
        <v>38631</v>
      </c>
      <c r="Z27985">
        <v>0</v>
      </c>
      <c r="AA27985">
        <v>0</v>
      </c>
      <c r="AB27985">
        <v>0</v>
      </c>
      <c r="AC27985">
        <v>0</v>
      </c>
      <c r="AD27985">
        <v>0</v>
      </c>
      <c r="AE27985">
        <v>0</v>
      </c>
      <c r="AF27985">
        <v>0</v>
      </c>
      <c r="AG27985">
        <v>0</v>
      </c>
      <c r="AH27985">
        <v>0</v>
      </c>
      <c r="AI27985">
        <v>0</v>
      </c>
      <c r="AJ27985">
        <v>0</v>
      </c>
      <c r="AK27985">
        <v>0</v>
      </c>
      <c r="AL27985">
        <v>0</v>
      </c>
      <c r="AM27985">
        <v>0</v>
      </c>
    </row>
    <row r="27986" spans="1:39" x14ac:dyDescent="0.45">
      <c r="A27986" t="s">
        <v>104348</v>
      </c>
      <c r="B27986" t="s">
        <v>104349</v>
      </c>
      <c r="C27986" t="s">
        <v>104350</v>
      </c>
      <c r="D27986" t="s">
        <v>2247</v>
      </c>
      <c r="E27986" t="s">
        <v>2248</v>
      </c>
      <c r="F27986" t="s">
        <v>344</v>
      </c>
      <c r="G27986" t="s">
        <v>57</v>
      </c>
      <c r="H27986" t="s">
        <v>46</v>
      </c>
      <c r="I27986" t="s">
        <v>47</v>
      </c>
      <c r="J27986" t="s">
        <v>48</v>
      </c>
      <c r="K27986" t="s">
        <v>49</v>
      </c>
      <c r="L27986">
        <v>1</v>
      </c>
      <c r="M27986" s="1">
        <v>39814</v>
      </c>
      <c r="N27986" s="2">
        <v>39814</v>
      </c>
      <c r="O27986" t="s">
        <v>188</v>
      </c>
      <c r="P27986">
        <v>2009</v>
      </c>
      <c r="Q27986" s="1">
        <v>41334</v>
      </c>
      <c r="R27986" s="1">
        <v>41334</v>
      </c>
      <c r="S27986">
        <v>0</v>
      </c>
      <c r="T27986">
        <v>0</v>
      </c>
      <c r="U27986">
        <v>0</v>
      </c>
      <c r="V27986">
        <v>0</v>
      </c>
      <c r="W27986">
        <v>0</v>
      </c>
      <c r="X27986">
        <v>0</v>
      </c>
      <c r="Y27986">
        <v>270000</v>
      </c>
      <c r="Z27986">
        <v>0</v>
      </c>
      <c r="AA27986">
        <v>0</v>
      </c>
      <c r="AB27986">
        <v>0</v>
      </c>
      <c r="AC27986">
        <v>0</v>
      </c>
      <c r="AD27986">
        <v>0</v>
      </c>
      <c r="AE27986">
        <v>0</v>
      </c>
      <c r="AF27986">
        <v>0</v>
      </c>
      <c r="AG27986">
        <v>0</v>
      </c>
      <c r="AH27986">
        <v>0</v>
      </c>
      <c r="AI27986">
        <v>0</v>
      </c>
      <c r="AJ27986">
        <v>0</v>
      </c>
      <c r="AK27986">
        <v>0</v>
      </c>
      <c r="AL27986">
        <v>0</v>
      </c>
      <c r="AM27986">
        <v>0</v>
      </c>
    </row>
    <row r="27987" spans="1:39" x14ac:dyDescent="0.45">
      <c r="A27987" t="s">
        <v>104351</v>
      </c>
      <c r="B27987" t="s">
        <v>104352</v>
      </c>
      <c r="C27987" t="s">
        <v>104353</v>
      </c>
      <c r="F27987" t="s">
        <v>114</v>
      </c>
      <c r="G27987" t="s">
        <v>57</v>
      </c>
      <c r="L27987">
        <v>1</v>
      </c>
      <c r="M27987" s="1">
        <v>41214</v>
      </c>
      <c r="N27987" s="2">
        <v>41214</v>
      </c>
      <c r="O27987" t="s">
        <v>67</v>
      </c>
      <c r="P27987">
        <v>2012</v>
      </c>
      <c r="Q27987" s="1">
        <v>41548</v>
      </c>
      <c r="R27987" s="1">
        <v>41548</v>
      </c>
      <c r="S27987">
        <v>0</v>
      </c>
      <c r="T27987">
        <v>0</v>
      </c>
      <c r="U27987">
        <v>0</v>
      </c>
      <c r="V27987">
        <v>0</v>
      </c>
      <c r="W27987">
        <v>0</v>
      </c>
      <c r="X27987">
        <v>0</v>
      </c>
      <c r="Y27987">
        <v>0</v>
      </c>
      <c r="Z27987">
        <v>0</v>
      </c>
      <c r="AA27987">
        <v>0</v>
      </c>
      <c r="AB27987">
        <v>0</v>
      </c>
      <c r="AC27987">
        <v>0</v>
      </c>
      <c r="AD27987">
        <v>0</v>
      </c>
      <c r="AE27987">
        <v>0</v>
      </c>
      <c r="AF27987">
        <v>0</v>
      </c>
      <c r="AG27987">
        <v>0</v>
      </c>
      <c r="AH27987">
        <v>0</v>
      </c>
      <c r="AI27987">
        <v>0</v>
      </c>
      <c r="AJ27987">
        <v>0</v>
      </c>
      <c r="AK27987">
        <v>0</v>
      </c>
      <c r="AL27987">
        <v>0</v>
      </c>
      <c r="AM27987">
        <v>0</v>
      </c>
    </row>
    <row r="27988" spans="1:39" x14ac:dyDescent="0.45">
      <c r="A27988" t="s">
        <v>104354</v>
      </c>
      <c r="B27988" t="s">
        <v>104355</v>
      </c>
      <c r="C27988" t="s">
        <v>104356</v>
      </c>
      <c r="D27988" t="s">
        <v>104357</v>
      </c>
      <c r="E27988" t="s">
        <v>11498</v>
      </c>
      <c r="F27988" t="s">
        <v>187</v>
      </c>
      <c r="G27988" t="s">
        <v>57</v>
      </c>
      <c r="H27988" t="s">
        <v>46</v>
      </c>
      <c r="I27988" t="s">
        <v>58</v>
      </c>
      <c r="J27988" t="s">
        <v>989</v>
      </c>
      <c r="K27988" t="s">
        <v>990</v>
      </c>
      <c r="L27988">
        <v>1</v>
      </c>
      <c r="M27988" s="1">
        <v>40544</v>
      </c>
      <c r="N27988" s="2">
        <v>40544</v>
      </c>
      <c r="O27988" t="s">
        <v>528</v>
      </c>
      <c r="P27988">
        <v>2011</v>
      </c>
      <c r="Q27988" s="1">
        <v>41456</v>
      </c>
      <c r="R27988" s="1">
        <v>41456</v>
      </c>
      <c r="S27988">
        <v>500000</v>
      </c>
      <c r="T27988">
        <v>0</v>
      </c>
      <c r="U27988">
        <v>0</v>
      </c>
      <c r="V27988">
        <v>0</v>
      </c>
      <c r="W27988">
        <v>0</v>
      </c>
      <c r="X27988">
        <v>0</v>
      </c>
      <c r="Y27988">
        <v>0</v>
      </c>
      <c r="Z27988">
        <v>0</v>
      </c>
      <c r="AA27988">
        <v>0</v>
      </c>
      <c r="AB27988">
        <v>0</v>
      </c>
      <c r="AC27988">
        <v>0</v>
      </c>
      <c r="AD27988">
        <v>0</v>
      </c>
      <c r="AE27988">
        <v>0</v>
      </c>
      <c r="AF27988">
        <v>0</v>
      </c>
      <c r="AG27988">
        <v>0</v>
      </c>
      <c r="AH27988">
        <v>0</v>
      </c>
      <c r="AI27988">
        <v>0</v>
      </c>
      <c r="AJ27988">
        <v>0</v>
      </c>
      <c r="AK27988">
        <v>0</v>
      </c>
      <c r="AL27988">
        <v>0</v>
      </c>
      <c r="AM27988">
        <v>0</v>
      </c>
    </row>
    <row r="27989" spans="1:39" x14ac:dyDescent="0.45">
      <c r="A27989" t="s">
        <v>104358</v>
      </c>
      <c r="B27989" t="s">
        <v>104359</v>
      </c>
      <c r="C27989" t="s">
        <v>104360</v>
      </c>
      <c r="D27989" t="s">
        <v>953</v>
      </c>
      <c r="E27989" t="s">
        <v>954</v>
      </c>
      <c r="F27989" s="3">
        <v>60000</v>
      </c>
      <c r="G27989" t="s">
        <v>101</v>
      </c>
      <c r="H27989" t="s">
        <v>46</v>
      </c>
      <c r="I27989" t="s">
        <v>58</v>
      </c>
      <c r="J27989" t="s">
        <v>989</v>
      </c>
      <c r="K27989" t="s">
        <v>990</v>
      </c>
      <c r="L27989">
        <v>1</v>
      </c>
      <c r="M27989" s="1">
        <v>39083</v>
      </c>
      <c r="N27989" s="2">
        <v>39083</v>
      </c>
      <c r="O27989" t="s">
        <v>110</v>
      </c>
      <c r="P27989">
        <v>2007</v>
      </c>
      <c r="Q27989" s="1">
        <v>40171</v>
      </c>
      <c r="R27989" s="1">
        <v>40171</v>
      </c>
      <c r="S27989">
        <v>0</v>
      </c>
      <c r="T27989">
        <v>0</v>
      </c>
      <c r="U27989">
        <v>0</v>
      </c>
      <c r="V27989">
        <v>0</v>
      </c>
      <c r="W27989">
        <v>0</v>
      </c>
      <c r="X27989">
        <v>60000</v>
      </c>
      <c r="Y27989">
        <v>0</v>
      </c>
      <c r="Z27989">
        <v>0</v>
      </c>
      <c r="AA27989">
        <v>0</v>
      </c>
      <c r="AB27989">
        <v>0</v>
      </c>
      <c r="AC27989">
        <v>0</v>
      </c>
      <c r="AD27989">
        <v>0</v>
      </c>
      <c r="AE27989">
        <v>0</v>
      </c>
      <c r="AF27989">
        <v>0</v>
      </c>
      <c r="AG27989">
        <v>0</v>
      </c>
      <c r="AH27989">
        <v>0</v>
      </c>
      <c r="AI27989">
        <v>0</v>
      </c>
      <c r="AJ27989">
        <v>0</v>
      </c>
      <c r="AK27989">
        <v>0</v>
      </c>
      <c r="AL27989">
        <v>0</v>
      </c>
      <c r="AM27989">
        <v>0</v>
      </c>
    </row>
    <row r="27990" spans="1:39" x14ac:dyDescent="0.45">
      <c r="A27990" t="s">
        <v>104361</v>
      </c>
      <c r="B27990" t="s">
        <v>104362</v>
      </c>
      <c r="C27990" t="s">
        <v>104363</v>
      </c>
      <c r="F27990" t="s">
        <v>104364</v>
      </c>
      <c r="G27990" t="s">
        <v>57</v>
      </c>
      <c r="H27990" t="s">
        <v>1585</v>
      </c>
      <c r="J27990" t="s">
        <v>1586</v>
      </c>
      <c r="K27990" t="s">
        <v>1586</v>
      </c>
      <c r="L27990">
        <v>2</v>
      </c>
      <c r="M27990" s="1">
        <v>41395</v>
      </c>
      <c r="N27990" s="2">
        <v>41395</v>
      </c>
      <c r="O27990" t="s">
        <v>439</v>
      </c>
      <c r="P27990">
        <v>2013</v>
      </c>
      <c r="Q27990" s="1">
        <v>41407</v>
      </c>
      <c r="R27990" s="1">
        <v>41600</v>
      </c>
      <c r="S27990">
        <v>0</v>
      </c>
      <c r="T27990">
        <v>0</v>
      </c>
      <c r="U27990">
        <v>0</v>
      </c>
      <c r="V27990">
        <v>0</v>
      </c>
      <c r="W27990">
        <v>0</v>
      </c>
      <c r="X27990">
        <v>0</v>
      </c>
      <c r="Y27990">
        <v>557854</v>
      </c>
      <c r="Z27990">
        <v>0</v>
      </c>
      <c r="AA27990">
        <v>0</v>
      </c>
      <c r="AB27990">
        <v>0</v>
      </c>
      <c r="AC27990">
        <v>0</v>
      </c>
      <c r="AD27990">
        <v>0</v>
      </c>
      <c r="AE27990">
        <v>0</v>
      </c>
      <c r="AF27990">
        <v>0</v>
      </c>
      <c r="AG27990">
        <v>0</v>
      </c>
      <c r="AH27990">
        <v>0</v>
      </c>
      <c r="AI27990">
        <v>0</v>
      </c>
      <c r="AJ27990">
        <v>0</v>
      </c>
      <c r="AK27990">
        <v>0</v>
      </c>
      <c r="AL27990">
        <v>0</v>
      </c>
      <c r="AM27990">
        <v>0</v>
      </c>
    </row>
    <row r="27991" spans="1:39" x14ac:dyDescent="0.45">
      <c r="A27991" t="s">
        <v>104365</v>
      </c>
      <c r="B27991" t="s">
        <v>104366</v>
      </c>
      <c r="C27991" t="s">
        <v>104367</v>
      </c>
      <c r="D27991" t="s">
        <v>104368</v>
      </c>
      <c r="E27991" t="s">
        <v>363</v>
      </c>
      <c r="F27991" t="s">
        <v>640</v>
      </c>
      <c r="G27991" t="s">
        <v>57</v>
      </c>
      <c r="H27991" t="s">
        <v>46</v>
      </c>
      <c r="I27991" t="s">
        <v>47</v>
      </c>
      <c r="J27991" t="s">
        <v>48</v>
      </c>
      <c r="K27991" t="s">
        <v>49</v>
      </c>
      <c r="L27991">
        <v>1</v>
      </c>
      <c r="M27991" s="1">
        <v>41275</v>
      </c>
      <c r="N27991" s="2">
        <v>41275</v>
      </c>
      <c r="O27991" t="s">
        <v>164</v>
      </c>
      <c r="P27991">
        <v>2013</v>
      </c>
      <c r="Q27991" s="1">
        <v>41278</v>
      </c>
      <c r="R27991" s="1">
        <v>41278</v>
      </c>
      <c r="S27991">
        <v>150000</v>
      </c>
      <c r="T27991">
        <v>0</v>
      </c>
      <c r="U27991">
        <v>0</v>
      </c>
      <c r="V27991">
        <v>0</v>
      </c>
      <c r="W27991">
        <v>0</v>
      </c>
      <c r="X27991">
        <v>0</v>
      </c>
      <c r="Y27991">
        <v>0</v>
      </c>
      <c r="Z27991">
        <v>0</v>
      </c>
      <c r="AA27991">
        <v>0</v>
      </c>
      <c r="AB27991">
        <v>0</v>
      </c>
      <c r="AC27991">
        <v>0</v>
      </c>
      <c r="AD27991">
        <v>0</v>
      </c>
      <c r="AE27991">
        <v>0</v>
      </c>
      <c r="AF27991">
        <v>0</v>
      </c>
      <c r="AG27991">
        <v>0</v>
      </c>
      <c r="AH27991">
        <v>0</v>
      </c>
      <c r="AI27991">
        <v>0</v>
      </c>
      <c r="AJ27991">
        <v>0</v>
      </c>
      <c r="AK27991">
        <v>0</v>
      </c>
      <c r="AL27991">
        <v>0</v>
      </c>
      <c r="AM27991">
        <v>0</v>
      </c>
    </row>
    <row r="27992" spans="1:39" x14ac:dyDescent="0.45">
      <c r="A27992" t="s">
        <v>104369</v>
      </c>
      <c r="B27992" t="s">
        <v>104370</v>
      </c>
      <c r="C27992" t="s">
        <v>104371</v>
      </c>
      <c r="D27992" t="s">
        <v>293</v>
      </c>
      <c r="E27992" t="s">
        <v>294</v>
      </c>
      <c r="F27992" t="s">
        <v>109</v>
      </c>
      <c r="G27992" t="s">
        <v>57</v>
      </c>
      <c r="H27992" t="s">
        <v>46</v>
      </c>
      <c r="I27992" t="s">
        <v>1298</v>
      </c>
      <c r="J27992" t="s">
        <v>1299</v>
      </c>
      <c r="K27992" t="s">
        <v>1299</v>
      </c>
      <c r="L27992">
        <v>1</v>
      </c>
      <c r="M27992" s="1">
        <v>41713</v>
      </c>
      <c r="N27992" s="2">
        <v>41699</v>
      </c>
      <c r="O27992" t="s">
        <v>84</v>
      </c>
      <c r="P27992">
        <v>2014</v>
      </c>
      <c r="Q27992" s="1">
        <v>41616</v>
      </c>
      <c r="R27992" s="1">
        <v>41616</v>
      </c>
      <c r="S27992">
        <v>0</v>
      </c>
      <c r="T27992">
        <v>0</v>
      </c>
      <c r="U27992">
        <v>0</v>
      </c>
      <c r="V27992">
        <v>0</v>
      </c>
      <c r="W27992">
        <v>2000000</v>
      </c>
      <c r="X27992">
        <v>0</v>
      </c>
      <c r="Y27992">
        <v>0</v>
      </c>
      <c r="Z27992">
        <v>0</v>
      </c>
      <c r="AA27992">
        <v>0</v>
      </c>
      <c r="AB27992">
        <v>0</v>
      </c>
      <c r="AC27992">
        <v>0</v>
      </c>
      <c r="AD27992">
        <v>0</v>
      </c>
      <c r="AE27992">
        <v>0</v>
      </c>
      <c r="AF27992">
        <v>0</v>
      </c>
      <c r="AG27992">
        <v>0</v>
      </c>
      <c r="AH27992">
        <v>0</v>
      </c>
      <c r="AI27992">
        <v>0</v>
      </c>
      <c r="AJ27992">
        <v>0</v>
      </c>
      <c r="AK27992">
        <v>0</v>
      </c>
      <c r="AL27992">
        <v>0</v>
      </c>
      <c r="AM27992">
        <v>0</v>
      </c>
    </row>
    <row r="27993" spans="1:39" x14ac:dyDescent="0.45">
      <c r="A27993" t="s">
        <v>104372</v>
      </c>
      <c r="B27993" t="s">
        <v>104373</v>
      </c>
      <c r="C27993" t="s">
        <v>104374</v>
      </c>
      <c r="D27993" t="s">
        <v>12102</v>
      </c>
      <c r="E27993" t="s">
        <v>11348</v>
      </c>
      <c r="F27993" t="s">
        <v>5919</v>
      </c>
      <c r="G27993" t="s">
        <v>57</v>
      </c>
      <c r="H27993" t="s">
        <v>260</v>
      </c>
      <c r="I27993" t="s">
        <v>3051</v>
      </c>
      <c r="J27993" t="s">
        <v>3052</v>
      </c>
      <c r="K27993" t="s">
        <v>7411</v>
      </c>
      <c r="L27993">
        <v>2</v>
      </c>
      <c r="M27993" s="1">
        <v>39083</v>
      </c>
      <c r="N27993" s="2">
        <v>39083</v>
      </c>
      <c r="O27993" t="s">
        <v>110</v>
      </c>
      <c r="P27993">
        <v>2007</v>
      </c>
      <c r="Q27993" s="1">
        <v>40359</v>
      </c>
      <c r="R27993" s="1">
        <v>40359</v>
      </c>
      <c r="S27993">
        <v>980000</v>
      </c>
      <c r="T27993">
        <v>0</v>
      </c>
      <c r="U27993">
        <v>0</v>
      </c>
      <c r="V27993">
        <v>0</v>
      </c>
      <c r="W27993">
        <v>0</v>
      </c>
      <c r="X27993">
        <v>0</v>
      </c>
      <c r="Y27993">
        <v>0</v>
      </c>
      <c r="Z27993">
        <v>0</v>
      </c>
      <c r="AA27993">
        <v>0</v>
      </c>
      <c r="AB27993">
        <v>0</v>
      </c>
      <c r="AC27993">
        <v>0</v>
      </c>
      <c r="AD27993">
        <v>0</v>
      </c>
      <c r="AE27993">
        <v>0</v>
      </c>
      <c r="AF27993">
        <v>0</v>
      </c>
      <c r="AG27993">
        <v>0</v>
      </c>
      <c r="AH27993">
        <v>0</v>
      </c>
      <c r="AI27993">
        <v>0</v>
      </c>
      <c r="AJ27993">
        <v>0</v>
      </c>
      <c r="AK27993">
        <v>0</v>
      </c>
      <c r="AL27993">
        <v>0</v>
      </c>
      <c r="AM27993">
        <v>0</v>
      </c>
    </row>
    <row r="27994" spans="1:39" x14ac:dyDescent="0.45">
      <c r="A27994" t="s">
        <v>104375</v>
      </c>
      <c r="B27994" t="s">
        <v>104376</v>
      </c>
      <c r="C27994" t="s">
        <v>104377</v>
      </c>
      <c r="D27994" t="s">
        <v>104378</v>
      </c>
      <c r="E27994" t="s">
        <v>1491</v>
      </c>
      <c r="F27994" t="s">
        <v>46840</v>
      </c>
      <c r="G27994" t="s">
        <v>57</v>
      </c>
      <c r="H27994" t="s">
        <v>46</v>
      </c>
      <c r="I27994" t="s">
        <v>821</v>
      </c>
      <c r="J27994" t="s">
        <v>822</v>
      </c>
      <c r="K27994" t="s">
        <v>2564</v>
      </c>
      <c r="L27994">
        <v>3</v>
      </c>
      <c r="M27994" s="1">
        <v>41275</v>
      </c>
      <c r="N27994" s="2">
        <v>41275</v>
      </c>
      <c r="O27994" t="s">
        <v>164</v>
      </c>
      <c r="P27994">
        <v>2013</v>
      </c>
      <c r="Q27994" s="1">
        <v>41506</v>
      </c>
      <c r="R27994" s="1">
        <v>41691</v>
      </c>
      <c r="S27994">
        <v>0</v>
      </c>
      <c r="T27994">
        <v>0</v>
      </c>
      <c r="U27994">
        <v>0</v>
      </c>
      <c r="V27994">
        <v>0</v>
      </c>
      <c r="W27994">
        <v>0</v>
      </c>
      <c r="X27994">
        <v>1265000</v>
      </c>
      <c r="Y27994">
        <v>0</v>
      </c>
      <c r="Z27994">
        <v>0</v>
      </c>
      <c r="AA27994">
        <v>0</v>
      </c>
      <c r="AB27994">
        <v>0</v>
      </c>
      <c r="AC27994">
        <v>0</v>
      </c>
      <c r="AD27994">
        <v>0</v>
      </c>
      <c r="AE27994">
        <v>0</v>
      </c>
      <c r="AF27994">
        <v>0</v>
      </c>
      <c r="AG27994">
        <v>0</v>
      </c>
      <c r="AH27994">
        <v>0</v>
      </c>
      <c r="AI27994">
        <v>0</v>
      </c>
      <c r="AJ27994">
        <v>0</v>
      </c>
      <c r="AK27994">
        <v>0</v>
      </c>
      <c r="AL27994">
        <v>0</v>
      </c>
      <c r="AM27994">
        <v>0</v>
      </c>
    </row>
    <row r="27995" spans="1:39" x14ac:dyDescent="0.45">
      <c r="A27995" t="s">
        <v>104379</v>
      </c>
      <c r="B27995" t="s">
        <v>104380</v>
      </c>
      <c r="C27995" t="s">
        <v>104381</v>
      </c>
      <c r="D27995" t="s">
        <v>1474</v>
      </c>
      <c r="E27995" t="s">
        <v>1475</v>
      </c>
      <c r="F27995" t="s">
        <v>222</v>
      </c>
      <c r="G27995" t="s">
        <v>57</v>
      </c>
      <c r="H27995" t="s">
        <v>46</v>
      </c>
      <c r="I27995" t="s">
        <v>47</v>
      </c>
      <c r="J27995" t="s">
        <v>48</v>
      </c>
      <c r="K27995" t="s">
        <v>49</v>
      </c>
      <c r="L27995">
        <v>1</v>
      </c>
      <c r="M27995" s="1">
        <v>32143</v>
      </c>
      <c r="N27995" s="2">
        <v>32143</v>
      </c>
      <c r="O27995" t="s">
        <v>2667</v>
      </c>
      <c r="P27995">
        <v>1988</v>
      </c>
      <c r="Q27995" s="1">
        <v>39302</v>
      </c>
      <c r="R27995" s="1">
        <v>39302</v>
      </c>
      <c r="S27995">
        <v>0</v>
      </c>
      <c r="T27995">
        <v>10000000</v>
      </c>
      <c r="U27995">
        <v>0</v>
      </c>
      <c r="V27995">
        <v>0</v>
      </c>
      <c r="W27995">
        <v>0</v>
      </c>
      <c r="X27995">
        <v>0</v>
      </c>
      <c r="Y27995">
        <v>0</v>
      </c>
      <c r="Z27995">
        <v>0</v>
      </c>
      <c r="AA27995">
        <v>0</v>
      </c>
      <c r="AB27995">
        <v>0</v>
      </c>
      <c r="AC27995">
        <v>0</v>
      </c>
      <c r="AD27995">
        <v>0</v>
      </c>
      <c r="AE27995">
        <v>0</v>
      </c>
      <c r="AF27995">
        <v>0</v>
      </c>
      <c r="AG27995">
        <v>0</v>
      </c>
      <c r="AH27995">
        <v>0</v>
      </c>
      <c r="AI27995">
        <v>0</v>
      </c>
      <c r="AJ27995">
        <v>0</v>
      </c>
      <c r="AK27995">
        <v>0</v>
      </c>
      <c r="AL27995">
        <v>0</v>
      </c>
      <c r="AM27995">
        <v>0</v>
      </c>
    </row>
    <row r="27996" spans="1:39" x14ac:dyDescent="0.45">
      <c r="A27996" t="s">
        <v>104382</v>
      </c>
      <c r="B27996" t="s">
        <v>104383</v>
      </c>
      <c r="C27996" t="s">
        <v>104384</v>
      </c>
      <c r="D27996" t="s">
        <v>88</v>
      </c>
      <c r="E27996" t="s">
        <v>89</v>
      </c>
      <c r="F27996" t="s">
        <v>640</v>
      </c>
      <c r="G27996" t="s">
        <v>57</v>
      </c>
      <c r="H27996" t="s">
        <v>46</v>
      </c>
      <c r="I27996" t="s">
        <v>58</v>
      </c>
      <c r="J27996" t="s">
        <v>198</v>
      </c>
      <c r="K27996" t="s">
        <v>9250</v>
      </c>
      <c r="L27996">
        <v>1</v>
      </c>
      <c r="M27996" s="1">
        <v>41339</v>
      </c>
      <c r="N27996" s="2">
        <v>41334</v>
      </c>
      <c r="O27996" t="s">
        <v>164</v>
      </c>
      <c r="P27996">
        <v>2013</v>
      </c>
      <c r="Q27996" s="1">
        <v>41702</v>
      </c>
      <c r="R27996" s="1">
        <v>41702</v>
      </c>
      <c r="S27996">
        <v>150000</v>
      </c>
      <c r="T27996">
        <v>0</v>
      </c>
      <c r="U27996">
        <v>0</v>
      </c>
      <c r="V27996">
        <v>0</v>
      </c>
      <c r="W27996">
        <v>0</v>
      </c>
      <c r="X27996">
        <v>0</v>
      </c>
      <c r="Y27996">
        <v>0</v>
      </c>
      <c r="Z27996">
        <v>0</v>
      </c>
      <c r="AA27996">
        <v>0</v>
      </c>
      <c r="AB27996">
        <v>0</v>
      </c>
      <c r="AC27996">
        <v>0</v>
      </c>
      <c r="AD27996">
        <v>0</v>
      </c>
      <c r="AE27996">
        <v>0</v>
      </c>
      <c r="AF27996">
        <v>0</v>
      </c>
      <c r="AG27996">
        <v>0</v>
      </c>
      <c r="AH27996">
        <v>0</v>
      </c>
      <c r="AI27996">
        <v>0</v>
      </c>
      <c r="AJ27996">
        <v>0</v>
      </c>
      <c r="AK27996">
        <v>0</v>
      </c>
      <c r="AL27996">
        <v>0</v>
      </c>
      <c r="AM27996">
        <v>0</v>
      </c>
    </row>
    <row r="27997" spans="1:39" x14ac:dyDescent="0.45">
      <c r="A27997" t="s">
        <v>104385</v>
      </c>
      <c r="B27997" t="s">
        <v>104386</v>
      </c>
      <c r="C27997" t="s">
        <v>104387</v>
      </c>
      <c r="D27997" t="s">
        <v>104388</v>
      </c>
      <c r="E27997" t="s">
        <v>1497</v>
      </c>
      <c r="F27997" t="s">
        <v>104389</v>
      </c>
      <c r="G27997" t="s">
        <v>101</v>
      </c>
      <c r="H27997" t="s">
        <v>503</v>
      </c>
      <c r="J27997" t="s">
        <v>504</v>
      </c>
      <c r="K27997" t="s">
        <v>504</v>
      </c>
      <c r="L27997">
        <v>2</v>
      </c>
      <c r="M27997" s="1">
        <v>40210</v>
      </c>
      <c r="N27997" s="2">
        <v>40210</v>
      </c>
      <c r="O27997" t="s">
        <v>118</v>
      </c>
      <c r="P27997">
        <v>2010</v>
      </c>
      <c r="Q27997" s="1">
        <v>39699</v>
      </c>
      <c r="R27997" s="1">
        <v>40687</v>
      </c>
      <c r="S27997">
        <v>0</v>
      </c>
      <c r="T27997">
        <v>15107000</v>
      </c>
      <c r="U27997">
        <v>0</v>
      </c>
      <c r="V27997">
        <v>0</v>
      </c>
      <c r="W27997">
        <v>0</v>
      </c>
      <c r="X27997">
        <v>0</v>
      </c>
      <c r="Y27997">
        <v>0</v>
      </c>
      <c r="Z27997">
        <v>0</v>
      </c>
      <c r="AA27997">
        <v>0</v>
      </c>
      <c r="AB27997">
        <v>0</v>
      </c>
      <c r="AC27997">
        <v>0</v>
      </c>
      <c r="AD27997">
        <v>0</v>
      </c>
      <c r="AE27997">
        <v>0</v>
      </c>
      <c r="AF27997">
        <v>7107000</v>
      </c>
      <c r="AG27997">
        <v>8000000</v>
      </c>
      <c r="AH27997">
        <v>0</v>
      </c>
      <c r="AI27997">
        <v>0</v>
      </c>
      <c r="AJ27997">
        <v>0</v>
      </c>
      <c r="AK27997">
        <v>0</v>
      </c>
      <c r="AL27997">
        <v>0</v>
      </c>
      <c r="AM27997">
        <v>0</v>
      </c>
    </row>
    <row r="27998" spans="1:39" x14ac:dyDescent="0.45">
      <c r="A27998" t="s">
        <v>104390</v>
      </c>
      <c r="B27998" t="s">
        <v>104391</v>
      </c>
      <c r="C27998" t="s">
        <v>104392</v>
      </c>
      <c r="D27998" t="s">
        <v>104393</v>
      </c>
      <c r="E27998" t="s">
        <v>67141</v>
      </c>
      <c r="F27998" t="s">
        <v>104394</v>
      </c>
      <c r="G27998" t="s">
        <v>57</v>
      </c>
      <c r="H27998" t="s">
        <v>1146</v>
      </c>
      <c r="J27998" t="s">
        <v>1549</v>
      </c>
      <c r="K27998" t="s">
        <v>1550</v>
      </c>
      <c r="L27998">
        <v>1</v>
      </c>
      <c r="M27998" s="1">
        <v>41831</v>
      </c>
      <c r="N27998" s="2">
        <v>41821</v>
      </c>
      <c r="O27998" t="s">
        <v>243</v>
      </c>
      <c r="P27998">
        <v>2014</v>
      </c>
      <c r="Q27998" s="1">
        <v>41760</v>
      </c>
      <c r="R27998" s="1">
        <v>41760</v>
      </c>
      <c r="S27998">
        <v>0</v>
      </c>
      <c r="T27998">
        <v>0</v>
      </c>
      <c r="U27998">
        <v>0</v>
      </c>
      <c r="V27998">
        <v>0</v>
      </c>
      <c r="W27998">
        <v>0</v>
      </c>
      <c r="X27998">
        <v>0</v>
      </c>
      <c r="Y27998">
        <v>118039</v>
      </c>
      <c r="Z27998">
        <v>0</v>
      </c>
      <c r="AA27998">
        <v>0</v>
      </c>
      <c r="AB27998">
        <v>0</v>
      </c>
      <c r="AC27998">
        <v>0</v>
      </c>
      <c r="AD27998">
        <v>0</v>
      </c>
      <c r="AE27998">
        <v>0</v>
      </c>
      <c r="AF27998">
        <v>0</v>
      </c>
      <c r="AG27998">
        <v>0</v>
      </c>
      <c r="AH27998">
        <v>0</v>
      </c>
      <c r="AI27998">
        <v>0</v>
      </c>
      <c r="AJ27998">
        <v>0</v>
      </c>
      <c r="AK27998">
        <v>0</v>
      </c>
      <c r="AL27998">
        <v>0</v>
      </c>
      <c r="AM27998">
        <v>0</v>
      </c>
    </row>
    <row r="27999" spans="1:39" x14ac:dyDescent="0.45">
      <c r="A27999" t="s">
        <v>104395</v>
      </c>
      <c r="B27999" t="s">
        <v>104396</v>
      </c>
      <c r="C27999" t="s">
        <v>104397</v>
      </c>
      <c r="D27999" t="s">
        <v>127</v>
      </c>
      <c r="E27999" t="s">
        <v>128</v>
      </c>
      <c r="F27999" t="s">
        <v>2557</v>
      </c>
      <c r="G27999" t="s">
        <v>57</v>
      </c>
      <c r="H27999" t="s">
        <v>496</v>
      </c>
      <c r="J27999" t="s">
        <v>682</v>
      </c>
      <c r="K27999" t="s">
        <v>682</v>
      </c>
      <c r="L27999">
        <v>1</v>
      </c>
      <c r="M27999" s="1">
        <v>40118</v>
      </c>
      <c r="N27999" s="2">
        <v>40118</v>
      </c>
      <c r="O27999" t="s">
        <v>702</v>
      </c>
      <c r="P27999">
        <v>2009</v>
      </c>
      <c r="Q27999" s="1">
        <v>40811</v>
      </c>
      <c r="R27999" s="1">
        <v>40811</v>
      </c>
      <c r="S27999">
        <v>0</v>
      </c>
      <c r="T27999">
        <v>6000000</v>
      </c>
      <c r="U27999">
        <v>0</v>
      </c>
      <c r="V27999">
        <v>0</v>
      </c>
      <c r="W27999">
        <v>0</v>
      </c>
      <c r="X27999">
        <v>0</v>
      </c>
      <c r="Y27999">
        <v>0</v>
      </c>
      <c r="Z27999">
        <v>0</v>
      </c>
      <c r="AA27999">
        <v>0</v>
      </c>
      <c r="AB27999">
        <v>0</v>
      </c>
      <c r="AC27999">
        <v>0</v>
      </c>
      <c r="AD27999">
        <v>0</v>
      </c>
      <c r="AE27999">
        <v>0</v>
      </c>
      <c r="AF27999">
        <v>6000000</v>
      </c>
      <c r="AG27999">
        <v>0</v>
      </c>
      <c r="AH27999">
        <v>0</v>
      </c>
      <c r="AI27999">
        <v>0</v>
      </c>
      <c r="AJ27999">
        <v>0</v>
      </c>
      <c r="AK27999">
        <v>0</v>
      </c>
      <c r="AL27999">
        <v>0</v>
      </c>
      <c r="AM27999">
        <v>0</v>
      </c>
    </row>
    <row r="28000" spans="1:39" x14ac:dyDescent="0.45">
      <c r="A28000" t="s">
        <v>104398</v>
      </c>
      <c r="B28000" t="s">
        <v>104399</v>
      </c>
      <c r="C28000" t="s">
        <v>104400</v>
      </c>
      <c r="D28000" t="s">
        <v>104401</v>
      </c>
      <c r="E28000" t="s">
        <v>26466</v>
      </c>
      <c r="F28000" s="3">
        <v>10000</v>
      </c>
      <c r="G28000" t="s">
        <v>101</v>
      </c>
      <c r="H28000" t="s">
        <v>46</v>
      </c>
      <c r="I28000" t="s">
        <v>648</v>
      </c>
      <c r="J28000" t="s">
        <v>649</v>
      </c>
      <c r="K28000" t="s">
        <v>649</v>
      </c>
      <c r="L28000">
        <v>1</v>
      </c>
      <c r="M28000" s="1">
        <v>39083</v>
      </c>
      <c r="N28000" s="2">
        <v>39083</v>
      </c>
      <c r="O28000" t="s">
        <v>110</v>
      </c>
      <c r="P28000">
        <v>2007</v>
      </c>
      <c r="Q28000" s="1">
        <v>40281</v>
      </c>
      <c r="R28000" s="1">
        <v>40281</v>
      </c>
      <c r="S28000">
        <v>0</v>
      </c>
      <c r="T28000">
        <v>10000</v>
      </c>
      <c r="U28000">
        <v>0</v>
      </c>
      <c r="V28000">
        <v>0</v>
      </c>
      <c r="W28000">
        <v>0</v>
      </c>
      <c r="X28000">
        <v>0</v>
      </c>
      <c r="Y28000">
        <v>0</v>
      </c>
      <c r="Z28000">
        <v>0</v>
      </c>
      <c r="AA28000">
        <v>0</v>
      </c>
      <c r="AB28000">
        <v>0</v>
      </c>
      <c r="AC28000">
        <v>0</v>
      </c>
      <c r="AD28000">
        <v>0</v>
      </c>
      <c r="AE28000">
        <v>0</v>
      </c>
      <c r="AF28000">
        <v>0</v>
      </c>
      <c r="AG28000">
        <v>0</v>
      </c>
      <c r="AH28000">
        <v>0</v>
      </c>
      <c r="AI28000">
        <v>0</v>
      </c>
      <c r="AJ28000">
        <v>0</v>
      </c>
      <c r="AK28000">
        <v>0</v>
      </c>
      <c r="AL28000">
        <v>0</v>
      </c>
      <c r="AM28000">
        <v>0</v>
      </c>
    </row>
    <row r="28001" spans="1:39" x14ac:dyDescent="0.45">
      <c r="A28001" t="s">
        <v>104402</v>
      </c>
      <c r="B28001" t="s">
        <v>104403</v>
      </c>
      <c r="C28001" t="s">
        <v>104404</v>
      </c>
      <c r="D28001" t="s">
        <v>107</v>
      </c>
      <c r="E28001" t="s">
        <v>108</v>
      </c>
      <c r="F28001" t="s">
        <v>104405</v>
      </c>
      <c r="G28001" t="s">
        <v>57</v>
      </c>
      <c r="H28001" t="s">
        <v>260</v>
      </c>
      <c r="I28001" t="s">
        <v>261</v>
      </c>
      <c r="J28001" t="s">
        <v>262</v>
      </c>
      <c r="K28001" t="s">
        <v>263</v>
      </c>
      <c r="L28001">
        <v>1</v>
      </c>
      <c r="M28001" s="1">
        <v>40452</v>
      </c>
      <c r="N28001" s="2">
        <v>40452</v>
      </c>
      <c r="O28001" t="s">
        <v>216</v>
      </c>
      <c r="P28001">
        <v>2010</v>
      </c>
      <c r="Q28001" s="1">
        <v>40787</v>
      </c>
      <c r="R28001" s="1">
        <v>40787</v>
      </c>
      <c r="S28001">
        <v>102372</v>
      </c>
      <c r="T28001">
        <v>0</v>
      </c>
      <c r="U28001">
        <v>0</v>
      </c>
      <c r="V28001">
        <v>0</v>
      </c>
      <c r="W28001">
        <v>0</v>
      </c>
      <c r="X28001">
        <v>0</v>
      </c>
      <c r="Y28001">
        <v>0</v>
      </c>
      <c r="Z28001">
        <v>0</v>
      </c>
      <c r="AA28001">
        <v>0</v>
      </c>
      <c r="AB28001">
        <v>0</v>
      </c>
      <c r="AC28001">
        <v>0</v>
      </c>
      <c r="AD28001">
        <v>0</v>
      </c>
      <c r="AE28001">
        <v>0</v>
      </c>
      <c r="AF28001">
        <v>0</v>
      </c>
      <c r="AG28001">
        <v>0</v>
      </c>
      <c r="AH28001">
        <v>0</v>
      </c>
      <c r="AI28001">
        <v>0</v>
      </c>
      <c r="AJ28001">
        <v>0</v>
      </c>
      <c r="AK28001">
        <v>0</v>
      </c>
      <c r="AL28001">
        <v>0</v>
      </c>
      <c r="AM28001">
        <v>0</v>
      </c>
    </row>
    <row r="28002" spans="1:39" x14ac:dyDescent="0.45">
      <c r="A28002" t="s">
        <v>104406</v>
      </c>
      <c r="B28002" t="s">
        <v>104407</v>
      </c>
      <c r="C28002" t="s">
        <v>104408</v>
      </c>
      <c r="D28002" t="s">
        <v>107</v>
      </c>
      <c r="E28002" t="s">
        <v>108</v>
      </c>
      <c r="F28002" t="s">
        <v>610</v>
      </c>
      <c r="G28002" t="s">
        <v>57</v>
      </c>
      <c r="H28002" t="s">
        <v>74</v>
      </c>
      <c r="J28002" t="s">
        <v>75</v>
      </c>
      <c r="K28002" t="s">
        <v>75</v>
      </c>
      <c r="L28002">
        <v>1</v>
      </c>
      <c r="M28002" s="1">
        <v>40909</v>
      </c>
      <c r="N28002" s="2">
        <v>40909</v>
      </c>
      <c r="O28002" t="s">
        <v>132</v>
      </c>
      <c r="P28002">
        <v>2012</v>
      </c>
      <c r="Q28002" s="1">
        <v>41219</v>
      </c>
      <c r="R28002" s="1">
        <v>41219</v>
      </c>
      <c r="S28002">
        <v>0</v>
      </c>
      <c r="T28002">
        <v>750000</v>
      </c>
      <c r="U28002">
        <v>0</v>
      </c>
      <c r="V28002">
        <v>0</v>
      </c>
      <c r="W28002">
        <v>0</v>
      </c>
      <c r="X28002">
        <v>0</v>
      </c>
      <c r="Y28002">
        <v>0</v>
      </c>
      <c r="Z28002">
        <v>0</v>
      </c>
      <c r="AA28002">
        <v>0</v>
      </c>
      <c r="AB28002">
        <v>0</v>
      </c>
      <c r="AC28002">
        <v>0</v>
      </c>
      <c r="AD28002">
        <v>0</v>
      </c>
      <c r="AE28002">
        <v>0</v>
      </c>
      <c r="AF28002">
        <v>0</v>
      </c>
      <c r="AG28002">
        <v>0</v>
      </c>
      <c r="AH28002">
        <v>0</v>
      </c>
      <c r="AI28002">
        <v>0</v>
      </c>
      <c r="AJ28002">
        <v>0</v>
      </c>
      <c r="AK28002">
        <v>0</v>
      </c>
      <c r="AL28002">
        <v>0</v>
      </c>
      <c r="AM28002">
        <v>0</v>
      </c>
    </row>
    <row r="28003" spans="1:39" x14ac:dyDescent="0.45">
      <c r="A28003" t="s">
        <v>104409</v>
      </c>
      <c r="B28003" t="s">
        <v>104410</v>
      </c>
      <c r="C28003" t="s">
        <v>104411</v>
      </c>
      <c r="D28003" t="s">
        <v>104412</v>
      </c>
      <c r="E28003" t="s">
        <v>1205</v>
      </c>
      <c r="F28003" t="s">
        <v>104413</v>
      </c>
      <c r="G28003" t="s">
        <v>57</v>
      </c>
      <c r="H28003" t="s">
        <v>74</v>
      </c>
      <c r="J28003" t="s">
        <v>75</v>
      </c>
      <c r="K28003" t="s">
        <v>75</v>
      </c>
      <c r="L28003">
        <v>2</v>
      </c>
      <c r="M28003" s="1">
        <v>39114</v>
      </c>
      <c r="N28003" s="2">
        <v>39114</v>
      </c>
      <c r="O28003" t="s">
        <v>110</v>
      </c>
      <c r="P28003">
        <v>2007</v>
      </c>
      <c r="Q28003" s="1">
        <v>39083</v>
      </c>
      <c r="R28003" s="1">
        <v>39661</v>
      </c>
      <c r="S28003">
        <v>5150000</v>
      </c>
      <c r="T28003">
        <v>14529275</v>
      </c>
      <c r="U28003">
        <v>0</v>
      </c>
      <c r="V28003">
        <v>0</v>
      </c>
      <c r="W28003">
        <v>0</v>
      </c>
      <c r="X28003">
        <v>0</v>
      </c>
      <c r="Y28003">
        <v>0</v>
      </c>
      <c r="Z28003">
        <v>0</v>
      </c>
      <c r="AA28003">
        <v>0</v>
      </c>
      <c r="AB28003">
        <v>0</v>
      </c>
      <c r="AC28003">
        <v>0</v>
      </c>
      <c r="AD28003">
        <v>0</v>
      </c>
      <c r="AE28003">
        <v>0</v>
      </c>
      <c r="AF28003">
        <v>14529275</v>
      </c>
      <c r="AG28003">
        <v>0</v>
      </c>
      <c r="AH28003">
        <v>0</v>
      </c>
      <c r="AI28003">
        <v>0</v>
      </c>
      <c r="AJ28003">
        <v>0</v>
      </c>
      <c r="AK28003">
        <v>0</v>
      </c>
      <c r="AL28003">
        <v>0</v>
      </c>
      <c r="AM28003">
        <v>0</v>
      </c>
    </row>
    <row r="28004" spans="1:39" x14ac:dyDescent="0.45">
      <c r="A28004" t="s">
        <v>104414</v>
      </c>
      <c r="B28004" t="s">
        <v>104415</v>
      </c>
      <c r="C28004" t="s">
        <v>104416</v>
      </c>
      <c r="D28004" t="s">
        <v>104417</v>
      </c>
      <c r="E28004" t="s">
        <v>25788</v>
      </c>
      <c r="F28004" t="s">
        <v>2124</v>
      </c>
      <c r="G28004" t="s">
        <v>57</v>
      </c>
      <c r="H28004" t="s">
        <v>46</v>
      </c>
      <c r="I28004" t="s">
        <v>1388</v>
      </c>
      <c r="J28004" t="s">
        <v>641</v>
      </c>
      <c r="K28004" t="s">
        <v>7506</v>
      </c>
      <c r="L28004">
        <v>1</v>
      </c>
      <c r="M28004" s="1">
        <v>40969</v>
      </c>
      <c r="N28004" s="2">
        <v>40969</v>
      </c>
      <c r="O28004" t="s">
        <v>132</v>
      </c>
      <c r="P28004">
        <v>2012</v>
      </c>
      <c r="Q28004" s="1">
        <v>41153</v>
      </c>
      <c r="R28004" s="1">
        <v>41153</v>
      </c>
      <c r="S28004">
        <v>140000</v>
      </c>
      <c r="T28004">
        <v>0</v>
      </c>
      <c r="U28004">
        <v>0</v>
      </c>
      <c r="V28004">
        <v>0</v>
      </c>
      <c r="W28004">
        <v>0</v>
      </c>
      <c r="X28004">
        <v>0</v>
      </c>
      <c r="Y28004">
        <v>0</v>
      </c>
      <c r="Z28004">
        <v>0</v>
      </c>
      <c r="AA28004">
        <v>0</v>
      </c>
      <c r="AB28004">
        <v>0</v>
      </c>
      <c r="AC28004">
        <v>0</v>
      </c>
      <c r="AD28004">
        <v>0</v>
      </c>
      <c r="AE28004">
        <v>0</v>
      </c>
      <c r="AF28004">
        <v>0</v>
      </c>
      <c r="AG28004">
        <v>0</v>
      </c>
      <c r="AH28004">
        <v>0</v>
      </c>
      <c r="AI28004">
        <v>0</v>
      </c>
      <c r="AJ28004">
        <v>0</v>
      </c>
      <c r="AK28004">
        <v>0</v>
      </c>
      <c r="AL28004">
        <v>0</v>
      </c>
      <c r="AM28004">
        <v>0</v>
      </c>
    </row>
    <row r="28005" spans="1:39" x14ac:dyDescent="0.45">
      <c r="A28005" t="s">
        <v>104418</v>
      </c>
      <c r="B28005" t="s">
        <v>104419</v>
      </c>
      <c r="C28005" t="s">
        <v>104420</v>
      </c>
      <c r="D28005" t="s">
        <v>1757</v>
      </c>
      <c r="E28005" t="s">
        <v>1758</v>
      </c>
      <c r="F28005" t="s">
        <v>222</v>
      </c>
      <c r="G28005" t="s">
        <v>57</v>
      </c>
      <c r="H28005" t="s">
        <v>496</v>
      </c>
      <c r="J28005" t="s">
        <v>2417</v>
      </c>
      <c r="K28005" t="s">
        <v>2417</v>
      </c>
      <c r="L28005">
        <v>1</v>
      </c>
      <c r="Q28005" s="1">
        <v>41275</v>
      </c>
      <c r="R28005" s="1">
        <v>41275</v>
      </c>
      <c r="S28005">
        <v>0</v>
      </c>
      <c r="T28005">
        <v>10000000</v>
      </c>
      <c r="U28005">
        <v>0</v>
      </c>
      <c r="V28005">
        <v>0</v>
      </c>
      <c r="W28005">
        <v>0</v>
      </c>
      <c r="X28005">
        <v>0</v>
      </c>
      <c r="Y28005">
        <v>0</v>
      </c>
      <c r="Z28005">
        <v>0</v>
      </c>
      <c r="AA28005">
        <v>0</v>
      </c>
      <c r="AB28005">
        <v>0</v>
      </c>
      <c r="AC28005">
        <v>0</v>
      </c>
      <c r="AD28005">
        <v>0</v>
      </c>
      <c r="AE28005">
        <v>0</v>
      </c>
      <c r="AF28005">
        <v>0</v>
      </c>
      <c r="AG28005">
        <v>0</v>
      </c>
      <c r="AH28005">
        <v>0</v>
      </c>
      <c r="AI28005">
        <v>0</v>
      </c>
      <c r="AJ28005">
        <v>0</v>
      </c>
      <c r="AK28005">
        <v>0</v>
      </c>
      <c r="AL28005">
        <v>0</v>
      </c>
      <c r="AM28005">
        <v>0</v>
      </c>
    </row>
    <row r="28006" spans="1:39" x14ac:dyDescent="0.45">
      <c r="A28006" t="s">
        <v>104421</v>
      </c>
      <c r="B28006" t="s">
        <v>104422</v>
      </c>
      <c r="C28006" t="s">
        <v>104423</v>
      </c>
      <c r="D28006" t="s">
        <v>1291</v>
      </c>
      <c r="E28006" t="s">
        <v>55</v>
      </c>
      <c r="F28006" t="s">
        <v>114</v>
      </c>
      <c r="G28006" t="s">
        <v>57</v>
      </c>
      <c r="H28006" t="s">
        <v>74</v>
      </c>
      <c r="J28006" t="s">
        <v>75462</v>
      </c>
      <c r="K28006" t="s">
        <v>75462</v>
      </c>
      <c r="L28006">
        <v>1</v>
      </c>
      <c r="Q28006" s="1">
        <v>39356</v>
      </c>
      <c r="R28006" s="1">
        <v>39356</v>
      </c>
      <c r="S28006">
        <v>0</v>
      </c>
      <c r="T28006">
        <v>0</v>
      </c>
      <c r="U28006">
        <v>0</v>
      </c>
      <c r="V28006">
        <v>0</v>
      </c>
      <c r="W28006">
        <v>0</v>
      </c>
      <c r="X28006">
        <v>0</v>
      </c>
      <c r="Y28006">
        <v>0</v>
      </c>
      <c r="Z28006">
        <v>0</v>
      </c>
      <c r="AA28006">
        <v>0</v>
      </c>
      <c r="AB28006">
        <v>0</v>
      </c>
      <c r="AC28006">
        <v>0</v>
      </c>
      <c r="AD28006">
        <v>0</v>
      </c>
      <c r="AE28006">
        <v>0</v>
      </c>
      <c r="AF28006">
        <v>0</v>
      </c>
      <c r="AG28006">
        <v>0</v>
      </c>
      <c r="AH28006">
        <v>0</v>
      </c>
      <c r="AI28006">
        <v>0</v>
      </c>
      <c r="AJ28006">
        <v>0</v>
      </c>
      <c r="AK28006">
        <v>0</v>
      </c>
      <c r="AL28006">
        <v>0</v>
      </c>
      <c r="AM28006">
        <v>0</v>
      </c>
    </row>
    <row r="28007" spans="1:39" x14ac:dyDescent="0.45">
      <c r="A28007" t="s">
        <v>104424</v>
      </c>
      <c r="B28007" t="s">
        <v>104425</v>
      </c>
      <c r="C28007" t="s">
        <v>104426</v>
      </c>
      <c r="D28007" t="s">
        <v>104427</v>
      </c>
      <c r="E28007" t="s">
        <v>4213</v>
      </c>
      <c r="F28007" t="s">
        <v>104428</v>
      </c>
      <c r="G28007" t="s">
        <v>57</v>
      </c>
      <c r="H28007" t="s">
        <v>74</v>
      </c>
      <c r="J28007" t="s">
        <v>75</v>
      </c>
      <c r="K28007" t="s">
        <v>75</v>
      </c>
      <c r="L28007">
        <v>1</v>
      </c>
      <c r="M28007" s="1">
        <v>39142</v>
      </c>
      <c r="N28007" s="2">
        <v>39142</v>
      </c>
      <c r="O28007" t="s">
        <v>110</v>
      </c>
      <c r="P28007">
        <v>2007</v>
      </c>
      <c r="Q28007" s="1">
        <v>39520</v>
      </c>
      <c r="R28007" s="1">
        <v>39520</v>
      </c>
      <c r="S28007">
        <v>0</v>
      </c>
      <c r="T28007">
        <v>771000</v>
      </c>
      <c r="U28007">
        <v>0</v>
      </c>
      <c r="V28007">
        <v>0</v>
      </c>
      <c r="W28007">
        <v>0</v>
      </c>
      <c r="X28007">
        <v>0</v>
      </c>
      <c r="Y28007">
        <v>0</v>
      </c>
      <c r="Z28007">
        <v>0</v>
      </c>
      <c r="AA28007">
        <v>0</v>
      </c>
      <c r="AB28007">
        <v>0</v>
      </c>
      <c r="AC28007">
        <v>0</v>
      </c>
      <c r="AD28007">
        <v>0</v>
      </c>
      <c r="AE28007">
        <v>0</v>
      </c>
      <c r="AF28007">
        <v>0</v>
      </c>
      <c r="AG28007">
        <v>0</v>
      </c>
      <c r="AH28007">
        <v>0</v>
      </c>
      <c r="AI28007">
        <v>0</v>
      </c>
      <c r="AJ28007">
        <v>0</v>
      </c>
      <c r="AK28007">
        <v>0</v>
      </c>
      <c r="AL28007">
        <v>0</v>
      </c>
      <c r="AM28007">
        <v>0</v>
      </c>
    </row>
    <row r="28008" spans="1:39" x14ac:dyDescent="0.45">
      <c r="A28008" t="s">
        <v>104429</v>
      </c>
      <c r="B28008" t="s">
        <v>104430</v>
      </c>
      <c r="C28008" t="s">
        <v>104431</v>
      </c>
      <c r="D28008" t="s">
        <v>1757</v>
      </c>
      <c r="E28008" t="s">
        <v>1758</v>
      </c>
      <c r="F28008" t="s">
        <v>114</v>
      </c>
      <c r="G28008" t="s">
        <v>57</v>
      </c>
      <c r="H28008" t="s">
        <v>503</v>
      </c>
      <c r="J28008" t="s">
        <v>504</v>
      </c>
      <c r="K28008" t="s">
        <v>504</v>
      </c>
      <c r="L28008">
        <v>1</v>
      </c>
      <c r="M28008" s="1">
        <v>40909</v>
      </c>
      <c r="N28008" s="2">
        <v>40909</v>
      </c>
      <c r="O28008" t="s">
        <v>132</v>
      </c>
      <c r="P28008">
        <v>2012</v>
      </c>
      <c r="Q28008" s="1">
        <v>41880</v>
      </c>
      <c r="R28008" s="1">
        <v>41880</v>
      </c>
      <c r="S28008">
        <v>0</v>
      </c>
      <c r="T28008">
        <v>0</v>
      </c>
      <c r="U28008">
        <v>0</v>
      </c>
      <c r="V28008">
        <v>0</v>
      </c>
      <c r="W28008">
        <v>0</v>
      </c>
      <c r="X28008">
        <v>0</v>
      </c>
      <c r="Y28008">
        <v>0</v>
      </c>
      <c r="Z28008">
        <v>0</v>
      </c>
      <c r="AA28008">
        <v>0</v>
      </c>
      <c r="AB28008">
        <v>0</v>
      </c>
      <c r="AC28008">
        <v>0</v>
      </c>
      <c r="AD28008">
        <v>0</v>
      </c>
      <c r="AE28008">
        <v>0</v>
      </c>
      <c r="AF28008">
        <v>0</v>
      </c>
      <c r="AG28008">
        <v>0</v>
      </c>
      <c r="AH28008">
        <v>0</v>
      </c>
      <c r="AI28008">
        <v>0</v>
      </c>
      <c r="AJ28008">
        <v>0</v>
      </c>
      <c r="AK28008">
        <v>0</v>
      </c>
      <c r="AL28008">
        <v>0</v>
      </c>
      <c r="AM28008">
        <v>0</v>
      </c>
    </row>
    <row r="28009" spans="1:39" x14ac:dyDescent="0.45">
      <c r="A28009" t="s">
        <v>104432</v>
      </c>
      <c r="B28009" t="s">
        <v>104433</v>
      </c>
      <c r="C28009" t="s">
        <v>104434</v>
      </c>
      <c r="D28009" t="s">
        <v>104435</v>
      </c>
      <c r="E28009" t="s">
        <v>14919</v>
      </c>
      <c r="F28009" t="s">
        <v>12556</v>
      </c>
      <c r="G28009" t="s">
        <v>57</v>
      </c>
      <c r="H28009" t="s">
        <v>46</v>
      </c>
      <c r="I28009" t="s">
        <v>81</v>
      </c>
      <c r="J28009" t="s">
        <v>1436</v>
      </c>
      <c r="K28009" t="s">
        <v>1436</v>
      </c>
      <c r="L28009">
        <v>2</v>
      </c>
      <c r="M28009" s="1">
        <v>41061</v>
      </c>
      <c r="N28009" s="2">
        <v>41061</v>
      </c>
      <c r="O28009" t="s">
        <v>50</v>
      </c>
      <c r="P28009">
        <v>2012</v>
      </c>
      <c r="Q28009" s="1">
        <v>41339</v>
      </c>
      <c r="R28009" s="1">
        <v>41799</v>
      </c>
      <c r="S28009">
        <v>0</v>
      </c>
      <c r="T28009">
        <v>4600000</v>
      </c>
      <c r="U28009">
        <v>0</v>
      </c>
      <c r="V28009">
        <v>0</v>
      </c>
      <c r="W28009">
        <v>0</v>
      </c>
      <c r="X28009">
        <v>0</v>
      </c>
      <c r="Y28009">
        <v>0</v>
      </c>
      <c r="Z28009">
        <v>0</v>
      </c>
      <c r="AA28009">
        <v>0</v>
      </c>
      <c r="AB28009">
        <v>0</v>
      </c>
      <c r="AC28009">
        <v>0</v>
      </c>
      <c r="AD28009">
        <v>0</v>
      </c>
      <c r="AE28009">
        <v>0</v>
      </c>
      <c r="AF28009">
        <v>3600000</v>
      </c>
      <c r="AG28009">
        <v>1000000</v>
      </c>
      <c r="AH28009">
        <v>0</v>
      </c>
      <c r="AI28009">
        <v>0</v>
      </c>
      <c r="AJ28009">
        <v>0</v>
      </c>
      <c r="AK28009">
        <v>0</v>
      </c>
      <c r="AL28009">
        <v>0</v>
      </c>
      <c r="AM28009">
        <v>0</v>
      </c>
    </row>
    <row r="28010" spans="1:39" x14ac:dyDescent="0.45">
      <c r="A28010" t="s">
        <v>104436</v>
      </c>
      <c r="B28010" t="s">
        <v>104437</v>
      </c>
      <c r="C28010" t="s">
        <v>104438</v>
      </c>
      <c r="F28010" t="s">
        <v>114</v>
      </c>
      <c r="G28010" t="s">
        <v>57</v>
      </c>
      <c r="H28010" t="s">
        <v>46</v>
      </c>
      <c r="I28010" t="s">
        <v>1234</v>
      </c>
      <c r="J28010" t="s">
        <v>1981</v>
      </c>
      <c r="K28010" t="s">
        <v>11777</v>
      </c>
      <c r="L28010">
        <v>1</v>
      </c>
      <c r="M28010" s="1">
        <v>41275</v>
      </c>
      <c r="N28010" s="2">
        <v>41275</v>
      </c>
      <c r="O28010" t="s">
        <v>164</v>
      </c>
      <c r="P28010">
        <v>2013</v>
      </c>
      <c r="Q28010" s="1">
        <v>41536</v>
      </c>
      <c r="R28010" s="1">
        <v>41536</v>
      </c>
      <c r="S28010">
        <v>0</v>
      </c>
      <c r="T28010">
        <v>0</v>
      </c>
      <c r="U28010">
        <v>0</v>
      </c>
      <c r="V28010">
        <v>0</v>
      </c>
      <c r="W28010">
        <v>0</v>
      </c>
      <c r="X28010">
        <v>0</v>
      </c>
      <c r="Y28010">
        <v>0</v>
      </c>
      <c r="Z28010">
        <v>0</v>
      </c>
      <c r="AA28010">
        <v>0</v>
      </c>
      <c r="AB28010">
        <v>0</v>
      </c>
      <c r="AC28010">
        <v>0</v>
      </c>
      <c r="AD28010">
        <v>0</v>
      </c>
      <c r="AE28010">
        <v>0</v>
      </c>
      <c r="AF28010">
        <v>0</v>
      </c>
      <c r="AG28010">
        <v>0</v>
      </c>
      <c r="AH28010">
        <v>0</v>
      </c>
      <c r="AI28010">
        <v>0</v>
      </c>
      <c r="AJ28010">
        <v>0</v>
      </c>
      <c r="AK28010">
        <v>0</v>
      </c>
      <c r="AL28010">
        <v>0</v>
      </c>
      <c r="AM28010">
        <v>0</v>
      </c>
    </row>
    <row r="28011" spans="1:39" x14ac:dyDescent="0.45">
      <c r="A28011" t="s">
        <v>104439</v>
      </c>
      <c r="B28011" t="s">
        <v>104440</v>
      </c>
      <c r="C28011" t="s">
        <v>104441</v>
      </c>
      <c r="D28011" t="s">
        <v>20669</v>
      </c>
      <c r="E28011" t="s">
        <v>128</v>
      </c>
      <c r="F28011" t="s">
        <v>640</v>
      </c>
      <c r="G28011" t="s">
        <v>57</v>
      </c>
      <c r="H28011" t="s">
        <v>74</v>
      </c>
      <c r="J28011" t="s">
        <v>8094</v>
      </c>
      <c r="K28011" t="s">
        <v>8094</v>
      </c>
      <c r="L28011">
        <v>1</v>
      </c>
      <c r="M28011" s="1">
        <v>41214</v>
      </c>
      <c r="N28011" s="2">
        <v>41214</v>
      </c>
      <c r="O28011" t="s">
        <v>67</v>
      </c>
      <c r="P28011">
        <v>2012</v>
      </c>
      <c r="Q28011" s="1">
        <v>39479</v>
      </c>
      <c r="R28011" s="1">
        <v>39479</v>
      </c>
      <c r="S28011">
        <v>150000</v>
      </c>
      <c r="T28011">
        <v>0</v>
      </c>
      <c r="U28011">
        <v>0</v>
      </c>
      <c r="V28011">
        <v>0</v>
      </c>
      <c r="W28011">
        <v>0</v>
      </c>
      <c r="X28011">
        <v>0</v>
      </c>
      <c r="Y28011">
        <v>0</v>
      </c>
      <c r="Z28011">
        <v>0</v>
      </c>
      <c r="AA28011">
        <v>0</v>
      </c>
      <c r="AB28011">
        <v>0</v>
      </c>
      <c r="AC28011">
        <v>0</v>
      </c>
      <c r="AD28011">
        <v>0</v>
      </c>
      <c r="AE28011">
        <v>0</v>
      </c>
      <c r="AF28011">
        <v>0</v>
      </c>
      <c r="AG28011">
        <v>0</v>
      </c>
      <c r="AH28011">
        <v>0</v>
      </c>
      <c r="AI28011">
        <v>0</v>
      </c>
      <c r="AJ28011">
        <v>0</v>
      </c>
      <c r="AK28011">
        <v>0</v>
      </c>
      <c r="AL28011">
        <v>0</v>
      </c>
      <c r="AM28011">
        <v>0</v>
      </c>
    </row>
    <row r="28012" spans="1:39" x14ac:dyDescent="0.45">
      <c r="A28012" t="s">
        <v>104442</v>
      </c>
      <c r="B28012" t="s">
        <v>104443</v>
      </c>
      <c r="C28012" t="s">
        <v>104444</v>
      </c>
      <c r="D28012" t="s">
        <v>88</v>
      </c>
      <c r="E28012" t="s">
        <v>89</v>
      </c>
      <c r="F28012" t="s">
        <v>104445</v>
      </c>
      <c r="G28012" t="s">
        <v>57</v>
      </c>
      <c r="H28012" t="s">
        <v>46</v>
      </c>
      <c r="I28012" t="s">
        <v>58</v>
      </c>
      <c r="J28012" t="s">
        <v>198</v>
      </c>
      <c r="K28012" t="s">
        <v>833</v>
      </c>
      <c r="L28012">
        <v>1</v>
      </c>
      <c r="M28012" s="1">
        <v>40739</v>
      </c>
      <c r="N28012" s="2">
        <v>40725</v>
      </c>
      <c r="O28012" t="s">
        <v>250</v>
      </c>
      <c r="P28012">
        <v>2011</v>
      </c>
      <c r="Q28012" s="1">
        <v>41453</v>
      </c>
      <c r="R28012" s="1">
        <v>41453</v>
      </c>
      <c r="S28012">
        <v>0</v>
      </c>
      <c r="T28012">
        <v>2056919</v>
      </c>
      <c r="U28012">
        <v>0</v>
      </c>
      <c r="V28012">
        <v>0</v>
      </c>
      <c r="W28012">
        <v>0</v>
      </c>
      <c r="X28012">
        <v>0</v>
      </c>
      <c r="Y28012">
        <v>0</v>
      </c>
      <c r="Z28012">
        <v>0</v>
      </c>
      <c r="AA28012">
        <v>0</v>
      </c>
      <c r="AB28012">
        <v>0</v>
      </c>
      <c r="AC28012">
        <v>0</v>
      </c>
      <c r="AD28012">
        <v>0</v>
      </c>
      <c r="AE28012">
        <v>0</v>
      </c>
      <c r="AF28012">
        <v>0</v>
      </c>
      <c r="AG28012">
        <v>0</v>
      </c>
      <c r="AH28012">
        <v>0</v>
      </c>
      <c r="AI28012">
        <v>0</v>
      </c>
      <c r="AJ28012">
        <v>0</v>
      </c>
      <c r="AK28012">
        <v>0</v>
      </c>
      <c r="AL28012">
        <v>0</v>
      </c>
      <c r="AM28012">
        <v>0</v>
      </c>
    </row>
    <row r="28013" spans="1:39" x14ac:dyDescent="0.45">
      <c r="A28013" t="s">
        <v>104446</v>
      </c>
      <c r="B28013" t="s">
        <v>104447</v>
      </c>
      <c r="C28013" t="s">
        <v>104448</v>
      </c>
      <c r="D28013" t="s">
        <v>104449</v>
      </c>
      <c r="E28013" t="s">
        <v>3239</v>
      </c>
      <c r="F28013" s="3">
        <v>50000</v>
      </c>
      <c r="G28013" t="s">
        <v>57</v>
      </c>
      <c r="L28013">
        <v>1</v>
      </c>
      <c r="M28013" s="1">
        <v>41570</v>
      </c>
      <c r="N28013" s="2">
        <v>41548</v>
      </c>
      <c r="O28013" t="s">
        <v>157</v>
      </c>
      <c r="P28013">
        <v>2013</v>
      </c>
      <c r="Q28013" s="1">
        <v>41578</v>
      </c>
      <c r="R28013" s="1">
        <v>41578</v>
      </c>
      <c r="S28013">
        <v>0</v>
      </c>
      <c r="T28013">
        <v>0</v>
      </c>
      <c r="U28013">
        <v>0</v>
      </c>
      <c r="V28013">
        <v>0</v>
      </c>
      <c r="W28013">
        <v>0</v>
      </c>
      <c r="X28013">
        <v>0</v>
      </c>
      <c r="Y28013">
        <v>50000</v>
      </c>
      <c r="Z28013">
        <v>0</v>
      </c>
      <c r="AA28013">
        <v>0</v>
      </c>
      <c r="AB28013">
        <v>0</v>
      </c>
      <c r="AC28013">
        <v>0</v>
      </c>
      <c r="AD28013">
        <v>0</v>
      </c>
      <c r="AE28013">
        <v>0</v>
      </c>
      <c r="AF28013">
        <v>0</v>
      </c>
      <c r="AG28013">
        <v>0</v>
      </c>
      <c r="AH28013">
        <v>0</v>
      </c>
      <c r="AI28013">
        <v>0</v>
      </c>
      <c r="AJ28013">
        <v>0</v>
      </c>
      <c r="AK28013">
        <v>0</v>
      </c>
      <c r="AL28013">
        <v>0</v>
      </c>
      <c r="AM28013">
        <v>0</v>
      </c>
    </row>
    <row r="28014" spans="1:39" x14ac:dyDescent="0.45">
      <c r="A28014" t="s">
        <v>104450</v>
      </c>
      <c r="B28014" t="s">
        <v>104451</v>
      </c>
      <c r="C28014" t="s">
        <v>104452</v>
      </c>
      <c r="D28014" t="s">
        <v>653</v>
      </c>
      <c r="E28014" t="s">
        <v>343</v>
      </c>
      <c r="F28014" t="s">
        <v>964</v>
      </c>
      <c r="G28014" t="s">
        <v>57</v>
      </c>
      <c r="H28014" t="s">
        <v>46</v>
      </c>
      <c r="I28014" t="s">
        <v>47</v>
      </c>
      <c r="J28014" t="s">
        <v>48</v>
      </c>
      <c r="K28014" t="s">
        <v>49</v>
      </c>
      <c r="L28014">
        <v>1</v>
      </c>
      <c r="M28014" s="1">
        <v>40544</v>
      </c>
      <c r="N28014" s="2">
        <v>40544</v>
      </c>
      <c r="O28014" t="s">
        <v>528</v>
      </c>
      <c r="P28014">
        <v>2011</v>
      </c>
      <c r="Q28014" s="1">
        <v>41075</v>
      </c>
      <c r="R28014" s="1">
        <v>41075</v>
      </c>
      <c r="S28014">
        <v>300000</v>
      </c>
      <c r="T28014">
        <v>0</v>
      </c>
      <c r="U28014">
        <v>0</v>
      </c>
      <c r="V28014">
        <v>0</v>
      </c>
      <c r="W28014">
        <v>0</v>
      </c>
      <c r="X28014">
        <v>0</v>
      </c>
      <c r="Y28014">
        <v>0</v>
      </c>
      <c r="Z28014">
        <v>0</v>
      </c>
      <c r="AA28014">
        <v>0</v>
      </c>
      <c r="AB28014">
        <v>0</v>
      </c>
      <c r="AC28014">
        <v>0</v>
      </c>
      <c r="AD28014">
        <v>0</v>
      </c>
      <c r="AE28014">
        <v>0</v>
      </c>
      <c r="AF28014">
        <v>0</v>
      </c>
      <c r="AG28014">
        <v>0</v>
      </c>
      <c r="AH28014">
        <v>0</v>
      </c>
      <c r="AI28014">
        <v>0</v>
      </c>
      <c r="AJ28014">
        <v>0</v>
      </c>
      <c r="AK28014">
        <v>0</v>
      </c>
      <c r="AL28014">
        <v>0</v>
      </c>
      <c r="AM28014">
        <v>0</v>
      </c>
    </row>
    <row r="28015" spans="1:39" x14ac:dyDescent="0.45">
      <c r="A28015" t="s">
        <v>104453</v>
      </c>
      <c r="B28015" t="s">
        <v>104454</v>
      </c>
      <c r="C28015" t="s">
        <v>104455</v>
      </c>
      <c r="D28015" t="s">
        <v>104456</v>
      </c>
      <c r="E28015" t="s">
        <v>316</v>
      </c>
      <c r="F28015" t="s">
        <v>4203</v>
      </c>
      <c r="G28015" t="s">
        <v>57</v>
      </c>
      <c r="H28015" t="s">
        <v>46</v>
      </c>
      <c r="I28015" t="s">
        <v>136</v>
      </c>
      <c r="J28015" t="s">
        <v>1672</v>
      </c>
      <c r="K28015" t="s">
        <v>1672</v>
      </c>
      <c r="L28015">
        <v>2</v>
      </c>
      <c r="M28015" s="1">
        <v>40452</v>
      </c>
      <c r="N28015" s="2">
        <v>40452</v>
      </c>
      <c r="O28015" t="s">
        <v>216</v>
      </c>
      <c r="P28015">
        <v>2010</v>
      </c>
      <c r="Q28015" s="1">
        <v>40672</v>
      </c>
      <c r="R28015" s="1">
        <v>41379</v>
      </c>
      <c r="S28015">
        <v>0</v>
      </c>
      <c r="T28015">
        <v>115000</v>
      </c>
      <c r="U28015">
        <v>0</v>
      </c>
      <c r="V28015">
        <v>0</v>
      </c>
      <c r="W28015">
        <v>0</v>
      </c>
      <c r="X28015">
        <v>75000</v>
      </c>
      <c r="Y28015">
        <v>0</v>
      </c>
      <c r="Z28015">
        <v>0</v>
      </c>
      <c r="AA28015">
        <v>0</v>
      </c>
      <c r="AB28015">
        <v>0</v>
      </c>
      <c r="AC28015">
        <v>0</v>
      </c>
      <c r="AD28015">
        <v>0</v>
      </c>
      <c r="AE28015">
        <v>0</v>
      </c>
      <c r="AF28015">
        <v>0</v>
      </c>
      <c r="AG28015">
        <v>0</v>
      </c>
      <c r="AH28015">
        <v>0</v>
      </c>
      <c r="AI28015">
        <v>0</v>
      </c>
      <c r="AJ28015">
        <v>0</v>
      </c>
      <c r="AK28015">
        <v>0</v>
      </c>
      <c r="AL28015">
        <v>0</v>
      </c>
      <c r="AM28015">
        <v>0</v>
      </c>
    </row>
    <row r="28016" spans="1:39" x14ac:dyDescent="0.45">
      <c r="A28016" t="s">
        <v>104457</v>
      </c>
      <c r="B28016" t="s">
        <v>104458</v>
      </c>
      <c r="C28016" t="s">
        <v>104459</v>
      </c>
      <c r="D28016" t="s">
        <v>104460</v>
      </c>
      <c r="E28016" t="s">
        <v>8230</v>
      </c>
      <c r="F28016" t="s">
        <v>846</v>
      </c>
      <c r="G28016" t="s">
        <v>57</v>
      </c>
      <c r="H28016" t="s">
        <v>496</v>
      </c>
      <c r="J28016" t="s">
        <v>15923</v>
      </c>
      <c r="K28016" t="s">
        <v>15923</v>
      </c>
      <c r="L28016">
        <v>1</v>
      </c>
      <c r="Q28016" s="1">
        <v>41906</v>
      </c>
      <c r="R28016" s="1">
        <v>41906</v>
      </c>
      <c r="S28016">
        <v>1000000</v>
      </c>
      <c r="T28016">
        <v>0</v>
      </c>
      <c r="U28016">
        <v>0</v>
      </c>
      <c r="V28016">
        <v>0</v>
      </c>
      <c r="W28016">
        <v>0</v>
      </c>
      <c r="X28016">
        <v>0</v>
      </c>
      <c r="Y28016">
        <v>0</v>
      </c>
      <c r="Z28016">
        <v>0</v>
      </c>
      <c r="AA28016">
        <v>0</v>
      </c>
      <c r="AB28016">
        <v>0</v>
      </c>
      <c r="AC28016">
        <v>0</v>
      </c>
      <c r="AD28016">
        <v>0</v>
      </c>
      <c r="AE28016">
        <v>0</v>
      </c>
      <c r="AF28016">
        <v>0</v>
      </c>
      <c r="AG28016">
        <v>0</v>
      </c>
      <c r="AH28016">
        <v>0</v>
      </c>
      <c r="AI28016">
        <v>0</v>
      </c>
      <c r="AJ28016">
        <v>0</v>
      </c>
      <c r="AK28016">
        <v>0</v>
      </c>
      <c r="AL28016">
        <v>0</v>
      </c>
      <c r="AM28016">
        <v>0</v>
      </c>
    </row>
    <row r="28017" spans="1:39" x14ac:dyDescent="0.45">
      <c r="A28017" t="s">
        <v>104461</v>
      </c>
      <c r="B28017" t="s">
        <v>104462</v>
      </c>
      <c r="C28017" t="s">
        <v>104463</v>
      </c>
      <c r="D28017" t="s">
        <v>104464</v>
      </c>
      <c r="E28017" t="s">
        <v>3409</v>
      </c>
      <c r="F28017" t="s">
        <v>7031</v>
      </c>
      <c r="G28017" t="s">
        <v>57</v>
      </c>
      <c r="H28017" t="s">
        <v>46</v>
      </c>
      <c r="I28017" t="s">
        <v>3634</v>
      </c>
      <c r="J28017" t="s">
        <v>2924</v>
      </c>
      <c r="K28017" t="s">
        <v>2924</v>
      </c>
      <c r="L28017">
        <v>1</v>
      </c>
      <c r="M28017" s="1">
        <v>41214</v>
      </c>
      <c r="N28017" s="2">
        <v>41214</v>
      </c>
      <c r="O28017" t="s">
        <v>67</v>
      </c>
      <c r="P28017">
        <v>2012</v>
      </c>
      <c r="Q28017" s="1">
        <v>41487</v>
      </c>
      <c r="R28017" s="1">
        <v>41487</v>
      </c>
      <c r="S28017">
        <v>0</v>
      </c>
      <c r="T28017">
        <v>2600000</v>
      </c>
      <c r="U28017">
        <v>0</v>
      </c>
      <c r="V28017">
        <v>0</v>
      </c>
      <c r="W28017">
        <v>0</v>
      </c>
      <c r="X28017">
        <v>0</v>
      </c>
      <c r="Y28017">
        <v>0</v>
      </c>
      <c r="Z28017">
        <v>0</v>
      </c>
      <c r="AA28017">
        <v>0</v>
      </c>
      <c r="AB28017">
        <v>0</v>
      </c>
      <c r="AC28017">
        <v>0</v>
      </c>
      <c r="AD28017">
        <v>0</v>
      </c>
      <c r="AE28017">
        <v>0</v>
      </c>
      <c r="AF28017">
        <v>2600000</v>
      </c>
      <c r="AG28017">
        <v>0</v>
      </c>
      <c r="AH28017">
        <v>0</v>
      </c>
      <c r="AI28017">
        <v>0</v>
      </c>
      <c r="AJ28017">
        <v>0</v>
      </c>
      <c r="AK28017">
        <v>0</v>
      </c>
      <c r="AL28017">
        <v>0</v>
      </c>
      <c r="AM28017">
        <v>0</v>
      </c>
    </row>
    <row r="28018" spans="1:39" x14ac:dyDescent="0.45">
      <c r="A28018" t="s">
        <v>104465</v>
      </c>
      <c r="B28018" t="s">
        <v>104466</v>
      </c>
      <c r="C28018" t="s">
        <v>104467</v>
      </c>
      <c r="D28018" t="s">
        <v>104468</v>
      </c>
      <c r="E28018" t="s">
        <v>9173</v>
      </c>
      <c r="F28018" t="s">
        <v>3589</v>
      </c>
      <c r="G28018" t="s">
        <v>45</v>
      </c>
      <c r="H28018" t="s">
        <v>46</v>
      </c>
      <c r="I28018" t="s">
        <v>81</v>
      </c>
      <c r="J28018" t="s">
        <v>1436</v>
      </c>
      <c r="K28018" t="s">
        <v>1436</v>
      </c>
      <c r="L28018">
        <v>3</v>
      </c>
      <c r="M28018" s="1">
        <v>39814</v>
      </c>
      <c r="N28018" s="2">
        <v>39814</v>
      </c>
      <c r="O28018" t="s">
        <v>188</v>
      </c>
      <c r="P28018">
        <v>2009</v>
      </c>
      <c r="Q28018" s="1">
        <v>39814</v>
      </c>
      <c r="R28018" s="1">
        <v>40840</v>
      </c>
      <c r="S28018">
        <v>0</v>
      </c>
      <c r="T28018">
        <v>18700000</v>
      </c>
      <c r="U28018">
        <v>0</v>
      </c>
      <c r="V28018">
        <v>0</v>
      </c>
      <c r="W28018">
        <v>0</v>
      </c>
      <c r="X28018">
        <v>0</v>
      </c>
      <c r="Y28018">
        <v>0</v>
      </c>
      <c r="Z28018">
        <v>0</v>
      </c>
      <c r="AA28018">
        <v>0</v>
      </c>
      <c r="AB28018">
        <v>0</v>
      </c>
      <c r="AC28018">
        <v>0</v>
      </c>
      <c r="AD28018">
        <v>0</v>
      </c>
      <c r="AE28018">
        <v>0</v>
      </c>
      <c r="AF28018">
        <v>3200000</v>
      </c>
      <c r="AG28018">
        <v>5500000</v>
      </c>
      <c r="AH28018">
        <v>0</v>
      </c>
      <c r="AI28018">
        <v>0</v>
      </c>
      <c r="AJ28018">
        <v>0</v>
      </c>
      <c r="AK28018">
        <v>0</v>
      </c>
      <c r="AL28018">
        <v>0</v>
      </c>
      <c r="AM28018">
        <v>0</v>
      </c>
    </row>
    <row r="28019" spans="1:39" x14ac:dyDescent="0.45">
      <c r="A28019" t="s">
        <v>104469</v>
      </c>
      <c r="B28019" t="s">
        <v>104470</v>
      </c>
      <c r="C28019" t="s">
        <v>104471</v>
      </c>
      <c r="D28019" t="s">
        <v>104472</v>
      </c>
      <c r="E28019" t="s">
        <v>3726</v>
      </c>
      <c r="F28019" t="s">
        <v>56</v>
      </c>
      <c r="G28019" t="s">
        <v>45</v>
      </c>
      <c r="H28019" t="s">
        <v>46</v>
      </c>
      <c r="I28019" t="s">
        <v>299</v>
      </c>
      <c r="J28019" t="s">
        <v>300</v>
      </c>
      <c r="K28019" t="s">
        <v>300</v>
      </c>
      <c r="L28019">
        <v>2</v>
      </c>
      <c r="M28019" s="1">
        <v>39237</v>
      </c>
      <c r="N28019" s="2">
        <v>39234</v>
      </c>
      <c r="O28019" t="s">
        <v>2939</v>
      </c>
      <c r="P28019">
        <v>2007</v>
      </c>
      <c r="Q28019" s="1">
        <v>39845</v>
      </c>
      <c r="R28019" s="1">
        <v>40577</v>
      </c>
      <c r="S28019">
        <v>0</v>
      </c>
      <c r="T28019">
        <v>4000000</v>
      </c>
      <c r="U28019">
        <v>0</v>
      </c>
      <c r="V28019">
        <v>0</v>
      </c>
      <c r="W28019">
        <v>0</v>
      </c>
      <c r="X28019">
        <v>0</v>
      </c>
      <c r="Y28019">
        <v>0</v>
      </c>
      <c r="Z28019">
        <v>0</v>
      </c>
      <c r="AA28019">
        <v>0</v>
      </c>
      <c r="AB28019">
        <v>0</v>
      </c>
      <c r="AC28019">
        <v>0</v>
      </c>
      <c r="AD28019">
        <v>0</v>
      </c>
      <c r="AE28019">
        <v>0</v>
      </c>
      <c r="AF28019">
        <v>4000000</v>
      </c>
      <c r="AG28019">
        <v>0</v>
      </c>
      <c r="AH28019">
        <v>0</v>
      </c>
      <c r="AI28019">
        <v>0</v>
      </c>
      <c r="AJ28019">
        <v>0</v>
      </c>
      <c r="AK28019">
        <v>0</v>
      </c>
      <c r="AL28019">
        <v>0</v>
      </c>
      <c r="AM28019">
        <v>0</v>
      </c>
    </row>
    <row r="28020" spans="1:39" x14ac:dyDescent="0.45">
      <c r="A28020" t="s">
        <v>104473</v>
      </c>
      <c r="B28020" t="s">
        <v>104474</v>
      </c>
      <c r="C28020" t="s">
        <v>104475</v>
      </c>
      <c r="D28020" t="s">
        <v>154</v>
      </c>
      <c r="E28020" t="s">
        <v>155</v>
      </c>
      <c r="F28020" t="s">
        <v>114</v>
      </c>
      <c r="G28020" t="s">
        <v>57</v>
      </c>
      <c r="H28020" t="s">
        <v>46</v>
      </c>
      <c r="I28020" t="s">
        <v>47</v>
      </c>
      <c r="J28020" t="s">
        <v>48</v>
      </c>
      <c r="K28020" t="s">
        <v>49</v>
      </c>
      <c r="L28020">
        <v>1</v>
      </c>
      <c r="Q28020" s="1">
        <v>40911</v>
      </c>
      <c r="R28020" s="1">
        <v>40911</v>
      </c>
      <c r="S28020">
        <v>0</v>
      </c>
      <c r="T28020">
        <v>0</v>
      </c>
      <c r="U28020">
        <v>0</v>
      </c>
      <c r="V28020">
        <v>0</v>
      </c>
      <c r="W28020">
        <v>0</v>
      </c>
      <c r="X28020">
        <v>0</v>
      </c>
      <c r="Y28020">
        <v>0</v>
      </c>
      <c r="Z28020">
        <v>0</v>
      </c>
      <c r="AA28020">
        <v>0</v>
      </c>
      <c r="AB28020">
        <v>0</v>
      </c>
      <c r="AC28020">
        <v>0</v>
      </c>
      <c r="AD28020">
        <v>0</v>
      </c>
      <c r="AE28020">
        <v>0</v>
      </c>
      <c r="AF28020">
        <v>0</v>
      </c>
      <c r="AG28020">
        <v>0</v>
      </c>
      <c r="AH28020">
        <v>0</v>
      </c>
      <c r="AI28020">
        <v>0</v>
      </c>
      <c r="AJ28020">
        <v>0</v>
      </c>
      <c r="AK28020">
        <v>0</v>
      </c>
      <c r="AL28020">
        <v>0</v>
      </c>
      <c r="AM28020">
        <v>0</v>
      </c>
    </row>
    <row r="28021" spans="1:39" x14ac:dyDescent="0.45">
      <c r="A28021" t="s">
        <v>104476</v>
      </c>
      <c r="B28021" t="s">
        <v>104477</v>
      </c>
      <c r="C28021" t="s">
        <v>104478</v>
      </c>
      <c r="D28021" t="s">
        <v>127</v>
      </c>
      <c r="E28021" t="s">
        <v>128</v>
      </c>
      <c r="F28021" t="s">
        <v>104479</v>
      </c>
      <c r="G28021" t="s">
        <v>57</v>
      </c>
      <c r="H28021" t="s">
        <v>46</v>
      </c>
      <c r="I28021" t="s">
        <v>91</v>
      </c>
      <c r="J28021" t="s">
        <v>740</v>
      </c>
      <c r="K28021" t="s">
        <v>7438</v>
      </c>
      <c r="L28021">
        <v>1</v>
      </c>
      <c r="M28021" s="1">
        <v>28491</v>
      </c>
      <c r="N28021" s="2">
        <v>28491</v>
      </c>
      <c r="O28021" t="s">
        <v>16767</v>
      </c>
      <c r="P28021">
        <v>1978</v>
      </c>
      <c r="Q28021" s="1">
        <v>40184</v>
      </c>
      <c r="R28021" s="1">
        <v>40184</v>
      </c>
      <c r="S28021">
        <v>0</v>
      </c>
      <c r="T28021">
        <v>181592251</v>
      </c>
      <c r="U28021">
        <v>0</v>
      </c>
      <c r="V28021">
        <v>0</v>
      </c>
      <c r="W28021">
        <v>0</v>
      </c>
      <c r="X28021">
        <v>0</v>
      </c>
      <c r="Y28021">
        <v>0</v>
      </c>
      <c r="Z28021">
        <v>0</v>
      </c>
      <c r="AA28021">
        <v>0</v>
      </c>
      <c r="AB28021">
        <v>0</v>
      </c>
      <c r="AC28021">
        <v>0</v>
      </c>
      <c r="AD28021">
        <v>0</v>
      </c>
      <c r="AE28021">
        <v>0</v>
      </c>
      <c r="AF28021">
        <v>0</v>
      </c>
      <c r="AG28021">
        <v>0</v>
      </c>
      <c r="AH28021">
        <v>0</v>
      </c>
      <c r="AI28021">
        <v>0</v>
      </c>
      <c r="AJ28021">
        <v>0</v>
      </c>
      <c r="AK28021">
        <v>0</v>
      </c>
      <c r="AL28021">
        <v>0</v>
      </c>
      <c r="AM28021">
        <v>0</v>
      </c>
    </row>
    <row r="28022" spans="1:39" x14ac:dyDescent="0.45">
      <c r="A28022" t="s">
        <v>104480</v>
      </c>
      <c r="B28022" t="s">
        <v>104481</v>
      </c>
      <c r="C28022" t="s">
        <v>104482</v>
      </c>
      <c r="D28022" t="s">
        <v>389</v>
      </c>
      <c r="E28022" t="s">
        <v>390</v>
      </c>
      <c r="F28022" t="s">
        <v>714</v>
      </c>
      <c r="G28022" t="s">
        <v>57</v>
      </c>
      <c r="H28022" t="s">
        <v>46</v>
      </c>
      <c r="I28022" t="s">
        <v>267</v>
      </c>
      <c r="J28022" t="s">
        <v>2057</v>
      </c>
      <c r="K28022" t="s">
        <v>104483</v>
      </c>
      <c r="L28022">
        <v>1</v>
      </c>
      <c r="Q28022" s="1">
        <v>40162</v>
      </c>
      <c r="R28022" s="1">
        <v>40162</v>
      </c>
      <c r="S28022">
        <v>250000</v>
      </c>
      <c r="T28022">
        <v>0</v>
      </c>
      <c r="U28022">
        <v>0</v>
      </c>
      <c r="V28022">
        <v>0</v>
      </c>
      <c r="W28022">
        <v>0</v>
      </c>
      <c r="X28022">
        <v>0</v>
      </c>
      <c r="Y28022">
        <v>0</v>
      </c>
      <c r="Z28022">
        <v>0</v>
      </c>
      <c r="AA28022">
        <v>0</v>
      </c>
      <c r="AB28022">
        <v>0</v>
      </c>
      <c r="AC28022">
        <v>0</v>
      </c>
      <c r="AD28022">
        <v>0</v>
      </c>
      <c r="AE28022">
        <v>0</v>
      </c>
      <c r="AF28022">
        <v>0</v>
      </c>
      <c r="AG28022">
        <v>0</v>
      </c>
      <c r="AH28022">
        <v>0</v>
      </c>
      <c r="AI28022">
        <v>0</v>
      </c>
      <c r="AJ28022">
        <v>0</v>
      </c>
      <c r="AK28022">
        <v>0</v>
      </c>
      <c r="AL28022">
        <v>0</v>
      </c>
      <c r="AM28022">
        <v>0</v>
      </c>
    </row>
    <row r="28023" spans="1:39" x14ac:dyDescent="0.45">
      <c r="A28023" t="s">
        <v>104484</v>
      </c>
      <c r="B28023" t="s">
        <v>104485</v>
      </c>
      <c r="C28023" t="s">
        <v>54544</v>
      </c>
      <c r="D28023" t="s">
        <v>653</v>
      </c>
      <c r="E28023" t="s">
        <v>343</v>
      </c>
      <c r="F28023" t="s">
        <v>640</v>
      </c>
      <c r="G28023" t="s">
        <v>57</v>
      </c>
      <c r="H28023" t="s">
        <v>260</v>
      </c>
      <c r="I28023" t="s">
        <v>261</v>
      </c>
      <c r="J28023" t="s">
        <v>262</v>
      </c>
      <c r="K28023" t="s">
        <v>262</v>
      </c>
      <c r="L28023">
        <v>1</v>
      </c>
      <c r="Q28023" s="1">
        <v>41906</v>
      </c>
      <c r="R28023" s="1">
        <v>41906</v>
      </c>
      <c r="S28023">
        <v>150000</v>
      </c>
      <c r="T28023">
        <v>0</v>
      </c>
      <c r="U28023">
        <v>0</v>
      </c>
      <c r="V28023">
        <v>0</v>
      </c>
      <c r="W28023">
        <v>0</v>
      </c>
      <c r="X28023">
        <v>0</v>
      </c>
      <c r="Y28023">
        <v>0</v>
      </c>
      <c r="Z28023">
        <v>0</v>
      </c>
      <c r="AA28023">
        <v>0</v>
      </c>
      <c r="AB28023">
        <v>0</v>
      </c>
      <c r="AC28023">
        <v>0</v>
      </c>
      <c r="AD28023">
        <v>0</v>
      </c>
      <c r="AE28023">
        <v>0</v>
      </c>
      <c r="AF28023">
        <v>0</v>
      </c>
      <c r="AG28023">
        <v>0</v>
      </c>
      <c r="AH28023">
        <v>0</v>
      </c>
      <c r="AI28023">
        <v>0</v>
      </c>
      <c r="AJ28023">
        <v>0</v>
      </c>
      <c r="AK28023">
        <v>0</v>
      </c>
      <c r="AL28023">
        <v>0</v>
      </c>
      <c r="AM28023">
        <v>0</v>
      </c>
    </row>
    <row r="28024" spans="1:39" x14ac:dyDescent="0.45">
      <c r="A28024" t="s">
        <v>104486</v>
      </c>
      <c r="B28024" t="s">
        <v>104487</v>
      </c>
      <c r="C28024" t="s">
        <v>104488</v>
      </c>
      <c r="D28024" t="s">
        <v>127</v>
      </c>
      <c r="E28024" t="s">
        <v>128</v>
      </c>
      <c r="F28024" t="s">
        <v>104489</v>
      </c>
      <c r="G28024" t="s">
        <v>57</v>
      </c>
      <c r="H28024" t="s">
        <v>214</v>
      </c>
      <c r="J28024" t="s">
        <v>215</v>
      </c>
      <c r="K28024" t="s">
        <v>215</v>
      </c>
      <c r="L28024">
        <v>2</v>
      </c>
      <c r="M28024" s="1">
        <v>39448</v>
      </c>
      <c r="N28024" s="2">
        <v>39448</v>
      </c>
      <c r="O28024" t="s">
        <v>181</v>
      </c>
      <c r="P28024">
        <v>2008</v>
      </c>
      <c r="Q28024" s="1">
        <v>39550</v>
      </c>
      <c r="R28024" s="1">
        <v>39976</v>
      </c>
      <c r="S28024">
        <v>0</v>
      </c>
      <c r="T28024">
        <v>10168600</v>
      </c>
      <c r="U28024">
        <v>0</v>
      </c>
      <c r="V28024">
        <v>0</v>
      </c>
      <c r="W28024">
        <v>0</v>
      </c>
      <c r="X28024">
        <v>0</v>
      </c>
      <c r="Y28024">
        <v>0</v>
      </c>
      <c r="Z28024">
        <v>0</v>
      </c>
      <c r="AA28024">
        <v>0</v>
      </c>
      <c r="AB28024">
        <v>0</v>
      </c>
      <c r="AC28024">
        <v>0</v>
      </c>
      <c r="AD28024">
        <v>0</v>
      </c>
      <c r="AE28024">
        <v>0</v>
      </c>
      <c r="AF28024">
        <v>3166600</v>
      </c>
      <c r="AG28024">
        <v>7002000</v>
      </c>
      <c r="AH28024">
        <v>0</v>
      </c>
      <c r="AI28024">
        <v>0</v>
      </c>
      <c r="AJ28024">
        <v>0</v>
      </c>
      <c r="AK28024">
        <v>0</v>
      </c>
      <c r="AL28024">
        <v>0</v>
      </c>
      <c r="AM28024">
        <v>0</v>
      </c>
    </row>
    <row r="28025" spans="1:39" x14ac:dyDescent="0.45">
      <c r="A28025" t="s">
        <v>104490</v>
      </c>
      <c r="B28025" t="s">
        <v>104491</v>
      </c>
      <c r="C28025" t="s">
        <v>104492</v>
      </c>
      <c r="D28025" t="s">
        <v>104493</v>
      </c>
      <c r="E28025" t="s">
        <v>16605</v>
      </c>
      <c r="F28025" t="s">
        <v>71371</v>
      </c>
      <c r="G28025" t="s">
        <v>57</v>
      </c>
      <c r="H28025" t="s">
        <v>46</v>
      </c>
      <c r="I28025" t="s">
        <v>1095</v>
      </c>
      <c r="J28025" t="s">
        <v>1096</v>
      </c>
      <c r="K28025" t="s">
        <v>1177</v>
      </c>
      <c r="L28025">
        <v>3</v>
      </c>
      <c r="M28025" s="1">
        <v>40909</v>
      </c>
      <c r="N28025" s="2">
        <v>40909</v>
      </c>
      <c r="O28025" t="s">
        <v>132</v>
      </c>
      <c r="P28025">
        <v>2012</v>
      </c>
      <c r="Q28025" s="1">
        <v>41183</v>
      </c>
      <c r="R28025" s="1">
        <v>41934</v>
      </c>
      <c r="S28025">
        <v>0</v>
      </c>
      <c r="T28025">
        <v>67500</v>
      </c>
      <c r="U28025">
        <v>0</v>
      </c>
      <c r="V28025">
        <v>0</v>
      </c>
      <c r="W28025">
        <v>0</v>
      </c>
      <c r="X28025">
        <v>75000</v>
      </c>
      <c r="Y28025">
        <v>0</v>
      </c>
      <c r="Z28025">
        <v>0</v>
      </c>
      <c r="AA28025">
        <v>0</v>
      </c>
      <c r="AB28025">
        <v>0</v>
      </c>
      <c r="AC28025">
        <v>0</v>
      </c>
      <c r="AD28025">
        <v>0</v>
      </c>
      <c r="AE28025">
        <v>0</v>
      </c>
      <c r="AF28025">
        <v>0</v>
      </c>
      <c r="AG28025">
        <v>0</v>
      </c>
      <c r="AH28025">
        <v>0</v>
      </c>
      <c r="AI28025">
        <v>0</v>
      </c>
      <c r="AJ28025">
        <v>0</v>
      </c>
      <c r="AK28025">
        <v>0</v>
      </c>
      <c r="AL28025">
        <v>0</v>
      </c>
      <c r="AM28025">
        <v>0</v>
      </c>
    </row>
    <row r="28026" spans="1:39" x14ac:dyDescent="0.45">
      <c r="A28026" t="s">
        <v>104494</v>
      </c>
      <c r="B28026" t="s">
        <v>104495</v>
      </c>
      <c r="C28026" t="s">
        <v>104496</v>
      </c>
      <c r="D28026" t="s">
        <v>558</v>
      </c>
      <c r="E28026" t="s">
        <v>559</v>
      </c>
      <c r="F28026" t="s">
        <v>73</v>
      </c>
      <c r="G28026" t="s">
        <v>57</v>
      </c>
      <c r="H28026" t="s">
        <v>46</v>
      </c>
      <c r="I28026" t="s">
        <v>58</v>
      </c>
      <c r="J28026" t="s">
        <v>198</v>
      </c>
      <c r="K28026" t="s">
        <v>621</v>
      </c>
      <c r="L28026">
        <v>1</v>
      </c>
      <c r="M28026" s="1">
        <v>40260</v>
      </c>
      <c r="N28026" s="2">
        <v>40238</v>
      </c>
      <c r="O28026" t="s">
        <v>118</v>
      </c>
      <c r="P28026">
        <v>2010</v>
      </c>
      <c r="Q28026" s="1">
        <v>39203</v>
      </c>
      <c r="R28026" s="1">
        <v>39203</v>
      </c>
      <c r="S28026">
        <v>1500000</v>
      </c>
      <c r="T28026">
        <v>0</v>
      </c>
      <c r="U28026">
        <v>0</v>
      </c>
      <c r="V28026">
        <v>0</v>
      </c>
      <c r="W28026">
        <v>0</v>
      </c>
      <c r="X28026">
        <v>0</v>
      </c>
      <c r="Y28026">
        <v>0</v>
      </c>
      <c r="Z28026">
        <v>0</v>
      </c>
      <c r="AA28026">
        <v>0</v>
      </c>
      <c r="AB28026">
        <v>0</v>
      </c>
      <c r="AC28026">
        <v>0</v>
      </c>
      <c r="AD28026">
        <v>0</v>
      </c>
      <c r="AE28026">
        <v>0</v>
      </c>
      <c r="AF28026">
        <v>0</v>
      </c>
      <c r="AG28026">
        <v>0</v>
      </c>
      <c r="AH28026">
        <v>0</v>
      </c>
      <c r="AI28026">
        <v>0</v>
      </c>
      <c r="AJ28026">
        <v>0</v>
      </c>
      <c r="AK28026">
        <v>0</v>
      </c>
      <c r="AL28026">
        <v>0</v>
      </c>
      <c r="AM28026">
        <v>0</v>
      </c>
    </row>
    <row r="28027" spans="1:39" x14ac:dyDescent="0.45">
      <c r="A28027" t="s">
        <v>104497</v>
      </c>
      <c r="B28027" t="s">
        <v>104498</v>
      </c>
      <c r="C28027" t="s">
        <v>104499</v>
      </c>
      <c r="D28027" t="s">
        <v>104500</v>
      </c>
      <c r="E28027" t="s">
        <v>27640</v>
      </c>
      <c r="F28027" t="s">
        <v>104501</v>
      </c>
      <c r="G28027" t="s">
        <v>57</v>
      </c>
      <c r="H28027" t="s">
        <v>74</v>
      </c>
      <c r="J28027" t="s">
        <v>75</v>
      </c>
      <c r="K28027" t="s">
        <v>75</v>
      </c>
      <c r="L28027">
        <v>1</v>
      </c>
      <c r="M28027" s="1">
        <v>39904</v>
      </c>
      <c r="N28027" s="2">
        <v>39904</v>
      </c>
      <c r="O28027" t="s">
        <v>269</v>
      </c>
      <c r="P28027">
        <v>2009</v>
      </c>
      <c r="Q28027" s="1">
        <v>39814</v>
      </c>
      <c r="R28027" s="1">
        <v>39814</v>
      </c>
      <c r="S28027">
        <v>0</v>
      </c>
      <c r="T28027">
        <v>0</v>
      </c>
      <c r="U28027">
        <v>0</v>
      </c>
      <c r="V28027">
        <v>0</v>
      </c>
      <c r="W28027">
        <v>0</v>
      </c>
      <c r="X28027">
        <v>0</v>
      </c>
      <c r="Y28027">
        <v>620968</v>
      </c>
      <c r="Z28027">
        <v>0</v>
      </c>
      <c r="AA28027">
        <v>0</v>
      </c>
      <c r="AB28027">
        <v>0</v>
      </c>
      <c r="AC28027">
        <v>0</v>
      </c>
      <c r="AD28027">
        <v>0</v>
      </c>
      <c r="AE28027">
        <v>0</v>
      </c>
      <c r="AF28027">
        <v>0</v>
      </c>
      <c r="AG28027">
        <v>0</v>
      </c>
      <c r="AH28027">
        <v>0</v>
      </c>
      <c r="AI28027">
        <v>0</v>
      </c>
      <c r="AJ28027">
        <v>0</v>
      </c>
      <c r="AK28027">
        <v>0</v>
      </c>
      <c r="AL28027">
        <v>0</v>
      </c>
      <c r="AM28027">
        <v>0</v>
      </c>
    </row>
    <row r="28028" spans="1:39" x14ac:dyDescent="0.45">
      <c r="A28028" t="s">
        <v>104502</v>
      </c>
      <c r="B28028" t="s">
        <v>104503</v>
      </c>
      <c r="C28028" t="s">
        <v>104504</v>
      </c>
      <c r="D28028" t="s">
        <v>104505</v>
      </c>
      <c r="E28028" t="s">
        <v>89</v>
      </c>
      <c r="F28028" t="s">
        <v>1894</v>
      </c>
      <c r="G28028" t="s">
        <v>57</v>
      </c>
      <c r="L28028">
        <v>1</v>
      </c>
      <c r="M28028" s="1">
        <v>40898</v>
      </c>
      <c r="N28028" s="2">
        <v>40878</v>
      </c>
      <c r="O28028" t="s">
        <v>94</v>
      </c>
      <c r="P28028">
        <v>2011</v>
      </c>
      <c r="Q28028" s="1">
        <v>41900</v>
      </c>
      <c r="R28028" s="1">
        <v>41900</v>
      </c>
      <c r="S28028">
        <v>0</v>
      </c>
      <c r="T28028">
        <v>0</v>
      </c>
      <c r="U28028">
        <v>0</v>
      </c>
      <c r="V28028">
        <v>0</v>
      </c>
      <c r="W28028">
        <v>0</v>
      </c>
      <c r="X28028">
        <v>0</v>
      </c>
      <c r="Y28028">
        <v>0</v>
      </c>
      <c r="Z28028">
        <v>0</v>
      </c>
      <c r="AA28028">
        <v>1300000</v>
      </c>
      <c r="AB28028">
        <v>0</v>
      </c>
      <c r="AC28028">
        <v>0</v>
      </c>
      <c r="AD28028">
        <v>0</v>
      </c>
      <c r="AE28028">
        <v>0</v>
      </c>
      <c r="AF28028">
        <v>0</v>
      </c>
      <c r="AG28028">
        <v>0</v>
      </c>
      <c r="AH28028">
        <v>0</v>
      </c>
      <c r="AI28028">
        <v>0</v>
      </c>
      <c r="AJ28028">
        <v>0</v>
      </c>
      <c r="AK28028">
        <v>0</v>
      </c>
      <c r="AL28028">
        <v>0</v>
      </c>
      <c r="AM28028">
        <v>0</v>
      </c>
    </row>
    <row r="28029" spans="1:39" x14ac:dyDescent="0.45">
      <c r="A28029" t="s">
        <v>104506</v>
      </c>
      <c r="B28029" t="s">
        <v>104507</v>
      </c>
      <c r="C28029" t="s">
        <v>104508</v>
      </c>
      <c r="D28029" t="s">
        <v>104509</v>
      </c>
      <c r="E28029" t="s">
        <v>162</v>
      </c>
      <c r="F28029" t="s">
        <v>846</v>
      </c>
      <c r="H28029" t="s">
        <v>46</v>
      </c>
      <c r="I28029" t="s">
        <v>58</v>
      </c>
      <c r="J28029" t="s">
        <v>198</v>
      </c>
      <c r="K28029" t="s">
        <v>731</v>
      </c>
      <c r="L28029">
        <v>2</v>
      </c>
      <c r="M28029" s="1">
        <v>39448</v>
      </c>
      <c r="N28029" s="2">
        <v>39448</v>
      </c>
      <c r="O28029" t="s">
        <v>181</v>
      </c>
      <c r="P28029">
        <v>2008</v>
      </c>
      <c r="Q28029" s="1">
        <v>39873</v>
      </c>
      <c r="R28029" s="1">
        <v>40136</v>
      </c>
      <c r="S28029">
        <v>0</v>
      </c>
      <c r="T28029">
        <v>1000000</v>
      </c>
      <c r="U28029">
        <v>0</v>
      </c>
      <c r="V28029">
        <v>0</v>
      </c>
      <c r="W28029">
        <v>0</v>
      </c>
      <c r="X28029">
        <v>0</v>
      </c>
      <c r="Y28029">
        <v>0</v>
      </c>
      <c r="Z28029">
        <v>0</v>
      </c>
      <c r="AA28029">
        <v>0</v>
      </c>
      <c r="AB28029">
        <v>0</v>
      </c>
      <c r="AC28029">
        <v>0</v>
      </c>
      <c r="AD28029">
        <v>0</v>
      </c>
      <c r="AE28029">
        <v>0</v>
      </c>
      <c r="AF28029">
        <v>1000000</v>
      </c>
      <c r="AG28029">
        <v>0</v>
      </c>
      <c r="AH28029">
        <v>0</v>
      </c>
      <c r="AI28029">
        <v>0</v>
      </c>
      <c r="AJ28029">
        <v>0</v>
      </c>
      <c r="AK28029">
        <v>0</v>
      </c>
      <c r="AL28029">
        <v>0</v>
      </c>
      <c r="AM28029">
        <v>0</v>
      </c>
    </row>
    <row r="28030" spans="1:39" x14ac:dyDescent="0.45">
      <c r="A28030" t="s">
        <v>104510</v>
      </c>
      <c r="B28030" t="s">
        <v>104511</v>
      </c>
      <c r="C28030" t="s">
        <v>104512</v>
      </c>
      <c r="D28030" t="s">
        <v>104513</v>
      </c>
      <c r="E28030" t="s">
        <v>324</v>
      </c>
      <c r="F28030" t="s">
        <v>6063</v>
      </c>
      <c r="G28030" t="s">
        <v>57</v>
      </c>
      <c r="H28030" t="s">
        <v>46</v>
      </c>
      <c r="I28030" t="s">
        <v>58</v>
      </c>
      <c r="J28030" t="s">
        <v>198</v>
      </c>
      <c r="K28030" t="s">
        <v>199</v>
      </c>
      <c r="L28030">
        <v>1</v>
      </c>
      <c r="M28030" s="1">
        <v>38353</v>
      </c>
      <c r="N28030" s="2">
        <v>38353</v>
      </c>
      <c r="O28030" t="s">
        <v>464</v>
      </c>
      <c r="P28030">
        <v>2005</v>
      </c>
      <c r="Q28030" s="1">
        <v>41499</v>
      </c>
      <c r="R28030" s="1">
        <v>41499</v>
      </c>
      <c r="S28030">
        <v>0</v>
      </c>
      <c r="T28030">
        <v>18000000</v>
      </c>
      <c r="U28030">
        <v>0</v>
      </c>
      <c r="V28030">
        <v>0</v>
      </c>
      <c r="W28030">
        <v>0</v>
      </c>
      <c r="X28030">
        <v>0</v>
      </c>
      <c r="Y28030">
        <v>0</v>
      </c>
      <c r="Z28030">
        <v>0</v>
      </c>
      <c r="AA28030">
        <v>0</v>
      </c>
      <c r="AB28030">
        <v>0</v>
      </c>
      <c r="AC28030">
        <v>0</v>
      </c>
      <c r="AD28030">
        <v>0</v>
      </c>
      <c r="AE28030">
        <v>0</v>
      </c>
      <c r="AF28030">
        <v>18000000</v>
      </c>
      <c r="AG28030">
        <v>0</v>
      </c>
      <c r="AH28030">
        <v>0</v>
      </c>
      <c r="AI28030">
        <v>0</v>
      </c>
      <c r="AJ28030">
        <v>0</v>
      </c>
      <c r="AK28030">
        <v>0</v>
      </c>
      <c r="AL28030">
        <v>0</v>
      </c>
      <c r="AM28030">
        <v>0</v>
      </c>
    </row>
    <row r="28031" spans="1:39" x14ac:dyDescent="0.45">
      <c r="A28031" t="s">
        <v>104514</v>
      </c>
      <c r="B28031" t="s">
        <v>104515</v>
      </c>
      <c r="C28031" t="s">
        <v>104516</v>
      </c>
      <c r="D28031" t="s">
        <v>104517</v>
      </c>
      <c r="E28031" t="s">
        <v>89</v>
      </c>
      <c r="F28031" t="s">
        <v>5785</v>
      </c>
      <c r="G28031" t="s">
        <v>57</v>
      </c>
      <c r="H28031" t="s">
        <v>503</v>
      </c>
      <c r="J28031" t="s">
        <v>504</v>
      </c>
      <c r="K28031" t="s">
        <v>504</v>
      </c>
      <c r="L28031">
        <v>5</v>
      </c>
      <c r="M28031" s="1">
        <v>41275</v>
      </c>
      <c r="N28031" s="2">
        <v>41275</v>
      </c>
      <c r="O28031" t="s">
        <v>164</v>
      </c>
      <c r="P28031">
        <v>2013</v>
      </c>
      <c r="Q28031" s="1">
        <v>40940</v>
      </c>
      <c r="R28031" s="1">
        <v>41666</v>
      </c>
      <c r="S28031">
        <v>465000</v>
      </c>
      <c r="T28031">
        <v>0</v>
      </c>
      <c r="U28031">
        <v>0</v>
      </c>
      <c r="V28031">
        <v>0</v>
      </c>
      <c r="W28031">
        <v>20000</v>
      </c>
      <c r="X28031">
        <v>0</v>
      </c>
      <c r="Y28031">
        <v>0</v>
      </c>
      <c r="Z28031">
        <v>40000</v>
      </c>
      <c r="AA28031">
        <v>0</v>
      </c>
      <c r="AB28031">
        <v>0</v>
      </c>
      <c r="AC28031">
        <v>0</v>
      </c>
      <c r="AD28031">
        <v>0</v>
      </c>
      <c r="AE28031">
        <v>0</v>
      </c>
      <c r="AF28031">
        <v>0</v>
      </c>
      <c r="AG28031">
        <v>0</v>
      </c>
      <c r="AH28031">
        <v>0</v>
      </c>
      <c r="AI28031">
        <v>0</v>
      </c>
      <c r="AJ28031">
        <v>0</v>
      </c>
      <c r="AK28031">
        <v>0</v>
      </c>
      <c r="AL28031">
        <v>0</v>
      </c>
      <c r="AM28031">
        <v>0</v>
      </c>
    </row>
    <row r="28032" spans="1:39" x14ac:dyDescent="0.45">
      <c r="A28032" t="s">
        <v>104518</v>
      </c>
      <c r="B28032" t="s">
        <v>104519</v>
      </c>
      <c r="C28032" t="s">
        <v>104520</v>
      </c>
      <c r="D28032" t="s">
        <v>127</v>
      </c>
      <c r="E28032" t="s">
        <v>128</v>
      </c>
      <c r="F28032" t="s">
        <v>104521</v>
      </c>
      <c r="G28032" t="s">
        <v>57</v>
      </c>
      <c r="H28032" t="s">
        <v>4479</v>
      </c>
      <c r="J28032" t="s">
        <v>4480</v>
      </c>
      <c r="K28032" t="s">
        <v>4480</v>
      </c>
      <c r="L28032">
        <v>1</v>
      </c>
      <c r="M28032" s="1">
        <v>41426</v>
      </c>
      <c r="N28032" s="2">
        <v>41426</v>
      </c>
      <c r="O28032" t="s">
        <v>439</v>
      </c>
      <c r="P28032">
        <v>2013</v>
      </c>
      <c r="Q28032" s="1">
        <v>41487</v>
      </c>
      <c r="R28032" s="1">
        <v>41487</v>
      </c>
      <c r="S28032">
        <v>0</v>
      </c>
      <c r="T28032">
        <v>0</v>
      </c>
      <c r="U28032">
        <v>0</v>
      </c>
      <c r="V28032">
        <v>0</v>
      </c>
      <c r="W28032">
        <v>0</v>
      </c>
      <c r="X28032">
        <v>0</v>
      </c>
      <c r="Y28032">
        <v>331499</v>
      </c>
      <c r="Z28032">
        <v>0</v>
      </c>
      <c r="AA28032">
        <v>0</v>
      </c>
      <c r="AB28032">
        <v>0</v>
      </c>
      <c r="AC28032">
        <v>0</v>
      </c>
      <c r="AD28032">
        <v>0</v>
      </c>
      <c r="AE28032">
        <v>0</v>
      </c>
      <c r="AF28032">
        <v>0</v>
      </c>
      <c r="AG28032">
        <v>0</v>
      </c>
      <c r="AH28032">
        <v>0</v>
      </c>
      <c r="AI28032">
        <v>0</v>
      </c>
      <c r="AJ28032">
        <v>0</v>
      </c>
      <c r="AK28032">
        <v>0</v>
      </c>
      <c r="AL28032">
        <v>0</v>
      </c>
      <c r="AM28032">
        <v>0</v>
      </c>
    </row>
    <row r="28033" spans="1:39" x14ac:dyDescent="0.45">
      <c r="A28033" t="s">
        <v>104522</v>
      </c>
      <c r="B28033" t="s">
        <v>104523</v>
      </c>
      <c r="C28033" t="s">
        <v>104524</v>
      </c>
      <c r="D28033" t="s">
        <v>1474</v>
      </c>
      <c r="E28033" t="s">
        <v>1475</v>
      </c>
      <c r="F28033" t="s">
        <v>104525</v>
      </c>
      <c r="G28033" t="s">
        <v>57</v>
      </c>
      <c r="H28033" t="s">
        <v>46</v>
      </c>
      <c r="I28033" t="s">
        <v>821</v>
      </c>
      <c r="J28033" t="s">
        <v>822</v>
      </c>
      <c r="K28033" t="s">
        <v>822</v>
      </c>
      <c r="L28033">
        <v>3</v>
      </c>
      <c r="Q28033" s="1">
        <v>41025</v>
      </c>
      <c r="R28033" s="1">
        <v>41777</v>
      </c>
      <c r="S28033">
        <v>0</v>
      </c>
      <c r="T28033">
        <v>3203515</v>
      </c>
      <c r="U28033">
        <v>0</v>
      </c>
      <c r="V28033">
        <v>0</v>
      </c>
      <c r="W28033">
        <v>0</v>
      </c>
      <c r="X28033">
        <v>0</v>
      </c>
      <c r="Y28033">
        <v>0</v>
      </c>
      <c r="Z28033">
        <v>0</v>
      </c>
      <c r="AA28033">
        <v>0</v>
      </c>
      <c r="AB28033">
        <v>0</v>
      </c>
      <c r="AC28033">
        <v>0</v>
      </c>
      <c r="AD28033">
        <v>0</v>
      </c>
      <c r="AE28033">
        <v>0</v>
      </c>
      <c r="AF28033">
        <v>0</v>
      </c>
      <c r="AG28033">
        <v>0</v>
      </c>
      <c r="AH28033">
        <v>0</v>
      </c>
      <c r="AI28033">
        <v>0</v>
      </c>
      <c r="AJ28033">
        <v>0</v>
      </c>
      <c r="AK28033">
        <v>0</v>
      </c>
      <c r="AL28033">
        <v>0</v>
      </c>
      <c r="AM28033">
        <v>0</v>
      </c>
    </row>
    <row r="28034" spans="1:39" x14ac:dyDescent="0.45">
      <c r="A28034" t="s">
        <v>104526</v>
      </c>
      <c r="B28034" t="s">
        <v>104527</v>
      </c>
      <c r="C28034" t="s">
        <v>104528</v>
      </c>
      <c r="D28034" t="s">
        <v>88</v>
      </c>
      <c r="E28034" t="s">
        <v>89</v>
      </c>
      <c r="F28034" t="s">
        <v>104529</v>
      </c>
      <c r="G28034" t="s">
        <v>57</v>
      </c>
      <c r="H28034" t="s">
        <v>46</v>
      </c>
      <c r="I28034" t="s">
        <v>2923</v>
      </c>
      <c r="J28034" t="s">
        <v>2924</v>
      </c>
      <c r="K28034" t="s">
        <v>2925</v>
      </c>
      <c r="L28034">
        <v>1</v>
      </c>
      <c r="M28034" s="1">
        <v>36161</v>
      </c>
      <c r="N28034" s="2">
        <v>36161</v>
      </c>
      <c r="O28034" t="s">
        <v>1121</v>
      </c>
      <c r="P28034">
        <v>1999</v>
      </c>
      <c r="Q28034" s="1">
        <v>40429</v>
      </c>
      <c r="R28034" s="1">
        <v>40429</v>
      </c>
      <c r="S28034">
        <v>0</v>
      </c>
      <c r="T28034">
        <v>1507162</v>
      </c>
      <c r="U28034">
        <v>0</v>
      </c>
      <c r="V28034">
        <v>0</v>
      </c>
      <c r="W28034">
        <v>0</v>
      </c>
      <c r="X28034">
        <v>0</v>
      </c>
      <c r="Y28034">
        <v>0</v>
      </c>
      <c r="Z28034">
        <v>0</v>
      </c>
      <c r="AA28034">
        <v>0</v>
      </c>
      <c r="AB28034">
        <v>0</v>
      </c>
      <c r="AC28034">
        <v>0</v>
      </c>
      <c r="AD28034">
        <v>0</v>
      </c>
      <c r="AE28034">
        <v>0</v>
      </c>
      <c r="AF28034">
        <v>0</v>
      </c>
      <c r="AG28034">
        <v>0</v>
      </c>
      <c r="AH28034">
        <v>0</v>
      </c>
      <c r="AI28034">
        <v>0</v>
      </c>
      <c r="AJ28034">
        <v>0</v>
      </c>
      <c r="AK28034">
        <v>0</v>
      </c>
      <c r="AL28034">
        <v>0</v>
      </c>
      <c r="AM28034">
        <v>0</v>
      </c>
    </row>
    <row r="28035" spans="1:39" x14ac:dyDescent="0.45">
      <c r="A28035" t="s">
        <v>104530</v>
      </c>
      <c r="B28035" t="s">
        <v>104531</v>
      </c>
      <c r="C28035" t="s">
        <v>104532</v>
      </c>
      <c r="D28035" t="s">
        <v>104533</v>
      </c>
      <c r="E28035" t="s">
        <v>72345</v>
      </c>
      <c r="F28035" t="s">
        <v>114</v>
      </c>
      <c r="G28035" t="s">
        <v>57</v>
      </c>
      <c r="H28035" t="s">
        <v>496</v>
      </c>
      <c r="J28035" t="s">
        <v>497</v>
      </c>
      <c r="K28035" t="s">
        <v>497</v>
      </c>
      <c r="L28035">
        <v>1</v>
      </c>
      <c r="M28035" s="1">
        <v>40909</v>
      </c>
      <c r="N28035" s="2">
        <v>40909</v>
      </c>
      <c r="O28035" t="s">
        <v>132</v>
      </c>
      <c r="P28035">
        <v>2012</v>
      </c>
      <c r="Q28035" s="1">
        <v>41640</v>
      </c>
      <c r="R28035" s="1">
        <v>41640</v>
      </c>
      <c r="S28035">
        <v>0</v>
      </c>
      <c r="T28035">
        <v>0</v>
      </c>
      <c r="U28035">
        <v>0</v>
      </c>
      <c r="V28035">
        <v>0</v>
      </c>
      <c r="W28035">
        <v>0</v>
      </c>
      <c r="X28035">
        <v>0</v>
      </c>
      <c r="Y28035">
        <v>0</v>
      </c>
      <c r="Z28035">
        <v>0</v>
      </c>
      <c r="AA28035">
        <v>0</v>
      </c>
      <c r="AB28035">
        <v>0</v>
      </c>
      <c r="AC28035">
        <v>0</v>
      </c>
      <c r="AD28035">
        <v>0</v>
      </c>
      <c r="AE28035">
        <v>0</v>
      </c>
      <c r="AF28035">
        <v>0</v>
      </c>
      <c r="AG28035">
        <v>0</v>
      </c>
      <c r="AH28035">
        <v>0</v>
      </c>
      <c r="AI28035">
        <v>0</v>
      </c>
      <c r="AJ28035">
        <v>0</v>
      </c>
      <c r="AK28035">
        <v>0</v>
      </c>
      <c r="AL28035">
        <v>0</v>
      </c>
      <c r="AM28035">
        <v>0</v>
      </c>
    </row>
    <row r="28036" spans="1:39" x14ac:dyDescent="0.45">
      <c r="A28036" t="s">
        <v>104534</v>
      </c>
      <c r="B28036" t="s">
        <v>104535</v>
      </c>
      <c r="C28036" t="s">
        <v>104536</v>
      </c>
      <c r="D28036" t="s">
        <v>104537</v>
      </c>
      <c r="E28036" t="s">
        <v>108</v>
      </c>
      <c r="F28036" t="s">
        <v>230</v>
      </c>
      <c r="G28036" t="s">
        <v>101</v>
      </c>
      <c r="H28036" t="s">
        <v>260</v>
      </c>
      <c r="I28036" t="s">
        <v>14245</v>
      </c>
      <c r="J28036" t="s">
        <v>104538</v>
      </c>
      <c r="K28036" t="s">
        <v>104538</v>
      </c>
      <c r="L28036">
        <v>1</v>
      </c>
      <c r="M28036" s="1">
        <v>39462</v>
      </c>
      <c r="N28036" s="2">
        <v>39448</v>
      </c>
      <c r="O28036" t="s">
        <v>181</v>
      </c>
      <c r="P28036">
        <v>2008</v>
      </c>
      <c r="Q28036" s="1">
        <v>39667</v>
      </c>
      <c r="R28036" s="1">
        <v>39667</v>
      </c>
      <c r="S28036">
        <v>0</v>
      </c>
      <c r="T28036">
        <v>3000000</v>
      </c>
      <c r="U28036">
        <v>0</v>
      </c>
      <c r="V28036">
        <v>0</v>
      </c>
      <c r="W28036">
        <v>0</v>
      </c>
      <c r="X28036">
        <v>0</v>
      </c>
      <c r="Y28036">
        <v>0</v>
      </c>
      <c r="Z28036">
        <v>0</v>
      </c>
      <c r="AA28036">
        <v>0</v>
      </c>
      <c r="AB28036">
        <v>0</v>
      </c>
      <c r="AC28036">
        <v>0</v>
      </c>
      <c r="AD28036">
        <v>0</v>
      </c>
      <c r="AE28036">
        <v>0</v>
      </c>
      <c r="AF28036">
        <v>3000000</v>
      </c>
      <c r="AG28036">
        <v>0</v>
      </c>
      <c r="AH28036">
        <v>0</v>
      </c>
      <c r="AI28036">
        <v>0</v>
      </c>
      <c r="AJ28036">
        <v>0</v>
      </c>
      <c r="AK28036">
        <v>0</v>
      </c>
      <c r="AL28036">
        <v>0</v>
      </c>
      <c r="AM28036">
        <v>0</v>
      </c>
    </row>
    <row r="28037" spans="1:39" x14ac:dyDescent="0.45">
      <c r="A28037" t="s">
        <v>104539</v>
      </c>
      <c r="B28037" t="s">
        <v>104540</v>
      </c>
      <c r="C28037" t="s">
        <v>104541</v>
      </c>
      <c r="D28037" t="s">
        <v>104542</v>
      </c>
      <c r="E28037" t="s">
        <v>572</v>
      </c>
      <c r="F28037" t="s">
        <v>282</v>
      </c>
      <c r="G28037" t="s">
        <v>57</v>
      </c>
      <c r="L28037">
        <v>1</v>
      </c>
      <c r="M28037" s="1">
        <v>41294</v>
      </c>
      <c r="N28037" s="2">
        <v>41275</v>
      </c>
      <c r="O28037" t="s">
        <v>164</v>
      </c>
      <c r="P28037">
        <v>2013</v>
      </c>
      <c r="Q28037" s="1">
        <v>41666</v>
      </c>
      <c r="R28037" s="1">
        <v>41666</v>
      </c>
      <c r="S28037">
        <v>100000</v>
      </c>
      <c r="T28037">
        <v>0</v>
      </c>
      <c r="U28037">
        <v>0</v>
      </c>
      <c r="V28037">
        <v>0</v>
      </c>
      <c r="W28037">
        <v>0</v>
      </c>
      <c r="X28037">
        <v>0</v>
      </c>
      <c r="Y28037">
        <v>0</v>
      </c>
      <c r="Z28037">
        <v>0</v>
      </c>
      <c r="AA28037">
        <v>0</v>
      </c>
      <c r="AB28037">
        <v>0</v>
      </c>
      <c r="AC28037">
        <v>0</v>
      </c>
      <c r="AD28037">
        <v>0</v>
      </c>
      <c r="AE28037">
        <v>0</v>
      </c>
      <c r="AF28037">
        <v>0</v>
      </c>
      <c r="AG28037">
        <v>0</v>
      </c>
      <c r="AH28037">
        <v>0</v>
      </c>
      <c r="AI28037">
        <v>0</v>
      </c>
      <c r="AJ28037">
        <v>0</v>
      </c>
      <c r="AK28037">
        <v>0</v>
      </c>
      <c r="AL28037">
        <v>0</v>
      </c>
      <c r="AM28037">
        <v>0</v>
      </c>
    </row>
    <row r="28038" spans="1:39" x14ac:dyDescent="0.45">
      <c r="A28038" t="s">
        <v>104543</v>
      </c>
      <c r="B28038" t="s">
        <v>104544</v>
      </c>
      <c r="C28038" t="s">
        <v>104545</v>
      </c>
      <c r="D28038" t="s">
        <v>104546</v>
      </c>
      <c r="E28038" t="s">
        <v>559</v>
      </c>
      <c r="F28038" t="s">
        <v>766</v>
      </c>
      <c r="G28038" t="s">
        <v>57</v>
      </c>
      <c r="L28038">
        <v>1</v>
      </c>
      <c r="M28038" s="1">
        <v>39508</v>
      </c>
      <c r="N28038" s="2">
        <v>39508</v>
      </c>
      <c r="O28038" t="s">
        <v>181</v>
      </c>
      <c r="P28038">
        <v>2008</v>
      </c>
      <c r="Q28038" s="1">
        <v>39753</v>
      </c>
      <c r="R28038" s="1">
        <v>39753</v>
      </c>
      <c r="S28038">
        <v>0</v>
      </c>
      <c r="T28038">
        <v>0</v>
      </c>
      <c r="U28038">
        <v>0</v>
      </c>
      <c r="V28038">
        <v>0</v>
      </c>
      <c r="W28038">
        <v>0</v>
      </c>
      <c r="X28038">
        <v>400000</v>
      </c>
      <c r="Y28038">
        <v>0</v>
      </c>
      <c r="Z28038">
        <v>0</v>
      </c>
      <c r="AA28038">
        <v>0</v>
      </c>
      <c r="AB28038">
        <v>0</v>
      </c>
      <c r="AC28038">
        <v>0</v>
      </c>
      <c r="AD28038">
        <v>0</v>
      </c>
      <c r="AE28038">
        <v>0</v>
      </c>
      <c r="AF28038">
        <v>0</v>
      </c>
      <c r="AG28038">
        <v>0</v>
      </c>
      <c r="AH28038">
        <v>0</v>
      </c>
      <c r="AI28038">
        <v>0</v>
      </c>
      <c r="AJ28038">
        <v>0</v>
      </c>
      <c r="AK28038">
        <v>0</v>
      </c>
      <c r="AL28038">
        <v>0</v>
      </c>
      <c r="AM28038">
        <v>0</v>
      </c>
    </row>
    <row r="28039" spans="1:39" x14ac:dyDescent="0.45">
      <c r="A28039" t="s">
        <v>104547</v>
      </c>
      <c r="B28039" t="s">
        <v>104548</v>
      </c>
      <c r="C28039" t="s">
        <v>104549</v>
      </c>
      <c r="D28039" t="s">
        <v>104550</v>
      </c>
      <c r="E28039" t="s">
        <v>567</v>
      </c>
      <c r="F28039" t="s">
        <v>114</v>
      </c>
      <c r="G28039" t="s">
        <v>57</v>
      </c>
      <c r="H28039" t="s">
        <v>192</v>
      </c>
      <c r="J28039" t="s">
        <v>193</v>
      </c>
      <c r="K28039" t="s">
        <v>193</v>
      </c>
      <c r="L28039">
        <v>1</v>
      </c>
      <c r="M28039" s="1">
        <v>39083</v>
      </c>
      <c r="N28039" s="2">
        <v>39083</v>
      </c>
      <c r="O28039" t="s">
        <v>110</v>
      </c>
      <c r="P28039">
        <v>2007</v>
      </c>
      <c r="Q28039" s="1">
        <v>40401</v>
      </c>
      <c r="R28039" s="1">
        <v>40401</v>
      </c>
      <c r="S28039">
        <v>0</v>
      </c>
      <c r="T28039">
        <v>0</v>
      </c>
      <c r="U28039">
        <v>0</v>
      </c>
      <c r="V28039">
        <v>0</v>
      </c>
      <c r="W28039">
        <v>0</v>
      </c>
      <c r="X28039">
        <v>0</v>
      </c>
      <c r="Y28039">
        <v>0</v>
      </c>
      <c r="Z28039">
        <v>0</v>
      </c>
      <c r="AA28039">
        <v>0</v>
      </c>
      <c r="AB28039">
        <v>0</v>
      </c>
      <c r="AC28039">
        <v>0</v>
      </c>
      <c r="AD28039">
        <v>0</v>
      </c>
      <c r="AE28039">
        <v>0</v>
      </c>
      <c r="AF28039">
        <v>0</v>
      </c>
      <c r="AG28039">
        <v>0</v>
      </c>
      <c r="AH28039">
        <v>0</v>
      </c>
      <c r="AI28039">
        <v>0</v>
      </c>
      <c r="AJ28039">
        <v>0</v>
      </c>
      <c r="AK28039">
        <v>0</v>
      </c>
      <c r="AL28039">
        <v>0</v>
      </c>
      <c r="AM28039">
        <v>0</v>
      </c>
    </row>
    <row r="28040" spans="1:39" x14ac:dyDescent="0.45">
      <c r="A28040" t="s">
        <v>104551</v>
      </c>
      <c r="B28040" t="s">
        <v>104552</v>
      </c>
      <c r="C28040" t="s">
        <v>104553</v>
      </c>
      <c r="D28040" t="s">
        <v>161</v>
      </c>
      <c r="E28040" t="s">
        <v>162</v>
      </c>
      <c r="F28040" t="s">
        <v>187</v>
      </c>
      <c r="G28040" t="s">
        <v>57</v>
      </c>
      <c r="L28040">
        <v>2</v>
      </c>
      <c r="M28040" s="1">
        <v>40634</v>
      </c>
      <c r="N28040" s="2">
        <v>40634</v>
      </c>
      <c r="O28040" t="s">
        <v>76</v>
      </c>
      <c r="P28040">
        <v>2011</v>
      </c>
      <c r="Q28040" s="1">
        <v>40978</v>
      </c>
      <c r="R28040" s="1">
        <v>40978</v>
      </c>
      <c r="S28040">
        <v>0</v>
      </c>
      <c r="T28040">
        <v>500000</v>
      </c>
      <c r="U28040">
        <v>0</v>
      </c>
      <c r="V28040">
        <v>0</v>
      </c>
      <c r="W28040">
        <v>0</v>
      </c>
      <c r="X28040">
        <v>0</v>
      </c>
      <c r="Y28040">
        <v>0</v>
      </c>
      <c r="Z28040">
        <v>0</v>
      </c>
      <c r="AA28040">
        <v>0</v>
      </c>
      <c r="AB28040">
        <v>0</v>
      </c>
      <c r="AC28040">
        <v>0</v>
      </c>
      <c r="AD28040">
        <v>0</v>
      </c>
      <c r="AE28040">
        <v>0</v>
      </c>
      <c r="AF28040">
        <v>0</v>
      </c>
      <c r="AG28040">
        <v>0</v>
      </c>
      <c r="AH28040">
        <v>0</v>
      </c>
      <c r="AI28040">
        <v>0</v>
      </c>
      <c r="AJ28040">
        <v>0</v>
      </c>
      <c r="AK28040">
        <v>0</v>
      </c>
      <c r="AL28040">
        <v>0</v>
      </c>
      <c r="AM28040">
        <v>0</v>
      </c>
    </row>
    <row r="28041" spans="1:39" x14ac:dyDescent="0.45">
      <c r="A28041" t="s">
        <v>104554</v>
      </c>
      <c r="B28041" t="s">
        <v>104555</v>
      </c>
      <c r="C28041" t="s">
        <v>104556</v>
      </c>
      <c r="D28041" t="s">
        <v>127</v>
      </c>
      <c r="E28041" t="s">
        <v>128</v>
      </c>
      <c r="F28041" t="s">
        <v>282</v>
      </c>
      <c r="G28041" t="s">
        <v>57</v>
      </c>
      <c r="H28041" t="s">
        <v>260</v>
      </c>
      <c r="I28041" t="s">
        <v>261</v>
      </c>
      <c r="J28041" t="s">
        <v>1069</v>
      </c>
      <c r="K28041" t="s">
        <v>1069</v>
      </c>
      <c r="L28041">
        <v>1</v>
      </c>
      <c r="M28041" s="1">
        <v>40709</v>
      </c>
      <c r="N28041" s="2">
        <v>40695</v>
      </c>
      <c r="O28041" t="s">
        <v>76</v>
      </c>
      <c r="P28041">
        <v>2011</v>
      </c>
      <c r="Q28041" s="1">
        <v>40746</v>
      </c>
      <c r="R28041" s="1">
        <v>40746</v>
      </c>
      <c r="S28041">
        <v>100000</v>
      </c>
      <c r="T28041">
        <v>0</v>
      </c>
      <c r="U28041">
        <v>0</v>
      </c>
      <c r="V28041">
        <v>0</v>
      </c>
      <c r="W28041">
        <v>0</v>
      </c>
      <c r="X28041">
        <v>0</v>
      </c>
      <c r="Y28041">
        <v>0</v>
      </c>
      <c r="Z28041">
        <v>0</v>
      </c>
      <c r="AA28041">
        <v>0</v>
      </c>
      <c r="AB28041">
        <v>0</v>
      </c>
      <c r="AC28041">
        <v>0</v>
      </c>
      <c r="AD28041">
        <v>0</v>
      </c>
      <c r="AE28041">
        <v>0</v>
      </c>
      <c r="AF28041">
        <v>0</v>
      </c>
      <c r="AG28041">
        <v>0</v>
      </c>
      <c r="AH28041">
        <v>0</v>
      </c>
      <c r="AI28041">
        <v>0</v>
      </c>
      <c r="AJ28041">
        <v>0</v>
      </c>
      <c r="AK28041">
        <v>0</v>
      </c>
      <c r="AL28041">
        <v>0</v>
      </c>
      <c r="AM28041">
        <v>0</v>
      </c>
    </row>
    <row r="28042" spans="1:39" x14ac:dyDescent="0.45">
      <c r="A28042" t="s">
        <v>104557</v>
      </c>
      <c r="B28042" t="s">
        <v>104558</v>
      </c>
      <c r="C28042" t="s">
        <v>104559</v>
      </c>
      <c r="D28042" t="s">
        <v>104560</v>
      </c>
      <c r="E28042" t="s">
        <v>10336</v>
      </c>
      <c r="F28042" t="s">
        <v>426</v>
      </c>
      <c r="G28042" t="s">
        <v>57</v>
      </c>
      <c r="H28042" t="s">
        <v>4438</v>
      </c>
      <c r="J28042" t="s">
        <v>11972</v>
      </c>
      <c r="K28042" t="s">
        <v>11972</v>
      </c>
      <c r="L28042">
        <v>1</v>
      </c>
      <c r="M28042" s="1">
        <v>40223</v>
      </c>
      <c r="N28042" s="2">
        <v>40210</v>
      </c>
      <c r="O28042" t="s">
        <v>118</v>
      </c>
      <c r="P28042">
        <v>2010</v>
      </c>
      <c r="Q28042" s="1">
        <v>39492</v>
      </c>
      <c r="R28042" s="1">
        <v>39492</v>
      </c>
      <c r="S28042">
        <v>200000</v>
      </c>
      <c r="T28042">
        <v>0</v>
      </c>
      <c r="U28042">
        <v>0</v>
      </c>
      <c r="V28042">
        <v>0</v>
      </c>
      <c r="W28042">
        <v>0</v>
      </c>
      <c r="X28042">
        <v>0</v>
      </c>
      <c r="Y28042">
        <v>0</v>
      </c>
      <c r="Z28042">
        <v>0</v>
      </c>
      <c r="AA28042">
        <v>0</v>
      </c>
      <c r="AB28042">
        <v>0</v>
      </c>
      <c r="AC28042">
        <v>0</v>
      </c>
      <c r="AD28042">
        <v>0</v>
      </c>
      <c r="AE28042">
        <v>0</v>
      </c>
      <c r="AF28042">
        <v>0</v>
      </c>
      <c r="AG28042">
        <v>0</v>
      </c>
      <c r="AH28042">
        <v>0</v>
      </c>
      <c r="AI28042">
        <v>0</v>
      </c>
      <c r="AJ28042">
        <v>0</v>
      </c>
      <c r="AK28042">
        <v>0</v>
      </c>
      <c r="AL28042">
        <v>0</v>
      </c>
      <c r="AM28042">
        <v>0</v>
      </c>
    </row>
    <row r="28043" spans="1:39" x14ac:dyDescent="0.45">
      <c r="A28043" t="s">
        <v>104561</v>
      </c>
      <c r="B28043" t="s">
        <v>104562</v>
      </c>
      <c r="C28043" t="s">
        <v>104563</v>
      </c>
      <c r="D28043" t="s">
        <v>88</v>
      </c>
      <c r="E28043" t="s">
        <v>89</v>
      </c>
      <c r="F28043" t="s">
        <v>104564</v>
      </c>
      <c r="G28043" t="s">
        <v>57</v>
      </c>
      <c r="H28043" t="s">
        <v>46</v>
      </c>
      <c r="I28043" t="s">
        <v>3634</v>
      </c>
      <c r="J28043" t="s">
        <v>2924</v>
      </c>
      <c r="K28043" t="s">
        <v>2924</v>
      </c>
      <c r="L28043">
        <v>1</v>
      </c>
      <c r="M28043" s="1">
        <v>39083</v>
      </c>
      <c r="N28043" s="2">
        <v>39083</v>
      </c>
      <c r="O28043" t="s">
        <v>110</v>
      </c>
      <c r="P28043">
        <v>2007</v>
      </c>
      <c r="Q28043" s="1">
        <v>40557</v>
      </c>
      <c r="R28043" s="1">
        <v>40557</v>
      </c>
      <c r="S28043">
        <v>0</v>
      </c>
      <c r="T28043">
        <v>342186</v>
      </c>
      <c r="U28043">
        <v>0</v>
      </c>
      <c r="V28043">
        <v>0</v>
      </c>
      <c r="W28043">
        <v>0</v>
      </c>
      <c r="X28043">
        <v>0</v>
      </c>
      <c r="Y28043">
        <v>0</v>
      </c>
      <c r="Z28043">
        <v>0</v>
      </c>
      <c r="AA28043">
        <v>0</v>
      </c>
      <c r="AB28043">
        <v>0</v>
      </c>
      <c r="AC28043">
        <v>0</v>
      </c>
      <c r="AD28043">
        <v>0</v>
      </c>
      <c r="AE28043">
        <v>0</v>
      </c>
      <c r="AF28043">
        <v>0</v>
      </c>
      <c r="AG28043">
        <v>0</v>
      </c>
      <c r="AH28043">
        <v>0</v>
      </c>
      <c r="AI28043">
        <v>0</v>
      </c>
      <c r="AJ28043">
        <v>0</v>
      </c>
      <c r="AK28043">
        <v>0</v>
      </c>
      <c r="AL28043">
        <v>0</v>
      </c>
      <c r="AM28043">
        <v>0</v>
      </c>
    </row>
    <row r="28044" spans="1:39" x14ac:dyDescent="0.45">
      <c r="A28044" t="s">
        <v>104565</v>
      </c>
      <c r="B28044" t="s">
        <v>104566</v>
      </c>
      <c r="C28044" t="s">
        <v>104567</v>
      </c>
      <c r="D28044" t="s">
        <v>54</v>
      </c>
      <c r="E28044" t="s">
        <v>55</v>
      </c>
      <c r="F28044" t="s">
        <v>3765</v>
      </c>
      <c r="G28044" t="s">
        <v>57</v>
      </c>
      <c r="H28044" t="s">
        <v>46</v>
      </c>
      <c r="I28044" t="s">
        <v>81</v>
      </c>
      <c r="J28044" t="s">
        <v>1436</v>
      </c>
      <c r="K28044" t="s">
        <v>1436</v>
      </c>
      <c r="L28044">
        <v>1</v>
      </c>
      <c r="M28044" s="1">
        <v>41640</v>
      </c>
      <c r="N28044" s="2">
        <v>41640</v>
      </c>
      <c r="O28044" t="s">
        <v>84</v>
      </c>
      <c r="P28044">
        <v>2014</v>
      </c>
      <c r="Q28044" s="1">
        <v>41850</v>
      </c>
      <c r="R28044" s="1">
        <v>41850</v>
      </c>
      <c r="S28044">
        <v>1400000</v>
      </c>
      <c r="T28044">
        <v>0</v>
      </c>
      <c r="U28044">
        <v>0</v>
      </c>
      <c r="V28044">
        <v>0</v>
      </c>
      <c r="W28044">
        <v>0</v>
      </c>
      <c r="X28044">
        <v>0</v>
      </c>
      <c r="Y28044">
        <v>0</v>
      </c>
      <c r="Z28044">
        <v>0</v>
      </c>
      <c r="AA28044">
        <v>0</v>
      </c>
      <c r="AB28044">
        <v>0</v>
      </c>
      <c r="AC28044">
        <v>0</v>
      </c>
      <c r="AD28044">
        <v>0</v>
      </c>
      <c r="AE28044">
        <v>0</v>
      </c>
      <c r="AF28044">
        <v>0</v>
      </c>
      <c r="AG28044">
        <v>0</v>
      </c>
      <c r="AH28044">
        <v>0</v>
      </c>
      <c r="AI28044">
        <v>0</v>
      </c>
      <c r="AJ28044">
        <v>0</v>
      </c>
      <c r="AK28044">
        <v>0</v>
      </c>
      <c r="AL28044">
        <v>0</v>
      </c>
      <c r="AM28044">
        <v>0</v>
      </c>
    </row>
    <row r="28045" spans="1:39" x14ac:dyDescent="0.45">
      <c r="A28045" t="s">
        <v>104568</v>
      </c>
      <c r="B28045" t="s">
        <v>104569</v>
      </c>
      <c r="C28045" t="s">
        <v>104570</v>
      </c>
      <c r="D28045" t="s">
        <v>448</v>
      </c>
      <c r="E28045" t="s">
        <v>449</v>
      </c>
      <c r="F28045" t="s">
        <v>104571</v>
      </c>
      <c r="G28045" t="s">
        <v>57</v>
      </c>
      <c r="H28045" t="s">
        <v>46</v>
      </c>
      <c r="I28045" t="s">
        <v>169</v>
      </c>
      <c r="J28045" t="s">
        <v>641</v>
      </c>
      <c r="K28045" t="s">
        <v>9777</v>
      </c>
      <c r="L28045">
        <v>3</v>
      </c>
      <c r="M28045" s="1">
        <v>40088</v>
      </c>
      <c r="N28045" s="2">
        <v>40087</v>
      </c>
      <c r="O28045" t="s">
        <v>702</v>
      </c>
      <c r="P28045">
        <v>2009</v>
      </c>
      <c r="Q28045" s="1">
        <v>40254</v>
      </c>
      <c r="R28045" s="1">
        <v>41564</v>
      </c>
      <c r="S28045">
        <v>1000000</v>
      </c>
      <c r="T28045">
        <v>1500000</v>
      </c>
      <c r="U28045">
        <v>0</v>
      </c>
      <c r="V28045">
        <v>0</v>
      </c>
      <c r="W28045">
        <v>0</v>
      </c>
      <c r="X28045">
        <v>158000</v>
      </c>
      <c r="Y28045">
        <v>0</v>
      </c>
      <c r="Z28045">
        <v>0</v>
      </c>
      <c r="AA28045">
        <v>0</v>
      </c>
      <c r="AB28045">
        <v>0</v>
      </c>
      <c r="AC28045">
        <v>0</v>
      </c>
      <c r="AD28045">
        <v>0</v>
      </c>
      <c r="AE28045">
        <v>0</v>
      </c>
      <c r="AF28045">
        <v>1500000</v>
      </c>
      <c r="AG28045">
        <v>0</v>
      </c>
      <c r="AH28045">
        <v>0</v>
      </c>
      <c r="AI28045">
        <v>0</v>
      </c>
      <c r="AJ28045">
        <v>0</v>
      </c>
      <c r="AK28045">
        <v>0</v>
      </c>
      <c r="AL28045">
        <v>0</v>
      </c>
      <c r="AM28045">
        <v>0</v>
      </c>
    </row>
    <row r="28046" spans="1:39" x14ac:dyDescent="0.45">
      <c r="A28046" t="s">
        <v>104572</v>
      </c>
      <c r="B28046" t="s">
        <v>104573</v>
      </c>
      <c r="C28046" t="s">
        <v>104574</v>
      </c>
      <c r="D28046" t="s">
        <v>104575</v>
      </c>
      <c r="E28046" t="s">
        <v>2254</v>
      </c>
      <c r="F28046" t="s">
        <v>114</v>
      </c>
      <c r="G28046" t="s">
        <v>57</v>
      </c>
      <c r="H28046" t="s">
        <v>655</v>
      </c>
      <c r="J28046" t="s">
        <v>1470</v>
      </c>
      <c r="K28046" t="s">
        <v>1470</v>
      </c>
      <c r="L28046">
        <v>1</v>
      </c>
      <c r="M28046" s="1">
        <v>40544</v>
      </c>
      <c r="N28046" s="2">
        <v>40544</v>
      </c>
      <c r="O28046" t="s">
        <v>528</v>
      </c>
      <c r="P28046">
        <v>2011</v>
      </c>
      <c r="Q28046" s="1">
        <v>40210</v>
      </c>
      <c r="R28046" s="1">
        <v>40210</v>
      </c>
      <c r="S28046">
        <v>0</v>
      </c>
      <c r="T28046">
        <v>0</v>
      </c>
      <c r="U28046">
        <v>0</v>
      </c>
      <c r="V28046">
        <v>0</v>
      </c>
      <c r="W28046">
        <v>0</v>
      </c>
      <c r="X28046">
        <v>0</v>
      </c>
      <c r="Y28046">
        <v>0</v>
      </c>
      <c r="Z28046">
        <v>0</v>
      </c>
      <c r="AA28046">
        <v>0</v>
      </c>
      <c r="AB28046">
        <v>0</v>
      </c>
      <c r="AC28046">
        <v>0</v>
      </c>
      <c r="AD28046">
        <v>0</v>
      </c>
      <c r="AE28046">
        <v>0</v>
      </c>
      <c r="AF28046">
        <v>0</v>
      </c>
      <c r="AG28046">
        <v>0</v>
      </c>
      <c r="AH28046">
        <v>0</v>
      </c>
      <c r="AI28046">
        <v>0</v>
      </c>
      <c r="AJ28046">
        <v>0</v>
      </c>
      <c r="AK28046">
        <v>0</v>
      </c>
      <c r="AL28046">
        <v>0</v>
      </c>
      <c r="AM28046">
        <v>0</v>
      </c>
    </row>
    <row r="28047" spans="1:39" x14ac:dyDescent="0.45">
      <c r="A28047" t="s">
        <v>104576</v>
      </c>
      <c r="B28047" t="s">
        <v>104577</v>
      </c>
      <c r="C28047" t="s">
        <v>104578</v>
      </c>
      <c r="D28047" t="s">
        <v>104579</v>
      </c>
      <c r="E28047" t="s">
        <v>9173</v>
      </c>
      <c r="F28047" t="s">
        <v>114</v>
      </c>
      <c r="G28047" t="s">
        <v>101</v>
      </c>
      <c r="H28047" t="s">
        <v>46</v>
      </c>
      <c r="I28047" t="s">
        <v>58</v>
      </c>
      <c r="J28047" t="s">
        <v>198</v>
      </c>
      <c r="K28047" t="s">
        <v>199</v>
      </c>
      <c r="L28047">
        <v>1</v>
      </c>
      <c r="M28047" s="1">
        <v>39637</v>
      </c>
      <c r="N28047" s="2">
        <v>39630</v>
      </c>
      <c r="O28047" t="s">
        <v>2173</v>
      </c>
      <c r="P28047">
        <v>2008</v>
      </c>
      <c r="Q28047" s="1">
        <v>39934</v>
      </c>
      <c r="R28047" s="1">
        <v>39934</v>
      </c>
      <c r="S28047">
        <v>0</v>
      </c>
      <c r="T28047">
        <v>0</v>
      </c>
      <c r="U28047">
        <v>0</v>
      </c>
      <c r="V28047">
        <v>0</v>
      </c>
      <c r="W28047">
        <v>0</v>
      </c>
      <c r="X28047">
        <v>0</v>
      </c>
      <c r="Y28047">
        <v>0</v>
      </c>
      <c r="Z28047">
        <v>0</v>
      </c>
      <c r="AA28047">
        <v>0</v>
      </c>
      <c r="AB28047">
        <v>0</v>
      </c>
      <c r="AC28047">
        <v>0</v>
      </c>
      <c r="AD28047">
        <v>0</v>
      </c>
      <c r="AE28047">
        <v>0</v>
      </c>
      <c r="AF28047">
        <v>0</v>
      </c>
      <c r="AG28047">
        <v>0</v>
      </c>
      <c r="AH28047">
        <v>0</v>
      </c>
      <c r="AI28047">
        <v>0</v>
      </c>
      <c r="AJ28047">
        <v>0</v>
      </c>
      <c r="AK28047">
        <v>0</v>
      </c>
      <c r="AL28047">
        <v>0</v>
      </c>
      <c r="AM28047">
        <v>0</v>
      </c>
    </row>
    <row r="28048" spans="1:39" x14ac:dyDescent="0.45">
      <c r="A28048" t="s">
        <v>104580</v>
      </c>
      <c r="B28048" t="s">
        <v>104581</v>
      </c>
      <c r="C28048" t="s">
        <v>104582</v>
      </c>
      <c r="D28048" t="s">
        <v>646</v>
      </c>
      <c r="E28048" t="s">
        <v>43</v>
      </c>
      <c r="F28048" t="s">
        <v>1693</v>
      </c>
      <c r="G28048" t="s">
        <v>57</v>
      </c>
      <c r="H28048" t="s">
        <v>46</v>
      </c>
      <c r="I28048" t="s">
        <v>47</v>
      </c>
      <c r="J28048" t="s">
        <v>48</v>
      </c>
      <c r="K28048" t="s">
        <v>4871</v>
      </c>
      <c r="L28048">
        <v>1</v>
      </c>
      <c r="M28048" s="1">
        <v>41061</v>
      </c>
      <c r="N28048" s="2">
        <v>41061</v>
      </c>
      <c r="O28048" t="s">
        <v>50</v>
      </c>
      <c r="P28048">
        <v>2012</v>
      </c>
      <c r="Q28048" s="1">
        <v>41578</v>
      </c>
      <c r="R28048" s="1">
        <v>41578</v>
      </c>
      <c r="S28048">
        <v>0</v>
      </c>
      <c r="T28048">
        <v>0</v>
      </c>
      <c r="U28048">
        <v>0</v>
      </c>
      <c r="V28048">
        <v>0</v>
      </c>
      <c r="W28048">
        <v>0</v>
      </c>
      <c r="X28048">
        <v>180000</v>
      </c>
      <c r="Y28048">
        <v>0</v>
      </c>
      <c r="Z28048">
        <v>0</v>
      </c>
      <c r="AA28048">
        <v>0</v>
      </c>
      <c r="AB28048">
        <v>0</v>
      </c>
      <c r="AC28048">
        <v>0</v>
      </c>
      <c r="AD28048">
        <v>0</v>
      </c>
      <c r="AE28048">
        <v>0</v>
      </c>
      <c r="AF28048">
        <v>0</v>
      </c>
      <c r="AG28048">
        <v>0</v>
      </c>
      <c r="AH28048">
        <v>0</v>
      </c>
      <c r="AI28048">
        <v>0</v>
      </c>
      <c r="AJ28048">
        <v>0</v>
      </c>
      <c r="AK28048">
        <v>0</v>
      </c>
      <c r="AL28048">
        <v>0</v>
      </c>
      <c r="AM28048">
        <v>0</v>
      </c>
    </row>
    <row r="28049" spans="1:39" x14ac:dyDescent="0.45">
      <c r="A28049" t="s">
        <v>104583</v>
      </c>
      <c r="B28049" t="s">
        <v>104584</v>
      </c>
      <c r="C28049" t="s">
        <v>104585</v>
      </c>
      <c r="D28049" t="s">
        <v>142</v>
      </c>
      <c r="E28049" t="s">
        <v>143</v>
      </c>
      <c r="F28049" t="s">
        <v>36952</v>
      </c>
      <c r="G28049" t="s">
        <v>57</v>
      </c>
      <c r="H28049" t="s">
        <v>46</v>
      </c>
      <c r="I28049" t="s">
        <v>58</v>
      </c>
      <c r="J28049" t="s">
        <v>198</v>
      </c>
      <c r="K28049" t="s">
        <v>199</v>
      </c>
      <c r="L28049">
        <v>2</v>
      </c>
      <c r="M28049" s="1">
        <v>40179</v>
      </c>
      <c r="N28049" s="2">
        <v>40179</v>
      </c>
      <c r="O28049" t="s">
        <v>118</v>
      </c>
      <c r="P28049">
        <v>2010</v>
      </c>
      <c r="Q28049" s="1">
        <v>41135</v>
      </c>
      <c r="R28049" s="1">
        <v>41682</v>
      </c>
      <c r="S28049">
        <v>1750000</v>
      </c>
      <c r="T28049">
        <v>3360000</v>
      </c>
      <c r="U28049">
        <v>0</v>
      </c>
      <c r="V28049">
        <v>0</v>
      </c>
      <c r="W28049">
        <v>0</v>
      </c>
      <c r="X28049">
        <v>0</v>
      </c>
      <c r="Y28049">
        <v>0</v>
      </c>
      <c r="Z28049">
        <v>0</v>
      </c>
      <c r="AA28049">
        <v>0</v>
      </c>
      <c r="AB28049">
        <v>0</v>
      </c>
      <c r="AC28049">
        <v>0</v>
      </c>
      <c r="AD28049">
        <v>0</v>
      </c>
      <c r="AE28049">
        <v>0</v>
      </c>
      <c r="AF28049">
        <v>3360000</v>
      </c>
      <c r="AG28049">
        <v>0</v>
      </c>
      <c r="AH28049">
        <v>0</v>
      </c>
      <c r="AI28049">
        <v>0</v>
      </c>
      <c r="AJ28049">
        <v>0</v>
      </c>
      <c r="AK28049">
        <v>0</v>
      </c>
      <c r="AL28049">
        <v>0</v>
      </c>
      <c r="AM28049">
        <v>0</v>
      </c>
    </row>
    <row r="28050" spans="1:39" x14ac:dyDescent="0.45">
      <c r="A28050" t="s">
        <v>104586</v>
      </c>
      <c r="B28050" t="s">
        <v>104587</v>
      </c>
      <c r="C28050" t="s">
        <v>104588</v>
      </c>
      <c r="D28050" t="s">
        <v>558</v>
      </c>
      <c r="E28050" t="s">
        <v>559</v>
      </c>
      <c r="F28050" t="s">
        <v>23268</v>
      </c>
      <c r="G28050" t="s">
        <v>57</v>
      </c>
      <c r="H28050" t="s">
        <v>715</v>
      </c>
      <c r="J28050" t="s">
        <v>716</v>
      </c>
      <c r="K28050" t="s">
        <v>30823</v>
      </c>
      <c r="L28050">
        <v>5</v>
      </c>
      <c r="M28050" s="1">
        <v>38353</v>
      </c>
      <c r="N28050" s="2">
        <v>38353</v>
      </c>
      <c r="O28050" t="s">
        <v>464</v>
      </c>
      <c r="P28050">
        <v>2005</v>
      </c>
      <c r="Q28050" s="1">
        <v>37987</v>
      </c>
      <c r="R28050" s="1">
        <v>41241</v>
      </c>
      <c r="S28050">
        <v>0</v>
      </c>
      <c r="T28050">
        <v>49000000</v>
      </c>
      <c r="U28050">
        <v>0</v>
      </c>
      <c r="V28050">
        <v>0</v>
      </c>
      <c r="W28050">
        <v>0</v>
      </c>
      <c r="X28050">
        <v>0</v>
      </c>
      <c r="Y28050">
        <v>0</v>
      </c>
      <c r="Z28050">
        <v>0</v>
      </c>
      <c r="AA28050">
        <v>0</v>
      </c>
      <c r="AB28050">
        <v>0</v>
      </c>
      <c r="AC28050">
        <v>0</v>
      </c>
      <c r="AD28050">
        <v>0</v>
      </c>
      <c r="AE28050">
        <v>0</v>
      </c>
      <c r="AF28050">
        <v>2000000</v>
      </c>
      <c r="AG28050">
        <v>3000000</v>
      </c>
      <c r="AH28050">
        <v>4000000</v>
      </c>
      <c r="AI28050">
        <v>15000000</v>
      </c>
      <c r="AJ28050">
        <v>25000000</v>
      </c>
      <c r="AK28050">
        <v>0</v>
      </c>
      <c r="AL28050">
        <v>0</v>
      </c>
      <c r="AM28050">
        <v>0</v>
      </c>
    </row>
    <row r="28051" spans="1:39" x14ac:dyDescent="0.45">
      <c r="A28051" t="s">
        <v>104589</v>
      </c>
      <c r="B28051" t="s">
        <v>104590</v>
      </c>
      <c r="C28051" t="s">
        <v>104591</v>
      </c>
      <c r="D28051" t="s">
        <v>7054</v>
      </c>
      <c r="E28051" t="s">
        <v>5985</v>
      </c>
      <c r="F28051" t="s">
        <v>104592</v>
      </c>
      <c r="G28051" t="s">
        <v>57</v>
      </c>
      <c r="H28051" t="s">
        <v>74</v>
      </c>
      <c r="J28051" t="s">
        <v>2971</v>
      </c>
      <c r="K28051" t="s">
        <v>104593</v>
      </c>
      <c r="L28051">
        <v>3</v>
      </c>
      <c r="M28051" s="1">
        <v>36526</v>
      </c>
      <c r="N28051" s="2">
        <v>36526</v>
      </c>
      <c r="O28051" t="s">
        <v>255</v>
      </c>
      <c r="P28051">
        <v>2000</v>
      </c>
      <c r="Q28051" s="1">
        <v>38680</v>
      </c>
      <c r="R28051" s="1">
        <v>40259</v>
      </c>
      <c r="S28051">
        <v>0</v>
      </c>
      <c r="T28051">
        <v>11374792</v>
      </c>
      <c r="U28051">
        <v>0</v>
      </c>
      <c r="V28051">
        <v>0</v>
      </c>
      <c r="W28051">
        <v>0</v>
      </c>
      <c r="X28051">
        <v>0</v>
      </c>
      <c r="Y28051">
        <v>0</v>
      </c>
      <c r="Z28051">
        <v>0</v>
      </c>
      <c r="AA28051">
        <v>0</v>
      </c>
      <c r="AB28051">
        <v>0</v>
      </c>
      <c r="AC28051">
        <v>0</v>
      </c>
      <c r="AD28051">
        <v>0</v>
      </c>
      <c r="AE28051">
        <v>0</v>
      </c>
      <c r="AF28051">
        <v>4310117</v>
      </c>
      <c r="AG28051">
        <v>3872993</v>
      </c>
      <c r="AH28051">
        <v>3191682</v>
      </c>
      <c r="AI28051">
        <v>0</v>
      </c>
      <c r="AJ28051">
        <v>0</v>
      </c>
      <c r="AK28051">
        <v>0</v>
      </c>
      <c r="AL28051">
        <v>0</v>
      </c>
      <c r="AM28051">
        <v>0</v>
      </c>
    </row>
    <row r="28052" spans="1:39" x14ac:dyDescent="0.45">
      <c r="A28052" t="s">
        <v>104594</v>
      </c>
      <c r="B28052" t="s">
        <v>104595</v>
      </c>
      <c r="C28052" t="s">
        <v>104596</v>
      </c>
      <c r="D28052" t="s">
        <v>104597</v>
      </c>
      <c r="E28052" t="s">
        <v>13880</v>
      </c>
      <c r="F28052" t="s">
        <v>104598</v>
      </c>
      <c r="G28052" t="s">
        <v>101</v>
      </c>
      <c r="H28052" t="s">
        <v>74</v>
      </c>
      <c r="J28052" t="s">
        <v>75</v>
      </c>
      <c r="K28052" t="s">
        <v>75</v>
      </c>
      <c r="L28052">
        <v>7</v>
      </c>
      <c r="M28052" s="1">
        <v>40026</v>
      </c>
      <c r="N28052" s="2">
        <v>40026</v>
      </c>
      <c r="O28052" t="s">
        <v>285</v>
      </c>
      <c r="P28052">
        <v>2009</v>
      </c>
      <c r="Q28052" s="1">
        <v>39814</v>
      </c>
      <c r="R28052" s="1">
        <v>40909</v>
      </c>
      <c r="S28052">
        <v>530481</v>
      </c>
      <c r="T28052">
        <v>0</v>
      </c>
      <c r="U28052">
        <v>0</v>
      </c>
      <c r="V28052">
        <v>129478</v>
      </c>
      <c r="W28052">
        <v>100000</v>
      </c>
      <c r="X28052">
        <v>0</v>
      </c>
      <c r="Y28052">
        <v>334203</v>
      </c>
      <c r="Z28052">
        <v>0</v>
      </c>
      <c r="AA28052">
        <v>0</v>
      </c>
      <c r="AB28052">
        <v>0</v>
      </c>
      <c r="AC28052">
        <v>0</v>
      </c>
      <c r="AD28052">
        <v>0</v>
      </c>
      <c r="AE28052">
        <v>0</v>
      </c>
      <c r="AF28052">
        <v>0</v>
      </c>
      <c r="AG28052">
        <v>0</v>
      </c>
      <c r="AH28052">
        <v>0</v>
      </c>
      <c r="AI28052">
        <v>0</v>
      </c>
      <c r="AJ28052">
        <v>0</v>
      </c>
      <c r="AK28052">
        <v>0</v>
      </c>
      <c r="AL28052">
        <v>0</v>
      </c>
      <c r="AM28052">
        <v>0</v>
      </c>
    </row>
    <row r="28053" spans="1:39" x14ac:dyDescent="0.45">
      <c r="A28053" t="s">
        <v>104599</v>
      </c>
      <c r="B28053" t="s">
        <v>104600</v>
      </c>
      <c r="C28053" t="s">
        <v>104601</v>
      </c>
      <c r="D28053" t="s">
        <v>104602</v>
      </c>
      <c r="E28053" t="s">
        <v>155</v>
      </c>
      <c r="F28053" t="s">
        <v>1894</v>
      </c>
      <c r="G28053" t="s">
        <v>57</v>
      </c>
      <c r="H28053" t="s">
        <v>46</v>
      </c>
      <c r="I28053" t="s">
        <v>47</v>
      </c>
      <c r="J28053" t="s">
        <v>48</v>
      </c>
      <c r="K28053" t="s">
        <v>49</v>
      </c>
      <c r="L28053">
        <v>1</v>
      </c>
      <c r="M28053" s="1">
        <v>40544</v>
      </c>
      <c r="N28053" s="2">
        <v>40544</v>
      </c>
      <c r="O28053" t="s">
        <v>528</v>
      </c>
      <c r="P28053">
        <v>2011</v>
      </c>
      <c r="Q28053" s="1">
        <v>41678</v>
      </c>
      <c r="R28053" s="1">
        <v>41678</v>
      </c>
      <c r="S28053">
        <v>1300000</v>
      </c>
      <c r="T28053">
        <v>0</v>
      </c>
      <c r="U28053">
        <v>0</v>
      </c>
      <c r="V28053">
        <v>0</v>
      </c>
      <c r="W28053">
        <v>0</v>
      </c>
      <c r="X28053">
        <v>0</v>
      </c>
      <c r="Y28053">
        <v>0</v>
      </c>
      <c r="Z28053">
        <v>0</v>
      </c>
      <c r="AA28053">
        <v>0</v>
      </c>
      <c r="AB28053">
        <v>0</v>
      </c>
      <c r="AC28053">
        <v>0</v>
      </c>
      <c r="AD28053">
        <v>0</v>
      </c>
      <c r="AE28053">
        <v>0</v>
      </c>
      <c r="AF28053">
        <v>0</v>
      </c>
      <c r="AG28053">
        <v>0</v>
      </c>
      <c r="AH28053">
        <v>0</v>
      </c>
      <c r="AI28053">
        <v>0</v>
      </c>
      <c r="AJ28053">
        <v>0</v>
      </c>
      <c r="AK28053">
        <v>0</v>
      </c>
      <c r="AL28053">
        <v>0</v>
      </c>
      <c r="AM28053">
        <v>0</v>
      </c>
    </row>
    <row r="28054" spans="1:39" x14ac:dyDescent="0.45">
      <c r="A28054" t="s">
        <v>104603</v>
      </c>
      <c r="B28054" t="s">
        <v>104604</v>
      </c>
      <c r="C28054" t="s">
        <v>104605</v>
      </c>
      <c r="D28054" t="s">
        <v>104606</v>
      </c>
      <c r="E28054" t="s">
        <v>343</v>
      </c>
      <c r="F28054" t="s">
        <v>714</v>
      </c>
      <c r="G28054" t="s">
        <v>57</v>
      </c>
      <c r="H28054" t="s">
        <v>46</v>
      </c>
      <c r="I28054" t="s">
        <v>821</v>
      </c>
      <c r="J28054" t="s">
        <v>822</v>
      </c>
      <c r="K28054" t="s">
        <v>822</v>
      </c>
      <c r="L28054">
        <v>1</v>
      </c>
      <c r="M28054" s="1">
        <v>41365</v>
      </c>
      <c r="N28054" s="2">
        <v>41365</v>
      </c>
      <c r="O28054" t="s">
        <v>439</v>
      </c>
      <c r="P28054">
        <v>2013</v>
      </c>
      <c r="Q28054" s="1">
        <v>41487</v>
      </c>
      <c r="R28054" s="1">
        <v>41487</v>
      </c>
      <c r="S28054">
        <v>250000</v>
      </c>
      <c r="T28054">
        <v>0</v>
      </c>
      <c r="U28054">
        <v>0</v>
      </c>
      <c r="V28054">
        <v>0</v>
      </c>
      <c r="W28054">
        <v>0</v>
      </c>
      <c r="X28054">
        <v>0</v>
      </c>
      <c r="Y28054">
        <v>0</v>
      </c>
      <c r="Z28054">
        <v>0</v>
      </c>
      <c r="AA28054">
        <v>0</v>
      </c>
      <c r="AB28054">
        <v>0</v>
      </c>
      <c r="AC28054">
        <v>0</v>
      </c>
      <c r="AD28054">
        <v>0</v>
      </c>
      <c r="AE28054">
        <v>0</v>
      </c>
      <c r="AF28054">
        <v>0</v>
      </c>
      <c r="AG28054">
        <v>0</v>
      </c>
      <c r="AH28054">
        <v>0</v>
      </c>
      <c r="AI28054">
        <v>0</v>
      </c>
      <c r="AJ28054">
        <v>0</v>
      </c>
      <c r="AK28054">
        <v>0</v>
      </c>
      <c r="AL28054">
        <v>0</v>
      </c>
      <c r="AM28054">
        <v>0</v>
      </c>
    </row>
    <row r="28055" spans="1:39" x14ac:dyDescent="0.45">
      <c r="A28055" t="s">
        <v>104607</v>
      </c>
      <c r="B28055" t="s">
        <v>104608</v>
      </c>
      <c r="C28055" t="s">
        <v>104609</v>
      </c>
      <c r="D28055" t="s">
        <v>104610</v>
      </c>
      <c r="E28055" t="s">
        <v>177</v>
      </c>
      <c r="F28055" s="3">
        <v>25000</v>
      </c>
      <c r="G28055" t="s">
        <v>57</v>
      </c>
      <c r="H28055" t="s">
        <v>46</v>
      </c>
      <c r="I28055" t="s">
        <v>47</v>
      </c>
      <c r="J28055" t="s">
        <v>48</v>
      </c>
      <c r="K28055" t="s">
        <v>49</v>
      </c>
      <c r="L28055">
        <v>1</v>
      </c>
      <c r="M28055" s="1">
        <v>39995</v>
      </c>
      <c r="N28055" s="2">
        <v>39995</v>
      </c>
      <c r="O28055" t="s">
        <v>285</v>
      </c>
      <c r="P28055">
        <v>2009</v>
      </c>
      <c r="Q28055" s="1">
        <v>40452</v>
      </c>
      <c r="R28055" s="1">
        <v>40452</v>
      </c>
      <c r="S28055">
        <v>0</v>
      </c>
      <c r="T28055">
        <v>0</v>
      </c>
      <c r="U28055">
        <v>0</v>
      </c>
      <c r="V28055">
        <v>0</v>
      </c>
      <c r="W28055">
        <v>0</v>
      </c>
      <c r="X28055">
        <v>0</v>
      </c>
      <c r="Y28055">
        <v>0</v>
      </c>
      <c r="Z28055">
        <v>25000</v>
      </c>
      <c r="AA28055">
        <v>0</v>
      </c>
      <c r="AB28055">
        <v>0</v>
      </c>
      <c r="AC28055">
        <v>0</v>
      </c>
      <c r="AD28055">
        <v>0</v>
      </c>
      <c r="AE28055">
        <v>0</v>
      </c>
      <c r="AF28055">
        <v>0</v>
      </c>
      <c r="AG28055">
        <v>0</v>
      </c>
      <c r="AH28055">
        <v>0</v>
      </c>
      <c r="AI28055">
        <v>0</v>
      </c>
      <c r="AJ28055">
        <v>0</v>
      </c>
      <c r="AK28055">
        <v>0</v>
      </c>
      <c r="AL28055">
        <v>0</v>
      </c>
      <c r="AM28055">
        <v>0</v>
      </c>
    </row>
    <row r="28056" spans="1:39" x14ac:dyDescent="0.45">
      <c r="A28056" t="s">
        <v>104611</v>
      </c>
      <c r="B28056" t="s">
        <v>104612</v>
      </c>
      <c r="C28056" t="s">
        <v>104613</v>
      </c>
      <c r="D28056" t="s">
        <v>104614</v>
      </c>
      <c r="E28056" t="s">
        <v>793</v>
      </c>
      <c r="F28056" t="s">
        <v>7478</v>
      </c>
      <c r="G28056" t="s">
        <v>57</v>
      </c>
      <c r="H28056" t="s">
        <v>46</v>
      </c>
      <c r="I28056" t="s">
        <v>47</v>
      </c>
      <c r="J28056" t="s">
        <v>48</v>
      </c>
      <c r="K28056" t="s">
        <v>49</v>
      </c>
      <c r="L28056">
        <v>1</v>
      </c>
      <c r="M28056" s="1">
        <v>39083</v>
      </c>
      <c r="N28056" s="2">
        <v>39083</v>
      </c>
      <c r="O28056" t="s">
        <v>110</v>
      </c>
      <c r="P28056">
        <v>2007</v>
      </c>
      <c r="Q28056" s="1">
        <v>39387</v>
      </c>
      <c r="R28056" s="1">
        <v>39387</v>
      </c>
      <c r="S28056">
        <v>0</v>
      </c>
      <c r="T28056">
        <v>2175000</v>
      </c>
      <c r="U28056">
        <v>0</v>
      </c>
      <c r="V28056">
        <v>0</v>
      </c>
      <c r="W28056">
        <v>0</v>
      </c>
      <c r="X28056">
        <v>0</v>
      </c>
      <c r="Y28056">
        <v>0</v>
      </c>
      <c r="Z28056">
        <v>0</v>
      </c>
      <c r="AA28056">
        <v>0</v>
      </c>
      <c r="AB28056">
        <v>0</v>
      </c>
      <c r="AC28056">
        <v>0</v>
      </c>
      <c r="AD28056">
        <v>0</v>
      </c>
      <c r="AE28056">
        <v>0</v>
      </c>
      <c r="AF28056">
        <v>0</v>
      </c>
      <c r="AG28056">
        <v>0</v>
      </c>
      <c r="AH28056">
        <v>0</v>
      </c>
      <c r="AI28056">
        <v>0</v>
      </c>
      <c r="AJ28056">
        <v>0</v>
      </c>
      <c r="AK28056">
        <v>0</v>
      </c>
      <c r="AL28056">
        <v>0</v>
      </c>
      <c r="AM28056">
        <v>0</v>
      </c>
    </row>
    <row r="28057" spans="1:39" x14ac:dyDescent="0.45">
      <c r="A28057" t="s">
        <v>104615</v>
      </c>
      <c r="B28057" t="s">
        <v>104616</v>
      </c>
      <c r="C28057" t="s">
        <v>104617</v>
      </c>
      <c r="D28057" t="s">
        <v>104618</v>
      </c>
      <c r="E28057" t="s">
        <v>221</v>
      </c>
      <c r="F28057" t="s">
        <v>1534</v>
      </c>
      <c r="G28057" t="s">
        <v>57</v>
      </c>
      <c r="H28057" t="s">
        <v>129</v>
      </c>
      <c r="J28057" t="s">
        <v>130</v>
      </c>
      <c r="K28057" t="s">
        <v>20847</v>
      </c>
      <c r="L28057">
        <v>1</v>
      </c>
      <c r="M28057" s="1">
        <v>40900</v>
      </c>
      <c r="N28057" s="2">
        <v>40878</v>
      </c>
      <c r="O28057" t="s">
        <v>94</v>
      </c>
      <c r="P28057">
        <v>2011</v>
      </c>
      <c r="Q28057" s="1">
        <v>41285</v>
      </c>
      <c r="R28057" s="1">
        <v>41285</v>
      </c>
      <c r="S28057">
        <v>800000</v>
      </c>
      <c r="T28057">
        <v>0</v>
      </c>
      <c r="U28057">
        <v>0</v>
      </c>
      <c r="V28057">
        <v>0</v>
      </c>
      <c r="W28057">
        <v>0</v>
      </c>
      <c r="X28057">
        <v>0</v>
      </c>
      <c r="Y28057">
        <v>0</v>
      </c>
      <c r="Z28057">
        <v>0</v>
      </c>
      <c r="AA28057">
        <v>0</v>
      </c>
      <c r="AB28057">
        <v>0</v>
      </c>
      <c r="AC28057">
        <v>0</v>
      </c>
      <c r="AD28057">
        <v>0</v>
      </c>
      <c r="AE28057">
        <v>0</v>
      </c>
      <c r="AF28057">
        <v>0</v>
      </c>
      <c r="AG28057">
        <v>0</v>
      </c>
      <c r="AH28057">
        <v>0</v>
      </c>
      <c r="AI28057">
        <v>0</v>
      </c>
      <c r="AJ28057">
        <v>0</v>
      </c>
      <c r="AK28057">
        <v>0</v>
      </c>
      <c r="AL28057">
        <v>0</v>
      </c>
      <c r="AM28057">
        <v>0</v>
      </c>
    </row>
    <row r="28058" spans="1:39" x14ac:dyDescent="0.45">
      <c r="A28058" t="s">
        <v>104619</v>
      </c>
      <c r="B28058" t="s">
        <v>104620</v>
      </c>
      <c r="C28058" t="s">
        <v>104621</v>
      </c>
      <c r="D28058" t="s">
        <v>107</v>
      </c>
      <c r="E28058" t="s">
        <v>108</v>
      </c>
      <c r="F28058" t="s">
        <v>4960</v>
      </c>
      <c r="G28058" t="s">
        <v>57</v>
      </c>
      <c r="H28058" t="s">
        <v>74</v>
      </c>
      <c r="J28058" t="s">
        <v>75</v>
      </c>
      <c r="K28058" t="s">
        <v>14118</v>
      </c>
      <c r="L28058">
        <v>1</v>
      </c>
      <c r="M28058" s="1">
        <v>40858</v>
      </c>
      <c r="N28058" s="2">
        <v>40848</v>
      </c>
      <c r="O28058" t="s">
        <v>94</v>
      </c>
      <c r="P28058">
        <v>2011</v>
      </c>
      <c r="Q28058" s="1">
        <v>41244</v>
      </c>
      <c r="R28058" s="1">
        <v>41244</v>
      </c>
      <c r="S28058">
        <v>0</v>
      </c>
      <c r="T28058">
        <v>0</v>
      </c>
      <c r="U28058">
        <v>0</v>
      </c>
      <c r="V28058">
        <v>0</v>
      </c>
      <c r="W28058">
        <v>0</v>
      </c>
      <c r="X28058">
        <v>0</v>
      </c>
      <c r="Y28058">
        <v>720000</v>
      </c>
      <c r="Z28058">
        <v>0</v>
      </c>
      <c r="AA28058">
        <v>0</v>
      </c>
      <c r="AB28058">
        <v>0</v>
      </c>
      <c r="AC28058">
        <v>0</v>
      </c>
      <c r="AD28058">
        <v>0</v>
      </c>
      <c r="AE28058">
        <v>0</v>
      </c>
      <c r="AF28058">
        <v>0</v>
      </c>
      <c r="AG28058">
        <v>0</v>
      </c>
      <c r="AH28058">
        <v>0</v>
      </c>
      <c r="AI28058">
        <v>0</v>
      </c>
      <c r="AJ28058">
        <v>0</v>
      </c>
      <c r="AK28058">
        <v>0</v>
      </c>
      <c r="AL28058">
        <v>0</v>
      </c>
      <c r="AM28058">
        <v>0</v>
      </c>
    </row>
    <row r="28059" spans="1:39" x14ac:dyDescent="0.45">
      <c r="A28059" t="s">
        <v>104622</v>
      </c>
      <c r="B28059" t="s">
        <v>104623</v>
      </c>
      <c r="C28059" t="s">
        <v>104624</v>
      </c>
      <c r="D28059" t="s">
        <v>88</v>
      </c>
      <c r="E28059" t="s">
        <v>89</v>
      </c>
      <c r="F28059" t="s">
        <v>4791</v>
      </c>
      <c r="G28059" t="s">
        <v>57</v>
      </c>
      <c r="H28059" t="s">
        <v>46</v>
      </c>
      <c r="I28059" t="s">
        <v>148</v>
      </c>
      <c r="J28059" t="s">
        <v>149</v>
      </c>
      <c r="K28059" t="s">
        <v>104625</v>
      </c>
      <c r="L28059">
        <v>1</v>
      </c>
      <c r="M28059" s="1">
        <v>41934</v>
      </c>
      <c r="N28059" s="2">
        <v>41913</v>
      </c>
      <c r="O28059" t="s">
        <v>8954</v>
      </c>
      <c r="P28059">
        <v>2014</v>
      </c>
      <c r="Q28059" s="1">
        <v>41934</v>
      </c>
      <c r="R28059" s="1">
        <v>41934</v>
      </c>
      <c r="S28059">
        <v>0</v>
      </c>
      <c r="T28059">
        <v>0</v>
      </c>
      <c r="U28059">
        <v>110000</v>
      </c>
      <c r="V28059">
        <v>0</v>
      </c>
      <c r="W28059">
        <v>0</v>
      </c>
      <c r="X28059">
        <v>0</v>
      </c>
      <c r="Y28059">
        <v>0</v>
      </c>
      <c r="Z28059">
        <v>0</v>
      </c>
      <c r="AA28059">
        <v>0</v>
      </c>
      <c r="AB28059">
        <v>0</v>
      </c>
      <c r="AC28059">
        <v>0</v>
      </c>
      <c r="AD28059">
        <v>0</v>
      </c>
      <c r="AE28059">
        <v>0</v>
      </c>
      <c r="AF28059">
        <v>0</v>
      </c>
      <c r="AG28059">
        <v>0</v>
      </c>
      <c r="AH28059">
        <v>0</v>
      </c>
      <c r="AI28059">
        <v>0</v>
      </c>
      <c r="AJ28059">
        <v>0</v>
      </c>
      <c r="AK28059">
        <v>0</v>
      </c>
      <c r="AL28059">
        <v>0</v>
      </c>
      <c r="AM28059">
        <v>0</v>
      </c>
    </row>
    <row r="28060" spans="1:39" x14ac:dyDescent="0.45">
      <c r="A28060" t="s">
        <v>104626</v>
      </c>
      <c r="B28060" t="s">
        <v>104627</v>
      </c>
      <c r="C28060" t="s">
        <v>104628</v>
      </c>
      <c r="D28060" t="s">
        <v>88</v>
      </c>
      <c r="E28060" t="s">
        <v>89</v>
      </c>
      <c r="F28060" t="s">
        <v>56</v>
      </c>
      <c r="G28060" t="s">
        <v>45</v>
      </c>
      <c r="H28060" t="s">
        <v>46</v>
      </c>
      <c r="I28060" t="s">
        <v>58</v>
      </c>
      <c r="J28060" t="s">
        <v>198</v>
      </c>
      <c r="K28060" t="s">
        <v>199</v>
      </c>
      <c r="L28060">
        <v>1</v>
      </c>
      <c r="M28060" s="1">
        <v>39814</v>
      </c>
      <c r="N28060" s="2">
        <v>39814</v>
      </c>
      <c r="O28060" t="s">
        <v>188</v>
      </c>
      <c r="P28060">
        <v>2009</v>
      </c>
      <c r="Q28060" s="1">
        <v>40931</v>
      </c>
      <c r="R28060" s="1">
        <v>40931</v>
      </c>
      <c r="S28060">
        <v>0</v>
      </c>
      <c r="T28060">
        <v>4000000</v>
      </c>
      <c r="U28060">
        <v>0</v>
      </c>
      <c r="V28060">
        <v>0</v>
      </c>
      <c r="W28060">
        <v>0</v>
      </c>
      <c r="X28060">
        <v>0</v>
      </c>
      <c r="Y28060">
        <v>0</v>
      </c>
      <c r="Z28060">
        <v>0</v>
      </c>
      <c r="AA28060">
        <v>0</v>
      </c>
      <c r="AB28060">
        <v>0</v>
      </c>
      <c r="AC28060">
        <v>0</v>
      </c>
      <c r="AD28060">
        <v>0</v>
      </c>
      <c r="AE28060">
        <v>0</v>
      </c>
      <c r="AF28060">
        <v>4000000</v>
      </c>
      <c r="AG28060">
        <v>0</v>
      </c>
      <c r="AH28060">
        <v>0</v>
      </c>
      <c r="AI28060">
        <v>0</v>
      </c>
      <c r="AJ28060">
        <v>0</v>
      </c>
      <c r="AK28060">
        <v>0</v>
      </c>
      <c r="AL28060">
        <v>0</v>
      </c>
      <c r="AM28060">
        <v>0</v>
      </c>
    </row>
    <row r="28061" spans="1:39" x14ac:dyDescent="0.45">
      <c r="A28061" t="s">
        <v>104629</v>
      </c>
      <c r="B28061" t="s">
        <v>104630</v>
      </c>
      <c r="C28061" t="s">
        <v>104631</v>
      </c>
      <c r="D28061" t="s">
        <v>104632</v>
      </c>
      <c r="E28061" t="s">
        <v>1882</v>
      </c>
      <c r="F28061" s="3">
        <v>45062</v>
      </c>
      <c r="G28061" t="s">
        <v>57</v>
      </c>
      <c r="H28061" t="s">
        <v>2003</v>
      </c>
      <c r="J28061" t="s">
        <v>2004</v>
      </c>
      <c r="K28061" t="s">
        <v>2005</v>
      </c>
      <c r="L28061">
        <v>2</v>
      </c>
      <c r="M28061" s="1">
        <v>41244</v>
      </c>
      <c r="N28061" s="2">
        <v>41244</v>
      </c>
      <c r="O28061" t="s">
        <v>67</v>
      </c>
      <c r="P28061">
        <v>2012</v>
      </c>
      <c r="Q28061" s="1">
        <v>41255</v>
      </c>
      <c r="R28061" s="1">
        <v>41708</v>
      </c>
      <c r="S28061">
        <v>45062</v>
      </c>
      <c r="T28061">
        <v>0</v>
      </c>
      <c r="U28061">
        <v>0</v>
      </c>
      <c r="V28061">
        <v>0</v>
      </c>
      <c r="W28061">
        <v>0</v>
      </c>
      <c r="X28061">
        <v>0</v>
      </c>
      <c r="Y28061">
        <v>0</v>
      </c>
      <c r="Z28061">
        <v>0</v>
      </c>
      <c r="AA28061">
        <v>0</v>
      </c>
      <c r="AB28061">
        <v>0</v>
      </c>
      <c r="AC28061">
        <v>0</v>
      </c>
      <c r="AD28061">
        <v>0</v>
      </c>
      <c r="AE28061">
        <v>0</v>
      </c>
      <c r="AF28061">
        <v>0</v>
      </c>
      <c r="AG28061">
        <v>0</v>
      </c>
      <c r="AH28061">
        <v>0</v>
      </c>
      <c r="AI28061">
        <v>0</v>
      </c>
      <c r="AJ28061">
        <v>0</v>
      </c>
      <c r="AK28061">
        <v>0</v>
      </c>
      <c r="AL28061">
        <v>0</v>
      </c>
      <c r="AM28061">
        <v>0</v>
      </c>
    </row>
    <row r="28062" spans="1:39" x14ac:dyDescent="0.45">
      <c r="A28062" t="s">
        <v>104633</v>
      </c>
      <c r="B28062" t="s">
        <v>104634</v>
      </c>
      <c r="C28062" t="s">
        <v>104635</v>
      </c>
      <c r="F28062" t="s">
        <v>114</v>
      </c>
      <c r="G28062" t="s">
        <v>45</v>
      </c>
      <c r="L28062">
        <v>1</v>
      </c>
      <c r="M28062" s="1">
        <v>36161</v>
      </c>
      <c r="N28062" s="2">
        <v>36161</v>
      </c>
      <c r="O28062" t="s">
        <v>1121</v>
      </c>
      <c r="P28062">
        <v>1999</v>
      </c>
      <c r="Q28062" s="1">
        <v>39364</v>
      </c>
      <c r="R28062" s="1">
        <v>39364</v>
      </c>
      <c r="S28062">
        <v>0</v>
      </c>
      <c r="T28062">
        <v>0</v>
      </c>
      <c r="U28062">
        <v>0</v>
      </c>
      <c r="V28062">
        <v>0</v>
      </c>
      <c r="W28062">
        <v>0</v>
      </c>
      <c r="X28062">
        <v>0</v>
      </c>
      <c r="Y28062">
        <v>0</v>
      </c>
      <c r="Z28062">
        <v>0</v>
      </c>
      <c r="AA28062">
        <v>0</v>
      </c>
      <c r="AB28062">
        <v>0</v>
      </c>
      <c r="AC28062">
        <v>0</v>
      </c>
      <c r="AD28062">
        <v>0</v>
      </c>
      <c r="AE28062">
        <v>0</v>
      </c>
      <c r="AF28062">
        <v>0</v>
      </c>
      <c r="AG28062">
        <v>0</v>
      </c>
      <c r="AH28062">
        <v>0</v>
      </c>
      <c r="AI28062">
        <v>0</v>
      </c>
      <c r="AJ28062">
        <v>0</v>
      </c>
      <c r="AK28062">
        <v>0</v>
      </c>
      <c r="AL28062">
        <v>0</v>
      </c>
      <c r="AM28062">
        <v>0</v>
      </c>
    </row>
    <row r="28063" spans="1:39" x14ac:dyDescent="0.45">
      <c r="A28063" t="s">
        <v>104636</v>
      </c>
      <c r="B28063" t="s">
        <v>104637</v>
      </c>
      <c r="C28063" t="s">
        <v>104638</v>
      </c>
      <c r="D28063" t="s">
        <v>104639</v>
      </c>
      <c r="E28063" t="s">
        <v>143</v>
      </c>
      <c r="F28063" t="s">
        <v>114</v>
      </c>
      <c r="G28063" t="s">
        <v>57</v>
      </c>
      <c r="H28063" t="s">
        <v>496</v>
      </c>
      <c r="J28063" t="s">
        <v>2417</v>
      </c>
      <c r="K28063" t="s">
        <v>2417</v>
      </c>
      <c r="L28063">
        <v>1</v>
      </c>
      <c r="M28063" s="1">
        <v>40909</v>
      </c>
      <c r="N28063" s="2">
        <v>40909</v>
      </c>
      <c r="O28063" t="s">
        <v>132</v>
      </c>
      <c r="P28063">
        <v>2012</v>
      </c>
      <c r="Q28063" s="1">
        <v>41898</v>
      </c>
      <c r="R28063" s="1">
        <v>41898</v>
      </c>
      <c r="S28063">
        <v>0</v>
      </c>
      <c r="T28063">
        <v>0</v>
      </c>
      <c r="U28063">
        <v>0</v>
      </c>
      <c r="V28063">
        <v>0</v>
      </c>
      <c r="W28063">
        <v>0</v>
      </c>
      <c r="X28063">
        <v>0</v>
      </c>
      <c r="Y28063">
        <v>0</v>
      </c>
      <c r="Z28063">
        <v>0</v>
      </c>
      <c r="AA28063">
        <v>0</v>
      </c>
      <c r="AB28063">
        <v>0</v>
      </c>
      <c r="AC28063">
        <v>0</v>
      </c>
      <c r="AD28063">
        <v>0</v>
      </c>
      <c r="AE28063">
        <v>0</v>
      </c>
      <c r="AF28063">
        <v>0</v>
      </c>
      <c r="AG28063">
        <v>0</v>
      </c>
      <c r="AH28063">
        <v>0</v>
      </c>
      <c r="AI28063">
        <v>0</v>
      </c>
      <c r="AJ28063">
        <v>0</v>
      </c>
      <c r="AK28063">
        <v>0</v>
      </c>
      <c r="AL28063">
        <v>0</v>
      </c>
      <c r="AM28063">
        <v>0</v>
      </c>
    </row>
    <row r="28064" spans="1:39" x14ac:dyDescent="0.45">
      <c r="A28064" t="s">
        <v>104640</v>
      </c>
      <c r="B28064" t="s">
        <v>104641</v>
      </c>
      <c r="C28064" t="s">
        <v>104642</v>
      </c>
      <c r="D28064" t="s">
        <v>88</v>
      </c>
      <c r="E28064" t="s">
        <v>89</v>
      </c>
      <c r="F28064" t="s">
        <v>104643</v>
      </c>
      <c r="G28064" t="s">
        <v>57</v>
      </c>
      <c r="H28064" t="s">
        <v>74</v>
      </c>
      <c r="J28064" t="s">
        <v>9687</v>
      </c>
      <c r="K28064" t="s">
        <v>9687</v>
      </c>
      <c r="L28064">
        <v>1</v>
      </c>
      <c r="M28064" s="1">
        <v>40909</v>
      </c>
      <c r="N28064" s="2">
        <v>40909</v>
      </c>
      <c r="O28064" t="s">
        <v>132</v>
      </c>
      <c r="P28064">
        <v>2012</v>
      </c>
      <c r="Q28064" s="1">
        <v>41384</v>
      </c>
      <c r="R28064" s="1">
        <v>41384</v>
      </c>
      <c r="S28064">
        <v>0</v>
      </c>
      <c r="T28064">
        <v>0</v>
      </c>
      <c r="U28064">
        <v>0</v>
      </c>
      <c r="V28064">
        <v>153499</v>
      </c>
      <c r="W28064">
        <v>0</v>
      </c>
      <c r="X28064">
        <v>0</v>
      </c>
      <c r="Y28064">
        <v>0</v>
      </c>
      <c r="Z28064">
        <v>0</v>
      </c>
      <c r="AA28064">
        <v>0</v>
      </c>
      <c r="AB28064">
        <v>0</v>
      </c>
      <c r="AC28064">
        <v>0</v>
      </c>
      <c r="AD28064">
        <v>0</v>
      </c>
      <c r="AE28064">
        <v>0</v>
      </c>
      <c r="AF28064">
        <v>0</v>
      </c>
      <c r="AG28064">
        <v>0</v>
      </c>
      <c r="AH28064">
        <v>0</v>
      </c>
      <c r="AI28064">
        <v>0</v>
      </c>
      <c r="AJ28064">
        <v>0</v>
      </c>
      <c r="AK28064">
        <v>0</v>
      </c>
      <c r="AL28064">
        <v>0</v>
      </c>
      <c r="AM28064">
        <v>0</v>
      </c>
    </row>
    <row r="28065" spans="1:39" x14ac:dyDescent="0.45">
      <c r="A28065" t="s">
        <v>104644</v>
      </c>
      <c r="B28065" t="s">
        <v>104645</v>
      </c>
      <c r="C28065" t="s">
        <v>104646</v>
      </c>
      <c r="D28065" t="s">
        <v>104647</v>
      </c>
      <c r="E28065" t="s">
        <v>6695</v>
      </c>
      <c r="F28065" t="s">
        <v>104648</v>
      </c>
      <c r="G28065" t="s">
        <v>57</v>
      </c>
      <c r="H28065" t="s">
        <v>46</v>
      </c>
      <c r="I28065" t="s">
        <v>58</v>
      </c>
      <c r="J28065" t="s">
        <v>59</v>
      </c>
      <c r="K28065" t="s">
        <v>59</v>
      </c>
      <c r="L28065">
        <v>2</v>
      </c>
      <c r="M28065" s="1">
        <v>37273</v>
      </c>
      <c r="N28065" s="2">
        <v>37257</v>
      </c>
      <c r="O28065" t="s">
        <v>554</v>
      </c>
      <c r="P28065">
        <v>2002</v>
      </c>
      <c r="Q28065" s="1">
        <v>38718</v>
      </c>
      <c r="R28065" s="1">
        <v>39173</v>
      </c>
      <c r="S28065">
        <v>0</v>
      </c>
      <c r="T28065">
        <v>25000000</v>
      </c>
      <c r="U28065">
        <v>0</v>
      </c>
      <c r="V28065">
        <v>0</v>
      </c>
      <c r="W28065">
        <v>0</v>
      </c>
      <c r="X28065">
        <v>0</v>
      </c>
      <c r="Y28065">
        <v>1370000</v>
      </c>
      <c r="Z28065">
        <v>0</v>
      </c>
      <c r="AA28065">
        <v>0</v>
      </c>
      <c r="AB28065">
        <v>0</v>
      </c>
      <c r="AC28065">
        <v>0</v>
      </c>
      <c r="AD28065">
        <v>0</v>
      </c>
      <c r="AE28065">
        <v>0</v>
      </c>
      <c r="AF28065">
        <v>25000000</v>
      </c>
      <c r="AG28065">
        <v>0</v>
      </c>
      <c r="AH28065">
        <v>0</v>
      </c>
      <c r="AI28065">
        <v>0</v>
      </c>
      <c r="AJ28065">
        <v>0</v>
      </c>
      <c r="AK28065">
        <v>0</v>
      </c>
      <c r="AL28065">
        <v>0</v>
      </c>
      <c r="AM28065">
        <v>0</v>
      </c>
    </row>
    <row r="28066" spans="1:39" x14ac:dyDescent="0.45">
      <c r="A28066" t="s">
        <v>104649</v>
      </c>
      <c r="B28066" t="s">
        <v>104650</v>
      </c>
      <c r="C28066" t="s">
        <v>104651</v>
      </c>
      <c r="D28066" t="s">
        <v>558</v>
      </c>
      <c r="E28066" t="s">
        <v>559</v>
      </c>
      <c r="F28066" t="s">
        <v>610</v>
      </c>
      <c r="G28066" t="s">
        <v>101</v>
      </c>
      <c r="L28066">
        <v>1</v>
      </c>
      <c r="Q28066" s="1">
        <v>39356</v>
      </c>
      <c r="R28066" s="1">
        <v>39356</v>
      </c>
      <c r="S28066">
        <v>750000</v>
      </c>
      <c r="T28066">
        <v>0</v>
      </c>
      <c r="U28066">
        <v>0</v>
      </c>
      <c r="V28066">
        <v>0</v>
      </c>
      <c r="W28066">
        <v>0</v>
      </c>
      <c r="X28066">
        <v>0</v>
      </c>
      <c r="Y28066">
        <v>0</v>
      </c>
      <c r="Z28066">
        <v>0</v>
      </c>
      <c r="AA28066">
        <v>0</v>
      </c>
      <c r="AB28066">
        <v>0</v>
      </c>
      <c r="AC28066">
        <v>0</v>
      </c>
      <c r="AD28066">
        <v>0</v>
      </c>
      <c r="AE28066">
        <v>0</v>
      </c>
      <c r="AF28066">
        <v>0</v>
      </c>
      <c r="AG28066">
        <v>0</v>
      </c>
      <c r="AH28066">
        <v>0</v>
      </c>
      <c r="AI28066">
        <v>0</v>
      </c>
      <c r="AJ28066">
        <v>0</v>
      </c>
      <c r="AK28066">
        <v>0</v>
      </c>
      <c r="AL28066">
        <v>0</v>
      </c>
      <c r="AM28066">
        <v>0</v>
      </c>
    </row>
    <row r="28067" spans="1:39" x14ac:dyDescent="0.45">
      <c r="A28067" t="s">
        <v>104652</v>
      </c>
      <c r="B28067" t="s">
        <v>104653</v>
      </c>
      <c r="D28067" t="s">
        <v>558</v>
      </c>
      <c r="E28067" t="s">
        <v>559</v>
      </c>
      <c r="F28067" t="s">
        <v>114</v>
      </c>
      <c r="G28067" t="s">
        <v>57</v>
      </c>
      <c r="H28067" t="s">
        <v>46</v>
      </c>
      <c r="I28067" t="s">
        <v>648</v>
      </c>
      <c r="J28067" t="s">
        <v>649</v>
      </c>
      <c r="K28067" t="s">
        <v>649</v>
      </c>
      <c r="L28067">
        <v>1</v>
      </c>
      <c r="M28067" s="1">
        <v>41562</v>
      </c>
      <c r="N28067" s="2">
        <v>41548</v>
      </c>
      <c r="O28067" t="s">
        <v>157</v>
      </c>
      <c r="P28067">
        <v>2013</v>
      </c>
      <c r="Q28067" s="1">
        <v>41736</v>
      </c>
      <c r="R28067" s="1">
        <v>41736</v>
      </c>
      <c r="S28067">
        <v>0</v>
      </c>
      <c r="T28067">
        <v>0</v>
      </c>
      <c r="U28067">
        <v>0</v>
      </c>
      <c r="V28067">
        <v>0</v>
      </c>
      <c r="W28067">
        <v>0</v>
      </c>
      <c r="X28067">
        <v>0</v>
      </c>
      <c r="Y28067">
        <v>0</v>
      </c>
      <c r="Z28067">
        <v>0</v>
      </c>
      <c r="AA28067">
        <v>0</v>
      </c>
      <c r="AB28067">
        <v>0</v>
      </c>
      <c r="AC28067">
        <v>0</v>
      </c>
      <c r="AD28067">
        <v>0</v>
      </c>
      <c r="AE28067">
        <v>0</v>
      </c>
      <c r="AF28067">
        <v>0</v>
      </c>
      <c r="AG28067">
        <v>0</v>
      </c>
      <c r="AH28067">
        <v>0</v>
      </c>
      <c r="AI28067">
        <v>0</v>
      </c>
      <c r="AJ28067">
        <v>0</v>
      </c>
      <c r="AK28067">
        <v>0</v>
      </c>
      <c r="AL28067">
        <v>0</v>
      </c>
      <c r="AM28067">
        <v>0</v>
      </c>
    </row>
    <row r="28068" spans="1:39" x14ac:dyDescent="0.45">
      <c r="A28068" t="s">
        <v>104654</v>
      </c>
      <c r="B28068" t="s">
        <v>104655</v>
      </c>
      <c r="C28068" t="s">
        <v>104656</v>
      </c>
      <c r="D28068" t="s">
        <v>104657</v>
      </c>
      <c r="E28068" t="s">
        <v>99</v>
      </c>
      <c r="F28068" t="s">
        <v>104658</v>
      </c>
      <c r="G28068" t="s">
        <v>57</v>
      </c>
      <c r="H28068" t="s">
        <v>46</v>
      </c>
      <c r="I28068" t="s">
        <v>58</v>
      </c>
      <c r="J28068" t="s">
        <v>198</v>
      </c>
      <c r="K28068" t="s">
        <v>199</v>
      </c>
      <c r="L28068">
        <v>2</v>
      </c>
      <c r="M28068" s="1">
        <v>40179</v>
      </c>
      <c r="N28068" s="2">
        <v>40179</v>
      </c>
      <c r="O28068" t="s">
        <v>118</v>
      </c>
      <c r="P28068">
        <v>2010</v>
      </c>
      <c r="Q28068" s="1">
        <v>40281</v>
      </c>
      <c r="R28068" s="1">
        <v>40512</v>
      </c>
      <c r="S28068">
        <v>630000</v>
      </c>
      <c r="T28068">
        <v>5600000</v>
      </c>
      <c r="U28068">
        <v>0</v>
      </c>
      <c r="V28068">
        <v>0</v>
      </c>
      <c r="W28068">
        <v>0</v>
      </c>
      <c r="X28068">
        <v>0</v>
      </c>
      <c r="Y28068">
        <v>0</v>
      </c>
      <c r="Z28068">
        <v>0</v>
      </c>
      <c r="AA28068">
        <v>0</v>
      </c>
      <c r="AB28068">
        <v>0</v>
      </c>
      <c r="AC28068">
        <v>0</v>
      </c>
      <c r="AD28068">
        <v>0</v>
      </c>
      <c r="AE28068">
        <v>0</v>
      </c>
      <c r="AF28068">
        <v>5600000</v>
      </c>
      <c r="AG28068">
        <v>0</v>
      </c>
      <c r="AH28068">
        <v>0</v>
      </c>
      <c r="AI28068">
        <v>0</v>
      </c>
      <c r="AJ28068">
        <v>0</v>
      </c>
      <c r="AK28068">
        <v>0</v>
      </c>
      <c r="AL28068">
        <v>0</v>
      </c>
      <c r="AM28068">
        <v>0</v>
      </c>
    </row>
    <row r="28069" spans="1:39" x14ac:dyDescent="0.45">
      <c r="A28069" t="s">
        <v>104659</v>
      </c>
      <c r="B28069" t="s">
        <v>104660</v>
      </c>
      <c r="C28069" t="s">
        <v>104661</v>
      </c>
      <c r="D28069" t="s">
        <v>104662</v>
      </c>
      <c r="E28069" t="s">
        <v>29995</v>
      </c>
      <c r="F28069" t="s">
        <v>82154</v>
      </c>
      <c r="G28069" t="s">
        <v>57</v>
      </c>
      <c r="H28069" t="s">
        <v>46</v>
      </c>
      <c r="I28069" t="s">
        <v>58</v>
      </c>
      <c r="J28069" t="s">
        <v>59</v>
      </c>
      <c r="K28069" t="s">
        <v>59</v>
      </c>
      <c r="L28069">
        <v>1</v>
      </c>
      <c r="M28069" s="1">
        <v>41177</v>
      </c>
      <c r="N28069" s="2">
        <v>41153</v>
      </c>
      <c r="O28069" t="s">
        <v>596</v>
      </c>
      <c r="P28069">
        <v>2012</v>
      </c>
      <c r="Q28069" s="1">
        <v>41698</v>
      </c>
      <c r="R28069" s="1">
        <v>41698</v>
      </c>
      <c r="S28069">
        <v>0</v>
      </c>
      <c r="T28069">
        <v>1125007</v>
      </c>
      <c r="U28069">
        <v>0</v>
      </c>
      <c r="V28069">
        <v>0</v>
      </c>
      <c r="W28069">
        <v>0</v>
      </c>
      <c r="X28069">
        <v>0</v>
      </c>
      <c r="Y28069">
        <v>0</v>
      </c>
      <c r="Z28069">
        <v>0</v>
      </c>
      <c r="AA28069">
        <v>0</v>
      </c>
      <c r="AB28069">
        <v>0</v>
      </c>
      <c r="AC28069">
        <v>0</v>
      </c>
      <c r="AD28069">
        <v>0</v>
      </c>
      <c r="AE28069">
        <v>0</v>
      </c>
      <c r="AF28069">
        <v>0</v>
      </c>
      <c r="AG28069">
        <v>0</v>
      </c>
      <c r="AH28069">
        <v>0</v>
      </c>
      <c r="AI28069">
        <v>0</v>
      </c>
      <c r="AJ28069">
        <v>0</v>
      </c>
      <c r="AK28069">
        <v>0</v>
      </c>
      <c r="AL28069">
        <v>0</v>
      </c>
      <c r="AM28069">
        <v>0</v>
      </c>
    </row>
    <row r="28070" spans="1:39" x14ac:dyDescent="0.45">
      <c r="A28070" t="s">
        <v>104663</v>
      </c>
      <c r="B28070" t="s">
        <v>104664</v>
      </c>
      <c r="C28070" t="s">
        <v>104665</v>
      </c>
      <c r="D28070" t="s">
        <v>88</v>
      </c>
      <c r="E28070" t="s">
        <v>89</v>
      </c>
      <c r="F28070" t="s">
        <v>114</v>
      </c>
      <c r="G28070" t="s">
        <v>57</v>
      </c>
      <c r="L28070">
        <v>1</v>
      </c>
      <c r="M28070" s="1">
        <v>40909</v>
      </c>
      <c r="N28070" s="2">
        <v>40909</v>
      </c>
      <c r="O28070" t="s">
        <v>132</v>
      </c>
      <c r="P28070">
        <v>2012</v>
      </c>
      <c r="Q28070" s="1">
        <v>41760</v>
      </c>
      <c r="R28070" s="1">
        <v>41760</v>
      </c>
      <c r="S28070">
        <v>0</v>
      </c>
      <c r="T28070">
        <v>0</v>
      </c>
      <c r="U28070">
        <v>0</v>
      </c>
      <c r="V28070">
        <v>0</v>
      </c>
      <c r="W28070">
        <v>0</v>
      </c>
      <c r="X28070">
        <v>0</v>
      </c>
      <c r="Y28070">
        <v>0</v>
      </c>
      <c r="Z28070">
        <v>0</v>
      </c>
      <c r="AA28070">
        <v>0</v>
      </c>
      <c r="AB28070">
        <v>0</v>
      </c>
      <c r="AC28070">
        <v>0</v>
      </c>
      <c r="AD28070">
        <v>0</v>
      </c>
      <c r="AE28070">
        <v>0</v>
      </c>
      <c r="AF28070">
        <v>0</v>
      </c>
      <c r="AG28070">
        <v>0</v>
      </c>
      <c r="AH28070">
        <v>0</v>
      </c>
      <c r="AI28070">
        <v>0</v>
      </c>
      <c r="AJ28070">
        <v>0</v>
      </c>
      <c r="AK28070">
        <v>0</v>
      </c>
      <c r="AL28070">
        <v>0</v>
      </c>
      <c r="AM28070">
        <v>0</v>
      </c>
    </row>
    <row r="28071" spans="1:39" x14ac:dyDescent="0.45">
      <c r="A28071" t="s">
        <v>104666</v>
      </c>
      <c r="B28071" t="s">
        <v>104667</v>
      </c>
      <c r="C28071" t="s">
        <v>104668</v>
      </c>
      <c r="D28071" t="s">
        <v>104669</v>
      </c>
      <c r="E28071" t="s">
        <v>10356</v>
      </c>
      <c r="F28071" t="s">
        <v>104670</v>
      </c>
      <c r="G28071" t="s">
        <v>57</v>
      </c>
      <c r="H28071" t="s">
        <v>192</v>
      </c>
      <c r="J28071" t="s">
        <v>193</v>
      </c>
      <c r="K28071" t="s">
        <v>193</v>
      </c>
      <c r="L28071">
        <v>2</v>
      </c>
      <c r="M28071" s="1">
        <v>41407</v>
      </c>
      <c r="N28071" s="2">
        <v>41395</v>
      </c>
      <c r="O28071" t="s">
        <v>439</v>
      </c>
      <c r="P28071">
        <v>2013</v>
      </c>
      <c r="Q28071" s="1">
        <v>41579</v>
      </c>
      <c r="R28071" s="1">
        <v>41791</v>
      </c>
      <c r="S28071">
        <v>1158685</v>
      </c>
      <c r="T28071">
        <v>0</v>
      </c>
      <c r="U28071">
        <v>0</v>
      </c>
      <c r="V28071">
        <v>0</v>
      </c>
      <c r="W28071">
        <v>0</v>
      </c>
      <c r="X28071">
        <v>0</v>
      </c>
      <c r="Y28071">
        <v>1090279</v>
      </c>
      <c r="Z28071">
        <v>0</v>
      </c>
      <c r="AA28071">
        <v>0</v>
      </c>
      <c r="AB28071">
        <v>0</v>
      </c>
      <c r="AC28071">
        <v>0</v>
      </c>
      <c r="AD28071">
        <v>0</v>
      </c>
      <c r="AE28071">
        <v>0</v>
      </c>
      <c r="AF28071">
        <v>0</v>
      </c>
      <c r="AG28071">
        <v>0</v>
      </c>
      <c r="AH28071">
        <v>0</v>
      </c>
      <c r="AI28071">
        <v>0</v>
      </c>
      <c r="AJ28071">
        <v>0</v>
      </c>
      <c r="AK28071">
        <v>0</v>
      </c>
      <c r="AL28071">
        <v>0</v>
      </c>
      <c r="AM28071">
        <v>0</v>
      </c>
    </row>
    <row r="28072" spans="1:39" x14ac:dyDescent="0.45">
      <c r="A28072" t="s">
        <v>104671</v>
      </c>
      <c r="B28072" t="s">
        <v>104672</v>
      </c>
      <c r="C28072" t="s">
        <v>104673</v>
      </c>
      <c r="F28072" t="s">
        <v>114</v>
      </c>
      <c r="G28072" t="s">
        <v>57</v>
      </c>
      <c r="H28072" t="s">
        <v>46</v>
      </c>
      <c r="I28072" t="s">
        <v>58</v>
      </c>
      <c r="J28072" t="s">
        <v>198</v>
      </c>
      <c r="K28072" t="s">
        <v>199</v>
      </c>
      <c r="L28072">
        <v>1</v>
      </c>
      <c r="Q28072" s="1">
        <v>41942</v>
      </c>
      <c r="R28072" s="1">
        <v>41942</v>
      </c>
      <c r="S28072">
        <v>0</v>
      </c>
      <c r="T28072">
        <v>0</v>
      </c>
      <c r="U28072">
        <v>0</v>
      </c>
      <c r="V28072">
        <v>0</v>
      </c>
      <c r="W28072">
        <v>0</v>
      </c>
      <c r="X28072">
        <v>0</v>
      </c>
      <c r="Y28072">
        <v>0</v>
      </c>
      <c r="Z28072">
        <v>0</v>
      </c>
      <c r="AA28072">
        <v>0</v>
      </c>
      <c r="AB28072">
        <v>0</v>
      </c>
      <c r="AC28072">
        <v>0</v>
      </c>
      <c r="AD28072">
        <v>0</v>
      </c>
      <c r="AE28072">
        <v>0</v>
      </c>
      <c r="AF28072">
        <v>0</v>
      </c>
      <c r="AG28072">
        <v>0</v>
      </c>
      <c r="AH28072">
        <v>0</v>
      </c>
      <c r="AI28072">
        <v>0</v>
      </c>
      <c r="AJ28072">
        <v>0</v>
      </c>
      <c r="AK28072">
        <v>0</v>
      </c>
      <c r="AL28072">
        <v>0</v>
      </c>
      <c r="AM28072">
        <v>0</v>
      </c>
    </row>
    <row r="28073" spans="1:39" x14ac:dyDescent="0.45">
      <c r="A28073" t="s">
        <v>104674</v>
      </c>
      <c r="B28073" t="s">
        <v>104675</v>
      </c>
      <c r="C28073" t="s">
        <v>104676</v>
      </c>
      <c r="D28073" t="s">
        <v>98</v>
      </c>
      <c r="E28073" t="s">
        <v>99</v>
      </c>
      <c r="F28073" t="s">
        <v>104677</v>
      </c>
      <c r="G28073" t="s">
        <v>57</v>
      </c>
      <c r="H28073" t="s">
        <v>192</v>
      </c>
      <c r="J28073" t="s">
        <v>1656</v>
      </c>
      <c r="K28073" t="s">
        <v>25126</v>
      </c>
      <c r="L28073">
        <v>1</v>
      </c>
      <c r="M28073" s="1">
        <v>40969</v>
      </c>
      <c r="N28073" s="2">
        <v>40969</v>
      </c>
      <c r="O28073" t="s">
        <v>132</v>
      </c>
      <c r="P28073">
        <v>2012</v>
      </c>
      <c r="Q28073" s="1">
        <v>41183</v>
      </c>
      <c r="R28073" s="1">
        <v>41183</v>
      </c>
      <c r="S28073">
        <v>128661</v>
      </c>
      <c r="T28073">
        <v>0</v>
      </c>
      <c r="U28073">
        <v>0</v>
      </c>
      <c r="V28073">
        <v>0</v>
      </c>
      <c r="W28073">
        <v>0</v>
      </c>
      <c r="X28073">
        <v>0</v>
      </c>
      <c r="Y28073">
        <v>0</v>
      </c>
      <c r="Z28073">
        <v>0</v>
      </c>
      <c r="AA28073">
        <v>0</v>
      </c>
      <c r="AB28073">
        <v>0</v>
      </c>
      <c r="AC28073">
        <v>0</v>
      </c>
      <c r="AD28073">
        <v>0</v>
      </c>
      <c r="AE28073">
        <v>0</v>
      </c>
      <c r="AF28073">
        <v>0</v>
      </c>
      <c r="AG28073">
        <v>0</v>
      </c>
      <c r="AH28073">
        <v>0</v>
      </c>
      <c r="AI28073">
        <v>0</v>
      </c>
      <c r="AJ28073">
        <v>0</v>
      </c>
      <c r="AK28073">
        <v>0</v>
      </c>
      <c r="AL28073">
        <v>0</v>
      </c>
      <c r="AM28073">
        <v>0</v>
      </c>
    </row>
    <row r="28074" spans="1:39" x14ac:dyDescent="0.45">
      <c r="A28074" t="s">
        <v>104678</v>
      </c>
      <c r="B28074" t="s">
        <v>104679</v>
      </c>
      <c r="C28074" t="s">
        <v>104680</v>
      </c>
      <c r="D28074" t="s">
        <v>293</v>
      </c>
      <c r="E28074" t="s">
        <v>294</v>
      </c>
      <c r="F28074" t="s">
        <v>1693</v>
      </c>
      <c r="G28074" t="s">
        <v>57</v>
      </c>
      <c r="H28074" t="s">
        <v>46</v>
      </c>
      <c r="I28074" t="s">
        <v>91</v>
      </c>
      <c r="J28074" t="s">
        <v>3258</v>
      </c>
      <c r="K28074" t="s">
        <v>3258</v>
      </c>
      <c r="L28074">
        <v>1</v>
      </c>
      <c r="M28074" s="1">
        <v>36892</v>
      </c>
      <c r="N28074" s="2">
        <v>36892</v>
      </c>
      <c r="O28074" t="s">
        <v>172</v>
      </c>
      <c r="P28074">
        <v>2001</v>
      </c>
      <c r="Q28074" s="1">
        <v>40315</v>
      </c>
      <c r="R28074" s="1">
        <v>40315</v>
      </c>
      <c r="S28074">
        <v>0</v>
      </c>
      <c r="T28074">
        <v>180000</v>
      </c>
      <c r="U28074">
        <v>0</v>
      </c>
      <c r="V28074">
        <v>0</v>
      </c>
      <c r="W28074">
        <v>0</v>
      </c>
      <c r="X28074">
        <v>0</v>
      </c>
      <c r="Y28074">
        <v>0</v>
      </c>
      <c r="Z28074">
        <v>0</v>
      </c>
      <c r="AA28074">
        <v>0</v>
      </c>
      <c r="AB28074">
        <v>0</v>
      </c>
      <c r="AC28074">
        <v>0</v>
      </c>
      <c r="AD28074">
        <v>0</v>
      </c>
      <c r="AE28074">
        <v>0</v>
      </c>
      <c r="AF28074">
        <v>0</v>
      </c>
      <c r="AG28074">
        <v>0</v>
      </c>
      <c r="AH28074">
        <v>0</v>
      </c>
      <c r="AI28074">
        <v>0</v>
      </c>
      <c r="AJ28074">
        <v>0</v>
      </c>
      <c r="AK28074">
        <v>0</v>
      </c>
      <c r="AL28074">
        <v>0</v>
      </c>
      <c r="AM28074">
        <v>0</v>
      </c>
    </row>
    <row r="28075" spans="1:39" x14ac:dyDescent="0.45">
      <c r="A28075" t="s">
        <v>104681</v>
      </c>
      <c r="B28075" t="s">
        <v>104682</v>
      </c>
      <c r="C28075" t="s">
        <v>104683</v>
      </c>
      <c r="D28075" t="s">
        <v>127</v>
      </c>
      <c r="E28075" t="s">
        <v>128</v>
      </c>
      <c r="F28075" t="s">
        <v>104684</v>
      </c>
      <c r="G28075" t="s">
        <v>57</v>
      </c>
      <c r="H28075" t="s">
        <v>74</v>
      </c>
      <c r="J28075" t="s">
        <v>7204</v>
      </c>
      <c r="K28075" t="s">
        <v>7204</v>
      </c>
      <c r="L28075">
        <v>1</v>
      </c>
      <c r="Q28075" s="1">
        <v>40958</v>
      </c>
      <c r="R28075" s="1">
        <v>40958</v>
      </c>
      <c r="S28075">
        <v>0</v>
      </c>
      <c r="T28075">
        <v>0</v>
      </c>
      <c r="U28075">
        <v>0</v>
      </c>
      <c r="V28075">
        <v>752078</v>
      </c>
      <c r="W28075">
        <v>0</v>
      </c>
      <c r="X28075">
        <v>0</v>
      </c>
      <c r="Y28075">
        <v>0</v>
      </c>
      <c r="Z28075">
        <v>0</v>
      </c>
      <c r="AA28075">
        <v>0</v>
      </c>
      <c r="AB28075">
        <v>0</v>
      </c>
      <c r="AC28075">
        <v>0</v>
      </c>
      <c r="AD28075">
        <v>0</v>
      </c>
      <c r="AE28075">
        <v>0</v>
      </c>
      <c r="AF28075">
        <v>0</v>
      </c>
      <c r="AG28075">
        <v>0</v>
      </c>
      <c r="AH28075">
        <v>0</v>
      </c>
      <c r="AI28075">
        <v>0</v>
      </c>
      <c r="AJ28075">
        <v>0</v>
      </c>
      <c r="AK28075">
        <v>0</v>
      </c>
      <c r="AL28075">
        <v>0</v>
      </c>
      <c r="AM28075">
        <v>0</v>
      </c>
    </row>
    <row r="28076" spans="1:39" x14ac:dyDescent="0.45">
      <c r="A28076" t="s">
        <v>104685</v>
      </c>
      <c r="B28076" t="s">
        <v>104686</v>
      </c>
      <c r="C28076" t="s">
        <v>104687</v>
      </c>
      <c r="D28076" t="s">
        <v>19765</v>
      </c>
      <c r="E28076" t="s">
        <v>89</v>
      </c>
      <c r="F28076" t="s">
        <v>2549</v>
      </c>
      <c r="G28076" t="s">
        <v>57</v>
      </c>
      <c r="H28076" t="s">
        <v>46</v>
      </c>
      <c r="I28076" t="s">
        <v>81</v>
      </c>
      <c r="J28076" t="s">
        <v>1436</v>
      </c>
      <c r="K28076" t="s">
        <v>1436</v>
      </c>
      <c r="L28076">
        <v>1</v>
      </c>
      <c r="M28076" s="1">
        <v>40125</v>
      </c>
      <c r="N28076" s="2">
        <v>40118</v>
      </c>
      <c r="O28076" t="s">
        <v>702</v>
      </c>
      <c r="P28076">
        <v>2009</v>
      </c>
      <c r="Q28076" s="1">
        <v>40269</v>
      </c>
      <c r="R28076" s="1">
        <v>40269</v>
      </c>
      <c r="S28076">
        <v>350000</v>
      </c>
      <c r="T28076">
        <v>0</v>
      </c>
      <c r="U28076">
        <v>0</v>
      </c>
      <c r="V28076">
        <v>0</v>
      </c>
      <c r="W28076">
        <v>0</v>
      </c>
      <c r="X28076">
        <v>0</v>
      </c>
      <c r="Y28076">
        <v>0</v>
      </c>
      <c r="Z28076">
        <v>0</v>
      </c>
      <c r="AA28076">
        <v>0</v>
      </c>
      <c r="AB28076">
        <v>0</v>
      </c>
      <c r="AC28076">
        <v>0</v>
      </c>
      <c r="AD28076">
        <v>0</v>
      </c>
      <c r="AE28076">
        <v>0</v>
      </c>
      <c r="AF28076">
        <v>0</v>
      </c>
      <c r="AG28076">
        <v>0</v>
      </c>
      <c r="AH28076">
        <v>0</v>
      </c>
      <c r="AI28076">
        <v>0</v>
      </c>
      <c r="AJ28076">
        <v>0</v>
      </c>
      <c r="AK28076">
        <v>0</v>
      </c>
      <c r="AL28076">
        <v>0</v>
      </c>
      <c r="AM28076">
        <v>0</v>
      </c>
    </row>
    <row r="28077" spans="1:39" x14ac:dyDescent="0.45">
      <c r="A28077" t="s">
        <v>104688</v>
      </c>
      <c r="B28077" t="s">
        <v>104689</v>
      </c>
      <c r="F28077" s="3">
        <v>15000</v>
      </c>
      <c r="G28077" t="s">
        <v>57</v>
      </c>
      <c r="L28077">
        <v>1</v>
      </c>
      <c r="Q28077" s="1">
        <v>41426</v>
      </c>
      <c r="R28077" s="1">
        <v>41426</v>
      </c>
      <c r="S28077">
        <v>15000</v>
      </c>
      <c r="T28077">
        <v>0</v>
      </c>
      <c r="U28077">
        <v>0</v>
      </c>
      <c r="V28077">
        <v>0</v>
      </c>
      <c r="W28077">
        <v>0</v>
      </c>
      <c r="X28077">
        <v>0</v>
      </c>
      <c r="Y28077">
        <v>0</v>
      </c>
      <c r="Z28077">
        <v>0</v>
      </c>
      <c r="AA28077">
        <v>0</v>
      </c>
      <c r="AB28077">
        <v>0</v>
      </c>
      <c r="AC28077">
        <v>0</v>
      </c>
      <c r="AD28077">
        <v>0</v>
      </c>
      <c r="AE28077">
        <v>0</v>
      </c>
      <c r="AF28077">
        <v>0</v>
      </c>
      <c r="AG28077">
        <v>0</v>
      </c>
      <c r="AH28077">
        <v>0</v>
      </c>
      <c r="AI28077">
        <v>0</v>
      </c>
      <c r="AJ28077">
        <v>0</v>
      </c>
      <c r="AK28077">
        <v>0</v>
      </c>
      <c r="AL28077">
        <v>0</v>
      </c>
      <c r="AM28077">
        <v>0</v>
      </c>
    </row>
    <row r="28078" spans="1:39" x14ac:dyDescent="0.45">
      <c r="A28078" t="s">
        <v>104690</v>
      </c>
      <c r="B28078" t="s">
        <v>104691</v>
      </c>
      <c r="C28078" t="s">
        <v>104692</v>
      </c>
      <c r="F28078" s="3">
        <v>19615</v>
      </c>
      <c r="G28078" t="s">
        <v>57</v>
      </c>
      <c r="H28078" t="s">
        <v>46</v>
      </c>
      <c r="I28078" t="s">
        <v>47</v>
      </c>
      <c r="J28078" t="s">
        <v>48</v>
      </c>
      <c r="K28078" t="s">
        <v>49</v>
      </c>
      <c r="L28078">
        <v>1</v>
      </c>
      <c r="M28078" s="1">
        <v>41122</v>
      </c>
      <c r="N28078" s="2">
        <v>41122</v>
      </c>
      <c r="O28078" t="s">
        <v>596</v>
      </c>
      <c r="P28078">
        <v>2012</v>
      </c>
      <c r="Q28078" s="1">
        <v>41331</v>
      </c>
      <c r="R28078" s="1">
        <v>41331</v>
      </c>
      <c r="S28078">
        <v>19615</v>
      </c>
      <c r="T28078">
        <v>0</v>
      </c>
      <c r="U28078">
        <v>0</v>
      </c>
      <c r="V28078">
        <v>0</v>
      </c>
      <c r="W28078">
        <v>0</v>
      </c>
      <c r="X28078">
        <v>0</v>
      </c>
      <c r="Y28078">
        <v>0</v>
      </c>
      <c r="Z28078">
        <v>0</v>
      </c>
      <c r="AA28078">
        <v>0</v>
      </c>
      <c r="AB28078">
        <v>0</v>
      </c>
      <c r="AC28078">
        <v>0</v>
      </c>
      <c r="AD28078">
        <v>0</v>
      </c>
      <c r="AE28078">
        <v>0</v>
      </c>
      <c r="AF28078">
        <v>0</v>
      </c>
      <c r="AG28078">
        <v>0</v>
      </c>
      <c r="AH28078">
        <v>0</v>
      </c>
      <c r="AI28078">
        <v>0</v>
      </c>
      <c r="AJ28078">
        <v>0</v>
      </c>
      <c r="AK28078">
        <v>0</v>
      </c>
      <c r="AL28078">
        <v>0</v>
      </c>
      <c r="AM28078">
        <v>0</v>
      </c>
    </row>
    <row r="28079" spans="1:39" x14ac:dyDescent="0.45">
      <c r="A28079" t="s">
        <v>104693</v>
      </c>
      <c r="B28079" t="s">
        <v>104694</v>
      </c>
      <c r="C28079" t="s">
        <v>104695</v>
      </c>
      <c r="D28079" t="s">
        <v>54</v>
      </c>
      <c r="E28079" t="s">
        <v>55</v>
      </c>
      <c r="F28079" t="s">
        <v>3146</v>
      </c>
      <c r="G28079" t="s">
        <v>45</v>
      </c>
      <c r="H28079" t="s">
        <v>46</v>
      </c>
      <c r="I28079" t="s">
        <v>58</v>
      </c>
      <c r="J28079" t="s">
        <v>198</v>
      </c>
      <c r="K28079" t="s">
        <v>833</v>
      </c>
      <c r="L28079">
        <v>3</v>
      </c>
      <c r="M28079" s="1">
        <v>39083</v>
      </c>
      <c r="N28079" s="2">
        <v>39083</v>
      </c>
      <c r="O28079" t="s">
        <v>110</v>
      </c>
      <c r="P28079">
        <v>2007</v>
      </c>
      <c r="Q28079" s="1">
        <v>39036</v>
      </c>
      <c r="R28079" s="1">
        <v>39401</v>
      </c>
      <c r="S28079">
        <v>50000</v>
      </c>
      <c r="T28079">
        <v>0</v>
      </c>
      <c r="U28079">
        <v>0</v>
      </c>
      <c r="V28079">
        <v>0</v>
      </c>
      <c r="W28079">
        <v>0</v>
      </c>
      <c r="X28079">
        <v>0</v>
      </c>
      <c r="Y28079">
        <v>380000</v>
      </c>
      <c r="Z28079">
        <v>0</v>
      </c>
      <c r="AA28079">
        <v>0</v>
      </c>
      <c r="AB28079">
        <v>0</v>
      </c>
      <c r="AC28079">
        <v>0</v>
      </c>
      <c r="AD28079">
        <v>0</v>
      </c>
      <c r="AE28079">
        <v>0</v>
      </c>
      <c r="AF28079">
        <v>0</v>
      </c>
      <c r="AG28079">
        <v>0</v>
      </c>
      <c r="AH28079">
        <v>0</v>
      </c>
      <c r="AI28079">
        <v>0</v>
      </c>
      <c r="AJ28079">
        <v>0</v>
      </c>
      <c r="AK28079">
        <v>0</v>
      </c>
      <c r="AL28079">
        <v>0</v>
      </c>
      <c r="AM28079">
        <v>0</v>
      </c>
    </row>
    <row r="28080" spans="1:39" x14ac:dyDescent="0.45">
      <c r="A28080" t="s">
        <v>104696</v>
      </c>
      <c r="B28080" t="s">
        <v>104697</v>
      </c>
      <c r="C28080" t="s">
        <v>104698</v>
      </c>
      <c r="D28080" t="s">
        <v>104699</v>
      </c>
      <c r="E28080" t="s">
        <v>559</v>
      </c>
      <c r="F28080" t="s">
        <v>104700</v>
      </c>
      <c r="G28080" t="s">
        <v>101</v>
      </c>
      <c r="H28080" t="s">
        <v>74</v>
      </c>
      <c r="J28080" t="s">
        <v>75</v>
      </c>
      <c r="K28080" t="s">
        <v>75</v>
      </c>
      <c r="L28080">
        <v>2</v>
      </c>
      <c r="M28080" s="1">
        <v>39539</v>
      </c>
      <c r="N28080" s="2">
        <v>39539</v>
      </c>
      <c r="O28080" t="s">
        <v>520</v>
      </c>
      <c r="P28080">
        <v>2008</v>
      </c>
      <c r="Q28080" s="1">
        <v>39448</v>
      </c>
      <c r="R28080" s="1">
        <v>39581</v>
      </c>
      <c r="S28080">
        <v>292384</v>
      </c>
      <c r="T28080">
        <v>0</v>
      </c>
      <c r="U28080">
        <v>0</v>
      </c>
      <c r="V28080">
        <v>0</v>
      </c>
      <c r="W28080">
        <v>0</v>
      </c>
      <c r="X28080">
        <v>0</v>
      </c>
      <c r="Y28080">
        <v>0</v>
      </c>
      <c r="Z28080">
        <v>0</v>
      </c>
      <c r="AA28080">
        <v>0</v>
      </c>
      <c r="AB28080">
        <v>0</v>
      </c>
      <c r="AC28080">
        <v>0</v>
      </c>
      <c r="AD28080">
        <v>0</v>
      </c>
      <c r="AE28080">
        <v>0</v>
      </c>
      <c r="AF28080">
        <v>0</v>
      </c>
      <c r="AG28080">
        <v>0</v>
      </c>
      <c r="AH28080">
        <v>0</v>
      </c>
      <c r="AI28080">
        <v>0</v>
      </c>
      <c r="AJ28080">
        <v>0</v>
      </c>
      <c r="AK28080">
        <v>0</v>
      </c>
      <c r="AL28080">
        <v>0</v>
      </c>
      <c r="AM28080">
        <v>0</v>
      </c>
    </row>
    <row r="28081" spans="1:39" x14ac:dyDescent="0.45">
      <c r="A28081" t="s">
        <v>104701</v>
      </c>
      <c r="B28081" t="s">
        <v>104702</v>
      </c>
      <c r="C28081" t="s">
        <v>104703</v>
      </c>
      <c r="D28081" t="s">
        <v>461</v>
      </c>
      <c r="E28081" t="s">
        <v>462</v>
      </c>
      <c r="F28081" s="3">
        <v>75000</v>
      </c>
      <c r="G28081" t="s">
        <v>57</v>
      </c>
      <c r="H28081" t="s">
        <v>214</v>
      </c>
      <c r="J28081" t="s">
        <v>1323</v>
      </c>
      <c r="K28081" t="s">
        <v>1324</v>
      </c>
      <c r="L28081">
        <v>1</v>
      </c>
      <c r="M28081" s="1">
        <v>41275</v>
      </c>
      <c r="N28081" s="2">
        <v>41275</v>
      </c>
      <c r="O28081" t="s">
        <v>164</v>
      </c>
      <c r="P28081">
        <v>2013</v>
      </c>
      <c r="Q28081" s="1">
        <v>41859</v>
      </c>
      <c r="R28081" s="1">
        <v>41859</v>
      </c>
      <c r="S28081">
        <v>0</v>
      </c>
      <c r="T28081">
        <v>0</v>
      </c>
      <c r="U28081">
        <v>0</v>
      </c>
      <c r="V28081">
        <v>75000</v>
      </c>
      <c r="W28081">
        <v>0</v>
      </c>
      <c r="X28081">
        <v>0</v>
      </c>
      <c r="Y28081">
        <v>0</v>
      </c>
      <c r="Z28081">
        <v>0</v>
      </c>
      <c r="AA28081">
        <v>0</v>
      </c>
      <c r="AB28081">
        <v>0</v>
      </c>
      <c r="AC28081">
        <v>0</v>
      </c>
      <c r="AD28081">
        <v>0</v>
      </c>
      <c r="AE28081">
        <v>0</v>
      </c>
      <c r="AF28081">
        <v>0</v>
      </c>
      <c r="AG28081">
        <v>0</v>
      </c>
      <c r="AH28081">
        <v>0</v>
      </c>
      <c r="AI28081">
        <v>0</v>
      </c>
      <c r="AJ28081">
        <v>0</v>
      </c>
      <c r="AK28081">
        <v>0</v>
      </c>
      <c r="AL28081">
        <v>0</v>
      </c>
      <c r="AM28081">
        <v>0</v>
      </c>
    </row>
    <row r="28082" spans="1:39" x14ac:dyDescent="0.45">
      <c r="A28082" t="s">
        <v>104704</v>
      </c>
      <c r="B28082" t="s">
        <v>104705</v>
      </c>
      <c r="C28082" t="s">
        <v>104706</v>
      </c>
      <c r="D28082" t="s">
        <v>48259</v>
      </c>
      <c r="E28082" t="s">
        <v>1018</v>
      </c>
      <c r="F28082" t="s">
        <v>114</v>
      </c>
      <c r="G28082" t="s">
        <v>57</v>
      </c>
      <c r="H28082" t="s">
        <v>46</v>
      </c>
      <c r="I28082" t="s">
        <v>994</v>
      </c>
      <c r="J28082" t="s">
        <v>995</v>
      </c>
      <c r="K28082" t="s">
        <v>995</v>
      </c>
      <c r="L28082">
        <v>1</v>
      </c>
      <c r="M28082" s="1">
        <v>40847</v>
      </c>
      <c r="N28082" s="2">
        <v>40817</v>
      </c>
      <c r="O28082" t="s">
        <v>94</v>
      </c>
      <c r="P28082">
        <v>2011</v>
      </c>
      <c r="Q28082" s="1">
        <v>41732</v>
      </c>
      <c r="R28082" s="1">
        <v>41732</v>
      </c>
      <c r="S28082">
        <v>0</v>
      </c>
      <c r="T28082">
        <v>0</v>
      </c>
      <c r="U28082">
        <v>0</v>
      </c>
      <c r="V28082">
        <v>0</v>
      </c>
      <c r="W28082">
        <v>0</v>
      </c>
      <c r="X28082">
        <v>0</v>
      </c>
      <c r="Y28082">
        <v>0</v>
      </c>
      <c r="Z28082">
        <v>0</v>
      </c>
      <c r="AA28082">
        <v>0</v>
      </c>
      <c r="AB28082">
        <v>0</v>
      </c>
      <c r="AC28082">
        <v>0</v>
      </c>
      <c r="AD28082">
        <v>0</v>
      </c>
      <c r="AE28082">
        <v>0</v>
      </c>
      <c r="AF28082">
        <v>0</v>
      </c>
      <c r="AG28082">
        <v>0</v>
      </c>
      <c r="AH28082">
        <v>0</v>
      </c>
      <c r="AI28082">
        <v>0</v>
      </c>
      <c r="AJ28082">
        <v>0</v>
      </c>
      <c r="AK28082">
        <v>0</v>
      </c>
      <c r="AL28082">
        <v>0</v>
      </c>
      <c r="AM28082">
        <v>0</v>
      </c>
    </row>
    <row r="28083" spans="1:39" x14ac:dyDescent="0.45">
      <c r="A28083" t="s">
        <v>104707</v>
      </c>
      <c r="B28083" t="s">
        <v>104708</v>
      </c>
      <c r="C28083" t="s">
        <v>104709</v>
      </c>
      <c r="D28083" t="s">
        <v>104710</v>
      </c>
      <c r="E28083" t="s">
        <v>177</v>
      </c>
      <c r="F28083" s="3">
        <v>55000</v>
      </c>
      <c r="G28083" t="s">
        <v>57</v>
      </c>
      <c r="H28083" t="s">
        <v>46</v>
      </c>
      <c r="I28083" t="s">
        <v>58</v>
      </c>
      <c r="J28083" t="s">
        <v>198</v>
      </c>
      <c r="K28083" t="s">
        <v>1127</v>
      </c>
      <c r="L28083">
        <v>1</v>
      </c>
      <c r="M28083" s="1">
        <v>41275</v>
      </c>
      <c r="N28083" s="2">
        <v>41275</v>
      </c>
      <c r="O28083" t="s">
        <v>164</v>
      </c>
      <c r="P28083">
        <v>2013</v>
      </c>
      <c r="Q28083" s="1">
        <v>41518</v>
      </c>
      <c r="R28083" s="1">
        <v>41518</v>
      </c>
      <c r="S28083">
        <v>0</v>
      </c>
      <c r="T28083">
        <v>0</v>
      </c>
      <c r="U28083">
        <v>0</v>
      </c>
      <c r="V28083">
        <v>0</v>
      </c>
      <c r="W28083">
        <v>0</v>
      </c>
      <c r="X28083">
        <v>0</v>
      </c>
      <c r="Y28083">
        <v>0</v>
      </c>
      <c r="Z28083">
        <v>55000</v>
      </c>
      <c r="AA28083">
        <v>0</v>
      </c>
      <c r="AB28083">
        <v>0</v>
      </c>
      <c r="AC28083">
        <v>0</v>
      </c>
      <c r="AD28083">
        <v>0</v>
      </c>
      <c r="AE28083">
        <v>0</v>
      </c>
      <c r="AF28083">
        <v>0</v>
      </c>
      <c r="AG28083">
        <v>0</v>
      </c>
      <c r="AH28083">
        <v>0</v>
      </c>
      <c r="AI28083">
        <v>0</v>
      </c>
      <c r="AJ28083">
        <v>0</v>
      </c>
      <c r="AK28083">
        <v>0</v>
      </c>
      <c r="AL28083">
        <v>0</v>
      </c>
      <c r="AM28083">
        <v>0</v>
      </c>
    </row>
    <row r="28084" spans="1:39" x14ac:dyDescent="0.45">
      <c r="A28084" t="s">
        <v>104711</v>
      </c>
      <c r="B28084" t="s">
        <v>104712</v>
      </c>
      <c r="C28084" t="s">
        <v>104713</v>
      </c>
      <c r="D28084" t="s">
        <v>104714</v>
      </c>
      <c r="E28084" t="s">
        <v>5546</v>
      </c>
      <c r="F28084" t="s">
        <v>104715</v>
      </c>
      <c r="G28084" t="s">
        <v>57</v>
      </c>
      <c r="H28084" t="s">
        <v>74</v>
      </c>
      <c r="J28084" t="s">
        <v>75</v>
      </c>
      <c r="K28084" t="s">
        <v>75</v>
      </c>
      <c r="L28084">
        <v>1</v>
      </c>
      <c r="M28084" s="1">
        <v>40664</v>
      </c>
      <c r="N28084" s="2">
        <v>40664</v>
      </c>
      <c r="O28084" t="s">
        <v>76</v>
      </c>
      <c r="P28084">
        <v>2011</v>
      </c>
      <c r="Q28084" s="1">
        <v>41059</v>
      </c>
      <c r="R28084" s="1">
        <v>41059</v>
      </c>
      <c r="S28084">
        <v>0</v>
      </c>
      <c r="T28084">
        <v>0</v>
      </c>
      <c r="U28084">
        <v>0</v>
      </c>
      <c r="V28084">
        <v>0</v>
      </c>
      <c r="W28084">
        <v>0</v>
      </c>
      <c r="X28084">
        <v>0</v>
      </c>
      <c r="Y28084">
        <v>972934</v>
      </c>
      <c r="Z28084">
        <v>0</v>
      </c>
      <c r="AA28084">
        <v>0</v>
      </c>
      <c r="AB28084">
        <v>0</v>
      </c>
      <c r="AC28084">
        <v>0</v>
      </c>
      <c r="AD28084">
        <v>0</v>
      </c>
      <c r="AE28084">
        <v>0</v>
      </c>
      <c r="AF28084">
        <v>0</v>
      </c>
      <c r="AG28084">
        <v>0</v>
      </c>
      <c r="AH28084">
        <v>0</v>
      </c>
      <c r="AI28084">
        <v>0</v>
      </c>
      <c r="AJ28084">
        <v>0</v>
      </c>
      <c r="AK28084">
        <v>0</v>
      </c>
      <c r="AL28084">
        <v>0</v>
      </c>
      <c r="AM28084">
        <v>0</v>
      </c>
    </row>
    <row r="28085" spans="1:39" x14ac:dyDescent="0.45">
      <c r="A28085" t="s">
        <v>104716</v>
      </c>
      <c r="B28085" t="s">
        <v>104717</v>
      </c>
      <c r="C28085" t="s">
        <v>104718</v>
      </c>
      <c r="D28085" t="s">
        <v>88</v>
      </c>
      <c r="E28085" t="s">
        <v>89</v>
      </c>
      <c r="F28085" t="s">
        <v>104719</v>
      </c>
      <c r="G28085" t="s">
        <v>57</v>
      </c>
      <c r="H28085" t="s">
        <v>5268</v>
      </c>
      <c r="J28085" t="s">
        <v>85087</v>
      </c>
      <c r="K28085" t="s">
        <v>104720</v>
      </c>
      <c r="L28085">
        <v>1</v>
      </c>
      <c r="M28085" s="1">
        <v>40330</v>
      </c>
      <c r="N28085" s="2">
        <v>40330</v>
      </c>
      <c r="O28085" t="s">
        <v>1166</v>
      </c>
      <c r="P28085">
        <v>2010</v>
      </c>
      <c r="Q28085" s="1">
        <v>41426</v>
      </c>
      <c r="R28085" s="1">
        <v>41426</v>
      </c>
      <c r="S28085">
        <v>0</v>
      </c>
      <c r="T28085">
        <v>0</v>
      </c>
      <c r="U28085">
        <v>0</v>
      </c>
      <c r="V28085">
        <v>0</v>
      </c>
      <c r="W28085">
        <v>0</v>
      </c>
      <c r="X28085">
        <v>0</v>
      </c>
      <c r="Y28085">
        <v>0</v>
      </c>
      <c r="Z28085">
        <v>289256</v>
      </c>
      <c r="AA28085">
        <v>0</v>
      </c>
      <c r="AB28085">
        <v>0</v>
      </c>
      <c r="AC28085">
        <v>0</v>
      </c>
      <c r="AD28085">
        <v>0</v>
      </c>
      <c r="AE28085">
        <v>0</v>
      </c>
      <c r="AF28085">
        <v>0</v>
      </c>
      <c r="AG28085">
        <v>0</v>
      </c>
      <c r="AH28085">
        <v>0</v>
      </c>
      <c r="AI28085">
        <v>0</v>
      </c>
      <c r="AJ28085">
        <v>0</v>
      </c>
      <c r="AK28085">
        <v>0</v>
      </c>
      <c r="AL28085">
        <v>0</v>
      </c>
      <c r="AM28085">
        <v>0</v>
      </c>
    </row>
    <row r="28086" spans="1:39" x14ac:dyDescent="0.45">
      <c r="A28086" t="s">
        <v>104721</v>
      </c>
      <c r="B28086" t="s">
        <v>104722</v>
      </c>
      <c r="C28086" t="s">
        <v>104723</v>
      </c>
      <c r="D28086" t="s">
        <v>107</v>
      </c>
      <c r="E28086" t="s">
        <v>108</v>
      </c>
      <c r="F28086" t="s">
        <v>114</v>
      </c>
      <c r="G28086" t="s">
        <v>101</v>
      </c>
      <c r="H28086" t="s">
        <v>46</v>
      </c>
      <c r="I28086" t="s">
        <v>58</v>
      </c>
      <c r="J28086" t="s">
        <v>198</v>
      </c>
      <c r="K28086" t="s">
        <v>833</v>
      </c>
      <c r="L28086">
        <v>1</v>
      </c>
      <c r="Q28086" s="1">
        <v>39260</v>
      </c>
      <c r="R28086" s="1">
        <v>39260</v>
      </c>
      <c r="S28086">
        <v>0</v>
      </c>
      <c r="T28086">
        <v>0</v>
      </c>
      <c r="U28086">
        <v>0</v>
      </c>
      <c r="V28086">
        <v>0</v>
      </c>
      <c r="W28086">
        <v>0</v>
      </c>
      <c r="X28086">
        <v>0</v>
      </c>
      <c r="Y28086">
        <v>0</v>
      </c>
      <c r="Z28086">
        <v>0</v>
      </c>
      <c r="AA28086">
        <v>0</v>
      </c>
      <c r="AB28086">
        <v>0</v>
      </c>
      <c r="AC28086">
        <v>0</v>
      </c>
      <c r="AD28086">
        <v>0</v>
      </c>
      <c r="AE28086">
        <v>0</v>
      </c>
      <c r="AF28086">
        <v>0</v>
      </c>
      <c r="AG28086">
        <v>0</v>
      </c>
      <c r="AH28086">
        <v>0</v>
      </c>
      <c r="AI28086">
        <v>0</v>
      </c>
      <c r="AJ28086">
        <v>0</v>
      </c>
      <c r="AK28086">
        <v>0</v>
      </c>
      <c r="AL28086">
        <v>0</v>
      </c>
      <c r="AM28086">
        <v>0</v>
      </c>
    </row>
    <row r="28087" spans="1:39" x14ac:dyDescent="0.45">
      <c r="A28087" t="s">
        <v>104724</v>
      </c>
      <c r="B28087" t="s">
        <v>104725</v>
      </c>
      <c r="C28087" t="s">
        <v>104726</v>
      </c>
      <c r="D28087" t="s">
        <v>104727</v>
      </c>
      <c r="E28087" t="s">
        <v>27005</v>
      </c>
      <c r="F28087" t="s">
        <v>426</v>
      </c>
      <c r="G28087" t="s">
        <v>57</v>
      </c>
      <c r="H28087" t="s">
        <v>496</v>
      </c>
      <c r="J28087" t="s">
        <v>20896</v>
      </c>
      <c r="K28087" t="s">
        <v>20896</v>
      </c>
      <c r="L28087">
        <v>1</v>
      </c>
      <c r="M28087" s="1">
        <v>40675</v>
      </c>
      <c r="N28087" s="2">
        <v>40664</v>
      </c>
      <c r="O28087" t="s">
        <v>76</v>
      </c>
      <c r="P28087">
        <v>2011</v>
      </c>
      <c r="Q28087" s="1">
        <v>40179</v>
      </c>
      <c r="R28087" s="1">
        <v>40179</v>
      </c>
      <c r="S28087">
        <v>200000</v>
      </c>
      <c r="T28087">
        <v>0</v>
      </c>
      <c r="U28087">
        <v>0</v>
      </c>
      <c r="V28087">
        <v>0</v>
      </c>
      <c r="W28087">
        <v>0</v>
      </c>
      <c r="X28087">
        <v>0</v>
      </c>
      <c r="Y28087">
        <v>0</v>
      </c>
      <c r="Z28087">
        <v>0</v>
      </c>
      <c r="AA28087">
        <v>0</v>
      </c>
      <c r="AB28087">
        <v>0</v>
      </c>
      <c r="AC28087">
        <v>0</v>
      </c>
      <c r="AD28087">
        <v>0</v>
      </c>
      <c r="AE28087">
        <v>0</v>
      </c>
      <c r="AF28087">
        <v>0</v>
      </c>
      <c r="AG28087">
        <v>0</v>
      </c>
      <c r="AH28087">
        <v>0</v>
      </c>
      <c r="AI28087">
        <v>0</v>
      </c>
      <c r="AJ28087">
        <v>0</v>
      </c>
      <c r="AK28087">
        <v>0</v>
      </c>
      <c r="AL28087">
        <v>0</v>
      </c>
      <c r="AM28087">
        <v>0</v>
      </c>
    </row>
    <row r="28088" spans="1:39" x14ac:dyDescent="0.45">
      <c r="A28088" t="s">
        <v>104728</v>
      </c>
      <c r="B28088" t="s">
        <v>104729</v>
      </c>
      <c r="C28088" t="s">
        <v>104730</v>
      </c>
      <c r="D28088" t="s">
        <v>461</v>
      </c>
      <c r="E28088" t="s">
        <v>462</v>
      </c>
      <c r="F28088" t="s">
        <v>73</v>
      </c>
      <c r="G28088" t="s">
        <v>57</v>
      </c>
      <c r="H28088" t="s">
        <v>46</v>
      </c>
      <c r="I28088" t="s">
        <v>58</v>
      </c>
      <c r="J28088" t="s">
        <v>4163</v>
      </c>
      <c r="K28088" t="s">
        <v>4163</v>
      </c>
      <c r="L28088">
        <v>1</v>
      </c>
      <c r="M28088" s="1">
        <v>40544</v>
      </c>
      <c r="N28088" s="2">
        <v>40544</v>
      </c>
      <c r="O28088" t="s">
        <v>528</v>
      </c>
      <c r="P28088">
        <v>2011</v>
      </c>
      <c r="Q28088" s="1">
        <v>41528</v>
      </c>
      <c r="R28088" s="1">
        <v>41528</v>
      </c>
      <c r="S28088">
        <v>0</v>
      </c>
      <c r="T28088">
        <v>1500000</v>
      </c>
      <c r="U28088">
        <v>0</v>
      </c>
      <c r="V28088">
        <v>0</v>
      </c>
      <c r="W28088">
        <v>0</v>
      </c>
      <c r="X28088">
        <v>0</v>
      </c>
      <c r="Y28088">
        <v>0</v>
      </c>
      <c r="Z28088">
        <v>0</v>
      </c>
      <c r="AA28088">
        <v>0</v>
      </c>
      <c r="AB28088">
        <v>0</v>
      </c>
      <c r="AC28088">
        <v>0</v>
      </c>
      <c r="AD28088">
        <v>0</v>
      </c>
      <c r="AE28088">
        <v>0</v>
      </c>
      <c r="AF28088">
        <v>1500000</v>
      </c>
      <c r="AG28088">
        <v>0</v>
      </c>
      <c r="AH28088">
        <v>0</v>
      </c>
      <c r="AI28088">
        <v>0</v>
      </c>
      <c r="AJ28088">
        <v>0</v>
      </c>
      <c r="AK28088">
        <v>0</v>
      </c>
      <c r="AL28088">
        <v>0</v>
      </c>
      <c r="AM28088">
        <v>0</v>
      </c>
    </row>
    <row r="28089" spans="1:39" x14ac:dyDescent="0.45">
      <c r="A28089" t="s">
        <v>104731</v>
      </c>
      <c r="B28089" t="s">
        <v>104732</v>
      </c>
      <c r="C28089" t="s">
        <v>104733</v>
      </c>
      <c r="D28089" t="s">
        <v>176</v>
      </c>
      <c r="E28089" t="s">
        <v>177</v>
      </c>
      <c r="F28089" t="s">
        <v>114</v>
      </c>
      <c r="G28089" t="s">
        <v>57</v>
      </c>
      <c r="H28089" t="s">
        <v>46</v>
      </c>
      <c r="I28089" t="s">
        <v>299</v>
      </c>
      <c r="J28089" t="s">
        <v>300</v>
      </c>
      <c r="K28089" t="s">
        <v>300</v>
      </c>
      <c r="L28089">
        <v>1</v>
      </c>
      <c r="M28089" s="1">
        <v>40909</v>
      </c>
      <c r="N28089" s="2">
        <v>40909</v>
      </c>
      <c r="O28089" t="s">
        <v>132</v>
      </c>
      <c r="P28089">
        <v>2012</v>
      </c>
      <c r="Q28089" s="1">
        <v>41288</v>
      </c>
      <c r="R28089" s="1">
        <v>41288</v>
      </c>
      <c r="S28089">
        <v>0</v>
      </c>
      <c r="T28089">
        <v>0</v>
      </c>
      <c r="U28089">
        <v>0</v>
      </c>
      <c r="V28089">
        <v>0</v>
      </c>
      <c r="W28089">
        <v>0</v>
      </c>
      <c r="X28089">
        <v>0</v>
      </c>
      <c r="Y28089">
        <v>0</v>
      </c>
      <c r="Z28089">
        <v>0</v>
      </c>
      <c r="AA28089">
        <v>0</v>
      </c>
      <c r="AB28089">
        <v>0</v>
      </c>
      <c r="AC28089">
        <v>0</v>
      </c>
      <c r="AD28089">
        <v>0</v>
      </c>
      <c r="AE28089">
        <v>0</v>
      </c>
      <c r="AF28089">
        <v>0</v>
      </c>
      <c r="AG28089">
        <v>0</v>
      </c>
      <c r="AH28089">
        <v>0</v>
      </c>
      <c r="AI28089">
        <v>0</v>
      </c>
      <c r="AJ28089">
        <v>0</v>
      </c>
      <c r="AK28089">
        <v>0</v>
      </c>
      <c r="AL28089">
        <v>0</v>
      </c>
      <c r="AM28089">
        <v>0</v>
      </c>
    </row>
    <row r="28090" spans="1:39" x14ac:dyDescent="0.45">
      <c r="A28090" t="s">
        <v>104734</v>
      </c>
      <c r="B28090" t="s">
        <v>104735</v>
      </c>
      <c r="C28090" t="s">
        <v>104736</v>
      </c>
      <c r="D28090" t="s">
        <v>154</v>
      </c>
      <c r="E28090" t="s">
        <v>155</v>
      </c>
      <c r="F28090" t="s">
        <v>310</v>
      </c>
      <c r="G28090" t="s">
        <v>45</v>
      </c>
      <c r="H28090" t="s">
        <v>46</v>
      </c>
      <c r="I28090" t="s">
        <v>58</v>
      </c>
      <c r="J28090" t="s">
        <v>198</v>
      </c>
      <c r="K28090" t="s">
        <v>199</v>
      </c>
      <c r="L28090">
        <v>2</v>
      </c>
      <c r="M28090" s="1">
        <v>36161</v>
      </c>
      <c r="N28090" s="2">
        <v>36161</v>
      </c>
      <c r="O28090" t="s">
        <v>1121</v>
      </c>
      <c r="P28090">
        <v>1999</v>
      </c>
      <c r="Q28090" s="1">
        <v>38798</v>
      </c>
      <c r="R28090" s="1">
        <v>38978</v>
      </c>
      <c r="S28090">
        <v>0</v>
      </c>
      <c r="T28090">
        <v>20000000</v>
      </c>
      <c r="U28090">
        <v>0</v>
      </c>
      <c r="V28090">
        <v>0</v>
      </c>
      <c r="W28090">
        <v>0</v>
      </c>
      <c r="X28090">
        <v>0</v>
      </c>
      <c r="Y28090">
        <v>0</v>
      </c>
      <c r="Z28090">
        <v>0</v>
      </c>
      <c r="AA28090">
        <v>0</v>
      </c>
      <c r="AB28090">
        <v>0</v>
      </c>
      <c r="AC28090">
        <v>0</v>
      </c>
      <c r="AD28090">
        <v>0</v>
      </c>
      <c r="AE28090">
        <v>0</v>
      </c>
      <c r="AF28090">
        <v>8000000</v>
      </c>
      <c r="AG28090">
        <v>12000000</v>
      </c>
      <c r="AH28090">
        <v>0</v>
      </c>
      <c r="AI28090">
        <v>0</v>
      </c>
      <c r="AJ28090">
        <v>0</v>
      </c>
      <c r="AK28090">
        <v>0</v>
      </c>
      <c r="AL28090">
        <v>0</v>
      </c>
      <c r="AM28090">
        <v>0</v>
      </c>
    </row>
    <row r="28091" spans="1:39" x14ac:dyDescent="0.45">
      <c r="A28091" t="s">
        <v>104737</v>
      </c>
      <c r="B28091" t="s">
        <v>104738</v>
      </c>
      <c r="C28091" t="s">
        <v>104739</v>
      </c>
      <c r="D28091" t="s">
        <v>104740</v>
      </c>
      <c r="E28091" t="s">
        <v>330</v>
      </c>
      <c r="F28091" t="s">
        <v>104741</v>
      </c>
      <c r="G28091" t="s">
        <v>57</v>
      </c>
      <c r="H28091" t="s">
        <v>2003</v>
      </c>
      <c r="J28091" t="s">
        <v>2004</v>
      </c>
      <c r="K28091" t="s">
        <v>2004</v>
      </c>
      <c r="L28091">
        <v>3</v>
      </c>
      <c r="M28091" s="1">
        <v>40483</v>
      </c>
      <c r="N28091" s="2">
        <v>40483</v>
      </c>
      <c r="O28091" t="s">
        <v>216</v>
      </c>
      <c r="P28091">
        <v>2010</v>
      </c>
      <c r="Q28091" s="1">
        <v>41348</v>
      </c>
      <c r="R28091" s="1">
        <v>41789</v>
      </c>
      <c r="S28091">
        <v>1107878</v>
      </c>
      <c r="T28091">
        <v>0</v>
      </c>
      <c r="U28091">
        <v>0</v>
      </c>
      <c r="V28091">
        <v>0</v>
      </c>
      <c r="W28091">
        <v>0</v>
      </c>
      <c r="X28091">
        <v>0</v>
      </c>
      <c r="Y28091">
        <v>0</v>
      </c>
      <c r="Z28091">
        <v>0</v>
      </c>
      <c r="AA28091">
        <v>0</v>
      </c>
      <c r="AB28091">
        <v>0</v>
      </c>
      <c r="AC28091">
        <v>0</v>
      </c>
      <c r="AD28091">
        <v>0</v>
      </c>
      <c r="AE28091">
        <v>0</v>
      </c>
      <c r="AF28091">
        <v>0</v>
      </c>
      <c r="AG28091">
        <v>0</v>
      </c>
      <c r="AH28091">
        <v>0</v>
      </c>
      <c r="AI28091">
        <v>0</v>
      </c>
      <c r="AJ28091">
        <v>0</v>
      </c>
      <c r="AK28091">
        <v>0</v>
      </c>
      <c r="AL28091">
        <v>0</v>
      </c>
      <c r="AM28091">
        <v>0</v>
      </c>
    </row>
    <row r="28092" spans="1:39" x14ac:dyDescent="0.45">
      <c r="A28092" t="s">
        <v>104742</v>
      </c>
      <c r="B28092" t="s">
        <v>104743</v>
      </c>
      <c r="C28092" t="s">
        <v>104744</v>
      </c>
      <c r="D28092" t="s">
        <v>56211</v>
      </c>
      <c r="E28092" t="s">
        <v>5422</v>
      </c>
      <c r="F28092" t="s">
        <v>21286</v>
      </c>
      <c r="G28092" t="s">
        <v>57</v>
      </c>
      <c r="H28092" t="s">
        <v>46</v>
      </c>
      <c r="I28092" t="s">
        <v>2223</v>
      </c>
      <c r="J28092" t="s">
        <v>2456</v>
      </c>
      <c r="K28092" t="s">
        <v>4766</v>
      </c>
      <c r="L28092">
        <v>1</v>
      </c>
      <c r="M28092" s="1">
        <v>41640</v>
      </c>
      <c r="N28092" s="2">
        <v>41640</v>
      </c>
      <c r="O28092" t="s">
        <v>84</v>
      </c>
      <c r="P28092">
        <v>2014</v>
      </c>
      <c r="Q28092" s="1">
        <v>41942</v>
      </c>
      <c r="R28092" s="1">
        <v>41942</v>
      </c>
      <c r="S28092">
        <v>0</v>
      </c>
      <c r="T28092">
        <v>13600000</v>
      </c>
      <c r="U28092">
        <v>0</v>
      </c>
      <c r="V28092">
        <v>0</v>
      </c>
      <c r="W28092">
        <v>0</v>
      </c>
      <c r="X28092">
        <v>0</v>
      </c>
      <c r="Y28092">
        <v>0</v>
      </c>
      <c r="Z28092">
        <v>0</v>
      </c>
      <c r="AA28092">
        <v>0</v>
      </c>
      <c r="AB28092">
        <v>0</v>
      </c>
      <c r="AC28092">
        <v>0</v>
      </c>
      <c r="AD28092">
        <v>0</v>
      </c>
      <c r="AE28092">
        <v>0</v>
      </c>
      <c r="AF28092">
        <v>0</v>
      </c>
      <c r="AG28092">
        <v>0</v>
      </c>
      <c r="AH28092">
        <v>0</v>
      </c>
      <c r="AI28092">
        <v>0</v>
      </c>
      <c r="AJ28092">
        <v>0</v>
      </c>
      <c r="AK28092">
        <v>0</v>
      </c>
      <c r="AL28092">
        <v>0</v>
      </c>
      <c r="AM28092">
        <v>0</v>
      </c>
    </row>
    <row r="28093" spans="1:39" x14ac:dyDescent="0.45">
      <c r="A28093" t="s">
        <v>104745</v>
      </c>
      <c r="B28093" t="s">
        <v>104746</v>
      </c>
      <c r="C28093" t="s">
        <v>104747</v>
      </c>
      <c r="D28093" t="s">
        <v>161</v>
      </c>
      <c r="E28093" t="s">
        <v>162</v>
      </c>
      <c r="F28093" t="s">
        <v>104748</v>
      </c>
      <c r="G28093" t="s">
        <v>57</v>
      </c>
      <c r="H28093" t="s">
        <v>379</v>
      </c>
      <c r="J28093" t="s">
        <v>1200</v>
      </c>
      <c r="K28093" t="s">
        <v>1200</v>
      </c>
      <c r="L28093">
        <v>2</v>
      </c>
      <c r="M28093" s="1">
        <v>39427</v>
      </c>
      <c r="N28093" s="2">
        <v>39417</v>
      </c>
      <c r="O28093" t="s">
        <v>1428</v>
      </c>
      <c r="P28093">
        <v>2007</v>
      </c>
      <c r="Q28093" s="1">
        <v>39535</v>
      </c>
      <c r="R28093" s="1">
        <v>39878</v>
      </c>
      <c r="S28093">
        <v>1100000</v>
      </c>
      <c r="T28093">
        <v>0</v>
      </c>
      <c r="U28093">
        <v>0</v>
      </c>
      <c r="V28093">
        <v>0</v>
      </c>
      <c r="W28093">
        <v>0</v>
      </c>
      <c r="X28093">
        <v>1265800</v>
      </c>
      <c r="Y28093">
        <v>0</v>
      </c>
      <c r="Z28093">
        <v>0</v>
      </c>
      <c r="AA28093">
        <v>0</v>
      </c>
      <c r="AB28093">
        <v>0</v>
      </c>
      <c r="AC28093">
        <v>0</v>
      </c>
      <c r="AD28093">
        <v>0</v>
      </c>
      <c r="AE28093">
        <v>0</v>
      </c>
      <c r="AF28093">
        <v>0</v>
      </c>
      <c r="AG28093">
        <v>0</v>
      </c>
      <c r="AH28093">
        <v>0</v>
      </c>
      <c r="AI28093">
        <v>0</v>
      </c>
      <c r="AJ28093">
        <v>0</v>
      </c>
      <c r="AK28093">
        <v>0</v>
      </c>
      <c r="AL28093">
        <v>0</v>
      </c>
      <c r="AM28093">
        <v>0</v>
      </c>
    </row>
    <row r="28094" spans="1:39" x14ac:dyDescent="0.45">
      <c r="A28094" t="s">
        <v>104749</v>
      </c>
      <c r="B28094" t="s">
        <v>104750</v>
      </c>
      <c r="C28094" t="s">
        <v>104751</v>
      </c>
      <c r="D28094" t="s">
        <v>127</v>
      </c>
      <c r="E28094" t="s">
        <v>128</v>
      </c>
      <c r="F28094" t="s">
        <v>187</v>
      </c>
      <c r="G28094" t="s">
        <v>57</v>
      </c>
      <c r="H28094" t="s">
        <v>46</v>
      </c>
      <c r="I28094" t="s">
        <v>47</v>
      </c>
      <c r="J28094" t="s">
        <v>48</v>
      </c>
      <c r="K28094" t="s">
        <v>49</v>
      </c>
      <c r="L28094">
        <v>1</v>
      </c>
      <c r="M28094" s="1">
        <v>40026</v>
      </c>
      <c r="N28094" s="2">
        <v>40026</v>
      </c>
      <c r="O28094" t="s">
        <v>285</v>
      </c>
      <c r="P28094">
        <v>2009</v>
      </c>
      <c r="Q28094" s="1">
        <v>40287</v>
      </c>
      <c r="R28094" s="1">
        <v>40287</v>
      </c>
      <c r="S28094">
        <v>500000</v>
      </c>
      <c r="T28094">
        <v>0</v>
      </c>
      <c r="U28094">
        <v>0</v>
      </c>
      <c r="V28094">
        <v>0</v>
      </c>
      <c r="W28094">
        <v>0</v>
      </c>
      <c r="X28094">
        <v>0</v>
      </c>
      <c r="Y28094">
        <v>0</v>
      </c>
      <c r="Z28094">
        <v>0</v>
      </c>
      <c r="AA28094">
        <v>0</v>
      </c>
      <c r="AB28094">
        <v>0</v>
      </c>
      <c r="AC28094">
        <v>0</v>
      </c>
      <c r="AD28094">
        <v>0</v>
      </c>
      <c r="AE28094">
        <v>0</v>
      </c>
      <c r="AF28094">
        <v>0</v>
      </c>
      <c r="AG28094">
        <v>0</v>
      </c>
      <c r="AH28094">
        <v>0</v>
      </c>
      <c r="AI28094">
        <v>0</v>
      </c>
      <c r="AJ28094">
        <v>0</v>
      </c>
      <c r="AK28094">
        <v>0</v>
      </c>
      <c r="AL28094">
        <v>0</v>
      </c>
      <c r="AM28094">
        <v>0</v>
      </c>
    </row>
    <row r="28095" spans="1:39" x14ac:dyDescent="0.45">
      <c r="A28095" t="s">
        <v>104752</v>
      </c>
      <c r="B28095" t="s">
        <v>104753</v>
      </c>
      <c r="C28095" t="s">
        <v>104754</v>
      </c>
      <c r="D28095" t="s">
        <v>104755</v>
      </c>
      <c r="E28095" t="s">
        <v>3409</v>
      </c>
      <c r="F28095" s="3">
        <v>5453</v>
      </c>
      <c r="G28095" t="s">
        <v>57</v>
      </c>
      <c r="H28095" t="s">
        <v>496</v>
      </c>
      <c r="J28095" t="s">
        <v>497</v>
      </c>
      <c r="K28095" t="s">
        <v>497</v>
      </c>
      <c r="L28095">
        <v>1</v>
      </c>
      <c r="M28095" s="1">
        <v>41414</v>
      </c>
      <c r="N28095" s="2">
        <v>41395</v>
      </c>
      <c r="O28095" t="s">
        <v>439</v>
      </c>
      <c r="P28095">
        <v>2013</v>
      </c>
      <c r="Q28095" s="1">
        <v>41886</v>
      </c>
      <c r="R28095" s="1">
        <v>41886</v>
      </c>
      <c r="S28095">
        <v>5453</v>
      </c>
      <c r="T28095">
        <v>0</v>
      </c>
      <c r="U28095">
        <v>0</v>
      </c>
      <c r="V28095">
        <v>0</v>
      </c>
      <c r="W28095">
        <v>0</v>
      </c>
      <c r="X28095">
        <v>0</v>
      </c>
      <c r="Y28095">
        <v>0</v>
      </c>
      <c r="Z28095">
        <v>0</v>
      </c>
      <c r="AA28095">
        <v>0</v>
      </c>
      <c r="AB28095">
        <v>0</v>
      </c>
      <c r="AC28095">
        <v>0</v>
      </c>
      <c r="AD28095">
        <v>0</v>
      </c>
      <c r="AE28095">
        <v>0</v>
      </c>
      <c r="AF28095">
        <v>0</v>
      </c>
      <c r="AG28095">
        <v>0</v>
      </c>
      <c r="AH28095">
        <v>0</v>
      </c>
      <c r="AI28095">
        <v>0</v>
      </c>
      <c r="AJ28095">
        <v>0</v>
      </c>
      <c r="AK28095">
        <v>0</v>
      </c>
      <c r="AL28095">
        <v>0</v>
      </c>
      <c r="AM28095">
        <v>0</v>
      </c>
    </row>
    <row r="28096" spans="1:39" x14ac:dyDescent="0.45">
      <c r="A28096" t="s">
        <v>104756</v>
      </c>
      <c r="B28096" t="s">
        <v>104757</v>
      </c>
      <c r="C28096" t="s">
        <v>104758</v>
      </c>
      <c r="D28096" t="s">
        <v>2247</v>
      </c>
      <c r="E28096" t="s">
        <v>2248</v>
      </c>
      <c r="F28096" t="s">
        <v>104759</v>
      </c>
      <c r="G28096" t="s">
        <v>57</v>
      </c>
      <c r="H28096" t="s">
        <v>74</v>
      </c>
      <c r="J28096" t="s">
        <v>2971</v>
      </c>
      <c r="L28096">
        <v>1</v>
      </c>
      <c r="Q28096" s="1">
        <v>41081</v>
      </c>
      <c r="R28096" s="1">
        <v>41081</v>
      </c>
      <c r="S28096">
        <v>0</v>
      </c>
      <c r="T28096">
        <v>1020571</v>
      </c>
      <c r="U28096">
        <v>0</v>
      </c>
      <c r="V28096">
        <v>0</v>
      </c>
      <c r="W28096">
        <v>0</v>
      </c>
      <c r="X28096">
        <v>0</v>
      </c>
      <c r="Y28096">
        <v>0</v>
      </c>
      <c r="Z28096">
        <v>0</v>
      </c>
      <c r="AA28096">
        <v>0</v>
      </c>
      <c r="AB28096">
        <v>0</v>
      </c>
      <c r="AC28096">
        <v>0</v>
      </c>
      <c r="AD28096">
        <v>0</v>
      </c>
      <c r="AE28096">
        <v>0</v>
      </c>
      <c r="AF28096">
        <v>0</v>
      </c>
      <c r="AG28096">
        <v>0</v>
      </c>
      <c r="AH28096">
        <v>0</v>
      </c>
      <c r="AI28096">
        <v>0</v>
      </c>
      <c r="AJ28096">
        <v>0</v>
      </c>
      <c r="AK28096">
        <v>0</v>
      </c>
      <c r="AL28096">
        <v>0</v>
      </c>
      <c r="AM28096">
        <v>0</v>
      </c>
    </row>
    <row r="28097" spans="1:39" x14ac:dyDescent="0.45">
      <c r="A28097" t="s">
        <v>104760</v>
      </c>
      <c r="B28097" t="s">
        <v>104761</v>
      </c>
      <c r="C28097" t="s">
        <v>104762</v>
      </c>
      <c r="D28097" t="s">
        <v>127</v>
      </c>
      <c r="E28097" t="s">
        <v>128</v>
      </c>
      <c r="F28097" t="s">
        <v>104763</v>
      </c>
      <c r="H28097" t="s">
        <v>496</v>
      </c>
      <c r="J28097" t="s">
        <v>497</v>
      </c>
      <c r="K28097" t="s">
        <v>497</v>
      </c>
      <c r="L28097">
        <v>9</v>
      </c>
      <c r="M28097" s="1">
        <v>39083</v>
      </c>
      <c r="N28097" s="2">
        <v>39083</v>
      </c>
      <c r="O28097" t="s">
        <v>110</v>
      </c>
      <c r="P28097">
        <v>2007</v>
      </c>
      <c r="Q28097" s="1">
        <v>39083</v>
      </c>
      <c r="R28097" s="1">
        <v>41670</v>
      </c>
      <c r="S28097">
        <v>0</v>
      </c>
      <c r="T28097">
        <v>158750000</v>
      </c>
      <c r="U28097">
        <v>0</v>
      </c>
      <c r="V28097">
        <v>0</v>
      </c>
      <c r="W28097">
        <v>0</v>
      </c>
      <c r="X28097">
        <v>0</v>
      </c>
      <c r="Y28097">
        <v>0</v>
      </c>
      <c r="Z28097">
        <v>0</v>
      </c>
      <c r="AA28097">
        <v>0</v>
      </c>
      <c r="AB28097">
        <v>0</v>
      </c>
      <c r="AC28097">
        <v>0</v>
      </c>
      <c r="AD28097">
        <v>0</v>
      </c>
      <c r="AE28097">
        <v>0</v>
      </c>
      <c r="AF28097">
        <v>5000000</v>
      </c>
      <c r="AG28097">
        <v>25000000</v>
      </c>
      <c r="AH28097">
        <v>20750000</v>
      </c>
      <c r="AI28097">
        <v>25000000</v>
      </c>
      <c r="AJ28097">
        <v>8000000</v>
      </c>
      <c r="AK28097">
        <v>0</v>
      </c>
      <c r="AL28097">
        <v>0</v>
      </c>
      <c r="AM28097">
        <v>0</v>
      </c>
    </row>
    <row r="28098" spans="1:39" x14ac:dyDescent="0.45">
      <c r="A28098" t="s">
        <v>104764</v>
      </c>
      <c r="B28098" t="s">
        <v>104765</v>
      </c>
      <c r="C28098" t="s">
        <v>104766</v>
      </c>
      <c r="D28098" t="s">
        <v>293</v>
      </c>
      <c r="E28098" t="s">
        <v>294</v>
      </c>
      <c r="F28098" t="s">
        <v>15001</v>
      </c>
      <c r="G28098" t="s">
        <v>57</v>
      </c>
      <c r="H28098" t="s">
        <v>46</v>
      </c>
      <c r="I28098" t="s">
        <v>58</v>
      </c>
      <c r="J28098" t="s">
        <v>198</v>
      </c>
      <c r="K28098" t="s">
        <v>199</v>
      </c>
      <c r="L28098">
        <v>3</v>
      </c>
      <c r="Q28098" s="1">
        <v>41172</v>
      </c>
      <c r="R28098" s="1">
        <v>41873</v>
      </c>
      <c r="S28098">
        <v>0</v>
      </c>
      <c r="T28098">
        <v>52000000</v>
      </c>
      <c r="U28098">
        <v>0</v>
      </c>
      <c r="V28098">
        <v>0</v>
      </c>
      <c r="W28098">
        <v>0</v>
      </c>
      <c r="X28098">
        <v>0</v>
      </c>
      <c r="Y28098">
        <v>0</v>
      </c>
      <c r="Z28098">
        <v>0</v>
      </c>
      <c r="AA28098">
        <v>0</v>
      </c>
      <c r="AB28098">
        <v>0</v>
      </c>
      <c r="AC28098">
        <v>0</v>
      </c>
      <c r="AD28098">
        <v>0</v>
      </c>
      <c r="AE28098">
        <v>0</v>
      </c>
      <c r="AF28098">
        <v>38000000</v>
      </c>
      <c r="AG28098">
        <v>0</v>
      </c>
      <c r="AH28098">
        <v>0</v>
      </c>
      <c r="AI28098">
        <v>0</v>
      </c>
      <c r="AJ28098">
        <v>0</v>
      </c>
      <c r="AK28098">
        <v>0</v>
      </c>
      <c r="AL28098">
        <v>0</v>
      </c>
      <c r="AM28098">
        <v>0</v>
      </c>
    </row>
    <row r="28099" spans="1:39" x14ac:dyDescent="0.45">
      <c r="A28099" t="s">
        <v>104767</v>
      </c>
      <c r="B28099" t="s">
        <v>104768</v>
      </c>
      <c r="C28099" t="s">
        <v>104769</v>
      </c>
      <c r="D28099" t="s">
        <v>293</v>
      </c>
      <c r="E28099" t="s">
        <v>294</v>
      </c>
      <c r="F28099" t="s">
        <v>104770</v>
      </c>
      <c r="H28099" t="s">
        <v>46</v>
      </c>
      <c r="I28099" t="s">
        <v>299</v>
      </c>
      <c r="J28099" t="s">
        <v>300</v>
      </c>
      <c r="K28099" t="s">
        <v>369</v>
      </c>
      <c r="L28099">
        <v>2</v>
      </c>
      <c r="M28099" s="1">
        <v>37987</v>
      </c>
      <c r="N28099" s="2">
        <v>37987</v>
      </c>
      <c r="O28099" t="s">
        <v>452</v>
      </c>
      <c r="P28099">
        <v>2004</v>
      </c>
      <c r="Q28099" s="1">
        <v>40165</v>
      </c>
      <c r="R28099" s="1">
        <v>41555</v>
      </c>
      <c r="S28099">
        <v>0</v>
      </c>
      <c r="T28099">
        <v>7616765</v>
      </c>
      <c r="U28099">
        <v>0</v>
      </c>
      <c r="V28099">
        <v>0</v>
      </c>
      <c r="W28099">
        <v>0</v>
      </c>
      <c r="X28099">
        <v>0</v>
      </c>
      <c r="Y28099">
        <v>0</v>
      </c>
      <c r="Z28099">
        <v>0</v>
      </c>
      <c r="AA28099">
        <v>0</v>
      </c>
      <c r="AB28099">
        <v>0</v>
      </c>
      <c r="AC28099">
        <v>0</v>
      </c>
      <c r="AD28099">
        <v>0</v>
      </c>
      <c r="AE28099">
        <v>0</v>
      </c>
      <c r="AF28099">
        <v>0</v>
      </c>
      <c r="AG28099">
        <v>0</v>
      </c>
      <c r="AH28099">
        <v>0</v>
      </c>
      <c r="AI28099">
        <v>0</v>
      </c>
      <c r="AJ28099">
        <v>0</v>
      </c>
      <c r="AK28099">
        <v>0</v>
      </c>
      <c r="AL28099">
        <v>0</v>
      </c>
      <c r="AM28099">
        <v>0</v>
      </c>
    </row>
    <row r="28100" spans="1:39" x14ac:dyDescent="0.45">
      <c r="A28100" t="s">
        <v>104771</v>
      </c>
      <c r="B28100" t="s">
        <v>104772</v>
      </c>
      <c r="C28100" t="s">
        <v>104773</v>
      </c>
      <c r="D28100" t="s">
        <v>161</v>
      </c>
      <c r="E28100" t="s">
        <v>162</v>
      </c>
      <c r="F28100" t="s">
        <v>282</v>
      </c>
      <c r="G28100" t="s">
        <v>57</v>
      </c>
      <c r="H28100" t="s">
        <v>46</v>
      </c>
      <c r="I28100" t="s">
        <v>205</v>
      </c>
      <c r="J28100" t="s">
        <v>206</v>
      </c>
      <c r="K28100" t="s">
        <v>206</v>
      </c>
      <c r="L28100">
        <v>1</v>
      </c>
      <c r="M28100" s="1">
        <v>39814</v>
      </c>
      <c r="N28100" s="2">
        <v>39814</v>
      </c>
      <c r="O28100" t="s">
        <v>188</v>
      </c>
      <c r="P28100">
        <v>2009</v>
      </c>
      <c r="Q28100" s="1">
        <v>40550</v>
      </c>
      <c r="R28100" s="1">
        <v>40550</v>
      </c>
      <c r="S28100">
        <v>0</v>
      </c>
      <c r="T28100">
        <v>0</v>
      </c>
      <c r="U28100">
        <v>0</v>
      </c>
      <c r="V28100">
        <v>0</v>
      </c>
      <c r="W28100">
        <v>0</v>
      </c>
      <c r="X28100">
        <v>100000</v>
      </c>
      <c r="Y28100">
        <v>0</v>
      </c>
      <c r="Z28100">
        <v>0</v>
      </c>
      <c r="AA28100">
        <v>0</v>
      </c>
      <c r="AB28100">
        <v>0</v>
      </c>
      <c r="AC28100">
        <v>0</v>
      </c>
      <c r="AD28100">
        <v>0</v>
      </c>
      <c r="AE28100">
        <v>0</v>
      </c>
      <c r="AF28100">
        <v>0</v>
      </c>
      <c r="AG28100">
        <v>0</v>
      </c>
      <c r="AH28100">
        <v>0</v>
      </c>
      <c r="AI28100">
        <v>0</v>
      </c>
      <c r="AJ28100">
        <v>0</v>
      </c>
      <c r="AK28100">
        <v>0</v>
      </c>
      <c r="AL28100">
        <v>0</v>
      </c>
      <c r="AM28100">
        <v>0</v>
      </c>
    </row>
    <row r="28101" spans="1:39" x14ac:dyDescent="0.45">
      <c r="A28101" t="s">
        <v>104774</v>
      </c>
      <c r="B28101" t="s">
        <v>104775</v>
      </c>
      <c r="C28101" t="s">
        <v>104776</v>
      </c>
      <c r="D28101" t="s">
        <v>1757</v>
      </c>
      <c r="E28101" t="s">
        <v>1758</v>
      </c>
      <c r="F28101" t="s">
        <v>776</v>
      </c>
      <c r="G28101" t="s">
        <v>57</v>
      </c>
      <c r="H28101" t="s">
        <v>1146</v>
      </c>
      <c r="J28101" t="s">
        <v>2793</v>
      </c>
      <c r="K28101" t="s">
        <v>2793</v>
      </c>
      <c r="L28101">
        <v>1</v>
      </c>
      <c r="Q28101" s="1">
        <v>40729</v>
      </c>
      <c r="R28101" s="1">
        <v>40729</v>
      </c>
      <c r="S28101">
        <v>0</v>
      </c>
      <c r="T28101">
        <v>16000000</v>
      </c>
      <c r="U28101">
        <v>0</v>
      </c>
      <c r="V28101">
        <v>0</v>
      </c>
      <c r="W28101">
        <v>0</v>
      </c>
      <c r="X28101">
        <v>0</v>
      </c>
      <c r="Y28101">
        <v>0</v>
      </c>
      <c r="Z28101">
        <v>0</v>
      </c>
      <c r="AA28101">
        <v>0</v>
      </c>
      <c r="AB28101">
        <v>0</v>
      </c>
      <c r="AC28101">
        <v>0</v>
      </c>
      <c r="AD28101">
        <v>0</v>
      </c>
      <c r="AE28101">
        <v>0</v>
      </c>
      <c r="AF28101">
        <v>0</v>
      </c>
      <c r="AG28101">
        <v>16000000</v>
      </c>
      <c r="AH28101">
        <v>0</v>
      </c>
      <c r="AI28101">
        <v>0</v>
      </c>
      <c r="AJ28101">
        <v>0</v>
      </c>
      <c r="AK28101">
        <v>0</v>
      </c>
      <c r="AL28101">
        <v>0</v>
      </c>
      <c r="AM28101">
        <v>0</v>
      </c>
    </row>
    <row r="28102" spans="1:39" x14ac:dyDescent="0.45">
      <c r="A28102" t="s">
        <v>104777</v>
      </c>
      <c r="B28102" t="s">
        <v>104778</v>
      </c>
      <c r="C28102" t="s">
        <v>104779</v>
      </c>
      <c r="D28102" t="s">
        <v>127</v>
      </c>
      <c r="E28102" t="s">
        <v>128</v>
      </c>
      <c r="F28102" t="s">
        <v>104780</v>
      </c>
      <c r="G28102" t="s">
        <v>57</v>
      </c>
      <c r="H28102" t="s">
        <v>74</v>
      </c>
      <c r="J28102" t="s">
        <v>75</v>
      </c>
      <c r="K28102" t="s">
        <v>75</v>
      </c>
      <c r="L28102">
        <v>3</v>
      </c>
      <c r="M28102" s="1">
        <v>38353</v>
      </c>
      <c r="N28102" s="2">
        <v>38353</v>
      </c>
      <c r="O28102" t="s">
        <v>464</v>
      </c>
      <c r="P28102">
        <v>2005</v>
      </c>
      <c r="Q28102" s="1">
        <v>41244</v>
      </c>
      <c r="R28102" s="1">
        <v>41813</v>
      </c>
      <c r="S28102">
        <v>0</v>
      </c>
      <c r="T28102">
        <v>43243370</v>
      </c>
      <c r="U28102">
        <v>0</v>
      </c>
      <c r="V28102">
        <v>12122011</v>
      </c>
      <c r="W28102">
        <v>0</v>
      </c>
      <c r="X28102">
        <v>0</v>
      </c>
      <c r="Y28102">
        <v>0</v>
      </c>
      <c r="Z28102">
        <v>0</v>
      </c>
      <c r="AA28102">
        <v>0</v>
      </c>
      <c r="AB28102">
        <v>0</v>
      </c>
      <c r="AC28102">
        <v>0</v>
      </c>
      <c r="AD28102">
        <v>0</v>
      </c>
      <c r="AE28102">
        <v>0</v>
      </c>
      <c r="AF28102">
        <v>0</v>
      </c>
      <c r="AG28102">
        <v>0</v>
      </c>
      <c r="AH28102">
        <v>27227090</v>
      </c>
      <c r="AI28102">
        <v>0</v>
      </c>
      <c r="AJ28102">
        <v>0</v>
      </c>
      <c r="AK28102">
        <v>0</v>
      </c>
      <c r="AL28102">
        <v>0</v>
      </c>
      <c r="AM28102">
        <v>0</v>
      </c>
    </row>
    <row r="28103" spans="1:39" x14ac:dyDescent="0.45">
      <c r="A28103" t="s">
        <v>104781</v>
      </c>
      <c r="B28103" t="s">
        <v>104782</v>
      </c>
      <c r="C28103" t="s">
        <v>104783</v>
      </c>
      <c r="D28103" t="s">
        <v>653</v>
      </c>
      <c r="E28103" t="s">
        <v>343</v>
      </c>
      <c r="F28103" t="s">
        <v>17857</v>
      </c>
      <c r="G28103" t="s">
        <v>57</v>
      </c>
      <c r="H28103" t="s">
        <v>46</v>
      </c>
      <c r="I28103" t="s">
        <v>58</v>
      </c>
      <c r="J28103" t="s">
        <v>198</v>
      </c>
      <c r="K28103" t="s">
        <v>199</v>
      </c>
      <c r="L28103">
        <v>1</v>
      </c>
      <c r="M28103" s="1">
        <v>39814</v>
      </c>
      <c r="N28103" s="2">
        <v>39814</v>
      </c>
      <c r="O28103" t="s">
        <v>188</v>
      </c>
      <c r="P28103">
        <v>2009</v>
      </c>
      <c r="Q28103" s="1">
        <v>40095</v>
      </c>
      <c r="R28103" s="1">
        <v>40095</v>
      </c>
      <c r="S28103">
        <v>0</v>
      </c>
      <c r="T28103">
        <v>0</v>
      </c>
      <c r="U28103">
        <v>0</v>
      </c>
      <c r="V28103">
        <v>0</v>
      </c>
      <c r="W28103">
        <v>0</v>
      </c>
      <c r="X28103">
        <v>220000</v>
      </c>
      <c r="Y28103">
        <v>0</v>
      </c>
      <c r="Z28103">
        <v>0</v>
      </c>
      <c r="AA28103">
        <v>0</v>
      </c>
      <c r="AB28103">
        <v>0</v>
      </c>
      <c r="AC28103">
        <v>0</v>
      </c>
      <c r="AD28103">
        <v>0</v>
      </c>
      <c r="AE28103">
        <v>0</v>
      </c>
      <c r="AF28103">
        <v>0</v>
      </c>
      <c r="AG28103">
        <v>0</v>
      </c>
      <c r="AH28103">
        <v>0</v>
      </c>
      <c r="AI28103">
        <v>0</v>
      </c>
      <c r="AJ28103">
        <v>0</v>
      </c>
      <c r="AK28103">
        <v>0</v>
      </c>
      <c r="AL28103">
        <v>0</v>
      </c>
      <c r="AM28103">
        <v>0</v>
      </c>
    </row>
    <row r="28104" spans="1:39" x14ac:dyDescent="0.45">
      <c r="A28104" t="s">
        <v>104784</v>
      </c>
      <c r="B28104" t="s">
        <v>104785</v>
      </c>
      <c r="C28104" t="s">
        <v>104786</v>
      </c>
      <c r="D28104" t="s">
        <v>142</v>
      </c>
      <c r="E28104" t="s">
        <v>143</v>
      </c>
      <c r="F28104" t="s">
        <v>104787</v>
      </c>
      <c r="G28104" t="s">
        <v>57</v>
      </c>
      <c r="H28104" t="s">
        <v>46</v>
      </c>
      <c r="I28104" t="s">
        <v>148</v>
      </c>
      <c r="J28104" t="s">
        <v>2488</v>
      </c>
      <c r="K28104" t="s">
        <v>19859</v>
      </c>
      <c r="L28104">
        <v>2</v>
      </c>
      <c r="Q28104" s="1">
        <v>41101</v>
      </c>
      <c r="R28104" s="1">
        <v>41676</v>
      </c>
      <c r="S28104">
        <v>0</v>
      </c>
      <c r="T28104">
        <v>4735000</v>
      </c>
      <c r="U28104">
        <v>0</v>
      </c>
      <c r="V28104">
        <v>0</v>
      </c>
      <c r="W28104">
        <v>0</v>
      </c>
      <c r="X28104">
        <v>0</v>
      </c>
      <c r="Y28104">
        <v>0</v>
      </c>
      <c r="Z28104">
        <v>0</v>
      </c>
      <c r="AA28104">
        <v>5600000</v>
      </c>
      <c r="AB28104">
        <v>0</v>
      </c>
      <c r="AC28104">
        <v>0</v>
      </c>
      <c r="AD28104">
        <v>0</v>
      </c>
      <c r="AE28104">
        <v>0</v>
      </c>
      <c r="AF28104">
        <v>0</v>
      </c>
      <c r="AG28104">
        <v>0</v>
      </c>
      <c r="AH28104">
        <v>0</v>
      </c>
      <c r="AI28104">
        <v>0</v>
      </c>
      <c r="AJ28104">
        <v>0</v>
      </c>
      <c r="AK28104">
        <v>0</v>
      </c>
      <c r="AL28104">
        <v>0</v>
      </c>
      <c r="AM28104">
        <v>0</v>
      </c>
    </row>
    <row r="28105" spans="1:39" x14ac:dyDescent="0.45">
      <c r="A28105" t="s">
        <v>104788</v>
      </c>
      <c r="B28105" t="s">
        <v>104789</v>
      </c>
      <c r="C28105" t="s">
        <v>104790</v>
      </c>
      <c r="D28105" t="s">
        <v>293</v>
      </c>
      <c r="E28105" t="s">
        <v>294</v>
      </c>
      <c r="F28105" t="s">
        <v>6228</v>
      </c>
      <c r="G28105" t="s">
        <v>57</v>
      </c>
      <c r="H28105" t="s">
        <v>46</v>
      </c>
      <c r="I28105" t="s">
        <v>58</v>
      </c>
      <c r="J28105" t="s">
        <v>198</v>
      </c>
      <c r="K28105" t="s">
        <v>1247</v>
      </c>
      <c r="L28105">
        <v>3</v>
      </c>
      <c r="M28105" s="1">
        <v>38353</v>
      </c>
      <c r="N28105" s="2">
        <v>38353</v>
      </c>
      <c r="O28105" t="s">
        <v>464</v>
      </c>
      <c r="P28105">
        <v>2005</v>
      </c>
      <c r="Q28105" s="1">
        <v>40619</v>
      </c>
      <c r="R28105" s="1">
        <v>41529</v>
      </c>
      <c r="S28105">
        <v>0</v>
      </c>
      <c r="T28105">
        <v>97000000</v>
      </c>
      <c r="U28105">
        <v>0</v>
      </c>
      <c r="V28105">
        <v>0</v>
      </c>
      <c r="W28105">
        <v>0</v>
      </c>
      <c r="X28105">
        <v>0</v>
      </c>
      <c r="Y28105">
        <v>0</v>
      </c>
      <c r="Z28105">
        <v>0</v>
      </c>
      <c r="AA28105">
        <v>0</v>
      </c>
      <c r="AB28105">
        <v>0</v>
      </c>
      <c r="AC28105">
        <v>0</v>
      </c>
      <c r="AD28105">
        <v>0</v>
      </c>
      <c r="AE28105">
        <v>0</v>
      </c>
      <c r="AF28105">
        <v>0</v>
      </c>
      <c r="AG28105">
        <v>0</v>
      </c>
      <c r="AH28105">
        <v>39000000</v>
      </c>
      <c r="AI28105">
        <v>33000000</v>
      </c>
      <c r="AJ28105">
        <v>25000000</v>
      </c>
      <c r="AK28105">
        <v>0</v>
      </c>
      <c r="AL28105">
        <v>0</v>
      </c>
      <c r="AM28105">
        <v>0</v>
      </c>
    </row>
    <row r="28106" spans="1:39" x14ac:dyDescent="0.45">
      <c r="A28106" t="s">
        <v>104791</v>
      </c>
      <c r="B28106" t="s">
        <v>104792</v>
      </c>
      <c r="C28106" t="s">
        <v>104793</v>
      </c>
      <c r="D28106" t="s">
        <v>104794</v>
      </c>
      <c r="E28106" t="s">
        <v>13380</v>
      </c>
      <c r="F28106" t="s">
        <v>846</v>
      </c>
      <c r="G28106" t="s">
        <v>57</v>
      </c>
      <c r="H28106" t="s">
        <v>46</v>
      </c>
      <c r="I28106" t="s">
        <v>267</v>
      </c>
      <c r="J28106" t="s">
        <v>6967</v>
      </c>
      <c r="K28106" t="s">
        <v>6967</v>
      </c>
      <c r="L28106">
        <v>1</v>
      </c>
      <c r="M28106" s="1">
        <v>38534</v>
      </c>
      <c r="N28106" s="2">
        <v>38534</v>
      </c>
      <c r="O28106" t="s">
        <v>721</v>
      </c>
      <c r="P28106">
        <v>2005</v>
      </c>
      <c r="Q28106" s="1">
        <v>39661</v>
      </c>
      <c r="R28106" s="1">
        <v>39661</v>
      </c>
      <c r="S28106">
        <v>1000000</v>
      </c>
      <c r="T28106">
        <v>0</v>
      </c>
      <c r="U28106">
        <v>0</v>
      </c>
      <c r="V28106">
        <v>0</v>
      </c>
      <c r="W28106">
        <v>0</v>
      </c>
      <c r="X28106">
        <v>0</v>
      </c>
      <c r="Y28106">
        <v>0</v>
      </c>
      <c r="Z28106">
        <v>0</v>
      </c>
      <c r="AA28106">
        <v>0</v>
      </c>
      <c r="AB28106">
        <v>0</v>
      </c>
      <c r="AC28106">
        <v>0</v>
      </c>
      <c r="AD28106">
        <v>0</v>
      </c>
      <c r="AE28106">
        <v>0</v>
      </c>
      <c r="AF28106">
        <v>0</v>
      </c>
      <c r="AG28106">
        <v>0</v>
      </c>
      <c r="AH28106">
        <v>0</v>
      </c>
      <c r="AI28106">
        <v>0</v>
      </c>
      <c r="AJ28106">
        <v>0</v>
      </c>
      <c r="AK28106">
        <v>0</v>
      </c>
      <c r="AL28106">
        <v>0</v>
      </c>
      <c r="AM28106">
        <v>0</v>
      </c>
    </row>
    <row r="28107" spans="1:39" x14ac:dyDescent="0.45">
      <c r="A28107" t="s">
        <v>104795</v>
      </c>
      <c r="B28107" t="s">
        <v>104796</v>
      </c>
      <c r="C28107" t="s">
        <v>104797</v>
      </c>
      <c r="D28107" t="s">
        <v>329</v>
      </c>
      <c r="E28107" t="s">
        <v>330</v>
      </c>
      <c r="F28107" t="s">
        <v>846</v>
      </c>
      <c r="G28107" t="s">
        <v>57</v>
      </c>
      <c r="H28107" t="s">
        <v>46</v>
      </c>
      <c r="I28107" t="s">
        <v>2223</v>
      </c>
      <c r="J28107" t="s">
        <v>2456</v>
      </c>
      <c r="K28107" t="s">
        <v>6939</v>
      </c>
      <c r="L28107">
        <v>1</v>
      </c>
      <c r="M28107" s="1">
        <v>39083</v>
      </c>
      <c r="N28107" s="2">
        <v>39083</v>
      </c>
      <c r="O28107" t="s">
        <v>110</v>
      </c>
      <c r="P28107">
        <v>2007</v>
      </c>
      <c r="Q28107" s="1">
        <v>40214</v>
      </c>
      <c r="R28107" s="1">
        <v>40214</v>
      </c>
      <c r="S28107">
        <v>0</v>
      </c>
      <c r="T28107">
        <v>1000000</v>
      </c>
      <c r="U28107">
        <v>0</v>
      </c>
      <c r="V28107">
        <v>0</v>
      </c>
      <c r="W28107">
        <v>0</v>
      </c>
      <c r="X28107">
        <v>0</v>
      </c>
      <c r="Y28107">
        <v>0</v>
      </c>
      <c r="Z28107">
        <v>0</v>
      </c>
      <c r="AA28107">
        <v>0</v>
      </c>
      <c r="AB28107">
        <v>0</v>
      </c>
      <c r="AC28107">
        <v>0</v>
      </c>
      <c r="AD28107">
        <v>0</v>
      </c>
      <c r="AE28107">
        <v>0</v>
      </c>
      <c r="AF28107">
        <v>0</v>
      </c>
      <c r="AG28107">
        <v>0</v>
      </c>
      <c r="AH28107">
        <v>0</v>
      </c>
      <c r="AI28107">
        <v>0</v>
      </c>
      <c r="AJ28107">
        <v>0</v>
      </c>
      <c r="AK28107">
        <v>0</v>
      </c>
      <c r="AL28107">
        <v>0</v>
      </c>
      <c r="AM28107">
        <v>0</v>
      </c>
    </row>
    <row r="28108" spans="1:39" x14ac:dyDescent="0.45">
      <c r="A28108" t="s">
        <v>104798</v>
      </c>
      <c r="B28108" t="s">
        <v>104799</v>
      </c>
      <c r="C28108" t="s">
        <v>104800</v>
      </c>
      <c r="D28108" t="s">
        <v>104801</v>
      </c>
      <c r="E28108" t="s">
        <v>108</v>
      </c>
      <c r="F28108" t="s">
        <v>114</v>
      </c>
      <c r="G28108" t="s">
        <v>57</v>
      </c>
      <c r="L28108">
        <v>1</v>
      </c>
      <c r="M28108" s="1">
        <v>39630</v>
      </c>
      <c r="N28108" s="2">
        <v>39630</v>
      </c>
      <c r="O28108" t="s">
        <v>2173</v>
      </c>
      <c r="P28108">
        <v>2008</v>
      </c>
      <c r="Q28108" s="1">
        <v>39448</v>
      </c>
      <c r="R28108" s="1">
        <v>39448</v>
      </c>
      <c r="S28108">
        <v>0</v>
      </c>
      <c r="T28108">
        <v>0</v>
      </c>
      <c r="U28108">
        <v>0</v>
      </c>
      <c r="V28108">
        <v>0</v>
      </c>
      <c r="W28108">
        <v>0</v>
      </c>
      <c r="X28108">
        <v>0</v>
      </c>
      <c r="Y28108">
        <v>0</v>
      </c>
      <c r="Z28108">
        <v>0</v>
      </c>
      <c r="AA28108">
        <v>0</v>
      </c>
      <c r="AB28108">
        <v>0</v>
      </c>
      <c r="AC28108">
        <v>0</v>
      </c>
      <c r="AD28108">
        <v>0</v>
      </c>
      <c r="AE28108">
        <v>0</v>
      </c>
      <c r="AF28108">
        <v>0</v>
      </c>
      <c r="AG28108">
        <v>0</v>
      </c>
      <c r="AH28108">
        <v>0</v>
      </c>
      <c r="AI28108">
        <v>0</v>
      </c>
      <c r="AJ28108">
        <v>0</v>
      </c>
      <c r="AK28108">
        <v>0</v>
      </c>
      <c r="AL28108">
        <v>0</v>
      </c>
      <c r="AM28108">
        <v>0</v>
      </c>
    </row>
    <row r="28109" spans="1:39" x14ac:dyDescent="0.45">
      <c r="A28109" t="s">
        <v>104802</v>
      </c>
      <c r="B28109" t="s">
        <v>104803</v>
      </c>
      <c r="C28109" t="s">
        <v>104804</v>
      </c>
      <c r="D28109" t="s">
        <v>22102</v>
      </c>
      <c r="E28109" t="s">
        <v>3956</v>
      </c>
      <c r="F28109" t="s">
        <v>104805</v>
      </c>
      <c r="G28109" t="s">
        <v>57</v>
      </c>
      <c r="H28109" t="s">
        <v>74</v>
      </c>
      <c r="J28109" t="s">
        <v>2971</v>
      </c>
      <c r="L28109">
        <v>2</v>
      </c>
      <c r="M28109" s="1">
        <v>39814</v>
      </c>
      <c r="N28109" s="2">
        <v>39814</v>
      </c>
      <c r="O28109" t="s">
        <v>188</v>
      </c>
      <c r="P28109">
        <v>2009</v>
      </c>
      <c r="Q28109" s="1">
        <v>41674</v>
      </c>
      <c r="R28109" s="1">
        <v>41767</v>
      </c>
      <c r="S28109">
        <v>2483233</v>
      </c>
      <c r="T28109">
        <v>0</v>
      </c>
      <c r="U28109">
        <v>0</v>
      </c>
      <c r="V28109">
        <v>0</v>
      </c>
      <c r="W28109">
        <v>0</v>
      </c>
      <c r="X28109">
        <v>0</v>
      </c>
      <c r="Y28109">
        <v>0</v>
      </c>
      <c r="Z28109">
        <v>0</v>
      </c>
      <c r="AA28109">
        <v>0</v>
      </c>
      <c r="AB28109">
        <v>0</v>
      </c>
      <c r="AC28109">
        <v>0</v>
      </c>
      <c r="AD28109">
        <v>0</v>
      </c>
      <c r="AE28109">
        <v>0</v>
      </c>
      <c r="AF28109">
        <v>0</v>
      </c>
      <c r="AG28109">
        <v>0</v>
      </c>
      <c r="AH28109">
        <v>0</v>
      </c>
      <c r="AI28109">
        <v>0</v>
      </c>
      <c r="AJ28109">
        <v>0</v>
      </c>
      <c r="AK28109">
        <v>0</v>
      </c>
      <c r="AL28109">
        <v>0</v>
      </c>
      <c r="AM28109">
        <v>0</v>
      </c>
    </row>
    <row r="28110" spans="1:39" x14ac:dyDescent="0.45">
      <c r="A28110" t="s">
        <v>104806</v>
      </c>
      <c r="B28110" t="s">
        <v>104807</v>
      </c>
      <c r="C28110" t="s">
        <v>104808</v>
      </c>
      <c r="D28110" t="s">
        <v>104809</v>
      </c>
      <c r="E28110" t="s">
        <v>4702</v>
      </c>
      <c r="F28110" t="s">
        <v>714</v>
      </c>
      <c r="G28110" t="s">
        <v>57</v>
      </c>
      <c r="H28110" t="s">
        <v>496</v>
      </c>
      <c r="J28110" t="s">
        <v>497</v>
      </c>
      <c r="K28110" t="s">
        <v>497</v>
      </c>
      <c r="L28110">
        <v>1</v>
      </c>
      <c r="M28110" s="1">
        <v>41000</v>
      </c>
      <c r="N28110" s="2">
        <v>41000</v>
      </c>
      <c r="O28110" t="s">
        <v>50</v>
      </c>
      <c r="P28110">
        <v>2012</v>
      </c>
      <c r="Q28110" s="1">
        <v>40817</v>
      </c>
      <c r="R28110" s="1">
        <v>40817</v>
      </c>
      <c r="S28110">
        <v>250000</v>
      </c>
      <c r="T28110">
        <v>0</v>
      </c>
      <c r="U28110">
        <v>0</v>
      </c>
      <c r="V28110">
        <v>0</v>
      </c>
      <c r="W28110">
        <v>0</v>
      </c>
      <c r="X28110">
        <v>0</v>
      </c>
      <c r="Y28110">
        <v>0</v>
      </c>
      <c r="Z28110">
        <v>0</v>
      </c>
      <c r="AA28110">
        <v>0</v>
      </c>
      <c r="AB28110">
        <v>0</v>
      </c>
      <c r="AC28110">
        <v>0</v>
      </c>
      <c r="AD28110">
        <v>0</v>
      </c>
      <c r="AE28110">
        <v>0</v>
      </c>
      <c r="AF28110">
        <v>0</v>
      </c>
      <c r="AG28110">
        <v>0</v>
      </c>
      <c r="AH28110">
        <v>0</v>
      </c>
      <c r="AI28110">
        <v>0</v>
      </c>
      <c r="AJ28110">
        <v>0</v>
      </c>
      <c r="AK28110">
        <v>0</v>
      </c>
      <c r="AL28110">
        <v>0</v>
      </c>
      <c r="AM28110">
        <v>0</v>
      </c>
    </row>
    <row r="28111" spans="1:39" x14ac:dyDescent="0.45">
      <c r="A28111" t="s">
        <v>104810</v>
      </c>
      <c r="B28111" t="s">
        <v>104811</v>
      </c>
      <c r="C28111" t="s">
        <v>104812</v>
      </c>
      <c r="D28111" t="s">
        <v>107</v>
      </c>
      <c r="E28111" t="s">
        <v>108</v>
      </c>
      <c r="F28111" t="s">
        <v>282</v>
      </c>
      <c r="G28111" t="s">
        <v>57</v>
      </c>
      <c r="H28111" t="s">
        <v>46</v>
      </c>
      <c r="I28111" t="s">
        <v>58</v>
      </c>
      <c r="J28111" t="s">
        <v>5974</v>
      </c>
      <c r="K28111" t="s">
        <v>15461</v>
      </c>
      <c r="L28111">
        <v>1</v>
      </c>
      <c r="Q28111" s="1">
        <v>41221</v>
      </c>
      <c r="R28111" s="1">
        <v>41221</v>
      </c>
      <c r="S28111">
        <v>100000</v>
      </c>
      <c r="T28111">
        <v>0</v>
      </c>
      <c r="U28111">
        <v>0</v>
      </c>
      <c r="V28111">
        <v>0</v>
      </c>
      <c r="W28111">
        <v>0</v>
      </c>
      <c r="X28111">
        <v>0</v>
      </c>
      <c r="Y28111">
        <v>0</v>
      </c>
      <c r="Z28111">
        <v>0</v>
      </c>
      <c r="AA28111">
        <v>0</v>
      </c>
      <c r="AB28111">
        <v>0</v>
      </c>
      <c r="AC28111">
        <v>0</v>
      </c>
      <c r="AD28111">
        <v>0</v>
      </c>
      <c r="AE28111">
        <v>0</v>
      </c>
      <c r="AF28111">
        <v>0</v>
      </c>
      <c r="AG28111">
        <v>0</v>
      </c>
      <c r="AH28111">
        <v>0</v>
      </c>
      <c r="AI28111">
        <v>0</v>
      </c>
      <c r="AJ28111">
        <v>0</v>
      </c>
      <c r="AK28111">
        <v>0</v>
      </c>
      <c r="AL28111">
        <v>0</v>
      </c>
      <c r="AM28111">
        <v>0</v>
      </c>
    </row>
    <row r="28112" spans="1:39" x14ac:dyDescent="0.45">
      <c r="A28112" t="s">
        <v>104813</v>
      </c>
      <c r="B28112" t="s">
        <v>104814</v>
      </c>
      <c r="C28112" t="s">
        <v>104815</v>
      </c>
      <c r="D28112" t="s">
        <v>39689</v>
      </c>
      <c r="E28112" t="s">
        <v>1475</v>
      </c>
      <c r="F28112" t="s">
        <v>7031</v>
      </c>
      <c r="G28112" t="s">
        <v>57</v>
      </c>
      <c r="H28112" t="s">
        <v>715</v>
      </c>
      <c r="J28112" t="s">
        <v>716</v>
      </c>
      <c r="K28112" t="s">
        <v>22960</v>
      </c>
      <c r="L28112">
        <v>2</v>
      </c>
      <c r="M28112" s="1">
        <v>41112</v>
      </c>
      <c r="N28112" s="2">
        <v>41091</v>
      </c>
      <c r="O28112" t="s">
        <v>596</v>
      </c>
      <c r="P28112">
        <v>2012</v>
      </c>
      <c r="Q28112" s="1">
        <v>41332</v>
      </c>
      <c r="R28112" s="1">
        <v>41339</v>
      </c>
      <c r="S28112">
        <v>1600000</v>
      </c>
      <c r="T28112">
        <v>1000000</v>
      </c>
      <c r="U28112">
        <v>0</v>
      </c>
      <c r="V28112">
        <v>0</v>
      </c>
      <c r="W28112">
        <v>0</v>
      </c>
      <c r="X28112">
        <v>0</v>
      </c>
      <c r="Y28112">
        <v>0</v>
      </c>
      <c r="Z28112">
        <v>0</v>
      </c>
      <c r="AA28112">
        <v>0</v>
      </c>
      <c r="AB28112">
        <v>0</v>
      </c>
      <c r="AC28112">
        <v>0</v>
      </c>
      <c r="AD28112">
        <v>0</v>
      </c>
      <c r="AE28112">
        <v>0</v>
      </c>
      <c r="AF28112">
        <v>1000000</v>
      </c>
      <c r="AG28112">
        <v>0</v>
      </c>
      <c r="AH28112">
        <v>0</v>
      </c>
      <c r="AI28112">
        <v>0</v>
      </c>
      <c r="AJ28112">
        <v>0</v>
      </c>
      <c r="AK28112">
        <v>0</v>
      </c>
      <c r="AL28112">
        <v>0</v>
      </c>
      <c r="AM28112">
        <v>0</v>
      </c>
    </row>
    <row r="28113" spans="1:39" x14ac:dyDescent="0.45">
      <c r="A28113" t="s">
        <v>104816</v>
      </c>
      <c r="B28113" t="s">
        <v>104817</v>
      </c>
      <c r="C28113" t="s">
        <v>104818</v>
      </c>
      <c r="D28113" t="s">
        <v>54248</v>
      </c>
      <c r="E28113" t="s">
        <v>212</v>
      </c>
      <c r="F28113" s="3">
        <v>50000</v>
      </c>
      <c r="G28113" t="s">
        <v>57</v>
      </c>
      <c r="H28113" t="s">
        <v>46</v>
      </c>
      <c r="I28113" t="s">
        <v>58</v>
      </c>
      <c r="J28113" t="s">
        <v>198</v>
      </c>
      <c r="K28113" t="s">
        <v>731</v>
      </c>
      <c r="L28113">
        <v>1</v>
      </c>
      <c r="M28113" s="1">
        <v>39965</v>
      </c>
      <c r="N28113" s="2">
        <v>39965</v>
      </c>
      <c r="O28113" t="s">
        <v>269</v>
      </c>
      <c r="P28113">
        <v>2009</v>
      </c>
      <c r="Q28113" s="1">
        <v>39965</v>
      </c>
      <c r="R28113" s="1">
        <v>39965</v>
      </c>
      <c r="S28113">
        <v>50000</v>
      </c>
      <c r="T28113">
        <v>0</v>
      </c>
      <c r="U28113">
        <v>0</v>
      </c>
      <c r="V28113">
        <v>0</v>
      </c>
      <c r="W28113">
        <v>0</v>
      </c>
      <c r="X28113">
        <v>0</v>
      </c>
      <c r="Y28113">
        <v>0</v>
      </c>
      <c r="Z28113">
        <v>0</v>
      </c>
      <c r="AA28113">
        <v>0</v>
      </c>
      <c r="AB28113">
        <v>0</v>
      </c>
      <c r="AC28113">
        <v>0</v>
      </c>
      <c r="AD28113">
        <v>0</v>
      </c>
      <c r="AE28113">
        <v>0</v>
      </c>
      <c r="AF28113">
        <v>0</v>
      </c>
      <c r="AG28113">
        <v>0</v>
      </c>
      <c r="AH28113">
        <v>0</v>
      </c>
      <c r="AI28113">
        <v>0</v>
      </c>
      <c r="AJ28113">
        <v>0</v>
      </c>
      <c r="AK28113">
        <v>0</v>
      </c>
      <c r="AL28113">
        <v>0</v>
      </c>
      <c r="AM28113">
        <v>0</v>
      </c>
    </row>
    <row r="28114" spans="1:39" x14ac:dyDescent="0.45">
      <c r="A28114" t="s">
        <v>104819</v>
      </c>
      <c r="B28114" t="s">
        <v>104820</v>
      </c>
      <c r="C28114" t="s">
        <v>104821</v>
      </c>
      <c r="F28114" s="3">
        <v>19252</v>
      </c>
      <c r="G28114" t="s">
        <v>57</v>
      </c>
      <c r="L28114">
        <v>1</v>
      </c>
      <c r="Q28114" s="1">
        <v>41728</v>
      </c>
      <c r="R28114" s="1">
        <v>41728</v>
      </c>
      <c r="S28114">
        <v>19252</v>
      </c>
      <c r="T28114">
        <v>0</v>
      </c>
      <c r="U28114">
        <v>0</v>
      </c>
      <c r="V28114">
        <v>0</v>
      </c>
      <c r="W28114">
        <v>0</v>
      </c>
      <c r="X28114">
        <v>0</v>
      </c>
      <c r="Y28114">
        <v>0</v>
      </c>
      <c r="Z28114">
        <v>0</v>
      </c>
      <c r="AA28114">
        <v>0</v>
      </c>
      <c r="AB28114">
        <v>0</v>
      </c>
      <c r="AC28114">
        <v>0</v>
      </c>
      <c r="AD28114">
        <v>0</v>
      </c>
      <c r="AE28114">
        <v>0</v>
      </c>
      <c r="AF28114">
        <v>0</v>
      </c>
      <c r="AG28114">
        <v>0</v>
      </c>
      <c r="AH28114">
        <v>0</v>
      </c>
      <c r="AI28114">
        <v>0</v>
      </c>
      <c r="AJ28114">
        <v>0</v>
      </c>
      <c r="AK28114">
        <v>0</v>
      </c>
      <c r="AL28114">
        <v>0</v>
      </c>
      <c r="AM28114">
        <v>0</v>
      </c>
    </row>
    <row r="28115" spans="1:39" x14ac:dyDescent="0.45">
      <c r="A28115" t="s">
        <v>104822</v>
      </c>
      <c r="B28115" t="s">
        <v>104823</v>
      </c>
      <c r="C28115" t="s">
        <v>104824</v>
      </c>
      <c r="D28115" t="s">
        <v>315</v>
      </c>
      <c r="E28115" t="s">
        <v>316</v>
      </c>
      <c r="F28115" t="s">
        <v>846</v>
      </c>
      <c r="G28115" t="s">
        <v>57</v>
      </c>
      <c r="H28115" t="s">
        <v>74</v>
      </c>
      <c r="J28115" t="s">
        <v>75</v>
      </c>
      <c r="K28115" t="s">
        <v>8232</v>
      </c>
      <c r="L28115">
        <v>1</v>
      </c>
      <c r="M28115" s="1">
        <v>40848</v>
      </c>
      <c r="N28115" s="2">
        <v>40848</v>
      </c>
      <c r="O28115" t="s">
        <v>94</v>
      </c>
      <c r="P28115">
        <v>2011</v>
      </c>
      <c r="Q28115" s="1">
        <v>40848</v>
      </c>
      <c r="R28115" s="1">
        <v>40848</v>
      </c>
      <c r="S28115">
        <v>1000000</v>
      </c>
      <c r="T28115">
        <v>0</v>
      </c>
      <c r="U28115">
        <v>0</v>
      </c>
      <c r="V28115">
        <v>0</v>
      </c>
      <c r="W28115">
        <v>0</v>
      </c>
      <c r="X28115">
        <v>0</v>
      </c>
      <c r="Y28115">
        <v>0</v>
      </c>
      <c r="Z28115">
        <v>0</v>
      </c>
      <c r="AA28115">
        <v>0</v>
      </c>
      <c r="AB28115">
        <v>0</v>
      </c>
      <c r="AC28115">
        <v>0</v>
      </c>
      <c r="AD28115">
        <v>0</v>
      </c>
      <c r="AE28115">
        <v>0</v>
      </c>
      <c r="AF28115">
        <v>0</v>
      </c>
      <c r="AG28115">
        <v>0</v>
      </c>
      <c r="AH28115">
        <v>0</v>
      </c>
      <c r="AI28115">
        <v>0</v>
      </c>
      <c r="AJ28115">
        <v>0</v>
      </c>
      <c r="AK28115">
        <v>0</v>
      </c>
      <c r="AL28115">
        <v>0</v>
      </c>
      <c r="AM28115">
        <v>0</v>
      </c>
    </row>
    <row r="28116" spans="1:39" x14ac:dyDescent="0.45">
      <c r="A28116" t="s">
        <v>104825</v>
      </c>
      <c r="B28116" t="s">
        <v>104826</v>
      </c>
      <c r="C28116" t="s">
        <v>104827</v>
      </c>
      <c r="D28116" t="s">
        <v>104828</v>
      </c>
      <c r="E28116" t="s">
        <v>55</v>
      </c>
      <c r="F28116" t="s">
        <v>104829</v>
      </c>
      <c r="G28116" t="s">
        <v>101</v>
      </c>
      <c r="H28116" t="s">
        <v>214</v>
      </c>
      <c r="J28116" t="s">
        <v>215</v>
      </c>
      <c r="K28116" t="s">
        <v>215</v>
      </c>
      <c r="L28116">
        <v>1</v>
      </c>
      <c r="M28116" s="1">
        <v>39308</v>
      </c>
      <c r="N28116" s="2">
        <v>39295</v>
      </c>
      <c r="O28116" t="s">
        <v>672</v>
      </c>
      <c r="P28116">
        <v>2007</v>
      </c>
      <c r="Q28116" s="1">
        <v>39617</v>
      </c>
      <c r="R28116" s="1">
        <v>39617</v>
      </c>
      <c r="S28116">
        <v>0</v>
      </c>
      <c r="T28116">
        <v>0</v>
      </c>
      <c r="U28116">
        <v>0</v>
      </c>
      <c r="V28116">
        <v>0</v>
      </c>
      <c r="W28116">
        <v>0</v>
      </c>
      <c r="X28116">
        <v>0</v>
      </c>
      <c r="Y28116">
        <v>852115</v>
      </c>
      <c r="Z28116">
        <v>0</v>
      </c>
      <c r="AA28116">
        <v>0</v>
      </c>
      <c r="AB28116">
        <v>0</v>
      </c>
      <c r="AC28116">
        <v>0</v>
      </c>
      <c r="AD28116">
        <v>0</v>
      </c>
      <c r="AE28116">
        <v>0</v>
      </c>
      <c r="AF28116">
        <v>0</v>
      </c>
      <c r="AG28116">
        <v>0</v>
      </c>
      <c r="AH28116">
        <v>0</v>
      </c>
      <c r="AI28116">
        <v>0</v>
      </c>
      <c r="AJ28116">
        <v>0</v>
      </c>
      <c r="AK28116">
        <v>0</v>
      </c>
      <c r="AL28116">
        <v>0</v>
      </c>
      <c r="AM28116">
        <v>0</v>
      </c>
    </row>
    <row r="28117" spans="1:39" x14ac:dyDescent="0.45">
      <c r="A28117" t="s">
        <v>104830</v>
      </c>
      <c r="B28117" t="s">
        <v>104831</v>
      </c>
      <c r="C28117" t="s">
        <v>104832</v>
      </c>
      <c r="D28117" t="s">
        <v>88</v>
      </c>
      <c r="E28117" t="s">
        <v>89</v>
      </c>
      <c r="F28117" t="s">
        <v>20543</v>
      </c>
      <c r="G28117" t="s">
        <v>45</v>
      </c>
      <c r="H28117" t="s">
        <v>46</v>
      </c>
      <c r="I28117" t="s">
        <v>47</v>
      </c>
      <c r="J28117" t="s">
        <v>707</v>
      </c>
      <c r="K28117" t="s">
        <v>66058</v>
      </c>
      <c r="L28117">
        <v>1</v>
      </c>
      <c r="M28117" s="1">
        <v>34700</v>
      </c>
      <c r="N28117" s="2">
        <v>34700</v>
      </c>
      <c r="O28117" t="s">
        <v>3471</v>
      </c>
      <c r="P28117">
        <v>1995</v>
      </c>
      <c r="Q28117" s="1">
        <v>39326</v>
      </c>
      <c r="R28117" s="1">
        <v>39326</v>
      </c>
      <c r="S28117">
        <v>0</v>
      </c>
      <c r="T28117">
        <v>8900000</v>
      </c>
      <c r="U28117">
        <v>0</v>
      </c>
      <c r="V28117">
        <v>0</v>
      </c>
      <c r="W28117">
        <v>0</v>
      </c>
      <c r="X28117">
        <v>0</v>
      </c>
      <c r="Y28117">
        <v>0</v>
      </c>
      <c r="Z28117">
        <v>0</v>
      </c>
      <c r="AA28117">
        <v>0</v>
      </c>
      <c r="AB28117">
        <v>0</v>
      </c>
      <c r="AC28117">
        <v>0</v>
      </c>
      <c r="AD28117">
        <v>0</v>
      </c>
      <c r="AE28117">
        <v>0</v>
      </c>
      <c r="AF28117">
        <v>0</v>
      </c>
      <c r="AG28117">
        <v>8900000</v>
      </c>
      <c r="AH28117">
        <v>0</v>
      </c>
      <c r="AI28117">
        <v>0</v>
      </c>
      <c r="AJ28117">
        <v>0</v>
      </c>
      <c r="AK28117">
        <v>0</v>
      </c>
      <c r="AL28117">
        <v>0</v>
      </c>
      <c r="AM28117">
        <v>0</v>
      </c>
    </row>
    <row r="28118" spans="1:39" x14ac:dyDescent="0.45">
      <c r="A28118" t="s">
        <v>104833</v>
      </c>
      <c r="B28118" t="s">
        <v>104834</v>
      </c>
      <c r="C28118" t="s">
        <v>104835</v>
      </c>
      <c r="D28118" t="s">
        <v>104836</v>
      </c>
      <c r="E28118" t="s">
        <v>56987</v>
      </c>
      <c r="F28118" t="s">
        <v>114</v>
      </c>
      <c r="G28118" t="s">
        <v>57</v>
      </c>
      <c r="H28118" t="s">
        <v>214</v>
      </c>
      <c r="J28118" t="s">
        <v>215</v>
      </c>
      <c r="K28118" t="s">
        <v>215</v>
      </c>
      <c r="L28118">
        <v>1</v>
      </c>
      <c r="M28118" s="1">
        <v>40393</v>
      </c>
      <c r="N28118" s="2">
        <v>40391</v>
      </c>
      <c r="O28118" t="s">
        <v>200</v>
      </c>
      <c r="P28118">
        <v>2010</v>
      </c>
      <c r="Q28118" s="1">
        <v>41421</v>
      </c>
      <c r="R28118" s="1">
        <v>41421</v>
      </c>
      <c r="S28118">
        <v>0</v>
      </c>
      <c r="T28118">
        <v>0</v>
      </c>
      <c r="U28118">
        <v>0</v>
      </c>
      <c r="V28118">
        <v>0</v>
      </c>
      <c r="W28118">
        <v>0</v>
      </c>
      <c r="X28118">
        <v>0</v>
      </c>
      <c r="Y28118">
        <v>0</v>
      </c>
      <c r="Z28118">
        <v>0</v>
      </c>
      <c r="AA28118">
        <v>0</v>
      </c>
      <c r="AB28118">
        <v>0</v>
      </c>
      <c r="AC28118">
        <v>0</v>
      </c>
      <c r="AD28118">
        <v>0</v>
      </c>
      <c r="AE28118">
        <v>0</v>
      </c>
      <c r="AF28118">
        <v>0</v>
      </c>
      <c r="AG28118">
        <v>0</v>
      </c>
      <c r="AH28118">
        <v>0</v>
      </c>
      <c r="AI28118">
        <v>0</v>
      </c>
      <c r="AJ28118">
        <v>0</v>
      </c>
      <c r="AK28118">
        <v>0</v>
      </c>
      <c r="AL28118">
        <v>0</v>
      </c>
      <c r="AM28118">
        <v>0</v>
      </c>
    </row>
    <row r="28119" spans="1:39" x14ac:dyDescent="0.45">
      <c r="A28119" t="s">
        <v>104837</v>
      </c>
      <c r="B28119" t="s">
        <v>104838</v>
      </c>
      <c r="D28119" t="s">
        <v>3580</v>
      </c>
      <c r="E28119" t="s">
        <v>43</v>
      </c>
      <c r="F28119" t="s">
        <v>114</v>
      </c>
      <c r="G28119" t="s">
        <v>57</v>
      </c>
      <c r="H28119" t="s">
        <v>46</v>
      </c>
      <c r="I28119" t="s">
        <v>4505</v>
      </c>
      <c r="J28119" t="s">
        <v>4506</v>
      </c>
      <c r="K28119" t="s">
        <v>4506</v>
      </c>
      <c r="L28119">
        <v>1</v>
      </c>
      <c r="M28119" s="1">
        <v>41560</v>
      </c>
      <c r="N28119" s="2">
        <v>41548</v>
      </c>
      <c r="O28119" t="s">
        <v>157</v>
      </c>
      <c r="P28119">
        <v>2013</v>
      </c>
      <c r="Q28119" s="1">
        <v>41544</v>
      </c>
      <c r="R28119" s="1">
        <v>41544</v>
      </c>
      <c r="S28119">
        <v>0</v>
      </c>
      <c r="T28119">
        <v>0</v>
      </c>
      <c r="U28119">
        <v>0</v>
      </c>
      <c r="V28119">
        <v>0</v>
      </c>
      <c r="W28119">
        <v>0</v>
      </c>
      <c r="X28119">
        <v>0</v>
      </c>
      <c r="Y28119">
        <v>0</v>
      </c>
      <c r="Z28119">
        <v>0</v>
      </c>
      <c r="AA28119">
        <v>0</v>
      </c>
      <c r="AB28119">
        <v>0</v>
      </c>
      <c r="AC28119">
        <v>0</v>
      </c>
      <c r="AD28119">
        <v>0</v>
      </c>
      <c r="AE28119">
        <v>0</v>
      </c>
      <c r="AF28119">
        <v>0</v>
      </c>
      <c r="AG28119">
        <v>0</v>
      </c>
      <c r="AH28119">
        <v>0</v>
      </c>
      <c r="AI28119">
        <v>0</v>
      </c>
      <c r="AJ28119">
        <v>0</v>
      </c>
      <c r="AK28119">
        <v>0</v>
      </c>
      <c r="AL28119">
        <v>0</v>
      </c>
      <c r="AM28119">
        <v>0</v>
      </c>
    </row>
    <row r="28120" spans="1:39" x14ac:dyDescent="0.45">
      <c r="A28120" t="s">
        <v>104839</v>
      </c>
      <c r="B28120" t="s">
        <v>104840</v>
      </c>
      <c r="C28120" t="s">
        <v>104841</v>
      </c>
      <c r="D28120" t="s">
        <v>31509</v>
      </c>
      <c r="E28120" t="s">
        <v>8365</v>
      </c>
      <c r="F28120" t="s">
        <v>104842</v>
      </c>
      <c r="G28120" t="s">
        <v>57</v>
      </c>
      <c r="H28120" t="s">
        <v>46</v>
      </c>
      <c r="I28120" t="s">
        <v>115</v>
      </c>
      <c r="J28120" t="s">
        <v>334</v>
      </c>
      <c r="K28120" t="s">
        <v>4909</v>
      </c>
      <c r="L28120">
        <v>2</v>
      </c>
      <c r="M28120" s="1">
        <v>29952</v>
      </c>
      <c r="N28120" s="2">
        <v>29952</v>
      </c>
      <c r="O28120" t="s">
        <v>10363</v>
      </c>
      <c r="P28120">
        <v>1982</v>
      </c>
      <c r="Q28120" s="1">
        <v>40675</v>
      </c>
      <c r="R28120" s="1">
        <v>41943</v>
      </c>
      <c r="S28120">
        <v>0</v>
      </c>
      <c r="T28120">
        <v>9521365</v>
      </c>
      <c r="U28120">
        <v>0</v>
      </c>
      <c r="V28120">
        <v>0</v>
      </c>
      <c r="W28120">
        <v>0</v>
      </c>
      <c r="X28120">
        <v>0</v>
      </c>
      <c r="Y28120">
        <v>0</v>
      </c>
      <c r="Z28120">
        <v>0</v>
      </c>
      <c r="AA28120">
        <v>0</v>
      </c>
      <c r="AB28120">
        <v>0</v>
      </c>
      <c r="AC28120">
        <v>0</v>
      </c>
      <c r="AD28120">
        <v>0</v>
      </c>
      <c r="AE28120">
        <v>0</v>
      </c>
      <c r="AF28120">
        <v>0</v>
      </c>
      <c r="AG28120">
        <v>0</v>
      </c>
      <c r="AH28120">
        <v>0</v>
      </c>
      <c r="AI28120">
        <v>0</v>
      </c>
      <c r="AJ28120">
        <v>0</v>
      </c>
      <c r="AK28120">
        <v>0</v>
      </c>
      <c r="AL28120">
        <v>0</v>
      </c>
      <c r="AM28120">
        <v>0</v>
      </c>
    </row>
    <row r="28121" spans="1:39" x14ac:dyDescent="0.45">
      <c r="A28121" t="s">
        <v>104843</v>
      </c>
      <c r="B28121" t="s">
        <v>104844</v>
      </c>
      <c r="F28121" t="s">
        <v>104845</v>
      </c>
      <c r="G28121" t="s">
        <v>57</v>
      </c>
      <c r="L28121">
        <v>2</v>
      </c>
      <c r="Q28121" s="1">
        <v>40675</v>
      </c>
      <c r="R28121" s="1">
        <v>41943</v>
      </c>
      <c r="S28121">
        <v>714156</v>
      </c>
      <c r="T28121">
        <v>8813715</v>
      </c>
      <c r="U28121">
        <v>0</v>
      </c>
      <c r="V28121">
        <v>0</v>
      </c>
      <c r="W28121">
        <v>0</v>
      </c>
      <c r="X28121">
        <v>0</v>
      </c>
      <c r="Y28121">
        <v>0</v>
      </c>
      <c r="Z28121">
        <v>0</v>
      </c>
      <c r="AA28121">
        <v>0</v>
      </c>
      <c r="AB28121">
        <v>0</v>
      </c>
      <c r="AC28121">
        <v>0</v>
      </c>
      <c r="AD28121">
        <v>0</v>
      </c>
      <c r="AE28121">
        <v>0</v>
      </c>
      <c r="AF28121">
        <v>0</v>
      </c>
      <c r="AG28121">
        <v>0</v>
      </c>
      <c r="AH28121">
        <v>0</v>
      </c>
      <c r="AI28121">
        <v>0</v>
      </c>
      <c r="AJ28121">
        <v>0</v>
      </c>
      <c r="AK28121">
        <v>0</v>
      </c>
      <c r="AL28121">
        <v>0</v>
      </c>
      <c r="AM28121">
        <v>0</v>
      </c>
    </row>
    <row r="28122" spans="1:39" x14ac:dyDescent="0.45">
      <c r="A28122" t="s">
        <v>104846</v>
      </c>
      <c r="B28122" t="s">
        <v>104847</v>
      </c>
      <c r="C28122" t="s">
        <v>104848</v>
      </c>
      <c r="D28122" t="s">
        <v>104849</v>
      </c>
      <c r="E28122" t="s">
        <v>19625</v>
      </c>
      <c r="F28122" t="s">
        <v>104850</v>
      </c>
      <c r="G28122" t="s">
        <v>57</v>
      </c>
      <c r="H28122" t="s">
        <v>1585</v>
      </c>
      <c r="J28122" t="s">
        <v>1586</v>
      </c>
      <c r="K28122" t="s">
        <v>1586</v>
      </c>
      <c r="L28122">
        <v>4</v>
      </c>
      <c r="M28122" s="1">
        <v>40955</v>
      </c>
      <c r="N28122" s="2">
        <v>40940</v>
      </c>
      <c r="O28122" t="s">
        <v>132</v>
      </c>
      <c r="P28122">
        <v>2012</v>
      </c>
      <c r="Q28122" s="1">
        <v>40878</v>
      </c>
      <c r="R28122" s="1">
        <v>41809</v>
      </c>
      <c r="S28122">
        <v>40000</v>
      </c>
      <c r="T28122">
        <v>979487</v>
      </c>
      <c r="U28122">
        <v>0</v>
      </c>
      <c r="V28122">
        <v>0</v>
      </c>
      <c r="W28122">
        <v>0</v>
      </c>
      <c r="X28122">
        <v>0</v>
      </c>
      <c r="Y28122">
        <v>352159</v>
      </c>
      <c r="Z28122">
        <v>0</v>
      </c>
      <c r="AA28122">
        <v>0</v>
      </c>
      <c r="AB28122">
        <v>0</v>
      </c>
      <c r="AC28122">
        <v>0</v>
      </c>
      <c r="AD28122">
        <v>0</v>
      </c>
      <c r="AE28122">
        <v>0</v>
      </c>
      <c r="AF28122">
        <v>979487</v>
      </c>
      <c r="AG28122">
        <v>0</v>
      </c>
      <c r="AH28122">
        <v>0</v>
      </c>
      <c r="AI28122">
        <v>0</v>
      </c>
      <c r="AJ28122">
        <v>0</v>
      </c>
      <c r="AK28122">
        <v>0</v>
      </c>
      <c r="AL28122">
        <v>0</v>
      </c>
      <c r="AM28122">
        <v>0</v>
      </c>
    </row>
    <row r="28123" spans="1:39" x14ac:dyDescent="0.45">
      <c r="A28123" t="s">
        <v>104851</v>
      </c>
      <c r="B28123" t="s">
        <v>104852</v>
      </c>
      <c r="C28123" t="s">
        <v>104853</v>
      </c>
      <c r="D28123" t="s">
        <v>104854</v>
      </c>
      <c r="E28123" t="s">
        <v>29238</v>
      </c>
      <c r="F28123" t="s">
        <v>282</v>
      </c>
      <c r="G28123" t="s">
        <v>57</v>
      </c>
      <c r="H28123" t="s">
        <v>496</v>
      </c>
      <c r="J28123" t="s">
        <v>2417</v>
      </c>
      <c r="K28123" t="s">
        <v>2417</v>
      </c>
      <c r="L28123">
        <v>2</v>
      </c>
      <c r="M28123" s="1">
        <v>41365</v>
      </c>
      <c r="N28123" s="2">
        <v>41365</v>
      </c>
      <c r="O28123" t="s">
        <v>439</v>
      </c>
      <c r="P28123">
        <v>2013</v>
      </c>
      <c r="Q28123" s="1">
        <v>41518</v>
      </c>
      <c r="R28123" s="1">
        <v>41927</v>
      </c>
      <c r="S28123">
        <v>100000</v>
      </c>
      <c r="T28123">
        <v>0</v>
      </c>
      <c r="U28123">
        <v>0</v>
      </c>
      <c r="V28123">
        <v>0</v>
      </c>
      <c r="W28123">
        <v>0</v>
      </c>
      <c r="X28123">
        <v>0</v>
      </c>
      <c r="Y28123">
        <v>0</v>
      </c>
      <c r="Z28123">
        <v>0</v>
      </c>
      <c r="AA28123">
        <v>0</v>
      </c>
      <c r="AB28123">
        <v>0</v>
      </c>
      <c r="AC28123">
        <v>0</v>
      </c>
      <c r="AD28123">
        <v>0</v>
      </c>
      <c r="AE28123">
        <v>0</v>
      </c>
      <c r="AF28123">
        <v>0</v>
      </c>
      <c r="AG28123">
        <v>0</v>
      </c>
      <c r="AH28123">
        <v>0</v>
      </c>
      <c r="AI28123">
        <v>0</v>
      </c>
      <c r="AJ28123">
        <v>0</v>
      </c>
      <c r="AK28123">
        <v>0</v>
      </c>
      <c r="AL28123">
        <v>0</v>
      </c>
      <c r="AM28123">
        <v>0</v>
      </c>
    </row>
    <row r="28124" spans="1:39" x14ac:dyDescent="0.45">
      <c r="A28124" t="s">
        <v>104855</v>
      </c>
      <c r="B28124" t="s">
        <v>104856</v>
      </c>
      <c r="C28124" t="s">
        <v>104857</v>
      </c>
      <c r="D28124" t="s">
        <v>18557</v>
      </c>
      <c r="E28124" t="s">
        <v>259</v>
      </c>
      <c r="F28124" t="s">
        <v>72518</v>
      </c>
      <c r="G28124" t="s">
        <v>57</v>
      </c>
      <c r="H28124" t="s">
        <v>46</v>
      </c>
      <c r="I28124" t="s">
        <v>148</v>
      </c>
      <c r="J28124" t="s">
        <v>149</v>
      </c>
      <c r="K28124" t="s">
        <v>17870</v>
      </c>
      <c r="L28124">
        <v>2</v>
      </c>
      <c r="M28124" s="1">
        <v>38687</v>
      </c>
      <c r="N28124" s="2">
        <v>38687</v>
      </c>
      <c r="O28124" t="s">
        <v>4448</v>
      </c>
      <c r="P28124">
        <v>2005</v>
      </c>
      <c r="Q28124" s="1">
        <v>40662</v>
      </c>
      <c r="R28124" s="1">
        <v>40706</v>
      </c>
      <c r="S28124">
        <v>0</v>
      </c>
      <c r="T28124">
        <v>8950000</v>
      </c>
      <c r="U28124">
        <v>0</v>
      </c>
      <c r="V28124">
        <v>0</v>
      </c>
      <c r="W28124">
        <v>0</v>
      </c>
      <c r="X28124">
        <v>0</v>
      </c>
      <c r="Y28124">
        <v>0</v>
      </c>
      <c r="Z28124">
        <v>0</v>
      </c>
      <c r="AA28124">
        <v>0</v>
      </c>
      <c r="AB28124">
        <v>0</v>
      </c>
      <c r="AC28124">
        <v>0</v>
      </c>
      <c r="AD28124">
        <v>0</v>
      </c>
      <c r="AE28124">
        <v>0</v>
      </c>
      <c r="AF28124">
        <v>0</v>
      </c>
      <c r="AG28124">
        <v>0</v>
      </c>
      <c r="AH28124">
        <v>0</v>
      </c>
      <c r="AI28124">
        <v>0</v>
      </c>
      <c r="AJ28124">
        <v>0</v>
      </c>
      <c r="AK28124">
        <v>5250000</v>
      </c>
      <c r="AL28124">
        <v>3700000</v>
      </c>
      <c r="AM28124">
        <v>0</v>
      </c>
    </row>
    <row r="28125" spans="1:39" x14ac:dyDescent="0.45">
      <c r="A28125" t="s">
        <v>104858</v>
      </c>
      <c r="B28125" t="s">
        <v>104859</v>
      </c>
      <c r="C28125" t="s">
        <v>104860</v>
      </c>
      <c r="D28125" t="s">
        <v>104861</v>
      </c>
      <c r="E28125" t="s">
        <v>5351</v>
      </c>
      <c r="F28125" t="s">
        <v>114</v>
      </c>
      <c r="G28125" t="s">
        <v>57</v>
      </c>
      <c r="H28125" t="s">
        <v>1153</v>
      </c>
      <c r="J28125" t="s">
        <v>17030</v>
      </c>
      <c r="K28125" t="s">
        <v>17031</v>
      </c>
      <c r="L28125">
        <v>1</v>
      </c>
      <c r="M28125" s="1">
        <v>40780</v>
      </c>
      <c r="N28125" s="2">
        <v>40756</v>
      </c>
      <c r="O28125" t="s">
        <v>250</v>
      </c>
      <c r="P28125">
        <v>2011</v>
      </c>
      <c r="Q28125" s="1">
        <v>40889</v>
      </c>
      <c r="R28125" s="1">
        <v>40889</v>
      </c>
      <c r="S28125">
        <v>0</v>
      </c>
      <c r="T28125">
        <v>0</v>
      </c>
      <c r="U28125">
        <v>0</v>
      </c>
      <c r="V28125">
        <v>0</v>
      </c>
      <c r="W28125">
        <v>0</v>
      </c>
      <c r="X28125">
        <v>0</v>
      </c>
      <c r="Y28125">
        <v>0</v>
      </c>
      <c r="Z28125">
        <v>0</v>
      </c>
      <c r="AA28125">
        <v>0</v>
      </c>
      <c r="AB28125">
        <v>0</v>
      </c>
      <c r="AC28125">
        <v>0</v>
      </c>
      <c r="AD28125">
        <v>0</v>
      </c>
      <c r="AE28125">
        <v>0</v>
      </c>
      <c r="AF28125">
        <v>0</v>
      </c>
      <c r="AG28125">
        <v>0</v>
      </c>
      <c r="AH28125">
        <v>0</v>
      </c>
      <c r="AI28125">
        <v>0</v>
      </c>
      <c r="AJ28125">
        <v>0</v>
      </c>
      <c r="AK28125">
        <v>0</v>
      </c>
      <c r="AL28125">
        <v>0</v>
      </c>
      <c r="AM28125">
        <v>0</v>
      </c>
    </row>
    <row r="28126" spans="1:39" x14ac:dyDescent="0.45">
      <c r="A28126" t="s">
        <v>104862</v>
      </c>
      <c r="B28126" t="s">
        <v>104863</v>
      </c>
      <c r="C28126" t="s">
        <v>104864</v>
      </c>
      <c r="D28126" t="s">
        <v>104865</v>
      </c>
      <c r="E28126" t="s">
        <v>61823</v>
      </c>
      <c r="F28126" t="s">
        <v>104866</v>
      </c>
      <c r="G28126" t="s">
        <v>57</v>
      </c>
      <c r="H28126" t="s">
        <v>503</v>
      </c>
      <c r="J28126" t="s">
        <v>504</v>
      </c>
      <c r="K28126" t="s">
        <v>504</v>
      </c>
      <c r="L28126">
        <v>2</v>
      </c>
      <c r="M28126" s="1">
        <v>40544</v>
      </c>
      <c r="N28126" s="2">
        <v>40544</v>
      </c>
      <c r="O28126" t="s">
        <v>528</v>
      </c>
      <c r="P28126">
        <v>2011</v>
      </c>
      <c r="Q28126" s="1">
        <v>41780</v>
      </c>
      <c r="R28126" s="1">
        <v>41829</v>
      </c>
      <c r="S28126">
        <v>0</v>
      </c>
      <c r="T28126">
        <v>27587872</v>
      </c>
      <c r="U28126">
        <v>0</v>
      </c>
      <c r="V28126">
        <v>0</v>
      </c>
      <c r="W28126">
        <v>0</v>
      </c>
      <c r="X28126">
        <v>0</v>
      </c>
      <c r="Y28126">
        <v>0</v>
      </c>
      <c r="Z28126">
        <v>0</v>
      </c>
      <c r="AA28126">
        <v>0</v>
      </c>
      <c r="AB28126">
        <v>0</v>
      </c>
      <c r="AC28126">
        <v>0</v>
      </c>
      <c r="AD28126">
        <v>0</v>
      </c>
      <c r="AE28126">
        <v>0</v>
      </c>
      <c r="AF28126">
        <v>0</v>
      </c>
      <c r="AG28126">
        <v>0</v>
      </c>
      <c r="AH28126">
        <v>0</v>
      </c>
      <c r="AI28126">
        <v>0</v>
      </c>
      <c r="AJ28126">
        <v>0</v>
      </c>
      <c r="AK28126">
        <v>0</v>
      </c>
      <c r="AL28126">
        <v>0</v>
      </c>
      <c r="AM28126">
        <v>0</v>
      </c>
    </row>
    <row r="28127" spans="1:39" x14ac:dyDescent="0.45">
      <c r="A28127" t="s">
        <v>104867</v>
      </c>
      <c r="B28127" t="s">
        <v>104868</v>
      </c>
      <c r="C28127" t="s">
        <v>104869</v>
      </c>
      <c r="D28127" t="s">
        <v>558</v>
      </c>
      <c r="E28127" t="s">
        <v>559</v>
      </c>
      <c r="F28127" t="s">
        <v>84240</v>
      </c>
      <c r="G28127" t="s">
        <v>57</v>
      </c>
      <c r="H28127" t="s">
        <v>46</v>
      </c>
      <c r="I28127" t="s">
        <v>1388</v>
      </c>
      <c r="J28127" t="s">
        <v>5828</v>
      </c>
      <c r="K28127" t="s">
        <v>5828</v>
      </c>
      <c r="L28127">
        <v>1</v>
      </c>
      <c r="M28127" s="1">
        <v>39448</v>
      </c>
      <c r="N28127" s="2">
        <v>39448</v>
      </c>
      <c r="O28127" t="s">
        <v>181</v>
      </c>
      <c r="P28127">
        <v>2008</v>
      </c>
      <c r="Q28127" s="1">
        <v>40758</v>
      </c>
      <c r="R28127" s="1">
        <v>40758</v>
      </c>
      <c r="S28127">
        <v>0</v>
      </c>
      <c r="T28127">
        <v>1787500</v>
      </c>
      <c r="U28127">
        <v>0</v>
      </c>
      <c r="V28127">
        <v>0</v>
      </c>
      <c r="W28127">
        <v>0</v>
      </c>
      <c r="X28127">
        <v>0</v>
      </c>
      <c r="Y28127">
        <v>0</v>
      </c>
      <c r="Z28127">
        <v>0</v>
      </c>
      <c r="AA28127">
        <v>0</v>
      </c>
      <c r="AB28127">
        <v>0</v>
      </c>
      <c r="AC28127">
        <v>0</v>
      </c>
      <c r="AD28127">
        <v>0</v>
      </c>
      <c r="AE28127">
        <v>0</v>
      </c>
      <c r="AF28127">
        <v>1787500</v>
      </c>
      <c r="AG28127">
        <v>0</v>
      </c>
      <c r="AH28127">
        <v>0</v>
      </c>
      <c r="AI28127">
        <v>0</v>
      </c>
      <c r="AJ28127">
        <v>0</v>
      </c>
      <c r="AK28127">
        <v>0</v>
      </c>
      <c r="AL28127">
        <v>0</v>
      </c>
      <c r="AM28127">
        <v>0</v>
      </c>
    </row>
    <row r="28128" spans="1:39" x14ac:dyDescent="0.45">
      <c r="A28128" t="s">
        <v>104870</v>
      </c>
      <c r="B28128" t="s">
        <v>104871</v>
      </c>
      <c r="C28128" t="s">
        <v>104872</v>
      </c>
      <c r="D28128" t="s">
        <v>293</v>
      </c>
      <c r="E28128" t="s">
        <v>294</v>
      </c>
      <c r="F28128" t="s">
        <v>2438</v>
      </c>
      <c r="G28128" t="s">
        <v>57</v>
      </c>
      <c r="H28128" t="s">
        <v>46</v>
      </c>
      <c r="I28128" t="s">
        <v>299</v>
      </c>
      <c r="J28128" t="s">
        <v>300</v>
      </c>
      <c r="K28128" t="s">
        <v>1135</v>
      </c>
      <c r="L28128">
        <v>2</v>
      </c>
      <c r="M28128" s="1">
        <v>38353</v>
      </c>
      <c r="N28128" s="2">
        <v>38353</v>
      </c>
      <c r="O28128" t="s">
        <v>464</v>
      </c>
      <c r="P28128">
        <v>2005</v>
      </c>
      <c r="Q28128" s="1">
        <v>40155</v>
      </c>
      <c r="R28128" s="1">
        <v>40567</v>
      </c>
      <c r="S28128">
        <v>0</v>
      </c>
      <c r="T28128">
        <v>60000000</v>
      </c>
      <c r="U28128">
        <v>0</v>
      </c>
      <c r="V28128">
        <v>0</v>
      </c>
      <c r="W28128">
        <v>0</v>
      </c>
      <c r="X28128">
        <v>0</v>
      </c>
      <c r="Y28128">
        <v>0</v>
      </c>
      <c r="Z28128">
        <v>50000000</v>
      </c>
      <c r="AA28128">
        <v>0</v>
      </c>
      <c r="AB28128">
        <v>0</v>
      </c>
      <c r="AC28128">
        <v>0</v>
      </c>
      <c r="AD28128">
        <v>0</v>
      </c>
      <c r="AE28128">
        <v>0</v>
      </c>
      <c r="AF28128">
        <v>0</v>
      </c>
      <c r="AG28128">
        <v>0</v>
      </c>
      <c r="AH28128">
        <v>0</v>
      </c>
      <c r="AI28128">
        <v>0</v>
      </c>
      <c r="AJ28128">
        <v>0</v>
      </c>
      <c r="AK28128">
        <v>0</v>
      </c>
      <c r="AL28128">
        <v>0</v>
      </c>
      <c r="AM28128">
        <v>0</v>
      </c>
    </row>
    <row r="28129" spans="1:39" x14ac:dyDescent="0.45">
      <c r="A28129" t="s">
        <v>104873</v>
      </c>
      <c r="B28129" t="s">
        <v>104874</v>
      </c>
      <c r="C28129" t="s">
        <v>104875</v>
      </c>
      <c r="D28129" t="s">
        <v>24932</v>
      </c>
      <c r="E28129" t="s">
        <v>2206</v>
      </c>
      <c r="F28129" t="s">
        <v>16569</v>
      </c>
      <c r="G28129" t="s">
        <v>101</v>
      </c>
      <c r="H28129" t="s">
        <v>46</v>
      </c>
      <c r="I28129" t="s">
        <v>205</v>
      </c>
      <c r="J28129" t="s">
        <v>206</v>
      </c>
      <c r="K28129" t="s">
        <v>8084</v>
      </c>
      <c r="L28129">
        <v>1</v>
      </c>
      <c r="M28129" s="1">
        <v>36495</v>
      </c>
      <c r="N28129" s="2">
        <v>36495</v>
      </c>
      <c r="O28129" t="s">
        <v>6642</v>
      </c>
      <c r="P28129">
        <v>1999</v>
      </c>
      <c r="Q28129" s="1">
        <v>36892</v>
      </c>
      <c r="R28129" s="1">
        <v>36892</v>
      </c>
      <c r="S28129">
        <v>0</v>
      </c>
      <c r="T28129">
        <v>20500000</v>
      </c>
      <c r="U28129">
        <v>0</v>
      </c>
      <c r="V28129">
        <v>0</v>
      </c>
      <c r="W28129">
        <v>0</v>
      </c>
      <c r="X28129">
        <v>0</v>
      </c>
      <c r="Y28129">
        <v>0</v>
      </c>
      <c r="Z28129">
        <v>0</v>
      </c>
      <c r="AA28129">
        <v>0</v>
      </c>
      <c r="AB28129">
        <v>0</v>
      </c>
      <c r="AC28129">
        <v>0</v>
      </c>
      <c r="AD28129">
        <v>0</v>
      </c>
      <c r="AE28129">
        <v>0</v>
      </c>
      <c r="AF28129">
        <v>0</v>
      </c>
      <c r="AG28129">
        <v>0</v>
      </c>
      <c r="AH28129">
        <v>0</v>
      </c>
      <c r="AI28129">
        <v>0</v>
      </c>
      <c r="AJ28129">
        <v>0</v>
      </c>
      <c r="AK28129">
        <v>0</v>
      </c>
      <c r="AL28129">
        <v>0</v>
      </c>
      <c r="AM28129">
        <v>0</v>
      </c>
    </row>
    <row r="28130" spans="1:39" x14ac:dyDescent="0.45">
      <c r="A28130" t="s">
        <v>104876</v>
      </c>
      <c r="B28130" t="s">
        <v>104877</v>
      </c>
      <c r="C28130" t="s">
        <v>104878</v>
      </c>
      <c r="D28130" t="s">
        <v>88</v>
      </c>
      <c r="E28130" t="s">
        <v>89</v>
      </c>
      <c r="F28130" t="s">
        <v>104879</v>
      </c>
      <c r="G28130" t="s">
        <v>57</v>
      </c>
      <c r="L28130">
        <v>2</v>
      </c>
      <c r="M28130" s="1">
        <v>40544</v>
      </c>
      <c r="N28130" s="2">
        <v>40544</v>
      </c>
      <c r="O28130" t="s">
        <v>528</v>
      </c>
      <c r="P28130">
        <v>2011</v>
      </c>
      <c r="Q28130" s="1">
        <v>41091</v>
      </c>
      <c r="R28130" s="1">
        <v>41275</v>
      </c>
      <c r="S28130">
        <v>198885</v>
      </c>
      <c r="T28130">
        <v>0</v>
      </c>
      <c r="U28130">
        <v>0</v>
      </c>
      <c r="V28130">
        <v>0</v>
      </c>
      <c r="W28130">
        <v>0</v>
      </c>
      <c r="X28130">
        <v>0</v>
      </c>
      <c r="Y28130">
        <v>0</v>
      </c>
      <c r="Z28130">
        <v>0</v>
      </c>
      <c r="AA28130">
        <v>0</v>
      </c>
      <c r="AB28130">
        <v>0</v>
      </c>
      <c r="AC28130">
        <v>0</v>
      </c>
      <c r="AD28130">
        <v>0</v>
      </c>
      <c r="AE28130">
        <v>0</v>
      </c>
      <c r="AF28130">
        <v>0</v>
      </c>
      <c r="AG28130">
        <v>0</v>
      </c>
      <c r="AH28130">
        <v>0</v>
      </c>
      <c r="AI28130">
        <v>0</v>
      </c>
      <c r="AJ28130">
        <v>0</v>
      </c>
      <c r="AK28130">
        <v>0</v>
      </c>
      <c r="AL28130">
        <v>0</v>
      </c>
      <c r="AM28130">
        <v>0</v>
      </c>
    </row>
    <row r="28131" spans="1:39" x14ac:dyDescent="0.45">
      <c r="A28131" t="s">
        <v>104880</v>
      </c>
      <c r="B28131" t="s">
        <v>104881</v>
      </c>
      <c r="C28131" t="s">
        <v>104882</v>
      </c>
      <c r="D28131" t="s">
        <v>104883</v>
      </c>
      <c r="E28131" t="s">
        <v>2129</v>
      </c>
      <c r="F28131" t="s">
        <v>114</v>
      </c>
      <c r="G28131" t="s">
        <v>101</v>
      </c>
      <c r="H28131" t="s">
        <v>74</v>
      </c>
      <c r="J28131" t="s">
        <v>75</v>
      </c>
      <c r="K28131" t="s">
        <v>75</v>
      </c>
      <c r="L28131">
        <v>1</v>
      </c>
      <c r="Q28131" s="1">
        <v>39083</v>
      </c>
      <c r="R28131" s="1">
        <v>39083</v>
      </c>
      <c r="S28131">
        <v>0</v>
      </c>
      <c r="T28131">
        <v>0</v>
      </c>
      <c r="U28131">
        <v>0</v>
      </c>
      <c r="V28131">
        <v>0</v>
      </c>
      <c r="W28131">
        <v>0</v>
      </c>
      <c r="X28131">
        <v>0</v>
      </c>
      <c r="Y28131">
        <v>0</v>
      </c>
      <c r="Z28131">
        <v>0</v>
      </c>
      <c r="AA28131">
        <v>0</v>
      </c>
      <c r="AB28131">
        <v>0</v>
      </c>
      <c r="AC28131">
        <v>0</v>
      </c>
      <c r="AD28131">
        <v>0</v>
      </c>
      <c r="AE28131">
        <v>0</v>
      </c>
      <c r="AF28131">
        <v>0</v>
      </c>
      <c r="AG28131">
        <v>0</v>
      </c>
      <c r="AH28131">
        <v>0</v>
      </c>
      <c r="AI28131">
        <v>0</v>
      </c>
      <c r="AJ28131">
        <v>0</v>
      </c>
      <c r="AK28131">
        <v>0</v>
      </c>
      <c r="AL28131">
        <v>0</v>
      </c>
      <c r="AM28131">
        <v>0</v>
      </c>
    </row>
    <row r="28132" spans="1:39" x14ac:dyDescent="0.45">
      <c r="A28132" t="s">
        <v>104884</v>
      </c>
      <c r="B28132" t="s">
        <v>104885</v>
      </c>
      <c r="C28132" t="s">
        <v>104886</v>
      </c>
      <c r="D28132" t="s">
        <v>104887</v>
      </c>
      <c r="E28132" t="s">
        <v>3017</v>
      </c>
      <c r="F28132" t="s">
        <v>1997</v>
      </c>
      <c r="G28132" t="s">
        <v>57</v>
      </c>
      <c r="H28132" t="s">
        <v>715</v>
      </c>
      <c r="J28132" t="s">
        <v>716</v>
      </c>
      <c r="K28132" t="s">
        <v>716</v>
      </c>
      <c r="L28132">
        <v>2</v>
      </c>
      <c r="M28132" s="1">
        <v>40909</v>
      </c>
      <c r="N28132" s="2">
        <v>40909</v>
      </c>
      <c r="O28132" t="s">
        <v>132</v>
      </c>
      <c r="P28132">
        <v>2012</v>
      </c>
      <c r="Q28132" s="1">
        <v>41187</v>
      </c>
      <c r="R28132" s="1">
        <v>41738</v>
      </c>
      <c r="S28132">
        <v>2450000</v>
      </c>
      <c r="T28132">
        <v>0</v>
      </c>
      <c r="U28132">
        <v>0</v>
      </c>
      <c r="V28132">
        <v>0</v>
      </c>
      <c r="W28132">
        <v>0</v>
      </c>
      <c r="X28132">
        <v>0</v>
      </c>
      <c r="Y28132">
        <v>0</v>
      </c>
      <c r="Z28132">
        <v>0</v>
      </c>
      <c r="AA28132">
        <v>0</v>
      </c>
      <c r="AB28132">
        <v>0</v>
      </c>
      <c r="AC28132">
        <v>0</v>
      </c>
      <c r="AD28132">
        <v>0</v>
      </c>
      <c r="AE28132">
        <v>0</v>
      </c>
      <c r="AF28132">
        <v>0</v>
      </c>
      <c r="AG28132">
        <v>0</v>
      </c>
      <c r="AH28132">
        <v>0</v>
      </c>
      <c r="AI28132">
        <v>0</v>
      </c>
      <c r="AJ28132">
        <v>0</v>
      </c>
      <c r="AK28132">
        <v>0</v>
      </c>
      <c r="AL28132">
        <v>0</v>
      </c>
      <c r="AM28132">
        <v>0</v>
      </c>
    </row>
    <row r="28133" spans="1:39" x14ac:dyDescent="0.45">
      <c r="A28133" t="s">
        <v>104888</v>
      </c>
      <c r="B28133" t="s">
        <v>104889</v>
      </c>
      <c r="C28133" t="s">
        <v>104890</v>
      </c>
      <c r="D28133" t="s">
        <v>104891</v>
      </c>
      <c r="E28133" t="s">
        <v>5296</v>
      </c>
      <c r="F28133" t="s">
        <v>14021</v>
      </c>
      <c r="G28133" t="s">
        <v>57</v>
      </c>
      <c r="L28133">
        <v>2</v>
      </c>
      <c r="M28133" s="1">
        <v>41275</v>
      </c>
      <c r="N28133" s="2">
        <v>41275</v>
      </c>
      <c r="O28133" t="s">
        <v>164</v>
      </c>
      <c r="P28133">
        <v>2013</v>
      </c>
      <c r="Q28133" s="1">
        <v>41275</v>
      </c>
      <c r="R28133" s="1">
        <v>41852</v>
      </c>
      <c r="S28133">
        <v>0</v>
      </c>
      <c r="T28133">
        <v>0</v>
      </c>
      <c r="U28133">
        <v>0</v>
      </c>
      <c r="V28133">
        <v>0</v>
      </c>
      <c r="W28133">
        <v>0</v>
      </c>
      <c r="X28133">
        <v>0</v>
      </c>
      <c r="Y28133">
        <v>2250000</v>
      </c>
      <c r="Z28133">
        <v>0</v>
      </c>
      <c r="AA28133">
        <v>0</v>
      </c>
      <c r="AB28133">
        <v>0</v>
      </c>
      <c r="AC28133">
        <v>0</v>
      </c>
      <c r="AD28133">
        <v>0</v>
      </c>
      <c r="AE28133">
        <v>0</v>
      </c>
      <c r="AF28133">
        <v>0</v>
      </c>
      <c r="AG28133">
        <v>0</v>
      </c>
      <c r="AH28133">
        <v>0</v>
      </c>
      <c r="AI28133">
        <v>0</v>
      </c>
      <c r="AJ28133">
        <v>0</v>
      </c>
      <c r="AK28133">
        <v>0</v>
      </c>
      <c r="AL28133">
        <v>0</v>
      </c>
      <c r="AM28133">
        <v>0</v>
      </c>
    </row>
    <row r="28134" spans="1:39" x14ac:dyDescent="0.45">
      <c r="A28134" t="s">
        <v>104892</v>
      </c>
      <c r="B28134" t="s">
        <v>104893</v>
      </c>
      <c r="C28134" t="s">
        <v>104894</v>
      </c>
      <c r="D28134" t="s">
        <v>104895</v>
      </c>
      <c r="E28134" t="s">
        <v>330</v>
      </c>
      <c r="F28134" s="3">
        <v>25000</v>
      </c>
      <c r="G28134" t="s">
        <v>57</v>
      </c>
      <c r="L28134">
        <v>1</v>
      </c>
      <c r="M28134" s="1">
        <v>40940</v>
      </c>
      <c r="N28134" s="2">
        <v>40940</v>
      </c>
      <c r="O28134" t="s">
        <v>132</v>
      </c>
      <c r="P28134">
        <v>2012</v>
      </c>
      <c r="Q28134" s="1">
        <v>40969</v>
      </c>
      <c r="R28134" s="1">
        <v>40969</v>
      </c>
      <c r="S28134">
        <v>25000</v>
      </c>
      <c r="T28134">
        <v>0</v>
      </c>
      <c r="U28134">
        <v>0</v>
      </c>
      <c r="V28134">
        <v>0</v>
      </c>
      <c r="W28134">
        <v>0</v>
      </c>
      <c r="X28134">
        <v>0</v>
      </c>
      <c r="Y28134">
        <v>0</v>
      </c>
      <c r="Z28134">
        <v>0</v>
      </c>
      <c r="AA28134">
        <v>0</v>
      </c>
      <c r="AB28134">
        <v>0</v>
      </c>
      <c r="AC28134">
        <v>0</v>
      </c>
      <c r="AD28134">
        <v>0</v>
      </c>
      <c r="AE28134">
        <v>0</v>
      </c>
      <c r="AF28134">
        <v>0</v>
      </c>
      <c r="AG28134">
        <v>0</v>
      </c>
      <c r="AH28134">
        <v>0</v>
      </c>
      <c r="AI28134">
        <v>0</v>
      </c>
      <c r="AJ28134">
        <v>0</v>
      </c>
      <c r="AK28134">
        <v>0</v>
      </c>
      <c r="AL28134">
        <v>0</v>
      </c>
      <c r="AM28134">
        <v>0</v>
      </c>
    </row>
    <row r="28135" spans="1:39" x14ac:dyDescent="0.45">
      <c r="A28135" t="s">
        <v>104896</v>
      </c>
      <c r="B28135" t="s">
        <v>104897</v>
      </c>
      <c r="C28135" t="s">
        <v>104898</v>
      </c>
      <c r="D28135" t="s">
        <v>7474</v>
      </c>
      <c r="E28135" t="s">
        <v>6581</v>
      </c>
      <c r="F28135" t="s">
        <v>114</v>
      </c>
      <c r="G28135" t="s">
        <v>57</v>
      </c>
      <c r="H28135" t="s">
        <v>46</v>
      </c>
      <c r="I28135" t="s">
        <v>299</v>
      </c>
      <c r="J28135" t="s">
        <v>300</v>
      </c>
      <c r="K28135" t="s">
        <v>22123</v>
      </c>
      <c r="L28135">
        <v>1</v>
      </c>
      <c r="M28135" s="1">
        <v>41275</v>
      </c>
      <c r="N28135" s="2">
        <v>41275</v>
      </c>
      <c r="O28135" t="s">
        <v>164</v>
      </c>
      <c r="P28135">
        <v>2013</v>
      </c>
      <c r="Q28135" s="1">
        <v>41644</v>
      </c>
      <c r="R28135" s="1">
        <v>41644</v>
      </c>
      <c r="S28135">
        <v>0</v>
      </c>
      <c r="T28135">
        <v>0</v>
      </c>
      <c r="U28135">
        <v>0</v>
      </c>
      <c r="V28135">
        <v>0</v>
      </c>
      <c r="W28135">
        <v>0</v>
      </c>
      <c r="X28135">
        <v>0</v>
      </c>
      <c r="Y28135">
        <v>0</v>
      </c>
      <c r="Z28135">
        <v>0</v>
      </c>
      <c r="AA28135">
        <v>0</v>
      </c>
      <c r="AB28135">
        <v>0</v>
      </c>
      <c r="AC28135">
        <v>0</v>
      </c>
      <c r="AD28135">
        <v>0</v>
      </c>
      <c r="AE28135">
        <v>0</v>
      </c>
      <c r="AF28135">
        <v>0</v>
      </c>
      <c r="AG28135">
        <v>0</v>
      </c>
      <c r="AH28135">
        <v>0</v>
      </c>
      <c r="AI28135">
        <v>0</v>
      </c>
      <c r="AJ28135">
        <v>0</v>
      </c>
      <c r="AK28135">
        <v>0</v>
      </c>
      <c r="AL28135">
        <v>0</v>
      </c>
      <c r="AM28135">
        <v>0</v>
      </c>
    </row>
    <row r="28136" spans="1:39" x14ac:dyDescent="0.45">
      <c r="A28136" t="s">
        <v>104899</v>
      </c>
      <c r="B28136" t="s">
        <v>104900</v>
      </c>
      <c r="C28136" t="s">
        <v>104901</v>
      </c>
      <c r="D28136" t="s">
        <v>104902</v>
      </c>
      <c r="E28136" t="s">
        <v>89</v>
      </c>
      <c r="F28136" t="s">
        <v>18302</v>
      </c>
      <c r="G28136" t="s">
        <v>57</v>
      </c>
      <c r="H28136" t="s">
        <v>46</v>
      </c>
      <c r="I28136" t="s">
        <v>58</v>
      </c>
      <c r="J28136" t="s">
        <v>198</v>
      </c>
      <c r="K28136" t="s">
        <v>731</v>
      </c>
      <c r="L28136">
        <v>1</v>
      </c>
      <c r="M28136" s="1">
        <v>41183</v>
      </c>
      <c r="N28136" s="2">
        <v>41183</v>
      </c>
      <c r="O28136" t="s">
        <v>67</v>
      </c>
      <c r="P28136">
        <v>2012</v>
      </c>
      <c r="Q28136" s="1">
        <v>41313</v>
      </c>
      <c r="R28136" s="1">
        <v>41313</v>
      </c>
      <c r="S28136">
        <v>0</v>
      </c>
      <c r="T28136">
        <v>0</v>
      </c>
      <c r="U28136">
        <v>0</v>
      </c>
      <c r="V28136">
        <v>0</v>
      </c>
      <c r="W28136">
        <v>0</v>
      </c>
      <c r="X28136">
        <v>0</v>
      </c>
      <c r="Y28136">
        <v>280000</v>
      </c>
      <c r="Z28136">
        <v>0</v>
      </c>
      <c r="AA28136">
        <v>0</v>
      </c>
      <c r="AB28136">
        <v>0</v>
      </c>
      <c r="AC28136">
        <v>0</v>
      </c>
      <c r="AD28136">
        <v>0</v>
      </c>
      <c r="AE28136">
        <v>0</v>
      </c>
      <c r="AF28136">
        <v>0</v>
      </c>
      <c r="AG28136">
        <v>0</v>
      </c>
      <c r="AH28136">
        <v>0</v>
      </c>
      <c r="AI28136">
        <v>0</v>
      </c>
      <c r="AJ28136">
        <v>0</v>
      </c>
      <c r="AK28136">
        <v>0</v>
      </c>
      <c r="AL28136">
        <v>0</v>
      </c>
      <c r="AM28136">
        <v>0</v>
      </c>
    </row>
    <row r="28137" spans="1:39" x14ac:dyDescent="0.45">
      <c r="A28137" t="s">
        <v>104903</v>
      </c>
      <c r="B28137" t="s">
        <v>104904</v>
      </c>
      <c r="D28137" t="s">
        <v>107</v>
      </c>
      <c r="E28137" t="s">
        <v>108</v>
      </c>
      <c r="F28137" t="s">
        <v>114</v>
      </c>
      <c r="G28137" t="s">
        <v>45</v>
      </c>
      <c r="H28137" t="s">
        <v>46</v>
      </c>
      <c r="I28137" t="s">
        <v>1388</v>
      </c>
      <c r="J28137" t="s">
        <v>641</v>
      </c>
      <c r="K28137" t="s">
        <v>3352</v>
      </c>
      <c r="L28137">
        <v>1</v>
      </c>
      <c r="Q28137" s="1">
        <v>39934</v>
      </c>
      <c r="R28137" s="1">
        <v>39934</v>
      </c>
      <c r="S28137">
        <v>0</v>
      </c>
      <c r="T28137">
        <v>0</v>
      </c>
      <c r="U28137">
        <v>0</v>
      </c>
      <c r="V28137">
        <v>0</v>
      </c>
      <c r="W28137">
        <v>0</v>
      </c>
      <c r="X28137">
        <v>0</v>
      </c>
      <c r="Y28137">
        <v>0</v>
      </c>
      <c r="Z28137">
        <v>0</v>
      </c>
      <c r="AA28137">
        <v>0</v>
      </c>
      <c r="AB28137">
        <v>0</v>
      </c>
      <c r="AC28137">
        <v>0</v>
      </c>
      <c r="AD28137">
        <v>0</v>
      </c>
      <c r="AE28137">
        <v>0</v>
      </c>
      <c r="AF28137">
        <v>0</v>
      </c>
      <c r="AG28137">
        <v>0</v>
      </c>
      <c r="AH28137">
        <v>0</v>
      </c>
      <c r="AI28137">
        <v>0</v>
      </c>
      <c r="AJ28137">
        <v>0</v>
      </c>
      <c r="AK28137">
        <v>0</v>
      </c>
      <c r="AL28137">
        <v>0</v>
      </c>
      <c r="AM28137">
        <v>0</v>
      </c>
    </row>
    <row r="28138" spans="1:39" x14ac:dyDescent="0.45">
      <c r="A28138" t="s">
        <v>104905</v>
      </c>
      <c r="B28138" t="s">
        <v>104906</v>
      </c>
      <c r="C28138" t="s">
        <v>104907</v>
      </c>
      <c r="D28138" t="s">
        <v>104908</v>
      </c>
      <c r="E28138" t="s">
        <v>502</v>
      </c>
      <c r="F28138" t="s">
        <v>114</v>
      </c>
      <c r="G28138" t="s">
        <v>57</v>
      </c>
      <c r="H28138" t="s">
        <v>1033</v>
      </c>
      <c r="J28138" t="s">
        <v>20605</v>
      </c>
      <c r="L28138">
        <v>1</v>
      </c>
      <c r="M28138" s="1">
        <v>40238</v>
      </c>
      <c r="N28138" s="2">
        <v>40238</v>
      </c>
      <c r="O28138" t="s">
        <v>118</v>
      </c>
      <c r="P28138">
        <v>2010</v>
      </c>
      <c r="Q28138" s="1">
        <v>40694</v>
      </c>
      <c r="R28138" s="1">
        <v>40694</v>
      </c>
      <c r="S28138">
        <v>0</v>
      </c>
      <c r="T28138">
        <v>0</v>
      </c>
      <c r="U28138">
        <v>0</v>
      </c>
      <c r="V28138">
        <v>0</v>
      </c>
      <c r="W28138">
        <v>0</v>
      </c>
      <c r="X28138">
        <v>0</v>
      </c>
      <c r="Y28138">
        <v>0</v>
      </c>
      <c r="Z28138">
        <v>0</v>
      </c>
      <c r="AA28138">
        <v>0</v>
      </c>
      <c r="AB28138">
        <v>0</v>
      </c>
      <c r="AC28138">
        <v>0</v>
      </c>
      <c r="AD28138">
        <v>0</v>
      </c>
      <c r="AE28138">
        <v>0</v>
      </c>
      <c r="AF28138">
        <v>0</v>
      </c>
      <c r="AG28138">
        <v>0</v>
      </c>
      <c r="AH28138">
        <v>0</v>
      </c>
      <c r="AI28138">
        <v>0</v>
      </c>
      <c r="AJ28138">
        <v>0</v>
      </c>
      <c r="AK28138">
        <v>0</v>
      </c>
      <c r="AL28138">
        <v>0</v>
      </c>
      <c r="AM28138">
        <v>0</v>
      </c>
    </row>
    <row r="28139" spans="1:39" x14ac:dyDescent="0.45">
      <c r="A28139" t="s">
        <v>104909</v>
      </c>
      <c r="B28139" t="s">
        <v>104910</v>
      </c>
      <c r="C28139" t="s">
        <v>104911</v>
      </c>
      <c r="D28139" t="s">
        <v>558</v>
      </c>
      <c r="E28139" t="s">
        <v>559</v>
      </c>
      <c r="F28139" t="s">
        <v>104912</v>
      </c>
      <c r="G28139" t="s">
        <v>57</v>
      </c>
      <c r="H28139" t="s">
        <v>14324</v>
      </c>
      <c r="J28139" t="s">
        <v>14325</v>
      </c>
      <c r="K28139" t="s">
        <v>14325</v>
      </c>
      <c r="L28139">
        <v>2</v>
      </c>
      <c r="M28139" s="1">
        <v>40410</v>
      </c>
      <c r="N28139" s="2">
        <v>40391</v>
      </c>
      <c r="O28139" t="s">
        <v>200</v>
      </c>
      <c r="P28139">
        <v>2010</v>
      </c>
      <c r="Q28139" s="1">
        <v>41177</v>
      </c>
      <c r="R28139" s="1">
        <v>41739</v>
      </c>
      <c r="S28139">
        <v>0</v>
      </c>
      <c r="T28139">
        <v>1100000</v>
      </c>
      <c r="U28139">
        <v>0</v>
      </c>
      <c r="V28139">
        <v>0</v>
      </c>
      <c r="W28139">
        <v>0</v>
      </c>
      <c r="X28139">
        <v>0</v>
      </c>
      <c r="Y28139">
        <v>1372000</v>
      </c>
      <c r="Z28139">
        <v>0</v>
      </c>
      <c r="AA28139">
        <v>0</v>
      </c>
      <c r="AB28139">
        <v>0</v>
      </c>
      <c r="AC28139">
        <v>0</v>
      </c>
      <c r="AD28139">
        <v>0</v>
      </c>
      <c r="AE28139">
        <v>0</v>
      </c>
      <c r="AF28139">
        <v>0</v>
      </c>
      <c r="AG28139">
        <v>0</v>
      </c>
      <c r="AH28139">
        <v>0</v>
      </c>
      <c r="AI28139">
        <v>0</v>
      </c>
      <c r="AJ28139">
        <v>0</v>
      </c>
      <c r="AK28139">
        <v>0</v>
      </c>
      <c r="AL28139">
        <v>0</v>
      </c>
      <c r="AM28139">
        <v>0</v>
      </c>
    </row>
    <row r="28140" spans="1:39" x14ac:dyDescent="0.45">
      <c r="A28140" t="s">
        <v>104913</v>
      </c>
      <c r="B28140" t="s">
        <v>104914</v>
      </c>
      <c r="C28140" t="s">
        <v>104915</v>
      </c>
      <c r="D28140" t="s">
        <v>98</v>
      </c>
      <c r="E28140" t="s">
        <v>99</v>
      </c>
      <c r="F28140" t="s">
        <v>109</v>
      </c>
      <c r="G28140" t="s">
        <v>101</v>
      </c>
      <c r="H28140" t="s">
        <v>260</v>
      </c>
      <c r="I28140" t="s">
        <v>261</v>
      </c>
      <c r="J28140" t="s">
        <v>262</v>
      </c>
      <c r="K28140" t="s">
        <v>262</v>
      </c>
      <c r="L28140">
        <v>1</v>
      </c>
      <c r="Q28140" s="1">
        <v>40205</v>
      </c>
      <c r="R28140" s="1">
        <v>40205</v>
      </c>
      <c r="S28140">
        <v>0</v>
      </c>
      <c r="T28140">
        <v>2000000</v>
      </c>
      <c r="U28140">
        <v>0</v>
      </c>
      <c r="V28140">
        <v>0</v>
      </c>
      <c r="W28140">
        <v>0</v>
      </c>
      <c r="X28140">
        <v>0</v>
      </c>
      <c r="Y28140">
        <v>0</v>
      </c>
      <c r="Z28140">
        <v>0</v>
      </c>
      <c r="AA28140">
        <v>0</v>
      </c>
      <c r="AB28140">
        <v>0</v>
      </c>
      <c r="AC28140">
        <v>0</v>
      </c>
      <c r="AD28140">
        <v>0</v>
      </c>
      <c r="AE28140">
        <v>0</v>
      </c>
      <c r="AF28140">
        <v>0</v>
      </c>
      <c r="AG28140">
        <v>0</v>
      </c>
      <c r="AH28140">
        <v>0</v>
      </c>
      <c r="AI28140">
        <v>0</v>
      </c>
      <c r="AJ28140">
        <v>0</v>
      </c>
      <c r="AK28140">
        <v>0</v>
      </c>
      <c r="AL28140">
        <v>0</v>
      </c>
      <c r="AM28140">
        <v>0</v>
      </c>
    </row>
    <row r="28141" spans="1:39" x14ac:dyDescent="0.45">
      <c r="A28141" t="s">
        <v>104916</v>
      </c>
      <c r="B28141" t="s">
        <v>104917</v>
      </c>
      <c r="C28141" t="s">
        <v>104918</v>
      </c>
      <c r="D28141" t="s">
        <v>104919</v>
      </c>
      <c r="E28141" t="s">
        <v>186</v>
      </c>
      <c r="F28141" s="3">
        <v>10000</v>
      </c>
      <c r="G28141" t="s">
        <v>57</v>
      </c>
      <c r="H28141" t="s">
        <v>14562</v>
      </c>
      <c r="J28141" t="s">
        <v>14563</v>
      </c>
      <c r="K28141" t="s">
        <v>45597</v>
      </c>
      <c r="L28141">
        <v>1</v>
      </c>
      <c r="M28141" s="1">
        <v>40787</v>
      </c>
      <c r="N28141" s="2">
        <v>40787</v>
      </c>
      <c r="O28141" t="s">
        <v>250</v>
      </c>
      <c r="P28141">
        <v>2011</v>
      </c>
      <c r="Q28141" s="1">
        <v>40513</v>
      </c>
      <c r="R28141" s="1">
        <v>40513</v>
      </c>
      <c r="S28141">
        <v>10000</v>
      </c>
      <c r="T28141">
        <v>0</v>
      </c>
      <c r="U28141">
        <v>0</v>
      </c>
      <c r="V28141">
        <v>0</v>
      </c>
      <c r="W28141">
        <v>0</v>
      </c>
      <c r="X28141">
        <v>0</v>
      </c>
      <c r="Y28141">
        <v>0</v>
      </c>
      <c r="Z28141">
        <v>0</v>
      </c>
      <c r="AA28141">
        <v>0</v>
      </c>
      <c r="AB28141">
        <v>0</v>
      </c>
      <c r="AC28141">
        <v>0</v>
      </c>
      <c r="AD28141">
        <v>0</v>
      </c>
      <c r="AE28141">
        <v>0</v>
      </c>
      <c r="AF28141">
        <v>0</v>
      </c>
      <c r="AG28141">
        <v>0</v>
      </c>
      <c r="AH28141">
        <v>0</v>
      </c>
      <c r="AI28141">
        <v>0</v>
      </c>
      <c r="AJ28141">
        <v>0</v>
      </c>
      <c r="AK28141">
        <v>0</v>
      </c>
      <c r="AL28141">
        <v>0</v>
      </c>
      <c r="AM28141">
        <v>0</v>
      </c>
    </row>
    <row r="28142" spans="1:39" x14ac:dyDescent="0.45">
      <c r="A28142" t="s">
        <v>104920</v>
      </c>
      <c r="B28142" t="s">
        <v>104921</v>
      </c>
      <c r="C28142" t="s">
        <v>104922</v>
      </c>
      <c r="D28142" t="s">
        <v>107</v>
      </c>
      <c r="E28142" t="s">
        <v>108</v>
      </c>
      <c r="F28142" t="s">
        <v>114</v>
      </c>
      <c r="G28142" t="s">
        <v>57</v>
      </c>
      <c r="H28142" t="s">
        <v>496</v>
      </c>
      <c r="J28142" t="s">
        <v>682</v>
      </c>
      <c r="K28142" t="s">
        <v>682</v>
      </c>
      <c r="L28142">
        <v>1</v>
      </c>
      <c r="M28142" s="1">
        <v>40575</v>
      </c>
      <c r="N28142" s="2">
        <v>40575</v>
      </c>
      <c r="O28142" t="s">
        <v>528</v>
      </c>
      <c r="P28142">
        <v>2011</v>
      </c>
      <c r="Q28142" s="1">
        <v>41000</v>
      </c>
      <c r="R28142" s="1">
        <v>41000</v>
      </c>
      <c r="S28142">
        <v>0</v>
      </c>
      <c r="T28142">
        <v>0</v>
      </c>
      <c r="U28142">
        <v>0</v>
      </c>
      <c r="V28142">
        <v>0</v>
      </c>
      <c r="W28142">
        <v>0</v>
      </c>
      <c r="X28142">
        <v>0</v>
      </c>
      <c r="Y28142">
        <v>0</v>
      </c>
      <c r="Z28142">
        <v>0</v>
      </c>
      <c r="AA28142">
        <v>0</v>
      </c>
      <c r="AB28142">
        <v>0</v>
      </c>
      <c r="AC28142">
        <v>0</v>
      </c>
      <c r="AD28142">
        <v>0</v>
      </c>
      <c r="AE28142">
        <v>0</v>
      </c>
      <c r="AF28142">
        <v>0</v>
      </c>
      <c r="AG28142">
        <v>0</v>
      </c>
      <c r="AH28142">
        <v>0</v>
      </c>
      <c r="AI28142">
        <v>0</v>
      </c>
      <c r="AJ28142">
        <v>0</v>
      </c>
      <c r="AK28142">
        <v>0</v>
      </c>
      <c r="AL28142">
        <v>0</v>
      </c>
      <c r="AM28142">
        <v>0</v>
      </c>
    </row>
    <row r="28143" spans="1:39" x14ac:dyDescent="0.45">
      <c r="A28143" t="s">
        <v>104923</v>
      </c>
      <c r="B28143" t="s">
        <v>104924</v>
      </c>
      <c r="C28143" t="s">
        <v>104925</v>
      </c>
      <c r="D28143" t="s">
        <v>20507</v>
      </c>
      <c r="E28143" t="s">
        <v>6403</v>
      </c>
      <c r="F28143" t="s">
        <v>6323</v>
      </c>
      <c r="G28143" t="s">
        <v>101</v>
      </c>
      <c r="H28143" t="s">
        <v>46</v>
      </c>
      <c r="I28143" t="s">
        <v>58</v>
      </c>
      <c r="J28143" t="s">
        <v>59</v>
      </c>
      <c r="K28143" t="s">
        <v>4961</v>
      </c>
      <c r="L28143">
        <v>4</v>
      </c>
      <c r="M28143" s="1">
        <v>37865</v>
      </c>
      <c r="N28143" s="2">
        <v>37865</v>
      </c>
      <c r="O28143" t="s">
        <v>9137</v>
      </c>
      <c r="P28143">
        <v>2003</v>
      </c>
      <c r="Q28143" s="1">
        <v>39280</v>
      </c>
      <c r="R28143" s="1">
        <v>40492</v>
      </c>
      <c r="S28143">
        <v>0</v>
      </c>
      <c r="T28143">
        <v>28000000</v>
      </c>
      <c r="U28143">
        <v>0</v>
      </c>
      <c r="V28143">
        <v>0</v>
      </c>
      <c r="W28143">
        <v>0</v>
      </c>
      <c r="X28143">
        <v>0</v>
      </c>
      <c r="Y28143">
        <v>0</v>
      </c>
      <c r="Z28143">
        <v>0</v>
      </c>
      <c r="AA28143">
        <v>0</v>
      </c>
      <c r="AB28143">
        <v>0</v>
      </c>
      <c r="AC28143">
        <v>0</v>
      </c>
      <c r="AD28143">
        <v>0</v>
      </c>
      <c r="AE28143">
        <v>0</v>
      </c>
      <c r="AF28143">
        <v>0</v>
      </c>
      <c r="AG28143">
        <v>0</v>
      </c>
      <c r="AH28143">
        <v>17500000</v>
      </c>
      <c r="AI28143">
        <v>0</v>
      </c>
      <c r="AJ28143">
        <v>0</v>
      </c>
      <c r="AK28143">
        <v>0</v>
      </c>
      <c r="AL28143">
        <v>0</v>
      </c>
      <c r="AM28143">
        <v>0</v>
      </c>
    </row>
    <row r="28144" spans="1:39" x14ac:dyDescent="0.45">
      <c r="A28144" t="s">
        <v>104926</v>
      </c>
      <c r="B28144" t="s">
        <v>104927</v>
      </c>
      <c r="C28144" t="s">
        <v>104928</v>
      </c>
      <c r="D28144" t="s">
        <v>104929</v>
      </c>
      <c r="E28144" t="s">
        <v>128</v>
      </c>
      <c r="F28144" t="s">
        <v>714</v>
      </c>
      <c r="G28144" t="s">
        <v>57</v>
      </c>
      <c r="H28144" t="s">
        <v>46</v>
      </c>
      <c r="I28144" t="s">
        <v>115</v>
      </c>
      <c r="J28144" t="s">
        <v>334</v>
      </c>
      <c r="K28144" t="s">
        <v>8239</v>
      </c>
      <c r="L28144">
        <v>1</v>
      </c>
      <c r="M28144" s="1">
        <v>41213</v>
      </c>
      <c r="N28144" s="2">
        <v>41183</v>
      </c>
      <c r="O28144" t="s">
        <v>67</v>
      </c>
      <c r="P28144">
        <v>2012</v>
      </c>
      <c r="Q28144" s="1">
        <v>41183</v>
      </c>
      <c r="R28144" s="1">
        <v>41183</v>
      </c>
      <c r="S28144">
        <v>250000</v>
      </c>
      <c r="T28144">
        <v>0</v>
      </c>
      <c r="U28144">
        <v>0</v>
      </c>
      <c r="V28144">
        <v>0</v>
      </c>
      <c r="W28144">
        <v>0</v>
      </c>
      <c r="X28144">
        <v>0</v>
      </c>
      <c r="Y28144">
        <v>0</v>
      </c>
      <c r="Z28144">
        <v>0</v>
      </c>
      <c r="AA28144">
        <v>0</v>
      </c>
      <c r="AB28144">
        <v>0</v>
      </c>
      <c r="AC28144">
        <v>0</v>
      </c>
      <c r="AD28144">
        <v>0</v>
      </c>
      <c r="AE28144">
        <v>0</v>
      </c>
      <c r="AF28144">
        <v>0</v>
      </c>
      <c r="AG28144">
        <v>0</v>
      </c>
      <c r="AH28144">
        <v>0</v>
      </c>
      <c r="AI28144">
        <v>0</v>
      </c>
      <c r="AJ28144">
        <v>0</v>
      </c>
      <c r="AK28144">
        <v>0</v>
      </c>
      <c r="AL28144">
        <v>0</v>
      </c>
      <c r="AM28144">
        <v>0</v>
      </c>
    </row>
    <row r="28145" spans="1:39" x14ac:dyDescent="0.45">
      <c r="A28145" t="s">
        <v>104930</v>
      </c>
      <c r="B28145" t="s">
        <v>104931</v>
      </c>
      <c r="C28145" t="s">
        <v>104932</v>
      </c>
      <c r="D28145" t="s">
        <v>653</v>
      </c>
      <c r="E28145" t="s">
        <v>343</v>
      </c>
      <c r="F28145" t="s">
        <v>13454</v>
      </c>
      <c r="G28145" t="s">
        <v>57</v>
      </c>
      <c r="H28145" t="s">
        <v>715</v>
      </c>
      <c r="J28145" t="s">
        <v>716</v>
      </c>
      <c r="K28145" t="s">
        <v>11769</v>
      </c>
      <c r="L28145">
        <v>3</v>
      </c>
      <c r="M28145" s="1">
        <v>40269</v>
      </c>
      <c r="N28145" s="2">
        <v>40269</v>
      </c>
      <c r="O28145" t="s">
        <v>1166</v>
      </c>
      <c r="P28145">
        <v>2010</v>
      </c>
      <c r="Q28145" s="1">
        <v>40422</v>
      </c>
      <c r="R28145" s="1">
        <v>41513</v>
      </c>
      <c r="S28145">
        <v>2650000</v>
      </c>
      <c r="T28145">
        <v>1000000</v>
      </c>
      <c r="U28145">
        <v>0</v>
      </c>
      <c r="V28145">
        <v>0</v>
      </c>
      <c r="W28145">
        <v>0</v>
      </c>
      <c r="X28145">
        <v>0</v>
      </c>
      <c r="Y28145">
        <v>0</v>
      </c>
      <c r="Z28145">
        <v>0</v>
      </c>
      <c r="AA28145">
        <v>0</v>
      </c>
      <c r="AB28145">
        <v>0</v>
      </c>
      <c r="AC28145">
        <v>0</v>
      </c>
      <c r="AD28145">
        <v>0</v>
      </c>
      <c r="AE28145">
        <v>0</v>
      </c>
      <c r="AF28145">
        <v>0</v>
      </c>
      <c r="AG28145">
        <v>0</v>
      </c>
      <c r="AH28145">
        <v>0</v>
      </c>
      <c r="AI28145">
        <v>0</v>
      </c>
      <c r="AJ28145">
        <v>0</v>
      </c>
      <c r="AK28145">
        <v>0</v>
      </c>
      <c r="AL28145">
        <v>0</v>
      </c>
      <c r="AM28145">
        <v>0</v>
      </c>
    </row>
    <row r="28146" spans="1:39" x14ac:dyDescent="0.45">
      <c r="A28146" t="s">
        <v>104933</v>
      </c>
      <c r="B28146" t="s">
        <v>104934</v>
      </c>
      <c r="C28146" t="s">
        <v>104935</v>
      </c>
      <c r="F28146" t="s">
        <v>114</v>
      </c>
      <c r="G28146" t="s">
        <v>57</v>
      </c>
      <c r="H28146" t="s">
        <v>46</v>
      </c>
      <c r="I28146" t="s">
        <v>58</v>
      </c>
      <c r="J28146" t="s">
        <v>198</v>
      </c>
      <c r="K28146" t="s">
        <v>1127</v>
      </c>
      <c r="L28146">
        <v>1</v>
      </c>
      <c r="Q28146" s="1">
        <v>41652</v>
      </c>
      <c r="R28146" s="1">
        <v>41652</v>
      </c>
      <c r="S28146">
        <v>0</v>
      </c>
      <c r="T28146">
        <v>0</v>
      </c>
      <c r="U28146">
        <v>0</v>
      </c>
      <c r="V28146">
        <v>0</v>
      </c>
      <c r="W28146">
        <v>0</v>
      </c>
      <c r="X28146">
        <v>0</v>
      </c>
      <c r="Y28146">
        <v>0</v>
      </c>
      <c r="Z28146">
        <v>0</v>
      </c>
      <c r="AA28146">
        <v>0</v>
      </c>
      <c r="AB28146">
        <v>0</v>
      </c>
      <c r="AC28146">
        <v>0</v>
      </c>
      <c r="AD28146">
        <v>0</v>
      </c>
      <c r="AE28146">
        <v>0</v>
      </c>
      <c r="AF28146">
        <v>0</v>
      </c>
      <c r="AG28146">
        <v>0</v>
      </c>
      <c r="AH28146">
        <v>0</v>
      </c>
      <c r="AI28146">
        <v>0</v>
      </c>
      <c r="AJ28146">
        <v>0</v>
      </c>
      <c r="AK28146">
        <v>0</v>
      </c>
      <c r="AL28146">
        <v>0</v>
      </c>
      <c r="AM28146">
        <v>0</v>
      </c>
    </row>
    <row r="28147" spans="1:39" x14ac:dyDescent="0.45">
      <c r="A28147" t="s">
        <v>104936</v>
      </c>
      <c r="B28147" t="s">
        <v>104937</v>
      </c>
      <c r="C28147" t="s">
        <v>104938</v>
      </c>
      <c r="D28147" t="s">
        <v>104939</v>
      </c>
      <c r="E28147" t="s">
        <v>756</v>
      </c>
      <c r="F28147" t="s">
        <v>905</v>
      </c>
      <c r="G28147" t="s">
        <v>57</v>
      </c>
      <c r="H28147" t="s">
        <v>46</v>
      </c>
      <c r="I28147" t="s">
        <v>148</v>
      </c>
      <c r="J28147" t="s">
        <v>149</v>
      </c>
      <c r="K28147" t="s">
        <v>11451</v>
      </c>
      <c r="L28147">
        <v>1</v>
      </c>
      <c r="M28147" s="1">
        <v>39083</v>
      </c>
      <c r="N28147" s="2">
        <v>39083</v>
      </c>
      <c r="O28147" t="s">
        <v>110</v>
      </c>
      <c r="P28147">
        <v>2007</v>
      </c>
      <c r="Q28147" s="1">
        <v>41712</v>
      </c>
      <c r="R28147" s="1">
        <v>41712</v>
      </c>
      <c r="S28147">
        <v>0</v>
      </c>
      <c r="T28147">
        <v>275000</v>
      </c>
      <c r="U28147">
        <v>0</v>
      </c>
      <c r="V28147">
        <v>0</v>
      </c>
      <c r="W28147">
        <v>0</v>
      </c>
      <c r="X28147">
        <v>0</v>
      </c>
      <c r="Y28147">
        <v>0</v>
      </c>
      <c r="Z28147">
        <v>0</v>
      </c>
      <c r="AA28147">
        <v>0</v>
      </c>
      <c r="AB28147">
        <v>0</v>
      </c>
      <c r="AC28147">
        <v>0</v>
      </c>
      <c r="AD28147">
        <v>0</v>
      </c>
      <c r="AE28147">
        <v>0</v>
      </c>
      <c r="AF28147">
        <v>0</v>
      </c>
      <c r="AG28147">
        <v>0</v>
      </c>
      <c r="AH28147">
        <v>0</v>
      </c>
      <c r="AI28147">
        <v>0</v>
      </c>
      <c r="AJ28147">
        <v>0</v>
      </c>
      <c r="AK28147">
        <v>0</v>
      </c>
      <c r="AL28147">
        <v>0</v>
      </c>
      <c r="AM28147">
        <v>0</v>
      </c>
    </row>
    <row r="28148" spans="1:39" x14ac:dyDescent="0.45">
      <c r="A28148" t="s">
        <v>104940</v>
      </c>
      <c r="B28148" t="s">
        <v>104941</v>
      </c>
      <c r="C28148" t="s">
        <v>104942</v>
      </c>
      <c r="D28148" t="s">
        <v>88</v>
      </c>
      <c r="E28148" t="s">
        <v>89</v>
      </c>
      <c r="F28148" t="s">
        <v>846</v>
      </c>
      <c r="G28148" t="s">
        <v>57</v>
      </c>
      <c r="L28148">
        <v>1</v>
      </c>
      <c r="M28148" s="1">
        <v>40765</v>
      </c>
      <c r="N28148" s="2">
        <v>40756</v>
      </c>
      <c r="O28148" t="s">
        <v>250</v>
      </c>
      <c r="P28148">
        <v>2011</v>
      </c>
      <c r="Q28148" s="1">
        <v>41661</v>
      </c>
      <c r="R28148" s="1">
        <v>41661</v>
      </c>
      <c r="S28148">
        <v>0</v>
      </c>
      <c r="T28148">
        <v>1000000</v>
      </c>
      <c r="U28148">
        <v>0</v>
      </c>
      <c r="V28148">
        <v>0</v>
      </c>
      <c r="W28148">
        <v>0</v>
      </c>
      <c r="X28148">
        <v>0</v>
      </c>
      <c r="Y28148">
        <v>0</v>
      </c>
      <c r="Z28148">
        <v>0</v>
      </c>
      <c r="AA28148">
        <v>0</v>
      </c>
      <c r="AB28148">
        <v>0</v>
      </c>
      <c r="AC28148">
        <v>0</v>
      </c>
      <c r="AD28148">
        <v>0</v>
      </c>
      <c r="AE28148">
        <v>0</v>
      </c>
      <c r="AF28148">
        <v>1000000</v>
      </c>
      <c r="AG28148">
        <v>0</v>
      </c>
      <c r="AH28148">
        <v>0</v>
      </c>
      <c r="AI28148">
        <v>0</v>
      </c>
      <c r="AJ28148">
        <v>0</v>
      </c>
      <c r="AK28148">
        <v>0</v>
      </c>
      <c r="AL28148">
        <v>0</v>
      </c>
      <c r="AM28148">
        <v>0</v>
      </c>
    </row>
    <row r="28149" spans="1:39" x14ac:dyDescent="0.45">
      <c r="A28149" t="s">
        <v>104943</v>
      </c>
      <c r="B28149" t="s">
        <v>104944</v>
      </c>
      <c r="C28149" t="s">
        <v>104945</v>
      </c>
      <c r="D28149" t="s">
        <v>104946</v>
      </c>
      <c r="E28149" t="s">
        <v>1616</v>
      </c>
      <c r="F28149" t="s">
        <v>846</v>
      </c>
      <c r="G28149" t="s">
        <v>45</v>
      </c>
      <c r="H28149" t="s">
        <v>46</v>
      </c>
      <c r="I28149" t="s">
        <v>58</v>
      </c>
      <c r="J28149" t="s">
        <v>3815</v>
      </c>
      <c r="K28149" t="s">
        <v>3816</v>
      </c>
      <c r="L28149">
        <v>1</v>
      </c>
      <c r="M28149" s="1">
        <v>40689</v>
      </c>
      <c r="N28149" s="2">
        <v>40664</v>
      </c>
      <c r="O28149" t="s">
        <v>76</v>
      </c>
      <c r="P28149">
        <v>2011</v>
      </c>
      <c r="Q28149" s="1">
        <v>40984</v>
      </c>
      <c r="R28149" s="1">
        <v>40984</v>
      </c>
      <c r="S28149">
        <v>1000000</v>
      </c>
      <c r="T28149">
        <v>0</v>
      </c>
      <c r="U28149">
        <v>0</v>
      </c>
      <c r="V28149">
        <v>0</v>
      </c>
      <c r="W28149">
        <v>0</v>
      </c>
      <c r="X28149">
        <v>0</v>
      </c>
      <c r="Y28149">
        <v>0</v>
      </c>
      <c r="Z28149">
        <v>0</v>
      </c>
      <c r="AA28149">
        <v>0</v>
      </c>
      <c r="AB28149">
        <v>0</v>
      </c>
      <c r="AC28149">
        <v>0</v>
      </c>
      <c r="AD28149">
        <v>0</v>
      </c>
      <c r="AE28149">
        <v>0</v>
      </c>
      <c r="AF28149">
        <v>0</v>
      </c>
      <c r="AG28149">
        <v>0</v>
      </c>
      <c r="AH28149">
        <v>0</v>
      </c>
      <c r="AI28149">
        <v>0</v>
      </c>
      <c r="AJ28149">
        <v>0</v>
      </c>
      <c r="AK28149">
        <v>0</v>
      </c>
      <c r="AL28149">
        <v>0</v>
      </c>
      <c r="AM28149">
        <v>0</v>
      </c>
    </row>
    <row r="28150" spans="1:39" x14ac:dyDescent="0.45">
      <c r="A28150" t="s">
        <v>104947</v>
      </c>
      <c r="B28150" t="s">
        <v>104948</v>
      </c>
      <c r="C28150" t="s">
        <v>104949</v>
      </c>
      <c r="F28150" t="s">
        <v>114</v>
      </c>
      <c r="G28150" t="s">
        <v>101</v>
      </c>
      <c r="L28150">
        <v>1</v>
      </c>
      <c r="Q28150" s="1">
        <v>40674</v>
      </c>
      <c r="R28150" s="1">
        <v>40674</v>
      </c>
      <c r="S28150">
        <v>0</v>
      </c>
      <c r="T28150">
        <v>0</v>
      </c>
      <c r="U28150">
        <v>0</v>
      </c>
      <c r="V28150">
        <v>0</v>
      </c>
      <c r="W28150">
        <v>0</v>
      </c>
      <c r="X28150">
        <v>0</v>
      </c>
      <c r="Y28150">
        <v>0</v>
      </c>
      <c r="Z28150">
        <v>0</v>
      </c>
      <c r="AA28150">
        <v>0</v>
      </c>
      <c r="AB28150">
        <v>0</v>
      </c>
      <c r="AC28150">
        <v>0</v>
      </c>
      <c r="AD28150">
        <v>0</v>
      </c>
      <c r="AE28150">
        <v>0</v>
      </c>
      <c r="AF28150">
        <v>0</v>
      </c>
      <c r="AG28150">
        <v>0</v>
      </c>
      <c r="AH28150">
        <v>0</v>
      </c>
      <c r="AI28150">
        <v>0</v>
      </c>
      <c r="AJ28150">
        <v>0</v>
      </c>
      <c r="AK28150">
        <v>0</v>
      </c>
      <c r="AL28150">
        <v>0</v>
      </c>
      <c r="AM28150">
        <v>0</v>
      </c>
    </row>
    <row r="28151" spans="1:39" x14ac:dyDescent="0.45">
      <c r="A28151" t="s">
        <v>104950</v>
      </c>
      <c r="B28151" t="s">
        <v>104951</v>
      </c>
      <c r="C28151" t="s">
        <v>104952</v>
      </c>
      <c r="D28151" t="s">
        <v>88</v>
      </c>
      <c r="E28151" t="s">
        <v>89</v>
      </c>
      <c r="F28151" t="s">
        <v>19681</v>
      </c>
      <c r="G28151" t="s">
        <v>57</v>
      </c>
      <c r="H28151" t="s">
        <v>74</v>
      </c>
      <c r="J28151" t="s">
        <v>75</v>
      </c>
      <c r="K28151" t="s">
        <v>2783</v>
      </c>
      <c r="L28151">
        <v>1</v>
      </c>
      <c r="Q28151" s="1">
        <v>40365</v>
      </c>
      <c r="R28151" s="1">
        <v>40365</v>
      </c>
      <c r="S28151">
        <v>0</v>
      </c>
      <c r="T28151">
        <v>575000</v>
      </c>
      <c r="U28151">
        <v>0</v>
      </c>
      <c r="V28151">
        <v>0</v>
      </c>
      <c r="W28151">
        <v>0</v>
      </c>
      <c r="X28151">
        <v>0</v>
      </c>
      <c r="Y28151">
        <v>0</v>
      </c>
      <c r="Z28151">
        <v>0</v>
      </c>
      <c r="AA28151">
        <v>0</v>
      </c>
      <c r="AB28151">
        <v>0</v>
      </c>
      <c r="AC28151">
        <v>0</v>
      </c>
      <c r="AD28151">
        <v>0</v>
      </c>
      <c r="AE28151">
        <v>0</v>
      </c>
      <c r="AF28151">
        <v>0</v>
      </c>
      <c r="AG28151">
        <v>0</v>
      </c>
      <c r="AH28151">
        <v>0</v>
      </c>
      <c r="AI28151">
        <v>0</v>
      </c>
      <c r="AJ28151">
        <v>0</v>
      </c>
      <c r="AK28151">
        <v>0</v>
      </c>
      <c r="AL28151">
        <v>0</v>
      </c>
      <c r="AM28151">
        <v>0</v>
      </c>
    </row>
    <row r="28152" spans="1:39" x14ac:dyDescent="0.45">
      <c r="A28152" t="s">
        <v>104953</v>
      </c>
      <c r="B28152" t="s">
        <v>104954</v>
      </c>
      <c r="C28152" t="s">
        <v>104955</v>
      </c>
      <c r="D28152" t="s">
        <v>1334</v>
      </c>
      <c r="E28152" t="s">
        <v>1335</v>
      </c>
      <c r="F28152" t="s">
        <v>282</v>
      </c>
      <c r="G28152" t="s">
        <v>57</v>
      </c>
      <c r="H28152" t="s">
        <v>46</v>
      </c>
      <c r="I28152" t="s">
        <v>58</v>
      </c>
      <c r="J28152" t="s">
        <v>59</v>
      </c>
      <c r="K28152" t="s">
        <v>842</v>
      </c>
      <c r="L28152">
        <v>1</v>
      </c>
      <c r="M28152" s="1">
        <v>39814</v>
      </c>
      <c r="N28152" s="2">
        <v>39814</v>
      </c>
      <c r="O28152" t="s">
        <v>188</v>
      </c>
      <c r="P28152">
        <v>2009</v>
      </c>
      <c r="Q28152" s="1">
        <v>40192</v>
      </c>
      <c r="R28152" s="1">
        <v>40192</v>
      </c>
      <c r="S28152">
        <v>0</v>
      </c>
      <c r="T28152">
        <v>0</v>
      </c>
      <c r="U28152">
        <v>0</v>
      </c>
      <c r="V28152">
        <v>0</v>
      </c>
      <c r="W28152">
        <v>0</v>
      </c>
      <c r="X28152">
        <v>100000</v>
      </c>
      <c r="Y28152">
        <v>0</v>
      </c>
      <c r="Z28152">
        <v>0</v>
      </c>
      <c r="AA28152">
        <v>0</v>
      </c>
      <c r="AB28152">
        <v>0</v>
      </c>
      <c r="AC28152">
        <v>0</v>
      </c>
      <c r="AD28152">
        <v>0</v>
      </c>
      <c r="AE28152">
        <v>0</v>
      </c>
      <c r="AF28152">
        <v>0</v>
      </c>
      <c r="AG28152">
        <v>0</v>
      </c>
      <c r="AH28152">
        <v>0</v>
      </c>
      <c r="AI28152">
        <v>0</v>
      </c>
      <c r="AJ28152">
        <v>0</v>
      </c>
      <c r="AK28152">
        <v>0</v>
      </c>
      <c r="AL28152">
        <v>0</v>
      </c>
      <c r="AM28152">
        <v>0</v>
      </c>
    </row>
    <row r="28153" spans="1:39" x14ac:dyDescent="0.45">
      <c r="A28153" t="s">
        <v>104956</v>
      </c>
      <c r="B28153" t="s">
        <v>104957</v>
      </c>
      <c r="C28153" t="s">
        <v>104958</v>
      </c>
      <c r="D28153" t="s">
        <v>127</v>
      </c>
      <c r="E28153" t="s">
        <v>128</v>
      </c>
      <c r="F28153" t="s">
        <v>104959</v>
      </c>
      <c r="G28153" t="s">
        <v>57</v>
      </c>
      <c r="H28153" t="s">
        <v>192</v>
      </c>
      <c r="J28153" t="s">
        <v>193</v>
      </c>
      <c r="K28153" t="s">
        <v>193</v>
      </c>
      <c r="L28153">
        <v>1</v>
      </c>
      <c r="M28153" s="1">
        <v>40179</v>
      </c>
      <c r="N28153" s="2">
        <v>40179</v>
      </c>
      <c r="O28153" t="s">
        <v>118</v>
      </c>
      <c r="P28153">
        <v>2010</v>
      </c>
      <c r="Q28153" s="1">
        <v>41107</v>
      </c>
      <c r="R28153" s="1">
        <v>41107</v>
      </c>
      <c r="S28153">
        <v>0</v>
      </c>
      <c r="T28153">
        <v>16579350</v>
      </c>
      <c r="U28153">
        <v>0</v>
      </c>
      <c r="V28153">
        <v>0</v>
      </c>
      <c r="W28153">
        <v>0</v>
      </c>
      <c r="X28153">
        <v>0</v>
      </c>
      <c r="Y28153">
        <v>0</v>
      </c>
      <c r="Z28153">
        <v>0</v>
      </c>
      <c r="AA28153">
        <v>0</v>
      </c>
      <c r="AB28153">
        <v>0</v>
      </c>
      <c r="AC28153">
        <v>0</v>
      </c>
      <c r="AD28153">
        <v>0</v>
      </c>
      <c r="AE28153">
        <v>0</v>
      </c>
      <c r="AF28153">
        <v>0</v>
      </c>
      <c r="AG28153">
        <v>16579350</v>
      </c>
      <c r="AH28153">
        <v>0</v>
      </c>
      <c r="AI28153">
        <v>0</v>
      </c>
      <c r="AJ28153">
        <v>0</v>
      </c>
      <c r="AK28153">
        <v>0</v>
      </c>
      <c r="AL28153">
        <v>0</v>
      </c>
      <c r="AM28153">
        <v>0</v>
      </c>
    </row>
    <row r="28154" spans="1:39" x14ac:dyDescent="0.45">
      <c r="A28154" t="s">
        <v>104960</v>
      </c>
      <c r="B28154" t="s">
        <v>104961</v>
      </c>
      <c r="C28154" t="s">
        <v>104962</v>
      </c>
      <c r="D28154" t="s">
        <v>329</v>
      </c>
      <c r="E28154" t="s">
        <v>330</v>
      </c>
      <c r="F28154" t="s">
        <v>114</v>
      </c>
      <c r="G28154" t="s">
        <v>57</v>
      </c>
      <c r="L28154">
        <v>1</v>
      </c>
      <c r="Q28154" s="1">
        <v>40406</v>
      </c>
      <c r="R28154" s="1">
        <v>40406</v>
      </c>
      <c r="S28154">
        <v>0</v>
      </c>
      <c r="T28154">
        <v>0</v>
      </c>
      <c r="U28154">
        <v>0</v>
      </c>
      <c r="V28154">
        <v>0</v>
      </c>
      <c r="W28154">
        <v>0</v>
      </c>
      <c r="X28154">
        <v>0</v>
      </c>
      <c r="Y28154">
        <v>0</v>
      </c>
      <c r="Z28154">
        <v>0</v>
      </c>
      <c r="AA28154">
        <v>0</v>
      </c>
      <c r="AB28154">
        <v>0</v>
      </c>
      <c r="AC28154">
        <v>0</v>
      </c>
      <c r="AD28154">
        <v>0</v>
      </c>
      <c r="AE28154">
        <v>0</v>
      </c>
      <c r="AF28154">
        <v>0</v>
      </c>
      <c r="AG28154">
        <v>0</v>
      </c>
      <c r="AH28154">
        <v>0</v>
      </c>
      <c r="AI28154">
        <v>0</v>
      </c>
      <c r="AJ28154">
        <v>0</v>
      </c>
      <c r="AK28154">
        <v>0</v>
      </c>
      <c r="AL28154">
        <v>0</v>
      </c>
      <c r="AM28154">
        <v>0</v>
      </c>
    </row>
    <row r="28155" spans="1:39" x14ac:dyDescent="0.45">
      <c r="A28155" t="s">
        <v>104963</v>
      </c>
      <c r="B28155" t="s">
        <v>104964</v>
      </c>
      <c r="C28155" t="s">
        <v>104965</v>
      </c>
      <c r="D28155" t="s">
        <v>104966</v>
      </c>
      <c r="E28155" t="s">
        <v>5267</v>
      </c>
      <c r="F28155" t="s">
        <v>22269</v>
      </c>
      <c r="G28155" t="s">
        <v>45</v>
      </c>
      <c r="H28155" t="s">
        <v>46</v>
      </c>
      <c r="I28155" t="s">
        <v>58</v>
      </c>
      <c r="J28155" t="s">
        <v>198</v>
      </c>
      <c r="K28155" t="s">
        <v>5333</v>
      </c>
      <c r="L28155">
        <v>4</v>
      </c>
      <c r="Q28155" s="1">
        <v>37207</v>
      </c>
      <c r="R28155" s="1">
        <v>39448</v>
      </c>
      <c r="S28155">
        <v>0</v>
      </c>
      <c r="T28155">
        <v>39800000</v>
      </c>
      <c r="U28155">
        <v>0</v>
      </c>
      <c r="V28155">
        <v>0</v>
      </c>
      <c r="W28155">
        <v>0</v>
      </c>
      <c r="X28155">
        <v>0</v>
      </c>
      <c r="Y28155">
        <v>1000000</v>
      </c>
      <c r="Z28155">
        <v>0</v>
      </c>
      <c r="AA28155">
        <v>0</v>
      </c>
      <c r="AB28155">
        <v>0</v>
      </c>
      <c r="AC28155">
        <v>0</v>
      </c>
      <c r="AD28155">
        <v>0</v>
      </c>
      <c r="AE28155">
        <v>0</v>
      </c>
      <c r="AF28155">
        <v>1800000</v>
      </c>
      <c r="AG28155">
        <v>19500000</v>
      </c>
      <c r="AH28155">
        <v>18500000</v>
      </c>
      <c r="AI28155">
        <v>0</v>
      </c>
      <c r="AJ28155">
        <v>0</v>
      </c>
      <c r="AK28155">
        <v>0</v>
      </c>
      <c r="AL28155">
        <v>0</v>
      </c>
      <c r="AM28155">
        <v>0</v>
      </c>
    </row>
    <row r="28156" spans="1:39" x14ac:dyDescent="0.45">
      <c r="A28156" t="s">
        <v>104967</v>
      </c>
      <c r="B28156" t="s">
        <v>104968</v>
      </c>
      <c r="C28156" t="s">
        <v>104969</v>
      </c>
      <c r="D28156" t="s">
        <v>104970</v>
      </c>
      <c r="E28156" t="s">
        <v>413</v>
      </c>
      <c r="F28156" t="s">
        <v>187</v>
      </c>
      <c r="G28156" t="s">
        <v>57</v>
      </c>
      <c r="H28156" t="s">
        <v>61975</v>
      </c>
      <c r="J28156" t="s">
        <v>61976</v>
      </c>
      <c r="K28156" t="s">
        <v>61976</v>
      </c>
      <c r="L28156">
        <v>1</v>
      </c>
      <c r="M28156" s="1">
        <v>41426</v>
      </c>
      <c r="N28156" s="2">
        <v>41426</v>
      </c>
      <c r="O28156" t="s">
        <v>439</v>
      </c>
      <c r="P28156">
        <v>2013</v>
      </c>
      <c r="Q28156" s="1">
        <v>41275</v>
      </c>
      <c r="R28156" s="1">
        <v>41275</v>
      </c>
      <c r="S28156">
        <v>500000</v>
      </c>
      <c r="T28156">
        <v>0</v>
      </c>
      <c r="U28156">
        <v>0</v>
      </c>
      <c r="V28156">
        <v>0</v>
      </c>
      <c r="W28156">
        <v>0</v>
      </c>
      <c r="X28156">
        <v>0</v>
      </c>
      <c r="Y28156">
        <v>0</v>
      </c>
      <c r="Z28156">
        <v>0</v>
      </c>
      <c r="AA28156">
        <v>0</v>
      </c>
      <c r="AB28156">
        <v>0</v>
      </c>
      <c r="AC28156">
        <v>0</v>
      </c>
      <c r="AD28156">
        <v>0</v>
      </c>
      <c r="AE28156">
        <v>0</v>
      </c>
      <c r="AF28156">
        <v>0</v>
      </c>
      <c r="AG28156">
        <v>0</v>
      </c>
      <c r="AH28156">
        <v>0</v>
      </c>
      <c r="AI28156">
        <v>0</v>
      </c>
      <c r="AJ28156">
        <v>0</v>
      </c>
      <c r="AK28156">
        <v>0</v>
      </c>
      <c r="AL28156">
        <v>0</v>
      </c>
      <c r="AM28156">
        <v>0</v>
      </c>
    </row>
    <row r="28157" spans="1:39" x14ac:dyDescent="0.45">
      <c r="A28157" t="s">
        <v>104971</v>
      </c>
      <c r="B28157" t="s">
        <v>104972</v>
      </c>
      <c r="C28157" t="s">
        <v>104973</v>
      </c>
      <c r="D28157" t="s">
        <v>127</v>
      </c>
      <c r="E28157" t="s">
        <v>128</v>
      </c>
      <c r="F28157" t="s">
        <v>104974</v>
      </c>
      <c r="G28157" t="s">
        <v>57</v>
      </c>
      <c r="H28157" t="s">
        <v>787</v>
      </c>
      <c r="J28157" t="s">
        <v>1427</v>
      </c>
      <c r="K28157" t="s">
        <v>1427</v>
      </c>
      <c r="L28157">
        <v>1</v>
      </c>
      <c r="Q28157" s="1">
        <v>41204</v>
      </c>
      <c r="R28157" s="1">
        <v>41204</v>
      </c>
      <c r="S28157">
        <v>0</v>
      </c>
      <c r="T28157">
        <v>1045040</v>
      </c>
      <c r="U28157">
        <v>0</v>
      </c>
      <c r="V28157">
        <v>0</v>
      </c>
      <c r="W28157">
        <v>0</v>
      </c>
      <c r="X28157">
        <v>0</v>
      </c>
      <c r="Y28157">
        <v>0</v>
      </c>
      <c r="Z28157">
        <v>0</v>
      </c>
      <c r="AA28157">
        <v>0</v>
      </c>
      <c r="AB28157">
        <v>0</v>
      </c>
      <c r="AC28157">
        <v>0</v>
      </c>
      <c r="AD28157">
        <v>0</v>
      </c>
      <c r="AE28157">
        <v>0</v>
      </c>
      <c r="AF28157">
        <v>1045040</v>
      </c>
      <c r="AG28157">
        <v>0</v>
      </c>
      <c r="AH28157">
        <v>0</v>
      </c>
      <c r="AI28157">
        <v>0</v>
      </c>
      <c r="AJ28157">
        <v>0</v>
      </c>
      <c r="AK28157">
        <v>0</v>
      </c>
      <c r="AL28157">
        <v>0</v>
      </c>
      <c r="AM28157">
        <v>0</v>
      </c>
    </row>
    <row r="28158" spans="1:39" x14ac:dyDescent="0.45">
      <c r="A28158" t="s">
        <v>104975</v>
      </c>
      <c r="B28158" t="s">
        <v>104976</v>
      </c>
      <c r="C28158" t="s">
        <v>104977</v>
      </c>
      <c r="D28158" t="s">
        <v>7030</v>
      </c>
      <c r="E28158" t="s">
        <v>3017</v>
      </c>
      <c r="F28158" s="3">
        <v>65000</v>
      </c>
      <c r="G28158" t="s">
        <v>57</v>
      </c>
      <c r="H28158" t="s">
        <v>46</v>
      </c>
      <c r="I28158" t="s">
        <v>2223</v>
      </c>
      <c r="J28158" t="s">
        <v>2456</v>
      </c>
      <c r="K28158" t="s">
        <v>76971</v>
      </c>
      <c r="L28158">
        <v>2</v>
      </c>
      <c r="M28158" s="1">
        <v>41774</v>
      </c>
      <c r="N28158" s="2">
        <v>41760</v>
      </c>
      <c r="O28158" t="s">
        <v>1211</v>
      </c>
      <c r="P28158">
        <v>2014</v>
      </c>
      <c r="Q28158" s="1">
        <v>41774</v>
      </c>
      <c r="R28158" s="1">
        <v>41873</v>
      </c>
      <c r="S28158">
        <v>0</v>
      </c>
      <c r="T28158">
        <v>0</v>
      </c>
      <c r="U28158">
        <v>0</v>
      </c>
      <c r="V28158">
        <v>0</v>
      </c>
      <c r="W28158">
        <v>0</v>
      </c>
      <c r="X28158">
        <v>0</v>
      </c>
      <c r="Y28158">
        <v>65000</v>
      </c>
      <c r="Z28158">
        <v>0</v>
      </c>
      <c r="AA28158">
        <v>0</v>
      </c>
      <c r="AB28158">
        <v>0</v>
      </c>
      <c r="AC28158">
        <v>0</v>
      </c>
      <c r="AD28158">
        <v>0</v>
      </c>
      <c r="AE28158">
        <v>0</v>
      </c>
      <c r="AF28158">
        <v>0</v>
      </c>
      <c r="AG28158">
        <v>0</v>
      </c>
      <c r="AH28158">
        <v>0</v>
      </c>
      <c r="AI28158">
        <v>0</v>
      </c>
      <c r="AJ28158">
        <v>0</v>
      </c>
      <c r="AK28158">
        <v>0</v>
      </c>
      <c r="AL28158">
        <v>0</v>
      </c>
      <c r="AM28158">
        <v>0</v>
      </c>
    </row>
    <row r="28159" spans="1:39" x14ac:dyDescent="0.45">
      <c r="A28159" t="s">
        <v>104978</v>
      </c>
      <c r="B28159" t="s">
        <v>104979</v>
      </c>
      <c r="C28159" t="s">
        <v>104980</v>
      </c>
      <c r="D28159" t="s">
        <v>88</v>
      </c>
      <c r="E28159" t="s">
        <v>89</v>
      </c>
      <c r="F28159" s="3">
        <v>40000</v>
      </c>
      <c r="G28159" t="s">
        <v>57</v>
      </c>
      <c r="H28159" t="s">
        <v>129</v>
      </c>
      <c r="J28159" t="s">
        <v>130</v>
      </c>
      <c r="K28159" t="s">
        <v>14620</v>
      </c>
      <c r="L28159">
        <v>1</v>
      </c>
      <c r="M28159" s="1">
        <v>40848</v>
      </c>
      <c r="N28159" s="2">
        <v>40848</v>
      </c>
      <c r="O28159" t="s">
        <v>94</v>
      </c>
      <c r="P28159">
        <v>2011</v>
      </c>
      <c r="Q28159" s="1">
        <v>40975</v>
      </c>
      <c r="R28159" s="1">
        <v>40975</v>
      </c>
      <c r="S28159">
        <v>40000</v>
      </c>
      <c r="T28159">
        <v>0</v>
      </c>
      <c r="U28159">
        <v>0</v>
      </c>
      <c r="V28159">
        <v>0</v>
      </c>
      <c r="W28159">
        <v>0</v>
      </c>
      <c r="X28159">
        <v>0</v>
      </c>
      <c r="Y28159">
        <v>0</v>
      </c>
      <c r="Z28159">
        <v>0</v>
      </c>
      <c r="AA28159">
        <v>0</v>
      </c>
      <c r="AB28159">
        <v>0</v>
      </c>
      <c r="AC28159">
        <v>0</v>
      </c>
      <c r="AD28159">
        <v>0</v>
      </c>
      <c r="AE28159">
        <v>0</v>
      </c>
      <c r="AF28159">
        <v>0</v>
      </c>
      <c r="AG28159">
        <v>0</v>
      </c>
      <c r="AH28159">
        <v>0</v>
      </c>
      <c r="AI28159">
        <v>0</v>
      </c>
      <c r="AJ28159">
        <v>0</v>
      </c>
      <c r="AK28159">
        <v>0</v>
      </c>
      <c r="AL28159">
        <v>0</v>
      </c>
      <c r="AM28159">
        <v>0</v>
      </c>
    </row>
    <row r="28160" spans="1:39" x14ac:dyDescent="0.45">
      <c r="A28160" t="s">
        <v>104981</v>
      </c>
      <c r="B28160" t="s">
        <v>104982</v>
      </c>
      <c r="C28160" t="s">
        <v>104983</v>
      </c>
      <c r="D28160" t="s">
        <v>161</v>
      </c>
      <c r="E28160" t="s">
        <v>162</v>
      </c>
      <c r="F28160" t="s">
        <v>187</v>
      </c>
      <c r="G28160" t="s">
        <v>57</v>
      </c>
      <c r="H28160" t="s">
        <v>46</v>
      </c>
      <c r="I28160" t="s">
        <v>58</v>
      </c>
      <c r="J28160" t="s">
        <v>198</v>
      </c>
      <c r="K28160" t="s">
        <v>199</v>
      </c>
      <c r="L28160">
        <v>1</v>
      </c>
      <c r="Q28160" s="1">
        <v>41757</v>
      </c>
      <c r="R28160" s="1">
        <v>41757</v>
      </c>
      <c r="S28160">
        <v>500000</v>
      </c>
      <c r="T28160">
        <v>0</v>
      </c>
      <c r="U28160">
        <v>0</v>
      </c>
      <c r="V28160">
        <v>0</v>
      </c>
      <c r="W28160">
        <v>0</v>
      </c>
      <c r="X28160">
        <v>0</v>
      </c>
      <c r="Y28160">
        <v>0</v>
      </c>
      <c r="Z28160">
        <v>0</v>
      </c>
      <c r="AA28160">
        <v>0</v>
      </c>
      <c r="AB28160">
        <v>0</v>
      </c>
      <c r="AC28160">
        <v>0</v>
      </c>
      <c r="AD28160">
        <v>0</v>
      </c>
      <c r="AE28160">
        <v>0</v>
      </c>
      <c r="AF28160">
        <v>0</v>
      </c>
      <c r="AG28160">
        <v>0</v>
      </c>
      <c r="AH28160">
        <v>0</v>
      </c>
      <c r="AI28160">
        <v>0</v>
      </c>
      <c r="AJ28160">
        <v>0</v>
      </c>
      <c r="AK28160">
        <v>0</v>
      </c>
      <c r="AL28160">
        <v>0</v>
      </c>
      <c r="AM28160">
        <v>0</v>
      </c>
    </row>
    <row r="28161" spans="1:39" x14ac:dyDescent="0.45">
      <c r="A28161" t="s">
        <v>104984</v>
      </c>
      <c r="B28161" t="s">
        <v>104985</v>
      </c>
      <c r="C28161" t="s">
        <v>104986</v>
      </c>
      <c r="D28161" t="s">
        <v>104987</v>
      </c>
      <c r="E28161" t="s">
        <v>2206</v>
      </c>
      <c r="F28161" t="s">
        <v>2549</v>
      </c>
      <c r="G28161" t="s">
        <v>101</v>
      </c>
      <c r="H28161" t="s">
        <v>2704</v>
      </c>
      <c r="J28161" t="s">
        <v>2705</v>
      </c>
      <c r="K28161" t="s">
        <v>2706</v>
      </c>
      <c r="L28161">
        <v>1</v>
      </c>
      <c r="M28161" s="1">
        <v>39873</v>
      </c>
      <c r="N28161" s="2">
        <v>39873</v>
      </c>
      <c r="O28161" t="s">
        <v>188</v>
      </c>
      <c r="P28161">
        <v>2009</v>
      </c>
      <c r="Q28161" s="1">
        <v>39873</v>
      </c>
      <c r="R28161" s="1">
        <v>39873</v>
      </c>
      <c r="S28161">
        <v>350000</v>
      </c>
      <c r="T28161">
        <v>0</v>
      </c>
      <c r="U28161">
        <v>0</v>
      </c>
      <c r="V28161">
        <v>0</v>
      </c>
      <c r="W28161">
        <v>0</v>
      </c>
      <c r="X28161">
        <v>0</v>
      </c>
      <c r="Y28161">
        <v>0</v>
      </c>
      <c r="Z28161">
        <v>0</v>
      </c>
      <c r="AA28161">
        <v>0</v>
      </c>
      <c r="AB28161">
        <v>0</v>
      </c>
      <c r="AC28161">
        <v>0</v>
      </c>
      <c r="AD28161">
        <v>0</v>
      </c>
      <c r="AE28161">
        <v>0</v>
      </c>
      <c r="AF28161">
        <v>0</v>
      </c>
      <c r="AG28161">
        <v>0</v>
      </c>
      <c r="AH28161">
        <v>0</v>
      </c>
      <c r="AI28161">
        <v>0</v>
      </c>
      <c r="AJ28161">
        <v>0</v>
      </c>
      <c r="AK28161">
        <v>0</v>
      </c>
      <c r="AL28161">
        <v>0</v>
      </c>
      <c r="AM28161">
        <v>0</v>
      </c>
    </row>
    <row r="28162" spans="1:39" x14ac:dyDescent="0.45">
      <c r="A28162" t="s">
        <v>104988</v>
      </c>
      <c r="B28162" t="s">
        <v>104989</v>
      </c>
      <c r="C28162" t="s">
        <v>104990</v>
      </c>
      <c r="D28162" t="s">
        <v>104991</v>
      </c>
      <c r="E28162" t="s">
        <v>2264</v>
      </c>
      <c r="F28162" t="s">
        <v>714</v>
      </c>
      <c r="G28162" t="s">
        <v>57</v>
      </c>
      <c r="H28162" t="s">
        <v>74</v>
      </c>
      <c r="J28162" t="s">
        <v>75</v>
      </c>
      <c r="K28162" t="s">
        <v>14118</v>
      </c>
      <c r="L28162">
        <v>1</v>
      </c>
      <c r="M28162" s="1">
        <v>41773</v>
      </c>
      <c r="N28162" s="2">
        <v>41760</v>
      </c>
      <c r="O28162" t="s">
        <v>1211</v>
      </c>
      <c r="P28162">
        <v>2014</v>
      </c>
      <c r="Q28162" s="1">
        <v>41775</v>
      </c>
      <c r="R28162" s="1">
        <v>41775</v>
      </c>
      <c r="S28162">
        <v>250000</v>
      </c>
      <c r="T28162">
        <v>0</v>
      </c>
      <c r="U28162">
        <v>0</v>
      </c>
      <c r="V28162">
        <v>0</v>
      </c>
      <c r="W28162">
        <v>0</v>
      </c>
      <c r="X28162">
        <v>0</v>
      </c>
      <c r="Y28162">
        <v>0</v>
      </c>
      <c r="Z28162">
        <v>0</v>
      </c>
      <c r="AA28162">
        <v>0</v>
      </c>
      <c r="AB28162">
        <v>0</v>
      </c>
      <c r="AC28162">
        <v>0</v>
      </c>
      <c r="AD28162">
        <v>0</v>
      </c>
      <c r="AE28162">
        <v>0</v>
      </c>
      <c r="AF28162">
        <v>0</v>
      </c>
      <c r="AG28162">
        <v>0</v>
      </c>
      <c r="AH28162">
        <v>0</v>
      </c>
      <c r="AI28162">
        <v>0</v>
      </c>
      <c r="AJ28162">
        <v>0</v>
      </c>
      <c r="AK28162">
        <v>0</v>
      </c>
      <c r="AL28162">
        <v>0</v>
      </c>
      <c r="AM28162">
        <v>0</v>
      </c>
    </row>
    <row r="28163" spans="1:39" x14ac:dyDescent="0.45">
      <c r="A28163" t="s">
        <v>104992</v>
      </c>
      <c r="B28163" t="s">
        <v>104993</v>
      </c>
      <c r="C28163" t="s">
        <v>104994</v>
      </c>
      <c r="D28163" t="s">
        <v>104995</v>
      </c>
      <c r="E28163" t="s">
        <v>5014</v>
      </c>
      <c r="F28163" t="s">
        <v>4141</v>
      </c>
      <c r="G28163" t="s">
        <v>57</v>
      </c>
      <c r="H28163" t="s">
        <v>46</v>
      </c>
      <c r="I28163" t="s">
        <v>58</v>
      </c>
      <c r="J28163" t="s">
        <v>198</v>
      </c>
      <c r="K28163" t="s">
        <v>199</v>
      </c>
      <c r="L28163">
        <v>3</v>
      </c>
      <c r="M28163" s="1">
        <v>38718</v>
      </c>
      <c r="N28163" s="2">
        <v>38718</v>
      </c>
      <c r="O28163" t="s">
        <v>430</v>
      </c>
      <c r="P28163">
        <v>2006</v>
      </c>
      <c r="Q28163" s="1">
        <v>38756</v>
      </c>
      <c r="R28163" s="1">
        <v>39558</v>
      </c>
      <c r="S28163">
        <v>0</v>
      </c>
      <c r="T28163">
        <v>0</v>
      </c>
      <c r="U28163">
        <v>0</v>
      </c>
      <c r="V28163">
        <v>0</v>
      </c>
      <c r="W28163">
        <v>0</v>
      </c>
      <c r="X28163">
        <v>0</v>
      </c>
      <c r="Y28163">
        <v>1120000</v>
      </c>
      <c r="Z28163">
        <v>0</v>
      </c>
      <c r="AA28163">
        <v>0</v>
      </c>
      <c r="AB28163">
        <v>0</v>
      </c>
      <c r="AC28163">
        <v>0</v>
      </c>
      <c r="AD28163">
        <v>0</v>
      </c>
      <c r="AE28163">
        <v>0</v>
      </c>
      <c r="AF28163">
        <v>0</v>
      </c>
      <c r="AG28163">
        <v>0</v>
      </c>
      <c r="AH28163">
        <v>0</v>
      </c>
      <c r="AI28163">
        <v>0</v>
      </c>
      <c r="AJ28163">
        <v>0</v>
      </c>
      <c r="AK28163">
        <v>0</v>
      </c>
      <c r="AL28163">
        <v>0</v>
      </c>
      <c r="AM28163">
        <v>0</v>
      </c>
    </row>
    <row r="28164" spans="1:39" x14ac:dyDescent="0.45">
      <c r="A28164" t="s">
        <v>104996</v>
      </c>
      <c r="B28164" t="s">
        <v>104997</v>
      </c>
      <c r="C28164" t="s">
        <v>104998</v>
      </c>
      <c r="D28164" t="s">
        <v>653</v>
      </c>
      <c r="E28164" t="s">
        <v>343</v>
      </c>
      <c r="F28164" t="s">
        <v>2329</v>
      </c>
      <c r="G28164" t="s">
        <v>57</v>
      </c>
      <c r="H28164" t="s">
        <v>46</v>
      </c>
      <c r="I28164" t="s">
        <v>47</v>
      </c>
      <c r="J28164" t="s">
        <v>48</v>
      </c>
      <c r="K28164" t="s">
        <v>49</v>
      </c>
      <c r="L28164">
        <v>2</v>
      </c>
      <c r="M28164" s="1">
        <v>40334</v>
      </c>
      <c r="N28164" s="2">
        <v>40330</v>
      </c>
      <c r="O28164" t="s">
        <v>1166</v>
      </c>
      <c r="P28164">
        <v>2010</v>
      </c>
      <c r="Q28164" s="1">
        <v>40618</v>
      </c>
      <c r="R28164" s="1">
        <v>40890</v>
      </c>
      <c r="S28164">
        <v>0</v>
      </c>
      <c r="T28164">
        <v>500000</v>
      </c>
      <c r="U28164">
        <v>0</v>
      </c>
      <c r="V28164">
        <v>0</v>
      </c>
      <c r="W28164">
        <v>0</v>
      </c>
      <c r="X28164">
        <v>400000</v>
      </c>
      <c r="Y28164">
        <v>0</v>
      </c>
      <c r="Z28164">
        <v>0</v>
      </c>
      <c r="AA28164">
        <v>0</v>
      </c>
      <c r="AB28164">
        <v>0</v>
      </c>
      <c r="AC28164">
        <v>0</v>
      </c>
      <c r="AD28164">
        <v>0</v>
      </c>
      <c r="AE28164">
        <v>0</v>
      </c>
      <c r="AF28164">
        <v>0</v>
      </c>
      <c r="AG28164">
        <v>0</v>
      </c>
      <c r="AH28164">
        <v>0</v>
      </c>
      <c r="AI28164">
        <v>0</v>
      </c>
      <c r="AJ28164">
        <v>0</v>
      </c>
      <c r="AK28164">
        <v>0</v>
      </c>
      <c r="AL28164">
        <v>0</v>
      </c>
      <c r="AM28164">
        <v>0</v>
      </c>
    </row>
    <row r="28165" spans="1:39" x14ac:dyDescent="0.45">
      <c r="A28165" t="s">
        <v>104999</v>
      </c>
      <c r="B28165" t="s">
        <v>105000</v>
      </c>
      <c r="C28165" t="s">
        <v>105001</v>
      </c>
      <c r="D28165" t="s">
        <v>105002</v>
      </c>
      <c r="E28165" t="s">
        <v>14416</v>
      </c>
      <c r="F28165" t="s">
        <v>12120</v>
      </c>
      <c r="G28165" t="s">
        <v>57</v>
      </c>
      <c r="H28165" t="s">
        <v>4479</v>
      </c>
      <c r="J28165" t="s">
        <v>4480</v>
      </c>
      <c r="K28165" t="s">
        <v>4480</v>
      </c>
      <c r="L28165">
        <v>2</v>
      </c>
      <c r="M28165" s="1">
        <v>40544</v>
      </c>
      <c r="N28165" s="2">
        <v>40544</v>
      </c>
      <c r="O28165" t="s">
        <v>528</v>
      </c>
      <c r="P28165">
        <v>2011</v>
      </c>
      <c r="Q28165" s="1">
        <v>40909</v>
      </c>
      <c r="R28165" s="1">
        <v>41700</v>
      </c>
      <c r="S28165">
        <v>0</v>
      </c>
      <c r="T28165">
        <v>1286600</v>
      </c>
      <c r="U28165">
        <v>0</v>
      </c>
      <c r="V28165">
        <v>0</v>
      </c>
      <c r="W28165">
        <v>0</v>
      </c>
      <c r="X28165">
        <v>0</v>
      </c>
      <c r="Y28165">
        <v>0</v>
      </c>
      <c r="Z28165">
        <v>0</v>
      </c>
      <c r="AA28165">
        <v>0</v>
      </c>
      <c r="AB28165">
        <v>0</v>
      </c>
      <c r="AC28165">
        <v>0</v>
      </c>
      <c r="AD28165">
        <v>0</v>
      </c>
      <c r="AE28165">
        <v>0</v>
      </c>
      <c r="AF28165">
        <v>0</v>
      </c>
      <c r="AG28165">
        <v>0</v>
      </c>
      <c r="AH28165">
        <v>0</v>
      </c>
      <c r="AI28165">
        <v>0</v>
      </c>
      <c r="AJ28165">
        <v>0</v>
      </c>
      <c r="AK28165">
        <v>0</v>
      </c>
      <c r="AL28165">
        <v>0</v>
      </c>
      <c r="AM28165">
        <v>0</v>
      </c>
    </row>
    <row r="28166" spans="1:39" x14ac:dyDescent="0.45">
      <c r="A28166" t="s">
        <v>105003</v>
      </c>
      <c r="B28166" t="s">
        <v>105004</v>
      </c>
      <c r="C28166" t="s">
        <v>105005</v>
      </c>
      <c r="D28166" t="s">
        <v>107</v>
      </c>
      <c r="E28166" t="s">
        <v>108</v>
      </c>
      <c r="F28166" t="s">
        <v>105006</v>
      </c>
      <c r="G28166" t="s">
        <v>57</v>
      </c>
      <c r="H28166" t="s">
        <v>46</v>
      </c>
      <c r="I28166" t="s">
        <v>47</v>
      </c>
      <c r="J28166" t="s">
        <v>48</v>
      </c>
      <c r="K28166" t="s">
        <v>49</v>
      </c>
      <c r="L28166">
        <v>6</v>
      </c>
      <c r="M28166" s="1">
        <v>38718</v>
      </c>
      <c r="N28166" s="2">
        <v>38718</v>
      </c>
      <c r="O28166" t="s">
        <v>430</v>
      </c>
      <c r="P28166">
        <v>2006</v>
      </c>
      <c r="Q28166" s="1">
        <v>38473</v>
      </c>
      <c r="R28166" s="1">
        <v>41018</v>
      </c>
      <c r="S28166">
        <v>0</v>
      </c>
      <c r="T28166">
        <v>32800000</v>
      </c>
      <c r="U28166">
        <v>0</v>
      </c>
      <c r="V28166">
        <v>0</v>
      </c>
      <c r="W28166">
        <v>0</v>
      </c>
      <c r="X28166">
        <v>0</v>
      </c>
      <c r="Y28166">
        <v>0</v>
      </c>
      <c r="Z28166">
        <v>0</v>
      </c>
      <c r="AA28166">
        <v>0</v>
      </c>
      <c r="AB28166">
        <v>0</v>
      </c>
      <c r="AC28166">
        <v>0</v>
      </c>
      <c r="AD28166">
        <v>0</v>
      </c>
      <c r="AE28166">
        <v>0</v>
      </c>
      <c r="AF28166">
        <v>12400000</v>
      </c>
      <c r="AG28166">
        <v>3000000</v>
      </c>
      <c r="AH28166">
        <v>7400000</v>
      </c>
      <c r="AI28166">
        <v>10000000</v>
      </c>
      <c r="AJ28166">
        <v>0</v>
      </c>
      <c r="AK28166">
        <v>0</v>
      </c>
      <c r="AL28166">
        <v>0</v>
      </c>
      <c r="AM28166">
        <v>0</v>
      </c>
    </row>
    <row r="28167" spans="1:39" x14ac:dyDescent="0.45">
      <c r="A28167" t="s">
        <v>105007</v>
      </c>
      <c r="B28167" t="s">
        <v>105008</v>
      </c>
      <c r="C28167" t="s">
        <v>105009</v>
      </c>
      <c r="F28167" s="3">
        <v>62013</v>
      </c>
      <c r="G28167" t="s">
        <v>57</v>
      </c>
      <c r="H28167" t="s">
        <v>74</v>
      </c>
      <c r="J28167" t="s">
        <v>2971</v>
      </c>
      <c r="L28167">
        <v>1</v>
      </c>
      <c r="M28167" s="1">
        <v>41275</v>
      </c>
      <c r="N28167" s="2">
        <v>41275</v>
      </c>
      <c r="O28167" t="s">
        <v>164</v>
      </c>
      <c r="P28167">
        <v>2013</v>
      </c>
      <c r="Q28167" s="1">
        <v>41518</v>
      </c>
      <c r="R28167" s="1">
        <v>41518</v>
      </c>
      <c r="S28167">
        <v>62013</v>
      </c>
      <c r="T28167">
        <v>0</v>
      </c>
      <c r="U28167">
        <v>0</v>
      </c>
      <c r="V28167">
        <v>0</v>
      </c>
      <c r="W28167">
        <v>0</v>
      </c>
      <c r="X28167">
        <v>0</v>
      </c>
      <c r="Y28167">
        <v>0</v>
      </c>
      <c r="Z28167">
        <v>0</v>
      </c>
      <c r="AA28167">
        <v>0</v>
      </c>
      <c r="AB28167">
        <v>0</v>
      </c>
      <c r="AC28167">
        <v>0</v>
      </c>
      <c r="AD28167">
        <v>0</v>
      </c>
      <c r="AE28167">
        <v>0</v>
      </c>
      <c r="AF28167">
        <v>0</v>
      </c>
      <c r="AG28167">
        <v>0</v>
      </c>
      <c r="AH28167">
        <v>0</v>
      </c>
      <c r="AI28167">
        <v>0</v>
      </c>
      <c r="AJ28167">
        <v>0</v>
      </c>
      <c r="AK28167">
        <v>0</v>
      </c>
      <c r="AL28167">
        <v>0</v>
      </c>
      <c r="AM28167">
        <v>0</v>
      </c>
    </row>
    <row r="28168" spans="1:39" x14ac:dyDescent="0.45">
      <c r="A28168" t="s">
        <v>105010</v>
      </c>
      <c r="B28168" t="s">
        <v>105011</v>
      </c>
      <c r="C28168" t="s">
        <v>105012</v>
      </c>
      <c r="D28168" t="s">
        <v>23199</v>
      </c>
      <c r="E28168" t="s">
        <v>229</v>
      </c>
      <c r="F28168" t="s">
        <v>114</v>
      </c>
      <c r="G28168" t="s">
        <v>57</v>
      </c>
      <c r="H28168" t="s">
        <v>1146</v>
      </c>
      <c r="J28168" t="s">
        <v>23655</v>
      </c>
      <c r="K28168" t="s">
        <v>23655</v>
      </c>
      <c r="L28168">
        <v>1</v>
      </c>
      <c r="M28168" s="1">
        <v>40544</v>
      </c>
      <c r="N28168" s="2">
        <v>40544</v>
      </c>
      <c r="O28168" t="s">
        <v>528</v>
      </c>
      <c r="P28168">
        <v>2011</v>
      </c>
      <c r="Q28168" s="1">
        <v>40544</v>
      </c>
      <c r="R28168" s="1">
        <v>40544</v>
      </c>
      <c r="S28168">
        <v>0</v>
      </c>
      <c r="T28168">
        <v>0</v>
      </c>
      <c r="U28168">
        <v>0</v>
      </c>
      <c r="V28168">
        <v>0</v>
      </c>
      <c r="W28168">
        <v>0</v>
      </c>
      <c r="X28168">
        <v>0</v>
      </c>
      <c r="Y28168">
        <v>0</v>
      </c>
      <c r="Z28168">
        <v>0</v>
      </c>
      <c r="AA28168">
        <v>0</v>
      </c>
      <c r="AB28168">
        <v>0</v>
      </c>
      <c r="AC28168">
        <v>0</v>
      </c>
      <c r="AD28168">
        <v>0</v>
      </c>
      <c r="AE28168">
        <v>0</v>
      </c>
      <c r="AF28168">
        <v>0</v>
      </c>
      <c r="AG28168">
        <v>0</v>
      </c>
      <c r="AH28168">
        <v>0</v>
      </c>
      <c r="AI28168">
        <v>0</v>
      </c>
      <c r="AJ28168">
        <v>0</v>
      </c>
      <c r="AK28168">
        <v>0</v>
      </c>
      <c r="AL28168">
        <v>0</v>
      </c>
      <c r="AM28168">
        <v>0</v>
      </c>
    </row>
    <row r="28169" spans="1:39" x14ac:dyDescent="0.45">
      <c r="A28169" t="s">
        <v>105013</v>
      </c>
      <c r="B28169" t="s">
        <v>105014</v>
      </c>
      <c r="C28169" t="s">
        <v>105015</v>
      </c>
      <c r="D28169" t="s">
        <v>127</v>
      </c>
      <c r="E28169" t="s">
        <v>128</v>
      </c>
      <c r="F28169" t="s">
        <v>282</v>
      </c>
      <c r="G28169" t="s">
        <v>57</v>
      </c>
      <c r="H28169" t="s">
        <v>46</v>
      </c>
      <c r="I28169" t="s">
        <v>58</v>
      </c>
      <c r="J28169" t="s">
        <v>198</v>
      </c>
      <c r="K28169" t="s">
        <v>621</v>
      </c>
      <c r="L28169">
        <v>1</v>
      </c>
      <c r="M28169" s="1">
        <v>40878</v>
      </c>
      <c r="N28169" s="2">
        <v>40878</v>
      </c>
      <c r="O28169" t="s">
        <v>94</v>
      </c>
      <c r="P28169">
        <v>2011</v>
      </c>
      <c r="Q28169" s="1">
        <v>41246</v>
      </c>
      <c r="R28169" s="1">
        <v>41246</v>
      </c>
      <c r="S28169">
        <v>100000</v>
      </c>
      <c r="T28169">
        <v>0</v>
      </c>
      <c r="U28169">
        <v>0</v>
      </c>
      <c r="V28169">
        <v>0</v>
      </c>
      <c r="W28169">
        <v>0</v>
      </c>
      <c r="X28169">
        <v>0</v>
      </c>
      <c r="Y28169">
        <v>0</v>
      </c>
      <c r="Z28169">
        <v>0</v>
      </c>
      <c r="AA28169">
        <v>0</v>
      </c>
      <c r="AB28169">
        <v>0</v>
      </c>
      <c r="AC28169">
        <v>0</v>
      </c>
      <c r="AD28169">
        <v>0</v>
      </c>
      <c r="AE28169">
        <v>0</v>
      </c>
      <c r="AF28169">
        <v>0</v>
      </c>
      <c r="AG28169">
        <v>0</v>
      </c>
      <c r="AH28169">
        <v>0</v>
      </c>
      <c r="AI28169">
        <v>0</v>
      </c>
      <c r="AJ28169">
        <v>0</v>
      </c>
      <c r="AK28169">
        <v>0</v>
      </c>
      <c r="AL28169">
        <v>0</v>
      </c>
      <c r="AM28169">
        <v>0</v>
      </c>
    </row>
    <row r="28170" spans="1:39" x14ac:dyDescent="0.45">
      <c r="A28170" t="s">
        <v>105016</v>
      </c>
      <c r="B28170" t="s">
        <v>105017</v>
      </c>
      <c r="C28170" t="s">
        <v>105018</v>
      </c>
      <c r="F28170" t="s">
        <v>1534</v>
      </c>
      <c r="H28170" t="s">
        <v>46</v>
      </c>
      <c r="I28170" t="s">
        <v>2759</v>
      </c>
      <c r="J28170" t="s">
        <v>2760</v>
      </c>
      <c r="K28170" t="s">
        <v>2760</v>
      </c>
      <c r="L28170">
        <v>1</v>
      </c>
      <c r="M28170" s="1">
        <v>38353</v>
      </c>
      <c r="N28170" s="2">
        <v>38353</v>
      </c>
      <c r="O28170" t="s">
        <v>464</v>
      </c>
      <c r="P28170">
        <v>2005</v>
      </c>
      <c r="Q28170" s="1">
        <v>41187</v>
      </c>
      <c r="R28170" s="1">
        <v>41187</v>
      </c>
      <c r="S28170">
        <v>800000</v>
      </c>
      <c r="T28170">
        <v>0</v>
      </c>
      <c r="U28170">
        <v>0</v>
      </c>
      <c r="V28170">
        <v>0</v>
      </c>
      <c r="W28170">
        <v>0</v>
      </c>
      <c r="X28170">
        <v>0</v>
      </c>
      <c r="Y28170">
        <v>0</v>
      </c>
      <c r="Z28170">
        <v>0</v>
      </c>
      <c r="AA28170">
        <v>0</v>
      </c>
      <c r="AB28170">
        <v>0</v>
      </c>
      <c r="AC28170">
        <v>0</v>
      </c>
      <c r="AD28170">
        <v>0</v>
      </c>
      <c r="AE28170">
        <v>0</v>
      </c>
      <c r="AF28170">
        <v>0</v>
      </c>
      <c r="AG28170">
        <v>0</v>
      </c>
      <c r="AH28170">
        <v>0</v>
      </c>
      <c r="AI28170">
        <v>0</v>
      </c>
      <c r="AJ28170">
        <v>0</v>
      </c>
      <c r="AK28170">
        <v>0</v>
      </c>
      <c r="AL28170">
        <v>0</v>
      </c>
      <c r="AM28170">
        <v>0</v>
      </c>
    </row>
    <row r="28171" spans="1:39" x14ac:dyDescent="0.45">
      <c r="A28171" t="s">
        <v>105019</v>
      </c>
      <c r="B28171" t="s">
        <v>105020</v>
      </c>
      <c r="C28171" t="s">
        <v>105021</v>
      </c>
      <c r="D28171" t="s">
        <v>105022</v>
      </c>
      <c r="E28171" t="s">
        <v>108</v>
      </c>
      <c r="F28171" t="s">
        <v>114</v>
      </c>
      <c r="G28171" t="s">
        <v>57</v>
      </c>
      <c r="H28171" t="s">
        <v>46</v>
      </c>
      <c r="I28171" t="s">
        <v>81</v>
      </c>
      <c r="J28171" t="s">
        <v>1436</v>
      </c>
      <c r="K28171" t="s">
        <v>1436</v>
      </c>
      <c r="L28171">
        <v>1</v>
      </c>
      <c r="M28171" s="1">
        <v>40817</v>
      </c>
      <c r="N28171" s="2">
        <v>40817</v>
      </c>
      <c r="O28171" t="s">
        <v>94</v>
      </c>
      <c r="P28171">
        <v>2011</v>
      </c>
      <c r="Q28171" s="1">
        <v>41562</v>
      </c>
      <c r="R28171" s="1">
        <v>41562</v>
      </c>
      <c r="S28171">
        <v>0</v>
      </c>
      <c r="T28171">
        <v>0</v>
      </c>
      <c r="U28171">
        <v>0</v>
      </c>
      <c r="V28171">
        <v>0</v>
      </c>
      <c r="W28171">
        <v>0</v>
      </c>
      <c r="X28171">
        <v>0</v>
      </c>
      <c r="Y28171">
        <v>0</v>
      </c>
      <c r="Z28171">
        <v>0</v>
      </c>
      <c r="AA28171">
        <v>0</v>
      </c>
      <c r="AB28171">
        <v>0</v>
      </c>
      <c r="AC28171">
        <v>0</v>
      </c>
      <c r="AD28171">
        <v>0</v>
      </c>
      <c r="AE28171">
        <v>0</v>
      </c>
      <c r="AF28171">
        <v>0</v>
      </c>
      <c r="AG28171">
        <v>0</v>
      </c>
      <c r="AH28171">
        <v>0</v>
      </c>
      <c r="AI28171">
        <v>0</v>
      </c>
      <c r="AJ28171">
        <v>0</v>
      </c>
      <c r="AK28171">
        <v>0</v>
      </c>
      <c r="AL28171">
        <v>0</v>
      </c>
      <c r="AM28171">
        <v>0</v>
      </c>
    </row>
    <row r="28172" spans="1:39" x14ac:dyDescent="0.45">
      <c r="A28172" t="s">
        <v>105023</v>
      </c>
      <c r="B28172" t="s">
        <v>105024</v>
      </c>
      <c r="C28172" t="s">
        <v>105025</v>
      </c>
      <c r="D28172" t="s">
        <v>105026</v>
      </c>
      <c r="E28172" t="s">
        <v>1468</v>
      </c>
      <c r="F28172" t="s">
        <v>114</v>
      </c>
      <c r="G28172" t="s">
        <v>45</v>
      </c>
      <c r="H28172" t="s">
        <v>192</v>
      </c>
      <c r="J28172" t="s">
        <v>1656</v>
      </c>
      <c r="K28172" t="s">
        <v>1656</v>
      </c>
      <c r="L28172">
        <v>1</v>
      </c>
      <c r="M28172" s="1">
        <v>38718</v>
      </c>
      <c r="N28172" s="2">
        <v>38718</v>
      </c>
      <c r="O28172" t="s">
        <v>430</v>
      </c>
      <c r="P28172">
        <v>2006</v>
      </c>
      <c r="Q28172" s="1">
        <v>40197</v>
      </c>
      <c r="R28172" s="1">
        <v>40197</v>
      </c>
      <c r="S28172">
        <v>0</v>
      </c>
      <c r="T28172">
        <v>0</v>
      </c>
      <c r="U28172">
        <v>0</v>
      </c>
      <c r="V28172">
        <v>0</v>
      </c>
      <c r="W28172">
        <v>0</v>
      </c>
      <c r="X28172">
        <v>0</v>
      </c>
      <c r="Y28172">
        <v>0</v>
      </c>
      <c r="Z28172">
        <v>0</v>
      </c>
      <c r="AA28172">
        <v>0</v>
      </c>
      <c r="AB28172">
        <v>0</v>
      </c>
      <c r="AC28172">
        <v>0</v>
      </c>
      <c r="AD28172">
        <v>0</v>
      </c>
      <c r="AE28172">
        <v>0</v>
      </c>
      <c r="AF28172">
        <v>0</v>
      </c>
      <c r="AG28172">
        <v>0</v>
      </c>
      <c r="AH28172">
        <v>0</v>
      </c>
      <c r="AI28172">
        <v>0</v>
      </c>
      <c r="AJ28172">
        <v>0</v>
      </c>
      <c r="AK28172">
        <v>0</v>
      </c>
      <c r="AL28172">
        <v>0</v>
      </c>
      <c r="AM28172">
        <v>0</v>
      </c>
    </row>
    <row r="28173" spans="1:39" x14ac:dyDescent="0.45">
      <c r="A28173" t="s">
        <v>105027</v>
      </c>
      <c r="B28173" t="s">
        <v>105028</v>
      </c>
      <c r="C28173" t="s">
        <v>105029</v>
      </c>
      <c r="D28173" t="s">
        <v>105030</v>
      </c>
      <c r="E28173" t="s">
        <v>99</v>
      </c>
      <c r="F28173" t="s">
        <v>12919</v>
      </c>
      <c r="G28173" t="s">
        <v>57</v>
      </c>
      <c r="H28173" t="s">
        <v>74</v>
      </c>
      <c r="J28173" t="s">
        <v>75</v>
      </c>
      <c r="K28173" t="s">
        <v>75</v>
      </c>
      <c r="L28173">
        <v>5</v>
      </c>
      <c r="M28173" s="1">
        <v>38353</v>
      </c>
      <c r="N28173" s="2">
        <v>38353</v>
      </c>
      <c r="O28173" t="s">
        <v>464</v>
      </c>
      <c r="P28173">
        <v>2005</v>
      </c>
      <c r="Q28173" s="1">
        <v>38808</v>
      </c>
      <c r="R28173" s="1">
        <v>40988</v>
      </c>
      <c r="S28173">
        <v>0</v>
      </c>
      <c r="T28173">
        <v>34000000</v>
      </c>
      <c r="U28173">
        <v>0</v>
      </c>
      <c r="V28173">
        <v>0</v>
      </c>
      <c r="W28173">
        <v>0</v>
      </c>
      <c r="X28173">
        <v>3000000</v>
      </c>
      <c r="Y28173">
        <v>0</v>
      </c>
      <c r="Z28173">
        <v>0</v>
      </c>
      <c r="AA28173">
        <v>0</v>
      </c>
      <c r="AB28173">
        <v>0</v>
      </c>
      <c r="AC28173">
        <v>0</v>
      </c>
      <c r="AD28173">
        <v>0</v>
      </c>
      <c r="AE28173">
        <v>0</v>
      </c>
      <c r="AF28173">
        <v>8000000</v>
      </c>
      <c r="AG28173">
        <v>5000000</v>
      </c>
      <c r="AH28173">
        <v>6000000</v>
      </c>
      <c r="AI28173">
        <v>15000000</v>
      </c>
      <c r="AJ28173">
        <v>0</v>
      </c>
      <c r="AK28173">
        <v>0</v>
      </c>
      <c r="AL28173">
        <v>0</v>
      </c>
      <c r="AM28173">
        <v>0</v>
      </c>
    </row>
    <row r="28174" spans="1:39" x14ac:dyDescent="0.45">
      <c r="A28174" t="s">
        <v>105031</v>
      </c>
      <c r="B28174" t="s">
        <v>105032</v>
      </c>
      <c r="C28174" t="s">
        <v>105033</v>
      </c>
      <c r="D28174" t="s">
        <v>68910</v>
      </c>
      <c r="E28174" t="s">
        <v>4213</v>
      </c>
      <c r="F28174" t="s">
        <v>105034</v>
      </c>
      <c r="G28174" t="s">
        <v>57</v>
      </c>
      <c r="H28174" t="s">
        <v>787</v>
      </c>
      <c r="J28174" t="s">
        <v>1427</v>
      </c>
      <c r="K28174" t="s">
        <v>1427</v>
      </c>
      <c r="L28174">
        <v>5</v>
      </c>
      <c r="M28174" s="1">
        <v>40389</v>
      </c>
      <c r="N28174" s="2">
        <v>40360</v>
      </c>
      <c r="O28174" t="s">
        <v>200</v>
      </c>
      <c r="P28174">
        <v>2010</v>
      </c>
      <c r="Q28174" s="1">
        <v>40330</v>
      </c>
      <c r="R28174" s="1">
        <v>41579</v>
      </c>
      <c r="S28174">
        <v>362240</v>
      </c>
      <c r="T28174">
        <v>0</v>
      </c>
      <c r="U28174">
        <v>0</v>
      </c>
      <c r="V28174">
        <v>0</v>
      </c>
      <c r="W28174">
        <v>0</v>
      </c>
      <c r="X28174">
        <v>0</v>
      </c>
      <c r="Y28174">
        <v>332464</v>
      </c>
      <c r="Z28174">
        <v>0</v>
      </c>
      <c r="AA28174">
        <v>0</v>
      </c>
      <c r="AB28174">
        <v>0</v>
      </c>
      <c r="AC28174">
        <v>0</v>
      </c>
      <c r="AD28174">
        <v>0</v>
      </c>
      <c r="AE28174">
        <v>0</v>
      </c>
      <c r="AF28174">
        <v>0</v>
      </c>
      <c r="AG28174">
        <v>0</v>
      </c>
      <c r="AH28174">
        <v>0</v>
      </c>
      <c r="AI28174">
        <v>0</v>
      </c>
      <c r="AJ28174">
        <v>0</v>
      </c>
      <c r="AK28174">
        <v>0</v>
      </c>
      <c r="AL28174">
        <v>0</v>
      </c>
      <c r="AM28174">
        <v>0</v>
      </c>
    </row>
    <row r="28175" spans="1:39" x14ac:dyDescent="0.45">
      <c r="A28175" t="s">
        <v>105035</v>
      </c>
      <c r="B28175" t="s">
        <v>105036</v>
      </c>
      <c r="C28175" t="s">
        <v>105037</v>
      </c>
      <c r="D28175" t="s">
        <v>105038</v>
      </c>
      <c r="E28175" t="s">
        <v>3017</v>
      </c>
      <c r="F28175" t="s">
        <v>230</v>
      </c>
      <c r="G28175" t="s">
        <v>57</v>
      </c>
      <c r="H28175" t="s">
        <v>46</v>
      </c>
      <c r="I28175" t="s">
        <v>58</v>
      </c>
      <c r="J28175" t="s">
        <v>198</v>
      </c>
      <c r="K28175" t="s">
        <v>199</v>
      </c>
      <c r="L28175">
        <v>1</v>
      </c>
      <c r="M28175" s="1">
        <v>40695</v>
      </c>
      <c r="N28175" s="2">
        <v>40695</v>
      </c>
      <c r="O28175" t="s">
        <v>76</v>
      </c>
      <c r="P28175">
        <v>2011</v>
      </c>
      <c r="Q28175" s="1">
        <v>41030</v>
      </c>
      <c r="R28175" s="1">
        <v>41030</v>
      </c>
      <c r="S28175">
        <v>3000000</v>
      </c>
      <c r="T28175">
        <v>0</v>
      </c>
      <c r="U28175">
        <v>0</v>
      </c>
      <c r="V28175">
        <v>0</v>
      </c>
      <c r="W28175">
        <v>0</v>
      </c>
      <c r="X28175">
        <v>0</v>
      </c>
      <c r="Y28175">
        <v>0</v>
      </c>
      <c r="Z28175">
        <v>0</v>
      </c>
      <c r="AA28175">
        <v>0</v>
      </c>
      <c r="AB28175">
        <v>0</v>
      </c>
      <c r="AC28175">
        <v>0</v>
      </c>
      <c r="AD28175">
        <v>0</v>
      </c>
      <c r="AE28175">
        <v>0</v>
      </c>
      <c r="AF28175">
        <v>0</v>
      </c>
      <c r="AG28175">
        <v>0</v>
      </c>
      <c r="AH28175">
        <v>0</v>
      </c>
      <c r="AI28175">
        <v>0</v>
      </c>
      <c r="AJ28175">
        <v>0</v>
      </c>
      <c r="AK28175">
        <v>0</v>
      </c>
      <c r="AL28175">
        <v>0</v>
      </c>
      <c r="AM28175">
        <v>0</v>
      </c>
    </row>
    <row r="28176" spans="1:39" x14ac:dyDescent="0.45">
      <c r="A28176" t="s">
        <v>105039</v>
      </c>
      <c r="B28176" t="s">
        <v>105040</v>
      </c>
      <c r="C28176" t="s">
        <v>105041</v>
      </c>
      <c r="D28176" t="s">
        <v>105042</v>
      </c>
      <c r="E28176" t="s">
        <v>4926</v>
      </c>
      <c r="F28176" s="3">
        <v>76800</v>
      </c>
      <c r="G28176" t="s">
        <v>57</v>
      </c>
      <c r="H28176" t="s">
        <v>46</v>
      </c>
      <c r="I28176" t="s">
        <v>91</v>
      </c>
      <c r="J28176" t="s">
        <v>4015</v>
      </c>
      <c r="L28176">
        <v>1</v>
      </c>
      <c r="M28176" s="1">
        <v>41640</v>
      </c>
      <c r="N28176" s="2">
        <v>41640</v>
      </c>
      <c r="O28176" t="s">
        <v>84</v>
      </c>
      <c r="P28176">
        <v>2014</v>
      </c>
      <c r="Q28176" s="1">
        <v>41796</v>
      </c>
      <c r="R28176" s="1">
        <v>41796</v>
      </c>
      <c r="S28176">
        <v>76800</v>
      </c>
      <c r="T28176">
        <v>0</v>
      </c>
      <c r="U28176">
        <v>0</v>
      </c>
      <c r="V28176">
        <v>0</v>
      </c>
      <c r="W28176">
        <v>0</v>
      </c>
      <c r="X28176">
        <v>0</v>
      </c>
      <c r="Y28176">
        <v>0</v>
      </c>
      <c r="Z28176">
        <v>0</v>
      </c>
      <c r="AA28176">
        <v>0</v>
      </c>
      <c r="AB28176">
        <v>0</v>
      </c>
      <c r="AC28176">
        <v>0</v>
      </c>
      <c r="AD28176">
        <v>0</v>
      </c>
      <c r="AE28176">
        <v>0</v>
      </c>
      <c r="AF28176">
        <v>0</v>
      </c>
      <c r="AG28176">
        <v>0</v>
      </c>
      <c r="AH28176">
        <v>0</v>
      </c>
      <c r="AI28176">
        <v>0</v>
      </c>
      <c r="AJ28176">
        <v>0</v>
      </c>
      <c r="AK28176">
        <v>0</v>
      </c>
      <c r="AL28176">
        <v>0</v>
      </c>
      <c r="AM28176">
        <v>0</v>
      </c>
    </row>
    <row r="28177" spans="1:39" x14ac:dyDescent="0.45">
      <c r="A28177" t="s">
        <v>105043</v>
      </c>
      <c r="B28177" t="s">
        <v>105044</v>
      </c>
      <c r="C28177" t="s">
        <v>105045</v>
      </c>
      <c r="D28177" t="s">
        <v>105046</v>
      </c>
      <c r="E28177" t="s">
        <v>12216</v>
      </c>
      <c r="F28177" t="s">
        <v>105047</v>
      </c>
      <c r="G28177" t="s">
        <v>57</v>
      </c>
      <c r="H28177" t="s">
        <v>46</v>
      </c>
      <c r="I28177" t="s">
        <v>58</v>
      </c>
      <c r="J28177" t="s">
        <v>198</v>
      </c>
      <c r="K28177" t="s">
        <v>199</v>
      </c>
      <c r="L28177">
        <v>3</v>
      </c>
      <c r="M28177" s="1">
        <v>41390</v>
      </c>
      <c r="N28177" s="2">
        <v>41365</v>
      </c>
      <c r="O28177" t="s">
        <v>439</v>
      </c>
      <c r="P28177">
        <v>2013</v>
      </c>
      <c r="Q28177" s="1">
        <v>41577</v>
      </c>
      <c r="R28177" s="1">
        <v>41852</v>
      </c>
      <c r="S28177">
        <v>164000</v>
      </c>
      <c r="T28177">
        <v>0</v>
      </c>
      <c r="U28177">
        <v>0</v>
      </c>
      <c r="V28177">
        <v>0</v>
      </c>
      <c r="W28177">
        <v>0</v>
      </c>
      <c r="X28177">
        <v>0</v>
      </c>
      <c r="Y28177">
        <v>0</v>
      </c>
      <c r="Z28177">
        <v>0</v>
      </c>
      <c r="AA28177">
        <v>0</v>
      </c>
      <c r="AB28177">
        <v>0</v>
      </c>
      <c r="AC28177">
        <v>0</v>
      </c>
      <c r="AD28177">
        <v>0</v>
      </c>
      <c r="AE28177">
        <v>0</v>
      </c>
      <c r="AF28177">
        <v>0</v>
      </c>
      <c r="AG28177">
        <v>0</v>
      </c>
      <c r="AH28177">
        <v>0</v>
      </c>
      <c r="AI28177">
        <v>0</v>
      </c>
      <c r="AJ28177">
        <v>0</v>
      </c>
      <c r="AK28177">
        <v>0</v>
      </c>
      <c r="AL28177">
        <v>0</v>
      </c>
      <c r="AM28177">
        <v>0</v>
      </c>
    </row>
    <row r="28178" spans="1:39" x14ac:dyDescent="0.45">
      <c r="A28178" t="s">
        <v>105048</v>
      </c>
      <c r="B28178" t="s">
        <v>105049</v>
      </c>
      <c r="C28178" t="s">
        <v>105050</v>
      </c>
      <c r="D28178" t="s">
        <v>105051</v>
      </c>
      <c r="E28178" t="s">
        <v>294</v>
      </c>
      <c r="F28178" t="s">
        <v>105052</v>
      </c>
      <c r="G28178" t="s">
        <v>57</v>
      </c>
      <c r="H28178" t="s">
        <v>379</v>
      </c>
      <c r="J28178" t="s">
        <v>1200</v>
      </c>
      <c r="K28178" t="s">
        <v>1200</v>
      </c>
      <c r="L28178">
        <v>3</v>
      </c>
      <c r="M28178" s="1">
        <v>41275</v>
      </c>
      <c r="N28178" s="2">
        <v>41275</v>
      </c>
      <c r="O28178" t="s">
        <v>164</v>
      </c>
      <c r="P28178">
        <v>2013</v>
      </c>
      <c r="Q28178" s="1">
        <v>40909</v>
      </c>
      <c r="R28178" s="1">
        <v>41949</v>
      </c>
      <c r="S28178">
        <v>0</v>
      </c>
      <c r="T28178">
        <v>11610972</v>
      </c>
      <c r="U28178">
        <v>0</v>
      </c>
      <c r="V28178">
        <v>0</v>
      </c>
      <c r="W28178">
        <v>0</v>
      </c>
      <c r="X28178">
        <v>0</v>
      </c>
      <c r="Y28178">
        <v>0</v>
      </c>
      <c r="Z28178">
        <v>0</v>
      </c>
      <c r="AA28178">
        <v>0</v>
      </c>
      <c r="AB28178">
        <v>0</v>
      </c>
      <c r="AC28178">
        <v>0</v>
      </c>
      <c r="AD28178">
        <v>0</v>
      </c>
      <c r="AE28178">
        <v>0</v>
      </c>
      <c r="AF28178">
        <v>0</v>
      </c>
      <c r="AG28178">
        <v>0</v>
      </c>
      <c r="AH28178">
        <v>0</v>
      </c>
      <c r="AI28178">
        <v>0</v>
      </c>
      <c r="AJ28178">
        <v>0</v>
      </c>
      <c r="AK28178">
        <v>0</v>
      </c>
      <c r="AL28178">
        <v>0</v>
      </c>
      <c r="AM28178">
        <v>0</v>
      </c>
    </row>
    <row r="28179" spans="1:39" x14ac:dyDescent="0.45">
      <c r="A28179" t="s">
        <v>105053</v>
      </c>
      <c r="B28179" t="s">
        <v>105054</v>
      </c>
      <c r="C28179" t="s">
        <v>105055</v>
      </c>
      <c r="D28179" t="s">
        <v>161</v>
      </c>
      <c r="E28179" t="s">
        <v>162</v>
      </c>
      <c r="F28179" t="s">
        <v>4314</v>
      </c>
      <c r="G28179" t="s">
        <v>57</v>
      </c>
      <c r="H28179" t="s">
        <v>46</v>
      </c>
      <c r="I28179" t="s">
        <v>169</v>
      </c>
      <c r="J28179" t="s">
        <v>641</v>
      </c>
      <c r="K28179" t="s">
        <v>9777</v>
      </c>
      <c r="L28179">
        <v>5</v>
      </c>
      <c r="M28179" s="1">
        <v>40544</v>
      </c>
      <c r="N28179" s="2">
        <v>40544</v>
      </c>
      <c r="O28179" t="s">
        <v>528</v>
      </c>
      <c r="P28179">
        <v>2011</v>
      </c>
      <c r="Q28179" s="1">
        <v>40638</v>
      </c>
      <c r="R28179" s="1">
        <v>41383</v>
      </c>
      <c r="S28179">
        <v>0</v>
      </c>
      <c r="T28179">
        <v>0</v>
      </c>
      <c r="U28179">
        <v>0</v>
      </c>
      <c r="V28179">
        <v>0</v>
      </c>
      <c r="W28179">
        <v>0</v>
      </c>
      <c r="X28179">
        <v>550000</v>
      </c>
      <c r="Y28179">
        <v>0</v>
      </c>
      <c r="Z28179">
        <v>0</v>
      </c>
      <c r="AA28179">
        <v>0</v>
      </c>
      <c r="AB28179">
        <v>0</v>
      </c>
      <c r="AC28179">
        <v>0</v>
      </c>
      <c r="AD28179">
        <v>0</v>
      </c>
      <c r="AE28179">
        <v>0</v>
      </c>
      <c r="AF28179">
        <v>0</v>
      </c>
      <c r="AG28179">
        <v>0</v>
      </c>
      <c r="AH28179">
        <v>0</v>
      </c>
      <c r="AI28179">
        <v>0</v>
      </c>
      <c r="AJ28179">
        <v>0</v>
      </c>
      <c r="AK28179">
        <v>0</v>
      </c>
      <c r="AL28179">
        <v>0</v>
      </c>
      <c r="AM28179">
        <v>0</v>
      </c>
    </row>
    <row r="28180" spans="1:39" x14ac:dyDescent="0.45">
      <c r="A28180" t="s">
        <v>105056</v>
      </c>
      <c r="B28180" t="s">
        <v>105057</v>
      </c>
      <c r="C28180" t="s">
        <v>105058</v>
      </c>
      <c r="D28180" t="s">
        <v>105059</v>
      </c>
      <c r="E28180" t="s">
        <v>1292</v>
      </c>
      <c r="F28180" t="s">
        <v>114</v>
      </c>
      <c r="G28180" t="s">
        <v>101</v>
      </c>
      <c r="H28180" t="s">
        <v>46</v>
      </c>
      <c r="I28180" t="s">
        <v>81</v>
      </c>
      <c r="J28180" t="s">
        <v>3389</v>
      </c>
      <c r="K28180" t="s">
        <v>3389</v>
      </c>
      <c r="L28180">
        <v>2</v>
      </c>
      <c r="Q28180" s="1">
        <v>39083</v>
      </c>
      <c r="R28180" s="1">
        <v>39651</v>
      </c>
      <c r="S28180">
        <v>0</v>
      </c>
      <c r="T28180">
        <v>0</v>
      </c>
      <c r="U28180">
        <v>0</v>
      </c>
      <c r="V28180">
        <v>0</v>
      </c>
      <c r="W28180">
        <v>0</v>
      </c>
      <c r="X28180">
        <v>0</v>
      </c>
      <c r="Y28180">
        <v>0</v>
      </c>
      <c r="Z28180">
        <v>0</v>
      </c>
      <c r="AA28180">
        <v>0</v>
      </c>
      <c r="AB28180">
        <v>0</v>
      </c>
      <c r="AC28180">
        <v>0</v>
      </c>
      <c r="AD28180">
        <v>0</v>
      </c>
      <c r="AE28180">
        <v>0</v>
      </c>
      <c r="AF28180">
        <v>0</v>
      </c>
      <c r="AG28180">
        <v>0</v>
      </c>
      <c r="AH28180">
        <v>0</v>
      </c>
      <c r="AI28180">
        <v>0</v>
      </c>
      <c r="AJ28180">
        <v>0</v>
      </c>
      <c r="AK28180">
        <v>0</v>
      </c>
      <c r="AL28180">
        <v>0</v>
      </c>
      <c r="AM28180">
        <v>0</v>
      </c>
    </row>
    <row r="28181" spans="1:39" x14ac:dyDescent="0.45">
      <c r="A28181" t="s">
        <v>105060</v>
      </c>
      <c r="B28181" t="s">
        <v>105061</v>
      </c>
      <c r="C28181" t="s">
        <v>105062</v>
      </c>
      <c r="D28181" t="s">
        <v>54</v>
      </c>
      <c r="E28181" t="s">
        <v>55</v>
      </c>
      <c r="F28181" t="s">
        <v>1680</v>
      </c>
      <c r="G28181" t="s">
        <v>45</v>
      </c>
      <c r="H28181" t="s">
        <v>46</v>
      </c>
      <c r="I28181" t="s">
        <v>58</v>
      </c>
      <c r="J28181" t="s">
        <v>198</v>
      </c>
      <c r="K28181" t="s">
        <v>833</v>
      </c>
      <c r="L28181">
        <v>2</v>
      </c>
      <c r="M28181" s="1">
        <v>39083</v>
      </c>
      <c r="N28181" s="2">
        <v>39083</v>
      </c>
      <c r="O28181" t="s">
        <v>110</v>
      </c>
      <c r="P28181">
        <v>2007</v>
      </c>
      <c r="Q28181" s="1">
        <v>39448</v>
      </c>
      <c r="R28181" s="1">
        <v>39873</v>
      </c>
      <c r="S28181">
        <v>0</v>
      </c>
      <c r="T28181">
        <v>3200000</v>
      </c>
      <c r="U28181">
        <v>0</v>
      </c>
      <c r="V28181">
        <v>0</v>
      </c>
      <c r="W28181">
        <v>0</v>
      </c>
      <c r="X28181">
        <v>0</v>
      </c>
      <c r="Y28181">
        <v>300000</v>
      </c>
      <c r="Z28181">
        <v>0</v>
      </c>
      <c r="AA28181">
        <v>0</v>
      </c>
      <c r="AB28181">
        <v>0</v>
      </c>
      <c r="AC28181">
        <v>0</v>
      </c>
      <c r="AD28181">
        <v>0</v>
      </c>
      <c r="AE28181">
        <v>0</v>
      </c>
      <c r="AF28181">
        <v>3200000</v>
      </c>
      <c r="AG28181">
        <v>0</v>
      </c>
      <c r="AH28181">
        <v>0</v>
      </c>
      <c r="AI28181">
        <v>0</v>
      </c>
      <c r="AJ28181">
        <v>0</v>
      </c>
      <c r="AK28181">
        <v>0</v>
      </c>
      <c r="AL28181">
        <v>0</v>
      </c>
      <c r="AM28181">
        <v>0</v>
      </c>
    </row>
    <row r="28182" spans="1:39" x14ac:dyDescent="0.45">
      <c r="A28182" t="s">
        <v>105063</v>
      </c>
      <c r="B28182" t="s">
        <v>105064</v>
      </c>
      <c r="C28182" t="s">
        <v>105065</v>
      </c>
      <c r="D28182" t="s">
        <v>105066</v>
      </c>
      <c r="E28182" t="s">
        <v>108</v>
      </c>
      <c r="F28182" t="s">
        <v>114</v>
      </c>
      <c r="G28182" t="s">
        <v>45</v>
      </c>
      <c r="H28182" t="s">
        <v>46</v>
      </c>
      <c r="I28182" t="s">
        <v>1282</v>
      </c>
      <c r="J28182" t="s">
        <v>1304</v>
      </c>
      <c r="K28182" t="s">
        <v>1304</v>
      </c>
      <c r="L28182">
        <v>1</v>
      </c>
      <c r="M28182" s="1">
        <v>39314</v>
      </c>
      <c r="N28182" s="2">
        <v>39295</v>
      </c>
      <c r="O28182" t="s">
        <v>672</v>
      </c>
      <c r="P28182">
        <v>2007</v>
      </c>
      <c r="Q28182" s="1">
        <v>39083</v>
      </c>
      <c r="R28182" s="1">
        <v>39083</v>
      </c>
      <c r="S28182">
        <v>0</v>
      </c>
      <c r="T28182">
        <v>0</v>
      </c>
      <c r="U28182">
        <v>0</v>
      </c>
      <c r="V28182">
        <v>0</v>
      </c>
      <c r="W28182">
        <v>0</v>
      </c>
      <c r="X28182">
        <v>0</v>
      </c>
      <c r="Y28182">
        <v>0</v>
      </c>
      <c r="Z28182">
        <v>0</v>
      </c>
      <c r="AA28182">
        <v>0</v>
      </c>
      <c r="AB28182">
        <v>0</v>
      </c>
      <c r="AC28182">
        <v>0</v>
      </c>
      <c r="AD28182">
        <v>0</v>
      </c>
      <c r="AE28182">
        <v>0</v>
      </c>
      <c r="AF28182">
        <v>0</v>
      </c>
      <c r="AG28182">
        <v>0</v>
      </c>
      <c r="AH28182">
        <v>0</v>
      </c>
      <c r="AI28182">
        <v>0</v>
      </c>
      <c r="AJ28182">
        <v>0</v>
      </c>
      <c r="AK28182">
        <v>0</v>
      </c>
      <c r="AL28182">
        <v>0</v>
      </c>
      <c r="AM28182">
        <v>0</v>
      </c>
    </row>
    <row r="28183" spans="1:39" x14ac:dyDescent="0.45">
      <c r="A28183" t="s">
        <v>105067</v>
      </c>
      <c r="B28183" t="s">
        <v>105068</v>
      </c>
      <c r="C28183" t="s">
        <v>105069</v>
      </c>
      <c r="F28183" t="s">
        <v>9531</v>
      </c>
      <c r="G28183" t="s">
        <v>57</v>
      </c>
      <c r="H28183" t="s">
        <v>74</v>
      </c>
      <c r="J28183" t="s">
        <v>75</v>
      </c>
      <c r="K28183" t="s">
        <v>75</v>
      </c>
      <c r="L28183">
        <v>1</v>
      </c>
      <c r="Q28183" s="1">
        <v>41964</v>
      </c>
      <c r="R28183" s="1">
        <v>41964</v>
      </c>
      <c r="S28183">
        <v>0</v>
      </c>
      <c r="T28183">
        <v>0</v>
      </c>
      <c r="U28183">
        <v>0</v>
      </c>
      <c r="V28183">
        <v>0</v>
      </c>
      <c r="W28183">
        <v>0</v>
      </c>
      <c r="X28183">
        <v>70000000</v>
      </c>
      <c r="Y28183">
        <v>0</v>
      </c>
      <c r="Z28183">
        <v>0</v>
      </c>
      <c r="AA28183">
        <v>0</v>
      </c>
      <c r="AB28183">
        <v>0</v>
      </c>
      <c r="AC28183">
        <v>0</v>
      </c>
      <c r="AD28183">
        <v>0</v>
      </c>
      <c r="AE28183">
        <v>0</v>
      </c>
      <c r="AF28183">
        <v>0</v>
      </c>
      <c r="AG28183">
        <v>0</v>
      </c>
      <c r="AH28183">
        <v>0</v>
      </c>
      <c r="AI28183">
        <v>0</v>
      </c>
      <c r="AJ28183">
        <v>0</v>
      </c>
      <c r="AK28183">
        <v>0</v>
      </c>
      <c r="AL28183">
        <v>0</v>
      </c>
      <c r="AM28183">
        <v>0</v>
      </c>
    </row>
    <row r="28184" spans="1:39" x14ac:dyDescent="0.45">
      <c r="A28184" t="s">
        <v>105070</v>
      </c>
      <c r="B28184" t="s">
        <v>105071</v>
      </c>
      <c r="C28184" t="s">
        <v>105072</v>
      </c>
      <c r="D28184" t="s">
        <v>105073</v>
      </c>
      <c r="E28184" t="s">
        <v>4213</v>
      </c>
      <c r="F28184" t="s">
        <v>114</v>
      </c>
      <c r="G28184" t="s">
        <v>101</v>
      </c>
      <c r="L28184">
        <v>1</v>
      </c>
      <c r="M28184" s="1">
        <v>39417</v>
      </c>
      <c r="N28184" s="2">
        <v>39417</v>
      </c>
      <c r="O28184" t="s">
        <v>1428</v>
      </c>
      <c r="P28184">
        <v>2007</v>
      </c>
      <c r="Q28184" s="1">
        <v>39083</v>
      </c>
      <c r="R28184" s="1">
        <v>39083</v>
      </c>
      <c r="S28184">
        <v>0</v>
      </c>
      <c r="T28184">
        <v>0</v>
      </c>
      <c r="U28184">
        <v>0</v>
      </c>
      <c r="V28184">
        <v>0</v>
      </c>
      <c r="W28184">
        <v>0</v>
      </c>
      <c r="X28184">
        <v>0</v>
      </c>
      <c r="Y28184">
        <v>0</v>
      </c>
      <c r="Z28184">
        <v>0</v>
      </c>
      <c r="AA28184">
        <v>0</v>
      </c>
      <c r="AB28184">
        <v>0</v>
      </c>
      <c r="AC28184">
        <v>0</v>
      </c>
      <c r="AD28184">
        <v>0</v>
      </c>
      <c r="AE28184">
        <v>0</v>
      </c>
      <c r="AF28184">
        <v>0</v>
      </c>
      <c r="AG28184">
        <v>0</v>
      </c>
      <c r="AH28184">
        <v>0</v>
      </c>
      <c r="AI28184">
        <v>0</v>
      </c>
      <c r="AJ28184">
        <v>0</v>
      </c>
      <c r="AK28184">
        <v>0</v>
      </c>
      <c r="AL28184">
        <v>0</v>
      </c>
      <c r="AM28184">
        <v>0</v>
      </c>
    </row>
    <row r="28185" spans="1:39" x14ac:dyDescent="0.45">
      <c r="A28185" t="s">
        <v>105074</v>
      </c>
      <c r="B28185" t="s">
        <v>105075</v>
      </c>
      <c r="C28185" t="s">
        <v>105076</v>
      </c>
      <c r="D28185" t="s">
        <v>105077</v>
      </c>
      <c r="E28185" t="s">
        <v>11101</v>
      </c>
      <c r="F28185" t="s">
        <v>114</v>
      </c>
      <c r="G28185" t="s">
        <v>57</v>
      </c>
      <c r="H28185" t="s">
        <v>46</v>
      </c>
      <c r="I28185" t="s">
        <v>58</v>
      </c>
      <c r="J28185" t="s">
        <v>198</v>
      </c>
      <c r="K28185" t="s">
        <v>199</v>
      </c>
      <c r="L28185">
        <v>2</v>
      </c>
      <c r="M28185" s="1">
        <v>41275</v>
      </c>
      <c r="N28185" s="2">
        <v>41275</v>
      </c>
      <c r="O28185" t="s">
        <v>164</v>
      </c>
      <c r="P28185">
        <v>2013</v>
      </c>
      <c r="Q28185" s="1">
        <v>40909</v>
      </c>
      <c r="R28185" s="1">
        <v>41275</v>
      </c>
      <c r="S28185">
        <v>0</v>
      </c>
      <c r="T28185">
        <v>0</v>
      </c>
      <c r="U28185">
        <v>0</v>
      </c>
      <c r="V28185">
        <v>0</v>
      </c>
      <c r="W28185">
        <v>0</v>
      </c>
      <c r="X28185">
        <v>0</v>
      </c>
      <c r="Y28185">
        <v>0</v>
      </c>
      <c r="Z28185">
        <v>0</v>
      </c>
      <c r="AA28185">
        <v>0</v>
      </c>
      <c r="AB28185">
        <v>0</v>
      </c>
      <c r="AC28185">
        <v>0</v>
      </c>
      <c r="AD28185">
        <v>0</v>
      </c>
      <c r="AE28185">
        <v>0</v>
      </c>
      <c r="AF28185">
        <v>0</v>
      </c>
      <c r="AG28185">
        <v>0</v>
      </c>
      <c r="AH28185">
        <v>0</v>
      </c>
      <c r="AI28185">
        <v>0</v>
      </c>
      <c r="AJ28185">
        <v>0</v>
      </c>
      <c r="AK28185">
        <v>0</v>
      </c>
      <c r="AL28185">
        <v>0</v>
      </c>
      <c r="AM28185">
        <v>0</v>
      </c>
    </row>
    <row r="28186" spans="1:39" x14ac:dyDescent="0.45">
      <c r="A28186" t="s">
        <v>105078</v>
      </c>
      <c r="B28186" t="s">
        <v>105079</v>
      </c>
      <c r="C28186" t="s">
        <v>105080</v>
      </c>
      <c r="D28186" t="s">
        <v>1334</v>
      </c>
      <c r="E28186" t="s">
        <v>1335</v>
      </c>
      <c r="F28186" t="s">
        <v>114</v>
      </c>
      <c r="G28186" t="s">
        <v>57</v>
      </c>
      <c r="H28186" t="s">
        <v>1414</v>
      </c>
      <c r="J28186" t="s">
        <v>1415</v>
      </c>
      <c r="K28186" t="s">
        <v>1415</v>
      </c>
      <c r="L28186">
        <v>1</v>
      </c>
      <c r="M28186" s="1">
        <v>40730</v>
      </c>
      <c r="N28186" s="2">
        <v>40725</v>
      </c>
      <c r="O28186" t="s">
        <v>250</v>
      </c>
      <c r="P28186">
        <v>2011</v>
      </c>
      <c r="Q28186" s="1">
        <v>40756</v>
      </c>
      <c r="R28186" s="1">
        <v>40756</v>
      </c>
      <c r="S28186">
        <v>0</v>
      </c>
      <c r="T28186">
        <v>0</v>
      </c>
      <c r="U28186">
        <v>0</v>
      </c>
      <c r="V28186">
        <v>0</v>
      </c>
      <c r="W28186">
        <v>0</v>
      </c>
      <c r="X28186">
        <v>0</v>
      </c>
      <c r="Y28186">
        <v>0</v>
      </c>
      <c r="Z28186">
        <v>0</v>
      </c>
      <c r="AA28186">
        <v>0</v>
      </c>
      <c r="AB28186">
        <v>0</v>
      </c>
      <c r="AC28186">
        <v>0</v>
      </c>
      <c r="AD28186">
        <v>0</v>
      </c>
      <c r="AE28186">
        <v>0</v>
      </c>
      <c r="AF28186">
        <v>0</v>
      </c>
      <c r="AG28186">
        <v>0</v>
      </c>
      <c r="AH28186">
        <v>0</v>
      </c>
      <c r="AI28186">
        <v>0</v>
      </c>
      <c r="AJ28186">
        <v>0</v>
      </c>
      <c r="AK28186">
        <v>0</v>
      </c>
      <c r="AL28186">
        <v>0</v>
      </c>
      <c r="AM28186">
        <v>0</v>
      </c>
    </row>
    <row r="28187" spans="1:39" x14ac:dyDescent="0.45">
      <c r="A28187" t="s">
        <v>105081</v>
      </c>
      <c r="B28187" t="s">
        <v>105082</v>
      </c>
      <c r="C28187" t="s">
        <v>105083</v>
      </c>
      <c r="F28187" t="s">
        <v>114</v>
      </c>
      <c r="G28187" t="s">
        <v>57</v>
      </c>
      <c r="H28187" t="s">
        <v>482</v>
      </c>
      <c r="J28187" t="s">
        <v>2477</v>
      </c>
      <c r="K28187" t="s">
        <v>30398</v>
      </c>
      <c r="L28187">
        <v>1</v>
      </c>
      <c r="M28187" s="1">
        <v>40909</v>
      </c>
      <c r="N28187" s="2">
        <v>40909</v>
      </c>
      <c r="O28187" t="s">
        <v>132</v>
      </c>
      <c r="P28187">
        <v>2012</v>
      </c>
      <c r="Q28187" s="1">
        <v>41455</v>
      </c>
      <c r="R28187" s="1">
        <v>41455</v>
      </c>
      <c r="S28187">
        <v>0</v>
      </c>
      <c r="T28187">
        <v>0</v>
      </c>
      <c r="U28187">
        <v>0</v>
      </c>
      <c r="V28187">
        <v>0</v>
      </c>
      <c r="W28187">
        <v>0</v>
      </c>
      <c r="X28187">
        <v>0</v>
      </c>
      <c r="Y28187">
        <v>0</v>
      </c>
      <c r="Z28187">
        <v>0</v>
      </c>
      <c r="AA28187">
        <v>0</v>
      </c>
      <c r="AB28187">
        <v>0</v>
      </c>
      <c r="AC28187">
        <v>0</v>
      </c>
      <c r="AD28187">
        <v>0</v>
      </c>
      <c r="AE28187">
        <v>0</v>
      </c>
      <c r="AF28187">
        <v>0</v>
      </c>
      <c r="AG28187">
        <v>0</v>
      </c>
      <c r="AH28187">
        <v>0</v>
      </c>
      <c r="AI28187">
        <v>0</v>
      </c>
      <c r="AJ28187">
        <v>0</v>
      </c>
      <c r="AK28187">
        <v>0</v>
      </c>
      <c r="AL28187">
        <v>0</v>
      </c>
      <c r="AM28187">
        <v>0</v>
      </c>
    </row>
    <row r="28188" spans="1:39" x14ac:dyDescent="0.45">
      <c r="A28188" t="s">
        <v>105084</v>
      </c>
      <c r="B28188" t="s">
        <v>105085</v>
      </c>
      <c r="C28188" t="s">
        <v>105086</v>
      </c>
      <c r="D28188" t="s">
        <v>1757</v>
      </c>
      <c r="E28188" t="s">
        <v>1758</v>
      </c>
      <c r="F28188" t="s">
        <v>21183</v>
      </c>
      <c r="G28188" t="s">
        <v>57</v>
      </c>
      <c r="H28188" t="s">
        <v>46</v>
      </c>
      <c r="I28188" t="s">
        <v>58</v>
      </c>
      <c r="J28188" t="s">
        <v>198</v>
      </c>
      <c r="K28188" t="s">
        <v>199</v>
      </c>
      <c r="L28188">
        <v>2</v>
      </c>
      <c r="M28188" s="1">
        <v>39814</v>
      </c>
      <c r="N28188" s="2">
        <v>39814</v>
      </c>
      <c r="O28188" t="s">
        <v>188</v>
      </c>
      <c r="P28188">
        <v>2009</v>
      </c>
      <c r="Q28188" s="1">
        <v>40105</v>
      </c>
      <c r="R28188" s="1">
        <v>41353</v>
      </c>
      <c r="S28188">
        <v>0</v>
      </c>
      <c r="T28188">
        <v>2850000</v>
      </c>
      <c r="U28188">
        <v>0</v>
      </c>
      <c r="V28188">
        <v>0</v>
      </c>
      <c r="W28188">
        <v>0</v>
      </c>
      <c r="X28188">
        <v>0</v>
      </c>
      <c r="Y28188">
        <v>0</v>
      </c>
      <c r="Z28188">
        <v>0</v>
      </c>
      <c r="AA28188">
        <v>0</v>
      </c>
      <c r="AB28188">
        <v>0</v>
      </c>
      <c r="AC28188">
        <v>0</v>
      </c>
      <c r="AD28188">
        <v>0</v>
      </c>
      <c r="AE28188">
        <v>0</v>
      </c>
      <c r="AF28188">
        <v>0</v>
      </c>
      <c r="AG28188">
        <v>0</v>
      </c>
      <c r="AH28188">
        <v>0</v>
      </c>
      <c r="AI28188">
        <v>0</v>
      </c>
      <c r="AJ28188">
        <v>0</v>
      </c>
      <c r="AK28188">
        <v>0</v>
      </c>
      <c r="AL28188">
        <v>0</v>
      </c>
      <c r="AM28188">
        <v>0</v>
      </c>
    </row>
    <row r="28189" spans="1:39" x14ac:dyDescent="0.45">
      <c r="A28189" t="s">
        <v>105087</v>
      </c>
      <c r="B28189" t="s">
        <v>105088</v>
      </c>
      <c r="C28189" t="s">
        <v>105089</v>
      </c>
      <c r="D28189" t="s">
        <v>105090</v>
      </c>
      <c r="E28189" t="s">
        <v>128</v>
      </c>
      <c r="F28189" s="3">
        <v>17000</v>
      </c>
      <c r="G28189" t="s">
        <v>57</v>
      </c>
      <c r="H28189" t="s">
        <v>46</v>
      </c>
      <c r="I28189" t="s">
        <v>58</v>
      </c>
      <c r="J28189" t="s">
        <v>198</v>
      </c>
      <c r="K28189" t="s">
        <v>5607</v>
      </c>
      <c r="L28189">
        <v>1</v>
      </c>
      <c r="M28189" s="1">
        <v>41275</v>
      </c>
      <c r="N28189" s="2">
        <v>41275</v>
      </c>
      <c r="O28189" t="s">
        <v>164</v>
      </c>
      <c r="P28189">
        <v>2013</v>
      </c>
      <c r="Q28189" s="1">
        <v>41153</v>
      </c>
      <c r="R28189" s="1">
        <v>41153</v>
      </c>
      <c r="S28189">
        <v>17000</v>
      </c>
      <c r="T28189">
        <v>0</v>
      </c>
      <c r="U28189">
        <v>0</v>
      </c>
      <c r="V28189">
        <v>0</v>
      </c>
      <c r="W28189">
        <v>0</v>
      </c>
      <c r="X28189">
        <v>0</v>
      </c>
      <c r="Y28189">
        <v>0</v>
      </c>
      <c r="Z28189">
        <v>0</v>
      </c>
      <c r="AA28189">
        <v>0</v>
      </c>
      <c r="AB28189">
        <v>0</v>
      </c>
      <c r="AC28189">
        <v>0</v>
      </c>
      <c r="AD28189">
        <v>0</v>
      </c>
      <c r="AE28189">
        <v>0</v>
      </c>
      <c r="AF28189">
        <v>0</v>
      </c>
      <c r="AG28189">
        <v>0</v>
      </c>
      <c r="AH28189">
        <v>0</v>
      </c>
      <c r="AI28189">
        <v>0</v>
      </c>
      <c r="AJ28189">
        <v>0</v>
      </c>
      <c r="AK28189">
        <v>0</v>
      </c>
      <c r="AL28189">
        <v>0</v>
      </c>
      <c r="AM28189">
        <v>0</v>
      </c>
    </row>
    <row r="28190" spans="1:39" x14ac:dyDescent="0.45">
      <c r="A28190" t="s">
        <v>105091</v>
      </c>
      <c r="B28190" t="s">
        <v>105092</v>
      </c>
      <c r="C28190" t="s">
        <v>105093</v>
      </c>
      <c r="D28190" t="s">
        <v>105094</v>
      </c>
      <c r="E28190" t="s">
        <v>449</v>
      </c>
      <c r="F28190" t="s">
        <v>21536</v>
      </c>
      <c r="G28190" t="s">
        <v>57</v>
      </c>
      <c r="H28190" t="s">
        <v>787</v>
      </c>
      <c r="J28190" t="s">
        <v>1427</v>
      </c>
      <c r="K28190" t="s">
        <v>1427</v>
      </c>
      <c r="L28190">
        <v>2</v>
      </c>
      <c r="M28190" s="1">
        <v>41183</v>
      </c>
      <c r="N28190" s="2">
        <v>41183</v>
      </c>
      <c r="O28190" t="s">
        <v>67</v>
      </c>
      <c r="P28190">
        <v>2012</v>
      </c>
      <c r="Q28190" s="1">
        <v>41394</v>
      </c>
      <c r="R28190" s="1">
        <v>41638</v>
      </c>
      <c r="S28190">
        <v>0</v>
      </c>
      <c r="T28190">
        <v>345000</v>
      </c>
      <c r="U28190">
        <v>0</v>
      </c>
      <c r="V28190">
        <v>0</v>
      </c>
      <c r="W28190">
        <v>0</v>
      </c>
      <c r="X28190">
        <v>0</v>
      </c>
      <c r="Y28190">
        <v>0</v>
      </c>
      <c r="Z28190">
        <v>0</v>
      </c>
      <c r="AA28190">
        <v>0</v>
      </c>
      <c r="AB28190">
        <v>0</v>
      </c>
      <c r="AC28190">
        <v>0</v>
      </c>
      <c r="AD28190">
        <v>0</v>
      </c>
      <c r="AE28190">
        <v>0</v>
      </c>
      <c r="AF28190">
        <v>0</v>
      </c>
      <c r="AG28190">
        <v>0</v>
      </c>
      <c r="AH28190">
        <v>0</v>
      </c>
      <c r="AI28190">
        <v>0</v>
      </c>
      <c r="AJ28190">
        <v>0</v>
      </c>
      <c r="AK28190">
        <v>0</v>
      </c>
      <c r="AL28190">
        <v>0</v>
      </c>
      <c r="AM28190">
        <v>0</v>
      </c>
    </row>
    <row r="28191" spans="1:39" x14ac:dyDescent="0.45">
      <c r="A28191" t="s">
        <v>105095</v>
      </c>
      <c r="B28191" t="s">
        <v>105096</v>
      </c>
      <c r="C28191" t="s">
        <v>105097</v>
      </c>
      <c r="D28191" t="s">
        <v>10610</v>
      </c>
      <c r="E28191" t="s">
        <v>89</v>
      </c>
      <c r="F28191" s="3">
        <v>45000</v>
      </c>
      <c r="G28191" t="s">
        <v>57</v>
      </c>
      <c r="H28191" t="s">
        <v>46</v>
      </c>
      <c r="I28191" t="s">
        <v>205</v>
      </c>
      <c r="J28191" t="s">
        <v>206</v>
      </c>
      <c r="K28191" t="s">
        <v>206</v>
      </c>
      <c r="L28191">
        <v>1</v>
      </c>
      <c r="M28191" s="1">
        <v>40845</v>
      </c>
      <c r="N28191" s="2">
        <v>40817</v>
      </c>
      <c r="O28191" t="s">
        <v>94</v>
      </c>
      <c r="P28191">
        <v>2011</v>
      </c>
      <c r="Q28191" s="1">
        <v>40842</v>
      </c>
      <c r="R28191" s="1">
        <v>40842</v>
      </c>
      <c r="S28191">
        <v>45000</v>
      </c>
      <c r="T28191">
        <v>0</v>
      </c>
      <c r="U28191">
        <v>0</v>
      </c>
      <c r="V28191">
        <v>0</v>
      </c>
      <c r="W28191">
        <v>0</v>
      </c>
      <c r="X28191">
        <v>0</v>
      </c>
      <c r="Y28191">
        <v>0</v>
      </c>
      <c r="Z28191">
        <v>0</v>
      </c>
      <c r="AA28191">
        <v>0</v>
      </c>
      <c r="AB28191">
        <v>0</v>
      </c>
      <c r="AC28191">
        <v>0</v>
      </c>
      <c r="AD28191">
        <v>0</v>
      </c>
      <c r="AE28191">
        <v>0</v>
      </c>
      <c r="AF28191">
        <v>0</v>
      </c>
      <c r="AG28191">
        <v>0</v>
      </c>
      <c r="AH28191">
        <v>0</v>
      </c>
      <c r="AI28191">
        <v>0</v>
      </c>
      <c r="AJ28191">
        <v>0</v>
      </c>
      <c r="AK28191">
        <v>0</v>
      </c>
      <c r="AL28191">
        <v>0</v>
      </c>
      <c r="AM28191">
        <v>0</v>
      </c>
    </row>
    <row r="28192" spans="1:39" x14ac:dyDescent="0.45">
      <c r="A28192" t="s">
        <v>105098</v>
      </c>
      <c r="B28192" t="s">
        <v>105099</v>
      </c>
      <c r="C28192" t="s">
        <v>105100</v>
      </c>
      <c r="D28192" t="s">
        <v>127</v>
      </c>
      <c r="E28192" t="s">
        <v>128</v>
      </c>
      <c r="F28192" t="s">
        <v>114</v>
      </c>
      <c r="G28192" t="s">
        <v>57</v>
      </c>
      <c r="H28192" t="s">
        <v>46</v>
      </c>
      <c r="I28192" t="s">
        <v>91</v>
      </c>
      <c r="J28192" t="s">
        <v>1610</v>
      </c>
      <c r="K28192" t="s">
        <v>1611</v>
      </c>
      <c r="L28192">
        <v>1</v>
      </c>
      <c r="M28192" s="1">
        <v>35431</v>
      </c>
      <c r="N28192" s="2">
        <v>35431</v>
      </c>
      <c r="O28192" t="s">
        <v>1513</v>
      </c>
      <c r="P28192">
        <v>1997</v>
      </c>
      <c r="Q28192" s="1">
        <v>41156</v>
      </c>
      <c r="R28192" s="1">
        <v>41156</v>
      </c>
      <c r="S28192">
        <v>0</v>
      </c>
      <c r="T28192">
        <v>0</v>
      </c>
      <c r="U28192">
        <v>0</v>
      </c>
      <c r="V28192">
        <v>0</v>
      </c>
      <c r="W28192">
        <v>0</v>
      </c>
      <c r="X28192">
        <v>0</v>
      </c>
      <c r="Y28192">
        <v>0</v>
      </c>
      <c r="Z28192">
        <v>0</v>
      </c>
      <c r="AA28192">
        <v>0</v>
      </c>
      <c r="AB28192">
        <v>0</v>
      </c>
      <c r="AC28192">
        <v>0</v>
      </c>
      <c r="AD28192">
        <v>0</v>
      </c>
      <c r="AE28192">
        <v>0</v>
      </c>
      <c r="AF28192">
        <v>0</v>
      </c>
      <c r="AG28192">
        <v>0</v>
      </c>
      <c r="AH28192">
        <v>0</v>
      </c>
      <c r="AI28192">
        <v>0</v>
      </c>
      <c r="AJ28192">
        <v>0</v>
      </c>
      <c r="AK28192">
        <v>0</v>
      </c>
      <c r="AL28192">
        <v>0</v>
      </c>
      <c r="AM28192">
        <v>0</v>
      </c>
    </row>
    <row r="28193" spans="1:39" x14ac:dyDescent="0.45">
      <c r="A28193" t="s">
        <v>105101</v>
      </c>
      <c r="B28193" t="s">
        <v>105102</v>
      </c>
      <c r="C28193" t="s">
        <v>105103</v>
      </c>
      <c r="D28193" t="s">
        <v>105104</v>
      </c>
      <c r="E28193" t="s">
        <v>1996</v>
      </c>
      <c r="F28193" t="s">
        <v>105105</v>
      </c>
      <c r="G28193" t="s">
        <v>57</v>
      </c>
      <c r="H28193" t="s">
        <v>46</v>
      </c>
      <c r="I28193" t="s">
        <v>560</v>
      </c>
      <c r="J28193" t="s">
        <v>561</v>
      </c>
      <c r="K28193" t="s">
        <v>44102</v>
      </c>
      <c r="L28193">
        <v>1</v>
      </c>
      <c r="Q28193" s="1">
        <v>40525</v>
      </c>
      <c r="R28193" s="1">
        <v>40525</v>
      </c>
      <c r="S28193">
        <v>0</v>
      </c>
      <c r="T28193">
        <v>2360000</v>
      </c>
      <c r="U28193">
        <v>0</v>
      </c>
      <c r="V28193">
        <v>0</v>
      </c>
      <c r="W28193">
        <v>0</v>
      </c>
      <c r="X28193">
        <v>0</v>
      </c>
      <c r="Y28193">
        <v>0</v>
      </c>
      <c r="Z28193">
        <v>0</v>
      </c>
      <c r="AA28193">
        <v>0</v>
      </c>
      <c r="AB28193">
        <v>0</v>
      </c>
      <c r="AC28193">
        <v>0</v>
      </c>
      <c r="AD28193">
        <v>0</v>
      </c>
      <c r="AE28193">
        <v>0</v>
      </c>
      <c r="AF28193">
        <v>0</v>
      </c>
      <c r="AG28193">
        <v>0</v>
      </c>
      <c r="AH28193">
        <v>0</v>
      </c>
      <c r="AI28193">
        <v>0</v>
      </c>
      <c r="AJ28193">
        <v>0</v>
      </c>
      <c r="AK28193">
        <v>0</v>
      </c>
      <c r="AL28193">
        <v>0</v>
      </c>
      <c r="AM28193">
        <v>0</v>
      </c>
    </row>
    <row r="28194" spans="1:39" x14ac:dyDescent="0.45">
      <c r="A28194" t="s">
        <v>105106</v>
      </c>
      <c r="B28194" t="s">
        <v>105107</v>
      </c>
      <c r="C28194" t="s">
        <v>105108</v>
      </c>
      <c r="D28194" t="s">
        <v>105109</v>
      </c>
      <c r="E28194" t="s">
        <v>462</v>
      </c>
      <c r="F28194" t="s">
        <v>766</v>
      </c>
      <c r="G28194" t="s">
        <v>101</v>
      </c>
      <c r="H28194" t="s">
        <v>46</v>
      </c>
      <c r="I28194" t="s">
        <v>58</v>
      </c>
      <c r="J28194" t="s">
        <v>198</v>
      </c>
      <c r="K28194" t="s">
        <v>199</v>
      </c>
      <c r="L28194">
        <v>1</v>
      </c>
      <c r="M28194" s="1">
        <v>40256</v>
      </c>
      <c r="N28194" s="2">
        <v>40238</v>
      </c>
      <c r="O28194" t="s">
        <v>118</v>
      </c>
      <c r="P28194">
        <v>2010</v>
      </c>
      <c r="Q28194" s="1">
        <v>40389</v>
      </c>
      <c r="R28194" s="1">
        <v>40389</v>
      </c>
      <c r="S28194">
        <v>400000</v>
      </c>
      <c r="T28194">
        <v>0</v>
      </c>
      <c r="U28194">
        <v>0</v>
      </c>
      <c r="V28194">
        <v>0</v>
      </c>
      <c r="W28194">
        <v>0</v>
      </c>
      <c r="X28194">
        <v>0</v>
      </c>
      <c r="Y28194">
        <v>0</v>
      </c>
      <c r="Z28194">
        <v>0</v>
      </c>
      <c r="AA28194">
        <v>0</v>
      </c>
      <c r="AB28194">
        <v>0</v>
      </c>
      <c r="AC28194">
        <v>0</v>
      </c>
      <c r="AD28194">
        <v>0</v>
      </c>
      <c r="AE28194">
        <v>0</v>
      </c>
      <c r="AF28194">
        <v>0</v>
      </c>
      <c r="AG28194">
        <v>0</v>
      </c>
      <c r="AH28194">
        <v>0</v>
      </c>
      <c r="AI28194">
        <v>0</v>
      </c>
      <c r="AJ28194">
        <v>0</v>
      </c>
      <c r="AK28194">
        <v>0</v>
      </c>
      <c r="AL28194">
        <v>0</v>
      </c>
      <c r="AM28194">
        <v>0</v>
      </c>
    </row>
    <row r="28195" spans="1:39" x14ac:dyDescent="0.45">
      <c r="A28195" t="s">
        <v>105110</v>
      </c>
      <c r="B28195" t="s">
        <v>105111</v>
      </c>
      <c r="C28195" t="s">
        <v>105112</v>
      </c>
      <c r="D28195" t="s">
        <v>88</v>
      </c>
      <c r="E28195" t="s">
        <v>89</v>
      </c>
      <c r="F28195" t="s">
        <v>3765</v>
      </c>
      <c r="G28195" t="s">
        <v>57</v>
      </c>
      <c r="H28195" t="s">
        <v>46</v>
      </c>
      <c r="I28195" t="s">
        <v>58</v>
      </c>
      <c r="J28195" t="s">
        <v>198</v>
      </c>
      <c r="K28195" t="s">
        <v>199</v>
      </c>
      <c r="L28195">
        <v>1</v>
      </c>
      <c r="Q28195" s="1">
        <v>41180</v>
      </c>
      <c r="R28195" s="1">
        <v>41180</v>
      </c>
      <c r="S28195">
        <v>1400000</v>
      </c>
      <c r="T28195">
        <v>0</v>
      </c>
      <c r="U28195">
        <v>0</v>
      </c>
      <c r="V28195">
        <v>0</v>
      </c>
      <c r="W28195">
        <v>0</v>
      </c>
      <c r="X28195">
        <v>0</v>
      </c>
      <c r="Y28195">
        <v>0</v>
      </c>
      <c r="Z28195">
        <v>0</v>
      </c>
      <c r="AA28195">
        <v>0</v>
      </c>
      <c r="AB28195">
        <v>0</v>
      </c>
      <c r="AC28195">
        <v>0</v>
      </c>
      <c r="AD28195">
        <v>0</v>
      </c>
      <c r="AE28195">
        <v>0</v>
      </c>
      <c r="AF28195">
        <v>0</v>
      </c>
      <c r="AG28195">
        <v>0</v>
      </c>
      <c r="AH28195">
        <v>0</v>
      </c>
      <c r="AI28195">
        <v>0</v>
      </c>
      <c r="AJ28195">
        <v>0</v>
      </c>
      <c r="AK28195">
        <v>0</v>
      </c>
      <c r="AL28195">
        <v>0</v>
      </c>
      <c r="AM28195">
        <v>0</v>
      </c>
    </row>
    <row r="28196" spans="1:39" x14ac:dyDescent="0.45">
      <c r="A28196" t="s">
        <v>105113</v>
      </c>
      <c r="B28196" t="s">
        <v>105114</v>
      </c>
      <c r="C28196" t="s">
        <v>105115</v>
      </c>
      <c r="D28196" t="s">
        <v>755</v>
      </c>
      <c r="E28196" t="s">
        <v>756</v>
      </c>
      <c r="F28196" t="s">
        <v>19309</v>
      </c>
      <c r="G28196" t="s">
        <v>57</v>
      </c>
      <c r="H28196" t="s">
        <v>46</v>
      </c>
      <c r="I28196" t="s">
        <v>299</v>
      </c>
      <c r="J28196" t="s">
        <v>2515</v>
      </c>
      <c r="K28196" t="s">
        <v>7252</v>
      </c>
      <c r="L28196">
        <v>1</v>
      </c>
      <c r="Q28196" s="1">
        <v>39945</v>
      </c>
      <c r="R28196" s="1">
        <v>39945</v>
      </c>
      <c r="S28196">
        <v>0</v>
      </c>
      <c r="T28196">
        <v>3250000</v>
      </c>
      <c r="U28196">
        <v>0</v>
      </c>
      <c r="V28196">
        <v>0</v>
      </c>
      <c r="W28196">
        <v>0</v>
      </c>
      <c r="X28196">
        <v>0</v>
      </c>
      <c r="Y28196">
        <v>0</v>
      </c>
      <c r="Z28196">
        <v>0</v>
      </c>
      <c r="AA28196">
        <v>0</v>
      </c>
      <c r="AB28196">
        <v>0</v>
      </c>
      <c r="AC28196">
        <v>0</v>
      </c>
      <c r="AD28196">
        <v>0</v>
      </c>
      <c r="AE28196">
        <v>0</v>
      </c>
      <c r="AF28196">
        <v>0</v>
      </c>
      <c r="AG28196">
        <v>0</v>
      </c>
      <c r="AH28196">
        <v>0</v>
      </c>
      <c r="AI28196">
        <v>0</v>
      </c>
      <c r="AJ28196">
        <v>0</v>
      </c>
      <c r="AK28196">
        <v>0</v>
      </c>
      <c r="AL28196">
        <v>0</v>
      </c>
      <c r="AM28196">
        <v>0</v>
      </c>
    </row>
    <row r="28197" spans="1:39" x14ac:dyDescent="0.45">
      <c r="A28197" t="s">
        <v>105116</v>
      </c>
      <c r="B28197" t="s">
        <v>105117</v>
      </c>
      <c r="C28197" t="s">
        <v>105118</v>
      </c>
      <c r="D28197" t="s">
        <v>105119</v>
      </c>
      <c r="E28197" t="s">
        <v>4707</v>
      </c>
      <c r="F28197" t="s">
        <v>426</v>
      </c>
      <c r="G28197" t="s">
        <v>57</v>
      </c>
      <c r="H28197" t="s">
        <v>46</v>
      </c>
      <c r="I28197" t="s">
        <v>3634</v>
      </c>
      <c r="J28197" t="s">
        <v>10858</v>
      </c>
      <c r="K28197" t="s">
        <v>105120</v>
      </c>
      <c r="L28197">
        <v>1</v>
      </c>
      <c r="M28197" s="1">
        <v>39132</v>
      </c>
      <c r="N28197" s="2">
        <v>39114</v>
      </c>
      <c r="O28197" t="s">
        <v>110</v>
      </c>
      <c r="P28197">
        <v>2007</v>
      </c>
      <c r="Q28197" s="1">
        <v>39264</v>
      </c>
      <c r="R28197" s="1">
        <v>39264</v>
      </c>
      <c r="S28197">
        <v>200000</v>
      </c>
      <c r="T28197">
        <v>0</v>
      </c>
      <c r="U28197">
        <v>0</v>
      </c>
      <c r="V28197">
        <v>0</v>
      </c>
      <c r="W28197">
        <v>0</v>
      </c>
      <c r="X28197">
        <v>0</v>
      </c>
      <c r="Y28197">
        <v>0</v>
      </c>
      <c r="Z28197">
        <v>0</v>
      </c>
      <c r="AA28197">
        <v>0</v>
      </c>
      <c r="AB28197">
        <v>0</v>
      </c>
      <c r="AC28197">
        <v>0</v>
      </c>
      <c r="AD28197">
        <v>0</v>
      </c>
      <c r="AE28197">
        <v>0</v>
      </c>
      <c r="AF28197">
        <v>0</v>
      </c>
      <c r="AG28197">
        <v>0</v>
      </c>
      <c r="AH28197">
        <v>0</v>
      </c>
      <c r="AI28197">
        <v>0</v>
      </c>
      <c r="AJ28197">
        <v>0</v>
      </c>
      <c r="AK28197">
        <v>0</v>
      </c>
      <c r="AL28197">
        <v>0</v>
      </c>
      <c r="AM28197">
        <v>0</v>
      </c>
    </row>
    <row r="28198" spans="1:39" x14ac:dyDescent="0.45">
      <c r="A28198" t="s">
        <v>105121</v>
      </c>
      <c r="B28198" t="s">
        <v>105122</v>
      </c>
      <c r="C28198" t="s">
        <v>105123</v>
      </c>
      <c r="D28198" t="s">
        <v>105124</v>
      </c>
      <c r="E28198" t="s">
        <v>3097</v>
      </c>
      <c r="F28198" t="s">
        <v>105125</v>
      </c>
      <c r="G28198" t="s">
        <v>57</v>
      </c>
      <c r="H28198" t="s">
        <v>887</v>
      </c>
      <c r="J28198" t="s">
        <v>16421</v>
      </c>
      <c r="L28198">
        <v>1</v>
      </c>
      <c r="M28198" s="1">
        <v>41640</v>
      </c>
      <c r="N28198" s="2">
        <v>41640</v>
      </c>
      <c r="O28198" t="s">
        <v>84</v>
      </c>
      <c r="P28198">
        <v>2014</v>
      </c>
      <c r="Q28198" s="1">
        <v>41757</v>
      </c>
      <c r="R28198" s="1">
        <v>41757</v>
      </c>
      <c r="S28198">
        <v>0</v>
      </c>
      <c r="T28198">
        <v>2136752</v>
      </c>
      <c r="U28198">
        <v>0</v>
      </c>
      <c r="V28198">
        <v>0</v>
      </c>
      <c r="W28198">
        <v>0</v>
      </c>
      <c r="X28198">
        <v>0</v>
      </c>
      <c r="Y28198">
        <v>0</v>
      </c>
      <c r="Z28198">
        <v>0</v>
      </c>
      <c r="AA28198">
        <v>0</v>
      </c>
      <c r="AB28198">
        <v>0</v>
      </c>
      <c r="AC28198">
        <v>0</v>
      </c>
      <c r="AD28198">
        <v>0</v>
      </c>
      <c r="AE28198">
        <v>0</v>
      </c>
      <c r="AF28198">
        <v>2136752</v>
      </c>
      <c r="AG28198">
        <v>0</v>
      </c>
      <c r="AH28198">
        <v>0</v>
      </c>
      <c r="AI28198">
        <v>0</v>
      </c>
      <c r="AJ28198">
        <v>0</v>
      </c>
      <c r="AK28198">
        <v>0</v>
      </c>
      <c r="AL28198">
        <v>0</v>
      </c>
      <c r="AM28198">
        <v>0</v>
      </c>
    </row>
    <row r="28199" spans="1:39" x14ac:dyDescent="0.45">
      <c r="A28199" t="s">
        <v>105126</v>
      </c>
      <c r="B28199" t="s">
        <v>105127</v>
      </c>
      <c r="C28199" t="s">
        <v>105128</v>
      </c>
      <c r="D28199" t="s">
        <v>6245</v>
      </c>
      <c r="E28199" t="s">
        <v>1292</v>
      </c>
      <c r="F28199" t="s">
        <v>2557</v>
      </c>
      <c r="G28199" t="s">
        <v>101</v>
      </c>
      <c r="H28199" t="s">
        <v>46</v>
      </c>
      <c r="I28199" t="s">
        <v>58</v>
      </c>
      <c r="J28199" t="s">
        <v>198</v>
      </c>
      <c r="K28199" t="s">
        <v>1127</v>
      </c>
      <c r="L28199">
        <v>1</v>
      </c>
      <c r="M28199" s="1">
        <v>38687</v>
      </c>
      <c r="N28199" s="2">
        <v>38687</v>
      </c>
      <c r="O28199" t="s">
        <v>4448</v>
      </c>
      <c r="P28199">
        <v>2005</v>
      </c>
      <c r="Q28199" s="1">
        <v>39059</v>
      </c>
      <c r="R28199" s="1">
        <v>39059</v>
      </c>
      <c r="S28199">
        <v>0</v>
      </c>
      <c r="T28199">
        <v>6000000</v>
      </c>
      <c r="U28199">
        <v>0</v>
      </c>
      <c r="V28199">
        <v>0</v>
      </c>
      <c r="W28199">
        <v>0</v>
      </c>
      <c r="X28199">
        <v>0</v>
      </c>
      <c r="Y28199">
        <v>0</v>
      </c>
      <c r="Z28199">
        <v>0</v>
      </c>
      <c r="AA28199">
        <v>0</v>
      </c>
      <c r="AB28199">
        <v>0</v>
      </c>
      <c r="AC28199">
        <v>0</v>
      </c>
      <c r="AD28199">
        <v>0</v>
      </c>
      <c r="AE28199">
        <v>0</v>
      </c>
      <c r="AF28199">
        <v>6000000</v>
      </c>
      <c r="AG28199">
        <v>0</v>
      </c>
      <c r="AH28199">
        <v>0</v>
      </c>
      <c r="AI28199">
        <v>0</v>
      </c>
      <c r="AJ28199">
        <v>0</v>
      </c>
      <c r="AK28199">
        <v>0</v>
      </c>
      <c r="AL28199">
        <v>0</v>
      </c>
      <c r="AM28199">
        <v>0</v>
      </c>
    </row>
    <row r="28200" spans="1:39" x14ac:dyDescent="0.45">
      <c r="A28200" t="s">
        <v>105129</v>
      </c>
      <c r="B28200" t="s">
        <v>105130</v>
      </c>
      <c r="C28200" t="s">
        <v>105131</v>
      </c>
      <c r="D28200" t="s">
        <v>107</v>
      </c>
      <c r="E28200" t="s">
        <v>108</v>
      </c>
      <c r="F28200" t="s">
        <v>109</v>
      </c>
      <c r="G28200" t="s">
        <v>101</v>
      </c>
      <c r="H28200" t="s">
        <v>46</v>
      </c>
      <c r="I28200" t="s">
        <v>47</v>
      </c>
      <c r="J28200" t="s">
        <v>48</v>
      </c>
      <c r="K28200" t="s">
        <v>49</v>
      </c>
      <c r="L28200">
        <v>1</v>
      </c>
      <c r="Q28200" s="1">
        <v>39855</v>
      </c>
      <c r="R28200" s="1">
        <v>39855</v>
      </c>
      <c r="S28200">
        <v>0</v>
      </c>
      <c r="T28200">
        <v>2000000</v>
      </c>
      <c r="U28200">
        <v>0</v>
      </c>
      <c r="V28200">
        <v>0</v>
      </c>
      <c r="W28200">
        <v>0</v>
      </c>
      <c r="X28200">
        <v>0</v>
      </c>
      <c r="Y28200">
        <v>0</v>
      </c>
      <c r="Z28200">
        <v>0</v>
      </c>
      <c r="AA28200">
        <v>0</v>
      </c>
      <c r="AB28200">
        <v>0</v>
      </c>
      <c r="AC28200">
        <v>0</v>
      </c>
      <c r="AD28200">
        <v>0</v>
      </c>
      <c r="AE28200">
        <v>0</v>
      </c>
      <c r="AF28200">
        <v>0</v>
      </c>
      <c r="AG28200">
        <v>0</v>
      </c>
      <c r="AH28200">
        <v>0</v>
      </c>
      <c r="AI28200">
        <v>0</v>
      </c>
      <c r="AJ28200">
        <v>0</v>
      </c>
      <c r="AK28200">
        <v>0</v>
      </c>
      <c r="AL28200">
        <v>0</v>
      </c>
      <c r="AM28200">
        <v>0</v>
      </c>
    </row>
    <row r="28201" spans="1:39" x14ac:dyDescent="0.45">
      <c r="A28201" t="s">
        <v>105132</v>
      </c>
      <c r="B28201" t="s">
        <v>105133</v>
      </c>
      <c r="C28201" t="s">
        <v>105134</v>
      </c>
      <c r="D28201" t="s">
        <v>105135</v>
      </c>
      <c r="E28201" t="s">
        <v>99</v>
      </c>
      <c r="F28201" t="s">
        <v>105136</v>
      </c>
      <c r="G28201" t="s">
        <v>57</v>
      </c>
      <c r="H28201" t="s">
        <v>46</v>
      </c>
      <c r="I28201" t="s">
        <v>937</v>
      </c>
      <c r="J28201" t="s">
        <v>938</v>
      </c>
      <c r="K28201" t="s">
        <v>105137</v>
      </c>
      <c r="L28201">
        <v>2</v>
      </c>
      <c r="M28201" s="1">
        <v>36161</v>
      </c>
      <c r="N28201" s="2">
        <v>36161</v>
      </c>
      <c r="O28201" t="s">
        <v>1121</v>
      </c>
      <c r="P28201">
        <v>1999</v>
      </c>
      <c r="Q28201" s="1">
        <v>40030</v>
      </c>
      <c r="R28201" s="1">
        <v>41436</v>
      </c>
      <c r="S28201">
        <v>0</v>
      </c>
      <c r="T28201">
        <v>13000000</v>
      </c>
      <c r="U28201">
        <v>0</v>
      </c>
      <c r="V28201">
        <v>0</v>
      </c>
      <c r="W28201">
        <v>0</v>
      </c>
      <c r="X28201">
        <v>0</v>
      </c>
      <c r="Y28201">
        <v>0</v>
      </c>
      <c r="Z28201">
        <v>0</v>
      </c>
      <c r="AA28201">
        <v>48000000</v>
      </c>
      <c r="AB28201">
        <v>0</v>
      </c>
      <c r="AC28201">
        <v>0</v>
      </c>
      <c r="AD28201">
        <v>0</v>
      </c>
      <c r="AE28201">
        <v>0</v>
      </c>
      <c r="AF28201">
        <v>0</v>
      </c>
      <c r="AG28201">
        <v>0</v>
      </c>
      <c r="AH28201">
        <v>0</v>
      </c>
      <c r="AI28201">
        <v>0</v>
      </c>
      <c r="AJ28201">
        <v>0</v>
      </c>
      <c r="AK28201">
        <v>0</v>
      </c>
      <c r="AL28201">
        <v>0</v>
      </c>
      <c r="AM28201">
        <v>0</v>
      </c>
    </row>
    <row r="28202" spans="1:39" x14ac:dyDescent="0.45">
      <c r="A28202" t="s">
        <v>105138</v>
      </c>
      <c r="B28202" t="s">
        <v>105139</v>
      </c>
      <c r="C28202" t="s">
        <v>105140</v>
      </c>
      <c r="D28202" t="s">
        <v>105141</v>
      </c>
      <c r="E28202" t="s">
        <v>51021</v>
      </c>
      <c r="F28202" t="s">
        <v>5093</v>
      </c>
      <c r="G28202" t="s">
        <v>57</v>
      </c>
      <c r="H28202" t="s">
        <v>46</v>
      </c>
      <c r="I28202" t="s">
        <v>58</v>
      </c>
      <c r="J28202" t="s">
        <v>198</v>
      </c>
      <c r="K28202" t="s">
        <v>199</v>
      </c>
      <c r="L28202">
        <v>3</v>
      </c>
      <c r="M28202" s="1">
        <v>41061</v>
      </c>
      <c r="N28202" s="2">
        <v>41061</v>
      </c>
      <c r="O28202" t="s">
        <v>50</v>
      </c>
      <c r="P28202">
        <v>2012</v>
      </c>
      <c r="Q28202" s="1">
        <v>41238</v>
      </c>
      <c r="R28202" s="1">
        <v>41886</v>
      </c>
      <c r="S28202">
        <v>5600000</v>
      </c>
      <c r="T28202">
        <v>0</v>
      </c>
      <c r="U28202">
        <v>0</v>
      </c>
      <c r="V28202">
        <v>0</v>
      </c>
      <c r="W28202">
        <v>0</v>
      </c>
      <c r="X28202">
        <v>0</v>
      </c>
      <c r="Y28202">
        <v>0</v>
      </c>
      <c r="Z28202">
        <v>0</v>
      </c>
      <c r="AA28202">
        <v>0</v>
      </c>
      <c r="AB28202">
        <v>0</v>
      </c>
      <c r="AC28202">
        <v>0</v>
      </c>
      <c r="AD28202">
        <v>0</v>
      </c>
      <c r="AE28202">
        <v>0</v>
      </c>
      <c r="AF28202">
        <v>0</v>
      </c>
      <c r="AG28202">
        <v>0</v>
      </c>
      <c r="AH28202">
        <v>0</v>
      </c>
      <c r="AI28202">
        <v>0</v>
      </c>
      <c r="AJ28202">
        <v>0</v>
      </c>
      <c r="AK28202">
        <v>0</v>
      </c>
      <c r="AL28202">
        <v>0</v>
      </c>
      <c r="AM28202">
        <v>0</v>
      </c>
    </row>
    <row r="28203" spans="1:39" x14ac:dyDescent="0.45">
      <c r="A28203" t="s">
        <v>105142</v>
      </c>
      <c r="B28203" t="s">
        <v>105143</v>
      </c>
      <c r="C28203" t="s">
        <v>105144</v>
      </c>
      <c r="D28203" t="s">
        <v>105145</v>
      </c>
      <c r="E28203" t="s">
        <v>3956</v>
      </c>
      <c r="F28203" t="s">
        <v>4978</v>
      </c>
      <c r="G28203" t="s">
        <v>57</v>
      </c>
      <c r="H28203" t="s">
        <v>7835</v>
      </c>
      <c r="J28203" t="s">
        <v>50307</v>
      </c>
      <c r="K28203" t="s">
        <v>50307</v>
      </c>
      <c r="L28203">
        <v>2</v>
      </c>
      <c r="M28203" s="1">
        <v>40269</v>
      </c>
      <c r="N28203" s="2">
        <v>40269</v>
      </c>
      <c r="O28203" t="s">
        <v>1166</v>
      </c>
      <c r="P28203">
        <v>2010</v>
      </c>
      <c r="Q28203" s="1">
        <v>40179</v>
      </c>
      <c r="R28203" s="1">
        <v>40909</v>
      </c>
      <c r="S28203">
        <v>170000</v>
      </c>
      <c r="T28203">
        <v>0</v>
      </c>
      <c r="U28203">
        <v>0</v>
      </c>
      <c r="V28203">
        <v>0</v>
      </c>
      <c r="W28203">
        <v>0</v>
      </c>
      <c r="X28203">
        <v>0</v>
      </c>
      <c r="Y28203">
        <v>0</v>
      </c>
      <c r="Z28203">
        <v>300000</v>
      </c>
      <c r="AA28203">
        <v>0</v>
      </c>
      <c r="AB28203">
        <v>0</v>
      </c>
      <c r="AC28203">
        <v>0</v>
      </c>
      <c r="AD28203">
        <v>0</v>
      </c>
      <c r="AE28203">
        <v>0</v>
      </c>
      <c r="AF28203">
        <v>0</v>
      </c>
      <c r="AG28203">
        <v>0</v>
      </c>
      <c r="AH28203">
        <v>0</v>
      </c>
      <c r="AI28203">
        <v>0</v>
      </c>
      <c r="AJ28203">
        <v>0</v>
      </c>
      <c r="AK28203">
        <v>0</v>
      </c>
      <c r="AL28203">
        <v>0</v>
      </c>
      <c r="AM28203">
        <v>0</v>
      </c>
    </row>
    <row r="28204" spans="1:39" x14ac:dyDescent="0.45">
      <c r="A28204" t="s">
        <v>105146</v>
      </c>
      <c r="B28204" t="s">
        <v>105147</v>
      </c>
      <c r="C28204" t="s">
        <v>105148</v>
      </c>
      <c r="D28204" t="s">
        <v>105149</v>
      </c>
      <c r="E28204" t="s">
        <v>2697</v>
      </c>
      <c r="F28204" t="s">
        <v>1845</v>
      </c>
      <c r="G28204" t="s">
        <v>57</v>
      </c>
      <c r="H28204" t="s">
        <v>46</v>
      </c>
      <c r="I28204" t="s">
        <v>821</v>
      </c>
      <c r="J28204" t="s">
        <v>822</v>
      </c>
      <c r="K28204" t="s">
        <v>69806</v>
      </c>
      <c r="L28204">
        <v>1</v>
      </c>
      <c r="M28204" s="1">
        <v>37196</v>
      </c>
      <c r="N28204" s="2">
        <v>37196</v>
      </c>
      <c r="O28204" t="s">
        <v>10543</v>
      </c>
      <c r="P28204">
        <v>2001</v>
      </c>
      <c r="Q28204" s="1">
        <v>40119</v>
      </c>
      <c r="R28204" s="1">
        <v>40119</v>
      </c>
      <c r="S28204">
        <v>0</v>
      </c>
      <c r="T28204">
        <v>8000000</v>
      </c>
      <c r="U28204">
        <v>0</v>
      </c>
      <c r="V28204">
        <v>0</v>
      </c>
      <c r="W28204">
        <v>0</v>
      </c>
      <c r="X28204">
        <v>0</v>
      </c>
      <c r="Y28204">
        <v>0</v>
      </c>
      <c r="Z28204">
        <v>0</v>
      </c>
      <c r="AA28204">
        <v>0</v>
      </c>
      <c r="AB28204">
        <v>0</v>
      </c>
      <c r="AC28204">
        <v>0</v>
      </c>
      <c r="AD28204">
        <v>0</v>
      </c>
      <c r="AE28204">
        <v>0</v>
      </c>
      <c r="AF28204">
        <v>0</v>
      </c>
      <c r="AG28204">
        <v>0</v>
      </c>
      <c r="AH28204">
        <v>0</v>
      </c>
      <c r="AI28204">
        <v>0</v>
      </c>
      <c r="AJ28204">
        <v>0</v>
      </c>
      <c r="AK28204">
        <v>0</v>
      </c>
      <c r="AL28204">
        <v>0</v>
      </c>
      <c r="AM28204">
        <v>0</v>
      </c>
    </row>
    <row r="28205" spans="1:39" x14ac:dyDescent="0.45">
      <c r="A28205" t="s">
        <v>105150</v>
      </c>
      <c r="B28205" t="s">
        <v>105151</v>
      </c>
      <c r="C28205" t="s">
        <v>105152</v>
      </c>
      <c r="D28205" t="s">
        <v>54</v>
      </c>
      <c r="E28205" t="s">
        <v>55</v>
      </c>
      <c r="F28205" s="3">
        <v>20656</v>
      </c>
      <c r="G28205" t="s">
        <v>57</v>
      </c>
      <c r="L28205">
        <v>2</v>
      </c>
      <c r="Q28205" s="1">
        <v>41518</v>
      </c>
      <c r="R28205" s="1">
        <v>41518</v>
      </c>
      <c r="S28205">
        <v>20656</v>
      </c>
      <c r="T28205">
        <v>0</v>
      </c>
      <c r="U28205">
        <v>0</v>
      </c>
      <c r="V28205">
        <v>0</v>
      </c>
      <c r="W28205">
        <v>0</v>
      </c>
      <c r="X28205">
        <v>0</v>
      </c>
      <c r="Y28205">
        <v>0</v>
      </c>
      <c r="Z28205">
        <v>0</v>
      </c>
      <c r="AA28205">
        <v>0</v>
      </c>
      <c r="AB28205">
        <v>0</v>
      </c>
      <c r="AC28205">
        <v>0</v>
      </c>
      <c r="AD28205">
        <v>0</v>
      </c>
      <c r="AE28205">
        <v>0</v>
      </c>
      <c r="AF28205">
        <v>0</v>
      </c>
      <c r="AG28205">
        <v>0</v>
      </c>
      <c r="AH28205">
        <v>0</v>
      </c>
      <c r="AI28205">
        <v>0</v>
      </c>
      <c r="AJ28205">
        <v>0</v>
      </c>
      <c r="AK28205">
        <v>0</v>
      </c>
      <c r="AL28205">
        <v>0</v>
      </c>
      <c r="AM28205">
        <v>0</v>
      </c>
    </row>
    <row r="28206" spans="1:39" x14ac:dyDescent="0.45">
      <c r="A28206" t="s">
        <v>105153</v>
      </c>
      <c r="B28206" t="s">
        <v>105154</v>
      </c>
      <c r="C28206" t="s">
        <v>105155</v>
      </c>
      <c r="D28206" t="s">
        <v>105156</v>
      </c>
      <c r="E28206" t="s">
        <v>343</v>
      </c>
      <c r="F28206" t="s">
        <v>19351</v>
      </c>
      <c r="G28206" t="s">
        <v>57</v>
      </c>
      <c r="H28206" t="s">
        <v>496</v>
      </c>
      <c r="J28206" t="s">
        <v>49883</v>
      </c>
      <c r="K28206" t="s">
        <v>49883</v>
      </c>
      <c r="L28206">
        <v>2</v>
      </c>
      <c r="M28206" s="1">
        <v>41296</v>
      </c>
      <c r="N28206" s="2">
        <v>41275</v>
      </c>
      <c r="O28206" t="s">
        <v>164</v>
      </c>
      <c r="P28206">
        <v>2013</v>
      </c>
      <c r="Q28206" s="1">
        <v>41233</v>
      </c>
      <c r="R28206" s="1">
        <v>41233</v>
      </c>
      <c r="S28206">
        <v>115000</v>
      </c>
      <c r="T28206">
        <v>0</v>
      </c>
      <c r="U28206">
        <v>0</v>
      </c>
      <c r="V28206">
        <v>0</v>
      </c>
      <c r="W28206">
        <v>0</v>
      </c>
      <c r="X28206">
        <v>0</v>
      </c>
      <c r="Y28206">
        <v>0</v>
      </c>
      <c r="Z28206">
        <v>0</v>
      </c>
      <c r="AA28206">
        <v>0</v>
      </c>
      <c r="AB28206">
        <v>0</v>
      </c>
      <c r="AC28206">
        <v>0</v>
      </c>
      <c r="AD28206">
        <v>0</v>
      </c>
      <c r="AE28206">
        <v>0</v>
      </c>
      <c r="AF28206">
        <v>0</v>
      </c>
      <c r="AG28206">
        <v>0</v>
      </c>
      <c r="AH28206">
        <v>0</v>
      </c>
      <c r="AI28206">
        <v>0</v>
      </c>
      <c r="AJ28206">
        <v>0</v>
      </c>
      <c r="AK28206">
        <v>0</v>
      </c>
      <c r="AL28206">
        <v>0</v>
      </c>
      <c r="AM28206">
        <v>0</v>
      </c>
    </row>
    <row r="28207" spans="1:39" x14ac:dyDescent="0.45">
      <c r="A28207" t="s">
        <v>105157</v>
      </c>
      <c r="B28207" t="s">
        <v>105158</v>
      </c>
      <c r="C28207" t="s">
        <v>105159</v>
      </c>
      <c r="D28207" t="s">
        <v>105160</v>
      </c>
      <c r="E28207" t="s">
        <v>559</v>
      </c>
      <c r="F28207" t="s">
        <v>40945</v>
      </c>
      <c r="H28207" t="s">
        <v>475</v>
      </c>
      <c r="J28207" t="s">
        <v>476</v>
      </c>
      <c r="K28207" t="s">
        <v>476</v>
      </c>
      <c r="L28207">
        <v>2</v>
      </c>
      <c r="M28207" s="1">
        <v>41395</v>
      </c>
      <c r="N28207" s="2">
        <v>41395</v>
      </c>
      <c r="O28207" t="s">
        <v>439</v>
      </c>
      <c r="P28207">
        <v>2013</v>
      </c>
      <c r="Q28207" s="1">
        <v>41214</v>
      </c>
      <c r="R28207" s="1">
        <v>41628</v>
      </c>
      <c r="S28207">
        <v>880000</v>
      </c>
      <c r="T28207">
        <v>0</v>
      </c>
      <c r="U28207">
        <v>0</v>
      </c>
      <c r="V28207">
        <v>0</v>
      </c>
      <c r="W28207">
        <v>0</v>
      </c>
      <c r="X28207">
        <v>0</v>
      </c>
      <c r="Y28207">
        <v>0</v>
      </c>
      <c r="Z28207">
        <v>0</v>
      </c>
      <c r="AA28207">
        <v>0</v>
      </c>
      <c r="AB28207">
        <v>0</v>
      </c>
      <c r="AC28207">
        <v>0</v>
      </c>
      <c r="AD28207">
        <v>0</v>
      </c>
      <c r="AE28207">
        <v>0</v>
      </c>
      <c r="AF28207">
        <v>0</v>
      </c>
      <c r="AG28207">
        <v>0</v>
      </c>
      <c r="AH28207">
        <v>0</v>
      </c>
      <c r="AI28207">
        <v>0</v>
      </c>
      <c r="AJ28207">
        <v>0</v>
      </c>
      <c r="AK28207">
        <v>0</v>
      </c>
      <c r="AL28207">
        <v>0</v>
      </c>
      <c r="AM28207">
        <v>0</v>
      </c>
    </row>
    <row r="28208" spans="1:39" x14ac:dyDescent="0.45">
      <c r="A28208" t="s">
        <v>105161</v>
      </c>
      <c r="B28208" t="s">
        <v>105162</v>
      </c>
      <c r="C28208" t="s">
        <v>105163</v>
      </c>
      <c r="D28208" t="s">
        <v>105164</v>
      </c>
      <c r="E28208" t="s">
        <v>343</v>
      </c>
      <c r="F28208" s="3">
        <v>40000</v>
      </c>
      <c r="G28208" t="s">
        <v>57</v>
      </c>
      <c r="H28208" t="s">
        <v>503</v>
      </c>
      <c r="J28208" t="s">
        <v>504</v>
      </c>
      <c r="K28208" t="s">
        <v>504</v>
      </c>
      <c r="L28208">
        <v>1</v>
      </c>
      <c r="M28208" s="1">
        <v>39448</v>
      </c>
      <c r="N28208" s="2">
        <v>39448</v>
      </c>
      <c r="O28208" t="s">
        <v>181</v>
      </c>
      <c r="P28208">
        <v>2008</v>
      </c>
      <c r="Q28208" s="1">
        <v>39783</v>
      </c>
      <c r="R28208" s="1">
        <v>39783</v>
      </c>
      <c r="S28208">
        <v>40000</v>
      </c>
      <c r="T28208">
        <v>0</v>
      </c>
      <c r="U28208">
        <v>0</v>
      </c>
      <c r="V28208">
        <v>0</v>
      </c>
      <c r="W28208">
        <v>0</v>
      </c>
      <c r="X28208">
        <v>0</v>
      </c>
      <c r="Y28208">
        <v>0</v>
      </c>
      <c r="Z28208">
        <v>0</v>
      </c>
      <c r="AA28208">
        <v>0</v>
      </c>
      <c r="AB28208">
        <v>0</v>
      </c>
      <c r="AC28208">
        <v>0</v>
      </c>
      <c r="AD28208">
        <v>0</v>
      </c>
      <c r="AE28208">
        <v>0</v>
      </c>
      <c r="AF28208">
        <v>0</v>
      </c>
      <c r="AG28208">
        <v>0</v>
      </c>
      <c r="AH28208">
        <v>0</v>
      </c>
      <c r="AI28208">
        <v>0</v>
      </c>
      <c r="AJ28208">
        <v>0</v>
      </c>
      <c r="AK28208">
        <v>0</v>
      </c>
      <c r="AL28208">
        <v>0</v>
      </c>
      <c r="AM28208">
        <v>0</v>
      </c>
    </row>
    <row r="28209" spans="1:39" x14ac:dyDescent="0.45">
      <c r="A28209" t="s">
        <v>105165</v>
      </c>
      <c r="B28209" t="s">
        <v>105166</v>
      </c>
      <c r="C28209" t="s">
        <v>105167</v>
      </c>
      <c r="D28209" t="s">
        <v>2308</v>
      </c>
      <c r="E28209" t="s">
        <v>2063</v>
      </c>
      <c r="F28209" s="3">
        <v>15000</v>
      </c>
      <c r="G28209" t="s">
        <v>57</v>
      </c>
      <c r="H28209" t="s">
        <v>46</v>
      </c>
      <c r="I28209" t="s">
        <v>648</v>
      </c>
      <c r="J28209" t="s">
        <v>649</v>
      </c>
      <c r="K28209" t="s">
        <v>649</v>
      </c>
      <c r="L28209">
        <v>1</v>
      </c>
      <c r="M28209" s="1">
        <v>41255</v>
      </c>
      <c r="N28209" s="2">
        <v>41244</v>
      </c>
      <c r="O28209" t="s">
        <v>67</v>
      </c>
      <c r="P28209">
        <v>2012</v>
      </c>
      <c r="Q28209" s="1">
        <v>41640</v>
      </c>
      <c r="R28209" s="1">
        <v>41640</v>
      </c>
      <c r="S28209">
        <v>15000</v>
      </c>
      <c r="T28209">
        <v>0</v>
      </c>
      <c r="U28209">
        <v>0</v>
      </c>
      <c r="V28209">
        <v>0</v>
      </c>
      <c r="W28209">
        <v>0</v>
      </c>
      <c r="X28209">
        <v>0</v>
      </c>
      <c r="Y28209">
        <v>0</v>
      </c>
      <c r="Z28209">
        <v>0</v>
      </c>
      <c r="AA28209">
        <v>0</v>
      </c>
      <c r="AB28209">
        <v>0</v>
      </c>
      <c r="AC28209">
        <v>0</v>
      </c>
      <c r="AD28209">
        <v>0</v>
      </c>
      <c r="AE28209">
        <v>0</v>
      </c>
      <c r="AF28209">
        <v>0</v>
      </c>
      <c r="AG28209">
        <v>0</v>
      </c>
      <c r="AH28209">
        <v>0</v>
      </c>
      <c r="AI28209">
        <v>0</v>
      </c>
      <c r="AJ28209">
        <v>0</v>
      </c>
      <c r="AK28209">
        <v>0</v>
      </c>
      <c r="AL28209">
        <v>0</v>
      </c>
      <c r="AM28209">
        <v>0</v>
      </c>
    </row>
    <row r="28210" spans="1:39" x14ac:dyDescent="0.45">
      <c r="A28210" t="s">
        <v>105168</v>
      </c>
      <c r="B28210" t="s">
        <v>105169</v>
      </c>
      <c r="C28210" t="s">
        <v>105170</v>
      </c>
      <c r="D28210" t="s">
        <v>105171</v>
      </c>
      <c r="E28210" t="s">
        <v>12455</v>
      </c>
      <c r="F28210" t="s">
        <v>4625</v>
      </c>
      <c r="G28210" t="s">
        <v>57</v>
      </c>
      <c r="H28210" t="s">
        <v>46</v>
      </c>
      <c r="I28210" t="s">
        <v>91</v>
      </c>
      <c r="J28210" t="s">
        <v>92</v>
      </c>
      <c r="K28210" t="s">
        <v>26430</v>
      </c>
      <c r="L28210">
        <v>1</v>
      </c>
      <c r="M28210" s="1">
        <v>38473</v>
      </c>
      <c r="N28210" s="2">
        <v>38473</v>
      </c>
      <c r="O28210" t="s">
        <v>1808</v>
      </c>
      <c r="P28210">
        <v>2005</v>
      </c>
      <c r="Q28210" s="1">
        <v>39350</v>
      </c>
      <c r="R28210" s="1">
        <v>39350</v>
      </c>
      <c r="S28210">
        <v>0</v>
      </c>
      <c r="T28210">
        <v>6500000</v>
      </c>
      <c r="U28210">
        <v>0</v>
      </c>
      <c r="V28210">
        <v>0</v>
      </c>
      <c r="W28210">
        <v>0</v>
      </c>
      <c r="X28210">
        <v>0</v>
      </c>
      <c r="Y28210">
        <v>0</v>
      </c>
      <c r="Z28210">
        <v>0</v>
      </c>
      <c r="AA28210">
        <v>0</v>
      </c>
      <c r="AB28210">
        <v>0</v>
      </c>
      <c r="AC28210">
        <v>0</v>
      </c>
      <c r="AD28210">
        <v>0</v>
      </c>
      <c r="AE28210">
        <v>0</v>
      </c>
      <c r="AF28210">
        <v>6500000</v>
      </c>
      <c r="AG28210">
        <v>0</v>
      </c>
      <c r="AH28210">
        <v>0</v>
      </c>
      <c r="AI28210">
        <v>0</v>
      </c>
      <c r="AJ28210">
        <v>0</v>
      </c>
      <c r="AK28210">
        <v>0</v>
      </c>
      <c r="AL28210">
        <v>0</v>
      </c>
      <c r="AM28210">
        <v>0</v>
      </c>
    </row>
    <row r="28211" spans="1:39" x14ac:dyDescent="0.45">
      <c r="A28211" t="s">
        <v>105172</v>
      </c>
      <c r="B28211" t="s">
        <v>105173</v>
      </c>
      <c r="C28211" t="s">
        <v>105174</v>
      </c>
      <c r="D28211" t="s">
        <v>105175</v>
      </c>
      <c r="E28211" t="s">
        <v>11041</v>
      </c>
      <c r="F28211" t="s">
        <v>114</v>
      </c>
      <c r="G28211" t="s">
        <v>57</v>
      </c>
      <c r="H28211" t="s">
        <v>46</v>
      </c>
      <c r="I28211" t="s">
        <v>58</v>
      </c>
      <c r="J28211" t="s">
        <v>3815</v>
      </c>
      <c r="K28211" t="s">
        <v>3816</v>
      </c>
      <c r="L28211">
        <v>1</v>
      </c>
      <c r="M28211" s="1">
        <v>37987</v>
      </c>
      <c r="N28211" s="2">
        <v>37987</v>
      </c>
      <c r="O28211" t="s">
        <v>452</v>
      </c>
      <c r="P28211">
        <v>2004</v>
      </c>
      <c r="Q28211" s="1">
        <v>40269</v>
      </c>
      <c r="R28211" s="1">
        <v>40269</v>
      </c>
      <c r="S28211">
        <v>0</v>
      </c>
      <c r="T28211">
        <v>0</v>
      </c>
      <c r="U28211">
        <v>0</v>
      </c>
      <c r="V28211">
        <v>0</v>
      </c>
      <c r="W28211">
        <v>0</v>
      </c>
      <c r="X28211">
        <v>0</v>
      </c>
      <c r="Y28211">
        <v>0</v>
      </c>
      <c r="Z28211">
        <v>0</v>
      </c>
      <c r="AA28211">
        <v>0</v>
      </c>
      <c r="AB28211">
        <v>0</v>
      </c>
      <c r="AC28211">
        <v>0</v>
      </c>
      <c r="AD28211">
        <v>0</v>
      </c>
      <c r="AE28211">
        <v>0</v>
      </c>
      <c r="AF28211">
        <v>0</v>
      </c>
      <c r="AG28211">
        <v>0</v>
      </c>
      <c r="AH28211">
        <v>0</v>
      </c>
      <c r="AI28211">
        <v>0</v>
      </c>
      <c r="AJ28211">
        <v>0</v>
      </c>
      <c r="AK28211">
        <v>0</v>
      </c>
      <c r="AL28211">
        <v>0</v>
      </c>
      <c r="AM28211">
        <v>0</v>
      </c>
    </row>
    <row r="28212" spans="1:39" x14ac:dyDescent="0.45">
      <c r="A28212" t="s">
        <v>105176</v>
      </c>
      <c r="B28212" t="s">
        <v>105177</v>
      </c>
      <c r="C28212" t="s">
        <v>105178</v>
      </c>
      <c r="D28212" t="s">
        <v>105179</v>
      </c>
      <c r="E28212" t="s">
        <v>108</v>
      </c>
      <c r="F28212" s="3">
        <v>95000</v>
      </c>
      <c r="G28212" t="s">
        <v>57</v>
      </c>
      <c r="H28212" t="s">
        <v>46</v>
      </c>
      <c r="I28212" t="s">
        <v>58</v>
      </c>
      <c r="J28212" t="s">
        <v>198</v>
      </c>
      <c r="K28212" t="s">
        <v>199</v>
      </c>
      <c r="L28212">
        <v>2</v>
      </c>
      <c r="M28212" s="1">
        <v>41275</v>
      </c>
      <c r="N28212" s="2">
        <v>41275</v>
      </c>
      <c r="O28212" t="s">
        <v>164</v>
      </c>
      <c r="P28212">
        <v>2013</v>
      </c>
      <c r="Q28212" s="1">
        <v>41288</v>
      </c>
      <c r="R28212" s="1">
        <v>41642</v>
      </c>
      <c r="S28212">
        <v>95000</v>
      </c>
      <c r="T28212">
        <v>0</v>
      </c>
      <c r="U28212">
        <v>0</v>
      </c>
      <c r="V28212">
        <v>0</v>
      </c>
      <c r="W28212">
        <v>0</v>
      </c>
      <c r="X28212">
        <v>0</v>
      </c>
      <c r="Y28212">
        <v>0</v>
      </c>
      <c r="Z28212">
        <v>0</v>
      </c>
      <c r="AA28212">
        <v>0</v>
      </c>
      <c r="AB28212">
        <v>0</v>
      </c>
      <c r="AC28212">
        <v>0</v>
      </c>
      <c r="AD28212">
        <v>0</v>
      </c>
      <c r="AE28212">
        <v>0</v>
      </c>
      <c r="AF28212">
        <v>0</v>
      </c>
      <c r="AG28212">
        <v>0</v>
      </c>
      <c r="AH28212">
        <v>0</v>
      </c>
      <c r="AI28212">
        <v>0</v>
      </c>
      <c r="AJ28212">
        <v>0</v>
      </c>
      <c r="AK28212">
        <v>0</v>
      </c>
      <c r="AL28212">
        <v>0</v>
      </c>
      <c r="AM28212">
        <v>0</v>
      </c>
    </row>
    <row r="28213" spans="1:39" x14ac:dyDescent="0.45">
      <c r="A28213" t="s">
        <v>105180</v>
      </c>
      <c r="B28213" t="s">
        <v>105181</v>
      </c>
      <c r="C28213" t="s">
        <v>105182</v>
      </c>
      <c r="D28213" t="s">
        <v>105183</v>
      </c>
      <c r="E28213" t="s">
        <v>559</v>
      </c>
      <c r="F28213" t="s">
        <v>105184</v>
      </c>
      <c r="G28213" t="s">
        <v>57</v>
      </c>
      <c r="H28213" t="s">
        <v>46</v>
      </c>
      <c r="I28213" t="s">
        <v>299</v>
      </c>
      <c r="J28213" t="s">
        <v>300</v>
      </c>
      <c r="K28213" t="s">
        <v>3857</v>
      </c>
      <c r="L28213">
        <v>2</v>
      </c>
      <c r="M28213" s="1">
        <v>39083</v>
      </c>
      <c r="N28213" s="2">
        <v>39083</v>
      </c>
      <c r="O28213" t="s">
        <v>110</v>
      </c>
      <c r="P28213">
        <v>2007</v>
      </c>
      <c r="Q28213" s="1">
        <v>39510</v>
      </c>
      <c r="R28213" s="1">
        <v>40079</v>
      </c>
      <c r="S28213">
        <v>0</v>
      </c>
      <c r="T28213">
        <v>37501105</v>
      </c>
      <c r="U28213">
        <v>0</v>
      </c>
      <c r="V28213">
        <v>0</v>
      </c>
      <c r="W28213">
        <v>0</v>
      </c>
      <c r="X28213">
        <v>0</v>
      </c>
      <c r="Y28213">
        <v>0</v>
      </c>
      <c r="Z28213">
        <v>0</v>
      </c>
      <c r="AA28213">
        <v>0</v>
      </c>
      <c r="AB28213">
        <v>0</v>
      </c>
      <c r="AC28213">
        <v>0</v>
      </c>
      <c r="AD28213">
        <v>0</v>
      </c>
      <c r="AE28213">
        <v>0</v>
      </c>
      <c r="AF28213">
        <v>0</v>
      </c>
      <c r="AG28213">
        <v>0</v>
      </c>
      <c r="AH28213">
        <v>0</v>
      </c>
      <c r="AI28213">
        <v>32500000</v>
      </c>
      <c r="AJ28213">
        <v>0</v>
      </c>
      <c r="AK28213">
        <v>0</v>
      </c>
      <c r="AL28213">
        <v>0</v>
      </c>
      <c r="AM28213">
        <v>0</v>
      </c>
    </row>
    <row r="28214" spans="1:39" x14ac:dyDescent="0.45">
      <c r="A28214" t="s">
        <v>105185</v>
      </c>
      <c r="B28214" t="s">
        <v>105186</v>
      </c>
      <c r="C28214" t="s">
        <v>105187</v>
      </c>
      <c r="D28214" t="s">
        <v>774</v>
      </c>
      <c r="E28214" t="s">
        <v>775</v>
      </c>
      <c r="F28214" t="s">
        <v>114</v>
      </c>
      <c r="G28214" t="s">
        <v>57</v>
      </c>
      <c r="H28214" t="s">
        <v>46</v>
      </c>
      <c r="I28214" t="s">
        <v>352</v>
      </c>
      <c r="J28214" t="s">
        <v>353</v>
      </c>
      <c r="K28214" t="s">
        <v>105188</v>
      </c>
      <c r="L28214">
        <v>1</v>
      </c>
      <c r="M28214" s="1">
        <v>41738</v>
      </c>
      <c r="N28214" s="2">
        <v>41730</v>
      </c>
      <c r="O28214" t="s">
        <v>1211</v>
      </c>
      <c r="P28214">
        <v>2014</v>
      </c>
      <c r="Q28214" s="1">
        <v>41788</v>
      </c>
      <c r="R28214" s="1">
        <v>41788</v>
      </c>
      <c r="S28214">
        <v>0</v>
      </c>
      <c r="T28214">
        <v>0</v>
      </c>
      <c r="U28214">
        <v>0</v>
      </c>
      <c r="V28214">
        <v>0</v>
      </c>
      <c r="W28214">
        <v>0</v>
      </c>
      <c r="X28214">
        <v>0</v>
      </c>
      <c r="Y28214">
        <v>0</v>
      </c>
      <c r="Z28214">
        <v>0</v>
      </c>
      <c r="AA28214">
        <v>0</v>
      </c>
      <c r="AB28214">
        <v>0</v>
      </c>
      <c r="AC28214">
        <v>0</v>
      </c>
      <c r="AD28214">
        <v>0</v>
      </c>
      <c r="AE28214">
        <v>0</v>
      </c>
      <c r="AF28214">
        <v>0</v>
      </c>
      <c r="AG28214">
        <v>0</v>
      </c>
      <c r="AH28214">
        <v>0</v>
      </c>
      <c r="AI28214">
        <v>0</v>
      </c>
      <c r="AJ28214">
        <v>0</v>
      </c>
      <c r="AK28214">
        <v>0</v>
      </c>
      <c r="AL28214">
        <v>0</v>
      </c>
      <c r="AM28214">
        <v>0</v>
      </c>
    </row>
    <row r="28215" spans="1:39" x14ac:dyDescent="0.45">
      <c r="A28215" t="s">
        <v>105189</v>
      </c>
      <c r="B28215" t="s">
        <v>105190</v>
      </c>
      <c r="C28215" t="s">
        <v>105191</v>
      </c>
      <c r="D28215" t="s">
        <v>653</v>
      </c>
      <c r="E28215" t="s">
        <v>343</v>
      </c>
      <c r="F28215" t="s">
        <v>75115</v>
      </c>
      <c r="G28215" t="s">
        <v>57</v>
      </c>
      <c r="H28215" t="s">
        <v>508</v>
      </c>
      <c r="J28215" t="s">
        <v>51966</v>
      </c>
      <c r="K28215" t="s">
        <v>51966</v>
      </c>
      <c r="L28215">
        <v>1</v>
      </c>
      <c r="M28215" s="1">
        <v>37257</v>
      </c>
      <c r="N28215" s="2">
        <v>37257</v>
      </c>
      <c r="O28215" t="s">
        <v>554</v>
      </c>
      <c r="P28215">
        <v>2002</v>
      </c>
      <c r="Q28215" s="1">
        <v>39013</v>
      </c>
      <c r="R28215" s="1">
        <v>39013</v>
      </c>
      <c r="S28215">
        <v>0</v>
      </c>
      <c r="T28215">
        <v>2490000</v>
      </c>
      <c r="U28215">
        <v>0</v>
      </c>
      <c r="V28215">
        <v>0</v>
      </c>
      <c r="W28215">
        <v>0</v>
      </c>
      <c r="X28215">
        <v>0</v>
      </c>
      <c r="Y28215">
        <v>0</v>
      </c>
      <c r="Z28215">
        <v>0</v>
      </c>
      <c r="AA28215">
        <v>0</v>
      </c>
      <c r="AB28215">
        <v>0</v>
      </c>
      <c r="AC28215">
        <v>0</v>
      </c>
      <c r="AD28215">
        <v>0</v>
      </c>
      <c r="AE28215">
        <v>0</v>
      </c>
      <c r="AF28215">
        <v>0</v>
      </c>
      <c r="AG28215">
        <v>0</v>
      </c>
      <c r="AH28215">
        <v>0</v>
      </c>
      <c r="AI28215">
        <v>0</v>
      </c>
      <c r="AJ28215">
        <v>0</v>
      </c>
      <c r="AK28215">
        <v>0</v>
      </c>
      <c r="AL28215">
        <v>0</v>
      </c>
      <c r="AM28215">
        <v>0</v>
      </c>
    </row>
    <row r="28216" spans="1:39" x14ac:dyDescent="0.45">
      <c r="A28216" t="s">
        <v>105192</v>
      </c>
      <c r="B28216" t="s">
        <v>105193</v>
      </c>
      <c r="C28216" t="s">
        <v>105194</v>
      </c>
      <c r="D28216" t="s">
        <v>88</v>
      </c>
      <c r="E28216" t="s">
        <v>89</v>
      </c>
      <c r="F28216" t="s">
        <v>457</v>
      </c>
      <c r="G28216" t="s">
        <v>57</v>
      </c>
      <c r="H28216" t="s">
        <v>260</v>
      </c>
      <c r="I28216" t="s">
        <v>3051</v>
      </c>
      <c r="J28216" t="s">
        <v>3052</v>
      </c>
      <c r="K28216" t="s">
        <v>3053</v>
      </c>
      <c r="L28216">
        <v>1</v>
      </c>
      <c r="M28216" s="1">
        <v>37622</v>
      </c>
      <c r="N28216" s="2">
        <v>37622</v>
      </c>
      <c r="O28216" t="s">
        <v>854</v>
      </c>
      <c r="P28216">
        <v>2003</v>
      </c>
      <c r="Q28216" s="1">
        <v>39405</v>
      </c>
      <c r="R28216" s="1">
        <v>39405</v>
      </c>
      <c r="S28216">
        <v>0</v>
      </c>
      <c r="T28216">
        <v>2500000</v>
      </c>
      <c r="U28216">
        <v>0</v>
      </c>
      <c r="V28216">
        <v>0</v>
      </c>
      <c r="W28216">
        <v>0</v>
      </c>
      <c r="X28216">
        <v>0</v>
      </c>
      <c r="Y28216">
        <v>0</v>
      </c>
      <c r="Z28216">
        <v>0</v>
      </c>
      <c r="AA28216">
        <v>0</v>
      </c>
      <c r="AB28216">
        <v>0</v>
      </c>
      <c r="AC28216">
        <v>0</v>
      </c>
      <c r="AD28216">
        <v>0</v>
      </c>
      <c r="AE28216">
        <v>0</v>
      </c>
      <c r="AF28216">
        <v>0</v>
      </c>
      <c r="AG28216">
        <v>0</v>
      </c>
      <c r="AH28216">
        <v>0</v>
      </c>
      <c r="AI28216">
        <v>0</v>
      </c>
      <c r="AJ28216">
        <v>0</v>
      </c>
      <c r="AK28216">
        <v>0</v>
      </c>
      <c r="AL28216">
        <v>0</v>
      </c>
      <c r="AM28216">
        <v>0</v>
      </c>
    </row>
    <row r="28217" spans="1:39" x14ac:dyDescent="0.45">
      <c r="A28217" t="s">
        <v>105195</v>
      </c>
      <c r="B28217" t="s">
        <v>105196</v>
      </c>
      <c r="C28217" t="s">
        <v>105197</v>
      </c>
      <c r="D28217" t="s">
        <v>12432</v>
      </c>
      <c r="E28217" t="s">
        <v>343</v>
      </c>
      <c r="F28217" s="3">
        <v>40000</v>
      </c>
      <c r="G28217" t="s">
        <v>57</v>
      </c>
      <c r="H28217" t="s">
        <v>46</v>
      </c>
      <c r="I28217" t="s">
        <v>1388</v>
      </c>
      <c r="J28217" t="s">
        <v>641</v>
      </c>
      <c r="K28217" t="s">
        <v>4480</v>
      </c>
      <c r="L28217">
        <v>1</v>
      </c>
      <c r="Q28217" s="1">
        <v>41602</v>
      </c>
      <c r="R28217" s="1">
        <v>41602</v>
      </c>
      <c r="S28217">
        <v>0</v>
      </c>
      <c r="T28217">
        <v>0</v>
      </c>
      <c r="U28217">
        <v>0</v>
      </c>
      <c r="V28217">
        <v>0</v>
      </c>
      <c r="W28217">
        <v>0</v>
      </c>
      <c r="X28217">
        <v>0</v>
      </c>
      <c r="Y28217">
        <v>0</v>
      </c>
      <c r="Z28217">
        <v>40000</v>
      </c>
      <c r="AA28217">
        <v>0</v>
      </c>
      <c r="AB28217">
        <v>0</v>
      </c>
      <c r="AC28217">
        <v>0</v>
      </c>
      <c r="AD28217">
        <v>0</v>
      </c>
      <c r="AE28217">
        <v>0</v>
      </c>
      <c r="AF28217">
        <v>0</v>
      </c>
      <c r="AG28217">
        <v>0</v>
      </c>
      <c r="AH28217">
        <v>0</v>
      </c>
      <c r="AI28217">
        <v>0</v>
      </c>
      <c r="AJ28217">
        <v>0</v>
      </c>
      <c r="AK28217">
        <v>0</v>
      </c>
      <c r="AL28217">
        <v>0</v>
      </c>
      <c r="AM28217">
        <v>0</v>
      </c>
    </row>
    <row r="28218" spans="1:39" x14ac:dyDescent="0.45">
      <c r="A28218" t="s">
        <v>105198</v>
      </c>
      <c r="B28218" t="s">
        <v>105199</v>
      </c>
      <c r="C28218" t="s">
        <v>105200</v>
      </c>
      <c r="D28218" t="s">
        <v>88</v>
      </c>
      <c r="E28218" t="s">
        <v>89</v>
      </c>
      <c r="F28218" t="s">
        <v>114</v>
      </c>
      <c r="G28218" t="s">
        <v>45</v>
      </c>
      <c r="H28218" t="s">
        <v>260</v>
      </c>
      <c r="I28218" t="s">
        <v>261</v>
      </c>
      <c r="J28218" t="s">
        <v>1069</v>
      </c>
      <c r="K28218" t="s">
        <v>1069</v>
      </c>
      <c r="L28218">
        <v>1</v>
      </c>
      <c r="M28218" s="1">
        <v>36526</v>
      </c>
      <c r="N28218" s="2">
        <v>36526</v>
      </c>
      <c r="O28218" t="s">
        <v>255</v>
      </c>
      <c r="P28218">
        <v>2000</v>
      </c>
      <c r="Q28218" s="1">
        <v>40821</v>
      </c>
      <c r="R28218" s="1">
        <v>40821</v>
      </c>
      <c r="S28218">
        <v>0</v>
      </c>
      <c r="T28218">
        <v>0</v>
      </c>
      <c r="U28218">
        <v>0</v>
      </c>
      <c r="V28218">
        <v>0</v>
      </c>
      <c r="W28218">
        <v>0</v>
      </c>
      <c r="X28218">
        <v>0</v>
      </c>
      <c r="Y28218">
        <v>0</v>
      </c>
      <c r="Z28218">
        <v>0</v>
      </c>
      <c r="AA28218">
        <v>0</v>
      </c>
      <c r="AB28218">
        <v>0</v>
      </c>
      <c r="AC28218">
        <v>0</v>
      </c>
      <c r="AD28218">
        <v>0</v>
      </c>
      <c r="AE28218">
        <v>0</v>
      </c>
      <c r="AF28218">
        <v>0</v>
      </c>
      <c r="AG28218">
        <v>0</v>
      </c>
      <c r="AH28218">
        <v>0</v>
      </c>
      <c r="AI28218">
        <v>0</v>
      </c>
      <c r="AJ28218">
        <v>0</v>
      </c>
      <c r="AK28218">
        <v>0</v>
      </c>
      <c r="AL28218">
        <v>0</v>
      </c>
      <c r="AM28218">
        <v>0</v>
      </c>
    </row>
    <row r="28219" spans="1:39" x14ac:dyDescent="0.45">
      <c r="A28219" t="s">
        <v>105201</v>
      </c>
      <c r="B28219" t="s">
        <v>105202</v>
      </c>
      <c r="C28219" t="s">
        <v>105203</v>
      </c>
      <c r="D28219" t="s">
        <v>1474</v>
      </c>
      <c r="E28219" t="s">
        <v>1475</v>
      </c>
      <c r="F28219" t="s">
        <v>5287</v>
      </c>
      <c r="G28219" t="s">
        <v>57</v>
      </c>
      <c r="H28219" t="s">
        <v>260</v>
      </c>
      <c r="I28219" t="s">
        <v>261</v>
      </c>
      <c r="J28219" t="s">
        <v>262</v>
      </c>
      <c r="K28219" t="s">
        <v>262</v>
      </c>
      <c r="L28219">
        <v>1</v>
      </c>
      <c r="Q28219" s="1">
        <v>41114</v>
      </c>
      <c r="R28219" s="1">
        <v>41114</v>
      </c>
      <c r="S28219">
        <v>0</v>
      </c>
      <c r="T28219">
        <v>3850000</v>
      </c>
      <c r="U28219">
        <v>0</v>
      </c>
      <c r="V28219">
        <v>0</v>
      </c>
      <c r="W28219">
        <v>0</v>
      </c>
      <c r="X28219">
        <v>0</v>
      </c>
      <c r="Y28219">
        <v>0</v>
      </c>
      <c r="Z28219">
        <v>0</v>
      </c>
      <c r="AA28219">
        <v>0</v>
      </c>
      <c r="AB28219">
        <v>0</v>
      </c>
      <c r="AC28219">
        <v>0</v>
      </c>
      <c r="AD28219">
        <v>0</v>
      </c>
      <c r="AE28219">
        <v>0</v>
      </c>
      <c r="AF28219">
        <v>0</v>
      </c>
      <c r="AG28219">
        <v>0</v>
      </c>
      <c r="AH28219">
        <v>0</v>
      </c>
      <c r="AI28219">
        <v>0</v>
      </c>
      <c r="AJ28219">
        <v>0</v>
      </c>
      <c r="AK28219">
        <v>0</v>
      </c>
      <c r="AL28219">
        <v>0</v>
      </c>
      <c r="AM28219">
        <v>0</v>
      </c>
    </row>
    <row r="28220" spans="1:39" x14ac:dyDescent="0.45">
      <c r="A28220" t="s">
        <v>105204</v>
      </c>
      <c r="B28220" t="s">
        <v>105205</v>
      </c>
      <c r="C28220" t="s">
        <v>105206</v>
      </c>
      <c r="D28220" t="s">
        <v>293</v>
      </c>
      <c r="E28220" t="s">
        <v>294</v>
      </c>
      <c r="F28220" t="s">
        <v>105207</v>
      </c>
      <c r="G28220" t="s">
        <v>57</v>
      </c>
      <c r="H28220" t="s">
        <v>46</v>
      </c>
      <c r="I28220" t="s">
        <v>299</v>
      </c>
      <c r="J28220" t="s">
        <v>300</v>
      </c>
      <c r="K28220" t="s">
        <v>301</v>
      </c>
      <c r="L28220">
        <v>2</v>
      </c>
      <c r="M28220" s="1">
        <v>39448</v>
      </c>
      <c r="N28220" s="2">
        <v>39448</v>
      </c>
      <c r="O28220" t="s">
        <v>181</v>
      </c>
      <c r="P28220">
        <v>2008</v>
      </c>
      <c r="Q28220" s="1">
        <v>41029</v>
      </c>
      <c r="R28220" s="1">
        <v>41641</v>
      </c>
      <c r="S28220">
        <v>0</v>
      </c>
      <c r="T28220">
        <v>0</v>
      </c>
      <c r="U28220">
        <v>0</v>
      </c>
      <c r="V28220">
        <v>0</v>
      </c>
      <c r="W28220">
        <v>0</v>
      </c>
      <c r="X28220">
        <v>2748855</v>
      </c>
      <c r="Y28220">
        <v>0</v>
      </c>
      <c r="Z28220">
        <v>0</v>
      </c>
      <c r="AA28220">
        <v>0</v>
      </c>
      <c r="AB28220">
        <v>0</v>
      </c>
      <c r="AC28220">
        <v>0</v>
      </c>
      <c r="AD28220">
        <v>0</v>
      </c>
      <c r="AE28220">
        <v>0</v>
      </c>
      <c r="AF28220">
        <v>0</v>
      </c>
      <c r="AG28220">
        <v>0</v>
      </c>
      <c r="AH28220">
        <v>0</v>
      </c>
      <c r="AI28220">
        <v>0</v>
      </c>
      <c r="AJ28220">
        <v>0</v>
      </c>
      <c r="AK28220">
        <v>0</v>
      </c>
      <c r="AL28220">
        <v>0</v>
      </c>
      <c r="AM28220">
        <v>0</v>
      </c>
    </row>
    <row r="28221" spans="1:39" x14ac:dyDescent="0.45">
      <c r="A28221" t="s">
        <v>105208</v>
      </c>
      <c r="B28221" t="s">
        <v>105209</v>
      </c>
      <c r="C28221" t="s">
        <v>105210</v>
      </c>
      <c r="D28221" t="s">
        <v>88</v>
      </c>
      <c r="E28221" t="s">
        <v>89</v>
      </c>
      <c r="F28221" t="s">
        <v>44290</v>
      </c>
      <c r="G28221" t="s">
        <v>101</v>
      </c>
      <c r="H28221" t="s">
        <v>46</v>
      </c>
      <c r="I28221" t="s">
        <v>58</v>
      </c>
      <c r="J28221" t="s">
        <v>198</v>
      </c>
      <c r="K28221" t="s">
        <v>199</v>
      </c>
      <c r="L28221">
        <v>1</v>
      </c>
      <c r="M28221" s="1">
        <v>37622</v>
      </c>
      <c r="N28221" s="2">
        <v>37622</v>
      </c>
      <c r="O28221" t="s">
        <v>854</v>
      </c>
      <c r="P28221">
        <v>2003</v>
      </c>
      <c r="Q28221" s="1">
        <v>38887</v>
      </c>
      <c r="R28221" s="1">
        <v>38887</v>
      </c>
      <c r="S28221">
        <v>0</v>
      </c>
      <c r="T28221">
        <v>378000</v>
      </c>
      <c r="U28221">
        <v>0</v>
      </c>
      <c r="V28221">
        <v>0</v>
      </c>
      <c r="W28221">
        <v>0</v>
      </c>
      <c r="X28221">
        <v>0</v>
      </c>
      <c r="Y28221">
        <v>0</v>
      </c>
      <c r="Z28221">
        <v>0</v>
      </c>
      <c r="AA28221">
        <v>0</v>
      </c>
      <c r="AB28221">
        <v>0</v>
      </c>
      <c r="AC28221">
        <v>0</v>
      </c>
      <c r="AD28221">
        <v>0</v>
      </c>
      <c r="AE28221">
        <v>0</v>
      </c>
      <c r="AF28221">
        <v>378000</v>
      </c>
      <c r="AG28221">
        <v>0</v>
      </c>
      <c r="AH28221">
        <v>0</v>
      </c>
      <c r="AI28221">
        <v>0</v>
      </c>
      <c r="AJ28221">
        <v>0</v>
      </c>
      <c r="AK28221">
        <v>0</v>
      </c>
      <c r="AL28221">
        <v>0</v>
      </c>
      <c r="AM28221">
        <v>0</v>
      </c>
    </row>
    <row r="28222" spans="1:39" x14ac:dyDescent="0.45">
      <c r="A28222" t="s">
        <v>105211</v>
      </c>
      <c r="B28222" t="s">
        <v>105212</v>
      </c>
      <c r="C28222" t="s">
        <v>105213</v>
      </c>
      <c r="D28222" t="s">
        <v>755</v>
      </c>
      <c r="E28222" t="s">
        <v>756</v>
      </c>
      <c r="F28222" t="s">
        <v>105214</v>
      </c>
      <c r="G28222" t="s">
        <v>57</v>
      </c>
      <c r="H28222" t="s">
        <v>715</v>
      </c>
      <c r="J28222" t="s">
        <v>716</v>
      </c>
      <c r="K28222" t="s">
        <v>18847</v>
      </c>
      <c r="L28222">
        <v>6</v>
      </c>
      <c r="M28222" s="1">
        <v>36161</v>
      </c>
      <c r="N28222" s="2">
        <v>36161</v>
      </c>
      <c r="O28222" t="s">
        <v>1121</v>
      </c>
      <c r="P28222">
        <v>1999</v>
      </c>
      <c r="Q28222" s="1">
        <v>39498</v>
      </c>
      <c r="R28222" s="1">
        <v>41518</v>
      </c>
      <c r="S28222">
        <v>0</v>
      </c>
      <c r="T28222">
        <v>98068498</v>
      </c>
      <c r="U28222">
        <v>0</v>
      </c>
      <c r="V28222">
        <v>0</v>
      </c>
      <c r="W28222">
        <v>0</v>
      </c>
      <c r="X28222">
        <v>5000000</v>
      </c>
      <c r="Y28222">
        <v>0</v>
      </c>
      <c r="Z28222">
        <v>0</v>
      </c>
      <c r="AA28222">
        <v>0</v>
      </c>
      <c r="AB28222">
        <v>0</v>
      </c>
      <c r="AC28222">
        <v>0</v>
      </c>
      <c r="AD28222">
        <v>0</v>
      </c>
      <c r="AE28222">
        <v>0</v>
      </c>
      <c r="AF28222">
        <v>0</v>
      </c>
      <c r="AG28222">
        <v>0</v>
      </c>
      <c r="AH28222">
        <v>28000000</v>
      </c>
      <c r="AI28222">
        <v>24000000</v>
      </c>
      <c r="AJ28222">
        <v>31068498</v>
      </c>
      <c r="AK28222">
        <v>15000000</v>
      </c>
      <c r="AL28222">
        <v>0</v>
      </c>
      <c r="AM28222">
        <v>0</v>
      </c>
    </row>
    <row r="28223" spans="1:39" x14ac:dyDescent="0.45">
      <c r="A28223" t="s">
        <v>105215</v>
      </c>
      <c r="B28223" t="s">
        <v>105216</v>
      </c>
      <c r="C28223" t="s">
        <v>105217</v>
      </c>
      <c r="D28223" t="s">
        <v>22312</v>
      </c>
      <c r="E28223" t="s">
        <v>5546</v>
      </c>
      <c r="F28223" s="3">
        <v>25000</v>
      </c>
      <c r="G28223" t="s">
        <v>101</v>
      </c>
      <c r="L28223">
        <v>1</v>
      </c>
      <c r="M28223" s="1">
        <v>40817</v>
      </c>
      <c r="N28223" s="2">
        <v>40817</v>
      </c>
      <c r="O28223" t="s">
        <v>94</v>
      </c>
      <c r="P28223">
        <v>2011</v>
      </c>
      <c r="Q28223" s="1">
        <v>40969</v>
      </c>
      <c r="R28223" s="1">
        <v>40969</v>
      </c>
      <c r="S28223">
        <v>25000</v>
      </c>
      <c r="T28223">
        <v>0</v>
      </c>
      <c r="U28223">
        <v>0</v>
      </c>
      <c r="V28223">
        <v>0</v>
      </c>
      <c r="W28223">
        <v>0</v>
      </c>
      <c r="X28223">
        <v>0</v>
      </c>
      <c r="Y28223">
        <v>0</v>
      </c>
      <c r="Z28223">
        <v>0</v>
      </c>
      <c r="AA28223">
        <v>0</v>
      </c>
      <c r="AB28223">
        <v>0</v>
      </c>
      <c r="AC28223">
        <v>0</v>
      </c>
      <c r="AD28223">
        <v>0</v>
      </c>
      <c r="AE28223">
        <v>0</v>
      </c>
      <c r="AF28223">
        <v>0</v>
      </c>
      <c r="AG28223">
        <v>0</v>
      </c>
      <c r="AH28223">
        <v>0</v>
      </c>
      <c r="AI28223">
        <v>0</v>
      </c>
      <c r="AJ28223">
        <v>0</v>
      </c>
      <c r="AK28223">
        <v>0</v>
      </c>
      <c r="AL28223">
        <v>0</v>
      </c>
      <c r="AM28223">
        <v>0</v>
      </c>
    </row>
    <row r="28224" spans="1:39" x14ac:dyDescent="0.45">
      <c r="A28224" t="s">
        <v>105218</v>
      </c>
      <c r="B28224" t="s">
        <v>105219</v>
      </c>
      <c r="C28224" t="s">
        <v>105220</v>
      </c>
      <c r="D28224" t="s">
        <v>774</v>
      </c>
      <c r="E28224" t="s">
        <v>775</v>
      </c>
      <c r="F28224" t="s">
        <v>105221</v>
      </c>
      <c r="G28224" t="s">
        <v>57</v>
      </c>
      <c r="H28224" t="s">
        <v>46</v>
      </c>
      <c r="I28224" t="s">
        <v>299</v>
      </c>
      <c r="J28224" t="s">
        <v>300</v>
      </c>
      <c r="K28224" t="s">
        <v>369</v>
      </c>
      <c r="L28224">
        <v>1</v>
      </c>
      <c r="M28224" s="1">
        <v>40179</v>
      </c>
      <c r="N28224" s="2">
        <v>40179</v>
      </c>
      <c r="O28224" t="s">
        <v>118</v>
      </c>
      <c r="P28224">
        <v>2010</v>
      </c>
      <c r="Q28224" s="1">
        <v>41746</v>
      </c>
      <c r="R28224" s="1">
        <v>41746</v>
      </c>
      <c r="S28224">
        <v>0</v>
      </c>
      <c r="T28224">
        <v>5266054</v>
      </c>
      <c r="U28224">
        <v>0</v>
      </c>
      <c r="V28224">
        <v>0</v>
      </c>
      <c r="W28224">
        <v>0</v>
      </c>
      <c r="X28224">
        <v>0</v>
      </c>
      <c r="Y28224">
        <v>0</v>
      </c>
      <c r="Z28224">
        <v>0</v>
      </c>
      <c r="AA28224">
        <v>0</v>
      </c>
      <c r="AB28224">
        <v>0</v>
      </c>
      <c r="AC28224">
        <v>0</v>
      </c>
      <c r="AD28224">
        <v>0</v>
      </c>
      <c r="AE28224">
        <v>0</v>
      </c>
      <c r="AF28224">
        <v>0</v>
      </c>
      <c r="AG28224">
        <v>0</v>
      </c>
      <c r="AH28224">
        <v>0</v>
      </c>
      <c r="AI28224">
        <v>0</v>
      </c>
      <c r="AJ28224">
        <v>0</v>
      </c>
      <c r="AK28224">
        <v>0</v>
      </c>
      <c r="AL28224">
        <v>0</v>
      </c>
      <c r="AM28224">
        <v>0</v>
      </c>
    </row>
    <row r="28225" spans="1:39" x14ac:dyDescent="0.45">
      <c r="A28225" t="s">
        <v>105222</v>
      </c>
      <c r="B28225" t="s">
        <v>105223</v>
      </c>
      <c r="C28225" t="s">
        <v>105224</v>
      </c>
      <c r="D28225" t="s">
        <v>142</v>
      </c>
      <c r="E28225" t="s">
        <v>143</v>
      </c>
      <c r="F28225" t="s">
        <v>105225</v>
      </c>
      <c r="G28225" t="s">
        <v>57</v>
      </c>
      <c r="H28225" t="s">
        <v>46</v>
      </c>
      <c r="I28225" t="s">
        <v>1388</v>
      </c>
      <c r="J28225" t="s">
        <v>8439</v>
      </c>
      <c r="K28225" t="s">
        <v>8439</v>
      </c>
      <c r="L28225">
        <v>2</v>
      </c>
      <c r="M28225" s="1">
        <v>40179</v>
      </c>
      <c r="N28225" s="2">
        <v>40179</v>
      </c>
      <c r="O28225" t="s">
        <v>118</v>
      </c>
      <c r="P28225">
        <v>2010</v>
      </c>
      <c r="Q28225" s="1">
        <v>41425</v>
      </c>
      <c r="R28225" s="1">
        <v>41605</v>
      </c>
      <c r="S28225">
        <v>0</v>
      </c>
      <c r="T28225">
        <v>3396496</v>
      </c>
      <c r="U28225">
        <v>0</v>
      </c>
      <c r="V28225">
        <v>0</v>
      </c>
      <c r="W28225">
        <v>0</v>
      </c>
      <c r="X28225">
        <v>0</v>
      </c>
      <c r="Y28225">
        <v>0</v>
      </c>
      <c r="Z28225">
        <v>0</v>
      </c>
      <c r="AA28225">
        <v>0</v>
      </c>
      <c r="AB28225">
        <v>0</v>
      </c>
      <c r="AC28225">
        <v>0</v>
      </c>
      <c r="AD28225">
        <v>0</v>
      </c>
      <c r="AE28225">
        <v>0</v>
      </c>
      <c r="AF28225">
        <v>0</v>
      </c>
      <c r="AG28225">
        <v>0</v>
      </c>
      <c r="AH28225">
        <v>0</v>
      </c>
      <c r="AI28225">
        <v>0</v>
      </c>
      <c r="AJ28225">
        <v>0</v>
      </c>
      <c r="AK28225">
        <v>0</v>
      </c>
      <c r="AL28225">
        <v>0</v>
      </c>
      <c r="AM28225">
        <v>0</v>
      </c>
    </row>
    <row r="28226" spans="1:39" x14ac:dyDescent="0.45">
      <c r="A28226" t="s">
        <v>105226</v>
      </c>
      <c r="B28226" t="s">
        <v>105227</v>
      </c>
      <c r="C28226" t="s">
        <v>105228</v>
      </c>
      <c r="D28226" t="s">
        <v>142</v>
      </c>
      <c r="E28226" t="s">
        <v>143</v>
      </c>
      <c r="F28226" s="3">
        <v>20000</v>
      </c>
      <c r="G28226" t="s">
        <v>101</v>
      </c>
      <c r="H28226" t="s">
        <v>46</v>
      </c>
      <c r="I28226" t="s">
        <v>1388</v>
      </c>
      <c r="J28226" t="s">
        <v>6365</v>
      </c>
      <c r="K28226" t="s">
        <v>6366</v>
      </c>
      <c r="L28226">
        <v>1</v>
      </c>
      <c r="M28226" s="1">
        <v>38718</v>
      </c>
      <c r="N28226" s="2">
        <v>38718</v>
      </c>
      <c r="O28226" t="s">
        <v>430</v>
      </c>
      <c r="P28226">
        <v>2006</v>
      </c>
      <c r="Q28226" s="1">
        <v>40948</v>
      </c>
      <c r="R28226" s="1">
        <v>40948</v>
      </c>
      <c r="S28226">
        <v>20000</v>
      </c>
      <c r="T28226">
        <v>0</v>
      </c>
      <c r="U28226">
        <v>0</v>
      </c>
      <c r="V28226">
        <v>0</v>
      </c>
      <c r="W28226">
        <v>0</v>
      </c>
      <c r="X28226">
        <v>0</v>
      </c>
      <c r="Y28226">
        <v>0</v>
      </c>
      <c r="Z28226">
        <v>0</v>
      </c>
      <c r="AA28226">
        <v>0</v>
      </c>
      <c r="AB28226">
        <v>0</v>
      </c>
      <c r="AC28226">
        <v>0</v>
      </c>
      <c r="AD28226">
        <v>0</v>
      </c>
      <c r="AE28226">
        <v>0</v>
      </c>
      <c r="AF28226">
        <v>0</v>
      </c>
      <c r="AG28226">
        <v>0</v>
      </c>
      <c r="AH28226">
        <v>0</v>
      </c>
      <c r="AI28226">
        <v>0</v>
      </c>
      <c r="AJ28226">
        <v>0</v>
      </c>
      <c r="AK28226">
        <v>0</v>
      </c>
      <c r="AL28226">
        <v>0</v>
      </c>
      <c r="AM28226">
        <v>0</v>
      </c>
    </row>
    <row r="28227" spans="1:39" x14ac:dyDescent="0.45">
      <c r="A28227" t="s">
        <v>105229</v>
      </c>
      <c r="B28227" t="s">
        <v>105230</v>
      </c>
      <c r="C28227" t="s">
        <v>105231</v>
      </c>
      <c r="D28227" t="s">
        <v>127</v>
      </c>
      <c r="E28227" t="s">
        <v>128</v>
      </c>
      <c r="F28227" t="s">
        <v>553</v>
      </c>
      <c r="G28227" t="s">
        <v>101</v>
      </c>
      <c r="H28227" t="s">
        <v>46</v>
      </c>
      <c r="I28227" t="s">
        <v>299</v>
      </c>
      <c r="J28227" t="s">
        <v>300</v>
      </c>
      <c r="K28227" t="s">
        <v>369</v>
      </c>
      <c r="L28227">
        <v>1</v>
      </c>
      <c r="M28227" s="1">
        <v>38718</v>
      </c>
      <c r="N28227" s="2">
        <v>38718</v>
      </c>
      <c r="O28227" t="s">
        <v>430</v>
      </c>
      <c r="P28227">
        <v>2006</v>
      </c>
      <c r="Q28227" s="1">
        <v>39450</v>
      </c>
      <c r="R28227" s="1">
        <v>39450</v>
      </c>
      <c r="S28227">
        <v>0</v>
      </c>
      <c r="T28227">
        <v>30000000</v>
      </c>
      <c r="U28227">
        <v>0</v>
      </c>
      <c r="V28227">
        <v>0</v>
      </c>
      <c r="W28227">
        <v>0</v>
      </c>
      <c r="X28227">
        <v>0</v>
      </c>
      <c r="Y28227">
        <v>0</v>
      </c>
      <c r="Z28227">
        <v>0</v>
      </c>
      <c r="AA28227">
        <v>0</v>
      </c>
      <c r="AB28227">
        <v>0</v>
      </c>
      <c r="AC28227">
        <v>0</v>
      </c>
      <c r="AD28227">
        <v>0</v>
      </c>
      <c r="AE28227">
        <v>0</v>
      </c>
      <c r="AF28227">
        <v>0</v>
      </c>
      <c r="AG28227">
        <v>0</v>
      </c>
      <c r="AH28227">
        <v>0</v>
      </c>
      <c r="AI28227">
        <v>0</v>
      </c>
      <c r="AJ28227">
        <v>0</v>
      </c>
      <c r="AK28227">
        <v>0</v>
      </c>
      <c r="AL28227">
        <v>0</v>
      </c>
      <c r="AM28227">
        <v>0</v>
      </c>
    </row>
    <row r="28228" spans="1:39" x14ac:dyDescent="0.45">
      <c r="A28228" t="s">
        <v>105232</v>
      </c>
      <c r="B28228" t="s">
        <v>105233</v>
      </c>
      <c r="C28228" t="s">
        <v>105234</v>
      </c>
      <c r="D28228" t="s">
        <v>1496</v>
      </c>
      <c r="E28228" t="s">
        <v>1497</v>
      </c>
      <c r="F28228" t="s">
        <v>114</v>
      </c>
      <c r="G28228" t="s">
        <v>57</v>
      </c>
      <c r="H28228" t="s">
        <v>46</v>
      </c>
      <c r="I28228" t="s">
        <v>1228</v>
      </c>
      <c r="J28228" t="s">
        <v>5694</v>
      </c>
      <c r="K28228" t="s">
        <v>105235</v>
      </c>
      <c r="L28228">
        <v>1</v>
      </c>
      <c r="M28228" s="1">
        <v>40391</v>
      </c>
      <c r="N28228" s="2">
        <v>40391</v>
      </c>
      <c r="O28228" t="s">
        <v>200</v>
      </c>
      <c r="P28228">
        <v>2010</v>
      </c>
      <c r="Q28228" s="1">
        <v>41097</v>
      </c>
      <c r="R28228" s="1">
        <v>41097</v>
      </c>
      <c r="S28228">
        <v>0</v>
      </c>
      <c r="T28228">
        <v>0</v>
      </c>
      <c r="U28228">
        <v>0</v>
      </c>
      <c r="V28228">
        <v>0</v>
      </c>
      <c r="W28228">
        <v>0</v>
      </c>
      <c r="X28228">
        <v>0</v>
      </c>
      <c r="Y28228">
        <v>0</v>
      </c>
      <c r="Z28228">
        <v>0</v>
      </c>
      <c r="AA28228">
        <v>0</v>
      </c>
      <c r="AB28228">
        <v>0</v>
      </c>
      <c r="AC28228">
        <v>0</v>
      </c>
      <c r="AD28228">
        <v>0</v>
      </c>
      <c r="AE28228">
        <v>0</v>
      </c>
      <c r="AF28228">
        <v>0</v>
      </c>
      <c r="AG28228">
        <v>0</v>
      </c>
      <c r="AH28228">
        <v>0</v>
      </c>
      <c r="AI28228">
        <v>0</v>
      </c>
      <c r="AJ28228">
        <v>0</v>
      </c>
      <c r="AK28228">
        <v>0</v>
      </c>
      <c r="AL28228">
        <v>0</v>
      </c>
      <c r="AM28228">
        <v>0</v>
      </c>
    </row>
    <row r="28229" spans="1:39" x14ac:dyDescent="0.45">
      <c r="A28229" t="s">
        <v>105236</v>
      </c>
      <c r="B28229" t="s">
        <v>105237</v>
      </c>
      <c r="C28229" t="s">
        <v>105238</v>
      </c>
      <c r="D28229" t="s">
        <v>293</v>
      </c>
      <c r="E28229" t="s">
        <v>294</v>
      </c>
      <c r="F28229" t="s">
        <v>2573</v>
      </c>
      <c r="G28229" t="s">
        <v>57</v>
      </c>
      <c r="H28229" t="s">
        <v>46</v>
      </c>
      <c r="I28229" t="s">
        <v>821</v>
      </c>
      <c r="J28229" t="s">
        <v>822</v>
      </c>
      <c r="K28229" t="s">
        <v>823</v>
      </c>
      <c r="L28229">
        <v>2</v>
      </c>
      <c r="Q28229" s="1">
        <v>40371</v>
      </c>
      <c r="R28229" s="1">
        <v>41962</v>
      </c>
      <c r="S28229">
        <v>0</v>
      </c>
      <c r="T28229">
        <v>40000000</v>
      </c>
      <c r="U28229">
        <v>0</v>
      </c>
      <c r="V28229">
        <v>0</v>
      </c>
      <c r="W28229">
        <v>0</v>
      </c>
      <c r="X28229">
        <v>0</v>
      </c>
      <c r="Y28229">
        <v>0</v>
      </c>
      <c r="Z28229">
        <v>0</v>
      </c>
      <c r="AA28229">
        <v>0</v>
      </c>
      <c r="AB28229">
        <v>0</v>
      </c>
      <c r="AC28229">
        <v>0</v>
      </c>
      <c r="AD28229">
        <v>0</v>
      </c>
      <c r="AE28229">
        <v>0</v>
      </c>
      <c r="AF28229">
        <v>0</v>
      </c>
      <c r="AG28229">
        <v>40000000</v>
      </c>
      <c r="AH28229">
        <v>0</v>
      </c>
      <c r="AI28229">
        <v>0</v>
      </c>
      <c r="AJ28229">
        <v>0</v>
      </c>
      <c r="AK28229">
        <v>0</v>
      </c>
      <c r="AL28229">
        <v>0</v>
      </c>
      <c r="AM28229">
        <v>0</v>
      </c>
    </row>
    <row r="28230" spans="1:39" x14ac:dyDescent="0.45">
      <c r="A28230" t="s">
        <v>105239</v>
      </c>
      <c r="B28230" t="s">
        <v>105240</v>
      </c>
      <c r="C28230" t="s">
        <v>105241</v>
      </c>
      <c r="D28230" t="s">
        <v>105242</v>
      </c>
      <c r="E28230" t="s">
        <v>53467</v>
      </c>
      <c r="F28230" t="s">
        <v>1935</v>
      </c>
      <c r="G28230" t="s">
        <v>57</v>
      </c>
      <c r="L28230">
        <v>1</v>
      </c>
      <c r="M28230" s="1">
        <v>41275</v>
      </c>
      <c r="N28230" s="2">
        <v>41275</v>
      </c>
      <c r="O28230" t="s">
        <v>164</v>
      </c>
      <c r="P28230">
        <v>2013</v>
      </c>
      <c r="Q28230" s="1">
        <v>41430</v>
      </c>
      <c r="R28230" s="1">
        <v>41430</v>
      </c>
      <c r="S28230">
        <v>0</v>
      </c>
      <c r="T28230">
        <v>12000000</v>
      </c>
      <c r="U28230">
        <v>0</v>
      </c>
      <c r="V28230">
        <v>0</v>
      </c>
      <c r="W28230">
        <v>0</v>
      </c>
      <c r="X28230">
        <v>0</v>
      </c>
      <c r="Y28230">
        <v>0</v>
      </c>
      <c r="Z28230">
        <v>0</v>
      </c>
      <c r="AA28230">
        <v>0</v>
      </c>
      <c r="AB28230">
        <v>0</v>
      </c>
      <c r="AC28230">
        <v>0</v>
      </c>
      <c r="AD28230">
        <v>0</v>
      </c>
      <c r="AE28230">
        <v>0</v>
      </c>
      <c r="AF28230">
        <v>12000000</v>
      </c>
      <c r="AG28230">
        <v>0</v>
      </c>
      <c r="AH28230">
        <v>0</v>
      </c>
      <c r="AI28230">
        <v>0</v>
      </c>
      <c r="AJ28230">
        <v>0</v>
      </c>
      <c r="AK28230">
        <v>0</v>
      </c>
      <c r="AL28230">
        <v>0</v>
      </c>
      <c r="AM28230">
        <v>0</v>
      </c>
    </row>
    <row r="28231" spans="1:39" x14ac:dyDescent="0.45">
      <c r="A28231" t="s">
        <v>105243</v>
      </c>
      <c r="B28231" t="s">
        <v>105244</v>
      </c>
      <c r="F28231" t="s">
        <v>114</v>
      </c>
      <c r="G28231" t="s">
        <v>57</v>
      </c>
      <c r="L28231">
        <v>1</v>
      </c>
      <c r="M28231" s="1">
        <v>41275</v>
      </c>
      <c r="N28231" s="2">
        <v>41275</v>
      </c>
      <c r="O28231" t="s">
        <v>164</v>
      </c>
      <c r="P28231">
        <v>2013</v>
      </c>
      <c r="Q28231" s="1">
        <v>41760</v>
      </c>
      <c r="R28231" s="1">
        <v>41760</v>
      </c>
      <c r="S28231">
        <v>0</v>
      </c>
      <c r="T28231">
        <v>0</v>
      </c>
      <c r="U28231">
        <v>0</v>
      </c>
      <c r="V28231">
        <v>0</v>
      </c>
      <c r="W28231">
        <v>0</v>
      </c>
      <c r="X28231">
        <v>0</v>
      </c>
      <c r="Y28231">
        <v>0</v>
      </c>
      <c r="Z28231">
        <v>0</v>
      </c>
      <c r="AA28231">
        <v>0</v>
      </c>
      <c r="AB28231">
        <v>0</v>
      </c>
      <c r="AC28231">
        <v>0</v>
      </c>
      <c r="AD28231">
        <v>0</v>
      </c>
      <c r="AE28231">
        <v>0</v>
      </c>
      <c r="AF28231">
        <v>0</v>
      </c>
      <c r="AG28231">
        <v>0</v>
      </c>
      <c r="AH28231">
        <v>0</v>
      </c>
      <c r="AI28231">
        <v>0</v>
      </c>
      <c r="AJ28231">
        <v>0</v>
      </c>
      <c r="AK28231">
        <v>0</v>
      </c>
      <c r="AL28231">
        <v>0</v>
      </c>
      <c r="AM28231">
        <v>0</v>
      </c>
    </row>
    <row r="28232" spans="1:39" x14ac:dyDescent="0.45">
      <c r="A28232" t="s">
        <v>105245</v>
      </c>
      <c r="B28232" t="s">
        <v>105246</v>
      </c>
      <c r="C28232" t="s">
        <v>105247</v>
      </c>
      <c r="D28232" t="s">
        <v>54</v>
      </c>
      <c r="E28232" t="s">
        <v>55</v>
      </c>
      <c r="F28232" t="s">
        <v>114</v>
      </c>
      <c r="G28232" t="s">
        <v>57</v>
      </c>
      <c r="H28232" t="s">
        <v>508</v>
      </c>
      <c r="J28232" t="s">
        <v>23759</v>
      </c>
      <c r="K28232" t="s">
        <v>23759</v>
      </c>
      <c r="L28232">
        <v>1</v>
      </c>
      <c r="Q28232" s="1">
        <v>39483</v>
      </c>
      <c r="R28232" s="1">
        <v>39483</v>
      </c>
      <c r="S28232">
        <v>0</v>
      </c>
      <c r="T28232">
        <v>0</v>
      </c>
      <c r="U28232">
        <v>0</v>
      </c>
      <c r="V28232">
        <v>0</v>
      </c>
      <c r="W28232">
        <v>0</v>
      </c>
      <c r="X28232">
        <v>0</v>
      </c>
      <c r="Y28232">
        <v>0</v>
      </c>
      <c r="Z28232">
        <v>0</v>
      </c>
      <c r="AA28232">
        <v>0</v>
      </c>
      <c r="AB28232">
        <v>0</v>
      </c>
      <c r="AC28232">
        <v>0</v>
      </c>
      <c r="AD28232">
        <v>0</v>
      </c>
      <c r="AE28232">
        <v>0</v>
      </c>
      <c r="AF28232">
        <v>0</v>
      </c>
      <c r="AG28232">
        <v>0</v>
      </c>
      <c r="AH28232">
        <v>0</v>
      </c>
      <c r="AI28232">
        <v>0</v>
      </c>
      <c r="AJ28232">
        <v>0</v>
      </c>
      <c r="AK28232">
        <v>0</v>
      </c>
      <c r="AL28232">
        <v>0</v>
      </c>
      <c r="AM28232">
        <v>0</v>
      </c>
    </row>
    <row r="28233" spans="1:39" x14ac:dyDescent="0.45">
      <c r="A28233" t="s">
        <v>105248</v>
      </c>
      <c r="B28233" t="s">
        <v>105249</v>
      </c>
      <c r="C28233" t="s">
        <v>105250</v>
      </c>
      <c r="D28233" t="s">
        <v>105251</v>
      </c>
      <c r="E28233" t="s">
        <v>6911</v>
      </c>
      <c r="F28233" s="3">
        <v>25000</v>
      </c>
      <c r="G28233" t="s">
        <v>57</v>
      </c>
      <c r="H28233" t="s">
        <v>46</v>
      </c>
      <c r="I28233" t="s">
        <v>648</v>
      </c>
      <c r="J28233" t="s">
        <v>649</v>
      </c>
      <c r="K28233" t="s">
        <v>649</v>
      </c>
      <c r="L28233">
        <v>1</v>
      </c>
      <c r="M28233" s="1">
        <v>40544</v>
      </c>
      <c r="N28233" s="2">
        <v>40544</v>
      </c>
      <c r="O28233" t="s">
        <v>528</v>
      </c>
      <c r="P28233">
        <v>2011</v>
      </c>
      <c r="Q28233" s="1">
        <v>40801</v>
      </c>
      <c r="R28233" s="1">
        <v>40801</v>
      </c>
      <c r="S28233">
        <v>25000</v>
      </c>
      <c r="T28233">
        <v>0</v>
      </c>
      <c r="U28233">
        <v>0</v>
      </c>
      <c r="V28233">
        <v>0</v>
      </c>
      <c r="W28233">
        <v>0</v>
      </c>
      <c r="X28233">
        <v>0</v>
      </c>
      <c r="Y28233">
        <v>0</v>
      </c>
      <c r="Z28233">
        <v>0</v>
      </c>
      <c r="AA28233">
        <v>0</v>
      </c>
      <c r="AB28233">
        <v>0</v>
      </c>
      <c r="AC28233">
        <v>0</v>
      </c>
      <c r="AD28233">
        <v>0</v>
      </c>
      <c r="AE28233">
        <v>0</v>
      </c>
      <c r="AF28233">
        <v>0</v>
      </c>
      <c r="AG28233">
        <v>0</v>
      </c>
      <c r="AH28233">
        <v>0</v>
      </c>
      <c r="AI28233">
        <v>0</v>
      </c>
      <c r="AJ28233">
        <v>0</v>
      </c>
      <c r="AK28233">
        <v>0</v>
      </c>
      <c r="AL28233">
        <v>0</v>
      </c>
      <c r="AM28233">
        <v>0</v>
      </c>
    </row>
    <row r="28234" spans="1:39" x14ac:dyDescent="0.45">
      <c r="A28234" t="s">
        <v>105252</v>
      </c>
      <c r="B28234" t="s">
        <v>105253</v>
      </c>
      <c r="C28234" t="s">
        <v>105254</v>
      </c>
      <c r="D28234" t="s">
        <v>88</v>
      </c>
      <c r="E28234" t="s">
        <v>89</v>
      </c>
      <c r="F28234" t="s">
        <v>114</v>
      </c>
      <c r="G28234" t="s">
        <v>101</v>
      </c>
      <c r="H28234" t="s">
        <v>496</v>
      </c>
      <c r="J28234" t="s">
        <v>497</v>
      </c>
      <c r="K28234" t="s">
        <v>497</v>
      </c>
      <c r="L28234">
        <v>1</v>
      </c>
      <c r="M28234" s="1">
        <v>39083</v>
      </c>
      <c r="N28234" s="2">
        <v>39083</v>
      </c>
      <c r="O28234" t="s">
        <v>110</v>
      </c>
      <c r="P28234">
        <v>2007</v>
      </c>
      <c r="Q28234" s="1">
        <v>40038</v>
      </c>
      <c r="R28234" s="1">
        <v>40038</v>
      </c>
      <c r="S28234">
        <v>0</v>
      </c>
      <c r="T28234">
        <v>0</v>
      </c>
      <c r="U28234">
        <v>0</v>
      </c>
      <c r="V28234">
        <v>0</v>
      </c>
      <c r="W28234">
        <v>0</v>
      </c>
      <c r="X28234">
        <v>0</v>
      </c>
      <c r="Y28234">
        <v>0</v>
      </c>
      <c r="Z28234">
        <v>0</v>
      </c>
      <c r="AA28234">
        <v>0</v>
      </c>
      <c r="AB28234">
        <v>0</v>
      </c>
      <c r="AC28234">
        <v>0</v>
      </c>
      <c r="AD28234">
        <v>0</v>
      </c>
      <c r="AE28234">
        <v>0</v>
      </c>
      <c r="AF28234">
        <v>0</v>
      </c>
      <c r="AG28234">
        <v>0</v>
      </c>
      <c r="AH28234">
        <v>0</v>
      </c>
      <c r="AI28234">
        <v>0</v>
      </c>
      <c r="AJ28234">
        <v>0</v>
      </c>
      <c r="AK28234">
        <v>0</v>
      </c>
      <c r="AL28234">
        <v>0</v>
      </c>
      <c r="AM28234">
        <v>0</v>
      </c>
    </row>
    <row r="28235" spans="1:39" x14ac:dyDescent="0.45">
      <c r="A28235" t="s">
        <v>105255</v>
      </c>
      <c r="B28235" t="s">
        <v>105256</v>
      </c>
      <c r="C28235" t="s">
        <v>105257</v>
      </c>
      <c r="D28235" t="s">
        <v>127</v>
      </c>
      <c r="E28235" t="s">
        <v>128</v>
      </c>
      <c r="F28235" t="s">
        <v>114</v>
      </c>
      <c r="G28235" t="s">
        <v>57</v>
      </c>
      <c r="H28235" t="s">
        <v>496</v>
      </c>
      <c r="J28235" t="s">
        <v>2417</v>
      </c>
      <c r="K28235" t="s">
        <v>2417</v>
      </c>
      <c r="L28235">
        <v>1</v>
      </c>
      <c r="M28235" s="1">
        <v>39448</v>
      </c>
      <c r="N28235" s="2">
        <v>39448</v>
      </c>
      <c r="O28235" t="s">
        <v>181</v>
      </c>
      <c r="P28235">
        <v>2008</v>
      </c>
      <c r="Q28235" s="1">
        <v>40408</v>
      </c>
      <c r="R28235" s="1">
        <v>40408</v>
      </c>
      <c r="S28235">
        <v>0</v>
      </c>
      <c r="T28235">
        <v>0</v>
      </c>
      <c r="U28235">
        <v>0</v>
      </c>
      <c r="V28235">
        <v>0</v>
      </c>
      <c r="W28235">
        <v>0</v>
      </c>
      <c r="X28235">
        <v>0</v>
      </c>
      <c r="Y28235">
        <v>0</v>
      </c>
      <c r="Z28235">
        <v>0</v>
      </c>
      <c r="AA28235">
        <v>0</v>
      </c>
      <c r="AB28235">
        <v>0</v>
      </c>
      <c r="AC28235">
        <v>0</v>
      </c>
      <c r="AD28235">
        <v>0</v>
      </c>
      <c r="AE28235">
        <v>0</v>
      </c>
      <c r="AF28235">
        <v>0</v>
      </c>
      <c r="AG28235">
        <v>0</v>
      </c>
      <c r="AH28235">
        <v>0</v>
      </c>
      <c r="AI28235">
        <v>0</v>
      </c>
      <c r="AJ28235">
        <v>0</v>
      </c>
      <c r="AK28235">
        <v>0</v>
      </c>
      <c r="AL28235">
        <v>0</v>
      </c>
      <c r="AM28235">
        <v>0</v>
      </c>
    </row>
    <row r="28236" spans="1:39" x14ac:dyDescent="0.45">
      <c r="A28236" t="s">
        <v>105258</v>
      </c>
      <c r="B28236" t="s">
        <v>105259</v>
      </c>
      <c r="C28236" t="s">
        <v>105260</v>
      </c>
      <c r="D28236" t="s">
        <v>127</v>
      </c>
      <c r="E28236" t="s">
        <v>128</v>
      </c>
      <c r="F28236" t="s">
        <v>105261</v>
      </c>
      <c r="G28236" t="s">
        <v>57</v>
      </c>
      <c r="H28236" t="s">
        <v>46</v>
      </c>
      <c r="I28236" t="s">
        <v>1298</v>
      </c>
      <c r="J28236" t="s">
        <v>1299</v>
      </c>
      <c r="K28236" t="s">
        <v>1299</v>
      </c>
      <c r="L28236">
        <v>2</v>
      </c>
      <c r="M28236" s="1">
        <v>32509</v>
      </c>
      <c r="N28236" s="2">
        <v>32509</v>
      </c>
      <c r="O28236" t="s">
        <v>2457</v>
      </c>
      <c r="P28236">
        <v>1989</v>
      </c>
      <c r="Q28236" s="1">
        <v>40339</v>
      </c>
      <c r="R28236" s="1">
        <v>40680</v>
      </c>
      <c r="S28236">
        <v>0</v>
      </c>
      <c r="T28236">
        <v>5071177</v>
      </c>
      <c r="U28236">
        <v>0</v>
      </c>
      <c r="V28236">
        <v>0</v>
      </c>
      <c r="W28236">
        <v>0</v>
      </c>
      <c r="X28236">
        <v>2000000</v>
      </c>
      <c r="Y28236">
        <v>0</v>
      </c>
      <c r="Z28236">
        <v>0</v>
      </c>
      <c r="AA28236">
        <v>0</v>
      </c>
      <c r="AB28236">
        <v>0</v>
      </c>
      <c r="AC28236">
        <v>0</v>
      </c>
      <c r="AD28236">
        <v>0</v>
      </c>
      <c r="AE28236">
        <v>0</v>
      </c>
      <c r="AF28236">
        <v>0</v>
      </c>
      <c r="AG28236">
        <v>0</v>
      </c>
      <c r="AH28236">
        <v>0</v>
      </c>
      <c r="AI28236">
        <v>0</v>
      </c>
      <c r="AJ28236">
        <v>0</v>
      </c>
      <c r="AK28236">
        <v>0</v>
      </c>
      <c r="AL28236">
        <v>0</v>
      </c>
      <c r="AM28236">
        <v>0</v>
      </c>
    </row>
    <row r="28237" spans="1:39" x14ac:dyDescent="0.45">
      <c r="A28237" t="s">
        <v>105262</v>
      </c>
      <c r="B28237" t="s">
        <v>105263</v>
      </c>
      <c r="C28237" t="s">
        <v>105264</v>
      </c>
      <c r="D28237" t="s">
        <v>54</v>
      </c>
      <c r="E28237" t="s">
        <v>55</v>
      </c>
      <c r="F28237" t="s">
        <v>766</v>
      </c>
      <c r="G28237" t="s">
        <v>57</v>
      </c>
      <c r="H28237" t="s">
        <v>46</v>
      </c>
      <c r="I28237" t="s">
        <v>169</v>
      </c>
      <c r="J28237" t="s">
        <v>641</v>
      </c>
      <c r="K28237" t="s">
        <v>4273</v>
      </c>
      <c r="L28237">
        <v>1</v>
      </c>
      <c r="M28237" s="1">
        <v>40909</v>
      </c>
      <c r="N28237" s="2">
        <v>40909</v>
      </c>
      <c r="O28237" t="s">
        <v>132</v>
      </c>
      <c r="P28237">
        <v>2012</v>
      </c>
      <c r="Q28237" s="1">
        <v>41059</v>
      </c>
      <c r="R28237" s="1">
        <v>41059</v>
      </c>
      <c r="S28237">
        <v>400000</v>
      </c>
      <c r="T28237">
        <v>0</v>
      </c>
      <c r="U28237">
        <v>0</v>
      </c>
      <c r="V28237">
        <v>0</v>
      </c>
      <c r="W28237">
        <v>0</v>
      </c>
      <c r="X28237">
        <v>0</v>
      </c>
      <c r="Y28237">
        <v>0</v>
      </c>
      <c r="Z28237">
        <v>0</v>
      </c>
      <c r="AA28237">
        <v>0</v>
      </c>
      <c r="AB28237">
        <v>0</v>
      </c>
      <c r="AC28237">
        <v>0</v>
      </c>
      <c r="AD28237">
        <v>0</v>
      </c>
      <c r="AE28237">
        <v>0</v>
      </c>
      <c r="AF28237">
        <v>0</v>
      </c>
      <c r="AG28237">
        <v>0</v>
      </c>
      <c r="AH28237">
        <v>0</v>
      </c>
      <c r="AI28237">
        <v>0</v>
      </c>
      <c r="AJ28237">
        <v>0</v>
      </c>
      <c r="AK28237">
        <v>0</v>
      </c>
      <c r="AL28237">
        <v>0</v>
      </c>
      <c r="AM28237">
        <v>0</v>
      </c>
    </row>
    <row r="28238" spans="1:39" x14ac:dyDescent="0.45">
      <c r="A28238" t="s">
        <v>105265</v>
      </c>
      <c r="B28238" t="s">
        <v>105266</v>
      </c>
      <c r="C28238" t="s">
        <v>105267</v>
      </c>
      <c r="D28238" t="s">
        <v>105268</v>
      </c>
      <c r="E28238" t="s">
        <v>1441</v>
      </c>
      <c r="F28238" t="s">
        <v>964</v>
      </c>
      <c r="G28238" t="s">
        <v>57</v>
      </c>
      <c r="H28238" t="s">
        <v>11579</v>
      </c>
      <c r="J28238" t="s">
        <v>14868</v>
      </c>
      <c r="K28238" t="s">
        <v>14868</v>
      </c>
      <c r="L28238">
        <v>1</v>
      </c>
      <c r="M28238" s="1">
        <v>40909</v>
      </c>
      <c r="N28238" s="2">
        <v>40909</v>
      </c>
      <c r="O28238" t="s">
        <v>132</v>
      </c>
      <c r="P28238">
        <v>2012</v>
      </c>
      <c r="Q28238" s="1">
        <v>41518</v>
      </c>
      <c r="R28238" s="1">
        <v>41518</v>
      </c>
      <c r="S28238">
        <v>0</v>
      </c>
      <c r="T28238">
        <v>0</v>
      </c>
      <c r="U28238">
        <v>0</v>
      </c>
      <c r="V28238">
        <v>0</v>
      </c>
      <c r="W28238">
        <v>0</v>
      </c>
      <c r="X28238">
        <v>0</v>
      </c>
      <c r="Y28238">
        <v>300000</v>
      </c>
      <c r="Z28238">
        <v>0</v>
      </c>
      <c r="AA28238">
        <v>0</v>
      </c>
      <c r="AB28238">
        <v>0</v>
      </c>
      <c r="AC28238">
        <v>0</v>
      </c>
      <c r="AD28238">
        <v>0</v>
      </c>
      <c r="AE28238">
        <v>0</v>
      </c>
      <c r="AF28238">
        <v>0</v>
      </c>
      <c r="AG28238">
        <v>0</v>
      </c>
      <c r="AH28238">
        <v>0</v>
      </c>
      <c r="AI28238">
        <v>0</v>
      </c>
      <c r="AJ28238">
        <v>0</v>
      </c>
      <c r="AK28238">
        <v>0</v>
      </c>
      <c r="AL28238">
        <v>0</v>
      </c>
      <c r="AM28238">
        <v>0</v>
      </c>
    </row>
    <row r="28239" spans="1:39" x14ac:dyDescent="0.45">
      <c r="A28239" t="s">
        <v>105269</v>
      </c>
      <c r="B28239" t="s">
        <v>105270</v>
      </c>
      <c r="C28239" t="s">
        <v>105271</v>
      </c>
      <c r="D28239" t="s">
        <v>293</v>
      </c>
      <c r="E28239" t="s">
        <v>294</v>
      </c>
      <c r="F28239" t="s">
        <v>222</v>
      </c>
      <c r="G28239" t="s">
        <v>57</v>
      </c>
      <c r="H28239" t="s">
        <v>46</v>
      </c>
      <c r="I28239" t="s">
        <v>169</v>
      </c>
      <c r="J28239" t="s">
        <v>641</v>
      </c>
      <c r="K28239" t="s">
        <v>642</v>
      </c>
      <c r="L28239">
        <v>1</v>
      </c>
      <c r="Q28239" s="1">
        <v>40085</v>
      </c>
      <c r="R28239" s="1">
        <v>40085</v>
      </c>
      <c r="S28239">
        <v>0</v>
      </c>
      <c r="T28239">
        <v>0</v>
      </c>
      <c r="U28239">
        <v>0</v>
      </c>
      <c r="V28239">
        <v>0</v>
      </c>
      <c r="W28239">
        <v>0</v>
      </c>
      <c r="X28239">
        <v>0</v>
      </c>
      <c r="Y28239">
        <v>0</v>
      </c>
      <c r="Z28239">
        <v>10000000</v>
      </c>
      <c r="AA28239">
        <v>0</v>
      </c>
      <c r="AB28239">
        <v>0</v>
      </c>
      <c r="AC28239">
        <v>0</v>
      </c>
      <c r="AD28239">
        <v>0</v>
      </c>
      <c r="AE28239">
        <v>0</v>
      </c>
      <c r="AF28239">
        <v>0</v>
      </c>
      <c r="AG28239">
        <v>0</v>
      </c>
      <c r="AH28239">
        <v>0</v>
      </c>
      <c r="AI28239">
        <v>0</v>
      </c>
      <c r="AJ28239">
        <v>0</v>
      </c>
      <c r="AK28239">
        <v>0</v>
      </c>
      <c r="AL28239">
        <v>0</v>
      </c>
      <c r="AM28239">
        <v>0</v>
      </c>
    </row>
    <row r="28240" spans="1:39" x14ac:dyDescent="0.45">
      <c r="A28240" t="s">
        <v>105272</v>
      </c>
      <c r="B28240" t="s">
        <v>105273</v>
      </c>
      <c r="C28240" t="s">
        <v>105274</v>
      </c>
      <c r="D28240" t="s">
        <v>293</v>
      </c>
      <c r="E28240" t="s">
        <v>294</v>
      </c>
      <c r="F28240" t="s">
        <v>5332</v>
      </c>
      <c r="G28240" t="s">
        <v>57</v>
      </c>
      <c r="H28240" t="s">
        <v>4479</v>
      </c>
      <c r="J28240" t="s">
        <v>4480</v>
      </c>
      <c r="K28240" t="s">
        <v>4480</v>
      </c>
      <c r="L28240">
        <v>1</v>
      </c>
      <c r="M28240" s="1">
        <v>36892</v>
      </c>
      <c r="N28240" s="2">
        <v>36892</v>
      </c>
      <c r="O28240" t="s">
        <v>172</v>
      </c>
      <c r="P28240">
        <v>2001</v>
      </c>
      <c r="Q28240" s="1">
        <v>40195</v>
      </c>
      <c r="R28240" s="1">
        <v>40195</v>
      </c>
      <c r="S28240">
        <v>0</v>
      </c>
      <c r="T28240">
        <v>22000000</v>
      </c>
      <c r="U28240">
        <v>0</v>
      </c>
      <c r="V28240">
        <v>0</v>
      </c>
      <c r="W28240">
        <v>0</v>
      </c>
      <c r="X28240">
        <v>0</v>
      </c>
      <c r="Y28240">
        <v>0</v>
      </c>
      <c r="Z28240">
        <v>0</v>
      </c>
      <c r="AA28240">
        <v>0</v>
      </c>
      <c r="AB28240">
        <v>0</v>
      </c>
      <c r="AC28240">
        <v>0</v>
      </c>
      <c r="AD28240">
        <v>0</v>
      </c>
      <c r="AE28240">
        <v>0</v>
      </c>
      <c r="AF28240">
        <v>0</v>
      </c>
      <c r="AG28240">
        <v>22000000</v>
      </c>
      <c r="AH28240">
        <v>0</v>
      </c>
      <c r="AI28240">
        <v>0</v>
      </c>
      <c r="AJ28240">
        <v>0</v>
      </c>
      <c r="AK28240">
        <v>0</v>
      </c>
      <c r="AL28240">
        <v>0</v>
      </c>
      <c r="AM28240">
        <v>0</v>
      </c>
    </row>
    <row r="28241" spans="1:39" x14ac:dyDescent="0.45">
      <c r="A28241" t="s">
        <v>105275</v>
      </c>
      <c r="B28241" t="s">
        <v>105276</v>
      </c>
      <c r="C28241" t="s">
        <v>105277</v>
      </c>
      <c r="D28241" t="s">
        <v>293</v>
      </c>
      <c r="E28241" t="s">
        <v>294</v>
      </c>
      <c r="F28241" t="s">
        <v>105278</v>
      </c>
      <c r="G28241" t="s">
        <v>57</v>
      </c>
      <c r="H28241" t="s">
        <v>46</v>
      </c>
      <c r="I28241" t="s">
        <v>352</v>
      </c>
      <c r="J28241" t="s">
        <v>353</v>
      </c>
      <c r="K28241" t="s">
        <v>353</v>
      </c>
      <c r="L28241">
        <v>6</v>
      </c>
      <c r="M28241" s="1">
        <v>37987</v>
      </c>
      <c r="N28241" s="2">
        <v>37987</v>
      </c>
      <c r="O28241" t="s">
        <v>452</v>
      </c>
      <c r="P28241">
        <v>2004</v>
      </c>
      <c r="Q28241" s="1">
        <v>39840</v>
      </c>
      <c r="R28241" s="1">
        <v>41879</v>
      </c>
      <c r="S28241">
        <v>0</v>
      </c>
      <c r="T28241">
        <v>84299975</v>
      </c>
      <c r="U28241">
        <v>0</v>
      </c>
      <c r="V28241">
        <v>0</v>
      </c>
      <c r="W28241">
        <v>0</v>
      </c>
      <c r="X28241">
        <v>0</v>
      </c>
      <c r="Y28241">
        <v>0</v>
      </c>
      <c r="Z28241">
        <v>0</v>
      </c>
      <c r="AA28241">
        <v>0</v>
      </c>
      <c r="AB28241">
        <v>0</v>
      </c>
      <c r="AC28241">
        <v>0</v>
      </c>
      <c r="AD28241">
        <v>0</v>
      </c>
      <c r="AE28241">
        <v>0</v>
      </c>
      <c r="AF28241">
        <v>4000000</v>
      </c>
      <c r="AG28241">
        <v>7000000</v>
      </c>
      <c r="AH28241">
        <v>10000000</v>
      </c>
      <c r="AI28241">
        <v>35049975</v>
      </c>
      <c r="AJ28241">
        <v>25500000</v>
      </c>
      <c r="AK28241">
        <v>0</v>
      </c>
      <c r="AL28241">
        <v>0</v>
      </c>
      <c r="AM28241">
        <v>0</v>
      </c>
    </row>
    <row r="28242" spans="1:39" x14ac:dyDescent="0.45">
      <c r="A28242" t="s">
        <v>105279</v>
      </c>
      <c r="B28242" t="s">
        <v>105280</v>
      </c>
      <c r="C28242" t="s">
        <v>105281</v>
      </c>
      <c r="D28242" t="s">
        <v>755</v>
      </c>
      <c r="E28242" t="s">
        <v>756</v>
      </c>
      <c r="F28242" t="s">
        <v>846</v>
      </c>
      <c r="G28242" t="s">
        <v>57</v>
      </c>
      <c r="H28242" t="s">
        <v>482</v>
      </c>
      <c r="J28242" t="s">
        <v>24628</v>
      </c>
      <c r="K28242" t="s">
        <v>24628</v>
      </c>
      <c r="L28242">
        <v>1</v>
      </c>
      <c r="M28242" s="1">
        <v>39264</v>
      </c>
      <c r="N28242" s="2">
        <v>39264</v>
      </c>
      <c r="O28242" t="s">
        <v>672</v>
      </c>
      <c r="P28242">
        <v>2007</v>
      </c>
      <c r="Q28242" s="1">
        <v>40520</v>
      </c>
      <c r="R28242" s="1">
        <v>40520</v>
      </c>
      <c r="S28242">
        <v>0</v>
      </c>
      <c r="T28242">
        <v>1000000</v>
      </c>
      <c r="U28242">
        <v>0</v>
      </c>
      <c r="V28242">
        <v>0</v>
      </c>
      <c r="W28242">
        <v>0</v>
      </c>
      <c r="X28242">
        <v>0</v>
      </c>
      <c r="Y28242">
        <v>0</v>
      </c>
      <c r="Z28242">
        <v>0</v>
      </c>
      <c r="AA28242">
        <v>0</v>
      </c>
      <c r="AB28242">
        <v>0</v>
      </c>
      <c r="AC28242">
        <v>0</v>
      </c>
      <c r="AD28242">
        <v>0</v>
      </c>
      <c r="AE28242">
        <v>0</v>
      </c>
      <c r="AF28242">
        <v>0</v>
      </c>
      <c r="AG28242">
        <v>0</v>
      </c>
      <c r="AH28242">
        <v>0</v>
      </c>
      <c r="AI28242">
        <v>0</v>
      </c>
      <c r="AJ28242">
        <v>0</v>
      </c>
      <c r="AK28242">
        <v>0</v>
      </c>
      <c r="AL28242">
        <v>0</v>
      </c>
      <c r="AM28242">
        <v>0</v>
      </c>
    </row>
    <row r="28243" spans="1:39" x14ac:dyDescent="0.45">
      <c r="A28243" t="s">
        <v>105282</v>
      </c>
      <c r="B28243" t="s">
        <v>105283</v>
      </c>
      <c r="C28243" t="s">
        <v>105284</v>
      </c>
      <c r="D28243" t="s">
        <v>105285</v>
      </c>
      <c r="E28243" t="s">
        <v>6191</v>
      </c>
      <c r="F28243" s="3">
        <v>5000</v>
      </c>
      <c r="G28243" t="s">
        <v>57</v>
      </c>
      <c r="H28243" t="s">
        <v>6675</v>
      </c>
      <c r="J28243" t="s">
        <v>105286</v>
      </c>
      <c r="L28243">
        <v>1</v>
      </c>
      <c r="M28243" s="1">
        <v>41275</v>
      </c>
      <c r="N28243" s="2">
        <v>41275</v>
      </c>
      <c r="O28243" t="s">
        <v>164</v>
      </c>
      <c r="P28243">
        <v>2013</v>
      </c>
      <c r="Q28243" s="1">
        <v>41579</v>
      </c>
      <c r="R28243" s="1">
        <v>41579</v>
      </c>
      <c r="S28243">
        <v>5000</v>
      </c>
      <c r="T28243">
        <v>0</v>
      </c>
      <c r="U28243">
        <v>0</v>
      </c>
      <c r="V28243">
        <v>0</v>
      </c>
      <c r="W28243">
        <v>0</v>
      </c>
      <c r="X28243">
        <v>0</v>
      </c>
      <c r="Y28243">
        <v>0</v>
      </c>
      <c r="Z28243">
        <v>0</v>
      </c>
      <c r="AA28243">
        <v>0</v>
      </c>
      <c r="AB28243">
        <v>0</v>
      </c>
      <c r="AC28243">
        <v>0</v>
      </c>
      <c r="AD28243">
        <v>0</v>
      </c>
      <c r="AE28243">
        <v>0</v>
      </c>
      <c r="AF28243">
        <v>0</v>
      </c>
      <c r="AG28243">
        <v>0</v>
      </c>
      <c r="AH28243">
        <v>0</v>
      </c>
      <c r="AI28243">
        <v>0</v>
      </c>
      <c r="AJ28243">
        <v>0</v>
      </c>
      <c r="AK28243">
        <v>0</v>
      </c>
      <c r="AL28243">
        <v>0</v>
      </c>
      <c r="AM28243">
        <v>0</v>
      </c>
    </row>
    <row r="28244" spans="1:39" x14ac:dyDescent="0.45">
      <c r="A28244" t="s">
        <v>105287</v>
      </c>
      <c r="B28244" t="s">
        <v>105288</v>
      </c>
      <c r="C28244" t="s">
        <v>105289</v>
      </c>
      <c r="D28244" t="s">
        <v>105290</v>
      </c>
      <c r="E28244" t="s">
        <v>3384</v>
      </c>
      <c r="F28244" t="s">
        <v>187</v>
      </c>
      <c r="G28244" t="s">
        <v>57</v>
      </c>
      <c r="L28244">
        <v>1</v>
      </c>
      <c r="Q28244" s="1">
        <v>40283</v>
      </c>
      <c r="R28244" s="1">
        <v>40283</v>
      </c>
      <c r="S28244">
        <v>500000</v>
      </c>
      <c r="T28244">
        <v>0</v>
      </c>
      <c r="U28244">
        <v>0</v>
      </c>
      <c r="V28244">
        <v>0</v>
      </c>
      <c r="W28244">
        <v>0</v>
      </c>
      <c r="X28244">
        <v>0</v>
      </c>
      <c r="Y28244">
        <v>0</v>
      </c>
      <c r="Z28244">
        <v>0</v>
      </c>
      <c r="AA28244">
        <v>0</v>
      </c>
      <c r="AB28244">
        <v>0</v>
      </c>
      <c r="AC28244">
        <v>0</v>
      </c>
      <c r="AD28244">
        <v>0</v>
      </c>
      <c r="AE28244">
        <v>0</v>
      </c>
      <c r="AF28244">
        <v>0</v>
      </c>
      <c r="AG28244">
        <v>0</v>
      </c>
      <c r="AH28244">
        <v>0</v>
      </c>
      <c r="AI28244">
        <v>0</v>
      </c>
      <c r="AJ28244">
        <v>0</v>
      </c>
      <c r="AK28244">
        <v>0</v>
      </c>
      <c r="AL28244">
        <v>0</v>
      </c>
      <c r="AM28244">
        <v>0</v>
      </c>
    </row>
    <row r="28245" spans="1:39" x14ac:dyDescent="0.45">
      <c r="A28245" t="s">
        <v>105291</v>
      </c>
      <c r="B28245" t="s">
        <v>105292</v>
      </c>
      <c r="C28245" t="s">
        <v>105293</v>
      </c>
      <c r="D28245" t="s">
        <v>105294</v>
      </c>
      <c r="E28245" t="s">
        <v>363</v>
      </c>
      <c r="F28245" t="s">
        <v>50393</v>
      </c>
      <c r="G28245" t="s">
        <v>57</v>
      </c>
      <c r="H28245" t="s">
        <v>46</v>
      </c>
      <c r="I28245" t="s">
        <v>58</v>
      </c>
      <c r="J28245" t="s">
        <v>198</v>
      </c>
      <c r="K28245" t="s">
        <v>833</v>
      </c>
      <c r="L28245">
        <v>1</v>
      </c>
      <c r="Q28245" s="1">
        <v>41680</v>
      </c>
      <c r="R28245" s="1">
        <v>41680</v>
      </c>
      <c r="S28245">
        <v>0</v>
      </c>
      <c r="T28245">
        <v>0</v>
      </c>
      <c r="U28245">
        <v>0</v>
      </c>
      <c r="V28245">
        <v>0</v>
      </c>
      <c r="W28245">
        <v>0</v>
      </c>
      <c r="X28245">
        <v>970000</v>
      </c>
      <c r="Y28245">
        <v>0</v>
      </c>
      <c r="Z28245">
        <v>0</v>
      </c>
      <c r="AA28245">
        <v>0</v>
      </c>
      <c r="AB28245">
        <v>0</v>
      </c>
      <c r="AC28245">
        <v>0</v>
      </c>
      <c r="AD28245">
        <v>0</v>
      </c>
      <c r="AE28245">
        <v>0</v>
      </c>
      <c r="AF28245">
        <v>0</v>
      </c>
      <c r="AG28245">
        <v>0</v>
      </c>
      <c r="AH28245">
        <v>0</v>
      </c>
      <c r="AI28245">
        <v>0</v>
      </c>
      <c r="AJ28245">
        <v>0</v>
      </c>
      <c r="AK28245">
        <v>0</v>
      </c>
      <c r="AL28245">
        <v>0</v>
      </c>
      <c r="AM28245">
        <v>0</v>
      </c>
    </row>
    <row r="28246" spans="1:39" x14ac:dyDescent="0.45">
      <c r="A28246" t="s">
        <v>105295</v>
      </c>
      <c r="B28246" t="s">
        <v>105296</v>
      </c>
      <c r="C28246" t="s">
        <v>105297</v>
      </c>
      <c r="D28246" t="s">
        <v>774</v>
      </c>
      <c r="E28246" t="s">
        <v>775</v>
      </c>
      <c r="F28246" s="3">
        <v>40000</v>
      </c>
      <c r="G28246" t="s">
        <v>57</v>
      </c>
      <c r="L28246">
        <v>1</v>
      </c>
      <c r="M28246" s="1">
        <v>41183</v>
      </c>
      <c r="N28246" s="2">
        <v>41183</v>
      </c>
      <c r="O28246" t="s">
        <v>67</v>
      </c>
      <c r="P28246">
        <v>2012</v>
      </c>
      <c r="Q28246" s="1">
        <v>41480</v>
      </c>
      <c r="R28246" s="1">
        <v>41480</v>
      </c>
      <c r="S28246">
        <v>40000</v>
      </c>
      <c r="T28246">
        <v>0</v>
      </c>
      <c r="U28246">
        <v>0</v>
      </c>
      <c r="V28246">
        <v>0</v>
      </c>
      <c r="W28246">
        <v>0</v>
      </c>
      <c r="X28246">
        <v>0</v>
      </c>
      <c r="Y28246">
        <v>0</v>
      </c>
      <c r="Z28246">
        <v>0</v>
      </c>
      <c r="AA28246">
        <v>0</v>
      </c>
      <c r="AB28246">
        <v>0</v>
      </c>
      <c r="AC28246">
        <v>0</v>
      </c>
      <c r="AD28246">
        <v>0</v>
      </c>
      <c r="AE28246">
        <v>0</v>
      </c>
      <c r="AF28246">
        <v>0</v>
      </c>
      <c r="AG28246">
        <v>0</v>
      </c>
      <c r="AH28246">
        <v>0</v>
      </c>
      <c r="AI28246">
        <v>0</v>
      </c>
      <c r="AJ28246">
        <v>0</v>
      </c>
      <c r="AK28246">
        <v>0</v>
      </c>
      <c r="AL28246">
        <v>0</v>
      </c>
      <c r="AM28246">
        <v>0</v>
      </c>
    </row>
    <row r="28247" spans="1:39" x14ac:dyDescent="0.45">
      <c r="A28247" t="s">
        <v>105298</v>
      </c>
      <c r="B28247" t="s">
        <v>105299</v>
      </c>
      <c r="C28247" t="s">
        <v>105300</v>
      </c>
      <c r="D28247" t="s">
        <v>105301</v>
      </c>
      <c r="E28247" t="s">
        <v>1292</v>
      </c>
      <c r="F28247" s="3">
        <v>10000</v>
      </c>
      <c r="G28247" t="s">
        <v>57</v>
      </c>
      <c r="H28247" t="s">
        <v>12955</v>
      </c>
      <c r="J28247" t="s">
        <v>18513</v>
      </c>
      <c r="K28247" t="s">
        <v>29239</v>
      </c>
      <c r="L28247">
        <v>1</v>
      </c>
      <c r="M28247" s="1">
        <v>40940</v>
      </c>
      <c r="N28247" s="2">
        <v>40940</v>
      </c>
      <c r="O28247" t="s">
        <v>132</v>
      </c>
      <c r="P28247">
        <v>2012</v>
      </c>
      <c r="Q28247" s="1">
        <v>40940</v>
      </c>
      <c r="R28247" s="1">
        <v>40940</v>
      </c>
      <c r="S28247">
        <v>10000</v>
      </c>
      <c r="T28247">
        <v>0</v>
      </c>
      <c r="U28247">
        <v>0</v>
      </c>
      <c r="V28247">
        <v>0</v>
      </c>
      <c r="W28247">
        <v>0</v>
      </c>
      <c r="X28247">
        <v>0</v>
      </c>
      <c r="Y28247">
        <v>0</v>
      </c>
      <c r="Z28247">
        <v>0</v>
      </c>
      <c r="AA28247">
        <v>0</v>
      </c>
      <c r="AB28247">
        <v>0</v>
      </c>
      <c r="AC28247">
        <v>0</v>
      </c>
      <c r="AD28247">
        <v>0</v>
      </c>
      <c r="AE28247">
        <v>0</v>
      </c>
      <c r="AF28247">
        <v>0</v>
      </c>
      <c r="AG28247">
        <v>0</v>
      </c>
      <c r="AH28247">
        <v>0</v>
      </c>
      <c r="AI28247">
        <v>0</v>
      </c>
      <c r="AJ28247">
        <v>0</v>
      </c>
      <c r="AK28247">
        <v>0</v>
      </c>
      <c r="AL28247">
        <v>0</v>
      </c>
      <c r="AM28247">
        <v>0</v>
      </c>
    </row>
    <row r="28248" spans="1:39" x14ac:dyDescent="0.45">
      <c r="A28248" t="s">
        <v>105302</v>
      </c>
      <c r="B28248" t="s">
        <v>105303</v>
      </c>
      <c r="C28248" t="s">
        <v>105304</v>
      </c>
      <c r="D28248" t="s">
        <v>59792</v>
      </c>
      <c r="E28248" t="s">
        <v>89</v>
      </c>
      <c r="F28248" t="s">
        <v>105305</v>
      </c>
      <c r="G28248" t="s">
        <v>101</v>
      </c>
      <c r="H28248" t="s">
        <v>65</v>
      </c>
      <c r="J28248" t="s">
        <v>66</v>
      </c>
      <c r="K28248" t="s">
        <v>66</v>
      </c>
      <c r="L28248">
        <v>1</v>
      </c>
      <c r="M28248" s="1">
        <v>38791</v>
      </c>
      <c r="N28248" s="2">
        <v>38777</v>
      </c>
      <c r="O28248" t="s">
        <v>430</v>
      </c>
      <c r="P28248">
        <v>2006</v>
      </c>
      <c r="Q28248" s="1">
        <v>39148</v>
      </c>
      <c r="R28248" s="1">
        <v>39148</v>
      </c>
      <c r="S28248">
        <v>0</v>
      </c>
      <c r="T28248">
        <v>0</v>
      </c>
      <c r="U28248">
        <v>0</v>
      </c>
      <c r="V28248">
        <v>0</v>
      </c>
      <c r="W28248">
        <v>0</v>
      </c>
      <c r="X28248">
        <v>0</v>
      </c>
      <c r="Y28248">
        <v>131350</v>
      </c>
      <c r="Z28248">
        <v>0</v>
      </c>
      <c r="AA28248">
        <v>0</v>
      </c>
      <c r="AB28248">
        <v>0</v>
      </c>
      <c r="AC28248">
        <v>0</v>
      </c>
      <c r="AD28248">
        <v>0</v>
      </c>
      <c r="AE28248">
        <v>0</v>
      </c>
      <c r="AF28248">
        <v>0</v>
      </c>
      <c r="AG28248">
        <v>0</v>
      </c>
      <c r="AH28248">
        <v>0</v>
      </c>
      <c r="AI28248">
        <v>0</v>
      </c>
      <c r="AJ28248">
        <v>0</v>
      </c>
      <c r="AK28248">
        <v>0</v>
      </c>
      <c r="AL28248">
        <v>0</v>
      </c>
      <c r="AM28248">
        <v>0</v>
      </c>
    </row>
    <row r="28249" spans="1:39" x14ac:dyDescent="0.45">
      <c r="A28249" t="s">
        <v>105306</v>
      </c>
      <c r="B28249" t="s">
        <v>105307</v>
      </c>
      <c r="C28249" t="s">
        <v>105308</v>
      </c>
      <c r="D28249" t="s">
        <v>653</v>
      </c>
      <c r="E28249" t="s">
        <v>343</v>
      </c>
      <c r="F28249" t="s">
        <v>1309</v>
      </c>
      <c r="G28249" t="s">
        <v>57</v>
      </c>
      <c r="H28249" t="s">
        <v>1414</v>
      </c>
      <c r="J28249" t="s">
        <v>1415</v>
      </c>
      <c r="K28249" t="s">
        <v>1415</v>
      </c>
      <c r="L28249">
        <v>3</v>
      </c>
      <c r="M28249" s="1">
        <v>40315</v>
      </c>
      <c r="N28249" s="2">
        <v>40299</v>
      </c>
      <c r="O28249" t="s">
        <v>1166</v>
      </c>
      <c r="P28249">
        <v>2010</v>
      </c>
      <c r="Q28249" s="1">
        <v>40609</v>
      </c>
      <c r="R28249" s="1">
        <v>41774</v>
      </c>
      <c r="S28249">
        <v>65000</v>
      </c>
      <c r="T28249">
        <v>2000000</v>
      </c>
      <c r="U28249">
        <v>0</v>
      </c>
      <c r="V28249">
        <v>0</v>
      </c>
      <c r="W28249">
        <v>0</v>
      </c>
      <c r="X28249">
        <v>0</v>
      </c>
      <c r="Y28249">
        <v>0</v>
      </c>
      <c r="Z28249">
        <v>0</v>
      </c>
      <c r="AA28249">
        <v>0</v>
      </c>
      <c r="AB28249">
        <v>0</v>
      </c>
      <c r="AC28249">
        <v>0</v>
      </c>
      <c r="AD28249">
        <v>0</v>
      </c>
      <c r="AE28249">
        <v>0</v>
      </c>
      <c r="AF28249">
        <v>1000000</v>
      </c>
      <c r="AG28249">
        <v>1000000</v>
      </c>
      <c r="AH28249">
        <v>0</v>
      </c>
      <c r="AI28249">
        <v>0</v>
      </c>
      <c r="AJ28249">
        <v>0</v>
      </c>
      <c r="AK28249">
        <v>0</v>
      </c>
      <c r="AL28249">
        <v>0</v>
      </c>
      <c r="AM28249">
        <v>0</v>
      </c>
    </row>
    <row r="28250" spans="1:39" x14ac:dyDescent="0.45">
      <c r="A28250" t="s">
        <v>105309</v>
      </c>
      <c r="B28250" t="s">
        <v>105310</v>
      </c>
      <c r="C28250" t="s">
        <v>105311</v>
      </c>
      <c r="D28250" t="s">
        <v>105312</v>
      </c>
      <c r="E28250" t="s">
        <v>8503</v>
      </c>
      <c r="F28250" t="s">
        <v>105313</v>
      </c>
      <c r="G28250" t="s">
        <v>57</v>
      </c>
      <c r="H28250" t="s">
        <v>192</v>
      </c>
      <c r="J28250" t="s">
        <v>193</v>
      </c>
      <c r="K28250" t="s">
        <v>193</v>
      </c>
      <c r="L28250">
        <v>1</v>
      </c>
      <c r="M28250" s="1">
        <v>41128</v>
      </c>
      <c r="N28250" s="2">
        <v>41122</v>
      </c>
      <c r="O28250" t="s">
        <v>596</v>
      </c>
      <c r="P28250">
        <v>2012</v>
      </c>
      <c r="Q28250" s="1">
        <v>41128</v>
      </c>
      <c r="R28250" s="1">
        <v>41128</v>
      </c>
      <c r="S28250">
        <v>204630</v>
      </c>
      <c r="T28250">
        <v>0</v>
      </c>
      <c r="U28250">
        <v>0</v>
      </c>
      <c r="V28250">
        <v>0</v>
      </c>
      <c r="W28250">
        <v>0</v>
      </c>
      <c r="X28250">
        <v>0</v>
      </c>
      <c r="Y28250">
        <v>0</v>
      </c>
      <c r="Z28250">
        <v>0</v>
      </c>
      <c r="AA28250">
        <v>0</v>
      </c>
      <c r="AB28250">
        <v>0</v>
      </c>
      <c r="AC28250">
        <v>0</v>
      </c>
      <c r="AD28250">
        <v>0</v>
      </c>
      <c r="AE28250">
        <v>0</v>
      </c>
      <c r="AF28250">
        <v>0</v>
      </c>
      <c r="AG28250">
        <v>0</v>
      </c>
      <c r="AH28250">
        <v>0</v>
      </c>
      <c r="AI28250">
        <v>0</v>
      </c>
      <c r="AJ28250">
        <v>0</v>
      </c>
      <c r="AK28250">
        <v>0</v>
      </c>
      <c r="AL28250">
        <v>0</v>
      </c>
      <c r="AM28250">
        <v>0</v>
      </c>
    </row>
    <row r="28251" spans="1:39" x14ac:dyDescent="0.45">
      <c r="A28251" t="s">
        <v>105314</v>
      </c>
      <c r="B28251" t="s">
        <v>105315</v>
      </c>
      <c r="C28251" t="s">
        <v>105316</v>
      </c>
      <c r="D28251" t="s">
        <v>14674</v>
      </c>
      <c r="E28251" t="s">
        <v>559</v>
      </c>
      <c r="F28251" s="3">
        <v>38461</v>
      </c>
      <c r="G28251" t="s">
        <v>57</v>
      </c>
      <c r="L28251">
        <v>1</v>
      </c>
      <c r="Q28251" s="1">
        <v>40603</v>
      </c>
      <c r="R28251" s="1">
        <v>40603</v>
      </c>
      <c r="S28251">
        <v>38461</v>
      </c>
      <c r="T28251">
        <v>0</v>
      </c>
      <c r="U28251">
        <v>0</v>
      </c>
      <c r="V28251">
        <v>0</v>
      </c>
      <c r="W28251">
        <v>0</v>
      </c>
      <c r="X28251">
        <v>0</v>
      </c>
      <c r="Y28251">
        <v>0</v>
      </c>
      <c r="Z28251">
        <v>0</v>
      </c>
      <c r="AA28251">
        <v>0</v>
      </c>
      <c r="AB28251">
        <v>0</v>
      </c>
      <c r="AC28251">
        <v>0</v>
      </c>
      <c r="AD28251">
        <v>0</v>
      </c>
      <c r="AE28251">
        <v>0</v>
      </c>
      <c r="AF28251">
        <v>0</v>
      </c>
      <c r="AG28251">
        <v>0</v>
      </c>
      <c r="AH28251">
        <v>0</v>
      </c>
      <c r="AI28251">
        <v>0</v>
      </c>
      <c r="AJ28251">
        <v>0</v>
      </c>
      <c r="AK28251">
        <v>0</v>
      </c>
      <c r="AL28251">
        <v>0</v>
      </c>
      <c r="AM28251">
        <v>0</v>
      </c>
    </row>
    <row r="28252" spans="1:39" x14ac:dyDescent="0.45">
      <c r="A28252" t="s">
        <v>105317</v>
      </c>
      <c r="B28252" t="s">
        <v>105318</v>
      </c>
      <c r="C28252" t="s">
        <v>105319</v>
      </c>
      <c r="D28252" t="s">
        <v>161</v>
      </c>
      <c r="E28252" t="s">
        <v>162</v>
      </c>
      <c r="F28252" t="s">
        <v>72437</v>
      </c>
      <c r="G28252" t="s">
        <v>57</v>
      </c>
      <c r="H28252" t="s">
        <v>46</v>
      </c>
      <c r="I28252" t="s">
        <v>1228</v>
      </c>
      <c r="J28252" t="s">
        <v>1229</v>
      </c>
      <c r="K28252" t="s">
        <v>1229</v>
      </c>
      <c r="L28252">
        <v>3</v>
      </c>
      <c r="M28252" s="1">
        <v>40483</v>
      </c>
      <c r="N28252" s="2">
        <v>40483</v>
      </c>
      <c r="O28252" t="s">
        <v>216</v>
      </c>
      <c r="P28252">
        <v>2010</v>
      </c>
      <c r="Q28252" s="1">
        <v>40826</v>
      </c>
      <c r="R28252" s="1">
        <v>41742</v>
      </c>
      <c r="S28252">
        <v>0</v>
      </c>
      <c r="T28252">
        <v>1010000</v>
      </c>
      <c r="U28252">
        <v>0</v>
      </c>
      <c r="V28252">
        <v>0</v>
      </c>
      <c r="W28252">
        <v>0</v>
      </c>
      <c r="X28252">
        <v>0</v>
      </c>
      <c r="Y28252">
        <v>320000</v>
      </c>
      <c r="Z28252">
        <v>0</v>
      </c>
      <c r="AA28252">
        <v>0</v>
      </c>
      <c r="AB28252">
        <v>0</v>
      </c>
      <c r="AC28252">
        <v>0</v>
      </c>
      <c r="AD28252">
        <v>0</v>
      </c>
      <c r="AE28252">
        <v>0</v>
      </c>
      <c r="AF28252">
        <v>0</v>
      </c>
      <c r="AG28252">
        <v>0</v>
      </c>
      <c r="AH28252">
        <v>0</v>
      </c>
      <c r="AI28252">
        <v>0</v>
      </c>
      <c r="AJ28252">
        <v>0</v>
      </c>
      <c r="AK28252">
        <v>0</v>
      </c>
      <c r="AL28252">
        <v>0</v>
      </c>
      <c r="AM28252">
        <v>0</v>
      </c>
    </row>
    <row r="28253" spans="1:39" x14ac:dyDescent="0.45">
      <c r="A28253" t="s">
        <v>105320</v>
      </c>
      <c r="B28253" t="s">
        <v>105321</v>
      </c>
      <c r="C28253" t="s">
        <v>105322</v>
      </c>
      <c r="D28253" t="s">
        <v>83567</v>
      </c>
      <c r="E28253" t="s">
        <v>31433</v>
      </c>
      <c r="F28253" t="s">
        <v>401</v>
      </c>
      <c r="G28253" t="s">
        <v>57</v>
      </c>
      <c r="H28253" t="s">
        <v>260</v>
      </c>
      <c r="I28253" t="s">
        <v>977</v>
      </c>
      <c r="J28253" t="s">
        <v>978</v>
      </c>
      <c r="K28253" t="s">
        <v>978</v>
      </c>
      <c r="L28253">
        <v>1</v>
      </c>
      <c r="Q28253" s="1">
        <v>41834</v>
      </c>
      <c r="R28253" s="1">
        <v>41834</v>
      </c>
      <c r="S28253">
        <v>0</v>
      </c>
      <c r="T28253">
        <v>0</v>
      </c>
      <c r="U28253">
        <v>0</v>
      </c>
      <c r="V28253">
        <v>0</v>
      </c>
      <c r="W28253">
        <v>0</v>
      </c>
      <c r="X28253">
        <v>0</v>
      </c>
      <c r="Y28253">
        <v>0</v>
      </c>
      <c r="Z28253">
        <v>0</v>
      </c>
      <c r="AA28253">
        <v>0</v>
      </c>
      <c r="AB28253">
        <v>700000</v>
      </c>
      <c r="AC28253">
        <v>0</v>
      </c>
      <c r="AD28253">
        <v>0</v>
      </c>
      <c r="AE28253">
        <v>0</v>
      </c>
      <c r="AF28253">
        <v>0</v>
      </c>
      <c r="AG28253">
        <v>0</v>
      </c>
      <c r="AH28253">
        <v>0</v>
      </c>
      <c r="AI28253">
        <v>0</v>
      </c>
      <c r="AJ28253">
        <v>0</v>
      </c>
      <c r="AK28253">
        <v>0</v>
      </c>
      <c r="AL28253">
        <v>0</v>
      </c>
      <c r="AM28253">
        <v>0</v>
      </c>
    </row>
    <row r="28254" spans="1:39" x14ac:dyDescent="0.45">
      <c r="A28254" t="s">
        <v>105323</v>
      </c>
      <c r="B28254" t="s">
        <v>105324</v>
      </c>
      <c r="C28254" t="s">
        <v>105325</v>
      </c>
      <c r="D28254" t="s">
        <v>105326</v>
      </c>
      <c r="E28254" t="s">
        <v>6842</v>
      </c>
      <c r="F28254" t="s">
        <v>4851</v>
      </c>
      <c r="G28254" t="s">
        <v>101</v>
      </c>
      <c r="H28254" t="s">
        <v>46</v>
      </c>
      <c r="I28254" t="s">
        <v>115</v>
      </c>
      <c r="J28254" t="s">
        <v>334</v>
      </c>
      <c r="K28254" t="s">
        <v>334</v>
      </c>
      <c r="L28254">
        <v>1</v>
      </c>
      <c r="M28254" s="1">
        <v>40087</v>
      </c>
      <c r="N28254" s="2">
        <v>40087</v>
      </c>
      <c r="O28254" t="s">
        <v>702</v>
      </c>
      <c r="P28254">
        <v>2009</v>
      </c>
      <c r="Q28254" s="1">
        <v>40087</v>
      </c>
      <c r="R28254" s="1">
        <v>40087</v>
      </c>
      <c r="S28254">
        <v>0</v>
      </c>
      <c r="T28254">
        <v>0</v>
      </c>
      <c r="U28254">
        <v>0</v>
      </c>
      <c r="V28254">
        <v>0</v>
      </c>
      <c r="W28254">
        <v>0</v>
      </c>
      <c r="X28254">
        <v>0</v>
      </c>
      <c r="Y28254">
        <v>3100000</v>
      </c>
      <c r="Z28254">
        <v>0</v>
      </c>
      <c r="AA28254">
        <v>0</v>
      </c>
      <c r="AB28254">
        <v>0</v>
      </c>
      <c r="AC28254">
        <v>0</v>
      </c>
      <c r="AD28254">
        <v>0</v>
      </c>
      <c r="AE28254">
        <v>0</v>
      </c>
      <c r="AF28254">
        <v>0</v>
      </c>
      <c r="AG28254">
        <v>0</v>
      </c>
      <c r="AH28254">
        <v>0</v>
      </c>
      <c r="AI28254">
        <v>0</v>
      </c>
      <c r="AJ28254">
        <v>0</v>
      </c>
      <c r="AK28254">
        <v>0</v>
      </c>
      <c r="AL28254">
        <v>0</v>
      </c>
      <c r="AM28254">
        <v>0</v>
      </c>
    </row>
    <row r="28255" spans="1:39" x14ac:dyDescent="0.45">
      <c r="A28255" t="s">
        <v>105327</v>
      </c>
      <c r="B28255" t="s">
        <v>105328</v>
      </c>
      <c r="C28255" t="s">
        <v>105329</v>
      </c>
      <c r="D28255" t="s">
        <v>105330</v>
      </c>
      <c r="E28255" t="s">
        <v>177</v>
      </c>
      <c r="F28255" t="s">
        <v>230</v>
      </c>
      <c r="G28255" t="s">
        <v>57</v>
      </c>
      <c r="H28255" t="s">
        <v>7164</v>
      </c>
      <c r="J28255" t="s">
        <v>12442</v>
      </c>
      <c r="K28255" t="s">
        <v>12442</v>
      </c>
      <c r="L28255">
        <v>2</v>
      </c>
      <c r="M28255" s="1">
        <v>38926</v>
      </c>
      <c r="N28255" s="2">
        <v>38899</v>
      </c>
      <c r="O28255" t="s">
        <v>658</v>
      </c>
      <c r="P28255">
        <v>2006</v>
      </c>
      <c r="Q28255" s="1">
        <v>38944</v>
      </c>
      <c r="R28255" s="1">
        <v>40040</v>
      </c>
      <c r="S28255">
        <v>0</v>
      </c>
      <c r="T28255">
        <v>3000000</v>
      </c>
      <c r="U28255">
        <v>0</v>
      </c>
      <c r="V28255">
        <v>0</v>
      </c>
      <c r="W28255">
        <v>0</v>
      </c>
      <c r="X28255">
        <v>0</v>
      </c>
      <c r="Y28255">
        <v>0</v>
      </c>
      <c r="Z28255">
        <v>0</v>
      </c>
      <c r="AA28255">
        <v>0</v>
      </c>
      <c r="AB28255">
        <v>0</v>
      </c>
      <c r="AC28255">
        <v>0</v>
      </c>
      <c r="AD28255">
        <v>0</v>
      </c>
      <c r="AE28255">
        <v>0</v>
      </c>
      <c r="AF28255">
        <v>1000000</v>
      </c>
      <c r="AG28255">
        <v>2000000</v>
      </c>
      <c r="AH28255">
        <v>0</v>
      </c>
      <c r="AI28255">
        <v>0</v>
      </c>
      <c r="AJ28255">
        <v>0</v>
      </c>
      <c r="AK28255">
        <v>0</v>
      </c>
      <c r="AL28255">
        <v>0</v>
      </c>
      <c r="AM28255">
        <v>0</v>
      </c>
    </row>
    <row r="28256" spans="1:39" x14ac:dyDescent="0.45">
      <c r="A28256" t="s">
        <v>105331</v>
      </c>
      <c r="B28256" t="s">
        <v>105332</v>
      </c>
      <c r="C28256" t="s">
        <v>105333</v>
      </c>
      <c r="D28256" t="s">
        <v>1343</v>
      </c>
      <c r="E28256" t="s">
        <v>1344</v>
      </c>
      <c r="F28256" t="s">
        <v>105334</v>
      </c>
      <c r="G28256" t="s">
        <v>101</v>
      </c>
      <c r="L28256">
        <v>1</v>
      </c>
      <c r="M28256" s="1">
        <v>25569</v>
      </c>
      <c r="N28256" s="2">
        <v>25569</v>
      </c>
      <c r="O28256" t="s">
        <v>24860</v>
      </c>
      <c r="P28256">
        <v>1970</v>
      </c>
      <c r="Q28256" s="1">
        <v>39547</v>
      </c>
      <c r="R28256" s="1">
        <v>39547</v>
      </c>
      <c r="S28256">
        <v>0</v>
      </c>
      <c r="T28256">
        <v>14360000</v>
      </c>
      <c r="U28256">
        <v>0</v>
      </c>
      <c r="V28256">
        <v>0</v>
      </c>
      <c r="W28256">
        <v>0</v>
      </c>
      <c r="X28256">
        <v>0</v>
      </c>
      <c r="Y28256">
        <v>0</v>
      </c>
      <c r="Z28256">
        <v>0</v>
      </c>
      <c r="AA28256">
        <v>0</v>
      </c>
      <c r="AB28256">
        <v>0</v>
      </c>
      <c r="AC28256">
        <v>0</v>
      </c>
      <c r="AD28256">
        <v>0</v>
      </c>
      <c r="AE28256">
        <v>0</v>
      </c>
      <c r="AF28256">
        <v>0</v>
      </c>
      <c r="AG28256">
        <v>0</v>
      </c>
      <c r="AH28256">
        <v>0</v>
      </c>
      <c r="AI28256">
        <v>0</v>
      </c>
      <c r="AJ28256">
        <v>0</v>
      </c>
      <c r="AK28256">
        <v>0</v>
      </c>
      <c r="AL28256">
        <v>0</v>
      </c>
      <c r="AM28256">
        <v>0</v>
      </c>
    </row>
    <row r="28257" spans="1:39" x14ac:dyDescent="0.45">
      <c r="A28257" t="s">
        <v>105335</v>
      </c>
      <c r="B28257" t="s">
        <v>105336</v>
      </c>
      <c r="C28257" t="s">
        <v>105337</v>
      </c>
      <c r="D28257" t="s">
        <v>127</v>
      </c>
      <c r="E28257" t="s">
        <v>128</v>
      </c>
      <c r="F28257" t="s">
        <v>105338</v>
      </c>
      <c r="G28257" t="s">
        <v>57</v>
      </c>
      <c r="H28257" t="s">
        <v>260</v>
      </c>
      <c r="I28257" t="s">
        <v>977</v>
      </c>
      <c r="J28257" t="s">
        <v>104251</v>
      </c>
      <c r="K28257" t="s">
        <v>104251</v>
      </c>
      <c r="L28257">
        <v>8</v>
      </c>
      <c r="M28257" s="1">
        <v>40179</v>
      </c>
      <c r="N28257" s="2">
        <v>40179</v>
      </c>
      <c r="O28257" t="s">
        <v>118</v>
      </c>
      <c r="P28257">
        <v>2010</v>
      </c>
      <c r="Q28257" s="1">
        <v>41494</v>
      </c>
      <c r="R28257" s="1">
        <v>41841</v>
      </c>
      <c r="S28257">
        <v>0</v>
      </c>
      <c r="T28257">
        <v>759750</v>
      </c>
      <c r="U28257">
        <v>0</v>
      </c>
      <c r="V28257">
        <v>0</v>
      </c>
      <c r="W28257">
        <v>6091660</v>
      </c>
      <c r="X28257">
        <v>3060238</v>
      </c>
      <c r="Y28257">
        <v>0</v>
      </c>
      <c r="Z28257">
        <v>0</v>
      </c>
      <c r="AA28257">
        <v>0</v>
      </c>
      <c r="AB28257">
        <v>0</v>
      </c>
      <c r="AC28257">
        <v>0</v>
      </c>
      <c r="AD28257">
        <v>0</v>
      </c>
      <c r="AE28257">
        <v>0</v>
      </c>
      <c r="AF28257">
        <v>0</v>
      </c>
      <c r="AG28257">
        <v>0</v>
      </c>
      <c r="AH28257">
        <v>0</v>
      </c>
      <c r="AI28257">
        <v>0</v>
      </c>
      <c r="AJ28257">
        <v>0</v>
      </c>
      <c r="AK28257">
        <v>0</v>
      </c>
      <c r="AL28257">
        <v>0</v>
      </c>
      <c r="AM28257">
        <v>0</v>
      </c>
    </row>
    <row r="28258" spans="1:39" x14ac:dyDescent="0.45">
      <c r="A28258" t="s">
        <v>105339</v>
      </c>
      <c r="B28258" t="s">
        <v>105340</v>
      </c>
      <c r="C28258" t="s">
        <v>105341</v>
      </c>
      <c r="D28258" t="s">
        <v>107</v>
      </c>
      <c r="E28258" t="s">
        <v>108</v>
      </c>
      <c r="F28258" t="s">
        <v>222</v>
      </c>
      <c r="G28258" t="s">
        <v>57</v>
      </c>
      <c r="H28258" t="s">
        <v>74</v>
      </c>
      <c r="J28258" t="s">
        <v>75</v>
      </c>
      <c r="K28258" t="s">
        <v>23074</v>
      </c>
      <c r="L28258">
        <v>1</v>
      </c>
      <c r="M28258" s="1">
        <v>39448</v>
      </c>
      <c r="N28258" s="2">
        <v>39448</v>
      </c>
      <c r="O28258" t="s">
        <v>181</v>
      </c>
      <c r="P28258">
        <v>2008</v>
      </c>
      <c r="Q28258" s="1">
        <v>41508</v>
      </c>
      <c r="R28258" s="1">
        <v>41508</v>
      </c>
      <c r="S28258">
        <v>0</v>
      </c>
      <c r="T28258">
        <v>10000000</v>
      </c>
      <c r="U28258">
        <v>0</v>
      </c>
      <c r="V28258">
        <v>0</v>
      </c>
      <c r="W28258">
        <v>0</v>
      </c>
      <c r="X28258">
        <v>0</v>
      </c>
      <c r="Y28258">
        <v>0</v>
      </c>
      <c r="Z28258">
        <v>0</v>
      </c>
      <c r="AA28258">
        <v>0</v>
      </c>
      <c r="AB28258">
        <v>0</v>
      </c>
      <c r="AC28258">
        <v>0</v>
      </c>
      <c r="AD28258">
        <v>0</v>
      </c>
      <c r="AE28258">
        <v>0</v>
      </c>
      <c r="AF28258">
        <v>0</v>
      </c>
      <c r="AG28258">
        <v>0</v>
      </c>
      <c r="AH28258">
        <v>10000000</v>
      </c>
      <c r="AI28258">
        <v>0</v>
      </c>
      <c r="AJ28258">
        <v>0</v>
      </c>
      <c r="AK28258">
        <v>0</v>
      </c>
      <c r="AL28258">
        <v>0</v>
      </c>
      <c r="AM28258">
        <v>0</v>
      </c>
    </row>
    <row r="28259" spans="1:39" x14ac:dyDescent="0.45">
      <c r="A28259" t="s">
        <v>105342</v>
      </c>
      <c r="B28259" t="s">
        <v>105343</v>
      </c>
      <c r="C28259" t="s">
        <v>105344</v>
      </c>
      <c r="D28259" t="s">
        <v>1360</v>
      </c>
      <c r="E28259" t="s">
        <v>1361</v>
      </c>
      <c r="F28259" t="s">
        <v>222</v>
      </c>
      <c r="G28259" t="s">
        <v>57</v>
      </c>
      <c r="H28259" t="s">
        <v>260</v>
      </c>
      <c r="I28259" t="s">
        <v>261</v>
      </c>
      <c r="J28259" t="s">
        <v>1069</v>
      </c>
      <c r="K28259" t="s">
        <v>1069</v>
      </c>
      <c r="L28259">
        <v>1</v>
      </c>
      <c r="M28259" s="1">
        <v>36892</v>
      </c>
      <c r="N28259" s="2">
        <v>36892</v>
      </c>
      <c r="O28259" t="s">
        <v>172</v>
      </c>
      <c r="P28259">
        <v>2001</v>
      </c>
      <c r="Q28259" s="1">
        <v>38461</v>
      </c>
      <c r="R28259" s="1">
        <v>38461</v>
      </c>
      <c r="S28259">
        <v>0</v>
      </c>
      <c r="T28259">
        <v>10000000</v>
      </c>
      <c r="U28259">
        <v>0</v>
      </c>
      <c r="V28259">
        <v>0</v>
      </c>
      <c r="W28259">
        <v>0</v>
      </c>
      <c r="X28259">
        <v>0</v>
      </c>
      <c r="Y28259">
        <v>0</v>
      </c>
      <c r="Z28259">
        <v>0</v>
      </c>
      <c r="AA28259">
        <v>0</v>
      </c>
      <c r="AB28259">
        <v>0</v>
      </c>
      <c r="AC28259">
        <v>0</v>
      </c>
      <c r="AD28259">
        <v>0</v>
      </c>
      <c r="AE28259">
        <v>0</v>
      </c>
      <c r="AF28259">
        <v>0</v>
      </c>
      <c r="AG28259">
        <v>10000000</v>
      </c>
      <c r="AH28259">
        <v>0</v>
      </c>
      <c r="AI28259">
        <v>0</v>
      </c>
      <c r="AJ28259">
        <v>0</v>
      </c>
      <c r="AK28259">
        <v>0</v>
      </c>
      <c r="AL28259">
        <v>0</v>
      </c>
      <c r="AM28259">
        <v>0</v>
      </c>
    </row>
    <row r="28260" spans="1:39" x14ac:dyDescent="0.45">
      <c r="A28260" t="s">
        <v>105345</v>
      </c>
      <c r="B28260" t="s">
        <v>105346</v>
      </c>
      <c r="C28260" t="s">
        <v>105347</v>
      </c>
      <c r="D28260" t="s">
        <v>127</v>
      </c>
      <c r="E28260" t="s">
        <v>128</v>
      </c>
      <c r="F28260" t="s">
        <v>1047</v>
      </c>
      <c r="G28260" t="s">
        <v>57</v>
      </c>
      <c r="H28260" t="s">
        <v>223</v>
      </c>
      <c r="J28260" t="s">
        <v>224</v>
      </c>
      <c r="K28260" t="s">
        <v>224</v>
      </c>
      <c r="L28260">
        <v>1</v>
      </c>
      <c r="M28260" s="1">
        <v>39934</v>
      </c>
      <c r="N28260" s="2">
        <v>39934</v>
      </c>
      <c r="O28260" t="s">
        <v>269</v>
      </c>
      <c r="P28260">
        <v>2009</v>
      </c>
      <c r="Q28260" s="1">
        <v>40513</v>
      </c>
      <c r="R28260" s="1">
        <v>40513</v>
      </c>
      <c r="S28260">
        <v>0</v>
      </c>
      <c r="T28260">
        <v>5000000</v>
      </c>
      <c r="U28260">
        <v>0</v>
      </c>
      <c r="V28260">
        <v>0</v>
      </c>
      <c r="W28260">
        <v>0</v>
      </c>
      <c r="X28260">
        <v>0</v>
      </c>
      <c r="Y28260">
        <v>0</v>
      </c>
      <c r="Z28260">
        <v>0</v>
      </c>
      <c r="AA28260">
        <v>0</v>
      </c>
      <c r="AB28260">
        <v>0</v>
      </c>
      <c r="AC28260">
        <v>0</v>
      </c>
      <c r="AD28260">
        <v>0</v>
      </c>
      <c r="AE28260">
        <v>0</v>
      </c>
      <c r="AF28260">
        <v>5000000</v>
      </c>
      <c r="AG28260">
        <v>0</v>
      </c>
      <c r="AH28260">
        <v>0</v>
      </c>
      <c r="AI28260">
        <v>0</v>
      </c>
      <c r="AJ28260">
        <v>0</v>
      </c>
      <c r="AK28260">
        <v>0</v>
      </c>
      <c r="AL28260">
        <v>0</v>
      </c>
      <c r="AM28260">
        <v>0</v>
      </c>
    </row>
    <row r="28261" spans="1:39" x14ac:dyDescent="0.45">
      <c r="A28261" t="s">
        <v>105348</v>
      </c>
      <c r="B28261" t="s">
        <v>105349</v>
      </c>
      <c r="C28261" t="s">
        <v>105350</v>
      </c>
      <c r="D28261" t="s">
        <v>18535</v>
      </c>
      <c r="E28261" t="s">
        <v>259</v>
      </c>
      <c r="F28261" s="3">
        <v>19000</v>
      </c>
      <c r="G28261" t="s">
        <v>101</v>
      </c>
      <c r="H28261" t="s">
        <v>46</v>
      </c>
      <c r="I28261" t="s">
        <v>648</v>
      </c>
      <c r="J28261" t="s">
        <v>649</v>
      </c>
      <c r="K28261" t="s">
        <v>5837</v>
      </c>
      <c r="L28261">
        <v>1</v>
      </c>
      <c r="M28261" s="1">
        <v>40909</v>
      </c>
      <c r="N28261" s="2">
        <v>40909</v>
      </c>
      <c r="O28261" t="s">
        <v>132</v>
      </c>
      <c r="P28261">
        <v>2012</v>
      </c>
      <c r="Q28261" s="1">
        <v>41018</v>
      </c>
      <c r="R28261" s="1">
        <v>41018</v>
      </c>
      <c r="S28261">
        <v>19000</v>
      </c>
      <c r="T28261">
        <v>0</v>
      </c>
      <c r="U28261">
        <v>0</v>
      </c>
      <c r="V28261">
        <v>0</v>
      </c>
      <c r="W28261">
        <v>0</v>
      </c>
      <c r="X28261">
        <v>0</v>
      </c>
      <c r="Y28261">
        <v>0</v>
      </c>
      <c r="Z28261">
        <v>0</v>
      </c>
      <c r="AA28261">
        <v>0</v>
      </c>
      <c r="AB28261">
        <v>0</v>
      </c>
      <c r="AC28261">
        <v>0</v>
      </c>
      <c r="AD28261">
        <v>0</v>
      </c>
      <c r="AE28261">
        <v>0</v>
      </c>
      <c r="AF28261">
        <v>0</v>
      </c>
      <c r="AG28261">
        <v>0</v>
      </c>
      <c r="AH28261">
        <v>0</v>
      </c>
      <c r="AI28261">
        <v>0</v>
      </c>
      <c r="AJ28261">
        <v>0</v>
      </c>
      <c r="AK28261">
        <v>0</v>
      </c>
      <c r="AL28261">
        <v>0</v>
      </c>
      <c r="AM28261">
        <v>0</v>
      </c>
    </row>
    <row r="28262" spans="1:39" x14ac:dyDescent="0.45">
      <c r="A28262" t="s">
        <v>105351</v>
      </c>
      <c r="B28262" t="s">
        <v>105352</v>
      </c>
      <c r="C28262" t="s">
        <v>105353</v>
      </c>
      <c r="D28262" t="s">
        <v>293</v>
      </c>
      <c r="E28262" t="s">
        <v>294</v>
      </c>
      <c r="F28262" t="s">
        <v>282</v>
      </c>
      <c r="G28262" t="s">
        <v>57</v>
      </c>
      <c r="H28262" t="s">
        <v>46</v>
      </c>
      <c r="I28262" t="s">
        <v>352</v>
      </c>
      <c r="J28262" t="s">
        <v>353</v>
      </c>
      <c r="K28262" t="s">
        <v>353</v>
      </c>
      <c r="L28262">
        <v>1</v>
      </c>
      <c r="M28262" s="1">
        <v>40179</v>
      </c>
      <c r="N28262" s="2">
        <v>40179</v>
      </c>
      <c r="O28262" t="s">
        <v>118</v>
      </c>
      <c r="P28262">
        <v>2010</v>
      </c>
      <c r="Q28262" s="1">
        <v>40879</v>
      </c>
      <c r="R28262" s="1">
        <v>40879</v>
      </c>
      <c r="S28262">
        <v>0</v>
      </c>
      <c r="T28262">
        <v>100000</v>
      </c>
      <c r="U28262">
        <v>0</v>
      </c>
      <c r="V28262">
        <v>0</v>
      </c>
      <c r="W28262">
        <v>0</v>
      </c>
      <c r="X28262">
        <v>0</v>
      </c>
      <c r="Y28262">
        <v>0</v>
      </c>
      <c r="Z28262">
        <v>0</v>
      </c>
      <c r="AA28262">
        <v>0</v>
      </c>
      <c r="AB28262">
        <v>0</v>
      </c>
      <c r="AC28262">
        <v>0</v>
      </c>
      <c r="AD28262">
        <v>0</v>
      </c>
      <c r="AE28262">
        <v>0</v>
      </c>
      <c r="AF28262">
        <v>0</v>
      </c>
      <c r="AG28262">
        <v>0</v>
      </c>
      <c r="AH28262">
        <v>0</v>
      </c>
      <c r="AI28262">
        <v>0</v>
      </c>
      <c r="AJ28262">
        <v>0</v>
      </c>
      <c r="AK28262">
        <v>0</v>
      </c>
      <c r="AL28262">
        <v>0</v>
      </c>
      <c r="AM28262">
        <v>0</v>
      </c>
    </row>
    <row r="28263" spans="1:39" x14ac:dyDescent="0.45">
      <c r="A28263" t="s">
        <v>105354</v>
      </c>
      <c r="B28263" t="s">
        <v>105355</v>
      </c>
      <c r="C28263" t="s">
        <v>105356</v>
      </c>
      <c r="D28263" t="s">
        <v>105357</v>
      </c>
      <c r="E28263" t="s">
        <v>343</v>
      </c>
      <c r="F28263" t="s">
        <v>114</v>
      </c>
      <c r="G28263" t="s">
        <v>57</v>
      </c>
      <c r="L28263">
        <v>1</v>
      </c>
      <c r="Q28263" s="1">
        <v>41836</v>
      </c>
      <c r="R28263" s="1">
        <v>41836</v>
      </c>
      <c r="S28263">
        <v>0</v>
      </c>
      <c r="T28263">
        <v>0</v>
      </c>
      <c r="U28263">
        <v>0</v>
      </c>
      <c r="V28263">
        <v>0</v>
      </c>
      <c r="W28263">
        <v>0</v>
      </c>
      <c r="X28263">
        <v>0</v>
      </c>
      <c r="Y28263">
        <v>0</v>
      </c>
      <c r="Z28263">
        <v>0</v>
      </c>
      <c r="AA28263">
        <v>0</v>
      </c>
      <c r="AB28263">
        <v>0</v>
      </c>
      <c r="AC28263">
        <v>0</v>
      </c>
      <c r="AD28263">
        <v>0</v>
      </c>
      <c r="AE28263">
        <v>0</v>
      </c>
      <c r="AF28263">
        <v>0</v>
      </c>
      <c r="AG28263">
        <v>0</v>
      </c>
      <c r="AH28263">
        <v>0</v>
      </c>
      <c r="AI28263">
        <v>0</v>
      </c>
      <c r="AJ28263">
        <v>0</v>
      </c>
      <c r="AK28263">
        <v>0</v>
      </c>
      <c r="AL28263">
        <v>0</v>
      </c>
      <c r="AM28263">
        <v>0</v>
      </c>
    </row>
    <row r="28264" spans="1:39" x14ac:dyDescent="0.45">
      <c r="A28264" t="s">
        <v>105358</v>
      </c>
      <c r="B28264" t="s">
        <v>105359</v>
      </c>
      <c r="C28264" t="s">
        <v>105360</v>
      </c>
      <c r="D28264" t="s">
        <v>755</v>
      </c>
      <c r="E28264" t="s">
        <v>756</v>
      </c>
      <c r="F28264" t="s">
        <v>105361</v>
      </c>
      <c r="G28264" t="s">
        <v>57</v>
      </c>
      <c r="H28264" t="s">
        <v>74</v>
      </c>
      <c r="J28264" t="s">
        <v>3907</v>
      </c>
      <c r="K28264" t="s">
        <v>3907</v>
      </c>
      <c r="L28264">
        <v>4</v>
      </c>
      <c r="M28264" s="1">
        <v>33970</v>
      </c>
      <c r="N28264" s="2">
        <v>33970</v>
      </c>
      <c r="O28264" t="s">
        <v>2874</v>
      </c>
      <c r="P28264">
        <v>1993</v>
      </c>
      <c r="Q28264" s="1">
        <v>36861</v>
      </c>
      <c r="R28264" s="1">
        <v>39098</v>
      </c>
      <c r="S28264">
        <v>0</v>
      </c>
      <c r="T28264">
        <v>8930000</v>
      </c>
      <c r="U28264">
        <v>0</v>
      </c>
      <c r="V28264">
        <v>6469186</v>
      </c>
      <c r="W28264">
        <v>0</v>
      </c>
      <c r="X28264">
        <v>0</v>
      </c>
      <c r="Y28264">
        <v>0</v>
      </c>
      <c r="Z28264">
        <v>0</v>
      </c>
      <c r="AA28264">
        <v>0</v>
      </c>
      <c r="AB28264">
        <v>0</v>
      </c>
      <c r="AC28264">
        <v>0</v>
      </c>
      <c r="AD28264">
        <v>0</v>
      </c>
      <c r="AE28264">
        <v>0</v>
      </c>
      <c r="AF28264">
        <v>0</v>
      </c>
      <c r="AG28264">
        <v>0</v>
      </c>
      <c r="AH28264">
        <v>3930000</v>
      </c>
      <c r="AI28264">
        <v>0</v>
      </c>
      <c r="AJ28264">
        <v>0</v>
      </c>
      <c r="AK28264">
        <v>0</v>
      </c>
      <c r="AL28264">
        <v>0</v>
      </c>
      <c r="AM28264">
        <v>0</v>
      </c>
    </row>
    <row r="28265" spans="1:39" x14ac:dyDescent="0.45">
      <c r="A28265" t="s">
        <v>105362</v>
      </c>
      <c r="B28265" t="s">
        <v>105363</v>
      </c>
      <c r="C28265" t="s">
        <v>105364</v>
      </c>
      <c r="D28265" t="s">
        <v>105365</v>
      </c>
      <c r="E28265" t="s">
        <v>11041</v>
      </c>
      <c r="F28265" t="s">
        <v>114</v>
      </c>
      <c r="G28265" t="s">
        <v>101</v>
      </c>
      <c r="L28265">
        <v>1</v>
      </c>
      <c r="M28265" s="1">
        <v>39814</v>
      </c>
      <c r="N28265" s="2">
        <v>39814</v>
      </c>
      <c r="O28265" t="s">
        <v>188</v>
      </c>
      <c r="P28265">
        <v>2009</v>
      </c>
      <c r="Q28265" s="1">
        <v>39814</v>
      </c>
      <c r="R28265" s="1">
        <v>39814</v>
      </c>
      <c r="S28265">
        <v>0</v>
      </c>
      <c r="T28265">
        <v>0</v>
      </c>
      <c r="U28265">
        <v>0</v>
      </c>
      <c r="V28265">
        <v>0</v>
      </c>
      <c r="W28265">
        <v>0</v>
      </c>
      <c r="X28265">
        <v>0</v>
      </c>
      <c r="Y28265">
        <v>0</v>
      </c>
      <c r="Z28265">
        <v>0</v>
      </c>
      <c r="AA28265">
        <v>0</v>
      </c>
      <c r="AB28265">
        <v>0</v>
      </c>
      <c r="AC28265">
        <v>0</v>
      </c>
      <c r="AD28265">
        <v>0</v>
      </c>
      <c r="AE28265">
        <v>0</v>
      </c>
      <c r="AF28265">
        <v>0</v>
      </c>
      <c r="AG28265">
        <v>0</v>
      </c>
      <c r="AH28265">
        <v>0</v>
      </c>
      <c r="AI28265">
        <v>0</v>
      </c>
      <c r="AJ28265">
        <v>0</v>
      </c>
      <c r="AK28265">
        <v>0</v>
      </c>
      <c r="AL28265">
        <v>0</v>
      </c>
      <c r="AM28265">
        <v>0</v>
      </c>
    </row>
    <row r="28266" spans="1:39" x14ac:dyDescent="0.45">
      <c r="A28266" t="s">
        <v>105366</v>
      </c>
      <c r="B28266" t="s">
        <v>105367</v>
      </c>
      <c r="C28266" t="s">
        <v>105368</v>
      </c>
      <c r="D28266" t="s">
        <v>105369</v>
      </c>
      <c r="E28266" t="s">
        <v>1468</v>
      </c>
      <c r="F28266" t="s">
        <v>4657</v>
      </c>
      <c r="G28266" t="s">
        <v>57</v>
      </c>
      <c r="H28266" t="s">
        <v>475</v>
      </c>
      <c r="J28266" t="s">
        <v>2520</v>
      </c>
      <c r="K28266" t="s">
        <v>2521</v>
      </c>
      <c r="L28266">
        <v>2</v>
      </c>
      <c r="M28266" s="1">
        <v>40817</v>
      </c>
      <c r="N28266" s="2">
        <v>40817</v>
      </c>
      <c r="O28266" t="s">
        <v>94</v>
      </c>
      <c r="P28266">
        <v>2011</v>
      </c>
      <c r="Q28266" s="1">
        <v>41275</v>
      </c>
      <c r="R28266" s="1">
        <v>41640</v>
      </c>
      <c r="S28266">
        <v>0</v>
      </c>
      <c r="T28266">
        <v>13000000</v>
      </c>
      <c r="U28266">
        <v>0</v>
      </c>
      <c r="V28266">
        <v>0</v>
      </c>
      <c r="W28266">
        <v>0</v>
      </c>
      <c r="X28266">
        <v>0</v>
      </c>
      <c r="Y28266">
        <v>0</v>
      </c>
      <c r="Z28266">
        <v>0</v>
      </c>
      <c r="AA28266">
        <v>0</v>
      </c>
      <c r="AB28266">
        <v>0</v>
      </c>
      <c r="AC28266">
        <v>0</v>
      </c>
      <c r="AD28266">
        <v>0</v>
      </c>
      <c r="AE28266">
        <v>0</v>
      </c>
      <c r="AF28266">
        <v>3000000</v>
      </c>
      <c r="AG28266">
        <v>0</v>
      </c>
      <c r="AH28266">
        <v>0</v>
      </c>
      <c r="AI28266">
        <v>0</v>
      </c>
      <c r="AJ28266">
        <v>0</v>
      </c>
      <c r="AK28266">
        <v>0</v>
      </c>
      <c r="AL28266">
        <v>0</v>
      </c>
      <c r="AM28266">
        <v>0</v>
      </c>
    </row>
    <row r="28267" spans="1:39" x14ac:dyDescent="0.45">
      <c r="A28267" t="s">
        <v>105370</v>
      </c>
      <c r="B28267" t="s">
        <v>105371</v>
      </c>
      <c r="C28267" t="s">
        <v>105372</v>
      </c>
      <c r="D28267" t="s">
        <v>105373</v>
      </c>
      <c r="E28267" t="s">
        <v>316</v>
      </c>
      <c r="F28267" t="s">
        <v>105374</v>
      </c>
      <c r="G28267" t="s">
        <v>57</v>
      </c>
      <c r="H28267" t="s">
        <v>46</v>
      </c>
      <c r="I28267" t="s">
        <v>47</v>
      </c>
      <c r="J28267" t="s">
        <v>48</v>
      </c>
      <c r="K28267" t="s">
        <v>49</v>
      </c>
      <c r="L28267">
        <v>5</v>
      </c>
      <c r="M28267" s="1">
        <v>40925</v>
      </c>
      <c r="N28267" s="2">
        <v>40909</v>
      </c>
      <c r="O28267" t="s">
        <v>132</v>
      </c>
      <c r="P28267">
        <v>2012</v>
      </c>
      <c r="Q28267" s="1">
        <v>40909</v>
      </c>
      <c r="R28267" s="1">
        <v>41947</v>
      </c>
      <c r="S28267">
        <v>750000</v>
      </c>
      <c r="T28267">
        <v>20050000</v>
      </c>
      <c r="U28267">
        <v>0</v>
      </c>
      <c r="V28267">
        <v>0</v>
      </c>
      <c r="W28267">
        <v>0</v>
      </c>
      <c r="X28267">
        <v>0</v>
      </c>
      <c r="Y28267">
        <v>1000000</v>
      </c>
      <c r="Z28267">
        <v>0</v>
      </c>
      <c r="AA28267">
        <v>0</v>
      </c>
      <c r="AB28267">
        <v>0</v>
      </c>
      <c r="AC28267">
        <v>0</v>
      </c>
      <c r="AD28267">
        <v>0</v>
      </c>
      <c r="AE28267">
        <v>0</v>
      </c>
      <c r="AF28267">
        <v>3350000</v>
      </c>
      <c r="AG28267">
        <v>12000000</v>
      </c>
      <c r="AH28267">
        <v>0</v>
      </c>
      <c r="AI28267">
        <v>0</v>
      </c>
      <c r="AJ28267">
        <v>0</v>
      </c>
      <c r="AK28267">
        <v>0</v>
      </c>
      <c r="AL28267">
        <v>0</v>
      </c>
      <c r="AM28267">
        <v>0</v>
      </c>
    </row>
    <row r="28268" spans="1:39" x14ac:dyDescent="0.45">
      <c r="A28268" t="s">
        <v>105375</v>
      </c>
      <c r="B28268" t="s">
        <v>105376</v>
      </c>
      <c r="C28268" t="s">
        <v>105377</v>
      </c>
      <c r="D28268" t="s">
        <v>105378</v>
      </c>
      <c r="E28268" t="s">
        <v>128</v>
      </c>
      <c r="F28268" t="s">
        <v>114</v>
      </c>
      <c r="G28268" t="s">
        <v>57</v>
      </c>
      <c r="H28268" t="s">
        <v>46</v>
      </c>
      <c r="I28268" t="s">
        <v>299</v>
      </c>
      <c r="J28268" t="s">
        <v>300</v>
      </c>
      <c r="K28268" t="s">
        <v>1644</v>
      </c>
      <c r="L28268">
        <v>1</v>
      </c>
      <c r="M28268" s="1">
        <v>38353</v>
      </c>
      <c r="N28268" s="2">
        <v>38353</v>
      </c>
      <c r="O28268" t="s">
        <v>464</v>
      </c>
      <c r="P28268">
        <v>2005</v>
      </c>
      <c r="Q28268" s="1">
        <v>38406</v>
      </c>
      <c r="R28268" s="1">
        <v>38406</v>
      </c>
      <c r="S28268">
        <v>0</v>
      </c>
      <c r="T28268">
        <v>0</v>
      </c>
      <c r="U28268">
        <v>0</v>
      </c>
      <c r="V28268">
        <v>0</v>
      </c>
      <c r="W28268">
        <v>0</v>
      </c>
      <c r="X28268">
        <v>0</v>
      </c>
      <c r="Y28268">
        <v>0</v>
      </c>
      <c r="Z28268">
        <v>0</v>
      </c>
      <c r="AA28268">
        <v>0</v>
      </c>
      <c r="AB28268">
        <v>0</v>
      </c>
      <c r="AC28268">
        <v>0</v>
      </c>
      <c r="AD28268">
        <v>0</v>
      </c>
      <c r="AE28268">
        <v>0</v>
      </c>
      <c r="AF28268">
        <v>0</v>
      </c>
      <c r="AG28268">
        <v>0</v>
      </c>
      <c r="AH28268">
        <v>0</v>
      </c>
      <c r="AI28268">
        <v>0</v>
      </c>
      <c r="AJ28268">
        <v>0</v>
      </c>
      <c r="AK28268">
        <v>0</v>
      </c>
      <c r="AL28268">
        <v>0</v>
      </c>
      <c r="AM28268">
        <v>0</v>
      </c>
    </row>
    <row r="28269" spans="1:39" x14ac:dyDescent="0.45">
      <c r="A28269" t="s">
        <v>105379</v>
      </c>
      <c r="B28269" t="s">
        <v>105380</v>
      </c>
      <c r="C28269" t="s">
        <v>105381</v>
      </c>
      <c r="D28269" t="s">
        <v>653</v>
      </c>
      <c r="E28269" t="s">
        <v>343</v>
      </c>
      <c r="F28269" t="s">
        <v>12806</v>
      </c>
      <c r="G28269" t="s">
        <v>45</v>
      </c>
      <c r="H28269" t="s">
        <v>46</v>
      </c>
      <c r="I28269" t="s">
        <v>58</v>
      </c>
      <c r="J28269" t="s">
        <v>198</v>
      </c>
      <c r="K28269" t="s">
        <v>199</v>
      </c>
      <c r="L28269">
        <v>1</v>
      </c>
      <c r="M28269" s="1">
        <v>41316</v>
      </c>
      <c r="N28269" s="2">
        <v>41306</v>
      </c>
      <c r="O28269" t="s">
        <v>164</v>
      </c>
      <c r="P28269">
        <v>2013</v>
      </c>
      <c r="Q28269" s="1">
        <v>41334</v>
      </c>
      <c r="R28269" s="1">
        <v>41334</v>
      </c>
      <c r="S28269">
        <v>1875000</v>
      </c>
      <c r="T28269">
        <v>0</v>
      </c>
      <c r="U28269">
        <v>0</v>
      </c>
      <c r="V28269">
        <v>0</v>
      </c>
      <c r="W28269">
        <v>0</v>
      </c>
      <c r="X28269">
        <v>0</v>
      </c>
      <c r="Y28269">
        <v>0</v>
      </c>
      <c r="Z28269">
        <v>0</v>
      </c>
      <c r="AA28269">
        <v>0</v>
      </c>
      <c r="AB28269">
        <v>0</v>
      </c>
      <c r="AC28269">
        <v>0</v>
      </c>
      <c r="AD28269">
        <v>0</v>
      </c>
      <c r="AE28269">
        <v>0</v>
      </c>
      <c r="AF28269">
        <v>0</v>
      </c>
      <c r="AG28269">
        <v>0</v>
      </c>
      <c r="AH28269">
        <v>0</v>
      </c>
      <c r="AI28269">
        <v>0</v>
      </c>
      <c r="AJ28269">
        <v>0</v>
      </c>
      <c r="AK28269">
        <v>0</v>
      </c>
      <c r="AL28269">
        <v>0</v>
      </c>
      <c r="AM28269">
        <v>0</v>
      </c>
    </row>
    <row r="28270" spans="1:39" x14ac:dyDescent="0.45">
      <c r="A28270" t="s">
        <v>105382</v>
      </c>
      <c r="B28270" t="s">
        <v>105383</v>
      </c>
      <c r="C28270" t="s">
        <v>105384</v>
      </c>
      <c r="D28270" t="s">
        <v>127</v>
      </c>
      <c r="E28270" t="s">
        <v>128</v>
      </c>
      <c r="F28270" t="s">
        <v>9397</v>
      </c>
      <c r="G28270" t="s">
        <v>57</v>
      </c>
      <c r="H28270" t="s">
        <v>11579</v>
      </c>
      <c r="J28270" t="s">
        <v>14868</v>
      </c>
      <c r="K28270" t="s">
        <v>14868</v>
      </c>
      <c r="L28270">
        <v>2</v>
      </c>
      <c r="M28270" s="1">
        <v>40544</v>
      </c>
      <c r="N28270" s="2">
        <v>40544</v>
      </c>
      <c r="O28270" t="s">
        <v>528</v>
      </c>
      <c r="P28270">
        <v>2011</v>
      </c>
      <c r="Q28270" s="1">
        <v>41184</v>
      </c>
      <c r="R28270" s="1">
        <v>41407</v>
      </c>
      <c r="S28270">
        <v>0</v>
      </c>
      <c r="T28270">
        <v>33000000</v>
      </c>
      <c r="U28270">
        <v>0</v>
      </c>
      <c r="V28270">
        <v>0</v>
      </c>
      <c r="W28270">
        <v>0</v>
      </c>
      <c r="X28270">
        <v>0</v>
      </c>
      <c r="Y28270">
        <v>0</v>
      </c>
      <c r="Z28270">
        <v>0</v>
      </c>
      <c r="AA28270">
        <v>0</v>
      </c>
      <c r="AB28270">
        <v>0</v>
      </c>
      <c r="AC28270">
        <v>0</v>
      </c>
      <c r="AD28270">
        <v>0</v>
      </c>
      <c r="AE28270">
        <v>0</v>
      </c>
      <c r="AF28270">
        <v>0</v>
      </c>
      <c r="AG28270">
        <v>0</v>
      </c>
      <c r="AH28270">
        <v>13000000</v>
      </c>
      <c r="AI28270">
        <v>0</v>
      </c>
      <c r="AJ28270">
        <v>0</v>
      </c>
      <c r="AK28270">
        <v>0</v>
      </c>
      <c r="AL28270">
        <v>0</v>
      </c>
      <c r="AM28270">
        <v>0</v>
      </c>
    </row>
    <row r="28271" spans="1:39" x14ac:dyDescent="0.45">
      <c r="A28271" t="s">
        <v>105385</v>
      </c>
      <c r="B28271" t="s">
        <v>105386</v>
      </c>
      <c r="C28271" t="s">
        <v>105387</v>
      </c>
      <c r="D28271" t="s">
        <v>54</v>
      </c>
      <c r="E28271" t="s">
        <v>55</v>
      </c>
      <c r="F28271" t="s">
        <v>105388</v>
      </c>
      <c r="G28271" t="s">
        <v>57</v>
      </c>
      <c r="H28271" t="s">
        <v>1585</v>
      </c>
      <c r="J28271" t="s">
        <v>1586</v>
      </c>
      <c r="K28271" t="s">
        <v>1586</v>
      </c>
      <c r="L28271">
        <v>3</v>
      </c>
      <c r="M28271" s="1">
        <v>41004</v>
      </c>
      <c r="N28271" s="2">
        <v>41000</v>
      </c>
      <c r="O28271" t="s">
        <v>50</v>
      </c>
      <c r="P28271">
        <v>2012</v>
      </c>
      <c r="Q28271" s="1">
        <v>41008</v>
      </c>
      <c r="R28271" s="1">
        <v>41603</v>
      </c>
      <c r="S28271">
        <v>0</v>
      </c>
      <c r="T28271">
        <v>0</v>
      </c>
      <c r="U28271">
        <v>0</v>
      </c>
      <c r="V28271">
        <v>445035</v>
      </c>
      <c r="W28271">
        <v>0</v>
      </c>
      <c r="X28271">
        <v>0</v>
      </c>
      <c r="Y28271">
        <v>0</v>
      </c>
      <c r="Z28271">
        <v>0</v>
      </c>
      <c r="AA28271">
        <v>0</v>
      </c>
      <c r="AB28271">
        <v>0</v>
      </c>
      <c r="AC28271">
        <v>0</v>
      </c>
      <c r="AD28271">
        <v>0</v>
      </c>
      <c r="AE28271">
        <v>0</v>
      </c>
      <c r="AF28271">
        <v>0</v>
      </c>
      <c r="AG28271">
        <v>0</v>
      </c>
      <c r="AH28271">
        <v>0</v>
      </c>
      <c r="AI28271">
        <v>0</v>
      </c>
      <c r="AJ28271">
        <v>0</v>
      </c>
      <c r="AK28271">
        <v>0</v>
      </c>
      <c r="AL28271">
        <v>0</v>
      </c>
      <c r="AM28271">
        <v>0</v>
      </c>
    </row>
    <row r="28272" spans="1:39" x14ac:dyDescent="0.45">
      <c r="A28272" t="s">
        <v>105389</v>
      </c>
      <c r="B28272" t="s">
        <v>105390</v>
      </c>
      <c r="C28272" t="s">
        <v>105391</v>
      </c>
      <c r="D28272" t="s">
        <v>755</v>
      </c>
      <c r="E28272" t="s">
        <v>756</v>
      </c>
      <c r="F28272" t="s">
        <v>846</v>
      </c>
      <c r="G28272" t="s">
        <v>57</v>
      </c>
      <c r="H28272" t="s">
        <v>260</v>
      </c>
      <c r="I28272" t="s">
        <v>4069</v>
      </c>
      <c r="J28272" t="s">
        <v>7957</v>
      </c>
      <c r="K28272" t="s">
        <v>7957</v>
      </c>
      <c r="L28272">
        <v>1</v>
      </c>
      <c r="M28272" s="1">
        <v>39814</v>
      </c>
      <c r="N28272" s="2">
        <v>39814</v>
      </c>
      <c r="O28272" t="s">
        <v>188</v>
      </c>
      <c r="P28272">
        <v>2009</v>
      </c>
      <c r="Q28272" s="1">
        <v>40498</v>
      </c>
      <c r="R28272" s="1">
        <v>40498</v>
      </c>
      <c r="S28272">
        <v>0</v>
      </c>
      <c r="T28272">
        <v>1000000</v>
      </c>
      <c r="U28272">
        <v>0</v>
      </c>
      <c r="V28272">
        <v>0</v>
      </c>
      <c r="W28272">
        <v>0</v>
      </c>
      <c r="X28272">
        <v>0</v>
      </c>
      <c r="Y28272">
        <v>0</v>
      </c>
      <c r="Z28272">
        <v>0</v>
      </c>
      <c r="AA28272">
        <v>0</v>
      </c>
      <c r="AB28272">
        <v>0</v>
      </c>
      <c r="AC28272">
        <v>0</v>
      </c>
      <c r="AD28272">
        <v>0</v>
      </c>
      <c r="AE28272">
        <v>0</v>
      </c>
      <c r="AF28272">
        <v>0</v>
      </c>
      <c r="AG28272">
        <v>0</v>
      </c>
      <c r="AH28272">
        <v>0</v>
      </c>
      <c r="AI28272">
        <v>0</v>
      </c>
      <c r="AJ28272">
        <v>0</v>
      </c>
      <c r="AK28272">
        <v>0</v>
      </c>
      <c r="AL28272">
        <v>0</v>
      </c>
      <c r="AM28272">
        <v>0</v>
      </c>
    </row>
    <row r="28273" spans="1:39" x14ac:dyDescent="0.45">
      <c r="A28273" t="s">
        <v>105392</v>
      </c>
      <c r="B28273" t="s">
        <v>105393</v>
      </c>
      <c r="C28273" t="s">
        <v>105394</v>
      </c>
      <c r="D28273" t="s">
        <v>107</v>
      </c>
      <c r="E28273" t="s">
        <v>108</v>
      </c>
      <c r="F28273" t="s">
        <v>32407</v>
      </c>
      <c r="G28273" t="s">
        <v>57</v>
      </c>
      <c r="H28273" t="s">
        <v>1414</v>
      </c>
      <c r="J28273" t="s">
        <v>1415</v>
      </c>
      <c r="K28273" t="s">
        <v>1415</v>
      </c>
      <c r="L28273">
        <v>1</v>
      </c>
      <c r="M28273" s="1">
        <v>41395</v>
      </c>
      <c r="N28273" s="2">
        <v>41395</v>
      </c>
      <c r="O28273" t="s">
        <v>439</v>
      </c>
      <c r="P28273">
        <v>2013</v>
      </c>
      <c r="Q28273" s="1">
        <v>41617</v>
      </c>
      <c r="R28273" s="1">
        <v>41617</v>
      </c>
      <c r="S28273">
        <v>290000</v>
      </c>
      <c r="T28273">
        <v>0</v>
      </c>
      <c r="U28273">
        <v>0</v>
      </c>
      <c r="V28273">
        <v>0</v>
      </c>
      <c r="W28273">
        <v>0</v>
      </c>
      <c r="X28273">
        <v>0</v>
      </c>
      <c r="Y28273">
        <v>0</v>
      </c>
      <c r="Z28273">
        <v>0</v>
      </c>
      <c r="AA28273">
        <v>0</v>
      </c>
      <c r="AB28273">
        <v>0</v>
      </c>
      <c r="AC28273">
        <v>0</v>
      </c>
      <c r="AD28273">
        <v>0</v>
      </c>
      <c r="AE28273">
        <v>0</v>
      </c>
      <c r="AF28273">
        <v>0</v>
      </c>
      <c r="AG28273">
        <v>0</v>
      </c>
      <c r="AH28273">
        <v>0</v>
      </c>
      <c r="AI28273">
        <v>0</v>
      </c>
      <c r="AJ28273">
        <v>0</v>
      </c>
      <c r="AK28273">
        <v>0</v>
      </c>
      <c r="AL28273">
        <v>0</v>
      </c>
      <c r="AM28273">
        <v>0</v>
      </c>
    </row>
    <row r="28274" spans="1:39" x14ac:dyDescent="0.45">
      <c r="A28274" t="s">
        <v>105395</v>
      </c>
      <c r="B28274" t="s">
        <v>105396</v>
      </c>
      <c r="C28274" t="s">
        <v>105397</v>
      </c>
      <c r="D28274" t="s">
        <v>105398</v>
      </c>
      <c r="E28274" t="s">
        <v>3956</v>
      </c>
      <c r="F28274" t="s">
        <v>2666</v>
      </c>
      <c r="G28274" t="s">
        <v>57</v>
      </c>
      <c r="H28274" t="s">
        <v>1414</v>
      </c>
      <c r="J28274" t="s">
        <v>1415</v>
      </c>
      <c r="K28274" t="s">
        <v>1415</v>
      </c>
      <c r="L28274">
        <v>1</v>
      </c>
      <c r="M28274" s="1">
        <v>39814</v>
      </c>
      <c r="N28274" s="2">
        <v>39814</v>
      </c>
      <c r="O28274" t="s">
        <v>188</v>
      </c>
      <c r="P28274">
        <v>2009</v>
      </c>
      <c r="Q28274" s="1">
        <v>41474</v>
      </c>
      <c r="R28274" s="1">
        <v>41474</v>
      </c>
      <c r="S28274">
        <v>2700000</v>
      </c>
      <c r="T28274">
        <v>0</v>
      </c>
      <c r="U28274">
        <v>0</v>
      </c>
      <c r="V28274">
        <v>0</v>
      </c>
      <c r="W28274">
        <v>0</v>
      </c>
      <c r="X28274">
        <v>0</v>
      </c>
      <c r="Y28274">
        <v>0</v>
      </c>
      <c r="Z28274">
        <v>0</v>
      </c>
      <c r="AA28274">
        <v>0</v>
      </c>
      <c r="AB28274">
        <v>0</v>
      </c>
      <c r="AC28274">
        <v>0</v>
      </c>
      <c r="AD28274">
        <v>0</v>
      </c>
      <c r="AE28274">
        <v>0</v>
      </c>
      <c r="AF28274">
        <v>0</v>
      </c>
      <c r="AG28274">
        <v>0</v>
      </c>
      <c r="AH28274">
        <v>0</v>
      </c>
      <c r="AI28274">
        <v>0</v>
      </c>
      <c r="AJ28274">
        <v>0</v>
      </c>
      <c r="AK28274">
        <v>0</v>
      </c>
      <c r="AL28274">
        <v>0</v>
      </c>
      <c r="AM28274">
        <v>0</v>
      </c>
    </row>
    <row r="28275" spans="1:39" x14ac:dyDescent="0.45">
      <c r="A28275" t="s">
        <v>105399</v>
      </c>
      <c r="B28275" t="s">
        <v>105400</v>
      </c>
      <c r="D28275" t="s">
        <v>98</v>
      </c>
      <c r="E28275" t="s">
        <v>99</v>
      </c>
      <c r="F28275" t="s">
        <v>114</v>
      </c>
      <c r="G28275" t="s">
        <v>57</v>
      </c>
      <c r="H28275" t="s">
        <v>46</v>
      </c>
      <c r="I28275" t="s">
        <v>91</v>
      </c>
      <c r="J28275" t="s">
        <v>8426</v>
      </c>
      <c r="K28275" t="s">
        <v>73389</v>
      </c>
      <c r="L28275">
        <v>1</v>
      </c>
      <c r="Q28275" s="1">
        <v>41575</v>
      </c>
      <c r="R28275" s="1">
        <v>41575</v>
      </c>
      <c r="S28275">
        <v>0</v>
      </c>
      <c r="T28275">
        <v>0</v>
      </c>
      <c r="U28275">
        <v>0</v>
      </c>
      <c r="V28275">
        <v>0</v>
      </c>
      <c r="W28275">
        <v>0</v>
      </c>
      <c r="X28275">
        <v>0</v>
      </c>
      <c r="Y28275">
        <v>0</v>
      </c>
      <c r="Z28275">
        <v>0</v>
      </c>
      <c r="AA28275">
        <v>0</v>
      </c>
      <c r="AB28275">
        <v>0</v>
      </c>
      <c r="AC28275">
        <v>0</v>
      </c>
      <c r="AD28275">
        <v>0</v>
      </c>
      <c r="AE28275">
        <v>0</v>
      </c>
      <c r="AF28275">
        <v>0</v>
      </c>
      <c r="AG28275">
        <v>0</v>
      </c>
      <c r="AH28275">
        <v>0</v>
      </c>
      <c r="AI28275">
        <v>0</v>
      </c>
      <c r="AJ28275">
        <v>0</v>
      </c>
      <c r="AK28275">
        <v>0</v>
      </c>
      <c r="AL28275">
        <v>0</v>
      </c>
      <c r="AM28275">
        <v>0</v>
      </c>
    </row>
    <row r="28276" spans="1:39" x14ac:dyDescent="0.45">
      <c r="A28276" t="s">
        <v>105401</v>
      </c>
      <c r="B28276" t="s">
        <v>105402</v>
      </c>
      <c r="C28276" t="s">
        <v>105403</v>
      </c>
      <c r="D28276" t="s">
        <v>1343</v>
      </c>
      <c r="E28276" t="s">
        <v>1344</v>
      </c>
      <c r="F28276" t="s">
        <v>4434</v>
      </c>
      <c r="G28276" t="s">
        <v>45</v>
      </c>
      <c r="H28276" t="s">
        <v>192</v>
      </c>
      <c r="J28276" t="s">
        <v>4100</v>
      </c>
      <c r="K28276" t="s">
        <v>105404</v>
      </c>
      <c r="L28276">
        <v>2</v>
      </c>
      <c r="M28276" s="1">
        <v>38718</v>
      </c>
      <c r="N28276" s="2">
        <v>38718</v>
      </c>
      <c r="O28276" t="s">
        <v>430</v>
      </c>
      <c r="P28276">
        <v>2006</v>
      </c>
      <c r="Q28276" s="1">
        <v>39055</v>
      </c>
      <c r="R28276" s="1">
        <v>40276</v>
      </c>
      <c r="S28276">
        <v>0</v>
      </c>
      <c r="T28276">
        <v>6400000</v>
      </c>
      <c r="U28276">
        <v>0</v>
      </c>
      <c r="V28276">
        <v>0</v>
      </c>
      <c r="W28276">
        <v>0</v>
      </c>
      <c r="X28276">
        <v>0</v>
      </c>
      <c r="Y28276">
        <v>0</v>
      </c>
      <c r="Z28276">
        <v>0</v>
      </c>
      <c r="AA28276">
        <v>0</v>
      </c>
      <c r="AB28276">
        <v>0</v>
      </c>
      <c r="AC28276">
        <v>0</v>
      </c>
      <c r="AD28276">
        <v>0</v>
      </c>
      <c r="AE28276">
        <v>0</v>
      </c>
      <c r="AF28276">
        <v>0</v>
      </c>
      <c r="AG28276">
        <v>0</v>
      </c>
      <c r="AH28276">
        <v>0</v>
      </c>
      <c r="AI28276">
        <v>0</v>
      </c>
      <c r="AJ28276">
        <v>0</v>
      </c>
      <c r="AK28276">
        <v>0</v>
      </c>
      <c r="AL28276">
        <v>0</v>
      </c>
      <c r="AM28276">
        <v>0</v>
      </c>
    </row>
    <row r="28277" spans="1:39" x14ac:dyDescent="0.45">
      <c r="A28277" t="s">
        <v>105405</v>
      </c>
      <c r="B28277" t="s">
        <v>105406</v>
      </c>
      <c r="C28277" t="s">
        <v>105407</v>
      </c>
      <c r="D28277" t="s">
        <v>293</v>
      </c>
      <c r="E28277" t="s">
        <v>294</v>
      </c>
      <c r="F28277" t="s">
        <v>105408</v>
      </c>
      <c r="G28277" t="s">
        <v>57</v>
      </c>
      <c r="H28277" t="s">
        <v>74</v>
      </c>
      <c r="J28277" t="s">
        <v>1895</v>
      </c>
      <c r="K28277" t="s">
        <v>1895</v>
      </c>
      <c r="L28277">
        <v>2</v>
      </c>
      <c r="Q28277" s="1">
        <v>38772</v>
      </c>
      <c r="R28277" s="1">
        <v>41940</v>
      </c>
      <c r="S28277">
        <v>0</v>
      </c>
      <c r="T28277">
        <v>1100000</v>
      </c>
      <c r="U28277">
        <v>0</v>
      </c>
      <c r="V28277">
        <v>1154102</v>
      </c>
      <c r="W28277">
        <v>0</v>
      </c>
      <c r="X28277">
        <v>0</v>
      </c>
      <c r="Y28277">
        <v>0</v>
      </c>
      <c r="Z28277">
        <v>0</v>
      </c>
      <c r="AA28277">
        <v>0</v>
      </c>
      <c r="AB28277">
        <v>0</v>
      </c>
      <c r="AC28277">
        <v>0</v>
      </c>
      <c r="AD28277">
        <v>0</v>
      </c>
      <c r="AE28277">
        <v>0</v>
      </c>
      <c r="AF28277">
        <v>0</v>
      </c>
      <c r="AG28277">
        <v>1100000</v>
      </c>
      <c r="AH28277">
        <v>0</v>
      </c>
      <c r="AI28277">
        <v>0</v>
      </c>
      <c r="AJ28277">
        <v>0</v>
      </c>
      <c r="AK28277">
        <v>0</v>
      </c>
      <c r="AL28277">
        <v>0</v>
      </c>
      <c r="AM28277">
        <v>0</v>
      </c>
    </row>
    <row r="28278" spans="1:39" x14ac:dyDescent="0.45">
      <c r="A28278" t="s">
        <v>105409</v>
      </c>
      <c r="B28278" t="s">
        <v>105410</v>
      </c>
      <c r="C28278" t="s">
        <v>105411</v>
      </c>
      <c r="D28278" t="s">
        <v>1343</v>
      </c>
      <c r="E28278" t="s">
        <v>1344</v>
      </c>
      <c r="F28278" t="s">
        <v>254</v>
      </c>
      <c r="G28278" t="s">
        <v>57</v>
      </c>
      <c r="H28278" t="s">
        <v>46</v>
      </c>
      <c r="I28278" t="s">
        <v>58</v>
      </c>
      <c r="J28278" t="s">
        <v>198</v>
      </c>
      <c r="K28278" t="s">
        <v>1127</v>
      </c>
      <c r="L28278">
        <v>3</v>
      </c>
      <c r="M28278" s="1">
        <v>37987</v>
      </c>
      <c r="N28278" s="2">
        <v>37987</v>
      </c>
      <c r="O28278" t="s">
        <v>452</v>
      </c>
      <c r="P28278">
        <v>2004</v>
      </c>
      <c r="Q28278" s="1">
        <v>38812</v>
      </c>
      <c r="R28278" s="1">
        <v>39609</v>
      </c>
      <c r="S28278">
        <v>0</v>
      </c>
      <c r="T28278">
        <v>35000000</v>
      </c>
      <c r="U28278">
        <v>0</v>
      </c>
      <c r="V28278">
        <v>0</v>
      </c>
      <c r="W28278">
        <v>0</v>
      </c>
      <c r="X28278">
        <v>0</v>
      </c>
      <c r="Y28278">
        <v>0</v>
      </c>
      <c r="Z28278">
        <v>0</v>
      </c>
      <c r="AA28278">
        <v>0</v>
      </c>
      <c r="AB28278">
        <v>0</v>
      </c>
      <c r="AC28278">
        <v>0</v>
      </c>
      <c r="AD28278">
        <v>0</v>
      </c>
      <c r="AE28278">
        <v>0</v>
      </c>
      <c r="AF28278">
        <v>10000000</v>
      </c>
      <c r="AG28278">
        <v>15000000</v>
      </c>
      <c r="AH28278">
        <v>10000000</v>
      </c>
      <c r="AI28278">
        <v>0</v>
      </c>
      <c r="AJ28278">
        <v>0</v>
      </c>
      <c r="AK28278">
        <v>0</v>
      </c>
      <c r="AL28278">
        <v>0</v>
      </c>
      <c r="AM28278">
        <v>0</v>
      </c>
    </row>
    <row r="28279" spans="1:39" x14ac:dyDescent="0.45">
      <c r="A28279" t="s">
        <v>105412</v>
      </c>
      <c r="B28279" t="s">
        <v>105413</v>
      </c>
      <c r="C28279" t="s">
        <v>105414</v>
      </c>
      <c r="D28279" t="s">
        <v>105415</v>
      </c>
      <c r="E28279" t="s">
        <v>2640</v>
      </c>
      <c r="F28279" t="s">
        <v>68818</v>
      </c>
      <c r="G28279" t="s">
        <v>57</v>
      </c>
      <c r="H28279" t="s">
        <v>46</v>
      </c>
      <c r="I28279" t="s">
        <v>299</v>
      </c>
      <c r="J28279" t="s">
        <v>300</v>
      </c>
      <c r="K28279" t="s">
        <v>300</v>
      </c>
      <c r="L28279">
        <v>2</v>
      </c>
      <c r="M28279" s="1">
        <v>40179</v>
      </c>
      <c r="N28279" s="2">
        <v>40179</v>
      </c>
      <c r="O28279" t="s">
        <v>118</v>
      </c>
      <c r="P28279">
        <v>2010</v>
      </c>
      <c r="Q28279" s="1">
        <v>40764</v>
      </c>
      <c r="R28279" s="1">
        <v>41387</v>
      </c>
      <c r="S28279">
        <v>0</v>
      </c>
      <c r="T28279">
        <v>8850000</v>
      </c>
      <c r="U28279">
        <v>0</v>
      </c>
      <c r="V28279">
        <v>0</v>
      </c>
      <c r="W28279">
        <v>0</v>
      </c>
      <c r="X28279">
        <v>0</v>
      </c>
      <c r="Y28279">
        <v>0</v>
      </c>
      <c r="Z28279">
        <v>0</v>
      </c>
      <c r="AA28279">
        <v>0</v>
      </c>
      <c r="AB28279">
        <v>0</v>
      </c>
      <c r="AC28279">
        <v>0</v>
      </c>
      <c r="AD28279">
        <v>0</v>
      </c>
      <c r="AE28279">
        <v>0</v>
      </c>
      <c r="AF28279">
        <v>8850000</v>
      </c>
      <c r="AG28279">
        <v>0</v>
      </c>
      <c r="AH28279">
        <v>0</v>
      </c>
      <c r="AI28279">
        <v>0</v>
      </c>
      <c r="AJ28279">
        <v>0</v>
      </c>
      <c r="AK28279">
        <v>0</v>
      </c>
      <c r="AL28279">
        <v>0</v>
      </c>
      <c r="AM28279">
        <v>0</v>
      </c>
    </row>
    <row r="28280" spans="1:39" x14ac:dyDescent="0.45">
      <c r="A28280" t="s">
        <v>105416</v>
      </c>
      <c r="B28280" t="s">
        <v>105417</v>
      </c>
      <c r="C28280" t="s">
        <v>105418</v>
      </c>
      <c r="D28280" t="s">
        <v>30794</v>
      </c>
      <c r="E28280" t="s">
        <v>29588</v>
      </c>
      <c r="F28280" t="s">
        <v>114</v>
      </c>
      <c r="G28280" t="s">
        <v>57</v>
      </c>
      <c r="H28280" t="s">
        <v>223</v>
      </c>
      <c r="J28280" t="s">
        <v>13291</v>
      </c>
      <c r="K28280" t="s">
        <v>13291</v>
      </c>
      <c r="L28280">
        <v>1</v>
      </c>
      <c r="Q28280" s="1">
        <v>38808</v>
      </c>
      <c r="R28280" s="1">
        <v>38808</v>
      </c>
      <c r="S28280">
        <v>0</v>
      </c>
      <c r="T28280">
        <v>0</v>
      </c>
      <c r="U28280">
        <v>0</v>
      </c>
      <c r="V28280">
        <v>0</v>
      </c>
      <c r="W28280">
        <v>0</v>
      </c>
      <c r="X28280">
        <v>0</v>
      </c>
      <c r="Y28280">
        <v>0</v>
      </c>
      <c r="Z28280">
        <v>0</v>
      </c>
      <c r="AA28280">
        <v>0</v>
      </c>
      <c r="AB28280">
        <v>0</v>
      </c>
      <c r="AC28280">
        <v>0</v>
      </c>
      <c r="AD28280">
        <v>0</v>
      </c>
      <c r="AE28280">
        <v>0</v>
      </c>
      <c r="AF28280">
        <v>0</v>
      </c>
      <c r="AG28280">
        <v>0</v>
      </c>
      <c r="AH28280">
        <v>0</v>
      </c>
      <c r="AI28280">
        <v>0</v>
      </c>
      <c r="AJ28280">
        <v>0</v>
      </c>
      <c r="AK28280">
        <v>0</v>
      </c>
      <c r="AL28280">
        <v>0</v>
      </c>
      <c r="AM28280">
        <v>0</v>
      </c>
    </row>
    <row r="28281" spans="1:39" x14ac:dyDescent="0.45">
      <c r="A28281" t="s">
        <v>105419</v>
      </c>
      <c r="B28281" t="s">
        <v>105420</v>
      </c>
      <c r="C28281" t="s">
        <v>105421</v>
      </c>
      <c r="D28281" t="s">
        <v>774</v>
      </c>
      <c r="E28281" t="s">
        <v>775</v>
      </c>
      <c r="F28281" t="s">
        <v>1935</v>
      </c>
      <c r="G28281" t="s">
        <v>57</v>
      </c>
      <c r="L28281">
        <v>2</v>
      </c>
      <c r="Q28281" s="1">
        <v>40360</v>
      </c>
      <c r="R28281" s="1">
        <v>40909</v>
      </c>
      <c r="S28281">
        <v>0</v>
      </c>
      <c r="T28281">
        <v>12000000</v>
      </c>
      <c r="U28281">
        <v>0</v>
      </c>
      <c r="V28281">
        <v>0</v>
      </c>
      <c r="W28281">
        <v>0</v>
      </c>
      <c r="X28281">
        <v>0</v>
      </c>
      <c r="Y28281">
        <v>0</v>
      </c>
      <c r="Z28281">
        <v>0</v>
      </c>
      <c r="AA28281">
        <v>0</v>
      </c>
      <c r="AB28281">
        <v>0</v>
      </c>
      <c r="AC28281">
        <v>0</v>
      </c>
      <c r="AD28281">
        <v>0</v>
      </c>
      <c r="AE28281">
        <v>0</v>
      </c>
      <c r="AF28281">
        <v>0</v>
      </c>
      <c r="AG28281">
        <v>12000000</v>
      </c>
      <c r="AH28281">
        <v>0</v>
      </c>
      <c r="AI28281">
        <v>0</v>
      </c>
      <c r="AJ28281">
        <v>0</v>
      </c>
      <c r="AK28281">
        <v>0</v>
      </c>
      <c r="AL28281">
        <v>0</v>
      </c>
      <c r="AM28281">
        <v>0</v>
      </c>
    </row>
    <row r="28282" spans="1:39" x14ac:dyDescent="0.45">
      <c r="A28282" t="s">
        <v>105422</v>
      </c>
      <c r="B28282" t="s">
        <v>105423</v>
      </c>
      <c r="C28282" t="s">
        <v>105424</v>
      </c>
      <c r="D28282" t="s">
        <v>1343</v>
      </c>
      <c r="E28282" t="s">
        <v>1344</v>
      </c>
      <c r="F28282" t="s">
        <v>1131</v>
      </c>
      <c r="G28282" t="s">
        <v>57</v>
      </c>
      <c r="L28282">
        <v>1</v>
      </c>
      <c r="Q28282" s="1">
        <v>41699</v>
      </c>
      <c r="R28282" s="1">
        <v>41699</v>
      </c>
      <c r="S28282">
        <v>0</v>
      </c>
      <c r="T28282">
        <v>1629549</v>
      </c>
      <c r="U28282">
        <v>0</v>
      </c>
      <c r="V28282">
        <v>0</v>
      </c>
      <c r="W28282">
        <v>0</v>
      </c>
      <c r="X28282">
        <v>0</v>
      </c>
      <c r="Y28282">
        <v>0</v>
      </c>
      <c r="Z28282">
        <v>0</v>
      </c>
      <c r="AA28282">
        <v>0</v>
      </c>
      <c r="AB28282">
        <v>0</v>
      </c>
      <c r="AC28282">
        <v>0</v>
      </c>
      <c r="AD28282">
        <v>0</v>
      </c>
      <c r="AE28282">
        <v>0</v>
      </c>
      <c r="AF28282">
        <v>1629549</v>
      </c>
      <c r="AG28282">
        <v>0</v>
      </c>
      <c r="AH28282">
        <v>0</v>
      </c>
      <c r="AI28282">
        <v>0</v>
      </c>
      <c r="AJ28282">
        <v>0</v>
      </c>
      <c r="AK28282">
        <v>0</v>
      </c>
      <c r="AL28282">
        <v>0</v>
      </c>
      <c r="AM28282">
        <v>0</v>
      </c>
    </row>
    <row r="28283" spans="1:39" x14ac:dyDescent="0.45">
      <c r="A28283" t="s">
        <v>105425</v>
      </c>
      <c r="B28283" t="s">
        <v>105426</v>
      </c>
      <c r="C28283" t="s">
        <v>105427</v>
      </c>
      <c r="D28283" t="s">
        <v>88</v>
      </c>
      <c r="E28283" t="s">
        <v>89</v>
      </c>
      <c r="F28283" t="s">
        <v>114</v>
      </c>
      <c r="G28283" t="s">
        <v>57</v>
      </c>
      <c r="L28283">
        <v>1</v>
      </c>
      <c r="Q28283" s="1">
        <v>41334</v>
      </c>
      <c r="R28283" s="1">
        <v>41334</v>
      </c>
      <c r="S28283">
        <v>0</v>
      </c>
      <c r="T28283">
        <v>0</v>
      </c>
      <c r="U28283">
        <v>0</v>
      </c>
      <c r="V28283">
        <v>0</v>
      </c>
      <c r="W28283">
        <v>0</v>
      </c>
      <c r="X28283">
        <v>0</v>
      </c>
      <c r="Y28283">
        <v>0</v>
      </c>
      <c r="Z28283">
        <v>0</v>
      </c>
      <c r="AA28283">
        <v>0</v>
      </c>
      <c r="AB28283">
        <v>0</v>
      </c>
      <c r="AC28283">
        <v>0</v>
      </c>
      <c r="AD28283">
        <v>0</v>
      </c>
      <c r="AE28283">
        <v>0</v>
      </c>
      <c r="AF28283">
        <v>0</v>
      </c>
      <c r="AG28283">
        <v>0</v>
      </c>
      <c r="AH28283">
        <v>0</v>
      </c>
      <c r="AI28283">
        <v>0</v>
      </c>
      <c r="AJ28283">
        <v>0</v>
      </c>
      <c r="AK28283">
        <v>0</v>
      </c>
      <c r="AL28283">
        <v>0</v>
      </c>
      <c r="AM28283">
        <v>0</v>
      </c>
    </row>
    <row r="28284" spans="1:39" x14ac:dyDescent="0.45">
      <c r="A28284" t="s">
        <v>105428</v>
      </c>
      <c r="B28284" t="s">
        <v>105429</v>
      </c>
      <c r="C28284" t="s">
        <v>105430</v>
      </c>
      <c r="D28284" t="s">
        <v>12502</v>
      </c>
      <c r="E28284" t="s">
        <v>89</v>
      </c>
      <c r="F28284" t="s">
        <v>2557</v>
      </c>
      <c r="G28284" t="s">
        <v>57</v>
      </c>
      <c r="L28284">
        <v>3</v>
      </c>
      <c r="M28284" s="1">
        <v>38565</v>
      </c>
      <c r="N28284" s="2">
        <v>38565</v>
      </c>
      <c r="O28284" t="s">
        <v>721</v>
      </c>
      <c r="P28284">
        <v>2005</v>
      </c>
      <c r="Q28284" s="1">
        <v>40148</v>
      </c>
      <c r="R28284" s="1">
        <v>40848</v>
      </c>
      <c r="S28284">
        <v>0</v>
      </c>
      <c r="T28284">
        <v>6000000</v>
      </c>
      <c r="U28284">
        <v>0</v>
      </c>
      <c r="V28284">
        <v>0</v>
      </c>
      <c r="W28284">
        <v>0</v>
      </c>
      <c r="X28284">
        <v>0</v>
      </c>
      <c r="Y28284">
        <v>0</v>
      </c>
      <c r="Z28284">
        <v>0</v>
      </c>
      <c r="AA28284">
        <v>0</v>
      </c>
      <c r="AB28284">
        <v>0</v>
      </c>
      <c r="AC28284">
        <v>0</v>
      </c>
      <c r="AD28284">
        <v>0</v>
      </c>
      <c r="AE28284">
        <v>0</v>
      </c>
      <c r="AF28284">
        <v>0</v>
      </c>
      <c r="AG28284">
        <v>3000000</v>
      </c>
      <c r="AH28284">
        <v>0</v>
      </c>
      <c r="AI28284">
        <v>0</v>
      </c>
      <c r="AJ28284">
        <v>0</v>
      </c>
      <c r="AK28284">
        <v>0</v>
      </c>
      <c r="AL28284">
        <v>0</v>
      </c>
      <c r="AM28284">
        <v>0</v>
      </c>
    </row>
    <row r="28285" spans="1:39" x14ac:dyDescent="0.45">
      <c r="A28285" t="s">
        <v>105431</v>
      </c>
      <c r="B28285" t="s">
        <v>105432</v>
      </c>
      <c r="C28285" t="s">
        <v>105433</v>
      </c>
      <c r="F28285" t="s">
        <v>105434</v>
      </c>
      <c r="L28285">
        <v>1</v>
      </c>
      <c r="Q28285" s="1">
        <v>37012</v>
      </c>
      <c r="R28285" s="1">
        <v>37012</v>
      </c>
      <c r="S28285">
        <v>0</v>
      </c>
      <c r="T28285">
        <v>681663</v>
      </c>
      <c r="U28285">
        <v>0</v>
      </c>
      <c r="V28285">
        <v>0</v>
      </c>
      <c r="W28285">
        <v>0</v>
      </c>
      <c r="X28285">
        <v>0</v>
      </c>
      <c r="Y28285">
        <v>0</v>
      </c>
      <c r="Z28285">
        <v>0</v>
      </c>
      <c r="AA28285">
        <v>0</v>
      </c>
      <c r="AB28285">
        <v>0</v>
      </c>
      <c r="AC28285">
        <v>0</v>
      </c>
      <c r="AD28285">
        <v>0</v>
      </c>
      <c r="AE28285">
        <v>0</v>
      </c>
      <c r="AF28285">
        <v>0</v>
      </c>
      <c r="AG28285">
        <v>0</v>
      </c>
      <c r="AH28285">
        <v>681663</v>
      </c>
      <c r="AI28285">
        <v>0</v>
      </c>
      <c r="AJ28285">
        <v>0</v>
      </c>
      <c r="AK28285">
        <v>0</v>
      </c>
      <c r="AL28285">
        <v>0</v>
      </c>
      <c r="AM28285">
        <v>0</v>
      </c>
    </row>
    <row r="28286" spans="1:39" x14ac:dyDescent="0.45">
      <c r="A28286" t="s">
        <v>105435</v>
      </c>
      <c r="B28286" t="s">
        <v>105436</v>
      </c>
      <c r="C28286" t="s">
        <v>105437</v>
      </c>
      <c r="F28286" t="s">
        <v>964</v>
      </c>
      <c r="G28286" t="s">
        <v>57</v>
      </c>
      <c r="H28286" t="s">
        <v>46</v>
      </c>
      <c r="I28286" t="s">
        <v>91</v>
      </c>
      <c r="J28286" t="s">
        <v>4015</v>
      </c>
      <c r="L28286">
        <v>1</v>
      </c>
      <c r="Q28286" s="1">
        <v>41907</v>
      </c>
      <c r="R28286" s="1">
        <v>41907</v>
      </c>
      <c r="S28286">
        <v>0</v>
      </c>
      <c r="T28286">
        <v>300000</v>
      </c>
      <c r="U28286">
        <v>0</v>
      </c>
      <c r="V28286">
        <v>0</v>
      </c>
      <c r="W28286">
        <v>0</v>
      </c>
      <c r="X28286">
        <v>0</v>
      </c>
      <c r="Y28286">
        <v>0</v>
      </c>
      <c r="Z28286">
        <v>0</v>
      </c>
      <c r="AA28286">
        <v>0</v>
      </c>
      <c r="AB28286">
        <v>0</v>
      </c>
      <c r="AC28286">
        <v>0</v>
      </c>
      <c r="AD28286">
        <v>0</v>
      </c>
      <c r="AE28286">
        <v>0</v>
      </c>
      <c r="AF28286">
        <v>0</v>
      </c>
      <c r="AG28286">
        <v>0</v>
      </c>
      <c r="AH28286">
        <v>0</v>
      </c>
      <c r="AI28286">
        <v>0</v>
      </c>
      <c r="AJ28286">
        <v>0</v>
      </c>
      <c r="AK28286">
        <v>0</v>
      </c>
      <c r="AL28286">
        <v>0</v>
      </c>
      <c r="AM28286">
        <v>0</v>
      </c>
    </row>
    <row r="28287" spans="1:39" x14ac:dyDescent="0.45">
      <c r="A28287" t="s">
        <v>105438</v>
      </c>
      <c r="B28287" t="s">
        <v>105439</v>
      </c>
      <c r="C28287" t="s">
        <v>105440</v>
      </c>
      <c r="D28287" t="s">
        <v>755</v>
      </c>
      <c r="E28287" t="s">
        <v>756</v>
      </c>
      <c r="F28287" t="s">
        <v>105441</v>
      </c>
      <c r="G28287" t="s">
        <v>101</v>
      </c>
      <c r="H28287" t="s">
        <v>74</v>
      </c>
      <c r="J28287" t="s">
        <v>7204</v>
      </c>
      <c r="K28287" t="s">
        <v>7204</v>
      </c>
      <c r="L28287">
        <v>1</v>
      </c>
      <c r="M28287" s="1">
        <v>38718</v>
      </c>
      <c r="N28287" s="2">
        <v>38718</v>
      </c>
      <c r="O28287" t="s">
        <v>430</v>
      </c>
      <c r="P28287">
        <v>2006</v>
      </c>
      <c r="Q28287" s="1">
        <v>40148</v>
      </c>
      <c r="R28287" s="1">
        <v>40148</v>
      </c>
      <c r="S28287">
        <v>0</v>
      </c>
      <c r="T28287">
        <v>963000</v>
      </c>
      <c r="U28287">
        <v>0</v>
      </c>
      <c r="V28287">
        <v>0</v>
      </c>
      <c r="W28287">
        <v>0</v>
      </c>
      <c r="X28287">
        <v>0</v>
      </c>
      <c r="Y28287">
        <v>0</v>
      </c>
      <c r="Z28287">
        <v>0</v>
      </c>
      <c r="AA28287">
        <v>0</v>
      </c>
      <c r="AB28287">
        <v>0</v>
      </c>
      <c r="AC28287">
        <v>0</v>
      </c>
      <c r="AD28287">
        <v>0</v>
      </c>
      <c r="AE28287">
        <v>0</v>
      </c>
      <c r="AF28287">
        <v>0</v>
      </c>
      <c r="AG28287">
        <v>0</v>
      </c>
      <c r="AH28287">
        <v>0</v>
      </c>
      <c r="AI28287">
        <v>0</v>
      </c>
      <c r="AJ28287">
        <v>0</v>
      </c>
      <c r="AK28287">
        <v>0</v>
      </c>
      <c r="AL28287">
        <v>0</v>
      </c>
      <c r="AM28287">
        <v>0</v>
      </c>
    </row>
    <row r="28288" spans="1:39" x14ac:dyDescent="0.45">
      <c r="A28288" t="s">
        <v>105442</v>
      </c>
      <c r="B28288" t="s">
        <v>105443</v>
      </c>
      <c r="C28288" t="s">
        <v>105444</v>
      </c>
      <c r="D28288" t="s">
        <v>24923</v>
      </c>
      <c r="E28288" t="s">
        <v>343</v>
      </c>
      <c r="F28288" t="s">
        <v>187</v>
      </c>
      <c r="G28288" t="s">
        <v>57</v>
      </c>
      <c r="H28288" t="s">
        <v>46</v>
      </c>
      <c r="I28288" t="s">
        <v>58</v>
      </c>
      <c r="J28288" t="s">
        <v>198</v>
      </c>
      <c r="K28288" t="s">
        <v>1470</v>
      </c>
      <c r="L28288">
        <v>1</v>
      </c>
      <c r="M28288" s="1">
        <v>39083</v>
      </c>
      <c r="N28288" s="2">
        <v>39083</v>
      </c>
      <c r="O28288" t="s">
        <v>110</v>
      </c>
      <c r="P28288">
        <v>2007</v>
      </c>
      <c r="Q28288" s="1">
        <v>40848</v>
      </c>
      <c r="R28288" s="1">
        <v>40848</v>
      </c>
      <c r="S28288">
        <v>0</v>
      </c>
      <c r="T28288">
        <v>0</v>
      </c>
      <c r="U28288">
        <v>0</v>
      </c>
      <c r="V28288">
        <v>0</v>
      </c>
      <c r="W28288">
        <v>500000</v>
      </c>
      <c r="X28288">
        <v>0</v>
      </c>
      <c r="Y28288">
        <v>0</v>
      </c>
      <c r="Z28288">
        <v>0</v>
      </c>
      <c r="AA28288">
        <v>0</v>
      </c>
      <c r="AB28288">
        <v>0</v>
      </c>
      <c r="AC28288">
        <v>0</v>
      </c>
      <c r="AD28288">
        <v>0</v>
      </c>
      <c r="AE28288">
        <v>0</v>
      </c>
      <c r="AF28288">
        <v>0</v>
      </c>
      <c r="AG28288">
        <v>0</v>
      </c>
      <c r="AH28288">
        <v>0</v>
      </c>
      <c r="AI28288">
        <v>0</v>
      </c>
      <c r="AJ28288">
        <v>0</v>
      </c>
      <c r="AK28288">
        <v>0</v>
      </c>
      <c r="AL28288">
        <v>0</v>
      </c>
      <c r="AM28288">
        <v>0</v>
      </c>
    </row>
    <row r="28289" spans="1:39" x14ac:dyDescent="0.45">
      <c r="A28289" t="s">
        <v>105445</v>
      </c>
      <c r="B28289" t="s">
        <v>105446</v>
      </c>
      <c r="C28289" t="s">
        <v>105447</v>
      </c>
      <c r="D28289" t="s">
        <v>105448</v>
      </c>
      <c r="E28289" t="s">
        <v>11498</v>
      </c>
      <c r="F28289" t="s">
        <v>32407</v>
      </c>
      <c r="G28289" t="s">
        <v>57</v>
      </c>
      <c r="H28289" t="s">
        <v>260</v>
      </c>
      <c r="I28289" t="s">
        <v>261</v>
      </c>
      <c r="J28289" t="s">
        <v>262</v>
      </c>
      <c r="K28289" t="s">
        <v>6771</v>
      </c>
      <c r="L28289">
        <v>2</v>
      </c>
      <c r="M28289" s="1">
        <v>40065</v>
      </c>
      <c r="N28289" s="2">
        <v>40057</v>
      </c>
      <c r="O28289" t="s">
        <v>285</v>
      </c>
      <c r="P28289">
        <v>2009</v>
      </c>
      <c r="Q28289" s="1">
        <v>40065</v>
      </c>
      <c r="R28289" s="1">
        <v>40210</v>
      </c>
      <c r="S28289">
        <v>40000</v>
      </c>
      <c r="T28289">
        <v>0</v>
      </c>
      <c r="U28289">
        <v>0</v>
      </c>
      <c r="V28289">
        <v>250000</v>
      </c>
      <c r="W28289">
        <v>0</v>
      </c>
      <c r="X28289">
        <v>0</v>
      </c>
      <c r="Y28289">
        <v>0</v>
      </c>
      <c r="Z28289">
        <v>0</v>
      </c>
      <c r="AA28289">
        <v>0</v>
      </c>
      <c r="AB28289">
        <v>0</v>
      </c>
      <c r="AC28289">
        <v>0</v>
      </c>
      <c r="AD28289">
        <v>0</v>
      </c>
      <c r="AE28289">
        <v>0</v>
      </c>
      <c r="AF28289">
        <v>0</v>
      </c>
      <c r="AG28289">
        <v>0</v>
      </c>
      <c r="AH28289">
        <v>0</v>
      </c>
      <c r="AI28289">
        <v>0</v>
      </c>
      <c r="AJ28289">
        <v>0</v>
      </c>
      <c r="AK28289">
        <v>0</v>
      </c>
      <c r="AL28289">
        <v>0</v>
      </c>
      <c r="AM28289">
        <v>0</v>
      </c>
    </row>
    <row r="28290" spans="1:39" x14ac:dyDescent="0.45">
      <c r="A28290" t="s">
        <v>105449</v>
      </c>
      <c r="B28290" t="s">
        <v>105450</v>
      </c>
      <c r="C28290" t="s">
        <v>105451</v>
      </c>
      <c r="D28290" t="s">
        <v>315</v>
      </c>
      <c r="E28290" t="s">
        <v>316</v>
      </c>
      <c r="F28290" t="s">
        <v>114</v>
      </c>
      <c r="G28290" t="s">
        <v>57</v>
      </c>
      <c r="H28290" t="s">
        <v>46</v>
      </c>
      <c r="I28290" t="s">
        <v>802</v>
      </c>
      <c r="J28290" t="s">
        <v>803</v>
      </c>
      <c r="K28290" t="s">
        <v>5658</v>
      </c>
      <c r="L28290">
        <v>1</v>
      </c>
      <c r="M28290" s="1">
        <v>40179</v>
      </c>
      <c r="N28290" s="2">
        <v>40179</v>
      </c>
      <c r="O28290" t="s">
        <v>118</v>
      </c>
      <c r="P28290">
        <v>2010</v>
      </c>
      <c r="Q28290" s="1">
        <v>41457</v>
      </c>
      <c r="R28290" s="1">
        <v>41457</v>
      </c>
      <c r="S28290">
        <v>0</v>
      </c>
      <c r="T28290">
        <v>0</v>
      </c>
      <c r="U28290">
        <v>0</v>
      </c>
      <c r="V28290">
        <v>0</v>
      </c>
      <c r="W28290">
        <v>0</v>
      </c>
      <c r="X28290">
        <v>0</v>
      </c>
      <c r="Y28290">
        <v>0</v>
      </c>
      <c r="Z28290">
        <v>0</v>
      </c>
      <c r="AA28290">
        <v>0</v>
      </c>
      <c r="AB28290">
        <v>0</v>
      </c>
      <c r="AC28290">
        <v>0</v>
      </c>
      <c r="AD28290">
        <v>0</v>
      </c>
      <c r="AE28290">
        <v>0</v>
      </c>
      <c r="AF28290">
        <v>0</v>
      </c>
      <c r="AG28290">
        <v>0</v>
      </c>
      <c r="AH28290">
        <v>0</v>
      </c>
      <c r="AI28290">
        <v>0</v>
      </c>
      <c r="AJ28290">
        <v>0</v>
      </c>
      <c r="AK28290">
        <v>0</v>
      </c>
      <c r="AL28290">
        <v>0</v>
      </c>
      <c r="AM28290">
        <v>0</v>
      </c>
    </row>
    <row r="28291" spans="1:39" x14ac:dyDescent="0.45">
      <c r="A28291" t="s">
        <v>105452</v>
      </c>
      <c r="B28291" t="s">
        <v>105453</v>
      </c>
      <c r="D28291" t="s">
        <v>88</v>
      </c>
      <c r="E28291" t="s">
        <v>89</v>
      </c>
      <c r="F28291" t="s">
        <v>2557</v>
      </c>
      <c r="G28291" t="s">
        <v>57</v>
      </c>
      <c r="H28291" t="s">
        <v>46</v>
      </c>
      <c r="I28291" t="s">
        <v>169</v>
      </c>
      <c r="J28291" t="s">
        <v>170</v>
      </c>
      <c r="K28291" t="s">
        <v>70817</v>
      </c>
      <c r="L28291">
        <v>1</v>
      </c>
      <c r="Q28291" s="1">
        <v>38991</v>
      </c>
      <c r="R28291" s="1">
        <v>38991</v>
      </c>
      <c r="S28291">
        <v>0</v>
      </c>
      <c r="T28291">
        <v>6000000</v>
      </c>
      <c r="U28291">
        <v>0</v>
      </c>
      <c r="V28291">
        <v>0</v>
      </c>
      <c r="W28291">
        <v>0</v>
      </c>
      <c r="X28291">
        <v>0</v>
      </c>
      <c r="Y28291">
        <v>0</v>
      </c>
      <c r="Z28291">
        <v>0</v>
      </c>
      <c r="AA28291">
        <v>0</v>
      </c>
      <c r="AB28291">
        <v>0</v>
      </c>
      <c r="AC28291">
        <v>0</v>
      </c>
      <c r="AD28291">
        <v>0</v>
      </c>
      <c r="AE28291">
        <v>0</v>
      </c>
      <c r="AF28291">
        <v>6000000</v>
      </c>
      <c r="AG28291">
        <v>0</v>
      </c>
      <c r="AH28291">
        <v>0</v>
      </c>
      <c r="AI28291">
        <v>0</v>
      </c>
      <c r="AJ28291">
        <v>0</v>
      </c>
      <c r="AK28291">
        <v>0</v>
      </c>
      <c r="AL28291">
        <v>0</v>
      </c>
      <c r="AM28291">
        <v>0</v>
      </c>
    </row>
    <row r="28292" spans="1:39" x14ac:dyDescent="0.45">
      <c r="A28292" t="s">
        <v>105454</v>
      </c>
      <c r="B28292" t="s">
        <v>105455</v>
      </c>
      <c r="C28292" t="s">
        <v>105456</v>
      </c>
      <c r="D28292" t="s">
        <v>1660</v>
      </c>
      <c r="E28292" t="s">
        <v>1661</v>
      </c>
      <c r="F28292" t="s">
        <v>964</v>
      </c>
      <c r="G28292" t="s">
        <v>57</v>
      </c>
      <c r="H28292" t="s">
        <v>46</v>
      </c>
      <c r="I28292" t="s">
        <v>1258</v>
      </c>
      <c r="J28292" t="s">
        <v>1259</v>
      </c>
      <c r="K28292" t="s">
        <v>7700</v>
      </c>
      <c r="L28292">
        <v>1</v>
      </c>
      <c r="M28292" s="1">
        <v>39083</v>
      </c>
      <c r="N28292" s="2">
        <v>39083</v>
      </c>
      <c r="O28292" t="s">
        <v>110</v>
      </c>
      <c r="P28292">
        <v>2007</v>
      </c>
      <c r="Q28292" s="1">
        <v>40700</v>
      </c>
      <c r="R28292" s="1">
        <v>40700</v>
      </c>
      <c r="S28292">
        <v>0</v>
      </c>
      <c r="T28292">
        <v>0</v>
      </c>
      <c r="U28292">
        <v>0</v>
      </c>
      <c r="V28292">
        <v>0</v>
      </c>
      <c r="W28292">
        <v>0</v>
      </c>
      <c r="X28292">
        <v>300000</v>
      </c>
      <c r="Y28292">
        <v>0</v>
      </c>
      <c r="Z28292">
        <v>0</v>
      </c>
      <c r="AA28292">
        <v>0</v>
      </c>
      <c r="AB28292">
        <v>0</v>
      </c>
      <c r="AC28292">
        <v>0</v>
      </c>
      <c r="AD28292">
        <v>0</v>
      </c>
      <c r="AE28292">
        <v>0</v>
      </c>
      <c r="AF28292">
        <v>0</v>
      </c>
      <c r="AG28292">
        <v>0</v>
      </c>
      <c r="AH28292">
        <v>0</v>
      </c>
      <c r="AI28292">
        <v>0</v>
      </c>
      <c r="AJ28292">
        <v>0</v>
      </c>
      <c r="AK28292">
        <v>0</v>
      </c>
      <c r="AL28292">
        <v>0</v>
      </c>
      <c r="AM28292">
        <v>0</v>
      </c>
    </row>
    <row r="28293" spans="1:39" x14ac:dyDescent="0.45">
      <c r="A28293" t="s">
        <v>105457</v>
      </c>
      <c r="B28293" t="s">
        <v>105458</v>
      </c>
      <c r="C28293" t="s">
        <v>105459</v>
      </c>
      <c r="D28293" t="s">
        <v>293</v>
      </c>
      <c r="E28293" t="s">
        <v>294</v>
      </c>
      <c r="F28293" t="s">
        <v>109</v>
      </c>
      <c r="G28293" t="s">
        <v>57</v>
      </c>
      <c r="H28293" t="s">
        <v>46</v>
      </c>
      <c r="I28293" t="s">
        <v>58</v>
      </c>
      <c r="J28293" t="s">
        <v>198</v>
      </c>
      <c r="K28293" t="s">
        <v>1083</v>
      </c>
      <c r="L28293">
        <v>1</v>
      </c>
      <c r="M28293" s="1">
        <v>39814</v>
      </c>
      <c r="N28293" s="2">
        <v>39814</v>
      </c>
      <c r="O28293" t="s">
        <v>188</v>
      </c>
      <c r="P28293">
        <v>2009</v>
      </c>
      <c r="Q28293" s="1">
        <v>41722</v>
      </c>
      <c r="R28293" s="1">
        <v>41722</v>
      </c>
      <c r="S28293">
        <v>0</v>
      </c>
      <c r="T28293">
        <v>2000000</v>
      </c>
      <c r="U28293">
        <v>0</v>
      </c>
      <c r="V28293">
        <v>0</v>
      </c>
      <c r="W28293">
        <v>0</v>
      </c>
      <c r="X28293">
        <v>0</v>
      </c>
      <c r="Y28293">
        <v>0</v>
      </c>
      <c r="Z28293">
        <v>0</v>
      </c>
      <c r="AA28293">
        <v>0</v>
      </c>
      <c r="AB28293">
        <v>0</v>
      </c>
      <c r="AC28293">
        <v>0</v>
      </c>
      <c r="AD28293">
        <v>0</v>
      </c>
      <c r="AE28293">
        <v>0</v>
      </c>
      <c r="AF28293">
        <v>0</v>
      </c>
      <c r="AG28293">
        <v>0</v>
      </c>
      <c r="AH28293">
        <v>0</v>
      </c>
      <c r="AI28293">
        <v>0</v>
      </c>
      <c r="AJ28293">
        <v>0</v>
      </c>
      <c r="AK28293">
        <v>0</v>
      </c>
      <c r="AL28293">
        <v>0</v>
      </c>
      <c r="AM28293">
        <v>0</v>
      </c>
    </row>
    <row r="28294" spans="1:39" x14ac:dyDescent="0.45">
      <c r="A28294" t="s">
        <v>105460</v>
      </c>
      <c r="B28294" t="s">
        <v>105461</v>
      </c>
      <c r="C28294" t="s">
        <v>105462</v>
      </c>
      <c r="D28294" t="s">
        <v>293</v>
      </c>
      <c r="E28294" t="s">
        <v>294</v>
      </c>
      <c r="F28294" t="s">
        <v>105463</v>
      </c>
      <c r="G28294" t="s">
        <v>57</v>
      </c>
      <c r="H28294" t="s">
        <v>46</v>
      </c>
      <c r="I28294" t="s">
        <v>299</v>
      </c>
      <c r="J28294" t="s">
        <v>300</v>
      </c>
      <c r="K28294" t="s">
        <v>369</v>
      </c>
      <c r="L28294">
        <v>4</v>
      </c>
      <c r="M28294" s="1">
        <v>38353</v>
      </c>
      <c r="N28294" s="2">
        <v>38353</v>
      </c>
      <c r="O28294" t="s">
        <v>464</v>
      </c>
      <c r="P28294">
        <v>2005</v>
      </c>
      <c r="Q28294" s="1">
        <v>40526</v>
      </c>
      <c r="R28294" s="1">
        <v>41935</v>
      </c>
      <c r="S28294">
        <v>0</v>
      </c>
      <c r="T28294">
        <v>25688098</v>
      </c>
      <c r="U28294">
        <v>0</v>
      </c>
      <c r="V28294">
        <v>0</v>
      </c>
      <c r="W28294">
        <v>0</v>
      </c>
      <c r="X28294">
        <v>750000</v>
      </c>
      <c r="Y28294">
        <v>0</v>
      </c>
      <c r="Z28294">
        <v>0</v>
      </c>
      <c r="AA28294">
        <v>0</v>
      </c>
      <c r="AB28294">
        <v>0</v>
      </c>
      <c r="AC28294">
        <v>0</v>
      </c>
      <c r="AD28294">
        <v>0</v>
      </c>
      <c r="AE28294">
        <v>0</v>
      </c>
      <c r="AF28294">
        <v>17000000</v>
      </c>
      <c r="AG28294">
        <v>0</v>
      </c>
      <c r="AH28294">
        <v>0</v>
      </c>
      <c r="AI28294">
        <v>0</v>
      </c>
      <c r="AJ28294">
        <v>0</v>
      </c>
      <c r="AK28294">
        <v>0</v>
      </c>
      <c r="AL28294">
        <v>0</v>
      </c>
      <c r="AM28294">
        <v>0</v>
      </c>
    </row>
    <row r="28295" spans="1:39" x14ac:dyDescent="0.45">
      <c r="A28295" t="s">
        <v>105464</v>
      </c>
      <c r="B28295" t="s">
        <v>105465</v>
      </c>
      <c r="C28295" t="s">
        <v>105466</v>
      </c>
      <c r="D28295" t="s">
        <v>1950</v>
      </c>
      <c r="E28295" t="s">
        <v>1951</v>
      </c>
      <c r="F28295" t="s">
        <v>114</v>
      </c>
      <c r="G28295" t="s">
        <v>57</v>
      </c>
      <c r="H28295" t="s">
        <v>223</v>
      </c>
      <c r="J28295" t="s">
        <v>224</v>
      </c>
      <c r="K28295" t="s">
        <v>224</v>
      </c>
      <c r="L28295">
        <v>2</v>
      </c>
      <c r="Q28295" s="1">
        <v>39845</v>
      </c>
      <c r="R28295" s="1">
        <v>40118</v>
      </c>
      <c r="S28295">
        <v>0</v>
      </c>
      <c r="T28295">
        <v>0</v>
      </c>
      <c r="U28295">
        <v>0</v>
      </c>
      <c r="V28295">
        <v>0</v>
      </c>
      <c r="W28295">
        <v>0</v>
      </c>
      <c r="X28295">
        <v>0</v>
      </c>
      <c r="Y28295">
        <v>0</v>
      </c>
      <c r="Z28295">
        <v>0</v>
      </c>
      <c r="AA28295">
        <v>0</v>
      </c>
      <c r="AB28295">
        <v>0</v>
      </c>
      <c r="AC28295">
        <v>0</v>
      </c>
      <c r="AD28295">
        <v>0</v>
      </c>
      <c r="AE28295">
        <v>0</v>
      </c>
      <c r="AF28295">
        <v>0</v>
      </c>
      <c r="AG28295">
        <v>0</v>
      </c>
      <c r="AH28295">
        <v>0</v>
      </c>
      <c r="AI28295">
        <v>0</v>
      </c>
      <c r="AJ28295">
        <v>0</v>
      </c>
      <c r="AK28295">
        <v>0</v>
      </c>
      <c r="AL28295">
        <v>0</v>
      </c>
      <c r="AM28295">
        <v>0</v>
      </c>
    </row>
    <row r="28296" spans="1:39" x14ac:dyDescent="0.45">
      <c r="A28296" t="s">
        <v>105467</v>
      </c>
      <c r="B28296" t="s">
        <v>105468</v>
      </c>
      <c r="C28296" t="s">
        <v>105469</v>
      </c>
      <c r="D28296" t="s">
        <v>293</v>
      </c>
      <c r="E28296" t="s">
        <v>294</v>
      </c>
      <c r="F28296" t="s">
        <v>714</v>
      </c>
      <c r="G28296" t="s">
        <v>57</v>
      </c>
      <c r="H28296" t="s">
        <v>46</v>
      </c>
      <c r="I28296" t="s">
        <v>81</v>
      </c>
      <c r="J28296" t="s">
        <v>590</v>
      </c>
      <c r="K28296" t="s">
        <v>590</v>
      </c>
      <c r="L28296">
        <v>1</v>
      </c>
      <c r="M28296" s="1">
        <v>39448</v>
      </c>
      <c r="N28296" s="2">
        <v>39448</v>
      </c>
      <c r="O28296" t="s">
        <v>181</v>
      </c>
      <c r="P28296">
        <v>2008</v>
      </c>
      <c r="Q28296" s="1">
        <v>40333</v>
      </c>
      <c r="R28296" s="1">
        <v>40333</v>
      </c>
      <c r="S28296">
        <v>0</v>
      </c>
      <c r="T28296">
        <v>250000</v>
      </c>
      <c r="U28296">
        <v>0</v>
      </c>
      <c r="V28296">
        <v>0</v>
      </c>
      <c r="W28296">
        <v>0</v>
      </c>
      <c r="X28296">
        <v>0</v>
      </c>
      <c r="Y28296">
        <v>0</v>
      </c>
      <c r="Z28296">
        <v>0</v>
      </c>
      <c r="AA28296">
        <v>0</v>
      </c>
      <c r="AB28296">
        <v>0</v>
      </c>
      <c r="AC28296">
        <v>0</v>
      </c>
      <c r="AD28296">
        <v>0</v>
      </c>
      <c r="AE28296">
        <v>0</v>
      </c>
      <c r="AF28296">
        <v>0</v>
      </c>
      <c r="AG28296">
        <v>0</v>
      </c>
      <c r="AH28296">
        <v>0</v>
      </c>
      <c r="AI28296">
        <v>0</v>
      </c>
      <c r="AJ28296">
        <v>0</v>
      </c>
      <c r="AK28296">
        <v>0</v>
      </c>
      <c r="AL28296">
        <v>0</v>
      </c>
      <c r="AM28296">
        <v>0</v>
      </c>
    </row>
    <row r="28297" spans="1:39" x14ac:dyDescent="0.45">
      <c r="A28297" t="s">
        <v>105470</v>
      </c>
      <c r="B28297" t="s">
        <v>105471</v>
      </c>
      <c r="C28297" t="s">
        <v>105472</v>
      </c>
      <c r="D28297" t="s">
        <v>293</v>
      </c>
      <c r="E28297" t="s">
        <v>294</v>
      </c>
      <c r="F28297" t="s">
        <v>187</v>
      </c>
      <c r="G28297" t="s">
        <v>57</v>
      </c>
      <c r="H28297" t="s">
        <v>46</v>
      </c>
      <c r="I28297" t="s">
        <v>91</v>
      </c>
      <c r="J28297" t="s">
        <v>602</v>
      </c>
      <c r="K28297" t="s">
        <v>5279</v>
      </c>
      <c r="L28297">
        <v>1</v>
      </c>
      <c r="M28297" s="1">
        <v>41275</v>
      </c>
      <c r="N28297" s="2">
        <v>41275</v>
      </c>
      <c r="O28297" t="s">
        <v>164</v>
      </c>
      <c r="P28297">
        <v>2013</v>
      </c>
      <c r="Q28297" s="1">
        <v>41457</v>
      </c>
      <c r="R28297" s="1">
        <v>41457</v>
      </c>
      <c r="S28297">
        <v>500000</v>
      </c>
      <c r="T28297">
        <v>0</v>
      </c>
      <c r="U28297">
        <v>0</v>
      </c>
      <c r="V28297">
        <v>0</v>
      </c>
      <c r="W28297">
        <v>0</v>
      </c>
      <c r="X28297">
        <v>0</v>
      </c>
      <c r="Y28297">
        <v>0</v>
      </c>
      <c r="Z28297">
        <v>0</v>
      </c>
      <c r="AA28297">
        <v>0</v>
      </c>
      <c r="AB28297">
        <v>0</v>
      </c>
      <c r="AC28297">
        <v>0</v>
      </c>
      <c r="AD28297">
        <v>0</v>
      </c>
      <c r="AE28297">
        <v>0</v>
      </c>
      <c r="AF28297">
        <v>0</v>
      </c>
      <c r="AG28297">
        <v>0</v>
      </c>
      <c r="AH28297">
        <v>0</v>
      </c>
      <c r="AI28297">
        <v>0</v>
      </c>
      <c r="AJ28297">
        <v>0</v>
      </c>
      <c r="AK28297">
        <v>0</v>
      </c>
      <c r="AL28297">
        <v>0</v>
      </c>
      <c r="AM28297">
        <v>0</v>
      </c>
    </row>
    <row r="28298" spans="1:39" x14ac:dyDescent="0.45">
      <c r="A28298" t="s">
        <v>105473</v>
      </c>
      <c r="B28298" t="s">
        <v>105474</v>
      </c>
      <c r="C28298" t="s">
        <v>105475</v>
      </c>
      <c r="D28298" t="s">
        <v>293</v>
      </c>
      <c r="E28298" t="s">
        <v>294</v>
      </c>
      <c r="F28298" t="s">
        <v>11788</v>
      </c>
      <c r="G28298" t="s">
        <v>57</v>
      </c>
      <c r="H28298" t="s">
        <v>46</v>
      </c>
      <c r="I28298" t="s">
        <v>1095</v>
      </c>
      <c r="J28298" t="s">
        <v>1096</v>
      </c>
      <c r="K28298" t="s">
        <v>1177</v>
      </c>
      <c r="L28298">
        <v>3</v>
      </c>
      <c r="M28298" s="1">
        <v>36526</v>
      </c>
      <c r="N28298" s="2">
        <v>36526</v>
      </c>
      <c r="O28298" t="s">
        <v>255</v>
      </c>
      <c r="P28298">
        <v>2000</v>
      </c>
      <c r="Q28298" s="1">
        <v>40002</v>
      </c>
      <c r="R28298" s="1">
        <v>41241</v>
      </c>
      <c r="S28298">
        <v>0</v>
      </c>
      <c r="T28298">
        <v>33000000</v>
      </c>
      <c r="U28298">
        <v>0</v>
      </c>
      <c r="V28298">
        <v>0</v>
      </c>
      <c r="W28298">
        <v>0</v>
      </c>
      <c r="X28298">
        <v>0</v>
      </c>
      <c r="Y28298">
        <v>0</v>
      </c>
      <c r="Z28298">
        <v>6000000</v>
      </c>
      <c r="AA28298">
        <v>0</v>
      </c>
      <c r="AB28298">
        <v>0</v>
      </c>
      <c r="AC28298">
        <v>0</v>
      </c>
      <c r="AD28298">
        <v>0</v>
      </c>
      <c r="AE28298">
        <v>0</v>
      </c>
      <c r="AF28298">
        <v>0</v>
      </c>
      <c r="AG28298">
        <v>22000000</v>
      </c>
      <c r="AH28298">
        <v>11000000</v>
      </c>
      <c r="AI28298">
        <v>0</v>
      </c>
      <c r="AJ28298">
        <v>0</v>
      </c>
      <c r="AK28298">
        <v>0</v>
      </c>
      <c r="AL28298">
        <v>0</v>
      </c>
      <c r="AM28298">
        <v>0</v>
      </c>
    </row>
    <row r="28299" spans="1:39" x14ac:dyDescent="0.45">
      <c r="A28299" t="s">
        <v>105476</v>
      </c>
      <c r="B28299" t="s">
        <v>105477</v>
      </c>
      <c r="C28299" t="s">
        <v>105478</v>
      </c>
      <c r="F28299" t="s">
        <v>114</v>
      </c>
      <c r="G28299" t="s">
        <v>57</v>
      </c>
      <c r="H28299" t="s">
        <v>787</v>
      </c>
      <c r="J28299" t="s">
        <v>105479</v>
      </c>
      <c r="K28299" t="s">
        <v>105479</v>
      </c>
      <c r="L28299">
        <v>1</v>
      </c>
      <c r="M28299" s="1">
        <v>37987</v>
      </c>
      <c r="N28299" s="2">
        <v>37987</v>
      </c>
      <c r="O28299" t="s">
        <v>452</v>
      </c>
      <c r="P28299">
        <v>2004</v>
      </c>
      <c r="Q28299" s="1">
        <v>39448</v>
      </c>
      <c r="R28299" s="1">
        <v>39448</v>
      </c>
      <c r="S28299">
        <v>0</v>
      </c>
      <c r="T28299">
        <v>0</v>
      </c>
      <c r="U28299">
        <v>0</v>
      </c>
      <c r="V28299">
        <v>0</v>
      </c>
      <c r="W28299">
        <v>0</v>
      </c>
      <c r="X28299">
        <v>0</v>
      </c>
      <c r="Y28299">
        <v>0</v>
      </c>
      <c r="Z28299">
        <v>0</v>
      </c>
      <c r="AA28299">
        <v>0</v>
      </c>
      <c r="AB28299">
        <v>0</v>
      </c>
      <c r="AC28299">
        <v>0</v>
      </c>
      <c r="AD28299">
        <v>0</v>
      </c>
      <c r="AE28299">
        <v>0</v>
      </c>
      <c r="AF28299">
        <v>0</v>
      </c>
      <c r="AG28299">
        <v>0</v>
      </c>
      <c r="AH28299">
        <v>0</v>
      </c>
      <c r="AI28299">
        <v>0</v>
      </c>
      <c r="AJ28299">
        <v>0</v>
      </c>
      <c r="AK28299">
        <v>0</v>
      </c>
      <c r="AL28299">
        <v>0</v>
      </c>
      <c r="AM28299">
        <v>0</v>
      </c>
    </row>
    <row r="28300" spans="1:39" x14ac:dyDescent="0.45">
      <c r="A28300" t="s">
        <v>105480</v>
      </c>
      <c r="B28300" t="s">
        <v>105481</v>
      </c>
      <c r="C28300" t="s">
        <v>105482</v>
      </c>
      <c r="D28300" t="s">
        <v>293</v>
      </c>
      <c r="E28300" t="s">
        <v>294</v>
      </c>
      <c r="F28300" t="s">
        <v>105483</v>
      </c>
      <c r="G28300" t="s">
        <v>57</v>
      </c>
      <c r="H28300" t="s">
        <v>214</v>
      </c>
      <c r="J28300" t="s">
        <v>215</v>
      </c>
      <c r="K28300" t="s">
        <v>215</v>
      </c>
      <c r="L28300">
        <v>2</v>
      </c>
      <c r="M28300" s="1">
        <v>37622</v>
      </c>
      <c r="N28300" s="2">
        <v>37622</v>
      </c>
      <c r="O28300" t="s">
        <v>854</v>
      </c>
      <c r="P28300">
        <v>2003</v>
      </c>
      <c r="Q28300" s="1">
        <v>40303</v>
      </c>
      <c r="R28300" s="1">
        <v>41459</v>
      </c>
      <c r="S28300">
        <v>0</v>
      </c>
      <c r="T28300">
        <v>11000000</v>
      </c>
      <c r="U28300">
        <v>0</v>
      </c>
      <c r="V28300">
        <v>0</v>
      </c>
      <c r="W28300">
        <v>0</v>
      </c>
      <c r="X28300">
        <v>0</v>
      </c>
      <c r="Y28300">
        <v>0</v>
      </c>
      <c r="Z28300">
        <v>3602480</v>
      </c>
      <c r="AA28300">
        <v>0</v>
      </c>
      <c r="AB28300">
        <v>0</v>
      </c>
      <c r="AC28300">
        <v>0</v>
      </c>
      <c r="AD28300">
        <v>0</v>
      </c>
      <c r="AE28300">
        <v>0</v>
      </c>
      <c r="AF28300">
        <v>0</v>
      </c>
      <c r="AG28300">
        <v>0</v>
      </c>
      <c r="AH28300">
        <v>11000000</v>
      </c>
      <c r="AI28300">
        <v>0</v>
      </c>
      <c r="AJ28300">
        <v>0</v>
      </c>
      <c r="AK28300">
        <v>0</v>
      </c>
      <c r="AL28300">
        <v>0</v>
      </c>
      <c r="AM28300">
        <v>0</v>
      </c>
    </row>
    <row r="28301" spans="1:39" x14ac:dyDescent="0.45">
      <c r="A28301" t="s">
        <v>105484</v>
      </c>
      <c r="B28301" t="s">
        <v>105485</v>
      </c>
      <c r="C28301" t="s">
        <v>105486</v>
      </c>
      <c r="D28301" t="s">
        <v>293</v>
      </c>
      <c r="E28301" t="s">
        <v>294</v>
      </c>
      <c r="F28301" t="s">
        <v>401</v>
      </c>
      <c r="G28301" t="s">
        <v>57</v>
      </c>
      <c r="H28301" t="s">
        <v>46</v>
      </c>
      <c r="I28301" t="s">
        <v>58</v>
      </c>
      <c r="J28301" t="s">
        <v>1223</v>
      </c>
      <c r="K28301" t="s">
        <v>1223</v>
      </c>
      <c r="L28301">
        <v>1</v>
      </c>
      <c r="M28301" s="1">
        <v>39814</v>
      </c>
      <c r="N28301" s="2">
        <v>39814</v>
      </c>
      <c r="O28301" t="s">
        <v>188</v>
      </c>
      <c r="P28301">
        <v>2009</v>
      </c>
      <c r="Q28301" s="1">
        <v>41568</v>
      </c>
      <c r="R28301" s="1">
        <v>41568</v>
      </c>
      <c r="S28301">
        <v>0</v>
      </c>
      <c r="T28301">
        <v>0</v>
      </c>
      <c r="U28301">
        <v>0</v>
      </c>
      <c r="V28301">
        <v>0</v>
      </c>
      <c r="W28301">
        <v>0</v>
      </c>
      <c r="X28301">
        <v>0</v>
      </c>
      <c r="Y28301">
        <v>0</v>
      </c>
      <c r="Z28301">
        <v>700000</v>
      </c>
      <c r="AA28301">
        <v>0</v>
      </c>
      <c r="AB28301">
        <v>0</v>
      </c>
      <c r="AC28301">
        <v>0</v>
      </c>
      <c r="AD28301">
        <v>0</v>
      </c>
      <c r="AE28301">
        <v>0</v>
      </c>
      <c r="AF28301">
        <v>0</v>
      </c>
      <c r="AG28301">
        <v>0</v>
      </c>
      <c r="AH28301">
        <v>0</v>
      </c>
      <c r="AI28301">
        <v>0</v>
      </c>
      <c r="AJ28301">
        <v>0</v>
      </c>
      <c r="AK28301">
        <v>0</v>
      </c>
      <c r="AL28301">
        <v>0</v>
      </c>
      <c r="AM28301">
        <v>0</v>
      </c>
    </row>
    <row r="28302" spans="1:39" x14ac:dyDescent="0.45">
      <c r="A28302" t="s">
        <v>105487</v>
      </c>
      <c r="B28302" t="s">
        <v>105488</v>
      </c>
      <c r="D28302" t="s">
        <v>8164</v>
      </c>
      <c r="E28302" t="s">
        <v>11498</v>
      </c>
      <c r="F28302" t="s">
        <v>86469</v>
      </c>
      <c r="G28302" t="s">
        <v>57</v>
      </c>
      <c r="H28302" t="s">
        <v>46</v>
      </c>
      <c r="I28302" t="s">
        <v>58</v>
      </c>
      <c r="J28302" t="s">
        <v>198</v>
      </c>
      <c r="K28302" t="s">
        <v>3958</v>
      </c>
      <c r="L28302">
        <v>2</v>
      </c>
      <c r="M28302" s="1">
        <v>35065</v>
      </c>
      <c r="N28302" s="2">
        <v>35065</v>
      </c>
      <c r="O28302" t="s">
        <v>3501</v>
      </c>
      <c r="P28302">
        <v>1996</v>
      </c>
      <c r="Q28302" s="1">
        <v>38825</v>
      </c>
      <c r="R28302" s="1">
        <v>39469</v>
      </c>
      <c r="S28302">
        <v>0</v>
      </c>
      <c r="T28302">
        <v>28800000</v>
      </c>
      <c r="U28302">
        <v>0</v>
      </c>
      <c r="V28302">
        <v>0</v>
      </c>
      <c r="W28302">
        <v>0</v>
      </c>
      <c r="X28302">
        <v>0</v>
      </c>
      <c r="Y28302">
        <v>0</v>
      </c>
      <c r="Z28302">
        <v>0</v>
      </c>
      <c r="AA28302">
        <v>0</v>
      </c>
      <c r="AB28302">
        <v>0</v>
      </c>
      <c r="AC28302">
        <v>0</v>
      </c>
      <c r="AD28302">
        <v>0</v>
      </c>
      <c r="AE28302">
        <v>0</v>
      </c>
      <c r="AF28302">
        <v>0</v>
      </c>
      <c r="AG28302">
        <v>0</v>
      </c>
      <c r="AH28302">
        <v>14800000</v>
      </c>
      <c r="AI28302">
        <v>0</v>
      </c>
      <c r="AJ28302">
        <v>0</v>
      </c>
      <c r="AK28302">
        <v>0</v>
      </c>
      <c r="AL28302">
        <v>0</v>
      </c>
      <c r="AM28302">
        <v>0</v>
      </c>
    </row>
    <row r="28303" spans="1:39" x14ac:dyDescent="0.45">
      <c r="A28303" t="s">
        <v>105489</v>
      </c>
      <c r="B28303" t="s">
        <v>105490</v>
      </c>
      <c r="C28303" t="s">
        <v>105491</v>
      </c>
      <c r="D28303" t="s">
        <v>1950</v>
      </c>
      <c r="E28303" t="s">
        <v>1951</v>
      </c>
      <c r="F28303" t="s">
        <v>105492</v>
      </c>
      <c r="G28303" t="s">
        <v>57</v>
      </c>
      <c r="H28303" t="s">
        <v>46</v>
      </c>
      <c r="I28303" t="s">
        <v>560</v>
      </c>
      <c r="J28303" t="s">
        <v>561</v>
      </c>
      <c r="K28303" t="s">
        <v>3546</v>
      </c>
      <c r="L28303">
        <v>4</v>
      </c>
      <c r="M28303" s="1">
        <v>37987</v>
      </c>
      <c r="N28303" s="2">
        <v>37987</v>
      </c>
      <c r="O28303" t="s">
        <v>452</v>
      </c>
      <c r="P28303">
        <v>2004</v>
      </c>
      <c r="Q28303" s="1">
        <v>40689</v>
      </c>
      <c r="R28303" s="1">
        <v>41578</v>
      </c>
      <c r="S28303">
        <v>0</v>
      </c>
      <c r="T28303">
        <v>7700000</v>
      </c>
      <c r="U28303">
        <v>0</v>
      </c>
      <c r="V28303">
        <v>0</v>
      </c>
      <c r="W28303">
        <v>0</v>
      </c>
      <c r="X28303">
        <v>6420990</v>
      </c>
      <c r="Y28303">
        <v>0</v>
      </c>
      <c r="Z28303">
        <v>0</v>
      </c>
      <c r="AA28303">
        <v>0</v>
      </c>
      <c r="AB28303">
        <v>0</v>
      </c>
      <c r="AC28303">
        <v>0</v>
      </c>
      <c r="AD28303">
        <v>0</v>
      </c>
      <c r="AE28303">
        <v>0</v>
      </c>
      <c r="AF28303">
        <v>0</v>
      </c>
      <c r="AG28303">
        <v>0</v>
      </c>
      <c r="AH28303">
        <v>0</v>
      </c>
      <c r="AI28303">
        <v>0</v>
      </c>
      <c r="AJ28303">
        <v>0</v>
      </c>
      <c r="AK28303">
        <v>0</v>
      </c>
      <c r="AL28303">
        <v>0</v>
      </c>
      <c r="AM28303">
        <v>0</v>
      </c>
    </row>
    <row r="28304" spans="1:39" x14ac:dyDescent="0.45">
      <c r="A28304" t="s">
        <v>105493</v>
      </c>
      <c r="B28304" t="s">
        <v>105494</v>
      </c>
      <c r="D28304" t="s">
        <v>1950</v>
      </c>
      <c r="E28304" t="s">
        <v>1951</v>
      </c>
      <c r="F28304" t="s">
        <v>6722</v>
      </c>
      <c r="G28304" t="s">
        <v>57</v>
      </c>
      <c r="H28304" t="s">
        <v>192</v>
      </c>
      <c r="J28304" t="s">
        <v>4100</v>
      </c>
      <c r="K28304" t="s">
        <v>105495</v>
      </c>
      <c r="L28304">
        <v>1</v>
      </c>
      <c r="M28304" s="1">
        <v>37987</v>
      </c>
      <c r="N28304" s="2">
        <v>37987</v>
      </c>
      <c r="O28304" t="s">
        <v>452</v>
      </c>
      <c r="P28304">
        <v>2004</v>
      </c>
      <c r="Q28304" s="1">
        <v>38896</v>
      </c>
      <c r="R28304" s="1">
        <v>38896</v>
      </c>
      <c r="S28304">
        <v>0</v>
      </c>
      <c r="T28304">
        <v>1890000</v>
      </c>
      <c r="U28304">
        <v>0</v>
      </c>
      <c r="V28304">
        <v>0</v>
      </c>
      <c r="W28304">
        <v>0</v>
      </c>
      <c r="X28304">
        <v>0</v>
      </c>
      <c r="Y28304">
        <v>0</v>
      </c>
      <c r="Z28304">
        <v>0</v>
      </c>
      <c r="AA28304">
        <v>0</v>
      </c>
      <c r="AB28304">
        <v>0</v>
      </c>
      <c r="AC28304">
        <v>0</v>
      </c>
      <c r="AD28304">
        <v>0</v>
      </c>
      <c r="AE28304">
        <v>0</v>
      </c>
      <c r="AF28304">
        <v>0</v>
      </c>
      <c r="AG28304">
        <v>1890000</v>
      </c>
      <c r="AH28304">
        <v>0</v>
      </c>
      <c r="AI28304">
        <v>0</v>
      </c>
      <c r="AJ28304">
        <v>0</v>
      </c>
      <c r="AK28304">
        <v>0</v>
      </c>
      <c r="AL28304">
        <v>0</v>
      </c>
      <c r="AM28304">
        <v>0</v>
      </c>
    </row>
    <row r="28305" spans="1:39" x14ac:dyDescent="0.45">
      <c r="A28305" t="s">
        <v>105496</v>
      </c>
      <c r="B28305" t="s">
        <v>105497</v>
      </c>
      <c r="C28305" t="s">
        <v>105498</v>
      </c>
      <c r="D28305" t="s">
        <v>755</v>
      </c>
      <c r="E28305" t="s">
        <v>756</v>
      </c>
      <c r="F28305" t="s">
        <v>105499</v>
      </c>
      <c r="G28305" t="s">
        <v>57</v>
      </c>
      <c r="H28305" t="s">
        <v>46</v>
      </c>
      <c r="I28305" t="s">
        <v>58</v>
      </c>
      <c r="J28305" t="s">
        <v>198</v>
      </c>
      <c r="K28305" t="s">
        <v>621</v>
      </c>
      <c r="L28305">
        <v>1</v>
      </c>
      <c r="Q28305" s="1">
        <v>41068</v>
      </c>
      <c r="R28305" s="1">
        <v>41068</v>
      </c>
      <c r="S28305">
        <v>0</v>
      </c>
      <c r="T28305">
        <v>0</v>
      </c>
      <c r="U28305">
        <v>0</v>
      </c>
      <c r="V28305">
        <v>0</v>
      </c>
      <c r="W28305">
        <v>0</v>
      </c>
      <c r="X28305">
        <v>0</v>
      </c>
      <c r="Y28305">
        <v>0</v>
      </c>
      <c r="Z28305">
        <v>0</v>
      </c>
      <c r="AA28305">
        <v>3059464</v>
      </c>
      <c r="AB28305">
        <v>0</v>
      </c>
      <c r="AC28305">
        <v>0</v>
      </c>
      <c r="AD28305">
        <v>0</v>
      </c>
      <c r="AE28305">
        <v>0</v>
      </c>
      <c r="AF28305">
        <v>0</v>
      </c>
      <c r="AG28305">
        <v>0</v>
      </c>
      <c r="AH28305">
        <v>0</v>
      </c>
      <c r="AI28305">
        <v>0</v>
      </c>
      <c r="AJ28305">
        <v>0</v>
      </c>
      <c r="AK28305">
        <v>0</v>
      </c>
      <c r="AL28305">
        <v>0</v>
      </c>
      <c r="AM28305">
        <v>0</v>
      </c>
    </row>
    <row r="28306" spans="1:39" x14ac:dyDescent="0.45">
      <c r="A28306" t="s">
        <v>105500</v>
      </c>
      <c r="B28306" t="s">
        <v>105501</v>
      </c>
      <c r="C28306" t="s">
        <v>105502</v>
      </c>
      <c r="D28306" t="s">
        <v>293</v>
      </c>
      <c r="E28306" t="s">
        <v>294</v>
      </c>
      <c r="F28306" t="s">
        <v>12647</v>
      </c>
      <c r="G28306" t="s">
        <v>57</v>
      </c>
      <c r="H28306" t="s">
        <v>46</v>
      </c>
      <c r="I28306" t="s">
        <v>136</v>
      </c>
      <c r="J28306" t="s">
        <v>1672</v>
      </c>
      <c r="K28306" t="s">
        <v>3691</v>
      </c>
      <c r="L28306">
        <v>1</v>
      </c>
      <c r="Q28306" s="1">
        <v>39335</v>
      </c>
      <c r="R28306" s="1">
        <v>39335</v>
      </c>
      <c r="S28306">
        <v>0</v>
      </c>
      <c r="T28306">
        <v>6250000</v>
      </c>
      <c r="U28306">
        <v>0</v>
      </c>
      <c r="V28306">
        <v>0</v>
      </c>
      <c r="W28306">
        <v>0</v>
      </c>
      <c r="X28306">
        <v>0</v>
      </c>
      <c r="Y28306">
        <v>0</v>
      </c>
      <c r="Z28306">
        <v>0</v>
      </c>
      <c r="AA28306">
        <v>0</v>
      </c>
      <c r="AB28306">
        <v>0</v>
      </c>
      <c r="AC28306">
        <v>0</v>
      </c>
      <c r="AD28306">
        <v>0</v>
      </c>
      <c r="AE28306">
        <v>0</v>
      </c>
      <c r="AF28306">
        <v>0</v>
      </c>
      <c r="AG28306">
        <v>0</v>
      </c>
      <c r="AH28306">
        <v>0</v>
      </c>
      <c r="AI28306">
        <v>0</v>
      </c>
      <c r="AJ28306">
        <v>0</v>
      </c>
      <c r="AK28306">
        <v>0</v>
      </c>
      <c r="AL28306">
        <v>0</v>
      </c>
      <c r="AM28306">
        <v>0</v>
      </c>
    </row>
    <row r="28307" spans="1:39" x14ac:dyDescent="0.45">
      <c r="A28307" t="s">
        <v>105503</v>
      </c>
      <c r="B28307" t="s">
        <v>105504</v>
      </c>
      <c r="C28307" t="s">
        <v>105505</v>
      </c>
      <c r="D28307" t="s">
        <v>1757</v>
      </c>
      <c r="E28307" t="s">
        <v>1758</v>
      </c>
      <c r="F28307" t="s">
        <v>5239</v>
      </c>
      <c r="G28307" t="s">
        <v>57</v>
      </c>
      <c r="H28307" t="s">
        <v>46</v>
      </c>
      <c r="I28307" t="s">
        <v>267</v>
      </c>
      <c r="J28307" t="s">
        <v>14013</v>
      </c>
      <c r="K28307" t="s">
        <v>105506</v>
      </c>
      <c r="L28307">
        <v>2</v>
      </c>
      <c r="Q28307" s="1">
        <v>40495</v>
      </c>
      <c r="R28307" s="1">
        <v>40753</v>
      </c>
      <c r="S28307">
        <v>0</v>
      </c>
      <c r="T28307">
        <v>2300000</v>
      </c>
      <c r="U28307">
        <v>0</v>
      </c>
      <c r="V28307">
        <v>0</v>
      </c>
      <c r="W28307">
        <v>0</v>
      </c>
      <c r="X28307">
        <v>0</v>
      </c>
      <c r="Y28307">
        <v>0</v>
      </c>
      <c r="Z28307">
        <v>0</v>
      </c>
      <c r="AA28307">
        <v>0</v>
      </c>
      <c r="AB28307">
        <v>0</v>
      </c>
      <c r="AC28307">
        <v>0</v>
      </c>
      <c r="AD28307">
        <v>0</v>
      </c>
      <c r="AE28307">
        <v>0</v>
      </c>
      <c r="AF28307">
        <v>2300000</v>
      </c>
      <c r="AG28307">
        <v>0</v>
      </c>
      <c r="AH28307">
        <v>0</v>
      </c>
      <c r="AI28307">
        <v>0</v>
      </c>
      <c r="AJ28307">
        <v>0</v>
      </c>
      <c r="AK28307">
        <v>0</v>
      </c>
      <c r="AL28307">
        <v>0</v>
      </c>
      <c r="AM28307">
        <v>0</v>
      </c>
    </row>
    <row r="28308" spans="1:39" x14ac:dyDescent="0.45">
      <c r="A28308" t="s">
        <v>105507</v>
      </c>
      <c r="B28308" t="s">
        <v>105508</v>
      </c>
      <c r="C28308" t="s">
        <v>105509</v>
      </c>
      <c r="D28308" t="s">
        <v>755</v>
      </c>
      <c r="E28308" t="s">
        <v>756</v>
      </c>
      <c r="F28308" t="s">
        <v>105510</v>
      </c>
      <c r="G28308" t="s">
        <v>57</v>
      </c>
      <c r="H28308" t="s">
        <v>46</v>
      </c>
      <c r="I28308" t="s">
        <v>47</v>
      </c>
      <c r="J28308" t="s">
        <v>3496</v>
      </c>
      <c r="K28308" t="s">
        <v>3496</v>
      </c>
      <c r="L28308">
        <v>1</v>
      </c>
      <c r="M28308" s="1">
        <v>37330</v>
      </c>
      <c r="N28308" s="2">
        <v>37316</v>
      </c>
      <c r="O28308" t="s">
        <v>554</v>
      </c>
      <c r="P28308">
        <v>2002</v>
      </c>
      <c r="Q28308" s="1">
        <v>39917</v>
      </c>
      <c r="R28308" s="1">
        <v>39917</v>
      </c>
      <c r="S28308">
        <v>0</v>
      </c>
      <c r="T28308">
        <v>4125150</v>
      </c>
      <c r="U28308">
        <v>0</v>
      </c>
      <c r="V28308">
        <v>0</v>
      </c>
      <c r="W28308">
        <v>0</v>
      </c>
      <c r="X28308">
        <v>0</v>
      </c>
      <c r="Y28308">
        <v>0</v>
      </c>
      <c r="Z28308">
        <v>0</v>
      </c>
      <c r="AA28308">
        <v>0</v>
      </c>
      <c r="AB28308">
        <v>0</v>
      </c>
      <c r="AC28308">
        <v>0</v>
      </c>
      <c r="AD28308">
        <v>0</v>
      </c>
      <c r="AE28308">
        <v>0</v>
      </c>
      <c r="AF28308">
        <v>0</v>
      </c>
      <c r="AG28308">
        <v>0</v>
      </c>
      <c r="AH28308">
        <v>0</v>
      </c>
      <c r="AI28308">
        <v>0</v>
      </c>
      <c r="AJ28308">
        <v>0</v>
      </c>
      <c r="AK28308">
        <v>0</v>
      </c>
      <c r="AL28308">
        <v>0</v>
      </c>
      <c r="AM28308">
        <v>0</v>
      </c>
    </row>
    <row r="28309" spans="1:39" x14ac:dyDescent="0.45">
      <c r="A28309" t="s">
        <v>105511</v>
      </c>
      <c r="B28309" t="s">
        <v>105512</v>
      </c>
      <c r="C28309" t="s">
        <v>105513</v>
      </c>
      <c r="D28309" t="s">
        <v>1950</v>
      </c>
      <c r="E28309" t="s">
        <v>1951</v>
      </c>
      <c r="F28309" t="s">
        <v>91418</v>
      </c>
      <c r="G28309" t="s">
        <v>101</v>
      </c>
      <c r="H28309" t="s">
        <v>402</v>
      </c>
      <c r="J28309" t="s">
        <v>5206</v>
      </c>
      <c r="K28309" t="s">
        <v>5207</v>
      </c>
      <c r="L28309">
        <v>1</v>
      </c>
      <c r="M28309" s="1">
        <v>36161</v>
      </c>
      <c r="N28309" s="2">
        <v>36161</v>
      </c>
      <c r="O28309" t="s">
        <v>1121</v>
      </c>
      <c r="P28309">
        <v>1999</v>
      </c>
      <c r="Q28309" s="1">
        <v>39766</v>
      </c>
      <c r="R28309" s="1">
        <v>39766</v>
      </c>
      <c r="S28309">
        <v>0</v>
      </c>
      <c r="T28309">
        <v>2070000</v>
      </c>
      <c r="U28309">
        <v>0</v>
      </c>
      <c r="V28309">
        <v>0</v>
      </c>
      <c r="W28309">
        <v>0</v>
      </c>
      <c r="X28309">
        <v>0</v>
      </c>
      <c r="Y28309">
        <v>0</v>
      </c>
      <c r="Z28309">
        <v>0</v>
      </c>
      <c r="AA28309">
        <v>0</v>
      </c>
      <c r="AB28309">
        <v>0</v>
      </c>
      <c r="AC28309">
        <v>0</v>
      </c>
      <c r="AD28309">
        <v>0</v>
      </c>
      <c r="AE28309">
        <v>0</v>
      </c>
      <c r="AF28309">
        <v>2070000</v>
      </c>
      <c r="AG28309">
        <v>0</v>
      </c>
      <c r="AH28309">
        <v>0</v>
      </c>
      <c r="AI28309">
        <v>0</v>
      </c>
      <c r="AJ28309">
        <v>0</v>
      </c>
      <c r="AK28309">
        <v>0</v>
      </c>
      <c r="AL28309">
        <v>0</v>
      </c>
      <c r="AM28309">
        <v>0</v>
      </c>
    </row>
    <row r="28310" spans="1:39" x14ac:dyDescent="0.45">
      <c r="A28310" t="s">
        <v>105514</v>
      </c>
      <c r="B28310" t="s">
        <v>105515</v>
      </c>
      <c r="D28310" t="s">
        <v>1950</v>
      </c>
      <c r="E28310" t="s">
        <v>1951</v>
      </c>
      <c r="F28310" t="s">
        <v>114</v>
      </c>
      <c r="G28310" t="s">
        <v>57</v>
      </c>
      <c r="H28310" t="s">
        <v>482</v>
      </c>
      <c r="J28310" t="s">
        <v>24628</v>
      </c>
      <c r="K28310" t="s">
        <v>24628</v>
      </c>
      <c r="L28310">
        <v>1</v>
      </c>
      <c r="M28310" s="1">
        <v>39814</v>
      </c>
      <c r="N28310" s="2">
        <v>39814</v>
      </c>
      <c r="O28310" t="s">
        <v>188</v>
      </c>
      <c r="P28310">
        <v>2009</v>
      </c>
      <c r="Q28310" s="1">
        <v>40323</v>
      </c>
      <c r="R28310" s="1">
        <v>40323</v>
      </c>
      <c r="S28310">
        <v>0</v>
      </c>
      <c r="T28310">
        <v>0</v>
      </c>
      <c r="U28310">
        <v>0</v>
      </c>
      <c r="V28310">
        <v>0</v>
      </c>
      <c r="W28310">
        <v>0</v>
      </c>
      <c r="X28310">
        <v>0</v>
      </c>
      <c r="Y28310">
        <v>0</v>
      </c>
      <c r="Z28310">
        <v>0</v>
      </c>
      <c r="AA28310">
        <v>0</v>
      </c>
      <c r="AB28310">
        <v>0</v>
      </c>
      <c r="AC28310">
        <v>0</v>
      </c>
      <c r="AD28310">
        <v>0</v>
      </c>
      <c r="AE28310">
        <v>0</v>
      </c>
      <c r="AF28310">
        <v>0</v>
      </c>
      <c r="AG28310">
        <v>0</v>
      </c>
      <c r="AH28310">
        <v>0</v>
      </c>
      <c r="AI28310">
        <v>0</v>
      </c>
      <c r="AJ28310">
        <v>0</v>
      </c>
      <c r="AK28310">
        <v>0</v>
      </c>
      <c r="AL28310">
        <v>0</v>
      </c>
      <c r="AM28310">
        <v>0</v>
      </c>
    </row>
    <row r="28311" spans="1:39" x14ac:dyDescent="0.45">
      <c r="A28311" t="s">
        <v>105516</v>
      </c>
      <c r="B28311" t="s">
        <v>105517</v>
      </c>
      <c r="C28311" t="s">
        <v>105518</v>
      </c>
      <c r="D28311" t="s">
        <v>293</v>
      </c>
      <c r="E28311" t="s">
        <v>294</v>
      </c>
      <c r="F28311" t="s">
        <v>73</v>
      </c>
      <c r="G28311" t="s">
        <v>57</v>
      </c>
      <c r="H28311" t="s">
        <v>46</v>
      </c>
      <c r="I28311" t="s">
        <v>267</v>
      </c>
      <c r="J28311" t="s">
        <v>866</v>
      </c>
      <c r="K28311" t="s">
        <v>867</v>
      </c>
      <c r="L28311">
        <v>2</v>
      </c>
      <c r="Q28311" s="1">
        <v>41022</v>
      </c>
      <c r="R28311" s="1">
        <v>41620</v>
      </c>
      <c r="S28311">
        <v>0</v>
      </c>
      <c r="T28311">
        <v>0</v>
      </c>
      <c r="U28311">
        <v>0</v>
      </c>
      <c r="V28311">
        <v>0</v>
      </c>
      <c r="W28311">
        <v>0</v>
      </c>
      <c r="X28311">
        <v>1500000</v>
      </c>
      <c r="Y28311">
        <v>0</v>
      </c>
      <c r="Z28311">
        <v>0</v>
      </c>
      <c r="AA28311">
        <v>0</v>
      </c>
      <c r="AB28311">
        <v>0</v>
      </c>
      <c r="AC28311">
        <v>0</v>
      </c>
      <c r="AD28311">
        <v>0</v>
      </c>
      <c r="AE28311">
        <v>0</v>
      </c>
      <c r="AF28311">
        <v>0</v>
      </c>
      <c r="AG28311">
        <v>0</v>
      </c>
      <c r="AH28311">
        <v>0</v>
      </c>
      <c r="AI28311">
        <v>0</v>
      </c>
      <c r="AJ28311">
        <v>0</v>
      </c>
      <c r="AK28311">
        <v>0</v>
      </c>
      <c r="AL28311">
        <v>0</v>
      </c>
      <c r="AM28311">
        <v>0</v>
      </c>
    </row>
    <row r="28312" spans="1:39" x14ac:dyDescent="0.45">
      <c r="A28312" t="s">
        <v>105519</v>
      </c>
      <c r="B28312" t="s">
        <v>105520</v>
      </c>
      <c r="C28312" t="s">
        <v>105521</v>
      </c>
      <c r="D28312" t="s">
        <v>1950</v>
      </c>
      <c r="E28312" t="s">
        <v>1951</v>
      </c>
      <c r="F28312" t="s">
        <v>114</v>
      </c>
      <c r="G28312" t="s">
        <v>57</v>
      </c>
      <c r="H28312" t="s">
        <v>74</v>
      </c>
      <c r="J28312" t="s">
        <v>3833</v>
      </c>
      <c r="K28312" t="s">
        <v>3833</v>
      </c>
      <c r="L28312">
        <v>1</v>
      </c>
      <c r="Q28312" s="1">
        <v>41081</v>
      </c>
      <c r="R28312" s="1">
        <v>41081</v>
      </c>
      <c r="S28312">
        <v>0</v>
      </c>
      <c r="T28312">
        <v>0</v>
      </c>
      <c r="U28312">
        <v>0</v>
      </c>
      <c r="V28312">
        <v>0</v>
      </c>
      <c r="W28312">
        <v>0</v>
      </c>
      <c r="X28312">
        <v>0</v>
      </c>
      <c r="Y28312">
        <v>0</v>
      </c>
      <c r="Z28312">
        <v>0</v>
      </c>
      <c r="AA28312">
        <v>0</v>
      </c>
      <c r="AB28312">
        <v>0</v>
      </c>
      <c r="AC28312">
        <v>0</v>
      </c>
      <c r="AD28312">
        <v>0</v>
      </c>
      <c r="AE28312">
        <v>0</v>
      </c>
      <c r="AF28312">
        <v>0</v>
      </c>
      <c r="AG28312">
        <v>0</v>
      </c>
      <c r="AH28312">
        <v>0</v>
      </c>
      <c r="AI28312">
        <v>0</v>
      </c>
      <c r="AJ28312">
        <v>0</v>
      </c>
      <c r="AK28312">
        <v>0</v>
      </c>
      <c r="AL28312">
        <v>0</v>
      </c>
      <c r="AM28312">
        <v>0</v>
      </c>
    </row>
    <row r="28313" spans="1:39" x14ac:dyDescent="0.45">
      <c r="A28313" t="s">
        <v>105522</v>
      </c>
      <c r="B28313" t="s">
        <v>105523</v>
      </c>
      <c r="C28313" t="s">
        <v>105524</v>
      </c>
      <c r="F28313" t="s">
        <v>105525</v>
      </c>
      <c r="H28313" t="s">
        <v>46</v>
      </c>
      <c r="I28313" t="s">
        <v>2759</v>
      </c>
      <c r="J28313" t="s">
        <v>2760</v>
      </c>
      <c r="K28313" t="s">
        <v>3031</v>
      </c>
      <c r="L28313">
        <v>1</v>
      </c>
      <c r="Q28313" s="1">
        <v>41765</v>
      </c>
      <c r="R28313" s="1">
        <v>41765</v>
      </c>
      <c r="S28313">
        <v>0</v>
      </c>
      <c r="T28313">
        <v>1155500</v>
      </c>
      <c r="U28313">
        <v>0</v>
      </c>
      <c r="V28313">
        <v>0</v>
      </c>
      <c r="W28313">
        <v>0</v>
      </c>
      <c r="X28313">
        <v>0</v>
      </c>
      <c r="Y28313">
        <v>0</v>
      </c>
      <c r="Z28313">
        <v>0</v>
      </c>
      <c r="AA28313">
        <v>0</v>
      </c>
      <c r="AB28313">
        <v>0</v>
      </c>
      <c r="AC28313">
        <v>0</v>
      </c>
      <c r="AD28313">
        <v>0</v>
      </c>
      <c r="AE28313">
        <v>0</v>
      </c>
      <c r="AF28313">
        <v>0</v>
      </c>
      <c r="AG28313">
        <v>0</v>
      </c>
      <c r="AH28313">
        <v>0</v>
      </c>
      <c r="AI28313">
        <v>0</v>
      </c>
      <c r="AJ28313">
        <v>0</v>
      </c>
      <c r="AK28313">
        <v>0</v>
      </c>
      <c r="AL28313">
        <v>0</v>
      </c>
      <c r="AM28313">
        <v>0</v>
      </c>
    </row>
    <row r="28314" spans="1:39" x14ac:dyDescent="0.45">
      <c r="A28314" t="s">
        <v>105526</v>
      </c>
      <c r="B28314" t="s">
        <v>105527</v>
      </c>
      <c r="C28314" t="s">
        <v>105528</v>
      </c>
      <c r="D28314" t="s">
        <v>1950</v>
      </c>
      <c r="E28314" t="s">
        <v>1951</v>
      </c>
      <c r="F28314" t="s">
        <v>105529</v>
      </c>
      <c r="G28314" t="s">
        <v>57</v>
      </c>
      <c r="H28314" t="s">
        <v>46</v>
      </c>
      <c r="I28314" t="s">
        <v>58</v>
      </c>
      <c r="J28314" t="s">
        <v>198</v>
      </c>
      <c r="K28314" t="s">
        <v>5811</v>
      </c>
      <c r="L28314">
        <v>3</v>
      </c>
      <c r="M28314" s="1">
        <v>35065</v>
      </c>
      <c r="N28314" s="2">
        <v>35065</v>
      </c>
      <c r="O28314" t="s">
        <v>3501</v>
      </c>
      <c r="P28314">
        <v>1996</v>
      </c>
      <c r="Q28314" s="1">
        <v>38735</v>
      </c>
      <c r="R28314" s="1">
        <v>40205</v>
      </c>
      <c r="S28314">
        <v>0</v>
      </c>
      <c r="T28314">
        <v>50700000</v>
      </c>
      <c r="U28314">
        <v>0</v>
      </c>
      <c r="V28314">
        <v>0</v>
      </c>
      <c r="W28314">
        <v>0</v>
      </c>
      <c r="X28314">
        <v>4000000</v>
      </c>
      <c r="Y28314">
        <v>0</v>
      </c>
      <c r="Z28314">
        <v>0</v>
      </c>
      <c r="AA28314">
        <v>0</v>
      </c>
      <c r="AB28314">
        <v>0</v>
      </c>
      <c r="AC28314">
        <v>0</v>
      </c>
      <c r="AD28314">
        <v>0</v>
      </c>
      <c r="AE28314">
        <v>0</v>
      </c>
      <c r="AF28314">
        <v>0</v>
      </c>
      <c r="AG28314">
        <v>0</v>
      </c>
      <c r="AH28314">
        <v>32000000</v>
      </c>
      <c r="AI28314">
        <v>0</v>
      </c>
      <c r="AJ28314">
        <v>0</v>
      </c>
      <c r="AK28314">
        <v>0</v>
      </c>
      <c r="AL28314">
        <v>0</v>
      </c>
      <c r="AM28314">
        <v>0</v>
      </c>
    </row>
    <row r="28315" spans="1:39" x14ac:dyDescent="0.45">
      <c r="A28315" t="s">
        <v>105530</v>
      </c>
      <c r="B28315" t="s">
        <v>105531</v>
      </c>
      <c r="C28315" t="s">
        <v>105532</v>
      </c>
      <c r="D28315" t="s">
        <v>1950</v>
      </c>
      <c r="E28315" t="s">
        <v>1951</v>
      </c>
      <c r="F28315" t="s">
        <v>105533</v>
      </c>
      <c r="G28315" t="s">
        <v>45</v>
      </c>
      <c r="H28315" t="s">
        <v>46</v>
      </c>
      <c r="I28315" t="s">
        <v>58</v>
      </c>
      <c r="J28315" t="s">
        <v>59</v>
      </c>
      <c r="K28315" t="s">
        <v>59</v>
      </c>
      <c r="L28315">
        <v>3</v>
      </c>
      <c r="M28315" s="1">
        <v>38353</v>
      </c>
      <c r="N28315" s="2">
        <v>38353</v>
      </c>
      <c r="O28315" t="s">
        <v>464</v>
      </c>
      <c r="P28315">
        <v>2005</v>
      </c>
      <c r="Q28315" s="1">
        <v>39233</v>
      </c>
      <c r="R28315" s="1">
        <v>41029</v>
      </c>
      <c r="S28315">
        <v>0</v>
      </c>
      <c r="T28315">
        <v>35000000</v>
      </c>
      <c r="U28315">
        <v>0</v>
      </c>
      <c r="V28315">
        <v>0</v>
      </c>
      <c r="W28315">
        <v>0</v>
      </c>
      <c r="X28315">
        <v>0</v>
      </c>
      <c r="Y28315">
        <v>0</v>
      </c>
      <c r="Z28315">
        <v>0</v>
      </c>
      <c r="AA28315">
        <v>60500000</v>
      </c>
      <c r="AB28315">
        <v>0</v>
      </c>
      <c r="AC28315">
        <v>0</v>
      </c>
      <c r="AD28315">
        <v>0</v>
      </c>
      <c r="AE28315">
        <v>0</v>
      </c>
      <c r="AF28315">
        <v>0</v>
      </c>
      <c r="AG28315">
        <v>0</v>
      </c>
      <c r="AH28315">
        <v>0</v>
      </c>
      <c r="AI28315">
        <v>0</v>
      </c>
      <c r="AJ28315">
        <v>0</v>
      </c>
      <c r="AK28315">
        <v>0</v>
      </c>
      <c r="AL28315">
        <v>0</v>
      </c>
      <c r="AM28315">
        <v>0</v>
      </c>
    </row>
    <row r="28316" spans="1:39" x14ac:dyDescent="0.45">
      <c r="A28316" t="s">
        <v>105534</v>
      </c>
      <c r="B28316" t="s">
        <v>105535</v>
      </c>
      <c r="C28316" t="s">
        <v>105536</v>
      </c>
      <c r="D28316" t="s">
        <v>293</v>
      </c>
      <c r="E28316" t="s">
        <v>294</v>
      </c>
      <c r="F28316" t="s">
        <v>105537</v>
      </c>
      <c r="G28316" t="s">
        <v>57</v>
      </c>
      <c r="H28316" t="s">
        <v>46</v>
      </c>
      <c r="I28316" t="s">
        <v>526</v>
      </c>
      <c r="J28316" t="s">
        <v>4322</v>
      </c>
      <c r="K28316" t="s">
        <v>4323</v>
      </c>
      <c r="L28316">
        <v>1</v>
      </c>
      <c r="M28316" s="1">
        <v>37257</v>
      </c>
      <c r="N28316" s="2">
        <v>37257</v>
      </c>
      <c r="O28316" t="s">
        <v>554</v>
      </c>
      <c r="P28316">
        <v>2002</v>
      </c>
      <c r="Q28316" s="1">
        <v>40548</v>
      </c>
      <c r="R28316" s="1">
        <v>40548</v>
      </c>
      <c r="S28316">
        <v>0</v>
      </c>
      <c r="T28316">
        <v>2101767</v>
      </c>
      <c r="U28316">
        <v>0</v>
      </c>
      <c r="V28316">
        <v>0</v>
      </c>
      <c r="W28316">
        <v>0</v>
      </c>
      <c r="X28316">
        <v>0</v>
      </c>
      <c r="Y28316">
        <v>0</v>
      </c>
      <c r="Z28316">
        <v>0</v>
      </c>
      <c r="AA28316">
        <v>0</v>
      </c>
      <c r="AB28316">
        <v>0</v>
      </c>
      <c r="AC28316">
        <v>0</v>
      </c>
      <c r="AD28316">
        <v>0</v>
      </c>
      <c r="AE28316">
        <v>0</v>
      </c>
      <c r="AF28316">
        <v>0</v>
      </c>
      <c r="AG28316">
        <v>0</v>
      </c>
      <c r="AH28316">
        <v>0</v>
      </c>
      <c r="AI28316">
        <v>0</v>
      </c>
      <c r="AJ28316">
        <v>0</v>
      </c>
      <c r="AK28316">
        <v>0</v>
      </c>
      <c r="AL28316">
        <v>0</v>
      </c>
      <c r="AM28316">
        <v>0</v>
      </c>
    </row>
    <row r="28317" spans="1:39" x14ac:dyDescent="0.45">
      <c r="A28317" t="s">
        <v>105538</v>
      </c>
      <c r="B28317" t="s">
        <v>105539</v>
      </c>
      <c r="C28317" t="s">
        <v>105540</v>
      </c>
      <c r="F28317" t="s">
        <v>187</v>
      </c>
      <c r="G28317" t="s">
        <v>57</v>
      </c>
      <c r="H28317" t="s">
        <v>46</v>
      </c>
      <c r="I28317" t="s">
        <v>526</v>
      </c>
      <c r="J28317" t="s">
        <v>4322</v>
      </c>
      <c r="K28317" t="s">
        <v>105541</v>
      </c>
      <c r="L28317">
        <v>1</v>
      </c>
      <c r="Q28317" s="1">
        <v>40494</v>
      </c>
      <c r="R28317" s="1">
        <v>40494</v>
      </c>
      <c r="S28317">
        <v>0</v>
      </c>
      <c r="T28317">
        <v>0</v>
      </c>
      <c r="U28317">
        <v>0</v>
      </c>
      <c r="V28317">
        <v>0</v>
      </c>
      <c r="W28317">
        <v>0</v>
      </c>
      <c r="X28317">
        <v>500000</v>
      </c>
      <c r="Y28317">
        <v>0</v>
      </c>
      <c r="Z28317">
        <v>0</v>
      </c>
      <c r="AA28317">
        <v>0</v>
      </c>
      <c r="AB28317">
        <v>0</v>
      </c>
      <c r="AC28317">
        <v>0</v>
      </c>
      <c r="AD28317">
        <v>0</v>
      </c>
      <c r="AE28317">
        <v>0</v>
      </c>
      <c r="AF28317">
        <v>0</v>
      </c>
      <c r="AG28317">
        <v>0</v>
      </c>
      <c r="AH28317">
        <v>0</v>
      </c>
      <c r="AI28317">
        <v>0</v>
      </c>
      <c r="AJ28317">
        <v>0</v>
      </c>
      <c r="AK28317">
        <v>0</v>
      </c>
      <c r="AL28317">
        <v>0</v>
      </c>
      <c r="AM28317">
        <v>0</v>
      </c>
    </row>
    <row r="28318" spans="1:39" x14ac:dyDescent="0.45">
      <c r="A28318" t="s">
        <v>105542</v>
      </c>
      <c r="B28318" t="s">
        <v>105543</v>
      </c>
      <c r="C28318" t="s">
        <v>105544</v>
      </c>
      <c r="D28318" t="s">
        <v>293</v>
      </c>
      <c r="E28318" t="s">
        <v>294</v>
      </c>
      <c r="F28318" t="s">
        <v>701</v>
      </c>
      <c r="G28318" t="s">
        <v>101</v>
      </c>
      <c r="H28318" t="s">
        <v>46</v>
      </c>
      <c r="I28318" t="s">
        <v>115</v>
      </c>
      <c r="J28318" t="s">
        <v>334</v>
      </c>
      <c r="K28318" t="s">
        <v>44206</v>
      </c>
      <c r="L28318">
        <v>2</v>
      </c>
      <c r="Q28318" s="1">
        <v>39528</v>
      </c>
      <c r="R28318" s="1">
        <v>40914</v>
      </c>
      <c r="S28318">
        <v>0</v>
      </c>
      <c r="T28318">
        <v>100000000</v>
      </c>
      <c r="U28318">
        <v>0</v>
      </c>
      <c r="V28318">
        <v>0</v>
      </c>
      <c r="W28318">
        <v>0</v>
      </c>
      <c r="X28318">
        <v>0</v>
      </c>
      <c r="Y28318">
        <v>0</v>
      </c>
      <c r="Z28318">
        <v>0</v>
      </c>
      <c r="AA28318">
        <v>0</v>
      </c>
      <c r="AB28318">
        <v>0</v>
      </c>
      <c r="AC28318">
        <v>0</v>
      </c>
      <c r="AD28318">
        <v>0</v>
      </c>
      <c r="AE28318">
        <v>0</v>
      </c>
      <c r="AF28318">
        <v>0</v>
      </c>
      <c r="AG28318">
        <v>0</v>
      </c>
      <c r="AH28318">
        <v>0</v>
      </c>
      <c r="AI28318">
        <v>0</v>
      </c>
      <c r="AJ28318">
        <v>88000000</v>
      </c>
      <c r="AK28318">
        <v>0</v>
      </c>
      <c r="AL28318">
        <v>0</v>
      </c>
      <c r="AM28318">
        <v>0</v>
      </c>
    </row>
    <row r="28319" spans="1:39" x14ac:dyDescent="0.45">
      <c r="A28319" t="s">
        <v>105545</v>
      </c>
      <c r="B28319" t="s">
        <v>105546</v>
      </c>
      <c r="C28319" t="s">
        <v>105547</v>
      </c>
      <c r="D28319" t="s">
        <v>105548</v>
      </c>
      <c r="E28319" t="s">
        <v>57234</v>
      </c>
      <c r="F28319" t="s">
        <v>105549</v>
      </c>
      <c r="G28319" t="s">
        <v>57</v>
      </c>
      <c r="L28319">
        <v>2</v>
      </c>
      <c r="M28319" s="1">
        <v>40909</v>
      </c>
      <c r="N28319" s="2">
        <v>40909</v>
      </c>
      <c r="O28319" t="s">
        <v>132</v>
      </c>
      <c r="P28319">
        <v>2012</v>
      </c>
      <c r="Q28319" s="1">
        <v>41341</v>
      </c>
      <c r="R28319" s="1">
        <v>41885</v>
      </c>
      <c r="S28319">
        <v>0</v>
      </c>
      <c r="T28319">
        <v>0</v>
      </c>
      <c r="U28319">
        <v>435278</v>
      </c>
      <c r="V28319">
        <v>0</v>
      </c>
      <c r="W28319">
        <v>0</v>
      </c>
      <c r="X28319">
        <v>0</v>
      </c>
      <c r="Y28319">
        <v>0</v>
      </c>
      <c r="Z28319">
        <v>0</v>
      </c>
      <c r="AA28319">
        <v>0</v>
      </c>
      <c r="AB28319">
        <v>0</v>
      </c>
      <c r="AC28319">
        <v>0</v>
      </c>
      <c r="AD28319">
        <v>0</v>
      </c>
      <c r="AE28319">
        <v>0</v>
      </c>
      <c r="AF28319">
        <v>0</v>
      </c>
      <c r="AG28319">
        <v>0</v>
      </c>
      <c r="AH28319">
        <v>0</v>
      </c>
      <c r="AI28319">
        <v>0</v>
      </c>
      <c r="AJ28319">
        <v>0</v>
      </c>
      <c r="AK28319">
        <v>0</v>
      </c>
      <c r="AL28319">
        <v>0</v>
      </c>
      <c r="AM28319">
        <v>0</v>
      </c>
    </row>
    <row r="28320" spans="1:39" x14ac:dyDescent="0.45">
      <c r="A28320" t="s">
        <v>105550</v>
      </c>
      <c r="B28320" t="s">
        <v>105551</v>
      </c>
      <c r="F28320" t="s">
        <v>24771</v>
      </c>
      <c r="G28320" t="s">
        <v>57</v>
      </c>
      <c r="L28320">
        <v>2</v>
      </c>
      <c r="Q28320" s="1">
        <v>39448</v>
      </c>
      <c r="R28320" s="1">
        <v>40544</v>
      </c>
      <c r="S28320">
        <v>0</v>
      </c>
      <c r="T28320">
        <v>4850000</v>
      </c>
      <c r="U28320">
        <v>0</v>
      </c>
      <c r="V28320">
        <v>0</v>
      </c>
      <c r="W28320">
        <v>0</v>
      </c>
      <c r="X28320">
        <v>0</v>
      </c>
      <c r="Y28320">
        <v>0</v>
      </c>
      <c r="Z28320">
        <v>0</v>
      </c>
      <c r="AA28320">
        <v>0</v>
      </c>
      <c r="AB28320">
        <v>0</v>
      </c>
      <c r="AC28320">
        <v>0</v>
      </c>
      <c r="AD28320">
        <v>0</v>
      </c>
      <c r="AE28320">
        <v>0</v>
      </c>
      <c r="AF28320">
        <v>0</v>
      </c>
      <c r="AG28320">
        <v>0</v>
      </c>
      <c r="AH28320">
        <v>0</v>
      </c>
      <c r="AI28320">
        <v>0</v>
      </c>
      <c r="AJ28320">
        <v>0</v>
      </c>
      <c r="AK28320">
        <v>0</v>
      </c>
      <c r="AL28320">
        <v>0</v>
      </c>
      <c r="AM28320">
        <v>0</v>
      </c>
    </row>
    <row r="28321" spans="1:39" x14ac:dyDescent="0.45">
      <c r="A28321" t="s">
        <v>105552</v>
      </c>
      <c r="B28321" t="s">
        <v>105553</v>
      </c>
      <c r="C28321" t="s">
        <v>105554</v>
      </c>
      <c r="F28321" t="s">
        <v>105555</v>
      </c>
      <c r="G28321" t="s">
        <v>57</v>
      </c>
      <c r="H28321" t="s">
        <v>1146</v>
      </c>
      <c r="J28321" t="s">
        <v>11020</v>
      </c>
      <c r="K28321" t="s">
        <v>11020</v>
      </c>
      <c r="L28321">
        <v>1</v>
      </c>
      <c r="Q28321" s="1">
        <v>41947</v>
      </c>
      <c r="R28321" s="1">
        <v>41947</v>
      </c>
      <c r="S28321">
        <v>0</v>
      </c>
      <c r="T28321">
        <v>2800205</v>
      </c>
      <c r="U28321">
        <v>0</v>
      </c>
      <c r="V28321">
        <v>0</v>
      </c>
      <c r="W28321">
        <v>0</v>
      </c>
      <c r="X28321">
        <v>0</v>
      </c>
      <c r="Y28321">
        <v>0</v>
      </c>
      <c r="Z28321">
        <v>0</v>
      </c>
      <c r="AA28321">
        <v>0</v>
      </c>
      <c r="AB28321">
        <v>0</v>
      </c>
      <c r="AC28321">
        <v>0</v>
      </c>
      <c r="AD28321">
        <v>0</v>
      </c>
      <c r="AE28321">
        <v>0</v>
      </c>
      <c r="AF28321">
        <v>0</v>
      </c>
      <c r="AG28321">
        <v>0</v>
      </c>
      <c r="AH28321">
        <v>0</v>
      </c>
      <c r="AI28321">
        <v>0</v>
      </c>
      <c r="AJ28321">
        <v>0</v>
      </c>
      <c r="AK28321">
        <v>0</v>
      </c>
      <c r="AL28321">
        <v>0</v>
      </c>
      <c r="AM28321">
        <v>0</v>
      </c>
    </row>
    <row r="28322" spans="1:39" x14ac:dyDescent="0.45">
      <c r="A28322" t="s">
        <v>105556</v>
      </c>
      <c r="B28322" t="s">
        <v>105557</v>
      </c>
      <c r="C28322" t="s">
        <v>105558</v>
      </c>
      <c r="D28322" t="s">
        <v>755</v>
      </c>
      <c r="E28322" t="s">
        <v>756</v>
      </c>
      <c r="F28322" t="s">
        <v>105559</v>
      </c>
      <c r="G28322" t="s">
        <v>57</v>
      </c>
      <c r="H28322" t="s">
        <v>46</v>
      </c>
      <c r="I28322" t="s">
        <v>648</v>
      </c>
      <c r="J28322" t="s">
        <v>649</v>
      </c>
      <c r="K28322" t="s">
        <v>6632</v>
      </c>
      <c r="L28322">
        <v>4</v>
      </c>
      <c r="M28322" s="1">
        <v>38718</v>
      </c>
      <c r="N28322" s="2">
        <v>38718</v>
      </c>
      <c r="O28322" t="s">
        <v>430</v>
      </c>
      <c r="P28322">
        <v>2006</v>
      </c>
      <c r="Q28322" s="1">
        <v>40294</v>
      </c>
      <c r="R28322" s="1">
        <v>41375</v>
      </c>
      <c r="S28322">
        <v>0</v>
      </c>
      <c r="T28322">
        <v>10623802</v>
      </c>
      <c r="U28322">
        <v>0</v>
      </c>
      <c r="V28322">
        <v>0</v>
      </c>
      <c r="W28322">
        <v>0</v>
      </c>
      <c r="X28322">
        <v>450000</v>
      </c>
      <c r="Y28322">
        <v>0</v>
      </c>
      <c r="Z28322">
        <v>0</v>
      </c>
      <c r="AA28322">
        <v>0</v>
      </c>
      <c r="AB28322">
        <v>0</v>
      </c>
      <c r="AC28322">
        <v>0</v>
      </c>
      <c r="AD28322">
        <v>0</v>
      </c>
      <c r="AE28322">
        <v>0</v>
      </c>
      <c r="AF28322">
        <v>0</v>
      </c>
      <c r="AG28322">
        <v>0</v>
      </c>
      <c r="AH28322">
        <v>0</v>
      </c>
      <c r="AI28322">
        <v>0</v>
      </c>
      <c r="AJ28322">
        <v>0</v>
      </c>
      <c r="AK28322">
        <v>0</v>
      </c>
      <c r="AL28322">
        <v>0</v>
      </c>
      <c r="AM28322">
        <v>0</v>
      </c>
    </row>
    <row r="28323" spans="1:39" x14ac:dyDescent="0.45">
      <c r="A28323" t="s">
        <v>105560</v>
      </c>
      <c r="B28323" t="s">
        <v>105561</v>
      </c>
      <c r="C28323" t="s">
        <v>105562</v>
      </c>
      <c r="D28323" t="s">
        <v>1950</v>
      </c>
      <c r="E28323" t="s">
        <v>1951</v>
      </c>
      <c r="F28323" t="s">
        <v>3324</v>
      </c>
      <c r="G28323" t="s">
        <v>101</v>
      </c>
      <c r="H28323" t="s">
        <v>46</v>
      </c>
      <c r="I28323" t="s">
        <v>47</v>
      </c>
      <c r="J28323" t="s">
        <v>4876</v>
      </c>
      <c r="K28323" t="s">
        <v>105563</v>
      </c>
      <c r="L28323">
        <v>1</v>
      </c>
      <c r="Q28323" s="1">
        <v>39765</v>
      </c>
      <c r="R28323" s="1">
        <v>39765</v>
      </c>
      <c r="S28323">
        <v>0</v>
      </c>
      <c r="T28323">
        <v>3200000</v>
      </c>
      <c r="U28323">
        <v>0</v>
      </c>
      <c r="V28323">
        <v>0</v>
      </c>
      <c r="W28323">
        <v>0</v>
      </c>
      <c r="X28323">
        <v>0</v>
      </c>
      <c r="Y28323">
        <v>0</v>
      </c>
      <c r="Z28323">
        <v>0</v>
      </c>
      <c r="AA28323">
        <v>0</v>
      </c>
      <c r="AB28323">
        <v>0</v>
      </c>
      <c r="AC28323">
        <v>0</v>
      </c>
      <c r="AD28323">
        <v>0</v>
      </c>
      <c r="AE28323">
        <v>0</v>
      </c>
      <c r="AF28323">
        <v>0</v>
      </c>
      <c r="AG28323">
        <v>0</v>
      </c>
      <c r="AH28323">
        <v>0</v>
      </c>
      <c r="AI28323">
        <v>0</v>
      </c>
      <c r="AJ28323">
        <v>0</v>
      </c>
      <c r="AK28323">
        <v>0</v>
      </c>
      <c r="AL28323">
        <v>0</v>
      </c>
      <c r="AM28323">
        <v>0</v>
      </c>
    </row>
    <row r="28324" spans="1:39" x14ac:dyDescent="0.45">
      <c r="A28324" t="s">
        <v>105564</v>
      </c>
      <c r="B28324" t="s">
        <v>105565</v>
      </c>
      <c r="C28324" t="s">
        <v>105566</v>
      </c>
      <c r="D28324" t="s">
        <v>1950</v>
      </c>
      <c r="E28324" t="s">
        <v>1951</v>
      </c>
      <c r="F28324" t="s">
        <v>105567</v>
      </c>
      <c r="G28324" t="s">
        <v>57</v>
      </c>
      <c r="H28324" t="s">
        <v>46</v>
      </c>
      <c r="I28324" t="s">
        <v>1355</v>
      </c>
      <c r="J28324" t="s">
        <v>1356</v>
      </c>
      <c r="K28324" t="s">
        <v>1356</v>
      </c>
      <c r="L28324">
        <v>3</v>
      </c>
      <c r="M28324" s="1">
        <v>37257</v>
      </c>
      <c r="N28324" s="2">
        <v>37257</v>
      </c>
      <c r="O28324" t="s">
        <v>554</v>
      </c>
      <c r="P28324">
        <v>2002</v>
      </c>
      <c r="Q28324" s="1">
        <v>40843</v>
      </c>
      <c r="R28324" s="1">
        <v>41899</v>
      </c>
      <c r="S28324">
        <v>3539501</v>
      </c>
      <c r="T28324">
        <v>19100000</v>
      </c>
      <c r="U28324">
        <v>0</v>
      </c>
      <c r="V28324">
        <v>0</v>
      </c>
      <c r="W28324">
        <v>0</v>
      </c>
      <c r="X28324">
        <v>0</v>
      </c>
      <c r="Y28324">
        <v>0</v>
      </c>
      <c r="Z28324">
        <v>0</v>
      </c>
      <c r="AA28324">
        <v>0</v>
      </c>
      <c r="AB28324">
        <v>0</v>
      </c>
      <c r="AC28324">
        <v>0</v>
      </c>
      <c r="AD28324">
        <v>0</v>
      </c>
      <c r="AE28324">
        <v>0</v>
      </c>
      <c r="AF28324">
        <v>7100000</v>
      </c>
      <c r="AG28324">
        <v>12000000</v>
      </c>
      <c r="AH28324">
        <v>0</v>
      </c>
      <c r="AI28324">
        <v>0</v>
      </c>
      <c r="AJ28324">
        <v>0</v>
      </c>
      <c r="AK28324">
        <v>0</v>
      </c>
      <c r="AL28324">
        <v>0</v>
      </c>
      <c r="AM28324">
        <v>0</v>
      </c>
    </row>
    <row r="28325" spans="1:39" x14ac:dyDescent="0.45">
      <c r="A28325" t="s">
        <v>105568</v>
      </c>
      <c r="B28325" t="s">
        <v>105569</v>
      </c>
      <c r="D28325" t="s">
        <v>293</v>
      </c>
      <c r="E28325" t="s">
        <v>294</v>
      </c>
      <c r="F28325" t="s">
        <v>105570</v>
      </c>
      <c r="G28325" t="s">
        <v>57</v>
      </c>
      <c r="H28325" t="s">
        <v>46</v>
      </c>
      <c r="I28325" t="s">
        <v>1095</v>
      </c>
      <c r="J28325" t="s">
        <v>2830</v>
      </c>
      <c r="K28325" t="s">
        <v>2830</v>
      </c>
      <c r="L28325">
        <v>1</v>
      </c>
      <c r="M28325" s="1">
        <v>36526</v>
      </c>
      <c r="N28325" s="2">
        <v>36526</v>
      </c>
      <c r="O28325" t="s">
        <v>255</v>
      </c>
      <c r="P28325">
        <v>2000</v>
      </c>
      <c r="Q28325" s="1">
        <v>39904</v>
      </c>
      <c r="R28325" s="1">
        <v>39904</v>
      </c>
      <c r="S28325">
        <v>0</v>
      </c>
      <c r="T28325">
        <v>3049998</v>
      </c>
      <c r="U28325">
        <v>0</v>
      </c>
      <c r="V28325">
        <v>0</v>
      </c>
      <c r="W28325">
        <v>0</v>
      </c>
      <c r="X28325">
        <v>0</v>
      </c>
      <c r="Y28325">
        <v>0</v>
      </c>
      <c r="Z28325">
        <v>0</v>
      </c>
      <c r="AA28325">
        <v>0</v>
      </c>
      <c r="AB28325">
        <v>0</v>
      </c>
      <c r="AC28325">
        <v>0</v>
      </c>
      <c r="AD28325">
        <v>0</v>
      </c>
      <c r="AE28325">
        <v>0</v>
      </c>
      <c r="AF28325">
        <v>0</v>
      </c>
      <c r="AG28325">
        <v>0</v>
      </c>
      <c r="AH28325">
        <v>0</v>
      </c>
      <c r="AI28325">
        <v>0</v>
      </c>
      <c r="AJ28325">
        <v>0</v>
      </c>
      <c r="AK28325">
        <v>0</v>
      </c>
      <c r="AL28325">
        <v>0</v>
      </c>
      <c r="AM28325">
        <v>0</v>
      </c>
    </row>
    <row r="28326" spans="1:39" x14ac:dyDescent="0.45">
      <c r="A28326" t="s">
        <v>105571</v>
      </c>
      <c r="B28326" t="s">
        <v>105572</v>
      </c>
      <c r="F28326" t="s">
        <v>114</v>
      </c>
      <c r="G28326" t="s">
        <v>57</v>
      </c>
      <c r="H28326" t="s">
        <v>46</v>
      </c>
      <c r="I28326" t="s">
        <v>148</v>
      </c>
      <c r="J28326" t="s">
        <v>149</v>
      </c>
      <c r="K28326" t="s">
        <v>13641</v>
      </c>
      <c r="L28326">
        <v>1</v>
      </c>
      <c r="M28326" s="1">
        <v>41198</v>
      </c>
      <c r="N28326" s="2">
        <v>41183</v>
      </c>
      <c r="O28326" t="s">
        <v>67</v>
      </c>
      <c r="P28326">
        <v>2012</v>
      </c>
      <c r="Q28326" s="1">
        <v>41107</v>
      </c>
      <c r="R28326" s="1">
        <v>41107</v>
      </c>
      <c r="S28326">
        <v>0</v>
      </c>
      <c r="T28326">
        <v>0</v>
      </c>
      <c r="U28326">
        <v>0</v>
      </c>
      <c r="V28326">
        <v>0</v>
      </c>
      <c r="W28326">
        <v>0</v>
      </c>
      <c r="X28326">
        <v>0</v>
      </c>
      <c r="Y28326">
        <v>0</v>
      </c>
      <c r="Z28326">
        <v>0</v>
      </c>
      <c r="AA28326">
        <v>0</v>
      </c>
      <c r="AB28326">
        <v>0</v>
      </c>
      <c r="AC28326">
        <v>0</v>
      </c>
      <c r="AD28326">
        <v>0</v>
      </c>
      <c r="AE28326">
        <v>0</v>
      </c>
      <c r="AF28326">
        <v>0</v>
      </c>
      <c r="AG28326">
        <v>0</v>
      </c>
      <c r="AH28326">
        <v>0</v>
      </c>
      <c r="AI28326">
        <v>0</v>
      </c>
      <c r="AJ28326">
        <v>0</v>
      </c>
      <c r="AK28326">
        <v>0</v>
      </c>
      <c r="AL28326">
        <v>0</v>
      </c>
      <c r="AM28326">
        <v>0</v>
      </c>
    </row>
    <row r="28327" spans="1:39" x14ac:dyDescent="0.45">
      <c r="A28327" t="s">
        <v>105573</v>
      </c>
      <c r="B28327" t="s">
        <v>105574</v>
      </c>
      <c r="C28327" t="s">
        <v>105575</v>
      </c>
      <c r="D28327" t="s">
        <v>1950</v>
      </c>
      <c r="E28327" t="s">
        <v>1951</v>
      </c>
      <c r="F28327" t="s">
        <v>114</v>
      </c>
      <c r="G28327" t="s">
        <v>57</v>
      </c>
      <c r="H28327" t="s">
        <v>223</v>
      </c>
      <c r="J28327" t="s">
        <v>311</v>
      </c>
      <c r="K28327" t="s">
        <v>451</v>
      </c>
      <c r="L28327">
        <v>1</v>
      </c>
      <c r="Q28327" s="1">
        <v>40179</v>
      </c>
      <c r="R28327" s="1">
        <v>40179</v>
      </c>
      <c r="S28327">
        <v>0</v>
      </c>
      <c r="T28327">
        <v>0</v>
      </c>
      <c r="U28327">
        <v>0</v>
      </c>
      <c r="V28327">
        <v>0</v>
      </c>
      <c r="W28327">
        <v>0</v>
      </c>
      <c r="X28327">
        <v>0</v>
      </c>
      <c r="Y28327">
        <v>0</v>
      </c>
      <c r="Z28327">
        <v>0</v>
      </c>
      <c r="AA28327">
        <v>0</v>
      </c>
      <c r="AB28327">
        <v>0</v>
      </c>
      <c r="AC28327">
        <v>0</v>
      </c>
      <c r="AD28327">
        <v>0</v>
      </c>
      <c r="AE28327">
        <v>0</v>
      </c>
      <c r="AF28327">
        <v>0</v>
      </c>
      <c r="AG28327">
        <v>0</v>
      </c>
      <c r="AH28327">
        <v>0</v>
      </c>
      <c r="AI28327">
        <v>0</v>
      </c>
      <c r="AJ28327">
        <v>0</v>
      </c>
      <c r="AK28327">
        <v>0</v>
      </c>
      <c r="AL28327">
        <v>0</v>
      </c>
      <c r="AM28327">
        <v>0</v>
      </c>
    </row>
    <row r="28328" spans="1:39" x14ac:dyDescent="0.45">
      <c r="A28328" t="s">
        <v>105576</v>
      </c>
      <c r="B28328" t="s">
        <v>105577</v>
      </c>
      <c r="C28328" t="s">
        <v>105578</v>
      </c>
      <c r="D28328" t="s">
        <v>293</v>
      </c>
      <c r="E28328" t="s">
        <v>294</v>
      </c>
      <c r="F28328" t="s">
        <v>187</v>
      </c>
      <c r="G28328" t="s">
        <v>57</v>
      </c>
      <c r="H28328" t="s">
        <v>46</v>
      </c>
      <c r="I28328" t="s">
        <v>241</v>
      </c>
      <c r="J28328" t="s">
        <v>242</v>
      </c>
      <c r="K28328" t="s">
        <v>8371</v>
      </c>
      <c r="L28328">
        <v>1</v>
      </c>
      <c r="M28328" s="1">
        <v>37257</v>
      </c>
      <c r="N28328" s="2">
        <v>37257</v>
      </c>
      <c r="O28328" t="s">
        <v>554</v>
      </c>
      <c r="P28328">
        <v>2002</v>
      </c>
      <c r="Q28328" s="1">
        <v>39972</v>
      </c>
      <c r="R28328" s="1">
        <v>39972</v>
      </c>
      <c r="S28328">
        <v>0</v>
      </c>
      <c r="T28328">
        <v>500000</v>
      </c>
      <c r="U28328">
        <v>0</v>
      </c>
      <c r="V28328">
        <v>0</v>
      </c>
      <c r="W28328">
        <v>0</v>
      </c>
      <c r="X28328">
        <v>0</v>
      </c>
      <c r="Y28328">
        <v>0</v>
      </c>
      <c r="Z28328">
        <v>0</v>
      </c>
      <c r="AA28328">
        <v>0</v>
      </c>
      <c r="AB28328">
        <v>0</v>
      </c>
      <c r="AC28328">
        <v>0</v>
      </c>
      <c r="AD28328">
        <v>0</v>
      </c>
      <c r="AE28328">
        <v>0</v>
      </c>
      <c r="AF28328">
        <v>0</v>
      </c>
      <c r="AG28328">
        <v>0</v>
      </c>
      <c r="AH28328">
        <v>0</v>
      </c>
      <c r="AI28328">
        <v>0</v>
      </c>
      <c r="AJ28328">
        <v>0</v>
      </c>
      <c r="AK28328">
        <v>0</v>
      </c>
      <c r="AL28328">
        <v>0</v>
      </c>
      <c r="AM28328">
        <v>0</v>
      </c>
    </row>
    <row r="28329" spans="1:39" x14ac:dyDescent="0.45">
      <c r="A28329" t="s">
        <v>105579</v>
      </c>
      <c r="B28329" t="s">
        <v>105580</v>
      </c>
      <c r="C28329" t="s">
        <v>105581</v>
      </c>
      <c r="D28329" t="s">
        <v>1950</v>
      </c>
      <c r="E28329" t="s">
        <v>1951</v>
      </c>
      <c r="F28329" t="s">
        <v>105582</v>
      </c>
      <c r="G28329" t="s">
        <v>57</v>
      </c>
      <c r="H28329" t="s">
        <v>46</v>
      </c>
      <c r="I28329" t="s">
        <v>81</v>
      </c>
      <c r="J28329" t="s">
        <v>1436</v>
      </c>
      <c r="K28329" t="s">
        <v>1436</v>
      </c>
      <c r="L28329">
        <v>1</v>
      </c>
      <c r="M28329" s="1">
        <v>38718</v>
      </c>
      <c r="N28329" s="2">
        <v>38718</v>
      </c>
      <c r="O28329" t="s">
        <v>430</v>
      </c>
      <c r="P28329">
        <v>2006</v>
      </c>
      <c r="Q28329" s="1">
        <v>41498</v>
      </c>
      <c r="R28329" s="1">
        <v>41498</v>
      </c>
      <c r="S28329">
        <v>0</v>
      </c>
      <c r="T28329">
        <v>2322500</v>
      </c>
      <c r="U28329">
        <v>0</v>
      </c>
      <c r="V28329">
        <v>0</v>
      </c>
      <c r="W28329">
        <v>0</v>
      </c>
      <c r="X28329">
        <v>0</v>
      </c>
      <c r="Y28329">
        <v>0</v>
      </c>
      <c r="Z28329">
        <v>0</v>
      </c>
      <c r="AA28329">
        <v>0</v>
      </c>
      <c r="AB28329">
        <v>0</v>
      </c>
      <c r="AC28329">
        <v>0</v>
      </c>
      <c r="AD28329">
        <v>0</v>
      </c>
      <c r="AE28329">
        <v>0</v>
      </c>
      <c r="AF28329">
        <v>0</v>
      </c>
      <c r="AG28329">
        <v>0</v>
      </c>
      <c r="AH28329">
        <v>0</v>
      </c>
      <c r="AI28329">
        <v>0</v>
      </c>
      <c r="AJ28329">
        <v>0</v>
      </c>
      <c r="AK28329">
        <v>0</v>
      </c>
      <c r="AL28329">
        <v>0</v>
      </c>
      <c r="AM28329">
        <v>0</v>
      </c>
    </row>
    <row r="28330" spans="1:39" x14ac:dyDescent="0.45">
      <c r="A28330" t="s">
        <v>105583</v>
      </c>
      <c r="B28330" t="s">
        <v>105584</v>
      </c>
      <c r="C28330" t="s">
        <v>105585</v>
      </c>
      <c r="D28330" t="s">
        <v>105586</v>
      </c>
      <c r="E28330" t="s">
        <v>14439</v>
      </c>
      <c r="F28330" t="s">
        <v>1935</v>
      </c>
      <c r="G28330" t="s">
        <v>57</v>
      </c>
      <c r="H28330" t="s">
        <v>46</v>
      </c>
      <c r="I28330" t="s">
        <v>58</v>
      </c>
      <c r="J28330" t="s">
        <v>198</v>
      </c>
      <c r="K28330" t="s">
        <v>1083</v>
      </c>
      <c r="L28330">
        <v>1</v>
      </c>
      <c r="Q28330" s="1">
        <v>41669</v>
      </c>
      <c r="R28330" s="1">
        <v>41669</v>
      </c>
      <c r="S28330">
        <v>0</v>
      </c>
      <c r="T28330">
        <v>0</v>
      </c>
      <c r="U28330">
        <v>0</v>
      </c>
      <c r="V28330">
        <v>0</v>
      </c>
      <c r="W28330">
        <v>0</v>
      </c>
      <c r="X28330">
        <v>0</v>
      </c>
      <c r="Y28330">
        <v>0</v>
      </c>
      <c r="Z28330">
        <v>0</v>
      </c>
      <c r="AA28330">
        <v>12000000</v>
      </c>
      <c r="AB28330">
        <v>0</v>
      </c>
      <c r="AC28330">
        <v>0</v>
      </c>
      <c r="AD28330">
        <v>0</v>
      </c>
      <c r="AE28330">
        <v>0</v>
      </c>
      <c r="AF28330">
        <v>0</v>
      </c>
      <c r="AG28330">
        <v>0</v>
      </c>
      <c r="AH28330">
        <v>0</v>
      </c>
      <c r="AI28330">
        <v>0</v>
      </c>
      <c r="AJ28330">
        <v>0</v>
      </c>
      <c r="AK28330">
        <v>0</v>
      </c>
      <c r="AL28330">
        <v>0</v>
      </c>
      <c r="AM28330">
        <v>0</v>
      </c>
    </row>
    <row r="28331" spans="1:39" x14ac:dyDescent="0.45">
      <c r="A28331" t="s">
        <v>105587</v>
      </c>
      <c r="B28331" t="s">
        <v>105588</v>
      </c>
      <c r="C28331" t="s">
        <v>105589</v>
      </c>
      <c r="D28331" t="s">
        <v>293</v>
      </c>
      <c r="E28331" t="s">
        <v>294</v>
      </c>
      <c r="F28331" t="s">
        <v>105590</v>
      </c>
      <c r="G28331" t="s">
        <v>57</v>
      </c>
      <c r="H28331" t="s">
        <v>46</v>
      </c>
      <c r="I28331" t="s">
        <v>2361</v>
      </c>
      <c r="J28331" t="s">
        <v>2362</v>
      </c>
      <c r="K28331" t="s">
        <v>2362</v>
      </c>
      <c r="L28331">
        <v>5</v>
      </c>
      <c r="M28331" s="1">
        <v>38718</v>
      </c>
      <c r="N28331" s="2">
        <v>38718</v>
      </c>
      <c r="O28331" t="s">
        <v>430</v>
      </c>
      <c r="P28331">
        <v>2006</v>
      </c>
      <c r="Q28331" s="1">
        <v>39626</v>
      </c>
      <c r="R28331" s="1">
        <v>41628</v>
      </c>
      <c r="S28331">
        <v>0</v>
      </c>
      <c r="T28331">
        <v>18500000</v>
      </c>
      <c r="U28331">
        <v>0</v>
      </c>
      <c r="V28331">
        <v>0</v>
      </c>
      <c r="W28331">
        <v>0</v>
      </c>
      <c r="X28331">
        <v>7023512</v>
      </c>
      <c r="Y28331">
        <v>0</v>
      </c>
      <c r="Z28331">
        <v>0</v>
      </c>
      <c r="AA28331">
        <v>0</v>
      </c>
      <c r="AB28331">
        <v>0</v>
      </c>
      <c r="AC28331">
        <v>0</v>
      </c>
      <c r="AD28331">
        <v>0</v>
      </c>
      <c r="AE28331">
        <v>0</v>
      </c>
      <c r="AF28331">
        <v>5500000</v>
      </c>
      <c r="AG28331">
        <v>13000000</v>
      </c>
      <c r="AH28331">
        <v>0</v>
      </c>
      <c r="AI28331">
        <v>0</v>
      </c>
      <c r="AJ28331">
        <v>0</v>
      </c>
      <c r="AK28331">
        <v>0</v>
      </c>
      <c r="AL28331">
        <v>0</v>
      </c>
      <c r="AM28331">
        <v>0</v>
      </c>
    </row>
    <row r="28332" spans="1:39" x14ac:dyDescent="0.45">
      <c r="A28332" t="s">
        <v>105591</v>
      </c>
      <c r="B28332" t="s">
        <v>105592</v>
      </c>
      <c r="C28332" t="s">
        <v>105593</v>
      </c>
      <c r="D28332" t="s">
        <v>1950</v>
      </c>
      <c r="E28332" t="s">
        <v>1951</v>
      </c>
      <c r="F28332" t="s">
        <v>37902</v>
      </c>
      <c r="G28332" t="s">
        <v>57</v>
      </c>
      <c r="H28332" t="s">
        <v>482</v>
      </c>
      <c r="J28332" t="s">
        <v>2477</v>
      </c>
      <c r="L28332">
        <v>1</v>
      </c>
      <c r="Q28332" s="1">
        <v>38954</v>
      </c>
      <c r="R28332" s="1">
        <v>38954</v>
      </c>
      <c r="S28332">
        <v>0</v>
      </c>
      <c r="T28332">
        <v>2570000</v>
      </c>
      <c r="U28332">
        <v>0</v>
      </c>
      <c r="V28332">
        <v>0</v>
      </c>
      <c r="W28332">
        <v>0</v>
      </c>
      <c r="X28332">
        <v>0</v>
      </c>
      <c r="Y28332">
        <v>0</v>
      </c>
      <c r="Z28332">
        <v>0</v>
      </c>
      <c r="AA28332">
        <v>0</v>
      </c>
      <c r="AB28332">
        <v>0</v>
      </c>
      <c r="AC28332">
        <v>0</v>
      </c>
      <c r="AD28332">
        <v>0</v>
      </c>
      <c r="AE28332">
        <v>0</v>
      </c>
      <c r="AF28332">
        <v>0</v>
      </c>
      <c r="AG28332">
        <v>0</v>
      </c>
      <c r="AH28332">
        <v>0</v>
      </c>
      <c r="AI28332">
        <v>0</v>
      </c>
      <c r="AJ28332">
        <v>0</v>
      </c>
      <c r="AK28332">
        <v>0</v>
      </c>
      <c r="AL28332">
        <v>0</v>
      </c>
      <c r="AM28332">
        <v>0</v>
      </c>
    </row>
    <row r="28333" spans="1:39" x14ac:dyDescent="0.45">
      <c r="A28333" t="s">
        <v>105594</v>
      </c>
      <c r="B28333" t="s">
        <v>105595</v>
      </c>
      <c r="C28333" t="s">
        <v>105596</v>
      </c>
      <c r="D28333" t="s">
        <v>105597</v>
      </c>
      <c r="E28333" t="s">
        <v>1046</v>
      </c>
      <c r="F28333" t="s">
        <v>640</v>
      </c>
      <c r="G28333" t="s">
        <v>57</v>
      </c>
      <c r="H28333" t="s">
        <v>46</v>
      </c>
      <c r="I28333" t="s">
        <v>58</v>
      </c>
      <c r="J28333" t="s">
        <v>989</v>
      </c>
      <c r="K28333" t="s">
        <v>990</v>
      </c>
      <c r="L28333">
        <v>2</v>
      </c>
      <c r="M28333" s="1">
        <v>40817</v>
      </c>
      <c r="N28333" s="2">
        <v>40817</v>
      </c>
      <c r="O28333" t="s">
        <v>94</v>
      </c>
      <c r="P28333">
        <v>2011</v>
      </c>
      <c r="Q28333" s="1">
        <v>41061</v>
      </c>
      <c r="R28333" s="1">
        <v>41216</v>
      </c>
      <c r="S28333">
        <v>150000</v>
      </c>
      <c r="T28333">
        <v>0</v>
      </c>
      <c r="U28333">
        <v>0</v>
      </c>
      <c r="V28333">
        <v>0</v>
      </c>
      <c r="W28333">
        <v>0</v>
      </c>
      <c r="X28333">
        <v>0</v>
      </c>
      <c r="Y28333">
        <v>0</v>
      </c>
      <c r="Z28333">
        <v>0</v>
      </c>
      <c r="AA28333">
        <v>0</v>
      </c>
      <c r="AB28333">
        <v>0</v>
      </c>
      <c r="AC28333">
        <v>0</v>
      </c>
      <c r="AD28333">
        <v>0</v>
      </c>
      <c r="AE28333">
        <v>0</v>
      </c>
      <c r="AF28333">
        <v>0</v>
      </c>
      <c r="AG28333">
        <v>0</v>
      </c>
      <c r="AH28333">
        <v>0</v>
      </c>
      <c r="AI28333">
        <v>0</v>
      </c>
      <c r="AJ28333">
        <v>0</v>
      </c>
      <c r="AK28333">
        <v>0</v>
      </c>
      <c r="AL28333">
        <v>0</v>
      </c>
      <c r="AM28333">
        <v>0</v>
      </c>
    </row>
    <row r="28334" spans="1:39" x14ac:dyDescent="0.45">
      <c r="A28334" t="s">
        <v>105598</v>
      </c>
      <c r="B28334" t="s">
        <v>105599</v>
      </c>
      <c r="C28334" t="s">
        <v>105600</v>
      </c>
      <c r="D28334" t="s">
        <v>1950</v>
      </c>
      <c r="E28334" t="s">
        <v>1951</v>
      </c>
      <c r="F28334" t="s">
        <v>7188</v>
      </c>
      <c r="G28334" t="s">
        <v>57</v>
      </c>
      <c r="H28334" t="s">
        <v>46</v>
      </c>
      <c r="I28334" t="s">
        <v>148</v>
      </c>
      <c r="J28334" t="s">
        <v>149</v>
      </c>
      <c r="K28334" t="s">
        <v>3362</v>
      </c>
      <c r="L28334">
        <v>2</v>
      </c>
      <c r="Q28334" s="1">
        <v>38434</v>
      </c>
      <c r="R28334" s="1">
        <v>38887</v>
      </c>
      <c r="S28334">
        <v>0</v>
      </c>
      <c r="T28334">
        <v>17000000</v>
      </c>
      <c r="U28334">
        <v>0</v>
      </c>
      <c r="V28334">
        <v>0</v>
      </c>
      <c r="W28334">
        <v>0</v>
      </c>
      <c r="X28334">
        <v>0</v>
      </c>
      <c r="Y28334">
        <v>0</v>
      </c>
      <c r="Z28334">
        <v>0</v>
      </c>
      <c r="AA28334">
        <v>0</v>
      </c>
      <c r="AB28334">
        <v>0</v>
      </c>
      <c r="AC28334">
        <v>0</v>
      </c>
      <c r="AD28334">
        <v>0</v>
      </c>
      <c r="AE28334">
        <v>0</v>
      </c>
      <c r="AF28334">
        <v>0</v>
      </c>
      <c r="AG28334">
        <v>0</v>
      </c>
      <c r="AH28334">
        <v>12000000</v>
      </c>
      <c r="AI28334">
        <v>5000000</v>
      </c>
      <c r="AJ28334">
        <v>0</v>
      </c>
      <c r="AK28334">
        <v>0</v>
      </c>
      <c r="AL28334">
        <v>0</v>
      </c>
      <c r="AM28334">
        <v>0</v>
      </c>
    </row>
    <row r="28335" spans="1:39" x14ac:dyDescent="0.45">
      <c r="A28335" t="s">
        <v>105601</v>
      </c>
      <c r="B28335" t="s">
        <v>105602</v>
      </c>
      <c r="C28335" t="s">
        <v>105603</v>
      </c>
      <c r="D28335" t="s">
        <v>1950</v>
      </c>
      <c r="E28335" t="s">
        <v>1951</v>
      </c>
      <c r="F28335" t="s">
        <v>8862</v>
      </c>
      <c r="G28335" t="s">
        <v>57</v>
      </c>
      <c r="H28335" t="s">
        <v>46</v>
      </c>
      <c r="I28335" t="s">
        <v>526</v>
      </c>
      <c r="J28335" t="s">
        <v>527</v>
      </c>
      <c r="K28335" t="s">
        <v>5803</v>
      </c>
      <c r="L28335">
        <v>1</v>
      </c>
      <c r="M28335" s="1">
        <v>37987</v>
      </c>
      <c r="N28335" s="2">
        <v>37987</v>
      </c>
      <c r="O28335" t="s">
        <v>452</v>
      </c>
      <c r="P28335">
        <v>2004</v>
      </c>
      <c r="Q28335" s="1">
        <v>39776</v>
      </c>
      <c r="R28335" s="1">
        <v>39776</v>
      </c>
      <c r="S28335">
        <v>0</v>
      </c>
      <c r="T28335">
        <v>1100000</v>
      </c>
      <c r="U28335">
        <v>0</v>
      </c>
      <c r="V28335">
        <v>0</v>
      </c>
      <c r="W28335">
        <v>0</v>
      </c>
      <c r="X28335">
        <v>0</v>
      </c>
      <c r="Y28335">
        <v>0</v>
      </c>
      <c r="Z28335">
        <v>0</v>
      </c>
      <c r="AA28335">
        <v>0</v>
      </c>
      <c r="AB28335">
        <v>0</v>
      </c>
      <c r="AC28335">
        <v>0</v>
      </c>
      <c r="AD28335">
        <v>0</v>
      </c>
      <c r="AE28335">
        <v>0</v>
      </c>
      <c r="AF28335">
        <v>0</v>
      </c>
      <c r="AG28335">
        <v>0</v>
      </c>
      <c r="AH28335">
        <v>0</v>
      </c>
      <c r="AI28335">
        <v>0</v>
      </c>
      <c r="AJ28335">
        <v>0</v>
      </c>
      <c r="AK28335">
        <v>0</v>
      </c>
      <c r="AL28335">
        <v>0</v>
      </c>
      <c r="AM28335">
        <v>0</v>
      </c>
    </row>
    <row r="28336" spans="1:39" x14ac:dyDescent="0.45">
      <c r="A28336" t="s">
        <v>105604</v>
      </c>
      <c r="B28336" t="s">
        <v>105605</v>
      </c>
      <c r="C28336" t="s">
        <v>105606</v>
      </c>
      <c r="D28336" t="s">
        <v>105607</v>
      </c>
      <c r="E28336" t="s">
        <v>1280</v>
      </c>
      <c r="F28336" t="s">
        <v>105608</v>
      </c>
      <c r="G28336" t="s">
        <v>57</v>
      </c>
      <c r="L28336">
        <v>1</v>
      </c>
      <c r="M28336" s="1">
        <v>41275</v>
      </c>
      <c r="N28336" s="2">
        <v>41275</v>
      </c>
      <c r="O28336" t="s">
        <v>164</v>
      </c>
      <c r="P28336">
        <v>2013</v>
      </c>
      <c r="Q28336" s="1">
        <v>41552</v>
      </c>
      <c r="R28336" s="1">
        <v>41552</v>
      </c>
      <c r="S28336">
        <v>339805</v>
      </c>
      <c r="T28336">
        <v>0</v>
      </c>
      <c r="U28336">
        <v>0</v>
      </c>
      <c r="V28336">
        <v>0</v>
      </c>
      <c r="W28336">
        <v>0</v>
      </c>
      <c r="X28336">
        <v>0</v>
      </c>
      <c r="Y28336">
        <v>0</v>
      </c>
      <c r="Z28336">
        <v>0</v>
      </c>
      <c r="AA28336">
        <v>0</v>
      </c>
      <c r="AB28336">
        <v>0</v>
      </c>
      <c r="AC28336">
        <v>0</v>
      </c>
      <c r="AD28336">
        <v>0</v>
      </c>
      <c r="AE28336">
        <v>0</v>
      </c>
      <c r="AF28336">
        <v>0</v>
      </c>
      <c r="AG28336">
        <v>0</v>
      </c>
      <c r="AH28336">
        <v>0</v>
      </c>
      <c r="AI28336">
        <v>0</v>
      </c>
      <c r="AJ28336">
        <v>0</v>
      </c>
      <c r="AK28336">
        <v>0</v>
      </c>
      <c r="AL28336">
        <v>0</v>
      </c>
      <c r="AM28336">
        <v>0</v>
      </c>
    </row>
    <row r="28337" spans="1:39" x14ac:dyDescent="0.45">
      <c r="A28337" t="s">
        <v>105609</v>
      </c>
      <c r="B28337" t="s">
        <v>105610</v>
      </c>
      <c r="D28337" t="s">
        <v>293</v>
      </c>
      <c r="E28337" t="s">
        <v>294</v>
      </c>
      <c r="F28337" t="s">
        <v>105611</v>
      </c>
      <c r="G28337" t="s">
        <v>57</v>
      </c>
      <c r="H28337" t="s">
        <v>46</v>
      </c>
      <c r="I28337" t="s">
        <v>47</v>
      </c>
      <c r="J28337" t="s">
        <v>48</v>
      </c>
      <c r="K28337" t="s">
        <v>49</v>
      </c>
      <c r="L28337">
        <v>1</v>
      </c>
      <c r="M28337" s="1">
        <v>41275</v>
      </c>
      <c r="N28337" s="2">
        <v>41275</v>
      </c>
      <c r="O28337" t="s">
        <v>164</v>
      </c>
      <c r="P28337">
        <v>2013</v>
      </c>
      <c r="Q28337" s="1">
        <v>41673</v>
      </c>
      <c r="R28337" s="1">
        <v>41673</v>
      </c>
      <c r="S28337">
        <v>0</v>
      </c>
      <c r="T28337">
        <v>2622500</v>
      </c>
      <c r="U28337">
        <v>0</v>
      </c>
      <c r="V28337">
        <v>0</v>
      </c>
      <c r="W28337">
        <v>0</v>
      </c>
      <c r="X28337">
        <v>0</v>
      </c>
      <c r="Y28337">
        <v>0</v>
      </c>
      <c r="Z28337">
        <v>0</v>
      </c>
      <c r="AA28337">
        <v>0</v>
      </c>
      <c r="AB28337">
        <v>0</v>
      </c>
      <c r="AC28337">
        <v>0</v>
      </c>
      <c r="AD28337">
        <v>0</v>
      </c>
      <c r="AE28337">
        <v>0</v>
      </c>
      <c r="AF28337">
        <v>0</v>
      </c>
      <c r="AG28337">
        <v>0</v>
      </c>
      <c r="AH28337">
        <v>0</v>
      </c>
      <c r="AI28337">
        <v>0</v>
      </c>
      <c r="AJ28337">
        <v>0</v>
      </c>
      <c r="AK28337">
        <v>0</v>
      </c>
      <c r="AL28337">
        <v>0</v>
      </c>
      <c r="AM28337">
        <v>0</v>
      </c>
    </row>
    <row r="28338" spans="1:39" x14ac:dyDescent="0.45">
      <c r="A28338" t="s">
        <v>105612</v>
      </c>
      <c r="B28338" t="s">
        <v>105613</v>
      </c>
      <c r="C28338" t="s">
        <v>105614</v>
      </c>
      <c r="D28338" t="s">
        <v>389</v>
      </c>
      <c r="E28338" t="s">
        <v>390</v>
      </c>
      <c r="F28338" t="s">
        <v>105615</v>
      </c>
      <c r="G28338" t="s">
        <v>57</v>
      </c>
      <c r="H28338" t="s">
        <v>46</v>
      </c>
      <c r="I28338" t="s">
        <v>91</v>
      </c>
      <c r="J28338" t="s">
        <v>156</v>
      </c>
      <c r="K28338" t="s">
        <v>156</v>
      </c>
      <c r="L28338">
        <v>1</v>
      </c>
      <c r="M28338" s="1">
        <v>39814</v>
      </c>
      <c r="N28338" s="2">
        <v>39814</v>
      </c>
      <c r="O28338" t="s">
        <v>188</v>
      </c>
      <c r="P28338">
        <v>2009</v>
      </c>
      <c r="Q28338" s="1">
        <v>40585</v>
      </c>
      <c r="R28338" s="1">
        <v>40585</v>
      </c>
      <c r="S28338">
        <v>0</v>
      </c>
      <c r="T28338">
        <v>150005</v>
      </c>
      <c r="U28338">
        <v>0</v>
      </c>
      <c r="V28338">
        <v>0</v>
      </c>
      <c r="W28338">
        <v>0</v>
      </c>
      <c r="X28338">
        <v>0</v>
      </c>
      <c r="Y28338">
        <v>0</v>
      </c>
      <c r="Z28338">
        <v>0</v>
      </c>
      <c r="AA28338">
        <v>0</v>
      </c>
      <c r="AB28338">
        <v>0</v>
      </c>
      <c r="AC28338">
        <v>0</v>
      </c>
      <c r="AD28338">
        <v>0</v>
      </c>
      <c r="AE28338">
        <v>0</v>
      </c>
      <c r="AF28338">
        <v>0</v>
      </c>
      <c r="AG28338">
        <v>0</v>
      </c>
      <c r="AH28338">
        <v>0</v>
      </c>
      <c r="AI28338">
        <v>0</v>
      </c>
      <c r="AJ28338">
        <v>0</v>
      </c>
      <c r="AK28338">
        <v>0</v>
      </c>
      <c r="AL28338">
        <v>0</v>
      </c>
      <c r="AM28338">
        <v>0</v>
      </c>
    </row>
    <row r="28339" spans="1:39" x14ac:dyDescent="0.45">
      <c r="A28339" t="s">
        <v>105616</v>
      </c>
      <c r="B28339" t="s">
        <v>105617</v>
      </c>
      <c r="C28339" t="s">
        <v>105618</v>
      </c>
      <c r="F28339" s="3">
        <v>50000</v>
      </c>
      <c r="G28339" t="s">
        <v>57</v>
      </c>
      <c r="H28339" t="s">
        <v>46</v>
      </c>
      <c r="I28339" t="s">
        <v>2223</v>
      </c>
      <c r="J28339" t="s">
        <v>4151</v>
      </c>
      <c r="K28339" t="s">
        <v>4151</v>
      </c>
      <c r="L28339">
        <v>1</v>
      </c>
      <c r="M28339" s="1">
        <v>40909</v>
      </c>
      <c r="N28339" s="2">
        <v>40909</v>
      </c>
      <c r="O28339" t="s">
        <v>132</v>
      </c>
      <c r="P28339">
        <v>2012</v>
      </c>
      <c r="Q28339" s="1">
        <v>41153</v>
      </c>
      <c r="R28339" s="1">
        <v>41153</v>
      </c>
      <c r="S28339">
        <v>50000</v>
      </c>
      <c r="T28339">
        <v>0</v>
      </c>
      <c r="U28339">
        <v>0</v>
      </c>
      <c r="V28339">
        <v>0</v>
      </c>
      <c r="W28339">
        <v>0</v>
      </c>
      <c r="X28339">
        <v>0</v>
      </c>
      <c r="Y28339">
        <v>0</v>
      </c>
      <c r="Z28339">
        <v>0</v>
      </c>
      <c r="AA28339">
        <v>0</v>
      </c>
      <c r="AB28339">
        <v>0</v>
      </c>
      <c r="AC28339">
        <v>0</v>
      </c>
      <c r="AD28339">
        <v>0</v>
      </c>
      <c r="AE28339">
        <v>0</v>
      </c>
      <c r="AF28339">
        <v>0</v>
      </c>
      <c r="AG28339">
        <v>0</v>
      </c>
      <c r="AH28339">
        <v>0</v>
      </c>
      <c r="AI28339">
        <v>0</v>
      </c>
      <c r="AJ28339">
        <v>0</v>
      </c>
      <c r="AK28339">
        <v>0</v>
      </c>
      <c r="AL28339">
        <v>0</v>
      </c>
      <c r="AM28339">
        <v>0</v>
      </c>
    </row>
    <row r="28340" spans="1:39" x14ac:dyDescent="0.45">
      <c r="A28340" t="s">
        <v>105619</v>
      </c>
      <c r="B28340" t="s">
        <v>105620</v>
      </c>
      <c r="D28340" t="s">
        <v>389</v>
      </c>
      <c r="E28340" t="s">
        <v>390</v>
      </c>
      <c r="F28340" t="s">
        <v>114</v>
      </c>
      <c r="G28340" t="s">
        <v>57</v>
      </c>
      <c r="H28340" t="s">
        <v>260</v>
      </c>
      <c r="I28340" t="s">
        <v>261</v>
      </c>
      <c r="J28340" t="s">
        <v>262</v>
      </c>
      <c r="K28340" t="s">
        <v>263</v>
      </c>
      <c r="L28340">
        <v>1</v>
      </c>
      <c r="M28340" s="1">
        <v>41852</v>
      </c>
      <c r="N28340" s="2">
        <v>41852</v>
      </c>
      <c r="O28340" t="s">
        <v>243</v>
      </c>
      <c r="P28340">
        <v>2014</v>
      </c>
      <c r="Q28340" s="1">
        <v>41863</v>
      </c>
      <c r="R28340" s="1">
        <v>41863</v>
      </c>
      <c r="S28340">
        <v>0</v>
      </c>
      <c r="T28340">
        <v>0</v>
      </c>
      <c r="U28340">
        <v>0</v>
      </c>
      <c r="V28340">
        <v>0</v>
      </c>
      <c r="W28340">
        <v>0</v>
      </c>
      <c r="X28340">
        <v>0</v>
      </c>
      <c r="Y28340">
        <v>0</v>
      </c>
      <c r="Z28340">
        <v>0</v>
      </c>
      <c r="AA28340">
        <v>0</v>
      </c>
      <c r="AB28340">
        <v>0</v>
      </c>
      <c r="AC28340">
        <v>0</v>
      </c>
      <c r="AD28340">
        <v>0</v>
      </c>
      <c r="AE28340">
        <v>0</v>
      </c>
      <c r="AF28340">
        <v>0</v>
      </c>
      <c r="AG28340">
        <v>0</v>
      </c>
      <c r="AH28340">
        <v>0</v>
      </c>
      <c r="AI28340">
        <v>0</v>
      </c>
      <c r="AJ28340">
        <v>0</v>
      </c>
      <c r="AK28340">
        <v>0</v>
      </c>
      <c r="AL28340">
        <v>0</v>
      </c>
      <c r="AM28340">
        <v>0</v>
      </c>
    </row>
    <row r="28341" spans="1:39" x14ac:dyDescent="0.45">
      <c r="A28341" t="s">
        <v>105621</v>
      </c>
      <c r="B28341" t="s">
        <v>105622</v>
      </c>
      <c r="C28341" t="s">
        <v>105623</v>
      </c>
      <c r="D28341" t="s">
        <v>1757</v>
      </c>
      <c r="E28341" t="s">
        <v>1758</v>
      </c>
      <c r="F28341" t="s">
        <v>234</v>
      </c>
      <c r="G28341" t="s">
        <v>101</v>
      </c>
      <c r="H28341" t="s">
        <v>1146</v>
      </c>
      <c r="J28341" t="s">
        <v>2793</v>
      </c>
      <c r="K28341" t="s">
        <v>2793</v>
      </c>
      <c r="L28341">
        <v>1</v>
      </c>
      <c r="M28341" s="1">
        <v>37987</v>
      </c>
      <c r="N28341" s="2">
        <v>37987</v>
      </c>
      <c r="O28341" t="s">
        <v>452</v>
      </c>
      <c r="P28341">
        <v>2004</v>
      </c>
      <c r="Q28341" s="1">
        <v>40330</v>
      </c>
      <c r="R28341" s="1">
        <v>40330</v>
      </c>
      <c r="S28341">
        <v>0</v>
      </c>
      <c r="T28341">
        <v>4500000</v>
      </c>
      <c r="U28341">
        <v>0</v>
      </c>
      <c r="V28341">
        <v>0</v>
      </c>
      <c r="W28341">
        <v>0</v>
      </c>
      <c r="X28341">
        <v>0</v>
      </c>
      <c r="Y28341">
        <v>0</v>
      </c>
      <c r="Z28341">
        <v>0</v>
      </c>
      <c r="AA28341">
        <v>0</v>
      </c>
      <c r="AB28341">
        <v>0</v>
      </c>
      <c r="AC28341">
        <v>0</v>
      </c>
      <c r="AD28341">
        <v>0</v>
      </c>
      <c r="AE28341">
        <v>0</v>
      </c>
      <c r="AF28341">
        <v>4500000</v>
      </c>
      <c r="AG28341">
        <v>0</v>
      </c>
      <c r="AH28341">
        <v>0</v>
      </c>
      <c r="AI28341">
        <v>0</v>
      </c>
      <c r="AJ28341">
        <v>0</v>
      </c>
      <c r="AK28341">
        <v>0</v>
      </c>
      <c r="AL28341">
        <v>0</v>
      </c>
      <c r="AM28341">
        <v>0</v>
      </c>
    </row>
    <row r="28342" spans="1:39" x14ac:dyDescent="0.45">
      <c r="A28342" t="s">
        <v>105624</v>
      </c>
      <c r="B28342" t="s">
        <v>105625</v>
      </c>
      <c r="D28342" t="s">
        <v>389</v>
      </c>
      <c r="E28342" t="s">
        <v>390</v>
      </c>
      <c r="F28342" t="s">
        <v>12556</v>
      </c>
      <c r="G28342" t="s">
        <v>57</v>
      </c>
      <c r="H28342" t="s">
        <v>46</v>
      </c>
      <c r="I28342" t="s">
        <v>58</v>
      </c>
      <c r="J28342" t="s">
        <v>59</v>
      </c>
      <c r="K28342" t="s">
        <v>414</v>
      </c>
      <c r="L28342">
        <v>1</v>
      </c>
      <c r="M28342" s="1">
        <v>39083</v>
      </c>
      <c r="N28342" s="2">
        <v>39083</v>
      </c>
      <c r="O28342" t="s">
        <v>110</v>
      </c>
      <c r="P28342">
        <v>2007</v>
      </c>
      <c r="Q28342" s="1">
        <v>40399</v>
      </c>
      <c r="R28342" s="1">
        <v>40399</v>
      </c>
      <c r="S28342">
        <v>0</v>
      </c>
      <c r="T28342">
        <v>4600000</v>
      </c>
      <c r="U28342">
        <v>0</v>
      </c>
      <c r="V28342">
        <v>0</v>
      </c>
      <c r="W28342">
        <v>0</v>
      </c>
      <c r="X28342">
        <v>0</v>
      </c>
      <c r="Y28342">
        <v>0</v>
      </c>
      <c r="Z28342">
        <v>0</v>
      </c>
      <c r="AA28342">
        <v>0</v>
      </c>
      <c r="AB28342">
        <v>0</v>
      </c>
      <c r="AC28342">
        <v>0</v>
      </c>
      <c r="AD28342">
        <v>0</v>
      </c>
      <c r="AE28342">
        <v>0</v>
      </c>
      <c r="AF28342">
        <v>0</v>
      </c>
      <c r="AG28342">
        <v>0</v>
      </c>
      <c r="AH28342">
        <v>0</v>
      </c>
      <c r="AI28342">
        <v>0</v>
      </c>
      <c r="AJ28342">
        <v>0</v>
      </c>
      <c r="AK28342">
        <v>0</v>
      </c>
      <c r="AL28342">
        <v>0</v>
      </c>
      <c r="AM28342">
        <v>0</v>
      </c>
    </row>
    <row r="28343" spans="1:39" x14ac:dyDescent="0.45">
      <c r="A28343" t="s">
        <v>105626</v>
      </c>
      <c r="B28343" t="s">
        <v>105627</v>
      </c>
      <c r="C28343" t="s">
        <v>105628</v>
      </c>
      <c r="D28343" t="s">
        <v>1950</v>
      </c>
      <c r="E28343" t="s">
        <v>1951</v>
      </c>
      <c r="F28343" t="s">
        <v>7031</v>
      </c>
      <c r="G28343" t="s">
        <v>57</v>
      </c>
      <c r="H28343" t="s">
        <v>46</v>
      </c>
      <c r="I28343" t="s">
        <v>81</v>
      </c>
      <c r="J28343" t="s">
        <v>590</v>
      </c>
      <c r="K28343" t="s">
        <v>590</v>
      </c>
      <c r="L28343">
        <v>2</v>
      </c>
      <c r="M28343" s="1">
        <v>39814</v>
      </c>
      <c r="N28343" s="2">
        <v>39814</v>
      </c>
      <c r="O28343" t="s">
        <v>188</v>
      </c>
      <c r="P28343">
        <v>2009</v>
      </c>
      <c r="Q28343" s="1">
        <v>40695</v>
      </c>
      <c r="R28343" s="1">
        <v>41426</v>
      </c>
      <c r="S28343">
        <v>0</v>
      </c>
      <c r="T28343">
        <v>2600000</v>
      </c>
      <c r="U28343">
        <v>0</v>
      </c>
      <c r="V28343">
        <v>0</v>
      </c>
      <c r="W28343">
        <v>0</v>
      </c>
      <c r="X28343">
        <v>0</v>
      </c>
      <c r="Y28343">
        <v>0</v>
      </c>
      <c r="Z28343">
        <v>0</v>
      </c>
      <c r="AA28343">
        <v>0</v>
      </c>
      <c r="AB28343">
        <v>0</v>
      </c>
      <c r="AC28343">
        <v>0</v>
      </c>
      <c r="AD28343">
        <v>0</v>
      </c>
      <c r="AE28343">
        <v>0</v>
      </c>
      <c r="AF28343">
        <v>2600000</v>
      </c>
      <c r="AG28343">
        <v>0</v>
      </c>
      <c r="AH28343">
        <v>0</v>
      </c>
      <c r="AI28343">
        <v>0</v>
      </c>
      <c r="AJ28343">
        <v>0</v>
      </c>
      <c r="AK28343">
        <v>0</v>
      </c>
      <c r="AL28343">
        <v>0</v>
      </c>
      <c r="AM28343">
        <v>0</v>
      </c>
    </row>
    <row r="28344" spans="1:39" x14ac:dyDescent="0.45">
      <c r="A28344" t="s">
        <v>105629</v>
      </c>
      <c r="B28344" t="s">
        <v>105630</v>
      </c>
      <c r="C28344" t="s">
        <v>105631</v>
      </c>
      <c r="D28344" t="s">
        <v>1343</v>
      </c>
      <c r="E28344" t="s">
        <v>1344</v>
      </c>
      <c r="F28344" t="s">
        <v>105632</v>
      </c>
      <c r="G28344" t="s">
        <v>101</v>
      </c>
      <c r="H28344" t="s">
        <v>402</v>
      </c>
      <c r="J28344" t="s">
        <v>403</v>
      </c>
      <c r="K28344" t="s">
        <v>1555</v>
      </c>
      <c r="L28344">
        <v>5</v>
      </c>
      <c r="M28344" s="1">
        <v>38047</v>
      </c>
      <c r="N28344" s="2">
        <v>38047</v>
      </c>
      <c r="O28344" t="s">
        <v>452</v>
      </c>
      <c r="P28344">
        <v>2004</v>
      </c>
      <c r="Q28344" s="1">
        <v>38497</v>
      </c>
      <c r="R28344" s="1">
        <v>40361</v>
      </c>
      <c r="S28344">
        <v>0</v>
      </c>
      <c r="T28344">
        <v>79960000</v>
      </c>
      <c r="U28344">
        <v>0</v>
      </c>
      <c r="V28344">
        <v>0</v>
      </c>
      <c r="W28344">
        <v>0</v>
      </c>
      <c r="X28344">
        <v>0</v>
      </c>
      <c r="Y28344">
        <v>0</v>
      </c>
      <c r="Z28344">
        <v>0</v>
      </c>
      <c r="AA28344">
        <v>0</v>
      </c>
      <c r="AB28344">
        <v>0</v>
      </c>
      <c r="AC28344">
        <v>0</v>
      </c>
      <c r="AD28344">
        <v>0</v>
      </c>
      <c r="AE28344">
        <v>0</v>
      </c>
      <c r="AF28344">
        <v>11520000</v>
      </c>
      <c r="AG28344">
        <v>11510000</v>
      </c>
      <c r="AH28344">
        <v>27000000</v>
      </c>
      <c r="AI28344">
        <v>0</v>
      </c>
      <c r="AJ28344">
        <v>0</v>
      </c>
      <c r="AK28344">
        <v>0</v>
      </c>
      <c r="AL28344">
        <v>0</v>
      </c>
      <c r="AM28344">
        <v>0</v>
      </c>
    </row>
    <row r="28345" spans="1:39" x14ac:dyDescent="0.45">
      <c r="A28345" t="s">
        <v>105633</v>
      </c>
      <c r="B28345" t="s">
        <v>105634</v>
      </c>
      <c r="C28345" t="s">
        <v>105635</v>
      </c>
      <c r="D28345" t="s">
        <v>105636</v>
      </c>
      <c r="E28345" t="s">
        <v>24047</v>
      </c>
      <c r="F28345" t="s">
        <v>114</v>
      </c>
      <c r="G28345" t="s">
        <v>57</v>
      </c>
      <c r="H28345" t="s">
        <v>715</v>
      </c>
      <c r="J28345" t="s">
        <v>716</v>
      </c>
      <c r="K28345" t="s">
        <v>847</v>
      </c>
      <c r="L28345">
        <v>1</v>
      </c>
      <c r="M28345" s="1">
        <v>39814</v>
      </c>
      <c r="N28345" s="2">
        <v>39814</v>
      </c>
      <c r="O28345" t="s">
        <v>188</v>
      </c>
      <c r="P28345">
        <v>2009</v>
      </c>
      <c r="Q28345" s="1">
        <v>41852</v>
      </c>
      <c r="R28345" s="1">
        <v>41852</v>
      </c>
      <c r="S28345">
        <v>0</v>
      </c>
      <c r="T28345">
        <v>0</v>
      </c>
      <c r="U28345">
        <v>0</v>
      </c>
      <c r="V28345">
        <v>0</v>
      </c>
      <c r="W28345">
        <v>0</v>
      </c>
      <c r="X28345">
        <v>0</v>
      </c>
      <c r="Y28345">
        <v>0</v>
      </c>
      <c r="Z28345">
        <v>0</v>
      </c>
      <c r="AA28345">
        <v>0</v>
      </c>
      <c r="AB28345">
        <v>0</v>
      </c>
      <c r="AC28345">
        <v>0</v>
      </c>
      <c r="AD28345">
        <v>0</v>
      </c>
      <c r="AE28345">
        <v>0</v>
      </c>
      <c r="AF28345">
        <v>0</v>
      </c>
      <c r="AG28345">
        <v>0</v>
      </c>
      <c r="AH28345">
        <v>0</v>
      </c>
      <c r="AI28345">
        <v>0</v>
      </c>
      <c r="AJ28345">
        <v>0</v>
      </c>
      <c r="AK28345">
        <v>0</v>
      </c>
      <c r="AL28345">
        <v>0</v>
      </c>
      <c r="AM28345">
        <v>0</v>
      </c>
    </row>
    <row r="28346" spans="1:39" x14ac:dyDescent="0.45">
      <c r="A28346" t="s">
        <v>105637</v>
      </c>
      <c r="B28346" t="s">
        <v>105638</v>
      </c>
      <c r="C28346" t="s">
        <v>105639</v>
      </c>
      <c r="D28346" t="s">
        <v>293</v>
      </c>
      <c r="E28346" t="s">
        <v>294</v>
      </c>
      <c r="F28346" t="s">
        <v>105640</v>
      </c>
      <c r="G28346" t="s">
        <v>57</v>
      </c>
      <c r="H28346" t="s">
        <v>46</v>
      </c>
      <c r="I28346" t="s">
        <v>1095</v>
      </c>
      <c r="J28346" t="s">
        <v>8635</v>
      </c>
      <c r="K28346" t="s">
        <v>8635</v>
      </c>
      <c r="L28346">
        <v>1</v>
      </c>
      <c r="M28346" s="1">
        <v>40544</v>
      </c>
      <c r="N28346" s="2">
        <v>40544</v>
      </c>
      <c r="O28346" t="s">
        <v>528</v>
      </c>
      <c r="P28346">
        <v>2011</v>
      </c>
      <c r="Q28346" s="1">
        <v>41264</v>
      </c>
      <c r="R28346" s="1">
        <v>41264</v>
      </c>
      <c r="S28346">
        <v>0</v>
      </c>
      <c r="T28346">
        <v>1188277</v>
      </c>
      <c r="U28346">
        <v>0</v>
      </c>
      <c r="V28346">
        <v>0</v>
      </c>
      <c r="W28346">
        <v>0</v>
      </c>
      <c r="X28346">
        <v>0</v>
      </c>
      <c r="Y28346">
        <v>0</v>
      </c>
      <c r="Z28346">
        <v>0</v>
      </c>
      <c r="AA28346">
        <v>0</v>
      </c>
      <c r="AB28346">
        <v>0</v>
      </c>
      <c r="AC28346">
        <v>0</v>
      </c>
      <c r="AD28346">
        <v>0</v>
      </c>
      <c r="AE28346">
        <v>0</v>
      </c>
      <c r="AF28346">
        <v>0</v>
      </c>
      <c r="AG28346">
        <v>0</v>
      </c>
      <c r="AH28346">
        <v>0</v>
      </c>
      <c r="AI28346">
        <v>0</v>
      </c>
      <c r="AJ28346">
        <v>0</v>
      </c>
      <c r="AK28346">
        <v>0</v>
      </c>
      <c r="AL28346">
        <v>0</v>
      </c>
      <c r="AM28346">
        <v>0</v>
      </c>
    </row>
    <row r="28347" spans="1:39" x14ac:dyDescent="0.45">
      <c r="A28347" t="s">
        <v>105641</v>
      </c>
      <c r="B28347" t="s">
        <v>105642</v>
      </c>
      <c r="C28347" t="s">
        <v>105643</v>
      </c>
      <c r="D28347" t="s">
        <v>105644</v>
      </c>
      <c r="E28347" t="s">
        <v>1951</v>
      </c>
      <c r="F28347" t="s">
        <v>114</v>
      </c>
      <c r="G28347" t="s">
        <v>101</v>
      </c>
      <c r="L28347">
        <v>1</v>
      </c>
      <c r="M28347" s="1">
        <v>37987</v>
      </c>
      <c r="N28347" s="2">
        <v>37987</v>
      </c>
      <c r="O28347" t="s">
        <v>452</v>
      </c>
      <c r="P28347">
        <v>2004</v>
      </c>
      <c r="Q28347" s="1">
        <v>40544</v>
      </c>
      <c r="R28347" s="1">
        <v>40544</v>
      </c>
      <c r="S28347">
        <v>0</v>
      </c>
      <c r="T28347">
        <v>0</v>
      </c>
      <c r="U28347">
        <v>0</v>
      </c>
      <c r="V28347">
        <v>0</v>
      </c>
      <c r="W28347">
        <v>0</v>
      </c>
      <c r="X28347">
        <v>0</v>
      </c>
      <c r="Y28347">
        <v>0</v>
      </c>
      <c r="Z28347">
        <v>0</v>
      </c>
      <c r="AA28347">
        <v>0</v>
      </c>
      <c r="AB28347">
        <v>0</v>
      </c>
      <c r="AC28347">
        <v>0</v>
      </c>
      <c r="AD28347">
        <v>0</v>
      </c>
      <c r="AE28347">
        <v>0</v>
      </c>
      <c r="AF28347">
        <v>0</v>
      </c>
      <c r="AG28347">
        <v>0</v>
      </c>
      <c r="AH28347">
        <v>0</v>
      </c>
      <c r="AI28347">
        <v>0</v>
      </c>
      <c r="AJ28347">
        <v>0</v>
      </c>
      <c r="AK28347">
        <v>0</v>
      </c>
      <c r="AL28347">
        <v>0</v>
      </c>
      <c r="AM28347">
        <v>0</v>
      </c>
    </row>
    <row r="28348" spans="1:39" x14ac:dyDescent="0.45">
      <c r="A28348" t="s">
        <v>105645</v>
      </c>
      <c r="B28348" t="s">
        <v>105646</v>
      </c>
      <c r="C28348" t="s">
        <v>105647</v>
      </c>
      <c r="D28348" t="s">
        <v>1950</v>
      </c>
      <c r="E28348" t="s">
        <v>1951</v>
      </c>
      <c r="F28348" t="s">
        <v>105648</v>
      </c>
      <c r="G28348" t="s">
        <v>57</v>
      </c>
      <c r="H28348" t="s">
        <v>46</v>
      </c>
      <c r="I28348" t="s">
        <v>560</v>
      </c>
      <c r="J28348" t="s">
        <v>561</v>
      </c>
      <c r="K28348" t="s">
        <v>28824</v>
      </c>
      <c r="L28348">
        <v>4</v>
      </c>
      <c r="M28348" s="1">
        <v>39083</v>
      </c>
      <c r="N28348" s="2">
        <v>39083</v>
      </c>
      <c r="O28348" t="s">
        <v>110</v>
      </c>
      <c r="P28348">
        <v>2007</v>
      </c>
      <c r="Q28348" s="1">
        <v>39972</v>
      </c>
      <c r="R28348" s="1">
        <v>41548</v>
      </c>
      <c r="S28348">
        <v>0</v>
      </c>
      <c r="T28348">
        <v>4547433</v>
      </c>
      <c r="U28348">
        <v>0</v>
      </c>
      <c r="V28348">
        <v>0</v>
      </c>
      <c r="W28348">
        <v>0</v>
      </c>
      <c r="X28348">
        <v>1102200</v>
      </c>
      <c r="Y28348">
        <v>0</v>
      </c>
      <c r="Z28348">
        <v>0</v>
      </c>
      <c r="AA28348">
        <v>0</v>
      </c>
      <c r="AB28348">
        <v>0</v>
      </c>
      <c r="AC28348">
        <v>0</v>
      </c>
      <c r="AD28348">
        <v>0</v>
      </c>
      <c r="AE28348">
        <v>0</v>
      </c>
      <c r="AF28348">
        <v>0</v>
      </c>
      <c r="AG28348">
        <v>0</v>
      </c>
      <c r="AH28348">
        <v>0</v>
      </c>
      <c r="AI28348">
        <v>0</v>
      </c>
      <c r="AJ28348">
        <v>0</v>
      </c>
      <c r="AK28348">
        <v>0</v>
      </c>
      <c r="AL28348">
        <v>0</v>
      </c>
      <c r="AM28348">
        <v>0</v>
      </c>
    </row>
    <row r="28349" spans="1:39" x14ac:dyDescent="0.45">
      <c r="A28349" t="s">
        <v>105649</v>
      </c>
      <c r="B28349" t="s">
        <v>105650</v>
      </c>
      <c r="C28349" t="s">
        <v>105651</v>
      </c>
      <c r="D28349" t="s">
        <v>1950</v>
      </c>
      <c r="E28349" t="s">
        <v>1951</v>
      </c>
      <c r="F28349" t="s">
        <v>105652</v>
      </c>
      <c r="G28349" t="s">
        <v>57</v>
      </c>
      <c r="H28349" t="s">
        <v>74</v>
      </c>
      <c r="J28349" t="s">
        <v>105653</v>
      </c>
      <c r="L28349">
        <v>1</v>
      </c>
      <c r="M28349" s="1">
        <v>37257</v>
      </c>
      <c r="N28349" s="2">
        <v>37257</v>
      </c>
      <c r="O28349" t="s">
        <v>554</v>
      </c>
      <c r="P28349">
        <v>2002</v>
      </c>
      <c r="Q28349" s="1">
        <v>39753</v>
      </c>
      <c r="R28349" s="1">
        <v>39753</v>
      </c>
      <c r="S28349">
        <v>0</v>
      </c>
      <c r="T28349">
        <v>0</v>
      </c>
      <c r="U28349">
        <v>0</v>
      </c>
      <c r="V28349">
        <v>1491477</v>
      </c>
      <c r="W28349">
        <v>0</v>
      </c>
      <c r="X28349">
        <v>0</v>
      </c>
      <c r="Y28349">
        <v>0</v>
      </c>
      <c r="Z28349">
        <v>0</v>
      </c>
      <c r="AA28349">
        <v>0</v>
      </c>
      <c r="AB28349">
        <v>0</v>
      </c>
      <c r="AC28349">
        <v>0</v>
      </c>
      <c r="AD28349">
        <v>0</v>
      </c>
      <c r="AE28349">
        <v>0</v>
      </c>
      <c r="AF28349">
        <v>0</v>
      </c>
      <c r="AG28349">
        <v>0</v>
      </c>
      <c r="AH28349">
        <v>0</v>
      </c>
      <c r="AI28349">
        <v>0</v>
      </c>
      <c r="AJ28349">
        <v>0</v>
      </c>
      <c r="AK28349">
        <v>0</v>
      </c>
      <c r="AL28349">
        <v>0</v>
      </c>
      <c r="AM28349">
        <v>0</v>
      </c>
    </row>
    <row r="28350" spans="1:39" x14ac:dyDescent="0.45">
      <c r="A28350" t="s">
        <v>105654</v>
      </c>
      <c r="B28350" t="s">
        <v>105655</v>
      </c>
      <c r="C28350" t="s">
        <v>105656</v>
      </c>
      <c r="D28350" t="s">
        <v>105657</v>
      </c>
      <c r="E28350" t="s">
        <v>775</v>
      </c>
      <c r="F28350" t="s">
        <v>105658</v>
      </c>
      <c r="G28350" t="s">
        <v>57</v>
      </c>
      <c r="H28350" t="s">
        <v>46</v>
      </c>
      <c r="I28350" t="s">
        <v>58</v>
      </c>
      <c r="J28350" t="s">
        <v>198</v>
      </c>
      <c r="K28350" t="s">
        <v>621</v>
      </c>
      <c r="L28350">
        <v>6</v>
      </c>
      <c r="M28350" s="1">
        <v>37257</v>
      </c>
      <c r="N28350" s="2">
        <v>37257</v>
      </c>
      <c r="O28350" t="s">
        <v>554</v>
      </c>
      <c r="P28350">
        <v>2002</v>
      </c>
      <c r="Q28350" s="1">
        <v>37796</v>
      </c>
      <c r="R28350" s="1">
        <v>41061</v>
      </c>
      <c r="S28350">
        <v>0</v>
      </c>
      <c r="T28350">
        <v>400000000</v>
      </c>
      <c r="U28350">
        <v>0</v>
      </c>
      <c r="V28350">
        <v>0</v>
      </c>
      <c r="W28350">
        <v>0</v>
      </c>
      <c r="X28350">
        <v>0</v>
      </c>
      <c r="Y28350">
        <v>0</v>
      </c>
      <c r="Z28350">
        <v>0</v>
      </c>
      <c r="AA28350">
        <v>120000000</v>
      </c>
      <c r="AB28350">
        <v>0</v>
      </c>
      <c r="AC28350">
        <v>0</v>
      </c>
      <c r="AD28350">
        <v>0</v>
      </c>
      <c r="AE28350">
        <v>0</v>
      </c>
      <c r="AF28350">
        <v>5000000</v>
      </c>
      <c r="AG28350">
        <v>20000000</v>
      </c>
      <c r="AH28350">
        <v>75000000</v>
      </c>
      <c r="AI28350">
        <v>300000000</v>
      </c>
      <c r="AJ28350">
        <v>0</v>
      </c>
      <c r="AK28350">
        <v>0</v>
      </c>
      <c r="AL28350">
        <v>0</v>
      </c>
      <c r="AM28350">
        <v>0</v>
      </c>
    </row>
    <row r="28351" spans="1:39" x14ac:dyDescent="0.45">
      <c r="A28351" t="s">
        <v>105659</v>
      </c>
      <c r="B28351" t="s">
        <v>105660</v>
      </c>
      <c r="C28351" t="s">
        <v>105661</v>
      </c>
      <c r="D28351" t="s">
        <v>1757</v>
      </c>
      <c r="E28351" t="s">
        <v>1758</v>
      </c>
      <c r="F28351" t="s">
        <v>105662</v>
      </c>
      <c r="G28351" t="s">
        <v>57</v>
      </c>
      <c r="H28351" t="s">
        <v>46</v>
      </c>
      <c r="I28351" t="s">
        <v>81</v>
      </c>
      <c r="J28351" t="s">
        <v>590</v>
      </c>
      <c r="K28351" t="s">
        <v>590</v>
      </c>
      <c r="L28351">
        <v>3</v>
      </c>
      <c r="M28351" s="1">
        <v>37257</v>
      </c>
      <c r="N28351" s="2">
        <v>37257</v>
      </c>
      <c r="O28351" t="s">
        <v>554</v>
      </c>
      <c r="P28351">
        <v>2002</v>
      </c>
      <c r="Q28351" s="1">
        <v>40498</v>
      </c>
      <c r="R28351" s="1">
        <v>41890</v>
      </c>
      <c r="S28351">
        <v>0</v>
      </c>
      <c r="T28351">
        <v>1325000</v>
      </c>
      <c r="U28351">
        <v>0</v>
      </c>
      <c r="V28351">
        <v>0</v>
      </c>
      <c r="W28351">
        <v>0</v>
      </c>
      <c r="X28351">
        <v>872973</v>
      </c>
      <c r="Y28351">
        <v>0</v>
      </c>
      <c r="Z28351">
        <v>0</v>
      </c>
      <c r="AA28351">
        <v>0</v>
      </c>
      <c r="AB28351">
        <v>0</v>
      </c>
      <c r="AC28351">
        <v>0</v>
      </c>
      <c r="AD28351">
        <v>0</v>
      </c>
      <c r="AE28351">
        <v>0</v>
      </c>
      <c r="AF28351">
        <v>0</v>
      </c>
      <c r="AG28351">
        <v>0</v>
      </c>
      <c r="AH28351">
        <v>0</v>
      </c>
      <c r="AI28351">
        <v>0</v>
      </c>
      <c r="AJ28351">
        <v>0</v>
      </c>
      <c r="AK28351">
        <v>0</v>
      </c>
      <c r="AL28351">
        <v>0</v>
      </c>
      <c r="AM28351">
        <v>0</v>
      </c>
    </row>
    <row r="28352" spans="1:39" x14ac:dyDescent="0.45">
      <c r="A28352" t="s">
        <v>105663</v>
      </c>
      <c r="B28352" t="s">
        <v>105664</v>
      </c>
      <c r="C28352" t="s">
        <v>105665</v>
      </c>
      <c r="D28352" t="s">
        <v>3082</v>
      </c>
      <c r="E28352" t="s">
        <v>1758</v>
      </c>
      <c r="F28352" t="s">
        <v>7871</v>
      </c>
      <c r="G28352" t="s">
        <v>57</v>
      </c>
      <c r="H28352" t="s">
        <v>46</v>
      </c>
      <c r="I28352" t="s">
        <v>115</v>
      </c>
      <c r="J28352" t="s">
        <v>334</v>
      </c>
      <c r="K28352" t="s">
        <v>16095</v>
      </c>
      <c r="L28352">
        <v>1</v>
      </c>
      <c r="M28352" s="1">
        <v>36161</v>
      </c>
      <c r="N28352" s="2">
        <v>36161</v>
      </c>
      <c r="O28352" t="s">
        <v>1121</v>
      </c>
      <c r="P28352">
        <v>1999</v>
      </c>
      <c r="Q28352" s="1">
        <v>41536</v>
      </c>
      <c r="R28352" s="1">
        <v>41536</v>
      </c>
      <c r="S28352">
        <v>0</v>
      </c>
      <c r="T28352">
        <v>0</v>
      </c>
      <c r="U28352">
        <v>0</v>
      </c>
      <c r="V28352">
        <v>0</v>
      </c>
      <c r="W28352">
        <v>0</v>
      </c>
      <c r="X28352">
        <v>0</v>
      </c>
      <c r="Y28352">
        <v>0</v>
      </c>
      <c r="Z28352">
        <v>0</v>
      </c>
      <c r="AA28352">
        <v>0</v>
      </c>
      <c r="AB28352">
        <v>30200000</v>
      </c>
      <c r="AC28352">
        <v>0</v>
      </c>
      <c r="AD28352">
        <v>0</v>
      </c>
      <c r="AE28352">
        <v>0</v>
      </c>
      <c r="AF28352">
        <v>0</v>
      </c>
      <c r="AG28352">
        <v>0</v>
      </c>
      <c r="AH28352">
        <v>0</v>
      </c>
      <c r="AI28352">
        <v>0</v>
      </c>
      <c r="AJ28352">
        <v>0</v>
      </c>
      <c r="AK28352">
        <v>0</v>
      </c>
      <c r="AL28352">
        <v>0</v>
      </c>
      <c r="AM28352">
        <v>0</v>
      </c>
    </row>
    <row r="28353" spans="1:39" x14ac:dyDescent="0.45">
      <c r="A28353" t="s">
        <v>105666</v>
      </c>
      <c r="B28353" t="s">
        <v>105667</v>
      </c>
      <c r="C28353" t="s">
        <v>105668</v>
      </c>
      <c r="D28353" t="s">
        <v>389</v>
      </c>
      <c r="E28353" t="s">
        <v>390</v>
      </c>
      <c r="F28353" t="s">
        <v>105669</v>
      </c>
      <c r="G28353" t="s">
        <v>57</v>
      </c>
      <c r="H28353" t="s">
        <v>46</v>
      </c>
      <c r="I28353" t="s">
        <v>267</v>
      </c>
      <c r="J28353" t="s">
        <v>866</v>
      </c>
      <c r="K28353" t="s">
        <v>105670</v>
      </c>
      <c r="L28353">
        <v>3</v>
      </c>
      <c r="M28353" s="1">
        <v>38353</v>
      </c>
      <c r="N28353" s="2">
        <v>38353</v>
      </c>
      <c r="O28353" t="s">
        <v>464</v>
      </c>
      <c r="P28353">
        <v>2005</v>
      </c>
      <c r="Q28353" s="1">
        <v>39157</v>
      </c>
      <c r="R28353" s="1">
        <v>40116</v>
      </c>
      <c r="S28353">
        <v>0</v>
      </c>
      <c r="T28353">
        <v>326960</v>
      </c>
      <c r="U28353">
        <v>0</v>
      </c>
      <c r="V28353">
        <v>0</v>
      </c>
      <c r="W28353">
        <v>0</v>
      </c>
      <c r="X28353">
        <v>313221</v>
      </c>
      <c r="Y28353">
        <v>0</v>
      </c>
      <c r="Z28353">
        <v>0</v>
      </c>
      <c r="AA28353">
        <v>0</v>
      </c>
      <c r="AB28353">
        <v>0</v>
      </c>
      <c r="AC28353">
        <v>0</v>
      </c>
      <c r="AD28353">
        <v>0</v>
      </c>
      <c r="AE28353">
        <v>0</v>
      </c>
      <c r="AF28353">
        <v>0</v>
      </c>
      <c r="AG28353">
        <v>0</v>
      </c>
      <c r="AH28353">
        <v>0</v>
      </c>
      <c r="AI28353">
        <v>0</v>
      </c>
      <c r="AJ28353">
        <v>0</v>
      </c>
      <c r="AK28353">
        <v>0</v>
      </c>
      <c r="AL28353">
        <v>0</v>
      </c>
      <c r="AM28353">
        <v>0</v>
      </c>
    </row>
    <row r="28354" spans="1:39" x14ac:dyDescent="0.45">
      <c r="A28354" t="s">
        <v>105671</v>
      </c>
      <c r="B28354" t="s">
        <v>105672</v>
      </c>
      <c r="C28354" t="s">
        <v>105673</v>
      </c>
      <c r="D28354" t="s">
        <v>105674</v>
      </c>
      <c r="E28354" t="s">
        <v>13311</v>
      </c>
      <c r="F28354" t="s">
        <v>2526</v>
      </c>
      <c r="G28354" t="s">
        <v>57</v>
      </c>
      <c r="H28354" t="s">
        <v>46</v>
      </c>
      <c r="I28354" t="s">
        <v>352</v>
      </c>
      <c r="J28354" t="s">
        <v>353</v>
      </c>
      <c r="K28354" t="s">
        <v>353</v>
      </c>
      <c r="L28354">
        <v>3</v>
      </c>
      <c r="M28354" s="1">
        <v>37257</v>
      </c>
      <c r="N28354" s="2">
        <v>37257</v>
      </c>
      <c r="O28354" t="s">
        <v>554</v>
      </c>
      <c r="P28354">
        <v>2002</v>
      </c>
      <c r="Q28354" s="1">
        <v>40046</v>
      </c>
      <c r="R28354" s="1">
        <v>41127</v>
      </c>
      <c r="S28354">
        <v>0</v>
      </c>
      <c r="T28354">
        <v>25000000</v>
      </c>
      <c r="U28354">
        <v>0</v>
      </c>
      <c r="V28354">
        <v>0</v>
      </c>
      <c r="W28354">
        <v>0</v>
      </c>
      <c r="X28354">
        <v>0</v>
      </c>
      <c r="Y28354">
        <v>0</v>
      </c>
      <c r="Z28354">
        <v>0</v>
      </c>
      <c r="AA28354">
        <v>0</v>
      </c>
      <c r="AB28354">
        <v>0</v>
      </c>
      <c r="AC28354">
        <v>0</v>
      </c>
      <c r="AD28354">
        <v>0</v>
      </c>
      <c r="AE28354">
        <v>0</v>
      </c>
      <c r="AF28354">
        <v>0</v>
      </c>
      <c r="AG28354">
        <v>0</v>
      </c>
      <c r="AH28354">
        <v>0</v>
      </c>
      <c r="AI28354">
        <v>0</v>
      </c>
      <c r="AJ28354">
        <v>0</v>
      </c>
      <c r="AK28354">
        <v>0</v>
      </c>
      <c r="AL28354">
        <v>0</v>
      </c>
      <c r="AM28354">
        <v>0</v>
      </c>
    </row>
    <row r="28355" spans="1:39" x14ac:dyDescent="0.45">
      <c r="A28355" t="s">
        <v>105675</v>
      </c>
      <c r="B28355" t="s">
        <v>105676</v>
      </c>
      <c r="C28355" t="s">
        <v>105677</v>
      </c>
      <c r="D28355" t="s">
        <v>1950</v>
      </c>
      <c r="E28355" t="s">
        <v>1951</v>
      </c>
      <c r="F28355" t="s">
        <v>13690</v>
      </c>
      <c r="G28355" t="s">
        <v>57</v>
      </c>
      <c r="H28355" t="s">
        <v>46</v>
      </c>
      <c r="I28355" t="s">
        <v>58</v>
      </c>
      <c r="J28355" t="s">
        <v>198</v>
      </c>
      <c r="K28355" t="s">
        <v>1247</v>
      </c>
      <c r="L28355">
        <v>3</v>
      </c>
      <c r="Q28355" s="1">
        <v>38162</v>
      </c>
      <c r="R28355" s="1">
        <v>39505</v>
      </c>
      <c r="S28355">
        <v>0</v>
      </c>
      <c r="T28355">
        <v>13050000</v>
      </c>
      <c r="U28355">
        <v>0</v>
      </c>
      <c r="V28355">
        <v>0</v>
      </c>
      <c r="W28355">
        <v>0</v>
      </c>
      <c r="X28355">
        <v>0</v>
      </c>
      <c r="Y28355">
        <v>0</v>
      </c>
      <c r="Z28355">
        <v>0</v>
      </c>
      <c r="AA28355">
        <v>0</v>
      </c>
      <c r="AB28355">
        <v>0</v>
      </c>
      <c r="AC28355">
        <v>0</v>
      </c>
      <c r="AD28355">
        <v>0</v>
      </c>
      <c r="AE28355">
        <v>0</v>
      </c>
      <c r="AF28355">
        <v>3000000</v>
      </c>
      <c r="AG28355">
        <v>0</v>
      </c>
      <c r="AH28355">
        <v>0</v>
      </c>
      <c r="AI28355">
        <v>0</v>
      </c>
      <c r="AJ28355">
        <v>7050000</v>
      </c>
      <c r="AK28355">
        <v>0</v>
      </c>
      <c r="AL28355">
        <v>0</v>
      </c>
      <c r="AM28355">
        <v>0</v>
      </c>
    </row>
    <row r="28356" spans="1:39" x14ac:dyDescent="0.45">
      <c r="A28356" t="s">
        <v>105678</v>
      </c>
      <c r="B28356" t="s">
        <v>105679</v>
      </c>
      <c r="C28356" t="s">
        <v>105680</v>
      </c>
      <c r="D28356" t="s">
        <v>1757</v>
      </c>
      <c r="E28356" t="s">
        <v>1758</v>
      </c>
      <c r="F28356" t="s">
        <v>105681</v>
      </c>
      <c r="H28356" t="s">
        <v>46</v>
      </c>
      <c r="I28356" t="s">
        <v>58</v>
      </c>
      <c r="J28356" t="s">
        <v>198</v>
      </c>
      <c r="K28356" t="s">
        <v>1127</v>
      </c>
      <c r="L28356">
        <v>5</v>
      </c>
      <c r="M28356" s="1">
        <v>39083</v>
      </c>
      <c r="N28356" s="2">
        <v>39083</v>
      </c>
      <c r="O28356" t="s">
        <v>110</v>
      </c>
      <c r="P28356">
        <v>2007</v>
      </c>
      <c r="Q28356" s="1">
        <v>40578</v>
      </c>
      <c r="R28356" s="1">
        <v>41397</v>
      </c>
      <c r="S28356">
        <v>0</v>
      </c>
      <c r="T28356">
        <v>33000903</v>
      </c>
      <c r="U28356">
        <v>0</v>
      </c>
      <c r="V28356">
        <v>0</v>
      </c>
      <c r="W28356">
        <v>0</v>
      </c>
      <c r="X28356">
        <v>5000000</v>
      </c>
      <c r="Y28356">
        <v>0</v>
      </c>
      <c r="Z28356">
        <v>0</v>
      </c>
      <c r="AA28356">
        <v>0</v>
      </c>
      <c r="AB28356">
        <v>0</v>
      </c>
      <c r="AC28356">
        <v>0</v>
      </c>
      <c r="AD28356">
        <v>0</v>
      </c>
      <c r="AE28356">
        <v>0</v>
      </c>
      <c r="AF28356">
        <v>0</v>
      </c>
      <c r="AG28356">
        <v>0</v>
      </c>
      <c r="AH28356">
        <v>0</v>
      </c>
      <c r="AI28356">
        <v>0</v>
      </c>
      <c r="AJ28356">
        <v>0</v>
      </c>
      <c r="AK28356">
        <v>0</v>
      </c>
      <c r="AL28356">
        <v>0</v>
      </c>
      <c r="AM28356">
        <v>0</v>
      </c>
    </row>
    <row r="28357" spans="1:39" x14ac:dyDescent="0.45">
      <c r="A28357" t="s">
        <v>105682</v>
      </c>
      <c r="B28357" t="s">
        <v>105683</v>
      </c>
      <c r="C28357" t="s">
        <v>105684</v>
      </c>
      <c r="D28357" t="s">
        <v>14438</v>
      </c>
      <c r="E28357" t="s">
        <v>14439</v>
      </c>
      <c r="F28357" t="s">
        <v>105685</v>
      </c>
      <c r="G28357" t="s">
        <v>57</v>
      </c>
      <c r="H28357" t="s">
        <v>46</v>
      </c>
      <c r="I28357" t="s">
        <v>205</v>
      </c>
      <c r="J28357" t="s">
        <v>206</v>
      </c>
      <c r="K28357" t="s">
        <v>206</v>
      </c>
      <c r="L28357">
        <v>8</v>
      </c>
      <c r="M28357" s="1">
        <v>37622</v>
      </c>
      <c r="N28357" s="2">
        <v>37622</v>
      </c>
      <c r="O28357" t="s">
        <v>854</v>
      </c>
      <c r="P28357">
        <v>2003</v>
      </c>
      <c r="Q28357" s="1">
        <v>39259</v>
      </c>
      <c r="R28357" s="1">
        <v>41407</v>
      </c>
      <c r="S28357">
        <v>0</v>
      </c>
      <c r="T28357">
        <v>88950000</v>
      </c>
      <c r="U28357">
        <v>0</v>
      </c>
      <c r="V28357">
        <v>0</v>
      </c>
      <c r="W28357">
        <v>0</v>
      </c>
      <c r="X28357">
        <v>17500000</v>
      </c>
      <c r="Y28357">
        <v>0</v>
      </c>
      <c r="Z28357">
        <v>0</v>
      </c>
      <c r="AA28357">
        <v>0</v>
      </c>
      <c r="AB28357">
        <v>0</v>
      </c>
      <c r="AC28357">
        <v>0</v>
      </c>
      <c r="AD28357">
        <v>0</v>
      </c>
      <c r="AE28357">
        <v>0</v>
      </c>
      <c r="AF28357">
        <v>0</v>
      </c>
      <c r="AG28357">
        <v>8500000</v>
      </c>
      <c r="AH28357">
        <v>30000000</v>
      </c>
      <c r="AI28357">
        <v>20000000</v>
      </c>
      <c r="AJ28357">
        <v>15300000</v>
      </c>
      <c r="AK28357">
        <v>0</v>
      </c>
      <c r="AL28357">
        <v>0</v>
      </c>
      <c r="AM28357">
        <v>0</v>
      </c>
    </row>
    <row r="28358" spans="1:39" x14ac:dyDescent="0.45">
      <c r="A28358" t="s">
        <v>105686</v>
      </c>
      <c r="B28358" t="s">
        <v>105687</v>
      </c>
      <c r="C28358" t="s">
        <v>105688</v>
      </c>
      <c r="D28358" t="s">
        <v>1950</v>
      </c>
      <c r="E28358" t="s">
        <v>1951</v>
      </c>
      <c r="F28358" t="s">
        <v>105689</v>
      </c>
      <c r="G28358" t="s">
        <v>57</v>
      </c>
      <c r="H28358" t="s">
        <v>46</v>
      </c>
      <c r="I28358" t="s">
        <v>58</v>
      </c>
      <c r="J28358" t="s">
        <v>198</v>
      </c>
      <c r="K28358" t="s">
        <v>5811</v>
      </c>
      <c r="L28358">
        <v>7</v>
      </c>
      <c r="M28358" s="1">
        <v>36892</v>
      </c>
      <c r="N28358" s="2">
        <v>36892</v>
      </c>
      <c r="O28358" t="s">
        <v>172</v>
      </c>
      <c r="P28358">
        <v>2001</v>
      </c>
      <c r="Q28358" s="1">
        <v>38665</v>
      </c>
      <c r="R28358" s="1">
        <v>41240</v>
      </c>
      <c r="S28358">
        <v>0</v>
      </c>
      <c r="T28358">
        <v>94870780</v>
      </c>
      <c r="U28358">
        <v>0</v>
      </c>
      <c r="V28358">
        <v>0</v>
      </c>
      <c r="W28358">
        <v>0</v>
      </c>
      <c r="X28358">
        <v>773415</v>
      </c>
      <c r="Y28358">
        <v>0</v>
      </c>
      <c r="Z28358">
        <v>11000000</v>
      </c>
      <c r="AA28358">
        <v>10000000</v>
      </c>
      <c r="AB28358">
        <v>0</v>
      </c>
      <c r="AC28358">
        <v>0</v>
      </c>
      <c r="AD28358">
        <v>0</v>
      </c>
      <c r="AE28358">
        <v>0</v>
      </c>
      <c r="AF28358">
        <v>0</v>
      </c>
      <c r="AG28358">
        <v>0</v>
      </c>
      <c r="AH28358">
        <v>0</v>
      </c>
      <c r="AI28358">
        <v>41500000</v>
      </c>
      <c r="AJ28358">
        <v>38370780</v>
      </c>
      <c r="AK28358">
        <v>15000000</v>
      </c>
      <c r="AL28358">
        <v>0</v>
      </c>
      <c r="AM28358">
        <v>0</v>
      </c>
    </row>
    <row r="28359" spans="1:39" x14ac:dyDescent="0.45">
      <c r="A28359" t="s">
        <v>105690</v>
      </c>
      <c r="B28359" t="s">
        <v>105691</v>
      </c>
      <c r="C28359" t="s">
        <v>105692</v>
      </c>
      <c r="D28359" t="s">
        <v>1474</v>
      </c>
      <c r="E28359" t="s">
        <v>1475</v>
      </c>
      <c r="F28359" t="s">
        <v>105693</v>
      </c>
      <c r="G28359" t="s">
        <v>57</v>
      </c>
      <c r="H28359" t="s">
        <v>260</v>
      </c>
      <c r="I28359" t="s">
        <v>977</v>
      </c>
      <c r="J28359" t="s">
        <v>6184</v>
      </c>
      <c r="K28359" t="s">
        <v>6184</v>
      </c>
      <c r="L28359">
        <v>2</v>
      </c>
      <c r="M28359" s="1">
        <v>40118</v>
      </c>
      <c r="N28359" s="2">
        <v>40118</v>
      </c>
      <c r="O28359" t="s">
        <v>702</v>
      </c>
      <c r="P28359">
        <v>2009</v>
      </c>
      <c r="Q28359" s="1">
        <v>41487</v>
      </c>
      <c r="R28359" s="1">
        <v>41906</v>
      </c>
      <c r="S28359">
        <v>3000000</v>
      </c>
      <c r="T28359">
        <v>2140793</v>
      </c>
      <c r="U28359">
        <v>0</v>
      </c>
      <c r="V28359">
        <v>0</v>
      </c>
      <c r="W28359">
        <v>0</v>
      </c>
      <c r="X28359">
        <v>0</v>
      </c>
      <c r="Y28359">
        <v>0</v>
      </c>
      <c r="Z28359">
        <v>0</v>
      </c>
      <c r="AA28359">
        <v>0</v>
      </c>
      <c r="AB28359">
        <v>0</v>
      </c>
      <c r="AC28359">
        <v>0</v>
      </c>
      <c r="AD28359">
        <v>0</v>
      </c>
      <c r="AE28359">
        <v>0</v>
      </c>
      <c r="AF28359">
        <v>0</v>
      </c>
      <c r="AG28359">
        <v>0</v>
      </c>
      <c r="AH28359">
        <v>0</v>
      </c>
      <c r="AI28359">
        <v>0</v>
      </c>
      <c r="AJ28359">
        <v>0</v>
      </c>
      <c r="AK28359">
        <v>0</v>
      </c>
      <c r="AL28359">
        <v>0</v>
      </c>
      <c r="AM28359">
        <v>0</v>
      </c>
    </row>
    <row r="28360" spans="1:39" x14ac:dyDescent="0.45">
      <c r="A28360" t="s">
        <v>105694</v>
      </c>
      <c r="B28360" t="s">
        <v>105695</v>
      </c>
      <c r="C28360" t="s">
        <v>105696</v>
      </c>
      <c r="D28360" t="s">
        <v>1343</v>
      </c>
      <c r="E28360" t="s">
        <v>1344</v>
      </c>
      <c r="F28360" t="s">
        <v>8471</v>
      </c>
      <c r="G28360" t="s">
        <v>57</v>
      </c>
      <c r="H28360" t="s">
        <v>74</v>
      </c>
      <c r="J28360" t="s">
        <v>2462</v>
      </c>
      <c r="K28360" t="s">
        <v>2462</v>
      </c>
      <c r="L28360">
        <v>3</v>
      </c>
      <c r="M28360" s="1">
        <v>37742</v>
      </c>
      <c r="N28360" s="2">
        <v>37742</v>
      </c>
      <c r="O28360" t="s">
        <v>4596</v>
      </c>
      <c r="P28360">
        <v>2003</v>
      </c>
      <c r="Q28360" s="1">
        <v>38497</v>
      </c>
      <c r="R28360" s="1">
        <v>39672</v>
      </c>
      <c r="S28360">
        <v>0</v>
      </c>
      <c r="T28360">
        <v>13500000</v>
      </c>
      <c r="U28360">
        <v>0</v>
      </c>
      <c r="V28360">
        <v>0</v>
      </c>
      <c r="W28360">
        <v>0</v>
      </c>
      <c r="X28360">
        <v>0</v>
      </c>
      <c r="Y28360">
        <v>0</v>
      </c>
      <c r="Z28360">
        <v>0</v>
      </c>
      <c r="AA28360">
        <v>0</v>
      </c>
      <c r="AB28360">
        <v>0</v>
      </c>
      <c r="AC28360">
        <v>0</v>
      </c>
      <c r="AD28360">
        <v>0</v>
      </c>
      <c r="AE28360">
        <v>0</v>
      </c>
      <c r="AF28360">
        <v>0</v>
      </c>
      <c r="AG28360">
        <v>8500000</v>
      </c>
      <c r="AH28360">
        <v>0</v>
      </c>
      <c r="AI28360">
        <v>0</v>
      </c>
      <c r="AJ28360">
        <v>0</v>
      </c>
      <c r="AK28360">
        <v>0</v>
      </c>
      <c r="AL28360">
        <v>0</v>
      </c>
      <c r="AM28360">
        <v>0</v>
      </c>
    </row>
    <row r="28361" spans="1:39" x14ac:dyDescent="0.45">
      <c r="A28361" t="s">
        <v>105697</v>
      </c>
      <c r="B28361" t="s">
        <v>105698</v>
      </c>
      <c r="C28361" t="s">
        <v>105699</v>
      </c>
      <c r="D28361" t="s">
        <v>1950</v>
      </c>
      <c r="E28361" t="s">
        <v>1951</v>
      </c>
      <c r="F28361" t="s">
        <v>105700</v>
      </c>
      <c r="G28361" t="s">
        <v>101</v>
      </c>
      <c r="H28361" t="s">
        <v>74</v>
      </c>
      <c r="J28361" t="s">
        <v>75</v>
      </c>
      <c r="K28361" t="s">
        <v>19736</v>
      </c>
      <c r="L28361">
        <v>1</v>
      </c>
      <c r="Q28361" s="1">
        <v>38476</v>
      </c>
      <c r="R28361" s="1">
        <v>38476</v>
      </c>
      <c r="S28361">
        <v>0</v>
      </c>
      <c r="T28361">
        <v>6820000</v>
      </c>
      <c r="U28361">
        <v>0</v>
      </c>
      <c r="V28361">
        <v>0</v>
      </c>
      <c r="W28361">
        <v>0</v>
      </c>
      <c r="X28361">
        <v>0</v>
      </c>
      <c r="Y28361">
        <v>0</v>
      </c>
      <c r="Z28361">
        <v>0</v>
      </c>
      <c r="AA28361">
        <v>0</v>
      </c>
      <c r="AB28361">
        <v>0</v>
      </c>
      <c r="AC28361">
        <v>0</v>
      </c>
      <c r="AD28361">
        <v>0</v>
      </c>
      <c r="AE28361">
        <v>0</v>
      </c>
      <c r="AF28361">
        <v>0</v>
      </c>
      <c r="AG28361">
        <v>0</v>
      </c>
      <c r="AH28361">
        <v>6820000</v>
      </c>
      <c r="AI28361">
        <v>0</v>
      </c>
      <c r="AJ28361">
        <v>0</v>
      </c>
      <c r="AK28361">
        <v>0</v>
      </c>
      <c r="AL28361">
        <v>0</v>
      </c>
      <c r="AM28361">
        <v>0</v>
      </c>
    </row>
    <row r="28362" spans="1:39" x14ac:dyDescent="0.45">
      <c r="A28362" t="s">
        <v>105701</v>
      </c>
      <c r="B28362" t="s">
        <v>105702</v>
      </c>
      <c r="D28362" t="s">
        <v>1950</v>
      </c>
      <c r="E28362" t="s">
        <v>1951</v>
      </c>
      <c r="F28362" t="s">
        <v>105703</v>
      </c>
      <c r="G28362" t="s">
        <v>57</v>
      </c>
      <c r="H28362" t="s">
        <v>74</v>
      </c>
      <c r="J28362" t="s">
        <v>14736</v>
      </c>
      <c r="K28362" t="s">
        <v>14736</v>
      </c>
      <c r="L28362">
        <v>1</v>
      </c>
      <c r="M28362" s="1">
        <v>40909</v>
      </c>
      <c r="N28362" s="2">
        <v>40909</v>
      </c>
      <c r="O28362" t="s">
        <v>132</v>
      </c>
      <c r="P28362">
        <v>2012</v>
      </c>
      <c r="Q28362" s="1">
        <v>41141</v>
      </c>
      <c r="R28362" s="1">
        <v>41141</v>
      </c>
      <c r="S28362">
        <v>3453953</v>
      </c>
      <c r="T28362">
        <v>0</v>
      </c>
      <c r="U28362">
        <v>0</v>
      </c>
      <c r="V28362">
        <v>0</v>
      </c>
      <c r="W28362">
        <v>0</v>
      </c>
      <c r="X28362">
        <v>0</v>
      </c>
      <c r="Y28362">
        <v>0</v>
      </c>
      <c r="Z28362">
        <v>0</v>
      </c>
      <c r="AA28362">
        <v>0</v>
      </c>
      <c r="AB28362">
        <v>0</v>
      </c>
      <c r="AC28362">
        <v>0</v>
      </c>
      <c r="AD28362">
        <v>0</v>
      </c>
      <c r="AE28362">
        <v>0</v>
      </c>
      <c r="AF28362">
        <v>0</v>
      </c>
      <c r="AG28362">
        <v>0</v>
      </c>
      <c r="AH28362">
        <v>0</v>
      </c>
      <c r="AI28362">
        <v>0</v>
      </c>
      <c r="AJ28362">
        <v>0</v>
      </c>
      <c r="AK28362">
        <v>0</v>
      </c>
      <c r="AL28362">
        <v>0</v>
      </c>
      <c r="AM28362">
        <v>0</v>
      </c>
    </row>
    <row r="28363" spans="1:39" x14ac:dyDescent="0.45">
      <c r="A28363" t="s">
        <v>105704</v>
      </c>
      <c r="B28363" t="s">
        <v>105705</v>
      </c>
      <c r="F28363" t="s">
        <v>105706</v>
      </c>
      <c r="G28363" t="s">
        <v>57</v>
      </c>
      <c r="H28363" t="s">
        <v>46</v>
      </c>
      <c r="I28363" t="s">
        <v>58</v>
      </c>
      <c r="J28363" t="s">
        <v>1223</v>
      </c>
      <c r="K28363" t="s">
        <v>1223</v>
      </c>
      <c r="L28363">
        <v>1</v>
      </c>
      <c r="Q28363" s="1">
        <v>40478</v>
      </c>
      <c r="R28363" s="1">
        <v>40478</v>
      </c>
      <c r="S28363">
        <v>0</v>
      </c>
      <c r="T28363">
        <v>1300062</v>
      </c>
      <c r="U28363">
        <v>0</v>
      </c>
      <c r="V28363">
        <v>0</v>
      </c>
      <c r="W28363">
        <v>0</v>
      </c>
      <c r="X28363">
        <v>0</v>
      </c>
      <c r="Y28363">
        <v>0</v>
      </c>
      <c r="Z28363">
        <v>0</v>
      </c>
      <c r="AA28363">
        <v>0</v>
      </c>
      <c r="AB28363">
        <v>0</v>
      </c>
      <c r="AC28363">
        <v>0</v>
      </c>
      <c r="AD28363">
        <v>0</v>
      </c>
      <c r="AE28363">
        <v>0</v>
      </c>
      <c r="AF28363">
        <v>0</v>
      </c>
      <c r="AG28363">
        <v>0</v>
      </c>
      <c r="AH28363">
        <v>0</v>
      </c>
      <c r="AI28363">
        <v>0</v>
      </c>
      <c r="AJ28363">
        <v>0</v>
      </c>
      <c r="AK28363">
        <v>0</v>
      </c>
      <c r="AL28363">
        <v>0</v>
      </c>
      <c r="AM28363">
        <v>0</v>
      </c>
    </row>
    <row r="28364" spans="1:39" x14ac:dyDescent="0.45">
      <c r="A28364" t="s">
        <v>105707</v>
      </c>
      <c r="B28364" t="s">
        <v>105708</v>
      </c>
      <c r="C28364" t="s">
        <v>105709</v>
      </c>
      <c r="D28364" t="s">
        <v>105710</v>
      </c>
      <c r="E28364" t="s">
        <v>294</v>
      </c>
      <c r="F28364" t="s">
        <v>8811</v>
      </c>
      <c r="G28364" t="s">
        <v>57</v>
      </c>
      <c r="H28364" t="s">
        <v>46</v>
      </c>
      <c r="I28364" t="s">
        <v>91</v>
      </c>
      <c r="J28364" t="s">
        <v>2607</v>
      </c>
      <c r="K28364" t="s">
        <v>12251</v>
      </c>
      <c r="L28364">
        <v>2</v>
      </c>
      <c r="M28364" s="1">
        <v>36161</v>
      </c>
      <c r="N28364" s="2">
        <v>36161</v>
      </c>
      <c r="O28364" t="s">
        <v>1121</v>
      </c>
      <c r="P28364">
        <v>1999</v>
      </c>
      <c r="Q28364" s="1">
        <v>41793</v>
      </c>
      <c r="R28364" s="1">
        <v>41906</v>
      </c>
      <c r="S28364">
        <v>0</v>
      </c>
      <c r="T28364">
        <v>0</v>
      </c>
      <c r="U28364">
        <v>0</v>
      </c>
      <c r="V28364">
        <v>0</v>
      </c>
      <c r="W28364">
        <v>0</v>
      </c>
      <c r="X28364">
        <v>38000000</v>
      </c>
      <c r="Y28364">
        <v>0</v>
      </c>
      <c r="Z28364">
        <v>0</v>
      </c>
      <c r="AA28364">
        <v>0</v>
      </c>
      <c r="AB28364">
        <v>0</v>
      </c>
      <c r="AC28364">
        <v>0</v>
      </c>
      <c r="AD28364">
        <v>0</v>
      </c>
      <c r="AE28364">
        <v>0</v>
      </c>
      <c r="AF28364">
        <v>0</v>
      </c>
      <c r="AG28364">
        <v>0</v>
      </c>
      <c r="AH28364">
        <v>0</v>
      </c>
      <c r="AI28364">
        <v>0</v>
      </c>
      <c r="AJ28364">
        <v>0</v>
      </c>
      <c r="AK28364">
        <v>0</v>
      </c>
      <c r="AL28364">
        <v>0</v>
      </c>
      <c r="AM28364">
        <v>0</v>
      </c>
    </row>
    <row r="28365" spans="1:39" x14ac:dyDescent="0.45">
      <c r="A28365" t="s">
        <v>105711</v>
      </c>
      <c r="B28365" t="s">
        <v>105712</v>
      </c>
      <c r="C28365" t="s">
        <v>105713</v>
      </c>
      <c r="D28365" t="s">
        <v>293</v>
      </c>
      <c r="E28365" t="s">
        <v>294</v>
      </c>
      <c r="F28365" t="s">
        <v>105714</v>
      </c>
      <c r="G28365" t="s">
        <v>57</v>
      </c>
      <c r="H28365" t="s">
        <v>74</v>
      </c>
      <c r="J28365" t="s">
        <v>20823</v>
      </c>
      <c r="K28365" t="s">
        <v>20823</v>
      </c>
      <c r="L28365">
        <v>2</v>
      </c>
      <c r="M28365" s="1">
        <v>39295</v>
      </c>
      <c r="N28365" s="2">
        <v>39295</v>
      </c>
      <c r="O28365" t="s">
        <v>672</v>
      </c>
      <c r="P28365">
        <v>2007</v>
      </c>
      <c r="Q28365" s="1">
        <v>39575</v>
      </c>
      <c r="R28365" s="1">
        <v>40449</v>
      </c>
      <c r="S28365">
        <v>0</v>
      </c>
      <c r="T28365">
        <v>0</v>
      </c>
      <c r="U28365">
        <v>0</v>
      </c>
      <c r="V28365">
        <v>1742189</v>
      </c>
      <c r="W28365">
        <v>0</v>
      </c>
      <c r="X28365">
        <v>0</v>
      </c>
      <c r="Y28365">
        <v>0</v>
      </c>
      <c r="Z28365">
        <v>0</v>
      </c>
      <c r="AA28365">
        <v>0</v>
      </c>
      <c r="AB28365">
        <v>0</v>
      </c>
      <c r="AC28365">
        <v>0</v>
      </c>
      <c r="AD28365">
        <v>0</v>
      </c>
      <c r="AE28365">
        <v>0</v>
      </c>
      <c r="AF28365">
        <v>0</v>
      </c>
      <c r="AG28365">
        <v>0</v>
      </c>
      <c r="AH28365">
        <v>0</v>
      </c>
      <c r="AI28365">
        <v>0</v>
      </c>
      <c r="AJ28365">
        <v>0</v>
      </c>
      <c r="AK28365">
        <v>0</v>
      </c>
      <c r="AL28365">
        <v>0</v>
      </c>
      <c r="AM28365">
        <v>0</v>
      </c>
    </row>
    <row r="28366" spans="1:39" x14ac:dyDescent="0.45">
      <c r="A28366" t="s">
        <v>105715</v>
      </c>
      <c r="B28366" t="s">
        <v>105716</v>
      </c>
      <c r="F28366" t="s">
        <v>105717</v>
      </c>
      <c r="G28366" t="s">
        <v>57</v>
      </c>
      <c r="L28366">
        <v>1</v>
      </c>
      <c r="Q28366" s="1">
        <v>40848</v>
      </c>
      <c r="R28366" s="1">
        <v>40848</v>
      </c>
      <c r="S28366">
        <v>0</v>
      </c>
      <c r="T28366">
        <v>0</v>
      </c>
      <c r="U28366">
        <v>0</v>
      </c>
      <c r="V28366">
        <v>0</v>
      </c>
      <c r="W28366">
        <v>0</v>
      </c>
      <c r="X28366">
        <v>0</v>
      </c>
      <c r="Y28366">
        <v>1370676</v>
      </c>
      <c r="Z28366">
        <v>0</v>
      </c>
      <c r="AA28366">
        <v>0</v>
      </c>
      <c r="AB28366">
        <v>0</v>
      </c>
      <c r="AC28366">
        <v>0</v>
      </c>
      <c r="AD28366">
        <v>0</v>
      </c>
      <c r="AE28366">
        <v>0</v>
      </c>
      <c r="AF28366">
        <v>0</v>
      </c>
      <c r="AG28366">
        <v>0</v>
      </c>
      <c r="AH28366">
        <v>0</v>
      </c>
      <c r="AI28366">
        <v>0</v>
      </c>
      <c r="AJ28366">
        <v>0</v>
      </c>
      <c r="AK28366">
        <v>0</v>
      </c>
      <c r="AL28366">
        <v>0</v>
      </c>
      <c r="AM28366">
        <v>0</v>
      </c>
    </row>
    <row r="28367" spans="1:39" x14ac:dyDescent="0.45">
      <c r="A28367" t="s">
        <v>105718</v>
      </c>
      <c r="B28367" t="s">
        <v>105719</v>
      </c>
      <c r="C28367" t="s">
        <v>105720</v>
      </c>
      <c r="D28367" t="s">
        <v>653</v>
      </c>
      <c r="E28367" t="s">
        <v>343</v>
      </c>
      <c r="F28367" t="s">
        <v>105721</v>
      </c>
      <c r="G28367" t="s">
        <v>57</v>
      </c>
      <c r="H28367" t="s">
        <v>192</v>
      </c>
      <c r="J28367" t="s">
        <v>193</v>
      </c>
      <c r="K28367" t="s">
        <v>193</v>
      </c>
      <c r="L28367">
        <v>1</v>
      </c>
      <c r="Q28367" s="1">
        <v>39622</v>
      </c>
      <c r="R28367" s="1">
        <v>39622</v>
      </c>
      <c r="S28367">
        <v>0</v>
      </c>
      <c r="T28367">
        <v>17430000</v>
      </c>
      <c r="U28367">
        <v>0</v>
      </c>
      <c r="V28367">
        <v>0</v>
      </c>
      <c r="W28367">
        <v>0</v>
      </c>
      <c r="X28367">
        <v>0</v>
      </c>
      <c r="Y28367">
        <v>0</v>
      </c>
      <c r="Z28367">
        <v>0</v>
      </c>
      <c r="AA28367">
        <v>0</v>
      </c>
      <c r="AB28367">
        <v>0</v>
      </c>
      <c r="AC28367">
        <v>0</v>
      </c>
      <c r="AD28367">
        <v>0</v>
      </c>
      <c r="AE28367">
        <v>0</v>
      </c>
      <c r="AF28367">
        <v>0</v>
      </c>
      <c r="AG28367">
        <v>0</v>
      </c>
      <c r="AH28367">
        <v>0</v>
      </c>
      <c r="AI28367">
        <v>0</v>
      </c>
      <c r="AJ28367">
        <v>0</v>
      </c>
      <c r="AK28367">
        <v>0</v>
      </c>
      <c r="AL28367">
        <v>0</v>
      </c>
      <c r="AM28367">
        <v>0</v>
      </c>
    </row>
    <row r="28368" spans="1:39" x14ac:dyDescent="0.45">
      <c r="A28368" t="s">
        <v>105722</v>
      </c>
      <c r="B28368" t="s">
        <v>105723</v>
      </c>
      <c r="C28368" t="s">
        <v>105724</v>
      </c>
      <c r="D28368" t="s">
        <v>88</v>
      </c>
      <c r="E28368" t="s">
        <v>89</v>
      </c>
      <c r="F28368" t="s">
        <v>90</v>
      </c>
      <c r="G28368" t="s">
        <v>57</v>
      </c>
      <c r="H28368" t="s">
        <v>46</v>
      </c>
      <c r="I28368" t="s">
        <v>267</v>
      </c>
      <c r="J28368" t="s">
        <v>2057</v>
      </c>
      <c r="K28368" t="s">
        <v>42710</v>
      </c>
      <c r="L28368">
        <v>1</v>
      </c>
      <c r="M28368" s="1">
        <v>39448</v>
      </c>
      <c r="N28368" s="2">
        <v>39448</v>
      </c>
      <c r="O28368" t="s">
        <v>181</v>
      </c>
      <c r="P28368">
        <v>2008</v>
      </c>
      <c r="Q28368" s="1">
        <v>41623</v>
      </c>
      <c r="R28368" s="1">
        <v>41623</v>
      </c>
      <c r="S28368">
        <v>0</v>
      </c>
      <c r="T28368">
        <v>7000000</v>
      </c>
      <c r="U28368">
        <v>0</v>
      </c>
      <c r="V28368">
        <v>0</v>
      </c>
      <c r="W28368">
        <v>0</v>
      </c>
      <c r="X28368">
        <v>0</v>
      </c>
      <c r="Y28368">
        <v>0</v>
      </c>
      <c r="Z28368">
        <v>0</v>
      </c>
      <c r="AA28368">
        <v>0</v>
      </c>
      <c r="AB28368">
        <v>0</v>
      </c>
      <c r="AC28368">
        <v>0</v>
      </c>
      <c r="AD28368">
        <v>0</v>
      </c>
      <c r="AE28368">
        <v>0</v>
      </c>
      <c r="AF28368">
        <v>0</v>
      </c>
      <c r="AG28368">
        <v>7000000</v>
      </c>
      <c r="AH28368">
        <v>0</v>
      </c>
      <c r="AI28368">
        <v>0</v>
      </c>
      <c r="AJ28368">
        <v>0</v>
      </c>
      <c r="AK28368">
        <v>0</v>
      </c>
      <c r="AL28368">
        <v>0</v>
      </c>
      <c r="AM28368">
        <v>0</v>
      </c>
    </row>
    <row r="28369" spans="1:39" x14ac:dyDescent="0.45">
      <c r="A28369" t="s">
        <v>105725</v>
      </c>
      <c r="B28369" t="s">
        <v>105726</v>
      </c>
      <c r="C28369" t="s">
        <v>105727</v>
      </c>
      <c r="D28369" t="s">
        <v>1950</v>
      </c>
      <c r="E28369" t="s">
        <v>1951</v>
      </c>
      <c r="F28369" t="s">
        <v>88553</v>
      </c>
      <c r="G28369" t="s">
        <v>57</v>
      </c>
      <c r="L28369">
        <v>1</v>
      </c>
      <c r="Q28369" s="1">
        <v>39417</v>
      </c>
      <c r="R28369" s="1">
        <v>39417</v>
      </c>
      <c r="S28369">
        <v>0</v>
      </c>
      <c r="T28369">
        <v>3120000</v>
      </c>
      <c r="U28369">
        <v>0</v>
      </c>
      <c r="V28369">
        <v>0</v>
      </c>
      <c r="W28369">
        <v>0</v>
      </c>
      <c r="X28369">
        <v>0</v>
      </c>
      <c r="Y28369">
        <v>0</v>
      </c>
      <c r="Z28369">
        <v>0</v>
      </c>
      <c r="AA28369">
        <v>0</v>
      </c>
      <c r="AB28369">
        <v>0</v>
      </c>
      <c r="AC28369">
        <v>0</v>
      </c>
      <c r="AD28369">
        <v>0</v>
      </c>
      <c r="AE28369">
        <v>0</v>
      </c>
      <c r="AF28369">
        <v>3120000</v>
      </c>
      <c r="AG28369">
        <v>0</v>
      </c>
      <c r="AH28369">
        <v>0</v>
      </c>
      <c r="AI28369">
        <v>0</v>
      </c>
      <c r="AJ28369">
        <v>0</v>
      </c>
      <c r="AK28369">
        <v>0</v>
      </c>
      <c r="AL28369">
        <v>0</v>
      </c>
      <c r="AM28369">
        <v>0</v>
      </c>
    </row>
    <row r="28370" spans="1:39" x14ac:dyDescent="0.45">
      <c r="A28370" t="s">
        <v>105728</v>
      </c>
      <c r="B28370" t="s">
        <v>105729</v>
      </c>
      <c r="C28370" t="s">
        <v>105730</v>
      </c>
      <c r="D28370" t="s">
        <v>1757</v>
      </c>
      <c r="E28370" t="s">
        <v>1758</v>
      </c>
      <c r="F28370" t="s">
        <v>3394</v>
      </c>
      <c r="G28370" t="s">
        <v>57</v>
      </c>
      <c r="H28370" t="s">
        <v>46</v>
      </c>
      <c r="I28370" t="s">
        <v>58</v>
      </c>
      <c r="J28370" t="s">
        <v>198</v>
      </c>
      <c r="K28370" t="s">
        <v>4426</v>
      </c>
      <c r="L28370">
        <v>1</v>
      </c>
      <c r="Q28370" s="1">
        <v>39538</v>
      </c>
      <c r="R28370" s="1">
        <v>39538</v>
      </c>
      <c r="S28370">
        <v>0</v>
      </c>
      <c r="T28370">
        <v>4700000</v>
      </c>
      <c r="U28370">
        <v>0</v>
      </c>
      <c r="V28370">
        <v>0</v>
      </c>
      <c r="W28370">
        <v>0</v>
      </c>
      <c r="X28370">
        <v>0</v>
      </c>
      <c r="Y28370">
        <v>0</v>
      </c>
      <c r="Z28370">
        <v>0</v>
      </c>
      <c r="AA28370">
        <v>0</v>
      </c>
      <c r="AB28370">
        <v>0</v>
      </c>
      <c r="AC28370">
        <v>0</v>
      </c>
      <c r="AD28370">
        <v>0</v>
      </c>
      <c r="AE28370">
        <v>0</v>
      </c>
      <c r="AF28370">
        <v>4700000</v>
      </c>
      <c r="AG28370">
        <v>0</v>
      </c>
      <c r="AH28370">
        <v>0</v>
      </c>
      <c r="AI28370">
        <v>0</v>
      </c>
      <c r="AJ28370">
        <v>0</v>
      </c>
      <c r="AK28370">
        <v>0</v>
      </c>
      <c r="AL28370">
        <v>0</v>
      </c>
      <c r="AM28370">
        <v>0</v>
      </c>
    </row>
    <row r="28371" spans="1:39" x14ac:dyDescent="0.45">
      <c r="A28371" t="s">
        <v>105731</v>
      </c>
      <c r="B28371" t="s">
        <v>105732</v>
      </c>
      <c r="C28371" t="s">
        <v>105733</v>
      </c>
      <c r="D28371" t="s">
        <v>6220</v>
      </c>
      <c r="E28371" t="s">
        <v>350</v>
      </c>
      <c r="F28371" t="s">
        <v>114</v>
      </c>
      <c r="G28371" t="s">
        <v>57</v>
      </c>
      <c r="H28371" t="s">
        <v>7835</v>
      </c>
      <c r="J28371" t="s">
        <v>7836</v>
      </c>
      <c r="K28371" t="s">
        <v>7836</v>
      </c>
      <c r="L28371">
        <v>1</v>
      </c>
      <c r="Q28371" s="1">
        <v>41306</v>
      </c>
      <c r="R28371" s="1">
        <v>41306</v>
      </c>
      <c r="S28371">
        <v>0</v>
      </c>
      <c r="T28371">
        <v>0</v>
      </c>
      <c r="U28371">
        <v>0</v>
      </c>
      <c r="V28371">
        <v>0</v>
      </c>
      <c r="W28371">
        <v>0</v>
      </c>
      <c r="X28371">
        <v>0</v>
      </c>
      <c r="Y28371">
        <v>0</v>
      </c>
      <c r="Z28371">
        <v>0</v>
      </c>
      <c r="AA28371">
        <v>0</v>
      </c>
      <c r="AB28371">
        <v>0</v>
      </c>
      <c r="AC28371">
        <v>0</v>
      </c>
      <c r="AD28371">
        <v>0</v>
      </c>
      <c r="AE28371">
        <v>0</v>
      </c>
      <c r="AF28371">
        <v>0</v>
      </c>
      <c r="AG28371">
        <v>0</v>
      </c>
      <c r="AH28371">
        <v>0</v>
      </c>
      <c r="AI28371">
        <v>0</v>
      </c>
      <c r="AJ28371">
        <v>0</v>
      </c>
      <c r="AK28371">
        <v>0</v>
      </c>
      <c r="AL28371">
        <v>0</v>
      </c>
      <c r="AM28371">
        <v>0</v>
      </c>
    </row>
    <row r="28372" spans="1:39" x14ac:dyDescent="0.45">
      <c r="A28372" t="s">
        <v>105734</v>
      </c>
      <c r="B28372" t="s">
        <v>105735</v>
      </c>
      <c r="C28372" t="s">
        <v>105736</v>
      </c>
      <c r="D28372" t="s">
        <v>1757</v>
      </c>
      <c r="E28372" t="s">
        <v>1758</v>
      </c>
      <c r="F28372" t="s">
        <v>105737</v>
      </c>
      <c r="G28372" t="s">
        <v>57</v>
      </c>
      <c r="H28372" t="s">
        <v>482</v>
      </c>
      <c r="J28372" t="s">
        <v>483</v>
      </c>
      <c r="K28372" t="s">
        <v>483</v>
      </c>
      <c r="L28372">
        <v>4</v>
      </c>
      <c r="M28372" s="1">
        <v>40513</v>
      </c>
      <c r="N28372" s="2">
        <v>40513</v>
      </c>
      <c r="O28372" t="s">
        <v>216</v>
      </c>
      <c r="P28372">
        <v>2010</v>
      </c>
      <c r="Q28372" s="1">
        <v>41271</v>
      </c>
      <c r="R28372" s="1">
        <v>41911</v>
      </c>
      <c r="S28372">
        <v>771960</v>
      </c>
      <c r="T28372">
        <v>3423268</v>
      </c>
      <c r="U28372">
        <v>0</v>
      </c>
      <c r="V28372">
        <v>0</v>
      </c>
      <c r="W28372">
        <v>0</v>
      </c>
      <c r="X28372">
        <v>0</v>
      </c>
      <c r="Y28372">
        <v>0</v>
      </c>
      <c r="Z28372">
        <v>0</v>
      </c>
      <c r="AA28372">
        <v>0</v>
      </c>
      <c r="AB28372">
        <v>0</v>
      </c>
      <c r="AC28372">
        <v>0</v>
      </c>
      <c r="AD28372">
        <v>0</v>
      </c>
      <c r="AE28372">
        <v>0</v>
      </c>
      <c r="AF28372">
        <v>0</v>
      </c>
      <c r="AG28372">
        <v>0</v>
      </c>
      <c r="AH28372">
        <v>0</v>
      </c>
      <c r="AI28372">
        <v>0</v>
      </c>
      <c r="AJ28372">
        <v>0</v>
      </c>
      <c r="AK28372">
        <v>0</v>
      </c>
      <c r="AL28372">
        <v>0</v>
      </c>
      <c r="AM28372">
        <v>0</v>
      </c>
    </row>
    <row r="28373" spans="1:39" x14ac:dyDescent="0.45">
      <c r="A28373" t="s">
        <v>105738</v>
      </c>
      <c r="B28373" t="s">
        <v>105739</v>
      </c>
      <c r="C28373" t="s">
        <v>105740</v>
      </c>
      <c r="D28373" t="s">
        <v>4990</v>
      </c>
      <c r="E28373" t="s">
        <v>3139</v>
      </c>
      <c r="F28373" t="s">
        <v>846</v>
      </c>
      <c r="G28373" t="s">
        <v>57</v>
      </c>
      <c r="H28373" t="s">
        <v>46</v>
      </c>
      <c r="I28373" t="s">
        <v>47</v>
      </c>
      <c r="J28373" t="s">
        <v>1578</v>
      </c>
      <c r="K28373" t="s">
        <v>39046</v>
      </c>
      <c r="L28373">
        <v>1</v>
      </c>
      <c r="M28373" s="1">
        <v>37622</v>
      </c>
      <c r="N28373" s="2">
        <v>37622</v>
      </c>
      <c r="O28373" t="s">
        <v>854</v>
      </c>
      <c r="P28373">
        <v>2003</v>
      </c>
      <c r="Q28373" s="1">
        <v>40883</v>
      </c>
      <c r="R28373" s="1">
        <v>40883</v>
      </c>
      <c r="S28373">
        <v>0</v>
      </c>
      <c r="T28373">
        <v>0</v>
      </c>
      <c r="U28373">
        <v>0</v>
      </c>
      <c r="V28373">
        <v>0</v>
      </c>
      <c r="W28373">
        <v>0</v>
      </c>
      <c r="X28373">
        <v>1000000</v>
      </c>
      <c r="Y28373">
        <v>0</v>
      </c>
      <c r="Z28373">
        <v>0</v>
      </c>
      <c r="AA28373">
        <v>0</v>
      </c>
      <c r="AB28373">
        <v>0</v>
      </c>
      <c r="AC28373">
        <v>0</v>
      </c>
      <c r="AD28373">
        <v>0</v>
      </c>
      <c r="AE28373">
        <v>0</v>
      </c>
      <c r="AF28373">
        <v>0</v>
      </c>
      <c r="AG28373">
        <v>0</v>
      </c>
      <c r="AH28373">
        <v>0</v>
      </c>
      <c r="AI28373">
        <v>0</v>
      </c>
      <c r="AJ28373">
        <v>0</v>
      </c>
      <c r="AK28373">
        <v>0</v>
      </c>
      <c r="AL28373">
        <v>0</v>
      </c>
      <c r="AM28373">
        <v>0</v>
      </c>
    </row>
    <row r="28374" spans="1:39" x14ac:dyDescent="0.45">
      <c r="A28374" t="s">
        <v>105741</v>
      </c>
      <c r="B28374" t="s">
        <v>105742</v>
      </c>
      <c r="C28374" t="s">
        <v>105743</v>
      </c>
      <c r="D28374" t="s">
        <v>293</v>
      </c>
      <c r="E28374" t="s">
        <v>294</v>
      </c>
      <c r="F28374" t="s">
        <v>13909</v>
      </c>
      <c r="G28374" t="s">
        <v>57</v>
      </c>
      <c r="H28374" t="s">
        <v>46</v>
      </c>
      <c r="I28374" t="s">
        <v>1258</v>
      </c>
      <c r="J28374" t="s">
        <v>1259</v>
      </c>
      <c r="K28374" t="s">
        <v>105744</v>
      </c>
      <c r="L28374">
        <v>6</v>
      </c>
      <c r="M28374" s="1">
        <v>38353</v>
      </c>
      <c r="N28374" s="2">
        <v>38353</v>
      </c>
      <c r="O28374" t="s">
        <v>464</v>
      </c>
      <c r="P28374">
        <v>2005</v>
      </c>
      <c r="Q28374" s="1">
        <v>40751</v>
      </c>
      <c r="R28374" s="1">
        <v>41890</v>
      </c>
      <c r="S28374">
        <v>0</v>
      </c>
      <c r="T28374">
        <v>32500000</v>
      </c>
      <c r="U28374">
        <v>0</v>
      </c>
      <c r="V28374">
        <v>0</v>
      </c>
      <c r="W28374">
        <v>0</v>
      </c>
      <c r="X28374">
        <v>6000000</v>
      </c>
      <c r="Y28374">
        <v>0</v>
      </c>
      <c r="Z28374">
        <v>0</v>
      </c>
      <c r="AA28374">
        <v>0</v>
      </c>
      <c r="AB28374">
        <v>7500000</v>
      </c>
      <c r="AC28374">
        <v>0</v>
      </c>
      <c r="AD28374">
        <v>0</v>
      </c>
      <c r="AE28374">
        <v>0</v>
      </c>
      <c r="AF28374">
        <v>0</v>
      </c>
      <c r="AG28374">
        <v>0</v>
      </c>
      <c r="AH28374">
        <v>0</v>
      </c>
      <c r="AI28374">
        <v>0</v>
      </c>
      <c r="AJ28374">
        <v>0</v>
      </c>
      <c r="AK28374">
        <v>0</v>
      </c>
      <c r="AL28374">
        <v>0</v>
      </c>
      <c r="AM28374">
        <v>0</v>
      </c>
    </row>
    <row r="28375" spans="1:39" x14ac:dyDescent="0.45">
      <c r="A28375" t="s">
        <v>105745</v>
      </c>
      <c r="B28375" t="s">
        <v>105746</v>
      </c>
      <c r="C28375" t="s">
        <v>105747</v>
      </c>
      <c r="D28375" t="s">
        <v>1950</v>
      </c>
      <c r="E28375" t="s">
        <v>1951</v>
      </c>
      <c r="F28375" t="s">
        <v>105748</v>
      </c>
      <c r="G28375" t="s">
        <v>57</v>
      </c>
      <c r="H28375" t="s">
        <v>46</v>
      </c>
      <c r="I28375" t="s">
        <v>802</v>
      </c>
      <c r="J28375" t="s">
        <v>8731</v>
      </c>
      <c r="K28375" t="s">
        <v>44140</v>
      </c>
      <c r="L28375">
        <v>3</v>
      </c>
      <c r="Q28375" s="1">
        <v>39967</v>
      </c>
      <c r="R28375" s="1">
        <v>41857</v>
      </c>
      <c r="S28375">
        <v>0</v>
      </c>
      <c r="T28375">
        <v>697065</v>
      </c>
      <c r="U28375">
        <v>0</v>
      </c>
      <c r="V28375">
        <v>0</v>
      </c>
      <c r="W28375">
        <v>0</v>
      </c>
      <c r="X28375">
        <v>0</v>
      </c>
      <c r="Y28375">
        <v>0</v>
      </c>
      <c r="Z28375">
        <v>0</v>
      </c>
      <c r="AA28375">
        <v>0</v>
      </c>
      <c r="AB28375">
        <v>0</v>
      </c>
      <c r="AC28375">
        <v>0</v>
      </c>
      <c r="AD28375">
        <v>0</v>
      </c>
      <c r="AE28375">
        <v>0</v>
      </c>
      <c r="AF28375">
        <v>0</v>
      </c>
      <c r="AG28375">
        <v>0</v>
      </c>
      <c r="AH28375">
        <v>0</v>
      </c>
      <c r="AI28375">
        <v>0</v>
      </c>
      <c r="AJ28375">
        <v>0</v>
      </c>
      <c r="AK28375">
        <v>0</v>
      </c>
      <c r="AL28375">
        <v>0</v>
      </c>
      <c r="AM28375">
        <v>0</v>
      </c>
    </row>
    <row r="28376" spans="1:39" x14ac:dyDescent="0.45">
      <c r="A28376" t="s">
        <v>105749</v>
      </c>
      <c r="B28376" t="s">
        <v>105750</v>
      </c>
      <c r="C28376" t="s">
        <v>105751</v>
      </c>
      <c r="D28376" t="s">
        <v>293</v>
      </c>
      <c r="E28376" t="s">
        <v>294</v>
      </c>
      <c r="F28376" t="s">
        <v>73</v>
      </c>
      <c r="G28376" t="s">
        <v>57</v>
      </c>
      <c r="H28376" t="s">
        <v>46</v>
      </c>
      <c r="I28376" t="s">
        <v>526</v>
      </c>
      <c r="J28376" t="s">
        <v>1041</v>
      </c>
      <c r="K28376" t="s">
        <v>105752</v>
      </c>
      <c r="L28376">
        <v>1</v>
      </c>
      <c r="Q28376" s="1">
        <v>41649</v>
      </c>
      <c r="R28376" s="1">
        <v>41649</v>
      </c>
      <c r="S28376">
        <v>0</v>
      </c>
      <c r="T28376">
        <v>1500000</v>
      </c>
      <c r="U28376">
        <v>0</v>
      </c>
      <c r="V28376">
        <v>0</v>
      </c>
      <c r="W28376">
        <v>0</v>
      </c>
      <c r="X28376">
        <v>0</v>
      </c>
      <c r="Y28376">
        <v>0</v>
      </c>
      <c r="Z28376">
        <v>0</v>
      </c>
      <c r="AA28376">
        <v>0</v>
      </c>
      <c r="AB28376">
        <v>0</v>
      </c>
      <c r="AC28376">
        <v>0</v>
      </c>
      <c r="AD28376">
        <v>0</v>
      </c>
      <c r="AE28376">
        <v>0</v>
      </c>
      <c r="AF28376">
        <v>0</v>
      </c>
      <c r="AG28376">
        <v>0</v>
      </c>
      <c r="AH28376">
        <v>0</v>
      </c>
      <c r="AI28376">
        <v>0</v>
      </c>
      <c r="AJ28376">
        <v>0</v>
      </c>
      <c r="AK28376">
        <v>0</v>
      </c>
      <c r="AL28376">
        <v>0</v>
      </c>
      <c r="AM28376">
        <v>0</v>
      </c>
    </row>
    <row r="28377" spans="1:39" x14ac:dyDescent="0.45">
      <c r="A28377" t="s">
        <v>105753</v>
      </c>
      <c r="B28377" t="s">
        <v>105754</v>
      </c>
      <c r="C28377" t="s">
        <v>105755</v>
      </c>
      <c r="D28377" t="s">
        <v>102006</v>
      </c>
      <c r="E28377" t="s">
        <v>1951</v>
      </c>
      <c r="F28377" t="s">
        <v>5163</v>
      </c>
      <c r="G28377" t="s">
        <v>57</v>
      </c>
      <c r="H28377" t="s">
        <v>46</v>
      </c>
      <c r="I28377" t="s">
        <v>299</v>
      </c>
      <c r="J28377" t="s">
        <v>300</v>
      </c>
      <c r="K28377" t="s">
        <v>2131</v>
      </c>
      <c r="L28377">
        <v>4</v>
      </c>
      <c r="M28377" s="1">
        <v>36526</v>
      </c>
      <c r="N28377" s="2">
        <v>36526</v>
      </c>
      <c r="O28377" t="s">
        <v>255</v>
      </c>
      <c r="P28377">
        <v>2000</v>
      </c>
      <c r="Q28377" s="1">
        <v>37165</v>
      </c>
      <c r="R28377" s="1">
        <v>41241</v>
      </c>
      <c r="S28377">
        <v>0</v>
      </c>
      <c r="T28377">
        <v>41500000</v>
      </c>
      <c r="U28377">
        <v>0</v>
      </c>
      <c r="V28377">
        <v>0</v>
      </c>
      <c r="W28377">
        <v>0</v>
      </c>
      <c r="X28377">
        <v>0</v>
      </c>
      <c r="Y28377">
        <v>0</v>
      </c>
      <c r="Z28377">
        <v>0</v>
      </c>
      <c r="AA28377">
        <v>0</v>
      </c>
      <c r="AB28377">
        <v>0</v>
      </c>
      <c r="AC28377">
        <v>0</v>
      </c>
      <c r="AD28377">
        <v>0</v>
      </c>
      <c r="AE28377">
        <v>0</v>
      </c>
      <c r="AF28377">
        <v>6000000</v>
      </c>
      <c r="AG28377">
        <v>10500000</v>
      </c>
      <c r="AH28377">
        <v>15000000</v>
      </c>
      <c r="AI28377">
        <v>10000000</v>
      </c>
      <c r="AJ28377">
        <v>0</v>
      </c>
      <c r="AK28377">
        <v>0</v>
      </c>
      <c r="AL28377">
        <v>0</v>
      </c>
      <c r="AM28377">
        <v>0</v>
      </c>
    </row>
    <row r="28378" spans="1:39" x14ac:dyDescent="0.45">
      <c r="A28378" t="s">
        <v>105756</v>
      </c>
      <c r="B28378" t="s">
        <v>105757</v>
      </c>
      <c r="C28378" t="s">
        <v>105758</v>
      </c>
      <c r="D28378" t="s">
        <v>142</v>
      </c>
      <c r="E28378" t="s">
        <v>143</v>
      </c>
      <c r="F28378" t="s">
        <v>105759</v>
      </c>
      <c r="G28378" t="s">
        <v>57</v>
      </c>
      <c r="H28378" t="s">
        <v>46</v>
      </c>
      <c r="I28378" t="s">
        <v>58</v>
      </c>
      <c r="J28378" t="s">
        <v>59</v>
      </c>
      <c r="K28378" t="s">
        <v>7433</v>
      </c>
      <c r="L28378">
        <v>4</v>
      </c>
      <c r="M28378" s="1">
        <v>39083</v>
      </c>
      <c r="N28378" s="2">
        <v>39083</v>
      </c>
      <c r="O28378" t="s">
        <v>110</v>
      </c>
      <c r="P28378">
        <v>2007</v>
      </c>
      <c r="Q28378" s="1">
        <v>41207</v>
      </c>
      <c r="R28378" s="1">
        <v>41919</v>
      </c>
      <c r="S28378">
        <v>0</v>
      </c>
      <c r="T28378">
        <v>320000000</v>
      </c>
      <c r="U28378">
        <v>0</v>
      </c>
      <c r="V28378">
        <v>0</v>
      </c>
      <c r="W28378">
        <v>0</v>
      </c>
      <c r="X28378">
        <v>0</v>
      </c>
      <c r="Y28378">
        <v>0</v>
      </c>
      <c r="Z28378">
        <v>0</v>
      </c>
      <c r="AA28378">
        <v>160000000</v>
      </c>
      <c r="AB28378">
        <v>0</v>
      </c>
      <c r="AC28378">
        <v>0</v>
      </c>
      <c r="AD28378">
        <v>0</v>
      </c>
      <c r="AE28378">
        <v>0</v>
      </c>
      <c r="AF28378">
        <v>0</v>
      </c>
      <c r="AG28378">
        <v>320000000</v>
      </c>
      <c r="AH28378">
        <v>0</v>
      </c>
      <c r="AI28378">
        <v>0</v>
      </c>
      <c r="AJ28378">
        <v>0</v>
      </c>
      <c r="AK28378">
        <v>0</v>
      </c>
      <c r="AL28378">
        <v>0</v>
      </c>
      <c r="AM28378">
        <v>0</v>
      </c>
    </row>
    <row r="28379" spans="1:39" x14ac:dyDescent="0.45">
      <c r="A28379" t="s">
        <v>105760</v>
      </c>
      <c r="B28379" t="s">
        <v>105761</v>
      </c>
      <c r="C28379" t="s">
        <v>105762</v>
      </c>
      <c r="D28379" t="s">
        <v>88</v>
      </c>
      <c r="E28379" t="s">
        <v>89</v>
      </c>
      <c r="F28379" t="s">
        <v>2438</v>
      </c>
      <c r="G28379" t="s">
        <v>57</v>
      </c>
      <c r="H28379" t="s">
        <v>46</v>
      </c>
      <c r="I28379" t="s">
        <v>58</v>
      </c>
      <c r="J28379" t="s">
        <v>59</v>
      </c>
      <c r="K28379" t="s">
        <v>7433</v>
      </c>
      <c r="L28379">
        <v>4</v>
      </c>
      <c r="M28379" s="1">
        <v>41275</v>
      </c>
      <c r="N28379" s="2">
        <v>41275</v>
      </c>
      <c r="O28379" t="s">
        <v>164</v>
      </c>
      <c r="P28379">
        <v>2013</v>
      </c>
      <c r="Q28379" s="1">
        <v>41185</v>
      </c>
      <c r="R28379" s="1">
        <v>41943</v>
      </c>
      <c r="S28379">
        <v>0</v>
      </c>
      <c r="T28379">
        <v>110000000</v>
      </c>
      <c r="U28379">
        <v>0</v>
      </c>
      <c r="V28379">
        <v>0</v>
      </c>
      <c r="W28379">
        <v>0</v>
      </c>
      <c r="X28379">
        <v>0</v>
      </c>
      <c r="Y28379">
        <v>0</v>
      </c>
      <c r="Z28379">
        <v>0</v>
      </c>
      <c r="AA28379">
        <v>0</v>
      </c>
      <c r="AB28379">
        <v>0</v>
      </c>
      <c r="AC28379">
        <v>0</v>
      </c>
      <c r="AD28379">
        <v>0</v>
      </c>
      <c r="AE28379">
        <v>0</v>
      </c>
      <c r="AF28379">
        <v>0</v>
      </c>
      <c r="AG28379">
        <v>0</v>
      </c>
      <c r="AH28379">
        <v>0</v>
      </c>
      <c r="AI28379">
        <v>0</v>
      </c>
      <c r="AJ28379">
        <v>0</v>
      </c>
      <c r="AK28379">
        <v>0</v>
      </c>
      <c r="AL28379">
        <v>0</v>
      </c>
      <c r="AM28379">
        <v>0</v>
      </c>
    </row>
    <row r="28380" spans="1:39" x14ac:dyDescent="0.45">
      <c r="A28380" t="s">
        <v>105763</v>
      </c>
      <c r="B28380" t="s">
        <v>105764</v>
      </c>
      <c r="C28380" t="s">
        <v>105762</v>
      </c>
      <c r="D28380" t="s">
        <v>1343</v>
      </c>
      <c r="E28380" t="s">
        <v>1344</v>
      </c>
      <c r="F28380" t="s">
        <v>81295</v>
      </c>
      <c r="G28380" t="s">
        <v>57</v>
      </c>
      <c r="H28380" t="s">
        <v>46</v>
      </c>
      <c r="I28380" t="s">
        <v>58</v>
      </c>
      <c r="J28380" t="s">
        <v>59</v>
      </c>
      <c r="K28380" t="s">
        <v>59</v>
      </c>
      <c r="L28380">
        <v>2</v>
      </c>
      <c r="M28380" s="1">
        <v>41275</v>
      </c>
      <c r="N28380" s="2">
        <v>41275</v>
      </c>
      <c r="O28380" t="s">
        <v>164</v>
      </c>
      <c r="P28380">
        <v>2013</v>
      </c>
      <c r="Q28380" s="1">
        <v>41115</v>
      </c>
      <c r="R28380" s="1">
        <v>41777</v>
      </c>
      <c r="S28380">
        <v>0</v>
      </c>
      <c r="T28380">
        <v>15000000</v>
      </c>
      <c r="U28380">
        <v>0</v>
      </c>
      <c r="V28380">
        <v>0</v>
      </c>
      <c r="W28380">
        <v>0</v>
      </c>
      <c r="X28380">
        <v>0</v>
      </c>
      <c r="Y28380">
        <v>0</v>
      </c>
      <c r="Z28380">
        <v>0</v>
      </c>
      <c r="AA28380">
        <v>125000000</v>
      </c>
      <c r="AB28380">
        <v>0</v>
      </c>
      <c r="AC28380">
        <v>0</v>
      </c>
      <c r="AD28380">
        <v>0</v>
      </c>
      <c r="AE28380">
        <v>0</v>
      </c>
      <c r="AF28380">
        <v>0</v>
      </c>
      <c r="AG28380">
        <v>0</v>
      </c>
      <c r="AH28380">
        <v>0</v>
      </c>
      <c r="AI28380">
        <v>0</v>
      </c>
      <c r="AJ28380">
        <v>0</v>
      </c>
      <c r="AK28380">
        <v>0</v>
      </c>
      <c r="AL28380">
        <v>0</v>
      </c>
      <c r="AM28380">
        <v>0</v>
      </c>
    </row>
    <row r="28381" spans="1:39" x14ac:dyDescent="0.45">
      <c r="A28381" t="s">
        <v>105765</v>
      </c>
      <c r="B28381" t="s">
        <v>105766</v>
      </c>
      <c r="C28381" t="s">
        <v>105767</v>
      </c>
      <c r="D28381" t="s">
        <v>258</v>
      </c>
      <c r="E28381" t="s">
        <v>259</v>
      </c>
      <c r="F28381" t="s">
        <v>114</v>
      </c>
      <c r="G28381" t="s">
        <v>57</v>
      </c>
      <c r="H28381" t="s">
        <v>1330</v>
      </c>
      <c r="J28381" t="s">
        <v>1331</v>
      </c>
      <c r="K28381" t="s">
        <v>1331</v>
      </c>
      <c r="L28381">
        <v>1</v>
      </c>
      <c r="M28381" s="1">
        <v>38353</v>
      </c>
      <c r="N28381" s="2">
        <v>38353</v>
      </c>
      <c r="O28381" t="s">
        <v>464</v>
      </c>
      <c r="P28381">
        <v>2005</v>
      </c>
      <c r="Q28381" s="1">
        <v>41030</v>
      </c>
      <c r="R28381" s="1">
        <v>41030</v>
      </c>
      <c r="S28381">
        <v>0</v>
      </c>
      <c r="T28381">
        <v>0</v>
      </c>
      <c r="U28381">
        <v>0</v>
      </c>
      <c r="V28381">
        <v>0</v>
      </c>
      <c r="W28381">
        <v>0</v>
      </c>
      <c r="X28381">
        <v>0</v>
      </c>
      <c r="Y28381">
        <v>0</v>
      </c>
      <c r="Z28381">
        <v>0</v>
      </c>
      <c r="AA28381">
        <v>0</v>
      </c>
      <c r="AB28381">
        <v>0</v>
      </c>
      <c r="AC28381">
        <v>0</v>
      </c>
      <c r="AD28381">
        <v>0</v>
      </c>
      <c r="AE28381">
        <v>0</v>
      </c>
      <c r="AF28381">
        <v>0</v>
      </c>
      <c r="AG28381">
        <v>0</v>
      </c>
      <c r="AH28381">
        <v>0</v>
      </c>
      <c r="AI28381">
        <v>0</v>
      </c>
      <c r="AJ28381">
        <v>0</v>
      </c>
      <c r="AK28381">
        <v>0</v>
      </c>
      <c r="AL28381">
        <v>0</v>
      </c>
      <c r="AM28381">
        <v>0</v>
      </c>
    </row>
    <row r="28382" spans="1:39" x14ac:dyDescent="0.45">
      <c r="A28382" t="s">
        <v>105768</v>
      </c>
      <c r="B28382" t="s">
        <v>105769</v>
      </c>
      <c r="C28382" t="s">
        <v>105770</v>
      </c>
      <c r="D28382" t="s">
        <v>389</v>
      </c>
      <c r="E28382" t="s">
        <v>390</v>
      </c>
      <c r="F28382" t="s">
        <v>114</v>
      </c>
      <c r="G28382" t="s">
        <v>57</v>
      </c>
      <c r="H28382" t="s">
        <v>46</v>
      </c>
      <c r="I28382" t="s">
        <v>58</v>
      </c>
      <c r="J28382" t="s">
        <v>198</v>
      </c>
      <c r="K28382" t="s">
        <v>1363</v>
      </c>
      <c r="L28382">
        <v>1</v>
      </c>
      <c r="M28382" s="1">
        <v>34700</v>
      </c>
      <c r="N28382" s="2">
        <v>34700</v>
      </c>
      <c r="O28382" t="s">
        <v>3471</v>
      </c>
      <c r="P28382">
        <v>1995</v>
      </c>
      <c r="Q28382" s="1">
        <v>41159</v>
      </c>
      <c r="R28382" s="1">
        <v>41159</v>
      </c>
      <c r="S28382">
        <v>0</v>
      </c>
      <c r="T28382">
        <v>0</v>
      </c>
      <c r="U28382">
        <v>0</v>
      </c>
      <c r="V28382">
        <v>0</v>
      </c>
      <c r="W28382">
        <v>0</v>
      </c>
      <c r="X28382">
        <v>0</v>
      </c>
      <c r="Y28382">
        <v>0</v>
      </c>
      <c r="Z28382">
        <v>0</v>
      </c>
      <c r="AA28382">
        <v>0</v>
      </c>
      <c r="AB28382">
        <v>0</v>
      </c>
      <c r="AC28382">
        <v>0</v>
      </c>
      <c r="AD28382">
        <v>0</v>
      </c>
      <c r="AE28382">
        <v>0</v>
      </c>
      <c r="AF28382">
        <v>0</v>
      </c>
      <c r="AG28382">
        <v>0</v>
      </c>
      <c r="AH28382">
        <v>0</v>
      </c>
      <c r="AI28382">
        <v>0</v>
      </c>
      <c r="AJ28382">
        <v>0</v>
      </c>
      <c r="AK28382">
        <v>0</v>
      </c>
      <c r="AL28382">
        <v>0</v>
      </c>
      <c r="AM28382">
        <v>0</v>
      </c>
    </row>
    <row r="28383" spans="1:39" x14ac:dyDescent="0.45">
      <c r="A28383" t="s">
        <v>105771</v>
      </c>
      <c r="B28383" t="s">
        <v>105772</v>
      </c>
      <c r="C28383" t="s">
        <v>105773</v>
      </c>
      <c r="D28383" t="s">
        <v>8583</v>
      </c>
      <c r="E28383" t="s">
        <v>2264</v>
      </c>
      <c r="F28383" t="s">
        <v>548</v>
      </c>
      <c r="G28383" t="s">
        <v>57</v>
      </c>
      <c r="H28383" t="s">
        <v>214</v>
      </c>
      <c r="J28383" t="s">
        <v>4136</v>
      </c>
      <c r="K28383" t="s">
        <v>105774</v>
      </c>
      <c r="L28383">
        <v>1</v>
      </c>
      <c r="M28383" s="1">
        <v>40909</v>
      </c>
      <c r="N28383" s="2">
        <v>40909</v>
      </c>
      <c r="O28383" t="s">
        <v>132</v>
      </c>
      <c r="P28383">
        <v>2012</v>
      </c>
      <c r="Q28383" s="1">
        <v>41477</v>
      </c>
      <c r="R28383" s="1">
        <v>41477</v>
      </c>
      <c r="S28383">
        <v>170000</v>
      </c>
      <c r="T28383">
        <v>0</v>
      </c>
      <c r="U28383">
        <v>0</v>
      </c>
      <c r="V28383">
        <v>0</v>
      </c>
      <c r="W28383">
        <v>0</v>
      </c>
      <c r="X28383">
        <v>0</v>
      </c>
      <c r="Y28383">
        <v>0</v>
      </c>
      <c r="Z28383">
        <v>0</v>
      </c>
      <c r="AA28383">
        <v>0</v>
      </c>
      <c r="AB28383">
        <v>0</v>
      </c>
      <c r="AC28383">
        <v>0</v>
      </c>
      <c r="AD28383">
        <v>0</v>
      </c>
      <c r="AE28383">
        <v>0</v>
      </c>
      <c r="AF28383">
        <v>0</v>
      </c>
      <c r="AG28383">
        <v>0</v>
      </c>
      <c r="AH28383">
        <v>0</v>
      </c>
      <c r="AI28383">
        <v>0</v>
      </c>
      <c r="AJ28383">
        <v>0</v>
      </c>
      <c r="AK28383">
        <v>0</v>
      </c>
      <c r="AL28383">
        <v>0</v>
      </c>
      <c r="AM28383">
        <v>0</v>
      </c>
    </row>
    <row r="28384" spans="1:39" x14ac:dyDescent="0.45">
      <c r="A28384" t="s">
        <v>105775</v>
      </c>
      <c r="B28384" t="s">
        <v>105776</v>
      </c>
      <c r="C28384" t="s">
        <v>105777</v>
      </c>
      <c r="D28384" t="s">
        <v>105778</v>
      </c>
      <c r="E28384" t="s">
        <v>40820</v>
      </c>
      <c r="F28384" t="s">
        <v>105779</v>
      </c>
      <c r="G28384" t="s">
        <v>57</v>
      </c>
      <c r="H28384" t="s">
        <v>46</v>
      </c>
      <c r="I28384" t="s">
        <v>47</v>
      </c>
      <c r="J28384" t="s">
        <v>48</v>
      </c>
      <c r="K28384" t="s">
        <v>49</v>
      </c>
      <c r="L28384">
        <v>1</v>
      </c>
      <c r="Q28384" s="1">
        <v>41518</v>
      </c>
      <c r="R28384" s="1">
        <v>41518</v>
      </c>
      <c r="S28384">
        <v>113000</v>
      </c>
      <c r="T28384">
        <v>0</v>
      </c>
      <c r="U28384">
        <v>0</v>
      </c>
      <c r="V28384">
        <v>0</v>
      </c>
      <c r="W28384">
        <v>0</v>
      </c>
      <c r="X28384">
        <v>0</v>
      </c>
      <c r="Y28384">
        <v>0</v>
      </c>
      <c r="Z28384">
        <v>0</v>
      </c>
      <c r="AA28384">
        <v>0</v>
      </c>
      <c r="AB28384">
        <v>0</v>
      </c>
      <c r="AC28384">
        <v>0</v>
      </c>
      <c r="AD28384">
        <v>0</v>
      </c>
      <c r="AE28384">
        <v>0</v>
      </c>
      <c r="AF28384">
        <v>0</v>
      </c>
      <c r="AG28384">
        <v>0</v>
      </c>
      <c r="AH28384">
        <v>0</v>
      </c>
      <c r="AI28384">
        <v>0</v>
      </c>
      <c r="AJ28384">
        <v>0</v>
      </c>
      <c r="AK28384">
        <v>0</v>
      </c>
      <c r="AL28384">
        <v>0</v>
      </c>
      <c r="AM28384">
        <v>0</v>
      </c>
    </row>
    <row r="28385" spans="1:39" x14ac:dyDescent="0.45">
      <c r="A28385" t="s">
        <v>105780</v>
      </c>
      <c r="B28385" t="s">
        <v>105781</v>
      </c>
      <c r="F28385" t="s">
        <v>114</v>
      </c>
      <c r="G28385" t="s">
        <v>57</v>
      </c>
      <c r="H28385" t="s">
        <v>46</v>
      </c>
      <c r="I28385" t="s">
        <v>91</v>
      </c>
      <c r="J28385" t="s">
        <v>3258</v>
      </c>
      <c r="K28385" t="s">
        <v>104194</v>
      </c>
      <c r="L28385">
        <v>1</v>
      </c>
      <c r="M28385" s="1">
        <v>41557</v>
      </c>
      <c r="N28385" s="2">
        <v>41548</v>
      </c>
      <c r="O28385" t="s">
        <v>157</v>
      </c>
      <c r="P28385">
        <v>2013</v>
      </c>
      <c r="Q28385" s="1">
        <v>41557</v>
      </c>
      <c r="R28385" s="1">
        <v>41557</v>
      </c>
      <c r="S28385">
        <v>0</v>
      </c>
      <c r="T28385">
        <v>0</v>
      </c>
      <c r="U28385">
        <v>0</v>
      </c>
      <c r="V28385">
        <v>0</v>
      </c>
      <c r="W28385">
        <v>0</v>
      </c>
      <c r="X28385">
        <v>0</v>
      </c>
      <c r="Y28385">
        <v>0</v>
      </c>
      <c r="Z28385">
        <v>0</v>
      </c>
      <c r="AA28385">
        <v>0</v>
      </c>
      <c r="AB28385">
        <v>0</v>
      </c>
      <c r="AC28385">
        <v>0</v>
      </c>
      <c r="AD28385">
        <v>0</v>
      </c>
      <c r="AE28385">
        <v>0</v>
      </c>
      <c r="AF28385">
        <v>0</v>
      </c>
      <c r="AG28385">
        <v>0</v>
      </c>
      <c r="AH28385">
        <v>0</v>
      </c>
      <c r="AI28385">
        <v>0</v>
      </c>
      <c r="AJ28385">
        <v>0</v>
      </c>
      <c r="AK28385">
        <v>0</v>
      </c>
      <c r="AL28385">
        <v>0</v>
      </c>
      <c r="AM28385">
        <v>0</v>
      </c>
    </row>
    <row r="28386" spans="1:39" x14ac:dyDescent="0.45">
      <c r="A28386" t="s">
        <v>105782</v>
      </c>
      <c r="B28386" t="s">
        <v>105783</v>
      </c>
      <c r="C28386" t="s">
        <v>105784</v>
      </c>
      <c r="F28386" t="s">
        <v>73</v>
      </c>
      <c r="L28386">
        <v>1</v>
      </c>
      <c r="Q28386" s="1">
        <v>41456</v>
      </c>
      <c r="R28386" s="1">
        <v>41456</v>
      </c>
      <c r="S28386">
        <v>0</v>
      </c>
      <c r="T28386">
        <v>0</v>
      </c>
      <c r="U28386">
        <v>0</v>
      </c>
      <c r="V28386">
        <v>1500000</v>
      </c>
      <c r="W28386">
        <v>0</v>
      </c>
      <c r="X28386">
        <v>0</v>
      </c>
      <c r="Y28386">
        <v>0</v>
      </c>
      <c r="Z28386">
        <v>0</v>
      </c>
      <c r="AA28386">
        <v>0</v>
      </c>
      <c r="AB28386">
        <v>0</v>
      </c>
      <c r="AC28386">
        <v>0</v>
      </c>
      <c r="AD28386">
        <v>0</v>
      </c>
      <c r="AE28386">
        <v>0</v>
      </c>
      <c r="AF28386">
        <v>0</v>
      </c>
      <c r="AG28386">
        <v>0</v>
      </c>
      <c r="AH28386">
        <v>0</v>
      </c>
      <c r="AI28386">
        <v>0</v>
      </c>
      <c r="AJ28386">
        <v>0</v>
      </c>
      <c r="AK28386">
        <v>0</v>
      </c>
      <c r="AL28386">
        <v>0</v>
      </c>
      <c r="AM28386">
        <v>0</v>
      </c>
    </row>
    <row r="28387" spans="1:39" x14ac:dyDescent="0.45">
      <c r="A28387" t="s">
        <v>105785</v>
      </c>
      <c r="B28387" t="s">
        <v>105786</v>
      </c>
      <c r="C28387" t="s">
        <v>105787</v>
      </c>
      <c r="D28387" t="s">
        <v>755</v>
      </c>
      <c r="E28387" t="s">
        <v>756</v>
      </c>
      <c r="F28387" t="s">
        <v>1047</v>
      </c>
      <c r="G28387" t="s">
        <v>57</v>
      </c>
      <c r="H28387" t="s">
        <v>46</v>
      </c>
      <c r="I28387" t="s">
        <v>299</v>
      </c>
      <c r="J28387" t="s">
        <v>300</v>
      </c>
      <c r="K28387" t="s">
        <v>12750</v>
      </c>
      <c r="L28387">
        <v>1</v>
      </c>
      <c r="Q28387" s="1">
        <v>38799</v>
      </c>
      <c r="R28387" s="1">
        <v>38799</v>
      </c>
      <c r="S28387">
        <v>0</v>
      </c>
      <c r="T28387">
        <v>5000000</v>
      </c>
      <c r="U28387">
        <v>0</v>
      </c>
      <c r="V28387">
        <v>0</v>
      </c>
      <c r="W28387">
        <v>0</v>
      </c>
      <c r="X28387">
        <v>0</v>
      </c>
      <c r="Y28387">
        <v>0</v>
      </c>
      <c r="Z28387">
        <v>0</v>
      </c>
      <c r="AA28387">
        <v>0</v>
      </c>
      <c r="AB28387">
        <v>0</v>
      </c>
      <c r="AC28387">
        <v>0</v>
      </c>
      <c r="AD28387">
        <v>0</v>
      </c>
      <c r="AE28387">
        <v>0</v>
      </c>
      <c r="AF28387">
        <v>0</v>
      </c>
      <c r="AG28387">
        <v>0</v>
      </c>
      <c r="AH28387">
        <v>0</v>
      </c>
      <c r="AI28387">
        <v>0</v>
      </c>
      <c r="AJ28387">
        <v>0</v>
      </c>
      <c r="AK28387">
        <v>0</v>
      </c>
      <c r="AL28387">
        <v>0</v>
      </c>
      <c r="AM28387">
        <v>0</v>
      </c>
    </row>
    <row r="28388" spans="1:39" x14ac:dyDescent="0.45">
      <c r="A28388" t="s">
        <v>105788</v>
      </c>
      <c r="B28388" t="s">
        <v>105789</v>
      </c>
      <c r="C28388" t="s">
        <v>105790</v>
      </c>
      <c r="D28388" t="s">
        <v>105791</v>
      </c>
      <c r="E28388" t="s">
        <v>363</v>
      </c>
      <c r="F28388" t="s">
        <v>22814</v>
      </c>
      <c r="G28388" t="s">
        <v>45</v>
      </c>
      <c r="H28388" t="s">
        <v>46</v>
      </c>
      <c r="I28388" t="s">
        <v>205</v>
      </c>
      <c r="J28388" t="s">
        <v>206</v>
      </c>
      <c r="K28388" t="s">
        <v>207</v>
      </c>
      <c r="L28388">
        <v>2</v>
      </c>
      <c r="M28388" s="1">
        <v>39052</v>
      </c>
      <c r="N28388" s="2">
        <v>39052</v>
      </c>
      <c r="O28388" t="s">
        <v>1347</v>
      </c>
      <c r="P28388">
        <v>2006</v>
      </c>
      <c r="Q28388" s="1">
        <v>39781</v>
      </c>
      <c r="R28388" s="1">
        <v>40058</v>
      </c>
      <c r="S28388">
        <v>0</v>
      </c>
      <c r="T28388">
        <v>6600000</v>
      </c>
      <c r="U28388">
        <v>0</v>
      </c>
      <c r="V28388">
        <v>0</v>
      </c>
      <c r="W28388">
        <v>0</v>
      </c>
      <c r="X28388">
        <v>0</v>
      </c>
      <c r="Y28388">
        <v>0</v>
      </c>
      <c r="Z28388">
        <v>0</v>
      </c>
      <c r="AA28388">
        <v>0</v>
      </c>
      <c r="AB28388">
        <v>0</v>
      </c>
      <c r="AC28388">
        <v>0</v>
      </c>
      <c r="AD28388">
        <v>0</v>
      </c>
      <c r="AE28388">
        <v>0</v>
      </c>
      <c r="AF28388">
        <v>6000000</v>
      </c>
      <c r="AG28388">
        <v>0</v>
      </c>
      <c r="AH28388">
        <v>0</v>
      </c>
      <c r="AI28388">
        <v>0</v>
      </c>
      <c r="AJ28388">
        <v>0</v>
      </c>
      <c r="AK28388">
        <v>0</v>
      </c>
      <c r="AL28388">
        <v>0</v>
      </c>
      <c r="AM28388">
        <v>0</v>
      </c>
    </row>
    <row r="28389" spans="1:39" x14ac:dyDescent="0.45">
      <c r="A28389" t="s">
        <v>105792</v>
      </c>
      <c r="B28389" t="s">
        <v>105793</v>
      </c>
      <c r="C28389" t="s">
        <v>105794</v>
      </c>
      <c r="D28389" t="s">
        <v>142</v>
      </c>
      <c r="E28389" t="s">
        <v>143</v>
      </c>
      <c r="F28389" t="s">
        <v>187</v>
      </c>
      <c r="G28389" t="s">
        <v>57</v>
      </c>
      <c r="H28389" t="s">
        <v>46</v>
      </c>
      <c r="I28389" t="s">
        <v>318</v>
      </c>
      <c r="J28389" t="s">
        <v>4955</v>
      </c>
      <c r="K28389" t="s">
        <v>4955</v>
      </c>
      <c r="L28389">
        <v>1</v>
      </c>
      <c r="M28389" s="1">
        <v>32509</v>
      </c>
      <c r="N28389" s="2">
        <v>32509</v>
      </c>
      <c r="O28389" t="s">
        <v>2457</v>
      </c>
      <c r="P28389">
        <v>1989</v>
      </c>
      <c r="Q28389" s="1">
        <v>40830</v>
      </c>
      <c r="R28389" s="1">
        <v>40830</v>
      </c>
      <c r="S28389">
        <v>0</v>
      </c>
      <c r="T28389">
        <v>500000</v>
      </c>
      <c r="U28389">
        <v>0</v>
      </c>
      <c r="V28389">
        <v>0</v>
      </c>
      <c r="W28389">
        <v>0</v>
      </c>
      <c r="X28389">
        <v>0</v>
      </c>
      <c r="Y28389">
        <v>0</v>
      </c>
      <c r="Z28389">
        <v>0</v>
      </c>
      <c r="AA28389">
        <v>0</v>
      </c>
      <c r="AB28389">
        <v>0</v>
      </c>
      <c r="AC28389">
        <v>0</v>
      </c>
      <c r="AD28389">
        <v>0</v>
      </c>
      <c r="AE28389">
        <v>0</v>
      </c>
      <c r="AF28389">
        <v>0</v>
      </c>
      <c r="AG28389">
        <v>0</v>
      </c>
      <c r="AH28389">
        <v>0</v>
      </c>
      <c r="AI28389">
        <v>0</v>
      </c>
      <c r="AJ28389">
        <v>0</v>
      </c>
      <c r="AK28389">
        <v>0</v>
      </c>
      <c r="AL28389">
        <v>0</v>
      </c>
      <c r="AM28389">
        <v>0</v>
      </c>
    </row>
    <row r="28390" spans="1:39" x14ac:dyDescent="0.45">
      <c r="A28390" t="s">
        <v>105795</v>
      </c>
      <c r="B28390" t="s">
        <v>105796</v>
      </c>
      <c r="C28390" t="s">
        <v>105797</v>
      </c>
      <c r="D28390" t="s">
        <v>105798</v>
      </c>
      <c r="E28390" t="s">
        <v>793</v>
      </c>
      <c r="F28390" t="s">
        <v>105799</v>
      </c>
      <c r="G28390" t="s">
        <v>45</v>
      </c>
      <c r="H28390" t="s">
        <v>46</v>
      </c>
      <c r="I28390" t="s">
        <v>821</v>
      </c>
      <c r="J28390" t="s">
        <v>822</v>
      </c>
      <c r="K28390" t="s">
        <v>823</v>
      </c>
      <c r="L28390">
        <v>3</v>
      </c>
      <c r="M28390" s="1">
        <v>40080</v>
      </c>
      <c r="N28390" s="2">
        <v>40057</v>
      </c>
      <c r="O28390" t="s">
        <v>285</v>
      </c>
      <c r="P28390">
        <v>2009</v>
      </c>
      <c r="Q28390" s="1">
        <v>40513</v>
      </c>
      <c r="R28390" s="1">
        <v>40917</v>
      </c>
      <c r="S28390">
        <v>0</v>
      </c>
      <c r="T28390">
        <v>1001536</v>
      </c>
      <c r="U28390">
        <v>0</v>
      </c>
      <c r="V28390">
        <v>0</v>
      </c>
      <c r="W28390">
        <v>0</v>
      </c>
      <c r="X28390">
        <v>300000</v>
      </c>
      <c r="Y28390">
        <v>1100000</v>
      </c>
      <c r="Z28390">
        <v>0</v>
      </c>
      <c r="AA28390">
        <v>0</v>
      </c>
      <c r="AB28390">
        <v>0</v>
      </c>
      <c r="AC28390">
        <v>0</v>
      </c>
      <c r="AD28390">
        <v>0</v>
      </c>
      <c r="AE28390">
        <v>0</v>
      </c>
      <c r="AF28390">
        <v>0</v>
      </c>
      <c r="AG28390">
        <v>0</v>
      </c>
      <c r="AH28390">
        <v>0</v>
      </c>
      <c r="AI28390">
        <v>0</v>
      </c>
      <c r="AJ28390">
        <v>0</v>
      </c>
      <c r="AK28390">
        <v>0</v>
      </c>
      <c r="AL28390">
        <v>0</v>
      </c>
      <c r="AM28390">
        <v>0</v>
      </c>
    </row>
    <row r="28391" spans="1:39" x14ac:dyDescent="0.45">
      <c r="A28391" t="s">
        <v>105800</v>
      </c>
      <c r="B28391" t="s">
        <v>105801</v>
      </c>
      <c r="C28391" t="s">
        <v>105802</v>
      </c>
      <c r="D28391" t="s">
        <v>105803</v>
      </c>
      <c r="E28391" t="s">
        <v>1292</v>
      </c>
      <c r="F28391" t="s">
        <v>714</v>
      </c>
      <c r="G28391" t="s">
        <v>57</v>
      </c>
      <c r="H28391" t="s">
        <v>260</v>
      </c>
      <c r="I28391" t="s">
        <v>4069</v>
      </c>
      <c r="J28391" t="s">
        <v>6566</v>
      </c>
      <c r="K28391" t="s">
        <v>6566</v>
      </c>
      <c r="L28391">
        <v>1</v>
      </c>
      <c r="M28391" s="1">
        <v>40756</v>
      </c>
      <c r="N28391" s="2">
        <v>40756</v>
      </c>
      <c r="O28391" t="s">
        <v>250</v>
      </c>
      <c r="P28391">
        <v>2011</v>
      </c>
      <c r="Q28391" s="1">
        <v>40756</v>
      </c>
      <c r="R28391" s="1">
        <v>40756</v>
      </c>
      <c r="S28391">
        <v>250000</v>
      </c>
      <c r="T28391">
        <v>0</v>
      </c>
      <c r="U28391">
        <v>0</v>
      </c>
      <c r="V28391">
        <v>0</v>
      </c>
      <c r="W28391">
        <v>0</v>
      </c>
      <c r="X28391">
        <v>0</v>
      </c>
      <c r="Y28391">
        <v>0</v>
      </c>
      <c r="Z28391">
        <v>0</v>
      </c>
      <c r="AA28391">
        <v>0</v>
      </c>
      <c r="AB28391">
        <v>0</v>
      </c>
      <c r="AC28391">
        <v>0</v>
      </c>
      <c r="AD28391">
        <v>0</v>
      </c>
      <c r="AE28391">
        <v>0</v>
      </c>
      <c r="AF28391">
        <v>0</v>
      </c>
      <c r="AG28391">
        <v>0</v>
      </c>
      <c r="AH28391">
        <v>0</v>
      </c>
      <c r="AI28391">
        <v>0</v>
      </c>
      <c r="AJ28391">
        <v>0</v>
      </c>
      <c r="AK28391">
        <v>0</v>
      </c>
      <c r="AL28391">
        <v>0</v>
      </c>
      <c r="AM28391">
        <v>0</v>
      </c>
    </row>
    <row r="28392" spans="1:39" x14ac:dyDescent="0.45">
      <c r="A28392" t="s">
        <v>105804</v>
      </c>
      <c r="B28392" t="s">
        <v>105805</v>
      </c>
      <c r="C28392" t="s">
        <v>105806</v>
      </c>
      <c r="D28392" t="s">
        <v>293</v>
      </c>
      <c r="E28392" t="s">
        <v>294</v>
      </c>
      <c r="F28392" t="s">
        <v>105807</v>
      </c>
      <c r="G28392" t="s">
        <v>57</v>
      </c>
      <c r="H28392" t="s">
        <v>46</v>
      </c>
      <c r="I28392" t="s">
        <v>58</v>
      </c>
      <c r="J28392" t="s">
        <v>198</v>
      </c>
      <c r="K28392" t="s">
        <v>199</v>
      </c>
      <c r="L28392">
        <v>5</v>
      </c>
      <c r="M28392" s="1">
        <v>36892</v>
      </c>
      <c r="N28392" s="2">
        <v>36892</v>
      </c>
      <c r="O28392" t="s">
        <v>172</v>
      </c>
      <c r="P28392">
        <v>2001</v>
      </c>
      <c r="Q28392" s="1">
        <v>39945</v>
      </c>
      <c r="R28392" s="1">
        <v>41796</v>
      </c>
      <c r="S28392">
        <v>0</v>
      </c>
      <c r="T28392">
        <v>9944369</v>
      </c>
      <c r="U28392">
        <v>0</v>
      </c>
      <c r="V28392">
        <v>0</v>
      </c>
      <c r="W28392">
        <v>0</v>
      </c>
      <c r="X28392">
        <v>137500</v>
      </c>
      <c r="Y28392">
        <v>0</v>
      </c>
      <c r="Z28392">
        <v>0</v>
      </c>
      <c r="AA28392">
        <v>0</v>
      </c>
      <c r="AB28392">
        <v>0</v>
      </c>
      <c r="AC28392">
        <v>0</v>
      </c>
      <c r="AD28392">
        <v>0</v>
      </c>
      <c r="AE28392">
        <v>0</v>
      </c>
      <c r="AF28392">
        <v>0</v>
      </c>
      <c r="AG28392">
        <v>0</v>
      </c>
      <c r="AH28392">
        <v>0</v>
      </c>
      <c r="AI28392">
        <v>0</v>
      </c>
      <c r="AJ28392">
        <v>0</v>
      </c>
      <c r="AK28392">
        <v>0</v>
      </c>
      <c r="AL28392">
        <v>0</v>
      </c>
      <c r="AM28392">
        <v>0</v>
      </c>
    </row>
    <row r="28393" spans="1:39" x14ac:dyDescent="0.45">
      <c r="A28393" t="s">
        <v>105808</v>
      </c>
      <c r="B28393" t="s">
        <v>105809</v>
      </c>
      <c r="C28393" t="s">
        <v>105810</v>
      </c>
      <c r="D28393" t="s">
        <v>2741</v>
      </c>
      <c r="E28393" t="s">
        <v>1841</v>
      </c>
      <c r="F28393" t="s">
        <v>114</v>
      </c>
      <c r="G28393" t="s">
        <v>57</v>
      </c>
      <c r="H28393" t="s">
        <v>475</v>
      </c>
      <c r="J28393" t="s">
        <v>2520</v>
      </c>
      <c r="K28393" t="s">
        <v>2521</v>
      </c>
      <c r="L28393">
        <v>1</v>
      </c>
      <c r="M28393" s="1">
        <v>41699</v>
      </c>
      <c r="N28393" s="2">
        <v>41699</v>
      </c>
      <c r="O28393" t="s">
        <v>84</v>
      </c>
      <c r="P28393">
        <v>2014</v>
      </c>
      <c r="Q28393" s="1">
        <v>41866</v>
      </c>
      <c r="R28393" s="1">
        <v>41866</v>
      </c>
      <c r="S28393">
        <v>0</v>
      </c>
      <c r="T28393">
        <v>0</v>
      </c>
      <c r="U28393">
        <v>0</v>
      </c>
      <c r="V28393">
        <v>0</v>
      </c>
      <c r="W28393">
        <v>0</v>
      </c>
      <c r="X28393">
        <v>0</v>
      </c>
      <c r="Y28393">
        <v>0</v>
      </c>
      <c r="Z28393">
        <v>0</v>
      </c>
      <c r="AA28393">
        <v>0</v>
      </c>
      <c r="AB28393">
        <v>0</v>
      </c>
      <c r="AC28393">
        <v>0</v>
      </c>
      <c r="AD28393">
        <v>0</v>
      </c>
      <c r="AE28393">
        <v>0</v>
      </c>
      <c r="AF28393">
        <v>0</v>
      </c>
      <c r="AG28393">
        <v>0</v>
      </c>
      <c r="AH28393">
        <v>0</v>
      </c>
      <c r="AI28393">
        <v>0</v>
      </c>
      <c r="AJ28393">
        <v>0</v>
      </c>
      <c r="AK28393">
        <v>0</v>
      </c>
      <c r="AL28393">
        <v>0</v>
      </c>
      <c r="AM28393">
        <v>0</v>
      </c>
    </row>
    <row r="28394" spans="1:39" x14ac:dyDescent="0.45">
      <c r="A28394" t="s">
        <v>105811</v>
      </c>
      <c r="B28394" t="s">
        <v>105812</v>
      </c>
      <c r="C28394" t="s">
        <v>105813</v>
      </c>
      <c r="D28394" t="s">
        <v>105814</v>
      </c>
      <c r="E28394" t="s">
        <v>1067</v>
      </c>
      <c r="F28394" t="s">
        <v>4657</v>
      </c>
      <c r="G28394" t="s">
        <v>57</v>
      </c>
      <c r="H28394" t="s">
        <v>46</v>
      </c>
      <c r="I28394" t="s">
        <v>299</v>
      </c>
      <c r="J28394" t="s">
        <v>300</v>
      </c>
      <c r="K28394" t="s">
        <v>369</v>
      </c>
      <c r="L28394">
        <v>1</v>
      </c>
      <c r="M28394" s="1">
        <v>40179</v>
      </c>
      <c r="N28394" s="2">
        <v>40179</v>
      </c>
      <c r="O28394" t="s">
        <v>118</v>
      </c>
      <c r="P28394">
        <v>2010</v>
      </c>
      <c r="Q28394" s="1">
        <v>41927</v>
      </c>
      <c r="R28394" s="1">
        <v>41927</v>
      </c>
      <c r="S28394">
        <v>0</v>
      </c>
      <c r="T28394">
        <v>13000000</v>
      </c>
      <c r="U28394">
        <v>0</v>
      </c>
      <c r="V28394">
        <v>0</v>
      </c>
      <c r="W28394">
        <v>0</v>
      </c>
      <c r="X28394">
        <v>0</v>
      </c>
      <c r="Y28394">
        <v>0</v>
      </c>
      <c r="Z28394">
        <v>0</v>
      </c>
      <c r="AA28394">
        <v>0</v>
      </c>
      <c r="AB28394">
        <v>0</v>
      </c>
      <c r="AC28394">
        <v>0</v>
      </c>
      <c r="AD28394">
        <v>0</v>
      </c>
      <c r="AE28394">
        <v>0</v>
      </c>
      <c r="AF28394">
        <v>13000000</v>
      </c>
      <c r="AG28394">
        <v>0</v>
      </c>
      <c r="AH28394">
        <v>0</v>
      </c>
      <c r="AI28394">
        <v>0</v>
      </c>
      <c r="AJ28394">
        <v>0</v>
      </c>
      <c r="AK28394">
        <v>0</v>
      </c>
      <c r="AL28394">
        <v>0</v>
      </c>
      <c r="AM28394">
        <v>0</v>
      </c>
    </row>
    <row r="28395" spans="1:39" x14ac:dyDescent="0.45">
      <c r="A28395" t="s">
        <v>105815</v>
      </c>
      <c r="B28395" t="s">
        <v>105816</v>
      </c>
      <c r="C28395" t="s">
        <v>105817</v>
      </c>
      <c r="D28395" t="s">
        <v>105818</v>
      </c>
      <c r="E28395" t="s">
        <v>108</v>
      </c>
      <c r="F28395" t="s">
        <v>22317</v>
      </c>
      <c r="G28395" t="s">
        <v>57</v>
      </c>
      <c r="H28395" t="s">
        <v>46</v>
      </c>
      <c r="I28395" t="s">
        <v>58</v>
      </c>
      <c r="J28395" t="s">
        <v>59</v>
      </c>
      <c r="K28395" t="s">
        <v>414</v>
      </c>
      <c r="L28395">
        <v>2</v>
      </c>
      <c r="Q28395" s="1">
        <v>41206</v>
      </c>
      <c r="R28395" s="1">
        <v>41820</v>
      </c>
      <c r="S28395">
        <v>870000</v>
      </c>
      <c r="T28395">
        <v>0</v>
      </c>
      <c r="U28395">
        <v>0</v>
      </c>
      <c r="V28395">
        <v>0</v>
      </c>
      <c r="W28395">
        <v>0</v>
      </c>
      <c r="X28395">
        <v>0</v>
      </c>
      <c r="Y28395">
        <v>0</v>
      </c>
      <c r="Z28395">
        <v>0</v>
      </c>
      <c r="AA28395">
        <v>0</v>
      </c>
      <c r="AB28395">
        <v>0</v>
      </c>
      <c r="AC28395">
        <v>0</v>
      </c>
      <c r="AD28395">
        <v>0</v>
      </c>
      <c r="AE28395">
        <v>0</v>
      </c>
      <c r="AF28395">
        <v>0</v>
      </c>
      <c r="AG28395">
        <v>0</v>
      </c>
      <c r="AH28395">
        <v>0</v>
      </c>
      <c r="AI28395">
        <v>0</v>
      </c>
      <c r="AJ28395">
        <v>0</v>
      </c>
      <c r="AK28395">
        <v>0</v>
      </c>
      <c r="AL28395">
        <v>0</v>
      </c>
      <c r="AM28395">
        <v>0</v>
      </c>
    </row>
    <row r="28396" spans="1:39" x14ac:dyDescent="0.45">
      <c r="A28396" t="s">
        <v>105819</v>
      </c>
      <c r="B28396" t="s">
        <v>105820</v>
      </c>
      <c r="C28396" t="s">
        <v>105821</v>
      </c>
      <c r="D28396" t="s">
        <v>19107</v>
      </c>
      <c r="E28396" t="s">
        <v>4213</v>
      </c>
      <c r="F28396" s="3">
        <v>70000</v>
      </c>
      <c r="G28396" t="s">
        <v>57</v>
      </c>
      <c r="H28396" t="s">
        <v>664</v>
      </c>
      <c r="J28396" t="s">
        <v>8456</v>
      </c>
      <c r="K28396" t="s">
        <v>8456</v>
      </c>
      <c r="L28396">
        <v>1</v>
      </c>
      <c r="M28396" s="1">
        <v>40878</v>
      </c>
      <c r="N28396" s="2">
        <v>40878</v>
      </c>
      <c r="O28396" t="s">
        <v>94</v>
      </c>
      <c r="P28396">
        <v>2011</v>
      </c>
      <c r="Q28396" s="1">
        <v>41000</v>
      </c>
      <c r="R28396" s="1">
        <v>41000</v>
      </c>
      <c r="S28396">
        <v>0</v>
      </c>
      <c r="T28396">
        <v>0</v>
      </c>
      <c r="U28396">
        <v>0</v>
      </c>
      <c r="V28396">
        <v>0</v>
      </c>
      <c r="W28396">
        <v>0</v>
      </c>
      <c r="X28396">
        <v>0</v>
      </c>
      <c r="Y28396">
        <v>70000</v>
      </c>
      <c r="Z28396">
        <v>0</v>
      </c>
      <c r="AA28396">
        <v>0</v>
      </c>
      <c r="AB28396">
        <v>0</v>
      </c>
      <c r="AC28396">
        <v>0</v>
      </c>
      <c r="AD28396">
        <v>0</v>
      </c>
      <c r="AE28396">
        <v>0</v>
      </c>
      <c r="AF28396">
        <v>0</v>
      </c>
      <c r="AG28396">
        <v>0</v>
      </c>
      <c r="AH28396">
        <v>0</v>
      </c>
      <c r="AI28396">
        <v>0</v>
      </c>
      <c r="AJ28396">
        <v>0</v>
      </c>
      <c r="AK28396">
        <v>0</v>
      </c>
      <c r="AL28396">
        <v>0</v>
      </c>
      <c r="AM28396">
        <v>0</v>
      </c>
    </row>
    <row r="28397" spans="1:39" x14ac:dyDescent="0.45">
      <c r="A28397" t="s">
        <v>105822</v>
      </c>
      <c r="B28397" t="s">
        <v>105823</v>
      </c>
      <c r="C28397" t="s">
        <v>105824</v>
      </c>
      <c r="D28397" t="s">
        <v>105825</v>
      </c>
      <c r="E28397" t="s">
        <v>55</v>
      </c>
      <c r="F28397" t="s">
        <v>2770</v>
      </c>
      <c r="H28397" t="s">
        <v>475</v>
      </c>
      <c r="J28397" t="s">
        <v>476</v>
      </c>
      <c r="K28397" t="s">
        <v>476</v>
      </c>
      <c r="L28397">
        <v>2</v>
      </c>
      <c r="M28397" s="1">
        <v>40817</v>
      </c>
      <c r="N28397" s="2">
        <v>40817</v>
      </c>
      <c r="O28397" t="s">
        <v>94</v>
      </c>
      <c r="P28397">
        <v>2011</v>
      </c>
      <c r="Q28397" s="1">
        <v>41153</v>
      </c>
      <c r="R28397" s="1">
        <v>41306</v>
      </c>
      <c r="S28397">
        <v>0</v>
      </c>
      <c r="T28397">
        <v>9000000</v>
      </c>
      <c r="U28397">
        <v>0</v>
      </c>
      <c r="V28397">
        <v>0</v>
      </c>
      <c r="W28397">
        <v>0</v>
      </c>
      <c r="X28397">
        <v>0</v>
      </c>
      <c r="Y28397">
        <v>0</v>
      </c>
      <c r="Z28397">
        <v>0</v>
      </c>
      <c r="AA28397">
        <v>0</v>
      </c>
      <c r="AB28397">
        <v>0</v>
      </c>
      <c r="AC28397">
        <v>0</v>
      </c>
      <c r="AD28397">
        <v>0</v>
      </c>
      <c r="AE28397">
        <v>0</v>
      </c>
      <c r="AF28397">
        <v>4000000</v>
      </c>
      <c r="AG28397">
        <v>5000000</v>
      </c>
      <c r="AH28397">
        <v>0</v>
      </c>
      <c r="AI28397">
        <v>0</v>
      </c>
      <c r="AJ28397">
        <v>0</v>
      </c>
      <c r="AK28397">
        <v>0</v>
      </c>
      <c r="AL28397">
        <v>0</v>
      </c>
      <c r="AM28397">
        <v>0</v>
      </c>
    </row>
    <row r="28398" spans="1:39" x14ac:dyDescent="0.45">
      <c r="A28398" t="s">
        <v>105826</v>
      </c>
      <c r="B28398" t="s">
        <v>105827</v>
      </c>
      <c r="C28398" t="s">
        <v>105828</v>
      </c>
      <c r="D28398" t="s">
        <v>105829</v>
      </c>
      <c r="E28398" t="s">
        <v>20222</v>
      </c>
      <c r="F28398" t="s">
        <v>13120</v>
      </c>
      <c r="G28398" t="s">
        <v>57</v>
      </c>
      <c r="H28398" t="s">
        <v>46</v>
      </c>
      <c r="I28398" t="s">
        <v>3181</v>
      </c>
      <c r="J28398" t="s">
        <v>3182</v>
      </c>
      <c r="K28398" t="s">
        <v>3182</v>
      </c>
      <c r="L28398">
        <v>1</v>
      </c>
      <c r="M28398" s="1">
        <v>40544</v>
      </c>
      <c r="N28398" s="2">
        <v>40544</v>
      </c>
      <c r="O28398" t="s">
        <v>528</v>
      </c>
      <c r="P28398">
        <v>2011</v>
      </c>
      <c r="Q28398" s="1">
        <v>40929</v>
      </c>
      <c r="R28398" s="1">
        <v>40929</v>
      </c>
      <c r="S28398">
        <v>165000</v>
      </c>
      <c r="T28398">
        <v>0</v>
      </c>
      <c r="U28398">
        <v>0</v>
      </c>
      <c r="V28398">
        <v>0</v>
      </c>
      <c r="W28398">
        <v>0</v>
      </c>
      <c r="X28398">
        <v>0</v>
      </c>
      <c r="Y28398">
        <v>0</v>
      </c>
      <c r="Z28398">
        <v>0</v>
      </c>
      <c r="AA28398">
        <v>0</v>
      </c>
      <c r="AB28398">
        <v>0</v>
      </c>
      <c r="AC28398">
        <v>0</v>
      </c>
      <c r="AD28398">
        <v>0</v>
      </c>
      <c r="AE28398">
        <v>0</v>
      </c>
      <c r="AF28398">
        <v>0</v>
      </c>
      <c r="AG28398">
        <v>0</v>
      </c>
      <c r="AH28398">
        <v>0</v>
      </c>
      <c r="AI28398">
        <v>0</v>
      </c>
      <c r="AJ28398">
        <v>0</v>
      </c>
      <c r="AK28398">
        <v>0</v>
      </c>
      <c r="AL28398">
        <v>0</v>
      </c>
      <c r="AM28398">
        <v>0</v>
      </c>
    </row>
    <row r="28399" spans="1:39" x14ac:dyDescent="0.45">
      <c r="A28399" t="s">
        <v>105830</v>
      </c>
      <c r="B28399" t="s">
        <v>105831</v>
      </c>
      <c r="C28399" t="s">
        <v>105832</v>
      </c>
      <c r="F28399" t="s">
        <v>114</v>
      </c>
      <c r="G28399" t="s">
        <v>57</v>
      </c>
      <c r="H28399" t="s">
        <v>46</v>
      </c>
      <c r="I28399" t="s">
        <v>352</v>
      </c>
      <c r="J28399" t="s">
        <v>353</v>
      </c>
      <c r="K28399" t="s">
        <v>353</v>
      </c>
      <c r="L28399">
        <v>2</v>
      </c>
      <c r="Q28399" s="1">
        <v>38657</v>
      </c>
      <c r="R28399" s="1">
        <v>38961</v>
      </c>
      <c r="S28399">
        <v>0</v>
      </c>
      <c r="T28399">
        <v>0</v>
      </c>
      <c r="U28399">
        <v>0</v>
      </c>
      <c r="V28399">
        <v>0</v>
      </c>
      <c r="W28399">
        <v>0</v>
      </c>
      <c r="X28399">
        <v>0</v>
      </c>
      <c r="Y28399">
        <v>0</v>
      </c>
      <c r="Z28399">
        <v>0</v>
      </c>
      <c r="AA28399">
        <v>0</v>
      </c>
      <c r="AB28399">
        <v>0</v>
      </c>
      <c r="AC28399">
        <v>0</v>
      </c>
      <c r="AD28399">
        <v>0</v>
      </c>
      <c r="AE28399">
        <v>0</v>
      </c>
      <c r="AF28399">
        <v>0</v>
      </c>
      <c r="AG28399">
        <v>0</v>
      </c>
      <c r="AH28399">
        <v>0</v>
      </c>
      <c r="AI28399">
        <v>0</v>
      </c>
      <c r="AJ28399">
        <v>0</v>
      </c>
      <c r="AK28399">
        <v>0</v>
      </c>
      <c r="AL28399">
        <v>0</v>
      </c>
      <c r="AM28399">
        <v>0</v>
      </c>
    </row>
    <row r="28400" spans="1:39" x14ac:dyDescent="0.45">
      <c r="A28400" t="s">
        <v>105833</v>
      </c>
      <c r="B28400" t="s">
        <v>105834</v>
      </c>
      <c r="C28400" t="s">
        <v>105835</v>
      </c>
      <c r="D28400" t="s">
        <v>105836</v>
      </c>
      <c r="E28400" t="s">
        <v>567</v>
      </c>
      <c r="F28400" t="s">
        <v>105837</v>
      </c>
      <c r="G28400" t="s">
        <v>57</v>
      </c>
      <c r="H28400" t="s">
        <v>402</v>
      </c>
      <c r="J28400" t="s">
        <v>4286</v>
      </c>
      <c r="K28400" t="s">
        <v>4287</v>
      </c>
      <c r="L28400">
        <v>4</v>
      </c>
      <c r="M28400" s="1">
        <v>40969</v>
      </c>
      <c r="N28400" s="2">
        <v>40969</v>
      </c>
      <c r="O28400" t="s">
        <v>132</v>
      </c>
      <c r="P28400">
        <v>2012</v>
      </c>
      <c r="Q28400" s="1">
        <v>41093</v>
      </c>
      <c r="R28400" s="1">
        <v>41886</v>
      </c>
      <c r="S28400">
        <v>3675000</v>
      </c>
      <c r="T28400">
        <v>8000000</v>
      </c>
      <c r="U28400">
        <v>0</v>
      </c>
      <c r="V28400">
        <v>0</v>
      </c>
      <c r="W28400">
        <v>0</v>
      </c>
      <c r="X28400">
        <v>0</v>
      </c>
      <c r="Y28400">
        <v>0</v>
      </c>
      <c r="Z28400">
        <v>0</v>
      </c>
      <c r="AA28400">
        <v>0</v>
      </c>
      <c r="AB28400">
        <v>0</v>
      </c>
      <c r="AC28400">
        <v>0</v>
      </c>
      <c r="AD28400">
        <v>0</v>
      </c>
      <c r="AE28400">
        <v>500000</v>
      </c>
      <c r="AF28400">
        <v>8000000</v>
      </c>
      <c r="AG28400">
        <v>0</v>
      </c>
      <c r="AH28400">
        <v>0</v>
      </c>
      <c r="AI28400">
        <v>0</v>
      </c>
      <c r="AJ28400">
        <v>0</v>
      </c>
      <c r="AK28400">
        <v>0</v>
      </c>
      <c r="AL28400">
        <v>0</v>
      </c>
      <c r="AM28400">
        <v>0</v>
      </c>
    </row>
    <row r="28401" spans="1:39" x14ac:dyDescent="0.45">
      <c r="A28401" t="s">
        <v>105838</v>
      </c>
      <c r="B28401" t="s">
        <v>105839</v>
      </c>
      <c r="C28401" t="s">
        <v>105840</v>
      </c>
      <c r="D28401" t="s">
        <v>105841</v>
      </c>
      <c r="E28401" t="s">
        <v>686</v>
      </c>
      <c r="F28401" t="s">
        <v>105842</v>
      </c>
      <c r="G28401" t="s">
        <v>57</v>
      </c>
      <c r="H28401" t="s">
        <v>46</v>
      </c>
      <c r="I28401" t="s">
        <v>115</v>
      </c>
      <c r="J28401" t="s">
        <v>334</v>
      </c>
      <c r="K28401" t="s">
        <v>334</v>
      </c>
      <c r="L28401">
        <v>6</v>
      </c>
      <c r="M28401" s="1">
        <v>40179</v>
      </c>
      <c r="N28401" s="2">
        <v>40179</v>
      </c>
      <c r="O28401" t="s">
        <v>118</v>
      </c>
      <c r="P28401">
        <v>2010</v>
      </c>
      <c r="Q28401" s="1">
        <v>40290</v>
      </c>
      <c r="R28401" s="1">
        <v>41971</v>
      </c>
      <c r="S28401">
        <v>1350000</v>
      </c>
      <c r="T28401">
        <v>28050000</v>
      </c>
      <c r="U28401">
        <v>0</v>
      </c>
      <c r="V28401">
        <v>0</v>
      </c>
      <c r="W28401">
        <v>0</v>
      </c>
      <c r="X28401">
        <v>3000000</v>
      </c>
      <c r="Y28401">
        <v>0</v>
      </c>
      <c r="Z28401">
        <v>0</v>
      </c>
      <c r="AA28401">
        <v>0</v>
      </c>
      <c r="AB28401">
        <v>0</v>
      </c>
      <c r="AC28401">
        <v>0</v>
      </c>
      <c r="AD28401">
        <v>0</v>
      </c>
      <c r="AE28401">
        <v>0</v>
      </c>
      <c r="AF28401">
        <v>0</v>
      </c>
      <c r="AG28401">
        <v>6000000</v>
      </c>
      <c r="AH28401">
        <v>11500000</v>
      </c>
      <c r="AI28401">
        <v>10000000</v>
      </c>
      <c r="AJ28401">
        <v>0</v>
      </c>
      <c r="AK28401">
        <v>0</v>
      </c>
      <c r="AL28401">
        <v>0</v>
      </c>
      <c r="AM28401">
        <v>0</v>
      </c>
    </row>
    <row r="28402" spans="1:39" x14ac:dyDescent="0.45">
      <c r="A28402" t="s">
        <v>105843</v>
      </c>
      <c r="B28402" t="s">
        <v>105844</v>
      </c>
      <c r="C28402" t="s">
        <v>105845</v>
      </c>
      <c r="D28402" t="s">
        <v>105846</v>
      </c>
      <c r="E28402" t="s">
        <v>1616</v>
      </c>
      <c r="F28402" t="s">
        <v>105847</v>
      </c>
      <c r="G28402" t="s">
        <v>57</v>
      </c>
      <c r="H28402" t="s">
        <v>74</v>
      </c>
      <c r="J28402" t="s">
        <v>75</v>
      </c>
      <c r="K28402" t="s">
        <v>75</v>
      </c>
      <c r="L28402">
        <v>2</v>
      </c>
      <c r="M28402" s="1">
        <v>41169</v>
      </c>
      <c r="N28402" s="2">
        <v>41153</v>
      </c>
      <c r="O28402" t="s">
        <v>596</v>
      </c>
      <c r="P28402">
        <v>2012</v>
      </c>
      <c r="Q28402" s="1">
        <v>41275</v>
      </c>
      <c r="R28402" s="1">
        <v>41395</v>
      </c>
      <c r="S28402">
        <v>144424</v>
      </c>
      <c r="T28402">
        <v>0</v>
      </c>
      <c r="U28402">
        <v>0</v>
      </c>
      <c r="V28402">
        <v>0</v>
      </c>
      <c r="W28402">
        <v>0</v>
      </c>
      <c r="X28402">
        <v>0</v>
      </c>
      <c r="Y28402">
        <v>0</v>
      </c>
      <c r="Z28402">
        <v>0</v>
      </c>
      <c r="AA28402">
        <v>0</v>
      </c>
      <c r="AB28402">
        <v>0</v>
      </c>
      <c r="AC28402">
        <v>0</v>
      </c>
      <c r="AD28402">
        <v>0</v>
      </c>
      <c r="AE28402">
        <v>0</v>
      </c>
      <c r="AF28402">
        <v>0</v>
      </c>
      <c r="AG28402">
        <v>0</v>
      </c>
      <c r="AH28402">
        <v>0</v>
      </c>
      <c r="AI28402">
        <v>0</v>
      </c>
      <c r="AJ28402">
        <v>0</v>
      </c>
      <c r="AK28402">
        <v>0</v>
      </c>
      <c r="AL28402">
        <v>0</v>
      </c>
      <c r="AM28402">
        <v>0</v>
      </c>
    </row>
    <row r="28403" spans="1:39" x14ac:dyDescent="0.45">
      <c r="A28403" t="s">
        <v>105848</v>
      </c>
      <c r="B28403" t="s">
        <v>105849</v>
      </c>
      <c r="C28403" t="s">
        <v>105850</v>
      </c>
      <c r="D28403" t="s">
        <v>1474</v>
      </c>
      <c r="E28403" t="s">
        <v>1475</v>
      </c>
      <c r="F28403" t="s">
        <v>28804</v>
      </c>
      <c r="G28403" t="s">
        <v>45</v>
      </c>
      <c r="H28403" t="s">
        <v>46</v>
      </c>
      <c r="I28403" t="s">
        <v>58</v>
      </c>
      <c r="J28403" t="s">
        <v>198</v>
      </c>
      <c r="K28403" t="s">
        <v>1127</v>
      </c>
      <c r="L28403">
        <v>2</v>
      </c>
      <c r="M28403" s="1">
        <v>35431</v>
      </c>
      <c r="N28403" s="2">
        <v>35431</v>
      </c>
      <c r="O28403" t="s">
        <v>1513</v>
      </c>
      <c r="P28403">
        <v>1997</v>
      </c>
      <c r="Q28403" s="1">
        <v>39021</v>
      </c>
      <c r="R28403" s="1">
        <v>40014</v>
      </c>
      <c r="S28403">
        <v>0</v>
      </c>
      <c r="T28403">
        <v>38700000</v>
      </c>
      <c r="U28403">
        <v>0</v>
      </c>
      <c r="V28403">
        <v>0</v>
      </c>
      <c r="W28403">
        <v>0</v>
      </c>
      <c r="X28403">
        <v>0</v>
      </c>
      <c r="Y28403">
        <v>0</v>
      </c>
      <c r="Z28403">
        <v>0</v>
      </c>
      <c r="AA28403">
        <v>0</v>
      </c>
      <c r="AB28403">
        <v>0</v>
      </c>
      <c r="AC28403">
        <v>0</v>
      </c>
      <c r="AD28403">
        <v>0</v>
      </c>
      <c r="AE28403">
        <v>0</v>
      </c>
      <c r="AF28403">
        <v>0</v>
      </c>
      <c r="AG28403">
        <v>0</v>
      </c>
      <c r="AH28403">
        <v>0</v>
      </c>
      <c r="AI28403">
        <v>0</v>
      </c>
      <c r="AJ28403">
        <v>0</v>
      </c>
      <c r="AK28403">
        <v>0</v>
      </c>
      <c r="AL28403">
        <v>0</v>
      </c>
      <c r="AM28403">
        <v>0</v>
      </c>
    </row>
    <row r="28404" spans="1:39" x14ac:dyDescent="0.45">
      <c r="A28404" t="s">
        <v>105851</v>
      </c>
      <c r="B28404" t="s">
        <v>105852</v>
      </c>
      <c r="C28404" t="s">
        <v>105853</v>
      </c>
      <c r="D28404" t="s">
        <v>105854</v>
      </c>
      <c r="E28404" t="s">
        <v>5546</v>
      </c>
      <c r="F28404" t="s">
        <v>1534</v>
      </c>
      <c r="G28404" t="s">
        <v>57</v>
      </c>
      <c r="H28404" t="s">
        <v>46</v>
      </c>
      <c r="I28404" t="s">
        <v>58</v>
      </c>
      <c r="J28404" t="s">
        <v>198</v>
      </c>
      <c r="K28404" t="s">
        <v>833</v>
      </c>
      <c r="L28404">
        <v>1</v>
      </c>
      <c r="M28404" s="1">
        <v>40179</v>
      </c>
      <c r="N28404" s="2">
        <v>40179</v>
      </c>
      <c r="O28404" t="s">
        <v>118</v>
      </c>
      <c r="P28404">
        <v>2010</v>
      </c>
      <c r="Q28404" s="1">
        <v>40490</v>
      </c>
      <c r="R28404" s="1">
        <v>40490</v>
      </c>
      <c r="S28404">
        <v>800000</v>
      </c>
      <c r="T28404">
        <v>0</v>
      </c>
      <c r="U28404">
        <v>0</v>
      </c>
      <c r="V28404">
        <v>0</v>
      </c>
      <c r="W28404">
        <v>0</v>
      </c>
      <c r="X28404">
        <v>0</v>
      </c>
      <c r="Y28404">
        <v>0</v>
      </c>
      <c r="Z28404">
        <v>0</v>
      </c>
      <c r="AA28404">
        <v>0</v>
      </c>
      <c r="AB28404">
        <v>0</v>
      </c>
      <c r="AC28404">
        <v>0</v>
      </c>
      <c r="AD28404">
        <v>0</v>
      </c>
      <c r="AE28404">
        <v>0</v>
      </c>
      <c r="AF28404">
        <v>0</v>
      </c>
      <c r="AG28404">
        <v>0</v>
      </c>
      <c r="AH28404">
        <v>0</v>
      </c>
      <c r="AI28404">
        <v>0</v>
      </c>
      <c r="AJ28404">
        <v>0</v>
      </c>
      <c r="AK28404">
        <v>0</v>
      </c>
      <c r="AL28404">
        <v>0</v>
      </c>
      <c r="AM28404">
        <v>0</v>
      </c>
    </row>
    <row r="28405" spans="1:39" x14ac:dyDescent="0.45">
      <c r="A28405" t="s">
        <v>105855</v>
      </c>
      <c r="B28405" t="s">
        <v>105856</v>
      </c>
      <c r="C28405" t="s">
        <v>105857</v>
      </c>
      <c r="D28405" t="s">
        <v>105858</v>
      </c>
      <c r="E28405" t="s">
        <v>128</v>
      </c>
      <c r="F28405" t="s">
        <v>109</v>
      </c>
      <c r="G28405" t="s">
        <v>57</v>
      </c>
      <c r="H28405" t="s">
        <v>46</v>
      </c>
      <c r="I28405" t="s">
        <v>58</v>
      </c>
      <c r="J28405" t="s">
        <v>198</v>
      </c>
      <c r="K28405" t="s">
        <v>199</v>
      </c>
      <c r="L28405">
        <v>1</v>
      </c>
      <c r="M28405" s="1">
        <v>40909</v>
      </c>
      <c r="N28405" s="2">
        <v>40909</v>
      </c>
      <c r="O28405" t="s">
        <v>132</v>
      </c>
      <c r="P28405">
        <v>2012</v>
      </c>
      <c r="Q28405" s="1">
        <v>41791</v>
      </c>
      <c r="R28405" s="1">
        <v>41791</v>
      </c>
      <c r="S28405">
        <v>2000000</v>
      </c>
      <c r="T28405">
        <v>0</v>
      </c>
      <c r="U28405">
        <v>0</v>
      </c>
      <c r="V28405">
        <v>0</v>
      </c>
      <c r="W28405">
        <v>0</v>
      </c>
      <c r="X28405">
        <v>0</v>
      </c>
      <c r="Y28405">
        <v>0</v>
      </c>
      <c r="Z28405">
        <v>0</v>
      </c>
      <c r="AA28405">
        <v>0</v>
      </c>
      <c r="AB28405">
        <v>0</v>
      </c>
      <c r="AC28405">
        <v>0</v>
      </c>
      <c r="AD28405">
        <v>0</v>
      </c>
      <c r="AE28405">
        <v>0</v>
      </c>
      <c r="AF28405">
        <v>0</v>
      </c>
      <c r="AG28405">
        <v>0</v>
      </c>
      <c r="AH28405">
        <v>0</v>
      </c>
      <c r="AI28405">
        <v>0</v>
      </c>
      <c r="AJ28405">
        <v>0</v>
      </c>
      <c r="AK28405">
        <v>0</v>
      </c>
      <c r="AL28405">
        <v>0</v>
      </c>
      <c r="AM28405">
        <v>0</v>
      </c>
    </row>
    <row r="28406" spans="1:39" x14ac:dyDescent="0.45">
      <c r="A28406" t="s">
        <v>105859</v>
      </c>
      <c r="B28406" t="s">
        <v>105860</v>
      </c>
      <c r="C28406" t="s">
        <v>105861</v>
      </c>
      <c r="D28406" t="s">
        <v>88</v>
      </c>
      <c r="E28406" t="s">
        <v>89</v>
      </c>
      <c r="F28406" t="s">
        <v>105862</v>
      </c>
      <c r="G28406" t="s">
        <v>57</v>
      </c>
      <c r="H28406" t="s">
        <v>46</v>
      </c>
      <c r="I28406" t="s">
        <v>299</v>
      </c>
      <c r="J28406" t="s">
        <v>300</v>
      </c>
      <c r="K28406" t="s">
        <v>10576</v>
      </c>
      <c r="L28406">
        <v>1</v>
      </c>
      <c r="M28406" s="1">
        <v>39814</v>
      </c>
      <c r="N28406" s="2">
        <v>39814</v>
      </c>
      <c r="O28406" t="s">
        <v>188</v>
      </c>
      <c r="P28406">
        <v>2009</v>
      </c>
      <c r="Q28406" s="1">
        <v>41831</v>
      </c>
      <c r="R28406" s="1">
        <v>41831</v>
      </c>
      <c r="S28406">
        <v>0</v>
      </c>
      <c r="T28406">
        <v>1832219</v>
      </c>
      <c r="U28406">
        <v>0</v>
      </c>
      <c r="V28406">
        <v>0</v>
      </c>
      <c r="W28406">
        <v>0</v>
      </c>
      <c r="X28406">
        <v>0</v>
      </c>
      <c r="Y28406">
        <v>0</v>
      </c>
      <c r="Z28406">
        <v>0</v>
      </c>
      <c r="AA28406">
        <v>0</v>
      </c>
      <c r="AB28406">
        <v>0</v>
      </c>
      <c r="AC28406">
        <v>0</v>
      </c>
      <c r="AD28406">
        <v>0</v>
      </c>
      <c r="AE28406">
        <v>0</v>
      </c>
      <c r="AF28406">
        <v>0</v>
      </c>
      <c r="AG28406">
        <v>0</v>
      </c>
      <c r="AH28406">
        <v>0</v>
      </c>
      <c r="AI28406">
        <v>0</v>
      </c>
      <c r="AJ28406">
        <v>0</v>
      </c>
      <c r="AK28406">
        <v>0</v>
      </c>
      <c r="AL28406">
        <v>0</v>
      </c>
      <c r="AM28406">
        <v>0</v>
      </c>
    </row>
    <row r="28407" spans="1:39" x14ac:dyDescent="0.45">
      <c r="A28407" t="s">
        <v>105863</v>
      </c>
      <c r="B28407" t="s">
        <v>105864</v>
      </c>
      <c r="D28407" t="s">
        <v>653</v>
      </c>
      <c r="E28407" t="s">
        <v>343</v>
      </c>
      <c r="F28407" t="s">
        <v>73</v>
      </c>
      <c r="G28407" t="s">
        <v>57</v>
      </c>
      <c r="H28407" t="s">
        <v>46</v>
      </c>
      <c r="I28407" t="s">
        <v>802</v>
      </c>
      <c r="J28407" t="s">
        <v>5468</v>
      </c>
      <c r="L28407">
        <v>1</v>
      </c>
      <c r="Q28407" s="1">
        <v>39009</v>
      </c>
      <c r="R28407" s="1">
        <v>39009</v>
      </c>
      <c r="S28407">
        <v>0</v>
      </c>
      <c r="T28407">
        <v>1500000</v>
      </c>
      <c r="U28407">
        <v>0</v>
      </c>
      <c r="V28407">
        <v>0</v>
      </c>
      <c r="W28407">
        <v>0</v>
      </c>
      <c r="X28407">
        <v>0</v>
      </c>
      <c r="Y28407">
        <v>0</v>
      </c>
      <c r="Z28407">
        <v>0</v>
      </c>
      <c r="AA28407">
        <v>0</v>
      </c>
      <c r="AB28407">
        <v>0</v>
      </c>
      <c r="AC28407">
        <v>0</v>
      </c>
      <c r="AD28407">
        <v>0</v>
      </c>
      <c r="AE28407">
        <v>0</v>
      </c>
      <c r="AF28407">
        <v>0</v>
      </c>
      <c r="AG28407">
        <v>0</v>
      </c>
      <c r="AH28407">
        <v>0</v>
      </c>
      <c r="AI28407">
        <v>0</v>
      </c>
      <c r="AJ28407">
        <v>0</v>
      </c>
      <c r="AK28407">
        <v>0</v>
      </c>
      <c r="AL28407">
        <v>0</v>
      </c>
      <c r="AM28407">
        <v>0</v>
      </c>
    </row>
    <row r="28408" spans="1:39" x14ac:dyDescent="0.45">
      <c r="A28408" t="s">
        <v>105865</v>
      </c>
      <c r="B28408" t="s">
        <v>105866</v>
      </c>
      <c r="C28408" t="s">
        <v>105867</v>
      </c>
      <c r="D28408" t="s">
        <v>293</v>
      </c>
      <c r="E28408" t="s">
        <v>294</v>
      </c>
      <c r="F28408" t="s">
        <v>105868</v>
      </c>
      <c r="G28408" t="s">
        <v>57</v>
      </c>
      <c r="H28408" t="s">
        <v>46</v>
      </c>
      <c r="I28408" t="s">
        <v>58</v>
      </c>
      <c r="J28408" t="s">
        <v>1223</v>
      </c>
      <c r="K28408" t="s">
        <v>1223</v>
      </c>
      <c r="L28408">
        <v>1</v>
      </c>
      <c r="M28408" s="1">
        <v>39448</v>
      </c>
      <c r="N28408" s="2">
        <v>39448</v>
      </c>
      <c r="O28408" t="s">
        <v>181</v>
      </c>
      <c r="P28408">
        <v>2008</v>
      </c>
      <c r="Q28408" s="1">
        <v>41922</v>
      </c>
      <c r="R28408" s="1">
        <v>41922</v>
      </c>
      <c r="S28408">
        <v>0</v>
      </c>
      <c r="T28408">
        <v>542500</v>
      </c>
      <c r="U28408">
        <v>0</v>
      </c>
      <c r="V28408">
        <v>0</v>
      </c>
      <c r="W28408">
        <v>0</v>
      </c>
      <c r="X28408">
        <v>0</v>
      </c>
      <c r="Y28408">
        <v>0</v>
      </c>
      <c r="Z28408">
        <v>0</v>
      </c>
      <c r="AA28408">
        <v>0</v>
      </c>
      <c r="AB28408">
        <v>0</v>
      </c>
      <c r="AC28408">
        <v>0</v>
      </c>
      <c r="AD28408">
        <v>0</v>
      </c>
      <c r="AE28408">
        <v>0</v>
      </c>
      <c r="AF28408">
        <v>0</v>
      </c>
      <c r="AG28408">
        <v>0</v>
      </c>
      <c r="AH28408">
        <v>0</v>
      </c>
      <c r="AI28408">
        <v>0</v>
      </c>
      <c r="AJ28408">
        <v>0</v>
      </c>
      <c r="AK28408">
        <v>0</v>
      </c>
      <c r="AL28408">
        <v>0</v>
      </c>
      <c r="AM28408">
        <v>0</v>
      </c>
    </row>
    <row r="28409" spans="1:39" x14ac:dyDescent="0.45">
      <c r="A28409" t="s">
        <v>105869</v>
      </c>
      <c r="B28409" t="s">
        <v>105870</v>
      </c>
      <c r="C28409" t="s">
        <v>105871</v>
      </c>
      <c r="D28409" t="s">
        <v>293</v>
      </c>
      <c r="E28409" t="s">
        <v>294</v>
      </c>
      <c r="F28409" t="s">
        <v>22134</v>
      </c>
      <c r="G28409" t="s">
        <v>57</v>
      </c>
      <c r="H28409" t="s">
        <v>46</v>
      </c>
      <c r="I28409" t="s">
        <v>1228</v>
      </c>
      <c r="J28409" t="s">
        <v>1229</v>
      </c>
      <c r="K28409" t="s">
        <v>9694</v>
      </c>
      <c r="L28409">
        <v>1</v>
      </c>
      <c r="M28409" s="1">
        <v>40179</v>
      </c>
      <c r="N28409" s="2">
        <v>40179</v>
      </c>
      <c r="O28409" t="s">
        <v>118</v>
      </c>
      <c r="P28409">
        <v>2010</v>
      </c>
      <c r="Q28409" s="1">
        <v>40542</v>
      </c>
      <c r="R28409" s="1">
        <v>40542</v>
      </c>
      <c r="S28409">
        <v>0</v>
      </c>
      <c r="T28409">
        <v>223000</v>
      </c>
      <c r="U28409">
        <v>0</v>
      </c>
      <c r="V28409">
        <v>0</v>
      </c>
      <c r="W28409">
        <v>0</v>
      </c>
      <c r="X28409">
        <v>0</v>
      </c>
      <c r="Y28409">
        <v>0</v>
      </c>
      <c r="Z28409">
        <v>0</v>
      </c>
      <c r="AA28409">
        <v>0</v>
      </c>
      <c r="AB28409">
        <v>0</v>
      </c>
      <c r="AC28409">
        <v>0</v>
      </c>
      <c r="AD28409">
        <v>0</v>
      </c>
      <c r="AE28409">
        <v>0</v>
      </c>
      <c r="AF28409">
        <v>0</v>
      </c>
      <c r="AG28409">
        <v>0</v>
      </c>
      <c r="AH28409">
        <v>0</v>
      </c>
      <c r="AI28409">
        <v>0</v>
      </c>
      <c r="AJ28409">
        <v>0</v>
      </c>
      <c r="AK28409">
        <v>0</v>
      </c>
      <c r="AL28409">
        <v>0</v>
      </c>
      <c r="AM28409">
        <v>0</v>
      </c>
    </row>
    <row r="28410" spans="1:39" x14ac:dyDescent="0.45">
      <c r="A28410" t="s">
        <v>105872</v>
      </c>
      <c r="B28410" t="s">
        <v>105873</v>
      </c>
      <c r="C28410" t="s">
        <v>105874</v>
      </c>
      <c r="D28410" t="s">
        <v>88</v>
      </c>
      <c r="E28410" t="s">
        <v>89</v>
      </c>
      <c r="F28410" t="s">
        <v>23238</v>
      </c>
      <c r="G28410" t="s">
        <v>101</v>
      </c>
      <c r="H28410" t="s">
        <v>46</v>
      </c>
      <c r="I28410" t="s">
        <v>81</v>
      </c>
      <c r="J28410" t="s">
        <v>1436</v>
      </c>
      <c r="K28410" t="s">
        <v>1436</v>
      </c>
      <c r="L28410">
        <v>2</v>
      </c>
      <c r="M28410" s="1">
        <v>37622</v>
      </c>
      <c r="N28410" s="2">
        <v>37622</v>
      </c>
      <c r="O28410" t="s">
        <v>854</v>
      </c>
      <c r="P28410">
        <v>2003</v>
      </c>
      <c r="Q28410" s="1">
        <v>38884</v>
      </c>
      <c r="R28410" s="1">
        <v>39337</v>
      </c>
      <c r="S28410">
        <v>0</v>
      </c>
      <c r="T28410">
        <v>13400000</v>
      </c>
      <c r="U28410">
        <v>0</v>
      </c>
      <c r="V28410">
        <v>0</v>
      </c>
      <c r="W28410">
        <v>0</v>
      </c>
      <c r="X28410">
        <v>0</v>
      </c>
      <c r="Y28410">
        <v>0</v>
      </c>
      <c r="Z28410">
        <v>0</v>
      </c>
      <c r="AA28410">
        <v>0</v>
      </c>
      <c r="AB28410">
        <v>0</v>
      </c>
      <c r="AC28410">
        <v>0</v>
      </c>
      <c r="AD28410">
        <v>0</v>
      </c>
      <c r="AE28410">
        <v>0</v>
      </c>
      <c r="AF28410">
        <v>0</v>
      </c>
      <c r="AG28410">
        <v>6200000</v>
      </c>
      <c r="AH28410">
        <v>7200000</v>
      </c>
      <c r="AI28410">
        <v>0</v>
      </c>
      <c r="AJ28410">
        <v>0</v>
      </c>
      <c r="AK28410">
        <v>0</v>
      </c>
      <c r="AL28410">
        <v>0</v>
      </c>
      <c r="AM28410">
        <v>0</v>
      </c>
    </row>
    <row r="28411" spans="1:39" x14ac:dyDescent="0.45">
      <c r="A28411" t="s">
        <v>105875</v>
      </c>
      <c r="B28411" t="s">
        <v>105876</v>
      </c>
      <c r="C28411" t="s">
        <v>105877</v>
      </c>
      <c r="D28411" t="s">
        <v>107</v>
      </c>
      <c r="E28411" t="s">
        <v>108</v>
      </c>
      <c r="F28411" t="s">
        <v>109</v>
      </c>
      <c r="G28411" t="s">
        <v>57</v>
      </c>
      <c r="H28411" t="s">
        <v>12414</v>
      </c>
      <c r="J28411" t="s">
        <v>12415</v>
      </c>
      <c r="K28411" t="s">
        <v>12415</v>
      </c>
      <c r="L28411">
        <v>3</v>
      </c>
      <c r="M28411" s="1">
        <v>37622</v>
      </c>
      <c r="N28411" s="2">
        <v>37622</v>
      </c>
      <c r="O28411" t="s">
        <v>854</v>
      </c>
      <c r="P28411">
        <v>2003</v>
      </c>
      <c r="Q28411" s="1">
        <v>37956</v>
      </c>
      <c r="R28411" s="1">
        <v>41000</v>
      </c>
      <c r="S28411">
        <v>0</v>
      </c>
      <c r="T28411">
        <v>2000000</v>
      </c>
      <c r="U28411">
        <v>0</v>
      </c>
      <c r="V28411">
        <v>0</v>
      </c>
      <c r="W28411">
        <v>0</v>
      </c>
      <c r="X28411">
        <v>0</v>
      </c>
      <c r="Y28411">
        <v>0</v>
      </c>
      <c r="Z28411">
        <v>0</v>
      </c>
      <c r="AA28411">
        <v>0</v>
      </c>
      <c r="AB28411">
        <v>0</v>
      </c>
      <c r="AC28411">
        <v>0</v>
      </c>
      <c r="AD28411">
        <v>0</v>
      </c>
      <c r="AE28411">
        <v>0</v>
      </c>
      <c r="AF28411">
        <v>0</v>
      </c>
      <c r="AG28411">
        <v>2000000</v>
      </c>
      <c r="AH28411">
        <v>0</v>
      </c>
      <c r="AI28411">
        <v>0</v>
      </c>
      <c r="AJ28411">
        <v>0</v>
      </c>
      <c r="AK28411">
        <v>0</v>
      </c>
      <c r="AL28411">
        <v>0</v>
      </c>
      <c r="AM28411">
        <v>0</v>
      </c>
    </row>
    <row r="28412" spans="1:39" x14ac:dyDescent="0.45">
      <c r="A28412" t="s">
        <v>105878</v>
      </c>
      <c r="B28412" t="s">
        <v>105879</v>
      </c>
      <c r="D28412" t="s">
        <v>293</v>
      </c>
      <c r="E28412" t="s">
        <v>294</v>
      </c>
      <c r="F28412" t="s">
        <v>56</v>
      </c>
      <c r="G28412" t="s">
        <v>57</v>
      </c>
      <c r="H28412" t="s">
        <v>46</v>
      </c>
      <c r="I28412" t="s">
        <v>58</v>
      </c>
      <c r="J28412" t="s">
        <v>198</v>
      </c>
      <c r="K28412" t="s">
        <v>1000</v>
      </c>
      <c r="L28412">
        <v>1</v>
      </c>
      <c r="M28412" s="1">
        <v>40909</v>
      </c>
      <c r="N28412" s="2">
        <v>40909</v>
      </c>
      <c r="O28412" t="s">
        <v>132</v>
      </c>
      <c r="P28412">
        <v>2012</v>
      </c>
      <c r="Q28412" s="1">
        <v>41390</v>
      </c>
      <c r="R28412" s="1">
        <v>41390</v>
      </c>
      <c r="S28412">
        <v>0</v>
      </c>
      <c r="T28412">
        <v>4000000</v>
      </c>
      <c r="U28412">
        <v>0</v>
      </c>
      <c r="V28412">
        <v>0</v>
      </c>
      <c r="W28412">
        <v>0</v>
      </c>
      <c r="X28412">
        <v>0</v>
      </c>
      <c r="Y28412">
        <v>0</v>
      </c>
      <c r="Z28412">
        <v>0</v>
      </c>
      <c r="AA28412">
        <v>0</v>
      </c>
      <c r="AB28412">
        <v>0</v>
      </c>
      <c r="AC28412">
        <v>0</v>
      </c>
      <c r="AD28412">
        <v>0</v>
      </c>
      <c r="AE28412">
        <v>0</v>
      </c>
      <c r="AF28412">
        <v>0</v>
      </c>
      <c r="AG28412">
        <v>0</v>
      </c>
      <c r="AH28412">
        <v>0</v>
      </c>
      <c r="AI28412">
        <v>0</v>
      </c>
      <c r="AJ28412">
        <v>0</v>
      </c>
      <c r="AK28412">
        <v>0</v>
      </c>
      <c r="AL28412">
        <v>0</v>
      </c>
      <c r="AM28412">
        <v>0</v>
      </c>
    </row>
    <row r="28413" spans="1:39" x14ac:dyDescent="0.45">
      <c r="A28413" t="s">
        <v>105880</v>
      </c>
      <c r="B28413" t="s">
        <v>105881</v>
      </c>
      <c r="C28413" t="s">
        <v>105882</v>
      </c>
      <c r="D28413" t="s">
        <v>1757</v>
      </c>
      <c r="E28413" t="s">
        <v>1758</v>
      </c>
      <c r="F28413" t="s">
        <v>33524</v>
      </c>
      <c r="G28413" t="s">
        <v>57</v>
      </c>
      <c r="H28413" t="s">
        <v>46</v>
      </c>
      <c r="I28413" t="s">
        <v>2759</v>
      </c>
      <c r="J28413" t="s">
        <v>2760</v>
      </c>
      <c r="K28413" t="s">
        <v>16588</v>
      </c>
      <c r="L28413">
        <v>2</v>
      </c>
      <c r="M28413" s="1">
        <v>41018</v>
      </c>
      <c r="N28413" s="2">
        <v>41000</v>
      </c>
      <c r="O28413" t="s">
        <v>50</v>
      </c>
      <c r="P28413">
        <v>2012</v>
      </c>
      <c r="Q28413" s="1">
        <v>41322</v>
      </c>
      <c r="R28413" s="1">
        <v>41436</v>
      </c>
      <c r="S28413">
        <v>520000</v>
      </c>
      <c r="T28413">
        <v>0</v>
      </c>
      <c r="U28413">
        <v>0</v>
      </c>
      <c r="V28413">
        <v>0</v>
      </c>
      <c r="W28413">
        <v>0</v>
      </c>
      <c r="X28413">
        <v>0</v>
      </c>
      <c r="Y28413">
        <v>0</v>
      </c>
      <c r="Z28413">
        <v>250000</v>
      </c>
      <c r="AA28413">
        <v>0</v>
      </c>
      <c r="AB28413">
        <v>0</v>
      </c>
      <c r="AC28413">
        <v>0</v>
      </c>
      <c r="AD28413">
        <v>0</v>
      </c>
      <c r="AE28413">
        <v>0</v>
      </c>
      <c r="AF28413">
        <v>0</v>
      </c>
      <c r="AG28413">
        <v>0</v>
      </c>
      <c r="AH28413">
        <v>0</v>
      </c>
      <c r="AI28413">
        <v>0</v>
      </c>
      <c r="AJ28413">
        <v>0</v>
      </c>
      <c r="AK28413">
        <v>0</v>
      </c>
      <c r="AL28413">
        <v>0</v>
      </c>
      <c r="AM28413">
        <v>0</v>
      </c>
    </row>
    <row r="28414" spans="1:39" x14ac:dyDescent="0.45">
      <c r="A28414" t="s">
        <v>105883</v>
      </c>
      <c r="B28414" t="s">
        <v>105884</v>
      </c>
      <c r="C28414" t="s">
        <v>105885</v>
      </c>
      <c r="D28414" t="s">
        <v>93997</v>
      </c>
      <c r="E28414" t="s">
        <v>1280</v>
      </c>
      <c r="F28414" t="s">
        <v>23268</v>
      </c>
      <c r="G28414" t="s">
        <v>57</v>
      </c>
      <c r="H28414" t="s">
        <v>46</v>
      </c>
      <c r="I28414" t="s">
        <v>58</v>
      </c>
      <c r="J28414" t="s">
        <v>59</v>
      </c>
      <c r="K28414" t="s">
        <v>59</v>
      </c>
      <c r="L28414">
        <v>2</v>
      </c>
      <c r="M28414" s="1">
        <v>39022</v>
      </c>
      <c r="N28414" s="2">
        <v>39022</v>
      </c>
      <c r="O28414" t="s">
        <v>1347</v>
      </c>
      <c r="P28414">
        <v>2006</v>
      </c>
      <c r="Q28414" s="1">
        <v>40973</v>
      </c>
      <c r="R28414" s="1">
        <v>41147</v>
      </c>
      <c r="S28414">
        <v>0</v>
      </c>
      <c r="T28414">
        <v>49000000</v>
      </c>
      <c r="U28414">
        <v>0</v>
      </c>
      <c r="V28414">
        <v>0</v>
      </c>
      <c r="W28414">
        <v>0</v>
      </c>
      <c r="X28414">
        <v>0</v>
      </c>
      <c r="Y28414">
        <v>0</v>
      </c>
      <c r="Z28414">
        <v>0</v>
      </c>
      <c r="AA28414">
        <v>0</v>
      </c>
      <c r="AB28414">
        <v>0</v>
      </c>
      <c r="AC28414">
        <v>0</v>
      </c>
      <c r="AD28414">
        <v>0</v>
      </c>
      <c r="AE28414">
        <v>0</v>
      </c>
      <c r="AF28414">
        <v>9000000</v>
      </c>
      <c r="AG28414">
        <v>40000000</v>
      </c>
      <c r="AH28414">
        <v>0</v>
      </c>
      <c r="AI28414">
        <v>0</v>
      </c>
      <c r="AJ28414">
        <v>0</v>
      </c>
      <c r="AK28414">
        <v>0</v>
      </c>
      <c r="AL28414">
        <v>0</v>
      </c>
      <c r="AM28414">
        <v>0</v>
      </c>
    </row>
    <row r="28415" spans="1:39" x14ac:dyDescent="0.45">
      <c r="A28415" t="s">
        <v>105886</v>
      </c>
      <c r="B28415" t="s">
        <v>105887</v>
      </c>
      <c r="C28415" t="s">
        <v>105888</v>
      </c>
      <c r="D28415" t="s">
        <v>11631</v>
      </c>
      <c r="E28415" t="s">
        <v>316</v>
      </c>
      <c r="F28415" t="s">
        <v>8735</v>
      </c>
      <c r="G28415" t="s">
        <v>57</v>
      </c>
      <c r="H28415" t="s">
        <v>46</v>
      </c>
      <c r="I28415" t="s">
        <v>299</v>
      </c>
      <c r="J28415" t="s">
        <v>300</v>
      </c>
      <c r="K28415" t="s">
        <v>13284</v>
      </c>
      <c r="L28415">
        <v>4</v>
      </c>
      <c r="M28415" s="1">
        <v>39904</v>
      </c>
      <c r="N28415" s="2">
        <v>39904</v>
      </c>
      <c r="O28415" t="s">
        <v>269</v>
      </c>
      <c r="P28415">
        <v>2009</v>
      </c>
      <c r="Q28415" s="1">
        <v>40161</v>
      </c>
      <c r="R28415" s="1">
        <v>41862</v>
      </c>
      <c r="S28415">
        <v>0</v>
      </c>
      <c r="T28415">
        <v>53000000</v>
      </c>
      <c r="U28415">
        <v>0</v>
      </c>
      <c r="V28415">
        <v>0</v>
      </c>
      <c r="W28415">
        <v>0</v>
      </c>
      <c r="X28415">
        <v>0</v>
      </c>
      <c r="Y28415">
        <v>0</v>
      </c>
      <c r="Z28415">
        <v>0</v>
      </c>
      <c r="AA28415">
        <v>0</v>
      </c>
      <c r="AB28415">
        <v>0</v>
      </c>
      <c r="AC28415">
        <v>0</v>
      </c>
      <c r="AD28415">
        <v>0</v>
      </c>
      <c r="AE28415">
        <v>0</v>
      </c>
      <c r="AF28415">
        <v>8000000</v>
      </c>
      <c r="AG28415">
        <v>15000000</v>
      </c>
      <c r="AH28415">
        <v>30000000</v>
      </c>
      <c r="AI28415">
        <v>0</v>
      </c>
      <c r="AJ28415">
        <v>0</v>
      </c>
      <c r="AK28415">
        <v>0</v>
      </c>
      <c r="AL28415">
        <v>0</v>
      </c>
      <c r="AM28415">
        <v>0</v>
      </c>
    </row>
    <row r="28416" spans="1:39" x14ac:dyDescent="0.45">
      <c r="A28416" t="s">
        <v>105889</v>
      </c>
      <c r="B28416" t="s">
        <v>105890</v>
      </c>
      <c r="C28416" t="s">
        <v>105891</v>
      </c>
      <c r="D28416" t="s">
        <v>558</v>
      </c>
      <c r="E28416" t="s">
        <v>559</v>
      </c>
      <c r="F28416" t="s">
        <v>105892</v>
      </c>
      <c r="G28416" t="s">
        <v>57</v>
      </c>
      <c r="H28416" t="s">
        <v>7835</v>
      </c>
      <c r="J28416" t="s">
        <v>35016</v>
      </c>
      <c r="K28416" t="s">
        <v>35016</v>
      </c>
      <c r="L28416">
        <v>2</v>
      </c>
      <c r="M28416" s="1">
        <v>39022</v>
      </c>
      <c r="N28416" s="2">
        <v>39022</v>
      </c>
      <c r="O28416" t="s">
        <v>1347</v>
      </c>
      <c r="P28416">
        <v>2006</v>
      </c>
      <c r="Q28416" s="1">
        <v>39083</v>
      </c>
      <c r="R28416" s="1">
        <v>39448</v>
      </c>
      <c r="S28416">
        <v>0</v>
      </c>
      <c r="T28416">
        <v>55630000</v>
      </c>
      <c r="U28416">
        <v>0</v>
      </c>
      <c r="V28416">
        <v>0</v>
      </c>
      <c r="W28416">
        <v>0</v>
      </c>
      <c r="X28416">
        <v>0</v>
      </c>
      <c r="Y28416">
        <v>0</v>
      </c>
      <c r="Z28416">
        <v>0</v>
      </c>
      <c r="AA28416">
        <v>0</v>
      </c>
      <c r="AB28416">
        <v>0</v>
      </c>
      <c r="AC28416">
        <v>0</v>
      </c>
      <c r="AD28416">
        <v>0</v>
      </c>
      <c r="AE28416">
        <v>0</v>
      </c>
      <c r="AF28416">
        <v>630000</v>
      </c>
      <c r="AG28416">
        <v>55000000</v>
      </c>
      <c r="AH28416">
        <v>0</v>
      </c>
      <c r="AI28416">
        <v>0</v>
      </c>
      <c r="AJ28416">
        <v>0</v>
      </c>
      <c r="AK28416">
        <v>0</v>
      </c>
      <c r="AL28416">
        <v>0</v>
      </c>
      <c r="AM28416">
        <v>0</v>
      </c>
    </row>
    <row r="28417" spans="1:39" x14ac:dyDescent="0.45">
      <c r="A28417" t="s">
        <v>105893</v>
      </c>
      <c r="B28417" t="s">
        <v>105894</v>
      </c>
      <c r="C28417" t="s">
        <v>105895</v>
      </c>
      <c r="D28417" t="s">
        <v>228</v>
      </c>
      <c r="E28417" t="s">
        <v>229</v>
      </c>
      <c r="F28417" t="s">
        <v>114</v>
      </c>
      <c r="G28417" t="s">
        <v>57</v>
      </c>
      <c r="H28417" t="s">
        <v>46</v>
      </c>
      <c r="I28417" t="s">
        <v>58</v>
      </c>
      <c r="J28417" t="s">
        <v>16220</v>
      </c>
      <c r="K28417" t="s">
        <v>16220</v>
      </c>
      <c r="L28417">
        <v>1</v>
      </c>
      <c r="M28417" s="1">
        <v>41383</v>
      </c>
      <c r="N28417" s="2">
        <v>41365</v>
      </c>
      <c r="O28417" t="s">
        <v>439</v>
      </c>
      <c r="P28417">
        <v>2013</v>
      </c>
      <c r="Q28417" s="1">
        <v>41847</v>
      </c>
      <c r="R28417" s="1">
        <v>41847</v>
      </c>
      <c r="S28417">
        <v>0</v>
      </c>
      <c r="T28417">
        <v>0</v>
      </c>
      <c r="U28417">
        <v>0</v>
      </c>
      <c r="V28417">
        <v>0</v>
      </c>
      <c r="W28417">
        <v>0</v>
      </c>
      <c r="X28417">
        <v>0</v>
      </c>
      <c r="Y28417">
        <v>0</v>
      </c>
      <c r="Z28417">
        <v>0</v>
      </c>
      <c r="AA28417">
        <v>0</v>
      </c>
      <c r="AB28417">
        <v>0</v>
      </c>
      <c r="AC28417">
        <v>0</v>
      </c>
      <c r="AD28417">
        <v>0</v>
      </c>
      <c r="AE28417">
        <v>0</v>
      </c>
      <c r="AF28417">
        <v>0</v>
      </c>
      <c r="AG28417">
        <v>0</v>
      </c>
      <c r="AH28417">
        <v>0</v>
      </c>
      <c r="AI28417">
        <v>0</v>
      </c>
      <c r="AJ28417">
        <v>0</v>
      </c>
      <c r="AK28417">
        <v>0</v>
      </c>
      <c r="AL28417">
        <v>0</v>
      </c>
      <c r="AM28417">
        <v>0</v>
      </c>
    </row>
    <row r="28418" spans="1:39" x14ac:dyDescent="0.45">
      <c r="A28418" t="s">
        <v>105896</v>
      </c>
      <c r="B28418" t="s">
        <v>105897</v>
      </c>
      <c r="C28418" t="s">
        <v>105898</v>
      </c>
      <c r="D28418" t="s">
        <v>774</v>
      </c>
      <c r="E28418" t="s">
        <v>775</v>
      </c>
      <c r="F28418" t="s">
        <v>105899</v>
      </c>
      <c r="H28418" t="s">
        <v>46</v>
      </c>
      <c r="I28418" t="s">
        <v>148</v>
      </c>
      <c r="J28418" t="s">
        <v>149</v>
      </c>
      <c r="K28418" t="s">
        <v>3912</v>
      </c>
      <c r="L28418">
        <v>3</v>
      </c>
      <c r="M28418" s="1">
        <v>39814</v>
      </c>
      <c r="N28418" s="2">
        <v>39814</v>
      </c>
      <c r="O28418" t="s">
        <v>188</v>
      </c>
      <c r="P28418">
        <v>2009</v>
      </c>
      <c r="Q28418" s="1">
        <v>39953</v>
      </c>
      <c r="R28418" s="1">
        <v>41110</v>
      </c>
      <c r="S28418">
        <v>0</v>
      </c>
      <c r="T28418">
        <v>5446534</v>
      </c>
      <c r="U28418">
        <v>0</v>
      </c>
      <c r="V28418">
        <v>2475046</v>
      </c>
      <c r="W28418">
        <v>0</v>
      </c>
      <c r="X28418">
        <v>0</v>
      </c>
      <c r="Y28418">
        <v>0</v>
      </c>
      <c r="Z28418">
        <v>0</v>
      </c>
      <c r="AA28418">
        <v>0</v>
      </c>
      <c r="AB28418">
        <v>0</v>
      </c>
      <c r="AC28418">
        <v>0</v>
      </c>
      <c r="AD28418">
        <v>0</v>
      </c>
      <c r="AE28418">
        <v>0</v>
      </c>
      <c r="AF28418">
        <v>0</v>
      </c>
      <c r="AG28418">
        <v>0</v>
      </c>
      <c r="AH28418">
        <v>0</v>
      </c>
      <c r="AI28418">
        <v>0</v>
      </c>
      <c r="AJ28418">
        <v>0</v>
      </c>
      <c r="AK28418">
        <v>0</v>
      </c>
      <c r="AL28418">
        <v>0</v>
      </c>
      <c r="AM28418">
        <v>0</v>
      </c>
    </row>
    <row r="28419" spans="1:39" x14ac:dyDescent="0.45">
      <c r="A28419" t="s">
        <v>105900</v>
      </c>
      <c r="B28419" t="s">
        <v>105901</v>
      </c>
      <c r="C28419" t="s">
        <v>105902</v>
      </c>
      <c r="D28419" t="s">
        <v>293</v>
      </c>
      <c r="E28419" t="s">
        <v>294</v>
      </c>
      <c r="F28419" t="s">
        <v>105903</v>
      </c>
      <c r="G28419" t="s">
        <v>57</v>
      </c>
      <c r="H28419" t="s">
        <v>46</v>
      </c>
      <c r="I28419" t="s">
        <v>58</v>
      </c>
      <c r="J28419" t="s">
        <v>198</v>
      </c>
      <c r="K28419" t="s">
        <v>1247</v>
      </c>
      <c r="L28419">
        <v>2</v>
      </c>
      <c r="M28419" s="1">
        <v>37987</v>
      </c>
      <c r="N28419" s="2">
        <v>37987</v>
      </c>
      <c r="O28419" t="s">
        <v>452</v>
      </c>
      <c r="P28419">
        <v>2004</v>
      </c>
      <c r="Q28419" s="1">
        <v>40914</v>
      </c>
      <c r="R28419" s="1">
        <v>41395</v>
      </c>
      <c r="S28419">
        <v>0</v>
      </c>
      <c r="T28419">
        <v>74600000</v>
      </c>
      <c r="U28419">
        <v>0</v>
      </c>
      <c r="V28419">
        <v>0</v>
      </c>
      <c r="W28419">
        <v>0</v>
      </c>
      <c r="X28419">
        <v>0</v>
      </c>
      <c r="Y28419">
        <v>0</v>
      </c>
      <c r="Z28419">
        <v>0</v>
      </c>
      <c r="AA28419">
        <v>0</v>
      </c>
      <c r="AB28419">
        <v>0</v>
      </c>
      <c r="AC28419">
        <v>0</v>
      </c>
      <c r="AD28419">
        <v>0</v>
      </c>
      <c r="AE28419">
        <v>0</v>
      </c>
      <c r="AF28419">
        <v>0</v>
      </c>
      <c r="AG28419">
        <v>0</v>
      </c>
      <c r="AH28419">
        <v>0</v>
      </c>
      <c r="AI28419">
        <v>0</v>
      </c>
      <c r="AJ28419">
        <v>0</v>
      </c>
      <c r="AK28419">
        <v>0</v>
      </c>
      <c r="AL28419">
        <v>0</v>
      </c>
      <c r="AM28419">
        <v>0</v>
      </c>
    </row>
    <row r="28420" spans="1:39" x14ac:dyDescent="0.45">
      <c r="A28420" t="s">
        <v>105904</v>
      </c>
      <c r="B28420" t="s">
        <v>105905</v>
      </c>
      <c r="C28420" t="s">
        <v>105902</v>
      </c>
      <c r="D28420" t="s">
        <v>293</v>
      </c>
      <c r="E28420" t="s">
        <v>294</v>
      </c>
      <c r="F28420" t="s">
        <v>11693</v>
      </c>
      <c r="G28420" t="s">
        <v>57</v>
      </c>
      <c r="H28420" t="s">
        <v>46</v>
      </c>
      <c r="I28420" t="s">
        <v>58</v>
      </c>
      <c r="J28420" t="s">
        <v>198</v>
      </c>
      <c r="K28420" t="s">
        <v>1247</v>
      </c>
      <c r="L28420">
        <v>5</v>
      </c>
      <c r="Q28420" s="1">
        <v>39787</v>
      </c>
      <c r="R28420" s="1">
        <v>40914</v>
      </c>
      <c r="S28420">
        <v>0</v>
      </c>
      <c r="T28420">
        <v>42000000</v>
      </c>
      <c r="U28420">
        <v>0</v>
      </c>
      <c r="V28420">
        <v>0</v>
      </c>
      <c r="W28420">
        <v>0</v>
      </c>
      <c r="X28420">
        <v>0</v>
      </c>
      <c r="Y28420">
        <v>0</v>
      </c>
      <c r="Z28420">
        <v>2000000</v>
      </c>
      <c r="AA28420">
        <v>0</v>
      </c>
      <c r="AB28420">
        <v>0</v>
      </c>
      <c r="AC28420">
        <v>0</v>
      </c>
      <c r="AD28420">
        <v>0</v>
      </c>
      <c r="AE28420">
        <v>0</v>
      </c>
      <c r="AF28420">
        <v>4000000</v>
      </c>
      <c r="AG28420">
        <v>6000000</v>
      </c>
      <c r="AH28420">
        <v>12000000</v>
      </c>
      <c r="AI28420">
        <v>20000000</v>
      </c>
      <c r="AJ28420">
        <v>0</v>
      </c>
      <c r="AK28420">
        <v>0</v>
      </c>
      <c r="AL28420">
        <v>0</v>
      </c>
      <c r="AM28420">
        <v>0</v>
      </c>
    </row>
    <row r="28421" spans="1:39" x14ac:dyDescent="0.45">
      <c r="A28421" t="s">
        <v>105906</v>
      </c>
      <c r="B28421" t="s">
        <v>105907</v>
      </c>
      <c r="C28421" t="s">
        <v>105908</v>
      </c>
      <c r="D28421" t="s">
        <v>247</v>
      </c>
      <c r="E28421" t="s">
        <v>248</v>
      </c>
      <c r="F28421" t="s">
        <v>105909</v>
      </c>
      <c r="G28421" t="s">
        <v>57</v>
      </c>
      <c r="L28421">
        <v>1</v>
      </c>
      <c r="M28421" s="1">
        <v>41030</v>
      </c>
      <c r="N28421" s="2">
        <v>41030</v>
      </c>
      <c r="O28421" t="s">
        <v>50</v>
      </c>
      <c r="P28421">
        <v>2012</v>
      </c>
      <c r="Q28421" s="1">
        <v>41736</v>
      </c>
      <c r="R28421" s="1">
        <v>41736</v>
      </c>
      <c r="S28421">
        <v>0</v>
      </c>
      <c r="T28421">
        <v>3334176</v>
      </c>
      <c r="U28421">
        <v>0</v>
      </c>
      <c r="V28421">
        <v>0</v>
      </c>
      <c r="W28421">
        <v>0</v>
      </c>
      <c r="X28421">
        <v>0</v>
      </c>
      <c r="Y28421">
        <v>0</v>
      </c>
      <c r="Z28421">
        <v>0</v>
      </c>
      <c r="AA28421">
        <v>0</v>
      </c>
      <c r="AB28421">
        <v>0</v>
      </c>
      <c r="AC28421">
        <v>0</v>
      </c>
      <c r="AD28421">
        <v>0</v>
      </c>
      <c r="AE28421">
        <v>0</v>
      </c>
      <c r="AF28421">
        <v>3334176</v>
      </c>
      <c r="AG28421">
        <v>0</v>
      </c>
      <c r="AH28421">
        <v>0</v>
      </c>
      <c r="AI28421">
        <v>0</v>
      </c>
      <c r="AJ28421">
        <v>0</v>
      </c>
      <c r="AK28421">
        <v>0</v>
      </c>
      <c r="AL28421">
        <v>0</v>
      </c>
      <c r="AM28421">
        <v>0</v>
      </c>
    </row>
    <row r="28422" spans="1:39" x14ac:dyDescent="0.45">
      <c r="A28422" t="s">
        <v>105910</v>
      </c>
      <c r="B28422" t="s">
        <v>105911</v>
      </c>
      <c r="C28422" t="s">
        <v>105912</v>
      </c>
      <c r="D28422" t="s">
        <v>105913</v>
      </c>
      <c r="E28422" t="s">
        <v>1475</v>
      </c>
      <c r="F28422" s="3">
        <v>23630</v>
      </c>
      <c r="G28422" t="s">
        <v>57</v>
      </c>
      <c r="H28422" t="s">
        <v>46</v>
      </c>
      <c r="I28422" t="s">
        <v>91</v>
      </c>
      <c r="J28422" t="s">
        <v>156</v>
      </c>
      <c r="K28422" t="s">
        <v>435</v>
      </c>
      <c r="L28422">
        <v>2</v>
      </c>
      <c r="M28422" s="1">
        <v>39783</v>
      </c>
      <c r="N28422" s="2">
        <v>39783</v>
      </c>
      <c r="O28422" t="s">
        <v>872</v>
      </c>
      <c r="P28422">
        <v>2008</v>
      </c>
      <c r="Q28422" s="1">
        <v>40542</v>
      </c>
      <c r="R28422" s="1">
        <v>40544</v>
      </c>
      <c r="S28422">
        <v>0</v>
      </c>
      <c r="T28422">
        <v>23630</v>
      </c>
      <c r="U28422">
        <v>0</v>
      </c>
      <c r="V28422">
        <v>0</v>
      </c>
      <c r="W28422">
        <v>0</v>
      </c>
      <c r="X28422">
        <v>0</v>
      </c>
      <c r="Y28422">
        <v>0</v>
      </c>
      <c r="Z28422">
        <v>0</v>
      </c>
      <c r="AA28422">
        <v>0</v>
      </c>
      <c r="AB28422">
        <v>0</v>
      </c>
      <c r="AC28422">
        <v>0</v>
      </c>
      <c r="AD28422">
        <v>0</v>
      </c>
      <c r="AE28422">
        <v>0</v>
      </c>
      <c r="AF28422">
        <v>0</v>
      </c>
      <c r="AG28422">
        <v>0</v>
      </c>
      <c r="AH28422">
        <v>0</v>
      </c>
      <c r="AI28422">
        <v>0</v>
      </c>
      <c r="AJ28422">
        <v>0</v>
      </c>
      <c r="AK28422">
        <v>0</v>
      </c>
      <c r="AL28422">
        <v>0</v>
      </c>
      <c r="AM28422">
        <v>0</v>
      </c>
    </row>
    <row r="28423" spans="1:39" x14ac:dyDescent="0.45">
      <c r="A28423" t="s">
        <v>105914</v>
      </c>
      <c r="B28423" t="s">
        <v>105915</v>
      </c>
      <c r="C28423" t="s">
        <v>105916</v>
      </c>
      <c r="D28423" t="s">
        <v>105917</v>
      </c>
      <c r="E28423" t="s">
        <v>55</v>
      </c>
      <c r="F28423" t="s">
        <v>114</v>
      </c>
      <c r="G28423" t="s">
        <v>101</v>
      </c>
      <c r="H28423" t="s">
        <v>46</v>
      </c>
      <c r="I28423" t="s">
        <v>58</v>
      </c>
      <c r="J28423" t="s">
        <v>59</v>
      </c>
      <c r="K28423" t="s">
        <v>414</v>
      </c>
      <c r="L28423">
        <v>1</v>
      </c>
      <c r="Q28423" s="1">
        <v>39234</v>
      </c>
      <c r="R28423" s="1">
        <v>39234</v>
      </c>
      <c r="S28423">
        <v>0</v>
      </c>
      <c r="T28423">
        <v>0</v>
      </c>
      <c r="U28423">
        <v>0</v>
      </c>
      <c r="V28423">
        <v>0</v>
      </c>
      <c r="W28423">
        <v>0</v>
      </c>
      <c r="X28423">
        <v>0</v>
      </c>
      <c r="Y28423">
        <v>0</v>
      </c>
      <c r="Z28423">
        <v>0</v>
      </c>
      <c r="AA28423">
        <v>0</v>
      </c>
      <c r="AB28423">
        <v>0</v>
      </c>
      <c r="AC28423">
        <v>0</v>
      </c>
      <c r="AD28423">
        <v>0</v>
      </c>
      <c r="AE28423">
        <v>0</v>
      </c>
      <c r="AF28423">
        <v>0</v>
      </c>
      <c r="AG28423">
        <v>0</v>
      </c>
      <c r="AH28423">
        <v>0</v>
      </c>
      <c r="AI28423">
        <v>0</v>
      </c>
      <c r="AJ28423">
        <v>0</v>
      </c>
      <c r="AK28423">
        <v>0</v>
      </c>
      <c r="AL28423">
        <v>0</v>
      </c>
      <c r="AM28423">
        <v>0</v>
      </c>
    </row>
    <row r="28424" spans="1:39" x14ac:dyDescent="0.45">
      <c r="A28424" t="s">
        <v>105918</v>
      </c>
      <c r="B28424" t="s">
        <v>105919</v>
      </c>
      <c r="C28424" t="s">
        <v>105920</v>
      </c>
      <c r="F28424" t="s">
        <v>846</v>
      </c>
      <c r="G28424" t="s">
        <v>57</v>
      </c>
      <c r="L28424">
        <v>1</v>
      </c>
      <c r="Q28424" s="1">
        <v>40345</v>
      </c>
      <c r="R28424" s="1">
        <v>40345</v>
      </c>
      <c r="S28424">
        <v>0</v>
      </c>
      <c r="T28424">
        <v>1000000</v>
      </c>
      <c r="U28424">
        <v>0</v>
      </c>
      <c r="V28424">
        <v>0</v>
      </c>
      <c r="W28424">
        <v>0</v>
      </c>
      <c r="X28424">
        <v>0</v>
      </c>
      <c r="Y28424">
        <v>0</v>
      </c>
      <c r="Z28424">
        <v>0</v>
      </c>
      <c r="AA28424">
        <v>0</v>
      </c>
      <c r="AB28424">
        <v>0</v>
      </c>
      <c r="AC28424">
        <v>0</v>
      </c>
      <c r="AD28424">
        <v>0</v>
      </c>
      <c r="AE28424">
        <v>0</v>
      </c>
      <c r="AF28424">
        <v>1000000</v>
      </c>
      <c r="AG28424">
        <v>0</v>
      </c>
      <c r="AH28424">
        <v>0</v>
      </c>
      <c r="AI28424">
        <v>0</v>
      </c>
      <c r="AJ28424">
        <v>0</v>
      </c>
      <c r="AK28424">
        <v>0</v>
      </c>
      <c r="AL28424">
        <v>0</v>
      </c>
      <c r="AM28424">
        <v>0</v>
      </c>
    </row>
    <row r="28425" spans="1:39" x14ac:dyDescent="0.45">
      <c r="A28425" t="s">
        <v>105921</v>
      </c>
      <c r="B28425" t="s">
        <v>105922</v>
      </c>
      <c r="D28425" t="s">
        <v>774</v>
      </c>
      <c r="E28425" t="s">
        <v>775</v>
      </c>
      <c r="F28425" t="s">
        <v>105923</v>
      </c>
      <c r="G28425" t="s">
        <v>57</v>
      </c>
      <c r="H28425" t="s">
        <v>46</v>
      </c>
      <c r="I28425" t="s">
        <v>2759</v>
      </c>
      <c r="J28425" t="s">
        <v>2760</v>
      </c>
      <c r="K28425" t="s">
        <v>4961</v>
      </c>
      <c r="L28425">
        <v>1</v>
      </c>
      <c r="M28425" s="1">
        <v>40909</v>
      </c>
      <c r="N28425" s="2">
        <v>40909</v>
      </c>
      <c r="O28425" t="s">
        <v>132</v>
      </c>
      <c r="P28425">
        <v>2012</v>
      </c>
      <c r="Q28425" s="1">
        <v>41655</v>
      </c>
      <c r="R28425" s="1">
        <v>41655</v>
      </c>
      <c r="S28425">
        <v>0</v>
      </c>
      <c r="T28425">
        <v>758206</v>
      </c>
      <c r="U28425">
        <v>0</v>
      </c>
      <c r="V28425">
        <v>0</v>
      </c>
      <c r="W28425">
        <v>0</v>
      </c>
      <c r="X28425">
        <v>0</v>
      </c>
      <c r="Y28425">
        <v>0</v>
      </c>
      <c r="Z28425">
        <v>0</v>
      </c>
      <c r="AA28425">
        <v>0</v>
      </c>
      <c r="AB28425">
        <v>0</v>
      </c>
      <c r="AC28425">
        <v>0</v>
      </c>
      <c r="AD28425">
        <v>0</v>
      </c>
      <c r="AE28425">
        <v>0</v>
      </c>
      <c r="AF28425">
        <v>0</v>
      </c>
      <c r="AG28425">
        <v>0</v>
      </c>
      <c r="AH28425">
        <v>0</v>
      </c>
      <c r="AI28425">
        <v>0</v>
      </c>
      <c r="AJ28425">
        <v>0</v>
      </c>
      <c r="AK28425">
        <v>0</v>
      </c>
      <c r="AL28425">
        <v>0</v>
      </c>
      <c r="AM28425">
        <v>0</v>
      </c>
    </row>
    <row r="28426" spans="1:39" x14ac:dyDescent="0.45">
      <c r="A28426" t="s">
        <v>105924</v>
      </c>
      <c r="B28426" t="s">
        <v>105925</v>
      </c>
      <c r="F28426" t="s">
        <v>114</v>
      </c>
      <c r="G28426" t="s">
        <v>57</v>
      </c>
      <c r="H28426" t="s">
        <v>46</v>
      </c>
      <c r="I28426" t="s">
        <v>169</v>
      </c>
      <c r="J28426" t="s">
        <v>170</v>
      </c>
      <c r="K28426" t="s">
        <v>32113</v>
      </c>
      <c r="L28426">
        <v>1</v>
      </c>
      <c r="M28426" s="1">
        <v>41306</v>
      </c>
      <c r="N28426" s="2">
        <v>41306</v>
      </c>
      <c r="O28426" t="s">
        <v>164</v>
      </c>
      <c r="P28426">
        <v>2013</v>
      </c>
      <c r="Q28426" s="1">
        <v>41226</v>
      </c>
      <c r="R28426" s="1">
        <v>41226</v>
      </c>
      <c r="S28426">
        <v>0</v>
      </c>
      <c r="T28426">
        <v>0</v>
      </c>
      <c r="U28426">
        <v>0</v>
      </c>
      <c r="V28426">
        <v>0</v>
      </c>
      <c r="W28426">
        <v>0</v>
      </c>
      <c r="X28426">
        <v>0</v>
      </c>
      <c r="Y28426">
        <v>0</v>
      </c>
      <c r="Z28426">
        <v>0</v>
      </c>
      <c r="AA28426">
        <v>0</v>
      </c>
      <c r="AB28426">
        <v>0</v>
      </c>
      <c r="AC28426">
        <v>0</v>
      </c>
      <c r="AD28426">
        <v>0</v>
      </c>
      <c r="AE28426">
        <v>0</v>
      </c>
      <c r="AF28426">
        <v>0</v>
      </c>
      <c r="AG28426">
        <v>0</v>
      </c>
      <c r="AH28426">
        <v>0</v>
      </c>
      <c r="AI28426">
        <v>0</v>
      </c>
      <c r="AJ28426">
        <v>0</v>
      </c>
      <c r="AK28426">
        <v>0</v>
      </c>
      <c r="AL28426">
        <v>0</v>
      </c>
      <c r="AM28426">
        <v>0</v>
      </c>
    </row>
    <row r="28427" spans="1:39" x14ac:dyDescent="0.45">
      <c r="A28427" t="s">
        <v>105926</v>
      </c>
      <c r="B28427" t="s">
        <v>105927</v>
      </c>
      <c r="C28427" t="s">
        <v>105928</v>
      </c>
      <c r="D28427" t="s">
        <v>142</v>
      </c>
      <c r="E28427" t="s">
        <v>143</v>
      </c>
      <c r="F28427" t="s">
        <v>8969</v>
      </c>
      <c r="G28427" t="s">
        <v>57</v>
      </c>
      <c r="H28427" t="s">
        <v>46</v>
      </c>
      <c r="I28427" t="s">
        <v>169</v>
      </c>
      <c r="J28427" t="s">
        <v>641</v>
      </c>
      <c r="K28427" t="s">
        <v>4273</v>
      </c>
      <c r="L28427">
        <v>2</v>
      </c>
      <c r="M28427" t="s">
        <v>26073</v>
      </c>
      <c r="Q28427" s="1">
        <v>41486</v>
      </c>
      <c r="R28427" s="1">
        <v>41535</v>
      </c>
      <c r="S28427">
        <v>0</v>
      </c>
      <c r="T28427">
        <v>0</v>
      </c>
      <c r="U28427">
        <v>0</v>
      </c>
      <c r="V28427">
        <v>0</v>
      </c>
      <c r="W28427">
        <v>0</v>
      </c>
      <c r="X28427">
        <v>0</v>
      </c>
      <c r="Y28427">
        <v>0</v>
      </c>
      <c r="Z28427">
        <v>55000000</v>
      </c>
      <c r="AA28427">
        <v>0</v>
      </c>
      <c r="AB28427">
        <v>0</v>
      </c>
      <c r="AC28427">
        <v>0</v>
      </c>
      <c r="AD28427">
        <v>0</v>
      </c>
      <c r="AE28427">
        <v>0</v>
      </c>
      <c r="AF28427">
        <v>0</v>
      </c>
      <c r="AG28427">
        <v>0</v>
      </c>
      <c r="AH28427">
        <v>0</v>
      </c>
      <c r="AI28427">
        <v>0</v>
      </c>
      <c r="AJ28427">
        <v>0</v>
      </c>
      <c r="AK28427">
        <v>0</v>
      </c>
      <c r="AL28427">
        <v>0</v>
      </c>
      <c r="AM28427">
        <v>0</v>
      </c>
    </row>
    <row r="28428" spans="1:39" x14ac:dyDescent="0.45">
      <c r="A28428" t="s">
        <v>105929</v>
      </c>
      <c r="B28428" t="s">
        <v>105930</v>
      </c>
      <c r="F28428" t="s">
        <v>230</v>
      </c>
      <c r="G28428" t="s">
        <v>45</v>
      </c>
      <c r="H28428" t="s">
        <v>46</v>
      </c>
      <c r="I28428" t="s">
        <v>821</v>
      </c>
      <c r="J28428" t="s">
        <v>822</v>
      </c>
      <c r="K28428" t="s">
        <v>3897</v>
      </c>
      <c r="L28428">
        <v>1</v>
      </c>
      <c r="Q28428" s="1">
        <v>38692</v>
      </c>
      <c r="R28428" s="1">
        <v>38692</v>
      </c>
      <c r="S28428">
        <v>0</v>
      </c>
      <c r="T28428">
        <v>3000000</v>
      </c>
      <c r="U28428">
        <v>0</v>
      </c>
      <c r="V28428">
        <v>0</v>
      </c>
      <c r="W28428">
        <v>0</v>
      </c>
      <c r="X28428">
        <v>0</v>
      </c>
      <c r="Y28428">
        <v>0</v>
      </c>
      <c r="Z28428">
        <v>0</v>
      </c>
      <c r="AA28428">
        <v>0</v>
      </c>
      <c r="AB28428">
        <v>0</v>
      </c>
      <c r="AC28428">
        <v>0</v>
      </c>
      <c r="AD28428">
        <v>0</v>
      </c>
      <c r="AE28428">
        <v>0</v>
      </c>
      <c r="AF28428">
        <v>0</v>
      </c>
      <c r="AG28428">
        <v>0</v>
      </c>
      <c r="AH28428">
        <v>0</v>
      </c>
      <c r="AI28428">
        <v>0</v>
      </c>
      <c r="AJ28428">
        <v>0</v>
      </c>
      <c r="AK28428">
        <v>0</v>
      </c>
      <c r="AL28428">
        <v>0</v>
      </c>
      <c r="AM28428">
        <v>0</v>
      </c>
    </row>
    <row r="28429" spans="1:39" x14ac:dyDescent="0.45">
      <c r="A28429" t="s">
        <v>105931</v>
      </c>
      <c r="B28429" t="s">
        <v>105932</v>
      </c>
      <c r="C28429" t="s">
        <v>105933</v>
      </c>
      <c r="D28429" t="s">
        <v>3580</v>
      </c>
      <c r="E28429" t="s">
        <v>43</v>
      </c>
      <c r="F28429" s="3">
        <v>10000</v>
      </c>
      <c r="G28429" t="s">
        <v>57</v>
      </c>
      <c r="H28429" t="s">
        <v>46</v>
      </c>
      <c r="I28429" t="s">
        <v>81</v>
      </c>
      <c r="J28429" t="s">
        <v>82</v>
      </c>
      <c r="K28429" t="s">
        <v>105934</v>
      </c>
      <c r="L28429">
        <v>1</v>
      </c>
      <c r="M28429" s="1">
        <v>41659</v>
      </c>
      <c r="N28429" s="2">
        <v>41640</v>
      </c>
      <c r="O28429" t="s">
        <v>84</v>
      </c>
      <c r="P28429">
        <v>2014</v>
      </c>
      <c r="Q28429" s="1">
        <v>41932</v>
      </c>
      <c r="R28429" s="1">
        <v>41932</v>
      </c>
      <c r="S28429">
        <v>0</v>
      </c>
      <c r="T28429">
        <v>0</v>
      </c>
      <c r="U28429">
        <v>0</v>
      </c>
      <c r="V28429">
        <v>0</v>
      </c>
      <c r="W28429">
        <v>0</v>
      </c>
      <c r="X28429">
        <v>10000</v>
      </c>
      <c r="Y28429">
        <v>0</v>
      </c>
      <c r="Z28429">
        <v>0</v>
      </c>
      <c r="AA28429">
        <v>0</v>
      </c>
      <c r="AB28429">
        <v>0</v>
      </c>
      <c r="AC28429">
        <v>0</v>
      </c>
      <c r="AD28429">
        <v>0</v>
      </c>
      <c r="AE28429">
        <v>0</v>
      </c>
      <c r="AF28429">
        <v>0</v>
      </c>
      <c r="AG28429">
        <v>0</v>
      </c>
      <c r="AH28429">
        <v>0</v>
      </c>
      <c r="AI28429">
        <v>0</v>
      </c>
      <c r="AJ28429">
        <v>0</v>
      </c>
      <c r="AK28429">
        <v>0</v>
      </c>
      <c r="AL28429">
        <v>0</v>
      </c>
      <c r="AM28429">
        <v>0</v>
      </c>
    </row>
    <row r="28430" spans="1:39" x14ac:dyDescent="0.45">
      <c r="A28430" t="s">
        <v>105935</v>
      </c>
      <c r="B28430" t="s">
        <v>105936</v>
      </c>
      <c r="C28430" t="s">
        <v>105937</v>
      </c>
      <c r="D28430" t="s">
        <v>461</v>
      </c>
      <c r="E28430" t="s">
        <v>462</v>
      </c>
      <c r="F28430" t="s">
        <v>114</v>
      </c>
      <c r="G28430" t="s">
        <v>57</v>
      </c>
      <c r="H28430" t="s">
        <v>46</v>
      </c>
      <c r="I28430" t="s">
        <v>58</v>
      </c>
      <c r="J28430" t="s">
        <v>198</v>
      </c>
      <c r="K28430" t="s">
        <v>1623</v>
      </c>
      <c r="L28430">
        <v>1</v>
      </c>
      <c r="M28430" s="1">
        <v>37257</v>
      </c>
      <c r="N28430" s="2">
        <v>37257</v>
      </c>
      <c r="O28430" t="s">
        <v>554</v>
      </c>
      <c r="P28430">
        <v>2002</v>
      </c>
      <c r="Q28430" s="1">
        <v>39814</v>
      </c>
      <c r="R28430" s="1">
        <v>39814</v>
      </c>
      <c r="S28430">
        <v>0</v>
      </c>
      <c r="T28430">
        <v>0</v>
      </c>
      <c r="U28430">
        <v>0</v>
      </c>
      <c r="V28430">
        <v>0</v>
      </c>
      <c r="W28430">
        <v>0</v>
      </c>
      <c r="X28430">
        <v>0</v>
      </c>
      <c r="Y28430">
        <v>0</v>
      </c>
      <c r="Z28430">
        <v>0</v>
      </c>
      <c r="AA28430">
        <v>0</v>
      </c>
      <c r="AB28430">
        <v>0</v>
      </c>
      <c r="AC28430">
        <v>0</v>
      </c>
      <c r="AD28430">
        <v>0</v>
      </c>
      <c r="AE28430">
        <v>0</v>
      </c>
      <c r="AF28430">
        <v>0</v>
      </c>
      <c r="AG28430">
        <v>0</v>
      </c>
      <c r="AH28430">
        <v>0</v>
      </c>
      <c r="AI28430">
        <v>0</v>
      </c>
      <c r="AJ28430">
        <v>0</v>
      </c>
      <c r="AK28430">
        <v>0</v>
      </c>
      <c r="AL28430">
        <v>0</v>
      </c>
      <c r="AM28430">
        <v>0</v>
      </c>
    </row>
    <row r="28431" spans="1:39" x14ac:dyDescent="0.45">
      <c r="A28431" t="s">
        <v>105938</v>
      </c>
      <c r="B28431" t="s">
        <v>105939</v>
      </c>
      <c r="D28431" t="s">
        <v>2191</v>
      </c>
      <c r="E28431" t="s">
        <v>2192</v>
      </c>
      <c r="F28431" t="s">
        <v>114</v>
      </c>
      <c r="G28431" t="s">
        <v>57</v>
      </c>
      <c r="H28431" t="s">
        <v>46</v>
      </c>
      <c r="I28431" t="s">
        <v>2923</v>
      </c>
      <c r="J28431" t="s">
        <v>3153</v>
      </c>
      <c r="K28431" t="s">
        <v>1069</v>
      </c>
      <c r="L28431">
        <v>1</v>
      </c>
      <c r="M28431" s="1">
        <v>39401</v>
      </c>
      <c r="N28431" s="2">
        <v>39387</v>
      </c>
      <c r="O28431" t="s">
        <v>1428</v>
      </c>
      <c r="P28431">
        <v>2007</v>
      </c>
      <c r="Q28431" s="1">
        <v>41142</v>
      </c>
      <c r="R28431" s="1">
        <v>41142</v>
      </c>
      <c r="S28431">
        <v>0</v>
      </c>
      <c r="T28431">
        <v>0</v>
      </c>
      <c r="U28431">
        <v>0</v>
      </c>
      <c r="V28431">
        <v>0</v>
      </c>
      <c r="W28431">
        <v>0</v>
      </c>
      <c r="X28431">
        <v>0</v>
      </c>
      <c r="Y28431">
        <v>0</v>
      </c>
      <c r="Z28431">
        <v>0</v>
      </c>
      <c r="AA28431">
        <v>0</v>
      </c>
      <c r="AB28431">
        <v>0</v>
      </c>
      <c r="AC28431">
        <v>0</v>
      </c>
      <c r="AD28431">
        <v>0</v>
      </c>
      <c r="AE28431">
        <v>0</v>
      </c>
      <c r="AF28431">
        <v>0</v>
      </c>
      <c r="AG28431">
        <v>0</v>
      </c>
      <c r="AH28431">
        <v>0</v>
      </c>
      <c r="AI28431">
        <v>0</v>
      </c>
      <c r="AJ28431">
        <v>0</v>
      </c>
      <c r="AK28431">
        <v>0</v>
      </c>
      <c r="AL28431">
        <v>0</v>
      </c>
      <c r="AM28431">
        <v>0</v>
      </c>
    </row>
    <row r="28432" spans="1:39" x14ac:dyDescent="0.45">
      <c r="A28432" t="s">
        <v>105940</v>
      </c>
      <c r="B28432" t="s">
        <v>105941</v>
      </c>
      <c r="C28432" t="s">
        <v>105942</v>
      </c>
      <c r="D28432" t="s">
        <v>161</v>
      </c>
      <c r="E28432" t="s">
        <v>162</v>
      </c>
      <c r="F28432" t="s">
        <v>56</v>
      </c>
      <c r="G28432" t="s">
        <v>57</v>
      </c>
      <c r="H28432" t="s">
        <v>46</v>
      </c>
      <c r="I28432" t="s">
        <v>47</v>
      </c>
      <c r="J28432" t="s">
        <v>781</v>
      </c>
      <c r="K28432" t="s">
        <v>782</v>
      </c>
      <c r="L28432">
        <v>1</v>
      </c>
      <c r="Q28432" s="1">
        <v>41660</v>
      </c>
      <c r="R28432" s="1">
        <v>41660</v>
      </c>
      <c r="S28432">
        <v>0</v>
      </c>
      <c r="T28432">
        <v>0</v>
      </c>
      <c r="U28432">
        <v>0</v>
      </c>
      <c r="V28432">
        <v>0</v>
      </c>
      <c r="W28432">
        <v>0</v>
      </c>
      <c r="X28432">
        <v>0</v>
      </c>
      <c r="Y28432">
        <v>0</v>
      </c>
      <c r="Z28432">
        <v>4000000</v>
      </c>
      <c r="AA28432">
        <v>0</v>
      </c>
      <c r="AB28432">
        <v>0</v>
      </c>
      <c r="AC28432">
        <v>0</v>
      </c>
      <c r="AD28432">
        <v>0</v>
      </c>
      <c r="AE28432">
        <v>0</v>
      </c>
      <c r="AF28432">
        <v>0</v>
      </c>
      <c r="AG28432">
        <v>0</v>
      </c>
      <c r="AH28432">
        <v>0</v>
      </c>
      <c r="AI28432">
        <v>0</v>
      </c>
      <c r="AJ28432">
        <v>0</v>
      </c>
      <c r="AK28432">
        <v>0</v>
      </c>
      <c r="AL28432">
        <v>0</v>
      </c>
      <c r="AM28432">
        <v>0</v>
      </c>
    </row>
    <row r="28433" spans="1:39" x14ac:dyDescent="0.45">
      <c r="A28433" t="s">
        <v>105943</v>
      </c>
      <c r="B28433" t="s">
        <v>105944</v>
      </c>
      <c r="C28433" t="s">
        <v>105945</v>
      </c>
      <c r="D28433" t="s">
        <v>2191</v>
      </c>
      <c r="E28433" t="s">
        <v>2192</v>
      </c>
      <c r="F28433" t="s">
        <v>443</v>
      </c>
      <c r="G28433" t="s">
        <v>57</v>
      </c>
      <c r="H28433" t="s">
        <v>46</v>
      </c>
      <c r="I28433" t="s">
        <v>58</v>
      </c>
      <c r="J28433" t="s">
        <v>59</v>
      </c>
      <c r="K28433" t="s">
        <v>27428</v>
      </c>
      <c r="L28433">
        <v>1</v>
      </c>
      <c r="M28433" s="1">
        <v>22282</v>
      </c>
      <c r="N28433" s="2">
        <v>22282</v>
      </c>
      <c r="O28433" t="s">
        <v>3385</v>
      </c>
      <c r="P28433">
        <v>1961</v>
      </c>
      <c r="Q28433" s="1">
        <v>40722</v>
      </c>
      <c r="R28433" s="1">
        <v>40722</v>
      </c>
      <c r="S28433">
        <v>0</v>
      </c>
      <c r="T28433">
        <v>14000000</v>
      </c>
      <c r="U28433">
        <v>0</v>
      </c>
      <c r="V28433">
        <v>0</v>
      </c>
      <c r="W28433">
        <v>0</v>
      </c>
      <c r="X28433">
        <v>0</v>
      </c>
      <c r="Y28433">
        <v>0</v>
      </c>
      <c r="Z28433">
        <v>0</v>
      </c>
      <c r="AA28433">
        <v>0</v>
      </c>
      <c r="AB28433">
        <v>0</v>
      </c>
      <c r="AC28433">
        <v>0</v>
      </c>
      <c r="AD28433">
        <v>0</v>
      </c>
      <c r="AE28433">
        <v>0</v>
      </c>
      <c r="AF28433">
        <v>0</v>
      </c>
      <c r="AG28433">
        <v>0</v>
      </c>
      <c r="AH28433">
        <v>0</v>
      </c>
      <c r="AI28433">
        <v>0</v>
      </c>
      <c r="AJ28433">
        <v>0</v>
      </c>
      <c r="AK28433">
        <v>0</v>
      </c>
      <c r="AL28433">
        <v>0</v>
      </c>
      <c r="AM28433">
        <v>0</v>
      </c>
    </row>
    <row r="28434" spans="1:39" x14ac:dyDescent="0.45">
      <c r="A28434" t="s">
        <v>105946</v>
      </c>
      <c r="B28434" t="s">
        <v>105947</v>
      </c>
      <c r="C28434" t="s">
        <v>105948</v>
      </c>
      <c r="D28434" t="s">
        <v>107</v>
      </c>
      <c r="E28434" t="s">
        <v>108</v>
      </c>
      <c r="F28434" t="s">
        <v>114</v>
      </c>
      <c r="G28434" t="s">
        <v>45</v>
      </c>
      <c r="H28434" t="s">
        <v>46</v>
      </c>
      <c r="I28434" t="s">
        <v>81</v>
      </c>
      <c r="J28434" t="s">
        <v>1436</v>
      </c>
      <c r="K28434" t="s">
        <v>1436</v>
      </c>
      <c r="L28434">
        <v>1</v>
      </c>
      <c r="M28434" s="1">
        <v>38718</v>
      </c>
      <c r="N28434" s="2">
        <v>38718</v>
      </c>
      <c r="O28434" t="s">
        <v>430</v>
      </c>
      <c r="P28434">
        <v>2006</v>
      </c>
      <c r="Q28434" s="1">
        <v>38718</v>
      </c>
      <c r="R28434" s="1">
        <v>38718</v>
      </c>
      <c r="S28434">
        <v>0</v>
      </c>
      <c r="T28434">
        <v>0</v>
      </c>
      <c r="U28434">
        <v>0</v>
      </c>
      <c r="V28434">
        <v>0</v>
      </c>
      <c r="W28434">
        <v>0</v>
      </c>
      <c r="X28434">
        <v>0</v>
      </c>
      <c r="Y28434">
        <v>0</v>
      </c>
      <c r="Z28434">
        <v>0</v>
      </c>
      <c r="AA28434">
        <v>0</v>
      </c>
      <c r="AB28434">
        <v>0</v>
      </c>
      <c r="AC28434">
        <v>0</v>
      </c>
      <c r="AD28434">
        <v>0</v>
      </c>
      <c r="AE28434">
        <v>0</v>
      </c>
      <c r="AF28434">
        <v>0</v>
      </c>
      <c r="AG28434">
        <v>0</v>
      </c>
      <c r="AH28434">
        <v>0</v>
      </c>
      <c r="AI28434">
        <v>0</v>
      </c>
      <c r="AJ28434">
        <v>0</v>
      </c>
      <c r="AK28434">
        <v>0</v>
      </c>
      <c r="AL28434">
        <v>0</v>
      </c>
      <c r="AM28434">
        <v>0</v>
      </c>
    </row>
    <row r="28435" spans="1:39" x14ac:dyDescent="0.45">
      <c r="A28435" t="s">
        <v>105949</v>
      </c>
      <c r="B28435" t="s">
        <v>105950</v>
      </c>
      <c r="C28435" t="s">
        <v>105951</v>
      </c>
      <c r="D28435" t="s">
        <v>49199</v>
      </c>
      <c r="E28435" t="s">
        <v>19857</v>
      </c>
      <c r="F28435" t="s">
        <v>44575</v>
      </c>
      <c r="G28435" t="s">
        <v>45</v>
      </c>
      <c r="H28435" t="s">
        <v>46</v>
      </c>
      <c r="I28435" t="s">
        <v>58</v>
      </c>
      <c r="J28435" t="s">
        <v>59</v>
      </c>
      <c r="K28435" t="s">
        <v>8404</v>
      </c>
      <c r="L28435">
        <v>1</v>
      </c>
      <c r="M28435" s="1">
        <v>35065</v>
      </c>
      <c r="N28435" s="2">
        <v>35065</v>
      </c>
      <c r="O28435" t="s">
        <v>3501</v>
      </c>
      <c r="P28435">
        <v>1996</v>
      </c>
      <c r="Q28435" s="1">
        <v>39203</v>
      </c>
      <c r="R28435" s="1">
        <v>39203</v>
      </c>
      <c r="S28435">
        <v>0</v>
      </c>
      <c r="T28435">
        <v>0</v>
      </c>
      <c r="U28435">
        <v>0</v>
      </c>
      <c r="V28435">
        <v>0</v>
      </c>
      <c r="W28435">
        <v>0</v>
      </c>
      <c r="X28435">
        <v>0</v>
      </c>
      <c r="Y28435">
        <v>0</v>
      </c>
      <c r="Z28435">
        <v>0</v>
      </c>
      <c r="AA28435">
        <v>128000000</v>
      </c>
      <c r="AB28435">
        <v>0</v>
      </c>
      <c r="AC28435">
        <v>0</v>
      </c>
      <c r="AD28435">
        <v>0</v>
      </c>
      <c r="AE28435">
        <v>0</v>
      </c>
      <c r="AF28435">
        <v>0</v>
      </c>
      <c r="AG28435">
        <v>0</v>
      </c>
      <c r="AH28435">
        <v>0</v>
      </c>
      <c r="AI28435">
        <v>0</v>
      </c>
      <c r="AJ28435">
        <v>0</v>
      </c>
      <c r="AK28435">
        <v>0</v>
      </c>
      <c r="AL28435">
        <v>0</v>
      </c>
      <c r="AM28435">
        <v>0</v>
      </c>
    </row>
    <row r="28436" spans="1:39" x14ac:dyDescent="0.45">
      <c r="A28436" t="s">
        <v>105952</v>
      </c>
      <c r="B28436" t="s">
        <v>105953</v>
      </c>
      <c r="C28436" t="s">
        <v>105954</v>
      </c>
      <c r="D28436" t="s">
        <v>105955</v>
      </c>
      <c r="E28436" t="s">
        <v>4702</v>
      </c>
      <c r="F28436" t="s">
        <v>73</v>
      </c>
      <c r="G28436" t="s">
        <v>45</v>
      </c>
      <c r="H28436" t="s">
        <v>46</v>
      </c>
      <c r="I28436" t="s">
        <v>6730</v>
      </c>
      <c r="J28436" t="s">
        <v>641</v>
      </c>
      <c r="K28436" t="s">
        <v>6731</v>
      </c>
      <c r="L28436">
        <v>1</v>
      </c>
      <c r="M28436" s="1">
        <v>39976</v>
      </c>
      <c r="N28436" s="2">
        <v>39965</v>
      </c>
      <c r="O28436" t="s">
        <v>269</v>
      </c>
      <c r="P28436">
        <v>2009</v>
      </c>
      <c r="Q28436" s="1">
        <v>41212</v>
      </c>
      <c r="R28436" s="1">
        <v>41212</v>
      </c>
      <c r="S28436">
        <v>0</v>
      </c>
      <c r="T28436">
        <v>1500000</v>
      </c>
      <c r="U28436">
        <v>0</v>
      </c>
      <c r="V28436">
        <v>0</v>
      </c>
      <c r="W28436">
        <v>0</v>
      </c>
      <c r="X28436">
        <v>0</v>
      </c>
      <c r="Y28436">
        <v>0</v>
      </c>
      <c r="Z28436">
        <v>0</v>
      </c>
      <c r="AA28436">
        <v>0</v>
      </c>
      <c r="AB28436">
        <v>0</v>
      </c>
      <c r="AC28436">
        <v>0</v>
      </c>
      <c r="AD28436">
        <v>0</v>
      </c>
      <c r="AE28436">
        <v>0</v>
      </c>
      <c r="AF28436">
        <v>0</v>
      </c>
      <c r="AG28436">
        <v>0</v>
      </c>
      <c r="AH28436">
        <v>0</v>
      </c>
      <c r="AI28436">
        <v>0</v>
      </c>
      <c r="AJ28436">
        <v>0</v>
      </c>
      <c r="AK28436">
        <v>0</v>
      </c>
      <c r="AL28436">
        <v>0</v>
      </c>
      <c r="AM28436">
        <v>0</v>
      </c>
    </row>
    <row r="28437" spans="1:39" x14ac:dyDescent="0.45">
      <c r="A28437" t="s">
        <v>105956</v>
      </c>
      <c r="B28437" t="s">
        <v>105957</v>
      </c>
      <c r="C28437" t="s">
        <v>105958</v>
      </c>
      <c r="D28437" t="s">
        <v>105959</v>
      </c>
      <c r="E28437" t="s">
        <v>25788</v>
      </c>
      <c r="F28437" t="s">
        <v>51031</v>
      </c>
      <c r="G28437" t="s">
        <v>57</v>
      </c>
      <c r="H28437" t="s">
        <v>46</v>
      </c>
      <c r="I28437" t="s">
        <v>58</v>
      </c>
      <c r="J28437" t="s">
        <v>59</v>
      </c>
      <c r="K28437" t="s">
        <v>59</v>
      </c>
      <c r="L28437">
        <v>3</v>
      </c>
      <c r="M28437" s="1">
        <v>40117</v>
      </c>
      <c r="N28437" s="2">
        <v>40087</v>
      </c>
      <c r="O28437" t="s">
        <v>702</v>
      </c>
      <c r="P28437">
        <v>2009</v>
      </c>
      <c r="Q28437" s="1">
        <v>40674</v>
      </c>
      <c r="R28437" s="1">
        <v>41431</v>
      </c>
      <c r="S28437">
        <v>500000</v>
      </c>
      <c r="T28437">
        <v>14250000</v>
      </c>
      <c r="U28437">
        <v>0</v>
      </c>
      <c r="V28437">
        <v>0</v>
      </c>
      <c r="W28437">
        <v>0</v>
      </c>
      <c r="X28437">
        <v>0</v>
      </c>
      <c r="Y28437">
        <v>0</v>
      </c>
      <c r="Z28437">
        <v>0</v>
      </c>
      <c r="AA28437">
        <v>0</v>
      </c>
      <c r="AB28437">
        <v>0</v>
      </c>
      <c r="AC28437">
        <v>0</v>
      </c>
      <c r="AD28437">
        <v>0</v>
      </c>
      <c r="AE28437">
        <v>0</v>
      </c>
      <c r="AF28437">
        <v>6250000</v>
      </c>
      <c r="AG28437">
        <v>8000000</v>
      </c>
      <c r="AH28437">
        <v>0</v>
      </c>
      <c r="AI28437">
        <v>0</v>
      </c>
      <c r="AJ28437">
        <v>0</v>
      </c>
      <c r="AK28437">
        <v>0</v>
      </c>
      <c r="AL28437">
        <v>0</v>
      </c>
      <c r="AM28437">
        <v>0</v>
      </c>
    </row>
    <row r="28438" spans="1:39" x14ac:dyDescent="0.45">
      <c r="A28438" t="s">
        <v>105960</v>
      </c>
      <c r="B28438" t="s">
        <v>105961</v>
      </c>
      <c r="C28438" t="s">
        <v>105962</v>
      </c>
      <c r="D28438" t="s">
        <v>558</v>
      </c>
      <c r="E28438" t="s">
        <v>559</v>
      </c>
      <c r="F28438" t="s">
        <v>5689</v>
      </c>
      <c r="G28438" t="s">
        <v>57</v>
      </c>
      <c r="H28438" t="s">
        <v>475</v>
      </c>
      <c r="J28438" t="s">
        <v>476</v>
      </c>
      <c r="K28438" t="s">
        <v>476</v>
      </c>
      <c r="L28438">
        <v>1</v>
      </c>
      <c r="M28438" s="1">
        <v>41275</v>
      </c>
      <c r="N28438" s="2">
        <v>41275</v>
      </c>
      <c r="O28438" t="s">
        <v>164</v>
      </c>
      <c r="P28438">
        <v>2013</v>
      </c>
      <c r="Q28438" s="1">
        <v>41275</v>
      </c>
      <c r="R28438" s="1">
        <v>41275</v>
      </c>
      <c r="S28438">
        <v>1900000</v>
      </c>
      <c r="T28438">
        <v>0</v>
      </c>
      <c r="U28438">
        <v>0</v>
      </c>
      <c r="V28438">
        <v>0</v>
      </c>
      <c r="W28438">
        <v>0</v>
      </c>
      <c r="X28438">
        <v>0</v>
      </c>
      <c r="Y28438">
        <v>0</v>
      </c>
      <c r="Z28438">
        <v>0</v>
      </c>
      <c r="AA28438">
        <v>0</v>
      </c>
      <c r="AB28438">
        <v>0</v>
      </c>
      <c r="AC28438">
        <v>0</v>
      </c>
      <c r="AD28438">
        <v>0</v>
      </c>
      <c r="AE28438">
        <v>0</v>
      </c>
      <c r="AF28438">
        <v>0</v>
      </c>
      <c r="AG28438">
        <v>0</v>
      </c>
      <c r="AH28438">
        <v>0</v>
      </c>
      <c r="AI28438">
        <v>0</v>
      </c>
      <c r="AJ28438">
        <v>0</v>
      </c>
      <c r="AK28438">
        <v>0</v>
      </c>
      <c r="AL28438">
        <v>0</v>
      </c>
      <c r="AM28438">
        <v>0</v>
      </c>
    </row>
    <row r="28439" spans="1:39" x14ac:dyDescent="0.45">
      <c r="A28439" t="s">
        <v>105963</v>
      </c>
      <c r="B28439" t="s">
        <v>105964</v>
      </c>
      <c r="C28439" t="s">
        <v>105965</v>
      </c>
      <c r="D28439" t="s">
        <v>1757</v>
      </c>
      <c r="E28439" t="s">
        <v>1758</v>
      </c>
      <c r="F28439" s="3">
        <v>55000</v>
      </c>
      <c r="G28439" t="s">
        <v>57</v>
      </c>
      <c r="H28439" t="s">
        <v>46</v>
      </c>
      <c r="I28439" t="s">
        <v>91</v>
      </c>
      <c r="J28439" t="s">
        <v>92</v>
      </c>
      <c r="K28439" t="s">
        <v>26430</v>
      </c>
      <c r="L28439">
        <v>1</v>
      </c>
      <c r="M28439" s="1">
        <v>40544</v>
      </c>
      <c r="N28439" s="2">
        <v>40544</v>
      </c>
      <c r="O28439" t="s">
        <v>528</v>
      </c>
      <c r="P28439">
        <v>2011</v>
      </c>
      <c r="Q28439" s="1">
        <v>40973</v>
      </c>
      <c r="R28439" s="1">
        <v>40973</v>
      </c>
      <c r="S28439">
        <v>0</v>
      </c>
      <c r="T28439">
        <v>55000</v>
      </c>
      <c r="U28439">
        <v>0</v>
      </c>
      <c r="V28439">
        <v>0</v>
      </c>
      <c r="W28439">
        <v>0</v>
      </c>
      <c r="X28439">
        <v>0</v>
      </c>
      <c r="Y28439">
        <v>0</v>
      </c>
      <c r="Z28439">
        <v>0</v>
      </c>
      <c r="AA28439">
        <v>0</v>
      </c>
      <c r="AB28439">
        <v>0</v>
      </c>
      <c r="AC28439">
        <v>0</v>
      </c>
      <c r="AD28439">
        <v>0</v>
      </c>
      <c r="AE28439">
        <v>0</v>
      </c>
      <c r="AF28439">
        <v>0</v>
      </c>
      <c r="AG28439">
        <v>0</v>
      </c>
      <c r="AH28439">
        <v>0</v>
      </c>
      <c r="AI28439">
        <v>0</v>
      </c>
      <c r="AJ28439">
        <v>0</v>
      </c>
      <c r="AK28439">
        <v>0</v>
      </c>
      <c r="AL28439">
        <v>0</v>
      </c>
      <c r="AM28439">
        <v>0</v>
      </c>
    </row>
    <row r="28440" spans="1:39" x14ac:dyDescent="0.45">
      <c r="A28440" t="s">
        <v>105966</v>
      </c>
      <c r="B28440" t="s">
        <v>105967</v>
      </c>
      <c r="C28440" t="s">
        <v>105968</v>
      </c>
      <c r="D28440" t="s">
        <v>142</v>
      </c>
      <c r="E28440" t="s">
        <v>143</v>
      </c>
      <c r="F28440" t="s">
        <v>846</v>
      </c>
      <c r="G28440" t="s">
        <v>57</v>
      </c>
      <c r="H28440" t="s">
        <v>496</v>
      </c>
      <c r="J28440" t="s">
        <v>497</v>
      </c>
      <c r="K28440" t="s">
        <v>497</v>
      </c>
      <c r="L28440">
        <v>1</v>
      </c>
      <c r="M28440" s="1">
        <v>40267</v>
      </c>
      <c r="N28440" s="2">
        <v>40238</v>
      </c>
      <c r="O28440" t="s">
        <v>118</v>
      </c>
      <c r="P28440">
        <v>2010</v>
      </c>
      <c r="Q28440" s="1">
        <v>41542</v>
      </c>
      <c r="R28440" s="1">
        <v>41542</v>
      </c>
      <c r="S28440">
        <v>0</v>
      </c>
      <c r="T28440">
        <v>0</v>
      </c>
      <c r="U28440">
        <v>0</v>
      </c>
      <c r="V28440">
        <v>0</v>
      </c>
      <c r="W28440">
        <v>0</v>
      </c>
      <c r="X28440">
        <v>1000000</v>
      </c>
      <c r="Y28440">
        <v>0</v>
      </c>
      <c r="Z28440">
        <v>0</v>
      </c>
      <c r="AA28440">
        <v>0</v>
      </c>
      <c r="AB28440">
        <v>0</v>
      </c>
      <c r="AC28440">
        <v>0</v>
      </c>
      <c r="AD28440">
        <v>0</v>
      </c>
      <c r="AE28440">
        <v>0</v>
      </c>
      <c r="AF28440">
        <v>0</v>
      </c>
      <c r="AG28440">
        <v>0</v>
      </c>
      <c r="AH28440">
        <v>0</v>
      </c>
      <c r="AI28440">
        <v>0</v>
      </c>
      <c r="AJ28440">
        <v>0</v>
      </c>
      <c r="AK28440">
        <v>0</v>
      </c>
      <c r="AL28440">
        <v>0</v>
      </c>
      <c r="AM28440">
        <v>0</v>
      </c>
    </row>
    <row r="28441" spans="1:39" x14ac:dyDescent="0.45">
      <c r="A28441" t="s">
        <v>105969</v>
      </c>
      <c r="B28441" t="s">
        <v>105970</v>
      </c>
      <c r="F28441" t="s">
        <v>240</v>
      </c>
      <c r="G28441" t="s">
        <v>57</v>
      </c>
      <c r="H28441" t="s">
        <v>46</v>
      </c>
      <c r="I28441" t="s">
        <v>81</v>
      </c>
      <c r="J28441" t="s">
        <v>82</v>
      </c>
      <c r="K28441" t="s">
        <v>82</v>
      </c>
      <c r="L28441">
        <v>2</v>
      </c>
      <c r="M28441" s="1">
        <v>40179</v>
      </c>
      <c r="N28441" s="2">
        <v>40179</v>
      </c>
      <c r="O28441" t="s">
        <v>118</v>
      </c>
      <c r="P28441">
        <v>2010</v>
      </c>
      <c r="Q28441" s="1">
        <v>40366</v>
      </c>
      <c r="R28441" s="1">
        <v>40407</v>
      </c>
      <c r="S28441">
        <v>0</v>
      </c>
      <c r="T28441">
        <v>0</v>
      </c>
      <c r="U28441">
        <v>0</v>
      </c>
      <c r="V28441">
        <v>0</v>
      </c>
      <c r="W28441">
        <v>0</v>
      </c>
      <c r="X28441">
        <v>420000</v>
      </c>
      <c r="Y28441">
        <v>0</v>
      </c>
      <c r="Z28441">
        <v>0</v>
      </c>
      <c r="AA28441">
        <v>0</v>
      </c>
      <c r="AB28441">
        <v>0</v>
      </c>
      <c r="AC28441">
        <v>0</v>
      </c>
      <c r="AD28441">
        <v>0</v>
      </c>
      <c r="AE28441">
        <v>0</v>
      </c>
      <c r="AF28441">
        <v>0</v>
      </c>
      <c r="AG28441">
        <v>0</v>
      </c>
      <c r="AH28441">
        <v>0</v>
      </c>
      <c r="AI28441">
        <v>0</v>
      </c>
      <c r="AJ28441">
        <v>0</v>
      </c>
      <c r="AK28441">
        <v>0</v>
      </c>
      <c r="AL28441">
        <v>0</v>
      </c>
      <c r="AM28441">
        <v>0</v>
      </c>
    </row>
    <row r="28442" spans="1:39" x14ac:dyDescent="0.45">
      <c r="A28442" t="s">
        <v>105971</v>
      </c>
      <c r="B28442" t="s">
        <v>105972</v>
      </c>
      <c r="C28442" t="s">
        <v>105973</v>
      </c>
      <c r="D28442" t="s">
        <v>105974</v>
      </c>
      <c r="E28442" t="s">
        <v>449</v>
      </c>
      <c r="F28442" t="s">
        <v>114</v>
      </c>
      <c r="G28442" t="s">
        <v>57</v>
      </c>
      <c r="H28442" t="s">
        <v>46</v>
      </c>
      <c r="I28442" t="s">
        <v>91</v>
      </c>
      <c r="J28442" t="s">
        <v>156</v>
      </c>
      <c r="K28442" t="s">
        <v>156</v>
      </c>
      <c r="L28442">
        <v>1</v>
      </c>
      <c r="M28442" s="1">
        <v>41878</v>
      </c>
      <c r="N28442" s="2">
        <v>41852</v>
      </c>
      <c r="O28442" t="s">
        <v>243</v>
      </c>
      <c r="P28442">
        <v>2014</v>
      </c>
      <c r="Q28442" s="1">
        <v>41896</v>
      </c>
      <c r="R28442" s="1">
        <v>41896</v>
      </c>
      <c r="S28442">
        <v>0</v>
      </c>
      <c r="T28442">
        <v>0</v>
      </c>
      <c r="U28442">
        <v>0</v>
      </c>
      <c r="V28442">
        <v>0</v>
      </c>
      <c r="W28442">
        <v>0</v>
      </c>
      <c r="X28442">
        <v>0</v>
      </c>
      <c r="Y28442">
        <v>0</v>
      </c>
      <c r="Z28442">
        <v>0</v>
      </c>
      <c r="AA28442">
        <v>0</v>
      </c>
      <c r="AB28442">
        <v>0</v>
      </c>
      <c r="AC28442">
        <v>0</v>
      </c>
      <c r="AD28442">
        <v>0</v>
      </c>
      <c r="AE28442">
        <v>0</v>
      </c>
      <c r="AF28442">
        <v>0</v>
      </c>
      <c r="AG28442">
        <v>0</v>
      </c>
      <c r="AH28442">
        <v>0</v>
      </c>
      <c r="AI28442">
        <v>0</v>
      </c>
      <c r="AJ28442">
        <v>0</v>
      </c>
      <c r="AK28442">
        <v>0</v>
      </c>
      <c r="AL28442">
        <v>0</v>
      </c>
      <c r="AM28442">
        <v>0</v>
      </c>
    </row>
    <row r="28443" spans="1:39" x14ac:dyDescent="0.45">
      <c r="A28443" t="s">
        <v>105975</v>
      </c>
      <c r="B28443" t="s">
        <v>105976</v>
      </c>
      <c r="C28443" t="s">
        <v>105977</v>
      </c>
      <c r="D28443" t="s">
        <v>105978</v>
      </c>
      <c r="E28443" t="s">
        <v>108</v>
      </c>
      <c r="F28443" t="s">
        <v>820</v>
      </c>
      <c r="G28443" t="s">
        <v>57</v>
      </c>
      <c r="H28443" t="s">
        <v>46</v>
      </c>
      <c r="I28443" t="s">
        <v>821</v>
      </c>
      <c r="J28443" t="s">
        <v>822</v>
      </c>
      <c r="K28443" t="s">
        <v>823</v>
      </c>
      <c r="L28443">
        <v>1</v>
      </c>
      <c r="M28443" s="1">
        <v>41683</v>
      </c>
      <c r="N28443" s="2">
        <v>41671</v>
      </c>
      <c r="O28443" t="s">
        <v>84</v>
      </c>
      <c r="P28443">
        <v>2014</v>
      </c>
      <c r="Q28443" s="1">
        <v>41834</v>
      </c>
      <c r="R28443" s="1">
        <v>41834</v>
      </c>
      <c r="S28443">
        <v>118000</v>
      </c>
      <c r="T28443">
        <v>0</v>
      </c>
      <c r="U28443">
        <v>0</v>
      </c>
      <c r="V28443">
        <v>0</v>
      </c>
      <c r="W28443">
        <v>0</v>
      </c>
      <c r="X28443">
        <v>0</v>
      </c>
      <c r="Y28443">
        <v>0</v>
      </c>
      <c r="Z28443">
        <v>0</v>
      </c>
      <c r="AA28443">
        <v>0</v>
      </c>
      <c r="AB28443">
        <v>0</v>
      </c>
      <c r="AC28443">
        <v>0</v>
      </c>
      <c r="AD28443">
        <v>0</v>
      </c>
      <c r="AE28443">
        <v>0</v>
      </c>
      <c r="AF28443">
        <v>0</v>
      </c>
      <c r="AG28443">
        <v>0</v>
      </c>
      <c r="AH28443">
        <v>0</v>
      </c>
      <c r="AI28443">
        <v>0</v>
      </c>
      <c r="AJ28443">
        <v>0</v>
      </c>
      <c r="AK28443">
        <v>0</v>
      </c>
      <c r="AL28443">
        <v>0</v>
      </c>
      <c r="AM28443">
        <v>0</v>
      </c>
    </row>
    <row r="28444" spans="1:39" x14ac:dyDescent="0.45">
      <c r="A28444" t="s">
        <v>105979</v>
      </c>
      <c r="B28444" t="s">
        <v>105980</v>
      </c>
      <c r="C28444" t="s">
        <v>105981</v>
      </c>
      <c r="D28444" t="s">
        <v>98</v>
      </c>
      <c r="E28444" t="s">
        <v>99</v>
      </c>
      <c r="F28444" t="s">
        <v>640</v>
      </c>
      <c r="G28444" t="s">
        <v>57</v>
      </c>
      <c r="H28444" t="s">
        <v>46</v>
      </c>
      <c r="I28444" t="s">
        <v>58</v>
      </c>
      <c r="J28444" t="s">
        <v>198</v>
      </c>
      <c r="K28444" t="s">
        <v>731</v>
      </c>
      <c r="L28444">
        <v>1</v>
      </c>
      <c r="M28444" s="1">
        <v>41275</v>
      </c>
      <c r="N28444" s="2">
        <v>41275</v>
      </c>
      <c r="O28444" t="s">
        <v>164</v>
      </c>
      <c r="P28444">
        <v>2013</v>
      </c>
      <c r="Q28444" s="1">
        <v>41514</v>
      </c>
      <c r="R28444" s="1">
        <v>41514</v>
      </c>
      <c r="S28444">
        <v>150000</v>
      </c>
      <c r="T28444">
        <v>0</v>
      </c>
      <c r="U28444">
        <v>0</v>
      </c>
      <c r="V28444">
        <v>0</v>
      </c>
      <c r="W28444">
        <v>0</v>
      </c>
      <c r="X28444">
        <v>0</v>
      </c>
      <c r="Y28444">
        <v>0</v>
      </c>
      <c r="Z28444">
        <v>0</v>
      </c>
      <c r="AA28444">
        <v>0</v>
      </c>
      <c r="AB28444">
        <v>0</v>
      </c>
      <c r="AC28444">
        <v>0</v>
      </c>
      <c r="AD28444">
        <v>0</v>
      </c>
      <c r="AE28444">
        <v>0</v>
      </c>
      <c r="AF28444">
        <v>0</v>
      </c>
      <c r="AG28444">
        <v>0</v>
      </c>
      <c r="AH28444">
        <v>0</v>
      </c>
      <c r="AI28444">
        <v>0</v>
      </c>
      <c r="AJ28444">
        <v>0</v>
      </c>
      <c r="AK28444">
        <v>0</v>
      </c>
      <c r="AL28444">
        <v>0</v>
      </c>
      <c r="AM28444">
        <v>0</v>
      </c>
    </row>
    <row r="28445" spans="1:39" x14ac:dyDescent="0.45">
      <c r="A28445" t="s">
        <v>105982</v>
      </c>
      <c r="B28445" t="s">
        <v>105983</v>
      </c>
      <c r="C28445" t="s">
        <v>105984</v>
      </c>
      <c r="D28445" t="s">
        <v>774</v>
      </c>
      <c r="E28445" t="s">
        <v>775</v>
      </c>
      <c r="F28445" t="s">
        <v>114</v>
      </c>
      <c r="G28445" t="s">
        <v>57</v>
      </c>
      <c r="H28445" t="s">
        <v>46</v>
      </c>
      <c r="I28445" t="s">
        <v>937</v>
      </c>
      <c r="J28445" t="s">
        <v>12772</v>
      </c>
      <c r="K28445" t="s">
        <v>3857</v>
      </c>
      <c r="L28445">
        <v>2</v>
      </c>
      <c r="M28445" s="1">
        <v>36526</v>
      </c>
      <c r="N28445" s="2">
        <v>36526</v>
      </c>
      <c r="O28445" t="s">
        <v>255</v>
      </c>
      <c r="P28445">
        <v>2000</v>
      </c>
      <c r="Q28445" s="1">
        <v>39327</v>
      </c>
      <c r="R28445" s="1">
        <v>40762</v>
      </c>
      <c r="S28445">
        <v>0</v>
      </c>
      <c r="T28445">
        <v>0</v>
      </c>
      <c r="U28445">
        <v>0</v>
      </c>
      <c r="V28445">
        <v>0</v>
      </c>
      <c r="W28445">
        <v>0</v>
      </c>
      <c r="X28445">
        <v>0</v>
      </c>
      <c r="Y28445">
        <v>0</v>
      </c>
      <c r="Z28445">
        <v>0</v>
      </c>
      <c r="AA28445">
        <v>0</v>
      </c>
      <c r="AB28445">
        <v>0</v>
      </c>
      <c r="AC28445">
        <v>0</v>
      </c>
      <c r="AD28445">
        <v>0</v>
      </c>
      <c r="AE28445">
        <v>0</v>
      </c>
      <c r="AF28445">
        <v>0</v>
      </c>
      <c r="AG28445">
        <v>0</v>
      </c>
      <c r="AH28445">
        <v>0</v>
      </c>
      <c r="AI28445">
        <v>0</v>
      </c>
      <c r="AJ28445">
        <v>0</v>
      </c>
      <c r="AK28445">
        <v>0</v>
      </c>
      <c r="AL28445">
        <v>0</v>
      </c>
      <c r="AM28445">
        <v>0</v>
      </c>
    </row>
    <row r="28446" spans="1:39" x14ac:dyDescent="0.45">
      <c r="A28446" t="s">
        <v>105985</v>
      </c>
      <c r="B28446" t="s">
        <v>105986</v>
      </c>
      <c r="C28446" t="s">
        <v>105987</v>
      </c>
      <c r="D28446" t="s">
        <v>105988</v>
      </c>
      <c r="E28446" t="s">
        <v>1475</v>
      </c>
      <c r="F28446" t="s">
        <v>105989</v>
      </c>
      <c r="G28446" t="s">
        <v>57</v>
      </c>
      <c r="H28446" t="s">
        <v>715</v>
      </c>
      <c r="J28446" t="s">
        <v>716</v>
      </c>
      <c r="K28446" t="s">
        <v>716</v>
      </c>
      <c r="L28446">
        <v>3</v>
      </c>
      <c r="M28446" s="1">
        <v>40544</v>
      </c>
      <c r="N28446" s="2">
        <v>40544</v>
      </c>
      <c r="O28446" t="s">
        <v>528</v>
      </c>
      <c r="P28446">
        <v>2011</v>
      </c>
      <c r="Q28446" s="1">
        <v>40544</v>
      </c>
      <c r="R28446" s="1">
        <v>41689</v>
      </c>
      <c r="S28446">
        <v>1000000</v>
      </c>
      <c r="T28446">
        <v>9425000</v>
      </c>
      <c r="U28446">
        <v>0</v>
      </c>
      <c r="V28446">
        <v>0</v>
      </c>
      <c r="W28446">
        <v>0</v>
      </c>
      <c r="X28446">
        <v>0</v>
      </c>
      <c r="Y28446">
        <v>0</v>
      </c>
      <c r="Z28446">
        <v>0</v>
      </c>
      <c r="AA28446">
        <v>0</v>
      </c>
      <c r="AB28446">
        <v>0</v>
      </c>
      <c r="AC28446">
        <v>0</v>
      </c>
      <c r="AD28446">
        <v>0</v>
      </c>
      <c r="AE28446">
        <v>0</v>
      </c>
      <c r="AF28446">
        <v>0</v>
      </c>
      <c r="AG28446">
        <v>1925000</v>
      </c>
      <c r="AH28446">
        <v>0</v>
      </c>
      <c r="AI28446">
        <v>0</v>
      </c>
      <c r="AJ28446">
        <v>0</v>
      </c>
      <c r="AK28446">
        <v>0</v>
      </c>
      <c r="AL28446">
        <v>0</v>
      </c>
      <c r="AM28446">
        <v>0</v>
      </c>
    </row>
    <row r="28447" spans="1:39" x14ac:dyDescent="0.45">
      <c r="A28447" t="s">
        <v>105990</v>
      </c>
      <c r="B28447" t="s">
        <v>105991</v>
      </c>
      <c r="C28447" t="s">
        <v>105992</v>
      </c>
      <c r="D28447" t="s">
        <v>105993</v>
      </c>
      <c r="E28447" t="s">
        <v>6538</v>
      </c>
      <c r="F28447" t="s">
        <v>114</v>
      </c>
      <c r="G28447" t="s">
        <v>57</v>
      </c>
      <c r="H28447" t="s">
        <v>46</v>
      </c>
      <c r="I28447" t="s">
        <v>1228</v>
      </c>
      <c r="J28447" t="s">
        <v>73918</v>
      </c>
      <c r="K28447" t="s">
        <v>105994</v>
      </c>
      <c r="L28447">
        <v>2</v>
      </c>
      <c r="M28447" s="1">
        <v>36647</v>
      </c>
      <c r="N28447" s="2">
        <v>36647</v>
      </c>
      <c r="O28447" t="s">
        <v>643</v>
      </c>
      <c r="P28447">
        <v>2000</v>
      </c>
      <c r="Q28447" s="1">
        <v>36647</v>
      </c>
      <c r="R28447" s="1">
        <v>38353</v>
      </c>
      <c r="S28447">
        <v>0</v>
      </c>
      <c r="T28447">
        <v>0</v>
      </c>
      <c r="U28447">
        <v>0</v>
      </c>
      <c r="V28447">
        <v>0</v>
      </c>
      <c r="W28447">
        <v>0</v>
      </c>
      <c r="X28447">
        <v>0</v>
      </c>
      <c r="Y28447">
        <v>0</v>
      </c>
      <c r="Z28447">
        <v>0</v>
      </c>
      <c r="AA28447">
        <v>0</v>
      </c>
      <c r="AB28447">
        <v>0</v>
      </c>
      <c r="AC28447">
        <v>0</v>
      </c>
      <c r="AD28447">
        <v>0</v>
      </c>
      <c r="AE28447">
        <v>0</v>
      </c>
      <c r="AF28447">
        <v>0</v>
      </c>
      <c r="AG28447">
        <v>0</v>
      </c>
      <c r="AH28447">
        <v>0</v>
      </c>
      <c r="AI28447">
        <v>0</v>
      </c>
      <c r="AJ28447">
        <v>0</v>
      </c>
      <c r="AK28447">
        <v>0</v>
      </c>
      <c r="AL28447">
        <v>0</v>
      </c>
      <c r="AM28447">
        <v>0</v>
      </c>
    </row>
    <row r="28448" spans="1:39" x14ac:dyDescent="0.45">
      <c r="A28448" t="s">
        <v>105995</v>
      </c>
      <c r="B28448" t="s">
        <v>105996</v>
      </c>
      <c r="C28448" t="s">
        <v>105997</v>
      </c>
      <c r="D28448" t="s">
        <v>293</v>
      </c>
      <c r="E28448" t="s">
        <v>294</v>
      </c>
      <c r="F28448" t="s">
        <v>105998</v>
      </c>
      <c r="G28448" t="s">
        <v>57</v>
      </c>
      <c r="H28448" t="s">
        <v>46</v>
      </c>
      <c r="I28448" t="s">
        <v>205</v>
      </c>
      <c r="J28448" t="s">
        <v>206</v>
      </c>
      <c r="K28448" t="s">
        <v>206</v>
      </c>
      <c r="L28448">
        <v>1</v>
      </c>
      <c r="M28448" s="1">
        <v>37257</v>
      </c>
      <c r="N28448" s="2">
        <v>37257</v>
      </c>
      <c r="O28448" t="s">
        <v>554</v>
      </c>
      <c r="P28448">
        <v>2002</v>
      </c>
      <c r="Q28448" s="1">
        <v>41680</v>
      </c>
      <c r="R28448" s="1">
        <v>41680</v>
      </c>
      <c r="S28448">
        <v>0</v>
      </c>
      <c r="T28448">
        <v>9161414</v>
      </c>
      <c r="U28448">
        <v>0</v>
      </c>
      <c r="V28448">
        <v>0</v>
      </c>
      <c r="W28448">
        <v>0</v>
      </c>
      <c r="X28448">
        <v>0</v>
      </c>
      <c r="Y28448">
        <v>0</v>
      </c>
      <c r="Z28448">
        <v>0</v>
      </c>
      <c r="AA28448">
        <v>0</v>
      </c>
      <c r="AB28448">
        <v>0</v>
      </c>
      <c r="AC28448">
        <v>0</v>
      </c>
      <c r="AD28448">
        <v>0</v>
      </c>
      <c r="AE28448">
        <v>0</v>
      </c>
      <c r="AF28448">
        <v>0</v>
      </c>
      <c r="AG28448">
        <v>0</v>
      </c>
      <c r="AH28448">
        <v>0</v>
      </c>
      <c r="AI28448">
        <v>0</v>
      </c>
      <c r="AJ28448">
        <v>0</v>
      </c>
      <c r="AK28448">
        <v>0</v>
      </c>
      <c r="AL28448">
        <v>0</v>
      </c>
      <c r="AM28448">
        <v>0</v>
      </c>
    </row>
    <row r="28449" spans="1:39" x14ac:dyDescent="0.45">
      <c r="A28449" t="s">
        <v>105999</v>
      </c>
      <c r="B28449" t="s">
        <v>106000</v>
      </c>
      <c r="C28449" t="s">
        <v>106001</v>
      </c>
      <c r="D28449" t="s">
        <v>106002</v>
      </c>
      <c r="E28449" t="s">
        <v>99</v>
      </c>
      <c r="F28449" t="s">
        <v>106003</v>
      </c>
      <c r="G28449" t="s">
        <v>57</v>
      </c>
      <c r="H28449" t="s">
        <v>46</v>
      </c>
      <c r="I28449" t="s">
        <v>58</v>
      </c>
      <c r="J28449" t="s">
        <v>59</v>
      </c>
      <c r="K28449" t="s">
        <v>3444</v>
      </c>
      <c r="L28449">
        <v>3</v>
      </c>
      <c r="M28449" s="1">
        <v>40336</v>
      </c>
      <c r="N28449" s="2">
        <v>40330</v>
      </c>
      <c r="O28449" t="s">
        <v>1166</v>
      </c>
      <c r="P28449">
        <v>2010</v>
      </c>
      <c r="Q28449" s="1">
        <v>40336</v>
      </c>
      <c r="R28449" s="1">
        <v>41816</v>
      </c>
      <c r="S28449">
        <v>0</v>
      </c>
      <c r="T28449">
        <v>9449996</v>
      </c>
      <c r="U28449">
        <v>0</v>
      </c>
      <c r="V28449">
        <v>0</v>
      </c>
      <c r="W28449">
        <v>0</v>
      </c>
      <c r="X28449">
        <v>0</v>
      </c>
      <c r="Y28449">
        <v>1800000</v>
      </c>
      <c r="Z28449">
        <v>0</v>
      </c>
      <c r="AA28449">
        <v>0</v>
      </c>
      <c r="AB28449">
        <v>0</v>
      </c>
      <c r="AC28449">
        <v>0</v>
      </c>
      <c r="AD28449">
        <v>0</v>
      </c>
      <c r="AE28449">
        <v>0</v>
      </c>
      <c r="AF28449">
        <v>4450000</v>
      </c>
      <c r="AG28449">
        <v>0</v>
      </c>
      <c r="AH28449">
        <v>0</v>
      </c>
      <c r="AI28449">
        <v>0</v>
      </c>
      <c r="AJ28449">
        <v>0</v>
      </c>
      <c r="AK28449">
        <v>0</v>
      </c>
      <c r="AL28449">
        <v>0</v>
      </c>
      <c r="AM28449">
        <v>0</v>
      </c>
    </row>
    <row r="28450" spans="1:39" x14ac:dyDescent="0.45">
      <c r="A28450" t="s">
        <v>106004</v>
      </c>
      <c r="B28450" t="s">
        <v>106005</v>
      </c>
      <c r="C28450" t="s">
        <v>106006</v>
      </c>
      <c r="D28450" t="s">
        <v>448</v>
      </c>
      <c r="E28450" t="s">
        <v>449</v>
      </c>
      <c r="F28450" t="s">
        <v>187</v>
      </c>
      <c r="G28450" t="s">
        <v>57</v>
      </c>
      <c r="H28450" t="s">
        <v>1153</v>
      </c>
      <c r="J28450" t="s">
        <v>3672</v>
      </c>
      <c r="K28450" t="s">
        <v>3673</v>
      </c>
      <c r="L28450">
        <v>1</v>
      </c>
      <c r="M28450" s="1">
        <v>41000</v>
      </c>
      <c r="N28450" s="2">
        <v>41000</v>
      </c>
      <c r="O28450" t="s">
        <v>50</v>
      </c>
      <c r="P28450">
        <v>2012</v>
      </c>
      <c r="Q28450" s="1">
        <v>41016</v>
      </c>
      <c r="R28450" s="1">
        <v>41016</v>
      </c>
      <c r="S28450">
        <v>500000</v>
      </c>
      <c r="T28450">
        <v>0</v>
      </c>
      <c r="U28450">
        <v>0</v>
      </c>
      <c r="V28450">
        <v>0</v>
      </c>
      <c r="W28450">
        <v>0</v>
      </c>
      <c r="X28450">
        <v>0</v>
      </c>
      <c r="Y28450">
        <v>0</v>
      </c>
      <c r="Z28450">
        <v>0</v>
      </c>
      <c r="AA28450">
        <v>0</v>
      </c>
      <c r="AB28450">
        <v>0</v>
      </c>
      <c r="AC28450">
        <v>0</v>
      </c>
      <c r="AD28450">
        <v>0</v>
      </c>
      <c r="AE28450">
        <v>0</v>
      </c>
      <c r="AF28450">
        <v>0</v>
      </c>
      <c r="AG28450">
        <v>0</v>
      </c>
      <c r="AH28450">
        <v>0</v>
      </c>
      <c r="AI28450">
        <v>0</v>
      </c>
      <c r="AJ28450">
        <v>0</v>
      </c>
      <c r="AK28450">
        <v>0</v>
      </c>
      <c r="AL28450">
        <v>0</v>
      </c>
      <c r="AM28450">
        <v>0</v>
      </c>
    </row>
    <row r="28451" spans="1:39" x14ac:dyDescent="0.45">
      <c r="A28451" t="s">
        <v>106007</v>
      </c>
      <c r="B28451" t="s">
        <v>106008</v>
      </c>
      <c r="C28451" t="s">
        <v>106009</v>
      </c>
      <c r="D28451" t="s">
        <v>774</v>
      </c>
      <c r="E28451" t="s">
        <v>775</v>
      </c>
      <c r="F28451" t="s">
        <v>106010</v>
      </c>
      <c r="G28451" t="s">
        <v>57</v>
      </c>
      <c r="H28451" t="s">
        <v>260</v>
      </c>
      <c r="I28451" t="s">
        <v>261</v>
      </c>
      <c r="J28451" t="s">
        <v>262</v>
      </c>
      <c r="K28451" t="s">
        <v>262</v>
      </c>
      <c r="L28451">
        <v>3</v>
      </c>
      <c r="Q28451" s="1">
        <v>38621</v>
      </c>
      <c r="R28451" s="1">
        <v>41842</v>
      </c>
      <c r="S28451">
        <v>0</v>
      </c>
      <c r="T28451">
        <v>20700000</v>
      </c>
      <c r="U28451">
        <v>0</v>
      </c>
      <c r="V28451">
        <v>0</v>
      </c>
      <c r="W28451">
        <v>0</v>
      </c>
      <c r="X28451">
        <v>8000000</v>
      </c>
      <c r="Y28451">
        <v>0</v>
      </c>
      <c r="Z28451">
        <v>0</v>
      </c>
      <c r="AA28451">
        <v>0</v>
      </c>
      <c r="AB28451">
        <v>0</v>
      </c>
      <c r="AC28451">
        <v>0</v>
      </c>
      <c r="AD28451">
        <v>0</v>
      </c>
      <c r="AE28451">
        <v>0</v>
      </c>
      <c r="AF28451">
        <v>1700000</v>
      </c>
      <c r="AG28451">
        <v>19000000</v>
      </c>
      <c r="AH28451">
        <v>0</v>
      </c>
      <c r="AI28451">
        <v>0</v>
      </c>
      <c r="AJ28451">
        <v>0</v>
      </c>
      <c r="AK28451">
        <v>0</v>
      </c>
      <c r="AL28451">
        <v>0</v>
      </c>
      <c r="AM28451">
        <v>0</v>
      </c>
    </row>
    <row r="28452" spans="1:39" x14ac:dyDescent="0.45">
      <c r="A28452" t="s">
        <v>106011</v>
      </c>
      <c r="B28452" t="s">
        <v>106012</v>
      </c>
      <c r="C28452" t="s">
        <v>106013</v>
      </c>
      <c r="D28452" t="s">
        <v>293</v>
      </c>
      <c r="E28452" t="s">
        <v>294</v>
      </c>
      <c r="F28452" t="s">
        <v>3765</v>
      </c>
      <c r="G28452" t="s">
        <v>57</v>
      </c>
      <c r="H28452" t="s">
        <v>46</v>
      </c>
      <c r="I28452" t="s">
        <v>47</v>
      </c>
      <c r="J28452" t="s">
        <v>48</v>
      </c>
      <c r="K28452" t="s">
        <v>49</v>
      </c>
      <c r="L28452">
        <v>1</v>
      </c>
      <c r="M28452" s="1">
        <v>37257</v>
      </c>
      <c r="N28452" s="2">
        <v>37257</v>
      </c>
      <c r="O28452" t="s">
        <v>554</v>
      </c>
      <c r="P28452">
        <v>2002</v>
      </c>
      <c r="Q28452" s="1">
        <v>40273</v>
      </c>
      <c r="R28452" s="1">
        <v>40273</v>
      </c>
      <c r="S28452">
        <v>0</v>
      </c>
      <c r="T28452">
        <v>1400000</v>
      </c>
      <c r="U28452">
        <v>0</v>
      </c>
      <c r="V28452">
        <v>0</v>
      </c>
      <c r="W28452">
        <v>0</v>
      </c>
      <c r="X28452">
        <v>0</v>
      </c>
      <c r="Y28452">
        <v>0</v>
      </c>
      <c r="Z28452">
        <v>0</v>
      </c>
      <c r="AA28452">
        <v>0</v>
      </c>
      <c r="AB28452">
        <v>0</v>
      </c>
      <c r="AC28452">
        <v>0</v>
      </c>
      <c r="AD28452">
        <v>0</v>
      </c>
      <c r="AE28452">
        <v>0</v>
      </c>
      <c r="AF28452">
        <v>0</v>
      </c>
      <c r="AG28452">
        <v>0</v>
      </c>
      <c r="AH28452">
        <v>0</v>
      </c>
      <c r="AI28452">
        <v>0</v>
      </c>
      <c r="AJ28452">
        <v>0</v>
      </c>
      <c r="AK28452">
        <v>0</v>
      </c>
      <c r="AL28452">
        <v>0</v>
      </c>
      <c r="AM28452">
        <v>0</v>
      </c>
    </row>
    <row r="28453" spans="1:39" x14ac:dyDescent="0.45">
      <c r="A28453" t="s">
        <v>106014</v>
      </c>
      <c r="B28453" t="s">
        <v>106015</v>
      </c>
      <c r="C28453" t="s">
        <v>106016</v>
      </c>
      <c r="D28453" t="s">
        <v>106017</v>
      </c>
      <c r="E28453" t="s">
        <v>559</v>
      </c>
      <c r="F28453" s="3">
        <v>70000</v>
      </c>
      <c r="G28453" t="s">
        <v>101</v>
      </c>
      <c r="H28453" t="s">
        <v>46</v>
      </c>
      <c r="I28453" t="s">
        <v>81</v>
      </c>
      <c r="J28453" t="s">
        <v>590</v>
      </c>
      <c r="K28453" t="s">
        <v>590</v>
      </c>
      <c r="L28453">
        <v>1</v>
      </c>
      <c r="M28453" s="1">
        <v>40179</v>
      </c>
      <c r="N28453" s="2">
        <v>40179</v>
      </c>
      <c r="O28453" t="s">
        <v>118</v>
      </c>
      <c r="P28453">
        <v>2010</v>
      </c>
      <c r="Q28453" s="1">
        <v>40210</v>
      </c>
      <c r="R28453" s="1">
        <v>40210</v>
      </c>
      <c r="S28453">
        <v>70000</v>
      </c>
      <c r="T28453">
        <v>0</v>
      </c>
      <c r="U28453">
        <v>0</v>
      </c>
      <c r="V28453">
        <v>0</v>
      </c>
      <c r="W28453">
        <v>0</v>
      </c>
      <c r="X28453">
        <v>0</v>
      </c>
      <c r="Y28453">
        <v>0</v>
      </c>
      <c r="Z28453">
        <v>0</v>
      </c>
      <c r="AA28453">
        <v>0</v>
      </c>
      <c r="AB28453">
        <v>0</v>
      </c>
      <c r="AC28453">
        <v>0</v>
      </c>
      <c r="AD28453">
        <v>0</v>
      </c>
      <c r="AE28453">
        <v>0</v>
      </c>
      <c r="AF28453">
        <v>0</v>
      </c>
      <c r="AG28453">
        <v>0</v>
      </c>
      <c r="AH28453">
        <v>0</v>
      </c>
      <c r="AI28453">
        <v>0</v>
      </c>
      <c r="AJ28453">
        <v>0</v>
      </c>
      <c r="AK28453">
        <v>0</v>
      </c>
      <c r="AL28453">
        <v>0</v>
      </c>
      <c r="AM28453">
        <v>0</v>
      </c>
    </row>
    <row r="28454" spans="1:39" x14ac:dyDescent="0.45">
      <c r="A28454" t="s">
        <v>106018</v>
      </c>
      <c r="B28454" t="s">
        <v>106019</v>
      </c>
      <c r="C28454" t="s">
        <v>106020</v>
      </c>
      <c r="D28454" t="s">
        <v>127</v>
      </c>
      <c r="E28454" t="s">
        <v>128</v>
      </c>
      <c r="F28454" t="s">
        <v>114</v>
      </c>
      <c r="L28454">
        <v>1</v>
      </c>
      <c r="M28454" s="1">
        <v>41244</v>
      </c>
      <c r="N28454" s="2">
        <v>41244</v>
      </c>
      <c r="O28454" t="s">
        <v>67</v>
      </c>
      <c r="P28454">
        <v>2012</v>
      </c>
      <c r="Q28454" s="1">
        <v>41275</v>
      </c>
      <c r="R28454" s="1">
        <v>41275</v>
      </c>
      <c r="S28454">
        <v>0</v>
      </c>
      <c r="T28454">
        <v>0</v>
      </c>
      <c r="U28454">
        <v>0</v>
      </c>
      <c r="V28454">
        <v>0</v>
      </c>
      <c r="W28454">
        <v>0</v>
      </c>
      <c r="X28454">
        <v>0</v>
      </c>
      <c r="Y28454">
        <v>0</v>
      </c>
      <c r="Z28454">
        <v>0</v>
      </c>
      <c r="AA28454">
        <v>0</v>
      </c>
      <c r="AB28454">
        <v>0</v>
      </c>
      <c r="AC28454">
        <v>0</v>
      </c>
      <c r="AD28454">
        <v>0</v>
      </c>
      <c r="AE28454">
        <v>0</v>
      </c>
      <c r="AF28454">
        <v>0</v>
      </c>
      <c r="AG28454">
        <v>0</v>
      </c>
      <c r="AH28454">
        <v>0</v>
      </c>
      <c r="AI28454">
        <v>0</v>
      </c>
      <c r="AJ28454">
        <v>0</v>
      </c>
      <c r="AK28454">
        <v>0</v>
      </c>
      <c r="AL28454">
        <v>0</v>
      </c>
      <c r="AM28454">
        <v>0</v>
      </c>
    </row>
    <row r="28455" spans="1:39" x14ac:dyDescent="0.45">
      <c r="A28455" t="s">
        <v>106021</v>
      </c>
      <c r="B28455" t="s">
        <v>106022</v>
      </c>
      <c r="C28455" t="s">
        <v>106023</v>
      </c>
      <c r="D28455" t="s">
        <v>774</v>
      </c>
      <c r="E28455" t="s">
        <v>775</v>
      </c>
      <c r="F28455" t="s">
        <v>5689</v>
      </c>
      <c r="G28455" t="s">
        <v>101</v>
      </c>
      <c r="H28455" t="s">
        <v>46</v>
      </c>
      <c r="I28455" t="s">
        <v>821</v>
      </c>
      <c r="J28455" t="s">
        <v>10357</v>
      </c>
      <c r="K28455" t="s">
        <v>35839</v>
      </c>
      <c r="L28455">
        <v>1</v>
      </c>
      <c r="M28455" s="1">
        <v>38353</v>
      </c>
      <c r="N28455" s="2">
        <v>38353</v>
      </c>
      <c r="O28455" t="s">
        <v>464</v>
      </c>
      <c r="P28455">
        <v>2005</v>
      </c>
      <c r="Q28455" s="1">
        <v>39687</v>
      </c>
      <c r="R28455" s="1">
        <v>39687</v>
      </c>
      <c r="S28455">
        <v>0</v>
      </c>
      <c r="T28455">
        <v>1900000</v>
      </c>
      <c r="U28455">
        <v>0</v>
      </c>
      <c r="V28455">
        <v>0</v>
      </c>
      <c r="W28455">
        <v>0</v>
      </c>
      <c r="X28455">
        <v>0</v>
      </c>
      <c r="Y28455">
        <v>0</v>
      </c>
      <c r="Z28455">
        <v>0</v>
      </c>
      <c r="AA28455">
        <v>0</v>
      </c>
      <c r="AB28455">
        <v>0</v>
      </c>
      <c r="AC28455">
        <v>0</v>
      </c>
      <c r="AD28455">
        <v>0</v>
      </c>
      <c r="AE28455">
        <v>0</v>
      </c>
      <c r="AF28455">
        <v>1900000</v>
      </c>
      <c r="AG28455">
        <v>0</v>
      </c>
      <c r="AH28455">
        <v>0</v>
      </c>
      <c r="AI28455">
        <v>0</v>
      </c>
      <c r="AJ28455">
        <v>0</v>
      </c>
      <c r="AK28455">
        <v>0</v>
      </c>
      <c r="AL28455">
        <v>0</v>
      </c>
      <c r="AM28455">
        <v>0</v>
      </c>
    </row>
    <row r="28456" spans="1:39" x14ac:dyDescent="0.45">
      <c r="A28456" t="s">
        <v>106024</v>
      </c>
      <c r="B28456" t="s">
        <v>106025</v>
      </c>
      <c r="C28456" t="s">
        <v>106026</v>
      </c>
      <c r="D28456" t="s">
        <v>88</v>
      </c>
      <c r="E28456" t="s">
        <v>89</v>
      </c>
      <c r="F28456" t="s">
        <v>222</v>
      </c>
      <c r="G28456" t="s">
        <v>45</v>
      </c>
      <c r="H28456" t="s">
        <v>260</v>
      </c>
      <c r="I28456" t="s">
        <v>261</v>
      </c>
      <c r="J28456" t="s">
        <v>1069</v>
      </c>
      <c r="K28456" t="s">
        <v>1069</v>
      </c>
      <c r="L28456">
        <v>1</v>
      </c>
      <c r="M28456" s="1">
        <v>36892</v>
      </c>
      <c r="N28456" s="2">
        <v>36892</v>
      </c>
      <c r="O28456" t="s">
        <v>172</v>
      </c>
      <c r="P28456">
        <v>2001</v>
      </c>
      <c r="Q28456" s="1">
        <v>39042</v>
      </c>
      <c r="R28456" s="1">
        <v>39042</v>
      </c>
      <c r="S28456">
        <v>0</v>
      </c>
      <c r="T28456">
        <v>10000000</v>
      </c>
      <c r="U28456">
        <v>0</v>
      </c>
      <c r="V28456">
        <v>0</v>
      </c>
      <c r="W28456">
        <v>0</v>
      </c>
      <c r="X28456">
        <v>0</v>
      </c>
      <c r="Y28456">
        <v>0</v>
      </c>
      <c r="Z28456">
        <v>0</v>
      </c>
      <c r="AA28456">
        <v>0</v>
      </c>
      <c r="AB28456">
        <v>0</v>
      </c>
      <c r="AC28456">
        <v>0</v>
      </c>
      <c r="AD28456">
        <v>0</v>
      </c>
      <c r="AE28456">
        <v>0</v>
      </c>
      <c r="AF28456">
        <v>0</v>
      </c>
      <c r="AG28456">
        <v>0</v>
      </c>
      <c r="AH28456">
        <v>10000000</v>
      </c>
      <c r="AI28456">
        <v>0</v>
      </c>
      <c r="AJ28456">
        <v>0</v>
      </c>
      <c r="AK28456">
        <v>0</v>
      </c>
      <c r="AL28456">
        <v>0</v>
      </c>
      <c r="AM28456">
        <v>0</v>
      </c>
    </row>
    <row r="28457" spans="1:39" x14ac:dyDescent="0.45">
      <c r="A28457" t="s">
        <v>106027</v>
      </c>
      <c r="B28457" t="s">
        <v>106028</v>
      </c>
      <c r="F28457" t="s">
        <v>106029</v>
      </c>
      <c r="G28457" t="s">
        <v>57</v>
      </c>
      <c r="H28457" t="s">
        <v>46</v>
      </c>
      <c r="I28457" t="s">
        <v>299</v>
      </c>
      <c r="J28457" t="s">
        <v>300</v>
      </c>
      <c r="K28457" t="s">
        <v>10576</v>
      </c>
      <c r="L28457">
        <v>1</v>
      </c>
      <c r="M28457" s="1">
        <v>34700</v>
      </c>
      <c r="N28457" s="2">
        <v>34700</v>
      </c>
      <c r="O28457" t="s">
        <v>3471</v>
      </c>
      <c r="P28457">
        <v>1995</v>
      </c>
      <c r="Q28457" s="1">
        <v>40017</v>
      </c>
      <c r="R28457" s="1">
        <v>40017</v>
      </c>
      <c r="S28457">
        <v>0</v>
      </c>
      <c r="T28457">
        <v>12643989</v>
      </c>
      <c r="U28457">
        <v>0</v>
      </c>
      <c r="V28457">
        <v>0</v>
      </c>
      <c r="W28457">
        <v>0</v>
      </c>
      <c r="X28457">
        <v>0</v>
      </c>
      <c r="Y28457">
        <v>0</v>
      </c>
      <c r="Z28457">
        <v>0</v>
      </c>
      <c r="AA28457">
        <v>0</v>
      </c>
      <c r="AB28457">
        <v>0</v>
      </c>
      <c r="AC28457">
        <v>0</v>
      </c>
      <c r="AD28457">
        <v>0</v>
      </c>
      <c r="AE28457">
        <v>0</v>
      </c>
      <c r="AF28457">
        <v>0</v>
      </c>
      <c r="AG28457">
        <v>0</v>
      </c>
      <c r="AH28457">
        <v>0</v>
      </c>
      <c r="AI28457">
        <v>0</v>
      </c>
      <c r="AJ28457">
        <v>0</v>
      </c>
      <c r="AK28457">
        <v>0</v>
      </c>
      <c r="AL28457">
        <v>0</v>
      </c>
      <c r="AM28457">
        <v>0</v>
      </c>
    </row>
    <row r="28458" spans="1:39" x14ac:dyDescent="0.45">
      <c r="A28458" t="s">
        <v>106030</v>
      </c>
      <c r="B28458" t="s">
        <v>106031</v>
      </c>
      <c r="C28458" t="s">
        <v>106032</v>
      </c>
      <c r="D28458" t="s">
        <v>2741</v>
      </c>
      <c r="E28458" t="s">
        <v>1841</v>
      </c>
      <c r="F28458" t="s">
        <v>114</v>
      </c>
      <c r="G28458" t="s">
        <v>57</v>
      </c>
      <c r="H28458" t="s">
        <v>46</v>
      </c>
      <c r="I28458" t="s">
        <v>91</v>
      </c>
      <c r="J28458" t="s">
        <v>602</v>
      </c>
      <c r="K28458" t="s">
        <v>602</v>
      </c>
      <c r="L28458">
        <v>1</v>
      </c>
      <c r="M28458" s="1">
        <v>39661</v>
      </c>
      <c r="N28458" s="2">
        <v>39661</v>
      </c>
      <c r="O28458" t="s">
        <v>2173</v>
      </c>
      <c r="P28458">
        <v>2008</v>
      </c>
      <c r="Q28458" s="1">
        <v>41799</v>
      </c>
      <c r="R28458" s="1">
        <v>41799</v>
      </c>
      <c r="S28458">
        <v>0</v>
      </c>
      <c r="T28458">
        <v>0</v>
      </c>
      <c r="U28458">
        <v>0</v>
      </c>
      <c r="V28458">
        <v>0</v>
      </c>
      <c r="W28458">
        <v>0</v>
      </c>
      <c r="X28458">
        <v>0</v>
      </c>
      <c r="Y28458">
        <v>0</v>
      </c>
      <c r="Z28458">
        <v>0</v>
      </c>
      <c r="AA28458">
        <v>0</v>
      </c>
      <c r="AB28458">
        <v>0</v>
      </c>
      <c r="AC28458">
        <v>0</v>
      </c>
      <c r="AD28458">
        <v>0</v>
      </c>
      <c r="AE28458">
        <v>0</v>
      </c>
      <c r="AF28458">
        <v>0</v>
      </c>
      <c r="AG28458">
        <v>0</v>
      </c>
      <c r="AH28458">
        <v>0</v>
      </c>
      <c r="AI28458">
        <v>0</v>
      </c>
      <c r="AJ28458">
        <v>0</v>
      </c>
      <c r="AK28458">
        <v>0</v>
      </c>
      <c r="AL28458">
        <v>0</v>
      </c>
      <c r="AM28458">
        <v>0</v>
      </c>
    </row>
    <row r="28459" spans="1:39" x14ac:dyDescent="0.45">
      <c r="A28459" t="s">
        <v>106033</v>
      </c>
      <c r="B28459" t="s">
        <v>106034</v>
      </c>
      <c r="C28459" t="s">
        <v>106035</v>
      </c>
      <c r="D28459" t="s">
        <v>774</v>
      </c>
      <c r="E28459" t="s">
        <v>775</v>
      </c>
      <c r="F28459" s="3">
        <v>50000</v>
      </c>
      <c r="G28459" t="s">
        <v>57</v>
      </c>
      <c r="H28459" t="s">
        <v>46</v>
      </c>
      <c r="I28459" t="s">
        <v>4505</v>
      </c>
      <c r="J28459" t="s">
        <v>4506</v>
      </c>
      <c r="K28459" t="s">
        <v>4506</v>
      </c>
      <c r="L28459">
        <v>1</v>
      </c>
      <c r="Q28459" s="1">
        <v>40464</v>
      </c>
      <c r="R28459" s="1">
        <v>40464</v>
      </c>
      <c r="S28459">
        <v>0</v>
      </c>
      <c r="T28459">
        <v>50000</v>
      </c>
      <c r="U28459">
        <v>0</v>
      </c>
      <c r="V28459">
        <v>0</v>
      </c>
      <c r="W28459">
        <v>0</v>
      </c>
      <c r="X28459">
        <v>0</v>
      </c>
      <c r="Y28459">
        <v>0</v>
      </c>
      <c r="Z28459">
        <v>0</v>
      </c>
      <c r="AA28459">
        <v>0</v>
      </c>
      <c r="AB28459">
        <v>0</v>
      </c>
      <c r="AC28459">
        <v>0</v>
      </c>
      <c r="AD28459">
        <v>0</v>
      </c>
      <c r="AE28459">
        <v>0</v>
      </c>
      <c r="AF28459">
        <v>0</v>
      </c>
      <c r="AG28459">
        <v>0</v>
      </c>
      <c r="AH28459">
        <v>0</v>
      </c>
      <c r="AI28459">
        <v>0</v>
      </c>
      <c r="AJ28459">
        <v>0</v>
      </c>
      <c r="AK28459">
        <v>0</v>
      </c>
      <c r="AL28459">
        <v>0</v>
      </c>
      <c r="AM28459">
        <v>0</v>
      </c>
    </row>
    <row r="28460" spans="1:39" x14ac:dyDescent="0.45">
      <c r="A28460" t="s">
        <v>106036</v>
      </c>
      <c r="B28460" t="s">
        <v>106037</v>
      </c>
      <c r="C28460" t="s">
        <v>106038</v>
      </c>
      <c r="D28460" t="s">
        <v>25196</v>
      </c>
      <c r="E28460" t="s">
        <v>10136</v>
      </c>
      <c r="F28460" t="s">
        <v>3888</v>
      </c>
      <c r="G28460" t="s">
        <v>45</v>
      </c>
      <c r="H28460" t="s">
        <v>74</v>
      </c>
      <c r="J28460" t="s">
        <v>75</v>
      </c>
      <c r="K28460" t="s">
        <v>2783</v>
      </c>
      <c r="L28460">
        <v>2</v>
      </c>
      <c r="M28460" s="1">
        <v>36892</v>
      </c>
      <c r="N28460" s="2">
        <v>36892</v>
      </c>
      <c r="O28460" t="s">
        <v>172</v>
      </c>
      <c r="P28460">
        <v>2001</v>
      </c>
      <c r="Q28460" s="1">
        <v>38777</v>
      </c>
      <c r="R28460" s="1">
        <v>41081</v>
      </c>
      <c r="S28460">
        <v>0</v>
      </c>
      <c r="T28460">
        <v>11000000</v>
      </c>
      <c r="U28460">
        <v>0</v>
      </c>
      <c r="V28460">
        <v>0</v>
      </c>
      <c r="W28460">
        <v>0</v>
      </c>
      <c r="X28460">
        <v>0</v>
      </c>
      <c r="Y28460">
        <v>0</v>
      </c>
      <c r="Z28460">
        <v>0</v>
      </c>
      <c r="AA28460">
        <v>0</v>
      </c>
      <c r="AB28460">
        <v>0</v>
      </c>
      <c r="AC28460">
        <v>0</v>
      </c>
      <c r="AD28460">
        <v>0</v>
      </c>
      <c r="AE28460">
        <v>0</v>
      </c>
      <c r="AF28460">
        <v>0</v>
      </c>
      <c r="AG28460">
        <v>11000000</v>
      </c>
      <c r="AH28460">
        <v>0</v>
      </c>
      <c r="AI28460">
        <v>0</v>
      </c>
      <c r="AJ28460">
        <v>0</v>
      </c>
      <c r="AK28460">
        <v>0</v>
      </c>
      <c r="AL28460">
        <v>0</v>
      </c>
      <c r="AM28460">
        <v>0</v>
      </c>
    </row>
    <row r="28461" spans="1:39" x14ac:dyDescent="0.45">
      <c r="A28461" t="s">
        <v>106039</v>
      </c>
      <c r="B28461" t="s">
        <v>106040</v>
      </c>
      <c r="C28461" t="s">
        <v>106041</v>
      </c>
      <c r="D28461" t="s">
        <v>106042</v>
      </c>
      <c r="E28461" t="s">
        <v>221</v>
      </c>
      <c r="F28461" t="s">
        <v>714</v>
      </c>
      <c r="G28461" t="s">
        <v>45</v>
      </c>
      <c r="H28461" t="s">
        <v>46</v>
      </c>
      <c r="I28461" t="s">
        <v>58</v>
      </c>
      <c r="J28461" t="s">
        <v>198</v>
      </c>
      <c r="K28461" t="s">
        <v>199</v>
      </c>
      <c r="L28461">
        <v>1</v>
      </c>
      <c r="M28461" s="1">
        <v>38869</v>
      </c>
      <c r="N28461" s="2">
        <v>38869</v>
      </c>
      <c r="O28461" t="s">
        <v>490</v>
      </c>
      <c r="P28461">
        <v>2006</v>
      </c>
      <c r="Q28461" s="1">
        <v>39052</v>
      </c>
      <c r="R28461" s="1">
        <v>39052</v>
      </c>
      <c r="S28461">
        <v>0</v>
      </c>
      <c r="T28461">
        <v>0</v>
      </c>
      <c r="U28461">
        <v>0</v>
      </c>
      <c r="V28461">
        <v>0</v>
      </c>
      <c r="W28461">
        <v>0</v>
      </c>
      <c r="X28461">
        <v>0</v>
      </c>
      <c r="Y28461">
        <v>250000</v>
      </c>
      <c r="Z28461">
        <v>0</v>
      </c>
      <c r="AA28461">
        <v>0</v>
      </c>
      <c r="AB28461">
        <v>0</v>
      </c>
      <c r="AC28461">
        <v>0</v>
      </c>
      <c r="AD28461">
        <v>0</v>
      </c>
      <c r="AE28461">
        <v>0</v>
      </c>
      <c r="AF28461">
        <v>0</v>
      </c>
      <c r="AG28461">
        <v>0</v>
      </c>
      <c r="AH28461">
        <v>0</v>
      </c>
      <c r="AI28461">
        <v>0</v>
      </c>
      <c r="AJ28461">
        <v>0</v>
      </c>
      <c r="AK28461">
        <v>0</v>
      </c>
      <c r="AL28461">
        <v>0</v>
      </c>
      <c r="AM28461">
        <v>0</v>
      </c>
    </row>
    <row r="28462" spans="1:39" x14ac:dyDescent="0.45">
      <c r="A28462" t="s">
        <v>106043</v>
      </c>
      <c r="B28462" t="s">
        <v>106044</v>
      </c>
      <c r="D28462" t="s">
        <v>9818</v>
      </c>
      <c r="E28462" t="s">
        <v>350</v>
      </c>
      <c r="F28462" s="3">
        <v>5000</v>
      </c>
      <c r="G28462" t="s">
        <v>57</v>
      </c>
      <c r="H28462" t="s">
        <v>46</v>
      </c>
      <c r="I28462" t="s">
        <v>2759</v>
      </c>
      <c r="J28462" t="s">
        <v>26773</v>
      </c>
      <c r="K28462" t="s">
        <v>26774</v>
      </c>
      <c r="L28462">
        <v>1</v>
      </c>
      <c r="M28462" s="1">
        <v>38056</v>
      </c>
      <c r="N28462" s="2">
        <v>38047</v>
      </c>
      <c r="O28462" t="s">
        <v>452</v>
      </c>
      <c r="P28462">
        <v>2004</v>
      </c>
      <c r="Q28462" s="1">
        <v>41817</v>
      </c>
      <c r="R28462" s="1">
        <v>41817</v>
      </c>
      <c r="S28462">
        <v>0</v>
      </c>
      <c r="T28462">
        <v>0</v>
      </c>
      <c r="U28462">
        <v>5000</v>
      </c>
      <c r="V28462">
        <v>0</v>
      </c>
      <c r="W28462">
        <v>0</v>
      </c>
      <c r="X28462">
        <v>0</v>
      </c>
      <c r="Y28462">
        <v>0</v>
      </c>
      <c r="Z28462">
        <v>0</v>
      </c>
      <c r="AA28462">
        <v>0</v>
      </c>
      <c r="AB28462">
        <v>0</v>
      </c>
      <c r="AC28462">
        <v>0</v>
      </c>
      <c r="AD28462">
        <v>0</v>
      </c>
      <c r="AE28462">
        <v>0</v>
      </c>
      <c r="AF28462">
        <v>0</v>
      </c>
      <c r="AG28462">
        <v>0</v>
      </c>
      <c r="AH28462">
        <v>0</v>
      </c>
      <c r="AI28462">
        <v>0</v>
      </c>
      <c r="AJ28462">
        <v>0</v>
      </c>
      <c r="AK28462">
        <v>0</v>
      </c>
      <c r="AL28462">
        <v>0</v>
      </c>
      <c r="AM28462">
        <v>0</v>
      </c>
    </row>
    <row r="28463" spans="1:39" x14ac:dyDescent="0.45">
      <c r="A28463" t="s">
        <v>106045</v>
      </c>
      <c r="B28463" t="s">
        <v>106046</v>
      </c>
      <c r="D28463" t="s">
        <v>228</v>
      </c>
      <c r="E28463" t="s">
        <v>229</v>
      </c>
      <c r="F28463" t="s">
        <v>114</v>
      </c>
      <c r="G28463" t="s">
        <v>57</v>
      </c>
      <c r="H28463" t="s">
        <v>260</v>
      </c>
      <c r="I28463" t="s">
        <v>261</v>
      </c>
      <c r="J28463" t="s">
        <v>52741</v>
      </c>
      <c r="K28463" t="s">
        <v>52741</v>
      </c>
      <c r="L28463">
        <v>1</v>
      </c>
      <c r="M28463" s="1">
        <v>41030</v>
      </c>
      <c r="N28463" s="2">
        <v>41030</v>
      </c>
      <c r="O28463" t="s">
        <v>50</v>
      </c>
      <c r="P28463">
        <v>2012</v>
      </c>
      <c r="Q28463" s="1">
        <v>41388</v>
      </c>
      <c r="R28463" s="1">
        <v>41388</v>
      </c>
      <c r="S28463">
        <v>0</v>
      </c>
      <c r="T28463">
        <v>0</v>
      </c>
      <c r="U28463">
        <v>0</v>
      </c>
      <c r="V28463">
        <v>0</v>
      </c>
      <c r="W28463">
        <v>0</v>
      </c>
      <c r="X28463">
        <v>0</v>
      </c>
      <c r="Y28463">
        <v>0</v>
      </c>
      <c r="Z28463">
        <v>0</v>
      </c>
      <c r="AA28463">
        <v>0</v>
      </c>
      <c r="AB28463">
        <v>0</v>
      </c>
      <c r="AC28463">
        <v>0</v>
      </c>
      <c r="AD28463">
        <v>0</v>
      </c>
      <c r="AE28463">
        <v>0</v>
      </c>
      <c r="AF28463">
        <v>0</v>
      </c>
      <c r="AG28463">
        <v>0</v>
      </c>
      <c r="AH28463">
        <v>0</v>
      </c>
      <c r="AI28463">
        <v>0</v>
      </c>
      <c r="AJ28463">
        <v>0</v>
      </c>
      <c r="AK28463">
        <v>0</v>
      </c>
      <c r="AL28463">
        <v>0</v>
      </c>
      <c r="AM28463">
        <v>0</v>
      </c>
    </row>
    <row r="28464" spans="1:39" x14ac:dyDescent="0.45">
      <c r="A28464" t="s">
        <v>106047</v>
      </c>
      <c r="B28464" t="s">
        <v>106048</v>
      </c>
      <c r="C28464" t="s">
        <v>106049</v>
      </c>
      <c r="D28464" t="s">
        <v>106050</v>
      </c>
      <c r="E28464" t="s">
        <v>9679</v>
      </c>
      <c r="F28464" t="s">
        <v>114</v>
      </c>
      <c r="G28464" t="s">
        <v>57</v>
      </c>
      <c r="H28464" t="s">
        <v>46</v>
      </c>
      <c r="I28464" t="s">
        <v>3634</v>
      </c>
      <c r="J28464" t="s">
        <v>3635</v>
      </c>
      <c r="K28464" t="s">
        <v>11111</v>
      </c>
      <c r="L28464">
        <v>1</v>
      </c>
      <c r="M28464" s="1">
        <v>38687</v>
      </c>
      <c r="N28464" s="2">
        <v>38687</v>
      </c>
      <c r="O28464" t="s">
        <v>4448</v>
      </c>
      <c r="P28464">
        <v>2005</v>
      </c>
      <c r="Q28464" s="1">
        <v>41838</v>
      </c>
      <c r="R28464" s="1">
        <v>41838</v>
      </c>
      <c r="S28464">
        <v>0</v>
      </c>
      <c r="T28464">
        <v>0</v>
      </c>
      <c r="U28464">
        <v>0</v>
      </c>
      <c r="V28464">
        <v>0</v>
      </c>
      <c r="W28464">
        <v>0</v>
      </c>
      <c r="X28464">
        <v>0</v>
      </c>
      <c r="Y28464">
        <v>0</v>
      </c>
      <c r="Z28464">
        <v>0</v>
      </c>
      <c r="AA28464">
        <v>0</v>
      </c>
      <c r="AB28464">
        <v>0</v>
      </c>
      <c r="AC28464">
        <v>0</v>
      </c>
      <c r="AD28464">
        <v>0</v>
      </c>
      <c r="AE28464">
        <v>0</v>
      </c>
      <c r="AF28464">
        <v>0</v>
      </c>
      <c r="AG28464">
        <v>0</v>
      </c>
      <c r="AH28464">
        <v>0</v>
      </c>
      <c r="AI28464">
        <v>0</v>
      </c>
      <c r="AJ28464">
        <v>0</v>
      </c>
      <c r="AK28464">
        <v>0</v>
      </c>
      <c r="AL28464">
        <v>0</v>
      </c>
      <c r="AM28464">
        <v>0</v>
      </c>
    </row>
    <row r="28465" spans="1:39" x14ac:dyDescent="0.45">
      <c r="A28465" t="s">
        <v>106051</v>
      </c>
      <c r="B28465" t="s">
        <v>106052</v>
      </c>
      <c r="C28465" t="s">
        <v>106053</v>
      </c>
      <c r="D28465" t="s">
        <v>20669</v>
      </c>
      <c r="E28465" t="s">
        <v>1280</v>
      </c>
      <c r="F28465" t="s">
        <v>3229</v>
      </c>
      <c r="G28465" t="s">
        <v>57</v>
      </c>
      <c r="H28465" t="s">
        <v>46</v>
      </c>
      <c r="I28465" t="s">
        <v>58</v>
      </c>
      <c r="J28465" t="s">
        <v>198</v>
      </c>
      <c r="K28465" t="s">
        <v>9444</v>
      </c>
      <c r="L28465">
        <v>3</v>
      </c>
      <c r="M28465" s="1">
        <v>40909</v>
      </c>
      <c r="N28465" s="2">
        <v>40909</v>
      </c>
      <c r="O28465" t="s">
        <v>132</v>
      </c>
      <c r="P28465">
        <v>2012</v>
      </c>
      <c r="Q28465" s="1">
        <v>41255</v>
      </c>
      <c r="R28465" s="1">
        <v>41743</v>
      </c>
      <c r="S28465">
        <v>2000000</v>
      </c>
      <c r="T28465">
        <v>26500000</v>
      </c>
      <c r="U28465">
        <v>0</v>
      </c>
      <c r="V28465">
        <v>0</v>
      </c>
      <c r="W28465">
        <v>0</v>
      </c>
      <c r="X28465">
        <v>0</v>
      </c>
      <c r="Y28465">
        <v>0</v>
      </c>
      <c r="Z28465">
        <v>0</v>
      </c>
      <c r="AA28465">
        <v>0</v>
      </c>
      <c r="AB28465">
        <v>0</v>
      </c>
      <c r="AC28465">
        <v>0</v>
      </c>
      <c r="AD28465">
        <v>0</v>
      </c>
      <c r="AE28465">
        <v>0</v>
      </c>
      <c r="AF28465">
        <v>8500000</v>
      </c>
      <c r="AG28465">
        <v>18000000</v>
      </c>
      <c r="AH28465">
        <v>0</v>
      </c>
      <c r="AI28465">
        <v>0</v>
      </c>
      <c r="AJ28465">
        <v>0</v>
      </c>
      <c r="AK28465">
        <v>0</v>
      </c>
      <c r="AL28465">
        <v>0</v>
      </c>
      <c r="AM28465">
        <v>0</v>
      </c>
    </row>
    <row r="28466" spans="1:39" x14ac:dyDescent="0.45">
      <c r="A28466" t="s">
        <v>106054</v>
      </c>
      <c r="B28466" t="s">
        <v>106055</v>
      </c>
      <c r="C28466" t="s">
        <v>106056</v>
      </c>
      <c r="D28466" t="s">
        <v>161</v>
      </c>
      <c r="E28466" t="s">
        <v>162</v>
      </c>
      <c r="F28466" t="s">
        <v>56</v>
      </c>
      <c r="G28466" t="s">
        <v>57</v>
      </c>
      <c r="H28466" t="s">
        <v>46</v>
      </c>
      <c r="I28466" t="s">
        <v>58</v>
      </c>
      <c r="J28466" t="s">
        <v>198</v>
      </c>
      <c r="K28466" t="s">
        <v>199</v>
      </c>
      <c r="L28466">
        <v>1</v>
      </c>
      <c r="Q28466" s="1">
        <v>40547</v>
      </c>
      <c r="R28466" s="1">
        <v>40547</v>
      </c>
      <c r="S28466">
        <v>0</v>
      </c>
      <c r="T28466">
        <v>0</v>
      </c>
      <c r="U28466">
        <v>0</v>
      </c>
      <c r="V28466">
        <v>0</v>
      </c>
      <c r="W28466">
        <v>0</v>
      </c>
      <c r="X28466">
        <v>0</v>
      </c>
      <c r="Y28466">
        <v>0</v>
      </c>
      <c r="Z28466">
        <v>4000000</v>
      </c>
      <c r="AA28466">
        <v>0</v>
      </c>
      <c r="AB28466">
        <v>0</v>
      </c>
      <c r="AC28466">
        <v>0</v>
      </c>
      <c r="AD28466">
        <v>0</v>
      </c>
      <c r="AE28466">
        <v>0</v>
      </c>
      <c r="AF28466">
        <v>0</v>
      </c>
      <c r="AG28466">
        <v>0</v>
      </c>
      <c r="AH28466">
        <v>0</v>
      </c>
      <c r="AI28466">
        <v>0</v>
      </c>
      <c r="AJ28466">
        <v>0</v>
      </c>
      <c r="AK28466">
        <v>0</v>
      </c>
      <c r="AL28466">
        <v>0</v>
      </c>
      <c r="AM28466">
        <v>0</v>
      </c>
    </row>
    <row r="28467" spans="1:39" x14ac:dyDescent="0.45">
      <c r="A28467" t="s">
        <v>106057</v>
      </c>
      <c r="B28467" t="s">
        <v>106058</v>
      </c>
      <c r="C28467" t="s">
        <v>106059</v>
      </c>
      <c r="D28467" t="s">
        <v>53942</v>
      </c>
      <c r="E28467" t="s">
        <v>775</v>
      </c>
      <c r="F28467" t="s">
        <v>6313</v>
      </c>
      <c r="G28467" t="s">
        <v>57</v>
      </c>
      <c r="H28467" t="s">
        <v>46</v>
      </c>
      <c r="I28467" t="s">
        <v>1228</v>
      </c>
      <c r="J28467" t="s">
        <v>1229</v>
      </c>
      <c r="K28467" t="s">
        <v>2481</v>
      </c>
      <c r="L28467">
        <v>1</v>
      </c>
      <c r="Q28467" s="1">
        <v>40828</v>
      </c>
      <c r="R28467" s="1">
        <v>40828</v>
      </c>
      <c r="S28467">
        <v>0</v>
      </c>
      <c r="T28467">
        <v>150000000</v>
      </c>
      <c r="U28467">
        <v>0</v>
      </c>
      <c r="V28467">
        <v>0</v>
      </c>
      <c r="W28467">
        <v>0</v>
      </c>
      <c r="X28467">
        <v>0</v>
      </c>
      <c r="Y28467">
        <v>0</v>
      </c>
      <c r="Z28467">
        <v>0</v>
      </c>
      <c r="AA28467">
        <v>0</v>
      </c>
      <c r="AB28467">
        <v>0</v>
      </c>
      <c r="AC28467">
        <v>0</v>
      </c>
      <c r="AD28467">
        <v>0</v>
      </c>
      <c r="AE28467">
        <v>0</v>
      </c>
      <c r="AF28467">
        <v>0</v>
      </c>
      <c r="AG28467">
        <v>0</v>
      </c>
      <c r="AH28467">
        <v>0</v>
      </c>
      <c r="AI28467">
        <v>0</v>
      </c>
      <c r="AJ28467">
        <v>0</v>
      </c>
      <c r="AK28467">
        <v>0</v>
      </c>
      <c r="AL28467">
        <v>0</v>
      </c>
      <c r="AM28467">
        <v>0</v>
      </c>
    </row>
    <row r="28468" spans="1:39" x14ac:dyDescent="0.45">
      <c r="A28468" t="s">
        <v>106060</v>
      </c>
      <c r="B28468" t="s">
        <v>106061</v>
      </c>
      <c r="C28468" t="s">
        <v>106062</v>
      </c>
      <c r="D28468" t="s">
        <v>142</v>
      </c>
      <c r="E28468" t="s">
        <v>143</v>
      </c>
      <c r="F28468" t="s">
        <v>106063</v>
      </c>
      <c r="G28468" t="s">
        <v>57</v>
      </c>
      <c r="H28468" t="s">
        <v>2003</v>
      </c>
      <c r="J28468" t="s">
        <v>106064</v>
      </c>
      <c r="K28468" t="s">
        <v>106064</v>
      </c>
      <c r="L28468">
        <v>1</v>
      </c>
      <c r="M28468" s="1">
        <v>40544</v>
      </c>
      <c r="N28468" s="2">
        <v>40544</v>
      </c>
      <c r="O28468" t="s">
        <v>528</v>
      </c>
      <c r="P28468">
        <v>2011</v>
      </c>
      <c r="Q28468" s="1">
        <v>41870</v>
      </c>
      <c r="R28468" s="1">
        <v>41870</v>
      </c>
      <c r="S28468">
        <v>0</v>
      </c>
      <c r="T28468">
        <v>1469331</v>
      </c>
      <c r="U28468">
        <v>0</v>
      </c>
      <c r="V28468">
        <v>0</v>
      </c>
      <c r="W28468">
        <v>0</v>
      </c>
      <c r="X28468">
        <v>0</v>
      </c>
      <c r="Y28468">
        <v>0</v>
      </c>
      <c r="Z28468">
        <v>0</v>
      </c>
      <c r="AA28468">
        <v>0</v>
      </c>
      <c r="AB28468">
        <v>0</v>
      </c>
      <c r="AC28468">
        <v>0</v>
      </c>
      <c r="AD28468">
        <v>0</v>
      </c>
      <c r="AE28468">
        <v>0</v>
      </c>
      <c r="AF28468">
        <v>0</v>
      </c>
      <c r="AG28468">
        <v>0</v>
      </c>
      <c r="AH28468">
        <v>0</v>
      </c>
      <c r="AI28468">
        <v>0</v>
      </c>
      <c r="AJ28468">
        <v>0</v>
      </c>
      <c r="AK28468">
        <v>0</v>
      </c>
      <c r="AL28468">
        <v>0</v>
      </c>
      <c r="AM28468">
        <v>0</v>
      </c>
    </row>
    <row r="28469" spans="1:39" x14ac:dyDescent="0.45">
      <c r="A28469" t="s">
        <v>106065</v>
      </c>
      <c r="B28469" t="s">
        <v>106066</v>
      </c>
      <c r="C28469" t="s">
        <v>106067</v>
      </c>
      <c r="D28469" t="s">
        <v>774</v>
      </c>
      <c r="E28469" t="s">
        <v>775</v>
      </c>
      <c r="F28469" t="s">
        <v>114</v>
      </c>
      <c r="G28469" t="s">
        <v>57</v>
      </c>
      <c r="H28469" t="s">
        <v>46</v>
      </c>
      <c r="I28469" t="s">
        <v>2759</v>
      </c>
      <c r="J28469" t="s">
        <v>19297</v>
      </c>
      <c r="K28469" t="s">
        <v>19297</v>
      </c>
      <c r="L28469">
        <v>1</v>
      </c>
      <c r="M28469" s="1">
        <v>40417</v>
      </c>
      <c r="N28469" s="2">
        <v>40391</v>
      </c>
      <c r="O28469" t="s">
        <v>200</v>
      </c>
      <c r="P28469">
        <v>2010</v>
      </c>
      <c r="Q28469" s="1">
        <v>40932</v>
      </c>
      <c r="R28469" s="1">
        <v>40932</v>
      </c>
      <c r="S28469">
        <v>0</v>
      </c>
      <c r="T28469">
        <v>0</v>
      </c>
      <c r="U28469">
        <v>0</v>
      </c>
      <c r="V28469">
        <v>0</v>
      </c>
      <c r="W28469">
        <v>0</v>
      </c>
      <c r="X28469">
        <v>0</v>
      </c>
      <c r="Y28469">
        <v>0</v>
      </c>
      <c r="Z28469">
        <v>0</v>
      </c>
      <c r="AA28469">
        <v>0</v>
      </c>
      <c r="AB28469">
        <v>0</v>
      </c>
      <c r="AC28469">
        <v>0</v>
      </c>
      <c r="AD28469">
        <v>0</v>
      </c>
      <c r="AE28469">
        <v>0</v>
      </c>
      <c r="AF28469">
        <v>0</v>
      </c>
      <c r="AG28469">
        <v>0</v>
      </c>
      <c r="AH28469">
        <v>0</v>
      </c>
      <c r="AI28469">
        <v>0</v>
      </c>
      <c r="AJ28469">
        <v>0</v>
      </c>
      <c r="AK28469">
        <v>0</v>
      </c>
      <c r="AL28469">
        <v>0</v>
      </c>
      <c r="AM28469">
        <v>0</v>
      </c>
    </row>
    <row r="28470" spans="1:39" x14ac:dyDescent="0.45">
      <c r="A28470" t="s">
        <v>106068</v>
      </c>
      <c r="B28470" t="s">
        <v>106069</v>
      </c>
      <c r="C28470" t="s">
        <v>106070</v>
      </c>
      <c r="D28470" t="s">
        <v>106071</v>
      </c>
      <c r="E28470" t="s">
        <v>43</v>
      </c>
      <c r="F28470" t="s">
        <v>426</v>
      </c>
      <c r="G28470" t="s">
        <v>101</v>
      </c>
      <c r="H28470" t="s">
        <v>46</v>
      </c>
      <c r="I28470" t="s">
        <v>318</v>
      </c>
      <c r="J28470" t="s">
        <v>11120</v>
      </c>
      <c r="K28470" t="s">
        <v>11121</v>
      </c>
      <c r="L28470">
        <v>1</v>
      </c>
      <c r="M28470" s="1">
        <v>39255</v>
      </c>
      <c r="N28470" s="2">
        <v>39234</v>
      </c>
      <c r="O28470" t="s">
        <v>2939</v>
      </c>
      <c r="P28470">
        <v>2007</v>
      </c>
      <c r="Q28470" s="1">
        <v>39083</v>
      </c>
      <c r="R28470" s="1">
        <v>39083</v>
      </c>
      <c r="S28470">
        <v>200000</v>
      </c>
      <c r="T28470">
        <v>0</v>
      </c>
      <c r="U28470">
        <v>0</v>
      </c>
      <c r="V28470">
        <v>0</v>
      </c>
      <c r="W28470">
        <v>0</v>
      </c>
      <c r="X28470">
        <v>0</v>
      </c>
      <c r="Y28470">
        <v>0</v>
      </c>
      <c r="Z28470">
        <v>0</v>
      </c>
      <c r="AA28470">
        <v>0</v>
      </c>
      <c r="AB28470">
        <v>0</v>
      </c>
      <c r="AC28470">
        <v>0</v>
      </c>
      <c r="AD28470">
        <v>0</v>
      </c>
      <c r="AE28470">
        <v>0</v>
      </c>
      <c r="AF28470">
        <v>0</v>
      </c>
      <c r="AG28470">
        <v>0</v>
      </c>
      <c r="AH28470">
        <v>0</v>
      </c>
      <c r="AI28470">
        <v>0</v>
      </c>
      <c r="AJ28470">
        <v>0</v>
      </c>
      <c r="AK28470">
        <v>0</v>
      </c>
      <c r="AL28470">
        <v>0</v>
      </c>
      <c r="AM28470">
        <v>0</v>
      </c>
    </row>
    <row r="28471" spans="1:39" x14ac:dyDescent="0.45">
      <c r="A28471" t="s">
        <v>106072</v>
      </c>
      <c r="B28471" t="s">
        <v>106073</v>
      </c>
      <c r="C28471" t="s">
        <v>106074</v>
      </c>
      <c r="F28471" s="3">
        <v>6597</v>
      </c>
      <c r="G28471" t="s">
        <v>57</v>
      </c>
      <c r="H28471" t="s">
        <v>5361</v>
      </c>
      <c r="J28471" t="s">
        <v>5362</v>
      </c>
      <c r="K28471" t="s">
        <v>5362</v>
      </c>
      <c r="L28471">
        <v>1</v>
      </c>
      <c r="M28471" s="1">
        <v>41275</v>
      </c>
      <c r="N28471" s="2">
        <v>41275</v>
      </c>
      <c r="O28471" t="s">
        <v>164</v>
      </c>
      <c r="P28471">
        <v>2013</v>
      </c>
      <c r="Q28471" s="1">
        <v>41275</v>
      </c>
      <c r="R28471" s="1">
        <v>41275</v>
      </c>
      <c r="S28471">
        <v>6597</v>
      </c>
      <c r="T28471">
        <v>0</v>
      </c>
      <c r="U28471">
        <v>0</v>
      </c>
      <c r="V28471">
        <v>0</v>
      </c>
      <c r="W28471">
        <v>0</v>
      </c>
      <c r="X28471">
        <v>0</v>
      </c>
      <c r="Y28471">
        <v>0</v>
      </c>
      <c r="Z28471">
        <v>0</v>
      </c>
      <c r="AA28471">
        <v>0</v>
      </c>
      <c r="AB28471">
        <v>0</v>
      </c>
      <c r="AC28471">
        <v>0</v>
      </c>
      <c r="AD28471">
        <v>0</v>
      </c>
      <c r="AE28471">
        <v>0</v>
      </c>
      <c r="AF28471">
        <v>0</v>
      </c>
      <c r="AG28471">
        <v>0</v>
      </c>
      <c r="AH28471">
        <v>0</v>
      </c>
      <c r="AI28471">
        <v>0</v>
      </c>
      <c r="AJ28471">
        <v>0</v>
      </c>
      <c r="AK28471">
        <v>0</v>
      </c>
      <c r="AL28471">
        <v>0</v>
      </c>
      <c r="AM28471">
        <v>0</v>
      </c>
    </row>
    <row r="28472" spans="1:39" x14ac:dyDescent="0.45">
      <c r="A28472" t="s">
        <v>106075</v>
      </c>
      <c r="B28472" t="s">
        <v>106076</v>
      </c>
      <c r="C28472" t="s">
        <v>106077</v>
      </c>
      <c r="D28472" t="s">
        <v>293</v>
      </c>
      <c r="E28472" t="s">
        <v>294</v>
      </c>
      <c r="F28472" t="s">
        <v>106078</v>
      </c>
      <c r="G28472" t="s">
        <v>57</v>
      </c>
      <c r="H28472" t="s">
        <v>46</v>
      </c>
      <c r="I28472" t="s">
        <v>115</v>
      </c>
      <c r="J28472" t="s">
        <v>334</v>
      </c>
      <c r="K28472" t="s">
        <v>2811</v>
      </c>
      <c r="L28472">
        <v>4</v>
      </c>
      <c r="Q28472" s="1">
        <v>40578</v>
      </c>
      <c r="R28472" s="1">
        <v>41765</v>
      </c>
      <c r="S28472">
        <v>0</v>
      </c>
      <c r="T28472">
        <v>81000000</v>
      </c>
      <c r="U28472">
        <v>0</v>
      </c>
      <c r="V28472">
        <v>0</v>
      </c>
      <c r="W28472">
        <v>0</v>
      </c>
      <c r="X28472">
        <v>1106600</v>
      </c>
      <c r="Y28472">
        <v>0</v>
      </c>
      <c r="Z28472">
        <v>0</v>
      </c>
      <c r="AA28472">
        <v>0</v>
      </c>
      <c r="AB28472">
        <v>0</v>
      </c>
      <c r="AC28472">
        <v>0</v>
      </c>
      <c r="AD28472">
        <v>0</v>
      </c>
      <c r="AE28472">
        <v>0</v>
      </c>
      <c r="AF28472">
        <v>18000000</v>
      </c>
      <c r="AG28472">
        <v>38000000</v>
      </c>
      <c r="AH28472">
        <v>25000000</v>
      </c>
      <c r="AI28472">
        <v>0</v>
      </c>
      <c r="AJ28472">
        <v>0</v>
      </c>
      <c r="AK28472">
        <v>0</v>
      </c>
      <c r="AL28472">
        <v>0</v>
      </c>
      <c r="AM28472">
        <v>0</v>
      </c>
    </row>
    <row r="28473" spans="1:39" x14ac:dyDescent="0.45">
      <c r="A28473" t="s">
        <v>106079</v>
      </c>
      <c r="B28473" t="s">
        <v>106080</v>
      </c>
      <c r="C28473" t="s">
        <v>106081</v>
      </c>
      <c r="F28473" t="s">
        <v>106082</v>
      </c>
      <c r="G28473" t="s">
        <v>57</v>
      </c>
      <c r="L28473">
        <v>1</v>
      </c>
      <c r="M28473" s="1">
        <v>41396</v>
      </c>
      <c r="N28473" s="2">
        <v>41395</v>
      </c>
      <c r="O28473" t="s">
        <v>439</v>
      </c>
      <c r="P28473">
        <v>2013</v>
      </c>
      <c r="Q28473" s="1">
        <v>41676</v>
      </c>
      <c r="R28473" s="1">
        <v>41676</v>
      </c>
      <c r="S28473">
        <v>250611</v>
      </c>
      <c r="T28473">
        <v>0</v>
      </c>
      <c r="U28473">
        <v>0</v>
      </c>
      <c r="V28473">
        <v>0</v>
      </c>
      <c r="W28473">
        <v>0</v>
      </c>
      <c r="X28473">
        <v>0</v>
      </c>
      <c r="Y28473">
        <v>0</v>
      </c>
      <c r="Z28473">
        <v>0</v>
      </c>
      <c r="AA28473">
        <v>0</v>
      </c>
      <c r="AB28473">
        <v>0</v>
      </c>
      <c r="AC28473">
        <v>0</v>
      </c>
      <c r="AD28473">
        <v>0</v>
      </c>
      <c r="AE28473">
        <v>0</v>
      </c>
      <c r="AF28473">
        <v>0</v>
      </c>
      <c r="AG28473">
        <v>0</v>
      </c>
      <c r="AH28473">
        <v>0</v>
      </c>
      <c r="AI28473">
        <v>0</v>
      </c>
      <c r="AJ28473">
        <v>0</v>
      </c>
      <c r="AK28473">
        <v>0</v>
      </c>
      <c r="AL28473">
        <v>0</v>
      </c>
      <c r="AM28473">
        <v>0</v>
      </c>
    </row>
    <row r="28474" spans="1:39" x14ac:dyDescent="0.45">
      <c r="A28474" t="s">
        <v>106083</v>
      </c>
      <c r="B28474" t="s">
        <v>106084</v>
      </c>
      <c r="D28474" t="s">
        <v>293</v>
      </c>
      <c r="E28474" t="s">
        <v>294</v>
      </c>
      <c r="F28474" t="s">
        <v>106085</v>
      </c>
      <c r="G28474" t="s">
        <v>57</v>
      </c>
      <c r="H28474" t="s">
        <v>214</v>
      </c>
      <c r="J28474" t="s">
        <v>1446</v>
      </c>
      <c r="L28474">
        <v>2</v>
      </c>
      <c r="M28474" s="1">
        <v>36161</v>
      </c>
      <c r="N28474" s="2">
        <v>36161</v>
      </c>
      <c r="O28474" t="s">
        <v>1121</v>
      </c>
      <c r="P28474">
        <v>1999</v>
      </c>
      <c r="Q28474" s="1">
        <v>38414</v>
      </c>
      <c r="R28474" s="1">
        <v>39202</v>
      </c>
      <c r="S28474">
        <v>0</v>
      </c>
      <c r="T28474">
        <v>20829400</v>
      </c>
      <c r="U28474">
        <v>0</v>
      </c>
      <c r="V28474">
        <v>0</v>
      </c>
      <c r="W28474">
        <v>0</v>
      </c>
      <c r="X28474">
        <v>0</v>
      </c>
      <c r="Y28474">
        <v>0</v>
      </c>
      <c r="Z28474">
        <v>0</v>
      </c>
      <c r="AA28474">
        <v>0</v>
      </c>
      <c r="AB28474">
        <v>0</v>
      </c>
      <c r="AC28474">
        <v>0</v>
      </c>
      <c r="AD28474">
        <v>0</v>
      </c>
      <c r="AE28474">
        <v>0</v>
      </c>
      <c r="AF28474">
        <v>0</v>
      </c>
      <c r="AG28474">
        <v>0</v>
      </c>
      <c r="AH28474">
        <v>0</v>
      </c>
      <c r="AI28474">
        <v>0</v>
      </c>
      <c r="AJ28474">
        <v>0</v>
      </c>
      <c r="AK28474">
        <v>0</v>
      </c>
      <c r="AL28474">
        <v>0</v>
      </c>
      <c r="AM28474">
        <v>0</v>
      </c>
    </row>
    <row r="28475" spans="1:39" x14ac:dyDescent="0.45">
      <c r="A28475" t="s">
        <v>106086</v>
      </c>
      <c r="B28475" t="s">
        <v>106087</v>
      </c>
      <c r="C28475" t="s">
        <v>106088</v>
      </c>
      <c r="D28475" t="s">
        <v>293</v>
      </c>
      <c r="E28475" t="s">
        <v>294</v>
      </c>
      <c r="F28475" t="s">
        <v>106089</v>
      </c>
      <c r="G28475" t="s">
        <v>57</v>
      </c>
      <c r="H28475" t="s">
        <v>46</v>
      </c>
      <c r="I28475" t="s">
        <v>148</v>
      </c>
      <c r="J28475" t="s">
        <v>149</v>
      </c>
      <c r="K28475" t="s">
        <v>6162</v>
      </c>
      <c r="L28475">
        <v>2</v>
      </c>
      <c r="M28475" s="1">
        <v>39814</v>
      </c>
      <c r="N28475" s="2">
        <v>39814</v>
      </c>
      <c r="O28475" t="s">
        <v>188</v>
      </c>
      <c r="P28475">
        <v>2009</v>
      </c>
      <c r="Q28475" s="1">
        <v>40280</v>
      </c>
      <c r="R28475" s="1">
        <v>40280</v>
      </c>
      <c r="S28475">
        <v>0</v>
      </c>
      <c r="T28475">
        <v>25755532</v>
      </c>
      <c r="U28475">
        <v>0</v>
      </c>
      <c r="V28475">
        <v>0</v>
      </c>
      <c r="W28475">
        <v>0</v>
      </c>
      <c r="X28475">
        <v>0</v>
      </c>
      <c r="Y28475">
        <v>0</v>
      </c>
      <c r="Z28475">
        <v>0</v>
      </c>
      <c r="AA28475">
        <v>0</v>
      </c>
      <c r="AB28475">
        <v>0</v>
      </c>
      <c r="AC28475">
        <v>0</v>
      </c>
      <c r="AD28475">
        <v>0</v>
      </c>
      <c r="AE28475">
        <v>0</v>
      </c>
      <c r="AF28475">
        <v>17755532</v>
      </c>
      <c r="AG28475">
        <v>0</v>
      </c>
      <c r="AH28475">
        <v>0</v>
      </c>
      <c r="AI28475">
        <v>0</v>
      </c>
      <c r="AJ28475">
        <v>0</v>
      </c>
      <c r="AK28475">
        <v>0</v>
      </c>
      <c r="AL28475">
        <v>0</v>
      </c>
      <c r="AM28475">
        <v>0</v>
      </c>
    </row>
    <row r="28476" spans="1:39" x14ac:dyDescent="0.45">
      <c r="A28476" t="s">
        <v>106090</v>
      </c>
      <c r="B28476" t="s">
        <v>106091</v>
      </c>
      <c r="C28476" t="s">
        <v>106092</v>
      </c>
      <c r="D28476" t="s">
        <v>774</v>
      </c>
      <c r="E28476" t="s">
        <v>775</v>
      </c>
      <c r="F28476" t="s">
        <v>1403</v>
      </c>
      <c r="G28476" t="s">
        <v>57</v>
      </c>
      <c r="H28476" t="s">
        <v>46</v>
      </c>
      <c r="I28476" t="s">
        <v>148</v>
      </c>
      <c r="J28476" t="s">
        <v>149</v>
      </c>
      <c r="K28476" t="s">
        <v>96931</v>
      </c>
      <c r="L28476">
        <v>1</v>
      </c>
      <c r="Q28476" s="1">
        <v>39459</v>
      </c>
      <c r="R28476" s="1">
        <v>39459</v>
      </c>
      <c r="S28476">
        <v>0</v>
      </c>
      <c r="T28476">
        <v>50000000</v>
      </c>
      <c r="U28476">
        <v>0</v>
      </c>
      <c r="V28476">
        <v>0</v>
      </c>
      <c r="W28476">
        <v>0</v>
      </c>
      <c r="X28476">
        <v>0</v>
      </c>
      <c r="Y28476">
        <v>0</v>
      </c>
      <c r="Z28476">
        <v>0</v>
      </c>
      <c r="AA28476">
        <v>0</v>
      </c>
      <c r="AB28476">
        <v>0</v>
      </c>
      <c r="AC28476">
        <v>0</v>
      </c>
      <c r="AD28476">
        <v>0</v>
      </c>
      <c r="AE28476">
        <v>0</v>
      </c>
      <c r="AF28476">
        <v>0</v>
      </c>
      <c r="AG28476">
        <v>0</v>
      </c>
      <c r="AH28476">
        <v>0</v>
      </c>
      <c r="AI28476">
        <v>0</v>
      </c>
      <c r="AJ28476">
        <v>0</v>
      </c>
      <c r="AK28476">
        <v>0</v>
      </c>
      <c r="AL28476">
        <v>0</v>
      </c>
      <c r="AM28476">
        <v>0</v>
      </c>
    </row>
    <row r="28477" spans="1:39" x14ac:dyDescent="0.45">
      <c r="A28477" t="s">
        <v>106093</v>
      </c>
      <c r="B28477" t="s">
        <v>106094</v>
      </c>
      <c r="C28477" t="s">
        <v>106095</v>
      </c>
      <c r="D28477" t="s">
        <v>107</v>
      </c>
      <c r="E28477" t="s">
        <v>108</v>
      </c>
      <c r="F28477" t="s">
        <v>106096</v>
      </c>
      <c r="G28477" t="s">
        <v>57</v>
      </c>
      <c r="H28477" t="s">
        <v>787</v>
      </c>
      <c r="J28477" t="s">
        <v>7933</v>
      </c>
      <c r="K28477" t="s">
        <v>7933</v>
      </c>
      <c r="L28477">
        <v>1</v>
      </c>
      <c r="M28477" s="1">
        <v>40909</v>
      </c>
      <c r="N28477" s="2">
        <v>40909</v>
      </c>
      <c r="O28477" t="s">
        <v>132</v>
      </c>
      <c r="P28477">
        <v>2012</v>
      </c>
      <c r="Q28477" s="1">
        <v>41511</v>
      </c>
      <c r="R28477" s="1">
        <v>41511</v>
      </c>
      <c r="S28477">
        <v>109361</v>
      </c>
      <c r="T28477">
        <v>0</v>
      </c>
      <c r="U28477">
        <v>0</v>
      </c>
      <c r="V28477">
        <v>0</v>
      </c>
      <c r="W28477">
        <v>0</v>
      </c>
      <c r="X28477">
        <v>0</v>
      </c>
      <c r="Y28477">
        <v>0</v>
      </c>
      <c r="Z28477">
        <v>0</v>
      </c>
      <c r="AA28477">
        <v>0</v>
      </c>
      <c r="AB28477">
        <v>0</v>
      </c>
      <c r="AC28477">
        <v>0</v>
      </c>
      <c r="AD28477">
        <v>0</v>
      </c>
      <c r="AE28477">
        <v>0</v>
      </c>
      <c r="AF28477">
        <v>0</v>
      </c>
      <c r="AG28477">
        <v>0</v>
      </c>
      <c r="AH28477">
        <v>0</v>
      </c>
      <c r="AI28477">
        <v>0</v>
      </c>
      <c r="AJ28477">
        <v>0</v>
      </c>
      <c r="AK28477">
        <v>0</v>
      </c>
      <c r="AL28477">
        <v>0</v>
      </c>
      <c r="AM28477">
        <v>0</v>
      </c>
    </row>
    <row r="28478" spans="1:39" x14ac:dyDescent="0.45">
      <c r="A28478" t="s">
        <v>106097</v>
      </c>
      <c r="B28478" t="s">
        <v>106098</v>
      </c>
      <c r="C28478" t="s">
        <v>106099</v>
      </c>
      <c r="D28478" t="s">
        <v>106100</v>
      </c>
      <c r="E28478" t="s">
        <v>1280</v>
      </c>
      <c r="F28478" t="s">
        <v>106101</v>
      </c>
      <c r="G28478" t="s">
        <v>57</v>
      </c>
      <c r="H28478" t="s">
        <v>192</v>
      </c>
      <c r="J28478" t="s">
        <v>22215</v>
      </c>
      <c r="K28478" t="s">
        <v>22215</v>
      </c>
      <c r="L28478">
        <v>3</v>
      </c>
      <c r="M28478" s="1">
        <v>39083</v>
      </c>
      <c r="N28478" s="2">
        <v>39083</v>
      </c>
      <c r="O28478" t="s">
        <v>110</v>
      </c>
      <c r="P28478">
        <v>2007</v>
      </c>
      <c r="Q28478" s="1">
        <v>40391</v>
      </c>
      <c r="R28478" s="1">
        <v>41610</v>
      </c>
      <c r="S28478">
        <v>814250</v>
      </c>
      <c r="T28478">
        <v>15666000</v>
      </c>
      <c r="U28478">
        <v>0</v>
      </c>
      <c r="V28478">
        <v>0</v>
      </c>
      <c r="W28478">
        <v>0</v>
      </c>
      <c r="X28478">
        <v>0</v>
      </c>
      <c r="Y28478">
        <v>0</v>
      </c>
      <c r="Z28478">
        <v>0</v>
      </c>
      <c r="AA28478">
        <v>0</v>
      </c>
      <c r="AB28478">
        <v>0</v>
      </c>
      <c r="AC28478">
        <v>0</v>
      </c>
      <c r="AD28478">
        <v>0</v>
      </c>
      <c r="AE28478">
        <v>0</v>
      </c>
      <c r="AF28478">
        <v>0</v>
      </c>
      <c r="AG28478">
        <v>0</v>
      </c>
      <c r="AH28478">
        <v>12866000</v>
      </c>
      <c r="AI28478">
        <v>0</v>
      </c>
      <c r="AJ28478">
        <v>0</v>
      </c>
      <c r="AK28478">
        <v>0</v>
      </c>
      <c r="AL28478">
        <v>0</v>
      </c>
      <c r="AM28478">
        <v>0</v>
      </c>
    </row>
    <row r="28479" spans="1:39" x14ac:dyDescent="0.45">
      <c r="A28479" t="s">
        <v>106102</v>
      </c>
      <c r="B28479" t="s">
        <v>106103</v>
      </c>
      <c r="C28479" t="s">
        <v>106104</v>
      </c>
      <c r="D28479" t="s">
        <v>88</v>
      </c>
      <c r="E28479" t="s">
        <v>89</v>
      </c>
      <c r="F28479" t="s">
        <v>426</v>
      </c>
      <c r="G28479" t="s">
        <v>57</v>
      </c>
      <c r="H28479" t="s">
        <v>46</v>
      </c>
      <c r="I28479" t="s">
        <v>15786</v>
      </c>
      <c r="J28479" t="s">
        <v>8636</v>
      </c>
      <c r="K28479" t="s">
        <v>8636</v>
      </c>
      <c r="L28479">
        <v>1</v>
      </c>
      <c r="M28479" s="1">
        <v>39448</v>
      </c>
      <c r="N28479" s="2">
        <v>39448</v>
      </c>
      <c r="O28479" t="s">
        <v>181</v>
      </c>
      <c r="P28479">
        <v>2008</v>
      </c>
      <c r="Q28479" s="1">
        <v>41742</v>
      </c>
      <c r="R28479" s="1">
        <v>41742</v>
      </c>
      <c r="S28479">
        <v>0</v>
      </c>
      <c r="T28479">
        <v>0</v>
      </c>
      <c r="U28479">
        <v>0</v>
      </c>
      <c r="V28479">
        <v>0</v>
      </c>
      <c r="W28479">
        <v>0</v>
      </c>
      <c r="X28479">
        <v>200000</v>
      </c>
      <c r="Y28479">
        <v>0</v>
      </c>
      <c r="Z28479">
        <v>0</v>
      </c>
      <c r="AA28479">
        <v>0</v>
      </c>
      <c r="AB28479">
        <v>0</v>
      </c>
      <c r="AC28479">
        <v>0</v>
      </c>
      <c r="AD28479">
        <v>0</v>
      </c>
      <c r="AE28479">
        <v>0</v>
      </c>
      <c r="AF28479">
        <v>0</v>
      </c>
      <c r="AG28479">
        <v>0</v>
      </c>
      <c r="AH28479">
        <v>0</v>
      </c>
      <c r="AI28479">
        <v>0</v>
      </c>
      <c r="AJ28479">
        <v>0</v>
      </c>
      <c r="AK28479">
        <v>0</v>
      </c>
      <c r="AL28479">
        <v>0</v>
      </c>
      <c r="AM28479">
        <v>0</v>
      </c>
    </row>
    <row r="28480" spans="1:39" x14ac:dyDescent="0.45">
      <c r="A28480" t="s">
        <v>106105</v>
      </c>
      <c r="B28480" t="s">
        <v>106106</v>
      </c>
      <c r="C28480" t="s">
        <v>106107</v>
      </c>
      <c r="D28480" t="s">
        <v>1474</v>
      </c>
      <c r="E28480" t="s">
        <v>1475</v>
      </c>
      <c r="F28480" t="s">
        <v>114</v>
      </c>
      <c r="G28480" t="s">
        <v>101</v>
      </c>
      <c r="H28480" t="s">
        <v>715</v>
      </c>
      <c r="J28480" t="s">
        <v>716</v>
      </c>
      <c r="K28480" t="s">
        <v>11850</v>
      </c>
      <c r="L28480">
        <v>1</v>
      </c>
      <c r="M28480" s="1">
        <v>39814</v>
      </c>
      <c r="N28480" s="2">
        <v>39814</v>
      </c>
      <c r="O28480" t="s">
        <v>188</v>
      </c>
      <c r="P28480">
        <v>2009</v>
      </c>
      <c r="Q28480" s="1">
        <v>40122</v>
      </c>
      <c r="R28480" s="1">
        <v>40122</v>
      </c>
      <c r="S28480">
        <v>0</v>
      </c>
      <c r="T28480">
        <v>0</v>
      </c>
      <c r="U28480">
        <v>0</v>
      </c>
      <c r="V28480">
        <v>0</v>
      </c>
      <c r="W28480">
        <v>0</v>
      </c>
      <c r="X28480">
        <v>0</v>
      </c>
      <c r="Y28480">
        <v>0</v>
      </c>
      <c r="Z28480">
        <v>0</v>
      </c>
      <c r="AA28480">
        <v>0</v>
      </c>
      <c r="AB28480">
        <v>0</v>
      </c>
      <c r="AC28480">
        <v>0</v>
      </c>
      <c r="AD28480">
        <v>0</v>
      </c>
      <c r="AE28480">
        <v>0</v>
      </c>
      <c r="AF28480">
        <v>0</v>
      </c>
      <c r="AG28480">
        <v>0</v>
      </c>
      <c r="AH28480">
        <v>0</v>
      </c>
      <c r="AI28480">
        <v>0</v>
      </c>
      <c r="AJ28480">
        <v>0</v>
      </c>
      <c r="AK28480">
        <v>0</v>
      </c>
      <c r="AL28480">
        <v>0</v>
      </c>
      <c r="AM28480">
        <v>0</v>
      </c>
    </row>
    <row r="28481" spans="1:39" x14ac:dyDescent="0.45">
      <c r="A28481" t="s">
        <v>106108</v>
      </c>
      <c r="B28481" t="s">
        <v>106109</v>
      </c>
      <c r="D28481" t="s">
        <v>88</v>
      </c>
      <c r="E28481" t="s">
        <v>89</v>
      </c>
      <c r="F28481" t="s">
        <v>846</v>
      </c>
      <c r="G28481" t="s">
        <v>57</v>
      </c>
      <c r="H28481" t="s">
        <v>260</v>
      </c>
      <c r="I28481" t="s">
        <v>977</v>
      </c>
      <c r="J28481" t="s">
        <v>978</v>
      </c>
      <c r="K28481" t="s">
        <v>978</v>
      </c>
      <c r="L28481">
        <v>1</v>
      </c>
      <c r="Q28481" s="1">
        <v>39568</v>
      </c>
      <c r="R28481" s="1">
        <v>39568</v>
      </c>
      <c r="S28481">
        <v>0</v>
      </c>
      <c r="T28481">
        <v>1000000</v>
      </c>
      <c r="U28481">
        <v>0</v>
      </c>
      <c r="V28481">
        <v>0</v>
      </c>
      <c r="W28481">
        <v>0</v>
      </c>
      <c r="X28481">
        <v>0</v>
      </c>
      <c r="Y28481">
        <v>0</v>
      </c>
      <c r="Z28481">
        <v>0</v>
      </c>
      <c r="AA28481">
        <v>0</v>
      </c>
      <c r="AB28481">
        <v>0</v>
      </c>
      <c r="AC28481">
        <v>0</v>
      </c>
      <c r="AD28481">
        <v>0</v>
      </c>
      <c r="AE28481">
        <v>0</v>
      </c>
      <c r="AF28481">
        <v>0</v>
      </c>
      <c r="AG28481">
        <v>0</v>
      </c>
      <c r="AH28481">
        <v>0</v>
      </c>
      <c r="AI28481">
        <v>0</v>
      </c>
      <c r="AJ28481">
        <v>0</v>
      </c>
      <c r="AK28481">
        <v>0</v>
      </c>
      <c r="AL28481">
        <v>0</v>
      </c>
      <c r="AM28481">
        <v>0</v>
      </c>
    </row>
    <row r="28482" spans="1:39" x14ac:dyDescent="0.45">
      <c r="A28482" t="s">
        <v>106110</v>
      </c>
      <c r="B28482" t="s">
        <v>106111</v>
      </c>
      <c r="D28482" t="s">
        <v>774</v>
      </c>
      <c r="E28482" t="s">
        <v>775</v>
      </c>
      <c r="F28482" t="s">
        <v>10140</v>
      </c>
      <c r="G28482" t="s">
        <v>57</v>
      </c>
      <c r="H28482" t="s">
        <v>46</v>
      </c>
      <c r="I28482" t="s">
        <v>4505</v>
      </c>
      <c r="J28482" t="s">
        <v>4506</v>
      </c>
      <c r="K28482" t="s">
        <v>4506</v>
      </c>
      <c r="L28482">
        <v>1</v>
      </c>
      <c r="Q28482" s="1">
        <v>40184</v>
      </c>
      <c r="R28482" s="1">
        <v>40184</v>
      </c>
      <c r="S28482">
        <v>0</v>
      </c>
      <c r="T28482">
        <v>1025000</v>
      </c>
      <c r="U28482">
        <v>0</v>
      </c>
      <c r="V28482">
        <v>0</v>
      </c>
      <c r="W28482">
        <v>0</v>
      </c>
      <c r="X28482">
        <v>0</v>
      </c>
      <c r="Y28482">
        <v>0</v>
      </c>
      <c r="Z28482">
        <v>0</v>
      </c>
      <c r="AA28482">
        <v>0</v>
      </c>
      <c r="AB28482">
        <v>0</v>
      </c>
      <c r="AC28482">
        <v>0</v>
      </c>
      <c r="AD28482">
        <v>0</v>
      </c>
      <c r="AE28482">
        <v>0</v>
      </c>
      <c r="AF28482">
        <v>0</v>
      </c>
      <c r="AG28482">
        <v>0</v>
      </c>
      <c r="AH28482">
        <v>0</v>
      </c>
      <c r="AI28482">
        <v>0</v>
      </c>
      <c r="AJ28482">
        <v>0</v>
      </c>
      <c r="AK28482">
        <v>0</v>
      </c>
      <c r="AL28482">
        <v>0</v>
      </c>
      <c r="AM28482">
        <v>0</v>
      </c>
    </row>
    <row r="28483" spans="1:39" x14ac:dyDescent="0.45">
      <c r="A28483" t="s">
        <v>106112</v>
      </c>
      <c r="B28483" t="s">
        <v>106113</v>
      </c>
      <c r="C28483" t="s">
        <v>106114</v>
      </c>
      <c r="D28483" t="s">
        <v>106115</v>
      </c>
      <c r="E28483" t="s">
        <v>7798</v>
      </c>
      <c r="F28483" t="s">
        <v>4625</v>
      </c>
      <c r="G28483" t="s">
        <v>57</v>
      </c>
      <c r="H28483" t="s">
        <v>46</v>
      </c>
      <c r="I28483" t="s">
        <v>58</v>
      </c>
      <c r="J28483" t="s">
        <v>198</v>
      </c>
      <c r="K28483" t="s">
        <v>199</v>
      </c>
      <c r="L28483">
        <v>1</v>
      </c>
      <c r="M28483" s="1">
        <v>41275</v>
      </c>
      <c r="N28483" s="2">
        <v>41275</v>
      </c>
      <c r="O28483" t="s">
        <v>164</v>
      </c>
      <c r="P28483">
        <v>2013</v>
      </c>
      <c r="Q28483" s="1">
        <v>41852</v>
      </c>
      <c r="R28483" s="1">
        <v>41852</v>
      </c>
      <c r="S28483">
        <v>6500000</v>
      </c>
      <c r="T28483">
        <v>0</v>
      </c>
      <c r="U28483">
        <v>0</v>
      </c>
      <c r="V28483">
        <v>0</v>
      </c>
      <c r="W28483">
        <v>0</v>
      </c>
      <c r="X28483">
        <v>0</v>
      </c>
      <c r="Y28483">
        <v>0</v>
      </c>
      <c r="Z28483">
        <v>0</v>
      </c>
      <c r="AA28483">
        <v>0</v>
      </c>
      <c r="AB28483">
        <v>0</v>
      </c>
      <c r="AC28483">
        <v>0</v>
      </c>
      <c r="AD28483">
        <v>0</v>
      </c>
      <c r="AE28483">
        <v>0</v>
      </c>
      <c r="AF28483">
        <v>0</v>
      </c>
      <c r="AG28483">
        <v>0</v>
      </c>
      <c r="AH28483">
        <v>0</v>
      </c>
      <c r="AI28483">
        <v>0</v>
      </c>
      <c r="AJ28483">
        <v>0</v>
      </c>
      <c r="AK28483">
        <v>0</v>
      </c>
      <c r="AL28483">
        <v>0</v>
      </c>
      <c r="AM28483">
        <v>0</v>
      </c>
    </row>
    <row r="28484" spans="1:39" x14ac:dyDescent="0.45">
      <c r="A28484" t="s">
        <v>106116</v>
      </c>
      <c r="B28484" t="s">
        <v>106117</v>
      </c>
      <c r="C28484" t="s">
        <v>106118</v>
      </c>
      <c r="D28484" t="s">
        <v>106119</v>
      </c>
      <c r="E28484" t="s">
        <v>248</v>
      </c>
      <c r="F28484" t="s">
        <v>114</v>
      </c>
      <c r="G28484" t="s">
        <v>45</v>
      </c>
      <c r="H28484" t="s">
        <v>1153</v>
      </c>
      <c r="J28484" t="s">
        <v>1154</v>
      </c>
      <c r="K28484" t="s">
        <v>1154</v>
      </c>
      <c r="L28484">
        <v>2</v>
      </c>
      <c r="M28484" s="1">
        <v>39730</v>
      </c>
      <c r="N28484" s="2">
        <v>39722</v>
      </c>
      <c r="O28484" t="s">
        <v>872</v>
      </c>
      <c r="P28484">
        <v>2008</v>
      </c>
      <c r="Q28484" s="1">
        <v>40360</v>
      </c>
      <c r="R28484" s="1">
        <v>40588</v>
      </c>
      <c r="S28484">
        <v>0</v>
      </c>
      <c r="T28484">
        <v>0</v>
      </c>
      <c r="U28484">
        <v>0</v>
      </c>
      <c r="V28484">
        <v>0</v>
      </c>
      <c r="W28484">
        <v>0</v>
      </c>
      <c r="X28484">
        <v>0</v>
      </c>
      <c r="Y28484">
        <v>0</v>
      </c>
      <c r="Z28484">
        <v>0</v>
      </c>
      <c r="AA28484">
        <v>0</v>
      </c>
      <c r="AB28484">
        <v>0</v>
      </c>
      <c r="AC28484">
        <v>0</v>
      </c>
      <c r="AD28484">
        <v>0</v>
      </c>
      <c r="AE28484">
        <v>0</v>
      </c>
      <c r="AF28484">
        <v>0</v>
      </c>
      <c r="AG28484">
        <v>0</v>
      </c>
      <c r="AH28484">
        <v>0</v>
      </c>
      <c r="AI28484">
        <v>0</v>
      </c>
      <c r="AJ28484">
        <v>0</v>
      </c>
      <c r="AK28484">
        <v>0</v>
      </c>
      <c r="AL28484">
        <v>0</v>
      </c>
      <c r="AM28484">
        <v>0</v>
      </c>
    </row>
    <row r="28485" spans="1:39" x14ac:dyDescent="0.45">
      <c r="A28485" t="s">
        <v>106120</v>
      </c>
      <c r="B28485" t="s">
        <v>106121</v>
      </c>
      <c r="C28485" t="s">
        <v>106122</v>
      </c>
      <c r="F28485" t="s">
        <v>106123</v>
      </c>
      <c r="G28485" t="s">
        <v>57</v>
      </c>
      <c r="H28485" t="s">
        <v>214</v>
      </c>
      <c r="J28485" t="s">
        <v>215</v>
      </c>
      <c r="K28485" t="s">
        <v>215</v>
      </c>
      <c r="L28485">
        <v>1</v>
      </c>
      <c r="M28485" s="1">
        <v>40179</v>
      </c>
      <c r="N28485" s="2">
        <v>40179</v>
      </c>
      <c r="O28485" t="s">
        <v>118</v>
      </c>
      <c r="P28485">
        <v>2010</v>
      </c>
      <c r="Q28485" s="1">
        <v>41485</v>
      </c>
      <c r="R28485" s="1">
        <v>41485</v>
      </c>
      <c r="S28485">
        <v>132694</v>
      </c>
      <c r="T28485">
        <v>0</v>
      </c>
      <c r="U28485">
        <v>0</v>
      </c>
      <c r="V28485">
        <v>0</v>
      </c>
      <c r="W28485">
        <v>0</v>
      </c>
      <c r="X28485">
        <v>0</v>
      </c>
      <c r="Y28485">
        <v>0</v>
      </c>
      <c r="Z28485">
        <v>0</v>
      </c>
      <c r="AA28485">
        <v>0</v>
      </c>
      <c r="AB28485">
        <v>0</v>
      </c>
      <c r="AC28485">
        <v>0</v>
      </c>
      <c r="AD28485">
        <v>0</v>
      </c>
      <c r="AE28485">
        <v>0</v>
      </c>
      <c r="AF28485">
        <v>0</v>
      </c>
      <c r="AG28485">
        <v>0</v>
      </c>
      <c r="AH28485">
        <v>0</v>
      </c>
      <c r="AI28485">
        <v>0</v>
      </c>
      <c r="AJ28485">
        <v>0</v>
      </c>
      <c r="AK28485">
        <v>0</v>
      </c>
      <c r="AL28485">
        <v>0</v>
      </c>
      <c r="AM28485">
        <v>0</v>
      </c>
    </row>
    <row r="28486" spans="1:39" x14ac:dyDescent="0.45">
      <c r="A28486" t="s">
        <v>106124</v>
      </c>
      <c r="B28486" t="s">
        <v>106125</v>
      </c>
      <c r="C28486" t="s">
        <v>106126</v>
      </c>
      <c r="D28486" t="s">
        <v>106127</v>
      </c>
      <c r="E28486" t="s">
        <v>155</v>
      </c>
      <c r="F28486" t="s">
        <v>1403</v>
      </c>
      <c r="G28486" t="s">
        <v>57</v>
      </c>
      <c r="H28486" t="s">
        <v>102</v>
      </c>
      <c r="J28486" t="s">
        <v>103</v>
      </c>
      <c r="K28486" t="s">
        <v>103</v>
      </c>
      <c r="L28486">
        <v>2</v>
      </c>
      <c r="M28486" s="1">
        <v>40179</v>
      </c>
      <c r="N28486" s="2">
        <v>40179</v>
      </c>
      <c r="O28486" t="s">
        <v>118</v>
      </c>
      <c r="P28486">
        <v>2010</v>
      </c>
      <c r="Q28486" s="1">
        <v>41226</v>
      </c>
      <c r="R28486" s="1">
        <v>41866</v>
      </c>
      <c r="S28486">
        <v>0</v>
      </c>
      <c r="T28486">
        <v>50000000</v>
      </c>
      <c r="U28486">
        <v>0</v>
      </c>
      <c r="V28486">
        <v>0</v>
      </c>
      <c r="W28486">
        <v>0</v>
      </c>
      <c r="X28486">
        <v>0</v>
      </c>
      <c r="Y28486">
        <v>0</v>
      </c>
      <c r="Z28486">
        <v>0</v>
      </c>
      <c r="AA28486">
        <v>0</v>
      </c>
      <c r="AB28486">
        <v>0</v>
      </c>
      <c r="AC28486">
        <v>0</v>
      </c>
      <c r="AD28486">
        <v>0</v>
      </c>
      <c r="AE28486">
        <v>0</v>
      </c>
      <c r="AF28486">
        <v>0</v>
      </c>
      <c r="AG28486">
        <v>30000000</v>
      </c>
      <c r="AH28486">
        <v>20000000</v>
      </c>
      <c r="AI28486">
        <v>0</v>
      </c>
      <c r="AJ28486">
        <v>0</v>
      </c>
      <c r="AK28486">
        <v>0</v>
      </c>
      <c r="AL28486">
        <v>0</v>
      </c>
      <c r="AM28486">
        <v>0</v>
      </c>
    </row>
    <row r="28487" spans="1:39" x14ac:dyDescent="0.45">
      <c r="A28487" t="s">
        <v>106128</v>
      </c>
      <c r="B28487" t="s">
        <v>106129</v>
      </c>
      <c r="C28487" t="s">
        <v>106130</v>
      </c>
      <c r="D28487" t="s">
        <v>2191</v>
      </c>
      <c r="E28487" t="s">
        <v>2192</v>
      </c>
      <c r="F28487" t="s">
        <v>8471</v>
      </c>
      <c r="G28487" t="s">
        <v>57</v>
      </c>
      <c r="H28487" t="s">
        <v>46</v>
      </c>
      <c r="I28487" t="s">
        <v>58</v>
      </c>
      <c r="J28487" t="s">
        <v>198</v>
      </c>
      <c r="K28487" t="s">
        <v>199</v>
      </c>
      <c r="L28487">
        <v>5</v>
      </c>
      <c r="M28487" s="1">
        <v>39814</v>
      </c>
      <c r="N28487" s="2">
        <v>39814</v>
      </c>
      <c r="O28487" t="s">
        <v>188</v>
      </c>
      <c r="P28487">
        <v>2009</v>
      </c>
      <c r="Q28487" s="1">
        <v>40667</v>
      </c>
      <c r="R28487" s="1">
        <v>41933</v>
      </c>
      <c r="S28487">
        <v>0</v>
      </c>
      <c r="T28487">
        <v>13500000</v>
      </c>
      <c r="U28487">
        <v>0</v>
      </c>
      <c r="V28487">
        <v>0</v>
      </c>
      <c r="W28487">
        <v>0</v>
      </c>
      <c r="X28487">
        <v>0</v>
      </c>
      <c r="Y28487">
        <v>0</v>
      </c>
      <c r="Z28487">
        <v>0</v>
      </c>
      <c r="AA28487">
        <v>0</v>
      </c>
      <c r="AB28487">
        <v>0</v>
      </c>
      <c r="AC28487">
        <v>0</v>
      </c>
      <c r="AD28487">
        <v>0</v>
      </c>
      <c r="AE28487">
        <v>0</v>
      </c>
      <c r="AF28487">
        <v>0</v>
      </c>
      <c r="AG28487">
        <v>8000000</v>
      </c>
      <c r="AH28487">
        <v>0</v>
      </c>
      <c r="AI28487">
        <v>0</v>
      </c>
      <c r="AJ28487">
        <v>0</v>
      </c>
      <c r="AK28487">
        <v>0</v>
      </c>
      <c r="AL28487">
        <v>0</v>
      </c>
      <c r="AM28487">
        <v>0</v>
      </c>
    </row>
    <row r="28488" spans="1:39" x14ac:dyDescent="0.45">
      <c r="A28488" t="s">
        <v>106131</v>
      </c>
      <c r="B28488" t="s">
        <v>106132</v>
      </c>
      <c r="C28488" t="s">
        <v>106133</v>
      </c>
      <c r="D28488" t="s">
        <v>7395</v>
      </c>
      <c r="E28488" t="s">
        <v>7396</v>
      </c>
      <c r="F28488" t="s">
        <v>443</v>
      </c>
      <c r="G28488" t="s">
        <v>45</v>
      </c>
      <c r="H28488" t="s">
        <v>46</v>
      </c>
      <c r="I28488" t="s">
        <v>205</v>
      </c>
      <c r="J28488" t="s">
        <v>206</v>
      </c>
      <c r="K28488" t="s">
        <v>10619</v>
      </c>
      <c r="L28488">
        <v>2</v>
      </c>
      <c r="M28488" s="1">
        <v>37622</v>
      </c>
      <c r="N28488" s="2">
        <v>37622</v>
      </c>
      <c r="O28488" t="s">
        <v>854</v>
      </c>
      <c r="P28488">
        <v>2003</v>
      </c>
      <c r="Q28488" s="1">
        <v>39506</v>
      </c>
      <c r="R28488" s="1">
        <v>39920</v>
      </c>
      <c r="S28488">
        <v>0</v>
      </c>
      <c r="T28488">
        <v>14000000</v>
      </c>
      <c r="U28488">
        <v>0</v>
      </c>
      <c r="V28488">
        <v>0</v>
      </c>
      <c r="W28488">
        <v>0</v>
      </c>
      <c r="X28488">
        <v>0</v>
      </c>
      <c r="Y28488">
        <v>0</v>
      </c>
      <c r="Z28488">
        <v>0</v>
      </c>
      <c r="AA28488">
        <v>0</v>
      </c>
      <c r="AB28488">
        <v>0</v>
      </c>
      <c r="AC28488">
        <v>0</v>
      </c>
      <c r="AD28488">
        <v>0</v>
      </c>
      <c r="AE28488">
        <v>0</v>
      </c>
      <c r="AF28488">
        <v>0</v>
      </c>
      <c r="AG28488">
        <v>0</v>
      </c>
      <c r="AH28488">
        <v>10000000</v>
      </c>
      <c r="AI28488">
        <v>4000000</v>
      </c>
      <c r="AJ28488">
        <v>0</v>
      </c>
      <c r="AK28488">
        <v>0</v>
      </c>
      <c r="AL28488">
        <v>0</v>
      </c>
      <c r="AM28488">
        <v>0</v>
      </c>
    </row>
    <row r="28489" spans="1:39" x14ac:dyDescent="0.45">
      <c r="A28489" t="s">
        <v>106134</v>
      </c>
      <c r="B28489" t="s">
        <v>106135</v>
      </c>
      <c r="C28489" t="s">
        <v>106136</v>
      </c>
      <c r="D28489" t="s">
        <v>774</v>
      </c>
      <c r="E28489" t="s">
        <v>775</v>
      </c>
      <c r="F28489" t="s">
        <v>106137</v>
      </c>
      <c r="G28489" t="s">
        <v>57</v>
      </c>
      <c r="H28489" t="s">
        <v>74</v>
      </c>
      <c r="J28489" t="s">
        <v>75</v>
      </c>
      <c r="K28489" t="s">
        <v>59869</v>
      </c>
      <c r="L28489">
        <v>1</v>
      </c>
      <c r="M28489" s="1">
        <v>39448</v>
      </c>
      <c r="N28489" s="2">
        <v>39448</v>
      </c>
      <c r="O28489" t="s">
        <v>181</v>
      </c>
      <c r="P28489">
        <v>2008</v>
      </c>
      <c r="Q28489" s="1">
        <v>40336</v>
      </c>
      <c r="R28489" s="1">
        <v>40336</v>
      </c>
      <c r="S28489">
        <v>0</v>
      </c>
      <c r="T28489">
        <v>5790000</v>
      </c>
      <c r="U28489">
        <v>0</v>
      </c>
      <c r="V28489">
        <v>0</v>
      </c>
      <c r="W28489">
        <v>0</v>
      </c>
      <c r="X28489">
        <v>0</v>
      </c>
      <c r="Y28489">
        <v>0</v>
      </c>
      <c r="Z28489">
        <v>0</v>
      </c>
      <c r="AA28489">
        <v>0</v>
      </c>
      <c r="AB28489">
        <v>0</v>
      </c>
      <c r="AC28489">
        <v>0</v>
      </c>
      <c r="AD28489">
        <v>0</v>
      </c>
      <c r="AE28489">
        <v>0</v>
      </c>
      <c r="AF28489">
        <v>0</v>
      </c>
      <c r="AG28489">
        <v>5790000</v>
      </c>
      <c r="AH28489">
        <v>0</v>
      </c>
      <c r="AI28489">
        <v>0</v>
      </c>
      <c r="AJ28489">
        <v>0</v>
      </c>
      <c r="AK28489">
        <v>0</v>
      </c>
      <c r="AL28489">
        <v>0</v>
      </c>
      <c r="AM28489">
        <v>0</v>
      </c>
    </row>
    <row r="28490" spans="1:39" x14ac:dyDescent="0.45">
      <c r="A28490" t="s">
        <v>106138</v>
      </c>
      <c r="B28490" t="s">
        <v>106139</v>
      </c>
      <c r="C28490" t="s">
        <v>106140</v>
      </c>
      <c r="D28490" t="s">
        <v>98</v>
      </c>
      <c r="E28490" t="s">
        <v>99</v>
      </c>
      <c r="F28490" t="s">
        <v>3770</v>
      </c>
      <c r="G28490" t="s">
        <v>45</v>
      </c>
      <c r="H28490" t="s">
        <v>46</v>
      </c>
      <c r="I28490" t="s">
        <v>299</v>
      </c>
      <c r="J28490" t="s">
        <v>300</v>
      </c>
      <c r="K28490" t="s">
        <v>1644</v>
      </c>
      <c r="L28490">
        <v>3</v>
      </c>
      <c r="M28490" s="1">
        <v>36528</v>
      </c>
      <c r="N28490" s="2">
        <v>36526</v>
      </c>
      <c r="O28490" t="s">
        <v>255</v>
      </c>
      <c r="P28490">
        <v>2000</v>
      </c>
      <c r="Q28490" s="1">
        <v>36570</v>
      </c>
      <c r="R28490" s="1">
        <v>36948</v>
      </c>
      <c r="S28490">
        <v>0</v>
      </c>
      <c r="T28490">
        <v>42000000</v>
      </c>
      <c r="U28490">
        <v>0</v>
      </c>
      <c r="V28490">
        <v>0</v>
      </c>
      <c r="W28490">
        <v>0</v>
      </c>
      <c r="X28490">
        <v>0</v>
      </c>
      <c r="Y28490">
        <v>0</v>
      </c>
      <c r="Z28490">
        <v>0</v>
      </c>
      <c r="AA28490">
        <v>0</v>
      </c>
      <c r="AB28490">
        <v>0</v>
      </c>
      <c r="AC28490">
        <v>0</v>
      </c>
      <c r="AD28490">
        <v>0</v>
      </c>
      <c r="AE28490">
        <v>0</v>
      </c>
      <c r="AF28490">
        <v>2000000</v>
      </c>
      <c r="AG28490">
        <v>20000000</v>
      </c>
      <c r="AH28490">
        <v>20000000</v>
      </c>
      <c r="AI28490">
        <v>0</v>
      </c>
      <c r="AJ28490">
        <v>0</v>
      </c>
      <c r="AK28490">
        <v>0</v>
      </c>
      <c r="AL28490">
        <v>0</v>
      </c>
      <c r="AM28490">
        <v>0</v>
      </c>
    </row>
    <row r="28491" spans="1:39" x14ac:dyDescent="0.45">
      <c r="A28491" t="s">
        <v>106141</v>
      </c>
      <c r="B28491" t="s">
        <v>106142</v>
      </c>
      <c r="C28491" t="s">
        <v>106143</v>
      </c>
      <c r="D28491" t="s">
        <v>293</v>
      </c>
      <c r="E28491" t="s">
        <v>294</v>
      </c>
      <c r="F28491" t="s">
        <v>553</v>
      </c>
      <c r="G28491" t="s">
        <v>57</v>
      </c>
      <c r="H28491" t="s">
        <v>46</v>
      </c>
      <c r="I28491" t="s">
        <v>267</v>
      </c>
      <c r="J28491" t="s">
        <v>866</v>
      </c>
      <c r="K28491" t="s">
        <v>1470</v>
      </c>
      <c r="L28491">
        <v>1</v>
      </c>
      <c r="M28491" s="1">
        <v>30317</v>
      </c>
      <c r="N28491" s="2">
        <v>30317</v>
      </c>
      <c r="O28491" t="s">
        <v>3599</v>
      </c>
      <c r="P28491">
        <v>1983</v>
      </c>
      <c r="Q28491" s="1">
        <v>41704</v>
      </c>
      <c r="R28491" s="1">
        <v>41704</v>
      </c>
      <c r="S28491">
        <v>0</v>
      </c>
      <c r="T28491">
        <v>0</v>
      </c>
      <c r="U28491">
        <v>0</v>
      </c>
      <c r="V28491">
        <v>0</v>
      </c>
      <c r="W28491">
        <v>0</v>
      </c>
      <c r="X28491">
        <v>0</v>
      </c>
      <c r="Y28491">
        <v>0</v>
      </c>
      <c r="Z28491">
        <v>0</v>
      </c>
      <c r="AA28491">
        <v>0</v>
      </c>
      <c r="AB28491">
        <v>0</v>
      </c>
      <c r="AC28491">
        <v>30000000</v>
      </c>
      <c r="AD28491">
        <v>0</v>
      </c>
      <c r="AE28491">
        <v>0</v>
      </c>
      <c r="AF28491">
        <v>0</v>
      </c>
      <c r="AG28491">
        <v>0</v>
      </c>
      <c r="AH28491">
        <v>0</v>
      </c>
      <c r="AI28491">
        <v>0</v>
      </c>
      <c r="AJ28491">
        <v>0</v>
      </c>
      <c r="AK28491">
        <v>0</v>
      </c>
      <c r="AL28491">
        <v>0</v>
      </c>
      <c r="AM28491">
        <v>0</v>
      </c>
    </row>
    <row r="28492" spans="1:39" x14ac:dyDescent="0.45">
      <c r="A28492" t="s">
        <v>106144</v>
      </c>
      <c r="B28492" t="s">
        <v>106145</v>
      </c>
      <c r="C28492" t="s">
        <v>106146</v>
      </c>
      <c r="D28492" t="s">
        <v>16408</v>
      </c>
      <c r="E28492" t="s">
        <v>7396</v>
      </c>
      <c r="F28492" t="s">
        <v>106147</v>
      </c>
      <c r="G28492" t="s">
        <v>57</v>
      </c>
      <c r="H28492" t="s">
        <v>223</v>
      </c>
      <c r="J28492" t="s">
        <v>224</v>
      </c>
      <c r="K28492" t="s">
        <v>224</v>
      </c>
      <c r="L28492">
        <v>3</v>
      </c>
      <c r="Q28492" s="1">
        <v>39965</v>
      </c>
      <c r="R28492" s="1">
        <v>41000</v>
      </c>
      <c r="S28492">
        <v>0</v>
      </c>
      <c r="T28492">
        <v>32290000</v>
      </c>
      <c r="U28492">
        <v>0</v>
      </c>
      <c r="V28492">
        <v>0</v>
      </c>
      <c r="W28492">
        <v>0</v>
      </c>
      <c r="X28492">
        <v>0</v>
      </c>
      <c r="Y28492">
        <v>0</v>
      </c>
      <c r="Z28492">
        <v>0</v>
      </c>
      <c r="AA28492">
        <v>0</v>
      </c>
      <c r="AB28492">
        <v>0</v>
      </c>
      <c r="AC28492">
        <v>0</v>
      </c>
      <c r="AD28492">
        <v>0</v>
      </c>
      <c r="AE28492">
        <v>0</v>
      </c>
      <c r="AF28492">
        <v>0</v>
      </c>
      <c r="AG28492">
        <v>0</v>
      </c>
      <c r="AH28492">
        <v>32290000</v>
      </c>
      <c r="AI28492">
        <v>0</v>
      </c>
      <c r="AJ28492">
        <v>0</v>
      </c>
      <c r="AK28492">
        <v>0</v>
      </c>
      <c r="AL28492">
        <v>0</v>
      </c>
      <c r="AM28492">
        <v>0</v>
      </c>
    </row>
    <row r="28493" spans="1:39" x14ac:dyDescent="0.45">
      <c r="A28493" t="s">
        <v>106148</v>
      </c>
      <c r="B28493" t="s">
        <v>106149</v>
      </c>
      <c r="C28493" t="s">
        <v>106150</v>
      </c>
      <c r="D28493" t="s">
        <v>653</v>
      </c>
      <c r="E28493" t="s">
        <v>343</v>
      </c>
      <c r="F28493" t="s">
        <v>10585</v>
      </c>
      <c r="G28493" t="s">
        <v>57</v>
      </c>
      <c r="H28493" t="s">
        <v>7835</v>
      </c>
      <c r="J28493" t="s">
        <v>50307</v>
      </c>
      <c r="K28493" t="s">
        <v>50307</v>
      </c>
      <c r="L28493">
        <v>1</v>
      </c>
      <c r="M28493" s="1">
        <v>38353</v>
      </c>
      <c r="N28493" s="2">
        <v>38353</v>
      </c>
      <c r="O28493" t="s">
        <v>464</v>
      </c>
      <c r="P28493">
        <v>2005</v>
      </c>
      <c r="Q28493" s="1">
        <v>39017</v>
      </c>
      <c r="R28493" s="1">
        <v>39017</v>
      </c>
      <c r="S28493">
        <v>0</v>
      </c>
      <c r="T28493">
        <v>155000</v>
      </c>
      <c r="U28493">
        <v>0</v>
      </c>
      <c r="V28493">
        <v>0</v>
      </c>
      <c r="W28493">
        <v>0</v>
      </c>
      <c r="X28493">
        <v>0</v>
      </c>
      <c r="Y28493">
        <v>0</v>
      </c>
      <c r="Z28493">
        <v>0</v>
      </c>
      <c r="AA28493">
        <v>0</v>
      </c>
      <c r="AB28493">
        <v>0</v>
      </c>
      <c r="AC28493">
        <v>0</v>
      </c>
      <c r="AD28493">
        <v>0</v>
      </c>
      <c r="AE28493">
        <v>0</v>
      </c>
      <c r="AF28493">
        <v>155000</v>
      </c>
      <c r="AG28493">
        <v>0</v>
      </c>
      <c r="AH28493">
        <v>0</v>
      </c>
      <c r="AI28493">
        <v>0</v>
      </c>
      <c r="AJ28493">
        <v>0</v>
      </c>
      <c r="AK28493">
        <v>0</v>
      </c>
      <c r="AL28493">
        <v>0</v>
      </c>
      <c r="AM28493">
        <v>0</v>
      </c>
    </row>
    <row r="28494" spans="1:39" x14ac:dyDescent="0.45">
      <c r="A28494" t="s">
        <v>106151</v>
      </c>
      <c r="B28494" t="s">
        <v>106152</v>
      </c>
      <c r="C28494" t="s">
        <v>106153</v>
      </c>
      <c r="D28494" t="s">
        <v>389</v>
      </c>
      <c r="E28494" t="s">
        <v>390</v>
      </c>
      <c r="F28494" t="s">
        <v>13909</v>
      </c>
      <c r="G28494" t="s">
        <v>57</v>
      </c>
      <c r="H28494" t="s">
        <v>7866</v>
      </c>
      <c r="J28494" t="s">
        <v>7867</v>
      </c>
      <c r="K28494" t="s">
        <v>7867</v>
      </c>
      <c r="L28494">
        <v>2</v>
      </c>
      <c r="M28494" s="1">
        <v>37622</v>
      </c>
      <c r="N28494" s="2">
        <v>37622</v>
      </c>
      <c r="O28494" t="s">
        <v>854</v>
      </c>
      <c r="P28494">
        <v>2003</v>
      </c>
      <c r="Q28494" s="1">
        <v>41617</v>
      </c>
      <c r="R28494" s="1">
        <v>41764</v>
      </c>
      <c r="S28494">
        <v>0</v>
      </c>
      <c r="T28494">
        <v>46000000</v>
      </c>
      <c r="U28494">
        <v>0</v>
      </c>
      <c r="V28494">
        <v>0</v>
      </c>
      <c r="W28494">
        <v>0</v>
      </c>
      <c r="X28494">
        <v>0</v>
      </c>
      <c r="Y28494">
        <v>0</v>
      </c>
      <c r="Z28494">
        <v>0</v>
      </c>
      <c r="AA28494">
        <v>0</v>
      </c>
      <c r="AB28494">
        <v>0</v>
      </c>
      <c r="AC28494">
        <v>0</v>
      </c>
      <c r="AD28494">
        <v>0</v>
      </c>
      <c r="AE28494">
        <v>0</v>
      </c>
      <c r="AF28494">
        <v>0</v>
      </c>
      <c r="AG28494">
        <v>0</v>
      </c>
      <c r="AH28494">
        <v>0</v>
      </c>
      <c r="AI28494">
        <v>0</v>
      </c>
      <c r="AJ28494">
        <v>0</v>
      </c>
      <c r="AK28494">
        <v>0</v>
      </c>
      <c r="AL28494">
        <v>0</v>
      </c>
      <c r="AM28494">
        <v>0</v>
      </c>
    </row>
    <row r="28495" spans="1:39" x14ac:dyDescent="0.45">
      <c r="A28495" t="s">
        <v>106154</v>
      </c>
      <c r="B28495" t="s">
        <v>106155</v>
      </c>
      <c r="C28495" t="s">
        <v>106156</v>
      </c>
      <c r="D28495" t="s">
        <v>106157</v>
      </c>
      <c r="E28495" t="s">
        <v>363</v>
      </c>
      <c r="F28495" t="s">
        <v>9383</v>
      </c>
      <c r="G28495" t="s">
        <v>57</v>
      </c>
      <c r="L28495">
        <v>2</v>
      </c>
      <c r="M28495" s="1">
        <v>39448</v>
      </c>
      <c r="N28495" s="2">
        <v>39448</v>
      </c>
      <c r="O28495" t="s">
        <v>181</v>
      </c>
      <c r="P28495">
        <v>2008</v>
      </c>
      <c r="Q28495" s="1">
        <v>40843</v>
      </c>
      <c r="R28495" s="1">
        <v>41176</v>
      </c>
      <c r="S28495">
        <v>0</v>
      </c>
      <c r="T28495">
        <v>3000000</v>
      </c>
      <c r="U28495">
        <v>0</v>
      </c>
      <c r="V28495">
        <v>0</v>
      </c>
      <c r="W28495">
        <v>0</v>
      </c>
      <c r="X28495">
        <v>2250000</v>
      </c>
      <c r="Y28495">
        <v>0</v>
      </c>
      <c r="Z28495">
        <v>0</v>
      </c>
      <c r="AA28495">
        <v>0</v>
      </c>
      <c r="AB28495">
        <v>0</v>
      </c>
      <c r="AC28495">
        <v>0</v>
      </c>
      <c r="AD28495">
        <v>0</v>
      </c>
      <c r="AE28495">
        <v>0</v>
      </c>
      <c r="AF28495">
        <v>0</v>
      </c>
      <c r="AG28495">
        <v>3000000</v>
      </c>
      <c r="AH28495">
        <v>0</v>
      </c>
      <c r="AI28495">
        <v>0</v>
      </c>
      <c r="AJ28495">
        <v>0</v>
      </c>
      <c r="AK28495">
        <v>0</v>
      </c>
      <c r="AL28495">
        <v>0</v>
      </c>
      <c r="AM28495">
        <v>0</v>
      </c>
    </row>
    <row r="28496" spans="1:39" x14ac:dyDescent="0.45">
      <c r="A28496" t="s">
        <v>106158</v>
      </c>
      <c r="B28496" t="s">
        <v>106159</v>
      </c>
      <c r="C28496" t="s">
        <v>106160</v>
      </c>
      <c r="D28496" t="s">
        <v>293</v>
      </c>
      <c r="E28496" t="s">
        <v>294</v>
      </c>
      <c r="F28496" s="3">
        <v>50000</v>
      </c>
      <c r="G28496" t="s">
        <v>57</v>
      </c>
      <c r="H28496" t="s">
        <v>46</v>
      </c>
      <c r="I28496" t="s">
        <v>2223</v>
      </c>
      <c r="J28496" t="s">
        <v>2988</v>
      </c>
      <c r="K28496" t="s">
        <v>2988</v>
      </c>
      <c r="L28496">
        <v>1</v>
      </c>
      <c r="M28496" s="1">
        <v>38353</v>
      </c>
      <c r="N28496" s="2">
        <v>38353</v>
      </c>
      <c r="O28496" t="s">
        <v>464</v>
      </c>
      <c r="P28496">
        <v>2005</v>
      </c>
      <c r="Q28496" s="1">
        <v>40271</v>
      </c>
      <c r="R28496" s="1">
        <v>40271</v>
      </c>
      <c r="S28496">
        <v>0</v>
      </c>
      <c r="T28496">
        <v>50000</v>
      </c>
      <c r="U28496">
        <v>0</v>
      </c>
      <c r="V28496">
        <v>0</v>
      </c>
      <c r="W28496">
        <v>0</v>
      </c>
      <c r="X28496">
        <v>0</v>
      </c>
      <c r="Y28496">
        <v>0</v>
      </c>
      <c r="Z28496">
        <v>0</v>
      </c>
      <c r="AA28496">
        <v>0</v>
      </c>
      <c r="AB28496">
        <v>0</v>
      </c>
      <c r="AC28496">
        <v>0</v>
      </c>
      <c r="AD28496">
        <v>0</v>
      </c>
      <c r="AE28496">
        <v>0</v>
      </c>
      <c r="AF28496">
        <v>0</v>
      </c>
      <c r="AG28496">
        <v>0</v>
      </c>
      <c r="AH28496">
        <v>0</v>
      </c>
      <c r="AI28496">
        <v>0</v>
      </c>
      <c r="AJ28496">
        <v>0</v>
      </c>
      <c r="AK28496">
        <v>0</v>
      </c>
      <c r="AL28496">
        <v>0</v>
      </c>
      <c r="AM28496">
        <v>0</v>
      </c>
    </row>
    <row r="28497" spans="1:39" x14ac:dyDescent="0.45">
      <c r="A28497" t="s">
        <v>106161</v>
      </c>
      <c r="B28497" t="s">
        <v>106162</v>
      </c>
      <c r="C28497" t="s">
        <v>106163</v>
      </c>
      <c r="D28497" t="s">
        <v>106164</v>
      </c>
      <c r="E28497" t="s">
        <v>221</v>
      </c>
      <c r="F28497" t="s">
        <v>1534</v>
      </c>
      <c r="G28497" t="s">
        <v>101</v>
      </c>
      <c r="L28497">
        <v>1</v>
      </c>
      <c r="Q28497" s="1">
        <v>40308</v>
      </c>
      <c r="R28497" s="1">
        <v>40308</v>
      </c>
      <c r="S28497">
        <v>0</v>
      </c>
      <c r="T28497">
        <v>0</v>
      </c>
      <c r="U28497">
        <v>0</v>
      </c>
      <c r="V28497">
        <v>0</v>
      </c>
      <c r="W28497">
        <v>0</v>
      </c>
      <c r="X28497">
        <v>0</v>
      </c>
      <c r="Y28497">
        <v>800000</v>
      </c>
      <c r="Z28497">
        <v>0</v>
      </c>
      <c r="AA28497">
        <v>0</v>
      </c>
      <c r="AB28497">
        <v>0</v>
      </c>
      <c r="AC28497">
        <v>0</v>
      </c>
      <c r="AD28497">
        <v>0</v>
      </c>
      <c r="AE28497">
        <v>0</v>
      </c>
      <c r="AF28497">
        <v>0</v>
      </c>
      <c r="AG28497">
        <v>0</v>
      </c>
      <c r="AH28497">
        <v>0</v>
      </c>
      <c r="AI28497">
        <v>0</v>
      </c>
      <c r="AJ28497">
        <v>0</v>
      </c>
      <c r="AK28497">
        <v>0</v>
      </c>
      <c r="AL28497">
        <v>0</v>
      </c>
      <c r="AM28497">
        <v>0</v>
      </c>
    </row>
    <row r="28498" spans="1:39" x14ac:dyDescent="0.45">
      <c r="A28498" t="s">
        <v>106165</v>
      </c>
      <c r="B28498" t="s">
        <v>106166</v>
      </c>
      <c r="C28498" t="s">
        <v>106167</v>
      </c>
      <c r="D28498" t="s">
        <v>293</v>
      </c>
      <c r="E28498" t="s">
        <v>294</v>
      </c>
      <c r="F28498" t="s">
        <v>3823</v>
      </c>
      <c r="G28498" t="s">
        <v>45</v>
      </c>
      <c r="H28498" t="s">
        <v>46</v>
      </c>
      <c r="I28498" t="s">
        <v>58</v>
      </c>
      <c r="J28498" t="s">
        <v>198</v>
      </c>
      <c r="K28498" t="s">
        <v>4401</v>
      </c>
      <c r="L28498">
        <v>2</v>
      </c>
      <c r="M28498" s="1">
        <v>38718</v>
      </c>
      <c r="N28498" s="2">
        <v>38718</v>
      </c>
      <c r="O28498" t="s">
        <v>430</v>
      </c>
      <c r="P28498">
        <v>2006</v>
      </c>
      <c r="Q28498" s="1">
        <v>39393</v>
      </c>
      <c r="R28498" s="1">
        <v>40213</v>
      </c>
      <c r="S28498">
        <v>0</v>
      </c>
      <c r="T28498">
        <v>43000000</v>
      </c>
      <c r="U28498">
        <v>0</v>
      </c>
      <c r="V28498">
        <v>0</v>
      </c>
      <c r="W28498">
        <v>0</v>
      </c>
      <c r="X28498">
        <v>0</v>
      </c>
      <c r="Y28498">
        <v>0</v>
      </c>
      <c r="Z28498">
        <v>0</v>
      </c>
      <c r="AA28498">
        <v>0</v>
      </c>
      <c r="AB28498">
        <v>0</v>
      </c>
      <c r="AC28498">
        <v>0</v>
      </c>
      <c r="AD28498">
        <v>0</v>
      </c>
      <c r="AE28498">
        <v>0</v>
      </c>
      <c r="AF28498">
        <v>0</v>
      </c>
      <c r="AG28498">
        <v>0</v>
      </c>
      <c r="AH28498">
        <v>18000000</v>
      </c>
      <c r="AI28498">
        <v>0</v>
      </c>
      <c r="AJ28498">
        <v>0</v>
      </c>
      <c r="AK28498">
        <v>0</v>
      </c>
      <c r="AL28498">
        <v>0</v>
      </c>
      <c r="AM28498">
        <v>0</v>
      </c>
    </row>
    <row r="28499" spans="1:39" x14ac:dyDescent="0.45">
      <c r="A28499" t="s">
        <v>106168</v>
      </c>
      <c r="B28499" t="s">
        <v>106169</v>
      </c>
      <c r="C28499" t="s">
        <v>106170</v>
      </c>
      <c r="D28499" t="s">
        <v>142</v>
      </c>
      <c r="E28499" t="s">
        <v>143</v>
      </c>
      <c r="F28499" t="s">
        <v>4219</v>
      </c>
      <c r="G28499" t="s">
        <v>57</v>
      </c>
      <c r="H28499" t="s">
        <v>46</v>
      </c>
      <c r="I28499" t="s">
        <v>2223</v>
      </c>
      <c r="J28499" t="s">
        <v>2456</v>
      </c>
      <c r="K28499" t="s">
        <v>4766</v>
      </c>
      <c r="L28499">
        <v>2</v>
      </c>
      <c r="M28499" s="1">
        <v>40544</v>
      </c>
      <c r="N28499" s="2">
        <v>40544</v>
      </c>
      <c r="O28499" t="s">
        <v>528</v>
      </c>
      <c r="P28499">
        <v>2011</v>
      </c>
      <c r="Q28499" s="1">
        <v>41389</v>
      </c>
      <c r="R28499" s="1">
        <v>41426</v>
      </c>
      <c r="S28499">
        <v>4099999</v>
      </c>
      <c r="T28499">
        <v>0</v>
      </c>
      <c r="U28499">
        <v>0</v>
      </c>
      <c r="V28499">
        <v>0</v>
      </c>
      <c r="W28499">
        <v>0</v>
      </c>
      <c r="X28499">
        <v>0</v>
      </c>
      <c r="Y28499">
        <v>0</v>
      </c>
      <c r="Z28499">
        <v>0</v>
      </c>
      <c r="AA28499">
        <v>0</v>
      </c>
      <c r="AB28499">
        <v>0</v>
      </c>
      <c r="AC28499">
        <v>0</v>
      </c>
      <c r="AD28499">
        <v>0</v>
      </c>
      <c r="AE28499">
        <v>0</v>
      </c>
      <c r="AF28499">
        <v>0</v>
      </c>
      <c r="AG28499">
        <v>0</v>
      </c>
      <c r="AH28499">
        <v>0</v>
      </c>
      <c r="AI28499">
        <v>0</v>
      </c>
      <c r="AJ28499">
        <v>0</v>
      </c>
      <c r="AK28499">
        <v>0</v>
      </c>
      <c r="AL28499">
        <v>0</v>
      </c>
      <c r="AM28499">
        <v>0</v>
      </c>
    </row>
    <row r="28500" spans="1:39" x14ac:dyDescent="0.45">
      <c r="A28500" t="s">
        <v>106171</v>
      </c>
      <c r="B28500" t="s">
        <v>106172</v>
      </c>
      <c r="D28500" t="s">
        <v>1360</v>
      </c>
      <c r="E28500" t="s">
        <v>1361</v>
      </c>
      <c r="F28500" t="s">
        <v>106173</v>
      </c>
      <c r="G28500" t="s">
        <v>45</v>
      </c>
      <c r="H28500" t="s">
        <v>46</v>
      </c>
      <c r="I28500" t="s">
        <v>81</v>
      </c>
      <c r="J28500" t="s">
        <v>82</v>
      </c>
      <c r="K28500" t="s">
        <v>2742</v>
      </c>
      <c r="L28500">
        <v>2</v>
      </c>
      <c r="M28500" s="1">
        <v>36526</v>
      </c>
      <c r="N28500" s="2">
        <v>36526</v>
      </c>
      <c r="O28500" t="s">
        <v>255</v>
      </c>
      <c r="P28500">
        <v>2000</v>
      </c>
      <c r="Q28500" s="1">
        <v>38574</v>
      </c>
      <c r="R28500" s="1">
        <v>38889</v>
      </c>
      <c r="S28500">
        <v>0</v>
      </c>
      <c r="T28500">
        <v>30920000</v>
      </c>
      <c r="U28500">
        <v>0</v>
      </c>
      <c r="V28500">
        <v>0</v>
      </c>
      <c r="W28500">
        <v>0</v>
      </c>
      <c r="X28500">
        <v>0</v>
      </c>
      <c r="Y28500">
        <v>0</v>
      </c>
      <c r="Z28500">
        <v>0</v>
      </c>
      <c r="AA28500">
        <v>0</v>
      </c>
      <c r="AB28500">
        <v>0</v>
      </c>
      <c r="AC28500">
        <v>0</v>
      </c>
      <c r="AD28500">
        <v>0</v>
      </c>
      <c r="AE28500">
        <v>0</v>
      </c>
      <c r="AF28500">
        <v>0</v>
      </c>
      <c r="AG28500">
        <v>0</v>
      </c>
      <c r="AH28500">
        <v>0</v>
      </c>
      <c r="AI28500">
        <v>0</v>
      </c>
      <c r="AJ28500">
        <v>13420000</v>
      </c>
      <c r="AK28500">
        <v>0</v>
      </c>
      <c r="AL28500">
        <v>0</v>
      </c>
      <c r="AM28500">
        <v>0</v>
      </c>
    </row>
    <row r="28501" spans="1:39" x14ac:dyDescent="0.45">
      <c r="A28501" t="s">
        <v>106174</v>
      </c>
      <c r="B28501" t="s">
        <v>106175</v>
      </c>
      <c r="C28501" t="s">
        <v>106176</v>
      </c>
      <c r="D28501" t="s">
        <v>106177</v>
      </c>
      <c r="E28501" t="s">
        <v>1758</v>
      </c>
      <c r="F28501" t="s">
        <v>22317</v>
      </c>
      <c r="G28501" t="s">
        <v>57</v>
      </c>
      <c r="H28501" t="s">
        <v>46</v>
      </c>
      <c r="I28501" t="s">
        <v>148</v>
      </c>
      <c r="J28501" t="s">
        <v>149</v>
      </c>
      <c r="K28501" t="s">
        <v>149</v>
      </c>
      <c r="L28501">
        <v>3</v>
      </c>
      <c r="M28501" s="1">
        <v>41277</v>
      </c>
      <c r="N28501" s="2">
        <v>41275</v>
      </c>
      <c r="O28501" t="s">
        <v>164</v>
      </c>
      <c r="P28501">
        <v>2013</v>
      </c>
      <c r="Q28501" s="1">
        <v>41153</v>
      </c>
      <c r="R28501" s="1">
        <v>41820</v>
      </c>
      <c r="S28501">
        <v>500000</v>
      </c>
      <c r="T28501">
        <v>0</v>
      </c>
      <c r="U28501">
        <v>0</v>
      </c>
      <c r="V28501">
        <v>0</v>
      </c>
      <c r="W28501">
        <v>300000</v>
      </c>
      <c r="X28501">
        <v>70000</v>
      </c>
      <c r="Y28501">
        <v>0</v>
      </c>
      <c r="Z28501">
        <v>0</v>
      </c>
      <c r="AA28501">
        <v>0</v>
      </c>
      <c r="AB28501">
        <v>0</v>
      </c>
      <c r="AC28501">
        <v>0</v>
      </c>
      <c r="AD28501">
        <v>0</v>
      </c>
      <c r="AE28501">
        <v>0</v>
      </c>
      <c r="AF28501">
        <v>0</v>
      </c>
      <c r="AG28501">
        <v>0</v>
      </c>
      <c r="AH28501">
        <v>0</v>
      </c>
      <c r="AI28501">
        <v>0</v>
      </c>
      <c r="AJ28501">
        <v>0</v>
      </c>
      <c r="AK28501">
        <v>0</v>
      </c>
      <c r="AL28501">
        <v>0</v>
      </c>
      <c r="AM28501">
        <v>0</v>
      </c>
    </row>
    <row r="28502" spans="1:39" x14ac:dyDescent="0.45">
      <c r="A28502" t="s">
        <v>106178</v>
      </c>
      <c r="B28502" t="s">
        <v>106179</v>
      </c>
      <c r="C28502" t="s">
        <v>106180</v>
      </c>
      <c r="D28502" t="s">
        <v>7395</v>
      </c>
      <c r="E28502" t="s">
        <v>7396</v>
      </c>
      <c r="F28502" t="s">
        <v>187</v>
      </c>
      <c r="G28502" t="s">
        <v>57</v>
      </c>
      <c r="L28502">
        <v>1</v>
      </c>
      <c r="Q28502" s="1">
        <v>41779</v>
      </c>
      <c r="R28502" s="1">
        <v>41779</v>
      </c>
      <c r="S28502">
        <v>0</v>
      </c>
      <c r="T28502">
        <v>0</v>
      </c>
      <c r="U28502">
        <v>0</v>
      </c>
      <c r="V28502">
        <v>0</v>
      </c>
      <c r="W28502">
        <v>0</v>
      </c>
      <c r="X28502">
        <v>500000</v>
      </c>
      <c r="Y28502">
        <v>0</v>
      </c>
      <c r="Z28502">
        <v>0</v>
      </c>
      <c r="AA28502">
        <v>0</v>
      </c>
      <c r="AB28502">
        <v>0</v>
      </c>
      <c r="AC28502">
        <v>0</v>
      </c>
      <c r="AD28502">
        <v>0</v>
      </c>
      <c r="AE28502">
        <v>0</v>
      </c>
      <c r="AF28502">
        <v>0</v>
      </c>
      <c r="AG28502">
        <v>0</v>
      </c>
      <c r="AH28502">
        <v>0</v>
      </c>
      <c r="AI28502">
        <v>0</v>
      </c>
      <c r="AJ28502">
        <v>0</v>
      </c>
      <c r="AK28502">
        <v>0</v>
      </c>
      <c r="AL28502">
        <v>0</v>
      </c>
      <c r="AM28502">
        <v>0</v>
      </c>
    </row>
    <row r="28503" spans="1:39" x14ac:dyDescent="0.45">
      <c r="A28503" t="s">
        <v>106181</v>
      </c>
      <c r="B28503" t="s">
        <v>106182</v>
      </c>
      <c r="F28503" t="s">
        <v>114</v>
      </c>
      <c r="G28503" t="s">
        <v>45</v>
      </c>
      <c r="H28503" t="s">
        <v>46</v>
      </c>
      <c r="I28503" t="s">
        <v>58</v>
      </c>
      <c r="J28503" t="s">
        <v>198</v>
      </c>
      <c r="K28503" t="s">
        <v>295</v>
      </c>
      <c r="L28503">
        <v>1</v>
      </c>
      <c r="M28503" s="1">
        <v>32143</v>
      </c>
      <c r="N28503" s="2">
        <v>32143</v>
      </c>
      <c r="O28503" t="s">
        <v>2667</v>
      </c>
      <c r="P28503">
        <v>1988</v>
      </c>
      <c r="Q28503" s="1">
        <v>36124</v>
      </c>
      <c r="R28503" s="1">
        <v>36124</v>
      </c>
      <c r="S28503">
        <v>0</v>
      </c>
      <c r="T28503">
        <v>0</v>
      </c>
      <c r="U28503">
        <v>0</v>
      </c>
      <c r="V28503">
        <v>0</v>
      </c>
      <c r="W28503">
        <v>0</v>
      </c>
      <c r="X28503">
        <v>0</v>
      </c>
      <c r="Y28503">
        <v>0</v>
      </c>
      <c r="Z28503">
        <v>0</v>
      </c>
      <c r="AA28503">
        <v>0</v>
      </c>
      <c r="AB28503">
        <v>0</v>
      </c>
      <c r="AC28503">
        <v>0</v>
      </c>
      <c r="AD28503">
        <v>0</v>
      </c>
      <c r="AE28503">
        <v>0</v>
      </c>
      <c r="AF28503">
        <v>0</v>
      </c>
      <c r="AG28503">
        <v>0</v>
      </c>
      <c r="AH28503">
        <v>0</v>
      </c>
      <c r="AI28503">
        <v>0</v>
      </c>
      <c r="AJ28503">
        <v>0</v>
      </c>
      <c r="AK28503">
        <v>0</v>
      </c>
      <c r="AL28503">
        <v>0</v>
      </c>
      <c r="AM28503">
        <v>0</v>
      </c>
    </row>
    <row r="28504" spans="1:39" x14ac:dyDescent="0.45">
      <c r="A28504" t="s">
        <v>106183</v>
      </c>
      <c r="B28504" t="s">
        <v>106184</v>
      </c>
      <c r="C28504" t="s">
        <v>106185</v>
      </c>
      <c r="D28504" t="s">
        <v>293</v>
      </c>
      <c r="E28504" t="s">
        <v>294</v>
      </c>
      <c r="F28504" t="s">
        <v>106186</v>
      </c>
      <c r="G28504" t="s">
        <v>57</v>
      </c>
      <c r="H28504" t="s">
        <v>46</v>
      </c>
      <c r="I28504" t="s">
        <v>58</v>
      </c>
      <c r="J28504" t="s">
        <v>1223</v>
      </c>
      <c r="K28504" t="s">
        <v>1223</v>
      </c>
      <c r="L28504">
        <v>3</v>
      </c>
      <c r="M28504" s="1">
        <v>34700</v>
      </c>
      <c r="N28504" s="2">
        <v>34700</v>
      </c>
      <c r="O28504" t="s">
        <v>3471</v>
      </c>
      <c r="P28504">
        <v>1995</v>
      </c>
      <c r="Q28504" s="1">
        <v>40339</v>
      </c>
      <c r="R28504" s="1">
        <v>41262</v>
      </c>
      <c r="S28504">
        <v>0</v>
      </c>
      <c r="T28504">
        <v>1000000</v>
      </c>
      <c r="U28504">
        <v>0</v>
      </c>
      <c r="V28504">
        <v>0</v>
      </c>
      <c r="W28504">
        <v>2500001</v>
      </c>
      <c r="X28504">
        <v>830000</v>
      </c>
      <c r="Y28504">
        <v>0</v>
      </c>
      <c r="Z28504">
        <v>0</v>
      </c>
      <c r="AA28504">
        <v>0</v>
      </c>
      <c r="AB28504">
        <v>0</v>
      </c>
      <c r="AC28504">
        <v>0</v>
      </c>
      <c r="AD28504">
        <v>0</v>
      </c>
      <c r="AE28504">
        <v>0</v>
      </c>
      <c r="AF28504">
        <v>0</v>
      </c>
      <c r="AG28504">
        <v>0</v>
      </c>
      <c r="AH28504">
        <v>0</v>
      </c>
      <c r="AI28504">
        <v>0</v>
      </c>
      <c r="AJ28504">
        <v>0</v>
      </c>
      <c r="AK28504">
        <v>0</v>
      </c>
      <c r="AL28504">
        <v>0</v>
      </c>
      <c r="AM28504">
        <v>0</v>
      </c>
    </row>
    <row r="28505" spans="1:39" x14ac:dyDescent="0.45">
      <c r="A28505" t="s">
        <v>106187</v>
      </c>
      <c r="B28505" t="s">
        <v>106188</v>
      </c>
      <c r="C28505" t="s">
        <v>106189</v>
      </c>
      <c r="D28505" t="s">
        <v>755</v>
      </c>
      <c r="E28505" t="s">
        <v>756</v>
      </c>
      <c r="F28505" t="s">
        <v>106190</v>
      </c>
      <c r="G28505" t="s">
        <v>57</v>
      </c>
      <c r="H28505" t="s">
        <v>1146</v>
      </c>
      <c r="J28505" t="s">
        <v>10700</v>
      </c>
      <c r="K28505" t="s">
        <v>106191</v>
      </c>
      <c r="L28505">
        <v>1</v>
      </c>
      <c r="M28505" s="1">
        <v>39083</v>
      </c>
      <c r="N28505" s="2">
        <v>39083</v>
      </c>
      <c r="O28505" t="s">
        <v>110</v>
      </c>
      <c r="P28505">
        <v>2007</v>
      </c>
      <c r="Q28505" s="1">
        <v>41628</v>
      </c>
      <c r="R28505" s="1">
        <v>41628</v>
      </c>
      <c r="S28505">
        <v>0</v>
      </c>
      <c r="T28505">
        <v>1151108</v>
      </c>
      <c r="U28505">
        <v>0</v>
      </c>
      <c r="V28505">
        <v>0</v>
      </c>
      <c r="W28505">
        <v>0</v>
      </c>
      <c r="X28505">
        <v>0</v>
      </c>
      <c r="Y28505">
        <v>0</v>
      </c>
      <c r="Z28505">
        <v>0</v>
      </c>
      <c r="AA28505">
        <v>0</v>
      </c>
      <c r="AB28505">
        <v>0</v>
      </c>
      <c r="AC28505">
        <v>0</v>
      </c>
      <c r="AD28505">
        <v>0</v>
      </c>
      <c r="AE28505">
        <v>0</v>
      </c>
      <c r="AF28505">
        <v>1151108</v>
      </c>
      <c r="AG28505">
        <v>0</v>
      </c>
      <c r="AH28505">
        <v>0</v>
      </c>
      <c r="AI28505">
        <v>0</v>
      </c>
      <c r="AJ28505">
        <v>0</v>
      </c>
      <c r="AK28505">
        <v>0</v>
      </c>
      <c r="AL28505">
        <v>0</v>
      </c>
      <c r="AM28505">
        <v>0</v>
      </c>
    </row>
    <row r="28506" spans="1:39" x14ac:dyDescent="0.45">
      <c r="A28506" t="s">
        <v>106192</v>
      </c>
      <c r="B28506" t="s">
        <v>106193</v>
      </c>
      <c r="C28506" t="s">
        <v>106194</v>
      </c>
      <c r="F28506" t="s">
        <v>114</v>
      </c>
      <c r="G28506" t="s">
        <v>57</v>
      </c>
      <c r="H28506" t="s">
        <v>1153</v>
      </c>
      <c r="J28506" t="s">
        <v>1663</v>
      </c>
      <c r="K28506" t="s">
        <v>1664</v>
      </c>
      <c r="L28506">
        <v>1</v>
      </c>
      <c r="Q28506" s="1">
        <v>41851</v>
      </c>
      <c r="R28506" s="1">
        <v>41851</v>
      </c>
      <c r="S28506">
        <v>0</v>
      </c>
      <c r="T28506">
        <v>0</v>
      </c>
      <c r="U28506">
        <v>0</v>
      </c>
      <c r="V28506">
        <v>0</v>
      </c>
      <c r="W28506">
        <v>0</v>
      </c>
      <c r="X28506">
        <v>0</v>
      </c>
      <c r="Y28506">
        <v>0</v>
      </c>
      <c r="Z28506">
        <v>0</v>
      </c>
      <c r="AA28506">
        <v>0</v>
      </c>
      <c r="AB28506">
        <v>0</v>
      </c>
      <c r="AC28506">
        <v>0</v>
      </c>
      <c r="AD28506">
        <v>0</v>
      </c>
      <c r="AE28506">
        <v>0</v>
      </c>
      <c r="AF28506">
        <v>0</v>
      </c>
      <c r="AG28506">
        <v>0</v>
      </c>
      <c r="AH28506">
        <v>0</v>
      </c>
      <c r="AI28506">
        <v>0</v>
      </c>
      <c r="AJ28506">
        <v>0</v>
      </c>
      <c r="AK28506">
        <v>0</v>
      </c>
      <c r="AL28506">
        <v>0</v>
      </c>
      <c r="AM28506">
        <v>0</v>
      </c>
    </row>
    <row r="28507" spans="1:39" x14ac:dyDescent="0.45">
      <c r="A28507" t="s">
        <v>106195</v>
      </c>
      <c r="B28507" t="s">
        <v>106196</v>
      </c>
      <c r="C28507" t="s">
        <v>106197</v>
      </c>
      <c r="D28507" t="s">
        <v>14053</v>
      </c>
      <c r="E28507" t="s">
        <v>14054</v>
      </c>
      <c r="F28507" t="s">
        <v>19025</v>
      </c>
      <c r="G28507" t="s">
        <v>57</v>
      </c>
      <c r="H28507" t="s">
        <v>46</v>
      </c>
      <c r="I28507" t="s">
        <v>1234</v>
      </c>
      <c r="J28507" t="s">
        <v>1235</v>
      </c>
      <c r="K28507" t="s">
        <v>106198</v>
      </c>
      <c r="L28507">
        <v>1</v>
      </c>
      <c r="M28507" s="1">
        <v>41275</v>
      </c>
      <c r="N28507" s="2">
        <v>41275</v>
      </c>
      <c r="O28507" t="s">
        <v>164</v>
      </c>
      <c r="P28507">
        <v>2013</v>
      </c>
      <c r="Q28507" s="1">
        <v>41795</v>
      </c>
      <c r="R28507" s="1">
        <v>41795</v>
      </c>
      <c r="S28507">
        <v>0</v>
      </c>
      <c r="T28507">
        <v>0</v>
      </c>
      <c r="U28507">
        <v>0</v>
      </c>
      <c r="V28507">
        <v>0</v>
      </c>
      <c r="W28507">
        <v>0</v>
      </c>
      <c r="X28507">
        <v>0</v>
      </c>
      <c r="Y28507">
        <v>0</v>
      </c>
      <c r="Z28507">
        <v>0</v>
      </c>
      <c r="AA28507">
        <v>500000000</v>
      </c>
      <c r="AB28507">
        <v>0</v>
      </c>
      <c r="AC28507">
        <v>0</v>
      </c>
      <c r="AD28507">
        <v>0</v>
      </c>
      <c r="AE28507">
        <v>0</v>
      </c>
      <c r="AF28507">
        <v>0</v>
      </c>
      <c r="AG28507">
        <v>0</v>
      </c>
      <c r="AH28507">
        <v>0</v>
      </c>
      <c r="AI28507">
        <v>0</v>
      </c>
      <c r="AJ28507">
        <v>0</v>
      </c>
      <c r="AK28507">
        <v>0</v>
      </c>
      <c r="AL28507">
        <v>0</v>
      </c>
      <c r="AM28507">
        <v>0</v>
      </c>
    </row>
    <row r="28508" spans="1:39" x14ac:dyDescent="0.45">
      <c r="A28508" t="s">
        <v>106199</v>
      </c>
      <c r="B28508" t="s">
        <v>106200</v>
      </c>
      <c r="C28508" t="s">
        <v>106201</v>
      </c>
      <c r="D28508" t="s">
        <v>88</v>
      </c>
      <c r="E28508" t="s">
        <v>89</v>
      </c>
      <c r="F28508" t="s">
        <v>443</v>
      </c>
      <c r="G28508" t="s">
        <v>57</v>
      </c>
      <c r="H28508" t="s">
        <v>46</v>
      </c>
      <c r="I28508" t="s">
        <v>136</v>
      </c>
      <c r="J28508" t="s">
        <v>137</v>
      </c>
      <c r="K28508" t="s">
        <v>106202</v>
      </c>
      <c r="L28508">
        <v>3</v>
      </c>
      <c r="M28508" s="1">
        <v>37987</v>
      </c>
      <c r="N28508" s="2">
        <v>37987</v>
      </c>
      <c r="O28508" t="s">
        <v>452</v>
      </c>
      <c r="P28508">
        <v>2004</v>
      </c>
      <c r="Q28508" s="1">
        <v>40288</v>
      </c>
      <c r="R28508" s="1">
        <v>41796</v>
      </c>
      <c r="S28508">
        <v>0</v>
      </c>
      <c r="T28508">
        <v>9100000</v>
      </c>
      <c r="U28508">
        <v>0</v>
      </c>
      <c r="V28508">
        <v>0</v>
      </c>
      <c r="W28508">
        <v>0</v>
      </c>
      <c r="X28508">
        <v>0</v>
      </c>
      <c r="Y28508">
        <v>0</v>
      </c>
      <c r="Z28508">
        <v>0</v>
      </c>
      <c r="AA28508">
        <v>4900000</v>
      </c>
      <c r="AB28508">
        <v>0</v>
      </c>
      <c r="AC28508">
        <v>0</v>
      </c>
      <c r="AD28508">
        <v>0</v>
      </c>
      <c r="AE28508">
        <v>0</v>
      </c>
      <c r="AF28508">
        <v>0</v>
      </c>
      <c r="AG28508">
        <v>0</v>
      </c>
      <c r="AH28508">
        <v>0</v>
      </c>
      <c r="AI28508">
        <v>0</v>
      </c>
      <c r="AJ28508">
        <v>0</v>
      </c>
      <c r="AK28508">
        <v>0</v>
      </c>
      <c r="AL28508">
        <v>0</v>
      </c>
      <c r="AM28508">
        <v>0</v>
      </c>
    </row>
    <row r="28509" spans="1:39" x14ac:dyDescent="0.45">
      <c r="A28509" t="s">
        <v>106203</v>
      </c>
      <c r="B28509" t="s">
        <v>106204</v>
      </c>
      <c r="C28509" t="s">
        <v>106205</v>
      </c>
      <c r="D28509" t="s">
        <v>12102</v>
      </c>
      <c r="E28509" t="s">
        <v>11348</v>
      </c>
      <c r="F28509" t="s">
        <v>106206</v>
      </c>
      <c r="G28509" t="s">
        <v>57</v>
      </c>
      <c r="H28509" t="s">
        <v>634</v>
      </c>
      <c r="J28509" t="s">
        <v>914</v>
      </c>
      <c r="K28509" t="s">
        <v>106207</v>
      </c>
      <c r="L28509">
        <v>1</v>
      </c>
      <c r="Q28509" s="1">
        <v>39832</v>
      </c>
      <c r="R28509" s="1">
        <v>39832</v>
      </c>
      <c r="S28509">
        <v>0</v>
      </c>
      <c r="T28509">
        <v>2636400</v>
      </c>
      <c r="U28509">
        <v>0</v>
      </c>
      <c r="V28509">
        <v>0</v>
      </c>
      <c r="W28509">
        <v>0</v>
      </c>
      <c r="X28509">
        <v>0</v>
      </c>
      <c r="Y28509">
        <v>0</v>
      </c>
      <c r="Z28509">
        <v>0</v>
      </c>
      <c r="AA28509">
        <v>0</v>
      </c>
      <c r="AB28509">
        <v>0</v>
      </c>
      <c r="AC28509">
        <v>0</v>
      </c>
      <c r="AD28509">
        <v>0</v>
      </c>
      <c r="AE28509">
        <v>0</v>
      </c>
      <c r="AF28509">
        <v>2636400</v>
      </c>
      <c r="AG28509">
        <v>0</v>
      </c>
      <c r="AH28509">
        <v>0</v>
      </c>
      <c r="AI28509">
        <v>0</v>
      </c>
      <c r="AJ28509">
        <v>0</v>
      </c>
      <c r="AK28509">
        <v>0</v>
      </c>
      <c r="AL28509">
        <v>0</v>
      </c>
      <c r="AM28509">
        <v>0</v>
      </c>
    </row>
    <row r="28510" spans="1:39" x14ac:dyDescent="0.45">
      <c r="A28510" t="s">
        <v>106208</v>
      </c>
      <c r="B28510" t="s">
        <v>106209</v>
      </c>
      <c r="C28510" t="s">
        <v>106210</v>
      </c>
      <c r="F28510" t="s">
        <v>114</v>
      </c>
      <c r="G28510" t="s">
        <v>57</v>
      </c>
      <c r="H28510" t="s">
        <v>1414</v>
      </c>
      <c r="J28510" t="s">
        <v>1415</v>
      </c>
      <c r="K28510" t="s">
        <v>1415</v>
      </c>
      <c r="L28510">
        <v>1</v>
      </c>
      <c r="M28510" s="1">
        <v>36526</v>
      </c>
      <c r="N28510" s="2">
        <v>36526</v>
      </c>
      <c r="O28510" t="s">
        <v>255</v>
      </c>
      <c r="P28510">
        <v>2000</v>
      </c>
      <c r="Q28510" s="1">
        <v>36831</v>
      </c>
      <c r="R28510" s="1">
        <v>36831</v>
      </c>
      <c r="S28510">
        <v>0</v>
      </c>
      <c r="T28510">
        <v>0</v>
      </c>
      <c r="U28510">
        <v>0</v>
      </c>
      <c r="V28510">
        <v>0</v>
      </c>
      <c r="W28510">
        <v>0</v>
      </c>
      <c r="X28510">
        <v>0</v>
      </c>
      <c r="Y28510">
        <v>0</v>
      </c>
      <c r="Z28510">
        <v>0</v>
      </c>
      <c r="AA28510">
        <v>0</v>
      </c>
      <c r="AB28510">
        <v>0</v>
      </c>
      <c r="AC28510">
        <v>0</v>
      </c>
      <c r="AD28510">
        <v>0</v>
      </c>
      <c r="AE28510">
        <v>0</v>
      </c>
      <c r="AF28510">
        <v>0</v>
      </c>
      <c r="AG28510">
        <v>0</v>
      </c>
      <c r="AH28510">
        <v>0</v>
      </c>
      <c r="AI28510">
        <v>0</v>
      </c>
      <c r="AJ28510">
        <v>0</v>
      </c>
      <c r="AK28510">
        <v>0</v>
      </c>
      <c r="AL28510">
        <v>0</v>
      </c>
      <c r="AM28510">
        <v>0</v>
      </c>
    </row>
    <row r="28511" spans="1:39" x14ac:dyDescent="0.45">
      <c r="A28511" t="s">
        <v>106211</v>
      </c>
      <c r="B28511" t="s">
        <v>106212</v>
      </c>
      <c r="C28511" t="s">
        <v>106213</v>
      </c>
      <c r="D28511" t="s">
        <v>293</v>
      </c>
      <c r="E28511" t="s">
        <v>294</v>
      </c>
      <c r="F28511" t="s">
        <v>9115</v>
      </c>
      <c r="G28511" t="s">
        <v>57</v>
      </c>
      <c r="H28511" t="s">
        <v>46</v>
      </c>
      <c r="I28511" t="s">
        <v>299</v>
      </c>
      <c r="J28511" t="s">
        <v>300</v>
      </c>
      <c r="K28511" t="s">
        <v>369</v>
      </c>
      <c r="L28511">
        <v>1</v>
      </c>
      <c r="Q28511" s="1">
        <v>41809</v>
      </c>
      <c r="R28511" s="1">
        <v>41809</v>
      </c>
      <c r="S28511">
        <v>0</v>
      </c>
      <c r="T28511">
        <v>23500000</v>
      </c>
      <c r="U28511">
        <v>0</v>
      </c>
      <c r="V28511">
        <v>0</v>
      </c>
      <c r="W28511">
        <v>0</v>
      </c>
      <c r="X28511">
        <v>0</v>
      </c>
      <c r="Y28511">
        <v>0</v>
      </c>
      <c r="Z28511">
        <v>0</v>
      </c>
      <c r="AA28511">
        <v>0</v>
      </c>
      <c r="AB28511">
        <v>0</v>
      </c>
      <c r="AC28511">
        <v>0</v>
      </c>
      <c r="AD28511">
        <v>0</v>
      </c>
      <c r="AE28511">
        <v>0</v>
      </c>
      <c r="AF28511">
        <v>23500000</v>
      </c>
      <c r="AG28511">
        <v>0</v>
      </c>
      <c r="AH28511">
        <v>0</v>
      </c>
      <c r="AI28511">
        <v>0</v>
      </c>
      <c r="AJ28511">
        <v>0</v>
      </c>
      <c r="AK28511">
        <v>0</v>
      </c>
      <c r="AL28511">
        <v>0</v>
      </c>
      <c r="AM28511">
        <v>0</v>
      </c>
    </row>
    <row r="28512" spans="1:39" x14ac:dyDescent="0.45">
      <c r="A28512" t="s">
        <v>106214</v>
      </c>
      <c r="B28512" t="s">
        <v>106215</v>
      </c>
      <c r="C28512" t="s">
        <v>106216</v>
      </c>
      <c r="D28512" t="s">
        <v>653</v>
      </c>
      <c r="E28512" t="s">
        <v>343</v>
      </c>
      <c r="F28512" t="s">
        <v>1047</v>
      </c>
      <c r="G28512" t="s">
        <v>45</v>
      </c>
      <c r="H28512" t="s">
        <v>46</v>
      </c>
      <c r="I28512" t="s">
        <v>115</v>
      </c>
      <c r="J28512" t="s">
        <v>334</v>
      </c>
      <c r="K28512" t="s">
        <v>106217</v>
      </c>
      <c r="L28512">
        <v>1</v>
      </c>
      <c r="M28512" s="1">
        <v>36892</v>
      </c>
      <c r="N28512" s="2">
        <v>36892</v>
      </c>
      <c r="O28512" t="s">
        <v>172</v>
      </c>
      <c r="P28512">
        <v>2001</v>
      </c>
      <c r="Q28512" s="1">
        <v>40184</v>
      </c>
      <c r="R28512" s="1">
        <v>40184</v>
      </c>
      <c r="S28512">
        <v>0</v>
      </c>
      <c r="T28512">
        <v>5000000</v>
      </c>
      <c r="U28512">
        <v>0</v>
      </c>
      <c r="V28512">
        <v>0</v>
      </c>
      <c r="W28512">
        <v>0</v>
      </c>
      <c r="X28512">
        <v>0</v>
      </c>
      <c r="Y28512">
        <v>0</v>
      </c>
      <c r="Z28512">
        <v>0</v>
      </c>
      <c r="AA28512">
        <v>0</v>
      </c>
      <c r="AB28512">
        <v>0</v>
      </c>
      <c r="AC28512">
        <v>0</v>
      </c>
      <c r="AD28512">
        <v>0</v>
      </c>
      <c r="AE28512">
        <v>0</v>
      </c>
      <c r="AF28512">
        <v>0</v>
      </c>
      <c r="AG28512">
        <v>0</v>
      </c>
      <c r="AH28512">
        <v>0</v>
      </c>
      <c r="AI28512">
        <v>0</v>
      </c>
      <c r="AJ28512">
        <v>0</v>
      </c>
      <c r="AK28512">
        <v>0</v>
      </c>
      <c r="AL28512">
        <v>0</v>
      </c>
      <c r="AM28512">
        <v>0</v>
      </c>
    </row>
    <row r="28513" spans="1:39" x14ac:dyDescent="0.45">
      <c r="A28513" t="s">
        <v>106218</v>
      </c>
      <c r="B28513" t="s">
        <v>106219</v>
      </c>
      <c r="C28513" t="s">
        <v>106220</v>
      </c>
      <c r="D28513" t="s">
        <v>106221</v>
      </c>
      <c r="E28513" t="s">
        <v>1032</v>
      </c>
      <c r="F28513" t="s">
        <v>106222</v>
      </c>
      <c r="G28513" t="s">
        <v>57</v>
      </c>
      <c r="H28513" t="s">
        <v>46</v>
      </c>
      <c r="I28513" t="s">
        <v>58</v>
      </c>
      <c r="J28513" t="s">
        <v>198</v>
      </c>
      <c r="K28513" t="s">
        <v>199</v>
      </c>
      <c r="L28513">
        <v>2</v>
      </c>
      <c r="M28513" s="1">
        <v>40371</v>
      </c>
      <c r="N28513" s="2">
        <v>40360</v>
      </c>
      <c r="O28513" t="s">
        <v>200</v>
      </c>
      <c r="P28513">
        <v>2010</v>
      </c>
      <c r="Q28513" s="1">
        <v>40026</v>
      </c>
      <c r="R28513" s="1">
        <v>41106</v>
      </c>
      <c r="S28513">
        <v>1125000</v>
      </c>
      <c r="T28513">
        <v>3116446</v>
      </c>
      <c r="U28513">
        <v>0</v>
      </c>
      <c r="V28513">
        <v>0</v>
      </c>
      <c r="W28513">
        <v>0</v>
      </c>
      <c r="X28513">
        <v>0</v>
      </c>
      <c r="Y28513">
        <v>0</v>
      </c>
      <c r="Z28513">
        <v>0</v>
      </c>
      <c r="AA28513">
        <v>0</v>
      </c>
      <c r="AB28513">
        <v>0</v>
      </c>
      <c r="AC28513">
        <v>0</v>
      </c>
      <c r="AD28513">
        <v>0</v>
      </c>
      <c r="AE28513">
        <v>0</v>
      </c>
      <c r="AF28513">
        <v>3116446</v>
      </c>
      <c r="AG28513">
        <v>0</v>
      </c>
      <c r="AH28513">
        <v>0</v>
      </c>
      <c r="AI28513">
        <v>0</v>
      </c>
      <c r="AJ28513">
        <v>0</v>
      </c>
      <c r="AK28513">
        <v>0</v>
      </c>
      <c r="AL28513">
        <v>0</v>
      </c>
      <c r="AM28513">
        <v>0</v>
      </c>
    </row>
    <row r="28514" spans="1:39" x14ac:dyDescent="0.45">
      <c r="A28514" t="s">
        <v>106223</v>
      </c>
      <c r="B28514" t="s">
        <v>106224</v>
      </c>
      <c r="C28514" t="s">
        <v>106225</v>
      </c>
      <c r="D28514" t="s">
        <v>88</v>
      </c>
      <c r="E28514" t="s">
        <v>89</v>
      </c>
      <c r="F28514" s="3">
        <v>25000</v>
      </c>
      <c r="G28514" t="s">
        <v>57</v>
      </c>
      <c r="L28514">
        <v>1</v>
      </c>
      <c r="Q28514" s="1">
        <v>39995</v>
      </c>
      <c r="R28514" s="1">
        <v>39995</v>
      </c>
      <c r="S28514">
        <v>25000</v>
      </c>
      <c r="T28514">
        <v>0</v>
      </c>
      <c r="U28514">
        <v>0</v>
      </c>
      <c r="V28514">
        <v>0</v>
      </c>
      <c r="W28514">
        <v>0</v>
      </c>
      <c r="X28514">
        <v>0</v>
      </c>
      <c r="Y28514">
        <v>0</v>
      </c>
      <c r="Z28514">
        <v>0</v>
      </c>
      <c r="AA28514">
        <v>0</v>
      </c>
      <c r="AB28514">
        <v>0</v>
      </c>
      <c r="AC28514">
        <v>0</v>
      </c>
      <c r="AD28514">
        <v>0</v>
      </c>
      <c r="AE28514">
        <v>0</v>
      </c>
      <c r="AF28514">
        <v>0</v>
      </c>
      <c r="AG28514">
        <v>0</v>
      </c>
      <c r="AH28514">
        <v>0</v>
      </c>
      <c r="AI28514">
        <v>0</v>
      </c>
      <c r="AJ28514">
        <v>0</v>
      </c>
      <c r="AK28514">
        <v>0</v>
      </c>
      <c r="AL28514">
        <v>0</v>
      </c>
      <c r="AM28514">
        <v>0</v>
      </c>
    </row>
    <row r="28515" spans="1:39" x14ac:dyDescent="0.45">
      <c r="A28515" t="s">
        <v>106226</v>
      </c>
      <c r="B28515" t="s">
        <v>106227</v>
      </c>
      <c r="C28515" t="s">
        <v>106228</v>
      </c>
      <c r="D28515" t="s">
        <v>1343</v>
      </c>
      <c r="E28515" t="s">
        <v>1344</v>
      </c>
      <c r="F28515" t="s">
        <v>426</v>
      </c>
      <c r="G28515" t="s">
        <v>57</v>
      </c>
      <c r="H28515" t="s">
        <v>46</v>
      </c>
      <c r="I28515" t="s">
        <v>58</v>
      </c>
      <c r="J28515" t="s">
        <v>198</v>
      </c>
      <c r="K28515" t="s">
        <v>621</v>
      </c>
      <c r="L28515">
        <v>1</v>
      </c>
      <c r="M28515" s="1">
        <v>39448</v>
      </c>
      <c r="N28515" s="2">
        <v>39448</v>
      </c>
      <c r="O28515" t="s">
        <v>181</v>
      </c>
      <c r="P28515">
        <v>2008</v>
      </c>
      <c r="Q28515" s="1">
        <v>40119</v>
      </c>
      <c r="R28515" s="1">
        <v>40119</v>
      </c>
      <c r="S28515">
        <v>0</v>
      </c>
      <c r="T28515">
        <v>200000</v>
      </c>
      <c r="U28515">
        <v>0</v>
      </c>
      <c r="V28515">
        <v>0</v>
      </c>
      <c r="W28515">
        <v>0</v>
      </c>
      <c r="X28515">
        <v>0</v>
      </c>
      <c r="Y28515">
        <v>0</v>
      </c>
      <c r="Z28515">
        <v>0</v>
      </c>
      <c r="AA28515">
        <v>0</v>
      </c>
      <c r="AB28515">
        <v>0</v>
      </c>
      <c r="AC28515">
        <v>0</v>
      </c>
      <c r="AD28515">
        <v>0</v>
      </c>
      <c r="AE28515">
        <v>0</v>
      </c>
      <c r="AF28515">
        <v>0</v>
      </c>
      <c r="AG28515">
        <v>0</v>
      </c>
      <c r="AH28515">
        <v>0</v>
      </c>
      <c r="AI28515">
        <v>0</v>
      </c>
      <c r="AJ28515">
        <v>0</v>
      </c>
      <c r="AK28515">
        <v>0</v>
      </c>
      <c r="AL28515">
        <v>0</v>
      </c>
      <c r="AM28515">
        <v>0</v>
      </c>
    </row>
    <row r="28516" spans="1:39" x14ac:dyDescent="0.45">
      <c r="A28516" t="s">
        <v>106229</v>
      </c>
      <c r="B28516" t="s">
        <v>106230</v>
      </c>
      <c r="C28516" t="s">
        <v>106231</v>
      </c>
      <c r="D28516" t="s">
        <v>88</v>
      </c>
      <c r="E28516" t="s">
        <v>89</v>
      </c>
      <c r="F28516" t="s">
        <v>114</v>
      </c>
      <c r="G28516" t="s">
        <v>57</v>
      </c>
      <c r="H28516" t="s">
        <v>260</v>
      </c>
      <c r="I28516" t="s">
        <v>261</v>
      </c>
      <c r="J28516" t="s">
        <v>262</v>
      </c>
      <c r="K28516" t="s">
        <v>6349</v>
      </c>
      <c r="L28516">
        <v>1</v>
      </c>
      <c r="M28516" s="1">
        <v>29587</v>
      </c>
      <c r="N28516" s="2">
        <v>29587</v>
      </c>
      <c r="O28516" t="s">
        <v>4291</v>
      </c>
      <c r="P28516">
        <v>1981</v>
      </c>
      <c r="Q28516" s="1">
        <v>41436</v>
      </c>
      <c r="R28516" s="1">
        <v>41436</v>
      </c>
      <c r="S28516">
        <v>0</v>
      </c>
      <c r="T28516">
        <v>0</v>
      </c>
      <c r="U28516">
        <v>0</v>
      </c>
      <c r="V28516">
        <v>0</v>
      </c>
      <c r="W28516">
        <v>0</v>
      </c>
      <c r="X28516">
        <v>0</v>
      </c>
      <c r="Y28516">
        <v>0</v>
      </c>
      <c r="Z28516">
        <v>0</v>
      </c>
      <c r="AA28516">
        <v>0</v>
      </c>
      <c r="AB28516">
        <v>0</v>
      </c>
      <c r="AC28516">
        <v>0</v>
      </c>
      <c r="AD28516">
        <v>0</v>
      </c>
      <c r="AE28516">
        <v>0</v>
      </c>
      <c r="AF28516">
        <v>0</v>
      </c>
      <c r="AG28516">
        <v>0</v>
      </c>
      <c r="AH28516">
        <v>0</v>
      </c>
      <c r="AI28516">
        <v>0</v>
      </c>
      <c r="AJ28516">
        <v>0</v>
      </c>
      <c r="AK28516">
        <v>0</v>
      </c>
      <c r="AL28516">
        <v>0</v>
      </c>
      <c r="AM28516">
        <v>0</v>
      </c>
    </row>
    <row r="28517" spans="1:39" x14ac:dyDescent="0.45">
      <c r="A28517" t="s">
        <v>106232</v>
      </c>
      <c r="B28517" t="s">
        <v>106233</v>
      </c>
      <c r="C28517" t="s">
        <v>106234</v>
      </c>
      <c r="D28517" t="s">
        <v>106235</v>
      </c>
      <c r="E28517" t="s">
        <v>89</v>
      </c>
      <c r="F28517" t="s">
        <v>106236</v>
      </c>
      <c r="G28517" t="s">
        <v>57</v>
      </c>
      <c r="H28517" t="s">
        <v>260</v>
      </c>
      <c r="I28517" t="s">
        <v>3051</v>
      </c>
      <c r="J28517" t="s">
        <v>3052</v>
      </c>
      <c r="K28517" t="s">
        <v>3053</v>
      </c>
      <c r="L28517">
        <v>1</v>
      </c>
      <c r="M28517" s="1">
        <v>40909</v>
      </c>
      <c r="N28517" s="2">
        <v>40909</v>
      </c>
      <c r="O28517" t="s">
        <v>132</v>
      </c>
      <c r="P28517">
        <v>2012</v>
      </c>
      <c r="Q28517" s="1">
        <v>41609</v>
      </c>
      <c r="R28517" s="1">
        <v>41609</v>
      </c>
      <c r="S28517">
        <v>188679</v>
      </c>
      <c r="T28517">
        <v>0</v>
      </c>
      <c r="U28517">
        <v>0</v>
      </c>
      <c r="V28517">
        <v>0</v>
      </c>
      <c r="W28517">
        <v>0</v>
      </c>
      <c r="X28517">
        <v>0</v>
      </c>
      <c r="Y28517">
        <v>0</v>
      </c>
      <c r="Z28517">
        <v>0</v>
      </c>
      <c r="AA28517">
        <v>0</v>
      </c>
      <c r="AB28517">
        <v>0</v>
      </c>
      <c r="AC28517">
        <v>0</v>
      </c>
      <c r="AD28517">
        <v>0</v>
      </c>
      <c r="AE28517">
        <v>0</v>
      </c>
      <c r="AF28517">
        <v>0</v>
      </c>
      <c r="AG28517">
        <v>0</v>
      </c>
      <c r="AH28517">
        <v>0</v>
      </c>
      <c r="AI28517">
        <v>0</v>
      </c>
      <c r="AJ28517">
        <v>0</v>
      </c>
      <c r="AK28517">
        <v>0</v>
      </c>
      <c r="AL28517">
        <v>0</v>
      </c>
      <c r="AM28517">
        <v>0</v>
      </c>
    </row>
    <row r="28518" spans="1:39" x14ac:dyDescent="0.45">
      <c r="A28518" t="s">
        <v>106237</v>
      </c>
      <c r="B28518" t="s">
        <v>106238</v>
      </c>
      <c r="C28518" t="s">
        <v>106239</v>
      </c>
      <c r="D28518" t="s">
        <v>106240</v>
      </c>
      <c r="E28518" t="s">
        <v>6923</v>
      </c>
      <c r="F28518" t="s">
        <v>106241</v>
      </c>
      <c r="H28518" t="s">
        <v>214</v>
      </c>
      <c r="J28518" t="s">
        <v>215</v>
      </c>
      <c r="K28518" t="s">
        <v>215</v>
      </c>
      <c r="L28518">
        <v>2</v>
      </c>
      <c r="M28518" s="1">
        <v>38716</v>
      </c>
      <c r="N28518" s="2">
        <v>38687</v>
      </c>
      <c r="O28518" t="s">
        <v>4448</v>
      </c>
      <c r="P28518">
        <v>2005</v>
      </c>
      <c r="Q28518" s="1">
        <v>38716</v>
      </c>
      <c r="R28518" s="1">
        <v>39081</v>
      </c>
      <c r="S28518">
        <v>117970</v>
      </c>
      <c r="T28518">
        <v>3951000</v>
      </c>
      <c r="U28518">
        <v>0</v>
      </c>
      <c r="V28518">
        <v>0</v>
      </c>
      <c r="W28518">
        <v>0</v>
      </c>
      <c r="X28518">
        <v>0</v>
      </c>
      <c r="Y28518">
        <v>0</v>
      </c>
      <c r="Z28518">
        <v>0</v>
      </c>
      <c r="AA28518">
        <v>0</v>
      </c>
      <c r="AB28518">
        <v>0</v>
      </c>
      <c r="AC28518">
        <v>0</v>
      </c>
      <c r="AD28518">
        <v>0</v>
      </c>
      <c r="AE28518">
        <v>0</v>
      </c>
      <c r="AF28518">
        <v>3951000</v>
      </c>
      <c r="AG28518">
        <v>0</v>
      </c>
      <c r="AH28518">
        <v>0</v>
      </c>
      <c r="AI28518">
        <v>0</v>
      </c>
      <c r="AJ28518">
        <v>0</v>
      </c>
      <c r="AK28518">
        <v>0</v>
      </c>
      <c r="AL28518">
        <v>0</v>
      </c>
      <c r="AM28518">
        <v>0</v>
      </c>
    </row>
    <row r="28519" spans="1:39" x14ac:dyDescent="0.45">
      <c r="A28519" t="s">
        <v>106242</v>
      </c>
      <c r="B28519" t="s">
        <v>106243</v>
      </c>
      <c r="C28519" t="s">
        <v>106244</v>
      </c>
      <c r="D28519" t="s">
        <v>106245</v>
      </c>
      <c r="E28519" t="s">
        <v>1689</v>
      </c>
      <c r="F28519" t="s">
        <v>114</v>
      </c>
      <c r="G28519" t="s">
        <v>57</v>
      </c>
      <c r="H28519" t="s">
        <v>46</v>
      </c>
      <c r="I28519" t="s">
        <v>2353</v>
      </c>
      <c r="J28519" t="s">
        <v>7000</v>
      </c>
      <c r="K28519" t="s">
        <v>2543</v>
      </c>
      <c r="L28519">
        <v>1</v>
      </c>
      <c r="Q28519" s="1">
        <v>39800</v>
      </c>
      <c r="R28519" s="1">
        <v>39800</v>
      </c>
      <c r="S28519">
        <v>0</v>
      </c>
      <c r="T28519">
        <v>0</v>
      </c>
      <c r="U28519">
        <v>0</v>
      </c>
      <c r="V28519">
        <v>0</v>
      </c>
      <c r="W28519">
        <v>0</v>
      </c>
      <c r="X28519">
        <v>0</v>
      </c>
      <c r="Y28519">
        <v>0</v>
      </c>
      <c r="Z28519">
        <v>0</v>
      </c>
      <c r="AA28519">
        <v>0</v>
      </c>
      <c r="AB28519">
        <v>0</v>
      </c>
      <c r="AC28519">
        <v>0</v>
      </c>
      <c r="AD28519">
        <v>0</v>
      </c>
      <c r="AE28519">
        <v>0</v>
      </c>
      <c r="AF28519">
        <v>0</v>
      </c>
      <c r="AG28519">
        <v>0</v>
      </c>
      <c r="AH28519">
        <v>0</v>
      </c>
      <c r="AI28519">
        <v>0</v>
      </c>
      <c r="AJ28519">
        <v>0</v>
      </c>
      <c r="AK28519">
        <v>0</v>
      </c>
      <c r="AL28519">
        <v>0</v>
      </c>
      <c r="AM28519">
        <v>0</v>
      </c>
    </row>
    <row r="28520" spans="1:39" x14ac:dyDescent="0.45">
      <c r="A28520" t="s">
        <v>106246</v>
      </c>
      <c r="B28520" t="s">
        <v>106247</v>
      </c>
      <c r="C28520" t="s">
        <v>106248</v>
      </c>
      <c r="D28520" t="s">
        <v>106249</v>
      </c>
      <c r="E28520" t="s">
        <v>1368</v>
      </c>
      <c r="F28520" s="3">
        <v>27034</v>
      </c>
      <c r="H28520" t="s">
        <v>192</v>
      </c>
      <c r="J28520" t="s">
        <v>1656</v>
      </c>
      <c r="K28520" t="s">
        <v>1656</v>
      </c>
      <c r="L28520">
        <v>1</v>
      </c>
      <c r="M28520" s="1">
        <v>40544</v>
      </c>
      <c r="N28520" s="2">
        <v>40544</v>
      </c>
      <c r="O28520" t="s">
        <v>528</v>
      </c>
      <c r="P28520">
        <v>2011</v>
      </c>
      <c r="Q28520" s="1">
        <v>41548</v>
      </c>
      <c r="R28520" s="1">
        <v>41548</v>
      </c>
      <c r="S28520">
        <v>27034</v>
      </c>
      <c r="T28520">
        <v>0</v>
      </c>
      <c r="U28520">
        <v>0</v>
      </c>
      <c r="V28520">
        <v>0</v>
      </c>
      <c r="W28520">
        <v>0</v>
      </c>
      <c r="X28520">
        <v>0</v>
      </c>
      <c r="Y28520">
        <v>0</v>
      </c>
      <c r="Z28520">
        <v>0</v>
      </c>
      <c r="AA28520">
        <v>0</v>
      </c>
      <c r="AB28520">
        <v>0</v>
      </c>
      <c r="AC28520">
        <v>0</v>
      </c>
      <c r="AD28520">
        <v>0</v>
      </c>
      <c r="AE28520">
        <v>0</v>
      </c>
      <c r="AF28520">
        <v>0</v>
      </c>
      <c r="AG28520">
        <v>0</v>
      </c>
      <c r="AH28520">
        <v>0</v>
      </c>
      <c r="AI28520">
        <v>0</v>
      </c>
      <c r="AJ28520">
        <v>0</v>
      </c>
      <c r="AK28520">
        <v>0</v>
      </c>
      <c r="AL28520">
        <v>0</v>
      </c>
      <c r="AM28520">
        <v>0</v>
      </c>
    </row>
    <row r="28521" spans="1:39" x14ac:dyDescent="0.45">
      <c r="A28521" t="s">
        <v>106250</v>
      </c>
      <c r="B28521" t="s">
        <v>106251</v>
      </c>
      <c r="C28521" t="s">
        <v>106252</v>
      </c>
      <c r="D28521" t="s">
        <v>106253</v>
      </c>
      <c r="E28521" t="s">
        <v>5345</v>
      </c>
      <c r="F28521" t="s">
        <v>11773</v>
      </c>
      <c r="G28521" t="s">
        <v>57</v>
      </c>
      <c r="H28521" t="s">
        <v>46</v>
      </c>
      <c r="I28521" t="s">
        <v>58</v>
      </c>
      <c r="J28521" t="s">
        <v>198</v>
      </c>
      <c r="K28521" t="s">
        <v>199</v>
      </c>
      <c r="L28521">
        <v>1</v>
      </c>
      <c r="M28521" s="1">
        <v>41692</v>
      </c>
      <c r="N28521" s="2">
        <v>41671</v>
      </c>
      <c r="O28521" t="s">
        <v>84</v>
      </c>
      <c r="P28521">
        <v>2014</v>
      </c>
      <c r="Q28521" s="1">
        <v>41836</v>
      </c>
      <c r="R28521" s="1">
        <v>41836</v>
      </c>
      <c r="S28521">
        <v>120000</v>
      </c>
      <c r="T28521">
        <v>0</v>
      </c>
      <c r="U28521">
        <v>0</v>
      </c>
      <c r="V28521">
        <v>0</v>
      </c>
      <c r="W28521">
        <v>0</v>
      </c>
      <c r="X28521">
        <v>0</v>
      </c>
      <c r="Y28521">
        <v>0</v>
      </c>
      <c r="Z28521">
        <v>0</v>
      </c>
      <c r="AA28521">
        <v>0</v>
      </c>
      <c r="AB28521">
        <v>0</v>
      </c>
      <c r="AC28521">
        <v>0</v>
      </c>
      <c r="AD28521">
        <v>0</v>
      </c>
      <c r="AE28521">
        <v>0</v>
      </c>
      <c r="AF28521">
        <v>0</v>
      </c>
      <c r="AG28521">
        <v>0</v>
      </c>
      <c r="AH28521">
        <v>0</v>
      </c>
      <c r="AI28521">
        <v>0</v>
      </c>
      <c r="AJ28521">
        <v>0</v>
      </c>
      <c r="AK28521">
        <v>0</v>
      </c>
      <c r="AL28521">
        <v>0</v>
      </c>
      <c r="AM28521">
        <v>0</v>
      </c>
    </row>
    <row r="28522" spans="1:39" x14ac:dyDescent="0.45">
      <c r="A28522" t="s">
        <v>106254</v>
      </c>
      <c r="B28522" t="s">
        <v>106255</v>
      </c>
      <c r="C28522" t="s">
        <v>106256</v>
      </c>
      <c r="D28522" t="s">
        <v>14863</v>
      </c>
      <c r="E28522" t="s">
        <v>5267</v>
      </c>
      <c r="F28522" t="s">
        <v>282</v>
      </c>
      <c r="G28522" t="s">
        <v>57</v>
      </c>
      <c r="H28522" t="s">
        <v>1153</v>
      </c>
      <c r="J28522" t="s">
        <v>36044</v>
      </c>
      <c r="K28522" t="s">
        <v>36044</v>
      </c>
      <c r="L28522">
        <v>1</v>
      </c>
      <c r="M28522" s="1">
        <v>41640</v>
      </c>
      <c r="N28522" s="2">
        <v>41640</v>
      </c>
      <c r="O28522" t="s">
        <v>84</v>
      </c>
      <c r="P28522">
        <v>2014</v>
      </c>
      <c r="Q28522" s="1">
        <v>41671</v>
      </c>
      <c r="R28522" s="1">
        <v>41671</v>
      </c>
      <c r="S28522">
        <v>100000</v>
      </c>
      <c r="T28522">
        <v>0</v>
      </c>
      <c r="U28522">
        <v>0</v>
      </c>
      <c r="V28522">
        <v>0</v>
      </c>
      <c r="W28522">
        <v>0</v>
      </c>
      <c r="X28522">
        <v>0</v>
      </c>
      <c r="Y28522">
        <v>0</v>
      </c>
      <c r="Z28522">
        <v>0</v>
      </c>
      <c r="AA28522">
        <v>0</v>
      </c>
      <c r="AB28522">
        <v>0</v>
      </c>
      <c r="AC28522">
        <v>0</v>
      </c>
      <c r="AD28522">
        <v>0</v>
      </c>
      <c r="AE28522">
        <v>0</v>
      </c>
      <c r="AF28522">
        <v>0</v>
      </c>
      <c r="AG28522">
        <v>0</v>
      </c>
      <c r="AH28522">
        <v>0</v>
      </c>
      <c r="AI28522">
        <v>0</v>
      </c>
      <c r="AJ28522">
        <v>0</v>
      </c>
      <c r="AK28522">
        <v>0</v>
      </c>
      <c r="AL28522">
        <v>0</v>
      </c>
      <c r="AM28522">
        <v>0</v>
      </c>
    </row>
    <row r="28523" spans="1:39" x14ac:dyDescent="0.45">
      <c r="A28523" t="s">
        <v>106257</v>
      </c>
      <c r="B28523" t="s">
        <v>106258</v>
      </c>
      <c r="C28523" t="s">
        <v>106259</v>
      </c>
      <c r="D28523" t="s">
        <v>653</v>
      </c>
      <c r="E28523" t="s">
        <v>343</v>
      </c>
      <c r="F28523" t="s">
        <v>106260</v>
      </c>
      <c r="G28523" t="s">
        <v>57</v>
      </c>
      <c r="H28523" t="s">
        <v>496</v>
      </c>
      <c r="J28523" t="s">
        <v>2417</v>
      </c>
      <c r="K28523" t="s">
        <v>2417</v>
      </c>
      <c r="L28523">
        <v>3</v>
      </c>
      <c r="M28523" s="1">
        <v>36526</v>
      </c>
      <c r="N28523" s="2">
        <v>36526</v>
      </c>
      <c r="O28523" t="s">
        <v>255</v>
      </c>
      <c r="P28523">
        <v>2000</v>
      </c>
      <c r="Q28523" s="1">
        <v>38644</v>
      </c>
      <c r="R28523" s="1">
        <v>41606</v>
      </c>
      <c r="S28523">
        <v>0</v>
      </c>
      <c r="T28523">
        <v>9301500</v>
      </c>
      <c r="U28523">
        <v>0</v>
      </c>
      <c r="V28523">
        <v>0</v>
      </c>
      <c r="W28523">
        <v>0</v>
      </c>
      <c r="X28523">
        <v>0</v>
      </c>
      <c r="Y28523">
        <v>0</v>
      </c>
      <c r="Z28523">
        <v>0</v>
      </c>
      <c r="AA28523">
        <v>0</v>
      </c>
      <c r="AB28523">
        <v>0</v>
      </c>
      <c r="AC28523">
        <v>0</v>
      </c>
      <c r="AD28523">
        <v>0</v>
      </c>
      <c r="AE28523">
        <v>0</v>
      </c>
      <c r="AF28523">
        <v>1500000</v>
      </c>
      <c r="AG28523">
        <v>7000000</v>
      </c>
      <c r="AH28523">
        <v>0</v>
      </c>
      <c r="AI28523">
        <v>0</v>
      </c>
      <c r="AJ28523">
        <v>0</v>
      </c>
      <c r="AK28523">
        <v>0</v>
      </c>
      <c r="AL28523">
        <v>0</v>
      </c>
      <c r="AM28523">
        <v>0</v>
      </c>
    </row>
    <row r="28524" spans="1:39" x14ac:dyDescent="0.45">
      <c r="A28524" t="s">
        <v>106261</v>
      </c>
      <c r="B28524" t="s">
        <v>106262</v>
      </c>
      <c r="C28524" t="s">
        <v>106263</v>
      </c>
      <c r="F28524" s="3">
        <v>50000</v>
      </c>
      <c r="G28524" t="s">
        <v>57</v>
      </c>
      <c r="H28524" t="s">
        <v>46</v>
      </c>
      <c r="I28524" t="s">
        <v>352</v>
      </c>
      <c r="J28524" t="s">
        <v>353</v>
      </c>
      <c r="K28524" t="s">
        <v>353</v>
      </c>
      <c r="L28524">
        <v>1</v>
      </c>
      <c r="Q28524" s="1">
        <v>41205</v>
      </c>
      <c r="R28524" s="1">
        <v>41205</v>
      </c>
      <c r="S28524">
        <v>50000</v>
      </c>
      <c r="T28524">
        <v>0</v>
      </c>
      <c r="U28524">
        <v>0</v>
      </c>
      <c r="V28524">
        <v>0</v>
      </c>
      <c r="W28524">
        <v>0</v>
      </c>
      <c r="X28524">
        <v>0</v>
      </c>
      <c r="Y28524">
        <v>0</v>
      </c>
      <c r="Z28524">
        <v>0</v>
      </c>
      <c r="AA28524">
        <v>0</v>
      </c>
      <c r="AB28524">
        <v>0</v>
      </c>
      <c r="AC28524">
        <v>0</v>
      </c>
      <c r="AD28524">
        <v>0</v>
      </c>
      <c r="AE28524">
        <v>0</v>
      </c>
      <c r="AF28524">
        <v>0</v>
      </c>
      <c r="AG28524">
        <v>0</v>
      </c>
      <c r="AH28524">
        <v>0</v>
      </c>
      <c r="AI28524">
        <v>0</v>
      </c>
      <c r="AJ28524">
        <v>0</v>
      </c>
      <c r="AK28524">
        <v>0</v>
      </c>
      <c r="AL28524">
        <v>0</v>
      </c>
      <c r="AM28524">
        <v>0</v>
      </c>
    </row>
    <row r="28525" spans="1:39" x14ac:dyDescent="0.45">
      <c r="A28525" t="s">
        <v>106264</v>
      </c>
      <c r="B28525" t="s">
        <v>106265</v>
      </c>
      <c r="C28525" t="s">
        <v>106266</v>
      </c>
      <c r="D28525" t="s">
        <v>106267</v>
      </c>
      <c r="E28525" t="s">
        <v>1951</v>
      </c>
      <c r="F28525" t="s">
        <v>106268</v>
      </c>
      <c r="G28525" t="s">
        <v>57</v>
      </c>
      <c r="H28525" t="s">
        <v>46</v>
      </c>
      <c r="I28525" t="s">
        <v>299</v>
      </c>
      <c r="J28525" t="s">
        <v>300</v>
      </c>
      <c r="K28525" t="s">
        <v>300</v>
      </c>
      <c r="L28525">
        <v>4</v>
      </c>
      <c r="M28525" s="1">
        <v>40973</v>
      </c>
      <c r="N28525" s="2">
        <v>40969</v>
      </c>
      <c r="O28525" t="s">
        <v>132</v>
      </c>
      <c r="P28525">
        <v>2012</v>
      </c>
      <c r="Q28525" s="1">
        <v>41144</v>
      </c>
      <c r="R28525" s="1">
        <v>41865</v>
      </c>
      <c r="S28525">
        <v>1000000</v>
      </c>
      <c r="T28525">
        <v>6408000</v>
      </c>
      <c r="U28525">
        <v>0</v>
      </c>
      <c r="V28525">
        <v>0</v>
      </c>
      <c r="W28525">
        <v>0</v>
      </c>
      <c r="X28525">
        <v>0</v>
      </c>
      <c r="Y28525">
        <v>0</v>
      </c>
      <c r="Z28525">
        <v>0</v>
      </c>
      <c r="AA28525">
        <v>0</v>
      </c>
      <c r="AB28525">
        <v>0</v>
      </c>
      <c r="AC28525">
        <v>0</v>
      </c>
      <c r="AD28525">
        <v>0</v>
      </c>
      <c r="AE28525">
        <v>0</v>
      </c>
      <c r="AF28525">
        <v>5200000</v>
      </c>
      <c r="AG28525">
        <v>0</v>
      </c>
      <c r="AH28525">
        <v>0</v>
      </c>
      <c r="AI28525">
        <v>0</v>
      </c>
      <c r="AJ28525">
        <v>0</v>
      </c>
      <c r="AK28525">
        <v>0</v>
      </c>
      <c r="AL28525">
        <v>0</v>
      </c>
      <c r="AM28525">
        <v>0</v>
      </c>
    </row>
    <row r="28526" spans="1:39" x14ac:dyDescent="0.45">
      <c r="A28526" t="s">
        <v>106269</v>
      </c>
      <c r="B28526" t="s">
        <v>106270</v>
      </c>
      <c r="C28526" t="s">
        <v>106271</v>
      </c>
      <c r="D28526" t="s">
        <v>646</v>
      </c>
      <c r="E28526" t="s">
        <v>43</v>
      </c>
      <c r="F28526" t="s">
        <v>6063</v>
      </c>
      <c r="G28526" t="s">
        <v>101</v>
      </c>
      <c r="H28526" t="s">
        <v>887</v>
      </c>
      <c r="J28526" t="s">
        <v>2017</v>
      </c>
      <c r="K28526" t="s">
        <v>2017</v>
      </c>
      <c r="L28526">
        <v>2</v>
      </c>
      <c r="M28526" s="1">
        <v>40389</v>
      </c>
      <c r="N28526" s="2">
        <v>40360</v>
      </c>
      <c r="O28526" t="s">
        <v>200</v>
      </c>
      <c r="P28526">
        <v>2010</v>
      </c>
      <c r="Q28526" s="1">
        <v>40380</v>
      </c>
      <c r="R28526" s="1">
        <v>40410</v>
      </c>
      <c r="S28526">
        <v>0</v>
      </c>
      <c r="T28526">
        <v>18000000</v>
      </c>
      <c r="U28526">
        <v>0</v>
      </c>
      <c r="V28526">
        <v>0</v>
      </c>
      <c r="W28526">
        <v>0</v>
      </c>
      <c r="X28526">
        <v>0</v>
      </c>
      <c r="Y28526">
        <v>0</v>
      </c>
      <c r="Z28526">
        <v>0</v>
      </c>
      <c r="AA28526">
        <v>0</v>
      </c>
      <c r="AB28526">
        <v>0</v>
      </c>
      <c r="AC28526">
        <v>0</v>
      </c>
      <c r="AD28526">
        <v>0</v>
      </c>
      <c r="AE28526">
        <v>0</v>
      </c>
      <c r="AF28526">
        <v>0</v>
      </c>
      <c r="AG28526">
        <v>0</v>
      </c>
      <c r="AH28526">
        <v>10000000</v>
      </c>
      <c r="AI28526">
        <v>8000000</v>
      </c>
      <c r="AJ28526">
        <v>0</v>
      </c>
      <c r="AK28526">
        <v>0</v>
      </c>
      <c r="AL28526">
        <v>0</v>
      </c>
      <c r="AM28526">
        <v>0</v>
      </c>
    </row>
    <row r="28527" spans="1:39" x14ac:dyDescent="0.45">
      <c r="A28527" t="s">
        <v>106272</v>
      </c>
      <c r="B28527" t="s">
        <v>106273</v>
      </c>
      <c r="C28527" t="s">
        <v>106274</v>
      </c>
      <c r="D28527" t="s">
        <v>106275</v>
      </c>
      <c r="E28527" t="s">
        <v>9259</v>
      </c>
      <c r="F28527" t="s">
        <v>106276</v>
      </c>
      <c r="G28527" t="s">
        <v>57</v>
      </c>
      <c r="H28527" t="s">
        <v>46</v>
      </c>
      <c r="I28527" t="s">
        <v>267</v>
      </c>
      <c r="J28527" t="s">
        <v>866</v>
      </c>
      <c r="K28527" t="s">
        <v>867</v>
      </c>
      <c r="L28527">
        <v>3</v>
      </c>
      <c r="M28527" s="1">
        <v>40544</v>
      </c>
      <c r="N28527" s="2">
        <v>40544</v>
      </c>
      <c r="O28527" t="s">
        <v>528</v>
      </c>
      <c r="P28527">
        <v>2011</v>
      </c>
      <c r="Q28527" s="1">
        <v>41008</v>
      </c>
      <c r="R28527" s="1">
        <v>41730</v>
      </c>
      <c r="S28527">
        <v>0</v>
      </c>
      <c r="T28527">
        <v>3747140</v>
      </c>
      <c r="U28527">
        <v>0</v>
      </c>
      <c r="V28527">
        <v>0</v>
      </c>
      <c r="W28527">
        <v>0</v>
      </c>
      <c r="X28527">
        <v>0</v>
      </c>
      <c r="Y28527">
        <v>0</v>
      </c>
      <c r="Z28527">
        <v>0</v>
      </c>
      <c r="AA28527">
        <v>0</v>
      </c>
      <c r="AB28527">
        <v>0</v>
      </c>
      <c r="AC28527">
        <v>0</v>
      </c>
      <c r="AD28527">
        <v>0</v>
      </c>
      <c r="AE28527">
        <v>0</v>
      </c>
      <c r="AF28527">
        <v>2400000</v>
      </c>
      <c r="AG28527">
        <v>0</v>
      </c>
      <c r="AH28527">
        <v>0</v>
      </c>
      <c r="AI28527">
        <v>0</v>
      </c>
      <c r="AJ28527">
        <v>0</v>
      </c>
      <c r="AK28527">
        <v>0</v>
      </c>
      <c r="AL28527">
        <v>0</v>
      </c>
      <c r="AM28527">
        <v>0</v>
      </c>
    </row>
    <row r="28528" spans="1:39" x14ac:dyDescent="0.45">
      <c r="A28528" t="s">
        <v>106277</v>
      </c>
      <c r="B28528" t="s">
        <v>106278</v>
      </c>
      <c r="C28528" t="s">
        <v>106279</v>
      </c>
      <c r="D28528" t="s">
        <v>461</v>
      </c>
      <c r="E28528" t="s">
        <v>462</v>
      </c>
      <c r="F28528" t="s">
        <v>106280</v>
      </c>
      <c r="G28528" t="s">
        <v>57</v>
      </c>
      <c r="H28528" t="s">
        <v>46</v>
      </c>
      <c r="I28528" t="s">
        <v>136</v>
      </c>
      <c r="J28528" t="s">
        <v>2542</v>
      </c>
      <c r="K28528" t="s">
        <v>2543</v>
      </c>
      <c r="L28528">
        <v>3</v>
      </c>
      <c r="M28528" s="1">
        <v>40909</v>
      </c>
      <c r="N28528" s="2">
        <v>40909</v>
      </c>
      <c r="O28528" t="s">
        <v>132</v>
      </c>
      <c r="P28528">
        <v>2012</v>
      </c>
      <c r="Q28528" s="1">
        <v>41303</v>
      </c>
      <c r="R28528" s="1">
        <v>41682</v>
      </c>
      <c r="S28528">
        <v>7542005</v>
      </c>
      <c r="T28528">
        <v>12457997</v>
      </c>
      <c r="U28528">
        <v>0</v>
      </c>
      <c r="V28528">
        <v>0</v>
      </c>
      <c r="W28528">
        <v>0</v>
      </c>
      <c r="X28528">
        <v>0</v>
      </c>
      <c r="Y28528">
        <v>0</v>
      </c>
      <c r="Z28528">
        <v>0</v>
      </c>
      <c r="AA28528">
        <v>0</v>
      </c>
      <c r="AB28528">
        <v>0</v>
      </c>
      <c r="AC28528">
        <v>0</v>
      </c>
      <c r="AD28528">
        <v>0</v>
      </c>
      <c r="AE28528">
        <v>0</v>
      </c>
      <c r="AF28528">
        <v>1458000</v>
      </c>
      <c r="AG28528">
        <v>0</v>
      </c>
      <c r="AH28528">
        <v>0</v>
      </c>
      <c r="AI28528">
        <v>0</v>
      </c>
      <c r="AJ28528">
        <v>0</v>
      </c>
      <c r="AK28528">
        <v>0</v>
      </c>
      <c r="AL28528">
        <v>0</v>
      </c>
      <c r="AM28528">
        <v>0</v>
      </c>
    </row>
    <row r="28529" spans="1:39" x14ac:dyDescent="0.45">
      <c r="A28529" t="s">
        <v>106281</v>
      </c>
      <c r="B28529" t="s">
        <v>106282</v>
      </c>
      <c r="C28529" t="s">
        <v>106283</v>
      </c>
      <c r="D28529" t="s">
        <v>1474</v>
      </c>
      <c r="E28529" t="s">
        <v>1475</v>
      </c>
      <c r="F28529" t="s">
        <v>106284</v>
      </c>
      <c r="G28529" t="s">
        <v>45</v>
      </c>
      <c r="H28529" t="s">
        <v>46</v>
      </c>
      <c r="I28529" t="s">
        <v>58</v>
      </c>
      <c r="J28529" t="s">
        <v>198</v>
      </c>
      <c r="K28529" t="s">
        <v>199</v>
      </c>
      <c r="L28529">
        <v>2</v>
      </c>
      <c r="M28529" s="1">
        <v>35796</v>
      </c>
      <c r="N28529" s="2">
        <v>35796</v>
      </c>
      <c r="O28529" t="s">
        <v>709</v>
      </c>
      <c r="P28529">
        <v>1998</v>
      </c>
      <c r="Q28529" s="1">
        <v>39223</v>
      </c>
      <c r="R28529" s="1">
        <v>40534</v>
      </c>
      <c r="S28529">
        <v>0</v>
      </c>
      <c r="T28529">
        <v>6000999</v>
      </c>
      <c r="U28529">
        <v>0</v>
      </c>
      <c r="V28529">
        <v>0</v>
      </c>
      <c r="W28529">
        <v>0</v>
      </c>
      <c r="X28529">
        <v>0</v>
      </c>
      <c r="Y28529">
        <v>0</v>
      </c>
      <c r="Z28529">
        <v>0</v>
      </c>
      <c r="AA28529">
        <v>0</v>
      </c>
      <c r="AB28529">
        <v>0</v>
      </c>
      <c r="AC28529">
        <v>0</v>
      </c>
      <c r="AD28529">
        <v>0</v>
      </c>
      <c r="AE28529">
        <v>0</v>
      </c>
      <c r="AF28529">
        <v>0</v>
      </c>
      <c r="AG28529">
        <v>0</v>
      </c>
      <c r="AH28529">
        <v>0</v>
      </c>
      <c r="AI28529">
        <v>0</v>
      </c>
      <c r="AJ28529">
        <v>0</v>
      </c>
      <c r="AK28529">
        <v>0</v>
      </c>
      <c r="AL28529">
        <v>0</v>
      </c>
      <c r="AM28529">
        <v>0</v>
      </c>
    </row>
    <row r="28530" spans="1:39" x14ac:dyDescent="0.45">
      <c r="A28530" t="s">
        <v>106285</v>
      </c>
      <c r="B28530" t="s">
        <v>106286</v>
      </c>
      <c r="C28530" t="s">
        <v>106287</v>
      </c>
      <c r="D28530" t="s">
        <v>19919</v>
      </c>
      <c r="E28530" t="s">
        <v>19920</v>
      </c>
      <c r="F28530" t="s">
        <v>114</v>
      </c>
      <c r="G28530" t="s">
        <v>57</v>
      </c>
      <c r="H28530" t="s">
        <v>46</v>
      </c>
      <c r="I28530" t="s">
        <v>58</v>
      </c>
      <c r="J28530" t="s">
        <v>989</v>
      </c>
      <c r="K28530" t="s">
        <v>72230</v>
      </c>
      <c r="L28530">
        <v>1</v>
      </c>
      <c r="M28530" s="1">
        <v>41426</v>
      </c>
      <c r="N28530" s="2">
        <v>41426</v>
      </c>
      <c r="O28530" t="s">
        <v>439</v>
      </c>
      <c r="P28530">
        <v>2013</v>
      </c>
      <c r="Q28530" s="1">
        <v>41587</v>
      </c>
      <c r="R28530" s="1">
        <v>41587</v>
      </c>
      <c r="S28530">
        <v>0</v>
      </c>
      <c r="T28530">
        <v>0</v>
      </c>
      <c r="U28530">
        <v>0</v>
      </c>
      <c r="V28530">
        <v>0</v>
      </c>
      <c r="W28530">
        <v>0</v>
      </c>
      <c r="X28530">
        <v>0</v>
      </c>
      <c r="Y28530">
        <v>0</v>
      </c>
      <c r="Z28530">
        <v>0</v>
      </c>
      <c r="AA28530">
        <v>0</v>
      </c>
      <c r="AB28530">
        <v>0</v>
      </c>
      <c r="AC28530">
        <v>0</v>
      </c>
      <c r="AD28530">
        <v>0</v>
      </c>
      <c r="AE28530">
        <v>0</v>
      </c>
      <c r="AF28530">
        <v>0</v>
      </c>
      <c r="AG28530">
        <v>0</v>
      </c>
      <c r="AH28530">
        <v>0</v>
      </c>
      <c r="AI28530">
        <v>0</v>
      </c>
      <c r="AJ28530">
        <v>0</v>
      </c>
      <c r="AK28530">
        <v>0</v>
      </c>
      <c r="AL28530">
        <v>0</v>
      </c>
      <c r="AM28530">
        <v>0</v>
      </c>
    </row>
    <row r="28531" spans="1:39" x14ac:dyDescent="0.45">
      <c r="A28531" t="s">
        <v>106288</v>
      </c>
      <c r="B28531" t="s">
        <v>106289</v>
      </c>
      <c r="C28531" t="s">
        <v>106290</v>
      </c>
      <c r="D28531" t="s">
        <v>88</v>
      </c>
      <c r="E28531" t="s">
        <v>89</v>
      </c>
      <c r="F28531" t="s">
        <v>106291</v>
      </c>
      <c r="G28531" t="s">
        <v>57</v>
      </c>
      <c r="H28531" t="s">
        <v>46</v>
      </c>
      <c r="I28531" t="s">
        <v>58</v>
      </c>
      <c r="J28531" t="s">
        <v>198</v>
      </c>
      <c r="K28531" t="s">
        <v>1363</v>
      </c>
      <c r="L28531">
        <v>3</v>
      </c>
      <c r="M28531" s="1">
        <v>37622</v>
      </c>
      <c r="N28531" s="2">
        <v>37622</v>
      </c>
      <c r="O28531" t="s">
        <v>854</v>
      </c>
      <c r="P28531">
        <v>2003</v>
      </c>
      <c r="Q28531" s="1">
        <v>39008</v>
      </c>
      <c r="R28531" s="1">
        <v>41018</v>
      </c>
      <c r="S28531">
        <v>0</v>
      </c>
      <c r="T28531">
        <v>57800000</v>
      </c>
      <c r="U28531">
        <v>0</v>
      </c>
      <c r="V28531">
        <v>0</v>
      </c>
      <c r="W28531">
        <v>0</v>
      </c>
      <c r="X28531">
        <v>0</v>
      </c>
      <c r="Y28531">
        <v>0</v>
      </c>
      <c r="Z28531">
        <v>0</v>
      </c>
      <c r="AA28531">
        <v>0</v>
      </c>
      <c r="AB28531">
        <v>0</v>
      </c>
      <c r="AC28531">
        <v>0</v>
      </c>
      <c r="AD28531">
        <v>0</v>
      </c>
      <c r="AE28531">
        <v>0</v>
      </c>
      <c r="AF28531">
        <v>8000000</v>
      </c>
      <c r="AG28531">
        <v>0</v>
      </c>
      <c r="AH28531">
        <v>0</v>
      </c>
      <c r="AI28531">
        <v>0</v>
      </c>
      <c r="AJ28531">
        <v>0</v>
      </c>
      <c r="AK28531">
        <v>0</v>
      </c>
      <c r="AL28531">
        <v>0</v>
      </c>
      <c r="AM28531">
        <v>0</v>
      </c>
    </row>
    <row r="28532" spans="1:39" x14ac:dyDescent="0.45">
      <c r="A28532" t="s">
        <v>106292</v>
      </c>
      <c r="B28532" t="s">
        <v>106293</v>
      </c>
      <c r="C28532" t="s">
        <v>106294</v>
      </c>
      <c r="D28532" t="s">
        <v>1757</v>
      </c>
      <c r="E28532" t="s">
        <v>1758</v>
      </c>
      <c r="F28532" t="s">
        <v>106295</v>
      </c>
      <c r="G28532" t="s">
        <v>57</v>
      </c>
      <c r="H28532" t="s">
        <v>46</v>
      </c>
      <c r="I28532" t="s">
        <v>136</v>
      </c>
      <c r="J28532" t="s">
        <v>1672</v>
      </c>
      <c r="K28532" t="s">
        <v>1673</v>
      </c>
      <c r="L28532">
        <v>6</v>
      </c>
      <c r="M28532" s="1">
        <v>38353</v>
      </c>
      <c r="N28532" s="2">
        <v>38353</v>
      </c>
      <c r="O28532" t="s">
        <v>464</v>
      </c>
      <c r="P28532">
        <v>2005</v>
      </c>
      <c r="Q28532" s="1">
        <v>39912</v>
      </c>
      <c r="R28532" s="1">
        <v>41956</v>
      </c>
      <c r="S28532">
        <v>0</v>
      </c>
      <c r="T28532">
        <v>27520826</v>
      </c>
      <c r="U28532">
        <v>0</v>
      </c>
      <c r="V28532">
        <v>0</v>
      </c>
      <c r="W28532">
        <v>0</v>
      </c>
      <c r="X28532">
        <v>24433761</v>
      </c>
      <c r="Y28532">
        <v>0</v>
      </c>
      <c r="Z28532">
        <v>0</v>
      </c>
      <c r="AA28532">
        <v>0</v>
      </c>
      <c r="AB28532">
        <v>0</v>
      </c>
      <c r="AC28532">
        <v>0</v>
      </c>
      <c r="AD28532">
        <v>0</v>
      </c>
      <c r="AE28532">
        <v>0</v>
      </c>
      <c r="AF28532">
        <v>0</v>
      </c>
      <c r="AG28532">
        <v>0</v>
      </c>
      <c r="AH28532">
        <v>0</v>
      </c>
      <c r="AI28532">
        <v>16000000</v>
      </c>
      <c r="AJ28532">
        <v>0</v>
      </c>
      <c r="AK28532">
        <v>0</v>
      </c>
      <c r="AL28532">
        <v>0</v>
      </c>
      <c r="AM28532">
        <v>0</v>
      </c>
    </row>
    <row r="28533" spans="1:39" x14ac:dyDescent="0.45">
      <c r="A28533" t="s">
        <v>106296</v>
      </c>
      <c r="B28533" t="s">
        <v>106297</v>
      </c>
      <c r="F28533" t="s">
        <v>114</v>
      </c>
      <c r="G28533" t="s">
        <v>57</v>
      </c>
      <c r="H28533" t="s">
        <v>46</v>
      </c>
      <c r="I28533" t="s">
        <v>91</v>
      </c>
      <c r="J28533" t="s">
        <v>3258</v>
      </c>
      <c r="K28533" t="s">
        <v>106298</v>
      </c>
      <c r="L28533">
        <v>1</v>
      </c>
      <c r="Q28533" s="1">
        <v>41373</v>
      </c>
      <c r="R28533" s="1">
        <v>41373</v>
      </c>
      <c r="S28533">
        <v>0</v>
      </c>
      <c r="T28533">
        <v>0</v>
      </c>
      <c r="U28533">
        <v>0</v>
      </c>
      <c r="V28533">
        <v>0</v>
      </c>
      <c r="W28533">
        <v>0</v>
      </c>
      <c r="X28533">
        <v>0</v>
      </c>
      <c r="Y28533">
        <v>0</v>
      </c>
      <c r="Z28533">
        <v>0</v>
      </c>
      <c r="AA28533">
        <v>0</v>
      </c>
      <c r="AB28533">
        <v>0</v>
      </c>
      <c r="AC28533">
        <v>0</v>
      </c>
      <c r="AD28533">
        <v>0</v>
      </c>
      <c r="AE28533">
        <v>0</v>
      </c>
      <c r="AF28533">
        <v>0</v>
      </c>
      <c r="AG28533">
        <v>0</v>
      </c>
      <c r="AH28533">
        <v>0</v>
      </c>
      <c r="AI28533">
        <v>0</v>
      </c>
      <c r="AJ28533">
        <v>0</v>
      </c>
      <c r="AK28533">
        <v>0</v>
      </c>
      <c r="AL28533">
        <v>0</v>
      </c>
      <c r="AM28533">
        <v>0</v>
      </c>
    </row>
    <row r="28534" spans="1:39" x14ac:dyDescent="0.45">
      <c r="A28534" t="s">
        <v>106299</v>
      </c>
      <c r="B28534" t="s">
        <v>106300</v>
      </c>
      <c r="C28534" t="s">
        <v>106301</v>
      </c>
      <c r="D28534" t="s">
        <v>88</v>
      </c>
      <c r="E28534" t="s">
        <v>89</v>
      </c>
      <c r="F28534" t="s">
        <v>73</v>
      </c>
      <c r="G28534" t="s">
        <v>57</v>
      </c>
      <c r="H28534" t="s">
        <v>46</v>
      </c>
      <c r="I28534" t="s">
        <v>648</v>
      </c>
      <c r="J28534" t="s">
        <v>649</v>
      </c>
      <c r="K28534" t="s">
        <v>21282</v>
      </c>
      <c r="L28534">
        <v>1</v>
      </c>
      <c r="M28534" t="s">
        <v>72134</v>
      </c>
      <c r="Q28534" s="1">
        <v>40917</v>
      </c>
      <c r="R28534" s="1">
        <v>40917</v>
      </c>
      <c r="S28534">
        <v>1500000</v>
      </c>
      <c r="T28534">
        <v>0</v>
      </c>
      <c r="U28534">
        <v>0</v>
      </c>
      <c r="V28534">
        <v>0</v>
      </c>
      <c r="W28534">
        <v>0</v>
      </c>
      <c r="X28534">
        <v>0</v>
      </c>
      <c r="Y28534">
        <v>0</v>
      </c>
      <c r="Z28534">
        <v>0</v>
      </c>
      <c r="AA28534">
        <v>0</v>
      </c>
      <c r="AB28534">
        <v>0</v>
      </c>
      <c r="AC28534">
        <v>0</v>
      </c>
      <c r="AD28534">
        <v>0</v>
      </c>
      <c r="AE28534">
        <v>0</v>
      </c>
      <c r="AF28534">
        <v>0</v>
      </c>
      <c r="AG28534">
        <v>0</v>
      </c>
      <c r="AH28534">
        <v>0</v>
      </c>
      <c r="AI28534">
        <v>0</v>
      </c>
      <c r="AJ28534">
        <v>0</v>
      </c>
      <c r="AK28534">
        <v>0</v>
      </c>
      <c r="AL28534">
        <v>0</v>
      </c>
      <c r="AM28534">
        <v>0</v>
      </c>
    </row>
    <row r="28535" spans="1:39" x14ac:dyDescent="0.45">
      <c r="A28535" t="s">
        <v>106302</v>
      </c>
      <c r="B28535" t="s">
        <v>106303</v>
      </c>
      <c r="C28535" t="s">
        <v>106304</v>
      </c>
      <c r="D28535" t="s">
        <v>3096</v>
      </c>
      <c r="E28535" t="s">
        <v>3097</v>
      </c>
      <c r="F28535" t="s">
        <v>114</v>
      </c>
      <c r="G28535" t="s">
        <v>57</v>
      </c>
      <c r="H28535" t="s">
        <v>46</v>
      </c>
      <c r="I28535" t="s">
        <v>148</v>
      </c>
      <c r="J28535" t="s">
        <v>18303</v>
      </c>
      <c r="K28535" t="s">
        <v>18303</v>
      </c>
      <c r="L28535">
        <v>1</v>
      </c>
      <c r="M28535" s="1">
        <v>41091</v>
      </c>
      <c r="N28535" s="2">
        <v>41091</v>
      </c>
      <c r="O28535" t="s">
        <v>596</v>
      </c>
      <c r="P28535">
        <v>2012</v>
      </c>
      <c r="Q28535" s="1">
        <v>41765</v>
      </c>
      <c r="R28535" s="1">
        <v>41765</v>
      </c>
      <c r="S28535">
        <v>0</v>
      </c>
      <c r="T28535">
        <v>0</v>
      </c>
      <c r="U28535">
        <v>0</v>
      </c>
      <c r="V28535">
        <v>0</v>
      </c>
      <c r="W28535">
        <v>0</v>
      </c>
      <c r="X28535">
        <v>0</v>
      </c>
      <c r="Y28535">
        <v>0</v>
      </c>
      <c r="Z28535">
        <v>0</v>
      </c>
      <c r="AA28535">
        <v>0</v>
      </c>
      <c r="AB28535">
        <v>0</v>
      </c>
      <c r="AC28535">
        <v>0</v>
      </c>
      <c r="AD28535">
        <v>0</v>
      </c>
      <c r="AE28535">
        <v>0</v>
      </c>
      <c r="AF28535">
        <v>0</v>
      </c>
      <c r="AG28535">
        <v>0</v>
      </c>
      <c r="AH28535">
        <v>0</v>
      </c>
      <c r="AI28535">
        <v>0</v>
      </c>
      <c r="AJ28535">
        <v>0</v>
      </c>
      <c r="AK28535">
        <v>0</v>
      </c>
      <c r="AL28535">
        <v>0</v>
      </c>
      <c r="AM28535">
        <v>0</v>
      </c>
    </row>
    <row r="28536" spans="1:39" x14ac:dyDescent="0.45">
      <c r="A28536" t="s">
        <v>106305</v>
      </c>
      <c r="B28536" t="s">
        <v>106306</v>
      </c>
      <c r="C28536" t="s">
        <v>106307</v>
      </c>
      <c r="D28536" t="s">
        <v>98</v>
      </c>
      <c r="E28536" t="s">
        <v>99</v>
      </c>
      <c r="F28536" t="s">
        <v>282</v>
      </c>
      <c r="G28536" t="s">
        <v>57</v>
      </c>
      <c r="H28536" t="s">
        <v>46</v>
      </c>
      <c r="I28536" t="s">
        <v>648</v>
      </c>
      <c r="J28536" t="s">
        <v>649</v>
      </c>
      <c r="K28536" t="s">
        <v>649</v>
      </c>
      <c r="L28536">
        <v>2</v>
      </c>
      <c r="M28536" s="1">
        <v>41306</v>
      </c>
      <c r="N28536" s="2">
        <v>41306</v>
      </c>
      <c r="O28536" t="s">
        <v>164</v>
      </c>
      <c r="P28536">
        <v>2013</v>
      </c>
      <c r="Q28536" s="1">
        <v>40664</v>
      </c>
      <c r="R28536" s="1">
        <v>41396</v>
      </c>
      <c r="S28536">
        <v>100000</v>
      </c>
      <c r="T28536">
        <v>0</v>
      </c>
      <c r="U28536">
        <v>0</v>
      </c>
      <c r="V28536">
        <v>0</v>
      </c>
      <c r="W28536">
        <v>0</v>
      </c>
      <c r="X28536">
        <v>0</v>
      </c>
      <c r="Y28536">
        <v>0</v>
      </c>
      <c r="Z28536">
        <v>0</v>
      </c>
      <c r="AA28536">
        <v>0</v>
      </c>
      <c r="AB28536">
        <v>0</v>
      </c>
      <c r="AC28536">
        <v>0</v>
      </c>
      <c r="AD28536">
        <v>0</v>
      </c>
      <c r="AE28536">
        <v>0</v>
      </c>
      <c r="AF28536">
        <v>0</v>
      </c>
      <c r="AG28536">
        <v>0</v>
      </c>
      <c r="AH28536">
        <v>0</v>
      </c>
      <c r="AI28536">
        <v>0</v>
      </c>
      <c r="AJ28536">
        <v>0</v>
      </c>
      <c r="AK28536">
        <v>0</v>
      </c>
      <c r="AL28536">
        <v>0</v>
      </c>
      <c r="AM28536">
        <v>0</v>
      </c>
    </row>
    <row r="28537" spans="1:39" x14ac:dyDescent="0.45">
      <c r="A28537" t="s">
        <v>106308</v>
      </c>
      <c r="B28537" t="s">
        <v>106309</v>
      </c>
      <c r="C28537" t="s">
        <v>106310</v>
      </c>
      <c r="D28537" t="s">
        <v>106311</v>
      </c>
      <c r="E28537" t="s">
        <v>1475</v>
      </c>
      <c r="F28537" t="s">
        <v>18352</v>
      </c>
      <c r="G28537" t="s">
        <v>57</v>
      </c>
      <c r="H28537" t="s">
        <v>46</v>
      </c>
      <c r="I28537" t="s">
        <v>299</v>
      </c>
      <c r="J28537" t="s">
        <v>300</v>
      </c>
      <c r="K28537" t="s">
        <v>300</v>
      </c>
      <c r="L28537">
        <v>3</v>
      </c>
      <c r="M28537" s="1">
        <v>41094</v>
      </c>
      <c r="N28537" s="2">
        <v>41091</v>
      </c>
      <c r="O28537" t="s">
        <v>596</v>
      </c>
      <c r="P28537">
        <v>2012</v>
      </c>
      <c r="Q28537" s="1">
        <v>41103</v>
      </c>
      <c r="R28537" s="1">
        <v>41939</v>
      </c>
      <c r="S28537">
        <v>3000000</v>
      </c>
      <c r="T28537">
        <v>5000000</v>
      </c>
      <c r="U28537">
        <v>0</v>
      </c>
      <c r="V28537">
        <v>0</v>
      </c>
      <c r="W28537">
        <v>0</v>
      </c>
      <c r="X28537">
        <v>1250000</v>
      </c>
      <c r="Y28537">
        <v>0</v>
      </c>
      <c r="Z28537">
        <v>0</v>
      </c>
      <c r="AA28537">
        <v>0</v>
      </c>
      <c r="AB28537">
        <v>0</v>
      </c>
      <c r="AC28537">
        <v>0</v>
      </c>
      <c r="AD28537">
        <v>0</v>
      </c>
      <c r="AE28537">
        <v>0</v>
      </c>
      <c r="AF28537">
        <v>5000000</v>
      </c>
      <c r="AG28537">
        <v>0</v>
      </c>
      <c r="AH28537">
        <v>0</v>
      </c>
      <c r="AI28537">
        <v>0</v>
      </c>
      <c r="AJ28537">
        <v>0</v>
      </c>
      <c r="AK28537">
        <v>0</v>
      </c>
      <c r="AL28537">
        <v>0</v>
      </c>
      <c r="AM28537">
        <v>0</v>
      </c>
    </row>
    <row r="28538" spans="1:39" x14ac:dyDescent="0.45">
      <c r="A28538" t="s">
        <v>106312</v>
      </c>
      <c r="B28538" t="s">
        <v>106313</v>
      </c>
      <c r="C28538" t="s">
        <v>106314</v>
      </c>
      <c r="D28538" t="s">
        <v>1334</v>
      </c>
      <c r="E28538" t="s">
        <v>1335</v>
      </c>
      <c r="F28538" t="s">
        <v>114</v>
      </c>
      <c r="G28538" t="s">
        <v>57</v>
      </c>
      <c r="H28538" t="s">
        <v>7164</v>
      </c>
      <c r="J28538" t="s">
        <v>7165</v>
      </c>
      <c r="K28538" t="s">
        <v>7166</v>
      </c>
      <c r="L28538">
        <v>1</v>
      </c>
      <c r="Q28538" s="1">
        <v>40949</v>
      </c>
      <c r="R28538" s="1">
        <v>40949</v>
      </c>
      <c r="S28538">
        <v>0</v>
      </c>
      <c r="T28538">
        <v>0</v>
      </c>
      <c r="U28538">
        <v>0</v>
      </c>
      <c r="V28538">
        <v>0</v>
      </c>
      <c r="W28538">
        <v>0</v>
      </c>
      <c r="X28538">
        <v>0</v>
      </c>
      <c r="Y28538">
        <v>0</v>
      </c>
      <c r="Z28538">
        <v>0</v>
      </c>
      <c r="AA28538">
        <v>0</v>
      </c>
      <c r="AB28538">
        <v>0</v>
      </c>
      <c r="AC28538">
        <v>0</v>
      </c>
      <c r="AD28538">
        <v>0</v>
      </c>
      <c r="AE28538">
        <v>0</v>
      </c>
      <c r="AF28538">
        <v>0</v>
      </c>
      <c r="AG28538">
        <v>0</v>
      </c>
      <c r="AH28538">
        <v>0</v>
      </c>
      <c r="AI28538">
        <v>0</v>
      </c>
      <c r="AJ28538">
        <v>0</v>
      </c>
      <c r="AK28538">
        <v>0</v>
      </c>
      <c r="AL28538">
        <v>0</v>
      </c>
      <c r="AM28538">
        <v>0</v>
      </c>
    </row>
    <row r="28539" spans="1:39" x14ac:dyDescent="0.45">
      <c r="A28539" t="s">
        <v>106315</v>
      </c>
      <c r="B28539" t="s">
        <v>106316</v>
      </c>
      <c r="C28539" t="s">
        <v>106317</v>
      </c>
      <c r="D28539" t="s">
        <v>755</v>
      </c>
      <c r="E28539" t="s">
        <v>756</v>
      </c>
      <c r="F28539" t="s">
        <v>22562</v>
      </c>
      <c r="G28539" t="s">
        <v>57</v>
      </c>
      <c r="H28539" t="s">
        <v>74</v>
      </c>
      <c r="J28539" t="s">
        <v>1895</v>
      </c>
      <c r="K28539" t="s">
        <v>1895</v>
      </c>
      <c r="L28539">
        <v>1</v>
      </c>
      <c r="Q28539" s="1">
        <v>41225</v>
      </c>
      <c r="R28539" s="1">
        <v>41225</v>
      </c>
      <c r="S28539">
        <v>0</v>
      </c>
      <c r="T28539">
        <v>1270324</v>
      </c>
      <c r="U28539">
        <v>0</v>
      </c>
      <c r="V28539">
        <v>0</v>
      </c>
      <c r="W28539">
        <v>0</v>
      </c>
      <c r="X28539">
        <v>0</v>
      </c>
      <c r="Y28539">
        <v>0</v>
      </c>
      <c r="Z28539">
        <v>0</v>
      </c>
      <c r="AA28539">
        <v>0</v>
      </c>
      <c r="AB28539">
        <v>0</v>
      </c>
      <c r="AC28539">
        <v>0</v>
      </c>
      <c r="AD28539">
        <v>0</v>
      </c>
      <c r="AE28539">
        <v>0</v>
      </c>
      <c r="AF28539">
        <v>0</v>
      </c>
      <c r="AG28539">
        <v>0</v>
      </c>
      <c r="AH28539">
        <v>0</v>
      </c>
      <c r="AI28539">
        <v>0</v>
      </c>
      <c r="AJ28539">
        <v>0</v>
      </c>
      <c r="AK28539">
        <v>0</v>
      </c>
      <c r="AL28539">
        <v>0</v>
      </c>
      <c r="AM28539">
        <v>0</v>
      </c>
    </row>
    <row r="28540" spans="1:39" x14ac:dyDescent="0.45">
      <c r="A28540" t="s">
        <v>106318</v>
      </c>
      <c r="B28540" t="s">
        <v>106319</v>
      </c>
      <c r="C28540" t="s">
        <v>106320</v>
      </c>
      <c r="D28540" t="s">
        <v>54</v>
      </c>
      <c r="E28540" t="s">
        <v>55</v>
      </c>
      <c r="F28540" s="3">
        <v>30676</v>
      </c>
      <c r="G28540" t="s">
        <v>57</v>
      </c>
      <c r="H28540" t="s">
        <v>1585</v>
      </c>
      <c r="J28540" t="s">
        <v>76070</v>
      </c>
      <c r="K28540" t="s">
        <v>76070</v>
      </c>
      <c r="L28540">
        <v>1</v>
      </c>
      <c r="M28540" s="1">
        <v>41136</v>
      </c>
      <c r="N28540" s="2">
        <v>41122</v>
      </c>
      <c r="O28540" t="s">
        <v>596</v>
      </c>
      <c r="P28540">
        <v>2012</v>
      </c>
      <c r="Q28540" s="1">
        <v>41456</v>
      </c>
      <c r="R28540" s="1">
        <v>41456</v>
      </c>
      <c r="S28540">
        <v>0</v>
      </c>
      <c r="T28540">
        <v>0</v>
      </c>
      <c r="U28540">
        <v>0</v>
      </c>
      <c r="V28540">
        <v>0</v>
      </c>
      <c r="W28540">
        <v>0</v>
      </c>
      <c r="X28540">
        <v>0</v>
      </c>
      <c r="Y28540">
        <v>0</v>
      </c>
      <c r="Z28540">
        <v>30676</v>
      </c>
      <c r="AA28540">
        <v>0</v>
      </c>
      <c r="AB28540">
        <v>0</v>
      </c>
      <c r="AC28540">
        <v>0</v>
      </c>
      <c r="AD28540">
        <v>0</v>
      </c>
      <c r="AE28540">
        <v>0</v>
      </c>
      <c r="AF28540">
        <v>0</v>
      </c>
      <c r="AG28540">
        <v>0</v>
      </c>
      <c r="AH28540">
        <v>0</v>
      </c>
      <c r="AI28540">
        <v>0</v>
      </c>
      <c r="AJ28540">
        <v>0</v>
      </c>
      <c r="AK28540">
        <v>0</v>
      </c>
      <c r="AL28540">
        <v>0</v>
      </c>
      <c r="AM28540">
        <v>0</v>
      </c>
    </row>
    <row r="28541" spans="1:39" x14ac:dyDescent="0.45">
      <c r="A28541" t="s">
        <v>106321</v>
      </c>
      <c r="B28541" t="s">
        <v>106322</v>
      </c>
      <c r="C28541" t="s">
        <v>106323</v>
      </c>
      <c r="D28541" t="s">
        <v>247</v>
      </c>
      <c r="E28541" t="s">
        <v>248</v>
      </c>
      <c r="F28541" t="s">
        <v>846</v>
      </c>
      <c r="G28541" t="s">
        <v>57</v>
      </c>
      <c r="H28541" t="s">
        <v>46</v>
      </c>
      <c r="I28541" t="s">
        <v>1388</v>
      </c>
      <c r="J28541" t="s">
        <v>641</v>
      </c>
      <c r="K28541" t="s">
        <v>1389</v>
      </c>
      <c r="L28541">
        <v>2</v>
      </c>
      <c r="M28541" s="1">
        <v>41487</v>
      </c>
      <c r="N28541" s="2">
        <v>41487</v>
      </c>
      <c r="O28541" t="s">
        <v>276</v>
      </c>
      <c r="P28541">
        <v>2013</v>
      </c>
      <c r="Q28541" s="1">
        <v>41691</v>
      </c>
      <c r="R28541" s="1">
        <v>41912</v>
      </c>
      <c r="S28541">
        <v>0</v>
      </c>
      <c r="T28541">
        <v>1000000</v>
      </c>
      <c r="U28541">
        <v>0</v>
      </c>
      <c r="V28541">
        <v>0</v>
      </c>
      <c r="W28541">
        <v>0</v>
      </c>
      <c r="X28541">
        <v>0</v>
      </c>
      <c r="Y28541">
        <v>0</v>
      </c>
      <c r="Z28541">
        <v>0</v>
      </c>
      <c r="AA28541">
        <v>0</v>
      </c>
      <c r="AB28541">
        <v>0</v>
      </c>
      <c r="AC28541">
        <v>0</v>
      </c>
      <c r="AD28541">
        <v>0</v>
      </c>
      <c r="AE28541">
        <v>0</v>
      </c>
      <c r="AF28541">
        <v>0</v>
      </c>
      <c r="AG28541">
        <v>0</v>
      </c>
      <c r="AH28541">
        <v>0</v>
      </c>
      <c r="AI28541">
        <v>0</v>
      </c>
      <c r="AJ28541">
        <v>0</v>
      </c>
      <c r="AK28541">
        <v>0</v>
      </c>
      <c r="AL28541">
        <v>0</v>
      </c>
      <c r="AM28541">
        <v>0</v>
      </c>
    </row>
    <row r="28542" spans="1:39" x14ac:dyDescent="0.45">
      <c r="A28542" t="s">
        <v>106324</v>
      </c>
      <c r="B28542" t="s">
        <v>106325</v>
      </c>
      <c r="D28542" t="s">
        <v>293</v>
      </c>
      <c r="E28542" t="s">
        <v>294</v>
      </c>
      <c r="F28542" t="s">
        <v>106326</v>
      </c>
      <c r="G28542" t="s">
        <v>57</v>
      </c>
      <c r="H28542" t="s">
        <v>46</v>
      </c>
      <c r="I28542" t="s">
        <v>2223</v>
      </c>
      <c r="J28542" t="s">
        <v>2456</v>
      </c>
      <c r="K28542" t="s">
        <v>2456</v>
      </c>
      <c r="L28542">
        <v>5</v>
      </c>
      <c r="Q28542" s="1">
        <v>39953</v>
      </c>
      <c r="R28542" s="1">
        <v>41831</v>
      </c>
      <c r="S28542">
        <v>0</v>
      </c>
      <c r="T28542">
        <v>16505464</v>
      </c>
      <c r="U28542">
        <v>0</v>
      </c>
      <c r="V28542">
        <v>0</v>
      </c>
      <c r="W28542">
        <v>0</v>
      </c>
      <c r="X28542">
        <v>6501115</v>
      </c>
      <c r="Y28542">
        <v>0</v>
      </c>
      <c r="Z28542">
        <v>0</v>
      </c>
      <c r="AA28542">
        <v>12224529</v>
      </c>
      <c r="AB28542">
        <v>0</v>
      </c>
      <c r="AC28542">
        <v>0</v>
      </c>
      <c r="AD28542">
        <v>0</v>
      </c>
      <c r="AE28542">
        <v>0</v>
      </c>
      <c r="AF28542">
        <v>0</v>
      </c>
      <c r="AG28542">
        <v>0</v>
      </c>
      <c r="AH28542">
        <v>0</v>
      </c>
      <c r="AI28542">
        <v>0</v>
      </c>
      <c r="AJ28542">
        <v>0</v>
      </c>
      <c r="AK28542">
        <v>0</v>
      </c>
      <c r="AL28542">
        <v>0</v>
      </c>
      <c r="AM28542">
        <v>0</v>
      </c>
    </row>
    <row r="28543" spans="1:39" x14ac:dyDescent="0.45">
      <c r="A28543" t="s">
        <v>106327</v>
      </c>
      <c r="B28543" t="s">
        <v>106328</v>
      </c>
      <c r="C28543" t="s">
        <v>106329</v>
      </c>
      <c r="D28543" t="s">
        <v>1757</v>
      </c>
      <c r="E28543" t="s">
        <v>1758</v>
      </c>
      <c r="F28543" t="s">
        <v>106330</v>
      </c>
      <c r="G28543" t="s">
        <v>57</v>
      </c>
      <c r="H28543" t="s">
        <v>46</v>
      </c>
      <c r="I28543" t="s">
        <v>267</v>
      </c>
      <c r="J28543" t="s">
        <v>268</v>
      </c>
      <c r="K28543" t="s">
        <v>268</v>
      </c>
      <c r="L28543">
        <v>2</v>
      </c>
      <c r="M28543" s="1">
        <v>37257</v>
      </c>
      <c r="N28543" s="2">
        <v>37257</v>
      </c>
      <c r="O28543" t="s">
        <v>554</v>
      </c>
      <c r="P28543">
        <v>2002</v>
      </c>
      <c r="Q28543" s="1">
        <v>39945</v>
      </c>
      <c r="R28543" s="1">
        <v>40575</v>
      </c>
      <c r="S28543">
        <v>0</v>
      </c>
      <c r="T28543">
        <v>22108725</v>
      </c>
      <c r="U28543">
        <v>0</v>
      </c>
      <c r="V28543">
        <v>0</v>
      </c>
      <c r="W28543">
        <v>0</v>
      </c>
      <c r="X28543">
        <v>0</v>
      </c>
      <c r="Y28543">
        <v>0</v>
      </c>
      <c r="Z28543">
        <v>0</v>
      </c>
      <c r="AA28543">
        <v>0</v>
      </c>
      <c r="AB28543">
        <v>0</v>
      </c>
      <c r="AC28543">
        <v>0</v>
      </c>
      <c r="AD28543">
        <v>0</v>
      </c>
      <c r="AE28543">
        <v>0</v>
      </c>
      <c r="AF28543">
        <v>0</v>
      </c>
      <c r="AG28543">
        <v>0</v>
      </c>
      <c r="AH28543">
        <v>0</v>
      </c>
      <c r="AI28543">
        <v>0</v>
      </c>
      <c r="AJ28543">
        <v>0</v>
      </c>
      <c r="AK28543">
        <v>0</v>
      </c>
      <c r="AL28543">
        <v>0</v>
      </c>
      <c r="AM28543">
        <v>0</v>
      </c>
    </row>
    <row r="28544" spans="1:39" x14ac:dyDescent="0.45">
      <c r="A28544" t="s">
        <v>106331</v>
      </c>
      <c r="B28544" t="s">
        <v>106332</v>
      </c>
      <c r="C28544" t="s">
        <v>106333</v>
      </c>
      <c r="D28544" t="s">
        <v>2128</v>
      </c>
      <c r="E28544" t="s">
        <v>2129</v>
      </c>
      <c r="F28544" t="s">
        <v>106334</v>
      </c>
      <c r="G28544" t="s">
        <v>57</v>
      </c>
      <c r="H28544" t="s">
        <v>74</v>
      </c>
      <c r="J28544" t="s">
        <v>75</v>
      </c>
      <c r="K28544" t="s">
        <v>54130</v>
      </c>
      <c r="L28544">
        <v>1</v>
      </c>
      <c r="M28544" s="1">
        <v>38988</v>
      </c>
      <c r="N28544" s="2">
        <v>38961</v>
      </c>
      <c r="O28544" t="s">
        <v>658</v>
      </c>
      <c r="P28544">
        <v>2006</v>
      </c>
      <c r="Q28544" s="1">
        <v>41736</v>
      </c>
      <c r="R28544" s="1">
        <v>41736</v>
      </c>
      <c r="S28544">
        <v>414683</v>
      </c>
      <c r="T28544">
        <v>0</v>
      </c>
      <c r="U28544">
        <v>0</v>
      </c>
      <c r="V28544">
        <v>0</v>
      </c>
      <c r="W28544">
        <v>0</v>
      </c>
      <c r="X28544">
        <v>0</v>
      </c>
      <c r="Y28544">
        <v>0</v>
      </c>
      <c r="Z28544">
        <v>0</v>
      </c>
      <c r="AA28544">
        <v>0</v>
      </c>
      <c r="AB28544">
        <v>0</v>
      </c>
      <c r="AC28544">
        <v>0</v>
      </c>
      <c r="AD28544">
        <v>0</v>
      </c>
      <c r="AE28544">
        <v>0</v>
      </c>
      <c r="AF28544">
        <v>0</v>
      </c>
      <c r="AG28544">
        <v>0</v>
      </c>
      <c r="AH28544">
        <v>0</v>
      </c>
      <c r="AI28544">
        <v>0</v>
      </c>
      <c r="AJ28544">
        <v>0</v>
      </c>
      <c r="AK28544">
        <v>0</v>
      </c>
      <c r="AL28544">
        <v>0</v>
      </c>
      <c r="AM28544">
        <v>0</v>
      </c>
    </row>
    <row r="28545" spans="1:39" x14ac:dyDescent="0.45">
      <c r="A28545" t="s">
        <v>106335</v>
      </c>
      <c r="B28545" t="s">
        <v>106336</v>
      </c>
      <c r="F28545" t="s">
        <v>106337</v>
      </c>
      <c r="G28545" t="s">
        <v>57</v>
      </c>
      <c r="H28545" t="s">
        <v>46</v>
      </c>
      <c r="I28545" t="s">
        <v>58</v>
      </c>
      <c r="J28545" t="s">
        <v>198</v>
      </c>
      <c r="K28545" t="s">
        <v>621</v>
      </c>
      <c r="L28545">
        <v>3</v>
      </c>
      <c r="M28545" s="1">
        <v>41275</v>
      </c>
      <c r="N28545" s="2">
        <v>41275</v>
      </c>
      <c r="O28545" t="s">
        <v>164</v>
      </c>
      <c r="P28545">
        <v>2013</v>
      </c>
      <c r="Q28545" s="1">
        <v>40315</v>
      </c>
      <c r="R28545" s="1">
        <v>40731</v>
      </c>
      <c r="S28545">
        <v>0</v>
      </c>
      <c r="T28545">
        <v>11318726</v>
      </c>
      <c r="U28545">
        <v>0</v>
      </c>
      <c r="V28545">
        <v>0</v>
      </c>
      <c r="W28545">
        <v>0</v>
      </c>
      <c r="X28545">
        <v>0</v>
      </c>
      <c r="Y28545">
        <v>0</v>
      </c>
      <c r="Z28545">
        <v>0</v>
      </c>
      <c r="AA28545">
        <v>0</v>
      </c>
      <c r="AB28545">
        <v>0</v>
      </c>
      <c r="AC28545">
        <v>0</v>
      </c>
      <c r="AD28545">
        <v>0</v>
      </c>
      <c r="AE28545">
        <v>0</v>
      </c>
      <c r="AF28545">
        <v>0</v>
      </c>
      <c r="AG28545">
        <v>0</v>
      </c>
      <c r="AH28545">
        <v>0</v>
      </c>
      <c r="AI28545">
        <v>0</v>
      </c>
      <c r="AJ28545">
        <v>0</v>
      </c>
      <c r="AK28545">
        <v>0</v>
      </c>
      <c r="AL28545">
        <v>0</v>
      </c>
      <c r="AM28545">
        <v>0</v>
      </c>
    </row>
    <row r="28546" spans="1:39" x14ac:dyDescent="0.45">
      <c r="A28546" t="s">
        <v>106338</v>
      </c>
      <c r="B28546" t="s">
        <v>106339</v>
      </c>
      <c r="C28546" t="s">
        <v>106340</v>
      </c>
      <c r="D28546" t="s">
        <v>653</v>
      </c>
      <c r="E28546" t="s">
        <v>343</v>
      </c>
      <c r="F28546" t="s">
        <v>106341</v>
      </c>
      <c r="G28546" t="s">
        <v>57</v>
      </c>
      <c r="L28546">
        <v>1</v>
      </c>
      <c r="Q28546" s="1">
        <v>40269</v>
      </c>
      <c r="R28546" s="1">
        <v>40269</v>
      </c>
      <c r="S28546">
        <v>0</v>
      </c>
      <c r="T28546">
        <v>0</v>
      </c>
      <c r="U28546">
        <v>0</v>
      </c>
      <c r="V28546">
        <v>0</v>
      </c>
      <c r="W28546">
        <v>0</v>
      </c>
      <c r="X28546">
        <v>0</v>
      </c>
      <c r="Y28546">
        <v>439238</v>
      </c>
      <c r="Z28546">
        <v>0</v>
      </c>
      <c r="AA28546">
        <v>0</v>
      </c>
      <c r="AB28546">
        <v>0</v>
      </c>
      <c r="AC28546">
        <v>0</v>
      </c>
      <c r="AD28546">
        <v>0</v>
      </c>
      <c r="AE28546">
        <v>0</v>
      </c>
      <c r="AF28546">
        <v>0</v>
      </c>
      <c r="AG28546">
        <v>0</v>
      </c>
      <c r="AH28546">
        <v>0</v>
      </c>
      <c r="AI28546">
        <v>0</v>
      </c>
      <c r="AJ28546">
        <v>0</v>
      </c>
      <c r="AK28546">
        <v>0</v>
      </c>
      <c r="AL28546">
        <v>0</v>
      </c>
      <c r="AM28546">
        <v>0</v>
      </c>
    </row>
    <row r="28547" spans="1:39" x14ac:dyDescent="0.45">
      <c r="A28547" t="s">
        <v>106342</v>
      </c>
      <c r="B28547" t="s">
        <v>106343</v>
      </c>
      <c r="C28547" t="s">
        <v>106344</v>
      </c>
      <c r="D28547" t="s">
        <v>774</v>
      </c>
      <c r="E28547" t="s">
        <v>775</v>
      </c>
      <c r="F28547" t="s">
        <v>106345</v>
      </c>
      <c r="G28547" t="s">
        <v>57</v>
      </c>
      <c r="H28547" t="s">
        <v>46</v>
      </c>
      <c r="I28547" t="s">
        <v>205</v>
      </c>
      <c r="J28547" t="s">
        <v>206</v>
      </c>
      <c r="K28547" t="s">
        <v>8084</v>
      </c>
      <c r="L28547">
        <v>2</v>
      </c>
      <c r="M28547" s="1">
        <v>36161</v>
      </c>
      <c r="N28547" s="2">
        <v>36161</v>
      </c>
      <c r="O28547" t="s">
        <v>1121</v>
      </c>
      <c r="P28547">
        <v>1999</v>
      </c>
      <c r="Q28547" s="1">
        <v>41437</v>
      </c>
      <c r="R28547" s="1">
        <v>41502</v>
      </c>
      <c r="S28547">
        <v>0</v>
      </c>
      <c r="T28547">
        <v>4952500</v>
      </c>
      <c r="U28547">
        <v>0</v>
      </c>
      <c r="V28547">
        <v>0</v>
      </c>
      <c r="W28547">
        <v>0</v>
      </c>
      <c r="X28547">
        <v>1316169</v>
      </c>
      <c r="Y28547">
        <v>0</v>
      </c>
      <c r="Z28547">
        <v>0</v>
      </c>
      <c r="AA28547">
        <v>0</v>
      </c>
      <c r="AB28547">
        <v>0</v>
      </c>
      <c r="AC28547">
        <v>0</v>
      </c>
      <c r="AD28547">
        <v>0</v>
      </c>
      <c r="AE28547">
        <v>0</v>
      </c>
      <c r="AF28547">
        <v>0</v>
      </c>
      <c r="AG28547">
        <v>0</v>
      </c>
      <c r="AH28547">
        <v>0</v>
      </c>
      <c r="AI28547">
        <v>0</v>
      </c>
      <c r="AJ28547">
        <v>0</v>
      </c>
      <c r="AK28547">
        <v>0</v>
      </c>
      <c r="AL28547">
        <v>0</v>
      </c>
      <c r="AM28547">
        <v>0</v>
      </c>
    </row>
    <row r="28548" spans="1:39" x14ac:dyDescent="0.45">
      <c r="A28548" t="s">
        <v>106346</v>
      </c>
      <c r="B28548" t="s">
        <v>106347</v>
      </c>
      <c r="D28548" t="s">
        <v>258</v>
      </c>
      <c r="E28548" t="s">
        <v>259</v>
      </c>
      <c r="F28548" t="s">
        <v>114</v>
      </c>
      <c r="G28548" t="s">
        <v>57</v>
      </c>
      <c r="H28548" t="s">
        <v>46</v>
      </c>
      <c r="I28548" t="s">
        <v>1355</v>
      </c>
      <c r="J28548" t="s">
        <v>1356</v>
      </c>
      <c r="K28548" t="s">
        <v>1356</v>
      </c>
      <c r="L28548">
        <v>1</v>
      </c>
      <c r="M28548" s="1">
        <v>40590</v>
      </c>
      <c r="N28548" s="2">
        <v>40575</v>
      </c>
      <c r="O28548" t="s">
        <v>528</v>
      </c>
      <c r="P28548">
        <v>2011</v>
      </c>
      <c r="Q28548" s="1">
        <v>40667</v>
      </c>
      <c r="R28548" s="1">
        <v>40667</v>
      </c>
      <c r="S28548">
        <v>0</v>
      </c>
      <c r="T28548">
        <v>0</v>
      </c>
      <c r="U28548">
        <v>0</v>
      </c>
      <c r="V28548">
        <v>0</v>
      </c>
      <c r="W28548">
        <v>0</v>
      </c>
      <c r="X28548">
        <v>0</v>
      </c>
      <c r="Y28548">
        <v>0</v>
      </c>
      <c r="Z28548">
        <v>0</v>
      </c>
      <c r="AA28548">
        <v>0</v>
      </c>
      <c r="AB28548">
        <v>0</v>
      </c>
      <c r="AC28548">
        <v>0</v>
      </c>
      <c r="AD28548">
        <v>0</v>
      </c>
      <c r="AE28548">
        <v>0</v>
      </c>
      <c r="AF28548">
        <v>0</v>
      </c>
      <c r="AG28548">
        <v>0</v>
      </c>
      <c r="AH28548">
        <v>0</v>
      </c>
      <c r="AI28548">
        <v>0</v>
      </c>
      <c r="AJ28548">
        <v>0</v>
      </c>
      <c r="AK28548">
        <v>0</v>
      </c>
      <c r="AL28548">
        <v>0</v>
      </c>
      <c r="AM28548">
        <v>0</v>
      </c>
    </row>
    <row r="28549" spans="1:39" x14ac:dyDescent="0.45">
      <c r="A28549" t="s">
        <v>106348</v>
      </c>
      <c r="B28549" t="s">
        <v>106349</v>
      </c>
      <c r="C28549" t="s">
        <v>106350</v>
      </c>
      <c r="D28549" t="s">
        <v>88</v>
      </c>
      <c r="E28549" t="s">
        <v>89</v>
      </c>
      <c r="F28549" t="s">
        <v>7188</v>
      </c>
      <c r="G28549" t="s">
        <v>57</v>
      </c>
      <c r="H28549" t="s">
        <v>46</v>
      </c>
      <c r="I28549" t="s">
        <v>1388</v>
      </c>
      <c r="J28549" t="s">
        <v>641</v>
      </c>
      <c r="K28549" t="s">
        <v>3352</v>
      </c>
      <c r="L28549">
        <v>1</v>
      </c>
      <c r="Q28549" s="1">
        <v>41079</v>
      </c>
      <c r="R28549" s="1">
        <v>41079</v>
      </c>
      <c r="S28549">
        <v>0</v>
      </c>
      <c r="T28549">
        <v>0</v>
      </c>
      <c r="U28549">
        <v>0</v>
      </c>
      <c r="V28549">
        <v>0</v>
      </c>
      <c r="W28549">
        <v>0</v>
      </c>
      <c r="X28549">
        <v>0</v>
      </c>
      <c r="Y28549">
        <v>0</v>
      </c>
      <c r="Z28549">
        <v>0</v>
      </c>
      <c r="AA28549">
        <v>17000000</v>
      </c>
      <c r="AB28549">
        <v>0</v>
      </c>
      <c r="AC28549">
        <v>0</v>
      </c>
      <c r="AD28549">
        <v>0</v>
      </c>
      <c r="AE28549">
        <v>0</v>
      </c>
      <c r="AF28549">
        <v>0</v>
      </c>
      <c r="AG28549">
        <v>0</v>
      </c>
      <c r="AH28549">
        <v>0</v>
      </c>
      <c r="AI28549">
        <v>0</v>
      </c>
      <c r="AJ28549">
        <v>0</v>
      </c>
      <c r="AK28549">
        <v>0</v>
      </c>
      <c r="AL28549">
        <v>0</v>
      </c>
      <c r="AM28549">
        <v>0</v>
      </c>
    </row>
    <row r="28550" spans="1:39" x14ac:dyDescent="0.45">
      <c r="A28550" t="s">
        <v>106351</v>
      </c>
      <c r="B28550" t="s">
        <v>106352</v>
      </c>
      <c r="C28550" t="s">
        <v>106353</v>
      </c>
      <c r="D28550" t="s">
        <v>98</v>
      </c>
      <c r="E28550" t="s">
        <v>99</v>
      </c>
      <c r="F28550" s="3">
        <v>10000</v>
      </c>
      <c r="G28550" t="s">
        <v>57</v>
      </c>
      <c r="H28550" t="s">
        <v>496</v>
      </c>
      <c r="J28550" t="s">
        <v>497</v>
      </c>
      <c r="K28550" t="s">
        <v>497</v>
      </c>
      <c r="L28550">
        <v>1</v>
      </c>
      <c r="M28550" s="1">
        <v>41551</v>
      </c>
      <c r="N28550" s="2">
        <v>41548</v>
      </c>
      <c r="O28550" t="s">
        <v>157</v>
      </c>
      <c r="P28550">
        <v>2013</v>
      </c>
      <c r="Q28550" s="1">
        <v>41497</v>
      </c>
      <c r="R28550" s="1">
        <v>41497</v>
      </c>
      <c r="S28550">
        <v>10000</v>
      </c>
      <c r="T28550">
        <v>0</v>
      </c>
      <c r="U28550">
        <v>0</v>
      </c>
      <c r="V28550">
        <v>0</v>
      </c>
      <c r="W28550">
        <v>0</v>
      </c>
      <c r="X28550">
        <v>0</v>
      </c>
      <c r="Y28550">
        <v>0</v>
      </c>
      <c r="Z28550">
        <v>0</v>
      </c>
      <c r="AA28550">
        <v>0</v>
      </c>
      <c r="AB28550">
        <v>0</v>
      </c>
      <c r="AC28550">
        <v>0</v>
      </c>
      <c r="AD28550">
        <v>0</v>
      </c>
      <c r="AE28550">
        <v>0</v>
      </c>
      <c r="AF28550">
        <v>0</v>
      </c>
      <c r="AG28550">
        <v>0</v>
      </c>
      <c r="AH28550">
        <v>0</v>
      </c>
      <c r="AI28550">
        <v>0</v>
      </c>
      <c r="AJ28550">
        <v>0</v>
      </c>
      <c r="AK28550">
        <v>0</v>
      </c>
      <c r="AL28550">
        <v>0</v>
      </c>
      <c r="AM28550">
        <v>0</v>
      </c>
    </row>
    <row r="28551" spans="1:39" x14ac:dyDescent="0.45">
      <c r="A28551" t="s">
        <v>106354</v>
      </c>
      <c r="B28551" t="s">
        <v>106355</v>
      </c>
      <c r="C28551" t="s">
        <v>106356</v>
      </c>
      <c r="D28551" t="s">
        <v>106357</v>
      </c>
      <c r="E28551" t="s">
        <v>4213</v>
      </c>
      <c r="F28551" s="3">
        <v>25000</v>
      </c>
      <c r="G28551" t="s">
        <v>57</v>
      </c>
      <c r="H28551" t="s">
        <v>7835</v>
      </c>
      <c r="J28551" t="s">
        <v>8578</v>
      </c>
      <c r="K28551" t="s">
        <v>8579</v>
      </c>
      <c r="L28551">
        <v>1</v>
      </c>
      <c r="M28551" s="1">
        <v>41133</v>
      </c>
      <c r="N28551" s="2">
        <v>41122</v>
      </c>
      <c r="O28551" t="s">
        <v>596</v>
      </c>
      <c r="P28551">
        <v>2012</v>
      </c>
      <c r="Q28551" s="1">
        <v>41315</v>
      </c>
      <c r="R28551" s="1">
        <v>41315</v>
      </c>
      <c r="S28551">
        <v>25000</v>
      </c>
      <c r="T28551">
        <v>0</v>
      </c>
      <c r="U28551">
        <v>0</v>
      </c>
      <c r="V28551">
        <v>0</v>
      </c>
      <c r="W28551">
        <v>0</v>
      </c>
      <c r="X28551">
        <v>0</v>
      </c>
      <c r="Y28551">
        <v>0</v>
      </c>
      <c r="Z28551">
        <v>0</v>
      </c>
      <c r="AA28551">
        <v>0</v>
      </c>
      <c r="AB28551">
        <v>0</v>
      </c>
      <c r="AC28551">
        <v>0</v>
      </c>
      <c r="AD28551">
        <v>0</v>
      </c>
      <c r="AE28551">
        <v>0</v>
      </c>
      <c r="AF28551">
        <v>0</v>
      </c>
      <c r="AG28551">
        <v>0</v>
      </c>
      <c r="AH28551">
        <v>0</v>
      </c>
      <c r="AI28551">
        <v>0</v>
      </c>
      <c r="AJ28551">
        <v>0</v>
      </c>
      <c r="AK28551">
        <v>0</v>
      </c>
      <c r="AL28551">
        <v>0</v>
      </c>
      <c r="AM28551">
        <v>0</v>
      </c>
    </row>
    <row r="28552" spans="1:39" x14ac:dyDescent="0.45">
      <c r="A28552" t="s">
        <v>106358</v>
      </c>
      <c r="B28552" t="s">
        <v>106359</v>
      </c>
      <c r="C28552" t="s">
        <v>106360</v>
      </c>
      <c r="D28552" t="s">
        <v>25659</v>
      </c>
      <c r="E28552" t="s">
        <v>1280</v>
      </c>
      <c r="F28552" t="s">
        <v>106361</v>
      </c>
      <c r="G28552" t="s">
        <v>45</v>
      </c>
      <c r="H28552" t="s">
        <v>46</v>
      </c>
      <c r="I28552" t="s">
        <v>58</v>
      </c>
      <c r="J28552" t="s">
        <v>198</v>
      </c>
      <c r="K28552" t="s">
        <v>1623</v>
      </c>
      <c r="L28552">
        <v>3</v>
      </c>
      <c r="M28552" s="1">
        <v>40269</v>
      </c>
      <c r="N28552" s="2">
        <v>40269</v>
      </c>
      <c r="O28552" t="s">
        <v>1166</v>
      </c>
      <c r="P28552">
        <v>2010</v>
      </c>
      <c r="Q28552" s="1">
        <v>40745</v>
      </c>
      <c r="R28552" s="1">
        <v>41236</v>
      </c>
      <c r="S28552">
        <v>0</v>
      </c>
      <c r="T28552">
        <v>3282327</v>
      </c>
      <c r="U28552">
        <v>0</v>
      </c>
      <c r="V28552">
        <v>0</v>
      </c>
      <c r="W28552">
        <v>0</v>
      </c>
      <c r="X28552">
        <v>0</v>
      </c>
      <c r="Y28552">
        <v>0</v>
      </c>
      <c r="Z28552">
        <v>0</v>
      </c>
      <c r="AA28552">
        <v>0</v>
      </c>
      <c r="AB28552">
        <v>0</v>
      </c>
      <c r="AC28552">
        <v>0</v>
      </c>
      <c r="AD28552">
        <v>0</v>
      </c>
      <c r="AE28552">
        <v>0</v>
      </c>
      <c r="AF28552">
        <v>0</v>
      </c>
      <c r="AG28552">
        <v>0</v>
      </c>
      <c r="AH28552">
        <v>0</v>
      </c>
      <c r="AI28552">
        <v>0</v>
      </c>
      <c r="AJ28552">
        <v>0</v>
      </c>
      <c r="AK28552">
        <v>0</v>
      </c>
      <c r="AL28552">
        <v>0</v>
      </c>
      <c r="AM28552">
        <v>0</v>
      </c>
    </row>
    <row r="28553" spans="1:39" x14ac:dyDescent="0.45">
      <c r="A28553" t="s">
        <v>106362</v>
      </c>
      <c r="B28553" t="s">
        <v>106363</v>
      </c>
      <c r="C28553" t="s">
        <v>106364</v>
      </c>
      <c r="D28553" t="s">
        <v>57350</v>
      </c>
      <c r="E28553" t="s">
        <v>128</v>
      </c>
      <c r="F28553" t="s">
        <v>23404</v>
      </c>
      <c r="G28553" t="s">
        <v>57</v>
      </c>
      <c r="H28553" t="s">
        <v>2136</v>
      </c>
      <c r="J28553" t="s">
        <v>2137</v>
      </c>
      <c r="K28553" t="s">
        <v>2137</v>
      </c>
      <c r="L28553">
        <v>2</v>
      </c>
      <c r="M28553" s="1">
        <v>41268</v>
      </c>
      <c r="N28553" s="2">
        <v>41244</v>
      </c>
      <c r="O28553" t="s">
        <v>67</v>
      </c>
      <c r="P28553">
        <v>2012</v>
      </c>
      <c r="Q28553" s="1">
        <v>41275</v>
      </c>
      <c r="R28553" s="1">
        <v>41506</v>
      </c>
      <c r="S28553">
        <v>0</v>
      </c>
      <c r="T28553">
        <v>1000000</v>
      </c>
      <c r="U28553">
        <v>0</v>
      </c>
      <c r="V28553">
        <v>0</v>
      </c>
      <c r="W28553">
        <v>0</v>
      </c>
      <c r="X28553">
        <v>0</v>
      </c>
      <c r="Y28553">
        <v>125000</v>
      </c>
      <c r="Z28553">
        <v>0</v>
      </c>
      <c r="AA28553">
        <v>0</v>
      </c>
      <c r="AB28553">
        <v>0</v>
      </c>
      <c r="AC28553">
        <v>0</v>
      </c>
      <c r="AD28553">
        <v>0</v>
      </c>
      <c r="AE28553">
        <v>0</v>
      </c>
      <c r="AF28553">
        <v>1000000</v>
      </c>
      <c r="AG28553">
        <v>0</v>
      </c>
      <c r="AH28553">
        <v>0</v>
      </c>
      <c r="AI28553">
        <v>0</v>
      </c>
      <c r="AJ28553">
        <v>0</v>
      </c>
      <c r="AK28553">
        <v>0</v>
      </c>
      <c r="AL28553">
        <v>0</v>
      </c>
      <c r="AM28553">
        <v>0</v>
      </c>
    </row>
    <row r="28554" spans="1:39" x14ac:dyDescent="0.45">
      <c r="A28554" t="s">
        <v>106365</v>
      </c>
      <c r="B28554" t="s">
        <v>106366</v>
      </c>
      <c r="C28554" t="s">
        <v>106367</v>
      </c>
      <c r="D28554" t="s">
        <v>127</v>
      </c>
      <c r="E28554" t="s">
        <v>128</v>
      </c>
      <c r="F28554" t="s">
        <v>114</v>
      </c>
      <c r="G28554" t="s">
        <v>57</v>
      </c>
      <c r="H28554" t="s">
        <v>496</v>
      </c>
      <c r="J28554" t="s">
        <v>2491</v>
      </c>
      <c r="K28554" t="s">
        <v>106368</v>
      </c>
      <c r="L28554">
        <v>1</v>
      </c>
      <c r="M28554" s="1">
        <v>41913</v>
      </c>
      <c r="N28554" s="2">
        <v>41913</v>
      </c>
      <c r="O28554" t="s">
        <v>8954</v>
      </c>
      <c r="P28554">
        <v>2014</v>
      </c>
      <c r="Q28554" s="1">
        <v>41951</v>
      </c>
      <c r="R28554" s="1">
        <v>41951</v>
      </c>
      <c r="S28554">
        <v>0</v>
      </c>
      <c r="T28554">
        <v>0</v>
      </c>
      <c r="U28554">
        <v>0</v>
      </c>
      <c r="V28554">
        <v>0</v>
      </c>
      <c r="W28554">
        <v>0</v>
      </c>
      <c r="X28554">
        <v>0</v>
      </c>
      <c r="Y28554">
        <v>0</v>
      </c>
      <c r="Z28554">
        <v>0</v>
      </c>
      <c r="AA28554">
        <v>0</v>
      </c>
      <c r="AB28554">
        <v>0</v>
      </c>
      <c r="AC28554">
        <v>0</v>
      </c>
      <c r="AD28554">
        <v>0</v>
      </c>
      <c r="AE28554">
        <v>0</v>
      </c>
      <c r="AF28554">
        <v>0</v>
      </c>
      <c r="AG28554">
        <v>0</v>
      </c>
      <c r="AH28554">
        <v>0</v>
      </c>
      <c r="AI28554">
        <v>0</v>
      </c>
      <c r="AJ28554">
        <v>0</v>
      </c>
      <c r="AK28554">
        <v>0</v>
      </c>
      <c r="AL28554">
        <v>0</v>
      </c>
      <c r="AM28554">
        <v>0</v>
      </c>
    </row>
    <row r="28555" spans="1:39" x14ac:dyDescent="0.45">
      <c r="A28555" t="s">
        <v>106369</v>
      </c>
      <c r="B28555" t="s">
        <v>106370</v>
      </c>
      <c r="C28555" t="s">
        <v>106371</v>
      </c>
      <c r="D28555" t="s">
        <v>107</v>
      </c>
      <c r="E28555" t="s">
        <v>108</v>
      </c>
      <c r="F28555" t="s">
        <v>79704</v>
      </c>
      <c r="G28555" t="s">
        <v>45</v>
      </c>
      <c r="H28555" t="s">
        <v>46</v>
      </c>
      <c r="I28555" t="s">
        <v>58</v>
      </c>
      <c r="J28555" t="s">
        <v>198</v>
      </c>
      <c r="K28555" t="s">
        <v>731</v>
      </c>
      <c r="L28555">
        <v>3</v>
      </c>
      <c r="Q28555" s="1">
        <v>38888</v>
      </c>
      <c r="R28555" s="1">
        <v>39919</v>
      </c>
      <c r="S28555">
        <v>0</v>
      </c>
      <c r="T28555">
        <v>19250000</v>
      </c>
      <c r="U28555">
        <v>0</v>
      </c>
      <c r="V28555">
        <v>0</v>
      </c>
      <c r="W28555">
        <v>0</v>
      </c>
      <c r="X28555">
        <v>0</v>
      </c>
      <c r="Y28555">
        <v>0</v>
      </c>
      <c r="Z28555">
        <v>0</v>
      </c>
      <c r="AA28555">
        <v>0</v>
      </c>
      <c r="AB28555">
        <v>0</v>
      </c>
      <c r="AC28555">
        <v>0</v>
      </c>
      <c r="AD28555">
        <v>0</v>
      </c>
      <c r="AE28555">
        <v>0</v>
      </c>
      <c r="AF28555">
        <v>2500000</v>
      </c>
      <c r="AG28555">
        <v>0</v>
      </c>
      <c r="AH28555">
        <v>11750000</v>
      </c>
      <c r="AI28555">
        <v>0</v>
      </c>
      <c r="AJ28555">
        <v>0</v>
      </c>
      <c r="AK28555">
        <v>0</v>
      </c>
      <c r="AL28555">
        <v>0</v>
      </c>
      <c r="AM28555">
        <v>0</v>
      </c>
    </row>
    <row r="28556" spans="1:39" x14ac:dyDescent="0.45">
      <c r="A28556" t="s">
        <v>106372</v>
      </c>
      <c r="B28556" t="s">
        <v>106373</v>
      </c>
      <c r="C28556" t="s">
        <v>106374</v>
      </c>
      <c r="D28556" t="s">
        <v>106375</v>
      </c>
      <c r="E28556" t="s">
        <v>21112</v>
      </c>
      <c r="F28556" t="s">
        <v>106376</v>
      </c>
      <c r="G28556" t="s">
        <v>57</v>
      </c>
      <c r="H28556" t="s">
        <v>74</v>
      </c>
      <c r="J28556" t="s">
        <v>75</v>
      </c>
      <c r="K28556" t="s">
        <v>75</v>
      </c>
      <c r="L28556">
        <v>3</v>
      </c>
      <c r="M28556" s="1">
        <v>40544</v>
      </c>
      <c r="N28556" s="2">
        <v>40544</v>
      </c>
      <c r="O28556" t="s">
        <v>528</v>
      </c>
      <c r="P28556">
        <v>2011</v>
      </c>
      <c r="Q28556" s="1">
        <v>41353</v>
      </c>
      <c r="R28556" s="1">
        <v>41824</v>
      </c>
      <c r="S28556">
        <v>0</v>
      </c>
      <c r="T28556">
        <v>0</v>
      </c>
      <c r="U28556">
        <v>1996837</v>
      </c>
      <c r="V28556">
        <v>0</v>
      </c>
      <c r="W28556">
        <v>0</v>
      </c>
      <c r="X28556">
        <v>0</v>
      </c>
      <c r="Y28556">
        <v>0</v>
      </c>
      <c r="Z28556">
        <v>0</v>
      </c>
      <c r="AA28556">
        <v>0</v>
      </c>
      <c r="AB28556">
        <v>0</v>
      </c>
      <c r="AC28556">
        <v>0</v>
      </c>
      <c r="AD28556">
        <v>0</v>
      </c>
      <c r="AE28556">
        <v>0</v>
      </c>
      <c r="AF28556">
        <v>0</v>
      </c>
      <c r="AG28556">
        <v>0</v>
      </c>
      <c r="AH28556">
        <v>0</v>
      </c>
      <c r="AI28556">
        <v>0</v>
      </c>
      <c r="AJ28556">
        <v>0</v>
      </c>
      <c r="AK28556">
        <v>0</v>
      </c>
      <c r="AL28556">
        <v>0</v>
      </c>
      <c r="AM28556">
        <v>0</v>
      </c>
    </row>
    <row r="28557" spans="1:39" x14ac:dyDescent="0.45">
      <c r="A28557" t="s">
        <v>106377</v>
      </c>
      <c r="B28557" t="s">
        <v>106378</v>
      </c>
      <c r="C28557" t="s">
        <v>106379</v>
      </c>
      <c r="D28557" t="s">
        <v>107</v>
      </c>
      <c r="E28557" t="s">
        <v>108</v>
      </c>
      <c r="F28557" t="s">
        <v>640</v>
      </c>
      <c r="G28557" t="s">
        <v>57</v>
      </c>
      <c r="H28557" t="s">
        <v>46</v>
      </c>
      <c r="I28557" t="s">
        <v>205</v>
      </c>
      <c r="J28557" t="s">
        <v>206</v>
      </c>
      <c r="K28557" t="s">
        <v>206</v>
      </c>
      <c r="L28557">
        <v>1</v>
      </c>
      <c r="M28557" s="1">
        <v>39264</v>
      </c>
      <c r="N28557" s="2">
        <v>39264</v>
      </c>
      <c r="O28557" t="s">
        <v>672</v>
      </c>
      <c r="P28557">
        <v>2007</v>
      </c>
      <c r="Q28557" s="1">
        <v>40095</v>
      </c>
      <c r="R28557" s="1">
        <v>40095</v>
      </c>
      <c r="S28557">
        <v>0</v>
      </c>
      <c r="T28557">
        <v>150000</v>
      </c>
      <c r="U28557">
        <v>0</v>
      </c>
      <c r="V28557">
        <v>0</v>
      </c>
      <c r="W28557">
        <v>0</v>
      </c>
      <c r="X28557">
        <v>0</v>
      </c>
      <c r="Y28557">
        <v>0</v>
      </c>
      <c r="Z28557">
        <v>0</v>
      </c>
      <c r="AA28557">
        <v>0</v>
      </c>
      <c r="AB28557">
        <v>0</v>
      </c>
      <c r="AC28557">
        <v>0</v>
      </c>
      <c r="AD28557">
        <v>0</v>
      </c>
      <c r="AE28557">
        <v>0</v>
      </c>
      <c r="AF28557">
        <v>0</v>
      </c>
      <c r="AG28557">
        <v>0</v>
      </c>
      <c r="AH28557">
        <v>0</v>
      </c>
      <c r="AI28557">
        <v>0</v>
      </c>
      <c r="AJ28557">
        <v>0</v>
      </c>
      <c r="AK28557">
        <v>0</v>
      </c>
      <c r="AL28557">
        <v>0</v>
      </c>
      <c r="AM28557">
        <v>0</v>
      </c>
    </row>
    <row r="28558" spans="1:39" x14ac:dyDescent="0.45">
      <c r="A28558" t="s">
        <v>106380</v>
      </c>
      <c r="B28558" t="s">
        <v>106381</v>
      </c>
      <c r="C28558" t="s">
        <v>106382</v>
      </c>
      <c r="D28558" t="s">
        <v>106383</v>
      </c>
      <c r="E28558" t="s">
        <v>2697</v>
      </c>
      <c r="F28558" t="s">
        <v>114</v>
      </c>
      <c r="G28558" t="s">
        <v>57</v>
      </c>
      <c r="H28558" t="s">
        <v>74</v>
      </c>
      <c r="J28558" t="s">
        <v>75</v>
      </c>
      <c r="K28558" t="s">
        <v>75</v>
      </c>
      <c r="L28558">
        <v>1</v>
      </c>
      <c r="M28558" s="1">
        <v>40976</v>
      </c>
      <c r="N28558" s="2">
        <v>40969</v>
      </c>
      <c r="O28558" t="s">
        <v>132</v>
      </c>
      <c r="P28558">
        <v>2012</v>
      </c>
      <c r="Q28558" s="1">
        <v>41067</v>
      </c>
      <c r="R28558" s="1">
        <v>41067</v>
      </c>
      <c r="S28558">
        <v>0</v>
      </c>
      <c r="T28558">
        <v>0</v>
      </c>
      <c r="U28558">
        <v>0</v>
      </c>
      <c r="V28558">
        <v>0</v>
      </c>
      <c r="W28558">
        <v>0</v>
      </c>
      <c r="X28558">
        <v>0</v>
      </c>
      <c r="Y28558">
        <v>0</v>
      </c>
      <c r="Z28558">
        <v>0</v>
      </c>
      <c r="AA28558">
        <v>0</v>
      </c>
      <c r="AB28558">
        <v>0</v>
      </c>
      <c r="AC28558">
        <v>0</v>
      </c>
      <c r="AD28558">
        <v>0</v>
      </c>
      <c r="AE28558">
        <v>0</v>
      </c>
      <c r="AF28558">
        <v>0</v>
      </c>
      <c r="AG28558">
        <v>0</v>
      </c>
      <c r="AH28558">
        <v>0</v>
      </c>
      <c r="AI28558">
        <v>0</v>
      </c>
      <c r="AJ28558">
        <v>0</v>
      </c>
      <c r="AK28558">
        <v>0</v>
      </c>
      <c r="AL28558">
        <v>0</v>
      </c>
      <c r="AM28558">
        <v>0</v>
      </c>
    </row>
    <row r="28559" spans="1:39" x14ac:dyDescent="0.45">
      <c r="A28559" t="s">
        <v>106384</v>
      </c>
      <c r="B28559" t="s">
        <v>106385</v>
      </c>
      <c r="C28559" t="s">
        <v>106386</v>
      </c>
      <c r="D28559" t="s">
        <v>106387</v>
      </c>
      <c r="E28559" t="s">
        <v>7883</v>
      </c>
      <c r="F28559" t="s">
        <v>73</v>
      </c>
      <c r="H28559" t="s">
        <v>46</v>
      </c>
      <c r="I28559" t="s">
        <v>91</v>
      </c>
      <c r="J28559" t="s">
        <v>4015</v>
      </c>
      <c r="K28559" t="s">
        <v>39243</v>
      </c>
      <c r="L28559">
        <v>1</v>
      </c>
      <c r="M28559" s="1">
        <v>40909</v>
      </c>
      <c r="N28559" s="2">
        <v>40909</v>
      </c>
      <c r="O28559" t="s">
        <v>132</v>
      </c>
      <c r="P28559">
        <v>2012</v>
      </c>
      <c r="Q28559" s="1">
        <v>41334</v>
      </c>
      <c r="R28559" s="1">
        <v>41334</v>
      </c>
      <c r="S28559">
        <v>1500000</v>
      </c>
      <c r="T28559">
        <v>0</v>
      </c>
      <c r="U28559">
        <v>0</v>
      </c>
      <c r="V28559">
        <v>0</v>
      </c>
      <c r="W28559">
        <v>0</v>
      </c>
      <c r="X28559">
        <v>0</v>
      </c>
      <c r="Y28559">
        <v>0</v>
      </c>
      <c r="Z28559">
        <v>0</v>
      </c>
      <c r="AA28559">
        <v>0</v>
      </c>
      <c r="AB28559">
        <v>0</v>
      </c>
      <c r="AC28559">
        <v>0</v>
      </c>
      <c r="AD28559">
        <v>0</v>
      </c>
      <c r="AE28559">
        <v>0</v>
      </c>
      <c r="AF28559">
        <v>0</v>
      </c>
      <c r="AG28559">
        <v>0</v>
      </c>
      <c r="AH28559">
        <v>0</v>
      </c>
      <c r="AI28559">
        <v>0</v>
      </c>
      <c r="AJ28559">
        <v>0</v>
      </c>
      <c r="AK28559">
        <v>0</v>
      </c>
      <c r="AL28559">
        <v>0</v>
      </c>
      <c r="AM28559">
        <v>0</v>
      </c>
    </row>
    <row r="28560" spans="1:39" x14ac:dyDescent="0.45">
      <c r="A28560" t="s">
        <v>106388</v>
      </c>
      <c r="B28560" t="s">
        <v>106389</v>
      </c>
      <c r="C28560" t="s">
        <v>106390</v>
      </c>
      <c r="D28560" t="s">
        <v>653</v>
      </c>
      <c r="E28560" t="s">
        <v>343</v>
      </c>
      <c r="F28560" t="s">
        <v>846</v>
      </c>
      <c r="G28560" t="s">
        <v>57</v>
      </c>
      <c r="H28560" t="s">
        <v>46</v>
      </c>
      <c r="I28560" t="s">
        <v>47</v>
      </c>
      <c r="J28560" t="s">
        <v>48</v>
      </c>
      <c r="K28560" t="s">
        <v>49</v>
      </c>
      <c r="L28560">
        <v>2</v>
      </c>
      <c r="M28560" s="1">
        <v>39783</v>
      </c>
      <c r="N28560" s="2">
        <v>39783</v>
      </c>
      <c r="O28560" t="s">
        <v>872</v>
      </c>
      <c r="P28560">
        <v>2008</v>
      </c>
      <c r="Q28560" s="1">
        <v>40137</v>
      </c>
      <c r="R28560" s="1">
        <v>40269</v>
      </c>
      <c r="S28560">
        <v>1000000</v>
      </c>
      <c r="T28560">
        <v>0</v>
      </c>
      <c r="U28560">
        <v>0</v>
      </c>
      <c r="V28560">
        <v>0</v>
      </c>
      <c r="W28560">
        <v>0</v>
      </c>
      <c r="X28560">
        <v>0</v>
      </c>
      <c r="Y28560">
        <v>0</v>
      </c>
      <c r="Z28560">
        <v>0</v>
      </c>
      <c r="AA28560">
        <v>0</v>
      </c>
      <c r="AB28560">
        <v>0</v>
      </c>
      <c r="AC28560">
        <v>0</v>
      </c>
      <c r="AD28560">
        <v>0</v>
      </c>
      <c r="AE28560">
        <v>0</v>
      </c>
      <c r="AF28560">
        <v>0</v>
      </c>
      <c r="AG28560">
        <v>0</v>
      </c>
      <c r="AH28560">
        <v>0</v>
      </c>
      <c r="AI28560">
        <v>0</v>
      </c>
      <c r="AJ28560">
        <v>0</v>
      </c>
      <c r="AK28560">
        <v>0</v>
      </c>
      <c r="AL28560">
        <v>0</v>
      </c>
      <c r="AM28560">
        <v>0</v>
      </c>
    </row>
    <row r="28561" spans="1:39" x14ac:dyDescent="0.45">
      <c r="A28561" t="s">
        <v>106391</v>
      </c>
      <c r="B28561" t="s">
        <v>106392</v>
      </c>
      <c r="C28561" t="s">
        <v>106393</v>
      </c>
      <c r="F28561" s="3">
        <v>65000</v>
      </c>
      <c r="G28561" t="s">
        <v>57</v>
      </c>
      <c r="H28561" t="s">
        <v>129</v>
      </c>
      <c r="J28561" t="s">
        <v>130</v>
      </c>
      <c r="K28561" t="s">
        <v>130</v>
      </c>
      <c r="L28561">
        <v>2</v>
      </c>
      <c r="Q28561" s="1">
        <v>41699</v>
      </c>
      <c r="R28561" s="1">
        <v>41791</v>
      </c>
      <c r="S28561">
        <v>65000</v>
      </c>
      <c r="T28561">
        <v>0</v>
      </c>
      <c r="U28561">
        <v>0</v>
      </c>
      <c r="V28561">
        <v>0</v>
      </c>
      <c r="W28561">
        <v>0</v>
      </c>
      <c r="X28561">
        <v>0</v>
      </c>
      <c r="Y28561">
        <v>0</v>
      </c>
      <c r="Z28561">
        <v>0</v>
      </c>
      <c r="AA28561">
        <v>0</v>
      </c>
      <c r="AB28561">
        <v>0</v>
      </c>
      <c r="AC28561">
        <v>0</v>
      </c>
      <c r="AD28561">
        <v>0</v>
      </c>
      <c r="AE28561">
        <v>0</v>
      </c>
      <c r="AF28561">
        <v>0</v>
      </c>
      <c r="AG28561">
        <v>0</v>
      </c>
      <c r="AH28561">
        <v>0</v>
      </c>
      <c r="AI28561">
        <v>0</v>
      </c>
      <c r="AJ28561">
        <v>0</v>
      </c>
      <c r="AK28561">
        <v>0</v>
      </c>
      <c r="AL28561">
        <v>0</v>
      </c>
      <c r="AM28561">
        <v>0</v>
      </c>
    </row>
    <row r="28562" spans="1:39" x14ac:dyDescent="0.45">
      <c r="A28562" t="s">
        <v>106394</v>
      </c>
      <c r="B28562" t="s">
        <v>106395</v>
      </c>
      <c r="C28562" t="s">
        <v>106396</v>
      </c>
      <c r="D28562" t="s">
        <v>106397</v>
      </c>
      <c r="E28562" t="s">
        <v>1573</v>
      </c>
      <c r="F28562" t="s">
        <v>1206</v>
      </c>
      <c r="G28562" t="s">
        <v>57</v>
      </c>
      <c r="H28562" t="s">
        <v>46</v>
      </c>
      <c r="I28562" t="s">
        <v>58</v>
      </c>
      <c r="J28562" t="s">
        <v>59</v>
      </c>
      <c r="K28562" t="s">
        <v>414</v>
      </c>
      <c r="L28562">
        <v>2</v>
      </c>
      <c r="M28562" s="1">
        <v>40913</v>
      </c>
      <c r="N28562" s="2">
        <v>40909</v>
      </c>
      <c r="O28562" t="s">
        <v>132</v>
      </c>
      <c r="P28562">
        <v>2012</v>
      </c>
      <c r="Q28562" s="1">
        <v>40989</v>
      </c>
      <c r="R28562" s="1">
        <v>41499</v>
      </c>
      <c r="S28562">
        <v>1200000</v>
      </c>
      <c r="T28562">
        <v>0</v>
      </c>
      <c r="U28562">
        <v>0</v>
      </c>
      <c r="V28562">
        <v>0</v>
      </c>
      <c r="W28562">
        <v>0</v>
      </c>
      <c r="X28562">
        <v>0</v>
      </c>
      <c r="Y28562">
        <v>0</v>
      </c>
      <c r="Z28562">
        <v>0</v>
      </c>
      <c r="AA28562">
        <v>0</v>
      </c>
      <c r="AB28562">
        <v>0</v>
      </c>
      <c r="AC28562">
        <v>0</v>
      </c>
      <c r="AD28562">
        <v>0</v>
      </c>
      <c r="AE28562">
        <v>0</v>
      </c>
      <c r="AF28562">
        <v>0</v>
      </c>
      <c r="AG28562">
        <v>0</v>
      </c>
      <c r="AH28562">
        <v>0</v>
      </c>
      <c r="AI28562">
        <v>0</v>
      </c>
      <c r="AJ28562">
        <v>0</v>
      </c>
      <c r="AK28562">
        <v>0</v>
      </c>
      <c r="AL28562">
        <v>0</v>
      </c>
      <c r="AM28562">
        <v>0</v>
      </c>
    </row>
    <row r="28563" spans="1:39" x14ac:dyDescent="0.45">
      <c r="A28563" t="s">
        <v>106398</v>
      </c>
      <c r="B28563" t="s">
        <v>106399</v>
      </c>
      <c r="C28563" t="s">
        <v>106400</v>
      </c>
      <c r="D28563" t="s">
        <v>1660</v>
      </c>
      <c r="E28563" t="s">
        <v>1661</v>
      </c>
      <c r="F28563" t="s">
        <v>106401</v>
      </c>
      <c r="G28563" t="s">
        <v>57</v>
      </c>
      <c r="H28563" t="s">
        <v>46</v>
      </c>
      <c r="I28563" t="s">
        <v>526</v>
      </c>
      <c r="J28563" t="s">
        <v>527</v>
      </c>
      <c r="K28563" t="s">
        <v>3771</v>
      </c>
      <c r="L28563">
        <v>2</v>
      </c>
      <c r="M28563" s="1">
        <v>38718</v>
      </c>
      <c r="N28563" s="2">
        <v>38718</v>
      </c>
      <c r="O28563" t="s">
        <v>430</v>
      </c>
      <c r="P28563">
        <v>2006</v>
      </c>
      <c r="Q28563" s="1">
        <v>40078</v>
      </c>
      <c r="R28563" s="1">
        <v>40617</v>
      </c>
      <c r="S28563">
        <v>0</v>
      </c>
      <c r="T28563">
        <v>1672753</v>
      </c>
      <c r="U28563">
        <v>0</v>
      </c>
      <c r="V28563">
        <v>0</v>
      </c>
      <c r="W28563">
        <v>0</v>
      </c>
      <c r="X28563">
        <v>0</v>
      </c>
      <c r="Y28563">
        <v>0</v>
      </c>
      <c r="Z28563">
        <v>0</v>
      </c>
      <c r="AA28563">
        <v>0</v>
      </c>
      <c r="AB28563">
        <v>0</v>
      </c>
      <c r="AC28563">
        <v>0</v>
      </c>
      <c r="AD28563">
        <v>0</v>
      </c>
      <c r="AE28563">
        <v>0</v>
      </c>
      <c r="AF28563">
        <v>0</v>
      </c>
      <c r="AG28563">
        <v>0</v>
      </c>
      <c r="AH28563">
        <v>0</v>
      </c>
      <c r="AI28563">
        <v>0</v>
      </c>
      <c r="AJ28563">
        <v>0</v>
      </c>
      <c r="AK28563">
        <v>0</v>
      </c>
      <c r="AL28563">
        <v>0</v>
      </c>
      <c r="AM28563">
        <v>0</v>
      </c>
    </row>
    <row r="28564" spans="1:39" x14ac:dyDescent="0.45">
      <c r="A28564" t="s">
        <v>106402</v>
      </c>
      <c r="B28564" t="s">
        <v>106403</v>
      </c>
      <c r="C28564" t="s">
        <v>106404</v>
      </c>
      <c r="D28564" t="s">
        <v>755</v>
      </c>
      <c r="E28564" t="s">
        <v>756</v>
      </c>
      <c r="F28564" t="s">
        <v>106405</v>
      </c>
      <c r="G28564" t="s">
        <v>57</v>
      </c>
      <c r="H28564" t="s">
        <v>46</v>
      </c>
      <c r="I28564" t="s">
        <v>58</v>
      </c>
      <c r="J28564" t="s">
        <v>198</v>
      </c>
      <c r="K28564" t="s">
        <v>149</v>
      </c>
      <c r="L28564">
        <v>4</v>
      </c>
      <c r="M28564" s="1">
        <v>38353</v>
      </c>
      <c r="N28564" s="2">
        <v>38353</v>
      </c>
      <c r="O28564" t="s">
        <v>464</v>
      </c>
      <c r="P28564">
        <v>2005</v>
      </c>
      <c r="Q28564" s="1">
        <v>40423</v>
      </c>
      <c r="R28564" s="1">
        <v>41499</v>
      </c>
      <c r="S28564">
        <v>0</v>
      </c>
      <c r="T28564">
        <v>43843083</v>
      </c>
      <c r="U28564">
        <v>0</v>
      </c>
      <c r="V28564">
        <v>0</v>
      </c>
      <c r="W28564">
        <v>0</v>
      </c>
      <c r="X28564">
        <v>0</v>
      </c>
      <c r="Y28564">
        <v>0</v>
      </c>
      <c r="Z28564">
        <v>0</v>
      </c>
      <c r="AA28564">
        <v>0</v>
      </c>
      <c r="AB28564">
        <v>0</v>
      </c>
      <c r="AC28564">
        <v>0</v>
      </c>
      <c r="AD28564">
        <v>0</v>
      </c>
      <c r="AE28564">
        <v>0</v>
      </c>
      <c r="AF28564">
        <v>0</v>
      </c>
      <c r="AG28564">
        <v>3701465</v>
      </c>
      <c r="AH28564">
        <v>13941618</v>
      </c>
      <c r="AI28564">
        <v>12200000</v>
      </c>
      <c r="AJ28564">
        <v>14000000</v>
      </c>
      <c r="AK28564">
        <v>0</v>
      </c>
      <c r="AL28564">
        <v>0</v>
      </c>
      <c r="AM28564">
        <v>0</v>
      </c>
    </row>
    <row r="28565" spans="1:39" x14ac:dyDescent="0.45">
      <c r="A28565" t="s">
        <v>106406</v>
      </c>
      <c r="B28565" t="s">
        <v>106407</v>
      </c>
      <c r="C28565" t="s">
        <v>106408</v>
      </c>
      <c r="D28565" t="s">
        <v>106409</v>
      </c>
      <c r="E28565" t="s">
        <v>1126</v>
      </c>
      <c r="F28565" t="s">
        <v>282</v>
      </c>
      <c r="H28565" t="s">
        <v>46</v>
      </c>
      <c r="I28565" t="s">
        <v>58</v>
      </c>
      <c r="J28565" t="s">
        <v>198</v>
      </c>
      <c r="K28565" t="s">
        <v>731</v>
      </c>
      <c r="L28565">
        <v>1</v>
      </c>
      <c r="M28565" s="1">
        <v>41275</v>
      </c>
      <c r="N28565" s="2">
        <v>41275</v>
      </c>
      <c r="O28565" t="s">
        <v>164</v>
      </c>
      <c r="P28565">
        <v>2013</v>
      </c>
      <c r="Q28565" s="1">
        <v>41275</v>
      </c>
      <c r="R28565" s="1">
        <v>41275</v>
      </c>
      <c r="S28565">
        <v>100000</v>
      </c>
      <c r="T28565">
        <v>0</v>
      </c>
      <c r="U28565">
        <v>0</v>
      </c>
      <c r="V28565">
        <v>0</v>
      </c>
      <c r="W28565">
        <v>0</v>
      </c>
      <c r="X28565">
        <v>0</v>
      </c>
      <c r="Y28565">
        <v>0</v>
      </c>
      <c r="Z28565">
        <v>0</v>
      </c>
      <c r="AA28565">
        <v>0</v>
      </c>
      <c r="AB28565">
        <v>0</v>
      </c>
      <c r="AC28565">
        <v>0</v>
      </c>
      <c r="AD28565">
        <v>0</v>
      </c>
      <c r="AE28565">
        <v>0</v>
      </c>
      <c r="AF28565">
        <v>0</v>
      </c>
      <c r="AG28565">
        <v>0</v>
      </c>
      <c r="AH28565">
        <v>0</v>
      </c>
      <c r="AI28565">
        <v>0</v>
      </c>
      <c r="AJ28565">
        <v>0</v>
      </c>
      <c r="AK28565">
        <v>0</v>
      </c>
      <c r="AL28565">
        <v>0</v>
      </c>
      <c r="AM28565">
        <v>0</v>
      </c>
    </row>
    <row r="28566" spans="1:39" x14ac:dyDescent="0.45">
      <c r="A28566" t="s">
        <v>106410</v>
      </c>
      <c r="B28566" t="s">
        <v>106411</v>
      </c>
      <c r="C28566" t="s">
        <v>106412</v>
      </c>
      <c r="D28566" t="s">
        <v>88</v>
      </c>
      <c r="E28566" t="s">
        <v>89</v>
      </c>
      <c r="F28566" t="s">
        <v>714</v>
      </c>
      <c r="L28566">
        <v>2</v>
      </c>
      <c r="M28566" s="1">
        <v>40817</v>
      </c>
      <c r="N28566" s="2">
        <v>40817</v>
      </c>
      <c r="O28566" t="s">
        <v>94</v>
      </c>
      <c r="P28566">
        <v>2011</v>
      </c>
      <c r="Q28566" s="1">
        <v>40909</v>
      </c>
      <c r="R28566" s="1">
        <v>41214</v>
      </c>
      <c r="S28566">
        <v>250000</v>
      </c>
      <c r="T28566">
        <v>0</v>
      </c>
      <c r="U28566">
        <v>0</v>
      </c>
      <c r="V28566">
        <v>0</v>
      </c>
      <c r="W28566">
        <v>0</v>
      </c>
      <c r="X28566">
        <v>0</v>
      </c>
      <c r="Y28566">
        <v>0</v>
      </c>
      <c r="Z28566">
        <v>0</v>
      </c>
      <c r="AA28566">
        <v>0</v>
      </c>
      <c r="AB28566">
        <v>0</v>
      </c>
      <c r="AC28566">
        <v>0</v>
      </c>
      <c r="AD28566">
        <v>0</v>
      </c>
      <c r="AE28566">
        <v>0</v>
      </c>
      <c r="AF28566">
        <v>0</v>
      </c>
      <c r="AG28566">
        <v>0</v>
      </c>
      <c r="AH28566">
        <v>0</v>
      </c>
      <c r="AI28566">
        <v>0</v>
      </c>
      <c r="AJ28566">
        <v>0</v>
      </c>
      <c r="AK28566">
        <v>0</v>
      </c>
      <c r="AL28566">
        <v>0</v>
      </c>
      <c r="AM28566">
        <v>0</v>
      </c>
    </row>
    <row r="28567" spans="1:39" x14ac:dyDescent="0.45">
      <c r="A28567" t="s">
        <v>106413</v>
      </c>
      <c r="B28567" t="s">
        <v>106414</v>
      </c>
      <c r="C28567" t="s">
        <v>106415</v>
      </c>
      <c r="D28567" t="s">
        <v>106416</v>
      </c>
      <c r="E28567" t="s">
        <v>14151</v>
      </c>
      <c r="F28567" t="s">
        <v>109</v>
      </c>
      <c r="G28567" t="s">
        <v>57</v>
      </c>
      <c r="H28567" t="s">
        <v>475</v>
      </c>
      <c r="J28567" t="s">
        <v>476</v>
      </c>
      <c r="K28567" t="s">
        <v>476</v>
      </c>
      <c r="L28567">
        <v>2</v>
      </c>
      <c r="Q28567" s="1">
        <v>41605</v>
      </c>
      <c r="R28567" s="1">
        <v>41623</v>
      </c>
      <c r="S28567">
        <v>0</v>
      </c>
      <c r="T28567">
        <v>2000000</v>
      </c>
      <c r="U28567">
        <v>0</v>
      </c>
      <c r="V28567">
        <v>0</v>
      </c>
      <c r="W28567">
        <v>0</v>
      </c>
      <c r="X28567">
        <v>0</v>
      </c>
      <c r="Y28567">
        <v>0</v>
      </c>
      <c r="Z28567">
        <v>0</v>
      </c>
      <c r="AA28567">
        <v>0</v>
      </c>
      <c r="AB28567">
        <v>0</v>
      </c>
      <c r="AC28567">
        <v>0</v>
      </c>
      <c r="AD28567">
        <v>0</v>
      </c>
      <c r="AE28567">
        <v>0</v>
      </c>
      <c r="AF28567">
        <v>2000000</v>
      </c>
      <c r="AG28567">
        <v>0</v>
      </c>
      <c r="AH28567">
        <v>0</v>
      </c>
      <c r="AI28567">
        <v>0</v>
      </c>
      <c r="AJ28567">
        <v>0</v>
      </c>
      <c r="AK28567">
        <v>0</v>
      </c>
      <c r="AL28567">
        <v>0</v>
      </c>
      <c r="AM28567">
        <v>0</v>
      </c>
    </row>
    <row r="28568" spans="1:39" x14ac:dyDescent="0.45">
      <c r="A28568" t="s">
        <v>106417</v>
      </c>
      <c r="B28568" t="s">
        <v>106418</v>
      </c>
      <c r="C28568" t="s">
        <v>106419</v>
      </c>
      <c r="D28568" t="s">
        <v>293</v>
      </c>
      <c r="E28568" t="s">
        <v>294</v>
      </c>
      <c r="F28568" t="s">
        <v>964</v>
      </c>
      <c r="G28568" t="s">
        <v>101</v>
      </c>
      <c r="H28568" t="s">
        <v>634</v>
      </c>
      <c r="J28568" t="s">
        <v>635</v>
      </c>
      <c r="K28568" t="s">
        <v>106420</v>
      </c>
      <c r="L28568">
        <v>1</v>
      </c>
      <c r="M28568" s="1">
        <v>33970</v>
      </c>
      <c r="N28568" s="2">
        <v>33970</v>
      </c>
      <c r="O28568" t="s">
        <v>2874</v>
      </c>
      <c r="P28568">
        <v>1993</v>
      </c>
      <c r="Q28568" s="1">
        <v>38439</v>
      </c>
      <c r="R28568" s="1">
        <v>38439</v>
      </c>
      <c r="S28568">
        <v>0</v>
      </c>
      <c r="T28568">
        <v>300000</v>
      </c>
      <c r="U28568">
        <v>0</v>
      </c>
      <c r="V28568">
        <v>0</v>
      </c>
      <c r="W28568">
        <v>0</v>
      </c>
      <c r="X28568">
        <v>0</v>
      </c>
      <c r="Y28568">
        <v>0</v>
      </c>
      <c r="Z28568">
        <v>0</v>
      </c>
      <c r="AA28568">
        <v>0</v>
      </c>
      <c r="AB28568">
        <v>0</v>
      </c>
      <c r="AC28568">
        <v>0</v>
      </c>
      <c r="AD28568">
        <v>0</v>
      </c>
      <c r="AE28568">
        <v>0</v>
      </c>
      <c r="AF28568">
        <v>0</v>
      </c>
      <c r="AG28568">
        <v>0</v>
      </c>
      <c r="AH28568">
        <v>0</v>
      </c>
      <c r="AI28568">
        <v>0</v>
      </c>
      <c r="AJ28568">
        <v>0</v>
      </c>
      <c r="AK28568">
        <v>0</v>
      </c>
      <c r="AL28568">
        <v>0</v>
      </c>
      <c r="AM28568">
        <v>0</v>
      </c>
    </row>
    <row r="28569" spans="1:39" x14ac:dyDescent="0.45">
      <c r="A28569" t="s">
        <v>106421</v>
      </c>
      <c r="B28569" t="s">
        <v>106422</v>
      </c>
      <c r="C28569" t="s">
        <v>106423</v>
      </c>
      <c r="D28569" t="s">
        <v>98</v>
      </c>
      <c r="E28569" t="s">
        <v>99</v>
      </c>
      <c r="F28569" t="s">
        <v>10824</v>
      </c>
      <c r="G28569" t="s">
        <v>57</v>
      </c>
      <c r="H28569" t="s">
        <v>46</v>
      </c>
      <c r="I28569" t="s">
        <v>58</v>
      </c>
      <c r="J28569" t="s">
        <v>198</v>
      </c>
      <c r="K28569" t="s">
        <v>1247</v>
      </c>
      <c r="L28569">
        <v>2</v>
      </c>
      <c r="M28569" s="1">
        <v>38718</v>
      </c>
      <c r="N28569" s="2">
        <v>38718</v>
      </c>
      <c r="O28569" t="s">
        <v>430</v>
      </c>
      <c r="P28569">
        <v>2006</v>
      </c>
      <c r="Q28569" s="1">
        <v>39264</v>
      </c>
      <c r="R28569" s="1">
        <v>39326</v>
      </c>
      <c r="S28569">
        <v>0</v>
      </c>
      <c r="T28569">
        <v>30150000</v>
      </c>
      <c r="U28569">
        <v>0</v>
      </c>
      <c r="V28569">
        <v>0</v>
      </c>
      <c r="W28569">
        <v>0</v>
      </c>
      <c r="X28569">
        <v>0</v>
      </c>
      <c r="Y28569">
        <v>0</v>
      </c>
      <c r="Z28569">
        <v>0</v>
      </c>
      <c r="AA28569">
        <v>0</v>
      </c>
      <c r="AB28569">
        <v>0</v>
      </c>
      <c r="AC28569">
        <v>0</v>
      </c>
      <c r="AD28569">
        <v>0</v>
      </c>
      <c r="AE28569">
        <v>0</v>
      </c>
      <c r="AF28569">
        <v>11150000</v>
      </c>
      <c r="AG28569">
        <v>19000000</v>
      </c>
      <c r="AH28569">
        <v>0</v>
      </c>
      <c r="AI28569">
        <v>0</v>
      </c>
      <c r="AJ28569">
        <v>0</v>
      </c>
      <c r="AK28569">
        <v>0</v>
      </c>
      <c r="AL28569">
        <v>0</v>
      </c>
      <c r="AM28569">
        <v>0</v>
      </c>
    </row>
    <row r="28570" spans="1:39" x14ac:dyDescent="0.45">
      <c r="A28570" t="s">
        <v>106424</v>
      </c>
      <c r="B28570" t="s">
        <v>106425</v>
      </c>
      <c r="C28570" t="s">
        <v>106426</v>
      </c>
      <c r="D28570" t="s">
        <v>106427</v>
      </c>
      <c r="E28570" t="s">
        <v>1616</v>
      </c>
      <c r="F28570" t="s">
        <v>75401</v>
      </c>
      <c r="G28570" t="s">
        <v>57</v>
      </c>
      <c r="H28570" t="s">
        <v>46</v>
      </c>
      <c r="I28570" t="s">
        <v>58</v>
      </c>
      <c r="J28570" t="s">
        <v>198</v>
      </c>
      <c r="K28570" t="s">
        <v>833</v>
      </c>
      <c r="L28570">
        <v>4</v>
      </c>
      <c r="M28570" s="1">
        <v>40634</v>
      </c>
      <c r="N28570" s="2">
        <v>40634</v>
      </c>
      <c r="O28570" t="s">
        <v>76</v>
      </c>
      <c r="P28570">
        <v>2011</v>
      </c>
      <c r="Q28570" s="1">
        <v>40664</v>
      </c>
      <c r="R28570" s="1">
        <v>41742</v>
      </c>
      <c r="S28570">
        <v>0</v>
      </c>
      <c r="T28570">
        <v>35000000</v>
      </c>
      <c r="U28570">
        <v>0</v>
      </c>
      <c r="V28570">
        <v>0</v>
      </c>
      <c r="W28570">
        <v>0</v>
      </c>
      <c r="X28570">
        <v>3500000</v>
      </c>
      <c r="Y28570">
        <v>0</v>
      </c>
      <c r="Z28570">
        <v>0</v>
      </c>
      <c r="AA28570">
        <v>0</v>
      </c>
      <c r="AB28570">
        <v>0</v>
      </c>
      <c r="AC28570">
        <v>0</v>
      </c>
      <c r="AD28570">
        <v>0</v>
      </c>
      <c r="AE28570">
        <v>0</v>
      </c>
      <c r="AF28570">
        <v>10000000</v>
      </c>
      <c r="AG28570">
        <v>25000000</v>
      </c>
      <c r="AH28570">
        <v>0</v>
      </c>
      <c r="AI28570">
        <v>0</v>
      </c>
      <c r="AJ28570">
        <v>0</v>
      </c>
      <c r="AK28570">
        <v>0</v>
      </c>
      <c r="AL28570">
        <v>0</v>
      </c>
      <c r="AM28570">
        <v>0</v>
      </c>
    </row>
    <row r="28571" spans="1:39" x14ac:dyDescent="0.45">
      <c r="A28571" t="s">
        <v>106428</v>
      </c>
      <c r="B28571" t="s">
        <v>106429</v>
      </c>
      <c r="C28571" t="s">
        <v>106430</v>
      </c>
      <c r="F28571" t="s">
        <v>114</v>
      </c>
      <c r="G28571" t="s">
        <v>57</v>
      </c>
      <c r="H28571" t="s">
        <v>46</v>
      </c>
      <c r="I28571" t="s">
        <v>593</v>
      </c>
      <c r="J28571" t="s">
        <v>5860</v>
      </c>
      <c r="K28571" t="s">
        <v>5860</v>
      </c>
      <c r="L28571">
        <v>1</v>
      </c>
      <c r="M28571" s="1">
        <v>40389</v>
      </c>
      <c r="N28571" s="2">
        <v>40360</v>
      </c>
      <c r="O28571" t="s">
        <v>200</v>
      </c>
      <c r="P28571">
        <v>2010</v>
      </c>
      <c r="Q28571" s="1">
        <v>40806</v>
      </c>
      <c r="R28571" s="1">
        <v>40806</v>
      </c>
      <c r="S28571">
        <v>0</v>
      </c>
      <c r="T28571">
        <v>0</v>
      </c>
      <c r="U28571">
        <v>0</v>
      </c>
      <c r="V28571">
        <v>0</v>
      </c>
      <c r="W28571">
        <v>0</v>
      </c>
      <c r="X28571">
        <v>0</v>
      </c>
      <c r="Y28571">
        <v>0</v>
      </c>
      <c r="Z28571">
        <v>0</v>
      </c>
      <c r="AA28571">
        <v>0</v>
      </c>
      <c r="AB28571">
        <v>0</v>
      </c>
      <c r="AC28571">
        <v>0</v>
      </c>
      <c r="AD28571">
        <v>0</v>
      </c>
      <c r="AE28571">
        <v>0</v>
      </c>
      <c r="AF28571">
        <v>0</v>
      </c>
      <c r="AG28571">
        <v>0</v>
      </c>
      <c r="AH28571">
        <v>0</v>
      </c>
      <c r="AI28571">
        <v>0</v>
      </c>
      <c r="AJ28571">
        <v>0</v>
      </c>
      <c r="AK28571">
        <v>0</v>
      </c>
      <c r="AL28571">
        <v>0</v>
      </c>
      <c r="AM28571">
        <v>0</v>
      </c>
    </row>
    <row r="28572" spans="1:39" x14ac:dyDescent="0.45">
      <c r="A28572" t="s">
        <v>106431</v>
      </c>
      <c r="B28572" t="s">
        <v>106432</v>
      </c>
      <c r="C28572" t="s">
        <v>106433</v>
      </c>
      <c r="D28572" t="s">
        <v>106434</v>
      </c>
      <c r="E28572" t="s">
        <v>3935</v>
      </c>
      <c r="F28572" t="s">
        <v>1894</v>
      </c>
      <c r="G28572" t="s">
        <v>57</v>
      </c>
      <c r="H28572" t="s">
        <v>46</v>
      </c>
      <c r="I28572" t="s">
        <v>81</v>
      </c>
      <c r="J28572" t="s">
        <v>82</v>
      </c>
      <c r="K28572" t="s">
        <v>82</v>
      </c>
      <c r="L28572">
        <v>2</v>
      </c>
      <c r="M28572" s="1">
        <v>41122</v>
      </c>
      <c r="N28572" s="2">
        <v>41122</v>
      </c>
      <c r="O28572" t="s">
        <v>596</v>
      </c>
      <c r="P28572">
        <v>2012</v>
      </c>
      <c r="Q28572" s="1">
        <v>41091</v>
      </c>
      <c r="R28572" s="1">
        <v>41671</v>
      </c>
      <c r="S28572">
        <v>1300000</v>
      </c>
      <c r="T28572">
        <v>0</v>
      </c>
      <c r="U28572">
        <v>0</v>
      </c>
      <c r="V28572">
        <v>0</v>
      </c>
      <c r="W28572">
        <v>0</v>
      </c>
      <c r="X28572">
        <v>0</v>
      </c>
      <c r="Y28572">
        <v>0</v>
      </c>
      <c r="Z28572">
        <v>0</v>
      </c>
      <c r="AA28572">
        <v>0</v>
      </c>
      <c r="AB28572">
        <v>0</v>
      </c>
      <c r="AC28572">
        <v>0</v>
      </c>
      <c r="AD28572">
        <v>0</v>
      </c>
      <c r="AE28572">
        <v>0</v>
      </c>
      <c r="AF28572">
        <v>0</v>
      </c>
      <c r="AG28572">
        <v>0</v>
      </c>
      <c r="AH28572">
        <v>0</v>
      </c>
      <c r="AI28572">
        <v>0</v>
      </c>
      <c r="AJ28572">
        <v>0</v>
      </c>
      <c r="AK28572">
        <v>0</v>
      </c>
      <c r="AL28572">
        <v>0</v>
      </c>
      <c r="AM28572">
        <v>0</v>
      </c>
    </row>
    <row r="28573" spans="1:39" x14ac:dyDescent="0.45">
      <c r="A28573" t="s">
        <v>106435</v>
      </c>
      <c r="B28573" t="s">
        <v>106436</v>
      </c>
      <c r="C28573" t="s">
        <v>106437</v>
      </c>
      <c r="D28573" t="s">
        <v>106438</v>
      </c>
      <c r="E28573" t="s">
        <v>108</v>
      </c>
      <c r="F28573" t="s">
        <v>106439</v>
      </c>
      <c r="G28573" t="s">
        <v>57</v>
      </c>
      <c r="H28573" t="s">
        <v>2136</v>
      </c>
      <c r="J28573" t="s">
        <v>2137</v>
      </c>
      <c r="K28573" t="s">
        <v>2137</v>
      </c>
      <c r="L28573">
        <v>1</v>
      </c>
      <c r="M28573" s="1">
        <v>41066</v>
      </c>
      <c r="N28573" s="2">
        <v>41061</v>
      </c>
      <c r="O28573" t="s">
        <v>50</v>
      </c>
      <c r="P28573">
        <v>2012</v>
      </c>
      <c r="Q28573" s="1">
        <v>41061</v>
      </c>
      <c r="R28573" s="1">
        <v>41061</v>
      </c>
      <c r="S28573">
        <v>134649</v>
      </c>
      <c r="T28573">
        <v>0</v>
      </c>
      <c r="U28573">
        <v>0</v>
      </c>
      <c r="V28573">
        <v>0</v>
      </c>
      <c r="W28573">
        <v>0</v>
      </c>
      <c r="X28573">
        <v>0</v>
      </c>
      <c r="Y28573">
        <v>0</v>
      </c>
      <c r="Z28573">
        <v>0</v>
      </c>
      <c r="AA28573">
        <v>0</v>
      </c>
      <c r="AB28573">
        <v>0</v>
      </c>
      <c r="AC28573">
        <v>0</v>
      </c>
      <c r="AD28573">
        <v>0</v>
      </c>
      <c r="AE28573">
        <v>0</v>
      </c>
      <c r="AF28573">
        <v>0</v>
      </c>
      <c r="AG28573">
        <v>0</v>
      </c>
      <c r="AH28573">
        <v>0</v>
      </c>
      <c r="AI28573">
        <v>0</v>
      </c>
      <c r="AJ28573">
        <v>0</v>
      </c>
      <c r="AK28573">
        <v>0</v>
      </c>
      <c r="AL28573">
        <v>0</v>
      </c>
      <c r="AM28573">
        <v>0</v>
      </c>
    </row>
    <row r="28574" spans="1:39" x14ac:dyDescent="0.45">
      <c r="A28574" t="s">
        <v>106440</v>
      </c>
      <c r="B28574" t="s">
        <v>106441</v>
      </c>
      <c r="C28574" t="s">
        <v>106442</v>
      </c>
      <c r="D28574" t="s">
        <v>106443</v>
      </c>
      <c r="E28574" t="s">
        <v>343</v>
      </c>
      <c r="F28574" t="s">
        <v>725</v>
      </c>
      <c r="G28574" t="s">
        <v>57</v>
      </c>
      <c r="H28574" t="s">
        <v>46</v>
      </c>
      <c r="I28574" t="s">
        <v>81</v>
      </c>
      <c r="J28574" t="s">
        <v>82</v>
      </c>
      <c r="K28574" t="s">
        <v>82</v>
      </c>
      <c r="L28574">
        <v>2</v>
      </c>
      <c r="M28574" s="1">
        <v>41330</v>
      </c>
      <c r="N28574" s="2">
        <v>41306</v>
      </c>
      <c r="O28574" t="s">
        <v>164</v>
      </c>
      <c r="P28574">
        <v>2013</v>
      </c>
      <c r="Q28574" s="1">
        <v>41442</v>
      </c>
      <c r="R28574" s="1">
        <v>41787</v>
      </c>
      <c r="S28574">
        <v>500000</v>
      </c>
      <c r="T28574">
        <v>0</v>
      </c>
      <c r="U28574">
        <v>0</v>
      </c>
      <c r="V28574">
        <v>0</v>
      </c>
      <c r="W28574">
        <v>0</v>
      </c>
      <c r="X28574">
        <v>0</v>
      </c>
      <c r="Y28574">
        <v>115000</v>
      </c>
      <c r="Z28574">
        <v>0</v>
      </c>
      <c r="AA28574">
        <v>0</v>
      </c>
      <c r="AB28574">
        <v>0</v>
      </c>
      <c r="AC28574">
        <v>0</v>
      </c>
      <c r="AD28574">
        <v>0</v>
      </c>
      <c r="AE28574">
        <v>0</v>
      </c>
      <c r="AF28574">
        <v>0</v>
      </c>
      <c r="AG28574">
        <v>0</v>
      </c>
      <c r="AH28574">
        <v>0</v>
      </c>
      <c r="AI28574">
        <v>0</v>
      </c>
      <c r="AJ28574">
        <v>0</v>
      </c>
      <c r="AK28574">
        <v>0</v>
      </c>
      <c r="AL28574">
        <v>0</v>
      </c>
      <c r="AM28574">
        <v>0</v>
      </c>
    </row>
    <row r="28575" spans="1:39" x14ac:dyDescent="0.45">
      <c r="A28575" t="s">
        <v>106444</v>
      </c>
      <c r="B28575" t="s">
        <v>106445</v>
      </c>
      <c r="C28575" t="s">
        <v>106446</v>
      </c>
      <c r="D28575" t="s">
        <v>106447</v>
      </c>
      <c r="E28575" t="s">
        <v>7623</v>
      </c>
      <c r="F28575" s="3">
        <v>25000</v>
      </c>
      <c r="G28575" t="s">
        <v>57</v>
      </c>
      <c r="H28575" t="s">
        <v>46</v>
      </c>
      <c r="I28575" t="s">
        <v>3634</v>
      </c>
      <c r="J28575" t="s">
        <v>3635</v>
      </c>
      <c r="K28575" t="s">
        <v>11111</v>
      </c>
      <c r="L28575">
        <v>2</v>
      </c>
      <c r="M28575" s="1">
        <v>41743</v>
      </c>
      <c r="N28575" s="2">
        <v>41730</v>
      </c>
      <c r="O28575" t="s">
        <v>1211</v>
      </c>
      <c r="P28575">
        <v>2014</v>
      </c>
      <c r="Q28575" s="1">
        <v>41764</v>
      </c>
      <c r="R28575" s="1">
        <v>41842</v>
      </c>
      <c r="S28575">
        <v>0</v>
      </c>
      <c r="T28575">
        <v>0</v>
      </c>
      <c r="U28575">
        <v>0</v>
      </c>
      <c r="V28575">
        <v>0</v>
      </c>
      <c r="W28575">
        <v>0</v>
      </c>
      <c r="X28575">
        <v>0</v>
      </c>
      <c r="Y28575">
        <v>25000</v>
      </c>
      <c r="Z28575">
        <v>0</v>
      </c>
      <c r="AA28575">
        <v>0</v>
      </c>
      <c r="AB28575">
        <v>0</v>
      </c>
      <c r="AC28575">
        <v>0</v>
      </c>
      <c r="AD28575">
        <v>0</v>
      </c>
      <c r="AE28575">
        <v>0</v>
      </c>
      <c r="AF28575">
        <v>0</v>
      </c>
      <c r="AG28575">
        <v>0</v>
      </c>
      <c r="AH28575">
        <v>0</v>
      </c>
      <c r="AI28575">
        <v>0</v>
      </c>
      <c r="AJ28575">
        <v>0</v>
      </c>
      <c r="AK28575">
        <v>0</v>
      </c>
      <c r="AL28575">
        <v>0</v>
      </c>
      <c r="AM28575">
        <v>0</v>
      </c>
    </row>
    <row r="28576" spans="1:39" x14ac:dyDescent="0.45">
      <c r="A28576" t="s">
        <v>106448</v>
      </c>
      <c r="B28576" t="s">
        <v>106449</v>
      </c>
      <c r="C28576" t="s">
        <v>106450</v>
      </c>
      <c r="D28576" t="s">
        <v>106451</v>
      </c>
      <c r="E28576" t="s">
        <v>99</v>
      </c>
      <c r="F28576" t="s">
        <v>282</v>
      </c>
      <c r="G28576" t="s">
        <v>57</v>
      </c>
      <c r="H28576" t="s">
        <v>508</v>
      </c>
      <c r="J28576" t="s">
        <v>5027</v>
      </c>
      <c r="K28576" t="s">
        <v>106452</v>
      </c>
      <c r="L28576">
        <v>1</v>
      </c>
      <c r="M28576" s="1">
        <v>41360</v>
      </c>
      <c r="N28576" s="2">
        <v>41334</v>
      </c>
      <c r="O28576" t="s">
        <v>164</v>
      </c>
      <c r="P28576">
        <v>2013</v>
      </c>
      <c r="Q28576" s="1">
        <v>41376</v>
      </c>
      <c r="R28576" s="1">
        <v>41376</v>
      </c>
      <c r="S28576">
        <v>100000</v>
      </c>
      <c r="T28576">
        <v>0</v>
      </c>
      <c r="U28576">
        <v>0</v>
      </c>
      <c r="V28576">
        <v>0</v>
      </c>
      <c r="W28576">
        <v>0</v>
      </c>
      <c r="X28576">
        <v>0</v>
      </c>
      <c r="Y28576">
        <v>0</v>
      </c>
      <c r="Z28576">
        <v>0</v>
      </c>
      <c r="AA28576">
        <v>0</v>
      </c>
      <c r="AB28576">
        <v>0</v>
      </c>
      <c r="AC28576">
        <v>0</v>
      </c>
      <c r="AD28576">
        <v>0</v>
      </c>
      <c r="AE28576">
        <v>0</v>
      </c>
      <c r="AF28576">
        <v>0</v>
      </c>
      <c r="AG28576">
        <v>0</v>
      </c>
      <c r="AH28576">
        <v>0</v>
      </c>
      <c r="AI28576">
        <v>0</v>
      </c>
      <c r="AJ28576">
        <v>0</v>
      </c>
      <c r="AK28576">
        <v>0</v>
      </c>
      <c r="AL28576">
        <v>0</v>
      </c>
      <c r="AM28576">
        <v>0</v>
      </c>
    </row>
    <row r="28577" spans="1:39" x14ac:dyDescent="0.45">
      <c r="A28577" t="s">
        <v>106453</v>
      </c>
      <c r="B28577" t="s">
        <v>106454</v>
      </c>
      <c r="C28577" t="s">
        <v>106455</v>
      </c>
      <c r="D28577" t="s">
        <v>4751</v>
      </c>
      <c r="E28577" t="s">
        <v>21950</v>
      </c>
      <c r="F28577" s="3">
        <v>10000</v>
      </c>
      <c r="G28577" t="s">
        <v>57</v>
      </c>
      <c r="H28577" t="s">
        <v>129</v>
      </c>
      <c r="J28577" t="s">
        <v>130</v>
      </c>
      <c r="K28577" t="s">
        <v>130</v>
      </c>
      <c r="L28577">
        <v>1</v>
      </c>
      <c r="M28577" s="1">
        <v>41374</v>
      </c>
      <c r="N28577" s="2">
        <v>41365</v>
      </c>
      <c r="O28577" t="s">
        <v>439</v>
      </c>
      <c r="P28577">
        <v>2013</v>
      </c>
      <c r="Q28577" s="1">
        <v>41465</v>
      </c>
      <c r="R28577" s="1">
        <v>41465</v>
      </c>
      <c r="S28577">
        <v>10000</v>
      </c>
      <c r="T28577">
        <v>0</v>
      </c>
      <c r="U28577">
        <v>0</v>
      </c>
      <c r="V28577">
        <v>0</v>
      </c>
      <c r="W28577">
        <v>0</v>
      </c>
      <c r="X28577">
        <v>0</v>
      </c>
      <c r="Y28577">
        <v>0</v>
      </c>
      <c r="Z28577">
        <v>0</v>
      </c>
      <c r="AA28577">
        <v>0</v>
      </c>
      <c r="AB28577">
        <v>0</v>
      </c>
      <c r="AC28577">
        <v>0</v>
      </c>
      <c r="AD28577">
        <v>0</v>
      </c>
      <c r="AE28577">
        <v>0</v>
      </c>
      <c r="AF28577">
        <v>0</v>
      </c>
      <c r="AG28577">
        <v>0</v>
      </c>
      <c r="AH28577">
        <v>0</v>
      </c>
      <c r="AI28577">
        <v>0</v>
      </c>
      <c r="AJ28577">
        <v>0</v>
      </c>
      <c r="AK28577">
        <v>0</v>
      </c>
      <c r="AL28577">
        <v>0</v>
      </c>
      <c r="AM28577">
        <v>0</v>
      </c>
    </row>
    <row r="28578" spans="1:39" x14ac:dyDescent="0.45">
      <c r="A28578" t="s">
        <v>106456</v>
      </c>
      <c r="B28578" t="s">
        <v>106457</v>
      </c>
      <c r="C28578" t="s">
        <v>106458</v>
      </c>
      <c r="D28578" t="s">
        <v>106459</v>
      </c>
      <c r="E28578" t="s">
        <v>3956</v>
      </c>
      <c r="F28578" t="s">
        <v>2549</v>
      </c>
      <c r="G28578" t="s">
        <v>57</v>
      </c>
      <c r="L28578">
        <v>1</v>
      </c>
      <c r="Q28578" s="1">
        <v>41000</v>
      </c>
      <c r="R28578" s="1">
        <v>41000</v>
      </c>
      <c r="S28578">
        <v>0</v>
      </c>
      <c r="T28578">
        <v>350000</v>
      </c>
      <c r="U28578">
        <v>0</v>
      </c>
      <c r="V28578">
        <v>0</v>
      </c>
      <c r="W28578">
        <v>0</v>
      </c>
      <c r="X28578">
        <v>0</v>
      </c>
      <c r="Y28578">
        <v>0</v>
      </c>
      <c r="Z28578">
        <v>0</v>
      </c>
      <c r="AA28578">
        <v>0</v>
      </c>
      <c r="AB28578">
        <v>0</v>
      </c>
      <c r="AC28578">
        <v>0</v>
      </c>
      <c r="AD28578">
        <v>0</v>
      </c>
      <c r="AE28578">
        <v>0</v>
      </c>
      <c r="AF28578">
        <v>0</v>
      </c>
      <c r="AG28578">
        <v>0</v>
      </c>
      <c r="AH28578">
        <v>0</v>
      </c>
      <c r="AI28578">
        <v>0</v>
      </c>
      <c r="AJ28578">
        <v>0</v>
      </c>
      <c r="AK28578">
        <v>0</v>
      </c>
      <c r="AL28578">
        <v>0</v>
      </c>
      <c r="AM28578">
        <v>0</v>
      </c>
    </row>
    <row r="28579" spans="1:39" x14ac:dyDescent="0.45">
      <c r="A28579" t="s">
        <v>106460</v>
      </c>
      <c r="B28579" t="s">
        <v>106461</v>
      </c>
      <c r="C28579" t="s">
        <v>106462</v>
      </c>
      <c r="D28579" t="s">
        <v>106463</v>
      </c>
      <c r="E28579" t="s">
        <v>1152</v>
      </c>
      <c r="F28579" t="s">
        <v>187</v>
      </c>
      <c r="G28579" t="s">
        <v>45</v>
      </c>
      <c r="L28579">
        <v>1</v>
      </c>
      <c r="M28579" s="1">
        <v>39264</v>
      </c>
      <c r="N28579" s="2">
        <v>39264</v>
      </c>
      <c r="O28579" t="s">
        <v>672</v>
      </c>
      <c r="P28579">
        <v>2007</v>
      </c>
      <c r="Q28579" s="1">
        <v>39431</v>
      </c>
      <c r="R28579" s="1">
        <v>39431</v>
      </c>
      <c r="S28579">
        <v>0</v>
      </c>
      <c r="T28579">
        <v>0</v>
      </c>
      <c r="U28579">
        <v>0</v>
      </c>
      <c r="V28579">
        <v>0</v>
      </c>
      <c r="W28579">
        <v>0</v>
      </c>
      <c r="X28579">
        <v>0</v>
      </c>
      <c r="Y28579">
        <v>500000</v>
      </c>
      <c r="Z28579">
        <v>0</v>
      </c>
      <c r="AA28579">
        <v>0</v>
      </c>
      <c r="AB28579">
        <v>0</v>
      </c>
      <c r="AC28579">
        <v>0</v>
      </c>
      <c r="AD28579">
        <v>0</v>
      </c>
      <c r="AE28579">
        <v>0</v>
      </c>
      <c r="AF28579">
        <v>0</v>
      </c>
      <c r="AG28579">
        <v>0</v>
      </c>
      <c r="AH28579">
        <v>0</v>
      </c>
      <c r="AI28579">
        <v>0</v>
      </c>
      <c r="AJ28579">
        <v>0</v>
      </c>
      <c r="AK28579">
        <v>0</v>
      </c>
      <c r="AL28579">
        <v>0</v>
      </c>
      <c r="AM28579">
        <v>0</v>
      </c>
    </row>
    <row r="28580" spans="1:39" x14ac:dyDescent="0.45">
      <c r="A28580" t="s">
        <v>106464</v>
      </c>
      <c r="B28580" t="s">
        <v>106465</v>
      </c>
      <c r="C28580" t="s">
        <v>106466</v>
      </c>
      <c r="D28580" t="s">
        <v>106467</v>
      </c>
      <c r="E28580" t="s">
        <v>559</v>
      </c>
      <c r="F28580" t="s">
        <v>846</v>
      </c>
      <c r="G28580" t="s">
        <v>101</v>
      </c>
      <c r="H28580" t="s">
        <v>260</v>
      </c>
      <c r="I28580" t="s">
        <v>3051</v>
      </c>
      <c r="J28580" t="s">
        <v>3052</v>
      </c>
      <c r="K28580" t="s">
        <v>3053</v>
      </c>
      <c r="L28580">
        <v>1</v>
      </c>
      <c r="M28580" s="1">
        <v>40179</v>
      </c>
      <c r="N28580" s="2">
        <v>40179</v>
      </c>
      <c r="O28580" t="s">
        <v>118</v>
      </c>
      <c r="P28580">
        <v>2010</v>
      </c>
      <c r="Q28580" s="1">
        <v>39326</v>
      </c>
      <c r="R28580" s="1">
        <v>39326</v>
      </c>
      <c r="S28580">
        <v>1000000</v>
      </c>
      <c r="T28580">
        <v>0</v>
      </c>
      <c r="U28580">
        <v>0</v>
      </c>
      <c r="V28580">
        <v>0</v>
      </c>
      <c r="W28580">
        <v>0</v>
      </c>
      <c r="X28580">
        <v>0</v>
      </c>
      <c r="Y28580">
        <v>0</v>
      </c>
      <c r="Z28580">
        <v>0</v>
      </c>
      <c r="AA28580">
        <v>0</v>
      </c>
      <c r="AB28580">
        <v>0</v>
      </c>
      <c r="AC28580">
        <v>0</v>
      </c>
      <c r="AD28580">
        <v>0</v>
      </c>
      <c r="AE28580">
        <v>0</v>
      </c>
      <c r="AF28580">
        <v>0</v>
      </c>
      <c r="AG28580">
        <v>0</v>
      </c>
      <c r="AH28580">
        <v>0</v>
      </c>
      <c r="AI28580">
        <v>0</v>
      </c>
      <c r="AJ28580">
        <v>0</v>
      </c>
      <c r="AK28580">
        <v>0</v>
      </c>
      <c r="AL28580">
        <v>0</v>
      </c>
      <c r="AM28580">
        <v>0</v>
      </c>
    </row>
    <row r="28581" spans="1:39" x14ac:dyDescent="0.45">
      <c r="A28581" t="s">
        <v>106468</v>
      </c>
      <c r="B28581" t="s">
        <v>106469</v>
      </c>
      <c r="C28581" t="s">
        <v>106470</v>
      </c>
      <c r="F28581" t="s">
        <v>114</v>
      </c>
      <c r="G28581" t="s">
        <v>57</v>
      </c>
      <c r="H28581" t="s">
        <v>46</v>
      </c>
      <c r="I28581" t="s">
        <v>47</v>
      </c>
      <c r="J28581" t="s">
        <v>48</v>
      </c>
      <c r="K28581" t="s">
        <v>49</v>
      </c>
      <c r="L28581">
        <v>1</v>
      </c>
      <c r="M28581" s="1">
        <v>40179</v>
      </c>
      <c r="N28581" s="2">
        <v>40179</v>
      </c>
      <c r="O28581" t="s">
        <v>118</v>
      </c>
      <c r="P28581">
        <v>2010</v>
      </c>
      <c r="Q28581" s="1">
        <v>40997</v>
      </c>
      <c r="R28581" s="1">
        <v>40997</v>
      </c>
      <c r="S28581">
        <v>0</v>
      </c>
      <c r="T28581">
        <v>0</v>
      </c>
      <c r="U28581">
        <v>0</v>
      </c>
      <c r="V28581">
        <v>0</v>
      </c>
      <c r="W28581">
        <v>0</v>
      </c>
      <c r="X28581">
        <v>0</v>
      </c>
      <c r="Y28581">
        <v>0</v>
      </c>
      <c r="Z28581">
        <v>0</v>
      </c>
      <c r="AA28581">
        <v>0</v>
      </c>
      <c r="AB28581">
        <v>0</v>
      </c>
      <c r="AC28581">
        <v>0</v>
      </c>
      <c r="AD28581">
        <v>0</v>
      </c>
      <c r="AE28581">
        <v>0</v>
      </c>
      <c r="AF28581">
        <v>0</v>
      </c>
      <c r="AG28581">
        <v>0</v>
      </c>
      <c r="AH28581">
        <v>0</v>
      </c>
      <c r="AI28581">
        <v>0</v>
      </c>
      <c r="AJ28581">
        <v>0</v>
      </c>
      <c r="AK28581">
        <v>0</v>
      </c>
      <c r="AL28581">
        <v>0</v>
      </c>
      <c r="AM28581">
        <v>0</v>
      </c>
    </row>
    <row r="28582" spans="1:39" x14ac:dyDescent="0.45">
      <c r="A28582" t="s">
        <v>106471</v>
      </c>
      <c r="B28582" t="s">
        <v>106472</v>
      </c>
      <c r="C28582" t="s">
        <v>106473</v>
      </c>
      <c r="D28582" t="s">
        <v>106474</v>
      </c>
      <c r="E28582" t="s">
        <v>89</v>
      </c>
      <c r="F28582" t="s">
        <v>106475</v>
      </c>
      <c r="G28582" t="s">
        <v>57</v>
      </c>
      <c r="H28582" t="s">
        <v>46</v>
      </c>
      <c r="I28582" t="s">
        <v>1298</v>
      </c>
      <c r="J28582" t="s">
        <v>1299</v>
      </c>
      <c r="K28582" t="s">
        <v>1299</v>
      </c>
      <c r="L28582">
        <v>3</v>
      </c>
      <c r="M28582" s="1">
        <v>40179</v>
      </c>
      <c r="N28582" s="2">
        <v>40179</v>
      </c>
      <c r="O28582" t="s">
        <v>118</v>
      </c>
      <c r="P28582">
        <v>2010</v>
      </c>
      <c r="Q28582" s="1">
        <v>40578</v>
      </c>
      <c r="R28582" s="1">
        <v>41782</v>
      </c>
      <c r="S28582">
        <v>0</v>
      </c>
      <c r="T28582">
        <v>19500003</v>
      </c>
      <c r="U28582">
        <v>0</v>
      </c>
      <c r="V28582">
        <v>0</v>
      </c>
      <c r="W28582">
        <v>0</v>
      </c>
      <c r="X28582">
        <v>0</v>
      </c>
      <c r="Y28582">
        <v>0</v>
      </c>
      <c r="Z28582">
        <v>0</v>
      </c>
      <c r="AA28582">
        <v>0</v>
      </c>
      <c r="AB28582">
        <v>0</v>
      </c>
      <c r="AC28582">
        <v>0</v>
      </c>
      <c r="AD28582">
        <v>0</v>
      </c>
      <c r="AE28582">
        <v>0</v>
      </c>
      <c r="AF28582">
        <v>2000000</v>
      </c>
      <c r="AG28582">
        <v>10500000</v>
      </c>
      <c r="AH28582">
        <v>0</v>
      </c>
      <c r="AI28582">
        <v>0</v>
      </c>
      <c r="AJ28582">
        <v>0</v>
      </c>
      <c r="AK28582">
        <v>0</v>
      </c>
      <c r="AL28582">
        <v>0</v>
      </c>
      <c r="AM28582">
        <v>0</v>
      </c>
    </row>
    <row r="28583" spans="1:39" x14ac:dyDescent="0.45">
      <c r="A28583" t="s">
        <v>106476</v>
      </c>
      <c r="B28583" t="s">
        <v>106477</v>
      </c>
      <c r="C28583" t="s">
        <v>106478</v>
      </c>
      <c r="D28583" t="s">
        <v>106479</v>
      </c>
      <c r="E28583" t="s">
        <v>108</v>
      </c>
      <c r="F28583" s="3">
        <v>80000</v>
      </c>
      <c r="G28583" t="s">
        <v>57</v>
      </c>
      <c r="H28583" t="s">
        <v>260</v>
      </c>
      <c r="I28583" t="s">
        <v>261</v>
      </c>
      <c r="J28583" t="s">
        <v>262</v>
      </c>
      <c r="K28583" t="s">
        <v>262</v>
      </c>
      <c r="L28583">
        <v>1</v>
      </c>
      <c r="M28583" s="1">
        <v>41275</v>
      </c>
      <c r="N28583" s="2">
        <v>41275</v>
      </c>
      <c r="O28583" t="s">
        <v>164</v>
      </c>
      <c r="P28583">
        <v>2013</v>
      </c>
      <c r="Q28583" s="1">
        <v>41395</v>
      </c>
      <c r="R28583" s="1">
        <v>41395</v>
      </c>
      <c r="S28583">
        <v>80000</v>
      </c>
      <c r="T28583">
        <v>0</v>
      </c>
      <c r="U28583">
        <v>0</v>
      </c>
      <c r="V28583">
        <v>0</v>
      </c>
      <c r="W28583">
        <v>0</v>
      </c>
      <c r="X28583">
        <v>0</v>
      </c>
      <c r="Y28583">
        <v>0</v>
      </c>
      <c r="Z28583">
        <v>0</v>
      </c>
      <c r="AA28583">
        <v>0</v>
      </c>
      <c r="AB28583">
        <v>0</v>
      </c>
      <c r="AC28583">
        <v>0</v>
      </c>
      <c r="AD28583">
        <v>0</v>
      </c>
      <c r="AE28583">
        <v>0</v>
      </c>
      <c r="AF28583">
        <v>0</v>
      </c>
      <c r="AG28583">
        <v>0</v>
      </c>
      <c r="AH28583">
        <v>0</v>
      </c>
      <c r="AI28583">
        <v>0</v>
      </c>
      <c r="AJ28583">
        <v>0</v>
      </c>
      <c r="AK28583">
        <v>0</v>
      </c>
      <c r="AL28583">
        <v>0</v>
      </c>
      <c r="AM28583">
        <v>0</v>
      </c>
    </row>
    <row r="28584" spans="1:39" x14ac:dyDescent="0.45">
      <c r="A28584" t="s">
        <v>106480</v>
      </c>
      <c r="B28584" t="s">
        <v>106481</v>
      </c>
      <c r="C28584" t="s">
        <v>106482</v>
      </c>
      <c r="D28584" t="s">
        <v>98</v>
      </c>
      <c r="E28584" t="s">
        <v>99</v>
      </c>
      <c r="F28584" t="s">
        <v>106483</v>
      </c>
      <c r="G28584" t="s">
        <v>57</v>
      </c>
      <c r="H28584" t="s">
        <v>46</v>
      </c>
      <c r="I28584" t="s">
        <v>58</v>
      </c>
      <c r="J28584" t="s">
        <v>59</v>
      </c>
      <c r="K28584" t="s">
        <v>414</v>
      </c>
      <c r="L28584">
        <v>1</v>
      </c>
      <c r="M28584" s="1">
        <v>40179</v>
      </c>
      <c r="N28584" s="2">
        <v>40179</v>
      </c>
      <c r="O28584" t="s">
        <v>118</v>
      </c>
      <c r="P28584">
        <v>2010</v>
      </c>
      <c r="Q28584" s="1">
        <v>41507</v>
      </c>
      <c r="R28584" s="1">
        <v>41507</v>
      </c>
      <c r="S28584">
        <v>987500</v>
      </c>
      <c r="T28584">
        <v>0</v>
      </c>
      <c r="U28584">
        <v>0</v>
      </c>
      <c r="V28584">
        <v>0</v>
      </c>
      <c r="W28584">
        <v>0</v>
      </c>
      <c r="X28584">
        <v>0</v>
      </c>
      <c r="Y28584">
        <v>0</v>
      </c>
      <c r="Z28584">
        <v>0</v>
      </c>
      <c r="AA28584">
        <v>0</v>
      </c>
      <c r="AB28584">
        <v>0</v>
      </c>
      <c r="AC28584">
        <v>0</v>
      </c>
      <c r="AD28584">
        <v>0</v>
      </c>
      <c r="AE28584">
        <v>0</v>
      </c>
      <c r="AF28584">
        <v>0</v>
      </c>
      <c r="AG28584">
        <v>0</v>
      </c>
      <c r="AH28584">
        <v>0</v>
      </c>
      <c r="AI28584">
        <v>0</v>
      </c>
      <c r="AJ28584">
        <v>0</v>
      </c>
      <c r="AK28584">
        <v>0</v>
      </c>
      <c r="AL28584">
        <v>0</v>
      </c>
      <c r="AM28584">
        <v>0</v>
      </c>
    </row>
    <row r="28585" spans="1:39" x14ac:dyDescent="0.45">
      <c r="A28585" t="s">
        <v>106484</v>
      </c>
      <c r="B28585" t="s">
        <v>106485</v>
      </c>
      <c r="C28585" t="s">
        <v>106486</v>
      </c>
      <c r="F28585" s="3">
        <v>50000</v>
      </c>
      <c r="G28585" t="s">
        <v>57</v>
      </c>
      <c r="L28585">
        <v>1</v>
      </c>
      <c r="M28585" s="1">
        <v>41671</v>
      </c>
      <c r="N28585" s="2">
        <v>41671</v>
      </c>
      <c r="O28585" t="s">
        <v>84</v>
      </c>
      <c r="P28585">
        <v>2014</v>
      </c>
      <c r="Q28585" s="1">
        <v>41558</v>
      </c>
      <c r="R28585" s="1">
        <v>41558</v>
      </c>
      <c r="S28585">
        <v>50000</v>
      </c>
      <c r="T28585">
        <v>0</v>
      </c>
      <c r="U28585">
        <v>0</v>
      </c>
      <c r="V28585">
        <v>0</v>
      </c>
      <c r="W28585">
        <v>0</v>
      </c>
      <c r="X28585">
        <v>0</v>
      </c>
      <c r="Y28585">
        <v>0</v>
      </c>
      <c r="Z28585">
        <v>0</v>
      </c>
      <c r="AA28585">
        <v>0</v>
      </c>
      <c r="AB28585">
        <v>0</v>
      </c>
      <c r="AC28585">
        <v>0</v>
      </c>
      <c r="AD28585">
        <v>0</v>
      </c>
      <c r="AE28585">
        <v>0</v>
      </c>
      <c r="AF28585">
        <v>0</v>
      </c>
      <c r="AG28585">
        <v>0</v>
      </c>
      <c r="AH28585">
        <v>0</v>
      </c>
      <c r="AI28585">
        <v>0</v>
      </c>
      <c r="AJ28585">
        <v>0</v>
      </c>
      <c r="AK28585">
        <v>0</v>
      </c>
      <c r="AL28585">
        <v>0</v>
      </c>
      <c r="AM28585">
        <v>0</v>
      </c>
    </row>
    <row r="28586" spans="1:39" x14ac:dyDescent="0.45">
      <c r="A28586" t="s">
        <v>106487</v>
      </c>
      <c r="B28586" t="s">
        <v>106488</v>
      </c>
      <c r="C28586" t="s">
        <v>106489</v>
      </c>
      <c r="F28586" t="s">
        <v>114</v>
      </c>
      <c r="G28586" t="s">
        <v>57</v>
      </c>
      <c r="L28586">
        <v>2</v>
      </c>
      <c r="Q28586" s="1">
        <v>39814</v>
      </c>
      <c r="R28586" s="1">
        <v>41275</v>
      </c>
      <c r="S28586">
        <v>0</v>
      </c>
      <c r="T28586">
        <v>0</v>
      </c>
      <c r="U28586">
        <v>0</v>
      </c>
      <c r="V28586">
        <v>0</v>
      </c>
      <c r="W28586">
        <v>0</v>
      </c>
      <c r="X28586">
        <v>0</v>
      </c>
      <c r="Y28586">
        <v>0</v>
      </c>
      <c r="Z28586">
        <v>0</v>
      </c>
      <c r="AA28586">
        <v>0</v>
      </c>
      <c r="AB28586">
        <v>0</v>
      </c>
      <c r="AC28586">
        <v>0</v>
      </c>
      <c r="AD28586">
        <v>0</v>
      </c>
      <c r="AE28586">
        <v>0</v>
      </c>
      <c r="AF28586">
        <v>0</v>
      </c>
      <c r="AG28586">
        <v>0</v>
      </c>
      <c r="AH28586">
        <v>0</v>
      </c>
      <c r="AI28586">
        <v>0</v>
      </c>
      <c r="AJ28586">
        <v>0</v>
      </c>
      <c r="AK28586">
        <v>0</v>
      </c>
      <c r="AL28586">
        <v>0</v>
      </c>
      <c r="AM28586">
        <v>0</v>
      </c>
    </row>
    <row r="28587" spans="1:39" x14ac:dyDescent="0.45">
      <c r="A28587" t="s">
        <v>106490</v>
      </c>
      <c r="B28587" t="s">
        <v>106491</v>
      </c>
      <c r="F28587" t="s">
        <v>114</v>
      </c>
      <c r="G28587" t="s">
        <v>57</v>
      </c>
      <c r="L28587">
        <v>1</v>
      </c>
      <c r="Q28587" s="1">
        <v>41708</v>
      </c>
      <c r="R28587" s="1">
        <v>41708</v>
      </c>
      <c r="S28587">
        <v>0</v>
      </c>
      <c r="T28587">
        <v>0</v>
      </c>
      <c r="U28587">
        <v>0</v>
      </c>
      <c r="V28587">
        <v>0</v>
      </c>
      <c r="W28587">
        <v>0</v>
      </c>
      <c r="X28587">
        <v>0</v>
      </c>
      <c r="Y28587">
        <v>0</v>
      </c>
      <c r="Z28587">
        <v>0</v>
      </c>
      <c r="AA28587">
        <v>0</v>
      </c>
      <c r="AB28587">
        <v>0</v>
      </c>
      <c r="AC28587">
        <v>0</v>
      </c>
      <c r="AD28587">
        <v>0</v>
      </c>
      <c r="AE28587">
        <v>0</v>
      </c>
      <c r="AF28587">
        <v>0</v>
      </c>
      <c r="AG28587">
        <v>0</v>
      </c>
      <c r="AH28587">
        <v>0</v>
      </c>
      <c r="AI28587">
        <v>0</v>
      </c>
      <c r="AJ28587">
        <v>0</v>
      </c>
      <c r="AK28587">
        <v>0</v>
      </c>
      <c r="AL28587">
        <v>0</v>
      </c>
      <c r="AM28587">
        <v>0</v>
      </c>
    </row>
    <row r="28588" spans="1:39" x14ac:dyDescent="0.45">
      <c r="A28588" t="s">
        <v>106492</v>
      </c>
      <c r="B28588" t="s">
        <v>106493</v>
      </c>
      <c r="C28588" t="s">
        <v>106494</v>
      </c>
      <c r="D28588" t="s">
        <v>106495</v>
      </c>
      <c r="E28588" t="s">
        <v>16776</v>
      </c>
      <c r="F28588" t="s">
        <v>73</v>
      </c>
      <c r="G28588" t="s">
        <v>57</v>
      </c>
      <c r="H28588" t="s">
        <v>46</v>
      </c>
      <c r="I28588" t="s">
        <v>58</v>
      </c>
      <c r="J28588" t="s">
        <v>1223</v>
      </c>
      <c r="K28588" t="s">
        <v>1223</v>
      </c>
      <c r="L28588">
        <v>2</v>
      </c>
      <c r="M28588" s="1">
        <v>35796</v>
      </c>
      <c r="N28588" s="2">
        <v>35796</v>
      </c>
      <c r="O28588" t="s">
        <v>709</v>
      </c>
      <c r="P28588">
        <v>1998</v>
      </c>
      <c r="Q28588" s="1">
        <v>38292</v>
      </c>
      <c r="R28588" s="1">
        <v>40833</v>
      </c>
      <c r="S28588">
        <v>0</v>
      </c>
      <c r="T28588">
        <v>1500000</v>
      </c>
      <c r="U28588">
        <v>0</v>
      </c>
      <c r="V28588">
        <v>0</v>
      </c>
      <c r="W28588">
        <v>0</v>
      </c>
      <c r="X28588">
        <v>0</v>
      </c>
      <c r="Y28588">
        <v>0</v>
      </c>
      <c r="Z28588">
        <v>0</v>
      </c>
      <c r="AA28588">
        <v>0</v>
      </c>
      <c r="AB28588">
        <v>0</v>
      </c>
      <c r="AC28588">
        <v>0</v>
      </c>
      <c r="AD28588">
        <v>0</v>
      </c>
      <c r="AE28588">
        <v>0</v>
      </c>
      <c r="AF28588">
        <v>0</v>
      </c>
      <c r="AG28588">
        <v>0</v>
      </c>
      <c r="AH28588">
        <v>0</v>
      </c>
      <c r="AI28588">
        <v>0</v>
      </c>
      <c r="AJ28588">
        <v>0</v>
      </c>
      <c r="AK28588">
        <v>0</v>
      </c>
      <c r="AL28588">
        <v>0</v>
      </c>
      <c r="AM28588">
        <v>0</v>
      </c>
    </row>
    <row r="28589" spans="1:39" x14ac:dyDescent="0.45">
      <c r="A28589" t="s">
        <v>106496</v>
      </c>
      <c r="B28589" t="s">
        <v>106497</v>
      </c>
      <c r="D28589" t="s">
        <v>1343</v>
      </c>
      <c r="E28589" t="s">
        <v>1344</v>
      </c>
      <c r="F28589" t="s">
        <v>17866</v>
      </c>
      <c r="G28589" t="s">
        <v>57</v>
      </c>
      <c r="H28589" t="s">
        <v>46</v>
      </c>
      <c r="I28589" t="s">
        <v>58</v>
      </c>
      <c r="J28589" t="s">
        <v>198</v>
      </c>
      <c r="K28589" t="s">
        <v>1363</v>
      </c>
      <c r="L28589">
        <v>1</v>
      </c>
      <c r="M28589" s="1">
        <v>36161</v>
      </c>
      <c r="N28589" s="2">
        <v>36161</v>
      </c>
      <c r="O28589" t="s">
        <v>1121</v>
      </c>
      <c r="P28589">
        <v>1999</v>
      </c>
      <c r="Q28589" s="1">
        <v>38837</v>
      </c>
      <c r="R28589" s="1">
        <v>38837</v>
      </c>
      <c r="S28589">
        <v>0</v>
      </c>
      <c r="T28589">
        <v>36000000</v>
      </c>
      <c r="U28589">
        <v>0</v>
      </c>
      <c r="V28589">
        <v>0</v>
      </c>
      <c r="W28589">
        <v>0</v>
      </c>
      <c r="X28589">
        <v>0</v>
      </c>
      <c r="Y28589">
        <v>0</v>
      </c>
      <c r="Z28589">
        <v>0</v>
      </c>
      <c r="AA28589">
        <v>0</v>
      </c>
      <c r="AB28589">
        <v>0</v>
      </c>
      <c r="AC28589">
        <v>0</v>
      </c>
      <c r="AD28589">
        <v>0</v>
      </c>
      <c r="AE28589">
        <v>0</v>
      </c>
      <c r="AF28589">
        <v>0</v>
      </c>
      <c r="AG28589">
        <v>0</v>
      </c>
      <c r="AH28589">
        <v>0</v>
      </c>
      <c r="AI28589">
        <v>36000000</v>
      </c>
      <c r="AJ28589">
        <v>0</v>
      </c>
      <c r="AK28589">
        <v>0</v>
      </c>
      <c r="AL28589">
        <v>0</v>
      </c>
      <c r="AM28589">
        <v>0</v>
      </c>
    </row>
    <row r="28590" spans="1:39" x14ac:dyDescent="0.45">
      <c r="A28590" t="s">
        <v>106498</v>
      </c>
      <c r="B28590" t="s">
        <v>106499</v>
      </c>
      <c r="D28590" t="s">
        <v>127</v>
      </c>
      <c r="E28590" t="s">
        <v>128</v>
      </c>
      <c r="F28590" t="s">
        <v>714</v>
      </c>
      <c r="G28590" t="s">
        <v>101</v>
      </c>
      <c r="L28590">
        <v>1</v>
      </c>
      <c r="M28590" s="1">
        <v>40148</v>
      </c>
      <c r="N28590" s="2">
        <v>40148</v>
      </c>
      <c r="O28590" t="s">
        <v>702</v>
      </c>
      <c r="P28590">
        <v>2009</v>
      </c>
      <c r="Q28590" s="1">
        <v>40152</v>
      </c>
      <c r="R28590" s="1">
        <v>40152</v>
      </c>
      <c r="S28590">
        <v>250000</v>
      </c>
      <c r="T28590">
        <v>0</v>
      </c>
      <c r="U28590">
        <v>0</v>
      </c>
      <c r="V28590">
        <v>0</v>
      </c>
      <c r="W28590">
        <v>0</v>
      </c>
      <c r="X28590">
        <v>0</v>
      </c>
      <c r="Y28590">
        <v>0</v>
      </c>
      <c r="Z28590">
        <v>0</v>
      </c>
      <c r="AA28590">
        <v>0</v>
      </c>
      <c r="AB28590">
        <v>0</v>
      </c>
      <c r="AC28590">
        <v>0</v>
      </c>
      <c r="AD28590">
        <v>0</v>
      </c>
      <c r="AE28590">
        <v>0</v>
      </c>
      <c r="AF28590">
        <v>0</v>
      </c>
      <c r="AG28590">
        <v>0</v>
      </c>
      <c r="AH28590">
        <v>0</v>
      </c>
      <c r="AI28590">
        <v>0</v>
      </c>
      <c r="AJ28590">
        <v>0</v>
      </c>
      <c r="AK28590">
        <v>0</v>
      </c>
      <c r="AL28590">
        <v>0</v>
      </c>
      <c r="AM28590">
        <v>0</v>
      </c>
    </row>
    <row r="28591" spans="1:39" x14ac:dyDescent="0.45">
      <c r="A28591" t="s">
        <v>106500</v>
      </c>
      <c r="B28591" t="s">
        <v>106501</v>
      </c>
      <c r="C28591" t="s">
        <v>106502</v>
      </c>
      <c r="D28591" t="s">
        <v>106503</v>
      </c>
      <c r="E28591" t="s">
        <v>155</v>
      </c>
      <c r="F28591" s="3">
        <v>7778</v>
      </c>
      <c r="G28591" t="s">
        <v>57</v>
      </c>
      <c r="H28591" t="s">
        <v>787</v>
      </c>
      <c r="J28591" t="s">
        <v>5143</v>
      </c>
      <c r="K28591" t="s">
        <v>5143</v>
      </c>
      <c r="L28591">
        <v>1</v>
      </c>
      <c r="M28591" s="1">
        <v>41239</v>
      </c>
      <c r="N28591" s="2">
        <v>41214</v>
      </c>
      <c r="O28591" t="s">
        <v>67</v>
      </c>
      <c r="P28591">
        <v>2012</v>
      </c>
      <c r="Q28591" s="1">
        <v>41239</v>
      </c>
      <c r="R28591" s="1">
        <v>41239</v>
      </c>
      <c r="S28591">
        <v>7778</v>
      </c>
      <c r="T28591">
        <v>0</v>
      </c>
      <c r="U28591">
        <v>0</v>
      </c>
      <c r="V28591">
        <v>0</v>
      </c>
      <c r="W28591">
        <v>0</v>
      </c>
      <c r="X28591">
        <v>0</v>
      </c>
      <c r="Y28591">
        <v>0</v>
      </c>
      <c r="Z28591">
        <v>0</v>
      </c>
      <c r="AA28591">
        <v>0</v>
      </c>
      <c r="AB28591">
        <v>0</v>
      </c>
      <c r="AC28591">
        <v>0</v>
      </c>
      <c r="AD28591">
        <v>0</v>
      </c>
      <c r="AE28591">
        <v>0</v>
      </c>
      <c r="AF28591">
        <v>0</v>
      </c>
      <c r="AG28591">
        <v>0</v>
      </c>
      <c r="AH28591">
        <v>0</v>
      </c>
      <c r="AI28591">
        <v>0</v>
      </c>
      <c r="AJ28591">
        <v>0</v>
      </c>
      <c r="AK28591">
        <v>0</v>
      </c>
      <c r="AL28591">
        <v>0</v>
      </c>
      <c r="AM28591">
        <v>0</v>
      </c>
    </row>
    <row r="28592" spans="1:39" x14ac:dyDescent="0.45">
      <c r="A28592" t="s">
        <v>106504</v>
      </c>
      <c r="B28592" t="s">
        <v>106505</v>
      </c>
      <c r="C28592" t="s">
        <v>106506</v>
      </c>
      <c r="D28592" t="s">
        <v>106507</v>
      </c>
      <c r="E28592" t="s">
        <v>155</v>
      </c>
      <c r="F28592" s="3">
        <v>13025</v>
      </c>
      <c r="G28592" t="s">
        <v>57</v>
      </c>
      <c r="H28592" t="s">
        <v>13455</v>
      </c>
      <c r="J28592" t="s">
        <v>36865</v>
      </c>
      <c r="K28592" t="s">
        <v>36865</v>
      </c>
      <c r="L28592">
        <v>1</v>
      </c>
      <c r="M28592" s="1">
        <v>38693</v>
      </c>
      <c r="N28592" s="2">
        <v>38687</v>
      </c>
      <c r="O28592" t="s">
        <v>4448</v>
      </c>
      <c r="P28592">
        <v>2005</v>
      </c>
      <c r="Q28592" s="1">
        <v>41037</v>
      </c>
      <c r="R28592" s="1">
        <v>41037</v>
      </c>
      <c r="S28592">
        <v>0</v>
      </c>
      <c r="T28592">
        <v>13025</v>
      </c>
      <c r="U28592">
        <v>0</v>
      </c>
      <c r="V28592">
        <v>0</v>
      </c>
      <c r="W28592">
        <v>0</v>
      </c>
      <c r="X28592">
        <v>0</v>
      </c>
      <c r="Y28592">
        <v>0</v>
      </c>
      <c r="Z28592">
        <v>0</v>
      </c>
      <c r="AA28592">
        <v>0</v>
      </c>
      <c r="AB28592">
        <v>0</v>
      </c>
      <c r="AC28592">
        <v>0</v>
      </c>
      <c r="AD28592">
        <v>0</v>
      </c>
      <c r="AE28592">
        <v>0</v>
      </c>
      <c r="AF28592">
        <v>0</v>
      </c>
      <c r="AG28592">
        <v>0</v>
      </c>
      <c r="AH28592">
        <v>0</v>
      </c>
      <c r="AI28592">
        <v>0</v>
      </c>
      <c r="AJ28592">
        <v>0</v>
      </c>
      <c r="AK28592">
        <v>0</v>
      </c>
      <c r="AL28592">
        <v>0</v>
      </c>
      <c r="AM28592">
        <v>0</v>
      </c>
    </row>
    <row r="28593" spans="1:39" x14ac:dyDescent="0.45">
      <c r="A28593" t="s">
        <v>106508</v>
      </c>
      <c r="B28593" t="s">
        <v>106509</v>
      </c>
      <c r="C28593" t="s">
        <v>106510</v>
      </c>
      <c r="D28593" t="s">
        <v>1343</v>
      </c>
      <c r="E28593" t="s">
        <v>1344</v>
      </c>
      <c r="F28593" t="s">
        <v>114</v>
      </c>
      <c r="G28593" t="s">
        <v>45</v>
      </c>
      <c r="H28593" t="s">
        <v>46</v>
      </c>
      <c r="I28593" t="s">
        <v>937</v>
      </c>
      <c r="J28593" t="s">
        <v>938</v>
      </c>
      <c r="K28593" t="s">
        <v>939</v>
      </c>
      <c r="L28593">
        <v>1</v>
      </c>
      <c r="Q28593" s="1">
        <v>39234</v>
      </c>
      <c r="R28593" s="1">
        <v>39234</v>
      </c>
      <c r="S28593">
        <v>0</v>
      </c>
      <c r="T28593">
        <v>0</v>
      </c>
      <c r="U28593">
        <v>0</v>
      </c>
      <c r="V28593">
        <v>0</v>
      </c>
      <c r="W28593">
        <v>0</v>
      </c>
      <c r="X28593">
        <v>0</v>
      </c>
      <c r="Y28593">
        <v>0</v>
      </c>
      <c r="Z28593">
        <v>0</v>
      </c>
      <c r="AA28593">
        <v>0</v>
      </c>
      <c r="AB28593">
        <v>0</v>
      </c>
      <c r="AC28593">
        <v>0</v>
      </c>
      <c r="AD28593">
        <v>0</v>
      </c>
      <c r="AE28593">
        <v>0</v>
      </c>
      <c r="AF28593">
        <v>0</v>
      </c>
      <c r="AG28593">
        <v>0</v>
      </c>
      <c r="AH28593">
        <v>0</v>
      </c>
      <c r="AI28593">
        <v>0</v>
      </c>
      <c r="AJ28593">
        <v>0</v>
      </c>
      <c r="AK28593">
        <v>0</v>
      </c>
      <c r="AL28593">
        <v>0</v>
      </c>
      <c r="AM28593">
        <v>0</v>
      </c>
    </row>
    <row r="28594" spans="1:39" x14ac:dyDescent="0.45">
      <c r="A28594" t="s">
        <v>106511</v>
      </c>
      <c r="B28594" t="s">
        <v>106512</v>
      </c>
      <c r="C28594" t="s">
        <v>106513</v>
      </c>
      <c r="D28594" t="s">
        <v>461</v>
      </c>
      <c r="E28594" t="s">
        <v>462</v>
      </c>
      <c r="F28594" t="s">
        <v>1990</v>
      </c>
      <c r="G28594" t="s">
        <v>57</v>
      </c>
      <c r="H28594" t="s">
        <v>46</v>
      </c>
      <c r="I28594" t="s">
        <v>3634</v>
      </c>
      <c r="J28594" t="s">
        <v>2924</v>
      </c>
      <c r="K28594" t="s">
        <v>2924</v>
      </c>
      <c r="L28594">
        <v>3</v>
      </c>
      <c r="M28594" s="1">
        <v>41091</v>
      </c>
      <c r="N28594" s="2">
        <v>41091</v>
      </c>
      <c r="O28594" t="s">
        <v>596</v>
      </c>
      <c r="P28594">
        <v>2012</v>
      </c>
      <c r="Q28594" s="1">
        <v>41443</v>
      </c>
      <c r="R28594" s="1">
        <v>41821</v>
      </c>
      <c r="S28594">
        <v>120000</v>
      </c>
      <c r="T28594">
        <v>0</v>
      </c>
      <c r="U28594">
        <v>0</v>
      </c>
      <c r="V28594">
        <v>0</v>
      </c>
      <c r="W28594">
        <v>0</v>
      </c>
      <c r="X28594">
        <v>0</v>
      </c>
      <c r="Y28594">
        <v>0</v>
      </c>
      <c r="Z28594">
        <v>175000</v>
      </c>
      <c r="AA28594">
        <v>0</v>
      </c>
      <c r="AB28594">
        <v>0</v>
      </c>
      <c r="AC28594">
        <v>0</v>
      </c>
      <c r="AD28594">
        <v>0</v>
      </c>
      <c r="AE28594">
        <v>0</v>
      </c>
      <c r="AF28594">
        <v>0</v>
      </c>
      <c r="AG28594">
        <v>0</v>
      </c>
      <c r="AH28594">
        <v>0</v>
      </c>
      <c r="AI28594">
        <v>0</v>
      </c>
      <c r="AJ28594">
        <v>0</v>
      </c>
      <c r="AK28594">
        <v>0</v>
      </c>
      <c r="AL28594">
        <v>0</v>
      </c>
      <c r="AM28594">
        <v>0</v>
      </c>
    </row>
    <row r="28595" spans="1:39" x14ac:dyDescent="0.45">
      <c r="A28595" t="s">
        <v>106514</v>
      </c>
      <c r="B28595" t="s">
        <v>106515</v>
      </c>
      <c r="C28595" t="s">
        <v>106516</v>
      </c>
      <c r="D28595" t="s">
        <v>107</v>
      </c>
      <c r="E28595" t="s">
        <v>108</v>
      </c>
      <c r="F28595" t="s">
        <v>282</v>
      </c>
      <c r="G28595" t="s">
        <v>57</v>
      </c>
      <c r="H28595" t="s">
        <v>46</v>
      </c>
      <c r="I28595" t="s">
        <v>58</v>
      </c>
      <c r="J28595" t="s">
        <v>59</v>
      </c>
      <c r="K28595" t="s">
        <v>59</v>
      </c>
      <c r="L28595">
        <v>1</v>
      </c>
      <c r="M28595" s="1">
        <v>39934</v>
      </c>
      <c r="N28595" s="2">
        <v>39934</v>
      </c>
      <c r="O28595" t="s">
        <v>269</v>
      </c>
      <c r="P28595">
        <v>2009</v>
      </c>
      <c r="Q28595" s="1">
        <v>39904</v>
      </c>
      <c r="R28595" s="1">
        <v>39904</v>
      </c>
      <c r="S28595">
        <v>100000</v>
      </c>
      <c r="T28595">
        <v>0</v>
      </c>
      <c r="U28595">
        <v>0</v>
      </c>
      <c r="V28595">
        <v>0</v>
      </c>
      <c r="W28595">
        <v>0</v>
      </c>
      <c r="X28595">
        <v>0</v>
      </c>
      <c r="Y28595">
        <v>0</v>
      </c>
      <c r="Z28595">
        <v>0</v>
      </c>
      <c r="AA28595">
        <v>0</v>
      </c>
      <c r="AB28595">
        <v>0</v>
      </c>
      <c r="AC28595">
        <v>0</v>
      </c>
      <c r="AD28595">
        <v>0</v>
      </c>
      <c r="AE28595">
        <v>0</v>
      </c>
      <c r="AF28595">
        <v>0</v>
      </c>
      <c r="AG28595">
        <v>0</v>
      </c>
      <c r="AH28595">
        <v>0</v>
      </c>
      <c r="AI28595">
        <v>0</v>
      </c>
      <c r="AJ28595">
        <v>0</v>
      </c>
      <c r="AK28595">
        <v>0</v>
      </c>
      <c r="AL28595">
        <v>0</v>
      </c>
      <c r="AM28595">
        <v>0</v>
      </c>
    </row>
    <row r="28596" spans="1:39" x14ac:dyDescent="0.45">
      <c r="A28596" t="s">
        <v>106517</v>
      </c>
      <c r="B28596" t="s">
        <v>106518</v>
      </c>
      <c r="D28596" t="s">
        <v>19210</v>
      </c>
      <c r="E28596" t="s">
        <v>4213</v>
      </c>
      <c r="F28596" t="s">
        <v>114</v>
      </c>
      <c r="G28596" t="s">
        <v>57</v>
      </c>
      <c r="H28596" t="s">
        <v>46</v>
      </c>
      <c r="I28596" t="s">
        <v>115</v>
      </c>
      <c r="J28596" t="s">
        <v>334</v>
      </c>
      <c r="K28596" t="s">
        <v>334</v>
      </c>
      <c r="L28596">
        <v>1</v>
      </c>
      <c r="M28596" s="1">
        <v>40909</v>
      </c>
      <c r="N28596" s="2">
        <v>40909</v>
      </c>
      <c r="O28596" t="s">
        <v>132</v>
      </c>
      <c r="P28596">
        <v>2012</v>
      </c>
      <c r="Q28596" s="1">
        <v>41061</v>
      </c>
      <c r="R28596" s="1">
        <v>41061</v>
      </c>
      <c r="S28596">
        <v>0</v>
      </c>
      <c r="T28596">
        <v>0</v>
      </c>
      <c r="U28596">
        <v>0</v>
      </c>
      <c r="V28596">
        <v>0</v>
      </c>
      <c r="W28596">
        <v>0</v>
      </c>
      <c r="X28596">
        <v>0</v>
      </c>
      <c r="Y28596">
        <v>0</v>
      </c>
      <c r="Z28596">
        <v>0</v>
      </c>
      <c r="AA28596">
        <v>0</v>
      </c>
      <c r="AB28596">
        <v>0</v>
      </c>
      <c r="AC28596">
        <v>0</v>
      </c>
      <c r="AD28596">
        <v>0</v>
      </c>
      <c r="AE28596">
        <v>0</v>
      </c>
      <c r="AF28596">
        <v>0</v>
      </c>
      <c r="AG28596">
        <v>0</v>
      </c>
      <c r="AH28596">
        <v>0</v>
      </c>
      <c r="AI28596">
        <v>0</v>
      </c>
      <c r="AJ28596">
        <v>0</v>
      </c>
      <c r="AK28596">
        <v>0</v>
      </c>
      <c r="AL28596">
        <v>0</v>
      </c>
      <c r="AM28596">
        <v>0</v>
      </c>
    </row>
    <row r="28597" spans="1:39" x14ac:dyDescent="0.45">
      <c r="A28597" t="s">
        <v>106519</v>
      </c>
      <c r="B28597" t="s">
        <v>106520</v>
      </c>
      <c r="C28597" t="s">
        <v>106521</v>
      </c>
      <c r="D28597" t="s">
        <v>106522</v>
      </c>
      <c r="E28597" t="s">
        <v>99843</v>
      </c>
      <c r="F28597" t="s">
        <v>114</v>
      </c>
      <c r="G28597" t="s">
        <v>57</v>
      </c>
      <c r="H28597" t="s">
        <v>46</v>
      </c>
      <c r="I28597" t="s">
        <v>58</v>
      </c>
      <c r="J28597" t="s">
        <v>198</v>
      </c>
      <c r="K28597" t="s">
        <v>199</v>
      </c>
      <c r="L28597">
        <v>1</v>
      </c>
      <c r="M28597" s="1">
        <v>40756</v>
      </c>
      <c r="N28597" s="2">
        <v>40756</v>
      </c>
      <c r="O28597" t="s">
        <v>250</v>
      </c>
      <c r="P28597">
        <v>2011</v>
      </c>
      <c r="Q28597" s="1">
        <v>41018</v>
      </c>
      <c r="R28597" s="1">
        <v>41018</v>
      </c>
      <c r="S28597">
        <v>0</v>
      </c>
      <c r="T28597">
        <v>0</v>
      </c>
      <c r="U28597">
        <v>0</v>
      </c>
      <c r="V28597">
        <v>0</v>
      </c>
      <c r="W28597">
        <v>0</v>
      </c>
      <c r="X28597">
        <v>0</v>
      </c>
      <c r="Y28597">
        <v>0</v>
      </c>
      <c r="Z28597">
        <v>0</v>
      </c>
      <c r="AA28597">
        <v>0</v>
      </c>
      <c r="AB28597">
        <v>0</v>
      </c>
      <c r="AC28597">
        <v>0</v>
      </c>
      <c r="AD28597">
        <v>0</v>
      </c>
      <c r="AE28597">
        <v>0</v>
      </c>
      <c r="AF28597">
        <v>0</v>
      </c>
      <c r="AG28597">
        <v>0</v>
      </c>
      <c r="AH28597">
        <v>0</v>
      </c>
      <c r="AI28597">
        <v>0</v>
      </c>
      <c r="AJ28597">
        <v>0</v>
      </c>
      <c r="AK28597">
        <v>0</v>
      </c>
      <c r="AL28597">
        <v>0</v>
      </c>
      <c r="AM28597">
        <v>0</v>
      </c>
    </row>
    <row r="28598" spans="1:39" x14ac:dyDescent="0.45">
      <c r="A28598" t="s">
        <v>106523</v>
      </c>
      <c r="B28598" t="s">
        <v>106524</v>
      </c>
      <c r="D28598" t="s">
        <v>293</v>
      </c>
      <c r="E28598" t="s">
        <v>294</v>
      </c>
      <c r="F28598" t="s">
        <v>106525</v>
      </c>
      <c r="G28598" t="s">
        <v>57</v>
      </c>
      <c r="H28598" t="s">
        <v>46</v>
      </c>
      <c r="I28598" t="s">
        <v>2223</v>
      </c>
      <c r="J28598" t="s">
        <v>2456</v>
      </c>
      <c r="K28598" t="s">
        <v>2456</v>
      </c>
      <c r="L28598">
        <v>3</v>
      </c>
      <c r="M28598" s="1">
        <v>40179</v>
      </c>
      <c r="N28598" s="2">
        <v>40179</v>
      </c>
      <c r="O28598" t="s">
        <v>118</v>
      </c>
      <c r="P28598">
        <v>2010</v>
      </c>
      <c r="Q28598" s="1">
        <v>40914</v>
      </c>
      <c r="R28598" s="1">
        <v>41334</v>
      </c>
      <c r="S28598">
        <v>3298998</v>
      </c>
      <c r="T28598">
        <v>0</v>
      </c>
      <c r="U28598">
        <v>0</v>
      </c>
      <c r="V28598">
        <v>0</v>
      </c>
      <c r="W28598">
        <v>0</v>
      </c>
      <c r="X28598">
        <v>0</v>
      </c>
      <c r="Y28598">
        <v>0</v>
      </c>
      <c r="Z28598">
        <v>0</v>
      </c>
      <c r="AA28598">
        <v>0</v>
      </c>
      <c r="AB28598">
        <v>0</v>
      </c>
      <c r="AC28598">
        <v>0</v>
      </c>
      <c r="AD28598">
        <v>0</v>
      </c>
      <c r="AE28598">
        <v>0</v>
      </c>
      <c r="AF28598">
        <v>0</v>
      </c>
      <c r="AG28598">
        <v>0</v>
      </c>
      <c r="AH28598">
        <v>0</v>
      </c>
      <c r="AI28598">
        <v>0</v>
      </c>
      <c r="AJ28598">
        <v>0</v>
      </c>
      <c r="AK28598">
        <v>0</v>
      </c>
      <c r="AL28598">
        <v>0</v>
      </c>
      <c r="AM28598">
        <v>0</v>
      </c>
    </row>
    <row r="28599" spans="1:39" x14ac:dyDescent="0.45">
      <c r="A28599" t="s">
        <v>106526</v>
      </c>
      <c r="B28599" t="s">
        <v>106527</v>
      </c>
      <c r="C28599" t="s">
        <v>106528</v>
      </c>
      <c r="D28599" t="s">
        <v>106529</v>
      </c>
      <c r="E28599" t="s">
        <v>16605</v>
      </c>
      <c r="F28599" t="s">
        <v>11773</v>
      </c>
      <c r="G28599" t="s">
        <v>57</v>
      </c>
      <c r="L28599">
        <v>1</v>
      </c>
      <c r="M28599" s="1">
        <v>40179</v>
      </c>
      <c r="N28599" s="2">
        <v>40179</v>
      </c>
      <c r="O28599" t="s">
        <v>118</v>
      </c>
      <c r="P28599">
        <v>2010</v>
      </c>
      <c r="Q28599" s="1">
        <v>40421</v>
      </c>
      <c r="R28599" s="1">
        <v>40421</v>
      </c>
      <c r="S28599">
        <v>0</v>
      </c>
      <c r="T28599">
        <v>0</v>
      </c>
      <c r="U28599">
        <v>0</v>
      </c>
      <c r="V28599">
        <v>0</v>
      </c>
      <c r="W28599">
        <v>0</v>
      </c>
      <c r="X28599">
        <v>0</v>
      </c>
      <c r="Y28599">
        <v>120000</v>
      </c>
      <c r="Z28599">
        <v>0</v>
      </c>
      <c r="AA28599">
        <v>0</v>
      </c>
      <c r="AB28599">
        <v>0</v>
      </c>
      <c r="AC28599">
        <v>0</v>
      </c>
      <c r="AD28599">
        <v>0</v>
      </c>
      <c r="AE28599">
        <v>0</v>
      </c>
      <c r="AF28599">
        <v>0</v>
      </c>
      <c r="AG28599">
        <v>0</v>
      </c>
      <c r="AH28599">
        <v>0</v>
      </c>
      <c r="AI28599">
        <v>0</v>
      </c>
      <c r="AJ28599">
        <v>0</v>
      </c>
      <c r="AK28599">
        <v>0</v>
      </c>
      <c r="AL28599">
        <v>0</v>
      </c>
      <c r="AM28599">
        <v>0</v>
      </c>
    </row>
    <row r="28600" spans="1:39" x14ac:dyDescent="0.45">
      <c r="A28600" t="s">
        <v>106530</v>
      </c>
      <c r="B28600" t="s">
        <v>106531</v>
      </c>
      <c r="C28600" t="s">
        <v>106532</v>
      </c>
      <c r="D28600" t="s">
        <v>389</v>
      </c>
      <c r="E28600" t="s">
        <v>390</v>
      </c>
      <c r="F28600" t="s">
        <v>114</v>
      </c>
      <c r="G28600" t="s">
        <v>57</v>
      </c>
      <c r="L28600">
        <v>1</v>
      </c>
      <c r="M28600" s="1">
        <v>32143</v>
      </c>
      <c r="N28600" s="2">
        <v>32143</v>
      </c>
      <c r="O28600" t="s">
        <v>2667</v>
      </c>
      <c r="P28600">
        <v>1988</v>
      </c>
      <c r="Q28600" s="1">
        <v>40787</v>
      </c>
      <c r="R28600" s="1">
        <v>40787</v>
      </c>
      <c r="S28600">
        <v>0</v>
      </c>
      <c r="T28600">
        <v>0</v>
      </c>
      <c r="U28600">
        <v>0</v>
      </c>
      <c r="V28600">
        <v>0</v>
      </c>
      <c r="W28600">
        <v>0</v>
      </c>
      <c r="X28600">
        <v>0</v>
      </c>
      <c r="Y28600">
        <v>0</v>
      </c>
      <c r="Z28600">
        <v>0</v>
      </c>
      <c r="AA28600">
        <v>0</v>
      </c>
      <c r="AB28600">
        <v>0</v>
      </c>
      <c r="AC28600">
        <v>0</v>
      </c>
      <c r="AD28600">
        <v>0</v>
      </c>
      <c r="AE28600">
        <v>0</v>
      </c>
      <c r="AF28600">
        <v>0</v>
      </c>
      <c r="AG28600">
        <v>0</v>
      </c>
      <c r="AH28600">
        <v>0</v>
      </c>
      <c r="AI28600">
        <v>0</v>
      </c>
      <c r="AJ28600">
        <v>0</v>
      </c>
      <c r="AK28600">
        <v>0</v>
      </c>
      <c r="AL28600">
        <v>0</v>
      </c>
      <c r="AM28600">
        <v>0</v>
      </c>
    </row>
    <row r="28601" spans="1:39" x14ac:dyDescent="0.45">
      <c r="A28601" t="s">
        <v>106533</v>
      </c>
      <c r="B28601" t="s">
        <v>106534</v>
      </c>
      <c r="C28601" t="s">
        <v>106535</v>
      </c>
      <c r="F28601" t="s">
        <v>114</v>
      </c>
      <c r="G28601" t="s">
        <v>57</v>
      </c>
      <c r="L28601">
        <v>1</v>
      </c>
      <c r="Q28601" s="1">
        <v>41275</v>
      </c>
      <c r="R28601" s="1">
        <v>41275</v>
      </c>
      <c r="S28601">
        <v>0</v>
      </c>
      <c r="T28601">
        <v>0</v>
      </c>
      <c r="U28601">
        <v>0</v>
      </c>
      <c r="V28601">
        <v>0</v>
      </c>
      <c r="W28601">
        <v>0</v>
      </c>
      <c r="X28601">
        <v>0</v>
      </c>
      <c r="Y28601">
        <v>0</v>
      </c>
      <c r="Z28601">
        <v>0</v>
      </c>
      <c r="AA28601">
        <v>0</v>
      </c>
      <c r="AB28601">
        <v>0</v>
      </c>
      <c r="AC28601">
        <v>0</v>
      </c>
      <c r="AD28601">
        <v>0</v>
      </c>
      <c r="AE28601">
        <v>0</v>
      </c>
      <c r="AF28601">
        <v>0</v>
      </c>
      <c r="AG28601">
        <v>0</v>
      </c>
      <c r="AH28601">
        <v>0</v>
      </c>
      <c r="AI28601">
        <v>0</v>
      </c>
      <c r="AJ28601">
        <v>0</v>
      </c>
      <c r="AK28601">
        <v>0</v>
      </c>
      <c r="AL28601">
        <v>0</v>
      </c>
      <c r="AM28601">
        <v>0</v>
      </c>
    </row>
    <row r="28602" spans="1:39" x14ac:dyDescent="0.45">
      <c r="A28602" t="s">
        <v>106536</v>
      </c>
      <c r="B28602" t="s">
        <v>106537</v>
      </c>
      <c r="C28602" t="s">
        <v>106538</v>
      </c>
      <c r="D28602" t="s">
        <v>2191</v>
      </c>
      <c r="E28602" t="s">
        <v>2192</v>
      </c>
      <c r="F28602" t="s">
        <v>766</v>
      </c>
      <c r="G28602" t="s">
        <v>57</v>
      </c>
      <c r="H28602" t="s">
        <v>223</v>
      </c>
      <c r="J28602" t="s">
        <v>311</v>
      </c>
      <c r="K28602" t="s">
        <v>311</v>
      </c>
      <c r="L28602">
        <v>1</v>
      </c>
      <c r="Q28602" s="1">
        <v>41583</v>
      </c>
      <c r="R28602" s="1">
        <v>41583</v>
      </c>
      <c r="S28602">
        <v>0</v>
      </c>
      <c r="T28602">
        <v>0</v>
      </c>
      <c r="U28602">
        <v>0</v>
      </c>
      <c r="V28602">
        <v>0</v>
      </c>
      <c r="W28602">
        <v>0</v>
      </c>
      <c r="X28602">
        <v>0</v>
      </c>
      <c r="Y28602">
        <v>400000</v>
      </c>
      <c r="Z28602">
        <v>0</v>
      </c>
      <c r="AA28602">
        <v>0</v>
      </c>
      <c r="AB28602">
        <v>0</v>
      </c>
      <c r="AC28602">
        <v>0</v>
      </c>
      <c r="AD28602">
        <v>0</v>
      </c>
      <c r="AE28602">
        <v>0</v>
      </c>
      <c r="AF28602">
        <v>0</v>
      </c>
      <c r="AG28602">
        <v>0</v>
      </c>
      <c r="AH28602">
        <v>0</v>
      </c>
      <c r="AI28602">
        <v>0</v>
      </c>
      <c r="AJ28602">
        <v>0</v>
      </c>
      <c r="AK28602">
        <v>0</v>
      </c>
      <c r="AL28602">
        <v>0</v>
      </c>
      <c r="AM28602">
        <v>0</v>
      </c>
    </row>
    <row r="28603" spans="1:39" x14ac:dyDescent="0.45">
      <c r="A28603" t="s">
        <v>106539</v>
      </c>
      <c r="B28603" t="s">
        <v>106540</v>
      </c>
      <c r="C28603" t="s">
        <v>106541</v>
      </c>
      <c r="D28603" t="s">
        <v>106542</v>
      </c>
      <c r="E28603" t="s">
        <v>3017</v>
      </c>
      <c r="F28603" s="3">
        <v>20000</v>
      </c>
      <c r="G28603" t="s">
        <v>57</v>
      </c>
      <c r="L28603">
        <v>1</v>
      </c>
      <c r="Q28603" s="1">
        <v>41862</v>
      </c>
      <c r="R28603" s="1">
        <v>41862</v>
      </c>
      <c r="S28603">
        <v>20000</v>
      </c>
      <c r="T28603">
        <v>0</v>
      </c>
      <c r="U28603">
        <v>0</v>
      </c>
      <c r="V28603">
        <v>0</v>
      </c>
      <c r="W28603">
        <v>0</v>
      </c>
      <c r="X28603">
        <v>0</v>
      </c>
      <c r="Y28603">
        <v>0</v>
      </c>
      <c r="Z28603">
        <v>0</v>
      </c>
      <c r="AA28603">
        <v>0</v>
      </c>
      <c r="AB28603">
        <v>0</v>
      </c>
      <c r="AC28603">
        <v>0</v>
      </c>
      <c r="AD28603">
        <v>0</v>
      </c>
      <c r="AE28603">
        <v>0</v>
      </c>
      <c r="AF28603">
        <v>0</v>
      </c>
      <c r="AG28603">
        <v>0</v>
      </c>
      <c r="AH28603">
        <v>0</v>
      </c>
      <c r="AI28603">
        <v>0</v>
      </c>
      <c r="AJ28603">
        <v>0</v>
      </c>
      <c r="AK28603">
        <v>0</v>
      </c>
      <c r="AL28603">
        <v>0</v>
      </c>
      <c r="AM28603">
        <v>0</v>
      </c>
    </row>
    <row r="28604" spans="1:39" x14ac:dyDescent="0.45">
      <c r="A28604" t="s">
        <v>106543</v>
      </c>
      <c r="B28604" t="s">
        <v>106544</v>
      </c>
      <c r="C28604" t="s">
        <v>106545</v>
      </c>
      <c r="D28604" t="s">
        <v>293</v>
      </c>
      <c r="E28604" t="s">
        <v>294</v>
      </c>
      <c r="F28604" t="s">
        <v>2526</v>
      </c>
      <c r="G28604" t="s">
        <v>57</v>
      </c>
      <c r="H28604" t="s">
        <v>46</v>
      </c>
      <c r="I28604" t="s">
        <v>58</v>
      </c>
      <c r="J28604" t="s">
        <v>198</v>
      </c>
      <c r="K28604" t="s">
        <v>9444</v>
      </c>
      <c r="L28604">
        <v>1</v>
      </c>
      <c r="Q28604" s="1">
        <v>41514</v>
      </c>
      <c r="R28604" s="1">
        <v>41514</v>
      </c>
      <c r="S28604">
        <v>0</v>
      </c>
      <c r="T28604">
        <v>25000000</v>
      </c>
      <c r="U28604">
        <v>0</v>
      </c>
      <c r="V28604">
        <v>0</v>
      </c>
      <c r="W28604">
        <v>0</v>
      </c>
      <c r="X28604">
        <v>0</v>
      </c>
      <c r="Y28604">
        <v>0</v>
      </c>
      <c r="Z28604">
        <v>0</v>
      </c>
      <c r="AA28604">
        <v>0</v>
      </c>
      <c r="AB28604">
        <v>0</v>
      </c>
      <c r="AC28604">
        <v>0</v>
      </c>
      <c r="AD28604">
        <v>0</v>
      </c>
      <c r="AE28604">
        <v>0</v>
      </c>
      <c r="AF28604">
        <v>0</v>
      </c>
      <c r="AG28604">
        <v>0</v>
      </c>
      <c r="AH28604">
        <v>0</v>
      </c>
      <c r="AI28604">
        <v>0</v>
      </c>
      <c r="AJ28604">
        <v>0</v>
      </c>
      <c r="AK28604">
        <v>0</v>
      </c>
      <c r="AL28604">
        <v>0</v>
      </c>
      <c r="AM28604">
        <v>0</v>
      </c>
    </row>
    <row r="28605" spans="1:39" x14ac:dyDescent="0.45">
      <c r="A28605" t="s">
        <v>106546</v>
      </c>
      <c r="B28605" t="s">
        <v>106547</v>
      </c>
      <c r="F28605" t="s">
        <v>114</v>
      </c>
      <c r="G28605" t="s">
        <v>57</v>
      </c>
      <c r="H28605" t="s">
        <v>46</v>
      </c>
      <c r="I28605" t="s">
        <v>115</v>
      </c>
      <c r="J28605" t="s">
        <v>334</v>
      </c>
      <c r="K28605" t="s">
        <v>334</v>
      </c>
      <c r="L28605">
        <v>1</v>
      </c>
      <c r="M28605" s="1">
        <v>40238</v>
      </c>
      <c r="N28605" s="2">
        <v>40238</v>
      </c>
      <c r="O28605" t="s">
        <v>118</v>
      </c>
      <c r="P28605">
        <v>2010</v>
      </c>
      <c r="Q28605" s="1">
        <v>40389</v>
      </c>
      <c r="R28605" s="1">
        <v>40389</v>
      </c>
      <c r="S28605">
        <v>0</v>
      </c>
      <c r="T28605">
        <v>0</v>
      </c>
      <c r="U28605">
        <v>0</v>
      </c>
      <c r="V28605">
        <v>0</v>
      </c>
      <c r="W28605">
        <v>0</v>
      </c>
      <c r="X28605">
        <v>0</v>
      </c>
      <c r="Y28605">
        <v>0</v>
      </c>
      <c r="Z28605">
        <v>0</v>
      </c>
      <c r="AA28605">
        <v>0</v>
      </c>
      <c r="AB28605">
        <v>0</v>
      </c>
      <c r="AC28605">
        <v>0</v>
      </c>
      <c r="AD28605">
        <v>0</v>
      </c>
      <c r="AE28605">
        <v>0</v>
      </c>
      <c r="AF28605">
        <v>0</v>
      </c>
      <c r="AG28605">
        <v>0</v>
      </c>
      <c r="AH28605">
        <v>0</v>
      </c>
      <c r="AI28605">
        <v>0</v>
      </c>
      <c r="AJ28605">
        <v>0</v>
      </c>
      <c r="AK28605">
        <v>0</v>
      </c>
      <c r="AL28605">
        <v>0</v>
      </c>
      <c r="AM28605">
        <v>0</v>
      </c>
    </row>
    <row r="28606" spans="1:39" x14ac:dyDescent="0.45">
      <c r="A28606" t="s">
        <v>106548</v>
      </c>
      <c r="B28606" t="s">
        <v>106549</v>
      </c>
      <c r="C28606" t="s">
        <v>106550</v>
      </c>
      <c r="D28606" t="s">
        <v>106551</v>
      </c>
      <c r="E28606" t="s">
        <v>1222</v>
      </c>
      <c r="F28606" t="s">
        <v>106552</v>
      </c>
      <c r="G28606" t="s">
        <v>57</v>
      </c>
      <c r="H28606" t="s">
        <v>787</v>
      </c>
      <c r="J28606" t="s">
        <v>1427</v>
      </c>
      <c r="K28606" t="s">
        <v>1427</v>
      </c>
      <c r="L28606">
        <v>2</v>
      </c>
      <c r="M28606" s="1">
        <v>40909</v>
      </c>
      <c r="N28606" s="2">
        <v>40909</v>
      </c>
      <c r="O28606" t="s">
        <v>132</v>
      </c>
      <c r="P28606">
        <v>2012</v>
      </c>
      <c r="Q28606" s="1">
        <v>41334</v>
      </c>
      <c r="R28606" s="1">
        <v>41730</v>
      </c>
      <c r="S28606">
        <v>475057</v>
      </c>
      <c r="T28606">
        <v>0</v>
      </c>
      <c r="U28606">
        <v>0</v>
      </c>
      <c r="V28606">
        <v>0</v>
      </c>
      <c r="W28606">
        <v>0</v>
      </c>
      <c r="X28606">
        <v>0</v>
      </c>
      <c r="Y28606">
        <v>0</v>
      </c>
      <c r="Z28606">
        <v>0</v>
      </c>
      <c r="AA28606">
        <v>0</v>
      </c>
      <c r="AB28606">
        <v>0</v>
      </c>
      <c r="AC28606">
        <v>0</v>
      </c>
      <c r="AD28606">
        <v>0</v>
      </c>
      <c r="AE28606">
        <v>0</v>
      </c>
      <c r="AF28606">
        <v>0</v>
      </c>
      <c r="AG28606">
        <v>0</v>
      </c>
      <c r="AH28606">
        <v>0</v>
      </c>
      <c r="AI28606">
        <v>0</v>
      </c>
      <c r="AJ28606">
        <v>0</v>
      </c>
      <c r="AK28606">
        <v>0</v>
      </c>
      <c r="AL28606">
        <v>0</v>
      </c>
      <c r="AM28606">
        <v>0</v>
      </c>
    </row>
    <row r="28607" spans="1:39" x14ac:dyDescent="0.45">
      <c r="A28607" t="s">
        <v>106553</v>
      </c>
      <c r="B28607" t="s">
        <v>106554</v>
      </c>
      <c r="C28607" t="s">
        <v>106555</v>
      </c>
      <c r="D28607" t="s">
        <v>106556</v>
      </c>
      <c r="E28607" t="s">
        <v>5360</v>
      </c>
      <c r="F28607" t="s">
        <v>114</v>
      </c>
      <c r="G28607" t="s">
        <v>101</v>
      </c>
      <c r="H28607" t="s">
        <v>46</v>
      </c>
      <c r="I28607" t="s">
        <v>47</v>
      </c>
      <c r="J28607" t="s">
        <v>48</v>
      </c>
      <c r="K28607" t="s">
        <v>49</v>
      </c>
      <c r="L28607">
        <v>1</v>
      </c>
      <c r="M28607" s="1">
        <v>40638</v>
      </c>
      <c r="N28607" s="2">
        <v>40634</v>
      </c>
      <c r="O28607" t="s">
        <v>76</v>
      </c>
      <c r="P28607">
        <v>2011</v>
      </c>
      <c r="Q28607" s="1">
        <v>40711</v>
      </c>
      <c r="R28607" s="1">
        <v>40711</v>
      </c>
      <c r="S28607">
        <v>0</v>
      </c>
      <c r="T28607">
        <v>0</v>
      </c>
      <c r="U28607">
        <v>0</v>
      </c>
      <c r="V28607">
        <v>0</v>
      </c>
      <c r="W28607">
        <v>0</v>
      </c>
      <c r="X28607">
        <v>0</v>
      </c>
      <c r="Y28607">
        <v>0</v>
      </c>
      <c r="Z28607">
        <v>0</v>
      </c>
      <c r="AA28607">
        <v>0</v>
      </c>
      <c r="AB28607">
        <v>0</v>
      </c>
      <c r="AC28607">
        <v>0</v>
      </c>
      <c r="AD28607">
        <v>0</v>
      </c>
      <c r="AE28607">
        <v>0</v>
      </c>
      <c r="AF28607">
        <v>0</v>
      </c>
      <c r="AG28607">
        <v>0</v>
      </c>
      <c r="AH28607">
        <v>0</v>
      </c>
      <c r="AI28607">
        <v>0</v>
      </c>
      <c r="AJ28607">
        <v>0</v>
      </c>
      <c r="AK28607">
        <v>0</v>
      </c>
      <c r="AL28607">
        <v>0</v>
      </c>
      <c r="AM28607">
        <v>0</v>
      </c>
    </row>
    <row r="28608" spans="1:39" x14ac:dyDescent="0.45">
      <c r="A28608" t="s">
        <v>106557</v>
      </c>
      <c r="B28608" t="s">
        <v>106558</v>
      </c>
      <c r="C28608" t="s">
        <v>106559</v>
      </c>
      <c r="D28608" t="s">
        <v>755</v>
      </c>
      <c r="E28608" t="s">
        <v>756</v>
      </c>
      <c r="F28608" t="s">
        <v>106560</v>
      </c>
      <c r="G28608" t="s">
        <v>57</v>
      </c>
      <c r="H28608" t="s">
        <v>214</v>
      </c>
      <c r="J28608" t="s">
        <v>13629</v>
      </c>
      <c r="K28608" t="s">
        <v>13629</v>
      </c>
      <c r="L28608">
        <v>2</v>
      </c>
      <c r="Q28608" s="1">
        <v>39580</v>
      </c>
      <c r="R28608" s="1">
        <v>40280</v>
      </c>
      <c r="S28608">
        <v>0</v>
      </c>
      <c r="T28608">
        <v>1719000</v>
      </c>
      <c r="U28608">
        <v>0</v>
      </c>
      <c r="V28608">
        <v>0</v>
      </c>
      <c r="W28608">
        <v>0</v>
      </c>
      <c r="X28608">
        <v>0</v>
      </c>
      <c r="Y28608">
        <v>0</v>
      </c>
      <c r="Z28608">
        <v>0</v>
      </c>
      <c r="AA28608">
        <v>0</v>
      </c>
      <c r="AB28608">
        <v>0</v>
      </c>
      <c r="AC28608">
        <v>0</v>
      </c>
      <c r="AD28608">
        <v>0</v>
      </c>
      <c r="AE28608">
        <v>0</v>
      </c>
      <c r="AF28608">
        <v>903000</v>
      </c>
      <c r="AG28608">
        <v>816000</v>
      </c>
      <c r="AH28608">
        <v>0</v>
      </c>
      <c r="AI28608">
        <v>0</v>
      </c>
      <c r="AJ28608">
        <v>0</v>
      </c>
      <c r="AK28608">
        <v>0</v>
      </c>
      <c r="AL28608">
        <v>0</v>
      </c>
      <c r="AM28608">
        <v>0</v>
      </c>
    </row>
    <row r="28609" spans="1:39" x14ac:dyDescent="0.45">
      <c r="A28609" t="s">
        <v>106561</v>
      </c>
      <c r="B28609" t="s">
        <v>106562</v>
      </c>
      <c r="C28609" t="s">
        <v>106563</v>
      </c>
      <c r="D28609" t="s">
        <v>1757</v>
      </c>
      <c r="E28609" t="s">
        <v>1758</v>
      </c>
      <c r="F28609" t="s">
        <v>4625</v>
      </c>
      <c r="G28609" t="s">
        <v>45</v>
      </c>
      <c r="H28609" t="s">
        <v>46</v>
      </c>
      <c r="I28609" t="s">
        <v>58</v>
      </c>
      <c r="J28609" t="s">
        <v>198</v>
      </c>
      <c r="K28609" t="s">
        <v>833</v>
      </c>
      <c r="L28609">
        <v>1</v>
      </c>
      <c r="Q28609" s="1">
        <v>39522</v>
      </c>
      <c r="R28609" s="1">
        <v>39522</v>
      </c>
      <c r="S28609">
        <v>0</v>
      </c>
      <c r="T28609">
        <v>6500000</v>
      </c>
      <c r="U28609">
        <v>0</v>
      </c>
      <c r="V28609">
        <v>0</v>
      </c>
      <c r="W28609">
        <v>0</v>
      </c>
      <c r="X28609">
        <v>0</v>
      </c>
      <c r="Y28609">
        <v>0</v>
      </c>
      <c r="Z28609">
        <v>0</v>
      </c>
      <c r="AA28609">
        <v>0</v>
      </c>
      <c r="AB28609">
        <v>0</v>
      </c>
      <c r="AC28609">
        <v>0</v>
      </c>
      <c r="AD28609">
        <v>0</v>
      </c>
      <c r="AE28609">
        <v>0</v>
      </c>
      <c r="AF28609">
        <v>0</v>
      </c>
      <c r="AG28609">
        <v>0</v>
      </c>
      <c r="AH28609">
        <v>6500000</v>
      </c>
      <c r="AI28609">
        <v>0</v>
      </c>
      <c r="AJ28609">
        <v>0</v>
      </c>
      <c r="AK28609">
        <v>0</v>
      </c>
      <c r="AL28609">
        <v>0</v>
      </c>
      <c r="AM28609">
        <v>0</v>
      </c>
    </row>
    <row r="28610" spans="1:39" x14ac:dyDescent="0.45">
      <c r="A28610" t="s">
        <v>106564</v>
      </c>
      <c r="B28610" t="s">
        <v>106565</v>
      </c>
      <c r="C28610" t="s">
        <v>106566</v>
      </c>
      <c r="D28610" t="s">
        <v>293</v>
      </c>
      <c r="E28610" t="s">
        <v>294</v>
      </c>
      <c r="F28610" t="s">
        <v>73</v>
      </c>
      <c r="G28610" t="s">
        <v>57</v>
      </c>
      <c r="H28610" t="s">
        <v>46</v>
      </c>
      <c r="I28610" t="s">
        <v>2223</v>
      </c>
      <c r="J28610" t="s">
        <v>2988</v>
      </c>
      <c r="K28610" t="s">
        <v>2988</v>
      </c>
      <c r="L28610">
        <v>1</v>
      </c>
      <c r="Q28610" s="1">
        <v>39603</v>
      </c>
      <c r="R28610" s="1">
        <v>39603</v>
      </c>
      <c r="S28610">
        <v>0</v>
      </c>
      <c r="T28610">
        <v>1500000</v>
      </c>
      <c r="U28610">
        <v>0</v>
      </c>
      <c r="V28610">
        <v>0</v>
      </c>
      <c r="W28610">
        <v>0</v>
      </c>
      <c r="X28610">
        <v>0</v>
      </c>
      <c r="Y28610">
        <v>0</v>
      </c>
      <c r="Z28610">
        <v>0</v>
      </c>
      <c r="AA28610">
        <v>0</v>
      </c>
      <c r="AB28610">
        <v>0</v>
      </c>
      <c r="AC28610">
        <v>0</v>
      </c>
      <c r="AD28610">
        <v>0</v>
      </c>
      <c r="AE28610">
        <v>0</v>
      </c>
      <c r="AF28610">
        <v>0</v>
      </c>
      <c r="AG28610">
        <v>0</v>
      </c>
      <c r="AH28610">
        <v>0</v>
      </c>
      <c r="AI28610">
        <v>0</v>
      </c>
      <c r="AJ28610">
        <v>0</v>
      </c>
      <c r="AK28610">
        <v>0</v>
      </c>
      <c r="AL28610">
        <v>0</v>
      </c>
      <c r="AM28610">
        <v>0</v>
      </c>
    </row>
    <row r="28611" spans="1:39" x14ac:dyDescent="0.45">
      <c r="A28611" t="s">
        <v>106567</v>
      </c>
      <c r="B28611" t="s">
        <v>106568</v>
      </c>
      <c r="C28611" t="s">
        <v>106569</v>
      </c>
      <c r="D28611" t="s">
        <v>97331</v>
      </c>
      <c r="E28611" t="s">
        <v>143</v>
      </c>
      <c r="F28611" t="s">
        <v>106570</v>
      </c>
      <c r="G28611" t="s">
        <v>57</v>
      </c>
      <c r="H28611" t="s">
        <v>402</v>
      </c>
      <c r="J28611" t="s">
        <v>2961</v>
      </c>
      <c r="L28611">
        <v>2</v>
      </c>
      <c r="M28611" s="1">
        <v>38718</v>
      </c>
      <c r="N28611" s="2">
        <v>38718</v>
      </c>
      <c r="O28611" t="s">
        <v>430</v>
      </c>
      <c r="P28611">
        <v>2006</v>
      </c>
      <c r="Q28611" s="1">
        <v>39987</v>
      </c>
      <c r="R28611" s="1">
        <v>40137</v>
      </c>
      <c r="S28611">
        <v>0</v>
      </c>
      <c r="T28611">
        <v>2250070</v>
      </c>
      <c r="U28611">
        <v>0</v>
      </c>
      <c r="V28611">
        <v>0</v>
      </c>
      <c r="W28611">
        <v>0</v>
      </c>
      <c r="X28611">
        <v>0</v>
      </c>
      <c r="Y28611">
        <v>0</v>
      </c>
      <c r="Z28611">
        <v>0</v>
      </c>
      <c r="AA28611">
        <v>0</v>
      </c>
      <c r="AB28611">
        <v>0</v>
      </c>
      <c r="AC28611">
        <v>0</v>
      </c>
      <c r="AD28611">
        <v>0</v>
      </c>
      <c r="AE28611">
        <v>0</v>
      </c>
      <c r="AF28611">
        <v>0</v>
      </c>
      <c r="AG28611">
        <v>0</v>
      </c>
      <c r="AH28611">
        <v>0</v>
      </c>
      <c r="AI28611">
        <v>0</v>
      </c>
      <c r="AJ28611">
        <v>0</v>
      </c>
      <c r="AK28611">
        <v>0</v>
      </c>
      <c r="AL28611">
        <v>0</v>
      </c>
      <c r="AM28611">
        <v>0</v>
      </c>
    </row>
    <row r="28612" spans="1:39" x14ac:dyDescent="0.45">
      <c r="A28612" t="s">
        <v>106571</v>
      </c>
      <c r="B28612" t="s">
        <v>106572</v>
      </c>
      <c r="C28612" t="s">
        <v>106573</v>
      </c>
      <c r="D28612" t="s">
        <v>106574</v>
      </c>
      <c r="E28612" t="s">
        <v>99</v>
      </c>
      <c r="F28612" t="s">
        <v>109</v>
      </c>
      <c r="G28612" t="s">
        <v>101</v>
      </c>
      <c r="L28612">
        <v>1</v>
      </c>
      <c r="M28612" s="1">
        <v>37438</v>
      </c>
      <c r="N28612" s="2">
        <v>37438</v>
      </c>
      <c r="O28612" t="s">
        <v>11282</v>
      </c>
      <c r="P28612">
        <v>2002</v>
      </c>
      <c r="Q28612" s="1">
        <v>39083</v>
      </c>
      <c r="R28612" s="1">
        <v>39083</v>
      </c>
      <c r="S28612">
        <v>0</v>
      </c>
      <c r="T28612">
        <v>0</v>
      </c>
      <c r="U28612">
        <v>0</v>
      </c>
      <c r="V28612">
        <v>0</v>
      </c>
      <c r="W28612">
        <v>0</v>
      </c>
      <c r="X28612">
        <v>2000000</v>
      </c>
      <c r="Y28612">
        <v>0</v>
      </c>
      <c r="Z28612">
        <v>0</v>
      </c>
      <c r="AA28612">
        <v>0</v>
      </c>
      <c r="AB28612">
        <v>0</v>
      </c>
      <c r="AC28612">
        <v>0</v>
      </c>
      <c r="AD28612">
        <v>0</v>
      </c>
      <c r="AE28612">
        <v>0</v>
      </c>
      <c r="AF28612">
        <v>0</v>
      </c>
      <c r="AG28612">
        <v>0</v>
      </c>
      <c r="AH28612">
        <v>0</v>
      </c>
      <c r="AI28612">
        <v>0</v>
      </c>
      <c r="AJ28612">
        <v>0</v>
      </c>
      <c r="AK28612">
        <v>0</v>
      </c>
      <c r="AL28612">
        <v>0</v>
      </c>
      <c r="AM28612">
        <v>0</v>
      </c>
    </row>
    <row r="28613" spans="1:39" x14ac:dyDescent="0.45">
      <c r="A28613" t="s">
        <v>106575</v>
      </c>
      <c r="B28613" t="s">
        <v>106576</v>
      </c>
      <c r="C28613" t="s">
        <v>106577</v>
      </c>
      <c r="D28613" t="s">
        <v>1343</v>
      </c>
      <c r="E28613" t="s">
        <v>1344</v>
      </c>
      <c r="F28613" t="s">
        <v>106578</v>
      </c>
      <c r="G28613" t="s">
        <v>57</v>
      </c>
      <c r="H28613" t="s">
        <v>1146</v>
      </c>
      <c r="J28613" t="s">
        <v>10700</v>
      </c>
      <c r="K28613" t="s">
        <v>106579</v>
      </c>
      <c r="L28613">
        <v>2</v>
      </c>
      <c r="M28613" s="1">
        <v>37257</v>
      </c>
      <c r="N28613" s="2">
        <v>37257</v>
      </c>
      <c r="O28613" t="s">
        <v>554</v>
      </c>
      <c r="P28613">
        <v>2002</v>
      </c>
      <c r="Q28613" s="1">
        <v>38603</v>
      </c>
      <c r="R28613" s="1">
        <v>39342</v>
      </c>
      <c r="S28613">
        <v>0</v>
      </c>
      <c r="T28613">
        <v>53720000</v>
      </c>
      <c r="U28613">
        <v>0</v>
      </c>
      <c r="V28613">
        <v>0</v>
      </c>
      <c r="W28613">
        <v>0</v>
      </c>
      <c r="X28613">
        <v>0</v>
      </c>
      <c r="Y28613">
        <v>0</v>
      </c>
      <c r="Z28613">
        <v>0</v>
      </c>
      <c r="AA28613">
        <v>0</v>
      </c>
      <c r="AB28613">
        <v>0</v>
      </c>
      <c r="AC28613">
        <v>0</v>
      </c>
      <c r="AD28613">
        <v>0</v>
      </c>
      <c r="AE28613">
        <v>0</v>
      </c>
      <c r="AF28613">
        <v>0</v>
      </c>
      <c r="AG28613">
        <v>31000000</v>
      </c>
      <c r="AH28613">
        <v>22720000</v>
      </c>
      <c r="AI28613">
        <v>0</v>
      </c>
      <c r="AJ28613">
        <v>0</v>
      </c>
      <c r="AK28613">
        <v>0</v>
      </c>
      <c r="AL28613">
        <v>0</v>
      </c>
      <c r="AM28613">
        <v>0</v>
      </c>
    </row>
    <row r="28614" spans="1:39" x14ac:dyDescent="0.45">
      <c r="A28614" t="s">
        <v>106580</v>
      </c>
      <c r="B28614" t="s">
        <v>106581</v>
      </c>
      <c r="C28614" t="s">
        <v>106582</v>
      </c>
      <c r="F28614" t="s">
        <v>1047</v>
      </c>
      <c r="G28614" t="s">
        <v>57</v>
      </c>
      <c r="H28614" t="s">
        <v>46</v>
      </c>
      <c r="I28614" t="s">
        <v>560</v>
      </c>
      <c r="J28614" t="s">
        <v>561</v>
      </c>
      <c r="K28614" t="s">
        <v>13102</v>
      </c>
      <c r="L28614">
        <v>2</v>
      </c>
      <c r="M28614" s="1">
        <v>37370</v>
      </c>
      <c r="N28614" s="2">
        <v>37347</v>
      </c>
      <c r="O28614" t="s">
        <v>7373</v>
      </c>
      <c r="P28614">
        <v>2002</v>
      </c>
      <c r="Q28614" s="1">
        <v>40948</v>
      </c>
      <c r="R28614" s="1">
        <v>41649</v>
      </c>
      <c r="S28614">
        <v>3500000</v>
      </c>
      <c r="T28614">
        <v>1500000</v>
      </c>
      <c r="U28614">
        <v>0</v>
      </c>
      <c r="V28614">
        <v>0</v>
      </c>
      <c r="W28614">
        <v>0</v>
      </c>
      <c r="X28614">
        <v>0</v>
      </c>
      <c r="Y28614">
        <v>0</v>
      </c>
      <c r="Z28614">
        <v>0</v>
      </c>
      <c r="AA28614">
        <v>0</v>
      </c>
      <c r="AB28614">
        <v>0</v>
      </c>
      <c r="AC28614">
        <v>0</v>
      </c>
      <c r="AD28614">
        <v>0</v>
      </c>
      <c r="AE28614">
        <v>0</v>
      </c>
      <c r="AF28614">
        <v>0</v>
      </c>
      <c r="AG28614">
        <v>0</v>
      </c>
      <c r="AH28614">
        <v>0</v>
      </c>
      <c r="AI28614">
        <v>0</v>
      </c>
      <c r="AJ28614">
        <v>0</v>
      </c>
      <c r="AK28614">
        <v>0</v>
      </c>
      <c r="AL28614">
        <v>0</v>
      </c>
      <c r="AM28614">
        <v>0</v>
      </c>
    </row>
    <row r="28615" spans="1:39" x14ac:dyDescent="0.45">
      <c r="A28615" t="s">
        <v>106583</v>
      </c>
      <c r="B28615" t="s">
        <v>106584</v>
      </c>
      <c r="C28615" t="s">
        <v>106585</v>
      </c>
      <c r="F28615" t="s">
        <v>106586</v>
      </c>
      <c r="G28615" t="s">
        <v>101</v>
      </c>
      <c r="H28615" t="s">
        <v>214</v>
      </c>
      <c r="J28615" t="s">
        <v>1446</v>
      </c>
      <c r="L28615">
        <v>1</v>
      </c>
      <c r="Q28615" s="1">
        <v>38854</v>
      </c>
      <c r="R28615" s="1">
        <v>38854</v>
      </c>
      <c r="S28615">
        <v>0</v>
      </c>
      <c r="T28615">
        <v>13960000</v>
      </c>
      <c r="U28615">
        <v>0</v>
      </c>
      <c r="V28615">
        <v>0</v>
      </c>
      <c r="W28615">
        <v>0</v>
      </c>
      <c r="X28615">
        <v>0</v>
      </c>
      <c r="Y28615">
        <v>0</v>
      </c>
      <c r="Z28615">
        <v>0</v>
      </c>
      <c r="AA28615">
        <v>0</v>
      </c>
      <c r="AB28615">
        <v>0</v>
      </c>
      <c r="AC28615">
        <v>0</v>
      </c>
      <c r="AD28615">
        <v>0</v>
      </c>
      <c r="AE28615">
        <v>0</v>
      </c>
      <c r="AF28615">
        <v>0</v>
      </c>
      <c r="AG28615">
        <v>0</v>
      </c>
      <c r="AH28615">
        <v>0</v>
      </c>
      <c r="AI28615">
        <v>13960000</v>
      </c>
      <c r="AJ28615">
        <v>0</v>
      </c>
      <c r="AK28615">
        <v>0</v>
      </c>
      <c r="AL28615">
        <v>0</v>
      </c>
      <c r="AM28615">
        <v>0</v>
      </c>
    </row>
    <row r="28616" spans="1:39" x14ac:dyDescent="0.45">
      <c r="A28616" t="s">
        <v>106587</v>
      </c>
      <c r="B28616" t="s">
        <v>106588</v>
      </c>
      <c r="C28616" t="s">
        <v>106589</v>
      </c>
      <c r="D28616" t="s">
        <v>6220</v>
      </c>
      <c r="E28616" t="s">
        <v>350</v>
      </c>
      <c r="F28616" t="s">
        <v>106590</v>
      </c>
      <c r="G28616" t="s">
        <v>57</v>
      </c>
      <c r="H28616" t="s">
        <v>46</v>
      </c>
      <c r="I28616" t="s">
        <v>58</v>
      </c>
      <c r="J28616" t="s">
        <v>989</v>
      </c>
      <c r="K28616" t="s">
        <v>6790</v>
      </c>
      <c r="L28616">
        <v>1</v>
      </c>
      <c r="Q28616" s="1">
        <v>41932</v>
      </c>
      <c r="R28616" s="1">
        <v>41932</v>
      </c>
      <c r="S28616">
        <v>0</v>
      </c>
      <c r="T28616">
        <v>455100</v>
      </c>
      <c r="U28616">
        <v>0</v>
      </c>
      <c r="V28616">
        <v>0</v>
      </c>
      <c r="W28616">
        <v>0</v>
      </c>
      <c r="X28616">
        <v>0</v>
      </c>
      <c r="Y28616">
        <v>0</v>
      </c>
      <c r="Z28616">
        <v>0</v>
      </c>
      <c r="AA28616">
        <v>0</v>
      </c>
      <c r="AB28616">
        <v>0</v>
      </c>
      <c r="AC28616">
        <v>0</v>
      </c>
      <c r="AD28616">
        <v>0</v>
      </c>
      <c r="AE28616">
        <v>0</v>
      </c>
      <c r="AF28616">
        <v>0</v>
      </c>
      <c r="AG28616">
        <v>0</v>
      </c>
      <c r="AH28616">
        <v>0</v>
      </c>
      <c r="AI28616">
        <v>0</v>
      </c>
      <c r="AJ28616">
        <v>0</v>
      </c>
      <c r="AK28616">
        <v>0</v>
      </c>
      <c r="AL28616">
        <v>0</v>
      </c>
      <c r="AM28616">
        <v>0</v>
      </c>
    </row>
    <row r="28617" spans="1:39" x14ac:dyDescent="0.45">
      <c r="A28617" t="s">
        <v>106591</v>
      </c>
      <c r="B28617" t="s">
        <v>106592</v>
      </c>
      <c r="C28617" t="s">
        <v>106593</v>
      </c>
      <c r="D28617" t="s">
        <v>127</v>
      </c>
      <c r="E28617" t="s">
        <v>128</v>
      </c>
      <c r="F28617" t="s">
        <v>222</v>
      </c>
      <c r="G28617" t="s">
        <v>57</v>
      </c>
      <c r="H28617" t="s">
        <v>223</v>
      </c>
      <c r="J28617" t="s">
        <v>396</v>
      </c>
      <c r="K28617" t="s">
        <v>1814</v>
      </c>
      <c r="L28617">
        <v>1</v>
      </c>
      <c r="M28617" s="1">
        <v>37257</v>
      </c>
      <c r="N28617" s="2">
        <v>37257</v>
      </c>
      <c r="O28617" t="s">
        <v>554</v>
      </c>
      <c r="P28617">
        <v>2002</v>
      </c>
      <c r="Q28617" s="1">
        <v>41730</v>
      </c>
      <c r="R28617" s="1">
        <v>41730</v>
      </c>
      <c r="S28617">
        <v>0</v>
      </c>
      <c r="T28617">
        <v>10000000</v>
      </c>
      <c r="U28617">
        <v>0</v>
      </c>
      <c r="V28617">
        <v>0</v>
      </c>
      <c r="W28617">
        <v>0</v>
      </c>
      <c r="X28617">
        <v>0</v>
      </c>
      <c r="Y28617">
        <v>0</v>
      </c>
      <c r="Z28617">
        <v>0</v>
      </c>
      <c r="AA28617">
        <v>0</v>
      </c>
      <c r="AB28617">
        <v>0</v>
      </c>
      <c r="AC28617">
        <v>0</v>
      </c>
      <c r="AD28617">
        <v>0</v>
      </c>
      <c r="AE28617">
        <v>0</v>
      </c>
      <c r="AF28617">
        <v>10000000</v>
      </c>
      <c r="AG28617">
        <v>0</v>
      </c>
      <c r="AH28617">
        <v>0</v>
      </c>
      <c r="AI28617">
        <v>0</v>
      </c>
      <c r="AJ28617">
        <v>0</v>
      </c>
      <c r="AK28617">
        <v>0</v>
      </c>
      <c r="AL28617">
        <v>0</v>
      </c>
      <c r="AM28617">
        <v>0</v>
      </c>
    </row>
    <row r="28618" spans="1:39" x14ac:dyDescent="0.45">
      <c r="A28618" t="s">
        <v>106594</v>
      </c>
      <c r="B28618" t="s">
        <v>106595</v>
      </c>
      <c r="C28618" t="s">
        <v>106596</v>
      </c>
      <c r="F28618" t="s">
        <v>114</v>
      </c>
      <c r="G28618" t="s">
        <v>57</v>
      </c>
      <c r="H28618" t="s">
        <v>46</v>
      </c>
      <c r="I28618" t="s">
        <v>648</v>
      </c>
      <c r="J28618" t="s">
        <v>649</v>
      </c>
      <c r="K28618" t="s">
        <v>26835</v>
      </c>
      <c r="L28618">
        <v>1</v>
      </c>
      <c r="Q28618" s="1">
        <v>41596</v>
      </c>
      <c r="R28618" s="1">
        <v>41596</v>
      </c>
      <c r="S28618">
        <v>0</v>
      </c>
      <c r="T28618">
        <v>0</v>
      </c>
      <c r="U28618">
        <v>0</v>
      </c>
      <c r="V28618">
        <v>0</v>
      </c>
      <c r="W28618">
        <v>0</v>
      </c>
      <c r="X28618">
        <v>0</v>
      </c>
      <c r="Y28618">
        <v>0</v>
      </c>
      <c r="Z28618">
        <v>0</v>
      </c>
      <c r="AA28618">
        <v>0</v>
      </c>
      <c r="AB28618">
        <v>0</v>
      </c>
      <c r="AC28618">
        <v>0</v>
      </c>
      <c r="AD28618">
        <v>0</v>
      </c>
      <c r="AE28618">
        <v>0</v>
      </c>
      <c r="AF28618">
        <v>0</v>
      </c>
      <c r="AG28618">
        <v>0</v>
      </c>
      <c r="AH28618">
        <v>0</v>
      </c>
      <c r="AI28618">
        <v>0</v>
      </c>
      <c r="AJ28618">
        <v>0</v>
      </c>
      <c r="AK28618">
        <v>0</v>
      </c>
      <c r="AL28618">
        <v>0</v>
      </c>
      <c r="AM28618">
        <v>0</v>
      </c>
    </row>
    <row r="28619" spans="1:39" x14ac:dyDescent="0.45">
      <c r="A28619" t="s">
        <v>106597</v>
      </c>
      <c r="B28619" t="s">
        <v>106598</v>
      </c>
      <c r="C28619" t="s">
        <v>106599</v>
      </c>
      <c r="D28619" t="s">
        <v>6220</v>
      </c>
      <c r="E28619" t="s">
        <v>350</v>
      </c>
      <c r="F28619" t="s">
        <v>282</v>
      </c>
      <c r="L28619">
        <v>1</v>
      </c>
      <c r="M28619" s="1">
        <v>40544</v>
      </c>
      <c r="N28619" s="2">
        <v>40544</v>
      </c>
      <c r="O28619" t="s">
        <v>528</v>
      </c>
      <c r="P28619">
        <v>2011</v>
      </c>
      <c r="Q28619" s="1">
        <v>41764</v>
      </c>
      <c r="R28619" s="1">
        <v>41764</v>
      </c>
      <c r="S28619">
        <v>0</v>
      </c>
      <c r="T28619">
        <v>0</v>
      </c>
      <c r="U28619">
        <v>0</v>
      </c>
      <c r="V28619">
        <v>0</v>
      </c>
      <c r="W28619">
        <v>100000</v>
      </c>
      <c r="X28619">
        <v>0</v>
      </c>
      <c r="Y28619">
        <v>0</v>
      </c>
      <c r="Z28619">
        <v>0</v>
      </c>
      <c r="AA28619">
        <v>0</v>
      </c>
      <c r="AB28619">
        <v>0</v>
      </c>
      <c r="AC28619">
        <v>0</v>
      </c>
      <c r="AD28619">
        <v>0</v>
      </c>
      <c r="AE28619">
        <v>0</v>
      </c>
      <c r="AF28619">
        <v>0</v>
      </c>
      <c r="AG28619">
        <v>0</v>
      </c>
      <c r="AH28619">
        <v>0</v>
      </c>
      <c r="AI28619">
        <v>0</v>
      </c>
      <c r="AJ28619">
        <v>0</v>
      </c>
      <c r="AK28619">
        <v>0</v>
      </c>
      <c r="AL28619">
        <v>0</v>
      </c>
      <c r="AM28619">
        <v>0</v>
      </c>
    </row>
    <row r="28620" spans="1:39" x14ac:dyDescent="0.45">
      <c r="A28620" t="s">
        <v>106600</v>
      </c>
      <c r="B28620" t="s">
        <v>106601</v>
      </c>
      <c r="C28620" t="s">
        <v>106602</v>
      </c>
      <c r="D28620" t="s">
        <v>106603</v>
      </c>
      <c r="E28620" t="s">
        <v>89</v>
      </c>
      <c r="F28620" t="s">
        <v>10778</v>
      </c>
      <c r="G28620" t="s">
        <v>57</v>
      </c>
      <c r="H28620" t="s">
        <v>46</v>
      </c>
      <c r="I28620" t="s">
        <v>58</v>
      </c>
      <c r="J28620" t="s">
        <v>198</v>
      </c>
      <c r="K28620" t="s">
        <v>1623</v>
      </c>
      <c r="L28620">
        <v>3</v>
      </c>
      <c r="M28620" s="1">
        <v>39083</v>
      </c>
      <c r="N28620" s="2">
        <v>39083</v>
      </c>
      <c r="O28620" t="s">
        <v>110</v>
      </c>
      <c r="P28620">
        <v>2007</v>
      </c>
      <c r="Q28620" s="1">
        <v>40114</v>
      </c>
      <c r="R28620" s="1">
        <v>41215</v>
      </c>
      <c r="S28620">
        <v>2500000</v>
      </c>
      <c r="T28620">
        <v>21600000</v>
      </c>
      <c r="U28620">
        <v>0</v>
      </c>
      <c r="V28620">
        <v>0</v>
      </c>
      <c r="W28620">
        <v>0</v>
      </c>
      <c r="X28620">
        <v>0</v>
      </c>
      <c r="Y28620">
        <v>0</v>
      </c>
      <c r="Z28620">
        <v>0</v>
      </c>
      <c r="AA28620">
        <v>0</v>
      </c>
      <c r="AB28620">
        <v>0</v>
      </c>
      <c r="AC28620">
        <v>0</v>
      </c>
      <c r="AD28620">
        <v>0</v>
      </c>
      <c r="AE28620">
        <v>0</v>
      </c>
      <c r="AF28620">
        <v>10600000</v>
      </c>
      <c r="AG28620">
        <v>11000000</v>
      </c>
      <c r="AH28620">
        <v>0</v>
      </c>
      <c r="AI28620">
        <v>0</v>
      </c>
      <c r="AJ28620">
        <v>0</v>
      </c>
      <c r="AK28620">
        <v>0</v>
      </c>
      <c r="AL28620">
        <v>0</v>
      </c>
      <c r="AM28620">
        <v>0</v>
      </c>
    </row>
    <row r="28621" spans="1:39" x14ac:dyDescent="0.45">
      <c r="A28621" t="s">
        <v>106604</v>
      </c>
      <c r="B28621" t="s">
        <v>106605</v>
      </c>
      <c r="C28621" t="s">
        <v>106606</v>
      </c>
      <c r="D28621" t="s">
        <v>1474</v>
      </c>
      <c r="E28621" t="s">
        <v>1475</v>
      </c>
      <c r="F28621" t="s">
        <v>106607</v>
      </c>
      <c r="G28621" t="s">
        <v>57</v>
      </c>
      <c r="H28621" t="s">
        <v>46</v>
      </c>
      <c r="I28621" t="s">
        <v>58</v>
      </c>
      <c r="J28621" t="s">
        <v>198</v>
      </c>
      <c r="K28621" t="s">
        <v>621</v>
      </c>
      <c r="L28621">
        <v>1</v>
      </c>
      <c r="Q28621" s="1">
        <v>40220</v>
      </c>
      <c r="R28621" s="1">
        <v>40220</v>
      </c>
      <c r="S28621">
        <v>0</v>
      </c>
      <c r="T28621">
        <v>0</v>
      </c>
      <c r="U28621">
        <v>0</v>
      </c>
      <c r="V28621">
        <v>0</v>
      </c>
      <c r="W28621">
        <v>0</v>
      </c>
      <c r="X28621">
        <v>1315802</v>
      </c>
      <c r="Y28621">
        <v>0</v>
      </c>
      <c r="Z28621">
        <v>0</v>
      </c>
      <c r="AA28621">
        <v>0</v>
      </c>
      <c r="AB28621">
        <v>0</v>
      </c>
      <c r="AC28621">
        <v>0</v>
      </c>
      <c r="AD28621">
        <v>0</v>
      </c>
      <c r="AE28621">
        <v>0</v>
      </c>
      <c r="AF28621">
        <v>0</v>
      </c>
      <c r="AG28621">
        <v>0</v>
      </c>
      <c r="AH28621">
        <v>0</v>
      </c>
      <c r="AI28621">
        <v>0</v>
      </c>
      <c r="AJ28621">
        <v>0</v>
      </c>
      <c r="AK28621">
        <v>0</v>
      </c>
      <c r="AL28621">
        <v>0</v>
      </c>
      <c r="AM28621">
        <v>0</v>
      </c>
    </row>
    <row r="28622" spans="1:39" x14ac:dyDescent="0.45">
      <c r="A28622" t="s">
        <v>106608</v>
      </c>
      <c r="B28622" t="s">
        <v>106609</v>
      </c>
      <c r="C28622" t="s">
        <v>106610</v>
      </c>
      <c r="D28622" t="s">
        <v>293</v>
      </c>
      <c r="E28622" t="s">
        <v>294</v>
      </c>
      <c r="F28622" t="s">
        <v>114</v>
      </c>
      <c r="G28622" t="s">
        <v>57</v>
      </c>
      <c r="H28622" t="s">
        <v>46</v>
      </c>
      <c r="I28622" t="s">
        <v>1388</v>
      </c>
      <c r="J28622" t="s">
        <v>641</v>
      </c>
      <c r="K28622" t="s">
        <v>5019</v>
      </c>
      <c r="L28622">
        <v>1</v>
      </c>
      <c r="Q28622" s="1">
        <v>41742</v>
      </c>
      <c r="R28622" s="1">
        <v>41742</v>
      </c>
      <c r="S28622">
        <v>0</v>
      </c>
      <c r="T28622">
        <v>0</v>
      </c>
      <c r="U28622">
        <v>0</v>
      </c>
      <c r="V28622">
        <v>0</v>
      </c>
      <c r="W28622">
        <v>0</v>
      </c>
      <c r="X28622">
        <v>0</v>
      </c>
      <c r="Y28622">
        <v>0</v>
      </c>
      <c r="Z28622">
        <v>0</v>
      </c>
      <c r="AA28622">
        <v>0</v>
      </c>
      <c r="AB28622">
        <v>0</v>
      </c>
      <c r="AC28622">
        <v>0</v>
      </c>
      <c r="AD28622">
        <v>0</v>
      </c>
      <c r="AE28622">
        <v>0</v>
      </c>
      <c r="AF28622">
        <v>0</v>
      </c>
      <c r="AG28622">
        <v>0</v>
      </c>
      <c r="AH28622">
        <v>0</v>
      </c>
      <c r="AI28622">
        <v>0</v>
      </c>
      <c r="AJ28622">
        <v>0</v>
      </c>
      <c r="AK28622">
        <v>0</v>
      </c>
      <c r="AL28622">
        <v>0</v>
      </c>
      <c r="AM28622">
        <v>0</v>
      </c>
    </row>
    <row r="28623" spans="1:39" x14ac:dyDescent="0.45">
      <c r="A28623" t="s">
        <v>106611</v>
      </c>
      <c r="B28623" t="s">
        <v>106612</v>
      </c>
      <c r="C28623" t="s">
        <v>106613</v>
      </c>
      <c r="D28623" t="s">
        <v>88</v>
      </c>
      <c r="E28623" t="s">
        <v>89</v>
      </c>
      <c r="F28623" t="s">
        <v>5366</v>
      </c>
      <c r="G28623" t="s">
        <v>57</v>
      </c>
      <c r="H28623" t="s">
        <v>46</v>
      </c>
      <c r="I28623" t="s">
        <v>58</v>
      </c>
      <c r="J28623" t="s">
        <v>198</v>
      </c>
      <c r="K28623" t="s">
        <v>199</v>
      </c>
      <c r="L28623">
        <v>2</v>
      </c>
      <c r="M28623" s="1">
        <v>36892</v>
      </c>
      <c r="N28623" s="2">
        <v>36892</v>
      </c>
      <c r="O28623" t="s">
        <v>172</v>
      </c>
      <c r="P28623">
        <v>2001</v>
      </c>
      <c r="Q28623" s="1">
        <v>39013</v>
      </c>
      <c r="R28623" s="1">
        <v>39786</v>
      </c>
      <c r="S28623">
        <v>0</v>
      </c>
      <c r="T28623">
        <v>16500000</v>
      </c>
      <c r="U28623">
        <v>0</v>
      </c>
      <c r="V28623">
        <v>0</v>
      </c>
      <c r="W28623">
        <v>0</v>
      </c>
      <c r="X28623">
        <v>0</v>
      </c>
      <c r="Y28623">
        <v>0</v>
      </c>
      <c r="Z28623">
        <v>0</v>
      </c>
      <c r="AA28623">
        <v>0</v>
      </c>
      <c r="AB28623">
        <v>0</v>
      </c>
      <c r="AC28623">
        <v>0</v>
      </c>
      <c r="AD28623">
        <v>0</v>
      </c>
      <c r="AE28623">
        <v>0</v>
      </c>
      <c r="AF28623">
        <v>0</v>
      </c>
      <c r="AG28623">
        <v>0</v>
      </c>
      <c r="AH28623">
        <v>6500000</v>
      </c>
      <c r="AI28623">
        <v>10000000</v>
      </c>
      <c r="AJ28623">
        <v>0</v>
      </c>
      <c r="AK28623">
        <v>0</v>
      </c>
      <c r="AL28623">
        <v>0</v>
      </c>
      <c r="AM28623">
        <v>0</v>
      </c>
    </row>
    <row r="28624" spans="1:39" x14ac:dyDescent="0.45">
      <c r="A28624" t="s">
        <v>106614</v>
      </c>
      <c r="B28624" t="s">
        <v>106615</v>
      </c>
      <c r="C28624" t="s">
        <v>106616</v>
      </c>
      <c r="D28624" t="s">
        <v>293</v>
      </c>
      <c r="E28624" t="s">
        <v>294</v>
      </c>
      <c r="F28624" t="s">
        <v>106617</v>
      </c>
      <c r="G28624" t="s">
        <v>57</v>
      </c>
      <c r="H28624" t="s">
        <v>46</v>
      </c>
      <c r="I28624" t="s">
        <v>1228</v>
      </c>
      <c r="J28624" t="s">
        <v>1229</v>
      </c>
      <c r="K28624" t="s">
        <v>9694</v>
      </c>
      <c r="L28624">
        <v>3</v>
      </c>
      <c r="M28624" s="1">
        <v>39083</v>
      </c>
      <c r="N28624" s="2">
        <v>39083</v>
      </c>
      <c r="O28624" t="s">
        <v>110</v>
      </c>
      <c r="P28624">
        <v>2007</v>
      </c>
      <c r="Q28624" s="1">
        <v>39980</v>
      </c>
      <c r="R28624" s="1">
        <v>41572</v>
      </c>
      <c r="S28624">
        <v>0</v>
      </c>
      <c r="T28624">
        <v>8433055</v>
      </c>
      <c r="U28624">
        <v>0</v>
      </c>
      <c r="V28624">
        <v>0</v>
      </c>
      <c r="W28624">
        <v>0</v>
      </c>
      <c r="X28624">
        <v>3000000</v>
      </c>
      <c r="Y28624">
        <v>0</v>
      </c>
      <c r="Z28624">
        <v>0</v>
      </c>
      <c r="AA28624">
        <v>0</v>
      </c>
      <c r="AB28624">
        <v>0</v>
      </c>
      <c r="AC28624">
        <v>0</v>
      </c>
      <c r="AD28624">
        <v>0</v>
      </c>
      <c r="AE28624">
        <v>0</v>
      </c>
      <c r="AF28624">
        <v>3359055</v>
      </c>
      <c r="AG28624">
        <v>5074000</v>
      </c>
      <c r="AH28624">
        <v>0</v>
      </c>
      <c r="AI28624">
        <v>0</v>
      </c>
      <c r="AJ28624">
        <v>0</v>
      </c>
      <c r="AK28624">
        <v>0</v>
      </c>
      <c r="AL28624">
        <v>0</v>
      </c>
      <c r="AM28624">
        <v>0</v>
      </c>
    </row>
    <row r="28625" spans="1:39" x14ac:dyDescent="0.45">
      <c r="A28625" t="s">
        <v>106618</v>
      </c>
      <c r="B28625" t="s">
        <v>106619</v>
      </c>
      <c r="C28625" t="s">
        <v>106620</v>
      </c>
      <c r="D28625" t="s">
        <v>106621</v>
      </c>
      <c r="E28625" t="s">
        <v>1758</v>
      </c>
      <c r="F28625" t="s">
        <v>106622</v>
      </c>
      <c r="G28625" t="s">
        <v>57</v>
      </c>
      <c r="H28625" t="s">
        <v>46</v>
      </c>
      <c r="I28625" t="s">
        <v>91</v>
      </c>
      <c r="J28625" t="s">
        <v>602</v>
      </c>
      <c r="K28625" t="s">
        <v>602</v>
      </c>
      <c r="L28625">
        <v>2</v>
      </c>
      <c r="M28625" s="1">
        <v>40909</v>
      </c>
      <c r="N28625" s="2">
        <v>40909</v>
      </c>
      <c r="O28625" t="s">
        <v>132</v>
      </c>
      <c r="P28625">
        <v>2012</v>
      </c>
      <c r="Q28625" s="1">
        <v>41183</v>
      </c>
      <c r="R28625" s="1">
        <v>41872</v>
      </c>
      <c r="S28625">
        <v>0</v>
      </c>
      <c r="T28625">
        <v>2423000</v>
      </c>
      <c r="U28625">
        <v>0</v>
      </c>
      <c r="V28625">
        <v>0</v>
      </c>
      <c r="W28625">
        <v>0</v>
      </c>
      <c r="X28625">
        <v>0</v>
      </c>
      <c r="Y28625">
        <v>0</v>
      </c>
      <c r="Z28625">
        <v>0</v>
      </c>
      <c r="AA28625">
        <v>0</v>
      </c>
      <c r="AB28625">
        <v>0</v>
      </c>
      <c r="AC28625">
        <v>0</v>
      </c>
      <c r="AD28625">
        <v>0</v>
      </c>
      <c r="AE28625">
        <v>0</v>
      </c>
      <c r="AF28625">
        <v>0</v>
      </c>
      <c r="AG28625">
        <v>0</v>
      </c>
      <c r="AH28625">
        <v>0</v>
      </c>
      <c r="AI28625">
        <v>0</v>
      </c>
      <c r="AJ28625">
        <v>0</v>
      </c>
      <c r="AK28625">
        <v>0</v>
      </c>
      <c r="AL28625">
        <v>0</v>
      </c>
      <c r="AM28625">
        <v>0</v>
      </c>
    </row>
    <row r="28626" spans="1:39" x14ac:dyDescent="0.45">
      <c r="A28626" t="s">
        <v>106623</v>
      </c>
      <c r="B28626" t="s">
        <v>106624</v>
      </c>
      <c r="C28626" t="s">
        <v>106625</v>
      </c>
      <c r="D28626" t="s">
        <v>315</v>
      </c>
      <c r="E28626" t="s">
        <v>316</v>
      </c>
      <c r="F28626" t="s">
        <v>106626</v>
      </c>
      <c r="G28626" t="s">
        <v>57</v>
      </c>
      <c r="H28626" t="s">
        <v>46</v>
      </c>
      <c r="I28626" t="s">
        <v>148</v>
      </c>
      <c r="J28626" t="s">
        <v>149</v>
      </c>
      <c r="K28626" t="s">
        <v>11451</v>
      </c>
      <c r="L28626">
        <v>3</v>
      </c>
      <c r="M28626" s="1">
        <v>38718</v>
      </c>
      <c r="N28626" s="2">
        <v>38718</v>
      </c>
      <c r="O28626" t="s">
        <v>430</v>
      </c>
      <c r="P28626">
        <v>2006</v>
      </c>
      <c r="Q28626" s="1">
        <v>38899</v>
      </c>
      <c r="R28626" s="1">
        <v>40133</v>
      </c>
      <c r="S28626">
        <v>0</v>
      </c>
      <c r="T28626">
        <v>22078077</v>
      </c>
      <c r="U28626">
        <v>0</v>
      </c>
      <c r="V28626">
        <v>0</v>
      </c>
      <c r="W28626">
        <v>0</v>
      </c>
      <c r="X28626">
        <v>0</v>
      </c>
      <c r="Y28626">
        <v>0</v>
      </c>
      <c r="Z28626">
        <v>0</v>
      </c>
      <c r="AA28626">
        <v>0</v>
      </c>
      <c r="AB28626">
        <v>0</v>
      </c>
      <c r="AC28626">
        <v>0</v>
      </c>
      <c r="AD28626">
        <v>0</v>
      </c>
      <c r="AE28626">
        <v>0</v>
      </c>
      <c r="AF28626">
        <v>5000000</v>
      </c>
      <c r="AG28626">
        <v>11000000</v>
      </c>
      <c r="AH28626">
        <v>0</v>
      </c>
      <c r="AI28626">
        <v>0</v>
      </c>
      <c r="AJ28626">
        <v>0</v>
      </c>
      <c r="AK28626">
        <v>0</v>
      </c>
      <c r="AL28626">
        <v>0</v>
      </c>
      <c r="AM28626">
        <v>0</v>
      </c>
    </row>
    <row r="28627" spans="1:39" x14ac:dyDescent="0.45">
      <c r="A28627" t="s">
        <v>106627</v>
      </c>
      <c r="B28627" t="s">
        <v>106628</v>
      </c>
      <c r="C28627" t="s">
        <v>106629</v>
      </c>
      <c r="D28627" t="s">
        <v>106630</v>
      </c>
      <c r="E28627" t="s">
        <v>70623</v>
      </c>
      <c r="F28627" t="s">
        <v>106631</v>
      </c>
      <c r="G28627" t="s">
        <v>57</v>
      </c>
      <c r="H28627" t="s">
        <v>283</v>
      </c>
      <c r="J28627" t="s">
        <v>284</v>
      </c>
      <c r="K28627" t="s">
        <v>16009</v>
      </c>
      <c r="L28627">
        <v>1</v>
      </c>
      <c r="Q28627" s="1">
        <v>41856</v>
      </c>
      <c r="R28627" s="1">
        <v>41856</v>
      </c>
      <c r="S28627">
        <v>931471</v>
      </c>
      <c r="T28627">
        <v>0</v>
      </c>
      <c r="U28627">
        <v>0</v>
      </c>
      <c r="V28627">
        <v>0</v>
      </c>
      <c r="W28627">
        <v>0</v>
      </c>
      <c r="X28627">
        <v>0</v>
      </c>
      <c r="Y28627">
        <v>0</v>
      </c>
      <c r="Z28627">
        <v>0</v>
      </c>
      <c r="AA28627">
        <v>0</v>
      </c>
      <c r="AB28627">
        <v>0</v>
      </c>
      <c r="AC28627">
        <v>0</v>
      </c>
      <c r="AD28627">
        <v>0</v>
      </c>
      <c r="AE28627">
        <v>0</v>
      </c>
      <c r="AF28627">
        <v>0</v>
      </c>
      <c r="AG28627">
        <v>0</v>
      </c>
      <c r="AH28627">
        <v>0</v>
      </c>
      <c r="AI28627">
        <v>0</v>
      </c>
      <c r="AJ28627">
        <v>0</v>
      </c>
      <c r="AK28627">
        <v>0</v>
      </c>
      <c r="AL28627">
        <v>0</v>
      </c>
      <c r="AM28627">
        <v>0</v>
      </c>
    </row>
    <row r="28628" spans="1:39" x14ac:dyDescent="0.45">
      <c r="A28628" t="s">
        <v>106632</v>
      </c>
      <c r="B28628" t="s">
        <v>106633</v>
      </c>
      <c r="C28628" t="s">
        <v>106634</v>
      </c>
      <c r="D28628" t="s">
        <v>28749</v>
      </c>
      <c r="E28628" t="s">
        <v>1827</v>
      </c>
      <c r="F28628" t="s">
        <v>12980</v>
      </c>
      <c r="G28628" t="s">
        <v>57</v>
      </c>
      <c r="H28628" t="s">
        <v>787</v>
      </c>
      <c r="J28628" t="s">
        <v>10418</v>
      </c>
      <c r="K28628" t="s">
        <v>10418</v>
      </c>
      <c r="L28628">
        <v>1</v>
      </c>
      <c r="M28628" s="1">
        <v>37257</v>
      </c>
      <c r="N28628" s="2">
        <v>37257</v>
      </c>
      <c r="O28628" t="s">
        <v>554</v>
      </c>
      <c r="P28628">
        <v>2002</v>
      </c>
      <c r="Q28628" s="1">
        <v>38806</v>
      </c>
      <c r="R28628" s="1">
        <v>38806</v>
      </c>
      <c r="S28628">
        <v>0</v>
      </c>
      <c r="T28628">
        <v>785000</v>
      </c>
      <c r="U28628">
        <v>0</v>
      </c>
      <c r="V28628">
        <v>0</v>
      </c>
      <c r="W28628">
        <v>0</v>
      </c>
      <c r="X28628">
        <v>0</v>
      </c>
      <c r="Y28628">
        <v>0</v>
      </c>
      <c r="Z28628">
        <v>0</v>
      </c>
      <c r="AA28628">
        <v>0</v>
      </c>
      <c r="AB28628">
        <v>0</v>
      </c>
      <c r="AC28628">
        <v>0</v>
      </c>
      <c r="AD28628">
        <v>0</v>
      </c>
      <c r="AE28628">
        <v>0</v>
      </c>
      <c r="AF28628">
        <v>0</v>
      </c>
      <c r="AG28628">
        <v>0</v>
      </c>
      <c r="AH28628">
        <v>785000</v>
      </c>
      <c r="AI28628">
        <v>0</v>
      </c>
      <c r="AJ28628">
        <v>0</v>
      </c>
      <c r="AK28628">
        <v>0</v>
      </c>
      <c r="AL28628">
        <v>0</v>
      </c>
      <c r="AM28628">
        <v>0</v>
      </c>
    </row>
    <row r="28629" spans="1:39" x14ac:dyDescent="0.45">
      <c r="A28629" t="s">
        <v>106635</v>
      </c>
      <c r="B28629" t="s">
        <v>106636</v>
      </c>
      <c r="C28629" t="s">
        <v>106637</v>
      </c>
      <c r="D28629" t="s">
        <v>755</v>
      </c>
      <c r="E28629" t="s">
        <v>756</v>
      </c>
      <c r="F28629" t="s">
        <v>106638</v>
      </c>
      <c r="G28629" t="s">
        <v>57</v>
      </c>
      <c r="H28629" t="s">
        <v>46</v>
      </c>
      <c r="I28629" t="s">
        <v>58</v>
      </c>
      <c r="J28629" t="s">
        <v>198</v>
      </c>
      <c r="K28629" t="s">
        <v>621</v>
      </c>
      <c r="L28629">
        <v>6</v>
      </c>
      <c r="M28629" s="1">
        <v>37622</v>
      </c>
      <c r="N28629" s="2">
        <v>37622</v>
      </c>
      <c r="O28629" t="s">
        <v>854</v>
      </c>
      <c r="P28629">
        <v>2003</v>
      </c>
      <c r="Q28629" s="1">
        <v>38718</v>
      </c>
      <c r="R28629" s="1">
        <v>41534</v>
      </c>
      <c r="S28629">
        <v>0</v>
      </c>
      <c r="T28629">
        <v>56831957</v>
      </c>
      <c r="U28629">
        <v>0</v>
      </c>
      <c r="V28629">
        <v>0</v>
      </c>
      <c r="W28629">
        <v>0</v>
      </c>
      <c r="X28629">
        <v>0</v>
      </c>
      <c r="Y28629">
        <v>0</v>
      </c>
      <c r="Z28629">
        <v>0</v>
      </c>
      <c r="AA28629">
        <v>0</v>
      </c>
      <c r="AB28629">
        <v>0</v>
      </c>
      <c r="AC28629">
        <v>0</v>
      </c>
      <c r="AD28629">
        <v>0</v>
      </c>
      <c r="AE28629">
        <v>0</v>
      </c>
      <c r="AF28629">
        <v>0</v>
      </c>
      <c r="AG28629">
        <v>0</v>
      </c>
      <c r="AH28629">
        <v>16000000</v>
      </c>
      <c r="AI28629">
        <v>0</v>
      </c>
      <c r="AJ28629">
        <v>0</v>
      </c>
      <c r="AK28629">
        <v>0</v>
      </c>
      <c r="AL28629">
        <v>0</v>
      </c>
      <c r="AM28629">
        <v>0</v>
      </c>
    </row>
    <row r="28630" spans="1:39" x14ac:dyDescent="0.45">
      <c r="A28630" t="s">
        <v>106639</v>
      </c>
      <c r="B28630" t="s">
        <v>106640</v>
      </c>
      <c r="C28630" t="s">
        <v>106641</v>
      </c>
      <c r="D28630" t="s">
        <v>88</v>
      </c>
      <c r="E28630" t="s">
        <v>89</v>
      </c>
      <c r="F28630" t="s">
        <v>33299</v>
      </c>
      <c r="G28630" t="s">
        <v>57</v>
      </c>
      <c r="H28630" t="s">
        <v>214</v>
      </c>
      <c r="J28630" t="s">
        <v>4136</v>
      </c>
      <c r="K28630" t="s">
        <v>106642</v>
      </c>
      <c r="L28630">
        <v>1</v>
      </c>
      <c r="M28630" s="1">
        <v>38718</v>
      </c>
      <c r="N28630" s="2">
        <v>38718</v>
      </c>
      <c r="O28630" t="s">
        <v>430</v>
      </c>
      <c r="P28630">
        <v>2006</v>
      </c>
      <c r="Q28630" s="1">
        <v>40149</v>
      </c>
      <c r="R28630" s="1">
        <v>40149</v>
      </c>
      <c r="S28630">
        <v>0</v>
      </c>
      <c r="T28630">
        <v>2260000</v>
      </c>
      <c r="U28630">
        <v>0</v>
      </c>
      <c r="V28630">
        <v>0</v>
      </c>
      <c r="W28630">
        <v>0</v>
      </c>
      <c r="X28630">
        <v>0</v>
      </c>
      <c r="Y28630">
        <v>0</v>
      </c>
      <c r="Z28630">
        <v>0</v>
      </c>
      <c r="AA28630">
        <v>0</v>
      </c>
      <c r="AB28630">
        <v>0</v>
      </c>
      <c r="AC28630">
        <v>0</v>
      </c>
      <c r="AD28630">
        <v>0</v>
      </c>
      <c r="AE28630">
        <v>0</v>
      </c>
      <c r="AF28630">
        <v>2260000</v>
      </c>
      <c r="AG28630">
        <v>0</v>
      </c>
      <c r="AH28630">
        <v>0</v>
      </c>
      <c r="AI28630">
        <v>0</v>
      </c>
      <c r="AJ28630">
        <v>0</v>
      </c>
      <c r="AK28630">
        <v>0</v>
      </c>
      <c r="AL28630">
        <v>0</v>
      </c>
      <c r="AM28630">
        <v>0</v>
      </c>
    </row>
    <row r="28631" spans="1:39" x14ac:dyDescent="0.45">
      <c r="A28631" t="s">
        <v>106643</v>
      </c>
      <c r="B28631" t="s">
        <v>106644</v>
      </c>
      <c r="D28631" t="s">
        <v>1334</v>
      </c>
      <c r="E28631" t="s">
        <v>1335</v>
      </c>
      <c r="F28631" t="s">
        <v>408</v>
      </c>
      <c r="G28631" t="s">
        <v>57</v>
      </c>
      <c r="H28631" t="s">
        <v>715</v>
      </c>
      <c r="J28631" t="s">
        <v>716</v>
      </c>
      <c r="K28631" t="s">
        <v>847</v>
      </c>
      <c r="L28631">
        <v>1</v>
      </c>
      <c r="M28631" s="1">
        <v>38353</v>
      </c>
      <c r="N28631" s="2">
        <v>38353</v>
      </c>
      <c r="O28631" t="s">
        <v>464</v>
      </c>
      <c r="P28631">
        <v>2005</v>
      </c>
      <c r="Q28631" s="1">
        <v>38790</v>
      </c>
      <c r="R28631" s="1">
        <v>38790</v>
      </c>
      <c r="S28631">
        <v>0</v>
      </c>
      <c r="T28631">
        <v>5500000</v>
      </c>
      <c r="U28631">
        <v>0</v>
      </c>
      <c r="V28631">
        <v>0</v>
      </c>
      <c r="W28631">
        <v>0</v>
      </c>
      <c r="X28631">
        <v>0</v>
      </c>
      <c r="Y28631">
        <v>0</v>
      </c>
      <c r="Z28631">
        <v>0</v>
      </c>
      <c r="AA28631">
        <v>0</v>
      </c>
      <c r="AB28631">
        <v>0</v>
      </c>
      <c r="AC28631">
        <v>0</v>
      </c>
      <c r="AD28631">
        <v>0</v>
      </c>
      <c r="AE28631">
        <v>0</v>
      </c>
      <c r="AF28631">
        <v>5500000</v>
      </c>
      <c r="AG28631">
        <v>0</v>
      </c>
      <c r="AH28631">
        <v>0</v>
      </c>
      <c r="AI28631">
        <v>0</v>
      </c>
      <c r="AJ28631">
        <v>0</v>
      </c>
      <c r="AK28631">
        <v>0</v>
      </c>
      <c r="AL28631">
        <v>0</v>
      </c>
      <c r="AM28631">
        <v>0</v>
      </c>
    </row>
    <row r="28632" spans="1:39" x14ac:dyDescent="0.45">
      <c r="A28632" t="s">
        <v>106645</v>
      </c>
      <c r="B28632" t="s">
        <v>106646</v>
      </c>
      <c r="F28632" t="s">
        <v>114</v>
      </c>
      <c r="G28632" t="s">
        <v>57</v>
      </c>
      <c r="L28632">
        <v>1</v>
      </c>
      <c r="Q28632" s="1">
        <v>38139</v>
      </c>
      <c r="R28632" s="1">
        <v>38139</v>
      </c>
      <c r="S28632">
        <v>0</v>
      </c>
      <c r="T28632">
        <v>0</v>
      </c>
      <c r="U28632">
        <v>0</v>
      </c>
      <c r="V28632">
        <v>0</v>
      </c>
      <c r="W28632">
        <v>0</v>
      </c>
      <c r="X28632">
        <v>0</v>
      </c>
      <c r="Y28632">
        <v>0</v>
      </c>
      <c r="Z28632">
        <v>0</v>
      </c>
      <c r="AA28632">
        <v>0</v>
      </c>
      <c r="AB28632">
        <v>0</v>
      </c>
      <c r="AC28632">
        <v>0</v>
      </c>
      <c r="AD28632">
        <v>0</v>
      </c>
      <c r="AE28632">
        <v>0</v>
      </c>
      <c r="AF28632">
        <v>0</v>
      </c>
      <c r="AG28632">
        <v>0</v>
      </c>
      <c r="AH28632">
        <v>0</v>
      </c>
      <c r="AI28632">
        <v>0</v>
      </c>
      <c r="AJ28632">
        <v>0</v>
      </c>
      <c r="AK28632">
        <v>0</v>
      </c>
      <c r="AL28632">
        <v>0</v>
      </c>
      <c r="AM28632">
        <v>0</v>
      </c>
    </row>
    <row r="28633" spans="1:39" x14ac:dyDescent="0.45">
      <c r="A28633" t="s">
        <v>106647</v>
      </c>
      <c r="B28633" t="s">
        <v>106648</v>
      </c>
      <c r="C28633" t="s">
        <v>106649</v>
      </c>
      <c r="D28633" t="s">
        <v>98</v>
      </c>
      <c r="E28633" t="s">
        <v>99</v>
      </c>
      <c r="F28633" t="s">
        <v>106650</v>
      </c>
      <c r="G28633" t="s">
        <v>57</v>
      </c>
      <c r="H28633" t="s">
        <v>664</v>
      </c>
      <c r="J28633" t="s">
        <v>12517</v>
      </c>
      <c r="K28633" t="s">
        <v>12517</v>
      </c>
      <c r="L28633">
        <v>1</v>
      </c>
      <c r="Q28633" s="1">
        <v>40940</v>
      </c>
      <c r="R28633" s="1">
        <v>40940</v>
      </c>
      <c r="S28633">
        <v>0</v>
      </c>
      <c r="T28633">
        <v>3293750</v>
      </c>
      <c r="U28633">
        <v>0</v>
      </c>
      <c r="V28633">
        <v>0</v>
      </c>
      <c r="W28633">
        <v>0</v>
      </c>
      <c r="X28633">
        <v>0</v>
      </c>
      <c r="Y28633">
        <v>0</v>
      </c>
      <c r="Z28633">
        <v>0</v>
      </c>
      <c r="AA28633">
        <v>0</v>
      </c>
      <c r="AB28633">
        <v>0</v>
      </c>
      <c r="AC28633">
        <v>0</v>
      </c>
      <c r="AD28633">
        <v>0</v>
      </c>
      <c r="AE28633">
        <v>0</v>
      </c>
      <c r="AF28633">
        <v>0</v>
      </c>
      <c r="AG28633">
        <v>0</v>
      </c>
      <c r="AH28633">
        <v>0</v>
      </c>
      <c r="AI28633">
        <v>0</v>
      </c>
      <c r="AJ28633">
        <v>0</v>
      </c>
      <c r="AK28633">
        <v>0</v>
      </c>
      <c r="AL28633">
        <v>0</v>
      </c>
      <c r="AM28633">
        <v>0</v>
      </c>
    </row>
    <row r="28634" spans="1:39" x14ac:dyDescent="0.45">
      <c r="A28634" t="s">
        <v>106651</v>
      </c>
      <c r="B28634" t="s">
        <v>106652</v>
      </c>
      <c r="C28634" t="s">
        <v>106653</v>
      </c>
      <c r="D28634" t="s">
        <v>293</v>
      </c>
      <c r="E28634" t="s">
        <v>294</v>
      </c>
      <c r="F28634" t="s">
        <v>106654</v>
      </c>
      <c r="G28634" t="s">
        <v>57</v>
      </c>
      <c r="H28634" t="s">
        <v>46</v>
      </c>
      <c r="I28634" t="s">
        <v>169</v>
      </c>
      <c r="J28634" t="s">
        <v>641</v>
      </c>
      <c r="K28634" t="s">
        <v>642</v>
      </c>
      <c r="L28634">
        <v>1</v>
      </c>
      <c r="M28634" s="1">
        <v>38353</v>
      </c>
      <c r="N28634" s="2">
        <v>38353</v>
      </c>
      <c r="O28634" t="s">
        <v>464</v>
      </c>
      <c r="P28634">
        <v>2005</v>
      </c>
      <c r="Q28634" s="1">
        <v>40110</v>
      </c>
      <c r="R28634" s="1">
        <v>40110</v>
      </c>
      <c r="S28634">
        <v>0</v>
      </c>
      <c r="T28634">
        <v>1509997</v>
      </c>
      <c r="U28634">
        <v>0</v>
      </c>
      <c r="V28634">
        <v>0</v>
      </c>
      <c r="W28634">
        <v>0</v>
      </c>
      <c r="X28634">
        <v>0</v>
      </c>
      <c r="Y28634">
        <v>0</v>
      </c>
      <c r="Z28634">
        <v>0</v>
      </c>
      <c r="AA28634">
        <v>0</v>
      </c>
      <c r="AB28634">
        <v>0</v>
      </c>
      <c r="AC28634">
        <v>0</v>
      </c>
      <c r="AD28634">
        <v>0</v>
      </c>
      <c r="AE28634">
        <v>0</v>
      </c>
      <c r="AF28634">
        <v>0</v>
      </c>
      <c r="AG28634">
        <v>0</v>
      </c>
      <c r="AH28634">
        <v>0</v>
      </c>
      <c r="AI28634">
        <v>0</v>
      </c>
      <c r="AJ28634">
        <v>0</v>
      </c>
      <c r="AK28634">
        <v>0</v>
      </c>
      <c r="AL28634">
        <v>0</v>
      </c>
      <c r="AM28634">
        <v>0</v>
      </c>
    </row>
    <row r="28635" spans="1:39" x14ac:dyDescent="0.45">
      <c r="A28635" t="s">
        <v>106655</v>
      </c>
      <c r="B28635" t="s">
        <v>106656</v>
      </c>
      <c r="C28635" t="s">
        <v>106657</v>
      </c>
      <c r="D28635" t="s">
        <v>293</v>
      </c>
      <c r="E28635" t="s">
        <v>294</v>
      </c>
      <c r="F28635" t="s">
        <v>106658</v>
      </c>
      <c r="G28635" t="s">
        <v>57</v>
      </c>
      <c r="H28635" t="s">
        <v>46</v>
      </c>
      <c r="I28635" t="s">
        <v>58</v>
      </c>
      <c r="J28635" t="s">
        <v>198</v>
      </c>
      <c r="K28635" t="s">
        <v>1000</v>
      </c>
      <c r="L28635">
        <v>2</v>
      </c>
      <c r="Q28635" s="1">
        <v>39615</v>
      </c>
      <c r="R28635" s="1">
        <v>40395</v>
      </c>
      <c r="S28635">
        <v>0</v>
      </c>
      <c r="T28635">
        <v>6764177</v>
      </c>
      <c r="U28635">
        <v>0</v>
      </c>
      <c r="V28635">
        <v>0</v>
      </c>
      <c r="W28635">
        <v>0</v>
      </c>
      <c r="X28635">
        <v>0</v>
      </c>
      <c r="Y28635">
        <v>0</v>
      </c>
      <c r="Z28635">
        <v>0</v>
      </c>
      <c r="AA28635">
        <v>0</v>
      </c>
      <c r="AB28635">
        <v>0</v>
      </c>
      <c r="AC28635">
        <v>0</v>
      </c>
      <c r="AD28635">
        <v>0</v>
      </c>
      <c r="AE28635">
        <v>0</v>
      </c>
      <c r="AF28635">
        <v>0</v>
      </c>
      <c r="AG28635">
        <v>0</v>
      </c>
      <c r="AH28635">
        <v>0</v>
      </c>
      <c r="AI28635">
        <v>0</v>
      </c>
      <c r="AJ28635">
        <v>0</v>
      </c>
      <c r="AK28635">
        <v>0</v>
      </c>
      <c r="AL28635">
        <v>0</v>
      </c>
      <c r="AM28635">
        <v>0</v>
      </c>
    </row>
    <row r="28636" spans="1:39" x14ac:dyDescent="0.45">
      <c r="A28636" t="s">
        <v>106659</v>
      </c>
      <c r="B28636" t="s">
        <v>106660</v>
      </c>
      <c r="C28636" t="s">
        <v>106661</v>
      </c>
      <c r="D28636" t="s">
        <v>98</v>
      </c>
      <c r="E28636" t="s">
        <v>99</v>
      </c>
      <c r="F28636" t="s">
        <v>222</v>
      </c>
      <c r="G28636" t="s">
        <v>45</v>
      </c>
      <c r="H28636" t="s">
        <v>260</v>
      </c>
      <c r="I28636" t="s">
        <v>261</v>
      </c>
      <c r="J28636" t="s">
        <v>262</v>
      </c>
      <c r="K28636" t="s">
        <v>262</v>
      </c>
      <c r="L28636">
        <v>3</v>
      </c>
      <c r="M28636" s="1">
        <v>37378</v>
      </c>
      <c r="N28636" s="2">
        <v>37377</v>
      </c>
      <c r="O28636" t="s">
        <v>7373</v>
      </c>
      <c r="P28636">
        <v>2002</v>
      </c>
      <c r="Q28636" s="1">
        <v>39241</v>
      </c>
      <c r="R28636" s="1">
        <v>40532</v>
      </c>
      <c r="S28636">
        <v>0</v>
      </c>
      <c r="T28636">
        <v>10000000</v>
      </c>
      <c r="U28636">
        <v>0</v>
      </c>
      <c r="V28636">
        <v>0</v>
      </c>
      <c r="W28636">
        <v>0</v>
      </c>
      <c r="X28636">
        <v>0</v>
      </c>
      <c r="Y28636">
        <v>0</v>
      </c>
      <c r="Z28636">
        <v>0</v>
      </c>
      <c r="AA28636">
        <v>0</v>
      </c>
      <c r="AB28636">
        <v>0</v>
      </c>
      <c r="AC28636">
        <v>0</v>
      </c>
      <c r="AD28636">
        <v>0</v>
      </c>
      <c r="AE28636">
        <v>0</v>
      </c>
      <c r="AF28636">
        <v>0</v>
      </c>
      <c r="AG28636">
        <v>3000000</v>
      </c>
      <c r="AH28636">
        <v>0</v>
      </c>
      <c r="AI28636">
        <v>0</v>
      </c>
      <c r="AJ28636">
        <v>0</v>
      </c>
      <c r="AK28636">
        <v>0</v>
      </c>
      <c r="AL28636">
        <v>0</v>
      </c>
      <c r="AM28636">
        <v>0</v>
      </c>
    </row>
    <row r="28637" spans="1:39" x14ac:dyDescent="0.45">
      <c r="A28637" t="s">
        <v>106662</v>
      </c>
      <c r="B28637" t="s">
        <v>106663</v>
      </c>
      <c r="C28637" t="s">
        <v>106664</v>
      </c>
      <c r="D28637" t="s">
        <v>653</v>
      </c>
      <c r="E28637" t="s">
        <v>343</v>
      </c>
      <c r="F28637" t="s">
        <v>114</v>
      </c>
      <c r="G28637" t="s">
        <v>57</v>
      </c>
      <c r="H28637" t="s">
        <v>1585</v>
      </c>
      <c r="J28637" t="s">
        <v>41251</v>
      </c>
      <c r="K28637" t="s">
        <v>41251</v>
      </c>
      <c r="L28637">
        <v>1</v>
      </c>
      <c r="M28637" s="1">
        <v>40330</v>
      </c>
      <c r="N28637" s="2">
        <v>40330</v>
      </c>
      <c r="O28637" t="s">
        <v>1166</v>
      </c>
      <c r="P28637">
        <v>2010</v>
      </c>
      <c r="Q28637" s="1">
        <v>41214</v>
      </c>
      <c r="R28637" s="1">
        <v>41214</v>
      </c>
      <c r="S28637">
        <v>0</v>
      </c>
      <c r="T28637">
        <v>0</v>
      </c>
      <c r="U28637">
        <v>0</v>
      </c>
      <c r="V28637">
        <v>0</v>
      </c>
      <c r="W28637">
        <v>0</v>
      </c>
      <c r="X28637">
        <v>0</v>
      </c>
      <c r="Y28637">
        <v>0</v>
      </c>
      <c r="Z28637">
        <v>0</v>
      </c>
      <c r="AA28637">
        <v>0</v>
      </c>
      <c r="AB28637">
        <v>0</v>
      </c>
      <c r="AC28637">
        <v>0</v>
      </c>
      <c r="AD28637">
        <v>0</v>
      </c>
      <c r="AE28637">
        <v>0</v>
      </c>
      <c r="AF28637">
        <v>0</v>
      </c>
      <c r="AG28637">
        <v>0</v>
      </c>
      <c r="AH28637">
        <v>0</v>
      </c>
      <c r="AI28637">
        <v>0</v>
      </c>
      <c r="AJ28637">
        <v>0</v>
      </c>
      <c r="AK28637">
        <v>0</v>
      </c>
      <c r="AL28637">
        <v>0</v>
      </c>
      <c r="AM28637">
        <v>0</v>
      </c>
    </row>
    <row r="28638" spans="1:39" x14ac:dyDescent="0.45">
      <c r="A28638" t="s">
        <v>106665</v>
      </c>
      <c r="B28638" t="s">
        <v>106666</v>
      </c>
      <c r="C28638" t="s">
        <v>106667</v>
      </c>
      <c r="D28638" t="s">
        <v>106668</v>
      </c>
      <c r="E28638" t="s">
        <v>177</v>
      </c>
      <c r="F28638" t="s">
        <v>114</v>
      </c>
      <c r="G28638" t="s">
        <v>57</v>
      </c>
      <c r="H28638" t="s">
        <v>192</v>
      </c>
      <c r="J28638" t="s">
        <v>193</v>
      </c>
      <c r="K28638" t="s">
        <v>193</v>
      </c>
      <c r="L28638">
        <v>1</v>
      </c>
      <c r="M28638" s="1">
        <v>36039</v>
      </c>
      <c r="N28638" s="2">
        <v>36039</v>
      </c>
      <c r="O28638" t="s">
        <v>2812</v>
      </c>
      <c r="P28638">
        <v>1998</v>
      </c>
      <c r="Q28638" s="1">
        <v>35796</v>
      </c>
      <c r="R28638" s="1">
        <v>35796</v>
      </c>
      <c r="S28638">
        <v>0</v>
      </c>
      <c r="T28638">
        <v>0</v>
      </c>
      <c r="U28638">
        <v>0</v>
      </c>
      <c r="V28638">
        <v>0</v>
      </c>
      <c r="W28638">
        <v>0</v>
      </c>
      <c r="X28638">
        <v>0</v>
      </c>
      <c r="Y28638">
        <v>0</v>
      </c>
      <c r="Z28638">
        <v>0</v>
      </c>
      <c r="AA28638">
        <v>0</v>
      </c>
      <c r="AB28638">
        <v>0</v>
      </c>
      <c r="AC28638">
        <v>0</v>
      </c>
      <c r="AD28638">
        <v>0</v>
      </c>
      <c r="AE28638">
        <v>0</v>
      </c>
      <c r="AF28638">
        <v>0</v>
      </c>
      <c r="AG28638">
        <v>0</v>
      </c>
      <c r="AH28638">
        <v>0</v>
      </c>
      <c r="AI28638">
        <v>0</v>
      </c>
      <c r="AJ28638">
        <v>0</v>
      </c>
      <c r="AK28638">
        <v>0</v>
      </c>
      <c r="AL28638">
        <v>0</v>
      </c>
      <c r="AM28638">
        <v>0</v>
      </c>
    </row>
    <row r="28639" spans="1:39" x14ac:dyDescent="0.45">
      <c r="A28639" t="s">
        <v>106669</v>
      </c>
      <c r="B28639" t="s">
        <v>106670</v>
      </c>
      <c r="C28639" t="s">
        <v>106671</v>
      </c>
      <c r="D28639" t="s">
        <v>293</v>
      </c>
      <c r="E28639" t="s">
        <v>294</v>
      </c>
      <c r="F28639" t="s">
        <v>106672</v>
      </c>
      <c r="G28639" t="s">
        <v>57</v>
      </c>
      <c r="H28639" t="s">
        <v>46</v>
      </c>
      <c r="I28639" t="s">
        <v>47</v>
      </c>
      <c r="J28639" t="s">
        <v>1578</v>
      </c>
      <c r="K28639" t="s">
        <v>5497</v>
      </c>
      <c r="L28639">
        <v>2</v>
      </c>
      <c r="M28639" s="1">
        <v>37622</v>
      </c>
      <c r="N28639" s="2">
        <v>37622</v>
      </c>
      <c r="O28639" t="s">
        <v>854</v>
      </c>
      <c r="P28639">
        <v>2003</v>
      </c>
      <c r="Q28639" s="1">
        <v>39948</v>
      </c>
      <c r="R28639" s="1">
        <v>40451</v>
      </c>
      <c r="S28639">
        <v>0</v>
      </c>
      <c r="T28639">
        <v>15846225</v>
      </c>
      <c r="U28639">
        <v>0</v>
      </c>
      <c r="V28639">
        <v>0</v>
      </c>
      <c r="W28639">
        <v>0</v>
      </c>
      <c r="X28639">
        <v>0</v>
      </c>
      <c r="Y28639">
        <v>0</v>
      </c>
      <c r="Z28639">
        <v>0</v>
      </c>
      <c r="AA28639">
        <v>0</v>
      </c>
      <c r="AB28639">
        <v>0</v>
      </c>
      <c r="AC28639">
        <v>0</v>
      </c>
      <c r="AD28639">
        <v>0</v>
      </c>
      <c r="AE28639">
        <v>0</v>
      </c>
      <c r="AF28639">
        <v>0</v>
      </c>
      <c r="AG28639">
        <v>0</v>
      </c>
      <c r="AH28639">
        <v>0</v>
      </c>
      <c r="AI28639">
        <v>0</v>
      </c>
      <c r="AJ28639">
        <v>0</v>
      </c>
      <c r="AK28639">
        <v>0</v>
      </c>
      <c r="AL28639">
        <v>0</v>
      </c>
      <c r="AM28639">
        <v>0</v>
      </c>
    </row>
    <row r="28640" spans="1:39" x14ac:dyDescent="0.45">
      <c r="A28640" t="s">
        <v>106673</v>
      </c>
      <c r="B28640" t="s">
        <v>106674</v>
      </c>
      <c r="C28640" t="s">
        <v>106675</v>
      </c>
      <c r="D28640" t="s">
        <v>293</v>
      </c>
      <c r="E28640" t="s">
        <v>294</v>
      </c>
      <c r="F28640" t="s">
        <v>187</v>
      </c>
      <c r="G28640" t="s">
        <v>57</v>
      </c>
      <c r="H28640" t="s">
        <v>46</v>
      </c>
      <c r="I28640" t="s">
        <v>91</v>
      </c>
      <c r="J28640" t="s">
        <v>696</v>
      </c>
      <c r="K28640" t="s">
        <v>696</v>
      </c>
      <c r="L28640">
        <v>1</v>
      </c>
      <c r="M28640" s="1">
        <v>37257</v>
      </c>
      <c r="N28640" s="2">
        <v>37257</v>
      </c>
      <c r="O28640" t="s">
        <v>554</v>
      </c>
      <c r="P28640">
        <v>2002</v>
      </c>
      <c r="Q28640" s="1">
        <v>39902</v>
      </c>
      <c r="R28640" s="1">
        <v>39902</v>
      </c>
      <c r="S28640">
        <v>0</v>
      </c>
      <c r="T28640">
        <v>500000</v>
      </c>
      <c r="U28640">
        <v>0</v>
      </c>
      <c r="V28640">
        <v>0</v>
      </c>
      <c r="W28640">
        <v>0</v>
      </c>
      <c r="X28640">
        <v>0</v>
      </c>
      <c r="Y28640">
        <v>0</v>
      </c>
      <c r="Z28640">
        <v>0</v>
      </c>
      <c r="AA28640">
        <v>0</v>
      </c>
      <c r="AB28640">
        <v>0</v>
      </c>
      <c r="AC28640">
        <v>0</v>
      </c>
      <c r="AD28640">
        <v>0</v>
      </c>
      <c r="AE28640">
        <v>0</v>
      </c>
      <c r="AF28640">
        <v>0</v>
      </c>
      <c r="AG28640">
        <v>0</v>
      </c>
      <c r="AH28640">
        <v>0</v>
      </c>
      <c r="AI28640">
        <v>0</v>
      </c>
      <c r="AJ28640">
        <v>0</v>
      </c>
      <c r="AK28640">
        <v>0</v>
      </c>
      <c r="AL28640">
        <v>0</v>
      </c>
      <c r="AM28640">
        <v>0</v>
      </c>
    </row>
    <row r="28641" spans="1:39" x14ac:dyDescent="0.45">
      <c r="A28641" t="s">
        <v>106676</v>
      </c>
      <c r="B28641" t="s">
        <v>106677</v>
      </c>
      <c r="C28641" t="s">
        <v>106678</v>
      </c>
      <c r="D28641" t="s">
        <v>1757</v>
      </c>
      <c r="E28641" t="s">
        <v>1758</v>
      </c>
      <c r="F28641" t="s">
        <v>106679</v>
      </c>
      <c r="G28641" t="s">
        <v>57</v>
      </c>
      <c r="H28641" t="s">
        <v>46</v>
      </c>
      <c r="I28641" t="s">
        <v>299</v>
      </c>
      <c r="J28641" t="s">
        <v>3063</v>
      </c>
      <c r="K28641" t="s">
        <v>39837</v>
      </c>
      <c r="L28641">
        <v>5</v>
      </c>
      <c r="M28641" s="1">
        <v>39814</v>
      </c>
      <c r="N28641" s="2">
        <v>39814</v>
      </c>
      <c r="O28641" t="s">
        <v>188</v>
      </c>
      <c r="P28641">
        <v>2009</v>
      </c>
      <c r="Q28641" s="1">
        <v>40203</v>
      </c>
      <c r="R28641" s="1">
        <v>41836</v>
      </c>
      <c r="S28641">
        <v>0</v>
      </c>
      <c r="T28641">
        <v>34299994</v>
      </c>
      <c r="U28641">
        <v>0</v>
      </c>
      <c r="V28641">
        <v>0</v>
      </c>
      <c r="W28641">
        <v>0</v>
      </c>
      <c r="X28641">
        <v>0</v>
      </c>
      <c r="Y28641">
        <v>0</v>
      </c>
      <c r="Z28641">
        <v>0</v>
      </c>
      <c r="AA28641">
        <v>0</v>
      </c>
      <c r="AB28641">
        <v>0</v>
      </c>
      <c r="AC28641">
        <v>0</v>
      </c>
      <c r="AD28641">
        <v>0</v>
      </c>
      <c r="AE28641">
        <v>0</v>
      </c>
      <c r="AF28641">
        <v>0</v>
      </c>
      <c r="AG28641">
        <v>0</v>
      </c>
      <c r="AH28641">
        <v>0</v>
      </c>
      <c r="AI28641">
        <v>0</v>
      </c>
      <c r="AJ28641">
        <v>0</v>
      </c>
      <c r="AK28641">
        <v>0</v>
      </c>
      <c r="AL28641">
        <v>0</v>
      </c>
      <c r="AM28641">
        <v>0</v>
      </c>
    </row>
    <row r="28642" spans="1:39" x14ac:dyDescent="0.45">
      <c r="A28642" t="s">
        <v>106680</v>
      </c>
      <c r="B28642" t="s">
        <v>106681</v>
      </c>
      <c r="C28642" t="s">
        <v>106682</v>
      </c>
      <c r="D28642" t="s">
        <v>461</v>
      </c>
      <c r="E28642" t="s">
        <v>462</v>
      </c>
      <c r="F28642" t="s">
        <v>56925</v>
      </c>
      <c r="G28642" t="s">
        <v>57</v>
      </c>
      <c r="H28642" t="s">
        <v>496</v>
      </c>
      <c r="J28642" t="s">
        <v>2417</v>
      </c>
      <c r="K28642" t="s">
        <v>2417</v>
      </c>
      <c r="L28642">
        <v>1</v>
      </c>
      <c r="M28642" s="1">
        <v>40179</v>
      </c>
      <c r="N28642" s="2">
        <v>40179</v>
      </c>
      <c r="O28642" t="s">
        <v>118</v>
      </c>
      <c r="P28642">
        <v>2010</v>
      </c>
      <c r="Q28642" s="1">
        <v>41724</v>
      </c>
      <c r="R28642" s="1">
        <v>41724</v>
      </c>
      <c r="S28642">
        <v>0</v>
      </c>
      <c r="T28642">
        <v>1620000</v>
      </c>
      <c r="U28642">
        <v>0</v>
      </c>
      <c r="V28642">
        <v>0</v>
      </c>
      <c r="W28642">
        <v>0</v>
      </c>
      <c r="X28642">
        <v>0</v>
      </c>
      <c r="Y28642">
        <v>0</v>
      </c>
      <c r="Z28642">
        <v>0</v>
      </c>
      <c r="AA28642">
        <v>0</v>
      </c>
      <c r="AB28642">
        <v>0</v>
      </c>
      <c r="AC28642">
        <v>0</v>
      </c>
      <c r="AD28642">
        <v>0</v>
      </c>
      <c r="AE28642">
        <v>0</v>
      </c>
      <c r="AF28642">
        <v>0</v>
      </c>
      <c r="AG28642">
        <v>0</v>
      </c>
      <c r="AH28642">
        <v>0</v>
      </c>
      <c r="AI28642">
        <v>0</v>
      </c>
      <c r="AJ28642">
        <v>0</v>
      </c>
      <c r="AK28642">
        <v>0</v>
      </c>
      <c r="AL28642">
        <v>0</v>
      </c>
      <c r="AM28642">
        <v>0</v>
      </c>
    </row>
    <row r="28643" spans="1:39" x14ac:dyDescent="0.45">
      <c r="A28643" t="s">
        <v>106683</v>
      </c>
      <c r="B28643" t="s">
        <v>106684</v>
      </c>
      <c r="C28643" t="s">
        <v>106685</v>
      </c>
      <c r="D28643" t="s">
        <v>293</v>
      </c>
      <c r="E28643" t="s">
        <v>294</v>
      </c>
      <c r="F28643" t="s">
        <v>2526</v>
      </c>
      <c r="G28643" t="s">
        <v>45</v>
      </c>
      <c r="H28643" t="s">
        <v>46</v>
      </c>
      <c r="I28643" t="s">
        <v>58</v>
      </c>
      <c r="J28643" t="s">
        <v>198</v>
      </c>
      <c r="K28643" t="s">
        <v>621</v>
      </c>
      <c r="L28643">
        <v>2</v>
      </c>
      <c r="M28643" s="1">
        <v>36526</v>
      </c>
      <c r="N28643" s="2">
        <v>36526</v>
      </c>
      <c r="O28643" t="s">
        <v>255</v>
      </c>
      <c r="P28643">
        <v>2000</v>
      </c>
      <c r="Q28643" s="1">
        <v>37943</v>
      </c>
      <c r="R28643" s="1">
        <v>38989</v>
      </c>
      <c r="S28643">
        <v>0</v>
      </c>
      <c r="T28643">
        <v>25000000</v>
      </c>
      <c r="U28643">
        <v>0</v>
      </c>
      <c r="V28643">
        <v>0</v>
      </c>
      <c r="W28643">
        <v>0</v>
      </c>
      <c r="X28643">
        <v>0</v>
      </c>
      <c r="Y28643">
        <v>0</v>
      </c>
      <c r="Z28643">
        <v>0</v>
      </c>
      <c r="AA28643">
        <v>0</v>
      </c>
      <c r="AB28643">
        <v>0</v>
      </c>
      <c r="AC28643">
        <v>0</v>
      </c>
      <c r="AD28643">
        <v>0</v>
      </c>
      <c r="AE28643">
        <v>0</v>
      </c>
      <c r="AF28643">
        <v>0</v>
      </c>
      <c r="AG28643">
        <v>0</v>
      </c>
      <c r="AH28643">
        <v>25000000</v>
      </c>
      <c r="AI28643">
        <v>0</v>
      </c>
      <c r="AJ28643">
        <v>0</v>
      </c>
      <c r="AK28643">
        <v>0</v>
      </c>
      <c r="AL28643">
        <v>0</v>
      </c>
      <c r="AM28643">
        <v>0</v>
      </c>
    </row>
    <row r="28644" spans="1:39" x14ac:dyDescent="0.45">
      <c r="A28644" t="s">
        <v>106686</v>
      </c>
      <c r="B28644" t="s">
        <v>106687</v>
      </c>
      <c r="C28644" t="s">
        <v>106688</v>
      </c>
      <c r="D28644" t="s">
        <v>32694</v>
      </c>
      <c r="E28644" t="s">
        <v>316</v>
      </c>
      <c r="F28644" t="s">
        <v>106689</v>
      </c>
      <c r="G28644" t="s">
        <v>57</v>
      </c>
      <c r="H28644" t="s">
        <v>46</v>
      </c>
      <c r="I28644" t="s">
        <v>115</v>
      </c>
      <c r="J28644" t="s">
        <v>334</v>
      </c>
      <c r="K28644" t="s">
        <v>334</v>
      </c>
      <c r="L28644">
        <v>4</v>
      </c>
      <c r="M28644" s="1">
        <v>35431</v>
      </c>
      <c r="N28644" s="2">
        <v>35431</v>
      </c>
      <c r="O28644" t="s">
        <v>1513</v>
      </c>
      <c r="P28644">
        <v>1997</v>
      </c>
      <c r="Q28644" s="1">
        <v>39104</v>
      </c>
      <c r="R28644" s="1">
        <v>41453</v>
      </c>
      <c r="S28644">
        <v>0</v>
      </c>
      <c r="T28644">
        <v>34965544</v>
      </c>
      <c r="U28644">
        <v>0</v>
      </c>
      <c r="V28644">
        <v>0</v>
      </c>
      <c r="W28644">
        <v>0</v>
      </c>
      <c r="X28644">
        <v>0</v>
      </c>
      <c r="Y28644">
        <v>0</v>
      </c>
      <c r="Z28644">
        <v>0</v>
      </c>
      <c r="AA28644">
        <v>0</v>
      </c>
      <c r="AB28644">
        <v>0</v>
      </c>
      <c r="AC28644">
        <v>0</v>
      </c>
      <c r="AD28644">
        <v>0</v>
      </c>
      <c r="AE28644">
        <v>0</v>
      </c>
      <c r="AF28644">
        <v>16517853</v>
      </c>
      <c r="AG28644">
        <v>4500000</v>
      </c>
      <c r="AH28644">
        <v>4947691</v>
      </c>
      <c r="AI28644">
        <v>0</v>
      </c>
      <c r="AJ28644">
        <v>0</v>
      </c>
      <c r="AK28644">
        <v>0</v>
      </c>
      <c r="AL28644">
        <v>0</v>
      </c>
      <c r="AM28644">
        <v>0</v>
      </c>
    </row>
    <row r="28645" spans="1:39" x14ac:dyDescent="0.45">
      <c r="A28645" t="s">
        <v>106690</v>
      </c>
      <c r="B28645" t="s">
        <v>106691</v>
      </c>
      <c r="C28645" t="s">
        <v>106692</v>
      </c>
      <c r="D28645" t="s">
        <v>88</v>
      </c>
      <c r="E28645" t="s">
        <v>89</v>
      </c>
      <c r="F28645" t="s">
        <v>18701</v>
      </c>
      <c r="G28645" t="s">
        <v>57</v>
      </c>
      <c r="H28645" t="s">
        <v>46</v>
      </c>
      <c r="I28645" t="s">
        <v>11716</v>
      </c>
      <c r="J28645" t="s">
        <v>20145</v>
      </c>
      <c r="K28645" t="s">
        <v>64513</v>
      </c>
      <c r="L28645">
        <v>1</v>
      </c>
      <c r="M28645" s="1">
        <v>37987</v>
      </c>
      <c r="N28645" s="2">
        <v>37987</v>
      </c>
      <c r="O28645" t="s">
        <v>452</v>
      </c>
      <c r="P28645">
        <v>2004</v>
      </c>
      <c r="Q28645" s="1">
        <v>39961</v>
      </c>
      <c r="R28645" s="1">
        <v>39961</v>
      </c>
      <c r="S28645">
        <v>0</v>
      </c>
      <c r="T28645">
        <v>393000</v>
      </c>
      <c r="U28645">
        <v>0</v>
      </c>
      <c r="V28645">
        <v>0</v>
      </c>
      <c r="W28645">
        <v>0</v>
      </c>
      <c r="X28645">
        <v>0</v>
      </c>
      <c r="Y28645">
        <v>0</v>
      </c>
      <c r="Z28645">
        <v>0</v>
      </c>
      <c r="AA28645">
        <v>0</v>
      </c>
      <c r="AB28645">
        <v>0</v>
      </c>
      <c r="AC28645">
        <v>0</v>
      </c>
      <c r="AD28645">
        <v>0</v>
      </c>
      <c r="AE28645">
        <v>0</v>
      </c>
      <c r="AF28645">
        <v>0</v>
      </c>
      <c r="AG28645">
        <v>0</v>
      </c>
      <c r="AH28645">
        <v>0</v>
      </c>
      <c r="AI28645">
        <v>0</v>
      </c>
      <c r="AJ28645">
        <v>0</v>
      </c>
      <c r="AK28645">
        <v>0</v>
      </c>
      <c r="AL28645">
        <v>0</v>
      </c>
      <c r="AM28645">
        <v>0</v>
      </c>
    </row>
    <row r="28646" spans="1:39" x14ac:dyDescent="0.45">
      <c r="A28646" t="s">
        <v>106693</v>
      </c>
      <c r="B28646" t="s">
        <v>106694</v>
      </c>
      <c r="C28646" t="s">
        <v>106695</v>
      </c>
      <c r="D28646" t="s">
        <v>88</v>
      </c>
      <c r="E28646" t="s">
        <v>89</v>
      </c>
      <c r="F28646" t="s">
        <v>106696</v>
      </c>
      <c r="G28646" t="s">
        <v>45</v>
      </c>
      <c r="H28646" t="s">
        <v>214</v>
      </c>
      <c r="J28646" t="s">
        <v>4136</v>
      </c>
      <c r="K28646" t="s">
        <v>33300</v>
      </c>
      <c r="L28646">
        <v>2</v>
      </c>
      <c r="M28646" s="1">
        <v>36892</v>
      </c>
      <c r="N28646" s="2">
        <v>36892</v>
      </c>
      <c r="O28646" t="s">
        <v>172</v>
      </c>
      <c r="P28646">
        <v>2001</v>
      </c>
      <c r="Q28646" s="1">
        <v>38718</v>
      </c>
      <c r="R28646" s="1">
        <v>40917</v>
      </c>
      <c r="S28646">
        <v>0</v>
      </c>
      <c r="T28646">
        <v>33580000</v>
      </c>
      <c r="U28646">
        <v>0</v>
      </c>
      <c r="V28646">
        <v>0</v>
      </c>
      <c r="W28646">
        <v>0</v>
      </c>
      <c r="X28646">
        <v>0</v>
      </c>
      <c r="Y28646">
        <v>0</v>
      </c>
      <c r="Z28646">
        <v>0</v>
      </c>
      <c r="AA28646">
        <v>0</v>
      </c>
      <c r="AB28646">
        <v>0</v>
      </c>
      <c r="AC28646">
        <v>0</v>
      </c>
      <c r="AD28646">
        <v>0</v>
      </c>
      <c r="AE28646">
        <v>0</v>
      </c>
      <c r="AF28646">
        <v>0</v>
      </c>
      <c r="AG28646">
        <v>6580000</v>
      </c>
      <c r="AH28646">
        <v>0</v>
      </c>
      <c r="AI28646">
        <v>0</v>
      </c>
      <c r="AJ28646">
        <v>0</v>
      </c>
      <c r="AK28646">
        <v>0</v>
      </c>
      <c r="AL28646">
        <v>0</v>
      </c>
      <c r="AM28646">
        <v>0</v>
      </c>
    </row>
    <row r="28647" spans="1:39" x14ac:dyDescent="0.45">
      <c r="A28647" t="s">
        <v>106697</v>
      </c>
      <c r="B28647" t="s">
        <v>106698</v>
      </c>
      <c r="F28647" t="s">
        <v>114</v>
      </c>
      <c r="G28647" t="s">
        <v>45</v>
      </c>
      <c r="L28647">
        <v>1</v>
      </c>
      <c r="Q28647" s="1">
        <v>35735</v>
      </c>
      <c r="R28647" s="1">
        <v>35735</v>
      </c>
      <c r="S28647">
        <v>0</v>
      </c>
      <c r="T28647">
        <v>0</v>
      </c>
      <c r="U28647">
        <v>0</v>
      </c>
      <c r="V28647">
        <v>0</v>
      </c>
      <c r="W28647">
        <v>0</v>
      </c>
      <c r="X28647">
        <v>0</v>
      </c>
      <c r="Y28647">
        <v>0</v>
      </c>
      <c r="Z28647">
        <v>0</v>
      </c>
      <c r="AA28647">
        <v>0</v>
      </c>
      <c r="AB28647">
        <v>0</v>
      </c>
      <c r="AC28647">
        <v>0</v>
      </c>
      <c r="AD28647">
        <v>0</v>
      </c>
      <c r="AE28647">
        <v>0</v>
      </c>
      <c r="AF28647">
        <v>0</v>
      </c>
      <c r="AG28647">
        <v>0</v>
      </c>
      <c r="AH28647">
        <v>0</v>
      </c>
      <c r="AI28647">
        <v>0</v>
      </c>
      <c r="AJ28647">
        <v>0</v>
      </c>
      <c r="AK28647">
        <v>0</v>
      </c>
      <c r="AL28647">
        <v>0</v>
      </c>
      <c r="AM28647">
        <v>0</v>
      </c>
    </row>
    <row r="28648" spans="1:39" x14ac:dyDescent="0.45">
      <c r="A28648" t="s">
        <v>106699</v>
      </c>
      <c r="B28648" t="s">
        <v>106700</v>
      </c>
      <c r="D28648" t="s">
        <v>755</v>
      </c>
      <c r="E28648" t="s">
        <v>756</v>
      </c>
      <c r="F28648" t="s">
        <v>106701</v>
      </c>
      <c r="G28648" t="s">
        <v>45</v>
      </c>
      <c r="H28648" t="s">
        <v>46</v>
      </c>
      <c r="I28648" t="s">
        <v>58</v>
      </c>
      <c r="J28648" t="s">
        <v>989</v>
      </c>
      <c r="K28648" t="s">
        <v>990</v>
      </c>
      <c r="L28648">
        <v>1</v>
      </c>
      <c r="M28648" s="1">
        <v>36161</v>
      </c>
      <c r="N28648" s="2">
        <v>36161</v>
      </c>
      <c r="O28648" t="s">
        <v>1121</v>
      </c>
      <c r="P28648">
        <v>1999</v>
      </c>
      <c r="Q28648" s="1">
        <v>41085</v>
      </c>
      <c r="R28648" s="1">
        <v>41085</v>
      </c>
      <c r="S28648">
        <v>0</v>
      </c>
      <c r="T28648">
        <v>4225311</v>
      </c>
      <c r="U28648">
        <v>0</v>
      </c>
      <c r="V28648">
        <v>0</v>
      </c>
      <c r="W28648">
        <v>0</v>
      </c>
      <c r="X28648">
        <v>0</v>
      </c>
      <c r="Y28648">
        <v>0</v>
      </c>
      <c r="Z28648">
        <v>0</v>
      </c>
      <c r="AA28648">
        <v>0</v>
      </c>
      <c r="AB28648">
        <v>0</v>
      </c>
      <c r="AC28648">
        <v>0</v>
      </c>
      <c r="AD28648">
        <v>0</v>
      </c>
      <c r="AE28648">
        <v>0</v>
      </c>
      <c r="AF28648">
        <v>0</v>
      </c>
      <c r="AG28648">
        <v>0</v>
      </c>
      <c r="AH28648">
        <v>0</v>
      </c>
      <c r="AI28648">
        <v>0</v>
      </c>
      <c r="AJ28648">
        <v>0</v>
      </c>
      <c r="AK28648">
        <v>0</v>
      </c>
      <c r="AL28648">
        <v>0</v>
      </c>
      <c r="AM28648">
        <v>0</v>
      </c>
    </row>
    <row r="28649" spans="1:39" x14ac:dyDescent="0.45">
      <c r="A28649" t="s">
        <v>106702</v>
      </c>
      <c r="B28649" t="s">
        <v>106703</v>
      </c>
      <c r="C28649" t="s">
        <v>106704</v>
      </c>
      <c r="D28649" t="s">
        <v>142</v>
      </c>
      <c r="E28649" t="s">
        <v>143</v>
      </c>
      <c r="F28649" t="s">
        <v>106705</v>
      </c>
      <c r="G28649" t="s">
        <v>57</v>
      </c>
      <c r="H28649" t="s">
        <v>46</v>
      </c>
      <c r="I28649" t="s">
        <v>648</v>
      </c>
      <c r="J28649" t="s">
        <v>649</v>
      </c>
      <c r="K28649" t="s">
        <v>63532</v>
      </c>
      <c r="L28649">
        <v>1</v>
      </c>
      <c r="M28649" s="1">
        <v>39083</v>
      </c>
      <c r="N28649" s="2">
        <v>39083</v>
      </c>
      <c r="O28649" t="s">
        <v>110</v>
      </c>
      <c r="P28649">
        <v>2007</v>
      </c>
      <c r="Q28649" s="1">
        <v>40379</v>
      </c>
      <c r="R28649" s="1">
        <v>40379</v>
      </c>
      <c r="S28649">
        <v>0</v>
      </c>
      <c r="T28649">
        <v>244822</v>
      </c>
      <c r="U28649">
        <v>0</v>
      </c>
      <c r="V28649">
        <v>0</v>
      </c>
      <c r="W28649">
        <v>0</v>
      </c>
      <c r="X28649">
        <v>0</v>
      </c>
      <c r="Y28649">
        <v>0</v>
      </c>
      <c r="Z28649">
        <v>0</v>
      </c>
      <c r="AA28649">
        <v>0</v>
      </c>
      <c r="AB28649">
        <v>0</v>
      </c>
      <c r="AC28649">
        <v>0</v>
      </c>
      <c r="AD28649">
        <v>0</v>
      </c>
      <c r="AE28649">
        <v>0</v>
      </c>
      <c r="AF28649">
        <v>0</v>
      </c>
      <c r="AG28649">
        <v>0</v>
      </c>
      <c r="AH28649">
        <v>0</v>
      </c>
      <c r="AI28649">
        <v>0</v>
      </c>
      <c r="AJ28649">
        <v>0</v>
      </c>
      <c r="AK28649">
        <v>0</v>
      </c>
      <c r="AL28649">
        <v>0</v>
      </c>
      <c r="AM28649">
        <v>0</v>
      </c>
    </row>
    <row r="28650" spans="1:39" x14ac:dyDescent="0.45">
      <c r="A28650" t="s">
        <v>106706</v>
      </c>
      <c r="B28650" t="s">
        <v>106707</v>
      </c>
      <c r="C28650" t="s">
        <v>106708</v>
      </c>
      <c r="D28650" t="s">
        <v>293</v>
      </c>
      <c r="E28650" t="s">
        <v>294</v>
      </c>
      <c r="F28650" t="s">
        <v>1935</v>
      </c>
      <c r="G28650" t="s">
        <v>57</v>
      </c>
      <c r="H28650" t="s">
        <v>260</v>
      </c>
      <c r="I28650" t="s">
        <v>3051</v>
      </c>
      <c r="J28650" t="s">
        <v>3052</v>
      </c>
      <c r="K28650" t="s">
        <v>3053</v>
      </c>
      <c r="L28650">
        <v>1</v>
      </c>
      <c r="Q28650" s="1">
        <v>41876</v>
      </c>
      <c r="R28650" s="1">
        <v>41876</v>
      </c>
      <c r="S28650">
        <v>0</v>
      </c>
      <c r="T28650">
        <v>0</v>
      </c>
      <c r="U28650">
        <v>0</v>
      </c>
      <c r="V28650">
        <v>0</v>
      </c>
      <c r="W28650">
        <v>0</v>
      </c>
      <c r="X28650">
        <v>0</v>
      </c>
      <c r="Y28650">
        <v>0</v>
      </c>
      <c r="Z28650">
        <v>12000000</v>
      </c>
      <c r="AA28650">
        <v>0</v>
      </c>
      <c r="AB28650">
        <v>0</v>
      </c>
      <c r="AC28650">
        <v>0</v>
      </c>
      <c r="AD28650">
        <v>0</v>
      </c>
      <c r="AE28650">
        <v>0</v>
      </c>
      <c r="AF28650">
        <v>0</v>
      </c>
      <c r="AG28650">
        <v>0</v>
      </c>
      <c r="AH28650">
        <v>0</v>
      </c>
      <c r="AI28650">
        <v>0</v>
      </c>
      <c r="AJ28650">
        <v>0</v>
      </c>
      <c r="AK28650">
        <v>0</v>
      </c>
      <c r="AL28650">
        <v>0</v>
      </c>
      <c r="AM28650">
        <v>0</v>
      </c>
    </row>
    <row r="28651" spans="1:39" x14ac:dyDescent="0.45">
      <c r="A28651" t="s">
        <v>106709</v>
      </c>
      <c r="B28651" t="s">
        <v>106710</v>
      </c>
      <c r="C28651" t="s">
        <v>106711</v>
      </c>
      <c r="D28651" t="s">
        <v>52493</v>
      </c>
      <c r="E28651" t="s">
        <v>5802</v>
      </c>
      <c r="F28651" t="s">
        <v>106712</v>
      </c>
      <c r="G28651" t="s">
        <v>57</v>
      </c>
      <c r="H28651" t="s">
        <v>46</v>
      </c>
      <c r="I28651" t="s">
        <v>821</v>
      </c>
      <c r="J28651" t="s">
        <v>822</v>
      </c>
      <c r="K28651" t="s">
        <v>823</v>
      </c>
      <c r="L28651">
        <v>2</v>
      </c>
      <c r="M28651" s="1">
        <v>32509</v>
      </c>
      <c r="N28651" s="2">
        <v>32509</v>
      </c>
      <c r="O28651" t="s">
        <v>2457</v>
      </c>
      <c r="P28651">
        <v>1989</v>
      </c>
      <c r="Q28651" s="1">
        <v>40325</v>
      </c>
      <c r="R28651" s="1">
        <v>40450</v>
      </c>
      <c r="S28651">
        <v>0</v>
      </c>
      <c r="T28651">
        <v>11365000</v>
      </c>
      <c r="U28651">
        <v>0</v>
      </c>
      <c r="V28651">
        <v>0</v>
      </c>
      <c r="W28651">
        <v>0</v>
      </c>
      <c r="X28651">
        <v>0</v>
      </c>
      <c r="Y28651">
        <v>0</v>
      </c>
      <c r="Z28651">
        <v>0</v>
      </c>
      <c r="AA28651">
        <v>0</v>
      </c>
      <c r="AB28651">
        <v>0</v>
      </c>
      <c r="AC28651">
        <v>0</v>
      </c>
      <c r="AD28651">
        <v>0</v>
      </c>
      <c r="AE28651">
        <v>0</v>
      </c>
      <c r="AF28651">
        <v>0</v>
      </c>
      <c r="AG28651">
        <v>0</v>
      </c>
      <c r="AH28651">
        <v>0</v>
      </c>
      <c r="AI28651">
        <v>0</v>
      </c>
      <c r="AJ28651">
        <v>0</v>
      </c>
      <c r="AK28651">
        <v>0</v>
      </c>
      <c r="AL28651">
        <v>0</v>
      </c>
      <c r="AM28651">
        <v>0</v>
      </c>
    </row>
    <row r="28652" spans="1:39" x14ac:dyDescent="0.45">
      <c r="A28652" t="s">
        <v>106713</v>
      </c>
      <c r="B28652" t="s">
        <v>106714</v>
      </c>
      <c r="C28652" t="s">
        <v>106715</v>
      </c>
      <c r="D28652" t="s">
        <v>293</v>
      </c>
      <c r="E28652" t="s">
        <v>294</v>
      </c>
      <c r="F28652" t="s">
        <v>106716</v>
      </c>
      <c r="G28652" t="s">
        <v>45</v>
      </c>
      <c r="H28652" t="s">
        <v>46</v>
      </c>
      <c r="I28652" t="s">
        <v>58</v>
      </c>
      <c r="J28652" t="s">
        <v>989</v>
      </c>
      <c r="K28652" t="s">
        <v>990</v>
      </c>
      <c r="L28652">
        <v>4</v>
      </c>
      <c r="M28652" s="1">
        <v>36161</v>
      </c>
      <c r="N28652" s="2">
        <v>36161</v>
      </c>
      <c r="O28652" t="s">
        <v>1121</v>
      </c>
      <c r="P28652">
        <v>1999</v>
      </c>
      <c r="Q28652" s="1">
        <v>39948</v>
      </c>
      <c r="R28652" s="1">
        <v>40758</v>
      </c>
      <c r="S28652">
        <v>0</v>
      </c>
      <c r="T28652">
        <v>50000000</v>
      </c>
      <c r="U28652">
        <v>0</v>
      </c>
      <c r="V28652">
        <v>0</v>
      </c>
      <c r="W28652">
        <v>0</v>
      </c>
      <c r="X28652">
        <v>5702727</v>
      </c>
      <c r="Y28652">
        <v>0</v>
      </c>
      <c r="Z28652">
        <v>0</v>
      </c>
      <c r="AA28652">
        <v>0</v>
      </c>
      <c r="AB28652">
        <v>0</v>
      </c>
      <c r="AC28652">
        <v>0</v>
      </c>
      <c r="AD28652">
        <v>0</v>
      </c>
      <c r="AE28652">
        <v>0</v>
      </c>
      <c r="AF28652">
        <v>0</v>
      </c>
      <c r="AG28652">
        <v>0</v>
      </c>
      <c r="AH28652">
        <v>0</v>
      </c>
      <c r="AI28652">
        <v>50000000</v>
      </c>
      <c r="AJ28652">
        <v>0</v>
      </c>
      <c r="AK28652">
        <v>0</v>
      </c>
      <c r="AL28652">
        <v>0</v>
      </c>
      <c r="AM28652">
        <v>0</v>
      </c>
    </row>
    <row r="28653" spans="1:39" x14ac:dyDescent="0.45">
      <c r="A28653" t="s">
        <v>106717</v>
      </c>
      <c r="B28653" t="s">
        <v>106718</v>
      </c>
      <c r="C28653" t="s">
        <v>106719</v>
      </c>
      <c r="D28653" t="s">
        <v>106720</v>
      </c>
      <c r="E28653" t="s">
        <v>343</v>
      </c>
      <c r="F28653" t="s">
        <v>8471</v>
      </c>
      <c r="G28653" t="s">
        <v>57</v>
      </c>
      <c r="H28653" t="s">
        <v>664</v>
      </c>
      <c r="J28653" t="s">
        <v>8456</v>
      </c>
      <c r="K28653" t="s">
        <v>8456</v>
      </c>
      <c r="L28653">
        <v>2</v>
      </c>
      <c r="M28653" s="1">
        <v>39114</v>
      </c>
      <c r="N28653" s="2">
        <v>39114</v>
      </c>
      <c r="O28653" t="s">
        <v>110</v>
      </c>
      <c r="P28653">
        <v>2007</v>
      </c>
      <c r="Q28653" s="1">
        <v>39735</v>
      </c>
      <c r="R28653" s="1">
        <v>40073</v>
      </c>
      <c r="S28653">
        <v>0</v>
      </c>
      <c r="T28653">
        <v>13500000</v>
      </c>
      <c r="U28653">
        <v>0</v>
      </c>
      <c r="V28653">
        <v>0</v>
      </c>
      <c r="W28653">
        <v>0</v>
      </c>
      <c r="X28653">
        <v>0</v>
      </c>
      <c r="Y28653">
        <v>0</v>
      </c>
      <c r="Z28653">
        <v>0</v>
      </c>
      <c r="AA28653">
        <v>0</v>
      </c>
      <c r="AB28653">
        <v>0</v>
      </c>
      <c r="AC28653">
        <v>0</v>
      </c>
      <c r="AD28653">
        <v>0</v>
      </c>
      <c r="AE28653">
        <v>0</v>
      </c>
      <c r="AF28653">
        <v>0</v>
      </c>
      <c r="AG28653">
        <v>0</v>
      </c>
      <c r="AH28653">
        <v>0</v>
      </c>
      <c r="AI28653">
        <v>0</v>
      </c>
      <c r="AJ28653">
        <v>0</v>
      </c>
      <c r="AK28653">
        <v>0</v>
      </c>
      <c r="AL28653">
        <v>0</v>
      </c>
      <c r="AM28653">
        <v>0</v>
      </c>
    </row>
    <row r="28654" spans="1:39" x14ac:dyDescent="0.45">
      <c r="A28654" t="s">
        <v>106721</v>
      </c>
      <c r="B28654" t="s">
        <v>106722</v>
      </c>
      <c r="C28654" t="s">
        <v>106723</v>
      </c>
      <c r="D28654" t="s">
        <v>106724</v>
      </c>
      <c r="E28654" t="s">
        <v>89</v>
      </c>
      <c r="F28654" t="s">
        <v>7101</v>
      </c>
      <c r="G28654" t="s">
        <v>101</v>
      </c>
      <c r="H28654" t="s">
        <v>46</v>
      </c>
      <c r="I28654" t="s">
        <v>58</v>
      </c>
      <c r="J28654" t="s">
        <v>198</v>
      </c>
      <c r="K28654" t="s">
        <v>5333</v>
      </c>
      <c r="L28654">
        <v>1</v>
      </c>
      <c r="M28654" s="1">
        <v>41426</v>
      </c>
      <c r="N28654" s="2">
        <v>41426</v>
      </c>
      <c r="O28654" t="s">
        <v>439</v>
      </c>
      <c r="P28654">
        <v>2013</v>
      </c>
      <c r="Q28654" s="1">
        <v>41426</v>
      </c>
      <c r="R28654" s="1">
        <v>41426</v>
      </c>
      <c r="S28654">
        <v>0</v>
      </c>
      <c r="T28654">
        <v>0</v>
      </c>
      <c r="U28654">
        <v>0</v>
      </c>
      <c r="V28654">
        <v>0</v>
      </c>
      <c r="W28654">
        <v>0</v>
      </c>
      <c r="X28654">
        <v>0</v>
      </c>
      <c r="Y28654">
        <v>135000</v>
      </c>
      <c r="Z28654">
        <v>0</v>
      </c>
      <c r="AA28654">
        <v>0</v>
      </c>
      <c r="AB28654">
        <v>0</v>
      </c>
      <c r="AC28654">
        <v>0</v>
      </c>
      <c r="AD28654">
        <v>0</v>
      </c>
      <c r="AE28654">
        <v>0</v>
      </c>
      <c r="AF28654">
        <v>0</v>
      </c>
      <c r="AG28654">
        <v>0</v>
      </c>
      <c r="AH28654">
        <v>0</v>
      </c>
      <c r="AI28654">
        <v>0</v>
      </c>
      <c r="AJ28654">
        <v>0</v>
      </c>
      <c r="AK28654">
        <v>0</v>
      </c>
      <c r="AL28654">
        <v>0</v>
      </c>
      <c r="AM28654">
        <v>0</v>
      </c>
    </row>
    <row r="28655" spans="1:39" x14ac:dyDescent="0.45">
      <c r="A28655" t="s">
        <v>106725</v>
      </c>
      <c r="B28655" t="s">
        <v>106726</v>
      </c>
      <c r="C28655" t="s">
        <v>106727</v>
      </c>
      <c r="D28655" t="s">
        <v>107</v>
      </c>
      <c r="E28655" t="s">
        <v>108</v>
      </c>
      <c r="F28655" t="s">
        <v>106728</v>
      </c>
      <c r="G28655" t="s">
        <v>57</v>
      </c>
      <c r="H28655" t="s">
        <v>46</v>
      </c>
      <c r="I28655" t="s">
        <v>58</v>
      </c>
      <c r="J28655" t="s">
        <v>198</v>
      </c>
      <c r="K28655" t="s">
        <v>199</v>
      </c>
      <c r="L28655">
        <v>2</v>
      </c>
      <c r="M28655" s="1">
        <v>40909</v>
      </c>
      <c r="N28655" s="2">
        <v>40909</v>
      </c>
      <c r="O28655" t="s">
        <v>132</v>
      </c>
      <c r="P28655">
        <v>2012</v>
      </c>
      <c r="Q28655" s="1">
        <v>41367</v>
      </c>
      <c r="R28655" s="1">
        <v>41835</v>
      </c>
      <c r="S28655">
        <v>625000</v>
      </c>
      <c r="T28655">
        <v>4099999</v>
      </c>
      <c r="U28655">
        <v>0</v>
      </c>
      <c r="V28655">
        <v>0</v>
      </c>
      <c r="W28655">
        <v>0</v>
      </c>
      <c r="X28655">
        <v>0</v>
      </c>
      <c r="Y28655">
        <v>0</v>
      </c>
      <c r="Z28655">
        <v>0</v>
      </c>
      <c r="AA28655">
        <v>0</v>
      </c>
      <c r="AB28655">
        <v>0</v>
      </c>
      <c r="AC28655">
        <v>0</v>
      </c>
      <c r="AD28655">
        <v>0</v>
      </c>
      <c r="AE28655">
        <v>0</v>
      </c>
      <c r="AF28655">
        <v>4099999</v>
      </c>
      <c r="AG28655">
        <v>0</v>
      </c>
      <c r="AH28655">
        <v>0</v>
      </c>
      <c r="AI28655">
        <v>0</v>
      </c>
      <c r="AJ28655">
        <v>0</v>
      </c>
      <c r="AK28655">
        <v>0</v>
      </c>
      <c r="AL28655">
        <v>0</v>
      </c>
      <c r="AM28655">
        <v>0</v>
      </c>
    </row>
    <row r="28656" spans="1:39" x14ac:dyDescent="0.45">
      <c r="A28656" t="s">
        <v>106729</v>
      </c>
      <c r="B28656" t="s">
        <v>106730</v>
      </c>
      <c r="C28656" t="s">
        <v>106731</v>
      </c>
      <c r="D28656" t="s">
        <v>106732</v>
      </c>
      <c r="E28656" t="s">
        <v>12441</v>
      </c>
      <c r="F28656" t="s">
        <v>17857</v>
      </c>
      <c r="G28656" t="s">
        <v>57</v>
      </c>
      <c r="H28656" t="s">
        <v>46</v>
      </c>
      <c r="I28656" t="s">
        <v>299</v>
      </c>
      <c r="J28656" t="s">
        <v>300</v>
      </c>
      <c r="K28656" t="s">
        <v>300</v>
      </c>
      <c r="L28656">
        <v>2</v>
      </c>
      <c r="M28656" s="1">
        <v>40544</v>
      </c>
      <c r="N28656" s="2">
        <v>40544</v>
      </c>
      <c r="O28656" t="s">
        <v>528</v>
      </c>
      <c r="P28656">
        <v>2011</v>
      </c>
      <c r="Q28656" s="1">
        <v>41541</v>
      </c>
      <c r="R28656" s="1">
        <v>41891</v>
      </c>
      <c r="S28656">
        <v>0</v>
      </c>
      <c r="T28656">
        <v>0</v>
      </c>
      <c r="U28656">
        <v>0</v>
      </c>
      <c r="V28656">
        <v>220000</v>
      </c>
      <c r="W28656">
        <v>0</v>
      </c>
      <c r="X28656">
        <v>0</v>
      </c>
      <c r="Y28656">
        <v>0</v>
      </c>
      <c r="Z28656">
        <v>0</v>
      </c>
      <c r="AA28656">
        <v>0</v>
      </c>
      <c r="AB28656">
        <v>0</v>
      </c>
      <c r="AC28656">
        <v>0</v>
      </c>
      <c r="AD28656">
        <v>0</v>
      </c>
      <c r="AE28656">
        <v>0</v>
      </c>
      <c r="AF28656">
        <v>0</v>
      </c>
      <c r="AG28656">
        <v>0</v>
      </c>
      <c r="AH28656">
        <v>0</v>
      </c>
      <c r="AI28656">
        <v>0</v>
      </c>
      <c r="AJ28656">
        <v>0</v>
      </c>
      <c r="AK28656">
        <v>0</v>
      </c>
      <c r="AL28656">
        <v>0</v>
      </c>
      <c r="AM28656">
        <v>0</v>
      </c>
    </row>
    <row r="28657" spans="1:39" x14ac:dyDescent="0.45">
      <c r="A28657" t="s">
        <v>106733</v>
      </c>
      <c r="B28657" t="s">
        <v>106734</v>
      </c>
      <c r="C28657" t="s">
        <v>106735</v>
      </c>
      <c r="D28657" t="s">
        <v>293</v>
      </c>
      <c r="E28657" t="s">
        <v>294</v>
      </c>
      <c r="F28657" t="s">
        <v>640</v>
      </c>
      <c r="G28657" t="s">
        <v>57</v>
      </c>
      <c r="H28657" t="s">
        <v>46</v>
      </c>
      <c r="I28657" t="s">
        <v>58</v>
      </c>
      <c r="J28657" t="s">
        <v>59</v>
      </c>
      <c r="K28657" t="s">
        <v>842</v>
      </c>
      <c r="L28657">
        <v>1</v>
      </c>
      <c r="Q28657" s="1">
        <v>41135</v>
      </c>
      <c r="R28657" s="1">
        <v>41135</v>
      </c>
      <c r="S28657">
        <v>0</v>
      </c>
      <c r="T28657">
        <v>150000</v>
      </c>
      <c r="U28657">
        <v>0</v>
      </c>
      <c r="V28657">
        <v>0</v>
      </c>
      <c r="W28657">
        <v>0</v>
      </c>
      <c r="X28657">
        <v>0</v>
      </c>
      <c r="Y28657">
        <v>0</v>
      </c>
      <c r="Z28657">
        <v>0</v>
      </c>
      <c r="AA28657">
        <v>0</v>
      </c>
      <c r="AB28657">
        <v>0</v>
      </c>
      <c r="AC28657">
        <v>0</v>
      </c>
      <c r="AD28657">
        <v>0</v>
      </c>
      <c r="AE28657">
        <v>0</v>
      </c>
      <c r="AF28657">
        <v>0</v>
      </c>
      <c r="AG28657">
        <v>0</v>
      </c>
      <c r="AH28657">
        <v>0</v>
      </c>
      <c r="AI28657">
        <v>0</v>
      </c>
      <c r="AJ28657">
        <v>0</v>
      </c>
      <c r="AK28657">
        <v>0</v>
      </c>
      <c r="AL28657">
        <v>0</v>
      </c>
      <c r="AM28657">
        <v>0</v>
      </c>
    </row>
    <row r="28658" spans="1:39" x14ac:dyDescent="0.45">
      <c r="A28658" t="s">
        <v>106736</v>
      </c>
      <c r="B28658" t="s">
        <v>106737</v>
      </c>
      <c r="C28658" t="s">
        <v>106738</v>
      </c>
      <c r="D28658" t="s">
        <v>54</v>
      </c>
      <c r="E28658" t="s">
        <v>55</v>
      </c>
      <c r="F28658" t="s">
        <v>106739</v>
      </c>
      <c r="G28658" t="s">
        <v>57</v>
      </c>
      <c r="H28658" t="s">
        <v>192</v>
      </c>
      <c r="J28658" t="s">
        <v>193</v>
      </c>
      <c r="K28658" t="s">
        <v>193</v>
      </c>
      <c r="L28658">
        <v>2</v>
      </c>
      <c r="Q28658" s="1">
        <v>40466</v>
      </c>
      <c r="R28658" s="1">
        <v>40885</v>
      </c>
      <c r="S28658">
        <v>0</v>
      </c>
      <c r="T28658">
        <v>2817800</v>
      </c>
      <c r="U28658">
        <v>0</v>
      </c>
      <c r="V28658">
        <v>0</v>
      </c>
      <c r="W28658">
        <v>0</v>
      </c>
      <c r="X28658">
        <v>0</v>
      </c>
      <c r="Y28658">
        <v>0</v>
      </c>
      <c r="Z28658">
        <v>0</v>
      </c>
      <c r="AA28658">
        <v>0</v>
      </c>
      <c r="AB28658">
        <v>0</v>
      </c>
      <c r="AC28658">
        <v>0</v>
      </c>
      <c r="AD28658">
        <v>0</v>
      </c>
      <c r="AE28658">
        <v>0</v>
      </c>
      <c r="AF28658">
        <v>2817800</v>
      </c>
      <c r="AG28658">
        <v>0</v>
      </c>
      <c r="AH28658">
        <v>0</v>
      </c>
      <c r="AI28658">
        <v>0</v>
      </c>
      <c r="AJ28658">
        <v>0</v>
      </c>
      <c r="AK28658">
        <v>0</v>
      </c>
      <c r="AL28658">
        <v>0</v>
      </c>
      <c r="AM28658">
        <v>0</v>
      </c>
    </row>
    <row r="28659" spans="1:39" x14ac:dyDescent="0.45">
      <c r="A28659" t="s">
        <v>106740</v>
      </c>
      <c r="B28659" t="s">
        <v>106741</v>
      </c>
      <c r="C28659" t="s">
        <v>106742</v>
      </c>
      <c r="D28659" t="s">
        <v>755</v>
      </c>
      <c r="E28659" t="s">
        <v>756</v>
      </c>
      <c r="F28659" t="s">
        <v>106743</v>
      </c>
      <c r="G28659" t="s">
        <v>57</v>
      </c>
      <c r="H28659" t="s">
        <v>402</v>
      </c>
      <c r="J28659" t="s">
        <v>403</v>
      </c>
      <c r="K28659" t="s">
        <v>403</v>
      </c>
      <c r="L28659">
        <v>3</v>
      </c>
      <c r="Q28659" s="1">
        <v>39821</v>
      </c>
      <c r="R28659" s="1">
        <v>41778</v>
      </c>
      <c r="S28659">
        <v>0</v>
      </c>
      <c r="T28659">
        <v>26911486</v>
      </c>
      <c r="U28659">
        <v>0</v>
      </c>
      <c r="V28659">
        <v>0</v>
      </c>
      <c r="W28659">
        <v>0</v>
      </c>
      <c r="X28659">
        <v>1790000</v>
      </c>
      <c r="Y28659">
        <v>0</v>
      </c>
      <c r="Z28659">
        <v>0</v>
      </c>
      <c r="AA28659">
        <v>0</v>
      </c>
      <c r="AB28659">
        <v>0</v>
      </c>
      <c r="AC28659">
        <v>0</v>
      </c>
      <c r="AD28659">
        <v>0</v>
      </c>
      <c r="AE28659">
        <v>0</v>
      </c>
      <c r="AF28659">
        <v>0</v>
      </c>
      <c r="AG28659">
        <v>0</v>
      </c>
      <c r="AH28659">
        <v>0</v>
      </c>
      <c r="AI28659">
        <v>0</v>
      </c>
      <c r="AJ28659">
        <v>0</v>
      </c>
      <c r="AK28659">
        <v>0</v>
      </c>
      <c r="AL28659">
        <v>0</v>
      </c>
      <c r="AM28659">
        <v>0</v>
      </c>
    </row>
    <row r="28660" spans="1:39" x14ac:dyDescent="0.45">
      <c r="A28660" t="s">
        <v>106744</v>
      </c>
      <c r="B28660" t="s">
        <v>106745</v>
      </c>
      <c r="C28660" t="s">
        <v>106746</v>
      </c>
      <c r="D28660" t="s">
        <v>106747</v>
      </c>
      <c r="E28660" t="s">
        <v>1361</v>
      </c>
      <c r="F28660" t="s">
        <v>109</v>
      </c>
      <c r="G28660" t="s">
        <v>57</v>
      </c>
      <c r="H28660" t="s">
        <v>46</v>
      </c>
      <c r="I28660" t="s">
        <v>136</v>
      </c>
      <c r="J28660" t="s">
        <v>1672</v>
      </c>
      <c r="K28660" t="s">
        <v>1672</v>
      </c>
      <c r="L28660">
        <v>1</v>
      </c>
      <c r="M28660" s="1">
        <v>34335</v>
      </c>
      <c r="N28660" s="2">
        <v>34335</v>
      </c>
      <c r="O28660" t="s">
        <v>3390</v>
      </c>
      <c r="P28660">
        <v>1994</v>
      </c>
      <c r="Q28660" s="1">
        <v>40074</v>
      </c>
      <c r="R28660" s="1">
        <v>40074</v>
      </c>
      <c r="S28660">
        <v>0</v>
      </c>
      <c r="T28660">
        <v>2000000</v>
      </c>
      <c r="U28660">
        <v>0</v>
      </c>
      <c r="V28660">
        <v>0</v>
      </c>
      <c r="W28660">
        <v>0</v>
      </c>
      <c r="X28660">
        <v>0</v>
      </c>
      <c r="Y28660">
        <v>0</v>
      </c>
      <c r="Z28660">
        <v>0</v>
      </c>
      <c r="AA28660">
        <v>0</v>
      </c>
      <c r="AB28660">
        <v>0</v>
      </c>
      <c r="AC28660">
        <v>0</v>
      </c>
      <c r="AD28660">
        <v>0</v>
      </c>
      <c r="AE28660">
        <v>0</v>
      </c>
      <c r="AF28660">
        <v>0</v>
      </c>
      <c r="AG28660">
        <v>0</v>
      </c>
      <c r="AH28660">
        <v>0</v>
      </c>
      <c r="AI28660">
        <v>0</v>
      </c>
      <c r="AJ28660">
        <v>0</v>
      </c>
      <c r="AK28660">
        <v>0</v>
      </c>
      <c r="AL28660">
        <v>0</v>
      </c>
      <c r="AM28660">
        <v>0</v>
      </c>
    </row>
    <row r="28661" spans="1:39" x14ac:dyDescent="0.45">
      <c r="A28661" t="s">
        <v>106748</v>
      </c>
      <c r="B28661" t="s">
        <v>106749</v>
      </c>
      <c r="C28661" t="s">
        <v>106750</v>
      </c>
      <c r="D28661" t="s">
        <v>315</v>
      </c>
      <c r="E28661" t="s">
        <v>316</v>
      </c>
      <c r="F28661" t="s">
        <v>3888</v>
      </c>
      <c r="G28661" t="s">
        <v>45</v>
      </c>
      <c r="H28661" t="s">
        <v>46</v>
      </c>
      <c r="I28661" t="s">
        <v>58</v>
      </c>
      <c r="J28661" t="s">
        <v>198</v>
      </c>
      <c r="K28661" t="s">
        <v>731</v>
      </c>
      <c r="L28661">
        <v>1</v>
      </c>
      <c r="M28661" s="1">
        <v>37257</v>
      </c>
      <c r="N28661" s="2">
        <v>37257</v>
      </c>
      <c r="O28661" t="s">
        <v>554</v>
      </c>
      <c r="P28661">
        <v>2002</v>
      </c>
      <c r="Q28661" s="1">
        <v>38859</v>
      </c>
      <c r="R28661" s="1">
        <v>38859</v>
      </c>
      <c r="S28661">
        <v>0</v>
      </c>
      <c r="T28661">
        <v>11000000</v>
      </c>
      <c r="U28661">
        <v>0</v>
      </c>
      <c r="V28661">
        <v>0</v>
      </c>
      <c r="W28661">
        <v>0</v>
      </c>
      <c r="X28661">
        <v>0</v>
      </c>
      <c r="Y28661">
        <v>0</v>
      </c>
      <c r="Z28661">
        <v>0</v>
      </c>
      <c r="AA28661">
        <v>0</v>
      </c>
      <c r="AB28661">
        <v>0</v>
      </c>
      <c r="AC28661">
        <v>0</v>
      </c>
      <c r="AD28661">
        <v>0</v>
      </c>
      <c r="AE28661">
        <v>0</v>
      </c>
      <c r="AF28661">
        <v>0</v>
      </c>
      <c r="AG28661">
        <v>0</v>
      </c>
      <c r="AH28661">
        <v>11000000</v>
      </c>
      <c r="AI28661">
        <v>0</v>
      </c>
      <c r="AJ28661">
        <v>0</v>
      </c>
      <c r="AK28661">
        <v>0</v>
      </c>
      <c r="AL28661">
        <v>0</v>
      </c>
      <c r="AM28661">
        <v>0</v>
      </c>
    </row>
    <row r="28662" spans="1:39" x14ac:dyDescent="0.45">
      <c r="A28662" t="s">
        <v>106751</v>
      </c>
      <c r="B28662" t="s">
        <v>106752</v>
      </c>
      <c r="C28662" t="s">
        <v>106753</v>
      </c>
      <c r="D28662" t="s">
        <v>106754</v>
      </c>
      <c r="E28662" t="s">
        <v>1344</v>
      </c>
      <c r="F28662" t="s">
        <v>106755</v>
      </c>
      <c r="G28662" t="s">
        <v>57</v>
      </c>
      <c r="H28662" t="s">
        <v>46</v>
      </c>
      <c r="I28662" t="s">
        <v>58</v>
      </c>
      <c r="J28662" t="s">
        <v>198</v>
      </c>
      <c r="K28662" t="s">
        <v>621</v>
      </c>
      <c r="L28662">
        <v>5</v>
      </c>
      <c r="M28662" s="1">
        <v>35431</v>
      </c>
      <c r="N28662" s="2">
        <v>35431</v>
      </c>
      <c r="O28662" t="s">
        <v>1513</v>
      </c>
      <c r="P28662">
        <v>1997</v>
      </c>
      <c r="Q28662" s="1">
        <v>38540</v>
      </c>
      <c r="R28662" s="1">
        <v>41036</v>
      </c>
      <c r="S28662">
        <v>0</v>
      </c>
      <c r="T28662">
        <v>114890600</v>
      </c>
      <c r="U28662">
        <v>0</v>
      </c>
      <c r="V28662">
        <v>0</v>
      </c>
      <c r="W28662">
        <v>0</v>
      </c>
      <c r="X28662">
        <v>0</v>
      </c>
      <c r="Y28662">
        <v>0</v>
      </c>
      <c r="Z28662">
        <v>0</v>
      </c>
      <c r="AA28662">
        <v>39783240</v>
      </c>
      <c r="AB28662">
        <v>0</v>
      </c>
      <c r="AC28662">
        <v>0</v>
      </c>
      <c r="AD28662">
        <v>0</v>
      </c>
      <c r="AE28662">
        <v>0</v>
      </c>
      <c r="AF28662">
        <v>0</v>
      </c>
      <c r="AG28662">
        <v>0</v>
      </c>
      <c r="AH28662">
        <v>75000000</v>
      </c>
      <c r="AI28662">
        <v>0</v>
      </c>
      <c r="AJ28662">
        <v>0</v>
      </c>
      <c r="AK28662">
        <v>0</v>
      </c>
      <c r="AL28662">
        <v>0</v>
      </c>
      <c r="AM28662">
        <v>0</v>
      </c>
    </row>
    <row r="28663" spans="1:39" x14ac:dyDescent="0.45">
      <c r="A28663" t="s">
        <v>106756</v>
      </c>
      <c r="B28663" t="s">
        <v>106757</v>
      </c>
      <c r="C28663" t="s">
        <v>106758</v>
      </c>
      <c r="D28663" t="s">
        <v>107</v>
      </c>
      <c r="E28663" t="s">
        <v>108</v>
      </c>
      <c r="F28663" t="s">
        <v>98786</v>
      </c>
      <c r="G28663" t="s">
        <v>101</v>
      </c>
      <c r="H28663" t="s">
        <v>46</v>
      </c>
      <c r="I28663" t="s">
        <v>58</v>
      </c>
      <c r="J28663" t="s">
        <v>198</v>
      </c>
      <c r="K28663" t="s">
        <v>833</v>
      </c>
      <c r="L28663">
        <v>1</v>
      </c>
      <c r="M28663" s="1">
        <v>37257</v>
      </c>
      <c r="N28663" s="2">
        <v>37257</v>
      </c>
      <c r="O28663" t="s">
        <v>554</v>
      </c>
      <c r="P28663">
        <v>2002</v>
      </c>
      <c r="Q28663" s="1">
        <v>39261</v>
      </c>
      <c r="R28663" s="1">
        <v>39261</v>
      </c>
      <c r="S28663">
        <v>0</v>
      </c>
      <c r="T28663">
        <v>3170000</v>
      </c>
      <c r="U28663">
        <v>0</v>
      </c>
      <c r="V28663">
        <v>0</v>
      </c>
      <c r="W28663">
        <v>0</v>
      </c>
      <c r="X28663">
        <v>0</v>
      </c>
      <c r="Y28663">
        <v>0</v>
      </c>
      <c r="Z28663">
        <v>0</v>
      </c>
      <c r="AA28663">
        <v>0</v>
      </c>
      <c r="AB28663">
        <v>0</v>
      </c>
      <c r="AC28663">
        <v>0</v>
      </c>
      <c r="AD28663">
        <v>0</v>
      </c>
      <c r="AE28663">
        <v>0</v>
      </c>
      <c r="AF28663">
        <v>3170000</v>
      </c>
      <c r="AG28663">
        <v>0</v>
      </c>
      <c r="AH28663">
        <v>0</v>
      </c>
      <c r="AI28663">
        <v>0</v>
      </c>
      <c r="AJ28663">
        <v>0</v>
      </c>
      <c r="AK28663">
        <v>0</v>
      </c>
      <c r="AL28663">
        <v>0</v>
      </c>
      <c r="AM28663">
        <v>0</v>
      </c>
    </row>
    <row r="28664" spans="1:39" x14ac:dyDescent="0.45">
      <c r="A28664" t="s">
        <v>106759</v>
      </c>
      <c r="B28664" t="s">
        <v>106760</v>
      </c>
      <c r="C28664" t="s">
        <v>106761</v>
      </c>
      <c r="F28664" t="s">
        <v>106762</v>
      </c>
      <c r="G28664" t="s">
        <v>57</v>
      </c>
      <c r="L28664">
        <v>2</v>
      </c>
      <c r="Q28664" s="1">
        <v>41320</v>
      </c>
      <c r="R28664" s="1">
        <v>41869</v>
      </c>
      <c r="S28664">
        <v>1769107</v>
      </c>
      <c r="T28664">
        <v>0</v>
      </c>
      <c r="U28664">
        <v>0</v>
      </c>
      <c r="V28664">
        <v>0</v>
      </c>
      <c r="W28664">
        <v>0</v>
      </c>
      <c r="X28664">
        <v>0</v>
      </c>
      <c r="Y28664">
        <v>254668</v>
      </c>
      <c r="Z28664">
        <v>0</v>
      </c>
      <c r="AA28664">
        <v>0</v>
      </c>
      <c r="AB28664">
        <v>0</v>
      </c>
      <c r="AC28664">
        <v>0</v>
      </c>
      <c r="AD28664">
        <v>0</v>
      </c>
      <c r="AE28664">
        <v>0</v>
      </c>
      <c r="AF28664">
        <v>0</v>
      </c>
      <c r="AG28664">
        <v>0</v>
      </c>
      <c r="AH28664">
        <v>0</v>
      </c>
      <c r="AI28664">
        <v>0</v>
      </c>
      <c r="AJ28664">
        <v>0</v>
      </c>
      <c r="AK28664">
        <v>0</v>
      </c>
      <c r="AL28664">
        <v>0</v>
      </c>
      <c r="AM28664">
        <v>0</v>
      </c>
    </row>
    <row r="28665" spans="1:39" x14ac:dyDescent="0.45">
      <c r="A28665" t="s">
        <v>106763</v>
      </c>
      <c r="B28665" t="s">
        <v>106764</v>
      </c>
      <c r="C28665" t="s">
        <v>106765</v>
      </c>
      <c r="D28665" t="s">
        <v>106766</v>
      </c>
      <c r="E28665" t="s">
        <v>3935</v>
      </c>
      <c r="F28665" t="s">
        <v>317</v>
      </c>
      <c r="G28665" t="s">
        <v>57</v>
      </c>
      <c r="H28665" t="s">
        <v>46</v>
      </c>
      <c r="I28665" t="s">
        <v>58</v>
      </c>
      <c r="J28665" t="s">
        <v>198</v>
      </c>
      <c r="K28665" t="s">
        <v>815</v>
      </c>
      <c r="L28665">
        <v>2</v>
      </c>
      <c r="M28665" s="1">
        <v>41548</v>
      </c>
      <c r="N28665" s="2">
        <v>41548</v>
      </c>
      <c r="O28665" t="s">
        <v>157</v>
      </c>
      <c r="P28665">
        <v>2013</v>
      </c>
      <c r="Q28665" s="1">
        <v>41588</v>
      </c>
      <c r="R28665" s="1">
        <v>41878</v>
      </c>
      <c r="S28665">
        <v>1800000</v>
      </c>
      <c r="T28665">
        <v>0</v>
      </c>
      <c r="U28665">
        <v>0</v>
      </c>
      <c r="V28665">
        <v>0</v>
      </c>
      <c r="W28665">
        <v>0</v>
      </c>
      <c r="X28665">
        <v>0</v>
      </c>
      <c r="Y28665">
        <v>0</v>
      </c>
      <c r="Z28665">
        <v>0</v>
      </c>
      <c r="AA28665">
        <v>0</v>
      </c>
      <c r="AB28665">
        <v>0</v>
      </c>
      <c r="AC28665">
        <v>0</v>
      </c>
      <c r="AD28665">
        <v>0</v>
      </c>
      <c r="AE28665">
        <v>0</v>
      </c>
      <c r="AF28665">
        <v>0</v>
      </c>
      <c r="AG28665">
        <v>0</v>
      </c>
      <c r="AH28665">
        <v>0</v>
      </c>
      <c r="AI28665">
        <v>0</v>
      </c>
      <c r="AJ28665">
        <v>0</v>
      </c>
      <c r="AK28665">
        <v>0</v>
      </c>
      <c r="AL28665">
        <v>0</v>
      </c>
      <c r="AM28665">
        <v>0</v>
      </c>
    </row>
    <row r="28666" spans="1:39" x14ac:dyDescent="0.45">
      <c r="A28666" t="s">
        <v>106767</v>
      </c>
      <c r="B28666" t="s">
        <v>106768</v>
      </c>
      <c r="C28666" t="s">
        <v>106769</v>
      </c>
      <c r="D28666" t="s">
        <v>107</v>
      </c>
      <c r="E28666" t="s">
        <v>108</v>
      </c>
      <c r="F28666" t="s">
        <v>9439</v>
      </c>
      <c r="G28666" t="s">
        <v>57</v>
      </c>
      <c r="H28666" t="s">
        <v>1414</v>
      </c>
      <c r="J28666" t="s">
        <v>1415</v>
      </c>
      <c r="K28666" t="s">
        <v>1415</v>
      </c>
      <c r="L28666">
        <v>1</v>
      </c>
      <c r="Q28666" s="1">
        <v>40043</v>
      </c>
      <c r="R28666" s="1">
        <v>40043</v>
      </c>
      <c r="S28666">
        <v>0</v>
      </c>
      <c r="T28666">
        <v>7700000</v>
      </c>
      <c r="U28666">
        <v>0</v>
      </c>
      <c r="V28666">
        <v>0</v>
      </c>
      <c r="W28666">
        <v>0</v>
      </c>
      <c r="X28666">
        <v>0</v>
      </c>
      <c r="Y28666">
        <v>0</v>
      </c>
      <c r="Z28666">
        <v>0</v>
      </c>
      <c r="AA28666">
        <v>0</v>
      </c>
      <c r="AB28666">
        <v>0</v>
      </c>
      <c r="AC28666">
        <v>0</v>
      </c>
      <c r="AD28666">
        <v>0</v>
      </c>
      <c r="AE28666">
        <v>0</v>
      </c>
      <c r="AF28666">
        <v>0</v>
      </c>
      <c r="AG28666">
        <v>0</v>
      </c>
      <c r="AH28666">
        <v>0</v>
      </c>
      <c r="AI28666">
        <v>0</v>
      </c>
      <c r="AJ28666">
        <v>0</v>
      </c>
      <c r="AK28666">
        <v>0</v>
      </c>
      <c r="AL28666">
        <v>0</v>
      </c>
      <c r="AM28666">
        <v>0</v>
      </c>
    </row>
    <row r="28667" spans="1:39" x14ac:dyDescent="0.45">
      <c r="A28667" t="s">
        <v>106770</v>
      </c>
      <c r="B28667" t="s">
        <v>106771</v>
      </c>
      <c r="C28667" t="s">
        <v>106772</v>
      </c>
      <c r="D28667" t="s">
        <v>106773</v>
      </c>
      <c r="E28667" t="s">
        <v>11152</v>
      </c>
      <c r="F28667" t="s">
        <v>865</v>
      </c>
      <c r="G28667" t="s">
        <v>57</v>
      </c>
      <c r="H28667" t="s">
        <v>46</v>
      </c>
      <c r="I28667" t="s">
        <v>81</v>
      </c>
      <c r="J28667" t="s">
        <v>590</v>
      </c>
      <c r="K28667" t="s">
        <v>590</v>
      </c>
      <c r="L28667">
        <v>1</v>
      </c>
      <c r="M28667" s="1">
        <v>39904</v>
      </c>
      <c r="N28667" s="2">
        <v>39904</v>
      </c>
      <c r="O28667" t="s">
        <v>269</v>
      </c>
      <c r="P28667">
        <v>2009</v>
      </c>
      <c r="Q28667" s="1">
        <v>40561</v>
      </c>
      <c r="R28667" s="1">
        <v>40561</v>
      </c>
      <c r="S28667">
        <v>0</v>
      </c>
      <c r="T28667">
        <v>0</v>
      </c>
      <c r="U28667">
        <v>0</v>
      </c>
      <c r="V28667">
        <v>0</v>
      </c>
      <c r="W28667">
        <v>0</v>
      </c>
      <c r="X28667">
        <v>0</v>
      </c>
      <c r="Y28667">
        <v>0</v>
      </c>
      <c r="Z28667">
        <v>0</v>
      </c>
      <c r="AA28667">
        <v>60000000</v>
      </c>
      <c r="AB28667">
        <v>0</v>
      </c>
      <c r="AC28667">
        <v>0</v>
      </c>
      <c r="AD28667">
        <v>0</v>
      </c>
      <c r="AE28667">
        <v>0</v>
      </c>
      <c r="AF28667">
        <v>0</v>
      </c>
      <c r="AG28667">
        <v>0</v>
      </c>
      <c r="AH28667">
        <v>0</v>
      </c>
      <c r="AI28667">
        <v>0</v>
      </c>
      <c r="AJ28667">
        <v>0</v>
      </c>
      <c r="AK28667">
        <v>0</v>
      </c>
      <c r="AL28667">
        <v>0</v>
      </c>
      <c r="AM28667">
        <v>0</v>
      </c>
    </row>
    <row r="28668" spans="1:39" x14ac:dyDescent="0.45">
      <c r="A28668" t="s">
        <v>106774</v>
      </c>
      <c r="B28668" t="s">
        <v>106775</v>
      </c>
      <c r="C28668" t="s">
        <v>106776</v>
      </c>
      <c r="D28668" t="s">
        <v>293</v>
      </c>
      <c r="E28668" t="s">
        <v>294</v>
      </c>
      <c r="F28668" t="s">
        <v>106777</v>
      </c>
      <c r="G28668" t="s">
        <v>57</v>
      </c>
      <c r="H28668" t="s">
        <v>46</v>
      </c>
      <c r="I28668" t="s">
        <v>81</v>
      </c>
      <c r="J28668" t="s">
        <v>82</v>
      </c>
      <c r="K28668" t="s">
        <v>106778</v>
      </c>
      <c r="L28668">
        <v>5</v>
      </c>
      <c r="M28668" s="1">
        <v>39448</v>
      </c>
      <c r="N28668" s="2">
        <v>39448</v>
      </c>
      <c r="O28668" t="s">
        <v>181</v>
      </c>
      <c r="P28668">
        <v>2008</v>
      </c>
      <c r="Q28668" s="1">
        <v>40141</v>
      </c>
      <c r="R28668" s="1">
        <v>41752</v>
      </c>
      <c r="S28668">
        <v>0</v>
      </c>
      <c r="T28668">
        <v>55654505</v>
      </c>
      <c r="U28668">
        <v>0</v>
      </c>
      <c r="V28668">
        <v>0</v>
      </c>
      <c r="W28668">
        <v>0</v>
      </c>
      <c r="X28668">
        <v>20000000</v>
      </c>
      <c r="Y28668">
        <v>0</v>
      </c>
      <c r="Z28668">
        <v>0</v>
      </c>
      <c r="AA28668">
        <v>0</v>
      </c>
      <c r="AB28668">
        <v>0</v>
      </c>
      <c r="AC28668">
        <v>0</v>
      </c>
      <c r="AD28668">
        <v>0</v>
      </c>
      <c r="AE28668">
        <v>0</v>
      </c>
      <c r="AF28668">
        <v>0</v>
      </c>
      <c r="AG28668">
        <v>24100000</v>
      </c>
      <c r="AH28668">
        <v>18000000</v>
      </c>
      <c r="AI28668">
        <v>0</v>
      </c>
      <c r="AJ28668">
        <v>0</v>
      </c>
      <c r="AK28668">
        <v>0</v>
      </c>
      <c r="AL28668">
        <v>0</v>
      </c>
      <c r="AM28668">
        <v>0</v>
      </c>
    </row>
    <row r="28669" spans="1:39" x14ac:dyDescent="0.45">
      <c r="A28669" t="s">
        <v>106779</v>
      </c>
      <c r="B28669" t="s">
        <v>106780</v>
      </c>
      <c r="C28669" t="s">
        <v>106781</v>
      </c>
      <c r="D28669" t="s">
        <v>106782</v>
      </c>
      <c r="E28669" t="s">
        <v>108</v>
      </c>
      <c r="F28669" t="s">
        <v>106783</v>
      </c>
      <c r="G28669" t="s">
        <v>57</v>
      </c>
      <c r="H28669" t="s">
        <v>46</v>
      </c>
      <c r="I28669" t="s">
        <v>299</v>
      </c>
      <c r="J28669" t="s">
        <v>300</v>
      </c>
      <c r="K28669" t="s">
        <v>3857</v>
      </c>
      <c r="L28669">
        <v>6</v>
      </c>
      <c r="M28669" s="1">
        <v>38718</v>
      </c>
      <c r="N28669" s="2">
        <v>38718</v>
      </c>
      <c r="O28669" t="s">
        <v>430</v>
      </c>
      <c r="P28669">
        <v>2006</v>
      </c>
      <c r="Q28669" s="1">
        <v>39170</v>
      </c>
      <c r="R28669" s="1">
        <v>40533</v>
      </c>
      <c r="S28669">
        <v>0</v>
      </c>
      <c r="T28669">
        <v>12505000</v>
      </c>
      <c r="U28669">
        <v>0</v>
      </c>
      <c r="V28669">
        <v>0</v>
      </c>
      <c r="W28669">
        <v>0</v>
      </c>
      <c r="X28669">
        <v>3932900</v>
      </c>
      <c r="Y28669">
        <v>0</v>
      </c>
      <c r="Z28669">
        <v>0</v>
      </c>
      <c r="AA28669">
        <v>0</v>
      </c>
      <c r="AB28669">
        <v>0</v>
      </c>
      <c r="AC28669">
        <v>0</v>
      </c>
      <c r="AD28669">
        <v>0</v>
      </c>
      <c r="AE28669">
        <v>0</v>
      </c>
      <c r="AF28669">
        <v>505000</v>
      </c>
      <c r="AG28669">
        <v>0</v>
      </c>
      <c r="AH28669">
        <v>0</v>
      </c>
      <c r="AI28669">
        <v>0</v>
      </c>
      <c r="AJ28669">
        <v>0</v>
      </c>
      <c r="AK28669">
        <v>0</v>
      </c>
      <c r="AL28669">
        <v>0</v>
      </c>
      <c r="AM28669">
        <v>0</v>
      </c>
    </row>
    <row r="28670" spans="1:39" x14ac:dyDescent="0.45">
      <c r="A28670" t="s">
        <v>106784</v>
      </c>
      <c r="B28670" t="s">
        <v>106785</v>
      </c>
      <c r="D28670" t="s">
        <v>1474</v>
      </c>
      <c r="E28670" t="s">
        <v>1475</v>
      </c>
      <c r="F28670" t="s">
        <v>1935</v>
      </c>
      <c r="G28670" t="s">
        <v>57</v>
      </c>
      <c r="H28670" t="s">
        <v>46</v>
      </c>
      <c r="I28670" t="s">
        <v>58</v>
      </c>
      <c r="J28670" t="s">
        <v>198</v>
      </c>
      <c r="K28670" t="s">
        <v>5811</v>
      </c>
      <c r="L28670">
        <v>1</v>
      </c>
      <c r="M28670" s="1">
        <v>36526</v>
      </c>
      <c r="N28670" s="2">
        <v>36526</v>
      </c>
      <c r="O28670" t="s">
        <v>255</v>
      </c>
      <c r="P28670">
        <v>2000</v>
      </c>
      <c r="Q28670" s="1">
        <v>38427</v>
      </c>
      <c r="R28670" s="1">
        <v>38427</v>
      </c>
      <c r="S28670">
        <v>0</v>
      </c>
      <c r="T28670">
        <v>12000000</v>
      </c>
      <c r="U28670">
        <v>0</v>
      </c>
      <c r="V28670">
        <v>0</v>
      </c>
      <c r="W28670">
        <v>0</v>
      </c>
      <c r="X28670">
        <v>0</v>
      </c>
      <c r="Y28670">
        <v>0</v>
      </c>
      <c r="Z28670">
        <v>0</v>
      </c>
      <c r="AA28670">
        <v>0</v>
      </c>
      <c r="AB28670">
        <v>0</v>
      </c>
      <c r="AC28670">
        <v>0</v>
      </c>
      <c r="AD28670">
        <v>0</v>
      </c>
      <c r="AE28670">
        <v>0</v>
      </c>
      <c r="AF28670">
        <v>0</v>
      </c>
      <c r="AG28670">
        <v>0</v>
      </c>
      <c r="AH28670">
        <v>0</v>
      </c>
      <c r="AI28670">
        <v>12000000</v>
      </c>
      <c r="AJ28670">
        <v>0</v>
      </c>
      <c r="AK28670">
        <v>0</v>
      </c>
      <c r="AL28670">
        <v>0</v>
      </c>
      <c r="AM28670">
        <v>0</v>
      </c>
    </row>
    <row r="28671" spans="1:39" x14ac:dyDescent="0.45">
      <c r="A28671" t="s">
        <v>106786</v>
      </c>
      <c r="B28671" t="s">
        <v>106787</v>
      </c>
      <c r="C28671" t="s">
        <v>106788</v>
      </c>
      <c r="D28671" t="s">
        <v>774</v>
      </c>
      <c r="E28671" t="s">
        <v>775</v>
      </c>
      <c r="F28671" t="s">
        <v>20333</v>
      </c>
      <c r="G28671" t="s">
        <v>57</v>
      </c>
      <c r="L28671">
        <v>1</v>
      </c>
      <c r="M28671" s="1">
        <v>36892</v>
      </c>
      <c r="N28671" s="2">
        <v>36892</v>
      </c>
      <c r="O28671" t="s">
        <v>172</v>
      </c>
      <c r="P28671">
        <v>2001</v>
      </c>
      <c r="Q28671" s="1">
        <v>39903</v>
      </c>
      <c r="R28671" s="1">
        <v>39903</v>
      </c>
      <c r="S28671">
        <v>0</v>
      </c>
      <c r="T28671">
        <v>5320000</v>
      </c>
      <c r="U28671">
        <v>0</v>
      </c>
      <c r="V28671">
        <v>0</v>
      </c>
      <c r="W28671">
        <v>0</v>
      </c>
      <c r="X28671">
        <v>0</v>
      </c>
      <c r="Y28671">
        <v>0</v>
      </c>
      <c r="Z28671">
        <v>0</v>
      </c>
      <c r="AA28671">
        <v>0</v>
      </c>
      <c r="AB28671">
        <v>0</v>
      </c>
      <c r="AC28671">
        <v>0</v>
      </c>
      <c r="AD28671">
        <v>0</v>
      </c>
      <c r="AE28671">
        <v>0</v>
      </c>
      <c r="AF28671">
        <v>0</v>
      </c>
      <c r="AG28671">
        <v>5320000</v>
      </c>
      <c r="AH28671">
        <v>0</v>
      </c>
      <c r="AI28671">
        <v>0</v>
      </c>
      <c r="AJ28671">
        <v>0</v>
      </c>
      <c r="AK28671">
        <v>0</v>
      </c>
      <c r="AL28671">
        <v>0</v>
      </c>
      <c r="AM28671">
        <v>0</v>
      </c>
    </row>
    <row r="28672" spans="1:39" x14ac:dyDescent="0.45">
      <c r="A28672" t="s">
        <v>106789</v>
      </c>
      <c r="B28672" t="s">
        <v>106790</v>
      </c>
      <c r="C28672" t="s">
        <v>106791</v>
      </c>
      <c r="D28672" t="s">
        <v>293</v>
      </c>
      <c r="E28672" t="s">
        <v>294</v>
      </c>
      <c r="F28672" t="s">
        <v>23268</v>
      </c>
      <c r="G28672" t="s">
        <v>57</v>
      </c>
      <c r="H28672" t="s">
        <v>46</v>
      </c>
      <c r="I28672" t="s">
        <v>47</v>
      </c>
      <c r="J28672" t="s">
        <v>48</v>
      </c>
      <c r="K28672" t="s">
        <v>49</v>
      </c>
      <c r="L28672">
        <v>2</v>
      </c>
      <c r="Q28672" s="1">
        <v>39916</v>
      </c>
      <c r="R28672" s="1">
        <v>41778</v>
      </c>
      <c r="S28672">
        <v>0</v>
      </c>
      <c r="T28672">
        <v>49000000</v>
      </c>
      <c r="U28672">
        <v>0</v>
      </c>
      <c r="V28672">
        <v>0</v>
      </c>
      <c r="W28672">
        <v>0</v>
      </c>
      <c r="X28672">
        <v>0</v>
      </c>
      <c r="Y28672">
        <v>0</v>
      </c>
      <c r="Z28672">
        <v>0</v>
      </c>
      <c r="AA28672">
        <v>0</v>
      </c>
      <c r="AB28672">
        <v>0</v>
      </c>
      <c r="AC28672">
        <v>0</v>
      </c>
      <c r="AD28672">
        <v>0</v>
      </c>
      <c r="AE28672">
        <v>0</v>
      </c>
      <c r="AF28672">
        <v>0</v>
      </c>
      <c r="AG28672">
        <v>0</v>
      </c>
      <c r="AH28672">
        <v>0</v>
      </c>
      <c r="AI28672">
        <v>0</v>
      </c>
      <c r="AJ28672">
        <v>0</v>
      </c>
      <c r="AK28672">
        <v>0</v>
      </c>
      <c r="AL28672">
        <v>0</v>
      </c>
      <c r="AM28672">
        <v>0</v>
      </c>
    </row>
    <row r="28673" spans="1:39" x14ac:dyDescent="0.45">
      <c r="A28673" t="s">
        <v>106792</v>
      </c>
      <c r="B28673" t="s">
        <v>106793</v>
      </c>
      <c r="C28673" t="s">
        <v>106794</v>
      </c>
      <c r="D28673" t="s">
        <v>1757</v>
      </c>
      <c r="E28673" t="s">
        <v>1758</v>
      </c>
      <c r="F28673" t="s">
        <v>106795</v>
      </c>
      <c r="G28673" t="s">
        <v>57</v>
      </c>
      <c r="L28673">
        <v>1</v>
      </c>
      <c r="Q28673" s="1">
        <v>40809</v>
      </c>
      <c r="R28673" s="1">
        <v>40809</v>
      </c>
      <c r="S28673">
        <v>0</v>
      </c>
      <c r="T28673">
        <v>2148800</v>
      </c>
      <c r="U28673">
        <v>0</v>
      </c>
      <c r="V28673">
        <v>0</v>
      </c>
      <c r="W28673">
        <v>0</v>
      </c>
      <c r="X28673">
        <v>0</v>
      </c>
      <c r="Y28673">
        <v>0</v>
      </c>
      <c r="Z28673">
        <v>0</v>
      </c>
      <c r="AA28673">
        <v>0</v>
      </c>
      <c r="AB28673">
        <v>0</v>
      </c>
      <c r="AC28673">
        <v>0</v>
      </c>
      <c r="AD28673">
        <v>0</v>
      </c>
      <c r="AE28673">
        <v>0</v>
      </c>
      <c r="AF28673">
        <v>0</v>
      </c>
      <c r="AG28673">
        <v>0</v>
      </c>
      <c r="AH28673">
        <v>0</v>
      </c>
      <c r="AI28673">
        <v>0</v>
      </c>
      <c r="AJ28673">
        <v>0</v>
      </c>
      <c r="AK28673">
        <v>0</v>
      </c>
      <c r="AL28673">
        <v>0</v>
      </c>
      <c r="AM28673">
        <v>0</v>
      </c>
    </row>
    <row r="28674" spans="1:39" x14ac:dyDescent="0.45">
      <c r="A28674" t="s">
        <v>106796</v>
      </c>
      <c r="B28674" t="s">
        <v>106797</v>
      </c>
      <c r="C28674" t="s">
        <v>106798</v>
      </c>
      <c r="D28674" t="s">
        <v>88</v>
      </c>
      <c r="E28674" t="s">
        <v>89</v>
      </c>
      <c r="F28674" t="s">
        <v>2038</v>
      </c>
      <c r="G28674" t="s">
        <v>57</v>
      </c>
      <c r="H28674" t="s">
        <v>46</v>
      </c>
      <c r="I28674" t="s">
        <v>1388</v>
      </c>
      <c r="J28674" t="s">
        <v>641</v>
      </c>
      <c r="K28674" t="s">
        <v>4480</v>
      </c>
      <c r="L28674">
        <v>2</v>
      </c>
      <c r="Q28674" s="1">
        <v>39871</v>
      </c>
      <c r="R28674" s="1">
        <v>41897</v>
      </c>
      <c r="S28674">
        <v>0</v>
      </c>
      <c r="T28674">
        <v>20100000</v>
      </c>
      <c r="U28674">
        <v>0</v>
      </c>
      <c r="V28674">
        <v>0</v>
      </c>
      <c r="W28674">
        <v>0</v>
      </c>
      <c r="X28674">
        <v>0</v>
      </c>
      <c r="Y28674">
        <v>0</v>
      </c>
      <c r="Z28674">
        <v>0</v>
      </c>
      <c r="AA28674">
        <v>0</v>
      </c>
      <c r="AB28674">
        <v>0</v>
      </c>
      <c r="AC28674">
        <v>0</v>
      </c>
      <c r="AD28674">
        <v>0</v>
      </c>
      <c r="AE28674">
        <v>0</v>
      </c>
      <c r="AF28674">
        <v>15000000</v>
      </c>
      <c r="AG28674">
        <v>0</v>
      </c>
      <c r="AH28674">
        <v>0</v>
      </c>
      <c r="AI28674">
        <v>0</v>
      </c>
      <c r="AJ28674">
        <v>0</v>
      </c>
      <c r="AK28674">
        <v>0</v>
      </c>
      <c r="AL28674">
        <v>0</v>
      </c>
      <c r="AM28674">
        <v>0</v>
      </c>
    </row>
    <row r="28675" spans="1:39" x14ac:dyDescent="0.45">
      <c r="A28675" t="s">
        <v>106799</v>
      </c>
      <c r="B28675" t="s">
        <v>106800</v>
      </c>
      <c r="C28675" t="s">
        <v>106801</v>
      </c>
      <c r="F28675" t="s">
        <v>114</v>
      </c>
      <c r="G28675" t="s">
        <v>57</v>
      </c>
      <c r="H28675" t="s">
        <v>503</v>
      </c>
      <c r="J28675" t="s">
        <v>504</v>
      </c>
      <c r="K28675" t="s">
        <v>504</v>
      </c>
      <c r="L28675">
        <v>1</v>
      </c>
      <c r="M28675" s="1">
        <v>39814</v>
      </c>
      <c r="N28675" s="2">
        <v>39814</v>
      </c>
      <c r="O28675" t="s">
        <v>188</v>
      </c>
      <c r="P28675">
        <v>2009</v>
      </c>
      <c r="Q28675" s="1">
        <v>40322</v>
      </c>
      <c r="R28675" s="1">
        <v>40322</v>
      </c>
      <c r="S28675">
        <v>0</v>
      </c>
      <c r="T28675">
        <v>0</v>
      </c>
      <c r="U28675">
        <v>0</v>
      </c>
      <c r="V28675">
        <v>0</v>
      </c>
      <c r="W28675">
        <v>0</v>
      </c>
      <c r="X28675">
        <v>0</v>
      </c>
      <c r="Y28675">
        <v>0</v>
      </c>
      <c r="Z28675">
        <v>0</v>
      </c>
      <c r="AA28675">
        <v>0</v>
      </c>
      <c r="AB28675">
        <v>0</v>
      </c>
      <c r="AC28675">
        <v>0</v>
      </c>
      <c r="AD28675">
        <v>0</v>
      </c>
      <c r="AE28675">
        <v>0</v>
      </c>
      <c r="AF28675">
        <v>0</v>
      </c>
      <c r="AG28675">
        <v>0</v>
      </c>
      <c r="AH28675">
        <v>0</v>
      </c>
      <c r="AI28675">
        <v>0</v>
      </c>
      <c r="AJ28675">
        <v>0</v>
      </c>
      <c r="AK28675">
        <v>0</v>
      </c>
      <c r="AL28675">
        <v>0</v>
      </c>
      <c r="AM28675">
        <v>0</v>
      </c>
    </row>
    <row r="28676" spans="1:39" x14ac:dyDescent="0.45">
      <c r="A28676" t="s">
        <v>106802</v>
      </c>
      <c r="B28676" t="s">
        <v>106803</v>
      </c>
      <c r="C28676" t="s">
        <v>106804</v>
      </c>
      <c r="D28676" t="s">
        <v>1757</v>
      </c>
      <c r="E28676" t="s">
        <v>1758</v>
      </c>
      <c r="F28676" t="s">
        <v>106805</v>
      </c>
      <c r="H28676" t="s">
        <v>46</v>
      </c>
      <c r="I28676" t="s">
        <v>58</v>
      </c>
      <c r="J28676" t="s">
        <v>198</v>
      </c>
      <c r="K28676" t="s">
        <v>731</v>
      </c>
      <c r="L28676">
        <v>4</v>
      </c>
      <c r="M28676" s="1">
        <v>37987</v>
      </c>
      <c r="N28676" s="2">
        <v>37987</v>
      </c>
      <c r="O28676" t="s">
        <v>452</v>
      </c>
      <c r="P28676">
        <v>2004</v>
      </c>
      <c r="Q28676" s="1">
        <v>38806</v>
      </c>
      <c r="R28676" s="1">
        <v>41667</v>
      </c>
      <c r="S28676">
        <v>0</v>
      </c>
      <c r="T28676">
        <v>125964844</v>
      </c>
      <c r="U28676">
        <v>0</v>
      </c>
      <c r="V28676">
        <v>0</v>
      </c>
      <c r="W28676">
        <v>0</v>
      </c>
      <c r="X28676">
        <v>0</v>
      </c>
      <c r="Y28676">
        <v>0</v>
      </c>
      <c r="Z28676">
        <v>0</v>
      </c>
      <c r="AA28676">
        <v>0</v>
      </c>
      <c r="AB28676">
        <v>0</v>
      </c>
      <c r="AC28676">
        <v>0</v>
      </c>
      <c r="AD28676">
        <v>0</v>
      </c>
      <c r="AE28676">
        <v>0</v>
      </c>
      <c r="AF28676">
        <v>0</v>
      </c>
      <c r="AG28676">
        <v>28108160</v>
      </c>
      <c r="AH28676">
        <v>0</v>
      </c>
      <c r="AI28676">
        <v>0</v>
      </c>
      <c r="AJ28676">
        <v>0</v>
      </c>
      <c r="AK28676">
        <v>0</v>
      </c>
      <c r="AL28676">
        <v>0</v>
      </c>
      <c r="AM28676">
        <v>0</v>
      </c>
    </row>
    <row r="28677" spans="1:39" x14ac:dyDescent="0.45">
      <c r="A28677" t="s">
        <v>106806</v>
      </c>
      <c r="B28677" t="s">
        <v>106807</v>
      </c>
      <c r="C28677" t="s">
        <v>106808</v>
      </c>
      <c r="D28677" t="s">
        <v>293</v>
      </c>
      <c r="E28677" t="s">
        <v>294</v>
      </c>
      <c r="F28677" t="s">
        <v>3765</v>
      </c>
      <c r="G28677" t="s">
        <v>57</v>
      </c>
      <c r="H28677" t="s">
        <v>46</v>
      </c>
      <c r="I28677" t="s">
        <v>526</v>
      </c>
      <c r="J28677" t="s">
        <v>527</v>
      </c>
      <c r="K28677" t="s">
        <v>3771</v>
      </c>
      <c r="L28677">
        <v>1</v>
      </c>
      <c r="M28677" s="1">
        <v>37622</v>
      </c>
      <c r="N28677" s="2">
        <v>37622</v>
      </c>
      <c r="O28677" t="s">
        <v>854</v>
      </c>
      <c r="P28677">
        <v>2003</v>
      </c>
      <c r="Q28677" s="1">
        <v>39948</v>
      </c>
      <c r="R28677" s="1">
        <v>39948</v>
      </c>
      <c r="S28677">
        <v>0</v>
      </c>
      <c r="T28677">
        <v>1400000</v>
      </c>
      <c r="U28677">
        <v>0</v>
      </c>
      <c r="V28677">
        <v>0</v>
      </c>
      <c r="W28677">
        <v>0</v>
      </c>
      <c r="X28677">
        <v>0</v>
      </c>
      <c r="Y28677">
        <v>0</v>
      </c>
      <c r="Z28677">
        <v>0</v>
      </c>
      <c r="AA28677">
        <v>0</v>
      </c>
      <c r="AB28677">
        <v>0</v>
      </c>
      <c r="AC28677">
        <v>0</v>
      </c>
      <c r="AD28677">
        <v>0</v>
      </c>
      <c r="AE28677">
        <v>0</v>
      </c>
      <c r="AF28677">
        <v>0</v>
      </c>
      <c r="AG28677">
        <v>0</v>
      </c>
      <c r="AH28677">
        <v>0</v>
      </c>
      <c r="AI28677">
        <v>0</v>
      </c>
      <c r="AJ28677">
        <v>0</v>
      </c>
      <c r="AK28677">
        <v>0</v>
      </c>
      <c r="AL28677">
        <v>0</v>
      </c>
      <c r="AM28677">
        <v>0</v>
      </c>
    </row>
    <row r="28678" spans="1:39" x14ac:dyDescent="0.45">
      <c r="A28678" t="s">
        <v>106809</v>
      </c>
      <c r="B28678" t="s">
        <v>106810</v>
      </c>
      <c r="C28678" t="s">
        <v>106811</v>
      </c>
      <c r="D28678" t="s">
        <v>293</v>
      </c>
      <c r="E28678" t="s">
        <v>294</v>
      </c>
      <c r="F28678" t="s">
        <v>106812</v>
      </c>
      <c r="G28678" t="s">
        <v>57</v>
      </c>
      <c r="H28678" t="s">
        <v>214</v>
      </c>
      <c r="J28678" t="s">
        <v>215</v>
      </c>
      <c r="K28678" t="s">
        <v>215</v>
      </c>
      <c r="L28678">
        <v>1</v>
      </c>
      <c r="Q28678" s="1">
        <v>39280</v>
      </c>
      <c r="R28678" s="1">
        <v>39280</v>
      </c>
      <c r="S28678">
        <v>0</v>
      </c>
      <c r="T28678">
        <v>17902300</v>
      </c>
      <c r="U28678">
        <v>0</v>
      </c>
      <c r="V28678">
        <v>0</v>
      </c>
      <c r="W28678">
        <v>0</v>
      </c>
      <c r="X28678">
        <v>0</v>
      </c>
      <c r="Y28678">
        <v>0</v>
      </c>
      <c r="Z28678">
        <v>0</v>
      </c>
      <c r="AA28678">
        <v>0</v>
      </c>
      <c r="AB28678">
        <v>0</v>
      </c>
      <c r="AC28678">
        <v>0</v>
      </c>
      <c r="AD28678">
        <v>0</v>
      </c>
      <c r="AE28678">
        <v>0</v>
      </c>
      <c r="AF28678">
        <v>0</v>
      </c>
      <c r="AG28678">
        <v>0</v>
      </c>
      <c r="AH28678">
        <v>0</v>
      </c>
      <c r="AI28678">
        <v>0</v>
      </c>
      <c r="AJ28678">
        <v>0</v>
      </c>
      <c r="AK28678">
        <v>0</v>
      </c>
      <c r="AL28678">
        <v>0</v>
      </c>
      <c r="AM28678">
        <v>0</v>
      </c>
    </row>
    <row r="28679" spans="1:39" x14ac:dyDescent="0.45">
      <c r="A28679" t="s">
        <v>106813</v>
      </c>
      <c r="B28679" t="s">
        <v>106814</v>
      </c>
      <c r="C28679" t="s">
        <v>106815</v>
      </c>
      <c r="D28679" t="s">
        <v>755</v>
      </c>
      <c r="E28679" t="s">
        <v>756</v>
      </c>
      <c r="F28679" t="s">
        <v>106816</v>
      </c>
      <c r="H28679" t="s">
        <v>260</v>
      </c>
      <c r="I28679" t="s">
        <v>261</v>
      </c>
      <c r="J28679" t="s">
        <v>262</v>
      </c>
      <c r="K28679" t="s">
        <v>21213</v>
      </c>
      <c r="L28679">
        <v>2</v>
      </c>
      <c r="M28679" s="1">
        <v>39448</v>
      </c>
      <c r="N28679" s="2">
        <v>39448</v>
      </c>
      <c r="O28679" t="s">
        <v>181</v>
      </c>
      <c r="P28679">
        <v>2008</v>
      </c>
      <c r="Q28679" s="1">
        <v>39937</v>
      </c>
      <c r="R28679" s="1">
        <v>41724</v>
      </c>
      <c r="S28679">
        <v>0</v>
      </c>
      <c r="T28679">
        <v>1503010</v>
      </c>
      <c r="U28679">
        <v>0</v>
      </c>
      <c r="V28679">
        <v>0</v>
      </c>
      <c r="W28679">
        <v>0</v>
      </c>
      <c r="X28679">
        <v>0</v>
      </c>
      <c r="Y28679">
        <v>0</v>
      </c>
      <c r="Z28679">
        <v>0</v>
      </c>
      <c r="AA28679">
        <v>0</v>
      </c>
      <c r="AB28679">
        <v>24345292</v>
      </c>
      <c r="AC28679">
        <v>0</v>
      </c>
      <c r="AD28679">
        <v>0</v>
      </c>
      <c r="AE28679">
        <v>0</v>
      </c>
      <c r="AF28679">
        <v>0</v>
      </c>
      <c r="AG28679">
        <v>0</v>
      </c>
      <c r="AH28679">
        <v>0</v>
      </c>
      <c r="AI28679">
        <v>0</v>
      </c>
      <c r="AJ28679">
        <v>0</v>
      </c>
      <c r="AK28679">
        <v>0</v>
      </c>
      <c r="AL28679">
        <v>0</v>
      </c>
      <c r="AM28679">
        <v>0</v>
      </c>
    </row>
    <row r="28680" spans="1:39" x14ac:dyDescent="0.45">
      <c r="A28680" t="s">
        <v>106817</v>
      </c>
      <c r="B28680" t="s">
        <v>106818</v>
      </c>
      <c r="C28680" t="s">
        <v>106819</v>
      </c>
      <c r="D28680" t="s">
        <v>1757</v>
      </c>
      <c r="E28680" t="s">
        <v>1758</v>
      </c>
      <c r="F28680" t="s">
        <v>106820</v>
      </c>
      <c r="G28680" t="s">
        <v>101</v>
      </c>
      <c r="H28680" t="s">
        <v>46</v>
      </c>
      <c r="I28680" t="s">
        <v>58</v>
      </c>
      <c r="J28680" t="s">
        <v>198</v>
      </c>
      <c r="K28680" t="s">
        <v>149</v>
      </c>
      <c r="L28680">
        <v>7</v>
      </c>
      <c r="Q28680" s="1">
        <v>38978</v>
      </c>
      <c r="R28680" s="1">
        <v>41043</v>
      </c>
      <c r="S28680">
        <v>0</v>
      </c>
      <c r="T28680">
        <v>106000000</v>
      </c>
      <c r="U28680">
        <v>0</v>
      </c>
      <c r="V28680">
        <v>0</v>
      </c>
      <c r="W28680">
        <v>0</v>
      </c>
      <c r="X28680">
        <v>24003458</v>
      </c>
      <c r="Y28680">
        <v>0</v>
      </c>
      <c r="Z28680">
        <v>0</v>
      </c>
      <c r="AA28680">
        <v>0</v>
      </c>
      <c r="AB28680">
        <v>0</v>
      </c>
      <c r="AC28680">
        <v>0</v>
      </c>
      <c r="AD28680">
        <v>0</v>
      </c>
      <c r="AE28680">
        <v>0</v>
      </c>
      <c r="AF28680">
        <v>0</v>
      </c>
      <c r="AG28680">
        <v>26000000</v>
      </c>
      <c r="AH28680">
        <v>41000000</v>
      </c>
      <c r="AI28680">
        <v>0</v>
      </c>
      <c r="AJ28680">
        <v>33000000</v>
      </c>
      <c r="AK28680">
        <v>0</v>
      </c>
      <c r="AL28680">
        <v>0</v>
      </c>
      <c r="AM28680">
        <v>0</v>
      </c>
    </row>
    <row r="28681" spans="1:39" x14ac:dyDescent="0.45">
      <c r="A28681" t="s">
        <v>106821</v>
      </c>
      <c r="B28681" t="s">
        <v>106822</v>
      </c>
      <c r="C28681" t="s">
        <v>106823</v>
      </c>
      <c r="D28681" t="s">
        <v>88</v>
      </c>
      <c r="E28681" t="s">
        <v>89</v>
      </c>
      <c r="F28681" t="s">
        <v>106824</v>
      </c>
      <c r="G28681" t="s">
        <v>57</v>
      </c>
      <c r="H28681" t="s">
        <v>482</v>
      </c>
      <c r="J28681" t="s">
        <v>483</v>
      </c>
      <c r="K28681" t="s">
        <v>483</v>
      </c>
      <c r="L28681">
        <v>1</v>
      </c>
      <c r="Q28681" s="1">
        <v>38734</v>
      </c>
      <c r="R28681" s="1">
        <v>38734</v>
      </c>
      <c r="S28681">
        <v>0</v>
      </c>
      <c r="T28681">
        <v>809000</v>
      </c>
      <c r="U28681">
        <v>0</v>
      </c>
      <c r="V28681">
        <v>0</v>
      </c>
      <c r="W28681">
        <v>0</v>
      </c>
      <c r="X28681">
        <v>0</v>
      </c>
      <c r="Y28681">
        <v>0</v>
      </c>
      <c r="Z28681">
        <v>0</v>
      </c>
      <c r="AA28681">
        <v>0</v>
      </c>
      <c r="AB28681">
        <v>0</v>
      </c>
      <c r="AC28681">
        <v>0</v>
      </c>
      <c r="AD28681">
        <v>0</v>
      </c>
      <c r="AE28681">
        <v>0</v>
      </c>
      <c r="AF28681">
        <v>0</v>
      </c>
      <c r="AG28681">
        <v>0</v>
      </c>
      <c r="AH28681">
        <v>0</v>
      </c>
      <c r="AI28681">
        <v>0</v>
      </c>
      <c r="AJ28681">
        <v>0</v>
      </c>
      <c r="AK28681">
        <v>0</v>
      </c>
      <c r="AL28681">
        <v>0</v>
      </c>
      <c r="AM28681">
        <v>0</v>
      </c>
    </row>
    <row r="28682" spans="1:39" x14ac:dyDescent="0.45">
      <c r="A28682" t="s">
        <v>106825</v>
      </c>
      <c r="B28682" t="s">
        <v>106826</v>
      </c>
      <c r="C28682" t="s">
        <v>106827</v>
      </c>
      <c r="D28682" t="s">
        <v>4990</v>
      </c>
      <c r="E28682" t="s">
        <v>3139</v>
      </c>
      <c r="F28682" t="s">
        <v>671</v>
      </c>
      <c r="G28682" t="s">
        <v>57</v>
      </c>
      <c r="H28682" t="s">
        <v>715</v>
      </c>
      <c r="J28682" t="s">
        <v>2151</v>
      </c>
      <c r="K28682" t="s">
        <v>106828</v>
      </c>
      <c r="L28682">
        <v>1</v>
      </c>
      <c r="M28682" s="1">
        <v>39083</v>
      </c>
      <c r="N28682" s="2">
        <v>39083</v>
      </c>
      <c r="O28682" t="s">
        <v>110</v>
      </c>
      <c r="P28682">
        <v>2007</v>
      </c>
      <c r="Q28682" s="1">
        <v>40408</v>
      </c>
      <c r="R28682" s="1">
        <v>40408</v>
      </c>
      <c r="S28682">
        <v>0</v>
      </c>
      <c r="T28682">
        <v>2800000</v>
      </c>
      <c r="U28682">
        <v>0</v>
      </c>
      <c r="V28682">
        <v>0</v>
      </c>
      <c r="W28682">
        <v>0</v>
      </c>
      <c r="X28682">
        <v>0</v>
      </c>
      <c r="Y28682">
        <v>0</v>
      </c>
      <c r="Z28682">
        <v>0</v>
      </c>
      <c r="AA28682">
        <v>0</v>
      </c>
      <c r="AB28682">
        <v>0</v>
      </c>
      <c r="AC28682">
        <v>0</v>
      </c>
      <c r="AD28682">
        <v>0</v>
      </c>
      <c r="AE28682">
        <v>0</v>
      </c>
      <c r="AF28682">
        <v>0</v>
      </c>
      <c r="AG28682">
        <v>2800000</v>
      </c>
      <c r="AH28682">
        <v>0</v>
      </c>
      <c r="AI28682">
        <v>0</v>
      </c>
      <c r="AJ28682">
        <v>0</v>
      </c>
      <c r="AK28682">
        <v>0</v>
      </c>
      <c r="AL28682">
        <v>0</v>
      </c>
      <c r="AM28682">
        <v>0</v>
      </c>
    </row>
    <row r="28683" spans="1:39" x14ac:dyDescent="0.45">
      <c r="A28683" t="s">
        <v>106829</v>
      </c>
      <c r="B28683" t="s">
        <v>106830</v>
      </c>
      <c r="C28683" t="s">
        <v>106831</v>
      </c>
      <c r="D28683" t="s">
        <v>106832</v>
      </c>
      <c r="E28683" t="s">
        <v>89</v>
      </c>
      <c r="F28683" t="s">
        <v>846</v>
      </c>
      <c r="G28683" t="s">
        <v>57</v>
      </c>
      <c r="H28683" t="s">
        <v>46</v>
      </c>
      <c r="I28683" t="s">
        <v>58</v>
      </c>
      <c r="J28683" t="s">
        <v>198</v>
      </c>
      <c r="K28683" t="s">
        <v>621</v>
      </c>
      <c r="L28683">
        <v>1</v>
      </c>
      <c r="M28683" s="1">
        <v>40179</v>
      </c>
      <c r="N28683" s="2">
        <v>40179</v>
      </c>
      <c r="O28683" t="s">
        <v>118</v>
      </c>
      <c r="P28683">
        <v>2010</v>
      </c>
      <c r="Q28683" s="1">
        <v>41475</v>
      </c>
      <c r="R28683" s="1">
        <v>41475</v>
      </c>
      <c r="S28683">
        <v>1000000</v>
      </c>
      <c r="T28683">
        <v>0</v>
      </c>
      <c r="U28683">
        <v>0</v>
      </c>
      <c r="V28683">
        <v>0</v>
      </c>
      <c r="W28683">
        <v>0</v>
      </c>
      <c r="X28683">
        <v>0</v>
      </c>
      <c r="Y28683">
        <v>0</v>
      </c>
      <c r="Z28683">
        <v>0</v>
      </c>
      <c r="AA28683">
        <v>0</v>
      </c>
      <c r="AB28683">
        <v>0</v>
      </c>
      <c r="AC28683">
        <v>0</v>
      </c>
      <c r="AD28683">
        <v>0</v>
      </c>
      <c r="AE28683">
        <v>0</v>
      </c>
      <c r="AF28683">
        <v>0</v>
      </c>
      <c r="AG28683">
        <v>0</v>
      </c>
      <c r="AH28683">
        <v>0</v>
      </c>
      <c r="AI28683">
        <v>0</v>
      </c>
      <c r="AJ28683">
        <v>0</v>
      </c>
      <c r="AK28683">
        <v>0</v>
      </c>
      <c r="AL28683">
        <v>0</v>
      </c>
      <c r="AM28683">
        <v>0</v>
      </c>
    </row>
    <row r="28684" spans="1:39" x14ac:dyDescent="0.45">
      <c r="A28684" t="s">
        <v>106833</v>
      </c>
      <c r="B28684" t="s">
        <v>106834</v>
      </c>
      <c r="C28684" t="s">
        <v>106835</v>
      </c>
      <c r="D28684" t="s">
        <v>106836</v>
      </c>
      <c r="E28684" t="s">
        <v>316</v>
      </c>
      <c r="F28684" s="3">
        <v>20000</v>
      </c>
      <c r="G28684" t="s">
        <v>57</v>
      </c>
      <c r="L28684">
        <v>1</v>
      </c>
      <c r="Q28684" s="1">
        <v>40909</v>
      </c>
      <c r="R28684" s="1">
        <v>40909</v>
      </c>
      <c r="S28684">
        <v>20000</v>
      </c>
      <c r="T28684">
        <v>0</v>
      </c>
      <c r="U28684">
        <v>0</v>
      </c>
      <c r="V28684">
        <v>0</v>
      </c>
      <c r="W28684">
        <v>0</v>
      </c>
      <c r="X28684">
        <v>0</v>
      </c>
      <c r="Y28684">
        <v>0</v>
      </c>
      <c r="Z28684">
        <v>0</v>
      </c>
      <c r="AA28684">
        <v>0</v>
      </c>
      <c r="AB28684">
        <v>0</v>
      </c>
      <c r="AC28684">
        <v>0</v>
      </c>
      <c r="AD28684">
        <v>0</v>
      </c>
      <c r="AE28684">
        <v>0</v>
      </c>
      <c r="AF28684">
        <v>0</v>
      </c>
      <c r="AG28684">
        <v>0</v>
      </c>
      <c r="AH28684">
        <v>0</v>
      </c>
      <c r="AI28684">
        <v>0</v>
      </c>
      <c r="AJ28684">
        <v>0</v>
      </c>
      <c r="AK28684">
        <v>0</v>
      </c>
      <c r="AL28684">
        <v>0</v>
      </c>
      <c r="AM28684">
        <v>0</v>
      </c>
    </row>
    <row r="28685" spans="1:39" x14ac:dyDescent="0.45">
      <c r="A28685" t="s">
        <v>106837</v>
      </c>
      <c r="B28685" t="s">
        <v>106838</v>
      </c>
      <c r="C28685" t="s">
        <v>106839</v>
      </c>
      <c r="D28685" t="s">
        <v>3082</v>
      </c>
      <c r="E28685" t="s">
        <v>1758</v>
      </c>
      <c r="F28685" t="s">
        <v>48606</v>
      </c>
      <c r="G28685" t="s">
        <v>57</v>
      </c>
      <c r="H28685" t="s">
        <v>46</v>
      </c>
      <c r="I28685" t="s">
        <v>148</v>
      </c>
      <c r="J28685" t="s">
        <v>149</v>
      </c>
      <c r="K28685" t="s">
        <v>2752</v>
      </c>
      <c r="L28685">
        <v>3</v>
      </c>
      <c r="Q28685" s="1">
        <v>39269</v>
      </c>
      <c r="R28685" s="1">
        <v>41963</v>
      </c>
      <c r="S28685">
        <v>0</v>
      </c>
      <c r="T28685">
        <v>4300000</v>
      </c>
      <c r="U28685">
        <v>0</v>
      </c>
      <c r="V28685">
        <v>0</v>
      </c>
      <c r="W28685">
        <v>0</v>
      </c>
      <c r="X28685">
        <v>0</v>
      </c>
      <c r="Y28685">
        <v>0</v>
      </c>
      <c r="Z28685">
        <v>0</v>
      </c>
      <c r="AA28685">
        <v>0</v>
      </c>
      <c r="AB28685">
        <v>12000000</v>
      </c>
      <c r="AC28685">
        <v>0</v>
      </c>
      <c r="AD28685">
        <v>0</v>
      </c>
      <c r="AE28685">
        <v>0</v>
      </c>
      <c r="AF28685">
        <v>3300000</v>
      </c>
      <c r="AG28685">
        <v>0</v>
      </c>
      <c r="AH28685">
        <v>0</v>
      </c>
      <c r="AI28685">
        <v>0</v>
      </c>
      <c r="AJ28685">
        <v>0</v>
      </c>
      <c r="AK28685">
        <v>0</v>
      </c>
      <c r="AL28685">
        <v>0</v>
      </c>
      <c r="AM28685">
        <v>0</v>
      </c>
    </row>
    <row r="28686" spans="1:39" x14ac:dyDescent="0.45">
      <c r="A28686" t="s">
        <v>106840</v>
      </c>
      <c r="B28686" t="s">
        <v>106841</v>
      </c>
      <c r="C28686" t="s">
        <v>106842</v>
      </c>
      <c r="F28686" t="s">
        <v>106843</v>
      </c>
      <c r="G28686" t="s">
        <v>57</v>
      </c>
      <c r="H28686" t="s">
        <v>46</v>
      </c>
      <c r="I28686" t="s">
        <v>91</v>
      </c>
      <c r="J28686" t="s">
        <v>3258</v>
      </c>
      <c r="K28686" t="s">
        <v>4518</v>
      </c>
      <c r="L28686">
        <v>1</v>
      </c>
      <c r="Q28686" s="1">
        <v>41894</v>
      </c>
      <c r="R28686" s="1">
        <v>41894</v>
      </c>
      <c r="S28686">
        <v>0</v>
      </c>
      <c r="T28686">
        <v>807500</v>
      </c>
      <c r="U28686">
        <v>0</v>
      </c>
      <c r="V28686">
        <v>0</v>
      </c>
      <c r="W28686">
        <v>0</v>
      </c>
      <c r="X28686">
        <v>0</v>
      </c>
      <c r="Y28686">
        <v>0</v>
      </c>
      <c r="Z28686">
        <v>0</v>
      </c>
      <c r="AA28686">
        <v>0</v>
      </c>
      <c r="AB28686">
        <v>0</v>
      </c>
      <c r="AC28686">
        <v>0</v>
      </c>
      <c r="AD28686">
        <v>0</v>
      </c>
      <c r="AE28686">
        <v>0</v>
      </c>
      <c r="AF28686">
        <v>0</v>
      </c>
      <c r="AG28686">
        <v>0</v>
      </c>
      <c r="AH28686">
        <v>0</v>
      </c>
      <c r="AI28686">
        <v>0</v>
      </c>
      <c r="AJ28686">
        <v>0</v>
      </c>
      <c r="AK28686">
        <v>0</v>
      </c>
      <c r="AL28686">
        <v>0</v>
      </c>
      <c r="AM28686">
        <v>0</v>
      </c>
    </row>
    <row r="28687" spans="1:39" x14ac:dyDescent="0.45">
      <c r="A28687" t="s">
        <v>106844</v>
      </c>
      <c r="B28687" t="s">
        <v>106845</v>
      </c>
      <c r="C28687" t="s">
        <v>106846</v>
      </c>
      <c r="D28687" t="s">
        <v>142</v>
      </c>
      <c r="E28687" t="s">
        <v>143</v>
      </c>
      <c r="F28687" t="s">
        <v>443</v>
      </c>
      <c r="G28687" t="s">
        <v>57</v>
      </c>
      <c r="H28687" t="s">
        <v>496</v>
      </c>
      <c r="J28687" t="s">
        <v>7679</v>
      </c>
      <c r="K28687" t="s">
        <v>7679</v>
      </c>
      <c r="L28687">
        <v>2</v>
      </c>
      <c r="M28687" s="1">
        <v>39814</v>
      </c>
      <c r="N28687" s="2">
        <v>39814</v>
      </c>
      <c r="O28687" t="s">
        <v>188</v>
      </c>
      <c r="P28687">
        <v>2009</v>
      </c>
      <c r="Q28687" s="1">
        <v>40544</v>
      </c>
      <c r="R28687" s="1">
        <v>41703</v>
      </c>
      <c r="S28687">
        <v>0</v>
      </c>
      <c r="T28687">
        <v>14000000</v>
      </c>
      <c r="U28687">
        <v>0</v>
      </c>
      <c r="V28687">
        <v>0</v>
      </c>
      <c r="W28687">
        <v>0</v>
      </c>
      <c r="X28687">
        <v>0</v>
      </c>
      <c r="Y28687">
        <v>0</v>
      </c>
      <c r="Z28687">
        <v>0</v>
      </c>
      <c r="AA28687">
        <v>0</v>
      </c>
      <c r="AB28687">
        <v>0</v>
      </c>
      <c r="AC28687">
        <v>0</v>
      </c>
      <c r="AD28687">
        <v>0</v>
      </c>
      <c r="AE28687">
        <v>0</v>
      </c>
      <c r="AF28687">
        <v>4000000</v>
      </c>
      <c r="AG28687">
        <v>10000000</v>
      </c>
      <c r="AH28687">
        <v>0</v>
      </c>
      <c r="AI28687">
        <v>0</v>
      </c>
      <c r="AJ28687">
        <v>0</v>
      </c>
      <c r="AK28687">
        <v>0</v>
      </c>
      <c r="AL28687">
        <v>0</v>
      </c>
      <c r="AM28687">
        <v>0</v>
      </c>
    </row>
    <row r="28688" spans="1:39" x14ac:dyDescent="0.45">
      <c r="A28688" t="s">
        <v>106847</v>
      </c>
      <c r="B28688" t="s">
        <v>106848</v>
      </c>
      <c r="C28688" t="s">
        <v>106849</v>
      </c>
      <c r="D28688" t="s">
        <v>51998</v>
      </c>
      <c r="E28688" t="s">
        <v>3139</v>
      </c>
      <c r="F28688" t="s">
        <v>77985</v>
      </c>
      <c r="G28688" t="s">
        <v>57</v>
      </c>
      <c r="H28688" t="s">
        <v>46</v>
      </c>
      <c r="I28688" t="s">
        <v>148</v>
      </c>
      <c r="J28688" t="s">
        <v>149</v>
      </c>
      <c r="K28688" t="s">
        <v>106850</v>
      </c>
      <c r="L28688">
        <v>1</v>
      </c>
      <c r="M28688" s="1">
        <v>35431</v>
      </c>
      <c r="N28688" s="2">
        <v>35431</v>
      </c>
      <c r="O28688" t="s">
        <v>1513</v>
      </c>
      <c r="P28688">
        <v>1997</v>
      </c>
      <c r="Q28688" s="1">
        <v>40032</v>
      </c>
      <c r="R28688" s="1">
        <v>40032</v>
      </c>
      <c r="S28688">
        <v>0</v>
      </c>
      <c r="T28688">
        <v>1251000</v>
      </c>
      <c r="U28688">
        <v>0</v>
      </c>
      <c r="V28688">
        <v>0</v>
      </c>
      <c r="W28688">
        <v>0</v>
      </c>
      <c r="X28688">
        <v>0</v>
      </c>
      <c r="Y28688">
        <v>0</v>
      </c>
      <c r="Z28688">
        <v>0</v>
      </c>
      <c r="AA28688">
        <v>0</v>
      </c>
      <c r="AB28688">
        <v>0</v>
      </c>
      <c r="AC28688">
        <v>0</v>
      </c>
      <c r="AD28688">
        <v>0</v>
      </c>
      <c r="AE28688">
        <v>0</v>
      </c>
      <c r="AF28688">
        <v>0</v>
      </c>
      <c r="AG28688">
        <v>0</v>
      </c>
      <c r="AH28688">
        <v>0</v>
      </c>
      <c r="AI28688">
        <v>0</v>
      </c>
      <c r="AJ28688">
        <v>0</v>
      </c>
      <c r="AK28688">
        <v>0</v>
      </c>
      <c r="AL28688">
        <v>0</v>
      </c>
      <c r="AM28688">
        <v>0</v>
      </c>
    </row>
    <row r="28689" spans="1:39" x14ac:dyDescent="0.45">
      <c r="A28689" t="s">
        <v>106851</v>
      </c>
      <c r="B28689" t="s">
        <v>106852</v>
      </c>
      <c r="C28689" t="s">
        <v>106853</v>
      </c>
      <c r="D28689" t="s">
        <v>293</v>
      </c>
      <c r="E28689" t="s">
        <v>294</v>
      </c>
      <c r="F28689" t="s">
        <v>106854</v>
      </c>
      <c r="G28689" t="s">
        <v>57</v>
      </c>
      <c r="H28689" t="s">
        <v>46</v>
      </c>
      <c r="I28689" t="s">
        <v>1095</v>
      </c>
      <c r="J28689" t="s">
        <v>2830</v>
      </c>
      <c r="K28689" t="s">
        <v>2830</v>
      </c>
      <c r="L28689">
        <v>1</v>
      </c>
      <c r="M28689" s="1">
        <v>34700</v>
      </c>
      <c r="N28689" s="2">
        <v>34700</v>
      </c>
      <c r="O28689" t="s">
        <v>3471</v>
      </c>
      <c r="P28689">
        <v>1995</v>
      </c>
      <c r="Q28689" s="1">
        <v>40219</v>
      </c>
      <c r="R28689" s="1">
        <v>40219</v>
      </c>
      <c r="S28689">
        <v>0</v>
      </c>
      <c r="T28689">
        <v>6219317</v>
      </c>
      <c r="U28689">
        <v>0</v>
      </c>
      <c r="V28689">
        <v>0</v>
      </c>
      <c r="W28689">
        <v>0</v>
      </c>
      <c r="X28689">
        <v>0</v>
      </c>
      <c r="Y28689">
        <v>0</v>
      </c>
      <c r="Z28689">
        <v>0</v>
      </c>
      <c r="AA28689">
        <v>0</v>
      </c>
      <c r="AB28689">
        <v>0</v>
      </c>
      <c r="AC28689">
        <v>0</v>
      </c>
      <c r="AD28689">
        <v>0</v>
      </c>
      <c r="AE28689">
        <v>0</v>
      </c>
      <c r="AF28689">
        <v>0</v>
      </c>
      <c r="AG28689">
        <v>0</v>
      </c>
      <c r="AH28689">
        <v>0</v>
      </c>
      <c r="AI28689">
        <v>0</v>
      </c>
      <c r="AJ28689">
        <v>0</v>
      </c>
      <c r="AK28689">
        <v>0</v>
      </c>
      <c r="AL28689">
        <v>0</v>
      </c>
      <c r="AM28689">
        <v>0</v>
      </c>
    </row>
    <row r="28690" spans="1:39" x14ac:dyDescent="0.45">
      <c r="A28690" t="s">
        <v>106855</v>
      </c>
      <c r="B28690" t="s">
        <v>106856</v>
      </c>
      <c r="C28690" t="s">
        <v>106857</v>
      </c>
      <c r="D28690" t="s">
        <v>106858</v>
      </c>
      <c r="E28690" t="s">
        <v>24232</v>
      </c>
      <c r="F28690" t="s">
        <v>846</v>
      </c>
      <c r="G28690" t="s">
        <v>57</v>
      </c>
      <c r="H28690" t="s">
        <v>46</v>
      </c>
      <c r="I28690" t="s">
        <v>81</v>
      </c>
      <c r="J28690" t="s">
        <v>1436</v>
      </c>
      <c r="K28690" t="s">
        <v>1436</v>
      </c>
      <c r="L28690">
        <v>2</v>
      </c>
      <c r="M28690" s="1">
        <v>41275</v>
      </c>
      <c r="N28690" s="2">
        <v>41275</v>
      </c>
      <c r="O28690" t="s">
        <v>164</v>
      </c>
      <c r="P28690">
        <v>2013</v>
      </c>
      <c r="Q28690" s="1">
        <v>41765</v>
      </c>
      <c r="R28690" s="1">
        <v>41919</v>
      </c>
      <c r="S28690">
        <v>550000</v>
      </c>
      <c r="T28690">
        <v>0</v>
      </c>
      <c r="U28690">
        <v>0</v>
      </c>
      <c r="V28690">
        <v>0</v>
      </c>
      <c r="W28690">
        <v>0</v>
      </c>
      <c r="X28690">
        <v>450000</v>
      </c>
      <c r="Y28690">
        <v>0</v>
      </c>
      <c r="Z28690">
        <v>0</v>
      </c>
      <c r="AA28690">
        <v>0</v>
      </c>
      <c r="AB28690">
        <v>0</v>
      </c>
      <c r="AC28690">
        <v>0</v>
      </c>
      <c r="AD28690">
        <v>0</v>
      </c>
      <c r="AE28690">
        <v>0</v>
      </c>
      <c r="AF28690">
        <v>0</v>
      </c>
      <c r="AG28690">
        <v>0</v>
      </c>
      <c r="AH28690">
        <v>0</v>
      </c>
      <c r="AI28690">
        <v>0</v>
      </c>
      <c r="AJ28690">
        <v>0</v>
      </c>
      <c r="AK28690">
        <v>0</v>
      </c>
      <c r="AL28690">
        <v>0</v>
      </c>
      <c r="AM28690">
        <v>0</v>
      </c>
    </row>
    <row r="28691" spans="1:39" x14ac:dyDescent="0.45">
      <c r="A28691" t="s">
        <v>106859</v>
      </c>
      <c r="B28691" t="s">
        <v>106860</v>
      </c>
      <c r="C28691" t="s">
        <v>106861</v>
      </c>
      <c r="D28691" t="s">
        <v>54</v>
      </c>
      <c r="E28691" t="s">
        <v>55</v>
      </c>
      <c r="F28691" t="s">
        <v>4978</v>
      </c>
      <c r="G28691" t="s">
        <v>57</v>
      </c>
      <c r="H28691" t="s">
        <v>1585</v>
      </c>
      <c r="J28691" t="s">
        <v>41251</v>
      </c>
      <c r="K28691" t="s">
        <v>41251</v>
      </c>
      <c r="L28691">
        <v>1</v>
      </c>
      <c r="M28691" s="1">
        <v>40909</v>
      </c>
      <c r="N28691" s="2">
        <v>40909</v>
      </c>
      <c r="O28691" t="s">
        <v>132</v>
      </c>
      <c r="P28691">
        <v>2012</v>
      </c>
      <c r="Q28691" s="1">
        <v>41236</v>
      </c>
      <c r="R28691" s="1">
        <v>41236</v>
      </c>
      <c r="S28691">
        <v>0</v>
      </c>
      <c r="T28691">
        <v>0</v>
      </c>
      <c r="U28691">
        <v>0</v>
      </c>
      <c r="V28691">
        <v>0</v>
      </c>
      <c r="W28691">
        <v>0</v>
      </c>
      <c r="X28691">
        <v>0</v>
      </c>
      <c r="Y28691">
        <v>470000</v>
      </c>
      <c r="Z28691">
        <v>0</v>
      </c>
      <c r="AA28691">
        <v>0</v>
      </c>
      <c r="AB28691">
        <v>0</v>
      </c>
      <c r="AC28691">
        <v>0</v>
      </c>
      <c r="AD28691">
        <v>0</v>
      </c>
      <c r="AE28691">
        <v>0</v>
      </c>
      <c r="AF28691">
        <v>0</v>
      </c>
      <c r="AG28691">
        <v>0</v>
      </c>
      <c r="AH28691">
        <v>0</v>
      </c>
      <c r="AI28691">
        <v>0</v>
      </c>
      <c r="AJ28691">
        <v>0</v>
      </c>
      <c r="AK28691">
        <v>0</v>
      </c>
      <c r="AL28691">
        <v>0</v>
      </c>
      <c r="AM28691">
        <v>0</v>
      </c>
    </row>
    <row r="28692" spans="1:39" x14ac:dyDescent="0.45">
      <c r="A28692" t="s">
        <v>106862</v>
      </c>
      <c r="B28692" t="s">
        <v>106863</v>
      </c>
      <c r="C28692" t="s">
        <v>106864</v>
      </c>
      <c r="D28692" t="s">
        <v>106865</v>
      </c>
      <c r="E28692" t="s">
        <v>11864</v>
      </c>
      <c r="F28692" t="s">
        <v>282</v>
      </c>
      <c r="G28692" t="s">
        <v>57</v>
      </c>
      <c r="H28692" t="s">
        <v>46</v>
      </c>
      <c r="I28692" t="s">
        <v>2759</v>
      </c>
      <c r="J28692" t="s">
        <v>2760</v>
      </c>
      <c r="K28692" t="s">
        <v>2760</v>
      </c>
      <c r="L28692">
        <v>1</v>
      </c>
      <c r="M28692" s="1">
        <v>39904</v>
      </c>
      <c r="N28692" s="2">
        <v>39904</v>
      </c>
      <c r="O28692" t="s">
        <v>269</v>
      </c>
      <c r="P28692">
        <v>2009</v>
      </c>
      <c r="Q28692" s="1">
        <v>40391</v>
      </c>
      <c r="R28692" s="1">
        <v>40391</v>
      </c>
      <c r="S28692">
        <v>0</v>
      </c>
      <c r="T28692">
        <v>0</v>
      </c>
      <c r="U28692">
        <v>0</v>
      </c>
      <c r="V28692">
        <v>0</v>
      </c>
      <c r="W28692">
        <v>0</v>
      </c>
      <c r="X28692">
        <v>0</v>
      </c>
      <c r="Y28692">
        <v>100000</v>
      </c>
      <c r="Z28692">
        <v>0</v>
      </c>
      <c r="AA28692">
        <v>0</v>
      </c>
      <c r="AB28692">
        <v>0</v>
      </c>
      <c r="AC28692">
        <v>0</v>
      </c>
      <c r="AD28692">
        <v>0</v>
      </c>
      <c r="AE28692">
        <v>0</v>
      </c>
      <c r="AF28692">
        <v>0</v>
      </c>
      <c r="AG28692">
        <v>0</v>
      </c>
      <c r="AH28692">
        <v>0</v>
      </c>
      <c r="AI28692">
        <v>0</v>
      </c>
      <c r="AJ28692">
        <v>0</v>
      </c>
      <c r="AK28692">
        <v>0</v>
      </c>
      <c r="AL28692">
        <v>0</v>
      </c>
      <c r="AM28692">
        <v>0</v>
      </c>
    </row>
    <row r="28693" spans="1:39" x14ac:dyDescent="0.45">
      <c r="A28693" t="s">
        <v>106866</v>
      </c>
      <c r="B28693" t="s">
        <v>106867</v>
      </c>
      <c r="C28693" t="s">
        <v>106868</v>
      </c>
      <c r="F28693" t="s">
        <v>106869</v>
      </c>
      <c r="G28693" t="s">
        <v>57</v>
      </c>
      <c r="L28693">
        <v>1</v>
      </c>
      <c r="M28693" s="1">
        <v>40719</v>
      </c>
      <c r="N28693" s="2">
        <v>40695</v>
      </c>
      <c r="O28693" t="s">
        <v>76</v>
      </c>
      <c r="P28693">
        <v>2011</v>
      </c>
      <c r="Q28693" s="1">
        <v>41365</v>
      </c>
      <c r="R28693" s="1">
        <v>41365</v>
      </c>
      <c r="S28693">
        <v>0</v>
      </c>
      <c r="T28693">
        <v>0</v>
      </c>
      <c r="U28693">
        <v>0</v>
      </c>
      <c r="V28693">
        <v>0</v>
      </c>
      <c r="W28693">
        <v>0</v>
      </c>
      <c r="X28693">
        <v>0</v>
      </c>
      <c r="Y28693">
        <v>821448</v>
      </c>
      <c r="Z28693">
        <v>0</v>
      </c>
      <c r="AA28693">
        <v>0</v>
      </c>
      <c r="AB28693">
        <v>0</v>
      </c>
      <c r="AC28693">
        <v>0</v>
      </c>
      <c r="AD28693">
        <v>0</v>
      </c>
      <c r="AE28693">
        <v>0</v>
      </c>
      <c r="AF28693">
        <v>0</v>
      </c>
      <c r="AG28693">
        <v>0</v>
      </c>
      <c r="AH28693">
        <v>0</v>
      </c>
      <c r="AI28693">
        <v>0</v>
      </c>
      <c r="AJ28693">
        <v>0</v>
      </c>
      <c r="AK28693">
        <v>0</v>
      </c>
      <c r="AL28693">
        <v>0</v>
      </c>
      <c r="AM28693">
        <v>0</v>
      </c>
    </row>
    <row r="28694" spans="1:39" x14ac:dyDescent="0.45">
      <c r="A28694" t="s">
        <v>106870</v>
      </c>
      <c r="B28694" t="s">
        <v>106871</v>
      </c>
      <c r="C28694" t="s">
        <v>106872</v>
      </c>
      <c r="D28694" t="s">
        <v>293</v>
      </c>
      <c r="E28694" t="s">
        <v>294</v>
      </c>
      <c r="F28694" t="s">
        <v>106873</v>
      </c>
      <c r="H28694" t="s">
        <v>260</v>
      </c>
      <c r="I28694" t="s">
        <v>3051</v>
      </c>
      <c r="J28694" t="s">
        <v>17082</v>
      </c>
      <c r="K28694" t="s">
        <v>17083</v>
      </c>
      <c r="L28694">
        <v>3</v>
      </c>
      <c r="Q28694" s="1">
        <v>40680</v>
      </c>
      <c r="R28694" s="1">
        <v>41703</v>
      </c>
      <c r="S28694">
        <v>0</v>
      </c>
      <c r="T28694">
        <v>11125000</v>
      </c>
      <c r="U28694">
        <v>0</v>
      </c>
      <c r="V28694">
        <v>0</v>
      </c>
      <c r="W28694">
        <v>0</v>
      </c>
      <c r="X28694">
        <v>0</v>
      </c>
      <c r="Y28694">
        <v>0</v>
      </c>
      <c r="Z28694">
        <v>0</v>
      </c>
      <c r="AA28694">
        <v>0</v>
      </c>
      <c r="AB28694">
        <v>25000000</v>
      </c>
      <c r="AC28694">
        <v>0</v>
      </c>
      <c r="AD28694">
        <v>0</v>
      </c>
      <c r="AE28694">
        <v>0</v>
      </c>
      <c r="AF28694">
        <v>5000000</v>
      </c>
      <c r="AG28694">
        <v>0</v>
      </c>
      <c r="AH28694">
        <v>0</v>
      </c>
      <c r="AI28694">
        <v>0</v>
      </c>
      <c r="AJ28694">
        <v>0</v>
      </c>
      <c r="AK28694">
        <v>0</v>
      </c>
      <c r="AL28694">
        <v>0</v>
      </c>
      <c r="AM28694">
        <v>0</v>
      </c>
    </row>
    <row r="28695" spans="1:39" x14ac:dyDescent="0.45">
      <c r="A28695" t="s">
        <v>106874</v>
      </c>
      <c r="B28695" t="s">
        <v>106875</v>
      </c>
      <c r="C28695" t="s">
        <v>106876</v>
      </c>
      <c r="D28695" t="s">
        <v>106877</v>
      </c>
      <c r="E28695" t="s">
        <v>316</v>
      </c>
      <c r="F28695" t="s">
        <v>11773</v>
      </c>
      <c r="G28695" t="s">
        <v>57</v>
      </c>
      <c r="L28695">
        <v>1</v>
      </c>
      <c r="M28695" s="1">
        <v>41589</v>
      </c>
      <c r="N28695" s="2">
        <v>41579</v>
      </c>
      <c r="O28695" t="s">
        <v>157</v>
      </c>
      <c r="P28695">
        <v>2013</v>
      </c>
      <c r="Q28695" s="1">
        <v>41836</v>
      </c>
      <c r="R28695" s="1">
        <v>41836</v>
      </c>
      <c r="S28695">
        <v>120000</v>
      </c>
      <c r="T28695">
        <v>0</v>
      </c>
      <c r="U28695">
        <v>0</v>
      </c>
      <c r="V28695">
        <v>0</v>
      </c>
      <c r="W28695">
        <v>0</v>
      </c>
      <c r="X28695">
        <v>0</v>
      </c>
      <c r="Y28695">
        <v>0</v>
      </c>
      <c r="Z28695">
        <v>0</v>
      </c>
      <c r="AA28695">
        <v>0</v>
      </c>
      <c r="AB28695">
        <v>0</v>
      </c>
      <c r="AC28695">
        <v>0</v>
      </c>
      <c r="AD28695">
        <v>0</v>
      </c>
      <c r="AE28695">
        <v>0</v>
      </c>
      <c r="AF28695">
        <v>0</v>
      </c>
      <c r="AG28695">
        <v>0</v>
      </c>
      <c r="AH28695">
        <v>0</v>
      </c>
      <c r="AI28695">
        <v>0</v>
      </c>
      <c r="AJ28695">
        <v>0</v>
      </c>
      <c r="AK28695">
        <v>0</v>
      </c>
      <c r="AL28695">
        <v>0</v>
      </c>
      <c r="AM28695">
        <v>0</v>
      </c>
    </row>
    <row r="28696" spans="1:39" x14ac:dyDescent="0.45">
      <c r="A28696" t="s">
        <v>106878</v>
      </c>
      <c r="B28696" t="s">
        <v>106879</v>
      </c>
      <c r="C28696" t="s">
        <v>106880</v>
      </c>
      <c r="D28696" t="s">
        <v>12432</v>
      </c>
      <c r="E28696" t="s">
        <v>343</v>
      </c>
      <c r="F28696" s="3">
        <v>35000</v>
      </c>
      <c r="G28696" t="s">
        <v>57</v>
      </c>
      <c r="H28696" t="s">
        <v>14562</v>
      </c>
      <c r="J28696" t="s">
        <v>14563</v>
      </c>
      <c r="K28696" t="s">
        <v>45597</v>
      </c>
      <c r="L28696">
        <v>1</v>
      </c>
      <c r="M28696" s="1">
        <v>40452</v>
      </c>
      <c r="N28696" s="2">
        <v>40452</v>
      </c>
      <c r="O28696" t="s">
        <v>216</v>
      </c>
      <c r="P28696">
        <v>2010</v>
      </c>
      <c r="Q28696" s="1">
        <v>40603</v>
      </c>
      <c r="R28696" s="1">
        <v>40603</v>
      </c>
      <c r="S28696">
        <v>0</v>
      </c>
      <c r="T28696">
        <v>0</v>
      </c>
      <c r="U28696">
        <v>0</v>
      </c>
      <c r="V28696">
        <v>0</v>
      </c>
      <c r="W28696">
        <v>0</v>
      </c>
      <c r="X28696">
        <v>0</v>
      </c>
      <c r="Y28696">
        <v>35000</v>
      </c>
      <c r="Z28696">
        <v>0</v>
      </c>
      <c r="AA28696">
        <v>0</v>
      </c>
      <c r="AB28696">
        <v>0</v>
      </c>
      <c r="AC28696">
        <v>0</v>
      </c>
      <c r="AD28696">
        <v>0</v>
      </c>
      <c r="AE28696">
        <v>0</v>
      </c>
      <c r="AF28696">
        <v>0</v>
      </c>
      <c r="AG28696">
        <v>0</v>
      </c>
      <c r="AH28696">
        <v>0</v>
      </c>
      <c r="AI28696">
        <v>0</v>
      </c>
      <c r="AJ28696">
        <v>0</v>
      </c>
      <c r="AK28696">
        <v>0</v>
      </c>
      <c r="AL28696">
        <v>0</v>
      </c>
      <c r="AM28696">
        <v>0</v>
      </c>
    </row>
    <row r="28697" spans="1:39" x14ac:dyDescent="0.45">
      <c r="A28697" t="s">
        <v>106881</v>
      </c>
      <c r="B28697" t="s">
        <v>106882</v>
      </c>
      <c r="C28697" t="s">
        <v>106883</v>
      </c>
      <c r="D28697" t="s">
        <v>88</v>
      </c>
      <c r="E28697" t="s">
        <v>89</v>
      </c>
      <c r="F28697" t="s">
        <v>106884</v>
      </c>
      <c r="G28697" t="s">
        <v>57</v>
      </c>
      <c r="H28697" t="s">
        <v>46</v>
      </c>
      <c r="I28697" t="s">
        <v>58</v>
      </c>
      <c r="J28697" t="s">
        <v>59</v>
      </c>
      <c r="K28697" t="s">
        <v>59</v>
      </c>
      <c r="L28697">
        <v>2</v>
      </c>
      <c r="M28697" s="1">
        <v>40909</v>
      </c>
      <c r="N28697" s="2">
        <v>40909</v>
      </c>
      <c r="O28697" t="s">
        <v>132</v>
      </c>
      <c r="P28697">
        <v>2012</v>
      </c>
      <c r="Q28697" s="1">
        <v>41529</v>
      </c>
      <c r="R28697" s="1">
        <v>41848</v>
      </c>
      <c r="S28697">
        <v>0</v>
      </c>
      <c r="T28697">
        <v>703630</v>
      </c>
      <c r="U28697">
        <v>0</v>
      </c>
      <c r="V28697">
        <v>0</v>
      </c>
      <c r="W28697">
        <v>0</v>
      </c>
      <c r="X28697">
        <v>0</v>
      </c>
      <c r="Y28697">
        <v>0</v>
      </c>
      <c r="Z28697">
        <v>0</v>
      </c>
      <c r="AA28697">
        <v>0</v>
      </c>
      <c r="AB28697">
        <v>0</v>
      </c>
      <c r="AC28697">
        <v>0</v>
      </c>
      <c r="AD28697">
        <v>0</v>
      </c>
      <c r="AE28697">
        <v>0</v>
      </c>
      <c r="AF28697">
        <v>0</v>
      </c>
      <c r="AG28697">
        <v>0</v>
      </c>
      <c r="AH28697">
        <v>0</v>
      </c>
      <c r="AI28697">
        <v>0</v>
      </c>
      <c r="AJ28697">
        <v>0</v>
      </c>
      <c r="AK28697">
        <v>0</v>
      </c>
      <c r="AL28697">
        <v>0</v>
      </c>
      <c r="AM28697">
        <v>0</v>
      </c>
    </row>
    <row r="28698" spans="1:39" x14ac:dyDescent="0.45">
      <c r="A28698" t="s">
        <v>106885</v>
      </c>
      <c r="B28698" t="s">
        <v>106886</v>
      </c>
      <c r="C28698" t="s">
        <v>106887</v>
      </c>
      <c r="D28698" t="s">
        <v>161</v>
      </c>
      <c r="E28698" t="s">
        <v>162</v>
      </c>
      <c r="F28698" s="3">
        <v>21000</v>
      </c>
      <c r="G28698" t="s">
        <v>57</v>
      </c>
      <c r="H28698" t="s">
        <v>46</v>
      </c>
      <c r="I28698" t="s">
        <v>1355</v>
      </c>
      <c r="J28698" t="s">
        <v>1356</v>
      </c>
      <c r="K28698" t="s">
        <v>1356</v>
      </c>
      <c r="L28698">
        <v>1</v>
      </c>
      <c r="M28698" s="1">
        <v>41548</v>
      </c>
      <c r="N28698" s="2">
        <v>41548</v>
      </c>
      <c r="O28698" t="s">
        <v>157</v>
      </c>
      <c r="P28698">
        <v>2013</v>
      </c>
      <c r="Q28698" s="1">
        <v>41569</v>
      </c>
      <c r="R28698" s="1">
        <v>41569</v>
      </c>
      <c r="S28698">
        <v>0</v>
      </c>
      <c r="T28698">
        <v>0</v>
      </c>
      <c r="U28698">
        <v>21000</v>
      </c>
      <c r="V28698">
        <v>0</v>
      </c>
      <c r="W28698">
        <v>0</v>
      </c>
      <c r="X28698">
        <v>0</v>
      </c>
      <c r="Y28698">
        <v>0</v>
      </c>
      <c r="Z28698">
        <v>0</v>
      </c>
      <c r="AA28698">
        <v>0</v>
      </c>
      <c r="AB28698">
        <v>0</v>
      </c>
      <c r="AC28698">
        <v>0</v>
      </c>
      <c r="AD28698">
        <v>0</v>
      </c>
      <c r="AE28698">
        <v>0</v>
      </c>
      <c r="AF28698">
        <v>0</v>
      </c>
      <c r="AG28698">
        <v>0</v>
      </c>
      <c r="AH28698">
        <v>0</v>
      </c>
      <c r="AI28698">
        <v>0</v>
      </c>
      <c r="AJ28698">
        <v>0</v>
      </c>
      <c r="AK28698">
        <v>0</v>
      </c>
      <c r="AL28698">
        <v>0</v>
      </c>
      <c r="AM28698">
        <v>0</v>
      </c>
    </row>
    <row r="28699" spans="1:39" x14ac:dyDescent="0.45">
      <c r="A28699" t="s">
        <v>106888</v>
      </c>
      <c r="B28699" t="s">
        <v>106889</v>
      </c>
      <c r="C28699" t="s">
        <v>106890</v>
      </c>
      <c r="D28699" t="s">
        <v>448</v>
      </c>
      <c r="E28699" t="s">
        <v>449</v>
      </c>
      <c r="F28699" t="s">
        <v>114</v>
      </c>
      <c r="G28699" t="s">
        <v>57</v>
      </c>
      <c r="H28699" t="s">
        <v>2136</v>
      </c>
      <c r="J28699" t="s">
        <v>2137</v>
      </c>
      <c r="K28699" t="s">
        <v>2137</v>
      </c>
      <c r="L28699">
        <v>1</v>
      </c>
      <c r="M28699" s="1">
        <v>39142</v>
      </c>
      <c r="N28699" s="2">
        <v>39142</v>
      </c>
      <c r="O28699" t="s">
        <v>110</v>
      </c>
      <c r="P28699">
        <v>2007</v>
      </c>
      <c r="Q28699" s="1">
        <v>40330</v>
      </c>
      <c r="R28699" s="1">
        <v>40330</v>
      </c>
      <c r="S28699">
        <v>0</v>
      </c>
      <c r="T28699">
        <v>0</v>
      </c>
      <c r="U28699">
        <v>0</v>
      </c>
      <c r="V28699">
        <v>0</v>
      </c>
      <c r="W28699">
        <v>0</v>
      </c>
      <c r="X28699">
        <v>0</v>
      </c>
      <c r="Y28699">
        <v>0</v>
      </c>
      <c r="Z28699">
        <v>0</v>
      </c>
      <c r="AA28699">
        <v>0</v>
      </c>
      <c r="AB28699">
        <v>0</v>
      </c>
      <c r="AC28699">
        <v>0</v>
      </c>
      <c r="AD28699">
        <v>0</v>
      </c>
      <c r="AE28699">
        <v>0</v>
      </c>
      <c r="AF28699">
        <v>0</v>
      </c>
      <c r="AG28699">
        <v>0</v>
      </c>
      <c r="AH28699">
        <v>0</v>
      </c>
      <c r="AI28699">
        <v>0</v>
      </c>
      <c r="AJ28699">
        <v>0</v>
      </c>
      <c r="AK28699">
        <v>0</v>
      </c>
      <c r="AL28699">
        <v>0</v>
      </c>
      <c r="AM28699">
        <v>0</v>
      </c>
    </row>
    <row r="28700" spans="1:39" x14ac:dyDescent="0.45">
      <c r="A28700" t="s">
        <v>106891</v>
      </c>
      <c r="B28700" t="s">
        <v>106892</v>
      </c>
      <c r="C28700" t="s">
        <v>106893</v>
      </c>
      <c r="D28700" t="s">
        <v>293</v>
      </c>
      <c r="E28700" t="s">
        <v>294</v>
      </c>
      <c r="F28700" t="s">
        <v>310</v>
      </c>
      <c r="G28700" t="s">
        <v>101</v>
      </c>
      <c r="H28700" t="s">
        <v>46</v>
      </c>
      <c r="I28700" t="s">
        <v>58</v>
      </c>
      <c r="J28700" t="s">
        <v>1223</v>
      </c>
      <c r="K28700" t="s">
        <v>1223</v>
      </c>
      <c r="L28700">
        <v>1</v>
      </c>
      <c r="Q28700" s="1">
        <v>40354</v>
      </c>
      <c r="R28700" s="1">
        <v>40354</v>
      </c>
      <c r="S28700">
        <v>0</v>
      </c>
      <c r="T28700">
        <v>20000000</v>
      </c>
      <c r="U28700">
        <v>0</v>
      </c>
      <c r="V28700">
        <v>0</v>
      </c>
      <c r="W28700">
        <v>0</v>
      </c>
      <c r="X28700">
        <v>0</v>
      </c>
      <c r="Y28700">
        <v>0</v>
      </c>
      <c r="Z28700">
        <v>0</v>
      </c>
      <c r="AA28700">
        <v>0</v>
      </c>
      <c r="AB28700">
        <v>0</v>
      </c>
      <c r="AC28700">
        <v>0</v>
      </c>
      <c r="AD28700">
        <v>0</v>
      </c>
      <c r="AE28700">
        <v>0</v>
      </c>
      <c r="AF28700">
        <v>0</v>
      </c>
      <c r="AG28700">
        <v>0</v>
      </c>
      <c r="AH28700">
        <v>0</v>
      </c>
      <c r="AI28700">
        <v>0</v>
      </c>
      <c r="AJ28700">
        <v>20000000</v>
      </c>
      <c r="AK28700">
        <v>0</v>
      </c>
      <c r="AL28700">
        <v>0</v>
      </c>
      <c r="AM28700">
        <v>0</v>
      </c>
    </row>
    <row r="28701" spans="1:39" x14ac:dyDescent="0.45">
      <c r="A28701" t="s">
        <v>106894</v>
      </c>
      <c r="B28701" t="s">
        <v>106895</v>
      </c>
      <c r="C28701" t="s">
        <v>106896</v>
      </c>
      <c r="D28701" t="s">
        <v>293</v>
      </c>
      <c r="E28701" t="s">
        <v>294</v>
      </c>
      <c r="F28701" t="s">
        <v>3366</v>
      </c>
      <c r="G28701" t="s">
        <v>57</v>
      </c>
      <c r="H28701" t="s">
        <v>46</v>
      </c>
      <c r="I28701" t="s">
        <v>299</v>
      </c>
      <c r="J28701" t="s">
        <v>300</v>
      </c>
      <c r="K28701" t="s">
        <v>1568</v>
      </c>
      <c r="L28701">
        <v>1</v>
      </c>
      <c r="M28701" s="1">
        <v>31413</v>
      </c>
      <c r="N28701" s="2">
        <v>31413</v>
      </c>
      <c r="O28701" t="s">
        <v>144</v>
      </c>
      <c r="P28701">
        <v>1986</v>
      </c>
      <c r="Q28701" s="1">
        <v>40841</v>
      </c>
      <c r="R28701" s="1">
        <v>40841</v>
      </c>
      <c r="S28701">
        <v>0</v>
      </c>
      <c r="T28701">
        <v>0</v>
      </c>
      <c r="U28701">
        <v>0</v>
      </c>
      <c r="V28701">
        <v>0</v>
      </c>
      <c r="W28701">
        <v>0</v>
      </c>
      <c r="X28701">
        <v>0</v>
      </c>
      <c r="Y28701">
        <v>0</v>
      </c>
      <c r="Z28701">
        <v>45000000</v>
      </c>
      <c r="AA28701">
        <v>0</v>
      </c>
      <c r="AB28701">
        <v>0</v>
      </c>
      <c r="AC28701">
        <v>0</v>
      </c>
      <c r="AD28701">
        <v>0</v>
      </c>
      <c r="AE28701">
        <v>0</v>
      </c>
      <c r="AF28701">
        <v>0</v>
      </c>
      <c r="AG28701">
        <v>0</v>
      </c>
      <c r="AH28701">
        <v>0</v>
      </c>
      <c r="AI28701">
        <v>0</v>
      </c>
      <c r="AJ28701">
        <v>0</v>
      </c>
      <c r="AK28701">
        <v>0</v>
      </c>
      <c r="AL28701">
        <v>0</v>
      </c>
      <c r="AM28701">
        <v>0</v>
      </c>
    </row>
    <row r="28702" spans="1:39" x14ac:dyDescent="0.45">
      <c r="A28702" t="s">
        <v>106897</v>
      </c>
      <c r="B28702" t="s">
        <v>106898</v>
      </c>
      <c r="C28702" t="s">
        <v>106899</v>
      </c>
      <c r="D28702" t="s">
        <v>293</v>
      </c>
      <c r="E28702" t="s">
        <v>294</v>
      </c>
      <c r="F28702" t="s">
        <v>106900</v>
      </c>
      <c r="G28702" t="s">
        <v>101</v>
      </c>
      <c r="H28702" t="s">
        <v>46</v>
      </c>
      <c r="I28702" t="s">
        <v>241</v>
      </c>
      <c r="J28702" t="s">
        <v>242</v>
      </c>
      <c r="K28702" t="s">
        <v>242</v>
      </c>
      <c r="L28702">
        <v>2</v>
      </c>
      <c r="M28702" s="1">
        <v>37987</v>
      </c>
      <c r="N28702" s="2">
        <v>37987</v>
      </c>
      <c r="O28702" t="s">
        <v>452</v>
      </c>
      <c r="P28702">
        <v>2004</v>
      </c>
      <c r="Q28702" s="1">
        <v>39975</v>
      </c>
      <c r="R28702" s="1">
        <v>40212</v>
      </c>
      <c r="S28702">
        <v>0</v>
      </c>
      <c r="T28702">
        <v>0</v>
      </c>
      <c r="U28702">
        <v>0</v>
      </c>
      <c r="V28702">
        <v>0</v>
      </c>
      <c r="W28702">
        <v>0</v>
      </c>
      <c r="X28702">
        <v>2269779</v>
      </c>
      <c r="Y28702">
        <v>0</v>
      </c>
      <c r="Z28702">
        <v>0</v>
      </c>
      <c r="AA28702">
        <v>0</v>
      </c>
      <c r="AB28702">
        <v>0</v>
      </c>
      <c r="AC28702">
        <v>0</v>
      </c>
      <c r="AD28702">
        <v>0</v>
      </c>
      <c r="AE28702">
        <v>0</v>
      </c>
      <c r="AF28702">
        <v>0</v>
      </c>
      <c r="AG28702">
        <v>0</v>
      </c>
      <c r="AH28702">
        <v>0</v>
      </c>
      <c r="AI28702">
        <v>0</v>
      </c>
      <c r="AJ28702">
        <v>0</v>
      </c>
      <c r="AK28702">
        <v>0</v>
      </c>
      <c r="AL28702">
        <v>0</v>
      </c>
      <c r="AM28702">
        <v>0</v>
      </c>
    </row>
    <row r="28703" spans="1:39" x14ac:dyDescent="0.45">
      <c r="A28703" t="s">
        <v>106901</v>
      </c>
      <c r="B28703" t="s">
        <v>106902</v>
      </c>
      <c r="C28703" t="s">
        <v>106903</v>
      </c>
      <c r="D28703" t="s">
        <v>293</v>
      </c>
      <c r="E28703" t="s">
        <v>294</v>
      </c>
      <c r="F28703" t="s">
        <v>106904</v>
      </c>
      <c r="G28703" t="s">
        <v>57</v>
      </c>
      <c r="H28703" t="s">
        <v>46</v>
      </c>
      <c r="I28703" t="s">
        <v>81</v>
      </c>
      <c r="J28703" t="s">
        <v>3389</v>
      </c>
      <c r="K28703" t="s">
        <v>3389</v>
      </c>
      <c r="L28703">
        <v>1</v>
      </c>
      <c r="Q28703" s="1">
        <v>40633</v>
      </c>
      <c r="R28703" s="1">
        <v>40633</v>
      </c>
      <c r="S28703">
        <v>0</v>
      </c>
      <c r="T28703">
        <v>288537</v>
      </c>
      <c r="U28703">
        <v>0</v>
      </c>
      <c r="V28703">
        <v>0</v>
      </c>
      <c r="W28703">
        <v>0</v>
      </c>
      <c r="X28703">
        <v>0</v>
      </c>
      <c r="Y28703">
        <v>0</v>
      </c>
      <c r="Z28703">
        <v>0</v>
      </c>
      <c r="AA28703">
        <v>0</v>
      </c>
      <c r="AB28703">
        <v>0</v>
      </c>
      <c r="AC28703">
        <v>0</v>
      </c>
      <c r="AD28703">
        <v>0</v>
      </c>
      <c r="AE28703">
        <v>0</v>
      </c>
      <c r="AF28703">
        <v>0</v>
      </c>
      <c r="AG28703">
        <v>0</v>
      </c>
      <c r="AH28703">
        <v>0</v>
      </c>
      <c r="AI28703">
        <v>0</v>
      </c>
      <c r="AJ28703">
        <v>0</v>
      </c>
      <c r="AK28703">
        <v>0</v>
      </c>
      <c r="AL28703">
        <v>0</v>
      </c>
      <c r="AM28703">
        <v>0</v>
      </c>
    </row>
    <row r="28704" spans="1:39" x14ac:dyDescent="0.45">
      <c r="A28704" t="s">
        <v>106905</v>
      </c>
      <c r="B28704" t="s">
        <v>106906</v>
      </c>
      <c r="C28704" t="s">
        <v>106907</v>
      </c>
      <c r="D28704" t="s">
        <v>106908</v>
      </c>
      <c r="E28704" t="s">
        <v>4422</v>
      </c>
      <c r="F28704" t="s">
        <v>426</v>
      </c>
      <c r="G28704" t="s">
        <v>57</v>
      </c>
      <c r="H28704" t="s">
        <v>664</v>
      </c>
      <c r="J28704" t="s">
        <v>106909</v>
      </c>
      <c r="K28704" t="s">
        <v>106909</v>
      </c>
      <c r="L28704">
        <v>1</v>
      </c>
      <c r="M28704" s="1">
        <v>40179</v>
      </c>
      <c r="N28704" s="2">
        <v>40179</v>
      </c>
      <c r="O28704" t="s">
        <v>118</v>
      </c>
      <c r="P28704">
        <v>2010</v>
      </c>
      <c r="Q28704" s="1">
        <v>40179</v>
      </c>
      <c r="R28704" s="1">
        <v>40179</v>
      </c>
      <c r="S28704">
        <v>200000</v>
      </c>
      <c r="T28704">
        <v>0</v>
      </c>
      <c r="U28704">
        <v>0</v>
      </c>
      <c r="V28704">
        <v>0</v>
      </c>
      <c r="W28704">
        <v>0</v>
      </c>
      <c r="X28704">
        <v>0</v>
      </c>
      <c r="Y28704">
        <v>0</v>
      </c>
      <c r="Z28704">
        <v>0</v>
      </c>
      <c r="AA28704">
        <v>0</v>
      </c>
      <c r="AB28704">
        <v>0</v>
      </c>
      <c r="AC28704">
        <v>0</v>
      </c>
      <c r="AD28704">
        <v>0</v>
      </c>
      <c r="AE28704">
        <v>0</v>
      </c>
      <c r="AF28704">
        <v>0</v>
      </c>
      <c r="AG28704">
        <v>0</v>
      </c>
      <c r="AH28704">
        <v>0</v>
      </c>
      <c r="AI28704">
        <v>0</v>
      </c>
      <c r="AJ28704">
        <v>0</v>
      </c>
      <c r="AK28704">
        <v>0</v>
      </c>
      <c r="AL28704">
        <v>0</v>
      </c>
      <c r="AM28704">
        <v>0</v>
      </c>
    </row>
    <row r="28705" spans="1:39" x14ac:dyDescent="0.45">
      <c r="A28705" t="s">
        <v>106910</v>
      </c>
      <c r="B28705" t="s">
        <v>106911</v>
      </c>
      <c r="F28705" t="s">
        <v>56455</v>
      </c>
      <c r="G28705" t="s">
        <v>57</v>
      </c>
      <c r="H28705" t="s">
        <v>74</v>
      </c>
      <c r="J28705" t="s">
        <v>66792</v>
      </c>
      <c r="L28705">
        <v>1</v>
      </c>
      <c r="M28705" s="1">
        <v>40909</v>
      </c>
      <c r="N28705" s="2">
        <v>40909</v>
      </c>
      <c r="O28705" t="s">
        <v>132</v>
      </c>
      <c r="P28705">
        <v>2012</v>
      </c>
      <c r="Q28705" s="1">
        <v>41262</v>
      </c>
      <c r="R28705" s="1">
        <v>41262</v>
      </c>
      <c r="S28705">
        <v>0</v>
      </c>
      <c r="T28705">
        <v>18400000</v>
      </c>
      <c r="U28705">
        <v>0</v>
      </c>
      <c r="V28705">
        <v>0</v>
      </c>
      <c r="W28705">
        <v>0</v>
      </c>
      <c r="X28705">
        <v>0</v>
      </c>
      <c r="Y28705">
        <v>0</v>
      </c>
      <c r="Z28705">
        <v>0</v>
      </c>
      <c r="AA28705">
        <v>0</v>
      </c>
      <c r="AB28705">
        <v>0</v>
      </c>
      <c r="AC28705">
        <v>0</v>
      </c>
      <c r="AD28705">
        <v>0</v>
      </c>
      <c r="AE28705">
        <v>0</v>
      </c>
      <c r="AF28705">
        <v>18400000</v>
      </c>
      <c r="AG28705">
        <v>0</v>
      </c>
      <c r="AH28705">
        <v>0</v>
      </c>
      <c r="AI28705">
        <v>0</v>
      </c>
      <c r="AJ28705">
        <v>0</v>
      </c>
      <c r="AK28705">
        <v>0</v>
      </c>
      <c r="AL28705">
        <v>0</v>
      </c>
      <c r="AM28705">
        <v>0</v>
      </c>
    </row>
    <row r="28706" spans="1:39" x14ac:dyDescent="0.45">
      <c r="A28706" t="s">
        <v>106912</v>
      </c>
      <c r="B28706" t="s">
        <v>106913</v>
      </c>
      <c r="C28706" t="s">
        <v>106914</v>
      </c>
      <c r="D28706" t="s">
        <v>37330</v>
      </c>
      <c r="E28706" t="s">
        <v>4954</v>
      </c>
      <c r="F28706" t="s">
        <v>10037</v>
      </c>
      <c r="G28706" t="s">
        <v>57</v>
      </c>
      <c r="H28706" t="s">
        <v>46</v>
      </c>
      <c r="I28706" t="s">
        <v>58</v>
      </c>
      <c r="J28706" t="s">
        <v>1223</v>
      </c>
      <c r="K28706" t="s">
        <v>1223</v>
      </c>
      <c r="L28706">
        <v>2</v>
      </c>
      <c r="M28706" s="1">
        <v>41640</v>
      </c>
      <c r="N28706" s="2">
        <v>41640</v>
      </c>
      <c r="O28706" t="s">
        <v>84</v>
      </c>
      <c r="P28706">
        <v>2014</v>
      </c>
      <c r="Q28706" s="1">
        <v>41746</v>
      </c>
      <c r="R28706" s="1">
        <v>41872</v>
      </c>
      <c r="S28706">
        <v>600000</v>
      </c>
      <c r="T28706">
        <v>3300000</v>
      </c>
      <c r="U28706">
        <v>0</v>
      </c>
      <c r="V28706">
        <v>0</v>
      </c>
      <c r="W28706">
        <v>0</v>
      </c>
      <c r="X28706">
        <v>0</v>
      </c>
      <c r="Y28706">
        <v>0</v>
      </c>
      <c r="Z28706">
        <v>0</v>
      </c>
      <c r="AA28706">
        <v>0</v>
      </c>
      <c r="AB28706">
        <v>0</v>
      </c>
      <c r="AC28706">
        <v>0</v>
      </c>
      <c r="AD28706">
        <v>0</v>
      </c>
      <c r="AE28706">
        <v>0</v>
      </c>
      <c r="AF28706">
        <v>3300000</v>
      </c>
      <c r="AG28706">
        <v>0</v>
      </c>
      <c r="AH28706">
        <v>0</v>
      </c>
      <c r="AI28706">
        <v>0</v>
      </c>
      <c r="AJ28706">
        <v>0</v>
      </c>
      <c r="AK28706">
        <v>0</v>
      </c>
      <c r="AL28706">
        <v>0</v>
      </c>
      <c r="AM28706">
        <v>0</v>
      </c>
    </row>
    <row r="28707" spans="1:39" x14ac:dyDescent="0.45">
      <c r="A28707" t="s">
        <v>106915</v>
      </c>
      <c r="B28707" t="s">
        <v>106916</v>
      </c>
      <c r="C28707" t="s">
        <v>106917</v>
      </c>
      <c r="D28707" t="s">
        <v>107</v>
      </c>
      <c r="E28707" t="s">
        <v>108</v>
      </c>
      <c r="F28707" t="s">
        <v>114</v>
      </c>
      <c r="G28707" t="s">
        <v>45</v>
      </c>
      <c r="H28707" t="s">
        <v>46</v>
      </c>
      <c r="I28707" t="s">
        <v>47</v>
      </c>
      <c r="J28707" t="s">
        <v>48</v>
      </c>
      <c r="K28707" t="s">
        <v>49</v>
      </c>
      <c r="L28707">
        <v>1</v>
      </c>
      <c r="Q28707" s="1">
        <v>40634</v>
      </c>
      <c r="R28707" s="1">
        <v>40634</v>
      </c>
      <c r="S28707">
        <v>0</v>
      </c>
      <c r="T28707">
        <v>0</v>
      </c>
      <c r="U28707">
        <v>0</v>
      </c>
      <c r="V28707">
        <v>0</v>
      </c>
      <c r="W28707">
        <v>0</v>
      </c>
      <c r="X28707">
        <v>0</v>
      </c>
      <c r="Y28707">
        <v>0</v>
      </c>
      <c r="Z28707">
        <v>0</v>
      </c>
      <c r="AA28707">
        <v>0</v>
      </c>
      <c r="AB28707">
        <v>0</v>
      </c>
      <c r="AC28707">
        <v>0</v>
      </c>
      <c r="AD28707">
        <v>0</v>
      </c>
      <c r="AE28707">
        <v>0</v>
      </c>
      <c r="AF28707">
        <v>0</v>
      </c>
      <c r="AG28707">
        <v>0</v>
      </c>
      <c r="AH28707">
        <v>0</v>
      </c>
      <c r="AI28707">
        <v>0</v>
      </c>
      <c r="AJ28707">
        <v>0</v>
      </c>
      <c r="AK28707">
        <v>0</v>
      </c>
      <c r="AL28707">
        <v>0</v>
      </c>
      <c r="AM28707">
        <v>0</v>
      </c>
    </row>
    <row r="28708" spans="1:39" x14ac:dyDescent="0.45">
      <c r="A28708" t="s">
        <v>106918</v>
      </c>
      <c r="B28708" t="s">
        <v>106919</v>
      </c>
      <c r="D28708" t="s">
        <v>293</v>
      </c>
      <c r="E28708" t="s">
        <v>294</v>
      </c>
      <c r="F28708" t="s">
        <v>106920</v>
      </c>
      <c r="G28708" t="s">
        <v>57</v>
      </c>
      <c r="H28708" t="s">
        <v>46</v>
      </c>
      <c r="I28708" t="s">
        <v>58</v>
      </c>
      <c r="J28708" t="s">
        <v>1223</v>
      </c>
      <c r="K28708" t="s">
        <v>1223</v>
      </c>
      <c r="L28708">
        <v>1</v>
      </c>
      <c r="M28708" s="1">
        <v>39083</v>
      </c>
      <c r="N28708" s="2">
        <v>39083</v>
      </c>
      <c r="O28708" t="s">
        <v>110</v>
      </c>
      <c r="P28708">
        <v>2007</v>
      </c>
      <c r="Q28708" s="1">
        <v>40280</v>
      </c>
      <c r="R28708" s="1">
        <v>40280</v>
      </c>
      <c r="S28708">
        <v>0</v>
      </c>
      <c r="T28708">
        <v>14135454</v>
      </c>
      <c r="U28708">
        <v>0</v>
      </c>
      <c r="V28708">
        <v>0</v>
      </c>
      <c r="W28708">
        <v>0</v>
      </c>
      <c r="X28708">
        <v>0</v>
      </c>
      <c r="Y28708">
        <v>0</v>
      </c>
      <c r="Z28708">
        <v>0</v>
      </c>
      <c r="AA28708">
        <v>0</v>
      </c>
      <c r="AB28708">
        <v>0</v>
      </c>
      <c r="AC28708">
        <v>0</v>
      </c>
      <c r="AD28708">
        <v>0</v>
      </c>
      <c r="AE28708">
        <v>0</v>
      </c>
      <c r="AF28708">
        <v>0</v>
      </c>
      <c r="AG28708">
        <v>0</v>
      </c>
      <c r="AH28708">
        <v>0</v>
      </c>
      <c r="AI28708">
        <v>0</v>
      </c>
      <c r="AJ28708">
        <v>0</v>
      </c>
      <c r="AK28708">
        <v>0</v>
      </c>
      <c r="AL28708">
        <v>0</v>
      </c>
      <c r="AM28708">
        <v>0</v>
      </c>
    </row>
    <row r="28709" spans="1:39" x14ac:dyDescent="0.45">
      <c r="A28709" t="s">
        <v>106921</v>
      </c>
      <c r="B28709" t="s">
        <v>106922</v>
      </c>
      <c r="C28709" t="s">
        <v>106923</v>
      </c>
      <c r="D28709" t="s">
        <v>315</v>
      </c>
      <c r="E28709" t="s">
        <v>316</v>
      </c>
      <c r="F28709" t="s">
        <v>106924</v>
      </c>
      <c r="G28709" t="s">
        <v>57</v>
      </c>
      <c r="H28709" t="s">
        <v>2003</v>
      </c>
      <c r="J28709" t="s">
        <v>2004</v>
      </c>
      <c r="K28709" t="s">
        <v>2004</v>
      </c>
      <c r="L28709">
        <v>1</v>
      </c>
      <c r="M28709" s="1">
        <v>37987</v>
      </c>
      <c r="N28709" s="2">
        <v>37987</v>
      </c>
      <c r="O28709" t="s">
        <v>452</v>
      </c>
      <c r="P28709">
        <v>2004</v>
      </c>
      <c r="Q28709" s="1">
        <v>40283</v>
      </c>
      <c r="R28709" s="1">
        <v>40283</v>
      </c>
      <c r="S28709">
        <v>0</v>
      </c>
      <c r="T28709">
        <v>866000</v>
      </c>
      <c r="U28709">
        <v>0</v>
      </c>
      <c r="V28709">
        <v>0</v>
      </c>
      <c r="W28709">
        <v>0</v>
      </c>
      <c r="X28709">
        <v>0</v>
      </c>
      <c r="Y28709">
        <v>0</v>
      </c>
      <c r="Z28709">
        <v>0</v>
      </c>
      <c r="AA28709">
        <v>0</v>
      </c>
      <c r="AB28709">
        <v>0</v>
      </c>
      <c r="AC28709">
        <v>0</v>
      </c>
      <c r="AD28709">
        <v>0</v>
      </c>
      <c r="AE28709">
        <v>0</v>
      </c>
      <c r="AF28709">
        <v>0</v>
      </c>
      <c r="AG28709">
        <v>0</v>
      </c>
      <c r="AH28709">
        <v>0</v>
      </c>
      <c r="AI28709">
        <v>0</v>
      </c>
      <c r="AJ28709">
        <v>0</v>
      </c>
      <c r="AK28709">
        <v>0</v>
      </c>
      <c r="AL28709">
        <v>0</v>
      </c>
      <c r="AM28709">
        <v>0</v>
      </c>
    </row>
    <row r="28710" spans="1:39" x14ac:dyDescent="0.45">
      <c r="A28710" t="s">
        <v>106925</v>
      </c>
      <c r="B28710" t="s">
        <v>106926</v>
      </c>
      <c r="C28710" t="s">
        <v>106927</v>
      </c>
      <c r="D28710" t="s">
        <v>106928</v>
      </c>
      <c r="E28710" t="s">
        <v>1292</v>
      </c>
      <c r="F28710" t="s">
        <v>1376</v>
      </c>
      <c r="G28710" t="s">
        <v>57</v>
      </c>
      <c r="H28710" t="s">
        <v>46</v>
      </c>
      <c r="I28710" t="s">
        <v>47</v>
      </c>
      <c r="J28710" t="s">
        <v>3496</v>
      </c>
      <c r="K28710" t="s">
        <v>3496</v>
      </c>
      <c r="L28710">
        <v>3</v>
      </c>
      <c r="M28710" s="1">
        <v>40909</v>
      </c>
      <c r="N28710" s="2">
        <v>40909</v>
      </c>
      <c r="O28710" t="s">
        <v>132</v>
      </c>
      <c r="P28710">
        <v>2012</v>
      </c>
      <c r="Q28710" s="1">
        <v>41142</v>
      </c>
      <c r="R28710" s="1">
        <v>41932</v>
      </c>
      <c r="S28710">
        <v>300000</v>
      </c>
      <c r="T28710">
        <v>5000000</v>
      </c>
      <c r="U28710">
        <v>0</v>
      </c>
      <c r="V28710">
        <v>0</v>
      </c>
      <c r="W28710">
        <v>0</v>
      </c>
      <c r="X28710">
        <v>0</v>
      </c>
      <c r="Y28710">
        <v>0</v>
      </c>
      <c r="Z28710">
        <v>0</v>
      </c>
      <c r="AA28710">
        <v>0</v>
      </c>
      <c r="AB28710">
        <v>0</v>
      </c>
      <c r="AC28710">
        <v>0</v>
      </c>
      <c r="AD28710">
        <v>0</v>
      </c>
      <c r="AE28710">
        <v>0</v>
      </c>
      <c r="AF28710">
        <v>5000000</v>
      </c>
      <c r="AG28710">
        <v>0</v>
      </c>
      <c r="AH28710">
        <v>0</v>
      </c>
      <c r="AI28710">
        <v>0</v>
      </c>
      <c r="AJ28710">
        <v>0</v>
      </c>
      <c r="AK28710">
        <v>0</v>
      </c>
      <c r="AL28710">
        <v>0</v>
      </c>
      <c r="AM28710">
        <v>0</v>
      </c>
    </row>
    <row r="28711" spans="1:39" x14ac:dyDescent="0.45">
      <c r="A28711" t="s">
        <v>106929</v>
      </c>
      <c r="B28711" t="s">
        <v>106930</v>
      </c>
      <c r="C28711" t="s">
        <v>106931</v>
      </c>
      <c r="D28711" t="s">
        <v>106932</v>
      </c>
      <c r="E28711" t="s">
        <v>7623</v>
      </c>
      <c r="F28711" t="s">
        <v>310</v>
      </c>
      <c r="G28711" t="s">
        <v>45</v>
      </c>
      <c r="H28711" t="s">
        <v>46</v>
      </c>
      <c r="I28711" t="s">
        <v>58</v>
      </c>
      <c r="J28711" t="s">
        <v>198</v>
      </c>
      <c r="K28711" t="s">
        <v>2747</v>
      </c>
      <c r="L28711">
        <v>2</v>
      </c>
      <c r="M28711" s="1">
        <v>40087</v>
      </c>
      <c r="N28711" s="2">
        <v>40087</v>
      </c>
      <c r="O28711" t="s">
        <v>702</v>
      </c>
      <c r="P28711">
        <v>2009</v>
      </c>
      <c r="Q28711" s="1">
        <v>40743</v>
      </c>
      <c r="R28711" s="1">
        <v>41142</v>
      </c>
      <c r="S28711">
        <v>0</v>
      </c>
      <c r="T28711">
        <v>20000000</v>
      </c>
      <c r="U28711">
        <v>0</v>
      </c>
      <c r="V28711">
        <v>0</v>
      </c>
      <c r="W28711">
        <v>0</v>
      </c>
      <c r="X28711">
        <v>0</v>
      </c>
      <c r="Y28711">
        <v>0</v>
      </c>
      <c r="Z28711">
        <v>0</v>
      </c>
      <c r="AA28711">
        <v>0</v>
      </c>
      <c r="AB28711">
        <v>0</v>
      </c>
      <c r="AC28711">
        <v>0</v>
      </c>
      <c r="AD28711">
        <v>0</v>
      </c>
      <c r="AE28711">
        <v>0</v>
      </c>
      <c r="AF28711">
        <v>5000000</v>
      </c>
      <c r="AG28711">
        <v>15000000</v>
      </c>
      <c r="AH28711">
        <v>0</v>
      </c>
      <c r="AI28711">
        <v>0</v>
      </c>
      <c r="AJ28711">
        <v>0</v>
      </c>
      <c r="AK28711">
        <v>0</v>
      </c>
      <c r="AL28711">
        <v>0</v>
      </c>
      <c r="AM28711">
        <v>0</v>
      </c>
    </row>
    <row r="28712" spans="1:39" x14ac:dyDescent="0.45">
      <c r="A28712" t="s">
        <v>106933</v>
      </c>
      <c r="B28712" t="s">
        <v>106934</v>
      </c>
      <c r="C28712" t="s">
        <v>106935</v>
      </c>
      <c r="D28712" t="s">
        <v>127</v>
      </c>
      <c r="E28712" t="s">
        <v>128</v>
      </c>
      <c r="F28712" t="s">
        <v>114</v>
      </c>
      <c r="G28712" t="s">
        <v>57</v>
      </c>
      <c r="H28712" t="s">
        <v>46</v>
      </c>
      <c r="I28712" t="s">
        <v>47</v>
      </c>
      <c r="J28712" t="s">
        <v>48</v>
      </c>
      <c r="K28712" t="s">
        <v>49</v>
      </c>
      <c r="L28712">
        <v>1</v>
      </c>
      <c r="Q28712" s="1">
        <v>41176</v>
      </c>
      <c r="R28712" s="1">
        <v>41176</v>
      </c>
      <c r="S28712">
        <v>0</v>
      </c>
      <c r="T28712">
        <v>0</v>
      </c>
      <c r="U28712">
        <v>0</v>
      </c>
      <c r="V28712">
        <v>0</v>
      </c>
      <c r="W28712">
        <v>0</v>
      </c>
      <c r="X28712">
        <v>0</v>
      </c>
      <c r="Y28712">
        <v>0</v>
      </c>
      <c r="Z28712">
        <v>0</v>
      </c>
      <c r="AA28712">
        <v>0</v>
      </c>
      <c r="AB28712">
        <v>0</v>
      </c>
      <c r="AC28712">
        <v>0</v>
      </c>
      <c r="AD28712">
        <v>0</v>
      </c>
      <c r="AE28712">
        <v>0</v>
      </c>
      <c r="AF28712">
        <v>0</v>
      </c>
      <c r="AG28712">
        <v>0</v>
      </c>
      <c r="AH28712">
        <v>0</v>
      </c>
      <c r="AI28712">
        <v>0</v>
      </c>
      <c r="AJ28712">
        <v>0</v>
      </c>
      <c r="AK28712">
        <v>0</v>
      </c>
      <c r="AL28712">
        <v>0</v>
      </c>
      <c r="AM28712">
        <v>0</v>
      </c>
    </row>
    <row r="28713" spans="1:39" x14ac:dyDescent="0.45">
      <c r="A28713" t="s">
        <v>106936</v>
      </c>
      <c r="B28713" t="s">
        <v>106937</v>
      </c>
      <c r="C28713" t="s">
        <v>106938</v>
      </c>
      <c r="D28713" t="s">
        <v>88</v>
      </c>
      <c r="E28713" t="s">
        <v>89</v>
      </c>
      <c r="F28713" t="s">
        <v>76097</v>
      </c>
      <c r="G28713" t="s">
        <v>57</v>
      </c>
      <c r="H28713" t="s">
        <v>496</v>
      </c>
      <c r="J28713" t="s">
        <v>30062</v>
      </c>
      <c r="K28713" t="s">
        <v>30062</v>
      </c>
      <c r="L28713">
        <v>1</v>
      </c>
      <c r="M28713" s="1">
        <v>33239</v>
      </c>
      <c r="N28713" s="2">
        <v>33239</v>
      </c>
      <c r="O28713" t="s">
        <v>477</v>
      </c>
      <c r="P28713">
        <v>1991</v>
      </c>
      <c r="Q28713" s="1">
        <v>38718</v>
      </c>
      <c r="R28713" s="1">
        <v>38718</v>
      </c>
      <c r="S28713">
        <v>0</v>
      </c>
      <c r="T28713">
        <v>22250000</v>
      </c>
      <c r="U28713">
        <v>0</v>
      </c>
      <c r="V28713">
        <v>0</v>
      </c>
      <c r="W28713">
        <v>0</v>
      </c>
      <c r="X28713">
        <v>0</v>
      </c>
      <c r="Y28713">
        <v>0</v>
      </c>
      <c r="Z28713">
        <v>0</v>
      </c>
      <c r="AA28713">
        <v>0</v>
      </c>
      <c r="AB28713">
        <v>0</v>
      </c>
      <c r="AC28713">
        <v>0</v>
      </c>
      <c r="AD28713">
        <v>0</v>
      </c>
      <c r="AE28713">
        <v>0</v>
      </c>
      <c r="AF28713">
        <v>0</v>
      </c>
      <c r="AG28713">
        <v>0</v>
      </c>
      <c r="AH28713">
        <v>0</v>
      </c>
      <c r="AI28713">
        <v>0</v>
      </c>
      <c r="AJ28713">
        <v>0</v>
      </c>
      <c r="AK28713">
        <v>0</v>
      </c>
      <c r="AL28713">
        <v>0</v>
      </c>
      <c r="AM28713">
        <v>0</v>
      </c>
    </row>
    <row r="28714" spans="1:39" x14ac:dyDescent="0.45">
      <c r="A28714" t="s">
        <v>106939</v>
      </c>
      <c r="B28714" t="s">
        <v>106940</v>
      </c>
      <c r="C28714" t="s">
        <v>106941</v>
      </c>
      <c r="D28714" t="s">
        <v>10053</v>
      </c>
      <c r="E28714" t="s">
        <v>10054</v>
      </c>
      <c r="F28714" t="s">
        <v>13500</v>
      </c>
      <c r="G28714" t="s">
        <v>45</v>
      </c>
      <c r="H28714" t="s">
        <v>46</v>
      </c>
      <c r="I28714" t="s">
        <v>58</v>
      </c>
      <c r="J28714" t="s">
        <v>198</v>
      </c>
      <c r="K28714" t="s">
        <v>833</v>
      </c>
      <c r="L28714">
        <v>3</v>
      </c>
      <c r="M28714" s="1">
        <v>40323</v>
      </c>
      <c r="N28714" s="2">
        <v>40299</v>
      </c>
      <c r="O28714" t="s">
        <v>1166</v>
      </c>
      <c r="P28714">
        <v>2010</v>
      </c>
      <c r="Q28714" s="1">
        <v>40442</v>
      </c>
      <c r="R28714" s="1">
        <v>41304</v>
      </c>
      <c r="S28714">
        <v>0</v>
      </c>
      <c r="T28714">
        <v>80000000</v>
      </c>
      <c r="U28714">
        <v>0</v>
      </c>
      <c r="V28714">
        <v>0</v>
      </c>
      <c r="W28714">
        <v>0</v>
      </c>
      <c r="X28714">
        <v>0</v>
      </c>
      <c r="Y28714">
        <v>0</v>
      </c>
      <c r="Z28714">
        <v>0</v>
      </c>
      <c r="AA28714">
        <v>0</v>
      </c>
      <c r="AB28714">
        <v>0</v>
      </c>
      <c r="AC28714">
        <v>0</v>
      </c>
      <c r="AD28714">
        <v>0</v>
      </c>
      <c r="AE28714">
        <v>0</v>
      </c>
      <c r="AF28714">
        <v>0</v>
      </c>
      <c r="AG28714">
        <v>0</v>
      </c>
      <c r="AH28714">
        <v>80000000</v>
      </c>
      <c r="AI28714">
        <v>0</v>
      </c>
      <c r="AJ28714">
        <v>0</v>
      </c>
      <c r="AK28714">
        <v>0</v>
      </c>
      <c r="AL28714">
        <v>0</v>
      </c>
      <c r="AM28714">
        <v>0</v>
      </c>
    </row>
    <row r="28715" spans="1:39" x14ac:dyDescent="0.45">
      <c r="A28715" t="s">
        <v>106942</v>
      </c>
      <c r="B28715" t="s">
        <v>106943</v>
      </c>
      <c r="C28715" t="s">
        <v>106944</v>
      </c>
      <c r="F28715" t="s">
        <v>640</v>
      </c>
      <c r="G28715" t="s">
        <v>57</v>
      </c>
      <c r="H28715" t="s">
        <v>46</v>
      </c>
      <c r="I28715" t="s">
        <v>58</v>
      </c>
      <c r="J28715" t="s">
        <v>59</v>
      </c>
      <c r="K28715" t="s">
        <v>59</v>
      </c>
      <c r="L28715">
        <v>1</v>
      </c>
      <c r="Q28715" s="1">
        <v>41953</v>
      </c>
      <c r="R28715" s="1">
        <v>41953</v>
      </c>
      <c r="S28715">
        <v>150000</v>
      </c>
      <c r="T28715">
        <v>0</v>
      </c>
      <c r="U28715">
        <v>0</v>
      </c>
      <c r="V28715">
        <v>0</v>
      </c>
      <c r="W28715">
        <v>0</v>
      </c>
      <c r="X28715">
        <v>0</v>
      </c>
      <c r="Y28715">
        <v>0</v>
      </c>
      <c r="Z28715">
        <v>0</v>
      </c>
      <c r="AA28715">
        <v>0</v>
      </c>
      <c r="AB28715">
        <v>0</v>
      </c>
      <c r="AC28715">
        <v>0</v>
      </c>
      <c r="AD28715">
        <v>0</v>
      </c>
      <c r="AE28715">
        <v>0</v>
      </c>
      <c r="AF28715">
        <v>0</v>
      </c>
      <c r="AG28715">
        <v>0</v>
      </c>
      <c r="AH28715">
        <v>0</v>
      </c>
      <c r="AI28715">
        <v>0</v>
      </c>
      <c r="AJ28715">
        <v>0</v>
      </c>
      <c r="AK28715">
        <v>0</v>
      </c>
      <c r="AL28715">
        <v>0</v>
      </c>
      <c r="AM28715">
        <v>0</v>
      </c>
    </row>
    <row r="28716" spans="1:39" x14ac:dyDescent="0.45">
      <c r="A28716" t="s">
        <v>106945</v>
      </c>
      <c r="B28716" t="s">
        <v>106946</v>
      </c>
      <c r="C28716" t="s">
        <v>106947</v>
      </c>
      <c r="D28716" t="s">
        <v>106948</v>
      </c>
      <c r="E28716" t="s">
        <v>1827</v>
      </c>
      <c r="F28716" t="s">
        <v>13548</v>
      </c>
      <c r="G28716" t="s">
        <v>57</v>
      </c>
      <c r="H28716" t="s">
        <v>46</v>
      </c>
      <c r="I28716" t="s">
        <v>47</v>
      </c>
      <c r="J28716" t="s">
        <v>48</v>
      </c>
      <c r="K28716" t="s">
        <v>49</v>
      </c>
      <c r="L28716">
        <v>4</v>
      </c>
      <c r="M28716" s="1">
        <v>40575</v>
      </c>
      <c r="N28716" s="2">
        <v>40575</v>
      </c>
      <c r="O28716" t="s">
        <v>528</v>
      </c>
      <c r="P28716">
        <v>2011</v>
      </c>
      <c r="Q28716" s="1">
        <v>40210</v>
      </c>
      <c r="R28716" s="1">
        <v>41464</v>
      </c>
      <c r="S28716">
        <v>1500000</v>
      </c>
      <c r="T28716">
        <v>0</v>
      </c>
      <c r="U28716">
        <v>0</v>
      </c>
      <c r="V28716">
        <v>73000</v>
      </c>
      <c r="W28716">
        <v>0</v>
      </c>
      <c r="X28716">
        <v>0</v>
      </c>
      <c r="Y28716">
        <v>750000</v>
      </c>
      <c r="Z28716">
        <v>0</v>
      </c>
      <c r="AA28716">
        <v>0</v>
      </c>
      <c r="AB28716">
        <v>0</v>
      </c>
      <c r="AC28716">
        <v>0</v>
      </c>
      <c r="AD28716">
        <v>0</v>
      </c>
      <c r="AE28716">
        <v>0</v>
      </c>
      <c r="AF28716">
        <v>0</v>
      </c>
      <c r="AG28716">
        <v>0</v>
      </c>
      <c r="AH28716">
        <v>0</v>
      </c>
      <c r="AI28716">
        <v>0</v>
      </c>
      <c r="AJ28716">
        <v>0</v>
      </c>
      <c r="AK28716">
        <v>0</v>
      </c>
      <c r="AL28716">
        <v>0</v>
      </c>
      <c r="AM28716">
        <v>0</v>
      </c>
    </row>
    <row r="28717" spans="1:39" x14ac:dyDescent="0.45">
      <c r="A28717" t="s">
        <v>106949</v>
      </c>
      <c r="B28717" t="s">
        <v>106950</v>
      </c>
      <c r="C28717" t="s">
        <v>106951</v>
      </c>
      <c r="D28717" t="s">
        <v>106952</v>
      </c>
      <c r="E28717" t="s">
        <v>26756</v>
      </c>
      <c r="F28717" t="s">
        <v>114</v>
      </c>
      <c r="G28717" t="s">
        <v>57</v>
      </c>
      <c r="H28717" t="s">
        <v>379</v>
      </c>
      <c r="J28717" t="s">
        <v>13258</v>
      </c>
      <c r="K28717" t="s">
        <v>13258</v>
      </c>
      <c r="L28717">
        <v>1</v>
      </c>
      <c r="M28717" s="1">
        <v>41748</v>
      </c>
      <c r="N28717" s="2">
        <v>41730</v>
      </c>
      <c r="O28717" t="s">
        <v>1211</v>
      </c>
      <c r="P28717">
        <v>2014</v>
      </c>
      <c r="Q28717" s="1">
        <v>41689</v>
      </c>
      <c r="R28717" s="1">
        <v>41689</v>
      </c>
      <c r="S28717">
        <v>0</v>
      </c>
      <c r="T28717">
        <v>0</v>
      </c>
      <c r="U28717">
        <v>0</v>
      </c>
      <c r="V28717">
        <v>0</v>
      </c>
      <c r="W28717">
        <v>0</v>
      </c>
      <c r="X28717">
        <v>0</v>
      </c>
      <c r="Y28717">
        <v>0</v>
      </c>
      <c r="Z28717">
        <v>0</v>
      </c>
      <c r="AA28717">
        <v>0</v>
      </c>
      <c r="AB28717">
        <v>0</v>
      </c>
      <c r="AC28717">
        <v>0</v>
      </c>
      <c r="AD28717">
        <v>0</v>
      </c>
      <c r="AE28717">
        <v>0</v>
      </c>
      <c r="AF28717">
        <v>0</v>
      </c>
      <c r="AG28717">
        <v>0</v>
      </c>
      <c r="AH28717">
        <v>0</v>
      </c>
      <c r="AI28717">
        <v>0</v>
      </c>
      <c r="AJ28717">
        <v>0</v>
      </c>
      <c r="AK28717">
        <v>0</v>
      </c>
      <c r="AL28717">
        <v>0</v>
      </c>
      <c r="AM28717">
        <v>0</v>
      </c>
    </row>
    <row r="28718" spans="1:39" x14ac:dyDescent="0.45">
      <c r="A28718" t="s">
        <v>106953</v>
      </c>
      <c r="B28718" t="s">
        <v>106954</v>
      </c>
      <c r="C28718" t="s">
        <v>106955</v>
      </c>
      <c r="D28718" t="s">
        <v>953</v>
      </c>
      <c r="E28718" t="s">
        <v>954</v>
      </c>
      <c r="F28718" t="s">
        <v>222</v>
      </c>
      <c r="G28718" t="s">
        <v>57</v>
      </c>
      <c r="H28718" t="s">
        <v>223</v>
      </c>
      <c r="J28718" t="s">
        <v>224</v>
      </c>
      <c r="K28718" t="s">
        <v>224</v>
      </c>
      <c r="L28718">
        <v>1</v>
      </c>
      <c r="Q28718" s="1">
        <v>38353</v>
      </c>
      <c r="R28718" s="1">
        <v>38353</v>
      </c>
      <c r="S28718">
        <v>0</v>
      </c>
      <c r="T28718">
        <v>10000000</v>
      </c>
      <c r="U28718">
        <v>0</v>
      </c>
      <c r="V28718">
        <v>0</v>
      </c>
      <c r="W28718">
        <v>0</v>
      </c>
      <c r="X28718">
        <v>0</v>
      </c>
      <c r="Y28718">
        <v>0</v>
      </c>
      <c r="Z28718">
        <v>0</v>
      </c>
      <c r="AA28718">
        <v>0</v>
      </c>
      <c r="AB28718">
        <v>0</v>
      </c>
      <c r="AC28718">
        <v>0</v>
      </c>
      <c r="AD28718">
        <v>0</v>
      </c>
      <c r="AE28718">
        <v>0</v>
      </c>
      <c r="AF28718">
        <v>0</v>
      </c>
      <c r="AG28718">
        <v>0</v>
      </c>
      <c r="AH28718">
        <v>0</v>
      </c>
      <c r="AI28718">
        <v>0</v>
      </c>
      <c r="AJ28718">
        <v>0</v>
      </c>
      <c r="AK28718">
        <v>0</v>
      </c>
      <c r="AL28718">
        <v>0</v>
      </c>
      <c r="AM28718">
        <v>0</v>
      </c>
    </row>
    <row r="28719" spans="1:39" x14ac:dyDescent="0.45">
      <c r="A28719" t="s">
        <v>106956</v>
      </c>
      <c r="B28719" t="s">
        <v>106957</v>
      </c>
      <c r="C28719" t="s">
        <v>106958</v>
      </c>
      <c r="D28719" t="s">
        <v>22102</v>
      </c>
      <c r="E28719" t="s">
        <v>3956</v>
      </c>
      <c r="F28719" t="s">
        <v>114</v>
      </c>
      <c r="G28719" t="s">
        <v>57</v>
      </c>
      <c r="H28719" t="s">
        <v>496</v>
      </c>
      <c r="J28719" t="s">
        <v>15923</v>
      </c>
      <c r="K28719" t="s">
        <v>15923</v>
      </c>
      <c r="L28719">
        <v>1</v>
      </c>
      <c r="M28719" s="1">
        <v>35796</v>
      </c>
      <c r="N28719" s="2">
        <v>35796</v>
      </c>
      <c r="O28719" t="s">
        <v>709</v>
      </c>
      <c r="P28719">
        <v>1998</v>
      </c>
      <c r="Q28719" s="1">
        <v>41948</v>
      </c>
      <c r="R28719" s="1">
        <v>41948</v>
      </c>
      <c r="S28719">
        <v>0</v>
      </c>
      <c r="T28719">
        <v>0</v>
      </c>
      <c r="U28719">
        <v>0</v>
      </c>
      <c r="V28719">
        <v>0</v>
      </c>
      <c r="W28719">
        <v>0</v>
      </c>
      <c r="X28719">
        <v>0</v>
      </c>
      <c r="Y28719">
        <v>0</v>
      </c>
      <c r="Z28719">
        <v>0</v>
      </c>
      <c r="AA28719">
        <v>0</v>
      </c>
      <c r="AB28719">
        <v>0</v>
      </c>
      <c r="AC28719">
        <v>0</v>
      </c>
      <c r="AD28719">
        <v>0</v>
      </c>
      <c r="AE28719">
        <v>0</v>
      </c>
      <c r="AF28719">
        <v>0</v>
      </c>
      <c r="AG28719">
        <v>0</v>
      </c>
      <c r="AH28719">
        <v>0</v>
      </c>
      <c r="AI28719">
        <v>0</v>
      </c>
      <c r="AJ28719">
        <v>0</v>
      </c>
      <c r="AK28719">
        <v>0</v>
      </c>
      <c r="AL28719">
        <v>0</v>
      </c>
      <c r="AM28719">
        <v>0</v>
      </c>
    </row>
    <row r="28720" spans="1:39" x14ac:dyDescent="0.45">
      <c r="A28720" t="s">
        <v>106959</v>
      </c>
      <c r="B28720" t="s">
        <v>106960</v>
      </c>
      <c r="C28720" t="s">
        <v>106961</v>
      </c>
      <c r="D28720" t="s">
        <v>106962</v>
      </c>
      <c r="E28720" t="s">
        <v>2360</v>
      </c>
      <c r="F28720" t="s">
        <v>106963</v>
      </c>
      <c r="G28720" t="s">
        <v>57</v>
      </c>
      <c r="H28720" t="s">
        <v>46</v>
      </c>
      <c r="I28720" t="s">
        <v>91</v>
      </c>
      <c r="J28720" t="s">
        <v>602</v>
      </c>
      <c r="K28720" t="s">
        <v>602</v>
      </c>
      <c r="L28720">
        <v>9</v>
      </c>
      <c r="M28720" s="1">
        <v>37996</v>
      </c>
      <c r="N28720" s="2">
        <v>37987</v>
      </c>
      <c r="O28720" t="s">
        <v>452</v>
      </c>
      <c r="P28720">
        <v>2004</v>
      </c>
      <c r="Q28720" s="1">
        <v>41028</v>
      </c>
      <c r="R28720" s="1">
        <v>41905</v>
      </c>
      <c r="S28720">
        <v>0</v>
      </c>
      <c r="T28720">
        <v>34000000</v>
      </c>
      <c r="U28720">
        <v>0</v>
      </c>
      <c r="V28720">
        <v>0</v>
      </c>
      <c r="W28720">
        <v>0</v>
      </c>
      <c r="X28720">
        <v>30000000</v>
      </c>
      <c r="Y28720">
        <v>0</v>
      </c>
      <c r="Z28720">
        <v>0</v>
      </c>
      <c r="AA28720">
        <v>0</v>
      </c>
      <c r="AB28720">
        <v>53700000</v>
      </c>
      <c r="AC28720">
        <v>10000000</v>
      </c>
      <c r="AD28720">
        <v>0</v>
      </c>
      <c r="AE28720">
        <v>0</v>
      </c>
      <c r="AF28720">
        <v>0</v>
      </c>
      <c r="AG28720">
        <v>0</v>
      </c>
      <c r="AH28720">
        <v>0</v>
      </c>
      <c r="AI28720">
        <v>0</v>
      </c>
      <c r="AJ28720">
        <v>0</v>
      </c>
      <c r="AK28720">
        <v>0</v>
      </c>
      <c r="AL28720">
        <v>0</v>
      </c>
      <c r="AM28720">
        <v>0</v>
      </c>
    </row>
    <row r="28721" spans="1:39" x14ac:dyDescent="0.45">
      <c r="A28721" t="s">
        <v>106964</v>
      </c>
      <c r="B28721" t="s">
        <v>106965</v>
      </c>
      <c r="C28721" t="s">
        <v>106966</v>
      </c>
      <c r="D28721" t="s">
        <v>142</v>
      </c>
      <c r="E28721" t="s">
        <v>143</v>
      </c>
      <c r="F28721" t="s">
        <v>1845</v>
      </c>
      <c r="G28721" t="s">
        <v>57</v>
      </c>
      <c r="H28721" t="s">
        <v>46</v>
      </c>
      <c r="I28721" t="s">
        <v>81</v>
      </c>
      <c r="J28721" t="s">
        <v>82</v>
      </c>
      <c r="K28721" t="s">
        <v>82</v>
      </c>
      <c r="L28721">
        <v>2</v>
      </c>
      <c r="M28721" s="1">
        <v>38718</v>
      </c>
      <c r="N28721" s="2">
        <v>38718</v>
      </c>
      <c r="O28721" t="s">
        <v>430</v>
      </c>
      <c r="P28721">
        <v>2006</v>
      </c>
      <c r="Q28721" s="1">
        <v>40557</v>
      </c>
      <c r="R28721" s="1">
        <v>41045</v>
      </c>
      <c r="S28721">
        <v>0</v>
      </c>
      <c r="T28721">
        <v>8000000</v>
      </c>
      <c r="U28721">
        <v>0</v>
      </c>
      <c r="V28721">
        <v>0</v>
      </c>
      <c r="W28721">
        <v>0</v>
      </c>
      <c r="X28721">
        <v>0</v>
      </c>
      <c r="Y28721">
        <v>0</v>
      </c>
      <c r="Z28721">
        <v>0</v>
      </c>
      <c r="AA28721">
        <v>0</v>
      </c>
      <c r="AB28721">
        <v>0</v>
      </c>
      <c r="AC28721">
        <v>0</v>
      </c>
      <c r="AD28721">
        <v>0</v>
      </c>
      <c r="AE28721">
        <v>0</v>
      </c>
      <c r="AF28721">
        <v>0</v>
      </c>
      <c r="AG28721">
        <v>0</v>
      </c>
      <c r="AH28721">
        <v>0</v>
      </c>
      <c r="AI28721">
        <v>0</v>
      </c>
      <c r="AJ28721">
        <v>0</v>
      </c>
      <c r="AK28721">
        <v>0</v>
      </c>
      <c r="AL28721">
        <v>0</v>
      </c>
      <c r="AM28721">
        <v>0</v>
      </c>
    </row>
    <row r="28722" spans="1:39" x14ac:dyDescent="0.45">
      <c r="A28722" t="s">
        <v>106967</v>
      </c>
      <c r="B28722" t="s">
        <v>106968</v>
      </c>
      <c r="C28722" t="s">
        <v>106969</v>
      </c>
      <c r="D28722" t="s">
        <v>774</v>
      </c>
      <c r="E28722" t="s">
        <v>775</v>
      </c>
      <c r="F28722" t="s">
        <v>230</v>
      </c>
      <c r="G28722" t="s">
        <v>101</v>
      </c>
      <c r="L28722">
        <v>1</v>
      </c>
      <c r="Q28722" s="1">
        <v>39800</v>
      </c>
      <c r="R28722" s="1">
        <v>39800</v>
      </c>
      <c r="S28722">
        <v>0</v>
      </c>
      <c r="T28722">
        <v>3000000</v>
      </c>
      <c r="U28722">
        <v>0</v>
      </c>
      <c r="V28722">
        <v>0</v>
      </c>
      <c r="W28722">
        <v>0</v>
      </c>
      <c r="X28722">
        <v>0</v>
      </c>
      <c r="Y28722">
        <v>0</v>
      </c>
      <c r="Z28722">
        <v>0</v>
      </c>
      <c r="AA28722">
        <v>0</v>
      </c>
      <c r="AB28722">
        <v>0</v>
      </c>
      <c r="AC28722">
        <v>0</v>
      </c>
      <c r="AD28722">
        <v>0</v>
      </c>
      <c r="AE28722">
        <v>0</v>
      </c>
      <c r="AF28722">
        <v>3000000</v>
      </c>
      <c r="AG28722">
        <v>0</v>
      </c>
      <c r="AH28722">
        <v>0</v>
      </c>
      <c r="AI28722">
        <v>0</v>
      </c>
      <c r="AJ28722">
        <v>0</v>
      </c>
      <c r="AK28722">
        <v>0</v>
      </c>
      <c r="AL28722">
        <v>0</v>
      </c>
      <c r="AM28722">
        <v>0</v>
      </c>
    </row>
    <row r="28723" spans="1:39" x14ac:dyDescent="0.45">
      <c r="A28723" t="s">
        <v>106970</v>
      </c>
      <c r="B28723" t="s">
        <v>106971</v>
      </c>
      <c r="C28723" t="s">
        <v>106972</v>
      </c>
      <c r="D28723" t="s">
        <v>315</v>
      </c>
      <c r="E28723" t="s">
        <v>316</v>
      </c>
      <c r="F28723" t="s">
        <v>106973</v>
      </c>
      <c r="G28723" t="s">
        <v>57</v>
      </c>
      <c r="H28723" t="s">
        <v>787</v>
      </c>
      <c r="J28723" t="s">
        <v>1427</v>
      </c>
      <c r="K28723" t="s">
        <v>1427</v>
      </c>
      <c r="L28723">
        <v>2</v>
      </c>
      <c r="M28723" s="1">
        <v>36526</v>
      </c>
      <c r="N28723" s="2">
        <v>36526</v>
      </c>
      <c r="O28723" t="s">
        <v>255</v>
      </c>
      <c r="P28723">
        <v>2000</v>
      </c>
      <c r="Q28723" s="1">
        <v>38359</v>
      </c>
      <c r="R28723" s="1">
        <v>38825</v>
      </c>
      <c r="S28723">
        <v>0</v>
      </c>
      <c r="T28723">
        <v>15790000</v>
      </c>
      <c r="U28723">
        <v>0</v>
      </c>
      <c r="V28723">
        <v>0</v>
      </c>
      <c r="W28723">
        <v>0</v>
      </c>
      <c r="X28723">
        <v>0</v>
      </c>
      <c r="Y28723">
        <v>0</v>
      </c>
      <c r="Z28723">
        <v>0</v>
      </c>
      <c r="AA28723">
        <v>0</v>
      </c>
      <c r="AB28723">
        <v>0</v>
      </c>
      <c r="AC28723">
        <v>0</v>
      </c>
      <c r="AD28723">
        <v>0</v>
      </c>
      <c r="AE28723">
        <v>0</v>
      </c>
      <c r="AF28723">
        <v>0</v>
      </c>
      <c r="AG28723">
        <v>15790000</v>
      </c>
      <c r="AH28723">
        <v>0</v>
      </c>
      <c r="AI28723">
        <v>0</v>
      </c>
      <c r="AJ28723">
        <v>0</v>
      </c>
      <c r="AK28723">
        <v>0</v>
      </c>
      <c r="AL28723">
        <v>0</v>
      </c>
      <c r="AM28723">
        <v>0</v>
      </c>
    </row>
    <row r="28724" spans="1:39" x14ac:dyDescent="0.45">
      <c r="A28724" t="s">
        <v>106974</v>
      </c>
      <c r="B28724" t="s">
        <v>106975</v>
      </c>
      <c r="C28724" t="s">
        <v>106976</v>
      </c>
      <c r="D28724" t="s">
        <v>774</v>
      </c>
      <c r="E28724" t="s">
        <v>775</v>
      </c>
      <c r="F28724" t="s">
        <v>114</v>
      </c>
      <c r="G28724" t="s">
        <v>57</v>
      </c>
      <c r="H28724" t="s">
        <v>46</v>
      </c>
      <c r="I28724" t="s">
        <v>58</v>
      </c>
      <c r="J28724" t="s">
        <v>1223</v>
      </c>
      <c r="K28724" t="s">
        <v>8263</v>
      </c>
      <c r="L28724">
        <v>1</v>
      </c>
      <c r="M28724" s="1">
        <v>41621</v>
      </c>
      <c r="N28724" s="2">
        <v>41609</v>
      </c>
      <c r="O28724" t="s">
        <v>157</v>
      </c>
      <c r="P28724">
        <v>2013</v>
      </c>
      <c r="Q28724" s="1">
        <v>41849</v>
      </c>
      <c r="R28724" s="1">
        <v>41849</v>
      </c>
      <c r="S28724">
        <v>0</v>
      </c>
      <c r="T28724">
        <v>0</v>
      </c>
      <c r="U28724">
        <v>0</v>
      </c>
      <c r="V28724">
        <v>0</v>
      </c>
      <c r="W28724">
        <v>0</v>
      </c>
      <c r="X28724">
        <v>0</v>
      </c>
      <c r="Y28724">
        <v>0</v>
      </c>
      <c r="Z28724">
        <v>0</v>
      </c>
      <c r="AA28724">
        <v>0</v>
      </c>
      <c r="AB28724">
        <v>0</v>
      </c>
      <c r="AC28724">
        <v>0</v>
      </c>
      <c r="AD28724">
        <v>0</v>
      </c>
      <c r="AE28724">
        <v>0</v>
      </c>
      <c r="AF28724">
        <v>0</v>
      </c>
      <c r="AG28724">
        <v>0</v>
      </c>
      <c r="AH28724">
        <v>0</v>
      </c>
      <c r="AI28724">
        <v>0</v>
      </c>
      <c r="AJ28724">
        <v>0</v>
      </c>
      <c r="AK28724">
        <v>0</v>
      </c>
      <c r="AL28724">
        <v>0</v>
      </c>
      <c r="AM28724">
        <v>0</v>
      </c>
    </row>
    <row r="28725" spans="1:39" x14ac:dyDescent="0.45">
      <c r="A28725" t="s">
        <v>106977</v>
      </c>
      <c r="B28725" t="s">
        <v>106978</v>
      </c>
      <c r="C28725" t="s">
        <v>106979</v>
      </c>
      <c r="F28725" t="s">
        <v>114</v>
      </c>
      <c r="G28725" t="s">
        <v>57</v>
      </c>
      <c r="H28725" t="s">
        <v>1414</v>
      </c>
      <c r="J28725" t="s">
        <v>1415</v>
      </c>
      <c r="K28725" t="s">
        <v>1415</v>
      </c>
      <c r="L28725">
        <v>1</v>
      </c>
      <c r="M28725" s="1">
        <v>37987</v>
      </c>
      <c r="N28725" s="2">
        <v>37987</v>
      </c>
      <c r="O28725" t="s">
        <v>452</v>
      </c>
      <c r="P28725">
        <v>2004</v>
      </c>
      <c r="Q28725" s="1">
        <v>39508</v>
      </c>
      <c r="R28725" s="1">
        <v>39508</v>
      </c>
      <c r="S28725">
        <v>0</v>
      </c>
      <c r="T28725">
        <v>0</v>
      </c>
      <c r="U28725">
        <v>0</v>
      </c>
      <c r="V28725">
        <v>0</v>
      </c>
      <c r="W28725">
        <v>0</v>
      </c>
      <c r="X28725">
        <v>0</v>
      </c>
      <c r="Y28725">
        <v>0</v>
      </c>
      <c r="Z28725">
        <v>0</v>
      </c>
      <c r="AA28725">
        <v>0</v>
      </c>
      <c r="AB28725">
        <v>0</v>
      </c>
      <c r="AC28725">
        <v>0</v>
      </c>
      <c r="AD28725">
        <v>0</v>
      </c>
      <c r="AE28725">
        <v>0</v>
      </c>
      <c r="AF28725">
        <v>0</v>
      </c>
      <c r="AG28725">
        <v>0</v>
      </c>
      <c r="AH28725">
        <v>0</v>
      </c>
      <c r="AI28725">
        <v>0</v>
      </c>
      <c r="AJ28725">
        <v>0</v>
      </c>
      <c r="AK28725">
        <v>0</v>
      </c>
      <c r="AL28725">
        <v>0</v>
      </c>
      <c r="AM28725">
        <v>0</v>
      </c>
    </row>
    <row r="28726" spans="1:39" x14ac:dyDescent="0.45">
      <c r="A28726" t="s">
        <v>106980</v>
      </c>
      <c r="B28726" t="s">
        <v>106981</v>
      </c>
      <c r="C28726" t="s">
        <v>106982</v>
      </c>
      <c r="D28726" t="s">
        <v>389</v>
      </c>
      <c r="E28726" t="s">
        <v>390</v>
      </c>
      <c r="F28726" t="s">
        <v>106983</v>
      </c>
      <c r="G28726" t="s">
        <v>57</v>
      </c>
      <c r="H28726" t="s">
        <v>223</v>
      </c>
      <c r="J28726" t="s">
        <v>1377</v>
      </c>
      <c r="K28726" t="s">
        <v>1377</v>
      </c>
      <c r="L28726">
        <v>2</v>
      </c>
      <c r="Q28726" s="1">
        <v>37591</v>
      </c>
      <c r="R28726" s="1">
        <v>37895</v>
      </c>
      <c r="S28726">
        <v>0</v>
      </c>
      <c r="T28726">
        <v>1346301</v>
      </c>
      <c r="U28726">
        <v>0</v>
      </c>
      <c r="V28726">
        <v>0</v>
      </c>
      <c r="W28726">
        <v>0</v>
      </c>
      <c r="X28726">
        <v>0</v>
      </c>
      <c r="Y28726">
        <v>0</v>
      </c>
      <c r="Z28726">
        <v>0</v>
      </c>
      <c r="AA28726">
        <v>0</v>
      </c>
      <c r="AB28726">
        <v>0</v>
      </c>
      <c r="AC28726">
        <v>0</v>
      </c>
      <c r="AD28726">
        <v>0</v>
      </c>
      <c r="AE28726">
        <v>0</v>
      </c>
      <c r="AF28726">
        <v>1226676</v>
      </c>
      <c r="AG28726">
        <v>119625</v>
      </c>
      <c r="AH28726">
        <v>0</v>
      </c>
      <c r="AI28726">
        <v>0</v>
      </c>
      <c r="AJ28726">
        <v>0</v>
      </c>
      <c r="AK28726">
        <v>0</v>
      </c>
      <c r="AL28726">
        <v>0</v>
      </c>
      <c r="AM28726">
        <v>0</v>
      </c>
    </row>
    <row r="28727" spans="1:39" x14ac:dyDescent="0.45">
      <c r="A28727" t="s">
        <v>106984</v>
      </c>
      <c r="B28727" t="s">
        <v>106985</v>
      </c>
      <c r="C28727" t="s">
        <v>106986</v>
      </c>
      <c r="D28727" t="s">
        <v>88</v>
      </c>
      <c r="E28727" t="s">
        <v>89</v>
      </c>
      <c r="F28727" t="s">
        <v>106987</v>
      </c>
      <c r="G28727" t="s">
        <v>57</v>
      </c>
      <c r="H28727" t="s">
        <v>402</v>
      </c>
      <c r="J28727" t="s">
        <v>4286</v>
      </c>
      <c r="K28727" t="s">
        <v>4287</v>
      </c>
      <c r="L28727">
        <v>2</v>
      </c>
      <c r="Q28727" s="1">
        <v>38980</v>
      </c>
      <c r="R28727" s="1">
        <v>39672</v>
      </c>
      <c r="S28727">
        <v>0</v>
      </c>
      <c r="T28727">
        <v>12410520</v>
      </c>
      <c r="U28727">
        <v>0</v>
      </c>
      <c r="V28727">
        <v>0</v>
      </c>
      <c r="W28727">
        <v>0</v>
      </c>
      <c r="X28727">
        <v>0</v>
      </c>
      <c r="Y28727">
        <v>0</v>
      </c>
      <c r="Z28727">
        <v>0</v>
      </c>
      <c r="AA28727">
        <v>0</v>
      </c>
      <c r="AB28727">
        <v>0</v>
      </c>
      <c r="AC28727">
        <v>0</v>
      </c>
      <c r="AD28727">
        <v>0</v>
      </c>
      <c r="AE28727">
        <v>0</v>
      </c>
      <c r="AF28727">
        <v>0</v>
      </c>
      <c r="AG28727">
        <v>0</v>
      </c>
      <c r="AH28727">
        <v>0</v>
      </c>
      <c r="AI28727">
        <v>0</v>
      </c>
      <c r="AJ28727">
        <v>0</v>
      </c>
      <c r="AK28727">
        <v>0</v>
      </c>
      <c r="AL28727">
        <v>0</v>
      </c>
      <c r="AM28727">
        <v>0</v>
      </c>
    </row>
    <row r="28728" spans="1:39" x14ac:dyDescent="0.45">
      <c r="A28728" t="s">
        <v>106988</v>
      </c>
      <c r="B28728" t="s">
        <v>106989</v>
      </c>
      <c r="C28728" t="s">
        <v>106990</v>
      </c>
      <c r="D28728" t="s">
        <v>653</v>
      </c>
      <c r="E28728" t="s">
        <v>343</v>
      </c>
      <c r="F28728" t="s">
        <v>50488</v>
      </c>
      <c r="G28728" t="s">
        <v>57</v>
      </c>
      <c r="H28728" t="s">
        <v>46</v>
      </c>
      <c r="I28728" t="s">
        <v>81</v>
      </c>
      <c r="J28728" t="s">
        <v>82</v>
      </c>
      <c r="K28728" t="s">
        <v>82</v>
      </c>
      <c r="L28728">
        <v>1</v>
      </c>
      <c r="M28728" s="1">
        <v>39814</v>
      </c>
      <c r="N28728" s="2">
        <v>39814</v>
      </c>
      <c r="O28728" t="s">
        <v>188</v>
      </c>
      <c r="P28728">
        <v>2009</v>
      </c>
      <c r="Q28728" s="1">
        <v>40788</v>
      </c>
      <c r="R28728" s="1">
        <v>40788</v>
      </c>
      <c r="S28728">
        <v>0</v>
      </c>
      <c r="T28728">
        <v>4125000</v>
      </c>
      <c r="U28728">
        <v>0</v>
      </c>
      <c r="V28728">
        <v>0</v>
      </c>
      <c r="W28728">
        <v>0</v>
      </c>
      <c r="X28728">
        <v>0</v>
      </c>
      <c r="Y28728">
        <v>0</v>
      </c>
      <c r="Z28728">
        <v>0</v>
      </c>
      <c r="AA28728">
        <v>0</v>
      </c>
      <c r="AB28728">
        <v>0</v>
      </c>
      <c r="AC28728">
        <v>0</v>
      </c>
      <c r="AD28728">
        <v>0</v>
      </c>
      <c r="AE28728">
        <v>0</v>
      </c>
      <c r="AF28728">
        <v>0</v>
      </c>
      <c r="AG28728">
        <v>0</v>
      </c>
      <c r="AH28728">
        <v>0</v>
      </c>
      <c r="AI28728">
        <v>0</v>
      </c>
      <c r="AJ28728">
        <v>0</v>
      </c>
      <c r="AK28728">
        <v>0</v>
      </c>
      <c r="AL28728">
        <v>0</v>
      </c>
      <c r="AM28728">
        <v>0</v>
      </c>
    </row>
    <row r="28729" spans="1:39" x14ac:dyDescent="0.45">
      <c r="A28729" t="s">
        <v>106991</v>
      </c>
      <c r="B28729" t="s">
        <v>106992</v>
      </c>
      <c r="C28729" t="s">
        <v>106993</v>
      </c>
      <c r="D28729" t="s">
        <v>107</v>
      </c>
      <c r="E28729" t="s">
        <v>108</v>
      </c>
      <c r="F28729" t="s">
        <v>95120</v>
      </c>
      <c r="G28729" t="s">
        <v>57</v>
      </c>
      <c r="H28729" t="s">
        <v>214</v>
      </c>
      <c r="J28729" t="s">
        <v>4136</v>
      </c>
      <c r="K28729" t="s">
        <v>106994</v>
      </c>
      <c r="L28729">
        <v>1</v>
      </c>
      <c r="M28729" s="1">
        <v>39083</v>
      </c>
      <c r="N28729" s="2">
        <v>39083</v>
      </c>
      <c r="O28729" t="s">
        <v>110</v>
      </c>
      <c r="P28729">
        <v>2007</v>
      </c>
      <c r="Q28729" s="1">
        <v>40442</v>
      </c>
      <c r="R28729" s="1">
        <v>40442</v>
      </c>
      <c r="S28729">
        <v>0</v>
      </c>
      <c r="T28729">
        <v>2230000</v>
      </c>
      <c r="U28729">
        <v>0</v>
      </c>
      <c r="V28729">
        <v>0</v>
      </c>
      <c r="W28729">
        <v>0</v>
      </c>
      <c r="X28729">
        <v>0</v>
      </c>
      <c r="Y28729">
        <v>0</v>
      </c>
      <c r="Z28729">
        <v>0</v>
      </c>
      <c r="AA28729">
        <v>0</v>
      </c>
      <c r="AB28729">
        <v>0</v>
      </c>
      <c r="AC28729">
        <v>0</v>
      </c>
      <c r="AD28729">
        <v>0</v>
      </c>
      <c r="AE28729">
        <v>0</v>
      </c>
      <c r="AF28729">
        <v>2230000</v>
      </c>
      <c r="AG28729">
        <v>0</v>
      </c>
      <c r="AH28729">
        <v>0</v>
      </c>
      <c r="AI28729">
        <v>0</v>
      </c>
      <c r="AJ28729">
        <v>0</v>
      </c>
      <c r="AK28729">
        <v>0</v>
      </c>
      <c r="AL28729">
        <v>0</v>
      </c>
      <c r="AM28729">
        <v>0</v>
      </c>
    </row>
    <row r="28730" spans="1:39" x14ac:dyDescent="0.45">
      <c r="A28730" t="s">
        <v>106995</v>
      </c>
      <c r="B28730" t="s">
        <v>106996</v>
      </c>
      <c r="D28730" t="s">
        <v>106997</v>
      </c>
      <c r="E28730" t="s">
        <v>2914</v>
      </c>
      <c r="F28730" t="s">
        <v>114</v>
      </c>
      <c r="G28730" t="s">
        <v>45</v>
      </c>
      <c r="H28730" t="s">
        <v>214</v>
      </c>
      <c r="J28730" t="s">
        <v>215</v>
      </c>
      <c r="K28730" t="s">
        <v>6055</v>
      </c>
      <c r="L28730">
        <v>4</v>
      </c>
      <c r="M28730" s="1">
        <v>35796</v>
      </c>
      <c r="N28730" s="2">
        <v>35796</v>
      </c>
      <c r="O28730" t="s">
        <v>709</v>
      </c>
      <c r="P28730">
        <v>1998</v>
      </c>
      <c r="Q28730" s="1">
        <v>36526</v>
      </c>
      <c r="R28730" s="1">
        <v>38353</v>
      </c>
      <c r="S28730">
        <v>0</v>
      </c>
      <c r="T28730">
        <v>0</v>
      </c>
      <c r="U28730">
        <v>0</v>
      </c>
      <c r="V28730">
        <v>0</v>
      </c>
      <c r="W28730">
        <v>0</v>
      </c>
      <c r="X28730">
        <v>0</v>
      </c>
      <c r="Y28730">
        <v>0</v>
      </c>
      <c r="Z28730">
        <v>0</v>
      </c>
      <c r="AA28730">
        <v>0</v>
      </c>
      <c r="AB28730">
        <v>0</v>
      </c>
      <c r="AC28730">
        <v>0</v>
      </c>
      <c r="AD28730">
        <v>0</v>
      </c>
      <c r="AE28730">
        <v>0</v>
      </c>
      <c r="AF28730">
        <v>0</v>
      </c>
      <c r="AG28730">
        <v>0</v>
      </c>
      <c r="AH28730">
        <v>0</v>
      </c>
      <c r="AI28730">
        <v>0</v>
      </c>
      <c r="AJ28730">
        <v>0</v>
      </c>
      <c r="AK28730">
        <v>0</v>
      </c>
      <c r="AL28730">
        <v>0</v>
      </c>
      <c r="AM28730">
        <v>0</v>
      </c>
    </row>
    <row r="28731" spans="1:39" x14ac:dyDescent="0.45">
      <c r="A28731" t="s">
        <v>106998</v>
      </c>
      <c r="B28731" t="s">
        <v>106999</v>
      </c>
      <c r="C28731" t="s">
        <v>107000</v>
      </c>
      <c r="D28731" t="s">
        <v>107001</v>
      </c>
      <c r="E28731" t="s">
        <v>11498</v>
      </c>
      <c r="F28731" t="s">
        <v>107002</v>
      </c>
      <c r="G28731" t="s">
        <v>57</v>
      </c>
      <c r="H28731" t="s">
        <v>214</v>
      </c>
      <c r="J28731" t="s">
        <v>215</v>
      </c>
      <c r="K28731" t="s">
        <v>6055</v>
      </c>
      <c r="L28731">
        <v>1</v>
      </c>
      <c r="M28731" s="1">
        <v>40544</v>
      </c>
      <c r="N28731" s="2">
        <v>40544</v>
      </c>
      <c r="O28731" t="s">
        <v>528</v>
      </c>
      <c r="P28731">
        <v>2011</v>
      </c>
      <c r="Q28731" s="1">
        <v>41431</v>
      </c>
      <c r="R28731" s="1">
        <v>41431</v>
      </c>
      <c r="S28731">
        <v>0</v>
      </c>
      <c r="T28731">
        <v>5789700</v>
      </c>
      <c r="U28731">
        <v>0</v>
      </c>
      <c r="V28731">
        <v>0</v>
      </c>
      <c r="W28731">
        <v>0</v>
      </c>
      <c r="X28731">
        <v>0</v>
      </c>
      <c r="Y28731">
        <v>0</v>
      </c>
      <c r="Z28731">
        <v>0</v>
      </c>
      <c r="AA28731">
        <v>0</v>
      </c>
      <c r="AB28731">
        <v>0</v>
      </c>
      <c r="AC28731">
        <v>0</v>
      </c>
      <c r="AD28731">
        <v>0</v>
      </c>
      <c r="AE28731">
        <v>0</v>
      </c>
      <c r="AF28731">
        <v>5789700</v>
      </c>
      <c r="AG28731">
        <v>0</v>
      </c>
      <c r="AH28731">
        <v>0</v>
      </c>
      <c r="AI28731">
        <v>0</v>
      </c>
      <c r="AJ28731">
        <v>0</v>
      </c>
      <c r="AK28731">
        <v>0</v>
      </c>
      <c r="AL28731">
        <v>0</v>
      </c>
      <c r="AM28731">
        <v>0</v>
      </c>
    </row>
    <row r="28732" spans="1:39" x14ac:dyDescent="0.45">
      <c r="A28732" t="s">
        <v>107003</v>
      </c>
      <c r="B28732" t="s">
        <v>107004</v>
      </c>
      <c r="F28732" s="3">
        <v>10000</v>
      </c>
      <c r="G28732" t="s">
        <v>57</v>
      </c>
      <c r="L28732">
        <v>1</v>
      </c>
      <c r="Q28732" s="1">
        <v>33887</v>
      </c>
      <c r="R28732" s="1">
        <v>33887</v>
      </c>
      <c r="S28732">
        <v>10000</v>
      </c>
      <c r="T28732">
        <v>0</v>
      </c>
      <c r="U28732">
        <v>0</v>
      </c>
      <c r="V28732">
        <v>0</v>
      </c>
      <c r="W28732">
        <v>0</v>
      </c>
      <c r="X28732">
        <v>0</v>
      </c>
      <c r="Y28732">
        <v>0</v>
      </c>
      <c r="Z28732">
        <v>0</v>
      </c>
      <c r="AA28732">
        <v>0</v>
      </c>
      <c r="AB28732">
        <v>0</v>
      </c>
      <c r="AC28732">
        <v>0</v>
      </c>
      <c r="AD28732">
        <v>0</v>
      </c>
      <c r="AE28732">
        <v>0</v>
      </c>
      <c r="AF28732">
        <v>0</v>
      </c>
      <c r="AG28732">
        <v>0</v>
      </c>
      <c r="AH28732">
        <v>0</v>
      </c>
      <c r="AI28732">
        <v>0</v>
      </c>
      <c r="AJ28732">
        <v>0</v>
      </c>
      <c r="AK28732">
        <v>0</v>
      </c>
      <c r="AL28732">
        <v>0</v>
      </c>
      <c r="AM28732">
        <v>0</v>
      </c>
    </row>
    <row r="28733" spans="1:39" x14ac:dyDescent="0.45">
      <c r="A28733" t="s">
        <v>107005</v>
      </c>
      <c r="B28733" t="s">
        <v>107006</v>
      </c>
      <c r="C28733" t="s">
        <v>107007</v>
      </c>
      <c r="D28733" t="s">
        <v>107008</v>
      </c>
      <c r="E28733" t="s">
        <v>248</v>
      </c>
      <c r="F28733" t="s">
        <v>90874</v>
      </c>
      <c r="G28733" t="s">
        <v>57</v>
      </c>
      <c r="H28733" t="s">
        <v>46</v>
      </c>
      <c r="I28733" t="s">
        <v>58</v>
      </c>
      <c r="J28733" t="s">
        <v>198</v>
      </c>
      <c r="K28733" t="s">
        <v>731</v>
      </c>
      <c r="L28733">
        <v>6</v>
      </c>
      <c r="M28733" s="1">
        <v>37987</v>
      </c>
      <c r="N28733" s="2">
        <v>37987</v>
      </c>
      <c r="O28733" t="s">
        <v>452</v>
      </c>
      <c r="P28733">
        <v>2004</v>
      </c>
      <c r="Q28733" s="1">
        <v>38504</v>
      </c>
      <c r="R28733" s="1">
        <v>41835</v>
      </c>
      <c r="S28733">
        <v>0</v>
      </c>
      <c r="T28733">
        <v>51600000</v>
      </c>
      <c r="U28733">
        <v>0</v>
      </c>
      <c r="V28733">
        <v>0</v>
      </c>
      <c r="W28733">
        <v>0</v>
      </c>
      <c r="X28733">
        <v>0</v>
      </c>
      <c r="Y28733">
        <v>0</v>
      </c>
      <c r="Z28733">
        <v>0</v>
      </c>
      <c r="AA28733">
        <v>0</v>
      </c>
      <c r="AB28733">
        <v>0</v>
      </c>
      <c r="AC28733">
        <v>0</v>
      </c>
      <c r="AD28733">
        <v>0</v>
      </c>
      <c r="AE28733">
        <v>0</v>
      </c>
      <c r="AF28733">
        <v>5000000</v>
      </c>
      <c r="AG28733">
        <v>6500000</v>
      </c>
      <c r="AH28733">
        <v>29900000</v>
      </c>
      <c r="AI28733">
        <v>10200000</v>
      </c>
      <c r="AJ28733">
        <v>0</v>
      </c>
      <c r="AK28733">
        <v>0</v>
      </c>
      <c r="AL28733">
        <v>0</v>
      </c>
      <c r="AM28733">
        <v>0</v>
      </c>
    </row>
    <row r="28734" spans="1:39" x14ac:dyDescent="0.45">
      <c r="A28734" t="s">
        <v>107009</v>
      </c>
      <c r="B28734" t="s">
        <v>107010</v>
      </c>
      <c r="C28734" t="s">
        <v>107011</v>
      </c>
      <c r="D28734" t="s">
        <v>88</v>
      </c>
      <c r="E28734" t="s">
        <v>89</v>
      </c>
      <c r="F28734" t="s">
        <v>7310</v>
      </c>
      <c r="G28734" t="s">
        <v>57</v>
      </c>
      <c r="H28734" t="s">
        <v>46</v>
      </c>
      <c r="I28734" t="s">
        <v>526</v>
      </c>
      <c r="J28734" t="s">
        <v>1041</v>
      </c>
      <c r="K28734" t="s">
        <v>1041</v>
      </c>
      <c r="L28734">
        <v>3</v>
      </c>
      <c r="M28734" s="1">
        <v>41365</v>
      </c>
      <c r="N28734" s="2">
        <v>41365</v>
      </c>
      <c r="O28734" t="s">
        <v>439</v>
      </c>
      <c r="P28734">
        <v>2013</v>
      </c>
      <c r="Q28734" s="1">
        <v>41365</v>
      </c>
      <c r="R28734" s="1">
        <v>41827</v>
      </c>
      <c r="S28734">
        <v>25000</v>
      </c>
      <c r="T28734">
        <v>0</v>
      </c>
      <c r="U28734">
        <v>0</v>
      </c>
      <c r="V28734">
        <v>0</v>
      </c>
      <c r="W28734">
        <v>100000</v>
      </c>
      <c r="X28734">
        <v>0</v>
      </c>
      <c r="Y28734">
        <v>0</v>
      </c>
      <c r="Z28734">
        <v>0</v>
      </c>
      <c r="AA28734">
        <v>0</v>
      </c>
      <c r="AB28734">
        <v>0</v>
      </c>
      <c r="AC28734">
        <v>0</v>
      </c>
      <c r="AD28734">
        <v>0</v>
      </c>
      <c r="AE28734">
        <v>0</v>
      </c>
      <c r="AF28734">
        <v>0</v>
      </c>
      <c r="AG28734">
        <v>0</v>
      </c>
      <c r="AH28734">
        <v>0</v>
      </c>
      <c r="AI28734">
        <v>0</v>
      </c>
      <c r="AJ28734">
        <v>0</v>
      </c>
      <c r="AK28734">
        <v>0</v>
      </c>
      <c r="AL28734">
        <v>0</v>
      </c>
      <c r="AM28734">
        <v>0</v>
      </c>
    </row>
    <row r="28735" spans="1:39" x14ac:dyDescent="0.45">
      <c r="A28735" t="s">
        <v>107012</v>
      </c>
      <c r="B28735" t="s">
        <v>107013</v>
      </c>
      <c r="C28735" t="s">
        <v>107014</v>
      </c>
      <c r="D28735" t="s">
        <v>107015</v>
      </c>
      <c r="E28735" t="s">
        <v>343</v>
      </c>
      <c r="F28735" t="s">
        <v>1743</v>
      </c>
      <c r="G28735" t="s">
        <v>57</v>
      </c>
      <c r="H28735" t="s">
        <v>192</v>
      </c>
      <c r="J28735" t="s">
        <v>1077</v>
      </c>
      <c r="K28735" t="s">
        <v>35508</v>
      </c>
      <c r="L28735">
        <v>3</v>
      </c>
      <c r="M28735" s="1">
        <v>36526</v>
      </c>
      <c r="N28735" s="2">
        <v>36526</v>
      </c>
      <c r="O28735" t="s">
        <v>255</v>
      </c>
      <c r="P28735">
        <v>2000</v>
      </c>
      <c r="Q28735" s="1">
        <v>39083</v>
      </c>
      <c r="R28735" s="1">
        <v>41198</v>
      </c>
      <c r="S28735">
        <v>0</v>
      </c>
      <c r="T28735">
        <v>27000000</v>
      </c>
      <c r="U28735">
        <v>0</v>
      </c>
      <c r="V28735">
        <v>0</v>
      </c>
      <c r="W28735">
        <v>0</v>
      </c>
      <c r="X28735">
        <v>0</v>
      </c>
      <c r="Y28735">
        <v>0</v>
      </c>
      <c r="Z28735">
        <v>0</v>
      </c>
      <c r="AA28735">
        <v>0</v>
      </c>
      <c r="AB28735">
        <v>0</v>
      </c>
      <c r="AC28735">
        <v>0</v>
      </c>
      <c r="AD28735">
        <v>0</v>
      </c>
      <c r="AE28735">
        <v>0</v>
      </c>
      <c r="AF28735">
        <v>0</v>
      </c>
      <c r="AG28735">
        <v>0</v>
      </c>
      <c r="AH28735">
        <v>0</v>
      </c>
      <c r="AI28735">
        <v>0</v>
      </c>
      <c r="AJ28735">
        <v>0</v>
      </c>
      <c r="AK28735">
        <v>0</v>
      </c>
      <c r="AL28735">
        <v>0</v>
      </c>
      <c r="AM28735">
        <v>0</v>
      </c>
    </row>
    <row r="28736" spans="1:39" x14ac:dyDescent="0.45">
      <c r="A28736" t="s">
        <v>107016</v>
      </c>
      <c r="B28736" t="s">
        <v>107017</v>
      </c>
      <c r="C28736" t="s">
        <v>107018</v>
      </c>
      <c r="D28736" t="s">
        <v>107</v>
      </c>
      <c r="E28736" t="s">
        <v>108</v>
      </c>
      <c r="F28736" t="s">
        <v>107019</v>
      </c>
      <c r="G28736" t="s">
        <v>57</v>
      </c>
      <c r="H28736" t="s">
        <v>46</v>
      </c>
      <c r="I28736" t="s">
        <v>58</v>
      </c>
      <c r="J28736" t="s">
        <v>198</v>
      </c>
      <c r="K28736" t="s">
        <v>199</v>
      </c>
      <c r="L28736">
        <v>4</v>
      </c>
      <c r="M28736" s="1">
        <v>38718</v>
      </c>
      <c r="N28736" s="2">
        <v>38718</v>
      </c>
      <c r="O28736" t="s">
        <v>430</v>
      </c>
      <c r="P28736">
        <v>2006</v>
      </c>
      <c r="Q28736" s="1">
        <v>39330</v>
      </c>
      <c r="R28736" s="1">
        <v>41030</v>
      </c>
      <c r="S28736">
        <v>187632</v>
      </c>
      <c r="T28736">
        <v>15968396</v>
      </c>
      <c r="U28736">
        <v>0</v>
      </c>
      <c r="V28736">
        <v>0</v>
      </c>
      <c r="W28736">
        <v>0</v>
      </c>
      <c r="X28736">
        <v>200000</v>
      </c>
      <c r="Y28736">
        <v>0</v>
      </c>
      <c r="Z28736">
        <v>0</v>
      </c>
      <c r="AA28736">
        <v>0</v>
      </c>
      <c r="AB28736">
        <v>0</v>
      </c>
      <c r="AC28736">
        <v>0</v>
      </c>
      <c r="AD28736">
        <v>0</v>
      </c>
      <c r="AE28736">
        <v>0</v>
      </c>
      <c r="AF28736">
        <v>6900000</v>
      </c>
      <c r="AG28736">
        <v>9068396</v>
      </c>
      <c r="AH28736">
        <v>0</v>
      </c>
      <c r="AI28736">
        <v>0</v>
      </c>
      <c r="AJ28736">
        <v>0</v>
      </c>
      <c r="AK28736">
        <v>0</v>
      </c>
      <c r="AL28736">
        <v>0</v>
      </c>
      <c r="AM28736">
        <v>0</v>
      </c>
    </row>
    <row r="28737" spans="1:39" x14ac:dyDescent="0.45">
      <c r="A28737" t="s">
        <v>107020</v>
      </c>
      <c r="B28737" t="s">
        <v>107021</v>
      </c>
      <c r="C28737" t="s">
        <v>107022</v>
      </c>
      <c r="D28737" t="s">
        <v>88</v>
      </c>
      <c r="E28737" t="s">
        <v>89</v>
      </c>
      <c r="F28737" t="s">
        <v>3190</v>
      </c>
      <c r="G28737" t="s">
        <v>57</v>
      </c>
      <c r="H28737" t="s">
        <v>46</v>
      </c>
      <c r="I28737" t="s">
        <v>91</v>
      </c>
      <c r="J28737" t="s">
        <v>740</v>
      </c>
      <c r="K28737" t="s">
        <v>107023</v>
      </c>
      <c r="L28737">
        <v>1</v>
      </c>
      <c r="M28737" s="1">
        <v>40179</v>
      </c>
      <c r="N28737" s="2">
        <v>40179</v>
      </c>
      <c r="O28737" t="s">
        <v>118</v>
      </c>
      <c r="P28737">
        <v>2010</v>
      </c>
      <c r="Q28737" s="1">
        <v>40436</v>
      </c>
      <c r="R28737" s="1">
        <v>40436</v>
      </c>
      <c r="S28737">
        <v>0</v>
      </c>
      <c r="T28737">
        <v>8500000</v>
      </c>
      <c r="U28737">
        <v>0</v>
      </c>
      <c r="V28737">
        <v>0</v>
      </c>
      <c r="W28737">
        <v>0</v>
      </c>
      <c r="X28737">
        <v>0</v>
      </c>
      <c r="Y28737">
        <v>0</v>
      </c>
      <c r="Z28737">
        <v>0</v>
      </c>
      <c r="AA28737">
        <v>0</v>
      </c>
      <c r="AB28737">
        <v>0</v>
      </c>
      <c r="AC28737">
        <v>0</v>
      </c>
      <c r="AD28737">
        <v>0</v>
      </c>
      <c r="AE28737">
        <v>0</v>
      </c>
      <c r="AF28737">
        <v>0</v>
      </c>
      <c r="AG28737">
        <v>0</v>
      </c>
      <c r="AH28737">
        <v>0</v>
      </c>
      <c r="AI28737">
        <v>0</v>
      </c>
      <c r="AJ28737">
        <v>0</v>
      </c>
      <c r="AK28737">
        <v>0</v>
      </c>
      <c r="AL28737">
        <v>0</v>
      </c>
      <c r="AM28737">
        <v>0</v>
      </c>
    </row>
    <row r="28738" spans="1:39" x14ac:dyDescent="0.45">
      <c r="A28738" t="s">
        <v>107024</v>
      </c>
      <c r="B28738" t="s">
        <v>107025</v>
      </c>
      <c r="C28738" t="s">
        <v>107026</v>
      </c>
      <c r="D28738" t="s">
        <v>88</v>
      </c>
      <c r="E28738" t="s">
        <v>89</v>
      </c>
      <c r="F28738" t="s">
        <v>553</v>
      </c>
      <c r="G28738" t="s">
        <v>57</v>
      </c>
      <c r="H28738" t="s">
        <v>46</v>
      </c>
      <c r="I28738" t="s">
        <v>299</v>
      </c>
      <c r="J28738" t="s">
        <v>300</v>
      </c>
      <c r="K28738" t="s">
        <v>3857</v>
      </c>
      <c r="L28738">
        <v>1</v>
      </c>
      <c r="M28738" s="1">
        <v>37987</v>
      </c>
      <c r="N28738" s="2">
        <v>37987</v>
      </c>
      <c r="O28738" t="s">
        <v>452</v>
      </c>
      <c r="P28738">
        <v>2004</v>
      </c>
      <c r="Q28738" s="1">
        <v>41745</v>
      </c>
      <c r="R28738" s="1">
        <v>41745</v>
      </c>
      <c r="S28738">
        <v>0</v>
      </c>
      <c r="T28738">
        <v>30000000</v>
      </c>
      <c r="U28738">
        <v>0</v>
      </c>
      <c r="V28738">
        <v>0</v>
      </c>
      <c r="W28738">
        <v>0</v>
      </c>
      <c r="X28738">
        <v>0</v>
      </c>
      <c r="Y28738">
        <v>0</v>
      </c>
      <c r="Z28738">
        <v>0</v>
      </c>
      <c r="AA28738">
        <v>0</v>
      </c>
      <c r="AB28738">
        <v>0</v>
      </c>
      <c r="AC28738">
        <v>0</v>
      </c>
      <c r="AD28738">
        <v>0</v>
      </c>
      <c r="AE28738">
        <v>0</v>
      </c>
      <c r="AF28738">
        <v>0</v>
      </c>
      <c r="AG28738">
        <v>0</v>
      </c>
      <c r="AH28738">
        <v>0</v>
      </c>
      <c r="AI28738">
        <v>0</v>
      </c>
      <c r="AJ28738">
        <v>0</v>
      </c>
      <c r="AK28738">
        <v>0</v>
      </c>
      <c r="AL28738">
        <v>0</v>
      </c>
      <c r="AM28738">
        <v>0</v>
      </c>
    </row>
    <row r="28739" spans="1:39" x14ac:dyDescent="0.45">
      <c r="A28739" t="s">
        <v>107027</v>
      </c>
      <c r="B28739" t="s">
        <v>107028</v>
      </c>
      <c r="C28739" t="s">
        <v>107029</v>
      </c>
      <c r="D28739" t="s">
        <v>107030</v>
      </c>
      <c r="E28739" t="s">
        <v>1361</v>
      </c>
      <c r="F28739" t="s">
        <v>457</v>
      </c>
      <c r="G28739" t="s">
        <v>101</v>
      </c>
      <c r="H28739" t="s">
        <v>46</v>
      </c>
      <c r="I28739" t="s">
        <v>299</v>
      </c>
      <c r="J28739" t="s">
        <v>300</v>
      </c>
      <c r="K28739" t="s">
        <v>31989</v>
      </c>
      <c r="L28739">
        <v>1</v>
      </c>
      <c r="M28739" s="1">
        <v>38626</v>
      </c>
      <c r="N28739" s="2">
        <v>38626</v>
      </c>
      <c r="O28739" t="s">
        <v>4448</v>
      </c>
      <c r="P28739">
        <v>2005</v>
      </c>
      <c r="Q28739" s="1">
        <v>40148</v>
      </c>
      <c r="R28739" s="1">
        <v>40148</v>
      </c>
      <c r="S28739">
        <v>0</v>
      </c>
      <c r="T28739">
        <v>2500000</v>
      </c>
      <c r="U28739">
        <v>0</v>
      </c>
      <c r="V28739">
        <v>0</v>
      </c>
      <c r="W28739">
        <v>0</v>
      </c>
      <c r="X28739">
        <v>0</v>
      </c>
      <c r="Y28739">
        <v>0</v>
      </c>
      <c r="Z28739">
        <v>0</v>
      </c>
      <c r="AA28739">
        <v>0</v>
      </c>
      <c r="AB28739">
        <v>0</v>
      </c>
      <c r="AC28739">
        <v>0</v>
      </c>
      <c r="AD28739">
        <v>0</v>
      </c>
      <c r="AE28739">
        <v>0</v>
      </c>
      <c r="AF28739">
        <v>0</v>
      </c>
      <c r="AG28739">
        <v>0</v>
      </c>
      <c r="AH28739">
        <v>0</v>
      </c>
      <c r="AI28739">
        <v>0</v>
      </c>
      <c r="AJ28739">
        <v>0</v>
      </c>
      <c r="AK28739">
        <v>0</v>
      </c>
      <c r="AL28739">
        <v>0</v>
      </c>
      <c r="AM28739">
        <v>0</v>
      </c>
    </row>
    <row r="28740" spans="1:39" x14ac:dyDescent="0.45">
      <c r="A28740" t="s">
        <v>107031</v>
      </c>
      <c r="B28740" t="s">
        <v>107032</v>
      </c>
      <c r="C28740" t="s">
        <v>107033</v>
      </c>
      <c r="D28740" t="s">
        <v>88</v>
      </c>
      <c r="E28740" t="s">
        <v>89</v>
      </c>
      <c r="F28740" t="s">
        <v>107034</v>
      </c>
      <c r="G28740" t="s">
        <v>57</v>
      </c>
      <c r="H28740" t="s">
        <v>192</v>
      </c>
      <c r="J28740" t="s">
        <v>4100</v>
      </c>
      <c r="K28740" t="s">
        <v>7231</v>
      </c>
      <c r="L28740">
        <v>1</v>
      </c>
      <c r="Q28740" s="1">
        <v>38904</v>
      </c>
      <c r="R28740" s="1">
        <v>38904</v>
      </c>
      <c r="S28740">
        <v>0</v>
      </c>
      <c r="T28740">
        <v>956000</v>
      </c>
      <c r="U28740">
        <v>0</v>
      </c>
      <c r="V28740">
        <v>0</v>
      </c>
      <c r="W28740">
        <v>0</v>
      </c>
      <c r="X28740">
        <v>0</v>
      </c>
      <c r="Y28740">
        <v>0</v>
      </c>
      <c r="Z28740">
        <v>0</v>
      </c>
      <c r="AA28740">
        <v>0</v>
      </c>
      <c r="AB28740">
        <v>0</v>
      </c>
      <c r="AC28740">
        <v>0</v>
      </c>
      <c r="AD28740">
        <v>0</v>
      </c>
      <c r="AE28740">
        <v>0</v>
      </c>
      <c r="AF28740">
        <v>956000</v>
      </c>
      <c r="AG28740">
        <v>0</v>
      </c>
      <c r="AH28740">
        <v>0</v>
      </c>
      <c r="AI28740">
        <v>0</v>
      </c>
      <c r="AJ28740">
        <v>0</v>
      </c>
      <c r="AK28740">
        <v>0</v>
      </c>
      <c r="AL28740">
        <v>0</v>
      </c>
      <c r="AM28740">
        <v>0</v>
      </c>
    </row>
    <row r="28741" spans="1:39" x14ac:dyDescent="0.45">
      <c r="A28741" t="s">
        <v>107035</v>
      </c>
      <c r="B28741" t="s">
        <v>107036</v>
      </c>
      <c r="C28741" t="s">
        <v>107037</v>
      </c>
      <c r="D28741" t="s">
        <v>461</v>
      </c>
      <c r="E28741" t="s">
        <v>462</v>
      </c>
      <c r="F28741" t="s">
        <v>114</v>
      </c>
      <c r="G28741" t="s">
        <v>57</v>
      </c>
      <c r="H28741" t="s">
        <v>260</v>
      </c>
      <c r="I28741" t="s">
        <v>977</v>
      </c>
      <c r="J28741" t="s">
        <v>978</v>
      </c>
      <c r="K28741" t="s">
        <v>978</v>
      </c>
      <c r="L28741">
        <v>1</v>
      </c>
      <c r="M28741" s="1">
        <v>38777</v>
      </c>
      <c r="N28741" s="2">
        <v>38777</v>
      </c>
      <c r="O28741" t="s">
        <v>430</v>
      </c>
      <c r="P28741">
        <v>2006</v>
      </c>
      <c r="Q28741" s="1">
        <v>41862</v>
      </c>
      <c r="R28741" s="1">
        <v>41862</v>
      </c>
      <c r="S28741">
        <v>0</v>
      </c>
      <c r="T28741">
        <v>0</v>
      </c>
      <c r="U28741">
        <v>0</v>
      </c>
      <c r="V28741">
        <v>0</v>
      </c>
      <c r="W28741">
        <v>0</v>
      </c>
      <c r="X28741">
        <v>0</v>
      </c>
      <c r="Y28741">
        <v>0</v>
      </c>
      <c r="Z28741">
        <v>0</v>
      </c>
      <c r="AA28741">
        <v>0</v>
      </c>
      <c r="AB28741">
        <v>0</v>
      </c>
      <c r="AC28741">
        <v>0</v>
      </c>
      <c r="AD28741">
        <v>0</v>
      </c>
      <c r="AE28741">
        <v>0</v>
      </c>
      <c r="AF28741">
        <v>0</v>
      </c>
      <c r="AG28741">
        <v>0</v>
      </c>
      <c r="AH28741">
        <v>0</v>
      </c>
      <c r="AI28741">
        <v>0</v>
      </c>
      <c r="AJ28741">
        <v>0</v>
      </c>
      <c r="AK28741">
        <v>0</v>
      </c>
      <c r="AL28741">
        <v>0</v>
      </c>
      <c r="AM28741">
        <v>0</v>
      </c>
    </row>
    <row r="28742" spans="1:39" x14ac:dyDescent="0.45">
      <c r="A28742" t="s">
        <v>107038</v>
      </c>
      <c r="B28742" t="s">
        <v>107039</v>
      </c>
      <c r="C28742" t="s">
        <v>107040</v>
      </c>
      <c r="D28742" t="s">
        <v>315</v>
      </c>
      <c r="E28742" t="s">
        <v>316</v>
      </c>
      <c r="F28742" t="s">
        <v>4625</v>
      </c>
      <c r="G28742" t="s">
        <v>57</v>
      </c>
      <c r="H28742" t="s">
        <v>46</v>
      </c>
      <c r="I28742" t="s">
        <v>2923</v>
      </c>
      <c r="J28742" t="s">
        <v>3153</v>
      </c>
      <c r="K28742" t="s">
        <v>73789</v>
      </c>
      <c r="L28742">
        <v>1</v>
      </c>
      <c r="M28742" s="1">
        <v>36892</v>
      </c>
      <c r="N28742" s="2">
        <v>36892</v>
      </c>
      <c r="O28742" t="s">
        <v>172</v>
      </c>
      <c r="P28742">
        <v>2001</v>
      </c>
      <c r="Q28742" s="1">
        <v>41397</v>
      </c>
      <c r="R28742" s="1">
        <v>41397</v>
      </c>
      <c r="S28742">
        <v>0</v>
      </c>
      <c r="T28742">
        <v>0</v>
      </c>
      <c r="U28742">
        <v>0</v>
      </c>
      <c r="V28742">
        <v>0</v>
      </c>
      <c r="W28742">
        <v>0</v>
      </c>
      <c r="X28742">
        <v>0</v>
      </c>
      <c r="Y28742">
        <v>0</v>
      </c>
      <c r="Z28742">
        <v>0</v>
      </c>
      <c r="AA28742">
        <v>6500000</v>
      </c>
      <c r="AB28742">
        <v>0</v>
      </c>
      <c r="AC28742">
        <v>0</v>
      </c>
      <c r="AD28742">
        <v>0</v>
      </c>
      <c r="AE28742">
        <v>0</v>
      </c>
      <c r="AF28742">
        <v>0</v>
      </c>
      <c r="AG28742">
        <v>0</v>
      </c>
      <c r="AH28742">
        <v>0</v>
      </c>
      <c r="AI28742">
        <v>0</v>
      </c>
      <c r="AJ28742">
        <v>0</v>
      </c>
      <c r="AK28742">
        <v>0</v>
      </c>
      <c r="AL28742">
        <v>0</v>
      </c>
      <c r="AM28742">
        <v>0</v>
      </c>
    </row>
    <row r="28743" spans="1:39" x14ac:dyDescent="0.45">
      <c r="A28743" t="s">
        <v>107041</v>
      </c>
      <c r="B28743" t="s">
        <v>107042</v>
      </c>
      <c r="C28743" t="s">
        <v>107043</v>
      </c>
      <c r="D28743" t="s">
        <v>107044</v>
      </c>
      <c r="E28743" t="s">
        <v>1152</v>
      </c>
      <c r="F28743" t="s">
        <v>426</v>
      </c>
      <c r="G28743" t="s">
        <v>101</v>
      </c>
      <c r="H28743" t="s">
        <v>46</v>
      </c>
      <c r="I28743" t="s">
        <v>58</v>
      </c>
      <c r="J28743" t="s">
        <v>198</v>
      </c>
      <c r="K28743" t="s">
        <v>833</v>
      </c>
      <c r="L28743">
        <v>1</v>
      </c>
      <c r="M28743" s="1">
        <v>38837</v>
      </c>
      <c r="N28743" s="2">
        <v>38808</v>
      </c>
      <c r="O28743" t="s">
        <v>490</v>
      </c>
      <c r="P28743">
        <v>2006</v>
      </c>
      <c r="Q28743" s="1">
        <v>39324</v>
      </c>
      <c r="R28743" s="1">
        <v>39324</v>
      </c>
      <c r="S28743">
        <v>0</v>
      </c>
      <c r="T28743">
        <v>0</v>
      </c>
      <c r="U28743">
        <v>0</v>
      </c>
      <c r="V28743">
        <v>0</v>
      </c>
      <c r="W28743">
        <v>0</v>
      </c>
      <c r="X28743">
        <v>0</v>
      </c>
      <c r="Y28743">
        <v>200000</v>
      </c>
      <c r="Z28743">
        <v>0</v>
      </c>
      <c r="AA28743">
        <v>0</v>
      </c>
      <c r="AB28743">
        <v>0</v>
      </c>
      <c r="AC28743">
        <v>0</v>
      </c>
      <c r="AD28743">
        <v>0</v>
      </c>
      <c r="AE28743">
        <v>0</v>
      </c>
      <c r="AF28743">
        <v>0</v>
      </c>
      <c r="AG28743">
        <v>0</v>
      </c>
      <c r="AH28743">
        <v>0</v>
      </c>
      <c r="AI28743">
        <v>0</v>
      </c>
      <c r="AJ28743">
        <v>0</v>
      </c>
      <c r="AK28743">
        <v>0</v>
      </c>
      <c r="AL28743">
        <v>0</v>
      </c>
      <c r="AM28743">
        <v>0</v>
      </c>
    </row>
    <row r="28744" spans="1:39" x14ac:dyDescent="0.45">
      <c r="A28744" t="s">
        <v>107045</v>
      </c>
      <c r="B28744" t="s">
        <v>107046</v>
      </c>
      <c r="C28744" t="s">
        <v>107047</v>
      </c>
      <c r="D28744" t="s">
        <v>3383</v>
      </c>
      <c r="E28744" t="s">
        <v>3384</v>
      </c>
      <c r="F28744" t="s">
        <v>13559</v>
      </c>
      <c r="G28744" t="s">
        <v>57</v>
      </c>
      <c r="H28744" t="s">
        <v>46</v>
      </c>
      <c r="I28744" t="s">
        <v>299</v>
      </c>
      <c r="J28744" t="s">
        <v>300</v>
      </c>
      <c r="K28744" t="s">
        <v>392</v>
      </c>
      <c r="L28744">
        <v>2</v>
      </c>
      <c r="Q28744" s="1">
        <v>41060</v>
      </c>
      <c r="R28744" s="1">
        <v>41646</v>
      </c>
      <c r="S28744">
        <v>0</v>
      </c>
      <c r="T28744">
        <v>1760000</v>
      </c>
      <c r="U28744">
        <v>0</v>
      </c>
      <c r="V28744">
        <v>0</v>
      </c>
      <c r="W28744">
        <v>0</v>
      </c>
      <c r="X28744">
        <v>0</v>
      </c>
      <c r="Y28744">
        <v>0</v>
      </c>
      <c r="Z28744">
        <v>0</v>
      </c>
      <c r="AA28744">
        <v>0</v>
      </c>
      <c r="AB28744">
        <v>0</v>
      </c>
      <c r="AC28744">
        <v>0</v>
      </c>
      <c r="AD28744">
        <v>0</v>
      </c>
      <c r="AE28744">
        <v>0</v>
      </c>
      <c r="AF28744">
        <v>0</v>
      </c>
      <c r="AG28744">
        <v>0</v>
      </c>
      <c r="AH28744">
        <v>0</v>
      </c>
      <c r="AI28744">
        <v>0</v>
      </c>
      <c r="AJ28744">
        <v>0</v>
      </c>
      <c r="AK28744">
        <v>0</v>
      </c>
      <c r="AL28744">
        <v>0</v>
      </c>
      <c r="AM28744">
        <v>0</v>
      </c>
    </row>
    <row r="28745" spans="1:39" x14ac:dyDescent="0.45">
      <c r="A28745" t="s">
        <v>107048</v>
      </c>
      <c r="B28745" t="s">
        <v>107049</v>
      </c>
      <c r="C28745" t="s">
        <v>107050</v>
      </c>
      <c r="D28745" t="s">
        <v>107051</v>
      </c>
      <c r="E28745" t="s">
        <v>143</v>
      </c>
      <c r="F28745" t="s">
        <v>114</v>
      </c>
      <c r="G28745" t="s">
        <v>57</v>
      </c>
      <c r="H28745" t="s">
        <v>1153</v>
      </c>
      <c r="J28745" t="s">
        <v>2578</v>
      </c>
      <c r="K28745" t="s">
        <v>107052</v>
      </c>
      <c r="L28745">
        <v>1</v>
      </c>
      <c r="Q28745" s="1">
        <v>40544</v>
      </c>
      <c r="R28745" s="1">
        <v>40544</v>
      </c>
      <c r="S28745">
        <v>0</v>
      </c>
      <c r="T28745">
        <v>0</v>
      </c>
      <c r="U28745">
        <v>0</v>
      </c>
      <c r="V28745">
        <v>0</v>
      </c>
      <c r="W28745">
        <v>0</v>
      </c>
      <c r="X28745">
        <v>0</v>
      </c>
      <c r="Y28745">
        <v>0</v>
      </c>
      <c r="Z28745">
        <v>0</v>
      </c>
      <c r="AA28745">
        <v>0</v>
      </c>
      <c r="AB28745">
        <v>0</v>
      </c>
      <c r="AC28745">
        <v>0</v>
      </c>
      <c r="AD28745">
        <v>0</v>
      </c>
      <c r="AE28745">
        <v>0</v>
      </c>
      <c r="AF28745">
        <v>0</v>
      </c>
      <c r="AG28745">
        <v>0</v>
      </c>
      <c r="AH28745">
        <v>0</v>
      </c>
      <c r="AI28745">
        <v>0</v>
      </c>
      <c r="AJ28745">
        <v>0</v>
      </c>
      <c r="AK28745">
        <v>0</v>
      </c>
      <c r="AL28745">
        <v>0</v>
      </c>
      <c r="AM28745">
        <v>0</v>
      </c>
    </row>
    <row r="28746" spans="1:39" x14ac:dyDescent="0.45">
      <c r="A28746" t="s">
        <v>107053</v>
      </c>
      <c r="B28746" t="s">
        <v>107054</v>
      </c>
      <c r="F28746" t="s">
        <v>114</v>
      </c>
      <c r="G28746" t="s">
        <v>45</v>
      </c>
      <c r="H28746" t="s">
        <v>46</v>
      </c>
      <c r="I28746" t="s">
        <v>58</v>
      </c>
      <c r="J28746" t="s">
        <v>59</v>
      </c>
      <c r="K28746" t="s">
        <v>5781</v>
      </c>
      <c r="L28746">
        <v>1</v>
      </c>
      <c r="M28746" s="1">
        <v>32143</v>
      </c>
      <c r="N28746" s="2">
        <v>32143</v>
      </c>
      <c r="O28746" t="s">
        <v>2667</v>
      </c>
      <c r="P28746">
        <v>1988</v>
      </c>
      <c r="Q28746" s="1">
        <v>35670</v>
      </c>
      <c r="R28746" s="1">
        <v>35670</v>
      </c>
      <c r="S28746">
        <v>0</v>
      </c>
      <c r="T28746">
        <v>0</v>
      </c>
      <c r="U28746">
        <v>0</v>
      </c>
      <c r="V28746">
        <v>0</v>
      </c>
      <c r="W28746">
        <v>0</v>
      </c>
      <c r="X28746">
        <v>0</v>
      </c>
      <c r="Y28746">
        <v>0</v>
      </c>
      <c r="Z28746">
        <v>0</v>
      </c>
      <c r="AA28746">
        <v>0</v>
      </c>
      <c r="AB28746">
        <v>0</v>
      </c>
      <c r="AC28746">
        <v>0</v>
      </c>
      <c r="AD28746">
        <v>0</v>
      </c>
      <c r="AE28746">
        <v>0</v>
      </c>
      <c r="AF28746">
        <v>0</v>
      </c>
      <c r="AG28746">
        <v>0</v>
      </c>
      <c r="AH28746">
        <v>0</v>
      </c>
      <c r="AI28746">
        <v>0</v>
      </c>
      <c r="AJ28746">
        <v>0</v>
      </c>
      <c r="AK28746">
        <v>0</v>
      </c>
      <c r="AL28746">
        <v>0</v>
      </c>
      <c r="AM28746">
        <v>0</v>
      </c>
    </row>
    <row r="28747" spans="1:39" x14ac:dyDescent="0.45">
      <c r="A28747" t="s">
        <v>107055</v>
      </c>
      <c r="B28747" t="s">
        <v>107056</v>
      </c>
      <c r="C28747" t="s">
        <v>107057</v>
      </c>
      <c r="F28747" t="s">
        <v>107058</v>
      </c>
      <c r="G28747" t="s">
        <v>57</v>
      </c>
      <c r="H28747" t="s">
        <v>214</v>
      </c>
      <c r="J28747" t="s">
        <v>215</v>
      </c>
      <c r="K28747" t="s">
        <v>215</v>
      </c>
      <c r="L28747">
        <v>1</v>
      </c>
      <c r="M28747" s="1">
        <v>40179</v>
      </c>
      <c r="N28747" s="2">
        <v>40179</v>
      </c>
      <c r="O28747" t="s">
        <v>118</v>
      </c>
      <c r="P28747">
        <v>2010</v>
      </c>
      <c r="Q28747" s="1">
        <v>40634</v>
      </c>
      <c r="R28747" s="1">
        <v>40634</v>
      </c>
      <c r="S28747">
        <v>141699</v>
      </c>
      <c r="T28747">
        <v>0</v>
      </c>
      <c r="U28747">
        <v>0</v>
      </c>
      <c r="V28747">
        <v>0</v>
      </c>
      <c r="W28747">
        <v>0</v>
      </c>
      <c r="X28747">
        <v>0</v>
      </c>
      <c r="Y28747">
        <v>0</v>
      </c>
      <c r="Z28747">
        <v>0</v>
      </c>
      <c r="AA28747">
        <v>0</v>
      </c>
      <c r="AB28747">
        <v>0</v>
      </c>
      <c r="AC28747">
        <v>0</v>
      </c>
      <c r="AD28747">
        <v>0</v>
      </c>
      <c r="AE28747">
        <v>0</v>
      </c>
      <c r="AF28747">
        <v>0</v>
      </c>
      <c r="AG28747">
        <v>0</v>
      </c>
      <c r="AH28747">
        <v>0</v>
      </c>
      <c r="AI28747">
        <v>0</v>
      </c>
      <c r="AJ28747">
        <v>0</v>
      </c>
      <c r="AK28747">
        <v>0</v>
      </c>
      <c r="AL28747">
        <v>0</v>
      </c>
      <c r="AM28747">
        <v>0</v>
      </c>
    </row>
    <row r="28748" spans="1:39" x14ac:dyDescent="0.45">
      <c r="A28748" t="s">
        <v>107059</v>
      </c>
      <c r="B28748" t="s">
        <v>107060</v>
      </c>
      <c r="C28748" t="s">
        <v>107061</v>
      </c>
      <c r="D28748" t="s">
        <v>315</v>
      </c>
      <c r="E28748" t="s">
        <v>316</v>
      </c>
      <c r="F28748" t="s">
        <v>1458</v>
      </c>
      <c r="G28748" t="s">
        <v>45</v>
      </c>
      <c r="H28748" t="s">
        <v>46</v>
      </c>
      <c r="I28748" t="s">
        <v>58</v>
      </c>
      <c r="J28748" t="s">
        <v>198</v>
      </c>
      <c r="K28748" t="s">
        <v>1363</v>
      </c>
      <c r="L28748">
        <v>1</v>
      </c>
      <c r="M28748" s="1">
        <v>36161</v>
      </c>
      <c r="N28748" s="2">
        <v>36161</v>
      </c>
      <c r="O28748" t="s">
        <v>1121</v>
      </c>
      <c r="P28748">
        <v>1999</v>
      </c>
      <c r="Q28748" s="1">
        <v>38642</v>
      </c>
      <c r="R28748" s="1">
        <v>38642</v>
      </c>
      <c r="S28748">
        <v>0</v>
      </c>
      <c r="T28748">
        <v>15000000</v>
      </c>
      <c r="U28748">
        <v>0</v>
      </c>
      <c r="V28748">
        <v>0</v>
      </c>
      <c r="W28748">
        <v>0</v>
      </c>
      <c r="X28748">
        <v>0</v>
      </c>
      <c r="Y28748">
        <v>0</v>
      </c>
      <c r="Z28748">
        <v>0</v>
      </c>
      <c r="AA28748">
        <v>0</v>
      </c>
      <c r="AB28748">
        <v>0</v>
      </c>
      <c r="AC28748">
        <v>0</v>
      </c>
      <c r="AD28748">
        <v>0</v>
      </c>
      <c r="AE28748">
        <v>0</v>
      </c>
      <c r="AF28748">
        <v>0</v>
      </c>
      <c r="AG28748">
        <v>0</v>
      </c>
      <c r="AH28748">
        <v>0</v>
      </c>
      <c r="AI28748">
        <v>0</v>
      </c>
      <c r="AJ28748">
        <v>0</v>
      </c>
      <c r="AK28748">
        <v>0</v>
      </c>
      <c r="AL28748">
        <v>0</v>
      </c>
      <c r="AM28748">
        <v>0</v>
      </c>
    </row>
    <row r="28749" spans="1:39" x14ac:dyDescent="0.45">
      <c r="A28749" t="s">
        <v>107062</v>
      </c>
      <c r="B28749" t="s">
        <v>107063</v>
      </c>
      <c r="C28749" t="s">
        <v>107064</v>
      </c>
      <c r="D28749" t="s">
        <v>107065</v>
      </c>
      <c r="E28749" t="s">
        <v>3097</v>
      </c>
      <c r="F28749" t="s">
        <v>4657</v>
      </c>
      <c r="G28749" t="s">
        <v>45</v>
      </c>
      <c r="H28749" t="s">
        <v>46</v>
      </c>
      <c r="I28749" t="s">
        <v>169</v>
      </c>
      <c r="J28749" t="s">
        <v>170</v>
      </c>
      <c r="K28749" t="s">
        <v>14940</v>
      </c>
      <c r="L28749">
        <v>2</v>
      </c>
      <c r="M28749" s="1">
        <v>36526</v>
      </c>
      <c r="N28749" s="2">
        <v>36526</v>
      </c>
      <c r="O28749" t="s">
        <v>255</v>
      </c>
      <c r="P28749">
        <v>2000</v>
      </c>
      <c r="Q28749" s="1">
        <v>38531</v>
      </c>
      <c r="R28749" s="1">
        <v>38929</v>
      </c>
      <c r="S28749">
        <v>0</v>
      </c>
      <c r="T28749">
        <v>13000000</v>
      </c>
      <c r="U28749">
        <v>0</v>
      </c>
      <c r="V28749">
        <v>0</v>
      </c>
      <c r="W28749">
        <v>0</v>
      </c>
      <c r="X28749">
        <v>0</v>
      </c>
      <c r="Y28749">
        <v>0</v>
      </c>
      <c r="Z28749">
        <v>0</v>
      </c>
      <c r="AA28749">
        <v>0</v>
      </c>
      <c r="AB28749">
        <v>0</v>
      </c>
      <c r="AC28749">
        <v>0</v>
      </c>
      <c r="AD28749">
        <v>0</v>
      </c>
      <c r="AE28749">
        <v>0</v>
      </c>
      <c r="AF28749">
        <v>3000000</v>
      </c>
      <c r="AG28749">
        <v>10000000</v>
      </c>
      <c r="AH28749">
        <v>0</v>
      </c>
      <c r="AI28749">
        <v>0</v>
      </c>
      <c r="AJ28749">
        <v>0</v>
      </c>
      <c r="AK28749">
        <v>0</v>
      </c>
      <c r="AL28749">
        <v>0</v>
      </c>
      <c r="AM28749">
        <v>0</v>
      </c>
    </row>
    <row r="28750" spans="1:39" x14ac:dyDescent="0.45">
      <c r="A28750" t="s">
        <v>107066</v>
      </c>
      <c r="B28750" t="s">
        <v>107067</v>
      </c>
      <c r="C28750" t="s">
        <v>107068</v>
      </c>
      <c r="D28750" t="s">
        <v>88</v>
      </c>
      <c r="E28750" t="s">
        <v>89</v>
      </c>
      <c r="F28750" t="s">
        <v>2526</v>
      </c>
      <c r="G28750" t="s">
        <v>45</v>
      </c>
      <c r="H28750" t="s">
        <v>46</v>
      </c>
      <c r="I28750" t="s">
        <v>58</v>
      </c>
      <c r="J28750" t="s">
        <v>198</v>
      </c>
      <c r="K28750" t="s">
        <v>1127</v>
      </c>
      <c r="L28750">
        <v>1</v>
      </c>
      <c r="M28750" s="1">
        <v>37622</v>
      </c>
      <c r="N28750" s="2">
        <v>37622</v>
      </c>
      <c r="O28750" t="s">
        <v>854</v>
      </c>
      <c r="P28750">
        <v>2003</v>
      </c>
      <c r="Q28750" s="1">
        <v>38580</v>
      </c>
      <c r="R28750" s="1">
        <v>38580</v>
      </c>
      <c r="S28750">
        <v>0</v>
      </c>
      <c r="T28750">
        <v>25000000</v>
      </c>
      <c r="U28750">
        <v>0</v>
      </c>
      <c r="V28750">
        <v>0</v>
      </c>
      <c r="W28750">
        <v>0</v>
      </c>
      <c r="X28750">
        <v>0</v>
      </c>
      <c r="Y28750">
        <v>0</v>
      </c>
      <c r="Z28750">
        <v>0</v>
      </c>
      <c r="AA28750">
        <v>0</v>
      </c>
      <c r="AB28750">
        <v>0</v>
      </c>
      <c r="AC28750">
        <v>0</v>
      </c>
      <c r="AD28750">
        <v>0</v>
      </c>
      <c r="AE28750">
        <v>0</v>
      </c>
      <c r="AF28750">
        <v>0</v>
      </c>
      <c r="AG28750">
        <v>25000000</v>
      </c>
      <c r="AH28750">
        <v>0</v>
      </c>
      <c r="AI28750">
        <v>0</v>
      </c>
      <c r="AJ28750">
        <v>0</v>
      </c>
      <c r="AK28750">
        <v>0</v>
      </c>
      <c r="AL28750">
        <v>0</v>
      </c>
      <c r="AM28750">
        <v>0</v>
      </c>
    </row>
    <row r="28751" spans="1:39" x14ac:dyDescent="0.45">
      <c r="A28751" t="s">
        <v>107069</v>
      </c>
      <c r="B28751" t="s">
        <v>107070</v>
      </c>
      <c r="C28751" t="s">
        <v>107071</v>
      </c>
      <c r="D28751" t="s">
        <v>7474</v>
      </c>
      <c r="E28751" t="s">
        <v>6581</v>
      </c>
      <c r="F28751" t="s">
        <v>2526</v>
      </c>
      <c r="G28751" t="s">
        <v>57</v>
      </c>
      <c r="H28751" t="s">
        <v>46</v>
      </c>
      <c r="I28751" t="s">
        <v>1298</v>
      </c>
      <c r="J28751" t="s">
        <v>1299</v>
      </c>
      <c r="K28751" t="s">
        <v>15380</v>
      </c>
      <c r="L28751">
        <v>1</v>
      </c>
      <c r="M28751" s="1">
        <v>36161</v>
      </c>
      <c r="N28751" s="2">
        <v>36161</v>
      </c>
      <c r="O28751" t="s">
        <v>1121</v>
      </c>
      <c r="P28751">
        <v>1999</v>
      </c>
      <c r="Q28751" s="1">
        <v>41835</v>
      </c>
      <c r="R28751" s="1">
        <v>41835</v>
      </c>
      <c r="S28751">
        <v>0</v>
      </c>
      <c r="T28751">
        <v>25000000</v>
      </c>
      <c r="U28751">
        <v>0</v>
      </c>
      <c r="V28751">
        <v>0</v>
      </c>
      <c r="W28751">
        <v>0</v>
      </c>
      <c r="X28751">
        <v>0</v>
      </c>
      <c r="Y28751">
        <v>0</v>
      </c>
      <c r="Z28751">
        <v>0</v>
      </c>
      <c r="AA28751">
        <v>0</v>
      </c>
      <c r="AB28751">
        <v>0</v>
      </c>
      <c r="AC28751">
        <v>0</v>
      </c>
      <c r="AD28751">
        <v>0</v>
      </c>
      <c r="AE28751">
        <v>0</v>
      </c>
      <c r="AF28751">
        <v>0</v>
      </c>
      <c r="AG28751">
        <v>0</v>
      </c>
      <c r="AH28751">
        <v>0</v>
      </c>
      <c r="AI28751">
        <v>0</v>
      </c>
      <c r="AJ28751">
        <v>0</v>
      </c>
      <c r="AK28751">
        <v>0</v>
      </c>
      <c r="AL28751">
        <v>0</v>
      </c>
      <c r="AM28751">
        <v>0</v>
      </c>
    </row>
    <row r="28752" spans="1:39" x14ac:dyDescent="0.45">
      <c r="A28752" t="s">
        <v>107072</v>
      </c>
      <c r="B28752" t="s">
        <v>107073</v>
      </c>
      <c r="C28752" t="s">
        <v>107074</v>
      </c>
      <c r="D28752" t="s">
        <v>54</v>
      </c>
      <c r="E28752" t="s">
        <v>55</v>
      </c>
      <c r="F28752" t="s">
        <v>114</v>
      </c>
      <c r="G28752" t="s">
        <v>57</v>
      </c>
      <c r="H28752" t="s">
        <v>223</v>
      </c>
      <c r="J28752" t="s">
        <v>2210</v>
      </c>
      <c r="K28752" t="s">
        <v>2210</v>
      </c>
      <c r="L28752">
        <v>2</v>
      </c>
      <c r="M28752" s="1">
        <v>36161</v>
      </c>
      <c r="N28752" s="2">
        <v>36161</v>
      </c>
      <c r="O28752" t="s">
        <v>1121</v>
      </c>
      <c r="P28752">
        <v>1999</v>
      </c>
      <c r="Q28752" s="1">
        <v>38261</v>
      </c>
      <c r="R28752" s="1">
        <v>39083</v>
      </c>
      <c r="S28752">
        <v>0</v>
      </c>
      <c r="T28752">
        <v>0</v>
      </c>
      <c r="U28752">
        <v>0</v>
      </c>
      <c r="V28752">
        <v>0</v>
      </c>
      <c r="W28752">
        <v>0</v>
      </c>
      <c r="X28752">
        <v>0</v>
      </c>
      <c r="Y28752">
        <v>0</v>
      </c>
      <c r="Z28752">
        <v>0</v>
      </c>
      <c r="AA28752">
        <v>0</v>
      </c>
      <c r="AB28752">
        <v>0</v>
      </c>
      <c r="AC28752">
        <v>0</v>
      </c>
      <c r="AD28752">
        <v>0</v>
      </c>
      <c r="AE28752">
        <v>0</v>
      </c>
      <c r="AF28752">
        <v>0</v>
      </c>
      <c r="AG28752">
        <v>0</v>
      </c>
      <c r="AH28752">
        <v>0</v>
      </c>
      <c r="AI28752">
        <v>0</v>
      </c>
      <c r="AJ28752">
        <v>0</v>
      </c>
      <c r="AK28752">
        <v>0</v>
      </c>
      <c r="AL28752">
        <v>0</v>
      </c>
      <c r="AM28752">
        <v>0</v>
      </c>
    </row>
    <row r="28753" spans="1:39" x14ac:dyDescent="0.45">
      <c r="A28753" t="s">
        <v>107075</v>
      </c>
      <c r="B28753" t="s">
        <v>107076</v>
      </c>
      <c r="C28753" t="s">
        <v>107077</v>
      </c>
      <c r="D28753" t="s">
        <v>29859</v>
      </c>
      <c r="E28753" t="s">
        <v>3956</v>
      </c>
      <c r="F28753" t="s">
        <v>114</v>
      </c>
      <c r="G28753" t="s">
        <v>57</v>
      </c>
      <c r="H28753" t="s">
        <v>223</v>
      </c>
      <c r="J28753" t="s">
        <v>1116</v>
      </c>
      <c r="K28753" t="s">
        <v>1116</v>
      </c>
      <c r="L28753">
        <v>1</v>
      </c>
      <c r="M28753" s="1">
        <v>35431</v>
      </c>
      <c r="N28753" s="2">
        <v>35431</v>
      </c>
      <c r="O28753" t="s">
        <v>1513</v>
      </c>
      <c r="P28753">
        <v>1997</v>
      </c>
      <c r="Q28753" s="1">
        <v>36495</v>
      </c>
      <c r="R28753" s="1">
        <v>36495</v>
      </c>
      <c r="S28753">
        <v>0</v>
      </c>
      <c r="T28753">
        <v>0</v>
      </c>
      <c r="U28753">
        <v>0</v>
      </c>
      <c r="V28753">
        <v>0</v>
      </c>
      <c r="W28753">
        <v>0</v>
      </c>
      <c r="X28753">
        <v>0</v>
      </c>
      <c r="Y28753">
        <v>0</v>
      </c>
      <c r="Z28753">
        <v>0</v>
      </c>
      <c r="AA28753">
        <v>0</v>
      </c>
      <c r="AB28753">
        <v>0</v>
      </c>
      <c r="AC28753">
        <v>0</v>
      </c>
      <c r="AD28753">
        <v>0</v>
      </c>
      <c r="AE28753">
        <v>0</v>
      </c>
      <c r="AF28753">
        <v>0</v>
      </c>
      <c r="AG28753">
        <v>0</v>
      </c>
      <c r="AH28753">
        <v>0</v>
      </c>
      <c r="AI28753">
        <v>0</v>
      </c>
      <c r="AJ28753">
        <v>0</v>
      </c>
      <c r="AK28753">
        <v>0</v>
      </c>
      <c r="AL28753">
        <v>0</v>
      </c>
      <c r="AM28753">
        <v>0</v>
      </c>
    </row>
    <row r="28754" spans="1:39" x14ac:dyDescent="0.45">
      <c r="A28754" t="s">
        <v>107078</v>
      </c>
      <c r="B28754" t="s">
        <v>107079</v>
      </c>
      <c r="C28754" t="s">
        <v>107080</v>
      </c>
      <c r="D28754" t="s">
        <v>107081</v>
      </c>
      <c r="E28754" t="s">
        <v>99</v>
      </c>
      <c r="F28754" t="s">
        <v>230</v>
      </c>
      <c r="G28754" t="s">
        <v>57</v>
      </c>
      <c r="H28754" t="s">
        <v>283</v>
      </c>
      <c r="J28754" t="s">
        <v>284</v>
      </c>
      <c r="K28754" t="s">
        <v>284</v>
      </c>
      <c r="L28754">
        <v>1</v>
      </c>
      <c r="M28754" s="1">
        <v>41705</v>
      </c>
      <c r="N28754" s="2">
        <v>41699</v>
      </c>
      <c r="O28754" t="s">
        <v>84</v>
      </c>
      <c r="P28754">
        <v>2014</v>
      </c>
      <c r="Q28754" s="1">
        <v>41743</v>
      </c>
      <c r="R28754" s="1">
        <v>41743</v>
      </c>
      <c r="S28754">
        <v>0</v>
      </c>
      <c r="T28754">
        <v>0</v>
      </c>
      <c r="U28754">
        <v>0</v>
      </c>
      <c r="V28754">
        <v>0</v>
      </c>
      <c r="W28754">
        <v>0</v>
      </c>
      <c r="X28754">
        <v>0</v>
      </c>
      <c r="Y28754">
        <v>0</v>
      </c>
      <c r="Z28754">
        <v>0</v>
      </c>
      <c r="AA28754">
        <v>3000000</v>
      </c>
      <c r="AB28754">
        <v>0</v>
      </c>
      <c r="AC28754">
        <v>0</v>
      </c>
      <c r="AD28754">
        <v>0</v>
      </c>
      <c r="AE28754">
        <v>0</v>
      </c>
      <c r="AF28754">
        <v>0</v>
      </c>
      <c r="AG28754">
        <v>0</v>
      </c>
      <c r="AH28754">
        <v>0</v>
      </c>
      <c r="AI28754">
        <v>0</v>
      </c>
      <c r="AJ28754">
        <v>0</v>
      </c>
      <c r="AK28754">
        <v>0</v>
      </c>
      <c r="AL28754">
        <v>0</v>
      </c>
      <c r="AM28754">
        <v>0</v>
      </c>
    </row>
    <row r="28755" spans="1:39" x14ac:dyDescent="0.45">
      <c r="A28755" t="s">
        <v>107082</v>
      </c>
      <c r="B28755" t="s">
        <v>107083</v>
      </c>
      <c r="C28755" t="s">
        <v>107084</v>
      </c>
      <c r="D28755" t="s">
        <v>1360</v>
      </c>
      <c r="E28755" t="s">
        <v>1361</v>
      </c>
      <c r="F28755" t="s">
        <v>2526</v>
      </c>
      <c r="G28755" t="s">
        <v>45</v>
      </c>
      <c r="H28755" t="s">
        <v>46</v>
      </c>
      <c r="I28755" t="s">
        <v>81</v>
      </c>
      <c r="J28755" t="s">
        <v>1436</v>
      </c>
      <c r="K28755" t="s">
        <v>1436</v>
      </c>
      <c r="L28755">
        <v>1</v>
      </c>
      <c r="M28755" s="1">
        <v>36161</v>
      </c>
      <c r="N28755" s="2">
        <v>36161</v>
      </c>
      <c r="O28755" t="s">
        <v>1121</v>
      </c>
      <c r="P28755">
        <v>1999</v>
      </c>
      <c r="Q28755" s="1">
        <v>38922</v>
      </c>
      <c r="R28755" s="1">
        <v>38922</v>
      </c>
      <c r="S28755">
        <v>0</v>
      </c>
      <c r="T28755">
        <v>25000000</v>
      </c>
      <c r="U28755">
        <v>0</v>
      </c>
      <c r="V28755">
        <v>0</v>
      </c>
      <c r="W28755">
        <v>0</v>
      </c>
      <c r="X28755">
        <v>0</v>
      </c>
      <c r="Y28755">
        <v>0</v>
      </c>
      <c r="Z28755">
        <v>0</v>
      </c>
      <c r="AA28755">
        <v>0</v>
      </c>
      <c r="AB28755">
        <v>0</v>
      </c>
      <c r="AC28755">
        <v>0</v>
      </c>
      <c r="AD28755">
        <v>0</v>
      </c>
      <c r="AE28755">
        <v>0</v>
      </c>
      <c r="AF28755">
        <v>0</v>
      </c>
      <c r="AG28755">
        <v>25000000</v>
      </c>
      <c r="AH28755">
        <v>0</v>
      </c>
      <c r="AI28755">
        <v>0</v>
      </c>
      <c r="AJ28755">
        <v>0</v>
      </c>
      <c r="AK28755">
        <v>0</v>
      </c>
      <c r="AL28755">
        <v>0</v>
      </c>
      <c r="AM28755">
        <v>0</v>
      </c>
    </row>
    <row r="28756" spans="1:39" x14ac:dyDescent="0.45">
      <c r="A28756" t="s">
        <v>107085</v>
      </c>
      <c r="B28756" t="s">
        <v>107086</v>
      </c>
      <c r="C28756" t="s">
        <v>107087</v>
      </c>
      <c r="D28756" t="s">
        <v>755</v>
      </c>
      <c r="E28756" t="s">
        <v>756</v>
      </c>
      <c r="F28756" t="s">
        <v>107088</v>
      </c>
      <c r="G28756" t="s">
        <v>45</v>
      </c>
      <c r="H28756" t="s">
        <v>46</v>
      </c>
      <c r="I28756" t="s">
        <v>58</v>
      </c>
      <c r="J28756" t="s">
        <v>198</v>
      </c>
      <c r="K28756" t="s">
        <v>5333</v>
      </c>
      <c r="L28756">
        <v>1</v>
      </c>
      <c r="M28756" s="1">
        <v>36892</v>
      </c>
      <c r="N28756" s="2">
        <v>36892</v>
      </c>
      <c r="O28756" t="s">
        <v>172</v>
      </c>
      <c r="P28756">
        <v>2001</v>
      </c>
      <c r="Q28756" s="1">
        <v>38772</v>
      </c>
      <c r="R28756" s="1">
        <v>38772</v>
      </c>
      <c r="S28756">
        <v>0</v>
      </c>
      <c r="T28756">
        <v>6480000</v>
      </c>
      <c r="U28756">
        <v>0</v>
      </c>
      <c r="V28756">
        <v>0</v>
      </c>
      <c r="W28756">
        <v>0</v>
      </c>
      <c r="X28756">
        <v>0</v>
      </c>
      <c r="Y28756">
        <v>0</v>
      </c>
      <c r="Z28756">
        <v>0</v>
      </c>
      <c r="AA28756">
        <v>0</v>
      </c>
      <c r="AB28756">
        <v>0</v>
      </c>
      <c r="AC28756">
        <v>0</v>
      </c>
      <c r="AD28756">
        <v>0</v>
      </c>
      <c r="AE28756">
        <v>0</v>
      </c>
      <c r="AF28756">
        <v>0</v>
      </c>
      <c r="AG28756">
        <v>0</v>
      </c>
      <c r="AH28756">
        <v>0</v>
      </c>
      <c r="AI28756">
        <v>6480000</v>
      </c>
      <c r="AJ28756">
        <v>0</v>
      </c>
      <c r="AK28756">
        <v>0</v>
      </c>
      <c r="AL28756">
        <v>0</v>
      </c>
      <c r="AM28756">
        <v>0</v>
      </c>
    </row>
    <row r="28757" spans="1:39" x14ac:dyDescent="0.45">
      <c r="A28757" t="s">
        <v>107089</v>
      </c>
      <c r="B28757" t="s">
        <v>107090</v>
      </c>
      <c r="C28757" t="s">
        <v>107091</v>
      </c>
      <c r="D28757" t="s">
        <v>41024</v>
      </c>
      <c r="E28757" t="s">
        <v>3701</v>
      </c>
      <c r="F28757" t="s">
        <v>640</v>
      </c>
      <c r="G28757" t="s">
        <v>57</v>
      </c>
      <c r="H28757" t="s">
        <v>46</v>
      </c>
      <c r="I28757" t="s">
        <v>81</v>
      </c>
      <c r="J28757" t="s">
        <v>82</v>
      </c>
      <c r="K28757" t="s">
        <v>82</v>
      </c>
      <c r="L28757">
        <v>1</v>
      </c>
      <c r="M28757" s="1">
        <v>41640</v>
      </c>
      <c r="N28757" s="2">
        <v>41640</v>
      </c>
      <c r="O28757" t="s">
        <v>84</v>
      </c>
      <c r="P28757">
        <v>2014</v>
      </c>
      <c r="Q28757" s="1">
        <v>41897</v>
      </c>
      <c r="R28757" s="1">
        <v>41897</v>
      </c>
      <c r="S28757">
        <v>150000</v>
      </c>
      <c r="T28757">
        <v>0</v>
      </c>
      <c r="U28757">
        <v>0</v>
      </c>
      <c r="V28757">
        <v>0</v>
      </c>
      <c r="W28757">
        <v>0</v>
      </c>
      <c r="X28757">
        <v>0</v>
      </c>
      <c r="Y28757">
        <v>0</v>
      </c>
      <c r="Z28757">
        <v>0</v>
      </c>
      <c r="AA28757">
        <v>0</v>
      </c>
      <c r="AB28757">
        <v>0</v>
      </c>
      <c r="AC28757">
        <v>0</v>
      </c>
      <c r="AD28757">
        <v>0</v>
      </c>
      <c r="AE28757">
        <v>0</v>
      </c>
      <c r="AF28757">
        <v>0</v>
      </c>
      <c r="AG28757">
        <v>0</v>
      </c>
      <c r="AH28757">
        <v>0</v>
      </c>
      <c r="AI28757">
        <v>0</v>
      </c>
      <c r="AJ28757">
        <v>0</v>
      </c>
      <c r="AK28757">
        <v>0</v>
      </c>
      <c r="AL28757">
        <v>0</v>
      </c>
      <c r="AM28757">
        <v>0</v>
      </c>
    </row>
    <row r="28758" spans="1:39" x14ac:dyDescent="0.45">
      <c r="A28758" t="s">
        <v>107092</v>
      </c>
      <c r="B28758" t="s">
        <v>107093</v>
      </c>
      <c r="C28758" t="s">
        <v>107094</v>
      </c>
      <c r="D28758" t="s">
        <v>107095</v>
      </c>
      <c r="E28758" t="s">
        <v>578</v>
      </c>
      <c r="F28758" t="s">
        <v>107096</v>
      </c>
      <c r="G28758" t="s">
        <v>57</v>
      </c>
      <c r="H28758" t="s">
        <v>787</v>
      </c>
      <c r="J28758" t="s">
        <v>788</v>
      </c>
      <c r="K28758" t="s">
        <v>788</v>
      </c>
      <c r="L28758">
        <v>2</v>
      </c>
      <c r="M28758" s="1">
        <v>38687</v>
      </c>
      <c r="N28758" s="2">
        <v>38687</v>
      </c>
      <c r="O28758" t="s">
        <v>4448</v>
      </c>
      <c r="P28758">
        <v>2005</v>
      </c>
      <c r="Q28758" s="1">
        <v>39155</v>
      </c>
      <c r="R28758" s="1">
        <v>39391</v>
      </c>
      <c r="S28758">
        <v>0</v>
      </c>
      <c r="T28758">
        <v>2260020</v>
      </c>
      <c r="U28758">
        <v>0</v>
      </c>
      <c r="V28758">
        <v>0</v>
      </c>
      <c r="W28758">
        <v>0</v>
      </c>
      <c r="X28758">
        <v>0</v>
      </c>
      <c r="Y28758">
        <v>0</v>
      </c>
      <c r="Z28758">
        <v>0</v>
      </c>
      <c r="AA28758">
        <v>0</v>
      </c>
      <c r="AB28758">
        <v>0</v>
      </c>
      <c r="AC28758">
        <v>0</v>
      </c>
      <c r="AD28758">
        <v>0</v>
      </c>
      <c r="AE28758">
        <v>0</v>
      </c>
      <c r="AF28758">
        <v>1318300</v>
      </c>
      <c r="AG28758">
        <v>0</v>
      </c>
      <c r="AH28758">
        <v>0</v>
      </c>
      <c r="AI28758">
        <v>0</v>
      </c>
      <c r="AJ28758">
        <v>0</v>
      </c>
      <c r="AK28758">
        <v>0</v>
      </c>
      <c r="AL28758">
        <v>0</v>
      </c>
      <c r="AM28758">
        <v>0</v>
      </c>
    </row>
    <row r="28759" spans="1:39" x14ac:dyDescent="0.45">
      <c r="A28759" t="s">
        <v>107097</v>
      </c>
      <c r="B28759" t="s">
        <v>107098</v>
      </c>
      <c r="C28759" t="s">
        <v>107099</v>
      </c>
      <c r="D28759" t="s">
        <v>107100</v>
      </c>
      <c r="E28759" t="s">
        <v>99</v>
      </c>
      <c r="F28759" t="s">
        <v>109</v>
      </c>
      <c r="G28759" t="s">
        <v>57</v>
      </c>
      <c r="H28759" t="s">
        <v>46</v>
      </c>
      <c r="I28759" t="s">
        <v>821</v>
      </c>
      <c r="J28759" t="s">
        <v>822</v>
      </c>
      <c r="K28759" t="s">
        <v>3897</v>
      </c>
      <c r="L28759">
        <v>1</v>
      </c>
      <c r="M28759" s="1">
        <v>37834</v>
      </c>
      <c r="N28759" s="2">
        <v>37834</v>
      </c>
      <c r="O28759" t="s">
        <v>9137</v>
      </c>
      <c r="P28759">
        <v>2003</v>
      </c>
      <c r="Q28759" s="1">
        <v>39448</v>
      </c>
      <c r="R28759" s="1">
        <v>39448</v>
      </c>
      <c r="S28759">
        <v>0</v>
      </c>
      <c r="T28759">
        <v>2000000</v>
      </c>
      <c r="U28759">
        <v>0</v>
      </c>
      <c r="V28759">
        <v>0</v>
      </c>
      <c r="W28759">
        <v>0</v>
      </c>
      <c r="X28759">
        <v>0</v>
      </c>
      <c r="Y28759">
        <v>0</v>
      </c>
      <c r="Z28759">
        <v>0</v>
      </c>
      <c r="AA28759">
        <v>0</v>
      </c>
      <c r="AB28759">
        <v>0</v>
      </c>
      <c r="AC28759">
        <v>0</v>
      </c>
      <c r="AD28759">
        <v>0</v>
      </c>
      <c r="AE28759">
        <v>0</v>
      </c>
      <c r="AF28759">
        <v>2000000</v>
      </c>
      <c r="AG28759">
        <v>0</v>
      </c>
      <c r="AH28759">
        <v>0</v>
      </c>
      <c r="AI28759">
        <v>0</v>
      </c>
      <c r="AJ28759">
        <v>0</v>
      </c>
      <c r="AK28759">
        <v>0</v>
      </c>
      <c r="AL28759">
        <v>0</v>
      </c>
      <c r="AM28759">
        <v>0</v>
      </c>
    </row>
    <row r="28760" spans="1:39" x14ac:dyDescent="0.45">
      <c r="A28760" t="s">
        <v>107101</v>
      </c>
      <c r="B28760" t="s">
        <v>107102</v>
      </c>
      <c r="C28760" t="s">
        <v>107103</v>
      </c>
      <c r="D28760" t="s">
        <v>88</v>
      </c>
      <c r="E28760" t="s">
        <v>89</v>
      </c>
      <c r="F28760" t="s">
        <v>107104</v>
      </c>
      <c r="G28760" t="s">
        <v>57</v>
      </c>
      <c r="H28760" t="s">
        <v>214</v>
      </c>
      <c r="J28760" t="s">
        <v>215</v>
      </c>
      <c r="K28760" t="s">
        <v>87543</v>
      </c>
      <c r="L28760">
        <v>1</v>
      </c>
      <c r="M28760" s="1">
        <v>36526</v>
      </c>
      <c r="N28760" s="2">
        <v>36526</v>
      </c>
      <c r="O28760" t="s">
        <v>255</v>
      </c>
      <c r="P28760">
        <v>2000</v>
      </c>
      <c r="Q28760" s="1">
        <v>38544</v>
      </c>
      <c r="R28760" s="1">
        <v>38544</v>
      </c>
      <c r="S28760">
        <v>0</v>
      </c>
      <c r="T28760">
        <v>845000</v>
      </c>
      <c r="U28760">
        <v>0</v>
      </c>
      <c r="V28760">
        <v>0</v>
      </c>
      <c r="W28760">
        <v>0</v>
      </c>
      <c r="X28760">
        <v>0</v>
      </c>
      <c r="Y28760">
        <v>0</v>
      </c>
      <c r="Z28760">
        <v>0</v>
      </c>
      <c r="AA28760">
        <v>0</v>
      </c>
      <c r="AB28760">
        <v>0</v>
      </c>
      <c r="AC28760">
        <v>0</v>
      </c>
      <c r="AD28760">
        <v>0</v>
      </c>
      <c r="AE28760">
        <v>0</v>
      </c>
      <c r="AF28760">
        <v>0</v>
      </c>
      <c r="AG28760">
        <v>0</v>
      </c>
      <c r="AH28760">
        <v>0</v>
      </c>
      <c r="AI28760">
        <v>0</v>
      </c>
      <c r="AJ28760">
        <v>0</v>
      </c>
      <c r="AK28760">
        <v>0</v>
      </c>
      <c r="AL28760">
        <v>0</v>
      </c>
      <c r="AM28760">
        <v>0</v>
      </c>
    </row>
    <row r="28761" spans="1:39" x14ac:dyDescent="0.45">
      <c r="A28761" t="s">
        <v>107105</v>
      </c>
      <c r="B28761" t="s">
        <v>107106</v>
      </c>
      <c r="C28761" t="s">
        <v>107107</v>
      </c>
      <c r="D28761" t="s">
        <v>107108</v>
      </c>
      <c r="E28761" t="s">
        <v>1039</v>
      </c>
      <c r="F28761" t="s">
        <v>107109</v>
      </c>
      <c r="G28761" t="s">
        <v>57</v>
      </c>
      <c r="H28761" t="s">
        <v>46</v>
      </c>
      <c r="I28761" t="s">
        <v>58</v>
      </c>
      <c r="J28761" t="s">
        <v>198</v>
      </c>
      <c r="K28761" t="s">
        <v>3766</v>
      </c>
      <c r="L28761">
        <v>2</v>
      </c>
      <c r="M28761" s="1">
        <v>35431</v>
      </c>
      <c r="N28761" s="2">
        <v>35431</v>
      </c>
      <c r="O28761" t="s">
        <v>1513</v>
      </c>
      <c r="P28761">
        <v>1997</v>
      </c>
      <c r="Q28761" s="1">
        <v>36348</v>
      </c>
      <c r="R28761" s="1">
        <v>40883</v>
      </c>
      <c r="S28761">
        <v>0</v>
      </c>
      <c r="T28761">
        <v>0</v>
      </c>
      <c r="U28761">
        <v>0</v>
      </c>
      <c r="V28761">
        <v>0</v>
      </c>
      <c r="W28761">
        <v>0</v>
      </c>
      <c r="X28761">
        <v>200000000</v>
      </c>
      <c r="Y28761">
        <v>0</v>
      </c>
      <c r="Z28761">
        <v>0</v>
      </c>
      <c r="AA28761">
        <v>30000000</v>
      </c>
      <c r="AB28761">
        <v>0</v>
      </c>
      <c r="AC28761">
        <v>0</v>
      </c>
      <c r="AD28761">
        <v>0</v>
      </c>
      <c r="AE28761">
        <v>0</v>
      </c>
      <c r="AF28761">
        <v>0</v>
      </c>
      <c r="AG28761">
        <v>0</v>
      </c>
      <c r="AH28761">
        <v>0</v>
      </c>
      <c r="AI28761">
        <v>0</v>
      </c>
      <c r="AJ28761">
        <v>0</v>
      </c>
      <c r="AK28761">
        <v>0</v>
      </c>
      <c r="AL28761">
        <v>0</v>
      </c>
      <c r="AM28761">
        <v>0</v>
      </c>
    </row>
    <row r="28762" spans="1:39" x14ac:dyDescent="0.45">
      <c r="A28762" t="s">
        <v>107110</v>
      </c>
      <c r="B28762" t="s">
        <v>107111</v>
      </c>
      <c r="C28762" t="s">
        <v>107112</v>
      </c>
      <c r="D28762" t="s">
        <v>315</v>
      </c>
      <c r="E28762" t="s">
        <v>316</v>
      </c>
      <c r="F28762" t="s">
        <v>1935</v>
      </c>
      <c r="G28762" t="s">
        <v>57</v>
      </c>
      <c r="H28762" t="s">
        <v>46</v>
      </c>
      <c r="I28762" t="s">
        <v>58</v>
      </c>
      <c r="J28762" t="s">
        <v>198</v>
      </c>
      <c r="K28762" t="s">
        <v>1363</v>
      </c>
      <c r="L28762">
        <v>1</v>
      </c>
      <c r="M28762" s="1">
        <v>34335</v>
      </c>
      <c r="N28762" s="2">
        <v>34335</v>
      </c>
      <c r="O28762" t="s">
        <v>3390</v>
      </c>
      <c r="P28762">
        <v>1994</v>
      </c>
      <c r="Q28762" s="1">
        <v>40161</v>
      </c>
      <c r="R28762" s="1">
        <v>40161</v>
      </c>
      <c r="S28762">
        <v>0</v>
      </c>
      <c r="T28762">
        <v>12000000</v>
      </c>
      <c r="U28762">
        <v>0</v>
      </c>
      <c r="V28762">
        <v>0</v>
      </c>
      <c r="W28762">
        <v>0</v>
      </c>
      <c r="X28762">
        <v>0</v>
      </c>
      <c r="Y28762">
        <v>0</v>
      </c>
      <c r="Z28762">
        <v>0</v>
      </c>
      <c r="AA28762">
        <v>0</v>
      </c>
      <c r="AB28762">
        <v>0</v>
      </c>
      <c r="AC28762">
        <v>0</v>
      </c>
      <c r="AD28762">
        <v>0</v>
      </c>
      <c r="AE28762">
        <v>0</v>
      </c>
      <c r="AF28762">
        <v>0</v>
      </c>
      <c r="AG28762">
        <v>0</v>
      </c>
      <c r="AH28762">
        <v>0</v>
      </c>
      <c r="AI28762">
        <v>0</v>
      </c>
      <c r="AJ28762">
        <v>0</v>
      </c>
      <c r="AK28762">
        <v>0</v>
      </c>
      <c r="AL28762">
        <v>0</v>
      </c>
      <c r="AM28762">
        <v>0</v>
      </c>
    </row>
    <row r="28763" spans="1:39" x14ac:dyDescent="0.45">
      <c r="A28763" t="s">
        <v>107113</v>
      </c>
      <c r="B28763" t="s">
        <v>107114</v>
      </c>
      <c r="C28763" t="s">
        <v>107115</v>
      </c>
      <c r="D28763" t="s">
        <v>107116</v>
      </c>
      <c r="E28763" t="s">
        <v>55</v>
      </c>
      <c r="F28763" t="s">
        <v>107117</v>
      </c>
      <c r="G28763" t="s">
        <v>101</v>
      </c>
      <c r="H28763" t="s">
        <v>46</v>
      </c>
      <c r="I28763" t="s">
        <v>115</v>
      </c>
      <c r="J28763" t="s">
        <v>334</v>
      </c>
      <c r="K28763" t="s">
        <v>334</v>
      </c>
      <c r="L28763">
        <v>3</v>
      </c>
      <c r="M28763" s="1">
        <v>40445</v>
      </c>
      <c r="N28763" s="2">
        <v>40422</v>
      </c>
      <c r="O28763" t="s">
        <v>200</v>
      </c>
      <c r="P28763">
        <v>2010</v>
      </c>
      <c r="Q28763" s="1">
        <v>40831</v>
      </c>
      <c r="R28763" s="1">
        <v>41091</v>
      </c>
      <c r="S28763">
        <v>18885</v>
      </c>
      <c r="T28763">
        <v>0</v>
      </c>
      <c r="U28763">
        <v>0</v>
      </c>
      <c r="V28763">
        <v>0</v>
      </c>
      <c r="W28763">
        <v>0</v>
      </c>
      <c r="X28763">
        <v>0</v>
      </c>
      <c r="Y28763">
        <v>114000</v>
      </c>
      <c r="Z28763">
        <v>0</v>
      </c>
      <c r="AA28763">
        <v>0</v>
      </c>
      <c r="AB28763">
        <v>0</v>
      </c>
      <c r="AC28763">
        <v>0</v>
      </c>
      <c r="AD28763">
        <v>0</v>
      </c>
      <c r="AE28763">
        <v>0</v>
      </c>
      <c r="AF28763">
        <v>0</v>
      </c>
      <c r="AG28763">
        <v>0</v>
      </c>
      <c r="AH28763">
        <v>0</v>
      </c>
      <c r="AI28763">
        <v>0</v>
      </c>
      <c r="AJ28763">
        <v>0</v>
      </c>
      <c r="AK28763">
        <v>0</v>
      </c>
      <c r="AL28763">
        <v>0</v>
      </c>
      <c r="AM28763">
        <v>0</v>
      </c>
    </row>
    <row r="28764" spans="1:39" x14ac:dyDescent="0.45">
      <c r="A28764" t="s">
        <v>107118</v>
      </c>
      <c r="B28764" t="s">
        <v>107119</v>
      </c>
      <c r="C28764" t="s">
        <v>107120</v>
      </c>
      <c r="F28764" s="3">
        <v>33000</v>
      </c>
      <c r="H28764" t="s">
        <v>46</v>
      </c>
      <c r="I28764" t="s">
        <v>299</v>
      </c>
      <c r="J28764" t="s">
        <v>300</v>
      </c>
      <c r="K28764" t="s">
        <v>300</v>
      </c>
      <c r="L28764">
        <v>1</v>
      </c>
      <c r="Q28764" s="1">
        <v>41091</v>
      </c>
      <c r="R28764" s="1">
        <v>41091</v>
      </c>
      <c r="S28764">
        <v>0</v>
      </c>
      <c r="T28764">
        <v>0</v>
      </c>
      <c r="U28764">
        <v>0</v>
      </c>
      <c r="V28764">
        <v>0</v>
      </c>
      <c r="W28764">
        <v>0</v>
      </c>
      <c r="X28764">
        <v>0</v>
      </c>
      <c r="Y28764">
        <v>0</v>
      </c>
      <c r="Z28764">
        <v>33000</v>
      </c>
      <c r="AA28764">
        <v>0</v>
      </c>
      <c r="AB28764">
        <v>0</v>
      </c>
      <c r="AC28764">
        <v>0</v>
      </c>
      <c r="AD28764">
        <v>0</v>
      </c>
      <c r="AE28764">
        <v>0</v>
      </c>
      <c r="AF28764">
        <v>0</v>
      </c>
      <c r="AG28764">
        <v>0</v>
      </c>
      <c r="AH28764">
        <v>0</v>
      </c>
      <c r="AI28764">
        <v>0</v>
      </c>
      <c r="AJ28764">
        <v>0</v>
      </c>
      <c r="AK28764">
        <v>0</v>
      </c>
      <c r="AL28764">
        <v>0</v>
      </c>
      <c r="AM28764">
        <v>0</v>
      </c>
    </row>
    <row r="28765" spans="1:39" x14ac:dyDescent="0.45">
      <c r="A28765" t="s">
        <v>107121</v>
      </c>
      <c r="B28765" t="s">
        <v>107122</v>
      </c>
      <c r="C28765" t="s">
        <v>107123</v>
      </c>
      <c r="D28765" t="s">
        <v>88</v>
      </c>
      <c r="E28765" t="s">
        <v>89</v>
      </c>
      <c r="F28765" t="s">
        <v>107124</v>
      </c>
      <c r="G28765" t="s">
        <v>57</v>
      </c>
      <c r="H28765" t="s">
        <v>214</v>
      </c>
      <c r="J28765" t="s">
        <v>13007</v>
      </c>
      <c r="K28765" t="s">
        <v>13007</v>
      </c>
      <c r="L28765">
        <v>1</v>
      </c>
      <c r="Q28765" s="1">
        <v>39261</v>
      </c>
      <c r="R28765" s="1">
        <v>39261</v>
      </c>
      <c r="S28765">
        <v>0</v>
      </c>
      <c r="T28765">
        <v>352000</v>
      </c>
      <c r="U28765">
        <v>0</v>
      </c>
      <c r="V28765">
        <v>0</v>
      </c>
      <c r="W28765">
        <v>0</v>
      </c>
      <c r="X28765">
        <v>0</v>
      </c>
      <c r="Y28765">
        <v>0</v>
      </c>
      <c r="Z28765">
        <v>0</v>
      </c>
      <c r="AA28765">
        <v>0</v>
      </c>
      <c r="AB28765">
        <v>0</v>
      </c>
      <c r="AC28765">
        <v>0</v>
      </c>
      <c r="AD28765">
        <v>0</v>
      </c>
      <c r="AE28765">
        <v>0</v>
      </c>
      <c r="AF28765">
        <v>0</v>
      </c>
      <c r="AG28765">
        <v>0</v>
      </c>
      <c r="AH28765">
        <v>0</v>
      </c>
      <c r="AI28765">
        <v>0</v>
      </c>
      <c r="AJ28765">
        <v>0</v>
      </c>
      <c r="AK28765">
        <v>0</v>
      </c>
      <c r="AL28765">
        <v>0</v>
      </c>
      <c r="AM28765">
        <v>0</v>
      </c>
    </row>
    <row r="28766" spans="1:39" x14ac:dyDescent="0.45">
      <c r="A28766" t="s">
        <v>107125</v>
      </c>
      <c r="B28766" t="s">
        <v>107126</v>
      </c>
      <c r="C28766" t="s">
        <v>107127</v>
      </c>
      <c r="D28766" t="s">
        <v>127</v>
      </c>
      <c r="E28766" t="s">
        <v>128</v>
      </c>
      <c r="F28766" s="3">
        <v>12000</v>
      </c>
      <c r="G28766" t="s">
        <v>57</v>
      </c>
      <c r="H28766" t="s">
        <v>46</v>
      </c>
      <c r="I28766" t="s">
        <v>1298</v>
      </c>
      <c r="J28766" t="s">
        <v>1299</v>
      </c>
      <c r="K28766" t="s">
        <v>33157</v>
      </c>
      <c r="L28766">
        <v>1</v>
      </c>
      <c r="M28766" s="1">
        <v>41857</v>
      </c>
      <c r="N28766" s="2">
        <v>41852</v>
      </c>
      <c r="O28766" t="s">
        <v>243</v>
      </c>
      <c r="P28766">
        <v>2014</v>
      </c>
      <c r="Q28766" s="1">
        <v>41920</v>
      </c>
      <c r="R28766" s="1">
        <v>41920</v>
      </c>
      <c r="S28766">
        <v>0</v>
      </c>
      <c r="T28766">
        <v>0</v>
      </c>
      <c r="U28766">
        <v>12000</v>
      </c>
      <c r="V28766">
        <v>0</v>
      </c>
      <c r="W28766">
        <v>0</v>
      </c>
      <c r="X28766">
        <v>0</v>
      </c>
      <c r="Y28766">
        <v>0</v>
      </c>
      <c r="Z28766">
        <v>0</v>
      </c>
      <c r="AA28766">
        <v>0</v>
      </c>
      <c r="AB28766">
        <v>0</v>
      </c>
      <c r="AC28766">
        <v>0</v>
      </c>
      <c r="AD28766">
        <v>0</v>
      </c>
      <c r="AE28766">
        <v>0</v>
      </c>
      <c r="AF28766">
        <v>0</v>
      </c>
      <c r="AG28766">
        <v>0</v>
      </c>
      <c r="AH28766">
        <v>0</v>
      </c>
      <c r="AI28766">
        <v>0</v>
      </c>
      <c r="AJ28766">
        <v>0</v>
      </c>
      <c r="AK28766">
        <v>0</v>
      </c>
      <c r="AL28766">
        <v>0</v>
      </c>
      <c r="AM28766">
        <v>0</v>
      </c>
    </row>
    <row r="28767" spans="1:39" x14ac:dyDescent="0.45">
      <c r="A28767" t="s">
        <v>107128</v>
      </c>
      <c r="B28767" t="s">
        <v>107129</v>
      </c>
      <c r="C28767" t="s">
        <v>107130</v>
      </c>
      <c r="D28767" t="s">
        <v>107131</v>
      </c>
      <c r="E28767" t="s">
        <v>1361</v>
      </c>
      <c r="F28767" t="s">
        <v>282</v>
      </c>
      <c r="G28767" t="s">
        <v>57</v>
      </c>
      <c r="H28767" t="s">
        <v>46</v>
      </c>
      <c r="I28767" t="s">
        <v>58</v>
      </c>
      <c r="J28767" t="s">
        <v>198</v>
      </c>
      <c r="K28767" t="s">
        <v>731</v>
      </c>
      <c r="L28767">
        <v>1</v>
      </c>
      <c r="M28767" s="1">
        <v>39387</v>
      </c>
      <c r="N28767" s="2">
        <v>39387</v>
      </c>
      <c r="O28767" t="s">
        <v>1428</v>
      </c>
      <c r="P28767">
        <v>2007</v>
      </c>
      <c r="Q28767" s="1">
        <v>39814</v>
      </c>
      <c r="R28767" s="1">
        <v>39814</v>
      </c>
      <c r="S28767">
        <v>100000</v>
      </c>
      <c r="T28767">
        <v>0</v>
      </c>
      <c r="U28767">
        <v>0</v>
      </c>
      <c r="V28767">
        <v>0</v>
      </c>
      <c r="W28767">
        <v>0</v>
      </c>
      <c r="X28767">
        <v>0</v>
      </c>
      <c r="Y28767">
        <v>0</v>
      </c>
      <c r="Z28767">
        <v>0</v>
      </c>
      <c r="AA28767">
        <v>0</v>
      </c>
      <c r="AB28767">
        <v>0</v>
      </c>
      <c r="AC28767">
        <v>0</v>
      </c>
      <c r="AD28767">
        <v>0</v>
      </c>
      <c r="AE28767">
        <v>0</v>
      </c>
      <c r="AF28767">
        <v>0</v>
      </c>
      <c r="AG28767">
        <v>0</v>
      </c>
      <c r="AH28767">
        <v>0</v>
      </c>
      <c r="AI28767">
        <v>0</v>
      </c>
      <c r="AJ28767">
        <v>0</v>
      </c>
      <c r="AK28767">
        <v>0</v>
      </c>
      <c r="AL28767">
        <v>0</v>
      </c>
      <c r="AM28767">
        <v>0</v>
      </c>
    </row>
    <row r="28768" spans="1:39" x14ac:dyDescent="0.45">
      <c r="A28768" t="s">
        <v>107132</v>
      </c>
      <c r="B28768" t="s">
        <v>107133</v>
      </c>
      <c r="C28768" t="s">
        <v>107134</v>
      </c>
      <c r="D28768" t="s">
        <v>1343</v>
      </c>
      <c r="E28768" t="s">
        <v>1344</v>
      </c>
      <c r="F28768" t="s">
        <v>443</v>
      </c>
      <c r="G28768" t="s">
        <v>101</v>
      </c>
      <c r="H28768" t="s">
        <v>46</v>
      </c>
      <c r="I28768" t="s">
        <v>58</v>
      </c>
      <c r="J28768" t="s">
        <v>198</v>
      </c>
      <c r="K28768" t="s">
        <v>1363</v>
      </c>
      <c r="L28768">
        <v>1</v>
      </c>
      <c r="M28768" s="1">
        <v>37622</v>
      </c>
      <c r="N28768" s="2">
        <v>37622</v>
      </c>
      <c r="O28768" t="s">
        <v>854</v>
      </c>
      <c r="P28768">
        <v>2003</v>
      </c>
      <c r="Q28768" s="1">
        <v>39024</v>
      </c>
      <c r="R28768" s="1">
        <v>39024</v>
      </c>
      <c r="S28768">
        <v>0</v>
      </c>
      <c r="T28768">
        <v>14000000</v>
      </c>
      <c r="U28768">
        <v>0</v>
      </c>
      <c r="V28768">
        <v>0</v>
      </c>
      <c r="W28768">
        <v>0</v>
      </c>
      <c r="X28768">
        <v>0</v>
      </c>
      <c r="Y28768">
        <v>0</v>
      </c>
      <c r="Z28768">
        <v>0</v>
      </c>
      <c r="AA28768">
        <v>0</v>
      </c>
      <c r="AB28768">
        <v>0</v>
      </c>
      <c r="AC28768">
        <v>0</v>
      </c>
      <c r="AD28768">
        <v>0</v>
      </c>
      <c r="AE28768">
        <v>0</v>
      </c>
      <c r="AF28768">
        <v>0</v>
      </c>
      <c r="AG28768">
        <v>0</v>
      </c>
      <c r="AH28768">
        <v>14000000</v>
      </c>
      <c r="AI28768">
        <v>0</v>
      </c>
      <c r="AJ28768">
        <v>0</v>
      </c>
      <c r="AK28768">
        <v>0</v>
      </c>
      <c r="AL28768">
        <v>0</v>
      </c>
      <c r="AM28768">
        <v>0</v>
      </c>
    </row>
    <row r="28769" spans="1:39" x14ac:dyDescent="0.45">
      <c r="A28769" t="s">
        <v>107135</v>
      </c>
      <c r="B28769" t="s">
        <v>107136</v>
      </c>
      <c r="C28769" t="s">
        <v>107137</v>
      </c>
      <c r="D28769" t="s">
        <v>107138</v>
      </c>
      <c r="E28769" t="s">
        <v>316</v>
      </c>
      <c r="F28769" t="s">
        <v>107139</v>
      </c>
      <c r="G28769" t="s">
        <v>57</v>
      </c>
      <c r="H28769" t="s">
        <v>3916</v>
      </c>
      <c r="J28769" t="s">
        <v>3917</v>
      </c>
      <c r="K28769" t="s">
        <v>3918</v>
      </c>
      <c r="L28769">
        <v>2</v>
      </c>
      <c r="M28769" s="1">
        <v>40693</v>
      </c>
      <c r="N28769" s="2">
        <v>40664</v>
      </c>
      <c r="O28769" t="s">
        <v>76</v>
      </c>
      <c r="P28769">
        <v>2011</v>
      </c>
      <c r="Q28769" s="1">
        <v>40817</v>
      </c>
      <c r="R28769" s="1">
        <v>41183</v>
      </c>
      <c r="S28769">
        <v>48925</v>
      </c>
      <c r="T28769">
        <v>0</v>
      </c>
      <c r="U28769">
        <v>0</v>
      </c>
      <c r="V28769">
        <v>0</v>
      </c>
      <c r="W28769">
        <v>0</v>
      </c>
      <c r="X28769">
        <v>0</v>
      </c>
      <c r="Y28769">
        <v>166000</v>
      </c>
      <c r="Z28769">
        <v>0</v>
      </c>
      <c r="AA28769">
        <v>0</v>
      </c>
      <c r="AB28769">
        <v>0</v>
      </c>
      <c r="AC28769">
        <v>0</v>
      </c>
      <c r="AD28769">
        <v>0</v>
      </c>
      <c r="AE28769">
        <v>0</v>
      </c>
      <c r="AF28769">
        <v>0</v>
      </c>
      <c r="AG28769">
        <v>0</v>
      </c>
      <c r="AH28769">
        <v>0</v>
      </c>
      <c r="AI28769">
        <v>0</v>
      </c>
      <c r="AJ28769">
        <v>0</v>
      </c>
      <c r="AK28769">
        <v>0</v>
      </c>
      <c r="AL28769">
        <v>0</v>
      </c>
      <c r="AM28769">
        <v>0</v>
      </c>
    </row>
    <row r="28770" spans="1:39" x14ac:dyDescent="0.45">
      <c r="A28770" t="s">
        <v>107140</v>
      </c>
      <c r="B28770" t="s">
        <v>107141</v>
      </c>
      <c r="C28770" t="s">
        <v>107142</v>
      </c>
      <c r="F28770" t="s">
        <v>107143</v>
      </c>
      <c r="G28770" t="s">
        <v>57</v>
      </c>
      <c r="L28770">
        <v>1</v>
      </c>
      <c r="Q28770" s="1">
        <v>41780</v>
      </c>
      <c r="R28770" s="1">
        <v>41780</v>
      </c>
      <c r="S28770">
        <v>0</v>
      </c>
      <c r="T28770">
        <v>0</v>
      </c>
      <c r="U28770">
        <v>0</v>
      </c>
      <c r="V28770">
        <v>0</v>
      </c>
      <c r="W28770">
        <v>0</v>
      </c>
      <c r="X28770">
        <v>0</v>
      </c>
      <c r="Y28770">
        <v>0</v>
      </c>
      <c r="Z28770">
        <v>0</v>
      </c>
      <c r="AA28770">
        <v>13698129</v>
      </c>
      <c r="AB28770">
        <v>0</v>
      </c>
      <c r="AC28770">
        <v>0</v>
      </c>
      <c r="AD28770">
        <v>0</v>
      </c>
      <c r="AE28770">
        <v>0</v>
      </c>
      <c r="AF28770">
        <v>0</v>
      </c>
      <c r="AG28770">
        <v>0</v>
      </c>
      <c r="AH28770">
        <v>0</v>
      </c>
      <c r="AI28770">
        <v>0</v>
      </c>
      <c r="AJ28770">
        <v>0</v>
      </c>
      <c r="AK28770">
        <v>0</v>
      </c>
      <c r="AL28770">
        <v>0</v>
      </c>
      <c r="AM28770">
        <v>0</v>
      </c>
    </row>
    <row r="28771" spans="1:39" x14ac:dyDescent="0.45">
      <c r="A28771" t="s">
        <v>107144</v>
      </c>
      <c r="B28771" t="s">
        <v>107145</v>
      </c>
      <c r="C28771" t="s">
        <v>107146</v>
      </c>
      <c r="D28771" t="s">
        <v>17262</v>
      </c>
      <c r="E28771" t="s">
        <v>16310</v>
      </c>
      <c r="F28771" t="s">
        <v>38854</v>
      </c>
      <c r="G28771" t="s">
        <v>57</v>
      </c>
      <c r="H28771" t="s">
        <v>46</v>
      </c>
      <c r="I28771" t="s">
        <v>58</v>
      </c>
      <c r="J28771" t="s">
        <v>198</v>
      </c>
      <c r="K28771" t="s">
        <v>621</v>
      </c>
      <c r="L28771">
        <v>1</v>
      </c>
      <c r="M28771" s="1">
        <v>34700</v>
      </c>
      <c r="N28771" s="2">
        <v>34700</v>
      </c>
      <c r="O28771" t="s">
        <v>3471</v>
      </c>
      <c r="P28771">
        <v>1995</v>
      </c>
      <c r="Q28771" s="1">
        <v>38685</v>
      </c>
      <c r="R28771" s="1">
        <v>38685</v>
      </c>
      <c r="S28771">
        <v>0</v>
      </c>
      <c r="T28771">
        <v>7400000</v>
      </c>
      <c r="U28771">
        <v>0</v>
      </c>
      <c r="V28771">
        <v>0</v>
      </c>
      <c r="W28771">
        <v>0</v>
      </c>
      <c r="X28771">
        <v>0</v>
      </c>
      <c r="Y28771">
        <v>0</v>
      </c>
      <c r="Z28771">
        <v>0</v>
      </c>
      <c r="AA28771">
        <v>0</v>
      </c>
      <c r="AB28771">
        <v>0</v>
      </c>
      <c r="AC28771">
        <v>0</v>
      </c>
      <c r="AD28771">
        <v>0</v>
      </c>
      <c r="AE28771">
        <v>0</v>
      </c>
      <c r="AF28771">
        <v>0</v>
      </c>
      <c r="AG28771">
        <v>7400000</v>
      </c>
      <c r="AH28771">
        <v>0</v>
      </c>
      <c r="AI28771">
        <v>0</v>
      </c>
      <c r="AJ28771">
        <v>0</v>
      </c>
      <c r="AK28771">
        <v>0</v>
      </c>
      <c r="AL28771">
        <v>0</v>
      </c>
      <c r="AM28771">
        <v>0</v>
      </c>
    </row>
    <row r="28772" spans="1:39" x14ac:dyDescent="0.45">
      <c r="A28772" t="s">
        <v>107147</v>
      </c>
      <c r="B28772" t="s">
        <v>107148</v>
      </c>
      <c r="C28772" t="s">
        <v>107149</v>
      </c>
      <c r="D28772" t="s">
        <v>107150</v>
      </c>
      <c r="E28772" t="s">
        <v>343</v>
      </c>
      <c r="F28772" t="s">
        <v>107151</v>
      </c>
      <c r="G28772" t="s">
        <v>57</v>
      </c>
      <c r="H28772" t="s">
        <v>664</v>
      </c>
      <c r="J28772" t="s">
        <v>8456</v>
      </c>
      <c r="K28772" t="s">
        <v>8456</v>
      </c>
      <c r="L28772">
        <v>2</v>
      </c>
      <c r="M28772" s="1">
        <v>41393</v>
      </c>
      <c r="N28772" s="2">
        <v>41365</v>
      </c>
      <c r="O28772" t="s">
        <v>439</v>
      </c>
      <c r="P28772">
        <v>2013</v>
      </c>
      <c r="Q28772" s="1">
        <v>41428</v>
      </c>
      <c r="R28772" s="1">
        <v>41729</v>
      </c>
      <c r="S28772">
        <v>39038</v>
      </c>
      <c r="T28772">
        <v>0</v>
      </c>
      <c r="U28772">
        <v>0</v>
      </c>
      <c r="V28772">
        <v>0</v>
      </c>
      <c r="W28772">
        <v>0</v>
      </c>
      <c r="X28772">
        <v>0</v>
      </c>
      <c r="Y28772">
        <v>412766</v>
      </c>
      <c r="Z28772">
        <v>0</v>
      </c>
      <c r="AA28772">
        <v>0</v>
      </c>
      <c r="AB28772">
        <v>0</v>
      </c>
      <c r="AC28772">
        <v>0</v>
      </c>
      <c r="AD28772">
        <v>0</v>
      </c>
      <c r="AE28772">
        <v>0</v>
      </c>
      <c r="AF28772">
        <v>0</v>
      </c>
      <c r="AG28772">
        <v>0</v>
      </c>
      <c r="AH28772">
        <v>0</v>
      </c>
      <c r="AI28772">
        <v>0</v>
      </c>
      <c r="AJ28772">
        <v>0</v>
      </c>
      <c r="AK28772">
        <v>0</v>
      </c>
      <c r="AL28772">
        <v>0</v>
      </c>
      <c r="AM28772">
        <v>0</v>
      </c>
    </row>
    <row r="28773" spans="1:39" x14ac:dyDescent="0.45">
      <c r="A28773" t="s">
        <v>107152</v>
      </c>
      <c r="B28773" t="s">
        <v>107153</v>
      </c>
      <c r="D28773" t="s">
        <v>1360</v>
      </c>
      <c r="E28773" t="s">
        <v>1361</v>
      </c>
      <c r="F28773" t="s">
        <v>6063</v>
      </c>
      <c r="G28773" t="s">
        <v>45</v>
      </c>
      <c r="H28773" t="s">
        <v>46</v>
      </c>
      <c r="I28773" t="s">
        <v>58</v>
      </c>
      <c r="J28773" t="s">
        <v>198</v>
      </c>
      <c r="K28773" t="s">
        <v>833</v>
      </c>
      <c r="L28773">
        <v>1</v>
      </c>
      <c r="M28773" s="1">
        <v>36526</v>
      </c>
      <c r="N28773" s="2">
        <v>36526</v>
      </c>
      <c r="O28773" t="s">
        <v>255</v>
      </c>
      <c r="P28773">
        <v>2000</v>
      </c>
      <c r="Q28773" s="1">
        <v>38761</v>
      </c>
      <c r="R28773" s="1">
        <v>38761</v>
      </c>
      <c r="S28773">
        <v>0</v>
      </c>
      <c r="T28773">
        <v>18000000</v>
      </c>
      <c r="U28773">
        <v>0</v>
      </c>
      <c r="V28773">
        <v>0</v>
      </c>
      <c r="W28773">
        <v>0</v>
      </c>
      <c r="X28773">
        <v>0</v>
      </c>
      <c r="Y28773">
        <v>0</v>
      </c>
      <c r="Z28773">
        <v>0</v>
      </c>
      <c r="AA28773">
        <v>0</v>
      </c>
      <c r="AB28773">
        <v>0</v>
      </c>
      <c r="AC28773">
        <v>0</v>
      </c>
      <c r="AD28773">
        <v>0</v>
      </c>
      <c r="AE28773">
        <v>0</v>
      </c>
      <c r="AF28773">
        <v>0</v>
      </c>
      <c r="AG28773">
        <v>0</v>
      </c>
      <c r="AH28773">
        <v>0</v>
      </c>
      <c r="AI28773">
        <v>0</v>
      </c>
      <c r="AJ28773">
        <v>0</v>
      </c>
      <c r="AK28773">
        <v>0</v>
      </c>
      <c r="AL28773">
        <v>0</v>
      </c>
      <c r="AM28773">
        <v>0</v>
      </c>
    </row>
    <row r="28774" spans="1:39" x14ac:dyDescent="0.45">
      <c r="A28774" t="s">
        <v>107154</v>
      </c>
      <c r="B28774" t="s">
        <v>107155</v>
      </c>
      <c r="C28774" t="s">
        <v>107156</v>
      </c>
      <c r="D28774" t="s">
        <v>107157</v>
      </c>
      <c r="E28774" t="s">
        <v>343</v>
      </c>
      <c r="F28774" t="s">
        <v>107158</v>
      </c>
      <c r="G28774" t="s">
        <v>57</v>
      </c>
      <c r="H28774" t="s">
        <v>260</v>
      </c>
      <c r="I28774" t="s">
        <v>3051</v>
      </c>
      <c r="J28774" t="s">
        <v>3052</v>
      </c>
      <c r="K28774" t="s">
        <v>3053</v>
      </c>
      <c r="L28774">
        <v>3</v>
      </c>
      <c r="M28774" s="1">
        <v>40983</v>
      </c>
      <c r="N28774" s="2">
        <v>40969</v>
      </c>
      <c r="O28774" t="s">
        <v>132</v>
      </c>
      <c r="P28774">
        <v>2012</v>
      </c>
      <c r="Q28774" s="1">
        <v>41275</v>
      </c>
      <c r="R28774" s="1">
        <v>41915</v>
      </c>
      <c r="S28774">
        <v>150650</v>
      </c>
      <c r="T28774">
        <v>0</v>
      </c>
      <c r="U28774">
        <v>0</v>
      </c>
      <c r="V28774">
        <v>0</v>
      </c>
      <c r="W28774">
        <v>0</v>
      </c>
      <c r="X28774">
        <v>0</v>
      </c>
      <c r="Y28774">
        <v>0</v>
      </c>
      <c r="Z28774">
        <v>210555</v>
      </c>
      <c r="AA28774">
        <v>0</v>
      </c>
      <c r="AB28774">
        <v>0</v>
      </c>
      <c r="AC28774">
        <v>0</v>
      </c>
      <c r="AD28774">
        <v>0</v>
      </c>
      <c r="AE28774">
        <v>0</v>
      </c>
      <c r="AF28774">
        <v>0</v>
      </c>
      <c r="AG28774">
        <v>0</v>
      </c>
      <c r="AH28774">
        <v>0</v>
      </c>
      <c r="AI28774">
        <v>0</v>
      </c>
      <c r="AJ28774">
        <v>0</v>
      </c>
      <c r="AK28774">
        <v>0</v>
      </c>
      <c r="AL28774">
        <v>0</v>
      </c>
      <c r="AM28774">
        <v>0</v>
      </c>
    </row>
    <row r="28775" spans="1:39" x14ac:dyDescent="0.45">
      <c r="A28775" t="s">
        <v>107159</v>
      </c>
      <c r="B28775" t="s">
        <v>107160</v>
      </c>
      <c r="C28775" t="s">
        <v>107161</v>
      </c>
      <c r="D28775" t="s">
        <v>1343</v>
      </c>
      <c r="E28775" t="s">
        <v>1344</v>
      </c>
      <c r="F28775" t="s">
        <v>107162</v>
      </c>
      <c r="G28775" t="s">
        <v>57</v>
      </c>
      <c r="H28775" t="s">
        <v>46</v>
      </c>
      <c r="I28775" t="s">
        <v>58</v>
      </c>
      <c r="J28775" t="s">
        <v>989</v>
      </c>
      <c r="K28775" t="s">
        <v>990</v>
      </c>
      <c r="L28775">
        <v>2</v>
      </c>
      <c r="M28775" s="1">
        <v>36526</v>
      </c>
      <c r="N28775" s="2">
        <v>36526</v>
      </c>
      <c r="O28775" t="s">
        <v>255</v>
      </c>
      <c r="P28775">
        <v>2000</v>
      </c>
      <c r="Q28775" s="1">
        <v>41473</v>
      </c>
      <c r="R28775" s="1">
        <v>41488</v>
      </c>
      <c r="S28775">
        <v>1648351</v>
      </c>
      <c r="T28775">
        <v>0</v>
      </c>
      <c r="U28775">
        <v>0</v>
      </c>
      <c r="V28775">
        <v>0</v>
      </c>
      <c r="W28775">
        <v>0</v>
      </c>
      <c r="X28775">
        <v>15000000</v>
      </c>
      <c r="Y28775">
        <v>0</v>
      </c>
      <c r="Z28775">
        <v>0</v>
      </c>
      <c r="AA28775">
        <v>0</v>
      </c>
      <c r="AB28775">
        <v>0</v>
      </c>
      <c r="AC28775">
        <v>0</v>
      </c>
      <c r="AD28775">
        <v>0</v>
      </c>
      <c r="AE28775">
        <v>0</v>
      </c>
      <c r="AF28775">
        <v>0</v>
      </c>
      <c r="AG28775">
        <v>0</v>
      </c>
      <c r="AH28775">
        <v>0</v>
      </c>
      <c r="AI28775">
        <v>0</v>
      </c>
      <c r="AJ28775">
        <v>0</v>
      </c>
      <c r="AK28775">
        <v>0</v>
      </c>
      <c r="AL28775">
        <v>0</v>
      </c>
      <c r="AM28775">
        <v>0</v>
      </c>
    </row>
    <row r="28776" spans="1:39" x14ac:dyDescent="0.45">
      <c r="A28776" t="s">
        <v>107163</v>
      </c>
      <c r="B28776" t="s">
        <v>107164</v>
      </c>
      <c r="C28776" t="s">
        <v>107165</v>
      </c>
      <c r="D28776" t="s">
        <v>4930</v>
      </c>
      <c r="E28776" t="s">
        <v>108</v>
      </c>
      <c r="F28776" t="s">
        <v>107166</v>
      </c>
      <c r="G28776" t="s">
        <v>57</v>
      </c>
      <c r="H28776" t="s">
        <v>634</v>
      </c>
      <c r="J28776" t="s">
        <v>914</v>
      </c>
      <c r="K28776" t="s">
        <v>915</v>
      </c>
      <c r="L28776">
        <v>1</v>
      </c>
      <c r="M28776" s="1">
        <v>37698</v>
      </c>
      <c r="N28776" s="2">
        <v>37681</v>
      </c>
      <c r="O28776" t="s">
        <v>854</v>
      </c>
      <c r="P28776">
        <v>2003</v>
      </c>
      <c r="Q28776" s="1">
        <v>39173</v>
      </c>
      <c r="R28776" s="1">
        <v>39173</v>
      </c>
      <c r="S28776">
        <v>0</v>
      </c>
      <c r="T28776">
        <v>6659000</v>
      </c>
      <c r="U28776">
        <v>0</v>
      </c>
      <c r="V28776">
        <v>0</v>
      </c>
      <c r="W28776">
        <v>0</v>
      </c>
      <c r="X28776">
        <v>0</v>
      </c>
      <c r="Y28776">
        <v>0</v>
      </c>
      <c r="Z28776">
        <v>0</v>
      </c>
      <c r="AA28776">
        <v>0</v>
      </c>
      <c r="AB28776">
        <v>0</v>
      </c>
      <c r="AC28776">
        <v>0</v>
      </c>
      <c r="AD28776">
        <v>0</v>
      </c>
      <c r="AE28776">
        <v>0</v>
      </c>
      <c r="AF28776">
        <v>6659000</v>
      </c>
      <c r="AG28776">
        <v>0</v>
      </c>
      <c r="AH28776">
        <v>0</v>
      </c>
      <c r="AI28776">
        <v>0</v>
      </c>
      <c r="AJ28776">
        <v>0</v>
      </c>
      <c r="AK28776">
        <v>0</v>
      </c>
      <c r="AL28776">
        <v>0</v>
      </c>
      <c r="AM28776">
        <v>0</v>
      </c>
    </row>
    <row r="28777" spans="1:39" x14ac:dyDescent="0.45">
      <c r="A28777" t="s">
        <v>107167</v>
      </c>
      <c r="B28777" t="s">
        <v>107168</v>
      </c>
      <c r="C28777" t="s">
        <v>107169</v>
      </c>
      <c r="D28777" t="s">
        <v>1360</v>
      </c>
      <c r="E28777" t="s">
        <v>1361</v>
      </c>
      <c r="F28777" t="s">
        <v>81407</v>
      </c>
      <c r="G28777" t="s">
        <v>57</v>
      </c>
      <c r="H28777" t="s">
        <v>214</v>
      </c>
      <c r="J28777" t="s">
        <v>4136</v>
      </c>
      <c r="K28777" t="s">
        <v>107170</v>
      </c>
      <c r="L28777">
        <v>1</v>
      </c>
      <c r="M28777" s="1">
        <v>35065</v>
      </c>
      <c r="N28777" s="2">
        <v>35065</v>
      </c>
      <c r="O28777" t="s">
        <v>3501</v>
      </c>
      <c r="P28777">
        <v>1996</v>
      </c>
      <c r="Q28777" s="1">
        <v>40345</v>
      </c>
      <c r="R28777" s="1">
        <v>40345</v>
      </c>
      <c r="S28777">
        <v>0</v>
      </c>
      <c r="T28777">
        <v>2710000</v>
      </c>
      <c r="U28777">
        <v>0</v>
      </c>
      <c r="V28777">
        <v>0</v>
      </c>
      <c r="W28777">
        <v>0</v>
      </c>
      <c r="X28777">
        <v>0</v>
      </c>
      <c r="Y28777">
        <v>0</v>
      </c>
      <c r="Z28777">
        <v>0</v>
      </c>
      <c r="AA28777">
        <v>0</v>
      </c>
      <c r="AB28777">
        <v>0</v>
      </c>
      <c r="AC28777">
        <v>0</v>
      </c>
      <c r="AD28777">
        <v>0</v>
      </c>
      <c r="AE28777">
        <v>0</v>
      </c>
      <c r="AF28777">
        <v>0</v>
      </c>
      <c r="AG28777">
        <v>2710000</v>
      </c>
      <c r="AH28777">
        <v>0</v>
      </c>
      <c r="AI28777">
        <v>0</v>
      </c>
      <c r="AJ28777">
        <v>0</v>
      </c>
      <c r="AK28777">
        <v>0</v>
      </c>
      <c r="AL28777">
        <v>0</v>
      </c>
      <c r="AM28777">
        <v>0</v>
      </c>
    </row>
    <row r="28778" spans="1:39" x14ac:dyDescent="0.45">
      <c r="A28778" t="s">
        <v>107171</v>
      </c>
      <c r="B28778" t="s">
        <v>107172</v>
      </c>
      <c r="C28778" t="s">
        <v>107173</v>
      </c>
      <c r="D28778" t="s">
        <v>1360</v>
      </c>
      <c r="E28778" t="s">
        <v>1361</v>
      </c>
      <c r="F28778" t="s">
        <v>17866</v>
      </c>
      <c r="G28778" t="s">
        <v>45</v>
      </c>
      <c r="H28778" t="s">
        <v>496</v>
      </c>
      <c r="J28778" t="s">
        <v>2417</v>
      </c>
      <c r="K28778" t="s">
        <v>2417</v>
      </c>
      <c r="L28778">
        <v>2</v>
      </c>
      <c r="M28778" s="1">
        <v>36161</v>
      </c>
      <c r="N28778" s="2">
        <v>36161</v>
      </c>
      <c r="O28778" t="s">
        <v>1121</v>
      </c>
      <c r="P28778">
        <v>1999</v>
      </c>
      <c r="Q28778" s="1">
        <v>39490</v>
      </c>
      <c r="R28778" s="1">
        <v>40458</v>
      </c>
      <c r="S28778">
        <v>0</v>
      </c>
      <c r="T28778">
        <v>36000000</v>
      </c>
      <c r="U28778">
        <v>0</v>
      </c>
      <c r="V28778">
        <v>0</v>
      </c>
      <c r="W28778">
        <v>0</v>
      </c>
      <c r="X28778">
        <v>0</v>
      </c>
      <c r="Y28778">
        <v>0</v>
      </c>
      <c r="Z28778">
        <v>0</v>
      </c>
      <c r="AA28778">
        <v>0</v>
      </c>
      <c r="AB28778">
        <v>0</v>
      </c>
      <c r="AC28778">
        <v>0</v>
      </c>
      <c r="AD28778">
        <v>0</v>
      </c>
      <c r="AE28778">
        <v>0</v>
      </c>
      <c r="AF28778">
        <v>0</v>
      </c>
      <c r="AG28778">
        <v>20000000</v>
      </c>
      <c r="AH28778">
        <v>16000000</v>
      </c>
      <c r="AI28778">
        <v>0</v>
      </c>
      <c r="AJ28778">
        <v>0</v>
      </c>
      <c r="AK28778">
        <v>0</v>
      </c>
      <c r="AL28778">
        <v>0</v>
      </c>
      <c r="AM28778">
        <v>0</v>
      </c>
    </row>
    <row r="28779" spans="1:39" x14ac:dyDescent="0.45">
      <c r="A28779" t="s">
        <v>107174</v>
      </c>
      <c r="B28779" t="s">
        <v>107175</v>
      </c>
      <c r="C28779" t="s">
        <v>107176</v>
      </c>
      <c r="D28779" t="s">
        <v>88</v>
      </c>
      <c r="E28779" t="s">
        <v>89</v>
      </c>
      <c r="F28779" t="s">
        <v>2666</v>
      </c>
      <c r="G28779" t="s">
        <v>45</v>
      </c>
      <c r="H28779" t="s">
        <v>46</v>
      </c>
      <c r="I28779" t="s">
        <v>58</v>
      </c>
      <c r="J28779" t="s">
        <v>198</v>
      </c>
      <c r="K28779" t="s">
        <v>5333</v>
      </c>
      <c r="L28779">
        <v>1</v>
      </c>
      <c r="M28779" s="1">
        <v>32874</v>
      </c>
      <c r="N28779" s="2">
        <v>32874</v>
      </c>
      <c r="O28779" t="s">
        <v>444</v>
      </c>
      <c r="P28779">
        <v>1990</v>
      </c>
      <c r="Q28779" s="1">
        <v>39250</v>
      </c>
      <c r="R28779" s="1">
        <v>39250</v>
      </c>
      <c r="S28779">
        <v>0</v>
      </c>
      <c r="T28779">
        <v>2700000</v>
      </c>
      <c r="U28779">
        <v>0</v>
      </c>
      <c r="V28779">
        <v>0</v>
      </c>
      <c r="W28779">
        <v>0</v>
      </c>
      <c r="X28779">
        <v>0</v>
      </c>
      <c r="Y28779">
        <v>0</v>
      </c>
      <c r="Z28779">
        <v>0</v>
      </c>
      <c r="AA28779">
        <v>0</v>
      </c>
      <c r="AB28779">
        <v>0</v>
      </c>
      <c r="AC28779">
        <v>0</v>
      </c>
      <c r="AD28779">
        <v>0</v>
      </c>
      <c r="AE28779">
        <v>0</v>
      </c>
      <c r="AF28779">
        <v>0</v>
      </c>
      <c r="AG28779">
        <v>0</v>
      </c>
      <c r="AH28779">
        <v>0</v>
      </c>
      <c r="AI28779">
        <v>0</v>
      </c>
      <c r="AJ28779">
        <v>0</v>
      </c>
      <c r="AK28779">
        <v>0</v>
      </c>
      <c r="AL28779">
        <v>0</v>
      </c>
      <c r="AM28779">
        <v>0</v>
      </c>
    </row>
    <row r="28780" spans="1:39" x14ac:dyDescent="0.45">
      <c r="A28780" t="s">
        <v>107177</v>
      </c>
      <c r="B28780" t="s">
        <v>107178</v>
      </c>
      <c r="C28780" t="s">
        <v>107179</v>
      </c>
      <c r="F28780" t="s">
        <v>640</v>
      </c>
      <c r="G28780" t="s">
        <v>57</v>
      </c>
      <c r="H28780" t="s">
        <v>46</v>
      </c>
      <c r="I28780" t="s">
        <v>91</v>
      </c>
      <c r="J28780" t="s">
        <v>92</v>
      </c>
      <c r="K28780" t="s">
        <v>21319</v>
      </c>
      <c r="L28780">
        <v>1</v>
      </c>
      <c r="Q28780" s="1">
        <v>41724</v>
      </c>
      <c r="R28780" s="1">
        <v>41724</v>
      </c>
      <c r="S28780">
        <v>150000</v>
      </c>
      <c r="T28780">
        <v>0</v>
      </c>
      <c r="U28780">
        <v>0</v>
      </c>
      <c r="V28780">
        <v>0</v>
      </c>
      <c r="W28780">
        <v>0</v>
      </c>
      <c r="X28780">
        <v>0</v>
      </c>
      <c r="Y28780">
        <v>0</v>
      </c>
      <c r="Z28780">
        <v>0</v>
      </c>
      <c r="AA28780">
        <v>0</v>
      </c>
      <c r="AB28780">
        <v>0</v>
      </c>
      <c r="AC28780">
        <v>0</v>
      </c>
      <c r="AD28780">
        <v>0</v>
      </c>
      <c r="AE28780">
        <v>0</v>
      </c>
      <c r="AF28780">
        <v>0</v>
      </c>
      <c r="AG28780">
        <v>0</v>
      </c>
      <c r="AH28780">
        <v>0</v>
      </c>
      <c r="AI28780">
        <v>0</v>
      </c>
      <c r="AJ28780">
        <v>0</v>
      </c>
      <c r="AK28780">
        <v>0</v>
      </c>
      <c r="AL28780">
        <v>0</v>
      </c>
      <c r="AM28780">
        <v>0</v>
      </c>
    </row>
    <row r="28781" spans="1:39" x14ac:dyDescent="0.45">
      <c r="A28781" t="s">
        <v>107180</v>
      </c>
      <c r="B28781" t="s">
        <v>107181</v>
      </c>
      <c r="C28781" t="s">
        <v>107182</v>
      </c>
      <c r="D28781" t="s">
        <v>98</v>
      </c>
      <c r="E28781" t="s">
        <v>99</v>
      </c>
      <c r="F28781" t="s">
        <v>107183</v>
      </c>
      <c r="G28781" t="s">
        <v>57</v>
      </c>
      <c r="H28781" t="s">
        <v>46</v>
      </c>
      <c r="I28781" t="s">
        <v>58</v>
      </c>
      <c r="J28781" t="s">
        <v>198</v>
      </c>
      <c r="K28781" t="s">
        <v>199</v>
      </c>
      <c r="L28781">
        <v>1</v>
      </c>
      <c r="Q28781" s="1">
        <v>39111</v>
      </c>
      <c r="R28781" s="1">
        <v>39111</v>
      </c>
      <c r="S28781">
        <v>0</v>
      </c>
      <c r="T28781">
        <v>323025</v>
      </c>
      <c r="U28781">
        <v>0</v>
      </c>
      <c r="V28781">
        <v>0</v>
      </c>
      <c r="W28781">
        <v>0</v>
      </c>
      <c r="X28781">
        <v>0</v>
      </c>
      <c r="Y28781">
        <v>0</v>
      </c>
      <c r="Z28781">
        <v>0</v>
      </c>
      <c r="AA28781">
        <v>0</v>
      </c>
      <c r="AB28781">
        <v>0</v>
      </c>
      <c r="AC28781">
        <v>0</v>
      </c>
      <c r="AD28781">
        <v>0</v>
      </c>
      <c r="AE28781">
        <v>0</v>
      </c>
      <c r="AF28781">
        <v>0</v>
      </c>
      <c r="AG28781">
        <v>0</v>
      </c>
      <c r="AH28781">
        <v>0</v>
      </c>
      <c r="AI28781">
        <v>0</v>
      </c>
      <c r="AJ28781">
        <v>0</v>
      </c>
      <c r="AK28781">
        <v>0</v>
      </c>
      <c r="AL28781">
        <v>0</v>
      </c>
      <c r="AM28781">
        <v>0</v>
      </c>
    </row>
    <row r="28782" spans="1:39" x14ac:dyDescent="0.45">
      <c r="A28782" t="s">
        <v>107184</v>
      </c>
      <c r="B28782" t="s">
        <v>107185</v>
      </c>
      <c r="C28782" t="s">
        <v>107186</v>
      </c>
      <c r="D28782" t="s">
        <v>107187</v>
      </c>
      <c r="E28782" t="s">
        <v>89</v>
      </c>
      <c r="F28782" t="s">
        <v>73</v>
      </c>
      <c r="G28782" t="s">
        <v>57</v>
      </c>
      <c r="H28782" t="s">
        <v>2136</v>
      </c>
      <c r="J28782" t="s">
        <v>21786</v>
      </c>
      <c r="K28782" t="s">
        <v>107188</v>
      </c>
      <c r="L28782">
        <v>1</v>
      </c>
      <c r="M28782" s="1">
        <v>41070</v>
      </c>
      <c r="N28782" s="2">
        <v>41061</v>
      </c>
      <c r="O28782" t="s">
        <v>50</v>
      </c>
      <c r="P28782">
        <v>2012</v>
      </c>
      <c r="Q28782" s="1">
        <v>41070</v>
      </c>
      <c r="R28782" s="1">
        <v>41070</v>
      </c>
      <c r="S28782">
        <v>0</v>
      </c>
      <c r="T28782">
        <v>0</v>
      </c>
      <c r="U28782">
        <v>0</v>
      </c>
      <c r="V28782">
        <v>0</v>
      </c>
      <c r="W28782">
        <v>0</v>
      </c>
      <c r="X28782">
        <v>0</v>
      </c>
      <c r="Y28782">
        <v>1500000</v>
      </c>
      <c r="Z28782">
        <v>0</v>
      </c>
      <c r="AA28782">
        <v>0</v>
      </c>
      <c r="AB28782">
        <v>0</v>
      </c>
      <c r="AC28782">
        <v>0</v>
      </c>
      <c r="AD28782">
        <v>0</v>
      </c>
      <c r="AE28782">
        <v>0</v>
      </c>
      <c r="AF28782">
        <v>0</v>
      </c>
      <c r="AG28782">
        <v>0</v>
      </c>
      <c r="AH28782">
        <v>0</v>
      </c>
      <c r="AI28782">
        <v>0</v>
      </c>
      <c r="AJ28782">
        <v>0</v>
      </c>
      <c r="AK28782">
        <v>0</v>
      </c>
      <c r="AL28782">
        <v>0</v>
      </c>
      <c r="AM28782">
        <v>0</v>
      </c>
    </row>
    <row r="28783" spans="1:39" x14ac:dyDescent="0.45">
      <c r="A28783" t="s">
        <v>107189</v>
      </c>
      <c r="B28783" t="s">
        <v>107190</v>
      </c>
      <c r="C28783" t="s">
        <v>107191</v>
      </c>
      <c r="F28783" t="s">
        <v>114</v>
      </c>
      <c r="G28783" t="s">
        <v>57</v>
      </c>
      <c r="H28783" t="s">
        <v>223</v>
      </c>
      <c r="J28783" t="s">
        <v>224</v>
      </c>
      <c r="K28783" t="s">
        <v>224</v>
      </c>
      <c r="L28783">
        <v>2</v>
      </c>
      <c r="Q28783" s="1">
        <v>39268</v>
      </c>
      <c r="R28783" s="1">
        <v>39660</v>
      </c>
      <c r="S28783">
        <v>0</v>
      </c>
      <c r="T28783">
        <v>0</v>
      </c>
      <c r="U28783">
        <v>0</v>
      </c>
      <c r="V28783">
        <v>0</v>
      </c>
      <c r="W28783">
        <v>0</v>
      </c>
      <c r="X28783">
        <v>0</v>
      </c>
      <c r="Y28783">
        <v>0</v>
      </c>
      <c r="Z28783">
        <v>0</v>
      </c>
      <c r="AA28783">
        <v>0</v>
      </c>
      <c r="AB28783">
        <v>0</v>
      </c>
      <c r="AC28783">
        <v>0</v>
      </c>
      <c r="AD28783">
        <v>0</v>
      </c>
      <c r="AE28783">
        <v>0</v>
      </c>
      <c r="AF28783">
        <v>0</v>
      </c>
      <c r="AG28783">
        <v>0</v>
      </c>
      <c r="AH28783">
        <v>0</v>
      </c>
      <c r="AI28783">
        <v>0</v>
      </c>
      <c r="AJ28783">
        <v>0</v>
      </c>
      <c r="AK28783">
        <v>0</v>
      </c>
      <c r="AL28783">
        <v>0</v>
      </c>
      <c r="AM28783">
        <v>0</v>
      </c>
    </row>
    <row r="28784" spans="1:39" x14ac:dyDescent="0.45">
      <c r="A28784" t="s">
        <v>107192</v>
      </c>
      <c r="B28784" t="s">
        <v>107193</v>
      </c>
      <c r="C28784" t="s">
        <v>107194</v>
      </c>
      <c r="D28784" t="s">
        <v>54</v>
      </c>
      <c r="E28784" t="s">
        <v>55</v>
      </c>
      <c r="F28784" t="s">
        <v>114</v>
      </c>
      <c r="G28784" t="s">
        <v>57</v>
      </c>
      <c r="H28784" t="s">
        <v>715</v>
      </c>
      <c r="J28784" t="s">
        <v>716</v>
      </c>
      <c r="K28784" t="s">
        <v>22960</v>
      </c>
      <c r="L28784">
        <v>1</v>
      </c>
      <c r="M28784" s="1">
        <v>37987</v>
      </c>
      <c r="N28784" s="2">
        <v>37987</v>
      </c>
      <c r="O28784" t="s">
        <v>452</v>
      </c>
      <c r="P28784">
        <v>2004</v>
      </c>
      <c r="Q28784" s="1">
        <v>40919</v>
      </c>
      <c r="R28784" s="1">
        <v>40919</v>
      </c>
      <c r="S28784">
        <v>0</v>
      </c>
      <c r="T28784">
        <v>0</v>
      </c>
      <c r="U28784">
        <v>0</v>
      </c>
      <c r="V28784">
        <v>0</v>
      </c>
      <c r="W28784">
        <v>0</v>
      </c>
      <c r="X28784">
        <v>0</v>
      </c>
      <c r="Y28784">
        <v>0</v>
      </c>
      <c r="Z28784">
        <v>0</v>
      </c>
      <c r="AA28784">
        <v>0</v>
      </c>
      <c r="AB28784">
        <v>0</v>
      </c>
      <c r="AC28784">
        <v>0</v>
      </c>
      <c r="AD28784">
        <v>0</v>
      </c>
      <c r="AE28784">
        <v>0</v>
      </c>
      <c r="AF28784">
        <v>0</v>
      </c>
      <c r="AG28784">
        <v>0</v>
      </c>
      <c r="AH28784">
        <v>0</v>
      </c>
      <c r="AI28784">
        <v>0</v>
      </c>
      <c r="AJ28784">
        <v>0</v>
      </c>
      <c r="AK28784">
        <v>0</v>
      </c>
      <c r="AL28784">
        <v>0</v>
      </c>
      <c r="AM28784">
        <v>0</v>
      </c>
    </row>
    <row r="28785" spans="1:39" x14ac:dyDescent="0.45">
      <c r="A28785" t="s">
        <v>107195</v>
      </c>
      <c r="B28785" t="s">
        <v>107196</v>
      </c>
      <c r="C28785" t="s">
        <v>107197</v>
      </c>
      <c r="D28785" t="s">
        <v>247</v>
      </c>
      <c r="E28785" t="s">
        <v>248</v>
      </c>
      <c r="F28785" s="3">
        <v>40000</v>
      </c>
      <c r="G28785" t="s">
        <v>57</v>
      </c>
      <c r="H28785" t="s">
        <v>129</v>
      </c>
      <c r="J28785" t="s">
        <v>130</v>
      </c>
      <c r="K28785" t="s">
        <v>130</v>
      </c>
      <c r="L28785">
        <v>1</v>
      </c>
      <c r="M28785" s="1">
        <v>40909</v>
      </c>
      <c r="N28785" s="2">
        <v>40909</v>
      </c>
      <c r="O28785" t="s">
        <v>132</v>
      </c>
      <c r="P28785">
        <v>2012</v>
      </c>
      <c r="Q28785" s="1">
        <v>41108</v>
      </c>
      <c r="R28785" s="1">
        <v>41108</v>
      </c>
      <c r="S28785">
        <v>40000</v>
      </c>
      <c r="T28785">
        <v>0</v>
      </c>
      <c r="U28785">
        <v>0</v>
      </c>
      <c r="V28785">
        <v>0</v>
      </c>
      <c r="W28785">
        <v>0</v>
      </c>
      <c r="X28785">
        <v>0</v>
      </c>
      <c r="Y28785">
        <v>0</v>
      </c>
      <c r="Z28785">
        <v>0</v>
      </c>
      <c r="AA28785">
        <v>0</v>
      </c>
      <c r="AB28785">
        <v>0</v>
      </c>
      <c r="AC28785">
        <v>0</v>
      </c>
      <c r="AD28785">
        <v>0</v>
      </c>
      <c r="AE28785">
        <v>0</v>
      </c>
      <c r="AF28785">
        <v>0</v>
      </c>
      <c r="AG28785">
        <v>0</v>
      </c>
      <c r="AH28785">
        <v>0</v>
      </c>
      <c r="AI28785">
        <v>0</v>
      </c>
      <c r="AJ28785">
        <v>0</v>
      </c>
      <c r="AK28785">
        <v>0</v>
      </c>
      <c r="AL28785">
        <v>0</v>
      </c>
      <c r="AM28785">
        <v>0</v>
      </c>
    </row>
    <row r="28786" spans="1:39" x14ac:dyDescent="0.45">
      <c r="A28786" t="s">
        <v>107198</v>
      </c>
      <c r="B28786" t="s">
        <v>107199</v>
      </c>
      <c r="C28786" t="s">
        <v>107200</v>
      </c>
      <c r="D28786" t="s">
        <v>88</v>
      </c>
      <c r="E28786" t="s">
        <v>89</v>
      </c>
      <c r="F28786" t="s">
        <v>5093</v>
      </c>
      <c r="G28786" t="s">
        <v>57</v>
      </c>
      <c r="H28786" t="s">
        <v>46</v>
      </c>
      <c r="I28786" t="s">
        <v>1258</v>
      </c>
      <c r="J28786" t="s">
        <v>1259</v>
      </c>
      <c r="K28786" t="s">
        <v>5775</v>
      </c>
      <c r="L28786">
        <v>1</v>
      </c>
      <c r="M28786" s="1">
        <v>40544</v>
      </c>
      <c r="N28786" s="2">
        <v>40544</v>
      </c>
      <c r="O28786" t="s">
        <v>528</v>
      </c>
      <c r="P28786">
        <v>2011</v>
      </c>
      <c r="Q28786" s="1">
        <v>41744</v>
      </c>
      <c r="R28786" s="1">
        <v>41744</v>
      </c>
      <c r="S28786">
        <v>0</v>
      </c>
      <c r="T28786">
        <v>5600000</v>
      </c>
      <c r="U28786">
        <v>0</v>
      </c>
      <c r="V28786">
        <v>0</v>
      </c>
      <c r="W28786">
        <v>0</v>
      </c>
      <c r="X28786">
        <v>0</v>
      </c>
      <c r="Y28786">
        <v>0</v>
      </c>
      <c r="Z28786">
        <v>0</v>
      </c>
      <c r="AA28786">
        <v>0</v>
      </c>
      <c r="AB28786">
        <v>0</v>
      </c>
      <c r="AC28786">
        <v>0</v>
      </c>
      <c r="AD28786">
        <v>0</v>
      </c>
      <c r="AE28786">
        <v>0</v>
      </c>
      <c r="AF28786">
        <v>5600000</v>
      </c>
      <c r="AG28786">
        <v>0</v>
      </c>
      <c r="AH28786">
        <v>0</v>
      </c>
      <c r="AI28786">
        <v>0</v>
      </c>
      <c r="AJ28786">
        <v>0</v>
      </c>
      <c r="AK28786">
        <v>0</v>
      </c>
      <c r="AL28786">
        <v>0</v>
      </c>
      <c r="AM28786">
        <v>0</v>
      </c>
    </row>
    <row r="28787" spans="1:39" x14ac:dyDescent="0.45">
      <c r="A28787" t="s">
        <v>107201</v>
      </c>
      <c r="B28787" t="s">
        <v>107202</v>
      </c>
      <c r="C28787" t="s">
        <v>107203</v>
      </c>
      <c r="D28787" t="s">
        <v>107204</v>
      </c>
      <c r="E28787" t="s">
        <v>1292</v>
      </c>
      <c r="F28787" t="s">
        <v>107205</v>
      </c>
      <c r="G28787" t="s">
        <v>57</v>
      </c>
      <c r="H28787" t="s">
        <v>46</v>
      </c>
      <c r="I28787" t="s">
        <v>47</v>
      </c>
      <c r="J28787" t="s">
        <v>48</v>
      </c>
      <c r="K28787" t="s">
        <v>49</v>
      </c>
      <c r="L28787">
        <v>1</v>
      </c>
      <c r="M28787" s="1">
        <v>39753</v>
      </c>
      <c r="N28787" s="2">
        <v>39753</v>
      </c>
      <c r="O28787" t="s">
        <v>872</v>
      </c>
      <c r="P28787">
        <v>2008</v>
      </c>
      <c r="Q28787" s="1">
        <v>40436</v>
      </c>
      <c r="R28787" s="1">
        <v>40436</v>
      </c>
      <c r="S28787">
        <v>0</v>
      </c>
      <c r="T28787">
        <v>943101</v>
      </c>
      <c r="U28787">
        <v>0</v>
      </c>
      <c r="V28787">
        <v>0</v>
      </c>
      <c r="W28787">
        <v>0</v>
      </c>
      <c r="X28787">
        <v>0</v>
      </c>
      <c r="Y28787">
        <v>0</v>
      </c>
      <c r="Z28787">
        <v>0</v>
      </c>
      <c r="AA28787">
        <v>0</v>
      </c>
      <c r="AB28787">
        <v>0</v>
      </c>
      <c r="AC28787">
        <v>0</v>
      </c>
      <c r="AD28787">
        <v>0</v>
      </c>
      <c r="AE28787">
        <v>0</v>
      </c>
      <c r="AF28787">
        <v>0</v>
      </c>
      <c r="AG28787">
        <v>0</v>
      </c>
      <c r="AH28787">
        <v>0</v>
      </c>
      <c r="AI28787">
        <v>0</v>
      </c>
      <c r="AJ28787">
        <v>0</v>
      </c>
      <c r="AK28787">
        <v>0</v>
      </c>
      <c r="AL28787">
        <v>0</v>
      </c>
      <c r="AM28787">
        <v>0</v>
      </c>
    </row>
    <row r="28788" spans="1:39" x14ac:dyDescent="0.45">
      <c r="A28788" t="s">
        <v>107206</v>
      </c>
      <c r="B28788" t="s">
        <v>107207</v>
      </c>
      <c r="C28788" t="s">
        <v>107208</v>
      </c>
      <c r="D28788" t="s">
        <v>315</v>
      </c>
      <c r="E28788" t="s">
        <v>316</v>
      </c>
      <c r="F28788" t="s">
        <v>107209</v>
      </c>
      <c r="G28788" t="s">
        <v>57</v>
      </c>
      <c r="H28788" t="s">
        <v>223</v>
      </c>
      <c r="J28788" t="s">
        <v>1116</v>
      </c>
      <c r="K28788" t="s">
        <v>1116</v>
      </c>
      <c r="L28788">
        <v>2</v>
      </c>
      <c r="M28788" s="1">
        <v>39995</v>
      </c>
      <c r="N28788" s="2">
        <v>39995</v>
      </c>
      <c r="O28788" t="s">
        <v>285</v>
      </c>
      <c r="P28788">
        <v>2009</v>
      </c>
      <c r="Q28788" s="1">
        <v>40057</v>
      </c>
      <c r="R28788" s="1">
        <v>41000</v>
      </c>
      <c r="S28788">
        <v>0</v>
      </c>
      <c r="T28788">
        <v>3734372</v>
      </c>
      <c r="U28788">
        <v>0</v>
      </c>
      <c r="V28788">
        <v>0</v>
      </c>
      <c r="W28788">
        <v>0</v>
      </c>
      <c r="X28788">
        <v>0</v>
      </c>
      <c r="Y28788">
        <v>0</v>
      </c>
      <c r="Z28788">
        <v>0</v>
      </c>
      <c r="AA28788">
        <v>0</v>
      </c>
      <c r="AB28788">
        <v>0</v>
      </c>
      <c r="AC28788">
        <v>0</v>
      </c>
      <c r="AD28788">
        <v>0</v>
      </c>
      <c r="AE28788">
        <v>0</v>
      </c>
      <c r="AF28788">
        <v>0</v>
      </c>
      <c r="AG28788">
        <v>0</v>
      </c>
      <c r="AH28788">
        <v>0</v>
      </c>
      <c r="AI28788">
        <v>0</v>
      </c>
      <c r="AJ28788">
        <v>0</v>
      </c>
      <c r="AK28788">
        <v>0</v>
      </c>
      <c r="AL28788">
        <v>0</v>
      </c>
      <c r="AM28788">
        <v>0</v>
      </c>
    </row>
    <row r="28789" spans="1:39" x14ac:dyDescent="0.45">
      <c r="A28789" t="s">
        <v>107210</v>
      </c>
      <c r="B28789" t="s">
        <v>107211</v>
      </c>
      <c r="C28789" t="s">
        <v>107212</v>
      </c>
      <c r="D28789" t="s">
        <v>107213</v>
      </c>
      <c r="E28789" t="s">
        <v>11489</v>
      </c>
      <c r="F28789" t="s">
        <v>275</v>
      </c>
      <c r="G28789" t="s">
        <v>57</v>
      </c>
      <c r="H28789" t="s">
        <v>46</v>
      </c>
      <c r="I28789" t="s">
        <v>299</v>
      </c>
      <c r="J28789" t="s">
        <v>300</v>
      </c>
      <c r="K28789" t="s">
        <v>1644</v>
      </c>
      <c r="L28789">
        <v>2</v>
      </c>
      <c r="M28789" s="1">
        <v>40688</v>
      </c>
      <c r="N28789" s="2">
        <v>40664</v>
      </c>
      <c r="O28789" t="s">
        <v>76</v>
      </c>
      <c r="P28789">
        <v>2011</v>
      </c>
      <c r="Q28789" s="1">
        <v>40703</v>
      </c>
      <c r="R28789" s="1">
        <v>41477</v>
      </c>
      <c r="S28789">
        <v>1600000</v>
      </c>
      <c r="T28789">
        <v>0</v>
      </c>
      <c r="U28789">
        <v>0</v>
      </c>
      <c r="V28789">
        <v>0</v>
      </c>
      <c r="W28789">
        <v>0</v>
      </c>
      <c r="X28789">
        <v>0</v>
      </c>
      <c r="Y28789">
        <v>0</v>
      </c>
      <c r="Z28789">
        <v>0</v>
      </c>
      <c r="AA28789">
        <v>0</v>
      </c>
      <c r="AB28789">
        <v>0</v>
      </c>
      <c r="AC28789">
        <v>0</v>
      </c>
      <c r="AD28789">
        <v>0</v>
      </c>
      <c r="AE28789">
        <v>0</v>
      </c>
      <c r="AF28789">
        <v>0</v>
      </c>
      <c r="AG28789">
        <v>0</v>
      </c>
      <c r="AH28789">
        <v>0</v>
      </c>
      <c r="AI28789">
        <v>0</v>
      </c>
      <c r="AJ28789">
        <v>0</v>
      </c>
      <c r="AK28789">
        <v>0</v>
      </c>
      <c r="AL28789">
        <v>0</v>
      </c>
      <c r="AM28789">
        <v>0</v>
      </c>
    </row>
    <row r="28790" spans="1:39" x14ac:dyDescent="0.45">
      <c r="A28790" t="s">
        <v>107214</v>
      </c>
      <c r="B28790" t="s">
        <v>107215</v>
      </c>
      <c r="F28790" t="s">
        <v>107216</v>
      </c>
      <c r="G28790" t="s">
        <v>57</v>
      </c>
      <c r="H28790" t="s">
        <v>46</v>
      </c>
      <c r="I28790" t="s">
        <v>178</v>
      </c>
      <c r="J28790" t="s">
        <v>179</v>
      </c>
      <c r="K28790" t="s">
        <v>2907</v>
      </c>
      <c r="L28790">
        <v>1</v>
      </c>
      <c r="M28790" s="1">
        <v>39814</v>
      </c>
      <c r="N28790" s="2">
        <v>39814</v>
      </c>
      <c r="O28790" t="s">
        <v>188</v>
      </c>
      <c r="P28790">
        <v>2009</v>
      </c>
      <c r="Q28790" s="1">
        <v>40780</v>
      </c>
      <c r="R28790" s="1">
        <v>40780</v>
      </c>
      <c r="S28790">
        <v>0</v>
      </c>
      <c r="T28790">
        <v>1154995</v>
      </c>
      <c r="U28790">
        <v>0</v>
      </c>
      <c r="V28790">
        <v>0</v>
      </c>
      <c r="W28790">
        <v>0</v>
      </c>
      <c r="X28790">
        <v>0</v>
      </c>
      <c r="Y28790">
        <v>0</v>
      </c>
      <c r="Z28790">
        <v>0</v>
      </c>
      <c r="AA28790">
        <v>0</v>
      </c>
      <c r="AB28790">
        <v>0</v>
      </c>
      <c r="AC28790">
        <v>0</v>
      </c>
      <c r="AD28790">
        <v>0</v>
      </c>
      <c r="AE28790">
        <v>0</v>
      </c>
      <c r="AF28790">
        <v>1154995</v>
      </c>
      <c r="AG28790">
        <v>0</v>
      </c>
      <c r="AH28790">
        <v>0</v>
      </c>
      <c r="AI28790">
        <v>0</v>
      </c>
      <c r="AJ28790">
        <v>0</v>
      </c>
      <c r="AK28790">
        <v>0</v>
      </c>
      <c r="AL28790">
        <v>0</v>
      </c>
      <c r="AM28790">
        <v>0</v>
      </c>
    </row>
    <row r="28791" spans="1:39" x14ac:dyDescent="0.45">
      <c r="A28791" t="s">
        <v>107217</v>
      </c>
      <c r="B28791" t="s">
        <v>107218</v>
      </c>
      <c r="C28791" t="s">
        <v>107219</v>
      </c>
      <c r="D28791" t="s">
        <v>107220</v>
      </c>
      <c r="E28791" t="s">
        <v>316</v>
      </c>
      <c r="F28791" t="s">
        <v>114</v>
      </c>
      <c r="G28791" t="s">
        <v>57</v>
      </c>
      <c r="H28791" t="s">
        <v>46</v>
      </c>
      <c r="I28791" t="s">
        <v>58</v>
      </c>
      <c r="J28791" t="s">
        <v>198</v>
      </c>
      <c r="K28791" t="s">
        <v>833</v>
      </c>
      <c r="L28791">
        <v>2</v>
      </c>
      <c r="M28791" s="1">
        <v>40148</v>
      </c>
      <c r="N28791" s="2">
        <v>40148</v>
      </c>
      <c r="O28791" t="s">
        <v>702</v>
      </c>
      <c r="P28791">
        <v>2009</v>
      </c>
      <c r="Q28791" s="1">
        <v>40238</v>
      </c>
      <c r="R28791" s="1">
        <v>40330</v>
      </c>
      <c r="S28791">
        <v>0</v>
      </c>
      <c r="T28791">
        <v>0</v>
      </c>
      <c r="U28791">
        <v>0</v>
      </c>
      <c r="V28791">
        <v>0</v>
      </c>
      <c r="W28791">
        <v>0</v>
      </c>
      <c r="X28791">
        <v>0</v>
      </c>
      <c r="Y28791">
        <v>0</v>
      </c>
      <c r="Z28791">
        <v>0</v>
      </c>
      <c r="AA28791">
        <v>0</v>
      </c>
      <c r="AB28791">
        <v>0</v>
      </c>
      <c r="AC28791">
        <v>0</v>
      </c>
      <c r="AD28791">
        <v>0</v>
      </c>
      <c r="AE28791">
        <v>0</v>
      </c>
      <c r="AF28791">
        <v>0</v>
      </c>
      <c r="AG28791">
        <v>0</v>
      </c>
      <c r="AH28791">
        <v>0</v>
      </c>
      <c r="AI28791">
        <v>0</v>
      </c>
      <c r="AJ28791">
        <v>0</v>
      </c>
      <c r="AK28791">
        <v>0</v>
      </c>
      <c r="AL28791">
        <v>0</v>
      </c>
      <c r="AM28791">
        <v>0</v>
      </c>
    </row>
    <row r="28792" spans="1:39" x14ac:dyDescent="0.45">
      <c r="A28792" t="s">
        <v>107221</v>
      </c>
      <c r="B28792" t="s">
        <v>107222</v>
      </c>
      <c r="C28792" t="s">
        <v>107223</v>
      </c>
      <c r="D28792" t="s">
        <v>107</v>
      </c>
      <c r="E28792" t="s">
        <v>108</v>
      </c>
      <c r="F28792" t="s">
        <v>5689</v>
      </c>
      <c r="G28792" t="s">
        <v>57</v>
      </c>
      <c r="H28792" t="s">
        <v>46</v>
      </c>
      <c r="I28792" t="s">
        <v>58</v>
      </c>
      <c r="J28792" t="s">
        <v>4163</v>
      </c>
      <c r="K28792" t="s">
        <v>36850</v>
      </c>
      <c r="L28792">
        <v>1</v>
      </c>
      <c r="M28792" s="1">
        <v>40544</v>
      </c>
      <c r="N28792" s="2">
        <v>40544</v>
      </c>
      <c r="O28792" t="s">
        <v>528</v>
      </c>
      <c r="P28792">
        <v>2011</v>
      </c>
      <c r="Q28792" s="1">
        <v>41032</v>
      </c>
      <c r="R28792" s="1">
        <v>41032</v>
      </c>
      <c r="S28792">
        <v>1900000</v>
      </c>
      <c r="T28792">
        <v>0</v>
      </c>
      <c r="U28792">
        <v>0</v>
      </c>
      <c r="V28792">
        <v>0</v>
      </c>
      <c r="W28792">
        <v>0</v>
      </c>
      <c r="X28792">
        <v>0</v>
      </c>
      <c r="Y28792">
        <v>0</v>
      </c>
      <c r="Z28792">
        <v>0</v>
      </c>
      <c r="AA28792">
        <v>0</v>
      </c>
      <c r="AB28792">
        <v>0</v>
      </c>
      <c r="AC28792">
        <v>0</v>
      </c>
      <c r="AD28792">
        <v>0</v>
      </c>
      <c r="AE28792">
        <v>0</v>
      </c>
      <c r="AF28792">
        <v>0</v>
      </c>
      <c r="AG28792">
        <v>0</v>
      </c>
      <c r="AH28792">
        <v>0</v>
      </c>
      <c r="AI28792">
        <v>0</v>
      </c>
      <c r="AJ28792">
        <v>0</v>
      </c>
      <c r="AK28792">
        <v>0</v>
      </c>
      <c r="AL28792">
        <v>0</v>
      </c>
      <c r="AM28792">
        <v>0</v>
      </c>
    </row>
    <row r="28793" spans="1:39" x14ac:dyDescent="0.45">
      <c r="A28793" t="s">
        <v>107224</v>
      </c>
      <c r="B28793" t="s">
        <v>107225</v>
      </c>
      <c r="C28793" t="s">
        <v>107226</v>
      </c>
      <c r="D28793" t="s">
        <v>1807</v>
      </c>
      <c r="E28793" t="s">
        <v>567</v>
      </c>
      <c r="F28793" t="s">
        <v>107227</v>
      </c>
      <c r="G28793" t="s">
        <v>57</v>
      </c>
      <c r="H28793" t="s">
        <v>223</v>
      </c>
      <c r="J28793" t="s">
        <v>224</v>
      </c>
      <c r="K28793" t="s">
        <v>224</v>
      </c>
      <c r="L28793">
        <v>2</v>
      </c>
      <c r="Q28793" s="1">
        <v>40148</v>
      </c>
      <c r="R28793" s="1">
        <v>40330</v>
      </c>
      <c r="S28793">
        <v>0</v>
      </c>
      <c r="T28793">
        <v>4612005</v>
      </c>
      <c r="U28793">
        <v>0</v>
      </c>
      <c r="V28793">
        <v>2928257</v>
      </c>
      <c r="W28793">
        <v>0</v>
      </c>
      <c r="X28793">
        <v>0</v>
      </c>
      <c r="Y28793">
        <v>0</v>
      </c>
      <c r="Z28793">
        <v>0</v>
      </c>
      <c r="AA28793">
        <v>0</v>
      </c>
      <c r="AB28793">
        <v>0</v>
      </c>
      <c r="AC28793">
        <v>0</v>
      </c>
      <c r="AD28793">
        <v>0</v>
      </c>
      <c r="AE28793">
        <v>0</v>
      </c>
      <c r="AF28793">
        <v>0</v>
      </c>
      <c r="AG28793">
        <v>4612005</v>
      </c>
      <c r="AH28793">
        <v>0</v>
      </c>
      <c r="AI28793">
        <v>0</v>
      </c>
      <c r="AJ28793">
        <v>0</v>
      </c>
      <c r="AK28793">
        <v>0</v>
      </c>
      <c r="AL28793">
        <v>0</v>
      </c>
      <c r="AM28793">
        <v>0</v>
      </c>
    </row>
    <row r="28794" spans="1:39" x14ac:dyDescent="0.45">
      <c r="A28794" t="s">
        <v>107228</v>
      </c>
      <c r="B28794" t="s">
        <v>107229</v>
      </c>
      <c r="C28794" t="s">
        <v>107230</v>
      </c>
      <c r="D28794" t="s">
        <v>646</v>
      </c>
      <c r="E28794" t="s">
        <v>43</v>
      </c>
      <c r="F28794" t="s">
        <v>45784</v>
      </c>
      <c r="G28794" t="s">
        <v>57</v>
      </c>
      <c r="L28794">
        <v>1</v>
      </c>
      <c r="Q28794" s="1">
        <v>39169</v>
      </c>
      <c r="R28794" s="1">
        <v>39169</v>
      </c>
      <c r="S28794">
        <v>0</v>
      </c>
      <c r="T28794">
        <v>209000</v>
      </c>
      <c r="U28794">
        <v>0</v>
      </c>
      <c r="V28794">
        <v>0</v>
      </c>
      <c r="W28794">
        <v>0</v>
      </c>
      <c r="X28794">
        <v>0</v>
      </c>
      <c r="Y28794">
        <v>0</v>
      </c>
      <c r="Z28794">
        <v>0</v>
      </c>
      <c r="AA28794">
        <v>0</v>
      </c>
      <c r="AB28794">
        <v>0</v>
      </c>
      <c r="AC28794">
        <v>0</v>
      </c>
      <c r="AD28794">
        <v>0</v>
      </c>
      <c r="AE28794">
        <v>0</v>
      </c>
      <c r="AF28794">
        <v>0</v>
      </c>
      <c r="AG28794">
        <v>0</v>
      </c>
      <c r="AH28794">
        <v>0</v>
      </c>
      <c r="AI28794">
        <v>0</v>
      </c>
      <c r="AJ28794">
        <v>0</v>
      </c>
      <c r="AK28794">
        <v>0</v>
      </c>
      <c r="AL28794">
        <v>0</v>
      </c>
      <c r="AM28794">
        <v>0</v>
      </c>
    </row>
    <row r="28795" spans="1:39" x14ac:dyDescent="0.45">
      <c r="A28795" t="s">
        <v>107231</v>
      </c>
      <c r="B28795" t="s">
        <v>107232</v>
      </c>
      <c r="C28795" t="s">
        <v>107233</v>
      </c>
      <c r="D28795" t="s">
        <v>107234</v>
      </c>
      <c r="E28795" t="s">
        <v>128</v>
      </c>
      <c r="F28795" t="s">
        <v>9439</v>
      </c>
      <c r="G28795" t="s">
        <v>57</v>
      </c>
      <c r="H28795" t="s">
        <v>1414</v>
      </c>
      <c r="J28795" t="s">
        <v>1415</v>
      </c>
      <c r="K28795" t="s">
        <v>1415</v>
      </c>
      <c r="L28795">
        <v>1</v>
      </c>
      <c r="M28795" s="1">
        <v>36489</v>
      </c>
      <c r="N28795" s="2">
        <v>36465</v>
      </c>
      <c r="O28795" t="s">
        <v>6642</v>
      </c>
      <c r="P28795">
        <v>1999</v>
      </c>
      <c r="Q28795" s="1">
        <v>41610</v>
      </c>
      <c r="R28795" s="1">
        <v>41610</v>
      </c>
      <c r="S28795">
        <v>0</v>
      </c>
      <c r="T28795">
        <v>7700000</v>
      </c>
      <c r="U28795">
        <v>0</v>
      </c>
      <c r="V28795">
        <v>0</v>
      </c>
      <c r="W28795">
        <v>0</v>
      </c>
      <c r="X28795">
        <v>0</v>
      </c>
      <c r="Y28795">
        <v>0</v>
      </c>
      <c r="Z28795">
        <v>0</v>
      </c>
      <c r="AA28795">
        <v>0</v>
      </c>
      <c r="AB28795">
        <v>0</v>
      </c>
      <c r="AC28795">
        <v>0</v>
      </c>
      <c r="AD28795">
        <v>0</v>
      </c>
      <c r="AE28795">
        <v>0</v>
      </c>
      <c r="AF28795">
        <v>0</v>
      </c>
      <c r="AG28795">
        <v>0</v>
      </c>
      <c r="AH28795">
        <v>0</v>
      </c>
      <c r="AI28795">
        <v>0</v>
      </c>
      <c r="AJ28795">
        <v>0</v>
      </c>
      <c r="AK28795">
        <v>0</v>
      </c>
      <c r="AL28795">
        <v>0</v>
      </c>
      <c r="AM28795">
        <v>0</v>
      </c>
    </row>
    <row r="28796" spans="1:39" x14ac:dyDescent="0.45">
      <c r="A28796" t="s">
        <v>107235</v>
      </c>
      <c r="B28796" t="s">
        <v>107236</v>
      </c>
      <c r="C28796" t="s">
        <v>107237</v>
      </c>
      <c r="D28796" t="s">
        <v>107238</v>
      </c>
      <c r="E28796" t="s">
        <v>21950</v>
      </c>
      <c r="F28796" t="s">
        <v>6701</v>
      </c>
      <c r="G28796" t="s">
        <v>57</v>
      </c>
      <c r="H28796" t="s">
        <v>46</v>
      </c>
      <c r="I28796" t="s">
        <v>299</v>
      </c>
      <c r="J28796" t="s">
        <v>300</v>
      </c>
      <c r="K28796" t="s">
        <v>1644</v>
      </c>
      <c r="L28796">
        <v>6</v>
      </c>
      <c r="M28796" s="1">
        <v>39051</v>
      </c>
      <c r="N28796" s="2">
        <v>39022</v>
      </c>
      <c r="O28796" t="s">
        <v>1347</v>
      </c>
      <c r="P28796">
        <v>2006</v>
      </c>
      <c r="Q28796" s="1">
        <v>39479</v>
      </c>
      <c r="R28796" s="1">
        <v>41737</v>
      </c>
      <c r="S28796">
        <v>0</v>
      </c>
      <c r="T28796">
        <v>27500000</v>
      </c>
      <c r="U28796">
        <v>0</v>
      </c>
      <c r="V28796">
        <v>0</v>
      </c>
      <c r="W28796">
        <v>0</v>
      </c>
      <c r="X28796">
        <v>0</v>
      </c>
      <c r="Y28796">
        <v>0</v>
      </c>
      <c r="Z28796">
        <v>0</v>
      </c>
      <c r="AA28796">
        <v>0</v>
      </c>
      <c r="AB28796">
        <v>0</v>
      </c>
      <c r="AC28796">
        <v>0</v>
      </c>
      <c r="AD28796">
        <v>0</v>
      </c>
      <c r="AE28796">
        <v>0</v>
      </c>
      <c r="AF28796">
        <v>2000000</v>
      </c>
      <c r="AG28796">
        <v>12500000</v>
      </c>
      <c r="AH28796">
        <v>13000000</v>
      </c>
      <c r="AI28796">
        <v>0</v>
      </c>
      <c r="AJ28796">
        <v>0</v>
      </c>
      <c r="AK28796">
        <v>0</v>
      </c>
      <c r="AL28796">
        <v>0</v>
      </c>
      <c r="AM28796">
        <v>0</v>
      </c>
    </row>
    <row r="28797" spans="1:39" x14ac:dyDescent="0.45">
      <c r="A28797" t="s">
        <v>107239</v>
      </c>
      <c r="B28797" t="s">
        <v>107240</v>
      </c>
      <c r="C28797" t="s">
        <v>107241</v>
      </c>
      <c r="D28797" t="s">
        <v>107242</v>
      </c>
      <c r="E28797" t="s">
        <v>143</v>
      </c>
      <c r="F28797" t="s">
        <v>107243</v>
      </c>
      <c r="G28797" t="s">
        <v>57</v>
      </c>
      <c r="H28797" t="s">
        <v>46</v>
      </c>
      <c r="I28797" t="s">
        <v>58</v>
      </c>
      <c r="J28797" t="s">
        <v>198</v>
      </c>
      <c r="K28797" t="s">
        <v>199</v>
      </c>
      <c r="L28797">
        <v>4</v>
      </c>
      <c r="M28797" s="1">
        <v>39814</v>
      </c>
      <c r="N28797" s="2">
        <v>39814</v>
      </c>
      <c r="O28797" t="s">
        <v>188</v>
      </c>
      <c r="P28797">
        <v>2009</v>
      </c>
      <c r="Q28797" s="1">
        <v>40112</v>
      </c>
      <c r="R28797" s="1">
        <v>41911</v>
      </c>
      <c r="S28797">
        <v>0</v>
      </c>
      <c r="T28797">
        <v>39300000</v>
      </c>
      <c r="U28797">
        <v>0</v>
      </c>
      <c r="V28797">
        <v>0</v>
      </c>
      <c r="W28797">
        <v>0</v>
      </c>
      <c r="X28797">
        <v>0</v>
      </c>
      <c r="Y28797">
        <v>0</v>
      </c>
      <c r="Z28797">
        <v>0</v>
      </c>
      <c r="AA28797">
        <v>0</v>
      </c>
      <c r="AB28797">
        <v>0</v>
      </c>
      <c r="AC28797">
        <v>0</v>
      </c>
      <c r="AD28797">
        <v>0</v>
      </c>
      <c r="AE28797">
        <v>0</v>
      </c>
      <c r="AF28797">
        <v>3100000</v>
      </c>
      <c r="AG28797">
        <v>2000000</v>
      </c>
      <c r="AH28797">
        <v>15600000</v>
      </c>
      <c r="AI28797">
        <v>18600000</v>
      </c>
      <c r="AJ28797">
        <v>0</v>
      </c>
      <c r="AK28797">
        <v>0</v>
      </c>
      <c r="AL28797">
        <v>0</v>
      </c>
      <c r="AM28797">
        <v>0</v>
      </c>
    </row>
    <row r="28798" spans="1:39" x14ac:dyDescent="0.45">
      <c r="A28798" t="s">
        <v>107244</v>
      </c>
      <c r="B28798" t="s">
        <v>107245</v>
      </c>
      <c r="C28798" t="s">
        <v>107246</v>
      </c>
      <c r="D28798" t="s">
        <v>127</v>
      </c>
      <c r="E28798" t="s">
        <v>128</v>
      </c>
      <c r="F28798" t="s">
        <v>114</v>
      </c>
      <c r="G28798" t="s">
        <v>45</v>
      </c>
      <c r="H28798" t="s">
        <v>192</v>
      </c>
      <c r="J28798" t="s">
        <v>107247</v>
      </c>
      <c r="K28798" t="s">
        <v>107247</v>
      </c>
      <c r="L28798">
        <v>1</v>
      </c>
      <c r="Q28798" s="1">
        <v>41527</v>
      </c>
      <c r="R28798" s="1">
        <v>41527</v>
      </c>
      <c r="S28798">
        <v>0</v>
      </c>
      <c r="T28798">
        <v>0</v>
      </c>
      <c r="U28798">
        <v>0</v>
      </c>
      <c r="V28798">
        <v>0</v>
      </c>
      <c r="W28798">
        <v>0</v>
      </c>
      <c r="X28798">
        <v>0</v>
      </c>
      <c r="Y28798">
        <v>0</v>
      </c>
      <c r="Z28798">
        <v>0</v>
      </c>
      <c r="AA28798">
        <v>0</v>
      </c>
      <c r="AB28798">
        <v>0</v>
      </c>
      <c r="AC28798">
        <v>0</v>
      </c>
      <c r="AD28798">
        <v>0</v>
      </c>
      <c r="AE28798">
        <v>0</v>
      </c>
      <c r="AF28798">
        <v>0</v>
      </c>
      <c r="AG28798">
        <v>0</v>
      </c>
      <c r="AH28798">
        <v>0</v>
      </c>
      <c r="AI28798">
        <v>0</v>
      </c>
      <c r="AJ28798">
        <v>0</v>
      </c>
      <c r="AK28798">
        <v>0</v>
      </c>
      <c r="AL28798">
        <v>0</v>
      </c>
      <c r="AM28798">
        <v>0</v>
      </c>
    </row>
    <row r="28799" spans="1:39" x14ac:dyDescent="0.45">
      <c r="A28799" t="s">
        <v>107248</v>
      </c>
      <c r="B28799" t="s">
        <v>107249</v>
      </c>
      <c r="C28799" t="s">
        <v>107250</v>
      </c>
      <c r="D28799" t="s">
        <v>88</v>
      </c>
      <c r="E28799" t="s">
        <v>89</v>
      </c>
      <c r="F28799" t="s">
        <v>84997</v>
      </c>
      <c r="G28799" t="s">
        <v>101</v>
      </c>
      <c r="H28799" t="s">
        <v>192</v>
      </c>
      <c r="J28799" t="s">
        <v>39427</v>
      </c>
      <c r="K28799" t="s">
        <v>39427</v>
      </c>
      <c r="L28799">
        <v>1</v>
      </c>
      <c r="M28799" s="1">
        <v>36161</v>
      </c>
      <c r="N28799" s="2">
        <v>36161</v>
      </c>
      <c r="O28799" t="s">
        <v>1121</v>
      </c>
      <c r="P28799">
        <v>1999</v>
      </c>
      <c r="Q28799" s="1">
        <v>38899</v>
      </c>
      <c r="R28799" s="1">
        <v>38899</v>
      </c>
      <c r="S28799">
        <v>0</v>
      </c>
      <c r="T28799">
        <v>381000</v>
      </c>
      <c r="U28799">
        <v>0</v>
      </c>
      <c r="V28799">
        <v>0</v>
      </c>
      <c r="W28799">
        <v>0</v>
      </c>
      <c r="X28799">
        <v>0</v>
      </c>
      <c r="Y28799">
        <v>0</v>
      </c>
      <c r="Z28799">
        <v>0</v>
      </c>
      <c r="AA28799">
        <v>0</v>
      </c>
      <c r="AB28799">
        <v>0</v>
      </c>
      <c r="AC28799">
        <v>0</v>
      </c>
      <c r="AD28799">
        <v>0</v>
      </c>
      <c r="AE28799">
        <v>0</v>
      </c>
      <c r="AF28799">
        <v>0</v>
      </c>
      <c r="AG28799">
        <v>0</v>
      </c>
      <c r="AH28799">
        <v>0</v>
      </c>
      <c r="AI28799">
        <v>0</v>
      </c>
      <c r="AJ28799">
        <v>0</v>
      </c>
      <c r="AK28799">
        <v>0</v>
      </c>
      <c r="AL28799">
        <v>0</v>
      </c>
      <c r="AM28799">
        <v>0</v>
      </c>
    </row>
    <row r="28800" spans="1:39" x14ac:dyDescent="0.45">
      <c r="A28800" t="s">
        <v>107251</v>
      </c>
      <c r="B28800" t="s">
        <v>107252</v>
      </c>
      <c r="C28800" t="s">
        <v>107253</v>
      </c>
      <c r="D28800" t="s">
        <v>107254</v>
      </c>
      <c r="E28800" t="s">
        <v>22553</v>
      </c>
      <c r="F28800" t="s">
        <v>426</v>
      </c>
      <c r="G28800" t="s">
        <v>57</v>
      </c>
      <c r="H28800" t="s">
        <v>46</v>
      </c>
      <c r="I28800" t="s">
        <v>526</v>
      </c>
      <c r="J28800" t="s">
        <v>6697</v>
      </c>
      <c r="K28800" t="s">
        <v>107255</v>
      </c>
      <c r="L28800">
        <v>2</v>
      </c>
      <c r="M28800" s="1">
        <v>37987</v>
      </c>
      <c r="N28800" s="2">
        <v>37987</v>
      </c>
      <c r="O28800" t="s">
        <v>452</v>
      </c>
      <c r="P28800">
        <v>2004</v>
      </c>
      <c r="Q28800" s="1">
        <v>39507</v>
      </c>
      <c r="R28800" s="1">
        <v>41535</v>
      </c>
      <c r="S28800">
        <v>0</v>
      </c>
      <c r="T28800">
        <v>0</v>
      </c>
      <c r="U28800">
        <v>0</v>
      </c>
      <c r="V28800">
        <v>0</v>
      </c>
      <c r="W28800">
        <v>200000</v>
      </c>
      <c r="X28800">
        <v>0</v>
      </c>
      <c r="Y28800">
        <v>0</v>
      </c>
      <c r="Z28800">
        <v>0</v>
      </c>
      <c r="AA28800">
        <v>0</v>
      </c>
      <c r="AB28800">
        <v>0</v>
      </c>
      <c r="AC28800">
        <v>0</v>
      </c>
      <c r="AD28800">
        <v>0</v>
      </c>
      <c r="AE28800">
        <v>0</v>
      </c>
      <c r="AF28800">
        <v>0</v>
      </c>
      <c r="AG28800">
        <v>0</v>
      </c>
      <c r="AH28800">
        <v>0</v>
      </c>
      <c r="AI28800">
        <v>0</v>
      </c>
      <c r="AJ28800">
        <v>0</v>
      </c>
      <c r="AK28800">
        <v>0</v>
      </c>
      <c r="AL28800">
        <v>0</v>
      </c>
      <c r="AM28800">
        <v>0</v>
      </c>
    </row>
    <row r="28801" spans="1:39" x14ac:dyDescent="0.45">
      <c r="A28801" t="s">
        <v>107256</v>
      </c>
      <c r="B28801" t="s">
        <v>107257</v>
      </c>
      <c r="C28801" t="s">
        <v>107258</v>
      </c>
      <c r="D28801" t="s">
        <v>461</v>
      </c>
      <c r="E28801" t="s">
        <v>462</v>
      </c>
      <c r="F28801" t="s">
        <v>107259</v>
      </c>
      <c r="G28801" t="s">
        <v>45</v>
      </c>
      <c r="H28801" t="s">
        <v>379</v>
      </c>
      <c r="J28801" t="s">
        <v>1200</v>
      </c>
      <c r="K28801" t="s">
        <v>1200</v>
      </c>
      <c r="L28801">
        <v>2</v>
      </c>
      <c r="M28801" s="1">
        <v>36526</v>
      </c>
      <c r="N28801" s="2">
        <v>36526</v>
      </c>
      <c r="O28801" t="s">
        <v>255</v>
      </c>
      <c r="P28801">
        <v>2000</v>
      </c>
      <c r="Q28801" s="1">
        <v>39451</v>
      </c>
      <c r="R28801" s="1">
        <v>40437</v>
      </c>
      <c r="S28801">
        <v>0</v>
      </c>
      <c r="T28801">
        <v>56428000</v>
      </c>
      <c r="U28801">
        <v>0</v>
      </c>
      <c r="V28801">
        <v>0</v>
      </c>
      <c r="W28801">
        <v>0</v>
      </c>
      <c r="X28801">
        <v>0</v>
      </c>
      <c r="Y28801">
        <v>0</v>
      </c>
      <c r="Z28801">
        <v>0</v>
      </c>
      <c r="AA28801">
        <v>0</v>
      </c>
      <c r="AB28801">
        <v>0</v>
      </c>
      <c r="AC28801">
        <v>0</v>
      </c>
      <c r="AD28801">
        <v>0</v>
      </c>
      <c r="AE28801">
        <v>0</v>
      </c>
      <c r="AF28801">
        <v>0</v>
      </c>
      <c r="AG28801">
        <v>0</v>
      </c>
      <c r="AH28801">
        <v>0</v>
      </c>
      <c r="AI28801">
        <v>0</v>
      </c>
      <c r="AJ28801">
        <v>0</v>
      </c>
      <c r="AK28801">
        <v>0</v>
      </c>
      <c r="AL28801">
        <v>0</v>
      </c>
      <c r="AM28801">
        <v>0</v>
      </c>
    </row>
    <row r="28802" spans="1:39" x14ac:dyDescent="0.45">
      <c r="A28802" t="s">
        <v>107260</v>
      </c>
      <c r="B28802" t="s">
        <v>107261</v>
      </c>
      <c r="C28802" t="s">
        <v>107262</v>
      </c>
      <c r="D28802" t="s">
        <v>1343</v>
      </c>
      <c r="E28802" t="s">
        <v>1344</v>
      </c>
      <c r="F28802" t="s">
        <v>107263</v>
      </c>
      <c r="G28802" t="s">
        <v>57</v>
      </c>
      <c r="H28802" t="s">
        <v>46</v>
      </c>
      <c r="I28802" t="s">
        <v>58</v>
      </c>
      <c r="J28802" t="s">
        <v>198</v>
      </c>
      <c r="K28802" t="s">
        <v>1363</v>
      </c>
      <c r="L28802">
        <v>4</v>
      </c>
      <c r="M28802" s="1">
        <v>37622</v>
      </c>
      <c r="N28802" s="2">
        <v>37622</v>
      </c>
      <c r="O28802" t="s">
        <v>854</v>
      </c>
      <c r="P28802">
        <v>2003</v>
      </c>
      <c r="Q28802" s="1">
        <v>39022</v>
      </c>
      <c r="R28802" s="1">
        <v>41382</v>
      </c>
      <c r="S28802">
        <v>0</v>
      </c>
      <c r="T28802">
        <v>73197633</v>
      </c>
      <c r="U28802">
        <v>0</v>
      </c>
      <c r="V28802">
        <v>0</v>
      </c>
      <c r="W28802">
        <v>0</v>
      </c>
      <c r="X28802">
        <v>0</v>
      </c>
      <c r="Y28802">
        <v>0</v>
      </c>
      <c r="Z28802">
        <v>0</v>
      </c>
      <c r="AA28802">
        <v>0</v>
      </c>
      <c r="AB28802">
        <v>0</v>
      </c>
      <c r="AC28802">
        <v>0</v>
      </c>
      <c r="AD28802">
        <v>0</v>
      </c>
      <c r="AE28802">
        <v>0</v>
      </c>
      <c r="AF28802">
        <v>0</v>
      </c>
      <c r="AG28802">
        <v>0</v>
      </c>
      <c r="AH28802">
        <v>20000000</v>
      </c>
      <c r="AI28802">
        <v>23000000</v>
      </c>
      <c r="AJ28802">
        <v>19000000</v>
      </c>
      <c r="AK28802">
        <v>0</v>
      </c>
      <c r="AL28802">
        <v>0</v>
      </c>
      <c r="AM28802">
        <v>0</v>
      </c>
    </row>
    <row r="28803" spans="1:39" x14ac:dyDescent="0.45">
      <c r="A28803" t="s">
        <v>107264</v>
      </c>
      <c r="B28803" t="s">
        <v>107265</v>
      </c>
      <c r="C28803" t="s">
        <v>107266</v>
      </c>
      <c r="D28803" t="s">
        <v>1360</v>
      </c>
      <c r="E28803" t="s">
        <v>1361</v>
      </c>
      <c r="F28803" t="s">
        <v>846</v>
      </c>
      <c r="G28803" t="s">
        <v>57</v>
      </c>
      <c r="L28803">
        <v>1</v>
      </c>
      <c r="M28803" s="1">
        <v>39083</v>
      </c>
      <c r="N28803" s="2">
        <v>39083</v>
      </c>
      <c r="O28803" t="s">
        <v>110</v>
      </c>
      <c r="P28803">
        <v>2007</v>
      </c>
      <c r="Q28803" s="1">
        <v>41445</v>
      </c>
      <c r="R28803" s="1">
        <v>41445</v>
      </c>
      <c r="S28803">
        <v>1000000</v>
      </c>
      <c r="T28803">
        <v>0</v>
      </c>
      <c r="U28803">
        <v>0</v>
      </c>
      <c r="V28803">
        <v>0</v>
      </c>
      <c r="W28803">
        <v>0</v>
      </c>
      <c r="X28803">
        <v>0</v>
      </c>
      <c r="Y28803">
        <v>0</v>
      </c>
      <c r="Z28803">
        <v>0</v>
      </c>
      <c r="AA28803">
        <v>0</v>
      </c>
      <c r="AB28803">
        <v>0</v>
      </c>
      <c r="AC28803">
        <v>0</v>
      </c>
      <c r="AD28803">
        <v>0</v>
      </c>
      <c r="AE28803">
        <v>0</v>
      </c>
      <c r="AF28803">
        <v>0</v>
      </c>
      <c r="AG28803">
        <v>0</v>
      </c>
      <c r="AH28803">
        <v>0</v>
      </c>
      <c r="AI28803">
        <v>0</v>
      </c>
      <c r="AJ28803">
        <v>0</v>
      </c>
      <c r="AK28803">
        <v>0</v>
      </c>
      <c r="AL28803">
        <v>0</v>
      </c>
      <c r="AM28803">
        <v>0</v>
      </c>
    </row>
    <row r="28804" spans="1:39" x14ac:dyDescent="0.45">
      <c r="A28804" t="s">
        <v>107267</v>
      </c>
      <c r="B28804" t="s">
        <v>107268</v>
      </c>
      <c r="C28804" t="s">
        <v>107269</v>
      </c>
      <c r="D28804" t="s">
        <v>12611</v>
      </c>
      <c r="E28804" t="s">
        <v>363</v>
      </c>
      <c r="F28804" t="s">
        <v>114</v>
      </c>
      <c r="G28804" t="s">
        <v>57</v>
      </c>
      <c r="H28804" t="s">
        <v>46</v>
      </c>
      <c r="I28804" t="s">
        <v>136</v>
      </c>
      <c r="J28804" t="s">
        <v>3537</v>
      </c>
      <c r="K28804" t="s">
        <v>3537</v>
      </c>
      <c r="L28804">
        <v>1</v>
      </c>
      <c r="M28804" s="1">
        <v>41365</v>
      </c>
      <c r="N28804" s="2">
        <v>41365</v>
      </c>
      <c r="O28804" t="s">
        <v>439</v>
      </c>
      <c r="P28804">
        <v>2013</v>
      </c>
      <c r="Q28804" s="1">
        <v>41830</v>
      </c>
      <c r="R28804" s="1">
        <v>41830</v>
      </c>
      <c r="S28804">
        <v>0</v>
      </c>
      <c r="T28804">
        <v>0</v>
      </c>
      <c r="U28804">
        <v>0</v>
      </c>
      <c r="V28804">
        <v>0</v>
      </c>
      <c r="W28804">
        <v>0</v>
      </c>
      <c r="X28804">
        <v>0</v>
      </c>
      <c r="Y28804">
        <v>0</v>
      </c>
      <c r="Z28804">
        <v>0</v>
      </c>
      <c r="AA28804">
        <v>0</v>
      </c>
      <c r="AB28804">
        <v>0</v>
      </c>
      <c r="AC28804">
        <v>0</v>
      </c>
      <c r="AD28804">
        <v>0</v>
      </c>
      <c r="AE28804">
        <v>0</v>
      </c>
      <c r="AF28804">
        <v>0</v>
      </c>
      <c r="AG28804">
        <v>0</v>
      </c>
      <c r="AH28804">
        <v>0</v>
      </c>
      <c r="AI28804">
        <v>0</v>
      </c>
      <c r="AJ28804">
        <v>0</v>
      </c>
      <c r="AK28804">
        <v>0</v>
      </c>
      <c r="AL28804">
        <v>0</v>
      </c>
      <c r="AM28804">
        <v>0</v>
      </c>
    </row>
    <row r="28805" spans="1:39" x14ac:dyDescent="0.45">
      <c r="A28805" t="s">
        <v>107270</v>
      </c>
      <c r="B28805" t="s">
        <v>107271</v>
      </c>
      <c r="C28805" t="s">
        <v>107272</v>
      </c>
      <c r="D28805" t="s">
        <v>1474</v>
      </c>
      <c r="E28805" t="s">
        <v>1475</v>
      </c>
      <c r="F28805" t="s">
        <v>114</v>
      </c>
      <c r="G28805" t="s">
        <v>45</v>
      </c>
      <c r="H28805" t="s">
        <v>46</v>
      </c>
      <c r="I28805" t="s">
        <v>58</v>
      </c>
      <c r="J28805" t="s">
        <v>198</v>
      </c>
      <c r="K28805" t="s">
        <v>621</v>
      </c>
      <c r="L28805">
        <v>6</v>
      </c>
      <c r="M28805" s="1">
        <v>35765</v>
      </c>
      <c r="N28805" s="2">
        <v>35765</v>
      </c>
      <c r="O28805" t="s">
        <v>3404</v>
      </c>
      <c r="P28805">
        <v>1997</v>
      </c>
      <c r="Q28805" s="1">
        <v>36129</v>
      </c>
      <c r="R28805" s="1">
        <v>38047</v>
      </c>
      <c r="S28805">
        <v>0</v>
      </c>
      <c r="T28805">
        <v>0</v>
      </c>
      <c r="U28805">
        <v>0</v>
      </c>
      <c r="V28805">
        <v>0</v>
      </c>
      <c r="W28805">
        <v>0</v>
      </c>
      <c r="X28805">
        <v>0</v>
      </c>
      <c r="Y28805">
        <v>0</v>
      </c>
      <c r="Z28805">
        <v>0</v>
      </c>
      <c r="AA28805">
        <v>0</v>
      </c>
      <c r="AB28805">
        <v>0</v>
      </c>
      <c r="AC28805">
        <v>0</v>
      </c>
      <c r="AD28805">
        <v>0</v>
      </c>
      <c r="AE28805">
        <v>0</v>
      </c>
      <c r="AF28805">
        <v>0</v>
      </c>
      <c r="AG28805">
        <v>0</v>
      </c>
      <c r="AH28805">
        <v>0</v>
      </c>
      <c r="AI28805">
        <v>0</v>
      </c>
      <c r="AJ28805">
        <v>0</v>
      </c>
      <c r="AK28805">
        <v>0</v>
      </c>
      <c r="AL28805">
        <v>0</v>
      </c>
      <c r="AM28805">
        <v>0</v>
      </c>
    </row>
    <row r="28806" spans="1:39" x14ac:dyDescent="0.45">
      <c r="A28806" t="s">
        <v>107273</v>
      </c>
      <c r="B28806" t="s">
        <v>107274</v>
      </c>
      <c r="C28806" t="s">
        <v>107275</v>
      </c>
      <c r="D28806" t="s">
        <v>646</v>
      </c>
      <c r="E28806" t="s">
        <v>43</v>
      </c>
      <c r="F28806" t="s">
        <v>114</v>
      </c>
      <c r="G28806" t="s">
        <v>45</v>
      </c>
      <c r="H28806" t="s">
        <v>46</v>
      </c>
      <c r="I28806" t="s">
        <v>58</v>
      </c>
      <c r="J28806" t="s">
        <v>198</v>
      </c>
      <c r="K28806" t="s">
        <v>731</v>
      </c>
      <c r="L28806">
        <v>1</v>
      </c>
      <c r="M28806" s="1">
        <v>34428</v>
      </c>
      <c r="N28806" s="2">
        <v>34425</v>
      </c>
      <c r="O28806" t="s">
        <v>21656</v>
      </c>
      <c r="P28806">
        <v>1994</v>
      </c>
      <c r="Q28806" s="1">
        <v>34790</v>
      </c>
      <c r="R28806" s="1">
        <v>34790</v>
      </c>
      <c r="S28806">
        <v>0</v>
      </c>
      <c r="T28806">
        <v>0</v>
      </c>
      <c r="U28806">
        <v>0</v>
      </c>
      <c r="V28806">
        <v>0</v>
      </c>
      <c r="W28806">
        <v>0</v>
      </c>
      <c r="X28806">
        <v>0</v>
      </c>
      <c r="Y28806">
        <v>0</v>
      </c>
      <c r="Z28806">
        <v>0</v>
      </c>
      <c r="AA28806">
        <v>0</v>
      </c>
      <c r="AB28806">
        <v>0</v>
      </c>
      <c r="AC28806">
        <v>0</v>
      </c>
      <c r="AD28806">
        <v>0</v>
      </c>
      <c r="AE28806">
        <v>0</v>
      </c>
      <c r="AF28806">
        <v>0</v>
      </c>
      <c r="AG28806">
        <v>0</v>
      </c>
      <c r="AH28806">
        <v>0</v>
      </c>
      <c r="AI28806">
        <v>0</v>
      </c>
      <c r="AJ28806">
        <v>0</v>
      </c>
      <c r="AK28806">
        <v>0</v>
      </c>
      <c r="AL28806">
        <v>0</v>
      </c>
      <c r="AM28806">
        <v>0</v>
      </c>
    </row>
    <row r="28807" spans="1:39" x14ac:dyDescent="0.45">
      <c r="A28807" t="s">
        <v>107276</v>
      </c>
      <c r="B28807" t="s">
        <v>107277</v>
      </c>
      <c r="C28807" t="s">
        <v>107278</v>
      </c>
      <c r="D28807" t="s">
        <v>293</v>
      </c>
      <c r="E28807" t="s">
        <v>294</v>
      </c>
      <c r="F28807" t="s">
        <v>28551</v>
      </c>
      <c r="H28807" t="s">
        <v>46</v>
      </c>
      <c r="I28807" t="s">
        <v>47</v>
      </c>
      <c r="J28807" t="s">
        <v>48</v>
      </c>
      <c r="K28807" t="s">
        <v>28778</v>
      </c>
      <c r="L28807">
        <v>1</v>
      </c>
      <c r="Q28807" s="1">
        <v>41533</v>
      </c>
      <c r="R28807" s="1">
        <v>41533</v>
      </c>
      <c r="S28807">
        <v>0</v>
      </c>
      <c r="T28807">
        <v>45457543</v>
      </c>
      <c r="U28807">
        <v>0</v>
      </c>
      <c r="V28807">
        <v>0</v>
      </c>
      <c r="W28807">
        <v>0</v>
      </c>
      <c r="X28807">
        <v>0</v>
      </c>
      <c r="Y28807">
        <v>0</v>
      </c>
      <c r="Z28807">
        <v>0</v>
      </c>
      <c r="AA28807">
        <v>0</v>
      </c>
      <c r="AB28807">
        <v>0</v>
      </c>
      <c r="AC28807">
        <v>0</v>
      </c>
      <c r="AD28807">
        <v>0</v>
      </c>
      <c r="AE28807">
        <v>0</v>
      </c>
      <c r="AF28807">
        <v>0</v>
      </c>
      <c r="AG28807">
        <v>0</v>
      </c>
      <c r="AH28807">
        <v>0</v>
      </c>
      <c r="AI28807">
        <v>0</v>
      </c>
      <c r="AJ28807">
        <v>0</v>
      </c>
      <c r="AK28807">
        <v>0</v>
      </c>
      <c r="AL28807">
        <v>0</v>
      </c>
      <c r="AM28807">
        <v>0</v>
      </c>
    </row>
    <row r="28808" spans="1:39" x14ac:dyDescent="0.45">
      <c r="A28808" t="s">
        <v>107279</v>
      </c>
      <c r="B28808" t="s">
        <v>107280</v>
      </c>
      <c r="C28808" t="s">
        <v>107281</v>
      </c>
      <c r="D28808" t="s">
        <v>755</v>
      </c>
      <c r="E28808" t="s">
        <v>756</v>
      </c>
      <c r="F28808" t="s">
        <v>426</v>
      </c>
      <c r="G28808" t="s">
        <v>57</v>
      </c>
      <c r="H28808" t="s">
        <v>260</v>
      </c>
      <c r="I28808" t="s">
        <v>4069</v>
      </c>
      <c r="J28808" t="s">
        <v>107282</v>
      </c>
      <c r="K28808" t="s">
        <v>107282</v>
      </c>
      <c r="L28808">
        <v>1</v>
      </c>
      <c r="Q28808" s="1">
        <v>40368</v>
      </c>
      <c r="R28808" s="1">
        <v>40368</v>
      </c>
      <c r="S28808">
        <v>0</v>
      </c>
      <c r="T28808">
        <v>200000</v>
      </c>
      <c r="U28808">
        <v>0</v>
      </c>
      <c r="V28808">
        <v>0</v>
      </c>
      <c r="W28808">
        <v>0</v>
      </c>
      <c r="X28808">
        <v>0</v>
      </c>
      <c r="Y28808">
        <v>0</v>
      </c>
      <c r="Z28808">
        <v>0</v>
      </c>
      <c r="AA28808">
        <v>0</v>
      </c>
      <c r="AB28808">
        <v>0</v>
      </c>
      <c r="AC28808">
        <v>0</v>
      </c>
      <c r="AD28808">
        <v>0</v>
      </c>
      <c r="AE28808">
        <v>0</v>
      </c>
      <c r="AF28808">
        <v>0</v>
      </c>
      <c r="AG28808">
        <v>0</v>
      </c>
      <c r="AH28808">
        <v>0</v>
      </c>
      <c r="AI28808">
        <v>0</v>
      </c>
      <c r="AJ28808">
        <v>0</v>
      </c>
      <c r="AK28808">
        <v>0</v>
      </c>
      <c r="AL28808">
        <v>0</v>
      </c>
      <c r="AM28808">
        <v>0</v>
      </c>
    </row>
    <row r="28809" spans="1:39" x14ac:dyDescent="0.45">
      <c r="A28809" t="s">
        <v>107283</v>
      </c>
      <c r="B28809" t="s">
        <v>107284</v>
      </c>
      <c r="C28809" t="s">
        <v>107285</v>
      </c>
      <c r="D28809" t="s">
        <v>98</v>
      </c>
      <c r="E28809" t="s">
        <v>99</v>
      </c>
      <c r="F28809" t="s">
        <v>51171</v>
      </c>
      <c r="G28809" t="s">
        <v>57</v>
      </c>
      <c r="H28809" t="s">
        <v>46</v>
      </c>
      <c r="I28809" t="s">
        <v>58</v>
      </c>
      <c r="J28809" t="s">
        <v>198</v>
      </c>
      <c r="K28809" t="s">
        <v>1363</v>
      </c>
      <c r="L28809">
        <v>2</v>
      </c>
      <c r="M28809" s="1">
        <v>38718</v>
      </c>
      <c r="N28809" s="2">
        <v>38718</v>
      </c>
      <c r="O28809" t="s">
        <v>430</v>
      </c>
      <c r="P28809">
        <v>2006</v>
      </c>
      <c r="Q28809" s="1">
        <v>39821</v>
      </c>
      <c r="R28809" s="1">
        <v>40513</v>
      </c>
      <c r="S28809">
        <v>0</v>
      </c>
      <c r="T28809">
        <v>14400000</v>
      </c>
      <c r="U28809">
        <v>0</v>
      </c>
      <c r="V28809">
        <v>0</v>
      </c>
      <c r="W28809">
        <v>0</v>
      </c>
      <c r="X28809">
        <v>0</v>
      </c>
      <c r="Y28809">
        <v>0</v>
      </c>
      <c r="Z28809">
        <v>0</v>
      </c>
      <c r="AA28809">
        <v>0</v>
      </c>
      <c r="AB28809">
        <v>0</v>
      </c>
      <c r="AC28809">
        <v>0</v>
      </c>
      <c r="AD28809">
        <v>0</v>
      </c>
      <c r="AE28809">
        <v>0</v>
      </c>
      <c r="AF28809">
        <v>0</v>
      </c>
      <c r="AG28809">
        <v>0</v>
      </c>
      <c r="AH28809">
        <v>0</v>
      </c>
      <c r="AI28809">
        <v>0</v>
      </c>
      <c r="AJ28809">
        <v>0</v>
      </c>
      <c r="AK28809">
        <v>0</v>
      </c>
      <c r="AL28809">
        <v>0</v>
      </c>
      <c r="AM28809">
        <v>0</v>
      </c>
    </row>
    <row r="28810" spans="1:39" x14ac:dyDescent="0.45">
      <c r="A28810" t="s">
        <v>107286</v>
      </c>
      <c r="B28810" t="s">
        <v>107287</v>
      </c>
      <c r="C28810" t="s">
        <v>107288</v>
      </c>
      <c r="D28810" t="s">
        <v>107289</v>
      </c>
      <c r="E28810" t="s">
        <v>2248</v>
      </c>
      <c r="F28810" t="s">
        <v>107290</v>
      </c>
      <c r="G28810" t="s">
        <v>57</v>
      </c>
      <c r="H28810" t="s">
        <v>46</v>
      </c>
      <c r="I28810" t="s">
        <v>136</v>
      </c>
      <c r="J28810" t="s">
        <v>1672</v>
      </c>
      <c r="K28810" t="s">
        <v>1673</v>
      </c>
      <c r="L28810">
        <v>6</v>
      </c>
      <c r="M28810" s="1">
        <v>39814</v>
      </c>
      <c r="N28810" s="2">
        <v>39814</v>
      </c>
      <c r="O28810" t="s">
        <v>188</v>
      </c>
      <c r="P28810">
        <v>2009</v>
      </c>
      <c r="Q28810" s="1">
        <v>40522</v>
      </c>
      <c r="R28810" s="1">
        <v>41886</v>
      </c>
      <c r="S28810">
        <v>0</v>
      </c>
      <c r="T28810">
        <v>22256176</v>
      </c>
      <c r="U28810">
        <v>0</v>
      </c>
      <c r="V28810">
        <v>0</v>
      </c>
      <c r="W28810">
        <v>0</v>
      </c>
      <c r="X28810">
        <v>10000000</v>
      </c>
      <c r="Y28810">
        <v>0</v>
      </c>
      <c r="Z28810">
        <v>0</v>
      </c>
      <c r="AA28810">
        <v>0</v>
      </c>
      <c r="AB28810">
        <v>0</v>
      </c>
      <c r="AC28810">
        <v>0</v>
      </c>
      <c r="AD28810">
        <v>0</v>
      </c>
      <c r="AE28810">
        <v>0</v>
      </c>
      <c r="AF28810">
        <v>4475002</v>
      </c>
      <c r="AG28810">
        <v>7300000</v>
      </c>
      <c r="AH28810">
        <v>3000000</v>
      </c>
      <c r="AI28810">
        <v>0</v>
      </c>
      <c r="AJ28810">
        <v>0</v>
      </c>
      <c r="AK28810">
        <v>0</v>
      </c>
      <c r="AL28810">
        <v>0</v>
      </c>
      <c r="AM28810">
        <v>0</v>
      </c>
    </row>
    <row r="28811" spans="1:39" x14ac:dyDescent="0.45">
      <c r="A28811" t="s">
        <v>107291</v>
      </c>
      <c r="B28811" t="s">
        <v>107292</v>
      </c>
      <c r="C28811" t="s">
        <v>107293</v>
      </c>
      <c r="D28811" t="s">
        <v>127</v>
      </c>
      <c r="E28811" t="s">
        <v>128</v>
      </c>
      <c r="F28811" t="s">
        <v>87610</v>
      </c>
      <c r="G28811" t="s">
        <v>57</v>
      </c>
      <c r="L28811">
        <v>1</v>
      </c>
      <c r="Q28811" s="1">
        <v>41765</v>
      </c>
      <c r="R28811" s="1">
        <v>41765</v>
      </c>
      <c r="S28811">
        <v>0</v>
      </c>
      <c r="T28811">
        <v>170000000</v>
      </c>
      <c r="U28811">
        <v>0</v>
      </c>
      <c r="V28811">
        <v>0</v>
      </c>
      <c r="W28811">
        <v>0</v>
      </c>
      <c r="X28811">
        <v>0</v>
      </c>
      <c r="Y28811">
        <v>0</v>
      </c>
      <c r="Z28811">
        <v>0</v>
      </c>
      <c r="AA28811">
        <v>0</v>
      </c>
      <c r="AB28811">
        <v>0</v>
      </c>
      <c r="AC28811">
        <v>0</v>
      </c>
      <c r="AD28811">
        <v>0</v>
      </c>
      <c r="AE28811">
        <v>0</v>
      </c>
      <c r="AF28811">
        <v>0</v>
      </c>
      <c r="AG28811">
        <v>0</v>
      </c>
      <c r="AH28811">
        <v>0</v>
      </c>
      <c r="AI28811">
        <v>0</v>
      </c>
      <c r="AJ28811">
        <v>0</v>
      </c>
      <c r="AK28811">
        <v>0</v>
      </c>
      <c r="AL28811">
        <v>0</v>
      </c>
      <c r="AM28811">
        <v>0</v>
      </c>
    </row>
    <row r="28812" spans="1:39" x14ac:dyDescent="0.45">
      <c r="A28812" t="s">
        <v>107294</v>
      </c>
      <c r="B28812" t="s">
        <v>107295</v>
      </c>
      <c r="C28812" t="s">
        <v>107296</v>
      </c>
      <c r="D28812" t="s">
        <v>107297</v>
      </c>
      <c r="E28812" t="s">
        <v>1335</v>
      </c>
      <c r="F28812" t="s">
        <v>114</v>
      </c>
      <c r="G28812" t="s">
        <v>57</v>
      </c>
      <c r="H28812" t="s">
        <v>1153</v>
      </c>
      <c r="J28812" t="s">
        <v>1663</v>
      </c>
      <c r="K28812" t="s">
        <v>1664</v>
      </c>
      <c r="L28812">
        <v>1</v>
      </c>
      <c r="M28812" s="1">
        <v>41548</v>
      </c>
      <c r="N28812" s="2">
        <v>41548</v>
      </c>
      <c r="O28812" t="s">
        <v>157</v>
      </c>
      <c r="P28812">
        <v>2013</v>
      </c>
      <c r="Q28812" s="1">
        <v>41759</v>
      </c>
      <c r="R28812" s="1">
        <v>41759</v>
      </c>
      <c r="S28812">
        <v>0</v>
      </c>
      <c r="T28812">
        <v>0</v>
      </c>
      <c r="U28812">
        <v>0</v>
      </c>
      <c r="V28812">
        <v>0</v>
      </c>
      <c r="W28812">
        <v>0</v>
      </c>
      <c r="X28812">
        <v>0</v>
      </c>
      <c r="Y28812">
        <v>0</v>
      </c>
      <c r="Z28812">
        <v>0</v>
      </c>
      <c r="AA28812">
        <v>0</v>
      </c>
      <c r="AB28812">
        <v>0</v>
      </c>
      <c r="AC28812">
        <v>0</v>
      </c>
      <c r="AD28812">
        <v>0</v>
      </c>
      <c r="AE28812">
        <v>0</v>
      </c>
      <c r="AF28812">
        <v>0</v>
      </c>
      <c r="AG28812">
        <v>0</v>
      </c>
      <c r="AH28812">
        <v>0</v>
      </c>
      <c r="AI28812">
        <v>0</v>
      </c>
      <c r="AJ28812">
        <v>0</v>
      </c>
      <c r="AK28812">
        <v>0</v>
      </c>
      <c r="AL28812">
        <v>0</v>
      </c>
      <c r="AM28812">
        <v>0</v>
      </c>
    </row>
    <row r="28813" spans="1:39" x14ac:dyDescent="0.45">
      <c r="A28813" t="s">
        <v>107298</v>
      </c>
      <c r="B28813" t="s">
        <v>107299</v>
      </c>
      <c r="C28813" t="s">
        <v>107300</v>
      </c>
      <c r="D28813" t="s">
        <v>107301</v>
      </c>
      <c r="E28813" t="s">
        <v>2360</v>
      </c>
      <c r="F28813" t="s">
        <v>107302</v>
      </c>
      <c r="G28813" t="s">
        <v>57</v>
      </c>
      <c r="L28813">
        <v>1</v>
      </c>
      <c r="M28813" s="1">
        <v>35796</v>
      </c>
      <c r="N28813" s="2">
        <v>35796</v>
      </c>
      <c r="O28813" t="s">
        <v>709</v>
      </c>
      <c r="P28813">
        <v>1998</v>
      </c>
      <c r="Q28813" s="1">
        <v>39027</v>
      </c>
      <c r="R28813" s="1">
        <v>39027</v>
      </c>
      <c r="S28813">
        <v>0</v>
      </c>
      <c r="T28813">
        <v>16780000</v>
      </c>
      <c r="U28813">
        <v>0</v>
      </c>
      <c r="V28813">
        <v>0</v>
      </c>
      <c r="W28813">
        <v>0</v>
      </c>
      <c r="X28813">
        <v>0</v>
      </c>
      <c r="Y28813">
        <v>0</v>
      </c>
      <c r="Z28813">
        <v>0</v>
      </c>
      <c r="AA28813">
        <v>0</v>
      </c>
      <c r="AB28813">
        <v>0</v>
      </c>
      <c r="AC28813">
        <v>0</v>
      </c>
      <c r="AD28813">
        <v>0</v>
      </c>
      <c r="AE28813">
        <v>0</v>
      </c>
      <c r="AF28813">
        <v>0</v>
      </c>
      <c r="AG28813">
        <v>0</v>
      </c>
      <c r="AH28813">
        <v>0</v>
      </c>
      <c r="AI28813">
        <v>0</v>
      </c>
      <c r="AJ28813">
        <v>16780000</v>
      </c>
      <c r="AK28813">
        <v>0</v>
      </c>
      <c r="AL28813">
        <v>0</v>
      </c>
      <c r="AM28813">
        <v>0</v>
      </c>
    </row>
    <row r="28814" spans="1:39" x14ac:dyDescent="0.45">
      <c r="A28814" t="s">
        <v>107303</v>
      </c>
      <c r="B28814" t="s">
        <v>107304</v>
      </c>
      <c r="C28814" t="s">
        <v>107305</v>
      </c>
      <c r="D28814" t="s">
        <v>558</v>
      </c>
      <c r="E28814" t="s">
        <v>559</v>
      </c>
      <c r="F28814" s="3">
        <v>64870</v>
      </c>
      <c r="G28814" t="s">
        <v>57</v>
      </c>
      <c r="L28814">
        <v>2</v>
      </c>
      <c r="M28814" s="1">
        <v>38718</v>
      </c>
      <c r="N28814" s="2">
        <v>38718</v>
      </c>
      <c r="O28814" t="s">
        <v>430</v>
      </c>
      <c r="P28814">
        <v>2006</v>
      </c>
      <c r="Q28814" s="1">
        <v>40830</v>
      </c>
      <c r="R28814" s="1">
        <v>41121</v>
      </c>
      <c r="S28814">
        <v>64870</v>
      </c>
      <c r="T28814">
        <v>0</v>
      </c>
      <c r="U28814">
        <v>0</v>
      </c>
      <c r="V28814">
        <v>0</v>
      </c>
      <c r="W28814">
        <v>0</v>
      </c>
      <c r="X28814">
        <v>0</v>
      </c>
      <c r="Y28814">
        <v>0</v>
      </c>
      <c r="Z28814">
        <v>0</v>
      </c>
      <c r="AA28814">
        <v>0</v>
      </c>
      <c r="AB28814">
        <v>0</v>
      </c>
      <c r="AC28814">
        <v>0</v>
      </c>
      <c r="AD28814">
        <v>0</v>
      </c>
      <c r="AE28814">
        <v>0</v>
      </c>
      <c r="AF28814">
        <v>0</v>
      </c>
      <c r="AG28814">
        <v>0</v>
      </c>
      <c r="AH28814">
        <v>0</v>
      </c>
      <c r="AI28814">
        <v>0</v>
      </c>
      <c r="AJ28814">
        <v>0</v>
      </c>
      <c r="AK28814">
        <v>0</v>
      </c>
      <c r="AL28814">
        <v>0</v>
      </c>
      <c r="AM28814">
        <v>0</v>
      </c>
    </row>
    <row r="28815" spans="1:39" x14ac:dyDescent="0.45">
      <c r="A28815" t="s">
        <v>107306</v>
      </c>
      <c r="B28815" t="s">
        <v>107307</v>
      </c>
      <c r="C28815" t="s">
        <v>107308</v>
      </c>
      <c r="D28815" t="s">
        <v>107309</v>
      </c>
      <c r="E28815" t="s">
        <v>89</v>
      </c>
      <c r="F28815" t="s">
        <v>34280</v>
      </c>
      <c r="G28815" t="s">
        <v>57</v>
      </c>
      <c r="H28815" t="s">
        <v>46</v>
      </c>
      <c r="I28815" t="s">
        <v>58</v>
      </c>
      <c r="J28815" t="s">
        <v>198</v>
      </c>
      <c r="K28815" t="s">
        <v>2747</v>
      </c>
      <c r="L28815">
        <v>3</v>
      </c>
      <c r="M28815" s="1">
        <v>41190</v>
      </c>
      <c r="N28815" s="2">
        <v>41183</v>
      </c>
      <c r="O28815" t="s">
        <v>67</v>
      </c>
      <c r="P28815">
        <v>2012</v>
      </c>
      <c r="Q28815" s="1">
        <v>41275</v>
      </c>
      <c r="R28815" s="1">
        <v>41774</v>
      </c>
      <c r="S28815">
        <v>0</v>
      </c>
      <c r="T28815">
        <v>56400000</v>
      </c>
      <c r="U28815">
        <v>0</v>
      </c>
      <c r="V28815">
        <v>0</v>
      </c>
      <c r="W28815">
        <v>0</v>
      </c>
      <c r="X28815">
        <v>0</v>
      </c>
      <c r="Y28815">
        <v>0</v>
      </c>
      <c r="Z28815">
        <v>0</v>
      </c>
      <c r="AA28815">
        <v>0</v>
      </c>
      <c r="AB28815">
        <v>0</v>
      </c>
      <c r="AC28815">
        <v>0</v>
      </c>
      <c r="AD28815">
        <v>0</v>
      </c>
      <c r="AE28815">
        <v>0</v>
      </c>
      <c r="AF28815">
        <v>5500000</v>
      </c>
      <c r="AG28815">
        <v>15900000</v>
      </c>
      <c r="AH28815">
        <v>35000000</v>
      </c>
      <c r="AI28815">
        <v>0</v>
      </c>
      <c r="AJ28815">
        <v>0</v>
      </c>
      <c r="AK28815">
        <v>0</v>
      </c>
      <c r="AL28815">
        <v>0</v>
      </c>
      <c r="AM28815">
        <v>0</v>
      </c>
    </row>
    <row r="28816" spans="1:39" x14ac:dyDescent="0.45">
      <c r="A28816" t="s">
        <v>107310</v>
      </c>
      <c r="B28816" t="s">
        <v>107311</v>
      </c>
      <c r="C28816" t="s">
        <v>107312</v>
      </c>
      <c r="D28816" t="s">
        <v>315</v>
      </c>
      <c r="E28816" t="s">
        <v>316</v>
      </c>
      <c r="F28816" t="s">
        <v>234</v>
      </c>
      <c r="G28816" t="s">
        <v>57</v>
      </c>
      <c r="H28816" t="s">
        <v>46</v>
      </c>
      <c r="I28816" t="s">
        <v>47</v>
      </c>
      <c r="J28816" t="s">
        <v>707</v>
      </c>
      <c r="K28816" t="s">
        <v>107313</v>
      </c>
      <c r="L28816">
        <v>1</v>
      </c>
      <c r="M28816" s="1">
        <v>24838</v>
      </c>
      <c r="N28816" s="2">
        <v>24838</v>
      </c>
      <c r="O28816" t="s">
        <v>10398</v>
      </c>
      <c r="P28816">
        <v>1968</v>
      </c>
      <c r="Q28816" s="1">
        <v>38614</v>
      </c>
      <c r="R28816" s="1">
        <v>38614</v>
      </c>
      <c r="S28816">
        <v>0</v>
      </c>
      <c r="T28816">
        <v>4500000</v>
      </c>
      <c r="U28816">
        <v>0</v>
      </c>
      <c r="V28816">
        <v>0</v>
      </c>
      <c r="W28816">
        <v>0</v>
      </c>
      <c r="X28816">
        <v>0</v>
      </c>
      <c r="Y28816">
        <v>0</v>
      </c>
      <c r="Z28816">
        <v>0</v>
      </c>
      <c r="AA28816">
        <v>0</v>
      </c>
      <c r="AB28816">
        <v>0</v>
      </c>
      <c r="AC28816">
        <v>0</v>
      </c>
      <c r="AD28816">
        <v>0</v>
      </c>
      <c r="AE28816">
        <v>0</v>
      </c>
      <c r="AF28816">
        <v>0</v>
      </c>
      <c r="AG28816">
        <v>0</v>
      </c>
      <c r="AH28816">
        <v>0</v>
      </c>
      <c r="AI28816">
        <v>0</v>
      </c>
      <c r="AJ28816">
        <v>0</v>
      </c>
      <c r="AK28816">
        <v>0</v>
      </c>
      <c r="AL28816">
        <v>0</v>
      </c>
      <c r="AM28816">
        <v>0</v>
      </c>
    </row>
    <row r="28817" spans="1:39" x14ac:dyDescent="0.45">
      <c r="A28817" t="s">
        <v>107314</v>
      </c>
      <c r="B28817" t="s">
        <v>107315</v>
      </c>
      <c r="C28817" t="s">
        <v>107316</v>
      </c>
      <c r="D28817" t="s">
        <v>107317</v>
      </c>
      <c r="E28817" t="s">
        <v>1497</v>
      </c>
      <c r="F28817" t="s">
        <v>107318</v>
      </c>
      <c r="G28817" t="s">
        <v>57</v>
      </c>
      <c r="H28817" t="s">
        <v>46</v>
      </c>
      <c r="I28817" t="s">
        <v>81</v>
      </c>
      <c r="J28817" t="s">
        <v>82</v>
      </c>
      <c r="K28817" t="s">
        <v>906</v>
      </c>
      <c r="L28817">
        <v>4</v>
      </c>
      <c r="M28817" s="1">
        <v>38718</v>
      </c>
      <c r="N28817" s="2">
        <v>38718</v>
      </c>
      <c r="O28817" t="s">
        <v>430</v>
      </c>
      <c r="P28817">
        <v>2006</v>
      </c>
      <c r="Q28817" s="1">
        <v>40135</v>
      </c>
      <c r="R28817" s="1">
        <v>41544</v>
      </c>
      <c r="S28817">
        <v>0</v>
      </c>
      <c r="T28817">
        <v>21657412</v>
      </c>
      <c r="U28817">
        <v>0</v>
      </c>
      <c r="V28817">
        <v>0</v>
      </c>
      <c r="W28817">
        <v>0</v>
      </c>
      <c r="X28817">
        <v>0</v>
      </c>
      <c r="Y28817">
        <v>0</v>
      </c>
      <c r="Z28817">
        <v>0</v>
      </c>
      <c r="AA28817">
        <v>0</v>
      </c>
      <c r="AB28817">
        <v>0</v>
      </c>
      <c r="AC28817">
        <v>0</v>
      </c>
      <c r="AD28817">
        <v>0</v>
      </c>
      <c r="AE28817">
        <v>0</v>
      </c>
      <c r="AF28817">
        <v>0</v>
      </c>
      <c r="AG28817">
        <v>9200000</v>
      </c>
      <c r="AH28817">
        <v>0</v>
      </c>
      <c r="AI28817">
        <v>0</v>
      </c>
      <c r="AJ28817">
        <v>0</v>
      </c>
      <c r="AK28817">
        <v>0</v>
      </c>
      <c r="AL28817">
        <v>0</v>
      </c>
      <c r="AM28817">
        <v>0</v>
      </c>
    </row>
    <row r="28818" spans="1:39" x14ac:dyDescent="0.45">
      <c r="A28818" t="s">
        <v>107319</v>
      </c>
      <c r="B28818" t="s">
        <v>107320</v>
      </c>
      <c r="C28818" t="s">
        <v>107321</v>
      </c>
      <c r="D28818" t="s">
        <v>461</v>
      </c>
      <c r="E28818" t="s">
        <v>462</v>
      </c>
      <c r="F28818" t="s">
        <v>56</v>
      </c>
      <c r="H28818" t="s">
        <v>46</v>
      </c>
      <c r="I28818" t="s">
        <v>58</v>
      </c>
      <c r="J28818" t="s">
        <v>59</v>
      </c>
      <c r="K28818" t="s">
        <v>27428</v>
      </c>
      <c r="L28818">
        <v>1</v>
      </c>
      <c r="M28818" s="1">
        <v>35065</v>
      </c>
      <c r="N28818" s="2">
        <v>35065</v>
      </c>
      <c r="O28818" t="s">
        <v>3501</v>
      </c>
      <c r="P28818">
        <v>1996</v>
      </c>
      <c r="Q28818" s="1">
        <v>40800</v>
      </c>
      <c r="R28818" s="1">
        <v>40800</v>
      </c>
      <c r="S28818">
        <v>0</v>
      </c>
      <c r="T28818">
        <v>0</v>
      </c>
      <c r="U28818">
        <v>0</v>
      </c>
      <c r="V28818">
        <v>0</v>
      </c>
      <c r="W28818">
        <v>0</v>
      </c>
      <c r="X28818">
        <v>4000000</v>
      </c>
      <c r="Y28818">
        <v>0</v>
      </c>
      <c r="Z28818">
        <v>0</v>
      </c>
      <c r="AA28818">
        <v>0</v>
      </c>
      <c r="AB28818">
        <v>0</v>
      </c>
      <c r="AC28818">
        <v>0</v>
      </c>
      <c r="AD28818">
        <v>0</v>
      </c>
      <c r="AE28818">
        <v>0</v>
      </c>
      <c r="AF28818">
        <v>0</v>
      </c>
      <c r="AG28818">
        <v>0</v>
      </c>
      <c r="AH28818">
        <v>0</v>
      </c>
      <c r="AI28818">
        <v>0</v>
      </c>
      <c r="AJ28818">
        <v>0</v>
      </c>
      <c r="AK28818">
        <v>0</v>
      </c>
      <c r="AL28818">
        <v>0</v>
      </c>
      <c r="AM28818">
        <v>0</v>
      </c>
    </row>
    <row r="28819" spans="1:39" x14ac:dyDescent="0.45">
      <c r="A28819" t="s">
        <v>107322</v>
      </c>
      <c r="B28819" t="s">
        <v>107323</v>
      </c>
      <c r="C28819" t="s">
        <v>107324</v>
      </c>
      <c r="D28819" t="s">
        <v>88</v>
      </c>
      <c r="E28819" t="s">
        <v>89</v>
      </c>
      <c r="F28819" t="s">
        <v>351</v>
      </c>
      <c r="G28819" t="s">
        <v>57</v>
      </c>
      <c r="H28819" t="s">
        <v>3044</v>
      </c>
      <c r="J28819" t="s">
        <v>4044</v>
      </c>
      <c r="K28819" t="s">
        <v>4044</v>
      </c>
      <c r="L28819">
        <v>1</v>
      </c>
      <c r="M28819" s="1">
        <v>36526</v>
      </c>
      <c r="N28819" s="2">
        <v>36526</v>
      </c>
      <c r="O28819" t="s">
        <v>255</v>
      </c>
      <c r="P28819">
        <v>2000</v>
      </c>
      <c r="Q28819" s="1">
        <v>39582</v>
      </c>
      <c r="R28819" s="1">
        <v>39582</v>
      </c>
      <c r="S28819">
        <v>0</v>
      </c>
      <c r="T28819">
        <v>794000</v>
      </c>
      <c r="U28819">
        <v>0</v>
      </c>
      <c r="V28819">
        <v>0</v>
      </c>
      <c r="W28819">
        <v>0</v>
      </c>
      <c r="X28819">
        <v>0</v>
      </c>
      <c r="Y28819">
        <v>0</v>
      </c>
      <c r="Z28819">
        <v>0</v>
      </c>
      <c r="AA28819">
        <v>0</v>
      </c>
      <c r="AB28819">
        <v>0</v>
      </c>
      <c r="AC28819">
        <v>0</v>
      </c>
      <c r="AD28819">
        <v>0</v>
      </c>
      <c r="AE28819">
        <v>0</v>
      </c>
      <c r="AF28819">
        <v>794000</v>
      </c>
      <c r="AG28819">
        <v>0</v>
      </c>
      <c r="AH28819">
        <v>0</v>
      </c>
      <c r="AI28819">
        <v>0</v>
      </c>
      <c r="AJ28819">
        <v>0</v>
      </c>
      <c r="AK28819">
        <v>0</v>
      </c>
      <c r="AL28819">
        <v>0</v>
      </c>
      <c r="AM28819">
        <v>0</v>
      </c>
    </row>
    <row r="28820" spans="1:39" x14ac:dyDescent="0.45">
      <c r="A28820" t="s">
        <v>107325</v>
      </c>
      <c r="B28820" t="s">
        <v>107326</v>
      </c>
      <c r="C28820" t="s">
        <v>107327</v>
      </c>
      <c r="D28820" t="s">
        <v>107328</v>
      </c>
      <c r="E28820" t="s">
        <v>3956</v>
      </c>
      <c r="F28820" t="s">
        <v>109</v>
      </c>
      <c r="G28820" t="s">
        <v>57</v>
      </c>
      <c r="H28820" t="s">
        <v>46</v>
      </c>
      <c r="I28820" t="s">
        <v>47</v>
      </c>
      <c r="J28820" t="s">
        <v>48</v>
      </c>
      <c r="K28820" t="s">
        <v>49</v>
      </c>
      <c r="L28820">
        <v>2</v>
      </c>
      <c r="M28820" s="1">
        <v>39448</v>
      </c>
      <c r="N28820" s="2">
        <v>39448</v>
      </c>
      <c r="O28820" t="s">
        <v>181</v>
      </c>
      <c r="P28820">
        <v>2008</v>
      </c>
      <c r="Q28820" s="1">
        <v>39448</v>
      </c>
      <c r="R28820" s="1">
        <v>40639</v>
      </c>
      <c r="S28820">
        <v>0</v>
      </c>
      <c r="T28820">
        <v>2000000</v>
      </c>
      <c r="U28820">
        <v>0</v>
      </c>
      <c r="V28820">
        <v>0</v>
      </c>
      <c r="W28820">
        <v>0</v>
      </c>
      <c r="X28820">
        <v>0</v>
      </c>
      <c r="Y28820">
        <v>0</v>
      </c>
      <c r="Z28820">
        <v>0</v>
      </c>
      <c r="AA28820">
        <v>0</v>
      </c>
      <c r="AB28820">
        <v>0</v>
      </c>
      <c r="AC28820">
        <v>0</v>
      </c>
      <c r="AD28820">
        <v>0</v>
      </c>
      <c r="AE28820">
        <v>0</v>
      </c>
      <c r="AF28820">
        <v>2000000</v>
      </c>
      <c r="AG28820">
        <v>0</v>
      </c>
      <c r="AH28820">
        <v>0</v>
      </c>
      <c r="AI28820">
        <v>0</v>
      </c>
      <c r="AJ28820">
        <v>0</v>
      </c>
      <c r="AK28820">
        <v>0</v>
      </c>
      <c r="AL28820">
        <v>0</v>
      </c>
      <c r="AM28820">
        <v>0</v>
      </c>
    </row>
    <row r="28821" spans="1:39" x14ac:dyDescent="0.45">
      <c r="A28821" t="s">
        <v>107329</v>
      </c>
      <c r="B28821" t="s">
        <v>107330</v>
      </c>
      <c r="C28821" t="s">
        <v>107331</v>
      </c>
      <c r="D28821" t="s">
        <v>1343</v>
      </c>
      <c r="E28821" t="s">
        <v>1344</v>
      </c>
      <c r="F28821" t="s">
        <v>114</v>
      </c>
      <c r="G28821" t="s">
        <v>57</v>
      </c>
      <c r="H28821" t="s">
        <v>46</v>
      </c>
      <c r="I28821" t="s">
        <v>58</v>
      </c>
      <c r="J28821" t="s">
        <v>198</v>
      </c>
      <c r="K28821" t="s">
        <v>621</v>
      </c>
      <c r="L28821">
        <v>1</v>
      </c>
      <c r="M28821" s="1">
        <v>40544</v>
      </c>
      <c r="N28821" s="2">
        <v>40544</v>
      </c>
      <c r="O28821" t="s">
        <v>528</v>
      </c>
      <c r="P28821">
        <v>2011</v>
      </c>
      <c r="Q28821" s="1">
        <v>41947</v>
      </c>
      <c r="R28821" s="1">
        <v>41947</v>
      </c>
      <c r="S28821">
        <v>0</v>
      </c>
      <c r="T28821">
        <v>0</v>
      </c>
      <c r="U28821">
        <v>0</v>
      </c>
      <c r="V28821">
        <v>0</v>
      </c>
      <c r="W28821">
        <v>0</v>
      </c>
      <c r="X28821">
        <v>0</v>
      </c>
      <c r="Y28821">
        <v>0</v>
      </c>
      <c r="Z28821">
        <v>0</v>
      </c>
      <c r="AA28821">
        <v>0</v>
      </c>
      <c r="AB28821">
        <v>0</v>
      </c>
      <c r="AC28821">
        <v>0</v>
      </c>
      <c r="AD28821">
        <v>0</v>
      </c>
      <c r="AE28821">
        <v>0</v>
      </c>
      <c r="AF28821">
        <v>0</v>
      </c>
      <c r="AG28821">
        <v>0</v>
      </c>
      <c r="AH28821">
        <v>0</v>
      </c>
      <c r="AI28821">
        <v>0</v>
      </c>
      <c r="AJ28821">
        <v>0</v>
      </c>
      <c r="AK28821">
        <v>0</v>
      </c>
      <c r="AL28821">
        <v>0</v>
      </c>
      <c r="AM28821">
        <v>0</v>
      </c>
    </row>
    <row r="28822" spans="1:39" x14ac:dyDescent="0.45">
      <c r="A28822" t="s">
        <v>107332</v>
      </c>
      <c r="B28822" t="s">
        <v>107333</v>
      </c>
      <c r="C28822" t="s">
        <v>107334</v>
      </c>
      <c r="D28822" t="s">
        <v>653</v>
      </c>
      <c r="E28822" t="s">
        <v>343</v>
      </c>
      <c r="F28822" t="s">
        <v>107335</v>
      </c>
      <c r="G28822" t="s">
        <v>57</v>
      </c>
      <c r="H28822" t="s">
        <v>46</v>
      </c>
      <c r="I28822" t="s">
        <v>81</v>
      </c>
      <c r="J28822" t="s">
        <v>1436</v>
      </c>
      <c r="K28822" t="s">
        <v>1436</v>
      </c>
      <c r="L28822">
        <v>3</v>
      </c>
      <c r="M28822" s="1">
        <v>36161</v>
      </c>
      <c r="N28822" s="2">
        <v>36161</v>
      </c>
      <c r="O28822" t="s">
        <v>1121</v>
      </c>
      <c r="P28822">
        <v>1999</v>
      </c>
      <c r="Q28822" s="1">
        <v>36959</v>
      </c>
      <c r="R28822" s="1">
        <v>38108</v>
      </c>
      <c r="S28822">
        <v>0</v>
      </c>
      <c r="T28822">
        <v>5330000</v>
      </c>
      <c r="U28822">
        <v>0</v>
      </c>
      <c r="V28822">
        <v>0</v>
      </c>
      <c r="W28822">
        <v>0</v>
      </c>
      <c r="X28822">
        <v>0</v>
      </c>
      <c r="Y28822">
        <v>0</v>
      </c>
      <c r="Z28822">
        <v>0</v>
      </c>
      <c r="AA28822">
        <v>0</v>
      </c>
      <c r="AB28822">
        <v>0</v>
      </c>
      <c r="AC28822">
        <v>0</v>
      </c>
      <c r="AD28822">
        <v>0</v>
      </c>
      <c r="AE28822">
        <v>0</v>
      </c>
      <c r="AF28822">
        <v>0</v>
      </c>
      <c r="AG28822">
        <v>0</v>
      </c>
      <c r="AH28822">
        <v>5330000</v>
      </c>
      <c r="AI28822">
        <v>0</v>
      </c>
      <c r="AJ28822">
        <v>0</v>
      </c>
      <c r="AK28822">
        <v>0</v>
      </c>
      <c r="AL28822">
        <v>0</v>
      </c>
      <c r="AM28822">
        <v>0</v>
      </c>
    </row>
    <row r="28823" spans="1:39" x14ac:dyDescent="0.45">
      <c r="A28823" t="s">
        <v>107336</v>
      </c>
      <c r="B28823" t="s">
        <v>107337</v>
      </c>
      <c r="F28823" t="s">
        <v>114</v>
      </c>
      <c r="G28823" t="s">
        <v>45</v>
      </c>
      <c r="L28823">
        <v>1</v>
      </c>
      <c r="Q28823" s="1">
        <v>37316</v>
      </c>
      <c r="R28823" s="1">
        <v>37316</v>
      </c>
      <c r="S28823">
        <v>0</v>
      </c>
      <c r="T28823">
        <v>0</v>
      </c>
      <c r="U28823">
        <v>0</v>
      </c>
      <c r="V28823">
        <v>0</v>
      </c>
      <c r="W28823">
        <v>0</v>
      </c>
      <c r="X28823">
        <v>0</v>
      </c>
      <c r="Y28823">
        <v>0</v>
      </c>
      <c r="Z28823">
        <v>0</v>
      </c>
      <c r="AA28823">
        <v>0</v>
      </c>
      <c r="AB28823">
        <v>0</v>
      </c>
      <c r="AC28823">
        <v>0</v>
      </c>
      <c r="AD28823">
        <v>0</v>
      </c>
      <c r="AE28823">
        <v>0</v>
      </c>
      <c r="AF28823">
        <v>0</v>
      </c>
      <c r="AG28823">
        <v>0</v>
      </c>
      <c r="AH28823">
        <v>0</v>
      </c>
      <c r="AI28823">
        <v>0</v>
      </c>
      <c r="AJ28823">
        <v>0</v>
      </c>
      <c r="AK28823">
        <v>0</v>
      </c>
      <c r="AL28823">
        <v>0</v>
      </c>
      <c r="AM28823">
        <v>0</v>
      </c>
    </row>
    <row r="28824" spans="1:39" x14ac:dyDescent="0.45">
      <c r="A28824" t="s">
        <v>107338</v>
      </c>
      <c r="B28824" t="s">
        <v>107339</v>
      </c>
      <c r="D28824" t="s">
        <v>54</v>
      </c>
      <c r="E28824" t="s">
        <v>55</v>
      </c>
      <c r="F28824" t="s">
        <v>114</v>
      </c>
      <c r="G28824" t="s">
        <v>57</v>
      </c>
      <c r="L28824">
        <v>1</v>
      </c>
      <c r="M28824" s="1">
        <v>41557</v>
      </c>
      <c r="N28824" s="2">
        <v>41548</v>
      </c>
      <c r="O28824" t="s">
        <v>157</v>
      </c>
      <c r="P28824">
        <v>2013</v>
      </c>
      <c r="Q28824" s="1">
        <v>41730</v>
      </c>
      <c r="R28824" s="1">
        <v>41730</v>
      </c>
      <c r="S28824">
        <v>0</v>
      </c>
      <c r="T28824">
        <v>0</v>
      </c>
      <c r="U28824">
        <v>0</v>
      </c>
      <c r="V28824">
        <v>0</v>
      </c>
      <c r="W28824">
        <v>0</v>
      </c>
      <c r="X28824">
        <v>0</v>
      </c>
      <c r="Y28824">
        <v>0</v>
      </c>
      <c r="Z28824">
        <v>0</v>
      </c>
      <c r="AA28824">
        <v>0</v>
      </c>
      <c r="AB28824">
        <v>0</v>
      </c>
      <c r="AC28824">
        <v>0</v>
      </c>
      <c r="AD28824">
        <v>0</v>
      </c>
      <c r="AE28824">
        <v>0</v>
      </c>
      <c r="AF28824">
        <v>0</v>
      </c>
      <c r="AG28824">
        <v>0</v>
      </c>
      <c r="AH28824">
        <v>0</v>
      </c>
      <c r="AI28824">
        <v>0</v>
      </c>
      <c r="AJ28824">
        <v>0</v>
      </c>
      <c r="AK28824">
        <v>0</v>
      </c>
      <c r="AL28824">
        <v>0</v>
      </c>
      <c r="AM28824">
        <v>0</v>
      </c>
    </row>
    <row r="28825" spans="1:39" x14ac:dyDescent="0.45">
      <c r="A28825" t="s">
        <v>107340</v>
      </c>
      <c r="B28825" t="s">
        <v>107341</v>
      </c>
      <c r="D28825" t="s">
        <v>54</v>
      </c>
      <c r="E28825" t="s">
        <v>55</v>
      </c>
      <c r="F28825" t="s">
        <v>107342</v>
      </c>
      <c r="G28825" t="s">
        <v>45</v>
      </c>
      <c r="H28825" t="s">
        <v>46</v>
      </c>
      <c r="I28825" t="s">
        <v>81</v>
      </c>
      <c r="J28825" t="s">
        <v>1436</v>
      </c>
      <c r="K28825" t="s">
        <v>1436</v>
      </c>
      <c r="L28825">
        <v>3</v>
      </c>
      <c r="Q28825" s="1">
        <v>37987</v>
      </c>
      <c r="R28825" s="1">
        <v>39828</v>
      </c>
      <c r="S28825">
        <v>0</v>
      </c>
      <c r="T28825">
        <v>18200000</v>
      </c>
      <c r="U28825">
        <v>0</v>
      </c>
      <c r="V28825">
        <v>0</v>
      </c>
      <c r="W28825">
        <v>0</v>
      </c>
      <c r="X28825">
        <v>2750000</v>
      </c>
      <c r="Y28825">
        <v>0</v>
      </c>
      <c r="Z28825">
        <v>0</v>
      </c>
      <c r="AA28825">
        <v>0</v>
      </c>
      <c r="AB28825">
        <v>0</v>
      </c>
      <c r="AC28825">
        <v>0</v>
      </c>
      <c r="AD28825">
        <v>0</v>
      </c>
      <c r="AE28825">
        <v>0</v>
      </c>
      <c r="AF28825">
        <v>0</v>
      </c>
      <c r="AG28825">
        <v>18200000</v>
      </c>
      <c r="AH28825">
        <v>0</v>
      </c>
      <c r="AI28825">
        <v>0</v>
      </c>
      <c r="AJ28825">
        <v>0</v>
      </c>
      <c r="AK28825">
        <v>0</v>
      </c>
      <c r="AL28825">
        <v>0</v>
      </c>
      <c r="AM28825">
        <v>0</v>
      </c>
    </row>
    <row r="28826" spans="1:39" x14ac:dyDescent="0.45">
      <c r="A28826" t="s">
        <v>107343</v>
      </c>
      <c r="B28826" t="s">
        <v>107344</v>
      </c>
      <c r="C28826" t="s">
        <v>107345</v>
      </c>
      <c r="D28826" t="s">
        <v>755</v>
      </c>
      <c r="E28826" t="s">
        <v>756</v>
      </c>
      <c r="F28826" t="s">
        <v>18352</v>
      </c>
      <c r="G28826" t="s">
        <v>57</v>
      </c>
      <c r="H28826" t="s">
        <v>46</v>
      </c>
      <c r="I28826" t="s">
        <v>91</v>
      </c>
      <c r="J28826" t="s">
        <v>602</v>
      </c>
      <c r="K28826" t="s">
        <v>602</v>
      </c>
      <c r="L28826">
        <v>5</v>
      </c>
      <c r="M28826" s="1">
        <v>39699</v>
      </c>
      <c r="N28826" s="2">
        <v>39692</v>
      </c>
      <c r="O28826" t="s">
        <v>2173</v>
      </c>
      <c r="P28826">
        <v>2008</v>
      </c>
      <c r="Q28826" s="1">
        <v>39843</v>
      </c>
      <c r="R28826" s="1">
        <v>41899</v>
      </c>
      <c r="S28826">
        <v>0</v>
      </c>
      <c r="T28826">
        <v>8600000</v>
      </c>
      <c r="U28826">
        <v>0</v>
      </c>
      <c r="V28826">
        <v>0</v>
      </c>
      <c r="W28826">
        <v>0</v>
      </c>
      <c r="X28826">
        <v>650000</v>
      </c>
      <c r="Y28826">
        <v>0</v>
      </c>
      <c r="Z28826">
        <v>0</v>
      </c>
      <c r="AA28826">
        <v>0</v>
      </c>
      <c r="AB28826">
        <v>0</v>
      </c>
      <c r="AC28826">
        <v>0</v>
      </c>
      <c r="AD28826">
        <v>0</v>
      </c>
      <c r="AE28826">
        <v>0</v>
      </c>
      <c r="AF28826">
        <v>0</v>
      </c>
      <c r="AG28826">
        <v>0</v>
      </c>
      <c r="AH28826">
        <v>0</v>
      </c>
      <c r="AI28826">
        <v>0</v>
      </c>
      <c r="AJ28826">
        <v>0</v>
      </c>
      <c r="AK28826">
        <v>0</v>
      </c>
      <c r="AL28826">
        <v>0</v>
      </c>
      <c r="AM28826">
        <v>0</v>
      </c>
    </row>
    <row r="28827" spans="1:39" x14ac:dyDescent="0.45">
      <c r="A28827" t="s">
        <v>107346</v>
      </c>
      <c r="B28827" t="s">
        <v>107347</v>
      </c>
      <c r="C28827" t="s">
        <v>107348</v>
      </c>
      <c r="D28827" t="s">
        <v>1474</v>
      </c>
      <c r="E28827" t="s">
        <v>1475</v>
      </c>
      <c r="F28827" t="s">
        <v>107349</v>
      </c>
      <c r="G28827" t="s">
        <v>57</v>
      </c>
      <c r="H28827" t="s">
        <v>46</v>
      </c>
      <c r="I28827" t="s">
        <v>1388</v>
      </c>
      <c r="J28827" t="s">
        <v>641</v>
      </c>
      <c r="K28827" t="s">
        <v>36905</v>
      </c>
      <c r="L28827">
        <v>1</v>
      </c>
      <c r="Q28827" s="1">
        <v>40212</v>
      </c>
      <c r="R28827" s="1">
        <v>40212</v>
      </c>
      <c r="S28827">
        <v>0</v>
      </c>
      <c r="T28827">
        <v>446000</v>
      </c>
      <c r="U28827">
        <v>0</v>
      </c>
      <c r="V28827">
        <v>0</v>
      </c>
      <c r="W28827">
        <v>0</v>
      </c>
      <c r="X28827">
        <v>0</v>
      </c>
      <c r="Y28827">
        <v>0</v>
      </c>
      <c r="Z28827">
        <v>0</v>
      </c>
      <c r="AA28827">
        <v>0</v>
      </c>
      <c r="AB28827">
        <v>0</v>
      </c>
      <c r="AC28827">
        <v>0</v>
      </c>
      <c r="AD28827">
        <v>0</v>
      </c>
      <c r="AE28827">
        <v>0</v>
      </c>
      <c r="AF28827">
        <v>0</v>
      </c>
      <c r="AG28827">
        <v>0</v>
      </c>
      <c r="AH28827">
        <v>0</v>
      </c>
      <c r="AI28827">
        <v>0</v>
      </c>
      <c r="AJ28827">
        <v>0</v>
      </c>
      <c r="AK28827">
        <v>0</v>
      </c>
      <c r="AL28827">
        <v>0</v>
      </c>
      <c r="AM28827">
        <v>0</v>
      </c>
    </row>
    <row r="28828" spans="1:39" x14ac:dyDescent="0.45">
      <c r="A28828" t="s">
        <v>107350</v>
      </c>
      <c r="B28828" t="s">
        <v>107351</v>
      </c>
      <c r="D28828" t="s">
        <v>107352</v>
      </c>
      <c r="E28828" t="s">
        <v>413</v>
      </c>
      <c r="F28828" t="s">
        <v>187</v>
      </c>
      <c r="G28828" t="s">
        <v>101</v>
      </c>
      <c r="H28828" t="s">
        <v>46</v>
      </c>
      <c r="I28828" t="s">
        <v>58</v>
      </c>
      <c r="J28828" t="s">
        <v>1223</v>
      </c>
      <c r="K28828" t="s">
        <v>6588</v>
      </c>
      <c r="L28828">
        <v>1</v>
      </c>
      <c r="M28828" s="1">
        <v>40455</v>
      </c>
      <c r="N28828" s="2">
        <v>40452</v>
      </c>
      <c r="O28828" t="s">
        <v>216</v>
      </c>
      <c r="P28828">
        <v>2010</v>
      </c>
      <c r="Q28828" s="1">
        <v>40766</v>
      </c>
      <c r="R28828" s="1">
        <v>40766</v>
      </c>
      <c r="S28828">
        <v>500000</v>
      </c>
      <c r="T28828">
        <v>0</v>
      </c>
      <c r="U28828">
        <v>0</v>
      </c>
      <c r="V28828">
        <v>0</v>
      </c>
      <c r="W28828">
        <v>0</v>
      </c>
      <c r="X28828">
        <v>0</v>
      </c>
      <c r="Y28828">
        <v>0</v>
      </c>
      <c r="Z28828">
        <v>0</v>
      </c>
      <c r="AA28828">
        <v>0</v>
      </c>
      <c r="AB28828">
        <v>0</v>
      </c>
      <c r="AC28828">
        <v>0</v>
      </c>
      <c r="AD28828">
        <v>0</v>
      </c>
      <c r="AE28828">
        <v>0</v>
      </c>
      <c r="AF28828">
        <v>0</v>
      </c>
      <c r="AG28828">
        <v>0</v>
      </c>
      <c r="AH28828">
        <v>0</v>
      </c>
      <c r="AI28828">
        <v>0</v>
      </c>
      <c r="AJ28828">
        <v>0</v>
      </c>
      <c r="AK28828">
        <v>0</v>
      </c>
      <c r="AL28828">
        <v>0</v>
      </c>
      <c r="AM28828">
        <v>0</v>
      </c>
    </row>
    <row r="28829" spans="1:39" x14ac:dyDescent="0.45">
      <c r="A28829" t="s">
        <v>107353</v>
      </c>
      <c r="B28829" t="s">
        <v>107354</v>
      </c>
      <c r="C28829" t="s">
        <v>107355</v>
      </c>
      <c r="D28829" t="s">
        <v>1334</v>
      </c>
      <c r="E28829" t="s">
        <v>1335</v>
      </c>
      <c r="F28829" t="s">
        <v>6145</v>
      </c>
      <c r="G28829" t="s">
        <v>57</v>
      </c>
      <c r="H28829" t="s">
        <v>260</v>
      </c>
      <c r="I28829" t="s">
        <v>977</v>
      </c>
      <c r="J28829" t="s">
        <v>978</v>
      </c>
      <c r="K28829" t="s">
        <v>978</v>
      </c>
      <c r="L28829">
        <v>1</v>
      </c>
      <c r="M28829" s="1">
        <v>30682</v>
      </c>
      <c r="N28829" s="2">
        <v>30682</v>
      </c>
      <c r="O28829" t="s">
        <v>151</v>
      </c>
      <c r="P28829">
        <v>1984</v>
      </c>
      <c r="Q28829" s="1">
        <v>41394</v>
      </c>
      <c r="R28829" s="1">
        <v>41394</v>
      </c>
      <c r="S28829">
        <v>0</v>
      </c>
      <c r="T28829">
        <v>0</v>
      </c>
      <c r="U28829">
        <v>0</v>
      </c>
      <c r="V28829">
        <v>0</v>
      </c>
      <c r="W28829">
        <v>0</v>
      </c>
      <c r="X28829">
        <v>0</v>
      </c>
      <c r="Y28829">
        <v>0</v>
      </c>
      <c r="Z28829">
        <v>0</v>
      </c>
      <c r="AA28829">
        <v>10250000</v>
      </c>
      <c r="AB28829">
        <v>0</v>
      </c>
      <c r="AC28829">
        <v>0</v>
      </c>
      <c r="AD28829">
        <v>0</v>
      </c>
      <c r="AE28829">
        <v>0</v>
      </c>
      <c r="AF28829">
        <v>0</v>
      </c>
      <c r="AG28829">
        <v>0</v>
      </c>
      <c r="AH28829">
        <v>0</v>
      </c>
      <c r="AI28829">
        <v>0</v>
      </c>
      <c r="AJ28829">
        <v>0</v>
      </c>
      <c r="AK28829">
        <v>0</v>
      </c>
      <c r="AL28829">
        <v>0</v>
      </c>
      <c r="AM28829">
        <v>0</v>
      </c>
    </row>
    <row r="28830" spans="1:39" x14ac:dyDescent="0.45">
      <c r="A28830" t="s">
        <v>107356</v>
      </c>
      <c r="B28830" t="s">
        <v>107357</v>
      </c>
      <c r="C28830" t="s">
        <v>107358</v>
      </c>
      <c r="D28830" t="s">
        <v>88</v>
      </c>
      <c r="E28830" t="s">
        <v>89</v>
      </c>
      <c r="F28830" t="s">
        <v>40260</v>
      </c>
      <c r="G28830" t="s">
        <v>57</v>
      </c>
      <c r="H28830" t="s">
        <v>46</v>
      </c>
      <c r="I28830" t="s">
        <v>1388</v>
      </c>
      <c r="J28830" t="s">
        <v>641</v>
      </c>
      <c r="K28830" t="s">
        <v>3352</v>
      </c>
      <c r="L28830">
        <v>4</v>
      </c>
      <c r="M28830" s="1">
        <v>37257</v>
      </c>
      <c r="N28830" s="2">
        <v>37257</v>
      </c>
      <c r="O28830" t="s">
        <v>554</v>
      </c>
      <c r="P28830">
        <v>2002</v>
      </c>
      <c r="Q28830" s="1">
        <v>38490</v>
      </c>
      <c r="R28830" s="1">
        <v>41912</v>
      </c>
      <c r="S28830">
        <v>0</v>
      </c>
      <c r="T28830">
        <v>13000000</v>
      </c>
      <c r="U28830">
        <v>0</v>
      </c>
      <c r="V28830">
        <v>0</v>
      </c>
      <c r="W28830">
        <v>0</v>
      </c>
      <c r="X28830">
        <v>0</v>
      </c>
      <c r="Y28830">
        <v>0</v>
      </c>
      <c r="Z28830">
        <v>0</v>
      </c>
      <c r="AA28830">
        <v>16500000</v>
      </c>
      <c r="AB28830">
        <v>0</v>
      </c>
      <c r="AC28830">
        <v>0</v>
      </c>
      <c r="AD28830">
        <v>0</v>
      </c>
      <c r="AE28830">
        <v>0</v>
      </c>
      <c r="AF28830">
        <v>0</v>
      </c>
      <c r="AG28830">
        <v>0</v>
      </c>
      <c r="AH28830">
        <v>5000000</v>
      </c>
      <c r="AI28830">
        <v>8000000</v>
      </c>
      <c r="AJ28830">
        <v>0</v>
      </c>
      <c r="AK28830">
        <v>0</v>
      </c>
      <c r="AL28830">
        <v>0</v>
      </c>
      <c r="AM28830">
        <v>0</v>
      </c>
    </row>
    <row r="28831" spans="1:39" x14ac:dyDescent="0.45">
      <c r="A28831" t="s">
        <v>107359</v>
      </c>
      <c r="B28831" t="s">
        <v>107360</v>
      </c>
      <c r="C28831" t="s">
        <v>107361</v>
      </c>
      <c r="D28831" t="s">
        <v>107362</v>
      </c>
      <c r="E28831" t="s">
        <v>1152</v>
      </c>
      <c r="F28831" t="s">
        <v>776</v>
      </c>
      <c r="G28831" t="s">
        <v>45</v>
      </c>
      <c r="H28831" t="s">
        <v>214</v>
      </c>
      <c r="J28831" t="s">
        <v>215</v>
      </c>
      <c r="K28831" t="s">
        <v>215</v>
      </c>
      <c r="L28831">
        <v>2</v>
      </c>
      <c r="M28831" s="1">
        <v>38596</v>
      </c>
      <c r="N28831" s="2">
        <v>38596</v>
      </c>
      <c r="O28831" t="s">
        <v>721</v>
      </c>
      <c r="P28831">
        <v>2005</v>
      </c>
      <c r="Q28831" s="1">
        <v>38777</v>
      </c>
      <c r="R28831" s="1">
        <v>38930</v>
      </c>
      <c r="S28831">
        <v>1000000</v>
      </c>
      <c r="T28831">
        <v>15000000</v>
      </c>
      <c r="U28831">
        <v>0</v>
      </c>
      <c r="V28831">
        <v>0</v>
      </c>
      <c r="W28831">
        <v>0</v>
      </c>
      <c r="X28831">
        <v>0</v>
      </c>
      <c r="Y28831">
        <v>0</v>
      </c>
      <c r="Z28831">
        <v>0</v>
      </c>
      <c r="AA28831">
        <v>0</v>
      </c>
      <c r="AB28831">
        <v>0</v>
      </c>
      <c r="AC28831">
        <v>0</v>
      </c>
      <c r="AD28831">
        <v>0</v>
      </c>
      <c r="AE28831">
        <v>0</v>
      </c>
      <c r="AF28831">
        <v>15000000</v>
      </c>
      <c r="AG28831">
        <v>0</v>
      </c>
      <c r="AH28831">
        <v>0</v>
      </c>
      <c r="AI28831">
        <v>0</v>
      </c>
      <c r="AJ28831">
        <v>0</v>
      </c>
      <c r="AK28831">
        <v>0</v>
      </c>
      <c r="AL28831">
        <v>0</v>
      </c>
      <c r="AM28831">
        <v>0</v>
      </c>
    </row>
    <row r="28832" spans="1:39" x14ac:dyDescent="0.45">
      <c r="A28832" t="s">
        <v>107363</v>
      </c>
      <c r="B28832" t="s">
        <v>107364</v>
      </c>
      <c r="C28832" t="s">
        <v>107365</v>
      </c>
      <c r="D28832" t="s">
        <v>88</v>
      </c>
      <c r="E28832" t="s">
        <v>89</v>
      </c>
      <c r="F28832" t="s">
        <v>187</v>
      </c>
      <c r="G28832" t="s">
        <v>57</v>
      </c>
      <c r="L28832">
        <v>1</v>
      </c>
      <c r="M28832" s="1">
        <v>36526</v>
      </c>
      <c r="N28832" s="2">
        <v>36526</v>
      </c>
      <c r="O28832" t="s">
        <v>255</v>
      </c>
      <c r="P28832">
        <v>2000</v>
      </c>
      <c r="Q28832" s="1">
        <v>40122</v>
      </c>
      <c r="R28832" s="1">
        <v>40122</v>
      </c>
      <c r="S28832">
        <v>0</v>
      </c>
      <c r="T28832">
        <v>500000</v>
      </c>
      <c r="U28832">
        <v>0</v>
      </c>
      <c r="V28832">
        <v>0</v>
      </c>
      <c r="W28832">
        <v>0</v>
      </c>
      <c r="X28832">
        <v>0</v>
      </c>
      <c r="Y28832">
        <v>0</v>
      </c>
      <c r="Z28832">
        <v>0</v>
      </c>
      <c r="AA28832">
        <v>0</v>
      </c>
      <c r="AB28832">
        <v>0</v>
      </c>
      <c r="AC28832">
        <v>0</v>
      </c>
      <c r="AD28832">
        <v>0</v>
      </c>
      <c r="AE28832">
        <v>0</v>
      </c>
      <c r="AF28832">
        <v>0</v>
      </c>
      <c r="AG28832">
        <v>0</v>
      </c>
      <c r="AH28832">
        <v>0</v>
      </c>
      <c r="AI28832">
        <v>0</v>
      </c>
      <c r="AJ28832">
        <v>0</v>
      </c>
      <c r="AK28832">
        <v>0</v>
      </c>
      <c r="AL28832">
        <v>0</v>
      </c>
      <c r="AM28832">
        <v>0</v>
      </c>
    </row>
    <row r="28833" spans="1:39" x14ac:dyDescent="0.45">
      <c r="A28833" t="s">
        <v>107366</v>
      </c>
      <c r="B28833" t="s">
        <v>107367</v>
      </c>
      <c r="C28833" t="s">
        <v>107368</v>
      </c>
      <c r="D28833" t="s">
        <v>88</v>
      </c>
      <c r="E28833" t="s">
        <v>89</v>
      </c>
      <c r="F28833" t="s">
        <v>107369</v>
      </c>
      <c r="G28833" t="s">
        <v>45</v>
      </c>
      <c r="H28833" t="s">
        <v>192</v>
      </c>
      <c r="J28833" t="s">
        <v>1077</v>
      </c>
      <c r="K28833" t="s">
        <v>2997</v>
      </c>
      <c r="L28833">
        <v>3</v>
      </c>
      <c r="M28833" s="1">
        <v>37043</v>
      </c>
      <c r="N28833" s="2">
        <v>37043</v>
      </c>
      <c r="O28833" t="s">
        <v>3532</v>
      </c>
      <c r="P28833">
        <v>2001</v>
      </c>
      <c r="Q28833" s="1">
        <v>38516</v>
      </c>
      <c r="R28833" s="1">
        <v>39748</v>
      </c>
      <c r="S28833">
        <v>0</v>
      </c>
      <c r="T28833">
        <v>23980000</v>
      </c>
      <c r="U28833">
        <v>0</v>
      </c>
      <c r="V28833">
        <v>0</v>
      </c>
      <c r="W28833">
        <v>0</v>
      </c>
      <c r="X28833">
        <v>0</v>
      </c>
      <c r="Y28833">
        <v>0</v>
      </c>
      <c r="Z28833">
        <v>0</v>
      </c>
      <c r="AA28833">
        <v>0</v>
      </c>
      <c r="AB28833">
        <v>0</v>
      </c>
      <c r="AC28833">
        <v>0</v>
      </c>
      <c r="AD28833">
        <v>0</v>
      </c>
      <c r="AE28833">
        <v>0</v>
      </c>
      <c r="AF28833">
        <v>3000000</v>
      </c>
      <c r="AG28833">
        <v>0</v>
      </c>
      <c r="AH28833">
        <v>0</v>
      </c>
      <c r="AI28833">
        <v>0</v>
      </c>
      <c r="AJ28833">
        <v>0</v>
      </c>
      <c r="AK28833">
        <v>0</v>
      </c>
      <c r="AL28833">
        <v>0</v>
      </c>
      <c r="AM28833">
        <v>0</v>
      </c>
    </row>
    <row r="28834" spans="1:39" x14ac:dyDescent="0.45">
      <c r="A28834" t="s">
        <v>107370</v>
      </c>
      <c r="B28834" t="s">
        <v>107371</v>
      </c>
      <c r="C28834" t="s">
        <v>107372</v>
      </c>
      <c r="D28834" t="s">
        <v>88</v>
      </c>
      <c r="E28834" t="s">
        <v>89</v>
      </c>
      <c r="F28834" t="s">
        <v>107373</v>
      </c>
      <c r="G28834" t="s">
        <v>45</v>
      </c>
      <c r="H28834" t="s">
        <v>46</v>
      </c>
      <c r="I28834" t="s">
        <v>1298</v>
      </c>
      <c r="J28834" t="s">
        <v>1299</v>
      </c>
      <c r="K28834" t="s">
        <v>24532</v>
      </c>
      <c r="L28834">
        <v>4</v>
      </c>
      <c r="M28834" s="1">
        <v>34700</v>
      </c>
      <c r="N28834" s="2">
        <v>34700</v>
      </c>
      <c r="O28834" t="s">
        <v>3471</v>
      </c>
      <c r="P28834">
        <v>1995</v>
      </c>
      <c r="Q28834" s="1">
        <v>39904</v>
      </c>
      <c r="R28834" s="1">
        <v>40590</v>
      </c>
      <c r="S28834">
        <v>0</v>
      </c>
      <c r="T28834">
        <v>6316226</v>
      </c>
      <c r="U28834">
        <v>0</v>
      </c>
      <c r="V28834">
        <v>0</v>
      </c>
      <c r="W28834">
        <v>0</v>
      </c>
      <c r="X28834">
        <v>0</v>
      </c>
      <c r="Y28834">
        <v>0</v>
      </c>
      <c r="Z28834">
        <v>0</v>
      </c>
      <c r="AA28834">
        <v>0</v>
      </c>
      <c r="AB28834">
        <v>0</v>
      </c>
      <c r="AC28834">
        <v>0</v>
      </c>
      <c r="AD28834">
        <v>0</v>
      </c>
      <c r="AE28834">
        <v>0</v>
      </c>
      <c r="AF28834">
        <v>0</v>
      </c>
      <c r="AG28834">
        <v>0</v>
      </c>
      <c r="AH28834">
        <v>0</v>
      </c>
      <c r="AI28834">
        <v>0</v>
      </c>
      <c r="AJ28834">
        <v>0</v>
      </c>
      <c r="AK28834">
        <v>0</v>
      </c>
      <c r="AL28834">
        <v>0</v>
      </c>
      <c r="AM28834">
        <v>0</v>
      </c>
    </row>
    <row r="28835" spans="1:39" x14ac:dyDescent="0.45">
      <c r="A28835" t="s">
        <v>107374</v>
      </c>
      <c r="B28835" t="s">
        <v>107375</v>
      </c>
      <c r="C28835" t="s">
        <v>107376</v>
      </c>
      <c r="D28835" t="s">
        <v>88</v>
      </c>
      <c r="E28835" t="s">
        <v>89</v>
      </c>
      <c r="F28835" t="s">
        <v>107377</v>
      </c>
      <c r="G28835" t="s">
        <v>45</v>
      </c>
      <c r="H28835" t="s">
        <v>46</v>
      </c>
      <c r="I28835" t="s">
        <v>1388</v>
      </c>
      <c r="J28835" t="s">
        <v>641</v>
      </c>
      <c r="K28835" t="s">
        <v>1607</v>
      </c>
      <c r="L28835">
        <v>1</v>
      </c>
      <c r="M28835" s="1">
        <v>38718</v>
      </c>
      <c r="N28835" s="2">
        <v>38718</v>
      </c>
      <c r="O28835" t="s">
        <v>430</v>
      </c>
      <c r="P28835">
        <v>2006</v>
      </c>
      <c r="Q28835" s="1">
        <v>40192</v>
      </c>
      <c r="R28835" s="1">
        <v>40192</v>
      </c>
      <c r="S28835">
        <v>0</v>
      </c>
      <c r="T28835">
        <v>5689647</v>
      </c>
      <c r="U28835">
        <v>0</v>
      </c>
      <c r="V28835">
        <v>0</v>
      </c>
      <c r="W28835">
        <v>0</v>
      </c>
      <c r="X28835">
        <v>0</v>
      </c>
      <c r="Y28835">
        <v>0</v>
      </c>
      <c r="Z28835">
        <v>0</v>
      </c>
      <c r="AA28835">
        <v>0</v>
      </c>
      <c r="AB28835">
        <v>0</v>
      </c>
      <c r="AC28835">
        <v>0</v>
      </c>
      <c r="AD28835">
        <v>0</v>
      </c>
      <c r="AE28835">
        <v>0</v>
      </c>
      <c r="AF28835">
        <v>0</v>
      </c>
      <c r="AG28835">
        <v>5689647</v>
      </c>
      <c r="AH28835">
        <v>0</v>
      </c>
      <c r="AI28835">
        <v>0</v>
      </c>
      <c r="AJ28835">
        <v>0</v>
      </c>
      <c r="AK28835">
        <v>0</v>
      </c>
      <c r="AL28835">
        <v>0</v>
      </c>
      <c r="AM28835">
        <v>0</v>
      </c>
    </row>
    <row r="28836" spans="1:39" x14ac:dyDescent="0.45">
      <c r="A28836" t="s">
        <v>107378</v>
      </c>
      <c r="B28836" t="s">
        <v>107379</v>
      </c>
      <c r="D28836" t="s">
        <v>107380</v>
      </c>
      <c r="E28836" t="s">
        <v>14919</v>
      </c>
      <c r="F28836" t="s">
        <v>230</v>
      </c>
      <c r="G28836" t="s">
        <v>57</v>
      </c>
      <c r="L28836">
        <v>2</v>
      </c>
      <c r="M28836" s="1">
        <v>41334</v>
      </c>
      <c r="N28836" s="2">
        <v>41334</v>
      </c>
      <c r="O28836" t="s">
        <v>164</v>
      </c>
      <c r="P28836">
        <v>2013</v>
      </c>
      <c r="Q28836" s="1">
        <v>41477</v>
      </c>
      <c r="R28836" s="1">
        <v>41752</v>
      </c>
      <c r="S28836">
        <v>2000000</v>
      </c>
      <c r="T28836">
        <v>0</v>
      </c>
      <c r="U28836">
        <v>0</v>
      </c>
      <c r="V28836">
        <v>0</v>
      </c>
      <c r="W28836">
        <v>0</v>
      </c>
      <c r="X28836">
        <v>0</v>
      </c>
      <c r="Y28836">
        <v>1000000</v>
      </c>
      <c r="Z28836">
        <v>0</v>
      </c>
      <c r="AA28836">
        <v>0</v>
      </c>
      <c r="AB28836">
        <v>0</v>
      </c>
      <c r="AC28836">
        <v>0</v>
      </c>
      <c r="AD28836">
        <v>0</v>
      </c>
      <c r="AE28836">
        <v>0</v>
      </c>
      <c r="AF28836">
        <v>0</v>
      </c>
      <c r="AG28836">
        <v>0</v>
      </c>
      <c r="AH28836">
        <v>0</v>
      </c>
      <c r="AI28836">
        <v>0</v>
      </c>
      <c r="AJ28836">
        <v>0</v>
      </c>
      <c r="AK28836">
        <v>0</v>
      </c>
      <c r="AL28836">
        <v>0</v>
      </c>
      <c r="AM28836">
        <v>0</v>
      </c>
    </row>
    <row r="28837" spans="1:39" x14ac:dyDescent="0.45">
      <c r="A28837" t="s">
        <v>107381</v>
      </c>
      <c r="B28837" t="s">
        <v>107382</v>
      </c>
      <c r="C28837" t="s">
        <v>107383</v>
      </c>
      <c r="D28837" t="s">
        <v>88</v>
      </c>
      <c r="E28837" t="s">
        <v>89</v>
      </c>
      <c r="F28837" t="s">
        <v>2557</v>
      </c>
      <c r="G28837" t="s">
        <v>45</v>
      </c>
      <c r="H28837" t="s">
        <v>46</v>
      </c>
      <c r="I28837" t="s">
        <v>58</v>
      </c>
      <c r="J28837" t="s">
        <v>198</v>
      </c>
      <c r="K28837" t="s">
        <v>833</v>
      </c>
      <c r="L28837">
        <v>1</v>
      </c>
      <c r="M28837" s="1">
        <v>37257</v>
      </c>
      <c r="N28837" s="2">
        <v>37257</v>
      </c>
      <c r="O28837" t="s">
        <v>554</v>
      </c>
      <c r="P28837">
        <v>2002</v>
      </c>
      <c r="Q28837" s="1">
        <v>38456</v>
      </c>
      <c r="R28837" s="1">
        <v>38456</v>
      </c>
      <c r="S28837">
        <v>0</v>
      </c>
      <c r="T28837">
        <v>6000000</v>
      </c>
      <c r="U28837">
        <v>0</v>
      </c>
      <c r="V28837">
        <v>0</v>
      </c>
      <c r="W28837">
        <v>0</v>
      </c>
      <c r="X28837">
        <v>0</v>
      </c>
      <c r="Y28837">
        <v>0</v>
      </c>
      <c r="Z28837">
        <v>0</v>
      </c>
      <c r="AA28837">
        <v>0</v>
      </c>
      <c r="AB28837">
        <v>0</v>
      </c>
      <c r="AC28837">
        <v>0</v>
      </c>
      <c r="AD28837">
        <v>0</v>
      </c>
      <c r="AE28837">
        <v>0</v>
      </c>
      <c r="AF28837">
        <v>6000000</v>
      </c>
      <c r="AG28837">
        <v>0</v>
      </c>
      <c r="AH28837">
        <v>0</v>
      </c>
      <c r="AI28837">
        <v>0</v>
      </c>
      <c r="AJ28837">
        <v>0</v>
      </c>
      <c r="AK28837">
        <v>0</v>
      </c>
      <c r="AL28837">
        <v>0</v>
      </c>
      <c r="AM28837">
        <v>0</v>
      </c>
    </row>
    <row r="28838" spans="1:39" x14ac:dyDescent="0.45">
      <c r="A28838" t="s">
        <v>107384</v>
      </c>
      <c r="B28838" t="s">
        <v>107385</v>
      </c>
      <c r="C28838" t="s">
        <v>107386</v>
      </c>
      <c r="D28838" t="s">
        <v>3096</v>
      </c>
      <c r="E28838" t="s">
        <v>3097</v>
      </c>
      <c r="F28838" t="s">
        <v>4474</v>
      </c>
      <c r="G28838" t="s">
        <v>57</v>
      </c>
      <c r="H28838" t="s">
        <v>46</v>
      </c>
      <c r="I28838" t="s">
        <v>2223</v>
      </c>
      <c r="J28838" t="s">
        <v>2456</v>
      </c>
      <c r="K28838" t="s">
        <v>4766</v>
      </c>
      <c r="L28838">
        <v>4</v>
      </c>
      <c r="M28838" s="1">
        <v>39995</v>
      </c>
      <c r="N28838" s="2">
        <v>39995</v>
      </c>
      <c r="O28838" t="s">
        <v>285</v>
      </c>
      <c r="P28838">
        <v>2009</v>
      </c>
      <c r="Q28838" s="1">
        <v>41153</v>
      </c>
      <c r="R28838" s="1">
        <v>41831</v>
      </c>
      <c r="S28838">
        <v>1075000</v>
      </c>
      <c r="T28838">
        <v>0</v>
      </c>
      <c r="U28838">
        <v>0</v>
      </c>
      <c r="V28838">
        <v>0</v>
      </c>
      <c r="W28838">
        <v>0</v>
      </c>
      <c r="X28838">
        <v>0</v>
      </c>
      <c r="Y28838">
        <v>0</v>
      </c>
      <c r="Z28838">
        <v>0</v>
      </c>
      <c r="AA28838">
        <v>0</v>
      </c>
      <c r="AB28838">
        <v>0</v>
      </c>
      <c r="AC28838">
        <v>0</v>
      </c>
      <c r="AD28838">
        <v>0</v>
      </c>
      <c r="AE28838">
        <v>0</v>
      </c>
      <c r="AF28838">
        <v>0</v>
      </c>
      <c r="AG28838">
        <v>0</v>
      </c>
      <c r="AH28838">
        <v>0</v>
      </c>
      <c r="AI28838">
        <v>0</v>
      </c>
      <c r="AJ28838">
        <v>0</v>
      </c>
      <c r="AK28838">
        <v>0</v>
      </c>
      <c r="AL28838">
        <v>0</v>
      </c>
      <c r="AM28838">
        <v>0</v>
      </c>
    </row>
    <row r="28839" spans="1:39" x14ac:dyDescent="0.45">
      <c r="A28839" t="s">
        <v>107387</v>
      </c>
      <c r="B28839" t="s">
        <v>107388</v>
      </c>
      <c r="C28839" t="s">
        <v>107389</v>
      </c>
      <c r="D28839" t="s">
        <v>107</v>
      </c>
      <c r="E28839" t="s">
        <v>108</v>
      </c>
      <c r="F28839" t="s">
        <v>222</v>
      </c>
      <c r="G28839" t="s">
        <v>57</v>
      </c>
      <c r="H28839" t="s">
        <v>46</v>
      </c>
      <c r="I28839" t="s">
        <v>169</v>
      </c>
      <c r="J28839" t="s">
        <v>641</v>
      </c>
      <c r="K28839" t="s">
        <v>4273</v>
      </c>
      <c r="L28839">
        <v>1</v>
      </c>
      <c r="M28839" s="1">
        <v>36892</v>
      </c>
      <c r="N28839" s="2">
        <v>36892</v>
      </c>
      <c r="O28839" t="s">
        <v>172</v>
      </c>
      <c r="P28839">
        <v>2001</v>
      </c>
      <c r="Q28839" s="1">
        <v>41640</v>
      </c>
      <c r="R28839" s="1">
        <v>41640</v>
      </c>
      <c r="S28839">
        <v>0</v>
      </c>
      <c r="T28839">
        <v>10000000</v>
      </c>
      <c r="U28839">
        <v>0</v>
      </c>
      <c r="V28839">
        <v>0</v>
      </c>
      <c r="W28839">
        <v>0</v>
      </c>
      <c r="X28839">
        <v>0</v>
      </c>
      <c r="Y28839">
        <v>0</v>
      </c>
      <c r="Z28839">
        <v>0</v>
      </c>
      <c r="AA28839">
        <v>0</v>
      </c>
      <c r="AB28839">
        <v>0</v>
      </c>
      <c r="AC28839">
        <v>0</v>
      </c>
      <c r="AD28839">
        <v>0</v>
      </c>
      <c r="AE28839">
        <v>0</v>
      </c>
      <c r="AF28839">
        <v>0</v>
      </c>
      <c r="AG28839">
        <v>0</v>
      </c>
      <c r="AH28839">
        <v>0</v>
      </c>
      <c r="AI28839">
        <v>0</v>
      </c>
      <c r="AJ28839">
        <v>0</v>
      </c>
      <c r="AK28839">
        <v>0</v>
      </c>
      <c r="AL28839">
        <v>0</v>
      </c>
      <c r="AM28839">
        <v>0</v>
      </c>
    </row>
    <row r="28840" spans="1:39" x14ac:dyDescent="0.45">
      <c r="A28840" t="s">
        <v>107390</v>
      </c>
      <c r="B28840" t="s">
        <v>107391</v>
      </c>
      <c r="C28840" t="s">
        <v>107392</v>
      </c>
      <c r="D28840" t="s">
        <v>107393</v>
      </c>
      <c r="E28840" t="s">
        <v>9585</v>
      </c>
      <c r="F28840" t="s">
        <v>107394</v>
      </c>
      <c r="G28840" t="s">
        <v>57</v>
      </c>
      <c r="H28840" t="s">
        <v>46</v>
      </c>
      <c r="I28840" t="s">
        <v>58</v>
      </c>
      <c r="J28840" t="s">
        <v>59</v>
      </c>
      <c r="K28840" t="s">
        <v>107395</v>
      </c>
      <c r="L28840">
        <v>2</v>
      </c>
      <c r="Q28840" s="1">
        <v>39969</v>
      </c>
      <c r="R28840" s="1">
        <v>40156</v>
      </c>
      <c r="S28840">
        <v>0</v>
      </c>
      <c r="T28840">
        <v>2235000</v>
      </c>
      <c r="U28840">
        <v>0</v>
      </c>
      <c r="V28840">
        <v>0</v>
      </c>
      <c r="W28840">
        <v>0</v>
      </c>
      <c r="X28840">
        <v>0</v>
      </c>
      <c r="Y28840">
        <v>0</v>
      </c>
      <c r="Z28840">
        <v>0</v>
      </c>
      <c r="AA28840">
        <v>0</v>
      </c>
      <c r="AB28840">
        <v>0</v>
      </c>
      <c r="AC28840">
        <v>0</v>
      </c>
      <c r="AD28840">
        <v>0</v>
      </c>
      <c r="AE28840">
        <v>0</v>
      </c>
      <c r="AF28840">
        <v>0</v>
      </c>
      <c r="AG28840">
        <v>0</v>
      </c>
      <c r="AH28840">
        <v>0</v>
      </c>
      <c r="AI28840">
        <v>0</v>
      </c>
      <c r="AJ28840">
        <v>0</v>
      </c>
      <c r="AK28840">
        <v>0</v>
      </c>
      <c r="AL28840">
        <v>0</v>
      </c>
      <c r="AM28840">
        <v>0</v>
      </c>
    </row>
    <row r="28841" spans="1:39" x14ac:dyDescent="0.45">
      <c r="A28841" t="s">
        <v>107396</v>
      </c>
      <c r="B28841" t="s">
        <v>107397</v>
      </c>
      <c r="C28841" t="s">
        <v>107398</v>
      </c>
      <c r="D28841" t="s">
        <v>98</v>
      </c>
      <c r="E28841" t="s">
        <v>99</v>
      </c>
      <c r="F28841" t="s">
        <v>222</v>
      </c>
      <c r="G28841" t="s">
        <v>101</v>
      </c>
      <c r="H28841" t="s">
        <v>223</v>
      </c>
      <c r="J28841" t="s">
        <v>224</v>
      </c>
      <c r="K28841" t="s">
        <v>224</v>
      </c>
      <c r="L28841">
        <v>1</v>
      </c>
      <c r="M28841" s="1">
        <v>38353</v>
      </c>
      <c r="N28841" s="2">
        <v>38353</v>
      </c>
      <c r="O28841" t="s">
        <v>464</v>
      </c>
      <c r="P28841">
        <v>2005</v>
      </c>
      <c r="Q28841" s="1">
        <v>39262</v>
      </c>
      <c r="R28841" s="1">
        <v>39262</v>
      </c>
      <c r="S28841">
        <v>0</v>
      </c>
      <c r="T28841">
        <v>10000000</v>
      </c>
      <c r="U28841">
        <v>0</v>
      </c>
      <c r="V28841">
        <v>0</v>
      </c>
      <c r="W28841">
        <v>0</v>
      </c>
      <c r="X28841">
        <v>0</v>
      </c>
      <c r="Y28841">
        <v>0</v>
      </c>
      <c r="Z28841">
        <v>0</v>
      </c>
      <c r="AA28841">
        <v>0</v>
      </c>
      <c r="AB28841">
        <v>0</v>
      </c>
      <c r="AC28841">
        <v>0</v>
      </c>
      <c r="AD28841">
        <v>0</v>
      </c>
      <c r="AE28841">
        <v>0</v>
      </c>
      <c r="AF28841">
        <v>10000000</v>
      </c>
      <c r="AG28841">
        <v>0</v>
      </c>
      <c r="AH28841">
        <v>0</v>
      </c>
      <c r="AI28841">
        <v>0</v>
      </c>
      <c r="AJ28841">
        <v>0</v>
      </c>
      <c r="AK28841">
        <v>0</v>
      </c>
      <c r="AL28841">
        <v>0</v>
      </c>
      <c r="AM28841">
        <v>0</v>
      </c>
    </row>
    <row r="28842" spans="1:39" x14ac:dyDescent="0.45">
      <c r="A28842" t="s">
        <v>107399</v>
      </c>
      <c r="B28842" t="s">
        <v>107400</v>
      </c>
      <c r="D28842" t="s">
        <v>1474</v>
      </c>
      <c r="E28842" t="s">
        <v>1475</v>
      </c>
      <c r="F28842" t="s">
        <v>1935</v>
      </c>
      <c r="G28842" t="s">
        <v>45</v>
      </c>
      <c r="H28842" t="s">
        <v>46</v>
      </c>
      <c r="I28842" t="s">
        <v>299</v>
      </c>
      <c r="J28842" t="s">
        <v>300</v>
      </c>
      <c r="K28842" t="s">
        <v>4396</v>
      </c>
      <c r="L28842">
        <v>1</v>
      </c>
      <c r="M28842" s="1">
        <v>35065</v>
      </c>
      <c r="N28842" s="2">
        <v>35065</v>
      </c>
      <c r="O28842" t="s">
        <v>3501</v>
      </c>
      <c r="P28842">
        <v>1996</v>
      </c>
      <c r="Q28842" s="1">
        <v>39872</v>
      </c>
      <c r="R28842" s="1">
        <v>39872</v>
      </c>
      <c r="S28842">
        <v>0</v>
      </c>
      <c r="T28842">
        <v>12000000</v>
      </c>
      <c r="U28842">
        <v>0</v>
      </c>
      <c r="V28842">
        <v>0</v>
      </c>
      <c r="W28842">
        <v>0</v>
      </c>
      <c r="X28842">
        <v>0</v>
      </c>
      <c r="Y28842">
        <v>0</v>
      </c>
      <c r="Z28842">
        <v>0</v>
      </c>
      <c r="AA28842">
        <v>0</v>
      </c>
      <c r="AB28842">
        <v>0</v>
      </c>
      <c r="AC28842">
        <v>0</v>
      </c>
      <c r="AD28842">
        <v>0</v>
      </c>
      <c r="AE28842">
        <v>0</v>
      </c>
      <c r="AF28842">
        <v>0</v>
      </c>
      <c r="AG28842">
        <v>0</v>
      </c>
      <c r="AH28842">
        <v>12000000</v>
      </c>
      <c r="AI28842">
        <v>0</v>
      </c>
      <c r="AJ28842">
        <v>0</v>
      </c>
      <c r="AK28842">
        <v>0</v>
      </c>
      <c r="AL28842">
        <v>0</v>
      </c>
      <c r="AM28842">
        <v>0</v>
      </c>
    </row>
    <row r="28843" spans="1:39" x14ac:dyDescent="0.45">
      <c r="A28843" t="s">
        <v>107401</v>
      </c>
      <c r="B28843" t="s">
        <v>107402</v>
      </c>
      <c r="C28843" t="s">
        <v>107403</v>
      </c>
      <c r="D28843" t="s">
        <v>127</v>
      </c>
      <c r="E28843" t="s">
        <v>128</v>
      </c>
      <c r="F28843" t="s">
        <v>114</v>
      </c>
      <c r="H28843" t="s">
        <v>46</v>
      </c>
      <c r="I28843" t="s">
        <v>115</v>
      </c>
      <c r="J28843" t="s">
        <v>334</v>
      </c>
      <c r="K28843" t="s">
        <v>62543</v>
      </c>
      <c r="L28843">
        <v>2</v>
      </c>
      <c r="M28843" s="1">
        <v>36892</v>
      </c>
      <c r="N28843" s="2">
        <v>36892</v>
      </c>
      <c r="O28843" t="s">
        <v>172</v>
      </c>
      <c r="P28843">
        <v>2001</v>
      </c>
      <c r="Q28843" s="1">
        <v>41535</v>
      </c>
      <c r="R28843" s="1">
        <v>41765</v>
      </c>
      <c r="S28843">
        <v>0</v>
      </c>
      <c r="T28843">
        <v>0</v>
      </c>
      <c r="U28843">
        <v>0</v>
      </c>
      <c r="V28843">
        <v>0</v>
      </c>
      <c r="W28843">
        <v>0</v>
      </c>
      <c r="X28843">
        <v>0</v>
      </c>
      <c r="Y28843">
        <v>0</v>
      </c>
      <c r="Z28843">
        <v>0</v>
      </c>
      <c r="AA28843">
        <v>0</v>
      </c>
      <c r="AB28843">
        <v>0</v>
      </c>
      <c r="AC28843">
        <v>0</v>
      </c>
      <c r="AD28843">
        <v>0</v>
      </c>
      <c r="AE28843">
        <v>0</v>
      </c>
      <c r="AF28843">
        <v>0</v>
      </c>
      <c r="AG28843">
        <v>0</v>
      </c>
      <c r="AH28843">
        <v>0</v>
      </c>
      <c r="AI28843">
        <v>0</v>
      </c>
      <c r="AJ28843">
        <v>0</v>
      </c>
      <c r="AK28843">
        <v>0</v>
      </c>
      <c r="AL28843">
        <v>0</v>
      </c>
      <c r="AM28843">
        <v>0</v>
      </c>
    </row>
    <row r="28844" spans="1:39" x14ac:dyDescent="0.45">
      <c r="A28844" t="s">
        <v>107404</v>
      </c>
      <c r="B28844" t="s">
        <v>107405</v>
      </c>
      <c r="C28844" t="s">
        <v>107406</v>
      </c>
      <c r="D28844" t="s">
        <v>107407</v>
      </c>
      <c r="E28844" t="s">
        <v>221</v>
      </c>
      <c r="F28844" t="s">
        <v>610</v>
      </c>
      <c r="G28844" t="s">
        <v>57</v>
      </c>
      <c r="H28844" t="s">
        <v>46</v>
      </c>
      <c r="I28844" t="s">
        <v>58</v>
      </c>
      <c r="J28844" t="s">
        <v>59</v>
      </c>
      <c r="K28844" t="s">
        <v>25615</v>
      </c>
      <c r="L28844">
        <v>1</v>
      </c>
      <c r="M28844" s="1">
        <v>40581</v>
      </c>
      <c r="N28844" s="2">
        <v>40575</v>
      </c>
      <c r="O28844" t="s">
        <v>528</v>
      </c>
      <c r="P28844">
        <v>2011</v>
      </c>
      <c r="Q28844" s="1">
        <v>40877</v>
      </c>
      <c r="R28844" s="1">
        <v>40877</v>
      </c>
      <c r="S28844">
        <v>0</v>
      </c>
      <c r="T28844">
        <v>0</v>
      </c>
      <c r="U28844">
        <v>0</v>
      </c>
      <c r="V28844">
        <v>0</v>
      </c>
      <c r="W28844">
        <v>0</v>
      </c>
      <c r="X28844">
        <v>750000</v>
      </c>
      <c r="Y28844">
        <v>0</v>
      </c>
      <c r="Z28844">
        <v>0</v>
      </c>
      <c r="AA28844">
        <v>0</v>
      </c>
      <c r="AB28844">
        <v>0</v>
      </c>
      <c r="AC28844">
        <v>0</v>
      </c>
      <c r="AD28844">
        <v>0</v>
      </c>
      <c r="AE28844">
        <v>0</v>
      </c>
      <c r="AF28844">
        <v>0</v>
      </c>
      <c r="AG28844">
        <v>0</v>
      </c>
      <c r="AH28844">
        <v>0</v>
      </c>
      <c r="AI28844">
        <v>0</v>
      </c>
      <c r="AJ28844">
        <v>0</v>
      </c>
      <c r="AK28844">
        <v>0</v>
      </c>
      <c r="AL28844">
        <v>0</v>
      </c>
      <c r="AM28844">
        <v>0</v>
      </c>
    </row>
    <row r="28845" spans="1:39" x14ac:dyDescent="0.45">
      <c r="A28845" t="s">
        <v>107408</v>
      </c>
      <c r="B28845" t="s">
        <v>107409</v>
      </c>
      <c r="D28845" t="s">
        <v>315</v>
      </c>
      <c r="E28845" t="s">
        <v>316</v>
      </c>
      <c r="F28845" t="s">
        <v>107410</v>
      </c>
      <c r="G28845" t="s">
        <v>45</v>
      </c>
      <c r="H28845" t="s">
        <v>46</v>
      </c>
      <c r="I28845" t="s">
        <v>58</v>
      </c>
      <c r="J28845" t="s">
        <v>198</v>
      </c>
      <c r="K28845" t="s">
        <v>731</v>
      </c>
      <c r="L28845">
        <v>1</v>
      </c>
      <c r="M28845" s="1">
        <v>36161</v>
      </c>
      <c r="N28845" s="2">
        <v>36161</v>
      </c>
      <c r="O28845" t="s">
        <v>1121</v>
      </c>
      <c r="P28845">
        <v>1999</v>
      </c>
      <c r="Q28845" s="1">
        <v>38820</v>
      </c>
      <c r="R28845" s="1">
        <v>38820</v>
      </c>
      <c r="S28845">
        <v>0</v>
      </c>
      <c r="T28845">
        <v>8630000</v>
      </c>
      <c r="U28845">
        <v>0</v>
      </c>
      <c r="V28845">
        <v>0</v>
      </c>
      <c r="W28845">
        <v>0</v>
      </c>
      <c r="X28845">
        <v>0</v>
      </c>
      <c r="Y28845">
        <v>0</v>
      </c>
      <c r="Z28845">
        <v>0</v>
      </c>
      <c r="AA28845">
        <v>0</v>
      </c>
      <c r="AB28845">
        <v>0</v>
      </c>
      <c r="AC28845">
        <v>0</v>
      </c>
      <c r="AD28845">
        <v>0</v>
      </c>
      <c r="AE28845">
        <v>0</v>
      </c>
      <c r="AF28845">
        <v>0</v>
      </c>
      <c r="AG28845">
        <v>0</v>
      </c>
      <c r="AH28845">
        <v>0</v>
      </c>
      <c r="AI28845">
        <v>0</v>
      </c>
      <c r="AJ28845">
        <v>0</v>
      </c>
      <c r="AK28845">
        <v>0</v>
      </c>
      <c r="AL28845">
        <v>0</v>
      </c>
      <c r="AM28845">
        <v>0</v>
      </c>
    </row>
    <row r="28846" spans="1:39" x14ac:dyDescent="0.45">
      <c r="A28846" t="s">
        <v>107411</v>
      </c>
      <c r="B28846" t="s">
        <v>107412</v>
      </c>
      <c r="C28846" t="s">
        <v>107413</v>
      </c>
      <c r="D28846" t="s">
        <v>88</v>
      </c>
      <c r="E28846" t="s">
        <v>89</v>
      </c>
      <c r="F28846" t="s">
        <v>8054</v>
      </c>
      <c r="G28846" t="s">
        <v>57</v>
      </c>
      <c r="H28846" t="s">
        <v>46</v>
      </c>
      <c r="I28846" t="s">
        <v>299</v>
      </c>
      <c r="J28846" t="s">
        <v>300</v>
      </c>
      <c r="K28846" t="s">
        <v>107414</v>
      </c>
      <c r="L28846">
        <v>1</v>
      </c>
      <c r="Q28846" s="1">
        <v>38755</v>
      </c>
      <c r="R28846" s="1">
        <v>38755</v>
      </c>
      <c r="S28846">
        <v>0</v>
      </c>
      <c r="T28846">
        <v>1850000</v>
      </c>
      <c r="U28846">
        <v>0</v>
      </c>
      <c r="V28846">
        <v>0</v>
      </c>
      <c r="W28846">
        <v>0</v>
      </c>
      <c r="X28846">
        <v>0</v>
      </c>
      <c r="Y28846">
        <v>0</v>
      </c>
      <c r="Z28846">
        <v>0</v>
      </c>
      <c r="AA28846">
        <v>0</v>
      </c>
      <c r="AB28846">
        <v>0</v>
      </c>
      <c r="AC28846">
        <v>0</v>
      </c>
      <c r="AD28846">
        <v>0</v>
      </c>
      <c r="AE28846">
        <v>0</v>
      </c>
      <c r="AF28846">
        <v>0</v>
      </c>
      <c r="AG28846">
        <v>0</v>
      </c>
      <c r="AH28846">
        <v>0</v>
      </c>
      <c r="AI28846">
        <v>0</v>
      </c>
      <c r="AJ28846">
        <v>0</v>
      </c>
      <c r="AK28846">
        <v>0</v>
      </c>
      <c r="AL28846">
        <v>0</v>
      </c>
      <c r="AM28846">
        <v>0</v>
      </c>
    </row>
    <row r="28847" spans="1:39" x14ac:dyDescent="0.45">
      <c r="A28847" t="s">
        <v>107415</v>
      </c>
      <c r="B28847" t="s">
        <v>107416</v>
      </c>
      <c r="C28847" t="s">
        <v>107417</v>
      </c>
      <c r="D28847" t="s">
        <v>3597</v>
      </c>
      <c r="E28847" t="s">
        <v>2150</v>
      </c>
      <c r="F28847" t="s">
        <v>222</v>
      </c>
      <c r="G28847" t="s">
        <v>45</v>
      </c>
      <c r="H28847" t="s">
        <v>496</v>
      </c>
      <c r="J28847" t="s">
        <v>682</v>
      </c>
      <c r="K28847" t="s">
        <v>682</v>
      </c>
      <c r="L28847">
        <v>1</v>
      </c>
      <c r="Q28847" s="1">
        <v>40087</v>
      </c>
      <c r="R28847" s="1">
        <v>40087</v>
      </c>
      <c r="S28847">
        <v>0</v>
      </c>
      <c r="T28847">
        <v>10000000</v>
      </c>
      <c r="U28847">
        <v>0</v>
      </c>
      <c r="V28847">
        <v>0</v>
      </c>
      <c r="W28847">
        <v>0</v>
      </c>
      <c r="X28847">
        <v>0</v>
      </c>
      <c r="Y28847">
        <v>0</v>
      </c>
      <c r="Z28847">
        <v>0</v>
      </c>
      <c r="AA28847">
        <v>0</v>
      </c>
      <c r="AB28847">
        <v>0</v>
      </c>
      <c r="AC28847">
        <v>0</v>
      </c>
      <c r="AD28847">
        <v>0</v>
      </c>
      <c r="AE28847">
        <v>0</v>
      </c>
      <c r="AF28847">
        <v>0</v>
      </c>
      <c r="AG28847">
        <v>0</v>
      </c>
      <c r="AH28847">
        <v>0</v>
      </c>
      <c r="AI28847">
        <v>0</v>
      </c>
      <c r="AJ28847">
        <v>0</v>
      </c>
      <c r="AK28847">
        <v>0</v>
      </c>
      <c r="AL28847">
        <v>0</v>
      </c>
      <c r="AM28847">
        <v>0</v>
      </c>
    </row>
    <row r="28848" spans="1:39" x14ac:dyDescent="0.45">
      <c r="A28848" t="s">
        <v>107418</v>
      </c>
      <c r="B28848" t="s">
        <v>107419</v>
      </c>
      <c r="C28848" t="s">
        <v>107420</v>
      </c>
      <c r="D28848" t="s">
        <v>25405</v>
      </c>
      <c r="E28848" t="s">
        <v>559</v>
      </c>
      <c r="F28848" t="s">
        <v>107421</v>
      </c>
      <c r="G28848" t="s">
        <v>57</v>
      </c>
      <c r="H28848" t="s">
        <v>46</v>
      </c>
      <c r="I28848" t="s">
        <v>47</v>
      </c>
      <c r="J28848" t="s">
        <v>707</v>
      </c>
      <c r="K28848" t="s">
        <v>242</v>
      </c>
      <c r="L28848">
        <v>4</v>
      </c>
      <c r="M28848" s="1">
        <v>38718</v>
      </c>
      <c r="N28848" s="2">
        <v>38718</v>
      </c>
      <c r="O28848" t="s">
        <v>430</v>
      </c>
      <c r="P28848">
        <v>2006</v>
      </c>
      <c r="Q28848" s="1">
        <v>39393</v>
      </c>
      <c r="R28848" s="1">
        <v>41565</v>
      </c>
      <c r="S28848">
        <v>0</v>
      </c>
      <c r="T28848">
        <v>38400000</v>
      </c>
      <c r="U28848">
        <v>0</v>
      </c>
      <c r="V28848">
        <v>0</v>
      </c>
      <c r="W28848">
        <v>0</v>
      </c>
      <c r="X28848">
        <v>0</v>
      </c>
      <c r="Y28848">
        <v>0</v>
      </c>
      <c r="Z28848">
        <v>0</v>
      </c>
      <c r="AA28848">
        <v>0</v>
      </c>
      <c r="AB28848">
        <v>0</v>
      </c>
      <c r="AC28848">
        <v>0</v>
      </c>
      <c r="AD28848">
        <v>0</v>
      </c>
      <c r="AE28848">
        <v>0</v>
      </c>
      <c r="AF28848">
        <v>9000000</v>
      </c>
      <c r="AG28848">
        <v>20000000</v>
      </c>
      <c r="AH28848">
        <v>9400000</v>
      </c>
      <c r="AI28848">
        <v>0</v>
      </c>
      <c r="AJ28848">
        <v>0</v>
      </c>
      <c r="AK28848">
        <v>0</v>
      </c>
      <c r="AL28848">
        <v>0</v>
      </c>
      <c r="AM28848">
        <v>0</v>
      </c>
    </row>
    <row r="28849" spans="1:39" x14ac:dyDescent="0.45">
      <c r="A28849" t="s">
        <v>107422</v>
      </c>
      <c r="B28849" t="s">
        <v>107423</v>
      </c>
      <c r="C28849" t="s">
        <v>107424</v>
      </c>
      <c r="D28849" t="s">
        <v>107425</v>
      </c>
      <c r="E28849" t="s">
        <v>1368</v>
      </c>
      <c r="F28849" t="s">
        <v>114</v>
      </c>
      <c r="G28849" t="s">
        <v>57</v>
      </c>
      <c r="H28849" t="s">
        <v>46</v>
      </c>
      <c r="I28849" t="s">
        <v>47</v>
      </c>
      <c r="J28849" t="s">
        <v>48</v>
      </c>
      <c r="K28849" t="s">
        <v>49</v>
      </c>
      <c r="L28849">
        <v>1</v>
      </c>
      <c r="M28849" s="1">
        <v>40179</v>
      </c>
      <c r="N28849" s="2">
        <v>40179</v>
      </c>
      <c r="O28849" t="s">
        <v>118</v>
      </c>
      <c r="P28849">
        <v>2010</v>
      </c>
      <c r="Q28849" s="1">
        <v>40179</v>
      </c>
      <c r="R28849" s="1">
        <v>40179</v>
      </c>
      <c r="S28849">
        <v>0</v>
      </c>
      <c r="T28849">
        <v>0</v>
      </c>
      <c r="U28849">
        <v>0</v>
      </c>
      <c r="V28849">
        <v>0</v>
      </c>
      <c r="W28849">
        <v>0</v>
      </c>
      <c r="X28849">
        <v>0</v>
      </c>
      <c r="Y28849">
        <v>0</v>
      </c>
      <c r="Z28849">
        <v>0</v>
      </c>
      <c r="AA28849">
        <v>0</v>
      </c>
      <c r="AB28849">
        <v>0</v>
      </c>
      <c r="AC28849">
        <v>0</v>
      </c>
      <c r="AD28849">
        <v>0</v>
      </c>
      <c r="AE28849">
        <v>0</v>
      </c>
      <c r="AF28849">
        <v>0</v>
      </c>
      <c r="AG28849">
        <v>0</v>
      </c>
      <c r="AH28849">
        <v>0</v>
      </c>
      <c r="AI28849">
        <v>0</v>
      </c>
      <c r="AJ28849">
        <v>0</v>
      </c>
      <c r="AK28849">
        <v>0</v>
      </c>
      <c r="AL28849">
        <v>0</v>
      </c>
      <c r="AM28849">
        <v>0</v>
      </c>
    </row>
    <row r="28850" spans="1:39" x14ac:dyDescent="0.45">
      <c r="A28850" t="s">
        <v>107426</v>
      </c>
      <c r="B28850" t="s">
        <v>107427</v>
      </c>
      <c r="C28850" t="s">
        <v>107428</v>
      </c>
      <c r="F28850" s="3">
        <v>51133</v>
      </c>
      <c r="G28850" t="s">
        <v>57</v>
      </c>
      <c r="L28850">
        <v>1</v>
      </c>
      <c r="M28850" s="1">
        <v>40909</v>
      </c>
      <c r="N28850" s="2">
        <v>40909</v>
      </c>
      <c r="O28850" t="s">
        <v>132</v>
      </c>
      <c r="P28850">
        <v>2012</v>
      </c>
      <c r="Q28850" s="1">
        <v>41456</v>
      </c>
      <c r="R28850" s="1">
        <v>41456</v>
      </c>
      <c r="S28850">
        <v>51133</v>
      </c>
      <c r="T28850">
        <v>0</v>
      </c>
      <c r="U28850">
        <v>0</v>
      </c>
      <c r="V28850">
        <v>0</v>
      </c>
      <c r="W28850">
        <v>0</v>
      </c>
      <c r="X28850">
        <v>0</v>
      </c>
      <c r="Y28850">
        <v>0</v>
      </c>
      <c r="Z28850">
        <v>0</v>
      </c>
      <c r="AA28850">
        <v>0</v>
      </c>
      <c r="AB28850">
        <v>0</v>
      </c>
      <c r="AC28850">
        <v>0</v>
      </c>
      <c r="AD28850">
        <v>0</v>
      </c>
      <c r="AE28850">
        <v>0</v>
      </c>
      <c r="AF28850">
        <v>0</v>
      </c>
      <c r="AG28850">
        <v>0</v>
      </c>
      <c r="AH28850">
        <v>0</v>
      </c>
      <c r="AI28850">
        <v>0</v>
      </c>
      <c r="AJ28850">
        <v>0</v>
      </c>
      <c r="AK28850">
        <v>0</v>
      </c>
      <c r="AL28850">
        <v>0</v>
      </c>
      <c r="AM28850">
        <v>0</v>
      </c>
    </row>
    <row r="28851" spans="1:39" x14ac:dyDescent="0.45">
      <c r="A28851" t="s">
        <v>107429</v>
      </c>
      <c r="B28851" t="s">
        <v>107430</v>
      </c>
      <c r="C28851" t="s">
        <v>107431</v>
      </c>
      <c r="D28851" t="s">
        <v>107432</v>
      </c>
      <c r="E28851" t="s">
        <v>108</v>
      </c>
      <c r="F28851" t="s">
        <v>964</v>
      </c>
      <c r="G28851" t="s">
        <v>57</v>
      </c>
      <c r="H28851" t="s">
        <v>46</v>
      </c>
      <c r="I28851" t="s">
        <v>2759</v>
      </c>
      <c r="J28851" t="s">
        <v>2760</v>
      </c>
      <c r="K28851" t="s">
        <v>3031</v>
      </c>
      <c r="L28851">
        <v>1</v>
      </c>
      <c r="M28851" s="1">
        <v>39508</v>
      </c>
      <c r="N28851" s="2">
        <v>39508</v>
      </c>
      <c r="O28851" t="s">
        <v>181</v>
      </c>
      <c r="P28851">
        <v>2008</v>
      </c>
      <c r="Q28851" s="1">
        <v>39814</v>
      </c>
      <c r="R28851" s="1">
        <v>39814</v>
      </c>
      <c r="S28851">
        <v>300000</v>
      </c>
      <c r="T28851">
        <v>0</v>
      </c>
      <c r="U28851">
        <v>0</v>
      </c>
      <c r="V28851">
        <v>0</v>
      </c>
      <c r="W28851">
        <v>0</v>
      </c>
      <c r="X28851">
        <v>0</v>
      </c>
      <c r="Y28851">
        <v>0</v>
      </c>
      <c r="Z28851">
        <v>0</v>
      </c>
      <c r="AA28851">
        <v>0</v>
      </c>
      <c r="AB28851">
        <v>0</v>
      </c>
      <c r="AC28851">
        <v>0</v>
      </c>
      <c r="AD28851">
        <v>0</v>
      </c>
      <c r="AE28851">
        <v>0</v>
      </c>
      <c r="AF28851">
        <v>0</v>
      </c>
      <c r="AG28851">
        <v>0</v>
      </c>
      <c r="AH28851">
        <v>0</v>
      </c>
      <c r="AI28851">
        <v>0</v>
      </c>
      <c r="AJ28851">
        <v>0</v>
      </c>
      <c r="AK28851">
        <v>0</v>
      </c>
      <c r="AL28851">
        <v>0</v>
      </c>
      <c r="AM28851">
        <v>0</v>
      </c>
    </row>
    <row r="28852" spans="1:39" x14ac:dyDescent="0.45">
      <c r="A28852" t="s">
        <v>107433</v>
      </c>
      <c r="B28852" t="s">
        <v>107434</v>
      </c>
      <c r="C28852" t="s">
        <v>107435</v>
      </c>
      <c r="D28852" t="s">
        <v>107436</v>
      </c>
      <c r="E28852" t="s">
        <v>976</v>
      </c>
      <c r="F28852" t="s">
        <v>1458</v>
      </c>
      <c r="G28852" t="s">
        <v>45</v>
      </c>
      <c r="H28852" t="s">
        <v>46</v>
      </c>
      <c r="I28852" t="s">
        <v>58</v>
      </c>
      <c r="J28852" t="s">
        <v>989</v>
      </c>
      <c r="K28852" t="s">
        <v>10976</v>
      </c>
      <c r="L28852">
        <v>2</v>
      </c>
      <c r="M28852" s="1">
        <v>36526</v>
      </c>
      <c r="N28852" s="2">
        <v>36526</v>
      </c>
      <c r="O28852" t="s">
        <v>255</v>
      </c>
      <c r="P28852">
        <v>2000</v>
      </c>
      <c r="Q28852" s="1">
        <v>38261</v>
      </c>
      <c r="R28852" s="1">
        <v>38807</v>
      </c>
      <c r="S28852">
        <v>0</v>
      </c>
      <c r="T28852">
        <v>15000000</v>
      </c>
      <c r="U28852">
        <v>0</v>
      </c>
      <c r="V28852">
        <v>0</v>
      </c>
      <c r="W28852">
        <v>0</v>
      </c>
      <c r="X28852">
        <v>0</v>
      </c>
      <c r="Y28852">
        <v>0</v>
      </c>
      <c r="Z28852">
        <v>0</v>
      </c>
      <c r="AA28852">
        <v>0</v>
      </c>
      <c r="AB28852">
        <v>0</v>
      </c>
      <c r="AC28852">
        <v>0</v>
      </c>
      <c r="AD28852">
        <v>0</v>
      </c>
      <c r="AE28852">
        <v>0</v>
      </c>
      <c r="AF28852">
        <v>0</v>
      </c>
      <c r="AG28852">
        <v>5000000</v>
      </c>
      <c r="AH28852">
        <v>10000000</v>
      </c>
      <c r="AI28852">
        <v>0</v>
      </c>
      <c r="AJ28852">
        <v>0</v>
      </c>
      <c r="AK28852">
        <v>0</v>
      </c>
      <c r="AL28852">
        <v>0</v>
      </c>
      <c r="AM28852">
        <v>0</v>
      </c>
    </row>
    <row r="28853" spans="1:39" x14ac:dyDescent="0.45">
      <c r="A28853" t="s">
        <v>107437</v>
      </c>
      <c r="B28853" t="s">
        <v>107438</v>
      </c>
      <c r="D28853" t="s">
        <v>1474</v>
      </c>
      <c r="E28853" t="s">
        <v>1475</v>
      </c>
      <c r="F28853" t="s">
        <v>2557</v>
      </c>
      <c r="G28853" t="s">
        <v>57</v>
      </c>
      <c r="H28853" t="s">
        <v>46</v>
      </c>
      <c r="I28853" t="s">
        <v>58</v>
      </c>
      <c r="J28853" t="s">
        <v>198</v>
      </c>
      <c r="K28853" t="s">
        <v>833</v>
      </c>
      <c r="L28853">
        <v>1</v>
      </c>
      <c r="M28853" s="1">
        <v>37622</v>
      </c>
      <c r="N28853" s="2">
        <v>37622</v>
      </c>
      <c r="O28853" t="s">
        <v>854</v>
      </c>
      <c r="P28853">
        <v>2003</v>
      </c>
      <c r="Q28853" s="1">
        <v>38474</v>
      </c>
      <c r="R28853" s="1">
        <v>38474</v>
      </c>
      <c r="S28853">
        <v>0</v>
      </c>
      <c r="T28853">
        <v>6000000</v>
      </c>
      <c r="U28853">
        <v>0</v>
      </c>
      <c r="V28853">
        <v>0</v>
      </c>
      <c r="W28853">
        <v>0</v>
      </c>
      <c r="X28853">
        <v>0</v>
      </c>
      <c r="Y28853">
        <v>0</v>
      </c>
      <c r="Z28853">
        <v>0</v>
      </c>
      <c r="AA28853">
        <v>0</v>
      </c>
      <c r="AB28853">
        <v>0</v>
      </c>
      <c r="AC28853">
        <v>0</v>
      </c>
      <c r="AD28853">
        <v>0</v>
      </c>
      <c r="AE28853">
        <v>0</v>
      </c>
      <c r="AF28853">
        <v>6000000</v>
      </c>
      <c r="AG28853">
        <v>0</v>
      </c>
      <c r="AH28853">
        <v>0</v>
      </c>
      <c r="AI28853">
        <v>0</v>
      </c>
      <c r="AJ28853">
        <v>0</v>
      </c>
      <c r="AK28853">
        <v>0</v>
      </c>
      <c r="AL28853">
        <v>0</v>
      </c>
      <c r="AM28853">
        <v>0</v>
      </c>
    </row>
    <row r="28854" spans="1:39" x14ac:dyDescent="0.45">
      <c r="A28854" t="s">
        <v>107439</v>
      </c>
      <c r="B28854" t="s">
        <v>107440</v>
      </c>
      <c r="F28854" t="s">
        <v>107441</v>
      </c>
      <c r="G28854" t="s">
        <v>57</v>
      </c>
      <c r="L28854">
        <v>1</v>
      </c>
      <c r="Q28854" s="1">
        <v>40253</v>
      </c>
      <c r="R28854" s="1">
        <v>40253</v>
      </c>
      <c r="S28854">
        <v>0</v>
      </c>
      <c r="T28854">
        <v>1783990</v>
      </c>
      <c r="U28854">
        <v>0</v>
      </c>
      <c r="V28854">
        <v>0</v>
      </c>
      <c r="W28854">
        <v>0</v>
      </c>
      <c r="X28854">
        <v>0</v>
      </c>
      <c r="Y28854">
        <v>0</v>
      </c>
      <c r="Z28854">
        <v>0</v>
      </c>
      <c r="AA28854">
        <v>0</v>
      </c>
      <c r="AB28854">
        <v>0</v>
      </c>
      <c r="AC28854">
        <v>0</v>
      </c>
      <c r="AD28854">
        <v>0</v>
      </c>
      <c r="AE28854">
        <v>0</v>
      </c>
      <c r="AF28854">
        <v>0</v>
      </c>
      <c r="AG28854">
        <v>0</v>
      </c>
      <c r="AH28854">
        <v>0</v>
      </c>
      <c r="AI28854">
        <v>0</v>
      </c>
      <c r="AJ28854">
        <v>0</v>
      </c>
      <c r="AK28854">
        <v>0</v>
      </c>
      <c r="AL28854">
        <v>0</v>
      </c>
      <c r="AM28854">
        <v>0</v>
      </c>
    </row>
    <row r="28855" spans="1:39" x14ac:dyDescent="0.45">
      <c r="A28855" t="s">
        <v>107442</v>
      </c>
      <c r="B28855" t="s">
        <v>107443</v>
      </c>
      <c r="C28855" t="s">
        <v>107444</v>
      </c>
      <c r="D28855" t="s">
        <v>448</v>
      </c>
      <c r="E28855" t="s">
        <v>449</v>
      </c>
      <c r="F28855" t="s">
        <v>114</v>
      </c>
      <c r="G28855" t="s">
        <v>101</v>
      </c>
      <c r="L28855">
        <v>1</v>
      </c>
      <c r="Q28855" s="1">
        <v>39948</v>
      </c>
      <c r="R28855" s="1">
        <v>39948</v>
      </c>
      <c r="S28855">
        <v>0</v>
      </c>
      <c r="T28855">
        <v>0</v>
      </c>
      <c r="U28855">
        <v>0</v>
      </c>
      <c r="V28855">
        <v>0</v>
      </c>
      <c r="W28855">
        <v>0</v>
      </c>
      <c r="X28855">
        <v>0</v>
      </c>
      <c r="Y28855">
        <v>0</v>
      </c>
      <c r="Z28855">
        <v>0</v>
      </c>
      <c r="AA28855">
        <v>0</v>
      </c>
      <c r="AB28855">
        <v>0</v>
      </c>
      <c r="AC28855">
        <v>0</v>
      </c>
      <c r="AD28855">
        <v>0</v>
      </c>
      <c r="AE28855">
        <v>0</v>
      </c>
      <c r="AF28855">
        <v>0</v>
      </c>
      <c r="AG28855">
        <v>0</v>
      </c>
      <c r="AH28855">
        <v>0</v>
      </c>
      <c r="AI28855">
        <v>0</v>
      </c>
      <c r="AJ28855">
        <v>0</v>
      </c>
      <c r="AK28855">
        <v>0</v>
      </c>
      <c r="AL28855">
        <v>0</v>
      </c>
      <c r="AM28855">
        <v>0</v>
      </c>
    </row>
    <row r="28856" spans="1:39" x14ac:dyDescent="0.45">
      <c r="A28856" t="s">
        <v>107445</v>
      </c>
      <c r="B28856" t="s">
        <v>107446</v>
      </c>
      <c r="C28856" t="s">
        <v>107447</v>
      </c>
      <c r="D28856" t="s">
        <v>389</v>
      </c>
      <c r="E28856" t="s">
        <v>390</v>
      </c>
      <c r="F28856" t="s">
        <v>107448</v>
      </c>
      <c r="G28856" t="s">
        <v>57</v>
      </c>
      <c r="H28856" t="s">
        <v>46</v>
      </c>
      <c r="I28856" t="s">
        <v>47</v>
      </c>
      <c r="J28856" t="s">
        <v>48</v>
      </c>
      <c r="K28856" t="s">
        <v>49</v>
      </c>
      <c r="L28856">
        <v>1</v>
      </c>
      <c r="M28856" s="1">
        <v>37622</v>
      </c>
      <c r="N28856" s="2">
        <v>37622</v>
      </c>
      <c r="O28856" t="s">
        <v>854</v>
      </c>
      <c r="P28856">
        <v>2003</v>
      </c>
      <c r="Q28856" s="1">
        <v>40888</v>
      </c>
      <c r="R28856" s="1">
        <v>40888</v>
      </c>
      <c r="S28856">
        <v>1484494</v>
      </c>
      <c r="T28856">
        <v>0</v>
      </c>
      <c r="U28856">
        <v>0</v>
      </c>
      <c r="V28856">
        <v>0</v>
      </c>
      <c r="W28856">
        <v>0</v>
      </c>
      <c r="X28856">
        <v>0</v>
      </c>
      <c r="Y28856">
        <v>0</v>
      </c>
      <c r="Z28856">
        <v>0</v>
      </c>
      <c r="AA28856">
        <v>0</v>
      </c>
      <c r="AB28856">
        <v>0</v>
      </c>
      <c r="AC28856">
        <v>0</v>
      </c>
      <c r="AD28856">
        <v>0</v>
      </c>
      <c r="AE28856">
        <v>0</v>
      </c>
      <c r="AF28856">
        <v>0</v>
      </c>
      <c r="AG28856">
        <v>0</v>
      </c>
      <c r="AH28856">
        <v>0</v>
      </c>
      <c r="AI28856">
        <v>0</v>
      </c>
      <c r="AJ28856">
        <v>0</v>
      </c>
      <c r="AK28856">
        <v>0</v>
      </c>
      <c r="AL28856">
        <v>0</v>
      </c>
      <c r="AM28856">
        <v>0</v>
      </c>
    </row>
    <row r="28857" spans="1:39" x14ac:dyDescent="0.45">
      <c r="A28857" t="s">
        <v>107449</v>
      </c>
      <c r="B28857" t="s">
        <v>107450</v>
      </c>
      <c r="C28857" t="s">
        <v>107451</v>
      </c>
      <c r="D28857" t="s">
        <v>107452</v>
      </c>
      <c r="E28857" t="s">
        <v>6322</v>
      </c>
      <c r="F28857" t="s">
        <v>107453</v>
      </c>
      <c r="G28857" t="s">
        <v>45</v>
      </c>
      <c r="H28857" t="s">
        <v>74</v>
      </c>
      <c r="J28857" t="s">
        <v>75</v>
      </c>
      <c r="K28857" t="s">
        <v>369</v>
      </c>
      <c r="L28857">
        <v>3</v>
      </c>
      <c r="M28857" s="1">
        <v>40179</v>
      </c>
      <c r="N28857" s="2">
        <v>40179</v>
      </c>
      <c r="O28857" t="s">
        <v>118</v>
      </c>
      <c r="P28857">
        <v>2010</v>
      </c>
      <c r="Q28857" s="1">
        <v>40723</v>
      </c>
      <c r="R28857" s="1">
        <v>41220</v>
      </c>
      <c r="S28857">
        <v>0</v>
      </c>
      <c r="T28857">
        <v>18829964</v>
      </c>
      <c r="U28857">
        <v>0</v>
      </c>
      <c r="V28857">
        <v>0</v>
      </c>
      <c r="W28857">
        <v>0</v>
      </c>
      <c r="X28857">
        <v>0</v>
      </c>
      <c r="Y28857">
        <v>0</v>
      </c>
      <c r="Z28857">
        <v>0</v>
      </c>
      <c r="AA28857">
        <v>0</v>
      </c>
      <c r="AB28857">
        <v>0</v>
      </c>
      <c r="AC28857">
        <v>0</v>
      </c>
      <c r="AD28857">
        <v>0</v>
      </c>
      <c r="AE28857">
        <v>0</v>
      </c>
      <c r="AF28857">
        <v>0</v>
      </c>
      <c r="AG28857">
        <v>0</v>
      </c>
      <c r="AH28857">
        <v>0</v>
      </c>
      <c r="AI28857">
        <v>0</v>
      </c>
      <c r="AJ28857">
        <v>0</v>
      </c>
      <c r="AK28857">
        <v>0</v>
      </c>
      <c r="AL28857">
        <v>0</v>
      </c>
      <c r="AM28857">
        <v>0</v>
      </c>
    </row>
    <row r="28858" spans="1:39" x14ac:dyDescent="0.45">
      <c r="A28858" t="s">
        <v>107454</v>
      </c>
      <c r="B28858" t="s">
        <v>107455</v>
      </c>
      <c r="C28858" t="s">
        <v>107456</v>
      </c>
      <c r="D28858" t="s">
        <v>293</v>
      </c>
      <c r="E28858" t="s">
        <v>294</v>
      </c>
      <c r="F28858" s="3">
        <v>87950</v>
      </c>
      <c r="G28858" t="s">
        <v>57</v>
      </c>
      <c r="H28858" t="s">
        <v>46</v>
      </c>
      <c r="I28858" t="s">
        <v>205</v>
      </c>
      <c r="J28858" t="s">
        <v>206</v>
      </c>
      <c r="K28858" t="s">
        <v>206</v>
      </c>
      <c r="L28858">
        <v>1</v>
      </c>
      <c r="Q28858" s="1">
        <v>39582</v>
      </c>
      <c r="R28858" s="1">
        <v>39582</v>
      </c>
      <c r="S28858">
        <v>0</v>
      </c>
      <c r="T28858">
        <v>87950</v>
      </c>
      <c r="U28858">
        <v>0</v>
      </c>
      <c r="V28858">
        <v>0</v>
      </c>
      <c r="W28858">
        <v>0</v>
      </c>
      <c r="X28858">
        <v>0</v>
      </c>
      <c r="Y28858">
        <v>0</v>
      </c>
      <c r="Z28858">
        <v>0</v>
      </c>
      <c r="AA28858">
        <v>0</v>
      </c>
      <c r="AB28858">
        <v>0</v>
      </c>
      <c r="AC28858">
        <v>0</v>
      </c>
      <c r="AD28858">
        <v>0</v>
      </c>
      <c r="AE28858">
        <v>0</v>
      </c>
      <c r="AF28858">
        <v>0</v>
      </c>
      <c r="AG28858">
        <v>0</v>
      </c>
      <c r="AH28858">
        <v>0</v>
      </c>
      <c r="AI28858">
        <v>0</v>
      </c>
      <c r="AJ28858">
        <v>0</v>
      </c>
      <c r="AK28858">
        <v>0</v>
      </c>
      <c r="AL28858">
        <v>0</v>
      </c>
      <c r="AM28858">
        <v>0</v>
      </c>
    </row>
    <row r="28859" spans="1:39" x14ac:dyDescent="0.45">
      <c r="A28859" t="s">
        <v>107457</v>
      </c>
      <c r="B28859" t="s">
        <v>107458</v>
      </c>
      <c r="C28859" t="s">
        <v>107459</v>
      </c>
      <c r="D28859" t="s">
        <v>107460</v>
      </c>
      <c r="E28859" t="s">
        <v>756</v>
      </c>
      <c r="F28859" s="3">
        <v>20000</v>
      </c>
      <c r="G28859" t="s">
        <v>57</v>
      </c>
      <c r="H28859" t="s">
        <v>46</v>
      </c>
      <c r="I28859" t="s">
        <v>299</v>
      </c>
      <c r="J28859" t="s">
        <v>300</v>
      </c>
      <c r="K28859" t="s">
        <v>300</v>
      </c>
      <c r="L28859">
        <v>2</v>
      </c>
      <c r="M28859" s="1">
        <v>39814</v>
      </c>
      <c r="N28859" s="2">
        <v>39814</v>
      </c>
      <c r="O28859" t="s">
        <v>188</v>
      </c>
      <c r="P28859">
        <v>2009</v>
      </c>
      <c r="Q28859" s="1">
        <v>41061</v>
      </c>
      <c r="R28859" s="1">
        <v>41061</v>
      </c>
      <c r="S28859">
        <v>20000</v>
      </c>
      <c r="T28859">
        <v>0</v>
      </c>
      <c r="U28859">
        <v>0</v>
      </c>
      <c r="V28859">
        <v>0</v>
      </c>
      <c r="W28859">
        <v>0</v>
      </c>
      <c r="X28859">
        <v>0</v>
      </c>
      <c r="Y28859">
        <v>0</v>
      </c>
      <c r="Z28859">
        <v>0</v>
      </c>
      <c r="AA28859">
        <v>0</v>
      </c>
      <c r="AB28859">
        <v>0</v>
      </c>
      <c r="AC28859">
        <v>0</v>
      </c>
      <c r="AD28859">
        <v>0</v>
      </c>
      <c r="AE28859">
        <v>0</v>
      </c>
      <c r="AF28859">
        <v>0</v>
      </c>
      <c r="AG28859">
        <v>0</v>
      </c>
      <c r="AH28859">
        <v>0</v>
      </c>
      <c r="AI28859">
        <v>0</v>
      </c>
      <c r="AJ28859">
        <v>0</v>
      </c>
      <c r="AK28859">
        <v>0</v>
      </c>
      <c r="AL28859">
        <v>0</v>
      </c>
      <c r="AM28859">
        <v>0</v>
      </c>
    </row>
    <row r="28860" spans="1:39" x14ac:dyDescent="0.45">
      <c r="A28860" t="s">
        <v>107461</v>
      </c>
      <c r="B28860" t="s">
        <v>107462</v>
      </c>
      <c r="C28860" t="s">
        <v>107463</v>
      </c>
      <c r="D28860" t="s">
        <v>293</v>
      </c>
      <c r="E28860" t="s">
        <v>294</v>
      </c>
      <c r="F28860" t="s">
        <v>9299</v>
      </c>
      <c r="G28860" t="s">
        <v>57</v>
      </c>
      <c r="H28860" t="s">
        <v>46</v>
      </c>
      <c r="I28860" t="s">
        <v>1095</v>
      </c>
      <c r="J28860" t="s">
        <v>1096</v>
      </c>
      <c r="K28860" t="s">
        <v>1177</v>
      </c>
      <c r="L28860">
        <v>1</v>
      </c>
      <c r="M28860" s="1">
        <v>41275</v>
      </c>
      <c r="N28860" s="2">
        <v>41275</v>
      </c>
      <c r="O28860" t="s">
        <v>164</v>
      </c>
      <c r="P28860">
        <v>2013</v>
      </c>
      <c r="Q28860" s="1">
        <v>41730</v>
      </c>
      <c r="R28860" s="1">
        <v>41730</v>
      </c>
      <c r="S28860">
        <v>0</v>
      </c>
      <c r="T28860">
        <v>21000000</v>
      </c>
      <c r="U28860">
        <v>0</v>
      </c>
      <c r="V28860">
        <v>0</v>
      </c>
      <c r="W28860">
        <v>0</v>
      </c>
      <c r="X28860">
        <v>0</v>
      </c>
      <c r="Y28860">
        <v>0</v>
      </c>
      <c r="Z28860">
        <v>0</v>
      </c>
      <c r="AA28860">
        <v>0</v>
      </c>
      <c r="AB28860">
        <v>0</v>
      </c>
      <c r="AC28860">
        <v>0</v>
      </c>
      <c r="AD28860">
        <v>0</v>
      </c>
      <c r="AE28860">
        <v>0</v>
      </c>
      <c r="AF28860">
        <v>0</v>
      </c>
      <c r="AG28860">
        <v>21000000</v>
      </c>
      <c r="AH28860">
        <v>0</v>
      </c>
      <c r="AI28860">
        <v>0</v>
      </c>
      <c r="AJ28860">
        <v>0</v>
      </c>
      <c r="AK28860">
        <v>0</v>
      </c>
      <c r="AL28860">
        <v>0</v>
      </c>
      <c r="AM28860">
        <v>0</v>
      </c>
    </row>
    <row r="28861" spans="1:39" x14ac:dyDescent="0.45">
      <c r="A28861" t="s">
        <v>107464</v>
      </c>
      <c r="B28861" t="s">
        <v>107465</v>
      </c>
      <c r="C28861" t="s">
        <v>107466</v>
      </c>
      <c r="D28861" t="s">
        <v>107467</v>
      </c>
      <c r="E28861" t="s">
        <v>108</v>
      </c>
      <c r="F28861" t="s">
        <v>42114</v>
      </c>
      <c r="G28861" t="s">
        <v>57</v>
      </c>
      <c r="H28861" t="s">
        <v>46</v>
      </c>
      <c r="I28861" t="s">
        <v>58</v>
      </c>
      <c r="J28861" t="s">
        <v>198</v>
      </c>
      <c r="K28861" t="s">
        <v>1127</v>
      </c>
      <c r="L28861">
        <v>3</v>
      </c>
      <c r="M28861" s="1">
        <v>41275</v>
      </c>
      <c r="N28861" s="2">
        <v>41275</v>
      </c>
      <c r="O28861" t="s">
        <v>164</v>
      </c>
      <c r="P28861">
        <v>2013</v>
      </c>
      <c r="Q28861" s="1">
        <v>41379</v>
      </c>
      <c r="R28861" s="1">
        <v>41863</v>
      </c>
      <c r="S28861">
        <v>20000</v>
      </c>
      <c r="T28861">
        <v>2000000</v>
      </c>
      <c r="U28861">
        <v>0</v>
      </c>
      <c r="V28861">
        <v>0</v>
      </c>
      <c r="W28861">
        <v>0</v>
      </c>
      <c r="X28861">
        <v>0</v>
      </c>
      <c r="Y28861">
        <v>0</v>
      </c>
      <c r="Z28861">
        <v>0</v>
      </c>
      <c r="AA28861">
        <v>0</v>
      </c>
      <c r="AB28861">
        <v>0</v>
      </c>
      <c r="AC28861">
        <v>0</v>
      </c>
      <c r="AD28861">
        <v>0</v>
      </c>
      <c r="AE28861">
        <v>0</v>
      </c>
      <c r="AF28861">
        <v>0</v>
      </c>
      <c r="AG28861">
        <v>0</v>
      </c>
      <c r="AH28861">
        <v>0</v>
      </c>
      <c r="AI28861">
        <v>0</v>
      </c>
      <c r="AJ28861">
        <v>0</v>
      </c>
      <c r="AK28861">
        <v>0</v>
      </c>
      <c r="AL28861">
        <v>0</v>
      </c>
      <c r="AM28861">
        <v>0</v>
      </c>
    </row>
    <row r="28862" spans="1:39" x14ac:dyDescent="0.45">
      <c r="A28862" t="s">
        <v>107468</v>
      </c>
      <c r="B28862" t="s">
        <v>107469</v>
      </c>
      <c r="C28862" t="s">
        <v>107470</v>
      </c>
      <c r="D28862" t="s">
        <v>755</v>
      </c>
      <c r="E28862" t="s">
        <v>756</v>
      </c>
      <c r="F28862" t="s">
        <v>107471</v>
      </c>
      <c r="G28862" t="s">
        <v>57</v>
      </c>
      <c r="H28862" t="s">
        <v>4479</v>
      </c>
      <c r="J28862" t="s">
        <v>10277</v>
      </c>
      <c r="K28862" t="s">
        <v>107472</v>
      </c>
      <c r="L28862">
        <v>1</v>
      </c>
      <c r="Q28862" s="1">
        <v>40731</v>
      </c>
      <c r="R28862" s="1">
        <v>40731</v>
      </c>
      <c r="S28862">
        <v>0</v>
      </c>
      <c r="T28862">
        <v>11397600</v>
      </c>
      <c r="U28862">
        <v>0</v>
      </c>
      <c r="V28862">
        <v>0</v>
      </c>
      <c r="W28862">
        <v>0</v>
      </c>
      <c r="X28862">
        <v>0</v>
      </c>
      <c r="Y28862">
        <v>0</v>
      </c>
      <c r="Z28862">
        <v>0</v>
      </c>
      <c r="AA28862">
        <v>0</v>
      </c>
      <c r="AB28862">
        <v>0</v>
      </c>
      <c r="AC28862">
        <v>0</v>
      </c>
      <c r="AD28862">
        <v>0</v>
      </c>
      <c r="AE28862">
        <v>0</v>
      </c>
      <c r="AF28862">
        <v>0</v>
      </c>
      <c r="AG28862">
        <v>0</v>
      </c>
      <c r="AH28862">
        <v>0</v>
      </c>
      <c r="AI28862">
        <v>0</v>
      </c>
      <c r="AJ28862">
        <v>0</v>
      </c>
      <c r="AK28862">
        <v>0</v>
      </c>
      <c r="AL28862">
        <v>0</v>
      </c>
      <c r="AM28862">
        <v>0</v>
      </c>
    </row>
    <row r="28863" spans="1:39" x14ac:dyDescent="0.45">
      <c r="A28863" t="s">
        <v>107473</v>
      </c>
      <c r="B28863" t="s">
        <v>107474</v>
      </c>
      <c r="C28863" t="s">
        <v>107475</v>
      </c>
      <c r="D28863" t="s">
        <v>293</v>
      </c>
      <c r="E28863" t="s">
        <v>294</v>
      </c>
      <c r="F28863" t="s">
        <v>107476</v>
      </c>
      <c r="H28863" t="s">
        <v>46</v>
      </c>
      <c r="I28863" t="s">
        <v>58</v>
      </c>
      <c r="J28863" t="s">
        <v>59</v>
      </c>
      <c r="K28863" t="s">
        <v>59</v>
      </c>
      <c r="L28863">
        <v>2</v>
      </c>
      <c r="M28863" s="1">
        <v>41275</v>
      </c>
      <c r="N28863" s="2">
        <v>41275</v>
      </c>
      <c r="O28863" t="s">
        <v>164</v>
      </c>
      <c r="P28863">
        <v>2013</v>
      </c>
      <c r="Q28863" s="1">
        <v>41494</v>
      </c>
      <c r="R28863" s="1">
        <v>41750</v>
      </c>
      <c r="S28863">
        <v>0</v>
      </c>
      <c r="T28863">
        <v>1384998</v>
      </c>
      <c r="U28863">
        <v>0</v>
      </c>
      <c r="V28863">
        <v>0</v>
      </c>
      <c r="W28863">
        <v>0</v>
      </c>
      <c r="X28863">
        <v>200000</v>
      </c>
      <c r="Y28863">
        <v>0</v>
      </c>
      <c r="Z28863">
        <v>0</v>
      </c>
      <c r="AA28863">
        <v>0</v>
      </c>
      <c r="AB28863">
        <v>0</v>
      </c>
      <c r="AC28863">
        <v>0</v>
      </c>
      <c r="AD28863">
        <v>0</v>
      </c>
      <c r="AE28863">
        <v>0</v>
      </c>
      <c r="AF28863">
        <v>0</v>
      </c>
      <c r="AG28863">
        <v>0</v>
      </c>
      <c r="AH28863">
        <v>0</v>
      </c>
      <c r="AI28863">
        <v>0</v>
      </c>
      <c r="AJ28863">
        <v>0</v>
      </c>
      <c r="AK28863">
        <v>0</v>
      </c>
      <c r="AL28863">
        <v>0</v>
      </c>
      <c r="AM28863">
        <v>0</v>
      </c>
    </row>
    <row r="28864" spans="1:39" x14ac:dyDescent="0.45">
      <c r="A28864" t="s">
        <v>107477</v>
      </c>
      <c r="B28864" t="s">
        <v>107478</v>
      </c>
      <c r="C28864" t="s">
        <v>107479</v>
      </c>
      <c r="D28864" t="s">
        <v>107480</v>
      </c>
      <c r="E28864" t="s">
        <v>89</v>
      </c>
      <c r="F28864" t="s">
        <v>114</v>
      </c>
      <c r="G28864" t="s">
        <v>57</v>
      </c>
      <c r="H28864" t="s">
        <v>46</v>
      </c>
      <c r="I28864" t="s">
        <v>299</v>
      </c>
      <c r="J28864" t="s">
        <v>300</v>
      </c>
      <c r="K28864" t="s">
        <v>369</v>
      </c>
      <c r="L28864">
        <v>1</v>
      </c>
      <c r="M28864" s="1">
        <v>38747</v>
      </c>
      <c r="N28864" s="2">
        <v>38718</v>
      </c>
      <c r="O28864" t="s">
        <v>430</v>
      </c>
      <c r="P28864">
        <v>2006</v>
      </c>
      <c r="Q28864" s="1">
        <v>41330</v>
      </c>
      <c r="R28864" s="1">
        <v>41330</v>
      </c>
      <c r="S28864">
        <v>0</v>
      </c>
      <c r="T28864">
        <v>0</v>
      </c>
      <c r="U28864">
        <v>0</v>
      </c>
      <c r="V28864">
        <v>0</v>
      </c>
      <c r="W28864">
        <v>0</v>
      </c>
      <c r="X28864">
        <v>0</v>
      </c>
      <c r="Y28864">
        <v>0</v>
      </c>
      <c r="Z28864">
        <v>0</v>
      </c>
      <c r="AA28864">
        <v>0</v>
      </c>
      <c r="AB28864">
        <v>0</v>
      </c>
      <c r="AC28864">
        <v>0</v>
      </c>
      <c r="AD28864">
        <v>0</v>
      </c>
      <c r="AE28864">
        <v>0</v>
      </c>
      <c r="AF28864">
        <v>0</v>
      </c>
      <c r="AG28864">
        <v>0</v>
      </c>
      <c r="AH28864">
        <v>0</v>
      </c>
      <c r="AI28864">
        <v>0</v>
      </c>
      <c r="AJ28864">
        <v>0</v>
      </c>
      <c r="AK28864">
        <v>0</v>
      </c>
      <c r="AL28864">
        <v>0</v>
      </c>
      <c r="AM28864">
        <v>0</v>
      </c>
    </row>
    <row r="28865" spans="1:39" x14ac:dyDescent="0.45">
      <c r="A28865" t="s">
        <v>107481</v>
      </c>
      <c r="B28865" t="s">
        <v>107482</v>
      </c>
      <c r="C28865" t="s">
        <v>107483</v>
      </c>
      <c r="D28865" t="s">
        <v>1757</v>
      </c>
      <c r="E28865" t="s">
        <v>1758</v>
      </c>
      <c r="F28865" t="s">
        <v>107484</v>
      </c>
      <c r="G28865" t="s">
        <v>57</v>
      </c>
      <c r="H28865" t="s">
        <v>46</v>
      </c>
      <c r="I28865" t="s">
        <v>58</v>
      </c>
      <c r="J28865" t="s">
        <v>198</v>
      </c>
      <c r="K28865" t="s">
        <v>1127</v>
      </c>
      <c r="L28865">
        <v>4</v>
      </c>
      <c r="M28865" s="1">
        <v>37257</v>
      </c>
      <c r="N28865" s="2">
        <v>37257</v>
      </c>
      <c r="O28865" t="s">
        <v>554</v>
      </c>
      <c r="P28865">
        <v>2002</v>
      </c>
      <c r="Q28865" s="1">
        <v>40189</v>
      </c>
      <c r="R28865" s="1">
        <v>41256</v>
      </c>
      <c r="S28865">
        <v>0</v>
      </c>
      <c r="T28865">
        <v>8490522</v>
      </c>
      <c r="U28865">
        <v>0</v>
      </c>
      <c r="V28865">
        <v>0</v>
      </c>
      <c r="W28865">
        <v>0</v>
      </c>
      <c r="X28865">
        <v>132500</v>
      </c>
      <c r="Y28865">
        <v>0</v>
      </c>
      <c r="Z28865">
        <v>0</v>
      </c>
      <c r="AA28865">
        <v>0</v>
      </c>
      <c r="AB28865">
        <v>0</v>
      </c>
      <c r="AC28865">
        <v>0</v>
      </c>
      <c r="AD28865">
        <v>0</v>
      </c>
      <c r="AE28865">
        <v>0</v>
      </c>
      <c r="AF28865">
        <v>0</v>
      </c>
      <c r="AG28865">
        <v>0</v>
      </c>
      <c r="AH28865">
        <v>0</v>
      </c>
      <c r="AI28865">
        <v>0</v>
      </c>
      <c r="AJ28865">
        <v>0</v>
      </c>
      <c r="AK28865">
        <v>0</v>
      </c>
      <c r="AL28865">
        <v>0</v>
      </c>
      <c r="AM28865">
        <v>0</v>
      </c>
    </row>
    <row r="28866" spans="1:39" x14ac:dyDescent="0.45">
      <c r="A28866" t="s">
        <v>107485</v>
      </c>
      <c r="B28866" t="s">
        <v>107486</v>
      </c>
      <c r="C28866" t="s">
        <v>107487</v>
      </c>
      <c r="D28866" t="s">
        <v>653</v>
      </c>
      <c r="E28866" t="s">
        <v>343</v>
      </c>
      <c r="F28866" t="s">
        <v>6063</v>
      </c>
      <c r="G28866" t="s">
        <v>45</v>
      </c>
      <c r="H28866" t="s">
        <v>260</v>
      </c>
      <c r="I28866" t="s">
        <v>3051</v>
      </c>
      <c r="J28866" t="s">
        <v>3052</v>
      </c>
      <c r="K28866" t="s">
        <v>3053</v>
      </c>
      <c r="L28866">
        <v>3</v>
      </c>
      <c r="M28866" s="1">
        <v>39083</v>
      </c>
      <c r="N28866" s="2">
        <v>39083</v>
      </c>
      <c r="O28866" t="s">
        <v>110</v>
      </c>
      <c r="P28866">
        <v>2007</v>
      </c>
      <c r="Q28866" s="1">
        <v>39723</v>
      </c>
      <c r="R28866" s="1">
        <v>40574</v>
      </c>
      <c r="S28866">
        <v>0</v>
      </c>
      <c r="T28866">
        <v>18000000</v>
      </c>
      <c r="U28866">
        <v>0</v>
      </c>
      <c r="V28866">
        <v>0</v>
      </c>
      <c r="W28866">
        <v>0</v>
      </c>
      <c r="X28866">
        <v>0</v>
      </c>
      <c r="Y28866">
        <v>0</v>
      </c>
      <c r="Z28866">
        <v>0</v>
      </c>
      <c r="AA28866">
        <v>0</v>
      </c>
      <c r="AB28866">
        <v>0</v>
      </c>
      <c r="AC28866">
        <v>0</v>
      </c>
      <c r="AD28866">
        <v>0</v>
      </c>
      <c r="AE28866">
        <v>0</v>
      </c>
      <c r="AF28866">
        <v>7000000</v>
      </c>
      <c r="AG28866">
        <v>11000000</v>
      </c>
      <c r="AH28866">
        <v>0</v>
      </c>
      <c r="AI28866">
        <v>0</v>
      </c>
      <c r="AJ28866">
        <v>0</v>
      </c>
      <c r="AK28866">
        <v>0</v>
      </c>
      <c r="AL28866">
        <v>0</v>
      </c>
      <c r="AM28866">
        <v>0</v>
      </c>
    </row>
    <row r="28867" spans="1:39" x14ac:dyDescent="0.45">
      <c r="A28867" t="s">
        <v>107488</v>
      </c>
      <c r="B28867" t="s">
        <v>107489</v>
      </c>
      <c r="C28867" t="s">
        <v>107490</v>
      </c>
      <c r="D28867" t="s">
        <v>293</v>
      </c>
      <c r="E28867" t="s">
        <v>294</v>
      </c>
      <c r="F28867" t="s">
        <v>107491</v>
      </c>
      <c r="G28867" t="s">
        <v>57</v>
      </c>
      <c r="H28867" t="s">
        <v>46</v>
      </c>
      <c r="I28867" t="s">
        <v>169</v>
      </c>
      <c r="J28867" t="s">
        <v>641</v>
      </c>
      <c r="K28867" t="s">
        <v>642</v>
      </c>
      <c r="L28867">
        <v>2</v>
      </c>
      <c r="M28867" s="1">
        <v>35065</v>
      </c>
      <c r="N28867" s="2">
        <v>35065</v>
      </c>
      <c r="O28867" t="s">
        <v>3501</v>
      </c>
      <c r="P28867">
        <v>1996</v>
      </c>
      <c r="Q28867" s="1">
        <v>40183</v>
      </c>
      <c r="R28867" s="1">
        <v>41374</v>
      </c>
      <c r="S28867">
        <v>0</v>
      </c>
      <c r="T28867">
        <v>3278000</v>
      </c>
      <c r="U28867">
        <v>0</v>
      </c>
      <c r="V28867">
        <v>0</v>
      </c>
      <c r="W28867">
        <v>0</v>
      </c>
      <c r="X28867">
        <v>0</v>
      </c>
      <c r="Y28867">
        <v>0</v>
      </c>
      <c r="Z28867">
        <v>0</v>
      </c>
      <c r="AA28867">
        <v>0</v>
      </c>
      <c r="AB28867">
        <v>0</v>
      </c>
      <c r="AC28867">
        <v>0</v>
      </c>
      <c r="AD28867">
        <v>0</v>
      </c>
      <c r="AE28867">
        <v>0</v>
      </c>
      <c r="AF28867">
        <v>0</v>
      </c>
      <c r="AG28867">
        <v>0</v>
      </c>
      <c r="AH28867">
        <v>0</v>
      </c>
      <c r="AI28867">
        <v>0</v>
      </c>
      <c r="AJ28867">
        <v>0</v>
      </c>
      <c r="AK28867">
        <v>0</v>
      </c>
      <c r="AL28867">
        <v>0</v>
      </c>
      <c r="AM28867">
        <v>0</v>
      </c>
    </row>
    <row r="28868" spans="1:39" x14ac:dyDescent="0.45">
      <c r="A28868" t="s">
        <v>107492</v>
      </c>
      <c r="B28868" t="s">
        <v>107493</v>
      </c>
      <c r="C28868" t="s">
        <v>107494</v>
      </c>
      <c r="D28868" t="s">
        <v>293</v>
      </c>
      <c r="E28868" t="s">
        <v>294</v>
      </c>
      <c r="F28868" t="s">
        <v>107495</v>
      </c>
      <c r="G28868" t="s">
        <v>57</v>
      </c>
      <c r="H28868" t="s">
        <v>46</v>
      </c>
      <c r="I28868" t="s">
        <v>58</v>
      </c>
      <c r="J28868" t="s">
        <v>198</v>
      </c>
      <c r="K28868" t="s">
        <v>833</v>
      </c>
      <c r="L28868">
        <v>4</v>
      </c>
      <c r="Q28868" s="1">
        <v>39898</v>
      </c>
      <c r="R28868" s="1">
        <v>41059</v>
      </c>
      <c r="S28868">
        <v>0</v>
      </c>
      <c r="T28868">
        <v>39226649</v>
      </c>
      <c r="U28868">
        <v>0</v>
      </c>
      <c r="V28868">
        <v>0</v>
      </c>
      <c r="W28868">
        <v>0</v>
      </c>
      <c r="X28868">
        <v>0</v>
      </c>
      <c r="Y28868">
        <v>0</v>
      </c>
      <c r="Z28868">
        <v>0</v>
      </c>
      <c r="AA28868">
        <v>0</v>
      </c>
      <c r="AB28868">
        <v>0</v>
      </c>
      <c r="AC28868">
        <v>0</v>
      </c>
      <c r="AD28868">
        <v>0</v>
      </c>
      <c r="AE28868">
        <v>0</v>
      </c>
      <c r="AF28868">
        <v>28125649</v>
      </c>
      <c r="AG28868">
        <v>9600000</v>
      </c>
      <c r="AH28868">
        <v>0</v>
      </c>
      <c r="AI28868">
        <v>0</v>
      </c>
      <c r="AJ28868">
        <v>0</v>
      </c>
      <c r="AK28868">
        <v>0</v>
      </c>
      <c r="AL28868">
        <v>0</v>
      </c>
      <c r="AM28868">
        <v>0</v>
      </c>
    </row>
    <row r="28869" spans="1:39" x14ac:dyDescent="0.45">
      <c r="A28869" t="s">
        <v>107496</v>
      </c>
      <c r="B28869" t="s">
        <v>107497</v>
      </c>
      <c r="C28869" t="s">
        <v>107498</v>
      </c>
      <c r="F28869" t="s">
        <v>107499</v>
      </c>
      <c r="G28869" t="s">
        <v>57</v>
      </c>
      <c r="L28869">
        <v>1</v>
      </c>
      <c r="M28869" s="1">
        <v>39814</v>
      </c>
      <c r="N28869" s="2">
        <v>39814</v>
      </c>
      <c r="O28869" t="s">
        <v>188</v>
      </c>
      <c r="P28869">
        <v>2009</v>
      </c>
      <c r="Q28869" s="1">
        <v>41101</v>
      </c>
      <c r="R28869" s="1">
        <v>41101</v>
      </c>
      <c r="S28869">
        <v>0</v>
      </c>
      <c r="T28869">
        <v>6375200</v>
      </c>
      <c r="U28869">
        <v>0</v>
      </c>
      <c r="V28869">
        <v>0</v>
      </c>
      <c r="W28869">
        <v>0</v>
      </c>
      <c r="X28869">
        <v>0</v>
      </c>
      <c r="Y28869">
        <v>0</v>
      </c>
      <c r="Z28869">
        <v>0</v>
      </c>
      <c r="AA28869">
        <v>0</v>
      </c>
      <c r="AB28869">
        <v>0</v>
      </c>
      <c r="AC28869">
        <v>0</v>
      </c>
      <c r="AD28869">
        <v>0</v>
      </c>
      <c r="AE28869">
        <v>0</v>
      </c>
      <c r="AF28869">
        <v>6375200</v>
      </c>
      <c r="AG28869">
        <v>0</v>
      </c>
      <c r="AH28869">
        <v>0</v>
      </c>
      <c r="AI28869">
        <v>0</v>
      </c>
      <c r="AJ28869">
        <v>0</v>
      </c>
      <c r="AK28869">
        <v>0</v>
      </c>
      <c r="AL28869">
        <v>0</v>
      </c>
      <c r="AM28869">
        <v>0</v>
      </c>
    </row>
    <row r="28870" spans="1:39" x14ac:dyDescent="0.45">
      <c r="A28870" t="s">
        <v>107500</v>
      </c>
      <c r="B28870" t="s">
        <v>107501</v>
      </c>
      <c r="C28870" t="s">
        <v>107502</v>
      </c>
      <c r="D28870" t="s">
        <v>293</v>
      </c>
      <c r="E28870" t="s">
        <v>294</v>
      </c>
      <c r="F28870" t="s">
        <v>107503</v>
      </c>
      <c r="G28870" t="s">
        <v>101</v>
      </c>
      <c r="H28870" t="s">
        <v>260</v>
      </c>
      <c r="I28870" t="s">
        <v>261</v>
      </c>
      <c r="J28870" t="s">
        <v>262</v>
      </c>
      <c r="K28870" t="s">
        <v>262</v>
      </c>
      <c r="L28870">
        <v>3</v>
      </c>
      <c r="M28870" s="1">
        <v>37987</v>
      </c>
      <c r="N28870" s="2">
        <v>37987</v>
      </c>
      <c r="O28870" t="s">
        <v>452</v>
      </c>
      <c r="P28870">
        <v>2004</v>
      </c>
      <c r="Q28870" s="1">
        <v>40177</v>
      </c>
      <c r="R28870" s="1">
        <v>41030</v>
      </c>
      <c r="S28870">
        <v>0</v>
      </c>
      <c r="T28870">
        <v>782171</v>
      </c>
      <c r="U28870">
        <v>0</v>
      </c>
      <c r="V28870">
        <v>0</v>
      </c>
      <c r="W28870">
        <v>0</v>
      </c>
      <c r="X28870">
        <v>22750000</v>
      </c>
      <c r="Y28870">
        <v>0</v>
      </c>
      <c r="Z28870">
        <v>0</v>
      </c>
      <c r="AA28870">
        <v>0</v>
      </c>
      <c r="AB28870">
        <v>0</v>
      </c>
      <c r="AC28870">
        <v>0</v>
      </c>
      <c r="AD28870">
        <v>0</v>
      </c>
      <c r="AE28870">
        <v>0</v>
      </c>
      <c r="AF28870">
        <v>0</v>
      </c>
      <c r="AG28870">
        <v>0</v>
      </c>
      <c r="AH28870">
        <v>0</v>
      </c>
      <c r="AI28870">
        <v>0</v>
      </c>
      <c r="AJ28870">
        <v>0</v>
      </c>
      <c r="AK28870">
        <v>0</v>
      </c>
      <c r="AL28870">
        <v>0</v>
      </c>
      <c r="AM28870">
        <v>0</v>
      </c>
    </row>
    <row r="28871" spans="1:39" x14ac:dyDescent="0.45">
      <c r="A28871" t="s">
        <v>107504</v>
      </c>
      <c r="B28871" t="s">
        <v>107505</v>
      </c>
      <c r="D28871" t="s">
        <v>293</v>
      </c>
      <c r="E28871" t="s">
        <v>294</v>
      </c>
      <c r="F28871" t="s">
        <v>107506</v>
      </c>
      <c r="G28871" t="s">
        <v>45</v>
      </c>
      <c r="H28871" t="s">
        <v>46</v>
      </c>
      <c r="I28871" t="s">
        <v>58</v>
      </c>
      <c r="J28871" t="s">
        <v>1223</v>
      </c>
      <c r="K28871" t="s">
        <v>8263</v>
      </c>
      <c r="L28871">
        <v>2</v>
      </c>
      <c r="M28871" s="1">
        <v>39083</v>
      </c>
      <c r="N28871" s="2">
        <v>39083</v>
      </c>
      <c r="O28871" t="s">
        <v>110</v>
      </c>
      <c r="P28871">
        <v>2007</v>
      </c>
      <c r="Q28871" s="1">
        <v>40212</v>
      </c>
      <c r="R28871" s="1">
        <v>40819</v>
      </c>
      <c r="S28871">
        <v>0</v>
      </c>
      <c r="T28871">
        <v>0</v>
      </c>
      <c r="U28871">
        <v>0</v>
      </c>
      <c r="V28871">
        <v>0</v>
      </c>
      <c r="W28871">
        <v>0</v>
      </c>
      <c r="X28871">
        <v>2783950</v>
      </c>
      <c r="Y28871">
        <v>0</v>
      </c>
      <c r="Z28871">
        <v>0</v>
      </c>
      <c r="AA28871">
        <v>0</v>
      </c>
      <c r="AB28871">
        <v>0</v>
      </c>
      <c r="AC28871">
        <v>0</v>
      </c>
      <c r="AD28871">
        <v>0</v>
      </c>
      <c r="AE28871">
        <v>0</v>
      </c>
      <c r="AF28871">
        <v>0</v>
      </c>
      <c r="AG28871">
        <v>0</v>
      </c>
      <c r="AH28871">
        <v>0</v>
      </c>
      <c r="AI28871">
        <v>0</v>
      </c>
      <c r="AJ28871">
        <v>0</v>
      </c>
      <c r="AK28871">
        <v>0</v>
      </c>
      <c r="AL28871">
        <v>0</v>
      </c>
      <c r="AM28871">
        <v>0</v>
      </c>
    </row>
    <row r="28872" spans="1:39" x14ac:dyDescent="0.45">
      <c r="A28872" t="s">
        <v>107507</v>
      </c>
      <c r="B28872" t="s">
        <v>107508</v>
      </c>
      <c r="C28872" t="s">
        <v>107509</v>
      </c>
      <c r="D28872" t="s">
        <v>293</v>
      </c>
      <c r="E28872" t="s">
        <v>294</v>
      </c>
      <c r="F28872" t="s">
        <v>20007</v>
      </c>
      <c r="G28872" t="s">
        <v>57</v>
      </c>
      <c r="H28872" t="s">
        <v>283</v>
      </c>
      <c r="J28872" t="s">
        <v>107510</v>
      </c>
      <c r="K28872" t="s">
        <v>107510</v>
      </c>
      <c r="L28872">
        <v>1</v>
      </c>
      <c r="Q28872" s="1">
        <v>41568</v>
      </c>
      <c r="R28872" s="1">
        <v>41568</v>
      </c>
      <c r="S28872">
        <v>0</v>
      </c>
      <c r="T28872">
        <v>21500000</v>
      </c>
      <c r="U28872">
        <v>0</v>
      </c>
      <c r="V28872">
        <v>0</v>
      </c>
      <c r="W28872">
        <v>0</v>
      </c>
      <c r="X28872">
        <v>0</v>
      </c>
      <c r="Y28872">
        <v>0</v>
      </c>
      <c r="Z28872">
        <v>0</v>
      </c>
      <c r="AA28872">
        <v>0</v>
      </c>
      <c r="AB28872">
        <v>0</v>
      </c>
      <c r="AC28872">
        <v>0</v>
      </c>
      <c r="AD28872">
        <v>0</v>
      </c>
      <c r="AE28872">
        <v>0</v>
      </c>
      <c r="AF28872">
        <v>0</v>
      </c>
      <c r="AG28872">
        <v>0</v>
      </c>
      <c r="AH28872">
        <v>0</v>
      </c>
      <c r="AI28872">
        <v>0</v>
      </c>
      <c r="AJ28872">
        <v>0</v>
      </c>
      <c r="AK28872">
        <v>0</v>
      </c>
      <c r="AL28872">
        <v>0</v>
      </c>
      <c r="AM28872">
        <v>0</v>
      </c>
    </row>
    <row r="28873" spans="1:39" x14ac:dyDescent="0.45">
      <c r="A28873" t="s">
        <v>107511</v>
      </c>
      <c r="B28873" t="s">
        <v>107512</v>
      </c>
      <c r="C28873" t="s">
        <v>107513</v>
      </c>
      <c r="F28873" t="s">
        <v>114</v>
      </c>
      <c r="G28873" t="s">
        <v>57</v>
      </c>
      <c r="H28873" t="s">
        <v>482</v>
      </c>
      <c r="J28873" t="s">
        <v>483</v>
      </c>
      <c r="K28873" t="s">
        <v>483</v>
      </c>
      <c r="L28873">
        <v>1</v>
      </c>
      <c r="M28873" s="1">
        <v>41640</v>
      </c>
      <c r="N28873" s="2">
        <v>41640</v>
      </c>
      <c r="O28873" t="s">
        <v>84</v>
      </c>
      <c r="P28873">
        <v>2014</v>
      </c>
      <c r="Q28873" s="1">
        <v>41638</v>
      </c>
      <c r="R28873" s="1">
        <v>41638</v>
      </c>
      <c r="S28873">
        <v>0</v>
      </c>
      <c r="T28873">
        <v>0</v>
      </c>
      <c r="U28873">
        <v>0</v>
      </c>
      <c r="V28873">
        <v>0</v>
      </c>
      <c r="W28873">
        <v>0</v>
      </c>
      <c r="X28873">
        <v>0</v>
      </c>
      <c r="Y28873">
        <v>0</v>
      </c>
      <c r="Z28873">
        <v>0</v>
      </c>
      <c r="AA28873">
        <v>0</v>
      </c>
      <c r="AB28873">
        <v>0</v>
      </c>
      <c r="AC28873">
        <v>0</v>
      </c>
      <c r="AD28873">
        <v>0</v>
      </c>
      <c r="AE28873">
        <v>0</v>
      </c>
      <c r="AF28873">
        <v>0</v>
      </c>
      <c r="AG28873">
        <v>0</v>
      </c>
      <c r="AH28873">
        <v>0</v>
      </c>
      <c r="AI28873">
        <v>0</v>
      </c>
      <c r="AJ28873">
        <v>0</v>
      </c>
      <c r="AK28873">
        <v>0</v>
      </c>
      <c r="AL28873">
        <v>0</v>
      </c>
      <c r="AM28873">
        <v>0</v>
      </c>
    </row>
    <row r="28874" spans="1:39" x14ac:dyDescent="0.45">
      <c r="A28874" t="s">
        <v>107514</v>
      </c>
      <c r="B28874" t="s">
        <v>107515</v>
      </c>
      <c r="C28874" t="s">
        <v>107516</v>
      </c>
      <c r="F28874" t="s">
        <v>114</v>
      </c>
      <c r="G28874" t="s">
        <v>57</v>
      </c>
      <c r="H28874" t="s">
        <v>655</v>
      </c>
      <c r="J28874" t="s">
        <v>656</v>
      </c>
      <c r="L28874">
        <v>1</v>
      </c>
      <c r="M28874" s="1">
        <v>38718</v>
      </c>
      <c r="N28874" s="2">
        <v>38718</v>
      </c>
      <c r="O28874" t="s">
        <v>430</v>
      </c>
      <c r="P28874">
        <v>2006</v>
      </c>
      <c r="Q28874" s="1">
        <v>40787</v>
      </c>
      <c r="R28874" s="1">
        <v>40787</v>
      </c>
      <c r="S28874">
        <v>0</v>
      </c>
      <c r="T28874">
        <v>0</v>
      </c>
      <c r="U28874">
        <v>0</v>
      </c>
      <c r="V28874">
        <v>0</v>
      </c>
      <c r="W28874">
        <v>0</v>
      </c>
      <c r="X28874">
        <v>0</v>
      </c>
      <c r="Y28874">
        <v>0</v>
      </c>
      <c r="Z28874">
        <v>0</v>
      </c>
      <c r="AA28874">
        <v>0</v>
      </c>
      <c r="AB28874">
        <v>0</v>
      </c>
      <c r="AC28874">
        <v>0</v>
      </c>
      <c r="AD28874">
        <v>0</v>
      </c>
      <c r="AE28874">
        <v>0</v>
      </c>
      <c r="AF28874">
        <v>0</v>
      </c>
      <c r="AG28874">
        <v>0</v>
      </c>
      <c r="AH28874">
        <v>0</v>
      </c>
      <c r="AI28874">
        <v>0</v>
      </c>
      <c r="AJ28874">
        <v>0</v>
      </c>
      <c r="AK28874">
        <v>0</v>
      </c>
      <c r="AL28874">
        <v>0</v>
      </c>
      <c r="AM28874">
        <v>0</v>
      </c>
    </row>
    <row r="28875" spans="1:39" x14ac:dyDescent="0.45">
      <c r="A28875" t="s">
        <v>107517</v>
      </c>
      <c r="B28875" t="s">
        <v>107518</v>
      </c>
      <c r="C28875" t="s">
        <v>107519</v>
      </c>
      <c r="D28875" t="s">
        <v>755</v>
      </c>
      <c r="E28875" t="s">
        <v>756</v>
      </c>
      <c r="F28875" t="s">
        <v>107520</v>
      </c>
      <c r="G28875" t="s">
        <v>57</v>
      </c>
      <c r="H28875" t="s">
        <v>46</v>
      </c>
      <c r="I28875" t="s">
        <v>526</v>
      </c>
      <c r="J28875" t="s">
        <v>1041</v>
      </c>
      <c r="K28875" t="s">
        <v>1041</v>
      </c>
      <c r="L28875">
        <v>1</v>
      </c>
      <c r="M28875" s="1">
        <v>30682</v>
      </c>
      <c r="N28875" s="2">
        <v>30682</v>
      </c>
      <c r="O28875" t="s">
        <v>151</v>
      </c>
      <c r="P28875">
        <v>1984</v>
      </c>
      <c r="Q28875" s="1">
        <v>41654</v>
      </c>
      <c r="R28875" s="1">
        <v>41654</v>
      </c>
      <c r="S28875">
        <v>0</v>
      </c>
      <c r="T28875">
        <v>885434</v>
      </c>
      <c r="U28875">
        <v>0</v>
      </c>
      <c r="V28875">
        <v>0</v>
      </c>
      <c r="W28875">
        <v>0</v>
      </c>
      <c r="X28875">
        <v>0</v>
      </c>
      <c r="Y28875">
        <v>0</v>
      </c>
      <c r="Z28875">
        <v>0</v>
      </c>
      <c r="AA28875">
        <v>0</v>
      </c>
      <c r="AB28875">
        <v>0</v>
      </c>
      <c r="AC28875">
        <v>0</v>
      </c>
      <c r="AD28875">
        <v>0</v>
      </c>
      <c r="AE28875">
        <v>0</v>
      </c>
      <c r="AF28875">
        <v>0</v>
      </c>
      <c r="AG28875">
        <v>0</v>
      </c>
      <c r="AH28875">
        <v>0</v>
      </c>
      <c r="AI28875">
        <v>0</v>
      </c>
      <c r="AJ28875">
        <v>0</v>
      </c>
      <c r="AK28875">
        <v>0</v>
      </c>
      <c r="AL28875">
        <v>0</v>
      </c>
      <c r="AM28875">
        <v>0</v>
      </c>
    </row>
    <row r="28876" spans="1:39" x14ac:dyDescent="0.45">
      <c r="A28876" t="s">
        <v>107521</v>
      </c>
      <c r="B28876" t="s">
        <v>107522</v>
      </c>
      <c r="C28876" t="s">
        <v>107523</v>
      </c>
      <c r="D28876" t="s">
        <v>142</v>
      </c>
      <c r="E28876" t="s">
        <v>143</v>
      </c>
      <c r="F28876" t="s">
        <v>107524</v>
      </c>
      <c r="G28876" t="s">
        <v>57</v>
      </c>
      <c r="H28876" t="s">
        <v>46</v>
      </c>
      <c r="I28876" t="s">
        <v>81</v>
      </c>
      <c r="J28876" t="s">
        <v>1436</v>
      </c>
      <c r="K28876" t="s">
        <v>1436</v>
      </c>
      <c r="L28876">
        <v>2</v>
      </c>
      <c r="M28876" s="1">
        <v>40909</v>
      </c>
      <c r="N28876" s="2">
        <v>40909</v>
      </c>
      <c r="O28876" t="s">
        <v>132</v>
      </c>
      <c r="P28876">
        <v>2012</v>
      </c>
      <c r="Q28876" s="1">
        <v>41541</v>
      </c>
      <c r="R28876" s="1">
        <v>41878</v>
      </c>
      <c r="S28876">
        <v>0</v>
      </c>
      <c r="T28876">
        <v>1155554</v>
      </c>
      <c r="U28876">
        <v>0</v>
      </c>
      <c r="V28876">
        <v>0</v>
      </c>
      <c r="W28876">
        <v>0</v>
      </c>
      <c r="X28876">
        <v>280000</v>
      </c>
      <c r="Y28876">
        <v>0</v>
      </c>
      <c r="Z28876">
        <v>0</v>
      </c>
      <c r="AA28876">
        <v>0</v>
      </c>
      <c r="AB28876">
        <v>0</v>
      </c>
      <c r="AC28876">
        <v>0</v>
      </c>
      <c r="AD28876">
        <v>0</v>
      </c>
      <c r="AE28876">
        <v>0</v>
      </c>
      <c r="AF28876">
        <v>1155554</v>
      </c>
      <c r="AG28876">
        <v>0</v>
      </c>
      <c r="AH28876">
        <v>0</v>
      </c>
      <c r="AI28876">
        <v>0</v>
      </c>
      <c r="AJ28876">
        <v>0</v>
      </c>
      <c r="AK28876">
        <v>0</v>
      </c>
      <c r="AL28876">
        <v>0</v>
      </c>
      <c r="AM28876">
        <v>0</v>
      </c>
    </row>
    <row r="28877" spans="1:39" x14ac:dyDescent="0.45">
      <c r="A28877" t="s">
        <v>107525</v>
      </c>
      <c r="B28877" t="s">
        <v>107526</v>
      </c>
      <c r="C28877" t="s">
        <v>107527</v>
      </c>
      <c r="D28877" t="s">
        <v>293</v>
      </c>
      <c r="E28877" t="s">
        <v>294</v>
      </c>
      <c r="F28877" t="s">
        <v>222</v>
      </c>
      <c r="G28877" t="s">
        <v>57</v>
      </c>
      <c r="H28877" t="s">
        <v>46</v>
      </c>
      <c r="I28877" t="s">
        <v>58</v>
      </c>
      <c r="J28877" t="s">
        <v>1223</v>
      </c>
      <c r="K28877" t="s">
        <v>1223</v>
      </c>
      <c r="L28877">
        <v>1</v>
      </c>
      <c r="M28877" s="1">
        <v>33604</v>
      </c>
      <c r="N28877" s="2">
        <v>33604</v>
      </c>
      <c r="O28877" t="s">
        <v>3040</v>
      </c>
      <c r="P28877">
        <v>1992</v>
      </c>
      <c r="Q28877" s="1">
        <v>40164</v>
      </c>
      <c r="R28877" s="1">
        <v>40164</v>
      </c>
      <c r="S28877">
        <v>0</v>
      </c>
      <c r="T28877">
        <v>10000000</v>
      </c>
      <c r="U28877">
        <v>0</v>
      </c>
      <c r="V28877">
        <v>0</v>
      </c>
      <c r="W28877">
        <v>0</v>
      </c>
      <c r="X28877">
        <v>0</v>
      </c>
      <c r="Y28877">
        <v>0</v>
      </c>
      <c r="Z28877">
        <v>0</v>
      </c>
      <c r="AA28877">
        <v>0</v>
      </c>
      <c r="AB28877">
        <v>0</v>
      </c>
      <c r="AC28877">
        <v>0</v>
      </c>
      <c r="AD28877">
        <v>0</v>
      </c>
      <c r="AE28877">
        <v>0</v>
      </c>
      <c r="AF28877">
        <v>0</v>
      </c>
      <c r="AG28877">
        <v>0</v>
      </c>
      <c r="AH28877">
        <v>0</v>
      </c>
      <c r="AI28877">
        <v>0</v>
      </c>
      <c r="AJ28877">
        <v>0</v>
      </c>
      <c r="AK28877">
        <v>0</v>
      </c>
      <c r="AL28877">
        <v>0</v>
      </c>
      <c r="AM28877">
        <v>0</v>
      </c>
    </row>
    <row r="28878" spans="1:39" x14ac:dyDescent="0.45">
      <c r="A28878" t="s">
        <v>107528</v>
      </c>
      <c r="B28878" t="s">
        <v>107529</v>
      </c>
      <c r="C28878" t="s">
        <v>107530</v>
      </c>
      <c r="D28878" t="s">
        <v>6220</v>
      </c>
      <c r="E28878" t="s">
        <v>350</v>
      </c>
      <c r="F28878" t="s">
        <v>776</v>
      </c>
      <c r="G28878" t="s">
        <v>57</v>
      </c>
      <c r="H28878" t="s">
        <v>715</v>
      </c>
      <c r="J28878" t="s">
        <v>716</v>
      </c>
      <c r="K28878" t="s">
        <v>18937</v>
      </c>
      <c r="L28878">
        <v>1</v>
      </c>
      <c r="M28878" s="1">
        <v>37622</v>
      </c>
      <c r="N28878" s="2">
        <v>37622</v>
      </c>
      <c r="O28878" t="s">
        <v>854</v>
      </c>
      <c r="P28878">
        <v>2003</v>
      </c>
      <c r="Q28878" s="1">
        <v>41872</v>
      </c>
      <c r="R28878" s="1">
        <v>41872</v>
      </c>
      <c r="S28878">
        <v>0</v>
      </c>
      <c r="T28878">
        <v>16000000</v>
      </c>
      <c r="U28878">
        <v>0</v>
      </c>
      <c r="V28878">
        <v>0</v>
      </c>
      <c r="W28878">
        <v>0</v>
      </c>
      <c r="X28878">
        <v>0</v>
      </c>
      <c r="Y28878">
        <v>0</v>
      </c>
      <c r="Z28878">
        <v>0</v>
      </c>
      <c r="AA28878">
        <v>0</v>
      </c>
      <c r="AB28878">
        <v>0</v>
      </c>
      <c r="AC28878">
        <v>0</v>
      </c>
      <c r="AD28878">
        <v>0</v>
      </c>
      <c r="AE28878">
        <v>0</v>
      </c>
      <c r="AF28878">
        <v>0</v>
      </c>
      <c r="AG28878">
        <v>0</v>
      </c>
      <c r="AH28878">
        <v>0</v>
      </c>
      <c r="AI28878">
        <v>0</v>
      </c>
      <c r="AJ28878">
        <v>0</v>
      </c>
      <c r="AK28878">
        <v>0</v>
      </c>
      <c r="AL28878">
        <v>0</v>
      </c>
      <c r="AM28878">
        <v>0</v>
      </c>
    </row>
    <row r="28879" spans="1:39" x14ac:dyDescent="0.45">
      <c r="A28879" t="s">
        <v>107531</v>
      </c>
      <c r="B28879" t="s">
        <v>107532</v>
      </c>
      <c r="C28879" t="s">
        <v>107533</v>
      </c>
      <c r="D28879" t="s">
        <v>293</v>
      </c>
      <c r="E28879" t="s">
        <v>294</v>
      </c>
      <c r="F28879" t="s">
        <v>107534</v>
      </c>
      <c r="G28879" t="s">
        <v>57</v>
      </c>
      <c r="H28879" t="s">
        <v>260</v>
      </c>
      <c r="I28879" t="s">
        <v>977</v>
      </c>
      <c r="J28879" t="s">
        <v>978</v>
      </c>
      <c r="K28879" t="s">
        <v>978</v>
      </c>
      <c r="L28879">
        <v>2</v>
      </c>
      <c r="Q28879" s="1">
        <v>41311</v>
      </c>
      <c r="R28879" s="1">
        <v>41906</v>
      </c>
      <c r="S28879">
        <v>0</v>
      </c>
      <c r="T28879">
        <v>2001402</v>
      </c>
      <c r="U28879">
        <v>0</v>
      </c>
      <c r="V28879">
        <v>0</v>
      </c>
      <c r="W28879">
        <v>0</v>
      </c>
      <c r="X28879">
        <v>0</v>
      </c>
      <c r="Y28879">
        <v>0</v>
      </c>
      <c r="Z28879">
        <v>0</v>
      </c>
      <c r="AA28879">
        <v>0</v>
      </c>
      <c r="AB28879">
        <v>0</v>
      </c>
      <c r="AC28879">
        <v>0</v>
      </c>
      <c r="AD28879">
        <v>0</v>
      </c>
      <c r="AE28879">
        <v>0</v>
      </c>
      <c r="AF28879">
        <v>2001402</v>
      </c>
      <c r="AG28879">
        <v>0</v>
      </c>
      <c r="AH28879">
        <v>0</v>
      </c>
      <c r="AI28879">
        <v>0</v>
      </c>
      <c r="AJ28879">
        <v>0</v>
      </c>
      <c r="AK28879">
        <v>0</v>
      </c>
      <c r="AL28879">
        <v>0</v>
      </c>
      <c r="AM28879">
        <v>0</v>
      </c>
    </row>
    <row r="28880" spans="1:39" x14ac:dyDescent="0.45">
      <c r="A28880" t="s">
        <v>107535</v>
      </c>
      <c r="B28880" t="s">
        <v>107536</v>
      </c>
      <c r="C28880" t="s">
        <v>107537</v>
      </c>
      <c r="D28880" t="s">
        <v>293</v>
      </c>
      <c r="E28880" t="s">
        <v>294</v>
      </c>
      <c r="F28880" t="s">
        <v>107538</v>
      </c>
      <c r="G28880" t="s">
        <v>57</v>
      </c>
      <c r="H28880" t="s">
        <v>46</v>
      </c>
      <c r="I28880" t="s">
        <v>58</v>
      </c>
      <c r="J28880" t="s">
        <v>1223</v>
      </c>
      <c r="K28880" t="s">
        <v>15228</v>
      </c>
      <c r="L28880">
        <v>4</v>
      </c>
      <c r="Q28880" s="1">
        <v>40371</v>
      </c>
      <c r="R28880" s="1">
        <v>41648</v>
      </c>
      <c r="S28880">
        <v>0</v>
      </c>
      <c r="T28880">
        <v>1244878</v>
      </c>
      <c r="U28880">
        <v>0</v>
      </c>
      <c r="V28880">
        <v>0</v>
      </c>
      <c r="W28880">
        <v>0</v>
      </c>
      <c r="X28880">
        <v>250000</v>
      </c>
      <c r="Y28880">
        <v>0</v>
      </c>
      <c r="Z28880">
        <v>0</v>
      </c>
      <c r="AA28880">
        <v>0</v>
      </c>
      <c r="AB28880">
        <v>0</v>
      </c>
      <c r="AC28880">
        <v>0</v>
      </c>
      <c r="AD28880">
        <v>0</v>
      </c>
      <c r="AE28880">
        <v>0</v>
      </c>
      <c r="AF28880">
        <v>0</v>
      </c>
      <c r="AG28880">
        <v>0</v>
      </c>
      <c r="AH28880">
        <v>0</v>
      </c>
      <c r="AI28880">
        <v>0</v>
      </c>
      <c r="AJ28880">
        <v>0</v>
      </c>
      <c r="AK28880">
        <v>0</v>
      </c>
      <c r="AL28880">
        <v>0</v>
      </c>
      <c r="AM28880">
        <v>0</v>
      </c>
    </row>
    <row r="28881" spans="1:39" x14ac:dyDescent="0.45">
      <c r="A28881" t="s">
        <v>107539</v>
      </c>
      <c r="B28881" t="s">
        <v>107540</v>
      </c>
      <c r="C28881" t="s">
        <v>107541</v>
      </c>
      <c r="D28881" t="s">
        <v>293</v>
      </c>
      <c r="E28881" t="s">
        <v>294</v>
      </c>
      <c r="F28881" t="s">
        <v>107542</v>
      </c>
      <c r="G28881" t="s">
        <v>57</v>
      </c>
      <c r="H28881" t="s">
        <v>46</v>
      </c>
      <c r="I28881" t="s">
        <v>58</v>
      </c>
      <c r="J28881" t="s">
        <v>198</v>
      </c>
      <c r="K28881" t="s">
        <v>9444</v>
      </c>
      <c r="L28881">
        <v>3</v>
      </c>
      <c r="M28881" s="1">
        <v>35796</v>
      </c>
      <c r="N28881" s="2">
        <v>35796</v>
      </c>
      <c r="O28881" t="s">
        <v>709</v>
      </c>
      <c r="P28881">
        <v>1998</v>
      </c>
      <c r="Q28881" s="1">
        <v>40758</v>
      </c>
      <c r="R28881" s="1">
        <v>40997</v>
      </c>
      <c r="S28881">
        <v>0</v>
      </c>
      <c r="T28881">
        <v>24183611</v>
      </c>
      <c r="U28881">
        <v>0</v>
      </c>
      <c r="V28881">
        <v>0</v>
      </c>
      <c r="W28881">
        <v>0</v>
      </c>
      <c r="X28881">
        <v>0</v>
      </c>
      <c r="Y28881">
        <v>0</v>
      </c>
      <c r="Z28881">
        <v>0</v>
      </c>
      <c r="AA28881">
        <v>0</v>
      </c>
      <c r="AB28881">
        <v>0</v>
      </c>
      <c r="AC28881">
        <v>0</v>
      </c>
      <c r="AD28881">
        <v>0</v>
      </c>
      <c r="AE28881">
        <v>0</v>
      </c>
      <c r="AF28881">
        <v>0</v>
      </c>
      <c r="AG28881">
        <v>0</v>
      </c>
      <c r="AH28881">
        <v>0</v>
      </c>
      <c r="AI28881">
        <v>0</v>
      </c>
      <c r="AJ28881">
        <v>0</v>
      </c>
      <c r="AK28881">
        <v>0</v>
      </c>
      <c r="AL28881">
        <v>0</v>
      </c>
      <c r="AM28881">
        <v>0</v>
      </c>
    </row>
    <row r="28882" spans="1:39" x14ac:dyDescent="0.45">
      <c r="A28882" t="s">
        <v>107543</v>
      </c>
      <c r="B28882" t="s">
        <v>107544</v>
      </c>
      <c r="C28882" t="s">
        <v>107545</v>
      </c>
      <c r="D28882" t="s">
        <v>293</v>
      </c>
      <c r="E28882" t="s">
        <v>294</v>
      </c>
      <c r="F28882" s="3">
        <v>85000</v>
      </c>
      <c r="G28882" t="s">
        <v>57</v>
      </c>
      <c r="H28882" t="s">
        <v>46</v>
      </c>
      <c r="I28882" t="s">
        <v>526</v>
      </c>
      <c r="J28882" t="s">
        <v>1041</v>
      </c>
      <c r="K28882" t="s">
        <v>1041</v>
      </c>
      <c r="L28882">
        <v>1</v>
      </c>
      <c r="M28882" s="1">
        <v>39083</v>
      </c>
      <c r="N28882" s="2">
        <v>39083</v>
      </c>
      <c r="O28882" t="s">
        <v>110</v>
      </c>
      <c r="P28882">
        <v>2007</v>
      </c>
      <c r="Q28882" s="1">
        <v>39994</v>
      </c>
      <c r="R28882" s="1">
        <v>39994</v>
      </c>
      <c r="S28882">
        <v>0</v>
      </c>
      <c r="T28882">
        <v>85000</v>
      </c>
      <c r="U28882">
        <v>0</v>
      </c>
      <c r="V28882">
        <v>0</v>
      </c>
      <c r="W28882">
        <v>0</v>
      </c>
      <c r="X28882">
        <v>0</v>
      </c>
      <c r="Y28882">
        <v>0</v>
      </c>
      <c r="Z28882">
        <v>0</v>
      </c>
      <c r="AA28882">
        <v>0</v>
      </c>
      <c r="AB28882">
        <v>0</v>
      </c>
      <c r="AC28882">
        <v>0</v>
      </c>
      <c r="AD28882">
        <v>0</v>
      </c>
      <c r="AE28882">
        <v>0</v>
      </c>
      <c r="AF28882">
        <v>0</v>
      </c>
      <c r="AG28882">
        <v>0</v>
      </c>
      <c r="AH28882">
        <v>0</v>
      </c>
      <c r="AI28882">
        <v>0</v>
      </c>
      <c r="AJ28882">
        <v>0</v>
      </c>
      <c r="AK28882">
        <v>0</v>
      </c>
      <c r="AL28882">
        <v>0</v>
      </c>
      <c r="AM28882">
        <v>0</v>
      </c>
    </row>
    <row r="28883" spans="1:39" x14ac:dyDescent="0.45">
      <c r="A28883" t="s">
        <v>107546</v>
      </c>
      <c r="B28883" t="s">
        <v>107547</v>
      </c>
      <c r="C28883" t="s">
        <v>107548</v>
      </c>
      <c r="D28883" t="s">
        <v>293</v>
      </c>
      <c r="E28883" t="s">
        <v>294</v>
      </c>
      <c r="F28883" t="s">
        <v>107549</v>
      </c>
      <c r="G28883" t="s">
        <v>57</v>
      </c>
      <c r="H28883" t="s">
        <v>46</v>
      </c>
      <c r="I28883" t="s">
        <v>81</v>
      </c>
      <c r="J28883" t="s">
        <v>3389</v>
      </c>
      <c r="K28883" t="s">
        <v>3389</v>
      </c>
      <c r="L28883">
        <v>2</v>
      </c>
      <c r="Q28883" s="1">
        <v>40469</v>
      </c>
      <c r="R28883" s="1">
        <v>40554</v>
      </c>
      <c r="S28883">
        <v>0</v>
      </c>
      <c r="T28883">
        <v>3878759</v>
      </c>
      <c r="U28883">
        <v>0</v>
      </c>
      <c r="V28883">
        <v>0</v>
      </c>
      <c r="W28883">
        <v>0</v>
      </c>
      <c r="X28883">
        <v>0</v>
      </c>
      <c r="Y28883">
        <v>0</v>
      </c>
      <c r="Z28883">
        <v>0</v>
      </c>
      <c r="AA28883">
        <v>0</v>
      </c>
      <c r="AB28883">
        <v>0</v>
      </c>
      <c r="AC28883">
        <v>0</v>
      </c>
      <c r="AD28883">
        <v>0</v>
      </c>
      <c r="AE28883">
        <v>0</v>
      </c>
      <c r="AF28883">
        <v>0</v>
      </c>
      <c r="AG28883">
        <v>0</v>
      </c>
      <c r="AH28883">
        <v>0</v>
      </c>
      <c r="AI28883">
        <v>0</v>
      </c>
      <c r="AJ28883">
        <v>0</v>
      </c>
      <c r="AK28883">
        <v>0</v>
      </c>
      <c r="AL28883">
        <v>0</v>
      </c>
      <c r="AM28883">
        <v>0</v>
      </c>
    </row>
    <row r="28884" spans="1:39" x14ac:dyDescent="0.45">
      <c r="A28884" t="s">
        <v>107550</v>
      </c>
      <c r="B28884" t="s">
        <v>107551</v>
      </c>
      <c r="C28884" t="s">
        <v>107552</v>
      </c>
      <c r="D28884" t="s">
        <v>293</v>
      </c>
      <c r="E28884" t="s">
        <v>294</v>
      </c>
      <c r="F28884" s="3">
        <v>15000</v>
      </c>
      <c r="G28884" t="s">
        <v>57</v>
      </c>
      <c r="H28884" t="s">
        <v>46</v>
      </c>
      <c r="I28884" t="s">
        <v>58</v>
      </c>
      <c r="J28884" t="s">
        <v>1223</v>
      </c>
      <c r="K28884" t="s">
        <v>1223</v>
      </c>
      <c r="L28884">
        <v>1</v>
      </c>
      <c r="M28884" s="1">
        <v>40544</v>
      </c>
      <c r="N28884" s="2">
        <v>40544</v>
      </c>
      <c r="O28884" t="s">
        <v>528</v>
      </c>
      <c r="P28884">
        <v>2011</v>
      </c>
      <c r="Q28884" s="1">
        <v>41473</v>
      </c>
      <c r="R28884" s="1">
        <v>41473</v>
      </c>
      <c r="S28884">
        <v>0</v>
      </c>
      <c r="T28884">
        <v>15000</v>
      </c>
      <c r="U28884">
        <v>0</v>
      </c>
      <c r="V28884">
        <v>0</v>
      </c>
      <c r="W28884">
        <v>0</v>
      </c>
      <c r="X28884">
        <v>0</v>
      </c>
      <c r="Y28884">
        <v>0</v>
      </c>
      <c r="Z28884">
        <v>0</v>
      </c>
      <c r="AA28884">
        <v>0</v>
      </c>
      <c r="AB28884">
        <v>0</v>
      </c>
      <c r="AC28884">
        <v>0</v>
      </c>
      <c r="AD28884">
        <v>0</v>
      </c>
      <c r="AE28884">
        <v>0</v>
      </c>
      <c r="AF28884">
        <v>0</v>
      </c>
      <c r="AG28884">
        <v>0</v>
      </c>
      <c r="AH28884">
        <v>0</v>
      </c>
      <c r="AI28884">
        <v>0</v>
      </c>
      <c r="AJ28884">
        <v>0</v>
      </c>
      <c r="AK28884">
        <v>0</v>
      </c>
      <c r="AL28884">
        <v>0</v>
      </c>
      <c r="AM28884">
        <v>0</v>
      </c>
    </row>
    <row r="28885" spans="1:39" x14ac:dyDescent="0.45">
      <c r="A28885" t="s">
        <v>107553</v>
      </c>
      <c r="B28885" t="s">
        <v>107554</v>
      </c>
      <c r="C28885" t="s">
        <v>107555</v>
      </c>
      <c r="D28885" t="s">
        <v>389</v>
      </c>
      <c r="E28885" t="s">
        <v>390</v>
      </c>
      <c r="F28885" t="s">
        <v>7188</v>
      </c>
      <c r="G28885" t="s">
        <v>45</v>
      </c>
      <c r="H28885" t="s">
        <v>46</v>
      </c>
      <c r="I28885" t="s">
        <v>299</v>
      </c>
      <c r="J28885" t="s">
        <v>300</v>
      </c>
      <c r="K28885" t="s">
        <v>16580</v>
      </c>
      <c r="L28885">
        <v>2</v>
      </c>
      <c r="M28885" s="1">
        <v>37987</v>
      </c>
      <c r="N28885" s="2">
        <v>37987</v>
      </c>
      <c r="O28885" t="s">
        <v>452</v>
      </c>
      <c r="P28885">
        <v>2004</v>
      </c>
      <c r="Q28885" s="1">
        <v>39776</v>
      </c>
      <c r="R28885" s="1">
        <v>40919</v>
      </c>
      <c r="S28885">
        <v>0</v>
      </c>
      <c r="T28885">
        <v>17000000</v>
      </c>
      <c r="U28885">
        <v>0</v>
      </c>
      <c r="V28885">
        <v>0</v>
      </c>
      <c r="W28885">
        <v>0</v>
      </c>
      <c r="X28885">
        <v>0</v>
      </c>
      <c r="Y28885">
        <v>0</v>
      </c>
      <c r="Z28885">
        <v>0</v>
      </c>
      <c r="AA28885">
        <v>0</v>
      </c>
      <c r="AB28885">
        <v>0</v>
      </c>
      <c r="AC28885">
        <v>0</v>
      </c>
      <c r="AD28885">
        <v>0</v>
      </c>
      <c r="AE28885">
        <v>0</v>
      </c>
      <c r="AF28885">
        <v>0</v>
      </c>
      <c r="AG28885">
        <v>0</v>
      </c>
      <c r="AH28885">
        <v>0</v>
      </c>
      <c r="AI28885">
        <v>0</v>
      </c>
      <c r="AJ28885">
        <v>0</v>
      </c>
      <c r="AK28885">
        <v>0</v>
      </c>
      <c r="AL28885">
        <v>0</v>
      </c>
      <c r="AM28885">
        <v>0</v>
      </c>
    </row>
    <row r="28886" spans="1:39" x14ac:dyDescent="0.45">
      <c r="A28886" t="s">
        <v>107556</v>
      </c>
      <c r="B28886" t="s">
        <v>107557</v>
      </c>
      <c r="C28886" t="s">
        <v>107558</v>
      </c>
      <c r="D28886" t="s">
        <v>293</v>
      </c>
      <c r="E28886" t="s">
        <v>294</v>
      </c>
      <c r="F28886" t="s">
        <v>90</v>
      </c>
      <c r="G28886" t="s">
        <v>57</v>
      </c>
      <c r="H28886" t="s">
        <v>46</v>
      </c>
      <c r="I28886" t="s">
        <v>148</v>
      </c>
      <c r="J28886" t="s">
        <v>149</v>
      </c>
      <c r="K28886" t="s">
        <v>17870</v>
      </c>
      <c r="L28886">
        <v>1</v>
      </c>
      <c r="M28886" s="1">
        <v>36161</v>
      </c>
      <c r="N28886" s="2">
        <v>36161</v>
      </c>
      <c r="O28886" t="s">
        <v>1121</v>
      </c>
      <c r="P28886">
        <v>1999</v>
      </c>
      <c r="Q28886" s="1">
        <v>40518</v>
      </c>
      <c r="R28886" s="1">
        <v>40518</v>
      </c>
      <c r="S28886">
        <v>0</v>
      </c>
      <c r="T28886">
        <v>7000000</v>
      </c>
      <c r="U28886">
        <v>0</v>
      </c>
      <c r="V28886">
        <v>0</v>
      </c>
      <c r="W28886">
        <v>0</v>
      </c>
      <c r="X28886">
        <v>0</v>
      </c>
      <c r="Y28886">
        <v>0</v>
      </c>
      <c r="Z28886">
        <v>0</v>
      </c>
      <c r="AA28886">
        <v>0</v>
      </c>
      <c r="AB28886">
        <v>0</v>
      </c>
      <c r="AC28886">
        <v>0</v>
      </c>
      <c r="AD28886">
        <v>0</v>
      </c>
      <c r="AE28886">
        <v>0</v>
      </c>
      <c r="AF28886">
        <v>0</v>
      </c>
      <c r="AG28886">
        <v>0</v>
      </c>
      <c r="AH28886">
        <v>0</v>
      </c>
      <c r="AI28886">
        <v>0</v>
      </c>
      <c r="AJ28886">
        <v>0</v>
      </c>
      <c r="AK28886">
        <v>0</v>
      </c>
      <c r="AL28886">
        <v>0</v>
      </c>
      <c r="AM28886">
        <v>0</v>
      </c>
    </row>
    <row r="28887" spans="1:39" x14ac:dyDescent="0.45">
      <c r="A28887" t="s">
        <v>107559</v>
      </c>
      <c r="B28887" t="s">
        <v>107560</v>
      </c>
      <c r="D28887" t="s">
        <v>1343</v>
      </c>
      <c r="E28887" t="s">
        <v>1344</v>
      </c>
      <c r="F28887" t="s">
        <v>282</v>
      </c>
      <c r="G28887" t="s">
        <v>57</v>
      </c>
      <c r="H28887" t="s">
        <v>1146</v>
      </c>
      <c r="J28887" t="s">
        <v>1147</v>
      </c>
      <c r="K28887" t="s">
        <v>1147</v>
      </c>
      <c r="L28887">
        <v>1</v>
      </c>
      <c r="M28887" s="1">
        <v>41913</v>
      </c>
      <c r="N28887" s="2">
        <v>41913</v>
      </c>
      <c r="O28887" t="s">
        <v>8954</v>
      </c>
      <c r="P28887">
        <v>2014</v>
      </c>
      <c r="Q28887" s="1">
        <v>41941</v>
      </c>
      <c r="R28887" s="1">
        <v>41941</v>
      </c>
      <c r="S28887">
        <v>0</v>
      </c>
      <c r="T28887">
        <v>0</v>
      </c>
      <c r="U28887">
        <v>100000</v>
      </c>
      <c r="V28887">
        <v>0</v>
      </c>
      <c r="W28887">
        <v>0</v>
      </c>
      <c r="X28887">
        <v>0</v>
      </c>
      <c r="Y28887">
        <v>0</v>
      </c>
      <c r="Z28887">
        <v>0</v>
      </c>
      <c r="AA28887">
        <v>0</v>
      </c>
      <c r="AB28887">
        <v>0</v>
      </c>
      <c r="AC28887">
        <v>0</v>
      </c>
      <c r="AD28887">
        <v>0</v>
      </c>
      <c r="AE28887">
        <v>0</v>
      </c>
      <c r="AF28887">
        <v>0</v>
      </c>
      <c r="AG28887">
        <v>0</v>
      </c>
      <c r="AH28887">
        <v>0</v>
      </c>
      <c r="AI28887">
        <v>0</v>
      </c>
      <c r="AJ28887">
        <v>0</v>
      </c>
      <c r="AK28887">
        <v>0</v>
      </c>
      <c r="AL28887">
        <v>0</v>
      </c>
      <c r="AM28887">
        <v>0</v>
      </c>
    </row>
    <row r="28888" spans="1:39" x14ac:dyDescent="0.45">
      <c r="A28888" t="s">
        <v>107561</v>
      </c>
      <c r="B28888" t="s">
        <v>107562</v>
      </c>
      <c r="C28888" t="s">
        <v>107563</v>
      </c>
      <c r="D28888" t="s">
        <v>1757</v>
      </c>
      <c r="E28888" t="s">
        <v>1758</v>
      </c>
      <c r="F28888" t="s">
        <v>107564</v>
      </c>
      <c r="G28888" t="s">
        <v>57</v>
      </c>
      <c r="H28888" t="s">
        <v>46</v>
      </c>
      <c r="I28888" t="s">
        <v>299</v>
      </c>
      <c r="J28888" t="s">
        <v>300</v>
      </c>
      <c r="K28888" t="s">
        <v>1644</v>
      </c>
      <c r="L28888">
        <v>1</v>
      </c>
      <c r="M28888" s="1">
        <v>35065</v>
      </c>
      <c r="N28888" s="2">
        <v>35065</v>
      </c>
      <c r="O28888" t="s">
        <v>3501</v>
      </c>
      <c r="P28888">
        <v>1996</v>
      </c>
      <c r="Q28888" s="1">
        <v>40078</v>
      </c>
      <c r="R28888" s="1">
        <v>40078</v>
      </c>
      <c r="S28888">
        <v>0</v>
      </c>
      <c r="T28888">
        <v>18680003</v>
      </c>
      <c r="U28888">
        <v>0</v>
      </c>
      <c r="V28888">
        <v>0</v>
      </c>
      <c r="W28888">
        <v>0</v>
      </c>
      <c r="X28888">
        <v>0</v>
      </c>
      <c r="Y28888">
        <v>0</v>
      </c>
      <c r="Z28888">
        <v>0</v>
      </c>
      <c r="AA28888">
        <v>0</v>
      </c>
      <c r="AB28888">
        <v>0</v>
      </c>
      <c r="AC28888">
        <v>0</v>
      </c>
      <c r="AD28888">
        <v>0</v>
      </c>
      <c r="AE28888">
        <v>0</v>
      </c>
      <c r="AF28888">
        <v>0</v>
      </c>
      <c r="AG28888">
        <v>0</v>
      </c>
      <c r="AH28888">
        <v>0</v>
      </c>
      <c r="AI28888">
        <v>0</v>
      </c>
      <c r="AJ28888">
        <v>0</v>
      </c>
      <c r="AK28888">
        <v>0</v>
      </c>
      <c r="AL28888">
        <v>0</v>
      </c>
      <c r="AM28888">
        <v>0</v>
      </c>
    </row>
    <row r="28889" spans="1:39" x14ac:dyDescent="0.45">
      <c r="A28889" t="s">
        <v>107565</v>
      </c>
      <c r="B28889" t="s">
        <v>107566</v>
      </c>
      <c r="D28889" t="s">
        <v>293</v>
      </c>
      <c r="E28889" t="s">
        <v>294</v>
      </c>
      <c r="F28889" t="s">
        <v>3828</v>
      </c>
      <c r="G28889" t="s">
        <v>57</v>
      </c>
      <c r="L28889">
        <v>1</v>
      </c>
      <c r="Q28889" s="1">
        <v>39668</v>
      </c>
      <c r="R28889" s="1">
        <v>39668</v>
      </c>
      <c r="S28889">
        <v>0</v>
      </c>
      <c r="T28889">
        <v>8960000</v>
      </c>
      <c r="U28889">
        <v>0</v>
      </c>
      <c r="V28889">
        <v>0</v>
      </c>
      <c r="W28889">
        <v>0</v>
      </c>
      <c r="X28889">
        <v>0</v>
      </c>
      <c r="Y28889">
        <v>0</v>
      </c>
      <c r="Z28889">
        <v>0</v>
      </c>
      <c r="AA28889">
        <v>0</v>
      </c>
      <c r="AB28889">
        <v>0</v>
      </c>
      <c r="AC28889">
        <v>0</v>
      </c>
      <c r="AD28889">
        <v>0</v>
      </c>
      <c r="AE28889">
        <v>0</v>
      </c>
      <c r="AF28889">
        <v>8960000</v>
      </c>
      <c r="AG28889">
        <v>0</v>
      </c>
      <c r="AH28889">
        <v>0</v>
      </c>
      <c r="AI28889">
        <v>0</v>
      </c>
      <c r="AJ28889">
        <v>0</v>
      </c>
      <c r="AK28889">
        <v>0</v>
      </c>
      <c r="AL28889">
        <v>0</v>
      </c>
      <c r="AM28889">
        <v>0</v>
      </c>
    </row>
    <row r="28890" spans="1:39" x14ac:dyDescent="0.45">
      <c r="A28890" t="s">
        <v>107567</v>
      </c>
      <c r="B28890" t="s">
        <v>107568</v>
      </c>
      <c r="C28890" t="s">
        <v>107569</v>
      </c>
      <c r="D28890" t="s">
        <v>293</v>
      </c>
      <c r="E28890" t="s">
        <v>294</v>
      </c>
      <c r="F28890" s="3">
        <v>50000</v>
      </c>
      <c r="G28890" t="s">
        <v>57</v>
      </c>
      <c r="H28890" t="s">
        <v>46</v>
      </c>
      <c r="I28890" t="s">
        <v>169</v>
      </c>
      <c r="J28890" t="s">
        <v>170</v>
      </c>
      <c r="K28890" t="s">
        <v>107570</v>
      </c>
      <c r="L28890">
        <v>1</v>
      </c>
      <c r="Q28890" s="1">
        <v>39470</v>
      </c>
      <c r="R28890" s="1">
        <v>39470</v>
      </c>
      <c r="S28890">
        <v>0</v>
      </c>
      <c r="T28890">
        <v>50000</v>
      </c>
      <c r="U28890">
        <v>0</v>
      </c>
      <c r="V28890">
        <v>0</v>
      </c>
      <c r="W28890">
        <v>0</v>
      </c>
      <c r="X28890">
        <v>0</v>
      </c>
      <c r="Y28890">
        <v>0</v>
      </c>
      <c r="Z28890">
        <v>0</v>
      </c>
      <c r="AA28890">
        <v>0</v>
      </c>
      <c r="AB28890">
        <v>0</v>
      </c>
      <c r="AC28890">
        <v>0</v>
      </c>
      <c r="AD28890">
        <v>0</v>
      </c>
      <c r="AE28890">
        <v>0</v>
      </c>
      <c r="AF28890">
        <v>0</v>
      </c>
      <c r="AG28890">
        <v>0</v>
      </c>
      <c r="AH28890">
        <v>0</v>
      </c>
      <c r="AI28890">
        <v>0</v>
      </c>
      <c r="AJ28890">
        <v>0</v>
      </c>
      <c r="AK28890">
        <v>0</v>
      </c>
      <c r="AL28890">
        <v>0</v>
      </c>
      <c r="AM28890">
        <v>0</v>
      </c>
    </row>
    <row r="28891" spans="1:39" x14ac:dyDescent="0.45">
      <c r="A28891" t="s">
        <v>107571</v>
      </c>
      <c r="B28891" t="s">
        <v>107572</v>
      </c>
      <c r="C28891" t="s">
        <v>107573</v>
      </c>
      <c r="D28891" t="s">
        <v>107574</v>
      </c>
      <c r="E28891" t="s">
        <v>13509</v>
      </c>
      <c r="F28891" t="s">
        <v>107575</v>
      </c>
      <c r="G28891" t="s">
        <v>45</v>
      </c>
      <c r="L28891">
        <v>2</v>
      </c>
      <c r="M28891" s="1">
        <v>40725</v>
      </c>
      <c r="N28891" s="2">
        <v>40725</v>
      </c>
      <c r="O28891" t="s">
        <v>250</v>
      </c>
      <c r="P28891">
        <v>2011</v>
      </c>
      <c r="Q28891" s="1">
        <v>40848</v>
      </c>
      <c r="R28891" s="1">
        <v>41627</v>
      </c>
      <c r="S28891">
        <v>0</v>
      </c>
      <c r="T28891">
        <v>2055545</v>
      </c>
      <c r="U28891">
        <v>0</v>
      </c>
      <c r="V28891">
        <v>0</v>
      </c>
      <c r="W28891">
        <v>0</v>
      </c>
      <c r="X28891">
        <v>0</v>
      </c>
      <c r="Y28891">
        <v>0</v>
      </c>
      <c r="Z28891">
        <v>0</v>
      </c>
      <c r="AA28891">
        <v>76311</v>
      </c>
      <c r="AB28891">
        <v>0</v>
      </c>
      <c r="AC28891">
        <v>0</v>
      </c>
      <c r="AD28891">
        <v>0</v>
      </c>
      <c r="AE28891">
        <v>0</v>
      </c>
      <c r="AF28891">
        <v>2055545</v>
      </c>
      <c r="AG28891">
        <v>0</v>
      </c>
      <c r="AH28891">
        <v>0</v>
      </c>
      <c r="AI28891">
        <v>0</v>
      </c>
      <c r="AJ28891">
        <v>0</v>
      </c>
      <c r="AK28891">
        <v>0</v>
      </c>
      <c r="AL28891">
        <v>0</v>
      </c>
      <c r="AM28891">
        <v>0</v>
      </c>
    </row>
    <row r="28892" spans="1:39" x14ac:dyDescent="0.45">
      <c r="A28892" t="s">
        <v>107576</v>
      </c>
      <c r="B28892" t="s">
        <v>107577</v>
      </c>
      <c r="C28892" t="s">
        <v>107578</v>
      </c>
      <c r="D28892" t="s">
        <v>293</v>
      </c>
      <c r="E28892" t="s">
        <v>294</v>
      </c>
      <c r="F28892" t="s">
        <v>107579</v>
      </c>
      <c r="G28892" t="s">
        <v>57</v>
      </c>
      <c r="H28892" t="s">
        <v>46</v>
      </c>
      <c r="I28892" t="s">
        <v>526</v>
      </c>
      <c r="J28892" t="s">
        <v>527</v>
      </c>
      <c r="K28892" t="s">
        <v>3771</v>
      </c>
      <c r="L28892">
        <v>4</v>
      </c>
      <c r="M28892" s="1">
        <v>37622</v>
      </c>
      <c r="N28892" s="2">
        <v>37622</v>
      </c>
      <c r="O28892" t="s">
        <v>854</v>
      </c>
      <c r="P28892">
        <v>2003</v>
      </c>
      <c r="Q28892" s="1">
        <v>37125</v>
      </c>
      <c r="R28892" s="1">
        <v>41277</v>
      </c>
      <c r="S28892">
        <v>0</v>
      </c>
      <c r="T28892">
        <v>60271500</v>
      </c>
      <c r="U28892">
        <v>0</v>
      </c>
      <c r="V28892">
        <v>0</v>
      </c>
      <c r="W28892">
        <v>0</v>
      </c>
      <c r="X28892">
        <v>0</v>
      </c>
      <c r="Y28892">
        <v>0</v>
      </c>
      <c r="Z28892">
        <v>0</v>
      </c>
      <c r="AA28892">
        <v>0</v>
      </c>
      <c r="AB28892">
        <v>0</v>
      </c>
      <c r="AC28892">
        <v>0</v>
      </c>
      <c r="AD28892">
        <v>0</v>
      </c>
      <c r="AE28892">
        <v>0</v>
      </c>
      <c r="AF28892">
        <v>0</v>
      </c>
      <c r="AG28892">
        <v>0</v>
      </c>
      <c r="AH28892">
        <v>0</v>
      </c>
      <c r="AI28892">
        <v>30000000</v>
      </c>
      <c r="AJ28892">
        <v>30000000</v>
      </c>
      <c r="AK28892">
        <v>271500</v>
      </c>
      <c r="AL28892">
        <v>0</v>
      </c>
      <c r="AM28892">
        <v>0</v>
      </c>
    </row>
    <row r="28893" spans="1:39" x14ac:dyDescent="0.45">
      <c r="A28893" t="s">
        <v>107580</v>
      </c>
      <c r="B28893" t="s">
        <v>107581</v>
      </c>
      <c r="C28893" t="s">
        <v>107582</v>
      </c>
      <c r="D28893" t="s">
        <v>142</v>
      </c>
      <c r="E28893" t="s">
        <v>143</v>
      </c>
      <c r="F28893" t="s">
        <v>90</v>
      </c>
      <c r="G28893" t="s">
        <v>57</v>
      </c>
      <c r="H28893" t="s">
        <v>46</v>
      </c>
      <c r="I28893" t="s">
        <v>1282</v>
      </c>
      <c r="J28893" t="s">
        <v>1304</v>
      </c>
      <c r="K28893" t="s">
        <v>1304</v>
      </c>
      <c r="L28893">
        <v>1</v>
      </c>
      <c r="Q28893" s="1">
        <v>40909</v>
      </c>
      <c r="R28893" s="1">
        <v>40909</v>
      </c>
      <c r="S28893">
        <v>0</v>
      </c>
      <c r="T28893">
        <v>0</v>
      </c>
      <c r="U28893">
        <v>0</v>
      </c>
      <c r="V28893">
        <v>0</v>
      </c>
      <c r="W28893">
        <v>0</v>
      </c>
      <c r="X28893">
        <v>0</v>
      </c>
      <c r="Y28893">
        <v>7000000</v>
      </c>
      <c r="Z28893">
        <v>0</v>
      </c>
      <c r="AA28893">
        <v>0</v>
      </c>
      <c r="AB28893">
        <v>0</v>
      </c>
      <c r="AC28893">
        <v>0</v>
      </c>
      <c r="AD28893">
        <v>0</v>
      </c>
      <c r="AE28893">
        <v>0</v>
      </c>
      <c r="AF28893">
        <v>0</v>
      </c>
      <c r="AG28893">
        <v>0</v>
      </c>
      <c r="AH28893">
        <v>0</v>
      </c>
      <c r="AI28893">
        <v>0</v>
      </c>
      <c r="AJ28893">
        <v>0</v>
      </c>
      <c r="AK28893">
        <v>0</v>
      </c>
      <c r="AL28893">
        <v>0</v>
      </c>
      <c r="AM28893">
        <v>0</v>
      </c>
    </row>
    <row r="28894" spans="1:39" x14ac:dyDescent="0.45">
      <c r="A28894" t="s">
        <v>107583</v>
      </c>
      <c r="B28894" t="s">
        <v>107584</v>
      </c>
      <c r="C28894" t="s">
        <v>107585</v>
      </c>
      <c r="D28894" t="s">
        <v>293</v>
      </c>
      <c r="E28894" t="s">
        <v>294</v>
      </c>
      <c r="F28894" t="s">
        <v>107586</v>
      </c>
      <c r="G28894" t="s">
        <v>45</v>
      </c>
      <c r="H28894" t="s">
        <v>46</v>
      </c>
      <c r="I28894" t="s">
        <v>136</v>
      </c>
      <c r="J28894" t="s">
        <v>1672</v>
      </c>
      <c r="K28894" t="s">
        <v>1673</v>
      </c>
      <c r="L28894">
        <v>2</v>
      </c>
      <c r="Q28894" s="1">
        <v>40458</v>
      </c>
      <c r="R28894" s="1">
        <v>40672</v>
      </c>
      <c r="S28894">
        <v>0</v>
      </c>
      <c r="T28894">
        <v>1500000</v>
      </c>
      <c r="U28894">
        <v>0</v>
      </c>
      <c r="V28894">
        <v>0</v>
      </c>
      <c r="W28894">
        <v>0</v>
      </c>
      <c r="X28894">
        <v>399999</v>
      </c>
      <c r="Y28894">
        <v>0</v>
      </c>
      <c r="Z28894">
        <v>0</v>
      </c>
      <c r="AA28894">
        <v>0</v>
      </c>
      <c r="AB28894">
        <v>0</v>
      </c>
      <c r="AC28894">
        <v>0</v>
      </c>
      <c r="AD28894">
        <v>0</v>
      </c>
      <c r="AE28894">
        <v>0</v>
      </c>
      <c r="AF28894">
        <v>1500000</v>
      </c>
      <c r="AG28894">
        <v>0</v>
      </c>
      <c r="AH28894">
        <v>0</v>
      </c>
      <c r="AI28894">
        <v>0</v>
      </c>
      <c r="AJ28894">
        <v>0</v>
      </c>
      <c r="AK28894">
        <v>0</v>
      </c>
      <c r="AL28894">
        <v>0</v>
      </c>
      <c r="AM28894">
        <v>0</v>
      </c>
    </row>
    <row r="28895" spans="1:39" x14ac:dyDescent="0.45">
      <c r="A28895" t="s">
        <v>107587</v>
      </c>
      <c r="B28895" t="s">
        <v>107588</v>
      </c>
      <c r="C28895" t="s">
        <v>107589</v>
      </c>
      <c r="D28895" t="s">
        <v>1757</v>
      </c>
      <c r="E28895" t="s">
        <v>1758</v>
      </c>
      <c r="F28895" t="s">
        <v>408</v>
      </c>
      <c r="G28895" t="s">
        <v>57</v>
      </c>
      <c r="H28895" t="s">
        <v>715</v>
      </c>
      <c r="J28895" t="s">
        <v>4260</v>
      </c>
      <c r="K28895" t="s">
        <v>30717</v>
      </c>
      <c r="L28895">
        <v>1</v>
      </c>
      <c r="M28895" s="1">
        <v>39448</v>
      </c>
      <c r="N28895" s="2">
        <v>39448</v>
      </c>
      <c r="O28895" t="s">
        <v>181</v>
      </c>
      <c r="P28895">
        <v>2008</v>
      </c>
      <c r="Q28895" s="1">
        <v>41688</v>
      </c>
      <c r="R28895" s="1">
        <v>41688</v>
      </c>
      <c r="S28895">
        <v>0</v>
      </c>
      <c r="T28895">
        <v>5500000</v>
      </c>
      <c r="U28895">
        <v>0</v>
      </c>
      <c r="V28895">
        <v>0</v>
      </c>
      <c r="W28895">
        <v>0</v>
      </c>
      <c r="X28895">
        <v>0</v>
      </c>
      <c r="Y28895">
        <v>0</v>
      </c>
      <c r="Z28895">
        <v>0</v>
      </c>
      <c r="AA28895">
        <v>0</v>
      </c>
      <c r="AB28895">
        <v>0</v>
      </c>
      <c r="AC28895">
        <v>0</v>
      </c>
      <c r="AD28895">
        <v>0</v>
      </c>
      <c r="AE28895">
        <v>0</v>
      </c>
      <c r="AF28895">
        <v>0</v>
      </c>
      <c r="AG28895">
        <v>0</v>
      </c>
      <c r="AH28895">
        <v>0</v>
      </c>
      <c r="AI28895">
        <v>0</v>
      </c>
      <c r="AJ28895">
        <v>0</v>
      </c>
      <c r="AK28895">
        <v>0</v>
      </c>
      <c r="AL28895">
        <v>0</v>
      </c>
      <c r="AM28895">
        <v>0</v>
      </c>
    </row>
    <row r="28896" spans="1:39" x14ac:dyDescent="0.45">
      <c r="A28896" t="s">
        <v>107590</v>
      </c>
      <c r="B28896" t="s">
        <v>107591</v>
      </c>
      <c r="C28896" t="s">
        <v>107592</v>
      </c>
      <c r="D28896" t="s">
        <v>293</v>
      </c>
      <c r="E28896" t="s">
        <v>294</v>
      </c>
      <c r="F28896" t="s">
        <v>10585</v>
      </c>
      <c r="G28896" t="s">
        <v>57</v>
      </c>
      <c r="H28896" t="s">
        <v>46</v>
      </c>
      <c r="I28896" t="s">
        <v>648</v>
      </c>
      <c r="J28896" t="s">
        <v>649</v>
      </c>
      <c r="K28896" t="s">
        <v>649</v>
      </c>
      <c r="L28896">
        <v>1</v>
      </c>
      <c r="M28896" s="1">
        <v>37257</v>
      </c>
      <c r="N28896" s="2">
        <v>37257</v>
      </c>
      <c r="O28896" t="s">
        <v>554</v>
      </c>
      <c r="P28896">
        <v>2002</v>
      </c>
      <c r="Q28896" s="1">
        <v>41694</v>
      </c>
      <c r="R28896" s="1">
        <v>41694</v>
      </c>
      <c r="S28896">
        <v>0</v>
      </c>
      <c r="T28896">
        <v>0</v>
      </c>
      <c r="U28896">
        <v>0</v>
      </c>
      <c r="V28896">
        <v>0</v>
      </c>
      <c r="W28896">
        <v>0</v>
      </c>
      <c r="X28896">
        <v>155000</v>
      </c>
      <c r="Y28896">
        <v>0</v>
      </c>
      <c r="Z28896">
        <v>0</v>
      </c>
      <c r="AA28896">
        <v>0</v>
      </c>
      <c r="AB28896">
        <v>0</v>
      </c>
      <c r="AC28896">
        <v>0</v>
      </c>
      <c r="AD28896">
        <v>0</v>
      </c>
      <c r="AE28896">
        <v>0</v>
      </c>
      <c r="AF28896">
        <v>0</v>
      </c>
      <c r="AG28896">
        <v>0</v>
      </c>
      <c r="AH28896">
        <v>0</v>
      </c>
      <c r="AI28896">
        <v>0</v>
      </c>
      <c r="AJ28896">
        <v>0</v>
      </c>
      <c r="AK28896">
        <v>0</v>
      </c>
      <c r="AL28896">
        <v>0</v>
      </c>
      <c r="AM28896">
        <v>0</v>
      </c>
    </row>
    <row r="28897" spans="1:39" x14ac:dyDescent="0.45">
      <c r="A28897" t="s">
        <v>107593</v>
      </c>
      <c r="B28897" t="s">
        <v>107594</v>
      </c>
      <c r="C28897" t="s">
        <v>107595</v>
      </c>
      <c r="D28897" t="s">
        <v>293</v>
      </c>
      <c r="E28897" t="s">
        <v>294</v>
      </c>
      <c r="F28897" t="s">
        <v>3536</v>
      </c>
      <c r="G28897" t="s">
        <v>57</v>
      </c>
      <c r="H28897" t="s">
        <v>46</v>
      </c>
      <c r="I28897" t="s">
        <v>58</v>
      </c>
      <c r="J28897" t="s">
        <v>198</v>
      </c>
      <c r="K28897" t="s">
        <v>731</v>
      </c>
      <c r="L28897">
        <v>2</v>
      </c>
      <c r="M28897" s="1">
        <v>35431</v>
      </c>
      <c r="N28897" s="2">
        <v>35431</v>
      </c>
      <c r="O28897" t="s">
        <v>1513</v>
      </c>
      <c r="P28897">
        <v>1997</v>
      </c>
      <c r="Q28897" s="1">
        <v>40786</v>
      </c>
      <c r="R28897" s="1">
        <v>41464</v>
      </c>
      <c r="S28897">
        <v>0</v>
      </c>
      <c r="T28897">
        <v>67000000</v>
      </c>
      <c r="U28897">
        <v>0</v>
      </c>
      <c r="V28897">
        <v>0</v>
      </c>
      <c r="W28897">
        <v>0</v>
      </c>
      <c r="X28897">
        <v>0</v>
      </c>
      <c r="Y28897">
        <v>0</v>
      </c>
      <c r="Z28897">
        <v>0</v>
      </c>
      <c r="AA28897">
        <v>0</v>
      </c>
      <c r="AB28897">
        <v>0</v>
      </c>
      <c r="AC28897">
        <v>0</v>
      </c>
      <c r="AD28897">
        <v>0</v>
      </c>
      <c r="AE28897">
        <v>0</v>
      </c>
      <c r="AF28897">
        <v>0</v>
      </c>
      <c r="AG28897">
        <v>0</v>
      </c>
      <c r="AH28897">
        <v>0</v>
      </c>
      <c r="AI28897">
        <v>0</v>
      </c>
      <c r="AJ28897">
        <v>0</v>
      </c>
      <c r="AK28897">
        <v>0</v>
      </c>
      <c r="AL28897">
        <v>0</v>
      </c>
      <c r="AM28897">
        <v>0</v>
      </c>
    </row>
    <row r="28898" spans="1:39" x14ac:dyDescent="0.45">
      <c r="A28898" t="s">
        <v>107596</v>
      </c>
      <c r="B28898" t="s">
        <v>107597</v>
      </c>
      <c r="C28898" t="s">
        <v>107598</v>
      </c>
      <c r="D28898" t="s">
        <v>293</v>
      </c>
      <c r="E28898" t="s">
        <v>294</v>
      </c>
      <c r="F28898" t="s">
        <v>7297</v>
      </c>
      <c r="G28898" t="s">
        <v>57</v>
      </c>
      <c r="H28898" t="s">
        <v>46</v>
      </c>
      <c r="I28898" t="s">
        <v>299</v>
      </c>
      <c r="J28898" t="s">
        <v>300</v>
      </c>
      <c r="K28898" t="s">
        <v>369</v>
      </c>
      <c r="L28898">
        <v>4</v>
      </c>
      <c r="M28898" s="1">
        <v>38718</v>
      </c>
      <c r="N28898" s="2">
        <v>38718</v>
      </c>
      <c r="O28898" t="s">
        <v>430</v>
      </c>
      <c r="P28898">
        <v>2006</v>
      </c>
      <c r="Q28898" s="1">
        <v>40603</v>
      </c>
      <c r="R28898" s="1">
        <v>41723</v>
      </c>
      <c r="S28898">
        <v>0</v>
      </c>
      <c r="T28898">
        <v>44800000</v>
      </c>
      <c r="U28898">
        <v>0</v>
      </c>
      <c r="V28898">
        <v>0</v>
      </c>
      <c r="W28898">
        <v>0</v>
      </c>
      <c r="X28898">
        <v>0</v>
      </c>
      <c r="Y28898">
        <v>0</v>
      </c>
      <c r="Z28898">
        <v>0</v>
      </c>
      <c r="AA28898">
        <v>0</v>
      </c>
      <c r="AB28898">
        <v>0</v>
      </c>
      <c r="AC28898">
        <v>0</v>
      </c>
      <c r="AD28898">
        <v>0</v>
      </c>
      <c r="AE28898">
        <v>0</v>
      </c>
      <c r="AF28898">
        <v>0</v>
      </c>
      <c r="AG28898">
        <v>21400000</v>
      </c>
      <c r="AH28898">
        <v>6400000</v>
      </c>
      <c r="AI28898">
        <v>17000000</v>
      </c>
      <c r="AJ28898">
        <v>0</v>
      </c>
      <c r="AK28898">
        <v>0</v>
      </c>
      <c r="AL28898">
        <v>0</v>
      </c>
      <c r="AM28898">
        <v>0</v>
      </c>
    </row>
    <row r="28899" spans="1:39" x14ac:dyDescent="0.45">
      <c r="A28899" t="s">
        <v>107599</v>
      </c>
      <c r="B28899" t="s">
        <v>107600</v>
      </c>
      <c r="C28899" t="s">
        <v>107601</v>
      </c>
      <c r="D28899" t="s">
        <v>293</v>
      </c>
      <c r="E28899" t="s">
        <v>294</v>
      </c>
      <c r="F28899" t="s">
        <v>107602</v>
      </c>
      <c r="H28899" t="s">
        <v>46</v>
      </c>
      <c r="I28899" t="s">
        <v>58</v>
      </c>
      <c r="J28899" t="s">
        <v>989</v>
      </c>
      <c r="K28899" t="s">
        <v>990</v>
      </c>
      <c r="L28899">
        <v>2</v>
      </c>
      <c r="Q28899" s="1">
        <v>40877</v>
      </c>
      <c r="R28899" s="1">
        <v>41750</v>
      </c>
      <c r="S28899">
        <v>500000</v>
      </c>
      <c r="T28899">
        <v>1246627</v>
      </c>
      <c r="U28899">
        <v>0</v>
      </c>
      <c r="V28899">
        <v>0</v>
      </c>
      <c r="W28899">
        <v>0</v>
      </c>
      <c r="X28899">
        <v>0</v>
      </c>
      <c r="Y28899">
        <v>0</v>
      </c>
      <c r="Z28899">
        <v>0</v>
      </c>
      <c r="AA28899">
        <v>0</v>
      </c>
      <c r="AB28899">
        <v>0</v>
      </c>
      <c r="AC28899">
        <v>0</v>
      </c>
      <c r="AD28899">
        <v>0</v>
      </c>
      <c r="AE28899">
        <v>0</v>
      </c>
      <c r="AF28899">
        <v>0</v>
      </c>
      <c r="AG28899">
        <v>0</v>
      </c>
      <c r="AH28899">
        <v>0</v>
      </c>
      <c r="AI28899">
        <v>0</v>
      </c>
      <c r="AJ28899">
        <v>0</v>
      </c>
      <c r="AK28899">
        <v>0</v>
      </c>
      <c r="AL28899">
        <v>0</v>
      </c>
      <c r="AM28899">
        <v>0</v>
      </c>
    </row>
    <row r="28900" spans="1:39" x14ac:dyDescent="0.45">
      <c r="A28900" t="s">
        <v>107603</v>
      </c>
      <c r="B28900" t="s">
        <v>107604</v>
      </c>
      <c r="C28900" t="s">
        <v>107605</v>
      </c>
      <c r="D28900" t="s">
        <v>293</v>
      </c>
      <c r="E28900" t="s">
        <v>294</v>
      </c>
      <c r="F28900" t="s">
        <v>187</v>
      </c>
      <c r="G28900" t="s">
        <v>57</v>
      </c>
      <c r="H28900" t="s">
        <v>46</v>
      </c>
      <c r="I28900" t="s">
        <v>58</v>
      </c>
      <c r="J28900" t="s">
        <v>198</v>
      </c>
      <c r="K28900" t="s">
        <v>1000</v>
      </c>
      <c r="L28900">
        <v>1</v>
      </c>
      <c r="Q28900" s="1">
        <v>39161</v>
      </c>
      <c r="R28900" s="1">
        <v>39161</v>
      </c>
      <c r="S28900">
        <v>0</v>
      </c>
      <c r="T28900">
        <v>500000</v>
      </c>
      <c r="U28900">
        <v>0</v>
      </c>
      <c r="V28900">
        <v>0</v>
      </c>
      <c r="W28900">
        <v>0</v>
      </c>
      <c r="X28900">
        <v>0</v>
      </c>
      <c r="Y28900">
        <v>0</v>
      </c>
      <c r="Z28900">
        <v>0</v>
      </c>
      <c r="AA28900">
        <v>0</v>
      </c>
      <c r="AB28900">
        <v>0</v>
      </c>
      <c r="AC28900">
        <v>0</v>
      </c>
      <c r="AD28900">
        <v>0</v>
      </c>
      <c r="AE28900">
        <v>0</v>
      </c>
      <c r="AF28900">
        <v>500000</v>
      </c>
      <c r="AG28900">
        <v>0</v>
      </c>
      <c r="AH28900">
        <v>0</v>
      </c>
      <c r="AI28900">
        <v>0</v>
      </c>
      <c r="AJ28900">
        <v>0</v>
      </c>
      <c r="AK28900">
        <v>0</v>
      </c>
      <c r="AL28900">
        <v>0</v>
      </c>
      <c r="AM28900">
        <v>0</v>
      </c>
    </row>
    <row r="28901" spans="1:39" x14ac:dyDescent="0.45">
      <c r="A28901" t="s">
        <v>107606</v>
      </c>
      <c r="B28901" t="s">
        <v>107607</v>
      </c>
      <c r="C28901" t="s">
        <v>107608</v>
      </c>
      <c r="D28901" t="s">
        <v>293</v>
      </c>
      <c r="E28901" t="s">
        <v>294</v>
      </c>
      <c r="F28901" t="s">
        <v>114</v>
      </c>
      <c r="G28901" t="s">
        <v>57</v>
      </c>
      <c r="H28901" t="s">
        <v>715</v>
      </c>
      <c r="J28901" t="s">
        <v>2151</v>
      </c>
      <c r="K28901" t="s">
        <v>106828</v>
      </c>
      <c r="L28901">
        <v>1</v>
      </c>
      <c r="M28901" s="1">
        <v>39448</v>
      </c>
      <c r="N28901" s="2">
        <v>39448</v>
      </c>
      <c r="O28901" t="s">
        <v>181</v>
      </c>
      <c r="P28901">
        <v>2008</v>
      </c>
      <c r="Q28901" s="1">
        <v>41407</v>
      </c>
      <c r="R28901" s="1">
        <v>41407</v>
      </c>
      <c r="S28901">
        <v>0</v>
      </c>
      <c r="T28901">
        <v>0</v>
      </c>
      <c r="U28901">
        <v>0</v>
      </c>
      <c r="V28901">
        <v>0</v>
      </c>
      <c r="W28901">
        <v>0</v>
      </c>
      <c r="X28901">
        <v>0</v>
      </c>
      <c r="Y28901">
        <v>0</v>
      </c>
      <c r="Z28901">
        <v>0</v>
      </c>
      <c r="AA28901">
        <v>0</v>
      </c>
      <c r="AB28901">
        <v>0</v>
      </c>
      <c r="AC28901">
        <v>0</v>
      </c>
      <c r="AD28901">
        <v>0</v>
      </c>
      <c r="AE28901">
        <v>0</v>
      </c>
      <c r="AF28901">
        <v>0</v>
      </c>
      <c r="AG28901">
        <v>0</v>
      </c>
      <c r="AH28901">
        <v>0</v>
      </c>
      <c r="AI28901">
        <v>0</v>
      </c>
      <c r="AJ28901">
        <v>0</v>
      </c>
      <c r="AK28901">
        <v>0</v>
      </c>
      <c r="AL28901">
        <v>0</v>
      </c>
      <c r="AM28901">
        <v>0</v>
      </c>
    </row>
    <row r="28902" spans="1:39" x14ac:dyDescent="0.45">
      <c r="A28902" t="s">
        <v>107609</v>
      </c>
      <c r="B28902" t="s">
        <v>107610</v>
      </c>
      <c r="C28902" t="s">
        <v>107611</v>
      </c>
      <c r="D28902" t="s">
        <v>1757</v>
      </c>
      <c r="E28902" t="s">
        <v>1758</v>
      </c>
      <c r="F28902" t="s">
        <v>107612</v>
      </c>
      <c r="G28902" t="s">
        <v>57</v>
      </c>
      <c r="H28902" t="s">
        <v>46</v>
      </c>
      <c r="I28902" t="s">
        <v>267</v>
      </c>
      <c r="J28902" t="s">
        <v>268</v>
      </c>
      <c r="K28902" t="s">
        <v>107613</v>
      </c>
      <c r="L28902">
        <v>7</v>
      </c>
      <c r="M28902" s="1">
        <v>39448</v>
      </c>
      <c r="N28902" s="2">
        <v>39448</v>
      </c>
      <c r="O28902" t="s">
        <v>181</v>
      </c>
      <c r="P28902">
        <v>2008</v>
      </c>
      <c r="Q28902" s="1">
        <v>39873</v>
      </c>
      <c r="R28902" s="1">
        <v>41730</v>
      </c>
      <c r="S28902">
        <v>275000</v>
      </c>
      <c r="T28902">
        <v>10760029</v>
      </c>
      <c r="U28902">
        <v>0</v>
      </c>
      <c r="V28902">
        <v>0</v>
      </c>
      <c r="W28902">
        <v>0</v>
      </c>
      <c r="X28902">
        <v>1750000</v>
      </c>
      <c r="Y28902">
        <v>0</v>
      </c>
      <c r="Z28902">
        <v>0</v>
      </c>
      <c r="AA28902">
        <v>0</v>
      </c>
      <c r="AB28902">
        <v>0</v>
      </c>
      <c r="AC28902">
        <v>0</v>
      </c>
      <c r="AD28902">
        <v>0</v>
      </c>
      <c r="AE28902">
        <v>0</v>
      </c>
      <c r="AF28902">
        <v>5100000</v>
      </c>
      <c r="AG28902">
        <v>4000000</v>
      </c>
      <c r="AH28902">
        <v>0</v>
      </c>
      <c r="AI28902">
        <v>0</v>
      </c>
      <c r="AJ28902">
        <v>0</v>
      </c>
      <c r="AK28902">
        <v>0</v>
      </c>
      <c r="AL28902">
        <v>0</v>
      </c>
      <c r="AM28902">
        <v>0</v>
      </c>
    </row>
    <row r="28903" spans="1:39" x14ac:dyDescent="0.45">
      <c r="A28903" t="s">
        <v>107614</v>
      </c>
      <c r="B28903" t="s">
        <v>107615</v>
      </c>
      <c r="C28903" t="s">
        <v>107616</v>
      </c>
      <c r="D28903" t="s">
        <v>69052</v>
      </c>
      <c r="E28903" t="s">
        <v>143</v>
      </c>
      <c r="F28903" t="s">
        <v>107617</v>
      </c>
      <c r="G28903" t="s">
        <v>57</v>
      </c>
      <c r="H28903" t="s">
        <v>46</v>
      </c>
      <c r="I28903" t="s">
        <v>58</v>
      </c>
      <c r="J28903" t="s">
        <v>198</v>
      </c>
      <c r="K28903" t="s">
        <v>199</v>
      </c>
      <c r="L28903">
        <v>2</v>
      </c>
      <c r="Q28903" s="1">
        <v>41065</v>
      </c>
      <c r="R28903" s="1">
        <v>41802</v>
      </c>
      <c r="S28903">
        <v>0</v>
      </c>
      <c r="T28903">
        <v>0</v>
      </c>
      <c r="U28903">
        <v>0</v>
      </c>
      <c r="V28903">
        <v>0</v>
      </c>
      <c r="W28903">
        <v>0</v>
      </c>
      <c r="X28903">
        <v>267000</v>
      </c>
      <c r="Y28903">
        <v>0</v>
      </c>
      <c r="Z28903">
        <v>0</v>
      </c>
      <c r="AA28903">
        <v>0</v>
      </c>
      <c r="AB28903">
        <v>0</v>
      </c>
      <c r="AC28903">
        <v>0</v>
      </c>
      <c r="AD28903">
        <v>0</v>
      </c>
      <c r="AE28903">
        <v>0</v>
      </c>
      <c r="AF28903">
        <v>0</v>
      </c>
      <c r="AG28903">
        <v>0</v>
      </c>
      <c r="AH28903">
        <v>0</v>
      </c>
      <c r="AI28903">
        <v>0</v>
      </c>
      <c r="AJ28903">
        <v>0</v>
      </c>
      <c r="AK28903">
        <v>0</v>
      </c>
      <c r="AL28903">
        <v>0</v>
      </c>
      <c r="AM28903">
        <v>0</v>
      </c>
    </row>
    <row r="28904" spans="1:39" x14ac:dyDescent="0.45">
      <c r="A28904" t="s">
        <v>107618</v>
      </c>
      <c r="B28904" t="s">
        <v>107619</v>
      </c>
      <c r="C28904" t="s">
        <v>107620</v>
      </c>
      <c r="D28904" t="s">
        <v>293</v>
      </c>
      <c r="E28904" t="s">
        <v>294</v>
      </c>
      <c r="F28904" t="s">
        <v>107621</v>
      </c>
      <c r="H28904" t="s">
        <v>482</v>
      </c>
      <c r="J28904" t="s">
        <v>5619</v>
      </c>
      <c r="K28904" t="s">
        <v>5619</v>
      </c>
      <c r="L28904">
        <v>1</v>
      </c>
      <c r="M28904" s="1">
        <v>32509</v>
      </c>
      <c r="N28904" s="2">
        <v>32509</v>
      </c>
      <c r="O28904" t="s">
        <v>2457</v>
      </c>
      <c r="P28904">
        <v>1989</v>
      </c>
      <c r="Q28904" s="1">
        <v>40042</v>
      </c>
      <c r="R28904" s="1">
        <v>40042</v>
      </c>
      <c r="S28904">
        <v>0</v>
      </c>
      <c r="T28904">
        <v>14330000</v>
      </c>
      <c r="U28904">
        <v>0</v>
      </c>
      <c r="V28904">
        <v>0</v>
      </c>
      <c r="W28904">
        <v>0</v>
      </c>
      <c r="X28904">
        <v>0</v>
      </c>
      <c r="Y28904">
        <v>0</v>
      </c>
      <c r="Z28904">
        <v>0</v>
      </c>
      <c r="AA28904">
        <v>0</v>
      </c>
      <c r="AB28904">
        <v>0</v>
      </c>
      <c r="AC28904">
        <v>0</v>
      </c>
      <c r="AD28904">
        <v>0</v>
      </c>
      <c r="AE28904">
        <v>0</v>
      </c>
      <c r="AF28904">
        <v>0</v>
      </c>
      <c r="AG28904">
        <v>0</v>
      </c>
      <c r="AH28904">
        <v>0</v>
      </c>
      <c r="AI28904">
        <v>0</v>
      </c>
      <c r="AJ28904">
        <v>0</v>
      </c>
      <c r="AK28904">
        <v>0</v>
      </c>
      <c r="AL28904">
        <v>0</v>
      </c>
      <c r="AM28904">
        <v>0</v>
      </c>
    </row>
    <row r="28905" spans="1:39" x14ac:dyDescent="0.45">
      <c r="A28905" t="s">
        <v>107622</v>
      </c>
      <c r="B28905" t="s">
        <v>107623</v>
      </c>
      <c r="C28905" t="s">
        <v>107624</v>
      </c>
      <c r="D28905" t="s">
        <v>293</v>
      </c>
      <c r="E28905" t="s">
        <v>294</v>
      </c>
      <c r="F28905" t="s">
        <v>83166</v>
      </c>
      <c r="G28905" t="s">
        <v>57</v>
      </c>
      <c r="H28905" t="s">
        <v>46</v>
      </c>
      <c r="I28905" t="s">
        <v>58</v>
      </c>
      <c r="J28905" t="s">
        <v>59</v>
      </c>
      <c r="K28905" t="s">
        <v>59</v>
      </c>
      <c r="L28905">
        <v>2</v>
      </c>
      <c r="M28905" s="1">
        <v>39448</v>
      </c>
      <c r="N28905" s="2">
        <v>39448</v>
      </c>
      <c r="O28905" t="s">
        <v>181</v>
      </c>
      <c r="P28905">
        <v>2008</v>
      </c>
      <c r="Q28905" s="1">
        <v>40589</v>
      </c>
      <c r="R28905" s="1">
        <v>40612</v>
      </c>
      <c r="S28905">
        <v>0</v>
      </c>
      <c r="T28905">
        <v>500000</v>
      </c>
      <c r="U28905">
        <v>0</v>
      </c>
      <c r="V28905">
        <v>0</v>
      </c>
      <c r="W28905">
        <v>0</v>
      </c>
      <c r="X28905">
        <v>1210000</v>
      </c>
      <c r="Y28905">
        <v>0</v>
      </c>
      <c r="Z28905">
        <v>0</v>
      </c>
      <c r="AA28905">
        <v>0</v>
      </c>
      <c r="AB28905">
        <v>0</v>
      </c>
      <c r="AC28905">
        <v>0</v>
      </c>
      <c r="AD28905">
        <v>0</v>
      </c>
      <c r="AE28905">
        <v>0</v>
      </c>
      <c r="AF28905">
        <v>0</v>
      </c>
      <c r="AG28905">
        <v>0</v>
      </c>
      <c r="AH28905">
        <v>0</v>
      </c>
      <c r="AI28905">
        <v>0</v>
      </c>
      <c r="AJ28905">
        <v>0</v>
      </c>
      <c r="AK28905">
        <v>0</v>
      </c>
      <c r="AL28905">
        <v>0</v>
      </c>
      <c r="AM28905">
        <v>0</v>
      </c>
    </row>
    <row r="28906" spans="1:39" x14ac:dyDescent="0.45">
      <c r="A28906" t="s">
        <v>107625</v>
      </c>
      <c r="B28906" t="s">
        <v>107626</v>
      </c>
      <c r="C28906" t="s">
        <v>107627</v>
      </c>
      <c r="D28906" t="s">
        <v>293</v>
      </c>
      <c r="E28906" t="s">
        <v>294</v>
      </c>
      <c r="F28906" t="s">
        <v>114</v>
      </c>
      <c r="G28906" t="s">
        <v>57</v>
      </c>
      <c r="H28906" t="s">
        <v>46</v>
      </c>
      <c r="I28906" t="s">
        <v>58</v>
      </c>
      <c r="J28906" t="s">
        <v>198</v>
      </c>
      <c r="K28906" t="s">
        <v>621</v>
      </c>
      <c r="L28906">
        <v>2</v>
      </c>
      <c r="M28906" s="1">
        <v>37987</v>
      </c>
      <c r="N28906" s="2">
        <v>37987</v>
      </c>
      <c r="O28906" t="s">
        <v>452</v>
      </c>
      <c r="P28906">
        <v>2004</v>
      </c>
      <c r="Q28906" s="1">
        <v>41579</v>
      </c>
      <c r="R28906" s="1">
        <v>41582</v>
      </c>
      <c r="S28906">
        <v>0</v>
      </c>
      <c r="T28906">
        <v>0</v>
      </c>
      <c r="U28906">
        <v>0</v>
      </c>
      <c r="V28906">
        <v>0</v>
      </c>
      <c r="W28906">
        <v>0</v>
      </c>
      <c r="X28906">
        <v>0</v>
      </c>
      <c r="Y28906">
        <v>0</v>
      </c>
      <c r="Z28906">
        <v>0</v>
      </c>
      <c r="AA28906">
        <v>0</v>
      </c>
      <c r="AB28906">
        <v>0</v>
      </c>
      <c r="AC28906">
        <v>0</v>
      </c>
      <c r="AD28906">
        <v>0</v>
      </c>
      <c r="AE28906">
        <v>0</v>
      </c>
      <c r="AF28906">
        <v>0</v>
      </c>
      <c r="AG28906">
        <v>0</v>
      </c>
      <c r="AH28906">
        <v>0</v>
      </c>
      <c r="AI28906">
        <v>0</v>
      </c>
      <c r="AJ28906">
        <v>0</v>
      </c>
      <c r="AK28906">
        <v>0</v>
      </c>
      <c r="AL28906">
        <v>0</v>
      </c>
      <c r="AM28906">
        <v>0</v>
      </c>
    </row>
    <row r="28907" spans="1:39" x14ac:dyDescent="0.45">
      <c r="A28907" t="s">
        <v>107628</v>
      </c>
      <c r="B28907" t="s">
        <v>107629</v>
      </c>
      <c r="C28907" t="s">
        <v>107630</v>
      </c>
      <c r="D28907" t="s">
        <v>1381</v>
      </c>
      <c r="E28907" t="s">
        <v>350</v>
      </c>
      <c r="F28907" t="s">
        <v>107631</v>
      </c>
      <c r="G28907" t="s">
        <v>57</v>
      </c>
      <c r="H28907" t="s">
        <v>787</v>
      </c>
      <c r="J28907" t="s">
        <v>1427</v>
      </c>
      <c r="K28907" t="s">
        <v>1427</v>
      </c>
      <c r="L28907">
        <v>1</v>
      </c>
      <c r="M28907" s="1">
        <v>38718</v>
      </c>
      <c r="N28907" s="2">
        <v>38718</v>
      </c>
      <c r="O28907" t="s">
        <v>430</v>
      </c>
      <c r="P28907">
        <v>2006</v>
      </c>
      <c r="Q28907" s="1">
        <v>40593</v>
      </c>
      <c r="R28907" s="1">
        <v>40593</v>
      </c>
      <c r="S28907">
        <v>0</v>
      </c>
      <c r="T28907">
        <v>4496910</v>
      </c>
      <c r="U28907">
        <v>0</v>
      </c>
      <c r="V28907">
        <v>0</v>
      </c>
      <c r="W28907">
        <v>0</v>
      </c>
      <c r="X28907">
        <v>0</v>
      </c>
      <c r="Y28907">
        <v>0</v>
      </c>
      <c r="Z28907">
        <v>0</v>
      </c>
      <c r="AA28907">
        <v>0</v>
      </c>
      <c r="AB28907">
        <v>0</v>
      </c>
      <c r="AC28907">
        <v>0</v>
      </c>
      <c r="AD28907">
        <v>0</v>
      </c>
      <c r="AE28907">
        <v>0</v>
      </c>
      <c r="AF28907">
        <v>0</v>
      </c>
      <c r="AG28907">
        <v>0</v>
      </c>
      <c r="AH28907">
        <v>0</v>
      </c>
      <c r="AI28907">
        <v>0</v>
      </c>
      <c r="AJ28907">
        <v>0</v>
      </c>
      <c r="AK28907">
        <v>0</v>
      </c>
      <c r="AL28907">
        <v>0</v>
      </c>
      <c r="AM28907">
        <v>0</v>
      </c>
    </row>
    <row r="28908" spans="1:39" x14ac:dyDescent="0.45">
      <c r="A28908" t="s">
        <v>107632</v>
      </c>
      <c r="B28908" t="s">
        <v>107633</v>
      </c>
      <c r="C28908" t="s">
        <v>107634</v>
      </c>
      <c r="D28908" t="s">
        <v>293</v>
      </c>
      <c r="E28908" t="s">
        <v>294</v>
      </c>
      <c r="F28908" t="s">
        <v>254</v>
      </c>
      <c r="G28908" t="s">
        <v>57</v>
      </c>
      <c r="H28908" t="s">
        <v>46</v>
      </c>
      <c r="I28908" t="s">
        <v>352</v>
      </c>
      <c r="J28908" t="s">
        <v>353</v>
      </c>
      <c r="K28908" t="s">
        <v>19240</v>
      </c>
      <c r="L28908">
        <v>1</v>
      </c>
      <c r="Q28908" s="1">
        <v>39037</v>
      </c>
      <c r="R28908" s="1">
        <v>39037</v>
      </c>
      <c r="S28908">
        <v>0</v>
      </c>
      <c r="T28908">
        <v>35000000</v>
      </c>
      <c r="U28908">
        <v>0</v>
      </c>
      <c r="V28908">
        <v>0</v>
      </c>
      <c r="W28908">
        <v>0</v>
      </c>
      <c r="X28908">
        <v>0</v>
      </c>
      <c r="Y28908">
        <v>0</v>
      </c>
      <c r="Z28908">
        <v>0</v>
      </c>
      <c r="AA28908">
        <v>0</v>
      </c>
      <c r="AB28908">
        <v>0</v>
      </c>
      <c r="AC28908">
        <v>0</v>
      </c>
      <c r="AD28908">
        <v>0</v>
      </c>
      <c r="AE28908">
        <v>0</v>
      </c>
      <c r="AF28908">
        <v>0</v>
      </c>
      <c r="AG28908">
        <v>35000000</v>
      </c>
      <c r="AH28908">
        <v>0</v>
      </c>
      <c r="AI28908">
        <v>0</v>
      </c>
      <c r="AJ28908">
        <v>0</v>
      </c>
      <c r="AK28908">
        <v>0</v>
      </c>
      <c r="AL28908">
        <v>0</v>
      </c>
      <c r="AM28908">
        <v>0</v>
      </c>
    </row>
    <row r="28909" spans="1:39" x14ac:dyDescent="0.45">
      <c r="A28909" t="s">
        <v>107635</v>
      </c>
      <c r="B28909" t="s">
        <v>107636</v>
      </c>
      <c r="C28909" t="s">
        <v>107637</v>
      </c>
      <c r="D28909" t="s">
        <v>293</v>
      </c>
      <c r="E28909" t="s">
        <v>294</v>
      </c>
      <c r="F28909" t="s">
        <v>4010</v>
      </c>
      <c r="G28909" t="s">
        <v>101</v>
      </c>
      <c r="H28909" t="s">
        <v>46</v>
      </c>
      <c r="I28909" t="s">
        <v>115</v>
      </c>
      <c r="J28909" t="s">
        <v>334</v>
      </c>
      <c r="K28909" t="s">
        <v>334</v>
      </c>
      <c r="L28909">
        <v>3</v>
      </c>
      <c r="M28909" s="1">
        <v>38718</v>
      </c>
      <c r="N28909" s="2">
        <v>38718</v>
      </c>
      <c r="O28909" t="s">
        <v>430</v>
      </c>
      <c r="P28909">
        <v>2006</v>
      </c>
      <c r="Q28909" s="1">
        <v>39819</v>
      </c>
      <c r="R28909" s="1">
        <v>40892</v>
      </c>
      <c r="S28909">
        <v>0</v>
      </c>
      <c r="T28909">
        <v>55000000</v>
      </c>
      <c r="U28909">
        <v>0</v>
      </c>
      <c r="V28909">
        <v>0</v>
      </c>
      <c r="W28909">
        <v>0</v>
      </c>
      <c r="X28909">
        <v>3200000</v>
      </c>
      <c r="Y28909">
        <v>0</v>
      </c>
      <c r="Z28909">
        <v>0</v>
      </c>
      <c r="AA28909">
        <v>0</v>
      </c>
      <c r="AB28909">
        <v>0</v>
      </c>
      <c r="AC28909">
        <v>0</v>
      </c>
      <c r="AD28909">
        <v>0</v>
      </c>
      <c r="AE28909">
        <v>0</v>
      </c>
      <c r="AF28909">
        <v>0</v>
      </c>
      <c r="AG28909">
        <v>43000000</v>
      </c>
      <c r="AH28909">
        <v>0</v>
      </c>
      <c r="AI28909">
        <v>0</v>
      </c>
      <c r="AJ28909">
        <v>0</v>
      </c>
      <c r="AK28909">
        <v>0</v>
      </c>
      <c r="AL28909">
        <v>0</v>
      </c>
      <c r="AM28909">
        <v>0</v>
      </c>
    </row>
    <row r="28910" spans="1:39" x14ac:dyDescent="0.45">
      <c r="A28910" t="s">
        <v>107638</v>
      </c>
      <c r="B28910" t="s">
        <v>107639</v>
      </c>
      <c r="C28910" t="s">
        <v>107640</v>
      </c>
      <c r="D28910" t="s">
        <v>293</v>
      </c>
      <c r="E28910" t="s">
        <v>294</v>
      </c>
      <c r="F28910" t="s">
        <v>3621</v>
      </c>
      <c r="G28910" t="s">
        <v>57</v>
      </c>
      <c r="H28910" t="s">
        <v>46</v>
      </c>
      <c r="I28910" t="s">
        <v>58</v>
      </c>
      <c r="J28910" t="s">
        <v>198</v>
      </c>
      <c r="K28910" t="s">
        <v>833</v>
      </c>
      <c r="L28910">
        <v>2</v>
      </c>
      <c r="M28910" s="1">
        <v>40909</v>
      </c>
      <c r="N28910" s="2">
        <v>40909</v>
      </c>
      <c r="O28910" t="s">
        <v>132</v>
      </c>
      <c r="P28910">
        <v>2012</v>
      </c>
      <c r="Q28910" s="1">
        <v>41416</v>
      </c>
      <c r="R28910" s="1">
        <v>41543</v>
      </c>
      <c r="S28910">
        <v>90000</v>
      </c>
      <c r="T28910">
        <v>2000000</v>
      </c>
      <c r="U28910">
        <v>0</v>
      </c>
      <c r="V28910">
        <v>0</v>
      </c>
      <c r="W28910">
        <v>0</v>
      </c>
      <c r="X28910">
        <v>0</v>
      </c>
      <c r="Y28910">
        <v>0</v>
      </c>
      <c r="Z28910">
        <v>0</v>
      </c>
      <c r="AA28910">
        <v>0</v>
      </c>
      <c r="AB28910">
        <v>0</v>
      </c>
      <c r="AC28910">
        <v>0</v>
      </c>
      <c r="AD28910">
        <v>0</v>
      </c>
      <c r="AE28910">
        <v>0</v>
      </c>
      <c r="AF28910">
        <v>2000000</v>
      </c>
      <c r="AG28910">
        <v>0</v>
      </c>
      <c r="AH28910">
        <v>0</v>
      </c>
      <c r="AI28910">
        <v>0</v>
      </c>
      <c r="AJ28910">
        <v>0</v>
      </c>
      <c r="AK28910">
        <v>0</v>
      </c>
      <c r="AL28910">
        <v>0</v>
      </c>
      <c r="AM28910">
        <v>0</v>
      </c>
    </row>
    <row r="28911" spans="1:39" x14ac:dyDescent="0.45">
      <c r="A28911" t="s">
        <v>107641</v>
      </c>
      <c r="B28911" t="s">
        <v>107642</v>
      </c>
      <c r="D28911" t="s">
        <v>293</v>
      </c>
      <c r="E28911" t="s">
        <v>294</v>
      </c>
      <c r="F28911" t="s">
        <v>5366</v>
      </c>
      <c r="G28911" t="s">
        <v>57</v>
      </c>
      <c r="L28911">
        <v>1</v>
      </c>
      <c r="Q28911" s="1">
        <v>41635</v>
      </c>
      <c r="R28911" s="1">
        <v>41635</v>
      </c>
      <c r="S28911">
        <v>0</v>
      </c>
      <c r="T28911">
        <v>16500000</v>
      </c>
      <c r="U28911">
        <v>0</v>
      </c>
      <c r="V28911">
        <v>0</v>
      </c>
      <c r="W28911">
        <v>0</v>
      </c>
      <c r="X28911">
        <v>0</v>
      </c>
      <c r="Y28911">
        <v>0</v>
      </c>
      <c r="Z28911">
        <v>0</v>
      </c>
      <c r="AA28911">
        <v>0</v>
      </c>
      <c r="AB28911">
        <v>0</v>
      </c>
      <c r="AC28911">
        <v>0</v>
      </c>
      <c r="AD28911">
        <v>0</v>
      </c>
      <c r="AE28911">
        <v>0</v>
      </c>
      <c r="AF28911">
        <v>0</v>
      </c>
      <c r="AG28911">
        <v>0</v>
      </c>
      <c r="AH28911">
        <v>16500000</v>
      </c>
      <c r="AI28911">
        <v>0</v>
      </c>
      <c r="AJ28911">
        <v>0</v>
      </c>
      <c r="AK28911">
        <v>0</v>
      </c>
      <c r="AL28911">
        <v>0</v>
      </c>
      <c r="AM28911">
        <v>0</v>
      </c>
    </row>
    <row r="28912" spans="1:39" x14ac:dyDescent="0.45">
      <c r="A28912" t="s">
        <v>107643</v>
      </c>
      <c r="B28912" t="s">
        <v>107644</v>
      </c>
      <c r="D28912" t="s">
        <v>293</v>
      </c>
      <c r="E28912" t="s">
        <v>294</v>
      </c>
      <c r="F28912" t="s">
        <v>35541</v>
      </c>
      <c r="G28912" t="s">
        <v>57</v>
      </c>
      <c r="H28912" t="s">
        <v>46</v>
      </c>
      <c r="I28912" t="s">
        <v>136</v>
      </c>
      <c r="J28912" t="s">
        <v>1672</v>
      </c>
      <c r="K28912" t="s">
        <v>3691</v>
      </c>
      <c r="L28912">
        <v>1</v>
      </c>
      <c r="M28912" s="1">
        <v>40909</v>
      </c>
      <c r="N28912" s="2">
        <v>40909</v>
      </c>
      <c r="O28912" t="s">
        <v>132</v>
      </c>
      <c r="P28912">
        <v>2012</v>
      </c>
      <c r="Q28912" s="1">
        <v>41438</v>
      </c>
      <c r="R28912" s="1">
        <v>41438</v>
      </c>
      <c r="S28912">
        <v>0</v>
      </c>
      <c r="T28912">
        <v>13100000</v>
      </c>
      <c r="U28912">
        <v>0</v>
      </c>
      <c r="V28912">
        <v>0</v>
      </c>
      <c r="W28912">
        <v>0</v>
      </c>
      <c r="X28912">
        <v>0</v>
      </c>
      <c r="Y28912">
        <v>0</v>
      </c>
      <c r="Z28912">
        <v>0</v>
      </c>
      <c r="AA28912">
        <v>0</v>
      </c>
      <c r="AB28912">
        <v>0</v>
      </c>
      <c r="AC28912">
        <v>0</v>
      </c>
      <c r="AD28912">
        <v>0</v>
      </c>
      <c r="AE28912">
        <v>0</v>
      </c>
      <c r="AF28912">
        <v>13100000</v>
      </c>
      <c r="AG28912">
        <v>0</v>
      </c>
      <c r="AH28912">
        <v>0</v>
      </c>
      <c r="AI28912">
        <v>0</v>
      </c>
      <c r="AJ28912">
        <v>0</v>
      </c>
      <c r="AK28912">
        <v>0</v>
      </c>
      <c r="AL28912">
        <v>0</v>
      </c>
      <c r="AM28912">
        <v>0</v>
      </c>
    </row>
    <row r="28913" spans="1:39" x14ac:dyDescent="0.45">
      <c r="A28913" t="s">
        <v>107645</v>
      </c>
      <c r="B28913" t="s">
        <v>107646</v>
      </c>
      <c r="C28913" t="s">
        <v>107647</v>
      </c>
      <c r="D28913" t="s">
        <v>293</v>
      </c>
      <c r="E28913" t="s">
        <v>294</v>
      </c>
      <c r="F28913" t="s">
        <v>27432</v>
      </c>
      <c r="G28913" t="s">
        <v>57</v>
      </c>
      <c r="H28913" t="s">
        <v>46</v>
      </c>
      <c r="I28913" t="s">
        <v>91</v>
      </c>
      <c r="J28913" t="s">
        <v>92</v>
      </c>
      <c r="K28913" t="s">
        <v>1694</v>
      </c>
      <c r="L28913">
        <v>1</v>
      </c>
      <c r="M28913" s="1">
        <v>40909</v>
      </c>
      <c r="N28913" s="2">
        <v>40909</v>
      </c>
      <c r="O28913" t="s">
        <v>132</v>
      </c>
      <c r="P28913">
        <v>2012</v>
      </c>
      <c r="Q28913" s="1">
        <v>41519</v>
      </c>
      <c r="R28913" s="1">
        <v>41519</v>
      </c>
      <c r="S28913">
        <v>0</v>
      </c>
      <c r="T28913">
        <v>21900000</v>
      </c>
      <c r="U28913">
        <v>0</v>
      </c>
      <c r="V28913">
        <v>0</v>
      </c>
      <c r="W28913">
        <v>0</v>
      </c>
      <c r="X28913">
        <v>0</v>
      </c>
      <c r="Y28913">
        <v>0</v>
      </c>
      <c r="Z28913">
        <v>0</v>
      </c>
      <c r="AA28913">
        <v>0</v>
      </c>
      <c r="AB28913">
        <v>0</v>
      </c>
      <c r="AC28913">
        <v>0</v>
      </c>
      <c r="AD28913">
        <v>0</v>
      </c>
      <c r="AE28913">
        <v>0</v>
      </c>
      <c r="AF28913">
        <v>21900000</v>
      </c>
      <c r="AG28913">
        <v>0</v>
      </c>
      <c r="AH28913">
        <v>0</v>
      </c>
      <c r="AI28913">
        <v>0</v>
      </c>
      <c r="AJ28913">
        <v>0</v>
      </c>
      <c r="AK28913">
        <v>0</v>
      </c>
      <c r="AL28913">
        <v>0</v>
      </c>
      <c r="AM28913">
        <v>0</v>
      </c>
    </row>
    <row r="28914" spans="1:39" x14ac:dyDescent="0.45">
      <c r="A28914" t="s">
        <v>107648</v>
      </c>
      <c r="B28914" t="s">
        <v>107649</v>
      </c>
      <c r="C28914" t="s">
        <v>107650</v>
      </c>
      <c r="D28914" t="s">
        <v>293</v>
      </c>
      <c r="E28914" t="s">
        <v>294</v>
      </c>
      <c r="F28914" t="s">
        <v>107651</v>
      </c>
      <c r="G28914" t="s">
        <v>57</v>
      </c>
      <c r="H28914" t="s">
        <v>46</v>
      </c>
      <c r="I28914" t="s">
        <v>299</v>
      </c>
      <c r="J28914" t="s">
        <v>300</v>
      </c>
      <c r="K28914" t="s">
        <v>369</v>
      </c>
      <c r="L28914">
        <v>3</v>
      </c>
      <c r="M28914" s="1">
        <v>39814</v>
      </c>
      <c r="N28914" s="2">
        <v>39814</v>
      </c>
      <c r="O28914" t="s">
        <v>188</v>
      </c>
      <c r="P28914">
        <v>2009</v>
      </c>
      <c r="Q28914" s="1">
        <v>40942</v>
      </c>
      <c r="R28914" s="1">
        <v>41732</v>
      </c>
      <c r="S28914">
        <v>0</v>
      </c>
      <c r="T28914">
        <v>17278607</v>
      </c>
      <c r="U28914">
        <v>0</v>
      </c>
      <c r="V28914">
        <v>0</v>
      </c>
      <c r="W28914">
        <v>0</v>
      </c>
      <c r="X28914">
        <v>0</v>
      </c>
      <c r="Y28914">
        <v>0</v>
      </c>
      <c r="Z28914">
        <v>0</v>
      </c>
      <c r="AA28914">
        <v>0</v>
      </c>
      <c r="AB28914">
        <v>0</v>
      </c>
      <c r="AC28914">
        <v>0</v>
      </c>
      <c r="AD28914">
        <v>0</v>
      </c>
      <c r="AE28914">
        <v>0</v>
      </c>
      <c r="AF28914">
        <v>6300000</v>
      </c>
      <c r="AG28914">
        <v>0</v>
      </c>
      <c r="AH28914">
        <v>0</v>
      </c>
      <c r="AI28914">
        <v>0</v>
      </c>
      <c r="AJ28914">
        <v>0</v>
      </c>
      <c r="AK28914">
        <v>0</v>
      </c>
      <c r="AL28914">
        <v>0</v>
      </c>
      <c r="AM28914">
        <v>0</v>
      </c>
    </row>
    <row r="28915" spans="1:39" x14ac:dyDescent="0.45">
      <c r="A28915" t="s">
        <v>107652</v>
      </c>
      <c r="B28915" t="s">
        <v>107653</v>
      </c>
      <c r="C28915" t="s">
        <v>107654</v>
      </c>
      <c r="D28915" t="s">
        <v>293</v>
      </c>
      <c r="E28915" t="s">
        <v>294</v>
      </c>
      <c r="F28915" t="s">
        <v>714</v>
      </c>
      <c r="G28915" t="s">
        <v>57</v>
      </c>
      <c r="H28915" t="s">
        <v>46</v>
      </c>
      <c r="I28915" t="s">
        <v>58</v>
      </c>
      <c r="J28915" t="s">
        <v>1223</v>
      </c>
      <c r="K28915" t="s">
        <v>6588</v>
      </c>
      <c r="L28915">
        <v>2</v>
      </c>
      <c r="M28915" s="1">
        <v>39083</v>
      </c>
      <c r="N28915" s="2">
        <v>39083</v>
      </c>
      <c r="O28915" t="s">
        <v>110</v>
      </c>
      <c r="P28915">
        <v>2007</v>
      </c>
      <c r="Q28915" s="1">
        <v>39598</v>
      </c>
      <c r="R28915" s="1">
        <v>40666</v>
      </c>
      <c r="S28915">
        <v>0</v>
      </c>
      <c r="T28915">
        <v>0</v>
      </c>
      <c r="U28915">
        <v>0</v>
      </c>
      <c r="V28915">
        <v>0</v>
      </c>
      <c r="W28915">
        <v>250000</v>
      </c>
      <c r="X28915">
        <v>0</v>
      </c>
      <c r="Y28915">
        <v>0</v>
      </c>
      <c r="Z28915">
        <v>0</v>
      </c>
      <c r="AA28915">
        <v>0</v>
      </c>
      <c r="AB28915">
        <v>0</v>
      </c>
      <c r="AC28915">
        <v>0</v>
      </c>
      <c r="AD28915">
        <v>0</v>
      </c>
      <c r="AE28915">
        <v>0</v>
      </c>
      <c r="AF28915">
        <v>0</v>
      </c>
      <c r="AG28915">
        <v>0</v>
      </c>
      <c r="AH28915">
        <v>0</v>
      </c>
      <c r="AI28915">
        <v>0</v>
      </c>
      <c r="AJ28915">
        <v>0</v>
      </c>
      <c r="AK28915">
        <v>0</v>
      </c>
      <c r="AL28915">
        <v>0</v>
      </c>
      <c r="AM28915">
        <v>0</v>
      </c>
    </row>
    <row r="28916" spans="1:39" x14ac:dyDescent="0.45">
      <c r="A28916" t="s">
        <v>107655</v>
      </c>
      <c r="B28916" t="s">
        <v>107656</v>
      </c>
      <c r="C28916" t="s">
        <v>107657</v>
      </c>
      <c r="D28916" t="s">
        <v>107658</v>
      </c>
      <c r="E28916" t="s">
        <v>1841</v>
      </c>
      <c r="F28916" t="s">
        <v>107659</v>
      </c>
      <c r="G28916" t="s">
        <v>101</v>
      </c>
      <c r="H28916" t="s">
        <v>46</v>
      </c>
      <c r="I28916" t="s">
        <v>205</v>
      </c>
      <c r="J28916" t="s">
        <v>206</v>
      </c>
      <c r="K28916" t="s">
        <v>206</v>
      </c>
      <c r="L28916">
        <v>4</v>
      </c>
      <c r="Q28916" s="1">
        <v>39213</v>
      </c>
      <c r="R28916" s="1">
        <v>40408</v>
      </c>
      <c r="S28916">
        <v>0</v>
      </c>
      <c r="T28916">
        <v>50300000</v>
      </c>
      <c r="U28916">
        <v>0</v>
      </c>
      <c r="V28916">
        <v>0</v>
      </c>
      <c r="W28916">
        <v>0</v>
      </c>
      <c r="X28916">
        <v>11000600</v>
      </c>
      <c r="Y28916">
        <v>0</v>
      </c>
      <c r="Z28916">
        <v>0</v>
      </c>
      <c r="AA28916">
        <v>0</v>
      </c>
      <c r="AB28916">
        <v>0</v>
      </c>
      <c r="AC28916">
        <v>0</v>
      </c>
      <c r="AD28916">
        <v>0</v>
      </c>
      <c r="AE28916">
        <v>0</v>
      </c>
      <c r="AF28916">
        <v>0</v>
      </c>
      <c r="AG28916">
        <v>33800000</v>
      </c>
      <c r="AH28916">
        <v>0</v>
      </c>
      <c r="AI28916">
        <v>0</v>
      </c>
      <c r="AJ28916">
        <v>0</v>
      </c>
      <c r="AK28916">
        <v>0</v>
      </c>
      <c r="AL28916">
        <v>0</v>
      </c>
      <c r="AM28916">
        <v>0</v>
      </c>
    </row>
    <row r="28917" spans="1:39" x14ac:dyDescent="0.45">
      <c r="A28917" t="s">
        <v>107660</v>
      </c>
      <c r="B28917" t="s">
        <v>107661</v>
      </c>
      <c r="C28917" t="s">
        <v>107662</v>
      </c>
      <c r="D28917" t="s">
        <v>107663</v>
      </c>
      <c r="E28917" t="s">
        <v>1126</v>
      </c>
      <c r="F28917" t="s">
        <v>282</v>
      </c>
      <c r="G28917" t="s">
        <v>57</v>
      </c>
      <c r="H28917" t="s">
        <v>46</v>
      </c>
      <c r="I28917" t="s">
        <v>58</v>
      </c>
      <c r="J28917" t="s">
        <v>198</v>
      </c>
      <c r="K28917" t="s">
        <v>731</v>
      </c>
      <c r="L28917">
        <v>1</v>
      </c>
      <c r="M28917" s="1">
        <v>41760</v>
      </c>
      <c r="N28917" s="2">
        <v>41760</v>
      </c>
      <c r="O28917" t="s">
        <v>1211</v>
      </c>
      <c r="P28917">
        <v>2014</v>
      </c>
      <c r="Q28917" s="1">
        <v>41669</v>
      </c>
      <c r="R28917" s="1">
        <v>41669</v>
      </c>
      <c r="S28917">
        <v>100000</v>
      </c>
      <c r="T28917">
        <v>0</v>
      </c>
      <c r="U28917">
        <v>0</v>
      </c>
      <c r="V28917">
        <v>0</v>
      </c>
      <c r="W28917">
        <v>0</v>
      </c>
      <c r="X28917">
        <v>0</v>
      </c>
      <c r="Y28917">
        <v>0</v>
      </c>
      <c r="Z28917">
        <v>0</v>
      </c>
      <c r="AA28917">
        <v>0</v>
      </c>
      <c r="AB28917">
        <v>0</v>
      </c>
      <c r="AC28917">
        <v>0</v>
      </c>
      <c r="AD28917">
        <v>0</v>
      </c>
      <c r="AE28917">
        <v>0</v>
      </c>
      <c r="AF28917">
        <v>0</v>
      </c>
      <c r="AG28917">
        <v>0</v>
      </c>
      <c r="AH28917">
        <v>0</v>
      </c>
      <c r="AI28917">
        <v>0</v>
      </c>
      <c r="AJ28917">
        <v>0</v>
      </c>
      <c r="AK28917">
        <v>0</v>
      </c>
      <c r="AL28917">
        <v>0</v>
      </c>
      <c r="AM28917">
        <v>0</v>
      </c>
    </row>
    <row r="28918" spans="1:39" x14ac:dyDescent="0.45">
      <c r="A28918" t="s">
        <v>107664</v>
      </c>
      <c r="B28918" t="s">
        <v>107665</v>
      </c>
      <c r="C28918" t="s">
        <v>107666</v>
      </c>
      <c r="D28918" t="s">
        <v>88</v>
      </c>
      <c r="E28918" t="s">
        <v>89</v>
      </c>
      <c r="F28918" t="s">
        <v>2573</v>
      </c>
      <c r="G28918" t="s">
        <v>57</v>
      </c>
      <c r="H28918" t="s">
        <v>223</v>
      </c>
      <c r="J28918" t="s">
        <v>2470</v>
      </c>
      <c r="K28918" t="s">
        <v>2470</v>
      </c>
      <c r="L28918">
        <v>1</v>
      </c>
      <c r="M28918" s="1">
        <v>37622</v>
      </c>
      <c r="N28918" s="2">
        <v>37622</v>
      </c>
      <c r="O28918" t="s">
        <v>854</v>
      </c>
      <c r="P28918">
        <v>2003</v>
      </c>
      <c r="Q28918" s="1">
        <v>38961</v>
      </c>
      <c r="R28918" s="1">
        <v>38961</v>
      </c>
      <c r="S28918">
        <v>0</v>
      </c>
      <c r="T28918">
        <v>40000000</v>
      </c>
      <c r="U28918">
        <v>0</v>
      </c>
      <c r="V28918">
        <v>0</v>
      </c>
      <c r="W28918">
        <v>0</v>
      </c>
      <c r="X28918">
        <v>0</v>
      </c>
      <c r="Y28918">
        <v>0</v>
      </c>
      <c r="Z28918">
        <v>0</v>
      </c>
      <c r="AA28918">
        <v>0</v>
      </c>
      <c r="AB28918">
        <v>0</v>
      </c>
      <c r="AC28918">
        <v>0</v>
      </c>
      <c r="AD28918">
        <v>0</v>
      </c>
      <c r="AE28918">
        <v>0</v>
      </c>
      <c r="AF28918">
        <v>0</v>
      </c>
      <c r="AG28918">
        <v>0</v>
      </c>
      <c r="AH28918">
        <v>0</v>
      </c>
      <c r="AI28918">
        <v>0</v>
      </c>
      <c r="AJ28918">
        <v>0</v>
      </c>
      <c r="AK28918">
        <v>0</v>
      </c>
      <c r="AL28918">
        <v>0</v>
      </c>
      <c r="AM28918">
        <v>0</v>
      </c>
    </row>
    <row r="28919" spans="1:39" x14ac:dyDescent="0.45">
      <c r="A28919" t="s">
        <v>107667</v>
      </c>
      <c r="B28919" t="s">
        <v>107668</v>
      </c>
      <c r="C28919" t="s">
        <v>107669</v>
      </c>
      <c r="D28919" t="s">
        <v>247</v>
      </c>
      <c r="E28919" t="s">
        <v>248</v>
      </c>
      <c r="F28919" t="s">
        <v>114</v>
      </c>
      <c r="G28919" t="s">
        <v>57</v>
      </c>
      <c r="H28919" t="s">
        <v>11579</v>
      </c>
      <c r="J28919" t="s">
        <v>14868</v>
      </c>
      <c r="K28919" t="s">
        <v>14868</v>
      </c>
      <c r="L28919">
        <v>1</v>
      </c>
      <c r="M28919" s="1">
        <v>39448</v>
      </c>
      <c r="N28919" s="2">
        <v>39448</v>
      </c>
      <c r="O28919" t="s">
        <v>181</v>
      </c>
      <c r="P28919">
        <v>2008</v>
      </c>
      <c r="Q28919" s="1">
        <v>40134</v>
      </c>
      <c r="R28919" s="1">
        <v>40134</v>
      </c>
      <c r="S28919">
        <v>0</v>
      </c>
      <c r="T28919">
        <v>0</v>
      </c>
      <c r="U28919">
        <v>0</v>
      </c>
      <c r="V28919">
        <v>0</v>
      </c>
      <c r="W28919">
        <v>0</v>
      </c>
      <c r="X28919">
        <v>0</v>
      </c>
      <c r="Y28919">
        <v>0</v>
      </c>
      <c r="Z28919">
        <v>0</v>
      </c>
      <c r="AA28919">
        <v>0</v>
      </c>
      <c r="AB28919">
        <v>0</v>
      </c>
      <c r="AC28919">
        <v>0</v>
      </c>
      <c r="AD28919">
        <v>0</v>
      </c>
      <c r="AE28919">
        <v>0</v>
      </c>
      <c r="AF28919">
        <v>0</v>
      </c>
      <c r="AG28919">
        <v>0</v>
      </c>
      <c r="AH28919">
        <v>0</v>
      </c>
      <c r="AI28919">
        <v>0</v>
      </c>
      <c r="AJ28919">
        <v>0</v>
      </c>
      <c r="AK28919">
        <v>0</v>
      </c>
      <c r="AL28919">
        <v>0</v>
      </c>
      <c r="AM28919">
        <v>0</v>
      </c>
    </row>
    <row r="28920" spans="1:39" x14ac:dyDescent="0.45">
      <c r="A28920" t="s">
        <v>107670</v>
      </c>
      <c r="B28920" t="s">
        <v>107671</v>
      </c>
      <c r="F28920" t="s">
        <v>107672</v>
      </c>
      <c r="G28920" t="s">
        <v>57</v>
      </c>
      <c r="H28920" t="s">
        <v>46</v>
      </c>
      <c r="I28920" t="s">
        <v>178</v>
      </c>
      <c r="J28920" t="s">
        <v>179</v>
      </c>
      <c r="K28920" t="s">
        <v>2907</v>
      </c>
      <c r="L28920">
        <v>1</v>
      </c>
      <c r="Q28920" s="1">
        <v>39675</v>
      </c>
      <c r="R28920" s="1">
        <v>39675</v>
      </c>
      <c r="S28920">
        <v>0</v>
      </c>
      <c r="T28920">
        <v>400420</v>
      </c>
      <c r="U28920">
        <v>0</v>
      </c>
      <c r="V28920">
        <v>0</v>
      </c>
      <c r="W28920">
        <v>0</v>
      </c>
      <c r="X28920">
        <v>0</v>
      </c>
      <c r="Y28920">
        <v>0</v>
      </c>
      <c r="Z28920">
        <v>0</v>
      </c>
      <c r="AA28920">
        <v>0</v>
      </c>
      <c r="AB28920">
        <v>0</v>
      </c>
      <c r="AC28920">
        <v>0</v>
      </c>
      <c r="AD28920">
        <v>0</v>
      </c>
      <c r="AE28920">
        <v>0</v>
      </c>
      <c r="AF28920">
        <v>0</v>
      </c>
      <c r="AG28920">
        <v>0</v>
      </c>
      <c r="AH28920">
        <v>0</v>
      </c>
      <c r="AI28920">
        <v>0</v>
      </c>
      <c r="AJ28920">
        <v>0</v>
      </c>
      <c r="AK28920">
        <v>0</v>
      </c>
      <c r="AL28920">
        <v>0</v>
      </c>
      <c r="AM28920">
        <v>0</v>
      </c>
    </row>
    <row r="28921" spans="1:39" x14ac:dyDescent="0.45">
      <c r="A28921" t="s">
        <v>107673</v>
      </c>
      <c r="B28921" t="s">
        <v>107674</v>
      </c>
      <c r="C28921" t="s">
        <v>107675</v>
      </c>
      <c r="D28921" t="s">
        <v>107676</v>
      </c>
      <c r="E28921" t="s">
        <v>143</v>
      </c>
      <c r="F28921" t="s">
        <v>282</v>
      </c>
      <c r="G28921" t="s">
        <v>57</v>
      </c>
      <c r="H28921" t="s">
        <v>46</v>
      </c>
      <c r="I28921" t="s">
        <v>58</v>
      </c>
      <c r="J28921" t="s">
        <v>198</v>
      </c>
      <c r="K28921" t="s">
        <v>199</v>
      </c>
      <c r="L28921">
        <v>1</v>
      </c>
      <c r="M28921" s="1">
        <v>40405</v>
      </c>
      <c r="N28921" s="2">
        <v>40391</v>
      </c>
      <c r="O28921" t="s">
        <v>200</v>
      </c>
      <c r="P28921">
        <v>2010</v>
      </c>
      <c r="Q28921" s="1">
        <v>40544</v>
      </c>
      <c r="R28921" s="1">
        <v>40544</v>
      </c>
      <c r="S28921">
        <v>0</v>
      </c>
      <c r="T28921">
        <v>0</v>
      </c>
      <c r="U28921">
        <v>0</v>
      </c>
      <c r="V28921">
        <v>0</v>
      </c>
      <c r="W28921">
        <v>0</v>
      </c>
      <c r="X28921">
        <v>0</v>
      </c>
      <c r="Y28921">
        <v>100000</v>
      </c>
      <c r="Z28921">
        <v>0</v>
      </c>
      <c r="AA28921">
        <v>0</v>
      </c>
      <c r="AB28921">
        <v>0</v>
      </c>
      <c r="AC28921">
        <v>0</v>
      </c>
      <c r="AD28921">
        <v>0</v>
      </c>
      <c r="AE28921">
        <v>0</v>
      </c>
      <c r="AF28921">
        <v>0</v>
      </c>
      <c r="AG28921">
        <v>0</v>
      </c>
      <c r="AH28921">
        <v>0</v>
      </c>
      <c r="AI28921">
        <v>0</v>
      </c>
      <c r="AJ28921">
        <v>0</v>
      </c>
      <c r="AK28921">
        <v>0</v>
      </c>
      <c r="AL28921">
        <v>0</v>
      </c>
      <c r="AM28921">
        <v>0</v>
      </c>
    </row>
    <row r="28922" spans="1:39" x14ac:dyDescent="0.45">
      <c r="A28922" t="s">
        <v>107677</v>
      </c>
      <c r="B28922" t="s">
        <v>107678</v>
      </c>
      <c r="C28922" t="s">
        <v>107679</v>
      </c>
      <c r="D28922" t="s">
        <v>1757</v>
      </c>
      <c r="E28922" t="s">
        <v>1758</v>
      </c>
      <c r="F28922" t="s">
        <v>107680</v>
      </c>
      <c r="G28922" t="s">
        <v>57</v>
      </c>
      <c r="H28922" t="s">
        <v>46</v>
      </c>
      <c r="I28922" t="s">
        <v>241</v>
      </c>
      <c r="J28922" t="s">
        <v>242</v>
      </c>
      <c r="K28922" t="s">
        <v>242</v>
      </c>
      <c r="L28922">
        <v>5</v>
      </c>
      <c r="M28922" s="1">
        <v>37987</v>
      </c>
      <c r="N28922" s="2">
        <v>37987</v>
      </c>
      <c r="O28922" t="s">
        <v>452</v>
      </c>
      <c r="P28922">
        <v>2004</v>
      </c>
      <c r="Q28922" s="1">
        <v>39486</v>
      </c>
      <c r="R28922" s="1">
        <v>41926</v>
      </c>
      <c r="S28922">
        <v>0</v>
      </c>
      <c r="T28922">
        <v>19499999</v>
      </c>
      <c r="U28922">
        <v>0</v>
      </c>
      <c r="V28922">
        <v>0</v>
      </c>
      <c r="W28922">
        <v>0</v>
      </c>
      <c r="X28922">
        <v>12933302</v>
      </c>
      <c r="Y28922">
        <v>0</v>
      </c>
      <c r="Z28922">
        <v>0</v>
      </c>
      <c r="AA28922">
        <v>0</v>
      </c>
      <c r="AB28922">
        <v>0</v>
      </c>
      <c r="AC28922">
        <v>0</v>
      </c>
      <c r="AD28922">
        <v>0</v>
      </c>
      <c r="AE28922">
        <v>0</v>
      </c>
      <c r="AF28922">
        <v>0</v>
      </c>
      <c r="AG28922">
        <v>14000000</v>
      </c>
      <c r="AH28922">
        <v>0</v>
      </c>
      <c r="AI28922">
        <v>0</v>
      </c>
      <c r="AJ28922">
        <v>0</v>
      </c>
      <c r="AK28922">
        <v>0</v>
      </c>
      <c r="AL28922">
        <v>0</v>
      </c>
      <c r="AM28922">
        <v>0</v>
      </c>
    </row>
    <row r="28923" spans="1:39" x14ac:dyDescent="0.45">
      <c r="A28923" t="s">
        <v>107681</v>
      </c>
      <c r="B28923" t="s">
        <v>107682</v>
      </c>
      <c r="D28923" t="s">
        <v>107683</v>
      </c>
      <c r="E28923" t="s">
        <v>1758</v>
      </c>
      <c r="F28923" t="s">
        <v>107684</v>
      </c>
      <c r="G28923" t="s">
        <v>57</v>
      </c>
      <c r="H28923" t="s">
        <v>192</v>
      </c>
      <c r="J28923" t="s">
        <v>4100</v>
      </c>
      <c r="L28923">
        <v>1</v>
      </c>
      <c r="M28923" s="1">
        <v>41730</v>
      </c>
      <c r="N28923" s="2">
        <v>41730</v>
      </c>
      <c r="O28923" t="s">
        <v>1211</v>
      </c>
      <c r="P28923">
        <v>2014</v>
      </c>
      <c r="Q28923" s="1">
        <v>41786</v>
      </c>
      <c r="R28923" s="1">
        <v>41786</v>
      </c>
      <c r="S28923">
        <v>0</v>
      </c>
      <c r="T28923">
        <v>3683291</v>
      </c>
      <c r="U28923">
        <v>0</v>
      </c>
      <c r="V28923">
        <v>0</v>
      </c>
      <c r="W28923">
        <v>0</v>
      </c>
      <c r="X28923">
        <v>0</v>
      </c>
      <c r="Y28923">
        <v>0</v>
      </c>
      <c r="Z28923">
        <v>0</v>
      </c>
      <c r="AA28923">
        <v>0</v>
      </c>
      <c r="AB28923">
        <v>0</v>
      </c>
      <c r="AC28923">
        <v>0</v>
      </c>
      <c r="AD28923">
        <v>0</v>
      </c>
      <c r="AE28923">
        <v>0</v>
      </c>
      <c r="AF28923">
        <v>3683291</v>
      </c>
      <c r="AG28923">
        <v>0</v>
      </c>
      <c r="AH28923">
        <v>0</v>
      </c>
      <c r="AI28923">
        <v>0</v>
      </c>
      <c r="AJ28923">
        <v>0</v>
      </c>
      <c r="AK28923">
        <v>0</v>
      </c>
      <c r="AL28923">
        <v>0</v>
      </c>
      <c r="AM28923">
        <v>0</v>
      </c>
    </row>
    <row r="28924" spans="1:39" x14ac:dyDescent="0.45">
      <c r="A28924" t="s">
        <v>107685</v>
      </c>
      <c r="B28924" t="s">
        <v>107686</v>
      </c>
      <c r="C28924" t="s">
        <v>107687</v>
      </c>
      <c r="D28924" t="s">
        <v>7395</v>
      </c>
      <c r="E28924" t="s">
        <v>7396</v>
      </c>
      <c r="F28924" t="s">
        <v>3731</v>
      </c>
      <c r="G28924" t="s">
        <v>57</v>
      </c>
      <c r="H28924" t="s">
        <v>260</v>
      </c>
      <c r="I28924" t="s">
        <v>977</v>
      </c>
      <c r="J28924" t="s">
        <v>978</v>
      </c>
      <c r="K28924" t="s">
        <v>978</v>
      </c>
      <c r="L28924">
        <v>1</v>
      </c>
      <c r="M28924" s="1">
        <v>38718</v>
      </c>
      <c r="N28924" s="2">
        <v>38718</v>
      </c>
      <c r="O28924" t="s">
        <v>430</v>
      </c>
      <c r="P28924">
        <v>2006</v>
      </c>
      <c r="Q28924" s="1">
        <v>41555</v>
      </c>
      <c r="R28924" s="1">
        <v>41555</v>
      </c>
      <c r="S28924">
        <v>0</v>
      </c>
      <c r="T28924">
        <v>24000000</v>
      </c>
      <c r="U28924">
        <v>0</v>
      </c>
      <c r="V28924">
        <v>0</v>
      </c>
      <c r="W28924">
        <v>0</v>
      </c>
      <c r="X28924">
        <v>0</v>
      </c>
      <c r="Y28924">
        <v>0</v>
      </c>
      <c r="Z28924">
        <v>0</v>
      </c>
      <c r="AA28924">
        <v>0</v>
      </c>
      <c r="AB28924">
        <v>0</v>
      </c>
      <c r="AC28924">
        <v>0</v>
      </c>
      <c r="AD28924">
        <v>0</v>
      </c>
      <c r="AE28924">
        <v>0</v>
      </c>
      <c r="AF28924">
        <v>0</v>
      </c>
      <c r="AG28924">
        <v>0</v>
      </c>
      <c r="AH28924">
        <v>0</v>
      </c>
      <c r="AI28924">
        <v>0</v>
      </c>
      <c r="AJ28924">
        <v>0</v>
      </c>
      <c r="AK28924">
        <v>0</v>
      </c>
      <c r="AL28924">
        <v>0</v>
      </c>
      <c r="AM28924">
        <v>0</v>
      </c>
    </row>
    <row r="28925" spans="1:39" x14ac:dyDescent="0.45">
      <c r="A28925" t="s">
        <v>107688</v>
      </c>
      <c r="B28925" t="s">
        <v>107689</v>
      </c>
      <c r="D28925" t="s">
        <v>88</v>
      </c>
      <c r="E28925" t="s">
        <v>89</v>
      </c>
      <c r="F28925" t="s">
        <v>7146</v>
      </c>
      <c r="G28925" t="s">
        <v>45</v>
      </c>
      <c r="H28925" t="s">
        <v>46</v>
      </c>
      <c r="I28925" t="s">
        <v>58</v>
      </c>
      <c r="J28925" t="s">
        <v>59</v>
      </c>
      <c r="K28925" t="s">
        <v>414</v>
      </c>
      <c r="L28925">
        <v>3</v>
      </c>
      <c r="M28925" s="1">
        <v>37622</v>
      </c>
      <c r="N28925" s="2">
        <v>37622</v>
      </c>
      <c r="O28925" t="s">
        <v>854</v>
      </c>
      <c r="P28925">
        <v>2003</v>
      </c>
      <c r="Q28925" s="1">
        <v>37939</v>
      </c>
      <c r="R28925" s="1">
        <v>38489</v>
      </c>
      <c r="S28925">
        <v>1750000</v>
      </c>
      <c r="T28925">
        <v>3000000</v>
      </c>
      <c r="U28925">
        <v>0</v>
      </c>
      <c r="V28925">
        <v>0</v>
      </c>
      <c r="W28925">
        <v>0</v>
      </c>
      <c r="X28925">
        <v>0</v>
      </c>
      <c r="Y28925">
        <v>0</v>
      </c>
      <c r="Z28925">
        <v>0</v>
      </c>
      <c r="AA28925">
        <v>0</v>
      </c>
      <c r="AB28925">
        <v>0</v>
      </c>
      <c r="AC28925">
        <v>0</v>
      </c>
      <c r="AD28925">
        <v>0</v>
      </c>
      <c r="AE28925">
        <v>0</v>
      </c>
      <c r="AF28925">
        <v>500000</v>
      </c>
      <c r="AG28925">
        <v>2500000</v>
      </c>
      <c r="AH28925">
        <v>0</v>
      </c>
      <c r="AI28925">
        <v>0</v>
      </c>
      <c r="AJ28925">
        <v>0</v>
      </c>
      <c r="AK28925">
        <v>0</v>
      </c>
      <c r="AL28925">
        <v>0</v>
      </c>
      <c r="AM28925">
        <v>0</v>
      </c>
    </row>
    <row r="28926" spans="1:39" x14ac:dyDescent="0.45">
      <c r="A28926" t="s">
        <v>107690</v>
      </c>
      <c r="B28926" t="s">
        <v>107691</v>
      </c>
      <c r="C28926" t="s">
        <v>107692</v>
      </c>
      <c r="D28926" t="s">
        <v>107693</v>
      </c>
      <c r="E28926" t="s">
        <v>3097</v>
      </c>
      <c r="F28926" t="s">
        <v>107694</v>
      </c>
      <c r="G28926" t="s">
        <v>57</v>
      </c>
      <c r="H28926" t="s">
        <v>787</v>
      </c>
      <c r="J28926" t="s">
        <v>1427</v>
      </c>
      <c r="K28926" t="s">
        <v>1427</v>
      </c>
      <c r="L28926">
        <v>2</v>
      </c>
      <c r="M28926" s="1">
        <v>40547</v>
      </c>
      <c r="N28926" s="2">
        <v>40544</v>
      </c>
      <c r="O28926" t="s">
        <v>528</v>
      </c>
      <c r="P28926">
        <v>2011</v>
      </c>
      <c r="Q28926" s="1">
        <v>41302</v>
      </c>
      <c r="R28926" s="1">
        <v>41668</v>
      </c>
      <c r="S28926">
        <v>0</v>
      </c>
      <c r="T28926">
        <v>2823240</v>
      </c>
      <c r="U28926">
        <v>0</v>
      </c>
      <c r="V28926">
        <v>0</v>
      </c>
      <c r="W28926">
        <v>0</v>
      </c>
      <c r="X28926">
        <v>0</v>
      </c>
      <c r="Y28926">
        <v>751499</v>
      </c>
      <c r="Z28926">
        <v>0</v>
      </c>
      <c r="AA28926">
        <v>0</v>
      </c>
      <c r="AB28926">
        <v>0</v>
      </c>
      <c r="AC28926">
        <v>0</v>
      </c>
      <c r="AD28926">
        <v>0</v>
      </c>
      <c r="AE28926">
        <v>0</v>
      </c>
      <c r="AF28926">
        <v>0</v>
      </c>
      <c r="AG28926">
        <v>0</v>
      </c>
      <c r="AH28926">
        <v>0</v>
      </c>
      <c r="AI28926">
        <v>0</v>
      </c>
      <c r="AJ28926">
        <v>0</v>
      </c>
      <c r="AK28926">
        <v>0</v>
      </c>
      <c r="AL28926">
        <v>0</v>
      </c>
      <c r="AM28926">
        <v>0</v>
      </c>
    </row>
    <row r="28927" spans="1:39" x14ac:dyDescent="0.45">
      <c r="A28927" t="s">
        <v>107695</v>
      </c>
      <c r="B28927" t="s">
        <v>107696</v>
      </c>
      <c r="C28927" t="s">
        <v>107697</v>
      </c>
      <c r="D28927" t="s">
        <v>88</v>
      </c>
      <c r="E28927" t="s">
        <v>89</v>
      </c>
      <c r="F28927" t="s">
        <v>222</v>
      </c>
      <c r="G28927" t="s">
        <v>57</v>
      </c>
      <c r="H28927" t="s">
        <v>74</v>
      </c>
      <c r="J28927" t="s">
        <v>75</v>
      </c>
      <c r="K28927" t="s">
        <v>5006</v>
      </c>
      <c r="L28927">
        <v>1</v>
      </c>
      <c r="M28927" s="1">
        <v>33970</v>
      </c>
      <c r="N28927" s="2">
        <v>33970</v>
      </c>
      <c r="O28927" t="s">
        <v>2874</v>
      </c>
      <c r="P28927">
        <v>1993</v>
      </c>
      <c r="Q28927" s="1">
        <v>38737</v>
      </c>
      <c r="R28927" s="1">
        <v>38737</v>
      </c>
      <c r="S28927">
        <v>0</v>
      </c>
      <c r="T28927">
        <v>10000000</v>
      </c>
      <c r="U28927">
        <v>0</v>
      </c>
      <c r="V28927">
        <v>0</v>
      </c>
      <c r="W28927">
        <v>0</v>
      </c>
      <c r="X28927">
        <v>0</v>
      </c>
      <c r="Y28927">
        <v>0</v>
      </c>
      <c r="Z28927">
        <v>0</v>
      </c>
      <c r="AA28927">
        <v>0</v>
      </c>
      <c r="AB28927">
        <v>0</v>
      </c>
      <c r="AC28927">
        <v>0</v>
      </c>
      <c r="AD28927">
        <v>0</v>
      </c>
      <c r="AE28927">
        <v>0</v>
      </c>
      <c r="AF28927">
        <v>0</v>
      </c>
      <c r="AG28927">
        <v>0</v>
      </c>
      <c r="AH28927">
        <v>0</v>
      </c>
      <c r="AI28927">
        <v>10000000</v>
      </c>
      <c r="AJ28927">
        <v>0</v>
      </c>
      <c r="AK28927">
        <v>0</v>
      </c>
      <c r="AL28927">
        <v>0</v>
      </c>
      <c r="AM28927">
        <v>0</v>
      </c>
    </row>
    <row r="28928" spans="1:39" x14ac:dyDescent="0.45">
      <c r="A28928" t="s">
        <v>107698</v>
      </c>
      <c r="B28928" t="s">
        <v>107699</v>
      </c>
      <c r="C28928" t="s">
        <v>107700</v>
      </c>
      <c r="D28928" t="s">
        <v>107701</v>
      </c>
      <c r="E28928" t="s">
        <v>5546</v>
      </c>
      <c r="F28928" t="s">
        <v>107702</v>
      </c>
      <c r="G28928" t="s">
        <v>57</v>
      </c>
      <c r="H28928" t="s">
        <v>46</v>
      </c>
      <c r="I28928" t="s">
        <v>47</v>
      </c>
      <c r="J28928" t="s">
        <v>48</v>
      </c>
      <c r="K28928" t="s">
        <v>49</v>
      </c>
      <c r="L28928">
        <v>2</v>
      </c>
      <c r="M28928" s="1">
        <v>40603</v>
      </c>
      <c r="N28928" s="2">
        <v>40603</v>
      </c>
      <c r="O28928" t="s">
        <v>528</v>
      </c>
      <c r="P28928">
        <v>2011</v>
      </c>
      <c r="Q28928" s="1">
        <v>41414</v>
      </c>
      <c r="R28928" s="1">
        <v>41927</v>
      </c>
      <c r="S28928">
        <v>1000000</v>
      </c>
      <c r="T28928">
        <v>6576915</v>
      </c>
      <c r="U28928">
        <v>0</v>
      </c>
      <c r="V28928">
        <v>0</v>
      </c>
      <c r="W28928">
        <v>0</v>
      </c>
      <c r="X28928">
        <v>0</v>
      </c>
      <c r="Y28928">
        <v>0</v>
      </c>
      <c r="Z28928">
        <v>0</v>
      </c>
      <c r="AA28928">
        <v>0</v>
      </c>
      <c r="AB28928">
        <v>0</v>
      </c>
      <c r="AC28928">
        <v>0</v>
      </c>
      <c r="AD28928">
        <v>0</v>
      </c>
      <c r="AE28928">
        <v>0</v>
      </c>
      <c r="AF28928">
        <v>6576915</v>
      </c>
      <c r="AG28928">
        <v>0</v>
      </c>
      <c r="AH28928">
        <v>0</v>
      </c>
      <c r="AI28928">
        <v>0</v>
      </c>
      <c r="AJ28928">
        <v>0</v>
      </c>
      <c r="AK28928">
        <v>0</v>
      </c>
      <c r="AL28928">
        <v>0</v>
      </c>
      <c r="AM28928">
        <v>0</v>
      </c>
    </row>
    <row r="28929" spans="1:39" x14ac:dyDescent="0.45">
      <c r="A28929" t="s">
        <v>107703</v>
      </c>
      <c r="B28929" t="s">
        <v>107704</v>
      </c>
      <c r="C28929" t="s">
        <v>107705</v>
      </c>
      <c r="D28929" t="s">
        <v>54</v>
      </c>
      <c r="E28929" t="s">
        <v>55</v>
      </c>
      <c r="F28929" t="s">
        <v>114</v>
      </c>
      <c r="G28929" t="s">
        <v>57</v>
      </c>
      <c r="H28929" t="s">
        <v>192</v>
      </c>
      <c r="J28929" t="s">
        <v>46483</v>
      </c>
      <c r="K28929" t="s">
        <v>46483</v>
      </c>
      <c r="L28929">
        <v>1</v>
      </c>
      <c r="Q28929" s="1">
        <v>40096</v>
      </c>
      <c r="R28929" s="1">
        <v>40096</v>
      </c>
      <c r="S28929">
        <v>0</v>
      </c>
      <c r="T28929">
        <v>0</v>
      </c>
      <c r="U28929">
        <v>0</v>
      </c>
      <c r="V28929">
        <v>0</v>
      </c>
      <c r="W28929">
        <v>0</v>
      </c>
      <c r="X28929">
        <v>0</v>
      </c>
      <c r="Y28929">
        <v>0</v>
      </c>
      <c r="Z28929">
        <v>0</v>
      </c>
      <c r="AA28929">
        <v>0</v>
      </c>
      <c r="AB28929">
        <v>0</v>
      </c>
      <c r="AC28929">
        <v>0</v>
      </c>
      <c r="AD28929">
        <v>0</v>
      </c>
      <c r="AE28929">
        <v>0</v>
      </c>
      <c r="AF28929">
        <v>0</v>
      </c>
      <c r="AG28929">
        <v>0</v>
      </c>
      <c r="AH28929">
        <v>0</v>
      </c>
      <c r="AI28929">
        <v>0</v>
      </c>
      <c r="AJ28929">
        <v>0</v>
      </c>
      <c r="AK28929">
        <v>0</v>
      </c>
      <c r="AL28929">
        <v>0</v>
      </c>
      <c r="AM28929">
        <v>0</v>
      </c>
    </row>
    <row r="28930" spans="1:39" x14ac:dyDescent="0.45">
      <c r="A28930" t="s">
        <v>107706</v>
      </c>
      <c r="B28930" t="s">
        <v>107707</v>
      </c>
      <c r="C28930" t="s">
        <v>107708</v>
      </c>
      <c r="D28930" t="s">
        <v>1474</v>
      </c>
      <c r="E28930" t="s">
        <v>1475</v>
      </c>
      <c r="F28930" t="s">
        <v>107709</v>
      </c>
      <c r="G28930" t="s">
        <v>101</v>
      </c>
      <c r="H28930" t="s">
        <v>46</v>
      </c>
      <c r="I28930" t="s">
        <v>58</v>
      </c>
      <c r="J28930" t="s">
        <v>198</v>
      </c>
      <c r="K28930" t="s">
        <v>731</v>
      </c>
      <c r="L28930">
        <v>1</v>
      </c>
      <c r="M28930" s="1">
        <v>37257</v>
      </c>
      <c r="N28930" s="2">
        <v>37257</v>
      </c>
      <c r="O28930" t="s">
        <v>554</v>
      </c>
      <c r="P28930">
        <v>2002</v>
      </c>
      <c r="Q28930" s="1">
        <v>40219</v>
      </c>
      <c r="R28930" s="1">
        <v>40219</v>
      </c>
      <c r="S28930">
        <v>0</v>
      </c>
      <c r="T28930">
        <v>1624800</v>
      </c>
      <c r="U28930">
        <v>0</v>
      </c>
      <c r="V28930">
        <v>0</v>
      </c>
      <c r="W28930">
        <v>0</v>
      </c>
      <c r="X28930">
        <v>0</v>
      </c>
      <c r="Y28930">
        <v>0</v>
      </c>
      <c r="Z28930">
        <v>0</v>
      </c>
      <c r="AA28930">
        <v>0</v>
      </c>
      <c r="AB28930">
        <v>0</v>
      </c>
      <c r="AC28930">
        <v>0</v>
      </c>
      <c r="AD28930">
        <v>0</v>
      </c>
      <c r="AE28930">
        <v>0</v>
      </c>
      <c r="AF28930">
        <v>0</v>
      </c>
      <c r="AG28930">
        <v>0</v>
      </c>
      <c r="AH28930">
        <v>0</v>
      </c>
      <c r="AI28930">
        <v>0</v>
      </c>
      <c r="AJ28930">
        <v>0</v>
      </c>
      <c r="AK28930">
        <v>0</v>
      </c>
      <c r="AL28930">
        <v>0</v>
      </c>
      <c r="AM28930">
        <v>0</v>
      </c>
    </row>
    <row r="28931" spans="1:39" x14ac:dyDescent="0.45">
      <c r="A28931" t="s">
        <v>107710</v>
      </c>
      <c r="B28931" t="s">
        <v>107711</v>
      </c>
      <c r="C28931" t="s">
        <v>107712</v>
      </c>
      <c r="D28931" t="s">
        <v>774</v>
      </c>
      <c r="E28931" t="s">
        <v>775</v>
      </c>
      <c r="F28931" t="s">
        <v>1068</v>
      </c>
      <c r="G28931" t="s">
        <v>101</v>
      </c>
      <c r="H28931" t="s">
        <v>46</v>
      </c>
      <c r="I28931" t="s">
        <v>58</v>
      </c>
      <c r="J28931" t="s">
        <v>198</v>
      </c>
      <c r="K28931" t="s">
        <v>5333</v>
      </c>
      <c r="L28931">
        <v>1</v>
      </c>
      <c r="Q28931" s="1">
        <v>40366</v>
      </c>
      <c r="R28931" s="1">
        <v>40366</v>
      </c>
      <c r="S28931">
        <v>0</v>
      </c>
      <c r="T28931">
        <v>4100000</v>
      </c>
      <c r="U28931">
        <v>0</v>
      </c>
      <c r="V28931">
        <v>0</v>
      </c>
      <c r="W28931">
        <v>0</v>
      </c>
      <c r="X28931">
        <v>0</v>
      </c>
      <c r="Y28931">
        <v>0</v>
      </c>
      <c r="Z28931">
        <v>0</v>
      </c>
      <c r="AA28931">
        <v>0</v>
      </c>
      <c r="AB28931">
        <v>0</v>
      </c>
      <c r="AC28931">
        <v>0</v>
      </c>
      <c r="AD28931">
        <v>0</v>
      </c>
      <c r="AE28931">
        <v>0</v>
      </c>
      <c r="AF28931">
        <v>0</v>
      </c>
      <c r="AG28931">
        <v>4100000</v>
      </c>
      <c r="AH28931">
        <v>0</v>
      </c>
      <c r="AI28931">
        <v>0</v>
      </c>
      <c r="AJ28931">
        <v>0</v>
      </c>
      <c r="AK28931">
        <v>0</v>
      </c>
      <c r="AL28931">
        <v>0</v>
      </c>
      <c r="AM28931">
        <v>0</v>
      </c>
    </row>
    <row r="28932" spans="1:39" x14ac:dyDescent="0.45">
      <c r="A28932" t="s">
        <v>107713</v>
      </c>
      <c r="B28932" t="s">
        <v>107714</v>
      </c>
      <c r="C28932" t="s">
        <v>107715</v>
      </c>
      <c r="D28932" t="s">
        <v>107716</v>
      </c>
      <c r="E28932" t="s">
        <v>3017</v>
      </c>
      <c r="F28932" t="s">
        <v>401</v>
      </c>
      <c r="G28932" t="s">
        <v>57</v>
      </c>
      <c r="H28932" t="s">
        <v>46</v>
      </c>
      <c r="I28932" t="s">
        <v>58</v>
      </c>
      <c r="J28932" t="s">
        <v>59</v>
      </c>
      <c r="K28932" t="s">
        <v>842</v>
      </c>
      <c r="L28932">
        <v>2</v>
      </c>
      <c r="M28932" s="1">
        <v>40118</v>
      </c>
      <c r="N28932" s="2">
        <v>40118</v>
      </c>
      <c r="O28932" t="s">
        <v>702</v>
      </c>
      <c r="P28932">
        <v>2009</v>
      </c>
      <c r="Q28932" s="1">
        <v>40118</v>
      </c>
      <c r="R28932" s="1">
        <v>40638</v>
      </c>
      <c r="S28932">
        <v>0</v>
      </c>
      <c r="T28932">
        <v>450000</v>
      </c>
      <c r="U28932">
        <v>0</v>
      </c>
      <c r="V28932">
        <v>0</v>
      </c>
      <c r="W28932">
        <v>0</v>
      </c>
      <c r="X28932">
        <v>0</v>
      </c>
      <c r="Y28932">
        <v>250000</v>
      </c>
      <c r="Z28932">
        <v>0</v>
      </c>
      <c r="AA28932">
        <v>0</v>
      </c>
      <c r="AB28932">
        <v>0</v>
      </c>
      <c r="AC28932">
        <v>0</v>
      </c>
      <c r="AD28932">
        <v>0</v>
      </c>
      <c r="AE28932">
        <v>0</v>
      </c>
      <c r="AF28932">
        <v>450000</v>
      </c>
      <c r="AG28932">
        <v>0</v>
      </c>
      <c r="AH28932">
        <v>0</v>
      </c>
      <c r="AI28932">
        <v>0</v>
      </c>
      <c r="AJ28932">
        <v>0</v>
      </c>
      <c r="AK28932">
        <v>0</v>
      </c>
      <c r="AL28932">
        <v>0</v>
      </c>
      <c r="AM28932">
        <v>0</v>
      </c>
    </row>
    <row r="28933" spans="1:39" x14ac:dyDescent="0.45">
      <c r="A28933" t="s">
        <v>107717</v>
      </c>
      <c r="B28933" t="s">
        <v>107718</v>
      </c>
      <c r="C28933" t="s">
        <v>107719</v>
      </c>
      <c r="D28933" t="s">
        <v>293</v>
      </c>
      <c r="E28933" t="s">
        <v>294</v>
      </c>
      <c r="F28933" t="s">
        <v>32168</v>
      </c>
      <c r="G28933" t="s">
        <v>57</v>
      </c>
      <c r="H28933" t="s">
        <v>46</v>
      </c>
      <c r="I28933" t="s">
        <v>58</v>
      </c>
      <c r="J28933" t="s">
        <v>198</v>
      </c>
      <c r="K28933" t="s">
        <v>1000</v>
      </c>
      <c r="L28933">
        <v>2</v>
      </c>
      <c r="M28933" s="1">
        <v>40179</v>
      </c>
      <c r="N28933" s="2">
        <v>40179</v>
      </c>
      <c r="O28933" t="s">
        <v>118</v>
      </c>
      <c r="P28933">
        <v>2010</v>
      </c>
      <c r="Q28933" s="1">
        <v>40743</v>
      </c>
      <c r="R28933" s="1">
        <v>41340</v>
      </c>
      <c r="S28933">
        <v>0</v>
      </c>
      <c r="T28933">
        <v>106000000</v>
      </c>
      <c r="U28933">
        <v>0</v>
      </c>
      <c r="V28933">
        <v>0</v>
      </c>
      <c r="W28933">
        <v>0</v>
      </c>
      <c r="X28933">
        <v>0</v>
      </c>
      <c r="Y28933">
        <v>0</v>
      </c>
      <c r="Z28933">
        <v>0</v>
      </c>
      <c r="AA28933">
        <v>0</v>
      </c>
      <c r="AB28933">
        <v>0</v>
      </c>
      <c r="AC28933">
        <v>0</v>
      </c>
      <c r="AD28933">
        <v>0</v>
      </c>
      <c r="AE28933">
        <v>0</v>
      </c>
      <c r="AF28933">
        <v>0</v>
      </c>
      <c r="AG28933">
        <v>0</v>
      </c>
      <c r="AH28933">
        <v>48000000</v>
      </c>
      <c r="AI28933">
        <v>0</v>
      </c>
      <c r="AJ28933">
        <v>0</v>
      </c>
      <c r="AK28933">
        <v>0</v>
      </c>
      <c r="AL28933">
        <v>0</v>
      </c>
      <c r="AM28933">
        <v>0</v>
      </c>
    </row>
    <row r="28934" spans="1:39" x14ac:dyDescent="0.45">
      <c r="A28934" t="s">
        <v>107720</v>
      </c>
      <c r="B28934" t="s">
        <v>107721</v>
      </c>
      <c r="C28934" t="s">
        <v>107722</v>
      </c>
      <c r="D28934" t="s">
        <v>107723</v>
      </c>
      <c r="E28934" t="s">
        <v>25711</v>
      </c>
      <c r="F28934" t="s">
        <v>27354</v>
      </c>
      <c r="G28934" t="s">
        <v>57</v>
      </c>
      <c r="H28934" t="s">
        <v>46</v>
      </c>
      <c r="I28934" t="s">
        <v>58</v>
      </c>
      <c r="J28934" t="s">
        <v>198</v>
      </c>
      <c r="K28934" t="s">
        <v>1083</v>
      </c>
      <c r="L28934">
        <v>4</v>
      </c>
      <c r="M28934" s="1">
        <v>39970</v>
      </c>
      <c r="N28934" s="2">
        <v>39965</v>
      </c>
      <c r="O28934" t="s">
        <v>269</v>
      </c>
      <c r="P28934">
        <v>2009</v>
      </c>
      <c r="Q28934" s="1">
        <v>39814</v>
      </c>
      <c r="R28934" s="1">
        <v>41353</v>
      </c>
      <c r="S28934">
        <v>115000</v>
      </c>
      <c r="T28934">
        <v>0</v>
      </c>
      <c r="U28934">
        <v>0</v>
      </c>
      <c r="V28934">
        <v>0</v>
      </c>
      <c r="W28934">
        <v>0</v>
      </c>
      <c r="X28934">
        <v>0</v>
      </c>
      <c r="Y28934">
        <v>611000</v>
      </c>
      <c r="Z28934">
        <v>0</v>
      </c>
      <c r="AA28934">
        <v>0</v>
      </c>
      <c r="AB28934">
        <v>0</v>
      </c>
      <c r="AC28934">
        <v>0</v>
      </c>
      <c r="AD28934">
        <v>0</v>
      </c>
      <c r="AE28934">
        <v>0</v>
      </c>
      <c r="AF28934">
        <v>0</v>
      </c>
      <c r="AG28934">
        <v>0</v>
      </c>
      <c r="AH28934">
        <v>0</v>
      </c>
      <c r="AI28934">
        <v>0</v>
      </c>
      <c r="AJ28934">
        <v>0</v>
      </c>
      <c r="AK28934">
        <v>0</v>
      </c>
      <c r="AL28934">
        <v>0</v>
      </c>
      <c r="AM28934">
        <v>0</v>
      </c>
    </row>
    <row r="28935" spans="1:39" x14ac:dyDescent="0.45">
      <c r="A28935" t="s">
        <v>107724</v>
      </c>
      <c r="B28935" t="s">
        <v>107725</v>
      </c>
      <c r="C28935" t="s">
        <v>107726</v>
      </c>
      <c r="D28935" t="s">
        <v>142</v>
      </c>
      <c r="E28935" t="s">
        <v>143</v>
      </c>
      <c r="F28935" t="s">
        <v>426</v>
      </c>
      <c r="G28935" t="s">
        <v>57</v>
      </c>
      <c r="H28935" t="s">
        <v>46</v>
      </c>
      <c r="I28935" t="s">
        <v>58</v>
      </c>
      <c r="J28935" t="s">
        <v>944</v>
      </c>
      <c r="K28935" t="s">
        <v>944</v>
      </c>
      <c r="L28935">
        <v>1</v>
      </c>
      <c r="M28935" s="1">
        <v>40544</v>
      </c>
      <c r="N28935" s="2">
        <v>40544</v>
      </c>
      <c r="O28935" t="s">
        <v>528</v>
      </c>
      <c r="P28935">
        <v>2011</v>
      </c>
      <c r="Q28935" s="1">
        <v>40800</v>
      </c>
      <c r="R28935" s="1">
        <v>40800</v>
      </c>
      <c r="S28935">
        <v>200000</v>
      </c>
      <c r="T28935">
        <v>0</v>
      </c>
      <c r="U28935">
        <v>0</v>
      </c>
      <c r="V28935">
        <v>0</v>
      </c>
      <c r="W28935">
        <v>0</v>
      </c>
      <c r="X28935">
        <v>0</v>
      </c>
      <c r="Y28935">
        <v>0</v>
      </c>
      <c r="Z28935">
        <v>0</v>
      </c>
      <c r="AA28935">
        <v>0</v>
      </c>
      <c r="AB28935">
        <v>0</v>
      </c>
      <c r="AC28935">
        <v>0</v>
      </c>
      <c r="AD28935">
        <v>0</v>
      </c>
      <c r="AE28935">
        <v>0</v>
      </c>
      <c r="AF28935">
        <v>0</v>
      </c>
      <c r="AG28935">
        <v>0</v>
      </c>
      <c r="AH28935">
        <v>0</v>
      </c>
      <c r="AI28935">
        <v>0</v>
      </c>
      <c r="AJ28935">
        <v>0</v>
      </c>
      <c r="AK28935">
        <v>0</v>
      </c>
      <c r="AL28935">
        <v>0</v>
      </c>
      <c r="AM28935">
        <v>0</v>
      </c>
    </row>
    <row r="28936" spans="1:39" x14ac:dyDescent="0.45">
      <c r="A28936" t="s">
        <v>107727</v>
      </c>
      <c r="B28936" t="s">
        <v>107728</v>
      </c>
      <c r="C28936" t="s">
        <v>107729</v>
      </c>
      <c r="D28936" t="s">
        <v>434</v>
      </c>
      <c r="E28936" t="s">
        <v>413</v>
      </c>
      <c r="F28936" t="s">
        <v>114</v>
      </c>
      <c r="G28936" t="s">
        <v>57</v>
      </c>
      <c r="H28936" t="s">
        <v>46</v>
      </c>
      <c r="I28936" t="s">
        <v>91</v>
      </c>
      <c r="J28936" t="s">
        <v>602</v>
      </c>
      <c r="K28936" t="s">
        <v>602</v>
      </c>
      <c r="L28936">
        <v>1</v>
      </c>
      <c r="M28936" s="1">
        <v>41365</v>
      </c>
      <c r="N28936" s="2">
        <v>41365</v>
      </c>
      <c r="O28936" t="s">
        <v>439</v>
      </c>
      <c r="P28936">
        <v>2013</v>
      </c>
      <c r="Q28936" s="1">
        <v>41361</v>
      </c>
      <c r="R28936" s="1">
        <v>41361</v>
      </c>
      <c r="S28936">
        <v>0</v>
      </c>
      <c r="T28936">
        <v>0</v>
      </c>
      <c r="U28936">
        <v>0</v>
      </c>
      <c r="V28936">
        <v>0</v>
      </c>
      <c r="W28936">
        <v>0</v>
      </c>
      <c r="X28936">
        <v>0</v>
      </c>
      <c r="Y28936">
        <v>0</v>
      </c>
      <c r="Z28936">
        <v>0</v>
      </c>
      <c r="AA28936">
        <v>0</v>
      </c>
      <c r="AB28936">
        <v>0</v>
      </c>
      <c r="AC28936">
        <v>0</v>
      </c>
      <c r="AD28936">
        <v>0</v>
      </c>
      <c r="AE28936">
        <v>0</v>
      </c>
      <c r="AF28936">
        <v>0</v>
      </c>
      <c r="AG28936">
        <v>0</v>
      </c>
      <c r="AH28936">
        <v>0</v>
      </c>
      <c r="AI28936">
        <v>0</v>
      </c>
      <c r="AJ28936">
        <v>0</v>
      </c>
      <c r="AK28936">
        <v>0</v>
      </c>
      <c r="AL28936">
        <v>0</v>
      </c>
      <c r="AM28936">
        <v>0</v>
      </c>
    </row>
    <row r="28937" spans="1:39" x14ac:dyDescent="0.45">
      <c r="A28937" t="s">
        <v>107730</v>
      </c>
      <c r="B28937" t="s">
        <v>107731</v>
      </c>
      <c r="C28937" t="s">
        <v>107732</v>
      </c>
      <c r="D28937" t="s">
        <v>293</v>
      </c>
      <c r="E28937" t="s">
        <v>294</v>
      </c>
      <c r="F28937" t="s">
        <v>107733</v>
      </c>
      <c r="G28937" t="s">
        <v>57</v>
      </c>
      <c r="H28937" t="s">
        <v>46</v>
      </c>
      <c r="I28937" t="s">
        <v>81</v>
      </c>
      <c r="J28937" t="s">
        <v>82</v>
      </c>
      <c r="K28937" t="s">
        <v>82</v>
      </c>
      <c r="L28937">
        <v>4</v>
      </c>
      <c r="M28937" s="1">
        <v>38718</v>
      </c>
      <c r="N28937" s="2">
        <v>38718</v>
      </c>
      <c r="O28937" t="s">
        <v>430</v>
      </c>
      <c r="P28937">
        <v>2006</v>
      </c>
      <c r="Q28937" s="1">
        <v>40463</v>
      </c>
      <c r="R28937" s="1">
        <v>40820</v>
      </c>
      <c r="S28937">
        <v>1296337</v>
      </c>
      <c r="T28937">
        <v>33000000</v>
      </c>
      <c r="U28937">
        <v>0</v>
      </c>
      <c r="V28937">
        <v>0</v>
      </c>
      <c r="W28937">
        <v>0</v>
      </c>
      <c r="X28937">
        <v>0</v>
      </c>
      <c r="Y28937">
        <v>0</v>
      </c>
      <c r="Z28937">
        <v>0</v>
      </c>
      <c r="AA28937">
        <v>0</v>
      </c>
      <c r="AB28937">
        <v>0</v>
      </c>
      <c r="AC28937">
        <v>0</v>
      </c>
      <c r="AD28937">
        <v>0</v>
      </c>
      <c r="AE28937">
        <v>0</v>
      </c>
      <c r="AF28937">
        <v>20000000</v>
      </c>
      <c r="AG28937">
        <v>0</v>
      </c>
      <c r="AH28937">
        <v>0</v>
      </c>
      <c r="AI28937">
        <v>0</v>
      </c>
      <c r="AJ28937">
        <v>0</v>
      </c>
      <c r="AK28937">
        <v>0</v>
      </c>
      <c r="AL28937">
        <v>0</v>
      </c>
      <c r="AM28937">
        <v>0</v>
      </c>
    </row>
    <row r="28938" spans="1:39" x14ac:dyDescent="0.45">
      <c r="A28938" t="s">
        <v>107734</v>
      </c>
      <c r="B28938" t="s">
        <v>107735</v>
      </c>
      <c r="C28938" t="s">
        <v>107736</v>
      </c>
      <c r="D28938" t="s">
        <v>161</v>
      </c>
      <c r="E28938" t="s">
        <v>162</v>
      </c>
      <c r="F28938" t="s">
        <v>114</v>
      </c>
      <c r="G28938" t="s">
        <v>57</v>
      </c>
      <c r="H28938" t="s">
        <v>223</v>
      </c>
      <c r="J28938" t="s">
        <v>224</v>
      </c>
      <c r="K28938" t="s">
        <v>224</v>
      </c>
      <c r="L28938">
        <v>1</v>
      </c>
      <c r="Q28938" s="1">
        <v>38718</v>
      </c>
      <c r="R28938" s="1">
        <v>38718</v>
      </c>
      <c r="S28938">
        <v>0</v>
      </c>
      <c r="T28938">
        <v>0</v>
      </c>
      <c r="U28938">
        <v>0</v>
      </c>
      <c r="V28938">
        <v>0</v>
      </c>
      <c r="W28938">
        <v>0</v>
      </c>
      <c r="X28938">
        <v>0</v>
      </c>
      <c r="Y28938">
        <v>0</v>
      </c>
      <c r="Z28938">
        <v>0</v>
      </c>
      <c r="AA28938">
        <v>0</v>
      </c>
      <c r="AB28938">
        <v>0</v>
      </c>
      <c r="AC28938">
        <v>0</v>
      </c>
      <c r="AD28938">
        <v>0</v>
      </c>
      <c r="AE28938">
        <v>0</v>
      </c>
      <c r="AF28938">
        <v>0</v>
      </c>
      <c r="AG28938">
        <v>0</v>
      </c>
      <c r="AH28938">
        <v>0</v>
      </c>
      <c r="AI28938">
        <v>0</v>
      </c>
      <c r="AJ28938">
        <v>0</v>
      </c>
      <c r="AK28938">
        <v>0</v>
      </c>
      <c r="AL28938">
        <v>0</v>
      </c>
      <c r="AM28938">
        <v>0</v>
      </c>
    </row>
    <row r="28939" spans="1:39" x14ac:dyDescent="0.45">
      <c r="A28939" t="s">
        <v>107737</v>
      </c>
      <c r="B28939" t="s">
        <v>107738</v>
      </c>
      <c r="C28939" t="s">
        <v>107739</v>
      </c>
      <c r="D28939" t="s">
        <v>653</v>
      </c>
      <c r="E28939" t="s">
        <v>343</v>
      </c>
      <c r="F28939" t="s">
        <v>114</v>
      </c>
      <c r="G28939" t="s">
        <v>57</v>
      </c>
      <c r="H28939" t="s">
        <v>223</v>
      </c>
      <c r="J28939" t="s">
        <v>224</v>
      </c>
      <c r="K28939" t="s">
        <v>224</v>
      </c>
      <c r="L28939">
        <v>1</v>
      </c>
      <c r="M28939" s="1">
        <v>35309</v>
      </c>
      <c r="N28939" s="2">
        <v>35309</v>
      </c>
      <c r="O28939" t="s">
        <v>12551</v>
      </c>
      <c r="P28939">
        <v>1996</v>
      </c>
      <c r="Q28939" s="1">
        <v>40695</v>
      </c>
      <c r="R28939" s="1">
        <v>40695</v>
      </c>
      <c r="S28939">
        <v>0</v>
      </c>
      <c r="T28939">
        <v>0</v>
      </c>
      <c r="U28939">
        <v>0</v>
      </c>
      <c r="V28939">
        <v>0</v>
      </c>
      <c r="W28939">
        <v>0</v>
      </c>
      <c r="X28939">
        <v>0</v>
      </c>
      <c r="Y28939">
        <v>0</v>
      </c>
      <c r="Z28939">
        <v>0</v>
      </c>
      <c r="AA28939">
        <v>0</v>
      </c>
      <c r="AB28939">
        <v>0</v>
      </c>
      <c r="AC28939">
        <v>0</v>
      </c>
      <c r="AD28939">
        <v>0</v>
      </c>
      <c r="AE28939">
        <v>0</v>
      </c>
      <c r="AF28939">
        <v>0</v>
      </c>
      <c r="AG28939">
        <v>0</v>
      </c>
      <c r="AH28939">
        <v>0</v>
      </c>
      <c r="AI28939">
        <v>0</v>
      </c>
      <c r="AJ28939">
        <v>0</v>
      </c>
      <c r="AK28939">
        <v>0</v>
      </c>
      <c r="AL28939">
        <v>0</v>
      </c>
      <c r="AM28939">
        <v>0</v>
      </c>
    </row>
    <row r="28940" spans="1:39" x14ac:dyDescent="0.45">
      <c r="A28940" t="s">
        <v>107740</v>
      </c>
      <c r="B28940" t="s">
        <v>107741</v>
      </c>
      <c r="C28940" t="s">
        <v>107742</v>
      </c>
      <c r="D28940" t="s">
        <v>755</v>
      </c>
      <c r="E28940" t="s">
        <v>756</v>
      </c>
      <c r="F28940" s="3">
        <v>20000</v>
      </c>
      <c r="G28940" t="s">
        <v>57</v>
      </c>
      <c r="H28940" t="s">
        <v>260</v>
      </c>
      <c r="I28940" t="s">
        <v>261</v>
      </c>
      <c r="J28940" t="s">
        <v>262</v>
      </c>
      <c r="K28940" t="s">
        <v>262</v>
      </c>
      <c r="L28940">
        <v>1</v>
      </c>
      <c r="M28940" s="1">
        <v>41275</v>
      </c>
      <c r="N28940" s="2">
        <v>41275</v>
      </c>
      <c r="O28940" t="s">
        <v>164</v>
      </c>
      <c r="P28940">
        <v>2013</v>
      </c>
      <c r="Q28940" s="1">
        <v>41507</v>
      </c>
      <c r="R28940" s="1">
        <v>41507</v>
      </c>
      <c r="S28940">
        <v>0</v>
      </c>
      <c r="T28940">
        <v>20000</v>
      </c>
      <c r="U28940">
        <v>0</v>
      </c>
      <c r="V28940">
        <v>0</v>
      </c>
      <c r="W28940">
        <v>0</v>
      </c>
      <c r="X28940">
        <v>0</v>
      </c>
      <c r="Y28940">
        <v>0</v>
      </c>
      <c r="Z28940">
        <v>0</v>
      </c>
      <c r="AA28940">
        <v>0</v>
      </c>
      <c r="AB28940">
        <v>0</v>
      </c>
      <c r="AC28940">
        <v>0</v>
      </c>
      <c r="AD28940">
        <v>0</v>
      </c>
      <c r="AE28940">
        <v>0</v>
      </c>
      <c r="AF28940">
        <v>0</v>
      </c>
      <c r="AG28940">
        <v>0</v>
      </c>
      <c r="AH28940">
        <v>0</v>
      </c>
      <c r="AI28940">
        <v>0</v>
      </c>
      <c r="AJ28940">
        <v>0</v>
      </c>
      <c r="AK28940">
        <v>0</v>
      </c>
      <c r="AL28940">
        <v>0</v>
      </c>
      <c r="AM28940">
        <v>0</v>
      </c>
    </row>
    <row r="28941" spans="1:39" x14ac:dyDescent="0.45">
      <c r="A28941" t="s">
        <v>107743</v>
      </c>
      <c r="B28941" t="s">
        <v>107744</v>
      </c>
      <c r="C28941" t="s">
        <v>107745</v>
      </c>
      <c r="F28941" t="s">
        <v>282</v>
      </c>
      <c r="G28941" t="s">
        <v>57</v>
      </c>
      <c r="H28941" t="s">
        <v>46</v>
      </c>
      <c r="I28941" t="s">
        <v>2223</v>
      </c>
      <c r="J28941" t="s">
        <v>2456</v>
      </c>
      <c r="K28941" t="s">
        <v>4766</v>
      </c>
      <c r="L28941">
        <v>1</v>
      </c>
      <c r="M28941" s="1">
        <v>37257</v>
      </c>
      <c r="N28941" s="2">
        <v>37257</v>
      </c>
      <c r="O28941" t="s">
        <v>554</v>
      </c>
      <c r="P28941">
        <v>2002</v>
      </c>
      <c r="Q28941" s="1">
        <v>41926</v>
      </c>
      <c r="R28941" s="1">
        <v>41926</v>
      </c>
      <c r="S28941">
        <v>100000</v>
      </c>
      <c r="T28941">
        <v>0</v>
      </c>
      <c r="U28941">
        <v>0</v>
      </c>
      <c r="V28941">
        <v>0</v>
      </c>
      <c r="W28941">
        <v>0</v>
      </c>
      <c r="X28941">
        <v>0</v>
      </c>
      <c r="Y28941">
        <v>0</v>
      </c>
      <c r="Z28941">
        <v>0</v>
      </c>
      <c r="AA28941">
        <v>0</v>
      </c>
      <c r="AB28941">
        <v>0</v>
      </c>
      <c r="AC28941">
        <v>0</v>
      </c>
      <c r="AD28941">
        <v>0</v>
      </c>
      <c r="AE28941">
        <v>0</v>
      </c>
      <c r="AF28941">
        <v>0</v>
      </c>
      <c r="AG28941">
        <v>0</v>
      </c>
      <c r="AH28941">
        <v>0</v>
      </c>
      <c r="AI28941">
        <v>0</v>
      </c>
      <c r="AJ28941">
        <v>0</v>
      </c>
      <c r="AK28941">
        <v>0</v>
      </c>
      <c r="AL28941">
        <v>0</v>
      </c>
      <c r="AM28941">
        <v>0</v>
      </c>
    </row>
    <row r="28942" spans="1:39" x14ac:dyDescent="0.45">
      <c r="A28942" t="s">
        <v>107746</v>
      </c>
      <c r="B28942" t="s">
        <v>107747</v>
      </c>
      <c r="C28942" t="s">
        <v>107748</v>
      </c>
      <c r="D28942" t="s">
        <v>107749</v>
      </c>
      <c r="E28942" t="s">
        <v>22553</v>
      </c>
      <c r="F28942" t="s">
        <v>4236</v>
      </c>
      <c r="G28942" t="s">
        <v>57</v>
      </c>
      <c r="H28942" t="s">
        <v>46</v>
      </c>
      <c r="I28942" t="s">
        <v>115</v>
      </c>
      <c r="J28942" t="s">
        <v>334</v>
      </c>
      <c r="K28942" t="s">
        <v>107750</v>
      </c>
      <c r="L28942">
        <v>1</v>
      </c>
      <c r="M28942" s="1">
        <v>41275</v>
      </c>
      <c r="N28942" s="2">
        <v>41275</v>
      </c>
      <c r="O28942" t="s">
        <v>164</v>
      </c>
      <c r="P28942">
        <v>2013</v>
      </c>
      <c r="Q28942" s="1">
        <v>41921</v>
      </c>
      <c r="R28942" s="1">
        <v>41921</v>
      </c>
      <c r="S28942">
        <v>0</v>
      </c>
      <c r="T28942">
        <v>0</v>
      </c>
      <c r="U28942">
        <v>0</v>
      </c>
      <c r="V28942">
        <v>0</v>
      </c>
      <c r="W28942">
        <v>2750000</v>
      </c>
      <c r="X28942">
        <v>0</v>
      </c>
      <c r="Y28942">
        <v>0</v>
      </c>
      <c r="Z28942">
        <v>0</v>
      </c>
      <c r="AA28942">
        <v>0</v>
      </c>
      <c r="AB28942">
        <v>0</v>
      </c>
      <c r="AC28942">
        <v>0</v>
      </c>
      <c r="AD28942">
        <v>0</v>
      </c>
      <c r="AE28942">
        <v>0</v>
      </c>
      <c r="AF28942">
        <v>0</v>
      </c>
      <c r="AG28942">
        <v>0</v>
      </c>
      <c r="AH28942">
        <v>0</v>
      </c>
      <c r="AI28942">
        <v>0</v>
      </c>
      <c r="AJ28942">
        <v>0</v>
      </c>
      <c r="AK28942">
        <v>0</v>
      </c>
      <c r="AL28942">
        <v>0</v>
      </c>
      <c r="AM28942">
        <v>0</v>
      </c>
    </row>
    <row r="28943" spans="1:39" x14ac:dyDescent="0.45">
      <c r="A28943" t="s">
        <v>107751</v>
      </c>
      <c r="B28943" t="s">
        <v>107752</v>
      </c>
      <c r="C28943" t="s">
        <v>107753</v>
      </c>
      <c r="D28943" t="s">
        <v>161</v>
      </c>
      <c r="E28943" t="s">
        <v>162</v>
      </c>
      <c r="F28943" t="s">
        <v>222</v>
      </c>
      <c r="G28943" t="s">
        <v>57</v>
      </c>
      <c r="H28943" t="s">
        <v>223</v>
      </c>
      <c r="J28943" t="s">
        <v>311</v>
      </c>
      <c r="K28943" t="s">
        <v>311</v>
      </c>
      <c r="L28943">
        <v>2</v>
      </c>
      <c r="M28943" s="1">
        <v>37987</v>
      </c>
      <c r="N28943" s="2">
        <v>37987</v>
      </c>
      <c r="O28943" t="s">
        <v>452</v>
      </c>
      <c r="P28943">
        <v>2004</v>
      </c>
      <c r="Q28943" s="1">
        <v>39448</v>
      </c>
      <c r="R28943" s="1">
        <v>40118</v>
      </c>
      <c r="S28943">
        <v>0</v>
      </c>
      <c r="T28943">
        <v>10000000</v>
      </c>
      <c r="U28943">
        <v>0</v>
      </c>
      <c r="V28943">
        <v>0</v>
      </c>
      <c r="W28943">
        <v>0</v>
      </c>
      <c r="X28943">
        <v>0</v>
      </c>
      <c r="Y28943">
        <v>0</v>
      </c>
      <c r="Z28943">
        <v>0</v>
      </c>
      <c r="AA28943">
        <v>0</v>
      </c>
      <c r="AB28943">
        <v>0</v>
      </c>
      <c r="AC28943">
        <v>0</v>
      </c>
      <c r="AD28943">
        <v>0</v>
      </c>
      <c r="AE28943">
        <v>0</v>
      </c>
      <c r="AF28943">
        <v>0</v>
      </c>
      <c r="AG28943">
        <v>10000000</v>
      </c>
      <c r="AH28943">
        <v>0</v>
      </c>
      <c r="AI28943">
        <v>0</v>
      </c>
      <c r="AJ28943">
        <v>0</v>
      </c>
      <c r="AK28943">
        <v>0</v>
      </c>
      <c r="AL28943">
        <v>0</v>
      </c>
      <c r="AM28943">
        <v>0</v>
      </c>
    </row>
    <row r="28944" spans="1:39" x14ac:dyDescent="0.45">
      <c r="A28944" t="s">
        <v>107754</v>
      </c>
      <c r="B28944" t="s">
        <v>107755</v>
      </c>
      <c r="C28944" t="s">
        <v>107756</v>
      </c>
      <c r="D28944" t="s">
        <v>774</v>
      </c>
      <c r="E28944" t="s">
        <v>775</v>
      </c>
      <c r="F28944" t="s">
        <v>107757</v>
      </c>
      <c r="G28944" t="s">
        <v>57</v>
      </c>
      <c r="H28944" t="s">
        <v>74</v>
      </c>
      <c r="J28944" t="s">
        <v>2971</v>
      </c>
      <c r="K28944" t="s">
        <v>107758</v>
      </c>
      <c r="L28944">
        <v>2</v>
      </c>
      <c r="M28944" s="1">
        <v>37257</v>
      </c>
      <c r="N28944" s="2">
        <v>37257</v>
      </c>
      <c r="O28944" t="s">
        <v>554</v>
      </c>
      <c r="P28944">
        <v>2002</v>
      </c>
      <c r="Q28944" s="1">
        <v>39492</v>
      </c>
      <c r="R28944" s="1">
        <v>40157</v>
      </c>
      <c r="S28944">
        <v>0</v>
      </c>
      <c r="T28944">
        <v>5850400</v>
      </c>
      <c r="U28944">
        <v>0</v>
      </c>
      <c r="V28944">
        <v>6515536</v>
      </c>
      <c r="W28944">
        <v>0</v>
      </c>
      <c r="X28944">
        <v>0</v>
      </c>
      <c r="Y28944">
        <v>0</v>
      </c>
      <c r="Z28944">
        <v>0</v>
      </c>
      <c r="AA28944">
        <v>0</v>
      </c>
      <c r="AB28944">
        <v>0</v>
      </c>
      <c r="AC28944">
        <v>0</v>
      </c>
      <c r="AD28944">
        <v>0</v>
      </c>
      <c r="AE28944">
        <v>0</v>
      </c>
      <c r="AF28944">
        <v>0</v>
      </c>
      <c r="AG28944">
        <v>0</v>
      </c>
      <c r="AH28944">
        <v>0</v>
      </c>
      <c r="AI28944">
        <v>0</v>
      </c>
      <c r="AJ28944">
        <v>0</v>
      </c>
      <c r="AK28944">
        <v>0</v>
      </c>
      <c r="AL28944">
        <v>0</v>
      </c>
      <c r="AM28944">
        <v>0</v>
      </c>
    </row>
    <row r="28945" spans="1:39" x14ac:dyDescent="0.45">
      <c r="A28945" t="s">
        <v>107759</v>
      </c>
      <c r="B28945" t="s">
        <v>107760</v>
      </c>
      <c r="C28945" t="s">
        <v>107761</v>
      </c>
      <c r="D28945" t="s">
        <v>646</v>
      </c>
      <c r="E28945" t="s">
        <v>43</v>
      </c>
      <c r="F28945" t="s">
        <v>90</v>
      </c>
      <c r="G28945" t="s">
        <v>57</v>
      </c>
      <c r="H28945" t="s">
        <v>46</v>
      </c>
      <c r="I28945" t="s">
        <v>299</v>
      </c>
      <c r="J28945" t="s">
        <v>300</v>
      </c>
      <c r="K28945" t="s">
        <v>4118</v>
      </c>
      <c r="L28945">
        <v>1</v>
      </c>
      <c r="M28945" s="1">
        <v>33665</v>
      </c>
      <c r="N28945" s="2">
        <v>33664</v>
      </c>
      <c r="O28945" t="s">
        <v>3040</v>
      </c>
      <c r="P28945">
        <v>1992</v>
      </c>
      <c r="Q28945" s="1">
        <v>39492</v>
      </c>
      <c r="R28945" s="1">
        <v>39492</v>
      </c>
      <c r="S28945">
        <v>0</v>
      </c>
      <c r="T28945">
        <v>7000000</v>
      </c>
      <c r="U28945">
        <v>0</v>
      </c>
      <c r="V28945">
        <v>0</v>
      </c>
      <c r="W28945">
        <v>0</v>
      </c>
      <c r="X28945">
        <v>0</v>
      </c>
      <c r="Y28945">
        <v>0</v>
      </c>
      <c r="Z28945">
        <v>0</v>
      </c>
      <c r="AA28945">
        <v>0</v>
      </c>
      <c r="AB28945">
        <v>0</v>
      </c>
      <c r="AC28945">
        <v>0</v>
      </c>
      <c r="AD28945">
        <v>0</v>
      </c>
      <c r="AE28945">
        <v>0</v>
      </c>
      <c r="AF28945">
        <v>0</v>
      </c>
      <c r="AG28945">
        <v>0</v>
      </c>
      <c r="AH28945">
        <v>0</v>
      </c>
      <c r="AI28945">
        <v>0</v>
      </c>
      <c r="AJ28945">
        <v>0</v>
      </c>
      <c r="AK28945">
        <v>0</v>
      </c>
      <c r="AL28945">
        <v>0</v>
      </c>
      <c r="AM28945">
        <v>0</v>
      </c>
    </row>
    <row r="28946" spans="1:39" x14ac:dyDescent="0.45">
      <c r="A28946" t="s">
        <v>107762</v>
      </c>
      <c r="B28946" t="s">
        <v>107763</v>
      </c>
      <c r="C28946" t="s">
        <v>107764</v>
      </c>
      <c r="D28946" t="s">
        <v>434</v>
      </c>
      <c r="E28946" t="s">
        <v>413</v>
      </c>
      <c r="F28946" t="s">
        <v>2329</v>
      </c>
      <c r="G28946" t="s">
        <v>57</v>
      </c>
      <c r="H28946" t="s">
        <v>46</v>
      </c>
      <c r="I28946" t="s">
        <v>560</v>
      </c>
      <c r="J28946" t="s">
        <v>561</v>
      </c>
      <c r="K28946" t="s">
        <v>80724</v>
      </c>
      <c r="L28946">
        <v>1</v>
      </c>
      <c r="M28946" s="1">
        <v>41275</v>
      </c>
      <c r="N28946" s="2">
        <v>41275</v>
      </c>
      <c r="O28946" t="s">
        <v>164</v>
      </c>
      <c r="P28946">
        <v>2013</v>
      </c>
      <c r="Q28946" s="1">
        <v>41653</v>
      </c>
      <c r="R28946" s="1">
        <v>41653</v>
      </c>
      <c r="S28946">
        <v>0</v>
      </c>
      <c r="T28946">
        <v>0</v>
      </c>
      <c r="U28946">
        <v>0</v>
      </c>
      <c r="V28946">
        <v>0</v>
      </c>
      <c r="W28946">
        <v>0</v>
      </c>
      <c r="X28946">
        <v>900000</v>
      </c>
      <c r="Y28946">
        <v>0</v>
      </c>
      <c r="Z28946">
        <v>0</v>
      </c>
      <c r="AA28946">
        <v>0</v>
      </c>
      <c r="AB28946">
        <v>0</v>
      </c>
      <c r="AC28946">
        <v>0</v>
      </c>
      <c r="AD28946">
        <v>0</v>
      </c>
      <c r="AE28946">
        <v>0</v>
      </c>
      <c r="AF28946">
        <v>0</v>
      </c>
      <c r="AG28946">
        <v>0</v>
      </c>
      <c r="AH28946">
        <v>0</v>
      </c>
      <c r="AI28946">
        <v>0</v>
      </c>
      <c r="AJ28946">
        <v>0</v>
      </c>
      <c r="AK28946">
        <v>0</v>
      </c>
      <c r="AL28946">
        <v>0</v>
      </c>
      <c r="AM28946">
        <v>0</v>
      </c>
    </row>
    <row r="28947" spans="1:39" x14ac:dyDescent="0.45">
      <c r="A28947" t="s">
        <v>107765</v>
      </c>
      <c r="B28947" t="s">
        <v>107766</v>
      </c>
      <c r="C28947" t="s">
        <v>107767</v>
      </c>
      <c r="D28947" t="s">
        <v>8583</v>
      </c>
      <c r="E28947" t="s">
        <v>2264</v>
      </c>
      <c r="F28947" t="s">
        <v>56</v>
      </c>
      <c r="G28947" t="s">
        <v>57</v>
      </c>
      <c r="H28947" t="s">
        <v>46</v>
      </c>
      <c r="I28947" t="s">
        <v>81</v>
      </c>
      <c r="J28947" t="s">
        <v>1436</v>
      </c>
      <c r="K28947" t="s">
        <v>1436</v>
      </c>
      <c r="L28947">
        <v>1</v>
      </c>
      <c r="Q28947" s="1">
        <v>40925</v>
      </c>
      <c r="R28947" s="1">
        <v>40925</v>
      </c>
      <c r="S28947">
        <v>0</v>
      </c>
      <c r="T28947">
        <v>4000000</v>
      </c>
      <c r="U28947">
        <v>0</v>
      </c>
      <c r="V28947">
        <v>0</v>
      </c>
      <c r="W28947">
        <v>0</v>
      </c>
      <c r="X28947">
        <v>0</v>
      </c>
      <c r="Y28947">
        <v>0</v>
      </c>
      <c r="Z28947">
        <v>0</v>
      </c>
      <c r="AA28947">
        <v>0</v>
      </c>
      <c r="AB28947">
        <v>0</v>
      </c>
      <c r="AC28947">
        <v>0</v>
      </c>
      <c r="AD28947">
        <v>0</v>
      </c>
      <c r="AE28947">
        <v>0</v>
      </c>
      <c r="AF28947">
        <v>4000000</v>
      </c>
      <c r="AG28947">
        <v>0</v>
      </c>
      <c r="AH28947">
        <v>0</v>
      </c>
      <c r="AI28947">
        <v>0</v>
      </c>
      <c r="AJ28947">
        <v>0</v>
      </c>
      <c r="AK28947">
        <v>0</v>
      </c>
      <c r="AL28947">
        <v>0</v>
      </c>
      <c r="AM28947">
        <v>0</v>
      </c>
    </row>
    <row r="28948" spans="1:39" x14ac:dyDescent="0.45">
      <c r="A28948" t="s">
        <v>107768</v>
      </c>
      <c r="B28948" t="s">
        <v>107769</v>
      </c>
      <c r="C28948" t="s">
        <v>107770</v>
      </c>
      <c r="D28948" t="s">
        <v>88</v>
      </c>
      <c r="E28948" t="s">
        <v>89</v>
      </c>
      <c r="F28948" t="s">
        <v>7998</v>
      </c>
      <c r="G28948" t="s">
        <v>57</v>
      </c>
      <c r="H28948" t="s">
        <v>46</v>
      </c>
      <c r="I28948" t="s">
        <v>115</v>
      </c>
      <c r="J28948" t="s">
        <v>334</v>
      </c>
      <c r="K28948" t="s">
        <v>334</v>
      </c>
      <c r="L28948">
        <v>2</v>
      </c>
      <c r="M28948" s="1">
        <v>40179</v>
      </c>
      <c r="N28948" s="2">
        <v>40179</v>
      </c>
      <c r="O28948" t="s">
        <v>118</v>
      </c>
      <c r="P28948">
        <v>2010</v>
      </c>
      <c r="Q28948" s="1">
        <v>40589</v>
      </c>
      <c r="R28948" s="1">
        <v>41134</v>
      </c>
      <c r="S28948">
        <v>0</v>
      </c>
      <c r="T28948">
        <v>725000</v>
      </c>
      <c r="U28948">
        <v>0</v>
      </c>
      <c r="V28948">
        <v>0</v>
      </c>
      <c r="W28948">
        <v>0</v>
      </c>
      <c r="X28948">
        <v>1300000</v>
      </c>
      <c r="Y28948">
        <v>0</v>
      </c>
      <c r="Z28948">
        <v>0</v>
      </c>
      <c r="AA28948">
        <v>0</v>
      </c>
      <c r="AB28948">
        <v>0</v>
      </c>
      <c r="AC28948">
        <v>0</v>
      </c>
      <c r="AD28948">
        <v>0</v>
      </c>
      <c r="AE28948">
        <v>0</v>
      </c>
      <c r="AF28948">
        <v>0</v>
      </c>
      <c r="AG28948">
        <v>0</v>
      </c>
      <c r="AH28948">
        <v>0</v>
      </c>
      <c r="AI28948">
        <v>0</v>
      </c>
      <c r="AJ28948">
        <v>0</v>
      </c>
      <c r="AK28948">
        <v>0</v>
      </c>
      <c r="AL28948">
        <v>0</v>
      </c>
      <c r="AM28948">
        <v>0</v>
      </c>
    </row>
    <row r="28949" spans="1:39" x14ac:dyDescent="0.45">
      <c r="A28949" t="s">
        <v>107771</v>
      </c>
      <c r="B28949" t="s">
        <v>107772</v>
      </c>
      <c r="C28949" t="s">
        <v>107773</v>
      </c>
      <c r="D28949" t="s">
        <v>293</v>
      </c>
      <c r="E28949" t="s">
        <v>294</v>
      </c>
      <c r="F28949" t="s">
        <v>107774</v>
      </c>
      <c r="G28949" t="s">
        <v>57</v>
      </c>
      <c r="H28949" t="s">
        <v>46</v>
      </c>
      <c r="I28949" t="s">
        <v>1258</v>
      </c>
      <c r="J28949" t="s">
        <v>1259</v>
      </c>
      <c r="K28949" t="s">
        <v>3186</v>
      </c>
      <c r="L28949">
        <v>3</v>
      </c>
      <c r="M28949" s="1">
        <v>39448</v>
      </c>
      <c r="N28949" s="2">
        <v>39448</v>
      </c>
      <c r="O28949" t="s">
        <v>181</v>
      </c>
      <c r="P28949">
        <v>2008</v>
      </c>
      <c r="Q28949" s="1">
        <v>41211</v>
      </c>
      <c r="R28949" s="1">
        <v>41935</v>
      </c>
      <c r="S28949">
        <v>0</v>
      </c>
      <c r="T28949">
        <v>17786611</v>
      </c>
      <c r="U28949">
        <v>0</v>
      </c>
      <c r="V28949">
        <v>0</v>
      </c>
      <c r="W28949">
        <v>0</v>
      </c>
      <c r="X28949">
        <v>2000000</v>
      </c>
      <c r="Y28949">
        <v>0</v>
      </c>
      <c r="Z28949">
        <v>0</v>
      </c>
      <c r="AA28949">
        <v>0</v>
      </c>
      <c r="AB28949">
        <v>0</v>
      </c>
      <c r="AC28949">
        <v>0</v>
      </c>
      <c r="AD28949">
        <v>0</v>
      </c>
      <c r="AE28949">
        <v>0</v>
      </c>
      <c r="AF28949">
        <v>6000000</v>
      </c>
      <c r="AG28949">
        <v>0</v>
      </c>
      <c r="AH28949">
        <v>0</v>
      </c>
      <c r="AI28949">
        <v>0</v>
      </c>
      <c r="AJ28949">
        <v>0</v>
      </c>
      <c r="AK28949">
        <v>0</v>
      </c>
      <c r="AL28949">
        <v>0</v>
      </c>
      <c r="AM28949">
        <v>0</v>
      </c>
    </row>
    <row r="28950" spans="1:39" x14ac:dyDescent="0.45">
      <c r="A28950" t="s">
        <v>107775</v>
      </c>
      <c r="B28950" t="s">
        <v>107776</v>
      </c>
      <c r="C28950" t="s">
        <v>107777</v>
      </c>
      <c r="D28950" t="s">
        <v>755</v>
      </c>
      <c r="E28950" t="s">
        <v>756</v>
      </c>
      <c r="F28950" t="s">
        <v>107778</v>
      </c>
      <c r="G28950" t="s">
        <v>57</v>
      </c>
      <c r="H28950" t="s">
        <v>46</v>
      </c>
      <c r="I28950" t="s">
        <v>299</v>
      </c>
      <c r="J28950" t="s">
        <v>300</v>
      </c>
      <c r="K28950" t="s">
        <v>369</v>
      </c>
      <c r="L28950">
        <v>1</v>
      </c>
      <c r="Q28950" s="1">
        <v>41624</v>
      </c>
      <c r="R28950" s="1">
        <v>41624</v>
      </c>
      <c r="S28950">
        <v>0</v>
      </c>
      <c r="T28950">
        <v>12281936</v>
      </c>
      <c r="U28950">
        <v>0</v>
      </c>
      <c r="V28950">
        <v>0</v>
      </c>
      <c r="W28950">
        <v>0</v>
      </c>
      <c r="X28950">
        <v>0</v>
      </c>
      <c r="Y28950">
        <v>0</v>
      </c>
      <c r="Z28950">
        <v>0</v>
      </c>
      <c r="AA28950">
        <v>0</v>
      </c>
      <c r="AB28950">
        <v>0</v>
      </c>
      <c r="AC28950">
        <v>0</v>
      </c>
      <c r="AD28950">
        <v>0</v>
      </c>
      <c r="AE28950">
        <v>0</v>
      </c>
      <c r="AF28950">
        <v>0</v>
      </c>
      <c r="AG28950">
        <v>0</v>
      </c>
      <c r="AH28950">
        <v>0</v>
      </c>
      <c r="AI28950">
        <v>0</v>
      </c>
      <c r="AJ28950">
        <v>0</v>
      </c>
      <c r="AK28950">
        <v>0</v>
      </c>
      <c r="AL28950">
        <v>0</v>
      </c>
      <c r="AM28950">
        <v>0</v>
      </c>
    </row>
    <row r="28951" spans="1:39" x14ac:dyDescent="0.45">
      <c r="A28951" t="s">
        <v>107779</v>
      </c>
      <c r="B28951" t="s">
        <v>107780</v>
      </c>
      <c r="C28951" t="s">
        <v>107781</v>
      </c>
      <c r="D28951" t="s">
        <v>38964</v>
      </c>
      <c r="E28951" t="s">
        <v>1758</v>
      </c>
      <c r="F28951" s="3">
        <v>40000</v>
      </c>
      <c r="G28951" t="s">
        <v>57</v>
      </c>
      <c r="H28951" t="s">
        <v>46</v>
      </c>
      <c r="I28951" t="s">
        <v>47</v>
      </c>
      <c r="J28951" t="s">
        <v>48</v>
      </c>
      <c r="K28951" t="s">
        <v>49</v>
      </c>
      <c r="L28951">
        <v>1</v>
      </c>
      <c r="M28951" s="1">
        <v>40725</v>
      </c>
      <c r="N28951" s="2">
        <v>40725</v>
      </c>
      <c r="O28951" t="s">
        <v>250</v>
      </c>
      <c r="P28951">
        <v>2011</v>
      </c>
      <c r="Q28951" s="1">
        <v>41061</v>
      </c>
      <c r="R28951" s="1">
        <v>41061</v>
      </c>
      <c r="S28951">
        <v>40000</v>
      </c>
      <c r="T28951">
        <v>0</v>
      </c>
      <c r="U28951">
        <v>0</v>
      </c>
      <c r="V28951">
        <v>0</v>
      </c>
      <c r="W28951">
        <v>0</v>
      </c>
      <c r="X28951">
        <v>0</v>
      </c>
      <c r="Y28951">
        <v>0</v>
      </c>
      <c r="Z28951">
        <v>0</v>
      </c>
      <c r="AA28951">
        <v>0</v>
      </c>
      <c r="AB28951">
        <v>0</v>
      </c>
      <c r="AC28951">
        <v>0</v>
      </c>
      <c r="AD28951">
        <v>0</v>
      </c>
      <c r="AE28951">
        <v>0</v>
      </c>
      <c r="AF28951">
        <v>0</v>
      </c>
      <c r="AG28951">
        <v>0</v>
      </c>
      <c r="AH28951">
        <v>0</v>
      </c>
      <c r="AI28951">
        <v>0</v>
      </c>
      <c r="AJ28951">
        <v>0</v>
      </c>
      <c r="AK28951">
        <v>0</v>
      </c>
      <c r="AL28951">
        <v>0</v>
      </c>
      <c r="AM28951">
        <v>0</v>
      </c>
    </row>
    <row r="28952" spans="1:39" x14ac:dyDescent="0.45">
      <c r="A28952" t="s">
        <v>107782</v>
      </c>
      <c r="B28952" t="s">
        <v>107783</v>
      </c>
      <c r="C28952" t="s">
        <v>107784</v>
      </c>
      <c r="D28952" t="s">
        <v>1087</v>
      </c>
      <c r="E28952" t="s">
        <v>413</v>
      </c>
      <c r="F28952" s="3">
        <v>22500</v>
      </c>
      <c r="G28952" t="s">
        <v>57</v>
      </c>
      <c r="H28952" t="s">
        <v>46</v>
      </c>
      <c r="I28952" t="s">
        <v>81</v>
      </c>
      <c r="J28952" t="s">
        <v>590</v>
      </c>
      <c r="K28952" t="s">
        <v>590</v>
      </c>
      <c r="L28952">
        <v>1</v>
      </c>
      <c r="M28952" s="1">
        <v>39182</v>
      </c>
      <c r="N28952" s="2">
        <v>39173</v>
      </c>
      <c r="O28952" t="s">
        <v>2939</v>
      </c>
      <c r="P28952">
        <v>2007</v>
      </c>
      <c r="Q28952" s="1">
        <v>41746</v>
      </c>
      <c r="R28952" s="1">
        <v>41746</v>
      </c>
      <c r="S28952">
        <v>0</v>
      </c>
      <c r="T28952">
        <v>0</v>
      </c>
      <c r="U28952">
        <v>0</v>
      </c>
      <c r="V28952">
        <v>0</v>
      </c>
      <c r="W28952">
        <v>22500</v>
      </c>
      <c r="X28952">
        <v>0</v>
      </c>
      <c r="Y28952">
        <v>0</v>
      </c>
      <c r="Z28952">
        <v>0</v>
      </c>
      <c r="AA28952">
        <v>0</v>
      </c>
      <c r="AB28952">
        <v>0</v>
      </c>
      <c r="AC28952">
        <v>0</v>
      </c>
      <c r="AD28952">
        <v>0</v>
      </c>
      <c r="AE28952">
        <v>0</v>
      </c>
      <c r="AF28952">
        <v>0</v>
      </c>
      <c r="AG28952">
        <v>0</v>
      </c>
      <c r="AH28952">
        <v>0</v>
      </c>
      <c r="AI28952">
        <v>0</v>
      </c>
      <c r="AJ28952">
        <v>0</v>
      </c>
      <c r="AK28952">
        <v>0</v>
      </c>
      <c r="AL28952">
        <v>0</v>
      </c>
      <c r="AM28952">
        <v>0</v>
      </c>
    </row>
    <row r="28953" spans="1:39" x14ac:dyDescent="0.45">
      <c r="A28953" t="s">
        <v>107785</v>
      </c>
      <c r="B28953" t="s">
        <v>107786</v>
      </c>
      <c r="D28953" t="s">
        <v>293</v>
      </c>
      <c r="E28953" t="s">
        <v>294</v>
      </c>
      <c r="F28953" t="s">
        <v>107787</v>
      </c>
      <c r="G28953" t="s">
        <v>57</v>
      </c>
      <c r="L28953">
        <v>1</v>
      </c>
      <c r="M28953" s="1">
        <v>40909</v>
      </c>
      <c r="N28953" s="2">
        <v>40909</v>
      </c>
      <c r="O28953" t="s">
        <v>132</v>
      </c>
      <c r="P28953">
        <v>2012</v>
      </c>
      <c r="Q28953" s="1">
        <v>41193</v>
      </c>
      <c r="R28953" s="1">
        <v>41193</v>
      </c>
      <c r="S28953">
        <v>0</v>
      </c>
      <c r="T28953">
        <v>2085094</v>
      </c>
      <c r="U28953">
        <v>0</v>
      </c>
      <c r="V28953">
        <v>0</v>
      </c>
      <c r="W28953">
        <v>0</v>
      </c>
      <c r="X28953">
        <v>0</v>
      </c>
      <c r="Y28953">
        <v>0</v>
      </c>
      <c r="Z28953">
        <v>0</v>
      </c>
      <c r="AA28953">
        <v>0</v>
      </c>
      <c r="AB28953">
        <v>0</v>
      </c>
      <c r="AC28953">
        <v>0</v>
      </c>
      <c r="AD28953">
        <v>0</v>
      </c>
      <c r="AE28953">
        <v>0</v>
      </c>
      <c r="AF28953">
        <v>0</v>
      </c>
      <c r="AG28953">
        <v>0</v>
      </c>
      <c r="AH28953">
        <v>0</v>
      </c>
      <c r="AI28953">
        <v>0</v>
      </c>
      <c r="AJ28953">
        <v>0</v>
      </c>
      <c r="AK28953">
        <v>0</v>
      </c>
      <c r="AL28953">
        <v>0</v>
      </c>
      <c r="AM28953">
        <v>0</v>
      </c>
    </row>
    <row r="28954" spans="1:39" x14ac:dyDescent="0.45">
      <c r="A28954" t="s">
        <v>107788</v>
      </c>
      <c r="B28954" t="s">
        <v>107789</v>
      </c>
      <c r="C28954" t="s">
        <v>107790</v>
      </c>
      <c r="D28954" t="s">
        <v>774</v>
      </c>
      <c r="E28954" t="s">
        <v>775</v>
      </c>
      <c r="F28954" t="s">
        <v>1047</v>
      </c>
      <c r="G28954" t="s">
        <v>57</v>
      </c>
      <c r="H28954" t="s">
        <v>46</v>
      </c>
      <c r="I28954" t="s">
        <v>58</v>
      </c>
      <c r="J28954" t="s">
        <v>198</v>
      </c>
      <c r="K28954" t="s">
        <v>199</v>
      </c>
      <c r="L28954">
        <v>1</v>
      </c>
      <c r="Q28954" s="1">
        <v>39873</v>
      </c>
      <c r="R28954" s="1">
        <v>39873</v>
      </c>
      <c r="S28954">
        <v>0</v>
      </c>
      <c r="T28954">
        <v>5000000</v>
      </c>
      <c r="U28954">
        <v>0</v>
      </c>
      <c r="V28954">
        <v>0</v>
      </c>
      <c r="W28954">
        <v>0</v>
      </c>
      <c r="X28954">
        <v>0</v>
      </c>
      <c r="Y28954">
        <v>0</v>
      </c>
      <c r="Z28954">
        <v>0</v>
      </c>
      <c r="AA28954">
        <v>0</v>
      </c>
      <c r="AB28954">
        <v>0</v>
      </c>
      <c r="AC28954">
        <v>0</v>
      </c>
      <c r="AD28954">
        <v>0</v>
      </c>
      <c r="AE28954">
        <v>0</v>
      </c>
      <c r="AF28954">
        <v>0</v>
      </c>
      <c r="AG28954">
        <v>0</v>
      </c>
      <c r="AH28954">
        <v>0</v>
      </c>
      <c r="AI28954">
        <v>0</v>
      </c>
      <c r="AJ28954">
        <v>0</v>
      </c>
      <c r="AK28954">
        <v>0</v>
      </c>
      <c r="AL28954">
        <v>0</v>
      </c>
      <c r="AM28954">
        <v>0</v>
      </c>
    </row>
    <row r="28955" spans="1:39" x14ac:dyDescent="0.45">
      <c r="A28955" t="s">
        <v>107791</v>
      </c>
      <c r="B28955" t="s">
        <v>107792</v>
      </c>
      <c r="D28955" t="s">
        <v>1038</v>
      </c>
      <c r="E28955" t="s">
        <v>1039</v>
      </c>
      <c r="F28955" t="s">
        <v>114</v>
      </c>
      <c r="G28955" t="s">
        <v>57</v>
      </c>
      <c r="H28955" t="s">
        <v>46</v>
      </c>
      <c r="I28955" t="s">
        <v>267</v>
      </c>
      <c r="J28955" t="s">
        <v>12997</v>
      </c>
      <c r="K28955" t="s">
        <v>12997</v>
      </c>
      <c r="L28955">
        <v>1</v>
      </c>
      <c r="M28955" s="1">
        <v>41574</v>
      </c>
      <c r="N28955" s="2">
        <v>41548</v>
      </c>
      <c r="O28955" t="s">
        <v>157</v>
      </c>
      <c r="P28955">
        <v>2013</v>
      </c>
      <c r="Q28955" s="1">
        <v>41574</v>
      </c>
      <c r="R28955" s="1">
        <v>41574</v>
      </c>
      <c r="S28955">
        <v>0</v>
      </c>
      <c r="T28955">
        <v>0</v>
      </c>
      <c r="U28955">
        <v>0</v>
      </c>
      <c r="V28955">
        <v>0</v>
      </c>
      <c r="W28955">
        <v>0</v>
      </c>
      <c r="X28955">
        <v>0</v>
      </c>
      <c r="Y28955">
        <v>0</v>
      </c>
      <c r="Z28955">
        <v>0</v>
      </c>
      <c r="AA28955">
        <v>0</v>
      </c>
      <c r="AB28955">
        <v>0</v>
      </c>
      <c r="AC28955">
        <v>0</v>
      </c>
      <c r="AD28955">
        <v>0</v>
      </c>
      <c r="AE28955">
        <v>0</v>
      </c>
      <c r="AF28955">
        <v>0</v>
      </c>
      <c r="AG28955">
        <v>0</v>
      </c>
      <c r="AH28955">
        <v>0</v>
      </c>
      <c r="AI28955">
        <v>0</v>
      </c>
      <c r="AJ28955">
        <v>0</v>
      </c>
      <c r="AK28955">
        <v>0</v>
      </c>
      <c r="AL28955">
        <v>0</v>
      </c>
      <c r="AM28955">
        <v>0</v>
      </c>
    </row>
    <row r="28956" spans="1:39" x14ac:dyDescent="0.45">
      <c r="A28956" t="s">
        <v>107793</v>
      </c>
      <c r="B28956" t="s">
        <v>107794</v>
      </c>
      <c r="C28956" t="s">
        <v>107795</v>
      </c>
      <c r="D28956" t="s">
        <v>107796</v>
      </c>
      <c r="E28956" t="s">
        <v>1497</v>
      </c>
      <c r="F28956" t="s">
        <v>846</v>
      </c>
      <c r="G28956" t="s">
        <v>57</v>
      </c>
      <c r="H28956" t="s">
        <v>74</v>
      </c>
      <c r="J28956" t="s">
        <v>4955</v>
      </c>
      <c r="K28956" t="s">
        <v>4955</v>
      </c>
      <c r="L28956">
        <v>1</v>
      </c>
      <c r="M28956" s="1">
        <v>39448</v>
      </c>
      <c r="N28956" s="2">
        <v>39448</v>
      </c>
      <c r="O28956" t="s">
        <v>181</v>
      </c>
      <c r="P28956">
        <v>2008</v>
      </c>
      <c r="Q28956" s="1">
        <v>41717</v>
      </c>
      <c r="R28956" s="1">
        <v>41717</v>
      </c>
      <c r="S28956">
        <v>1000000</v>
      </c>
      <c r="T28956">
        <v>0</v>
      </c>
      <c r="U28956">
        <v>0</v>
      </c>
      <c r="V28956">
        <v>0</v>
      </c>
      <c r="W28956">
        <v>0</v>
      </c>
      <c r="X28956">
        <v>0</v>
      </c>
      <c r="Y28956">
        <v>0</v>
      </c>
      <c r="Z28956">
        <v>0</v>
      </c>
      <c r="AA28956">
        <v>0</v>
      </c>
      <c r="AB28956">
        <v>0</v>
      </c>
      <c r="AC28956">
        <v>0</v>
      </c>
      <c r="AD28956">
        <v>0</v>
      </c>
      <c r="AE28956">
        <v>0</v>
      </c>
      <c r="AF28956">
        <v>0</v>
      </c>
      <c r="AG28956">
        <v>0</v>
      </c>
      <c r="AH28956">
        <v>0</v>
      </c>
      <c r="AI28956">
        <v>0</v>
      </c>
      <c r="AJ28956">
        <v>0</v>
      </c>
      <c r="AK28956">
        <v>0</v>
      </c>
      <c r="AL28956">
        <v>0</v>
      </c>
      <c r="AM28956">
        <v>0</v>
      </c>
    </row>
    <row r="28957" spans="1:39" x14ac:dyDescent="0.45">
      <c r="A28957" t="s">
        <v>107797</v>
      </c>
      <c r="B28957" t="s">
        <v>107798</v>
      </c>
      <c r="C28957" t="s">
        <v>107799</v>
      </c>
      <c r="D28957" t="s">
        <v>88</v>
      </c>
      <c r="E28957" t="s">
        <v>89</v>
      </c>
      <c r="F28957" t="s">
        <v>81027</v>
      </c>
      <c r="G28957" t="s">
        <v>57</v>
      </c>
      <c r="H28957" t="s">
        <v>74</v>
      </c>
      <c r="J28957" t="s">
        <v>37719</v>
      </c>
      <c r="L28957">
        <v>2</v>
      </c>
      <c r="Q28957" s="1">
        <v>39769</v>
      </c>
      <c r="R28957" s="1">
        <v>40228</v>
      </c>
      <c r="S28957">
        <v>0</v>
      </c>
      <c r="T28957">
        <v>564000</v>
      </c>
      <c r="U28957">
        <v>0</v>
      </c>
      <c r="V28957">
        <v>0</v>
      </c>
      <c r="W28957">
        <v>0</v>
      </c>
      <c r="X28957">
        <v>0</v>
      </c>
      <c r="Y28957">
        <v>0</v>
      </c>
      <c r="Z28957">
        <v>0</v>
      </c>
      <c r="AA28957">
        <v>0</v>
      </c>
      <c r="AB28957">
        <v>0</v>
      </c>
      <c r="AC28957">
        <v>0</v>
      </c>
      <c r="AD28957">
        <v>0</v>
      </c>
      <c r="AE28957">
        <v>0</v>
      </c>
      <c r="AF28957">
        <v>0</v>
      </c>
      <c r="AG28957">
        <v>196000</v>
      </c>
      <c r="AH28957">
        <v>0</v>
      </c>
      <c r="AI28957">
        <v>0</v>
      </c>
      <c r="AJ28957">
        <v>0</v>
      </c>
      <c r="AK28957">
        <v>0</v>
      </c>
      <c r="AL28957">
        <v>0</v>
      </c>
      <c r="AM28957">
        <v>0</v>
      </c>
    </row>
    <row r="28958" spans="1:39" x14ac:dyDescent="0.45">
      <c r="A28958" t="s">
        <v>107800</v>
      </c>
      <c r="B28958" t="s">
        <v>107801</v>
      </c>
      <c r="C28958" t="s">
        <v>107802</v>
      </c>
      <c r="D28958" t="s">
        <v>88</v>
      </c>
      <c r="E28958" t="s">
        <v>89</v>
      </c>
      <c r="F28958" t="s">
        <v>107803</v>
      </c>
      <c r="G28958" t="s">
        <v>57</v>
      </c>
      <c r="H28958" t="s">
        <v>46</v>
      </c>
      <c r="I28958" t="s">
        <v>821</v>
      </c>
      <c r="J28958" t="s">
        <v>3230</v>
      </c>
      <c r="K28958" t="s">
        <v>3230</v>
      </c>
      <c r="L28958">
        <v>2</v>
      </c>
      <c r="Q28958" s="1">
        <v>40022</v>
      </c>
      <c r="R28958" s="1">
        <v>41764</v>
      </c>
      <c r="S28958">
        <v>856400</v>
      </c>
      <c r="T28958">
        <v>0</v>
      </c>
      <c r="U28958">
        <v>0</v>
      </c>
      <c r="V28958">
        <v>0</v>
      </c>
      <c r="W28958">
        <v>0</v>
      </c>
      <c r="X28958">
        <v>140000</v>
      </c>
      <c r="Y28958">
        <v>0</v>
      </c>
      <c r="Z28958">
        <v>0</v>
      </c>
      <c r="AA28958">
        <v>0</v>
      </c>
      <c r="AB28958">
        <v>0</v>
      </c>
      <c r="AC28958">
        <v>0</v>
      </c>
      <c r="AD28958">
        <v>0</v>
      </c>
      <c r="AE28958">
        <v>0</v>
      </c>
      <c r="AF28958">
        <v>0</v>
      </c>
      <c r="AG28958">
        <v>0</v>
      </c>
      <c r="AH28958">
        <v>0</v>
      </c>
      <c r="AI28958">
        <v>0</v>
      </c>
      <c r="AJ28958">
        <v>0</v>
      </c>
      <c r="AK28958">
        <v>0</v>
      </c>
      <c r="AL28958">
        <v>0</v>
      </c>
      <c r="AM28958">
        <v>0</v>
      </c>
    </row>
    <row r="28959" spans="1:39" x14ac:dyDescent="0.45">
      <c r="A28959" t="s">
        <v>107804</v>
      </c>
      <c r="B28959" t="s">
        <v>107805</v>
      </c>
      <c r="C28959" t="s">
        <v>107806</v>
      </c>
      <c r="D28959" t="s">
        <v>293</v>
      </c>
      <c r="E28959" t="s">
        <v>294</v>
      </c>
      <c r="F28959" t="s">
        <v>107807</v>
      </c>
      <c r="G28959" t="s">
        <v>57</v>
      </c>
      <c r="H28959" t="s">
        <v>46</v>
      </c>
      <c r="I28959" t="s">
        <v>91</v>
      </c>
      <c r="J28959" t="s">
        <v>3258</v>
      </c>
      <c r="K28959" t="s">
        <v>107808</v>
      </c>
      <c r="L28959">
        <v>1</v>
      </c>
      <c r="M28959" s="1">
        <v>31048</v>
      </c>
      <c r="N28959" s="2">
        <v>31048</v>
      </c>
      <c r="O28959" t="s">
        <v>4256</v>
      </c>
      <c r="P28959">
        <v>1985</v>
      </c>
      <c r="Q28959" s="1">
        <v>40787</v>
      </c>
      <c r="R28959" s="1">
        <v>40787</v>
      </c>
      <c r="S28959">
        <v>178486</v>
      </c>
      <c r="T28959">
        <v>0</v>
      </c>
      <c r="U28959">
        <v>0</v>
      </c>
      <c r="V28959">
        <v>0</v>
      </c>
      <c r="W28959">
        <v>0</v>
      </c>
      <c r="X28959">
        <v>0</v>
      </c>
      <c r="Y28959">
        <v>0</v>
      </c>
      <c r="Z28959">
        <v>0</v>
      </c>
      <c r="AA28959">
        <v>0</v>
      </c>
      <c r="AB28959">
        <v>0</v>
      </c>
      <c r="AC28959">
        <v>0</v>
      </c>
      <c r="AD28959">
        <v>0</v>
      </c>
      <c r="AE28959">
        <v>0</v>
      </c>
      <c r="AF28959">
        <v>0</v>
      </c>
      <c r="AG28959">
        <v>0</v>
      </c>
      <c r="AH28959">
        <v>0</v>
      </c>
      <c r="AI28959">
        <v>0</v>
      </c>
      <c r="AJ28959">
        <v>0</v>
      </c>
      <c r="AK28959">
        <v>0</v>
      </c>
      <c r="AL28959">
        <v>0</v>
      </c>
      <c r="AM28959">
        <v>0</v>
      </c>
    </row>
    <row r="28960" spans="1:39" x14ac:dyDescent="0.45">
      <c r="A28960" t="s">
        <v>107809</v>
      </c>
      <c r="B28960" t="s">
        <v>107810</v>
      </c>
      <c r="C28960" t="s">
        <v>107811</v>
      </c>
      <c r="D28960" t="s">
        <v>89737</v>
      </c>
      <c r="E28960" t="s">
        <v>363</v>
      </c>
      <c r="F28960" t="s">
        <v>107812</v>
      </c>
      <c r="G28960" t="s">
        <v>57</v>
      </c>
      <c r="H28960" t="s">
        <v>46</v>
      </c>
      <c r="I28960" t="s">
        <v>58</v>
      </c>
      <c r="J28960" t="s">
        <v>198</v>
      </c>
      <c r="K28960" t="s">
        <v>199</v>
      </c>
      <c r="L28960">
        <v>6</v>
      </c>
      <c r="M28960" s="1">
        <v>39479</v>
      </c>
      <c r="N28960" s="2">
        <v>39479</v>
      </c>
      <c r="O28960" t="s">
        <v>181</v>
      </c>
      <c r="P28960">
        <v>2008</v>
      </c>
      <c r="Q28960" s="1">
        <v>39539</v>
      </c>
      <c r="R28960" s="1">
        <v>41757</v>
      </c>
      <c r="S28960">
        <v>0</v>
      </c>
      <c r="T28960">
        <v>34500000</v>
      </c>
      <c r="U28960">
        <v>0</v>
      </c>
      <c r="V28960">
        <v>0</v>
      </c>
      <c r="W28960">
        <v>0</v>
      </c>
      <c r="X28960">
        <v>0</v>
      </c>
      <c r="Y28960">
        <v>0</v>
      </c>
      <c r="Z28960">
        <v>0</v>
      </c>
      <c r="AA28960">
        <v>180000000</v>
      </c>
      <c r="AB28960">
        <v>0</v>
      </c>
      <c r="AC28960">
        <v>0</v>
      </c>
      <c r="AD28960">
        <v>0</v>
      </c>
      <c r="AE28960">
        <v>0</v>
      </c>
      <c r="AF28960">
        <v>3500000</v>
      </c>
      <c r="AG28960">
        <v>6000000</v>
      </c>
      <c r="AH28960">
        <v>10000000</v>
      </c>
      <c r="AI28960">
        <v>0</v>
      </c>
      <c r="AJ28960">
        <v>0</v>
      </c>
      <c r="AK28960">
        <v>0</v>
      </c>
      <c r="AL28960">
        <v>0</v>
      </c>
      <c r="AM28960">
        <v>0</v>
      </c>
    </row>
    <row r="28961" spans="1:39" x14ac:dyDescent="0.45">
      <c r="A28961" t="s">
        <v>107813</v>
      </c>
      <c r="B28961" t="s">
        <v>107814</v>
      </c>
      <c r="C28961" t="s">
        <v>107815</v>
      </c>
      <c r="D28961" t="s">
        <v>88</v>
      </c>
      <c r="E28961" t="s">
        <v>89</v>
      </c>
      <c r="F28961" t="s">
        <v>3324</v>
      </c>
      <c r="G28961" t="s">
        <v>57</v>
      </c>
      <c r="H28961" t="s">
        <v>46</v>
      </c>
      <c r="I28961" t="s">
        <v>136</v>
      </c>
      <c r="J28961" t="s">
        <v>8511</v>
      </c>
      <c r="K28961" t="s">
        <v>8511</v>
      </c>
      <c r="L28961">
        <v>1</v>
      </c>
      <c r="M28961" s="1">
        <v>39814</v>
      </c>
      <c r="N28961" s="2">
        <v>39814</v>
      </c>
      <c r="O28961" t="s">
        <v>188</v>
      </c>
      <c r="P28961">
        <v>2009</v>
      </c>
      <c r="Q28961" s="1">
        <v>40429</v>
      </c>
      <c r="R28961" s="1">
        <v>40429</v>
      </c>
      <c r="S28961">
        <v>0</v>
      </c>
      <c r="T28961">
        <v>3200000</v>
      </c>
      <c r="U28961">
        <v>0</v>
      </c>
      <c r="V28961">
        <v>0</v>
      </c>
      <c r="W28961">
        <v>0</v>
      </c>
      <c r="X28961">
        <v>0</v>
      </c>
      <c r="Y28961">
        <v>0</v>
      </c>
      <c r="Z28961">
        <v>0</v>
      </c>
      <c r="AA28961">
        <v>0</v>
      </c>
      <c r="AB28961">
        <v>0</v>
      </c>
      <c r="AC28961">
        <v>0</v>
      </c>
      <c r="AD28961">
        <v>0</v>
      </c>
      <c r="AE28961">
        <v>0</v>
      </c>
      <c r="AF28961">
        <v>0</v>
      </c>
      <c r="AG28961">
        <v>0</v>
      </c>
      <c r="AH28961">
        <v>0</v>
      </c>
      <c r="AI28961">
        <v>0</v>
      </c>
      <c r="AJ28961">
        <v>0</v>
      </c>
      <c r="AK28961">
        <v>0</v>
      </c>
      <c r="AL28961">
        <v>0</v>
      </c>
      <c r="AM28961">
        <v>0</v>
      </c>
    </row>
    <row r="28962" spans="1:39" x14ac:dyDescent="0.45">
      <c r="A28962" t="s">
        <v>107816</v>
      </c>
      <c r="B28962" t="s">
        <v>107817</v>
      </c>
      <c r="C28962" t="s">
        <v>107818</v>
      </c>
      <c r="D28962" t="s">
        <v>755</v>
      </c>
      <c r="E28962" t="s">
        <v>756</v>
      </c>
      <c r="F28962" t="s">
        <v>107819</v>
      </c>
      <c r="G28962" t="s">
        <v>57</v>
      </c>
      <c r="H28962" t="s">
        <v>46</v>
      </c>
      <c r="I28962" t="s">
        <v>47</v>
      </c>
      <c r="J28962" t="s">
        <v>781</v>
      </c>
      <c r="K28962" t="s">
        <v>87611</v>
      </c>
      <c r="L28962">
        <v>1</v>
      </c>
      <c r="Q28962" s="1">
        <v>40259</v>
      </c>
      <c r="R28962" s="1">
        <v>40259</v>
      </c>
      <c r="S28962">
        <v>0</v>
      </c>
      <c r="T28962">
        <v>783800</v>
      </c>
      <c r="U28962">
        <v>0</v>
      </c>
      <c r="V28962">
        <v>0</v>
      </c>
      <c r="W28962">
        <v>0</v>
      </c>
      <c r="X28962">
        <v>0</v>
      </c>
      <c r="Y28962">
        <v>0</v>
      </c>
      <c r="Z28962">
        <v>0</v>
      </c>
      <c r="AA28962">
        <v>0</v>
      </c>
      <c r="AB28962">
        <v>0</v>
      </c>
      <c r="AC28962">
        <v>0</v>
      </c>
      <c r="AD28962">
        <v>0</v>
      </c>
      <c r="AE28962">
        <v>0</v>
      </c>
      <c r="AF28962">
        <v>0</v>
      </c>
      <c r="AG28962">
        <v>0</v>
      </c>
      <c r="AH28962">
        <v>0</v>
      </c>
      <c r="AI28962">
        <v>0</v>
      </c>
      <c r="AJ28962">
        <v>0</v>
      </c>
      <c r="AK28962">
        <v>0</v>
      </c>
      <c r="AL28962">
        <v>0</v>
      </c>
      <c r="AM28962">
        <v>0</v>
      </c>
    </row>
    <row r="28963" spans="1:39" x14ac:dyDescent="0.45">
      <c r="A28963" t="s">
        <v>107820</v>
      </c>
      <c r="B28963" t="s">
        <v>107821</v>
      </c>
      <c r="C28963" t="s">
        <v>107822</v>
      </c>
      <c r="D28963" t="s">
        <v>54</v>
      </c>
      <c r="E28963" t="s">
        <v>55</v>
      </c>
      <c r="F28963" t="s">
        <v>1894</v>
      </c>
      <c r="G28963" t="s">
        <v>57</v>
      </c>
      <c r="H28963" t="s">
        <v>214</v>
      </c>
      <c r="J28963" t="s">
        <v>215</v>
      </c>
      <c r="K28963" t="s">
        <v>215</v>
      </c>
      <c r="L28963">
        <v>1</v>
      </c>
      <c r="Q28963" s="1">
        <v>38405</v>
      </c>
      <c r="R28963" s="1">
        <v>38405</v>
      </c>
      <c r="S28963">
        <v>0</v>
      </c>
      <c r="T28963">
        <v>1300000</v>
      </c>
      <c r="U28963">
        <v>0</v>
      </c>
      <c r="V28963">
        <v>0</v>
      </c>
      <c r="W28963">
        <v>0</v>
      </c>
      <c r="X28963">
        <v>0</v>
      </c>
      <c r="Y28963">
        <v>0</v>
      </c>
      <c r="Z28963">
        <v>0</v>
      </c>
      <c r="AA28963">
        <v>0</v>
      </c>
      <c r="AB28963">
        <v>0</v>
      </c>
      <c r="AC28963">
        <v>0</v>
      </c>
      <c r="AD28963">
        <v>0</v>
      </c>
      <c r="AE28963">
        <v>0</v>
      </c>
      <c r="AF28963">
        <v>1300000</v>
      </c>
      <c r="AG28963">
        <v>0</v>
      </c>
      <c r="AH28963">
        <v>0</v>
      </c>
      <c r="AI28963">
        <v>0</v>
      </c>
      <c r="AJ28963">
        <v>0</v>
      </c>
      <c r="AK28963">
        <v>0</v>
      </c>
      <c r="AL28963">
        <v>0</v>
      </c>
      <c r="AM28963">
        <v>0</v>
      </c>
    </row>
    <row r="28964" spans="1:39" x14ac:dyDescent="0.45">
      <c r="A28964" t="s">
        <v>107823</v>
      </c>
      <c r="B28964" t="s">
        <v>107824</v>
      </c>
      <c r="C28964" t="s">
        <v>107825</v>
      </c>
      <c r="D28964" t="s">
        <v>228</v>
      </c>
      <c r="E28964" t="s">
        <v>229</v>
      </c>
      <c r="F28964" t="s">
        <v>107826</v>
      </c>
      <c r="G28964" t="s">
        <v>57</v>
      </c>
      <c r="H28964" t="s">
        <v>46</v>
      </c>
      <c r="I28964" t="s">
        <v>178</v>
      </c>
      <c r="J28964" t="s">
        <v>179</v>
      </c>
      <c r="K28964" t="s">
        <v>2907</v>
      </c>
      <c r="L28964">
        <v>1</v>
      </c>
      <c r="M28964" s="1">
        <v>36585</v>
      </c>
      <c r="N28964" s="2">
        <v>36557</v>
      </c>
      <c r="O28964" t="s">
        <v>255</v>
      </c>
      <c r="P28964">
        <v>2000</v>
      </c>
      <c r="Q28964" s="1">
        <v>41604</v>
      </c>
      <c r="R28964" s="1">
        <v>41604</v>
      </c>
      <c r="S28964">
        <v>0</v>
      </c>
      <c r="T28964">
        <v>17554604</v>
      </c>
      <c r="U28964">
        <v>0</v>
      </c>
      <c r="V28964">
        <v>0</v>
      </c>
      <c r="W28964">
        <v>0</v>
      </c>
      <c r="X28964">
        <v>0</v>
      </c>
      <c r="Y28964">
        <v>0</v>
      </c>
      <c r="Z28964">
        <v>0</v>
      </c>
      <c r="AA28964">
        <v>0</v>
      </c>
      <c r="AB28964">
        <v>0</v>
      </c>
      <c r="AC28964">
        <v>0</v>
      </c>
      <c r="AD28964">
        <v>0</v>
      </c>
      <c r="AE28964">
        <v>0</v>
      </c>
      <c r="AF28964">
        <v>0</v>
      </c>
      <c r="AG28964">
        <v>0</v>
      </c>
      <c r="AH28964">
        <v>0</v>
      </c>
      <c r="AI28964">
        <v>0</v>
      </c>
      <c r="AJ28964">
        <v>0</v>
      </c>
      <c r="AK28964">
        <v>0</v>
      </c>
      <c r="AL28964">
        <v>0</v>
      </c>
      <c r="AM28964">
        <v>0</v>
      </c>
    </row>
    <row r="28965" spans="1:39" x14ac:dyDescent="0.45">
      <c r="A28965" t="s">
        <v>107827</v>
      </c>
      <c r="B28965" t="s">
        <v>107828</v>
      </c>
      <c r="F28965" s="3">
        <v>49576</v>
      </c>
      <c r="G28965" t="s">
        <v>57</v>
      </c>
      <c r="L28965">
        <v>1</v>
      </c>
      <c r="Q28965" s="1">
        <v>41661</v>
      </c>
      <c r="R28965" s="1">
        <v>41661</v>
      </c>
      <c r="S28965">
        <v>0</v>
      </c>
      <c r="T28965">
        <v>0</v>
      </c>
      <c r="U28965">
        <v>0</v>
      </c>
      <c r="V28965">
        <v>49576</v>
      </c>
      <c r="W28965">
        <v>0</v>
      </c>
      <c r="X28965">
        <v>0</v>
      </c>
      <c r="Y28965">
        <v>0</v>
      </c>
      <c r="Z28965">
        <v>0</v>
      </c>
      <c r="AA28965">
        <v>0</v>
      </c>
      <c r="AB28965">
        <v>0</v>
      </c>
      <c r="AC28965">
        <v>0</v>
      </c>
      <c r="AD28965">
        <v>0</v>
      </c>
      <c r="AE28965">
        <v>0</v>
      </c>
      <c r="AF28965">
        <v>0</v>
      </c>
      <c r="AG28965">
        <v>0</v>
      </c>
      <c r="AH28965">
        <v>0</v>
      </c>
      <c r="AI28965">
        <v>0</v>
      </c>
      <c r="AJ28965">
        <v>0</v>
      </c>
      <c r="AK28965">
        <v>0</v>
      </c>
      <c r="AL28965">
        <v>0</v>
      </c>
      <c r="AM28965">
        <v>0</v>
      </c>
    </row>
    <row r="28966" spans="1:39" x14ac:dyDescent="0.45">
      <c r="A28966" t="s">
        <v>107829</v>
      </c>
      <c r="B28966" t="s">
        <v>107830</v>
      </c>
      <c r="F28966" s="3">
        <v>10000</v>
      </c>
      <c r="G28966" t="s">
        <v>57</v>
      </c>
      <c r="L28966">
        <v>1</v>
      </c>
      <c r="Q28966" s="1">
        <v>37622</v>
      </c>
      <c r="R28966" s="1">
        <v>37622</v>
      </c>
      <c r="S28966">
        <v>10000</v>
      </c>
      <c r="T28966">
        <v>0</v>
      </c>
      <c r="U28966">
        <v>0</v>
      </c>
      <c r="V28966">
        <v>0</v>
      </c>
      <c r="W28966">
        <v>0</v>
      </c>
      <c r="X28966">
        <v>0</v>
      </c>
      <c r="Y28966">
        <v>0</v>
      </c>
      <c r="Z28966">
        <v>0</v>
      </c>
      <c r="AA28966">
        <v>0</v>
      </c>
      <c r="AB28966">
        <v>0</v>
      </c>
      <c r="AC28966">
        <v>0</v>
      </c>
      <c r="AD28966">
        <v>0</v>
      </c>
      <c r="AE28966">
        <v>0</v>
      </c>
      <c r="AF28966">
        <v>0</v>
      </c>
      <c r="AG28966">
        <v>0</v>
      </c>
      <c r="AH28966">
        <v>0</v>
      </c>
      <c r="AI28966">
        <v>0</v>
      </c>
      <c r="AJ28966">
        <v>0</v>
      </c>
      <c r="AK28966">
        <v>0</v>
      </c>
      <c r="AL28966">
        <v>0</v>
      </c>
      <c r="AM28966">
        <v>0</v>
      </c>
    </row>
    <row r="28967" spans="1:39" x14ac:dyDescent="0.45">
      <c r="A28967" t="s">
        <v>107831</v>
      </c>
      <c r="B28967" t="s">
        <v>107832</v>
      </c>
      <c r="C28967" t="s">
        <v>107833</v>
      </c>
      <c r="D28967" t="s">
        <v>448</v>
      </c>
      <c r="E28967" t="s">
        <v>449</v>
      </c>
      <c r="F28967" t="s">
        <v>3942</v>
      </c>
      <c r="G28967" t="s">
        <v>57</v>
      </c>
      <c r="H28967" t="s">
        <v>46</v>
      </c>
      <c r="I28967" t="s">
        <v>205</v>
      </c>
      <c r="J28967" t="s">
        <v>206</v>
      </c>
      <c r="K28967" t="s">
        <v>206</v>
      </c>
      <c r="L28967">
        <v>1</v>
      </c>
      <c r="M28967" s="1">
        <v>40179</v>
      </c>
      <c r="N28967" s="2">
        <v>40179</v>
      </c>
      <c r="O28967" t="s">
        <v>118</v>
      </c>
      <c r="P28967">
        <v>2010</v>
      </c>
      <c r="Q28967" s="1">
        <v>40259</v>
      </c>
      <c r="R28967" s="1">
        <v>40259</v>
      </c>
      <c r="S28967">
        <v>0</v>
      </c>
      <c r="T28967">
        <v>9800000</v>
      </c>
      <c r="U28967">
        <v>0</v>
      </c>
      <c r="V28967">
        <v>0</v>
      </c>
      <c r="W28967">
        <v>0</v>
      </c>
      <c r="X28967">
        <v>0</v>
      </c>
      <c r="Y28967">
        <v>0</v>
      </c>
      <c r="Z28967">
        <v>0</v>
      </c>
      <c r="AA28967">
        <v>0</v>
      </c>
      <c r="AB28967">
        <v>0</v>
      </c>
      <c r="AC28967">
        <v>0</v>
      </c>
      <c r="AD28967">
        <v>0</v>
      </c>
      <c r="AE28967">
        <v>0</v>
      </c>
      <c r="AF28967">
        <v>0</v>
      </c>
      <c r="AG28967">
        <v>0</v>
      </c>
      <c r="AH28967">
        <v>0</v>
      </c>
      <c r="AI28967">
        <v>0</v>
      </c>
      <c r="AJ28967">
        <v>0</v>
      </c>
      <c r="AK28967">
        <v>0</v>
      </c>
      <c r="AL28967">
        <v>0</v>
      </c>
      <c r="AM28967">
        <v>0</v>
      </c>
    </row>
    <row r="28968" spans="1:39" x14ac:dyDescent="0.45">
      <c r="A28968" t="s">
        <v>107834</v>
      </c>
      <c r="B28968" t="s">
        <v>107835</v>
      </c>
      <c r="D28968" t="s">
        <v>1009</v>
      </c>
      <c r="E28968" t="s">
        <v>1010</v>
      </c>
      <c r="F28968" t="s">
        <v>114</v>
      </c>
      <c r="G28968" t="s">
        <v>57</v>
      </c>
      <c r="H28968" t="s">
        <v>46</v>
      </c>
      <c r="I28968" t="s">
        <v>58</v>
      </c>
      <c r="J28968" t="s">
        <v>518</v>
      </c>
      <c r="K28968" t="s">
        <v>519</v>
      </c>
      <c r="L28968">
        <v>1</v>
      </c>
      <c r="M28968" s="1">
        <v>38718</v>
      </c>
      <c r="N28968" s="2">
        <v>38718</v>
      </c>
      <c r="O28968" t="s">
        <v>430</v>
      </c>
      <c r="P28968">
        <v>2006</v>
      </c>
      <c r="Q28968" s="1">
        <v>41072</v>
      </c>
      <c r="R28968" s="1">
        <v>41072</v>
      </c>
      <c r="S28968">
        <v>0</v>
      </c>
      <c r="T28968">
        <v>0</v>
      </c>
      <c r="U28968">
        <v>0</v>
      </c>
      <c r="V28968">
        <v>0</v>
      </c>
      <c r="W28968">
        <v>0</v>
      </c>
      <c r="X28968">
        <v>0</v>
      </c>
      <c r="Y28968">
        <v>0</v>
      </c>
      <c r="Z28968">
        <v>0</v>
      </c>
      <c r="AA28968">
        <v>0</v>
      </c>
      <c r="AB28968">
        <v>0</v>
      </c>
      <c r="AC28968">
        <v>0</v>
      </c>
      <c r="AD28968">
        <v>0</v>
      </c>
      <c r="AE28968">
        <v>0</v>
      </c>
      <c r="AF28968">
        <v>0</v>
      </c>
      <c r="AG28968">
        <v>0</v>
      </c>
      <c r="AH28968">
        <v>0</v>
      </c>
      <c r="AI28968">
        <v>0</v>
      </c>
      <c r="AJ28968">
        <v>0</v>
      </c>
      <c r="AK28968">
        <v>0</v>
      </c>
      <c r="AL28968">
        <v>0</v>
      </c>
      <c r="AM28968">
        <v>0</v>
      </c>
    </row>
    <row r="28969" spans="1:39" x14ac:dyDescent="0.45">
      <c r="A28969" t="s">
        <v>107836</v>
      </c>
      <c r="B28969" t="s">
        <v>107837</v>
      </c>
      <c r="C28969" t="s">
        <v>107838</v>
      </c>
      <c r="D28969" t="s">
        <v>107839</v>
      </c>
      <c r="E28969" t="s">
        <v>10336</v>
      </c>
      <c r="F28969" t="s">
        <v>107840</v>
      </c>
      <c r="G28969" t="s">
        <v>57</v>
      </c>
      <c r="H28969" t="s">
        <v>664</v>
      </c>
      <c r="J28969" t="s">
        <v>6484</v>
      </c>
      <c r="K28969" t="s">
        <v>107841</v>
      </c>
      <c r="L28969">
        <v>1</v>
      </c>
      <c r="Q28969" s="1">
        <v>41899</v>
      </c>
      <c r="R28969" s="1">
        <v>41899</v>
      </c>
      <c r="S28969">
        <v>0</v>
      </c>
      <c r="T28969">
        <v>8155339</v>
      </c>
      <c r="U28969">
        <v>0</v>
      </c>
      <c r="V28969">
        <v>0</v>
      </c>
      <c r="W28969">
        <v>0</v>
      </c>
      <c r="X28969">
        <v>0</v>
      </c>
      <c r="Y28969">
        <v>0</v>
      </c>
      <c r="Z28969">
        <v>0</v>
      </c>
      <c r="AA28969">
        <v>0</v>
      </c>
      <c r="AB28969">
        <v>0</v>
      </c>
      <c r="AC28969">
        <v>0</v>
      </c>
      <c r="AD28969">
        <v>0</v>
      </c>
      <c r="AE28969">
        <v>0</v>
      </c>
      <c r="AF28969">
        <v>0</v>
      </c>
      <c r="AG28969">
        <v>0</v>
      </c>
      <c r="AH28969">
        <v>0</v>
      </c>
      <c r="AI28969">
        <v>0</v>
      </c>
      <c r="AJ28969">
        <v>0</v>
      </c>
      <c r="AK28969">
        <v>0</v>
      </c>
      <c r="AL28969">
        <v>0</v>
      </c>
      <c r="AM28969">
        <v>0</v>
      </c>
    </row>
    <row r="28970" spans="1:39" x14ac:dyDescent="0.45">
      <c r="A28970" t="s">
        <v>107842</v>
      </c>
      <c r="B28970" t="s">
        <v>107843</v>
      </c>
      <c r="D28970" t="s">
        <v>154</v>
      </c>
      <c r="E28970" t="s">
        <v>155</v>
      </c>
      <c r="F28970" t="s">
        <v>114</v>
      </c>
      <c r="G28970" t="s">
        <v>57</v>
      </c>
      <c r="H28970" t="s">
        <v>46</v>
      </c>
      <c r="I28970" t="s">
        <v>47</v>
      </c>
      <c r="J28970" t="s">
        <v>48</v>
      </c>
      <c r="K28970" t="s">
        <v>49</v>
      </c>
      <c r="L28970">
        <v>1</v>
      </c>
      <c r="M28970" s="1">
        <v>39508</v>
      </c>
      <c r="N28970" s="2">
        <v>39508</v>
      </c>
      <c r="O28970" t="s">
        <v>181</v>
      </c>
      <c r="P28970">
        <v>2008</v>
      </c>
      <c r="Q28970" s="1">
        <v>41797</v>
      </c>
      <c r="R28970" s="1">
        <v>41797</v>
      </c>
      <c r="S28970">
        <v>0</v>
      </c>
      <c r="T28970">
        <v>0</v>
      </c>
      <c r="U28970">
        <v>0</v>
      </c>
      <c r="V28970">
        <v>0</v>
      </c>
      <c r="W28970">
        <v>0</v>
      </c>
      <c r="X28970">
        <v>0</v>
      </c>
      <c r="Y28970">
        <v>0</v>
      </c>
      <c r="Z28970">
        <v>0</v>
      </c>
      <c r="AA28970">
        <v>0</v>
      </c>
      <c r="AB28970">
        <v>0</v>
      </c>
      <c r="AC28970">
        <v>0</v>
      </c>
      <c r="AD28970">
        <v>0</v>
      </c>
      <c r="AE28970">
        <v>0</v>
      </c>
      <c r="AF28970">
        <v>0</v>
      </c>
      <c r="AG28970">
        <v>0</v>
      </c>
      <c r="AH28970">
        <v>0</v>
      </c>
      <c r="AI28970">
        <v>0</v>
      </c>
      <c r="AJ28970">
        <v>0</v>
      </c>
      <c r="AK28970">
        <v>0</v>
      </c>
      <c r="AL28970">
        <v>0</v>
      </c>
      <c r="AM28970">
        <v>0</v>
      </c>
    </row>
    <row r="28971" spans="1:39" x14ac:dyDescent="0.45">
      <c r="A28971" t="s">
        <v>107844</v>
      </c>
      <c r="B28971" t="s">
        <v>107845</v>
      </c>
      <c r="C28971" t="s">
        <v>107846</v>
      </c>
      <c r="D28971" t="s">
        <v>774</v>
      </c>
      <c r="E28971" t="s">
        <v>775</v>
      </c>
      <c r="F28971" t="s">
        <v>846</v>
      </c>
      <c r="G28971" t="s">
        <v>57</v>
      </c>
      <c r="H28971" t="s">
        <v>46</v>
      </c>
      <c r="I28971" t="s">
        <v>2223</v>
      </c>
      <c r="J28971" t="s">
        <v>2456</v>
      </c>
      <c r="K28971" t="s">
        <v>2456</v>
      </c>
      <c r="L28971">
        <v>1</v>
      </c>
      <c r="Q28971" s="1">
        <v>40996</v>
      </c>
      <c r="R28971" s="1">
        <v>40996</v>
      </c>
      <c r="S28971">
        <v>1000000</v>
      </c>
      <c r="T28971">
        <v>0</v>
      </c>
      <c r="U28971">
        <v>0</v>
      </c>
      <c r="V28971">
        <v>0</v>
      </c>
      <c r="W28971">
        <v>0</v>
      </c>
      <c r="X28971">
        <v>0</v>
      </c>
      <c r="Y28971">
        <v>0</v>
      </c>
      <c r="Z28971">
        <v>0</v>
      </c>
      <c r="AA28971">
        <v>0</v>
      </c>
      <c r="AB28971">
        <v>0</v>
      </c>
      <c r="AC28971">
        <v>0</v>
      </c>
      <c r="AD28971">
        <v>0</v>
      </c>
      <c r="AE28971">
        <v>0</v>
      </c>
      <c r="AF28971">
        <v>0</v>
      </c>
      <c r="AG28971">
        <v>0</v>
      </c>
      <c r="AH28971">
        <v>0</v>
      </c>
      <c r="AI28971">
        <v>0</v>
      </c>
      <c r="AJ28971">
        <v>0</v>
      </c>
      <c r="AK28971">
        <v>0</v>
      </c>
      <c r="AL28971">
        <v>0</v>
      </c>
      <c r="AM28971">
        <v>0</v>
      </c>
    </row>
    <row r="28972" spans="1:39" x14ac:dyDescent="0.45">
      <c r="A28972" t="s">
        <v>107847</v>
      </c>
      <c r="B28972" t="s">
        <v>107848</v>
      </c>
      <c r="F28972" t="s">
        <v>107849</v>
      </c>
      <c r="G28972" t="s">
        <v>57</v>
      </c>
      <c r="H28972" t="s">
        <v>46</v>
      </c>
      <c r="I28972" t="s">
        <v>205</v>
      </c>
      <c r="J28972" t="s">
        <v>206</v>
      </c>
      <c r="K28972" t="s">
        <v>3215</v>
      </c>
      <c r="L28972">
        <v>2</v>
      </c>
      <c r="Q28972" s="1">
        <v>40002</v>
      </c>
      <c r="R28972" s="1">
        <v>40245</v>
      </c>
      <c r="S28972">
        <v>0</v>
      </c>
      <c r="T28972">
        <v>5940000</v>
      </c>
      <c r="U28972">
        <v>0</v>
      </c>
      <c r="V28972">
        <v>0</v>
      </c>
      <c r="W28972">
        <v>0</v>
      </c>
      <c r="X28972">
        <v>0</v>
      </c>
      <c r="Y28972">
        <v>0</v>
      </c>
      <c r="Z28972">
        <v>0</v>
      </c>
      <c r="AA28972">
        <v>0</v>
      </c>
      <c r="AB28972">
        <v>0</v>
      </c>
      <c r="AC28972">
        <v>0</v>
      </c>
      <c r="AD28972">
        <v>0</v>
      </c>
      <c r="AE28972">
        <v>0</v>
      </c>
      <c r="AF28972">
        <v>0</v>
      </c>
      <c r="AG28972">
        <v>0</v>
      </c>
      <c r="AH28972">
        <v>0</v>
      </c>
      <c r="AI28972">
        <v>0</v>
      </c>
      <c r="AJ28972">
        <v>0</v>
      </c>
      <c r="AK28972">
        <v>0</v>
      </c>
      <c r="AL28972">
        <v>0</v>
      </c>
      <c r="AM28972">
        <v>0</v>
      </c>
    </row>
    <row r="28973" spans="1:39" x14ac:dyDescent="0.45">
      <c r="A28973" t="s">
        <v>107850</v>
      </c>
      <c r="B28973" t="s">
        <v>107851</v>
      </c>
      <c r="C28973" t="s">
        <v>107852</v>
      </c>
      <c r="F28973" s="3">
        <v>50000</v>
      </c>
      <c r="G28973" t="s">
        <v>57</v>
      </c>
      <c r="H28973" t="s">
        <v>46</v>
      </c>
      <c r="I28973" t="s">
        <v>6730</v>
      </c>
      <c r="J28973" t="s">
        <v>641</v>
      </c>
      <c r="K28973" t="s">
        <v>6731</v>
      </c>
      <c r="L28973">
        <v>1</v>
      </c>
      <c r="Q28973" s="1">
        <v>41095</v>
      </c>
      <c r="R28973" s="1">
        <v>41095</v>
      </c>
      <c r="S28973">
        <v>0</v>
      </c>
      <c r="T28973">
        <v>0</v>
      </c>
      <c r="U28973">
        <v>0</v>
      </c>
      <c r="V28973">
        <v>0</v>
      </c>
      <c r="W28973">
        <v>0</v>
      </c>
      <c r="X28973">
        <v>50000</v>
      </c>
      <c r="Y28973">
        <v>0</v>
      </c>
      <c r="Z28973">
        <v>0</v>
      </c>
      <c r="AA28973">
        <v>0</v>
      </c>
      <c r="AB28973">
        <v>0</v>
      </c>
      <c r="AC28973">
        <v>0</v>
      </c>
      <c r="AD28973">
        <v>0</v>
      </c>
      <c r="AE28973">
        <v>0</v>
      </c>
      <c r="AF28973">
        <v>0</v>
      </c>
      <c r="AG28973">
        <v>0</v>
      </c>
      <c r="AH28973">
        <v>0</v>
      </c>
      <c r="AI28973">
        <v>0</v>
      </c>
      <c r="AJ28973">
        <v>0</v>
      </c>
      <c r="AK28973">
        <v>0</v>
      </c>
      <c r="AL28973">
        <v>0</v>
      </c>
      <c r="AM28973">
        <v>0</v>
      </c>
    </row>
    <row r="28974" spans="1:39" x14ac:dyDescent="0.45">
      <c r="A28974" t="s">
        <v>107853</v>
      </c>
      <c r="B28974" t="s">
        <v>107854</v>
      </c>
      <c r="C28974" t="s">
        <v>107855</v>
      </c>
      <c r="D28974" t="s">
        <v>107856</v>
      </c>
      <c r="E28974" t="s">
        <v>1573</v>
      </c>
      <c r="F28974" t="s">
        <v>114</v>
      </c>
      <c r="G28974" t="s">
        <v>57</v>
      </c>
      <c r="L28974">
        <v>1</v>
      </c>
      <c r="M28974" s="1">
        <v>38723</v>
      </c>
      <c r="N28974" s="2">
        <v>38718</v>
      </c>
      <c r="O28974" t="s">
        <v>430</v>
      </c>
      <c r="P28974">
        <v>2006</v>
      </c>
      <c r="Q28974" s="1">
        <v>38718</v>
      </c>
      <c r="R28974" s="1">
        <v>38718</v>
      </c>
      <c r="S28974">
        <v>0</v>
      </c>
      <c r="T28974">
        <v>0</v>
      </c>
      <c r="U28974">
        <v>0</v>
      </c>
      <c r="V28974">
        <v>0</v>
      </c>
      <c r="W28974">
        <v>0</v>
      </c>
      <c r="X28974">
        <v>0</v>
      </c>
      <c r="Y28974">
        <v>0</v>
      </c>
      <c r="Z28974">
        <v>0</v>
      </c>
      <c r="AA28974">
        <v>0</v>
      </c>
      <c r="AB28974">
        <v>0</v>
      </c>
      <c r="AC28974">
        <v>0</v>
      </c>
      <c r="AD28974">
        <v>0</v>
      </c>
      <c r="AE28974">
        <v>0</v>
      </c>
      <c r="AF28974">
        <v>0</v>
      </c>
      <c r="AG28974">
        <v>0</v>
      </c>
      <c r="AH28974">
        <v>0</v>
      </c>
      <c r="AI28974">
        <v>0</v>
      </c>
      <c r="AJ28974">
        <v>0</v>
      </c>
      <c r="AK28974">
        <v>0</v>
      </c>
      <c r="AL28974">
        <v>0</v>
      </c>
      <c r="AM28974">
        <v>0</v>
      </c>
    </row>
    <row r="28975" spans="1:39" x14ac:dyDescent="0.45">
      <c r="A28975" t="s">
        <v>107857</v>
      </c>
      <c r="B28975" t="s">
        <v>107858</v>
      </c>
      <c r="C28975" t="s">
        <v>107859</v>
      </c>
      <c r="D28975" t="s">
        <v>600</v>
      </c>
      <c r="E28975" t="s">
        <v>601</v>
      </c>
      <c r="F28975" t="s">
        <v>114</v>
      </c>
      <c r="G28975" t="s">
        <v>57</v>
      </c>
      <c r="L28975">
        <v>1</v>
      </c>
      <c r="M28975" s="1">
        <v>37312</v>
      </c>
      <c r="N28975" s="2">
        <v>37288</v>
      </c>
      <c r="O28975" t="s">
        <v>554</v>
      </c>
      <c r="P28975">
        <v>2002</v>
      </c>
      <c r="Q28975" s="1">
        <v>41914</v>
      </c>
      <c r="R28975" s="1">
        <v>41914</v>
      </c>
      <c r="S28975">
        <v>0</v>
      </c>
      <c r="T28975">
        <v>0</v>
      </c>
      <c r="U28975">
        <v>0</v>
      </c>
      <c r="V28975">
        <v>0</v>
      </c>
      <c r="W28975">
        <v>0</v>
      </c>
      <c r="X28975">
        <v>0</v>
      </c>
      <c r="Y28975">
        <v>0</v>
      </c>
      <c r="Z28975">
        <v>0</v>
      </c>
      <c r="AA28975">
        <v>0</v>
      </c>
      <c r="AB28975">
        <v>0</v>
      </c>
      <c r="AC28975">
        <v>0</v>
      </c>
      <c r="AD28975">
        <v>0</v>
      </c>
      <c r="AE28975">
        <v>0</v>
      </c>
      <c r="AF28975">
        <v>0</v>
      </c>
      <c r="AG28975">
        <v>0</v>
      </c>
      <c r="AH28975">
        <v>0</v>
      </c>
      <c r="AI28975">
        <v>0</v>
      </c>
      <c r="AJ28975">
        <v>0</v>
      </c>
      <c r="AK28975">
        <v>0</v>
      </c>
      <c r="AL28975">
        <v>0</v>
      </c>
      <c r="AM28975">
        <v>0</v>
      </c>
    </row>
    <row r="28976" spans="1:39" x14ac:dyDescent="0.45">
      <c r="A28976" t="s">
        <v>107860</v>
      </c>
      <c r="B28976" t="s">
        <v>107861</v>
      </c>
      <c r="C28976" t="s">
        <v>107862</v>
      </c>
      <c r="D28976" t="s">
        <v>98</v>
      </c>
      <c r="E28976" t="s">
        <v>99</v>
      </c>
      <c r="F28976" t="s">
        <v>538</v>
      </c>
      <c r="G28976" t="s">
        <v>57</v>
      </c>
      <c r="L28976">
        <v>1</v>
      </c>
      <c r="M28976" s="1">
        <v>40179</v>
      </c>
      <c r="N28976" s="2">
        <v>40179</v>
      </c>
      <c r="O28976" t="s">
        <v>118</v>
      </c>
      <c r="P28976">
        <v>2010</v>
      </c>
      <c r="Q28976" s="1">
        <v>40906</v>
      </c>
      <c r="R28976" s="1">
        <v>40906</v>
      </c>
      <c r="S28976">
        <v>0</v>
      </c>
      <c r="T28976">
        <v>0</v>
      </c>
      <c r="U28976">
        <v>0</v>
      </c>
      <c r="V28976">
        <v>0</v>
      </c>
      <c r="W28976">
        <v>0</v>
      </c>
      <c r="X28976">
        <v>2100000</v>
      </c>
      <c r="Y28976">
        <v>0</v>
      </c>
      <c r="Z28976">
        <v>0</v>
      </c>
      <c r="AA28976">
        <v>0</v>
      </c>
      <c r="AB28976">
        <v>0</v>
      </c>
      <c r="AC28976">
        <v>0</v>
      </c>
      <c r="AD28976">
        <v>0</v>
      </c>
      <c r="AE28976">
        <v>0</v>
      </c>
      <c r="AF28976">
        <v>0</v>
      </c>
      <c r="AG28976">
        <v>0</v>
      </c>
      <c r="AH28976">
        <v>0</v>
      </c>
      <c r="AI28976">
        <v>0</v>
      </c>
      <c r="AJ28976">
        <v>0</v>
      </c>
      <c r="AK28976">
        <v>0</v>
      </c>
      <c r="AL28976">
        <v>0</v>
      </c>
      <c r="AM28976">
        <v>0</v>
      </c>
    </row>
    <row r="28977" spans="1:39" x14ac:dyDescent="0.45">
      <c r="A28977" t="s">
        <v>107863</v>
      </c>
      <c r="B28977" t="s">
        <v>107864</v>
      </c>
      <c r="D28977" t="s">
        <v>107865</v>
      </c>
      <c r="E28977" t="s">
        <v>3956</v>
      </c>
      <c r="F28977" t="s">
        <v>8862</v>
      </c>
      <c r="G28977" t="s">
        <v>45</v>
      </c>
      <c r="H28977" t="s">
        <v>46</v>
      </c>
      <c r="I28977" t="s">
        <v>58</v>
      </c>
      <c r="J28977" t="s">
        <v>59</v>
      </c>
      <c r="K28977" t="s">
        <v>4538</v>
      </c>
      <c r="L28977">
        <v>3</v>
      </c>
      <c r="M28977" s="1">
        <v>36647</v>
      </c>
      <c r="N28977" s="2">
        <v>36647</v>
      </c>
      <c r="O28977" t="s">
        <v>643</v>
      </c>
      <c r="P28977">
        <v>2000</v>
      </c>
      <c r="Q28977" s="1">
        <v>36646</v>
      </c>
      <c r="R28977" s="1">
        <v>37873</v>
      </c>
      <c r="S28977">
        <v>0</v>
      </c>
      <c r="T28977">
        <v>1100000</v>
      </c>
      <c r="U28977">
        <v>0</v>
      </c>
      <c r="V28977">
        <v>0</v>
      </c>
      <c r="W28977">
        <v>0</v>
      </c>
      <c r="X28977">
        <v>0</v>
      </c>
      <c r="Y28977">
        <v>0</v>
      </c>
      <c r="Z28977">
        <v>0</v>
      </c>
      <c r="AA28977">
        <v>0</v>
      </c>
      <c r="AB28977">
        <v>0</v>
      </c>
      <c r="AC28977">
        <v>0</v>
      </c>
      <c r="AD28977">
        <v>0</v>
      </c>
      <c r="AE28977">
        <v>0</v>
      </c>
      <c r="AF28977">
        <v>0</v>
      </c>
      <c r="AG28977">
        <v>0</v>
      </c>
      <c r="AH28977">
        <v>1100000</v>
      </c>
      <c r="AI28977">
        <v>0</v>
      </c>
      <c r="AJ28977">
        <v>0</v>
      </c>
      <c r="AK28977">
        <v>0</v>
      </c>
      <c r="AL28977">
        <v>0</v>
      </c>
      <c r="AM28977">
        <v>0</v>
      </c>
    </row>
    <row r="28978" spans="1:39" x14ac:dyDescent="0.45">
      <c r="A28978" t="s">
        <v>107866</v>
      </c>
      <c r="B28978" t="s">
        <v>107867</v>
      </c>
      <c r="C28978" t="s">
        <v>107868</v>
      </c>
      <c r="D28978" t="s">
        <v>653</v>
      </c>
      <c r="E28978" t="s">
        <v>343</v>
      </c>
      <c r="F28978" t="s">
        <v>4625</v>
      </c>
      <c r="G28978" t="s">
        <v>57</v>
      </c>
      <c r="H28978" t="s">
        <v>715</v>
      </c>
      <c r="J28978" t="s">
        <v>4260</v>
      </c>
      <c r="K28978" t="s">
        <v>30717</v>
      </c>
      <c r="L28978">
        <v>2</v>
      </c>
      <c r="Q28978" s="1">
        <v>39083</v>
      </c>
      <c r="R28978" s="1">
        <v>39083</v>
      </c>
      <c r="S28978">
        <v>0</v>
      </c>
      <c r="T28978">
        <v>6500000</v>
      </c>
      <c r="U28978">
        <v>0</v>
      </c>
      <c r="V28978">
        <v>0</v>
      </c>
      <c r="W28978">
        <v>0</v>
      </c>
      <c r="X28978">
        <v>0</v>
      </c>
      <c r="Y28978">
        <v>0</v>
      </c>
      <c r="Z28978">
        <v>0</v>
      </c>
      <c r="AA28978">
        <v>0</v>
      </c>
      <c r="AB28978">
        <v>0</v>
      </c>
      <c r="AC28978">
        <v>0</v>
      </c>
      <c r="AD28978">
        <v>0</v>
      </c>
      <c r="AE28978">
        <v>0</v>
      </c>
      <c r="AF28978">
        <v>3000000</v>
      </c>
      <c r="AG28978">
        <v>3500000</v>
      </c>
      <c r="AH28978">
        <v>0</v>
      </c>
      <c r="AI28978">
        <v>0</v>
      </c>
      <c r="AJ28978">
        <v>0</v>
      </c>
      <c r="AK28978">
        <v>0</v>
      </c>
      <c r="AL28978">
        <v>0</v>
      </c>
      <c r="AM28978">
        <v>0</v>
      </c>
    </row>
    <row r="28979" spans="1:39" x14ac:dyDescent="0.45">
      <c r="A28979" t="s">
        <v>107869</v>
      </c>
      <c r="B28979" t="s">
        <v>107870</v>
      </c>
      <c r="C28979" t="s">
        <v>107871</v>
      </c>
      <c r="D28979" t="s">
        <v>653</v>
      </c>
      <c r="E28979" t="s">
        <v>343</v>
      </c>
      <c r="F28979" t="s">
        <v>114</v>
      </c>
      <c r="G28979" t="s">
        <v>57</v>
      </c>
      <c r="H28979" t="s">
        <v>46</v>
      </c>
      <c r="I28979" t="s">
        <v>58</v>
      </c>
      <c r="J28979" t="s">
        <v>59</v>
      </c>
      <c r="K28979" t="s">
        <v>59</v>
      </c>
      <c r="L28979">
        <v>2</v>
      </c>
      <c r="M28979" s="1">
        <v>40179</v>
      </c>
      <c r="N28979" s="2">
        <v>40179</v>
      </c>
      <c r="O28979" t="s">
        <v>118</v>
      </c>
      <c r="P28979">
        <v>2010</v>
      </c>
      <c r="Q28979" s="1">
        <v>41186</v>
      </c>
      <c r="R28979" s="1">
        <v>41269</v>
      </c>
      <c r="S28979">
        <v>0</v>
      </c>
      <c r="T28979">
        <v>0</v>
      </c>
      <c r="U28979">
        <v>0</v>
      </c>
      <c r="V28979">
        <v>0</v>
      </c>
      <c r="W28979">
        <v>0</v>
      </c>
      <c r="X28979">
        <v>0</v>
      </c>
      <c r="Y28979">
        <v>0</v>
      </c>
      <c r="Z28979">
        <v>0</v>
      </c>
      <c r="AA28979">
        <v>0</v>
      </c>
      <c r="AB28979">
        <v>0</v>
      </c>
      <c r="AC28979">
        <v>0</v>
      </c>
      <c r="AD28979">
        <v>0</v>
      </c>
      <c r="AE28979">
        <v>0</v>
      </c>
      <c r="AF28979">
        <v>0</v>
      </c>
      <c r="AG28979">
        <v>0</v>
      </c>
      <c r="AH28979">
        <v>0</v>
      </c>
      <c r="AI28979">
        <v>0</v>
      </c>
      <c r="AJ28979">
        <v>0</v>
      </c>
      <c r="AK28979">
        <v>0</v>
      </c>
      <c r="AL28979">
        <v>0</v>
      </c>
      <c r="AM28979">
        <v>0</v>
      </c>
    </row>
    <row r="28980" spans="1:39" x14ac:dyDescent="0.45">
      <c r="A28980" t="s">
        <v>107872</v>
      </c>
      <c r="B28980" t="s">
        <v>107873</v>
      </c>
      <c r="C28980" t="s">
        <v>107874</v>
      </c>
      <c r="D28980" t="s">
        <v>54</v>
      </c>
      <c r="E28980" t="s">
        <v>55</v>
      </c>
      <c r="F28980" t="s">
        <v>107875</v>
      </c>
      <c r="G28980" t="s">
        <v>57</v>
      </c>
      <c r="H28980" t="s">
        <v>223</v>
      </c>
      <c r="J28980" t="s">
        <v>396</v>
      </c>
      <c r="K28980" t="s">
        <v>107876</v>
      </c>
      <c r="L28980">
        <v>2</v>
      </c>
      <c r="M28980" s="1">
        <v>32874</v>
      </c>
      <c r="N28980" s="2">
        <v>32874</v>
      </c>
      <c r="O28980" t="s">
        <v>444</v>
      </c>
      <c r="P28980">
        <v>1990</v>
      </c>
      <c r="Q28980" s="1">
        <v>39624</v>
      </c>
      <c r="R28980" s="1">
        <v>40026</v>
      </c>
      <c r="S28980">
        <v>0</v>
      </c>
      <c r="T28980">
        <v>53750000</v>
      </c>
      <c r="U28980">
        <v>0</v>
      </c>
      <c r="V28980">
        <v>0</v>
      </c>
      <c r="W28980">
        <v>0</v>
      </c>
      <c r="X28980">
        <v>0</v>
      </c>
      <c r="Y28980">
        <v>0</v>
      </c>
      <c r="Z28980">
        <v>0</v>
      </c>
      <c r="AA28980">
        <v>0</v>
      </c>
      <c r="AB28980">
        <v>0</v>
      </c>
      <c r="AC28980">
        <v>0</v>
      </c>
      <c r="AD28980">
        <v>0</v>
      </c>
      <c r="AE28980">
        <v>0</v>
      </c>
      <c r="AF28980">
        <v>0</v>
      </c>
      <c r="AG28980">
        <v>50000000</v>
      </c>
      <c r="AH28980">
        <v>3750000</v>
      </c>
      <c r="AI28980">
        <v>0</v>
      </c>
      <c r="AJ28980">
        <v>0</v>
      </c>
      <c r="AK28980">
        <v>0</v>
      </c>
      <c r="AL28980">
        <v>0</v>
      </c>
      <c r="AM28980">
        <v>0</v>
      </c>
    </row>
    <row r="28981" spans="1:39" x14ac:dyDescent="0.45">
      <c r="A28981" t="s">
        <v>107877</v>
      </c>
      <c r="B28981" t="s">
        <v>107878</v>
      </c>
      <c r="C28981" t="s">
        <v>107879</v>
      </c>
      <c r="D28981" t="s">
        <v>32812</v>
      </c>
      <c r="E28981" t="s">
        <v>343</v>
      </c>
      <c r="F28981" t="s">
        <v>56147</v>
      </c>
      <c r="G28981" t="s">
        <v>45</v>
      </c>
      <c r="H28981" t="s">
        <v>655</v>
      </c>
      <c r="J28981" t="s">
        <v>1470</v>
      </c>
      <c r="K28981" t="s">
        <v>1470</v>
      </c>
      <c r="L28981">
        <v>1</v>
      </c>
      <c r="M28981" s="1">
        <v>37257</v>
      </c>
      <c r="N28981" s="2">
        <v>37257</v>
      </c>
      <c r="O28981" t="s">
        <v>554</v>
      </c>
      <c r="P28981">
        <v>2002</v>
      </c>
      <c r="Q28981" s="1">
        <v>39433</v>
      </c>
      <c r="R28981" s="1">
        <v>39433</v>
      </c>
      <c r="S28981">
        <v>0</v>
      </c>
      <c r="T28981">
        <v>9340000</v>
      </c>
      <c r="U28981">
        <v>0</v>
      </c>
      <c r="V28981">
        <v>0</v>
      </c>
      <c r="W28981">
        <v>0</v>
      </c>
      <c r="X28981">
        <v>0</v>
      </c>
      <c r="Y28981">
        <v>0</v>
      </c>
      <c r="Z28981">
        <v>0</v>
      </c>
      <c r="AA28981">
        <v>0</v>
      </c>
      <c r="AB28981">
        <v>0</v>
      </c>
      <c r="AC28981">
        <v>0</v>
      </c>
      <c r="AD28981">
        <v>0</v>
      </c>
      <c r="AE28981">
        <v>0</v>
      </c>
      <c r="AF28981">
        <v>0</v>
      </c>
      <c r="AG28981">
        <v>9340000</v>
      </c>
      <c r="AH28981">
        <v>0</v>
      </c>
      <c r="AI28981">
        <v>0</v>
      </c>
      <c r="AJ28981">
        <v>0</v>
      </c>
      <c r="AK28981">
        <v>0</v>
      </c>
      <c r="AL28981">
        <v>0</v>
      </c>
      <c r="AM28981">
        <v>0</v>
      </c>
    </row>
    <row r="28982" spans="1:39" x14ac:dyDescent="0.45">
      <c r="A28982" t="s">
        <v>107880</v>
      </c>
      <c r="B28982" t="s">
        <v>107881</v>
      </c>
      <c r="C28982" t="s">
        <v>107882</v>
      </c>
      <c r="D28982" t="s">
        <v>107883</v>
      </c>
      <c r="E28982" t="s">
        <v>248</v>
      </c>
      <c r="F28982" t="s">
        <v>107884</v>
      </c>
      <c r="G28982" t="s">
        <v>57</v>
      </c>
      <c r="H28982" t="s">
        <v>46</v>
      </c>
      <c r="I28982" t="s">
        <v>6730</v>
      </c>
      <c r="J28982" t="s">
        <v>641</v>
      </c>
      <c r="K28982" t="s">
        <v>6731</v>
      </c>
      <c r="L28982">
        <v>3</v>
      </c>
      <c r="M28982" s="1">
        <v>40283</v>
      </c>
      <c r="N28982" s="2">
        <v>40269</v>
      </c>
      <c r="O28982" t="s">
        <v>1166</v>
      </c>
      <c r="P28982">
        <v>2010</v>
      </c>
      <c r="Q28982" s="1">
        <v>40857</v>
      </c>
      <c r="R28982" s="1">
        <v>41758</v>
      </c>
      <c r="S28982">
        <v>0</v>
      </c>
      <c r="T28982">
        <v>31032735</v>
      </c>
      <c r="U28982">
        <v>0</v>
      </c>
      <c r="V28982">
        <v>0</v>
      </c>
      <c r="W28982">
        <v>0</v>
      </c>
      <c r="X28982">
        <v>0</v>
      </c>
      <c r="Y28982">
        <v>0</v>
      </c>
      <c r="Z28982">
        <v>0</v>
      </c>
      <c r="AA28982">
        <v>3999999</v>
      </c>
      <c r="AB28982">
        <v>0</v>
      </c>
      <c r="AC28982">
        <v>0</v>
      </c>
      <c r="AD28982">
        <v>0</v>
      </c>
      <c r="AE28982">
        <v>0</v>
      </c>
      <c r="AF28982">
        <v>0</v>
      </c>
      <c r="AG28982">
        <v>26000000</v>
      </c>
      <c r="AH28982">
        <v>0</v>
      </c>
      <c r="AI28982">
        <v>0</v>
      </c>
      <c r="AJ28982">
        <v>0</v>
      </c>
      <c r="AK28982">
        <v>0</v>
      </c>
      <c r="AL28982">
        <v>0</v>
      </c>
      <c r="AM28982">
        <v>0</v>
      </c>
    </row>
    <row r="28983" spans="1:39" x14ac:dyDescent="0.45">
      <c r="A28983" t="s">
        <v>107885</v>
      </c>
      <c r="B28983" t="s">
        <v>107886</v>
      </c>
      <c r="C28983" t="s">
        <v>107887</v>
      </c>
      <c r="D28983" t="s">
        <v>293</v>
      </c>
      <c r="E28983" t="s">
        <v>294</v>
      </c>
      <c r="F28983" t="s">
        <v>1935</v>
      </c>
      <c r="G28983" t="s">
        <v>57</v>
      </c>
      <c r="H28983" t="s">
        <v>11579</v>
      </c>
      <c r="J28983" t="s">
        <v>14868</v>
      </c>
      <c r="K28983" t="s">
        <v>14868</v>
      </c>
      <c r="L28983">
        <v>1</v>
      </c>
      <c r="Q28983" s="1">
        <v>40441</v>
      </c>
      <c r="R28983" s="1">
        <v>40441</v>
      </c>
      <c r="S28983">
        <v>0</v>
      </c>
      <c r="T28983">
        <v>12000000</v>
      </c>
      <c r="U28983">
        <v>0</v>
      </c>
      <c r="V28983">
        <v>0</v>
      </c>
      <c r="W28983">
        <v>0</v>
      </c>
      <c r="X28983">
        <v>0</v>
      </c>
      <c r="Y28983">
        <v>0</v>
      </c>
      <c r="Z28983">
        <v>0</v>
      </c>
      <c r="AA28983">
        <v>0</v>
      </c>
      <c r="AB28983">
        <v>0</v>
      </c>
      <c r="AC28983">
        <v>0</v>
      </c>
      <c r="AD28983">
        <v>0</v>
      </c>
      <c r="AE28983">
        <v>0</v>
      </c>
      <c r="AF28983">
        <v>0</v>
      </c>
      <c r="AG28983">
        <v>12000000</v>
      </c>
      <c r="AH28983">
        <v>0</v>
      </c>
      <c r="AI28983">
        <v>0</v>
      </c>
      <c r="AJ28983">
        <v>0</v>
      </c>
      <c r="AK28983">
        <v>0</v>
      </c>
      <c r="AL28983">
        <v>0</v>
      </c>
      <c r="AM28983">
        <v>0</v>
      </c>
    </row>
    <row r="28984" spans="1:39" x14ac:dyDescent="0.45">
      <c r="A28984" t="s">
        <v>107888</v>
      </c>
      <c r="B28984" t="s">
        <v>107889</v>
      </c>
      <c r="C28984" t="s">
        <v>107890</v>
      </c>
      <c r="D28984" t="s">
        <v>755</v>
      </c>
      <c r="E28984" t="s">
        <v>756</v>
      </c>
      <c r="F28984" t="s">
        <v>107891</v>
      </c>
      <c r="G28984" t="s">
        <v>45</v>
      </c>
      <c r="H28984" t="s">
        <v>46</v>
      </c>
      <c r="I28984" t="s">
        <v>526</v>
      </c>
      <c r="J28984" t="s">
        <v>4322</v>
      </c>
      <c r="K28984" t="s">
        <v>107892</v>
      </c>
      <c r="L28984">
        <v>3</v>
      </c>
      <c r="M28984" s="1">
        <v>40544</v>
      </c>
      <c r="N28984" s="2">
        <v>40544</v>
      </c>
      <c r="O28984" t="s">
        <v>528</v>
      </c>
      <c r="P28984">
        <v>2011</v>
      </c>
      <c r="Q28984" s="1">
        <v>40850</v>
      </c>
      <c r="R28984" s="1">
        <v>41290</v>
      </c>
      <c r="S28984">
        <v>0</v>
      </c>
      <c r="T28984">
        <v>0</v>
      </c>
      <c r="U28984">
        <v>0</v>
      </c>
      <c r="V28984">
        <v>0</v>
      </c>
      <c r="W28984">
        <v>0</v>
      </c>
      <c r="X28984">
        <v>1617252</v>
      </c>
      <c r="Y28984">
        <v>0</v>
      </c>
      <c r="Z28984">
        <v>0</v>
      </c>
      <c r="AA28984">
        <v>0</v>
      </c>
      <c r="AB28984">
        <v>0</v>
      </c>
      <c r="AC28984">
        <v>0</v>
      </c>
      <c r="AD28984">
        <v>0</v>
      </c>
      <c r="AE28984">
        <v>0</v>
      </c>
      <c r="AF28984">
        <v>0</v>
      </c>
      <c r="AG28984">
        <v>0</v>
      </c>
      <c r="AH28984">
        <v>0</v>
      </c>
      <c r="AI28984">
        <v>0</v>
      </c>
      <c r="AJ28984">
        <v>0</v>
      </c>
      <c r="AK28984">
        <v>0</v>
      </c>
      <c r="AL28984">
        <v>0</v>
      </c>
      <c r="AM28984">
        <v>0</v>
      </c>
    </row>
    <row r="28985" spans="1:39" x14ac:dyDescent="0.45">
      <c r="A28985" t="s">
        <v>107893</v>
      </c>
      <c r="B28985" t="s">
        <v>107894</v>
      </c>
      <c r="C28985" t="s">
        <v>107895</v>
      </c>
      <c r="F28985" t="s">
        <v>114</v>
      </c>
      <c r="G28985" t="s">
        <v>57</v>
      </c>
      <c r="H28985" t="s">
        <v>46</v>
      </c>
      <c r="I28985" t="s">
        <v>267</v>
      </c>
      <c r="J28985" t="s">
        <v>268</v>
      </c>
      <c r="K28985" t="s">
        <v>268</v>
      </c>
      <c r="L28985">
        <v>1</v>
      </c>
      <c r="Q28985" s="1">
        <v>41640</v>
      </c>
      <c r="R28985" s="1">
        <v>41640</v>
      </c>
      <c r="S28985">
        <v>0</v>
      </c>
      <c r="T28985">
        <v>0</v>
      </c>
      <c r="U28985">
        <v>0</v>
      </c>
      <c r="V28985">
        <v>0</v>
      </c>
      <c r="W28985">
        <v>0</v>
      </c>
      <c r="X28985">
        <v>0</v>
      </c>
      <c r="Y28985">
        <v>0</v>
      </c>
      <c r="Z28985">
        <v>0</v>
      </c>
      <c r="AA28985">
        <v>0</v>
      </c>
      <c r="AB28985">
        <v>0</v>
      </c>
      <c r="AC28985">
        <v>0</v>
      </c>
      <c r="AD28985">
        <v>0</v>
      </c>
      <c r="AE28985">
        <v>0</v>
      </c>
      <c r="AF28985">
        <v>0</v>
      </c>
      <c r="AG28985">
        <v>0</v>
      </c>
      <c r="AH28985">
        <v>0</v>
      </c>
      <c r="AI28985">
        <v>0</v>
      </c>
      <c r="AJ28985">
        <v>0</v>
      </c>
      <c r="AK28985">
        <v>0</v>
      </c>
      <c r="AL28985">
        <v>0</v>
      </c>
      <c r="AM28985">
        <v>0</v>
      </c>
    </row>
    <row r="28986" spans="1:39" x14ac:dyDescent="0.45">
      <c r="A28986" t="s">
        <v>107896</v>
      </c>
      <c r="B28986" t="s">
        <v>107897</v>
      </c>
      <c r="C28986" t="s">
        <v>107898</v>
      </c>
      <c r="D28986" t="s">
        <v>107899</v>
      </c>
      <c r="E28986" t="s">
        <v>99</v>
      </c>
      <c r="F28986" t="s">
        <v>282</v>
      </c>
      <c r="G28986" t="s">
        <v>57</v>
      </c>
      <c r="H28986" t="s">
        <v>122</v>
      </c>
      <c r="J28986" t="s">
        <v>123</v>
      </c>
      <c r="K28986" t="s">
        <v>123</v>
      </c>
      <c r="L28986">
        <v>1</v>
      </c>
      <c r="M28986" s="1">
        <v>38991</v>
      </c>
      <c r="N28986" s="2">
        <v>38991</v>
      </c>
      <c r="O28986" t="s">
        <v>1347</v>
      </c>
      <c r="P28986">
        <v>2006</v>
      </c>
      <c r="Q28986" s="1">
        <v>38991</v>
      </c>
      <c r="R28986" s="1">
        <v>38991</v>
      </c>
      <c r="S28986">
        <v>100000</v>
      </c>
      <c r="T28986">
        <v>0</v>
      </c>
      <c r="U28986">
        <v>0</v>
      </c>
      <c r="V28986">
        <v>0</v>
      </c>
      <c r="W28986">
        <v>0</v>
      </c>
      <c r="X28986">
        <v>0</v>
      </c>
      <c r="Y28986">
        <v>0</v>
      </c>
      <c r="Z28986">
        <v>0</v>
      </c>
      <c r="AA28986">
        <v>0</v>
      </c>
      <c r="AB28986">
        <v>0</v>
      </c>
      <c r="AC28986">
        <v>0</v>
      </c>
      <c r="AD28986">
        <v>0</v>
      </c>
      <c r="AE28986">
        <v>0</v>
      </c>
      <c r="AF28986">
        <v>0</v>
      </c>
      <c r="AG28986">
        <v>0</v>
      </c>
      <c r="AH28986">
        <v>0</v>
      </c>
      <c r="AI28986">
        <v>0</v>
      </c>
      <c r="AJ28986">
        <v>0</v>
      </c>
      <c r="AK28986">
        <v>0</v>
      </c>
      <c r="AL28986">
        <v>0</v>
      </c>
      <c r="AM28986">
        <v>0</v>
      </c>
    </row>
    <row r="28987" spans="1:39" x14ac:dyDescent="0.45">
      <c r="A28987" t="s">
        <v>107900</v>
      </c>
      <c r="B28987" t="s">
        <v>107901</v>
      </c>
      <c r="C28987" t="s">
        <v>107902</v>
      </c>
      <c r="D28987" t="s">
        <v>2191</v>
      </c>
      <c r="E28987" t="s">
        <v>2192</v>
      </c>
      <c r="F28987" t="s">
        <v>114</v>
      </c>
      <c r="G28987" t="s">
        <v>57</v>
      </c>
      <c r="H28987" t="s">
        <v>46</v>
      </c>
      <c r="I28987" t="s">
        <v>821</v>
      </c>
      <c r="J28987" t="s">
        <v>822</v>
      </c>
      <c r="K28987" t="s">
        <v>6176</v>
      </c>
      <c r="L28987">
        <v>1</v>
      </c>
      <c r="M28987" s="1">
        <v>32418</v>
      </c>
      <c r="N28987" s="2">
        <v>32417</v>
      </c>
      <c r="O28987" t="s">
        <v>107903</v>
      </c>
      <c r="P28987">
        <v>1988</v>
      </c>
      <c r="Q28987" s="1">
        <v>41256</v>
      </c>
      <c r="R28987" s="1">
        <v>41256</v>
      </c>
      <c r="S28987">
        <v>0</v>
      </c>
      <c r="T28987">
        <v>0</v>
      </c>
      <c r="U28987">
        <v>0</v>
      </c>
      <c r="V28987">
        <v>0</v>
      </c>
      <c r="W28987">
        <v>0</v>
      </c>
      <c r="X28987">
        <v>0</v>
      </c>
      <c r="Y28987">
        <v>0</v>
      </c>
      <c r="Z28987">
        <v>0</v>
      </c>
      <c r="AA28987">
        <v>0</v>
      </c>
      <c r="AB28987">
        <v>0</v>
      </c>
      <c r="AC28987">
        <v>0</v>
      </c>
      <c r="AD28987">
        <v>0</v>
      </c>
      <c r="AE28987">
        <v>0</v>
      </c>
      <c r="AF28987">
        <v>0</v>
      </c>
      <c r="AG28987">
        <v>0</v>
      </c>
      <c r="AH28987">
        <v>0</v>
      </c>
      <c r="AI28987">
        <v>0</v>
      </c>
      <c r="AJ28987">
        <v>0</v>
      </c>
      <c r="AK28987">
        <v>0</v>
      </c>
      <c r="AL28987">
        <v>0</v>
      </c>
      <c r="AM28987">
        <v>0</v>
      </c>
    </row>
    <row r="28988" spans="1:39" x14ac:dyDescent="0.45">
      <c r="A28988" t="s">
        <v>107904</v>
      </c>
      <c r="B28988" t="s">
        <v>107905</v>
      </c>
      <c r="C28988" t="s">
        <v>107906</v>
      </c>
      <c r="F28988" t="s">
        <v>4791</v>
      </c>
      <c r="G28988" t="s">
        <v>57</v>
      </c>
      <c r="L28988">
        <v>1</v>
      </c>
      <c r="M28988" s="1">
        <v>41609</v>
      </c>
      <c r="N28988" s="2">
        <v>41609</v>
      </c>
      <c r="O28988" t="s">
        <v>157</v>
      </c>
      <c r="P28988">
        <v>2013</v>
      </c>
      <c r="Q28988" s="1">
        <v>41640</v>
      </c>
      <c r="R28988" s="1">
        <v>41640</v>
      </c>
      <c r="S28988">
        <v>110000</v>
      </c>
      <c r="T28988">
        <v>0</v>
      </c>
      <c r="U28988">
        <v>0</v>
      </c>
      <c r="V28988">
        <v>0</v>
      </c>
      <c r="W28988">
        <v>0</v>
      </c>
      <c r="X28988">
        <v>0</v>
      </c>
      <c r="Y28988">
        <v>0</v>
      </c>
      <c r="Z28988">
        <v>0</v>
      </c>
      <c r="AA28988">
        <v>0</v>
      </c>
      <c r="AB28988">
        <v>0</v>
      </c>
      <c r="AC28988">
        <v>0</v>
      </c>
      <c r="AD28988">
        <v>0</v>
      </c>
      <c r="AE28988">
        <v>0</v>
      </c>
      <c r="AF28988">
        <v>0</v>
      </c>
      <c r="AG28988">
        <v>0</v>
      </c>
      <c r="AH28988">
        <v>0</v>
      </c>
      <c r="AI28988">
        <v>0</v>
      </c>
      <c r="AJ28988">
        <v>0</v>
      </c>
      <c r="AK28988">
        <v>0</v>
      </c>
      <c r="AL28988">
        <v>0</v>
      </c>
      <c r="AM28988">
        <v>0</v>
      </c>
    </row>
    <row r="28989" spans="1:39" x14ac:dyDescent="0.45">
      <c r="A28989" t="s">
        <v>107907</v>
      </c>
      <c r="B28989" t="s">
        <v>107908</v>
      </c>
      <c r="F28989" t="s">
        <v>1680</v>
      </c>
      <c r="G28989" t="s">
        <v>57</v>
      </c>
      <c r="H28989" t="s">
        <v>46</v>
      </c>
      <c r="I28989" t="s">
        <v>299</v>
      </c>
      <c r="J28989" t="s">
        <v>300</v>
      </c>
      <c r="K28989" t="s">
        <v>369</v>
      </c>
      <c r="L28989">
        <v>1</v>
      </c>
      <c r="M28989" s="1">
        <v>39448</v>
      </c>
      <c r="N28989" s="2">
        <v>39448</v>
      </c>
      <c r="O28989" t="s">
        <v>181</v>
      </c>
      <c r="P28989">
        <v>2008</v>
      </c>
      <c r="Q28989" s="1">
        <v>40520</v>
      </c>
      <c r="R28989" s="1">
        <v>40520</v>
      </c>
      <c r="S28989">
        <v>0</v>
      </c>
      <c r="T28989">
        <v>3500000</v>
      </c>
      <c r="U28989">
        <v>0</v>
      </c>
      <c r="V28989">
        <v>0</v>
      </c>
      <c r="W28989">
        <v>0</v>
      </c>
      <c r="X28989">
        <v>0</v>
      </c>
      <c r="Y28989">
        <v>0</v>
      </c>
      <c r="Z28989">
        <v>0</v>
      </c>
      <c r="AA28989">
        <v>0</v>
      </c>
      <c r="AB28989">
        <v>0</v>
      </c>
      <c r="AC28989">
        <v>0</v>
      </c>
      <c r="AD28989">
        <v>0</v>
      </c>
      <c r="AE28989">
        <v>0</v>
      </c>
      <c r="AF28989">
        <v>0</v>
      </c>
      <c r="AG28989">
        <v>0</v>
      </c>
      <c r="AH28989">
        <v>0</v>
      </c>
      <c r="AI28989">
        <v>0</v>
      </c>
      <c r="AJ28989">
        <v>0</v>
      </c>
      <c r="AK28989">
        <v>0</v>
      </c>
      <c r="AL28989">
        <v>0</v>
      </c>
      <c r="AM28989">
        <v>0</v>
      </c>
    </row>
    <row r="28990" spans="1:39" x14ac:dyDescent="0.45">
      <c r="A28990" t="s">
        <v>107909</v>
      </c>
      <c r="B28990" t="s">
        <v>107910</v>
      </c>
      <c r="C28990" t="s">
        <v>107911</v>
      </c>
      <c r="D28990" t="s">
        <v>107912</v>
      </c>
      <c r="E28990" t="s">
        <v>601</v>
      </c>
      <c r="F28990" t="s">
        <v>107913</v>
      </c>
      <c r="G28990" t="s">
        <v>57</v>
      </c>
      <c r="H28990" t="s">
        <v>46</v>
      </c>
      <c r="I28990" t="s">
        <v>81</v>
      </c>
      <c r="J28990" t="s">
        <v>1436</v>
      </c>
      <c r="K28990" t="s">
        <v>1436</v>
      </c>
      <c r="L28990">
        <v>2</v>
      </c>
      <c r="M28990" s="1">
        <v>39448</v>
      </c>
      <c r="N28990" s="2">
        <v>39448</v>
      </c>
      <c r="O28990" t="s">
        <v>181</v>
      </c>
      <c r="P28990">
        <v>2008</v>
      </c>
      <c r="Q28990" s="1">
        <v>40742</v>
      </c>
      <c r="R28990" s="1">
        <v>41366</v>
      </c>
      <c r="S28990">
        <v>0</v>
      </c>
      <c r="T28990">
        <v>16135004</v>
      </c>
      <c r="U28990">
        <v>0</v>
      </c>
      <c r="V28990">
        <v>0</v>
      </c>
      <c r="W28990">
        <v>0</v>
      </c>
      <c r="X28990">
        <v>0</v>
      </c>
      <c r="Y28990">
        <v>0</v>
      </c>
      <c r="Z28990">
        <v>0</v>
      </c>
      <c r="AA28990">
        <v>0</v>
      </c>
      <c r="AB28990">
        <v>0</v>
      </c>
      <c r="AC28990">
        <v>0</v>
      </c>
      <c r="AD28990">
        <v>0</v>
      </c>
      <c r="AE28990">
        <v>0</v>
      </c>
      <c r="AF28990">
        <v>0</v>
      </c>
      <c r="AG28990">
        <v>10000000</v>
      </c>
      <c r="AH28990">
        <v>0</v>
      </c>
      <c r="AI28990">
        <v>0</v>
      </c>
      <c r="AJ28990">
        <v>0</v>
      </c>
      <c r="AK28990">
        <v>0</v>
      </c>
      <c r="AL28990">
        <v>0</v>
      </c>
      <c r="AM28990">
        <v>0</v>
      </c>
    </row>
    <row r="28991" spans="1:39" x14ac:dyDescent="0.45">
      <c r="A28991" t="s">
        <v>107914</v>
      </c>
      <c r="B28991" t="s">
        <v>107915</v>
      </c>
      <c r="C28991" t="s">
        <v>107916</v>
      </c>
      <c r="D28991" t="s">
        <v>107917</v>
      </c>
      <c r="E28991" t="s">
        <v>3893</v>
      </c>
      <c r="F28991" t="s">
        <v>114</v>
      </c>
      <c r="G28991" t="s">
        <v>57</v>
      </c>
      <c r="H28991" t="s">
        <v>46</v>
      </c>
      <c r="I28991" t="s">
        <v>58</v>
      </c>
      <c r="J28991" t="s">
        <v>1223</v>
      </c>
      <c r="K28991" t="s">
        <v>1223</v>
      </c>
      <c r="L28991">
        <v>1</v>
      </c>
      <c r="M28991" s="1">
        <v>38722</v>
      </c>
      <c r="N28991" s="2">
        <v>38718</v>
      </c>
      <c r="O28991" t="s">
        <v>430</v>
      </c>
      <c r="P28991">
        <v>2006</v>
      </c>
      <c r="Q28991" s="1">
        <v>39052</v>
      </c>
      <c r="R28991" s="1">
        <v>39052</v>
      </c>
      <c r="S28991">
        <v>0</v>
      </c>
      <c r="T28991">
        <v>0</v>
      </c>
      <c r="U28991">
        <v>0</v>
      </c>
      <c r="V28991">
        <v>0</v>
      </c>
      <c r="W28991">
        <v>0</v>
      </c>
      <c r="X28991">
        <v>0</v>
      </c>
      <c r="Y28991">
        <v>0</v>
      </c>
      <c r="Z28991">
        <v>0</v>
      </c>
      <c r="AA28991">
        <v>0</v>
      </c>
      <c r="AB28991">
        <v>0</v>
      </c>
      <c r="AC28991">
        <v>0</v>
      </c>
      <c r="AD28991">
        <v>0</v>
      </c>
      <c r="AE28991">
        <v>0</v>
      </c>
      <c r="AF28991">
        <v>0</v>
      </c>
      <c r="AG28991">
        <v>0</v>
      </c>
      <c r="AH28991">
        <v>0</v>
      </c>
      <c r="AI28991">
        <v>0</v>
      </c>
      <c r="AJ28991">
        <v>0</v>
      </c>
      <c r="AK28991">
        <v>0</v>
      </c>
      <c r="AL28991">
        <v>0</v>
      </c>
      <c r="AM28991">
        <v>0</v>
      </c>
    </row>
    <row r="28992" spans="1:39" x14ac:dyDescent="0.45">
      <c r="A28992" t="s">
        <v>107918</v>
      </c>
      <c r="B28992" t="s">
        <v>107919</v>
      </c>
      <c r="D28992" t="s">
        <v>1360</v>
      </c>
      <c r="E28992" t="s">
        <v>1361</v>
      </c>
      <c r="F28992" t="s">
        <v>5713</v>
      </c>
      <c r="G28992" t="s">
        <v>57</v>
      </c>
      <c r="H28992" t="s">
        <v>46</v>
      </c>
      <c r="I28992" t="s">
        <v>205</v>
      </c>
      <c r="J28992" t="s">
        <v>206</v>
      </c>
      <c r="K28992" t="s">
        <v>978</v>
      </c>
      <c r="L28992">
        <v>1</v>
      </c>
      <c r="M28992" s="1">
        <v>36892</v>
      </c>
      <c r="N28992" s="2">
        <v>36892</v>
      </c>
      <c r="O28992" t="s">
        <v>172</v>
      </c>
      <c r="P28992">
        <v>2001</v>
      </c>
      <c r="Q28992" s="1">
        <v>38631</v>
      </c>
      <c r="R28992" s="1">
        <v>38631</v>
      </c>
      <c r="S28992">
        <v>0</v>
      </c>
      <c r="T28992">
        <v>5200000</v>
      </c>
      <c r="U28992">
        <v>0</v>
      </c>
      <c r="V28992">
        <v>0</v>
      </c>
      <c r="W28992">
        <v>0</v>
      </c>
      <c r="X28992">
        <v>0</v>
      </c>
      <c r="Y28992">
        <v>0</v>
      </c>
      <c r="Z28992">
        <v>0</v>
      </c>
      <c r="AA28992">
        <v>0</v>
      </c>
      <c r="AB28992">
        <v>0</v>
      </c>
      <c r="AC28992">
        <v>0</v>
      </c>
      <c r="AD28992">
        <v>0</v>
      </c>
      <c r="AE28992">
        <v>0</v>
      </c>
      <c r="AF28992">
        <v>0</v>
      </c>
      <c r="AG28992">
        <v>5200000</v>
      </c>
      <c r="AH28992">
        <v>0</v>
      </c>
      <c r="AI28992">
        <v>0</v>
      </c>
      <c r="AJ28992">
        <v>0</v>
      </c>
      <c r="AK28992">
        <v>0</v>
      </c>
      <c r="AL28992">
        <v>0</v>
      </c>
      <c r="AM28992">
        <v>0</v>
      </c>
    </row>
    <row r="28993" spans="1:39" x14ac:dyDescent="0.45">
      <c r="A28993" t="s">
        <v>107920</v>
      </c>
      <c r="B28993" t="s">
        <v>107921</v>
      </c>
      <c r="C28993" t="s">
        <v>107922</v>
      </c>
      <c r="D28993" t="s">
        <v>88</v>
      </c>
      <c r="E28993" t="s">
        <v>89</v>
      </c>
      <c r="F28993" t="s">
        <v>107923</v>
      </c>
      <c r="G28993" t="s">
        <v>57</v>
      </c>
      <c r="H28993" t="s">
        <v>46</v>
      </c>
      <c r="I28993" t="s">
        <v>821</v>
      </c>
      <c r="J28993" t="s">
        <v>822</v>
      </c>
      <c r="K28993" t="s">
        <v>6176</v>
      </c>
      <c r="L28993">
        <v>2</v>
      </c>
      <c r="M28993" s="1">
        <v>38353</v>
      </c>
      <c r="N28993" s="2">
        <v>38353</v>
      </c>
      <c r="O28993" t="s">
        <v>464</v>
      </c>
      <c r="P28993">
        <v>2005</v>
      </c>
      <c r="Q28993" s="1">
        <v>39903</v>
      </c>
      <c r="R28993" s="1">
        <v>41731</v>
      </c>
      <c r="S28993">
        <v>0</v>
      </c>
      <c r="T28993">
        <v>15037937</v>
      </c>
      <c r="U28993">
        <v>0</v>
      </c>
      <c r="V28993">
        <v>0</v>
      </c>
      <c r="W28993">
        <v>0</v>
      </c>
      <c r="X28993">
        <v>465000</v>
      </c>
      <c r="Y28993">
        <v>0</v>
      </c>
      <c r="Z28993">
        <v>0</v>
      </c>
      <c r="AA28993">
        <v>0</v>
      </c>
      <c r="AB28993">
        <v>0</v>
      </c>
      <c r="AC28993">
        <v>0</v>
      </c>
      <c r="AD28993">
        <v>0</v>
      </c>
      <c r="AE28993">
        <v>0</v>
      </c>
      <c r="AF28993">
        <v>0</v>
      </c>
      <c r="AG28993">
        <v>0</v>
      </c>
      <c r="AH28993">
        <v>0</v>
      </c>
      <c r="AI28993">
        <v>0</v>
      </c>
      <c r="AJ28993">
        <v>0</v>
      </c>
      <c r="AK28993">
        <v>0</v>
      </c>
      <c r="AL28993">
        <v>0</v>
      </c>
      <c r="AM28993">
        <v>0</v>
      </c>
    </row>
    <row r="28994" spans="1:39" x14ac:dyDescent="0.45">
      <c r="A28994" t="s">
        <v>107924</v>
      </c>
      <c r="B28994" t="s">
        <v>107925</v>
      </c>
      <c r="C28994" t="s">
        <v>107926</v>
      </c>
      <c r="D28994" t="s">
        <v>88</v>
      </c>
      <c r="E28994" t="s">
        <v>89</v>
      </c>
      <c r="F28994" s="3">
        <v>50000</v>
      </c>
      <c r="G28994" t="s">
        <v>57</v>
      </c>
      <c r="H28994" t="s">
        <v>46</v>
      </c>
      <c r="I28994" t="s">
        <v>115</v>
      </c>
      <c r="J28994" t="s">
        <v>334</v>
      </c>
      <c r="K28994" t="s">
        <v>107927</v>
      </c>
      <c r="L28994">
        <v>1</v>
      </c>
      <c r="M28994" s="1">
        <v>39814</v>
      </c>
      <c r="N28994" s="2">
        <v>39814</v>
      </c>
      <c r="O28994" t="s">
        <v>188</v>
      </c>
      <c r="P28994">
        <v>2009</v>
      </c>
      <c r="Q28994" s="1">
        <v>40513</v>
      </c>
      <c r="R28994" s="1">
        <v>40513</v>
      </c>
      <c r="S28994">
        <v>0</v>
      </c>
      <c r="T28994">
        <v>50000</v>
      </c>
      <c r="U28994">
        <v>0</v>
      </c>
      <c r="V28994">
        <v>0</v>
      </c>
      <c r="W28994">
        <v>0</v>
      </c>
      <c r="X28994">
        <v>0</v>
      </c>
      <c r="Y28994">
        <v>0</v>
      </c>
      <c r="Z28994">
        <v>0</v>
      </c>
      <c r="AA28994">
        <v>0</v>
      </c>
      <c r="AB28994">
        <v>0</v>
      </c>
      <c r="AC28994">
        <v>0</v>
      </c>
      <c r="AD28994">
        <v>0</v>
      </c>
      <c r="AE28994">
        <v>0</v>
      </c>
      <c r="AF28994">
        <v>0</v>
      </c>
      <c r="AG28994">
        <v>0</v>
      </c>
      <c r="AH28994">
        <v>0</v>
      </c>
      <c r="AI28994">
        <v>0</v>
      </c>
      <c r="AJ28994">
        <v>0</v>
      </c>
      <c r="AK28994">
        <v>0</v>
      </c>
      <c r="AL28994">
        <v>0</v>
      </c>
      <c r="AM28994">
        <v>0</v>
      </c>
    </row>
    <row r="28995" spans="1:39" x14ac:dyDescent="0.45">
      <c r="A28995" t="s">
        <v>107928</v>
      </c>
      <c r="B28995" t="s">
        <v>107929</v>
      </c>
      <c r="C28995" t="s">
        <v>107930</v>
      </c>
      <c r="D28995" t="s">
        <v>18535</v>
      </c>
      <c r="E28995" t="s">
        <v>259</v>
      </c>
      <c r="F28995" s="3">
        <v>39959</v>
      </c>
      <c r="G28995" t="s">
        <v>57</v>
      </c>
      <c r="L28995">
        <v>1</v>
      </c>
      <c r="M28995" s="1">
        <v>41738</v>
      </c>
      <c r="N28995" s="2">
        <v>41730</v>
      </c>
      <c r="O28995" t="s">
        <v>1211</v>
      </c>
      <c r="P28995">
        <v>2014</v>
      </c>
      <c r="Q28995" s="1">
        <v>41907</v>
      </c>
      <c r="R28995" s="1">
        <v>41907</v>
      </c>
      <c r="S28995">
        <v>39959</v>
      </c>
      <c r="T28995">
        <v>0</v>
      </c>
      <c r="U28995">
        <v>0</v>
      </c>
      <c r="V28995">
        <v>0</v>
      </c>
      <c r="W28995">
        <v>0</v>
      </c>
      <c r="X28995">
        <v>0</v>
      </c>
      <c r="Y28995">
        <v>0</v>
      </c>
      <c r="Z28995">
        <v>0</v>
      </c>
      <c r="AA28995">
        <v>0</v>
      </c>
      <c r="AB28995">
        <v>0</v>
      </c>
      <c r="AC28995">
        <v>0</v>
      </c>
      <c r="AD28995">
        <v>0</v>
      </c>
      <c r="AE28995">
        <v>0</v>
      </c>
      <c r="AF28995">
        <v>0</v>
      </c>
      <c r="AG28995">
        <v>0</v>
      </c>
      <c r="AH28995">
        <v>0</v>
      </c>
      <c r="AI28995">
        <v>0</v>
      </c>
      <c r="AJ28995">
        <v>0</v>
      </c>
      <c r="AK28995">
        <v>0</v>
      </c>
      <c r="AL28995">
        <v>0</v>
      </c>
      <c r="AM28995">
        <v>0</v>
      </c>
    </row>
    <row r="28996" spans="1:39" x14ac:dyDescent="0.45">
      <c r="A28996" t="s">
        <v>107931</v>
      </c>
      <c r="B28996" t="s">
        <v>107932</v>
      </c>
      <c r="C28996" t="s">
        <v>107933</v>
      </c>
      <c r="D28996" t="s">
        <v>389</v>
      </c>
      <c r="E28996" t="s">
        <v>390</v>
      </c>
      <c r="F28996" t="s">
        <v>82567</v>
      </c>
      <c r="H28996" t="s">
        <v>46</v>
      </c>
      <c r="I28996" t="s">
        <v>2594</v>
      </c>
      <c r="J28996" t="s">
        <v>7189</v>
      </c>
      <c r="K28996" t="s">
        <v>107934</v>
      </c>
      <c r="L28996">
        <v>1</v>
      </c>
      <c r="M28996" s="1">
        <v>39722</v>
      </c>
      <c r="N28996" s="2">
        <v>39722</v>
      </c>
      <c r="O28996" t="s">
        <v>872</v>
      </c>
      <c r="P28996">
        <v>2008</v>
      </c>
      <c r="Q28996" s="1">
        <v>41043</v>
      </c>
      <c r="R28996" s="1">
        <v>41043</v>
      </c>
      <c r="S28996">
        <v>0</v>
      </c>
      <c r="T28996">
        <v>662000</v>
      </c>
      <c r="U28996">
        <v>0</v>
      </c>
      <c r="V28996">
        <v>0</v>
      </c>
      <c r="W28996">
        <v>0</v>
      </c>
      <c r="X28996">
        <v>0</v>
      </c>
      <c r="Y28996">
        <v>0</v>
      </c>
      <c r="Z28996">
        <v>0</v>
      </c>
      <c r="AA28996">
        <v>0</v>
      </c>
      <c r="AB28996">
        <v>0</v>
      </c>
      <c r="AC28996">
        <v>0</v>
      </c>
      <c r="AD28996">
        <v>0</v>
      </c>
      <c r="AE28996">
        <v>0</v>
      </c>
      <c r="AF28996">
        <v>662000</v>
      </c>
      <c r="AG28996">
        <v>0</v>
      </c>
      <c r="AH28996">
        <v>0</v>
      </c>
      <c r="AI28996">
        <v>0</v>
      </c>
      <c r="AJ28996">
        <v>0</v>
      </c>
      <c r="AK28996">
        <v>0</v>
      </c>
      <c r="AL28996">
        <v>0</v>
      </c>
      <c r="AM28996">
        <v>0</v>
      </c>
    </row>
    <row r="28997" spans="1:39" x14ac:dyDescent="0.45">
      <c r="A28997" t="s">
        <v>107935</v>
      </c>
      <c r="B28997" t="s">
        <v>107936</v>
      </c>
      <c r="C28997" t="s">
        <v>107937</v>
      </c>
      <c r="D28997" t="s">
        <v>107938</v>
      </c>
      <c r="E28997" t="s">
        <v>33630</v>
      </c>
      <c r="F28997" t="s">
        <v>17652</v>
      </c>
      <c r="G28997" t="s">
        <v>57</v>
      </c>
      <c r="H28997" t="s">
        <v>46</v>
      </c>
      <c r="I28997" t="s">
        <v>560</v>
      </c>
      <c r="J28997" t="s">
        <v>561</v>
      </c>
      <c r="K28997" t="s">
        <v>7204</v>
      </c>
      <c r="L28997">
        <v>3</v>
      </c>
      <c r="M28997" s="1">
        <v>37622</v>
      </c>
      <c r="N28997" s="2">
        <v>37622</v>
      </c>
      <c r="O28997" t="s">
        <v>854</v>
      </c>
      <c r="P28997">
        <v>2003</v>
      </c>
      <c r="Q28997" s="1">
        <v>38626</v>
      </c>
      <c r="R28997" s="1">
        <v>41412</v>
      </c>
      <c r="S28997">
        <v>0</v>
      </c>
      <c r="T28997">
        <v>21100000</v>
      </c>
      <c r="U28997">
        <v>0</v>
      </c>
      <c r="V28997">
        <v>0</v>
      </c>
      <c r="W28997">
        <v>0</v>
      </c>
      <c r="X28997">
        <v>0</v>
      </c>
      <c r="Y28997">
        <v>0</v>
      </c>
      <c r="Z28997">
        <v>0</v>
      </c>
      <c r="AA28997">
        <v>0</v>
      </c>
      <c r="AB28997">
        <v>0</v>
      </c>
      <c r="AC28997">
        <v>0</v>
      </c>
      <c r="AD28997">
        <v>0</v>
      </c>
      <c r="AE28997">
        <v>0</v>
      </c>
      <c r="AF28997">
        <v>0</v>
      </c>
      <c r="AG28997">
        <v>8000000</v>
      </c>
      <c r="AH28997">
        <v>8000000</v>
      </c>
      <c r="AI28997">
        <v>5100000</v>
      </c>
      <c r="AJ28997">
        <v>0</v>
      </c>
      <c r="AK28997">
        <v>0</v>
      </c>
      <c r="AL28997">
        <v>0</v>
      </c>
      <c r="AM28997">
        <v>0</v>
      </c>
    </row>
    <row r="28998" spans="1:39" x14ac:dyDescent="0.45">
      <c r="A28998" t="s">
        <v>107939</v>
      </c>
      <c r="B28998" t="s">
        <v>107940</v>
      </c>
      <c r="C28998" t="s">
        <v>107941</v>
      </c>
      <c r="D28998" t="s">
        <v>88</v>
      </c>
      <c r="E28998" t="s">
        <v>89</v>
      </c>
      <c r="F28998" t="s">
        <v>107942</v>
      </c>
      <c r="G28998" t="s">
        <v>57</v>
      </c>
      <c r="H28998" t="s">
        <v>74</v>
      </c>
      <c r="J28998" t="s">
        <v>75</v>
      </c>
      <c r="K28998" t="s">
        <v>75</v>
      </c>
      <c r="L28998">
        <v>1</v>
      </c>
      <c r="M28998" s="1">
        <v>40909</v>
      </c>
      <c r="N28998" s="2">
        <v>40909</v>
      </c>
      <c r="O28998" t="s">
        <v>132</v>
      </c>
      <c r="P28998">
        <v>2012</v>
      </c>
      <c r="Q28998" s="1">
        <v>41605</v>
      </c>
      <c r="R28998" s="1">
        <v>41605</v>
      </c>
      <c r="S28998">
        <v>0</v>
      </c>
      <c r="T28998">
        <v>0</v>
      </c>
      <c r="U28998">
        <v>0</v>
      </c>
      <c r="V28998">
        <v>0</v>
      </c>
      <c r="W28998">
        <v>0</v>
      </c>
      <c r="X28998">
        <v>0</v>
      </c>
      <c r="Y28998">
        <v>0</v>
      </c>
      <c r="Z28998">
        <v>0</v>
      </c>
      <c r="AA28998">
        <v>0</v>
      </c>
      <c r="AB28998">
        <v>0</v>
      </c>
      <c r="AC28998">
        <v>0</v>
      </c>
      <c r="AD28998">
        <v>0</v>
      </c>
      <c r="AE28998">
        <v>334870</v>
      </c>
      <c r="AF28998">
        <v>0</v>
      </c>
      <c r="AG28998">
        <v>0</v>
      </c>
      <c r="AH28998">
        <v>0</v>
      </c>
      <c r="AI28998">
        <v>0</v>
      </c>
      <c r="AJ28998">
        <v>0</v>
      </c>
      <c r="AK28998">
        <v>0</v>
      </c>
      <c r="AL28998">
        <v>0</v>
      </c>
      <c r="AM28998">
        <v>0</v>
      </c>
    </row>
    <row r="28999" spans="1:39" x14ac:dyDescent="0.45">
      <c r="A28999" t="s">
        <v>107943</v>
      </c>
      <c r="B28999" t="s">
        <v>107944</v>
      </c>
      <c r="C28999" t="s">
        <v>107945</v>
      </c>
      <c r="D28999" t="s">
        <v>88</v>
      </c>
      <c r="E28999" t="s">
        <v>89</v>
      </c>
      <c r="F28999" t="s">
        <v>107946</v>
      </c>
      <c r="G28999" t="s">
        <v>57</v>
      </c>
      <c r="H28999" t="s">
        <v>496</v>
      </c>
      <c r="J28999" t="s">
        <v>682</v>
      </c>
      <c r="K28999" t="s">
        <v>682</v>
      </c>
      <c r="L28999">
        <v>2</v>
      </c>
      <c r="M28999" s="1">
        <v>33604</v>
      </c>
      <c r="N28999" s="2">
        <v>33604</v>
      </c>
      <c r="O28999" t="s">
        <v>3040</v>
      </c>
      <c r="P28999">
        <v>1992</v>
      </c>
      <c r="Q28999" s="1">
        <v>39454</v>
      </c>
      <c r="R28999" s="1">
        <v>41673</v>
      </c>
      <c r="S28999">
        <v>0</v>
      </c>
      <c r="T28999">
        <v>25260000</v>
      </c>
      <c r="U28999">
        <v>0</v>
      </c>
      <c r="V28999">
        <v>0</v>
      </c>
      <c r="W28999">
        <v>0</v>
      </c>
      <c r="X28999">
        <v>0</v>
      </c>
      <c r="Y28999">
        <v>0</v>
      </c>
      <c r="Z28999">
        <v>0</v>
      </c>
      <c r="AA28999">
        <v>0</v>
      </c>
      <c r="AB28999">
        <v>0</v>
      </c>
      <c r="AC28999">
        <v>0</v>
      </c>
      <c r="AD28999">
        <v>0</v>
      </c>
      <c r="AE28999">
        <v>0</v>
      </c>
      <c r="AF28999">
        <v>0</v>
      </c>
      <c r="AG28999">
        <v>0</v>
      </c>
      <c r="AH28999">
        <v>17610000</v>
      </c>
      <c r="AI28999">
        <v>0</v>
      </c>
      <c r="AJ28999">
        <v>0</v>
      </c>
      <c r="AK28999">
        <v>0</v>
      </c>
      <c r="AL28999">
        <v>0</v>
      </c>
      <c r="AM28999">
        <v>0</v>
      </c>
    </row>
    <row r="29000" spans="1:39" x14ac:dyDescent="0.45">
      <c r="A29000" t="s">
        <v>107947</v>
      </c>
      <c r="B29000" t="s">
        <v>107948</v>
      </c>
      <c r="C29000" t="s">
        <v>107949</v>
      </c>
      <c r="D29000" t="s">
        <v>107950</v>
      </c>
      <c r="E29000" t="s">
        <v>128</v>
      </c>
      <c r="F29000" t="s">
        <v>114</v>
      </c>
      <c r="G29000" t="s">
        <v>57</v>
      </c>
      <c r="H29000" t="s">
        <v>46</v>
      </c>
      <c r="I29000" t="s">
        <v>81</v>
      </c>
      <c r="J29000" t="s">
        <v>1436</v>
      </c>
      <c r="K29000" t="s">
        <v>1436</v>
      </c>
      <c r="L29000">
        <v>1</v>
      </c>
      <c r="M29000" s="1">
        <v>36161</v>
      </c>
      <c r="N29000" s="2">
        <v>36161</v>
      </c>
      <c r="O29000" t="s">
        <v>1121</v>
      </c>
      <c r="P29000">
        <v>1999</v>
      </c>
      <c r="Q29000" s="1">
        <v>41620</v>
      </c>
      <c r="R29000" s="1">
        <v>41620</v>
      </c>
      <c r="S29000">
        <v>0</v>
      </c>
      <c r="T29000">
        <v>0</v>
      </c>
      <c r="U29000">
        <v>0</v>
      </c>
      <c r="V29000">
        <v>0</v>
      </c>
      <c r="W29000">
        <v>0</v>
      </c>
      <c r="X29000">
        <v>0</v>
      </c>
      <c r="Y29000">
        <v>0</v>
      </c>
      <c r="Z29000">
        <v>0</v>
      </c>
      <c r="AA29000">
        <v>0</v>
      </c>
      <c r="AB29000">
        <v>0</v>
      </c>
      <c r="AC29000">
        <v>0</v>
      </c>
      <c r="AD29000">
        <v>0</v>
      </c>
      <c r="AE29000">
        <v>0</v>
      </c>
      <c r="AF29000">
        <v>0</v>
      </c>
      <c r="AG29000">
        <v>0</v>
      </c>
      <c r="AH29000">
        <v>0</v>
      </c>
      <c r="AI29000">
        <v>0</v>
      </c>
      <c r="AJ29000">
        <v>0</v>
      </c>
      <c r="AK29000">
        <v>0</v>
      </c>
      <c r="AL29000">
        <v>0</v>
      </c>
      <c r="AM29000">
        <v>0</v>
      </c>
    </row>
    <row r="29001" spans="1:39" x14ac:dyDescent="0.45">
      <c r="A29001" t="s">
        <v>107951</v>
      </c>
      <c r="B29001" t="s">
        <v>107952</v>
      </c>
      <c r="C29001" t="s">
        <v>107953</v>
      </c>
      <c r="D29001" t="s">
        <v>228</v>
      </c>
      <c r="E29001" t="s">
        <v>229</v>
      </c>
      <c r="F29001" t="s">
        <v>114</v>
      </c>
      <c r="G29001" t="s">
        <v>57</v>
      </c>
      <c r="H29001" t="s">
        <v>46</v>
      </c>
      <c r="I29001" t="s">
        <v>58</v>
      </c>
      <c r="J29001" t="s">
        <v>198</v>
      </c>
      <c r="K29001" t="s">
        <v>199</v>
      </c>
      <c r="L29001">
        <v>1</v>
      </c>
      <c r="Q29001" s="1">
        <v>41548</v>
      </c>
      <c r="R29001" s="1">
        <v>41548</v>
      </c>
      <c r="S29001">
        <v>0</v>
      </c>
      <c r="T29001">
        <v>0</v>
      </c>
      <c r="U29001">
        <v>0</v>
      </c>
      <c r="V29001">
        <v>0</v>
      </c>
      <c r="W29001">
        <v>0</v>
      </c>
      <c r="X29001">
        <v>0</v>
      </c>
      <c r="Y29001">
        <v>0</v>
      </c>
      <c r="Z29001">
        <v>0</v>
      </c>
      <c r="AA29001">
        <v>0</v>
      </c>
      <c r="AB29001">
        <v>0</v>
      </c>
      <c r="AC29001">
        <v>0</v>
      </c>
      <c r="AD29001">
        <v>0</v>
      </c>
      <c r="AE29001">
        <v>0</v>
      </c>
      <c r="AF29001">
        <v>0</v>
      </c>
      <c r="AG29001">
        <v>0</v>
      </c>
      <c r="AH29001">
        <v>0</v>
      </c>
      <c r="AI29001">
        <v>0</v>
      </c>
      <c r="AJ29001">
        <v>0</v>
      </c>
      <c r="AK29001">
        <v>0</v>
      </c>
      <c r="AL29001">
        <v>0</v>
      </c>
      <c r="AM29001">
        <v>0</v>
      </c>
    </row>
    <row r="29002" spans="1:39" x14ac:dyDescent="0.45">
      <c r="A29002" t="s">
        <v>107954</v>
      </c>
      <c r="B29002" t="s">
        <v>107955</v>
      </c>
      <c r="C29002" t="s">
        <v>107956</v>
      </c>
      <c r="D29002" t="s">
        <v>88</v>
      </c>
      <c r="E29002" t="s">
        <v>89</v>
      </c>
      <c r="F29002" t="s">
        <v>1206</v>
      </c>
      <c r="G29002" t="s">
        <v>57</v>
      </c>
      <c r="H29002" t="s">
        <v>223</v>
      </c>
      <c r="J29002" t="s">
        <v>1116</v>
      </c>
      <c r="K29002" t="s">
        <v>1116</v>
      </c>
      <c r="L29002">
        <v>1</v>
      </c>
      <c r="M29002" s="1">
        <v>33970</v>
      </c>
      <c r="N29002" s="2">
        <v>33970</v>
      </c>
      <c r="O29002" t="s">
        <v>2874</v>
      </c>
      <c r="P29002">
        <v>1993</v>
      </c>
      <c r="Q29002" s="1">
        <v>36800</v>
      </c>
      <c r="R29002" s="1">
        <v>36800</v>
      </c>
      <c r="S29002">
        <v>0</v>
      </c>
      <c r="T29002">
        <v>1200000</v>
      </c>
      <c r="U29002">
        <v>0</v>
      </c>
      <c r="V29002">
        <v>0</v>
      </c>
      <c r="W29002">
        <v>0</v>
      </c>
      <c r="X29002">
        <v>0</v>
      </c>
      <c r="Y29002">
        <v>0</v>
      </c>
      <c r="Z29002">
        <v>0</v>
      </c>
      <c r="AA29002">
        <v>0</v>
      </c>
      <c r="AB29002">
        <v>0</v>
      </c>
      <c r="AC29002">
        <v>0</v>
      </c>
      <c r="AD29002">
        <v>0</v>
      </c>
      <c r="AE29002">
        <v>0</v>
      </c>
      <c r="AF29002">
        <v>1200000</v>
      </c>
      <c r="AG29002">
        <v>0</v>
      </c>
      <c r="AH29002">
        <v>0</v>
      </c>
      <c r="AI29002">
        <v>0</v>
      </c>
      <c r="AJ29002">
        <v>0</v>
      </c>
      <c r="AK29002">
        <v>0</v>
      </c>
      <c r="AL29002">
        <v>0</v>
      </c>
      <c r="AM29002">
        <v>0</v>
      </c>
    </row>
    <row r="29003" spans="1:39" x14ac:dyDescent="0.45">
      <c r="A29003" t="s">
        <v>107957</v>
      </c>
      <c r="B29003" t="s">
        <v>107958</v>
      </c>
      <c r="C29003" t="s">
        <v>107959</v>
      </c>
      <c r="D29003" t="s">
        <v>8583</v>
      </c>
      <c r="E29003" t="s">
        <v>2264</v>
      </c>
      <c r="F29003" t="s">
        <v>114</v>
      </c>
      <c r="G29003" t="s">
        <v>57</v>
      </c>
      <c r="L29003">
        <v>1</v>
      </c>
      <c r="Q29003" s="1">
        <v>41291</v>
      </c>
      <c r="R29003" s="1">
        <v>41291</v>
      </c>
      <c r="S29003">
        <v>0</v>
      </c>
      <c r="T29003">
        <v>0</v>
      </c>
      <c r="U29003">
        <v>0</v>
      </c>
      <c r="V29003">
        <v>0</v>
      </c>
      <c r="W29003">
        <v>0</v>
      </c>
      <c r="X29003">
        <v>0</v>
      </c>
      <c r="Y29003">
        <v>0</v>
      </c>
      <c r="Z29003">
        <v>0</v>
      </c>
      <c r="AA29003">
        <v>0</v>
      </c>
      <c r="AB29003">
        <v>0</v>
      </c>
      <c r="AC29003">
        <v>0</v>
      </c>
      <c r="AD29003">
        <v>0</v>
      </c>
      <c r="AE29003">
        <v>0</v>
      </c>
      <c r="AF29003">
        <v>0</v>
      </c>
      <c r="AG29003">
        <v>0</v>
      </c>
      <c r="AH29003">
        <v>0</v>
      </c>
      <c r="AI29003">
        <v>0</v>
      </c>
      <c r="AJ29003">
        <v>0</v>
      </c>
      <c r="AK29003">
        <v>0</v>
      </c>
      <c r="AL29003">
        <v>0</v>
      </c>
      <c r="AM29003">
        <v>0</v>
      </c>
    </row>
    <row r="29004" spans="1:39" x14ac:dyDescent="0.45">
      <c r="A29004" t="s">
        <v>107960</v>
      </c>
      <c r="B29004" t="s">
        <v>107961</v>
      </c>
      <c r="C29004" t="s">
        <v>107962</v>
      </c>
      <c r="D29004" t="s">
        <v>653</v>
      </c>
      <c r="E29004" t="s">
        <v>343</v>
      </c>
      <c r="F29004" t="s">
        <v>73</v>
      </c>
      <c r="G29004" t="s">
        <v>57</v>
      </c>
      <c r="H29004" t="s">
        <v>46</v>
      </c>
      <c r="I29004" t="s">
        <v>58</v>
      </c>
      <c r="J29004" t="s">
        <v>518</v>
      </c>
      <c r="K29004" t="s">
        <v>33219</v>
      </c>
      <c r="L29004">
        <v>2</v>
      </c>
      <c r="M29004" s="1">
        <v>40725</v>
      </c>
      <c r="N29004" s="2">
        <v>40725</v>
      </c>
      <c r="O29004" t="s">
        <v>250</v>
      </c>
      <c r="P29004">
        <v>2011</v>
      </c>
      <c r="Q29004" s="1">
        <v>40996</v>
      </c>
      <c r="R29004" s="1">
        <v>41426</v>
      </c>
      <c r="S29004">
        <v>1500000</v>
      </c>
      <c r="T29004">
        <v>0</v>
      </c>
      <c r="U29004">
        <v>0</v>
      </c>
      <c r="V29004">
        <v>0</v>
      </c>
      <c r="W29004">
        <v>0</v>
      </c>
      <c r="X29004">
        <v>0</v>
      </c>
      <c r="Y29004">
        <v>0</v>
      </c>
      <c r="Z29004">
        <v>0</v>
      </c>
      <c r="AA29004">
        <v>0</v>
      </c>
      <c r="AB29004">
        <v>0</v>
      </c>
      <c r="AC29004">
        <v>0</v>
      </c>
      <c r="AD29004">
        <v>0</v>
      </c>
      <c r="AE29004">
        <v>0</v>
      </c>
      <c r="AF29004">
        <v>0</v>
      </c>
      <c r="AG29004">
        <v>0</v>
      </c>
      <c r="AH29004">
        <v>0</v>
      </c>
      <c r="AI29004">
        <v>0</v>
      </c>
      <c r="AJ29004">
        <v>0</v>
      </c>
      <c r="AK29004">
        <v>0</v>
      </c>
      <c r="AL29004">
        <v>0</v>
      </c>
      <c r="AM29004">
        <v>0</v>
      </c>
    </row>
    <row r="29005" spans="1:39" x14ac:dyDescent="0.45">
      <c r="A29005" t="s">
        <v>107963</v>
      </c>
      <c r="B29005" t="s">
        <v>107964</v>
      </c>
      <c r="C29005" t="s">
        <v>107965</v>
      </c>
      <c r="D29005" t="s">
        <v>1343</v>
      </c>
      <c r="E29005" t="s">
        <v>1344</v>
      </c>
      <c r="F29005" t="s">
        <v>107966</v>
      </c>
      <c r="G29005" t="s">
        <v>57</v>
      </c>
      <c r="H29005" t="s">
        <v>46</v>
      </c>
      <c r="I29005" t="s">
        <v>299</v>
      </c>
      <c r="J29005" t="s">
        <v>300</v>
      </c>
      <c r="K29005" t="s">
        <v>6533</v>
      </c>
      <c r="L29005">
        <v>4</v>
      </c>
      <c r="M29005" s="1">
        <v>37622</v>
      </c>
      <c r="N29005" s="2">
        <v>37622</v>
      </c>
      <c r="O29005" t="s">
        <v>854</v>
      </c>
      <c r="P29005">
        <v>2003</v>
      </c>
      <c r="Q29005" s="1">
        <v>41240</v>
      </c>
      <c r="R29005" s="1">
        <v>41788</v>
      </c>
      <c r="S29005">
        <v>0</v>
      </c>
      <c r="T29005">
        <v>27000000</v>
      </c>
      <c r="U29005">
        <v>0</v>
      </c>
      <c r="V29005">
        <v>0</v>
      </c>
      <c r="W29005">
        <v>0</v>
      </c>
      <c r="X29005">
        <v>1865598</v>
      </c>
      <c r="Y29005">
        <v>0</v>
      </c>
      <c r="Z29005">
        <v>0</v>
      </c>
      <c r="AA29005">
        <v>0</v>
      </c>
      <c r="AB29005">
        <v>0</v>
      </c>
      <c r="AC29005">
        <v>0</v>
      </c>
      <c r="AD29005">
        <v>0</v>
      </c>
      <c r="AE29005">
        <v>0</v>
      </c>
      <c r="AF29005">
        <v>0</v>
      </c>
      <c r="AG29005">
        <v>20000000</v>
      </c>
      <c r="AH29005">
        <v>0</v>
      </c>
      <c r="AI29005">
        <v>0</v>
      </c>
      <c r="AJ29005">
        <v>0</v>
      </c>
      <c r="AK29005">
        <v>0</v>
      </c>
      <c r="AL29005">
        <v>0</v>
      </c>
      <c r="AM29005">
        <v>0</v>
      </c>
    </row>
    <row r="29006" spans="1:39" x14ac:dyDescent="0.45">
      <c r="A29006" t="s">
        <v>107967</v>
      </c>
      <c r="B29006" t="s">
        <v>107968</v>
      </c>
      <c r="C29006" t="s">
        <v>107969</v>
      </c>
      <c r="D29006" t="s">
        <v>293</v>
      </c>
      <c r="E29006" t="s">
        <v>294</v>
      </c>
      <c r="F29006" t="s">
        <v>3731</v>
      </c>
      <c r="G29006" t="s">
        <v>57</v>
      </c>
      <c r="H29006" t="s">
        <v>46</v>
      </c>
      <c r="I29006" t="s">
        <v>3634</v>
      </c>
      <c r="J29006" t="s">
        <v>3635</v>
      </c>
      <c r="K29006" t="s">
        <v>3636</v>
      </c>
      <c r="L29006">
        <v>2</v>
      </c>
      <c r="M29006" s="1">
        <v>36161</v>
      </c>
      <c r="N29006" s="2">
        <v>36161</v>
      </c>
      <c r="O29006" t="s">
        <v>1121</v>
      </c>
      <c r="P29006">
        <v>1999</v>
      </c>
      <c r="Q29006" s="1">
        <v>41283</v>
      </c>
      <c r="R29006" s="1">
        <v>41897</v>
      </c>
      <c r="S29006">
        <v>0</v>
      </c>
      <c r="T29006">
        <v>24000000</v>
      </c>
      <c r="U29006">
        <v>0</v>
      </c>
      <c r="V29006">
        <v>0</v>
      </c>
      <c r="W29006">
        <v>0</v>
      </c>
      <c r="X29006">
        <v>0</v>
      </c>
      <c r="Y29006">
        <v>0</v>
      </c>
      <c r="Z29006">
        <v>0</v>
      </c>
      <c r="AA29006">
        <v>0</v>
      </c>
      <c r="AB29006">
        <v>0</v>
      </c>
      <c r="AC29006">
        <v>0</v>
      </c>
      <c r="AD29006">
        <v>0</v>
      </c>
      <c r="AE29006">
        <v>0</v>
      </c>
      <c r="AF29006">
        <v>7000000</v>
      </c>
      <c r="AG29006">
        <v>17000000</v>
      </c>
      <c r="AH29006">
        <v>0</v>
      </c>
      <c r="AI29006">
        <v>0</v>
      </c>
      <c r="AJ29006">
        <v>0</v>
      </c>
      <c r="AK29006">
        <v>0</v>
      </c>
      <c r="AL29006">
        <v>0</v>
      </c>
      <c r="AM29006">
        <v>0</v>
      </c>
    </row>
    <row r="29007" spans="1:39" x14ac:dyDescent="0.45">
      <c r="A29007" t="s">
        <v>107970</v>
      </c>
      <c r="B29007" t="s">
        <v>107971</v>
      </c>
      <c r="C29007" t="s">
        <v>107972</v>
      </c>
      <c r="D29007" t="s">
        <v>774</v>
      </c>
      <c r="E29007" t="s">
        <v>775</v>
      </c>
      <c r="F29007" t="s">
        <v>43249</v>
      </c>
      <c r="G29007" t="s">
        <v>57</v>
      </c>
      <c r="H29007" t="s">
        <v>46</v>
      </c>
      <c r="I29007" t="s">
        <v>58</v>
      </c>
      <c r="J29007" t="s">
        <v>989</v>
      </c>
      <c r="K29007" t="s">
        <v>990</v>
      </c>
      <c r="L29007">
        <v>1</v>
      </c>
      <c r="M29007" s="1">
        <v>37622</v>
      </c>
      <c r="N29007" s="2">
        <v>37622</v>
      </c>
      <c r="O29007" t="s">
        <v>854</v>
      </c>
      <c r="P29007">
        <v>2003</v>
      </c>
      <c r="Q29007" s="1">
        <v>41731</v>
      </c>
      <c r="R29007" s="1">
        <v>41731</v>
      </c>
      <c r="S29007">
        <v>0</v>
      </c>
      <c r="T29007">
        <v>9200000</v>
      </c>
      <c r="U29007">
        <v>0</v>
      </c>
      <c r="V29007">
        <v>0</v>
      </c>
      <c r="W29007">
        <v>0</v>
      </c>
      <c r="X29007">
        <v>0</v>
      </c>
      <c r="Y29007">
        <v>0</v>
      </c>
      <c r="Z29007">
        <v>0</v>
      </c>
      <c r="AA29007">
        <v>0</v>
      </c>
      <c r="AB29007">
        <v>0</v>
      </c>
      <c r="AC29007">
        <v>0</v>
      </c>
      <c r="AD29007">
        <v>0</v>
      </c>
      <c r="AE29007">
        <v>0</v>
      </c>
      <c r="AF29007">
        <v>0</v>
      </c>
      <c r="AG29007">
        <v>0</v>
      </c>
      <c r="AH29007">
        <v>9200000</v>
      </c>
      <c r="AI29007">
        <v>0</v>
      </c>
      <c r="AJ29007">
        <v>0</v>
      </c>
      <c r="AK29007">
        <v>0</v>
      </c>
      <c r="AL29007">
        <v>0</v>
      </c>
      <c r="AM29007">
        <v>0</v>
      </c>
    </row>
    <row r="29008" spans="1:39" x14ac:dyDescent="0.45">
      <c r="A29008" t="s">
        <v>107973</v>
      </c>
      <c r="B29008" t="s">
        <v>107974</v>
      </c>
      <c r="C29008" t="s">
        <v>107975</v>
      </c>
      <c r="D29008" t="s">
        <v>88</v>
      </c>
      <c r="E29008" t="s">
        <v>89</v>
      </c>
      <c r="F29008" t="s">
        <v>9870</v>
      </c>
      <c r="G29008" t="s">
        <v>57</v>
      </c>
      <c r="H29008" t="s">
        <v>46</v>
      </c>
      <c r="I29008" t="s">
        <v>205</v>
      </c>
      <c r="J29008" t="s">
        <v>206</v>
      </c>
      <c r="K29008" t="s">
        <v>2339</v>
      </c>
      <c r="L29008">
        <v>1</v>
      </c>
      <c r="M29008" s="1">
        <v>39448</v>
      </c>
      <c r="N29008" s="2">
        <v>39448</v>
      </c>
      <c r="O29008" t="s">
        <v>181</v>
      </c>
      <c r="P29008">
        <v>2008</v>
      </c>
      <c r="Q29008" s="1">
        <v>41347</v>
      </c>
      <c r="R29008" s="1">
        <v>41347</v>
      </c>
      <c r="S29008">
        <v>0</v>
      </c>
      <c r="T29008">
        <v>325000</v>
      </c>
      <c r="U29008">
        <v>0</v>
      </c>
      <c r="V29008">
        <v>0</v>
      </c>
      <c r="W29008">
        <v>0</v>
      </c>
      <c r="X29008">
        <v>0</v>
      </c>
      <c r="Y29008">
        <v>0</v>
      </c>
      <c r="Z29008">
        <v>0</v>
      </c>
      <c r="AA29008">
        <v>0</v>
      </c>
      <c r="AB29008">
        <v>0</v>
      </c>
      <c r="AC29008">
        <v>0</v>
      </c>
      <c r="AD29008">
        <v>0</v>
      </c>
      <c r="AE29008">
        <v>0</v>
      </c>
      <c r="AF29008">
        <v>0</v>
      </c>
      <c r="AG29008">
        <v>0</v>
      </c>
      <c r="AH29008">
        <v>0</v>
      </c>
      <c r="AI29008">
        <v>0</v>
      </c>
      <c r="AJ29008">
        <v>0</v>
      </c>
      <c r="AK29008">
        <v>0</v>
      </c>
      <c r="AL29008">
        <v>0</v>
      </c>
      <c r="AM29008">
        <v>0</v>
      </c>
    </row>
    <row r="29009" spans="1:39" x14ac:dyDescent="0.45">
      <c r="A29009" t="s">
        <v>107976</v>
      </c>
      <c r="B29009" t="s">
        <v>107977</v>
      </c>
      <c r="C29009" t="s">
        <v>107978</v>
      </c>
      <c r="D29009" t="s">
        <v>3082</v>
      </c>
      <c r="E29009" t="s">
        <v>1758</v>
      </c>
      <c r="F29009" t="s">
        <v>107979</v>
      </c>
      <c r="G29009" t="s">
        <v>57</v>
      </c>
      <c r="H29009" t="s">
        <v>46</v>
      </c>
      <c r="I29009" t="s">
        <v>920</v>
      </c>
      <c r="J29009" t="s">
        <v>7084</v>
      </c>
      <c r="K29009" t="s">
        <v>67980</v>
      </c>
      <c r="L29009">
        <v>3</v>
      </c>
      <c r="M29009" s="1">
        <v>36161</v>
      </c>
      <c r="N29009" s="2">
        <v>36161</v>
      </c>
      <c r="O29009" t="s">
        <v>1121</v>
      </c>
      <c r="P29009">
        <v>1999</v>
      </c>
      <c r="Q29009" s="1">
        <v>39478</v>
      </c>
      <c r="R29009" s="1">
        <v>40015</v>
      </c>
      <c r="S29009">
        <v>0</v>
      </c>
      <c r="T29009">
        <v>45214105</v>
      </c>
      <c r="U29009">
        <v>0</v>
      </c>
      <c r="V29009">
        <v>0</v>
      </c>
      <c r="W29009">
        <v>0</v>
      </c>
      <c r="X29009">
        <v>0</v>
      </c>
      <c r="Y29009">
        <v>0</v>
      </c>
      <c r="Z29009">
        <v>0</v>
      </c>
      <c r="AA29009">
        <v>0</v>
      </c>
      <c r="AB29009">
        <v>0</v>
      </c>
      <c r="AC29009">
        <v>0</v>
      </c>
      <c r="AD29009">
        <v>0</v>
      </c>
      <c r="AE29009">
        <v>0</v>
      </c>
      <c r="AF29009">
        <v>0</v>
      </c>
      <c r="AG29009">
        <v>0</v>
      </c>
      <c r="AH29009">
        <v>17000000</v>
      </c>
      <c r="AI29009">
        <v>7500000</v>
      </c>
      <c r="AJ29009">
        <v>0</v>
      </c>
      <c r="AK29009">
        <v>0</v>
      </c>
      <c r="AL29009">
        <v>0</v>
      </c>
      <c r="AM29009">
        <v>0</v>
      </c>
    </row>
    <row r="29010" spans="1:39" x14ac:dyDescent="0.45">
      <c r="A29010" t="s">
        <v>107980</v>
      </c>
      <c r="B29010" t="s">
        <v>107981</v>
      </c>
      <c r="C29010" t="s">
        <v>107982</v>
      </c>
      <c r="D29010" t="s">
        <v>107983</v>
      </c>
      <c r="E29010" t="s">
        <v>1573</v>
      </c>
      <c r="F29010" t="s">
        <v>846</v>
      </c>
      <c r="G29010" t="s">
        <v>57</v>
      </c>
      <c r="H29010" t="s">
        <v>46</v>
      </c>
      <c r="I29010" t="s">
        <v>58</v>
      </c>
      <c r="J29010" t="s">
        <v>59</v>
      </c>
      <c r="K29010" t="s">
        <v>59</v>
      </c>
      <c r="L29010">
        <v>1</v>
      </c>
      <c r="M29010" s="1">
        <v>40360</v>
      </c>
      <c r="N29010" s="2">
        <v>40360</v>
      </c>
      <c r="O29010" t="s">
        <v>200</v>
      </c>
      <c r="P29010">
        <v>2010</v>
      </c>
      <c r="Q29010" s="1">
        <v>40360</v>
      </c>
      <c r="R29010" s="1">
        <v>40360</v>
      </c>
      <c r="S29010">
        <v>1000000</v>
      </c>
      <c r="T29010">
        <v>0</v>
      </c>
      <c r="U29010">
        <v>0</v>
      </c>
      <c r="V29010">
        <v>0</v>
      </c>
      <c r="W29010">
        <v>0</v>
      </c>
      <c r="X29010">
        <v>0</v>
      </c>
      <c r="Y29010">
        <v>0</v>
      </c>
      <c r="Z29010">
        <v>0</v>
      </c>
      <c r="AA29010">
        <v>0</v>
      </c>
      <c r="AB29010">
        <v>0</v>
      </c>
      <c r="AC29010">
        <v>0</v>
      </c>
      <c r="AD29010">
        <v>0</v>
      </c>
      <c r="AE29010">
        <v>0</v>
      </c>
      <c r="AF29010">
        <v>0</v>
      </c>
      <c r="AG29010">
        <v>0</v>
      </c>
      <c r="AH29010">
        <v>0</v>
      </c>
      <c r="AI29010">
        <v>0</v>
      </c>
      <c r="AJ29010">
        <v>0</v>
      </c>
      <c r="AK29010">
        <v>0</v>
      </c>
      <c r="AL29010">
        <v>0</v>
      </c>
      <c r="AM29010">
        <v>0</v>
      </c>
    </row>
    <row r="29011" spans="1:39" x14ac:dyDescent="0.45">
      <c r="A29011" t="s">
        <v>107984</v>
      </c>
      <c r="B29011" t="s">
        <v>107985</v>
      </c>
      <c r="C29011" t="s">
        <v>107986</v>
      </c>
      <c r="D29011" t="s">
        <v>228</v>
      </c>
      <c r="E29011" t="s">
        <v>229</v>
      </c>
      <c r="F29011" t="s">
        <v>114</v>
      </c>
      <c r="G29011" t="s">
        <v>45</v>
      </c>
      <c r="L29011">
        <v>1</v>
      </c>
      <c r="M29011" s="1">
        <v>31048</v>
      </c>
      <c r="N29011" s="2">
        <v>31048</v>
      </c>
      <c r="O29011" t="s">
        <v>4256</v>
      </c>
      <c r="P29011">
        <v>1985</v>
      </c>
      <c r="Q29011" s="1">
        <v>36326</v>
      </c>
      <c r="R29011" s="1">
        <v>36326</v>
      </c>
      <c r="S29011">
        <v>0</v>
      </c>
      <c r="T29011">
        <v>0</v>
      </c>
      <c r="U29011">
        <v>0</v>
      </c>
      <c r="V29011">
        <v>0</v>
      </c>
      <c r="W29011">
        <v>0</v>
      </c>
      <c r="X29011">
        <v>0</v>
      </c>
      <c r="Y29011">
        <v>0</v>
      </c>
      <c r="Z29011">
        <v>0</v>
      </c>
      <c r="AA29011">
        <v>0</v>
      </c>
      <c r="AB29011">
        <v>0</v>
      </c>
      <c r="AC29011">
        <v>0</v>
      </c>
      <c r="AD29011">
        <v>0</v>
      </c>
      <c r="AE29011">
        <v>0</v>
      </c>
      <c r="AF29011">
        <v>0</v>
      </c>
      <c r="AG29011">
        <v>0</v>
      </c>
      <c r="AH29011">
        <v>0</v>
      </c>
      <c r="AI29011">
        <v>0</v>
      </c>
      <c r="AJ29011">
        <v>0</v>
      </c>
      <c r="AK29011">
        <v>0</v>
      </c>
      <c r="AL29011">
        <v>0</v>
      </c>
      <c r="AM29011">
        <v>0</v>
      </c>
    </row>
    <row r="29012" spans="1:39" x14ac:dyDescent="0.45">
      <c r="A29012" t="s">
        <v>107987</v>
      </c>
      <c r="B29012" t="s">
        <v>107988</v>
      </c>
      <c r="C29012" t="s">
        <v>107989</v>
      </c>
      <c r="D29012" t="s">
        <v>1757</v>
      </c>
      <c r="E29012" t="s">
        <v>1758</v>
      </c>
      <c r="F29012" t="s">
        <v>91418</v>
      </c>
      <c r="G29012" t="s">
        <v>57</v>
      </c>
      <c r="H29012" t="s">
        <v>46</v>
      </c>
      <c r="I29012" t="s">
        <v>58</v>
      </c>
      <c r="J29012" t="s">
        <v>198</v>
      </c>
      <c r="K29012" t="s">
        <v>199</v>
      </c>
      <c r="L29012">
        <v>2</v>
      </c>
      <c r="Q29012" s="1">
        <v>40016</v>
      </c>
      <c r="R29012" s="1">
        <v>40466</v>
      </c>
      <c r="S29012">
        <v>0</v>
      </c>
      <c r="T29012">
        <v>2070000</v>
      </c>
      <c r="U29012">
        <v>0</v>
      </c>
      <c r="V29012">
        <v>0</v>
      </c>
      <c r="W29012">
        <v>0</v>
      </c>
      <c r="X29012">
        <v>0</v>
      </c>
      <c r="Y29012">
        <v>0</v>
      </c>
      <c r="Z29012">
        <v>0</v>
      </c>
      <c r="AA29012">
        <v>0</v>
      </c>
      <c r="AB29012">
        <v>0</v>
      </c>
      <c r="AC29012">
        <v>0</v>
      </c>
      <c r="AD29012">
        <v>0</v>
      </c>
      <c r="AE29012">
        <v>0</v>
      </c>
      <c r="AF29012">
        <v>0</v>
      </c>
      <c r="AG29012">
        <v>0</v>
      </c>
      <c r="AH29012">
        <v>0</v>
      </c>
      <c r="AI29012">
        <v>0</v>
      </c>
      <c r="AJ29012">
        <v>0</v>
      </c>
      <c r="AK29012">
        <v>0</v>
      </c>
      <c r="AL29012">
        <v>0</v>
      </c>
      <c r="AM29012">
        <v>0</v>
      </c>
    </row>
    <row r="29013" spans="1:39" x14ac:dyDescent="0.45">
      <c r="A29013" t="s">
        <v>107990</v>
      </c>
      <c r="B29013" t="s">
        <v>107991</v>
      </c>
      <c r="C29013" t="s">
        <v>107992</v>
      </c>
      <c r="D29013" t="s">
        <v>315</v>
      </c>
      <c r="E29013" t="s">
        <v>316</v>
      </c>
      <c r="F29013" t="s">
        <v>90</v>
      </c>
      <c r="G29013" t="s">
        <v>57</v>
      </c>
      <c r="H29013" t="s">
        <v>46</v>
      </c>
      <c r="I29013" t="s">
        <v>241</v>
      </c>
      <c r="J29013" t="s">
        <v>15955</v>
      </c>
      <c r="K29013" t="s">
        <v>107993</v>
      </c>
      <c r="L29013">
        <v>1</v>
      </c>
      <c r="M29013" s="1">
        <v>37257</v>
      </c>
      <c r="N29013" s="2">
        <v>37257</v>
      </c>
      <c r="O29013" t="s">
        <v>554</v>
      </c>
      <c r="P29013">
        <v>2002</v>
      </c>
      <c r="Q29013" s="1">
        <v>39084</v>
      </c>
      <c r="R29013" s="1">
        <v>39084</v>
      </c>
      <c r="S29013">
        <v>0</v>
      </c>
      <c r="T29013">
        <v>7000000</v>
      </c>
      <c r="U29013">
        <v>0</v>
      </c>
      <c r="V29013">
        <v>0</v>
      </c>
      <c r="W29013">
        <v>0</v>
      </c>
      <c r="X29013">
        <v>0</v>
      </c>
      <c r="Y29013">
        <v>0</v>
      </c>
      <c r="Z29013">
        <v>0</v>
      </c>
      <c r="AA29013">
        <v>0</v>
      </c>
      <c r="AB29013">
        <v>0</v>
      </c>
      <c r="AC29013">
        <v>0</v>
      </c>
      <c r="AD29013">
        <v>0</v>
      </c>
      <c r="AE29013">
        <v>0</v>
      </c>
      <c r="AF29013">
        <v>0</v>
      </c>
      <c r="AG29013">
        <v>0</v>
      </c>
      <c r="AH29013">
        <v>7000000</v>
      </c>
      <c r="AI29013">
        <v>0</v>
      </c>
      <c r="AJ29013">
        <v>0</v>
      </c>
      <c r="AK29013">
        <v>0</v>
      </c>
      <c r="AL29013">
        <v>0</v>
      </c>
      <c r="AM29013">
        <v>0</v>
      </c>
    </row>
    <row r="29014" spans="1:39" x14ac:dyDescent="0.45">
      <c r="A29014" t="s">
        <v>107994</v>
      </c>
      <c r="B29014" t="s">
        <v>107995</v>
      </c>
      <c r="C29014" t="s">
        <v>107996</v>
      </c>
      <c r="F29014" t="s">
        <v>4108</v>
      </c>
      <c r="G29014" t="s">
        <v>57</v>
      </c>
      <c r="H29014" t="s">
        <v>46</v>
      </c>
      <c r="I29014" t="s">
        <v>58</v>
      </c>
      <c r="J29014" t="s">
        <v>198</v>
      </c>
      <c r="K29014" t="s">
        <v>22777</v>
      </c>
      <c r="L29014">
        <v>1</v>
      </c>
      <c r="Q29014" s="1">
        <v>41948</v>
      </c>
      <c r="R29014" s="1">
        <v>41948</v>
      </c>
      <c r="S29014">
        <v>0</v>
      </c>
      <c r="T29014">
        <v>950000</v>
      </c>
      <c r="U29014">
        <v>0</v>
      </c>
      <c r="V29014">
        <v>0</v>
      </c>
      <c r="W29014">
        <v>0</v>
      </c>
      <c r="X29014">
        <v>0</v>
      </c>
      <c r="Y29014">
        <v>0</v>
      </c>
      <c r="Z29014">
        <v>0</v>
      </c>
      <c r="AA29014">
        <v>0</v>
      </c>
      <c r="AB29014">
        <v>0</v>
      </c>
      <c r="AC29014">
        <v>0</v>
      </c>
      <c r="AD29014">
        <v>0</v>
      </c>
      <c r="AE29014">
        <v>0</v>
      </c>
      <c r="AF29014">
        <v>0</v>
      </c>
      <c r="AG29014">
        <v>0</v>
      </c>
      <c r="AH29014">
        <v>0</v>
      </c>
      <c r="AI29014">
        <v>0</v>
      </c>
      <c r="AJ29014">
        <v>0</v>
      </c>
      <c r="AK29014">
        <v>0</v>
      </c>
      <c r="AL29014">
        <v>0</v>
      </c>
      <c r="AM29014">
        <v>0</v>
      </c>
    </row>
    <row r="29015" spans="1:39" x14ac:dyDescent="0.45">
      <c r="A29015" t="s">
        <v>107997</v>
      </c>
      <c r="B29015" t="s">
        <v>107998</v>
      </c>
      <c r="C29015" t="s">
        <v>107999</v>
      </c>
      <c r="D29015" t="s">
        <v>108000</v>
      </c>
      <c r="E29015" t="s">
        <v>1368</v>
      </c>
      <c r="F29015" t="s">
        <v>108001</v>
      </c>
      <c r="G29015" t="s">
        <v>57</v>
      </c>
      <c r="H29015" t="s">
        <v>260</v>
      </c>
      <c r="I29015" t="s">
        <v>3051</v>
      </c>
      <c r="J29015" t="s">
        <v>2817</v>
      </c>
      <c r="K29015" t="s">
        <v>392</v>
      </c>
      <c r="L29015">
        <v>2</v>
      </c>
      <c r="M29015" s="1">
        <v>39814</v>
      </c>
      <c r="N29015" s="2">
        <v>39814</v>
      </c>
      <c r="O29015" t="s">
        <v>188</v>
      </c>
      <c r="P29015">
        <v>2009</v>
      </c>
      <c r="Q29015" s="1">
        <v>40756</v>
      </c>
      <c r="R29015" s="1">
        <v>40876</v>
      </c>
      <c r="S29015">
        <v>0</v>
      </c>
      <c r="T29015">
        <v>0</v>
      </c>
      <c r="U29015">
        <v>0</v>
      </c>
      <c r="V29015">
        <v>0</v>
      </c>
      <c r="W29015">
        <v>0</v>
      </c>
      <c r="X29015">
        <v>834287</v>
      </c>
      <c r="Y29015">
        <v>0</v>
      </c>
      <c r="Z29015">
        <v>0</v>
      </c>
      <c r="AA29015">
        <v>0</v>
      </c>
      <c r="AB29015">
        <v>0</v>
      </c>
      <c r="AC29015">
        <v>0</v>
      </c>
      <c r="AD29015">
        <v>0</v>
      </c>
      <c r="AE29015">
        <v>0</v>
      </c>
      <c r="AF29015">
        <v>0</v>
      </c>
      <c r="AG29015">
        <v>0</v>
      </c>
      <c r="AH29015">
        <v>0</v>
      </c>
      <c r="AI29015">
        <v>0</v>
      </c>
      <c r="AJ29015">
        <v>0</v>
      </c>
      <c r="AK29015">
        <v>0</v>
      </c>
      <c r="AL29015">
        <v>0</v>
      </c>
      <c r="AM29015">
        <v>0</v>
      </c>
    </row>
    <row r="29016" spans="1:39" x14ac:dyDescent="0.45">
      <c r="A29016" t="s">
        <v>108002</v>
      </c>
      <c r="B29016" t="s">
        <v>108003</v>
      </c>
      <c r="C29016" t="s">
        <v>108004</v>
      </c>
      <c r="D29016" t="s">
        <v>1343</v>
      </c>
      <c r="E29016" t="s">
        <v>1344</v>
      </c>
      <c r="F29016" t="s">
        <v>17060</v>
      </c>
      <c r="G29016" t="s">
        <v>45</v>
      </c>
      <c r="H29016" t="s">
        <v>46</v>
      </c>
      <c r="I29016" t="s">
        <v>58</v>
      </c>
      <c r="J29016" t="s">
        <v>989</v>
      </c>
      <c r="K29016" t="s">
        <v>16384</v>
      </c>
      <c r="L29016">
        <v>3</v>
      </c>
      <c r="M29016" s="1">
        <v>38353</v>
      </c>
      <c r="N29016" s="2">
        <v>38353</v>
      </c>
      <c r="O29016" t="s">
        <v>464</v>
      </c>
      <c r="P29016">
        <v>2005</v>
      </c>
      <c r="Q29016" s="1">
        <v>38433</v>
      </c>
      <c r="R29016" s="1">
        <v>39041</v>
      </c>
      <c r="S29016">
        <v>0</v>
      </c>
      <c r="T29016">
        <v>66000000</v>
      </c>
      <c r="U29016">
        <v>0</v>
      </c>
      <c r="V29016">
        <v>0</v>
      </c>
      <c r="W29016">
        <v>0</v>
      </c>
      <c r="X29016">
        <v>0</v>
      </c>
      <c r="Y29016">
        <v>0</v>
      </c>
      <c r="Z29016">
        <v>0</v>
      </c>
      <c r="AA29016">
        <v>0</v>
      </c>
      <c r="AB29016">
        <v>0</v>
      </c>
      <c r="AC29016">
        <v>0</v>
      </c>
      <c r="AD29016">
        <v>0</v>
      </c>
      <c r="AE29016">
        <v>0</v>
      </c>
      <c r="AF29016">
        <v>11000000</v>
      </c>
      <c r="AG29016">
        <v>25000000</v>
      </c>
      <c r="AH29016">
        <v>30000000</v>
      </c>
      <c r="AI29016">
        <v>0</v>
      </c>
      <c r="AJ29016">
        <v>0</v>
      </c>
      <c r="AK29016">
        <v>0</v>
      </c>
      <c r="AL29016">
        <v>0</v>
      </c>
      <c r="AM29016">
        <v>0</v>
      </c>
    </row>
    <row r="29017" spans="1:39" x14ac:dyDescent="0.45">
      <c r="A29017" t="s">
        <v>108005</v>
      </c>
      <c r="B29017" t="s">
        <v>108006</v>
      </c>
      <c r="C29017" t="s">
        <v>108007</v>
      </c>
      <c r="D29017" t="s">
        <v>774</v>
      </c>
      <c r="E29017" t="s">
        <v>775</v>
      </c>
      <c r="F29017" s="3">
        <v>20000</v>
      </c>
      <c r="G29017" t="s">
        <v>57</v>
      </c>
      <c r="H29017" t="s">
        <v>260</v>
      </c>
      <c r="I29017" t="s">
        <v>261</v>
      </c>
      <c r="J29017" t="s">
        <v>262</v>
      </c>
      <c r="K29017" t="s">
        <v>11102</v>
      </c>
      <c r="L29017">
        <v>1</v>
      </c>
      <c r="M29017" s="1">
        <v>41901</v>
      </c>
      <c r="N29017" s="2">
        <v>41883</v>
      </c>
      <c r="O29017" t="s">
        <v>243</v>
      </c>
      <c r="P29017">
        <v>2014</v>
      </c>
      <c r="Q29017" s="1">
        <v>41901</v>
      </c>
      <c r="R29017" s="1">
        <v>41901</v>
      </c>
      <c r="S29017">
        <v>0</v>
      </c>
      <c r="T29017">
        <v>0</v>
      </c>
      <c r="U29017">
        <v>20000</v>
      </c>
      <c r="V29017">
        <v>0</v>
      </c>
      <c r="W29017">
        <v>0</v>
      </c>
      <c r="X29017">
        <v>0</v>
      </c>
      <c r="Y29017">
        <v>0</v>
      </c>
      <c r="Z29017">
        <v>0</v>
      </c>
      <c r="AA29017">
        <v>0</v>
      </c>
      <c r="AB29017">
        <v>0</v>
      </c>
      <c r="AC29017">
        <v>0</v>
      </c>
      <c r="AD29017">
        <v>0</v>
      </c>
      <c r="AE29017">
        <v>0</v>
      </c>
      <c r="AF29017">
        <v>0</v>
      </c>
      <c r="AG29017">
        <v>0</v>
      </c>
      <c r="AH29017">
        <v>0</v>
      </c>
      <c r="AI29017">
        <v>0</v>
      </c>
      <c r="AJ29017">
        <v>0</v>
      </c>
      <c r="AK29017">
        <v>0</v>
      </c>
      <c r="AL29017">
        <v>0</v>
      </c>
      <c r="AM29017">
        <v>0</v>
      </c>
    </row>
    <row r="29018" spans="1:39" x14ac:dyDescent="0.45">
      <c r="A29018" t="s">
        <v>108008</v>
      </c>
      <c r="B29018" t="s">
        <v>108009</v>
      </c>
      <c r="D29018" t="s">
        <v>108010</v>
      </c>
      <c r="E29018" t="s">
        <v>64</v>
      </c>
      <c r="F29018" t="s">
        <v>114</v>
      </c>
      <c r="G29018" t="s">
        <v>57</v>
      </c>
      <c r="L29018">
        <v>1</v>
      </c>
      <c r="Q29018" s="1">
        <v>40765</v>
      </c>
      <c r="R29018" s="1">
        <v>40765</v>
      </c>
      <c r="S29018">
        <v>0</v>
      </c>
      <c r="T29018">
        <v>0</v>
      </c>
      <c r="U29018">
        <v>0</v>
      </c>
      <c r="V29018">
        <v>0</v>
      </c>
      <c r="W29018">
        <v>0</v>
      </c>
      <c r="X29018">
        <v>0</v>
      </c>
      <c r="Y29018">
        <v>0</v>
      </c>
      <c r="Z29018">
        <v>0</v>
      </c>
      <c r="AA29018">
        <v>0</v>
      </c>
      <c r="AB29018">
        <v>0</v>
      </c>
      <c r="AC29018">
        <v>0</v>
      </c>
      <c r="AD29018">
        <v>0</v>
      </c>
      <c r="AE29018">
        <v>0</v>
      </c>
      <c r="AF29018">
        <v>0</v>
      </c>
      <c r="AG29018">
        <v>0</v>
      </c>
      <c r="AH29018">
        <v>0</v>
      </c>
      <c r="AI29018">
        <v>0</v>
      </c>
      <c r="AJ29018">
        <v>0</v>
      </c>
      <c r="AK29018">
        <v>0</v>
      </c>
      <c r="AL29018">
        <v>0</v>
      </c>
      <c r="AM29018">
        <v>0</v>
      </c>
    </row>
    <row r="29019" spans="1:39" x14ac:dyDescent="0.45">
      <c r="A29019" t="s">
        <v>108011</v>
      </c>
      <c r="B29019" t="s">
        <v>108012</v>
      </c>
      <c r="C29019" t="s">
        <v>108013</v>
      </c>
      <c r="D29019" t="s">
        <v>461</v>
      </c>
      <c r="E29019" t="s">
        <v>462</v>
      </c>
      <c r="F29019" t="s">
        <v>108014</v>
      </c>
      <c r="G29019" t="s">
        <v>45</v>
      </c>
      <c r="H29019" t="s">
        <v>46</v>
      </c>
      <c r="I29019" t="s">
        <v>299</v>
      </c>
      <c r="J29019" t="s">
        <v>300</v>
      </c>
      <c r="K29019" t="s">
        <v>12750</v>
      </c>
      <c r="L29019">
        <v>1</v>
      </c>
      <c r="Q29019" s="1">
        <v>38720</v>
      </c>
      <c r="R29019" s="1">
        <v>38720</v>
      </c>
      <c r="S29019">
        <v>0</v>
      </c>
      <c r="T29019">
        <v>20580000</v>
      </c>
      <c r="U29019">
        <v>0</v>
      </c>
      <c r="V29019">
        <v>0</v>
      </c>
      <c r="W29019">
        <v>0</v>
      </c>
      <c r="X29019">
        <v>0</v>
      </c>
      <c r="Y29019">
        <v>0</v>
      </c>
      <c r="Z29019">
        <v>0</v>
      </c>
      <c r="AA29019">
        <v>0</v>
      </c>
      <c r="AB29019">
        <v>0</v>
      </c>
      <c r="AC29019">
        <v>0</v>
      </c>
      <c r="AD29019">
        <v>0</v>
      </c>
      <c r="AE29019">
        <v>0</v>
      </c>
      <c r="AF29019">
        <v>0</v>
      </c>
      <c r="AG29019">
        <v>0</v>
      </c>
      <c r="AH29019">
        <v>0</v>
      </c>
      <c r="AI29019">
        <v>0</v>
      </c>
      <c r="AJ29019">
        <v>0</v>
      </c>
      <c r="AK29019">
        <v>0</v>
      </c>
      <c r="AL29019">
        <v>0</v>
      </c>
      <c r="AM29019">
        <v>0</v>
      </c>
    </row>
    <row r="29020" spans="1:39" x14ac:dyDescent="0.45">
      <c r="A29020" t="s">
        <v>108015</v>
      </c>
      <c r="B29020" t="s">
        <v>108016</v>
      </c>
      <c r="C29020" t="s">
        <v>108017</v>
      </c>
      <c r="D29020" t="s">
        <v>108018</v>
      </c>
      <c r="E29020" t="s">
        <v>3097</v>
      </c>
      <c r="F29020" t="s">
        <v>3702</v>
      </c>
      <c r="G29020" t="s">
        <v>57</v>
      </c>
      <c r="H29020" t="s">
        <v>46</v>
      </c>
      <c r="I29020" t="s">
        <v>47</v>
      </c>
      <c r="J29020" t="s">
        <v>48</v>
      </c>
      <c r="K29020" t="s">
        <v>49</v>
      </c>
      <c r="L29020">
        <v>1</v>
      </c>
      <c r="M29020" s="1">
        <v>29221</v>
      </c>
      <c r="N29020" s="2">
        <v>29221</v>
      </c>
      <c r="O29020" t="s">
        <v>9822</v>
      </c>
      <c r="P29020">
        <v>1980</v>
      </c>
      <c r="Q29020" s="1">
        <v>40186</v>
      </c>
      <c r="R29020" s="1">
        <v>40186</v>
      </c>
      <c r="S29020">
        <v>0</v>
      </c>
      <c r="T29020">
        <v>12500000</v>
      </c>
      <c r="U29020">
        <v>0</v>
      </c>
      <c r="V29020">
        <v>0</v>
      </c>
      <c r="W29020">
        <v>0</v>
      </c>
      <c r="X29020">
        <v>0</v>
      </c>
      <c r="Y29020">
        <v>0</v>
      </c>
      <c r="Z29020">
        <v>0</v>
      </c>
      <c r="AA29020">
        <v>0</v>
      </c>
      <c r="AB29020">
        <v>0</v>
      </c>
      <c r="AC29020">
        <v>0</v>
      </c>
      <c r="AD29020">
        <v>0</v>
      </c>
      <c r="AE29020">
        <v>0</v>
      </c>
      <c r="AF29020">
        <v>0</v>
      </c>
      <c r="AG29020">
        <v>0</v>
      </c>
      <c r="AH29020">
        <v>0</v>
      </c>
      <c r="AI29020">
        <v>0</v>
      </c>
      <c r="AJ29020">
        <v>0</v>
      </c>
      <c r="AK29020">
        <v>0</v>
      </c>
      <c r="AL29020">
        <v>0</v>
      </c>
      <c r="AM29020">
        <v>0</v>
      </c>
    </row>
    <row r="29021" spans="1:39" x14ac:dyDescent="0.45">
      <c r="A29021" t="s">
        <v>108019</v>
      </c>
      <c r="B29021" t="s">
        <v>108020</v>
      </c>
      <c r="C29021" t="s">
        <v>108021</v>
      </c>
      <c r="D29021" t="s">
        <v>646</v>
      </c>
      <c r="E29021" t="s">
        <v>43</v>
      </c>
      <c r="F29021" t="s">
        <v>114</v>
      </c>
      <c r="G29021" t="s">
        <v>57</v>
      </c>
      <c r="H29021" t="s">
        <v>46</v>
      </c>
      <c r="I29021" t="s">
        <v>648</v>
      </c>
      <c r="J29021" t="s">
        <v>649</v>
      </c>
      <c r="K29021" t="s">
        <v>649</v>
      </c>
      <c r="L29021">
        <v>2</v>
      </c>
      <c r="M29021" s="1">
        <v>39083</v>
      </c>
      <c r="N29021" s="2">
        <v>39083</v>
      </c>
      <c r="O29021" t="s">
        <v>110</v>
      </c>
      <c r="P29021">
        <v>2007</v>
      </c>
      <c r="Q29021" s="1">
        <v>41214</v>
      </c>
      <c r="R29021" s="1">
        <v>41275</v>
      </c>
      <c r="S29021">
        <v>0</v>
      </c>
      <c r="T29021">
        <v>0</v>
      </c>
      <c r="U29021">
        <v>0</v>
      </c>
      <c r="V29021">
        <v>0</v>
      </c>
      <c r="W29021">
        <v>0</v>
      </c>
      <c r="X29021">
        <v>0</v>
      </c>
      <c r="Y29021">
        <v>0</v>
      </c>
      <c r="Z29021">
        <v>0</v>
      </c>
      <c r="AA29021">
        <v>0</v>
      </c>
      <c r="AB29021">
        <v>0</v>
      </c>
      <c r="AC29021">
        <v>0</v>
      </c>
      <c r="AD29021">
        <v>0</v>
      </c>
      <c r="AE29021">
        <v>0</v>
      </c>
      <c r="AF29021">
        <v>0</v>
      </c>
      <c r="AG29021">
        <v>0</v>
      </c>
      <c r="AH29021">
        <v>0</v>
      </c>
      <c r="AI29021">
        <v>0</v>
      </c>
      <c r="AJ29021">
        <v>0</v>
      </c>
      <c r="AK29021">
        <v>0</v>
      </c>
      <c r="AL29021">
        <v>0</v>
      </c>
      <c r="AM29021">
        <v>0</v>
      </c>
    </row>
    <row r="29022" spans="1:39" x14ac:dyDescent="0.45">
      <c r="A29022" t="s">
        <v>108022</v>
      </c>
      <c r="B29022" t="s">
        <v>108023</v>
      </c>
      <c r="C29022" t="s">
        <v>108024</v>
      </c>
      <c r="D29022" t="s">
        <v>108025</v>
      </c>
      <c r="E29022" t="s">
        <v>43</v>
      </c>
      <c r="F29022" t="s">
        <v>114</v>
      </c>
      <c r="G29022" t="s">
        <v>57</v>
      </c>
      <c r="H29022" t="s">
        <v>496</v>
      </c>
      <c r="J29022" t="s">
        <v>682</v>
      </c>
      <c r="K29022" t="s">
        <v>682</v>
      </c>
      <c r="L29022">
        <v>1</v>
      </c>
      <c r="M29022" s="1">
        <v>41365</v>
      </c>
      <c r="N29022" s="2">
        <v>41365</v>
      </c>
      <c r="O29022" t="s">
        <v>439</v>
      </c>
      <c r="P29022">
        <v>2013</v>
      </c>
      <c r="Q29022" s="1">
        <v>41834</v>
      </c>
      <c r="R29022" s="1">
        <v>41834</v>
      </c>
      <c r="S29022">
        <v>0</v>
      </c>
      <c r="T29022">
        <v>0</v>
      </c>
      <c r="U29022">
        <v>0</v>
      </c>
      <c r="V29022">
        <v>0</v>
      </c>
      <c r="W29022">
        <v>0</v>
      </c>
      <c r="X29022">
        <v>0</v>
      </c>
      <c r="Y29022">
        <v>0</v>
      </c>
      <c r="Z29022">
        <v>0</v>
      </c>
      <c r="AA29022">
        <v>0</v>
      </c>
      <c r="AB29022">
        <v>0</v>
      </c>
      <c r="AC29022">
        <v>0</v>
      </c>
      <c r="AD29022">
        <v>0</v>
      </c>
      <c r="AE29022">
        <v>0</v>
      </c>
      <c r="AF29022">
        <v>0</v>
      </c>
      <c r="AG29022">
        <v>0</v>
      </c>
      <c r="AH29022">
        <v>0</v>
      </c>
      <c r="AI29022">
        <v>0</v>
      </c>
      <c r="AJ29022">
        <v>0</v>
      </c>
      <c r="AK29022">
        <v>0</v>
      </c>
      <c r="AL29022">
        <v>0</v>
      </c>
      <c r="AM29022">
        <v>0</v>
      </c>
    </row>
    <row r="29023" spans="1:39" x14ac:dyDescent="0.45">
      <c r="A29023" t="s">
        <v>108026</v>
      </c>
      <c r="B29023" t="s">
        <v>108027</v>
      </c>
      <c r="C29023" t="s">
        <v>108028</v>
      </c>
      <c r="D29023" t="s">
        <v>653</v>
      </c>
      <c r="E29023" t="s">
        <v>343</v>
      </c>
      <c r="F29023" t="s">
        <v>4413</v>
      </c>
      <c r="G29023" t="s">
        <v>57</v>
      </c>
      <c r="L29023">
        <v>3</v>
      </c>
      <c r="M29023" s="1">
        <v>39448</v>
      </c>
      <c r="N29023" s="2">
        <v>39448</v>
      </c>
      <c r="O29023" t="s">
        <v>181</v>
      </c>
      <c r="P29023">
        <v>2008</v>
      </c>
      <c r="Q29023" s="1">
        <v>39862</v>
      </c>
      <c r="R29023" s="1">
        <v>41569</v>
      </c>
      <c r="S29023">
        <v>1300000</v>
      </c>
      <c r="T29023">
        <v>9000000</v>
      </c>
      <c r="U29023">
        <v>0</v>
      </c>
      <c r="V29023">
        <v>0</v>
      </c>
      <c r="W29023">
        <v>0</v>
      </c>
      <c r="X29023">
        <v>0</v>
      </c>
      <c r="Y29023">
        <v>0</v>
      </c>
      <c r="Z29023">
        <v>0</v>
      </c>
      <c r="AA29023">
        <v>0</v>
      </c>
      <c r="AB29023">
        <v>0</v>
      </c>
      <c r="AC29023">
        <v>0</v>
      </c>
      <c r="AD29023">
        <v>0</v>
      </c>
      <c r="AE29023">
        <v>0</v>
      </c>
      <c r="AF29023">
        <v>3000000</v>
      </c>
      <c r="AG29023">
        <v>6000000</v>
      </c>
      <c r="AH29023">
        <v>0</v>
      </c>
      <c r="AI29023">
        <v>0</v>
      </c>
      <c r="AJ29023">
        <v>0</v>
      </c>
      <c r="AK29023">
        <v>0</v>
      </c>
      <c r="AL29023">
        <v>0</v>
      </c>
      <c r="AM29023">
        <v>0</v>
      </c>
    </row>
    <row r="29024" spans="1:39" x14ac:dyDescent="0.45">
      <c r="A29024" t="s">
        <v>108029</v>
      </c>
      <c r="B29024" t="s">
        <v>108030</v>
      </c>
      <c r="C29024" t="s">
        <v>108031</v>
      </c>
      <c r="D29024" t="s">
        <v>107</v>
      </c>
      <c r="E29024" t="s">
        <v>108</v>
      </c>
      <c r="F29024" t="s">
        <v>73</v>
      </c>
      <c r="G29024" t="s">
        <v>57</v>
      </c>
      <c r="H29024" t="s">
        <v>46</v>
      </c>
      <c r="I29024" t="s">
        <v>58</v>
      </c>
      <c r="J29024" t="s">
        <v>198</v>
      </c>
      <c r="K29024" t="s">
        <v>199</v>
      </c>
      <c r="L29024">
        <v>2</v>
      </c>
      <c r="M29024" s="1">
        <v>40330</v>
      </c>
      <c r="N29024" s="2">
        <v>40330</v>
      </c>
      <c r="O29024" t="s">
        <v>1166</v>
      </c>
      <c r="P29024">
        <v>2010</v>
      </c>
      <c r="Q29024" s="1">
        <v>40360</v>
      </c>
      <c r="R29024" s="1">
        <v>40664</v>
      </c>
      <c r="S29024">
        <v>0</v>
      </c>
      <c r="T29024">
        <v>0</v>
      </c>
      <c r="U29024">
        <v>0</v>
      </c>
      <c r="V29024">
        <v>0</v>
      </c>
      <c r="W29024">
        <v>0</v>
      </c>
      <c r="X29024">
        <v>0</v>
      </c>
      <c r="Y29024">
        <v>0</v>
      </c>
      <c r="Z29024">
        <v>1500000</v>
      </c>
      <c r="AA29024">
        <v>0</v>
      </c>
      <c r="AB29024">
        <v>0</v>
      </c>
      <c r="AC29024">
        <v>0</v>
      </c>
      <c r="AD29024">
        <v>0</v>
      </c>
      <c r="AE29024">
        <v>0</v>
      </c>
      <c r="AF29024">
        <v>0</v>
      </c>
      <c r="AG29024">
        <v>0</v>
      </c>
      <c r="AH29024">
        <v>0</v>
      </c>
      <c r="AI29024">
        <v>0</v>
      </c>
      <c r="AJ29024">
        <v>0</v>
      </c>
      <c r="AK29024">
        <v>0</v>
      </c>
      <c r="AL29024">
        <v>0</v>
      </c>
      <c r="AM29024">
        <v>0</v>
      </c>
    </row>
    <row r="29025" spans="1:39" x14ac:dyDescent="0.45">
      <c r="A29025" t="s">
        <v>108032</v>
      </c>
      <c r="B29025" t="s">
        <v>108033</v>
      </c>
      <c r="C29025" t="s">
        <v>108034</v>
      </c>
      <c r="D29025" t="s">
        <v>108035</v>
      </c>
      <c r="E29025" t="s">
        <v>5345</v>
      </c>
      <c r="F29025" t="s">
        <v>108036</v>
      </c>
      <c r="G29025" t="s">
        <v>57</v>
      </c>
      <c r="H29025" t="s">
        <v>260</v>
      </c>
      <c r="I29025" t="s">
        <v>261</v>
      </c>
      <c r="J29025" t="s">
        <v>262</v>
      </c>
      <c r="K29025" t="s">
        <v>262</v>
      </c>
      <c r="L29025">
        <v>1</v>
      </c>
      <c r="M29025" s="1">
        <v>40911</v>
      </c>
      <c r="N29025" s="2">
        <v>40909</v>
      </c>
      <c r="O29025" t="s">
        <v>132</v>
      </c>
      <c r="P29025">
        <v>2012</v>
      </c>
      <c r="Q29025" s="1">
        <v>41082</v>
      </c>
      <c r="R29025" s="1">
        <v>41082</v>
      </c>
      <c r="S29025">
        <v>486271</v>
      </c>
      <c r="T29025">
        <v>0</v>
      </c>
      <c r="U29025">
        <v>0</v>
      </c>
      <c r="V29025">
        <v>0</v>
      </c>
      <c r="W29025">
        <v>0</v>
      </c>
      <c r="X29025">
        <v>0</v>
      </c>
      <c r="Y29025">
        <v>0</v>
      </c>
      <c r="Z29025">
        <v>0</v>
      </c>
      <c r="AA29025">
        <v>0</v>
      </c>
      <c r="AB29025">
        <v>0</v>
      </c>
      <c r="AC29025">
        <v>0</v>
      </c>
      <c r="AD29025">
        <v>0</v>
      </c>
      <c r="AE29025">
        <v>0</v>
      </c>
      <c r="AF29025">
        <v>0</v>
      </c>
      <c r="AG29025">
        <v>0</v>
      </c>
      <c r="AH29025">
        <v>0</v>
      </c>
      <c r="AI29025">
        <v>0</v>
      </c>
      <c r="AJ29025">
        <v>0</v>
      </c>
      <c r="AK29025">
        <v>0</v>
      </c>
      <c r="AL29025">
        <v>0</v>
      </c>
      <c r="AM29025">
        <v>0</v>
      </c>
    </row>
    <row r="29026" spans="1:39" x14ac:dyDescent="0.45">
      <c r="A29026" t="s">
        <v>108037</v>
      </c>
      <c r="B29026" t="s">
        <v>108038</v>
      </c>
      <c r="C29026" t="s">
        <v>108039</v>
      </c>
      <c r="D29026" t="s">
        <v>3597</v>
      </c>
      <c r="E29026" t="s">
        <v>2150</v>
      </c>
      <c r="F29026" t="s">
        <v>59621</v>
      </c>
      <c r="G29026" t="s">
        <v>101</v>
      </c>
      <c r="H29026" t="s">
        <v>46</v>
      </c>
      <c r="I29026" t="s">
        <v>58</v>
      </c>
      <c r="J29026" t="s">
        <v>198</v>
      </c>
      <c r="K29026" t="s">
        <v>199</v>
      </c>
      <c r="L29026">
        <v>1</v>
      </c>
      <c r="M29026" s="1">
        <v>39814</v>
      </c>
      <c r="N29026" s="2">
        <v>39814</v>
      </c>
      <c r="O29026" t="s">
        <v>188</v>
      </c>
      <c r="P29026">
        <v>2009</v>
      </c>
      <c r="Q29026" s="1">
        <v>40118</v>
      </c>
      <c r="R29026" s="1">
        <v>40118</v>
      </c>
      <c r="S29026">
        <v>0</v>
      </c>
      <c r="T29026">
        <v>0</v>
      </c>
      <c r="U29026">
        <v>0</v>
      </c>
      <c r="V29026">
        <v>0</v>
      </c>
      <c r="W29026">
        <v>0</v>
      </c>
      <c r="X29026">
        <v>0</v>
      </c>
      <c r="Y29026">
        <v>545000</v>
      </c>
      <c r="Z29026">
        <v>0</v>
      </c>
      <c r="AA29026">
        <v>0</v>
      </c>
      <c r="AB29026">
        <v>0</v>
      </c>
      <c r="AC29026">
        <v>0</v>
      </c>
      <c r="AD29026">
        <v>0</v>
      </c>
      <c r="AE29026">
        <v>0</v>
      </c>
      <c r="AF29026">
        <v>0</v>
      </c>
      <c r="AG29026">
        <v>0</v>
      </c>
      <c r="AH29026">
        <v>0</v>
      </c>
      <c r="AI29026">
        <v>0</v>
      </c>
      <c r="AJ29026">
        <v>0</v>
      </c>
      <c r="AK29026">
        <v>0</v>
      </c>
      <c r="AL29026">
        <v>0</v>
      </c>
      <c r="AM29026">
        <v>0</v>
      </c>
    </row>
    <row r="29027" spans="1:39" x14ac:dyDescent="0.45">
      <c r="A29027" t="s">
        <v>108040</v>
      </c>
      <c r="B29027" t="s">
        <v>108041</v>
      </c>
      <c r="C29027" t="s">
        <v>108042</v>
      </c>
      <c r="D29027" t="s">
        <v>108043</v>
      </c>
      <c r="E29027" t="s">
        <v>43</v>
      </c>
      <c r="F29027" t="s">
        <v>114</v>
      </c>
      <c r="G29027" t="s">
        <v>57</v>
      </c>
      <c r="L29027">
        <v>1</v>
      </c>
      <c r="Q29027" s="1">
        <v>41122</v>
      </c>
      <c r="R29027" s="1">
        <v>41122</v>
      </c>
      <c r="S29027">
        <v>0</v>
      </c>
      <c r="T29027">
        <v>0</v>
      </c>
      <c r="U29027">
        <v>0</v>
      </c>
      <c r="V29027">
        <v>0</v>
      </c>
      <c r="W29027">
        <v>0</v>
      </c>
      <c r="X29027">
        <v>0</v>
      </c>
      <c r="Y29027">
        <v>0</v>
      </c>
      <c r="Z29027">
        <v>0</v>
      </c>
      <c r="AA29027">
        <v>0</v>
      </c>
      <c r="AB29027">
        <v>0</v>
      </c>
      <c r="AC29027">
        <v>0</v>
      </c>
      <c r="AD29027">
        <v>0</v>
      </c>
      <c r="AE29027">
        <v>0</v>
      </c>
      <c r="AF29027">
        <v>0</v>
      </c>
      <c r="AG29027">
        <v>0</v>
      </c>
      <c r="AH29027">
        <v>0</v>
      </c>
      <c r="AI29027">
        <v>0</v>
      </c>
      <c r="AJ29027">
        <v>0</v>
      </c>
      <c r="AK29027">
        <v>0</v>
      </c>
      <c r="AL29027">
        <v>0</v>
      </c>
      <c r="AM29027">
        <v>0</v>
      </c>
    </row>
    <row r="29028" spans="1:39" x14ac:dyDescent="0.45">
      <c r="A29028" t="s">
        <v>108044</v>
      </c>
      <c r="B29028" t="s">
        <v>108045</v>
      </c>
      <c r="C29028" t="s">
        <v>108046</v>
      </c>
      <c r="D29028" t="s">
        <v>646</v>
      </c>
      <c r="E29028" t="s">
        <v>43</v>
      </c>
      <c r="F29028" t="s">
        <v>282</v>
      </c>
      <c r="G29028" t="s">
        <v>57</v>
      </c>
      <c r="H29028" t="s">
        <v>46</v>
      </c>
      <c r="I29028" t="s">
        <v>58</v>
      </c>
      <c r="J29028" t="s">
        <v>198</v>
      </c>
      <c r="K29028" t="s">
        <v>199</v>
      </c>
      <c r="L29028">
        <v>1</v>
      </c>
      <c r="M29028" s="1">
        <v>40544</v>
      </c>
      <c r="N29028" s="2">
        <v>40544</v>
      </c>
      <c r="O29028" t="s">
        <v>528</v>
      </c>
      <c r="P29028">
        <v>2011</v>
      </c>
      <c r="Q29028" s="1">
        <v>40877</v>
      </c>
      <c r="R29028" s="1">
        <v>40877</v>
      </c>
      <c r="S29028">
        <v>0</v>
      </c>
      <c r="T29028">
        <v>0</v>
      </c>
      <c r="U29028">
        <v>0</v>
      </c>
      <c r="V29028">
        <v>0</v>
      </c>
      <c r="W29028">
        <v>0</v>
      </c>
      <c r="X29028">
        <v>100000</v>
      </c>
      <c r="Y29028">
        <v>0</v>
      </c>
      <c r="Z29028">
        <v>0</v>
      </c>
      <c r="AA29028">
        <v>0</v>
      </c>
      <c r="AB29028">
        <v>0</v>
      </c>
      <c r="AC29028">
        <v>0</v>
      </c>
      <c r="AD29028">
        <v>0</v>
      </c>
      <c r="AE29028">
        <v>0</v>
      </c>
      <c r="AF29028">
        <v>0</v>
      </c>
      <c r="AG29028">
        <v>0</v>
      </c>
      <c r="AH29028">
        <v>0</v>
      </c>
      <c r="AI29028">
        <v>0</v>
      </c>
      <c r="AJ29028">
        <v>0</v>
      </c>
      <c r="AK29028">
        <v>0</v>
      </c>
      <c r="AL29028">
        <v>0</v>
      </c>
      <c r="AM29028">
        <v>0</v>
      </c>
    </row>
    <row r="29029" spans="1:39" x14ac:dyDescent="0.45">
      <c r="A29029" t="s">
        <v>108047</v>
      </c>
      <c r="B29029" t="s">
        <v>108048</v>
      </c>
      <c r="C29029" t="s">
        <v>108049</v>
      </c>
      <c r="F29029" s="3">
        <v>15000</v>
      </c>
      <c r="G29029" t="s">
        <v>57</v>
      </c>
      <c r="H29029" t="s">
        <v>46</v>
      </c>
      <c r="I29029" t="s">
        <v>2223</v>
      </c>
      <c r="J29029" t="s">
        <v>2988</v>
      </c>
      <c r="K29029" t="s">
        <v>2988</v>
      </c>
      <c r="L29029">
        <v>1</v>
      </c>
      <c r="M29029" s="1">
        <v>40050</v>
      </c>
      <c r="N29029" s="2">
        <v>40026</v>
      </c>
      <c r="O29029" t="s">
        <v>285</v>
      </c>
      <c r="P29029">
        <v>2009</v>
      </c>
      <c r="Q29029" s="1">
        <v>41493</v>
      </c>
      <c r="R29029" s="1">
        <v>41493</v>
      </c>
      <c r="S29029">
        <v>15000</v>
      </c>
      <c r="T29029">
        <v>0</v>
      </c>
      <c r="U29029">
        <v>0</v>
      </c>
      <c r="V29029">
        <v>0</v>
      </c>
      <c r="W29029">
        <v>0</v>
      </c>
      <c r="X29029">
        <v>0</v>
      </c>
      <c r="Y29029">
        <v>0</v>
      </c>
      <c r="Z29029">
        <v>0</v>
      </c>
      <c r="AA29029">
        <v>0</v>
      </c>
      <c r="AB29029">
        <v>0</v>
      </c>
      <c r="AC29029">
        <v>0</v>
      </c>
      <c r="AD29029">
        <v>0</v>
      </c>
      <c r="AE29029">
        <v>0</v>
      </c>
      <c r="AF29029">
        <v>0</v>
      </c>
      <c r="AG29029">
        <v>0</v>
      </c>
      <c r="AH29029">
        <v>0</v>
      </c>
      <c r="AI29029">
        <v>0</v>
      </c>
      <c r="AJ29029">
        <v>0</v>
      </c>
      <c r="AK29029">
        <v>0</v>
      </c>
      <c r="AL29029">
        <v>0</v>
      </c>
      <c r="AM29029">
        <v>0</v>
      </c>
    </row>
    <row r="29030" spans="1:39" x14ac:dyDescent="0.45">
      <c r="A29030" t="s">
        <v>108050</v>
      </c>
      <c r="B29030" t="s">
        <v>108051</v>
      </c>
      <c r="C29030" t="s">
        <v>108052</v>
      </c>
      <c r="D29030" t="s">
        <v>315</v>
      </c>
      <c r="E29030" t="s">
        <v>316</v>
      </c>
      <c r="F29030" t="s">
        <v>22509</v>
      </c>
      <c r="G29030" t="s">
        <v>45</v>
      </c>
      <c r="H29030" t="s">
        <v>46</v>
      </c>
      <c r="I29030" t="s">
        <v>58</v>
      </c>
      <c r="J29030" t="s">
        <v>198</v>
      </c>
      <c r="K29030" t="s">
        <v>1623</v>
      </c>
      <c r="L29030">
        <v>3</v>
      </c>
      <c r="Q29030" s="1">
        <v>38440</v>
      </c>
      <c r="R29030" s="1">
        <v>40004</v>
      </c>
      <c r="S29030">
        <v>0</v>
      </c>
      <c r="T29030">
        <v>28200000</v>
      </c>
      <c r="U29030">
        <v>0</v>
      </c>
      <c r="V29030">
        <v>0</v>
      </c>
      <c r="W29030">
        <v>0</v>
      </c>
      <c r="X29030">
        <v>0</v>
      </c>
      <c r="Y29030">
        <v>0</v>
      </c>
      <c r="Z29030">
        <v>0</v>
      </c>
      <c r="AA29030">
        <v>0</v>
      </c>
      <c r="AB29030">
        <v>0</v>
      </c>
      <c r="AC29030">
        <v>0</v>
      </c>
      <c r="AD29030">
        <v>0</v>
      </c>
      <c r="AE29030">
        <v>0</v>
      </c>
      <c r="AF29030">
        <v>0</v>
      </c>
      <c r="AG29030">
        <v>0</v>
      </c>
      <c r="AH29030">
        <v>15000000</v>
      </c>
      <c r="AI29030">
        <v>11000000</v>
      </c>
      <c r="AJ29030">
        <v>0</v>
      </c>
      <c r="AK29030">
        <v>0</v>
      </c>
      <c r="AL29030">
        <v>0</v>
      </c>
      <c r="AM29030">
        <v>0</v>
      </c>
    </row>
    <row r="29031" spans="1:39" x14ac:dyDescent="0.45">
      <c r="A29031" t="s">
        <v>108053</v>
      </c>
      <c r="B29031" t="s">
        <v>108054</v>
      </c>
      <c r="C29031" t="s">
        <v>108055</v>
      </c>
      <c r="D29031" t="s">
        <v>108056</v>
      </c>
      <c r="E29031" t="s">
        <v>6597</v>
      </c>
      <c r="F29031" t="s">
        <v>108057</v>
      </c>
      <c r="G29031" t="s">
        <v>57</v>
      </c>
      <c r="H29031" t="s">
        <v>46</v>
      </c>
      <c r="I29031" t="s">
        <v>2361</v>
      </c>
      <c r="J29031" t="s">
        <v>2362</v>
      </c>
      <c r="K29031" t="s">
        <v>2362</v>
      </c>
      <c r="L29031">
        <v>2</v>
      </c>
      <c r="M29031" s="1">
        <v>41275</v>
      </c>
      <c r="N29031" s="2">
        <v>41275</v>
      </c>
      <c r="O29031" t="s">
        <v>164</v>
      </c>
      <c r="P29031">
        <v>2013</v>
      </c>
      <c r="Q29031" s="1">
        <v>41365</v>
      </c>
      <c r="R29031" s="1">
        <v>41848</v>
      </c>
      <c r="S29031">
        <v>0</v>
      </c>
      <c r="T29031">
        <v>342798</v>
      </c>
      <c r="U29031">
        <v>0</v>
      </c>
      <c r="V29031">
        <v>0</v>
      </c>
      <c r="W29031">
        <v>0</v>
      </c>
      <c r="X29031">
        <v>0</v>
      </c>
      <c r="Y29031">
        <v>0</v>
      </c>
      <c r="Z29031">
        <v>0</v>
      </c>
      <c r="AA29031">
        <v>0</v>
      </c>
      <c r="AB29031">
        <v>0</v>
      </c>
      <c r="AC29031">
        <v>0</v>
      </c>
      <c r="AD29031">
        <v>0</v>
      </c>
      <c r="AE29031">
        <v>0</v>
      </c>
      <c r="AF29031">
        <v>0</v>
      </c>
      <c r="AG29031">
        <v>0</v>
      </c>
      <c r="AH29031">
        <v>0</v>
      </c>
      <c r="AI29031">
        <v>0</v>
      </c>
      <c r="AJ29031">
        <v>0</v>
      </c>
      <c r="AK29031">
        <v>0</v>
      </c>
      <c r="AL29031">
        <v>0</v>
      </c>
      <c r="AM29031">
        <v>0</v>
      </c>
    </row>
    <row r="29032" spans="1:39" x14ac:dyDescent="0.45">
      <c r="A29032" t="s">
        <v>108058</v>
      </c>
      <c r="B29032" t="s">
        <v>108059</v>
      </c>
      <c r="C29032" t="s">
        <v>108060</v>
      </c>
      <c r="D29032" t="s">
        <v>108061</v>
      </c>
      <c r="E29032" t="s">
        <v>19741</v>
      </c>
      <c r="F29032" t="s">
        <v>4991</v>
      </c>
      <c r="G29032" t="s">
        <v>57</v>
      </c>
      <c r="H29032" t="s">
        <v>46</v>
      </c>
      <c r="I29032" t="s">
        <v>58</v>
      </c>
      <c r="J29032" t="s">
        <v>59</v>
      </c>
      <c r="K29032" t="s">
        <v>842</v>
      </c>
      <c r="L29032">
        <v>2</v>
      </c>
      <c r="M29032" s="1">
        <v>41183</v>
      </c>
      <c r="N29032" s="2">
        <v>41183</v>
      </c>
      <c r="O29032" t="s">
        <v>67</v>
      </c>
      <c r="P29032">
        <v>2012</v>
      </c>
      <c r="Q29032" s="1">
        <v>41334</v>
      </c>
      <c r="R29032" s="1">
        <v>41669</v>
      </c>
      <c r="S29032">
        <v>1250000</v>
      </c>
      <c r="T29032">
        <v>0</v>
      </c>
      <c r="U29032">
        <v>0</v>
      </c>
      <c r="V29032">
        <v>0</v>
      </c>
      <c r="W29032">
        <v>0</v>
      </c>
      <c r="X29032">
        <v>0</v>
      </c>
      <c r="Y29032">
        <v>1100000</v>
      </c>
      <c r="Z29032">
        <v>0</v>
      </c>
      <c r="AA29032">
        <v>0</v>
      </c>
      <c r="AB29032">
        <v>0</v>
      </c>
      <c r="AC29032">
        <v>0</v>
      </c>
      <c r="AD29032">
        <v>0</v>
      </c>
      <c r="AE29032">
        <v>0</v>
      </c>
      <c r="AF29032">
        <v>0</v>
      </c>
      <c r="AG29032">
        <v>0</v>
      </c>
      <c r="AH29032">
        <v>0</v>
      </c>
      <c r="AI29032">
        <v>0</v>
      </c>
      <c r="AJ29032">
        <v>0</v>
      </c>
      <c r="AK29032">
        <v>0</v>
      </c>
      <c r="AL29032">
        <v>0</v>
      </c>
      <c r="AM29032">
        <v>0</v>
      </c>
    </row>
    <row r="29033" spans="1:39" x14ac:dyDescent="0.45">
      <c r="A29033" t="s">
        <v>108062</v>
      </c>
      <c r="B29033" t="s">
        <v>108063</v>
      </c>
      <c r="C29033" t="s">
        <v>108064</v>
      </c>
      <c r="D29033" t="s">
        <v>108065</v>
      </c>
      <c r="E29033" t="s">
        <v>99</v>
      </c>
      <c r="F29033" t="s">
        <v>7546</v>
      </c>
      <c r="G29033" t="s">
        <v>57</v>
      </c>
      <c r="H29033" t="s">
        <v>67906</v>
      </c>
      <c r="J29033" t="s">
        <v>67907</v>
      </c>
      <c r="K29033" t="s">
        <v>67907</v>
      </c>
      <c r="L29033">
        <v>5</v>
      </c>
      <c r="M29033" s="1">
        <v>39448</v>
      </c>
      <c r="N29033" s="2">
        <v>39448</v>
      </c>
      <c r="O29033" t="s">
        <v>181</v>
      </c>
      <c r="P29033">
        <v>2008</v>
      </c>
      <c r="Q29033" s="1">
        <v>40428</v>
      </c>
      <c r="R29033" s="1">
        <v>41662</v>
      </c>
      <c r="S29033">
        <v>1000000</v>
      </c>
      <c r="T29033">
        <v>44000000</v>
      </c>
      <c r="U29033">
        <v>0</v>
      </c>
      <c r="V29033">
        <v>0</v>
      </c>
      <c r="W29033">
        <v>0</v>
      </c>
      <c r="X29033">
        <v>1750000</v>
      </c>
      <c r="Y29033">
        <v>0</v>
      </c>
      <c r="Z29033">
        <v>0</v>
      </c>
      <c r="AA29033">
        <v>0</v>
      </c>
      <c r="AB29033">
        <v>0</v>
      </c>
      <c r="AC29033">
        <v>0</v>
      </c>
      <c r="AD29033">
        <v>0</v>
      </c>
      <c r="AE29033">
        <v>0</v>
      </c>
      <c r="AF29033">
        <v>4000000</v>
      </c>
      <c r="AG29033">
        <v>15000000</v>
      </c>
      <c r="AH29033">
        <v>25000000</v>
      </c>
      <c r="AI29033">
        <v>0</v>
      </c>
      <c r="AJ29033">
        <v>0</v>
      </c>
      <c r="AK29033">
        <v>0</v>
      </c>
      <c r="AL29033">
        <v>0</v>
      </c>
      <c r="AM29033">
        <v>0</v>
      </c>
    </row>
    <row r="29034" spans="1:39" x14ac:dyDescent="0.45">
      <c r="A29034" t="s">
        <v>108066</v>
      </c>
      <c r="B29034" t="s">
        <v>108067</v>
      </c>
      <c r="C29034" t="s">
        <v>108068</v>
      </c>
      <c r="D29034" t="s">
        <v>47534</v>
      </c>
      <c r="E29034" t="s">
        <v>89</v>
      </c>
      <c r="F29034" t="s">
        <v>11773</v>
      </c>
      <c r="G29034" t="s">
        <v>57</v>
      </c>
      <c r="H29034" t="s">
        <v>1146</v>
      </c>
      <c r="J29034" t="s">
        <v>46443</v>
      </c>
      <c r="K29034" t="s">
        <v>46443</v>
      </c>
      <c r="L29034">
        <v>2</v>
      </c>
      <c r="M29034" s="1">
        <v>41212</v>
      </c>
      <c r="N29034" s="2">
        <v>41183</v>
      </c>
      <c r="O29034" t="s">
        <v>67</v>
      </c>
      <c r="P29034">
        <v>2012</v>
      </c>
      <c r="Q29034" s="1">
        <v>41122</v>
      </c>
      <c r="R29034" s="1">
        <v>41183</v>
      </c>
      <c r="S29034">
        <v>0</v>
      </c>
      <c r="T29034">
        <v>0</v>
      </c>
      <c r="U29034">
        <v>0</v>
      </c>
      <c r="V29034">
        <v>0</v>
      </c>
      <c r="W29034">
        <v>0</v>
      </c>
      <c r="X29034">
        <v>0</v>
      </c>
      <c r="Y29034">
        <v>100000</v>
      </c>
      <c r="Z29034">
        <v>20000</v>
      </c>
      <c r="AA29034">
        <v>0</v>
      </c>
      <c r="AB29034">
        <v>0</v>
      </c>
      <c r="AC29034">
        <v>0</v>
      </c>
      <c r="AD29034">
        <v>0</v>
      </c>
      <c r="AE29034">
        <v>0</v>
      </c>
      <c r="AF29034">
        <v>0</v>
      </c>
      <c r="AG29034">
        <v>0</v>
      </c>
      <c r="AH29034">
        <v>0</v>
      </c>
      <c r="AI29034">
        <v>0</v>
      </c>
      <c r="AJ29034">
        <v>0</v>
      </c>
      <c r="AK29034">
        <v>0</v>
      </c>
      <c r="AL29034">
        <v>0</v>
      </c>
      <c r="AM29034">
        <v>0</v>
      </c>
    </row>
    <row r="29035" spans="1:39" x14ac:dyDescent="0.45">
      <c r="A29035" t="s">
        <v>108069</v>
      </c>
      <c r="B29035" t="s">
        <v>108070</v>
      </c>
      <c r="C29035" t="s">
        <v>108071</v>
      </c>
      <c r="D29035" t="s">
        <v>161</v>
      </c>
      <c r="E29035" t="s">
        <v>162</v>
      </c>
      <c r="F29035" t="s">
        <v>108072</v>
      </c>
      <c r="G29035" t="s">
        <v>57</v>
      </c>
      <c r="H29035" t="s">
        <v>46</v>
      </c>
      <c r="I29035" t="s">
        <v>47</v>
      </c>
      <c r="J29035" t="s">
        <v>48</v>
      </c>
      <c r="K29035" t="s">
        <v>49</v>
      </c>
      <c r="L29035">
        <v>2</v>
      </c>
      <c r="M29035" s="1">
        <v>41548</v>
      </c>
      <c r="N29035" s="2">
        <v>41548</v>
      </c>
      <c r="O29035" t="s">
        <v>157</v>
      </c>
      <c r="P29035">
        <v>2013</v>
      </c>
      <c r="Q29035" s="1">
        <v>41556</v>
      </c>
      <c r="R29035" s="1">
        <v>41906</v>
      </c>
      <c r="S29035">
        <v>1200000</v>
      </c>
      <c r="T29035">
        <v>5956174</v>
      </c>
      <c r="U29035">
        <v>0</v>
      </c>
      <c r="V29035">
        <v>0</v>
      </c>
      <c r="W29035">
        <v>0</v>
      </c>
      <c r="X29035">
        <v>0</v>
      </c>
      <c r="Y29035">
        <v>0</v>
      </c>
      <c r="Z29035">
        <v>0</v>
      </c>
      <c r="AA29035">
        <v>0</v>
      </c>
      <c r="AB29035">
        <v>0</v>
      </c>
      <c r="AC29035">
        <v>0</v>
      </c>
      <c r="AD29035">
        <v>0</v>
      </c>
      <c r="AE29035">
        <v>0</v>
      </c>
      <c r="AF29035">
        <v>5956174</v>
      </c>
      <c r="AG29035">
        <v>0</v>
      </c>
      <c r="AH29035">
        <v>0</v>
      </c>
      <c r="AI29035">
        <v>0</v>
      </c>
      <c r="AJ29035">
        <v>0</v>
      </c>
      <c r="AK29035">
        <v>0</v>
      </c>
      <c r="AL29035">
        <v>0</v>
      </c>
      <c r="AM29035">
        <v>0</v>
      </c>
    </row>
    <row r="29036" spans="1:39" x14ac:dyDescent="0.45">
      <c r="A29036" t="s">
        <v>108073</v>
      </c>
      <c r="B29036" t="s">
        <v>108074</v>
      </c>
      <c r="C29036" t="s">
        <v>108075</v>
      </c>
      <c r="D29036" t="s">
        <v>646</v>
      </c>
      <c r="E29036" t="s">
        <v>43</v>
      </c>
      <c r="F29036" t="s">
        <v>457</v>
      </c>
      <c r="G29036" t="s">
        <v>57</v>
      </c>
      <c r="H29036" t="s">
        <v>46</v>
      </c>
      <c r="I29036" t="s">
        <v>115</v>
      </c>
      <c r="J29036" t="s">
        <v>334</v>
      </c>
      <c r="K29036" t="s">
        <v>334</v>
      </c>
      <c r="L29036">
        <v>1</v>
      </c>
      <c r="M29036" s="1">
        <v>39356</v>
      </c>
      <c r="N29036" s="2">
        <v>39356</v>
      </c>
      <c r="O29036" t="s">
        <v>1428</v>
      </c>
      <c r="P29036">
        <v>2007</v>
      </c>
      <c r="Q29036" s="1">
        <v>39982</v>
      </c>
      <c r="R29036" s="1">
        <v>39982</v>
      </c>
      <c r="S29036">
        <v>0</v>
      </c>
      <c r="T29036">
        <v>2500000</v>
      </c>
      <c r="U29036">
        <v>0</v>
      </c>
      <c r="V29036">
        <v>0</v>
      </c>
      <c r="W29036">
        <v>0</v>
      </c>
      <c r="X29036">
        <v>0</v>
      </c>
      <c r="Y29036">
        <v>0</v>
      </c>
      <c r="Z29036">
        <v>0</v>
      </c>
      <c r="AA29036">
        <v>0</v>
      </c>
      <c r="AB29036">
        <v>0</v>
      </c>
      <c r="AC29036">
        <v>0</v>
      </c>
      <c r="AD29036">
        <v>0</v>
      </c>
      <c r="AE29036">
        <v>0</v>
      </c>
      <c r="AF29036">
        <v>2500000</v>
      </c>
      <c r="AG29036">
        <v>0</v>
      </c>
      <c r="AH29036">
        <v>0</v>
      </c>
      <c r="AI29036">
        <v>0</v>
      </c>
      <c r="AJ29036">
        <v>0</v>
      </c>
      <c r="AK29036">
        <v>0</v>
      </c>
      <c r="AL29036">
        <v>0</v>
      </c>
      <c r="AM29036">
        <v>0</v>
      </c>
    </row>
    <row r="29037" spans="1:39" x14ac:dyDescent="0.45">
      <c r="A29037" t="s">
        <v>108076</v>
      </c>
      <c r="B29037" t="s">
        <v>108077</v>
      </c>
      <c r="C29037" t="s">
        <v>108078</v>
      </c>
      <c r="D29037" t="s">
        <v>108079</v>
      </c>
      <c r="E29037" t="s">
        <v>64</v>
      </c>
      <c r="F29037" t="s">
        <v>114</v>
      </c>
      <c r="G29037" t="s">
        <v>57</v>
      </c>
      <c r="H29037" t="s">
        <v>74</v>
      </c>
      <c r="J29037" t="s">
        <v>75</v>
      </c>
      <c r="K29037" t="s">
        <v>75</v>
      </c>
      <c r="L29037">
        <v>1</v>
      </c>
      <c r="M29037" s="1">
        <v>41214</v>
      </c>
      <c r="N29037" s="2">
        <v>41214</v>
      </c>
      <c r="O29037" t="s">
        <v>67</v>
      </c>
      <c r="P29037">
        <v>2012</v>
      </c>
      <c r="Q29037" s="1">
        <v>41900</v>
      </c>
      <c r="R29037" s="1">
        <v>41900</v>
      </c>
      <c r="S29037">
        <v>0</v>
      </c>
      <c r="T29037">
        <v>0</v>
      </c>
      <c r="U29037">
        <v>0</v>
      </c>
      <c r="V29037">
        <v>0</v>
      </c>
      <c r="W29037">
        <v>0</v>
      </c>
      <c r="X29037">
        <v>0</v>
      </c>
      <c r="Y29037">
        <v>0</v>
      </c>
      <c r="Z29037">
        <v>0</v>
      </c>
      <c r="AA29037">
        <v>0</v>
      </c>
      <c r="AB29037">
        <v>0</v>
      </c>
      <c r="AC29037">
        <v>0</v>
      </c>
      <c r="AD29037">
        <v>0</v>
      </c>
      <c r="AE29037">
        <v>0</v>
      </c>
      <c r="AF29037">
        <v>0</v>
      </c>
      <c r="AG29037">
        <v>0</v>
      </c>
      <c r="AH29037">
        <v>0</v>
      </c>
      <c r="AI29037">
        <v>0</v>
      </c>
      <c r="AJ29037">
        <v>0</v>
      </c>
      <c r="AK29037">
        <v>0</v>
      </c>
      <c r="AL29037">
        <v>0</v>
      </c>
      <c r="AM29037">
        <v>0</v>
      </c>
    </row>
    <row r="29038" spans="1:39" x14ac:dyDescent="0.45">
      <c r="A29038" t="s">
        <v>108080</v>
      </c>
      <c r="B29038" t="s">
        <v>108081</v>
      </c>
      <c r="C29038" t="s">
        <v>108082</v>
      </c>
      <c r="D29038" t="s">
        <v>8534</v>
      </c>
      <c r="E29038" t="s">
        <v>221</v>
      </c>
      <c r="F29038" s="3">
        <v>82945</v>
      </c>
      <c r="G29038" t="s">
        <v>57</v>
      </c>
      <c r="H29038" t="s">
        <v>74</v>
      </c>
      <c r="J29038" t="s">
        <v>75</v>
      </c>
      <c r="K29038" t="s">
        <v>75</v>
      </c>
      <c r="L29038">
        <v>1</v>
      </c>
      <c r="M29038" s="1">
        <v>40544</v>
      </c>
      <c r="N29038" s="2">
        <v>40544</v>
      </c>
      <c r="O29038" t="s">
        <v>528</v>
      </c>
      <c r="P29038">
        <v>2011</v>
      </c>
      <c r="Q29038" s="1">
        <v>41717</v>
      </c>
      <c r="R29038" s="1">
        <v>41717</v>
      </c>
      <c r="S29038">
        <v>0</v>
      </c>
      <c r="T29038">
        <v>0</v>
      </c>
      <c r="U29038">
        <v>0</v>
      </c>
      <c r="V29038">
        <v>82945</v>
      </c>
      <c r="W29038">
        <v>0</v>
      </c>
      <c r="X29038">
        <v>0</v>
      </c>
      <c r="Y29038">
        <v>0</v>
      </c>
      <c r="Z29038">
        <v>0</v>
      </c>
      <c r="AA29038">
        <v>0</v>
      </c>
      <c r="AB29038">
        <v>0</v>
      </c>
      <c r="AC29038">
        <v>0</v>
      </c>
      <c r="AD29038">
        <v>0</v>
      </c>
      <c r="AE29038">
        <v>0</v>
      </c>
      <c r="AF29038">
        <v>0</v>
      </c>
      <c r="AG29038">
        <v>0</v>
      </c>
      <c r="AH29038">
        <v>0</v>
      </c>
      <c r="AI29038">
        <v>0</v>
      </c>
      <c r="AJ29038">
        <v>0</v>
      </c>
      <c r="AK29038">
        <v>0</v>
      </c>
      <c r="AL29038">
        <v>0</v>
      </c>
      <c r="AM29038">
        <v>0</v>
      </c>
    </row>
    <row r="29039" spans="1:39" x14ac:dyDescent="0.45">
      <c r="A29039" t="s">
        <v>108083</v>
      </c>
      <c r="B29039" t="s">
        <v>108084</v>
      </c>
      <c r="C29039" t="s">
        <v>108085</v>
      </c>
      <c r="D29039" t="s">
        <v>108086</v>
      </c>
      <c r="E29039" t="s">
        <v>43</v>
      </c>
      <c r="F29039" t="s">
        <v>108087</v>
      </c>
      <c r="G29039" t="s">
        <v>57</v>
      </c>
      <c r="H29039" t="s">
        <v>4479</v>
      </c>
      <c r="J29039" t="s">
        <v>4480</v>
      </c>
      <c r="K29039" t="s">
        <v>4480</v>
      </c>
      <c r="L29039">
        <v>5</v>
      </c>
      <c r="M29039" s="1">
        <v>40179</v>
      </c>
      <c r="N29039" s="2">
        <v>40179</v>
      </c>
      <c r="O29039" t="s">
        <v>118</v>
      </c>
      <c r="P29039">
        <v>2010</v>
      </c>
      <c r="Q29039" s="1">
        <v>40179</v>
      </c>
      <c r="R29039" s="1">
        <v>40887</v>
      </c>
      <c r="S29039">
        <v>81282</v>
      </c>
      <c r="T29039">
        <v>79712</v>
      </c>
      <c r="U29039">
        <v>0</v>
      </c>
      <c r="V29039">
        <v>0</v>
      </c>
      <c r="W29039">
        <v>0</v>
      </c>
      <c r="X29039">
        <v>0</v>
      </c>
      <c r="Y29039">
        <v>0</v>
      </c>
      <c r="Z29039">
        <v>0</v>
      </c>
      <c r="AA29039">
        <v>0</v>
      </c>
      <c r="AB29039">
        <v>0</v>
      </c>
      <c r="AC29039">
        <v>0</v>
      </c>
      <c r="AD29039">
        <v>0</v>
      </c>
      <c r="AE29039">
        <v>0</v>
      </c>
      <c r="AF29039">
        <v>0</v>
      </c>
      <c r="AG29039">
        <v>0</v>
      </c>
      <c r="AH29039">
        <v>0</v>
      </c>
      <c r="AI29039">
        <v>0</v>
      </c>
      <c r="AJ29039">
        <v>0</v>
      </c>
      <c r="AK29039">
        <v>0</v>
      </c>
      <c r="AL29039">
        <v>0</v>
      </c>
      <c r="AM29039">
        <v>0</v>
      </c>
    </row>
    <row r="29040" spans="1:39" x14ac:dyDescent="0.45">
      <c r="A29040" t="s">
        <v>108088</v>
      </c>
      <c r="B29040" t="s">
        <v>108089</v>
      </c>
      <c r="C29040" t="s">
        <v>108090</v>
      </c>
      <c r="D29040" t="s">
        <v>108091</v>
      </c>
      <c r="E29040" t="s">
        <v>5345</v>
      </c>
      <c r="F29040" t="s">
        <v>114</v>
      </c>
      <c r="G29040" t="s">
        <v>57</v>
      </c>
      <c r="L29040">
        <v>1</v>
      </c>
      <c r="M29040" s="1">
        <v>41760</v>
      </c>
      <c r="N29040" s="2">
        <v>41760</v>
      </c>
      <c r="O29040" t="s">
        <v>1211</v>
      </c>
      <c r="P29040">
        <v>2014</v>
      </c>
      <c r="Q29040" s="1">
        <v>41815</v>
      </c>
      <c r="R29040" s="1">
        <v>41815</v>
      </c>
      <c r="S29040">
        <v>0</v>
      </c>
      <c r="T29040">
        <v>0</v>
      </c>
      <c r="U29040">
        <v>0</v>
      </c>
      <c r="V29040">
        <v>0</v>
      </c>
      <c r="W29040">
        <v>0</v>
      </c>
      <c r="X29040">
        <v>0</v>
      </c>
      <c r="Y29040">
        <v>0</v>
      </c>
      <c r="Z29040">
        <v>0</v>
      </c>
      <c r="AA29040">
        <v>0</v>
      </c>
      <c r="AB29040">
        <v>0</v>
      </c>
      <c r="AC29040">
        <v>0</v>
      </c>
      <c r="AD29040">
        <v>0</v>
      </c>
      <c r="AE29040">
        <v>0</v>
      </c>
      <c r="AF29040">
        <v>0</v>
      </c>
      <c r="AG29040">
        <v>0</v>
      </c>
      <c r="AH29040">
        <v>0</v>
      </c>
      <c r="AI29040">
        <v>0</v>
      </c>
      <c r="AJ29040">
        <v>0</v>
      </c>
      <c r="AK29040">
        <v>0</v>
      </c>
      <c r="AL29040">
        <v>0</v>
      </c>
      <c r="AM29040">
        <v>0</v>
      </c>
    </row>
    <row r="29041" spans="1:39" x14ac:dyDescent="0.45">
      <c r="A29041" t="s">
        <v>108092</v>
      </c>
      <c r="B29041" t="s">
        <v>108093</v>
      </c>
      <c r="C29041" t="s">
        <v>108094</v>
      </c>
      <c r="D29041" t="s">
        <v>108095</v>
      </c>
      <c r="E29041" t="s">
        <v>43</v>
      </c>
      <c r="F29041" t="s">
        <v>6063</v>
      </c>
      <c r="G29041" t="s">
        <v>57</v>
      </c>
      <c r="H29041" t="s">
        <v>496</v>
      </c>
      <c r="J29041" t="s">
        <v>497</v>
      </c>
      <c r="K29041" t="s">
        <v>497</v>
      </c>
      <c r="L29041">
        <v>1</v>
      </c>
      <c r="Q29041" s="1">
        <v>41904</v>
      </c>
      <c r="R29041" s="1">
        <v>41904</v>
      </c>
      <c r="S29041">
        <v>0</v>
      </c>
      <c r="T29041">
        <v>18000000</v>
      </c>
      <c r="U29041">
        <v>0</v>
      </c>
      <c r="V29041">
        <v>0</v>
      </c>
      <c r="W29041">
        <v>0</v>
      </c>
      <c r="X29041">
        <v>0</v>
      </c>
      <c r="Y29041">
        <v>0</v>
      </c>
      <c r="Z29041">
        <v>0</v>
      </c>
      <c r="AA29041">
        <v>0</v>
      </c>
      <c r="AB29041">
        <v>0</v>
      </c>
      <c r="AC29041">
        <v>0</v>
      </c>
      <c r="AD29041">
        <v>0</v>
      </c>
      <c r="AE29041">
        <v>0</v>
      </c>
      <c r="AF29041">
        <v>0</v>
      </c>
      <c r="AG29041">
        <v>18000000</v>
      </c>
      <c r="AH29041">
        <v>0</v>
      </c>
      <c r="AI29041">
        <v>0</v>
      </c>
      <c r="AJ29041">
        <v>0</v>
      </c>
      <c r="AK29041">
        <v>0</v>
      </c>
      <c r="AL29041">
        <v>0</v>
      </c>
      <c r="AM29041">
        <v>0</v>
      </c>
    </row>
    <row r="29042" spans="1:39" x14ac:dyDescent="0.45">
      <c r="A29042" t="s">
        <v>108096</v>
      </c>
      <c r="B29042" t="s">
        <v>108097</v>
      </c>
      <c r="C29042" t="s">
        <v>108098</v>
      </c>
      <c r="D29042" t="s">
        <v>247</v>
      </c>
      <c r="E29042" t="s">
        <v>248</v>
      </c>
      <c r="F29042" t="s">
        <v>187</v>
      </c>
      <c r="G29042" t="s">
        <v>57</v>
      </c>
      <c r="H29042" t="s">
        <v>46</v>
      </c>
      <c r="I29042" t="s">
        <v>2923</v>
      </c>
      <c r="J29042" t="s">
        <v>3153</v>
      </c>
      <c r="K29042" t="s">
        <v>3154</v>
      </c>
      <c r="L29042">
        <v>1</v>
      </c>
      <c r="M29042" s="1">
        <v>40179</v>
      </c>
      <c r="N29042" s="2">
        <v>40179</v>
      </c>
      <c r="O29042" t="s">
        <v>118</v>
      </c>
      <c r="P29042">
        <v>2010</v>
      </c>
      <c r="Q29042" s="1">
        <v>40976</v>
      </c>
      <c r="R29042" s="1">
        <v>40976</v>
      </c>
      <c r="S29042">
        <v>500000</v>
      </c>
      <c r="T29042">
        <v>0</v>
      </c>
      <c r="U29042">
        <v>0</v>
      </c>
      <c r="V29042">
        <v>0</v>
      </c>
      <c r="W29042">
        <v>0</v>
      </c>
      <c r="X29042">
        <v>0</v>
      </c>
      <c r="Y29042">
        <v>0</v>
      </c>
      <c r="Z29042">
        <v>0</v>
      </c>
      <c r="AA29042">
        <v>0</v>
      </c>
      <c r="AB29042">
        <v>0</v>
      </c>
      <c r="AC29042">
        <v>0</v>
      </c>
      <c r="AD29042">
        <v>0</v>
      </c>
      <c r="AE29042">
        <v>0</v>
      </c>
      <c r="AF29042">
        <v>0</v>
      </c>
      <c r="AG29042">
        <v>0</v>
      </c>
      <c r="AH29042">
        <v>0</v>
      </c>
      <c r="AI29042">
        <v>0</v>
      </c>
      <c r="AJ29042">
        <v>0</v>
      </c>
      <c r="AK29042">
        <v>0</v>
      </c>
      <c r="AL29042">
        <v>0</v>
      </c>
      <c r="AM29042">
        <v>0</v>
      </c>
    </row>
    <row r="29043" spans="1:39" x14ac:dyDescent="0.45">
      <c r="A29043" t="s">
        <v>108099</v>
      </c>
      <c r="B29043" t="s">
        <v>108100</v>
      </c>
      <c r="C29043" t="s">
        <v>108101</v>
      </c>
      <c r="D29043" t="s">
        <v>107</v>
      </c>
      <c r="E29043" t="s">
        <v>108</v>
      </c>
      <c r="F29043" t="s">
        <v>114</v>
      </c>
      <c r="G29043" t="s">
        <v>101</v>
      </c>
      <c r="H29043" t="s">
        <v>214</v>
      </c>
      <c r="J29043" t="s">
        <v>1323</v>
      </c>
      <c r="K29043" t="s">
        <v>1324</v>
      </c>
      <c r="L29043">
        <v>1</v>
      </c>
      <c r="Q29043" s="1">
        <v>40239</v>
      </c>
      <c r="R29043" s="1">
        <v>40239</v>
      </c>
      <c r="S29043">
        <v>0</v>
      </c>
      <c r="T29043">
        <v>0</v>
      </c>
      <c r="U29043">
        <v>0</v>
      </c>
      <c r="V29043">
        <v>0</v>
      </c>
      <c r="W29043">
        <v>0</v>
      </c>
      <c r="X29043">
        <v>0</v>
      </c>
      <c r="Y29043">
        <v>0</v>
      </c>
      <c r="Z29043">
        <v>0</v>
      </c>
      <c r="AA29043">
        <v>0</v>
      </c>
      <c r="AB29043">
        <v>0</v>
      </c>
      <c r="AC29043">
        <v>0</v>
      </c>
      <c r="AD29043">
        <v>0</v>
      </c>
      <c r="AE29043">
        <v>0</v>
      </c>
      <c r="AF29043">
        <v>0</v>
      </c>
      <c r="AG29043">
        <v>0</v>
      </c>
      <c r="AH29043">
        <v>0</v>
      </c>
      <c r="AI29043">
        <v>0</v>
      </c>
      <c r="AJ29043">
        <v>0</v>
      </c>
      <c r="AK29043">
        <v>0</v>
      </c>
      <c r="AL29043">
        <v>0</v>
      </c>
      <c r="AM29043">
        <v>0</v>
      </c>
    </row>
    <row r="29044" spans="1:39" x14ac:dyDescent="0.45">
      <c r="A29044" t="s">
        <v>108102</v>
      </c>
      <c r="B29044" t="s">
        <v>108103</v>
      </c>
      <c r="C29044" t="s">
        <v>108104</v>
      </c>
      <c r="D29044" t="s">
        <v>108105</v>
      </c>
      <c r="E29044" t="s">
        <v>4213</v>
      </c>
      <c r="F29044" t="s">
        <v>108106</v>
      </c>
      <c r="G29044" t="s">
        <v>45</v>
      </c>
      <c r="H29044" t="s">
        <v>46</v>
      </c>
      <c r="I29044" t="s">
        <v>58</v>
      </c>
      <c r="J29044" t="s">
        <v>198</v>
      </c>
      <c r="K29044" t="s">
        <v>199</v>
      </c>
      <c r="L29044">
        <v>4</v>
      </c>
      <c r="M29044" s="1">
        <v>40544</v>
      </c>
      <c r="N29044" s="2">
        <v>40544</v>
      </c>
      <c r="O29044" t="s">
        <v>528</v>
      </c>
      <c r="P29044">
        <v>2011</v>
      </c>
      <c r="Q29044" s="1">
        <v>40961</v>
      </c>
      <c r="R29044" s="1">
        <v>41586</v>
      </c>
      <c r="S29044">
        <v>600000</v>
      </c>
      <c r="T29044">
        <v>2049997</v>
      </c>
      <c r="U29044">
        <v>0</v>
      </c>
      <c r="V29044">
        <v>0</v>
      </c>
      <c r="W29044">
        <v>0</v>
      </c>
      <c r="X29044">
        <v>0</v>
      </c>
      <c r="Y29044">
        <v>0</v>
      </c>
      <c r="Z29044">
        <v>0</v>
      </c>
      <c r="AA29044">
        <v>0</v>
      </c>
      <c r="AB29044">
        <v>0</v>
      </c>
      <c r="AC29044">
        <v>0</v>
      </c>
      <c r="AD29044">
        <v>0</v>
      </c>
      <c r="AE29044">
        <v>0</v>
      </c>
      <c r="AF29044">
        <v>2049997</v>
      </c>
      <c r="AG29044">
        <v>0</v>
      </c>
      <c r="AH29044">
        <v>0</v>
      </c>
      <c r="AI29044">
        <v>0</v>
      </c>
      <c r="AJ29044">
        <v>0</v>
      </c>
      <c r="AK29044">
        <v>0</v>
      </c>
      <c r="AL29044">
        <v>0</v>
      </c>
      <c r="AM29044">
        <v>0</v>
      </c>
    </row>
    <row r="29045" spans="1:39" x14ac:dyDescent="0.45">
      <c r="A29045" t="s">
        <v>108107</v>
      </c>
      <c r="B29045" t="s">
        <v>108108</v>
      </c>
      <c r="C29045" t="s">
        <v>108109</v>
      </c>
      <c r="D29045" t="s">
        <v>108110</v>
      </c>
      <c r="E29045" t="s">
        <v>8175</v>
      </c>
      <c r="F29045" t="s">
        <v>282</v>
      </c>
      <c r="G29045" t="s">
        <v>57</v>
      </c>
      <c r="H29045" t="s">
        <v>46</v>
      </c>
      <c r="I29045" t="s">
        <v>91</v>
      </c>
      <c r="J29045" t="s">
        <v>1610</v>
      </c>
      <c r="K29045" t="s">
        <v>1611</v>
      </c>
      <c r="L29045">
        <v>1</v>
      </c>
      <c r="M29045" s="1">
        <v>41653</v>
      </c>
      <c r="N29045" s="2">
        <v>41640</v>
      </c>
      <c r="O29045" t="s">
        <v>84</v>
      </c>
      <c r="P29045">
        <v>2014</v>
      </c>
      <c r="Q29045" s="1">
        <v>41645</v>
      </c>
      <c r="R29045" s="1">
        <v>41645</v>
      </c>
      <c r="S29045">
        <v>0</v>
      </c>
      <c r="T29045">
        <v>0</v>
      </c>
      <c r="U29045">
        <v>0</v>
      </c>
      <c r="V29045">
        <v>0</v>
      </c>
      <c r="W29045">
        <v>100000</v>
      </c>
      <c r="X29045">
        <v>0</v>
      </c>
      <c r="Y29045">
        <v>0</v>
      </c>
      <c r="Z29045">
        <v>0</v>
      </c>
      <c r="AA29045">
        <v>0</v>
      </c>
      <c r="AB29045">
        <v>0</v>
      </c>
      <c r="AC29045">
        <v>0</v>
      </c>
      <c r="AD29045">
        <v>0</v>
      </c>
      <c r="AE29045">
        <v>0</v>
      </c>
      <c r="AF29045">
        <v>0</v>
      </c>
      <c r="AG29045">
        <v>0</v>
      </c>
      <c r="AH29045">
        <v>0</v>
      </c>
      <c r="AI29045">
        <v>0</v>
      </c>
      <c r="AJ29045">
        <v>0</v>
      </c>
      <c r="AK29045">
        <v>0</v>
      </c>
      <c r="AL29045">
        <v>0</v>
      </c>
      <c r="AM29045">
        <v>0</v>
      </c>
    </row>
    <row r="29046" spans="1:39" x14ac:dyDescent="0.45">
      <c r="A29046" t="s">
        <v>108111</v>
      </c>
      <c r="B29046" t="s">
        <v>108112</v>
      </c>
      <c r="C29046" t="s">
        <v>108113</v>
      </c>
      <c r="D29046" t="s">
        <v>98</v>
      </c>
      <c r="E29046" t="s">
        <v>99</v>
      </c>
      <c r="F29046" s="3">
        <v>58717</v>
      </c>
      <c r="G29046" t="s">
        <v>57</v>
      </c>
      <c r="H29046" t="s">
        <v>46</v>
      </c>
      <c r="I29046" t="s">
        <v>58</v>
      </c>
      <c r="J29046" t="s">
        <v>198</v>
      </c>
      <c r="K29046" t="s">
        <v>199</v>
      </c>
      <c r="L29046">
        <v>1</v>
      </c>
      <c r="M29046" s="1">
        <v>41431</v>
      </c>
      <c r="N29046" s="2">
        <v>41426</v>
      </c>
      <c r="O29046" t="s">
        <v>439</v>
      </c>
      <c r="P29046">
        <v>2013</v>
      </c>
      <c r="Q29046" s="1">
        <v>41431</v>
      </c>
      <c r="R29046" s="1">
        <v>41431</v>
      </c>
      <c r="S29046">
        <v>58717</v>
      </c>
      <c r="T29046">
        <v>0</v>
      </c>
      <c r="U29046">
        <v>0</v>
      </c>
      <c r="V29046">
        <v>0</v>
      </c>
      <c r="W29046">
        <v>0</v>
      </c>
      <c r="X29046">
        <v>0</v>
      </c>
      <c r="Y29046">
        <v>0</v>
      </c>
      <c r="Z29046">
        <v>0</v>
      </c>
      <c r="AA29046">
        <v>0</v>
      </c>
      <c r="AB29046">
        <v>0</v>
      </c>
      <c r="AC29046">
        <v>0</v>
      </c>
      <c r="AD29046">
        <v>0</v>
      </c>
      <c r="AE29046">
        <v>0</v>
      </c>
      <c r="AF29046">
        <v>0</v>
      </c>
      <c r="AG29046">
        <v>0</v>
      </c>
      <c r="AH29046">
        <v>0</v>
      </c>
      <c r="AI29046">
        <v>0</v>
      </c>
      <c r="AJ29046">
        <v>0</v>
      </c>
      <c r="AK29046">
        <v>0</v>
      </c>
      <c r="AL29046">
        <v>0</v>
      </c>
      <c r="AM29046">
        <v>0</v>
      </c>
    </row>
    <row r="29047" spans="1:39" x14ac:dyDescent="0.45">
      <c r="A29047" t="s">
        <v>108114</v>
      </c>
      <c r="B29047" t="s">
        <v>108115</v>
      </c>
      <c r="C29047" t="s">
        <v>108116</v>
      </c>
      <c r="D29047" t="s">
        <v>14192</v>
      </c>
      <c r="E29047" t="s">
        <v>43</v>
      </c>
      <c r="F29047" t="s">
        <v>114</v>
      </c>
      <c r="G29047" t="s">
        <v>57</v>
      </c>
      <c r="H29047" t="s">
        <v>74</v>
      </c>
      <c r="J29047" t="s">
        <v>75</v>
      </c>
      <c r="K29047" t="s">
        <v>75</v>
      </c>
      <c r="L29047">
        <v>1</v>
      </c>
      <c r="M29047" s="1">
        <v>39448</v>
      </c>
      <c r="N29047" s="2">
        <v>39448</v>
      </c>
      <c r="O29047" t="s">
        <v>181</v>
      </c>
      <c r="P29047">
        <v>2008</v>
      </c>
      <c r="Q29047" s="1">
        <v>39448</v>
      </c>
      <c r="R29047" s="1">
        <v>39448</v>
      </c>
      <c r="S29047">
        <v>0</v>
      </c>
      <c r="T29047">
        <v>0</v>
      </c>
      <c r="U29047">
        <v>0</v>
      </c>
      <c r="V29047">
        <v>0</v>
      </c>
      <c r="W29047">
        <v>0</v>
      </c>
      <c r="X29047">
        <v>0</v>
      </c>
      <c r="Y29047">
        <v>0</v>
      </c>
      <c r="Z29047">
        <v>0</v>
      </c>
      <c r="AA29047">
        <v>0</v>
      </c>
      <c r="AB29047">
        <v>0</v>
      </c>
      <c r="AC29047">
        <v>0</v>
      </c>
      <c r="AD29047">
        <v>0</v>
      </c>
      <c r="AE29047">
        <v>0</v>
      </c>
      <c r="AF29047">
        <v>0</v>
      </c>
      <c r="AG29047">
        <v>0</v>
      </c>
      <c r="AH29047">
        <v>0</v>
      </c>
      <c r="AI29047">
        <v>0</v>
      </c>
      <c r="AJ29047">
        <v>0</v>
      </c>
      <c r="AK29047">
        <v>0</v>
      </c>
      <c r="AL29047">
        <v>0</v>
      </c>
      <c r="AM29047">
        <v>0</v>
      </c>
    </row>
    <row r="29048" spans="1:39" x14ac:dyDescent="0.45">
      <c r="A29048" t="s">
        <v>108117</v>
      </c>
      <c r="B29048" t="s">
        <v>108118</v>
      </c>
      <c r="C29048" t="s">
        <v>108119</v>
      </c>
      <c r="D29048" t="s">
        <v>108120</v>
      </c>
      <c r="E29048" t="s">
        <v>2453</v>
      </c>
      <c r="F29048" t="s">
        <v>344</v>
      </c>
      <c r="G29048" t="s">
        <v>57</v>
      </c>
      <c r="L29048">
        <v>1</v>
      </c>
      <c r="M29048" s="1">
        <v>40347</v>
      </c>
      <c r="N29048" s="2">
        <v>40330</v>
      </c>
      <c r="O29048" t="s">
        <v>1166</v>
      </c>
      <c r="P29048">
        <v>2010</v>
      </c>
      <c r="Q29048" s="1">
        <v>40391</v>
      </c>
      <c r="R29048" s="1">
        <v>40391</v>
      </c>
      <c r="S29048">
        <v>270000</v>
      </c>
      <c r="T29048">
        <v>0</v>
      </c>
      <c r="U29048">
        <v>0</v>
      </c>
      <c r="V29048">
        <v>0</v>
      </c>
      <c r="W29048">
        <v>0</v>
      </c>
      <c r="X29048">
        <v>0</v>
      </c>
      <c r="Y29048">
        <v>0</v>
      </c>
      <c r="Z29048">
        <v>0</v>
      </c>
      <c r="AA29048">
        <v>0</v>
      </c>
      <c r="AB29048">
        <v>0</v>
      </c>
      <c r="AC29048">
        <v>0</v>
      </c>
      <c r="AD29048">
        <v>0</v>
      </c>
      <c r="AE29048">
        <v>0</v>
      </c>
      <c r="AF29048">
        <v>0</v>
      </c>
      <c r="AG29048">
        <v>0</v>
      </c>
      <c r="AH29048">
        <v>0</v>
      </c>
      <c r="AI29048">
        <v>0</v>
      </c>
      <c r="AJ29048">
        <v>0</v>
      </c>
      <c r="AK29048">
        <v>0</v>
      </c>
      <c r="AL29048">
        <v>0</v>
      </c>
      <c r="AM29048">
        <v>0</v>
      </c>
    </row>
    <row r="29049" spans="1:39" x14ac:dyDescent="0.45">
      <c r="A29049" t="s">
        <v>108121</v>
      </c>
      <c r="B29049" t="s">
        <v>108122</v>
      </c>
      <c r="C29049" t="s">
        <v>108123</v>
      </c>
      <c r="D29049" t="s">
        <v>3580</v>
      </c>
      <c r="E29049" t="s">
        <v>43</v>
      </c>
      <c r="F29049" s="3">
        <v>74000</v>
      </c>
      <c r="G29049" t="s">
        <v>57</v>
      </c>
      <c r="H29049" t="s">
        <v>402</v>
      </c>
      <c r="J29049" t="s">
        <v>108124</v>
      </c>
      <c r="K29049" t="s">
        <v>108124</v>
      </c>
      <c r="L29049">
        <v>2</v>
      </c>
      <c r="M29049" s="1">
        <v>41566</v>
      </c>
      <c r="N29049" s="2">
        <v>41548</v>
      </c>
      <c r="O29049" t="s">
        <v>157</v>
      </c>
      <c r="P29049">
        <v>2013</v>
      </c>
      <c r="Q29049" s="1">
        <v>41669</v>
      </c>
      <c r="R29049" s="1">
        <v>41953</v>
      </c>
      <c r="S29049">
        <v>37000</v>
      </c>
      <c r="T29049">
        <v>0</v>
      </c>
      <c r="U29049">
        <v>0</v>
      </c>
      <c r="V29049">
        <v>0</v>
      </c>
      <c r="W29049">
        <v>37000</v>
      </c>
      <c r="X29049">
        <v>0</v>
      </c>
      <c r="Y29049">
        <v>0</v>
      </c>
      <c r="Z29049">
        <v>0</v>
      </c>
      <c r="AA29049">
        <v>0</v>
      </c>
      <c r="AB29049">
        <v>0</v>
      </c>
      <c r="AC29049">
        <v>0</v>
      </c>
      <c r="AD29049">
        <v>0</v>
      </c>
      <c r="AE29049">
        <v>0</v>
      </c>
      <c r="AF29049">
        <v>0</v>
      </c>
      <c r="AG29049">
        <v>0</v>
      </c>
      <c r="AH29049">
        <v>0</v>
      </c>
      <c r="AI29049">
        <v>0</v>
      </c>
      <c r="AJ29049">
        <v>0</v>
      </c>
      <c r="AK29049">
        <v>0</v>
      </c>
      <c r="AL29049">
        <v>0</v>
      </c>
      <c r="AM29049">
        <v>0</v>
      </c>
    </row>
    <row r="29050" spans="1:39" x14ac:dyDescent="0.45">
      <c r="A29050" t="s">
        <v>108125</v>
      </c>
      <c r="B29050" t="s">
        <v>108126</v>
      </c>
      <c r="C29050" t="s">
        <v>108127</v>
      </c>
      <c r="F29050" t="s">
        <v>5088</v>
      </c>
      <c r="G29050" t="s">
        <v>57</v>
      </c>
      <c r="L29050">
        <v>2</v>
      </c>
      <c r="M29050" s="1">
        <v>40603</v>
      </c>
      <c r="N29050" s="2">
        <v>40603</v>
      </c>
      <c r="O29050" t="s">
        <v>528</v>
      </c>
      <c r="P29050">
        <v>2011</v>
      </c>
      <c r="Q29050" s="1">
        <v>40923</v>
      </c>
      <c r="R29050" s="1">
        <v>41791</v>
      </c>
      <c r="S29050">
        <v>1550000</v>
      </c>
      <c r="T29050">
        <v>0</v>
      </c>
      <c r="U29050">
        <v>0</v>
      </c>
      <c r="V29050">
        <v>0</v>
      </c>
      <c r="W29050">
        <v>0</v>
      </c>
      <c r="X29050">
        <v>0</v>
      </c>
      <c r="Y29050">
        <v>0</v>
      </c>
      <c r="Z29050">
        <v>0</v>
      </c>
      <c r="AA29050">
        <v>0</v>
      </c>
      <c r="AB29050">
        <v>0</v>
      </c>
      <c r="AC29050">
        <v>0</v>
      </c>
      <c r="AD29050">
        <v>0</v>
      </c>
      <c r="AE29050">
        <v>0</v>
      </c>
      <c r="AF29050">
        <v>0</v>
      </c>
      <c r="AG29050">
        <v>0</v>
      </c>
      <c r="AH29050">
        <v>0</v>
      </c>
      <c r="AI29050">
        <v>0</v>
      </c>
      <c r="AJ29050">
        <v>0</v>
      </c>
      <c r="AK29050">
        <v>0</v>
      </c>
      <c r="AL29050">
        <v>0</v>
      </c>
      <c r="AM29050">
        <v>0</v>
      </c>
    </row>
    <row r="29051" spans="1:39" x14ac:dyDescent="0.45">
      <c r="A29051" t="s">
        <v>108128</v>
      </c>
      <c r="B29051" t="s">
        <v>108129</v>
      </c>
      <c r="D29051" t="s">
        <v>88</v>
      </c>
      <c r="E29051" t="s">
        <v>89</v>
      </c>
      <c r="F29051" t="s">
        <v>108130</v>
      </c>
      <c r="G29051" t="s">
        <v>57</v>
      </c>
      <c r="H29051" t="s">
        <v>260</v>
      </c>
      <c r="I29051" t="s">
        <v>261</v>
      </c>
      <c r="J29051" t="s">
        <v>262</v>
      </c>
      <c r="K29051" t="s">
        <v>262</v>
      </c>
      <c r="L29051">
        <v>2</v>
      </c>
      <c r="M29051" s="1">
        <v>37622</v>
      </c>
      <c r="N29051" s="2">
        <v>37622</v>
      </c>
      <c r="O29051" t="s">
        <v>854</v>
      </c>
      <c r="P29051">
        <v>2003</v>
      </c>
      <c r="Q29051" s="1">
        <v>39013</v>
      </c>
      <c r="R29051" s="1">
        <v>39476</v>
      </c>
      <c r="S29051">
        <v>0</v>
      </c>
      <c r="T29051">
        <v>16510000</v>
      </c>
      <c r="U29051">
        <v>0</v>
      </c>
      <c r="V29051">
        <v>0</v>
      </c>
      <c r="W29051">
        <v>0</v>
      </c>
      <c r="X29051">
        <v>0</v>
      </c>
      <c r="Y29051">
        <v>0</v>
      </c>
      <c r="Z29051">
        <v>0</v>
      </c>
      <c r="AA29051">
        <v>0</v>
      </c>
      <c r="AB29051">
        <v>0</v>
      </c>
      <c r="AC29051">
        <v>0</v>
      </c>
      <c r="AD29051">
        <v>0</v>
      </c>
      <c r="AE29051">
        <v>0</v>
      </c>
      <c r="AF29051">
        <v>0</v>
      </c>
      <c r="AG29051">
        <v>7000000</v>
      </c>
      <c r="AH29051">
        <v>9510000</v>
      </c>
      <c r="AI29051">
        <v>0</v>
      </c>
      <c r="AJ29051">
        <v>0</v>
      </c>
      <c r="AK29051">
        <v>0</v>
      </c>
      <c r="AL29051">
        <v>0</v>
      </c>
      <c r="AM29051">
        <v>0</v>
      </c>
    </row>
    <row r="29052" spans="1:39" x14ac:dyDescent="0.45">
      <c r="A29052" t="s">
        <v>108131</v>
      </c>
      <c r="B29052" t="s">
        <v>108132</v>
      </c>
      <c r="C29052" t="s">
        <v>108133</v>
      </c>
      <c r="D29052" t="s">
        <v>293</v>
      </c>
      <c r="E29052" t="s">
        <v>294</v>
      </c>
      <c r="F29052" t="s">
        <v>114</v>
      </c>
      <c r="G29052" t="s">
        <v>57</v>
      </c>
      <c r="H29052" t="s">
        <v>223</v>
      </c>
      <c r="J29052" t="s">
        <v>311</v>
      </c>
      <c r="K29052" t="s">
        <v>311</v>
      </c>
      <c r="L29052">
        <v>2</v>
      </c>
      <c r="Q29052" s="1">
        <v>38626</v>
      </c>
      <c r="R29052" s="1">
        <v>40544</v>
      </c>
      <c r="S29052">
        <v>0</v>
      </c>
      <c r="T29052">
        <v>0</v>
      </c>
      <c r="U29052">
        <v>0</v>
      </c>
      <c r="V29052">
        <v>0</v>
      </c>
      <c r="W29052">
        <v>0</v>
      </c>
      <c r="X29052">
        <v>0</v>
      </c>
      <c r="Y29052">
        <v>0</v>
      </c>
      <c r="Z29052">
        <v>0</v>
      </c>
      <c r="AA29052">
        <v>0</v>
      </c>
      <c r="AB29052">
        <v>0</v>
      </c>
      <c r="AC29052">
        <v>0</v>
      </c>
      <c r="AD29052">
        <v>0</v>
      </c>
      <c r="AE29052">
        <v>0</v>
      </c>
      <c r="AF29052">
        <v>0</v>
      </c>
      <c r="AG29052">
        <v>0</v>
      </c>
      <c r="AH29052">
        <v>0</v>
      </c>
      <c r="AI29052">
        <v>0</v>
      </c>
      <c r="AJ29052">
        <v>0</v>
      </c>
      <c r="AK29052">
        <v>0</v>
      </c>
      <c r="AL29052">
        <v>0</v>
      </c>
      <c r="AM29052">
        <v>0</v>
      </c>
    </row>
    <row r="29053" spans="1:39" x14ac:dyDescent="0.45">
      <c r="A29053" t="s">
        <v>108134</v>
      </c>
      <c r="B29053" t="s">
        <v>108135</v>
      </c>
      <c r="C29053" t="s">
        <v>108136</v>
      </c>
      <c r="D29053" t="s">
        <v>108137</v>
      </c>
      <c r="E29053" t="s">
        <v>43</v>
      </c>
      <c r="F29053" t="s">
        <v>187</v>
      </c>
      <c r="G29053" t="s">
        <v>57</v>
      </c>
      <c r="H29053" t="s">
        <v>46</v>
      </c>
      <c r="I29053" t="s">
        <v>169</v>
      </c>
      <c r="J29053" t="s">
        <v>170</v>
      </c>
      <c r="K29053" t="s">
        <v>170</v>
      </c>
      <c r="L29053">
        <v>1</v>
      </c>
      <c r="M29053" s="1">
        <v>41006</v>
      </c>
      <c r="N29053" s="2">
        <v>41000</v>
      </c>
      <c r="O29053" t="s">
        <v>50</v>
      </c>
      <c r="P29053">
        <v>2012</v>
      </c>
      <c r="Q29053" s="1">
        <v>41929</v>
      </c>
      <c r="R29053" s="1">
        <v>41929</v>
      </c>
      <c r="S29053">
        <v>500000</v>
      </c>
      <c r="T29053">
        <v>0</v>
      </c>
      <c r="U29053">
        <v>0</v>
      </c>
      <c r="V29053">
        <v>0</v>
      </c>
      <c r="W29053">
        <v>0</v>
      </c>
      <c r="X29053">
        <v>0</v>
      </c>
      <c r="Y29053">
        <v>0</v>
      </c>
      <c r="Z29053">
        <v>0</v>
      </c>
      <c r="AA29053">
        <v>0</v>
      </c>
      <c r="AB29053">
        <v>0</v>
      </c>
      <c r="AC29053">
        <v>0</v>
      </c>
      <c r="AD29053">
        <v>0</v>
      </c>
      <c r="AE29053">
        <v>0</v>
      </c>
      <c r="AF29053">
        <v>0</v>
      </c>
      <c r="AG29053">
        <v>500000</v>
      </c>
      <c r="AH29053">
        <v>0</v>
      </c>
      <c r="AI29053">
        <v>0</v>
      </c>
      <c r="AJ29053">
        <v>0</v>
      </c>
      <c r="AK29053">
        <v>0</v>
      </c>
      <c r="AL29053">
        <v>0</v>
      </c>
      <c r="AM29053">
        <v>0</v>
      </c>
    </row>
    <row r="29054" spans="1:39" x14ac:dyDescent="0.45">
      <c r="A29054" t="s">
        <v>108138</v>
      </c>
      <c r="B29054" t="s">
        <v>108139</v>
      </c>
      <c r="C29054" t="s">
        <v>108140</v>
      </c>
      <c r="D29054" t="s">
        <v>19277</v>
      </c>
      <c r="E29054" t="s">
        <v>43</v>
      </c>
      <c r="F29054" t="s">
        <v>249</v>
      </c>
      <c r="G29054" t="s">
        <v>45</v>
      </c>
      <c r="H29054" t="s">
        <v>46</v>
      </c>
      <c r="I29054" t="s">
        <v>205</v>
      </c>
      <c r="J29054" t="s">
        <v>206</v>
      </c>
      <c r="K29054" t="s">
        <v>206</v>
      </c>
      <c r="L29054">
        <v>1</v>
      </c>
      <c r="M29054" s="1">
        <v>38442</v>
      </c>
      <c r="N29054" s="2">
        <v>38412</v>
      </c>
      <c r="O29054" t="s">
        <v>464</v>
      </c>
      <c r="P29054">
        <v>2005</v>
      </c>
      <c r="Q29054" s="1">
        <v>38534</v>
      </c>
      <c r="R29054" s="1">
        <v>38534</v>
      </c>
      <c r="S29054">
        <v>0</v>
      </c>
      <c r="T29054">
        <v>1250000</v>
      </c>
      <c r="U29054">
        <v>0</v>
      </c>
      <c r="V29054">
        <v>0</v>
      </c>
      <c r="W29054">
        <v>0</v>
      </c>
      <c r="X29054">
        <v>0</v>
      </c>
      <c r="Y29054">
        <v>0</v>
      </c>
      <c r="Z29054">
        <v>0</v>
      </c>
      <c r="AA29054">
        <v>0</v>
      </c>
      <c r="AB29054">
        <v>0</v>
      </c>
      <c r="AC29054">
        <v>0</v>
      </c>
      <c r="AD29054">
        <v>0</v>
      </c>
      <c r="AE29054">
        <v>0</v>
      </c>
      <c r="AF29054">
        <v>1250000</v>
      </c>
      <c r="AG29054">
        <v>0</v>
      </c>
      <c r="AH29054">
        <v>0</v>
      </c>
      <c r="AI29054">
        <v>0</v>
      </c>
      <c r="AJ29054">
        <v>0</v>
      </c>
      <c r="AK29054">
        <v>0</v>
      </c>
      <c r="AL29054">
        <v>0</v>
      </c>
      <c r="AM29054">
        <v>0</v>
      </c>
    </row>
    <row r="29055" spans="1:39" x14ac:dyDescent="0.45">
      <c r="A29055" t="s">
        <v>108141</v>
      </c>
      <c r="B29055" t="s">
        <v>108142</v>
      </c>
      <c r="C29055" t="s">
        <v>108143</v>
      </c>
      <c r="D29055" t="s">
        <v>108144</v>
      </c>
      <c r="E29055" t="s">
        <v>9480</v>
      </c>
      <c r="F29055" t="s">
        <v>8862</v>
      </c>
      <c r="G29055" t="s">
        <v>57</v>
      </c>
      <c r="H29055" t="s">
        <v>46</v>
      </c>
      <c r="I29055" t="s">
        <v>47</v>
      </c>
      <c r="J29055" t="s">
        <v>48</v>
      </c>
      <c r="K29055" t="s">
        <v>49</v>
      </c>
      <c r="L29055">
        <v>3</v>
      </c>
      <c r="M29055" s="1">
        <v>40664</v>
      </c>
      <c r="N29055" s="2">
        <v>40664</v>
      </c>
      <c r="O29055" t="s">
        <v>76</v>
      </c>
      <c r="P29055">
        <v>2011</v>
      </c>
      <c r="Q29055" s="1">
        <v>40787</v>
      </c>
      <c r="R29055" s="1">
        <v>41529</v>
      </c>
      <c r="S29055">
        <v>1100000</v>
      </c>
      <c r="T29055">
        <v>0</v>
      </c>
      <c r="U29055">
        <v>0</v>
      </c>
      <c r="V29055">
        <v>0</v>
      </c>
      <c r="W29055">
        <v>0</v>
      </c>
      <c r="X29055">
        <v>0</v>
      </c>
      <c r="Y29055">
        <v>0</v>
      </c>
      <c r="Z29055">
        <v>0</v>
      </c>
      <c r="AA29055">
        <v>0</v>
      </c>
      <c r="AB29055">
        <v>0</v>
      </c>
      <c r="AC29055">
        <v>0</v>
      </c>
      <c r="AD29055">
        <v>0</v>
      </c>
      <c r="AE29055">
        <v>0</v>
      </c>
      <c r="AF29055">
        <v>0</v>
      </c>
      <c r="AG29055">
        <v>0</v>
      </c>
      <c r="AH29055">
        <v>0</v>
      </c>
      <c r="AI29055">
        <v>0</v>
      </c>
      <c r="AJ29055">
        <v>0</v>
      </c>
      <c r="AK29055">
        <v>0</v>
      </c>
      <c r="AL29055">
        <v>0</v>
      </c>
      <c r="AM29055">
        <v>0</v>
      </c>
    </row>
    <row r="29056" spans="1:39" x14ac:dyDescent="0.45">
      <c r="A29056" t="s">
        <v>108145</v>
      </c>
      <c r="B29056" t="s">
        <v>108146</v>
      </c>
      <c r="C29056" t="s">
        <v>108147</v>
      </c>
      <c r="D29056" t="s">
        <v>108148</v>
      </c>
      <c r="E29056" t="s">
        <v>5345</v>
      </c>
      <c r="F29056" s="3">
        <v>25000</v>
      </c>
      <c r="G29056" t="s">
        <v>57</v>
      </c>
      <c r="H29056" t="s">
        <v>475</v>
      </c>
      <c r="J29056" t="s">
        <v>476</v>
      </c>
      <c r="K29056" t="s">
        <v>476</v>
      </c>
      <c r="L29056">
        <v>1</v>
      </c>
      <c r="M29056" s="1">
        <v>41518</v>
      </c>
      <c r="N29056" s="2">
        <v>41518</v>
      </c>
      <c r="O29056" t="s">
        <v>276</v>
      </c>
      <c r="P29056">
        <v>2013</v>
      </c>
      <c r="Q29056" s="1">
        <v>41609</v>
      </c>
      <c r="R29056" s="1">
        <v>41609</v>
      </c>
      <c r="S29056">
        <v>25000</v>
      </c>
      <c r="T29056">
        <v>0</v>
      </c>
      <c r="U29056">
        <v>0</v>
      </c>
      <c r="V29056">
        <v>0</v>
      </c>
      <c r="W29056">
        <v>0</v>
      </c>
      <c r="X29056">
        <v>0</v>
      </c>
      <c r="Y29056">
        <v>0</v>
      </c>
      <c r="Z29056">
        <v>0</v>
      </c>
      <c r="AA29056">
        <v>0</v>
      </c>
      <c r="AB29056">
        <v>0</v>
      </c>
      <c r="AC29056">
        <v>0</v>
      </c>
      <c r="AD29056">
        <v>0</v>
      </c>
      <c r="AE29056">
        <v>0</v>
      </c>
      <c r="AF29056">
        <v>0</v>
      </c>
      <c r="AG29056">
        <v>0</v>
      </c>
      <c r="AH29056">
        <v>0</v>
      </c>
      <c r="AI29056">
        <v>0</v>
      </c>
      <c r="AJ29056">
        <v>0</v>
      </c>
      <c r="AK29056">
        <v>0</v>
      </c>
      <c r="AL29056">
        <v>0</v>
      </c>
      <c r="AM29056">
        <v>0</v>
      </c>
    </row>
    <row r="29057" spans="1:39" x14ac:dyDescent="0.45">
      <c r="A29057" t="s">
        <v>108149</v>
      </c>
      <c r="B29057" t="s">
        <v>108150</v>
      </c>
      <c r="C29057" t="s">
        <v>108151</v>
      </c>
      <c r="D29057" t="s">
        <v>108152</v>
      </c>
      <c r="E29057" t="s">
        <v>3956</v>
      </c>
      <c r="F29057" t="s">
        <v>1680</v>
      </c>
      <c r="G29057" t="s">
        <v>45</v>
      </c>
      <c r="H29057" t="s">
        <v>46</v>
      </c>
      <c r="I29057" t="s">
        <v>3634</v>
      </c>
      <c r="J29057" t="s">
        <v>3635</v>
      </c>
      <c r="K29057" t="s">
        <v>2448</v>
      </c>
      <c r="L29057">
        <v>2</v>
      </c>
      <c r="M29057" s="1">
        <v>39692</v>
      </c>
      <c r="N29057" s="2">
        <v>39692</v>
      </c>
      <c r="O29057" t="s">
        <v>2173</v>
      </c>
      <c r="P29057">
        <v>2008</v>
      </c>
      <c r="Q29057" s="1">
        <v>40303</v>
      </c>
      <c r="R29057" s="1">
        <v>40630</v>
      </c>
      <c r="S29057">
        <v>0</v>
      </c>
      <c r="T29057">
        <v>3500000</v>
      </c>
      <c r="U29057">
        <v>0</v>
      </c>
      <c r="V29057">
        <v>0</v>
      </c>
      <c r="W29057">
        <v>0</v>
      </c>
      <c r="X29057">
        <v>0</v>
      </c>
      <c r="Y29057">
        <v>0</v>
      </c>
      <c r="Z29057">
        <v>0</v>
      </c>
      <c r="AA29057">
        <v>0</v>
      </c>
      <c r="AB29057">
        <v>0</v>
      </c>
      <c r="AC29057">
        <v>0</v>
      </c>
      <c r="AD29057">
        <v>0</v>
      </c>
      <c r="AE29057">
        <v>0</v>
      </c>
      <c r="AF29057">
        <v>0</v>
      </c>
      <c r="AG29057">
        <v>1500000</v>
      </c>
      <c r="AH29057">
        <v>0</v>
      </c>
      <c r="AI29057">
        <v>0</v>
      </c>
      <c r="AJ29057">
        <v>0</v>
      </c>
      <c r="AK29057">
        <v>0</v>
      </c>
      <c r="AL29057">
        <v>0</v>
      </c>
      <c r="AM29057">
        <v>0</v>
      </c>
    </row>
    <row r="29058" spans="1:39" x14ac:dyDescent="0.45">
      <c r="A29058" t="s">
        <v>108153</v>
      </c>
      <c r="B29058" t="s">
        <v>108154</v>
      </c>
      <c r="C29058" t="s">
        <v>108155</v>
      </c>
      <c r="D29058" t="s">
        <v>127</v>
      </c>
      <c r="E29058" t="s">
        <v>128</v>
      </c>
      <c r="F29058" t="s">
        <v>1577</v>
      </c>
      <c r="G29058" t="s">
        <v>57</v>
      </c>
      <c r="H29058" t="s">
        <v>46</v>
      </c>
      <c r="I29058" t="s">
        <v>821</v>
      </c>
      <c r="J29058" t="s">
        <v>822</v>
      </c>
      <c r="K29058" t="s">
        <v>823</v>
      </c>
      <c r="L29058">
        <v>1</v>
      </c>
      <c r="M29058" s="1">
        <v>41144</v>
      </c>
      <c r="N29058" s="2">
        <v>41122</v>
      </c>
      <c r="O29058" t="s">
        <v>596</v>
      </c>
      <c r="P29058">
        <v>2012</v>
      </c>
      <c r="Q29058" s="1">
        <v>41505</v>
      </c>
      <c r="R29058" s="1">
        <v>41505</v>
      </c>
      <c r="S29058">
        <v>450000</v>
      </c>
      <c r="T29058">
        <v>0</v>
      </c>
      <c r="U29058">
        <v>0</v>
      </c>
      <c r="V29058">
        <v>0</v>
      </c>
      <c r="W29058">
        <v>0</v>
      </c>
      <c r="X29058">
        <v>0</v>
      </c>
      <c r="Y29058">
        <v>0</v>
      </c>
      <c r="Z29058">
        <v>0</v>
      </c>
      <c r="AA29058">
        <v>0</v>
      </c>
      <c r="AB29058">
        <v>0</v>
      </c>
      <c r="AC29058">
        <v>0</v>
      </c>
      <c r="AD29058">
        <v>0</v>
      </c>
      <c r="AE29058">
        <v>0</v>
      </c>
      <c r="AF29058">
        <v>0</v>
      </c>
      <c r="AG29058">
        <v>0</v>
      </c>
      <c r="AH29058">
        <v>0</v>
      </c>
      <c r="AI29058">
        <v>0</v>
      </c>
      <c r="AJ29058">
        <v>0</v>
      </c>
      <c r="AK29058">
        <v>0</v>
      </c>
      <c r="AL29058">
        <v>0</v>
      </c>
      <c r="AM29058">
        <v>0</v>
      </c>
    </row>
    <row r="29059" spans="1:39" x14ac:dyDescent="0.45">
      <c r="A29059" t="s">
        <v>108156</v>
      </c>
      <c r="B29059" t="s">
        <v>108157</v>
      </c>
      <c r="D29059" t="s">
        <v>774</v>
      </c>
      <c r="E29059" t="s">
        <v>775</v>
      </c>
      <c r="F29059" t="s">
        <v>2273</v>
      </c>
      <c r="G29059" t="s">
        <v>57</v>
      </c>
      <c r="H29059" t="s">
        <v>46</v>
      </c>
      <c r="I29059" t="s">
        <v>81</v>
      </c>
      <c r="J29059" t="s">
        <v>590</v>
      </c>
      <c r="K29059" t="s">
        <v>590</v>
      </c>
      <c r="L29059">
        <v>1</v>
      </c>
      <c r="Q29059" s="1">
        <v>40445</v>
      </c>
      <c r="R29059" s="1">
        <v>40445</v>
      </c>
      <c r="S29059">
        <v>0</v>
      </c>
      <c r="T29059">
        <v>0</v>
      </c>
      <c r="U29059">
        <v>0</v>
      </c>
      <c r="V29059">
        <v>0</v>
      </c>
      <c r="W29059">
        <v>0</v>
      </c>
      <c r="X29059">
        <v>0</v>
      </c>
      <c r="Y29059">
        <v>0</v>
      </c>
      <c r="Z29059">
        <v>0</v>
      </c>
      <c r="AA29059">
        <v>75000000</v>
      </c>
      <c r="AB29059">
        <v>0</v>
      </c>
      <c r="AC29059">
        <v>0</v>
      </c>
      <c r="AD29059">
        <v>0</v>
      </c>
      <c r="AE29059">
        <v>0</v>
      </c>
      <c r="AF29059">
        <v>0</v>
      </c>
      <c r="AG29059">
        <v>0</v>
      </c>
      <c r="AH29059">
        <v>0</v>
      </c>
      <c r="AI29059">
        <v>0</v>
      </c>
      <c r="AJ29059">
        <v>0</v>
      </c>
      <c r="AK29059">
        <v>0</v>
      </c>
      <c r="AL29059">
        <v>0</v>
      </c>
      <c r="AM29059">
        <v>0</v>
      </c>
    </row>
    <row r="29060" spans="1:39" x14ac:dyDescent="0.45">
      <c r="A29060" t="s">
        <v>108158</v>
      </c>
      <c r="B29060" t="s">
        <v>108159</v>
      </c>
      <c r="C29060" t="s">
        <v>108160</v>
      </c>
      <c r="D29060" t="s">
        <v>108161</v>
      </c>
      <c r="E29060" t="s">
        <v>14741</v>
      </c>
      <c r="F29060" t="s">
        <v>114</v>
      </c>
      <c r="G29060" t="s">
        <v>57</v>
      </c>
      <c r="H29060" t="s">
        <v>46</v>
      </c>
      <c r="I29060" t="s">
        <v>81</v>
      </c>
      <c r="J29060" t="s">
        <v>82</v>
      </c>
      <c r="K29060" t="s">
        <v>906</v>
      </c>
      <c r="L29060">
        <v>1</v>
      </c>
      <c r="M29060" s="1">
        <v>40756</v>
      </c>
      <c r="N29060" s="2">
        <v>40756</v>
      </c>
      <c r="O29060" t="s">
        <v>250</v>
      </c>
      <c r="P29060">
        <v>2011</v>
      </c>
      <c r="Q29060" s="1">
        <v>40883</v>
      </c>
      <c r="R29060" s="1">
        <v>40883</v>
      </c>
      <c r="S29060">
        <v>0</v>
      </c>
      <c r="T29060">
        <v>0</v>
      </c>
      <c r="U29060">
        <v>0</v>
      </c>
      <c r="V29060">
        <v>0</v>
      </c>
      <c r="W29060">
        <v>0</v>
      </c>
      <c r="X29060">
        <v>0</v>
      </c>
      <c r="Y29060">
        <v>0</v>
      </c>
      <c r="Z29060">
        <v>0</v>
      </c>
      <c r="AA29060">
        <v>0</v>
      </c>
      <c r="AB29060">
        <v>0</v>
      </c>
      <c r="AC29060">
        <v>0</v>
      </c>
      <c r="AD29060">
        <v>0</v>
      </c>
      <c r="AE29060">
        <v>0</v>
      </c>
      <c r="AF29060">
        <v>0</v>
      </c>
      <c r="AG29060">
        <v>0</v>
      </c>
      <c r="AH29060">
        <v>0</v>
      </c>
      <c r="AI29060">
        <v>0</v>
      </c>
      <c r="AJ29060">
        <v>0</v>
      </c>
      <c r="AK29060">
        <v>0</v>
      </c>
      <c r="AL29060">
        <v>0</v>
      </c>
      <c r="AM29060">
        <v>0</v>
      </c>
    </row>
    <row r="29061" spans="1:39" x14ac:dyDescent="0.45">
      <c r="A29061" t="s">
        <v>108162</v>
      </c>
      <c r="B29061" t="s">
        <v>108163</v>
      </c>
      <c r="C29061" t="s">
        <v>108164</v>
      </c>
      <c r="D29061" t="s">
        <v>108165</v>
      </c>
      <c r="E29061" t="s">
        <v>11348</v>
      </c>
      <c r="F29061" t="s">
        <v>766</v>
      </c>
      <c r="G29061" t="s">
        <v>101</v>
      </c>
      <c r="H29061" t="s">
        <v>46</v>
      </c>
      <c r="I29061" t="s">
        <v>299</v>
      </c>
      <c r="J29061" t="s">
        <v>300</v>
      </c>
      <c r="K29061" t="s">
        <v>13284</v>
      </c>
      <c r="L29061">
        <v>1</v>
      </c>
      <c r="M29061" s="1">
        <v>38353</v>
      </c>
      <c r="N29061" s="2">
        <v>38353</v>
      </c>
      <c r="O29061" t="s">
        <v>464</v>
      </c>
      <c r="P29061">
        <v>2005</v>
      </c>
      <c r="Q29061" s="1">
        <v>40206</v>
      </c>
      <c r="R29061" s="1">
        <v>40206</v>
      </c>
      <c r="S29061">
        <v>0</v>
      </c>
      <c r="T29061">
        <v>0</v>
      </c>
      <c r="U29061">
        <v>0</v>
      </c>
      <c r="V29061">
        <v>0</v>
      </c>
      <c r="W29061">
        <v>0</v>
      </c>
      <c r="X29061">
        <v>400000</v>
      </c>
      <c r="Y29061">
        <v>0</v>
      </c>
      <c r="Z29061">
        <v>0</v>
      </c>
      <c r="AA29061">
        <v>0</v>
      </c>
      <c r="AB29061">
        <v>0</v>
      </c>
      <c r="AC29061">
        <v>0</v>
      </c>
      <c r="AD29061">
        <v>0</v>
      </c>
      <c r="AE29061">
        <v>0</v>
      </c>
      <c r="AF29061">
        <v>0</v>
      </c>
      <c r="AG29061">
        <v>0</v>
      </c>
      <c r="AH29061">
        <v>0</v>
      </c>
      <c r="AI29061">
        <v>0</v>
      </c>
      <c r="AJ29061">
        <v>0</v>
      </c>
      <c r="AK29061">
        <v>0</v>
      </c>
      <c r="AL29061">
        <v>0</v>
      </c>
      <c r="AM29061">
        <v>0</v>
      </c>
    </row>
    <row r="29062" spans="1:39" x14ac:dyDescent="0.45">
      <c r="A29062" t="s">
        <v>108166</v>
      </c>
      <c r="B29062" t="s">
        <v>108167</v>
      </c>
      <c r="C29062" t="s">
        <v>108168</v>
      </c>
      <c r="D29062" t="s">
        <v>108169</v>
      </c>
      <c r="E29062" t="s">
        <v>3748</v>
      </c>
      <c r="F29062" t="s">
        <v>108170</v>
      </c>
      <c r="G29062" t="s">
        <v>57</v>
      </c>
      <c r="H29062" t="s">
        <v>260</v>
      </c>
      <c r="I29062" t="s">
        <v>261</v>
      </c>
      <c r="J29062" t="s">
        <v>262</v>
      </c>
      <c r="K29062" t="s">
        <v>262</v>
      </c>
      <c r="L29062">
        <v>3</v>
      </c>
      <c r="M29062" s="1">
        <v>39448</v>
      </c>
      <c r="N29062" s="2">
        <v>39448</v>
      </c>
      <c r="O29062" t="s">
        <v>181</v>
      </c>
      <c r="P29062">
        <v>2008</v>
      </c>
      <c r="Q29062" s="1">
        <v>40668</v>
      </c>
      <c r="R29062" s="1">
        <v>41928</v>
      </c>
      <c r="S29062">
        <v>0</v>
      </c>
      <c r="T29062">
        <v>0</v>
      </c>
      <c r="U29062">
        <v>0</v>
      </c>
      <c r="V29062">
        <v>0</v>
      </c>
      <c r="W29062">
        <v>0</v>
      </c>
      <c r="X29062">
        <v>0</v>
      </c>
      <c r="Y29062">
        <v>2143587</v>
      </c>
      <c r="Z29062">
        <v>0</v>
      </c>
      <c r="AA29062">
        <v>0</v>
      </c>
      <c r="AB29062">
        <v>0</v>
      </c>
      <c r="AC29062">
        <v>0</v>
      </c>
      <c r="AD29062">
        <v>0</v>
      </c>
      <c r="AE29062">
        <v>0</v>
      </c>
      <c r="AF29062">
        <v>0</v>
      </c>
      <c r="AG29062">
        <v>0</v>
      </c>
      <c r="AH29062">
        <v>0</v>
      </c>
      <c r="AI29062">
        <v>0</v>
      </c>
      <c r="AJ29062">
        <v>0</v>
      </c>
      <c r="AK29062">
        <v>0</v>
      </c>
      <c r="AL29062">
        <v>0</v>
      </c>
      <c r="AM29062">
        <v>0</v>
      </c>
    </row>
    <row r="29063" spans="1:39" x14ac:dyDescent="0.45">
      <c r="A29063" t="s">
        <v>108171</v>
      </c>
      <c r="B29063" t="s">
        <v>108172</v>
      </c>
      <c r="D29063" t="s">
        <v>389</v>
      </c>
      <c r="E29063" t="s">
        <v>390</v>
      </c>
      <c r="F29063" t="s">
        <v>114</v>
      </c>
      <c r="G29063" t="s">
        <v>57</v>
      </c>
      <c r="H29063" t="s">
        <v>46</v>
      </c>
      <c r="I29063" t="s">
        <v>1258</v>
      </c>
      <c r="J29063" t="s">
        <v>1259</v>
      </c>
      <c r="K29063" t="s">
        <v>21179</v>
      </c>
      <c r="L29063">
        <v>1</v>
      </c>
      <c r="M29063" s="1">
        <v>41334</v>
      </c>
      <c r="N29063" s="2">
        <v>41334</v>
      </c>
      <c r="O29063" t="s">
        <v>164</v>
      </c>
      <c r="P29063">
        <v>2013</v>
      </c>
      <c r="Q29063" s="1">
        <v>41934</v>
      </c>
      <c r="R29063" s="1">
        <v>41934</v>
      </c>
      <c r="S29063">
        <v>0</v>
      </c>
      <c r="T29063">
        <v>0</v>
      </c>
      <c r="U29063">
        <v>0</v>
      </c>
      <c r="V29063">
        <v>0</v>
      </c>
      <c r="W29063">
        <v>0</v>
      </c>
      <c r="X29063">
        <v>0</v>
      </c>
      <c r="Y29063">
        <v>0</v>
      </c>
      <c r="Z29063">
        <v>0</v>
      </c>
      <c r="AA29063">
        <v>0</v>
      </c>
      <c r="AB29063">
        <v>0</v>
      </c>
      <c r="AC29063">
        <v>0</v>
      </c>
      <c r="AD29063">
        <v>0</v>
      </c>
      <c r="AE29063">
        <v>0</v>
      </c>
      <c r="AF29063">
        <v>0</v>
      </c>
      <c r="AG29063">
        <v>0</v>
      </c>
      <c r="AH29063">
        <v>0</v>
      </c>
      <c r="AI29063">
        <v>0</v>
      </c>
      <c r="AJ29063">
        <v>0</v>
      </c>
      <c r="AK29063">
        <v>0</v>
      </c>
      <c r="AL29063">
        <v>0</v>
      </c>
      <c r="AM29063">
        <v>0</v>
      </c>
    </row>
    <row r="29064" spans="1:39" x14ac:dyDescent="0.45">
      <c r="A29064" t="s">
        <v>108173</v>
      </c>
      <c r="B29064" t="s">
        <v>108174</v>
      </c>
      <c r="C29064" t="s">
        <v>108175</v>
      </c>
      <c r="D29064" t="s">
        <v>142</v>
      </c>
      <c r="E29064" t="s">
        <v>143</v>
      </c>
      <c r="F29064" t="s">
        <v>114</v>
      </c>
      <c r="G29064" t="s">
        <v>57</v>
      </c>
      <c r="H29064" t="s">
        <v>379</v>
      </c>
      <c r="J29064" t="s">
        <v>380</v>
      </c>
      <c r="L29064">
        <v>1</v>
      </c>
      <c r="M29064" s="1">
        <v>38718</v>
      </c>
      <c r="N29064" s="2">
        <v>38718</v>
      </c>
      <c r="O29064" t="s">
        <v>430</v>
      </c>
      <c r="P29064">
        <v>2006</v>
      </c>
      <c r="Q29064" s="1">
        <v>40925</v>
      </c>
      <c r="R29064" s="1">
        <v>40925</v>
      </c>
      <c r="S29064">
        <v>0</v>
      </c>
      <c r="T29064">
        <v>0</v>
      </c>
      <c r="U29064">
        <v>0</v>
      </c>
      <c r="V29064">
        <v>0</v>
      </c>
      <c r="W29064">
        <v>0</v>
      </c>
      <c r="X29064">
        <v>0</v>
      </c>
      <c r="Y29064">
        <v>0</v>
      </c>
      <c r="Z29064">
        <v>0</v>
      </c>
      <c r="AA29064">
        <v>0</v>
      </c>
      <c r="AB29064">
        <v>0</v>
      </c>
      <c r="AC29064">
        <v>0</v>
      </c>
      <c r="AD29064">
        <v>0</v>
      </c>
      <c r="AE29064">
        <v>0</v>
      </c>
      <c r="AF29064">
        <v>0</v>
      </c>
      <c r="AG29064">
        <v>0</v>
      </c>
      <c r="AH29064">
        <v>0</v>
      </c>
      <c r="AI29064">
        <v>0</v>
      </c>
      <c r="AJ29064">
        <v>0</v>
      </c>
      <c r="AK29064">
        <v>0</v>
      </c>
      <c r="AL29064">
        <v>0</v>
      </c>
      <c r="AM29064">
        <v>0</v>
      </c>
    </row>
    <row r="29065" spans="1:39" x14ac:dyDescent="0.45">
      <c r="A29065" t="s">
        <v>108176</v>
      </c>
      <c r="B29065" t="s">
        <v>108177</v>
      </c>
      <c r="C29065" t="s">
        <v>108178</v>
      </c>
      <c r="D29065" t="s">
        <v>88</v>
      </c>
      <c r="E29065" t="s">
        <v>89</v>
      </c>
      <c r="F29065" t="s">
        <v>108179</v>
      </c>
      <c r="G29065" t="s">
        <v>57</v>
      </c>
      <c r="H29065" t="s">
        <v>192</v>
      </c>
      <c r="J29065" t="s">
        <v>47828</v>
      </c>
      <c r="K29065" t="s">
        <v>47828</v>
      </c>
      <c r="L29065">
        <v>1</v>
      </c>
      <c r="M29065" s="1">
        <v>35796</v>
      </c>
      <c r="N29065" s="2">
        <v>35796</v>
      </c>
      <c r="O29065" t="s">
        <v>709</v>
      </c>
      <c r="P29065">
        <v>1998</v>
      </c>
      <c r="Q29065" s="1">
        <v>38490</v>
      </c>
      <c r="R29065" s="1">
        <v>38490</v>
      </c>
      <c r="S29065">
        <v>0</v>
      </c>
      <c r="T29065">
        <v>1510000</v>
      </c>
      <c r="U29065">
        <v>0</v>
      </c>
      <c r="V29065">
        <v>0</v>
      </c>
      <c r="W29065">
        <v>0</v>
      </c>
      <c r="X29065">
        <v>0</v>
      </c>
      <c r="Y29065">
        <v>0</v>
      </c>
      <c r="Z29065">
        <v>0</v>
      </c>
      <c r="AA29065">
        <v>0</v>
      </c>
      <c r="AB29065">
        <v>0</v>
      </c>
      <c r="AC29065">
        <v>0</v>
      </c>
      <c r="AD29065">
        <v>0</v>
      </c>
      <c r="AE29065">
        <v>0</v>
      </c>
      <c r="AF29065">
        <v>0</v>
      </c>
      <c r="AG29065">
        <v>0</v>
      </c>
      <c r="AH29065">
        <v>0</v>
      </c>
      <c r="AI29065">
        <v>0</v>
      </c>
      <c r="AJ29065">
        <v>0</v>
      </c>
      <c r="AK29065">
        <v>0</v>
      </c>
      <c r="AL29065">
        <v>0</v>
      </c>
      <c r="AM29065">
        <v>0</v>
      </c>
    </row>
    <row r="29066" spans="1:39" x14ac:dyDescent="0.45">
      <c r="A29066" t="s">
        <v>108180</v>
      </c>
      <c r="B29066" t="s">
        <v>108181</v>
      </c>
      <c r="C29066" t="s">
        <v>108182</v>
      </c>
      <c r="D29066" t="s">
        <v>108183</v>
      </c>
      <c r="E29066" t="s">
        <v>316</v>
      </c>
      <c r="F29066" t="s">
        <v>56</v>
      </c>
      <c r="G29066" t="s">
        <v>45</v>
      </c>
      <c r="H29066" t="s">
        <v>715</v>
      </c>
      <c r="J29066" t="s">
        <v>716</v>
      </c>
      <c r="K29066" t="s">
        <v>716</v>
      </c>
      <c r="L29066">
        <v>1</v>
      </c>
      <c r="Q29066" s="1">
        <v>41030</v>
      </c>
      <c r="R29066" s="1">
        <v>41030</v>
      </c>
      <c r="S29066">
        <v>0</v>
      </c>
      <c r="T29066">
        <v>4000000</v>
      </c>
      <c r="U29066">
        <v>0</v>
      </c>
      <c r="V29066">
        <v>0</v>
      </c>
      <c r="W29066">
        <v>0</v>
      </c>
      <c r="X29066">
        <v>0</v>
      </c>
      <c r="Y29066">
        <v>0</v>
      </c>
      <c r="Z29066">
        <v>0</v>
      </c>
      <c r="AA29066">
        <v>0</v>
      </c>
      <c r="AB29066">
        <v>0</v>
      </c>
      <c r="AC29066">
        <v>0</v>
      </c>
      <c r="AD29066">
        <v>0</v>
      </c>
      <c r="AE29066">
        <v>0</v>
      </c>
      <c r="AF29066">
        <v>0</v>
      </c>
      <c r="AG29066">
        <v>0</v>
      </c>
      <c r="AH29066">
        <v>0</v>
      </c>
      <c r="AI29066">
        <v>0</v>
      </c>
      <c r="AJ29066">
        <v>0</v>
      </c>
      <c r="AK29066">
        <v>0</v>
      </c>
      <c r="AL29066">
        <v>0</v>
      </c>
      <c r="AM29066">
        <v>0</v>
      </c>
    </row>
    <row r="29067" spans="1:39" x14ac:dyDescent="0.45">
      <c r="A29067" t="s">
        <v>108184</v>
      </c>
      <c r="B29067" t="s">
        <v>108185</v>
      </c>
      <c r="C29067" t="s">
        <v>108186</v>
      </c>
      <c r="D29067" t="s">
        <v>653</v>
      </c>
      <c r="E29067" t="s">
        <v>343</v>
      </c>
      <c r="F29067" t="s">
        <v>108187</v>
      </c>
      <c r="G29067" t="s">
        <v>57</v>
      </c>
      <c r="H29067" t="s">
        <v>46</v>
      </c>
      <c r="I29067" t="s">
        <v>47</v>
      </c>
      <c r="J29067" t="s">
        <v>14824</v>
      </c>
      <c r="K29067" t="s">
        <v>108188</v>
      </c>
      <c r="L29067">
        <v>2</v>
      </c>
      <c r="Q29067" s="1">
        <v>39848</v>
      </c>
      <c r="R29067" s="1">
        <v>40574</v>
      </c>
      <c r="S29067">
        <v>0</v>
      </c>
      <c r="T29067">
        <v>2666404</v>
      </c>
      <c r="U29067">
        <v>0</v>
      </c>
      <c r="V29067">
        <v>0</v>
      </c>
      <c r="W29067">
        <v>0</v>
      </c>
      <c r="X29067">
        <v>0</v>
      </c>
      <c r="Y29067">
        <v>0</v>
      </c>
      <c r="Z29067">
        <v>0</v>
      </c>
      <c r="AA29067">
        <v>0</v>
      </c>
      <c r="AB29067">
        <v>0</v>
      </c>
      <c r="AC29067">
        <v>0</v>
      </c>
      <c r="AD29067">
        <v>0</v>
      </c>
      <c r="AE29067">
        <v>0</v>
      </c>
      <c r="AF29067">
        <v>0</v>
      </c>
      <c r="AG29067">
        <v>0</v>
      </c>
      <c r="AH29067">
        <v>0</v>
      </c>
      <c r="AI29067">
        <v>0</v>
      </c>
      <c r="AJ29067">
        <v>0</v>
      </c>
      <c r="AK29067">
        <v>0</v>
      </c>
      <c r="AL29067">
        <v>0</v>
      </c>
      <c r="AM29067">
        <v>0</v>
      </c>
    </row>
    <row r="29068" spans="1:39" x14ac:dyDescent="0.45">
      <c r="A29068" t="s">
        <v>108189</v>
      </c>
      <c r="B29068" t="s">
        <v>108190</v>
      </c>
      <c r="C29068" t="s">
        <v>108191</v>
      </c>
      <c r="D29068" t="s">
        <v>315</v>
      </c>
      <c r="E29068" t="s">
        <v>316</v>
      </c>
      <c r="F29068" t="s">
        <v>108192</v>
      </c>
      <c r="G29068" t="s">
        <v>57</v>
      </c>
      <c r="H29068" t="s">
        <v>74</v>
      </c>
      <c r="J29068" t="s">
        <v>75</v>
      </c>
      <c r="K29068" t="s">
        <v>3512</v>
      </c>
      <c r="L29068">
        <v>4</v>
      </c>
      <c r="M29068" s="1">
        <v>36526</v>
      </c>
      <c r="N29068" s="2">
        <v>36526</v>
      </c>
      <c r="O29068" t="s">
        <v>255</v>
      </c>
      <c r="P29068">
        <v>2000</v>
      </c>
      <c r="Q29068" s="1">
        <v>40326</v>
      </c>
      <c r="R29068" s="1">
        <v>41829</v>
      </c>
      <c r="S29068">
        <v>0</v>
      </c>
      <c r="T29068">
        <v>111300000</v>
      </c>
      <c r="U29068">
        <v>0</v>
      </c>
      <c r="V29068">
        <v>0</v>
      </c>
      <c r="W29068">
        <v>0</v>
      </c>
      <c r="X29068">
        <v>0</v>
      </c>
      <c r="Y29068">
        <v>0</v>
      </c>
      <c r="Z29068">
        <v>0</v>
      </c>
      <c r="AA29068">
        <v>0</v>
      </c>
      <c r="AB29068">
        <v>0</v>
      </c>
      <c r="AC29068">
        <v>0</v>
      </c>
      <c r="AD29068">
        <v>0</v>
      </c>
      <c r="AE29068">
        <v>0</v>
      </c>
      <c r="AF29068">
        <v>6300000</v>
      </c>
      <c r="AG29068">
        <v>20000000</v>
      </c>
      <c r="AH29068">
        <v>35000000</v>
      </c>
      <c r="AI29068">
        <v>0</v>
      </c>
      <c r="AJ29068">
        <v>50000000</v>
      </c>
      <c r="AK29068">
        <v>0</v>
      </c>
      <c r="AL29068">
        <v>0</v>
      </c>
      <c r="AM29068">
        <v>0</v>
      </c>
    </row>
    <row r="29069" spans="1:39" x14ac:dyDescent="0.45">
      <c r="A29069" t="s">
        <v>108193</v>
      </c>
      <c r="B29069" t="s">
        <v>108194</v>
      </c>
      <c r="C29069" t="s">
        <v>108195</v>
      </c>
      <c r="D29069" t="s">
        <v>108196</v>
      </c>
      <c r="E29069" t="s">
        <v>11381</v>
      </c>
      <c r="F29069" t="s">
        <v>114</v>
      </c>
      <c r="G29069" t="s">
        <v>57</v>
      </c>
      <c r="H29069" t="s">
        <v>46</v>
      </c>
      <c r="I29069" t="s">
        <v>47</v>
      </c>
      <c r="J29069" t="s">
        <v>48</v>
      </c>
      <c r="K29069" t="s">
        <v>49</v>
      </c>
      <c r="L29069">
        <v>1</v>
      </c>
      <c r="M29069" s="1">
        <v>38874</v>
      </c>
      <c r="N29069" s="2">
        <v>38869</v>
      </c>
      <c r="O29069" t="s">
        <v>490</v>
      </c>
      <c r="P29069">
        <v>2006</v>
      </c>
      <c r="Q29069" s="1">
        <v>38874</v>
      </c>
      <c r="R29069" s="1">
        <v>38874</v>
      </c>
      <c r="S29069">
        <v>0</v>
      </c>
      <c r="T29069">
        <v>0</v>
      </c>
      <c r="U29069">
        <v>0</v>
      </c>
      <c r="V29069">
        <v>0</v>
      </c>
      <c r="W29069">
        <v>0</v>
      </c>
      <c r="X29069">
        <v>0</v>
      </c>
      <c r="Y29069">
        <v>0</v>
      </c>
      <c r="Z29069">
        <v>0</v>
      </c>
      <c r="AA29069">
        <v>0</v>
      </c>
      <c r="AB29069">
        <v>0</v>
      </c>
      <c r="AC29069">
        <v>0</v>
      </c>
      <c r="AD29069">
        <v>0</v>
      </c>
      <c r="AE29069">
        <v>0</v>
      </c>
      <c r="AF29069">
        <v>0</v>
      </c>
      <c r="AG29069">
        <v>0</v>
      </c>
      <c r="AH29069">
        <v>0</v>
      </c>
      <c r="AI29069">
        <v>0</v>
      </c>
      <c r="AJ29069">
        <v>0</v>
      </c>
      <c r="AK29069">
        <v>0</v>
      </c>
      <c r="AL29069">
        <v>0</v>
      </c>
      <c r="AM29069">
        <v>0</v>
      </c>
    </row>
    <row r="29070" spans="1:39" x14ac:dyDescent="0.45">
      <c r="A29070" t="s">
        <v>108197</v>
      </c>
      <c r="B29070" t="s">
        <v>108198</v>
      </c>
      <c r="C29070" t="s">
        <v>108199</v>
      </c>
      <c r="D29070" t="s">
        <v>108200</v>
      </c>
      <c r="E29070" t="s">
        <v>108</v>
      </c>
      <c r="F29070" s="3">
        <v>70000</v>
      </c>
      <c r="G29070" t="s">
        <v>57</v>
      </c>
      <c r="H29070" t="s">
        <v>46</v>
      </c>
      <c r="I29070" t="s">
        <v>2353</v>
      </c>
      <c r="J29070" t="s">
        <v>7000</v>
      </c>
      <c r="K29070" t="s">
        <v>2543</v>
      </c>
      <c r="L29070">
        <v>1</v>
      </c>
      <c r="M29070" s="1">
        <v>41365</v>
      </c>
      <c r="N29070" s="2">
        <v>41365</v>
      </c>
      <c r="O29070" t="s">
        <v>439</v>
      </c>
      <c r="P29070">
        <v>2013</v>
      </c>
      <c r="Q29070" s="1">
        <v>41494</v>
      </c>
      <c r="R29070" s="1">
        <v>41494</v>
      </c>
      <c r="S29070">
        <v>70000</v>
      </c>
      <c r="T29070">
        <v>0</v>
      </c>
      <c r="U29070">
        <v>0</v>
      </c>
      <c r="V29070">
        <v>0</v>
      </c>
      <c r="W29070">
        <v>0</v>
      </c>
      <c r="X29070">
        <v>0</v>
      </c>
      <c r="Y29070">
        <v>0</v>
      </c>
      <c r="Z29070">
        <v>0</v>
      </c>
      <c r="AA29070">
        <v>0</v>
      </c>
      <c r="AB29070">
        <v>0</v>
      </c>
      <c r="AC29070">
        <v>0</v>
      </c>
      <c r="AD29070">
        <v>0</v>
      </c>
      <c r="AE29070">
        <v>0</v>
      </c>
      <c r="AF29070">
        <v>0</v>
      </c>
      <c r="AG29070">
        <v>0</v>
      </c>
      <c r="AH29070">
        <v>0</v>
      </c>
      <c r="AI29070">
        <v>0</v>
      </c>
      <c r="AJ29070">
        <v>0</v>
      </c>
      <c r="AK29070">
        <v>0</v>
      </c>
      <c r="AL29070">
        <v>0</v>
      </c>
      <c r="AM29070">
        <v>0</v>
      </c>
    </row>
    <row r="29071" spans="1:39" x14ac:dyDescent="0.45">
      <c r="A29071" t="s">
        <v>108201</v>
      </c>
      <c r="B29071" t="s">
        <v>108202</v>
      </c>
      <c r="C29071" t="s">
        <v>108203</v>
      </c>
      <c r="D29071" t="s">
        <v>108204</v>
      </c>
      <c r="E29071" t="s">
        <v>4926</v>
      </c>
      <c r="F29071" s="3">
        <v>29079</v>
      </c>
      <c r="G29071" t="s">
        <v>57</v>
      </c>
      <c r="H29071" t="s">
        <v>46</v>
      </c>
      <c r="I29071" t="s">
        <v>58</v>
      </c>
      <c r="J29071" t="s">
        <v>198</v>
      </c>
      <c r="K29071" t="s">
        <v>1127</v>
      </c>
      <c r="L29071">
        <v>1</v>
      </c>
      <c r="M29071" s="1">
        <v>40179</v>
      </c>
      <c r="N29071" s="2">
        <v>40179</v>
      </c>
      <c r="O29071" t="s">
        <v>118</v>
      </c>
      <c r="P29071">
        <v>2010</v>
      </c>
      <c r="Q29071" s="1">
        <v>40225</v>
      </c>
      <c r="R29071" s="1">
        <v>40225</v>
      </c>
      <c r="S29071">
        <v>0</v>
      </c>
      <c r="T29071">
        <v>29079</v>
      </c>
      <c r="U29071">
        <v>0</v>
      </c>
      <c r="V29071">
        <v>0</v>
      </c>
      <c r="W29071">
        <v>0</v>
      </c>
      <c r="X29071">
        <v>0</v>
      </c>
      <c r="Y29071">
        <v>0</v>
      </c>
      <c r="Z29071">
        <v>0</v>
      </c>
      <c r="AA29071">
        <v>0</v>
      </c>
      <c r="AB29071">
        <v>0</v>
      </c>
      <c r="AC29071">
        <v>0</v>
      </c>
      <c r="AD29071">
        <v>0</v>
      </c>
      <c r="AE29071">
        <v>0</v>
      </c>
      <c r="AF29071">
        <v>0</v>
      </c>
      <c r="AG29071">
        <v>0</v>
      </c>
      <c r="AH29071">
        <v>0</v>
      </c>
      <c r="AI29071">
        <v>0</v>
      </c>
      <c r="AJ29071">
        <v>0</v>
      </c>
      <c r="AK29071">
        <v>0</v>
      </c>
      <c r="AL29071">
        <v>0</v>
      </c>
      <c r="AM29071">
        <v>0</v>
      </c>
    </row>
    <row r="29072" spans="1:39" x14ac:dyDescent="0.45">
      <c r="A29072" t="s">
        <v>108205</v>
      </c>
      <c r="B29072" t="s">
        <v>108206</v>
      </c>
      <c r="C29072" t="s">
        <v>108207</v>
      </c>
      <c r="D29072" t="s">
        <v>108208</v>
      </c>
      <c r="E29072" t="s">
        <v>8175</v>
      </c>
      <c r="F29072" t="s">
        <v>457</v>
      </c>
      <c r="G29072" t="s">
        <v>57</v>
      </c>
      <c r="H29072" t="s">
        <v>214</v>
      </c>
      <c r="J29072" t="s">
        <v>215</v>
      </c>
      <c r="K29072" t="s">
        <v>215</v>
      </c>
      <c r="L29072">
        <v>1</v>
      </c>
      <c r="M29072" s="1">
        <v>41466</v>
      </c>
      <c r="N29072" s="2">
        <v>41456</v>
      </c>
      <c r="O29072" t="s">
        <v>276</v>
      </c>
      <c r="P29072">
        <v>2013</v>
      </c>
      <c r="Q29072" s="1">
        <v>41548</v>
      </c>
      <c r="R29072" s="1">
        <v>41548</v>
      </c>
      <c r="S29072">
        <v>2500000</v>
      </c>
      <c r="T29072">
        <v>0</v>
      </c>
      <c r="U29072">
        <v>0</v>
      </c>
      <c r="V29072">
        <v>0</v>
      </c>
      <c r="W29072">
        <v>0</v>
      </c>
      <c r="X29072">
        <v>0</v>
      </c>
      <c r="Y29072">
        <v>0</v>
      </c>
      <c r="Z29072">
        <v>0</v>
      </c>
      <c r="AA29072">
        <v>0</v>
      </c>
      <c r="AB29072">
        <v>0</v>
      </c>
      <c r="AC29072">
        <v>0</v>
      </c>
      <c r="AD29072">
        <v>0</v>
      </c>
      <c r="AE29072">
        <v>0</v>
      </c>
      <c r="AF29072">
        <v>0</v>
      </c>
      <c r="AG29072">
        <v>0</v>
      </c>
      <c r="AH29072">
        <v>0</v>
      </c>
      <c r="AI29072">
        <v>0</v>
      </c>
      <c r="AJ29072">
        <v>0</v>
      </c>
      <c r="AK29072">
        <v>0</v>
      </c>
      <c r="AL29072">
        <v>0</v>
      </c>
      <c r="AM29072">
        <v>0</v>
      </c>
    </row>
    <row r="29073" spans="1:39" x14ac:dyDescent="0.45">
      <c r="A29073" t="s">
        <v>108209</v>
      </c>
      <c r="B29073" t="s">
        <v>108210</v>
      </c>
      <c r="F29073" t="s">
        <v>108211</v>
      </c>
      <c r="G29073" t="s">
        <v>57</v>
      </c>
      <c r="H29073" t="s">
        <v>46</v>
      </c>
      <c r="I29073" t="s">
        <v>1095</v>
      </c>
      <c r="J29073" t="s">
        <v>14035</v>
      </c>
      <c r="K29073" t="s">
        <v>106298</v>
      </c>
      <c r="L29073">
        <v>1</v>
      </c>
      <c r="Q29073" s="1">
        <v>39972</v>
      </c>
      <c r="R29073" s="1">
        <v>39972</v>
      </c>
      <c r="S29073">
        <v>0</v>
      </c>
      <c r="T29073">
        <v>2761139</v>
      </c>
      <c r="U29073">
        <v>0</v>
      </c>
      <c r="V29073">
        <v>0</v>
      </c>
      <c r="W29073">
        <v>0</v>
      </c>
      <c r="X29073">
        <v>0</v>
      </c>
      <c r="Y29073">
        <v>0</v>
      </c>
      <c r="Z29073">
        <v>0</v>
      </c>
      <c r="AA29073">
        <v>0</v>
      </c>
      <c r="AB29073">
        <v>0</v>
      </c>
      <c r="AC29073">
        <v>0</v>
      </c>
      <c r="AD29073">
        <v>0</v>
      </c>
      <c r="AE29073">
        <v>0</v>
      </c>
      <c r="AF29073">
        <v>0</v>
      </c>
      <c r="AG29073">
        <v>0</v>
      </c>
      <c r="AH29073">
        <v>0</v>
      </c>
      <c r="AI29073">
        <v>0</v>
      </c>
      <c r="AJ29073">
        <v>0</v>
      </c>
      <c r="AK29073">
        <v>0</v>
      </c>
      <c r="AL29073">
        <v>0</v>
      </c>
      <c r="AM29073">
        <v>0</v>
      </c>
    </row>
    <row r="29074" spans="1:39" x14ac:dyDescent="0.45">
      <c r="A29074" t="s">
        <v>108212</v>
      </c>
      <c r="B29074" t="s">
        <v>108213</v>
      </c>
      <c r="C29074" t="s">
        <v>108214</v>
      </c>
      <c r="D29074" t="s">
        <v>71845</v>
      </c>
      <c r="E29074" t="s">
        <v>5296</v>
      </c>
      <c r="F29074" t="s">
        <v>4490</v>
      </c>
      <c r="G29074" t="s">
        <v>45</v>
      </c>
      <c r="H29074" t="s">
        <v>46</v>
      </c>
      <c r="I29074" t="s">
        <v>299</v>
      </c>
      <c r="J29074" t="s">
        <v>300</v>
      </c>
      <c r="K29074" t="s">
        <v>300</v>
      </c>
      <c r="L29074">
        <v>3</v>
      </c>
      <c r="M29074" s="1">
        <v>38718</v>
      </c>
      <c r="N29074" s="2">
        <v>38718</v>
      </c>
      <c r="O29074" t="s">
        <v>430</v>
      </c>
      <c r="P29074">
        <v>2006</v>
      </c>
      <c r="Q29074" s="1">
        <v>39483</v>
      </c>
      <c r="R29074" s="1">
        <v>41066</v>
      </c>
      <c r="S29074">
        <v>0</v>
      </c>
      <c r="T29074">
        <v>19000000</v>
      </c>
      <c r="U29074">
        <v>0</v>
      </c>
      <c r="V29074">
        <v>0</v>
      </c>
      <c r="W29074">
        <v>0</v>
      </c>
      <c r="X29074">
        <v>0</v>
      </c>
      <c r="Y29074">
        <v>500000</v>
      </c>
      <c r="Z29074">
        <v>0</v>
      </c>
      <c r="AA29074">
        <v>0</v>
      </c>
      <c r="AB29074">
        <v>0</v>
      </c>
      <c r="AC29074">
        <v>0</v>
      </c>
      <c r="AD29074">
        <v>0</v>
      </c>
      <c r="AE29074">
        <v>0</v>
      </c>
      <c r="AF29074">
        <v>4000000</v>
      </c>
      <c r="AG29074">
        <v>15000000</v>
      </c>
      <c r="AH29074">
        <v>0</v>
      </c>
      <c r="AI29074">
        <v>0</v>
      </c>
      <c r="AJ29074">
        <v>0</v>
      </c>
      <c r="AK29074">
        <v>0</v>
      </c>
      <c r="AL29074">
        <v>0</v>
      </c>
      <c r="AM29074">
        <v>0</v>
      </c>
    </row>
    <row r="29075" spans="1:39" x14ac:dyDescent="0.45">
      <c r="A29075" t="s">
        <v>108215</v>
      </c>
      <c r="B29075" t="s">
        <v>108216</v>
      </c>
      <c r="C29075" t="s">
        <v>108217</v>
      </c>
      <c r="D29075" t="s">
        <v>755</v>
      </c>
      <c r="E29075" t="s">
        <v>756</v>
      </c>
      <c r="F29075" t="s">
        <v>108218</v>
      </c>
      <c r="G29075" t="s">
        <v>57</v>
      </c>
      <c r="H29075" t="s">
        <v>46</v>
      </c>
      <c r="I29075" t="s">
        <v>58</v>
      </c>
      <c r="J29075" t="s">
        <v>518</v>
      </c>
      <c r="K29075" t="s">
        <v>9703</v>
      </c>
      <c r="L29075">
        <v>1</v>
      </c>
      <c r="M29075" s="1">
        <v>40179</v>
      </c>
      <c r="N29075" s="2">
        <v>40179</v>
      </c>
      <c r="O29075" t="s">
        <v>118</v>
      </c>
      <c r="P29075">
        <v>2010</v>
      </c>
      <c r="Q29075" s="1">
        <v>40764</v>
      </c>
      <c r="R29075" s="1">
        <v>40764</v>
      </c>
      <c r="S29075">
        <v>0</v>
      </c>
      <c r="T29075">
        <v>501705</v>
      </c>
      <c r="U29075">
        <v>0</v>
      </c>
      <c r="V29075">
        <v>0</v>
      </c>
      <c r="W29075">
        <v>0</v>
      </c>
      <c r="X29075">
        <v>0</v>
      </c>
      <c r="Y29075">
        <v>0</v>
      </c>
      <c r="Z29075">
        <v>0</v>
      </c>
      <c r="AA29075">
        <v>0</v>
      </c>
      <c r="AB29075">
        <v>0</v>
      </c>
      <c r="AC29075">
        <v>0</v>
      </c>
      <c r="AD29075">
        <v>0</v>
      </c>
      <c r="AE29075">
        <v>0</v>
      </c>
      <c r="AF29075">
        <v>0</v>
      </c>
      <c r="AG29075">
        <v>0</v>
      </c>
      <c r="AH29075">
        <v>0</v>
      </c>
      <c r="AI29075">
        <v>0</v>
      </c>
      <c r="AJ29075">
        <v>0</v>
      </c>
      <c r="AK29075">
        <v>0</v>
      </c>
      <c r="AL29075">
        <v>0</v>
      </c>
      <c r="AM29075">
        <v>0</v>
      </c>
    </row>
    <row r="29076" spans="1:39" x14ac:dyDescent="0.45">
      <c r="A29076" t="s">
        <v>108219</v>
      </c>
      <c r="B29076" t="s">
        <v>108220</v>
      </c>
      <c r="C29076" t="s">
        <v>108221</v>
      </c>
      <c r="D29076" t="s">
        <v>247</v>
      </c>
      <c r="E29076" t="s">
        <v>248</v>
      </c>
      <c r="F29076" t="s">
        <v>108222</v>
      </c>
      <c r="G29076" t="s">
        <v>57</v>
      </c>
      <c r="H29076" t="s">
        <v>260</v>
      </c>
      <c r="I29076" t="s">
        <v>3051</v>
      </c>
      <c r="J29076" t="s">
        <v>3052</v>
      </c>
      <c r="K29076" t="s">
        <v>3053</v>
      </c>
      <c r="L29076">
        <v>1</v>
      </c>
      <c r="M29076" s="1">
        <v>40196</v>
      </c>
      <c r="N29076" s="2">
        <v>40179</v>
      </c>
      <c r="O29076" t="s">
        <v>118</v>
      </c>
      <c r="P29076">
        <v>2010</v>
      </c>
      <c r="Q29076" s="1">
        <v>40816</v>
      </c>
      <c r="R29076" s="1">
        <v>40816</v>
      </c>
      <c r="S29076">
        <v>0</v>
      </c>
      <c r="T29076">
        <v>0</v>
      </c>
      <c r="U29076">
        <v>0</v>
      </c>
      <c r="V29076">
        <v>0</v>
      </c>
      <c r="W29076">
        <v>0</v>
      </c>
      <c r="X29076">
        <v>0</v>
      </c>
      <c r="Y29076">
        <v>574392</v>
      </c>
      <c r="Z29076">
        <v>0</v>
      </c>
      <c r="AA29076">
        <v>0</v>
      </c>
      <c r="AB29076">
        <v>0</v>
      </c>
      <c r="AC29076">
        <v>0</v>
      </c>
      <c r="AD29076">
        <v>0</v>
      </c>
      <c r="AE29076">
        <v>0</v>
      </c>
      <c r="AF29076">
        <v>0</v>
      </c>
      <c r="AG29076">
        <v>0</v>
      </c>
      <c r="AH29076">
        <v>0</v>
      </c>
      <c r="AI29076">
        <v>0</v>
      </c>
      <c r="AJ29076">
        <v>0</v>
      </c>
      <c r="AK29076">
        <v>0</v>
      </c>
      <c r="AL29076">
        <v>0</v>
      </c>
      <c r="AM29076">
        <v>0</v>
      </c>
    </row>
    <row r="29077" spans="1:39" x14ac:dyDescent="0.45">
      <c r="A29077" t="s">
        <v>108223</v>
      </c>
      <c r="B29077" t="s">
        <v>108224</v>
      </c>
      <c r="C29077" t="s">
        <v>108225</v>
      </c>
      <c r="D29077" t="s">
        <v>774</v>
      </c>
      <c r="E29077" t="s">
        <v>775</v>
      </c>
      <c r="F29077" t="s">
        <v>4625</v>
      </c>
      <c r="G29077" t="s">
        <v>57</v>
      </c>
      <c r="H29077" t="s">
        <v>46</v>
      </c>
      <c r="I29077" t="s">
        <v>299</v>
      </c>
      <c r="J29077" t="s">
        <v>300</v>
      </c>
      <c r="K29077" t="s">
        <v>2412</v>
      </c>
      <c r="L29077">
        <v>1</v>
      </c>
      <c r="Q29077" s="1">
        <v>40197</v>
      </c>
      <c r="R29077" s="1">
        <v>40197</v>
      </c>
      <c r="S29077">
        <v>0</v>
      </c>
      <c r="T29077">
        <v>6500000</v>
      </c>
      <c r="U29077">
        <v>0</v>
      </c>
      <c r="V29077">
        <v>0</v>
      </c>
      <c r="W29077">
        <v>0</v>
      </c>
      <c r="X29077">
        <v>0</v>
      </c>
      <c r="Y29077">
        <v>0</v>
      </c>
      <c r="Z29077">
        <v>0</v>
      </c>
      <c r="AA29077">
        <v>0</v>
      </c>
      <c r="AB29077">
        <v>0</v>
      </c>
      <c r="AC29077">
        <v>0</v>
      </c>
      <c r="AD29077">
        <v>0</v>
      </c>
      <c r="AE29077">
        <v>0</v>
      </c>
      <c r="AF29077">
        <v>0</v>
      </c>
      <c r="AG29077">
        <v>0</v>
      </c>
      <c r="AH29077">
        <v>0</v>
      </c>
      <c r="AI29077">
        <v>0</v>
      </c>
      <c r="AJ29077">
        <v>0</v>
      </c>
      <c r="AK29077">
        <v>0</v>
      </c>
      <c r="AL29077">
        <v>0</v>
      </c>
      <c r="AM29077">
        <v>0</v>
      </c>
    </row>
    <row r="29078" spans="1:39" x14ac:dyDescent="0.45">
      <c r="A29078" t="s">
        <v>108226</v>
      </c>
      <c r="B29078" t="s">
        <v>108227</v>
      </c>
      <c r="C29078" t="s">
        <v>108228</v>
      </c>
      <c r="D29078" t="s">
        <v>88</v>
      </c>
      <c r="E29078" t="s">
        <v>89</v>
      </c>
      <c r="F29078" t="s">
        <v>108229</v>
      </c>
      <c r="G29078" t="s">
        <v>57</v>
      </c>
      <c r="H29078" t="s">
        <v>46</v>
      </c>
      <c r="I29078" t="s">
        <v>58</v>
      </c>
      <c r="J29078" t="s">
        <v>198</v>
      </c>
      <c r="K29078" t="s">
        <v>199</v>
      </c>
      <c r="L29078">
        <v>3</v>
      </c>
      <c r="M29078" s="1">
        <v>36526</v>
      </c>
      <c r="N29078" s="2">
        <v>36526</v>
      </c>
      <c r="O29078" t="s">
        <v>255</v>
      </c>
      <c r="P29078">
        <v>2000</v>
      </c>
      <c r="Q29078" s="1">
        <v>40385</v>
      </c>
      <c r="R29078" s="1">
        <v>40442</v>
      </c>
      <c r="S29078">
        <v>0</v>
      </c>
      <c r="T29078">
        <v>82500000</v>
      </c>
      <c r="U29078">
        <v>0</v>
      </c>
      <c r="V29078">
        <v>0</v>
      </c>
      <c r="W29078">
        <v>0</v>
      </c>
      <c r="X29078">
        <v>0</v>
      </c>
      <c r="Y29078">
        <v>0</v>
      </c>
      <c r="Z29078">
        <v>0</v>
      </c>
      <c r="AA29078">
        <v>0</v>
      </c>
      <c r="AB29078">
        <v>0</v>
      </c>
      <c r="AC29078">
        <v>0</v>
      </c>
      <c r="AD29078">
        <v>0</v>
      </c>
      <c r="AE29078">
        <v>0</v>
      </c>
      <c r="AF29078">
        <v>0</v>
      </c>
      <c r="AG29078">
        <v>0</v>
      </c>
      <c r="AH29078">
        <v>0</v>
      </c>
      <c r="AI29078">
        <v>0</v>
      </c>
      <c r="AJ29078">
        <v>0</v>
      </c>
      <c r="AK29078">
        <v>0</v>
      </c>
      <c r="AL29078">
        <v>0</v>
      </c>
      <c r="AM29078">
        <v>0</v>
      </c>
    </row>
    <row r="29079" spans="1:39" x14ac:dyDescent="0.45">
      <c r="A29079" t="s">
        <v>108230</v>
      </c>
      <c r="B29079" t="s">
        <v>108231</v>
      </c>
      <c r="C29079" t="s">
        <v>108232</v>
      </c>
      <c r="D29079" t="s">
        <v>88</v>
      </c>
      <c r="E29079" t="s">
        <v>89</v>
      </c>
      <c r="F29079" t="s">
        <v>114</v>
      </c>
      <c r="G29079" t="s">
        <v>57</v>
      </c>
      <c r="H29079" t="s">
        <v>1146</v>
      </c>
      <c r="J29079" t="s">
        <v>10700</v>
      </c>
      <c r="K29079" t="s">
        <v>108233</v>
      </c>
      <c r="L29079">
        <v>1</v>
      </c>
      <c r="M29079" s="1">
        <v>39814</v>
      </c>
      <c r="N29079" s="2">
        <v>39814</v>
      </c>
      <c r="O29079" t="s">
        <v>188</v>
      </c>
      <c r="P29079">
        <v>2009</v>
      </c>
      <c r="Q29079" s="1">
        <v>41550</v>
      </c>
      <c r="R29079" s="1">
        <v>41550</v>
      </c>
      <c r="S29079">
        <v>0</v>
      </c>
      <c r="T29079">
        <v>0</v>
      </c>
      <c r="U29079">
        <v>0</v>
      </c>
      <c r="V29079">
        <v>0</v>
      </c>
      <c r="W29079">
        <v>0</v>
      </c>
      <c r="X29079">
        <v>0</v>
      </c>
      <c r="Y29079">
        <v>0</v>
      </c>
      <c r="Z29079">
        <v>0</v>
      </c>
      <c r="AA29079">
        <v>0</v>
      </c>
      <c r="AB29079">
        <v>0</v>
      </c>
      <c r="AC29079">
        <v>0</v>
      </c>
      <c r="AD29079">
        <v>0</v>
      </c>
      <c r="AE29079">
        <v>0</v>
      </c>
      <c r="AF29079">
        <v>0</v>
      </c>
      <c r="AG29079">
        <v>0</v>
      </c>
      <c r="AH29079">
        <v>0</v>
      </c>
      <c r="AI29079">
        <v>0</v>
      </c>
      <c r="AJ29079">
        <v>0</v>
      </c>
      <c r="AK29079">
        <v>0</v>
      </c>
      <c r="AL29079">
        <v>0</v>
      </c>
      <c r="AM29079">
        <v>0</v>
      </c>
    </row>
    <row r="29080" spans="1:39" x14ac:dyDescent="0.45">
      <c r="A29080" t="s">
        <v>108234</v>
      </c>
      <c r="B29080" t="s">
        <v>108235</v>
      </c>
      <c r="C29080" t="s">
        <v>108236</v>
      </c>
      <c r="D29080" t="s">
        <v>43147</v>
      </c>
      <c r="E29080" t="s">
        <v>1152</v>
      </c>
      <c r="F29080" t="s">
        <v>108237</v>
      </c>
      <c r="G29080" t="s">
        <v>57</v>
      </c>
      <c r="H29080" t="s">
        <v>46</v>
      </c>
      <c r="I29080" t="s">
        <v>299</v>
      </c>
      <c r="J29080" t="s">
        <v>300</v>
      </c>
      <c r="K29080" t="s">
        <v>3857</v>
      </c>
      <c r="L29080">
        <v>3</v>
      </c>
      <c r="M29080" s="1">
        <v>36526</v>
      </c>
      <c r="N29080" s="2">
        <v>36526</v>
      </c>
      <c r="O29080" t="s">
        <v>255</v>
      </c>
      <c r="P29080">
        <v>2000</v>
      </c>
      <c r="Q29080" s="1">
        <v>37760</v>
      </c>
      <c r="R29080" s="1">
        <v>41142</v>
      </c>
      <c r="S29080">
        <v>0</v>
      </c>
      <c r="T29080">
        <v>14603757</v>
      </c>
      <c r="U29080">
        <v>0</v>
      </c>
      <c r="V29080">
        <v>0</v>
      </c>
      <c r="W29080">
        <v>0</v>
      </c>
      <c r="X29080">
        <v>0</v>
      </c>
      <c r="Y29080">
        <v>0</v>
      </c>
      <c r="Z29080">
        <v>0</v>
      </c>
      <c r="AA29080">
        <v>0</v>
      </c>
      <c r="AB29080">
        <v>0</v>
      </c>
      <c r="AC29080">
        <v>0</v>
      </c>
      <c r="AD29080">
        <v>0</v>
      </c>
      <c r="AE29080">
        <v>0</v>
      </c>
      <c r="AF29080">
        <v>4300000</v>
      </c>
      <c r="AG29080">
        <v>10000000</v>
      </c>
      <c r="AH29080">
        <v>303757</v>
      </c>
      <c r="AI29080">
        <v>0</v>
      </c>
      <c r="AJ29080">
        <v>0</v>
      </c>
      <c r="AK29080">
        <v>0</v>
      </c>
      <c r="AL29080">
        <v>0</v>
      </c>
      <c r="AM29080">
        <v>0</v>
      </c>
    </row>
    <row r="29081" spans="1:39" x14ac:dyDescent="0.45">
      <c r="A29081" t="s">
        <v>108238</v>
      </c>
      <c r="B29081" t="s">
        <v>108239</v>
      </c>
      <c r="D29081" t="s">
        <v>293</v>
      </c>
      <c r="E29081" t="s">
        <v>294</v>
      </c>
      <c r="F29081" t="s">
        <v>37750</v>
      </c>
      <c r="G29081" t="s">
        <v>57</v>
      </c>
      <c r="H29081" t="s">
        <v>46</v>
      </c>
      <c r="I29081" t="s">
        <v>58</v>
      </c>
      <c r="J29081" t="s">
        <v>1223</v>
      </c>
      <c r="K29081" t="s">
        <v>1223</v>
      </c>
      <c r="L29081">
        <v>2</v>
      </c>
      <c r="M29081" s="1">
        <v>37257</v>
      </c>
      <c r="N29081" s="2">
        <v>37257</v>
      </c>
      <c r="O29081" t="s">
        <v>554</v>
      </c>
      <c r="P29081">
        <v>2002</v>
      </c>
      <c r="Q29081" s="1">
        <v>40857</v>
      </c>
      <c r="R29081" s="1">
        <v>41423</v>
      </c>
      <c r="S29081">
        <v>0</v>
      </c>
      <c r="T29081">
        <v>14900000</v>
      </c>
      <c r="U29081">
        <v>0</v>
      </c>
      <c r="V29081">
        <v>0</v>
      </c>
      <c r="W29081">
        <v>0</v>
      </c>
      <c r="X29081">
        <v>0</v>
      </c>
      <c r="Y29081">
        <v>0</v>
      </c>
      <c r="Z29081">
        <v>0</v>
      </c>
      <c r="AA29081">
        <v>0</v>
      </c>
      <c r="AB29081">
        <v>0</v>
      </c>
      <c r="AC29081">
        <v>0</v>
      </c>
      <c r="AD29081">
        <v>0</v>
      </c>
      <c r="AE29081">
        <v>0</v>
      </c>
      <c r="AF29081">
        <v>0</v>
      </c>
      <c r="AG29081">
        <v>0</v>
      </c>
      <c r="AH29081">
        <v>0</v>
      </c>
      <c r="AI29081">
        <v>0</v>
      </c>
      <c r="AJ29081">
        <v>0</v>
      </c>
      <c r="AK29081">
        <v>0</v>
      </c>
      <c r="AL29081">
        <v>0</v>
      </c>
      <c r="AM29081">
        <v>0</v>
      </c>
    </row>
    <row r="29082" spans="1:39" x14ac:dyDescent="0.45">
      <c r="A29082" t="s">
        <v>108240</v>
      </c>
      <c r="B29082" t="s">
        <v>108241</v>
      </c>
      <c r="C29082" t="s">
        <v>108242</v>
      </c>
      <c r="D29082" t="s">
        <v>1474</v>
      </c>
      <c r="E29082" t="s">
        <v>1475</v>
      </c>
      <c r="F29082" t="s">
        <v>8940</v>
      </c>
      <c r="G29082" t="s">
        <v>57</v>
      </c>
      <c r="H29082" t="s">
        <v>46</v>
      </c>
      <c r="I29082" t="s">
        <v>648</v>
      </c>
      <c r="J29082" t="s">
        <v>649</v>
      </c>
      <c r="K29082" t="s">
        <v>649</v>
      </c>
      <c r="L29082">
        <v>2</v>
      </c>
      <c r="M29082" s="1">
        <v>40909</v>
      </c>
      <c r="N29082" s="2">
        <v>40909</v>
      </c>
      <c r="O29082" t="s">
        <v>132</v>
      </c>
      <c r="P29082">
        <v>2012</v>
      </c>
      <c r="Q29082" s="1">
        <v>41257</v>
      </c>
      <c r="R29082" s="1">
        <v>41887</v>
      </c>
      <c r="S29082">
        <v>1100000</v>
      </c>
      <c r="T29082">
        <v>0</v>
      </c>
      <c r="U29082">
        <v>0</v>
      </c>
      <c r="V29082">
        <v>0</v>
      </c>
      <c r="W29082">
        <v>0</v>
      </c>
      <c r="X29082">
        <v>125000</v>
      </c>
      <c r="Y29082">
        <v>0</v>
      </c>
      <c r="Z29082">
        <v>0</v>
      </c>
      <c r="AA29082">
        <v>0</v>
      </c>
      <c r="AB29082">
        <v>0</v>
      </c>
      <c r="AC29082">
        <v>0</v>
      </c>
      <c r="AD29082">
        <v>0</v>
      </c>
      <c r="AE29082">
        <v>0</v>
      </c>
      <c r="AF29082">
        <v>0</v>
      </c>
      <c r="AG29082">
        <v>0</v>
      </c>
      <c r="AH29082">
        <v>0</v>
      </c>
      <c r="AI29082">
        <v>0</v>
      </c>
      <c r="AJ29082">
        <v>0</v>
      </c>
      <c r="AK29082">
        <v>0</v>
      </c>
      <c r="AL29082">
        <v>0</v>
      </c>
      <c r="AM29082">
        <v>0</v>
      </c>
    </row>
    <row r="29083" spans="1:39" x14ac:dyDescent="0.45">
      <c r="A29083" t="s">
        <v>108243</v>
      </c>
      <c r="B29083" t="s">
        <v>108244</v>
      </c>
      <c r="C29083" t="s">
        <v>108245</v>
      </c>
      <c r="D29083" t="s">
        <v>108246</v>
      </c>
      <c r="E29083" t="s">
        <v>8772</v>
      </c>
      <c r="F29083" t="s">
        <v>108247</v>
      </c>
      <c r="G29083" t="s">
        <v>57</v>
      </c>
      <c r="H29083" t="s">
        <v>46</v>
      </c>
      <c r="I29083" t="s">
        <v>58</v>
      </c>
      <c r="J29083" t="s">
        <v>198</v>
      </c>
      <c r="K29083" t="s">
        <v>1363</v>
      </c>
      <c r="L29083">
        <v>8</v>
      </c>
      <c r="M29083" s="1">
        <v>38621</v>
      </c>
      <c r="N29083" s="2">
        <v>38596</v>
      </c>
      <c r="O29083" t="s">
        <v>721</v>
      </c>
      <c r="P29083">
        <v>2005</v>
      </c>
      <c r="Q29083" s="1">
        <v>40603</v>
      </c>
      <c r="R29083" s="1">
        <v>41883</v>
      </c>
      <c r="S29083">
        <v>0</v>
      </c>
      <c r="T29083">
        <v>49860000</v>
      </c>
      <c r="U29083">
        <v>0</v>
      </c>
      <c r="V29083">
        <v>0</v>
      </c>
      <c r="W29083">
        <v>0</v>
      </c>
      <c r="X29083">
        <v>0</v>
      </c>
      <c r="Y29083">
        <v>0</v>
      </c>
      <c r="Z29083">
        <v>0</v>
      </c>
      <c r="AA29083">
        <v>0</v>
      </c>
      <c r="AB29083">
        <v>0</v>
      </c>
      <c r="AC29083">
        <v>0</v>
      </c>
      <c r="AD29083">
        <v>0</v>
      </c>
      <c r="AE29083">
        <v>0</v>
      </c>
      <c r="AF29083">
        <v>0</v>
      </c>
      <c r="AG29083">
        <v>0</v>
      </c>
      <c r="AH29083">
        <v>21000000</v>
      </c>
      <c r="AI29083">
        <v>24000000</v>
      </c>
      <c r="AJ29083">
        <v>0</v>
      </c>
      <c r="AK29083">
        <v>0</v>
      </c>
      <c r="AL29083">
        <v>0</v>
      </c>
      <c r="AM29083">
        <v>0</v>
      </c>
    </row>
    <row r="29084" spans="1:39" x14ac:dyDescent="0.45">
      <c r="A29084" t="s">
        <v>108248</v>
      </c>
      <c r="B29084" t="s">
        <v>108249</v>
      </c>
      <c r="C29084" t="s">
        <v>108250</v>
      </c>
      <c r="D29084" t="s">
        <v>755</v>
      </c>
      <c r="E29084" t="s">
        <v>756</v>
      </c>
      <c r="F29084" t="s">
        <v>108251</v>
      </c>
      <c r="G29084" t="s">
        <v>57</v>
      </c>
      <c r="H29084" t="s">
        <v>74</v>
      </c>
      <c r="J29084" t="s">
        <v>20592</v>
      </c>
      <c r="L29084">
        <v>2</v>
      </c>
      <c r="M29084" s="1">
        <v>38718</v>
      </c>
      <c r="N29084" s="2">
        <v>38718</v>
      </c>
      <c r="O29084" t="s">
        <v>430</v>
      </c>
      <c r="P29084">
        <v>2006</v>
      </c>
      <c r="Q29084" s="1">
        <v>40760</v>
      </c>
      <c r="R29084" s="1">
        <v>41357</v>
      </c>
      <c r="S29084">
        <v>0</v>
      </c>
      <c r="T29084">
        <v>0</v>
      </c>
      <c r="U29084">
        <v>0</v>
      </c>
      <c r="V29084">
        <v>0</v>
      </c>
      <c r="W29084">
        <v>0</v>
      </c>
      <c r="X29084">
        <v>0</v>
      </c>
      <c r="Y29084">
        <v>0</v>
      </c>
      <c r="Z29084">
        <v>0</v>
      </c>
      <c r="AA29084">
        <v>65151602</v>
      </c>
      <c r="AB29084">
        <v>0</v>
      </c>
      <c r="AC29084">
        <v>0</v>
      </c>
      <c r="AD29084">
        <v>0</v>
      </c>
      <c r="AE29084">
        <v>0</v>
      </c>
      <c r="AF29084">
        <v>0</v>
      </c>
      <c r="AG29084">
        <v>0</v>
      </c>
      <c r="AH29084">
        <v>0</v>
      </c>
      <c r="AI29084">
        <v>0</v>
      </c>
      <c r="AJ29084">
        <v>0</v>
      </c>
      <c r="AK29084">
        <v>0</v>
      </c>
      <c r="AL29084">
        <v>0</v>
      </c>
      <c r="AM29084">
        <v>0</v>
      </c>
    </row>
    <row r="29085" spans="1:39" x14ac:dyDescent="0.45">
      <c r="A29085" t="s">
        <v>108252</v>
      </c>
      <c r="B29085" t="s">
        <v>108253</v>
      </c>
      <c r="C29085" t="s">
        <v>108254</v>
      </c>
      <c r="D29085" t="s">
        <v>293</v>
      </c>
      <c r="E29085" t="s">
        <v>294</v>
      </c>
      <c r="F29085" t="s">
        <v>20007</v>
      </c>
      <c r="G29085" t="s">
        <v>57</v>
      </c>
      <c r="H29085" t="s">
        <v>46</v>
      </c>
      <c r="I29085" t="s">
        <v>526</v>
      </c>
      <c r="J29085" t="s">
        <v>527</v>
      </c>
      <c r="K29085" t="s">
        <v>3771</v>
      </c>
      <c r="L29085">
        <v>1</v>
      </c>
      <c r="M29085" s="1">
        <v>40544</v>
      </c>
      <c r="N29085" s="2">
        <v>40544</v>
      </c>
      <c r="O29085" t="s">
        <v>528</v>
      </c>
      <c r="P29085">
        <v>2011</v>
      </c>
      <c r="Q29085" s="1">
        <v>41641</v>
      </c>
      <c r="R29085" s="1">
        <v>41641</v>
      </c>
      <c r="S29085">
        <v>0</v>
      </c>
      <c r="T29085">
        <v>21500000</v>
      </c>
      <c r="U29085">
        <v>0</v>
      </c>
      <c r="V29085">
        <v>0</v>
      </c>
      <c r="W29085">
        <v>0</v>
      </c>
      <c r="X29085">
        <v>0</v>
      </c>
      <c r="Y29085">
        <v>0</v>
      </c>
      <c r="Z29085">
        <v>0</v>
      </c>
      <c r="AA29085">
        <v>0</v>
      </c>
      <c r="AB29085">
        <v>0</v>
      </c>
      <c r="AC29085">
        <v>0</v>
      </c>
      <c r="AD29085">
        <v>0</v>
      </c>
      <c r="AE29085">
        <v>0</v>
      </c>
      <c r="AF29085">
        <v>21500000</v>
      </c>
      <c r="AG29085">
        <v>0</v>
      </c>
      <c r="AH29085">
        <v>0</v>
      </c>
      <c r="AI29085">
        <v>0</v>
      </c>
      <c r="AJ29085">
        <v>0</v>
      </c>
      <c r="AK29085">
        <v>0</v>
      </c>
      <c r="AL29085">
        <v>0</v>
      </c>
      <c r="AM29085">
        <v>0</v>
      </c>
    </row>
    <row r="29086" spans="1:39" x14ac:dyDescent="0.45">
      <c r="A29086" t="s">
        <v>108255</v>
      </c>
      <c r="B29086" t="s">
        <v>108256</v>
      </c>
      <c r="C29086" t="s">
        <v>108257</v>
      </c>
      <c r="D29086" t="s">
        <v>108258</v>
      </c>
      <c r="E29086" t="s">
        <v>343</v>
      </c>
      <c r="F29086" t="s">
        <v>108259</v>
      </c>
      <c r="G29086" t="s">
        <v>57</v>
      </c>
      <c r="H29086" t="s">
        <v>46</v>
      </c>
      <c r="I29086" t="s">
        <v>169</v>
      </c>
      <c r="J29086" t="s">
        <v>641</v>
      </c>
      <c r="K29086" t="s">
        <v>31221</v>
      </c>
      <c r="L29086">
        <v>3</v>
      </c>
      <c r="M29086" s="1">
        <v>40452</v>
      </c>
      <c r="N29086" s="2">
        <v>40452</v>
      </c>
      <c r="O29086" t="s">
        <v>216</v>
      </c>
      <c r="P29086">
        <v>2010</v>
      </c>
      <c r="Q29086" s="1">
        <v>40869</v>
      </c>
      <c r="R29086" s="1">
        <v>41620</v>
      </c>
      <c r="S29086">
        <v>250000</v>
      </c>
      <c r="T29086">
        <v>938558</v>
      </c>
      <c r="U29086">
        <v>0</v>
      </c>
      <c r="V29086">
        <v>0</v>
      </c>
      <c r="W29086">
        <v>0</v>
      </c>
      <c r="X29086">
        <v>0</v>
      </c>
      <c r="Y29086">
        <v>140000</v>
      </c>
      <c r="Z29086">
        <v>0</v>
      </c>
      <c r="AA29086">
        <v>0</v>
      </c>
      <c r="AB29086">
        <v>0</v>
      </c>
      <c r="AC29086">
        <v>0</v>
      </c>
      <c r="AD29086">
        <v>0</v>
      </c>
      <c r="AE29086">
        <v>0</v>
      </c>
      <c r="AF29086">
        <v>0</v>
      </c>
      <c r="AG29086">
        <v>0</v>
      </c>
      <c r="AH29086">
        <v>0</v>
      </c>
      <c r="AI29086">
        <v>0</v>
      </c>
      <c r="AJ29086">
        <v>0</v>
      </c>
      <c r="AK29086">
        <v>0</v>
      </c>
      <c r="AL29086">
        <v>0</v>
      </c>
      <c r="AM29086">
        <v>0</v>
      </c>
    </row>
    <row r="29087" spans="1:39" x14ac:dyDescent="0.45">
      <c r="A29087" t="s">
        <v>108260</v>
      </c>
      <c r="B29087" t="s">
        <v>108261</v>
      </c>
      <c r="C29087" t="s">
        <v>108262</v>
      </c>
      <c r="D29087" t="s">
        <v>1474</v>
      </c>
      <c r="E29087" t="s">
        <v>1475</v>
      </c>
      <c r="F29087" t="s">
        <v>108263</v>
      </c>
      <c r="G29087" t="s">
        <v>57</v>
      </c>
      <c r="H29087" t="s">
        <v>214</v>
      </c>
      <c r="J29087" t="s">
        <v>1420</v>
      </c>
      <c r="K29087" t="s">
        <v>1421</v>
      </c>
      <c r="L29087">
        <v>1</v>
      </c>
      <c r="M29087" s="1">
        <v>38718</v>
      </c>
      <c r="N29087" s="2">
        <v>38718</v>
      </c>
      <c r="O29087" t="s">
        <v>430</v>
      </c>
      <c r="P29087">
        <v>2006</v>
      </c>
      <c r="Q29087" s="1">
        <v>40276</v>
      </c>
      <c r="R29087" s="1">
        <v>40276</v>
      </c>
      <c r="S29087">
        <v>0</v>
      </c>
      <c r="T29087">
        <v>1329600</v>
      </c>
      <c r="U29087">
        <v>0</v>
      </c>
      <c r="V29087">
        <v>0</v>
      </c>
      <c r="W29087">
        <v>0</v>
      </c>
      <c r="X29087">
        <v>0</v>
      </c>
      <c r="Y29087">
        <v>0</v>
      </c>
      <c r="Z29087">
        <v>0</v>
      </c>
      <c r="AA29087">
        <v>0</v>
      </c>
      <c r="AB29087">
        <v>0</v>
      </c>
      <c r="AC29087">
        <v>0</v>
      </c>
      <c r="AD29087">
        <v>0</v>
      </c>
      <c r="AE29087">
        <v>0</v>
      </c>
      <c r="AF29087">
        <v>0</v>
      </c>
      <c r="AG29087">
        <v>0</v>
      </c>
      <c r="AH29087">
        <v>0</v>
      </c>
      <c r="AI29087">
        <v>0</v>
      </c>
      <c r="AJ29087">
        <v>0</v>
      </c>
      <c r="AK29087">
        <v>0</v>
      </c>
      <c r="AL29087">
        <v>0</v>
      </c>
      <c r="AM29087">
        <v>0</v>
      </c>
    </row>
    <row r="29088" spans="1:39" x14ac:dyDescent="0.45">
      <c r="A29088" t="s">
        <v>108264</v>
      </c>
      <c r="B29088" t="s">
        <v>108265</v>
      </c>
      <c r="C29088" t="s">
        <v>108266</v>
      </c>
      <c r="D29088" t="s">
        <v>108267</v>
      </c>
      <c r="E29088" t="s">
        <v>3339</v>
      </c>
      <c r="F29088" t="s">
        <v>6187</v>
      </c>
      <c r="G29088" t="s">
        <v>45</v>
      </c>
      <c r="H29088" t="s">
        <v>46</v>
      </c>
      <c r="I29088" t="s">
        <v>58</v>
      </c>
      <c r="J29088" t="s">
        <v>198</v>
      </c>
      <c r="K29088" t="s">
        <v>11536</v>
      </c>
      <c r="L29088">
        <v>4</v>
      </c>
      <c r="M29088" s="1">
        <v>40693</v>
      </c>
      <c r="N29088" s="2">
        <v>40664</v>
      </c>
      <c r="O29088" t="s">
        <v>76</v>
      </c>
      <c r="P29088">
        <v>2011</v>
      </c>
      <c r="Q29088" s="1">
        <v>40725</v>
      </c>
      <c r="R29088" s="1">
        <v>41373</v>
      </c>
      <c r="S29088">
        <v>500000</v>
      </c>
      <c r="T29088">
        <v>3500000</v>
      </c>
      <c r="U29088">
        <v>0</v>
      </c>
      <c r="V29088">
        <v>0</v>
      </c>
      <c r="W29088">
        <v>0</v>
      </c>
      <c r="X29088">
        <v>0</v>
      </c>
      <c r="Y29088">
        <v>300000</v>
      </c>
      <c r="Z29088">
        <v>0</v>
      </c>
      <c r="AA29088">
        <v>0</v>
      </c>
      <c r="AB29088">
        <v>0</v>
      </c>
      <c r="AC29088">
        <v>0</v>
      </c>
      <c r="AD29088">
        <v>0</v>
      </c>
      <c r="AE29088">
        <v>0</v>
      </c>
      <c r="AF29088">
        <v>3500000</v>
      </c>
      <c r="AG29088">
        <v>0</v>
      </c>
      <c r="AH29088">
        <v>0</v>
      </c>
      <c r="AI29088">
        <v>0</v>
      </c>
      <c r="AJ29088">
        <v>0</v>
      </c>
      <c r="AK29088">
        <v>0</v>
      </c>
      <c r="AL29088">
        <v>0</v>
      </c>
      <c r="AM29088">
        <v>0</v>
      </c>
    </row>
    <row r="29089" spans="1:39" x14ac:dyDescent="0.45">
      <c r="A29089" t="s">
        <v>108268</v>
      </c>
      <c r="B29089" t="s">
        <v>108269</v>
      </c>
      <c r="C29089" t="s">
        <v>108270</v>
      </c>
      <c r="D29089" t="s">
        <v>774</v>
      </c>
      <c r="E29089" t="s">
        <v>775</v>
      </c>
      <c r="F29089" t="s">
        <v>4167</v>
      </c>
      <c r="H29089" t="s">
        <v>260</v>
      </c>
      <c r="I29089" t="s">
        <v>977</v>
      </c>
      <c r="J29089" t="s">
        <v>978</v>
      </c>
      <c r="K29089" t="s">
        <v>978</v>
      </c>
      <c r="L29089">
        <v>1</v>
      </c>
      <c r="Q29089" s="1">
        <v>41724</v>
      </c>
      <c r="R29089" s="1">
        <v>41724</v>
      </c>
      <c r="S29089">
        <v>0</v>
      </c>
      <c r="T29089">
        <v>0</v>
      </c>
      <c r="U29089">
        <v>0</v>
      </c>
      <c r="V29089">
        <v>0</v>
      </c>
      <c r="W29089">
        <v>0</v>
      </c>
      <c r="X29089">
        <v>0</v>
      </c>
      <c r="Y29089">
        <v>0</v>
      </c>
      <c r="Z29089">
        <v>0</v>
      </c>
      <c r="AA29089">
        <v>0</v>
      </c>
      <c r="AB29089">
        <v>11500000</v>
      </c>
      <c r="AC29089">
        <v>0</v>
      </c>
      <c r="AD29089">
        <v>0</v>
      </c>
      <c r="AE29089">
        <v>0</v>
      </c>
      <c r="AF29089">
        <v>0</v>
      </c>
      <c r="AG29089">
        <v>0</v>
      </c>
      <c r="AH29089">
        <v>0</v>
      </c>
      <c r="AI29089">
        <v>0</v>
      </c>
      <c r="AJ29089">
        <v>0</v>
      </c>
      <c r="AK29089">
        <v>0</v>
      </c>
      <c r="AL29089">
        <v>0</v>
      </c>
      <c r="AM29089">
        <v>0</v>
      </c>
    </row>
    <row r="29090" spans="1:39" x14ac:dyDescent="0.45">
      <c r="A29090" t="s">
        <v>108271</v>
      </c>
      <c r="B29090" t="s">
        <v>108272</v>
      </c>
      <c r="C29090" t="s">
        <v>108273</v>
      </c>
      <c r="D29090" t="s">
        <v>293</v>
      </c>
      <c r="E29090" t="s">
        <v>294</v>
      </c>
      <c r="F29090" t="s">
        <v>5133</v>
      </c>
      <c r="G29090" t="s">
        <v>57</v>
      </c>
      <c r="H29090" t="s">
        <v>46</v>
      </c>
      <c r="I29090" t="s">
        <v>91</v>
      </c>
      <c r="J29090" t="s">
        <v>740</v>
      </c>
      <c r="K29090" t="s">
        <v>7438</v>
      </c>
      <c r="L29090">
        <v>3</v>
      </c>
      <c r="M29090" s="1">
        <v>37257</v>
      </c>
      <c r="N29090" s="2">
        <v>37257</v>
      </c>
      <c r="O29090" t="s">
        <v>554</v>
      </c>
      <c r="P29090">
        <v>2002</v>
      </c>
      <c r="Q29090" s="1">
        <v>40554</v>
      </c>
      <c r="R29090" s="1">
        <v>41103</v>
      </c>
      <c r="S29090">
        <v>0</v>
      </c>
      <c r="T29090">
        <v>0</v>
      </c>
      <c r="U29090">
        <v>0</v>
      </c>
      <c r="V29090">
        <v>0</v>
      </c>
      <c r="W29090">
        <v>0</v>
      </c>
      <c r="X29090">
        <v>1540000</v>
      </c>
      <c r="Y29090">
        <v>0</v>
      </c>
      <c r="Z29090">
        <v>0</v>
      </c>
      <c r="AA29090">
        <v>0</v>
      </c>
      <c r="AB29090">
        <v>0</v>
      </c>
      <c r="AC29090">
        <v>0</v>
      </c>
      <c r="AD29090">
        <v>0</v>
      </c>
      <c r="AE29090">
        <v>0</v>
      </c>
      <c r="AF29090">
        <v>0</v>
      </c>
      <c r="AG29090">
        <v>0</v>
      </c>
      <c r="AH29090">
        <v>0</v>
      </c>
      <c r="AI29090">
        <v>0</v>
      </c>
      <c r="AJ29090">
        <v>0</v>
      </c>
      <c r="AK29090">
        <v>0</v>
      </c>
      <c r="AL29090">
        <v>0</v>
      </c>
      <c r="AM29090">
        <v>0</v>
      </c>
    </row>
    <row r="29091" spans="1:39" x14ac:dyDescent="0.45">
      <c r="A29091" t="s">
        <v>108274</v>
      </c>
      <c r="B29091" t="s">
        <v>108275</v>
      </c>
      <c r="C29091" t="s">
        <v>108276</v>
      </c>
      <c r="D29091" t="s">
        <v>88</v>
      </c>
      <c r="E29091" t="s">
        <v>89</v>
      </c>
      <c r="F29091" t="s">
        <v>108277</v>
      </c>
      <c r="G29091" t="s">
        <v>45</v>
      </c>
      <c r="H29091" t="s">
        <v>46</v>
      </c>
      <c r="I29091" t="s">
        <v>821</v>
      </c>
      <c r="J29091" t="s">
        <v>822</v>
      </c>
      <c r="K29091" t="s">
        <v>1304</v>
      </c>
      <c r="L29091">
        <v>2</v>
      </c>
      <c r="M29091" s="1">
        <v>40179</v>
      </c>
      <c r="N29091" s="2">
        <v>40179</v>
      </c>
      <c r="O29091" t="s">
        <v>118</v>
      </c>
      <c r="P29091">
        <v>2010</v>
      </c>
      <c r="Q29091" s="1">
        <v>40581</v>
      </c>
      <c r="R29091" s="1">
        <v>40862</v>
      </c>
      <c r="S29091">
        <v>0</v>
      </c>
      <c r="T29091">
        <v>12010000</v>
      </c>
      <c r="U29091">
        <v>0</v>
      </c>
      <c r="V29091">
        <v>0</v>
      </c>
      <c r="W29091">
        <v>0</v>
      </c>
      <c r="X29091">
        <v>0</v>
      </c>
      <c r="Y29091">
        <v>0</v>
      </c>
      <c r="Z29091">
        <v>0</v>
      </c>
      <c r="AA29091">
        <v>0</v>
      </c>
      <c r="AB29091">
        <v>0</v>
      </c>
      <c r="AC29091">
        <v>0</v>
      </c>
      <c r="AD29091">
        <v>0</v>
      </c>
      <c r="AE29091">
        <v>0</v>
      </c>
      <c r="AF29091">
        <v>2010000</v>
      </c>
      <c r="AG29091">
        <v>0</v>
      </c>
      <c r="AH29091">
        <v>0</v>
      </c>
      <c r="AI29091">
        <v>0</v>
      </c>
      <c r="AJ29091">
        <v>0</v>
      </c>
      <c r="AK29091">
        <v>0</v>
      </c>
      <c r="AL29091">
        <v>0</v>
      </c>
      <c r="AM29091">
        <v>0</v>
      </c>
    </row>
    <row r="29092" spans="1:39" x14ac:dyDescent="0.45">
      <c r="A29092" t="s">
        <v>108278</v>
      </c>
      <c r="B29092" t="s">
        <v>108279</v>
      </c>
      <c r="C29092" t="s">
        <v>108280</v>
      </c>
      <c r="D29092" t="s">
        <v>108281</v>
      </c>
      <c r="E29092" t="s">
        <v>20536</v>
      </c>
      <c r="F29092" t="s">
        <v>714</v>
      </c>
      <c r="G29092" t="s">
        <v>57</v>
      </c>
      <c r="L29092">
        <v>1</v>
      </c>
      <c r="M29092" s="1">
        <v>41730</v>
      </c>
      <c r="N29092" s="2">
        <v>41730</v>
      </c>
      <c r="O29092" t="s">
        <v>1211</v>
      </c>
      <c r="P29092">
        <v>2014</v>
      </c>
      <c r="Q29092" s="1">
        <v>41730</v>
      </c>
      <c r="R29092" s="1">
        <v>41730</v>
      </c>
      <c r="S29092">
        <v>0</v>
      </c>
      <c r="T29092">
        <v>0</v>
      </c>
      <c r="U29092">
        <v>0</v>
      </c>
      <c r="V29092">
        <v>0</v>
      </c>
      <c r="W29092">
        <v>0</v>
      </c>
      <c r="X29092">
        <v>0</v>
      </c>
      <c r="Y29092">
        <v>250000</v>
      </c>
      <c r="Z29092">
        <v>0</v>
      </c>
      <c r="AA29092">
        <v>0</v>
      </c>
      <c r="AB29092">
        <v>0</v>
      </c>
      <c r="AC29092">
        <v>0</v>
      </c>
      <c r="AD29092">
        <v>0</v>
      </c>
      <c r="AE29092">
        <v>0</v>
      </c>
      <c r="AF29092">
        <v>0</v>
      </c>
      <c r="AG29092">
        <v>0</v>
      </c>
      <c r="AH29092">
        <v>0</v>
      </c>
      <c r="AI29092">
        <v>0</v>
      </c>
      <c r="AJ29092">
        <v>0</v>
      </c>
      <c r="AK29092">
        <v>0</v>
      </c>
      <c r="AL29092">
        <v>0</v>
      </c>
      <c r="AM29092">
        <v>0</v>
      </c>
    </row>
    <row r="29093" spans="1:39" x14ac:dyDescent="0.45">
      <c r="A29093" t="s">
        <v>108282</v>
      </c>
      <c r="B29093" t="s">
        <v>108283</v>
      </c>
      <c r="C29093" t="s">
        <v>108284</v>
      </c>
      <c r="D29093" t="s">
        <v>315</v>
      </c>
      <c r="E29093" t="s">
        <v>316</v>
      </c>
      <c r="F29093" t="s">
        <v>108285</v>
      </c>
      <c r="G29093" t="s">
        <v>57</v>
      </c>
      <c r="H29093" t="s">
        <v>46</v>
      </c>
      <c r="I29093" t="s">
        <v>1388</v>
      </c>
      <c r="J29093" t="s">
        <v>2420</v>
      </c>
      <c r="K29093" t="s">
        <v>108286</v>
      </c>
      <c r="L29093">
        <v>6</v>
      </c>
      <c r="M29093" s="1">
        <v>39448</v>
      </c>
      <c r="N29093" s="2">
        <v>39448</v>
      </c>
      <c r="O29093" t="s">
        <v>181</v>
      </c>
      <c r="P29093">
        <v>2008</v>
      </c>
      <c r="Q29093" s="1">
        <v>40385</v>
      </c>
      <c r="R29093" s="1">
        <v>41591</v>
      </c>
      <c r="S29093">
        <v>0</v>
      </c>
      <c r="T29093">
        <v>1983046</v>
      </c>
      <c r="U29093">
        <v>0</v>
      </c>
      <c r="V29093">
        <v>0</v>
      </c>
      <c r="W29093">
        <v>0</v>
      </c>
      <c r="X29093">
        <v>267000</v>
      </c>
      <c r="Y29093">
        <v>0</v>
      </c>
      <c r="Z29093">
        <v>0</v>
      </c>
      <c r="AA29093">
        <v>0</v>
      </c>
      <c r="AB29093">
        <v>0</v>
      </c>
      <c r="AC29093">
        <v>0</v>
      </c>
      <c r="AD29093">
        <v>0</v>
      </c>
      <c r="AE29093">
        <v>0</v>
      </c>
      <c r="AF29093">
        <v>0</v>
      </c>
      <c r="AG29093">
        <v>0</v>
      </c>
      <c r="AH29093">
        <v>0</v>
      </c>
      <c r="AI29093">
        <v>0</v>
      </c>
      <c r="AJ29093">
        <v>0</v>
      </c>
      <c r="AK29093">
        <v>0</v>
      </c>
      <c r="AL29093">
        <v>0</v>
      </c>
      <c r="AM29093">
        <v>0</v>
      </c>
    </row>
    <row r="29094" spans="1:39" x14ac:dyDescent="0.45">
      <c r="A29094" t="s">
        <v>108287</v>
      </c>
      <c r="B29094" t="s">
        <v>108288</v>
      </c>
      <c r="C29094" t="s">
        <v>108289</v>
      </c>
      <c r="D29094" t="s">
        <v>108290</v>
      </c>
      <c r="E29094" t="s">
        <v>363</v>
      </c>
      <c r="F29094" s="3">
        <v>47168</v>
      </c>
      <c r="G29094" t="s">
        <v>57</v>
      </c>
      <c r="H29094" t="s">
        <v>379</v>
      </c>
      <c r="J29094" t="s">
        <v>1200</v>
      </c>
      <c r="K29094" t="s">
        <v>1200</v>
      </c>
      <c r="L29094">
        <v>2</v>
      </c>
      <c r="M29094" s="1">
        <v>40787</v>
      </c>
      <c r="N29094" s="2">
        <v>40787</v>
      </c>
      <c r="O29094" t="s">
        <v>250</v>
      </c>
      <c r="P29094">
        <v>2011</v>
      </c>
      <c r="Q29094" s="1">
        <v>40848</v>
      </c>
      <c r="R29094" s="1">
        <v>40994</v>
      </c>
      <c r="S29094">
        <v>47168</v>
      </c>
      <c r="T29094">
        <v>0</v>
      </c>
      <c r="U29094">
        <v>0</v>
      </c>
      <c r="V29094">
        <v>0</v>
      </c>
      <c r="W29094">
        <v>0</v>
      </c>
      <c r="X29094">
        <v>0</v>
      </c>
      <c r="Y29094">
        <v>0</v>
      </c>
      <c r="Z29094">
        <v>0</v>
      </c>
      <c r="AA29094">
        <v>0</v>
      </c>
      <c r="AB29094">
        <v>0</v>
      </c>
      <c r="AC29094">
        <v>0</v>
      </c>
      <c r="AD29094">
        <v>0</v>
      </c>
      <c r="AE29094">
        <v>0</v>
      </c>
      <c r="AF29094">
        <v>0</v>
      </c>
      <c r="AG29094">
        <v>0</v>
      </c>
      <c r="AH29094">
        <v>0</v>
      </c>
      <c r="AI29094">
        <v>0</v>
      </c>
      <c r="AJ29094">
        <v>0</v>
      </c>
      <c r="AK29094">
        <v>0</v>
      </c>
      <c r="AL29094">
        <v>0</v>
      </c>
      <c r="AM29094">
        <v>0</v>
      </c>
    </row>
    <row r="29095" spans="1:39" x14ac:dyDescent="0.45">
      <c r="A29095" t="s">
        <v>108291</v>
      </c>
      <c r="B29095" t="s">
        <v>108292</v>
      </c>
      <c r="C29095" t="s">
        <v>108293</v>
      </c>
      <c r="D29095" t="s">
        <v>247</v>
      </c>
      <c r="E29095" t="s">
        <v>248</v>
      </c>
      <c r="F29095" t="s">
        <v>108294</v>
      </c>
      <c r="G29095" t="s">
        <v>57</v>
      </c>
      <c r="H29095" t="s">
        <v>46</v>
      </c>
      <c r="I29095" t="s">
        <v>648</v>
      </c>
      <c r="J29095" t="s">
        <v>649</v>
      </c>
      <c r="K29095" t="s">
        <v>649</v>
      </c>
      <c r="L29095">
        <v>5</v>
      </c>
      <c r="M29095" s="1">
        <v>36526</v>
      </c>
      <c r="N29095" s="2">
        <v>36526</v>
      </c>
      <c r="O29095" t="s">
        <v>255</v>
      </c>
      <c r="P29095">
        <v>2000</v>
      </c>
      <c r="Q29095" s="1">
        <v>38937</v>
      </c>
      <c r="R29095" s="1">
        <v>41164</v>
      </c>
      <c r="S29095">
        <v>0</v>
      </c>
      <c r="T29095">
        <v>38982526</v>
      </c>
      <c r="U29095">
        <v>0</v>
      </c>
      <c r="V29095">
        <v>0</v>
      </c>
      <c r="W29095">
        <v>0</v>
      </c>
      <c r="X29095">
        <v>1286288</v>
      </c>
      <c r="Y29095">
        <v>0</v>
      </c>
      <c r="Z29095">
        <v>0</v>
      </c>
      <c r="AA29095">
        <v>0</v>
      </c>
      <c r="AB29095">
        <v>0</v>
      </c>
      <c r="AC29095">
        <v>0</v>
      </c>
      <c r="AD29095">
        <v>0</v>
      </c>
      <c r="AE29095">
        <v>0</v>
      </c>
      <c r="AF29095">
        <v>0</v>
      </c>
      <c r="AG29095">
        <v>0</v>
      </c>
      <c r="AH29095">
        <v>0</v>
      </c>
      <c r="AI29095">
        <v>0</v>
      </c>
      <c r="AJ29095">
        <v>0</v>
      </c>
      <c r="AK29095">
        <v>23000000</v>
      </c>
      <c r="AL29095">
        <v>0</v>
      </c>
      <c r="AM29095">
        <v>0</v>
      </c>
    </row>
    <row r="29096" spans="1:39" x14ac:dyDescent="0.45">
      <c r="A29096" t="s">
        <v>108295</v>
      </c>
      <c r="B29096" t="s">
        <v>108296</v>
      </c>
      <c r="C29096" t="s">
        <v>108297</v>
      </c>
      <c r="D29096" t="s">
        <v>293</v>
      </c>
      <c r="E29096" t="s">
        <v>294</v>
      </c>
      <c r="F29096" t="s">
        <v>108298</v>
      </c>
      <c r="G29096" t="s">
        <v>57</v>
      </c>
      <c r="H29096" t="s">
        <v>46</v>
      </c>
      <c r="I29096" t="s">
        <v>169</v>
      </c>
      <c r="J29096" t="s">
        <v>641</v>
      </c>
      <c r="K29096" t="s">
        <v>3598</v>
      </c>
      <c r="L29096">
        <v>3</v>
      </c>
      <c r="M29096" s="1">
        <v>40544</v>
      </c>
      <c r="N29096" s="2">
        <v>40544</v>
      </c>
      <c r="O29096" t="s">
        <v>528</v>
      </c>
      <c r="P29096">
        <v>2011</v>
      </c>
      <c r="Q29096" s="1">
        <v>40701</v>
      </c>
      <c r="R29096" s="1">
        <v>41838</v>
      </c>
      <c r="S29096">
        <v>1000</v>
      </c>
      <c r="T29096">
        <v>3000000</v>
      </c>
      <c r="U29096">
        <v>0</v>
      </c>
      <c r="V29096">
        <v>0</v>
      </c>
      <c r="W29096">
        <v>0</v>
      </c>
      <c r="X29096">
        <v>250000</v>
      </c>
      <c r="Y29096">
        <v>0</v>
      </c>
      <c r="Z29096">
        <v>0</v>
      </c>
      <c r="AA29096">
        <v>0</v>
      </c>
      <c r="AB29096">
        <v>0</v>
      </c>
      <c r="AC29096">
        <v>0</v>
      </c>
      <c r="AD29096">
        <v>0</v>
      </c>
      <c r="AE29096">
        <v>0</v>
      </c>
      <c r="AF29096">
        <v>0</v>
      </c>
      <c r="AG29096">
        <v>0</v>
      </c>
      <c r="AH29096">
        <v>0</v>
      </c>
      <c r="AI29096">
        <v>0</v>
      </c>
      <c r="AJ29096">
        <v>0</v>
      </c>
      <c r="AK29096">
        <v>0</v>
      </c>
      <c r="AL29096">
        <v>0</v>
      </c>
      <c r="AM29096">
        <v>0</v>
      </c>
    </row>
    <row r="29097" spans="1:39" x14ac:dyDescent="0.45">
      <c r="A29097" t="s">
        <v>108299</v>
      </c>
      <c r="B29097" t="s">
        <v>108300</v>
      </c>
      <c r="C29097" t="s">
        <v>108301</v>
      </c>
      <c r="D29097" t="s">
        <v>108302</v>
      </c>
      <c r="E29097" t="s">
        <v>12455</v>
      </c>
      <c r="F29097" t="s">
        <v>4236</v>
      </c>
      <c r="G29097" t="s">
        <v>57</v>
      </c>
      <c r="H29097" t="s">
        <v>260</v>
      </c>
      <c r="I29097" t="s">
        <v>3051</v>
      </c>
      <c r="J29097" t="s">
        <v>17082</v>
      </c>
      <c r="K29097" t="s">
        <v>17083</v>
      </c>
      <c r="L29097">
        <v>1</v>
      </c>
      <c r="Q29097" s="1">
        <v>39959</v>
      </c>
      <c r="R29097" s="1">
        <v>39959</v>
      </c>
      <c r="S29097">
        <v>0</v>
      </c>
      <c r="T29097">
        <v>2750000</v>
      </c>
      <c r="U29097">
        <v>0</v>
      </c>
      <c r="V29097">
        <v>0</v>
      </c>
      <c r="W29097">
        <v>0</v>
      </c>
      <c r="X29097">
        <v>0</v>
      </c>
      <c r="Y29097">
        <v>0</v>
      </c>
      <c r="Z29097">
        <v>0</v>
      </c>
      <c r="AA29097">
        <v>0</v>
      </c>
      <c r="AB29097">
        <v>0</v>
      </c>
      <c r="AC29097">
        <v>0</v>
      </c>
      <c r="AD29097">
        <v>0</v>
      </c>
      <c r="AE29097">
        <v>0</v>
      </c>
      <c r="AF29097">
        <v>0</v>
      </c>
      <c r="AG29097">
        <v>0</v>
      </c>
      <c r="AH29097">
        <v>0</v>
      </c>
      <c r="AI29097">
        <v>0</v>
      </c>
      <c r="AJ29097">
        <v>0</v>
      </c>
      <c r="AK29097">
        <v>0</v>
      </c>
      <c r="AL29097">
        <v>0</v>
      </c>
      <c r="AM29097">
        <v>0</v>
      </c>
    </row>
    <row r="29098" spans="1:39" x14ac:dyDescent="0.45">
      <c r="A29098" t="s">
        <v>108303</v>
      </c>
      <c r="B29098" t="s">
        <v>108304</v>
      </c>
      <c r="D29098" t="s">
        <v>293</v>
      </c>
      <c r="E29098" t="s">
        <v>294</v>
      </c>
      <c r="F29098" t="s">
        <v>14044</v>
      </c>
      <c r="G29098" t="s">
        <v>57</v>
      </c>
      <c r="H29098" t="s">
        <v>46</v>
      </c>
      <c r="I29098" t="s">
        <v>58</v>
      </c>
      <c r="J29098" t="s">
        <v>198</v>
      </c>
      <c r="K29098" t="s">
        <v>1000</v>
      </c>
      <c r="L29098">
        <v>2</v>
      </c>
      <c r="M29098" s="1">
        <v>39083</v>
      </c>
      <c r="N29098" s="2">
        <v>39083</v>
      </c>
      <c r="O29098" t="s">
        <v>110</v>
      </c>
      <c r="P29098">
        <v>2007</v>
      </c>
      <c r="Q29098" s="1">
        <v>40767</v>
      </c>
      <c r="R29098" s="1">
        <v>41638</v>
      </c>
      <c r="S29098">
        <v>0</v>
      </c>
      <c r="T29098">
        <v>0</v>
      </c>
      <c r="U29098">
        <v>0</v>
      </c>
      <c r="V29098">
        <v>0</v>
      </c>
      <c r="W29098">
        <v>0</v>
      </c>
      <c r="X29098">
        <v>6750000</v>
      </c>
      <c r="Y29098">
        <v>0</v>
      </c>
      <c r="Z29098">
        <v>0</v>
      </c>
      <c r="AA29098">
        <v>0</v>
      </c>
      <c r="AB29098">
        <v>0</v>
      </c>
      <c r="AC29098">
        <v>0</v>
      </c>
      <c r="AD29098">
        <v>0</v>
      </c>
      <c r="AE29098">
        <v>0</v>
      </c>
      <c r="AF29098">
        <v>0</v>
      </c>
      <c r="AG29098">
        <v>0</v>
      </c>
      <c r="AH29098">
        <v>0</v>
      </c>
      <c r="AI29098">
        <v>0</v>
      </c>
      <c r="AJ29098">
        <v>0</v>
      </c>
      <c r="AK29098">
        <v>0</v>
      </c>
      <c r="AL29098">
        <v>0</v>
      </c>
      <c r="AM29098">
        <v>0</v>
      </c>
    </row>
    <row r="29099" spans="1:39" x14ac:dyDescent="0.45">
      <c r="A29099" t="s">
        <v>108305</v>
      </c>
      <c r="B29099" t="s">
        <v>108306</v>
      </c>
      <c r="C29099" t="s">
        <v>108307</v>
      </c>
      <c r="D29099" t="s">
        <v>108308</v>
      </c>
      <c r="E29099" t="s">
        <v>316</v>
      </c>
      <c r="F29099" t="s">
        <v>108309</v>
      </c>
      <c r="H29099" t="s">
        <v>260</v>
      </c>
      <c r="I29099" t="s">
        <v>261</v>
      </c>
      <c r="J29099" t="s">
        <v>262</v>
      </c>
      <c r="K29099" t="s">
        <v>262</v>
      </c>
      <c r="L29099">
        <v>2</v>
      </c>
      <c r="M29099" s="1">
        <v>37622</v>
      </c>
      <c r="N29099" s="2">
        <v>37622</v>
      </c>
      <c r="O29099" t="s">
        <v>854</v>
      </c>
      <c r="P29099">
        <v>2003</v>
      </c>
      <c r="Q29099" s="1">
        <v>40291</v>
      </c>
      <c r="R29099" s="1">
        <v>40682</v>
      </c>
      <c r="S29099">
        <v>0</v>
      </c>
      <c r="T29099">
        <v>22846974</v>
      </c>
      <c r="U29099">
        <v>0</v>
      </c>
      <c r="V29099">
        <v>0</v>
      </c>
      <c r="W29099">
        <v>0</v>
      </c>
      <c r="X29099">
        <v>0</v>
      </c>
      <c r="Y29099">
        <v>0</v>
      </c>
      <c r="Z29099">
        <v>0</v>
      </c>
      <c r="AA29099">
        <v>0</v>
      </c>
      <c r="AB29099">
        <v>0</v>
      </c>
      <c r="AC29099">
        <v>0</v>
      </c>
      <c r="AD29099">
        <v>0</v>
      </c>
      <c r="AE29099">
        <v>0</v>
      </c>
      <c r="AF29099">
        <v>0</v>
      </c>
      <c r="AG29099">
        <v>0</v>
      </c>
      <c r="AH29099">
        <v>0</v>
      </c>
      <c r="AI29099">
        <v>0</v>
      </c>
      <c r="AJ29099">
        <v>0</v>
      </c>
      <c r="AK29099">
        <v>0</v>
      </c>
      <c r="AL29099">
        <v>0</v>
      </c>
      <c r="AM29099">
        <v>0</v>
      </c>
    </row>
    <row r="29100" spans="1:39" x14ac:dyDescent="0.45">
      <c r="A29100" t="s">
        <v>108310</v>
      </c>
      <c r="B29100" t="s">
        <v>108311</v>
      </c>
      <c r="C29100" t="s">
        <v>108312</v>
      </c>
      <c r="D29100" t="s">
        <v>293</v>
      </c>
      <c r="E29100" t="s">
        <v>294</v>
      </c>
      <c r="F29100" t="s">
        <v>5239</v>
      </c>
      <c r="G29100" t="s">
        <v>57</v>
      </c>
      <c r="H29100" t="s">
        <v>46</v>
      </c>
      <c r="I29100" t="s">
        <v>58</v>
      </c>
      <c r="J29100" t="s">
        <v>1223</v>
      </c>
      <c r="K29100" t="s">
        <v>1223</v>
      </c>
      <c r="L29100">
        <v>1</v>
      </c>
      <c r="Q29100" s="1">
        <v>40247</v>
      </c>
      <c r="R29100" s="1">
        <v>40247</v>
      </c>
      <c r="S29100">
        <v>0</v>
      </c>
      <c r="T29100">
        <v>0</v>
      </c>
      <c r="U29100">
        <v>0</v>
      </c>
      <c r="V29100">
        <v>0</v>
      </c>
      <c r="W29100">
        <v>0</v>
      </c>
      <c r="X29100">
        <v>2300000</v>
      </c>
      <c r="Y29100">
        <v>0</v>
      </c>
      <c r="Z29100">
        <v>0</v>
      </c>
      <c r="AA29100">
        <v>0</v>
      </c>
      <c r="AB29100">
        <v>0</v>
      </c>
      <c r="AC29100">
        <v>0</v>
      </c>
      <c r="AD29100">
        <v>0</v>
      </c>
      <c r="AE29100">
        <v>0</v>
      </c>
      <c r="AF29100">
        <v>0</v>
      </c>
      <c r="AG29100">
        <v>0</v>
      </c>
      <c r="AH29100">
        <v>0</v>
      </c>
      <c r="AI29100">
        <v>0</v>
      </c>
      <c r="AJ29100">
        <v>0</v>
      </c>
      <c r="AK29100">
        <v>0</v>
      </c>
      <c r="AL29100">
        <v>0</v>
      </c>
      <c r="AM29100">
        <v>0</v>
      </c>
    </row>
    <row r="29101" spans="1:39" x14ac:dyDescent="0.45">
      <c r="A29101" t="s">
        <v>108313</v>
      </c>
      <c r="B29101" t="s">
        <v>108314</v>
      </c>
      <c r="C29101" t="s">
        <v>108315</v>
      </c>
      <c r="D29101" t="s">
        <v>108316</v>
      </c>
      <c r="E29101" t="s">
        <v>1426</v>
      </c>
      <c r="F29101" t="s">
        <v>108317</v>
      </c>
      <c r="G29101" t="s">
        <v>57</v>
      </c>
      <c r="H29101" t="s">
        <v>74</v>
      </c>
      <c r="J29101" t="s">
        <v>75</v>
      </c>
      <c r="K29101" t="s">
        <v>75</v>
      </c>
      <c r="L29101">
        <v>5</v>
      </c>
      <c r="M29101" s="1">
        <v>40391</v>
      </c>
      <c r="N29101" s="2">
        <v>40391</v>
      </c>
      <c r="O29101" t="s">
        <v>200</v>
      </c>
      <c r="P29101">
        <v>2010</v>
      </c>
      <c r="Q29101" s="1">
        <v>40909</v>
      </c>
      <c r="R29101" s="1">
        <v>41660</v>
      </c>
      <c r="S29101">
        <v>500000</v>
      </c>
      <c r="T29101">
        <v>22330000</v>
      </c>
      <c r="U29101">
        <v>0</v>
      </c>
      <c r="V29101">
        <v>0</v>
      </c>
      <c r="W29101">
        <v>0</v>
      </c>
      <c r="X29101">
        <v>0</v>
      </c>
      <c r="Y29101">
        <v>0</v>
      </c>
      <c r="Z29101">
        <v>0</v>
      </c>
      <c r="AA29101">
        <v>0</v>
      </c>
      <c r="AB29101">
        <v>0</v>
      </c>
      <c r="AC29101">
        <v>0</v>
      </c>
      <c r="AD29101">
        <v>0</v>
      </c>
      <c r="AE29101">
        <v>0</v>
      </c>
      <c r="AF29101">
        <v>4330000</v>
      </c>
      <c r="AG29101">
        <v>0</v>
      </c>
      <c r="AH29101">
        <v>18000000</v>
      </c>
      <c r="AI29101">
        <v>0</v>
      </c>
      <c r="AJ29101">
        <v>0</v>
      </c>
      <c r="AK29101">
        <v>0</v>
      </c>
      <c r="AL29101">
        <v>0</v>
      </c>
      <c r="AM29101">
        <v>0</v>
      </c>
    </row>
    <row r="29102" spans="1:39" x14ac:dyDescent="0.45">
      <c r="A29102" t="s">
        <v>108318</v>
      </c>
      <c r="B29102" t="s">
        <v>108319</v>
      </c>
      <c r="C29102" t="s">
        <v>108320</v>
      </c>
      <c r="D29102" t="s">
        <v>19107</v>
      </c>
      <c r="E29102" t="s">
        <v>559</v>
      </c>
      <c r="F29102" t="s">
        <v>114</v>
      </c>
      <c r="G29102" t="s">
        <v>57</v>
      </c>
      <c r="H29102" t="s">
        <v>260</v>
      </c>
      <c r="I29102" t="s">
        <v>4069</v>
      </c>
      <c r="J29102" t="s">
        <v>6566</v>
      </c>
      <c r="K29102" t="s">
        <v>6566</v>
      </c>
      <c r="L29102">
        <v>1</v>
      </c>
      <c r="M29102" s="1">
        <v>37656</v>
      </c>
      <c r="N29102" s="2">
        <v>37653</v>
      </c>
      <c r="O29102" t="s">
        <v>854</v>
      </c>
      <c r="P29102">
        <v>2003</v>
      </c>
      <c r="Q29102" s="1">
        <v>39479</v>
      </c>
      <c r="R29102" s="1">
        <v>39479</v>
      </c>
      <c r="S29102">
        <v>0</v>
      </c>
      <c r="T29102">
        <v>0</v>
      </c>
      <c r="U29102">
        <v>0</v>
      </c>
      <c r="V29102">
        <v>0</v>
      </c>
      <c r="W29102">
        <v>0</v>
      </c>
      <c r="X29102">
        <v>0</v>
      </c>
      <c r="Y29102">
        <v>0</v>
      </c>
      <c r="Z29102">
        <v>0</v>
      </c>
      <c r="AA29102">
        <v>0</v>
      </c>
      <c r="AB29102">
        <v>0</v>
      </c>
      <c r="AC29102">
        <v>0</v>
      </c>
      <c r="AD29102">
        <v>0</v>
      </c>
      <c r="AE29102">
        <v>0</v>
      </c>
      <c r="AF29102">
        <v>0</v>
      </c>
      <c r="AG29102">
        <v>0</v>
      </c>
      <c r="AH29102">
        <v>0</v>
      </c>
      <c r="AI29102">
        <v>0</v>
      </c>
      <c r="AJ29102">
        <v>0</v>
      </c>
      <c r="AK29102">
        <v>0</v>
      </c>
      <c r="AL29102">
        <v>0</v>
      </c>
      <c r="AM29102">
        <v>0</v>
      </c>
    </row>
    <row r="29103" spans="1:39" x14ac:dyDescent="0.45">
      <c r="A29103" t="s">
        <v>108321</v>
      </c>
      <c r="B29103" t="s">
        <v>108322</v>
      </c>
      <c r="C29103" t="s">
        <v>108323</v>
      </c>
      <c r="D29103" t="s">
        <v>1343</v>
      </c>
      <c r="E29103" t="s">
        <v>1344</v>
      </c>
      <c r="F29103" t="s">
        <v>3823</v>
      </c>
      <c r="G29103" t="s">
        <v>57</v>
      </c>
      <c r="H29103" t="s">
        <v>46</v>
      </c>
      <c r="I29103" t="s">
        <v>178</v>
      </c>
      <c r="J29103" t="s">
        <v>179</v>
      </c>
      <c r="K29103" t="s">
        <v>5751</v>
      </c>
      <c r="L29103">
        <v>5</v>
      </c>
      <c r="M29103" s="1">
        <v>39611</v>
      </c>
      <c r="N29103" s="2">
        <v>39600</v>
      </c>
      <c r="O29103" t="s">
        <v>520</v>
      </c>
      <c r="P29103">
        <v>2008</v>
      </c>
      <c r="Q29103" s="1">
        <v>39547</v>
      </c>
      <c r="R29103" s="1">
        <v>41451</v>
      </c>
      <c r="S29103">
        <v>0</v>
      </c>
      <c r="T29103">
        <v>34500000</v>
      </c>
      <c r="U29103">
        <v>0</v>
      </c>
      <c r="V29103">
        <v>0</v>
      </c>
      <c r="W29103">
        <v>0</v>
      </c>
      <c r="X29103">
        <v>8500000</v>
      </c>
      <c r="Y29103">
        <v>0</v>
      </c>
      <c r="Z29103">
        <v>0</v>
      </c>
      <c r="AA29103">
        <v>0</v>
      </c>
      <c r="AB29103">
        <v>0</v>
      </c>
      <c r="AC29103">
        <v>0</v>
      </c>
      <c r="AD29103">
        <v>0</v>
      </c>
      <c r="AE29103">
        <v>0</v>
      </c>
      <c r="AF29103">
        <v>0</v>
      </c>
      <c r="AG29103">
        <v>0</v>
      </c>
      <c r="AH29103">
        <v>14500000</v>
      </c>
      <c r="AI29103">
        <v>10000000</v>
      </c>
      <c r="AJ29103">
        <v>0</v>
      </c>
      <c r="AK29103">
        <v>0</v>
      </c>
      <c r="AL29103">
        <v>0</v>
      </c>
      <c r="AM29103">
        <v>0</v>
      </c>
    </row>
    <row r="29104" spans="1:39" x14ac:dyDescent="0.45">
      <c r="A29104" t="s">
        <v>108324</v>
      </c>
      <c r="B29104" t="s">
        <v>108325</v>
      </c>
      <c r="C29104" t="s">
        <v>108326</v>
      </c>
      <c r="D29104" t="s">
        <v>176</v>
      </c>
      <c r="E29104" t="s">
        <v>177</v>
      </c>
      <c r="F29104" t="s">
        <v>1524</v>
      </c>
      <c r="G29104" t="s">
        <v>57</v>
      </c>
      <c r="H29104" t="s">
        <v>46</v>
      </c>
      <c r="I29104" t="s">
        <v>81</v>
      </c>
      <c r="J29104" t="s">
        <v>82</v>
      </c>
      <c r="K29104" t="s">
        <v>906</v>
      </c>
      <c r="L29104">
        <v>1</v>
      </c>
      <c r="Q29104" s="1">
        <v>40053</v>
      </c>
      <c r="R29104" s="1">
        <v>40053</v>
      </c>
      <c r="S29104">
        <v>0</v>
      </c>
      <c r="T29104">
        <v>1050000</v>
      </c>
      <c r="U29104">
        <v>0</v>
      </c>
      <c r="V29104">
        <v>0</v>
      </c>
      <c r="W29104">
        <v>0</v>
      </c>
      <c r="X29104">
        <v>0</v>
      </c>
      <c r="Y29104">
        <v>0</v>
      </c>
      <c r="Z29104">
        <v>0</v>
      </c>
      <c r="AA29104">
        <v>0</v>
      </c>
      <c r="AB29104">
        <v>0</v>
      </c>
      <c r="AC29104">
        <v>0</v>
      </c>
      <c r="AD29104">
        <v>0</v>
      </c>
      <c r="AE29104">
        <v>0</v>
      </c>
      <c r="AF29104">
        <v>0</v>
      </c>
      <c r="AG29104">
        <v>0</v>
      </c>
      <c r="AH29104">
        <v>0</v>
      </c>
      <c r="AI29104">
        <v>0</v>
      </c>
      <c r="AJ29104">
        <v>0</v>
      </c>
      <c r="AK29104">
        <v>0</v>
      </c>
      <c r="AL29104">
        <v>0</v>
      </c>
      <c r="AM29104">
        <v>0</v>
      </c>
    </row>
    <row r="29105" spans="1:39" x14ac:dyDescent="0.45">
      <c r="A29105" t="s">
        <v>108327</v>
      </c>
      <c r="B29105" t="s">
        <v>108328</v>
      </c>
      <c r="C29105" t="s">
        <v>108329</v>
      </c>
      <c r="D29105" t="s">
        <v>108330</v>
      </c>
      <c r="E29105" t="s">
        <v>756</v>
      </c>
      <c r="F29105" t="s">
        <v>25951</v>
      </c>
      <c r="G29105" t="s">
        <v>45</v>
      </c>
      <c r="H29105" t="s">
        <v>74</v>
      </c>
      <c r="J29105" t="s">
        <v>37135</v>
      </c>
      <c r="K29105" t="s">
        <v>37135</v>
      </c>
      <c r="L29105">
        <v>2</v>
      </c>
      <c r="M29105" s="1">
        <v>36526</v>
      </c>
      <c r="N29105" s="2">
        <v>36526</v>
      </c>
      <c r="O29105" t="s">
        <v>255</v>
      </c>
      <c r="P29105">
        <v>2000</v>
      </c>
      <c r="Q29105" s="1">
        <v>37956</v>
      </c>
      <c r="R29105" s="1">
        <v>39921</v>
      </c>
      <c r="S29105">
        <v>0</v>
      </c>
      <c r="T29105">
        <v>24500000</v>
      </c>
      <c r="U29105">
        <v>0</v>
      </c>
      <c r="V29105">
        <v>0</v>
      </c>
      <c r="W29105">
        <v>0</v>
      </c>
      <c r="X29105">
        <v>0</v>
      </c>
      <c r="Y29105">
        <v>0</v>
      </c>
      <c r="Z29105">
        <v>0</v>
      </c>
      <c r="AA29105">
        <v>0</v>
      </c>
      <c r="AB29105">
        <v>0</v>
      </c>
      <c r="AC29105">
        <v>0</v>
      </c>
      <c r="AD29105">
        <v>0</v>
      </c>
      <c r="AE29105">
        <v>0</v>
      </c>
      <c r="AF29105">
        <v>17000000</v>
      </c>
      <c r="AG29105">
        <v>0</v>
      </c>
      <c r="AH29105">
        <v>0</v>
      </c>
      <c r="AI29105">
        <v>0</v>
      </c>
      <c r="AJ29105">
        <v>0</v>
      </c>
      <c r="AK29105">
        <v>0</v>
      </c>
      <c r="AL29105">
        <v>0</v>
      </c>
      <c r="AM29105">
        <v>0</v>
      </c>
    </row>
    <row r="29106" spans="1:39" x14ac:dyDescent="0.45">
      <c r="A29106" t="s">
        <v>108331</v>
      </c>
      <c r="B29106" t="s">
        <v>108332</v>
      </c>
      <c r="C29106" t="s">
        <v>108333</v>
      </c>
      <c r="D29106" t="s">
        <v>315</v>
      </c>
      <c r="E29106" t="s">
        <v>316</v>
      </c>
      <c r="F29106" t="s">
        <v>17866</v>
      </c>
      <c r="G29106" t="s">
        <v>57</v>
      </c>
      <c r="H29106" t="s">
        <v>46</v>
      </c>
      <c r="I29106" t="s">
        <v>58</v>
      </c>
      <c r="J29106" t="s">
        <v>198</v>
      </c>
      <c r="K29106" t="s">
        <v>199</v>
      </c>
      <c r="L29106">
        <v>3</v>
      </c>
      <c r="Q29106" s="1">
        <v>40898</v>
      </c>
      <c r="R29106" s="1">
        <v>41905</v>
      </c>
      <c r="S29106">
        <v>0</v>
      </c>
      <c r="T29106">
        <v>36000000</v>
      </c>
      <c r="U29106">
        <v>0</v>
      </c>
      <c r="V29106">
        <v>0</v>
      </c>
      <c r="W29106">
        <v>0</v>
      </c>
      <c r="X29106">
        <v>0</v>
      </c>
      <c r="Y29106">
        <v>0</v>
      </c>
      <c r="Z29106">
        <v>0</v>
      </c>
      <c r="AA29106">
        <v>0</v>
      </c>
      <c r="AB29106">
        <v>0</v>
      </c>
      <c r="AC29106">
        <v>0</v>
      </c>
      <c r="AD29106">
        <v>0</v>
      </c>
      <c r="AE29106">
        <v>0</v>
      </c>
      <c r="AF29106">
        <v>0</v>
      </c>
      <c r="AG29106">
        <v>14000000</v>
      </c>
      <c r="AH29106">
        <v>22000000</v>
      </c>
      <c r="AI29106">
        <v>0</v>
      </c>
      <c r="AJ29106">
        <v>0</v>
      </c>
      <c r="AK29106">
        <v>0</v>
      </c>
      <c r="AL29106">
        <v>0</v>
      </c>
      <c r="AM29106">
        <v>0</v>
      </c>
    </row>
    <row r="29107" spans="1:39" x14ac:dyDescent="0.45">
      <c r="A29107" t="s">
        <v>108334</v>
      </c>
      <c r="B29107" t="s">
        <v>108335</v>
      </c>
      <c r="C29107" t="s">
        <v>108336</v>
      </c>
      <c r="D29107" t="s">
        <v>953</v>
      </c>
      <c r="E29107" t="s">
        <v>954</v>
      </c>
      <c r="F29107" t="s">
        <v>108337</v>
      </c>
      <c r="G29107" t="s">
        <v>57</v>
      </c>
      <c r="H29107" t="s">
        <v>2003</v>
      </c>
      <c r="J29107" t="s">
        <v>2004</v>
      </c>
      <c r="K29107" t="s">
        <v>2004</v>
      </c>
      <c r="L29107">
        <v>2</v>
      </c>
      <c r="M29107" s="1">
        <v>36526</v>
      </c>
      <c r="N29107" s="2">
        <v>36526</v>
      </c>
      <c r="O29107" t="s">
        <v>255</v>
      </c>
      <c r="P29107">
        <v>2000</v>
      </c>
      <c r="Q29107" s="1">
        <v>40569</v>
      </c>
      <c r="R29107" s="1">
        <v>40674</v>
      </c>
      <c r="S29107">
        <v>0</v>
      </c>
      <c r="T29107">
        <v>17920500</v>
      </c>
      <c r="U29107">
        <v>0</v>
      </c>
      <c r="V29107">
        <v>0</v>
      </c>
      <c r="W29107">
        <v>0</v>
      </c>
      <c r="X29107">
        <v>0</v>
      </c>
      <c r="Y29107">
        <v>0</v>
      </c>
      <c r="Z29107">
        <v>0</v>
      </c>
      <c r="AA29107">
        <v>0</v>
      </c>
      <c r="AB29107">
        <v>0</v>
      </c>
      <c r="AC29107">
        <v>0</v>
      </c>
      <c r="AD29107">
        <v>0</v>
      </c>
      <c r="AE29107">
        <v>0</v>
      </c>
      <c r="AF29107">
        <v>0</v>
      </c>
      <c r="AG29107">
        <v>0</v>
      </c>
      <c r="AH29107">
        <v>0</v>
      </c>
      <c r="AI29107">
        <v>0</v>
      </c>
      <c r="AJ29107">
        <v>0</v>
      </c>
      <c r="AK29107">
        <v>0</v>
      </c>
      <c r="AL29107">
        <v>0</v>
      </c>
      <c r="AM29107">
        <v>0</v>
      </c>
    </row>
    <row r="29108" spans="1:39" x14ac:dyDescent="0.45">
      <c r="A29108" t="s">
        <v>108338</v>
      </c>
      <c r="B29108" t="s">
        <v>108339</v>
      </c>
      <c r="C29108" t="s">
        <v>108340</v>
      </c>
      <c r="D29108" t="s">
        <v>646</v>
      </c>
      <c r="E29108" t="s">
        <v>43</v>
      </c>
      <c r="F29108" t="s">
        <v>10606</v>
      </c>
      <c r="G29108" t="s">
        <v>57</v>
      </c>
      <c r="H29108" t="s">
        <v>46</v>
      </c>
      <c r="I29108" t="s">
        <v>91</v>
      </c>
      <c r="J29108" t="s">
        <v>92</v>
      </c>
      <c r="K29108" t="s">
        <v>9908</v>
      </c>
      <c r="L29108">
        <v>1</v>
      </c>
      <c r="M29108" s="1">
        <v>38353</v>
      </c>
      <c r="N29108" s="2">
        <v>38353</v>
      </c>
      <c r="O29108" t="s">
        <v>464</v>
      </c>
      <c r="P29108">
        <v>2005</v>
      </c>
      <c r="Q29108" s="1">
        <v>40149</v>
      </c>
      <c r="R29108" s="1">
        <v>40149</v>
      </c>
      <c r="S29108">
        <v>0</v>
      </c>
      <c r="T29108">
        <v>1140000</v>
      </c>
      <c r="U29108">
        <v>0</v>
      </c>
      <c r="V29108">
        <v>0</v>
      </c>
      <c r="W29108">
        <v>0</v>
      </c>
      <c r="X29108">
        <v>0</v>
      </c>
      <c r="Y29108">
        <v>0</v>
      </c>
      <c r="Z29108">
        <v>0</v>
      </c>
      <c r="AA29108">
        <v>0</v>
      </c>
      <c r="AB29108">
        <v>0</v>
      </c>
      <c r="AC29108">
        <v>0</v>
      </c>
      <c r="AD29108">
        <v>0</v>
      </c>
      <c r="AE29108">
        <v>0</v>
      </c>
      <c r="AF29108">
        <v>0</v>
      </c>
      <c r="AG29108">
        <v>0</v>
      </c>
      <c r="AH29108">
        <v>0</v>
      </c>
      <c r="AI29108">
        <v>0</v>
      </c>
      <c r="AJ29108">
        <v>0</v>
      </c>
      <c r="AK29108">
        <v>0</v>
      </c>
      <c r="AL29108">
        <v>0</v>
      </c>
      <c r="AM29108">
        <v>0</v>
      </c>
    </row>
    <row r="29109" spans="1:39" x14ac:dyDescent="0.45">
      <c r="A29109" t="s">
        <v>108341</v>
      </c>
      <c r="B29109" t="s">
        <v>108342</v>
      </c>
      <c r="D29109" t="s">
        <v>3580</v>
      </c>
      <c r="E29109" t="s">
        <v>43</v>
      </c>
      <c r="F29109" s="3">
        <v>4000</v>
      </c>
      <c r="G29109" t="s">
        <v>57</v>
      </c>
      <c r="H29109" t="s">
        <v>46</v>
      </c>
      <c r="I29109" t="s">
        <v>81</v>
      </c>
      <c r="J29109" t="s">
        <v>590</v>
      </c>
      <c r="K29109" t="s">
        <v>590</v>
      </c>
      <c r="L29109">
        <v>1</v>
      </c>
      <c r="M29109" s="1">
        <v>41675</v>
      </c>
      <c r="N29109" s="2">
        <v>41671</v>
      </c>
      <c r="O29109" t="s">
        <v>84</v>
      </c>
      <c r="P29109">
        <v>2014</v>
      </c>
      <c r="Q29109" s="1">
        <v>41675</v>
      </c>
      <c r="R29109" s="1">
        <v>41675</v>
      </c>
      <c r="S29109">
        <v>0</v>
      </c>
      <c r="T29109">
        <v>0</v>
      </c>
      <c r="U29109">
        <v>4000</v>
      </c>
      <c r="V29109">
        <v>0</v>
      </c>
      <c r="W29109">
        <v>0</v>
      </c>
      <c r="X29109">
        <v>0</v>
      </c>
      <c r="Y29109">
        <v>0</v>
      </c>
      <c r="Z29109">
        <v>0</v>
      </c>
      <c r="AA29109">
        <v>0</v>
      </c>
      <c r="AB29109">
        <v>0</v>
      </c>
      <c r="AC29109">
        <v>0</v>
      </c>
      <c r="AD29109">
        <v>0</v>
      </c>
      <c r="AE29109">
        <v>0</v>
      </c>
      <c r="AF29109">
        <v>0</v>
      </c>
      <c r="AG29109">
        <v>0</v>
      </c>
      <c r="AH29109">
        <v>0</v>
      </c>
      <c r="AI29109">
        <v>0</v>
      </c>
      <c r="AJ29109">
        <v>0</v>
      </c>
      <c r="AK29109">
        <v>0</v>
      </c>
      <c r="AL29109">
        <v>0</v>
      </c>
      <c r="AM29109">
        <v>0</v>
      </c>
    </row>
    <row r="29110" spans="1:39" x14ac:dyDescent="0.45">
      <c r="A29110" t="s">
        <v>108343</v>
      </c>
      <c r="B29110" t="s">
        <v>108344</v>
      </c>
      <c r="C29110" t="s">
        <v>108345</v>
      </c>
      <c r="D29110" t="s">
        <v>98</v>
      </c>
      <c r="E29110" t="s">
        <v>99</v>
      </c>
      <c r="F29110" t="s">
        <v>108346</v>
      </c>
      <c r="G29110" t="s">
        <v>57</v>
      </c>
      <c r="H29110" t="s">
        <v>192</v>
      </c>
      <c r="J29110" t="s">
        <v>1492</v>
      </c>
      <c r="K29110" t="s">
        <v>1492</v>
      </c>
      <c r="L29110">
        <v>1</v>
      </c>
      <c r="M29110" s="1">
        <v>36161</v>
      </c>
      <c r="N29110" s="2">
        <v>36161</v>
      </c>
      <c r="O29110" t="s">
        <v>1121</v>
      </c>
      <c r="P29110">
        <v>1999</v>
      </c>
      <c r="Q29110" s="1">
        <v>38736</v>
      </c>
      <c r="R29110" s="1">
        <v>38736</v>
      </c>
      <c r="S29110">
        <v>0</v>
      </c>
      <c r="T29110">
        <v>484000</v>
      </c>
      <c r="U29110">
        <v>0</v>
      </c>
      <c r="V29110">
        <v>0</v>
      </c>
      <c r="W29110">
        <v>0</v>
      </c>
      <c r="X29110">
        <v>0</v>
      </c>
      <c r="Y29110">
        <v>0</v>
      </c>
      <c r="Z29110">
        <v>0</v>
      </c>
      <c r="AA29110">
        <v>0</v>
      </c>
      <c r="AB29110">
        <v>0</v>
      </c>
      <c r="AC29110">
        <v>0</v>
      </c>
      <c r="AD29110">
        <v>0</v>
      </c>
      <c r="AE29110">
        <v>0</v>
      </c>
      <c r="AF29110">
        <v>0</v>
      </c>
      <c r="AG29110">
        <v>0</v>
      </c>
      <c r="AH29110">
        <v>0</v>
      </c>
      <c r="AI29110">
        <v>0</v>
      </c>
      <c r="AJ29110">
        <v>0</v>
      </c>
      <c r="AK29110">
        <v>0</v>
      </c>
      <c r="AL29110">
        <v>0</v>
      </c>
      <c r="AM29110">
        <v>0</v>
      </c>
    </row>
    <row r="29111" spans="1:39" x14ac:dyDescent="0.45">
      <c r="A29111" t="s">
        <v>108347</v>
      </c>
      <c r="B29111" t="s">
        <v>108348</v>
      </c>
      <c r="C29111" t="s">
        <v>108349</v>
      </c>
      <c r="D29111" t="s">
        <v>108350</v>
      </c>
      <c r="E29111" t="s">
        <v>1335</v>
      </c>
      <c r="F29111" t="s">
        <v>108351</v>
      </c>
      <c r="G29111" t="s">
        <v>57</v>
      </c>
      <c r="H29111" t="s">
        <v>46</v>
      </c>
      <c r="I29111" t="s">
        <v>47</v>
      </c>
      <c r="J29111" t="s">
        <v>48</v>
      </c>
      <c r="K29111" t="s">
        <v>49</v>
      </c>
      <c r="L29111">
        <v>4</v>
      </c>
      <c r="M29111" s="1">
        <v>39619</v>
      </c>
      <c r="N29111" s="2">
        <v>39600</v>
      </c>
      <c r="O29111" t="s">
        <v>520</v>
      </c>
      <c r="P29111">
        <v>2008</v>
      </c>
      <c r="Q29111" s="1">
        <v>40031</v>
      </c>
      <c r="R29111" s="1">
        <v>40911</v>
      </c>
      <c r="S29111">
        <v>1000000</v>
      </c>
      <c r="T29111">
        <v>6949997</v>
      </c>
      <c r="U29111">
        <v>0</v>
      </c>
      <c r="V29111">
        <v>0</v>
      </c>
      <c r="W29111">
        <v>0</v>
      </c>
      <c r="X29111">
        <v>0</v>
      </c>
      <c r="Y29111">
        <v>0</v>
      </c>
      <c r="Z29111">
        <v>0</v>
      </c>
      <c r="AA29111">
        <v>0</v>
      </c>
      <c r="AB29111">
        <v>0</v>
      </c>
      <c r="AC29111">
        <v>0</v>
      </c>
      <c r="AD29111">
        <v>0</v>
      </c>
      <c r="AE29111">
        <v>0</v>
      </c>
      <c r="AF29111">
        <v>6500000</v>
      </c>
      <c r="AG29111">
        <v>0</v>
      </c>
      <c r="AH29111">
        <v>0</v>
      </c>
      <c r="AI29111">
        <v>0</v>
      </c>
      <c r="AJ29111">
        <v>0</v>
      </c>
      <c r="AK29111">
        <v>0</v>
      </c>
      <c r="AL29111">
        <v>0</v>
      </c>
      <c r="AM29111">
        <v>0</v>
      </c>
    </row>
    <row r="29112" spans="1:39" x14ac:dyDescent="0.45">
      <c r="A29112" t="s">
        <v>108352</v>
      </c>
      <c r="B29112" t="s">
        <v>108353</v>
      </c>
      <c r="C29112" t="s">
        <v>108354</v>
      </c>
      <c r="D29112" t="s">
        <v>1170</v>
      </c>
      <c r="E29112" t="s">
        <v>89</v>
      </c>
      <c r="F29112" t="s">
        <v>114</v>
      </c>
      <c r="G29112" t="s">
        <v>57</v>
      </c>
      <c r="H29112" t="s">
        <v>46</v>
      </c>
      <c r="I29112" t="s">
        <v>47</v>
      </c>
      <c r="J29112" t="s">
        <v>48</v>
      </c>
      <c r="K29112" t="s">
        <v>49</v>
      </c>
      <c r="L29112">
        <v>1</v>
      </c>
      <c r="Q29112" s="1">
        <v>41699</v>
      </c>
      <c r="R29112" s="1">
        <v>41699</v>
      </c>
      <c r="S29112">
        <v>0</v>
      </c>
      <c r="T29112">
        <v>0</v>
      </c>
      <c r="U29112">
        <v>0</v>
      </c>
      <c r="V29112">
        <v>0</v>
      </c>
      <c r="W29112">
        <v>0</v>
      </c>
      <c r="X29112">
        <v>0</v>
      </c>
      <c r="Y29112">
        <v>0</v>
      </c>
      <c r="Z29112">
        <v>0</v>
      </c>
      <c r="AA29112">
        <v>0</v>
      </c>
      <c r="AB29112">
        <v>0</v>
      </c>
      <c r="AC29112">
        <v>0</v>
      </c>
      <c r="AD29112">
        <v>0</v>
      </c>
      <c r="AE29112">
        <v>0</v>
      </c>
      <c r="AF29112">
        <v>0</v>
      </c>
      <c r="AG29112">
        <v>0</v>
      </c>
      <c r="AH29112">
        <v>0</v>
      </c>
      <c r="AI29112">
        <v>0</v>
      </c>
      <c r="AJ29112">
        <v>0</v>
      </c>
      <c r="AK29112">
        <v>0</v>
      </c>
      <c r="AL29112">
        <v>0</v>
      </c>
      <c r="AM29112">
        <v>0</v>
      </c>
    </row>
    <row r="29113" spans="1:39" x14ac:dyDescent="0.45">
      <c r="A29113" t="s">
        <v>108355</v>
      </c>
      <c r="B29113" t="s">
        <v>108356</v>
      </c>
      <c r="C29113" t="s">
        <v>108357</v>
      </c>
      <c r="D29113" t="s">
        <v>108358</v>
      </c>
      <c r="E29113" t="s">
        <v>55</v>
      </c>
      <c r="F29113" t="s">
        <v>2557</v>
      </c>
      <c r="G29113" t="s">
        <v>57</v>
      </c>
      <c r="H29113" t="s">
        <v>2003</v>
      </c>
      <c r="J29113" t="s">
        <v>2004</v>
      </c>
      <c r="K29113" t="s">
        <v>2004</v>
      </c>
      <c r="L29113">
        <v>1</v>
      </c>
      <c r="M29113" s="1">
        <v>41275</v>
      </c>
      <c r="N29113" s="2">
        <v>41275</v>
      </c>
      <c r="O29113" t="s">
        <v>164</v>
      </c>
      <c r="P29113">
        <v>2013</v>
      </c>
      <c r="Q29113" s="1">
        <v>41667</v>
      </c>
      <c r="R29113" s="1">
        <v>41667</v>
      </c>
      <c r="S29113">
        <v>0</v>
      </c>
      <c r="T29113">
        <v>6000000</v>
      </c>
      <c r="U29113">
        <v>0</v>
      </c>
      <c r="V29113">
        <v>0</v>
      </c>
      <c r="W29113">
        <v>0</v>
      </c>
      <c r="X29113">
        <v>0</v>
      </c>
      <c r="Y29113">
        <v>0</v>
      </c>
      <c r="Z29113">
        <v>0</v>
      </c>
      <c r="AA29113">
        <v>0</v>
      </c>
      <c r="AB29113">
        <v>0</v>
      </c>
      <c r="AC29113">
        <v>0</v>
      </c>
      <c r="AD29113">
        <v>0</v>
      </c>
      <c r="AE29113">
        <v>0</v>
      </c>
      <c r="AF29113">
        <v>6000000</v>
      </c>
      <c r="AG29113">
        <v>0</v>
      </c>
      <c r="AH29113">
        <v>0</v>
      </c>
      <c r="AI29113">
        <v>0</v>
      </c>
      <c r="AJ29113">
        <v>0</v>
      </c>
      <c r="AK29113">
        <v>0</v>
      </c>
      <c r="AL29113">
        <v>0</v>
      </c>
      <c r="AM29113">
        <v>0</v>
      </c>
    </row>
    <row r="29114" spans="1:39" x14ac:dyDescent="0.45">
      <c r="A29114" t="s">
        <v>108359</v>
      </c>
      <c r="B29114" t="s">
        <v>108360</v>
      </c>
      <c r="C29114" t="s">
        <v>108361</v>
      </c>
      <c r="D29114" t="s">
        <v>461</v>
      </c>
      <c r="E29114" t="s">
        <v>462</v>
      </c>
      <c r="F29114" t="s">
        <v>1206</v>
      </c>
      <c r="G29114" t="s">
        <v>57</v>
      </c>
      <c r="H29114" t="s">
        <v>46</v>
      </c>
      <c r="I29114" t="s">
        <v>81</v>
      </c>
      <c r="J29114" t="s">
        <v>590</v>
      </c>
      <c r="K29114" t="s">
        <v>590</v>
      </c>
      <c r="L29114">
        <v>1</v>
      </c>
      <c r="M29114" s="1">
        <v>41609</v>
      </c>
      <c r="N29114" s="2">
        <v>41609</v>
      </c>
      <c r="O29114" t="s">
        <v>157</v>
      </c>
      <c r="P29114">
        <v>2013</v>
      </c>
      <c r="Q29114" s="1">
        <v>41666</v>
      </c>
      <c r="R29114" s="1">
        <v>41666</v>
      </c>
      <c r="S29114">
        <v>1200000</v>
      </c>
      <c r="T29114">
        <v>0</v>
      </c>
      <c r="U29114">
        <v>0</v>
      </c>
      <c r="V29114">
        <v>0</v>
      </c>
      <c r="W29114">
        <v>0</v>
      </c>
      <c r="X29114">
        <v>0</v>
      </c>
      <c r="Y29114">
        <v>0</v>
      </c>
      <c r="Z29114">
        <v>0</v>
      </c>
      <c r="AA29114">
        <v>0</v>
      </c>
      <c r="AB29114">
        <v>0</v>
      </c>
      <c r="AC29114">
        <v>0</v>
      </c>
      <c r="AD29114">
        <v>0</v>
      </c>
      <c r="AE29114">
        <v>0</v>
      </c>
      <c r="AF29114">
        <v>0</v>
      </c>
      <c r="AG29114">
        <v>0</v>
      </c>
      <c r="AH29114">
        <v>0</v>
      </c>
      <c r="AI29114">
        <v>0</v>
      </c>
      <c r="AJ29114">
        <v>0</v>
      </c>
      <c r="AK29114">
        <v>0</v>
      </c>
      <c r="AL29114">
        <v>0</v>
      </c>
      <c r="AM29114">
        <v>0</v>
      </c>
    </row>
    <row r="29115" spans="1:39" x14ac:dyDescent="0.45">
      <c r="A29115" t="s">
        <v>108362</v>
      </c>
      <c r="B29115" t="s">
        <v>108363</v>
      </c>
      <c r="C29115" t="s">
        <v>108364</v>
      </c>
      <c r="D29115" t="s">
        <v>774</v>
      </c>
      <c r="E29115" t="s">
        <v>775</v>
      </c>
      <c r="F29115" t="s">
        <v>114</v>
      </c>
      <c r="G29115" t="s">
        <v>57</v>
      </c>
      <c r="H29115" t="s">
        <v>46</v>
      </c>
      <c r="I29115" t="s">
        <v>1355</v>
      </c>
      <c r="J29115" t="s">
        <v>1356</v>
      </c>
      <c r="K29115" t="s">
        <v>1356</v>
      </c>
      <c r="L29115">
        <v>1</v>
      </c>
      <c r="M29115" s="1">
        <v>39561</v>
      </c>
      <c r="N29115" s="2">
        <v>39539</v>
      </c>
      <c r="O29115" t="s">
        <v>520</v>
      </c>
      <c r="P29115">
        <v>2008</v>
      </c>
      <c r="Q29115" s="1">
        <v>39987</v>
      </c>
      <c r="R29115" s="1">
        <v>39987</v>
      </c>
      <c r="S29115">
        <v>0</v>
      </c>
      <c r="T29115">
        <v>0</v>
      </c>
      <c r="U29115">
        <v>0</v>
      </c>
      <c r="V29115">
        <v>0</v>
      </c>
      <c r="W29115">
        <v>0</v>
      </c>
      <c r="X29115">
        <v>0</v>
      </c>
      <c r="Y29115">
        <v>0</v>
      </c>
      <c r="Z29115">
        <v>0</v>
      </c>
      <c r="AA29115">
        <v>0</v>
      </c>
      <c r="AB29115">
        <v>0</v>
      </c>
      <c r="AC29115">
        <v>0</v>
      </c>
      <c r="AD29115">
        <v>0</v>
      </c>
      <c r="AE29115">
        <v>0</v>
      </c>
      <c r="AF29115">
        <v>0</v>
      </c>
      <c r="AG29115">
        <v>0</v>
      </c>
      <c r="AH29115">
        <v>0</v>
      </c>
      <c r="AI29115">
        <v>0</v>
      </c>
      <c r="AJ29115">
        <v>0</v>
      </c>
      <c r="AK29115">
        <v>0</v>
      </c>
      <c r="AL29115">
        <v>0</v>
      </c>
      <c r="AM29115">
        <v>0</v>
      </c>
    </row>
    <row r="29116" spans="1:39" x14ac:dyDescent="0.45">
      <c r="A29116" t="s">
        <v>108365</v>
      </c>
      <c r="B29116" t="s">
        <v>108366</v>
      </c>
      <c r="D29116" t="s">
        <v>154</v>
      </c>
      <c r="E29116" t="s">
        <v>155</v>
      </c>
      <c r="F29116" s="3">
        <v>80000</v>
      </c>
      <c r="G29116" t="s">
        <v>57</v>
      </c>
      <c r="H29116" t="s">
        <v>46</v>
      </c>
      <c r="I29116" t="s">
        <v>2361</v>
      </c>
      <c r="J29116" t="s">
        <v>2362</v>
      </c>
      <c r="K29116" t="s">
        <v>15262</v>
      </c>
      <c r="L29116">
        <v>1</v>
      </c>
      <c r="M29116" s="1">
        <v>40401</v>
      </c>
      <c r="N29116" s="2">
        <v>40391</v>
      </c>
      <c r="O29116" t="s">
        <v>200</v>
      </c>
      <c r="P29116">
        <v>2010</v>
      </c>
      <c r="Q29116" s="1">
        <v>41705</v>
      </c>
      <c r="R29116" s="1">
        <v>41705</v>
      </c>
      <c r="S29116">
        <v>0</v>
      </c>
      <c r="T29116">
        <v>0</v>
      </c>
      <c r="U29116">
        <v>0</v>
      </c>
      <c r="V29116">
        <v>0</v>
      </c>
      <c r="W29116">
        <v>80000</v>
      </c>
      <c r="X29116">
        <v>0</v>
      </c>
      <c r="Y29116">
        <v>0</v>
      </c>
      <c r="Z29116">
        <v>0</v>
      </c>
      <c r="AA29116">
        <v>0</v>
      </c>
      <c r="AB29116">
        <v>0</v>
      </c>
      <c r="AC29116">
        <v>0</v>
      </c>
      <c r="AD29116">
        <v>0</v>
      </c>
      <c r="AE29116">
        <v>0</v>
      </c>
      <c r="AF29116">
        <v>0</v>
      </c>
      <c r="AG29116">
        <v>0</v>
      </c>
      <c r="AH29116">
        <v>0</v>
      </c>
      <c r="AI29116">
        <v>0</v>
      </c>
      <c r="AJ29116">
        <v>0</v>
      </c>
      <c r="AK29116">
        <v>0</v>
      </c>
      <c r="AL29116">
        <v>0</v>
      </c>
      <c r="AM29116">
        <v>0</v>
      </c>
    </row>
    <row r="29117" spans="1:39" x14ac:dyDescent="0.45">
      <c r="A29117" t="s">
        <v>108367</v>
      </c>
      <c r="B29117" t="s">
        <v>108368</v>
      </c>
      <c r="D29117" t="s">
        <v>108369</v>
      </c>
      <c r="E29117" t="s">
        <v>68937</v>
      </c>
      <c r="F29117" t="s">
        <v>114</v>
      </c>
      <c r="G29117" t="s">
        <v>57</v>
      </c>
      <c r="L29117">
        <v>1</v>
      </c>
      <c r="M29117" s="1">
        <v>39814</v>
      </c>
      <c r="N29117" s="2">
        <v>39814</v>
      </c>
      <c r="O29117" t="s">
        <v>188</v>
      </c>
      <c r="P29117">
        <v>2009</v>
      </c>
      <c r="Q29117" s="1">
        <v>41448</v>
      </c>
      <c r="R29117" s="1">
        <v>41448</v>
      </c>
      <c r="S29117">
        <v>0</v>
      </c>
      <c r="T29117">
        <v>0</v>
      </c>
      <c r="U29117">
        <v>0</v>
      </c>
      <c r="V29117">
        <v>0</v>
      </c>
      <c r="W29117">
        <v>0</v>
      </c>
      <c r="X29117">
        <v>0</v>
      </c>
      <c r="Y29117">
        <v>0</v>
      </c>
      <c r="Z29117">
        <v>0</v>
      </c>
      <c r="AA29117">
        <v>0</v>
      </c>
      <c r="AB29117">
        <v>0</v>
      </c>
      <c r="AC29117">
        <v>0</v>
      </c>
      <c r="AD29117">
        <v>0</v>
      </c>
      <c r="AE29117">
        <v>0</v>
      </c>
      <c r="AF29117">
        <v>0</v>
      </c>
      <c r="AG29117">
        <v>0</v>
      </c>
      <c r="AH29117">
        <v>0</v>
      </c>
      <c r="AI29117">
        <v>0</v>
      </c>
      <c r="AJ29117">
        <v>0</v>
      </c>
      <c r="AK29117">
        <v>0</v>
      </c>
      <c r="AL29117">
        <v>0</v>
      </c>
      <c r="AM29117">
        <v>0</v>
      </c>
    </row>
    <row r="29118" spans="1:39" x14ac:dyDescent="0.45">
      <c r="A29118" t="s">
        <v>108370</v>
      </c>
      <c r="B29118" t="s">
        <v>108371</v>
      </c>
      <c r="C29118" t="s">
        <v>108372</v>
      </c>
      <c r="D29118" t="s">
        <v>88</v>
      </c>
      <c r="E29118" t="s">
        <v>89</v>
      </c>
      <c r="F29118" t="s">
        <v>114</v>
      </c>
      <c r="G29118" t="s">
        <v>57</v>
      </c>
      <c r="H29118" t="s">
        <v>46</v>
      </c>
      <c r="I29118" t="s">
        <v>1258</v>
      </c>
      <c r="J29118" t="s">
        <v>1259</v>
      </c>
      <c r="K29118" t="s">
        <v>35439</v>
      </c>
      <c r="L29118">
        <v>1</v>
      </c>
      <c r="M29118" s="1">
        <v>41491</v>
      </c>
      <c r="N29118" s="2">
        <v>41487</v>
      </c>
      <c r="O29118" t="s">
        <v>276</v>
      </c>
      <c r="P29118">
        <v>2013</v>
      </c>
      <c r="Q29118" s="1">
        <v>41765</v>
      </c>
      <c r="R29118" s="1">
        <v>41765</v>
      </c>
      <c r="S29118">
        <v>0</v>
      </c>
      <c r="T29118">
        <v>0</v>
      </c>
      <c r="U29118">
        <v>0</v>
      </c>
      <c r="V29118">
        <v>0</v>
      </c>
      <c r="W29118">
        <v>0</v>
      </c>
      <c r="X29118">
        <v>0</v>
      </c>
      <c r="Y29118">
        <v>0</v>
      </c>
      <c r="Z29118">
        <v>0</v>
      </c>
      <c r="AA29118">
        <v>0</v>
      </c>
      <c r="AB29118">
        <v>0</v>
      </c>
      <c r="AC29118">
        <v>0</v>
      </c>
      <c r="AD29118">
        <v>0</v>
      </c>
      <c r="AE29118">
        <v>0</v>
      </c>
      <c r="AF29118">
        <v>0</v>
      </c>
      <c r="AG29118">
        <v>0</v>
      </c>
      <c r="AH29118">
        <v>0</v>
      </c>
      <c r="AI29118">
        <v>0</v>
      </c>
      <c r="AJ29118">
        <v>0</v>
      </c>
      <c r="AK29118">
        <v>0</v>
      </c>
      <c r="AL29118">
        <v>0</v>
      </c>
      <c r="AM29118">
        <v>0</v>
      </c>
    </row>
    <row r="29119" spans="1:39" x14ac:dyDescent="0.45">
      <c r="A29119" t="s">
        <v>108373</v>
      </c>
      <c r="B29119" t="s">
        <v>108374</v>
      </c>
      <c r="C29119" t="s">
        <v>108375</v>
      </c>
      <c r="D29119" t="s">
        <v>108376</v>
      </c>
      <c r="E29119" t="s">
        <v>1046</v>
      </c>
      <c r="F29119" t="s">
        <v>114</v>
      </c>
      <c r="G29119" t="s">
        <v>57</v>
      </c>
      <c r="H29119" t="s">
        <v>46</v>
      </c>
      <c r="I29119" t="s">
        <v>136</v>
      </c>
      <c r="J29119" t="s">
        <v>2542</v>
      </c>
      <c r="K29119" t="s">
        <v>2543</v>
      </c>
      <c r="L29119">
        <v>1</v>
      </c>
      <c r="M29119" s="1">
        <v>41247</v>
      </c>
      <c r="N29119" s="2">
        <v>41244</v>
      </c>
      <c r="O29119" t="s">
        <v>67</v>
      </c>
      <c r="P29119">
        <v>2012</v>
      </c>
      <c r="Q29119" s="1">
        <v>41548</v>
      </c>
      <c r="R29119" s="1">
        <v>41548</v>
      </c>
      <c r="S29119">
        <v>0</v>
      </c>
      <c r="T29119">
        <v>0</v>
      </c>
      <c r="U29119">
        <v>0</v>
      </c>
      <c r="V29119">
        <v>0</v>
      </c>
      <c r="W29119">
        <v>0</v>
      </c>
      <c r="X29119">
        <v>0</v>
      </c>
      <c r="Y29119">
        <v>0</v>
      </c>
      <c r="Z29119">
        <v>0</v>
      </c>
      <c r="AA29119">
        <v>0</v>
      </c>
      <c r="AB29119">
        <v>0</v>
      </c>
      <c r="AC29119">
        <v>0</v>
      </c>
      <c r="AD29119">
        <v>0</v>
      </c>
      <c r="AE29119">
        <v>0</v>
      </c>
      <c r="AF29119">
        <v>0</v>
      </c>
      <c r="AG29119">
        <v>0</v>
      </c>
      <c r="AH29119">
        <v>0</v>
      </c>
      <c r="AI29119">
        <v>0</v>
      </c>
      <c r="AJ29119">
        <v>0</v>
      </c>
      <c r="AK29119">
        <v>0</v>
      </c>
      <c r="AL29119">
        <v>0</v>
      </c>
      <c r="AM29119">
        <v>0</v>
      </c>
    </row>
    <row r="29120" spans="1:39" x14ac:dyDescent="0.45">
      <c r="A29120" t="s">
        <v>108377</v>
      </c>
      <c r="B29120" t="s">
        <v>108378</v>
      </c>
      <c r="C29120" t="s">
        <v>108379</v>
      </c>
      <c r="D29120" t="s">
        <v>389</v>
      </c>
      <c r="E29120" t="s">
        <v>390</v>
      </c>
      <c r="F29120" t="s">
        <v>282</v>
      </c>
      <c r="G29120" t="s">
        <v>57</v>
      </c>
      <c r="H29120" t="s">
        <v>46</v>
      </c>
      <c r="I29120" t="s">
        <v>1258</v>
      </c>
      <c r="J29120" t="s">
        <v>1259</v>
      </c>
      <c r="K29120" t="s">
        <v>7700</v>
      </c>
      <c r="L29120">
        <v>1</v>
      </c>
      <c r="Q29120" s="1">
        <v>41024</v>
      </c>
      <c r="R29120" s="1">
        <v>41024</v>
      </c>
      <c r="S29120">
        <v>0</v>
      </c>
      <c r="T29120">
        <v>100000</v>
      </c>
      <c r="U29120">
        <v>0</v>
      </c>
      <c r="V29120">
        <v>0</v>
      </c>
      <c r="W29120">
        <v>0</v>
      </c>
      <c r="X29120">
        <v>0</v>
      </c>
      <c r="Y29120">
        <v>0</v>
      </c>
      <c r="Z29120">
        <v>0</v>
      </c>
      <c r="AA29120">
        <v>0</v>
      </c>
      <c r="AB29120">
        <v>0</v>
      </c>
      <c r="AC29120">
        <v>0</v>
      </c>
      <c r="AD29120">
        <v>0</v>
      </c>
      <c r="AE29120">
        <v>0</v>
      </c>
      <c r="AF29120">
        <v>0</v>
      </c>
      <c r="AG29120">
        <v>0</v>
      </c>
      <c r="AH29120">
        <v>0</v>
      </c>
      <c r="AI29120">
        <v>0</v>
      </c>
      <c r="AJ29120">
        <v>0</v>
      </c>
      <c r="AK29120">
        <v>0</v>
      </c>
      <c r="AL29120">
        <v>0</v>
      </c>
      <c r="AM29120">
        <v>0</v>
      </c>
    </row>
    <row r="29121" spans="1:39" x14ac:dyDescent="0.45">
      <c r="A29121" t="s">
        <v>108380</v>
      </c>
      <c r="B29121" t="s">
        <v>108381</v>
      </c>
      <c r="C29121" t="s">
        <v>108382</v>
      </c>
      <c r="D29121" t="s">
        <v>142</v>
      </c>
      <c r="E29121" t="s">
        <v>143</v>
      </c>
      <c r="F29121" t="s">
        <v>108383</v>
      </c>
      <c r="G29121" t="s">
        <v>57</v>
      </c>
      <c r="H29121" t="s">
        <v>46</v>
      </c>
      <c r="I29121" t="s">
        <v>169</v>
      </c>
      <c r="J29121" t="s">
        <v>641</v>
      </c>
      <c r="K29121" t="s">
        <v>16399</v>
      </c>
      <c r="L29121">
        <v>2</v>
      </c>
      <c r="Q29121" s="1">
        <v>40520</v>
      </c>
      <c r="R29121" s="1">
        <v>40977</v>
      </c>
      <c r="S29121">
        <v>0</v>
      </c>
      <c r="T29121">
        <v>554100</v>
      </c>
      <c r="U29121">
        <v>0</v>
      </c>
      <c r="V29121">
        <v>0</v>
      </c>
      <c r="W29121">
        <v>0</v>
      </c>
      <c r="X29121">
        <v>170000</v>
      </c>
      <c r="Y29121">
        <v>0</v>
      </c>
      <c r="Z29121">
        <v>0</v>
      </c>
      <c r="AA29121">
        <v>0</v>
      </c>
      <c r="AB29121">
        <v>0</v>
      </c>
      <c r="AC29121">
        <v>0</v>
      </c>
      <c r="AD29121">
        <v>0</v>
      </c>
      <c r="AE29121">
        <v>0</v>
      </c>
      <c r="AF29121">
        <v>0</v>
      </c>
      <c r="AG29121">
        <v>0</v>
      </c>
      <c r="AH29121">
        <v>0</v>
      </c>
      <c r="AI29121">
        <v>0</v>
      </c>
      <c r="AJ29121">
        <v>0</v>
      </c>
      <c r="AK29121">
        <v>0</v>
      </c>
      <c r="AL29121">
        <v>0</v>
      </c>
      <c r="AM29121">
        <v>0</v>
      </c>
    </row>
    <row r="29122" spans="1:39" x14ac:dyDescent="0.45">
      <c r="A29122" t="s">
        <v>108384</v>
      </c>
      <c r="B29122" t="s">
        <v>108385</v>
      </c>
      <c r="C29122" t="s">
        <v>108386</v>
      </c>
      <c r="D29122" t="s">
        <v>108387</v>
      </c>
      <c r="E29122" t="s">
        <v>1441</v>
      </c>
      <c r="F29122" t="s">
        <v>3366</v>
      </c>
      <c r="G29122" t="s">
        <v>57</v>
      </c>
      <c r="H29122" t="s">
        <v>46</v>
      </c>
      <c r="I29122" t="s">
        <v>47</v>
      </c>
      <c r="J29122" t="s">
        <v>48</v>
      </c>
      <c r="K29122" t="s">
        <v>49</v>
      </c>
      <c r="L29122">
        <v>4</v>
      </c>
      <c r="M29122" s="1">
        <v>34335</v>
      </c>
      <c r="N29122" s="2">
        <v>34335</v>
      </c>
      <c r="O29122" t="s">
        <v>3390</v>
      </c>
      <c r="P29122">
        <v>1994</v>
      </c>
      <c r="Q29122" s="1">
        <v>35796</v>
      </c>
      <c r="R29122" s="1">
        <v>38718</v>
      </c>
      <c r="S29122">
        <v>0</v>
      </c>
      <c r="T29122">
        <v>45000000</v>
      </c>
      <c r="U29122">
        <v>0</v>
      </c>
      <c r="V29122">
        <v>0</v>
      </c>
      <c r="W29122">
        <v>0</v>
      </c>
      <c r="X29122">
        <v>0</v>
      </c>
      <c r="Y29122">
        <v>0</v>
      </c>
      <c r="Z29122">
        <v>0</v>
      </c>
      <c r="AA29122">
        <v>0</v>
      </c>
      <c r="AB29122">
        <v>0</v>
      </c>
      <c r="AC29122">
        <v>0</v>
      </c>
      <c r="AD29122">
        <v>0</v>
      </c>
      <c r="AE29122">
        <v>0</v>
      </c>
      <c r="AF29122">
        <v>0</v>
      </c>
      <c r="AG29122">
        <v>0</v>
      </c>
      <c r="AH29122">
        <v>0</v>
      </c>
      <c r="AI29122">
        <v>0</v>
      </c>
      <c r="AJ29122">
        <v>0</v>
      </c>
      <c r="AK29122">
        <v>0</v>
      </c>
      <c r="AL29122">
        <v>0</v>
      </c>
      <c r="AM29122">
        <v>0</v>
      </c>
    </row>
    <row r="29123" spans="1:39" x14ac:dyDescent="0.45">
      <c r="A29123" t="s">
        <v>108388</v>
      </c>
      <c r="B29123" t="s">
        <v>108389</v>
      </c>
      <c r="C29123" t="s">
        <v>108390</v>
      </c>
      <c r="D29123" t="s">
        <v>389</v>
      </c>
      <c r="E29123" t="s">
        <v>390</v>
      </c>
      <c r="F29123" t="s">
        <v>108391</v>
      </c>
      <c r="G29123" t="s">
        <v>57</v>
      </c>
      <c r="H29123" t="s">
        <v>46</v>
      </c>
      <c r="I29123" t="s">
        <v>58</v>
      </c>
      <c r="J29123" t="s">
        <v>1223</v>
      </c>
      <c r="K29123" t="s">
        <v>3249</v>
      </c>
      <c r="L29123">
        <v>1</v>
      </c>
      <c r="M29123" s="1">
        <v>39814</v>
      </c>
      <c r="N29123" s="2">
        <v>39814</v>
      </c>
      <c r="O29123" t="s">
        <v>188</v>
      </c>
      <c r="P29123">
        <v>2009</v>
      </c>
      <c r="Q29123" s="1">
        <v>40025</v>
      </c>
      <c r="R29123" s="1">
        <v>40025</v>
      </c>
      <c r="S29123">
        <v>0</v>
      </c>
      <c r="T29123">
        <v>1858754</v>
      </c>
      <c r="U29123">
        <v>0</v>
      </c>
      <c r="V29123">
        <v>0</v>
      </c>
      <c r="W29123">
        <v>0</v>
      </c>
      <c r="X29123">
        <v>0</v>
      </c>
      <c r="Y29123">
        <v>0</v>
      </c>
      <c r="Z29123">
        <v>0</v>
      </c>
      <c r="AA29123">
        <v>0</v>
      </c>
      <c r="AB29123">
        <v>0</v>
      </c>
      <c r="AC29123">
        <v>0</v>
      </c>
      <c r="AD29123">
        <v>0</v>
      </c>
      <c r="AE29123">
        <v>0</v>
      </c>
      <c r="AF29123">
        <v>0</v>
      </c>
      <c r="AG29123">
        <v>0</v>
      </c>
      <c r="AH29123">
        <v>0</v>
      </c>
      <c r="AI29123">
        <v>0</v>
      </c>
      <c r="AJ29123">
        <v>0</v>
      </c>
      <c r="AK29123">
        <v>0</v>
      </c>
      <c r="AL29123">
        <v>0</v>
      </c>
      <c r="AM29123">
        <v>0</v>
      </c>
    </row>
    <row r="29124" spans="1:39" x14ac:dyDescent="0.45">
      <c r="A29124" t="s">
        <v>108392</v>
      </c>
      <c r="B29124" t="s">
        <v>108393</v>
      </c>
      <c r="C29124" t="s">
        <v>108394</v>
      </c>
      <c r="D29124" t="s">
        <v>108395</v>
      </c>
      <c r="E29124" t="s">
        <v>1292</v>
      </c>
      <c r="F29124" t="s">
        <v>108396</v>
      </c>
      <c r="G29124" t="s">
        <v>45</v>
      </c>
      <c r="H29124" t="s">
        <v>46</v>
      </c>
      <c r="I29124" t="s">
        <v>47</v>
      </c>
      <c r="J29124" t="s">
        <v>48</v>
      </c>
      <c r="K29124" t="s">
        <v>49</v>
      </c>
      <c r="L29124">
        <v>4</v>
      </c>
      <c r="M29124" s="1">
        <v>39142</v>
      </c>
      <c r="N29124" s="2">
        <v>39142</v>
      </c>
      <c r="O29124" t="s">
        <v>110</v>
      </c>
      <c r="P29124">
        <v>2007</v>
      </c>
      <c r="Q29124" s="1">
        <v>39083</v>
      </c>
      <c r="R29124" s="1">
        <v>40541</v>
      </c>
      <c r="S29124">
        <v>0</v>
      </c>
      <c r="T29124">
        <v>26063781</v>
      </c>
      <c r="U29124">
        <v>0</v>
      </c>
      <c r="V29124">
        <v>0</v>
      </c>
      <c r="W29124">
        <v>0</v>
      </c>
      <c r="X29124">
        <v>1000000</v>
      </c>
      <c r="Y29124">
        <v>0</v>
      </c>
      <c r="Z29124">
        <v>0</v>
      </c>
      <c r="AA29124">
        <v>0</v>
      </c>
      <c r="AB29124">
        <v>0</v>
      </c>
      <c r="AC29124">
        <v>0</v>
      </c>
      <c r="AD29124">
        <v>0</v>
      </c>
      <c r="AE29124">
        <v>0</v>
      </c>
      <c r="AF29124">
        <v>8000000</v>
      </c>
      <c r="AG29124">
        <v>15000000</v>
      </c>
      <c r="AH29124">
        <v>3063781</v>
      </c>
      <c r="AI29124">
        <v>0</v>
      </c>
      <c r="AJ29124">
        <v>0</v>
      </c>
      <c r="AK29124">
        <v>0</v>
      </c>
      <c r="AL29124">
        <v>0</v>
      </c>
      <c r="AM29124">
        <v>0</v>
      </c>
    </row>
    <row r="29125" spans="1:39" x14ac:dyDescent="0.45">
      <c r="A29125" t="s">
        <v>108397</v>
      </c>
      <c r="B29125" t="s">
        <v>108398</v>
      </c>
      <c r="C29125" t="s">
        <v>108399</v>
      </c>
      <c r="D29125" t="s">
        <v>108400</v>
      </c>
      <c r="E29125" t="s">
        <v>108</v>
      </c>
      <c r="F29125" t="s">
        <v>114</v>
      </c>
      <c r="G29125" t="s">
        <v>57</v>
      </c>
      <c r="H29125" t="s">
        <v>46</v>
      </c>
      <c r="I29125" t="s">
        <v>81</v>
      </c>
      <c r="J29125" t="s">
        <v>1436</v>
      </c>
      <c r="K29125" t="s">
        <v>1436</v>
      </c>
      <c r="L29125">
        <v>1</v>
      </c>
      <c r="M29125" s="1">
        <v>40756</v>
      </c>
      <c r="N29125" s="2">
        <v>40756</v>
      </c>
      <c r="O29125" t="s">
        <v>250</v>
      </c>
      <c r="P29125">
        <v>2011</v>
      </c>
      <c r="Q29125" s="1">
        <v>40969</v>
      </c>
      <c r="R29125" s="1">
        <v>40969</v>
      </c>
      <c r="S29125">
        <v>0</v>
      </c>
      <c r="T29125">
        <v>0</v>
      </c>
      <c r="U29125">
        <v>0</v>
      </c>
      <c r="V29125">
        <v>0</v>
      </c>
      <c r="W29125">
        <v>0</v>
      </c>
      <c r="X29125">
        <v>0</v>
      </c>
      <c r="Y29125">
        <v>0</v>
      </c>
      <c r="Z29125">
        <v>0</v>
      </c>
      <c r="AA29125">
        <v>0</v>
      </c>
      <c r="AB29125">
        <v>0</v>
      </c>
      <c r="AC29125">
        <v>0</v>
      </c>
      <c r="AD29125">
        <v>0</v>
      </c>
      <c r="AE29125">
        <v>0</v>
      </c>
      <c r="AF29125">
        <v>0</v>
      </c>
      <c r="AG29125">
        <v>0</v>
      </c>
      <c r="AH29125">
        <v>0</v>
      </c>
      <c r="AI29125">
        <v>0</v>
      </c>
      <c r="AJ29125">
        <v>0</v>
      </c>
      <c r="AK29125">
        <v>0</v>
      </c>
      <c r="AL29125">
        <v>0</v>
      </c>
      <c r="AM29125">
        <v>0</v>
      </c>
    </row>
    <row r="29126" spans="1:39" x14ac:dyDescent="0.45">
      <c r="A29126" t="s">
        <v>108401</v>
      </c>
      <c r="B29126" t="s">
        <v>108402</v>
      </c>
      <c r="C29126" t="s">
        <v>108403</v>
      </c>
      <c r="D29126" t="s">
        <v>108404</v>
      </c>
      <c r="E29126" t="s">
        <v>4970</v>
      </c>
      <c r="F29126" t="s">
        <v>108405</v>
      </c>
      <c r="G29126" t="s">
        <v>57</v>
      </c>
      <c r="H29126" t="s">
        <v>214</v>
      </c>
      <c r="J29126" t="s">
        <v>215</v>
      </c>
      <c r="K29126" t="s">
        <v>215</v>
      </c>
      <c r="L29126">
        <v>1</v>
      </c>
      <c r="M29126" s="1">
        <v>39814</v>
      </c>
      <c r="N29126" s="2">
        <v>39814</v>
      </c>
      <c r="O29126" t="s">
        <v>188</v>
      </c>
      <c r="P29126">
        <v>2009</v>
      </c>
      <c r="Q29126" s="1">
        <v>40694</v>
      </c>
      <c r="R29126" s="1">
        <v>40694</v>
      </c>
      <c r="S29126">
        <v>0</v>
      </c>
      <c r="T29126">
        <v>23016000</v>
      </c>
      <c r="U29126">
        <v>0</v>
      </c>
      <c r="V29126">
        <v>0</v>
      </c>
      <c r="W29126">
        <v>0</v>
      </c>
      <c r="X29126">
        <v>0</v>
      </c>
      <c r="Y29126">
        <v>0</v>
      </c>
      <c r="Z29126">
        <v>0</v>
      </c>
      <c r="AA29126">
        <v>0</v>
      </c>
      <c r="AB29126">
        <v>0</v>
      </c>
      <c r="AC29126">
        <v>0</v>
      </c>
      <c r="AD29126">
        <v>0</v>
      </c>
      <c r="AE29126">
        <v>0</v>
      </c>
      <c r="AF29126">
        <v>0</v>
      </c>
      <c r="AG29126">
        <v>0</v>
      </c>
      <c r="AH29126">
        <v>0</v>
      </c>
      <c r="AI29126">
        <v>0</v>
      </c>
      <c r="AJ29126">
        <v>0</v>
      </c>
      <c r="AK29126">
        <v>0</v>
      </c>
      <c r="AL29126">
        <v>0</v>
      </c>
      <c r="AM29126">
        <v>0</v>
      </c>
    </row>
    <row r="29127" spans="1:39" x14ac:dyDescent="0.45">
      <c r="A29127" t="s">
        <v>108406</v>
      </c>
      <c r="B29127" t="s">
        <v>108407</v>
      </c>
      <c r="C29127" t="s">
        <v>108408</v>
      </c>
      <c r="D29127" t="s">
        <v>108409</v>
      </c>
      <c r="E29127" t="s">
        <v>89</v>
      </c>
      <c r="F29127" s="3">
        <v>38979</v>
      </c>
      <c r="G29127" t="s">
        <v>57</v>
      </c>
      <c r="L29127">
        <v>1</v>
      </c>
      <c r="M29127" s="1">
        <v>41214</v>
      </c>
      <c r="N29127" s="2">
        <v>41214</v>
      </c>
      <c r="O29127" t="s">
        <v>67</v>
      </c>
      <c r="P29127">
        <v>2012</v>
      </c>
      <c r="Q29127" s="1">
        <v>41254</v>
      </c>
      <c r="R29127" s="1">
        <v>41254</v>
      </c>
      <c r="S29127">
        <v>38979</v>
      </c>
      <c r="T29127">
        <v>0</v>
      </c>
      <c r="U29127">
        <v>0</v>
      </c>
      <c r="V29127">
        <v>0</v>
      </c>
      <c r="W29127">
        <v>0</v>
      </c>
      <c r="X29127">
        <v>0</v>
      </c>
      <c r="Y29127">
        <v>0</v>
      </c>
      <c r="Z29127">
        <v>0</v>
      </c>
      <c r="AA29127">
        <v>0</v>
      </c>
      <c r="AB29127">
        <v>0</v>
      </c>
      <c r="AC29127">
        <v>0</v>
      </c>
      <c r="AD29127">
        <v>0</v>
      </c>
      <c r="AE29127">
        <v>0</v>
      </c>
      <c r="AF29127">
        <v>0</v>
      </c>
      <c r="AG29127">
        <v>0</v>
      </c>
      <c r="AH29127">
        <v>0</v>
      </c>
      <c r="AI29127">
        <v>0</v>
      </c>
      <c r="AJ29127">
        <v>0</v>
      </c>
      <c r="AK29127">
        <v>0</v>
      </c>
      <c r="AL29127">
        <v>0</v>
      </c>
      <c r="AM29127">
        <v>0</v>
      </c>
    </row>
    <row r="29128" spans="1:39" x14ac:dyDescent="0.45">
      <c r="A29128" t="s">
        <v>108410</v>
      </c>
      <c r="B29128" t="s">
        <v>108411</v>
      </c>
      <c r="D29128" t="s">
        <v>293</v>
      </c>
      <c r="E29128" t="s">
        <v>294</v>
      </c>
      <c r="F29128" t="s">
        <v>7101</v>
      </c>
      <c r="G29128" t="s">
        <v>57</v>
      </c>
      <c r="H29128" t="s">
        <v>46</v>
      </c>
      <c r="I29128" t="s">
        <v>136</v>
      </c>
      <c r="J29128" t="s">
        <v>8511</v>
      </c>
      <c r="K29128" t="s">
        <v>59085</v>
      </c>
      <c r="L29128">
        <v>1</v>
      </c>
      <c r="M29128" s="1">
        <v>37257</v>
      </c>
      <c r="N29128" s="2">
        <v>37257</v>
      </c>
      <c r="O29128" t="s">
        <v>554</v>
      </c>
      <c r="P29128">
        <v>2002</v>
      </c>
      <c r="Q29128" s="1">
        <v>40445</v>
      </c>
      <c r="R29128" s="1">
        <v>40445</v>
      </c>
      <c r="S29128">
        <v>0</v>
      </c>
      <c r="T29128">
        <v>135000</v>
      </c>
      <c r="U29128">
        <v>0</v>
      </c>
      <c r="V29128">
        <v>0</v>
      </c>
      <c r="W29128">
        <v>0</v>
      </c>
      <c r="X29128">
        <v>0</v>
      </c>
      <c r="Y29128">
        <v>0</v>
      </c>
      <c r="Z29128">
        <v>0</v>
      </c>
      <c r="AA29128">
        <v>0</v>
      </c>
      <c r="AB29128">
        <v>0</v>
      </c>
      <c r="AC29128">
        <v>0</v>
      </c>
      <c r="AD29128">
        <v>0</v>
      </c>
      <c r="AE29128">
        <v>0</v>
      </c>
      <c r="AF29128">
        <v>0</v>
      </c>
      <c r="AG29128">
        <v>0</v>
      </c>
      <c r="AH29128">
        <v>0</v>
      </c>
      <c r="AI29128">
        <v>0</v>
      </c>
      <c r="AJ29128">
        <v>0</v>
      </c>
      <c r="AK29128">
        <v>0</v>
      </c>
      <c r="AL29128">
        <v>0</v>
      </c>
      <c r="AM29128">
        <v>0</v>
      </c>
    </row>
    <row r="29129" spans="1:39" x14ac:dyDescent="0.45">
      <c r="A29129" t="s">
        <v>108412</v>
      </c>
      <c r="B29129" t="s">
        <v>108413</v>
      </c>
      <c r="C29129" t="s">
        <v>108414</v>
      </c>
      <c r="D29129" t="s">
        <v>774</v>
      </c>
      <c r="E29129" t="s">
        <v>775</v>
      </c>
      <c r="F29129" t="s">
        <v>108415</v>
      </c>
      <c r="G29129" t="s">
        <v>57</v>
      </c>
      <c r="H29129" t="s">
        <v>46</v>
      </c>
      <c r="I29129" t="s">
        <v>299</v>
      </c>
      <c r="J29129" t="s">
        <v>300</v>
      </c>
      <c r="K29129" t="s">
        <v>300</v>
      </c>
      <c r="L29129">
        <v>9</v>
      </c>
      <c r="M29129" s="1">
        <v>39508</v>
      </c>
      <c r="N29129" s="2">
        <v>39508</v>
      </c>
      <c r="O29129" t="s">
        <v>181</v>
      </c>
      <c r="P29129">
        <v>2008</v>
      </c>
      <c r="Q29129" s="1">
        <v>39916</v>
      </c>
      <c r="R29129" s="1">
        <v>41815</v>
      </c>
      <c r="S29129">
        <v>0</v>
      </c>
      <c r="T29129">
        <v>52230000</v>
      </c>
      <c r="U29129">
        <v>0</v>
      </c>
      <c r="V29129">
        <v>0</v>
      </c>
      <c r="W29129">
        <v>0</v>
      </c>
      <c r="X29129">
        <v>9488268</v>
      </c>
      <c r="Y29129">
        <v>0</v>
      </c>
      <c r="Z29129">
        <v>0</v>
      </c>
      <c r="AA29129">
        <v>0</v>
      </c>
      <c r="AB29129">
        <v>0</v>
      </c>
      <c r="AC29129">
        <v>0</v>
      </c>
      <c r="AD29129">
        <v>0</v>
      </c>
      <c r="AE29129">
        <v>0</v>
      </c>
      <c r="AF29129">
        <v>0</v>
      </c>
      <c r="AG29129">
        <v>2600000</v>
      </c>
      <c r="AH29129">
        <v>18200000</v>
      </c>
      <c r="AI29129">
        <v>25000000</v>
      </c>
      <c r="AJ29129">
        <v>0</v>
      </c>
      <c r="AK29129">
        <v>0</v>
      </c>
      <c r="AL29129">
        <v>0</v>
      </c>
      <c r="AM29129">
        <v>0</v>
      </c>
    </row>
    <row r="29130" spans="1:39" x14ac:dyDescent="0.45">
      <c r="A29130" t="s">
        <v>108416</v>
      </c>
      <c r="B29130" t="s">
        <v>108417</v>
      </c>
      <c r="C29130" t="s">
        <v>108418</v>
      </c>
      <c r="D29130" t="s">
        <v>71049</v>
      </c>
      <c r="E29130" t="s">
        <v>3764</v>
      </c>
      <c r="F29130" s="3">
        <v>25000</v>
      </c>
      <c r="G29130" t="s">
        <v>57</v>
      </c>
      <c r="H29130" t="s">
        <v>46</v>
      </c>
      <c r="I29130" t="s">
        <v>58</v>
      </c>
      <c r="J29130" t="s">
        <v>198</v>
      </c>
      <c r="K29130" t="s">
        <v>295</v>
      </c>
      <c r="L29130">
        <v>2</v>
      </c>
      <c r="Q29130" s="1">
        <v>41671</v>
      </c>
      <c r="R29130" s="1">
        <v>41771</v>
      </c>
      <c r="S29130">
        <v>25000</v>
      </c>
      <c r="T29130">
        <v>0</v>
      </c>
      <c r="U29130">
        <v>0</v>
      </c>
      <c r="V29130">
        <v>0</v>
      </c>
      <c r="W29130">
        <v>0</v>
      </c>
      <c r="X29130">
        <v>0</v>
      </c>
      <c r="Y29130">
        <v>0</v>
      </c>
      <c r="Z29130">
        <v>0</v>
      </c>
      <c r="AA29130">
        <v>0</v>
      </c>
      <c r="AB29130">
        <v>0</v>
      </c>
      <c r="AC29130">
        <v>0</v>
      </c>
      <c r="AD29130">
        <v>0</v>
      </c>
      <c r="AE29130">
        <v>0</v>
      </c>
      <c r="AF29130">
        <v>0</v>
      </c>
      <c r="AG29130">
        <v>0</v>
      </c>
      <c r="AH29130">
        <v>0</v>
      </c>
      <c r="AI29130">
        <v>0</v>
      </c>
      <c r="AJ29130">
        <v>0</v>
      </c>
      <c r="AK29130">
        <v>0</v>
      </c>
      <c r="AL29130">
        <v>0</v>
      </c>
      <c r="AM29130">
        <v>0</v>
      </c>
    </row>
    <row r="29131" spans="1:39" x14ac:dyDescent="0.45">
      <c r="A29131" t="s">
        <v>108419</v>
      </c>
      <c r="B29131" t="s">
        <v>108420</v>
      </c>
      <c r="C29131" t="s">
        <v>108421</v>
      </c>
      <c r="D29131" t="s">
        <v>161</v>
      </c>
      <c r="E29131" t="s">
        <v>162</v>
      </c>
      <c r="F29131" t="s">
        <v>1206</v>
      </c>
      <c r="G29131" t="s">
        <v>57</v>
      </c>
      <c r="H29131" t="s">
        <v>46</v>
      </c>
      <c r="I29131" t="s">
        <v>115</v>
      </c>
      <c r="J29131" t="s">
        <v>334</v>
      </c>
      <c r="K29131" t="s">
        <v>334</v>
      </c>
      <c r="L29131">
        <v>1</v>
      </c>
      <c r="M29131" s="1">
        <v>41640</v>
      </c>
      <c r="N29131" s="2">
        <v>41640</v>
      </c>
      <c r="O29131" t="s">
        <v>84</v>
      </c>
      <c r="P29131">
        <v>2014</v>
      </c>
      <c r="Q29131" s="1">
        <v>41933</v>
      </c>
      <c r="R29131" s="1">
        <v>41933</v>
      </c>
      <c r="S29131">
        <v>0</v>
      </c>
      <c r="T29131">
        <v>1200000</v>
      </c>
      <c r="U29131">
        <v>0</v>
      </c>
      <c r="V29131">
        <v>0</v>
      </c>
      <c r="W29131">
        <v>0</v>
      </c>
      <c r="X29131">
        <v>0</v>
      </c>
      <c r="Y29131">
        <v>0</v>
      </c>
      <c r="Z29131">
        <v>0</v>
      </c>
      <c r="AA29131">
        <v>0</v>
      </c>
      <c r="AB29131">
        <v>0</v>
      </c>
      <c r="AC29131">
        <v>0</v>
      </c>
      <c r="AD29131">
        <v>0</v>
      </c>
      <c r="AE29131">
        <v>0</v>
      </c>
      <c r="AF29131">
        <v>0</v>
      </c>
      <c r="AG29131">
        <v>0</v>
      </c>
      <c r="AH29131">
        <v>0</v>
      </c>
      <c r="AI29131">
        <v>0</v>
      </c>
      <c r="AJ29131">
        <v>0</v>
      </c>
      <c r="AK29131">
        <v>0</v>
      </c>
      <c r="AL29131">
        <v>0</v>
      </c>
      <c r="AM29131">
        <v>0</v>
      </c>
    </row>
    <row r="29132" spans="1:39" x14ac:dyDescent="0.45">
      <c r="A29132" t="s">
        <v>108422</v>
      </c>
      <c r="B29132" t="s">
        <v>108423</v>
      </c>
      <c r="C29132" t="s">
        <v>108424</v>
      </c>
      <c r="F29132" t="s">
        <v>230</v>
      </c>
      <c r="G29132" t="s">
        <v>57</v>
      </c>
      <c r="L29132">
        <v>1</v>
      </c>
      <c r="Q29132" s="1">
        <v>41701</v>
      </c>
      <c r="R29132" s="1">
        <v>41701</v>
      </c>
      <c r="S29132">
        <v>3000000</v>
      </c>
      <c r="T29132">
        <v>0</v>
      </c>
      <c r="U29132">
        <v>0</v>
      </c>
      <c r="V29132">
        <v>0</v>
      </c>
      <c r="W29132">
        <v>0</v>
      </c>
      <c r="X29132">
        <v>0</v>
      </c>
      <c r="Y29132">
        <v>0</v>
      </c>
      <c r="Z29132">
        <v>0</v>
      </c>
      <c r="AA29132">
        <v>0</v>
      </c>
      <c r="AB29132">
        <v>0</v>
      </c>
      <c r="AC29132">
        <v>0</v>
      </c>
      <c r="AD29132">
        <v>0</v>
      </c>
      <c r="AE29132">
        <v>0</v>
      </c>
      <c r="AF29132">
        <v>0</v>
      </c>
      <c r="AG29132">
        <v>0</v>
      </c>
      <c r="AH29132">
        <v>0</v>
      </c>
      <c r="AI29132">
        <v>0</v>
      </c>
      <c r="AJ29132">
        <v>0</v>
      </c>
      <c r="AK29132">
        <v>0</v>
      </c>
      <c r="AL29132">
        <v>0</v>
      </c>
      <c r="AM29132">
        <v>0</v>
      </c>
    </row>
    <row r="29133" spans="1:39" x14ac:dyDescent="0.45">
      <c r="A29133" t="s">
        <v>108425</v>
      </c>
      <c r="B29133" t="s">
        <v>108426</v>
      </c>
      <c r="C29133" t="s">
        <v>108427</v>
      </c>
      <c r="D29133" t="s">
        <v>108428</v>
      </c>
      <c r="E29133" t="s">
        <v>55</v>
      </c>
      <c r="F29133" t="s">
        <v>108429</v>
      </c>
      <c r="G29133" t="s">
        <v>57</v>
      </c>
      <c r="H29133" t="s">
        <v>664</v>
      </c>
      <c r="J29133" t="s">
        <v>8456</v>
      </c>
      <c r="K29133" t="s">
        <v>13810</v>
      </c>
      <c r="L29133">
        <v>1</v>
      </c>
      <c r="M29133" s="1">
        <v>36526</v>
      </c>
      <c r="N29133" s="2">
        <v>36526</v>
      </c>
      <c r="O29133" t="s">
        <v>255</v>
      </c>
      <c r="P29133">
        <v>2000</v>
      </c>
      <c r="Q29133" s="1">
        <v>36526</v>
      </c>
      <c r="R29133" s="1">
        <v>36526</v>
      </c>
      <c r="S29133">
        <v>1356210</v>
      </c>
      <c r="T29133">
        <v>0</v>
      </c>
      <c r="U29133">
        <v>0</v>
      </c>
      <c r="V29133">
        <v>0</v>
      </c>
      <c r="W29133">
        <v>0</v>
      </c>
      <c r="X29133">
        <v>0</v>
      </c>
      <c r="Y29133">
        <v>0</v>
      </c>
      <c r="Z29133">
        <v>0</v>
      </c>
      <c r="AA29133">
        <v>0</v>
      </c>
      <c r="AB29133">
        <v>0</v>
      </c>
      <c r="AC29133">
        <v>0</v>
      </c>
      <c r="AD29133">
        <v>0</v>
      </c>
      <c r="AE29133">
        <v>0</v>
      </c>
      <c r="AF29133">
        <v>0</v>
      </c>
      <c r="AG29133">
        <v>0</v>
      </c>
      <c r="AH29133">
        <v>0</v>
      </c>
      <c r="AI29133">
        <v>0</v>
      </c>
      <c r="AJ29133">
        <v>0</v>
      </c>
      <c r="AK29133">
        <v>0</v>
      </c>
      <c r="AL29133">
        <v>0</v>
      </c>
      <c r="AM29133">
        <v>0</v>
      </c>
    </row>
    <row r="29134" spans="1:39" x14ac:dyDescent="0.45">
      <c r="A29134" t="s">
        <v>108430</v>
      </c>
      <c r="B29134" t="s">
        <v>108431</v>
      </c>
      <c r="C29134" t="s">
        <v>108432</v>
      </c>
      <c r="D29134" t="s">
        <v>315</v>
      </c>
      <c r="E29134" t="s">
        <v>316</v>
      </c>
      <c r="F29134" t="s">
        <v>10211</v>
      </c>
      <c r="G29134" t="s">
        <v>57</v>
      </c>
      <c r="H29134" t="s">
        <v>46</v>
      </c>
      <c r="I29134" t="s">
        <v>81</v>
      </c>
      <c r="J29134" t="s">
        <v>1436</v>
      </c>
      <c r="K29134" t="s">
        <v>1436</v>
      </c>
      <c r="L29134">
        <v>1</v>
      </c>
      <c r="M29134" s="1">
        <v>36526</v>
      </c>
      <c r="N29134" s="2">
        <v>36526</v>
      </c>
      <c r="O29134" t="s">
        <v>255</v>
      </c>
      <c r="P29134">
        <v>2000</v>
      </c>
      <c r="Q29134" s="1">
        <v>38840</v>
      </c>
      <c r="R29134" s="1">
        <v>38840</v>
      </c>
      <c r="S29134">
        <v>0</v>
      </c>
      <c r="T29134">
        <v>10100000</v>
      </c>
      <c r="U29134">
        <v>0</v>
      </c>
      <c r="V29134">
        <v>0</v>
      </c>
      <c r="W29134">
        <v>0</v>
      </c>
      <c r="X29134">
        <v>0</v>
      </c>
      <c r="Y29134">
        <v>0</v>
      </c>
      <c r="Z29134">
        <v>0</v>
      </c>
      <c r="AA29134">
        <v>0</v>
      </c>
      <c r="AB29134">
        <v>0</v>
      </c>
      <c r="AC29134">
        <v>0</v>
      </c>
      <c r="AD29134">
        <v>0</v>
      </c>
      <c r="AE29134">
        <v>0</v>
      </c>
      <c r="AF29134">
        <v>0</v>
      </c>
      <c r="AG29134">
        <v>0</v>
      </c>
      <c r="AH29134">
        <v>0</v>
      </c>
      <c r="AI29134">
        <v>0</v>
      </c>
      <c r="AJ29134">
        <v>10100000</v>
      </c>
      <c r="AK29134">
        <v>0</v>
      </c>
      <c r="AL29134">
        <v>0</v>
      </c>
      <c r="AM29134">
        <v>0</v>
      </c>
    </row>
    <row r="29135" spans="1:39" x14ac:dyDescent="0.45">
      <c r="A29135" t="s">
        <v>108433</v>
      </c>
      <c r="B29135" t="s">
        <v>108434</v>
      </c>
      <c r="C29135" t="s">
        <v>108435</v>
      </c>
      <c r="D29135" t="s">
        <v>315</v>
      </c>
      <c r="E29135" t="s">
        <v>316</v>
      </c>
      <c r="F29135" t="s">
        <v>28111</v>
      </c>
      <c r="G29135" t="s">
        <v>57</v>
      </c>
      <c r="H29135" t="s">
        <v>46</v>
      </c>
      <c r="I29135" t="s">
        <v>58</v>
      </c>
      <c r="J29135" t="s">
        <v>198</v>
      </c>
      <c r="K29135" t="s">
        <v>1363</v>
      </c>
      <c r="L29135">
        <v>3</v>
      </c>
      <c r="M29135" s="1">
        <v>38292</v>
      </c>
      <c r="N29135" s="2">
        <v>38292</v>
      </c>
      <c r="O29135" t="s">
        <v>2508</v>
      </c>
      <c r="P29135">
        <v>2004</v>
      </c>
      <c r="Q29135" s="1">
        <v>38353</v>
      </c>
      <c r="R29135" s="1">
        <v>40074</v>
      </c>
      <c r="S29135">
        <v>0</v>
      </c>
      <c r="T29135">
        <v>16100000</v>
      </c>
      <c r="U29135">
        <v>0</v>
      </c>
      <c r="V29135">
        <v>0</v>
      </c>
      <c r="W29135">
        <v>0</v>
      </c>
      <c r="X29135">
        <v>0</v>
      </c>
      <c r="Y29135">
        <v>0</v>
      </c>
      <c r="Z29135">
        <v>0</v>
      </c>
      <c r="AA29135">
        <v>0</v>
      </c>
      <c r="AB29135">
        <v>0</v>
      </c>
      <c r="AC29135">
        <v>0</v>
      </c>
      <c r="AD29135">
        <v>0</v>
      </c>
      <c r="AE29135">
        <v>0</v>
      </c>
      <c r="AF29135">
        <v>1100000</v>
      </c>
      <c r="AG29135">
        <v>7000000</v>
      </c>
      <c r="AH29135">
        <v>8000000</v>
      </c>
      <c r="AI29135">
        <v>0</v>
      </c>
      <c r="AJ29135">
        <v>0</v>
      </c>
      <c r="AK29135">
        <v>0</v>
      </c>
      <c r="AL29135">
        <v>0</v>
      </c>
      <c r="AM29135">
        <v>0</v>
      </c>
    </row>
    <row r="29136" spans="1:39" x14ac:dyDescent="0.45">
      <c r="A29136" t="s">
        <v>108436</v>
      </c>
      <c r="B29136" t="s">
        <v>108437</v>
      </c>
      <c r="C29136" t="s">
        <v>108438</v>
      </c>
      <c r="D29136" t="s">
        <v>88</v>
      </c>
      <c r="E29136" t="s">
        <v>89</v>
      </c>
      <c r="F29136" t="s">
        <v>6063</v>
      </c>
      <c r="G29136" t="s">
        <v>57</v>
      </c>
      <c r="H29136" t="s">
        <v>46</v>
      </c>
      <c r="I29136" t="s">
        <v>58</v>
      </c>
      <c r="J29136" t="s">
        <v>198</v>
      </c>
      <c r="K29136" t="s">
        <v>199</v>
      </c>
      <c r="L29136">
        <v>1</v>
      </c>
      <c r="M29136" s="1">
        <v>41275</v>
      </c>
      <c r="N29136" s="2">
        <v>41275</v>
      </c>
      <c r="O29136" t="s">
        <v>164</v>
      </c>
      <c r="P29136">
        <v>2013</v>
      </c>
      <c r="Q29136" s="1">
        <v>41653</v>
      </c>
      <c r="R29136" s="1">
        <v>41653</v>
      </c>
      <c r="S29136">
        <v>0</v>
      </c>
      <c r="T29136">
        <v>18000000</v>
      </c>
      <c r="U29136">
        <v>0</v>
      </c>
      <c r="V29136">
        <v>0</v>
      </c>
      <c r="W29136">
        <v>0</v>
      </c>
      <c r="X29136">
        <v>0</v>
      </c>
      <c r="Y29136">
        <v>0</v>
      </c>
      <c r="Z29136">
        <v>0</v>
      </c>
      <c r="AA29136">
        <v>0</v>
      </c>
      <c r="AB29136">
        <v>0</v>
      </c>
      <c r="AC29136">
        <v>0</v>
      </c>
      <c r="AD29136">
        <v>0</v>
      </c>
      <c r="AE29136">
        <v>0</v>
      </c>
      <c r="AF29136">
        <v>18000000</v>
      </c>
      <c r="AG29136">
        <v>0</v>
      </c>
      <c r="AH29136">
        <v>0</v>
      </c>
      <c r="AI29136">
        <v>0</v>
      </c>
      <c r="AJ29136">
        <v>0</v>
      </c>
      <c r="AK29136">
        <v>0</v>
      </c>
      <c r="AL29136">
        <v>0</v>
      </c>
      <c r="AM29136">
        <v>0</v>
      </c>
    </row>
    <row r="29137" spans="1:39" x14ac:dyDescent="0.45">
      <c r="A29137" t="s">
        <v>108439</v>
      </c>
      <c r="B29137" t="s">
        <v>108440</v>
      </c>
      <c r="C29137" t="s">
        <v>108441</v>
      </c>
      <c r="D29137" t="s">
        <v>108442</v>
      </c>
      <c r="E29137" t="s">
        <v>6039</v>
      </c>
      <c r="F29137" t="s">
        <v>4024</v>
      </c>
      <c r="G29137" t="s">
        <v>57</v>
      </c>
      <c r="H29137" t="s">
        <v>46</v>
      </c>
      <c r="I29137" t="s">
        <v>115</v>
      </c>
      <c r="J29137" t="s">
        <v>334</v>
      </c>
      <c r="K29137" t="s">
        <v>334</v>
      </c>
      <c r="L29137">
        <v>1</v>
      </c>
      <c r="M29137" s="1">
        <v>35065</v>
      </c>
      <c r="N29137" s="2">
        <v>35065</v>
      </c>
      <c r="O29137" t="s">
        <v>3501</v>
      </c>
      <c r="P29137">
        <v>1996</v>
      </c>
      <c r="Q29137" s="1">
        <v>41884</v>
      </c>
      <c r="R29137" s="1">
        <v>41884</v>
      </c>
      <c r="S29137">
        <v>0</v>
      </c>
      <c r="T29137">
        <v>6300000</v>
      </c>
      <c r="U29137">
        <v>0</v>
      </c>
      <c r="V29137">
        <v>0</v>
      </c>
      <c r="W29137">
        <v>0</v>
      </c>
      <c r="X29137">
        <v>0</v>
      </c>
      <c r="Y29137">
        <v>0</v>
      </c>
      <c r="Z29137">
        <v>0</v>
      </c>
      <c r="AA29137">
        <v>0</v>
      </c>
      <c r="AB29137">
        <v>0</v>
      </c>
      <c r="AC29137">
        <v>0</v>
      </c>
      <c r="AD29137">
        <v>0</v>
      </c>
      <c r="AE29137">
        <v>0</v>
      </c>
      <c r="AF29137">
        <v>6300000</v>
      </c>
      <c r="AG29137">
        <v>0</v>
      </c>
      <c r="AH29137">
        <v>0</v>
      </c>
      <c r="AI29137">
        <v>0</v>
      </c>
      <c r="AJ29137">
        <v>0</v>
      </c>
      <c r="AK29137">
        <v>0</v>
      </c>
      <c r="AL29137">
        <v>0</v>
      </c>
      <c r="AM29137">
        <v>0</v>
      </c>
    </row>
    <row r="29138" spans="1:39" x14ac:dyDescent="0.45">
      <c r="A29138" t="s">
        <v>108443</v>
      </c>
      <c r="B29138" t="s">
        <v>108444</v>
      </c>
      <c r="C29138" t="s">
        <v>108445</v>
      </c>
      <c r="D29138" t="s">
        <v>127</v>
      </c>
      <c r="E29138" t="s">
        <v>128</v>
      </c>
      <c r="F29138" t="s">
        <v>1047</v>
      </c>
      <c r="G29138" t="s">
        <v>57</v>
      </c>
      <c r="H29138" t="s">
        <v>223</v>
      </c>
      <c r="J29138" t="s">
        <v>396</v>
      </c>
      <c r="K29138" t="s">
        <v>108446</v>
      </c>
      <c r="L29138">
        <v>1</v>
      </c>
      <c r="M29138" s="1">
        <v>37622</v>
      </c>
      <c r="N29138" s="2">
        <v>37622</v>
      </c>
      <c r="O29138" t="s">
        <v>854</v>
      </c>
      <c r="P29138">
        <v>2003</v>
      </c>
      <c r="Q29138" s="1">
        <v>41730</v>
      </c>
      <c r="R29138" s="1">
        <v>41730</v>
      </c>
      <c r="S29138">
        <v>0</v>
      </c>
      <c r="T29138">
        <v>5000000</v>
      </c>
      <c r="U29138">
        <v>0</v>
      </c>
      <c r="V29138">
        <v>0</v>
      </c>
      <c r="W29138">
        <v>0</v>
      </c>
      <c r="X29138">
        <v>0</v>
      </c>
      <c r="Y29138">
        <v>0</v>
      </c>
      <c r="Z29138">
        <v>0</v>
      </c>
      <c r="AA29138">
        <v>0</v>
      </c>
      <c r="AB29138">
        <v>0</v>
      </c>
      <c r="AC29138">
        <v>0</v>
      </c>
      <c r="AD29138">
        <v>0</v>
      </c>
      <c r="AE29138">
        <v>0</v>
      </c>
      <c r="AF29138">
        <v>5000000</v>
      </c>
      <c r="AG29138">
        <v>0</v>
      </c>
      <c r="AH29138">
        <v>0</v>
      </c>
      <c r="AI29138">
        <v>0</v>
      </c>
      <c r="AJ29138">
        <v>0</v>
      </c>
      <c r="AK29138">
        <v>0</v>
      </c>
      <c r="AL29138">
        <v>0</v>
      </c>
      <c r="AM29138">
        <v>0</v>
      </c>
    </row>
    <row r="29139" spans="1:39" x14ac:dyDescent="0.45">
      <c r="A29139" t="s">
        <v>108447</v>
      </c>
      <c r="B29139" t="s">
        <v>108448</v>
      </c>
      <c r="C29139" t="s">
        <v>108449</v>
      </c>
      <c r="D29139" t="s">
        <v>293</v>
      </c>
      <c r="E29139" t="s">
        <v>294</v>
      </c>
      <c r="F29139" t="s">
        <v>108450</v>
      </c>
      <c r="G29139" t="s">
        <v>57</v>
      </c>
      <c r="H29139" t="s">
        <v>46</v>
      </c>
      <c r="I29139" t="s">
        <v>2759</v>
      </c>
      <c r="J29139" t="s">
        <v>2760</v>
      </c>
      <c r="K29139" t="s">
        <v>14411</v>
      </c>
      <c r="L29139">
        <v>4</v>
      </c>
      <c r="M29139" s="1">
        <v>33970</v>
      </c>
      <c r="N29139" s="2">
        <v>33970</v>
      </c>
      <c r="O29139" t="s">
        <v>2874</v>
      </c>
      <c r="P29139">
        <v>1993</v>
      </c>
      <c r="Q29139" s="1">
        <v>39927</v>
      </c>
      <c r="R29139" s="1">
        <v>40554</v>
      </c>
      <c r="S29139">
        <v>0</v>
      </c>
      <c r="T29139">
        <v>10279999</v>
      </c>
      <c r="U29139">
        <v>0</v>
      </c>
      <c r="V29139">
        <v>0</v>
      </c>
      <c r="W29139">
        <v>0</v>
      </c>
      <c r="X29139">
        <v>0</v>
      </c>
      <c r="Y29139">
        <v>0</v>
      </c>
      <c r="Z29139">
        <v>0</v>
      </c>
      <c r="AA29139">
        <v>0</v>
      </c>
      <c r="AB29139">
        <v>0</v>
      </c>
      <c r="AC29139">
        <v>0</v>
      </c>
      <c r="AD29139">
        <v>0</v>
      </c>
      <c r="AE29139">
        <v>0</v>
      </c>
      <c r="AF29139">
        <v>0</v>
      </c>
      <c r="AG29139">
        <v>0</v>
      </c>
      <c r="AH29139">
        <v>0</v>
      </c>
      <c r="AI29139">
        <v>0</v>
      </c>
      <c r="AJ29139">
        <v>0</v>
      </c>
      <c r="AK29139">
        <v>0</v>
      </c>
      <c r="AL29139">
        <v>0</v>
      </c>
      <c r="AM29139">
        <v>0</v>
      </c>
    </row>
    <row r="29140" spans="1:39" x14ac:dyDescent="0.45">
      <c r="A29140" t="s">
        <v>108451</v>
      </c>
      <c r="B29140" t="s">
        <v>108452</v>
      </c>
      <c r="C29140" t="s">
        <v>108453</v>
      </c>
      <c r="D29140" t="s">
        <v>315</v>
      </c>
      <c r="E29140" t="s">
        <v>316</v>
      </c>
      <c r="F29140" t="s">
        <v>108454</v>
      </c>
      <c r="G29140" t="s">
        <v>57</v>
      </c>
      <c r="H29140" t="s">
        <v>46</v>
      </c>
      <c r="I29140" t="s">
        <v>58</v>
      </c>
      <c r="J29140" t="s">
        <v>944</v>
      </c>
      <c r="K29140" t="s">
        <v>944</v>
      </c>
      <c r="L29140">
        <v>1</v>
      </c>
      <c r="Q29140" s="1">
        <v>41015</v>
      </c>
      <c r="R29140" s="1">
        <v>41015</v>
      </c>
      <c r="S29140">
        <v>0</v>
      </c>
      <c r="T29140">
        <v>1183000</v>
      </c>
      <c r="U29140">
        <v>0</v>
      </c>
      <c r="V29140">
        <v>0</v>
      </c>
      <c r="W29140">
        <v>0</v>
      </c>
      <c r="X29140">
        <v>0</v>
      </c>
      <c r="Y29140">
        <v>0</v>
      </c>
      <c r="Z29140">
        <v>0</v>
      </c>
      <c r="AA29140">
        <v>0</v>
      </c>
      <c r="AB29140">
        <v>0</v>
      </c>
      <c r="AC29140">
        <v>0</v>
      </c>
      <c r="AD29140">
        <v>0</v>
      </c>
      <c r="AE29140">
        <v>0</v>
      </c>
      <c r="AF29140">
        <v>0</v>
      </c>
      <c r="AG29140">
        <v>0</v>
      </c>
      <c r="AH29140">
        <v>0</v>
      </c>
      <c r="AI29140">
        <v>0</v>
      </c>
      <c r="AJ29140">
        <v>0</v>
      </c>
      <c r="AK29140">
        <v>0</v>
      </c>
      <c r="AL29140">
        <v>0</v>
      </c>
      <c r="AM29140">
        <v>0</v>
      </c>
    </row>
    <row r="29141" spans="1:39" x14ac:dyDescent="0.45">
      <c r="A29141" t="s">
        <v>108455</v>
      </c>
      <c r="B29141" t="s">
        <v>108456</v>
      </c>
      <c r="C29141" t="s">
        <v>108457</v>
      </c>
      <c r="D29141" t="s">
        <v>293</v>
      </c>
      <c r="E29141" t="s">
        <v>294</v>
      </c>
      <c r="F29141" t="s">
        <v>1458</v>
      </c>
      <c r="G29141" t="s">
        <v>57</v>
      </c>
      <c r="H29141" t="s">
        <v>46</v>
      </c>
      <c r="I29141" t="s">
        <v>299</v>
      </c>
      <c r="J29141" t="s">
        <v>300</v>
      </c>
      <c r="K29141" t="s">
        <v>369</v>
      </c>
      <c r="L29141">
        <v>1</v>
      </c>
      <c r="M29141" s="1">
        <v>41275</v>
      </c>
      <c r="N29141" s="2">
        <v>41275</v>
      </c>
      <c r="O29141" t="s">
        <v>164</v>
      </c>
      <c r="P29141">
        <v>2013</v>
      </c>
      <c r="Q29141" s="1">
        <v>41570</v>
      </c>
      <c r="R29141" s="1">
        <v>41570</v>
      </c>
      <c r="S29141">
        <v>0</v>
      </c>
      <c r="T29141">
        <v>15000000</v>
      </c>
      <c r="U29141">
        <v>0</v>
      </c>
      <c r="V29141">
        <v>0</v>
      </c>
      <c r="W29141">
        <v>0</v>
      </c>
      <c r="X29141">
        <v>0</v>
      </c>
      <c r="Y29141">
        <v>0</v>
      </c>
      <c r="Z29141">
        <v>0</v>
      </c>
      <c r="AA29141">
        <v>0</v>
      </c>
      <c r="AB29141">
        <v>0</v>
      </c>
      <c r="AC29141">
        <v>0</v>
      </c>
      <c r="AD29141">
        <v>0</v>
      </c>
      <c r="AE29141">
        <v>0</v>
      </c>
      <c r="AF29141">
        <v>15000000</v>
      </c>
      <c r="AG29141">
        <v>0</v>
      </c>
      <c r="AH29141">
        <v>0</v>
      </c>
      <c r="AI29141">
        <v>0</v>
      </c>
      <c r="AJ29141">
        <v>0</v>
      </c>
      <c r="AK29141">
        <v>0</v>
      </c>
      <c r="AL29141">
        <v>0</v>
      </c>
      <c r="AM29141">
        <v>0</v>
      </c>
    </row>
    <row r="29142" spans="1:39" x14ac:dyDescent="0.45">
      <c r="A29142" t="s">
        <v>108458</v>
      </c>
      <c r="B29142" t="s">
        <v>108459</v>
      </c>
      <c r="C29142" t="s">
        <v>108460</v>
      </c>
      <c r="D29142" t="s">
        <v>98</v>
      </c>
      <c r="E29142" t="s">
        <v>99</v>
      </c>
      <c r="F29142" t="s">
        <v>1432</v>
      </c>
      <c r="G29142" t="s">
        <v>101</v>
      </c>
      <c r="L29142">
        <v>1</v>
      </c>
      <c r="M29142" s="1">
        <v>39814</v>
      </c>
      <c r="N29142" s="2">
        <v>39814</v>
      </c>
      <c r="O29142" t="s">
        <v>188</v>
      </c>
      <c r="P29142">
        <v>2009</v>
      </c>
      <c r="Q29142" s="1">
        <v>40702</v>
      </c>
      <c r="R29142" s="1">
        <v>40702</v>
      </c>
      <c r="S29142">
        <v>0</v>
      </c>
      <c r="T29142">
        <v>390000</v>
      </c>
      <c r="U29142">
        <v>0</v>
      </c>
      <c r="V29142">
        <v>0</v>
      </c>
      <c r="W29142">
        <v>0</v>
      </c>
      <c r="X29142">
        <v>0</v>
      </c>
      <c r="Y29142">
        <v>0</v>
      </c>
      <c r="Z29142">
        <v>0</v>
      </c>
      <c r="AA29142">
        <v>0</v>
      </c>
      <c r="AB29142">
        <v>0</v>
      </c>
      <c r="AC29142">
        <v>0</v>
      </c>
      <c r="AD29142">
        <v>0</v>
      </c>
      <c r="AE29142">
        <v>0</v>
      </c>
      <c r="AF29142">
        <v>0</v>
      </c>
      <c r="AG29142">
        <v>0</v>
      </c>
      <c r="AH29142">
        <v>0</v>
      </c>
      <c r="AI29142">
        <v>0</v>
      </c>
      <c r="AJ29142">
        <v>0</v>
      </c>
      <c r="AK29142">
        <v>0</v>
      </c>
      <c r="AL29142">
        <v>0</v>
      </c>
      <c r="AM29142">
        <v>0</v>
      </c>
    </row>
    <row r="29143" spans="1:39" x14ac:dyDescent="0.45">
      <c r="A29143" t="s">
        <v>108461</v>
      </c>
      <c r="B29143" t="s">
        <v>108462</v>
      </c>
      <c r="C29143" t="s">
        <v>108463</v>
      </c>
      <c r="D29143" t="s">
        <v>88</v>
      </c>
      <c r="E29143" t="s">
        <v>89</v>
      </c>
      <c r="F29143" t="s">
        <v>86469</v>
      </c>
      <c r="G29143" t="s">
        <v>57</v>
      </c>
      <c r="H29143" t="s">
        <v>46</v>
      </c>
      <c r="I29143" t="s">
        <v>526</v>
      </c>
      <c r="J29143" t="s">
        <v>527</v>
      </c>
      <c r="K29143" t="s">
        <v>3706</v>
      </c>
      <c r="L29143">
        <v>3</v>
      </c>
      <c r="M29143" s="1">
        <v>38718</v>
      </c>
      <c r="N29143" s="2">
        <v>38718</v>
      </c>
      <c r="O29143" t="s">
        <v>430</v>
      </c>
      <c r="P29143">
        <v>2006</v>
      </c>
      <c r="Q29143" s="1">
        <v>40777</v>
      </c>
      <c r="R29143" s="1">
        <v>41528</v>
      </c>
      <c r="S29143">
        <v>0</v>
      </c>
      <c r="T29143">
        <v>28800000</v>
      </c>
      <c r="U29143">
        <v>0</v>
      </c>
      <c r="V29143">
        <v>0</v>
      </c>
      <c r="W29143">
        <v>0</v>
      </c>
      <c r="X29143">
        <v>0</v>
      </c>
      <c r="Y29143">
        <v>0</v>
      </c>
      <c r="Z29143">
        <v>0</v>
      </c>
      <c r="AA29143">
        <v>0</v>
      </c>
      <c r="AB29143">
        <v>0</v>
      </c>
      <c r="AC29143">
        <v>0</v>
      </c>
      <c r="AD29143">
        <v>0</v>
      </c>
      <c r="AE29143">
        <v>0</v>
      </c>
      <c r="AF29143">
        <v>10300000</v>
      </c>
      <c r="AG29143">
        <v>5000000</v>
      </c>
      <c r="AH29143">
        <v>13500000</v>
      </c>
      <c r="AI29143">
        <v>0</v>
      </c>
      <c r="AJ29143">
        <v>0</v>
      </c>
      <c r="AK29143">
        <v>0</v>
      </c>
      <c r="AL29143">
        <v>0</v>
      </c>
      <c r="AM29143">
        <v>0</v>
      </c>
    </row>
    <row r="29144" spans="1:39" x14ac:dyDescent="0.45">
      <c r="A29144" t="s">
        <v>108464</v>
      </c>
      <c r="B29144" t="s">
        <v>108465</v>
      </c>
      <c r="C29144" t="s">
        <v>108466</v>
      </c>
      <c r="D29144" t="s">
        <v>108467</v>
      </c>
      <c r="E29144" t="s">
        <v>6695</v>
      </c>
      <c r="F29144" t="s">
        <v>108468</v>
      </c>
      <c r="G29144" t="s">
        <v>57</v>
      </c>
      <c r="H29144" t="s">
        <v>46</v>
      </c>
      <c r="I29144" t="s">
        <v>58</v>
      </c>
      <c r="J29144" t="s">
        <v>198</v>
      </c>
      <c r="K29144" t="s">
        <v>199</v>
      </c>
      <c r="L29144">
        <v>3</v>
      </c>
      <c r="M29144" s="1">
        <v>40179</v>
      </c>
      <c r="N29144" s="2">
        <v>40179</v>
      </c>
      <c r="O29144" t="s">
        <v>118</v>
      </c>
      <c r="P29144">
        <v>2010</v>
      </c>
      <c r="Q29144" s="1">
        <v>41114</v>
      </c>
      <c r="R29144" s="1">
        <v>41576</v>
      </c>
      <c r="S29144">
        <v>0</v>
      </c>
      <c r="T29144">
        <v>100200000</v>
      </c>
      <c r="U29144">
        <v>0</v>
      </c>
      <c r="V29144">
        <v>0</v>
      </c>
      <c r="W29144">
        <v>0</v>
      </c>
      <c r="X29144">
        <v>0</v>
      </c>
      <c r="Y29144">
        <v>0</v>
      </c>
      <c r="Z29144">
        <v>0</v>
      </c>
      <c r="AA29144">
        <v>0</v>
      </c>
      <c r="AB29144">
        <v>0</v>
      </c>
      <c r="AC29144">
        <v>0</v>
      </c>
      <c r="AD29144">
        <v>0</v>
      </c>
      <c r="AE29144">
        <v>0</v>
      </c>
      <c r="AF29144">
        <v>18600000</v>
      </c>
      <c r="AG29144">
        <v>21600000</v>
      </c>
      <c r="AH29144">
        <v>60000000</v>
      </c>
      <c r="AI29144">
        <v>0</v>
      </c>
      <c r="AJ29144">
        <v>0</v>
      </c>
      <c r="AK29144">
        <v>0</v>
      </c>
      <c r="AL29144">
        <v>0</v>
      </c>
      <c r="AM29144">
        <v>0</v>
      </c>
    </row>
    <row r="29145" spans="1:39" x14ac:dyDescent="0.45">
      <c r="A29145" t="s">
        <v>108469</v>
      </c>
      <c r="B29145" t="s">
        <v>108470</v>
      </c>
      <c r="C29145" t="s">
        <v>108471</v>
      </c>
      <c r="D29145" t="s">
        <v>108472</v>
      </c>
      <c r="E29145" t="s">
        <v>108473</v>
      </c>
      <c r="F29145" t="s">
        <v>9355</v>
      </c>
      <c r="G29145" t="s">
        <v>57</v>
      </c>
      <c r="H29145" t="s">
        <v>46</v>
      </c>
      <c r="I29145" t="s">
        <v>1095</v>
      </c>
      <c r="J29145" t="s">
        <v>1096</v>
      </c>
      <c r="K29145" t="s">
        <v>1096</v>
      </c>
      <c r="L29145">
        <v>1</v>
      </c>
      <c r="M29145" s="1">
        <v>37257</v>
      </c>
      <c r="N29145" s="2">
        <v>37257</v>
      </c>
      <c r="O29145" t="s">
        <v>554</v>
      </c>
      <c r="P29145">
        <v>2002</v>
      </c>
      <c r="Q29145" s="1">
        <v>41835</v>
      </c>
      <c r="R29145" s="1">
        <v>41835</v>
      </c>
      <c r="S29145">
        <v>0</v>
      </c>
      <c r="T29145">
        <v>0</v>
      </c>
      <c r="U29145">
        <v>0</v>
      </c>
      <c r="V29145">
        <v>0</v>
      </c>
      <c r="W29145">
        <v>0</v>
      </c>
      <c r="X29145">
        <v>0</v>
      </c>
      <c r="Y29145">
        <v>0</v>
      </c>
      <c r="Z29145">
        <v>745000</v>
      </c>
      <c r="AA29145">
        <v>0</v>
      </c>
      <c r="AB29145">
        <v>0</v>
      </c>
      <c r="AC29145">
        <v>0</v>
      </c>
      <c r="AD29145">
        <v>0</v>
      </c>
      <c r="AE29145">
        <v>0</v>
      </c>
      <c r="AF29145">
        <v>0</v>
      </c>
      <c r="AG29145">
        <v>0</v>
      </c>
      <c r="AH29145">
        <v>0</v>
      </c>
      <c r="AI29145">
        <v>0</v>
      </c>
      <c r="AJ29145">
        <v>0</v>
      </c>
      <c r="AK29145">
        <v>0</v>
      </c>
      <c r="AL29145">
        <v>0</v>
      </c>
      <c r="AM29145">
        <v>0</v>
      </c>
    </row>
    <row r="29146" spans="1:39" x14ac:dyDescent="0.45">
      <c r="A29146" t="s">
        <v>108474</v>
      </c>
      <c r="B29146" t="s">
        <v>108475</v>
      </c>
      <c r="C29146" t="s">
        <v>108476</v>
      </c>
      <c r="D29146" t="s">
        <v>774</v>
      </c>
      <c r="E29146" t="s">
        <v>775</v>
      </c>
      <c r="F29146" t="s">
        <v>108477</v>
      </c>
      <c r="G29146" t="s">
        <v>57</v>
      </c>
      <c r="H29146" t="s">
        <v>46</v>
      </c>
      <c r="I29146" t="s">
        <v>91</v>
      </c>
      <c r="J29146" t="s">
        <v>3483</v>
      </c>
      <c r="K29146" t="s">
        <v>46408</v>
      </c>
      <c r="L29146">
        <v>1</v>
      </c>
      <c r="M29146" s="1">
        <v>31048</v>
      </c>
      <c r="N29146" s="2">
        <v>31048</v>
      </c>
      <c r="O29146" t="s">
        <v>4256</v>
      </c>
      <c r="P29146">
        <v>1985</v>
      </c>
      <c r="Q29146" s="1">
        <v>40301</v>
      </c>
      <c r="R29146" s="1">
        <v>40301</v>
      </c>
      <c r="S29146">
        <v>0</v>
      </c>
      <c r="T29146">
        <v>38800000</v>
      </c>
      <c r="U29146">
        <v>0</v>
      </c>
      <c r="V29146">
        <v>0</v>
      </c>
      <c r="W29146">
        <v>0</v>
      </c>
      <c r="X29146">
        <v>0</v>
      </c>
      <c r="Y29146">
        <v>0</v>
      </c>
      <c r="Z29146">
        <v>0</v>
      </c>
      <c r="AA29146">
        <v>0</v>
      </c>
      <c r="AB29146">
        <v>0</v>
      </c>
      <c r="AC29146">
        <v>0</v>
      </c>
      <c r="AD29146">
        <v>0</v>
      </c>
      <c r="AE29146">
        <v>0</v>
      </c>
      <c r="AF29146">
        <v>0</v>
      </c>
      <c r="AG29146">
        <v>0</v>
      </c>
      <c r="AH29146">
        <v>0</v>
      </c>
      <c r="AI29146">
        <v>0</v>
      </c>
      <c r="AJ29146">
        <v>0</v>
      </c>
      <c r="AK29146">
        <v>0</v>
      </c>
      <c r="AL29146">
        <v>0</v>
      </c>
      <c r="AM29146">
        <v>0</v>
      </c>
    </row>
    <row r="29147" spans="1:39" x14ac:dyDescent="0.45">
      <c r="A29147" t="s">
        <v>108478</v>
      </c>
      <c r="B29147" t="s">
        <v>108479</v>
      </c>
      <c r="C29147" t="s">
        <v>108480</v>
      </c>
      <c r="D29147" t="s">
        <v>774</v>
      </c>
      <c r="E29147" t="s">
        <v>775</v>
      </c>
      <c r="F29147" t="s">
        <v>20947</v>
      </c>
      <c r="G29147" t="s">
        <v>57</v>
      </c>
      <c r="H29147" t="s">
        <v>260</v>
      </c>
      <c r="I29147" t="s">
        <v>977</v>
      </c>
      <c r="J29147" t="s">
        <v>978</v>
      </c>
      <c r="K29147" t="s">
        <v>978</v>
      </c>
      <c r="L29147">
        <v>4</v>
      </c>
      <c r="Q29147" s="1">
        <v>39687</v>
      </c>
      <c r="R29147" s="1">
        <v>40694</v>
      </c>
      <c r="S29147">
        <v>0</v>
      </c>
      <c r="T29147">
        <v>29000000</v>
      </c>
      <c r="U29147">
        <v>0</v>
      </c>
      <c r="V29147">
        <v>0</v>
      </c>
      <c r="W29147">
        <v>0</v>
      </c>
      <c r="X29147">
        <v>0</v>
      </c>
      <c r="Y29147">
        <v>0</v>
      </c>
      <c r="Z29147">
        <v>0</v>
      </c>
      <c r="AA29147">
        <v>0</v>
      </c>
      <c r="AB29147">
        <v>0</v>
      </c>
      <c r="AC29147">
        <v>0</v>
      </c>
      <c r="AD29147">
        <v>0</v>
      </c>
      <c r="AE29147">
        <v>0</v>
      </c>
      <c r="AF29147">
        <v>0</v>
      </c>
      <c r="AG29147">
        <v>0</v>
      </c>
      <c r="AH29147">
        <v>0</v>
      </c>
      <c r="AI29147">
        <v>3800000</v>
      </c>
      <c r="AJ29147">
        <v>0</v>
      </c>
      <c r="AK29147">
        <v>0</v>
      </c>
      <c r="AL29147">
        <v>0</v>
      </c>
      <c r="AM29147">
        <v>0</v>
      </c>
    </row>
    <row r="29148" spans="1:39" x14ac:dyDescent="0.45">
      <c r="A29148" t="s">
        <v>108481</v>
      </c>
      <c r="B29148" t="s">
        <v>108482</v>
      </c>
      <c r="C29148" t="s">
        <v>108483</v>
      </c>
      <c r="D29148" t="s">
        <v>142</v>
      </c>
      <c r="E29148" t="s">
        <v>143</v>
      </c>
      <c r="F29148" t="s">
        <v>108484</v>
      </c>
      <c r="G29148" t="s">
        <v>101</v>
      </c>
      <c r="H29148" t="s">
        <v>46</v>
      </c>
      <c r="I29148" t="s">
        <v>1298</v>
      </c>
      <c r="J29148" t="s">
        <v>1299</v>
      </c>
      <c r="K29148" t="s">
        <v>18627</v>
      </c>
      <c r="L29148">
        <v>1</v>
      </c>
      <c r="M29148" s="1">
        <v>36892</v>
      </c>
      <c r="N29148" s="2">
        <v>36892</v>
      </c>
      <c r="O29148" t="s">
        <v>172</v>
      </c>
      <c r="P29148">
        <v>2001</v>
      </c>
      <c r="Q29148" s="1">
        <v>40228</v>
      </c>
      <c r="R29148" s="1">
        <v>40228</v>
      </c>
      <c r="S29148">
        <v>0</v>
      </c>
      <c r="T29148">
        <v>0</v>
      </c>
      <c r="U29148">
        <v>0</v>
      </c>
      <c r="V29148">
        <v>0</v>
      </c>
      <c r="W29148">
        <v>0</v>
      </c>
      <c r="X29148">
        <v>1135000</v>
      </c>
      <c r="Y29148">
        <v>0</v>
      </c>
      <c r="Z29148">
        <v>0</v>
      </c>
      <c r="AA29148">
        <v>0</v>
      </c>
      <c r="AB29148">
        <v>0</v>
      </c>
      <c r="AC29148">
        <v>0</v>
      </c>
      <c r="AD29148">
        <v>0</v>
      </c>
      <c r="AE29148">
        <v>0</v>
      </c>
      <c r="AF29148">
        <v>0</v>
      </c>
      <c r="AG29148">
        <v>0</v>
      </c>
      <c r="AH29148">
        <v>0</v>
      </c>
      <c r="AI29148">
        <v>0</v>
      </c>
      <c r="AJ29148">
        <v>0</v>
      </c>
      <c r="AK29148">
        <v>0</v>
      </c>
      <c r="AL29148">
        <v>0</v>
      </c>
      <c r="AM29148">
        <v>0</v>
      </c>
    </row>
    <row r="29149" spans="1:39" x14ac:dyDescent="0.45">
      <c r="A29149" t="s">
        <v>108485</v>
      </c>
      <c r="B29149" t="s">
        <v>108486</v>
      </c>
      <c r="C29149" t="s">
        <v>108487</v>
      </c>
      <c r="D29149" t="s">
        <v>7496</v>
      </c>
      <c r="E29149" t="s">
        <v>343</v>
      </c>
      <c r="F29149" t="s">
        <v>108488</v>
      </c>
      <c r="G29149" t="s">
        <v>45</v>
      </c>
      <c r="H29149" t="s">
        <v>46</v>
      </c>
      <c r="I29149" t="s">
        <v>58</v>
      </c>
      <c r="J29149" t="s">
        <v>198</v>
      </c>
      <c r="K29149" t="s">
        <v>5811</v>
      </c>
      <c r="L29149">
        <v>1</v>
      </c>
      <c r="Q29149" s="1">
        <v>39475</v>
      </c>
      <c r="R29149" s="1">
        <v>39475</v>
      </c>
      <c r="S29149">
        <v>0</v>
      </c>
      <c r="T29149">
        <v>49800000</v>
      </c>
      <c r="U29149">
        <v>0</v>
      </c>
      <c r="V29149">
        <v>0</v>
      </c>
      <c r="W29149">
        <v>0</v>
      </c>
      <c r="X29149">
        <v>0</v>
      </c>
      <c r="Y29149">
        <v>0</v>
      </c>
      <c r="Z29149">
        <v>0</v>
      </c>
      <c r="AA29149">
        <v>0</v>
      </c>
      <c r="AB29149">
        <v>0</v>
      </c>
      <c r="AC29149">
        <v>0</v>
      </c>
      <c r="AD29149">
        <v>0</v>
      </c>
      <c r="AE29149">
        <v>0</v>
      </c>
      <c r="AF29149">
        <v>0</v>
      </c>
      <c r="AG29149">
        <v>0</v>
      </c>
      <c r="AH29149">
        <v>0</v>
      </c>
      <c r="AI29149">
        <v>0</v>
      </c>
      <c r="AJ29149">
        <v>0</v>
      </c>
      <c r="AK29149">
        <v>0</v>
      </c>
      <c r="AL29149">
        <v>0</v>
      </c>
      <c r="AM29149">
        <v>0</v>
      </c>
    </row>
    <row r="29150" spans="1:39" x14ac:dyDescent="0.45">
      <c r="A29150" t="s">
        <v>108489</v>
      </c>
      <c r="B29150" t="s">
        <v>108490</v>
      </c>
      <c r="C29150" t="s">
        <v>108491</v>
      </c>
      <c r="D29150" t="s">
        <v>107</v>
      </c>
      <c r="E29150" t="s">
        <v>108</v>
      </c>
      <c r="F29150" t="s">
        <v>114</v>
      </c>
      <c r="G29150" t="s">
        <v>57</v>
      </c>
      <c r="H29150" t="s">
        <v>46</v>
      </c>
      <c r="I29150" t="s">
        <v>6730</v>
      </c>
      <c r="J29150" t="s">
        <v>641</v>
      </c>
      <c r="K29150" t="s">
        <v>6731</v>
      </c>
      <c r="L29150">
        <v>1</v>
      </c>
      <c r="M29150" s="1">
        <v>40575</v>
      </c>
      <c r="N29150" s="2">
        <v>40575</v>
      </c>
      <c r="O29150" t="s">
        <v>528</v>
      </c>
      <c r="P29150">
        <v>2011</v>
      </c>
      <c r="Q29150" s="1">
        <v>40975</v>
      </c>
      <c r="R29150" s="1">
        <v>40975</v>
      </c>
      <c r="S29150">
        <v>0</v>
      </c>
      <c r="T29150">
        <v>0</v>
      </c>
      <c r="U29150">
        <v>0</v>
      </c>
      <c r="V29150">
        <v>0</v>
      </c>
      <c r="W29150">
        <v>0</v>
      </c>
      <c r="X29150">
        <v>0</v>
      </c>
      <c r="Y29150">
        <v>0</v>
      </c>
      <c r="Z29150">
        <v>0</v>
      </c>
      <c r="AA29150">
        <v>0</v>
      </c>
      <c r="AB29150">
        <v>0</v>
      </c>
      <c r="AC29150">
        <v>0</v>
      </c>
      <c r="AD29150">
        <v>0</v>
      </c>
      <c r="AE29150">
        <v>0</v>
      </c>
      <c r="AF29150">
        <v>0</v>
      </c>
      <c r="AG29150">
        <v>0</v>
      </c>
      <c r="AH29150">
        <v>0</v>
      </c>
      <c r="AI29150">
        <v>0</v>
      </c>
      <c r="AJ29150">
        <v>0</v>
      </c>
      <c r="AK29150">
        <v>0</v>
      </c>
      <c r="AL29150">
        <v>0</v>
      </c>
      <c r="AM29150">
        <v>0</v>
      </c>
    </row>
    <row r="29151" spans="1:39" x14ac:dyDescent="0.45">
      <c r="A29151" t="s">
        <v>108492</v>
      </c>
      <c r="B29151" t="s">
        <v>108493</v>
      </c>
      <c r="C29151" t="s">
        <v>108494</v>
      </c>
      <c r="D29151" t="s">
        <v>5618</v>
      </c>
      <c r="E29151" t="s">
        <v>3139</v>
      </c>
      <c r="F29151" t="s">
        <v>187</v>
      </c>
      <c r="G29151" t="s">
        <v>57</v>
      </c>
      <c r="H29151" t="s">
        <v>46</v>
      </c>
      <c r="I29151" t="s">
        <v>91</v>
      </c>
      <c r="J29151" t="s">
        <v>2607</v>
      </c>
      <c r="K29151" t="s">
        <v>2607</v>
      </c>
      <c r="L29151">
        <v>1</v>
      </c>
      <c r="M29151" s="1">
        <v>41640</v>
      </c>
      <c r="N29151" s="2">
        <v>41640</v>
      </c>
      <c r="O29151" t="s">
        <v>84</v>
      </c>
      <c r="P29151">
        <v>2014</v>
      </c>
      <c r="Q29151" s="1">
        <v>41906</v>
      </c>
      <c r="R29151" s="1">
        <v>41906</v>
      </c>
      <c r="S29151">
        <v>0</v>
      </c>
      <c r="T29151">
        <v>0</v>
      </c>
      <c r="U29151">
        <v>0</v>
      </c>
      <c r="V29151">
        <v>0</v>
      </c>
      <c r="W29151">
        <v>0</v>
      </c>
      <c r="X29151">
        <v>500000</v>
      </c>
      <c r="Y29151">
        <v>0</v>
      </c>
      <c r="Z29151">
        <v>0</v>
      </c>
      <c r="AA29151">
        <v>0</v>
      </c>
      <c r="AB29151">
        <v>0</v>
      </c>
      <c r="AC29151">
        <v>0</v>
      </c>
      <c r="AD29151">
        <v>0</v>
      </c>
      <c r="AE29151">
        <v>0</v>
      </c>
      <c r="AF29151">
        <v>0</v>
      </c>
      <c r="AG29151">
        <v>0</v>
      </c>
      <c r="AH29151">
        <v>0</v>
      </c>
      <c r="AI29151">
        <v>0</v>
      </c>
      <c r="AJ29151">
        <v>0</v>
      </c>
      <c r="AK29151">
        <v>0</v>
      </c>
      <c r="AL29151">
        <v>0</v>
      </c>
      <c r="AM29151">
        <v>0</v>
      </c>
    </row>
    <row r="29152" spans="1:39" x14ac:dyDescent="0.45">
      <c r="A29152" t="s">
        <v>108495</v>
      </c>
      <c r="B29152" t="s">
        <v>108496</v>
      </c>
      <c r="D29152" t="s">
        <v>88</v>
      </c>
      <c r="E29152" t="s">
        <v>89</v>
      </c>
      <c r="F29152" t="s">
        <v>187</v>
      </c>
      <c r="G29152" t="s">
        <v>57</v>
      </c>
      <c r="H29152" t="s">
        <v>46</v>
      </c>
      <c r="I29152" t="s">
        <v>47</v>
      </c>
      <c r="J29152" t="s">
        <v>48</v>
      </c>
      <c r="K29152" t="s">
        <v>49</v>
      </c>
      <c r="L29152">
        <v>1</v>
      </c>
      <c r="M29152" s="1">
        <v>41275</v>
      </c>
      <c r="N29152" s="2">
        <v>41275</v>
      </c>
      <c r="O29152" t="s">
        <v>164</v>
      </c>
      <c r="P29152">
        <v>2013</v>
      </c>
      <c r="Q29152" s="1">
        <v>41848</v>
      </c>
      <c r="R29152" s="1">
        <v>41848</v>
      </c>
      <c r="S29152">
        <v>0</v>
      </c>
      <c r="T29152">
        <v>0</v>
      </c>
      <c r="U29152">
        <v>0</v>
      </c>
      <c r="V29152">
        <v>0</v>
      </c>
      <c r="W29152">
        <v>500000</v>
      </c>
      <c r="X29152">
        <v>0</v>
      </c>
      <c r="Y29152">
        <v>0</v>
      </c>
      <c r="Z29152">
        <v>0</v>
      </c>
      <c r="AA29152">
        <v>0</v>
      </c>
      <c r="AB29152">
        <v>0</v>
      </c>
      <c r="AC29152">
        <v>0</v>
      </c>
      <c r="AD29152">
        <v>0</v>
      </c>
      <c r="AE29152">
        <v>0</v>
      </c>
      <c r="AF29152">
        <v>0</v>
      </c>
      <c r="AG29152">
        <v>0</v>
      </c>
      <c r="AH29152">
        <v>0</v>
      </c>
      <c r="AI29152">
        <v>0</v>
      </c>
      <c r="AJ29152">
        <v>0</v>
      </c>
      <c r="AK29152">
        <v>0</v>
      </c>
      <c r="AL29152">
        <v>0</v>
      </c>
      <c r="AM29152">
        <v>0</v>
      </c>
    </row>
    <row r="29153" spans="1:39" x14ac:dyDescent="0.45">
      <c r="A29153" t="s">
        <v>108497</v>
      </c>
      <c r="B29153" t="s">
        <v>108498</v>
      </c>
      <c r="C29153" t="s">
        <v>108499</v>
      </c>
      <c r="D29153" t="s">
        <v>448</v>
      </c>
      <c r="E29153" t="s">
        <v>449</v>
      </c>
      <c r="F29153" t="s">
        <v>56</v>
      </c>
      <c r="H29153" t="s">
        <v>46</v>
      </c>
      <c r="I29153" t="s">
        <v>821</v>
      </c>
      <c r="J29153" t="s">
        <v>822</v>
      </c>
      <c r="K29153" t="s">
        <v>822</v>
      </c>
      <c r="L29153">
        <v>2</v>
      </c>
      <c r="M29153" s="1">
        <v>40179</v>
      </c>
      <c r="N29153" s="2">
        <v>40179</v>
      </c>
      <c r="O29153" t="s">
        <v>118</v>
      </c>
      <c r="P29153">
        <v>2010</v>
      </c>
      <c r="Q29153" s="1">
        <v>41131</v>
      </c>
      <c r="R29153" s="1">
        <v>41530</v>
      </c>
      <c r="S29153">
        <v>0</v>
      </c>
      <c r="T29153">
        <v>4000000</v>
      </c>
      <c r="U29153">
        <v>0</v>
      </c>
      <c r="V29153">
        <v>0</v>
      </c>
      <c r="W29153">
        <v>0</v>
      </c>
      <c r="X29153">
        <v>0</v>
      </c>
      <c r="Y29153">
        <v>0</v>
      </c>
      <c r="Z29153">
        <v>0</v>
      </c>
      <c r="AA29153">
        <v>0</v>
      </c>
      <c r="AB29153">
        <v>0</v>
      </c>
      <c r="AC29153">
        <v>0</v>
      </c>
      <c r="AD29153">
        <v>0</v>
      </c>
      <c r="AE29153">
        <v>0</v>
      </c>
      <c r="AF29153">
        <v>4000000</v>
      </c>
      <c r="AG29153">
        <v>0</v>
      </c>
      <c r="AH29153">
        <v>0</v>
      </c>
      <c r="AI29153">
        <v>0</v>
      </c>
      <c r="AJ29153">
        <v>0</v>
      </c>
      <c r="AK29153">
        <v>0</v>
      </c>
      <c r="AL29153">
        <v>0</v>
      </c>
      <c r="AM29153">
        <v>0</v>
      </c>
    </row>
    <row r="29154" spans="1:39" x14ac:dyDescent="0.45">
      <c r="A29154" t="s">
        <v>108500</v>
      </c>
      <c r="B29154" t="s">
        <v>108501</v>
      </c>
      <c r="C29154" t="s">
        <v>108502</v>
      </c>
      <c r="D29154" t="s">
        <v>293</v>
      </c>
      <c r="E29154" t="s">
        <v>294</v>
      </c>
      <c r="F29154" t="s">
        <v>108503</v>
      </c>
      <c r="G29154" t="s">
        <v>57</v>
      </c>
      <c r="H29154" t="s">
        <v>46</v>
      </c>
      <c r="I29154" t="s">
        <v>2223</v>
      </c>
      <c r="J29154" t="s">
        <v>2456</v>
      </c>
      <c r="K29154" t="s">
        <v>6939</v>
      </c>
      <c r="L29154">
        <v>4</v>
      </c>
      <c r="M29154" s="1">
        <v>40483</v>
      </c>
      <c r="N29154" s="2">
        <v>40483</v>
      </c>
      <c r="O29154" t="s">
        <v>216</v>
      </c>
      <c r="P29154">
        <v>2010</v>
      </c>
      <c r="Q29154" s="1">
        <v>40179</v>
      </c>
      <c r="R29154" s="1">
        <v>41926</v>
      </c>
      <c r="S29154">
        <v>0</v>
      </c>
      <c r="T29154">
        <v>5175029</v>
      </c>
      <c r="U29154">
        <v>0</v>
      </c>
      <c r="V29154">
        <v>0</v>
      </c>
      <c r="W29154">
        <v>0</v>
      </c>
      <c r="X29154">
        <v>0</v>
      </c>
      <c r="Y29154">
        <v>1000000</v>
      </c>
      <c r="Z29154">
        <v>0</v>
      </c>
      <c r="AA29154">
        <v>0</v>
      </c>
      <c r="AB29154">
        <v>0</v>
      </c>
      <c r="AC29154">
        <v>0</v>
      </c>
      <c r="AD29154">
        <v>0</v>
      </c>
      <c r="AE29154">
        <v>0</v>
      </c>
      <c r="AF29154">
        <v>0</v>
      </c>
      <c r="AG29154">
        <v>2949029</v>
      </c>
      <c r="AH29154">
        <v>0</v>
      </c>
      <c r="AI29154">
        <v>0</v>
      </c>
      <c r="AJ29154">
        <v>0</v>
      </c>
      <c r="AK29154">
        <v>0</v>
      </c>
      <c r="AL29154">
        <v>0</v>
      </c>
      <c r="AM29154">
        <v>0</v>
      </c>
    </row>
    <row r="29155" spans="1:39" x14ac:dyDescent="0.45">
      <c r="A29155" t="s">
        <v>108504</v>
      </c>
      <c r="B29155" t="s">
        <v>108505</v>
      </c>
      <c r="C29155" t="s">
        <v>108506</v>
      </c>
      <c r="D29155" t="s">
        <v>88</v>
      </c>
      <c r="E29155" t="s">
        <v>89</v>
      </c>
      <c r="F29155" t="s">
        <v>108507</v>
      </c>
      <c r="G29155" t="s">
        <v>57</v>
      </c>
      <c r="H29155" t="s">
        <v>1146</v>
      </c>
      <c r="J29155" t="s">
        <v>2793</v>
      </c>
      <c r="K29155" t="s">
        <v>2793</v>
      </c>
      <c r="L29155">
        <v>4</v>
      </c>
      <c r="M29155" s="1">
        <v>38231</v>
      </c>
      <c r="N29155" s="2">
        <v>38231</v>
      </c>
      <c r="O29155" t="s">
        <v>1559</v>
      </c>
      <c r="P29155">
        <v>2004</v>
      </c>
      <c r="Q29155" s="1">
        <v>39148</v>
      </c>
      <c r="R29155" s="1">
        <v>41816</v>
      </c>
      <c r="S29155">
        <v>0</v>
      </c>
      <c r="T29155">
        <v>19187880</v>
      </c>
      <c r="U29155">
        <v>0</v>
      </c>
      <c r="V29155">
        <v>0</v>
      </c>
      <c r="W29155">
        <v>0</v>
      </c>
      <c r="X29155">
        <v>0</v>
      </c>
      <c r="Y29155">
        <v>0</v>
      </c>
      <c r="Z29155">
        <v>0</v>
      </c>
      <c r="AA29155">
        <v>0</v>
      </c>
      <c r="AB29155">
        <v>0</v>
      </c>
      <c r="AC29155">
        <v>0</v>
      </c>
      <c r="AD29155">
        <v>0</v>
      </c>
      <c r="AE29155">
        <v>0</v>
      </c>
      <c r="AF29155">
        <v>0</v>
      </c>
      <c r="AG29155">
        <v>4910000</v>
      </c>
      <c r="AH29155">
        <v>5500000</v>
      </c>
      <c r="AI29155">
        <v>0</v>
      </c>
      <c r="AJ29155">
        <v>0</v>
      </c>
      <c r="AK29155">
        <v>0</v>
      </c>
      <c r="AL29155">
        <v>0</v>
      </c>
      <c r="AM29155">
        <v>0</v>
      </c>
    </row>
    <row r="29156" spans="1:39" x14ac:dyDescent="0.45">
      <c r="A29156" t="s">
        <v>108508</v>
      </c>
      <c r="B29156" t="s">
        <v>108509</v>
      </c>
      <c r="C29156" t="s">
        <v>108510</v>
      </c>
      <c r="D29156" t="s">
        <v>88</v>
      </c>
      <c r="E29156" t="s">
        <v>89</v>
      </c>
      <c r="F29156" t="s">
        <v>56</v>
      </c>
      <c r="G29156" t="s">
        <v>45</v>
      </c>
      <c r="H29156" t="s">
        <v>46</v>
      </c>
      <c r="I29156" t="s">
        <v>58</v>
      </c>
      <c r="J29156" t="s">
        <v>198</v>
      </c>
      <c r="K29156" t="s">
        <v>731</v>
      </c>
      <c r="L29156">
        <v>1</v>
      </c>
      <c r="M29156" s="1">
        <v>36526</v>
      </c>
      <c r="N29156" s="2">
        <v>36526</v>
      </c>
      <c r="O29156" t="s">
        <v>255</v>
      </c>
      <c r="P29156">
        <v>2000</v>
      </c>
      <c r="Q29156" s="1">
        <v>39291</v>
      </c>
      <c r="R29156" s="1">
        <v>39291</v>
      </c>
      <c r="S29156">
        <v>0</v>
      </c>
      <c r="T29156">
        <v>4000000</v>
      </c>
      <c r="U29156">
        <v>0</v>
      </c>
      <c r="V29156">
        <v>0</v>
      </c>
      <c r="W29156">
        <v>0</v>
      </c>
      <c r="X29156">
        <v>0</v>
      </c>
      <c r="Y29156">
        <v>0</v>
      </c>
      <c r="Z29156">
        <v>0</v>
      </c>
      <c r="AA29156">
        <v>0</v>
      </c>
      <c r="AB29156">
        <v>0</v>
      </c>
      <c r="AC29156">
        <v>0</v>
      </c>
      <c r="AD29156">
        <v>0</v>
      </c>
      <c r="AE29156">
        <v>0</v>
      </c>
      <c r="AF29156">
        <v>0</v>
      </c>
      <c r="AG29156">
        <v>0</v>
      </c>
      <c r="AH29156">
        <v>0</v>
      </c>
      <c r="AI29156">
        <v>4000000</v>
      </c>
      <c r="AJ29156">
        <v>0</v>
      </c>
      <c r="AK29156">
        <v>0</v>
      </c>
      <c r="AL29156">
        <v>0</v>
      </c>
      <c r="AM29156">
        <v>0</v>
      </c>
    </row>
    <row r="29157" spans="1:39" x14ac:dyDescent="0.45">
      <c r="A29157" t="s">
        <v>108511</v>
      </c>
      <c r="B29157" t="s">
        <v>108512</v>
      </c>
      <c r="C29157" t="s">
        <v>108513</v>
      </c>
      <c r="D29157" t="s">
        <v>1757</v>
      </c>
      <c r="E29157" t="s">
        <v>1758</v>
      </c>
      <c r="F29157" t="s">
        <v>22814</v>
      </c>
      <c r="G29157" t="s">
        <v>57</v>
      </c>
      <c r="H29157" t="s">
        <v>46</v>
      </c>
      <c r="I29157" t="s">
        <v>58</v>
      </c>
      <c r="J29157" t="s">
        <v>1223</v>
      </c>
      <c r="K29157" t="s">
        <v>1223</v>
      </c>
      <c r="L29157">
        <v>2</v>
      </c>
      <c r="M29157" s="1">
        <v>39448</v>
      </c>
      <c r="N29157" s="2">
        <v>39448</v>
      </c>
      <c r="O29157" t="s">
        <v>181</v>
      </c>
      <c r="P29157">
        <v>2008</v>
      </c>
      <c r="Q29157" s="1">
        <v>40134</v>
      </c>
      <c r="R29157" s="1">
        <v>41698</v>
      </c>
      <c r="S29157">
        <v>0</v>
      </c>
      <c r="T29157">
        <v>6600000</v>
      </c>
      <c r="U29157">
        <v>0</v>
      </c>
      <c r="V29157">
        <v>0</v>
      </c>
      <c r="W29157">
        <v>0</v>
      </c>
      <c r="X29157">
        <v>0</v>
      </c>
      <c r="Y29157">
        <v>0</v>
      </c>
      <c r="Z29157">
        <v>0</v>
      </c>
      <c r="AA29157">
        <v>0</v>
      </c>
      <c r="AB29157">
        <v>0</v>
      </c>
      <c r="AC29157">
        <v>0</v>
      </c>
      <c r="AD29157">
        <v>0</v>
      </c>
      <c r="AE29157">
        <v>0</v>
      </c>
      <c r="AF29157">
        <v>5000000</v>
      </c>
      <c r="AG29157">
        <v>1600000</v>
      </c>
      <c r="AH29157">
        <v>0</v>
      </c>
      <c r="AI29157">
        <v>0</v>
      </c>
      <c r="AJ29157">
        <v>0</v>
      </c>
      <c r="AK29157">
        <v>0</v>
      </c>
      <c r="AL29157">
        <v>0</v>
      </c>
      <c r="AM29157">
        <v>0</v>
      </c>
    </row>
    <row r="29158" spans="1:39" x14ac:dyDescent="0.45">
      <c r="A29158" t="s">
        <v>108514</v>
      </c>
      <c r="B29158" t="s">
        <v>108515</v>
      </c>
      <c r="C29158" t="s">
        <v>108516</v>
      </c>
      <c r="D29158" t="s">
        <v>107</v>
      </c>
      <c r="E29158" t="s">
        <v>108</v>
      </c>
      <c r="F29158" t="s">
        <v>27206</v>
      </c>
      <c r="G29158" t="s">
        <v>57</v>
      </c>
      <c r="H29158" t="s">
        <v>46</v>
      </c>
      <c r="I29158" t="s">
        <v>58</v>
      </c>
      <c r="J29158" t="s">
        <v>198</v>
      </c>
      <c r="K29158" t="s">
        <v>1247</v>
      </c>
      <c r="L29158">
        <v>1</v>
      </c>
      <c r="M29158" s="1">
        <v>41275</v>
      </c>
      <c r="N29158" s="2">
        <v>41275</v>
      </c>
      <c r="O29158" t="s">
        <v>164</v>
      </c>
      <c r="P29158">
        <v>2013</v>
      </c>
      <c r="Q29158" s="1">
        <v>41700</v>
      </c>
      <c r="R29158" s="1">
        <v>41700</v>
      </c>
      <c r="S29158">
        <v>0</v>
      </c>
      <c r="T29158">
        <v>257320</v>
      </c>
      <c r="U29158">
        <v>0</v>
      </c>
      <c r="V29158">
        <v>0</v>
      </c>
      <c r="W29158">
        <v>0</v>
      </c>
      <c r="X29158">
        <v>0</v>
      </c>
      <c r="Y29158">
        <v>0</v>
      </c>
      <c r="Z29158">
        <v>0</v>
      </c>
      <c r="AA29158">
        <v>0</v>
      </c>
      <c r="AB29158">
        <v>0</v>
      </c>
      <c r="AC29158">
        <v>0</v>
      </c>
      <c r="AD29158">
        <v>0</v>
      </c>
      <c r="AE29158">
        <v>0</v>
      </c>
      <c r="AF29158">
        <v>0</v>
      </c>
      <c r="AG29158">
        <v>0</v>
      </c>
      <c r="AH29158">
        <v>0</v>
      </c>
      <c r="AI29158">
        <v>0</v>
      </c>
      <c r="AJ29158">
        <v>0</v>
      </c>
      <c r="AK29158">
        <v>0</v>
      </c>
      <c r="AL29158">
        <v>0</v>
      </c>
      <c r="AM29158">
        <v>0</v>
      </c>
    </row>
    <row r="29159" spans="1:39" x14ac:dyDescent="0.45">
      <c r="A29159" t="s">
        <v>108517</v>
      </c>
      <c r="B29159" t="s">
        <v>108518</v>
      </c>
      <c r="C29159" t="s">
        <v>108519</v>
      </c>
      <c r="D29159" t="s">
        <v>755</v>
      </c>
      <c r="E29159" t="s">
        <v>756</v>
      </c>
      <c r="F29159" t="s">
        <v>108520</v>
      </c>
      <c r="G29159" t="s">
        <v>57</v>
      </c>
      <c r="H29159" t="s">
        <v>46</v>
      </c>
      <c r="I29159" t="s">
        <v>648</v>
      </c>
      <c r="J29159" t="s">
        <v>649</v>
      </c>
      <c r="K29159" t="s">
        <v>649</v>
      </c>
      <c r="L29159">
        <v>7</v>
      </c>
      <c r="M29159" s="1">
        <v>40909</v>
      </c>
      <c r="N29159" s="2">
        <v>40909</v>
      </c>
      <c r="O29159" t="s">
        <v>132</v>
      </c>
      <c r="P29159">
        <v>2012</v>
      </c>
      <c r="Q29159" s="1">
        <v>41014</v>
      </c>
      <c r="R29159" s="1">
        <v>41830</v>
      </c>
      <c r="S29159">
        <v>28000</v>
      </c>
      <c r="T29159">
        <v>0</v>
      </c>
      <c r="U29159">
        <v>0</v>
      </c>
      <c r="V29159">
        <v>0</v>
      </c>
      <c r="W29159">
        <v>425000</v>
      </c>
      <c r="X29159">
        <v>0</v>
      </c>
      <c r="Y29159">
        <v>2425000</v>
      </c>
      <c r="Z29159">
        <v>790000</v>
      </c>
      <c r="AA29159">
        <v>0</v>
      </c>
      <c r="AB29159">
        <v>0</v>
      </c>
      <c r="AC29159">
        <v>0</v>
      </c>
      <c r="AD29159">
        <v>0</v>
      </c>
      <c r="AE29159">
        <v>0</v>
      </c>
      <c r="AF29159">
        <v>0</v>
      </c>
      <c r="AG29159">
        <v>0</v>
      </c>
      <c r="AH29159">
        <v>0</v>
      </c>
      <c r="AI29159">
        <v>0</v>
      </c>
      <c r="AJ29159">
        <v>0</v>
      </c>
      <c r="AK29159">
        <v>0</v>
      </c>
      <c r="AL29159">
        <v>0</v>
      </c>
      <c r="AM29159">
        <v>0</v>
      </c>
    </row>
    <row r="29160" spans="1:39" x14ac:dyDescent="0.45">
      <c r="A29160" t="s">
        <v>108521</v>
      </c>
      <c r="B29160" t="s">
        <v>108522</v>
      </c>
      <c r="C29160" t="s">
        <v>108523</v>
      </c>
      <c r="D29160" t="s">
        <v>108524</v>
      </c>
      <c r="E29160" t="s">
        <v>1497</v>
      </c>
      <c r="F29160" t="s">
        <v>108525</v>
      </c>
      <c r="G29160" t="s">
        <v>101</v>
      </c>
      <c r="H29160" t="s">
        <v>46</v>
      </c>
      <c r="I29160" t="s">
        <v>81</v>
      </c>
      <c r="J29160" t="s">
        <v>1436</v>
      </c>
      <c r="K29160" t="s">
        <v>1436</v>
      </c>
      <c r="L29160">
        <v>5</v>
      </c>
      <c r="M29160" s="1">
        <v>37622</v>
      </c>
      <c r="N29160" s="2">
        <v>37622</v>
      </c>
      <c r="O29160" t="s">
        <v>854</v>
      </c>
      <c r="P29160">
        <v>2003</v>
      </c>
      <c r="Q29160" s="1">
        <v>38363</v>
      </c>
      <c r="R29160" s="1">
        <v>41046</v>
      </c>
      <c r="S29160">
        <v>0</v>
      </c>
      <c r="T29160">
        <v>64649056</v>
      </c>
      <c r="U29160">
        <v>0</v>
      </c>
      <c r="V29160">
        <v>0</v>
      </c>
      <c r="W29160">
        <v>0</v>
      </c>
      <c r="X29160">
        <v>0</v>
      </c>
      <c r="Y29160">
        <v>0</v>
      </c>
      <c r="Z29160">
        <v>0</v>
      </c>
      <c r="AA29160">
        <v>0</v>
      </c>
      <c r="AB29160">
        <v>0</v>
      </c>
      <c r="AC29160">
        <v>0</v>
      </c>
      <c r="AD29160">
        <v>0</v>
      </c>
      <c r="AE29160">
        <v>0</v>
      </c>
      <c r="AF29160">
        <v>0</v>
      </c>
      <c r="AG29160">
        <v>10000000</v>
      </c>
      <c r="AH29160">
        <v>18800000</v>
      </c>
      <c r="AI29160">
        <v>15049056</v>
      </c>
      <c r="AJ29160">
        <v>8500000</v>
      </c>
      <c r="AK29160">
        <v>12300000</v>
      </c>
      <c r="AL29160">
        <v>0</v>
      </c>
      <c r="AM29160">
        <v>0</v>
      </c>
    </row>
    <row r="29161" spans="1:39" x14ac:dyDescent="0.45">
      <c r="A29161" t="s">
        <v>108526</v>
      </c>
      <c r="B29161" t="s">
        <v>108527</v>
      </c>
      <c r="C29161" t="s">
        <v>108528</v>
      </c>
      <c r="D29161" t="s">
        <v>108529</v>
      </c>
      <c r="E29161" t="s">
        <v>16776</v>
      </c>
      <c r="F29161" t="s">
        <v>114</v>
      </c>
      <c r="G29161" t="s">
        <v>57</v>
      </c>
      <c r="H29161" t="s">
        <v>46</v>
      </c>
      <c r="I29161" t="s">
        <v>2759</v>
      </c>
      <c r="J29161" t="s">
        <v>2760</v>
      </c>
      <c r="K29161" t="s">
        <v>3031</v>
      </c>
      <c r="L29161">
        <v>1</v>
      </c>
      <c r="M29161" s="1">
        <v>38443</v>
      </c>
      <c r="N29161" s="2">
        <v>38443</v>
      </c>
      <c r="O29161" t="s">
        <v>1808</v>
      </c>
      <c r="P29161">
        <v>2005</v>
      </c>
      <c r="Q29161" s="1">
        <v>41018</v>
      </c>
      <c r="R29161" s="1">
        <v>41018</v>
      </c>
      <c r="S29161">
        <v>0</v>
      </c>
      <c r="T29161">
        <v>0</v>
      </c>
      <c r="U29161">
        <v>0</v>
      </c>
      <c r="V29161">
        <v>0</v>
      </c>
      <c r="W29161">
        <v>0</v>
      </c>
      <c r="X29161">
        <v>0</v>
      </c>
      <c r="Y29161">
        <v>0</v>
      </c>
      <c r="Z29161">
        <v>0</v>
      </c>
      <c r="AA29161">
        <v>0</v>
      </c>
      <c r="AB29161">
        <v>0</v>
      </c>
      <c r="AC29161">
        <v>0</v>
      </c>
      <c r="AD29161">
        <v>0</v>
      </c>
      <c r="AE29161">
        <v>0</v>
      </c>
      <c r="AF29161">
        <v>0</v>
      </c>
      <c r="AG29161">
        <v>0</v>
      </c>
      <c r="AH29161">
        <v>0</v>
      </c>
      <c r="AI29161">
        <v>0</v>
      </c>
      <c r="AJ29161">
        <v>0</v>
      </c>
      <c r="AK29161">
        <v>0</v>
      </c>
      <c r="AL29161">
        <v>0</v>
      </c>
      <c r="AM29161">
        <v>0</v>
      </c>
    </row>
    <row r="29162" spans="1:39" x14ac:dyDescent="0.45">
      <c r="A29162" t="s">
        <v>108530</v>
      </c>
      <c r="B29162" t="s">
        <v>108531</v>
      </c>
      <c r="C29162" t="s">
        <v>108532</v>
      </c>
      <c r="D29162" t="s">
        <v>108533</v>
      </c>
      <c r="E29162" t="s">
        <v>17202</v>
      </c>
      <c r="F29162" t="s">
        <v>5366</v>
      </c>
      <c r="G29162" t="s">
        <v>57</v>
      </c>
      <c r="H29162" t="s">
        <v>46</v>
      </c>
      <c r="I29162" t="s">
        <v>58</v>
      </c>
      <c r="J29162" t="s">
        <v>1223</v>
      </c>
      <c r="K29162" t="s">
        <v>1223</v>
      </c>
      <c r="L29162">
        <v>2</v>
      </c>
      <c r="M29162" s="1">
        <v>38718</v>
      </c>
      <c r="N29162" s="2">
        <v>38718</v>
      </c>
      <c r="O29162" t="s">
        <v>430</v>
      </c>
      <c r="P29162">
        <v>2006</v>
      </c>
      <c r="Q29162" s="1">
        <v>40863</v>
      </c>
      <c r="R29162" s="1">
        <v>41890</v>
      </c>
      <c r="S29162">
        <v>0</v>
      </c>
      <c r="T29162">
        <v>16500000</v>
      </c>
      <c r="U29162">
        <v>0</v>
      </c>
      <c r="V29162">
        <v>0</v>
      </c>
      <c r="W29162">
        <v>0</v>
      </c>
      <c r="X29162">
        <v>0</v>
      </c>
      <c r="Y29162">
        <v>0</v>
      </c>
      <c r="Z29162">
        <v>0</v>
      </c>
      <c r="AA29162">
        <v>0</v>
      </c>
      <c r="AB29162">
        <v>0</v>
      </c>
      <c r="AC29162">
        <v>0</v>
      </c>
      <c r="AD29162">
        <v>0</v>
      </c>
      <c r="AE29162">
        <v>0</v>
      </c>
      <c r="AF29162">
        <v>0</v>
      </c>
      <c r="AG29162">
        <v>0</v>
      </c>
      <c r="AH29162">
        <v>0</v>
      </c>
      <c r="AI29162">
        <v>0</v>
      </c>
      <c r="AJ29162">
        <v>0</v>
      </c>
      <c r="AK29162">
        <v>0</v>
      </c>
      <c r="AL29162">
        <v>0</v>
      </c>
      <c r="AM29162">
        <v>0</v>
      </c>
    </row>
    <row r="29163" spans="1:39" x14ac:dyDescent="0.45">
      <c r="A29163" t="s">
        <v>108534</v>
      </c>
      <c r="B29163" t="s">
        <v>108535</v>
      </c>
      <c r="C29163" t="s">
        <v>108536</v>
      </c>
      <c r="D29163" t="s">
        <v>2868</v>
      </c>
      <c r="E29163" t="s">
        <v>155</v>
      </c>
      <c r="F29163" s="3">
        <v>20000</v>
      </c>
      <c r="H29163" t="s">
        <v>46</v>
      </c>
      <c r="I29163" t="s">
        <v>47</v>
      </c>
      <c r="J29163" t="s">
        <v>48</v>
      </c>
      <c r="K29163" t="s">
        <v>49</v>
      </c>
      <c r="L29163">
        <v>1</v>
      </c>
      <c r="M29163" s="1">
        <v>41275</v>
      </c>
      <c r="N29163" s="2">
        <v>41275</v>
      </c>
      <c r="O29163" t="s">
        <v>164</v>
      </c>
      <c r="P29163">
        <v>2013</v>
      </c>
      <c r="Q29163" s="1">
        <v>41275</v>
      </c>
      <c r="R29163" s="1">
        <v>41275</v>
      </c>
      <c r="S29163">
        <v>20000</v>
      </c>
      <c r="T29163">
        <v>0</v>
      </c>
      <c r="U29163">
        <v>0</v>
      </c>
      <c r="V29163">
        <v>0</v>
      </c>
      <c r="W29163">
        <v>0</v>
      </c>
      <c r="X29163">
        <v>0</v>
      </c>
      <c r="Y29163">
        <v>0</v>
      </c>
      <c r="Z29163">
        <v>0</v>
      </c>
      <c r="AA29163">
        <v>0</v>
      </c>
      <c r="AB29163">
        <v>0</v>
      </c>
      <c r="AC29163">
        <v>0</v>
      </c>
      <c r="AD29163">
        <v>0</v>
      </c>
      <c r="AE29163">
        <v>0</v>
      </c>
      <c r="AF29163">
        <v>0</v>
      </c>
      <c r="AG29163">
        <v>0</v>
      </c>
      <c r="AH29163">
        <v>0</v>
      </c>
      <c r="AI29163">
        <v>0</v>
      </c>
      <c r="AJ29163">
        <v>0</v>
      </c>
      <c r="AK29163">
        <v>0</v>
      </c>
      <c r="AL29163">
        <v>0</v>
      </c>
      <c r="AM29163">
        <v>0</v>
      </c>
    </row>
    <row r="29164" spans="1:39" x14ac:dyDescent="0.45">
      <c r="A29164" t="s">
        <v>108537</v>
      </c>
      <c r="B29164" t="s">
        <v>108538</v>
      </c>
      <c r="C29164" t="s">
        <v>108539</v>
      </c>
      <c r="D29164" t="s">
        <v>88</v>
      </c>
      <c r="E29164" t="s">
        <v>89</v>
      </c>
      <c r="F29164" t="s">
        <v>73</v>
      </c>
      <c r="G29164" t="s">
        <v>57</v>
      </c>
      <c r="H29164" t="s">
        <v>46</v>
      </c>
      <c r="I29164" t="s">
        <v>299</v>
      </c>
      <c r="J29164" t="s">
        <v>300</v>
      </c>
      <c r="K29164" t="s">
        <v>369</v>
      </c>
      <c r="L29164">
        <v>1</v>
      </c>
      <c r="M29164" s="1">
        <v>40179</v>
      </c>
      <c r="N29164" s="2">
        <v>40179</v>
      </c>
      <c r="O29164" t="s">
        <v>118</v>
      </c>
      <c r="P29164">
        <v>2010</v>
      </c>
      <c r="Q29164" s="1">
        <v>41571</v>
      </c>
      <c r="R29164" s="1">
        <v>41571</v>
      </c>
      <c r="S29164">
        <v>1500000</v>
      </c>
      <c r="T29164">
        <v>0</v>
      </c>
      <c r="U29164">
        <v>0</v>
      </c>
      <c r="V29164">
        <v>0</v>
      </c>
      <c r="W29164">
        <v>0</v>
      </c>
      <c r="X29164">
        <v>0</v>
      </c>
      <c r="Y29164">
        <v>0</v>
      </c>
      <c r="Z29164">
        <v>0</v>
      </c>
      <c r="AA29164">
        <v>0</v>
      </c>
      <c r="AB29164">
        <v>0</v>
      </c>
      <c r="AC29164">
        <v>0</v>
      </c>
      <c r="AD29164">
        <v>0</v>
      </c>
      <c r="AE29164">
        <v>0</v>
      </c>
      <c r="AF29164">
        <v>0</v>
      </c>
      <c r="AG29164">
        <v>0</v>
      </c>
      <c r="AH29164">
        <v>0</v>
      </c>
      <c r="AI29164">
        <v>0</v>
      </c>
      <c r="AJ29164">
        <v>0</v>
      </c>
      <c r="AK29164">
        <v>0</v>
      </c>
      <c r="AL29164">
        <v>0</v>
      </c>
      <c r="AM29164">
        <v>0</v>
      </c>
    </row>
    <row r="29165" spans="1:39" x14ac:dyDescent="0.45">
      <c r="A29165" t="s">
        <v>108540</v>
      </c>
      <c r="B29165" t="s">
        <v>108541</v>
      </c>
      <c r="C29165" t="s">
        <v>108542</v>
      </c>
      <c r="D29165" t="s">
        <v>98</v>
      </c>
      <c r="E29165" t="s">
        <v>99</v>
      </c>
      <c r="F29165" t="s">
        <v>8149</v>
      </c>
      <c r="G29165" t="s">
        <v>101</v>
      </c>
      <c r="H29165" t="s">
        <v>46</v>
      </c>
      <c r="I29165" t="s">
        <v>58</v>
      </c>
      <c r="J29165" t="s">
        <v>59</v>
      </c>
      <c r="K29165" t="s">
        <v>59</v>
      </c>
      <c r="L29165">
        <v>2</v>
      </c>
      <c r="M29165" s="1">
        <v>37987</v>
      </c>
      <c r="N29165" s="2">
        <v>37987</v>
      </c>
      <c r="O29165" t="s">
        <v>452</v>
      </c>
      <c r="P29165">
        <v>2004</v>
      </c>
      <c r="Q29165" s="1">
        <v>38384</v>
      </c>
      <c r="R29165" s="1">
        <v>38922</v>
      </c>
      <c r="S29165">
        <v>0</v>
      </c>
      <c r="T29165">
        <v>9500000</v>
      </c>
      <c r="U29165">
        <v>0</v>
      </c>
      <c r="V29165">
        <v>0</v>
      </c>
      <c r="W29165">
        <v>0</v>
      </c>
      <c r="X29165">
        <v>0</v>
      </c>
      <c r="Y29165">
        <v>0</v>
      </c>
      <c r="Z29165">
        <v>0</v>
      </c>
      <c r="AA29165">
        <v>0</v>
      </c>
      <c r="AB29165">
        <v>0</v>
      </c>
      <c r="AC29165">
        <v>0</v>
      </c>
      <c r="AD29165">
        <v>0</v>
      </c>
      <c r="AE29165">
        <v>0</v>
      </c>
      <c r="AF29165">
        <v>3500000</v>
      </c>
      <c r="AG29165">
        <v>6000000</v>
      </c>
      <c r="AH29165">
        <v>0</v>
      </c>
      <c r="AI29165">
        <v>0</v>
      </c>
      <c r="AJ29165">
        <v>0</v>
      </c>
      <c r="AK29165">
        <v>0</v>
      </c>
      <c r="AL29165">
        <v>0</v>
      </c>
      <c r="AM29165">
        <v>0</v>
      </c>
    </row>
    <row r="29166" spans="1:39" x14ac:dyDescent="0.45">
      <c r="A29166" t="s">
        <v>108543</v>
      </c>
      <c r="B29166" t="s">
        <v>108544</v>
      </c>
      <c r="C29166" t="s">
        <v>108545</v>
      </c>
      <c r="D29166" t="s">
        <v>108546</v>
      </c>
      <c r="E29166" t="s">
        <v>55</v>
      </c>
      <c r="F29166" s="3">
        <v>70000</v>
      </c>
      <c r="G29166" t="s">
        <v>57</v>
      </c>
      <c r="H29166" t="s">
        <v>4214</v>
      </c>
      <c r="J29166" t="s">
        <v>4215</v>
      </c>
      <c r="K29166" t="s">
        <v>4215</v>
      </c>
      <c r="L29166">
        <v>1</v>
      </c>
      <c r="M29166" s="1">
        <v>40969</v>
      </c>
      <c r="N29166" s="2">
        <v>40969</v>
      </c>
      <c r="O29166" t="s">
        <v>132</v>
      </c>
      <c r="P29166">
        <v>2012</v>
      </c>
      <c r="Q29166" s="1">
        <v>41253</v>
      </c>
      <c r="R29166" s="1">
        <v>41253</v>
      </c>
      <c r="S29166">
        <v>70000</v>
      </c>
      <c r="T29166">
        <v>0</v>
      </c>
      <c r="U29166">
        <v>0</v>
      </c>
      <c r="V29166">
        <v>0</v>
      </c>
      <c r="W29166">
        <v>0</v>
      </c>
      <c r="X29166">
        <v>0</v>
      </c>
      <c r="Y29166">
        <v>0</v>
      </c>
      <c r="Z29166">
        <v>0</v>
      </c>
      <c r="AA29166">
        <v>0</v>
      </c>
      <c r="AB29166">
        <v>0</v>
      </c>
      <c r="AC29166">
        <v>0</v>
      </c>
      <c r="AD29166">
        <v>0</v>
      </c>
      <c r="AE29166">
        <v>0</v>
      </c>
      <c r="AF29166">
        <v>0</v>
      </c>
      <c r="AG29166">
        <v>0</v>
      </c>
      <c r="AH29166">
        <v>0</v>
      </c>
      <c r="AI29166">
        <v>0</v>
      </c>
      <c r="AJ29166">
        <v>0</v>
      </c>
      <c r="AK29166">
        <v>0</v>
      </c>
      <c r="AL29166">
        <v>0</v>
      </c>
      <c r="AM29166">
        <v>0</v>
      </c>
    </row>
    <row r="29167" spans="1:39" x14ac:dyDescent="0.45">
      <c r="A29167" t="s">
        <v>108547</v>
      </c>
      <c r="B29167" t="s">
        <v>108548</v>
      </c>
      <c r="C29167" t="s">
        <v>108549</v>
      </c>
      <c r="D29167" t="s">
        <v>108550</v>
      </c>
      <c r="E29167" t="s">
        <v>976</v>
      </c>
      <c r="F29167" t="s">
        <v>108551</v>
      </c>
      <c r="G29167" t="s">
        <v>57</v>
      </c>
      <c r="H29167" t="s">
        <v>46</v>
      </c>
      <c r="I29167" t="s">
        <v>58</v>
      </c>
      <c r="J29167" t="s">
        <v>198</v>
      </c>
      <c r="K29167" t="s">
        <v>1127</v>
      </c>
      <c r="L29167">
        <v>3</v>
      </c>
      <c r="M29167" s="1">
        <v>39083</v>
      </c>
      <c r="N29167" s="2">
        <v>39083</v>
      </c>
      <c r="O29167" t="s">
        <v>110</v>
      </c>
      <c r="P29167">
        <v>2007</v>
      </c>
      <c r="Q29167" s="1">
        <v>40863</v>
      </c>
      <c r="R29167" s="1">
        <v>41844</v>
      </c>
      <c r="S29167">
        <v>0</v>
      </c>
      <c r="T29167">
        <v>89184501</v>
      </c>
      <c r="U29167">
        <v>0</v>
      </c>
      <c r="V29167">
        <v>0</v>
      </c>
      <c r="W29167">
        <v>0</v>
      </c>
      <c r="X29167">
        <v>10000000</v>
      </c>
      <c r="Y29167">
        <v>0</v>
      </c>
      <c r="Z29167">
        <v>0</v>
      </c>
      <c r="AA29167">
        <v>0</v>
      </c>
      <c r="AB29167">
        <v>0</v>
      </c>
      <c r="AC29167">
        <v>0</v>
      </c>
      <c r="AD29167">
        <v>0</v>
      </c>
      <c r="AE29167">
        <v>0</v>
      </c>
      <c r="AF29167">
        <v>0</v>
      </c>
      <c r="AG29167">
        <v>0</v>
      </c>
      <c r="AH29167">
        <v>0</v>
      </c>
      <c r="AI29167">
        <v>70000000</v>
      </c>
      <c r="AJ29167">
        <v>0</v>
      </c>
      <c r="AK29167">
        <v>0</v>
      </c>
      <c r="AL29167">
        <v>0</v>
      </c>
      <c r="AM29167">
        <v>0</v>
      </c>
    </row>
    <row r="29168" spans="1:39" x14ac:dyDescent="0.45">
      <c r="A29168" t="s">
        <v>108552</v>
      </c>
      <c r="B29168" t="s">
        <v>108553</v>
      </c>
      <c r="C29168" t="s">
        <v>108554</v>
      </c>
      <c r="D29168" t="s">
        <v>88</v>
      </c>
      <c r="E29168" t="s">
        <v>89</v>
      </c>
      <c r="F29168" t="s">
        <v>1458</v>
      </c>
      <c r="G29168" t="s">
        <v>57</v>
      </c>
      <c r="H29168" t="s">
        <v>46</v>
      </c>
      <c r="I29168" t="s">
        <v>47</v>
      </c>
      <c r="J29168" t="s">
        <v>48</v>
      </c>
      <c r="K29168" t="s">
        <v>49</v>
      </c>
      <c r="L29168">
        <v>2</v>
      </c>
      <c r="M29168" s="1">
        <v>35796</v>
      </c>
      <c r="N29168" s="2">
        <v>35796</v>
      </c>
      <c r="O29168" t="s">
        <v>709</v>
      </c>
      <c r="P29168">
        <v>1998</v>
      </c>
      <c r="Q29168" s="1">
        <v>38376</v>
      </c>
      <c r="R29168" s="1">
        <v>38987</v>
      </c>
      <c r="S29168">
        <v>0</v>
      </c>
      <c r="T29168">
        <v>15000000</v>
      </c>
      <c r="U29168">
        <v>0</v>
      </c>
      <c r="V29168">
        <v>0</v>
      </c>
      <c r="W29168">
        <v>0</v>
      </c>
      <c r="X29168">
        <v>0</v>
      </c>
      <c r="Y29168">
        <v>0</v>
      </c>
      <c r="Z29168">
        <v>0</v>
      </c>
      <c r="AA29168">
        <v>0</v>
      </c>
      <c r="AB29168">
        <v>0</v>
      </c>
      <c r="AC29168">
        <v>0</v>
      </c>
      <c r="AD29168">
        <v>0</v>
      </c>
      <c r="AE29168">
        <v>0</v>
      </c>
      <c r="AF29168">
        <v>0</v>
      </c>
      <c r="AG29168">
        <v>0</v>
      </c>
      <c r="AH29168">
        <v>10000000</v>
      </c>
      <c r="AI29168">
        <v>0</v>
      </c>
      <c r="AJ29168">
        <v>0</v>
      </c>
      <c r="AK29168">
        <v>0</v>
      </c>
      <c r="AL29168">
        <v>0</v>
      </c>
      <c r="AM29168">
        <v>0</v>
      </c>
    </row>
    <row r="29169" spans="1:39" x14ac:dyDescent="0.45">
      <c r="A29169" t="s">
        <v>108555</v>
      </c>
      <c r="B29169" t="s">
        <v>108556</v>
      </c>
      <c r="C29169" t="s">
        <v>108557</v>
      </c>
      <c r="D29169" t="s">
        <v>30091</v>
      </c>
      <c r="E29169" t="s">
        <v>23777</v>
      </c>
      <c r="F29169" t="s">
        <v>108558</v>
      </c>
      <c r="G29169" t="s">
        <v>57</v>
      </c>
      <c r="H29169" t="s">
        <v>46</v>
      </c>
      <c r="I29169" t="s">
        <v>1298</v>
      </c>
      <c r="J29169" t="s">
        <v>1299</v>
      </c>
      <c r="K29169" t="s">
        <v>12229</v>
      </c>
      <c r="L29169">
        <v>2</v>
      </c>
      <c r="Q29169" s="1">
        <v>40050</v>
      </c>
      <c r="R29169" s="1">
        <v>40717</v>
      </c>
      <c r="S29169">
        <v>0</v>
      </c>
      <c r="T29169">
        <v>2427174</v>
      </c>
      <c r="U29169">
        <v>0</v>
      </c>
      <c r="V29169">
        <v>0</v>
      </c>
      <c r="W29169">
        <v>0</v>
      </c>
      <c r="X29169">
        <v>0</v>
      </c>
      <c r="Y29169">
        <v>0</v>
      </c>
      <c r="Z29169">
        <v>0</v>
      </c>
      <c r="AA29169">
        <v>0</v>
      </c>
      <c r="AB29169">
        <v>0</v>
      </c>
      <c r="AC29169">
        <v>0</v>
      </c>
      <c r="AD29169">
        <v>0</v>
      </c>
      <c r="AE29169">
        <v>0</v>
      </c>
      <c r="AF29169">
        <v>0</v>
      </c>
      <c r="AG29169">
        <v>0</v>
      </c>
      <c r="AH29169">
        <v>0</v>
      </c>
      <c r="AI29169">
        <v>0</v>
      </c>
      <c r="AJ29169">
        <v>0</v>
      </c>
      <c r="AK29169">
        <v>0</v>
      </c>
      <c r="AL29169">
        <v>0</v>
      </c>
      <c r="AM29169">
        <v>0</v>
      </c>
    </row>
    <row r="29170" spans="1:39" x14ac:dyDescent="0.45">
      <c r="A29170" t="s">
        <v>108559</v>
      </c>
      <c r="B29170" t="s">
        <v>108560</v>
      </c>
      <c r="C29170" t="s">
        <v>108561</v>
      </c>
      <c r="D29170" t="s">
        <v>108562</v>
      </c>
      <c r="E29170" t="s">
        <v>5552</v>
      </c>
      <c r="F29170" t="s">
        <v>5026</v>
      </c>
      <c r="G29170" t="s">
        <v>57</v>
      </c>
      <c r="H29170" t="s">
        <v>715</v>
      </c>
      <c r="J29170" t="s">
        <v>716</v>
      </c>
      <c r="K29170" t="s">
        <v>716</v>
      </c>
      <c r="L29170">
        <v>1</v>
      </c>
      <c r="M29170" s="1">
        <v>40756</v>
      </c>
      <c r="N29170" s="2">
        <v>40756</v>
      </c>
      <c r="O29170" t="s">
        <v>250</v>
      </c>
      <c r="P29170">
        <v>2011</v>
      </c>
      <c r="Q29170" s="1">
        <v>41347</v>
      </c>
      <c r="R29170" s="1">
        <v>41347</v>
      </c>
      <c r="S29170">
        <v>2900000</v>
      </c>
      <c r="T29170">
        <v>0</v>
      </c>
      <c r="U29170">
        <v>0</v>
      </c>
      <c r="V29170">
        <v>0</v>
      </c>
      <c r="W29170">
        <v>0</v>
      </c>
      <c r="X29170">
        <v>0</v>
      </c>
      <c r="Y29170">
        <v>0</v>
      </c>
      <c r="Z29170">
        <v>0</v>
      </c>
      <c r="AA29170">
        <v>0</v>
      </c>
      <c r="AB29170">
        <v>0</v>
      </c>
      <c r="AC29170">
        <v>0</v>
      </c>
      <c r="AD29170">
        <v>0</v>
      </c>
      <c r="AE29170">
        <v>0</v>
      </c>
      <c r="AF29170">
        <v>0</v>
      </c>
      <c r="AG29170">
        <v>0</v>
      </c>
      <c r="AH29170">
        <v>0</v>
      </c>
      <c r="AI29170">
        <v>0</v>
      </c>
      <c r="AJ29170">
        <v>0</v>
      </c>
      <c r="AK29170">
        <v>0</v>
      </c>
      <c r="AL29170">
        <v>0</v>
      </c>
      <c r="AM29170">
        <v>0</v>
      </c>
    </row>
    <row r="29171" spans="1:39" x14ac:dyDescent="0.45">
      <c r="A29171" t="s">
        <v>108563</v>
      </c>
      <c r="B29171" t="s">
        <v>108564</v>
      </c>
      <c r="D29171" t="s">
        <v>1360</v>
      </c>
      <c r="E29171" t="s">
        <v>1361</v>
      </c>
      <c r="F29171" t="s">
        <v>254</v>
      </c>
      <c r="G29171" t="s">
        <v>57</v>
      </c>
      <c r="H29171" t="s">
        <v>46</v>
      </c>
      <c r="I29171" t="s">
        <v>169</v>
      </c>
      <c r="J29171" t="s">
        <v>641</v>
      </c>
      <c r="K29171" t="s">
        <v>3598</v>
      </c>
      <c r="L29171">
        <v>2</v>
      </c>
      <c r="M29171" s="1">
        <v>35796</v>
      </c>
      <c r="N29171" s="2">
        <v>35796</v>
      </c>
      <c r="O29171" t="s">
        <v>709</v>
      </c>
      <c r="P29171">
        <v>1998</v>
      </c>
      <c r="Q29171" s="1">
        <v>38663</v>
      </c>
      <c r="R29171" s="1">
        <v>39066</v>
      </c>
      <c r="S29171">
        <v>0</v>
      </c>
      <c r="T29171">
        <v>35000000</v>
      </c>
      <c r="U29171">
        <v>0</v>
      </c>
      <c r="V29171">
        <v>0</v>
      </c>
      <c r="W29171">
        <v>0</v>
      </c>
      <c r="X29171">
        <v>0</v>
      </c>
      <c r="Y29171">
        <v>0</v>
      </c>
      <c r="Z29171">
        <v>0</v>
      </c>
      <c r="AA29171">
        <v>0</v>
      </c>
      <c r="AB29171">
        <v>0</v>
      </c>
      <c r="AC29171">
        <v>0</v>
      </c>
      <c r="AD29171">
        <v>0</v>
      </c>
      <c r="AE29171">
        <v>0</v>
      </c>
      <c r="AF29171">
        <v>0</v>
      </c>
      <c r="AG29171">
        <v>0</v>
      </c>
      <c r="AH29171">
        <v>0</v>
      </c>
      <c r="AI29171">
        <v>35000000</v>
      </c>
      <c r="AJ29171">
        <v>0</v>
      </c>
      <c r="AK29171">
        <v>0</v>
      </c>
      <c r="AL29171">
        <v>0</v>
      </c>
      <c r="AM29171">
        <v>0</v>
      </c>
    </row>
    <row r="29172" spans="1:39" x14ac:dyDescent="0.45">
      <c r="A29172" t="s">
        <v>108565</v>
      </c>
      <c r="B29172" t="s">
        <v>108566</v>
      </c>
      <c r="C29172" t="s">
        <v>108567</v>
      </c>
      <c r="D29172" t="s">
        <v>108568</v>
      </c>
      <c r="E29172" t="s">
        <v>5602</v>
      </c>
      <c r="F29172" s="3">
        <v>48000</v>
      </c>
      <c r="G29172" t="s">
        <v>57</v>
      </c>
      <c r="H29172" t="s">
        <v>46</v>
      </c>
      <c r="I29172" t="s">
        <v>2759</v>
      </c>
      <c r="J29172" t="s">
        <v>2760</v>
      </c>
      <c r="K29172" t="s">
        <v>3031</v>
      </c>
      <c r="L29172">
        <v>1</v>
      </c>
      <c r="M29172" s="1">
        <v>41652</v>
      </c>
      <c r="N29172" s="2">
        <v>41640</v>
      </c>
      <c r="O29172" t="s">
        <v>84</v>
      </c>
      <c r="P29172">
        <v>2014</v>
      </c>
      <c r="Q29172" s="1">
        <v>41652</v>
      </c>
      <c r="R29172" s="1">
        <v>41652</v>
      </c>
      <c r="S29172">
        <v>48000</v>
      </c>
      <c r="T29172">
        <v>0</v>
      </c>
      <c r="U29172">
        <v>0</v>
      </c>
      <c r="V29172">
        <v>0</v>
      </c>
      <c r="W29172">
        <v>0</v>
      </c>
      <c r="X29172">
        <v>0</v>
      </c>
      <c r="Y29172">
        <v>0</v>
      </c>
      <c r="Z29172">
        <v>0</v>
      </c>
      <c r="AA29172">
        <v>0</v>
      </c>
      <c r="AB29172">
        <v>0</v>
      </c>
      <c r="AC29172">
        <v>0</v>
      </c>
      <c r="AD29172">
        <v>0</v>
      </c>
      <c r="AE29172">
        <v>0</v>
      </c>
      <c r="AF29172">
        <v>0</v>
      </c>
      <c r="AG29172">
        <v>0</v>
      </c>
      <c r="AH29172">
        <v>0</v>
      </c>
      <c r="AI29172">
        <v>0</v>
      </c>
      <c r="AJ29172">
        <v>0</v>
      </c>
      <c r="AK29172">
        <v>0</v>
      </c>
      <c r="AL29172">
        <v>0</v>
      </c>
      <c r="AM29172">
        <v>0</v>
      </c>
    </row>
    <row r="29173" spans="1:39" x14ac:dyDescent="0.45">
      <c r="A29173" t="s">
        <v>108569</v>
      </c>
      <c r="B29173" t="s">
        <v>108570</v>
      </c>
      <c r="C29173" t="s">
        <v>108571</v>
      </c>
      <c r="D29173" t="s">
        <v>88</v>
      </c>
      <c r="E29173" t="s">
        <v>89</v>
      </c>
      <c r="F29173" t="s">
        <v>108572</v>
      </c>
      <c r="G29173" t="s">
        <v>57</v>
      </c>
      <c r="H29173" t="s">
        <v>46</v>
      </c>
      <c r="I29173" t="s">
        <v>58</v>
      </c>
      <c r="J29173" t="s">
        <v>198</v>
      </c>
      <c r="K29173" t="s">
        <v>5811</v>
      </c>
      <c r="L29173">
        <v>4</v>
      </c>
      <c r="M29173" s="1">
        <v>40513</v>
      </c>
      <c r="N29173" s="2">
        <v>40513</v>
      </c>
      <c r="O29173" t="s">
        <v>216</v>
      </c>
      <c r="P29173">
        <v>2010</v>
      </c>
      <c r="Q29173" s="1">
        <v>40981</v>
      </c>
      <c r="R29173" s="1">
        <v>41563</v>
      </c>
      <c r="S29173">
        <v>1450000</v>
      </c>
      <c r="T29173">
        <v>1724999</v>
      </c>
      <c r="U29173">
        <v>0</v>
      </c>
      <c r="V29173">
        <v>0</v>
      </c>
      <c r="W29173">
        <v>0</v>
      </c>
      <c r="X29173">
        <v>0</v>
      </c>
      <c r="Y29173">
        <v>0</v>
      </c>
      <c r="Z29173">
        <v>0</v>
      </c>
      <c r="AA29173">
        <v>0</v>
      </c>
      <c r="AB29173">
        <v>0</v>
      </c>
      <c r="AC29173">
        <v>0</v>
      </c>
      <c r="AD29173">
        <v>0</v>
      </c>
      <c r="AE29173">
        <v>0</v>
      </c>
      <c r="AF29173">
        <v>0</v>
      </c>
      <c r="AG29173">
        <v>0</v>
      </c>
      <c r="AH29173">
        <v>0</v>
      </c>
      <c r="AI29173">
        <v>0</v>
      </c>
      <c r="AJ29173">
        <v>0</v>
      </c>
      <c r="AK29173">
        <v>0</v>
      </c>
      <c r="AL29173">
        <v>0</v>
      </c>
      <c r="AM29173">
        <v>0</v>
      </c>
    </row>
    <row r="29174" spans="1:39" x14ac:dyDescent="0.45">
      <c r="A29174" t="s">
        <v>108573</v>
      </c>
      <c r="B29174" t="s">
        <v>108574</v>
      </c>
      <c r="C29174" t="s">
        <v>108575</v>
      </c>
      <c r="D29174" t="s">
        <v>755</v>
      </c>
      <c r="E29174" t="s">
        <v>756</v>
      </c>
      <c r="F29174" t="s">
        <v>108576</v>
      </c>
      <c r="G29174" t="s">
        <v>57</v>
      </c>
      <c r="H29174" t="s">
        <v>46</v>
      </c>
      <c r="I29174" t="s">
        <v>136</v>
      </c>
      <c r="J29174" t="s">
        <v>1672</v>
      </c>
      <c r="K29174" t="s">
        <v>2370</v>
      </c>
      <c r="L29174">
        <v>2</v>
      </c>
      <c r="M29174" s="1">
        <v>37987</v>
      </c>
      <c r="N29174" s="2">
        <v>37987</v>
      </c>
      <c r="O29174" t="s">
        <v>452</v>
      </c>
      <c r="P29174">
        <v>2004</v>
      </c>
      <c r="Q29174" s="1">
        <v>38415</v>
      </c>
      <c r="R29174" s="1">
        <v>40000</v>
      </c>
      <c r="S29174">
        <v>0</v>
      </c>
      <c r="T29174">
        <v>29350485</v>
      </c>
      <c r="U29174">
        <v>0</v>
      </c>
      <c r="V29174">
        <v>0</v>
      </c>
      <c r="W29174">
        <v>0</v>
      </c>
      <c r="X29174">
        <v>0</v>
      </c>
      <c r="Y29174">
        <v>0</v>
      </c>
      <c r="Z29174">
        <v>0</v>
      </c>
      <c r="AA29174">
        <v>0</v>
      </c>
      <c r="AB29174">
        <v>0</v>
      </c>
      <c r="AC29174">
        <v>0</v>
      </c>
      <c r="AD29174">
        <v>0</v>
      </c>
      <c r="AE29174">
        <v>0</v>
      </c>
      <c r="AF29174">
        <v>8000000</v>
      </c>
      <c r="AG29174">
        <v>21350485</v>
      </c>
      <c r="AH29174">
        <v>0</v>
      </c>
      <c r="AI29174">
        <v>0</v>
      </c>
      <c r="AJ29174">
        <v>0</v>
      </c>
      <c r="AK29174">
        <v>0</v>
      </c>
      <c r="AL29174">
        <v>0</v>
      </c>
      <c r="AM29174">
        <v>0</v>
      </c>
    </row>
    <row r="29175" spans="1:39" x14ac:dyDescent="0.45">
      <c r="A29175" t="s">
        <v>108577</v>
      </c>
      <c r="B29175" t="s">
        <v>108578</v>
      </c>
      <c r="C29175" t="s">
        <v>108579</v>
      </c>
      <c r="D29175" t="s">
        <v>108580</v>
      </c>
      <c r="E29175" t="s">
        <v>4702</v>
      </c>
      <c r="F29175" s="3">
        <v>32165</v>
      </c>
      <c r="H29175" t="s">
        <v>192</v>
      </c>
      <c r="J29175" t="s">
        <v>193</v>
      </c>
      <c r="K29175" t="s">
        <v>193</v>
      </c>
      <c r="L29175">
        <v>2</v>
      </c>
      <c r="M29175" s="1">
        <v>40878</v>
      </c>
      <c r="N29175" s="2">
        <v>40878</v>
      </c>
      <c r="O29175" t="s">
        <v>94</v>
      </c>
      <c r="P29175">
        <v>2011</v>
      </c>
      <c r="Q29175" s="1">
        <v>41030</v>
      </c>
      <c r="R29175" s="1">
        <v>41435</v>
      </c>
      <c r="S29175">
        <v>32165</v>
      </c>
      <c r="T29175">
        <v>0</v>
      </c>
      <c r="U29175">
        <v>0</v>
      </c>
      <c r="V29175">
        <v>0</v>
      </c>
      <c r="W29175">
        <v>0</v>
      </c>
      <c r="X29175">
        <v>0</v>
      </c>
      <c r="Y29175">
        <v>0</v>
      </c>
      <c r="Z29175">
        <v>0</v>
      </c>
      <c r="AA29175">
        <v>0</v>
      </c>
      <c r="AB29175">
        <v>0</v>
      </c>
      <c r="AC29175">
        <v>0</v>
      </c>
      <c r="AD29175">
        <v>0</v>
      </c>
      <c r="AE29175">
        <v>0</v>
      </c>
      <c r="AF29175">
        <v>0</v>
      </c>
      <c r="AG29175">
        <v>0</v>
      </c>
      <c r="AH29175">
        <v>0</v>
      </c>
      <c r="AI29175">
        <v>0</v>
      </c>
      <c r="AJ29175">
        <v>0</v>
      </c>
      <c r="AK29175">
        <v>0</v>
      </c>
      <c r="AL29175">
        <v>0</v>
      </c>
      <c r="AM29175">
        <v>0</v>
      </c>
    </row>
    <row r="29176" spans="1:39" x14ac:dyDescent="0.45">
      <c r="A29176" t="s">
        <v>108581</v>
      </c>
      <c r="B29176" t="s">
        <v>108582</v>
      </c>
      <c r="C29176" t="s">
        <v>108583</v>
      </c>
      <c r="D29176" t="s">
        <v>108584</v>
      </c>
      <c r="E29176" t="s">
        <v>38190</v>
      </c>
      <c r="F29176" t="s">
        <v>1534</v>
      </c>
      <c r="G29176" t="s">
        <v>57</v>
      </c>
      <c r="H29176" t="s">
        <v>46</v>
      </c>
      <c r="I29176" t="s">
        <v>47</v>
      </c>
      <c r="J29176" t="s">
        <v>48</v>
      </c>
      <c r="K29176" t="s">
        <v>49</v>
      </c>
      <c r="L29176">
        <v>2</v>
      </c>
      <c r="M29176" s="1">
        <v>41456</v>
      </c>
      <c r="N29176" s="2">
        <v>41456</v>
      </c>
      <c r="O29176" t="s">
        <v>276</v>
      </c>
      <c r="P29176">
        <v>2013</v>
      </c>
      <c r="Q29176" s="1">
        <v>41668</v>
      </c>
      <c r="R29176" s="1">
        <v>41838</v>
      </c>
      <c r="S29176">
        <v>700000</v>
      </c>
      <c r="T29176">
        <v>0</v>
      </c>
      <c r="U29176">
        <v>0</v>
      </c>
      <c r="V29176">
        <v>0</v>
      </c>
      <c r="W29176">
        <v>0</v>
      </c>
      <c r="X29176">
        <v>100000</v>
      </c>
      <c r="Y29176">
        <v>0</v>
      </c>
      <c r="Z29176">
        <v>0</v>
      </c>
      <c r="AA29176">
        <v>0</v>
      </c>
      <c r="AB29176">
        <v>0</v>
      </c>
      <c r="AC29176">
        <v>0</v>
      </c>
      <c r="AD29176">
        <v>0</v>
      </c>
      <c r="AE29176">
        <v>0</v>
      </c>
      <c r="AF29176">
        <v>0</v>
      </c>
      <c r="AG29176">
        <v>0</v>
      </c>
      <c r="AH29176">
        <v>0</v>
      </c>
      <c r="AI29176">
        <v>0</v>
      </c>
      <c r="AJ29176">
        <v>0</v>
      </c>
      <c r="AK29176">
        <v>0</v>
      </c>
      <c r="AL29176">
        <v>0</v>
      </c>
      <c r="AM29176">
        <v>0</v>
      </c>
    </row>
    <row r="29177" spans="1:39" x14ac:dyDescent="0.45">
      <c r="A29177" t="s">
        <v>108585</v>
      </c>
      <c r="B29177" t="s">
        <v>108586</v>
      </c>
      <c r="C29177" t="s">
        <v>108587</v>
      </c>
      <c r="D29177" t="s">
        <v>107</v>
      </c>
      <c r="E29177" t="s">
        <v>108</v>
      </c>
      <c r="F29177" t="s">
        <v>44</v>
      </c>
      <c r="G29177" t="s">
        <v>57</v>
      </c>
      <c r="H29177" t="s">
        <v>46</v>
      </c>
      <c r="I29177" t="s">
        <v>58</v>
      </c>
      <c r="J29177" t="s">
        <v>198</v>
      </c>
      <c r="K29177" t="s">
        <v>931</v>
      </c>
      <c r="L29177">
        <v>3</v>
      </c>
      <c r="M29177" s="1">
        <v>39600</v>
      </c>
      <c r="N29177" s="2">
        <v>39600</v>
      </c>
      <c r="O29177" t="s">
        <v>520</v>
      </c>
      <c r="P29177">
        <v>2008</v>
      </c>
      <c r="Q29177" s="1">
        <v>40611</v>
      </c>
      <c r="R29177" s="1">
        <v>41504</v>
      </c>
      <c r="S29177">
        <v>1325000</v>
      </c>
      <c r="T29177">
        <v>0</v>
      </c>
      <c r="U29177">
        <v>0</v>
      </c>
      <c r="V29177">
        <v>0</v>
      </c>
      <c r="W29177">
        <v>0</v>
      </c>
      <c r="X29177">
        <v>0</v>
      </c>
      <c r="Y29177">
        <v>425000</v>
      </c>
      <c r="Z29177">
        <v>0</v>
      </c>
      <c r="AA29177">
        <v>0</v>
      </c>
      <c r="AB29177">
        <v>0</v>
      </c>
      <c r="AC29177">
        <v>0</v>
      </c>
      <c r="AD29177">
        <v>0</v>
      </c>
      <c r="AE29177">
        <v>0</v>
      </c>
      <c r="AF29177">
        <v>0</v>
      </c>
      <c r="AG29177">
        <v>0</v>
      </c>
      <c r="AH29177">
        <v>0</v>
      </c>
      <c r="AI29177">
        <v>0</v>
      </c>
      <c r="AJ29177">
        <v>0</v>
      </c>
      <c r="AK29177">
        <v>0</v>
      </c>
      <c r="AL29177">
        <v>0</v>
      </c>
      <c r="AM29177">
        <v>0</v>
      </c>
    </row>
    <row r="29178" spans="1:39" x14ac:dyDescent="0.45">
      <c r="A29178" t="s">
        <v>108588</v>
      </c>
      <c r="B29178" t="s">
        <v>108589</v>
      </c>
      <c r="C29178" t="s">
        <v>108590</v>
      </c>
      <c r="D29178" t="s">
        <v>108591</v>
      </c>
      <c r="E29178" t="s">
        <v>143</v>
      </c>
      <c r="F29178" t="s">
        <v>640</v>
      </c>
      <c r="G29178" t="s">
        <v>57</v>
      </c>
      <c r="H29178" t="s">
        <v>46</v>
      </c>
      <c r="I29178" t="s">
        <v>920</v>
      </c>
      <c r="J29178" t="s">
        <v>921</v>
      </c>
      <c r="K29178" t="s">
        <v>921</v>
      </c>
      <c r="L29178">
        <v>1</v>
      </c>
      <c r="M29178" s="1">
        <v>40909</v>
      </c>
      <c r="N29178" s="2">
        <v>40909</v>
      </c>
      <c r="O29178" t="s">
        <v>132</v>
      </c>
      <c r="P29178">
        <v>2012</v>
      </c>
      <c r="Q29178" s="1">
        <v>41426</v>
      </c>
      <c r="R29178" s="1">
        <v>41426</v>
      </c>
      <c r="S29178">
        <v>150000</v>
      </c>
      <c r="T29178">
        <v>0</v>
      </c>
      <c r="U29178">
        <v>0</v>
      </c>
      <c r="V29178">
        <v>0</v>
      </c>
      <c r="W29178">
        <v>0</v>
      </c>
      <c r="X29178">
        <v>0</v>
      </c>
      <c r="Y29178">
        <v>0</v>
      </c>
      <c r="Z29178">
        <v>0</v>
      </c>
      <c r="AA29178">
        <v>0</v>
      </c>
      <c r="AB29178">
        <v>0</v>
      </c>
      <c r="AC29178">
        <v>0</v>
      </c>
      <c r="AD29178">
        <v>0</v>
      </c>
      <c r="AE29178">
        <v>0</v>
      </c>
      <c r="AF29178">
        <v>0</v>
      </c>
      <c r="AG29178">
        <v>0</v>
      </c>
      <c r="AH29178">
        <v>0</v>
      </c>
      <c r="AI29178">
        <v>0</v>
      </c>
      <c r="AJ29178">
        <v>0</v>
      </c>
      <c r="AK29178">
        <v>0</v>
      </c>
      <c r="AL29178">
        <v>0</v>
      </c>
      <c r="AM29178">
        <v>0</v>
      </c>
    </row>
    <row r="29179" spans="1:39" x14ac:dyDescent="0.45">
      <c r="A29179" t="s">
        <v>108592</v>
      </c>
      <c r="B29179" t="s">
        <v>108593</v>
      </c>
      <c r="C29179" t="s">
        <v>108594</v>
      </c>
      <c r="D29179" t="s">
        <v>558</v>
      </c>
      <c r="E29179" t="s">
        <v>559</v>
      </c>
      <c r="F29179" t="s">
        <v>401</v>
      </c>
      <c r="G29179" t="s">
        <v>57</v>
      </c>
      <c r="H29179" t="s">
        <v>46</v>
      </c>
      <c r="I29179" t="s">
        <v>241</v>
      </c>
      <c r="J29179" t="s">
        <v>242</v>
      </c>
      <c r="K29179" t="s">
        <v>242</v>
      </c>
      <c r="L29179">
        <v>1</v>
      </c>
      <c r="M29179" s="1">
        <v>40909</v>
      </c>
      <c r="N29179" s="2">
        <v>40909</v>
      </c>
      <c r="O29179" t="s">
        <v>132</v>
      </c>
      <c r="P29179">
        <v>2012</v>
      </c>
      <c r="Q29179" s="1">
        <v>41444</v>
      </c>
      <c r="R29179" s="1">
        <v>41444</v>
      </c>
      <c r="S29179">
        <v>700000</v>
      </c>
      <c r="T29179">
        <v>0</v>
      </c>
      <c r="U29179">
        <v>0</v>
      </c>
      <c r="V29179">
        <v>0</v>
      </c>
      <c r="W29179">
        <v>0</v>
      </c>
      <c r="X29179">
        <v>0</v>
      </c>
      <c r="Y29179">
        <v>0</v>
      </c>
      <c r="Z29179">
        <v>0</v>
      </c>
      <c r="AA29179">
        <v>0</v>
      </c>
      <c r="AB29179">
        <v>0</v>
      </c>
      <c r="AC29179">
        <v>0</v>
      </c>
      <c r="AD29179">
        <v>0</v>
      </c>
      <c r="AE29179">
        <v>0</v>
      </c>
      <c r="AF29179">
        <v>0</v>
      </c>
      <c r="AG29179">
        <v>0</v>
      </c>
      <c r="AH29179">
        <v>0</v>
      </c>
      <c r="AI29179">
        <v>0</v>
      </c>
      <c r="AJ29179">
        <v>0</v>
      </c>
      <c r="AK29179">
        <v>0</v>
      </c>
      <c r="AL29179">
        <v>0</v>
      </c>
      <c r="AM29179">
        <v>0</v>
      </c>
    </row>
    <row r="29180" spans="1:39" x14ac:dyDescent="0.45">
      <c r="A29180" t="s">
        <v>108595</v>
      </c>
      <c r="B29180" t="s">
        <v>108596</v>
      </c>
      <c r="C29180" t="s">
        <v>108597</v>
      </c>
      <c r="D29180" t="s">
        <v>1334</v>
      </c>
      <c r="E29180" t="s">
        <v>1335</v>
      </c>
      <c r="F29180" t="s">
        <v>714</v>
      </c>
      <c r="G29180" t="s">
        <v>57</v>
      </c>
      <c r="H29180" t="s">
        <v>46</v>
      </c>
      <c r="I29180" t="s">
        <v>205</v>
      </c>
      <c r="J29180" t="s">
        <v>206</v>
      </c>
      <c r="K29180" t="s">
        <v>2339</v>
      </c>
      <c r="L29180">
        <v>1</v>
      </c>
      <c r="Q29180" s="1">
        <v>40168</v>
      </c>
      <c r="R29180" s="1">
        <v>40168</v>
      </c>
      <c r="S29180">
        <v>0</v>
      </c>
      <c r="T29180">
        <v>0</v>
      </c>
      <c r="U29180">
        <v>0</v>
      </c>
      <c r="V29180">
        <v>0</v>
      </c>
      <c r="W29180">
        <v>0</v>
      </c>
      <c r="X29180">
        <v>250000</v>
      </c>
      <c r="Y29180">
        <v>0</v>
      </c>
      <c r="Z29180">
        <v>0</v>
      </c>
      <c r="AA29180">
        <v>0</v>
      </c>
      <c r="AB29180">
        <v>0</v>
      </c>
      <c r="AC29180">
        <v>0</v>
      </c>
      <c r="AD29180">
        <v>0</v>
      </c>
      <c r="AE29180">
        <v>0</v>
      </c>
      <c r="AF29180">
        <v>0</v>
      </c>
      <c r="AG29180">
        <v>0</v>
      </c>
      <c r="AH29180">
        <v>0</v>
      </c>
      <c r="AI29180">
        <v>0</v>
      </c>
      <c r="AJ29180">
        <v>0</v>
      </c>
      <c r="AK29180">
        <v>0</v>
      </c>
      <c r="AL29180">
        <v>0</v>
      </c>
      <c r="AM29180">
        <v>0</v>
      </c>
    </row>
    <row r="29181" spans="1:39" x14ac:dyDescent="0.45">
      <c r="A29181" t="s">
        <v>108598</v>
      </c>
      <c r="B29181" t="s">
        <v>108599</v>
      </c>
      <c r="C29181" t="s">
        <v>108600</v>
      </c>
      <c r="D29181" t="s">
        <v>108601</v>
      </c>
      <c r="E29181" t="s">
        <v>12727</v>
      </c>
      <c r="F29181" t="s">
        <v>46413</v>
      </c>
      <c r="G29181" t="s">
        <v>57</v>
      </c>
      <c r="H29181" t="s">
        <v>46</v>
      </c>
      <c r="I29181" t="s">
        <v>58</v>
      </c>
      <c r="J29181" t="s">
        <v>198</v>
      </c>
      <c r="K29181" t="s">
        <v>199</v>
      </c>
      <c r="L29181">
        <v>3</v>
      </c>
      <c r="M29181" s="1">
        <v>41339</v>
      </c>
      <c r="N29181" s="2">
        <v>41334</v>
      </c>
      <c r="O29181" t="s">
        <v>164</v>
      </c>
      <c r="P29181">
        <v>2013</v>
      </c>
      <c r="Q29181" s="1">
        <v>41588</v>
      </c>
      <c r="R29181" s="1">
        <v>41913</v>
      </c>
      <c r="S29181">
        <v>1180000</v>
      </c>
      <c r="T29181">
        <v>0</v>
      </c>
      <c r="U29181">
        <v>0</v>
      </c>
      <c r="V29181">
        <v>0</v>
      </c>
      <c r="W29181">
        <v>0</v>
      </c>
      <c r="X29181">
        <v>0</v>
      </c>
      <c r="Y29181">
        <v>0</v>
      </c>
      <c r="Z29181">
        <v>0</v>
      </c>
      <c r="AA29181">
        <v>0</v>
      </c>
      <c r="AB29181">
        <v>0</v>
      </c>
      <c r="AC29181">
        <v>0</v>
      </c>
      <c r="AD29181">
        <v>0</v>
      </c>
      <c r="AE29181">
        <v>0</v>
      </c>
      <c r="AF29181">
        <v>0</v>
      </c>
      <c r="AG29181">
        <v>0</v>
      </c>
      <c r="AH29181">
        <v>0</v>
      </c>
      <c r="AI29181">
        <v>0</v>
      </c>
      <c r="AJ29181">
        <v>0</v>
      </c>
      <c r="AK29181">
        <v>0</v>
      </c>
      <c r="AL29181">
        <v>0</v>
      </c>
      <c r="AM29181">
        <v>0</v>
      </c>
    </row>
    <row r="29182" spans="1:39" x14ac:dyDescent="0.45">
      <c r="A29182" t="s">
        <v>108602</v>
      </c>
      <c r="B29182" t="s">
        <v>108603</v>
      </c>
      <c r="C29182" t="s">
        <v>108604</v>
      </c>
      <c r="D29182" t="s">
        <v>88</v>
      </c>
      <c r="E29182" t="s">
        <v>89</v>
      </c>
      <c r="F29182" t="s">
        <v>1047</v>
      </c>
      <c r="G29182" t="s">
        <v>57</v>
      </c>
      <c r="H29182" t="s">
        <v>46</v>
      </c>
      <c r="I29182" t="s">
        <v>58</v>
      </c>
      <c r="J29182" t="s">
        <v>989</v>
      </c>
      <c r="K29182" t="s">
        <v>5674</v>
      </c>
      <c r="L29182">
        <v>1</v>
      </c>
      <c r="Q29182" s="1">
        <v>41891</v>
      </c>
      <c r="R29182" s="1">
        <v>41891</v>
      </c>
      <c r="S29182">
        <v>0</v>
      </c>
      <c r="T29182">
        <v>5000000</v>
      </c>
      <c r="U29182">
        <v>0</v>
      </c>
      <c r="V29182">
        <v>0</v>
      </c>
      <c r="W29182">
        <v>0</v>
      </c>
      <c r="X29182">
        <v>0</v>
      </c>
      <c r="Y29182">
        <v>0</v>
      </c>
      <c r="Z29182">
        <v>0</v>
      </c>
      <c r="AA29182">
        <v>0</v>
      </c>
      <c r="AB29182">
        <v>0</v>
      </c>
      <c r="AC29182">
        <v>0</v>
      </c>
      <c r="AD29182">
        <v>0</v>
      </c>
      <c r="AE29182">
        <v>0</v>
      </c>
      <c r="AF29182">
        <v>0</v>
      </c>
      <c r="AG29182">
        <v>0</v>
      </c>
      <c r="AH29182">
        <v>0</v>
      </c>
      <c r="AI29182">
        <v>0</v>
      </c>
      <c r="AJ29182">
        <v>0</v>
      </c>
      <c r="AK29182">
        <v>0</v>
      </c>
      <c r="AL29182">
        <v>0</v>
      </c>
      <c r="AM29182">
        <v>0</v>
      </c>
    </row>
    <row r="29183" spans="1:39" x14ac:dyDescent="0.45">
      <c r="A29183" t="s">
        <v>108605</v>
      </c>
      <c r="B29183" t="s">
        <v>108606</v>
      </c>
      <c r="C29183" t="s">
        <v>108607</v>
      </c>
      <c r="D29183" t="s">
        <v>293</v>
      </c>
      <c r="E29183" t="s">
        <v>294</v>
      </c>
      <c r="F29183" t="s">
        <v>108608</v>
      </c>
      <c r="G29183" t="s">
        <v>45</v>
      </c>
      <c r="H29183" t="s">
        <v>46</v>
      </c>
      <c r="I29183" t="s">
        <v>58</v>
      </c>
      <c r="J29183" t="s">
        <v>198</v>
      </c>
      <c r="K29183" t="s">
        <v>5333</v>
      </c>
      <c r="L29183">
        <v>2</v>
      </c>
      <c r="Q29183" s="1">
        <v>40554</v>
      </c>
      <c r="R29183" s="1">
        <v>41183</v>
      </c>
      <c r="S29183">
        <v>0</v>
      </c>
      <c r="T29183">
        <v>46819000</v>
      </c>
      <c r="U29183">
        <v>0</v>
      </c>
      <c r="V29183">
        <v>0</v>
      </c>
      <c r="W29183">
        <v>0</v>
      </c>
      <c r="X29183">
        <v>0</v>
      </c>
      <c r="Y29183">
        <v>0</v>
      </c>
      <c r="Z29183">
        <v>0</v>
      </c>
      <c r="AA29183">
        <v>0</v>
      </c>
      <c r="AB29183">
        <v>0</v>
      </c>
      <c r="AC29183">
        <v>0</v>
      </c>
      <c r="AD29183">
        <v>0</v>
      </c>
      <c r="AE29183">
        <v>0</v>
      </c>
      <c r="AF29183">
        <v>0</v>
      </c>
      <c r="AG29183">
        <v>0</v>
      </c>
      <c r="AH29183">
        <v>45000000</v>
      </c>
      <c r="AI29183">
        <v>0</v>
      </c>
      <c r="AJ29183">
        <v>0</v>
      </c>
      <c r="AK29183">
        <v>0</v>
      </c>
      <c r="AL29183">
        <v>0</v>
      </c>
      <c r="AM29183">
        <v>0</v>
      </c>
    </row>
    <row r="29184" spans="1:39" x14ac:dyDescent="0.45">
      <c r="A29184" t="s">
        <v>108609</v>
      </c>
      <c r="B29184" t="s">
        <v>108610</v>
      </c>
      <c r="C29184" t="s">
        <v>108611</v>
      </c>
      <c r="D29184" t="s">
        <v>108612</v>
      </c>
      <c r="E29184" t="s">
        <v>559</v>
      </c>
      <c r="F29184" t="s">
        <v>7310</v>
      </c>
      <c r="G29184" t="s">
        <v>57</v>
      </c>
      <c r="H29184" t="s">
        <v>260</v>
      </c>
      <c r="I29184" t="s">
        <v>977</v>
      </c>
      <c r="J29184" t="s">
        <v>978</v>
      </c>
      <c r="K29184" t="s">
        <v>978</v>
      </c>
      <c r="L29184">
        <v>1</v>
      </c>
      <c r="M29184" s="1">
        <v>40990</v>
      </c>
      <c r="N29184" s="2">
        <v>40969</v>
      </c>
      <c r="O29184" t="s">
        <v>132</v>
      </c>
      <c r="P29184">
        <v>2012</v>
      </c>
      <c r="Q29184" s="1">
        <v>41598</v>
      </c>
      <c r="R29184" s="1">
        <v>41598</v>
      </c>
      <c r="S29184">
        <v>0</v>
      </c>
      <c r="T29184">
        <v>0</v>
      </c>
      <c r="U29184">
        <v>0</v>
      </c>
      <c r="V29184">
        <v>0</v>
      </c>
      <c r="W29184">
        <v>0</v>
      </c>
      <c r="X29184">
        <v>0</v>
      </c>
      <c r="Y29184">
        <v>125000</v>
      </c>
      <c r="Z29184">
        <v>0</v>
      </c>
      <c r="AA29184">
        <v>0</v>
      </c>
      <c r="AB29184">
        <v>0</v>
      </c>
      <c r="AC29184">
        <v>0</v>
      </c>
      <c r="AD29184">
        <v>0</v>
      </c>
      <c r="AE29184">
        <v>0</v>
      </c>
      <c r="AF29184">
        <v>0</v>
      </c>
      <c r="AG29184">
        <v>0</v>
      </c>
      <c r="AH29184">
        <v>0</v>
      </c>
      <c r="AI29184">
        <v>0</v>
      </c>
      <c r="AJ29184">
        <v>0</v>
      </c>
      <c r="AK29184">
        <v>0</v>
      </c>
      <c r="AL29184">
        <v>0</v>
      </c>
      <c r="AM29184">
        <v>0</v>
      </c>
    </row>
    <row r="29185" spans="1:39" x14ac:dyDescent="0.45">
      <c r="A29185" t="s">
        <v>108613</v>
      </c>
      <c r="B29185" t="s">
        <v>108614</v>
      </c>
      <c r="C29185" t="s">
        <v>108615</v>
      </c>
      <c r="D29185" t="s">
        <v>65073</v>
      </c>
      <c r="E29185" t="s">
        <v>4702</v>
      </c>
      <c r="F29185" t="s">
        <v>114</v>
      </c>
      <c r="G29185" t="s">
        <v>57</v>
      </c>
      <c r="H29185" t="s">
        <v>1146</v>
      </c>
      <c r="J29185" t="s">
        <v>1549</v>
      </c>
      <c r="K29185" t="s">
        <v>1550</v>
      </c>
      <c r="L29185">
        <v>1</v>
      </c>
      <c r="M29185" s="1">
        <v>39722</v>
      </c>
      <c r="N29185" s="2">
        <v>39722</v>
      </c>
      <c r="O29185" t="s">
        <v>872</v>
      </c>
      <c r="P29185">
        <v>2008</v>
      </c>
      <c r="Q29185" s="1">
        <v>38353</v>
      </c>
      <c r="R29185" s="1">
        <v>38353</v>
      </c>
      <c r="S29185">
        <v>0</v>
      </c>
      <c r="T29185">
        <v>0</v>
      </c>
      <c r="U29185">
        <v>0</v>
      </c>
      <c r="V29185">
        <v>0</v>
      </c>
      <c r="W29185">
        <v>0</v>
      </c>
      <c r="X29185">
        <v>0</v>
      </c>
      <c r="Y29185">
        <v>0</v>
      </c>
      <c r="Z29185">
        <v>0</v>
      </c>
      <c r="AA29185">
        <v>0</v>
      </c>
      <c r="AB29185">
        <v>0</v>
      </c>
      <c r="AC29185">
        <v>0</v>
      </c>
      <c r="AD29185">
        <v>0</v>
      </c>
      <c r="AE29185">
        <v>0</v>
      </c>
      <c r="AF29185">
        <v>0</v>
      </c>
      <c r="AG29185">
        <v>0</v>
      </c>
      <c r="AH29185">
        <v>0</v>
      </c>
      <c r="AI29185">
        <v>0</v>
      </c>
      <c r="AJ29185">
        <v>0</v>
      </c>
      <c r="AK29185">
        <v>0</v>
      </c>
      <c r="AL29185">
        <v>0</v>
      </c>
      <c r="AM29185">
        <v>0</v>
      </c>
    </row>
    <row r="29186" spans="1:39" x14ac:dyDescent="0.45">
      <c r="A29186" t="s">
        <v>108616</v>
      </c>
      <c r="B29186" t="s">
        <v>108617</v>
      </c>
      <c r="C29186" t="s">
        <v>108618</v>
      </c>
      <c r="D29186" t="s">
        <v>127</v>
      </c>
      <c r="E29186" t="s">
        <v>128</v>
      </c>
      <c r="F29186" t="s">
        <v>73</v>
      </c>
      <c r="G29186" t="s">
        <v>57</v>
      </c>
      <c r="H29186" t="s">
        <v>46</v>
      </c>
      <c r="I29186" t="s">
        <v>299</v>
      </c>
      <c r="J29186" t="s">
        <v>300</v>
      </c>
      <c r="K29186" t="s">
        <v>9903</v>
      </c>
      <c r="L29186">
        <v>1</v>
      </c>
      <c r="Q29186" s="1">
        <v>38353</v>
      </c>
      <c r="R29186" s="1">
        <v>38353</v>
      </c>
      <c r="S29186">
        <v>0</v>
      </c>
      <c r="T29186">
        <v>0</v>
      </c>
      <c r="U29186">
        <v>0</v>
      </c>
      <c r="V29186">
        <v>0</v>
      </c>
      <c r="W29186">
        <v>0</v>
      </c>
      <c r="X29186">
        <v>0</v>
      </c>
      <c r="Y29186">
        <v>1500000</v>
      </c>
      <c r="Z29186">
        <v>0</v>
      </c>
      <c r="AA29186">
        <v>0</v>
      </c>
      <c r="AB29186">
        <v>0</v>
      </c>
      <c r="AC29186">
        <v>0</v>
      </c>
      <c r="AD29186">
        <v>0</v>
      </c>
      <c r="AE29186">
        <v>0</v>
      </c>
      <c r="AF29186">
        <v>0</v>
      </c>
      <c r="AG29186">
        <v>0</v>
      </c>
      <c r="AH29186">
        <v>0</v>
      </c>
      <c r="AI29186">
        <v>0</v>
      </c>
      <c r="AJ29186">
        <v>0</v>
      </c>
      <c r="AK29186">
        <v>0</v>
      </c>
      <c r="AL29186">
        <v>0</v>
      </c>
      <c r="AM29186">
        <v>0</v>
      </c>
    </row>
    <row r="29187" spans="1:39" x14ac:dyDescent="0.45">
      <c r="A29187" t="s">
        <v>108619</v>
      </c>
      <c r="B29187" t="s">
        <v>108620</v>
      </c>
      <c r="C29187" t="s">
        <v>108621</v>
      </c>
      <c r="D29187" t="s">
        <v>293</v>
      </c>
      <c r="E29187" t="s">
        <v>294</v>
      </c>
      <c r="F29187" t="s">
        <v>1047</v>
      </c>
      <c r="G29187" t="s">
        <v>45</v>
      </c>
      <c r="H29187" t="s">
        <v>46</v>
      </c>
      <c r="I29187" t="s">
        <v>58</v>
      </c>
      <c r="J29187" t="s">
        <v>1223</v>
      </c>
      <c r="K29187" t="s">
        <v>9626</v>
      </c>
      <c r="L29187">
        <v>1</v>
      </c>
      <c r="Q29187" s="1">
        <v>39993</v>
      </c>
      <c r="R29187" s="1">
        <v>39993</v>
      </c>
      <c r="S29187">
        <v>0</v>
      </c>
      <c r="T29187">
        <v>5000000</v>
      </c>
      <c r="U29187">
        <v>0</v>
      </c>
      <c r="V29187">
        <v>0</v>
      </c>
      <c r="W29187">
        <v>0</v>
      </c>
      <c r="X29187">
        <v>0</v>
      </c>
      <c r="Y29187">
        <v>0</v>
      </c>
      <c r="Z29187">
        <v>0</v>
      </c>
      <c r="AA29187">
        <v>0</v>
      </c>
      <c r="AB29187">
        <v>0</v>
      </c>
      <c r="AC29187">
        <v>0</v>
      </c>
      <c r="AD29187">
        <v>0</v>
      </c>
      <c r="AE29187">
        <v>0</v>
      </c>
      <c r="AF29187">
        <v>0</v>
      </c>
      <c r="AG29187">
        <v>0</v>
      </c>
      <c r="AH29187">
        <v>0</v>
      </c>
      <c r="AI29187">
        <v>0</v>
      </c>
      <c r="AJ29187">
        <v>0</v>
      </c>
      <c r="AK29187">
        <v>0</v>
      </c>
      <c r="AL29187">
        <v>0</v>
      </c>
      <c r="AM29187">
        <v>0</v>
      </c>
    </row>
    <row r="29188" spans="1:39" x14ac:dyDescent="0.45">
      <c r="A29188" t="s">
        <v>108622</v>
      </c>
      <c r="B29188" t="s">
        <v>108623</v>
      </c>
      <c r="C29188" t="s">
        <v>108624</v>
      </c>
      <c r="D29188" t="s">
        <v>3082</v>
      </c>
      <c r="E29188" t="s">
        <v>1758</v>
      </c>
      <c r="F29188" t="s">
        <v>2770</v>
      </c>
      <c r="G29188" t="s">
        <v>45</v>
      </c>
      <c r="H29188" t="s">
        <v>46</v>
      </c>
      <c r="I29188" t="s">
        <v>58</v>
      </c>
      <c r="J29188" t="s">
        <v>1223</v>
      </c>
      <c r="K29188" t="s">
        <v>1223</v>
      </c>
      <c r="L29188">
        <v>1</v>
      </c>
      <c r="Q29188" s="1">
        <v>40084</v>
      </c>
      <c r="R29188" s="1">
        <v>40084</v>
      </c>
      <c r="S29188">
        <v>0</v>
      </c>
      <c r="T29188">
        <v>9000000</v>
      </c>
      <c r="U29188">
        <v>0</v>
      </c>
      <c r="V29188">
        <v>0</v>
      </c>
      <c r="W29188">
        <v>0</v>
      </c>
      <c r="X29188">
        <v>0</v>
      </c>
      <c r="Y29188">
        <v>0</v>
      </c>
      <c r="Z29188">
        <v>0</v>
      </c>
      <c r="AA29188">
        <v>0</v>
      </c>
      <c r="AB29188">
        <v>0</v>
      </c>
      <c r="AC29188">
        <v>0</v>
      </c>
      <c r="AD29188">
        <v>0</v>
      </c>
      <c r="AE29188">
        <v>0</v>
      </c>
      <c r="AF29188">
        <v>0</v>
      </c>
      <c r="AG29188">
        <v>0</v>
      </c>
      <c r="AH29188">
        <v>0</v>
      </c>
      <c r="AI29188">
        <v>0</v>
      </c>
      <c r="AJ29188">
        <v>0</v>
      </c>
      <c r="AK29188">
        <v>0</v>
      </c>
      <c r="AL29188">
        <v>0</v>
      </c>
      <c r="AM29188">
        <v>0</v>
      </c>
    </row>
    <row r="29189" spans="1:39" x14ac:dyDescent="0.45">
      <c r="A29189" t="s">
        <v>108625</v>
      </c>
      <c r="B29189" t="s">
        <v>108626</v>
      </c>
      <c r="C29189" t="s">
        <v>108627</v>
      </c>
      <c r="D29189" t="s">
        <v>774</v>
      </c>
      <c r="E29189" t="s">
        <v>775</v>
      </c>
      <c r="F29189" t="s">
        <v>73</v>
      </c>
      <c r="G29189" t="s">
        <v>57</v>
      </c>
      <c r="H29189" t="s">
        <v>46</v>
      </c>
      <c r="I29189" t="s">
        <v>169</v>
      </c>
      <c r="J29189" t="s">
        <v>170</v>
      </c>
      <c r="K29189" t="s">
        <v>70245</v>
      </c>
      <c r="L29189">
        <v>1</v>
      </c>
      <c r="Q29189" s="1">
        <v>40602</v>
      </c>
      <c r="R29189" s="1">
        <v>40602</v>
      </c>
      <c r="S29189">
        <v>0</v>
      </c>
      <c r="T29189">
        <v>1500000</v>
      </c>
      <c r="U29189">
        <v>0</v>
      </c>
      <c r="V29189">
        <v>0</v>
      </c>
      <c r="W29189">
        <v>0</v>
      </c>
      <c r="X29189">
        <v>0</v>
      </c>
      <c r="Y29189">
        <v>0</v>
      </c>
      <c r="Z29189">
        <v>0</v>
      </c>
      <c r="AA29189">
        <v>0</v>
      </c>
      <c r="AB29189">
        <v>0</v>
      </c>
      <c r="AC29189">
        <v>0</v>
      </c>
      <c r="AD29189">
        <v>0</v>
      </c>
      <c r="AE29189">
        <v>0</v>
      </c>
      <c r="AF29189">
        <v>1500000</v>
      </c>
      <c r="AG29189">
        <v>0</v>
      </c>
      <c r="AH29189">
        <v>0</v>
      </c>
      <c r="AI29189">
        <v>0</v>
      </c>
      <c r="AJ29189">
        <v>0</v>
      </c>
      <c r="AK29189">
        <v>0</v>
      </c>
      <c r="AL29189">
        <v>0</v>
      </c>
      <c r="AM29189">
        <v>0</v>
      </c>
    </row>
    <row r="29190" spans="1:39" x14ac:dyDescent="0.45">
      <c r="A29190" t="s">
        <v>108628</v>
      </c>
      <c r="B29190" t="s">
        <v>108629</v>
      </c>
      <c r="C29190" t="s">
        <v>108630</v>
      </c>
      <c r="D29190" t="s">
        <v>52253</v>
      </c>
      <c r="E29190" t="s">
        <v>8699</v>
      </c>
      <c r="F29190" t="s">
        <v>1206</v>
      </c>
      <c r="G29190" t="s">
        <v>57</v>
      </c>
      <c r="H29190" t="s">
        <v>283</v>
      </c>
      <c r="J29190" t="s">
        <v>51935</v>
      </c>
      <c r="K29190" t="s">
        <v>51935</v>
      </c>
      <c r="L29190">
        <v>1</v>
      </c>
      <c r="M29190" s="1">
        <v>36526</v>
      </c>
      <c r="N29190" s="2">
        <v>36526</v>
      </c>
      <c r="O29190" t="s">
        <v>255</v>
      </c>
      <c r="P29190">
        <v>2000</v>
      </c>
      <c r="Q29190" s="1">
        <v>41822</v>
      </c>
      <c r="R29190" s="1">
        <v>41822</v>
      </c>
      <c r="S29190">
        <v>0</v>
      </c>
      <c r="T29190">
        <v>1200000</v>
      </c>
      <c r="U29190">
        <v>0</v>
      </c>
      <c r="V29190">
        <v>0</v>
      </c>
      <c r="W29190">
        <v>0</v>
      </c>
      <c r="X29190">
        <v>0</v>
      </c>
      <c r="Y29190">
        <v>0</v>
      </c>
      <c r="Z29190">
        <v>0</v>
      </c>
      <c r="AA29190">
        <v>0</v>
      </c>
      <c r="AB29190">
        <v>0</v>
      </c>
      <c r="AC29190">
        <v>0</v>
      </c>
      <c r="AD29190">
        <v>0</v>
      </c>
      <c r="AE29190">
        <v>0</v>
      </c>
      <c r="AF29190">
        <v>0</v>
      </c>
      <c r="AG29190">
        <v>0</v>
      </c>
      <c r="AH29190">
        <v>0</v>
      </c>
      <c r="AI29190">
        <v>0</v>
      </c>
      <c r="AJ29190">
        <v>0</v>
      </c>
      <c r="AK29190">
        <v>0</v>
      </c>
      <c r="AL29190">
        <v>0</v>
      </c>
      <c r="AM29190">
        <v>0</v>
      </c>
    </row>
    <row r="29191" spans="1:39" x14ac:dyDescent="0.45">
      <c r="A29191" t="s">
        <v>108631</v>
      </c>
      <c r="B29191" t="s">
        <v>108632</v>
      </c>
      <c r="C29191" t="s">
        <v>108633</v>
      </c>
      <c r="F29191" t="s">
        <v>18302</v>
      </c>
      <c r="G29191" t="s">
        <v>57</v>
      </c>
      <c r="H29191" t="s">
        <v>46</v>
      </c>
      <c r="I29191" t="s">
        <v>47</v>
      </c>
      <c r="J29191" t="s">
        <v>48</v>
      </c>
      <c r="K29191" t="s">
        <v>49</v>
      </c>
      <c r="L29191">
        <v>1</v>
      </c>
      <c r="Q29191" s="1">
        <v>41033</v>
      </c>
      <c r="R29191" s="1">
        <v>41033</v>
      </c>
      <c r="S29191">
        <v>0</v>
      </c>
      <c r="T29191">
        <v>0</v>
      </c>
      <c r="U29191">
        <v>0</v>
      </c>
      <c r="V29191">
        <v>0</v>
      </c>
      <c r="W29191">
        <v>0</v>
      </c>
      <c r="X29191">
        <v>280000</v>
      </c>
      <c r="Y29191">
        <v>0</v>
      </c>
      <c r="Z29191">
        <v>0</v>
      </c>
      <c r="AA29191">
        <v>0</v>
      </c>
      <c r="AB29191">
        <v>0</v>
      </c>
      <c r="AC29191">
        <v>0</v>
      </c>
      <c r="AD29191">
        <v>0</v>
      </c>
      <c r="AE29191">
        <v>0</v>
      </c>
      <c r="AF29191">
        <v>0</v>
      </c>
      <c r="AG29191">
        <v>0</v>
      </c>
      <c r="AH29191">
        <v>0</v>
      </c>
      <c r="AI29191">
        <v>0</v>
      </c>
      <c r="AJ29191">
        <v>0</v>
      </c>
      <c r="AK29191">
        <v>0</v>
      </c>
      <c r="AL29191">
        <v>0</v>
      </c>
      <c r="AM29191">
        <v>0</v>
      </c>
    </row>
    <row r="29192" spans="1:39" x14ac:dyDescent="0.45">
      <c r="A29192" t="s">
        <v>108634</v>
      </c>
      <c r="B29192" t="s">
        <v>108635</v>
      </c>
      <c r="C29192" t="s">
        <v>108636</v>
      </c>
      <c r="D29192" t="s">
        <v>293</v>
      </c>
      <c r="E29192" t="s">
        <v>294</v>
      </c>
      <c r="F29192" t="s">
        <v>2573</v>
      </c>
      <c r="G29192" t="s">
        <v>57</v>
      </c>
      <c r="H29192" t="s">
        <v>283</v>
      </c>
      <c r="J29192" t="s">
        <v>345</v>
      </c>
      <c r="K29192" t="s">
        <v>345</v>
      </c>
      <c r="L29192">
        <v>3</v>
      </c>
      <c r="M29192" s="1">
        <v>40179</v>
      </c>
      <c r="N29192" s="2">
        <v>40179</v>
      </c>
      <c r="O29192" t="s">
        <v>118</v>
      </c>
      <c r="P29192">
        <v>2010</v>
      </c>
      <c r="Q29192" s="1">
        <v>41509</v>
      </c>
      <c r="R29192" s="1">
        <v>41745</v>
      </c>
      <c r="S29192">
        <v>0</v>
      </c>
      <c r="T29192">
        <v>38500000</v>
      </c>
      <c r="U29192">
        <v>0</v>
      </c>
      <c r="V29192">
        <v>0</v>
      </c>
      <c r="W29192">
        <v>0</v>
      </c>
      <c r="X29192">
        <v>0</v>
      </c>
      <c r="Y29192">
        <v>0</v>
      </c>
      <c r="Z29192">
        <v>1500000</v>
      </c>
      <c r="AA29192">
        <v>0</v>
      </c>
      <c r="AB29192">
        <v>0</v>
      </c>
      <c r="AC29192">
        <v>0</v>
      </c>
      <c r="AD29192">
        <v>0</v>
      </c>
      <c r="AE29192">
        <v>0</v>
      </c>
      <c r="AF29192">
        <v>0</v>
      </c>
      <c r="AG29192">
        <v>31500000</v>
      </c>
      <c r="AH29192">
        <v>0</v>
      </c>
      <c r="AI29192">
        <v>0</v>
      </c>
      <c r="AJ29192">
        <v>0</v>
      </c>
      <c r="AK29192">
        <v>0</v>
      </c>
      <c r="AL29192">
        <v>0</v>
      </c>
      <c r="AM29192">
        <v>0</v>
      </c>
    </row>
    <row r="29193" spans="1:39" x14ac:dyDescent="0.45">
      <c r="A29193" t="s">
        <v>108637</v>
      </c>
      <c r="B29193" t="s">
        <v>108638</v>
      </c>
      <c r="C29193" t="s">
        <v>108639</v>
      </c>
      <c r="D29193" t="s">
        <v>88</v>
      </c>
      <c r="E29193" t="s">
        <v>89</v>
      </c>
      <c r="F29193" t="s">
        <v>108640</v>
      </c>
      <c r="G29193" t="s">
        <v>57</v>
      </c>
      <c r="H29193" t="s">
        <v>214</v>
      </c>
      <c r="J29193" t="s">
        <v>13007</v>
      </c>
      <c r="K29193" t="s">
        <v>13007</v>
      </c>
      <c r="L29193">
        <v>2</v>
      </c>
      <c r="M29193" s="1">
        <v>35796</v>
      </c>
      <c r="N29193" s="2">
        <v>35796</v>
      </c>
      <c r="O29193" t="s">
        <v>709</v>
      </c>
      <c r="P29193">
        <v>1998</v>
      </c>
      <c r="Q29193" s="1">
        <v>38455</v>
      </c>
      <c r="R29193" s="1">
        <v>39217</v>
      </c>
      <c r="S29193">
        <v>0</v>
      </c>
      <c r="T29193">
        <v>13990000</v>
      </c>
      <c r="U29193">
        <v>0</v>
      </c>
      <c r="V29193">
        <v>0</v>
      </c>
      <c r="W29193">
        <v>0</v>
      </c>
      <c r="X29193">
        <v>0</v>
      </c>
      <c r="Y29193">
        <v>0</v>
      </c>
      <c r="Z29193">
        <v>0</v>
      </c>
      <c r="AA29193">
        <v>0</v>
      </c>
      <c r="AB29193">
        <v>0</v>
      </c>
      <c r="AC29193">
        <v>0</v>
      </c>
      <c r="AD29193">
        <v>0</v>
      </c>
      <c r="AE29193">
        <v>0</v>
      </c>
      <c r="AF29193">
        <v>0</v>
      </c>
      <c r="AG29193">
        <v>0</v>
      </c>
      <c r="AH29193">
        <v>6000000</v>
      </c>
      <c r="AI29193">
        <v>0</v>
      </c>
      <c r="AJ29193">
        <v>0</v>
      </c>
      <c r="AK29193">
        <v>0</v>
      </c>
      <c r="AL29193">
        <v>0</v>
      </c>
      <c r="AM29193">
        <v>0</v>
      </c>
    </row>
    <row r="29194" spans="1:39" x14ac:dyDescent="0.45">
      <c r="A29194" t="s">
        <v>108641</v>
      </c>
      <c r="B29194" t="s">
        <v>108642</v>
      </c>
      <c r="C29194" t="s">
        <v>108643</v>
      </c>
      <c r="D29194" t="s">
        <v>108644</v>
      </c>
      <c r="E29194" t="s">
        <v>841</v>
      </c>
      <c r="F29194" t="s">
        <v>108645</v>
      </c>
      <c r="G29194" t="s">
        <v>57</v>
      </c>
      <c r="L29194">
        <v>1</v>
      </c>
      <c r="M29194" s="1">
        <v>37288</v>
      </c>
      <c r="N29194" s="2">
        <v>37288</v>
      </c>
      <c r="O29194" t="s">
        <v>554</v>
      </c>
      <c r="P29194">
        <v>2002</v>
      </c>
      <c r="Q29194" s="1">
        <v>40366</v>
      </c>
      <c r="R29194" s="1">
        <v>40366</v>
      </c>
      <c r="S29194">
        <v>0</v>
      </c>
      <c r="T29194">
        <v>17593800</v>
      </c>
      <c r="U29194">
        <v>0</v>
      </c>
      <c r="V29194">
        <v>0</v>
      </c>
      <c r="W29194">
        <v>0</v>
      </c>
      <c r="X29194">
        <v>0</v>
      </c>
      <c r="Y29194">
        <v>0</v>
      </c>
      <c r="Z29194">
        <v>0</v>
      </c>
      <c r="AA29194">
        <v>0</v>
      </c>
      <c r="AB29194">
        <v>0</v>
      </c>
      <c r="AC29194">
        <v>0</v>
      </c>
      <c r="AD29194">
        <v>0</v>
      </c>
      <c r="AE29194">
        <v>0</v>
      </c>
      <c r="AF29194">
        <v>0</v>
      </c>
      <c r="AG29194">
        <v>17593800</v>
      </c>
      <c r="AH29194">
        <v>0</v>
      </c>
      <c r="AI29194">
        <v>0</v>
      </c>
      <c r="AJ29194">
        <v>0</v>
      </c>
      <c r="AK29194">
        <v>0</v>
      </c>
      <c r="AL29194">
        <v>0</v>
      </c>
      <c r="AM29194">
        <v>0</v>
      </c>
    </row>
    <row r="29195" spans="1:39" x14ac:dyDescent="0.45">
      <c r="A29195" t="s">
        <v>108646</v>
      </c>
      <c r="B29195" t="s">
        <v>108647</v>
      </c>
      <c r="C29195" t="s">
        <v>108648</v>
      </c>
      <c r="D29195" t="s">
        <v>461</v>
      </c>
      <c r="E29195" t="s">
        <v>462</v>
      </c>
      <c r="F29195" s="3">
        <v>15000</v>
      </c>
      <c r="G29195" t="s">
        <v>57</v>
      </c>
      <c r="L29195">
        <v>1</v>
      </c>
      <c r="Q29195" s="1">
        <v>39345</v>
      </c>
      <c r="R29195" s="1">
        <v>39345</v>
      </c>
      <c r="S29195">
        <v>15000</v>
      </c>
      <c r="T29195">
        <v>0</v>
      </c>
      <c r="U29195">
        <v>0</v>
      </c>
      <c r="V29195">
        <v>0</v>
      </c>
      <c r="W29195">
        <v>0</v>
      </c>
      <c r="X29195">
        <v>0</v>
      </c>
      <c r="Y29195">
        <v>0</v>
      </c>
      <c r="Z29195">
        <v>0</v>
      </c>
      <c r="AA29195">
        <v>0</v>
      </c>
      <c r="AB29195">
        <v>0</v>
      </c>
      <c r="AC29195">
        <v>0</v>
      </c>
      <c r="AD29195">
        <v>0</v>
      </c>
      <c r="AE29195">
        <v>0</v>
      </c>
      <c r="AF29195">
        <v>0</v>
      </c>
      <c r="AG29195">
        <v>0</v>
      </c>
      <c r="AH29195">
        <v>0</v>
      </c>
      <c r="AI29195">
        <v>0</v>
      </c>
      <c r="AJ29195">
        <v>0</v>
      </c>
      <c r="AK29195">
        <v>0</v>
      </c>
      <c r="AL29195">
        <v>0</v>
      </c>
      <c r="AM29195">
        <v>0</v>
      </c>
    </row>
    <row r="29196" spans="1:39" x14ac:dyDescent="0.45">
      <c r="A29196" t="s">
        <v>108649</v>
      </c>
      <c r="B29196" t="s">
        <v>108650</v>
      </c>
      <c r="C29196" t="s">
        <v>108651</v>
      </c>
      <c r="D29196" t="s">
        <v>108652</v>
      </c>
      <c r="E29196" t="s">
        <v>343</v>
      </c>
      <c r="F29196" t="s">
        <v>9976</v>
      </c>
      <c r="G29196" t="s">
        <v>57</v>
      </c>
      <c r="H29196" t="s">
        <v>14562</v>
      </c>
      <c r="J29196" t="s">
        <v>14563</v>
      </c>
      <c r="K29196" t="s">
        <v>108653</v>
      </c>
      <c r="L29196">
        <v>2</v>
      </c>
      <c r="M29196" s="1">
        <v>39661</v>
      </c>
      <c r="N29196" s="2">
        <v>39661</v>
      </c>
      <c r="O29196" t="s">
        <v>2173</v>
      </c>
      <c r="P29196">
        <v>2008</v>
      </c>
      <c r="Q29196" s="1">
        <v>40695</v>
      </c>
      <c r="R29196" s="1">
        <v>41411</v>
      </c>
      <c r="S29196">
        <v>250000</v>
      </c>
      <c r="T29196">
        <v>0</v>
      </c>
      <c r="U29196">
        <v>0</v>
      </c>
      <c r="V29196">
        <v>0</v>
      </c>
      <c r="W29196">
        <v>0</v>
      </c>
      <c r="X29196">
        <v>0</v>
      </c>
      <c r="Y29196">
        <v>65000</v>
      </c>
      <c r="Z29196">
        <v>0</v>
      </c>
      <c r="AA29196">
        <v>0</v>
      </c>
      <c r="AB29196">
        <v>0</v>
      </c>
      <c r="AC29196">
        <v>0</v>
      </c>
      <c r="AD29196">
        <v>0</v>
      </c>
      <c r="AE29196">
        <v>0</v>
      </c>
      <c r="AF29196">
        <v>0</v>
      </c>
      <c r="AG29196">
        <v>0</v>
      </c>
      <c r="AH29196">
        <v>0</v>
      </c>
      <c r="AI29196">
        <v>0</v>
      </c>
      <c r="AJ29196">
        <v>0</v>
      </c>
      <c r="AK29196">
        <v>0</v>
      </c>
      <c r="AL29196">
        <v>0</v>
      </c>
      <c r="AM29196">
        <v>0</v>
      </c>
    </row>
    <row r="29197" spans="1:39" x14ac:dyDescent="0.45">
      <c r="A29197" t="s">
        <v>108654</v>
      </c>
      <c r="B29197" t="s">
        <v>108655</v>
      </c>
      <c r="C29197" t="s">
        <v>108656</v>
      </c>
      <c r="D29197" t="s">
        <v>1343</v>
      </c>
      <c r="E29197" t="s">
        <v>1344</v>
      </c>
      <c r="F29197" t="s">
        <v>108657</v>
      </c>
      <c r="G29197" t="s">
        <v>45</v>
      </c>
      <c r="H29197" t="s">
        <v>46</v>
      </c>
      <c r="I29197" t="s">
        <v>299</v>
      </c>
      <c r="J29197" t="s">
        <v>300</v>
      </c>
      <c r="K29197" t="s">
        <v>9903</v>
      </c>
      <c r="L29197">
        <v>3</v>
      </c>
      <c r="M29197" s="1">
        <v>36892</v>
      </c>
      <c r="N29197" s="2">
        <v>36892</v>
      </c>
      <c r="O29197" t="s">
        <v>172</v>
      </c>
      <c r="P29197">
        <v>2001</v>
      </c>
      <c r="Q29197" s="1">
        <v>38624</v>
      </c>
      <c r="R29197" s="1">
        <v>40161</v>
      </c>
      <c r="S29197">
        <v>0</v>
      </c>
      <c r="T29197">
        <v>15247925</v>
      </c>
      <c r="U29197">
        <v>0</v>
      </c>
      <c r="V29197">
        <v>0</v>
      </c>
      <c r="W29197">
        <v>0</v>
      </c>
      <c r="X29197">
        <v>0</v>
      </c>
      <c r="Y29197">
        <v>0</v>
      </c>
      <c r="Z29197">
        <v>0</v>
      </c>
      <c r="AA29197">
        <v>0</v>
      </c>
      <c r="AB29197">
        <v>0</v>
      </c>
      <c r="AC29197">
        <v>0</v>
      </c>
      <c r="AD29197">
        <v>0</v>
      </c>
      <c r="AE29197">
        <v>0</v>
      </c>
      <c r="AF29197">
        <v>0</v>
      </c>
      <c r="AG29197">
        <v>0</v>
      </c>
      <c r="AH29197">
        <v>10000000</v>
      </c>
      <c r="AI29197">
        <v>5247925</v>
      </c>
      <c r="AJ29197">
        <v>0</v>
      </c>
      <c r="AK29197">
        <v>0</v>
      </c>
      <c r="AL29197">
        <v>0</v>
      </c>
      <c r="AM29197">
        <v>0</v>
      </c>
    </row>
    <row r="29198" spans="1:39" x14ac:dyDescent="0.45">
      <c r="A29198" t="s">
        <v>108658</v>
      </c>
      <c r="B29198" t="s">
        <v>108659</v>
      </c>
      <c r="C29198" t="s">
        <v>108660</v>
      </c>
      <c r="D29198" t="s">
        <v>461</v>
      </c>
      <c r="E29198" t="s">
        <v>462</v>
      </c>
      <c r="F29198" t="s">
        <v>108661</v>
      </c>
      <c r="G29198" t="s">
        <v>45</v>
      </c>
      <c r="H29198" t="s">
        <v>46</v>
      </c>
      <c r="I29198" t="s">
        <v>58</v>
      </c>
      <c r="J29198" t="s">
        <v>198</v>
      </c>
      <c r="K29198" t="s">
        <v>11536</v>
      </c>
      <c r="L29198">
        <v>1</v>
      </c>
      <c r="Q29198" s="1">
        <v>41281</v>
      </c>
      <c r="R29198" s="1">
        <v>41281</v>
      </c>
      <c r="S29198">
        <v>0</v>
      </c>
      <c r="T29198">
        <v>3660000</v>
      </c>
      <c r="U29198">
        <v>0</v>
      </c>
      <c r="V29198">
        <v>0</v>
      </c>
      <c r="W29198">
        <v>0</v>
      </c>
      <c r="X29198">
        <v>0</v>
      </c>
      <c r="Y29198">
        <v>0</v>
      </c>
      <c r="Z29198">
        <v>0</v>
      </c>
      <c r="AA29198">
        <v>0</v>
      </c>
      <c r="AB29198">
        <v>0</v>
      </c>
      <c r="AC29198">
        <v>0</v>
      </c>
      <c r="AD29198">
        <v>0</v>
      </c>
      <c r="AE29198">
        <v>0</v>
      </c>
      <c r="AF29198">
        <v>0</v>
      </c>
      <c r="AG29198">
        <v>0</v>
      </c>
      <c r="AH29198">
        <v>0</v>
      </c>
      <c r="AI29198">
        <v>0</v>
      </c>
      <c r="AJ29198">
        <v>0</v>
      </c>
      <c r="AK29198">
        <v>3660000</v>
      </c>
      <c r="AL29198">
        <v>0</v>
      </c>
      <c r="AM29198">
        <v>0</v>
      </c>
    </row>
    <row r="29199" spans="1:39" x14ac:dyDescent="0.45">
      <c r="A29199" t="s">
        <v>108662</v>
      </c>
      <c r="B29199" t="s">
        <v>108663</v>
      </c>
      <c r="C29199" t="s">
        <v>108664</v>
      </c>
      <c r="D29199" t="s">
        <v>108665</v>
      </c>
      <c r="E29199" t="s">
        <v>128</v>
      </c>
      <c r="F29199" t="s">
        <v>4781</v>
      </c>
      <c r="G29199" t="s">
        <v>57</v>
      </c>
      <c r="H29199" t="s">
        <v>1146</v>
      </c>
      <c r="J29199" t="s">
        <v>1549</v>
      </c>
      <c r="K29199" t="s">
        <v>1550</v>
      </c>
      <c r="L29199">
        <v>2</v>
      </c>
      <c r="M29199" s="1">
        <v>41121</v>
      </c>
      <c r="N29199" s="2">
        <v>41091</v>
      </c>
      <c r="O29199" t="s">
        <v>596</v>
      </c>
      <c r="P29199">
        <v>2012</v>
      </c>
      <c r="Q29199" s="1">
        <v>41493</v>
      </c>
      <c r="R29199" s="1">
        <v>41792</v>
      </c>
      <c r="S29199">
        <v>1170000</v>
      </c>
      <c r="T29199">
        <v>0</v>
      </c>
      <c r="U29199">
        <v>0</v>
      </c>
      <c r="V29199">
        <v>0</v>
      </c>
      <c r="W29199">
        <v>0</v>
      </c>
      <c r="X29199">
        <v>0</v>
      </c>
      <c r="Y29199">
        <v>0</v>
      </c>
      <c r="Z29199">
        <v>0</v>
      </c>
      <c r="AA29199">
        <v>0</v>
      </c>
      <c r="AB29199">
        <v>0</v>
      </c>
      <c r="AC29199">
        <v>0</v>
      </c>
      <c r="AD29199">
        <v>0</v>
      </c>
      <c r="AE29199">
        <v>0</v>
      </c>
      <c r="AF29199">
        <v>0</v>
      </c>
      <c r="AG29199">
        <v>0</v>
      </c>
      <c r="AH29199">
        <v>0</v>
      </c>
      <c r="AI29199">
        <v>0</v>
      </c>
      <c r="AJ29199">
        <v>0</v>
      </c>
      <c r="AK29199">
        <v>0</v>
      </c>
      <c r="AL29199">
        <v>0</v>
      </c>
      <c r="AM29199">
        <v>0</v>
      </c>
    </row>
    <row r="29200" spans="1:39" x14ac:dyDescent="0.45">
      <c r="A29200" t="s">
        <v>108666</v>
      </c>
      <c r="B29200" t="s">
        <v>108667</v>
      </c>
      <c r="C29200" t="s">
        <v>108668</v>
      </c>
      <c r="D29200" t="s">
        <v>108669</v>
      </c>
      <c r="E29200" t="s">
        <v>1152</v>
      </c>
      <c r="F29200" t="s">
        <v>2549</v>
      </c>
      <c r="G29200" t="s">
        <v>45</v>
      </c>
      <c r="H29200" t="s">
        <v>46</v>
      </c>
      <c r="I29200" t="s">
        <v>91</v>
      </c>
      <c r="J29200" t="s">
        <v>156</v>
      </c>
      <c r="K29200" t="s">
        <v>156</v>
      </c>
      <c r="L29200">
        <v>1</v>
      </c>
      <c r="M29200" s="1">
        <v>38322</v>
      </c>
      <c r="N29200" s="2">
        <v>38322</v>
      </c>
      <c r="O29200" t="s">
        <v>2508</v>
      </c>
      <c r="P29200">
        <v>2004</v>
      </c>
      <c r="Q29200" s="1">
        <v>40316</v>
      </c>
      <c r="R29200" s="1">
        <v>40316</v>
      </c>
      <c r="S29200">
        <v>0</v>
      </c>
      <c r="T29200">
        <v>350000</v>
      </c>
      <c r="U29200">
        <v>0</v>
      </c>
      <c r="V29200">
        <v>0</v>
      </c>
      <c r="W29200">
        <v>0</v>
      </c>
      <c r="X29200">
        <v>0</v>
      </c>
      <c r="Y29200">
        <v>0</v>
      </c>
      <c r="Z29200">
        <v>0</v>
      </c>
      <c r="AA29200">
        <v>0</v>
      </c>
      <c r="AB29200">
        <v>0</v>
      </c>
      <c r="AC29200">
        <v>0</v>
      </c>
      <c r="AD29200">
        <v>0</v>
      </c>
      <c r="AE29200">
        <v>0</v>
      </c>
      <c r="AF29200">
        <v>0</v>
      </c>
      <c r="AG29200">
        <v>0</v>
      </c>
      <c r="AH29200">
        <v>0</v>
      </c>
      <c r="AI29200">
        <v>0</v>
      </c>
      <c r="AJ29200">
        <v>0</v>
      </c>
      <c r="AK29200">
        <v>0</v>
      </c>
      <c r="AL29200">
        <v>0</v>
      </c>
      <c r="AM29200">
        <v>0</v>
      </c>
    </row>
    <row r="29201" spans="1:39" x14ac:dyDescent="0.45">
      <c r="A29201" t="s">
        <v>108670</v>
      </c>
      <c r="B29201" t="s">
        <v>108671</v>
      </c>
      <c r="C29201" t="s">
        <v>108672</v>
      </c>
      <c r="D29201" t="s">
        <v>108673</v>
      </c>
      <c r="E29201" t="s">
        <v>248</v>
      </c>
      <c r="F29201" t="s">
        <v>114</v>
      </c>
      <c r="G29201" t="s">
        <v>57</v>
      </c>
      <c r="H29201" t="s">
        <v>1585</v>
      </c>
      <c r="J29201" t="s">
        <v>1586</v>
      </c>
      <c r="K29201" t="s">
        <v>1586</v>
      </c>
      <c r="L29201">
        <v>1</v>
      </c>
      <c r="M29201" s="1">
        <v>40787</v>
      </c>
      <c r="N29201" s="2">
        <v>40787</v>
      </c>
      <c r="O29201" t="s">
        <v>250</v>
      </c>
      <c r="P29201">
        <v>2011</v>
      </c>
      <c r="Q29201" s="1">
        <v>41876</v>
      </c>
      <c r="R29201" s="1">
        <v>41876</v>
      </c>
      <c r="S29201">
        <v>0</v>
      </c>
      <c r="T29201">
        <v>0</v>
      </c>
      <c r="U29201">
        <v>0</v>
      </c>
      <c r="V29201">
        <v>0</v>
      </c>
      <c r="W29201">
        <v>0</v>
      </c>
      <c r="X29201">
        <v>0</v>
      </c>
      <c r="Y29201">
        <v>0</v>
      </c>
      <c r="Z29201">
        <v>0</v>
      </c>
      <c r="AA29201">
        <v>0</v>
      </c>
      <c r="AB29201">
        <v>0</v>
      </c>
      <c r="AC29201">
        <v>0</v>
      </c>
      <c r="AD29201">
        <v>0</v>
      </c>
      <c r="AE29201">
        <v>0</v>
      </c>
      <c r="AF29201">
        <v>0</v>
      </c>
      <c r="AG29201">
        <v>0</v>
      </c>
      <c r="AH29201">
        <v>0</v>
      </c>
      <c r="AI29201">
        <v>0</v>
      </c>
      <c r="AJ29201">
        <v>0</v>
      </c>
      <c r="AK29201">
        <v>0</v>
      </c>
      <c r="AL29201">
        <v>0</v>
      </c>
      <c r="AM29201">
        <v>0</v>
      </c>
    </row>
    <row r="29202" spans="1:39" x14ac:dyDescent="0.45">
      <c r="A29202" t="s">
        <v>108674</v>
      </c>
      <c r="B29202" t="s">
        <v>108675</v>
      </c>
      <c r="C29202" t="s">
        <v>108676</v>
      </c>
      <c r="D29202" t="s">
        <v>1009</v>
      </c>
      <c r="E29202" t="s">
        <v>1010</v>
      </c>
      <c r="F29202" t="s">
        <v>114</v>
      </c>
      <c r="G29202" t="s">
        <v>57</v>
      </c>
      <c r="H29202" t="s">
        <v>46</v>
      </c>
      <c r="I29202" t="s">
        <v>1355</v>
      </c>
      <c r="J29202" t="s">
        <v>1356</v>
      </c>
      <c r="K29202" t="s">
        <v>1356</v>
      </c>
      <c r="L29202">
        <v>1</v>
      </c>
      <c r="M29202" s="1">
        <v>40408</v>
      </c>
      <c r="N29202" s="2">
        <v>40391</v>
      </c>
      <c r="O29202" t="s">
        <v>200</v>
      </c>
      <c r="P29202">
        <v>2010</v>
      </c>
      <c r="Q29202" s="1">
        <v>41201</v>
      </c>
      <c r="R29202" s="1">
        <v>41201</v>
      </c>
      <c r="S29202">
        <v>0</v>
      </c>
      <c r="T29202">
        <v>0</v>
      </c>
      <c r="U29202">
        <v>0</v>
      </c>
      <c r="V29202">
        <v>0</v>
      </c>
      <c r="W29202">
        <v>0</v>
      </c>
      <c r="X29202">
        <v>0</v>
      </c>
      <c r="Y29202">
        <v>0</v>
      </c>
      <c r="Z29202">
        <v>0</v>
      </c>
      <c r="AA29202">
        <v>0</v>
      </c>
      <c r="AB29202">
        <v>0</v>
      </c>
      <c r="AC29202">
        <v>0</v>
      </c>
      <c r="AD29202">
        <v>0</v>
      </c>
      <c r="AE29202">
        <v>0</v>
      </c>
      <c r="AF29202">
        <v>0</v>
      </c>
      <c r="AG29202">
        <v>0</v>
      </c>
      <c r="AH29202">
        <v>0</v>
      </c>
      <c r="AI29202">
        <v>0</v>
      </c>
      <c r="AJ29202">
        <v>0</v>
      </c>
      <c r="AK29202">
        <v>0</v>
      </c>
      <c r="AL29202">
        <v>0</v>
      </c>
      <c r="AM29202">
        <v>0</v>
      </c>
    </row>
    <row r="29203" spans="1:39" x14ac:dyDescent="0.45">
      <c r="A29203" t="s">
        <v>108677</v>
      </c>
      <c r="B29203" t="s">
        <v>108678</v>
      </c>
      <c r="D29203" t="s">
        <v>108679</v>
      </c>
      <c r="E29203" t="s">
        <v>756</v>
      </c>
      <c r="F29203" t="s">
        <v>108680</v>
      </c>
      <c r="G29203" t="s">
        <v>45</v>
      </c>
      <c r="H29203" t="s">
        <v>46</v>
      </c>
      <c r="I29203" t="s">
        <v>58</v>
      </c>
      <c r="J29203" t="s">
        <v>198</v>
      </c>
      <c r="K29203" t="s">
        <v>833</v>
      </c>
      <c r="L29203">
        <v>2</v>
      </c>
      <c r="M29203" s="1">
        <v>35431</v>
      </c>
      <c r="N29203" s="2">
        <v>35431</v>
      </c>
      <c r="O29203" t="s">
        <v>1513</v>
      </c>
      <c r="P29203">
        <v>1997</v>
      </c>
      <c r="Q29203" s="1">
        <v>40434</v>
      </c>
      <c r="R29203" s="1">
        <v>40645</v>
      </c>
      <c r="S29203">
        <v>0</v>
      </c>
      <c r="T29203">
        <v>7542266</v>
      </c>
      <c r="U29203">
        <v>0</v>
      </c>
      <c r="V29203">
        <v>0</v>
      </c>
      <c r="W29203">
        <v>0</v>
      </c>
      <c r="X29203">
        <v>0</v>
      </c>
      <c r="Y29203">
        <v>0</v>
      </c>
      <c r="Z29203">
        <v>0</v>
      </c>
      <c r="AA29203">
        <v>0</v>
      </c>
      <c r="AB29203">
        <v>0</v>
      </c>
      <c r="AC29203">
        <v>0</v>
      </c>
      <c r="AD29203">
        <v>0</v>
      </c>
      <c r="AE29203">
        <v>0</v>
      </c>
      <c r="AF29203">
        <v>0</v>
      </c>
      <c r="AG29203">
        <v>0</v>
      </c>
      <c r="AH29203">
        <v>0</v>
      </c>
      <c r="AI29203">
        <v>0</v>
      </c>
      <c r="AJ29203">
        <v>0</v>
      </c>
      <c r="AK29203">
        <v>0</v>
      </c>
      <c r="AL29203">
        <v>0</v>
      </c>
      <c r="AM29203">
        <v>0</v>
      </c>
    </row>
    <row r="29204" spans="1:39" x14ac:dyDescent="0.45">
      <c r="A29204" t="s">
        <v>108681</v>
      </c>
      <c r="B29204" t="s">
        <v>108682</v>
      </c>
      <c r="C29204" t="s">
        <v>108683</v>
      </c>
      <c r="D29204" t="s">
        <v>2191</v>
      </c>
      <c r="E29204" t="s">
        <v>2192</v>
      </c>
      <c r="F29204" t="s">
        <v>108684</v>
      </c>
      <c r="G29204" t="s">
        <v>57</v>
      </c>
      <c r="H29204" t="s">
        <v>192</v>
      </c>
      <c r="J29204" t="s">
        <v>1656</v>
      </c>
      <c r="K29204" t="s">
        <v>1656</v>
      </c>
      <c r="L29204">
        <v>2</v>
      </c>
      <c r="M29204" s="1">
        <v>39083</v>
      </c>
      <c r="N29204" s="2">
        <v>39083</v>
      </c>
      <c r="O29204" t="s">
        <v>110</v>
      </c>
      <c r="P29204">
        <v>2007</v>
      </c>
      <c r="Q29204" s="1">
        <v>40511</v>
      </c>
      <c r="R29204" s="1">
        <v>41372</v>
      </c>
      <c r="S29204">
        <v>0</v>
      </c>
      <c r="T29204">
        <v>5258400</v>
      </c>
      <c r="U29204">
        <v>0</v>
      </c>
      <c r="V29204">
        <v>0</v>
      </c>
      <c r="W29204">
        <v>0</v>
      </c>
      <c r="X29204">
        <v>0</v>
      </c>
      <c r="Y29204">
        <v>0</v>
      </c>
      <c r="Z29204">
        <v>0</v>
      </c>
      <c r="AA29204">
        <v>0</v>
      </c>
      <c r="AB29204">
        <v>0</v>
      </c>
      <c r="AC29204">
        <v>0</v>
      </c>
      <c r="AD29204">
        <v>0</v>
      </c>
      <c r="AE29204">
        <v>0</v>
      </c>
      <c r="AF29204">
        <v>0</v>
      </c>
      <c r="AG29204">
        <v>0</v>
      </c>
      <c r="AH29204">
        <v>0</v>
      </c>
      <c r="AI29204">
        <v>0</v>
      </c>
      <c r="AJ29204">
        <v>0</v>
      </c>
      <c r="AK29204">
        <v>0</v>
      </c>
      <c r="AL29204">
        <v>0</v>
      </c>
      <c r="AM29204">
        <v>0</v>
      </c>
    </row>
    <row r="29205" spans="1:39" x14ac:dyDescent="0.45">
      <c r="A29205" t="s">
        <v>108685</v>
      </c>
      <c r="B29205" t="s">
        <v>108686</v>
      </c>
      <c r="C29205" t="s">
        <v>108687</v>
      </c>
      <c r="D29205" t="s">
        <v>161</v>
      </c>
      <c r="E29205" t="s">
        <v>162</v>
      </c>
      <c r="F29205" t="s">
        <v>282</v>
      </c>
      <c r="G29205" t="s">
        <v>57</v>
      </c>
      <c r="L29205">
        <v>1</v>
      </c>
      <c r="M29205" s="1">
        <v>40709</v>
      </c>
      <c r="N29205" s="2">
        <v>40695</v>
      </c>
      <c r="O29205" t="s">
        <v>76</v>
      </c>
      <c r="P29205">
        <v>2011</v>
      </c>
      <c r="Q29205" s="1">
        <v>41518</v>
      </c>
      <c r="R29205" s="1">
        <v>41518</v>
      </c>
      <c r="S29205">
        <v>100000</v>
      </c>
      <c r="T29205">
        <v>0</v>
      </c>
      <c r="U29205">
        <v>0</v>
      </c>
      <c r="V29205">
        <v>0</v>
      </c>
      <c r="W29205">
        <v>0</v>
      </c>
      <c r="X29205">
        <v>0</v>
      </c>
      <c r="Y29205">
        <v>0</v>
      </c>
      <c r="Z29205">
        <v>0</v>
      </c>
      <c r="AA29205">
        <v>0</v>
      </c>
      <c r="AB29205">
        <v>0</v>
      </c>
      <c r="AC29205">
        <v>0</v>
      </c>
      <c r="AD29205">
        <v>0</v>
      </c>
      <c r="AE29205">
        <v>0</v>
      </c>
      <c r="AF29205">
        <v>0</v>
      </c>
      <c r="AG29205">
        <v>0</v>
      </c>
      <c r="AH29205">
        <v>0</v>
      </c>
      <c r="AI29205">
        <v>0</v>
      </c>
      <c r="AJ29205">
        <v>0</v>
      </c>
      <c r="AK29205">
        <v>0</v>
      </c>
      <c r="AL29205">
        <v>0</v>
      </c>
      <c r="AM29205">
        <v>0</v>
      </c>
    </row>
    <row r="29206" spans="1:39" x14ac:dyDescent="0.45">
      <c r="A29206" t="s">
        <v>108688</v>
      </c>
      <c r="B29206" t="s">
        <v>108689</v>
      </c>
      <c r="C29206" t="s">
        <v>108690</v>
      </c>
      <c r="D29206" t="s">
        <v>774</v>
      </c>
      <c r="E29206" t="s">
        <v>775</v>
      </c>
      <c r="F29206" t="s">
        <v>114</v>
      </c>
      <c r="G29206" t="s">
        <v>57</v>
      </c>
      <c r="H29206" t="s">
        <v>46</v>
      </c>
      <c r="I29206" t="s">
        <v>937</v>
      </c>
      <c r="J29206" t="s">
        <v>938</v>
      </c>
      <c r="K29206" t="s">
        <v>36454</v>
      </c>
      <c r="L29206">
        <v>1</v>
      </c>
      <c r="M29206" s="1">
        <v>40544</v>
      </c>
      <c r="N29206" s="2">
        <v>40544</v>
      </c>
      <c r="O29206" t="s">
        <v>528</v>
      </c>
      <c r="P29206">
        <v>2011</v>
      </c>
      <c r="Q29206" s="1">
        <v>41346</v>
      </c>
      <c r="R29206" s="1">
        <v>41346</v>
      </c>
      <c r="S29206">
        <v>0</v>
      </c>
      <c r="T29206">
        <v>0</v>
      </c>
      <c r="U29206">
        <v>0</v>
      </c>
      <c r="V29206">
        <v>0</v>
      </c>
      <c r="W29206">
        <v>0</v>
      </c>
      <c r="X29206">
        <v>0</v>
      </c>
      <c r="Y29206">
        <v>0</v>
      </c>
      <c r="Z29206">
        <v>0</v>
      </c>
      <c r="AA29206">
        <v>0</v>
      </c>
      <c r="AB29206">
        <v>0</v>
      </c>
      <c r="AC29206">
        <v>0</v>
      </c>
      <c r="AD29206">
        <v>0</v>
      </c>
      <c r="AE29206">
        <v>0</v>
      </c>
      <c r="AF29206">
        <v>0</v>
      </c>
      <c r="AG29206">
        <v>0</v>
      </c>
      <c r="AH29206">
        <v>0</v>
      </c>
      <c r="AI29206">
        <v>0</v>
      </c>
      <c r="AJ29206">
        <v>0</v>
      </c>
      <c r="AK29206">
        <v>0</v>
      </c>
      <c r="AL29206">
        <v>0</v>
      </c>
      <c r="AM29206">
        <v>0</v>
      </c>
    </row>
    <row r="29207" spans="1:39" x14ac:dyDescent="0.45">
      <c r="A29207" t="s">
        <v>108691</v>
      </c>
      <c r="B29207" t="s">
        <v>108692</v>
      </c>
      <c r="C29207" t="s">
        <v>108693</v>
      </c>
      <c r="D29207" t="s">
        <v>88</v>
      </c>
      <c r="E29207" t="s">
        <v>89</v>
      </c>
      <c r="F29207" t="s">
        <v>108694</v>
      </c>
      <c r="G29207" t="s">
        <v>57</v>
      </c>
      <c r="H29207" t="s">
        <v>46</v>
      </c>
      <c r="I29207" t="s">
        <v>2759</v>
      </c>
      <c r="J29207" t="s">
        <v>2760</v>
      </c>
      <c r="K29207" t="s">
        <v>3031</v>
      </c>
      <c r="L29207">
        <v>2</v>
      </c>
      <c r="M29207" s="1">
        <v>40544</v>
      </c>
      <c r="N29207" s="2">
        <v>40544</v>
      </c>
      <c r="O29207" t="s">
        <v>528</v>
      </c>
      <c r="P29207">
        <v>2011</v>
      </c>
      <c r="Q29207" s="1">
        <v>41442</v>
      </c>
      <c r="R29207" s="1">
        <v>41478</v>
      </c>
      <c r="S29207">
        <v>0</v>
      </c>
      <c r="T29207">
        <v>6900000</v>
      </c>
      <c r="U29207">
        <v>0</v>
      </c>
      <c r="V29207">
        <v>0</v>
      </c>
      <c r="W29207">
        <v>0</v>
      </c>
      <c r="X29207">
        <v>0</v>
      </c>
      <c r="Y29207">
        <v>0</v>
      </c>
      <c r="Z29207">
        <v>0</v>
      </c>
      <c r="AA29207">
        <v>13976578</v>
      </c>
      <c r="AB29207">
        <v>0</v>
      </c>
      <c r="AC29207">
        <v>0</v>
      </c>
      <c r="AD29207">
        <v>0</v>
      </c>
      <c r="AE29207">
        <v>0</v>
      </c>
      <c r="AF29207">
        <v>0</v>
      </c>
      <c r="AG29207">
        <v>6900000</v>
      </c>
      <c r="AH29207">
        <v>0</v>
      </c>
      <c r="AI29207">
        <v>0</v>
      </c>
      <c r="AJ29207">
        <v>0</v>
      </c>
      <c r="AK29207">
        <v>0</v>
      </c>
      <c r="AL29207">
        <v>0</v>
      </c>
      <c r="AM29207">
        <v>0</v>
      </c>
    </row>
    <row r="29208" spans="1:39" x14ac:dyDescent="0.45">
      <c r="A29208" t="s">
        <v>108695</v>
      </c>
      <c r="B29208" t="s">
        <v>108696</v>
      </c>
      <c r="C29208" t="s">
        <v>108697</v>
      </c>
      <c r="D29208" t="s">
        <v>88</v>
      </c>
      <c r="E29208" t="s">
        <v>89</v>
      </c>
      <c r="F29208" t="s">
        <v>1534</v>
      </c>
      <c r="G29208" t="s">
        <v>57</v>
      </c>
      <c r="H29208" t="s">
        <v>46</v>
      </c>
      <c r="I29208" t="s">
        <v>47</v>
      </c>
      <c r="J29208" t="s">
        <v>48</v>
      </c>
      <c r="K29208" t="s">
        <v>4871</v>
      </c>
      <c r="L29208">
        <v>1</v>
      </c>
      <c r="M29208" s="1">
        <v>39922</v>
      </c>
      <c r="N29208" s="2">
        <v>39904</v>
      </c>
      <c r="O29208" t="s">
        <v>269</v>
      </c>
      <c r="P29208">
        <v>2009</v>
      </c>
      <c r="Q29208" s="1">
        <v>41315</v>
      </c>
      <c r="R29208" s="1">
        <v>41315</v>
      </c>
      <c r="S29208">
        <v>0</v>
      </c>
      <c r="T29208">
        <v>0</v>
      </c>
      <c r="U29208">
        <v>0</v>
      </c>
      <c r="V29208">
        <v>0</v>
      </c>
      <c r="W29208">
        <v>0</v>
      </c>
      <c r="X29208">
        <v>0</v>
      </c>
      <c r="Y29208">
        <v>800000</v>
      </c>
      <c r="Z29208">
        <v>0</v>
      </c>
      <c r="AA29208">
        <v>0</v>
      </c>
      <c r="AB29208">
        <v>0</v>
      </c>
      <c r="AC29208">
        <v>0</v>
      </c>
      <c r="AD29208">
        <v>0</v>
      </c>
      <c r="AE29208">
        <v>0</v>
      </c>
      <c r="AF29208">
        <v>0</v>
      </c>
      <c r="AG29208">
        <v>0</v>
      </c>
      <c r="AH29208">
        <v>0</v>
      </c>
      <c r="AI29208">
        <v>0</v>
      </c>
      <c r="AJ29208">
        <v>0</v>
      </c>
      <c r="AK29208">
        <v>0</v>
      </c>
      <c r="AL29208">
        <v>0</v>
      </c>
      <c r="AM29208">
        <v>0</v>
      </c>
    </row>
    <row r="29209" spans="1:39" x14ac:dyDescent="0.45">
      <c r="A29209" t="s">
        <v>108698</v>
      </c>
      <c r="B29209" t="s">
        <v>108699</v>
      </c>
      <c r="C29209" t="s">
        <v>108700</v>
      </c>
      <c r="D29209" t="s">
        <v>108701</v>
      </c>
      <c r="E29209" t="s">
        <v>89</v>
      </c>
      <c r="F29209" t="s">
        <v>108702</v>
      </c>
      <c r="G29209" t="s">
        <v>57</v>
      </c>
      <c r="H29209" t="s">
        <v>46</v>
      </c>
      <c r="I29209" t="s">
        <v>81</v>
      </c>
      <c r="J29209" t="s">
        <v>82</v>
      </c>
      <c r="K29209" t="s">
        <v>8239</v>
      </c>
      <c r="L29209">
        <v>2</v>
      </c>
      <c r="M29209" s="1">
        <v>40735</v>
      </c>
      <c r="N29209" s="2">
        <v>40725</v>
      </c>
      <c r="O29209" t="s">
        <v>250</v>
      </c>
      <c r="P29209">
        <v>2011</v>
      </c>
      <c r="Q29209" s="1">
        <v>41603</v>
      </c>
      <c r="R29209" s="1">
        <v>41957</v>
      </c>
      <c r="S29209">
        <v>0</v>
      </c>
      <c r="T29209">
        <v>10680000</v>
      </c>
      <c r="U29209">
        <v>0</v>
      </c>
      <c r="V29209">
        <v>0</v>
      </c>
      <c r="W29209">
        <v>0</v>
      </c>
      <c r="X29209">
        <v>0</v>
      </c>
      <c r="Y29209">
        <v>0</v>
      </c>
      <c r="Z29209">
        <v>0</v>
      </c>
      <c r="AA29209">
        <v>0</v>
      </c>
      <c r="AB29209">
        <v>0</v>
      </c>
      <c r="AC29209">
        <v>0</v>
      </c>
      <c r="AD29209">
        <v>0</v>
      </c>
      <c r="AE29209">
        <v>0</v>
      </c>
      <c r="AF29209">
        <v>10000000</v>
      </c>
      <c r="AG29209">
        <v>0</v>
      </c>
      <c r="AH29209">
        <v>0</v>
      </c>
      <c r="AI29209">
        <v>0</v>
      </c>
      <c r="AJ29209">
        <v>0</v>
      </c>
      <c r="AK29209">
        <v>0</v>
      </c>
      <c r="AL29209">
        <v>0</v>
      </c>
      <c r="AM29209">
        <v>0</v>
      </c>
    </row>
    <row r="29210" spans="1:39" x14ac:dyDescent="0.45">
      <c r="A29210" t="s">
        <v>108703</v>
      </c>
      <c r="B29210" t="s">
        <v>108704</v>
      </c>
      <c r="C29210" t="s">
        <v>108705</v>
      </c>
      <c r="D29210" t="s">
        <v>88</v>
      </c>
      <c r="E29210" t="s">
        <v>89</v>
      </c>
      <c r="F29210" s="3">
        <v>60000</v>
      </c>
      <c r="G29210" t="s">
        <v>57</v>
      </c>
      <c r="H29210" t="s">
        <v>46</v>
      </c>
      <c r="I29210" t="s">
        <v>58</v>
      </c>
      <c r="J29210" t="s">
        <v>3815</v>
      </c>
      <c r="K29210" t="s">
        <v>38345</v>
      </c>
      <c r="L29210">
        <v>1</v>
      </c>
      <c r="M29210" s="1">
        <v>39448</v>
      </c>
      <c r="N29210" s="2">
        <v>39448</v>
      </c>
      <c r="O29210" t="s">
        <v>181</v>
      </c>
      <c r="P29210">
        <v>2008</v>
      </c>
      <c r="Q29210" s="1">
        <v>41114</v>
      </c>
      <c r="R29210" s="1">
        <v>41114</v>
      </c>
      <c r="S29210">
        <v>60000</v>
      </c>
      <c r="T29210">
        <v>0</v>
      </c>
      <c r="U29210">
        <v>0</v>
      </c>
      <c r="V29210">
        <v>0</v>
      </c>
      <c r="W29210">
        <v>0</v>
      </c>
      <c r="X29210">
        <v>0</v>
      </c>
      <c r="Y29210">
        <v>0</v>
      </c>
      <c r="Z29210">
        <v>0</v>
      </c>
      <c r="AA29210">
        <v>0</v>
      </c>
      <c r="AB29210">
        <v>0</v>
      </c>
      <c r="AC29210">
        <v>0</v>
      </c>
      <c r="AD29210">
        <v>0</v>
      </c>
      <c r="AE29210">
        <v>0</v>
      </c>
      <c r="AF29210">
        <v>0</v>
      </c>
      <c r="AG29210">
        <v>0</v>
      </c>
      <c r="AH29210">
        <v>0</v>
      </c>
      <c r="AI29210">
        <v>0</v>
      </c>
      <c r="AJ29210">
        <v>0</v>
      </c>
      <c r="AK29210">
        <v>0</v>
      </c>
      <c r="AL29210">
        <v>0</v>
      </c>
      <c r="AM29210">
        <v>0</v>
      </c>
    </row>
    <row r="29211" spans="1:39" x14ac:dyDescent="0.45">
      <c r="A29211" t="s">
        <v>108706</v>
      </c>
      <c r="B29211" t="s">
        <v>108707</v>
      </c>
      <c r="C29211" t="s">
        <v>108708</v>
      </c>
      <c r="D29211" t="s">
        <v>108709</v>
      </c>
      <c r="E29211" t="s">
        <v>3956</v>
      </c>
      <c r="F29211" t="s">
        <v>114</v>
      </c>
      <c r="G29211" t="s">
        <v>57</v>
      </c>
      <c r="H29211" t="s">
        <v>46</v>
      </c>
      <c r="I29211" t="s">
        <v>58</v>
      </c>
      <c r="J29211" t="s">
        <v>198</v>
      </c>
      <c r="K29211" t="s">
        <v>621</v>
      </c>
      <c r="L29211">
        <v>1</v>
      </c>
      <c r="M29211" s="1">
        <v>41960</v>
      </c>
      <c r="N29211" s="2">
        <v>41944</v>
      </c>
      <c r="O29211" t="s">
        <v>8954</v>
      </c>
      <c r="P29211">
        <v>2014</v>
      </c>
      <c r="Q29211" s="1">
        <v>41961</v>
      </c>
      <c r="R29211" s="1">
        <v>41961</v>
      </c>
      <c r="S29211">
        <v>0</v>
      </c>
      <c r="T29211">
        <v>0</v>
      </c>
      <c r="U29211">
        <v>0</v>
      </c>
      <c r="V29211">
        <v>0</v>
      </c>
      <c r="W29211">
        <v>0</v>
      </c>
      <c r="X29211">
        <v>0</v>
      </c>
      <c r="Y29211">
        <v>0</v>
      </c>
      <c r="Z29211">
        <v>0</v>
      </c>
      <c r="AA29211">
        <v>0</v>
      </c>
      <c r="AB29211">
        <v>0</v>
      </c>
      <c r="AC29211">
        <v>0</v>
      </c>
      <c r="AD29211">
        <v>0</v>
      </c>
      <c r="AE29211">
        <v>0</v>
      </c>
      <c r="AF29211">
        <v>0</v>
      </c>
      <c r="AG29211">
        <v>0</v>
      </c>
      <c r="AH29211">
        <v>0</v>
      </c>
      <c r="AI29211">
        <v>0</v>
      </c>
      <c r="AJ29211">
        <v>0</v>
      </c>
      <c r="AK29211">
        <v>0</v>
      </c>
      <c r="AL29211">
        <v>0</v>
      </c>
      <c r="AM29211">
        <v>0</v>
      </c>
    </row>
    <row r="29212" spans="1:39" x14ac:dyDescent="0.45">
      <c r="A29212" t="s">
        <v>108710</v>
      </c>
      <c r="B29212" t="s">
        <v>108711</v>
      </c>
      <c r="C29212" t="s">
        <v>108712</v>
      </c>
      <c r="D29212" t="s">
        <v>4656</v>
      </c>
      <c r="E29212" t="s">
        <v>248</v>
      </c>
      <c r="F29212" t="s">
        <v>4900</v>
      </c>
      <c r="G29212" t="s">
        <v>57</v>
      </c>
      <c r="H29212" t="s">
        <v>634</v>
      </c>
      <c r="J29212" t="s">
        <v>914</v>
      </c>
      <c r="K29212" t="s">
        <v>39522</v>
      </c>
      <c r="L29212">
        <v>2</v>
      </c>
      <c r="M29212" s="1">
        <v>40909</v>
      </c>
      <c r="N29212" s="2">
        <v>40909</v>
      </c>
      <c r="O29212" t="s">
        <v>132</v>
      </c>
      <c r="P29212">
        <v>2012</v>
      </c>
      <c r="Q29212" s="1">
        <v>41185</v>
      </c>
      <c r="R29212" s="1">
        <v>41541</v>
      </c>
      <c r="S29212">
        <v>2500000</v>
      </c>
      <c r="T29212">
        <v>3300000</v>
      </c>
      <c r="U29212">
        <v>0</v>
      </c>
      <c r="V29212">
        <v>0</v>
      </c>
      <c r="W29212">
        <v>0</v>
      </c>
      <c r="X29212">
        <v>0</v>
      </c>
      <c r="Y29212">
        <v>0</v>
      </c>
      <c r="Z29212">
        <v>0</v>
      </c>
      <c r="AA29212">
        <v>0</v>
      </c>
      <c r="AB29212">
        <v>0</v>
      </c>
      <c r="AC29212">
        <v>0</v>
      </c>
      <c r="AD29212">
        <v>0</v>
      </c>
      <c r="AE29212">
        <v>0</v>
      </c>
      <c r="AF29212">
        <v>3300000</v>
      </c>
      <c r="AG29212">
        <v>0</v>
      </c>
      <c r="AH29212">
        <v>0</v>
      </c>
      <c r="AI29212">
        <v>0</v>
      </c>
      <c r="AJ29212">
        <v>0</v>
      </c>
      <c r="AK29212">
        <v>0</v>
      </c>
      <c r="AL29212">
        <v>0</v>
      </c>
      <c r="AM29212">
        <v>0</v>
      </c>
    </row>
    <row r="29213" spans="1:39" x14ac:dyDescent="0.45">
      <c r="A29213" t="s">
        <v>108713</v>
      </c>
      <c r="B29213" t="s">
        <v>108714</v>
      </c>
      <c r="C29213" t="s">
        <v>108715</v>
      </c>
      <c r="D29213" t="s">
        <v>774</v>
      </c>
      <c r="E29213" t="s">
        <v>775</v>
      </c>
      <c r="F29213" t="s">
        <v>108716</v>
      </c>
      <c r="G29213" t="s">
        <v>57</v>
      </c>
      <c r="H29213" t="s">
        <v>74</v>
      </c>
      <c r="J29213" t="s">
        <v>1895</v>
      </c>
      <c r="K29213" t="s">
        <v>1895</v>
      </c>
      <c r="L29213">
        <v>1</v>
      </c>
      <c r="Q29213" s="1">
        <v>40607</v>
      </c>
      <c r="R29213" s="1">
        <v>40607</v>
      </c>
      <c r="S29213">
        <v>0</v>
      </c>
      <c r="T29213">
        <v>325319</v>
      </c>
      <c r="U29213">
        <v>0</v>
      </c>
      <c r="V29213">
        <v>0</v>
      </c>
      <c r="W29213">
        <v>0</v>
      </c>
      <c r="X29213">
        <v>0</v>
      </c>
      <c r="Y29213">
        <v>0</v>
      </c>
      <c r="Z29213">
        <v>0</v>
      </c>
      <c r="AA29213">
        <v>0</v>
      </c>
      <c r="AB29213">
        <v>0</v>
      </c>
      <c r="AC29213">
        <v>0</v>
      </c>
      <c r="AD29213">
        <v>0</v>
      </c>
      <c r="AE29213">
        <v>0</v>
      </c>
      <c r="AF29213">
        <v>0</v>
      </c>
      <c r="AG29213">
        <v>0</v>
      </c>
      <c r="AH29213">
        <v>0</v>
      </c>
      <c r="AI29213">
        <v>0</v>
      </c>
      <c r="AJ29213">
        <v>0</v>
      </c>
      <c r="AK29213">
        <v>0</v>
      </c>
      <c r="AL29213">
        <v>0</v>
      </c>
      <c r="AM29213">
        <v>0</v>
      </c>
    </row>
    <row r="29214" spans="1:39" x14ac:dyDescent="0.45">
      <c r="A29214" t="s">
        <v>108717</v>
      </c>
      <c r="B29214" t="s">
        <v>108718</v>
      </c>
      <c r="C29214" t="s">
        <v>108719</v>
      </c>
      <c r="D29214" t="s">
        <v>293</v>
      </c>
      <c r="E29214" t="s">
        <v>294</v>
      </c>
      <c r="F29214" t="s">
        <v>108720</v>
      </c>
      <c r="G29214" t="s">
        <v>57</v>
      </c>
      <c r="H29214" t="s">
        <v>214</v>
      </c>
      <c r="J29214" t="s">
        <v>7757</v>
      </c>
      <c r="K29214" t="s">
        <v>7757</v>
      </c>
      <c r="L29214">
        <v>1</v>
      </c>
      <c r="Q29214" s="1">
        <v>39435</v>
      </c>
      <c r="R29214" s="1">
        <v>39435</v>
      </c>
      <c r="S29214">
        <v>0</v>
      </c>
      <c r="T29214">
        <v>11795700</v>
      </c>
      <c r="U29214">
        <v>0</v>
      </c>
      <c r="V29214">
        <v>0</v>
      </c>
      <c r="W29214">
        <v>0</v>
      </c>
      <c r="X29214">
        <v>0</v>
      </c>
      <c r="Y29214">
        <v>0</v>
      </c>
      <c r="Z29214">
        <v>0</v>
      </c>
      <c r="AA29214">
        <v>0</v>
      </c>
      <c r="AB29214">
        <v>0</v>
      </c>
      <c r="AC29214">
        <v>0</v>
      </c>
      <c r="AD29214">
        <v>0</v>
      </c>
      <c r="AE29214">
        <v>0</v>
      </c>
      <c r="AF29214">
        <v>11795700</v>
      </c>
      <c r="AG29214">
        <v>0</v>
      </c>
      <c r="AH29214">
        <v>0</v>
      </c>
      <c r="AI29214">
        <v>0</v>
      </c>
      <c r="AJ29214">
        <v>0</v>
      </c>
      <c r="AK29214">
        <v>0</v>
      </c>
      <c r="AL29214">
        <v>0</v>
      </c>
      <c r="AM29214">
        <v>0</v>
      </c>
    </row>
    <row r="29215" spans="1:39" x14ac:dyDescent="0.45">
      <c r="A29215" t="s">
        <v>108721</v>
      </c>
      <c r="B29215" t="s">
        <v>108722</v>
      </c>
      <c r="C29215" t="s">
        <v>108723</v>
      </c>
      <c r="D29215" t="s">
        <v>88</v>
      </c>
      <c r="E29215" t="s">
        <v>89</v>
      </c>
      <c r="F29215" t="s">
        <v>4657</v>
      </c>
      <c r="G29215" t="s">
        <v>57</v>
      </c>
      <c r="H29215" t="s">
        <v>46</v>
      </c>
      <c r="I29215" t="s">
        <v>58</v>
      </c>
      <c r="J29215" t="s">
        <v>198</v>
      </c>
      <c r="K29215" t="s">
        <v>199</v>
      </c>
      <c r="L29215">
        <v>2</v>
      </c>
      <c r="M29215" s="1">
        <v>40544</v>
      </c>
      <c r="N29215" s="2">
        <v>40544</v>
      </c>
      <c r="O29215" t="s">
        <v>528</v>
      </c>
      <c r="P29215">
        <v>2011</v>
      </c>
      <c r="Q29215" s="1">
        <v>40826</v>
      </c>
      <c r="R29215" s="1">
        <v>41562</v>
      </c>
      <c r="S29215">
        <v>0</v>
      </c>
      <c r="T29215">
        <v>13000000</v>
      </c>
      <c r="U29215">
        <v>0</v>
      </c>
      <c r="V29215">
        <v>0</v>
      </c>
      <c r="W29215">
        <v>0</v>
      </c>
      <c r="X29215">
        <v>0</v>
      </c>
      <c r="Y29215">
        <v>0</v>
      </c>
      <c r="Z29215">
        <v>0</v>
      </c>
      <c r="AA29215">
        <v>0</v>
      </c>
      <c r="AB29215">
        <v>0</v>
      </c>
      <c r="AC29215">
        <v>0</v>
      </c>
      <c r="AD29215">
        <v>0</v>
      </c>
      <c r="AE29215">
        <v>0</v>
      </c>
      <c r="AF29215">
        <v>3000000</v>
      </c>
      <c r="AG29215">
        <v>10000000</v>
      </c>
      <c r="AH29215">
        <v>0</v>
      </c>
      <c r="AI29215">
        <v>0</v>
      </c>
      <c r="AJ29215">
        <v>0</v>
      </c>
      <c r="AK29215">
        <v>0</v>
      </c>
      <c r="AL29215">
        <v>0</v>
      </c>
      <c r="AM29215">
        <v>0</v>
      </c>
    </row>
    <row r="29216" spans="1:39" x14ac:dyDescent="0.45">
      <c r="A29216" t="s">
        <v>108724</v>
      </c>
      <c r="B29216" t="s">
        <v>108725</v>
      </c>
      <c r="C29216" t="s">
        <v>108726</v>
      </c>
      <c r="D29216" t="s">
        <v>3576</v>
      </c>
      <c r="E29216" t="s">
        <v>294</v>
      </c>
      <c r="F29216" t="s">
        <v>108727</v>
      </c>
      <c r="G29216" t="s">
        <v>57</v>
      </c>
      <c r="H29216" t="s">
        <v>46</v>
      </c>
      <c r="I29216" t="s">
        <v>58</v>
      </c>
      <c r="J29216" t="s">
        <v>198</v>
      </c>
      <c r="K29216" t="s">
        <v>3678</v>
      </c>
      <c r="L29216">
        <v>4</v>
      </c>
      <c r="M29216" s="1">
        <v>39083</v>
      </c>
      <c r="N29216" s="2">
        <v>39083</v>
      </c>
      <c r="O29216" t="s">
        <v>110</v>
      </c>
      <c r="P29216">
        <v>2007</v>
      </c>
      <c r="Q29216" s="1">
        <v>40169</v>
      </c>
      <c r="R29216" s="1">
        <v>41473</v>
      </c>
      <c r="S29216">
        <v>0</v>
      </c>
      <c r="T29216">
        <v>144939000</v>
      </c>
      <c r="U29216">
        <v>0</v>
      </c>
      <c r="V29216">
        <v>0</v>
      </c>
      <c r="W29216">
        <v>0</v>
      </c>
      <c r="X29216">
        <v>0</v>
      </c>
      <c r="Y29216">
        <v>0</v>
      </c>
      <c r="Z29216">
        <v>0</v>
      </c>
      <c r="AA29216">
        <v>0</v>
      </c>
      <c r="AB29216">
        <v>0</v>
      </c>
      <c r="AC29216">
        <v>0</v>
      </c>
      <c r="AD29216">
        <v>0</v>
      </c>
      <c r="AE29216">
        <v>0</v>
      </c>
      <c r="AF29216">
        <v>26550000</v>
      </c>
      <c r="AG29216">
        <v>55389000</v>
      </c>
      <c r="AH29216">
        <v>50000000</v>
      </c>
      <c r="AI29216">
        <v>0</v>
      </c>
      <c r="AJ29216">
        <v>0</v>
      </c>
      <c r="AK29216">
        <v>0</v>
      </c>
      <c r="AL29216">
        <v>0</v>
      </c>
      <c r="AM29216">
        <v>0</v>
      </c>
    </row>
    <row r="29217" spans="1:39" x14ac:dyDescent="0.45">
      <c r="A29217" t="s">
        <v>108728</v>
      </c>
      <c r="B29217" t="s">
        <v>108729</v>
      </c>
      <c r="C29217" t="s">
        <v>108730</v>
      </c>
      <c r="D29217" t="s">
        <v>108731</v>
      </c>
      <c r="E29217" t="s">
        <v>343</v>
      </c>
      <c r="F29217" t="s">
        <v>7297</v>
      </c>
      <c r="G29217" t="s">
        <v>45</v>
      </c>
      <c r="H29217" t="s">
        <v>46</v>
      </c>
      <c r="I29217" t="s">
        <v>58</v>
      </c>
      <c r="J29217" t="s">
        <v>198</v>
      </c>
      <c r="K29217" t="s">
        <v>199</v>
      </c>
      <c r="L29217">
        <v>4</v>
      </c>
      <c r="M29217" s="1">
        <v>39625</v>
      </c>
      <c r="N29217" s="2">
        <v>39600</v>
      </c>
      <c r="O29217" t="s">
        <v>520</v>
      </c>
      <c r="P29217">
        <v>2008</v>
      </c>
      <c r="Q29217" s="1">
        <v>39660</v>
      </c>
      <c r="R29217" s="1">
        <v>40401</v>
      </c>
      <c r="S29217">
        <v>0</v>
      </c>
      <c r="T29217">
        <v>44800000</v>
      </c>
      <c r="U29217">
        <v>0</v>
      </c>
      <c r="V29217">
        <v>0</v>
      </c>
      <c r="W29217">
        <v>0</v>
      </c>
      <c r="X29217">
        <v>0</v>
      </c>
      <c r="Y29217">
        <v>0</v>
      </c>
      <c r="Z29217">
        <v>0</v>
      </c>
      <c r="AA29217">
        <v>0</v>
      </c>
      <c r="AB29217">
        <v>0</v>
      </c>
      <c r="AC29217">
        <v>0</v>
      </c>
      <c r="AD29217">
        <v>0</v>
      </c>
      <c r="AE29217">
        <v>0</v>
      </c>
      <c r="AF29217">
        <v>5600000</v>
      </c>
      <c r="AG29217">
        <v>10000000</v>
      </c>
      <c r="AH29217">
        <v>24200000</v>
      </c>
      <c r="AI29217">
        <v>0</v>
      </c>
      <c r="AJ29217">
        <v>0</v>
      </c>
      <c r="AK29217">
        <v>0</v>
      </c>
      <c r="AL29217">
        <v>0</v>
      </c>
      <c r="AM29217">
        <v>0</v>
      </c>
    </row>
    <row r="29218" spans="1:39" x14ac:dyDescent="0.45">
      <c r="A29218" t="s">
        <v>108732</v>
      </c>
      <c r="B29218" t="s">
        <v>108733</v>
      </c>
      <c r="F29218" t="s">
        <v>2549</v>
      </c>
      <c r="G29218" t="s">
        <v>57</v>
      </c>
      <c r="L29218">
        <v>3</v>
      </c>
      <c r="M29218" s="1">
        <v>38718</v>
      </c>
      <c r="N29218" s="2">
        <v>38718</v>
      </c>
      <c r="O29218" t="s">
        <v>430</v>
      </c>
      <c r="P29218">
        <v>2006</v>
      </c>
      <c r="Q29218" s="1">
        <v>38718</v>
      </c>
      <c r="R29218" s="1">
        <v>39814</v>
      </c>
      <c r="S29218">
        <v>250000</v>
      </c>
      <c r="T29218">
        <v>0</v>
      </c>
      <c r="U29218">
        <v>0</v>
      </c>
      <c r="V29218">
        <v>0</v>
      </c>
      <c r="W29218">
        <v>0</v>
      </c>
      <c r="X29218">
        <v>0</v>
      </c>
      <c r="Y29218">
        <v>100000</v>
      </c>
      <c r="Z29218">
        <v>0</v>
      </c>
      <c r="AA29218">
        <v>0</v>
      </c>
      <c r="AB29218">
        <v>0</v>
      </c>
      <c r="AC29218">
        <v>0</v>
      </c>
      <c r="AD29218">
        <v>0</v>
      </c>
      <c r="AE29218">
        <v>0</v>
      </c>
      <c r="AF29218">
        <v>0</v>
      </c>
      <c r="AG29218">
        <v>0</v>
      </c>
      <c r="AH29218">
        <v>0</v>
      </c>
      <c r="AI29218">
        <v>0</v>
      </c>
      <c r="AJ29218">
        <v>0</v>
      </c>
      <c r="AK29218">
        <v>0</v>
      </c>
      <c r="AL29218">
        <v>0</v>
      </c>
      <c r="AM29218">
        <v>0</v>
      </c>
    </row>
    <row r="29219" spans="1:39" x14ac:dyDescent="0.45">
      <c r="A29219" t="s">
        <v>108734</v>
      </c>
      <c r="B29219" t="s">
        <v>108735</v>
      </c>
      <c r="C29219" t="s">
        <v>108736</v>
      </c>
      <c r="D29219" t="s">
        <v>108737</v>
      </c>
      <c r="E29219" t="s">
        <v>89</v>
      </c>
      <c r="F29219" t="s">
        <v>108738</v>
      </c>
      <c r="G29219" t="s">
        <v>57</v>
      </c>
      <c r="H29219" t="s">
        <v>260</v>
      </c>
      <c r="I29219" t="s">
        <v>977</v>
      </c>
      <c r="J29219" t="s">
        <v>978</v>
      </c>
      <c r="K29219" t="s">
        <v>978</v>
      </c>
      <c r="L29219">
        <v>2</v>
      </c>
      <c r="M29219" s="1">
        <v>36526</v>
      </c>
      <c r="N29219" s="2">
        <v>36526</v>
      </c>
      <c r="O29219" t="s">
        <v>255</v>
      </c>
      <c r="P29219">
        <v>2000</v>
      </c>
      <c r="Q29219" s="1">
        <v>39202</v>
      </c>
      <c r="R29219" s="1">
        <v>41451</v>
      </c>
      <c r="S29219">
        <v>0</v>
      </c>
      <c r="T29219">
        <v>12470000</v>
      </c>
      <c r="U29219">
        <v>0</v>
      </c>
      <c r="V29219">
        <v>0</v>
      </c>
      <c r="W29219">
        <v>0</v>
      </c>
      <c r="X29219">
        <v>0</v>
      </c>
      <c r="Y29219">
        <v>0</v>
      </c>
      <c r="Z29219">
        <v>9500000</v>
      </c>
      <c r="AA29219">
        <v>0</v>
      </c>
      <c r="AB29219">
        <v>0</v>
      </c>
      <c r="AC29219">
        <v>0</v>
      </c>
      <c r="AD29219">
        <v>0</v>
      </c>
      <c r="AE29219">
        <v>0</v>
      </c>
      <c r="AF29219">
        <v>0</v>
      </c>
      <c r="AG29219">
        <v>0</v>
      </c>
      <c r="AH29219">
        <v>0</v>
      </c>
      <c r="AI29219">
        <v>0</v>
      </c>
      <c r="AJ29219">
        <v>0</v>
      </c>
      <c r="AK29219">
        <v>0</v>
      </c>
      <c r="AL29219">
        <v>0</v>
      </c>
      <c r="AM29219">
        <v>0</v>
      </c>
    </row>
    <row r="29220" spans="1:39" x14ac:dyDescent="0.45">
      <c r="A29220" t="s">
        <v>108739</v>
      </c>
      <c r="B29220" t="s">
        <v>108740</v>
      </c>
      <c r="C29220" t="s">
        <v>108741</v>
      </c>
      <c r="D29220" t="s">
        <v>108742</v>
      </c>
      <c r="E29220" t="s">
        <v>22048</v>
      </c>
      <c r="F29220" t="s">
        <v>1206</v>
      </c>
      <c r="G29220" t="s">
        <v>101</v>
      </c>
      <c r="H29220" t="s">
        <v>46</v>
      </c>
      <c r="I29220" t="s">
        <v>115</v>
      </c>
      <c r="J29220" t="s">
        <v>334</v>
      </c>
      <c r="K29220" t="s">
        <v>334</v>
      </c>
      <c r="L29220">
        <v>1</v>
      </c>
      <c r="M29220" s="1">
        <v>39846</v>
      </c>
      <c r="N29220" s="2">
        <v>39845</v>
      </c>
      <c r="O29220" t="s">
        <v>188</v>
      </c>
      <c r="P29220">
        <v>2009</v>
      </c>
      <c r="Q29220" s="1">
        <v>40385</v>
      </c>
      <c r="R29220" s="1">
        <v>40385</v>
      </c>
      <c r="S29220">
        <v>0</v>
      </c>
      <c r="T29220">
        <v>0</v>
      </c>
      <c r="U29220">
        <v>0</v>
      </c>
      <c r="V29220">
        <v>0</v>
      </c>
      <c r="W29220">
        <v>0</v>
      </c>
      <c r="X29220">
        <v>0</v>
      </c>
      <c r="Y29220">
        <v>1200000</v>
      </c>
      <c r="Z29220">
        <v>0</v>
      </c>
      <c r="AA29220">
        <v>0</v>
      </c>
      <c r="AB29220">
        <v>0</v>
      </c>
      <c r="AC29220">
        <v>0</v>
      </c>
      <c r="AD29220">
        <v>0</v>
      </c>
      <c r="AE29220">
        <v>0</v>
      </c>
      <c r="AF29220">
        <v>0</v>
      </c>
      <c r="AG29220">
        <v>0</v>
      </c>
      <c r="AH29220">
        <v>0</v>
      </c>
      <c r="AI29220">
        <v>0</v>
      </c>
      <c r="AJ29220">
        <v>0</v>
      </c>
      <c r="AK29220">
        <v>0</v>
      </c>
      <c r="AL29220">
        <v>0</v>
      </c>
      <c r="AM29220">
        <v>0</v>
      </c>
    </row>
    <row r="29221" spans="1:39" x14ac:dyDescent="0.45">
      <c r="A29221" t="s">
        <v>108743</v>
      </c>
      <c r="B29221" t="s">
        <v>108744</v>
      </c>
      <c r="F29221" t="s">
        <v>114</v>
      </c>
      <c r="G29221" t="s">
        <v>57</v>
      </c>
      <c r="H29221" t="s">
        <v>46</v>
      </c>
      <c r="I29221" t="s">
        <v>648</v>
      </c>
      <c r="J29221" t="s">
        <v>649</v>
      </c>
      <c r="K29221" t="s">
        <v>649</v>
      </c>
      <c r="L29221">
        <v>1</v>
      </c>
      <c r="M29221" s="1">
        <v>41713</v>
      </c>
      <c r="N29221" s="2">
        <v>41699</v>
      </c>
      <c r="O29221" t="s">
        <v>84</v>
      </c>
      <c r="P29221">
        <v>2014</v>
      </c>
      <c r="Q29221" s="1">
        <v>41601</v>
      </c>
      <c r="R29221" s="1">
        <v>41601</v>
      </c>
      <c r="S29221">
        <v>0</v>
      </c>
      <c r="T29221">
        <v>0</v>
      </c>
      <c r="U29221">
        <v>0</v>
      </c>
      <c r="V29221">
        <v>0</v>
      </c>
      <c r="W29221">
        <v>0</v>
      </c>
      <c r="X29221">
        <v>0</v>
      </c>
      <c r="Y29221">
        <v>0</v>
      </c>
      <c r="Z29221">
        <v>0</v>
      </c>
      <c r="AA29221">
        <v>0</v>
      </c>
      <c r="AB29221">
        <v>0</v>
      </c>
      <c r="AC29221">
        <v>0</v>
      </c>
      <c r="AD29221">
        <v>0</v>
      </c>
      <c r="AE29221">
        <v>0</v>
      </c>
      <c r="AF29221">
        <v>0</v>
      </c>
      <c r="AG29221">
        <v>0</v>
      </c>
      <c r="AH29221">
        <v>0</v>
      </c>
      <c r="AI29221">
        <v>0</v>
      </c>
      <c r="AJ29221">
        <v>0</v>
      </c>
      <c r="AK29221">
        <v>0</v>
      </c>
      <c r="AL29221">
        <v>0</v>
      </c>
      <c r="AM29221">
        <v>0</v>
      </c>
    </row>
    <row r="29222" spans="1:39" x14ac:dyDescent="0.45">
      <c r="A29222" t="s">
        <v>108745</v>
      </c>
      <c r="B29222" t="s">
        <v>108746</v>
      </c>
      <c r="C29222" t="s">
        <v>108747</v>
      </c>
      <c r="D29222" t="s">
        <v>646</v>
      </c>
      <c r="E29222" t="s">
        <v>43</v>
      </c>
      <c r="F29222" t="s">
        <v>114</v>
      </c>
      <c r="G29222" t="s">
        <v>57</v>
      </c>
      <c r="L29222">
        <v>1</v>
      </c>
      <c r="Q29222" s="1">
        <v>31944</v>
      </c>
      <c r="R29222" s="1">
        <v>31944</v>
      </c>
      <c r="S29222">
        <v>0</v>
      </c>
      <c r="T29222">
        <v>0</v>
      </c>
      <c r="U29222">
        <v>0</v>
      </c>
      <c r="V29222">
        <v>0</v>
      </c>
      <c r="W29222">
        <v>0</v>
      </c>
      <c r="X29222">
        <v>0</v>
      </c>
      <c r="Y29222">
        <v>0</v>
      </c>
      <c r="Z29222">
        <v>0</v>
      </c>
      <c r="AA29222">
        <v>0</v>
      </c>
      <c r="AB29222">
        <v>0</v>
      </c>
      <c r="AC29222">
        <v>0</v>
      </c>
      <c r="AD29222">
        <v>0</v>
      </c>
      <c r="AE29222">
        <v>0</v>
      </c>
      <c r="AF29222">
        <v>0</v>
      </c>
      <c r="AG29222">
        <v>0</v>
      </c>
      <c r="AH29222">
        <v>0</v>
      </c>
      <c r="AI29222">
        <v>0</v>
      </c>
      <c r="AJ29222">
        <v>0</v>
      </c>
      <c r="AK29222">
        <v>0</v>
      </c>
      <c r="AL29222">
        <v>0</v>
      </c>
      <c r="AM29222">
        <v>0</v>
      </c>
    </row>
    <row r="29223" spans="1:39" x14ac:dyDescent="0.45">
      <c r="A29223" t="s">
        <v>108748</v>
      </c>
      <c r="B29223" t="s">
        <v>108749</v>
      </c>
      <c r="F29223" t="s">
        <v>114</v>
      </c>
      <c r="G29223" t="s">
        <v>57</v>
      </c>
      <c r="H29223" t="s">
        <v>46</v>
      </c>
      <c r="I29223" t="s">
        <v>648</v>
      </c>
      <c r="J29223" t="s">
        <v>649</v>
      </c>
      <c r="K29223" t="s">
        <v>15182</v>
      </c>
      <c r="L29223">
        <v>1</v>
      </c>
      <c r="M29223" s="1">
        <v>38550</v>
      </c>
      <c r="N29223" s="2">
        <v>38534</v>
      </c>
      <c r="O29223" t="s">
        <v>721</v>
      </c>
      <c r="P29223">
        <v>2005</v>
      </c>
      <c r="Q29223" s="1">
        <v>40626</v>
      </c>
      <c r="R29223" s="1">
        <v>40626</v>
      </c>
      <c r="S29223">
        <v>0</v>
      </c>
      <c r="T29223">
        <v>0</v>
      </c>
      <c r="U29223">
        <v>0</v>
      </c>
      <c r="V29223">
        <v>0</v>
      </c>
      <c r="W29223">
        <v>0</v>
      </c>
      <c r="X29223">
        <v>0</v>
      </c>
      <c r="Y29223">
        <v>0</v>
      </c>
      <c r="Z29223">
        <v>0</v>
      </c>
      <c r="AA29223">
        <v>0</v>
      </c>
      <c r="AB29223">
        <v>0</v>
      </c>
      <c r="AC29223">
        <v>0</v>
      </c>
      <c r="AD29223">
        <v>0</v>
      </c>
      <c r="AE29223">
        <v>0</v>
      </c>
      <c r="AF29223">
        <v>0</v>
      </c>
      <c r="AG29223">
        <v>0</v>
      </c>
      <c r="AH29223">
        <v>0</v>
      </c>
      <c r="AI29223">
        <v>0</v>
      </c>
      <c r="AJ29223">
        <v>0</v>
      </c>
      <c r="AK29223">
        <v>0</v>
      </c>
      <c r="AL29223">
        <v>0</v>
      </c>
      <c r="AM29223">
        <v>0</v>
      </c>
    </row>
    <row r="29224" spans="1:39" x14ac:dyDescent="0.45">
      <c r="A29224" t="s">
        <v>108750</v>
      </c>
      <c r="B29224" t="s">
        <v>108751</v>
      </c>
      <c r="C29224" t="s">
        <v>108752</v>
      </c>
      <c r="D29224" t="s">
        <v>108753</v>
      </c>
      <c r="E29224" t="s">
        <v>259</v>
      </c>
      <c r="F29224" t="s">
        <v>114</v>
      </c>
      <c r="G29224" t="s">
        <v>57</v>
      </c>
      <c r="H29224" t="s">
        <v>46</v>
      </c>
      <c r="I29224" t="s">
        <v>3634</v>
      </c>
      <c r="J29224" t="s">
        <v>2924</v>
      </c>
      <c r="K29224" t="s">
        <v>2924</v>
      </c>
      <c r="L29224">
        <v>1</v>
      </c>
      <c r="M29224" s="1">
        <v>41275</v>
      </c>
      <c r="N29224" s="2">
        <v>41275</v>
      </c>
      <c r="O29224" t="s">
        <v>164</v>
      </c>
      <c r="P29224">
        <v>2013</v>
      </c>
      <c r="Q29224" s="1">
        <v>41760</v>
      </c>
      <c r="R29224" s="1">
        <v>41760</v>
      </c>
      <c r="S29224">
        <v>0</v>
      </c>
      <c r="T29224">
        <v>0</v>
      </c>
      <c r="U29224">
        <v>0</v>
      </c>
      <c r="V29224">
        <v>0</v>
      </c>
      <c r="W29224">
        <v>0</v>
      </c>
      <c r="X29224">
        <v>0</v>
      </c>
      <c r="Y29224">
        <v>0</v>
      </c>
      <c r="Z29224">
        <v>0</v>
      </c>
      <c r="AA29224">
        <v>0</v>
      </c>
      <c r="AB29224">
        <v>0</v>
      </c>
      <c r="AC29224">
        <v>0</v>
      </c>
      <c r="AD29224">
        <v>0</v>
      </c>
      <c r="AE29224">
        <v>0</v>
      </c>
      <c r="AF29224">
        <v>0</v>
      </c>
      <c r="AG29224">
        <v>0</v>
      </c>
      <c r="AH29224">
        <v>0</v>
      </c>
      <c r="AI29224">
        <v>0</v>
      </c>
      <c r="AJ29224">
        <v>0</v>
      </c>
      <c r="AK29224">
        <v>0</v>
      </c>
      <c r="AL29224">
        <v>0</v>
      </c>
      <c r="AM29224">
        <v>0</v>
      </c>
    </row>
    <row r="29225" spans="1:39" x14ac:dyDescent="0.45">
      <c r="A29225" t="s">
        <v>108754</v>
      </c>
      <c r="B29225" t="s">
        <v>108755</v>
      </c>
      <c r="C29225" t="s">
        <v>108756</v>
      </c>
      <c r="D29225" t="s">
        <v>1474</v>
      </c>
      <c r="E29225" t="s">
        <v>1475</v>
      </c>
      <c r="F29225" t="s">
        <v>2770</v>
      </c>
      <c r="G29225" t="s">
        <v>57</v>
      </c>
      <c r="H29225" t="s">
        <v>46</v>
      </c>
      <c r="I29225" t="s">
        <v>58</v>
      </c>
      <c r="J29225" t="s">
        <v>198</v>
      </c>
      <c r="K29225" t="s">
        <v>1127</v>
      </c>
      <c r="L29225">
        <v>1</v>
      </c>
      <c r="M29225" s="1">
        <v>41562</v>
      </c>
      <c r="N29225" s="2">
        <v>41548</v>
      </c>
      <c r="O29225" t="s">
        <v>157</v>
      </c>
      <c r="P29225">
        <v>2013</v>
      </c>
      <c r="Q29225" s="1">
        <v>41709</v>
      </c>
      <c r="R29225" s="1">
        <v>41709</v>
      </c>
      <c r="S29225">
        <v>0</v>
      </c>
      <c r="T29225">
        <v>9000000</v>
      </c>
      <c r="U29225">
        <v>0</v>
      </c>
      <c r="V29225">
        <v>0</v>
      </c>
      <c r="W29225">
        <v>0</v>
      </c>
      <c r="X29225">
        <v>0</v>
      </c>
      <c r="Y29225">
        <v>0</v>
      </c>
      <c r="Z29225">
        <v>0</v>
      </c>
      <c r="AA29225">
        <v>0</v>
      </c>
      <c r="AB29225">
        <v>0</v>
      </c>
      <c r="AC29225">
        <v>0</v>
      </c>
      <c r="AD29225">
        <v>0</v>
      </c>
      <c r="AE29225">
        <v>0</v>
      </c>
      <c r="AF29225">
        <v>0</v>
      </c>
      <c r="AG29225">
        <v>0</v>
      </c>
      <c r="AH29225">
        <v>0</v>
      </c>
      <c r="AI29225">
        <v>0</v>
      </c>
      <c r="AJ29225">
        <v>0</v>
      </c>
      <c r="AK29225">
        <v>0</v>
      </c>
      <c r="AL29225">
        <v>0</v>
      </c>
      <c r="AM29225">
        <v>0</v>
      </c>
    </row>
    <row r="29226" spans="1:39" x14ac:dyDescent="0.45">
      <c r="A29226" t="s">
        <v>108757</v>
      </c>
      <c r="B29226" t="s">
        <v>108758</v>
      </c>
      <c r="C29226" t="s">
        <v>108759</v>
      </c>
      <c r="D29226" t="s">
        <v>653</v>
      </c>
      <c r="E29226" t="s">
        <v>343</v>
      </c>
      <c r="F29226" t="s">
        <v>114</v>
      </c>
      <c r="G29226" t="s">
        <v>57</v>
      </c>
      <c r="H29226" t="s">
        <v>223</v>
      </c>
      <c r="J29226" t="s">
        <v>8857</v>
      </c>
      <c r="K29226" t="s">
        <v>8857</v>
      </c>
      <c r="L29226">
        <v>2</v>
      </c>
      <c r="M29226" s="1">
        <v>39264</v>
      </c>
      <c r="N29226" s="2">
        <v>39264</v>
      </c>
      <c r="O29226" t="s">
        <v>672</v>
      </c>
      <c r="P29226">
        <v>2007</v>
      </c>
      <c r="Q29226" s="1">
        <v>40544</v>
      </c>
      <c r="R29226" s="1">
        <v>40544</v>
      </c>
      <c r="S29226">
        <v>0</v>
      </c>
      <c r="T29226">
        <v>0</v>
      </c>
      <c r="U29226">
        <v>0</v>
      </c>
      <c r="V29226">
        <v>0</v>
      </c>
      <c r="W29226">
        <v>0</v>
      </c>
      <c r="X29226">
        <v>0</v>
      </c>
      <c r="Y29226">
        <v>0</v>
      </c>
      <c r="Z29226">
        <v>0</v>
      </c>
      <c r="AA29226">
        <v>0</v>
      </c>
      <c r="AB29226">
        <v>0</v>
      </c>
      <c r="AC29226">
        <v>0</v>
      </c>
      <c r="AD29226">
        <v>0</v>
      </c>
      <c r="AE29226">
        <v>0</v>
      </c>
      <c r="AF29226">
        <v>0</v>
      </c>
      <c r="AG29226">
        <v>0</v>
      </c>
      <c r="AH29226">
        <v>0</v>
      </c>
      <c r="AI29226">
        <v>0</v>
      </c>
      <c r="AJ29226">
        <v>0</v>
      </c>
      <c r="AK29226">
        <v>0</v>
      </c>
      <c r="AL29226">
        <v>0</v>
      </c>
      <c r="AM29226">
        <v>0</v>
      </c>
    </row>
    <row r="29227" spans="1:39" x14ac:dyDescent="0.45">
      <c r="A29227" t="s">
        <v>108760</v>
      </c>
      <c r="B29227" t="s">
        <v>108761</v>
      </c>
      <c r="F29227" s="3">
        <v>25000</v>
      </c>
      <c r="G29227" t="s">
        <v>57</v>
      </c>
      <c r="H29227" t="s">
        <v>46</v>
      </c>
      <c r="I29227" t="s">
        <v>2223</v>
      </c>
      <c r="J29227" t="s">
        <v>4151</v>
      </c>
      <c r="K29227" t="s">
        <v>4151</v>
      </c>
      <c r="L29227">
        <v>1</v>
      </c>
      <c r="Q29227" s="1">
        <v>41153</v>
      </c>
      <c r="R29227" s="1">
        <v>41153</v>
      </c>
      <c r="S29227">
        <v>25000</v>
      </c>
      <c r="T29227">
        <v>0</v>
      </c>
      <c r="U29227">
        <v>0</v>
      </c>
      <c r="V29227">
        <v>0</v>
      </c>
      <c r="W29227">
        <v>0</v>
      </c>
      <c r="X29227">
        <v>0</v>
      </c>
      <c r="Y29227">
        <v>0</v>
      </c>
      <c r="Z29227">
        <v>0</v>
      </c>
      <c r="AA29227">
        <v>0</v>
      </c>
      <c r="AB29227">
        <v>0</v>
      </c>
      <c r="AC29227">
        <v>0</v>
      </c>
      <c r="AD29227">
        <v>0</v>
      </c>
      <c r="AE29227">
        <v>0</v>
      </c>
      <c r="AF29227">
        <v>0</v>
      </c>
      <c r="AG29227">
        <v>0</v>
      </c>
      <c r="AH29227">
        <v>0</v>
      </c>
      <c r="AI29227">
        <v>0</v>
      </c>
      <c r="AJ29227">
        <v>0</v>
      </c>
      <c r="AK29227">
        <v>0</v>
      </c>
      <c r="AL29227">
        <v>0</v>
      </c>
      <c r="AM29227">
        <v>0</v>
      </c>
    </row>
    <row r="29228" spans="1:39" x14ac:dyDescent="0.45">
      <c r="A29228" t="s">
        <v>108762</v>
      </c>
      <c r="B29228" t="s">
        <v>108763</v>
      </c>
      <c r="C29228" t="s">
        <v>108764</v>
      </c>
      <c r="D29228" t="s">
        <v>1360</v>
      </c>
      <c r="E29228" t="s">
        <v>1361</v>
      </c>
      <c r="F29228" s="3">
        <v>91741</v>
      </c>
      <c r="G29228" t="s">
        <v>57</v>
      </c>
      <c r="H29228" t="s">
        <v>129</v>
      </c>
      <c r="J29228" t="s">
        <v>130</v>
      </c>
      <c r="K29228" t="s">
        <v>130</v>
      </c>
      <c r="L29228">
        <v>2</v>
      </c>
      <c r="M29228" s="1">
        <v>40544</v>
      </c>
      <c r="N29228" s="2">
        <v>40544</v>
      </c>
      <c r="O29228" t="s">
        <v>528</v>
      </c>
      <c r="P29228">
        <v>2011</v>
      </c>
      <c r="Q29228" s="1">
        <v>40975</v>
      </c>
      <c r="R29228" s="1">
        <v>41122</v>
      </c>
      <c r="S29228">
        <v>91741</v>
      </c>
      <c r="T29228">
        <v>0</v>
      </c>
      <c r="U29228">
        <v>0</v>
      </c>
      <c r="V29228">
        <v>0</v>
      </c>
      <c r="W29228">
        <v>0</v>
      </c>
      <c r="X29228">
        <v>0</v>
      </c>
      <c r="Y29228">
        <v>0</v>
      </c>
      <c r="Z29228">
        <v>0</v>
      </c>
      <c r="AA29228">
        <v>0</v>
      </c>
      <c r="AB29228">
        <v>0</v>
      </c>
      <c r="AC29228">
        <v>0</v>
      </c>
      <c r="AD29228">
        <v>0</v>
      </c>
      <c r="AE29228">
        <v>0</v>
      </c>
      <c r="AF29228">
        <v>0</v>
      </c>
      <c r="AG29228">
        <v>0</v>
      </c>
      <c r="AH29228">
        <v>0</v>
      </c>
      <c r="AI29228">
        <v>0</v>
      </c>
      <c r="AJ29228">
        <v>0</v>
      </c>
      <c r="AK29228">
        <v>0</v>
      </c>
      <c r="AL29228">
        <v>0</v>
      </c>
      <c r="AM29228">
        <v>0</v>
      </c>
    </row>
    <row r="29229" spans="1:39" x14ac:dyDescent="0.45">
      <c r="A29229" t="s">
        <v>108765</v>
      </c>
      <c r="B29229" t="s">
        <v>108766</v>
      </c>
      <c r="C29229" t="s">
        <v>108767</v>
      </c>
      <c r="D29229" t="s">
        <v>88</v>
      </c>
      <c r="E29229" t="s">
        <v>89</v>
      </c>
      <c r="F29229" t="s">
        <v>6323</v>
      </c>
      <c r="G29229" t="s">
        <v>57</v>
      </c>
      <c r="H29229" t="s">
        <v>223</v>
      </c>
      <c r="J29229" t="s">
        <v>396</v>
      </c>
      <c r="K29229" t="s">
        <v>1814</v>
      </c>
      <c r="L29229">
        <v>2</v>
      </c>
      <c r="M29229" s="1">
        <v>41275</v>
      </c>
      <c r="N29229" s="2">
        <v>41275</v>
      </c>
      <c r="O29229" t="s">
        <v>164</v>
      </c>
      <c r="P29229">
        <v>2013</v>
      </c>
      <c r="Q29229" s="1">
        <v>41760</v>
      </c>
      <c r="R29229" s="1">
        <v>41828</v>
      </c>
      <c r="S29229">
        <v>0</v>
      </c>
      <c r="T29229">
        <v>28000000</v>
      </c>
      <c r="U29229">
        <v>0</v>
      </c>
      <c r="V29229">
        <v>0</v>
      </c>
      <c r="W29229">
        <v>0</v>
      </c>
      <c r="X29229">
        <v>0</v>
      </c>
      <c r="Y29229">
        <v>0</v>
      </c>
      <c r="Z29229">
        <v>0</v>
      </c>
      <c r="AA29229">
        <v>0</v>
      </c>
      <c r="AB29229">
        <v>0</v>
      </c>
      <c r="AC29229">
        <v>0</v>
      </c>
      <c r="AD29229">
        <v>0</v>
      </c>
      <c r="AE29229">
        <v>0</v>
      </c>
      <c r="AF29229">
        <v>8000000</v>
      </c>
      <c r="AG29229">
        <v>20000000</v>
      </c>
      <c r="AH29229">
        <v>0</v>
      </c>
      <c r="AI29229">
        <v>0</v>
      </c>
      <c r="AJ29229">
        <v>0</v>
      </c>
      <c r="AK29229">
        <v>0</v>
      </c>
      <c r="AL29229">
        <v>0</v>
      </c>
      <c r="AM29229">
        <v>0</v>
      </c>
    </row>
    <row r="29230" spans="1:39" x14ac:dyDescent="0.45">
      <c r="A29230" t="s">
        <v>108768</v>
      </c>
      <c r="B29230" t="s">
        <v>108769</v>
      </c>
      <c r="C29230" t="s">
        <v>108770</v>
      </c>
      <c r="D29230" t="s">
        <v>108771</v>
      </c>
      <c r="E29230" t="s">
        <v>89</v>
      </c>
      <c r="F29230" t="s">
        <v>108772</v>
      </c>
      <c r="G29230" t="s">
        <v>57</v>
      </c>
      <c r="H29230" t="s">
        <v>787</v>
      </c>
      <c r="J29230" t="s">
        <v>1427</v>
      </c>
      <c r="K29230" t="s">
        <v>1427</v>
      </c>
      <c r="L29230">
        <v>1</v>
      </c>
      <c r="M29230" s="1">
        <v>39753</v>
      </c>
      <c r="N29230" s="2">
        <v>39753</v>
      </c>
      <c r="O29230" t="s">
        <v>872</v>
      </c>
      <c r="P29230">
        <v>2008</v>
      </c>
      <c r="Q29230" s="1">
        <v>40996</v>
      </c>
      <c r="R29230" s="1">
        <v>40996</v>
      </c>
      <c r="S29230">
        <v>0</v>
      </c>
      <c r="T29230">
        <v>1333700</v>
      </c>
      <c r="U29230">
        <v>0</v>
      </c>
      <c r="V29230">
        <v>0</v>
      </c>
      <c r="W29230">
        <v>0</v>
      </c>
      <c r="X29230">
        <v>0</v>
      </c>
      <c r="Y29230">
        <v>0</v>
      </c>
      <c r="Z29230">
        <v>0</v>
      </c>
      <c r="AA29230">
        <v>0</v>
      </c>
      <c r="AB29230">
        <v>0</v>
      </c>
      <c r="AC29230">
        <v>0</v>
      </c>
      <c r="AD29230">
        <v>0</v>
      </c>
      <c r="AE29230">
        <v>0</v>
      </c>
      <c r="AF29230">
        <v>0</v>
      </c>
      <c r="AG29230">
        <v>0</v>
      </c>
      <c r="AH29230">
        <v>0</v>
      </c>
      <c r="AI29230">
        <v>0</v>
      </c>
      <c r="AJ29230">
        <v>0</v>
      </c>
      <c r="AK29230">
        <v>0</v>
      </c>
      <c r="AL29230">
        <v>0</v>
      </c>
      <c r="AM29230">
        <v>0</v>
      </c>
    </row>
    <row r="29231" spans="1:39" x14ac:dyDescent="0.45">
      <c r="A29231" t="s">
        <v>108773</v>
      </c>
      <c r="B29231" t="s">
        <v>108774</v>
      </c>
      <c r="C29231" t="s">
        <v>108775</v>
      </c>
      <c r="D29231" t="s">
        <v>108776</v>
      </c>
      <c r="E29231" t="s">
        <v>559</v>
      </c>
      <c r="F29231" t="s">
        <v>1903</v>
      </c>
      <c r="G29231" t="s">
        <v>57</v>
      </c>
      <c r="H29231" t="s">
        <v>46</v>
      </c>
      <c r="I29231" t="s">
        <v>47</v>
      </c>
      <c r="J29231" t="s">
        <v>48</v>
      </c>
      <c r="K29231" t="s">
        <v>49</v>
      </c>
      <c r="L29231">
        <v>2</v>
      </c>
      <c r="M29231" s="1">
        <v>41426</v>
      </c>
      <c r="N29231" s="2">
        <v>41426</v>
      </c>
      <c r="O29231" t="s">
        <v>439</v>
      </c>
      <c r="P29231">
        <v>2013</v>
      </c>
      <c r="Q29231" s="1">
        <v>41600</v>
      </c>
      <c r="R29231" s="1">
        <v>41774</v>
      </c>
      <c r="S29231">
        <v>2500000</v>
      </c>
      <c r="T29231">
        <v>0</v>
      </c>
      <c r="U29231">
        <v>0</v>
      </c>
      <c r="V29231">
        <v>0</v>
      </c>
      <c r="W29231">
        <v>0</v>
      </c>
      <c r="X29231">
        <v>0</v>
      </c>
      <c r="Y29231">
        <v>550000</v>
      </c>
      <c r="Z29231">
        <v>0</v>
      </c>
      <c r="AA29231">
        <v>0</v>
      </c>
      <c r="AB29231">
        <v>0</v>
      </c>
      <c r="AC29231">
        <v>0</v>
      </c>
      <c r="AD29231">
        <v>0</v>
      </c>
      <c r="AE29231">
        <v>0</v>
      </c>
      <c r="AF29231">
        <v>0</v>
      </c>
      <c r="AG29231">
        <v>0</v>
      </c>
      <c r="AH29231">
        <v>0</v>
      </c>
      <c r="AI29231">
        <v>0</v>
      </c>
      <c r="AJ29231">
        <v>0</v>
      </c>
      <c r="AK29231">
        <v>0</v>
      </c>
      <c r="AL29231">
        <v>0</v>
      </c>
      <c r="AM29231">
        <v>0</v>
      </c>
    </row>
    <row r="29232" spans="1:39" x14ac:dyDescent="0.45">
      <c r="A29232" t="s">
        <v>108777</v>
      </c>
      <c r="B29232" t="s">
        <v>108778</v>
      </c>
      <c r="C29232" t="s">
        <v>108779</v>
      </c>
      <c r="D29232" t="s">
        <v>108780</v>
      </c>
      <c r="E29232" t="s">
        <v>5552</v>
      </c>
      <c r="F29232" s="3">
        <v>50000</v>
      </c>
      <c r="G29232" t="s">
        <v>57</v>
      </c>
      <c r="L29232">
        <v>1</v>
      </c>
      <c r="M29232" s="1">
        <v>41275</v>
      </c>
      <c r="N29232" s="2">
        <v>41275</v>
      </c>
      <c r="O29232" t="s">
        <v>164</v>
      </c>
      <c r="P29232">
        <v>2013</v>
      </c>
      <c r="Q29232" s="1">
        <v>41760</v>
      </c>
      <c r="R29232" s="1">
        <v>41760</v>
      </c>
      <c r="S29232">
        <v>50000</v>
      </c>
      <c r="T29232">
        <v>0</v>
      </c>
      <c r="U29232">
        <v>0</v>
      </c>
      <c r="V29232">
        <v>0</v>
      </c>
      <c r="W29232">
        <v>0</v>
      </c>
      <c r="X29232">
        <v>0</v>
      </c>
      <c r="Y29232">
        <v>0</v>
      </c>
      <c r="Z29232">
        <v>0</v>
      </c>
      <c r="AA29232">
        <v>0</v>
      </c>
      <c r="AB29232">
        <v>0</v>
      </c>
      <c r="AC29232">
        <v>0</v>
      </c>
      <c r="AD29232">
        <v>0</v>
      </c>
      <c r="AE29232">
        <v>0</v>
      </c>
      <c r="AF29232">
        <v>0</v>
      </c>
      <c r="AG29232">
        <v>0</v>
      </c>
      <c r="AH29232">
        <v>0</v>
      </c>
      <c r="AI29232">
        <v>0</v>
      </c>
      <c r="AJ29232">
        <v>0</v>
      </c>
      <c r="AK29232">
        <v>0</v>
      </c>
      <c r="AL29232">
        <v>0</v>
      </c>
      <c r="AM29232">
        <v>0</v>
      </c>
    </row>
    <row r="29233" spans="1:39" x14ac:dyDescent="0.45">
      <c r="A29233" t="s">
        <v>108781</v>
      </c>
      <c r="B29233" t="s">
        <v>108782</v>
      </c>
      <c r="D29233" t="s">
        <v>2484</v>
      </c>
      <c r="E29233" t="s">
        <v>43</v>
      </c>
      <c r="F29233" t="s">
        <v>114</v>
      </c>
      <c r="G29233" t="s">
        <v>57</v>
      </c>
      <c r="H29233" t="s">
        <v>46</v>
      </c>
      <c r="I29233" t="s">
        <v>81</v>
      </c>
      <c r="J29233" t="s">
        <v>82</v>
      </c>
      <c r="K29233" t="s">
        <v>37219</v>
      </c>
      <c r="L29233">
        <v>1</v>
      </c>
      <c r="M29233" s="1">
        <v>40681</v>
      </c>
      <c r="N29233" s="2">
        <v>40664</v>
      </c>
      <c r="O29233" t="s">
        <v>76</v>
      </c>
      <c r="P29233">
        <v>2011</v>
      </c>
      <c r="Q29233" s="1">
        <v>41392</v>
      </c>
      <c r="R29233" s="1">
        <v>41392</v>
      </c>
      <c r="S29233">
        <v>0</v>
      </c>
      <c r="T29233">
        <v>0</v>
      </c>
      <c r="U29233">
        <v>0</v>
      </c>
      <c r="V29233">
        <v>0</v>
      </c>
      <c r="W29233">
        <v>0</v>
      </c>
      <c r="X29233">
        <v>0</v>
      </c>
      <c r="Y29233">
        <v>0</v>
      </c>
      <c r="Z29233">
        <v>0</v>
      </c>
      <c r="AA29233">
        <v>0</v>
      </c>
      <c r="AB29233">
        <v>0</v>
      </c>
      <c r="AC29233">
        <v>0</v>
      </c>
      <c r="AD29233">
        <v>0</v>
      </c>
      <c r="AE29233">
        <v>0</v>
      </c>
      <c r="AF29233">
        <v>0</v>
      </c>
      <c r="AG29233">
        <v>0</v>
      </c>
      <c r="AH29233">
        <v>0</v>
      </c>
      <c r="AI29233">
        <v>0</v>
      </c>
      <c r="AJ29233">
        <v>0</v>
      </c>
      <c r="AK29233">
        <v>0</v>
      </c>
      <c r="AL29233">
        <v>0</v>
      </c>
      <c r="AM29233">
        <v>0</v>
      </c>
    </row>
    <row r="29234" spans="1:39" x14ac:dyDescent="0.45">
      <c r="A29234" t="s">
        <v>108783</v>
      </c>
      <c r="B29234" t="s">
        <v>108784</v>
      </c>
      <c r="C29234" t="s">
        <v>108785</v>
      </c>
      <c r="D29234" t="s">
        <v>1360</v>
      </c>
      <c r="E29234" t="s">
        <v>1361</v>
      </c>
      <c r="F29234" t="s">
        <v>108786</v>
      </c>
      <c r="G29234" t="s">
        <v>45</v>
      </c>
      <c r="H29234" t="s">
        <v>46</v>
      </c>
      <c r="I29234" t="s">
        <v>58</v>
      </c>
      <c r="J29234" t="s">
        <v>198</v>
      </c>
      <c r="K29234" t="s">
        <v>833</v>
      </c>
      <c r="L29234">
        <v>4</v>
      </c>
      <c r="M29234" s="1">
        <v>39083</v>
      </c>
      <c r="N29234" s="2">
        <v>39083</v>
      </c>
      <c r="O29234" t="s">
        <v>110</v>
      </c>
      <c r="P29234">
        <v>2007</v>
      </c>
      <c r="Q29234" s="1">
        <v>39989</v>
      </c>
      <c r="R29234" s="1">
        <v>40577</v>
      </c>
      <c r="S29234">
        <v>0</v>
      </c>
      <c r="T29234">
        <v>41815432</v>
      </c>
      <c r="U29234">
        <v>0</v>
      </c>
      <c r="V29234">
        <v>0</v>
      </c>
      <c r="W29234">
        <v>0</v>
      </c>
      <c r="X29234">
        <v>0</v>
      </c>
      <c r="Y29234">
        <v>0</v>
      </c>
      <c r="Z29234">
        <v>0</v>
      </c>
      <c r="AA29234">
        <v>0</v>
      </c>
      <c r="AB29234">
        <v>0</v>
      </c>
      <c r="AC29234">
        <v>0</v>
      </c>
      <c r="AD29234">
        <v>0</v>
      </c>
      <c r="AE29234">
        <v>0</v>
      </c>
      <c r="AF29234">
        <v>4465448</v>
      </c>
      <c r="AG29234">
        <v>11349984</v>
      </c>
      <c r="AH29234">
        <v>26000000</v>
      </c>
      <c r="AI29234">
        <v>0</v>
      </c>
      <c r="AJ29234">
        <v>0</v>
      </c>
      <c r="AK29234">
        <v>0</v>
      </c>
      <c r="AL29234">
        <v>0</v>
      </c>
      <c r="AM29234">
        <v>0</v>
      </c>
    </row>
    <row r="29235" spans="1:39" x14ac:dyDescent="0.45">
      <c r="A29235" t="s">
        <v>108787</v>
      </c>
      <c r="B29235" t="s">
        <v>108788</v>
      </c>
      <c r="C29235" t="s">
        <v>108789</v>
      </c>
      <c r="D29235" t="s">
        <v>293</v>
      </c>
      <c r="E29235" t="s">
        <v>294</v>
      </c>
      <c r="F29235" t="s">
        <v>108790</v>
      </c>
      <c r="G29235" t="s">
        <v>57</v>
      </c>
      <c r="H29235" t="s">
        <v>46</v>
      </c>
      <c r="I29235" t="s">
        <v>802</v>
      </c>
      <c r="J29235" t="s">
        <v>803</v>
      </c>
      <c r="K29235" t="s">
        <v>803</v>
      </c>
      <c r="L29235">
        <v>2</v>
      </c>
      <c r="M29235" s="1">
        <v>39083</v>
      </c>
      <c r="N29235" s="2">
        <v>39083</v>
      </c>
      <c r="O29235" t="s">
        <v>110</v>
      </c>
      <c r="P29235">
        <v>2007</v>
      </c>
      <c r="Q29235" s="1">
        <v>40020</v>
      </c>
      <c r="R29235" s="1">
        <v>41110</v>
      </c>
      <c r="S29235">
        <v>0</v>
      </c>
      <c r="T29235">
        <v>16572736</v>
      </c>
      <c r="U29235">
        <v>0</v>
      </c>
      <c r="V29235">
        <v>0</v>
      </c>
      <c r="W29235">
        <v>0</v>
      </c>
      <c r="X29235">
        <v>0</v>
      </c>
      <c r="Y29235">
        <v>0</v>
      </c>
      <c r="Z29235">
        <v>0</v>
      </c>
      <c r="AA29235">
        <v>0</v>
      </c>
      <c r="AB29235">
        <v>0</v>
      </c>
      <c r="AC29235">
        <v>0</v>
      </c>
      <c r="AD29235">
        <v>0</v>
      </c>
      <c r="AE29235">
        <v>0</v>
      </c>
      <c r="AF29235">
        <v>0</v>
      </c>
      <c r="AG29235">
        <v>0</v>
      </c>
      <c r="AH29235">
        <v>10000000</v>
      </c>
      <c r="AI29235">
        <v>0</v>
      </c>
      <c r="AJ29235">
        <v>0</v>
      </c>
      <c r="AK29235">
        <v>0</v>
      </c>
      <c r="AL29235">
        <v>0</v>
      </c>
      <c r="AM29235">
        <v>0</v>
      </c>
    </row>
    <row r="29236" spans="1:39" x14ac:dyDescent="0.45">
      <c r="A29236" t="s">
        <v>108791</v>
      </c>
      <c r="B29236" t="s">
        <v>108792</v>
      </c>
      <c r="C29236" t="s">
        <v>108793</v>
      </c>
      <c r="D29236" t="s">
        <v>293</v>
      </c>
      <c r="E29236" t="s">
        <v>294</v>
      </c>
      <c r="F29236" t="s">
        <v>108794</v>
      </c>
      <c r="G29236" t="s">
        <v>57</v>
      </c>
      <c r="H29236" t="s">
        <v>214</v>
      </c>
      <c r="J29236" t="s">
        <v>1420</v>
      </c>
      <c r="K29236" t="s">
        <v>4208</v>
      </c>
      <c r="L29236">
        <v>1</v>
      </c>
      <c r="M29236" s="1">
        <v>35065</v>
      </c>
      <c r="N29236" s="2">
        <v>35065</v>
      </c>
      <c r="O29236" t="s">
        <v>3501</v>
      </c>
      <c r="P29236">
        <v>1996</v>
      </c>
      <c r="Q29236" s="1">
        <v>40135</v>
      </c>
      <c r="R29236" s="1">
        <v>40135</v>
      </c>
      <c r="S29236">
        <v>0</v>
      </c>
      <c r="T29236">
        <v>0</v>
      </c>
      <c r="U29236">
        <v>0</v>
      </c>
      <c r="V29236">
        <v>0</v>
      </c>
      <c r="W29236">
        <v>0</v>
      </c>
      <c r="X29236">
        <v>0</v>
      </c>
      <c r="Y29236">
        <v>0</v>
      </c>
      <c r="Z29236">
        <v>0</v>
      </c>
      <c r="AA29236">
        <v>0</v>
      </c>
      <c r="AB29236">
        <v>149000000</v>
      </c>
      <c r="AC29236">
        <v>0</v>
      </c>
      <c r="AD29236">
        <v>0</v>
      </c>
      <c r="AE29236">
        <v>0</v>
      </c>
      <c r="AF29236">
        <v>0</v>
      </c>
      <c r="AG29236">
        <v>0</v>
      </c>
      <c r="AH29236">
        <v>0</v>
      </c>
      <c r="AI29236">
        <v>0</v>
      </c>
      <c r="AJ29236">
        <v>0</v>
      </c>
      <c r="AK29236">
        <v>0</v>
      </c>
      <c r="AL29236">
        <v>0</v>
      </c>
      <c r="AM29236">
        <v>0</v>
      </c>
    </row>
    <row r="29237" spans="1:39" x14ac:dyDescent="0.45">
      <c r="A29237" t="s">
        <v>108795</v>
      </c>
      <c r="B29237" t="s">
        <v>108796</v>
      </c>
      <c r="C29237" t="s">
        <v>108797</v>
      </c>
      <c r="D29237" t="s">
        <v>107</v>
      </c>
      <c r="E29237" t="s">
        <v>108</v>
      </c>
      <c r="F29237" t="s">
        <v>114</v>
      </c>
      <c r="G29237" t="s">
        <v>57</v>
      </c>
      <c r="H29237" t="s">
        <v>1153</v>
      </c>
      <c r="J29237" t="s">
        <v>11499</v>
      </c>
      <c r="L29237">
        <v>1</v>
      </c>
      <c r="Q29237" s="1">
        <v>41681</v>
      </c>
      <c r="R29237" s="1">
        <v>41681</v>
      </c>
      <c r="S29237">
        <v>0</v>
      </c>
      <c r="T29237">
        <v>0</v>
      </c>
      <c r="U29237">
        <v>0</v>
      </c>
      <c r="V29237">
        <v>0</v>
      </c>
      <c r="W29237">
        <v>0</v>
      </c>
      <c r="X29237">
        <v>0</v>
      </c>
      <c r="Y29237">
        <v>0</v>
      </c>
      <c r="Z29237">
        <v>0</v>
      </c>
      <c r="AA29237">
        <v>0</v>
      </c>
      <c r="AB29237">
        <v>0</v>
      </c>
      <c r="AC29237">
        <v>0</v>
      </c>
      <c r="AD29237">
        <v>0</v>
      </c>
      <c r="AE29237">
        <v>0</v>
      </c>
      <c r="AF29237">
        <v>0</v>
      </c>
      <c r="AG29237">
        <v>0</v>
      </c>
      <c r="AH29237">
        <v>0</v>
      </c>
      <c r="AI29237">
        <v>0</v>
      </c>
      <c r="AJ29237">
        <v>0</v>
      </c>
      <c r="AK29237">
        <v>0</v>
      </c>
      <c r="AL29237">
        <v>0</v>
      </c>
      <c r="AM29237">
        <v>0</v>
      </c>
    </row>
    <row r="29238" spans="1:39" x14ac:dyDescent="0.45">
      <c r="A29238" t="s">
        <v>108798</v>
      </c>
      <c r="B29238" t="s">
        <v>108799</v>
      </c>
      <c r="C29238" t="s">
        <v>108800</v>
      </c>
      <c r="D29238" t="s">
        <v>2191</v>
      </c>
      <c r="E29238" t="s">
        <v>2192</v>
      </c>
      <c r="F29238">
        <v>900</v>
      </c>
      <c r="G29238" t="s">
        <v>57</v>
      </c>
      <c r="H29238" t="s">
        <v>46</v>
      </c>
      <c r="I29238" t="s">
        <v>91</v>
      </c>
      <c r="J29238" t="s">
        <v>3258</v>
      </c>
      <c r="K29238" t="s">
        <v>3258</v>
      </c>
      <c r="L29238">
        <v>1</v>
      </c>
      <c r="M29238" s="1">
        <v>41898</v>
      </c>
      <c r="N29238" s="2">
        <v>41883</v>
      </c>
      <c r="O29238" t="s">
        <v>243</v>
      </c>
      <c r="P29238">
        <v>2014</v>
      </c>
      <c r="Q29238" s="1">
        <v>41898</v>
      </c>
      <c r="R29238" s="1">
        <v>41898</v>
      </c>
      <c r="S29238">
        <v>0</v>
      </c>
      <c r="T29238">
        <v>0</v>
      </c>
      <c r="U29238">
        <v>900</v>
      </c>
      <c r="V29238">
        <v>0</v>
      </c>
      <c r="W29238">
        <v>0</v>
      </c>
      <c r="X29238">
        <v>0</v>
      </c>
      <c r="Y29238">
        <v>0</v>
      </c>
      <c r="Z29238">
        <v>0</v>
      </c>
      <c r="AA29238">
        <v>0</v>
      </c>
      <c r="AB29238">
        <v>0</v>
      </c>
      <c r="AC29238">
        <v>0</v>
      </c>
      <c r="AD29238">
        <v>0</v>
      </c>
      <c r="AE29238">
        <v>0</v>
      </c>
      <c r="AF29238">
        <v>0</v>
      </c>
      <c r="AG29238">
        <v>0</v>
      </c>
      <c r="AH29238">
        <v>0</v>
      </c>
      <c r="AI29238">
        <v>0</v>
      </c>
      <c r="AJ29238">
        <v>0</v>
      </c>
      <c r="AK29238">
        <v>0</v>
      </c>
      <c r="AL29238">
        <v>0</v>
      </c>
      <c r="AM29238">
        <v>0</v>
      </c>
    </row>
    <row r="29239" spans="1:39" x14ac:dyDescent="0.45">
      <c r="A29239" t="s">
        <v>108801</v>
      </c>
      <c r="B29239" t="s">
        <v>108802</v>
      </c>
      <c r="C29239" t="s">
        <v>108803</v>
      </c>
      <c r="D29239" t="s">
        <v>107</v>
      </c>
      <c r="E29239" t="s">
        <v>108</v>
      </c>
      <c r="F29239" t="s">
        <v>1534</v>
      </c>
      <c r="G29239" t="s">
        <v>57</v>
      </c>
      <c r="H29239" t="s">
        <v>46</v>
      </c>
      <c r="I29239" t="s">
        <v>299</v>
      </c>
      <c r="J29239" t="s">
        <v>300</v>
      </c>
      <c r="K29239" t="s">
        <v>300</v>
      </c>
      <c r="L29239">
        <v>1</v>
      </c>
      <c r="M29239" s="1">
        <v>40909</v>
      </c>
      <c r="N29239" s="2">
        <v>40909</v>
      </c>
      <c r="O29239" t="s">
        <v>132</v>
      </c>
      <c r="P29239">
        <v>2012</v>
      </c>
      <c r="Q29239" s="1">
        <v>41473</v>
      </c>
      <c r="R29239" s="1">
        <v>41473</v>
      </c>
      <c r="S29239">
        <v>800000</v>
      </c>
      <c r="T29239">
        <v>0</v>
      </c>
      <c r="U29239">
        <v>0</v>
      </c>
      <c r="V29239">
        <v>0</v>
      </c>
      <c r="W29239">
        <v>0</v>
      </c>
      <c r="X29239">
        <v>0</v>
      </c>
      <c r="Y29239">
        <v>0</v>
      </c>
      <c r="Z29239">
        <v>0</v>
      </c>
      <c r="AA29239">
        <v>0</v>
      </c>
      <c r="AB29239">
        <v>0</v>
      </c>
      <c r="AC29239">
        <v>0</v>
      </c>
      <c r="AD29239">
        <v>0</v>
      </c>
      <c r="AE29239">
        <v>0</v>
      </c>
      <c r="AF29239">
        <v>0</v>
      </c>
      <c r="AG29239">
        <v>0</v>
      </c>
      <c r="AH29239">
        <v>0</v>
      </c>
      <c r="AI29239">
        <v>0</v>
      </c>
      <c r="AJ29239">
        <v>0</v>
      </c>
      <c r="AK29239">
        <v>0</v>
      </c>
      <c r="AL29239">
        <v>0</v>
      </c>
      <c r="AM29239">
        <v>0</v>
      </c>
    </row>
    <row r="29240" spans="1:39" x14ac:dyDescent="0.45">
      <c r="A29240" t="s">
        <v>108804</v>
      </c>
      <c r="B29240" t="s">
        <v>108805</v>
      </c>
      <c r="C29240" t="s">
        <v>108806</v>
      </c>
      <c r="D29240" t="s">
        <v>228</v>
      </c>
      <c r="E29240" t="s">
        <v>229</v>
      </c>
      <c r="F29240" t="s">
        <v>1047</v>
      </c>
      <c r="G29240" t="s">
        <v>57</v>
      </c>
      <c r="H29240" t="s">
        <v>46</v>
      </c>
      <c r="I29240" t="s">
        <v>58</v>
      </c>
      <c r="J29240" t="s">
        <v>989</v>
      </c>
      <c r="K29240" t="s">
        <v>108807</v>
      </c>
      <c r="L29240">
        <v>1</v>
      </c>
      <c r="M29240" s="1">
        <v>38718</v>
      </c>
      <c r="N29240" s="2">
        <v>38718</v>
      </c>
      <c r="O29240" t="s">
        <v>430</v>
      </c>
      <c r="P29240">
        <v>2006</v>
      </c>
      <c r="Q29240" s="1">
        <v>40052</v>
      </c>
      <c r="R29240" s="1">
        <v>40052</v>
      </c>
      <c r="S29240">
        <v>0</v>
      </c>
      <c r="T29240">
        <v>5000000</v>
      </c>
      <c r="U29240">
        <v>0</v>
      </c>
      <c r="V29240">
        <v>0</v>
      </c>
      <c r="W29240">
        <v>0</v>
      </c>
      <c r="X29240">
        <v>0</v>
      </c>
      <c r="Y29240">
        <v>0</v>
      </c>
      <c r="Z29240">
        <v>0</v>
      </c>
      <c r="AA29240">
        <v>0</v>
      </c>
      <c r="AB29240">
        <v>0</v>
      </c>
      <c r="AC29240">
        <v>0</v>
      </c>
      <c r="AD29240">
        <v>0</v>
      </c>
      <c r="AE29240">
        <v>0</v>
      </c>
      <c r="AF29240">
        <v>0</v>
      </c>
      <c r="AG29240">
        <v>0</v>
      </c>
      <c r="AH29240">
        <v>0</v>
      </c>
      <c r="AI29240">
        <v>0</v>
      </c>
      <c r="AJ29240">
        <v>0</v>
      </c>
      <c r="AK29240">
        <v>0</v>
      </c>
      <c r="AL29240">
        <v>0</v>
      </c>
      <c r="AM29240">
        <v>0</v>
      </c>
    </row>
    <row r="29241" spans="1:39" x14ac:dyDescent="0.45">
      <c r="A29241" t="s">
        <v>108808</v>
      </c>
      <c r="B29241" t="s">
        <v>108809</v>
      </c>
      <c r="C29241" t="s">
        <v>108810</v>
      </c>
      <c r="D29241" t="s">
        <v>258</v>
      </c>
      <c r="E29241" t="s">
        <v>259</v>
      </c>
      <c r="F29241" t="s">
        <v>109</v>
      </c>
      <c r="G29241" t="s">
        <v>57</v>
      </c>
      <c r="H29241" t="s">
        <v>46</v>
      </c>
      <c r="I29241" t="s">
        <v>47</v>
      </c>
      <c r="J29241" t="s">
        <v>48</v>
      </c>
      <c r="K29241" t="s">
        <v>4871</v>
      </c>
      <c r="L29241">
        <v>1</v>
      </c>
      <c r="M29241" s="1">
        <v>40544</v>
      </c>
      <c r="N29241" s="2">
        <v>40544</v>
      </c>
      <c r="O29241" t="s">
        <v>528</v>
      </c>
      <c r="P29241">
        <v>2011</v>
      </c>
      <c r="Q29241" s="1">
        <v>41145</v>
      </c>
      <c r="R29241" s="1">
        <v>41145</v>
      </c>
      <c r="S29241">
        <v>0</v>
      </c>
      <c r="T29241">
        <v>2000000</v>
      </c>
      <c r="U29241">
        <v>0</v>
      </c>
      <c r="V29241">
        <v>0</v>
      </c>
      <c r="W29241">
        <v>0</v>
      </c>
      <c r="X29241">
        <v>0</v>
      </c>
      <c r="Y29241">
        <v>0</v>
      </c>
      <c r="Z29241">
        <v>0</v>
      </c>
      <c r="AA29241">
        <v>0</v>
      </c>
      <c r="AB29241">
        <v>0</v>
      </c>
      <c r="AC29241">
        <v>0</v>
      </c>
      <c r="AD29241">
        <v>0</v>
      </c>
      <c r="AE29241">
        <v>0</v>
      </c>
      <c r="AF29241">
        <v>0</v>
      </c>
      <c r="AG29241">
        <v>0</v>
      </c>
      <c r="AH29241">
        <v>0</v>
      </c>
      <c r="AI29241">
        <v>0</v>
      </c>
      <c r="AJ29241">
        <v>0</v>
      </c>
      <c r="AK29241">
        <v>0</v>
      </c>
      <c r="AL29241">
        <v>0</v>
      </c>
      <c r="AM29241">
        <v>0</v>
      </c>
    </row>
    <row r="29242" spans="1:39" x14ac:dyDescent="0.45">
      <c r="A29242" t="s">
        <v>108811</v>
      </c>
      <c r="B29242" t="s">
        <v>108812</v>
      </c>
      <c r="C29242" t="s">
        <v>108813</v>
      </c>
      <c r="D29242" t="s">
        <v>653</v>
      </c>
      <c r="E29242" t="s">
        <v>343</v>
      </c>
      <c r="F29242" t="s">
        <v>108814</v>
      </c>
      <c r="G29242" t="s">
        <v>57</v>
      </c>
      <c r="H29242" t="s">
        <v>46</v>
      </c>
      <c r="I29242" t="s">
        <v>178</v>
      </c>
      <c r="J29242" t="s">
        <v>179</v>
      </c>
      <c r="K29242" t="s">
        <v>2907</v>
      </c>
      <c r="L29242">
        <v>1</v>
      </c>
      <c r="M29242" s="1">
        <v>38840</v>
      </c>
      <c r="N29242" s="2">
        <v>38838</v>
      </c>
      <c r="O29242" t="s">
        <v>490</v>
      </c>
      <c r="P29242">
        <v>2006</v>
      </c>
      <c r="Q29242" s="1">
        <v>41332</v>
      </c>
      <c r="R29242" s="1">
        <v>41332</v>
      </c>
      <c r="S29242">
        <v>0</v>
      </c>
      <c r="T29242">
        <v>0</v>
      </c>
      <c r="U29242">
        <v>0</v>
      </c>
      <c r="V29242">
        <v>0</v>
      </c>
      <c r="W29242">
        <v>0</v>
      </c>
      <c r="X29242">
        <v>645869</v>
      </c>
      <c r="Y29242">
        <v>0</v>
      </c>
      <c r="Z29242">
        <v>0</v>
      </c>
      <c r="AA29242">
        <v>0</v>
      </c>
      <c r="AB29242">
        <v>0</v>
      </c>
      <c r="AC29242">
        <v>0</v>
      </c>
      <c r="AD29242">
        <v>0</v>
      </c>
      <c r="AE29242">
        <v>0</v>
      </c>
      <c r="AF29242">
        <v>0</v>
      </c>
      <c r="AG29242">
        <v>0</v>
      </c>
      <c r="AH29242">
        <v>0</v>
      </c>
      <c r="AI29242">
        <v>0</v>
      </c>
      <c r="AJ29242">
        <v>0</v>
      </c>
      <c r="AK29242">
        <v>0</v>
      </c>
      <c r="AL29242">
        <v>0</v>
      </c>
      <c r="AM29242">
        <v>0</v>
      </c>
    </row>
    <row r="29243" spans="1:39" x14ac:dyDescent="0.45">
      <c r="A29243" t="s">
        <v>108815</v>
      </c>
      <c r="B29243" t="s">
        <v>108816</v>
      </c>
      <c r="C29243" t="s">
        <v>108817</v>
      </c>
      <c r="D29243" t="s">
        <v>54</v>
      </c>
      <c r="E29243" t="s">
        <v>55</v>
      </c>
      <c r="F29243" s="3">
        <v>45091</v>
      </c>
      <c r="G29243" t="s">
        <v>57</v>
      </c>
      <c r="H29243" t="s">
        <v>402</v>
      </c>
      <c r="J29243" t="s">
        <v>403</v>
      </c>
      <c r="K29243" t="s">
        <v>53742</v>
      </c>
      <c r="L29243">
        <v>1</v>
      </c>
      <c r="Q29243" s="1">
        <v>41701</v>
      </c>
      <c r="R29243" s="1">
        <v>41701</v>
      </c>
      <c r="S29243">
        <v>45091</v>
      </c>
      <c r="T29243">
        <v>0</v>
      </c>
      <c r="U29243">
        <v>0</v>
      </c>
      <c r="V29243">
        <v>0</v>
      </c>
      <c r="W29243">
        <v>0</v>
      </c>
      <c r="X29243">
        <v>0</v>
      </c>
      <c r="Y29243">
        <v>0</v>
      </c>
      <c r="Z29243">
        <v>0</v>
      </c>
      <c r="AA29243">
        <v>0</v>
      </c>
      <c r="AB29243">
        <v>0</v>
      </c>
      <c r="AC29243">
        <v>0</v>
      </c>
      <c r="AD29243">
        <v>0</v>
      </c>
      <c r="AE29243">
        <v>0</v>
      </c>
      <c r="AF29243">
        <v>0</v>
      </c>
      <c r="AG29243">
        <v>0</v>
      </c>
      <c r="AH29243">
        <v>0</v>
      </c>
      <c r="AI29243">
        <v>0</v>
      </c>
      <c r="AJ29243">
        <v>0</v>
      </c>
      <c r="AK29243">
        <v>0</v>
      </c>
      <c r="AL29243">
        <v>0</v>
      </c>
      <c r="AM29243">
        <v>0</v>
      </c>
    </row>
    <row r="29244" spans="1:39" x14ac:dyDescent="0.45">
      <c r="A29244" t="s">
        <v>108818</v>
      </c>
      <c r="B29244" t="s">
        <v>108819</v>
      </c>
      <c r="C29244" t="s">
        <v>108820</v>
      </c>
      <c r="D29244" t="s">
        <v>108821</v>
      </c>
      <c r="E29244" t="s">
        <v>18376</v>
      </c>
      <c r="F29244" t="s">
        <v>905</v>
      </c>
      <c r="G29244" t="s">
        <v>57</v>
      </c>
      <c r="H29244" t="s">
        <v>46</v>
      </c>
      <c r="I29244" t="s">
        <v>58</v>
      </c>
      <c r="J29244" t="s">
        <v>4163</v>
      </c>
      <c r="K29244" t="s">
        <v>4163</v>
      </c>
      <c r="L29244">
        <v>2</v>
      </c>
      <c r="M29244" s="1">
        <v>40513</v>
      </c>
      <c r="N29244" s="2">
        <v>40513</v>
      </c>
      <c r="O29244" t="s">
        <v>216</v>
      </c>
      <c r="P29244">
        <v>2010</v>
      </c>
      <c r="Q29244" s="1">
        <v>41030</v>
      </c>
      <c r="R29244" s="1">
        <v>41466</v>
      </c>
      <c r="S29244">
        <v>125000</v>
      </c>
      <c r="T29244">
        <v>150000</v>
      </c>
      <c r="U29244">
        <v>0</v>
      </c>
      <c r="V29244">
        <v>0</v>
      </c>
      <c r="W29244">
        <v>0</v>
      </c>
      <c r="X29244">
        <v>0</v>
      </c>
      <c r="Y29244">
        <v>0</v>
      </c>
      <c r="Z29244">
        <v>0</v>
      </c>
      <c r="AA29244">
        <v>0</v>
      </c>
      <c r="AB29244">
        <v>0</v>
      </c>
      <c r="AC29244">
        <v>0</v>
      </c>
      <c r="AD29244">
        <v>0</v>
      </c>
      <c r="AE29244">
        <v>0</v>
      </c>
      <c r="AF29244">
        <v>0</v>
      </c>
      <c r="AG29244">
        <v>0</v>
      </c>
      <c r="AH29244">
        <v>0</v>
      </c>
      <c r="AI29244">
        <v>0</v>
      </c>
      <c r="AJ29244">
        <v>0</v>
      </c>
      <c r="AK29244">
        <v>0</v>
      </c>
      <c r="AL29244">
        <v>0</v>
      </c>
      <c r="AM29244">
        <v>0</v>
      </c>
    </row>
    <row r="29245" spans="1:39" x14ac:dyDescent="0.45">
      <c r="A29245" t="s">
        <v>108822</v>
      </c>
      <c r="B29245" t="s">
        <v>108823</v>
      </c>
      <c r="C29245" t="s">
        <v>108824</v>
      </c>
      <c r="D29245" t="s">
        <v>108825</v>
      </c>
      <c r="E29245" t="s">
        <v>1152</v>
      </c>
      <c r="F29245" t="s">
        <v>187</v>
      </c>
      <c r="G29245" t="s">
        <v>57</v>
      </c>
      <c r="H29245" t="s">
        <v>46</v>
      </c>
      <c r="I29245" t="s">
        <v>47</v>
      </c>
      <c r="J29245" t="s">
        <v>48</v>
      </c>
      <c r="K29245" t="s">
        <v>49</v>
      </c>
      <c r="L29245">
        <v>1</v>
      </c>
      <c r="M29245" s="1">
        <v>41244</v>
      </c>
      <c r="N29245" s="2">
        <v>41244</v>
      </c>
      <c r="O29245" t="s">
        <v>67</v>
      </c>
      <c r="P29245">
        <v>2012</v>
      </c>
      <c r="Q29245" s="1">
        <v>41243</v>
      </c>
      <c r="R29245" s="1">
        <v>41243</v>
      </c>
      <c r="S29245">
        <v>500000</v>
      </c>
      <c r="T29245">
        <v>0</v>
      </c>
      <c r="U29245">
        <v>0</v>
      </c>
      <c r="V29245">
        <v>0</v>
      </c>
      <c r="W29245">
        <v>0</v>
      </c>
      <c r="X29245">
        <v>0</v>
      </c>
      <c r="Y29245">
        <v>0</v>
      </c>
      <c r="Z29245">
        <v>0</v>
      </c>
      <c r="AA29245">
        <v>0</v>
      </c>
      <c r="AB29245">
        <v>0</v>
      </c>
      <c r="AC29245">
        <v>0</v>
      </c>
      <c r="AD29245">
        <v>0</v>
      </c>
      <c r="AE29245">
        <v>0</v>
      </c>
      <c r="AF29245">
        <v>0</v>
      </c>
      <c r="AG29245">
        <v>0</v>
      </c>
      <c r="AH29245">
        <v>0</v>
      </c>
      <c r="AI29245">
        <v>0</v>
      </c>
      <c r="AJ29245">
        <v>0</v>
      </c>
      <c r="AK29245">
        <v>0</v>
      </c>
      <c r="AL29245">
        <v>0</v>
      </c>
      <c r="AM29245">
        <v>0</v>
      </c>
    </row>
    <row r="29246" spans="1:39" x14ac:dyDescent="0.45">
      <c r="A29246" t="s">
        <v>108826</v>
      </c>
      <c r="B29246" t="s">
        <v>108827</v>
      </c>
      <c r="C29246" t="s">
        <v>108828</v>
      </c>
      <c r="D29246" t="s">
        <v>87239</v>
      </c>
      <c r="E29246" t="s">
        <v>162</v>
      </c>
      <c r="F29246" t="s">
        <v>108829</v>
      </c>
      <c r="G29246" t="s">
        <v>57</v>
      </c>
      <c r="H29246" t="s">
        <v>74</v>
      </c>
      <c r="J29246" t="s">
        <v>2971</v>
      </c>
      <c r="L29246">
        <v>4</v>
      </c>
      <c r="M29246" s="1">
        <v>40544</v>
      </c>
      <c r="N29246" s="2">
        <v>40544</v>
      </c>
      <c r="O29246" t="s">
        <v>528</v>
      </c>
      <c r="P29246">
        <v>2011</v>
      </c>
      <c r="Q29246" s="1">
        <v>41122</v>
      </c>
      <c r="R29246" s="1">
        <v>41890</v>
      </c>
      <c r="S29246">
        <v>308172</v>
      </c>
      <c r="T29246">
        <v>715</v>
      </c>
      <c r="U29246">
        <v>0</v>
      </c>
      <c r="V29246">
        <v>0</v>
      </c>
      <c r="W29246">
        <v>0</v>
      </c>
      <c r="X29246">
        <v>0</v>
      </c>
      <c r="Y29246">
        <v>0</v>
      </c>
      <c r="Z29246">
        <v>0</v>
      </c>
      <c r="AA29246">
        <v>0</v>
      </c>
      <c r="AB29246">
        <v>0</v>
      </c>
      <c r="AC29246">
        <v>0</v>
      </c>
      <c r="AD29246">
        <v>0</v>
      </c>
      <c r="AE29246">
        <v>0</v>
      </c>
      <c r="AF29246">
        <v>715</v>
      </c>
      <c r="AG29246">
        <v>0</v>
      </c>
      <c r="AH29246">
        <v>0</v>
      </c>
      <c r="AI29246">
        <v>0</v>
      </c>
      <c r="AJ29246">
        <v>0</v>
      </c>
      <c r="AK29246">
        <v>0</v>
      </c>
      <c r="AL29246">
        <v>0</v>
      </c>
      <c r="AM29246">
        <v>0</v>
      </c>
    </row>
    <row r="29247" spans="1:39" x14ac:dyDescent="0.45">
      <c r="A29247" t="s">
        <v>108830</v>
      </c>
      <c r="B29247" t="s">
        <v>108831</v>
      </c>
      <c r="C29247" t="s">
        <v>108832</v>
      </c>
      <c r="D29247" t="s">
        <v>14867</v>
      </c>
      <c r="E29247" t="s">
        <v>5422</v>
      </c>
      <c r="F29247" t="s">
        <v>2526</v>
      </c>
      <c r="G29247" t="s">
        <v>57</v>
      </c>
      <c r="H29247" t="s">
        <v>46</v>
      </c>
      <c r="I29247" t="s">
        <v>11716</v>
      </c>
      <c r="J29247" t="s">
        <v>20145</v>
      </c>
      <c r="K29247" t="s">
        <v>64513</v>
      </c>
      <c r="L29247">
        <v>1</v>
      </c>
      <c r="M29247" s="1">
        <v>36892</v>
      </c>
      <c r="N29247" s="2">
        <v>36892</v>
      </c>
      <c r="O29247" t="s">
        <v>172</v>
      </c>
      <c r="P29247">
        <v>2001</v>
      </c>
      <c r="Q29247" s="1">
        <v>38084</v>
      </c>
      <c r="R29247" s="1">
        <v>38084</v>
      </c>
      <c r="S29247">
        <v>0</v>
      </c>
      <c r="T29247">
        <v>0</v>
      </c>
      <c r="U29247">
        <v>0</v>
      </c>
      <c r="V29247">
        <v>0</v>
      </c>
      <c r="W29247">
        <v>0</v>
      </c>
      <c r="X29247">
        <v>0</v>
      </c>
      <c r="Y29247">
        <v>0</v>
      </c>
      <c r="Z29247">
        <v>0</v>
      </c>
      <c r="AA29247">
        <v>25000000</v>
      </c>
      <c r="AB29247">
        <v>0</v>
      </c>
      <c r="AC29247">
        <v>0</v>
      </c>
      <c r="AD29247">
        <v>0</v>
      </c>
      <c r="AE29247">
        <v>0</v>
      </c>
      <c r="AF29247">
        <v>0</v>
      </c>
      <c r="AG29247">
        <v>0</v>
      </c>
      <c r="AH29247">
        <v>0</v>
      </c>
      <c r="AI29247">
        <v>0</v>
      </c>
      <c r="AJ29247">
        <v>0</v>
      </c>
      <c r="AK29247">
        <v>0</v>
      </c>
      <c r="AL29247">
        <v>0</v>
      </c>
      <c r="AM29247">
        <v>0</v>
      </c>
    </row>
    <row r="29248" spans="1:39" x14ac:dyDescent="0.45">
      <c r="A29248" t="s">
        <v>108833</v>
      </c>
      <c r="B29248" t="s">
        <v>108834</v>
      </c>
      <c r="C29248" t="s">
        <v>108835</v>
      </c>
      <c r="D29248" t="s">
        <v>142</v>
      </c>
      <c r="E29248" t="s">
        <v>143</v>
      </c>
      <c r="F29248" t="s">
        <v>11773</v>
      </c>
      <c r="G29248" t="s">
        <v>57</v>
      </c>
      <c r="H29248" t="s">
        <v>46</v>
      </c>
      <c r="I29248" t="s">
        <v>58</v>
      </c>
      <c r="J29248" t="s">
        <v>198</v>
      </c>
      <c r="K29248" t="s">
        <v>199</v>
      </c>
      <c r="L29248">
        <v>1</v>
      </c>
      <c r="M29248" s="1">
        <v>41478</v>
      </c>
      <c r="N29248" s="2">
        <v>41456</v>
      </c>
      <c r="O29248" t="s">
        <v>276</v>
      </c>
      <c r="P29248">
        <v>2013</v>
      </c>
      <c r="Q29248" s="1">
        <v>41836</v>
      </c>
      <c r="R29248" s="1">
        <v>41836</v>
      </c>
      <c r="S29248">
        <v>120000</v>
      </c>
      <c r="T29248">
        <v>0</v>
      </c>
      <c r="U29248">
        <v>0</v>
      </c>
      <c r="V29248">
        <v>0</v>
      </c>
      <c r="W29248">
        <v>0</v>
      </c>
      <c r="X29248">
        <v>0</v>
      </c>
      <c r="Y29248">
        <v>0</v>
      </c>
      <c r="Z29248">
        <v>0</v>
      </c>
      <c r="AA29248">
        <v>0</v>
      </c>
      <c r="AB29248">
        <v>0</v>
      </c>
      <c r="AC29248">
        <v>0</v>
      </c>
      <c r="AD29248">
        <v>0</v>
      </c>
      <c r="AE29248">
        <v>0</v>
      </c>
      <c r="AF29248">
        <v>0</v>
      </c>
      <c r="AG29248">
        <v>0</v>
      </c>
      <c r="AH29248">
        <v>0</v>
      </c>
      <c r="AI29248">
        <v>0</v>
      </c>
      <c r="AJ29248">
        <v>0</v>
      </c>
      <c r="AK29248">
        <v>0</v>
      </c>
      <c r="AL29248">
        <v>0</v>
      </c>
      <c r="AM29248">
        <v>0</v>
      </c>
    </row>
    <row r="29249" spans="1:39" x14ac:dyDescent="0.45">
      <c r="A29249" t="s">
        <v>108836</v>
      </c>
      <c r="B29249" t="s">
        <v>108837</v>
      </c>
      <c r="C29249" t="s">
        <v>108838</v>
      </c>
      <c r="D29249" t="s">
        <v>88</v>
      </c>
      <c r="E29249" t="s">
        <v>89</v>
      </c>
      <c r="F29249" t="s">
        <v>1680</v>
      </c>
      <c r="G29249" t="s">
        <v>57</v>
      </c>
      <c r="H29249" t="s">
        <v>260</v>
      </c>
      <c r="I29249" t="s">
        <v>261</v>
      </c>
      <c r="J29249" t="s">
        <v>262</v>
      </c>
      <c r="K29249" t="s">
        <v>11102</v>
      </c>
      <c r="L29249">
        <v>1</v>
      </c>
      <c r="Q29249" s="1">
        <v>41876</v>
      </c>
      <c r="R29249" s="1">
        <v>41876</v>
      </c>
      <c r="S29249">
        <v>0</v>
      </c>
      <c r="T29249">
        <v>0</v>
      </c>
      <c r="U29249">
        <v>0</v>
      </c>
      <c r="V29249">
        <v>0</v>
      </c>
      <c r="W29249">
        <v>0</v>
      </c>
      <c r="X29249">
        <v>0</v>
      </c>
      <c r="Y29249">
        <v>0</v>
      </c>
      <c r="Z29249">
        <v>0</v>
      </c>
      <c r="AA29249">
        <v>0</v>
      </c>
      <c r="AB29249">
        <v>0</v>
      </c>
      <c r="AC29249">
        <v>3500000</v>
      </c>
      <c r="AD29249">
        <v>0</v>
      </c>
      <c r="AE29249">
        <v>0</v>
      </c>
      <c r="AF29249">
        <v>0</v>
      </c>
      <c r="AG29249">
        <v>0</v>
      </c>
      <c r="AH29249">
        <v>0</v>
      </c>
      <c r="AI29249">
        <v>0</v>
      </c>
      <c r="AJ29249">
        <v>0</v>
      </c>
      <c r="AK29249">
        <v>0</v>
      </c>
      <c r="AL29249">
        <v>0</v>
      </c>
      <c r="AM29249">
        <v>0</v>
      </c>
    </row>
    <row r="29250" spans="1:39" x14ac:dyDescent="0.45">
      <c r="A29250" t="s">
        <v>108839</v>
      </c>
      <c r="B29250" t="s">
        <v>108840</v>
      </c>
      <c r="C29250" t="s">
        <v>108841</v>
      </c>
      <c r="D29250" t="s">
        <v>108842</v>
      </c>
      <c r="E29250" t="s">
        <v>3017</v>
      </c>
      <c r="F29250" t="s">
        <v>114</v>
      </c>
      <c r="G29250" t="s">
        <v>57</v>
      </c>
      <c r="H29250" t="s">
        <v>46</v>
      </c>
      <c r="I29250" t="s">
        <v>47</v>
      </c>
      <c r="J29250" t="s">
        <v>48</v>
      </c>
      <c r="K29250" t="s">
        <v>49</v>
      </c>
      <c r="L29250">
        <v>1</v>
      </c>
      <c r="M29250" s="1">
        <v>40737</v>
      </c>
      <c r="N29250" s="2">
        <v>40725</v>
      </c>
      <c r="O29250" t="s">
        <v>250</v>
      </c>
      <c r="P29250">
        <v>2011</v>
      </c>
      <c r="Q29250" s="1">
        <v>41557</v>
      </c>
      <c r="R29250" s="1">
        <v>41557</v>
      </c>
      <c r="S29250">
        <v>0</v>
      </c>
      <c r="T29250">
        <v>0</v>
      </c>
      <c r="U29250">
        <v>0</v>
      </c>
      <c r="V29250">
        <v>0</v>
      </c>
      <c r="W29250">
        <v>0</v>
      </c>
      <c r="X29250">
        <v>0</v>
      </c>
      <c r="Y29250">
        <v>0</v>
      </c>
      <c r="Z29250">
        <v>0</v>
      </c>
      <c r="AA29250">
        <v>0</v>
      </c>
      <c r="AB29250">
        <v>0</v>
      </c>
      <c r="AC29250">
        <v>0</v>
      </c>
      <c r="AD29250">
        <v>0</v>
      </c>
      <c r="AE29250">
        <v>0</v>
      </c>
      <c r="AF29250">
        <v>0</v>
      </c>
      <c r="AG29250">
        <v>0</v>
      </c>
      <c r="AH29250">
        <v>0</v>
      </c>
      <c r="AI29250">
        <v>0</v>
      </c>
      <c r="AJ29250">
        <v>0</v>
      </c>
      <c r="AK29250">
        <v>0</v>
      </c>
      <c r="AL29250">
        <v>0</v>
      </c>
      <c r="AM29250">
        <v>0</v>
      </c>
    </row>
    <row r="29251" spans="1:39" x14ac:dyDescent="0.45">
      <c r="A29251" t="s">
        <v>108843</v>
      </c>
      <c r="B29251" t="s">
        <v>108844</v>
      </c>
      <c r="C29251" t="s">
        <v>108845</v>
      </c>
      <c r="D29251" t="s">
        <v>108846</v>
      </c>
      <c r="E29251" t="s">
        <v>24457</v>
      </c>
      <c r="F29251" t="s">
        <v>11773</v>
      </c>
      <c r="G29251" t="s">
        <v>57</v>
      </c>
      <c r="H29251" t="s">
        <v>46</v>
      </c>
      <c r="I29251" t="s">
        <v>91</v>
      </c>
      <c r="J29251" t="s">
        <v>602</v>
      </c>
      <c r="K29251" t="s">
        <v>602</v>
      </c>
      <c r="L29251">
        <v>2</v>
      </c>
      <c r="M29251" s="1">
        <v>40909</v>
      </c>
      <c r="N29251" s="2">
        <v>40909</v>
      </c>
      <c r="O29251" t="s">
        <v>132</v>
      </c>
      <c r="P29251">
        <v>2012</v>
      </c>
      <c r="Q29251" s="1">
        <v>41244</v>
      </c>
      <c r="R29251" s="1">
        <v>41285</v>
      </c>
      <c r="S29251">
        <v>120000</v>
      </c>
      <c r="T29251">
        <v>0</v>
      </c>
      <c r="U29251">
        <v>0</v>
      </c>
      <c r="V29251">
        <v>0</v>
      </c>
      <c r="W29251">
        <v>0</v>
      </c>
      <c r="X29251">
        <v>0</v>
      </c>
      <c r="Y29251">
        <v>0</v>
      </c>
      <c r="Z29251">
        <v>0</v>
      </c>
      <c r="AA29251">
        <v>0</v>
      </c>
      <c r="AB29251">
        <v>0</v>
      </c>
      <c r="AC29251">
        <v>0</v>
      </c>
      <c r="AD29251">
        <v>0</v>
      </c>
      <c r="AE29251">
        <v>0</v>
      </c>
      <c r="AF29251">
        <v>0</v>
      </c>
      <c r="AG29251">
        <v>0</v>
      </c>
      <c r="AH29251">
        <v>0</v>
      </c>
      <c r="AI29251">
        <v>0</v>
      </c>
      <c r="AJ29251">
        <v>0</v>
      </c>
      <c r="AK29251">
        <v>0</v>
      </c>
      <c r="AL29251">
        <v>0</v>
      </c>
      <c r="AM29251">
        <v>0</v>
      </c>
    </row>
    <row r="29252" spans="1:39" x14ac:dyDescent="0.45">
      <c r="A29252" t="s">
        <v>108847</v>
      </c>
      <c r="B29252" t="s">
        <v>108848</v>
      </c>
      <c r="D29252" t="s">
        <v>293</v>
      </c>
      <c r="E29252" t="s">
        <v>294</v>
      </c>
      <c r="F29252" t="s">
        <v>62569</v>
      </c>
      <c r="G29252" t="s">
        <v>57</v>
      </c>
      <c r="H29252" t="s">
        <v>74</v>
      </c>
      <c r="J29252" t="s">
        <v>2971</v>
      </c>
      <c r="L29252">
        <v>1</v>
      </c>
      <c r="Q29252" s="1">
        <v>41674</v>
      </c>
      <c r="R29252" s="1">
        <v>41674</v>
      </c>
      <c r="S29252">
        <v>0</v>
      </c>
      <c r="T29252">
        <v>18183017</v>
      </c>
      <c r="U29252">
        <v>0</v>
      </c>
      <c r="V29252">
        <v>0</v>
      </c>
      <c r="W29252">
        <v>0</v>
      </c>
      <c r="X29252">
        <v>0</v>
      </c>
      <c r="Y29252">
        <v>0</v>
      </c>
      <c r="Z29252">
        <v>0</v>
      </c>
      <c r="AA29252">
        <v>0</v>
      </c>
      <c r="AB29252">
        <v>0</v>
      </c>
      <c r="AC29252">
        <v>0</v>
      </c>
      <c r="AD29252">
        <v>0</v>
      </c>
      <c r="AE29252">
        <v>0</v>
      </c>
      <c r="AF29252">
        <v>0</v>
      </c>
      <c r="AG29252">
        <v>0</v>
      </c>
      <c r="AH29252">
        <v>0</v>
      </c>
      <c r="AI29252">
        <v>0</v>
      </c>
      <c r="AJ29252">
        <v>0</v>
      </c>
      <c r="AK29252">
        <v>0</v>
      </c>
      <c r="AL29252">
        <v>0</v>
      </c>
      <c r="AM29252">
        <v>0</v>
      </c>
    </row>
    <row r="29253" spans="1:39" x14ac:dyDescent="0.45">
      <c r="A29253" t="s">
        <v>108849</v>
      </c>
      <c r="B29253" t="s">
        <v>108850</v>
      </c>
      <c r="C29253" t="s">
        <v>108851</v>
      </c>
      <c r="F29253" t="s">
        <v>114</v>
      </c>
      <c r="G29253" t="s">
        <v>57</v>
      </c>
      <c r="H29253" t="s">
        <v>1414</v>
      </c>
      <c r="J29253" t="s">
        <v>1415</v>
      </c>
      <c r="K29253" t="s">
        <v>1415</v>
      </c>
      <c r="L29253">
        <v>1</v>
      </c>
      <c r="M29253" s="1">
        <v>37987</v>
      </c>
      <c r="N29253" s="2">
        <v>37987</v>
      </c>
      <c r="O29253" t="s">
        <v>452</v>
      </c>
      <c r="P29253">
        <v>2004</v>
      </c>
      <c r="Q29253" s="1">
        <v>40483</v>
      </c>
      <c r="R29253" s="1">
        <v>40483</v>
      </c>
      <c r="S29253">
        <v>0</v>
      </c>
      <c r="T29253">
        <v>0</v>
      </c>
      <c r="U29253">
        <v>0</v>
      </c>
      <c r="V29253">
        <v>0</v>
      </c>
      <c r="W29253">
        <v>0</v>
      </c>
      <c r="X29253">
        <v>0</v>
      </c>
      <c r="Y29253">
        <v>0</v>
      </c>
      <c r="Z29253">
        <v>0</v>
      </c>
      <c r="AA29253">
        <v>0</v>
      </c>
      <c r="AB29253">
        <v>0</v>
      </c>
      <c r="AC29253">
        <v>0</v>
      </c>
      <c r="AD29253">
        <v>0</v>
      </c>
      <c r="AE29253">
        <v>0</v>
      </c>
      <c r="AF29253">
        <v>0</v>
      </c>
      <c r="AG29253">
        <v>0</v>
      </c>
      <c r="AH29253">
        <v>0</v>
      </c>
      <c r="AI29253">
        <v>0</v>
      </c>
      <c r="AJ29253">
        <v>0</v>
      </c>
      <c r="AK29253">
        <v>0</v>
      </c>
      <c r="AL29253">
        <v>0</v>
      </c>
      <c r="AM29253">
        <v>0</v>
      </c>
    </row>
    <row r="29254" spans="1:39" x14ac:dyDescent="0.45">
      <c r="A29254" t="s">
        <v>108852</v>
      </c>
      <c r="B29254" t="s">
        <v>108853</v>
      </c>
      <c r="C29254" t="s">
        <v>108854</v>
      </c>
      <c r="D29254" t="s">
        <v>108855</v>
      </c>
      <c r="E29254" t="s">
        <v>502</v>
      </c>
      <c r="F29254" t="s">
        <v>114</v>
      </c>
      <c r="G29254" t="s">
        <v>101</v>
      </c>
      <c r="H29254" t="s">
        <v>74</v>
      </c>
      <c r="J29254" t="s">
        <v>17886</v>
      </c>
      <c r="K29254" t="s">
        <v>17886</v>
      </c>
      <c r="L29254">
        <v>1</v>
      </c>
      <c r="M29254" s="1">
        <v>39661</v>
      </c>
      <c r="N29254" s="2">
        <v>39661</v>
      </c>
      <c r="O29254" t="s">
        <v>2173</v>
      </c>
      <c r="P29254">
        <v>2008</v>
      </c>
      <c r="Q29254" s="1">
        <v>39904</v>
      </c>
      <c r="R29254" s="1">
        <v>39904</v>
      </c>
      <c r="S29254">
        <v>0</v>
      </c>
      <c r="T29254">
        <v>0</v>
      </c>
      <c r="U29254">
        <v>0</v>
      </c>
      <c r="V29254">
        <v>0</v>
      </c>
      <c r="W29254">
        <v>0</v>
      </c>
      <c r="X29254">
        <v>0</v>
      </c>
      <c r="Y29254">
        <v>0</v>
      </c>
      <c r="Z29254">
        <v>0</v>
      </c>
      <c r="AA29254">
        <v>0</v>
      </c>
      <c r="AB29254">
        <v>0</v>
      </c>
      <c r="AC29254">
        <v>0</v>
      </c>
      <c r="AD29254">
        <v>0</v>
      </c>
      <c r="AE29254">
        <v>0</v>
      </c>
      <c r="AF29254">
        <v>0</v>
      </c>
      <c r="AG29254">
        <v>0</v>
      </c>
      <c r="AH29254">
        <v>0</v>
      </c>
      <c r="AI29254">
        <v>0</v>
      </c>
      <c r="AJ29254">
        <v>0</v>
      </c>
      <c r="AK29254">
        <v>0</v>
      </c>
      <c r="AL29254">
        <v>0</v>
      </c>
      <c r="AM29254">
        <v>0</v>
      </c>
    </row>
    <row r="29255" spans="1:39" x14ac:dyDescent="0.45">
      <c r="A29255" t="s">
        <v>108856</v>
      </c>
      <c r="B29255" t="s">
        <v>108857</v>
      </c>
      <c r="C29255" t="s">
        <v>108858</v>
      </c>
      <c r="D29255" t="s">
        <v>293</v>
      </c>
      <c r="E29255" t="s">
        <v>294</v>
      </c>
      <c r="F29255" t="s">
        <v>108859</v>
      </c>
      <c r="G29255" t="s">
        <v>57</v>
      </c>
      <c r="H29255" t="s">
        <v>46</v>
      </c>
      <c r="I29255" t="s">
        <v>91</v>
      </c>
      <c r="J29255" t="s">
        <v>3258</v>
      </c>
      <c r="K29255" t="s">
        <v>3258</v>
      </c>
      <c r="L29255">
        <v>3</v>
      </c>
      <c r="M29255" s="1">
        <v>39083</v>
      </c>
      <c r="N29255" s="2">
        <v>39083</v>
      </c>
      <c r="O29255" t="s">
        <v>110</v>
      </c>
      <c r="P29255">
        <v>2007</v>
      </c>
      <c r="Q29255" s="1">
        <v>39819</v>
      </c>
      <c r="R29255" s="1">
        <v>40765</v>
      </c>
      <c r="S29255">
        <v>0</v>
      </c>
      <c r="T29255">
        <v>1688500</v>
      </c>
      <c r="U29255">
        <v>0</v>
      </c>
      <c r="V29255">
        <v>0</v>
      </c>
      <c r="W29255">
        <v>0</v>
      </c>
      <c r="X29255">
        <v>8800000</v>
      </c>
      <c r="Y29255">
        <v>0</v>
      </c>
      <c r="Z29255">
        <v>0</v>
      </c>
      <c r="AA29255">
        <v>0</v>
      </c>
      <c r="AB29255">
        <v>0</v>
      </c>
      <c r="AC29255">
        <v>0</v>
      </c>
      <c r="AD29255">
        <v>0</v>
      </c>
      <c r="AE29255">
        <v>0</v>
      </c>
      <c r="AF29255">
        <v>0</v>
      </c>
      <c r="AG29255">
        <v>0</v>
      </c>
      <c r="AH29255">
        <v>0</v>
      </c>
      <c r="AI29255">
        <v>0</v>
      </c>
      <c r="AJ29255">
        <v>0</v>
      </c>
      <c r="AK29255">
        <v>0</v>
      </c>
      <c r="AL29255">
        <v>0</v>
      </c>
      <c r="AM29255">
        <v>0</v>
      </c>
    </row>
    <row r="29256" spans="1:39" x14ac:dyDescent="0.45">
      <c r="A29256" t="s">
        <v>108860</v>
      </c>
      <c r="B29256" t="s">
        <v>108861</v>
      </c>
      <c r="C29256" t="s">
        <v>108862</v>
      </c>
      <c r="D29256" t="s">
        <v>127</v>
      </c>
      <c r="E29256" t="s">
        <v>128</v>
      </c>
      <c r="F29256" t="s">
        <v>114</v>
      </c>
      <c r="G29256" t="s">
        <v>57</v>
      </c>
      <c r="H29256" t="s">
        <v>192</v>
      </c>
      <c r="J29256" t="s">
        <v>193</v>
      </c>
      <c r="K29256" t="s">
        <v>193</v>
      </c>
      <c r="L29256">
        <v>1</v>
      </c>
      <c r="Q29256" s="1">
        <v>41735</v>
      </c>
      <c r="R29256" s="1">
        <v>41735</v>
      </c>
      <c r="S29256">
        <v>0</v>
      </c>
      <c r="T29256">
        <v>0</v>
      </c>
      <c r="U29256">
        <v>0</v>
      </c>
      <c r="V29256">
        <v>0</v>
      </c>
      <c r="W29256">
        <v>0</v>
      </c>
      <c r="X29256">
        <v>0</v>
      </c>
      <c r="Y29256">
        <v>0</v>
      </c>
      <c r="Z29256">
        <v>0</v>
      </c>
      <c r="AA29256">
        <v>0</v>
      </c>
      <c r="AB29256">
        <v>0</v>
      </c>
      <c r="AC29256">
        <v>0</v>
      </c>
      <c r="AD29256">
        <v>0</v>
      </c>
      <c r="AE29256">
        <v>0</v>
      </c>
      <c r="AF29256">
        <v>0</v>
      </c>
      <c r="AG29256">
        <v>0</v>
      </c>
      <c r="AH29256">
        <v>0</v>
      </c>
      <c r="AI29256">
        <v>0</v>
      </c>
      <c r="AJ29256">
        <v>0</v>
      </c>
      <c r="AK29256">
        <v>0</v>
      </c>
      <c r="AL29256">
        <v>0</v>
      </c>
      <c r="AM29256">
        <v>0</v>
      </c>
    </row>
    <row r="29257" spans="1:39" x14ac:dyDescent="0.45">
      <c r="A29257" t="s">
        <v>108863</v>
      </c>
      <c r="B29257" t="s">
        <v>108864</v>
      </c>
      <c r="C29257" t="s">
        <v>108865</v>
      </c>
      <c r="D29257" t="s">
        <v>88</v>
      </c>
      <c r="E29257" t="s">
        <v>89</v>
      </c>
      <c r="F29257" t="s">
        <v>714</v>
      </c>
      <c r="G29257" t="s">
        <v>57</v>
      </c>
      <c r="H29257" t="s">
        <v>46</v>
      </c>
      <c r="I29257" t="s">
        <v>593</v>
      </c>
      <c r="J29257" t="s">
        <v>20152</v>
      </c>
      <c r="K29257" t="s">
        <v>20152</v>
      </c>
      <c r="L29257">
        <v>2</v>
      </c>
      <c r="Q29257" s="1">
        <v>41486</v>
      </c>
      <c r="R29257" s="1">
        <v>41609</v>
      </c>
      <c r="S29257">
        <v>250000</v>
      </c>
      <c r="T29257">
        <v>0</v>
      </c>
      <c r="U29257">
        <v>0</v>
      </c>
      <c r="V29257">
        <v>0</v>
      </c>
      <c r="W29257">
        <v>0</v>
      </c>
      <c r="X29257">
        <v>0</v>
      </c>
      <c r="Y29257">
        <v>0</v>
      </c>
      <c r="Z29257">
        <v>0</v>
      </c>
      <c r="AA29257">
        <v>0</v>
      </c>
      <c r="AB29257">
        <v>0</v>
      </c>
      <c r="AC29257">
        <v>0</v>
      </c>
      <c r="AD29257">
        <v>0</v>
      </c>
      <c r="AE29257">
        <v>0</v>
      </c>
      <c r="AF29257">
        <v>0</v>
      </c>
      <c r="AG29257">
        <v>0</v>
      </c>
      <c r="AH29257">
        <v>0</v>
      </c>
      <c r="AI29257">
        <v>0</v>
      </c>
      <c r="AJ29257">
        <v>0</v>
      </c>
      <c r="AK29257">
        <v>0</v>
      </c>
      <c r="AL29257">
        <v>0</v>
      </c>
      <c r="AM29257">
        <v>0</v>
      </c>
    </row>
    <row r="29258" spans="1:39" x14ac:dyDescent="0.45">
      <c r="A29258" t="s">
        <v>108866</v>
      </c>
      <c r="B29258" t="s">
        <v>108867</v>
      </c>
      <c r="C29258" t="s">
        <v>108868</v>
      </c>
      <c r="D29258" t="s">
        <v>108869</v>
      </c>
      <c r="E29258" t="s">
        <v>20181</v>
      </c>
      <c r="F29258" t="s">
        <v>4657</v>
      </c>
      <c r="G29258" t="s">
        <v>45</v>
      </c>
      <c r="H29258" t="s">
        <v>46</v>
      </c>
      <c r="I29258" t="s">
        <v>58</v>
      </c>
      <c r="J29258" t="s">
        <v>198</v>
      </c>
      <c r="K29258" t="s">
        <v>199</v>
      </c>
      <c r="L29258">
        <v>3</v>
      </c>
      <c r="M29258" s="1">
        <v>38781</v>
      </c>
      <c r="N29258" s="2">
        <v>38777</v>
      </c>
      <c r="O29258" t="s">
        <v>430</v>
      </c>
      <c r="P29258">
        <v>2006</v>
      </c>
      <c r="Q29258" s="1">
        <v>38718</v>
      </c>
      <c r="R29258" s="1">
        <v>40515</v>
      </c>
      <c r="S29258">
        <v>0</v>
      </c>
      <c r="T29258">
        <v>13000000</v>
      </c>
      <c r="U29258">
        <v>0</v>
      </c>
      <c r="V29258">
        <v>0</v>
      </c>
      <c r="W29258">
        <v>0</v>
      </c>
      <c r="X29258">
        <v>0</v>
      </c>
      <c r="Y29258">
        <v>0</v>
      </c>
      <c r="Z29258">
        <v>0</v>
      </c>
      <c r="AA29258">
        <v>0</v>
      </c>
      <c r="AB29258">
        <v>0</v>
      </c>
      <c r="AC29258">
        <v>0</v>
      </c>
      <c r="AD29258">
        <v>0</v>
      </c>
      <c r="AE29258">
        <v>0</v>
      </c>
      <c r="AF29258">
        <v>1500000</v>
      </c>
      <c r="AG29258">
        <v>8000000</v>
      </c>
      <c r="AH29258">
        <v>0</v>
      </c>
      <c r="AI29258">
        <v>0</v>
      </c>
      <c r="AJ29258">
        <v>0</v>
      </c>
      <c r="AK29258">
        <v>0</v>
      </c>
      <c r="AL29258">
        <v>0</v>
      </c>
      <c r="AM29258">
        <v>0</v>
      </c>
    </row>
    <row r="29259" spans="1:39" x14ac:dyDescent="0.45">
      <c r="A29259" t="s">
        <v>108870</v>
      </c>
      <c r="B29259" t="s">
        <v>108871</v>
      </c>
      <c r="C29259" t="s">
        <v>108872</v>
      </c>
      <c r="D29259" t="s">
        <v>646</v>
      </c>
      <c r="E29259" t="s">
        <v>43</v>
      </c>
      <c r="F29259" t="s">
        <v>2124</v>
      </c>
      <c r="G29259" t="s">
        <v>57</v>
      </c>
      <c r="H29259" t="s">
        <v>46</v>
      </c>
      <c r="I29259" t="s">
        <v>3634</v>
      </c>
      <c r="J29259" t="s">
        <v>2924</v>
      </c>
      <c r="K29259" t="s">
        <v>108873</v>
      </c>
      <c r="L29259">
        <v>1</v>
      </c>
      <c r="M29259" s="1">
        <v>40179</v>
      </c>
      <c r="N29259" s="2">
        <v>40179</v>
      </c>
      <c r="O29259" t="s">
        <v>118</v>
      </c>
      <c r="P29259">
        <v>2010</v>
      </c>
      <c r="Q29259" s="1">
        <v>40428</v>
      </c>
      <c r="R29259" s="1">
        <v>40428</v>
      </c>
      <c r="S29259">
        <v>0</v>
      </c>
      <c r="T29259">
        <v>140000</v>
      </c>
      <c r="U29259">
        <v>0</v>
      </c>
      <c r="V29259">
        <v>0</v>
      </c>
      <c r="W29259">
        <v>0</v>
      </c>
      <c r="X29259">
        <v>0</v>
      </c>
      <c r="Y29259">
        <v>0</v>
      </c>
      <c r="Z29259">
        <v>0</v>
      </c>
      <c r="AA29259">
        <v>0</v>
      </c>
      <c r="AB29259">
        <v>0</v>
      </c>
      <c r="AC29259">
        <v>0</v>
      </c>
      <c r="AD29259">
        <v>0</v>
      </c>
      <c r="AE29259">
        <v>0</v>
      </c>
      <c r="AF29259">
        <v>0</v>
      </c>
      <c r="AG29259">
        <v>0</v>
      </c>
      <c r="AH29259">
        <v>0</v>
      </c>
      <c r="AI29259">
        <v>0</v>
      </c>
      <c r="AJ29259">
        <v>0</v>
      </c>
      <c r="AK29259">
        <v>0</v>
      </c>
      <c r="AL29259">
        <v>0</v>
      </c>
      <c r="AM29259">
        <v>0</v>
      </c>
    </row>
    <row r="29260" spans="1:39" x14ac:dyDescent="0.45">
      <c r="A29260" t="s">
        <v>108874</v>
      </c>
      <c r="B29260" t="s">
        <v>108875</v>
      </c>
      <c r="C29260" t="s">
        <v>108876</v>
      </c>
      <c r="D29260" t="s">
        <v>315</v>
      </c>
      <c r="E29260" t="s">
        <v>316</v>
      </c>
      <c r="F29260" t="s">
        <v>230</v>
      </c>
      <c r="G29260" t="s">
        <v>57</v>
      </c>
      <c r="H29260" t="s">
        <v>46</v>
      </c>
      <c r="I29260" t="s">
        <v>6730</v>
      </c>
      <c r="J29260" t="s">
        <v>641</v>
      </c>
      <c r="K29260" t="s">
        <v>6731</v>
      </c>
      <c r="L29260">
        <v>1</v>
      </c>
      <c r="M29260" s="1">
        <v>35796</v>
      </c>
      <c r="N29260" s="2">
        <v>35796</v>
      </c>
      <c r="O29260" t="s">
        <v>709</v>
      </c>
      <c r="P29260">
        <v>1998</v>
      </c>
      <c r="Q29260" s="1">
        <v>38861</v>
      </c>
      <c r="R29260" s="1">
        <v>38861</v>
      </c>
      <c r="S29260">
        <v>0</v>
      </c>
      <c r="T29260">
        <v>3000000</v>
      </c>
      <c r="U29260">
        <v>0</v>
      </c>
      <c r="V29260">
        <v>0</v>
      </c>
      <c r="W29260">
        <v>0</v>
      </c>
      <c r="X29260">
        <v>0</v>
      </c>
      <c r="Y29260">
        <v>0</v>
      </c>
      <c r="Z29260">
        <v>0</v>
      </c>
      <c r="AA29260">
        <v>0</v>
      </c>
      <c r="AB29260">
        <v>0</v>
      </c>
      <c r="AC29260">
        <v>0</v>
      </c>
      <c r="AD29260">
        <v>0</v>
      </c>
      <c r="AE29260">
        <v>0</v>
      </c>
      <c r="AF29260">
        <v>3000000</v>
      </c>
      <c r="AG29260">
        <v>0</v>
      </c>
      <c r="AH29260">
        <v>0</v>
      </c>
      <c r="AI29260">
        <v>0</v>
      </c>
      <c r="AJ29260">
        <v>0</v>
      </c>
      <c r="AK29260">
        <v>0</v>
      </c>
      <c r="AL29260">
        <v>0</v>
      </c>
      <c r="AM29260">
        <v>0</v>
      </c>
    </row>
    <row r="29261" spans="1:39" x14ac:dyDescent="0.45">
      <c r="A29261" t="s">
        <v>108877</v>
      </c>
      <c r="B29261" t="s">
        <v>108878</v>
      </c>
      <c r="C29261" t="s">
        <v>108879</v>
      </c>
      <c r="D29261" t="s">
        <v>88</v>
      </c>
      <c r="E29261" t="s">
        <v>89</v>
      </c>
      <c r="F29261" s="3">
        <v>50000</v>
      </c>
      <c r="G29261" t="s">
        <v>57</v>
      </c>
      <c r="H29261" t="s">
        <v>46</v>
      </c>
      <c r="I29261" t="s">
        <v>1228</v>
      </c>
      <c r="J29261" t="s">
        <v>1229</v>
      </c>
      <c r="K29261" t="s">
        <v>1404</v>
      </c>
      <c r="L29261">
        <v>1</v>
      </c>
      <c r="M29261" s="1">
        <v>41315</v>
      </c>
      <c r="N29261" s="2">
        <v>41306</v>
      </c>
      <c r="O29261" t="s">
        <v>164</v>
      </c>
      <c r="P29261">
        <v>2013</v>
      </c>
      <c r="Q29261" s="1">
        <v>41942</v>
      </c>
      <c r="R29261" s="1">
        <v>41942</v>
      </c>
      <c r="S29261">
        <v>0</v>
      </c>
      <c r="T29261">
        <v>50000</v>
      </c>
      <c r="U29261">
        <v>0</v>
      </c>
      <c r="V29261">
        <v>0</v>
      </c>
      <c r="W29261">
        <v>0</v>
      </c>
      <c r="X29261">
        <v>0</v>
      </c>
      <c r="Y29261">
        <v>0</v>
      </c>
      <c r="Z29261">
        <v>0</v>
      </c>
      <c r="AA29261">
        <v>0</v>
      </c>
      <c r="AB29261">
        <v>0</v>
      </c>
      <c r="AC29261">
        <v>0</v>
      </c>
      <c r="AD29261">
        <v>0</v>
      </c>
      <c r="AE29261">
        <v>0</v>
      </c>
      <c r="AF29261">
        <v>0</v>
      </c>
      <c r="AG29261">
        <v>0</v>
      </c>
      <c r="AH29261">
        <v>0</v>
      </c>
      <c r="AI29261">
        <v>0</v>
      </c>
      <c r="AJ29261">
        <v>0</v>
      </c>
      <c r="AK29261">
        <v>0</v>
      </c>
      <c r="AL29261">
        <v>0</v>
      </c>
      <c r="AM29261">
        <v>0</v>
      </c>
    </row>
    <row r="29262" spans="1:39" x14ac:dyDescent="0.45">
      <c r="A29262" t="s">
        <v>108880</v>
      </c>
      <c r="B29262" t="s">
        <v>108881</v>
      </c>
      <c r="C29262" t="s">
        <v>108882</v>
      </c>
      <c r="D29262" t="s">
        <v>315</v>
      </c>
      <c r="E29262" t="s">
        <v>316</v>
      </c>
      <c r="F29262" t="s">
        <v>108883</v>
      </c>
      <c r="G29262" t="s">
        <v>45</v>
      </c>
      <c r="H29262" t="s">
        <v>46</v>
      </c>
      <c r="I29262" t="s">
        <v>58</v>
      </c>
      <c r="J29262" t="s">
        <v>198</v>
      </c>
      <c r="K29262" t="s">
        <v>731</v>
      </c>
      <c r="L29262">
        <v>4</v>
      </c>
      <c r="M29262" s="1">
        <v>38718</v>
      </c>
      <c r="N29262" s="2">
        <v>38718</v>
      </c>
      <c r="O29262" t="s">
        <v>430</v>
      </c>
      <c r="P29262">
        <v>2006</v>
      </c>
      <c r="Q29262" s="1">
        <v>39491</v>
      </c>
      <c r="R29262" s="1">
        <v>40909</v>
      </c>
      <c r="S29262">
        <v>0</v>
      </c>
      <c r="T29262">
        <v>9844000</v>
      </c>
      <c r="U29262">
        <v>0</v>
      </c>
      <c r="V29262">
        <v>0</v>
      </c>
      <c r="W29262">
        <v>0</v>
      </c>
      <c r="X29262">
        <v>1700000</v>
      </c>
      <c r="Y29262">
        <v>0</v>
      </c>
      <c r="Z29262">
        <v>0</v>
      </c>
      <c r="AA29262">
        <v>0</v>
      </c>
      <c r="AB29262">
        <v>0</v>
      </c>
      <c r="AC29262">
        <v>0</v>
      </c>
      <c r="AD29262">
        <v>0</v>
      </c>
      <c r="AE29262">
        <v>0</v>
      </c>
      <c r="AF29262">
        <v>2500000</v>
      </c>
      <c r="AG29262">
        <v>6900000</v>
      </c>
      <c r="AH29262">
        <v>0</v>
      </c>
      <c r="AI29262">
        <v>0</v>
      </c>
      <c r="AJ29262">
        <v>0</v>
      </c>
      <c r="AK29262">
        <v>0</v>
      </c>
      <c r="AL29262">
        <v>0</v>
      </c>
      <c r="AM29262">
        <v>0</v>
      </c>
    </row>
    <row r="29263" spans="1:39" x14ac:dyDescent="0.45">
      <c r="A29263" t="s">
        <v>108884</v>
      </c>
      <c r="B29263" t="s">
        <v>108885</v>
      </c>
      <c r="C29263" t="s">
        <v>108886</v>
      </c>
      <c r="D29263" t="s">
        <v>108887</v>
      </c>
      <c r="E29263" t="s">
        <v>1335</v>
      </c>
      <c r="F29263" t="s">
        <v>108888</v>
      </c>
      <c r="G29263" t="s">
        <v>57</v>
      </c>
      <c r="H29263" t="s">
        <v>46</v>
      </c>
      <c r="I29263" t="s">
        <v>299</v>
      </c>
      <c r="J29263" t="s">
        <v>300</v>
      </c>
      <c r="K29263" t="s">
        <v>12165</v>
      </c>
      <c r="L29263">
        <v>5</v>
      </c>
      <c r="M29263" s="1">
        <v>37987</v>
      </c>
      <c r="N29263" s="2">
        <v>37987</v>
      </c>
      <c r="O29263" t="s">
        <v>452</v>
      </c>
      <c r="P29263">
        <v>2004</v>
      </c>
      <c r="Q29263" s="1">
        <v>38838</v>
      </c>
      <c r="R29263" s="1">
        <v>40613</v>
      </c>
      <c r="S29263">
        <v>1000000</v>
      </c>
      <c r="T29263">
        <v>4425636</v>
      </c>
      <c r="U29263">
        <v>0</v>
      </c>
      <c r="V29263">
        <v>0</v>
      </c>
      <c r="W29263">
        <v>0</v>
      </c>
      <c r="X29263">
        <v>0</v>
      </c>
      <c r="Y29263">
        <v>0</v>
      </c>
      <c r="Z29263">
        <v>0</v>
      </c>
      <c r="AA29263">
        <v>0</v>
      </c>
      <c r="AB29263">
        <v>0</v>
      </c>
      <c r="AC29263">
        <v>0</v>
      </c>
      <c r="AD29263">
        <v>0</v>
      </c>
      <c r="AE29263">
        <v>0</v>
      </c>
      <c r="AF29263">
        <v>1250000</v>
      </c>
      <c r="AG29263">
        <v>0</v>
      </c>
      <c r="AH29263">
        <v>0</v>
      </c>
      <c r="AI29263">
        <v>0</v>
      </c>
      <c r="AJ29263">
        <v>0</v>
      </c>
      <c r="AK29263">
        <v>0</v>
      </c>
      <c r="AL29263">
        <v>0</v>
      </c>
      <c r="AM29263">
        <v>0</v>
      </c>
    </row>
    <row r="29264" spans="1:39" x14ac:dyDescent="0.45">
      <c r="A29264" t="s">
        <v>108889</v>
      </c>
      <c r="B29264" t="s">
        <v>108890</v>
      </c>
      <c r="C29264" t="s">
        <v>108891</v>
      </c>
      <c r="D29264" t="s">
        <v>88</v>
      </c>
      <c r="E29264" t="s">
        <v>89</v>
      </c>
      <c r="F29264" t="s">
        <v>18298</v>
      </c>
      <c r="G29264" t="s">
        <v>57</v>
      </c>
      <c r="H29264" t="s">
        <v>46</v>
      </c>
      <c r="I29264" t="s">
        <v>81</v>
      </c>
      <c r="J29264" t="s">
        <v>82</v>
      </c>
      <c r="K29264" t="s">
        <v>82</v>
      </c>
      <c r="L29264">
        <v>1</v>
      </c>
      <c r="M29264" s="1">
        <v>40229</v>
      </c>
      <c r="N29264" s="2">
        <v>40210</v>
      </c>
      <c r="O29264" t="s">
        <v>118</v>
      </c>
      <c r="P29264">
        <v>2010</v>
      </c>
      <c r="Q29264" s="1">
        <v>41151</v>
      </c>
      <c r="R29264" s="1">
        <v>41151</v>
      </c>
      <c r="S29264">
        <v>0</v>
      </c>
      <c r="T29264">
        <v>105000</v>
      </c>
      <c r="U29264">
        <v>0</v>
      </c>
      <c r="V29264">
        <v>0</v>
      </c>
      <c r="W29264">
        <v>0</v>
      </c>
      <c r="X29264">
        <v>0</v>
      </c>
      <c r="Y29264">
        <v>0</v>
      </c>
      <c r="Z29264">
        <v>0</v>
      </c>
      <c r="AA29264">
        <v>0</v>
      </c>
      <c r="AB29264">
        <v>0</v>
      </c>
      <c r="AC29264">
        <v>0</v>
      </c>
      <c r="AD29264">
        <v>0</v>
      </c>
      <c r="AE29264">
        <v>0</v>
      </c>
      <c r="AF29264">
        <v>0</v>
      </c>
      <c r="AG29264">
        <v>0</v>
      </c>
      <c r="AH29264">
        <v>0</v>
      </c>
      <c r="AI29264">
        <v>0</v>
      </c>
      <c r="AJ29264">
        <v>0</v>
      </c>
      <c r="AK29264">
        <v>0</v>
      </c>
      <c r="AL29264">
        <v>0</v>
      </c>
      <c r="AM29264">
        <v>0</v>
      </c>
    </row>
    <row r="29265" spans="1:39" x14ac:dyDescent="0.45">
      <c r="A29265" t="s">
        <v>108892</v>
      </c>
      <c r="B29265" t="s">
        <v>108893</v>
      </c>
      <c r="C29265" t="s">
        <v>108894</v>
      </c>
      <c r="D29265" t="s">
        <v>108895</v>
      </c>
      <c r="E29265" t="s">
        <v>686</v>
      </c>
      <c r="F29265" t="s">
        <v>97563</v>
      </c>
      <c r="G29265" t="s">
        <v>57</v>
      </c>
      <c r="H29265" t="s">
        <v>283</v>
      </c>
      <c r="J29265" t="s">
        <v>877</v>
      </c>
      <c r="K29265" t="s">
        <v>41944</v>
      </c>
      <c r="L29265">
        <v>2</v>
      </c>
      <c r="M29265" s="1">
        <v>38657</v>
      </c>
      <c r="N29265" s="2">
        <v>38657</v>
      </c>
      <c r="O29265" t="s">
        <v>4448</v>
      </c>
      <c r="P29265">
        <v>2005</v>
      </c>
      <c r="Q29265" s="1">
        <v>41500</v>
      </c>
      <c r="R29265" s="1">
        <v>41815</v>
      </c>
      <c r="S29265">
        <v>0</v>
      </c>
      <c r="T29265">
        <v>18300000</v>
      </c>
      <c r="U29265">
        <v>0</v>
      </c>
      <c r="V29265">
        <v>0</v>
      </c>
      <c r="W29265">
        <v>0</v>
      </c>
      <c r="X29265">
        <v>0</v>
      </c>
      <c r="Y29265">
        <v>0</v>
      </c>
      <c r="Z29265">
        <v>0</v>
      </c>
      <c r="AA29265">
        <v>0</v>
      </c>
      <c r="AB29265">
        <v>0</v>
      </c>
      <c r="AC29265">
        <v>0</v>
      </c>
      <c r="AD29265">
        <v>0</v>
      </c>
      <c r="AE29265">
        <v>0</v>
      </c>
      <c r="AF29265">
        <v>0</v>
      </c>
      <c r="AG29265">
        <v>0</v>
      </c>
      <c r="AH29265">
        <v>0</v>
      </c>
      <c r="AI29265">
        <v>0</v>
      </c>
      <c r="AJ29265">
        <v>0</v>
      </c>
      <c r="AK29265">
        <v>0</v>
      </c>
      <c r="AL29265">
        <v>0</v>
      </c>
      <c r="AM29265">
        <v>0</v>
      </c>
    </row>
    <row r="29266" spans="1:39" x14ac:dyDescent="0.45">
      <c r="A29266" t="s">
        <v>108896</v>
      </c>
      <c r="B29266" t="s">
        <v>108897</v>
      </c>
      <c r="C29266" t="s">
        <v>108898</v>
      </c>
      <c r="D29266" t="s">
        <v>247</v>
      </c>
      <c r="E29266" t="s">
        <v>248</v>
      </c>
      <c r="F29266" t="s">
        <v>108899</v>
      </c>
      <c r="G29266" t="s">
        <v>57</v>
      </c>
      <c r="H29266" t="s">
        <v>214</v>
      </c>
      <c r="J29266" t="s">
        <v>1323</v>
      </c>
      <c r="K29266" t="s">
        <v>1324</v>
      </c>
      <c r="L29266">
        <v>1</v>
      </c>
      <c r="M29266" s="1">
        <v>40179</v>
      </c>
      <c r="N29266" s="2">
        <v>40179</v>
      </c>
      <c r="O29266" t="s">
        <v>118</v>
      </c>
      <c r="P29266">
        <v>2010</v>
      </c>
      <c r="Q29266" s="1">
        <v>40179</v>
      </c>
      <c r="R29266" s="1">
        <v>40179</v>
      </c>
      <c r="S29266">
        <v>0</v>
      </c>
      <c r="T29266">
        <v>0</v>
      </c>
      <c r="U29266">
        <v>0</v>
      </c>
      <c r="V29266">
        <v>0</v>
      </c>
      <c r="W29266">
        <v>0</v>
      </c>
      <c r="X29266">
        <v>0</v>
      </c>
      <c r="Y29266">
        <v>1872780</v>
      </c>
      <c r="Z29266">
        <v>0</v>
      </c>
      <c r="AA29266">
        <v>0</v>
      </c>
      <c r="AB29266">
        <v>0</v>
      </c>
      <c r="AC29266">
        <v>0</v>
      </c>
      <c r="AD29266">
        <v>0</v>
      </c>
      <c r="AE29266">
        <v>0</v>
      </c>
      <c r="AF29266">
        <v>0</v>
      </c>
      <c r="AG29266">
        <v>0</v>
      </c>
      <c r="AH29266">
        <v>0</v>
      </c>
      <c r="AI29266">
        <v>0</v>
      </c>
      <c r="AJ29266">
        <v>0</v>
      </c>
      <c r="AK29266">
        <v>0</v>
      </c>
      <c r="AL29266">
        <v>0</v>
      </c>
      <c r="AM29266">
        <v>0</v>
      </c>
    </row>
    <row r="29267" spans="1:39" x14ac:dyDescent="0.45">
      <c r="A29267" t="s">
        <v>108900</v>
      </c>
      <c r="B29267" t="s">
        <v>108901</v>
      </c>
      <c r="C29267" t="s">
        <v>108902</v>
      </c>
      <c r="D29267" t="s">
        <v>108903</v>
      </c>
      <c r="E29267" t="s">
        <v>578</v>
      </c>
      <c r="F29267" t="s">
        <v>230</v>
      </c>
      <c r="G29267" t="s">
        <v>57</v>
      </c>
      <c r="H29267" t="s">
        <v>46</v>
      </c>
      <c r="I29267" t="s">
        <v>58</v>
      </c>
      <c r="J29267" t="s">
        <v>59</v>
      </c>
      <c r="K29267" t="s">
        <v>414</v>
      </c>
      <c r="L29267">
        <v>2</v>
      </c>
      <c r="M29267" s="1">
        <v>39904</v>
      </c>
      <c r="N29267" s="2">
        <v>39904</v>
      </c>
      <c r="O29267" t="s">
        <v>269</v>
      </c>
      <c r="P29267">
        <v>2009</v>
      </c>
      <c r="Q29267" s="1">
        <v>40179</v>
      </c>
      <c r="R29267" s="1">
        <v>40912</v>
      </c>
      <c r="S29267">
        <v>2000000</v>
      </c>
      <c r="T29267">
        <v>0</v>
      </c>
      <c r="U29267">
        <v>0</v>
      </c>
      <c r="V29267">
        <v>0</v>
      </c>
      <c r="W29267">
        <v>0</v>
      </c>
      <c r="X29267">
        <v>0</v>
      </c>
      <c r="Y29267">
        <v>1000000</v>
      </c>
      <c r="Z29267">
        <v>0</v>
      </c>
      <c r="AA29267">
        <v>0</v>
      </c>
      <c r="AB29267">
        <v>0</v>
      </c>
      <c r="AC29267">
        <v>0</v>
      </c>
      <c r="AD29267">
        <v>0</v>
      </c>
      <c r="AE29267">
        <v>0</v>
      </c>
      <c r="AF29267">
        <v>0</v>
      </c>
      <c r="AG29267">
        <v>0</v>
      </c>
      <c r="AH29267">
        <v>0</v>
      </c>
      <c r="AI29267">
        <v>0</v>
      </c>
      <c r="AJ29267">
        <v>0</v>
      </c>
      <c r="AK29267">
        <v>0</v>
      </c>
      <c r="AL29267">
        <v>0</v>
      </c>
      <c r="AM29267">
        <v>0</v>
      </c>
    </row>
    <row r="29268" spans="1:39" x14ac:dyDescent="0.45">
      <c r="A29268" t="s">
        <v>108904</v>
      </c>
      <c r="B29268" t="s">
        <v>108905</v>
      </c>
      <c r="C29268" t="s">
        <v>108906</v>
      </c>
      <c r="D29268" t="s">
        <v>108907</v>
      </c>
      <c r="E29268" t="s">
        <v>1827</v>
      </c>
      <c r="F29268" t="s">
        <v>108908</v>
      </c>
      <c r="G29268" t="s">
        <v>57</v>
      </c>
      <c r="H29268" t="s">
        <v>46</v>
      </c>
      <c r="I29268" t="s">
        <v>58</v>
      </c>
      <c r="J29268" t="s">
        <v>198</v>
      </c>
      <c r="K29268" t="s">
        <v>621</v>
      </c>
      <c r="L29268">
        <v>5</v>
      </c>
      <c r="M29268" s="1">
        <v>39448</v>
      </c>
      <c r="N29268" s="2">
        <v>39448</v>
      </c>
      <c r="O29268" t="s">
        <v>181</v>
      </c>
      <c r="P29268">
        <v>2008</v>
      </c>
      <c r="Q29268" s="1">
        <v>39803</v>
      </c>
      <c r="R29268" s="1">
        <v>41162</v>
      </c>
      <c r="S29268">
        <v>0</v>
      </c>
      <c r="T29268">
        <v>98751230</v>
      </c>
      <c r="U29268">
        <v>0</v>
      </c>
      <c r="V29268">
        <v>0</v>
      </c>
      <c r="W29268">
        <v>0</v>
      </c>
      <c r="X29268">
        <v>0</v>
      </c>
      <c r="Y29268">
        <v>0</v>
      </c>
      <c r="Z29268">
        <v>0</v>
      </c>
      <c r="AA29268">
        <v>0</v>
      </c>
      <c r="AB29268">
        <v>0</v>
      </c>
      <c r="AC29268">
        <v>0</v>
      </c>
      <c r="AD29268">
        <v>0</v>
      </c>
      <c r="AE29268">
        <v>0</v>
      </c>
      <c r="AF29268">
        <v>8776231</v>
      </c>
      <c r="AG29268">
        <v>8274999</v>
      </c>
      <c r="AH29268">
        <v>16000000</v>
      </c>
      <c r="AI29268">
        <v>25000000</v>
      </c>
      <c r="AJ29268">
        <v>40700000</v>
      </c>
      <c r="AK29268">
        <v>0</v>
      </c>
      <c r="AL29268">
        <v>0</v>
      </c>
      <c r="AM29268">
        <v>0</v>
      </c>
    </row>
    <row r="29269" spans="1:39" x14ac:dyDescent="0.45">
      <c r="A29269" t="s">
        <v>108909</v>
      </c>
      <c r="B29269" t="s">
        <v>108910</v>
      </c>
      <c r="C29269" t="s">
        <v>108911</v>
      </c>
      <c r="D29269" t="s">
        <v>88</v>
      </c>
      <c r="E29269" t="s">
        <v>89</v>
      </c>
      <c r="F29269" t="s">
        <v>5464</v>
      </c>
      <c r="G29269" t="s">
        <v>57</v>
      </c>
      <c r="H29269" t="s">
        <v>46</v>
      </c>
      <c r="I29269" t="s">
        <v>47</v>
      </c>
      <c r="J29269" t="s">
        <v>48</v>
      </c>
      <c r="K29269" t="s">
        <v>49</v>
      </c>
      <c r="L29269">
        <v>2</v>
      </c>
      <c r="M29269" s="1">
        <v>40179</v>
      </c>
      <c r="N29269" s="2">
        <v>40179</v>
      </c>
      <c r="O29269" t="s">
        <v>118</v>
      </c>
      <c r="P29269">
        <v>2010</v>
      </c>
      <c r="Q29269" s="1">
        <v>40843</v>
      </c>
      <c r="R29269" s="1">
        <v>41166</v>
      </c>
      <c r="S29269">
        <v>1650000</v>
      </c>
      <c r="T29269">
        <v>4500000</v>
      </c>
      <c r="U29269">
        <v>0</v>
      </c>
      <c r="V29269">
        <v>0</v>
      </c>
      <c r="W29269">
        <v>0</v>
      </c>
      <c r="X29269">
        <v>0</v>
      </c>
      <c r="Y29269">
        <v>0</v>
      </c>
      <c r="Z29269">
        <v>0</v>
      </c>
      <c r="AA29269">
        <v>0</v>
      </c>
      <c r="AB29269">
        <v>0</v>
      </c>
      <c r="AC29269">
        <v>0</v>
      </c>
      <c r="AD29269">
        <v>0</v>
      </c>
      <c r="AE29269">
        <v>0</v>
      </c>
      <c r="AF29269">
        <v>4500000</v>
      </c>
      <c r="AG29269">
        <v>0</v>
      </c>
      <c r="AH29269">
        <v>0</v>
      </c>
      <c r="AI29269">
        <v>0</v>
      </c>
      <c r="AJ29269">
        <v>0</v>
      </c>
      <c r="AK29269">
        <v>0</v>
      </c>
      <c r="AL29269">
        <v>0</v>
      </c>
      <c r="AM29269">
        <v>0</v>
      </c>
    </row>
    <row r="29270" spans="1:39" x14ac:dyDescent="0.45">
      <c r="A29270" t="s">
        <v>108912</v>
      </c>
      <c r="B29270" t="s">
        <v>108913</v>
      </c>
      <c r="C29270" t="s">
        <v>108914</v>
      </c>
      <c r="D29270" t="s">
        <v>88</v>
      </c>
      <c r="E29270" t="s">
        <v>89</v>
      </c>
      <c r="F29270" t="s">
        <v>53405</v>
      </c>
      <c r="G29270" t="s">
        <v>57</v>
      </c>
      <c r="H29270" t="s">
        <v>46</v>
      </c>
      <c r="I29270" t="s">
        <v>58</v>
      </c>
      <c r="J29270" t="s">
        <v>198</v>
      </c>
      <c r="K29270" t="s">
        <v>199</v>
      </c>
      <c r="L29270">
        <v>2</v>
      </c>
      <c r="M29270" s="1">
        <v>40909</v>
      </c>
      <c r="N29270" s="2">
        <v>40909</v>
      </c>
      <c r="O29270" t="s">
        <v>132</v>
      </c>
      <c r="P29270">
        <v>2012</v>
      </c>
      <c r="Q29270" s="1">
        <v>40998</v>
      </c>
      <c r="R29270" s="1">
        <v>41731</v>
      </c>
      <c r="S29270">
        <v>349999</v>
      </c>
      <c r="T29270">
        <v>1900000</v>
      </c>
      <c r="U29270">
        <v>0</v>
      </c>
      <c r="V29270">
        <v>0</v>
      </c>
      <c r="W29270">
        <v>0</v>
      </c>
      <c r="X29270">
        <v>0</v>
      </c>
      <c r="Y29270">
        <v>0</v>
      </c>
      <c r="Z29270">
        <v>0</v>
      </c>
      <c r="AA29270">
        <v>0</v>
      </c>
      <c r="AB29270">
        <v>0</v>
      </c>
      <c r="AC29270">
        <v>0</v>
      </c>
      <c r="AD29270">
        <v>0</v>
      </c>
      <c r="AE29270">
        <v>0</v>
      </c>
      <c r="AF29270">
        <v>0</v>
      </c>
      <c r="AG29270">
        <v>0</v>
      </c>
      <c r="AH29270">
        <v>0</v>
      </c>
      <c r="AI29270">
        <v>0</v>
      </c>
      <c r="AJ29270">
        <v>0</v>
      </c>
      <c r="AK29270">
        <v>0</v>
      </c>
      <c r="AL29270">
        <v>0</v>
      </c>
      <c r="AM29270">
        <v>0</v>
      </c>
    </row>
    <row r="29271" spans="1:39" x14ac:dyDescent="0.45">
      <c r="A29271" t="s">
        <v>108915</v>
      </c>
      <c r="B29271" t="s">
        <v>108916</v>
      </c>
      <c r="C29271" t="s">
        <v>108917</v>
      </c>
      <c r="D29271" t="s">
        <v>98</v>
      </c>
      <c r="E29271" t="s">
        <v>99</v>
      </c>
      <c r="F29271" t="s">
        <v>108918</v>
      </c>
      <c r="G29271" t="s">
        <v>45</v>
      </c>
      <c r="H29271" t="s">
        <v>46</v>
      </c>
      <c r="I29271" t="s">
        <v>58</v>
      </c>
      <c r="J29271" t="s">
        <v>198</v>
      </c>
      <c r="K29271" t="s">
        <v>199</v>
      </c>
      <c r="L29271">
        <v>2</v>
      </c>
      <c r="M29271" s="1">
        <v>36161</v>
      </c>
      <c r="N29271" s="2">
        <v>36161</v>
      </c>
      <c r="O29271" t="s">
        <v>1121</v>
      </c>
      <c r="P29271">
        <v>1999</v>
      </c>
      <c r="Q29271" s="1">
        <v>38443</v>
      </c>
      <c r="R29271" s="1">
        <v>40129</v>
      </c>
      <c r="S29271">
        <v>0</v>
      </c>
      <c r="T29271">
        <v>12000000</v>
      </c>
      <c r="U29271">
        <v>0</v>
      </c>
      <c r="V29271">
        <v>0</v>
      </c>
      <c r="W29271">
        <v>0</v>
      </c>
      <c r="X29271">
        <v>950000</v>
      </c>
      <c r="Y29271">
        <v>0</v>
      </c>
      <c r="Z29271">
        <v>0</v>
      </c>
      <c r="AA29271">
        <v>0</v>
      </c>
      <c r="AB29271">
        <v>0</v>
      </c>
      <c r="AC29271">
        <v>0</v>
      </c>
      <c r="AD29271">
        <v>0</v>
      </c>
      <c r="AE29271">
        <v>0</v>
      </c>
      <c r="AF29271">
        <v>0</v>
      </c>
      <c r="AG29271">
        <v>0</v>
      </c>
      <c r="AH29271">
        <v>0</v>
      </c>
      <c r="AI29271">
        <v>0</v>
      </c>
      <c r="AJ29271">
        <v>0</v>
      </c>
      <c r="AK29271">
        <v>0</v>
      </c>
      <c r="AL29271">
        <v>0</v>
      </c>
      <c r="AM29271">
        <v>0</v>
      </c>
    </row>
    <row r="29272" spans="1:39" x14ac:dyDescent="0.45">
      <c r="A29272" t="s">
        <v>108919</v>
      </c>
      <c r="B29272" t="s">
        <v>108920</v>
      </c>
      <c r="C29272" t="s">
        <v>108921</v>
      </c>
      <c r="D29272" t="s">
        <v>108922</v>
      </c>
      <c r="E29272" t="s">
        <v>64</v>
      </c>
      <c r="F29272" t="s">
        <v>114</v>
      </c>
      <c r="G29272" t="s">
        <v>57</v>
      </c>
      <c r="L29272">
        <v>1</v>
      </c>
      <c r="M29272" s="1">
        <v>41206</v>
      </c>
      <c r="N29272" s="2">
        <v>41183</v>
      </c>
      <c r="O29272" t="s">
        <v>67</v>
      </c>
      <c r="P29272">
        <v>2012</v>
      </c>
      <c r="Q29272" s="1">
        <v>41925</v>
      </c>
      <c r="R29272" s="1">
        <v>41925</v>
      </c>
      <c r="S29272">
        <v>0</v>
      </c>
      <c r="T29272">
        <v>0</v>
      </c>
      <c r="U29272">
        <v>0</v>
      </c>
      <c r="V29272">
        <v>0</v>
      </c>
      <c r="W29272">
        <v>0</v>
      </c>
      <c r="X29272">
        <v>0</v>
      </c>
      <c r="Y29272">
        <v>0</v>
      </c>
      <c r="Z29272">
        <v>0</v>
      </c>
      <c r="AA29272">
        <v>0</v>
      </c>
      <c r="AB29272">
        <v>0</v>
      </c>
      <c r="AC29272">
        <v>0</v>
      </c>
      <c r="AD29272">
        <v>0</v>
      </c>
      <c r="AE29272">
        <v>0</v>
      </c>
      <c r="AF29272">
        <v>0</v>
      </c>
      <c r="AG29272">
        <v>0</v>
      </c>
      <c r="AH29272">
        <v>0</v>
      </c>
      <c r="AI29272">
        <v>0</v>
      </c>
      <c r="AJ29272">
        <v>0</v>
      </c>
      <c r="AK29272">
        <v>0</v>
      </c>
      <c r="AL29272">
        <v>0</v>
      </c>
      <c r="AM29272">
        <v>0</v>
      </c>
    </row>
    <row r="29273" spans="1:39" x14ac:dyDescent="0.45">
      <c r="A29273" t="s">
        <v>108923</v>
      </c>
      <c r="B29273" t="s">
        <v>108924</v>
      </c>
      <c r="C29273" t="s">
        <v>108925</v>
      </c>
      <c r="D29273" t="s">
        <v>108926</v>
      </c>
      <c r="E29273" t="s">
        <v>793</v>
      </c>
      <c r="F29273" t="s">
        <v>1935</v>
      </c>
      <c r="G29273" t="s">
        <v>57</v>
      </c>
      <c r="H29273" t="s">
        <v>46</v>
      </c>
      <c r="I29273" t="s">
        <v>81</v>
      </c>
      <c r="J29273" t="s">
        <v>1436</v>
      </c>
      <c r="K29273" t="s">
        <v>1436</v>
      </c>
      <c r="L29273">
        <v>1</v>
      </c>
      <c r="M29273" s="1">
        <v>40909</v>
      </c>
      <c r="N29273" s="2">
        <v>40909</v>
      </c>
      <c r="O29273" t="s">
        <v>132</v>
      </c>
      <c r="P29273">
        <v>2012</v>
      </c>
      <c r="Q29273" s="1">
        <v>41808</v>
      </c>
      <c r="R29273" s="1">
        <v>41808</v>
      </c>
      <c r="S29273">
        <v>0</v>
      </c>
      <c r="T29273">
        <v>12000000</v>
      </c>
      <c r="U29273">
        <v>0</v>
      </c>
      <c r="V29273">
        <v>0</v>
      </c>
      <c r="W29273">
        <v>0</v>
      </c>
      <c r="X29273">
        <v>0</v>
      </c>
      <c r="Y29273">
        <v>0</v>
      </c>
      <c r="Z29273">
        <v>0</v>
      </c>
      <c r="AA29273">
        <v>0</v>
      </c>
      <c r="AB29273">
        <v>0</v>
      </c>
      <c r="AC29273">
        <v>0</v>
      </c>
      <c r="AD29273">
        <v>0</v>
      </c>
      <c r="AE29273">
        <v>0</v>
      </c>
      <c r="AF29273">
        <v>12000000</v>
      </c>
      <c r="AG29273">
        <v>0</v>
      </c>
      <c r="AH29273">
        <v>0</v>
      </c>
      <c r="AI29273">
        <v>0</v>
      </c>
      <c r="AJ29273">
        <v>0</v>
      </c>
      <c r="AK29273">
        <v>0</v>
      </c>
      <c r="AL29273">
        <v>0</v>
      </c>
      <c r="AM29273">
        <v>0</v>
      </c>
    </row>
    <row r="29274" spans="1:39" x14ac:dyDescent="0.45">
      <c r="A29274" t="s">
        <v>108927</v>
      </c>
      <c r="B29274" t="s">
        <v>108928</v>
      </c>
      <c r="C29274" t="s">
        <v>108929</v>
      </c>
      <c r="D29274" t="s">
        <v>108930</v>
      </c>
      <c r="E29274" t="s">
        <v>22503</v>
      </c>
      <c r="F29274" t="s">
        <v>20708</v>
      </c>
      <c r="G29274" t="s">
        <v>45</v>
      </c>
      <c r="H29274" t="s">
        <v>46</v>
      </c>
      <c r="I29274" t="s">
        <v>58</v>
      </c>
      <c r="J29274" t="s">
        <v>198</v>
      </c>
      <c r="K29274" t="s">
        <v>731</v>
      </c>
      <c r="L29274">
        <v>2</v>
      </c>
      <c r="M29274" s="1">
        <v>39448</v>
      </c>
      <c r="N29274" s="2">
        <v>39448</v>
      </c>
      <c r="O29274" t="s">
        <v>181</v>
      </c>
      <c r="P29274">
        <v>2008</v>
      </c>
      <c r="Q29274" s="1">
        <v>40352</v>
      </c>
      <c r="R29274" s="1">
        <v>40413</v>
      </c>
      <c r="S29274">
        <v>0</v>
      </c>
      <c r="T29274">
        <v>20750000</v>
      </c>
      <c r="U29274">
        <v>0</v>
      </c>
      <c r="V29274">
        <v>0</v>
      </c>
      <c r="W29274">
        <v>0</v>
      </c>
      <c r="X29274">
        <v>0</v>
      </c>
      <c r="Y29274">
        <v>0</v>
      </c>
      <c r="Z29274">
        <v>0</v>
      </c>
      <c r="AA29274">
        <v>0</v>
      </c>
      <c r="AB29274">
        <v>0</v>
      </c>
      <c r="AC29274">
        <v>0</v>
      </c>
      <c r="AD29274">
        <v>0</v>
      </c>
      <c r="AE29274">
        <v>0</v>
      </c>
      <c r="AF29274">
        <v>5750000</v>
      </c>
      <c r="AG29274">
        <v>15000000</v>
      </c>
      <c r="AH29274">
        <v>0</v>
      </c>
      <c r="AI29274">
        <v>0</v>
      </c>
      <c r="AJ29274">
        <v>0</v>
      </c>
      <c r="AK29274">
        <v>0</v>
      </c>
      <c r="AL29274">
        <v>0</v>
      </c>
      <c r="AM29274">
        <v>0</v>
      </c>
    </row>
    <row r="29275" spans="1:39" x14ac:dyDescent="0.45">
      <c r="A29275" t="s">
        <v>108931</v>
      </c>
      <c r="B29275" t="s">
        <v>108932</v>
      </c>
      <c r="C29275" t="s">
        <v>108933</v>
      </c>
      <c r="D29275" t="s">
        <v>315</v>
      </c>
      <c r="E29275" t="s">
        <v>316</v>
      </c>
      <c r="F29275" t="s">
        <v>114</v>
      </c>
      <c r="G29275" t="s">
        <v>57</v>
      </c>
      <c r="H29275" t="s">
        <v>46</v>
      </c>
      <c r="I29275" t="s">
        <v>821</v>
      </c>
      <c r="J29275" t="s">
        <v>822</v>
      </c>
      <c r="K29275" t="s">
        <v>823</v>
      </c>
      <c r="L29275">
        <v>1</v>
      </c>
      <c r="M29275" s="1">
        <v>41275</v>
      </c>
      <c r="N29275" s="2">
        <v>41275</v>
      </c>
      <c r="O29275" t="s">
        <v>164</v>
      </c>
      <c r="P29275">
        <v>2013</v>
      </c>
      <c r="Q29275" s="1">
        <v>41395</v>
      </c>
      <c r="R29275" s="1">
        <v>41395</v>
      </c>
      <c r="S29275">
        <v>0</v>
      </c>
      <c r="T29275">
        <v>0</v>
      </c>
      <c r="U29275">
        <v>0</v>
      </c>
      <c r="V29275">
        <v>0</v>
      </c>
      <c r="W29275">
        <v>0</v>
      </c>
      <c r="X29275">
        <v>0</v>
      </c>
      <c r="Y29275">
        <v>0</v>
      </c>
      <c r="Z29275">
        <v>0</v>
      </c>
      <c r="AA29275">
        <v>0</v>
      </c>
      <c r="AB29275">
        <v>0</v>
      </c>
      <c r="AC29275">
        <v>0</v>
      </c>
      <c r="AD29275">
        <v>0</v>
      </c>
      <c r="AE29275">
        <v>0</v>
      </c>
      <c r="AF29275">
        <v>0</v>
      </c>
      <c r="AG29275">
        <v>0</v>
      </c>
      <c r="AH29275">
        <v>0</v>
      </c>
      <c r="AI29275">
        <v>0</v>
      </c>
      <c r="AJ29275">
        <v>0</v>
      </c>
      <c r="AK29275">
        <v>0</v>
      </c>
      <c r="AL29275">
        <v>0</v>
      </c>
      <c r="AM29275">
        <v>0</v>
      </c>
    </row>
    <row r="29276" spans="1:39" x14ac:dyDescent="0.45">
      <c r="A29276" t="s">
        <v>108934</v>
      </c>
      <c r="B29276" t="s">
        <v>108935</v>
      </c>
      <c r="C29276" t="s">
        <v>108936</v>
      </c>
      <c r="D29276" t="s">
        <v>293</v>
      </c>
      <c r="E29276" t="s">
        <v>294</v>
      </c>
      <c r="F29276" t="s">
        <v>71371</v>
      </c>
      <c r="G29276" t="s">
        <v>57</v>
      </c>
      <c r="H29276" t="s">
        <v>46</v>
      </c>
      <c r="I29276" t="s">
        <v>81</v>
      </c>
      <c r="J29276" t="s">
        <v>1436</v>
      </c>
      <c r="K29276" t="s">
        <v>1436</v>
      </c>
      <c r="L29276">
        <v>1</v>
      </c>
      <c r="M29276" s="1">
        <v>40544</v>
      </c>
      <c r="N29276" s="2">
        <v>40544</v>
      </c>
      <c r="O29276" t="s">
        <v>528</v>
      </c>
      <c r="P29276">
        <v>2011</v>
      </c>
      <c r="Q29276" s="1">
        <v>40884</v>
      </c>
      <c r="R29276" s="1">
        <v>40884</v>
      </c>
      <c r="S29276">
        <v>0</v>
      </c>
      <c r="T29276">
        <v>142500</v>
      </c>
      <c r="U29276">
        <v>0</v>
      </c>
      <c r="V29276">
        <v>0</v>
      </c>
      <c r="W29276">
        <v>0</v>
      </c>
      <c r="X29276">
        <v>0</v>
      </c>
      <c r="Y29276">
        <v>0</v>
      </c>
      <c r="Z29276">
        <v>0</v>
      </c>
      <c r="AA29276">
        <v>0</v>
      </c>
      <c r="AB29276">
        <v>0</v>
      </c>
      <c r="AC29276">
        <v>0</v>
      </c>
      <c r="AD29276">
        <v>0</v>
      </c>
      <c r="AE29276">
        <v>0</v>
      </c>
      <c r="AF29276">
        <v>0</v>
      </c>
      <c r="AG29276">
        <v>0</v>
      </c>
      <c r="AH29276">
        <v>0</v>
      </c>
      <c r="AI29276">
        <v>0</v>
      </c>
      <c r="AJ29276">
        <v>0</v>
      </c>
      <c r="AK29276">
        <v>0</v>
      </c>
      <c r="AL29276">
        <v>0</v>
      </c>
      <c r="AM29276">
        <v>0</v>
      </c>
    </row>
    <row r="29277" spans="1:39" x14ac:dyDescent="0.45">
      <c r="A29277" t="s">
        <v>108937</v>
      </c>
      <c r="B29277" t="s">
        <v>108938</v>
      </c>
      <c r="C29277" t="s">
        <v>108939</v>
      </c>
      <c r="D29277" t="s">
        <v>108940</v>
      </c>
      <c r="E29277" t="s">
        <v>89</v>
      </c>
      <c r="F29277" t="s">
        <v>109</v>
      </c>
      <c r="G29277" t="s">
        <v>57</v>
      </c>
      <c r="H29277" t="s">
        <v>46</v>
      </c>
      <c r="I29277" t="s">
        <v>58</v>
      </c>
      <c r="J29277" t="s">
        <v>198</v>
      </c>
      <c r="K29277" t="s">
        <v>199</v>
      </c>
      <c r="L29277">
        <v>1</v>
      </c>
      <c r="M29277" s="1">
        <v>38718</v>
      </c>
      <c r="N29277" s="2">
        <v>38718</v>
      </c>
      <c r="O29277" t="s">
        <v>430</v>
      </c>
      <c r="P29277">
        <v>2006</v>
      </c>
      <c r="Q29277" s="1">
        <v>39083</v>
      </c>
      <c r="R29277" s="1">
        <v>39083</v>
      </c>
      <c r="S29277">
        <v>0</v>
      </c>
      <c r="T29277">
        <v>0</v>
      </c>
      <c r="U29277">
        <v>0</v>
      </c>
      <c r="V29277">
        <v>0</v>
      </c>
      <c r="W29277">
        <v>0</v>
      </c>
      <c r="X29277">
        <v>0</v>
      </c>
      <c r="Y29277">
        <v>2000000</v>
      </c>
      <c r="Z29277">
        <v>0</v>
      </c>
      <c r="AA29277">
        <v>0</v>
      </c>
      <c r="AB29277">
        <v>0</v>
      </c>
      <c r="AC29277">
        <v>0</v>
      </c>
      <c r="AD29277">
        <v>0</v>
      </c>
      <c r="AE29277">
        <v>0</v>
      </c>
      <c r="AF29277">
        <v>0</v>
      </c>
      <c r="AG29277">
        <v>0</v>
      </c>
      <c r="AH29277">
        <v>0</v>
      </c>
      <c r="AI29277">
        <v>0</v>
      </c>
      <c r="AJ29277">
        <v>0</v>
      </c>
      <c r="AK29277">
        <v>0</v>
      </c>
      <c r="AL29277">
        <v>0</v>
      </c>
      <c r="AM29277">
        <v>0</v>
      </c>
    </row>
    <row r="29278" spans="1:39" x14ac:dyDescent="0.45">
      <c r="A29278" t="s">
        <v>108941</v>
      </c>
      <c r="B29278" t="s">
        <v>108942</v>
      </c>
      <c r="C29278" t="s">
        <v>108943</v>
      </c>
      <c r="D29278" t="s">
        <v>293</v>
      </c>
      <c r="E29278" t="s">
        <v>294</v>
      </c>
      <c r="F29278" t="s">
        <v>20947</v>
      </c>
      <c r="G29278" t="s">
        <v>57</v>
      </c>
      <c r="H29278" t="s">
        <v>46</v>
      </c>
      <c r="I29278" t="s">
        <v>299</v>
      </c>
      <c r="J29278" t="s">
        <v>300</v>
      </c>
      <c r="K29278" t="s">
        <v>369</v>
      </c>
      <c r="L29278">
        <v>3</v>
      </c>
      <c r="M29278" s="1">
        <v>39814</v>
      </c>
      <c r="N29278" s="2">
        <v>39814</v>
      </c>
      <c r="O29278" t="s">
        <v>188</v>
      </c>
      <c r="P29278">
        <v>2009</v>
      </c>
      <c r="Q29278" s="1">
        <v>40297</v>
      </c>
      <c r="R29278" s="1">
        <v>40722</v>
      </c>
      <c r="S29278">
        <v>1500000</v>
      </c>
      <c r="T29278">
        <v>27500000</v>
      </c>
      <c r="U29278">
        <v>0</v>
      </c>
      <c r="V29278">
        <v>0</v>
      </c>
      <c r="W29278">
        <v>0</v>
      </c>
      <c r="X29278">
        <v>0</v>
      </c>
      <c r="Y29278">
        <v>0</v>
      </c>
      <c r="Z29278">
        <v>0</v>
      </c>
      <c r="AA29278">
        <v>0</v>
      </c>
      <c r="AB29278">
        <v>0</v>
      </c>
      <c r="AC29278">
        <v>0</v>
      </c>
      <c r="AD29278">
        <v>0</v>
      </c>
      <c r="AE29278">
        <v>0</v>
      </c>
      <c r="AF29278">
        <v>24000000</v>
      </c>
      <c r="AG29278">
        <v>0</v>
      </c>
      <c r="AH29278">
        <v>0</v>
      </c>
      <c r="AI29278">
        <v>0</v>
      </c>
      <c r="AJ29278">
        <v>0</v>
      </c>
      <c r="AK29278">
        <v>0</v>
      </c>
      <c r="AL29278">
        <v>0</v>
      </c>
      <c r="AM29278">
        <v>0</v>
      </c>
    </row>
    <row r="29279" spans="1:39" x14ac:dyDescent="0.45">
      <c r="A29279" t="s">
        <v>108944</v>
      </c>
      <c r="B29279" t="s">
        <v>108945</v>
      </c>
      <c r="C29279" t="s">
        <v>108946</v>
      </c>
      <c r="D29279" t="s">
        <v>108947</v>
      </c>
      <c r="E29279" t="s">
        <v>2192</v>
      </c>
      <c r="F29279" s="3">
        <v>20000</v>
      </c>
      <c r="G29279" t="s">
        <v>57</v>
      </c>
      <c r="H29279" t="s">
        <v>46</v>
      </c>
      <c r="I29279" t="s">
        <v>821</v>
      </c>
      <c r="J29279" t="s">
        <v>822</v>
      </c>
      <c r="K29279" t="s">
        <v>823</v>
      </c>
      <c r="L29279">
        <v>1</v>
      </c>
      <c r="M29279" s="1">
        <v>41395</v>
      </c>
      <c r="N29279" s="2">
        <v>41395</v>
      </c>
      <c r="O29279" t="s">
        <v>439</v>
      </c>
      <c r="P29279">
        <v>2013</v>
      </c>
      <c r="Q29279" s="1">
        <v>41397</v>
      </c>
      <c r="R29279" s="1">
        <v>41397</v>
      </c>
      <c r="S29279">
        <v>20000</v>
      </c>
      <c r="T29279">
        <v>0</v>
      </c>
      <c r="U29279">
        <v>0</v>
      </c>
      <c r="V29279">
        <v>0</v>
      </c>
      <c r="W29279">
        <v>0</v>
      </c>
      <c r="X29279">
        <v>0</v>
      </c>
      <c r="Y29279">
        <v>0</v>
      </c>
      <c r="Z29279">
        <v>0</v>
      </c>
      <c r="AA29279">
        <v>0</v>
      </c>
      <c r="AB29279">
        <v>0</v>
      </c>
      <c r="AC29279">
        <v>0</v>
      </c>
      <c r="AD29279">
        <v>0</v>
      </c>
      <c r="AE29279">
        <v>0</v>
      </c>
      <c r="AF29279">
        <v>0</v>
      </c>
      <c r="AG29279">
        <v>0</v>
      </c>
      <c r="AH29279">
        <v>0</v>
      </c>
      <c r="AI29279">
        <v>0</v>
      </c>
      <c r="AJ29279">
        <v>0</v>
      </c>
      <c r="AK29279">
        <v>0</v>
      </c>
      <c r="AL29279">
        <v>0</v>
      </c>
      <c r="AM29279">
        <v>0</v>
      </c>
    </row>
    <row r="29280" spans="1:39" x14ac:dyDescent="0.45">
      <c r="A29280" t="s">
        <v>108948</v>
      </c>
      <c r="B29280" t="s">
        <v>108949</v>
      </c>
      <c r="C29280" t="s">
        <v>108950</v>
      </c>
      <c r="D29280" t="s">
        <v>108951</v>
      </c>
      <c r="E29280" t="s">
        <v>502</v>
      </c>
      <c r="F29280" t="s">
        <v>905</v>
      </c>
      <c r="G29280" t="s">
        <v>57</v>
      </c>
      <c r="L29280">
        <v>1</v>
      </c>
      <c r="M29280" s="1">
        <v>40909</v>
      </c>
      <c r="N29280" s="2">
        <v>40909</v>
      </c>
      <c r="O29280" t="s">
        <v>132</v>
      </c>
      <c r="P29280">
        <v>2012</v>
      </c>
      <c r="Q29280" s="1">
        <v>41480</v>
      </c>
      <c r="R29280" s="1">
        <v>41480</v>
      </c>
      <c r="S29280">
        <v>275000</v>
      </c>
      <c r="T29280">
        <v>0</v>
      </c>
      <c r="U29280">
        <v>0</v>
      </c>
      <c r="V29280">
        <v>0</v>
      </c>
      <c r="W29280">
        <v>0</v>
      </c>
      <c r="X29280">
        <v>0</v>
      </c>
      <c r="Y29280">
        <v>0</v>
      </c>
      <c r="Z29280">
        <v>0</v>
      </c>
      <c r="AA29280">
        <v>0</v>
      </c>
      <c r="AB29280">
        <v>0</v>
      </c>
      <c r="AC29280">
        <v>0</v>
      </c>
      <c r="AD29280">
        <v>0</v>
      </c>
      <c r="AE29280">
        <v>0</v>
      </c>
      <c r="AF29280">
        <v>0</v>
      </c>
      <c r="AG29280">
        <v>0</v>
      </c>
      <c r="AH29280">
        <v>0</v>
      </c>
      <c r="AI29280">
        <v>0</v>
      </c>
      <c r="AJ29280">
        <v>0</v>
      </c>
      <c r="AK29280">
        <v>0</v>
      </c>
      <c r="AL29280">
        <v>0</v>
      </c>
      <c r="AM29280">
        <v>0</v>
      </c>
    </row>
    <row r="29281" spans="1:39" x14ac:dyDescent="0.45">
      <c r="A29281" t="s">
        <v>108952</v>
      </c>
      <c r="B29281" t="s">
        <v>108953</v>
      </c>
      <c r="C29281" t="s">
        <v>108954</v>
      </c>
      <c r="D29281" t="s">
        <v>88</v>
      </c>
      <c r="E29281" t="s">
        <v>89</v>
      </c>
      <c r="F29281" t="s">
        <v>108955</v>
      </c>
      <c r="G29281" t="s">
        <v>57</v>
      </c>
      <c r="H29281" t="s">
        <v>46</v>
      </c>
      <c r="I29281" t="s">
        <v>58</v>
      </c>
      <c r="J29281" t="s">
        <v>198</v>
      </c>
      <c r="K29281" t="s">
        <v>621</v>
      </c>
      <c r="L29281">
        <v>1</v>
      </c>
      <c r="M29281" s="1">
        <v>40544</v>
      </c>
      <c r="N29281" s="2">
        <v>40544</v>
      </c>
      <c r="O29281" t="s">
        <v>528</v>
      </c>
      <c r="P29281">
        <v>2011</v>
      </c>
      <c r="Q29281" s="1">
        <v>41488</v>
      </c>
      <c r="R29281" s="1">
        <v>41488</v>
      </c>
      <c r="S29281">
        <v>761787</v>
      </c>
      <c r="T29281">
        <v>0</v>
      </c>
      <c r="U29281">
        <v>0</v>
      </c>
      <c r="V29281">
        <v>0</v>
      </c>
      <c r="W29281">
        <v>0</v>
      </c>
      <c r="X29281">
        <v>0</v>
      </c>
      <c r="Y29281">
        <v>0</v>
      </c>
      <c r="Z29281">
        <v>0</v>
      </c>
      <c r="AA29281">
        <v>0</v>
      </c>
      <c r="AB29281">
        <v>0</v>
      </c>
      <c r="AC29281">
        <v>0</v>
      </c>
      <c r="AD29281">
        <v>0</v>
      </c>
      <c r="AE29281">
        <v>0</v>
      </c>
      <c r="AF29281">
        <v>0</v>
      </c>
      <c r="AG29281">
        <v>0</v>
      </c>
      <c r="AH29281">
        <v>0</v>
      </c>
      <c r="AI29281">
        <v>0</v>
      </c>
      <c r="AJ29281">
        <v>0</v>
      </c>
      <c r="AK29281">
        <v>0</v>
      </c>
      <c r="AL29281">
        <v>0</v>
      </c>
      <c r="AM29281">
        <v>0</v>
      </c>
    </row>
    <row r="29282" spans="1:39" x14ac:dyDescent="0.45">
      <c r="A29282" t="s">
        <v>108956</v>
      </c>
      <c r="B29282" t="s">
        <v>108957</v>
      </c>
      <c r="C29282" t="s">
        <v>108958</v>
      </c>
      <c r="D29282" t="s">
        <v>108959</v>
      </c>
      <c r="E29282" t="s">
        <v>954</v>
      </c>
      <c r="F29282" t="s">
        <v>2526</v>
      </c>
      <c r="G29282" t="s">
        <v>45</v>
      </c>
      <c r="L29282">
        <v>3</v>
      </c>
      <c r="M29282" s="1">
        <v>38842</v>
      </c>
      <c r="N29282" s="2">
        <v>38838</v>
      </c>
      <c r="O29282" t="s">
        <v>490</v>
      </c>
      <c r="P29282">
        <v>2006</v>
      </c>
      <c r="Q29282" s="1">
        <v>38687</v>
      </c>
      <c r="R29282" s="1">
        <v>39630</v>
      </c>
      <c r="S29282">
        <v>0</v>
      </c>
      <c r="T29282">
        <v>25000000</v>
      </c>
      <c r="U29282">
        <v>0</v>
      </c>
      <c r="V29282">
        <v>0</v>
      </c>
      <c r="W29282">
        <v>0</v>
      </c>
      <c r="X29282">
        <v>0</v>
      </c>
      <c r="Y29282">
        <v>0</v>
      </c>
      <c r="Z29282">
        <v>0</v>
      </c>
      <c r="AA29282">
        <v>0</v>
      </c>
      <c r="AB29282">
        <v>0</v>
      </c>
      <c r="AC29282">
        <v>0</v>
      </c>
      <c r="AD29282">
        <v>0</v>
      </c>
      <c r="AE29282">
        <v>0</v>
      </c>
      <c r="AF29282">
        <v>10000000</v>
      </c>
      <c r="AG29282">
        <v>15000000</v>
      </c>
      <c r="AH29282">
        <v>0</v>
      </c>
      <c r="AI29282">
        <v>0</v>
      </c>
      <c r="AJ29282">
        <v>0</v>
      </c>
      <c r="AK29282">
        <v>0</v>
      </c>
      <c r="AL29282">
        <v>0</v>
      </c>
      <c r="AM29282">
        <v>0</v>
      </c>
    </row>
    <row r="29283" spans="1:39" x14ac:dyDescent="0.45">
      <c r="A29283" t="s">
        <v>108960</v>
      </c>
      <c r="B29283" t="s">
        <v>108961</v>
      </c>
      <c r="C29283" t="s">
        <v>108962</v>
      </c>
      <c r="D29283" t="s">
        <v>108963</v>
      </c>
      <c r="E29283" t="s">
        <v>221</v>
      </c>
      <c r="F29283" t="s">
        <v>114</v>
      </c>
      <c r="G29283" t="s">
        <v>57</v>
      </c>
      <c r="H29283" t="s">
        <v>46</v>
      </c>
      <c r="I29283" t="s">
        <v>205</v>
      </c>
      <c r="J29283" t="s">
        <v>206</v>
      </c>
      <c r="K29283" t="s">
        <v>206</v>
      </c>
      <c r="L29283">
        <v>1</v>
      </c>
      <c r="M29283" s="1">
        <v>41136</v>
      </c>
      <c r="N29283" s="2">
        <v>41122</v>
      </c>
      <c r="O29283" t="s">
        <v>596</v>
      </c>
      <c r="P29283">
        <v>2012</v>
      </c>
      <c r="Q29283" s="1">
        <v>41442</v>
      </c>
      <c r="R29283" s="1">
        <v>41442</v>
      </c>
      <c r="S29283">
        <v>0</v>
      </c>
      <c r="T29283">
        <v>0</v>
      </c>
      <c r="U29283">
        <v>0</v>
      </c>
      <c r="V29283">
        <v>0</v>
      </c>
      <c r="W29283">
        <v>0</v>
      </c>
      <c r="X29283">
        <v>0</v>
      </c>
      <c r="Y29283">
        <v>0</v>
      </c>
      <c r="Z29283">
        <v>0</v>
      </c>
      <c r="AA29283">
        <v>0</v>
      </c>
      <c r="AB29283">
        <v>0</v>
      </c>
      <c r="AC29283">
        <v>0</v>
      </c>
      <c r="AD29283">
        <v>0</v>
      </c>
      <c r="AE29283">
        <v>0</v>
      </c>
      <c r="AF29283">
        <v>0</v>
      </c>
      <c r="AG29283">
        <v>0</v>
      </c>
      <c r="AH29283">
        <v>0</v>
      </c>
      <c r="AI29283">
        <v>0</v>
      </c>
      <c r="AJ29283">
        <v>0</v>
      </c>
      <c r="AK29283">
        <v>0</v>
      </c>
      <c r="AL29283">
        <v>0</v>
      </c>
      <c r="AM29283">
        <v>0</v>
      </c>
    </row>
    <row r="29284" spans="1:39" x14ac:dyDescent="0.45">
      <c r="A29284" t="s">
        <v>108964</v>
      </c>
      <c r="B29284" t="s">
        <v>108965</v>
      </c>
      <c r="C29284" t="s">
        <v>108966</v>
      </c>
      <c r="D29284" t="s">
        <v>108967</v>
      </c>
      <c r="E29284" t="s">
        <v>316</v>
      </c>
      <c r="F29284" t="s">
        <v>11768</v>
      </c>
      <c r="G29284" t="s">
        <v>45</v>
      </c>
      <c r="H29284" t="s">
        <v>74</v>
      </c>
      <c r="J29284" t="s">
        <v>2971</v>
      </c>
      <c r="K29284" t="s">
        <v>21452</v>
      </c>
      <c r="L29284">
        <v>2</v>
      </c>
      <c r="M29284" s="1">
        <v>37257</v>
      </c>
      <c r="N29284" s="2">
        <v>37257</v>
      </c>
      <c r="O29284" t="s">
        <v>554</v>
      </c>
      <c r="P29284">
        <v>2002</v>
      </c>
      <c r="Q29284" s="1">
        <v>39092</v>
      </c>
      <c r="R29284" s="1">
        <v>39734</v>
      </c>
      <c r="S29284">
        <v>0</v>
      </c>
      <c r="T29284">
        <v>22300000</v>
      </c>
      <c r="U29284">
        <v>0</v>
      </c>
      <c r="V29284">
        <v>0</v>
      </c>
      <c r="W29284">
        <v>0</v>
      </c>
      <c r="X29284">
        <v>0</v>
      </c>
      <c r="Y29284">
        <v>0</v>
      </c>
      <c r="Z29284">
        <v>0</v>
      </c>
      <c r="AA29284">
        <v>0</v>
      </c>
      <c r="AB29284">
        <v>0</v>
      </c>
      <c r="AC29284">
        <v>0</v>
      </c>
      <c r="AD29284">
        <v>0</v>
      </c>
      <c r="AE29284">
        <v>0</v>
      </c>
      <c r="AF29284">
        <v>10300000</v>
      </c>
      <c r="AG29284">
        <v>12000000</v>
      </c>
      <c r="AH29284">
        <v>0</v>
      </c>
      <c r="AI29284">
        <v>0</v>
      </c>
      <c r="AJ29284">
        <v>0</v>
      </c>
      <c r="AK29284">
        <v>0</v>
      </c>
      <c r="AL29284">
        <v>0</v>
      </c>
      <c r="AM29284">
        <v>0</v>
      </c>
    </row>
    <row r="29285" spans="1:39" x14ac:dyDescent="0.45">
      <c r="A29285" t="s">
        <v>108968</v>
      </c>
      <c r="B29285" t="s">
        <v>108969</v>
      </c>
      <c r="C29285" t="s">
        <v>108970</v>
      </c>
      <c r="F29285" t="s">
        <v>1047</v>
      </c>
      <c r="G29285" t="s">
        <v>57</v>
      </c>
      <c r="H29285" t="s">
        <v>46</v>
      </c>
      <c r="I29285" t="s">
        <v>115</v>
      </c>
      <c r="J29285" t="s">
        <v>334</v>
      </c>
      <c r="K29285" t="s">
        <v>334</v>
      </c>
      <c r="L29285">
        <v>1</v>
      </c>
      <c r="M29285" s="1">
        <v>41518</v>
      </c>
      <c r="N29285" s="2">
        <v>41518</v>
      </c>
      <c r="O29285" t="s">
        <v>276</v>
      </c>
      <c r="P29285">
        <v>2013</v>
      </c>
      <c r="Q29285" s="1">
        <v>41796</v>
      </c>
      <c r="R29285" s="1">
        <v>41796</v>
      </c>
      <c r="S29285">
        <v>0</v>
      </c>
      <c r="T29285">
        <v>0</v>
      </c>
      <c r="U29285">
        <v>5000000</v>
      </c>
      <c r="V29285">
        <v>0</v>
      </c>
      <c r="W29285">
        <v>0</v>
      </c>
      <c r="X29285">
        <v>0</v>
      </c>
      <c r="Y29285">
        <v>0</v>
      </c>
      <c r="Z29285">
        <v>0</v>
      </c>
      <c r="AA29285">
        <v>0</v>
      </c>
      <c r="AB29285">
        <v>0</v>
      </c>
      <c r="AC29285">
        <v>0</v>
      </c>
      <c r="AD29285">
        <v>0</v>
      </c>
      <c r="AE29285">
        <v>0</v>
      </c>
      <c r="AF29285">
        <v>0</v>
      </c>
      <c r="AG29285">
        <v>0</v>
      </c>
      <c r="AH29285">
        <v>0</v>
      </c>
      <c r="AI29285">
        <v>0</v>
      </c>
      <c r="AJ29285">
        <v>0</v>
      </c>
      <c r="AK29285">
        <v>0</v>
      </c>
      <c r="AL29285">
        <v>0</v>
      </c>
      <c r="AM29285">
        <v>0</v>
      </c>
    </row>
    <row r="29286" spans="1:39" x14ac:dyDescent="0.45">
      <c r="A29286" t="s">
        <v>108971</v>
      </c>
      <c r="B29286" t="s">
        <v>108972</v>
      </c>
      <c r="F29286" t="s">
        <v>964</v>
      </c>
      <c r="G29286" t="s">
        <v>57</v>
      </c>
      <c r="H29286" t="s">
        <v>46</v>
      </c>
      <c r="I29286" t="s">
        <v>267</v>
      </c>
      <c r="J29286" t="s">
        <v>1207</v>
      </c>
      <c r="K29286" t="s">
        <v>10676</v>
      </c>
      <c r="L29286">
        <v>1</v>
      </c>
      <c r="M29286" s="1">
        <v>37987</v>
      </c>
      <c r="N29286" s="2">
        <v>37987</v>
      </c>
      <c r="O29286" t="s">
        <v>452</v>
      </c>
      <c r="P29286">
        <v>2004</v>
      </c>
      <c r="Q29286" s="1">
        <v>38986</v>
      </c>
      <c r="R29286" s="1">
        <v>38986</v>
      </c>
      <c r="S29286">
        <v>300000</v>
      </c>
      <c r="T29286">
        <v>0</v>
      </c>
      <c r="U29286">
        <v>0</v>
      </c>
      <c r="V29286">
        <v>0</v>
      </c>
      <c r="W29286">
        <v>0</v>
      </c>
      <c r="X29286">
        <v>0</v>
      </c>
      <c r="Y29286">
        <v>0</v>
      </c>
      <c r="Z29286">
        <v>0</v>
      </c>
      <c r="AA29286">
        <v>0</v>
      </c>
      <c r="AB29286">
        <v>0</v>
      </c>
      <c r="AC29286">
        <v>0</v>
      </c>
      <c r="AD29286">
        <v>0</v>
      </c>
      <c r="AE29286">
        <v>0</v>
      </c>
      <c r="AF29286">
        <v>0</v>
      </c>
      <c r="AG29286">
        <v>0</v>
      </c>
      <c r="AH29286">
        <v>0</v>
      </c>
      <c r="AI29286">
        <v>0</v>
      </c>
      <c r="AJ29286">
        <v>0</v>
      </c>
      <c r="AK29286">
        <v>0</v>
      </c>
      <c r="AL29286">
        <v>0</v>
      </c>
      <c r="AM29286">
        <v>0</v>
      </c>
    </row>
    <row r="29287" spans="1:39" x14ac:dyDescent="0.45">
      <c r="A29287" t="s">
        <v>108973</v>
      </c>
      <c r="B29287" t="s">
        <v>108974</v>
      </c>
      <c r="D29287" t="s">
        <v>329</v>
      </c>
      <c r="E29287" t="s">
        <v>330</v>
      </c>
      <c r="F29287" t="s">
        <v>114</v>
      </c>
      <c r="G29287" t="s">
        <v>57</v>
      </c>
      <c r="L29287">
        <v>1</v>
      </c>
      <c r="Q29287" s="1">
        <v>38838</v>
      </c>
      <c r="R29287" s="1">
        <v>38838</v>
      </c>
      <c r="S29287">
        <v>0</v>
      </c>
      <c r="T29287">
        <v>0</v>
      </c>
      <c r="U29287">
        <v>0</v>
      </c>
      <c r="V29287">
        <v>0</v>
      </c>
      <c r="W29287">
        <v>0</v>
      </c>
      <c r="X29287">
        <v>0</v>
      </c>
      <c r="Y29287">
        <v>0</v>
      </c>
      <c r="Z29287">
        <v>0</v>
      </c>
      <c r="AA29287">
        <v>0</v>
      </c>
      <c r="AB29287">
        <v>0</v>
      </c>
      <c r="AC29287">
        <v>0</v>
      </c>
      <c r="AD29287">
        <v>0</v>
      </c>
      <c r="AE29287">
        <v>0</v>
      </c>
      <c r="AF29287">
        <v>0</v>
      </c>
      <c r="AG29287">
        <v>0</v>
      </c>
      <c r="AH29287">
        <v>0</v>
      </c>
      <c r="AI29287">
        <v>0</v>
      </c>
      <c r="AJ29287">
        <v>0</v>
      </c>
      <c r="AK29287">
        <v>0</v>
      </c>
      <c r="AL29287">
        <v>0</v>
      </c>
      <c r="AM29287">
        <v>0</v>
      </c>
    </row>
    <row r="29288" spans="1:39" x14ac:dyDescent="0.45">
      <c r="A29288" t="s">
        <v>108975</v>
      </c>
      <c r="B29288" t="s">
        <v>108976</v>
      </c>
      <c r="C29288" t="s">
        <v>108977</v>
      </c>
      <c r="D29288" t="s">
        <v>1757</v>
      </c>
      <c r="E29288" t="s">
        <v>1758</v>
      </c>
      <c r="F29288" t="s">
        <v>3536</v>
      </c>
      <c r="G29288" t="s">
        <v>57</v>
      </c>
      <c r="H29288" t="s">
        <v>46</v>
      </c>
      <c r="I29288" t="s">
        <v>299</v>
      </c>
      <c r="J29288" t="s">
        <v>300</v>
      </c>
      <c r="K29288" t="s">
        <v>369</v>
      </c>
      <c r="L29288">
        <v>2</v>
      </c>
      <c r="Q29288" s="1">
        <v>40465</v>
      </c>
      <c r="R29288" s="1">
        <v>41716</v>
      </c>
      <c r="S29288">
        <v>0</v>
      </c>
      <c r="T29288">
        <v>67000000</v>
      </c>
      <c r="U29288">
        <v>0</v>
      </c>
      <c r="V29288">
        <v>0</v>
      </c>
      <c r="W29288">
        <v>0</v>
      </c>
      <c r="X29288">
        <v>0</v>
      </c>
      <c r="Y29288">
        <v>0</v>
      </c>
      <c r="Z29288">
        <v>0</v>
      </c>
      <c r="AA29288">
        <v>0</v>
      </c>
      <c r="AB29288">
        <v>0</v>
      </c>
      <c r="AC29288">
        <v>0</v>
      </c>
      <c r="AD29288">
        <v>0</v>
      </c>
      <c r="AE29288">
        <v>0</v>
      </c>
      <c r="AF29288">
        <v>33000000</v>
      </c>
      <c r="AG29288">
        <v>34000000</v>
      </c>
      <c r="AH29288">
        <v>0</v>
      </c>
      <c r="AI29288">
        <v>0</v>
      </c>
      <c r="AJ29288">
        <v>0</v>
      </c>
      <c r="AK29288">
        <v>0</v>
      </c>
      <c r="AL29288">
        <v>0</v>
      </c>
      <c r="AM29288">
        <v>0</v>
      </c>
    </row>
    <row r="29289" spans="1:39" x14ac:dyDescent="0.45">
      <c r="A29289" t="s">
        <v>108978</v>
      </c>
      <c r="B29289" t="s">
        <v>108979</v>
      </c>
      <c r="C29289" t="s">
        <v>108980</v>
      </c>
      <c r="D29289" t="s">
        <v>1807</v>
      </c>
      <c r="E29289" t="s">
        <v>567</v>
      </c>
      <c r="F29289" t="s">
        <v>94526</v>
      </c>
      <c r="G29289" t="s">
        <v>57</v>
      </c>
      <c r="L29289">
        <v>1</v>
      </c>
      <c r="M29289" s="1">
        <v>40179</v>
      </c>
      <c r="N29289" s="2">
        <v>40179</v>
      </c>
      <c r="O29289" t="s">
        <v>118</v>
      </c>
      <c r="P29289">
        <v>2010</v>
      </c>
      <c r="Q29289" s="1">
        <v>41529</v>
      </c>
      <c r="R29289" s="1">
        <v>41529</v>
      </c>
      <c r="S29289">
        <v>450310</v>
      </c>
      <c r="T29289">
        <v>0</v>
      </c>
      <c r="U29289">
        <v>0</v>
      </c>
      <c r="V29289">
        <v>0</v>
      </c>
      <c r="W29289">
        <v>0</v>
      </c>
      <c r="X29289">
        <v>0</v>
      </c>
      <c r="Y29289">
        <v>0</v>
      </c>
      <c r="Z29289">
        <v>0</v>
      </c>
      <c r="AA29289">
        <v>0</v>
      </c>
      <c r="AB29289">
        <v>0</v>
      </c>
      <c r="AC29289">
        <v>0</v>
      </c>
      <c r="AD29289">
        <v>0</v>
      </c>
      <c r="AE29289">
        <v>0</v>
      </c>
      <c r="AF29289">
        <v>0</v>
      </c>
      <c r="AG29289">
        <v>0</v>
      </c>
      <c r="AH29289">
        <v>0</v>
      </c>
      <c r="AI29289">
        <v>0</v>
      </c>
      <c r="AJ29289">
        <v>0</v>
      </c>
      <c r="AK29289">
        <v>0</v>
      </c>
      <c r="AL29289">
        <v>0</v>
      </c>
      <c r="AM29289">
        <v>0</v>
      </c>
    </row>
    <row r="29290" spans="1:39" x14ac:dyDescent="0.45">
      <c r="A29290" t="s">
        <v>108981</v>
      </c>
      <c r="B29290" t="s">
        <v>108982</v>
      </c>
      <c r="C29290" t="s">
        <v>108983</v>
      </c>
      <c r="D29290" t="s">
        <v>315</v>
      </c>
      <c r="E29290" t="s">
        <v>316</v>
      </c>
      <c r="F29290" t="s">
        <v>4625</v>
      </c>
      <c r="G29290" t="s">
        <v>57</v>
      </c>
      <c r="H29290" t="s">
        <v>46</v>
      </c>
      <c r="I29290" t="s">
        <v>267</v>
      </c>
      <c r="J29290" t="s">
        <v>268</v>
      </c>
      <c r="K29290" t="s">
        <v>268</v>
      </c>
      <c r="L29290">
        <v>2</v>
      </c>
      <c r="M29290" s="1">
        <v>36526</v>
      </c>
      <c r="N29290" s="2">
        <v>36526</v>
      </c>
      <c r="O29290" t="s">
        <v>255</v>
      </c>
      <c r="P29290">
        <v>2000</v>
      </c>
      <c r="Q29290" s="1">
        <v>39573</v>
      </c>
      <c r="R29290" s="1">
        <v>40658</v>
      </c>
      <c r="S29290">
        <v>0</v>
      </c>
      <c r="T29290">
        <v>4000000</v>
      </c>
      <c r="U29290">
        <v>0</v>
      </c>
      <c r="V29290">
        <v>0</v>
      </c>
      <c r="W29290">
        <v>0</v>
      </c>
      <c r="X29290">
        <v>2500000</v>
      </c>
      <c r="Y29290">
        <v>0</v>
      </c>
      <c r="Z29290">
        <v>0</v>
      </c>
      <c r="AA29290">
        <v>0</v>
      </c>
      <c r="AB29290">
        <v>0</v>
      </c>
      <c r="AC29290">
        <v>0</v>
      </c>
      <c r="AD29290">
        <v>0</v>
      </c>
      <c r="AE29290">
        <v>0</v>
      </c>
      <c r="AF29290">
        <v>0</v>
      </c>
      <c r="AG29290">
        <v>0</v>
      </c>
      <c r="AH29290">
        <v>0</v>
      </c>
      <c r="AI29290">
        <v>0</v>
      </c>
      <c r="AJ29290">
        <v>4000000</v>
      </c>
      <c r="AK29290">
        <v>0</v>
      </c>
      <c r="AL29290">
        <v>0</v>
      </c>
      <c r="AM29290">
        <v>0</v>
      </c>
    </row>
    <row r="29291" spans="1:39" x14ac:dyDescent="0.45">
      <c r="A29291" t="s">
        <v>108984</v>
      </c>
      <c r="B29291" t="s">
        <v>108985</v>
      </c>
      <c r="C29291" t="s">
        <v>108986</v>
      </c>
      <c r="D29291" t="s">
        <v>389</v>
      </c>
      <c r="E29291" t="s">
        <v>390</v>
      </c>
      <c r="F29291" t="s">
        <v>114</v>
      </c>
      <c r="G29291" t="s">
        <v>57</v>
      </c>
      <c r="H29291" t="s">
        <v>46</v>
      </c>
      <c r="I29291" t="s">
        <v>58</v>
      </c>
      <c r="J29291" t="s">
        <v>198</v>
      </c>
      <c r="K29291" t="s">
        <v>833</v>
      </c>
      <c r="L29291">
        <v>1</v>
      </c>
      <c r="M29291" s="1">
        <v>41267</v>
      </c>
      <c r="N29291" s="2">
        <v>41244</v>
      </c>
      <c r="O29291" t="s">
        <v>67</v>
      </c>
      <c r="P29291">
        <v>2012</v>
      </c>
      <c r="Q29291" s="1">
        <v>41499</v>
      </c>
      <c r="R29291" s="1">
        <v>41499</v>
      </c>
      <c r="S29291">
        <v>0</v>
      </c>
      <c r="T29291">
        <v>0</v>
      </c>
      <c r="U29291">
        <v>0</v>
      </c>
      <c r="V29291">
        <v>0</v>
      </c>
      <c r="W29291">
        <v>0</v>
      </c>
      <c r="X29291">
        <v>0</v>
      </c>
      <c r="Y29291">
        <v>0</v>
      </c>
      <c r="Z29291">
        <v>0</v>
      </c>
      <c r="AA29291">
        <v>0</v>
      </c>
      <c r="AB29291">
        <v>0</v>
      </c>
      <c r="AC29291">
        <v>0</v>
      </c>
      <c r="AD29291">
        <v>0</v>
      </c>
      <c r="AE29291">
        <v>0</v>
      </c>
      <c r="AF29291">
        <v>0</v>
      </c>
      <c r="AG29291">
        <v>0</v>
      </c>
      <c r="AH29291">
        <v>0</v>
      </c>
      <c r="AI29291">
        <v>0</v>
      </c>
      <c r="AJ29291">
        <v>0</v>
      </c>
      <c r="AK29291">
        <v>0</v>
      </c>
      <c r="AL29291">
        <v>0</v>
      </c>
      <c r="AM29291">
        <v>0</v>
      </c>
    </row>
    <row r="29292" spans="1:39" x14ac:dyDescent="0.45">
      <c r="A29292" t="s">
        <v>108987</v>
      </c>
      <c r="B29292" t="s">
        <v>108988</v>
      </c>
      <c r="C29292" t="s">
        <v>108989</v>
      </c>
      <c r="D29292" t="s">
        <v>88</v>
      </c>
      <c r="E29292" t="s">
        <v>89</v>
      </c>
      <c r="F29292" t="s">
        <v>108990</v>
      </c>
      <c r="G29292" t="s">
        <v>57</v>
      </c>
      <c r="H29292" t="s">
        <v>46</v>
      </c>
      <c r="I29292" t="s">
        <v>58</v>
      </c>
      <c r="J29292" t="s">
        <v>198</v>
      </c>
      <c r="K29292" t="s">
        <v>877</v>
      </c>
      <c r="L29292">
        <v>1</v>
      </c>
      <c r="M29292" s="1">
        <v>37987</v>
      </c>
      <c r="N29292" s="2">
        <v>37987</v>
      </c>
      <c r="O29292" t="s">
        <v>452</v>
      </c>
      <c r="P29292">
        <v>2004</v>
      </c>
      <c r="Q29292" s="1">
        <v>40017</v>
      </c>
      <c r="R29292" s="1">
        <v>40017</v>
      </c>
      <c r="S29292">
        <v>0</v>
      </c>
      <c r="T29292">
        <v>15000002</v>
      </c>
      <c r="U29292">
        <v>0</v>
      </c>
      <c r="V29292">
        <v>0</v>
      </c>
      <c r="W29292">
        <v>0</v>
      </c>
      <c r="X29292">
        <v>0</v>
      </c>
      <c r="Y29292">
        <v>0</v>
      </c>
      <c r="Z29292">
        <v>0</v>
      </c>
      <c r="AA29292">
        <v>0</v>
      </c>
      <c r="AB29292">
        <v>0</v>
      </c>
      <c r="AC29292">
        <v>0</v>
      </c>
      <c r="AD29292">
        <v>0</v>
      </c>
      <c r="AE29292">
        <v>0</v>
      </c>
      <c r="AF29292">
        <v>0</v>
      </c>
      <c r="AG29292">
        <v>0</v>
      </c>
      <c r="AH29292">
        <v>0</v>
      </c>
      <c r="AI29292">
        <v>0</v>
      </c>
      <c r="AJ29292">
        <v>0</v>
      </c>
      <c r="AK29292">
        <v>0</v>
      </c>
      <c r="AL29292">
        <v>0</v>
      </c>
      <c r="AM29292">
        <v>0</v>
      </c>
    </row>
    <row r="29293" spans="1:39" x14ac:dyDescent="0.45">
      <c r="A29293" t="s">
        <v>108991</v>
      </c>
      <c r="B29293" t="s">
        <v>108992</v>
      </c>
      <c r="C29293" t="s">
        <v>108993</v>
      </c>
      <c r="D29293" t="s">
        <v>108994</v>
      </c>
      <c r="E29293" t="s">
        <v>316</v>
      </c>
      <c r="F29293" t="s">
        <v>69162</v>
      </c>
      <c r="G29293" t="s">
        <v>45</v>
      </c>
      <c r="H29293" t="s">
        <v>46</v>
      </c>
      <c r="I29293" t="s">
        <v>58</v>
      </c>
      <c r="J29293" t="s">
        <v>198</v>
      </c>
      <c r="K29293" t="s">
        <v>877</v>
      </c>
      <c r="L29293">
        <v>4</v>
      </c>
      <c r="M29293" s="1">
        <v>38291</v>
      </c>
      <c r="N29293" s="2">
        <v>38261</v>
      </c>
      <c r="O29293" t="s">
        <v>2508</v>
      </c>
      <c r="P29293">
        <v>2004</v>
      </c>
      <c r="Q29293" s="1">
        <v>39083</v>
      </c>
      <c r="R29293" s="1">
        <v>39995</v>
      </c>
      <c r="S29293">
        <v>0</v>
      </c>
      <c r="T29293">
        <v>119000000</v>
      </c>
      <c r="U29293">
        <v>0</v>
      </c>
      <c r="V29293">
        <v>0</v>
      </c>
      <c r="W29293">
        <v>0</v>
      </c>
      <c r="X29293">
        <v>0</v>
      </c>
      <c r="Y29293">
        <v>0</v>
      </c>
      <c r="Z29293">
        <v>0</v>
      </c>
      <c r="AA29293">
        <v>0</v>
      </c>
      <c r="AB29293">
        <v>0</v>
      </c>
      <c r="AC29293">
        <v>0</v>
      </c>
      <c r="AD29293">
        <v>0</v>
      </c>
      <c r="AE29293">
        <v>0</v>
      </c>
      <c r="AF29293">
        <v>0</v>
      </c>
      <c r="AG29293">
        <v>0</v>
      </c>
      <c r="AH29293">
        <v>44000000</v>
      </c>
      <c r="AI29293">
        <v>60000000</v>
      </c>
      <c r="AJ29293">
        <v>15000000</v>
      </c>
      <c r="AK29293">
        <v>0</v>
      </c>
      <c r="AL29293">
        <v>0</v>
      </c>
      <c r="AM29293">
        <v>0</v>
      </c>
    </row>
    <row r="29294" spans="1:39" x14ac:dyDescent="0.45">
      <c r="A29294" t="s">
        <v>108995</v>
      </c>
      <c r="B29294" t="s">
        <v>108996</v>
      </c>
      <c r="C29294" t="s">
        <v>108997</v>
      </c>
      <c r="D29294" t="s">
        <v>108998</v>
      </c>
      <c r="E29294" t="s">
        <v>1475</v>
      </c>
      <c r="F29294" t="s">
        <v>114</v>
      </c>
      <c r="G29294" t="s">
        <v>57</v>
      </c>
      <c r="H29294" t="s">
        <v>46</v>
      </c>
      <c r="I29294" t="s">
        <v>58</v>
      </c>
      <c r="J29294" t="s">
        <v>198</v>
      </c>
      <c r="K29294" t="s">
        <v>199</v>
      </c>
      <c r="L29294">
        <v>1</v>
      </c>
      <c r="M29294" s="1">
        <v>39814</v>
      </c>
      <c r="N29294" s="2">
        <v>39814</v>
      </c>
      <c r="O29294" t="s">
        <v>188</v>
      </c>
      <c r="P29294">
        <v>2009</v>
      </c>
      <c r="Q29294" s="1">
        <v>39448</v>
      </c>
      <c r="R29294" s="1">
        <v>39448</v>
      </c>
      <c r="S29294">
        <v>0</v>
      </c>
      <c r="T29294">
        <v>0</v>
      </c>
      <c r="U29294">
        <v>0</v>
      </c>
      <c r="V29294">
        <v>0</v>
      </c>
      <c r="W29294">
        <v>0</v>
      </c>
      <c r="X29294">
        <v>0</v>
      </c>
      <c r="Y29294">
        <v>0</v>
      </c>
      <c r="Z29294">
        <v>0</v>
      </c>
      <c r="AA29294">
        <v>0</v>
      </c>
      <c r="AB29294">
        <v>0</v>
      </c>
      <c r="AC29294">
        <v>0</v>
      </c>
      <c r="AD29294">
        <v>0</v>
      </c>
      <c r="AE29294">
        <v>0</v>
      </c>
      <c r="AF29294">
        <v>0</v>
      </c>
      <c r="AG29294">
        <v>0</v>
      </c>
      <c r="AH29294">
        <v>0</v>
      </c>
      <c r="AI29294">
        <v>0</v>
      </c>
      <c r="AJ29294">
        <v>0</v>
      </c>
      <c r="AK29294">
        <v>0</v>
      </c>
      <c r="AL29294">
        <v>0</v>
      </c>
      <c r="AM29294">
        <v>0</v>
      </c>
    </row>
    <row r="29295" spans="1:39" x14ac:dyDescent="0.45">
      <c r="A29295" t="s">
        <v>108999</v>
      </c>
      <c r="B29295" t="s">
        <v>109000</v>
      </c>
      <c r="C29295" t="s">
        <v>109001</v>
      </c>
      <c r="D29295" t="s">
        <v>109002</v>
      </c>
      <c r="E29295" t="s">
        <v>10054</v>
      </c>
      <c r="F29295" t="s">
        <v>109003</v>
      </c>
      <c r="G29295" t="s">
        <v>57</v>
      </c>
      <c r="H29295" t="s">
        <v>46</v>
      </c>
      <c r="I29295" t="s">
        <v>1228</v>
      </c>
      <c r="J29295" t="s">
        <v>21282</v>
      </c>
      <c r="K29295" t="s">
        <v>50833</v>
      </c>
      <c r="L29295">
        <v>3</v>
      </c>
      <c r="M29295" s="1">
        <v>40909</v>
      </c>
      <c r="N29295" s="2">
        <v>40909</v>
      </c>
      <c r="O29295" t="s">
        <v>132</v>
      </c>
      <c r="P29295">
        <v>2012</v>
      </c>
      <c r="Q29295" s="1">
        <v>41456</v>
      </c>
      <c r="R29295" s="1">
        <v>41947</v>
      </c>
      <c r="S29295">
        <v>1000000</v>
      </c>
      <c r="T29295">
        <v>700000</v>
      </c>
      <c r="U29295">
        <v>0</v>
      </c>
      <c r="V29295">
        <v>702000</v>
      </c>
      <c r="W29295">
        <v>0</v>
      </c>
      <c r="X29295">
        <v>0</v>
      </c>
      <c r="Y29295">
        <v>0</v>
      </c>
      <c r="Z29295">
        <v>0</v>
      </c>
      <c r="AA29295">
        <v>0</v>
      </c>
      <c r="AB29295">
        <v>0</v>
      </c>
      <c r="AC29295">
        <v>0</v>
      </c>
      <c r="AD29295">
        <v>0</v>
      </c>
      <c r="AE29295">
        <v>0</v>
      </c>
      <c r="AF29295">
        <v>0</v>
      </c>
      <c r="AG29295">
        <v>0</v>
      </c>
      <c r="AH29295">
        <v>0</v>
      </c>
      <c r="AI29295">
        <v>0</v>
      </c>
      <c r="AJ29295">
        <v>0</v>
      </c>
      <c r="AK29295">
        <v>0</v>
      </c>
      <c r="AL29295">
        <v>0</v>
      </c>
      <c r="AM29295">
        <v>0</v>
      </c>
    </row>
    <row r="29296" spans="1:39" x14ac:dyDescent="0.45">
      <c r="A29296" t="s">
        <v>109004</v>
      </c>
      <c r="B29296" t="s">
        <v>109005</v>
      </c>
      <c r="C29296" t="s">
        <v>109006</v>
      </c>
      <c r="D29296" t="s">
        <v>247</v>
      </c>
      <c r="E29296" t="s">
        <v>248</v>
      </c>
      <c r="F29296" t="s">
        <v>671</v>
      </c>
      <c r="G29296" t="s">
        <v>57</v>
      </c>
      <c r="H29296" t="s">
        <v>46</v>
      </c>
      <c r="I29296" t="s">
        <v>1228</v>
      </c>
      <c r="J29296" t="s">
        <v>1229</v>
      </c>
      <c r="K29296" t="s">
        <v>1229</v>
      </c>
      <c r="L29296">
        <v>1</v>
      </c>
      <c r="M29296" s="1">
        <v>40179</v>
      </c>
      <c r="N29296" s="2">
        <v>40179</v>
      </c>
      <c r="O29296" t="s">
        <v>118</v>
      </c>
      <c r="P29296">
        <v>2010</v>
      </c>
      <c r="Q29296" s="1">
        <v>41589</v>
      </c>
      <c r="R29296" s="1">
        <v>41589</v>
      </c>
      <c r="S29296">
        <v>2800000</v>
      </c>
      <c r="T29296">
        <v>0</v>
      </c>
      <c r="U29296">
        <v>0</v>
      </c>
      <c r="V29296">
        <v>0</v>
      </c>
      <c r="W29296">
        <v>0</v>
      </c>
      <c r="X29296">
        <v>0</v>
      </c>
      <c r="Y29296">
        <v>0</v>
      </c>
      <c r="Z29296">
        <v>0</v>
      </c>
      <c r="AA29296">
        <v>0</v>
      </c>
      <c r="AB29296">
        <v>0</v>
      </c>
      <c r="AC29296">
        <v>0</v>
      </c>
      <c r="AD29296">
        <v>0</v>
      </c>
      <c r="AE29296">
        <v>0</v>
      </c>
      <c r="AF29296">
        <v>0</v>
      </c>
      <c r="AG29296">
        <v>0</v>
      </c>
      <c r="AH29296">
        <v>0</v>
      </c>
      <c r="AI29296">
        <v>0</v>
      </c>
      <c r="AJ29296">
        <v>0</v>
      </c>
      <c r="AK29296">
        <v>0</v>
      </c>
      <c r="AL29296">
        <v>0</v>
      </c>
      <c r="AM29296">
        <v>0</v>
      </c>
    </row>
    <row r="29297" spans="1:39" x14ac:dyDescent="0.45">
      <c r="A29297" t="s">
        <v>109007</v>
      </c>
      <c r="B29297" t="s">
        <v>109008</v>
      </c>
      <c r="C29297" t="s">
        <v>109009</v>
      </c>
      <c r="F29297" t="s">
        <v>114</v>
      </c>
      <c r="G29297" t="s">
        <v>57</v>
      </c>
      <c r="L29297">
        <v>1</v>
      </c>
      <c r="M29297" s="1">
        <v>40909</v>
      </c>
      <c r="N29297" s="2">
        <v>40909</v>
      </c>
      <c r="O29297" t="s">
        <v>132</v>
      </c>
      <c r="P29297">
        <v>2012</v>
      </c>
      <c r="Q29297" s="1">
        <v>41248</v>
      </c>
      <c r="R29297" s="1">
        <v>41248</v>
      </c>
      <c r="S29297">
        <v>0</v>
      </c>
      <c r="T29297">
        <v>0</v>
      </c>
      <c r="U29297">
        <v>0</v>
      </c>
      <c r="V29297">
        <v>0</v>
      </c>
      <c r="W29297">
        <v>0</v>
      </c>
      <c r="X29297">
        <v>0</v>
      </c>
      <c r="Y29297">
        <v>0</v>
      </c>
      <c r="Z29297">
        <v>0</v>
      </c>
      <c r="AA29297">
        <v>0</v>
      </c>
      <c r="AB29297">
        <v>0</v>
      </c>
      <c r="AC29297">
        <v>0</v>
      </c>
      <c r="AD29297">
        <v>0</v>
      </c>
      <c r="AE29297">
        <v>0</v>
      </c>
      <c r="AF29297">
        <v>0</v>
      </c>
      <c r="AG29297">
        <v>0</v>
      </c>
      <c r="AH29297">
        <v>0</v>
      </c>
      <c r="AI29297">
        <v>0</v>
      </c>
      <c r="AJ29297">
        <v>0</v>
      </c>
      <c r="AK29297">
        <v>0</v>
      </c>
      <c r="AL29297">
        <v>0</v>
      </c>
      <c r="AM29297">
        <v>0</v>
      </c>
    </row>
    <row r="29298" spans="1:39" x14ac:dyDescent="0.45">
      <c r="A29298" t="s">
        <v>109010</v>
      </c>
      <c r="B29298" t="s">
        <v>109011</v>
      </c>
      <c r="C29298" t="s">
        <v>109012</v>
      </c>
      <c r="D29298" t="s">
        <v>88</v>
      </c>
      <c r="E29298" t="s">
        <v>89</v>
      </c>
      <c r="F29298" t="s">
        <v>45097</v>
      </c>
      <c r="G29298" t="s">
        <v>57</v>
      </c>
      <c r="H29298" t="s">
        <v>214</v>
      </c>
      <c r="J29298" t="s">
        <v>215</v>
      </c>
      <c r="K29298" t="s">
        <v>42308</v>
      </c>
      <c r="L29298">
        <v>1</v>
      </c>
      <c r="Q29298" s="1">
        <v>39089</v>
      </c>
      <c r="R29298" s="1">
        <v>39089</v>
      </c>
      <c r="S29298">
        <v>0</v>
      </c>
      <c r="T29298">
        <v>2010000</v>
      </c>
      <c r="U29298">
        <v>0</v>
      </c>
      <c r="V29298">
        <v>0</v>
      </c>
      <c r="W29298">
        <v>0</v>
      </c>
      <c r="X29298">
        <v>0</v>
      </c>
      <c r="Y29298">
        <v>0</v>
      </c>
      <c r="Z29298">
        <v>0</v>
      </c>
      <c r="AA29298">
        <v>0</v>
      </c>
      <c r="AB29298">
        <v>0</v>
      </c>
      <c r="AC29298">
        <v>0</v>
      </c>
      <c r="AD29298">
        <v>0</v>
      </c>
      <c r="AE29298">
        <v>0</v>
      </c>
      <c r="AF29298">
        <v>2010000</v>
      </c>
      <c r="AG29298">
        <v>0</v>
      </c>
      <c r="AH29298">
        <v>0</v>
      </c>
      <c r="AI29298">
        <v>0</v>
      </c>
      <c r="AJ29298">
        <v>0</v>
      </c>
      <c r="AK29298">
        <v>0</v>
      </c>
      <c r="AL29298">
        <v>0</v>
      </c>
      <c r="AM29298">
        <v>0</v>
      </c>
    </row>
    <row r="29299" spans="1:39" x14ac:dyDescent="0.45">
      <c r="A29299" t="s">
        <v>109013</v>
      </c>
      <c r="B29299" t="s">
        <v>109014</v>
      </c>
      <c r="C29299" t="s">
        <v>109015</v>
      </c>
      <c r="D29299" t="s">
        <v>109016</v>
      </c>
      <c r="E29299" t="s">
        <v>6581</v>
      </c>
      <c r="F29299" t="s">
        <v>9104</v>
      </c>
      <c r="G29299" t="s">
        <v>57</v>
      </c>
      <c r="H29299" t="s">
        <v>46</v>
      </c>
      <c r="I29299" t="s">
        <v>205</v>
      </c>
      <c r="J29299" t="s">
        <v>206</v>
      </c>
      <c r="K29299" t="s">
        <v>207</v>
      </c>
      <c r="L29299">
        <v>1</v>
      </c>
      <c r="M29299" s="1">
        <v>38718</v>
      </c>
      <c r="N29299" s="2">
        <v>38718</v>
      </c>
      <c r="O29299" t="s">
        <v>430</v>
      </c>
      <c r="P29299">
        <v>2006</v>
      </c>
      <c r="Q29299" s="1">
        <v>41360</v>
      </c>
      <c r="R29299" s="1">
        <v>41360</v>
      </c>
      <c r="S29299">
        <v>0</v>
      </c>
      <c r="T29299">
        <v>135000000</v>
      </c>
      <c r="U29299">
        <v>0</v>
      </c>
      <c r="V29299">
        <v>0</v>
      </c>
      <c r="W29299">
        <v>0</v>
      </c>
      <c r="X29299">
        <v>0</v>
      </c>
      <c r="Y29299">
        <v>0</v>
      </c>
      <c r="Z29299">
        <v>0</v>
      </c>
      <c r="AA29299">
        <v>0</v>
      </c>
      <c r="AB29299">
        <v>0</v>
      </c>
      <c r="AC29299">
        <v>0</v>
      </c>
      <c r="AD29299">
        <v>0</v>
      </c>
      <c r="AE29299">
        <v>0</v>
      </c>
      <c r="AF29299">
        <v>0</v>
      </c>
      <c r="AG29299">
        <v>135000000</v>
      </c>
      <c r="AH29299">
        <v>0</v>
      </c>
      <c r="AI29299">
        <v>0</v>
      </c>
      <c r="AJ29299">
        <v>0</v>
      </c>
      <c r="AK29299">
        <v>0</v>
      </c>
      <c r="AL29299">
        <v>0</v>
      </c>
      <c r="AM29299">
        <v>0</v>
      </c>
    </row>
    <row r="29300" spans="1:39" x14ac:dyDescent="0.45">
      <c r="A29300" t="s">
        <v>109017</v>
      </c>
      <c r="B29300" t="s">
        <v>109018</v>
      </c>
      <c r="C29300" t="s">
        <v>109019</v>
      </c>
      <c r="D29300" t="s">
        <v>109020</v>
      </c>
      <c r="E29300" t="s">
        <v>17346</v>
      </c>
      <c r="F29300" t="s">
        <v>109021</v>
      </c>
      <c r="G29300" t="s">
        <v>57</v>
      </c>
      <c r="H29300" t="s">
        <v>46</v>
      </c>
      <c r="I29300" t="s">
        <v>58</v>
      </c>
      <c r="J29300" t="s">
        <v>198</v>
      </c>
      <c r="K29300" t="s">
        <v>199</v>
      </c>
      <c r="L29300">
        <v>6</v>
      </c>
      <c r="M29300" s="1">
        <v>37700</v>
      </c>
      <c r="N29300" s="2">
        <v>37681</v>
      </c>
      <c r="O29300" t="s">
        <v>854</v>
      </c>
      <c r="P29300">
        <v>2003</v>
      </c>
      <c r="Q29300" s="1">
        <v>38854</v>
      </c>
      <c r="R29300" s="1">
        <v>41927</v>
      </c>
      <c r="S29300">
        <v>0</v>
      </c>
      <c r="T29300">
        <v>47156256</v>
      </c>
      <c r="U29300">
        <v>0</v>
      </c>
      <c r="V29300">
        <v>0</v>
      </c>
      <c r="W29300">
        <v>0</v>
      </c>
      <c r="X29300">
        <v>2100000</v>
      </c>
      <c r="Y29300">
        <v>0</v>
      </c>
      <c r="Z29300">
        <v>0</v>
      </c>
      <c r="AA29300">
        <v>0</v>
      </c>
      <c r="AB29300">
        <v>0</v>
      </c>
      <c r="AC29300">
        <v>0</v>
      </c>
      <c r="AD29300">
        <v>0</v>
      </c>
      <c r="AE29300">
        <v>0</v>
      </c>
      <c r="AF29300">
        <v>2500000</v>
      </c>
      <c r="AG29300">
        <v>11100000</v>
      </c>
      <c r="AH29300">
        <v>0</v>
      </c>
      <c r="AI29300">
        <v>0</v>
      </c>
      <c r="AJ29300">
        <v>0</v>
      </c>
      <c r="AK29300">
        <v>0</v>
      </c>
      <c r="AL29300">
        <v>0</v>
      </c>
      <c r="AM29300">
        <v>0</v>
      </c>
    </row>
    <row r="29301" spans="1:39" x14ac:dyDescent="0.45">
      <c r="A29301" t="s">
        <v>109022</v>
      </c>
      <c r="B29301" t="s">
        <v>109023</v>
      </c>
      <c r="C29301" t="s">
        <v>109024</v>
      </c>
      <c r="D29301" t="s">
        <v>109025</v>
      </c>
      <c r="E29301" t="s">
        <v>936</v>
      </c>
      <c r="F29301" t="s">
        <v>714</v>
      </c>
      <c r="G29301" t="s">
        <v>57</v>
      </c>
      <c r="H29301" t="s">
        <v>2003</v>
      </c>
      <c r="J29301" t="s">
        <v>2004</v>
      </c>
      <c r="K29301" t="s">
        <v>2004</v>
      </c>
      <c r="L29301">
        <v>1</v>
      </c>
      <c r="M29301" s="1">
        <v>41521</v>
      </c>
      <c r="N29301" s="2">
        <v>41518</v>
      </c>
      <c r="O29301" t="s">
        <v>276</v>
      </c>
      <c r="P29301">
        <v>2013</v>
      </c>
      <c r="Q29301" s="1">
        <v>41591</v>
      </c>
      <c r="R29301" s="1">
        <v>41591</v>
      </c>
      <c r="S29301">
        <v>250000</v>
      </c>
      <c r="T29301">
        <v>0</v>
      </c>
      <c r="U29301">
        <v>0</v>
      </c>
      <c r="V29301">
        <v>0</v>
      </c>
      <c r="W29301">
        <v>0</v>
      </c>
      <c r="X29301">
        <v>0</v>
      </c>
      <c r="Y29301">
        <v>0</v>
      </c>
      <c r="Z29301">
        <v>0</v>
      </c>
      <c r="AA29301">
        <v>0</v>
      </c>
      <c r="AB29301">
        <v>0</v>
      </c>
      <c r="AC29301">
        <v>0</v>
      </c>
      <c r="AD29301">
        <v>0</v>
      </c>
      <c r="AE29301">
        <v>0</v>
      </c>
      <c r="AF29301">
        <v>0</v>
      </c>
      <c r="AG29301">
        <v>0</v>
      </c>
      <c r="AH29301">
        <v>0</v>
      </c>
      <c r="AI29301">
        <v>0</v>
      </c>
      <c r="AJ29301">
        <v>0</v>
      </c>
      <c r="AK29301">
        <v>0</v>
      </c>
      <c r="AL29301">
        <v>0</v>
      </c>
      <c r="AM29301">
        <v>0</v>
      </c>
    </row>
    <row r="29302" spans="1:39" x14ac:dyDescent="0.45">
      <c r="A29302" t="s">
        <v>109026</v>
      </c>
      <c r="B29302" t="s">
        <v>109027</v>
      </c>
      <c r="C29302" t="s">
        <v>109028</v>
      </c>
      <c r="D29302" t="s">
        <v>109029</v>
      </c>
      <c r="E29302" t="s">
        <v>4702</v>
      </c>
      <c r="F29302" t="s">
        <v>610</v>
      </c>
      <c r="G29302" t="s">
        <v>57</v>
      </c>
      <c r="H29302" t="s">
        <v>46</v>
      </c>
      <c r="I29302" t="s">
        <v>58</v>
      </c>
      <c r="J29302" t="s">
        <v>198</v>
      </c>
      <c r="K29302" t="s">
        <v>833</v>
      </c>
      <c r="L29302">
        <v>4</v>
      </c>
      <c r="M29302" s="1">
        <v>39203</v>
      </c>
      <c r="N29302" s="2">
        <v>39203</v>
      </c>
      <c r="O29302" t="s">
        <v>2939</v>
      </c>
      <c r="P29302">
        <v>2007</v>
      </c>
      <c r="Q29302" s="1">
        <v>40560</v>
      </c>
      <c r="R29302" s="1">
        <v>41255</v>
      </c>
      <c r="S29302">
        <v>750000</v>
      </c>
      <c r="T29302">
        <v>0</v>
      </c>
      <c r="U29302">
        <v>0</v>
      </c>
      <c r="V29302">
        <v>0</v>
      </c>
      <c r="W29302">
        <v>0</v>
      </c>
      <c r="X29302">
        <v>0</v>
      </c>
      <c r="Y29302">
        <v>0</v>
      </c>
      <c r="Z29302">
        <v>0</v>
      </c>
      <c r="AA29302">
        <v>0</v>
      </c>
      <c r="AB29302">
        <v>0</v>
      </c>
      <c r="AC29302">
        <v>0</v>
      </c>
      <c r="AD29302">
        <v>0</v>
      </c>
      <c r="AE29302">
        <v>0</v>
      </c>
      <c r="AF29302">
        <v>0</v>
      </c>
      <c r="AG29302">
        <v>0</v>
      </c>
      <c r="AH29302">
        <v>0</v>
      </c>
      <c r="AI29302">
        <v>0</v>
      </c>
      <c r="AJ29302">
        <v>0</v>
      </c>
      <c r="AK29302">
        <v>0</v>
      </c>
      <c r="AL29302">
        <v>0</v>
      </c>
      <c r="AM29302">
        <v>0</v>
      </c>
    </row>
    <row r="29303" spans="1:39" x14ac:dyDescent="0.45">
      <c r="A29303" t="s">
        <v>109030</v>
      </c>
      <c r="B29303" t="s">
        <v>109031</v>
      </c>
      <c r="C29303" t="s">
        <v>109032</v>
      </c>
      <c r="D29303" t="s">
        <v>109033</v>
      </c>
      <c r="E29303" t="s">
        <v>6842</v>
      </c>
      <c r="F29303" t="s">
        <v>1935</v>
      </c>
      <c r="G29303" t="s">
        <v>57</v>
      </c>
      <c r="H29303" t="s">
        <v>46</v>
      </c>
      <c r="I29303" t="s">
        <v>299</v>
      </c>
      <c r="J29303" t="s">
        <v>300</v>
      </c>
      <c r="K29303" t="s">
        <v>3857</v>
      </c>
      <c r="L29303">
        <v>2</v>
      </c>
      <c r="M29303" s="1">
        <v>39083</v>
      </c>
      <c r="N29303" s="2">
        <v>39083</v>
      </c>
      <c r="O29303" t="s">
        <v>110</v>
      </c>
      <c r="P29303">
        <v>2007</v>
      </c>
      <c r="Q29303" s="1">
        <v>40102</v>
      </c>
      <c r="R29303" s="1">
        <v>41344</v>
      </c>
      <c r="S29303">
        <v>0</v>
      </c>
      <c r="T29303">
        <v>12000000</v>
      </c>
      <c r="U29303">
        <v>0</v>
      </c>
      <c r="V29303">
        <v>0</v>
      </c>
      <c r="W29303">
        <v>0</v>
      </c>
      <c r="X29303">
        <v>0</v>
      </c>
      <c r="Y29303">
        <v>0</v>
      </c>
      <c r="Z29303">
        <v>0</v>
      </c>
      <c r="AA29303">
        <v>0</v>
      </c>
      <c r="AB29303">
        <v>0</v>
      </c>
      <c r="AC29303">
        <v>0</v>
      </c>
      <c r="AD29303">
        <v>0</v>
      </c>
      <c r="AE29303">
        <v>0</v>
      </c>
      <c r="AF29303">
        <v>0</v>
      </c>
      <c r="AG29303">
        <v>8000000</v>
      </c>
      <c r="AH29303">
        <v>0</v>
      </c>
      <c r="AI29303">
        <v>0</v>
      </c>
      <c r="AJ29303">
        <v>0</v>
      </c>
      <c r="AK29303">
        <v>0</v>
      </c>
      <c r="AL29303">
        <v>0</v>
      </c>
      <c r="AM29303">
        <v>0</v>
      </c>
    </row>
    <row r="29304" spans="1:39" x14ac:dyDescent="0.45">
      <c r="A29304" t="s">
        <v>109034</v>
      </c>
      <c r="B29304" t="s">
        <v>109035</v>
      </c>
      <c r="C29304" t="s">
        <v>109036</v>
      </c>
      <c r="F29304" s="3">
        <v>21189</v>
      </c>
      <c r="G29304" t="s">
        <v>101</v>
      </c>
      <c r="L29304">
        <v>1</v>
      </c>
      <c r="Q29304" s="1">
        <v>40791</v>
      </c>
      <c r="R29304" s="1">
        <v>40791</v>
      </c>
      <c r="S29304">
        <v>21189</v>
      </c>
      <c r="T29304">
        <v>0</v>
      </c>
      <c r="U29304">
        <v>0</v>
      </c>
      <c r="V29304">
        <v>0</v>
      </c>
      <c r="W29304">
        <v>0</v>
      </c>
      <c r="X29304">
        <v>0</v>
      </c>
      <c r="Y29304">
        <v>0</v>
      </c>
      <c r="Z29304">
        <v>0</v>
      </c>
      <c r="AA29304">
        <v>0</v>
      </c>
      <c r="AB29304">
        <v>0</v>
      </c>
      <c r="AC29304">
        <v>0</v>
      </c>
      <c r="AD29304">
        <v>0</v>
      </c>
      <c r="AE29304">
        <v>0</v>
      </c>
      <c r="AF29304">
        <v>0</v>
      </c>
      <c r="AG29304">
        <v>0</v>
      </c>
      <c r="AH29304">
        <v>0</v>
      </c>
      <c r="AI29304">
        <v>0</v>
      </c>
      <c r="AJ29304">
        <v>0</v>
      </c>
      <c r="AK29304">
        <v>0</v>
      </c>
      <c r="AL29304">
        <v>0</v>
      </c>
      <c r="AM29304">
        <v>0</v>
      </c>
    </row>
    <row r="29305" spans="1:39" x14ac:dyDescent="0.45">
      <c r="A29305" t="s">
        <v>109037</v>
      </c>
      <c r="B29305" t="s">
        <v>109038</v>
      </c>
      <c r="C29305" t="s">
        <v>109039</v>
      </c>
      <c r="D29305" t="s">
        <v>774</v>
      </c>
      <c r="E29305" t="s">
        <v>775</v>
      </c>
      <c r="F29305" t="s">
        <v>6343</v>
      </c>
      <c r="G29305" t="s">
        <v>57</v>
      </c>
      <c r="H29305" t="s">
        <v>1414</v>
      </c>
      <c r="J29305" t="s">
        <v>1415</v>
      </c>
      <c r="K29305" t="s">
        <v>1415</v>
      </c>
      <c r="L29305">
        <v>1</v>
      </c>
      <c r="Q29305" s="1">
        <v>41667</v>
      </c>
      <c r="R29305" s="1">
        <v>41667</v>
      </c>
      <c r="S29305">
        <v>0</v>
      </c>
      <c r="T29305">
        <v>0</v>
      </c>
      <c r="U29305">
        <v>0</v>
      </c>
      <c r="V29305">
        <v>0</v>
      </c>
      <c r="W29305">
        <v>0</v>
      </c>
      <c r="X29305">
        <v>0</v>
      </c>
      <c r="Y29305">
        <v>0</v>
      </c>
      <c r="Z29305">
        <v>0</v>
      </c>
      <c r="AA29305">
        <v>250000000</v>
      </c>
      <c r="AB29305">
        <v>0</v>
      </c>
      <c r="AC29305">
        <v>0</v>
      </c>
      <c r="AD29305">
        <v>0</v>
      </c>
      <c r="AE29305">
        <v>0</v>
      </c>
      <c r="AF29305">
        <v>0</v>
      </c>
      <c r="AG29305">
        <v>0</v>
      </c>
      <c r="AH29305">
        <v>0</v>
      </c>
      <c r="AI29305">
        <v>0</v>
      </c>
      <c r="AJ29305">
        <v>0</v>
      </c>
      <c r="AK29305">
        <v>0</v>
      </c>
      <c r="AL29305">
        <v>0</v>
      </c>
      <c r="AM29305">
        <v>0</v>
      </c>
    </row>
    <row r="29306" spans="1:39" x14ac:dyDescent="0.45">
      <c r="A29306" t="s">
        <v>109040</v>
      </c>
      <c r="B29306" t="s">
        <v>109041</v>
      </c>
      <c r="C29306" t="s">
        <v>109042</v>
      </c>
      <c r="D29306" t="s">
        <v>293</v>
      </c>
      <c r="E29306" t="s">
        <v>294</v>
      </c>
      <c r="F29306" t="s">
        <v>109</v>
      </c>
      <c r="G29306" t="s">
        <v>57</v>
      </c>
      <c r="H29306" t="s">
        <v>46</v>
      </c>
      <c r="I29306" t="s">
        <v>58</v>
      </c>
      <c r="J29306" t="s">
        <v>198</v>
      </c>
      <c r="K29306" t="s">
        <v>199</v>
      </c>
      <c r="L29306">
        <v>1</v>
      </c>
      <c r="M29306" s="1">
        <v>41275</v>
      </c>
      <c r="N29306" s="2">
        <v>41275</v>
      </c>
      <c r="O29306" t="s">
        <v>164</v>
      </c>
      <c r="P29306">
        <v>2013</v>
      </c>
      <c r="Q29306" s="1">
        <v>41869</v>
      </c>
      <c r="R29306" s="1">
        <v>41869</v>
      </c>
      <c r="S29306">
        <v>2000000</v>
      </c>
      <c r="T29306">
        <v>0</v>
      </c>
      <c r="U29306">
        <v>0</v>
      </c>
      <c r="V29306">
        <v>0</v>
      </c>
      <c r="W29306">
        <v>0</v>
      </c>
      <c r="X29306">
        <v>0</v>
      </c>
      <c r="Y29306">
        <v>0</v>
      </c>
      <c r="Z29306">
        <v>0</v>
      </c>
      <c r="AA29306">
        <v>0</v>
      </c>
      <c r="AB29306">
        <v>0</v>
      </c>
      <c r="AC29306">
        <v>0</v>
      </c>
      <c r="AD29306">
        <v>0</v>
      </c>
      <c r="AE29306">
        <v>0</v>
      </c>
      <c r="AF29306">
        <v>0</v>
      </c>
      <c r="AG29306">
        <v>0</v>
      </c>
      <c r="AH29306">
        <v>0</v>
      </c>
      <c r="AI29306">
        <v>0</v>
      </c>
      <c r="AJ29306">
        <v>0</v>
      </c>
      <c r="AK29306">
        <v>0</v>
      </c>
      <c r="AL29306">
        <v>0</v>
      </c>
      <c r="AM29306">
        <v>0</v>
      </c>
    </row>
    <row r="29307" spans="1:39" x14ac:dyDescent="0.45">
      <c r="A29307" t="s">
        <v>109043</v>
      </c>
      <c r="B29307" t="s">
        <v>109044</v>
      </c>
      <c r="C29307" t="s">
        <v>109045</v>
      </c>
      <c r="D29307" t="s">
        <v>2628</v>
      </c>
      <c r="E29307" t="s">
        <v>89</v>
      </c>
      <c r="F29307" t="s">
        <v>109046</v>
      </c>
      <c r="G29307" t="s">
        <v>57</v>
      </c>
      <c r="H29307" t="s">
        <v>46</v>
      </c>
      <c r="I29307" t="s">
        <v>205</v>
      </c>
      <c r="J29307" t="s">
        <v>206</v>
      </c>
      <c r="K29307" t="s">
        <v>207</v>
      </c>
      <c r="L29307">
        <v>4</v>
      </c>
      <c r="M29307" s="1">
        <v>39083</v>
      </c>
      <c r="N29307" s="2">
        <v>39083</v>
      </c>
      <c r="O29307" t="s">
        <v>110</v>
      </c>
      <c r="P29307">
        <v>2007</v>
      </c>
      <c r="Q29307" s="1">
        <v>40049</v>
      </c>
      <c r="R29307" s="1">
        <v>40500</v>
      </c>
      <c r="S29307">
        <v>0</v>
      </c>
      <c r="T29307">
        <v>1122893</v>
      </c>
      <c r="U29307">
        <v>0</v>
      </c>
      <c r="V29307">
        <v>0</v>
      </c>
      <c r="W29307">
        <v>0</v>
      </c>
      <c r="X29307">
        <v>0</v>
      </c>
      <c r="Y29307">
        <v>0</v>
      </c>
      <c r="Z29307">
        <v>0</v>
      </c>
      <c r="AA29307">
        <v>0</v>
      </c>
      <c r="AB29307">
        <v>0</v>
      </c>
      <c r="AC29307">
        <v>0</v>
      </c>
      <c r="AD29307">
        <v>0</v>
      </c>
      <c r="AE29307">
        <v>0</v>
      </c>
      <c r="AF29307">
        <v>0</v>
      </c>
      <c r="AG29307">
        <v>0</v>
      </c>
      <c r="AH29307">
        <v>0</v>
      </c>
      <c r="AI29307">
        <v>0</v>
      </c>
      <c r="AJ29307">
        <v>0</v>
      </c>
      <c r="AK29307">
        <v>0</v>
      </c>
      <c r="AL29307">
        <v>0</v>
      </c>
      <c r="AM29307">
        <v>0</v>
      </c>
    </row>
    <row r="29308" spans="1:39" x14ac:dyDescent="0.45">
      <c r="A29308" t="s">
        <v>109047</v>
      </c>
      <c r="B29308" t="s">
        <v>109048</v>
      </c>
      <c r="C29308" t="s">
        <v>109049</v>
      </c>
      <c r="D29308" t="s">
        <v>109050</v>
      </c>
      <c r="E29308" t="s">
        <v>6581</v>
      </c>
      <c r="F29308" t="s">
        <v>9531</v>
      </c>
      <c r="G29308" t="s">
        <v>101</v>
      </c>
      <c r="H29308" t="s">
        <v>46</v>
      </c>
      <c r="I29308" t="s">
        <v>58</v>
      </c>
      <c r="J29308" t="s">
        <v>1223</v>
      </c>
      <c r="K29308" t="s">
        <v>1223</v>
      </c>
      <c r="L29308">
        <v>5</v>
      </c>
      <c r="M29308" s="1">
        <v>39264</v>
      </c>
      <c r="N29308" s="2">
        <v>39264</v>
      </c>
      <c r="O29308" t="s">
        <v>672</v>
      </c>
      <c r="P29308">
        <v>2007</v>
      </c>
      <c r="Q29308" s="1">
        <v>39343</v>
      </c>
      <c r="R29308" s="1">
        <v>41032</v>
      </c>
      <c r="S29308">
        <v>0</v>
      </c>
      <c r="T29308">
        <v>70000000</v>
      </c>
      <c r="U29308">
        <v>0</v>
      </c>
      <c r="V29308">
        <v>0</v>
      </c>
      <c r="W29308">
        <v>0</v>
      </c>
      <c r="X29308">
        <v>0</v>
      </c>
      <c r="Y29308">
        <v>0</v>
      </c>
      <c r="Z29308">
        <v>0</v>
      </c>
      <c r="AA29308">
        <v>0</v>
      </c>
      <c r="AB29308">
        <v>0</v>
      </c>
      <c r="AC29308">
        <v>0</v>
      </c>
      <c r="AD29308">
        <v>0</v>
      </c>
      <c r="AE29308">
        <v>0</v>
      </c>
      <c r="AF29308">
        <v>18000000</v>
      </c>
      <c r="AG29308">
        <v>15000000</v>
      </c>
      <c r="AH29308">
        <v>25000000</v>
      </c>
      <c r="AI29308">
        <v>0</v>
      </c>
      <c r="AJ29308">
        <v>0</v>
      </c>
      <c r="AK29308">
        <v>0</v>
      </c>
      <c r="AL29308">
        <v>0</v>
      </c>
      <c r="AM29308">
        <v>0</v>
      </c>
    </row>
    <row r="29309" spans="1:39" x14ac:dyDescent="0.45">
      <c r="A29309" t="s">
        <v>109051</v>
      </c>
      <c r="B29309" t="s">
        <v>109052</v>
      </c>
      <c r="C29309" t="s">
        <v>109053</v>
      </c>
      <c r="D29309" t="s">
        <v>1360</v>
      </c>
      <c r="E29309" t="s">
        <v>1361</v>
      </c>
      <c r="F29309" t="s">
        <v>109054</v>
      </c>
      <c r="G29309" t="s">
        <v>57</v>
      </c>
      <c r="H29309" t="s">
        <v>46</v>
      </c>
      <c r="I29309" t="s">
        <v>148</v>
      </c>
      <c r="J29309" t="s">
        <v>149</v>
      </c>
      <c r="K29309" t="s">
        <v>6162</v>
      </c>
      <c r="L29309">
        <v>6</v>
      </c>
      <c r="M29309" s="1">
        <v>38353</v>
      </c>
      <c r="N29309" s="2">
        <v>38353</v>
      </c>
      <c r="O29309" t="s">
        <v>464</v>
      </c>
      <c r="P29309">
        <v>2005</v>
      </c>
      <c r="Q29309" s="1">
        <v>38861</v>
      </c>
      <c r="R29309" s="1">
        <v>40575</v>
      </c>
      <c r="S29309">
        <v>0</v>
      </c>
      <c r="T29309">
        <v>25427670</v>
      </c>
      <c r="U29309">
        <v>0</v>
      </c>
      <c r="V29309">
        <v>0</v>
      </c>
      <c r="W29309">
        <v>0</v>
      </c>
      <c r="X29309">
        <v>3000000</v>
      </c>
      <c r="Y29309">
        <v>0</v>
      </c>
      <c r="Z29309">
        <v>0</v>
      </c>
      <c r="AA29309">
        <v>0</v>
      </c>
      <c r="AB29309">
        <v>0</v>
      </c>
      <c r="AC29309">
        <v>0</v>
      </c>
      <c r="AD29309">
        <v>0</v>
      </c>
      <c r="AE29309">
        <v>0</v>
      </c>
      <c r="AF29309">
        <v>0</v>
      </c>
      <c r="AG29309">
        <v>10000000</v>
      </c>
      <c r="AH29309">
        <v>6500000</v>
      </c>
      <c r="AI29309">
        <v>5500000</v>
      </c>
      <c r="AJ29309">
        <v>0</v>
      </c>
      <c r="AK29309">
        <v>0</v>
      </c>
      <c r="AL29309">
        <v>0</v>
      </c>
      <c r="AM29309">
        <v>0</v>
      </c>
    </row>
    <row r="29310" spans="1:39" x14ac:dyDescent="0.45">
      <c r="A29310" t="s">
        <v>109055</v>
      </c>
      <c r="B29310" t="s">
        <v>109056</v>
      </c>
      <c r="C29310" t="s">
        <v>109057</v>
      </c>
      <c r="D29310" t="s">
        <v>109058</v>
      </c>
      <c r="E29310" t="s">
        <v>559</v>
      </c>
      <c r="F29310" s="3">
        <v>72000</v>
      </c>
      <c r="G29310" t="s">
        <v>57</v>
      </c>
      <c r="H29310" t="s">
        <v>46</v>
      </c>
      <c r="I29310" t="s">
        <v>1228</v>
      </c>
      <c r="J29310" t="s">
        <v>1229</v>
      </c>
      <c r="K29310" t="s">
        <v>1229</v>
      </c>
      <c r="L29310">
        <v>1</v>
      </c>
      <c r="M29310" s="1">
        <v>40603</v>
      </c>
      <c r="N29310" s="2">
        <v>40603</v>
      </c>
      <c r="O29310" t="s">
        <v>528</v>
      </c>
      <c r="P29310">
        <v>2011</v>
      </c>
      <c r="Q29310" s="1">
        <v>40848</v>
      </c>
      <c r="R29310" s="1">
        <v>40848</v>
      </c>
      <c r="S29310">
        <v>72000</v>
      </c>
      <c r="T29310">
        <v>0</v>
      </c>
      <c r="U29310">
        <v>0</v>
      </c>
      <c r="V29310">
        <v>0</v>
      </c>
      <c r="W29310">
        <v>0</v>
      </c>
      <c r="X29310">
        <v>0</v>
      </c>
      <c r="Y29310">
        <v>0</v>
      </c>
      <c r="Z29310">
        <v>0</v>
      </c>
      <c r="AA29310">
        <v>0</v>
      </c>
      <c r="AB29310">
        <v>0</v>
      </c>
      <c r="AC29310">
        <v>0</v>
      </c>
      <c r="AD29310">
        <v>0</v>
      </c>
      <c r="AE29310">
        <v>0</v>
      </c>
      <c r="AF29310">
        <v>0</v>
      </c>
      <c r="AG29310">
        <v>0</v>
      </c>
      <c r="AH29310">
        <v>0</v>
      </c>
      <c r="AI29310">
        <v>0</v>
      </c>
      <c r="AJ29310">
        <v>0</v>
      </c>
      <c r="AK29310">
        <v>0</v>
      </c>
      <c r="AL29310">
        <v>0</v>
      </c>
      <c r="AM29310">
        <v>0</v>
      </c>
    </row>
    <row r="29311" spans="1:39" x14ac:dyDescent="0.45">
      <c r="A29311" t="s">
        <v>109059</v>
      </c>
      <c r="B29311" t="s">
        <v>109060</v>
      </c>
      <c r="C29311" t="s">
        <v>109061</v>
      </c>
      <c r="D29311" t="s">
        <v>109062</v>
      </c>
      <c r="E29311" t="s">
        <v>6322</v>
      </c>
      <c r="F29311" t="s">
        <v>109063</v>
      </c>
      <c r="G29311" t="s">
        <v>57</v>
      </c>
      <c r="H29311" t="s">
        <v>46</v>
      </c>
      <c r="I29311" t="s">
        <v>81</v>
      </c>
      <c r="J29311" t="s">
        <v>1436</v>
      </c>
      <c r="K29311" t="s">
        <v>1436</v>
      </c>
      <c r="L29311">
        <v>2</v>
      </c>
      <c r="Q29311" s="1">
        <v>40723</v>
      </c>
      <c r="R29311" s="1">
        <v>41128</v>
      </c>
      <c r="S29311">
        <v>1611500</v>
      </c>
      <c r="T29311">
        <v>3100000</v>
      </c>
      <c r="U29311">
        <v>0</v>
      </c>
      <c r="V29311">
        <v>0</v>
      </c>
      <c r="W29311">
        <v>0</v>
      </c>
      <c r="X29311">
        <v>0</v>
      </c>
      <c r="Y29311">
        <v>0</v>
      </c>
      <c r="Z29311">
        <v>0</v>
      </c>
      <c r="AA29311">
        <v>0</v>
      </c>
      <c r="AB29311">
        <v>0</v>
      </c>
      <c r="AC29311">
        <v>0</v>
      </c>
      <c r="AD29311">
        <v>0</v>
      </c>
      <c r="AE29311">
        <v>0</v>
      </c>
      <c r="AF29311">
        <v>0</v>
      </c>
      <c r="AG29311">
        <v>3100000</v>
      </c>
      <c r="AH29311">
        <v>0</v>
      </c>
      <c r="AI29311">
        <v>0</v>
      </c>
      <c r="AJ29311">
        <v>0</v>
      </c>
      <c r="AK29311">
        <v>0</v>
      </c>
      <c r="AL29311">
        <v>0</v>
      </c>
      <c r="AM29311">
        <v>0</v>
      </c>
    </row>
    <row r="29312" spans="1:39" x14ac:dyDescent="0.45">
      <c r="A29312" t="s">
        <v>109064</v>
      </c>
      <c r="B29312" t="s">
        <v>109065</v>
      </c>
      <c r="C29312" t="s">
        <v>109066</v>
      </c>
      <c r="D29312" t="s">
        <v>127</v>
      </c>
      <c r="E29312" t="s">
        <v>128</v>
      </c>
      <c r="F29312" t="s">
        <v>282</v>
      </c>
      <c r="G29312" t="s">
        <v>57</v>
      </c>
      <c r="H29312" t="s">
        <v>46</v>
      </c>
      <c r="I29312" t="s">
        <v>47</v>
      </c>
      <c r="J29312" t="s">
        <v>48</v>
      </c>
      <c r="K29312" t="s">
        <v>49</v>
      </c>
      <c r="L29312">
        <v>1</v>
      </c>
      <c r="Q29312" s="1">
        <v>40653</v>
      </c>
      <c r="R29312" s="1">
        <v>40653</v>
      </c>
      <c r="S29312">
        <v>0</v>
      </c>
      <c r="T29312">
        <v>100000</v>
      </c>
      <c r="U29312">
        <v>0</v>
      </c>
      <c r="V29312">
        <v>0</v>
      </c>
      <c r="W29312">
        <v>0</v>
      </c>
      <c r="X29312">
        <v>0</v>
      </c>
      <c r="Y29312">
        <v>0</v>
      </c>
      <c r="Z29312">
        <v>0</v>
      </c>
      <c r="AA29312">
        <v>0</v>
      </c>
      <c r="AB29312">
        <v>0</v>
      </c>
      <c r="AC29312">
        <v>0</v>
      </c>
      <c r="AD29312">
        <v>0</v>
      </c>
      <c r="AE29312">
        <v>0</v>
      </c>
      <c r="AF29312">
        <v>0</v>
      </c>
      <c r="AG29312">
        <v>0</v>
      </c>
      <c r="AH29312">
        <v>0</v>
      </c>
      <c r="AI29312">
        <v>0</v>
      </c>
      <c r="AJ29312">
        <v>0</v>
      </c>
      <c r="AK29312">
        <v>0</v>
      </c>
      <c r="AL29312">
        <v>0</v>
      </c>
      <c r="AM29312">
        <v>0</v>
      </c>
    </row>
    <row r="29313" spans="1:39" x14ac:dyDescent="0.45">
      <c r="A29313" t="s">
        <v>109067</v>
      </c>
      <c r="B29313" t="s">
        <v>109068</v>
      </c>
      <c r="C29313" t="s">
        <v>109069</v>
      </c>
      <c r="D29313" t="s">
        <v>293</v>
      </c>
      <c r="E29313" t="s">
        <v>294</v>
      </c>
      <c r="F29313" t="s">
        <v>2075</v>
      </c>
      <c r="G29313" t="s">
        <v>57</v>
      </c>
      <c r="H29313" t="s">
        <v>715</v>
      </c>
      <c r="J29313" t="s">
        <v>12196</v>
      </c>
      <c r="K29313" t="s">
        <v>12196</v>
      </c>
      <c r="L29313">
        <v>1</v>
      </c>
      <c r="M29313" s="1">
        <v>35065</v>
      </c>
      <c r="N29313" s="2">
        <v>35065</v>
      </c>
      <c r="O29313" t="s">
        <v>3501</v>
      </c>
      <c r="P29313">
        <v>1996</v>
      </c>
      <c r="Q29313" s="1">
        <v>40036</v>
      </c>
      <c r="R29313" s="1">
        <v>40036</v>
      </c>
      <c r="S29313">
        <v>0</v>
      </c>
      <c r="T29313">
        <v>18500000</v>
      </c>
      <c r="U29313">
        <v>0</v>
      </c>
      <c r="V29313">
        <v>0</v>
      </c>
      <c r="W29313">
        <v>0</v>
      </c>
      <c r="X29313">
        <v>0</v>
      </c>
      <c r="Y29313">
        <v>0</v>
      </c>
      <c r="Z29313">
        <v>0</v>
      </c>
      <c r="AA29313">
        <v>0</v>
      </c>
      <c r="AB29313">
        <v>0</v>
      </c>
      <c r="AC29313">
        <v>0</v>
      </c>
      <c r="AD29313">
        <v>0</v>
      </c>
      <c r="AE29313">
        <v>0</v>
      </c>
      <c r="AF29313">
        <v>0</v>
      </c>
      <c r="AG29313">
        <v>0</v>
      </c>
      <c r="AH29313">
        <v>0</v>
      </c>
      <c r="AI29313">
        <v>0</v>
      </c>
      <c r="AJ29313">
        <v>0</v>
      </c>
      <c r="AK29313">
        <v>18500000</v>
      </c>
      <c r="AL29313">
        <v>0</v>
      </c>
      <c r="AM29313">
        <v>0</v>
      </c>
    </row>
    <row r="29314" spans="1:39" x14ac:dyDescent="0.45">
      <c r="A29314" t="s">
        <v>109070</v>
      </c>
      <c r="B29314" t="s">
        <v>109071</v>
      </c>
      <c r="C29314" t="s">
        <v>109072</v>
      </c>
      <c r="D29314" t="s">
        <v>1757</v>
      </c>
      <c r="E29314" t="s">
        <v>1758</v>
      </c>
      <c r="F29314" t="s">
        <v>2573</v>
      </c>
      <c r="H29314" t="s">
        <v>46</v>
      </c>
      <c r="I29314" t="s">
        <v>58</v>
      </c>
      <c r="J29314" t="s">
        <v>198</v>
      </c>
      <c r="K29314" t="s">
        <v>3958</v>
      </c>
      <c r="L29314">
        <v>2</v>
      </c>
      <c r="M29314" s="1">
        <v>33239</v>
      </c>
      <c r="N29314" s="2">
        <v>33239</v>
      </c>
      <c r="O29314" t="s">
        <v>477</v>
      </c>
      <c r="P29314">
        <v>1991</v>
      </c>
      <c r="Q29314" s="1">
        <v>40659</v>
      </c>
      <c r="R29314" s="1">
        <v>40661</v>
      </c>
      <c r="S29314">
        <v>0</v>
      </c>
      <c r="T29314">
        <v>40000000</v>
      </c>
      <c r="U29314">
        <v>0</v>
      </c>
      <c r="V29314">
        <v>0</v>
      </c>
      <c r="W29314">
        <v>0</v>
      </c>
      <c r="X29314">
        <v>0</v>
      </c>
      <c r="Y29314">
        <v>0</v>
      </c>
      <c r="Z29314">
        <v>0</v>
      </c>
      <c r="AA29314">
        <v>0</v>
      </c>
      <c r="AB29314">
        <v>0</v>
      </c>
      <c r="AC29314">
        <v>0</v>
      </c>
      <c r="AD29314">
        <v>0</v>
      </c>
      <c r="AE29314">
        <v>0</v>
      </c>
      <c r="AF29314">
        <v>0</v>
      </c>
      <c r="AG29314">
        <v>0</v>
      </c>
      <c r="AH29314">
        <v>0</v>
      </c>
      <c r="AI29314">
        <v>0</v>
      </c>
      <c r="AJ29314">
        <v>0</v>
      </c>
      <c r="AK29314">
        <v>0</v>
      </c>
      <c r="AL29314">
        <v>0</v>
      </c>
      <c r="AM29314">
        <v>0</v>
      </c>
    </row>
    <row r="29315" spans="1:39" x14ac:dyDescent="0.45">
      <c r="A29315" t="s">
        <v>109073</v>
      </c>
      <c r="B29315" t="s">
        <v>109074</v>
      </c>
      <c r="C29315" t="s">
        <v>109075</v>
      </c>
      <c r="D29315" t="s">
        <v>774</v>
      </c>
      <c r="E29315" t="s">
        <v>775</v>
      </c>
      <c r="F29315" t="s">
        <v>1403</v>
      </c>
      <c r="G29315" t="s">
        <v>57</v>
      </c>
      <c r="H29315" t="s">
        <v>475</v>
      </c>
      <c r="J29315" t="s">
        <v>476</v>
      </c>
      <c r="K29315" t="s">
        <v>476</v>
      </c>
      <c r="L29315">
        <v>1</v>
      </c>
      <c r="Q29315" s="1">
        <v>39660</v>
      </c>
      <c r="R29315" s="1">
        <v>39660</v>
      </c>
      <c r="S29315">
        <v>0</v>
      </c>
      <c r="T29315">
        <v>50000000</v>
      </c>
      <c r="U29315">
        <v>0</v>
      </c>
      <c r="V29315">
        <v>0</v>
      </c>
      <c r="W29315">
        <v>0</v>
      </c>
      <c r="X29315">
        <v>0</v>
      </c>
      <c r="Y29315">
        <v>0</v>
      </c>
      <c r="Z29315">
        <v>0</v>
      </c>
      <c r="AA29315">
        <v>0</v>
      </c>
      <c r="AB29315">
        <v>0</v>
      </c>
      <c r="AC29315">
        <v>0</v>
      </c>
      <c r="AD29315">
        <v>0</v>
      </c>
      <c r="AE29315">
        <v>0</v>
      </c>
      <c r="AF29315">
        <v>0</v>
      </c>
      <c r="AG29315">
        <v>0</v>
      </c>
      <c r="AH29315">
        <v>0</v>
      </c>
      <c r="AI29315">
        <v>0</v>
      </c>
      <c r="AJ29315">
        <v>0</v>
      </c>
      <c r="AK29315">
        <v>0</v>
      </c>
      <c r="AL29315">
        <v>0</v>
      </c>
      <c r="AM29315">
        <v>0</v>
      </c>
    </row>
    <row r="29316" spans="1:39" x14ac:dyDescent="0.45">
      <c r="A29316" t="s">
        <v>109076</v>
      </c>
      <c r="B29316" t="s">
        <v>109077</v>
      </c>
      <c r="C29316" t="s">
        <v>109078</v>
      </c>
      <c r="D29316" t="s">
        <v>293</v>
      </c>
      <c r="E29316" t="s">
        <v>294</v>
      </c>
      <c r="F29316" t="s">
        <v>109079</v>
      </c>
      <c r="G29316" t="s">
        <v>57</v>
      </c>
      <c r="H29316" t="s">
        <v>46</v>
      </c>
      <c r="I29316" t="s">
        <v>526</v>
      </c>
      <c r="J29316" t="s">
        <v>527</v>
      </c>
      <c r="K29316" t="s">
        <v>2462</v>
      </c>
      <c r="L29316">
        <v>4</v>
      </c>
      <c r="Q29316" s="1">
        <v>38807</v>
      </c>
      <c r="R29316" s="1">
        <v>40928</v>
      </c>
      <c r="S29316">
        <v>0</v>
      </c>
      <c r="T29316">
        <v>14000000</v>
      </c>
      <c r="U29316">
        <v>0</v>
      </c>
      <c r="V29316">
        <v>0</v>
      </c>
      <c r="W29316">
        <v>0</v>
      </c>
      <c r="X29316">
        <v>4458739</v>
      </c>
      <c r="Y29316">
        <v>0</v>
      </c>
      <c r="Z29316">
        <v>0</v>
      </c>
      <c r="AA29316">
        <v>0</v>
      </c>
      <c r="AB29316">
        <v>0</v>
      </c>
      <c r="AC29316">
        <v>0</v>
      </c>
      <c r="AD29316">
        <v>0</v>
      </c>
      <c r="AE29316">
        <v>0</v>
      </c>
      <c r="AF29316">
        <v>14000000</v>
      </c>
      <c r="AG29316">
        <v>0</v>
      </c>
      <c r="AH29316">
        <v>0</v>
      </c>
      <c r="AI29316">
        <v>0</v>
      </c>
      <c r="AJ29316">
        <v>0</v>
      </c>
      <c r="AK29316">
        <v>0</v>
      </c>
      <c r="AL29316">
        <v>0</v>
      </c>
      <c r="AM29316">
        <v>0</v>
      </c>
    </row>
    <row r="29317" spans="1:39" x14ac:dyDescent="0.45">
      <c r="A29317" t="s">
        <v>109080</v>
      </c>
      <c r="B29317" t="s">
        <v>109081</v>
      </c>
      <c r="C29317" t="s">
        <v>109082</v>
      </c>
      <c r="D29317" t="s">
        <v>1343</v>
      </c>
      <c r="E29317" t="s">
        <v>1344</v>
      </c>
      <c r="F29317" t="s">
        <v>44</v>
      </c>
      <c r="G29317" t="s">
        <v>57</v>
      </c>
      <c r="H29317" t="s">
        <v>46</v>
      </c>
      <c r="I29317" t="s">
        <v>2923</v>
      </c>
      <c r="J29317" t="s">
        <v>27599</v>
      </c>
      <c r="K29317" t="s">
        <v>27599</v>
      </c>
      <c r="L29317">
        <v>1</v>
      </c>
      <c r="M29317" s="1">
        <v>39814</v>
      </c>
      <c r="N29317" s="2">
        <v>39814</v>
      </c>
      <c r="O29317" t="s">
        <v>188</v>
      </c>
      <c r="P29317">
        <v>2009</v>
      </c>
      <c r="Q29317" s="1">
        <v>41556</v>
      </c>
      <c r="R29317" s="1">
        <v>41556</v>
      </c>
      <c r="S29317">
        <v>0</v>
      </c>
      <c r="T29317">
        <v>1750000</v>
      </c>
      <c r="U29317">
        <v>0</v>
      </c>
      <c r="V29317">
        <v>0</v>
      </c>
      <c r="W29317">
        <v>0</v>
      </c>
      <c r="X29317">
        <v>0</v>
      </c>
      <c r="Y29317">
        <v>0</v>
      </c>
      <c r="Z29317">
        <v>0</v>
      </c>
      <c r="AA29317">
        <v>0</v>
      </c>
      <c r="AB29317">
        <v>0</v>
      </c>
      <c r="AC29317">
        <v>0</v>
      </c>
      <c r="AD29317">
        <v>0</v>
      </c>
      <c r="AE29317">
        <v>0</v>
      </c>
      <c r="AF29317">
        <v>0</v>
      </c>
      <c r="AG29317">
        <v>1750000</v>
      </c>
      <c r="AH29317">
        <v>0</v>
      </c>
      <c r="AI29317">
        <v>0</v>
      </c>
      <c r="AJ29317">
        <v>0</v>
      </c>
      <c r="AK29317">
        <v>0</v>
      </c>
      <c r="AL29317">
        <v>0</v>
      </c>
      <c r="AM29317">
        <v>0</v>
      </c>
    </row>
    <row r="29318" spans="1:39" x14ac:dyDescent="0.45">
      <c r="A29318" t="s">
        <v>109083</v>
      </c>
      <c r="B29318" t="s">
        <v>109084</v>
      </c>
      <c r="C29318" t="s">
        <v>109085</v>
      </c>
      <c r="F29318" t="s">
        <v>114</v>
      </c>
      <c r="G29318" t="s">
        <v>57</v>
      </c>
      <c r="H29318" t="s">
        <v>46</v>
      </c>
      <c r="I29318" t="s">
        <v>58</v>
      </c>
      <c r="J29318" t="s">
        <v>198</v>
      </c>
      <c r="K29318" t="s">
        <v>833</v>
      </c>
      <c r="L29318">
        <v>1</v>
      </c>
      <c r="M29318" s="1">
        <v>41821</v>
      </c>
      <c r="N29318" s="2">
        <v>41821</v>
      </c>
      <c r="O29318" t="s">
        <v>243</v>
      </c>
      <c r="P29318">
        <v>2014</v>
      </c>
      <c r="Q29318" s="1">
        <v>41821</v>
      </c>
      <c r="R29318" s="1">
        <v>41821</v>
      </c>
      <c r="S29318">
        <v>0</v>
      </c>
      <c r="T29318">
        <v>0</v>
      </c>
      <c r="U29318">
        <v>0</v>
      </c>
      <c r="V29318">
        <v>0</v>
      </c>
      <c r="W29318">
        <v>0</v>
      </c>
      <c r="X29318">
        <v>0</v>
      </c>
      <c r="Y29318">
        <v>0</v>
      </c>
      <c r="Z29318">
        <v>0</v>
      </c>
      <c r="AA29318">
        <v>0</v>
      </c>
      <c r="AB29318">
        <v>0</v>
      </c>
      <c r="AC29318">
        <v>0</v>
      </c>
      <c r="AD29318">
        <v>0</v>
      </c>
      <c r="AE29318">
        <v>0</v>
      </c>
      <c r="AF29318">
        <v>0</v>
      </c>
      <c r="AG29318">
        <v>0</v>
      </c>
      <c r="AH29318">
        <v>0</v>
      </c>
      <c r="AI29318">
        <v>0</v>
      </c>
      <c r="AJ29318">
        <v>0</v>
      </c>
      <c r="AK29318">
        <v>0</v>
      </c>
      <c r="AL29318">
        <v>0</v>
      </c>
      <c r="AM29318">
        <v>0</v>
      </c>
    </row>
    <row r="29319" spans="1:39" x14ac:dyDescent="0.45">
      <c r="A29319" t="s">
        <v>109086</v>
      </c>
      <c r="B29319" t="s">
        <v>109087</v>
      </c>
      <c r="C29319" t="s">
        <v>109088</v>
      </c>
      <c r="D29319" t="s">
        <v>88</v>
      </c>
      <c r="E29319" t="s">
        <v>89</v>
      </c>
      <c r="F29319" t="s">
        <v>23444</v>
      </c>
      <c r="G29319" t="s">
        <v>57</v>
      </c>
      <c r="H29319" t="s">
        <v>46</v>
      </c>
      <c r="I29319" t="s">
        <v>58</v>
      </c>
      <c r="J29319" t="s">
        <v>198</v>
      </c>
      <c r="K29319" t="s">
        <v>199</v>
      </c>
      <c r="L29319">
        <v>3</v>
      </c>
      <c r="M29319" s="1">
        <v>38353</v>
      </c>
      <c r="N29319" s="2">
        <v>38353</v>
      </c>
      <c r="O29319" t="s">
        <v>464</v>
      </c>
      <c r="P29319">
        <v>2005</v>
      </c>
      <c r="Q29319" s="1">
        <v>41002</v>
      </c>
      <c r="R29319" s="1">
        <v>41947</v>
      </c>
      <c r="S29319">
        <v>0</v>
      </c>
      <c r="T29319">
        <v>21600000</v>
      </c>
      <c r="U29319">
        <v>0</v>
      </c>
      <c r="V29319">
        <v>0</v>
      </c>
      <c r="W29319">
        <v>0</v>
      </c>
      <c r="X29319">
        <v>0</v>
      </c>
      <c r="Y29319">
        <v>0</v>
      </c>
      <c r="Z29319">
        <v>0</v>
      </c>
      <c r="AA29319">
        <v>0</v>
      </c>
      <c r="AB29319">
        <v>0</v>
      </c>
      <c r="AC29319">
        <v>0</v>
      </c>
      <c r="AD29319">
        <v>0</v>
      </c>
      <c r="AE29319">
        <v>0</v>
      </c>
      <c r="AF29319">
        <v>0</v>
      </c>
      <c r="AG29319">
        <v>15000000</v>
      </c>
      <c r="AH29319">
        <v>0</v>
      </c>
      <c r="AI29319">
        <v>0</v>
      </c>
      <c r="AJ29319">
        <v>0</v>
      </c>
      <c r="AK29319">
        <v>0</v>
      </c>
      <c r="AL29319">
        <v>0</v>
      </c>
      <c r="AM29319">
        <v>0</v>
      </c>
    </row>
    <row r="29320" spans="1:39" x14ac:dyDescent="0.45">
      <c r="A29320" t="s">
        <v>109089</v>
      </c>
      <c r="B29320" t="s">
        <v>109090</v>
      </c>
      <c r="C29320" t="s">
        <v>109091</v>
      </c>
      <c r="D29320" t="s">
        <v>109092</v>
      </c>
      <c r="E29320" t="s">
        <v>4635</v>
      </c>
      <c r="F29320" t="s">
        <v>109093</v>
      </c>
      <c r="G29320" t="s">
        <v>57</v>
      </c>
      <c r="H29320" t="s">
        <v>46</v>
      </c>
      <c r="I29320" t="s">
        <v>58</v>
      </c>
      <c r="J29320" t="s">
        <v>198</v>
      </c>
      <c r="K29320" t="s">
        <v>199</v>
      </c>
      <c r="L29320">
        <v>1</v>
      </c>
      <c r="Q29320" s="1">
        <v>41000</v>
      </c>
      <c r="R29320" s="1">
        <v>41000</v>
      </c>
      <c r="S29320">
        <v>0</v>
      </c>
      <c r="T29320">
        <v>2226900</v>
      </c>
      <c r="U29320">
        <v>0</v>
      </c>
      <c r="V29320">
        <v>0</v>
      </c>
      <c r="W29320">
        <v>0</v>
      </c>
      <c r="X29320">
        <v>0</v>
      </c>
      <c r="Y29320">
        <v>0</v>
      </c>
      <c r="Z29320">
        <v>0</v>
      </c>
      <c r="AA29320">
        <v>0</v>
      </c>
      <c r="AB29320">
        <v>0</v>
      </c>
      <c r="AC29320">
        <v>0</v>
      </c>
      <c r="AD29320">
        <v>0</v>
      </c>
      <c r="AE29320">
        <v>0</v>
      </c>
      <c r="AF29320">
        <v>0</v>
      </c>
      <c r="AG29320">
        <v>0</v>
      </c>
      <c r="AH29320">
        <v>0</v>
      </c>
      <c r="AI29320">
        <v>0</v>
      </c>
      <c r="AJ29320">
        <v>0</v>
      </c>
      <c r="AK29320">
        <v>0</v>
      </c>
      <c r="AL29320">
        <v>0</v>
      </c>
      <c r="AM29320">
        <v>0</v>
      </c>
    </row>
    <row r="29321" spans="1:39" x14ac:dyDescent="0.45">
      <c r="A29321" t="s">
        <v>109094</v>
      </c>
      <c r="B29321" t="s">
        <v>109095</v>
      </c>
      <c r="C29321" t="s">
        <v>109096</v>
      </c>
      <c r="D29321" t="s">
        <v>1343</v>
      </c>
      <c r="E29321" t="s">
        <v>1344</v>
      </c>
      <c r="F29321" t="s">
        <v>109097</v>
      </c>
      <c r="G29321" t="s">
        <v>45</v>
      </c>
      <c r="H29321" t="s">
        <v>46</v>
      </c>
      <c r="I29321" t="s">
        <v>136</v>
      </c>
      <c r="J29321" t="s">
        <v>1672</v>
      </c>
      <c r="K29321" t="s">
        <v>2370</v>
      </c>
      <c r="L29321">
        <v>5</v>
      </c>
      <c r="Q29321" s="1">
        <v>38887</v>
      </c>
      <c r="R29321" s="1">
        <v>40928</v>
      </c>
      <c r="S29321">
        <v>0</v>
      </c>
      <c r="T29321">
        <v>41360000</v>
      </c>
      <c r="U29321">
        <v>0</v>
      </c>
      <c r="V29321">
        <v>0</v>
      </c>
      <c r="W29321">
        <v>3682885</v>
      </c>
      <c r="X29321">
        <v>8505049</v>
      </c>
      <c r="Y29321">
        <v>0</v>
      </c>
      <c r="Z29321">
        <v>0</v>
      </c>
      <c r="AA29321">
        <v>0</v>
      </c>
      <c r="AB29321">
        <v>0</v>
      </c>
      <c r="AC29321">
        <v>0</v>
      </c>
      <c r="AD29321">
        <v>0</v>
      </c>
      <c r="AE29321">
        <v>0</v>
      </c>
      <c r="AF29321">
        <v>0</v>
      </c>
      <c r="AG29321">
        <v>0</v>
      </c>
      <c r="AH29321">
        <v>0</v>
      </c>
      <c r="AI29321">
        <v>0</v>
      </c>
      <c r="AJ29321">
        <v>0</v>
      </c>
      <c r="AK29321">
        <v>0</v>
      </c>
      <c r="AL29321">
        <v>0</v>
      </c>
      <c r="AM29321">
        <v>0</v>
      </c>
    </row>
    <row r="29322" spans="1:39" x14ac:dyDescent="0.45">
      <c r="A29322" t="s">
        <v>109098</v>
      </c>
      <c r="B29322" t="s">
        <v>109099</v>
      </c>
      <c r="C29322" t="s">
        <v>109100</v>
      </c>
      <c r="D29322" t="s">
        <v>109101</v>
      </c>
      <c r="E29322" t="s">
        <v>239</v>
      </c>
      <c r="F29322" t="s">
        <v>3876</v>
      </c>
      <c r="G29322" t="s">
        <v>57</v>
      </c>
      <c r="H29322" t="s">
        <v>46</v>
      </c>
      <c r="I29322" t="s">
        <v>318</v>
      </c>
      <c r="J29322" t="s">
        <v>11120</v>
      </c>
      <c r="L29322">
        <v>1</v>
      </c>
      <c r="M29322" s="1">
        <v>41821</v>
      </c>
      <c r="N29322" s="2">
        <v>41821</v>
      </c>
      <c r="O29322" t="s">
        <v>243</v>
      </c>
      <c r="P29322">
        <v>2014</v>
      </c>
      <c r="Q29322" s="1">
        <v>41334</v>
      </c>
      <c r="R29322" s="1">
        <v>41334</v>
      </c>
      <c r="S29322">
        <v>130000</v>
      </c>
      <c r="T29322">
        <v>0</v>
      </c>
      <c r="U29322">
        <v>0</v>
      </c>
      <c r="V29322">
        <v>0</v>
      </c>
      <c r="W29322">
        <v>0</v>
      </c>
      <c r="X29322">
        <v>0</v>
      </c>
      <c r="Y29322">
        <v>0</v>
      </c>
      <c r="Z29322">
        <v>0</v>
      </c>
      <c r="AA29322">
        <v>0</v>
      </c>
      <c r="AB29322">
        <v>0</v>
      </c>
      <c r="AC29322">
        <v>0</v>
      </c>
      <c r="AD29322">
        <v>0</v>
      </c>
      <c r="AE29322">
        <v>0</v>
      </c>
      <c r="AF29322">
        <v>0</v>
      </c>
      <c r="AG29322">
        <v>0</v>
      </c>
      <c r="AH29322">
        <v>0</v>
      </c>
      <c r="AI29322">
        <v>0</v>
      </c>
      <c r="AJ29322">
        <v>0</v>
      </c>
      <c r="AK29322">
        <v>0</v>
      </c>
      <c r="AL29322">
        <v>0</v>
      </c>
      <c r="AM29322">
        <v>0</v>
      </c>
    </row>
    <row r="29323" spans="1:39" x14ac:dyDescent="0.45">
      <c r="A29323" t="s">
        <v>109102</v>
      </c>
      <c r="B29323" t="s">
        <v>109103</v>
      </c>
      <c r="C29323" t="s">
        <v>109104</v>
      </c>
      <c r="D29323" t="s">
        <v>1474</v>
      </c>
      <c r="E29323" t="s">
        <v>1475</v>
      </c>
      <c r="F29323" t="s">
        <v>109105</v>
      </c>
      <c r="G29323" t="s">
        <v>45</v>
      </c>
      <c r="H29323" t="s">
        <v>46</v>
      </c>
      <c r="I29323" t="s">
        <v>560</v>
      </c>
      <c r="J29323" t="s">
        <v>24758</v>
      </c>
      <c r="K29323" t="s">
        <v>24758</v>
      </c>
      <c r="L29323">
        <v>6</v>
      </c>
      <c r="M29323" s="1">
        <v>36161</v>
      </c>
      <c r="N29323" s="2">
        <v>36161</v>
      </c>
      <c r="O29323" t="s">
        <v>1121</v>
      </c>
      <c r="P29323">
        <v>1999</v>
      </c>
      <c r="Q29323" s="1">
        <v>38408</v>
      </c>
      <c r="R29323" s="1">
        <v>40462</v>
      </c>
      <c r="S29323">
        <v>0</v>
      </c>
      <c r="T29323">
        <v>28500001</v>
      </c>
      <c r="U29323">
        <v>0</v>
      </c>
      <c r="V29323">
        <v>0</v>
      </c>
      <c r="W29323">
        <v>0</v>
      </c>
      <c r="X29323">
        <v>500000</v>
      </c>
      <c r="Y29323">
        <v>0</v>
      </c>
      <c r="Z29323">
        <v>0</v>
      </c>
      <c r="AA29323">
        <v>0</v>
      </c>
      <c r="AB29323">
        <v>0</v>
      </c>
      <c r="AC29323">
        <v>0</v>
      </c>
      <c r="AD29323">
        <v>0</v>
      </c>
      <c r="AE29323">
        <v>0</v>
      </c>
      <c r="AF29323">
        <v>0</v>
      </c>
      <c r="AG29323">
        <v>12500000</v>
      </c>
      <c r="AH29323">
        <v>2000000</v>
      </c>
      <c r="AI29323">
        <v>10000000</v>
      </c>
      <c r="AJ29323">
        <v>0</v>
      </c>
      <c r="AK29323">
        <v>0</v>
      </c>
      <c r="AL29323">
        <v>0</v>
      </c>
      <c r="AM29323">
        <v>0</v>
      </c>
    </row>
    <row r="29324" spans="1:39" x14ac:dyDescent="0.45">
      <c r="A29324" t="s">
        <v>109106</v>
      </c>
      <c r="B29324" t="s">
        <v>109107</v>
      </c>
      <c r="C29324" t="s">
        <v>109108</v>
      </c>
      <c r="D29324" t="s">
        <v>88</v>
      </c>
      <c r="E29324" t="s">
        <v>89</v>
      </c>
      <c r="F29324" t="s">
        <v>109109</v>
      </c>
      <c r="G29324" t="s">
        <v>57</v>
      </c>
      <c r="H29324" t="s">
        <v>46</v>
      </c>
      <c r="I29324" t="s">
        <v>58</v>
      </c>
      <c r="J29324" t="s">
        <v>1223</v>
      </c>
      <c r="K29324" t="s">
        <v>1223</v>
      </c>
      <c r="L29324">
        <v>1</v>
      </c>
      <c r="M29324" s="1">
        <v>38353</v>
      </c>
      <c r="N29324" s="2">
        <v>38353</v>
      </c>
      <c r="O29324" t="s">
        <v>464</v>
      </c>
      <c r="P29324">
        <v>2005</v>
      </c>
      <c r="Q29324" s="1">
        <v>39180</v>
      </c>
      <c r="R29324" s="1">
        <v>39180</v>
      </c>
      <c r="S29324">
        <v>0</v>
      </c>
      <c r="T29324">
        <v>2005950</v>
      </c>
      <c r="U29324">
        <v>0</v>
      </c>
      <c r="V29324">
        <v>0</v>
      </c>
      <c r="W29324">
        <v>0</v>
      </c>
      <c r="X29324">
        <v>0</v>
      </c>
      <c r="Y29324">
        <v>0</v>
      </c>
      <c r="Z29324">
        <v>0</v>
      </c>
      <c r="AA29324">
        <v>0</v>
      </c>
      <c r="AB29324">
        <v>0</v>
      </c>
      <c r="AC29324">
        <v>0</v>
      </c>
      <c r="AD29324">
        <v>0</v>
      </c>
      <c r="AE29324">
        <v>0</v>
      </c>
      <c r="AF29324">
        <v>0</v>
      </c>
      <c r="AG29324">
        <v>0</v>
      </c>
      <c r="AH29324">
        <v>0</v>
      </c>
      <c r="AI29324">
        <v>0</v>
      </c>
      <c r="AJ29324">
        <v>0</v>
      </c>
      <c r="AK29324">
        <v>0</v>
      </c>
      <c r="AL29324">
        <v>0</v>
      </c>
      <c r="AM29324">
        <v>0</v>
      </c>
    </row>
    <row r="29325" spans="1:39" x14ac:dyDescent="0.45">
      <c r="A29325" t="s">
        <v>109110</v>
      </c>
      <c r="B29325" t="s">
        <v>109111</v>
      </c>
      <c r="C29325" t="s">
        <v>109112</v>
      </c>
      <c r="D29325" t="s">
        <v>109113</v>
      </c>
      <c r="E29325" t="s">
        <v>89</v>
      </c>
      <c r="F29325" t="s">
        <v>1055</v>
      </c>
      <c r="G29325" t="s">
        <v>57</v>
      </c>
      <c r="H29325" t="s">
        <v>46</v>
      </c>
      <c r="I29325" t="s">
        <v>58</v>
      </c>
      <c r="J29325" t="s">
        <v>198</v>
      </c>
      <c r="K29325" t="s">
        <v>199</v>
      </c>
      <c r="L29325">
        <v>2</v>
      </c>
      <c r="M29325" s="1">
        <v>41091</v>
      </c>
      <c r="N29325" s="2">
        <v>41091</v>
      </c>
      <c r="O29325" t="s">
        <v>596</v>
      </c>
      <c r="P29325">
        <v>2012</v>
      </c>
      <c r="Q29325" s="1">
        <v>41380</v>
      </c>
      <c r="R29325" s="1">
        <v>41716</v>
      </c>
      <c r="S29325">
        <v>1000000</v>
      </c>
      <c r="T29325">
        <v>6650000</v>
      </c>
      <c r="U29325">
        <v>0</v>
      </c>
      <c r="V29325">
        <v>0</v>
      </c>
      <c r="W29325">
        <v>0</v>
      </c>
      <c r="X29325">
        <v>0</v>
      </c>
      <c r="Y29325">
        <v>0</v>
      </c>
      <c r="Z29325">
        <v>0</v>
      </c>
      <c r="AA29325">
        <v>0</v>
      </c>
      <c r="AB29325">
        <v>0</v>
      </c>
      <c r="AC29325">
        <v>0</v>
      </c>
      <c r="AD29325">
        <v>0</v>
      </c>
      <c r="AE29325">
        <v>0</v>
      </c>
      <c r="AF29325">
        <v>6650000</v>
      </c>
      <c r="AG29325">
        <v>0</v>
      </c>
      <c r="AH29325">
        <v>0</v>
      </c>
      <c r="AI29325">
        <v>0</v>
      </c>
      <c r="AJ29325">
        <v>0</v>
      </c>
      <c r="AK29325">
        <v>0</v>
      </c>
      <c r="AL29325">
        <v>0</v>
      </c>
      <c r="AM29325">
        <v>0</v>
      </c>
    </row>
    <row r="29326" spans="1:39" x14ac:dyDescent="0.45">
      <c r="A29326" t="s">
        <v>109114</v>
      </c>
      <c r="B29326" t="s">
        <v>109115</v>
      </c>
      <c r="C29326" t="s">
        <v>109116</v>
      </c>
      <c r="D29326" t="s">
        <v>558</v>
      </c>
      <c r="E29326" t="s">
        <v>559</v>
      </c>
      <c r="F29326" t="s">
        <v>114</v>
      </c>
      <c r="G29326" t="s">
        <v>57</v>
      </c>
      <c r="H29326" t="s">
        <v>223</v>
      </c>
      <c r="J29326" t="s">
        <v>311</v>
      </c>
      <c r="K29326" t="s">
        <v>311</v>
      </c>
      <c r="L29326">
        <v>1</v>
      </c>
      <c r="Q29326" s="1">
        <v>40603</v>
      </c>
      <c r="R29326" s="1">
        <v>40603</v>
      </c>
      <c r="S29326">
        <v>0</v>
      </c>
      <c r="T29326">
        <v>0</v>
      </c>
      <c r="U29326">
        <v>0</v>
      </c>
      <c r="V29326">
        <v>0</v>
      </c>
      <c r="W29326">
        <v>0</v>
      </c>
      <c r="X29326">
        <v>0</v>
      </c>
      <c r="Y29326">
        <v>0</v>
      </c>
      <c r="Z29326">
        <v>0</v>
      </c>
      <c r="AA29326">
        <v>0</v>
      </c>
      <c r="AB29326">
        <v>0</v>
      </c>
      <c r="AC29326">
        <v>0</v>
      </c>
      <c r="AD29326">
        <v>0</v>
      </c>
      <c r="AE29326">
        <v>0</v>
      </c>
      <c r="AF29326">
        <v>0</v>
      </c>
      <c r="AG29326">
        <v>0</v>
      </c>
      <c r="AH29326">
        <v>0</v>
      </c>
      <c r="AI29326">
        <v>0</v>
      </c>
      <c r="AJ29326">
        <v>0</v>
      </c>
      <c r="AK29326">
        <v>0</v>
      </c>
      <c r="AL29326">
        <v>0</v>
      </c>
      <c r="AM29326">
        <v>0</v>
      </c>
    </row>
    <row r="29327" spans="1:39" x14ac:dyDescent="0.45">
      <c r="A29327" t="s">
        <v>109117</v>
      </c>
      <c r="B29327" t="s">
        <v>109118</v>
      </c>
      <c r="C29327" t="s">
        <v>109119</v>
      </c>
      <c r="D29327" t="s">
        <v>774</v>
      </c>
      <c r="E29327" t="s">
        <v>775</v>
      </c>
      <c r="F29327" t="s">
        <v>1329</v>
      </c>
      <c r="G29327" t="s">
        <v>57</v>
      </c>
      <c r="H29327" t="s">
        <v>223</v>
      </c>
      <c r="J29327" t="s">
        <v>73515</v>
      </c>
      <c r="K29327" t="s">
        <v>73515</v>
      </c>
      <c r="L29327">
        <v>1</v>
      </c>
      <c r="Q29327" s="1">
        <v>40522</v>
      </c>
      <c r="R29327" s="1">
        <v>40522</v>
      </c>
      <c r="S29327">
        <v>0</v>
      </c>
      <c r="T29327">
        <v>1700000</v>
      </c>
      <c r="U29327">
        <v>0</v>
      </c>
      <c r="V29327">
        <v>0</v>
      </c>
      <c r="W29327">
        <v>0</v>
      </c>
      <c r="X29327">
        <v>0</v>
      </c>
      <c r="Y29327">
        <v>0</v>
      </c>
      <c r="Z29327">
        <v>0</v>
      </c>
      <c r="AA29327">
        <v>0</v>
      </c>
      <c r="AB29327">
        <v>0</v>
      </c>
      <c r="AC29327">
        <v>0</v>
      </c>
      <c r="AD29327">
        <v>0</v>
      </c>
      <c r="AE29327">
        <v>0</v>
      </c>
      <c r="AF29327">
        <v>0</v>
      </c>
      <c r="AG29327">
        <v>0</v>
      </c>
      <c r="AH29327">
        <v>0</v>
      </c>
      <c r="AI29327">
        <v>0</v>
      </c>
      <c r="AJ29327">
        <v>0</v>
      </c>
      <c r="AK29327">
        <v>0</v>
      </c>
      <c r="AL29327">
        <v>0</v>
      </c>
      <c r="AM29327">
        <v>0</v>
      </c>
    </row>
    <row r="29328" spans="1:39" x14ac:dyDescent="0.45">
      <c r="A29328" t="s">
        <v>109120</v>
      </c>
      <c r="B29328" t="s">
        <v>109121</v>
      </c>
      <c r="C29328" t="s">
        <v>109122</v>
      </c>
      <c r="D29328" t="s">
        <v>54</v>
      </c>
      <c r="E29328" t="s">
        <v>55</v>
      </c>
      <c r="F29328" t="s">
        <v>6063</v>
      </c>
      <c r="G29328" t="s">
        <v>57</v>
      </c>
      <c r="H29328" t="s">
        <v>475</v>
      </c>
      <c r="J29328" t="s">
        <v>476</v>
      </c>
      <c r="K29328" t="s">
        <v>476</v>
      </c>
      <c r="L29328">
        <v>3</v>
      </c>
      <c r="M29328" s="1">
        <v>35370</v>
      </c>
      <c r="N29328" s="2">
        <v>35370</v>
      </c>
      <c r="O29328" t="s">
        <v>13320</v>
      </c>
      <c r="P29328">
        <v>1996</v>
      </c>
      <c r="Q29328" s="1">
        <v>40141</v>
      </c>
      <c r="R29328" s="1">
        <v>41619</v>
      </c>
      <c r="S29328">
        <v>0</v>
      </c>
      <c r="T29328">
        <v>18000000</v>
      </c>
      <c r="U29328">
        <v>0</v>
      </c>
      <c r="V29328">
        <v>0</v>
      </c>
      <c r="W29328">
        <v>0</v>
      </c>
      <c r="X29328">
        <v>0</v>
      </c>
      <c r="Y29328">
        <v>0</v>
      </c>
      <c r="Z29328">
        <v>0</v>
      </c>
      <c r="AA29328">
        <v>0</v>
      </c>
      <c r="AB29328">
        <v>0</v>
      </c>
      <c r="AC29328">
        <v>0</v>
      </c>
      <c r="AD29328">
        <v>0</v>
      </c>
      <c r="AE29328">
        <v>0</v>
      </c>
      <c r="AF29328">
        <v>6000000</v>
      </c>
      <c r="AG29328">
        <v>0</v>
      </c>
      <c r="AH29328">
        <v>0</v>
      </c>
      <c r="AI29328">
        <v>0</v>
      </c>
      <c r="AJ29328">
        <v>0</v>
      </c>
      <c r="AK29328">
        <v>0</v>
      </c>
      <c r="AL29328">
        <v>0</v>
      </c>
      <c r="AM29328">
        <v>0</v>
      </c>
    </row>
    <row r="29329" spans="1:39" x14ac:dyDescent="0.45">
      <c r="A29329" t="s">
        <v>109123</v>
      </c>
      <c r="B29329" t="s">
        <v>109124</v>
      </c>
      <c r="C29329" t="s">
        <v>109125</v>
      </c>
      <c r="F29329" s="3">
        <v>40000</v>
      </c>
      <c r="G29329" t="s">
        <v>57</v>
      </c>
      <c r="H29329" t="s">
        <v>2704</v>
      </c>
      <c r="J29329" t="s">
        <v>2705</v>
      </c>
      <c r="K29329" t="s">
        <v>2706</v>
      </c>
      <c r="L29329">
        <v>1</v>
      </c>
      <c r="Q29329" s="1">
        <v>41791</v>
      </c>
      <c r="R29329" s="1">
        <v>41791</v>
      </c>
      <c r="S29329">
        <v>40000</v>
      </c>
      <c r="T29329">
        <v>0</v>
      </c>
      <c r="U29329">
        <v>0</v>
      </c>
      <c r="V29329">
        <v>0</v>
      </c>
      <c r="W29329">
        <v>0</v>
      </c>
      <c r="X29329">
        <v>0</v>
      </c>
      <c r="Y29329">
        <v>0</v>
      </c>
      <c r="Z29329">
        <v>0</v>
      </c>
      <c r="AA29329">
        <v>0</v>
      </c>
      <c r="AB29329">
        <v>0</v>
      </c>
      <c r="AC29329">
        <v>0</v>
      </c>
      <c r="AD29329">
        <v>0</v>
      </c>
      <c r="AE29329">
        <v>0</v>
      </c>
      <c r="AF29329">
        <v>0</v>
      </c>
      <c r="AG29329">
        <v>0</v>
      </c>
      <c r="AH29329">
        <v>0</v>
      </c>
      <c r="AI29329">
        <v>0</v>
      </c>
      <c r="AJ29329">
        <v>0</v>
      </c>
      <c r="AK29329">
        <v>0</v>
      </c>
      <c r="AL29329">
        <v>0</v>
      </c>
      <c r="AM29329">
        <v>0</v>
      </c>
    </row>
    <row r="29330" spans="1:39" x14ac:dyDescent="0.45">
      <c r="A29330" t="s">
        <v>109126</v>
      </c>
      <c r="B29330" t="s">
        <v>109127</v>
      </c>
      <c r="D29330" t="s">
        <v>293</v>
      </c>
      <c r="E29330" t="s">
        <v>294</v>
      </c>
      <c r="F29330" t="s">
        <v>109128</v>
      </c>
      <c r="G29330" t="s">
        <v>57</v>
      </c>
      <c r="H29330" t="s">
        <v>46</v>
      </c>
      <c r="I29330" t="s">
        <v>58</v>
      </c>
      <c r="J29330" t="s">
        <v>198</v>
      </c>
      <c r="K29330" t="s">
        <v>833</v>
      </c>
      <c r="L29330">
        <v>3</v>
      </c>
      <c r="M29330" s="1">
        <v>39448</v>
      </c>
      <c r="N29330" s="2">
        <v>39448</v>
      </c>
      <c r="O29330" t="s">
        <v>181</v>
      </c>
      <c r="P29330">
        <v>2008</v>
      </c>
      <c r="Q29330" s="1">
        <v>40801</v>
      </c>
      <c r="R29330" s="1">
        <v>41865</v>
      </c>
      <c r="S29330">
        <v>0</v>
      </c>
      <c r="T29330">
        <v>3840538</v>
      </c>
      <c r="U29330">
        <v>0</v>
      </c>
      <c r="V29330">
        <v>0</v>
      </c>
      <c r="W29330">
        <v>0</v>
      </c>
      <c r="X29330">
        <v>365000</v>
      </c>
      <c r="Y29330">
        <v>0</v>
      </c>
      <c r="Z29330">
        <v>0</v>
      </c>
      <c r="AA29330">
        <v>0</v>
      </c>
      <c r="AB29330">
        <v>0</v>
      </c>
      <c r="AC29330">
        <v>0</v>
      </c>
      <c r="AD29330">
        <v>0</v>
      </c>
      <c r="AE29330">
        <v>0</v>
      </c>
      <c r="AF29330">
        <v>2000000</v>
      </c>
      <c r="AG29330">
        <v>0</v>
      </c>
      <c r="AH29330">
        <v>0</v>
      </c>
      <c r="AI29330">
        <v>0</v>
      </c>
      <c r="AJ29330">
        <v>0</v>
      </c>
      <c r="AK29330">
        <v>0</v>
      </c>
      <c r="AL29330">
        <v>0</v>
      </c>
      <c r="AM29330">
        <v>0</v>
      </c>
    </row>
    <row r="29331" spans="1:39" x14ac:dyDescent="0.45">
      <c r="A29331" t="s">
        <v>109129</v>
      </c>
      <c r="B29331" t="s">
        <v>109130</v>
      </c>
      <c r="C29331" t="s">
        <v>109131</v>
      </c>
      <c r="D29331" t="s">
        <v>109132</v>
      </c>
      <c r="E29331" t="s">
        <v>6581</v>
      </c>
      <c r="F29331" t="s">
        <v>9299</v>
      </c>
      <c r="G29331" t="s">
        <v>101</v>
      </c>
      <c r="H29331" t="s">
        <v>496</v>
      </c>
      <c r="J29331" t="s">
        <v>682</v>
      </c>
      <c r="K29331" t="s">
        <v>683</v>
      </c>
      <c r="L29331">
        <v>1</v>
      </c>
      <c r="M29331" s="1">
        <v>38335</v>
      </c>
      <c r="N29331" s="2">
        <v>38322</v>
      </c>
      <c r="O29331" t="s">
        <v>2508</v>
      </c>
      <c r="P29331">
        <v>2004</v>
      </c>
      <c r="Q29331" s="1">
        <v>40948</v>
      </c>
      <c r="R29331" s="1">
        <v>40948</v>
      </c>
      <c r="S29331">
        <v>0</v>
      </c>
      <c r="T29331">
        <v>21000000</v>
      </c>
      <c r="U29331">
        <v>0</v>
      </c>
      <c r="V29331">
        <v>0</v>
      </c>
      <c r="W29331">
        <v>0</v>
      </c>
      <c r="X29331">
        <v>0</v>
      </c>
      <c r="Y29331">
        <v>0</v>
      </c>
      <c r="Z29331">
        <v>0</v>
      </c>
      <c r="AA29331">
        <v>0</v>
      </c>
      <c r="AB29331">
        <v>0</v>
      </c>
      <c r="AC29331">
        <v>0</v>
      </c>
      <c r="AD29331">
        <v>0</v>
      </c>
      <c r="AE29331">
        <v>0</v>
      </c>
      <c r="AF29331">
        <v>0</v>
      </c>
      <c r="AG29331">
        <v>0</v>
      </c>
      <c r="AH29331">
        <v>0</v>
      </c>
      <c r="AI29331">
        <v>0</v>
      </c>
      <c r="AJ29331">
        <v>0</v>
      </c>
      <c r="AK29331">
        <v>0</v>
      </c>
      <c r="AL29331">
        <v>0</v>
      </c>
      <c r="AM29331">
        <v>0</v>
      </c>
    </row>
    <row r="29332" spans="1:39" x14ac:dyDescent="0.45">
      <c r="A29332" t="s">
        <v>109133</v>
      </c>
      <c r="B29332" t="s">
        <v>109134</v>
      </c>
      <c r="C29332" t="s">
        <v>109135</v>
      </c>
      <c r="D29332" t="s">
        <v>109136</v>
      </c>
      <c r="E29332" t="s">
        <v>7078</v>
      </c>
      <c r="F29332" t="s">
        <v>640</v>
      </c>
      <c r="G29332" t="s">
        <v>57</v>
      </c>
      <c r="H29332" t="s">
        <v>74</v>
      </c>
      <c r="J29332" t="s">
        <v>75</v>
      </c>
      <c r="K29332" t="s">
        <v>75</v>
      </c>
      <c r="L29332">
        <v>2</v>
      </c>
      <c r="M29332" s="1">
        <v>41244</v>
      </c>
      <c r="N29332" s="2">
        <v>41244</v>
      </c>
      <c r="O29332" t="s">
        <v>67</v>
      </c>
      <c r="P29332">
        <v>2012</v>
      </c>
      <c r="Q29332" s="1">
        <v>41671</v>
      </c>
      <c r="R29332" s="1">
        <v>41771</v>
      </c>
      <c r="S29332">
        <v>0</v>
      </c>
      <c r="T29332">
        <v>0</v>
      </c>
      <c r="U29332">
        <v>0</v>
      </c>
      <c r="V29332">
        <v>0</v>
      </c>
      <c r="W29332">
        <v>0</v>
      </c>
      <c r="X29332">
        <v>0</v>
      </c>
      <c r="Y29332">
        <v>0</v>
      </c>
      <c r="Z29332">
        <v>0</v>
      </c>
      <c r="AA29332">
        <v>0</v>
      </c>
      <c r="AB29332">
        <v>0</v>
      </c>
      <c r="AC29332">
        <v>0</v>
      </c>
      <c r="AD29332">
        <v>0</v>
      </c>
      <c r="AE29332">
        <v>150000</v>
      </c>
      <c r="AF29332">
        <v>0</v>
      </c>
      <c r="AG29332">
        <v>0</v>
      </c>
      <c r="AH29332">
        <v>0</v>
      </c>
      <c r="AI29332">
        <v>0</v>
      </c>
      <c r="AJ29332">
        <v>0</v>
      </c>
      <c r="AK29332">
        <v>0</v>
      </c>
      <c r="AL29332">
        <v>0</v>
      </c>
      <c r="AM29332">
        <v>0</v>
      </c>
    </row>
    <row r="29333" spans="1:39" x14ac:dyDescent="0.45">
      <c r="A29333" t="s">
        <v>109137</v>
      </c>
      <c r="B29333" t="s">
        <v>109138</v>
      </c>
      <c r="C29333" t="s">
        <v>109139</v>
      </c>
      <c r="D29333" t="s">
        <v>14928</v>
      </c>
      <c r="E29333" t="s">
        <v>1882</v>
      </c>
      <c r="F29333" t="s">
        <v>109140</v>
      </c>
      <c r="G29333" t="s">
        <v>57</v>
      </c>
      <c r="H29333" t="s">
        <v>46</v>
      </c>
      <c r="I29333" t="s">
        <v>58</v>
      </c>
      <c r="J29333" t="s">
        <v>59</v>
      </c>
      <c r="K29333" t="s">
        <v>59</v>
      </c>
      <c r="L29333">
        <v>2</v>
      </c>
      <c r="M29333" s="1">
        <v>40909</v>
      </c>
      <c r="N29333" s="2">
        <v>40909</v>
      </c>
      <c r="O29333" t="s">
        <v>132</v>
      </c>
      <c r="P29333">
        <v>2012</v>
      </c>
      <c r="Q29333" s="1">
        <v>40909</v>
      </c>
      <c r="R29333" s="1">
        <v>41788</v>
      </c>
      <c r="S29333">
        <v>0</v>
      </c>
      <c r="T29333">
        <v>5000000</v>
      </c>
      <c r="U29333">
        <v>0</v>
      </c>
      <c r="V29333">
        <v>0</v>
      </c>
      <c r="W29333">
        <v>0</v>
      </c>
      <c r="X29333">
        <v>0</v>
      </c>
      <c r="Y29333">
        <v>615000</v>
      </c>
      <c r="Z29333">
        <v>0</v>
      </c>
      <c r="AA29333">
        <v>0</v>
      </c>
      <c r="AB29333">
        <v>0</v>
      </c>
      <c r="AC29333">
        <v>0</v>
      </c>
      <c r="AD29333">
        <v>0</v>
      </c>
      <c r="AE29333">
        <v>0</v>
      </c>
      <c r="AF29333">
        <v>5000000</v>
      </c>
      <c r="AG29333">
        <v>0</v>
      </c>
      <c r="AH29333">
        <v>0</v>
      </c>
      <c r="AI29333">
        <v>0</v>
      </c>
      <c r="AJ29333">
        <v>0</v>
      </c>
      <c r="AK29333">
        <v>0</v>
      </c>
      <c r="AL29333">
        <v>0</v>
      </c>
      <c r="AM29333">
        <v>0</v>
      </c>
    </row>
    <row r="29334" spans="1:39" x14ac:dyDescent="0.45">
      <c r="A29334" t="s">
        <v>109141</v>
      </c>
      <c r="B29334" t="s">
        <v>109142</v>
      </c>
      <c r="C29334" t="s">
        <v>109143</v>
      </c>
      <c r="D29334" t="s">
        <v>953</v>
      </c>
      <c r="E29334" t="s">
        <v>954</v>
      </c>
      <c r="F29334" t="s">
        <v>222</v>
      </c>
      <c r="G29334" t="s">
        <v>57</v>
      </c>
      <c r="H29334" t="s">
        <v>46</v>
      </c>
      <c r="I29334" t="s">
        <v>148</v>
      </c>
      <c r="J29334" t="s">
        <v>149</v>
      </c>
      <c r="K29334" t="s">
        <v>28136</v>
      </c>
      <c r="L29334">
        <v>1</v>
      </c>
      <c r="M29334" s="1">
        <v>39084</v>
      </c>
      <c r="N29334" s="2">
        <v>39083</v>
      </c>
      <c r="O29334" t="s">
        <v>110</v>
      </c>
      <c r="P29334">
        <v>2007</v>
      </c>
      <c r="Q29334" s="1">
        <v>40360</v>
      </c>
      <c r="R29334" s="1">
        <v>40360</v>
      </c>
      <c r="S29334">
        <v>0</v>
      </c>
      <c r="T29334">
        <v>10000000</v>
      </c>
      <c r="U29334">
        <v>0</v>
      </c>
      <c r="V29334">
        <v>0</v>
      </c>
      <c r="W29334">
        <v>0</v>
      </c>
      <c r="X29334">
        <v>0</v>
      </c>
      <c r="Y29334">
        <v>0</v>
      </c>
      <c r="Z29334">
        <v>0</v>
      </c>
      <c r="AA29334">
        <v>0</v>
      </c>
      <c r="AB29334">
        <v>0</v>
      </c>
      <c r="AC29334">
        <v>0</v>
      </c>
      <c r="AD29334">
        <v>0</v>
      </c>
      <c r="AE29334">
        <v>0</v>
      </c>
      <c r="AF29334">
        <v>10000000</v>
      </c>
      <c r="AG29334">
        <v>0</v>
      </c>
      <c r="AH29334">
        <v>0</v>
      </c>
      <c r="AI29334">
        <v>0</v>
      </c>
      <c r="AJ29334">
        <v>0</v>
      </c>
      <c r="AK29334">
        <v>0</v>
      </c>
      <c r="AL29334">
        <v>0</v>
      </c>
      <c r="AM29334">
        <v>0</v>
      </c>
    </row>
    <row r="29335" spans="1:39" x14ac:dyDescent="0.45">
      <c r="A29335" t="s">
        <v>109144</v>
      </c>
      <c r="B29335" t="s">
        <v>109145</v>
      </c>
      <c r="C29335" t="s">
        <v>109146</v>
      </c>
      <c r="D29335" t="s">
        <v>258</v>
      </c>
      <c r="E29335" t="s">
        <v>259</v>
      </c>
      <c r="F29335" t="s">
        <v>109147</v>
      </c>
      <c r="G29335" t="s">
        <v>57</v>
      </c>
      <c r="H29335" t="s">
        <v>46</v>
      </c>
      <c r="I29335" t="s">
        <v>58</v>
      </c>
      <c r="J29335" t="s">
        <v>1223</v>
      </c>
      <c r="K29335" t="s">
        <v>8263</v>
      </c>
      <c r="L29335">
        <v>1</v>
      </c>
      <c r="Q29335" s="1">
        <v>40958</v>
      </c>
      <c r="R29335" s="1">
        <v>40958</v>
      </c>
      <c r="S29335">
        <v>0</v>
      </c>
      <c r="T29335">
        <v>0</v>
      </c>
      <c r="U29335">
        <v>0</v>
      </c>
      <c r="V29335">
        <v>0</v>
      </c>
      <c r="W29335">
        <v>0</v>
      </c>
      <c r="X29335">
        <v>0</v>
      </c>
      <c r="Y29335">
        <v>0</v>
      </c>
      <c r="Z29335">
        <v>0</v>
      </c>
      <c r="AA29335">
        <v>139000000</v>
      </c>
      <c r="AB29335">
        <v>0</v>
      </c>
      <c r="AC29335">
        <v>0</v>
      </c>
      <c r="AD29335">
        <v>0</v>
      </c>
      <c r="AE29335">
        <v>0</v>
      </c>
      <c r="AF29335">
        <v>0</v>
      </c>
      <c r="AG29335">
        <v>0</v>
      </c>
      <c r="AH29335">
        <v>0</v>
      </c>
      <c r="AI29335">
        <v>0</v>
      </c>
      <c r="AJ29335">
        <v>0</v>
      </c>
      <c r="AK29335">
        <v>0</v>
      </c>
      <c r="AL29335">
        <v>0</v>
      </c>
      <c r="AM29335">
        <v>0</v>
      </c>
    </row>
    <row r="29336" spans="1:39" x14ac:dyDescent="0.45">
      <c r="A29336" t="s">
        <v>109148</v>
      </c>
      <c r="B29336" t="s">
        <v>109149</v>
      </c>
      <c r="D29336" t="s">
        <v>88</v>
      </c>
      <c r="E29336" t="s">
        <v>89</v>
      </c>
      <c r="F29336" t="s">
        <v>6063</v>
      </c>
      <c r="G29336" t="s">
        <v>57</v>
      </c>
      <c r="H29336" t="s">
        <v>74</v>
      </c>
      <c r="J29336" t="s">
        <v>75</v>
      </c>
      <c r="K29336" t="s">
        <v>8439</v>
      </c>
      <c r="L29336">
        <v>2</v>
      </c>
      <c r="M29336" s="1">
        <v>37622</v>
      </c>
      <c r="N29336" s="2">
        <v>37622</v>
      </c>
      <c r="O29336" t="s">
        <v>854</v>
      </c>
      <c r="P29336">
        <v>2003</v>
      </c>
      <c r="Q29336" s="1">
        <v>38692</v>
      </c>
      <c r="R29336" s="1">
        <v>38908</v>
      </c>
      <c r="S29336">
        <v>0</v>
      </c>
      <c r="T29336">
        <v>18000000</v>
      </c>
      <c r="U29336">
        <v>0</v>
      </c>
      <c r="V29336">
        <v>0</v>
      </c>
      <c r="W29336">
        <v>0</v>
      </c>
      <c r="X29336">
        <v>0</v>
      </c>
      <c r="Y29336">
        <v>0</v>
      </c>
      <c r="Z29336">
        <v>0</v>
      </c>
      <c r="AA29336">
        <v>0</v>
      </c>
      <c r="AB29336">
        <v>0</v>
      </c>
      <c r="AC29336">
        <v>0</v>
      </c>
      <c r="AD29336">
        <v>0</v>
      </c>
      <c r="AE29336">
        <v>0</v>
      </c>
      <c r="AF29336">
        <v>0</v>
      </c>
      <c r="AG29336">
        <v>5000000</v>
      </c>
      <c r="AH29336">
        <v>13000000</v>
      </c>
      <c r="AI29336">
        <v>0</v>
      </c>
      <c r="AJ29336">
        <v>0</v>
      </c>
      <c r="AK29336">
        <v>0</v>
      </c>
      <c r="AL29336">
        <v>0</v>
      </c>
      <c r="AM29336">
        <v>0</v>
      </c>
    </row>
    <row r="29337" spans="1:39" x14ac:dyDescent="0.45">
      <c r="A29337" t="s">
        <v>109150</v>
      </c>
      <c r="B29337" t="s">
        <v>109151</v>
      </c>
      <c r="C29337" t="s">
        <v>109152</v>
      </c>
      <c r="D29337" t="s">
        <v>17369</v>
      </c>
      <c r="E29337" t="s">
        <v>143</v>
      </c>
      <c r="F29337" t="s">
        <v>886</v>
      </c>
      <c r="G29337" t="s">
        <v>57</v>
      </c>
      <c r="H29337" t="s">
        <v>46</v>
      </c>
      <c r="I29337" t="s">
        <v>2759</v>
      </c>
      <c r="J29337" t="s">
        <v>2760</v>
      </c>
      <c r="K29337" t="s">
        <v>3031</v>
      </c>
      <c r="L29337">
        <v>3</v>
      </c>
      <c r="M29337" s="1">
        <v>38718</v>
      </c>
      <c r="N29337" s="2">
        <v>38718</v>
      </c>
      <c r="O29337" t="s">
        <v>430</v>
      </c>
      <c r="P29337">
        <v>2006</v>
      </c>
      <c r="Q29337" s="1">
        <v>41008</v>
      </c>
      <c r="R29337" s="1">
        <v>41698</v>
      </c>
      <c r="S29337">
        <v>0</v>
      </c>
      <c r="T29337">
        <v>0</v>
      </c>
      <c r="U29337">
        <v>0</v>
      </c>
      <c r="V29337">
        <v>0</v>
      </c>
      <c r="W29337">
        <v>0</v>
      </c>
      <c r="X29337">
        <v>0</v>
      </c>
      <c r="Y29337">
        <v>0</v>
      </c>
      <c r="Z29337">
        <v>0</v>
      </c>
      <c r="AA29337">
        <v>165000000</v>
      </c>
      <c r="AB29337">
        <v>0</v>
      </c>
      <c r="AC29337">
        <v>0</v>
      </c>
      <c r="AD29337">
        <v>0</v>
      </c>
      <c r="AE29337">
        <v>0</v>
      </c>
      <c r="AF29337">
        <v>0</v>
      </c>
      <c r="AG29337">
        <v>0</v>
      </c>
      <c r="AH29337">
        <v>0</v>
      </c>
      <c r="AI29337">
        <v>0</v>
      </c>
      <c r="AJ29337">
        <v>0</v>
      </c>
      <c r="AK29337">
        <v>0</v>
      </c>
      <c r="AL29337">
        <v>0</v>
      </c>
      <c r="AM29337">
        <v>0</v>
      </c>
    </row>
    <row r="29338" spans="1:39" x14ac:dyDescent="0.45">
      <c r="A29338" t="s">
        <v>109153</v>
      </c>
      <c r="B29338" t="s">
        <v>109154</v>
      </c>
      <c r="C29338" t="s">
        <v>109155</v>
      </c>
      <c r="D29338" t="s">
        <v>109156</v>
      </c>
      <c r="E29338" t="s">
        <v>43</v>
      </c>
      <c r="F29338" t="s">
        <v>2329</v>
      </c>
      <c r="G29338" t="s">
        <v>57</v>
      </c>
      <c r="H29338" t="s">
        <v>402</v>
      </c>
      <c r="J29338" t="s">
        <v>403</v>
      </c>
      <c r="K29338" t="s">
        <v>403</v>
      </c>
      <c r="L29338">
        <v>2</v>
      </c>
      <c r="M29338" s="1">
        <v>40179</v>
      </c>
      <c r="N29338" s="2">
        <v>40179</v>
      </c>
      <c r="O29338" t="s">
        <v>118</v>
      </c>
      <c r="P29338">
        <v>2010</v>
      </c>
      <c r="Q29338" s="1">
        <v>40662</v>
      </c>
      <c r="R29338" s="1">
        <v>41058</v>
      </c>
      <c r="S29338">
        <v>0</v>
      </c>
      <c r="T29338">
        <v>0</v>
      </c>
      <c r="U29338">
        <v>0</v>
      </c>
      <c r="V29338">
        <v>0</v>
      </c>
      <c r="W29338">
        <v>0</v>
      </c>
      <c r="X29338">
        <v>0</v>
      </c>
      <c r="Y29338">
        <v>900000</v>
      </c>
      <c r="Z29338">
        <v>0</v>
      </c>
      <c r="AA29338">
        <v>0</v>
      </c>
      <c r="AB29338">
        <v>0</v>
      </c>
      <c r="AC29338">
        <v>0</v>
      </c>
      <c r="AD29338">
        <v>0</v>
      </c>
      <c r="AE29338">
        <v>0</v>
      </c>
      <c r="AF29338">
        <v>0</v>
      </c>
      <c r="AG29338">
        <v>0</v>
      </c>
      <c r="AH29338">
        <v>0</v>
      </c>
      <c r="AI29338">
        <v>0</v>
      </c>
      <c r="AJ29338">
        <v>0</v>
      </c>
      <c r="AK29338">
        <v>0</v>
      </c>
      <c r="AL29338">
        <v>0</v>
      </c>
      <c r="AM29338">
        <v>0</v>
      </c>
    </row>
    <row r="29339" spans="1:39" x14ac:dyDescent="0.45">
      <c r="A29339" t="s">
        <v>109157</v>
      </c>
      <c r="B29339" t="s">
        <v>109158</v>
      </c>
      <c r="C29339" t="s">
        <v>109159</v>
      </c>
      <c r="D29339" t="s">
        <v>315</v>
      </c>
      <c r="E29339" t="s">
        <v>316</v>
      </c>
      <c r="F29339" t="s">
        <v>3146</v>
      </c>
      <c r="G29339" t="s">
        <v>57</v>
      </c>
      <c r="H29339" t="s">
        <v>46</v>
      </c>
      <c r="I29339" t="s">
        <v>1388</v>
      </c>
      <c r="J29339" t="s">
        <v>641</v>
      </c>
      <c r="K29339" t="s">
        <v>4480</v>
      </c>
      <c r="L29339">
        <v>1</v>
      </c>
      <c r="M29339" s="1">
        <v>36526</v>
      </c>
      <c r="N29339" s="2">
        <v>36526</v>
      </c>
      <c r="O29339" t="s">
        <v>255</v>
      </c>
      <c r="P29339">
        <v>2000</v>
      </c>
      <c r="Q29339" s="1">
        <v>40191</v>
      </c>
      <c r="R29339" s="1">
        <v>40191</v>
      </c>
      <c r="S29339">
        <v>0</v>
      </c>
      <c r="T29339">
        <v>430000</v>
      </c>
      <c r="U29339">
        <v>0</v>
      </c>
      <c r="V29339">
        <v>0</v>
      </c>
      <c r="W29339">
        <v>0</v>
      </c>
      <c r="X29339">
        <v>0</v>
      </c>
      <c r="Y29339">
        <v>0</v>
      </c>
      <c r="Z29339">
        <v>0</v>
      </c>
      <c r="AA29339">
        <v>0</v>
      </c>
      <c r="AB29339">
        <v>0</v>
      </c>
      <c r="AC29339">
        <v>0</v>
      </c>
      <c r="AD29339">
        <v>0</v>
      </c>
      <c r="AE29339">
        <v>0</v>
      </c>
      <c r="AF29339">
        <v>0</v>
      </c>
      <c r="AG29339">
        <v>0</v>
      </c>
      <c r="AH29339">
        <v>0</v>
      </c>
      <c r="AI29339">
        <v>0</v>
      </c>
      <c r="AJ29339">
        <v>0</v>
      </c>
      <c r="AK29339">
        <v>0</v>
      </c>
      <c r="AL29339">
        <v>0</v>
      </c>
      <c r="AM29339">
        <v>0</v>
      </c>
    </row>
    <row r="29340" spans="1:39" x14ac:dyDescent="0.45">
      <c r="A29340" t="s">
        <v>109160</v>
      </c>
      <c r="B29340" t="s">
        <v>109161</v>
      </c>
      <c r="C29340" t="s">
        <v>109162</v>
      </c>
      <c r="D29340" t="s">
        <v>19518</v>
      </c>
      <c r="E29340" t="s">
        <v>1758</v>
      </c>
      <c r="F29340" t="s">
        <v>114</v>
      </c>
      <c r="G29340" t="s">
        <v>57</v>
      </c>
      <c r="H29340" t="s">
        <v>223</v>
      </c>
      <c r="J29340" t="s">
        <v>13291</v>
      </c>
      <c r="K29340" t="s">
        <v>13291</v>
      </c>
      <c r="L29340">
        <v>1</v>
      </c>
      <c r="M29340" s="1">
        <v>38412</v>
      </c>
      <c r="N29340" s="2">
        <v>38412</v>
      </c>
      <c r="O29340" t="s">
        <v>464</v>
      </c>
      <c r="P29340">
        <v>2005</v>
      </c>
      <c r="Q29340" s="1">
        <v>40634</v>
      </c>
      <c r="R29340" s="1">
        <v>40634</v>
      </c>
      <c r="S29340">
        <v>0</v>
      </c>
      <c r="T29340">
        <v>0</v>
      </c>
      <c r="U29340">
        <v>0</v>
      </c>
      <c r="V29340">
        <v>0</v>
      </c>
      <c r="W29340">
        <v>0</v>
      </c>
      <c r="X29340">
        <v>0</v>
      </c>
      <c r="Y29340">
        <v>0</v>
      </c>
      <c r="Z29340">
        <v>0</v>
      </c>
      <c r="AA29340">
        <v>0</v>
      </c>
      <c r="AB29340">
        <v>0</v>
      </c>
      <c r="AC29340">
        <v>0</v>
      </c>
      <c r="AD29340">
        <v>0</v>
      </c>
      <c r="AE29340">
        <v>0</v>
      </c>
      <c r="AF29340">
        <v>0</v>
      </c>
      <c r="AG29340">
        <v>0</v>
      </c>
      <c r="AH29340">
        <v>0</v>
      </c>
      <c r="AI29340">
        <v>0</v>
      </c>
      <c r="AJ29340">
        <v>0</v>
      </c>
      <c r="AK29340">
        <v>0</v>
      </c>
      <c r="AL29340">
        <v>0</v>
      </c>
      <c r="AM29340">
        <v>0</v>
      </c>
    </row>
    <row r="29341" spans="1:39" x14ac:dyDescent="0.45">
      <c r="A29341" t="s">
        <v>109163</v>
      </c>
      <c r="B29341" t="s">
        <v>109164</v>
      </c>
      <c r="C29341" t="s">
        <v>109165</v>
      </c>
      <c r="D29341" t="s">
        <v>293</v>
      </c>
      <c r="E29341" t="s">
        <v>294</v>
      </c>
      <c r="F29341" t="s">
        <v>1935</v>
      </c>
      <c r="G29341" t="s">
        <v>57</v>
      </c>
      <c r="H29341" t="s">
        <v>46</v>
      </c>
      <c r="I29341" t="s">
        <v>299</v>
      </c>
      <c r="J29341" t="s">
        <v>300</v>
      </c>
      <c r="K29341" t="s">
        <v>1644</v>
      </c>
      <c r="L29341">
        <v>2</v>
      </c>
      <c r="Q29341" s="1">
        <v>39888</v>
      </c>
      <c r="R29341" s="1">
        <v>40415</v>
      </c>
      <c r="S29341">
        <v>0</v>
      </c>
      <c r="T29341">
        <v>12000000</v>
      </c>
      <c r="U29341">
        <v>0</v>
      </c>
      <c r="V29341">
        <v>0</v>
      </c>
      <c r="W29341">
        <v>0</v>
      </c>
      <c r="X29341">
        <v>0</v>
      </c>
      <c r="Y29341">
        <v>0</v>
      </c>
      <c r="Z29341">
        <v>0</v>
      </c>
      <c r="AA29341">
        <v>0</v>
      </c>
      <c r="AB29341">
        <v>0</v>
      </c>
      <c r="AC29341">
        <v>0</v>
      </c>
      <c r="AD29341">
        <v>0</v>
      </c>
      <c r="AE29341">
        <v>0</v>
      </c>
      <c r="AF29341">
        <v>8000000</v>
      </c>
      <c r="AG29341">
        <v>0</v>
      </c>
      <c r="AH29341">
        <v>0</v>
      </c>
      <c r="AI29341">
        <v>0</v>
      </c>
      <c r="AJ29341">
        <v>0</v>
      </c>
      <c r="AK29341">
        <v>0</v>
      </c>
      <c r="AL29341">
        <v>0</v>
      </c>
      <c r="AM29341">
        <v>0</v>
      </c>
    </row>
    <row r="29342" spans="1:39" x14ac:dyDescent="0.45">
      <c r="A29342" t="s">
        <v>109166</v>
      </c>
      <c r="B29342" t="s">
        <v>109167</v>
      </c>
      <c r="D29342" t="s">
        <v>109168</v>
      </c>
      <c r="E29342" t="s">
        <v>294</v>
      </c>
      <c r="F29342" t="s">
        <v>109169</v>
      </c>
      <c r="G29342" t="s">
        <v>57</v>
      </c>
      <c r="H29342" t="s">
        <v>787</v>
      </c>
      <c r="J29342" t="s">
        <v>32191</v>
      </c>
      <c r="K29342" t="s">
        <v>32191</v>
      </c>
      <c r="L29342">
        <v>3</v>
      </c>
      <c r="Q29342" s="1">
        <v>40960</v>
      </c>
      <c r="R29342" s="1">
        <v>41906</v>
      </c>
      <c r="S29342">
        <v>0</v>
      </c>
      <c r="T29342">
        <v>9329942</v>
      </c>
      <c r="U29342">
        <v>0</v>
      </c>
      <c r="V29342">
        <v>0</v>
      </c>
      <c r="W29342">
        <v>0</v>
      </c>
      <c r="X29342">
        <v>0</v>
      </c>
      <c r="Y29342">
        <v>0</v>
      </c>
      <c r="Z29342">
        <v>350000</v>
      </c>
      <c r="AA29342">
        <v>0</v>
      </c>
      <c r="AB29342">
        <v>0</v>
      </c>
      <c r="AC29342">
        <v>0</v>
      </c>
      <c r="AD29342">
        <v>0</v>
      </c>
      <c r="AE29342">
        <v>0</v>
      </c>
      <c r="AF29342">
        <v>0</v>
      </c>
      <c r="AG29342">
        <v>0</v>
      </c>
      <c r="AH29342">
        <v>0</v>
      </c>
      <c r="AI29342">
        <v>0</v>
      </c>
      <c r="AJ29342">
        <v>0</v>
      </c>
      <c r="AK29342">
        <v>0</v>
      </c>
      <c r="AL29342">
        <v>0</v>
      </c>
      <c r="AM29342">
        <v>0</v>
      </c>
    </row>
    <row r="29343" spans="1:39" x14ac:dyDescent="0.45">
      <c r="A29343" t="s">
        <v>109170</v>
      </c>
      <c r="B29343" t="s">
        <v>109171</v>
      </c>
      <c r="C29343" t="s">
        <v>109172</v>
      </c>
      <c r="D29343" t="s">
        <v>1343</v>
      </c>
      <c r="E29343" t="s">
        <v>1344</v>
      </c>
      <c r="F29343" t="s">
        <v>109173</v>
      </c>
      <c r="G29343" t="s">
        <v>57</v>
      </c>
      <c r="H29343" t="s">
        <v>46</v>
      </c>
      <c r="I29343" t="s">
        <v>178</v>
      </c>
      <c r="J29343" t="s">
        <v>179</v>
      </c>
      <c r="K29343" t="s">
        <v>5751</v>
      </c>
      <c r="L29343">
        <v>4</v>
      </c>
      <c r="M29343" s="1">
        <v>36526</v>
      </c>
      <c r="N29343" s="2">
        <v>36526</v>
      </c>
      <c r="O29343" t="s">
        <v>255</v>
      </c>
      <c r="P29343">
        <v>2000</v>
      </c>
      <c r="Q29343" s="1">
        <v>39335</v>
      </c>
      <c r="R29343" s="1">
        <v>41276</v>
      </c>
      <c r="S29343">
        <v>0</v>
      </c>
      <c r="T29343">
        <v>31204040</v>
      </c>
      <c r="U29343">
        <v>0</v>
      </c>
      <c r="V29343">
        <v>0</v>
      </c>
      <c r="W29343">
        <v>0</v>
      </c>
      <c r="X29343">
        <v>0</v>
      </c>
      <c r="Y29343">
        <v>0</v>
      </c>
      <c r="Z29343">
        <v>13200000</v>
      </c>
      <c r="AA29343">
        <v>0</v>
      </c>
      <c r="AB29343">
        <v>0</v>
      </c>
      <c r="AC29343">
        <v>0</v>
      </c>
      <c r="AD29343">
        <v>0</v>
      </c>
      <c r="AE29343">
        <v>0</v>
      </c>
      <c r="AF29343">
        <v>0</v>
      </c>
      <c r="AG29343">
        <v>0</v>
      </c>
      <c r="AH29343">
        <v>0</v>
      </c>
      <c r="AI29343">
        <v>0</v>
      </c>
      <c r="AJ29343">
        <v>17500000</v>
      </c>
      <c r="AK29343">
        <v>0</v>
      </c>
      <c r="AL29343">
        <v>0</v>
      </c>
      <c r="AM29343">
        <v>0</v>
      </c>
    </row>
    <row r="29344" spans="1:39" x14ac:dyDescent="0.45">
      <c r="A29344" t="s">
        <v>109174</v>
      </c>
      <c r="B29344" t="s">
        <v>109175</v>
      </c>
      <c r="C29344" t="s">
        <v>109176</v>
      </c>
      <c r="D29344" t="s">
        <v>755</v>
      </c>
      <c r="E29344" t="s">
        <v>756</v>
      </c>
      <c r="F29344" t="s">
        <v>109177</v>
      </c>
      <c r="G29344" t="s">
        <v>101</v>
      </c>
      <c r="H29344" t="s">
        <v>46</v>
      </c>
      <c r="I29344" t="s">
        <v>58</v>
      </c>
      <c r="J29344" t="s">
        <v>198</v>
      </c>
      <c r="K29344" t="s">
        <v>3958</v>
      </c>
      <c r="L29344">
        <v>1</v>
      </c>
      <c r="Q29344" s="1">
        <v>40231</v>
      </c>
      <c r="R29344" s="1">
        <v>40231</v>
      </c>
      <c r="S29344">
        <v>0</v>
      </c>
      <c r="T29344">
        <v>4996500</v>
      </c>
      <c r="U29344">
        <v>0</v>
      </c>
      <c r="V29344">
        <v>0</v>
      </c>
      <c r="W29344">
        <v>0</v>
      </c>
      <c r="X29344">
        <v>0</v>
      </c>
      <c r="Y29344">
        <v>0</v>
      </c>
      <c r="Z29344">
        <v>0</v>
      </c>
      <c r="AA29344">
        <v>0</v>
      </c>
      <c r="AB29344">
        <v>0</v>
      </c>
      <c r="AC29344">
        <v>0</v>
      </c>
      <c r="AD29344">
        <v>0</v>
      </c>
      <c r="AE29344">
        <v>0</v>
      </c>
      <c r="AF29344">
        <v>0</v>
      </c>
      <c r="AG29344">
        <v>0</v>
      </c>
      <c r="AH29344">
        <v>0</v>
      </c>
      <c r="AI29344">
        <v>0</v>
      </c>
      <c r="AJ29344">
        <v>0</v>
      </c>
      <c r="AK29344">
        <v>0</v>
      </c>
      <c r="AL29344">
        <v>0</v>
      </c>
      <c r="AM29344">
        <v>0</v>
      </c>
    </row>
    <row r="29345" spans="1:39" x14ac:dyDescent="0.45">
      <c r="A29345" t="s">
        <v>109178</v>
      </c>
      <c r="B29345" t="s">
        <v>109179</v>
      </c>
      <c r="C29345" t="s">
        <v>109180</v>
      </c>
      <c r="D29345" t="s">
        <v>247</v>
      </c>
      <c r="E29345" t="s">
        <v>248</v>
      </c>
      <c r="F29345" t="s">
        <v>108716</v>
      </c>
      <c r="L29345">
        <v>2</v>
      </c>
      <c r="M29345" s="1">
        <v>40544</v>
      </c>
      <c r="N29345" s="2">
        <v>40544</v>
      </c>
      <c r="O29345" t="s">
        <v>528</v>
      </c>
      <c r="P29345">
        <v>2011</v>
      </c>
      <c r="Q29345" s="1">
        <v>41221</v>
      </c>
      <c r="R29345" s="1">
        <v>41760</v>
      </c>
      <c r="S29345">
        <v>0</v>
      </c>
      <c r="T29345">
        <v>175319</v>
      </c>
      <c r="U29345">
        <v>0</v>
      </c>
      <c r="V29345">
        <v>0</v>
      </c>
      <c r="W29345">
        <v>0</v>
      </c>
      <c r="X29345">
        <v>150000</v>
      </c>
      <c r="Y29345">
        <v>0</v>
      </c>
      <c r="Z29345">
        <v>0</v>
      </c>
      <c r="AA29345">
        <v>0</v>
      </c>
      <c r="AB29345">
        <v>0</v>
      </c>
      <c r="AC29345">
        <v>0</v>
      </c>
      <c r="AD29345">
        <v>0</v>
      </c>
      <c r="AE29345">
        <v>0</v>
      </c>
      <c r="AF29345">
        <v>0</v>
      </c>
      <c r="AG29345">
        <v>0</v>
      </c>
      <c r="AH29345">
        <v>0</v>
      </c>
      <c r="AI29345">
        <v>0</v>
      </c>
      <c r="AJ29345">
        <v>0</v>
      </c>
      <c r="AK29345">
        <v>0</v>
      </c>
      <c r="AL29345">
        <v>0</v>
      </c>
      <c r="AM29345">
        <v>0</v>
      </c>
    </row>
    <row r="29346" spans="1:39" x14ac:dyDescent="0.45">
      <c r="A29346" t="s">
        <v>109181</v>
      </c>
      <c r="B29346" t="s">
        <v>109182</v>
      </c>
      <c r="C29346" t="s">
        <v>109183</v>
      </c>
      <c r="D29346" t="s">
        <v>293</v>
      </c>
      <c r="E29346" t="s">
        <v>294</v>
      </c>
      <c r="F29346" t="s">
        <v>5513</v>
      </c>
      <c r="G29346" t="s">
        <v>57</v>
      </c>
      <c r="H29346" t="s">
        <v>715</v>
      </c>
      <c r="J29346" t="s">
        <v>716</v>
      </c>
      <c r="K29346" t="s">
        <v>18847</v>
      </c>
      <c r="L29346">
        <v>1</v>
      </c>
      <c r="Q29346" s="1">
        <v>40974</v>
      </c>
      <c r="R29346" s="1">
        <v>40974</v>
      </c>
      <c r="S29346">
        <v>0</v>
      </c>
      <c r="T29346">
        <v>5700000</v>
      </c>
      <c r="U29346">
        <v>0</v>
      </c>
      <c r="V29346">
        <v>0</v>
      </c>
      <c r="W29346">
        <v>0</v>
      </c>
      <c r="X29346">
        <v>0</v>
      </c>
      <c r="Y29346">
        <v>0</v>
      </c>
      <c r="Z29346">
        <v>0</v>
      </c>
      <c r="AA29346">
        <v>0</v>
      </c>
      <c r="AB29346">
        <v>0</v>
      </c>
      <c r="AC29346">
        <v>0</v>
      </c>
      <c r="AD29346">
        <v>0</v>
      </c>
      <c r="AE29346">
        <v>0</v>
      </c>
      <c r="AF29346">
        <v>0</v>
      </c>
      <c r="AG29346">
        <v>0</v>
      </c>
      <c r="AH29346">
        <v>0</v>
      </c>
      <c r="AI29346">
        <v>0</v>
      </c>
      <c r="AJ29346">
        <v>0</v>
      </c>
      <c r="AK29346">
        <v>0</v>
      </c>
      <c r="AL29346">
        <v>0</v>
      </c>
      <c r="AM29346">
        <v>0</v>
      </c>
    </row>
    <row r="29347" spans="1:39" x14ac:dyDescent="0.45">
      <c r="A29347" t="s">
        <v>109184</v>
      </c>
      <c r="B29347" t="s">
        <v>109185</v>
      </c>
      <c r="C29347" t="s">
        <v>109186</v>
      </c>
      <c r="D29347" t="s">
        <v>109187</v>
      </c>
      <c r="E29347" t="s">
        <v>89</v>
      </c>
      <c r="F29347" t="s">
        <v>1935</v>
      </c>
      <c r="G29347" t="s">
        <v>57</v>
      </c>
      <c r="H29347" t="s">
        <v>46</v>
      </c>
      <c r="I29347" t="s">
        <v>58</v>
      </c>
      <c r="J29347" t="s">
        <v>198</v>
      </c>
      <c r="K29347" t="s">
        <v>1623</v>
      </c>
      <c r="L29347">
        <v>2</v>
      </c>
      <c r="M29347" s="1">
        <v>37622</v>
      </c>
      <c r="N29347" s="2">
        <v>37622</v>
      </c>
      <c r="O29347" t="s">
        <v>854</v>
      </c>
      <c r="P29347">
        <v>2003</v>
      </c>
      <c r="Q29347" s="1">
        <v>39569</v>
      </c>
      <c r="R29347" s="1">
        <v>40503</v>
      </c>
      <c r="S29347">
        <v>0</v>
      </c>
      <c r="T29347">
        <v>12000000</v>
      </c>
      <c r="U29347">
        <v>0</v>
      </c>
      <c r="V29347">
        <v>0</v>
      </c>
      <c r="W29347">
        <v>0</v>
      </c>
      <c r="X29347">
        <v>0</v>
      </c>
      <c r="Y29347">
        <v>0</v>
      </c>
      <c r="Z29347">
        <v>0</v>
      </c>
      <c r="AA29347">
        <v>0</v>
      </c>
      <c r="AB29347">
        <v>0</v>
      </c>
      <c r="AC29347">
        <v>0</v>
      </c>
      <c r="AD29347">
        <v>0</v>
      </c>
      <c r="AE29347">
        <v>0</v>
      </c>
      <c r="AF29347">
        <v>0</v>
      </c>
      <c r="AG29347">
        <v>0</v>
      </c>
      <c r="AH29347">
        <v>12000000</v>
      </c>
      <c r="AI29347">
        <v>0</v>
      </c>
      <c r="AJ29347">
        <v>0</v>
      </c>
      <c r="AK29347">
        <v>0</v>
      </c>
      <c r="AL29347">
        <v>0</v>
      </c>
      <c r="AM29347">
        <v>0</v>
      </c>
    </row>
    <row r="29348" spans="1:39" x14ac:dyDescent="0.45">
      <c r="A29348" t="s">
        <v>109188</v>
      </c>
      <c r="B29348" t="s">
        <v>109189</v>
      </c>
      <c r="C29348" t="s">
        <v>109190</v>
      </c>
      <c r="D29348" t="s">
        <v>461</v>
      </c>
      <c r="E29348" t="s">
        <v>462</v>
      </c>
      <c r="F29348" t="s">
        <v>222</v>
      </c>
      <c r="G29348" t="s">
        <v>57</v>
      </c>
      <c r="H29348" t="s">
        <v>109191</v>
      </c>
      <c r="J29348" t="s">
        <v>109192</v>
      </c>
      <c r="K29348" t="s">
        <v>109192</v>
      </c>
      <c r="L29348">
        <v>1</v>
      </c>
      <c r="Q29348" s="1">
        <v>41684</v>
      </c>
      <c r="R29348" s="1">
        <v>41684</v>
      </c>
      <c r="S29348">
        <v>0</v>
      </c>
      <c r="T29348">
        <v>0</v>
      </c>
      <c r="U29348">
        <v>0</v>
      </c>
      <c r="V29348">
        <v>0</v>
      </c>
      <c r="W29348">
        <v>0</v>
      </c>
      <c r="X29348">
        <v>10000000</v>
      </c>
      <c r="Y29348">
        <v>0</v>
      </c>
      <c r="Z29348">
        <v>0</v>
      </c>
      <c r="AA29348">
        <v>0</v>
      </c>
      <c r="AB29348">
        <v>0</v>
      </c>
      <c r="AC29348">
        <v>0</v>
      </c>
      <c r="AD29348">
        <v>0</v>
      </c>
      <c r="AE29348">
        <v>0</v>
      </c>
      <c r="AF29348">
        <v>0</v>
      </c>
      <c r="AG29348">
        <v>0</v>
      </c>
      <c r="AH29348">
        <v>0</v>
      </c>
      <c r="AI29348">
        <v>0</v>
      </c>
      <c r="AJ29348">
        <v>0</v>
      </c>
      <c r="AK29348">
        <v>0</v>
      </c>
      <c r="AL29348">
        <v>0</v>
      </c>
      <c r="AM29348">
        <v>0</v>
      </c>
    </row>
    <row r="29349" spans="1:39" x14ac:dyDescent="0.45">
      <c r="A29349" t="s">
        <v>109193</v>
      </c>
      <c r="B29349" t="s">
        <v>109194</v>
      </c>
      <c r="C29349" t="s">
        <v>109195</v>
      </c>
      <c r="F29349" s="3">
        <v>15079</v>
      </c>
      <c r="G29349" t="s">
        <v>101</v>
      </c>
      <c r="L29349">
        <v>1</v>
      </c>
      <c r="M29349" s="1">
        <v>40909</v>
      </c>
      <c r="N29349" s="2">
        <v>40909</v>
      </c>
      <c r="O29349" t="s">
        <v>132</v>
      </c>
      <c r="P29349">
        <v>2012</v>
      </c>
      <c r="Q29349" s="1">
        <v>41275</v>
      </c>
      <c r="R29349" s="1">
        <v>41275</v>
      </c>
      <c r="S29349">
        <v>0</v>
      </c>
      <c r="T29349">
        <v>0</v>
      </c>
      <c r="U29349">
        <v>0</v>
      </c>
      <c r="V29349">
        <v>0</v>
      </c>
      <c r="W29349">
        <v>0</v>
      </c>
      <c r="X29349">
        <v>0</v>
      </c>
      <c r="Y29349">
        <v>0</v>
      </c>
      <c r="Z29349">
        <v>15079</v>
      </c>
      <c r="AA29349">
        <v>0</v>
      </c>
      <c r="AB29349">
        <v>0</v>
      </c>
      <c r="AC29349">
        <v>0</v>
      </c>
      <c r="AD29349">
        <v>0</v>
      </c>
      <c r="AE29349">
        <v>0</v>
      </c>
      <c r="AF29349">
        <v>0</v>
      </c>
      <c r="AG29349">
        <v>0</v>
      </c>
      <c r="AH29349">
        <v>0</v>
      </c>
      <c r="AI29349">
        <v>0</v>
      </c>
      <c r="AJ29349">
        <v>0</v>
      </c>
      <c r="AK29349">
        <v>0</v>
      </c>
      <c r="AL29349">
        <v>0</v>
      </c>
      <c r="AM29349">
        <v>0</v>
      </c>
    </row>
    <row r="29350" spans="1:39" x14ac:dyDescent="0.45">
      <c r="A29350" t="s">
        <v>109196</v>
      </c>
      <c r="B29350" t="s">
        <v>109197</v>
      </c>
      <c r="C29350" t="s">
        <v>109198</v>
      </c>
      <c r="D29350" t="s">
        <v>109199</v>
      </c>
      <c r="E29350" t="s">
        <v>4944</v>
      </c>
      <c r="F29350" s="3">
        <v>50000</v>
      </c>
      <c r="G29350" t="s">
        <v>57</v>
      </c>
      <c r="H29350" t="s">
        <v>46</v>
      </c>
      <c r="I29350" t="s">
        <v>47</v>
      </c>
      <c r="J29350" t="s">
        <v>48</v>
      </c>
      <c r="K29350" t="s">
        <v>49</v>
      </c>
      <c r="L29350">
        <v>1</v>
      </c>
      <c r="M29350" s="1">
        <v>41365</v>
      </c>
      <c r="N29350" s="2">
        <v>41365</v>
      </c>
      <c r="O29350" t="s">
        <v>439</v>
      </c>
      <c r="P29350">
        <v>2013</v>
      </c>
      <c r="Q29350" s="1">
        <v>41668</v>
      </c>
      <c r="R29350" s="1">
        <v>41668</v>
      </c>
      <c r="S29350">
        <v>0</v>
      </c>
      <c r="T29350">
        <v>50000</v>
      </c>
      <c r="U29350">
        <v>0</v>
      </c>
      <c r="V29350">
        <v>0</v>
      </c>
      <c r="W29350">
        <v>0</v>
      </c>
      <c r="X29350">
        <v>0</v>
      </c>
      <c r="Y29350">
        <v>0</v>
      </c>
      <c r="Z29350">
        <v>0</v>
      </c>
      <c r="AA29350">
        <v>0</v>
      </c>
      <c r="AB29350">
        <v>0</v>
      </c>
      <c r="AC29350">
        <v>0</v>
      </c>
      <c r="AD29350">
        <v>0</v>
      </c>
      <c r="AE29350">
        <v>0</v>
      </c>
      <c r="AF29350">
        <v>0</v>
      </c>
      <c r="AG29350">
        <v>0</v>
      </c>
      <c r="AH29350">
        <v>0</v>
      </c>
      <c r="AI29350">
        <v>0</v>
      </c>
      <c r="AJ29350">
        <v>0</v>
      </c>
      <c r="AK29350">
        <v>0</v>
      </c>
      <c r="AL29350">
        <v>0</v>
      </c>
      <c r="AM29350">
        <v>0</v>
      </c>
    </row>
    <row r="29351" spans="1:39" x14ac:dyDescent="0.45">
      <c r="A29351" t="s">
        <v>109200</v>
      </c>
      <c r="B29351" t="s">
        <v>109201</v>
      </c>
      <c r="C29351" t="s">
        <v>109202</v>
      </c>
      <c r="D29351" t="s">
        <v>293</v>
      </c>
      <c r="E29351" t="s">
        <v>294</v>
      </c>
      <c r="F29351" t="s">
        <v>109203</v>
      </c>
      <c r="G29351" t="s">
        <v>57</v>
      </c>
      <c r="H29351" t="s">
        <v>46</v>
      </c>
      <c r="I29351" t="s">
        <v>299</v>
      </c>
      <c r="J29351" t="s">
        <v>300</v>
      </c>
      <c r="K29351" t="s">
        <v>300</v>
      </c>
      <c r="L29351">
        <v>1</v>
      </c>
      <c r="Q29351" s="1">
        <v>40238</v>
      </c>
      <c r="R29351" s="1">
        <v>40238</v>
      </c>
      <c r="S29351">
        <v>0</v>
      </c>
      <c r="T29351">
        <v>5759760</v>
      </c>
      <c r="U29351">
        <v>0</v>
      </c>
      <c r="V29351">
        <v>0</v>
      </c>
      <c r="W29351">
        <v>0</v>
      </c>
      <c r="X29351">
        <v>0</v>
      </c>
      <c r="Y29351">
        <v>0</v>
      </c>
      <c r="Z29351">
        <v>0</v>
      </c>
      <c r="AA29351">
        <v>0</v>
      </c>
      <c r="AB29351">
        <v>0</v>
      </c>
      <c r="AC29351">
        <v>0</v>
      </c>
      <c r="AD29351">
        <v>0</v>
      </c>
      <c r="AE29351">
        <v>0</v>
      </c>
      <c r="AF29351">
        <v>0</v>
      </c>
      <c r="AG29351">
        <v>0</v>
      </c>
      <c r="AH29351">
        <v>0</v>
      </c>
      <c r="AI29351">
        <v>0</v>
      </c>
      <c r="AJ29351">
        <v>0</v>
      </c>
      <c r="AK29351">
        <v>0</v>
      </c>
      <c r="AL29351">
        <v>0</v>
      </c>
      <c r="AM29351">
        <v>0</v>
      </c>
    </row>
    <row r="29352" spans="1:39" x14ac:dyDescent="0.45">
      <c r="A29352" t="s">
        <v>109204</v>
      </c>
      <c r="B29352" t="s">
        <v>109205</v>
      </c>
      <c r="C29352" t="s">
        <v>109206</v>
      </c>
      <c r="D29352" t="s">
        <v>1950</v>
      </c>
      <c r="E29352" t="s">
        <v>1951</v>
      </c>
      <c r="F29352" t="s">
        <v>114</v>
      </c>
      <c r="G29352" t="s">
        <v>57</v>
      </c>
      <c r="H29352" t="s">
        <v>46</v>
      </c>
      <c r="I29352" t="s">
        <v>1355</v>
      </c>
      <c r="J29352" t="s">
        <v>1356</v>
      </c>
      <c r="K29352" t="s">
        <v>1356</v>
      </c>
      <c r="L29352">
        <v>1</v>
      </c>
      <c r="M29352" s="1">
        <v>36850</v>
      </c>
      <c r="N29352" s="2">
        <v>36831</v>
      </c>
      <c r="O29352" t="s">
        <v>626</v>
      </c>
      <c r="P29352">
        <v>2000</v>
      </c>
      <c r="Q29352" s="1">
        <v>39798</v>
      </c>
      <c r="R29352" s="1">
        <v>39798</v>
      </c>
      <c r="S29352">
        <v>0</v>
      </c>
      <c r="T29352">
        <v>0</v>
      </c>
      <c r="U29352">
        <v>0</v>
      </c>
      <c r="V29352">
        <v>0</v>
      </c>
      <c r="W29352">
        <v>0</v>
      </c>
      <c r="X29352">
        <v>0</v>
      </c>
      <c r="Y29352">
        <v>0</v>
      </c>
      <c r="Z29352">
        <v>0</v>
      </c>
      <c r="AA29352">
        <v>0</v>
      </c>
      <c r="AB29352">
        <v>0</v>
      </c>
      <c r="AC29352">
        <v>0</v>
      </c>
      <c r="AD29352">
        <v>0</v>
      </c>
      <c r="AE29352">
        <v>0</v>
      </c>
      <c r="AF29352">
        <v>0</v>
      </c>
      <c r="AG29352">
        <v>0</v>
      </c>
      <c r="AH29352">
        <v>0</v>
      </c>
      <c r="AI29352">
        <v>0</v>
      </c>
      <c r="AJ29352">
        <v>0</v>
      </c>
      <c r="AK29352">
        <v>0</v>
      </c>
      <c r="AL29352">
        <v>0</v>
      </c>
      <c r="AM29352">
        <v>0</v>
      </c>
    </row>
    <row r="29353" spans="1:39" x14ac:dyDescent="0.45">
      <c r="A29353" t="s">
        <v>109207</v>
      </c>
      <c r="B29353" t="s">
        <v>109208</v>
      </c>
      <c r="C29353" t="s">
        <v>109209</v>
      </c>
      <c r="D29353" t="s">
        <v>109210</v>
      </c>
      <c r="E29353" t="s">
        <v>27984</v>
      </c>
      <c r="F29353" t="s">
        <v>114</v>
      </c>
      <c r="G29353" t="s">
        <v>57</v>
      </c>
      <c r="H29353" t="s">
        <v>46</v>
      </c>
      <c r="I29353" t="s">
        <v>47</v>
      </c>
      <c r="J29353" t="s">
        <v>3496</v>
      </c>
      <c r="K29353" t="s">
        <v>3496</v>
      </c>
      <c r="L29353">
        <v>1</v>
      </c>
      <c r="M29353" s="1">
        <v>41302</v>
      </c>
      <c r="N29353" s="2">
        <v>41275</v>
      </c>
      <c r="O29353" t="s">
        <v>164</v>
      </c>
      <c r="P29353">
        <v>2013</v>
      </c>
      <c r="Q29353" s="1">
        <v>41732</v>
      </c>
      <c r="R29353" s="1">
        <v>41732</v>
      </c>
      <c r="S29353">
        <v>0</v>
      </c>
      <c r="T29353">
        <v>0</v>
      </c>
      <c r="U29353">
        <v>0</v>
      </c>
      <c r="V29353">
        <v>0</v>
      </c>
      <c r="W29353">
        <v>0</v>
      </c>
      <c r="X29353">
        <v>0</v>
      </c>
      <c r="Y29353">
        <v>0</v>
      </c>
      <c r="Z29353">
        <v>0</v>
      </c>
      <c r="AA29353">
        <v>0</v>
      </c>
      <c r="AB29353">
        <v>0</v>
      </c>
      <c r="AC29353">
        <v>0</v>
      </c>
      <c r="AD29353">
        <v>0</v>
      </c>
      <c r="AE29353">
        <v>0</v>
      </c>
      <c r="AF29353">
        <v>0</v>
      </c>
      <c r="AG29353">
        <v>0</v>
      </c>
      <c r="AH29353">
        <v>0</v>
      </c>
      <c r="AI29353">
        <v>0</v>
      </c>
      <c r="AJ29353">
        <v>0</v>
      </c>
      <c r="AK29353">
        <v>0</v>
      </c>
      <c r="AL29353">
        <v>0</v>
      </c>
      <c r="AM29353">
        <v>0</v>
      </c>
    </row>
    <row r="29354" spans="1:39" x14ac:dyDescent="0.45">
      <c r="A29354" t="s">
        <v>109211</v>
      </c>
      <c r="B29354" t="s">
        <v>109212</v>
      </c>
      <c r="C29354" t="s">
        <v>109213</v>
      </c>
      <c r="D29354" t="s">
        <v>653</v>
      </c>
      <c r="E29354" t="s">
        <v>343</v>
      </c>
      <c r="F29354" t="s">
        <v>114</v>
      </c>
      <c r="H29354" t="s">
        <v>46</v>
      </c>
      <c r="I29354" t="s">
        <v>1234</v>
      </c>
      <c r="J29354" t="s">
        <v>1981</v>
      </c>
      <c r="K29354" t="s">
        <v>11777</v>
      </c>
      <c r="L29354">
        <v>1</v>
      </c>
      <c r="M29354" s="1">
        <v>41061</v>
      </c>
      <c r="N29354" s="2">
        <v>41061</v>
      </c>
      <c r="O29354" t="s">
        <v>50</v>
      </c>
      <c r="P29354">
        <v>2012</v>
      </c>
      <c r="Q29354" s="1">
        <v>41136</v>
      </c>
      <c r="R29354" s="1">
        <v>41136</v>
      </c>
      <c r="S29354">
        <v>0</v>
      </c>
      <c r="T29354">
        <v>0</v>
      </c>
      <c r="U29354">
        <v>0</v>
      </c>
      <c r="V29354">
        <v>0</v>
      </c>
      <c r="W29354">
        <v>0</v>
      </c>
      <c r="X29354">
        <v>0</v>
      </c>
      <c r="Y29354">
        <v>0</v>
      </c>
      <c r="Z29354">
        <v>0</v>
      </c>
      <c r="AA29354">
        <v>0</v>
      </c>
      <c r="AB29354">
        <v>0</v>
      </c>
      <c r="AC29354">
        <v>0</v>
      </c>
      <c r="AD29354">
        <v>0</v>
      </c>
      <c r="AE29354">
        <v>0</v>
      </c>
      <c r="AF29354">
        <v>0</v>
      </c>
      <c r="AG29354">
        <v>0</v>
      </c>
      <c r="AH29354">
        <v>0</v>
      </c>
      <c r="AI29354">
        <v>0</v>
      </c>
      <c r="AJ29354">
        <v>0</v>
      </c>
      <c r="AK29354">
        <v>0</v>
      </c>
      <c r="AL29354">
        <v>0</v>
      </c>
      <c r="AM29354">
        <v>0</v>
      </c>
    </row>
    <row r="29355" spans="1:39" x14ac:dyDescent="0.45">
      <c r="A29355" t="s">
        <v>109214</v>
      </c>
      <c r="B29355" t="s">
        <v>109215</v>
      </c>
      <c r="C29355" t="s">
        <v>109216</v>
      </c>
      <c r="D29355" t="s">
        <v>389</v>
      </c>
      <c r="E29355" t="s">
        <v>390</v>
      </c>
      <c r="F29355" s="3">
        <v>4900</v>
      </c>
      <c r="G29355" t="s">
        <v>57</v>
      </c>
      <c r="H29355" t="s">
        <v>46</v>
      </c>
      <c r="I29355" t="s">
        <v>58</v>
      </c>
      <c r="J29355" t="s">
        <v>3815</v>
      </c>
      <c r="K29355" t="s">
        <v>109217</v>
      </c>
      <c r="L29355">
        <v>1</v>
      </c>
      <c r="M29355" s="1">
        <v>41870</v>
      </c>
      <c r="N29355" s="2">
        <v>41852</v>
      </c>
      <c r="O29355" t="s">
        <v>243</v>
      </c>
      <c r="P29355">
        <v>2014</v>
      </c>
      <c r="Q29355" s="1">
        <v>41870</v>
      </c>
      <c r="R29355" s="1">
        <v>41870</v>
      </c>
      <c r="S29355">
        <v>0</v>
      </c>
      <c r="T29355">
        <v>0</v>
      </c>
      <c r="U29355">
        <v>4900</v>
      </c>
      <c r="V29355">
        <v>0</v>
      </c>
      <c r="W29355">
        <v>0</v>
      </c>
      <c r="X29355">
        <v>0</v>
      </c>
      <c r="Y29355">
        <v>0</v>
      </c>
      <c r="Z29355">
        <v>0</v>
      </c>
      <c r="AA29355">
        <v>0</v>
      </c>
      <c r="AB29355">
        <v>0</v>
      </c>
      <c r="AC29355">
        <v>0</v>
      </c>
      <c r="AD29355">
        <v>0</v>
      </c>
      <c r="AE29355">
        <v>0</v>
      </c>
      <c r="AF29355">
        <v>0</v>
      </c>
      <c r="AG29355">
        <v>0</v>
      </c>
      <c r="AH29355">
        <v>0</v>
      </c>
      <c r="AI29355">
        <v>0</v>
      </c>
      <c r="AJ29355">
        <v>0</v>
      </c>
      <c r="AK29355">
        <v>0</v>
      </c>
      <c r="AL29355">
        <v>0</v>
      </c>
      <c r="AM29355">
        <v>0</v>
      </c>
    </row>
    <row r="29356" spans="1:39" x14ac:dyDescent="0.45">
      <c r="A29356" t="s">
        <v>109218</v>
      </c>
      <c r="B29356" t="s">
        <v>109219</v>
      </c>
      <c r="C29356" t="s">
        <v>109220</v>
      </c>
      <c r="D29356" t="s">
        <v>88</v>
      </c>
      <c r="E29356" t="s">
        <v>89</v>
      </c>
      <c r="F29356" t="s">
        <v>8862</v>
      </c>
      <c r="G29356" t="s">
        <v>57</v>
      </c>
      <c r="H29356" t="s">
        <v>46</v>
      </c>
      <c r="I29356" t="s">
        <v>267</v>
      </c>
      <c r="J29356" t="s">
        <v>866</v>
      </c>
      <c r="K29356" t="s">
        <v>867</v>
      </c>
      <c r="L29356">
        <v>1</v>
      </c>
      <c r="M29356" s="1">
        <v>40544</v>
      </c>
      <c r="N29356" s="2">
        <v>40544</v>
      </c>
      <c r="O29356" t="s">
        <v>528</v>
      </c>
      <c r="P29356">
        <v>2011</v>
      </c>
      <c r="Q29356" s="1">
        <v>41593</v>
      </c>
      <c r="R29356" s="1">
        <v>41593</v>
      </c>
      <c r="S29356">
        <v>0</v>
      </c>
      <c r="T29356">
        <v>1100000</v>
      </c>
      <c r="U29356">
        <v>0</v>
      </c>
      <c r="V29356">
        <v>0</v>
      </c>
      <c r="W29356">
        <v>0</v>
      </c>
      <c r="X29356">
        <v>0</v>
      </c>
      <c r="Y29356">
        <v>0</v>
      </c>
      <c r="Z29356">
        <v>0</v>
      </c>
      <c r="AA29356">
        <v>0</v>
      </c>
      <c r="AB29356">
        <v>0</v>
      </c>
      <c r="AC29356">
        <v>0</v>
      </c>
      <c r="AD29356">
        <v>0</v>
      </c>
      <c r="AE29356">
        <v>0</v>
      </c>
      <c r="AF29356">
        <v>0</v>
      </c>
      <c r="AG29356">
        <v>0</v>
      </c>
      <c r="AH29356">
        <v>0</v>
      </c>
      <c r="AI29356">
        <v>0</v>
      </c>
      <c r="AJ29356">
        <v>0</v>
      </c>
      <c r="AK29356">
        <v>0</v>
      </c>
      <c r="AL29356">
        <v>0</v>
      </c>
      <c r="AM29356">
        <v>0</v>
      </c>
    </row>
    <row r="29357" spans="1:39" x14ac:dyDescent="0.45">
      <c r="A29357" t="s">
        <v>109221</v>
      </c>
      <c r="B29357" t="s">
        <v>109222</v>
      </c>
      <c r="C29357" t="s">
        <v>109223</v>
      </c>
      <c r="D29357" t="s">
        <v>109224</v>
      </c>
      <c r="E29357" t="s">
        <v>1616</v>
      </c>
      <c r="F29357" t="s">
        <v>114</v>
      </c>
      <c r="G29357" t="s">
        <v>57</v>
      </c>
      <c r="H29357" t="s">
        <v>46</v>
      </c>
      <c r="I29357" t="s">
        <v>58</v>
      </c>
      <c r="J29357" t="s">
        <v>989</v>
      </c>
      <c r="K29357" t="s">
        <v>2101</v>
      </c>
      <c r="L29357">
        <v>1</v>
      </c>
      <c r="M29357" s="1">
        <v>36831</v>
      </c>
      <c r="N29357" s="2">
        <v>36831</v>
      </c>
      <c r="O29357" t="s">
        <v>626</v>
      </c>
      <c r="P29357">
        <v>2000</v>
      </c>
      <c r="Q29357" s="1">
        <v>40457</v>
      </c>
      <c r="R29357" s="1">
        <v>40457</v>
      </c>
      <c r="S29357">
        <v>0</v>
      </c>
      <c r="T29357">
        <v>0</v>
      </c>
      <c r="U29357">
        <v>0</v>
      </c>
      <c r="V29357">
        <v>0</v>
      </c>
      <c r="W29357">
        <v>0</v>
      </c>
      <c r="X29357">
        <v>0</v>
      </c>
      <c r="Y29357">
        <v>0</v>
      </c>
      <c r="Z29357">
        <v>0</v>
      </c>
      <c r="AA29357">
        <v>0</v>
      </c>
      <c r="AB29357">
        <v>0</v>
      </c>
      <c r="AC29357">
        <v>0</v>
      </c>
      <c r="AD29357">
        <v>0</v>
      </c>
      <c r="AE29357">
        <v>0</v>
      </c>
      <c r="AF29357">
        <v>0</v>
      </c>
      <c r="AG29357">
        <v>0</v>
      </c>
      <c r="AH29357">
        <v>0</v>
      </c>
      <c r="AI29357">
        <v>0</v>
      </c>
      <c r="AJ29357">
        <v>0</v>
      </c>
      <c r="AK29357">
        <v>0</v>
      </c>
      <c r="AL29357">
        <v>0</v>
      </c>
      <c r="AM29357">
        <v>0</v>
      </c>
    </row>
    <row r="29358" spans="1:39" x14ac:dyDescent="0.45">
      <c r="A29358" t="s">
        <v>109225</v>
      </c>
      <c r="B29358" t="s">
        <v>109226</v>
      </c>
      <c r="C29358" t="s">
        <v>109227</v>
      </c>
      <c r="D29358" t="s">
        <v>448</v>
      </c>
      <c r="E29358" t="s">
        <v>449</v>
      </c>
      <c r="F29358" t="s">
        <v>102411</v>
      </c>
      <c r="G29358" t="s">
        <v>57</v>
      </c>
      <c r="H29358" t="s">
        <v>74</v>
      </c>
      <c r="J29358" t="s">
        <v>75</v>
      </c>
      <c r="K29358" t="s">
        <v>75</v>
      </c>
      <c r="L29358">
        <v>1</v>
      </c>
      <c r="M29358" s="1">
        <v>39083</v>
      </c>
      <c r="N29358" s="2">
        <v>39083</v>
      </c>
      <c r="O29358" t="s">
        <v>110</v>
      </c>
      <c r="P29358">
        <v>2007</v>
      </c>
      <c r="Q29358" s="1">
        <v>41716</v>
      </c>
      <c r="R29358" s="1">
        <v>41716</v>
      </c>
      <c r="S29358">
        <v>0</v>
      </c>
      <c r="T29358">
        <v>10606760</v>
      </c>
      <c r="U29358">
        <v>0</v>
      </c>
      <c r="V29358">
        <v>0</v>
      </c>
      <c r="W29358">
        <v>0</v>
      </c>
      <c r="X29358">
        <v>0</v>
      </c>
      <c r="Y29358">
        <v>0</v>
      </c>
      <c r="Z29358">
        <v>0</v>
      </c>
      <c r="AA29358">
        <v>0</v>
      </c>
      <c r="AB29358">
        <v>0</v>
      </c>
      <c r="AC29358">
        <v>0</v>
      </c>
      <c r="AD29358">
        <v>0</v>
      </c>
      <c r="AE29358">
        <v>0</v>
      </c>
      <c r="AF29358">
        <v>0</v>
      </c>
      <c r="AG29358">
        <v>0</v>
      </c>
      <c r="AH29358">
        <v>0</v>
      </c>
      <c r="AI29358">
        <v>0</v>
      </c>
      <c r="AJ29358">
        <v>0</v>
      </c>
      <c r="AK29358">
        <v>0</v>
      </c>
      <c r="AL29358">
        <v>0</v>
      </c>
      <c r="AM29358">
        <v>0</v>
      </c>
    </row>
    <row r="29359" spans="1:39" x14ac:dyDescent="0.45">
      <c r="A29359" t="s">
        <v>109228</v>
      </c>
      <c r="B29359" t="s">
        <v>109229</v>
      </c>
      <c r="C29359" t="s">
        <v>109230</v>
      </c>
      <c r="D29359" t="s">
        <v>969</v>
      </c>
      <c r="E29359" t="s">
        <v>89</v>
      </c>
      <c r="F29359" t="s">
        <v>114</v>
      </c>
      <c r="G29359" t="s">
        <v>57</v>
      </c>
      <c r="H29359" t="s">
        <v>223</v>
      </c>
      <c r="J29359" t="s">
        <v>1377</v>
      </c>
      <c r="K29359" t="s">
        <v>1377</v>
      </c>
      <c r="L29359">
        <v>1</v>
      </c>
      <c r="M29359" s="1">
        <v>37987</v>
      </c>
      <c r="N29359" s="2">
        <v>37987</v>
      </c>
      <c r="O29359" t="s">
        <v>452</v>
      </c>
      <c r="P29359">
        <v>2004</v>
      </c>
      <c r="Q29359" s="1">
        <v>39142</v>
      </c>
      <c r="R29359" s="1">
        <v>39142</v>
      </c>
      <c r="S29359">
        <v>0</v>
      </c>
      <c r="T29359">
        <v>0</v>
      </c>
      <c r="U29359">
        <v>0</v>
      </c>
      <c r="V29359">
        <v>0</v>
      </c>
      <c r="W29359">
        <v>0</v>
      </c>
      <c r="X29359">
        <v>0</v>
      </c>
      <c r="Y29359">
        <v>0</v>
      </c>
      <c r="Z29359">
        <v>0</v>
      </c>
      <c r="AA29359">
        <v>0</v>
      </c>
      <c r="AB29359">
        <v>0</v>
      </c>
      <c r="AC29359">
        <v>0</v>
      </c>
      <c r="AD29359">
        <v>0</v>
      </c>
      <c r="AE29359">
        <v>0</v>
      </c>
      <c r="AF29359">
        <v>0</v>
      </c>
      <c r="AG29359">
        <v>0</v>
      </c>
      <c r="AH29359">
        <v>0</v>
      </c>
      <c r="AI29359">
        <v>0</v>
      </c>
      <c r="AJ29359">
        <v>0</v>
      </c>
      <c r="AK29359">
        <v>0</v>
      </c>
      <c r="AL29359">
        <v>0</v>
      </c>
      <c r="AM29359">
        <v>0</v>
      </c>
    </row>
    <row r="29360" spans="1:39" x14ac:dyDescent="0.45">
      <c r="A29360" t="s">
        <v>109231</v>
      </c>
      <c r="B29360" t="s">
        <v>109232</v>
      </c>
      <c r="C29360" t="s">
        <v>109233</v>
      </c>
      <c r="D29360" t="s">
        <v>461</v>
      </c>
      <c r="E29360" t="s">
        <v>462</v>
      </c>
      <c r="F29360" t="s">
        <v>109234</v>
      </c>
      <c r="G29360" t="s">
        <v>57</v>
      </c>
      <c r="H29360" t="s">
        <v>223</v>
      </c>
      <c r="J29360" t="s">
        <v>311</v>
      </c>
      <c r="K29360" t="s">
        <v>311</v>
      </c>
      <c r="L29360">
        <v>2</v>
      </c>
      <c r="M29360" s="1">
        <v>37622</v>
      </c>
      <c r="N29360" s="2">
        <v>37622</v>
      </c>
      <c r="O29360" t="s">
        <v>854</v>
      </c>
      <c r="P29360">
        <v>2003</v>
      </c>
      <c r="Q29360" s="1">
        <v>39378</v>
      </c>
      <c r="R29360" s="1">
        <v>40452</v>
      </c>
      <c r="S29360">
        <v>0</v>
      </c>
      <c r="T29360">
        <v>8923766</v>
      </c>
      <c r="U29360">
        <v>0</v>
      </c>
      <c r="V29360">
        <v>0</v>
      </c>
      <c r="W29360">
        <v>0</v>
      </c>
      <c r="X29360">
        <v>0</v>
      </c>
      <c r="Y29360">
        <v>0</v>
      </c>
      <c r="Z29360">
        <v>0</v>
      </c>
      <c r="AA29360">
        <v>5000000</v>
      </c>
      <c r="AB29360">
        <v>0</v>
      </c>
      <c r="AC29360">
        <v>0</v>
      </c>
      <c r="AD29360">
        <v>0</v>
      </c>
      <c r="AE29360">
        <v>0</v>
      </c>
      <c r="AF29360">
        <v>0</v>
      </c>
      <c r="AG29360">
        <v>8923766</v>
      </c>
      <c r="AH29360">
        <v>0</v>
      </c>
      <c r="AI29360">
        <v>0</v>
      </c>
      <c r="AJ29360">
        <v>0</v>
      </c>
      <c r="AK29360">
        <v>0</v>
      </c>
      <c r="AL29360">
        <v>0</v>
      </c>
      <c r="AM29360">
        <v>0</v>
      </c>
    </row>
    <row r="29361" spans="1:39" x14ac:dyDescent="0.45">
      <c r="A29361" t="s">
        <v>109235</v>
      </c>
      <c r="B29361" t="s">
        <v>109236</v>
      </c>
      <c r="C29361" t="s">
        <v>109237</v>
      </c>
      <c r="D29361" t="s">
        <v>774</v>
      </c>
      <c r="E29361" t="s">
        <v>775</v>
      </c>
      <c r="F29361" t="s">
        <v>701</v>
      </c>
      <c r="G29361" t="s">
        <v>57</v>
      </c>
      <c r="H29361" t="s">
        <v>223</v>
      </c>
      <c r="J29361" t="s">
        <v>311</v>
      </c>
      <c r="K29361" t="s">
        <v>311</v>
      </c>
      <c r="L29361">
        <v>1</v>
      </c>
      <c r="Q29361" s="1">
        <v>40473</v>
      </c>
      <c r="R29361" s="1">
        <v>40473</v>
      </c>
      <c r="S29361">
        <v>0</v>
      </c>
      <c r="T29361">
        <v>0</v>
      </c>
      <c r="U29361">
        <v>0</v>
      </c>
      <c r="V29361">
        <v>0</v>
      </c>
      <c r="W29361">
        <v>0</v>
      </c>
      <c r="X29361">
        <v>0</v>
      </c>
      <c r="Y29361">
        <v>0</v>
      </c>
      <c r="Z29361">
        <v>0</v>
      </c>
      <c r="AA29361">
        <v>100000000</v>
      </c>
      <c r="AB29361">
        <v>0</v>
      </c>
      <c r="AC29361">
        <v>0</v>
      </c>
      <c r="AD29361">
        <v>0</v>
      </c>
      <c r="AE29361">
        <v>0</v>
      </c>
      <c r="AF29361">
        <v>0</v>
      </c>
      <c r="AG29361">
        <v>0</v>
      </c>
      <c r="AH29361">
        <v>0</v>
      </c>
      <c r="AI29361">
        <v>0</v>
      </c>
      <c r="AJ29361">
        <v>0</v>
      </c>
      <c r="AK29361">
        <v>0</v>
      </c>
      <c r="AL29361">
        <v>0</v>
      </c>
      <c r="AM29361">
        <v>0</v>
      </c>
    </row>
    <row r="29362" spans="1:39" x14ac:dyDescent="0.45">
      <c r="A29362" t="s">
        <v>109238</v>
      </c>
      <c r="B29362" t="s">
        <v>109239</v>
      </c>
      <c r="C29362" t="s">
        <v>109240</v>
      </c>
      <c r="D29362" t="s">
        <v>127</v>
      </c>
      <c r="E29362" t="s">
        <v>128</v>
      </c>
      <c r="F29362" t="s">
        <v>4167</v>
      </c>
      <c r="G29362" t="s">
        <v>57</v>
      </c>
      <c r="H29362" t="s">
        <v>496</v>
      </c>
      <c r="J29362" t="s">
        <v>2417</v>
      </c>
      <c r="K29362" t="s">
        <v>2417</v>
      </c>
      <c r="L29362">
        <v>1</v>
      </c>
      <c r="M29362" s="1">
        <v>36892</v>
      </c>
      <c r="N29362" s="2">
        <v>36892</v>
      </c>
      <c r="O29362" t="s">
        <v>172</v>
      </c>
      <c r="P29362">
        <v>2001</v>
      </c>
      <c r="Q29362" s="1">
        <v>41341</v>
      </c>
      <c r="R29362" s="1">
        <v>41341</v>
      </c>
      <c r="S29362">
        <v>0</v>
      </c>
      <c r="T29362">
        <v>11500000</v>
      </c>
      <c r="U29362">
        <v>0</v>
      </c>
      <c r="V29362">
        <v>0</v>
      </c>
      <c r="W29362">
        <v>0</v>
      </c>
      <c r="X29362">
        <v>0</v>
      </c>
      <c r="Y29362">
        <v>0</v>
      </c>
      <c r="Z29362">
        <v>0</v>
      </c>
      <c r="AA29362">
        <v>0</v>
      </c>
      <c r="AB29362">
        <v>0</v>
      </c>
      <c r="AC29362">
        <v>0</v>
      </c>
      <c r="AD29362">
        <v>0</v>
      </c>
      <c r="AE29362">
        <v>0</v>
      </c>
      <c r="AF29362">
        <v>11500000</v>
      </c>
      <c r="AG29362">
        <v>0</v>
      </c>
      <c r="AH29362">
        <v>0</v>
      </c>
      <c r="AI29362">
        <v>0</v>
      </c>
      <c r="AJ29362">
        <v>0</v>
      </c>
      <c r="AK29362">
        <v>0</v>
      </c>
      <c r="AL29362">
        <v>0</v>
      </c>
      <c r="AM29362">
        <v>0</v>
      </c>
    </row>
    <row r="29363" spans="1:39" x14ac:dyDescent="0.45">
      <c r="A29363" t="s">
        <v>109241</v>
      </c>
      <c r="B29363" t="s">
        <v>109242</v>
      </c>
      <c r="C29363" t="s">
        <v>109243</v>
      </c>
      <c r="D29363" t="s">
        <v>109244</v>
      </c>
      <c r="E29363" t="s">
        <v>343</v>
      </c>
      <c r="F29363" t="s">
        <v>11773</v>
      </c>
      <c r="G29363" t="s">
        <v>57</v>
      </c>
      <c r="L29363">
        <v>1</v>
      </c>
      <c r="M29363" s="1">
        <v>39083</v>
      </c>
      <c r="N29363" s="2">
        <v>39083</v>
      </c>
      <c r="O29363" t="s">
        <v>110</v>
      </c>
      <c r="P29363">
        <v>2007</v>
      </c>
      <c r="Q29363" s="1">
        <v>39742</v>
      </c>
      <c r="R29363" s="1">
        <v>39742</v>
      </c>
      <c r="S29363">
        <v>120000</v>
      </c>
      <c r="T29363">
        <v>0</v>
      </c>
      <c r="U29363">
        <v>0</v>
      </c>
      <c r="V29363">
        <v>0</v>
      </c>
      <c r="W29363">
        <v>0</v>
      </c>
      <c r="X29363">
        <v>0</v>
      </c>
      <c r="Y29363">
        <v>0</v>
      </c>
      <c r="Z29363">
        <v>0</v>
      </c>
      <c r="AA29363">
        <v>0</v>
      </c>
      <c r="AB29363">
        <v>0</v>
      </c>
      <c r="AC29363">
        <v>0</v>
      </c>
      <c r="AD29363">
        <v>0</v>
      </c>
      <c r="AE29363">
        <v>0</v>
      </c>
      <c r="AF29363">
        <v>0</v>
      </c>
      <c r="AG29363">
        <v>0</v>
      </c>
      <c r="AH29363">
        <v>0</v>
      </c>
      <c r="AI29363">
        <v>0</v>
      </c>
      <c r="AJ29363">
        <v>0</v>
      </c>
      <c r="AK29363">
        <v>0</v>
      </c>
      <c r="AL29363">
        <v>0</v>
      </c>
      <c r="AM29363">
        <v>0</v>
      </c>
    </row>
    <row r="29364" spans="1:39" x14ac:dyDescent="0.45">
      <c r="A29364" t="s">
        <v>109245</v>
      </c>
      <c r="B29364" t="s">
        <v>109246</v>
      </c>
      <c r="C29364" t="s">
        <v>109247</v>
      </c>
      <c r="D29364" t="s">
        <v>653</v>
      </c>
      <c r="E29364" t="s">
        <v>343</v>
      </c>
      <c r="F29364" t="s">
        <v>55039</v>
      </c>
      <c r="G29364" t="s">
        <v>57</v>
      </c>
      <c r="H29364" t="s">
        <v>46</v>
      </c>
      <c r="I29364" t="s">
        <v>58</v>
      </c>
      <c r="J29364" t="s">
        <v>198</v>
      </c>
      <c r="K29364" t="s">
        <v>931</v>
      </c>
      <c r="L29364">
        <v>1</v>
      </c>
      <c r="M29364" s="1">
        <v>39083</v>
      </c>
      <c r="N29364" s="2">
        <v>39083</v>
      </c>
      <c r="O29364" t="s">
        <v>110</v>
      </c>
      <c r="P29364">
        <v>2007</v>
      </c>
      <c r="Q29364" s="1">
        <v>39742</v>
      </c>
      <c r="R29364" s="1">
        <v>39742</v>
      </c>
      <c r="S29364">
        <v>0</v>
      </c>
      <c r="T29364">
        <v>123000</v>
      </c>
      <c r="U29364">
        <v>0</v>
      </c>
      <c r="V29364">
        <v>0</v>
      </c>
      <c r="W29364">
        <v>0</v>
      </c>
      <c r="X29364">
        <v>0</v>
      </c>
      <c r="Y29364">
        <v>0</v>
      </c>
      <c r="Z29364">
        <v>0</v>
      </c>
      <c r="AA29364">
        <v>0</v>
      </c>
      <c r="AB29364">
        <v>0</v>
      </c>
      <c r="AC29364">
        <v>0</v>
      </c>
      <c r="AD29364">
        <v>0</v>
      </c>
      <c r="AE29364">
        <v>0</v>
      </c>
      <c r="AF29364">
        <v>0</v>
      </c>
      <c r="AG29364">
        <v>0</v>
      </c>
      <c r="AH29364">
        <v>0</v>
      </c>
      <c r="AI29364">
        <v>0</v>
      </c>
      <c r="AJ29364">
        <v>0</v>
      </c>
      <c r="AK29364">
        <v>0</v>
      </c>
      <c r="AL29364">
        <v>0</v>
      </c>
      <c r="AM29364">
        <v>0</v>
      </c>
    </row>
    <row r="29365" spans="1:39" x14ac:dyDescent="0.45">
      <c r="A29365" t="s">
        <v>109248</v>
      </c>
      <c r="B29365" t="s">
        <v>109249</v>
      </c>
      <c r="C29365" t="s">
        <v>109250</v>
      </c>
      <c r="D29365" t="s">
        <v>20807</v>
      </c>
      <c r="E29365" t="s">
        <v>1497</v>
      </c>
      <c r="F29365" t="s">
        <v>2557</v>
      </c>
      <c r="G29365" t="s">
        <v>57</v>
      </c>
      <c r="H29365" t="s">
        <v>46</v>
      </c>
      <c r="I29365" t="s">
        <v>2759</v>
      </c>
      <c r="J29365" t="s">
        <v>2760</v>
      </c>
      <c r="K29365" t="s">
        <v>2760</v>
      </c>
      <c r="L29365">
        <v>1</v>
      </c>
      <c r="M29365" s="1">
        <v>38718</v>
      </c>
      <c r="N29365" s="2">
        <v>38718</v>
      </c>
      <c r="O29365" t="s">
        <v>430</v>
      </c>
      <c r="P29365">
        <v>2006</v>
      </c>
      <c r="Q29365" s="1">
        <v>41708</v>
      </c>
      <c r="R29365" s="1">
        <v>41708</v>
      </c>
      <c r="S29365">
        <v>0</v>
      </c>
      <c r="T29365">
        <v>6000000</v>
      </c>
      <c r="U29365">
        <v>0</v>
      </c>
      <c r="V29365">
        <v>0</v>
      </c>
      <c r="W29365">
        <v>0</v>
      </c>
      <c r="X29365">
        <v>0</v>
      </c>
      <c r="Y29365">
        <v>0</v>
      </c>
      <c r="Z29365">
        <v>0</v>
      </c>
      <c r="AA29365">
        <v>0</v>
      </c>
      <c r="AB29365">
        <v>0</v>
      </c>
      <c r="AC29365">
        <v>0</v>
      </c>
      <c r="AD29365">
        <v>0</v>
      </c>
      <c r="AE29365">
        <v>0</v>
      </c>
      <c r="AF29365">
        <v>0</v>
      </c>
      <c r="AG29365">
        <v>0</v>
      </c>
      <c r="AH29365">
        <v>0</v>
      </c>
      <c r="AI29365">
        <v>0</v>
      </c>
      <c r="AJ29365">
        <v>0</v>
      </c>
      <c r="AK29365">
        <v>0</v>
      </c>
      <c r="AL29365">
        <v>0</v>
      </c>
      <c r="AM29365">
        <v>0</v>
      </c>
    </row>
    <row r="29366" spans="1:39" x14ac:dyDescent="0.45">
      <c r="A29366" t="s">
        <v>109251</v>
      </c>
      <c r="B29366" t="s">
        <v>109252</v>
      </c>
      <c r="C29366" t="s">
        <v>109253</v>
      </c>
      <c r="D29366" t="s">
        <v>109254</v>
      </c>
      <c r="E29366" t="s">
        <v>1758</v>
      </c>
      <c r="F29366" t="s">
        <v>25809</v>
      </c>
      <c r="G29366" t="s">
        <v>57</v>
      </c>
      <c r="H29366" t="s">
        <v>46</v>
      </c>
      <c r="I29366" t="s">
        <v>8778</v>
      </c>
      <c r="J29366" t="s">
        <v>9372</v>
      </c>
      <c r="K29366" t="s">
        <v>19240</v>
      </c>
      <c r="L29366">
        <v>3</v>
      </c>
      <c r="M29366" s="1">
        <v>40909</v>
      </c>
      <c r="N29366" s="2">
        <v>40909</v>
      </c>
      <c r="O29366" t="s">
        <v>132</v>
      </c>
      <c r="P29366">
        <v>2012</v>
      </c>
      <c r="Q29366" s="1">
        <v>41275</v>
      </c>
      <c r="R29366" s="1">
        <v>41640</v>
      </c>
      <c r="S29366">
        <v>370000</v>
      </c>
      <c r="T29366">
        <v>0</v>
      </c>
      <c r="U29366">
        <v>0</v>
      </c>
      <c r="V29366">
        <v>0</v>
      </c>
      <c r="W29366">
        <v>0</v>
      </c>
      <c r="X29366">
        <v>0</v>
      </c>
      <c r="Y29366">
        <v>0</v>
      </c>
      <c r="Z29366">
        <v>0</v>
      </c>
      <c r="AA29366">
        <v>0</v>
      </c>
      <c r="AB29366">
        <v>0</v>
      </c>
      <c r="AC29366">
        <v>0</v>
      </c>
      <c r="AD29366">
        <v>0</v>
      </c>
      <c r="AE29366">
        <v>0</v>
      </c>
      <c r="AF29366">
        <v>0</v>
      </c>
      <c r="AG29366">
        <v>0</v>
      </c>
      <c r="AH29366">
        <v>0</v>
      </c>
      <c r="AI29366">
        <v>0</v>
      </c>
      <c r="AJ29366">
        <v>0</v>
      </c>
      <c r="AK29366">
        <v>0</v>
      </c>
      <c r="AL29366">
        <v>0</v>
      </c>
      <c r="AM29366">
        <v>0</v>
      </c>
    </row>
    <row r="29367" spans="1:39" x14ac:dyDescent="0.45">
      <c r="A29367" t="s">
        <v>109255</v>
      </c>
      <c r="B29367" t="s">
        <v>109256</v>
      </c>
      <c r="C29367" t="s">
        <v>109257</v>
      </c>
      <c r="D29367" t="s">
        <v>293</v>
      </c>
      <c r="E29367" t="s">
        <v>294</v>
      </c>
      <c r="F29367" t="s">
        <v>1845</v>
      </c>
      <c r="G29367" t="s">
        <v>57</v>
      </c>
      <c r="H29367" t="s">
        <v>46</v>
      </c>
      <c r="I29367" t="s">
        <v>526</v>
      </c>
      <c r="J29367" t="s">
        <v>5886</v>
      </c>
      <c r="K29367" t="s">
        <v>5886</v>
      </c>
      <c r="L29367">
        <v>2</v>
      </c>
      <c r="Q29367" s="1">
        <v>40949</v>
      </c>
      <c r="R29367" s="1">
        <v>41456</v>
      </c>
      <c r="S29367">
        <v>0</v>
      </c>
      <c r="T29367">
        <v>8000000</v>
      </c>
      <c r="U29367">
        <v>0</v>
      </c>
      <c r="V29367">
        <v>0</v>
      </c>
      <c r="W29367">
        <v>0</v>
      </c>
      <c r="X29367">
        <v>0</v>
      </c>
      <c r="Y29367">
        <v>0</v>
      </c>
      <c r="Z29367">
        <v>0</v>
      </c>
      <c r="AA29367">
        <v>0</v>
      </c>
      <c r="AB29367">
        <v>0</v>
      </c>
      <c r="AC29367">
        <v>0</v>
      </c>
      <c r="AD29367">
        <v>0</v>
      </c>
      <c r="AE29367">
        <v>0</v>
      </c>
      <c r="AF29367">
        <v>0</v>
      </c>
      <c r="AG29367">
        <v>8000000</v>
      </c>
      <c r="AH29367">
        <v>0</v>
      </c>
      <c r="AI29367">
        <v>0</v>
      </c>
      <c r="AJ29367">
        <v>0</v>
      </c>
      <c r="AK29367">
        <v>0</v>
      </c>
      <c r="AL29367">
        <v>0</v>
      </c>
      <c r="AM29367">
        <v>0</v>
      </c>
    </row>
    <row r="29368" spans="1:39" x14ac:dyDescent="0.45">
      <c r="A29368" t="s">
        <v>109258</v>
      </c>
      <c r="B29368" t="s">
        <v>109259</v>
      </c>
      <c r="C29368" t="s">
        <v>109260</v>
      </c>
      <c r="F29368" t="s">
        <v>2557</v>
      </c>
      <c r="G29368" t="s">
        <v>57</v>
      </c>
      <c r="H29368" t="s">
        <v>46</v>
      </c>
      <c r="I29368" t="s">
        <v>58</v>
      </c>
      <c r="J29368" t="s">
        <v>1223</v>
      </c>
      <c r="K29368" t="s">
        <v>1223</v>
      </c>
      <c r="L29368">
        <v>2</v>
      </c>
      <c r="Q29368" s="1">
        <v>41943</v>
      </c>
      <c r="R29368" s="1">
        <v>41954</v>
      </c>
      <c r="S29368">
        <v>0</v>
      </c>
      <c r="T29368">
        <v>6000000</v>
      </c>
      <c r="U29368">
        <v>0</v>
      </c>
      <c r="V29368">
        <v>0</v>
      </c>
      <c r="W29368">
        <v>0</v>
      </c>
      <c r="X29368">
        <v>0</v>
      </c>
      <c r="Y29368">
        <v>0</v>
      </c>
      <c r="Z29368">
        <v>0</v>
      </c>
      <c r="AA29368">
        <v>0</v>
      </c>
      <c r="AB29368">
        <v>0</v>
      </c>
      <c r="AC29368">
        <v>0</v>
      </c>
      <c r="AD29368">
        <v>0</v>
      </c>
      <c r="AE29368">
        <v>0</v>
      </c>
      <c r="AF29368">
        <v>0</v>
      </c>
      <c r="AG29368">
        <v>0</v>
      </c>
      <c r="AH29368">
        <v>0</v>
      </c>
      <c r="AI29368">
        <v>0</v>
      </c>
      <c r="AJ29368">
        <v>0</v>
      </c>
      <c r="AK29368">
        <v>0</v>
      </c>
      <c r="AL29368">
        <v>0</v>
      </c>
      <c r="AM29368">
        <v>0</v>
      </c>
    </row>
    <row r="29369" spans="1:39" x14ac:dyDescent="0.45">
      <c r="A29369" t="s">
        <v>109261</v>
      </c>
      <c r="B29369" t="s">
        <v>109262</v>
      </c>
      <c r="C29369" t="s">
        <v>109263</v>
      </c>
      <c r="F29369" t="s">
        <v>109264</v>
      </c>
      <c r="G29369" t="s">
        <v>57</v>
      </c>
      <c r="L29369">
        <v>1</v>
      </c>
      <c r="M29369" s="1">
        <v>40544</v>
      </c>
      <c r="N29369" s="2">
        <v>40544</v>
      </c>
      <c r="O29369" t="s">
        <v>528</v>
      </c>
      <c r="P29369">
        <v>2011</v>
      </c>
      <c r="Q29369" s="1">
        <v>41885</v>
      </c>
      <c r="R29369" s="1">
        <v>41885</v>
      </c>
      <c r="S29369">
        <v>0</v>
      </c>
      <c r="T29369">
        <v>0</v>
      </c>
      <c r="U29369">
        <v>0</v>
      </c>
      <c r="V29369">
        <v>5507652</v>
      </c>
      <c r="W29369">
        <v>0</v>
      </c>
      <c r="X29369">
        <v>0</v>
      </c>
      <c r="Y29369">
        <v>0</v>
      </c>
      <c r="Z29369">
        <v>0</v>
      </c>
      <c r="AA29369">
        <v>0</v>
      </c>
      <c r="AB29369">
        <v>0</v>
      </c>
      <c r="AC29369">
        <v>0</v>
      </c>
      <c r="AD29369">
        <v>0</v>
      </c>
      <c r="AE29369">
        <v>0</v>
      </c>
      <c r="AF29369">
        <v>0</v>
      </c>
      <c r="AG29369">
        <v>0</v>
      </c>
      <c r="AH29369">
        <v>0</v>
      </c>
      <c r="AI29369">
        <v>0</v>
      </c>
      <c r="AJ29369">
        <v>0</v>
      </c>
      <c r="AK29369">
        <v>0</v>
      </c>
      <c r="AL29369">
        <v>0</v>
      </c>
      <c r="AM29369">
        <v>0</v>
      </c>
    </row>
    <row r="29370" spans="1:39" x14ac:dyDescent="0.45">
      <c r="A29370" t="s">
        <v>109265</v>
      </c>
      <c r="B29370" t="s">
        <v>109266</v>
      </c>
      <c r="C29370" t="s">
        <v>109267</v>
      </c>
      <c r="D29370" t="s">
        <v>293</v>
      </c>
      <c r="E29370" t="s">
        <v>294</v>
      </c>
      <c r="F29370" t="s">
        <v>5885</v>
      </c>
      <c r="G29370" t="s">
        <v>57</v>
      </c>
      <c r="H29370" t="s">
        <v>46</v>
      </c>
      <c r="I29370" t="s">
        <v>169</v>
      </c>
      <c r="J29370" t="s">
        <v>641</v>
      </c>
      <c r="K29370" t="s">
        <v>3598</v>
      </c>
      <c r="L29370">
        <v>2</v>
      </c>
      <c r="M29370" s="1">
        <v>40179</v>
      </c>
      <c r="N29370" s="2">
        <v>40179</v>
      </c>
      <c r="O29370" t="s">
        <v>118</v>
      </c>
      <c r="P29370">
        <v>2010</v>
      </c>
      <c r="Q29370" s="1">
        <v>40526</v>
      </c>
      <c r="R29370" s="1">
        <v>41275</v>
      </c>
      <c r="S29370">
        <v>335000</v>
      </c>
      <c r="T29370">
        <v>0</v>
      </c>
      <c r="U29370">
        <v>0</v>
      </c>
      <c r="V29370">
        <v>0</v>
      </c>
      <c r="W29370">
        <v>0</v>
      </c>
      <c r="X29370">
        <v>0</v>
      </c>
      <c r="Y29370">
        <v>0</v>
      </c>
      <c r="Z29370">
        <v>0</v>
      </c>
      <c r="AA29370">
        <v>0</v>
      </c>
      <c r="AB29370">
        <v>0</v>
      </c>
      <c r="AC29370">
        <v>0</v>
      </c>
      <c r="AD29370">
        <v>0</v>
      </c>
      <c r="AE29370">
        <v>0</v>
      </c>
      <c r="AF29370">
        <v>0</v>
      </c>
      <c r="AG29370">
        <v>0</v>
      </c>
      <c r="AH29370">
        <v>0</v>
      </c>
      <c r="AI29370">
        <v>0</v>
      </c>
      <c r="AJ29370">
        <v>0</v>
      </c>
      <c r="AK29370">
        <v>0</v>
      </c>
      <c r="AL29370">
        <v>0</v>
      </c>
      <c r="AM29370">
        <v>0</v>
      </c>
    </row>
    <row r="29371" spans="1:39" x14ac:dyDescent="0.45">
      <c r="A29371" t="s">
        <v>109268</v>
      </c>
      <c r="B29371" t="s">
        <v>109269</v>
      </c>
      <c r="C29371" t="s">
        <v>109270</v>
      </c>
      <c r="D29371" t="s">
        <v>755</v>
      </c>
      <c r="E29371" t="s">
        <v>756</v>
      </c>
      <c r="F29371" t="s">
        <v>109</v>
      </c>
      <c r="G29371" t="s">
        <v>57</v>
      </c>
      <c r="H29371" t="s">
        <v>46</v>
      </c>
      <c r="I29371" t="s">
        <v>299</v>
      </c>
      <c r="J29371" t="s">
        <v>300</v>
      </c>
      <c r="K29371" t="s">
        <v>9790</v>
      </c>
      <c r="L29371">
        <v>1</v>
      </c>
      <c r="M29371" s="1">
        <v>37257</v>
      </c>
      <c r="N29371" s="2">
        <v>37257</v>
      </c>
      <c r="O29371" t="s">
        <v>554</v>
      </c>
      <c r="P29371">
        <v>2002</v>
      </c>
      <c r="Q29371" s="1">
        <v>40165</v>
      </c>
      <c r="R29371" s="1">
        <v>40165</v>
      </c>
      <c r="S29371">
        <v>0</v>
      </c>
      <c r="T29371">
        <v>2000000</v>
      </c>
      <c r="U29371">
        <v>0</v>
      </c>
      <c r="V29371">
        <v>0</v>
      </c>
      <c r="W29371">
        <v>0</v>
      </c>
      <c r="X29371">
        <v>0</v>
      </c>
      <c r="Y29371">
        <v>0</v>
      </c>
      <c r="Z29371">
        <v>0</v>
      </c>
      <c r="AA29371">
        <v>0</v>
      </c>
      <c r="AB29371">
        <v>0</v>
      </c>
      <c r="AC29371">
        <v>0</v>
      </c>
      <c r="AD29371">
        <v>0</v>
      </c>
      <c r="AE29371">
        <v>0</v>
      </c>
      <c r="AF29371">
        <v>0</v>
      </c>
      <c r="AG29371">
        <v>0</v>
      </c>
      <c r="AH29371">
        <v>0</v>
      </c>
      <c r="AI29371">
        <v>0</v>
      </c>
      <c r="AJ29371">
        <v>0</v>
      </c>
      <c r="AK29371">
        <v>0</v>
      </c>
      <c r="AL29371">
        <v>0</v>
      </c>
      <c r="AM29371">
        <v>0</v>
      </c>
    </row>
    <row r="29372" spans="1:39" x14ac:dyDescent="0.45">
      <c r="A29372" t="s">
        <v>109271</v>
      </c>
      <c r="B29372" t="s">
        <v>109272</v>
      </c>
      <c r="C29372" t="s">
        <v>109273</v>
      </c>
      <c r="D29372" t="s">
        <v>389</v>
      </c>
      <c r="E29372" t="s">
        <v>390</v>
      </c>
      <c r="F29372" t="s">
        <v>114</v>
      </c>
      <c r="G29372" t="s">
        <v>57</v>
      </c>
      <c r="H29372" t="s">
        <v>46</v>
      </c>
      <c r="I29372" t="s">
        <v>802</v>
      </c>
      <c r="J29372" t="s">
        <v>803</v>
      </c>
      <c r="K29372" t="s">
        <v>109274</v>
      </c>
      <c r="L29372">
        <v>1</v>
      </c>
      <c r="M29372" s="1">
        <v>41305</v>
      </c>
      <c r="N29372" s="2">
        <v>41275</v>
      </c>
      <c r="O29372" t="s">
        <v>164</v>
      </c>
      <c r="P29372">
        <v>2013</v>
      </c>
      <c r="Q29372" s="1">
        <v>41358</v>
      </c>
      <c r="R29372" s="1">
        <v>41358</v>
      </c>
      <c r="S29372">
        <v>0</v>
      </c>
      <c r="T29372">
        <v>0</v>
      </c>
      <c r="U29372">
        <v>0</v>
      </c>
      <c r="V29372">
        <v>0</v>
      </c>
      <c r="W29372">
        <v>0</v>
      </c>
      <c r="X29372">
        <v>0</v>
      </c>
      <c r="Y29372">
        <v>0</v>
      </c>
      <c r="Z29372">
        <v>0</v>
      </c>
      <c r="AA29372">
        <v>0</v>
      </c>
      <c r="AB29372">
        <v>0</v>
      </c>
      <c r="AC29372">
        <v>0</v>
      </c>
      <c r="AD29372">
        <v>0</v>
      </c>
      <c r="AE29372">
        <v>0</v>
      </c>
      <c r="AF29372">
        <v>0</v>
      </c>
      <c r="AG29372">
        <v>0</v>
      </c>
      <c r="AH29372">
        <v>0</v>
      </c>
      <c r="AI29372">
        <v>0</v>
      </c>
      <c r="AJ29372">
        <v>0</v>
      </c>
      <c r="AK29372">
        <v>0</v>
      </c>
      <c r="AL29372">
        <v>0</v>
      </c>
      <c r="AM29372">
        <v>0</v>
      </c>
    </row>
    <row r="29373" spans="1:39" x14ac:dyDescent="0.45">
      <c r="A29373" t="s">
        <v>109275</v>
      </c>
      <c r="B29373" t="s">
        <v>109276</v>
      </c>
      <c r="C29373" t="s">
        <v>109277</v>
      </c>
      <c r="D29373" t="s">
        <v>1757</v>
      </c>
      <c r="E29373" t="s">
        <v>1758</v>
      </c>
      <c r="F29373" t="s">
        <v>109278</v>
      </c>
      <c r="G29373" t="s">
        <v>57</v>
      </c>
      <c r="H29373" t="s">
        <v>46</v>
      </c>
      <c r="I29373" t="s">
        <v>58</v>
      </c>
      <c r="J29373" t="s">
        <v>518</v>
      </c>
      <c r="K29373" t="s">
        <v>40640</v>
      </c>
      <c r="L29373">
        <v>1</v>
      </c>
      <c r="M29373" s="1">
        <v>39814</v>
      </c>
      <c r="N29373" s="2">
        <v>39814</v>
      </c>
      <c r="O29373" t="s">
        <v>188</v>
      </c>
      <c r="P29373">
        <v>2009</v>
      </c>
      <c r="Q29373" s="1">
        <v>41211</v>
      </c>
      <c r="R29373" s="1">
        <v>41211</v>
      </c>
      <c r="S29373">
        <v>0</v>
      </c>
      <c r="T29373">
        <v>398914</v>
      </c>
      <c r="U29373">
        <v>0</v>
      </c>
      <c r="V29373">
        <v>0</v>
      </c>
      <c r="W29373">
        <v>0</v>
      </c>
      <c r="X29373">
        <v>0</v>
      </c>
      <c r="Y29373">
        <v>0</v>
      </c>
      <c r="Z29373">
        <v>0</v>
      </c>
      <c r="AA29373">
        <v>0</v>
      </c>
      <c r="AB29373">
        <v>0</v>
      </c>
      <c r="AC29373">
        <v>0</v>
      </c>
      <c r="AD29373">
        <v>0</v>
      </c>
      <c r="AE29373">
        <v>0</v>
      </c>
      <c r="AF29373">
        <v>0</v>
      </c>
      <c r="AG29373">
        <v>0</v>
      </c>
      <c r="AH29373">
        <v>0</v>
      </c>
      <c r="AI29373">
        <v>0</v>
      </c>
      <c r="AJ29373">
        <v>0</v>
      </c>
      <c r="AK29373">
        <v>0</v>
      </c>
      <c r="AL29373">
        <v>0</v>
      </c>
      <c r="AM29373">
        <v>0</v>
      </c>
    </row>
    <row r="29374" spans="1:39" x14ac:dyDescent="0.45">
      <c r="A29374" t="s">
        <v>109279</v>
      </c>
      <c r="B29374" t="s">
        <v>109280</v>
      </c>
      <c r="C29374" t="s">
        <v>109281</v>
      </c>
      <c r="D29374" t="s">
        <v>109282</v>
      </c>
      <c r="E29374" t="s">
        <v>5546</v>
      </c>
      <c r="F29374" s="3">
        <v>15000</v>
      </c>
      <c r="G29374" t="s">
        <v>57</v>
      </c>
      <c r="H29374" t="s">
        <v>46</v>
      </c>
      <c r="I29374" t="s">
        <v>115</v>
      </c>
      <c r="J29374" t="s">
        <v>334</v>
      </c>
      <c r="K29374" t="s">
        <v>2569</v>
      </c>
      <c r="L29374">
        <v>1</v>
      </c>
      <c r="Q29374" s="1">
        <v>40330</v>
      </c>
      <c r="R29374" s="1">
        <v>40330</v>
      </c>
      <c r="S29374">
        <v>15000</v>
      </c>
      <c r="T29374">
        <v>0</v>
      </c>
      <c r="U29374">
        <v>0</v>
      </c>
      <c r="V29374">
        <v>0</v>
      </c>
      <c r="W29374">
        <v>0</v>
      </c>
      <c r="X29374">
        <v>0</v>
      </c>
      <c r="Y29374">
        <v>0</v>
      </c>
      <c r="Z29374">
        <v>0</v>
      </c>
      <c r="AA29374">
        <v>0</v>
      </c>
      <c r="AB29374">
        <v>0</v>
      </c>
      <c r="AC29374">
        <v>0</v>
      </c>
      <c r="AD29374">
        <v>0</v>
      </c>
      <c r="AE29374">
        <v>0</v>
      </c>
      <c r="AF29374">
        <v>0</v>
      </c>
      <c r="AG29374">
        <v>0</v>
      </c>
      <c r="AH29374">
        <v>0</v>
      </c>
      <c r="AI29374">
        <v>0</v>
      </c>
      <c r="AJ29374">
        <v>0</v>
      </c>
      <c r="AK29374">
        <v>0</v>
      </c>
      <c r="AL29374">
        <v>0</v>
      </c>
      <c r="AM29374">
        <v>0</v>
      </c>
    </row>
    <row r="29375" spans="1:39" x14ac:dyDescent="0.45">
      <c r="A29375" t="s">
        <v>109283</v>
      </c>
      <c r="B29375" t="s">
        <v>109284</v>
      </c>
      <c r="C29375" t="s">
        <v>109285</v>
      </c>
      <c r="D29375" t="s">
        <v>109286</v>
      </c>
      <c r="E29375" t="s">
        <v>7623</v>
      </c>
      <c r="F29375" t="s">
        <v>109287</v>
      </c>
      <c r="G29375" t="s">
        <v>45</v>
      </c>
      <c r="H29375" t="s">
        <v>1414</v>
      </c>
      <c r="J29375" t="s">
        <v>1415</v>
      </c>
      <c r="K29375" t="s">
        <v>1415</v>
      </c>
      <c r="L29375">
        <v>3</v>
      </c>
      <c r="M29375" s="1">
        <v>39904</v>
      </c>
      <c r="N29375" s="2">
        <v>39904</v>
      </c>
      <c r="O29375" t="s">
        <v>269</v>
      </c>
      <c r="P29375">
        <v>2009</v>
      </c>
      <c r="Q29375" s="1">
        <v>40095</v>
      </c>
      <c r="R29375" s="1">
        <v>40466</v>
      </c>
      <c r="S29375">
        <v>416179</v>
      </c>
      <c r="T29375">
        <v>1232849</v>
      </c>
      <c r="U29375">
        <v>0</v>
      </c>
      <c r="V29375">
        <v>0</v>
      </c>
      <c r="W29375">
        <v>0</v>
      </c>
      <c r="X29375">
        <v>0</v>
      </c>
      <c r="Y29375">
        <v>0</v>
      </c>
      <c r="Z29375">
        <v>0</v>
      </c>
      <c r="AA29375">
        <v>0</v>
      </c>
      <c r="AB29375">
        <v>0</v>
      </c>
      <c r="AC29375">
        <v>0</v>
      </c>
      <c r="AD29375">
        <v>0</v>
      </c>
      <c r="AE29375">
        <v>0</v>
      </c>
      <c r="AF29375">
        <v>1232849</v>
      </c>
      <c r="AG29375">
        <v>0</v>
      </c>
      <c r="AH29375">
        <v>0</v>
      </c>
      <c r="AI29375">
        <v>0</v>
      </c>
      <c r="AJ29375">
        <v>0</v>
      </c>
      <c r="AK29375">
        <v>0</v>
      </c>
      <c r="AL29375">
        <v>0</v>
      </c>
      <c r="AM29375">
        <v>0</v>
      </c>
    </row>
    <row r="29376" spans="1:39" x14ac:dyDescent="0.45">
      <c r="A29376" t="s">
        <v>109288</v>
      </c>
      <c r="B29376" t="s">
        <v>109289</v>
      </c>
      <c r="C29376" t="s">
        <v>109290</v>
      </c>
      <c r="D29376" t="s">
        <v>755</v>
      </c>
      <c r="E29376" t="s">
        <v>756</v>
      </c>
      <c r="F29376" t="s">
        <v>24449</v>
      </c>
      <c r="G29376" t="s">
        <v>57</v>
      </c>
      <c r="H29376" t="s">
        <v>46</v>
      </c>
      <c r="I29376" t="s">
        <v>2223</v>
      </c>
      <c r="J29376" t="s">
        <v>2456</v>
      </c>
      <c r="K29376" t="s">
        <v>2456</v>
      </c>
      <c r="L29376">
        <v>1</v>
      </c>
      <c r="M29376" s="1">
        <v>39814</v>
      </c>
      <c r="N29376" s="2">
        <v>39814</v>
      </c>
      <c r="O29376" t="s">
        <v>188</v>
      </c>
      <c r="P29376">
        <v>2009</v>
      </c>
      <c r="Q29376" s="1">
        <v>40310</v>
      </c>
      <c r="R29376" s="1">
        <v>40310</v>
      </c>
      <c r="S29376">
        <v>0</v>
      </c>
      <c r="T29376">
        <v>310000</v>
      </c>
      <c r="U29376">
        <v>0</v>
      </c>
      <c r="V29376">
        <v>0</v>
      </c>
      <c r="W29376">
        <v>0</v>
      </c>
      <c r="X29376">
        <v>0</v>
      </c>
      <c r="Y29376">
        <v>0</v>
      </c>
      <c r="Z29376">
        <v>0</v>
      </c>
      <c r="AA29376">
        <v>0</v>
      </c>
      <c r="AB29376">
        <v>0</v>
      </c>
      <c r="AC29376">
        <v>0</v>
      </c>
      <c r="AD29376">
        <v>0</v>
      </c>
      <c r="AE29376">
        <v>0</v>
      </c>
      <c r="AF29376">
        <v>0</v>
      </c>
      <c r="AG29376">
        <v>0</v>
      </c>
      <c r="AH29376">
        <v>0</v>
      </c>
      <c r="AI29376">
        <v>0</v>
      </c>
      <c r="AJ29376">
        <v>0</v>
      </c>
      <c r="AK29376">
        <v>0</v>
      </c>
      <c r="AL29376">
        <v>0</v>
      </c>
      <c r="AM29376">
        <v>0</v>
      </c>
    </row>
    <row r="29377" spans="1:39" x14ac:dyDescent="0.45">
      <c r="A29377" t="s">
        <v>109291</v>
      </c>
      <c r="B29377" t="s">
        <v>109292</v>
      </c>
      <c r="C29377" t="s">
        <v>109293</v>
      </c>
      <c r="D29377" t="s">
        <v>293</v>
      </c>
      <c r="E29377" t="s">
        <v>294</v>
      </c>
      <c r="F29377" t="s">
        <v>109294</v>
      </c>
      <c r="G29377" t="s">
        <v>57</v>
      </c>
      <c r="H29377" t="s">
        <v>46</v>
      </c>
      <c r="I29377" t="s">
        <v>58</v>
      </c>
      <c r="J29377" t="s">
        <v>198</v>
      </c>
      <c r="K29377" t="s">
        <v>3678</v>
      </c>
      <c r="L29377">
        <v>5</v>
      </c>
      <c r="M29377" s="1">
        <v>37622</v>
      </c>
      <c r="N29377" s="2">
        <v>37622</v>
      </c>
      <c r="O29377" t="s">
        <v>854</v>
      </c>
      <c r="P29377">
        <v>2003</v>
      </c>
      <c r="Q29377" s="1">
        <v>38946</v>
      </c>
      <c r="R29377" s="1">
        <v>40763</v>
      </c>
      <c r="S29377">
        <v>0</v>
      </c>
      <c r="T29377">
        <v>17040000</v>
      </c>
      <c r="U29377">
        <v>0</v>
      </c>
      <c r="V29377">
        <v>0</v>
      </c>
      <c r="W29377">
        <v>0</v>
      </c>
      <c r="X29377">
        <v>9999999</v>
      </c>
      <c r="Y29377">
        <v>0</v>
      </c>
      <c r="Z29377">
        <v>0</v>
      </c>
      <c r="AA29377">
        <v>0</v>
      </c>
      <c r="AB29377">
        <v>0</v>
      </c>
      <c r="AC29377">
        <v>0</v>
      </c>
      <c r="AD29377">
        <v>0</v>
      </c>
      <c r="AE29377">
        <v>0</v>
      </c>
      <c r="AF29377">
        <v>1540000</v>
      </c>
      <c r="AG29377">
        <v>0</v>
      </c>
      <c r="AH29377">
        <v>13500000</v>
      </c>
      <c r="AI29377">
        <v>0</v>
      </c>
      <c r="AJ29377">
        <v>0</v>
      </c>
      <c r="AK29377">
        <v>0</v>
      </c>
      <c r="AL29377">
        <v>0</v>
      </c>
      <c r="AM29377">
        <v>0</v>
      </c>
    </row>
    <row r="29378" spans="1:39" x14ac:dyDescent="0.45">
      <c r="A29378" t="s">
        <v>109295</v>
      </c>
      <c r="B29378" t="s">
        <v>109296</v>
      </c>
      <c r="C29378" t="s">
        <v>109297</v>
      </c>
      <c r="F29378" t="s">
        <v>114</v>
      </c>
      <c r="G29378" t="s">
        <v>57</v>
      </c>
      <c r="L29378">
        <v>1</v>
      </c>
      <c r="Q29378" s="1">
        <v>41209</v>
      </c>
      <c r="R29378" s="1">
        <v>41209</v>
      </c>
      <c r="S29378">
        <v>0</v>
      </c>
      <c r="T29378">
        <v>0</v>
      </c>
      <c r="U29378">
        <v>0</v>
      </c>
      <c r="V29378">
        <v>0</v>
      </c>
      <c r="W29378">
        <v>0</v>
      </c>
      <c r="X29378">
        <v>0</v>
      </c>
      <c r="Y29378">
        <v>0</v>
      </c>
      <c r="Z29378">
        <v>0</v>
      </c>
      <c r="AA29378">
        <v>0</v>
      </c>
      <c r="AB29378">
        <v>0</v>
      </c>
      <c r="AC29378">
        <v>0</v>
      </c>
      <c r="AD29378">
        <v>0</v>
      </c>
      <c r="AE29378">
        <v>0</v>
      </c>
      <c r="AF29378">
        <v>0</v>
      </c>
      <c r="AG29378">
        <v>0</v>
      </c>
      <c r="AH29378">
        <v>0</v>
      </c>
      <c r="AI29378">
        <v>0</v>
      </c>
      <c r="AJ29378">
        <v>0</v>
      </c>
      <c r="AK29378">
        <v>0</v>
      </c>
      <c r="AL29378">
        <v>0</v>
      </c>
      <c r="AM29378">
        <v>0</v>
      </c>
    </row>
    <row r="29379" spans="1:39" x14ac:dyDescent="0.45">
      <c r="A29379" t="s">
        <v>109298</v>
      </c>
      <c r="B29379" t="s">
        <v>109299</v>
      </c>
      <c r="D29379" t="s">
        <v>88</v>
      </c>
      <c r="E29379" t="s">
        <v>89</v>
      </c>
      <c r="F29379" t="s">
        <v>2922</v>
      </c>
      <c r="G29379" t="s">
        <v>57</v>
      </c>
      <c r="L29379">
        <v>1</v>
      </c>
      <c r="Q29379" s="1">
        <v>38430</v>
      </c>
      <c r="R29379" s="1">
        <v>38430</v>
      </c>
      <c r="S29379">
        <v>0</v>
      </c>
      <c r="T29379">
        <v>960000</v>
      </c>
      <c r="U29379">
        <v>0</v>
      </c>
      <c r="V29379">
        <v>0</v>
      </c>
      <c r="W29379">
        <v>0</v>
      </c>
      <c r="X29379">
        <v>0</v>
      </c>
      <c r="Y29379">
        <v>0</v>
      </c>
      <c r="Z29379">
        <v>0</v>
      </c>
      <c r="AA29379">
        <v>0</v>
      </c>
      <c r="AB29379">
        <v>0</v>
      </c>
      <c r="AC29379">
        <v>0</v>
      </c>
      <c r="AD29379">
        <v>0</v>
      </c>
      <c r="AE29379">
        <v>0</v>
      </c>
      <c r="AF29379">
        <v>0</v>
      </c>
      <c r="AG29379">
        <v>0</v>
      </c>
      <c r="AH29379">
        <v>0</v>
      </c>
      <c r="AI29379">
        <v>0</v>
      </c>
      <c r="AJ29379">
        <v>0</v>
      </c>
      <c r="AK29379">
        <v>0</v>
      </c>
      <c r="AL29379">
        <v>0</v>
      </c>
      <c r="AM29379">
        <v>0</v>
      </c>
    </row>
    <row r="29380" spans="1:39" x14ac:dyDescent="0.45">
      <c r="A29380" t="s">
        <v>109300</v>
      </c>
      <c r="B29380" t="s">
        <v>109301</v>
      </c>
      <c r="C29380" t="s">
        <v>109302</v>
      </c>
      <c r="D29380" t="s">
        <v>109303</v>
      </c>
      <c r="E29380" t="s">
        <v>89</v>
      </c>
      <c r="F29380" t="s">
        <v>109304</v>
      </c>
      <c r="G29380" t="s">
        <v>57</v>
      </c>
      <c r="H29380" t="s">
        <v>379</v>
      </c>
      <c r="J29380" t="s">
        <v>1200</v>
      </c>
      <c r="K29380" t="s">
        <v>1200</v>
      </c>
      <c r="L29380">
        <v>1</v>
      </c>
      <c r="M29380" s="1">
        <v>41334</v>
      </c>
      <c r="N29380" s="2">
        <v>41334</v>
      </c>
      <c r="O29380" t="s">
        <v>164</v>
      </c>
      <c r="P29380">
        <v>2013</v>
      </c>
      <c r="Q29380" s="1">
        <v>41334</v>
      </c>
      <c r="R29380" s="1">
        <v>41334</v>
      </c>
      <c r="S29380">
        <v>130743</v>
      </c>
      <c r="T29380">
        <v>0</v>
      </c>
      <c r="U29380">
        <v>0</v>
      </c>
      <c r="V29380">
        <v>0</v>
      </c>
      <c r="W29380">
        <v>0</v>
      </c>
      <c r="X29380">
        <v>0</v>
      </c>
      <c r="Y29380">
        <v>0</v>
      </c>
      <c r="Z29380">
        <v>0</v>
      </c>
      <c r="AA29380">
        <v>0</v>
      </c>
      <c r="AB29380">
        <v>0</v>
      </c>
      <c r="AC29380">
        <v>0</v>
      </c>
      <c r="AD29380">
        <v>0</v>
      </c>
      <c r="AE29380">
        <v>0</v>
      </c>
      <c r="AF29380">
        <v>0</v>
      </c>
      <c r="AG29380">
        <v>0</v>
      </c>
      <c r="AH29380">
        <v>0</v>
      </c>
      <c r="AI29380">
        <v>0</v>
      </c>
      <c r="AJ29380">
        <v>0</v>
      </c>
      <c r="AK29380">
        <v>0</v>
      </c>
      <c r="AL29380">
        <v>0</v>
      </c>
      <c r="AM29380">
        <v>0</v>
      </c>
    </row>
    <row r="29381" spans="1:39" x14ac:dyDescent="0.45">
      <c r="A29381" t="s">
        <v>109305</v>
      </c>
      <c r="B29381" t="s">
        <v>109306</v>
      </c>
      <c r="C29381" t="s">
        <v>109307</v>
      </c>
      <c r="D29381" t="s">
        <v>109308</v>
      </c>
      <c r="E29381" t="s">
        <v>686</v>
      </c>
      <c r="F29381" t="s">
        <v>109</v>
      </c>
      <c r="G29381" t="s">
        <v>45</v>
      </c>
      <c r="H29381" t="s">
        <v>46</v>
      </c>
      <c r="I29381" t="s">
        <v>58</v>
      </c>
      <c r="J29381" t="s">
        <v>198</v>
      </c>
      <c r="K29381" t="s">
        <v>199</v>
      </c>
      <c r="L29381">
        <v>1</v>
      </c>
      <c r="M29381" s="1">
        <v>40603</v>
      </c>
      <c r="N29381" s="2">
        <v>40603</v>
      </c>
      <c r="O29381" t="s">
        <v>528</v>
      </c>
      <c r="P29381">
        <v>2011</v>
      </c>
      <c r="Q29381" s="1">
        <v>40750</v>
      </c>
      <c r="R29381" s="1">
        <v>40750</v>
      </c>
      <c r="S29381">
        <v>0</v>
      </c>
      <c r="T29381">
        <v>2000000</v>
      </c>
      <c r="U29381">
        <v>0</v>
      </c>
      <c r="V29381">
        <v>0</v>
      </c>
      <c r="W29381">
        <v>0</v>
      </c>
      <c r="X29381">
        <v>0</v>
      </c>
      <c r="Y29381">
        <v>0</v>
      </c>
      <c r="Z29381">
        <v>0</v>
      </c>
      <c r="AA29381">
        <v>0</v>
      </c>
      <c r="AB29381">
        <v>0</v>
      </c>
      <c r="AC29381">
        <v>0</v>
      </c>
      <c r="AD29381">
        <v>0</v>
      </c>
      <c r="AE29381">
        <v>0</v>
      </c>
      <c r="AF29381">
        <v>2000000</v>
      </c>
      <c r="AG29381">
        <v>0</v>
      </c>
      <c r="AH29381">
        <v>0</v>
      </c>
      <c r="AI29381">
        <v>0</v>
      </c>
      <c r="AJ29381">
        <v>0</v>
      </c>
      <c r="AK29381">
        <v>0</v>
      </c>
      <c r="AL29381">
        <v>0</v>
      </c>
      <c r="AM29381">
        <v>0</v>
      </c>
    </row>
    <row r="29382" spans="1:39" x14ac:dyDescent="0.45">
      <c r="A29382" t="s">
        <v>109309</v>
      </c>
      <c r="B29382" t="s">
        <v>109310</v>
      </c>
      <c r="C29382" t="s">
        <v>109311</v>
      </c>
      <c r="D29382" t="s">
        <v>109312</v>
      </c>
      <c r="E29382" t="s">
        <v>1497</v>
      </c>
      <c r="F29382" t="s">
        <v>1534</v>
      </c>
      <c r="G29382" t="s">
        <v>45</v>
      </c>
      <c r="H29382" t="s">
        <v>260</v>
      </c>
      <c r="I29382" t="s">
        <v>977</v>
      </c>
      <c r="J29382" t="s">
        <v>978</v>
      </c>
      <c r="K29382" t="s">
        <v>978</v>
      </c>
      <c r="L29382">
        <v>1</v>
      </c>
      <c r="M29382" s="1">
        <v>40544</v>
      </c>
      <c r="N29382" s="2">
        <v>40544</v>
      </c>
      <c r="O29382" t="s">
        <v>528</v>
      </c>
      <c r="P29382">
        <v>2011</v>
      </c>
      <c r="Q29382" s="1">
        <v>41220</v>
      </c>
      <c r="R29382" s="1">
        <v>41220</v>
      </c>
      <c r="S29382">
        <v>800000</v>
      </c>
      <c r="T29382">
        <v>0</v>
      </c>
      <c r="U29382">
        <v>0</v>
      </c>
      <c r="V29382">
        <v>0</v>
      </c>
      <c r="W29382">
        <v>0</v>
      </c>
      <c r="X29382">
        <v>0</v>
      </c>
      <c r="Y29382">
        <v>0</v>
      </c>
      <c r="Z29382">
        <v>0</v>
      </c>
      <c r="AA29382">
        <v>0</v>
      </c>
      <c r="AB29382">
        <v>0</v>
      </c>
      <c r="AC29382">
        <v>0</v>
      </c>
      <c r="AD29382">
        <v>0</v>
      </c>
      <c r="AE29382">
        <v>0</v>
      </c>
      <c r="AF29382">
        <v>0</v>
      </c>
      <c r="AG29382">
        <v>0</v>
      </c>
      <c r="AH29382">
        <v>0</v>
      </c>
      <c r="AI29382">
        <v>0</v>
      </c>
      <c r="AJ29382">
        <v>0</v>
      </c>
      <c r="AK29382">
        <v>0</v>
      </c>
      <c r="AL29382">
        <v>0</v>
      </c>
      <c r="AM29382">
        <v>0</v>
      </c>
    </row>
    <row r="29383" spans="1:39" x14ac:dyDescent="0.45">
      <c r="A29383" t="s">
        <v>109313</v>
      </c>
      <c r="B29383" t="s">
        <v>109314</v>
      </c>
      <c r="C29383" t="s">
        <v>109315</v>
      </c>
      <c r="D29383" t="s">
        <v>109316</v>
      </c>
      <c r="E29383" t="s">
        <v>1361</v>
      </c>
      <c r="F29383" t="s">
        <v>25111</v>
      </c>
      <c r="G29383" t="s">
        <v>57</v>
      </c>
      <c r="H29383" t="s">
        <v>46</v>
      </c>
      <c r="I29383" t="s">
        <v>47</v>
      </c>
      <c r="J29383" t="s">
        <v>48</v>
      </c>
      <c r="K29383" t="s">
        <v>49</v>
      </c>
      <c r="L29383">
        <v>3</v>
      </c>
      <c r="M29383" s="1">
        <v>40288</v>
      </c>
      <c r="N29383" s="2">
        <v>40269</v>
      </c>
      <c r="O29383" t="s">
        <v>1166</v>
      </c>
      <c r="P29383">
        <v>2010</v>
      </c>
      <c r="Q29383" s="1">
        <v>40634</v>
      </c>
      <c r="R29383" s="1">
        <v>41430</v>
      </c>
      <c r="S29383">
        <v>2650000</v>
      </c>
      <c r="T29383">
        <v>0</v>
      </c>
      <c r="U29383">
        <v>0</v>
      </c>
      <c r="V29383">
        <v>0</v>
      </c>
      <c r="W29383">
        <v>0</v>
      </c>
      <c r="X29383">
        <v>0</v>
      </c>
      <c r="Y29383">
        <v>0</v>
      </c>
      <c r="Z29383">
        <v>0</v>
      </c>
      <c r="AA29383">
        <v>0</v>
      </c>
      <c r="AB29383">
        <v>0</v>
      </c>
      <c r="AC29383">
        <v>0</v>
      </c>
      <c r="AD29383">
        <v>0</v>
      </c>
      <c r="AE29383">
        <v>0</v>
      </c>
      <c r="AF29383">
        <v>0</v>
      </c>
      <c r="AG29383">
        <v>0</v>
      </c>
      <c r="AH29383">
        <v>0</v>
      </c>
      <c r="AI29383">
        <v>0</v>
      </c>
      <c r="AJ29383">
        <v>0</v>
      </c>
      <c r="AK29383">
        <v>0</v>
      </c>
      <c r="AL29383">
        <v>0</v>
      </c>
      <c r="AM29383">
        <v>0</v>
      </c>
    </row>
    <row r="29384" spans="1:39" x14ac:dyDescent="0.45">
      <c r="A29384" t="s">
        <v>109317</v>
      </c>
      <c r="B29384" t="s">
        <v>109318</v>
      </c>
      <c r="C29384" t="s">
        <v>109319</v>
      </c>
      <c r="D29384" t="s">
        <v>953</v>
      </c>
      <c r="E29384" t="s">
        <v>954</v>
      </c>
      <c r="F29384" s="3">
        <v>30000</v>
      </c>
      <c r="G29384" t="s">
        <v>57</v>
      </c>
      <c r="H29384" t="s">
        <v>46</v>
      </c>
      <c r="I29384" t="s">
        <v>2759</v>
      </c>
      <c r="J29384" t="s">
        <v>2760</v>
      </c>
      <c r="K29384" t="s">
        <v>2760</v>
      </c>
      <c r="L29384">
        <v>1</v>
      </c>
      <c r="M29384" s="1">
        <v>40680</v>
      </c>
      <c r="N29384" s="2">
        <v>40664</v>
      </c>
      <c r="O29384" t="s">
        <v>76</v>
      </c>
      <c r="P29384">
        <v>2011</v>
      </c>
      <c r="Q29384" s="1">
        <v>40695</v>
      </c>
      <c r="R29384" s="1">
        <v>40695</v>
      </c>
      <c r="S29384">
        <v>30000</v>
      </c>
      <c r="T29384">
        <v>0</v>
      </c>
      <c r="U29384">
        <v>0</v>
      </c>
      <c r="V29384">
        <v>0</v>
      </c>
      <c r="W29384">
        <v>0</v>
      </c>
      <c r="X29384">
        <v>0</v>
      </c>
      <c r="Y29384">
        <v>0</v>
      </c>
      <c r="Z29384">
        <v>0</v>
      </c>
      <c r="AA29384">
        <v>0</v>
      </c>
      <c r="AB29384">
        <v>0</v>
      </c>
      <c r="AC29384">
        <v>0</v>
      </c>
      <c r="AD29384">
        <v>0</v>
      </c>
      <c r="AE29384">
        <v>0</v>
      </c>
      <c r="AF29384">
        <v>0</v>
      </c>
      <c r="AG29384">
        <v>0</v>
      </c>
      <c r="AH29384">
        <v>0</v>
      </c>
      <c r="AI29384">
        <v>0</v>
      </c>
      <c r="AJ29384">
        <v>0</v>
      </c>
      <c r="AK29384">
        <v>0</v>
      </c>
      <c r="AL29384">
        <v>0</v>
      </c>
      <c r="AM29384">
        <v>0</v>
      </c>
    </row>
    <row r="29385" spans="1:39" x14ac:dyDescent="0.45">
      <c r="A29385" t="s">
        <v>109320</v>
      </c>
      <c r="B29385" t="s">
        <v>109321</v>
      </c>
      <c r="C29385" t="s">
        <v>109322</v>
      </c>
      <c r="D29385" t="s">
        <v>109323</v>
      </c>
      <c r="E29385" t="s">
        <v>316</v>
      </c>
      <c r="F29385" t="s">
        <v>73</v>
      </c>
      <c r="G29385" t="s">
        <v>57</v>
      </c>
      <c r="H29385" t="s">
        <v>46</v>
      </c>
      <c r="I29385" t="s">
        <v>58</v>
      </c>
      <c r="J29385" t="s">
        <v>198</v>
      </c>
      <c r="K29385" t="s">
        <v>199</v>
      </c>
      <c r="L29385">
        <v>2</v>
      </c>
      <c r="M29385" s="1">
        <v>41309</v>
      </c>
      <c r="N29385" s="2">
        <v>41306</v>
      </c>
      <c r="O29385" t="s">
        <v>164</v>
      </c>
      <c r="P29385">
        <v>2013</v>
      </c>
      <c r="Q29385" s="1">
        <v>41309</v>
      </c>
      <c r="R29385" s="1">
        <v>41790</v>
      </c>
      <c r="S29385">
        <v>1500000</v>
      </c>
      <c r="T29385">
        <v>0</v>
      </c>
      <c r="U29385">
        <v>0</v>
      </c>
      <c r="V29385">
        <v>0</v>
      </c>
      <c r="W29385">
        <v>0</v>
      </c>
      <c r="X29385">
        <v>0</v>
      </c>
      <c r="Y29385">
        <v>0</v>
      </c>
      <c r="Z29385">
        <v>0</v>
      </c>
      <c r="AA29385">
        <v>0</v>
      </c>
      <c r="AB29385">
        <v>0</v>
      </c>
      <c r="AC29385">
        <v>0</v>
      </c>
      <c r="AD29385">
        <v>0</v>
      </c>
      <c r="AE29385">
        <v>0</v>
      </c>
      <c r="AF29385">
        <v>0</v>
      </c>
      <c r="AG29385">
        <v>0</v>
      </c>
      <c r="AH29385">
        <v>0</v>
      </c>
      <c r="AI29385">
        <v>0</v>
      </c>
      <c r="AJ29385">
        <v>0</v>
      </c>
      <c r="AK29385">
        <v>0</v>
      </c>
      <c r="AL29385">
        <v>0</v>
      </c>
      <c r="AM29385">
        <v>0</v>
      </c>
    </row>
    <row r="29386" spans="1:39" x14ac:dyDescent="0.45">
      <c r="A29386" t="s">
        <v>109324</v>
      </c>
      <c r="B29386" t="s">
        <v>109325</v>
      </c>
      <c r="C29386" t="s">
        <v>109326</v>
      </c>
      <c r="D29386" t="s">
        <v>1496</v>
      </c>
      <c r="E29386" t="s">
        <v>1361</v>
      </c>
      <c r="F29386" t="s">
        <v>114</v>
      </c>
      <c r="G29386" t="s">
        <v>57</v>
      </c>
      <c r="H29386" t="s">
        <v>46</v>
      </c>
      <c r="I29386" t="s">
        <v>1388</v>
      </c>
      <c r="J29386" t="s">
        <v>641</v>
      </c>
      <c r="K29386" t="s">
        <v>7506</v>
      </c>
      <c r="L29386">
        <v>1</v>
      </c>
      <c r="M29386" s="1">
        <v>41640</v>
      </c>
      <c r="N29386" s="2">
        <v>41640</v>
      </c>
      <c r="O29386" t="s">
        <v>84</v>
      </c>
      <c r="P29386">
        <v>2014</v>
      </c>
      <c r="Q29386" s="1">
        <v>41774</v>
      </c>
      <c r="R29386" s="1">
        <v>41774</v>
      </c>
      <c r="S29386">
        <v>0</v>
      </c>
      <c r="T29386">
        <v>0</v>
      </c>
      <c r="U29386">
        <v>0</v>
      </c>
      <c r="V29386">
        <v>0</v>
      </c>
      <c r="W29386">
        <v>0</v>
      </c>
      <c r="X29386">
        <v>0</v>
      </c>
      <c r="Y29386">
        <v>0</v>
      </c>
      <c r="Z29386">
        <v>0</v>
      </c>
      <c r="AA29386">
        <v>0</v>
      </c>
      <c r="AB29386">
        <v>0</v>
      </c>
      <c r="AC29386">
        <v>0</v>
      </c>
      <c r="AD29386">
        <v>0</v>
      </c>
      <c r="AE29386">
        <v>0</v>
      </c>
      <c r="AF29386">
        <v>0</v>
      </c>
      <c r="AG29386">
        <v>0</v>
      </c>
      <c r="AH29386">
        <v>0</v>
      </c>
      <c r="AI29386">
        <v>0</v>
      </c>
      <c r="AJ29386">
        <v>0</v>
      </c>
      <c r="AK29386">
        <v>0</v>
      </c>
      <c r="AL29386">
        <v>0</v>
      </c>
      <c r="AM29386">
        <v>0</v>
      </c>
    </row>
    <row r="29387" spans="1:39" x14ac:dyDescent="0.45">
      <c r="A29387" t="s">
        <v>109327</v>
      </c>
      <c r="B29387" t="s">
        <v>109328</v>
      </c>
      <c r="C29387" t="s">
        <v>109329</v>
      </c>
      <c r="D29387" t="s">
        <v>109330</v>
      </c>
      <c r="E29387" t="s">
        <v>229</v>
      </c>
      <c r="F29387" t="s">
        <v>114</v>
      </c>
      <c r="G29387" t="s">
        <v>57</v>
      </c>
      <c r="H29387" t="s">
        <v>74</v>
      </c>
      <c r="J29387" t="s">
        <v>75</v>
      </c>
      <c r="K29387" t="s">
        <v>75</v>
      </c>
      <c r="L29387">
        <v>1</v>
      </c>
      <c r="M29387" s="1">
        <v>41032</v>
      </c>
      <c r="N29387" s="2">
        <v>41030</v>
      </c>
      <c r="O29387" t="s">
        <v>50</v>
      </c>
      <c r="P29387">
        <v>2012</v>
      </c>
      <c r="Q29387" s="1">
        <v>41214</v>
      </c>
      <c r="R29387" s="1">
        <v>41214</v>
      </c>
      <c r="S29387">
        <v>0</v>
      </c>
      <c r="T29387">
        <v>0</v>
      </c>
      <c r="U29387">
        <v>0</v>
      </c>
      <c r="V29387">
        <v>0</v>
      </c>
      <c r="W29387">
        <v>0</v>
      </c>
      <c r="X29387">
        <v>0</v>
      </c>
      <c r="Y29387">
        <v>0</v>
      </c>
      <c r="Z29387">
        <v>0</v>
      </c>
      <c r="AA29387">
        <v>0</v>
      </c>
      <c r="AB29387">
        <v>0</v>
      </c>
      <c r="AC29387">
        <v>0</v>
      </c>
      <c r="AD29387">
        <v>0</v>
      </c>
      <c r="AE29387">
        <v>0</v>
      </c>
      <c r="AF29387">
        <v>0</v>
      </c>
      <c r="AG29387">
        <v>0</v>
      </c>
      <c r="AH29387">
        <v>0</v>
      </c>
      <c r="AI29387">
        <v>0</v>
      </c>
      <c r="AJ29387">
        <v>0</v>
      </c>
      <c r="AK29387">
        <v>0</v>
      </c>
      <c r="AL29387">
        <v>0</v>
      </c>
      <c r="AM29387">
        <v>0</v>
      </c>
    </row>
    <row r="29388" spans="1:39" x14ac:dyDescent="0.45">
      <c r="A29388" t="s">
        <v>109331</v>
      </c>
      <c r="B29388" t="s">
        <v>109332</v>
      </c>
      <c r="C29388" t="s">
        <v>109333</v>
      </c>
      <c r="F29388" t="s">
        <v>114</v>
      </c>
      <c r="G29388" t="s">
        <v>57</v>
      </c>
      <c r="H29388" t="s">
        <v>664</v>
      </c>
      <c r="J29388" t="s">
        <v>30750</v>
      </c>
      <c r="K29388" t="s">
        <v>30750</v>
      </c>
      <c r="L29388">
        <v>1</v>
      </c>
      <c r="M29388" s="1">
        <v>35065</v>
      </c>
      <c r="N29388" s="2">
        <v>35065</v>
      </c>
      <c r="O29388" t="s">
        <v>3501</v>
      </c>
      <c r="P29388">
        <v>1996</v>
      </c>
      <c r="Q29388" s="1">
        <v>36220</v>
      </c>
      <c r="R29388" s="1">
        <v>36220</v>
      </c>
      <c r="S29388">
        <v>0</v>
      </c>
      <c r="T29388">
        <v>0</v>
      </c>
      <c r="U29388">
        <v>0</v>
      </c>
      <c r="V29388">
        <v>0</v>
      </c>
      <c r="W29388">
        <v>0</v>
      </c>
      <c r="X29388">
        <v>0</v>
      </c>
      <c r="Y29388">
        <v>0</v>
      </c>
      <c r="Z29388">
        <v>0</v>
      </c>
      <c r="AA29388">
        <v>0</v>
      </c>
      <c r="AB29388">
        <v>0</v>
      </c>
      <c r="AC29388">
        <v>0</v>
      </c>
      <c r="AD29388">
        <v>0</v>
      </c>
      <c r="AE29388">
        <v>0</v>
      </c>
      <c r="AF29388">
        <v>0</v>
      </c>
      <c r="AG29388">
        <v>0</v>
      </c>
      <c r="AH29388">
        <v>0</v>
      </c>
      <c r="AI29388">
        <v>0</v>
      </c>
      <c r="AJ29388">
        <v>0</v>
      </c>
      <c r="AK29388">
        <v>0</v>
      </c>
      <c r="AL29388">
        <v>0</v>
      </c>
      <c r="AM29388">
        <v>0</v>
      </c>
    </row>
    <row r="29389" spans="1:39" x14ac:dyDescent="0.45">
      <c r="A29389" t="s">
        <v>109334</v>
      </c>
      <c r="B29389" t="s">
        <v>109335</v>
      </c>
      <c r="C29389" t="s">
        <v>109336</v>
      </c>
      <c r="D29389" t="s">
        <v>37223</v>
      </c>
      <c r="E29389" t="s">
        <v>6030</v>
      </c>
      <c r="F29389" t="s">
        <v>16569</v>
      </c>
      <c r="G29389" t="s">
        <v>57</v>
      </c>
      <c r="H29389" t="s">
        <v>46</v>
      </c>
      <c r="I29389" t="s">
        <v>81</v>
      </c>
      <c r="J29389" t="s">
        <v>1436</v>
      </c>
      <c r="K29389" t="s">
        <v>1436</v>
      </c>
      <c r="L29389">
        <v>2</v>
      </c>
      <c r="Q29389" s="1">
        <v>40848</v>
      </c>
      <c r="R29389" s="1">
        <v>41157</v>
      </c>
      <c r="S29389">
        <v>0</v>
      </c>
      <c r="T29389">
        <v>20500000</v>
      </c>
      <c r="U29389">
        <v>0</v>
      </c>
      <c r="V29389">
        <v>0</v>
      </c>
      <c r="W29389">
        <v>0</v>
      </c>
      <c r="X29389">
        <v>0</v>
      </c>
      <c r="Y29389">
        <v>0</v>
      </c>
      <c r="Z29389">
        <v>0</v>
      </c>
      <c r="AA29389">
        <v>0</v>
      </c>
      <c r="AB29389">
        <v>0</v>
      </c>
      <c r="AC29389">
        <v>0</v>
      </c>
      <c r="AD29389">
        <v>0</v>
      </c>
      <c r="AE29389">
        <v>0</v>
      </c>
      <c r="AF29389">
        <v>6500000</v>
      </c>
      <c r="AG29389">
        <v>14000000</v>
      </c>
      <c r="AH29389">
        <v>0</v>
      </c>
      <c r="AI29389">
        <v>0</v>
      </c>
      <c r="AJ29389">
        <v>0</v>
      </c>
      <c r="AK29389">
        <v>0</v>
      </c>
      <c r="AL29389">
        <v>0</v>
      </c>
      <c r="AM29389">
        <v>0</v>
      </c>
    </row>
    <row r="29390" spans="1:39" x14ac:dyDescent="0.45">
      <c r="A29390" t="s">
        <v>109337</v>
      </c>
      <c r="B29390" t="s">
        <v>109338</v>
      </c>
      <c r="C29390" t="s">
        <v>109339</v>
      </c>
      <c r="F29390" t="s">
        <v>114</v>
      </c>
      <c r="G29390" t="s">
        <v>57</v>
      </c>
      <c r="L29390">
        <v>1</v>
      </c>
      <c r="M29390" s="1">
        <v>41530</v>
      </c>
      <c r="N29390" s="2">
        <v>41518</v>
      </c>
      <c r="O29390" t="s">
        <v>276</v>
      </c>
      <c r="P29390">
        <v>2013</v>
      </c>
      <c r="Q29390" s="1">
        <v>41737</v>
      </c>
      <c r="R29390" s="1">
        <v>41737</v>
      </c>
      <c r="S29390">
        <v>0</v>
      </c>
      <c r="T29390">
        <v>0</v>
      </c>
      <c r="U29390">
        <v>0</v>
      </c>
      <c r="V29390">
        <v>0</v>
      </c>
      <c r="W29390">
        <v>0</v>
      </c>
      <c r="X29390">
        <v>0</v>
      </c>
      <c r="Y29390">
        <v>0</v>
      </c>
      <c r="Z29390">
        <v>0</v>
      </c>
      <c r="AA29390">
        <v>0</v>
      </c>
      <c r="AB29390">
        <v>0</v>
      </c>
      <c r="AC29390">
        <v>0</v>
      </c>
      <c r="AD29390">
        <v>0</v>
      </c>
      <c r="AE29390">
        <v>0</v>
      </c>
      <c r="AF29390">
        <v>0</v>
      </c>
      <c r="AG29390">
        <v>0</v>
      </c>
      <c r="AH29390">
        <v>0</v>
      </c>
      <c r="AI29390">
        <v>0</v>
      </c>
      <c r="AJ29390">
        <v>0</v>
      </c>
      <c r="AK29390">
        <v>0</v>
      </c>
      <c r="AL29390">
        <v>0</v>
      </c>
      <c r="AM29390">
        <v>0</v>
      </c>
    </row>
    <row r="29391" spans="1:39" x14ac:dyDescent="0.45">
      <c r="A29391" t="s">
        <v>109340</v>
      </c>
      <c r="B29391" t="s">
        <v>109341</v>
      </c>
      <c r="C29391" t="s">
        <v>109342</v>
      </c>
      <c r="D29391" t="s">
        <v>88</v>
      </c>
      <c r="E29391" t="s">
        <v>89</v>
      </c>
      <c r="F29391" t="s">
        <v>282</v>
      </c>
      <c r="G29391" t="s">
        <v>57</v>
      </c>
      <c r="L29391">
        <v>1</v>
      </c>
      <c r="M29391" s="1">
        <v>40544</v>
      </c>
      <c r="N29391" s="2">
        <v>40544</v>
      </c>
      <c r="O29391" t="s">
        <v>528</v>
      </c>
      <c r="P29391">
        <v>2011</v>
      </c>
      <c r="Q29391" s="1">
        <v>41527</v>
      </c>
      <c r="R29391" s="1">
        <v>41527</v>
      </c>
      <c r="S29391">
        <v>0</v>
      </c>
      <c r="T29391">
        <v>0</v>
      </c>
      <c r="U29391">
        <v>0</v>
      </c>
      <c r="V29391">
        <v>0</v>
      </c>
      <c r="W29391">
        <v>0</v>
      </c>
      <c r="X29391">
        <v>0</v>
      </c>
      <c r="Y29391">
        <v>0</v>
      </c>
      <c r="Z29391">
        <v>0</v>
      </c>
      <c r="AA29391">
        <v>0</v>
      </c>
      <c r="AB29391">
        <v>0</v>
      </c>
      <c r="AC29391">
        <v>0</v>
      </c>
      <c r="AD29391">
        <v>0</v>
      </c>
      <c r="AE29391">
        <v>100000</v>
      </c>
      <c r="AF29391">
        <v>0</v>
      </c>
      <c r="AG29391">
        <v>0</v>
      </c>
      <c r="AH29391">
        <v>0</v>
      </c>
      <c r="AI29391">
        <v>0</v>
      </c>
      <c r="AJ29391">
        <v>0</v>
      </c>
      <c r="AK29391">
        <v>0</v>
      </c>
      <c r="AL29391">
        <v>0</v>
      </c>
      <c r="AM29391">
        <v>0</v>
      </c>
    </row>
    <row r="29392" spans="1:39" x14ac:dyDescent="0.45">
      <c r="A29392" t="s">
        <v>109343</v>
      </c>
      <c r="B29392" t="s">
        <v>109344</v>
      </c>
      <c r="C29392" t="s">
        <v>109345</v>
      </c>
      <c r="D29392" t="s">
        <v>109346</v>
      </c>
      <c r="E29392" t="s">
        <v>13492</v>
      </c>
      <c r="F29392" t="s">
        <v>114</v>
      </c>
      <c r="G29392" t="s">
        <v>57</v>
      </c>
      <c r="H29392" t="s">
        <v>715</v>
      </c>
      <c r="J29392" t="s">
        <v>716</v>
      </c>
      <c r="K29392" t="s">
        <v>847</v>
      </c>
      <c r="L29392">
        <v>1</v>
      </c>
      <c r="M29392" s="1">
        <v>38718</v>
      </c>
      <c r="N29392" s="2">
        <v>38718</v>
      </c>
      <c r="O29392" t="s">
        <v>430</v>
      </c>
      <c r="P29392">
        <v>2006</v>
      </c>
      <c r="Q29392" s="1">
        <v>39814</v>
      </c>
      <c r="R29392" s="1">
        <v>39814</v>
      </c>
      <c r="S29392">
        <v>0</v>
      </c>
      <c r="T29392">
        <v>0</v>
      </c>
      <c r="U29392">
        <v>0</v>
      </c>
      <c r="V29392">
        <v>0</v>
      </c>
      <c r="W29392">
        <v>0</v>
      </c>
      <c r="X29392">
        <v>0</v>
      </c>
      <c r="Y29392">
        <v>0</v>
      </c>
      <c r="Z29392">
        <v>0</v>
      </c>
      <c r="AA29392">
        <v>0</v>
      </c>
      <c r="AB29392">
        <v>0</v>
      </c>
      <c r="AC29392">
        <v>0</v>
      </c>
      <c r="AD29392">
        <v>0</v>
      </c>
      <c r="AE29392">
        <v>0</v>
      </c>
      <c r="AF29392">
        <v>0</v>
      </c>
      <c r="AG29392">
        <v>0</v>
      </c>
      <c r="AH29392">
        <v>0</v>
      </c>
      <c r="AI29392">
        <v>0</v>
      </c>
      <c r="AJ29392">
        <v>0</v>
      </c>
      <c r="AK29392">
        <v>0</v>
      </c>
      <c r="AL29392">
        <v>0</v>
      </c>
      <c r="AM29392">
        <v>0</v>
      </c>
    </row>
    <row r="29393" spans="1:39" x14ac:dyDescent="0.45">
      <c r="A29393" t="s">
        <v>109347</v>
      </c>
      <c r="B29393" t="s">
        <v>109348</v>
      </c>
      <c r="C29393" t="s">
        <v>109349</v>
      </c>
      <c r="D29393" t="s">
        <v>107</v>
      </c>
      <c r="E29393" t="s">
        <v>108</v>
      </c>
      <c r="F29393" t="s">
        <v>714</v>
      </c>
      <c r="G29393" t="s">
        <v>57</v>
      </c>
      <c r="H29393" t="s">
        <v>496</v>
      </c>
      <c r="J29393" t="s">
        <v>682</v>
      </c>
      <c r="K29393" t="s">
        <v>15296</v>
      </c>
      <c r="L29393">
        <v>1</v>
      </c>
      <c r="M29393" s="1">
        <v>40544</v>
      </c>
      <c r="N29393" s="2">
        <v>40544</v>
      </c>
      <c r="O29393" t="s">
        <v>528</v>
      </c>
      <c r="P29393">
        <v>2011</v>
      </c>
      <c r="Q29393" s="1">
        <v>40603</v>
      </c>
      <c r="R29393" s="1">
        <v>40603</v>
      </c>
      <c r="S29393">
        <v>0</v>
      </c>
      <c r="T29393">
        <v>0</v>
      </c>
      <c r="U29393">
        <v>0</v>
      </c>
      <c r="V29393">
        <v>0</v>
      </c>
      <c r="W29393">
        <v>0</v>
      </c>
      <c r="X29393">
        <v>0</v>
      </c>
      <c r="Y29393">
        <v>250000</v>
      </c>
      <c r="Z29393">
        <v>0</v>
      </c>
      <c r="AA29393">
        <v>0</v>
      </c>
      <c r="AB29393">
        <v>0</v>
      </c>
      <c r="AC29393">
        <v>0</v>
      </c>
      <c r="AD29393">
        <v>0</v>
      </c>
      <c r="AE29393">
        <v>0</v>
      </c>
      <c r="AF29393">
        <v>0</v>
      </c>
      <c r="AG29393">
        <v>0</v>
      </c>
      <c r="AH29393">
        <v>0</v>
      </c>
      <c r="AI29393">
        <v>0</v>
      </c>
      <c r="AJ29393">
        <v>0</v>
      </c>
      <c r="AK29393">
        <v>0</v>
      </c>
      <c r="AL29393">
        <v>0</v>
      </c>
      <c r="AM29393">
        <v>0</v>
      </c>
    </row>
    <row r="29394" spans="1:39" x14ac:dyDescent="0.45">
      <c r="A29394" t="s">
        <v>109350</v>
      </c>
      <c r="B29394" t="s">
        <v>109351</v>
      </c>
      <c r="C29394" t="s">
        <v>109352</v>
      </c>
      <c r="D29394" t="s">
        <v>88</v>
      </c>
      <c r="E29394" t="s">
        <v>89</v>
      </c>
      <c r="F29394" s="3">
        <v>50000</v>
      </c>
      <c r="G29394" t="s">
        <v>57</v>
      </c>
      <c r="H29394" t="s">
        <v>46</v>
      </c>
      <c r="I29394" t="s">
        <v>1282</v>
      </c>
      <c r="J29394" t="s">
        <v>301</v>
      </c>
      <c r="K29394" t="s">
        <v>301</v>
      </c>
      <c r="L29394">
        <v>1</v>
      </c>
      <c r="M29394" s="1">
        <v>40452</v>
      </c>
      <c r="N29394" s="2">
        <v>40452</v>
      </c>
      <c r="O29394" t="s">
        <v>216</v>
      </c>
      <c r="P29394">
        <v>2010</v>
      </c>
      <c r="Q29394" s="1">
        <v>41611</v>
      </c>
      <c r="R29394" s="1">
        <v>41611</v>
      </c>
      <c r="S29394">
        <v>0</v>
      </c>
      <c r="T29394">
        <v>0</v>
      </c>
      <c r="U29394">
        <v>0</v>
      </c>
      <c r="V29394">
        <v>0</v>
      </c>
      <c r="W29394">
        <v>0</v>
      </c>
      <c r="X29394">
        <v>50000</v>
      </c>
      <c r="Y29394">
        <v>0</v>
      </c>
      <c r="Z29394">
        <v>0</v>
      </c>
      <c r="AA29394">
        <v>0</v>
      </c>
      <c r="AB29394">
        <v>0</v>
      </c>
      <c r="AC29394">
        <v>0</v>
      </c>
      <c r="AD29394">
        <v>0</v>
      </c>
      <c r="AE29394">
        <v>0</v>
      </c>
      <c r="AF29394">
        <v>0</v>
      </c>
      <c r="AG29394">
        <v>0</v>
      </c>
      <c r="AH29394">
        <v>0</v>
      </c>
      <c r="AI29394">
        <v>0</v>
      </c>
      <c r="AJ29394">
        <v>0</v>
      </c>
      <c r="AK29394">
        <v>0</v>
      </c>
      <c r="AL29394">
        <v>0</v>
      </c>
      <c r="AM29394">
        <v>0</v>
      </c>
    </row>
    <row r="29395" spans="1:39" x14ac:dyDescent="0.45">
      <c r="A29395" t="s">
        <v>109353</v>
      </c>
      <c r="B29395" t="s">
        <v>109354</v>
      </c>
      <c r="F29395" t="s">
        <v>114</v>
      </c>
      <c r="G29395" t="s">
        <v>57</v>
      </c>
      <c r="L29395">
        <v>1</v>
      </c>
      <c r="Q29395" s="1">
        <v>39742</v>
      </c>
      <c r="R29395" s="1">
        <v>39742</v>
      </c>
      <c r="S29395">
        <v>0</v>
      </c>
      <c r="T29395">
        <v>0</v>
      </c>
      <c r="U29395">
        <v>0</v>
      </c>
      <c r="V29395">
        <v>0</v>
      </c>
      <c r="W29395">
        <v>0</v>
      </c>
      <c r="X29395">
        <v>0</v>
      </c>
      <c r="Y29395">
        <v>0</v>
      </c>
      <c r="Z29395">
        <v>0</v>
      </c>
      <c r="AA29395">
        <v>0</v>
      </c>
      <c r="AB29395">
        <v>0</v>
      </c>
      <c r="AC29395">
        <v>0</v>
      </c>
      <c r="AD29395">
        <v>0</v>
      </c>
      <c r="AE29395">
        <v>0</v>
      </c>
      <c r="AF29395">
        <v>0</v>
      </c>
      <c r="AG29395">
        <v>0</v>
      </c>
      <c r="AH29395">
        <v>0</v>
      </c>
      <c r="AI29395">
        <v>0</v>
      </c>
      <c r="AJ29395">
        <v>0</v>
      </c>
      <c r="AK29395">
        <v>0</v>
      </c>
      <c r="AL29395">
        <v>0</v>
      </c>
      <c r="AM29395">
        <v>0</v>
      </c>
    </row>
    <row r="29396" spans="1:39" x14ac:dyDescent="0.45">
      <c r="A29396" t="s">
        <v>109355</v>
      </c>
      <c r="B29396" t="s">
        <v>109356</v>
      </c>
      <c r="C29396" t="s">
        <v>109357</v>
      </c>
      <c r="D29396" t="s">
        <v>109358</v>
      </c>
      <c r="E29396" t="s">
        <v>4213</v>
      </c>
      <c r="F29396" s="3">
        <v>10000</v>
      </c>
      <c r="G29396" t="s">
        <v>57</v>
      </c>
      <c r="H29396" t="s">
        <v>1330</v>
      </c>
      <c r="J29396" t="s">
        <v>1331</v>
      </c>
      <c r="K29396" t="s">
        <v>1331</v>
      </c>
      <c r="L29396">
        <v>1</v>
      </c>
      <c r="M29396" s="1">
        <v>40454</v>
      </c>
      <c r="N29396" s="2">
        <v>40452</v>
      </c>
      <c r="O29396" t="s">
        <v>216</v>
      </c>
      <c r="P29396">
        <v>2010</v>
      </c>
      <c r="Q29396" s="1">
        <v>40452</v>
      </c>
      <c r="R29396" s="1">
        <v>40452</v>
      </c>
      <c r="S29396">
        <v>10000</v>
      </c>
      <c r="T29396">
        <v>0</v>
      </c>
      <c r="U29396">
        <v>0</v>
      </c>
      <c r="V29396">
        <v>0</v>
      </c>
      <c r="W29396">
        <v>0</v>
      </c>
      <c r="X29396">
        <v>0</v>
      </c>
      <c r="Y29396">
        <v>0</v>
      </c>
      <c r="Z29396">
        <v>0</v>
      </c>
      <c r="AA29396">
        <v>0</v>
      </c>
      <c r="AB29396">
        <v>0</v>
      </c>
      <c r="AC29396">
        <v>0</v>
      </c>
      <c r="AD29396">
        <v>0</v>
      </c>
      <c r="AE29396">
        <v>0</v>
      </c>
      <c r="AF29396">
        <v>0</v>
      </c>
      <c r="AG29396">
        <v>0</v>
      </c>
      <c r="AH29396">
        <v>0</v>
      </c>
      <c r="AI29396">
        <v>0</v>
      </c>
      <c r="AJ29396">
        <v>0</v>
      </c>
      <c r="AK29396">
        <v>0</v>
      </c>
      <c r="AL29396">
        <v>0</v>
      </c>
      <c r="AM29396">
        <v>0</v>
      </c>
    </row>
    <row r="29397" spans="1:39" x14ac:dyDescent="0.45">
      <c r="A29397" t="s">
        <v>109359</v>
      </c>
      <c r="B29397" t="s">
        <v>109360</v>
      </c>
      <c r="C29397" t="s">
        <v>109361</v>
      </c>
      <c r="D29397" t="s">
        <v>88</v>
      </c>
      <c r="E29397" t="s">
        <v>89</v>
      </c>
      <c r="F29397" t="s">
        <v>3765</v>
      </c>
      <c r="G29397" t="s">
        <v>57</v>
      </c>
      <c r="H29397" t="s">
        <v>46</v>
      </c>
      <c r="I29397" t="s">
        <v>58</v>
      </c>
      <c r="J29397" t="s">
        <v>198</v>
      </c>
      <c r="K29397" t="s">
        <v>1127</v>
      </c>
      <c r="L29397">
        <v>1</v>
      </c>
      <c r="M29397" s="1">
        <v>38353</v>
      </c>
      <c r="N29397" s="2">
        <v>38353</v>
      </c>
      <c r="O29397" t="s">
        <v>464</v>
      </c>
      <c r="P29397">
        <v>2005</v>
      </c>
      <c r="Q29397" s="1">
        <v>39274</v>
      </c>
      <c r="R29397" s="1">
        <v>39274</v>
      </c>
      <c r="S29397">
        <v>1400000</v>
      </c>
      <c r="T29397">
        <v>0</v>
      </c>
      <c r="U29397">
        <v>0</v>
      </c>
      <c r="V29397">
        <v>0</v>
      </c>
      <c r="W29397">
        <v>0</v>
      </c>
      <c r="X29397">
        <v>0</v>
      </c>
      <c r="Y29397">
        <v>0</v>
      </c>
      <c r="Z29397">
        <v>0</v>
      </c>
      <c r="AA29397">
        <v>0</v>
      </c>
      <c r="AB29397">
        <v>0</v>
      </c>
      <c r="AC29397">
        <v>0</v>
      </c>
      <c r="AD29397">
        <v>0</v>
      </c>
      <c r="AE29397">
        <v>0</v>
      </c>
      <c r="AF29397">
        <v>0</v>
      </c>
      <c r="AG29397">
        <v>0</v>
      </c>
      <c r="AH29397">
        <v>0</v>
      </c>
      <c r="AI29397">
        <v>0</v>
      </c>
      <c r="AJ29397">
        <v>0</v>
      </c>
      <c r="AK29397">
        <v>0</v>
      </c>
      <c r="AL29397">
        <v>0</v>
      </c>
      <c r="AM29397">
        <v>0</v>
      </c>
    </row>
    <row r="29398" spans="1:39" x14ac:dyDescent="0.45">
      <c r="A29398" t="s">
        <v>109362</v>
      </c>
      <c r="B29398" t="s">
        <v>109363</v>
      </c>
      <c r="C29398" t="s">
        <v>109364</v>
      </c>
      <c r="D29398" t="s">
        <v>1334</v>
      </c>
      <c r="E29398" t="s">
        <v>1335</v>
      </c>
      <c r="F29398" t="s">
        <v>20503</v>
      </c>
      <c r="G29398" t="s">
        <v>57</v>
      </c>
      <c r="H29398" t="s">
        <v>46</v>
      </c>
      <c r="I29398" t="s">
        <v>58</v>
      </c>
      <c r="J29398" t="s">
        <v>198</v>
      </c>
      <c r="K29398" t="s">
        <v>199</v>
      </c>
      <c r="L29398">
        <v>2</v>
      </c>
      <c r="Q29398" s="1">
        <v>40555</v>
      </c>
      <c r="R29398" s="1">
        <v>40666</v>
      </c>
      <c r="S29398">
        <v>1200000</v>
      </c>
      <c r="T29398">
        <v>0</v>
      </c>
      <c r="U29398">
        <v>0</v>
      </c>
      <c r="V29398">
        <v>0</v>
      </c>
      <c r="W29398">
        <v>0</v>
      </c>
      <c r="X29398">
        <v>230000</v>
      </c>
      <c r="Y29398">
        <v>0</v>
      </c>
      <c r="Z29398">
        <v>0</v>
      </c>
      <c r="AA29398">
        <v>0</v>
      </c>
      <c r="AB29398">
        <v>0</v>
      </c>
      <c r="AC29398">
        <v>0</v>
      </c>
      <c r="AD29398">
        <v>0</v>
      </c>
      <c r="AE29398">
        <v>0</v>
      </c>
      <c r="AF29398">
        <v>0</v>
      </c>
      <c r="AG29398">
        <v>0</v>
      </c>
      <c r="AH29398">
        <v>0</v>
      </c>
      <c r="AI29398">
        <v>0</v>
      </c>
      <c r="AJ29398">
        <v>0</v>
      </c>
      <c r="AK29398">
        <v>0</v>
      </c>
      <c r="AL29398">
        <v>0</v>
      </c>
      <c r="AM29398">
        <v>0</v>
      </c>
    </row>
    <row r="29399" spans="1:39" x14ac:dyDescent="0.45">
      <c r="A29399" t="s">
        <v>109365</v>
      </c>
      <c r="B29399" t="s">
        <v>109366</v>
      </c>
      <c r="C29399" t="s">
        <v>109367</v>
      </c>
      <c r="D29399" t="s">
        <v>109368</v>
      </c>
      <c r="E29399" t="s">
        <v>390</v>
      </c>
      <c r="F29399" t="s">
        <v>714</v>
      </c>
      <c r="G29399" t="s">
        <v>57</v>
      </c>
      <c r="H29399" t="s">
        <v>46</v>
      </c>
      <c r="I29399" t="s">
        <v>81</v>
      </c>
      <c r="J29399" t="s">
        <v>590</v>
      </c>
      <c r="K29399" t="s">
        <v>590</v>
      </c>
      <c r="L29399">
        <v>1</v>
      </c>
      <c r="M29399" s="1">
        <v>40140</v>
      </c>
      <c r="N29399" s="2">
        <v>40118</v>
      </c>
      <c r="O29399" t="s">
        <v>702</v>
      </c>
      <c r="P29399">
        <v>2009</v>
      </c>
      <c r="Q29399" s="1">
        <v>40787</v>
      </c>
      <c r="R29399" s="1">
        <v>40787</v>
      </c>
      <c r="S29399">
        <v>250000</v>
      </c>
      <c r="T29399">
        <v>0</v>
      </c>
      <c r="U29399">
        <v>0</v>
      </c>
      <c r="V29399">
        <v>0</v>
      </c>
      <c r="W29399">
        <v>0</v>
      </c>
      <c r="X29399">
        <v>0</v>
      </c>
      <c r="Y29399">
        <v>0</v>
      </c>
      <c r="Z29399">
        <v>0</v>
      </c>
      <c r="AA29399">
        <v>0</v>
      </c>
      <c r="AB29399">
        <v>0</v>
      </c>
      <c r="AC29399">
        <v>0</v>
      </c>
      <c r="AD29399">
        <v>0</v>
      </c>
      <c r="AE29399">
        <v>0</v>
      </c>
      <c r="AF29399">
        <v>0</v>
      </c>
      <c r="AG29399">
        <v>0</v>
      </c>
      <c r="AH29399">
        <v>0</v>
      </c>
      <c r="AI29399">
        <v>0</v>
      </c>
      <c r="AJ29399">
        <v>0</v>
      </c>
      <c r="AK29399">
        <v>0</v>
      </c>
      <c r="AL29399">
        <v>0</v>
      </c>
      <c r="AM29399">
        <v>0</v>
      </c>
    </row>
    <row r="29400" spans="1:39" x14ac:dyDescent="0.45">
      <c r="A29400" t="s">
        <v>109369</v>
      </c>
      <c r="B29400" t="s">
        <v>109370</v>
      </c>
      <c r="C29400" t="s">
        <v>109371</v>
      </c>
      <c r="D29400" t="s">
        <v>109372</v>
      </c>
      <c r="E29400" t="s">
        <v>559</v>
      </c>
      <c r="F29400" t="s">
        <v>9131</v>
      </c>
      <c r="G29400" t="s">
        <v>57</v>
      </c>
      <c r="H29400" t="s">
        <v>260</v>
      </c>
      <c r="I29400" t="s">
        <v>3051</v>
      </c>
      <c r="J29400" t="s">
        <v>3052</v>
      </c>
      <c r="K29400" t="s">
        <v>3053</v>
      </c>
      <c r="L29400">
        <v>1</v>
      </c>
      <c r="M29400" s="1">
        <v>39083</v>
      </c>
      <c r="N29400" s="2">
        <v>39083</v>
      </c>
      <c r="O29400" t="s">
        <v>110</v>
      </c>
      <c r="P29400">
        <v>2007</v>
      </c>
      <c r="Q29400" s="1">
        <v>40421</v>
      </c>
      <c r="R29400" s="1">
        <v>40421</v>
      </c>
      <c r="S29400">
        <v>163000</v>
      </c>
      <c r="T29400">
        <v>0</v>
      </c>
      <c r="U29400">
        <v>0</v>
      </c>
      <c r="V29400">
        <v>0</v>
      </c>
      <c r="W29400">
        <v>0</v>
      </c>
      <c r="X29400">
        <v>0</v>
      </c>
      <c r="Y29400">
        <v>0</v>
      </c>
      <c r="Z29400">
        <v>0</v>
      </c>
      <c r="AA29400">
        <v>0</v>
      </c>
      <c r="AB29400">
        <v>0</v>
      </c>
      <c r="AC29400">
        <v>0</v>
      </c>
      <c r="AD29400">
        <v>0</v>
      </c>
      <c r="AE29400">
        <v>0</v>
      </c>
      <c r="AF29400">
        <v>0</v>
      </c>
      <c r="AG29400">
        <v>0</v>
      </c>
      <c r="AH29400">
        <v>0</v>
      </c>
      <c r="AI29400">
        <v>0</v>
      </c>
      <c r="AJ29400">
        <v>0</v>
      </c>
      <c r="AK29400">
        <v>0</v>
      </c>
      <c r="AL29400">
        <v>0</v>
      </c>
      <c r="AM29400">
        <v>0</v>
      </c>
    </row>
    <row r="29401" spans="1:39" x14ac:dyDescent="0.45">
      <c r="A29401" t="s">
        <v>109373</v>
      </c>
      <c r="B29401" t="s">
        <v>109374</v>
      </c>
      <c r="C29401" t="s">
        <v>109375</v>
      </c>
      <c r="D29401" t="s">
        <v>1474</v>
      </c>
      <c r="E29401" t="s">
        <v>1475</v>
      </c>
      <c r="F29401" t="s">
        <v>6488</v>
      </c>
      <c r="G29401" t="s">
        <v>57</v>
      </c>
      <c r="H29401" t="s">
        <v>46</v>
      </c>
      <c r="I29401" t="s">
        <v>58</v>
      </c>
      <c r="J29401" t="s">
        <v>198</v>
      </c>
      <c r="K29401" t="s">
        <v>833</v>
      </c>
      <c r="L29401">
        <v>3</v>
      </c>
      <c r="M29401" s="1">
        <v>40848</v>
      </c>
      <c r="N29401" s="2">
        <v>40848</v>
      </c>
      <c r="O29401" t="s">
        <v>94</v>
      </c>
      <c r="P29401">
        <v>2011</v>
      </c>
      <c r="Q29401" s="1">
        <v>41317</v>
      </c>
      <c r="R29401" s="1">
        <v>41696</v>
      </c>
      <c r="S29401">
        <v>0</v>
      </c>
      <c r="T29401">
        <v>31500000</v>
      </c>
      <c r="U29401">
        <v>0</v>
      </c>
      <c r="V29401">
        <v>0</v>
      </c>
      <c r="W29401">
        <v>0</v>
      </c>
      <c r="X29401">
        <v>4000000</v>
      </c>
      <c r="Y29401">
        <v>0</v>
      </c>
      <c r="Z29401">
        <v>0</v>
      </c>
      <c r="AA29401">
        <v>0</v>
      </c>
      <c r="AB29401">
        <v>0</v>
      </c>
      <c r="AC29401">
        <v>0</v>
      </c>
      <c r="AD29401">
        <v>0</v>
      </c>
      <c r="AE29401">
        <v>0</v>
      </c>
      <c r="AF29401">
        <v>15000000</v>
      </c>
      <c r="AG29401">
        <v>16500000</v>
      </c>
      <c r="AH29401">
        <v>0</v>
      </c>
      <c r="AI29401">
        <v>0</v>
      </c>
      <c r="AJ29401">
        <v>0</v>
      </c>
      <c r="AK29401">
        <v>0</v>
      </c>
      <c r="AL29401">
        <v>0</v>
      </c>
      <c r="AM29401">
        <v>0</v>
      </c>
    </row>
    <row r="29402" spans="1:39" x14ac:dyDescent="0.45">
      <c r="A29402" t="s">
        <v>109376</v>
      </c>
      <c r="B29402" t="s">
        <v>109377</v>
      </c>
      <c r="C29402" t="s">
        <v>109378</v>
      </c>
      <c r="D29402" t="s">
        <v>127</v>
      </c>
      <c r="E29402" t="s">
        <v>128</v>
      </c>
      <c r="F29402" t="s">
        <v>187</v>
      </c>
      <c r="G29402" t="s">
        <v>57</v>
      </c>
      <c r="L29402">
        <v>2</v>
      </c>
      <c r="M29402" s="1">
        <v>39926</v>
      </c>
      <c r="N29402" s="2">
        <v>39904</v>
      </c>
      <c r="O29402" t="s">
        <v>269</v>
      </c>
      <c r="P29402">
        <v>2009</v>
      </c>
      <c r="Q29402" s="1">
        <v>40205</v>
      </c>
      <c r="R29402" s="1">
        <v>40879</v>
      </c>
      <c r="S29402">
        <v>0</v>
      </c>
      <c r="T29402">
        <v>500000</v>
      </c>
      <c r="U29402">
        <v>0</v>
      </c>
      <c r="V29402">
        <v>0</v>
      </c>
      <c r="W29402">
        <v>0</v>
      </c>
      <c r="X29402">
        <v>0</v>
      </c>
      <c r="Y29402">
        <v>0</v>
      </c>
      <c r="Z29402">
        <v>0</v>
      </c>
      <c r="AA29402">
        <v>0</v>
      </c>
      <c r="AB29402">
        <v>0</v>
      </c>
      <c r="AC29402">
        <v>0</v>
      </c>
      <c r="AD29402">
        <v>0</v>
      </c>
      <c r="AE29402">
        <v>0</v>
      </c>
      <c r="AF29402">
        <v>500000</v>
      </c>
      <c r="AG29402">
        <v>0</v>
      </c>
      <c r="AH29402">
        <v>0</v>
      </c>
      <c r="AI29402">
        <v>0</v>
      </c>
      <c r="AJ29402">
        <v>0</v>
      </c>
      <c r="AK29402">
        <v>0</v>
      </c>
      <c r="AL29402">
        <v>0</v>
      </c>
      <c r="AM29402">
        <v>0</v>
      </c>
    </row>
    <row r="29403" spans="1:39" x14ac:dyDescent="0.45">
      <c r="A29403" t="s">
        <v>109379</v>
      </c>
      <c r="B29403" t="s">
        <v>109380</v>
      </c>
      <c r="C29403" t="s">
        <v>109381</v>
      </c>
      <c r="D29403" t="s">
        <v>109382</v>
      </c>
      <c r="E29403" t="s">
        <v>248</v>
      </c>
      <c r="F29403" t="s">
        <v>109383</v>
      </c>
      <c r="H29403" t="s">
        <v>6675</v>
      </c>
      <c r="J29403" t="s">
        <v>6676</v>
      </c>
      <c r="K29403" t="s">
        <v>6676</v>
      </c>
      <c r="L29403">
        <v>3</v>
      </c>
      <c r="M29403" s="1">
        <v>40855</v>
      </c>
      <c r="N29403" s="2">
        <v>40848</v>
      </c>
      <c r="O29403" t="s">
        <v>94</v>
      </c>
      <c r="P29403">
        <v>2011</v>
      </c>
      <c r="Q29403" s="1">
        <v>40848</v>
      </c>
      <c r="R29403" s="1">
        <v>41255</v>
      </c>
      <c r="S29403">
        <v>99751</v>
      </c>
      <c r="T29403">
        <v>0</v>
      </c>
      <c r="U29403">
        <v>0</v>
      </c>
      <c r="V29403">
        <v>0</v>
      </c>
      <c r="W29403">
        <v>0</v>
      </c>
      <c r="X29403">
        <v>0</v>
      </c>
      <c r="Y29403">
        <v>350000</v>
      </c>
      <c r="Z29403">
        <v>0</v>
      </c>
      <c r="AA29403">
        <v>0</v>
      </c>
      <c r="AB29403">
        <v>0</v>
      </c>
      <c r="AC29403">
        <v>0</v>
      </c>
      <c r="AD29403">
        <v>0</v>
      </c>
      <c r="AE29403">
        <v>0</v>
      </c>
      <c r="AF29403">
        <v>0</v>
      </c>
      <c r="AG29403">
        <v>0</v>
      </c>
      <c r="AH29403">
        <v>0</v>
      </c>
      <c r="AI29403">
        <v>0</v>
      </c>
      <c r="AJ29403">
        <v>0</v>
      </c>
      <c r="AK29403">
        <v>0</v>
      </c>
      <c r="AL29403">
        <v>0</v>
      </c>
      <c r="AM29403">
        <v>0</v>
      </c>
    </row>
    <row r="29404" spans="1:39" x14ac:dyDescent="0.45">
      <c r="A29404" t="s">
        <v>109384</v>
      </c>
      <c r="B29404" t="s">
        <v>109385</v>
      </c>
      <c r="C29404" t="s">
        <v>109386</v>
      </c>
      <c r="D29404" t="s">
        <v>109387</v>
      </c>
      <c r="E29404" t="s">
        <v>954</v>
      </c>
      <c r="F29404" t="s">
        <v>426</v>
      </c>
      <c r="G29404" t="s">
        <v>57</v>
      </c>
      <c r="H29404" t="s">
        <v>46</v>
      </c>
      <c r="I29404" t="s">
        <v>58</v>
      </c>
      <c r="J29404" t="s">
        <v>198</v>
      </c>
      <c r="K29404" t="s">
        <v>11536</v>
      </c>
      <c r="L29404">
        <v>1</v>
      </c>
      <c r="M29404" s="1">
        <v>41275</v>
      </c>
      <c r="N29404" s="2">
        <v>41275</v>
      </c>
      <c r="O29404" t="s">
        <v>164</v>
      </c>
      <c r="P29404">
        <v>2013</v>
      </c>
      <c r="Q29404" s="1">
        <v>41334</v>
      </c>
      <c r="R29404" s="1">
        <v>41334</v>
      </c>
      <c r="S29404">
        <v>200000</v>
      </c>
      <c r="T29404">
        <v>0</v>
      </c>
      <c r="U29404">
        <v>0</v>
      </c>
      <c r="V29404">
        <v>0</v>
      </c>
      <c r="W29404">
        <v>0</v>
      </c>
      <c r="X29404">
        <v>0</v>
      </c>
      <c r="Y29404">
        <v>0</v>
      </c>
      <c r="Z29404">
        <v>0</v>
      </c>
      <c r="AA29404">
        <v>0</v>
      </c>
      <c r="AB29404">
        <v>0</v>
      </c>
      <c r="AC29404">
        <v>0</v>
      </c>
      <c r="AD29404">
        <v>0</v>
      </c>
      <c r="AE29404">
        <v>0</v>
      </c>
      <c r="AF29404">
        <v>0</v>
      </c>
      <c r="AG29404">
        <v>0</v>
      </c>
      <c r="AH29404">
        <v>0</v>
      </c>
      <c r="AI29404">
        <v>0</v>
      </c>
      <c r="AJ29404">
        <v>0</v>
      </c>
      <c r="AK29404">
        <v>0</v>
      </c>
      <c r="AL29404">
        <v>0</v>
      </c>
      <c r="AM29404">
        <v>0</v>
      </c>
    </row>
    <row r="29405" spans="1:39" x14ac:dyDescent="0.45">
      <c r="A29405" t="s">
        <v>109388</v>
      </c>
      <c r="B29405" t="s">
        <v>109389</v>
      </c>
      <c r="C29405" t="s">
        <v>109390</v>
      </c>
      <c r="F29405" s="3">
        <v>35000</v>
      </c>
      <c r="G29405" t="s">
        <v>57</v>
      </c>
      <c r="H29405" t="s">
        <v>102</v>
      </c>
      <c r="J29405" t="s">
        <v>103</v>
      </c>
      <c r="K29405" t="s">
        <v>103</v>
      </c>
      <c r="L29405">
        <v>2</v>
      </c>
      <c r="M29405" s="1">
        <v>41518</v>
      </c>
      <c r="N29405" s="2">
        <v>41518</v>
      </c>
      <c r="O29405" t="s">
        <v>276</v>
      </c>
      <c r="P29405">
        <v>2013</v>
      </c>
      <c r="Q29405" s="1">
        <v>41487</v>
      </c>
      <c r="R29405" s="1">
        <v>41580</v>
      </c>
      <c r="S29405">
        <v>10000</v>
      </c>
      <c r="T29405">
        <v>0</v>
      </c>
      <c r="U29405">
        <v>0</v>
      </c>
      <c r="V29405">
        <v>0</v>
      </c>
      <c r="W29405">
        <v>0</v>
      </c>
      <c r="X29405">
        <v>0</v>
      </c>
      <c r="Y29405">
        <v>25000</v>
      </c>
      <c r="Z29405">
        <v>0</v>
      </c>
      <c r="AA29405">
        <v>0</v>
      </c>
      <c r="AB29405">
        <v>0</v>
      </c>
      <c r="AC29405">
        <v>0</v>
      </c>
      <c r="AD29405">
        <v>0</v>
      </c>
      <c r="AE29405">
        <v>0</v>
      </c>
      <c r="AF29405">
        <v>0</v>
      </c>
      <c r="AG29405">
        <v>0</v>
      </c>
      <c r="AH29405">
        <v>0</v>
      </c>
      <c r="AI29405">
        <v>0</v>
      </c>
      <c r="AJ29405">
        <v>0</v>
      </c>
      <c r="AK29405">
        <v>0</v>
      </c>
      <c r="AL29405">
        <v>0</v>
      </c>
      <c r="AM29405">
        <v>0</v>
      </c>
    </row>
    <row r="29406" spans="1:39" x14ac:dyDescent="0.45">
      <c r="A29406" t="s">
        <v>109391</v>
      </c>
      <c r="B29406" t="s">
        <v>109392</v>
      </c>
      <c r="D29406" t="s">
        <v>109393</v>
      </c>
      <c r="E29406" t="s">
        <v>155</v>
      </c>
      <c r="F29406" t="s">
        <v>24449</v>
      </c>
      <c r="G29406" t="s">
        <v>57</v>
      </c>
      <c r="H29406" t="s">
        <v>46</v>
      </c>
      <c r="I29406" t="s">
        <v>593</v>
      </c>
      <c r="J29406" t="s">
        <v>20152</v>
      </c>
      <c r="K29406" t="s">
        <v>20152</v>
      </c>
      <c r="L29406">
        <v>1</v>
      </c>
      <c r="M29406" s="1">
        <v>41495</v>
      </c>
      <c r="N29406" s="2">
        <v>41487</v>
      </c>
      <c r="O29406" t="s">
        <v>276</v>
      </c>
      <c r="P29406">
        <v>2013</v>
      </c>
      <c r="Q29406" s="1">
        <v>41842</v>
      </c>
      <c r="R29406" s="1">
        <v>41842</v>
      </c>
      <c r="S29406">
        <v>0</v>
      </c>
      <c r="T29406">
        <v>0</v>
      </c>
      <c r="U29406">
        <v>310000</v>
      </c>
      <c r="V29406">
        <v>0</v>
      </c>
      <c r="W29406">
        <v>0</v>
      </c>
      <c r="X29406">
        <v>0</v>
      </c>
      <c r="Y29406">
        <v>0</v>
      </c>
      <c r="Z29406">
        <v>0</v>
      </c>
      <c r="AA29406">
        <v>0</v>
      </c>
      <c r="AB29406">
        <v>0</v>
      </c>
      <c r="AC29406">
        <v>0</v>
      </c>
      <c r="AD29406">
        <v>0</v>
      </c>
      <c r="AE29406">
        <v>0</v>
      </c>
      <c r="AF29406">
        <v>0</v>
      </c>
      <c r="AG29406">
        <v>0</v>
      </c>
      <c r="AH29406">
        <v>0</v>
      </c>
      <c r="AI29406">
        <v>0</v>
      </c>
      <c r="AJ29406">
        <v>0</v>
      </c>
      <c r="AK29406">
        <v>0</v>
      </c>
      <c r="AL29406">
        <v>0</v>
      </c>
      <c r="AM29406">
        <v>0</v>
      </c>
    </row>
    <row r="29407" spans="1:39" x14ac:dyDescent="0.45">
      <c r="A29407" t="s">
        <v>109394</v>
      </c>
      <c r="B29407" t="s">
        <v>109395</v>
      </c>
      <c r="C29407" t="s">
        <v>109396</v>
      </c>
      <c r="D29407" t="s">
        <v>389</v>
      </c>
      <c r="E29407" t="s">
        <v>390</v>
      </c>
      <c r="F29407" t="s">
        <v>640</v>
      </c>
      <c r="G29407" t="s">
        <v>57</v>
      </c>
      <c r="H29407" t="s">
        <v>46</v>
      </c>
      <c r="I29407" t="s">
        <v>267</v>
      </c>
      <c r="J29407" t="s">
        <v>1207</v>
      </c>
      <c r="K29407" t="s">
        <v>1207</v>
      </c>
      <c r="L29407">
        <v>1</v>
      </c>
      <c r="M29407" s="1">
        <v>40544</v>
      </c>
      <c r="N29407" s="2">
        <v>40544</v>
      </c>
      <c r="O29407" t="s">
        <v>528</v>
      </c>
      <c r="P29407">
        <v>2011</v>
      </c>
      <c r="Q29407" s="1">
        <v>41576</v>
      </c>
      <c r="R29407" s="1">
        <v>41576</v>
      </c>
      <c r="S29407">
        <v>0</v>
      </c>
      <c r="T29407">
        <v>150000</v>
      </c>
      <c r="U29407">
        <v>0</v>
      </c>
      <c r="V29407">
        <v>0</v>
      </c>
      <c r="W29407">
        <v>0</v>
      </c>
      <c r="X29407">
        <v>0</v>
      </c>
      <c r="Y29407">
        <v>0</v>
      </c>
      <c r="Z29407">
        <v>0</v>
      </c>
      <c r="AA29407">
        <v>0</v>
      </c>
      <c r="AB29407">
        <v>0</v>
      </c>
      <c r="AC29407">
        <v>0</v>
      </c>
      <c r="AD29407">
        <v>0</v>
      </c>
      <c r="AE29407">
        <v>0</v>
      </c>
      <c r="AF29407">
        <v>0</v>
      </c>
      <c r="AG29407">
        <v>0</v>
      </c>
      <c r="AH29407">
        <v>0</v>
      </c>
      <c r="AI29407">
        <v>0</v>
      </c>
      <c r="AJ29407">
        <v>0</v>
      </c>
      <c r="AK29407">
        <v>0</v>
      </c>
      <c r="AL29407">
        <v>0</v>
      </c>
      <c r="AM29407">
        <v>0</v>
      </c>
    </row>
    <row r="29408" spans="1:39" x14ac:dyDescent="0.45">
      <c r="A29408" t="s">
        <v>109397</v>
      </c>
      <c r="B29408" t="s">
        <v>109398</v>
      </c>
      <c r="C29408" t="s">
        <v>109399</v>
      </c>
      <c r="D29408" t="s">
        <v>88</v>
      </c>
      <c r="E29408" t="s">
        <v>89</v>
      </c>
      <c r="F29408" t="s">
        <v>1047</v>
      </c>
      <c r="G29408" t="s">
        <v>45</v>
      </c>
      <c r="H29408" t="s">
        <v>715</v>
      </c>
      <c r="J29408" t="s">
        <v>2151</v>
      </c>
      <c r="L29408">
        <v>1</v>
      </c>
      <c r="M29408" s="1">
        <v>39952</v>
      </c>
      <c r="N29408" s="2">
        <v>39934</v>
      </c>
      <c r="O29408" t="s">
        <v>269</v>
      </c>
      <c r="P29408">
        <v>2009</v>
      </c>
      <c r="Q29408" s="1">
        <v>39796</v>
      </c>
      <c r="R29408" s="1">
        <v>39796</v>
      </c>
      <c r="S29408">
        <v>0</v>
      </c>
      <c r="T29408">
        <v>5000000</v>
      </c>
      <c r="U29408">
        <v>0</v>
      </c>
      <c r="V29408">
        <v>0</v>
      </c>
      <c r="W29408">
        <v>0</v>
      </c>
      <c r="X29408">
        <v>0</v>
      </c>
      <c r="Y29408">
        <v>0</v>
      </c>
      <c r="Z29408">
        <v>0</v>
      </c>
      <c r="AA29408">
        <v>0</v>
      </c>
      <c r="AB29408">
        <v>0</v>
      </c>
      <c r="AC29408">
        <v>0</v>
      </c>
      <c r="AD29408">
        <v>0</v>
      </c>
      <c r="AE29408">
        <v>0</v>
      </c>
      <c r="AF29408">
        <v>0</v>
      </c>
      <c r="AG29408">
        <v>0</v>
      </c>
      <c r="AH29408">
        <v>0</v>
      </c>
      <c r="AI29408">
        <v>0</v>
      </c>
      <c r="AJ29408">
        <v>0</v>
      </c>
      <c r="AK29408">
        <v>0</v>
      </c>
      <c r="AL29408">
        <v>0</v>
      </c>
      <c r="AM29408">
        <v>0</v>
      </c>
    </row>
    <row r="29409" spans="1:39" x14ac:dyDescent="0.45">
      <c r="A29409" t="s">
        <v>109400</v>
      </c>
      <c r="B29409" t="s">
        <v>109401</v>
      </c>
      <c r="C29409" t="s">
        <v>109402</v>
      </c>
      <c r="F29409" t="s">
        <v>114</v>
      </c>
      <c r="G29409" t="s">
        <v>57</v>
      </c>
      <c r="H29409" t="s">
        <v>46</v>
      </c>
      <c r="I29409" t="s">
        <v>136</v>
      </c>
      <c r="J29409" t="s">
        <v>1672</v>
      </c>
      <c r="K29409" t="s">
        <v>109403</v>
      </c>
      <c r="L29409">
        <v>1</v>
      </c>
      <c r="M29409" s="1">
        <v>36161</v>
      </c>
      <c r="N29409" s="2">
        <v>36161</v>
      </c>
      <c r="O29409" t="s">
        <v>1121</v>
      </c>
      <c r="P29409">
        <v>1999</v>
      </c>
      <c r="Q29409" s="1">
        <v>39254</v>
      </c>
      <c r="R29409" s="1">
        <v>39254</v>
      </c>
      <c r="S29409">
        <v>0</v>
      </c>
      <c r="T29409">
        <v>0</v>
      </c>
      <c r="U29409">
        <v>0</v>
      </c>
      <c r="V29409">
        <v>0</v>
      </c>
      <c r="W29409">
        <v>0</v>
      </c>
      <c r="X29409">
        <v>0</v>
      </c>
      <c r="Y29409">
        <v>0</v>
      </c>
      <c r="Z29409">
        <v>0</v>
      </c>
      <c r="AA29409">
        <v>0</v>
      </c>
      <c r="AB29409">
        <v>0</v>
      </c>
      <c r="AC29409">
        <v>0</v>
      </c>
      <c r="AD29409">
        <v>0</v>
      </c>
      <c r="AE29409">
        <v>0</v>
      </c>
      <c r="AF29409">
        <v>0</v>
      </c>
      <c r="AG29409">
        <v>0</v>
      </c>
      <c r="AH29409">
        <v>0</v>
      </c>
      <c r="AI29409">
        <v>0</v>
      </c>
      <c r="AJ29409">
        <v>0</v>
      </c>
      <c r="AK29409">
        <v>0</v>
      </c>
      <c r="AL29409">
        <v>0</v>
      </c>
      <c r="AM29409">
        <v>0</v>
      </c>
    </row>
    <row r="29410" spans="1:39" x14ac:dyDescent="0.45">
      <c r="A29410" t="s">
        <v>109404</v>
      </c>
      <c r="B29410" t="s">
        <v>109405</v>
      </c>
      <c r="C29410" t="s">
        <v>109406</v>
      </c>
      <c r="D29410" t="s">
        <v>54</v>
      </c>
      <c r="E29410" t="s">
        <v>55</v>
      </c>
      <c r="F29410" t="s">
        <v>114</v>
      </c>
      <c r="G29410" t="s">
        <v>57</v>
      </c>
      <c r="H29410" t="s">
        <v>74</v>
      </c>
      <c r="J29410" t="s">
        <v>2971</v>
      </c>
      <c r="K29410" t="s">
        <v>109407</v>
      </c>
      <c r="L29410">
        <v>1</v>
      </c>
      <c r="M29410" s="1">
        <v>40544</v>
      </c>
      <c r="N29410" s="2">
        <v>40544</v>
      </c>
      <c r="O29410" t="s">
        <v>528</v>
      </c>
      <c r="P29410">
        <v>2011</v>
      </c>
      <c r="Q29410" s="1">
        <v>41458</v>
      </c>
      <c r="R29410" s="1">
        <v>41458</v>
      </c>
      <c r="S29410">
        <v>0</v>
      </c>
      <c r="T29410">
        <v>0</v>
      </c>
      <c r="U29410">
        <v>0</v>
      </c>
      <c r="V29410">
        <v>0</v>
      </c>
      <c r="W29410">
        <v>0</v>
      </c>
      <c r="X29410">
        <v>0</v>
      </c>
      <c r="Y29410">
        <v>0</v>
      </c>
      <c r="Z29410">
        <v>0</v>
      </c>
      <c r="AA29410">
        <v>0</v>
      </c>
      <c r="AB29410">
        <v>0</v>
      </c>
      <c r="AC29410">
        <v>0</v>
      </c>
      <c r="AD29410">
        <v>0</v>
      </c>
      <c r="AE29410">
        <v>0</v>
      </c>
      <c r="AF29410">
        <v>0</v>
      </c>
      <c r="AG29410">
        <v>0</v>
      </c>
      <c r="AH29410">
        <v>0</v>
      </c>
      <c r="AI29410">
        <v>0</v>
      </c>
      <c r="AJ29410">
        <v>0</v>
      </c>
      <c r="AK29410">
        <v>0</v>
      </c>
      <c r="AL29410">
        <v>0</v>
      </c>
      <c r="AM29410">
        <v>0</v>
      </c>
    </row>
    <row r="29411" spans="1:39" x14ac:dyDescent="0.45">
      <c r="A29411" t="s">
        <v>109408</v>
      </c>
      <c r="B29411" t="s">
        <v>109409</v>
      </c>
      <c r="C29411" t="s">
        <v>109410</v>
      </c>
      <c r="D29411" t="s">
        <v>109411</v>
      </c>
      <c r="E29411" t="s">
        <v>259</v>
      </c>
      <c r="F29411" t="s">
        <v>109412</v>
      </c>
      <c r="G29411" t="s">
        <v>57</v>
      </c>
      <c r="H29411" t="s">
        <v>46</v>
      </c>
      <c r="I29411" t="s">
        <v>58</v>
      </c>
      <c r="J29411" t="s">
        <v>198</v>
      </c>
      <c r="K29411" t="s">
        <v>199</v>
      </c>
      <c r="L29411">
        <v>2</v>
      </c>
      <c r="M29411" s="1">
        <v>41162</v>
      </c>
      <c r="N29411" s="2">
        <v>41153</v>
      </c>
      <c r="O29411" t="s">
        <v>596</v>
      </c>
      <c r="P29411">
        <v>2012</v>
      </c>
      <c r="Q29411" s="1">
        <v>41148</v>
      </c>
      <c r="R29411" s="1">
        <v>41610</v>
      </c>
      <c r="S29411">
        <v>0</v>
      </c>
      <c r="T29411">
        <v>0</v>
      </c>
      <c r="U29411">
        <v>0</v>
      </c>
      <c r="V29411">
        <v>0</v>
      </c>
      <c r="W29411">
        <v>0</v>
      </c>
      <c r="X29411">
        <v>0</v>
      </c>
      <c r="Y29411">
        <v>0</v>
      </c>
      <c r="Z29411">
        <v>0</v>
      </c>
      <c r="AA29411">
        <v>0</v>
      </c>
      <c r="AB29411">
        <v>0</v>
      </c>
      <c r="AC29411">
        <v>0</v>
      </c>
      <c r="AD29411">
        <v>0</v>
      </c>
      <c r="AE29411">
        <v>334171</v>
      </c>
      <c r="AF29411">
        <v>0</v>
      </c>
      <c r="AG29411">
        <v>0</v>
      </c>
      <c r="AH29411">
        <v>0</v>
      </c>
      <c r="AI29411">
        <v>0</v>
      </c>
      <c r="AJ29411">
        <v>0</v>
      </c>
      <c r="AK29411">
        <v>0</v>
      </c>
      <c r="AL29411">
        <v>0</v>
      </c>
      <c r="AM29411">
        <v>0</v>
      </c>
    </row>
    <row r="29412" spans="1:39" x14ac:dyDescent="0.45">
      <c r="A29412" t="s">
        <v>109413</v>
      </c>
      <c r="B29412" t="s">
        <v>109414</v>
      </c>
      <c r="C29412" t="s">
        <v>109415</v>
      </c>
      <c r="D29412" t="s">
        <v>448</v>
      </c>
      <c r="E29412" t="s">
        <v>449</v>
      </c>
      <c r="F29412" t="s">
        <v>10326</v>
      </c>
      <c r="G29412" t="s">
        <v>57</v>
      </c>
      <c r="H29412" t="s">
        <v>46</v>
      </c>
      <c r="I29412" t="s">
        <v>1388</v>
      </c>
      <c r="J29412" t="s">
        <v>6365</v>
      </c>
      <c r="K29412" t="s">
        <v>6366</v>
      </c>
      <c r="L29412">
        <v>1</v>
      </c>
      <c r="Q29412" s="1">
        <v>40393</v>
      </c>
      <c r="R29412" s="1">
        <v>40393</v>
      </c>
      <c r="S29412">
        <v>0</v>
      </c>
      <c r="T29412">
        <v>255000</v>
      </c>
      <c r="U29412">
        <v>0</v>
      </c>
      <c r="V29412">
        <v>0</v>
      </c>
      <c r="W29412">
        <v>0</v>
      </c>
      <c r="X29412">
        <v>0</v>
      </c>
      <c r="Y29412">
        <v>0</v>
      </c>
      <c r="Z29412">
        <v>0</v>
      </c>
      <c r="AA29412">
        <v>0</v>
      </c>
      <c r="AB29412">
        <v>0</v>
      </c>
      <c r="AC29412">
        <v>0</v>
      </c>
      <c r="AD29412">
        <v>0</v>
      </c>
      <c r="AE29412">
        <v>0</v>
      </c>
      <c r="AF29412">
        <v>0</v>
      </c>
      <c r="AG29412">
        <v>0</v>
      </c>
      <c r="AH29412">
        <v>0</v>
      </c>
      <c r="AI29412">
        <v>0</v>
      </c>
      <c r="AJ29412">
        <v>0</v>
      </c>
      <c r="AK29412">
        <v>0</v>
      </c>
      <c r="AL29412">
        <v>0</v>
      </c>
      <c r="AM29412">
        <v>0</v>
      </c>
    </row>
    <row r="29413" spans="1:39" x14ac:dyDescent="0.45">
      <c r="A29413" t="s">
        <v>109416</v>
      </c>
      <c r="B29413" t="s">
        <v>109417</v>
      </c>
      <c r="C29413" t="s">
        <v>109418</v>
      </c>
      <c r="D29413" t="s">
        <v>109419</v>
      </c>
      <c r="E29413" t="s">
        <v>109420</v>
      </c>
      <c r="F29413" t="s">
        <v>109421</v>
      </c>
      <c r="G29413" t="s">
        <v>57</v>
      </c>
      <c r="H29413" t="s">
        <v>46</v>
      </c>
      <c r="I29413" t="s">
        <v>81</v>
      </c>
      <c r="J29413" t="s">
        <v>1436</v>
      </c>
      <c r="K29413" t="s">
        <v>1436</v>
      </c>
      <c r="L29413">
        <v>3</v>
      </c>
      <c r="M29413" s="1">
        <v>38250</v>
      </c>
      <c r="N29413" s="2">
        <v>38231</v>
      </c>
      <c r="O29413" t="s">
        <v>1559</v>
      </c>
      <c r="P29413">
        <v>2004</v>
      </c>
      <c r="Q29413" s="1">
        <v>38565</v>
      </c>
      <c r="R29413" s="1">
        <v>40480</v>
      </c>
      <c r="S29413">
        <v>0</v>
      </c>
      <c r="T29413">
        <v>10998100</v>
      </c>
      <c r="U29413">
        <v>0</v>
      </c>
      <c r="V29413">
        <v>0</v>
      </c>
      <c r="W29413">
        <v>0</v>
      </c>
      <c r="X29413">
        <v>0</v>
      </c>
      <c r="Y29413">
        <v>300000</v>
      </c>
      <c r="Z29413">
        <v>0</v>
      </c>
      <c r="AA29413">
        <v>0</v>
      </c>
      <c r="AB29413">
        <v>0</v>
      </c>
      <c r="AC29413">
        <v>0</v>
      </c>
      <c r="AD29413">
        <v>0</v>
      </c>
      <c r="AE29413">
        <v>0</v>
      </c>
      <c r="AF29413">
        <v>3998100</v>
      </c>
      <c r="AG29413">
        <v>7000000</v>
      </c>
      <c r="AH29413">
        <v>0</v>
      </c>
      <c r="AI29413">
        <v>0</v>
      </c>
      <c r="AJ29413">
        <v>0</v>
      </c>
      <c r="AK29413">
        <v>0</v>
      </c>
      <c r="AL29413">
        <v>0</v>
      </c>
      <c r="AM29413">
        <v>0</v>
      </c>
    </row>
    <row r="29414" spans="1:39" x14ac:dyDescent="0.45">
      <c r="A29414" t="s">
        <v>109422</v>
      </c>
      <c r="B29414" t="s">
        <v>109423</v>
      </c>
      <c r="C29414" t="s">
        <v>109424</v>
      </c>
      <c r="D29414" t="s">
        <v>109425</v>
      </c>
      <c r="E29414" t="s">
        <v>89</v>
      </c>
      <c r="F29414" t="s">
        <v>757</v>
      </c>
      <c r="G29414" t="s">
        <v>101</v>
      </c>
      <c r="H29414" t="s">
        <v>787</v>
      </c>
      <c r="J29414" t="s">
        <v>1427</v>
      </c>
      <c r="K29414" t="s">
        <v>1427</v>
      </c>
      <c r="L29414">
        <v>1</v>
      </c>
      <c r="M29414" s="1">
        <v>32933</v>
      </c>
      <c r="N29414" s="2">
        <v>32933</v>
      </c>
      <c r="O29414" t="s">
        <v>444</v>
      </c>
      <c r="P29414">
        <v>1990</v>
      </c>
      <c r="Q29414" s="1">
        <v>40391</v>
      </c>
      <c r="R29414" s="1">
        <v>40391</v>
      </c>
      <c r="S29414">
        <v>600000</v>
      </c>
      <c r="T29414">
        <v>0</v>
      </c>
      <c r="U29414">
        <v>0</v>
      </c>
      <c r="V29414">
        <v>0</v>
      </c>
      <c r="W29414">
        <v>0</v>
      </c>
      <c r="X29414">
        <v>0</v>
      </c>
      <c r="Y29414">
        <v>0</v>
      </c>
      <c r="Z29414">
        <v>0</v>
      </c>
      <c r="AA29414">
        <v>0</v>
      </c>
      <c r="AB29414">
        <v>0</v>
      </c>
      <c r="AC29414">
        <v>0</v>
      </c>
      <c r="AD29414">
        <v>0</v>
      </c>
      <c r="AE29414">
        <v>0</v>
      </c>
      <c r="AF29414">
        <v>0</v>
      </c>
      <c r="AG29414">
        <v>0</v>
      </c>
      <c r="AH29414">
        <v>0</v>
      </c>
      <c r="AI29414">
        <v>0</v>
      </c>
      <c r="AJ29414">
        <v>0</v>
      </c>
      <c r="AK29414">
        <v>0</v>
      </c>
      <c r="AL29414">
        <v>0</v>
      </c>
      <c r="AM29414">
        <v>0</v>
      </c>
    </row>
    <row r="29415" spans="1:39" x14ac:dyDescent="0.45">
      <c r="A29415" t="s">
        <v>109426</v>
      </c>
      <c r="B29415" t="s">
        <v>109427</v>
      </c>
      <c r="C29415" t="s">
        <v>109428</v>
      </c>
      <c r="D29415" t="s">
        <v>107</v>
      </c>
      <c r="E29415" t="s">
        <v>108</v>
      </c>
      <c r="F29415" t="s">
        <v>1524</v>
      </c>
      <c r="G29415" t="s">
        <v>57</v>
      </c>
      <c r="H29415" t="s">
        <v>4438</v>
      </c>
      <c r="J29415" t="s">
        <v>4439</v>
      </c>
      <c r="K29415" t="s">
        <v>4439</v>
      </c>
      <c r="L29415">
        <v>2</v>
      </c>
      <c r="Q29415" s="1">
        <v>40909</v>
      </c>
      <c r="R29415" s="1">
        <v>41855</v>
      </c>
      <c r="S29415">
        <v>0</v>
      </c>
      <c r="T29415">
        <v>1050000</v>
      </c>
      <c r="U29415">
        <v>0</v>
      </c>
      <c r="V29415">
        <v>0</v>
      </c>
      <c r="W29415">
        <v>0</v>
      </c>
      <c r="X29415">
        <v>0</v>
      </c>
      <c r="Y29415">
        <v>0</v>
      </c>
      <c r="Z29415">
        <v>0</v>
      </c>
      <c r="AA29415">
        <v>0</v>
      </c>
      <c r="AB29415">
        <v>0</v>
      </c>
      <c r="AC29415">
        <v>0</v>
      </c>
      <c r="AD29415">
        <v>0</v>
      </c>
      <c r="AE29415">
        <v>0</v>
      </c>
      <c r="AF29415">
        <v>600000</v>
      </c>
      <c r="AG29415">
        <v>450000</v>
      </c>
      <c r="AH29415">
        <v>0</v>
      </c>
      <c r="AI29415">
        <v>0</v>
      </c>
      <c r="AJ29415">
        <v>0</v>
      </c>
      <c r="AK29415">
        <v>0</v>
      </c>
      <c r="AL29415">
        <v>0</v>
      </c>
      <c r="AM29415">
        <v>0</v>
      </c>
    </row>
    <row r="29416" spans="1:39" x14ac:dyDescent="0.45">
      <c r="A29416" t="s">
        <v>109429</v>
      </c>
      <c r="B29416" t="s">
        <v>109430</v>
      </c>
      <c r="C29416" t="s">
        <v>109431</v>
      </c>
      <c r="F29416" t="s">
        <v>282</v>
      </c>
      <c r="H29416" t="s">
        <v>475</v>
      </c>
      <c r="J29416" t="s">
        <v>476</v>
      </c>
      <c r="K29416" t="s">
        <v>476</v>
      </c>
      <c r="L29416">
        <v>1</v>
      </c>
      <c r="Q29416" s="1">
        <v>40949</v>
      </c>
      <c r="R29416" s="1">
        <v>40949</v>
      </c>
      <c r="S29416">
        <v>100000</v>
      </c>
      <c r="T29416">
        <v>0</v>
      </c>
      <c r="U29416">
        <v>0</v>
      </c>
      <c r="V29416">
        <v>0</v>
      </c>
      <c r="W29416">
        <v>0</v>
      </c>
      <c r="X29416">
        <v>0</v>
      </c>
      <c r="Y29416">
        <v>0</v>
      </c>
      <c r="Z29416">
        <v>0</v>
      </c>
      <c r="AA29416">
        <v>0</v>
      </c>
      <c r="AB29416">
        <v>0</v>
      </c>
      <c r="AC29416">
        <v>0</v>
      </c>
      <c r="AD29416">
        <v>0</v>
      </c>
      <c r="AE29416">
        <v>0</v>
      </c>
      <c r="AF29416">
        <v>0</v>
      </c>
      <c r="AG29416">
        <v>0</v>
      </c>
      <c r="AH29416">
        <v>0</v>
      </c>
      <c r="AI29416">
        <v>0</v>
      </c>
      <c r="AJ29416">
        <v>0</v>
      </c>
      <c r="AK29416">
        <v>0</v>
      </c>
      <c r="AL29416">
        <v>0</v>
      </c>
      <c r="AM29416">
        <v>0</v>
      </c>
    </row>
    <row r="29417" spans="1:39" x14ac:dyDescent="0.45">
      <c r="A29417" t="s">
        <v>109432</v>
      </c>
      <c r="B29417" t="s">
        <v>109433</v>
      </c>
      <c r="C29417" t="s">
        <v>109434</v>
      </c>
      <c r="D29417" t="s">
        <v>4564</v>
      </c>
      <c r="E29417" t="s">
        <v>1888</v>
      </c>
      <c r="F29417" t="s">
        <v>109435</v>
      </c>
      <c r="G29417" t="s">
        <v>57</v>
      </c>
      <c r="H29417" t="s">
        <v>664</v>
      </c>
      <c r="J29417" t="s">
        <v>1943</v>
      </c>
      <c r="K29417" t="s">
        <v>1943</v>
      </c>
      <c r="L29417">
        <v>1</v>
      </c>
      <c r="M29417" s="1">
        <v>39630</v>
      </c>
      <c r="N29417" s="2">
        <v>39630</v>
      </c>
      <c r="O29417" t="s">
        <v>2173</v>
      </c>
      <c r="P29417">
        <v>2008</v>
      </c>
      <c r="Q29417" s="1">
        <v>40623</v>
      </c>
      <c r="R29417" s="1">
        <v>40623</v>
      </c>
      <c r="S29417">
        <v>0</v>
      </c>
      <c r="T29417">
        <v>0</v>
      </c>
      <c r="U29417">
        <v>0</v>
      </c>
      <c r="V29417">
        <v>0</v>
      </c>
      <c r="W29417">
        <v>0</v>
      </c>
      <c r="X29417">
        <v>0</v>
      </c>
      <c r="Y29417">
        <v>383238</v>
      </c>
      <c r="Z29417">
        <v>0</v>
      </c>
      <c r="AA29417">
        <v>0</v>
      </c>
      <c r="AB29417">
        <v>0</v>
      </c>
      <c r="AC29417">
        <v>0</v>
      </c>
      <c r="AD29417">
        <v>0</v>
      </c>
      <c r="AE29417">
        <v>0</v>
      </c>
      <c r="AF29417">
        <v>0</v>
      </c>
      <c r="AG29417">
        <v>0</v>
      </c>
      <c r="AH29417">
        <v>0</v>
      </c>
      <c r="AI29417">
        <v>0</v>
      </c>
      <c r="AJ29417">
        <v>0</v>
      </c>
      <c r="AK29417">
        <v>0</v>
      </c>
      <c r="AL29417">
        <v>0</v>
      </c>
      <c r="AM29417">
        <v>0</v>
      </c>
    </row>
    <row r="29418" spans="1:39" x14ac:dyDescent="0.45">
      <c r="A29418" t="s">
        <v>109436</v>
      </c>
      <c r="B29418" t="s">
        <v>109437</v>
      </c>
      <c r="C29418" t="s">
        <v>109438</v>
      </c>
      <c r="D29418" t="s">
        <v>109439</v>
      </c>
      <c r="E29418" t="s">
        <v>1280</v>
      </c>
      <c r="F29418" t="s">
        <v>4657</v>
      </c>
      <c r="G29418" t="s">
        <v>45</v>
      </c>
      <c r="H29418" t="s">
        <v>46</v>
      </c>
      <c r="I29418" t="s">
        <v>47</v>
      </c>
      <c r="J29418" t="s">
        <v>48</v>
      </c>
      <c r="K29418" t="s">
        <v>49</v>
      </c>
      <c r="L29418">
        <v>2</v>
      </c>
      <c r="M29418" s="1">
        <v>41153</v>
      </c>
      <c r="N29418" s="2">
        <v>41153</v>
      </c>
      <c r="O29418" t="s">
        <v>596</v>
      </c>
      <c r="P29418">
        <v>2012</v>
      </c>
      <c r="Q29418" s="1">
        <v>41316</v>
      </c>
      <c r="R29418" s="1">
        <v>41563</v>
      </c>
      <c r="S29418">
        <v>3000000</v>
      </c>
      <c r="T29418">
        <v>10000000</v>
      </c>
      <c r="U29418">
        <v>0</v>
      </c>
      <c r="V29418">
        <v>0</v>
      </c>
      <c r="W29418">
        <v>0</v>
      </c>
      <c r="X29418">
        <v>0</v>
      </c>
      <c r="Y29418">
        <v>0</v>
      </c>
      <c r="Z29418">
        <v>0</v>
      </c>
      <c r="AA29418">
        <v>0</v>
      </c>
      <c r="AB29418">
        <v>0</v>
      </c>
      <c r="AC29418">
        <v>0</v>
      </c>
      <c r="AD29418">
        <v>0</v>
      </c>
      <c r="AE29418">
        <v>0</v>
      </c>
      <c r="AF29418">
        <v>10000000</v>
      </c>
      <c r="AG29418">
        <v>0</v>
      </c>
      <c r="AH29418">
        <v>0</v>
      </c>
      <c r="AI29418">
        <v>0</v>
      </c>
      <c r="AJ29418">
        <v>0</v>
      </c>
      <c r="AK29418">
        <v>0</v>
      </c>
      <c r="AL29418">
        <v>0</v>
      </c>
      <c r="AM29418">
        <v>0</v>
      </c>
    </row>
    <row r="29419" spans="1:39" x14ac:dyDescent="0.45">
      <c r="A29419" t="s">
        <v>109440</v>
      </c>
      <c r="B29419" t="s">
        <v>109441</v>
      </c>
      <c r="C29419" t="s">
        <v>109442</v>
      </c>
      <c r="D29419" t="s">
        <v>755</v>
      </c>
      <c r="E29419" t="s">
        <v>756</v>
      </c>
      <c r="F29419" s="3">
        <v>25000</v>
      </c>
      <c r="G29419" t="s">
        <v>57</v>
      </c>
      <c r="H29419" t="s">
        <v>46</v>
      </c>
      <c r="I29419" t="s">
        <v>58</v>
      </c>
      <c r="J29419" t="s">
        <v>198</v>
      </c>
      <c r="K29419" t="s">
        <v>199</v>
      </c>
      <c r="L29419">
        <v>2</v>
      </c>
      <c r="M29419" s="1">
        <v>41061</v>
      </c>
      <c r="N29419" s="2">
        <v>41061</v>
      </c>
      <c r="O29419" t="s">
        <v>50</v>
      </c>
      <c r="P29419">
        <v>2012</v>
      </c>
      <c r="Q29419" s="1">
        <v>40940</v>
      </c>
      <c r="R29419" s="1">
        <v>41262</v>
      </c>
      <c r="S29419">
        <v>0</v>
      </c>
      <c r="T29419">
        <v>25000</v>
      </c>
      <c r="U29419">
        <v>0</v>
      </c>
      <c r="V29419">
        <v>0</v>
      </c>
      <c r="W29419">
        <v>0</v>
      </c>
      <c r="X29419">
        <v>0</v>
      </c>
      <c r="Y29419">
        <v>0</v>
      </c>
      <c r="Z29419">
        <v>0</v>
      </c>
      <c r="AA29419">
        <v>0</v>
      </c>
      <c r="AB29419">
        <v>0</v>
      </c>
      <c r="AC29419">
        <v>0</v>
      </c>
      <c r="AD29419">
        <v>0</v>
      </c>
      <c r="AE29419">
        <v>0</v>
      </c>
      <c r="AF29419">
        <v>0</v>
      </c>
      <c r="AG29419">
        <v>0</v>
      </c>
      <c r="AH29419">
        <v>0</v>
      </c>
      <c r="AI29419">
        <v>0</v>
      </c>
      <c r="AJ29419">
        <v>0</v>
      </c>
      <c r="AK29419">
        <v>0</v>
      </c>
      <c r="AL29419">
        <v>0</v>
      </c>
      <c r="AM29419">
        <v>0</v>
      </c>
    </row>
    <row r="29420" spans="1:39" x14ac:dyDescent="0.45">
      <c r="A29420" t="s">
        <v>109443</v>
      </c>
      <c r="B29420" t="s">
        <v>109444</v>
      </c>
      <c r="C29420" t="s">
        <v>109445</v>
      </c>
      <c r="D29420" t="s">
        <v>109446</v>
      </c>
      <c r="E29420" t="s">
        <v>578</v>
      </c>
      <c r="F29420" t="s">
        <v>647</v>
      </c>
      <c r="G29420" t="s">
        <v>57</v>
      </c>
      <c r="H29420" t="s">
        <v>46</v>
      </c>
      <c r="I29420" t="s">
        <v>58</v>
      </c>
      <c r="J29420" t="s">
        <v>198</v>
      </c>
      <c r="K29420" t="s">
        <v>1247</v>
      </c>
      <c r="L29420">
        <v>4</v>
      </c>
      <c r="M29420" s="1">
        <v>36161</v>
      </c>
      <c r="N29420" s="2">
        <v>36161</v>
      </c>
      <c r="O29420" t="s">
        <v>1121</v>
      </c>
      <c r="P29420">
        <v>1999</v>
      </c>
      <c r="Q29420" s="1">
        <v>36657</v>
      </c>
      <c r="R29420" s="1">
        <v>38433</v>
      </c>
      <c r="S29420">
        <v>0</v>
      </c>
      <c r="T29420">
        <v>41000000</v>
      </c>
      <c r="U29420">
        <v>0</v>
      </c>
      <c r="V29420">
        <v>0</v>
      </c>
      <c r="W29420">
        <v>0</v>
      </c>
      <c r="X29420">
        <v>0</v>
      </c>
      <c r="Y29420">
        <v>0</v>
      </c>
      <c r="Z29420">
        <v>0</v>
      </c>
      <c r="AA29420">
        <v>0</v>
      </c>
      <c r="AB29420">
        <v>0</v>
      </c>
      <c r="AC29420">
        <v>0</v>
      </c>
      <c r="AD29420">
        <v>0</v>
      </c>
      <c r="AE29420">
        <v>0</v>
      </c>
      <c r="AF29420">
        <v>5000000</v>
      </c>
      <c r="AG29420">
        <v>10000000</v>
      </c>
      <c r="AH29420">
        <v>10000000</v>
      </c>
      <c r="AI29420">
        <v>16000000</v>
      </c>
      <c r="AJ29420">
        <v>0</v>
      </c>
      <c r="AK29420">
        <v>0</v>
      </c>
      <c r="AL29420">
        <v>0</v>
      </c>
      <c r="AM29420">
        <v>0</v>
      </c>
    </row>
    <row r="29421" spans="1:39" x14ac:dyDescent="0.45">
      <c r="A29421" t="s">
        <v>109447</v>
      </c>
      <c r="B29421" t="s">
        <v>109448</v>
      </c>
      <c r="C29421" t="s">
        <v>109449</v>
      </c>
      <c r="F29421" t="s">
        <v>114</v>
      </c>
      <c r="G29421" t="s">
        <v>57</v>
      </c>
      <c r="H29421" t="s">
        <v>214</v>
      </c>
      <c r="J29421" t="s">
        <v>215</v>
      </c>
      <c r="K29421" t="s">
        <v>6055</v>
      </c>
      <c r="L29421">
        <v>1</v>
      </c>
      <c r="M29421" s="1">
        <v>37987</v>
      </c>
      <c r="N29421" s="2">
        <v>37987</v>
      </c>
      <c r="O29421" t="s">
        <v>452</v>
      </c>
      <c r="P29421">
        <v>2004</v>
      </c>
      <c r="Q29421" s="1">
        <v>41304</v>
      </c>
      <c r="R29421" s="1">
        <v>41304</v>
      </c>
      <c r="S29421">
        <v>0</v>
      </c>
      <c r="T29421">
        <v>0</v>
      </c>
      <c r="U29421">
        <v>0</v>
      </c>
      <c r="V29421">
        <v>0</v>
      </c>
      <c r="W29421">
        <v>0</v>
      </c>
      <c r="X29421">
        <v>0</v>
      </c>
      <c r="Y29421">
        <v>0</v>
      </c>
      <c r="Z29421">
        <v>0</v>
      </c>
      <c r="AA29421">
        <v>0</v>
      </c>
      <c r="AB29421">
        <v>0</v>
      </c>
      <c r="AC29421">
        <v>0</v>
      </c>
      <c r="AD29421">
        <v>0</v>
      </c>
      <c r="AE29421">
        <v>0</v>
      </c>
      <c r="AF29421">
        <v>0</v>
      </c>
      <c r="AG29421">
        <v>0</v>
      </c>
      <c r="AH29421">
        <v>0</v>
      </c>
      <c r="AI29421">
        <v>0</v>
      </c>
      <c r="AJ29421">
        <v>0</v>
      </c>
      <c r="AK29421">
        <v>0</v>
      </c>
      <c r="AL29421">
        <v>0</v>
      </c>
      <c r="AM29421">
        <v>0</v>
      </c>
    </row>
    <row r="29422" spans="1:39" x14ac:dyDescent="0.45">
      <c r="A29422" t="s">
        <v>109450</v>
      </c>
      <c r="B29422" t="s">
        <v>109451</v>
      </c>
      <c r="C29422" t="s">
        <v>109452</v>
      </c>
      <c r="D29422" t="s">
        <v>461</v>
      </c>
      <c r="E29422" t="s">
        <v>462</v>
      </c>
      <c r="F29422" t="s">
        <v>9299</v>
      </c>
      <c r="G29422" t="s">
        <v>57</v>
      </c>
      <c r="H29422" t="s">
        <v>46</v>
      </c>
      <c r="I29422" t="s">
        <v>58</v>
      </c>
      <c r="J29422" t="s">
        <v>198</v>
      </c>
      <c r="K29422" t="s">
        <v>5046</v>
      </c>
      <c r="L29422">
        <v>3</v>
      </c>
      <c r="M29422" s="1">
        <v>37987</v>
      </c>
      <c r="N29422" s="2">
        <v>37987</v>
      </c>
      <c r="O29422" t="s">
        <v>452</v>
      </c>
      <c r="P29422">
        <v>2004</v>
      </c>
      <c r="Q29422" s="1">
        <v>38504</v>
      </c>
      <c r="R29422" s="1">
        <v>41541</v>
      </c>
      <c r="S29422">
        <v>0</v>
      </c>
      <c r="T29422">
        <v>16000000</v>
      </c>
      <c r="U29422">
        <v>0</v>
      </c>
      <c r="V29422">
        <v>0</v>
      </c>
      <c r="W29422">
        <v>0</v>
      </c>
      <c r="X29422">
        <v>5000000</v>
      </c>
      <c r="Y29422">
        <v>0</v>
      </c>
      <c r="Z29422">
        <v>0</v>
      </c>
      <c r="AA29422">
        <v>0</v>
      </c>
      <c r="AB29422">
        <v>0</v>
      </c>
      <c r="AC29422">
        <v>0</v>
      </c>
      <c r="AD29422">
        <v>0</v>
      </c>
      <c r="AE29422">
        <v>0</v>
      </c>
      <c r="AF29422">
        <v>0</v>
      </c>
      <c r="AG29422">
        <v>8000000</v>
      </c>
      <c r="AH29422">
        <v>8000000</v>
      </c>
      <c r="AI29422">
        <v>0</v>
      </c>
      <c r="AJ29422">
        <v>0</v>
      </c>
      <c r="AK29422">
        <v>0</v>
      </c>
      <c r="AL29422">
        <v>0</v>
      </c>
      <c r="AM29422">
        <v>0</v>
      </c>
    </row>
    <row r="29423" spans="1:39" x14ac:dyDescent="0.45">
      <c r="A29423" t="s">
        <v>109453</v>
      </c>
      <c r="B29423" t="s">
        <v>109454</v>
      </c>
      <c r="C29423" t="s">
        <v>109455</v>
      </c>
      <c r="F29423" s="3">
        <v>93677</v>
      </c>
      <c r="G29423" t="s">
        <v>57</v>
      </c>
      <c r="H29423" t="s">
        <v>1585</v>
      </c>
      <c r="J29423" t="s">
        <v>90626</v>
      </c>
      <c r="K29423" t="s">
        <v>90626</v>
      </c>
      <c r="L29423">
        <v>1</v>
      </c>
      <c r="M29423" s="1">
        <v>41684</v>
      </c>
      <c r="N29423" s="2">
        <v>41671</v>
      </c>
      <c r="O29423" t="s">
        <v>84</v>
      </c>
      <c r="P29423">
        <v>2014</v>
      </c>
      <c r="Q29423" s="1">
        <v>41683</v>
      </c>
      <c r="R29423" s="1">
        <v>41683</v>
      </c>
      <c r="S29423">
        <v>0</v>
      </c>
      <c r="T29423">
        <v>93677</v>
      </c>
      <c r="U29423">
        <v>0</v>
      </c>
      <c r="V29423">
        <v>0</v>
      </c>
      <c r="W29423">
        <v>0</v>
      </c>
      <c r="X29423">
        <v>0</v>
      </c>
      <c r="Y29423">
        <v>0</v>
      </c>
      <c r="Z29423">
        <v>0</v>
      </c>
      <c r="AA29423">
        <v>0</v>
      </c>
      <c r="AB29423">
        <v>0</v>
      </c>
      <c r="AC29423">
        <v>0</v>
      </c>
      <c r="AD29423">
        <v>0</v>
      </c>
      <c r="AE29423">
        <v>0</v>
      </c>
      <c r="AF29423">
        <v>0</v>
      </c>
      <c r="AG29423">
        <v>0</v>
      </c>
      <c r="AH29423">
        <v>0</v>
      </c>
      <c r="AI29423">
        <v>0</v>
      </c>
      <c r="AJ29423">
        <v>0</v>
      </c>
      <c r="AK29423">
        <v>0</v>
      </c>
      <c r="AL29423">
        <v>0</v>
      </c>
      <c r="AM29423">
        <v>0</v>
      </c>
    </row>
    <row r="29424" spans="1:39" x14ac:dyDescent="0.45">
      <c r="A29424" t="s">
        <v>109456</v>
      </c>
      <c r="B29424" t="s">
        <v>109457</v>
      </c>
      <c r="C29424" t="s">
        <v>109458</v>
      </c>
      <c r="D29424" t="s">
        <v>109459</v>
      </c>
      <c r="E29424" t="s">
        <v>18399</v>
      </c>
      <c r="F29424" s="3">
        <v>25000</v>
      </c>
      <c r="G29424" t="s">
        <v>57</v>
      </c>
      <c r="H29424" t="s">
        <v>46</v>
      </c>
      <c r="I29424" t="s">
        <v>81</v>
      </c>
      <c r="J29424" t="s">
        <v>82</v>
      </c>
      <c r="K29424" t="s">
        <v>82</v>
      </c>
      <c r="L29424">
        <v>1</v>
      </c>
      <c r="M29424" s="1">
        <v>40483</v>
      </c>
      <c r="N29424" s="2">
        <v>40483</v>
      </c>
      <c r="O29424" t="s">
        <v>216</v>
      </c>
      <c r="P29424">
        <v>2010</v>
      </c>
      <c r="Q29424" s="1">
        <v>41001</v>
      </c>
      <c r="R29424" s="1">
        <v>41001</v>
      </c>
      <c r="S29424">
        <v>25000</v>
      </c>
      <c r="T29424">
        <v>0</v>
      </c>
      <c r="U29424">
        <v>0</v>
      </c>
      <c r="V29424">
        <v>0</v>
      </c>
      <c r="W29424">
        <v>0</v>
      </c>
      <c r="X29424">
        <v>0</v>
      </c>
      <c r="Y29424">
        <v>0</v>
      </c>
      <c r="Z29424">
        <v>0</v>
      </c>
      <c r="AA29424">
        <v>0</v>
      </c>
      <c r="AB29424">
        <v>0</v>
      </c>
      <c r="AC29424">
        <v>0</v>
      </c>
      <c r="AD29424">
        <v>0</v>
      </c>
      <c r="AE29424">
        <v>0</v>
      </c>
      <c r="AF29424">
        <v>0</v>
      </c>
      <c r="AG29424">
        <v>0</v>
      </c>
      <c r="AH29424">
        <v>0</v>
      </c>
      <c r="AI29424">
        <v>0</v>
      </c>
      <c r="AJ29424">
        <v>0</v>
      </c>
      <c r="AK29424">
        <v>0</v>
      </c>
      <c r="AL29424">
        <v>0</v>
      </c>
      <c r="AM29424">
        <v>0</v>
      </c>
    </row>
    <row r="29425" spans="1:39" x14ac:dyDescent="0.45">
      <c r="A29425" t="s">
        <v>109460</v>
      </c>
      <c r="B29425" t="s">
        <v>109461</v>
      </c>
      <c r="C29425" t="s">
        <v>109462</v>
      </c>
      <c r="D29425" t="s">
        <v>127</v>
      </c>
      <c r="E29425" t="s">
        <v>128</v>
      </c>
      <c r="F29425" t="s">
        <v>15001</v>
      </c>
      <c r="G29425" t="s">
        <v>57</v>
      </c>
      <c r="H29425" t="s">
        <v>46</v>
      </c>
      <c r="I29425" t="s">
        <v>47</v>
      </c>
      <c r="J29425" t="s">
        <v>48</v>
      </c>
      <c r="K29425" t="s">
        <v>49</v>
      </c>
      <c r="L29425">
        <v>2</v>
      </c>
      <c r="M29425" s="1">
        <v>40485</v>
      </c>
      <c r="N29425" s="2">
        <v>40483</v>
      </c>
      <c r="O29425" t="s">
        <v>216</v>
      </c>
      <c r="P29425">
        <v>2010</v>
      </c>
      <c r="Q29425" s="1">
        <v>41243</v>
      </c>
      <c r="R29425" s="1">
        <v>41578</v>
      </c>
      <c r="S29425">
        <v>0</v>
      </c>
      <c r="T29425">
        <v>52000000</v>
      </c>
      <c r="U29425">
        <v>0</v>
      </c>
      <c r="V29425">
        <v>0</v>
      </c>
      <c r="W29425">
        <v>0</v>
      </c>
      <c r="X29425">
        <v>0</v>
      </c>
      <c r="Y29425">
        <v>0</v>
      </c>
      <c r="Z29425">
        <v>0</v>
      </c>
      <c r="AA29425">
        <v>0</v>
      </c>
      <c r="AB29425">
        <v>0</v>
      </c>
      <c r="AC29425">
        <v>0</v>
      </c>
      <c r="AD29425">
        <v>0</v>
      </c>
      <c r="AE29425">
        <v>0</v>
      </c>
      <c r="AF29425">
        <v>12000000</v>
      </c>
      <c r="AG29425">
        <v>40000000</v>
      </c>
      <c r="AH29425">
        <v>0</v>
      </c>
      <c r="AI29425">
        <v>0</v>
      </c>
      <c r="AJ29425">
        <v>0</v>
      </c>
      <c r="AK29425">
        <v>0</v>
      </c>
      <c r="AL29425">
        <v>0</v>
      </c>
      <c r="AM29425">
        <v>0</v>
      </c>
    </row>
    <row r="29426" spans="1:39" x14ac:dyDescent="0.45">
      <c r="A29426" t="s">
        <v>109463</v>
      </c>
      <c r="B29426" t="s">
        <v>109464</v>
      </c>
      <c r="C29426" t="s">
        <v>109465</v>
      </c>
      <c r="D29426" t="s">
        <v>88</v>
      </c>
      <c r="E29426" t="s">
        <v>89</v>
      </c>
      <c r="F29426" t="s">
        <v>109466</v>
      </c>
      <c r="G29426" t="s">
        <v>57</v>
      </c>
      <c r="H29426" t="s">
        <v>655</v>
      </c>
      <c r="J29426" t="s">
        <v>29497</v>
      </c>
      <c r="K29426" t="s">
        <v>29497</v>
      </c>
      <c r="L29426">
        <v>1</v>
      </c>
      <c r="M29426" s="1">
        <v>39083</v>
      </c>
      <c r="N29426" s="2">
        <v>39083</v>
      </c>
      <c r="O29426" t="s">
        <v>110</v>
      </c>
      <c r="P29426">
        <v>2007</v>
      </c>
      <c r="Q29426" s="1">
        <v>40961</v>
      </c>
      <c r="R29426" s="1">
        <v>40961</v>
      </c>
      <c r="S29426">
        <v>0</v>
      </c>
      <c r="T29426">
        <v>661500</v>
      </c>
      <c r="U29426">
        <v>0</v>
      </c>
      <c r="V29426">
        <v>0</v>
      </c>
      <c r="W29426">
        <v>0</v>
      </c>
      <c r="X29426">
        <v>0</v>
      </c>
      <c r="Y29426">
        <v>0</v>
      </c>
      <c r="Z29426">
        <v>0</v>
      </c>
      <c r="AA29426">
        <v>0</v>
      </c>
      <c r="AB29426">
        <v>0</v>
      </c>
      <c r="AC29426">
        <v>0</v>
      </c>
      <c r="AD29426">
        <v>0</v>
      </c>
      <c r="AE29426">
        <v>0</v>
      </c>
      <c r="AF29426">
        <v>0</v>
      </c>
      <c r="AG29426">
        <v>0</v>
      </c>
      <c r="AH29426">
        <v>0</v>
      </c>
      <c r="AI29426">
        <v>0</v>
      </c>
      <c r="AJ29426">
        <v>0</v>
      </c>
      <c r="AK29426">
        <v>0</v>
      </c>
      <c r="AL29426">
        <v>0</v>
      </c>
      <c r="AM29426">
        <v>0</v>
      </c>
    </row>
    <row r="29427" spans="1:39" x14ac:dyDescent="0.45">
      <c r="A29427" t="s">
        <v>109467</v>
      </c>
      <c r="B29427" t="s">
        <v>109468</v>
      </c>
      <c r="C29427" t="s">
        <v>109469</v>
      </c>
      <c r="D29427" t="s">
        <v>109470</v>
      </c>
      <c r="E29427" t="s">
        <v>1468</v>
      </c>
      <c r="F29427" t="s">
        <v>109471</v>
      </c>
      <c r="G29427" t="s">
        <v>57</v>
      </c>
      <c r="H29427" t="s">
        <v>787</v>
      </c>
      <c r="J29427" t="s">
        <v>788</v>
      </c>
      <c r="K29427" t="s">
        <v>788</v>
      </c>
      <c r="L29427">
        <v>3</v>
      </c>
      <c r="M29427" s="1">
        <v>40878</v>
      </c>
      <c r="N29427" s="2">
        <v>40878</v>
      </c>
      <c r="O29427" t="s">
        <v>94</v>
      </c>
      <c r="P29427">
        <v>2011</v>
      </c>
      <c r="Q29427" s="1">
        <v>40878</v>
      </c>
      <c r="R29427" s="1">
        <v>41365</v>
      </c>
      <c r="S29427">
        <v>53968</v>
      </c>
      <c r="T29427">
        <v>0</v>
      </c>
      <c r="U29427">
        <v>0</v>
      </c>
      <c r="V29427">
        <v>961785</v>
      </c>
      <c r="W29427">
        <v>0</v>
      </c>
      <c r="X29427">
        <v>0</v>
      </c>
      <c r="Y29427">
        <v>644490</v>
      </c>
      <c r="Z29427">
        <v>0</v>
      </c>
      <c r="AA29427">
        <v>0</v>
      </c>
      <c r="AB29427">
        <v>0</v>
      </c>
      <c r="AC29427">
        <v>0</v>
      </c>
      <c r="AD29427">
        <v>0</v>
      </c>
      <c r="AE29427">
        <v>0</v>
      </c>
      <c r="AF29427">
        <v>0</v>
      </c>
      <c r="AG29427">
        <v>0</v>
      </c>
      <c r="AH29427">
        <v>0</v>
      </c>
      <c r="AI29427">
        <v>0</v>
      </c>
      <c r="AJ29427">
        <v>0</v>
      </c>
      <c r="AK29427">
        <v>0</v>
      </c>
      <c r="AL29427">
        <v>0</v>
      </c>
      <c r="AM29427">
        <v>0</v>
      </c>
    </row>
    <row r="29428" spans="1:39" x14ac:dyDescent="0.45">
      <c r="A29428" t="s">
        <v>109472</v>
      </c>
      <c r="B29428" t="s">
        <v>109473</v>
      </c>
      <c r="C29428" t="s">
        <v>109474</v>
      </c>
      <c r="D29428" t="s">
        <v>389</v>
      </c>
      <c r="E29428" t="s">
        <v>390</v>
      </c>
      <c r="F29428" t="s">
        <v>114</v>
      </c>
      <c r="G29428" t="s">
        <v>57</v>
      </c>
      <c r="L29428">
        <v>1</v>
      </c>
      <c r="Q29428" s="1">
        <v>41091</v>
      </c>
      <c r="R29428" s="1">
        <v>41091</v>
      </c>
      <c r="S29428">
        <v>0</v>
      </c>
      <c r="T29428">
        <v>0</v>
      </c>
      <c r="U29428">
        <v>0</v>
      </c>
      <c r="V29428">
        <v>0</v>
      </c>
      <c r="W29428">
        <v>0</v>
      </c>
      <c r="X29428">
        <v>0</v>
      </c>
      <c r="Y29428">
        <v>0</v>
      </c>
      <c r="Z29428">
        <v>0</v>
      </c>
      <c r="AA29428">
        <v>0</v>
      </c>
      <c r="AB29428">
        <v>0</v>
      </c>
      <c r="AC29428">
        <v>0</v>
      </c>
      <c r="AD29428">
        <v>0</v>
      </c>
      <c r="AE29428">
        <v>0</v>
      </c>
      <c r="AF29428">
        <v>0</v>
      </c>
      <c r="AG29428">
        <v>0</v>
      </c>
      <c r="AH29428">
        <v>0</v>
      </c>
      <c r="AI29428">
        <v>0</v>
      </c>
      <c r="AJ29428">
        <v>0</v>
      </c>
      <c r="AK29428">
        <v>0</v>
      </c>
      <c r="AL29428">
        <v>0</v>
      </c>
      <c r="AM29428">
        <v>0</v>
      </c>
    </row>
    <row r="29429" spans="1:39" x14ac:dyDescent="0.45">
      <c r="A29429" t="s">
        <v>109475</v>
      </c>
      <c r="B29429" t="s">
        <v>109476</v>
      </c>
      <c r="C29429" t="s">
        <v>109477</v>
      </c>
      <c r="D29429" t="s">
        <v>293</v>
      </c>
      <c r="E29429" t="s">
        <v>294</v>
      </c>
      <c r="F29429" t="s">
        <v>109478</v>
      </c>
      <c r="G29429" t="s">
        <v>57</v>
      </c>
      <c r="H29429" t="s">
        <v>46</v>
      </c>
      <c r="I29429" t="s">
        <v>994</v>
      </c>
      <c r="J29429" t="s">
        <v>995</v>
      </c>
      <c r="K29429" t="s">
        <v>995</v>
      </c>
      <c r="L29429">
        <v>1</v>
      </c>
      <c r="M29429" s="1">
        <v>37622</v>
      </c>
      <c r="N29429" s="2">
        <v>37622</v>
      </c>
      <c r="O29429" t="s">
        <v>854</v>
      </c>
      <c r="P29429">
        <v>2003</v>
      </c>
      <c r="Q29429" s="1">
        <v>40066</v>
      </c>
      <c r="R29429" s="1">
        <v>40066</v>
      </c>
      <c r="S29429">
        <v>0</v>
      </c>
      <c r="T29429">
        <v>6258682</v>
      </c>
      <c r="U29429">
        <v>0</v>
      </c>
      <c r="V29429">
        <v>0</v>
      </c>
      <c r="W29429">
        <v>0</v>
      </c>
      <c r="X29429">
        <v>0</v>
      </c>
      <c r="Y29429">
        <v>0</v>
      </c>
      <c r="Z29429">
        <v>0</v>
      </c>
      <c r="AA29429">
        <v>0</v>
      </c>
      <c r="AB29429">
        <v>0</v>
      </c>
      <c r="AC29429">
        <v>0</v>
      </c>
      <c r="AD29429">
        <v>0</v>
      </c>
      <c r="AE29429">
        <v>0</v>
      </c>
      <c r="AF29429">
        <v>0</v>
      </c>
      <c r="AG29429">
        <v>0</v>
      </c>
      <c r="AH29429">
        <v>0</v>
      </c>
      <c r="AI29429">
        <v>0</v>
      </c>
      <c r="AJ29429">
        <v>0</v>
      </c>
      <c r="AK29429">
        <v>0</v>
      </c>
      <c r="AL29429">
        <v>0</v>
      </c>
      <c r="AM29429">
        <v>0</v>
      </c>
    </row>
    <row r="29430" spans="1:39" x14ac:dyDescent="0.45">
      <c r="A29430" t="s">
        <v>109479</v>
      </c>
      <c r="B29430" t="s">
        <v>109480</v>
      </c>
      <c r="C29430" t="s">
        <v>109481</v>
      </c>
      <c r="D29430" t="s">
        <v>88</v>
      </c>
      <c r="E29430" t="s">
        <v>89</v>
      </c>
      <c r="F29430" t="s">
        <v>109482</v>
      </c>
      <c r="G29430" t="s">
        <v>57</v>
      </c>
      <c r="H29430" t="s">
        <v>74</v>
      </c>
      <c r="J29430" t="s">
        <v>2971</v>
      </c>
      <c r="K29430" t="s">
        <v>65491</v>
      </c>
      <c r="L29430">
        <v>1</v>
      </c>
      <c r="M29430" s="1">
        <v>32509</v>
      </c>
      <c r="N29430" s="2">
        <v>32509</v>
      </c>
      <c r="O29430" t="s">
        <v>2457</v>
      </c>
      <c r="P29430">
        <v>1989</v>
      </c>
      <c r="Q29430" s="1">
        <v>40909</v>
      </c>
      <c r="R29430" s="1">
        <v>40909</v>
      </c>
      <c r="S29430">
        <v>0</v>
      </c>
      <c r="T29430">
        <v>0</v>
      </c>
      <c r="U29430">
        <v>0</v>
      </c>
      <c r="V29430">
        <v>2374240</v>
      </c>
      <c r="W29430">
        <v>0</v>
      </c>
      <c r="X29430">
        <v>0</v>
      </c>
      <c r="Y29430">
        <v>0</v>
      </c>
      <c r="Z29430">
        <v>0</v>
      </c>
      <c r="AA29430">
        <v>0</v>
      </c>
      <c r="AB29430">
        <v>0</v>
      </c>
      <c r="AC29430">
        <v>0</v>
      </c>
      <c r="AD29430">
        <v>0</v>
      </c>
      <c r="AE29430">
        <v>0</v>
      </c>
      <c r="AF29430">
        <v>0</v>
      </c>
      <c r="AG29430">
        <v>0</v>
      </c>
      <c r="AH29430">
        <v>0</v>
      </c>
      <c r="AI29430">
        <v>0</v>
      </c>
      <c r="AJ29430">
        <v>0</v>
      </c>
      <c r="AK29430">
        <v>0</v>
      </c>
      <c r="AL29430">
        <v>0</v>
      </c>
      <c r="AM29430">
        <v>0</v>
      </c>
    </row>
    <row r="29431" spans="1:39" x14ac:dyDescent="0.45">
      <c r="A29431" t="s">
        <v>109483</v>
      </c>
      <c r="B29431" t="s">
        <v>109484</v>
      </c>
      <c r="C29431" t="s">
        <v>109485</v>
      </c>
      <c r="D29431" t="s">
        <v>293</v>
      </c>
      <c r="E29431" t="s">
        <v>294</v>
      </c>
      <c r="F29431" t="s">
        <v>109486</v>
      </c>
      <c r="G29431" t="s">
        <v>57</v>
      </c>
      <c r="H29431" t="s">
        <v>260</v>
      </c>
      <c r="I29431" t="s">
        <v>261</v>
      </c>
      <c r="J29431" t="s">
        <v>262</v>
      </c>
      <c r="K29431" t="s">
        <v>262</v>
      </c>
      <c r="L29431">
        <v>1</v>
      </c>
      <c r="M29431" s="1">
        <v>37622</v>
      </c>
      <c r="N29431" s="2">
        <v>37622</v>
      </c>
      <c r="O29431" t="s">
        <v>854</v>
      </c>
      <c r="P29431">
        <v>2003</v>
      </c>
      <c r="Q29431" s="1">
        <v>41418</v>
      </c>
      <c r="R29431" s="1">
        <v>41418</v>
      </c>
      <c r="S29431">
        <v>0</v>
      </c>
      <c r="T29431">
        <v>0</v>
      </c>
      <c r="U29431">
        <v>0</v>
      </c>
      <c r="V29431">
        <v>0</v>
      </c>
      <c r="W29431">
        <v>0</v>
      </c>
      <c r="X29431">
        <v>0</v>
      </c>
      <c r="Y29431">
        <v>0</v>
      </c>
      <c r="Z29431">
        <v>0</v>
      </c>
      <c r="AA29431">
        <v>9776044</v>
      </c>
      <c r="AB29431">
        <v>0</v>
      </c>
      <c r="AC29431">
        <v>0</v>
      </c>
      <c r="AD29431">
        <v>0</v>
      </c>
      <c r="AE29431">
        <v>0</v>
      </c>
      <c r="AF29431">
        <v>0</v>
      </c>
      <c r="AG29431">
        <v>0</v>
      </c>
      <c r="AH29431">
        <v>0</v>
      </c>
      <c r="AI29431">
        <v>0</v>
      </c>
      <c r="AJ29431">
        <v>0</v>
      </c>
      <c r="AK29431">
        <v>0</v>
      </c>
      <c r="AL29431">
        <v>0</v>
      </c>
      <c r="AM29431">
        <v>0</v>
      </c>
    </row>
    <row r="29432" spans="1:39" x14ac:dyDescent="0.45">
      <c r="A29432" t="s">
        <v>109487</v>
      </c>
      <c r="B29432" t="s">
        <v>109488</v>
      </c>
      <c r="C29432" t="s">
        <v>109489</v>
      </c>
      <c r="D29432" t="s">
        <v>109490</v>
      </c>
      <c r="E29432" t="s">
        <v>55</v>
      </c>
      <c r="F29432" t="s">
        <v>114</v>
      </c>
      <c r="G29432" t="s">
        <v>101</v>
      </c>
      <c r="H29432" t="s">
        <v>482</v>
      </c>
      <c r="J29432" t="s">
        <v>483</v>
      </c>
      <c r="K29432" t="s">
        <v>483</v>
      </c>
      <c r="L29432">
        <v>1</v>
      </c>
      <c r="M29432" s="1">
        <v>39448</v>
      </c>
      <c r="N29432" s="2">
        <v>39448</v>
      </c>
      <c r="O29432" t="s">
        <v>181</v>
      </c>
      <c r="P29432">
        <v>2008</v>
      </c>
      <c r="Q29432" s="1">
        <v>39600</v>
      </c>
      <c r="R29432" s="1">
        <v>39600</v>
      </c>
      <c r="S29432">
        <v>0</v>
      </c>
      <c r="T29432">
        <v>0</v>
      </c>
      <c r="U29432">
        <v>0</v>
      </c>
      <c r="V29432">
        <v>0</v>
      </c>
      <c r="W29432">
        <v>0</v>
      </c>
      <c r="X29432">
        <v>0</v>
      </c>
      <c r="Y29432">
        <v>0</v>
      </c>
      <c r="Z29432">
        <v>0</v>
      </c>
      <c r="AA29432">
        <v>0</v>
      </c>
      <c r="AB29432">
        <v>0</v>
      </c>
      <c r="AC29432">
        <v>0</v>
      </c>
      <c r="AD29432">
        <v>0</v>
      </c>
      <c r="AE29432">
        <v>0</v>
      </c>
      <c r="AF29432">
        <v>0</v>
      </c>
      <c r="AG29432">
        <v>0</v>
      </c>
      <c r="AH29432">
        <v>0</v>
      </c>
      <c r="AI29432">
        <v>0</v>
      </c>
      <c r="AJ29432">
        <v>0</v>
      </c>
      <c r="AK29432">
        <v>0</v>
      </c>
      <c r="AL29432">
        <v>0</v>
      </c>
      <c r="AM29432">
        <v>0</v>
      </c>
    </row>
    <row r="29433" spans="1:39" x14ac:dyDescent="0.45">
      <c r="A29433" t="s">
        <v>109491</v>
      </c>
      <c r="B29433" t="s">
        <v>109492</v>
      </c>
      <c r="C29433" t="s">
        <v>109493</v>
      </c>
      <c r="D29433" t="s">
        <v>109494</v>
      </c>
      <c r="E29433" t="s">
        <v>1497</v>
      </c>
      <c r="F29433" t="s">
        <v>282</v>
      </c>
      <c r="G29433" t="s">
        <v>57</v>
      </c>
      <c r="L29433">
        <v>1</v>
      </c>
      <c r="M29433" s="1">
        <v>40909</v>
      </c>
      <c r="N29433" s="2">
        <v>40909</v>
      </c>
      <c r="O29433" t="s">
        <v>132</v>
      </c>
      <c r="P29433">
        <v>2012</v>
      </c>
      <c r="Q29433" s="1">
        <v>41061</v>
      </c>
      <c r="R29433" s="1">
        <v>41061</v>
      </c>
      <c r="S29433">
        <v>100000</v>
      </c>
      <c r="T29433">
        <v>0</v>
      </c>
      <c r="U29433">
        <v>0</v>
      </c>
      <c r="V29433">
        <v>0</v>
      </c>
      <c r="W29433">
        <v>0</v>
      </c>
      <c r="X29433">
        <v>0</v>
      </c>
      <c r="Y29433">
        <v>0</v>
      </c>
      <c r="Z29433">
        <v>0</v>
      </c>
      <c r="AA29433">
        <v>0</v>
      </c>
      <c r="AB29433">
        <v>0</v>
      </c>
      <c r="AC29433">
        <v>0</v>
      </c>
      <c r="AD29433">
        <v>0</v>
      </c>
      <c r="AE29433">
        <v>0</v>
      </c>
      <c r="AF29433">
        <v>0</v>
      </c>
      <c r="AG29433">
        <v>0</v>
      </c>
      <c r="AH29433">
        <v>0</v>
      </c>
      <c r="AI29433">
        <v>0</v>
      </c>
      <c r="AJ29433">
        <v>0</v>
      </c>
      <c r="AK29433">
        <v>0</v>
      </c>
      <c r="AL29433">
        <v>0</v>
      </c>
      <c r="AM29433">
        <v>0</v>
      </c>
    </row>
    <row r="29434" spans="1:39" x14ac:dyDescent="0.45">
      <c r="A29434" t="s">
        <v>109495</v>
      </c>
      <c r="B29434" t="s">
        <v>109496</v>
      </c>
      <c r="C29434" t="s">
        <v>109497</v>
      </c>
      <c r="D29434" t="s">
        <v>22652</v>
      </c>
      <c r="E29434" t="s">
        <v>6312</v>
      </c>
      <c r="F29434" t="s">
        <v>5026</v>
      </c>
      <c r="G29434" t="s">
        <v>45</v>
      </c>
      <c r="H29434" t="s">
        <v>503</v>
      </c>
      <c r="J29434" t="s">
        <v>504</v>
      </c>
      <c r="K29434" t="s">
        <v>504</v>
      </c>
      <c r="L29434">
        <v>1</v>
      </c>
      <c r="M29434" s="1">
        <v>40544</v>
      </c>
      <c r="N29434" s="2">
        <v>40544</v>
      </c>
      <c r="O29434" t="s">
        <v>528</v>
      </c>
      <c r="P29434">
        <v>2011</v>
      </c>
      <c r="Q29434" s="1">
        <v>41352</v>
      </c>
      <c r="R29434" s="1">
        <v>41352</v>
      </c>
      <c r="S29434">
        <v>2900000</v>
      </c>
      <c r="T29434">
        <v>0</v>
      </c>
      <c r="U29434">
        <v>0</v>
      </c>
      <c r="V29434">
        <v>0</v>
      </c>
      <c r="W29434">
        <v>0</v>
      </c>
      <c r="X29434">
        <v>0</v>
      </c>
      <c r="Y29434">
        <v>0</v>
      </c>
      <c r="Z29434">
        <v>0</v>
      </c>
      <c r="AA29434">
        <v>0</v>
      </c>
      <c r="AB29434">
        <v>0</v>
      </c>
      <c r="AC29434">
        <v>0</v>
      </c>
      <c r="AD29434">
        <v>0</v>
      </c>
      <c r="AE29434">
        <v>0</v>
      </c>
      <c r="AF29434">
        <v>0</v>
      </c>
      <c r="AG29434">
        <v>0</v>
      </c>
      <c r="AH29434">
        <v>0</v>
      </c>
      <c r="AI29434">
        <v>0</v>
      </c>
      <c r="AJ29434">
        <v>0</v>
      </c>
      <c r="AK29434">
        <v>0</v>
      </c>
      <c r="AL29434">
        <v>0</v>
      </c>
      <c r="AM29434">
        <v>0</v>
      </c>
    </row>
    <row r="29435" spans="1:39" x14ac:dyDescent="0.45">
      <c r="A29435" t="s">
        <v>109498</v>
      </c>
      <c r="B29435" t="s">
        <v>109499</v>
      </c>
      <c r="C29435" t="s">
        <v>109500</v>
      </c>
      <c r="D29435" t="s">
        <v>1757</v>
      </c>
      <c r="E29435" t="s">
        <v>1758</v>
      </c>
      <c r="F29435" t="s">
        <v>109501</v>
      </c>
      <c r="G29435" t="s">
        <v>57</v>
      </c>
      <c r="H29435" t="s">
        <v>192</v>
      </c>
      <c r="J29435" t="s">
        <v>9548</v>
      </c>
      <c r="K29435" t="s">
        <v>9548</v>
      </c>
      <c r="L29435">
        <v>1</v>
      </c>
      <c r="Q29435" s="1">
        <v>40723</v>
      </c>
      <c r="R29435" s="1">
        <v>40723</v>
      </c>
      <c r="S29435">
        <v>0</v>
      </c>
      <c r="T29435">
        <v>10097500</v>
      </c>
      <c r="U29435">
        <v>0</v>
      </c>
      <c r="V29435">
        <v>0</v>
      </c>
      <c r="W29435">
        <v>0</v>
      </c>
      <c r="X29435">
        <v>0</v>
      </c>
      <c r="Y29435">
        <v>0</v>
      </c>
      <c r="Z29435">
        <v>0</v>
      </c>
      <c r="AA29435">
        <v>0</v>
      </c>
      <c r="AB29435">
        <v>0</v>
      </c>
      <c r="AC29435">
        <v>0</v>
      </c>
      <c r="AD29435">
        <v>0</v>
      </c>
      <c r="AE29435">
        <v>0</v>
      </c>
      <c r="AF29435">
        <v>0</v>
      </c>
      <c r="AG29435">
        <v>10097500</v>
      </c>
      <c r="AH29435">
        <v>0</v>
      </c>
      <c r="AI29435">
        <v>0</v>
      </c>
      <c r="AJ29435">
        <v>0</v>
      </c>
      <c r="AK29435">
        <v>0</v>
      </c>
      <c r="AL29435">
        <v>0</v>
      </c>
      <c r="AM29435">
        <v>0</v>
      </c>
    </row>
    <row r="29436" spans="1:39" x14ac:dyDescent="0.45">
      <c r="A29436" t="s">
        <v>109502</v>
      </c>
      <c r="B29436" t="s">
        <v>109503</v>
      </c>
      <c r="C29436" t="s">
        <v>109504</v>
      </c>
      <c r="D29436" t="s">
        <v>109505</v>
      </c>
      <c r="E29436" t="s">
        <v>177</v>
      </c>
      <c r="F29436" t="s">
        <v>89770</v>
      </c>
      <c r="G29436" t="s">
        <v>57</v>
      </c>
      <c r="H29436" t="s">
        <v>664</v>
      </c>
      <c r="J29436" t="s">
        <v>10814</v>
      </c>
      <c r="K29436" t="s">
        <v>109506</v>
      </c>
      <c r="L29436">
        <v>1</v>
      </c>
      <c r="M29436" s="1">
        <v>39417</v>
      </c>
      <c r="N29436" s="2">
        <v>39417</v>
      </c>
      <c r="O29436" t="s">
        <v>1428</v>
      </c>
      <c r="P29436">
        <v>2007</v>
      </c>
      <c r="Q29436" s="1">
        <v>39873</v>
      </c>
      <c r="R29436" s="1">
        <v>39873</v>
      </c>
      <c r="S29436">
        <v>0</v>
      </c>
      <c r="T29436">
        <v>1264400</v>
      </c>
      <c r="U29436">
        <v>0</v>
      </c>
      <c r="V29436">
        <v>0</v>
      </c>
      <c r="W29436">
        <v>0</v>
      </c>
      <c r="X29436">
        <v>0</v>
      </c>
      <c r="Y29436">
        <v>0</v>
      </c>
      <c r="Z29436">
        <v>0</v>
      </c>
      <c r="AA29436">
        <v>0</v>
      </c>
      <c r="AB29436">
        <v>0</v>
      </c>
      <c r="AC29436">
        <v>0</v>
      </c>
      <c r="AD29436">
        <v>0</v>
      </c>
      <c r="AE29436">
        <v>0</v>
      </c>
      <c r="AF29436">
        <v>1264400</v>
      </c>
      <c r="AG29436">
        <v>0</v>
      </c>
      <c r="AH29436">
        <v>0</v>
      </c>
      <c r="AI29436">
        <v>0</v>
      </c>
      <c r="AJ29436">
        <v>0</v>
      </c>
      <c r="AK29436">
        <v>0</v>
      </c>
      <c r="AL29436">
        <v>0</v>
      </c>
      <c r="AM29436">
        <v>0</v>
      </c>
    </row>
    <row r="29437" spans="1:39" x14ac:dyDescent="0.45">
      <c r="A29437" t="s">
        <v>109507</v>
      </c>
      <c r="B29437" t="s">
        <v>109508</v>
      </c>
      <c r="C29437" t="s">
        <v>109509</v>
      </c>
      <c r="D29437" t="s">
        <v>646</v>
      </c>
      <c r="E29437" t="s">
        <v>43</v>
      </c>
      <c r="F29437" t="s">
        <v>114</v>
      </c>
      <c r="G29437" t="s">
        <v>57</v>
      </c>
      <c r="H29437" t="s">
        <v>46</v>
      </c>
      <c r="I29437" t="s">
        <v>2223</v>
      </c>
      <c r="J29437" t="s">
        <v>2224</v>
      </c>
      <c r="K29437" t="s">
        <v>2224</v>
      </c>
      <c r="L29437">
        <v>1</v>
      </c>
      <c r="M29437" s="1">
        <v>40631</v>
      </c>
      <c r="N29437" s="2">
        <v>40603</v>
      </c>
      <c r="O29437" t="s">
        <v>528</v>
      </c>
      <c r="P29437">
        <v>2011</v>
      </c>
      <c r="Q29437" s="1">
        <v>40544</v>
      </c>
      <c r="R29437" s="1">
        <v>40544</v>
      </c>
      <c r="S29437">
        <v>0</v>
      </c>
      <c r="T29437">
        <v>0</v>
      </c>
      <c r="U29437">
        <v>0</v>
      </c>
      <c r="V29437">
        <v>0</v>
      </c>
      <c r="W29437">
        <v>0</v>
      </c>
      <c r="X29437">
        <v>0</v>
      </c>
      <c r="Y29437">
        <v>0</v>
      </c>
      <c r="Z29437">
        <v>0</v>
      </c>
      <c r="AA29437">
        <v>0</v>
      </c>
      <c r="AB29437">
        <v>0</v>
      </c>
      <c r="AC29437">
        <v>0</v>
      </c>
      <c r="AD29437">
        <v>0</v>
      </c>
      <c r="AE29437">
        <v>0</v>
      </c>
      <c r="AF29437">
        <v>0</v>
      </c>
      <c r="AG29437">
        <v>0</v>
      </c>
      <c r="AH29437">
        <v>0</v>
      </c>
      <c r="AI29437">
        <v>0</v>
      </c>
      <c r="AJ29437">
        <v>0</v>
      </c>
      <c r="AK29437">
        <v>0</v>
      </c>
      <c r="AL29437">
        <v>0</v>
      </c>
      <c r="AM29437">
        <v>0</v>
      </c>
    </row>
    <row r="29438" spans="1:39" x14ac:dyDescent="0.45">
      <c r="A29438" t="s">
        <v>109510</v>
      </c>
      <c r="B29438" t="s">
        <v>109511</v>
      </c>
      <c r="C29438" t="s">
        <v>109512</v>
      </c>
      <c r="D29438" t="s">
        <v>653</v>
      </c>
      <c r="E29438" t="s">
        <v>343</v>
      </c>
      <c r="F29438" t="s">
        <v>109513</v>
      </c>
      <c r="G29438" t="s">
        <v>57</v>
      </c>
      <c r="H29438" t="s">
        <v>46</v>
      </c>
      <c r="I29438" t="s">
        <v>47</v>
      </c>
      <c r="J29438" t="s">
        <v>48</v>
      </c>
      <c r="K29438" t="s">
        <v>49</v>
      </c>
      <c r="L29438">
        <v>2</v>
      </c>
      <c r="Q29438" s="1">
        <v>40909</v>
      </c>
      <c r="R29438" s="1">
        <v>41272</v>
      </c>
      <c r="S29438">
        <v>0</v>
      </c>
      <c r="T29438">
        <v>0</v>
      </c>
      <c r="U29438">
        <v>0</v>
      </c>
      <c r="V29438">
        <v>0</v>
      </c>
      <c r="W29438">
        <v>0</v>
      </c>
      <c r="X29438">
        <v>0</v>
      </c>
      <c r="Y29438">
        <v>0</v>
      </c>
      <c r="Z29438">
        <v>0</v>
      </c>
      <c r="AA29438">
        <v>389500000</v>
      </c>
      <c r="AB29438">
        <v>0</v>
      </c>
      <c r="AC29438">
        <v>0</v>
      </c>
      <c r="AD29438">
        <v>0</v>
      </c>
      <c r="AE29438">
        <v>0</v>
      </c>
      <c r="AF29438">
        <v>0</v>
      </c>
      <c r="AG29438">
        <v>0</v>
      </c>
      <c r="AH29438">
        <v>0</v>
      </c>
      <c r="AI29438">
        <v>0</v>
      </c>
      <c r="AJ29438">
        <v>0</v>
      </c>
      <c r="AK29438">
        <v>0</v>
      </c>
      <c r="AL29438">
        <v>0</v>
      </c>
      <c r="AM29438">
        <v>0</v>
      </c>
    </row>
    <row r="29439" spans="1:39" x14ac:dyDescent="0.45">
      <c r="A29439" t="s">
        <v>109514</v>
      </c>
      <c r="B29439" t="s">
        <v>109515</v>
      </c>
      <c r="C29439" t="s">
        <v>109516</v>
      </c>
      <c r="D29439" t="s">
        <v>389</v>
      </c>
      <c r="E29439" t="s">
        <v>390</v>
      </c>
      <c r="F29439" t="s">
        <v>49060</v>
      </c>
      <c r="G29439" t="s">
        <v>57</v>
      </c>
      <c r="H29439" t="s">
        <v>46</v>
      </c>
      <c r="I29439" t="s">
        <v>58</v>
      </c>
      <c r="J29439" t="s">
        <v>59</v>
      </c>
      <c r="K29439" t="s">
        <v>58065</v>
      </c>
      <c r="L29439">
        <v>1</v>
      </c>
      <c r="M29439" s="1">
        <v>39814</v>
      </c>
      <c r="N29439" s="2">
        <v>39814</v>
      </c>
      <c r="O29439" t="s">
        <v>188</v>
      </c>
      <c r="P29439">
        <v>2009</v>
      </c>
      <c r="Q29439" s="1">
        <v>40225</v>
      </c>
      <c r="R29439" s="1">
        <v>40225</v>
      </c>
      <c r="S29439">
        <v>0</v>
      </c>
      <c r="T29439">
        <v>501000</v>
      </c>
      <c r="U29439">
        <v>0</v>
      </c>
      <c r="V29439">
        <v>0</v>
      </c>
      <c r="W29439">
        <v>0</v>
      </c>
      <c r="X29439">
        <v>0</v>
      </c>
      <c r="Y29439">
        <v>0</v>
      </c>
      <c r="Z29439">
        <v>0</v>
      </c>
      <c r="AA29439">
        <v>0</v>
      </c>
      <c r="AB29439">
        <v>0</v>
      </c>
      <c r="AC29439">
        <v>0</v>
      </c>
      <c r="AD29439">
        <v>0</v>
      </c>
      <c r="AE29439">
        <v>0</v>
      </c>
      <c r="AF29439">
        <v>0</v>
      </c>
      <c r="AG29439">
        <v>0</v>
      </c>
      <c r="AH29439">
        <v>0</v>
      </c>
      <c r="AI29439">
        <v>0</v>
      </c>
      <c r="AJ29439">
        <v>0</v>
      </c>
      <c r="AK29439">
        <v>0</v>
      </c>
      <c r="AL29439">
        <v>0</v>
      </c>
      <c r="AM29439">
        <v>0</v>
      </c>
    </row>
    <row r="29440" spans="1:39" x14ac:dyDescent="0.45">
      <c r="A29440" t="s">
        <v>109517</v>
      </c>
      <c r="B29440" t="s">
        <v>109518</v>
      </c>
      <c r="C29440" t="s">
        <v>109519</v>
      </c>
      <c r="D29440" t="s">
        <v>109520</v>
      </c>
      <c r="E29440" t="s">
        <v>1152</v>
      </c>
      <c r="F29440" t="s">
        <v>109521</v>
      </c>
      <c r="G29440" t="s">
        <v>57</v>
      </c>
      <c r="H29440" t="s">
        <v>655</v>
      </c>
      <c r="J29440" t="s">
        <v>66951</v>
      </c>
      <c r="K29440" t="s">
        <v>66951</v>
      </c>
      <c r="L29440">
        <v>1</v>
      </c>
      <c r="Q29440" s="1">
        <v>39661</v>
      </c>
      <c r="R29440" s="1">
        <v>39661</v>
      </c>
      <c r="S29440">
        <v>1557400</v>
      </c>
      <c r="T29440">
        <v>0</v>
      </c>
      <c r="U29440">
        <v>0</v>
      </c>
      <c r="V29440">
        <v>0</v>
      </c>
      <c r="W29440">
        <v>0</v>
      </c>
      <c r="X29440">
        <v>0</v>
      </c>
      <c r="Y29440">
        <v>0</v>
      </c>
      <c r="Z29440">
        <v>0</v>
      </c>
      <c r="AA29440">
        <v>0</v>
      </c>
      <c r="AB29440">
        <v>0</v>
      </c>
      <c r="AC29440">
        <v>0</v>
      </c>
      <c r="AD29440">
        <v>0</v>
      </c>
      <c r="AE29440">
        <v>0</v>
      </c>
      <c r="AF29440">
        <v>0</v>
      </c>
      <c r="AG29440">
        <v>0</v>
      </c>
      <c r="AH29440">
        <v>0</v>
      </c>
      <c r="AI29440">
        <v>0</v>
      </c>
      <c r="AJ29440">
        <v>0</v>
      </c>
      <c r="AK29440">
        <v>0</v>
      </c>
      <c r="AL29440">
        <v>0</v>
      </c>
      <c r="AM29440">
        <v>0</v>
      </c>
    </row>
    <row r="29441" spans="1:39" x14ac:dyDescent="0.45">
      <c r="A29441" t="s">
        <v>109522</v>
      </c>
      <c r="B29441" t="s">
        <v>109523</v>
      </c>
      <c r="C29441" t="s">
        <v>109524</v>
      </c>
      <c r="F29441" t="s">
        <v>114</v>
      </c>
      <c r="G29441" t="s">
        <v>57</v>
      </c>
      <c r="L29441">
        <v>1</v>
      </c>
      <c r="M29441" s="1">
        <v>41640</v>
      </c>
      <c r="N29441" s="2">
        <v>41640</v>
      </c>
      <c r="O29441" t="s">
        <v>84</v>
      </c>
      <c r="P29441">
        <v>2014</v>
      </c>
      <c r="Q29441" s="1">
        <v>41847</v>
      </c>
      <c r="R29441" s="1">
        <v>41847</v>
      </c>
      <c r="S29441">
        <v>0</v>
      </c>
      <c r="T29441">
        <v>0</v>
      </c>
      <c r="U29441">
        <v>0</v>
      </c>
      <c r="V29441">
        <v>0</v>
      </c>
      <c r="W29441">
        <v>0</v>
      </c>
      <c r="X29441">
        <v>0</v>
      </c>
      <c r="Y29441">
        <v>0</v>
      </c>
      <c r="Z29441">
        <v>0</v>
      </c>
      <c r="AA29441">
        <v>0</v>
      </c>
      <c r="AB29441">
        <v>0</v>
      </c>
      <c r="AC29441">
        <v>0</v>
      </c>
      <c r="AD29441">
        <v>0</v>
      </c>
      <c r="AE29441">
        <v>0</v>
      </c>
      <c r="AF29441">
        <v>0</v>
      </c>
      <c r="AG29441">
        <v>0</v>
      </c>
      <c r="AH29441">
        <v>0</v>
      </c>
      <c r="AI29441">
        <v>0</v>
      </c>
      <c r="AJ29441">
        <v>0</v>
      </c>
      <c r="AK29441">
        <v>0</v>
      </c>
      <c r="AL29441">
        <v>0</v>
      </c>
      <c r="AM29441">
        <v>0</v>
      </c>
    </row>
    <row r="29442" spans="1:39" x14ac:dyDescent="0.45">
      <c r="A29442" t="s">
        <v>109525</v>
      </c>
      <c r="B29442" t="s">
        <v>109526</v>
      </c>
      <c r="C29442" t="s">
        <v>109527</v>
      </c>
      <c r="D29442" t="s">
        <v>109528</v>
      </c>
      <c r="E29442" t="s">
        <v>89</v>
      </c>
      <c r="F29442" t="s">
        <v>109529</v>
      </c>
      <c r="G29442" t="s">
        <v>57</v>
      </c>
      <c r="H29442" t="s">
        <v>46</v>
      </c>
      <c r="I29442" t="s">
        <v>47</v>
      </c>
      <c r="J29442" t="s">
        <v>48</v>
      </c>
      <c r="K29442" t="s">
        <v>49</v>
      </c>
      <c r="L29442">
        <v>6</v>
      </c>
      <c r="M29442" s="1">
        <v>39326</v>
      </c>
      <c r="N29442" s="2">
        <v>39326</v>
      </c>
      <c r="O29442" t="s">
        <v>672</v>
      </c>
      <c r="P29442">
        <v>2007</v>
      </c>
      <c r="Q29442" s="1">
        <v>40695</v>
      </c>
      <c r="R29442" s="1">
        <v>41842</v>
      </c>
      <c r="S29442">
        <v>2596744</v>
      </c>
      <c r="T29442">
        <v>9612517</v>
      </c>
      <c r="U29442">
        <v>0</v>
      </c>
      <c r="V29442">
        <v>0</v>
      </c>
      <c r="W29442">
        <v>0</v>
      </c>
      <c r="X29442">
        <v>0</v>
      </c>
      <c r="Y29442">
        <v>0</v>
      </c>
      <c r="Z29442">
        <v>0</v>
      </c>
      <c r="AA29442">
        <v>0</v>
      </c>
      <c r="AB29442">
        <v>0</v>
      </c>
      <c r="AC29442">
        <v>0</v>
      </c>
      <c r="AD29442">
        <v>0</v>
      </c>
      <c r="AE29442">
        <v>0</v>
      </c>
      <c r="AF29442">
        <v>7000000</v>
      </c>
      <c r="AG29442">
        <v>0</v>
      </c>
      <c r="AH29442">
        <v>0</v>
      </c>
      <c r="AI29442">
        <v>0</v>
      </c>
      <c r="AJ29442">
        <v>0</v>
      </c>
      <c r="AK29442">
        <v>0</v>
      </c>
      <c r="AL29442">
        <v>0</v>
      </c>
      <c r="AM29442">
        <v>0</v>
      </c>
    </row>
    <row r="29443" spans="1:39" x14ac:dyDescent="0.45">
      <c r="A29443" t="s">
        <v>109530</v>
      </c>
      <c r="B29443" t="s">
        <v>109531</v>
      </c>
      <c r="C29443" t="s">
        <v>109532</v>
      </c>
      <c r="D29443" t="s">
        <v>88</v>
      </c>
      <c r="E29443" t="s">
        <v>89</v>
      </c>
      <c r="F29443" t="s">
        <v>9536</v>
      </c>
      <c r="G29443" t="s">
        <v>57</v>
      </c>
      <c r="H29443" t="s">
        <v>214</v>
      </c>
      <c r="J29443" t="s">
        <v>67070</v>
      </c>
      <c r="K29443" t="s">
        <v>67070</v>
      </c>
      <c r="L29443">
        <v>3</v>
      </c>
      <c r="M29443" s="1">
        <v>39188</v>
      </c>
      <c r="N29443" s="2">
        <v>39173</v>
      </c>
      <c r="O29443" t="s">
        <v>2939</v>
      </c>
      <c r="P29443">
        <v>2007</v>
      </c>
      <c r="Q29443" s="1">
        <v>39616</v>
      </c>
      <c r="R29443" s="1">
        <v>40339</v>
      </c>
      <c r="S29443">
        <v>0</v>
      </c>
      <c r="T29443">
        <v>1626000</v>
      </c>
      <c r="U29443">
        <v>0</v>
      </c>
      <c r="V29443">
        <v>0</v>
      </c>
      <c r="W29443">
        <v>0</v>
      </c>
      <c r="X29443">
        <v>0</v>
      </c>
      <c r="Y29443">
        <v>0</v>
      </c>
      <c r="Z29443">
        <v>0</v>
      </c>
      <c r="AA29443">
        <v>0</v>
      </c>
      <c r="AB29443">
        <v>0</v>
      </c>
      <c r="AC29443">
        <v>0</v>
      </c>
      <c r="AD29443">
        <v>0</v>
      </c>
      <c r="AE29443">
        <v>0</v>
      </c>
      <c r="AF29443">
        <v>0</v>
      </c>
      <c r="AG29443">
        <v>0</v>
      </c>
      <c r="AH29443">
        <v>0</v>
      </c>
      <c r="AI29443">
        <v>0</v>
      </c>
      <c r="AJ29443">
        <v>0</v>
      </c>
      <c r="AK29443">
        <v>0</v>
      </c>
      <c r="AL29443">
        <v>0</v>
      </c>
      <c r="AM29443">
        <v>0</v>
      </c>
    </row>
    <row r="29444" spans="1:39" x14ac:dyDescent="0.45">
      <c r="A29444" t="s">
        <v>109533</v>
      </c>
      <c r="B29444" t="s">
        <v>109534</v>
      </c>
      <c r="C29444" t="s">
        <v>109535</v>
      </c>
      <c r="D29444" t="s">
        <v>109536</v>
      </c>
      <c r="E29444" t="s">
        <v>4213</v>
      </c>
      <c r="F29444" t="s">
        <v>766</v>
      </c>
      <c r="G29444" t="s">
        <v>57</v>
      </c>
      <c r="H29444" t="s">
        <v>852</v>
      </c>
      <c r="J29444" t="s">
        <v>24004</v>
      </c>
      <c r="L29444">
        <v>1</v>
      </c>
      <c r="M29444" s="1">
        <v>41275</v>
      </c>
      <c r="N29444" s="2">
        <v>41275</v>
      </c>
      <c r="O29444" t="s">
        <v>164</v>
      </c>
      <c r="P29444">
        <v>2013</v>
      </c>
      <c r="Q29444" s="1">
        <v>41542</v>
      </c>
      <c r="R29444" s="1">
        <v>41542</v>
      </c>
      <c r="S29444">
        <v>400000</v>
      </c>
      <c r="T29444">
        <v>0</v>
      </c>
      <c r="U29444">
        <v>0</v>
      </c>
      <c r="V29444">
        <v>0</v>
      </c>
      <c r="W29444">
        <v>0</v>
      </c>
      <c r="X29444">
        <v>0</v>
      </c>
      <c r="Y29444">
        <v>0</v>
      </c>
      <c r="Z29444">
        <v>0</v>
      </c>
      <c r="AA29444">
        <v>0</v>
      </c>
      <c r="AB29444">
        <v>0</v>
      </c>
      <c r="AC29444">
        <v>0</v>
      </c>
      <c r="AD29444">
        <v>0</v>
      </c>
      <c r="AE29444">
        <v>0</v>
      </c>
      <c r="AF29444">
        <v>0</v>
      </c>
      <c r="AG29444">
        <v>0</v>
      </c>
      <c r="AH29444">
        <v>0</v>
      </c>
      <c r="AI29444">
        <v>0</v>
      </c>
      <c r="AJ29444">
        <v>0</v>
      </c>
      <c r="AK29444">
        <v>0</v>
      </c>
      <c r="AL29444">
        <v>0</v>
      </c>
      <c r="AM29444">
        <v>0</v>
      </c>
    </row>
    <row r="29445" spans="1:39" x14ac:dyDescent="0.45">
      <c r="A29445" t="s">
        <v>109537</v>
      </c>
      <c r="B29445" t="s">
        <v>109538</v>
      </c>
      <c r="C29445" t="s">
        <v>109539</v>
      </c>
      <c r="D29445" t="s">
        <v>88</v>
      </c>
      <c r="E29445" t="s">
        <v>89</v>
      </c>
      <c r="F29445" t="s">
        <v>109540</v>
      </c>
      <c r="G29445" t="s">
        <v>57</v>
      </c>
      <c r="H29445" t="s">
        <v>46</v>
      </c>
      <c r="I29445" t="s">
        <v>58</v>
      </c>
      <c r="J29445" t="s">
        <v>198</v>
      </c>
      <c r="K29445" t="s">
        <v>731</v>
      </c>
      <c r="L29445">
        <v>1</v>
      </c>
      <c r="M29445" s="1">
        <v>35796</v>
      </c>
      <c r="N29445" s="2">
        <v>35796</v>
      </c>
      <c r="O29445" t="s">
        <v>709</v>
      </c>
      <c r="P29445">
        <v>1998</v>
      </c>
      <c r="Q29445" s="1">
        <v>38442</v>
      </c>
      <c r="R29445" s="1">
        <v>38442</v>
      </c>
      <c r="S29445">
        <v>0</v>
      </c>
      <c r="T29445">
        <v>3624900</v>
      </c>
      <c r="U29445">
        <v>0</v>
      </c>
      <c r="V29445">
        <v>0</v>
      </c>
      <c r="W29445">
        <v>0</v>
      </c>
      <c r="X29445">
        <v>0</v>
      </c>
      <c r="Y29445">
        <v>0</v>
      </c>
      <c r="Z29445">
        <v>0</v>
      </c>
      <c r="AA29445">
        <v>0</v>
      </c>
      <c r="AB29445">
        <v>0</v>
      </c>
      <c r="AC29445">
        <v>0</v>
      </c>
      <c r="AD29445">
        <v>0</v>
      </c>
      <c r="AE29445">
        <v>0</v>
      </c>
      <c r="AF29445">
        <v>0</v>
      </c>
      <c r="AG29445">
        <v>0</v>
      </c>
      <c r="AH29445">
        <v>0</v>
      </c>
      <c r="AI29445">
        <v>0</v>
      </c>
      <c r="AJ29445">
        <v>0</v>
      </c>
      <c r="AK29445">
        <v>0</v>
      </c>
      <c r="AL29445">
        <v>0</v>
      </c>
      <c r="AM29445">
        <v>0</v>
      </c>
    </row>
    <row r="29446" spans="1:39" x14ac:dyDescent="0.45">
      <c r="A29446" t="s">
        <v>109541</v>
      </c>
      <c r="B29446" t="s">
        <v>109542</v>
      </c>
      <c r="C29446" t="s">
        <v>109543</v>
      </c>
      <c r="D29446" t="s">
        <v>109544</v>
      </c>
      <c r="E29446" t="s">
        <v>23777</v>
      </c>
      <c r="F29446" t="s">
        <v>109545</v>
      </c>
      <c r="G29446" t="s">
        <v>57</v>
      </c>
      <c r="H29446" t="s">
        <v>46</v>
      </c>
      <c r="I29446" t="s">
        <v>58</v>
      </c>
      <c r="J29446" t="s">
        <v>198</v>
      </c>
      <c r="K29446" t="s">
        <v>833</v>
      </c>
      <c r="L29446">
        <v>1</v>
      </c>
      <c r="M29446" s="1">
        <v>39661</v>
      </c>
      <c r="N29446" s="2">
        <v>39661</v>
      </c>
      <c r="O29446" t="s">
        <v>2173</v>
      </c>
      <c r="P29446">
        <v>2008</v>
      </c>
      <c r="Q29446" s="1">
        <v>39356</v>
      </c>
      <c r="R29446" s="1">
        <v>39356</v>
      </c>
      <c r="S29446">
        <v>0</v>
      </c>
      <c r="T29446">
        <v>0</v>
      </c>
      <c r="U29446">
        <v>0</v>
      </c>
      <c r="V29446">
        <v>0</v>
      </c>
      <c r="W29446">
        <v>0</v>
      </c>
      <c r="X29446">
        <v>0</v>
      </c>
      <c r="Y29446">
        <v>426960</v>
      </c>
      <c r="Z29446">
        <v>0</v>
      </c>
      <c r="AA29446">
        <v>0</v>
      </c>
      <c r="AB29446">
        <v>0</v>
      </c>
      <c r="AC29446">
        <v>0</v>
      </c>
      <c r="AD29446">
        <v>0</v>
      </c>
      <c r="AE29446">
        <v>0</v>
      </c>
      <c r="AF29446">
        <v>0</v>
      </c>
      <c r="AG29446">
        <v>0</v>
      </c>
      <c r="AH29446">
        <v>0</v>
      </c>
      <c r="AI29446">
        <v>0</v>
      </c>
      <c r="AJ29446">
        <v>0</v>
      </c>
      <c r="AK29446">
        <v>0</v>
      </c>
      <c r="AL29446">
        <v>0</v>
      </c>
      <c r="AM29446">
        <v>0</v>
      </c>
    </row>
    <row r="29447" spans="1:39" x14ac:dyDescent="0.45">
      <c r="A29447" t="s">
        <v>109546</v>
      </c>
      <c r="B29447" t="s">
        <v>109547</v>
      </c>
      <c r="C29447" t="s">
        <v>109548</v>
      </c>
      <c r="D29447" t="s">
        <v>88</v>
      </c>
      <c r="E29447" t="s">
        <v>89</v>
      </c>
      <c r="F29447" t="s">
        <v>187</v>
      </c>
      <c r="G29447" t="s">
        <v>57</v>
      </c>
      <c r="H29447" t="s">
        <v>496</v>
      </c>
      <c r="J29447" t="s">
        <v>109549</v>
      </c>
      <c r="K29447" t="s">
        <v>109549</v>
      </c>
      <c r="L29447">
        <v>1</v>
      </c>
      <c r="M29447" s="1">
        <v>40193</v>
      </c>
      <c r="N29447" s="2">
        <v>40179</v>
      </c>
      <c r="O29447" t="s">
        <v>118</v>
      </c>
      <c r="P29447">
        <v>2010</v>
      </c>
      <c r="Q29447" s="1">
        <v>40725</v>
      </c>
      <c r="R29447" s="1">
        <v>40725</v>
      </c>
      <c r="S29447">
        <v>0</v>
      </c>
      <c r="T29447">
        <v>0</v>
      </c>
      <c r="U29447">
        <v>0</v>
      </c>
      <c r="V29447">
        <v>0</v>
      </c>
      <c r="W29447">
        <v>0</v>
      </c>
      <c r="X29447">
        <v>0</v>
      </c>
      <c r="Y29447">
        <v>500000</v>
      </c>
      <c r="Z29447">
        <v>0</v>
      </c>
      <c r="AA29447">
        <v>0</v>
      </c>
      <c r="AB29447">
        <v>0</v>
      </c>
      <c r="AC29447">
        <v>0</v>
      </c>
      <c r="AD29447">
        <v>0</v>
      </c>
      <c r="AE29447">
        <v>0</v>
      </c>
      <c r="AF29447">
        <v>0</v>
      </c>
      <c r="AG29447">
        <v>0</v>
      </c>
      <c r="AH29447">
        <v>0</v>
      </c>
      <c r="AI29447">
        <v>0</v>
      </c>
      <c r="AJ29447">
        <v>0</v>
      </c>
      <c r="AK29447">
        <v>0</v>
      </c>
      <c r="AL29447">
        <v>0</v>
      </c>
      <c r="AM29447">
        <v>0</v>
      </c>
    </row>
    <row r="29448" spans="1:39" x14ac:dyDescent="0.45">
      <c r="A29448" t="s">
        <v>109550</v>
      </c>
      <c r="B29448" t="s">
        <v>109551</v>
      </c>
      <c r="D29448" t="s">
        <v>109552</v>
      </c>
      <c r="E29448" t="s">
        <v>1199</v>
      </c>
      <c r="F29448" t="s">
        <v>757</v>
      </c>
      <c r="G29448" t="s">
        <v>57</v>
      </c>
      <c r="H29448" t="s">
        <v>46</v>
      </c>
      <c r="I29448" t="s">
        <v>47</v>
      </c>
      <c r="J29448" t="s">
        <v>48</v>
      </c>
      <c r="K29448" t="s">
        <v>49</v>
      </c>
      <c r="L29448">
        <v>1</v>
      </c>
      <c r="M29448" s="1">
        <v>41275</v>
      </c>
      <c r="N29448" s="2">
        <v>41275</v>
      </c>
      <c r="O29448" t="s">
        <v>164</v>
      </c>
      <c r="P29448">
        <v>2013</v>
      </c>
      <c r="Q29448" s="1">
        <v>41554</v>
      </c>
      <c r="R29448" s="1">
        <v>41554</v>
      </c>
      <c r="S29448">
        <v>0</v>
      </c>
      <c r="T29448">
        <v>600000</v>
      </c>
      <c r="U29448">
        <v>0</v>
      </c>
      <c r="V29448">
        <v>0</v>
      </c>
      <c r="W29448">
        <v>0</v>
      </c>
      <c r="X29448">
        <v>0</v>
      </c>
      <c r="Y29448">
        <v>0</v>
      </c>
      <c r="Z29448">
        <v>0</v>
      </c>
      <c r="AA29448">
        <v>0</v>
      </c>
      <c r="AB29448">
        <v>0</v>
      </c>
      <c r="AC29448">
        <v>0</v>
      </c>
      <c r="AD29448">
        <v>0</v>
      </c>
      <c r="AE29448">
        <v>0</v>
      </c>
      <c r="AF29448">
        <v>0</v>
      </c>
      <c r="AG29448">
        <v>0</v>
      </c>
      <c r="AH29448">
        <v>0</v>
      </c>
      <c r="AI29448">
        <v>0</v>
      </c>
      <c r="AJ29448">
        <v>0</v>
      </c>
      <c r="AK29448">
        <v>0</v>
      </c>
      <c r="AL29448">
        <v>0</v>
      </c>
      <c r="AM29448">
        <v>0</v>
      </c>
    </row>
    <row r="29449" spans="1:39" x14ac:dyDescent="0.45">
      <c r="A29449" t="s">
        <v>109553</v>
      </c>
      <c r="B29449" t="s">
        <v>109554</v>
      </c>
      <c r="C29449" t="s">
        <v>109555</v>
      </c>
      <c r="D29449" t="s">
        <v>7596</v>
      </c>
      <c r="E29449" t="s">
        <v>248</v>
      </c>
      <c r="F29449" t="s">
        <v>109556</v>
      </c>
      <c r="G29449" t="s">
        <v>57</v>
      </c>
      <c r="H29449" t="s">
        <v>46</v>
      </c>
      <c r="I29449" t="s">
        <v>58</v>
      </c>
      <c r="J29449" t="s">
        <v>198</v>
      </c>
      <c r="K29449" t="s">
        <v>1363</v>
      </c>
      <c r="L29449">
        <v>3</v>
      </c>
      <c r="M29449" s="1">
        <v>37987</v>
      </c>
      <c r="N29449" s="2">
        <v>37987</v>
      </c>
      <c r="O29449" t="s">
        <v>452</v>
      </c>
      <c r="P29449">
        <v>2004</v>
      </c>
      <c r="Q29449" s="1">
        <v>40058</v>
      </c>
      <c r="R29449" s="1">
        <v>41262</v>
      </c>
      <c r="S29449">
        <v>0</v>
      </c>
      <c r="T29449">
        <v>17100000</v>
      </c>
      <c r="U29449">
        <v>0</v>
      </c>
      <c r="V29449">
        <v>0</v>
      </c>
      <c r="W29449">
        <v>0</v>
      </c>
      <c r="X29449">
        <v>0</v>
      </c>
      <c r="Y29449">
        <v>0</v>
      </c>
      <c r="Z29449">
        <v>0</v>
      </c>
      <c r="AA29449">
        <v>12000000</v>
      </c>
      <c r="AB29449">
        <v>0</v>
      </c>
      <c r="AC29449">
        <v>0</v>
      </c>
      <c r="AD29449">
        <v>0</v>
      </c>
      <c r="AE29449">
        <v>0</v>
      </c>
      <c r="AF29449">
        <v>8100000</v>
      </c>
      <c r="AG29449">
        <v>9000000</v>
      </c>
      <c r="AH29449">
        <v>0</v>
      </c>
      <c r="AI29449">
        <v>0</v>
      </c>
      <c r="AJ29449">
        <v>0</v>
      </c>
      <c r="AK29449">
        <v>0</v>
      </c>
      <c r="AL29449">
        <v>0</v>
      </c>
      <c r="AM29449">
        <v>0</v>
      </c>
    </row>
    <row r="29450" spans="1:39" x14ac:dyDescent="0.45">
      <c r="A29450" t="s">
        <v>109557</v>
      </c>
      <c r="B29450" t="s">
        <v>109558</v>
      </c>
      <c r="C29450" t="s">
        <v>109559</v>
      </c>
      <c r="D29450" t="s">
        <v>293</v>
      </c>
      <c r="E29450" t="s">
        <v>294</v>
      </c>
      <c r="F29450" t="s">
        <v>109560</v>
      </c>
      <c r="G29450" t="s">
        <v>57</v>
      </c>
      <c r="H29450" t="s">
        <v>46</v>
      </c>
      <c r="I29450" t="s">
        <v>58</v>
      </c>
      <c r="J29450" t="s">
        <v>198</v>
      </c>
      <c r="K29450" t="s">
        <v>833</v>
      </c>
      <c r="L29450">
        <v>2</v>
      </c>
      <c r="M29450" s="1">
        <v>40452</v>
      </c>
      <c r="N29450" s="2">
        <v>40452</v>
      </c>
      <c r="O29450" t="s">
        <v>216</v>
      </c>
      <c r="P29450">
        <v>2010</v>
      </c>
      <c r="Q29450" s="1">
        <v>40331</v>
      </c>
      <c r="R29450" s="1">
        <v>41746</v>
      </c>
      <c r="S29450">
        <v>0</v>
      </c>
      <c r="T29450">
        <v>20932000</v>
      </c>
      <c r="U29450">
        <v>0</v>
      </c>
      <c r="V29450">
        <v>0</v>
      </c>
      <c r="W29450">
        <v>0</v>
      </c>
      <c r="X29450">
        <v>0</v>
      </c>
      <c r="Y29450">
        <v>0</v>
      </c>
      <c r="Z29450">
        <v>0</v>
      </c>
      <c r="AA29450">
        <v>0</v>
      </c>
      <c r="AB29450">
        <v>0</v>
      </c>
      <c r="AC29450">
        <v>0</v>
      </c>
      <c r="AD29450">
        <v>0</v>
      </c>
      <c r="AE29450">
        <v>0</v>
      </c>
      <c r="AF29450">
        <v>0</v>
      </c>
      <c r="AG29450">
        <v>18000000</v>
      </c>
      <c r="AH29450">
        <v>0</v>
      </c>
      <c r="AI29450">
        <v>0</v>
      </c>
      <c r="AJ29450">
        <v>0</v>
      </c>
      <c r="AK29450">
        <v>0</v>
      </c>
      <c r="AL29450">
        <v>0</v>
      </c>
      <c r="AM29450">
        <v>0</v>
      </c>
    </row>
    <row r="29451" spans="1:39" x14ac:dyDescent="0.45">
      <c r="A29451" t="s">
        <v>109561</v>
      </c>
      <c r="B29451" t="s">
        <v>109562</v>
      </c>
      <c r="C29451" t="s">
        <v>109563</v>
      </c>
      <c r="D29451" t="s">
        <v>127</v>
      </c>
      <c r="E29451" t="s">
        <v>128</v>
      </c>
      <c r="F29451" t="s">
        <v>846</v>
      </c>
      <c r="G29451" t="s">
        <v>57</v>
      </c>
      <c r="H29451" t="s">
        <v>260</v>
      </c>
      <c r="I29451" t="s">
        <v>261</v>
      </c>
      <c r="J29451" t="s">
        <v>262</v>
      </c>
      <c r="K29451" t="s">
        <v>262</v>
      </c>
      <c r="L29451">
        <v>1</v>
      </c>
      <c r="M29451" s="1">
        <v>34700</v>
      </c>
      <c r="N29451" s="2">
        <v>34700</v>
      </c>
      <c r="O29451" t="s">
        <v>3471</v>
      </c>
      <c r="P29451">
        <v>1995</v>
      </c>
      <c r="Q29451" s="1">
        <v>41591</v>
      </c>
      <c r="R29451" s="1">
        <v>41591</v>
      </c>
      <c r="S29451">
        <v>1000000</v>
      </c>
      <c r="T29451">
        <v>0</v>
      </c>
      <c r="U29451">
        <v>0</v>
      </c>
      <c r="V29451">
        <v>0</v>
      </c>
      <c r="W29451">
        <v>0</v>
      </c>
      <c r="X29451">
        <v>0</v>
      </c>
      <c r="Y29451">
        <v>0</v>
      </c>
      <c r="Z29451">
        <v>0</v>
      </c>
      <c r="AA29451">
        <v>0</v>
      </c>
      <c r="AB29451">
        <v>0</v>
      </c>
      <c r="AC29451">
        <v>0</v>
      </c>
      <c r="AD29451">
        <v>0</v>
      </c>
      <c r="AE29451">
        <v>0</v>
      </c>
      <c r="AF29451">
        <v>0</v>
      </c>
      <c r="AG29451">
        <v>0</v>
      </c>
      <c r="AH29451">
        <v>0</v>
      </c>
      <c r="AI29451">
        <v>0</v>
      </c>
      <c r="AJ29451">
        <v>0</v>
      </c>
      <c r="AK29451">
        <v>0</v>
      </c>
      <c r="AL29451">
        <v>0</v>
      </c>
      <c r="AM29451">
        <v>0</v>
      </c>
    </row>
    <row r="29452" spans="1:39" x14ac:dyDescent="0.45">
      <c r="A29452" t="s">
        <v>109564</v>
      </c>
      <c r="B29452" t="s">
        <v>109565</v>
      </c>
      <c r="C29452" t="s">
        <v>109566</v>
      </c>
      <c r="D29452" t="s">
        <v>88</v>
      </c>
      <c r="E29452" t="s">
        <v>89</v>
      </c>
      <c r="F29452" t="s">
        <v>109567</v>
      </c>
      <c r="G29452" t="s">
        <v>57</v>
      </c>
      <c r="H29452" t="s">
        <v>192</v>
      </c>
      <c r="J29452" t="s">
        <v>1492</v>
      </c>
      <c r="K29452" t="s">
        <v>1492</v>
      </c>
      <c r="L29452">
        <v>1</v>
      </c>
      <c r="M29452" s="1">
        <v>31048</v>
      </c>
      <c r="N29452" s="2">
        <v>31048</v>
      </c>
      <c r="O29452" t="s">
        <v>4256</v>
      </c>
      <c r="P29452">
        <v>1985</v>
      </c>
      <c r="Q29452" s="1">
        <v>41605</v>
      </c>
      <c r="R29452" s="1">
        <v>41605</v>
      </c>
      <c r="S29452">
        <v>0</v>
      </c>
      <c r="T29452">
        <v>94565100</v>
      </c>
      <c r="U29452">
        <v>0</v>
      </c>
      <c r="V29452">
        <v>0</v>
      </c>
      <c r="W29452">
        <v>0</v>
      </c>
      <c r="X29452">
        <v>0</v>
      </c>
      <c r="Y29452">
        <v>0</v>
      </c>
      <c r="Z29452">
        <v>0</v>
      </c>
      <c r="AA29452">
        <v>0</v>
      </c>
      <c r="AB29452">
        <v>0</v>
      </c>
      <c r="AC29452">
        <v>0</v>
      </c>
      <c r="AD29452">
        <v>0</v>
      </c>
      <c r="AE29452">
        <v>0</v>
      </c>
      <c r="AF29452">
        <v>0</v>
      </c>
      <c r="AG29452">
        <v>0</v>
      </c>
      <c r="AH29452">
        <v>0</v>
      </c>
      <c r="AI29452">
        <v>0</v>
      </c>
      <c r="AJ29452">
        <v>0</v>
      </c>
      <c r="AK29452">
        <v>0</v>
      </c>
      <c r="AL29452">
        <v>0</v>
      </c>
      <c r="AM29452">
        <v>0</v>
      </c>
    </row>
    <row r="29453" spans="1:39" x14ac:dyDescent="0.45">
      <c r="A29453" t="s">
        <v>109568</v>
      </c>
      <c r="B29453" t="s">
        <v>109569</v>
      </c>
      <c r="C29453" t="s">
        <v>109570</v>
      </c>
      <c r="D29453" t="s">
        <v>127</v>
      </c>
      <c r="E29453" t="s">
        <v>128</v>
      </c>
      <c r="F29453" t="s">
        <v>114</v>
      </c>
      <c r="G29453" t="s">
        <v>57</v>
      </c>
      <c r="H29453" t="s">
        <v>482</v>
      </c>
      <c r="J29453" t="s">
        <v>483</v>
      </c>
      <c r="K29453" t="s">
        <v>483</v>
      </c>
      <c r="L29453">
        <v>1</v>
      </c>
      <c r="M29453" s="1">
        <v>41275</v>
      </c>
      <c r="N29453" s="2">
        <v>41275</v>
      </c>
      <c r="O29453" t="s">
        <v>164</v>
      </c>
      <c r="P29453">
        <v>2013</v>
      </c>
      <c r="Q29453" s="1">
        <v>41446</v>
      </c>
      <c r="R29453" s="1">
        <v>41446</v>
      </c>
      <c r="S29453">
        <v>0</v>
      </c>
      <c r="T29453">
        <v>0</v>
      </c>
      <c r="U29453">
        <v>0</v>
      </c>
      <c r="V29453">
        <v>0</v>
      </c>
      <c r="W29453">
        <v>0</v>
      </c>
      <c r="X29453">
        <v>0</v>
      </c>
      <c r="Y29453">
        <v>0</v>
      </c>
      <c r="Z29453">
        <v>0</v>
      </c>
      <c r="AA29453">
        <v>0</v>
      </c>
      <c r="AB29453">
        <v>0</v>
      </c>
      <c r="AC29453">
        <v>0</v>
      </c>
      <c r="AD29453">
        <v>0</v>
      </c>
      <c r="AE29453">
        <v>0</v>
      </c>
      <c r="AF29453">
        <v>0</v>
      </c>
      <c r="AG29453">
        <v>0</v>
      </c>
      <c r="AH29453">
        <v>0</v>
      </c>
      <c r="AI29453">
        <v>0</v>
      </c>
      <c r="AJ29453">
        <v>0</v>
      </c>
      <c r="AK29453">
        <v>0</v>
      </c>
      <c r="AL29453">
        <v>0</v>
      </c>
      <c r="AM29453">
        <v>0</v>
      </c>
    </row>
    <row r="29454" spans="1:39" x14ac:dyDescent="0.45">
      <c r="A29454" t="s">
        <v>109571</v>
      </c>
      <c r="B29454" t="s">
        <v>109572</v>
      </c>
      <c r="C29454" t="s">
        <v>109573</v>
      </c>
      <c r="D29454" t="s">
        <v>88374</v>
      </c>
      <c r="E29454" t="s">
        <v>186</v>
      </c>
      <c r="F29454" s="3">
        <v>25000</v>
      </c>
      <c r="G29454" t="s">
        <v>57</v>
      </c>
      <c r="H29454" t="s">
        <v>402</v>
      </c>
      <c r="J29454" t="s">
        <v>403</v>
      </c>
      <c r="K29454" t="s">
        <v>403</v>
      </c>
      <c r="L29454">
        <v>1</v>
      </c>
      <c r="M29454" s="1">
        <v>40974</v>
      </c>
      <c r="N29454" s="2">
        <v>40969</v>
      </c>
      <c r="O29454" t="s">
        <v>132</v>
      </c>
      <c r="P29454">
        <v>2012</v>
      </c>
      <c r="Q29454" s="1">
        <v>41271</v>
      </c>
      <c r="R29454" s="1">
        <v>41271</v>
      </c>
      <c r="S29454">
        <v>0</v>
      </c>
      <c r="T29454">
        <v>0</v>
      </c>
      <c r="U29454">
        <v>0</v>
      </c>
      <c r="V29454">
        <v>0</v>
      </c>
      <c r="W29454">
        <v>0</v>
      </c>
      <c r="X29454">
        <v>0</v>
      </c>
      <c r="Y29454">
        <v>0</v>
      </c>
      <c r="Z29454">
        <v>0</v>
      </c>
      <c r="AA29454">
        <v>0</v>
      </c>
      <c r="AB29454">
        <v>0</v>
      </c>
      <c r="AC29454">
        <v>0</v>
      </c>
      <c r="AD29454">
        <v>0</v>
      </c>
      <c r="AE29454">
        <v>25000</v>
      </c>
      <c r="AF29454">
        <v>0</v>
      </c>
      <c r="AG29454">
        <v>0</v>
      </c>
      <c r="AH29454">
        <v>0</v>
      </c>
      <c r="AI29454">
        <v>0</v>
      </c>
      <c r="AJ29454">
        <v>0</v>
      </c>
      <c r="AK29454">
        <v>0</v>
      </c>
      <c r="AL29454">
        <v>0</v>
      </c>
      <c r="AM29454">
        <v>0</v>
      </c>
    </row>
    <row r="29455" spans="1:39" x14ac:dyDescent="0.45">
      <c r="A29455" t="s">
        <v>109574</v>
      </c>
      <c r="B29455" t="s">
        <v>109575</v>
      </c>
      <c r="C29455" t="s">
        <v>109576</v>
      </c>
      <c r="F29455" t="s">
        <v>114</v>
      </c>
      <c r="G29455" t="s">
        <v>57</v>
      </c>
      <c r="H29455" t="s">
        <v>482</v>
      </c>
      <c r="J29455" t="s">
        <v>44964</v>
      </c>
      <c r="K29455" t="s">
        <v>44964</v>
      </c>
      <c r="L29455">
        <v>1</v>
      </c>
      <c r="M29455" s="1">
        <v>41275</v>
      </c>
      <c r="N29455" s="2">
        <v>41275</v>
      </c>
      <c r="O29455" t="s">
        <v>164</v>
      </c>
      <c r="P29455">
        <v>2013</v>
      </c>
      <c r="Q29455" s="1">
        <v>41425</v>
      </c>
      <c r="R29455" s="1">
        <v>41425</v>
      </c>
      <c r="S29455">
        <v>0</v>
      </c>
      <c r="T29455">
        <v>0</v>
      </c>
      <c r="U29455">
        <v>0</v>
      </c>
      <c r="V29455">
        <v>0</v>
      </c>
      <c r="W29455">
        <v>0</v>
      </c>
      <c r="X29455">
        <v>0</v>
      </c>
      <c r="Y29455">
        <v>0</v>
      </c>
      <c r="Z29455">
        <v>0</v>
      </c>
      <c r="AA29455">
        <v>0</v>
      </c>
      <c r="AB29455">
        <v>0</v>
      </c>
      <c r="AC29455">
        <v>0</v>
      </c>
      <c r="AD29455">
        <v>0</v>
      </c>
      <c r="AE29455">
        <v>0</v>
      </c>
      <c r="AF29455">
        <v>0</v>
      </c>
      <c r="AG29455">
        <v>0</v>
      </c>
      <c r="AH29455">
        <v>0</v>
      </c>
      <c r="AI29455">
        <v>0</v>
      </c>
      <c r="AJ29455">
        <v>0</v>
      </c>
      <c r="AK29455">
        <v>0</v>
      </c>
      <c r="AL29455">
        <v>0</v>
      </c>
      <c r="AM29455">
        <v>0</v>
      </c>
    </row>
    <row r="29456" spans="1:39" x14ac:dyDescent="0.45">
      <c r="A29456" t="s">
        <v>109577</v>
      </c>
      <c r="B29456" t="s">
        <v>109578</v>
      </c>
      <c r="C29456" t="s">
        <v>109579</v>
      </c>
      <c r="D29456" t="s">
        <v>109580</v>
      </c>
      <c r="E29456" t="s">
        <v>316</v>
      </c>
      <c r="F29456" t="s">
        <v>73</v>
      </c>
      <c r="G29456" t="s">
        <v>57</v>
      </c>
      <c r="H29456" t="s">
        <v>402</v>
      </c>
      <c r="J29456" t="s">
        <v>57591</v>
      </c>
      <c r="K29456" t="s">
        <v>57592</v>
      </c>
      <c r="L29456">
        <v>2</v>
      </c>
      <c r="M29456" s="1">
        <v>39083</v>
      </c>
      <c r="N29456" s="2">
        <v>39083</v>
      </c>
      <c r="O29456" t="s">
        <v>110</v>
      </c>
      <c r="P29456">
        <v>2007</v>
      </c>
      <c r="Q29456" s="1">
        <v>39814</v>
      </c>
      <c r="R29456" s="1">
        <v>40490</v>
      </c>
      <c r="S29456">
        <v>0</v>
      </c>
      <c r="T29456">
        <v>0</v>
      </c>
      <c r="U29456">
        <v>0</v>
      </c>
      <c r="V29456">
        <v>0</v>
      </c>
      <c r="W29456">
        <v>0</v>
      </c>
      <c r="X29456">
        <v>0</v>
      </c>
      <c r="Y29456">
        <v>1500000</v>
      </c>
      <c r="Z29456">
        <v>0</v>
      </c>
      <c r="AA29456">
        <v>0</v>
      </c>
      <c r="AB29456">
        <v>0</v>
      </c>
      <c r="AC29456">
        <v>0</v>
      </c>
      <c r="AD29456">
        <v>0</v>
      </c>
      <c r="AE29456">
        <v>0</v>
      </c>
      <c r="AF29456">
        <v>0</v>
      </c>
      <c r="AG29456">
        <v>0</v>
      </c>
      <c r="AH29456">
        <v>0</v>
      </c>
      <c r="AI29456">
        <v>0</v>
      </c>
      <c r="AJ29456">
        <v>0</v>
      </c>
      <c r="AK29456">
        <v>0</v>
      </c>
      <c r="AL29456">
        <v>0</v>
      </c>
      <c r="AM29456">
        <v>0</v>
      </c>
    </row>
    <row r="29457" spans="1:39" x14ac:dyDescent="0.45">
      <c r="A29457" t="s">
        <v>109581</v>
      </c>
      <c r="B29457" t="s">
        <v>109582</v>
      </c>
      <c r="C29457" t="s">
        <v>109583</v>
      </c>
      <c r="F29457" s="3">
        <v>50000</v>
      </c>
      <c r="G29457" t="s">
        <v>57</v>
      </c>
      <c r="L29457">
        <v>1</v>
      </c>
      <c r="Q29457" s="1">
        <v>41205</v>
      </c>
      <c r="R29457" s="1">
        <v>41205</v>
      </c>
      <c r="S29457">
        <v>50000</v>
      </c>
      <c r="T29457">
        <v>0</v>
      </c>
      <c r="U29457">
        <v>0</v>
      </c>
      <c r="V29457">
        <v>0</v>
      </c>
      <c r="W29457">
        <v>0</v>
      </c>
      <c r="X29457">
        <v>0</v>
      </c>
      <c r="Y29457">
        <v>0</v>
      </c>
      <c r="Z29457">
        <v>0</v>
      </c>
      <c r="AA29457">
        <v>0</v>
      </c>
      <c r="AB29457">
        <v>0</v>
      </c>
      <c r="AC29457">
        <v>0</v>
      </c>
      <c r="AD29457">
        <v>0</v>
      </c>
      <c r="AE29457">
        <v>0</v>
      </c>
      <c r="AF29457">
        <v>0</v>
      </c>
      <c r="AG29457">
        <v>0</v>
      </c>
      <c r="AH29457">
        <v>0</v>
      </c>
      <c r="AI29457">
        <v>0</v>
      </c>
      <c r="AJ29457">
        <v>0</v>
      </c>
      <c r="AK29457">
        <v>0</v>
      </c>
      <c r="AL29457">
        <v>0</v>
      </c>
      <c r="AM29457">
        <v>0</v>
      </c>
    </row>
    <row r="29458" spans="1:39" x14ac:dyDescent="0.45">
      <c r="A29458" t="s">
        <v>109584</v>
      </c>
      <c r="B29458" t="s">
        <v>109585</v>
      </c>
      <c r="C29458" t="s">
        <v>109586</v>
      </c>
      <c r="D29458" t="s">
        <v>109587</v>
      </c>
      <c r="E29458" t="s">
        <v>2506</v>
      </c>
      <c r="F29458" t="s">
        <v>1894</v>
      </c>
      <c r="G29458" t="s">
        <v>57</v>
      </c>
      <c r="H29458" t="s">
        <v>2003</v>
      </c>
      <c r="J29458" t="s">
        <v>2004</v>
      </c>
      <c r="K29458" t="s">
        <v>2005</v>
      </c>
      <c r="L29458">
        <v>1</v>
      </c>
      <c r="M29458" s="1">
        <v>40057</v>
      </c>
      <c r="N29458" s="2">
        <v>40057</v>
      </c>
      <c r="O29458" t="s">
        <v>285</v>
      </c>
      <c r="P29458">
        <v>2009</v>
      </c>
      <c r="Q29458" s="1">
        <v>41244</v>
      </c>
      <c r="R29458" s="1">
        <v>41244</v>
      </c>
      <c r="S29458">
        <v>0</v>
      </c>
      <c r="T29458">
        <v>1300000</v>
      </c>
      <c r="U29458">
        <v>0</v>
      </c>
      <c r="V29458">
        <v>0</v>
      </c>
      <c r="W29458">
        <v>0</v>
      </c>
      <c r="X29458">
        <v>0</v>
      </c>
      <c r="Y29458">
        <v>0</v>
      </c>
      <c r="Z29458">
        <v>0</v>
      </c>
      <c r="AA29458">
        <v>0</v>
      </c>
      <c r="AB29458">
        <v>0</v>
      </c>
      <c r="AC29458">
        <v>0</v>
      </c>
      <c r="AD29458">
        <v>0</v>
      </c>
      <c r="AE29458">
        <v>0</v>
      </c>
      <c r="AF29458">
        <v>1300000</v>
      </c>
      <c r="AG29458">
        <v>0</v>
      </c>
      <c r="AH29458">
        <v>0</v>
      </c>
      <c r="AI29458">
        <v>0</v>
      </c>
      <c r="AJ29458">
        <v>0</v>
      </c>
      <c r="AK29458">
        <v>0</v>
      </c>
      <c r="AL29458">
        <v>0</v>
      </c>
      <c r="AM29458">
        <v>0</v>
      </c>
    </row>
    <row r="29459" spans="1:39" x14ac:dyDescent="0.45">
      <c r="A29459" t="s">
        <v>109588</v>
      </c>
      <c r="B29459" t="s">
        <v>109589</v>
      </c>
      <c r="C29459" t="s">
        <v>109590</v>
      </c>
      <c r="D29459" t="s">
        <v>774</v>
      </c>
      <c r="E29459" t="s">
        <v>775</v>
      </c>
      <c r="F29459" t="s">
        <v>13680</v>
      </c>
      <c r="G29459" t="s">
        <v>101</v>
      </c>
      <c r="H29459" t="s">
        <v>46</v>
      </c>
      <c r="I29459" t="s">
        <v>58</v>
      </c>
      <c r="J29459" t="s">
        <v>198</v>
      </c>
      <c r="K29459" t="s">
        <v>5607</v>
      </c>
      <c r="L29459">
        <v>3</v>
      </c>
      <c r="M29459" s="1">
        <v>39083</v>
      </c>
      <c r="N29459" s="2">
        <v>39083</v>
      </c>
      <c r="O29459" t="s">
        <v>110</v>
      </c>
      <c r="P29459">
        <v>2007</v>
      </c>
      <c r="Q29459" s="1">
        <v>39357</v>
      </c>
      <c r="R29459" s="1">
        <v>40183</v>
      </c>
      <c r="S29459">
        <v>0</v>
      </c>
      <c r="T29459">
        <v>54000000</v>
      </c>
      <c r="U29459">
        <v>0</v>
      </c>
      <c r="V29459">
        <v>0</v>
      </c>
      <c r="W29459">
        <v>0</v>
      </c>
      <c r="X29459">
        <v>0</v>
      </c>
      <c r="Y29459">
        <v>0</v>
      </c>
      <c r="Z29459">
        <v>0</v>
      </c>
      <c r="AA29459">
        <v>0</v>
      </c>
      <c r="AB29459">
        <v>0</v>
      </c>
      <c r="AC29459">
        <v>0</v>
      </c>
      <c r="AD29459">
        <v>0</v>
      </c>
      <c r="AE29459">
        <v>0</v>
      </c>
      <c r="AF29459">
        <v>0</v>
      </c>
      <c r="AG29459">
        <v>0</v>
      </c>
      <c r="AH29459">
        <v>38000000</v>
      </c>
      <c r="AI29459">
        <v>0</v>
      </c>
      <c r="AJ29459">
        <v>0</v>
      </c>
      <c r="AK29459">
        <v>0</v>
      </c>
      <c r="AL29459">
        <v>0</v>
      </c>
      <c r="AM29459">
        <v>0</v>
      </c>
    </row>
    <row r="29460" spans="1:39" x14ac:dyDescent="0.45">
      <c r="A29460" t="s">
        <v>109591</v>
      </c>
      <c r="B29460" t="s">
        <v>109592</v>
      </c>
      <c r="C29460" t="s">
        <v>109593</v>
      </c>
      <c r="D29460" t="s">
        <v>434</v>
      </c>
      <c r="E29460" t="s">
        <v>413</v>
      </c>
      <c r="F29460" t="s">
        <v>846</v>
      </c>
      <c r="G29460" t="s">
        <v>57</v>
      </c>
      <c r="H29460" t="s">
        <v>402</v>
      </c>
      <c r="J29460" t="s">
        <v>403</v>
      </c>
      <c r="K29460" t="s">
        <v>53742</v>
      </c>
      <c r="L29460">
        <v>1</v>
      </c>
      <c r="M29460" s="1">
        <v>35241</v>
      </c>
      <c r="N29460" s="2">
        <v>35217</v>
      </c>
      <c r="O29460" t="s">
        <v>14612</v>
      </c>
      <c r="P29460">
        <v>1996</v>
      </c>
      <c r="Q29460" s="1">
        <v>41633</v>
      </c>
      <c r="R29460" s="1">
        <v>41633</v>
      </c>
      <c r="S29460">
        <v>0</v>
      </c>
      <c r="T29460">
        <v>0</v>
      </c>
      <c r="U29460">
        <v>0</v>
      </c>
      <c r="V29460">
        <v>0</v>
      </c>
      <c r="W29460">
        <v>1000000</v>
      </c>
      <c r="X29460">
        <v>0</v>
      </c>
      <c r="Y29460">
        <v>0</v>
      </c>
      <c r="Z29460">
        <v>0</v>
      </c>
      <c r="AA29460">
        <v>0</v>
      </c>
      <c r="AB29460">
        <v>0</v>
      </c>
      <c r="AC29460">
        <v>0</v>
      </c>
      <c r="AD29460">
        <v>0</v>
      </c>
      <c r="AE29460">
        <v>0</v>
      </c>
      <c r="AF29460">
        <v>0</v>
      </c>
      <c r="AG29460">
        <v>0</v>
      </c>
      <c r="AH29460">
        <v>0</v>
      </c>
      <c r="AI29460">
        <v>0</v>
      </c>
      <c r="AJ29460">
        <v>0</v>
      </c>
      <c r="AK29460">
        <v>0</v>
      </c>
      <c r="AL29460">
        <v>0</v>
      </c>
      <c r="AM29460">
        <v>0</v>
      </c>
    </row>
    <row r="29461" spans="1:39" x14ac:dyDescent="0.45">
      <c r="A29461" t="s">
        <v>109594</v>
      </c>
      <c r="B29461" t="s">
        <v>109595</v>
      </c>
      <c r="C29461" t="s">
        <v>109596</v>
      </c>
      <c r="D29461" t="s">
        <v>161</v>
      </c>
      <c r="E29461" t="s">
        <v>162</v>
      </c>
      <c r="F29461" t="s">
        <v>109</v>
      </c>
      <c r="G29461" t="s">
        <v>57</v>
      </c>
      <c r="H29461" t="s">
        <v>46</v>
      </c>
      <c r="I29461" t="s">
        <v>58</v>
      </c>
      <c r="J29461" t="s">
        <v>198</v>
      </c>
      <c r="K29461" t="s">
        <v>199</v>
      </c>
      <c r="L29461">
        <v>3</v>
      </c>
      <c r="M29461" s="1">
        <v>40909</v>
      </c>
      <c r="N29461" s="2">
        <v>40909</v>
      </c>
      <c r="O29461" t="s">
        <v>132</v>
      </c>
      <c r="P29461">
        <v>2012</v>
      </c>
      <c r="Q29461" s="1">
        <v>41213</v>
      </c>
      <c r="R29461" s="1">
        <v>41507</v>
      </c>
      <c r="S29461">
        <v>2000000</v>
      </c>
      <c r="T29461">
        <v>0</v>
      </c>
      <c r="U29461">
        <v>0</v>
      </c>
      <c r="V29461">
        <v>0</v>
      </c>
      <c r="W29461">
        <v>0</v>
      </c>
      <c r="X29461">
        <v>0</v>
      </c>
      <c r="Y29461">
        <v>0</v>
      </c>
      <c r="Z29461">
        <v>0</v>
      </c>
      <c r="AA29461">
        <v>0</v>
      </c>
      <c r="AB29461">
        <v>0</v>
      </c>
      <c r="AC29461">
        <v>0</v>
      </c>
      <c r="AD29461">
        <v>0</v>
      </c>
      <c r="AE29461">
        <v>0</v>
      </c>
      <c r="AF29461">
        <v>0</v>
      </c>
      <c r="AG29461">
        <v>0</v>
      </c>
      <c r="AH29461">
        <v>0</v>
      </c>
      <c r="AI29461">
        <v>0</v>
      </c>
      <c r="AJ29461">
        <v>0</v>
      </c>
      <c r="AK29461">
        <v>0</v>
      </c>
      <c r="AL29461">
        <v>0</v>
      </c>
      <c r="AM29461">
        <v>0</v>
      </c>
    </row>
    <row r="29462" spans="1:39" x14ac:dyDescent="0.45">
      <c r="A29462" t="s">
        <v>109597</v>
      </c>
      <c r="B29462" t="s">
        <v>109598</v>
      </c>
      <c r="D29462" t="s">
        <v>31637</v>
      </c>
      <c r="E29462" t="s">
        <v>212</v>
      </c>
      <c r="F29462" t="s">
        <v>714</v>
      </c>
      <c r="G29462" t="s">
        <v>57</v>
      </c>
      <c r="H29462" t="s">
        <v>46</v>
      </c>
      <c r="I29462" t="s">
        <v>58</v>
      </c>
      <c r="J29462" t="s">
        <v>198</v>
      </c>
      <c r="K29462" t="s">
        <v>49545</v>
      </c>
      <c r="L29462">
        <v>1</v>
      </c>
      <c r="M29462" s="1">
        <v>22068</v>
      </c>
      <c r="N29462" s="2">
        <v>22068</v>
      </c>
      <c r="O29462" t="s">
        <v>109599</v>
      </c>
      <c r="P29462">
        <v>1960</v>
      </c>
      <c r="Q29462" s="1">
        <v>41863</v>
      </c>
      <c r="R29462" s="1">
        <v>41863</v>
      </c>
      <c r="S29462">
        <v>0</v>
      </c>
      <c r="T29462">
        <v>0</v>
      </c>
      <c r="U29462">
        <v>250000</v>
      </c>
      <c r="V29462">
        <v>0</v>
      </c>
      <c r="W29462">
        <v>0</v>
      </c>
      <c r="X29462">
        <v>0</v>
      </c>
      <c r="Y29462">
        <v>0</v>
      </c>
      <c r="Z29462">
        <v>0</v>
      </c>
      <c r="AA29462">
        <v>0</v>
      </c>
      <c r="AB29462">
        <v>0</v>
      </c>
      <c r="AC29462">
        <v>0</v>
      </c>
      <c r="AD29462">
        <v>0</v>
      </c>
      <c r="AE29462">
        <v>0</v>
      </c>
      <c r="AF29462">
        <v>0</v>
      </c>
      <c r="AG29462">
        <v>0</v>
      </c>
      <c r="AH29462">
        <v>0</v>
      </c>
      <c r="AI29462">
        <v>0</v>
      </c>
      <c r="AJ29462">
        <v>0</v>
      </c>
      <c r="AK29462">
        <v>0</v>
      </c>
      <c r="AL29462">
        <v>0</v>
      </c>
      <c r="AM29462">
        <v>0</v>
      </c>
    </row>
    <row r="29463" spans="1:39" x14ac:dyDescent="0.45">
      <c r="A29463" t="s">
        <v>109600</v>
      </c>
      <c r="B29463" t="s">
        <v>109601</v>
      </c>
      <c r="C29463" t="s">
        <v>109602</v>
      </c>
      <c r="D29463" t="s">
        <v>109603</v>
      </c>
      <c r="E29463" t="s">
        <v>390</v>
      </c>
      <c r="F29463" t="s">
        <v>109604</v>
      </c>
      <c r="G29463" t="s">
        <v>57</v>
      </c>
      <c r="H29463" t="s">
        <v>46</v>
      </c>
      <c r="I29463" t="s">
        <v>58</v>
      </c>
      <c r="J29463" t="s">
        <v>59</v>
      </c>
      <c r="K29463" t="s">
        <v>58065</v>
      </c>
      <c r="L29463">
        <v>4</v>
      </c>
      <c r="M29463" s="1">
        <v>39083</v>
      </c>
      <c r="N29463" s="2">
        <v>39083</v>
      </c>
      <c r="O29463" t="s">
        <v>110</v>
      </c>
      <c r="P29463">
        <v>2007</v>
      </c>
      <c r="Q29463" s="1">
        <v>39925</v>
      </c>
      <c r="R29463" s="1">
        <v>40850</v>
      </c>
      <c r="S29463">
        <v>0</v>
      </c>
      <c r="T29463">
        <v>832500</v>
      </c>
      <c r="U29463">
        <v>0</v>
      </c>
      <c r="V29463">
        <v>0</v>
      </c>
      <c r="W29463">
        <v>0</v>
      </c>
      <c r="X29463">
        <v>500000</v>
      </c>
      <c r="Y29463">
        <v>0</v>
      </c>
      <c r="Z29463">
        <v>0</v>
      </c>
      <c r="AA29463">
        <v>0</v>
      </c>
      <c r="AB29463">
        <v>0</v>
      </c>
      <c r="AC29463">
        <v>0</v>
      </c>
      <c r="AD29463">
        <v>0</v>
      </c>
      <c r="AE29463">
        <v>0</v>
      </c>
      <c r="AF29463">
        <v>0</v>
      </c>
      <c r="AG29463">
        <v>0</v>
      </c>
      <c r="AH29463">
        <v>0</v>
      </c>
      <c r="AI29463">
        <v>0</v>
      </c>
      <c r="AJ29463">
        <v>0</v>
      </c>
      <c r="AK29463">
        <v>0</v>
      </c>
      <c r="AL29463">
        <v>0</v>
      </c>
      <c r="AM29463">
        <v>0</v>
      </c>
    </row>
    <row r="29464" spans="1:39" x14ac:dyDescent="0.45">
      <c r="A29464" t="s">
        <v>109605</v>
      </c>
      <c r="B29464" t="s">
        <v>109606</v>
      </c>
      <c r="C29464" t="s">
        <v>109607</v>
      </c>
      <c r="D29464" t="s">
        <v>161</v>
      </c>
      <c r="E29464" t="s">
        <v>162</v>
      </c>
      <c r="F29464" t="s">
        <v>114</v>
      </c>
      <c r="G29464" t="s">
        <v>57</v>
      </c>
      <c r="L29464">
        <v>1</v>
      </c>
      <c r="Q29464" s="1">
        <v>41275</v>
      </c>
      <c r="R29464" s="1">
        <v>41275</v>
      </c>
      <c r="S29464">
        <v>0</v>
      </c>
      <c r="T29464">
        <v>0</v>
      </c>
      <c r="U29464">
        <v>0</v>
      </c>
      <c r="V29464">
        <v>0</v>
      </c>
      <c r="W29464">
        <v>0</v>
      </c>
      <c r="X29464">
        <v>0</v>
      </c>
      <c r="Y29464">
        <v>0</v>
      </c>
      <c r="Z29464">
        <v>0</v>
      </c>
      <c r="AA29464">
        <v>0</v>
      </c>
      <c r="AB29464">
        <v>0</v>
      </c>
      <c r="AC29464">
        <v>0</v>
      </c>
      <c r="AD29464">
        <v>0</v>
      </c>
      <c r="AE29464">
        <v>0</v>
      </c>
      <c r="AF29464">
        <v>0</v>
      </c>
      <c r="AG29464">
        <v>0</v>
      </c>
      <c r="AH29464">
        <v>0</v>
      </c>
      <c r="AI29464">
        <v>0</v>
      </c>
      <c r="AJ29464">
        <v>0</v>
      </c>
      <c r="AK29464">
        <v>0</v>
      </c>
      <c r="AL29464">
        <v>0</v>
      </c>
      <c r="AM29464">
        <v>0</v>
      </c>
    </row>
    <row r="29465" spans="1:39" x14ac:dyDescent="0.45">
      <c r="A29465" t="s">
        <v>109608</v>
      </c>
      <c r="B29465" t="s">
        <v>109609</v>
      </c>
      <c r="C29465" t="s">
        <v>109610</v>
      </c>
      <c r="D29465" t="s">
        <v>109611</v>
      </c>
      <c r="E29465" t="s">
        <v>274</v>
      </c>
      <c r="F29465" t="s">
        <v>426</v>
      </c>
      <c r="G29465" t="s">
        <v>57</v>
      </c>
      <c r="L29465">
        <v>1</v>
      </c>
      <c r="M29465" s="1">
        <v>41518</v>
      </c>
      <c r="N29465" s="2">
        <v>41518</v>
      </c>
      <c r="O29465" t="s">
        <v>276</v>
      </c>
      <c r="P29465">
        <v>2013</v>
      </c>
      <c r="Q29465" s="1">
        <v>41732</v>
      </c>
      <c r="R29465" s="1">
        <v>41732</v>
      </c>
      <c r="S29465">
        <v>0</v>
      </c>
      <c r="T29465">
        <v>0</v>
      </c>
      <c r="U29465">
        <v>0</v>
      </c>
      <c r="V29465">
        <v>200000</v>
      </c>
      <c r="W29465">
        <v>0</v>
      </c>
      <c r="X29465">
        <v>0</v>
      </c>
      <c r="Y29465">
        <v>0</v>
      </c>
      <c r="Z29465">
        <v>0</v>
      </c>
      <c r="AA29465">
        <v>0</v>
      </c>
      <c r="AB29465">
        <v>0</v>
      </c>
      <c r="AC29465">
        <v>0</v>
      </c>
      <c r="AD29465">
        <v>0</v>
      </c>
      <c r="AE29465">
        <v>0</v>
      </c>
      <c r="AF29465">
        <v>0</v>
      </c>
      <c r="AG29465">
        <v>0</v>
      </c>
      <c r="AH29465">
        <v>0</v>
      </c>
      <c r="AI29465">
        <v>0</v>
      </c>
      <c r="AJ29465">
        <v>0</v>
      </c>
      <c r="AK29465">
        <v>0</v>
      </c>
      <c r="AL29465">
        <v>0</v>
      </c>
      <c r="AM29465">
        <v>0</v>
      </c>
    </row>
    <row r="29466" spans="1:39" x14ac:dyDescent="0.45">
      <c r="A29466" t="s">
        <v>109612</v>
      </c>
      <c r="B29466" t="s">
        <v>109613</v>
      </c>
      <c r="C29466" t="s">
        <v>109614</v>
      </c>
      <c r="D29466" t="s">
        <v>293</v>
      </c>
      <c r="E29466" t="s">
        <v>294</v>
      </c>
      <c r="F29466" t="s">
        <v>109615</v>
      </c>
      <c r="G29466" t="s">
        <v>57</v>
      </c>
      <c r="H29466" t="s">
        <v>46</v>
      </c>
      <c r="I29466" t="s">
        <v>299</v>
      </c>
      <c r="J29466" t="s">
        <v>300</v>
      </c>
      <c r="K29466" t="s">
        <v>8895</v>
      </c>
      <c r="L29466">
        <v>5</v>
      </c>
      <c r="M29466" s="1">
        <v>37622</v>
      </c>
      <c r="N29466" s="2">
        <v>37622</v>
      </c>
      <c r="O29466" t="s">
        <v>854</v>
      </c>
      <c r="P29466">
        <v>2003</v>
      </c>
      <c r="Q29466" s="1">
        <v>39932</v>
      </c>
      <c r="R29466" s="1">
        <v>40868</v>
      </c>
      <c r="S29466">
        <v>0</v>
      </c>
      <c r="T29466">
        <v>22006708</v>
      </c>
      <c r="U29466">
        <v>0</v>
      </c>
      <c r="V29466">
        <v>0</v>
      </c>
      <c r="W29466">
        <v>1500000</v>
      </c>
      <c r="X29466">
        <v>1650000</v>
      </c>
      <c r="Y29466">
        <v>0</v>
      </c>
      <c r="Z29466">
        <v>0</v>
      </c>
      <c r="AA29466">
        <v>0</v>
      </c>
      <c r="AB29466">
        <v>0</v>
      </c>
      <c r="AC29466">
        <v>0</v>
      </c>
      <c r="AD29466">
        <v>0</v>
      </c>
      <c r="AE29466">
        <v>0</v>
      </c>
      <c r="AF29466">
        <v>0</v>
      </c>
      <c r="AG29466">
        <v>17500000</v>
      </c>
      <c r="AH29466">
        <v>0</v>
      </c>
      <c r="AI29466">
        <v>0</v>
      </c>
      <c r="AJ29466">
        <v>0</v>
      </c>
      <c r="AK29466">
        <v>0</v>
      </c>
      <c r="AL29466">
        <v>0</v>
      </c>
      <c r="AM29466">
        <v>0</v>
      </c>
    </row>
    <row r="29467" spans="1:39" x14ac:dyDescent="0.45">
      <c r="A29467" t="s">
        <v>109616</v>
      </c>
      <c r="B29467" t="s">
        <v>109617</v>
      </c>
      <c r="C29467" t="s">
        <v>109618</v>
      </c>
      <c r="D29467" t="s">
        <v>109619</v>
      </c>
      <c r="E29467" t="s">
        <v>20915</v>
      </c>
      <c r="F29467" t="s">
        <v>109620</v>
      </c>
      <c r="G29467" t="s">
        <v>57</v>
      </c>
      <c r="H29467" t="s">
        <v>46</v>
      </c>
      <c r="I29467" t="s">
        <v>58</v>
      </c>
      <c r="J29467" t="s">
        <v>198</v>
      </c>
      <c r="K29467" t="s">
        <v>1623</v>
      </c>
      <c r="L29467">
        <v>3</v>
      </c>
      <c r="M29467" s="1">
        <v>40278</v>
      </c>
      <c r="N29467" s="2">
        <v>40269</v>
      </c>
      <c r="O29467" t="s">
        <v>1166</v>
      </c>
      <c r="P29467">
        <v>2010</v>
      </c>
      <c r="Q29467" s="1">
        <v>40787</v>
      </c>
      <c r="R29467" s="1">
        <v>41620</v>
      </c>
      <c r="S29467">
        <v>50000</v>
      </c>
      <c r="T29467">
        <v>10000000</v>
      </c>
      <c r="U29467">
        <v>0</v>
      </c>
      <c r="V29467">
        <v>0</v>
      </c>
      <c r="W29467">
        <v>0</v>
      </c>
      <c r="X29467">
        <v>3500000</v>
      </c>
      <c r="Y29467">
        <v>0</v>
      </c>
      <c r="Z29467">
        <v>0</v>
      </c>
      <c r="AA29467">
        <v>0</v>
      </c>
      <c r="AB29467">
        <v>0</v>
      </c>
      <c r="AC29467">
        <v>0</v>
      </c>
      <c r="AD29467">
        <v>0</v>
      </c>
      <c r="AE29467">
        <v>0</v>
      </c>
      <c r="AF29467">
        <v>10000000</v>
      </c>
      <c r="AG29467">
        <v>0</v>
      </c>
      <c r="AH29467">
        <v>0</v>
      </c>
      <c r="AI29467">
        <v>0</v>
      </c>
      <c r="AJ29467">
        <v>0</v>
      </c>
      <c r="AK29467">
        <v>0</v>
      </c>
      <c r="AL29467">
        <v>0</v>
      </c>
      <c r="AM29467">
        <v>0</v>
      </c>
    </row>
    <row r="29468" spans="1:39" x14ac:dyDescent="0.45">
      <c r="A29468" t="s">
        <v>109621</v>
      </c>
      <c r="B29468" t="s">
        <v>109622</v>
      </c>
      <c r="C29468" t="s">
        <v>109623</v>
      </c>
      <c r="D29468" t="s">
        <v>1343</v>
      </c>
      <c r="E29468" t="s">
        <v>1344</v>
      </c>
      <c r="F29468" t="s">
        <v>109624</v>
      </c>
      <c r="G29468" t="s">
        <v>57</v>
      </c>
      <c r="L29468">
        <v>2</v>
      </c>
      <c r="Q29468" s="1">
        <v>38398</v>
      </c>
      <c r="R29468" s="1">
        <v>39525</v>
      </c>
      <c r="S29468">
        <v>0</v>
      </c>
      <c r="T29468">
        <v>41806500</v>
      </c>
      <c r="U29468">
        <v>0</v>
      </c>
      <c r="V29468">
        <v>0</v>
      </c>
      <c r="W29468">
        <v>0</v>
      </c>
      <c r="X29468">
        <v>0</v>
      </c>
      <c r="Y29468">
        <v>0</v>
      </c>
      <c r="Z29468">
        <v>0</v>
      </c>
      <c r="AA29468">
        <v>0</v>
      </c>
      <c r="AB29468">
        <v>0</v>
      </c>
      <c r="AC29468">
        <v>0</v>
      </c>
      <c r="AD29468">
        <v>0</v>
      </c>
      <c r="AE29468">
        <v>0</v>
      </c>
      <c r="AF29468">
        <v>0</v>
      </c>
      <c r="AG29468">
        <v>0</v>
      </c>
      <c r="AH29468">
        <v>0</v>
      </c>
      <c r="AI29468">
        <v>0</v>
      </c>
      <c r="AJ29468">
        <v>0</v>
      </c>
      <c r="AK29468">
        <v>0</v>
      </c>
      <c r="AL29468">
        <v>0</v>
      </c>
      <c r="AM29468">
        <v>0</v>
      </c>
    </row>
    <row r="29469" spans="1:39" x14ac:dyDescent="0.45">
      <c r="A29469" t="s">
        <v>109625</v>
      </c>
      <c r="B29469" t="s">
        <v>109626</v>
      </c>
      <c r="C29469" t="s">
        <v>109627</v>
      </c>
      <c r="D29469" t="s">
        <v>774</v>
      </c>
      <c r="E29469" t="s">
        <v>775</v>
      </c>
      <c r="F29469" t="s">
        <v>109628</v>
      </c>
      <c r="G29469" t="s">
        <v>57</v>
      </c>
      <c r="H29469" t="s">
        <v>508</v>
      </c>
      <c r="J29469" t="s">
        <v>23759</v>
      </c>
      <c r="K29469" t="s">
        <v>23759</v>
      </c>
      <c r="L29469">
        <v>3</v>
      </c>
      <c r="Q29469" s="1">
        <v>39028</v>
      </c>
      <c r="R29469" s="1">
        <v>39883</v>
      </c>
      <c r="S29469">
        <v>0</v>
      </c>
      <c r="T29469">
        <v>0</v>
      </c>
      <c r="U29469">
        <v>0</v>
      </c>
      <c r="V29469">
        <v>0</v>
      </c>
      <c r="W29469">
        <v>0</v>
      </c>
      <c r="X29469">
        <v>94000000</v>
      </c>
      <c r="Y29469">
        <v>0</v>
      </c>
      <c r="Z29469">
        <v>0</v>
      </c>
      <c r="AA29469">
        <v>178120000</v>
      </c>
      <c r="AB29469">
        <v>0</v>
      </c>
      <c r="AC29469">
        <v>0</v>
      </c>
      <c r="AD29469">
        <v>0</v>
      </c>
      <c r="AE29469">
        <v>0</v>
      </c>
      <c r="AF29469">
        <v>0</v>
      </c>
      <c r="AG29469">
        <v>0</v>
      </c>
      <c r="AH29469">
        <v>0</v>
      </c>
      <c r="AI29469">
        <v>0</v>
      </c>
      <c r="AJ29469">
        <v>0</v>
      </c>
      <c r="AK29469">
        <v>0</v>
      </c>
      <c r="AL29469">
        <v>0</v>
      </c>
      <c r="AM29469">
        <v>0</v>
      </c>
    </row>
    <row r="29470" spans="1:39" x14ac:dyDescent="0.45">
      <c r="A29470" t="s">
        <v>109629</v>
      </c>
      <c r="B29470" t="s">
        <v>109630</v>
      </c>
      <c r="C29470" t="s">
        <v>109631</v>
      </c>
      <c r="D29470" t="s">
        <v>88</v>
      </c>
      <c r="E29470" t="s">
        <v>89</v>
      </c>
      <c r="F29470" t="s">
        <v>109632</v>
      </c>
      <c r="G29470" t="s">
        <v>57</v>
      </c>
      <c r="H29470" t="s">
        <v>65</v>
      </c>
      <c r="J29470" t="s">
        <v>66</v>
      </c>
      <c r="K29470" t="s">
        <v>66</v>
      </c>
      <c r="L29470">
        <v>2</v>
      </c>
      <c r="M29470" s="1">
        <v>36526</v>
      </c>
      <c r="N29470" s="2">
        <v>36526</v>
      </c>
      <c r="O29470" t="s">
        <v>255</v>
      </c>
      <c r="P29470">
        <v>2000</v>
      </c>
      <c r="Q29470" s="1">
        <v>40379</v>
      </c>
      <c r="R29470" s="1">
        <v>41425</v>
      </c>
      <c r="S29470">
        <v>0</v>
      </c>
      <c r="T29470">
        <v>18990800</v>
      </c>
      <c r="U29470">
        <v>0</v>
      </c>
      <c r="V29470">
        <v>0</v>
      </c>
      <c r="W29470">
        <v>0</v>
      </c>
      <c r="X29470">
        <v>0</v>
      </c>
      <c r="Y29470">
        <v>0</v>
      </c>
      <c r="Z29470">
        <v>0</v>
      </c>
      <c r="AA29470">
        <v>0</v>
      </c>
      <c r="AB29470">
        <v>0</v>
      </c>
      <c r="AC29470">
        <v>0</v>
      </c>
      <c r="AD29470">
        <v>0</v>
      </c>
      <c r="AE29470">
        <v>0</v>
      </c>
      <c r="AF29470">
        <v>0</v>
      </c>
      <c r="AG29470">
        <v>10000000</v>
      </c>
      <c r="AH29470">
        <v>0</v>
      </c>
      <c r="AI29470">
        <v>0</v>
      </c>
      <c r="AJ29470">
        <v>0</v>
      </c>
      <c r="AK29470">
        <v>0</v>
      </c>
      <c r="AL29470">
        <v>0</v>
      </c>
      <c r="AM29470">
        <v>0</v>
      </c>
    </row>
    <row r="29471" spans="1:39" x14ac:dyDescent="0.45">
      <c r="A29471" t="s">
        <v>109633</v>
      </c>
      <c r="B29471" t="s">
        <v>109634</v>
      </c>
      <c r="C29471" t="s">
        <v>109635</v>
      </c>
      <c r="F29471" t="s">
        <v>234</v>
      </c>
      <c r="H29471" t="s">
        <v>260</v>
      </c>
      <c r="I29471" t="s">
        <v>261</v>
      </c>
      <c r="J29471" t="s">
        <v>262</v>
      </c>
      <c r="K29471" t="s">
        <v>262</v>
      </c>
      <c r="L29471">
        <v>1</v>
      </c>
      <c r="M29471" s="1">
        <v>33970</v>
      </c>
      <c r="N29471" s="2">
        <v>33970</v>
      </c>
      <c r="O29471" t="s">
        <v>2874</v>
      </c>
      <c r="P29471">
        <v>1993</v>
      </c>
      <c r="Q29471" s="1">
        <v>41680</v>
      </c>
      <c r="R29471" s="1">
        <v>41680</v>
      </c>
      <c r="S29471">
        <v>0</v>
      </c>
      <c r="T29471">
        <v>0</v>
      </c>
      <c r="U29471">
        <v>0</v>
      </c>
      <c r="V29471">
        <v>0</v>
      </c>
      <c r="W29471">
        <v>4500000</v>
      </c>
      <c r="X29471">
        <v>0</v>
      </c>
      <c r="Y29471">
        <v>0</v>
      </c>
      <c r="Z29471">
        <v>0</v>
      </c>
      <c r="AA29471">
        <v>0</v>
      </c>
      <c r="AB29471">
        <v>0</v>
      </c>
      <c r="AC29471">
        <v>0</v>
      </c>
      <c r="AD29471">
        <v>0</v>
      </c>
      <c r="AE29471">
        <v>0</v>
      </c>
      <c r="AF29471">
        <v>0</v>
      </c>
      <c r="AG29471">
        <v>0</v>
      </c>
      <c r="AH29471">
        <v>0</v>
      </c>
      <c r="AI29471">
        <v>0</v>
      </c>
      <c r="AJ29471">
        <v>0</v>
      </c>
      <c r="AK29471">
        <v>0</v>
      </c>
      <c r="AL29471">
        <v>0</v>
      </c>
      <c r="AM29471">
        <v>0</v>
      </c>
    </row>
    <row r="29472" spans="1:39" x14ac:dyDescent="0.45">
      <c r="A29472" t="s">
        <v>109636</v>
      </c>
      <c r="B29472" t="s">
        <v>109637</v>
      </c>
      <c r="C29472" t="s">
        <v>109638</v>
      </c>
      <c r="D29472" t="s">
        <v>461</v>
      </c>
      <c r="E29472" t="s">
        <v>462</v>
      </c>
      <c r="F29472" t="s">
        <v>9397</v>
      </c>
      <c r="G29472" t="s">
        <v>57</v>
      </c>
      <c r="H29472" t="s">
        <v>122</v>
      </c>
      <c r="J29472" t="s">
        <v>123</v>
      </c>
      <c r="K29472" t="s">
        <v>123</v>
      </c>
      <c r="L29472">
        <v>1</v>
      </c>
      <c r="Q29472" s="1">
        <v>40429</v>
      </c>
      <c r="R29472" s="1">
        <v>40429</v>
      </c>
      <c r="S29472">
        <v>0</v>
      </c>
      <c r="T29472">
        <v>33000000</v>
      </c>
      <c r="U29472">
        <v>0</v>
      </c>
      <c r="V29472">
        <v>0</v>
      </c>
      <c r="W29472">
        <v>0</v>
      </c>
      <c r="X29472">
        <v>0</v>
      </c>
      <c r="Y29472">
        <v>0</v>
      </c>
      <c r="Z29472">
        <v>0</v>
      </c>
      <c r="AA29472">
        <v>0</v>
      </c>
      <c r="AB29472">
        <v>0</v>
      </c>
      <c r="AC29472">
        <v>0</v>
      </c>
      <c r="AD29472">
        <v>0</v>
      </c>
      <c r="AE29472">
        <v>0</v>
      </c>
      <c r="AF29472">
        <v>0</v>
      </c>
      <c r="AG29472">
        <v>0</v>
      </c>
      <c r="AH29472">
        <v>0</v>
      </c>
      <c r="AI29472">
        <v>0</v>
      </c>
      <c r="AJ29472">
        <v>0</v>
      </c>
      <c r="AK29472">
        <v>0</v>
      </c>
      <c r="AL29472">
        <v>0</v>
      </c>
      <c r="AM29472">
        <v>0</v>
      </c>
    </row>
    <row r="29473" spans="1:39" x14ac:dyDescent="0.45">
      <c r="A29473" t="s">
        <v>109639</v>
      </c>
      <c r="B29473" t="s">
        <v>109640</v>
      </c>
      <c r="C29473" t="s">
        <v>109641</v>
      </c>
      <c r="D29473" t="s">
        <v>109642</v>
      </c>
      <c r="E29473" t="s">
        <v>89</v>
      </c>
      <c r="F29473" t="s">
        <v>114</v>
      </c>
      <c r="G29473" t="s">
        <v>101</v>
      </c>
      <c r="H29473" t="s">
        <v>46</v>
      </c>
      <c r="I29473" t="s">
        <v>58</v>
      </c>
      <c r="J29473" t="s">
        <v>198</v>
      </c>
      <c r="K29473" t="s">
        <v>199</v>
      </c>
      <c r="L29473">
        <v>1</v>
      </c>
      <c r="M29473" s="1">
        <v>39083</v>
      </c>
      <c r="N29473" s="2">
        <v>39083</v>
      </c>
      <c r="O29473" t="s">
        <v>110</v>
      </c>
      <c r="P29473">
        <v>2007</v>
      </c>
      <c r="Q29473" s="1">
        <v>39569</v>
      </c>
      <c r="R29473" s="1">
        <v>39569</v>
      </c>
      <c r="S29473">
        <v>0</v>
      </c>
      <c r="T29473">
        <v>0</v>
      </c>
      <c r="U29473">
        <v>0</v>
      </c>
      <c r="V29473">
        <v>0</v>
      </c>
      <c r="W29473">
        <v>0</v>
      </c>
      <c r="X29473">
        <v>0</v>
      </c>
      <c r="Y29473">
        <v>0</v>
      </c>
      <c r="Z29473">
        <v>0</v>
      </c>
      <c r="AA29473">
        <v>0</v>
      </c>
      <c r="AB29473">
        <v>0</v>
      </c>
      <c r="AC29473">
        <v>0</v>
      </c>
      <c r="AD29473">
        <v>0</v>
      </c>
      <c r="AE29473">
        <v>0</v>
      </c>
      <c r="AF29473">
        <v>0</v>
      </c>
      <c r="AG29473">
        <v>0</v>
      </c>
      <c r="AH29473">
        <v>0</v>
      </c>
      <c r="AI29473">
        <v>0</v>
      </c>
      <c r="AJ29473">
        <v>0</v>
      </c>
      <c r="AK29473">
        <v>0</v>
      </c>
      <c r="AL29473">
        <v>0</v>
      </c>
      <c r="AM29473">
        <v>0</v>
      </c>
    </row>
    <row r="29474" spans="1:39" x14ac:dyDescent="0.45">
      <c r="A29474" t="s">
        <v>109643</v>
      </c>
      <c r="B29474" t="s">
        <v>109644</v>
      </c>
      <c r="C29474" t="s">
        <v>109645</v>
      </c>
      <c r="D29474" t="s">
        <v>461</v>
      </c>
      <c r="E29474" t="s">
        <v>462</v>
      </c>
      <c r="F29474" t="s">
        <v>114</v>
      </c>
      <c r="G29474" t="s">
        <v>57</v>
      </c>
      <c r="L29474">
        <v>1</v>
      </c>
      <c r="Q29474" s="1">
        <v>41821</v>
      </c>
      <c r="R29474" s="1">
        <v>41821</v>
      </c>
      <c r="S29474">
        <v>0</v>
      </c>
      <c r="T29474">
        <v>0</v>
      </c>
      <c r="U29474">
        <v>0</v>
      </c>
      <c r="V29474">
        <v>0</v>
      </c>
      <c r="W29474">
        <v>0</v>
      </c>
      <c r="X29474">
        <v>0</v>
      </c>
      <c r="Y29474">
        <v>0</v>
      </c>
      <c r="Z29474">
        <v>0</v>
      </c>
      <c r="AA29474">
        <v>0</v>
      </c>
      <c r="AB29474">
        <v>0</v>
      </c>
      <c r="AC29474">
        <v>0</v>
      </c>
      <c r="AD29474">
        <v>0</v>
      </c>
      <c r="AE29474">
        <v>0</v>
      </c>
      <c r="AF29474">
        <v>0</v>
      </c>
      <c r="AG29474">
        <v>0</v>
      </c>
      <c r="AH29474">
        <v>0</v>
      </c>
      <c r="AI29474">
        <v>0</v>
      </c>
      <c r="AJ29474">
        <v>0</v>
      </c>
      <c r="AK29474">
        <v>0</v>
      </c>
      <c r="AL29474">
        <v>0</v>
      </c>
      <c r="AM29474">
        <v>0</v>
      </c>
    </row>
    <row r="29475" spans="1:39" x14ac:dyDescent="0.45">
      <c r="A29475" t="s">
        <v>109646</v>
      </c>
      <c r="B29475" t="s">
        <v>109647</v>
      </c>
      <c r="C29475" t="s">
        <v>109648</v>
      </c>
      <c r="D29475" t="s">
        <v>600</v>
      </c>
      <c r="E29475" t="s">
        <v>601</v>
      </c>
      <c r="F29475" t="s">
        <v>114</v>
      </c>
      <c r="G29475" t="s">
        <v>57</v>
      </c>
      <c r="H29475" t="s">
        <v>46</v>
      </c>
      <c r="I29475" t="s">
        <v>58</v>
      </c>
      <c r="J29475" t="s">
        <v>198</v>
      </c>
      <c r="K29475" t="s">
        <v>199</v>
      </c>
      <c r="L29475">
        <v>1</v>
      </c>
      <c r="Q29475" s="1">
        <v>41851</v>
      </c>
      <c r="R29475" s="1">
        <v>41851</v>
      </c>
      <c r="S29475">
        <v>0</v>
      </c>
      <c r="T29475">
        <v>0</v>
      </c>
      <c r="U29475">
        <v>0</v>
      </c>
      <c r="V29475">
        <v>0</v>
      </c>
      <c r="W29475">
        <v>0</v>
      </c>
      <c r="X29475">
        <v>0</v>
      </c>
      <c r="Y29475">
        <v>0</v>
      </c>
      <c r="Z29475">
        <v>0</v>
      </c>
      <c r="AA29475">
        <v>0</v>
      </c>
      <c r="AB29475">
        <v>0</v>
      </c>
      <c r="AC29475">
        <v>0</v>
      </c>
      <c r="AD29475">
        <v>0</v>
      </c>
      <c r="AE29475">
        <v>0</v>
      </c>
      <c r="AF29475">
        <v>0</v>
      </c>
      <c r="AG29475">
        <v>0</v>
      </c>
      <c r="AH29475">
        <v>0</v>
      </c>
      <c r="AI29475">
        <v>0</v>
      </c>
      <c r="AJ29475">
        <v>0</v>
      </c>
      <c r="AK29475">
        <v>0</v>
      </c>
      <c r="AL29475">
        <v>0</v>
      </c>
      <c r="AM29475">
        <v>0</v>
      </c>
    </row>
    <row r="29476" spans="1:39" x14ac:dyDescent="0.45">
      <c r="A29476" t="s">
        <v>109649</v>
      </c>
      <c r="B29476" t="s">
        <v>109650</v>
      </c>
      <c r="F29476" t="s">
        <v>11314</v>
      </c>
      <c r="G29476" t="s">
        <v>57</v>
      </c>
      <c r="H29476" t="s">
        <v>46</v>
      </c>
      <c r="I29476" t="s">
        <v>2223</v>
      </c>
      <c r="J29476" t="s">
        <v>2456</v>
      </c>
      <c r="K29476" t="s">
        <v>4766</v>
      </c>
      <c r="L29476">
        <v>1</v>
      </c>
      <c r="Q29476" s="1">
        <v>40399</v>
      </c>
      <c r="R29476" s="1">
        <v>40399</v>
      </c>
      <c r="S29476">
        <v>0</v>
      </c>
      <c r="T29476">
        <v>1080000</v>
      </c>
      <c r="U29476">
        <v>0</v>
      </c>
      <c r="V29476">
        <v>0</v>
      </c>
      <c r="W29476">
        <v>0</v>
      </c>
      <c r="X29476">
        <v>0</v>
      </c>
      <c r="Y29476">
        <v>0</v>
      </c>
      <c r="Z29476">
        <v>0</v>
      </c>
      <c r="AA29476">
        <v>0</v>
      </c>
      <c r="AB29476">
        <v>0</v>
      </c>
      <c r="AC29476">
        <v>0</v>
      </c>
      <c r="AD29476">
        <v>0</v>
      </c>
      <c r="AE29476">
        <v>0</v>
      </c>
      <c r="AF29476">
        <v>0</v>
      </c>
      <c r="AG29476">
        <v>0</v>
      </c>
      <c r="AH29476">
        <v>0</v>
      </c>
      <c r="AI29476">
        <v>0</v>
      </c>
      <c r="AJ29476">
        <v>0</v>
      </c>
      <c r="AK29476">
        <v>0</v>
      </c>
      <c r="AL29476">
        <v>0</v>
      </c>
      <c r="AM29476">
        <v>0</v>
      </c>
    </row>
    <row r="29477" spans="1:39" x14ac:dyDescent="0.45">
      <c r="A29477" t="s">
        <v>109651</v>
      </c>
      <c r="B29477" t="s">
        <v>109652</v>
      </c>
      <c r="C29477" t="s">
        <v>109653</v>
      </c>
      <c r="D29477" t="s">
        <v>3597</v>
      </c>
      <c r="E29477" t="s">
        <v>2150</v>
      </c>
      <c r="F29477" t="s">
        <v>109654</v>
      </c>
      <c r="G29477" t="s">
        <v>57</v>
      </c>
      <c r="H29477" t="s">
        <v>46</v>
      </c>
      <c r="I29477" t="s">
        <v>560</v>
      </c>
      <c r="J29477" t="s">
        <v>561</v>
      </c>
      <c r="K29477" t="s">
        <v>7888</v>
      </c>
      <c r="L29477">
        <v>2</v>
      </c>
      <c r="M29477" s="1">
        <v>39083</v>
      </c>
      <c r="N29477" s="2">
        <v>39083</v>
      </c>
      <c r="O29477" t="s">
        <v>110</v>
      </c>
      <c r="P29477">
        <v>2007</v>
      </c>
      <c r="Q29477" s="1">
        <v>40018</v>
      </c>
      <c r="R29477" s="1">
        <v>40227</v>
      </c>
      <c r="S29477">
        <v>0</v>
      </c>
      <c r="T29477">
        <v>4462462</v>
      </c>
      <c r="U29477">
        <v>0</v>
      </c>
      <c r="V29477">
        <v>0</v>
      </c>
      <c r="W29477">
        <v>0</v>
      </c>
      <c r="X29477">
        <v>0</v>
      </c>
      <c r="Y29477">
        <v>0</v>
      </c>
      <c r="Z29477">
        <v>0</v>
      </c>
      <c r="AA29477">
        <v>0</v>
      </c>
      <c r="AB29477">
        <v>0</v>
      </c>
      <c r="AC29477">
        <v>0</v>
      </c>
      <c r="AD29477">
        <v>0</v>
      </c>
      <c r="AE29477">
        <v>0</v>
      </c>
      <c r="AF29477">
        <v>0</v>
      </c>
      <c r="AG29477">
        <v>0</v>
      </c>
      <c r="AH29477">
        <v>0</v>
      </c>
      <c r="AI29477">
        <v>0</v>
      </c>
      <c r="AJ29477">
        <v>0</v>
      </c>
      <c r="AK29477">
        <v>0</v>
      </c>
      <c r="AL29477">
        <v>0</v>
      </c>
      <c r="AM29477">
        <v>0</v>
      </c>
    </row>
    <row r="29478" spans="1:39" x14ac:dyDescent="0.45">
      <c r="A29478" t="s">
        <v>109655</v>
      </c>
      <c r="B29478" t="s">
        <v>109656</v>
      </c>
      <c r="D29478" t="s">
        <v>154</v>
      </c>
      <c r="E29478" t="s">
        <v>155</v>
      </c>
      <c r="F29478" t="s">
        <v>114</v>
      </c>
      <c r="G29478" t="s">
        <v>57</v>
      </c>
      <c r="H29478" t="s">
        <v>46</v>
      </c>
      <c r="I29478" t="s">
        <v>648</v>
      </c>
      <c r="J29478" t="s">
        <v>649</v>
      </c>
      <c r="K29478" t="s">
        <v>74036</v>
      </c>
      <c r="L29478">
        <v>1</v>
      </c>
      <c r="Q29478" s="1">
        <v>41548</v>
      </c>
      <c r="R29478" s="1">
        <v>41548</v>
      </c>
      <c r="S29478">
        <v>0</v>
      </c>
      <c r="T29478">
        <v>0</v>
      </c>
      <c r="U29478">
        <v>0</v>
      </c>
      <c r="V29478">
        <v>0</v>
      </c>
      <c r="W29478">
        <v>0</v>
      </c>
      <c r="X29478">
        <v>0</v>
      </c>
      <c r="Y29478">
        <v>0</v>
      </c>
      <c r="Z29478">
        <v>0</v>
      </c>
      <c r="AA29478">
        <v>0</v>
      </c>
      <c r="AB29478">
        <v>0</v>
      </c>
      <c r="AC29478">
        <v>0</v>
      </c>
      <c r="AD29478">
        <v>0</v>
      </c>
      <c r="AE29478">
        <v>0</v>
      </c>
      <c r="AF29478">
        <v>0</v>
      </c>
      <c r="AG29478">
        <v>0</v>
      </c>
      <c r="AH29478">
        <v>0</v>
      </c>
      <c r="AI29478">
        <v>0</v>
      </c>
      <c r="AJ29478">
        <v>0</v>
      </c>
      <c r="AK29478">
        <v>0</v>
      </c>
      <c r="AL29478">
        <v>0</v>
      </c>
      <c r="AM29478">
        <v>0</v>
      </c>
    </row>
    <row r="29479" spans="1:39" x14ac:dyDescent="0.45">
      <c r="A29479" t="s">
        <v>109657</v>
      </c>
      <c r="B29479" t="s">
        <v>109658</v>
      </c>
      <c r="C29479" t="s">
        <v>109659</v>
      </c>
      <c r="D29479" t="s">
        <v>142</v>
      </c>
      <c r="E29479" t="s">
        <v>143</v>
      </c>
      <c r="F29479" t="s">
        <v>109660</v>
      </c>
      <c r="G29479" t="s">
        <v>57</v>
      </c>
      <c r="H29479" t="s">
        <v>46</v>
      </c>
      <c r="I29479" t="s">
        <v>648</v>
      </c>
      <c r="J29479" t="s">
        <v>8387</v>
      </c>
      <c r="K29479" t="s">
        <v>109661</v>
      </c>
      <c r="L29479">
        <v>1</v>
      </c>
      <c r="Q29479" s="1">
        <v>41682</v>
      </c>
      <c r="R29479" s="1">
        <v>41682</v>
      </c>
      <c r="S29479">
        <v>0</v>
      </c>
      <c r="T29479">
        <v>0</v>
      </c>
      <c r="U29479">
        <v>0</v>
      </c>
      <c r="V29479">
        <v>0</v>
      </c>
      <c r="W29479">
        <v>0</v>
      </c>
      <c r="X29479">
        <v>0</v>
      </c>
      <c r="Y29479">
        <v>0</v>
      </c>
      <c r="Z29479">
        <v>175200</v>
      </c>
      <c r="AA29479">
        <v>0</v>
      </c>
      <c r="AB29479">
        <v>0</v>
      </c>
      <c r="AC29479">
        <v>0</v>
      </c>
      <c r="AD29479">
        <v>0</v>
      </c>
      <c r="AE29479">
        <v>0</v>
      </c>
      <c r="AF29479">
        <v>0</v>
      </c>
      <c r="AG29479">
        <v>0</v>
      </c>
      <c r="AH29479">
        <v>0</v>
      </c>
      <c r="AI29479">
        <v>0</v>
      </c>
      <c r="AJ29479">
        <v>0</v>
      </c>
      <c r="AK29479">
        <v>0</v>
      </c>
      <c r="AL29479">
        <v>0</v>
      </c>
      <c r="AM29479">
        <v>0</v>
      </c>
    </row>
    <row r="29480" spans="1:39" x14ac:dyDescent="0.45">
      <c r="A29480" t="s">
        <v>109662</v>
      </c>
      <c r="B29480" t="s">
        <v>109663</v>
      </c>
      <c r="C29480" t="s">
        <v>109664</v>
      </c>
      <c r="D29480" t="s">
        <v>142</v>
      </c>
      <c r="E29480" t="s">
        <v>143</v>
      </c>
      <c r="F29480" t="s">
        <v>109665</v>
      </c>
      <c r="G29480" t="s">
        <v>57</v>
      </c>
      <c r="H29480" t="s">
        <v>46</v>
      </c>
      <c r="I29480" t="s">
        <v>91</v>
      </c>
      <c r="J29480" t="s">
        <v>3483</v>
      </c>
      <c r="K29480" t="s">
        <v>9947</v>
      </c>
      <c r="L29480">
        <v>1</v>
      </c>
      <c r="Q29480" s="1">
        <v>40491</v>
      </c>
      <c r="R29480" s="1">
        <v>40491</v>
      </c>
      <c r="S29480">
        <v>0</v>
      </c>
      <c r="T29480">
        <v>192000</v>
      </c>
      <c r="U29480">
        <v>0</v>
      </c>
      <c r="V29480">
        <v>0</v>
      </c>
      <c r="W29480">
        <v>0</v>
      </c>
      <c r="X29480">
        <v>0</v>
      </c>
      <c r="Y29480">
        <v>0</v>
      </c>
      <c r="Z29480">
        <v>0</v>
      </c>
      <c r="AA29480">
        <v>0</v>
      </c>
      <c r="AB29480">
        <v>0</v>
      </c>
      <c r="AC29480">
        <v>0</v>
      </c>
      <c r="AD29480">
        <v>0</v>
      </c>
      <c r="AE29480">
        <v>0</v>
      </c>
      <c r="AF29480">
        <v>0</v>
      </c>
      <c r="AG29480">
        <v>0</v>
      </c>
      <c r="AH29480">
        <v>0</v>
      </c>
      <c r="AI29480">
        <v>0</v>
      </c>
      <c r="AJ29480">
        <v>0</v>
      </c>
      <c r="AK29480">
        <v>0</v>
      </c>
      <c r="AL29480">
        <v>0</v>
      </c>
      <c r="AM29480">
        <v>0</v>
      </c>
    </row>
    <row r="29481" spans="1:39" x14ac:dyDescent="0.45">
      <c r="A29481" t="s">
        <v>109666</v>
      </c>
      <c r="B29481" t="s">
        <v>109667</v>
      </c>
      <c r="C29481" t="s">
        <v>109668</v>
      </c>
      <c r="D29481" t="s">
        <v>98</v>
      </c>
      <c r="E29481" t="s">
        <v>99</v>
      </c>
      <c r="F29481" t="s">
        <v>114</v>
      </c>
      <c r="G29481" t="s">
        <v>57</v>
      </c>
      <c r="H29481" t="s">
        <v>260</v>
      </c>
      <c r="I29481" t="s">
        <v>261</v>
      </c>
      <c r="J29481" t="s">
        <v>262</v>
      </c>
      <c r="K29481" t="s">
        <v>262</v>
      </c>
      <c r="L29481">
        <v>1</v>
      </c>
      <c r="M29481" s="1">
        <v>34335</v>
      </c>
      <c r="N29481" s="2">
        <v>34335</v>
      </c>
      <c r="O29481" t="s">
        <v>3390</v>
      </c>
      <c r="P29481">
        <v>1994</v>
      </c>
      <c r="Q29481" s="1">
        <v>40609</v>
      </c>
      <c r="R29481" s="1">
        <v>40609</v>
      </c>
      <c r="S29481">
        <v>0</v>
      </c>
      <c r="T29481">
        <v>0</v>
      </c>
      <c r="U29481">
        <v>0</v>
      </c>
      <c r="V29481">
        <v>0</v>
      </c>
      <c r="W29481">
        <v>0</v>
      </c>
      <c r="X29481">
        <v>0</v>
      </c>
      <c r="Y29481">
        <v>0</v>
      </c>
      <c r="Z29481">
        <v>0</v>
      </c>
      <c r="AA29481">
        <v>0</v>
      </c>
      <c r="AB29481">
        <v>0</v>
      </c>
      <c r="AC29481">
        <v>0</v>
      </c>
      <c r="AD29481">
        <v>0</v>
      </c>
      <c r="AE29481">
        <v>0</v>
      </c>
      <c r="AF29481">
        <v>0</v>
      </c>
      <c r="AG29481">
        <v>0</v>
      </c>
      <c r="AH29481">
        <v>0</v>
      </c>
      <c r="AI29481">
        <v>0</v>
      </c>
      <c r="AJ29481">
        <v>0</v>
      </c>
      <c r="AK29481">
        <v>0</v>
      </c>
      <c r="AL29481">
        <v>0</v>
      </c>
      <c r="AM29481">
        <v>0</v>
      </c>
    </row>
    <row r="29482" spans="1:39" x14ac:dyDescent="0.45">
      <c r="A29482" t="s">
        <v>109669</v>
      </c>
      <c r="B29482" t="s">
        <v>109670</v>
      </c>
      <c r="F29482" s="3">
        <v>83312</v>
      </c>
      <c r="G29482" t="s">
        <v>57</v>
      </c>
      <c r="L29482">
        <v>1</v>
      </c>
      <c r="Q29482" s="1">
        <v>41709</v>
      </c>
      <c r="R29482" s="1">
        <v>41709</v>
      </c>
      <c r="S29482">
        <v>0</v>
      </c>
      <c r="T29482">
        <v>0</v>
      </c>
      <c r="U29482">
        <v>0</v>
      </c>
      <c r="V29482">
        <v>83312</v>
      </c>
      <c r="W29482">
        <v>0</v>
      </c>
      <c r="X29482">
        <v>0</v>
      </c>
      <c r="Y29482">
        <v>0</v>
      </c>
      <c r="Z29482">
        <v>0</v>
      </c>
      <c r="AA29482">
        <v>0</v>
      </c>
      <c r="AB29482">
        <v>0</v>
      </c>
      <c r="AC29482">
        <v>0</v>
      </c>
      <c r="AD29482">
        <v>0</v>
      </c>
      <c r="AE29482">
        <v>0</v>
      </c>
      <c r="AF29482">
        <v>0</v>
      </c>
      <c r="AG29482">
        <v>0</v>
      </c>
      <c r="AH29482">
        <v>0</v>
      </c>
      <c r="AI29482">
        <v>0</v>
      </c>
      <c r="AJ29482">
        <v>0</v>
      </c>
      <c r="AK29482">
        <v>0</v>
      </c>
      <c r="AL29482">
        <v>0</v>
      </c>
      <c r="AM29482">
        <v>0</v>
      </c>
    </row>
    <row r="29483" spans="1:39" x14ac:dyDescent="0.45">
      <c r="A29483" t="s">
        <v>109671</v>
      </c>
      <c r="B29483" t="s">
        <v>109672</v>
      </c>
      <c r="C29483" t="s">
        <v>109673</v>
      </c>
      <c r="D29483" t="s">
        <v>293</v>
      </c>
      <c r="E29483" t="s">
        <v>294</v>
      </c>
      <c r="F29483" t="s">
        <v>109674</v>
      </c>
      <c r="G29483" t="s">
        <v>57</v>
      </c>
      <c r="H29483" t="s">
        <v>46</v>
      </c>
      <c r="I29483" t="s">
        <v>299</v>
      </c>
      <c r="J29483" t="s">
        <v>300</v>
      </c>
      <c r="K29483" t="s">
        <v>2030</v>
      </c>
      <c r="L29483">
        <v>2</v>
      </c>
      <c r="M29483" s="1">
        <v>39448</v>
      </c>
      <c r="N29483" s="2">
        <v>39448</v>
      </c>
      <c r="O29483" t="s">
        <v>181</v>
      </c>
      <c r="P29483">
        <v>2008</v>
      </c>
      <c r="Q29483" s="1">
        <v>40771</v>
      </c>
      <c r="R29483" s="1">
        <v>41450</v>
      </c>
      <c r="S29483">
        <v>0</v>
      </c>
      <c r="T29483">
        <v>0</v>
      </c>
      <c r="U29483">
        <v>0</v>
      </c>
      <c r="V29483">
        <v>0</v>
      </c>
      <c r="W29483">
        <v>0</v>
      </c>
      <c r="X29483">
        <v>0</v>
      </c>
      <c r="Y29483">
        <v>0</v>
      </c>
      <c r="Z29483">
        <v>311500</v>
      </c>
      <c r="AA29483">
        <v>0</v>
      </c>
      <c r="AB29483">
        <v>0</v>
      </c>
      <c r="AC29483">
        <v>0</v>
      </c>
      <c r="AD29483">
        <v>0</v>
      </c>
      <c r="AE29483">
        <v>0</v>
      </c>
      <c r="AF29483">
        <v>0</v>
      </c>
      <c r="AG29483">
        <v>0</v>
      </c>
      <c r="AH29483">
        <v>0</v>
      </c>
      <c r="AI29483">
        <v>0</v>
      </c>
      <c r="AJ29483">
        <v>0</v>
      </c>
      <c r="AK29483">
        <v>0</v>
      </c>
      <c r="AL29483">
        <v>0</v>
      </c>
      <c r="AM29483">
        <v>0</v>
      </c>
    </row>
    <row r="29484" spans="1:39" x14ac:dyDescent="0.45">
      <c r="A29484" t="s">
        <v>109675</v>
      </c>
      <c r="B29484" t="s">
        <v>109676</v>
      </c>
      <c r="C29484" t="s">
        <v>109677</v>
      </c>
      <c r="D29484" t="s">
        <v>73944</v>
      </c>
      <c r="E29484" t="s">
        <v>2248</v>
      </c>
      <c r="F29484" t="s">
        <v>114</v>
      </c>
      <c r="G29484" t="s">
        <v>57</v>
      </c>
      <c r="H29484" t="s">
        <v>46</v>
      </c>
      <c r="I29484" t="s">
        <v>58</v>
      </c>
      <c r="J29484" t="s">
        <v>59</v>
      </c>
      <c r="K29484" t="s">
        <v>79717</v>
      </c>
      <c r="L29484">
        <v>1</v>
      </c>
      <c r="M29484" s="1">
        <v>37987</v>
      </c>
      <c r="N29484" s="2">
        <v>37987</v>
      </c>
      <c r="O29484" t="s">
        <v>452</v>
      </c>
      <c r="P29484">
        <v>2004</v>
      </c>
      <c r="Q29484" s="1">
        <v>41610</v>
      </c>
      <c r="R29484" s="1">
        <v>41610</v>
      </c>
      <c r="S29484">
        <v>0</v>
      </c>
      <c r="T29484">
        <v>0</v>
      </c>
      <c r="U29484">
        <v>0</v>
      </c>
      <c r="V29484">
        <v>0</v>
      </c>
      <c r="W29484">
        <v>0</v>
      </c>
      <c r="X29484">
        <v>0</v>
      </c>
      <c r="Y29484">
        <v>0</v>
      </c>
      <c r="Z29484">
        <v>0</v>
      </c>
      <c r="AA29484">
        <v>0</v>
      </c>
      <c r="AB29484">
        <v>0</v>
      </c>
      <c r="AC29484">
        <v>0</v>
      </c>
      <c r="AD29484">
        <v>0</v>
      </c>
      <c r="AE29484">
        <v>0</v>
      </c>
      <c r="AF29484">
        <v>0</v>
      </c>
      <c r="AG29484">
        <v>0</v>
      </c>
      <c r="AH29484">
        <v>0</v>
      </c>
      <c r="AI29484">
        <v>0</v>
      </c>
      <c r="AJ29484">
        <v>0</v>
      </c>
      <c r="AK29484">
        <v>0</v>
      </c>
      <c r="AL29484">
        <v>0</v>
      </c>
      <c r="AM29484">
        <v>0</v>
      </c>
    </row>
    <row r="29485" spans="1:39" x14ac:dyDescent="0.45">
      <c r="A29485" t="s">
        <v>109678</v>
      </c>
      <c r="B29485" t="s">
        <v>109679</v>
      </c>
      <c r="C29485" t="s">
        <v>109680</v>
      </c>
      <c r="D29485" t="s">
        <v>161</v>
      </c>
      <c r="E29485" t="s">
        <v>162</v>
      </c>
      <c r="F29485" t="s">
        <v>11609</v>
      </c>
      <c r="G29485" t="s">
        <v>57</v>
      </c>
      <c r="H29485" t="s">
        <v>46</v>
      </c>
      <c r="I29485" t="s">
        <v>241</v>
      </c>
      <c r="J29485" t="s">
        <v>15955</v>
      </c>
      <c r="K29485" t="s">
        <v>109681</v>
      </c>
      <c r="L29485">
        <v>1</v>
      </c>
      <c r="M29485" s="1">
        <v>4384</v>
      </c>
      <c r="N29485" s="2">
        <v>4384</v>
      </c>
      <c r="O29485" t="s">
        <v>13774</v>
      </c>
      <c r="P29485">
        <v>1912</v>
      </c>
      <c r="Q29485" s="1">
        <v>41536</v>
      </c>
      <c r="R29485" s="1">
        <v>41536</v>
      </c>
      <c r="S29485">
        <v>0</v>
      </c>
      <c r="T29485">
        <v>0</v>
      </c>
      <c r="U29485">
        <v>0</v>
      </c>
      <c r="V29485">
        <v>0</v>
      </c>
      <c r="W29485">
        <v>0</v>
      </c>
      <c r="X29485">
        <v>0</v>
      </c>
      <c r="Y29485">
        <v>0</v>
      </c>
      <c r="Z29485">
        <v>6200000</v>
      </c>
      <c r="AA29485">
        <v>0</v>
      </c>
      <c r="AB29485">
        <v>0</v>
      </c>
      <c r="AC29485">
        <v>0</v>
      </c>
      <c r="AD29485">
        <v>0</v>
      </c>
      <c r="AE29485">
        <v>0</v>
      </c>
      <c r="AF29485">
        <v>0</v>
      </c>
      <c r="AG29485">
        <v>0</v>
      </c>
      <c r="AH29485">
        <v>0</v>
      </c>
      <c r="AI29485">
        <v>0</v>
      </c>
      <c r="AJ29485">
        <v>0</v>
      </c>
      <c r="AK29485">
        <v>0</v>
      </c>
      <c r="AL29485">
        <v>0</v>
      </c>
      <c r="AM29485">
        <v>0</v>
      </c>
    </row>
    <row r="29486" spans="1:39" x14ac:dyDescent="0.45">
      <c r="A29486" t="s">
        <v>109682</v>
      </c>
      <c r="B29486" t="s">
        <v>109683</v>
      </c>
      <c r="C29486" t="s">
        <v>109684</v>
      </c>
      <c r="D29486" t="s">
        <v>88</v>
      </c>
      <c r="E29486" t="s">
        <v>89</v>
      </c>
      <c r="F29486" t="s">
        <v>2557</v>
      </c>
      <c r="G29486" t="s">
        <v>57</v>
      </c>
      <c r="H29486" t="s">
        <v>260</v>
      </c>
      <c r="I29486" t="s">
        <v>261</v>
      </c>
      <c r="J29486" t="s">
        <v>262</v>
      </c>
      <c r="K29486" t="s">
        <v>262</v>
      </c>
      <c r="L29486">
        <v>1</v>
      </c>
      <c r="M29486" s="1">
        <v>34700</v>
      </c>
      <c r="N29486" s="2">
        <v>34700</v>
      </c>
      <c r="O29486" t="s">
        <v>3471</v>
      </c>
      <c r="P29486">
        <v>1995</v>
      </c>
      <c r="Q29486" s="1">
        <v>40345</v>
      </c>
      <c r="R29486" s="1">
        <v>40345</v>
      </c>
      <c r="S29486">
        <v>0</v>
      </c>
      <c r="T29486">
        <v>6000000</v>
      </c>
      <c r="U29486">
        <v>0</v>
      </c>
      <c r="V29486">
        <v>0</v>
      </c>
      <c r="W29486">
        <v>0</v>
      </c>
      <c r="X29486">
        <v>0</v>
      </c>
      <c r="Y29486">
        <v>0</v>
      </c>
      <c r="Z29486">
        <v>0</v>
      </c>
      <c r="AA29486">
        <v>0</v>
      </c>
      <c r="AB29486">
        <v>0</v>
      </c>
      <c r="AC29486">
        <v>0</v>
      </c>
      <c r="AD29486">
        <v>0</v>
      </c>
      <c r="AE29486">
        <v>0</v>
      </c>
      <c r="AF29486">
        <v>0</v>
      </c>
      <c r="AG29486">
        <v>0</v>
      </c>
      <c r="AH29486">
        <v>0</v>
      </c>
      <c r="AI29486">
        <v>0</v>
      </c>
      <c r="AJ29486">
        <v>0</v>
      </c>
      <c r="AK29486">
        <v>0</v>
      </c>
      <c r="AL29486">
        <v>0</v>
      </c>
      <c r="AM29486">
        <v>0</v>
      </c>
    </row>
    <row r="29487" spans="1:39" x14ac:dyDescent="0.45">
      <c r="A29487" t="s">
        <v>109685</v>
      </c>
      <c r="B29487" t="s">
        <v>109686</v>
      </c>
      <c r="C29487" t="s">
        <v>109687</v>
      </c>
      <c r="D29487" t="s">
        <v>161</v>
      </c>
      <c r="E29487" t="s">
        <v>162</v>
      </c>
      <c r="F29487" t="s">
        <v>187</v>
      </c>
      <c r="G29487" t="s">
        <v>57</v>
      </c>
      <c r="H29487" t="s">
        <v>46</v>
      </c>
      <c r="I29487" t="s">
        <v>267</v>
      </c>
      <c r="J29487" t="s">
        <v>2057</v>
      </c>
      <c r="K29487" t="s">
        <v>109688</v>
      </c>
      <c r="L29487">
        <v>1</v>
      </c>
      <c r="M29487" s="1">
        <v>26991</v>
      </c>
      <c r="N29487" s="2">
        <v>26969</v>
      </c>
      <c r="O29487" t="s">
        <v>109689</v>
      </c>
      <c r="P29487">
        <v>1973</v>
      </c>
      <c r="Q29487" s="1">
        <v>41472</v>
      </c>
      <c r="R29487" s="1">
        <v>41472</v>
      </c>
      <c r="S29487">
        <v>0</v>
      </c>
      <c r="T29487">
        <v>0</v>
      </c>
      <c r="U29487">
        <v>0</v>
      </c>
      <c r="V29487">
        <v>0</v>
      </c>
      <c r="W29487">
        <v>0</v>
      </c>
      <c r="X29487">
        <v>0</v>
      </c>
      <c r="Y29487">
        <v>0</v>
      </c>
      <c r="Z29487">
        <v>500000</v>
      </c>
      <c r="AA29487">
        <v>0</v>
      </c>
      <c r="AB29487">
        <v>0</v>
      </c>
      <c r="AC29487">
        <v>0</v>
      </c>
      <c r="AD29487">
        <v>0</v>
      </c>
      <c r="AE29487">
        <v>0</v>
      </c>
      <c r="AF29487">
        <v>0</v>
      </c>
      <c r="AG29487">
        <v>0</v>
      </c>
      <c r="AH29487">
        <v>0</v>
      </c>
      <c r="AI29487">
        <v>0</v>
      </c>
      <c r="AJ29487">
        <v>0</v>
      </c>
      <c r="AK29487">
        <v>0</v>
      </c>
      <c r="AL29487">
        <v>0</v>
      </c>
      <c r="AM29487">
        <v>0</v>
      </c>
    </row>
    <row r="29488" spans="1:39" x14ac:dyDescent="0.45">
      <c r="A29488" t="s">
        <v>109690</v>
      </c>
      <c r="B29488" t="s">
        <v>109691</v>
      </c>
      <c r="C29488" t="s">
        <v>109692</v>
      </c>
      <c r="D29488" t="s">
        <v>653</v>
      </c>
      <c r="E29488" t="s">
        <v>343</v>
      </c>
      <c r="F29488" t="s">
        <v>109693</v>
      </c>
      <c r="G29488" t="s">
        <v>57</v>
      </c>
      <c r="H29488" t="s">
        <v>46</v>
      </c>
      <c r="I29488" t="s">
        <v>2594</v>
      </c>
      <c r="J29488" t="s">
        <v>7247</v>
      </c>
      <c r="K29488" t="s">
        <v>109694</v>
      </c>
      <c r="L29488">
        <v>1</v>
      </c>
      <c r="M29488" s="1">
        <v>36526</v>
      </c>
      <c r="N29488" s="2">
        <v>36526</v>
      </c>
      <c r="O29488" t="s">
        <v>255</v>
      </c>
      <c r="P29488">
        <v>2000</v>
      </c>
      <c r="Q29488" s="1">
        <v>41610</v>
      </c>
      <c r="R29488" s="1">
        <v>41610</v>
      </c>
      <c r="S29488">
        <v>0</v>
      </c>
      <c r="T29488">
        <v>0</v>
      </c>
      <c r="U29488">
        <v>0</v>
      </c>
      <c r="V29488">
        <v>0</v>
      </c>
      <c r="W29488">
        <v>0</v>
      </c>
      <c r="X29488">
        <v>10991490</v>
      </c>
      <c r="Y29488">
        <v>0</v>
      </c>
      <c r="Z29488">
        <v>0</v>
      </c>
      <c r="AA29488">
        <v>0</v>
      </c>
      <c r="AB29488">
        <v>0</v>
      </c>
      <c r="AC29488">
        <v>0</v>
      </c>
      <c r="AD29488">
        <v>0</v>
      </c>
      <c r="AE29488">
        <v>0</v>
      </c>
      <c r="AF29488">
        <v>0</v>
      </c>
      <c r="AG29488">
        <v>0</v>
      </c>
      <c r="AH29488">
        <v>0</v>
      </c>
      <c r="AI29488">
        <v>0</v>
      </c>
      <c r="AJ29488">
        <v>0</v>
      </c>
      <c r="AK29488">
        <v>0</v>
      </c>
      <c r="AL29488">
        <v>0</v>
      </c>
      <c r="AM29488">
        <v>0</v>
      </c>
    </row>
    <row r="29489" spans="1:39" x14ac:dyDescent="0.45">
      <c r="A29489" t="s">
        <v>109695</v>
      </c>
      <c r="B29489" t="s">
        <v>109696</v>
      </c>
      <c r="C29489" t="s">
        <v>109697</v>
      </c>
      <c r="D29489" t="s">
        <v>127</v>
      </c>
      <c r="E29489" t="s">
        <v>128</v>
      </c>
      <c r="F29489" t="s">
        <v>222</v>
      </c>
      <c r="G29489" t="s">
        <v>57</v>
      </c>
      <c r="H29489" t="s">
        <v>46</v>
      </c>
      <c r="I29489" t="s">
        <v>1228</v>
      </c>
      <c r="J29489" t="s">
        <v>1229</v>
      </c>
      <c r="K29489" t="s">
        <v>8665</v>
      </c>
      <c r="L29489">
        <v>1</v>
      </c>
      <c r="M29489" s="1">
        <v>34243</v>
      </c>
      <c r="N29489" s="2">
        <v>34243</v>
      </c>
      <c r="O29489" t="s">
        <v>75995</v>
      </c>
      <c r="P29489">
        <v>1993</v>
      </c>
      <c r="Q29489" s="1">
        <v>40857</v>
      </c>
      <c r="R29489" s="1">
        <v>40857</v>
      </c>
      <c r="S29489">
        <v>0</v>
      </c>
      <c r="T29489">
        <v>10000000</v>
      </c>
      <c r="U29489">
        <v>0</v>
      </c>
      <c r="V29489">
        <v>0</v>
      </c>
      <c r="W29489">
        <v>0</v>
      </c>
      <c r="X29489">
        <v>0</v>
      </c>
      <c r="Y29489">
        <v>0</v>
      </c>
      <c r="Z29489">
        <v>0</v>
      </c>
      <c r="AA29489">
        <v>0</v>
      </c>
      <c r="AB29489">
        <v>0</v>
      </c>
      <c r="AC29489">
        <v>0</v>
      </c>
      <c r="AD29489">
        <v>0</v>
      </c>
      <c r="AE29489">
        <v>0</v>
      </c>
      <c r="AF29489">
        <v>10000000</v>
      </c>
      <c r="AG29489">
        <v>0</v>
      </c>
      <c r="AH29489">
        <v>0</v>
      </c>
      <c r="AI29489">
        <v>0</v>
      </c>
      <c r="AJ29489">
        <v>0</v>
      </c>
      <c r="AK29489">
        <v>0</v>
      </c>
      <c r="AL29489">
        <v>0</v>
      </c>
      <c r="AM29489">
        <v>0</v>
      </c>
    </row>
    <row r="29490" spans="1:39" x14ac:dyDescent="0.45">
      <c r="A29490" t="s">
        <v>109698</v>
      </c>
      <c r="B29490" t="s">
        <v>109699</v>
      </c>
      <c r="C29490" t="s">
        <v>109700</v>
      </c>
      <c r="D29490" t="s">
        <v>1474</v>
      </c>
      <c r="E29490" t="s">
        <v>1475</v>
      </c>
      <c r="F29490" t="s">
        <v>114</v>
      </c>
      <c r="G29490" t="s">
        <v>57</v>
      </c>
      <c r="H29490" t="s">
        <v>260</v>
      </c>
      <c r="I29490" t="s">
        <v>261</v>
      </c>
      <c r="J29490" t="s">
        <v>1069</v>
      </c>
      <c r="K29490" t="s">
        <v>1069</v>
      </c>
      <c r="L29490">
        <v>1</v>
      </c>
      <c r="M29490" s="1">
        <v>41730</v>
      </c>
      <c r="N29490" s="2">
        <v>41730</v>
      </c>
      <c r="O29490" t="s">
        <v>1211</v>
      </c>
      <c r="P29490">
        <v>2014</v>
      </c>
      <c r="Q29490" s="1">
        <v>41704</v>
      </c>
      <c r="R29490" s="1">
        <v>41704</v>
      </c>
      <c r="S29490">
        <v>0</v>
      </c>
      <c r="T29490">
        <v>0</v>
      </c>
      <c r="U29490">
        <v>0</v>
      </c>
      <c r="V29490">
        <v>0</v>
      </c>
      <c r="W29490">
        <v>0</v>
      </c>
      <c r="X29490">
        <v>0</v>
      </c>
      <c r="Y29490">
        <v>0</v>
      </c>
      <c r="Z29490">
        <v>0</v>
      </c>
      <c r="AA29490">
        <v>0</v>
      </c>
      <c r="AB29490">
        <v>0</v>
      </c>
      <c r="AC29490">
        <v>0</v>
      </c>
      <c r="AD29490">
        <v>0</v>
      </c>
      <c r="AE29490">
        <v>0</v>
      </c>
      <c r="AF29490">
        <v>0</v>
      </c>
      <c r="AG29490">
        <v>0</v>
      </c>
      <c r="AH29490">
        <v>0</v>
      </c>
      <c r="AI29490">
        <v>0</v>
      </c>
      <c r="AJ29490">
        <v>0</v>
      </c>
      <c r="AK29490">
        <v>0</v>
      </c>
      <c r="AL29490">
        <v>0</v>
      </c>
      <c r="AM29490">
        <v>0</v>
      </c>
    </row>
    <row r="29491" spans="1:39" x14ac:dyDescent="0.45">
      <c r="A29491" t="s">
        <v>109701</v>
      </c>
      <c r="B29491" t="s">
        <v>109702</v>
      </c>
      <c r="C29491" t="s">
        <v>109703</v>
      </c>
      <c r="D29491" t="s">
        <v>774</v>
      </c>
      <c r="E29491" t="s">
        <v>775</v>
      </c>
      <c r="F29491" t="s">
        <v>12919</v>
      </c>
      <c r="G29491" t="s">
        <v>57</v>
      </c>
      <c r="H29491" t="s">
        <v>46</v>
      </c>
      <c r="I29491" t="s">
        <v>937</v>
      </c>
      <c r="J29491" t="s">
        <v>938</v>
      </c>
      <c r="K29491" t="s">
        <v>18428</v>
      </c>
      <c r="L29491">
        <v>1</v>
      </c>
      <c r="Q29491" s="1">
        <v>39716</v>
      </c>
      <c r="R29491" s="1">
        <v>39716</v>
      </c>
      <c r="S29491">
        <v>0</v>
      </c>
      <c r="T29491">
        <v>37000000</v>
      </c>
      <c r="U29491">
        <v>0</v>
      </c>
      <c r="V29491">
        <v>0</v>
      </c>
      <c r="W29491">
        <v>0</v>
      </c>
      <c r="X29491">
        <v>0</v>
      </c>
      <c r="Y29491">
        <v>0</v>
      </c>
      <c r="Z29491">
        <v>0</v>
      </c>
      <c r="AA29491">
        <v>0</v>
      </c>
      <c r="AB29491">
        <v>0</v>
      </c>
      <c r="AC29491">
        <v>0</v>
      </c>
      <c r="AD29491">
        <v>0</v>
      </c>
      <c r="AE29491">
        <v>0</v>
      </c>
      <c r="AF29491">
        <v>0</v>
      </c>
      <c r="AG29491">
        <v>0</v>
      </c>
      <c r="AH29491">
        <v>37000000</v>
      </c>
      <c r="AI29491">
        <v>0</v>
      </c>
      <c r="AJ29491">
        <v>0</v>
      </c>
      <c r="AK29491">
        <v>0</v>
      </c>
      <c r="AL29491">
        <v>0</v>
      </c>
      <c r="AM29491">
        <v>0</v>
      </c>
    </row>
    <row r="29492" spans="1:39" x14ac:dyDescent="0.45">
      <c r="A29492" t="s">
        <v>109704</v>
      </c>
      <c r="B29492" t="s">
        <v>109705</v>
      </c>
      <c r="C29492" t="s">
        <v>109706</v>
      </c>
      <c r="D29492" t="s">
        <v>315</v>
      </c>
      <c r="E29492" t="s">
        <v>316</v>
      </c>
      <c r="F29492" t="s">
        <v>73</v>
      </c>
      <c r="G29492" t="s">
        <v>57</v>
      </c>
      <c r="H29492" t="s">
        <v>46</v>
      </c>
      <c r="I29492" t="s">
        <v>1258</v>
      </c>
      <c r="J29492" t="s">
        <v>1259</v>
      </c>
      <c r="K29492" t="s">
        <v>109707</v>
      </c>
      <c r="L29492">
        <v>1</v>
      </c>
      <c r="M29492" s="1">
        <v>39083</v>
      </c>
      <c r="N29492" s="2">
        <v>39083</v>
      </c>
      <c r="O29492" t="s">
        <v>110</v>
      </c>
      <c r="P29492">
        <v>2007</v>
      </c>
      <c r="Q29492" s="1">
        <v>41347</v>
      </c>
      <c r="R29492" s="1">
        <v>41347</v>
      </c>
      <c r="S29492">
        <v>0</v>
      </c>
      <c r="T29492">
        <v>1500000</v>
      </c>
      <c r="U29492">
        <v>0</v>
      </c>
      <c r="V29492">
        <v>0</v>
      </c>
      <c r="W29492">
        <v>0</v>
      </c>
      <c r="X29492">
        <v>0</v>
      </c>
      <c r="Y29492">
        <v>0</v>
      </c>
      <c r="Z29492">
        <v>0</v>
      </c>
      <c r="AA29492">
        <v>0</v>
      </c>
      <c r="AB29492">
        <v>0</v>
      </c>
      <c r="AC29492">
        <v>0</v>
      </c>
      <c r="AD29492">
        <v>0</v>
      </c>
      <c r="AE29492">
        <v>0</v>
      </c>
      <c r="AF29492">
        <v>0</v>
      </c>
      <c r="AG29492">
        <v>0</v>
      </c>
      <c r="AH29492">
        <v>0</v>
      </c>
      <c r="AI29492">
        <v>0</v>
      </c>
      <c r="AJ29492">
        <v>0</v>
      </c>
      <c r="AK29492">
        <v>0</v>
      </c>
      <c r="AL29492">
        <v>0</v>
      </c>
      <c r="AM29492">
        <v>0</v>
      </c>
    </row>
    <row r="29493" spans="1:39" x14ac:dyDescent="0.45">
      <c r="A29493" t="s">
        <v>109708</v>
      </c>
      <c r="B29493" t="s">
        <v>109709</v>
      </c>
      <c r="C29493" t="s">
        <v>109710</v>
      </c>
      <c r="D29493" t="s">
        <v>228</v>
      </c>
      <c r="E29493" t="s">
        <v>229</v>
      </c>
      <c r="F29493" t="s">
        <v>114</v>
      </c>
      <c r="G29493" t="s">
        <v>57</v>
      </c>
      <c r="H29493" t="s">
        <v>46</v>
      </c>
      <c r="I29493" t="s">
        <v>81</v>
      </c>
      <c r="J29493" t="s">
        <v>82</v>
      </c>
      <c r="K29493" t="s">
        <v>7506</v>
      </c>
      <c r="L29493">
        <v>1</v>
      </c>
      <c r="M29493" s="1">
        <v>37987</v>
      </c>
      <c r="N29493" s="2">
        <v>37987</v>
      </c>
      <c r="O29493" t="s">
        <v>452</v>
      </c>
      <c r="P29493">
        <v>2004</v>
      </c>
      <c r="Q29493" s="1">
        <v>41557</v>
      </c>
      <c r="R29493" s="1">
        <v>41557</v>
      </c>
      <c r="S29493">
        <v>0</v>
      </c>
      <c r="T29493">
        <v>0</v>
      </c>
      <c r="U29493">
        <v>0</v>
      </c>
      <c r="V29493">
        <v>0</v>
      </c>
      <c r="W29493">
        <v>0</v>
      </c>
      <c r="X29493">
        <v>0</v>
      </c>
      <c r="Y29493">
        <v>0</v>
      </c>
      <c r="Z29493">
        <v>0</v>
      </c>
      <c r="AA29493">
        <v>0</v>
      </c>
      <c r="AB29493">
        <v>0</v>
      </c>
      <c r="AC29493">
        <v>0</v>
      </c>
      <c r="AD29493">
        <v>0</v>
      </c>
      <c r="AE29493">
        <v>0</v>
      </c>
      <c r="AF29493">
        <v>0</v>
      </c>
      <c r="AG29493">
        <v>0</v>
      </c>
      <c r="AH29493">
        <v>0</v>
      </c>
      <c r="AI29493">
        <v>0</v>
      </c>
      <c r="AJ29493">
        <v>0</v>
      </c>
      <c r="AK29493">
        <v>0</v>
      </c>
      <c r="AL29493">
        <v>0</v>
      </c>
      <c r="AM29493">
        <v>0</v>
      </c>
    </row>
    <row r="29494" spans="1:39" x14ac:dyDescent="0.45">
      <c r="A29494" t="s">
        <v>109711</v>
      </c>
      <c r="B29494" t="s">
        <v>109712</v>
      </c>
      <c r="C29494" t="s">
        <v>109713</v>
      </c>
      <c r="D29494" t="s">
        <v>293</v>
      </c>
      <c r="E29494" t="s">
        <v>294</v>
      </c>
      <c r="F29494" t="s">
        <v>109714</v>
      </c>
      <c r="G29494" t="s">
        <v>57</v>
      </c>
      <c r="H29494" t="s">
        <v>46</v>
      </c>
      <c r="I29494" t="s">
        <v>1258</v>
      </c>
      <c r="J29494" t="s">
        <v>1259</v>
      </c>
      <c r="K29494" t="s">
        <v>3186</v>
      </c>
      <c r="L29494">
        <v>1</v>
      </c>
      <c r="Q29494" s="1">
        <v>40816</v>
      </c>
      <c r="R29494" s="1">
        <v>40816</v>
      </c>
      <c r="S29494">
        <v>0</v>
      </c>
      <c r="T29494">
        <v>163800</v>
      </c>
      <c r="U29494">
        <v>0</v>
      </c>
      <c r="V29494">
        <v>0</v>
      </c>
      <c r="W29494">
        <v>0</v>
      </c>
      <c r="X29494">
        <v>0</v>
      </c>
      <c r="Y29494">
        <v>0</v>
      </c>
      <c r="Z29494">
        <v>0</v>
      </c>
      <c r="AA29494">
        <v>0</v>
      </c>
      <c r="AB29494">
        <v>0</v>
      </c>
      <c r="AC29494">
        <v>0</v>
      </c>
      <c r="AD29494">
        <v>0</v>
      </c>
      <c r="AE29494">
        <v>0</v>
      </c>
      <c r="AF29494">
        <v>0</v>
      </c>
      <c r="AG29494">
        <v>0</v>
      </c>
      <c r="AH29494">
        <v>0</v>
      </c>
      <c r="AI29494">
        <v>0</v>
      </c>
      <c r="AJ29494">
        <v>0</v>
      </c>
      <c r="AK29494">
        <v>0</v>
      </c>
      <c r="AL29494">
        <v>0</v>
      </c>
      <c r="AM29494">
        <v>0</v>
      </c>
    </row>
    <row r="29495" spans="1:39" x14ac:dyDescent="0.45">
      <c r="A29495" t="s">
        <v>109715</v>
      </c>
      <c r="B29495" t="s">
        <v>109716</v>
      </c>
      <c r="C29495" t="s">
        <v>109717</v>
      </c>
      <c r="D29495" t="s">
        <v>228</v>
      </c>
      <c r="E29495" t="s">
        <v>229</v>
      </c>
      <c r="F29495" t="s">
        <v>109718</v>
      </c>
      <c r="G29495" t="s">
        <v>57</v>
      </c>
      <c r="H29495" t="s">
        <v>46</v>
      </c>
      <c r="I29495" t="s">
        <v>241</v>
      </c>
      <c r="J29495" t="s">
        <v>242</v>
      </c>
      <c r="K29495" t="s">
        <v>242</v>
      </c>
      <c r="L29495">
        <v>1</v>
      </c>
      <c r="Q29495" s="1">
        <v>40995</v>
      </c>
      <c r="R29495" s="1">
        <v>40995</v>
      </c>
      <c r="S29495">
        <v>3889691</v>
      </c>
      <c r="T29495">
        <v>0</v>
      </c>
      <c r="U29495">
        <v>0</v>
      </c>
      <c r="V29495">
        <v>0</v>
      </c>
      <c r="W29495">
        <v>0</v>
      </c>
      <c r="X29495">
        <v>0</v>
      </c>
      <c r="Y29495">
        <v>0</v>
      </c>
      <c r="Z29495">
        <v>0</v>
      </c>
      <c r="AA29495">
        <v>0</v>
      </c>
      <c r="AB29495">
        <v>0</v>
      </c>
      <c r="AC29495">
        <v>0</v>
      </c>
      <c r="AD29495">
        <v>0</v>
      </c>
      <c r="AE29495">
        <v>0</v>
      </c>
      <c r="AF29495">
        <v>0</v>
      </c>
      <c r="AG29495">
        <v>0</v>
      </c>
      <c r="AH29495">
        <v>0</v>
      </c>
      <c r="AI29495">
        <v>0</v>
      </c>
      <c r="AJ29495">
        <v>0</v>
      </c>
      <c r="AK29495">
        <v>0</v>
      </c>
      <c r="AL29495">
        <v>0</v>
      </c>
      <c r="AM29495">
        <v>0</v>
      </c>
    </row>
    <row r="29496" spans="1:39" x14ac:dyDescent="0.45">
      <c r="A29496" t="s">
        <v>109719</v>
      </c>
      <c r="B29496" t="s">
        <v>109720</v>
      </c>
      <c r="C29496" t="s">
        <v>109721</v>
      </c>
      <c r="D29496" t="s">
        <v>88</v>
      </c>
      <c r="E29496" t="s">
        <v>89</v>
      </c>
      <c r="F29496" t="s">
        <v>40260</v>
      </c>
      <c r="G29496" t="s">
        <v>45</v>
      </c>
      <c r="H29496" t="s">
        <v>46</v>
      </c>
      <c r="I29496" t="s">
        <v>58</v>
      </c>
      <c r="J29496" t="s">
        <v>198</v>
      </c>
      <c r="K29496" t="s">
        <v>199</v>
      </c>
      <c r="L29496">
        <v>2</v>
      </c>
      <c r="M29496" s="1">
        <v>36892</v>
      </c>
      <c r="N29496" s="2">
        <v>36892</v>
      </c>
      <c r="O29496" t="s">
        <v>172</v>
      </c>
      <c r="P29496">
        <v>2001</v>
      </c>
      <c r="Q29496" s="1">
        <v>39400</v>
      </c>
      <c r="R29496" s="1">
        <v>39401</v>
      </c>
      <c r="S29496">
        <v>11500000</v>
      </c>
      <c r="T29496">
        <v>18000000</v>
      </c>
      <c r="U29496">
        <v>0</v>
      </c>
      <c r="V29496">
        <v>0</v>
      </c>
      <c r="W29496">
        <v>0</v>
      </c>
      <c r="X29496">
        <v>0</v>
      </c>
      <c r="Y29496">
        <v>0</v>
      </c>
      <c r="Z29496">
        <v>0</v>
      </c>
      <c r="AA29496">
        <v>0</v>
      </c>
      <c r="AB29496">
        <v>0</v>
      </c>
      <c r="AC29496">
        <v>0</v>
      </c>
      <c r="AD29496">
        <v>0</v>
      </c>
      <c r="AE29496">
        <v>0</v>
      </c>
      <c r="AF29496">
        <v>0</v>
      </c>
      <c r="AG29496">
        <v>0</v>
      </c>
      <c r="AH29496">
        <v>0</v>
      </c>
      <c r="AI29496">
        <v>0</v>
      </c>
      <c r="AJ29496">
        <v>0</v>
      </c>
      <c r="AK29496">
        <v>0</v>
      </c>
      <c r="AL29496">
        <v>0</v>
      </c>
      <c r="AM29496">
        <v>0</v>
      </c>
    </row>
    <row r="29497" spans="1:39" x14ac:dyDescent="0.45">
      <c r="A29497" t="s">
        <v>109722</v>
      </c>
      <c r="B29497" t="s">
        <v>109723</v>
      </c>
      <c r="C29497" t="s">
        <v>109724</v>
      </c>
      <c r="D29497" t="s">
        <v>88</v>
      </c>
      <c r="E29497" t="s">
        <v>89</v>
      </c>
      <c r="F29497" t="s">
        <v>3765</v>
      </c>
      <c r="G29497" t="s">
        <v>57</v>
      </c>
      <c r="H29497" t="s">
        <v>46</v>
      </c>
      <c r="I29497" t="s">
        <v>178</v>
      </c>
      <c r="J29497" t="s">
        <v>179</v>
      </c>
      <c r="K29497" t="s">
        <v>2907</v>
      </c>
      <c r="L29497">
        <v>1</v>
      </c>
      <c r="M29497" s="1">
        <v>29221</v>
      </c>
      <c r="N29497" s="2">
        <v>29221</v>
      </c>
      <c r="O29497" t="s">
        <v>9822</v>
      </c>
      <c r="P29497">
        <v>1980</v>
      </c>
      <c r="Q29497" s="1">
        <v>41843</v>
      </c>
      <c r="R29497" s="1">
        <v>41843</v>
      </c>
      <c r="S29497">
        <v>0</v>
      </c>
      <c r="T29497">
        <v>1400000</v>
      </c>
      <c r="U29497">
        <v>0</v>
      </c>
      <c r="V29497">
        <v>0</v>
      </c>
      <c r="W29497">
        <v>0</v>
      </c>
      <c r="X29497">
        <v>0</v>
      </c>
      <c r="Y29497">
        <v>0</v>
      </c>
      <c r="Z29497">
        <v>0</v>
      </c>
      <c r="AA29497">
        <v>0</v>
      </c>
      <c r="AB29497">
        <v>0</v>
      </c>
      <c r="AC29497">
        <v>0</v>
      </c>
      <c r="AD29497">
        <v>0</v>
      </c>
      <c r="AE29497">
        <v>0</v>
      </c>
      <c r="AF29497">
        <v>0</v>
      </c>
      <c r="AG29497">
        <v>0</v>
      </c>
      <c r="AH29497">
        <v>0</v>
      </c>
      <c r="AI29497">
        <v>0</v>
      </c>
      <c r="AJ29497">
        <v>0</v>
      </c>
      <c r="AK29497">
        <v>0</v>
      </c>
      <c r="AL29497">
        <v>0</v>
      </c>
      <c r="AM29497">
        <v>0</v>
      </c>
    </row>
    <row r="29498" spans="1:39" x14ac:dyDescent="0.45">
      <c r="A29498" t="s">
        <v>109725</v>
      </c>
      <c r="B29498" t="s">
        <v>109726</v>
      </c>
      <c r="C29498" t="s">
        <v>109727</v>
      </c>
      <c r="D29498" t="s">
        <v>293</v>
      </c>
      <c r="E29498" t="s">
        <v>294</v>
      </c>
      <c r="F29498" t="s">
        <v>109728</v>
      </c>
      <c r="G29498" t="s">
        <v>57</v>
      </c>
      <c r="H29498" t="s">
        <v>46</v>
      </c>
      <c r="I29498" t="s">
        <v>169</v>
      </c>
      <c r="J29498" t="s">
        <v>641</v>
      </c>
      <c r="K29498" t="s">
        <v>4273</v>
      </c>
      <c r="L29498">
        <v>4</v>
      </c>
      <c r="M29498" s="1">
        <v>35796</v>
      </c>
      <c r="N29498" s="2">
        <v>35796</v>
      </c>
      <c r="O29498" t="s">
        <v>709</v>
      </c>
      <c r="P29498">
        <v>1998</v>
      </c>
      <c r="Q29498" s="1">
        <v>40521</v>
      </c>
      <c r="R29498" s="1">
        <v>41963</v>
      </c>
      <c r="S29498">
        <v>0</v>
      </c>
      <c r="T29498">
        <v>395000</v>
      </c>
      <c r="U29498">
        <v>0</v>
      </c>
      <c r="V29498">
        <v>0</v>
      </c>
      <c r="W29498">
        <v>0</v>
      </c>
      <c r="X29498">
        <v>0</v>
      </c>
      <c r="Y29498">
        <v>0</v>
      </c>
      <c r="Z29498">
        <v>0</v>
      </c>
      <c r="AA29498">
        <v>0</v>
      </c>
      <c r="AB29498">
        <v>73500000</v>
      </c>
      <c r="AC29498">
        <v>0</v>
      </c>
      <c r="AD29498">
        <v>0</v>
      </c>
      <c r="AE29498">
        <v>0</v>
      </c>
      <c r="AF29498">
        <v>0</v>
      </c>
      <c r="AG29498">
        <v>0</v>
      </c>
      <c r="AH29498">
        <v>0</v>
      </c>
      <c r="AI29498">
        <v>0</v>
      </c>
      <c r="AJ29498">
        <v>0</v>
      </c>
      <c r="AK29498">
        <v>0</v>
      </c>
      <c r="AL29498">
        <v>0</v>
      </c>
      <c r="AM29498">
        <v>0</v>
      </c>
    </row>
    <row r="29499" spans="1:39" x14ac:dyDescent="0.45">
      <c r="A29499" t="s">
        <v>109729</v>
      </c>
      <c r="B29499" t="s">
        <v>109730</v>
      </c>
      <c r="C29499" t="s">
        <v>109731</v>
      </c>
      <c r="D29499" t="s">
        <v>3383</v>
      </c>
      <c r="E29499" t="s">
        <v>3384</v>
      </c>
      <c r="F29499" t="s">
        <v>7188</v>
      </c>
      <c r="G29499" t="s">
        <v>57</v>
      </c>
      <c r="H29499" t="s">
        <v>46</v>
      </c>
      <c r="I29499" t="s">
        <v>178</v>
      </c>
      <c r="J29499" t="s">
        <v>179</v>
      </c>
      <c r="K29499" t="s">
        <v>2907</v>
      </c>
      <c r="L29499">
        <v>1</v>
      </c>
      <c r="M29499" s="1">
        <v>27030</v>
      </c>
      <c r="N29499" s="2">
        <v>27030</v>
      </c>
      <c r="O29499" t="s">
        <v>7439</v>
      </c>
      <c r="P29499">
        <v>1974</v>
      </c>
      <c r="Q29499" s="1">
        <v>40806</v>
      </c>
      <c r="R29499" s="1">
        <v>40806</v>
      </c>
      <c r="S29499">
        <v>0</v>
      </c>
      <c r="T29499">
        <v>0</v>
      </c>
      <c r="U29499">
        <v>0</v>
      </c>
      <c r="V29499">
        <v>0</v>
      </c>
      <c r="W29499">
        <v>0</v>
      </c>
      <c r="X29499">
        <v>17000000</v>
      </c>
      <c r="Y29499">
        <v>0</v>
      </c>
      <c r="Z29499">
        <v>0</v>
      </c>
      <c r="AA29499">
        <v>0</v>
      </c>
      <c r="AB29499">
        <v>0</v>
      </c>
      <c r="AC29499">
        <v>0</v>
      </c>
      <c r="AD29499">
        <v>0</v>
      </c>
      <c r="AE29499">
        <v>0</v>
      </c>
      <c r="AF29499">
        <v>0</v>
      </c>
      <c r="AG29499">
        <v>0</v>
      </c>
      <c r="AH29499">
        <v>0</v>
      </c>
      <c r="AI29499">
        <v>0</v>
      </c>
      <c r="AJ29499">
        <v>0</v>
      </c>
      <c r="AK29499">
        <v>0</v>
      </c>
      <c r="AL29499">
        <v>0</v>
      </c>
      <c r="AM29499">
        <v>0</v>
      </c>
    </row>
    <row r="29500" spans="1:39" x14ac:dyDescent="0.45">
      <c r="A29500" t="s">
        <v>109732</v>
      </c>
      <c r="B29500" t="s">
        <v>109733</v>
      </c>
      <c r="C29500" t="s">
        <v>109734</v>
      </c>
      <c r="D29500" t="s">
        <v>1757</v>
      </c>
      <c r="E29500" t="s">
        <v>1758</v>
      </c>
      <c r="F29500" t="s">
        <v>45322</v>
      </c>
      <c r="G29500" t="s">
        <v>57</v>
      </c>
      <c r="H29500" t="s">
        <v>46</v>
      </c>
      <c r="I29500" t="s">
        <v>178</v>
      </c>
      <c r="J29500" t="s">
        <v>4191</v>
      </c>
      <c r="K29500" t="s">
        <v>8281</v>
      </c>
      <c r="L29500">
        <v>1</v>
      </c>
      <c r="Q29500" s="1">
        <v>41282</v>
      </c>
      <c r="R29500" s="1">
        <v>41282</v>
      </c>
      <c r="S29500">
        <v>0</v>
      </c>
      <c r="T29500">
        <v>830000</v>
      </c>
      <c r="U29500">
        <v>0</v>
      </c>
      <c r="V29500">
        <v>0</v>
      </c>
      <c r="W29500">
        <v>0</v>
      </c>
      <c r="X29500">
        <v>0</v>
      </c>
      <c r="Y29500">
        <v>0</v>
      </c>
      <c r="Z29500">
        <v>0</v>
      </c>
      <c r="AA29500">
        <v>0</v>
      </c>
      <c r="AB29500">
        <v>0</v>
      </c>
      <c r="AC29500">
        <v>0</v>
      </c>
      <c r="AD29500">
        <v>0</v>
      </c>
      <c r="AE29500">
        <v>0</v>
      </c>
      <c r="AF29500">
        <v>0</v>
      </c>
      <c r="AG29500">
        <v>0</v>
      </c>
      <c r="AH29500">
        <v>0</v>
      </c>
      <c r="AI29500">
        <v>0</v>
      </c>
      <c r="AJ29500">
        <v>0</v>
      </c>
      <c r="AK29500">
        <v>0</v>
      </c>
      <c r="AL29500">
        <v>0</v>
      </c>
      <c r="AM29500">
        <v>0</v>
      </c>
    </row>
    <row r="29501" spans="1:39" x14ac:dyDescent="0.45">
      <c r="A29501" t="s">
        <v>109735</v>
      </c>
      <c r="B29501" t="s">
        <v>109736</v>
      </c>
      <c r="D29501" t="s">
        <v>161</v>
      </c>
      <c r="E29501" t="s">
        <v>162</v>
      </c>
      <c r="F29501" t="s">
        <v>114</v>
      </c>
      <c r="G29501" t="s">
        <v>57</v>
      </c>
      <c r="H29501" t="s">
        <v>46</v>
      </c>
      <c r="I29501" t="s">
        <v>115</v>
      </c>
      <c r="J29501" t="s">
        <v>334</v>
      </c>
      <c r="K29501" t="s">
        <v>2811</v>
      </c>
      <c r="L29501">
        <v>1</v>
      </c>
      <c r="Q29501" s="1">
        <v>41730</v>
      </c>
      <c r="R29501" s="1">
        <v>41730</v>
      </c>
      <c r="S29501">
        <v>0</v>
      </c>
      <c r="T29501">
        <v>0</v>
      </c>
      <c r="U29501">
        <v>0</v>
      </c>
      <c r="V29501">
        <v>0</v>
      </c>
      <c r="W29501">
        <v>0</v>
      </c>
      <c r="X29501">
        <v>0</v>
      </c>
      <c r="Y29501">
        <v>0</v>
      </c>
      <c r="Z29501">
        <v>0</v>
      </c>
      <c r="AA29501">
        <v>0</v>
      </c>
      <c r="AB29501">
        <v>0</v>
      </c>
      <c r="AC29501">
        <v>0</v>
      </c>
      <c r="AD29501">
        <v>0</v>
      </c>
      <c r="AE29501">
        <v>0</v>
      </c>
      <c r="AF29501">
        <v>0</v>
      </c>
      <c r="AG29501">
        <v>0</v>
      </c>
      <c r="AH29501">
        <v>0</v>
      </c>
      <c r="AI29501">
        <v>0</v>
      </c>
      <c r="AJ29501">
        <v>0</v>
      </c>
      <c r="AK29501">
        <v>0</v>
      </c>
      <c r="AL29501">
        <v>0</v>
      </c>
      <c r="AM29501">
        <v>0</v>
      </c>
    </row>
    <row r="29502" spans="1:39" x14ac:dyDescent="0.45">
      <c r="A29502" t="s">
        <v>109737</v>
      </c>
      <c r="B29502" t="s">
        <v>109738</v>
      </c>
      <c r="C29502" t="s">
        <v>109739</v>
      </c>
      <c r="D29502" t="s">
        <v>293</v>
      </c>
      <c r="E29502" t="s">
        <v>294</v>
      </c>
      <c r="F29502" t="s">
        <v>109740</v>
      </c>
      <c r="G29502" t="s">
        <v>57</v>
      </c>
      <c r="H29502" t="s">
        <v>46</v>
      </c>
      <c r="I29502" t="s">
        <v>205</v>
      </c>
      <c r="J29502" t="s">
        <v>206</v>
      </c>
      <c r="K29502" t="s">
        <v>206</v>
      </c>
      <c r="L29502">
        <v>2</v>
      </c>
      <c r="M29502" s="1">
        <v>39083</v>
      </c>
      <c r="N29502" s="2">
        <v>39083</v>
      </c>
      <c r="O29502" t="s">
        <v>110</v>
      </c>
      <c r="P29502">
        <v>2007</v>
      </c>
      <c r="Q29502" s="1">
        <v>41724</v>
      </c>
      <c r="R29502" s="1">
        <v>41831</v>
      </c>
      <c r="S29502">
        <v>0</v>
      </c>
      <c r="T29502">
        <v>2242250</v>
      </c>
      <c r="U29502">
        <v>0</v>
      </c>
      <c r="V29502">
        <v>0</v>
      </c>
      <c r="W29502">
        <v>0</v>
      </c>
      <c r="X29502">
        <v>0</v>
      </c>
      <c r="Y29502">
        <v>0</v>
      </c>
      <c r="Z29502">
        <v>0</v>
      </c>
      <c r="AA29502">
        <v>0</v>
      </c>
      <c r="AB29502">
        <v>0</v>
      </c>
      <c r="AC29502">
        <v>0</v>
      </c>
      <c r="AD29502">
        <v>0</v>
      </c>
      <c r="AE29502">
        <v>0</v>
      </c>
      <c r="AF29502">
        <v>0</v>
      </c>
      <c r="AG29502">
        <v>0</v>
      </c>
      <c r="AH29502">
        <v>0</v>
      </c>
      <c r="AI29502">
        <v>0</v>
      </c>
      <c r="AJ29502">
        <v>0</v>
      </c>
      <c r="AK29502">
        <v>0</v>
      </c>
      <c r="AL29502">
        <v>0</v>
      </c>
      <c r="AM29502">
        <v>0</v>
      </c>
    </row>
    <row r="29503" spans="1:39" x14ac:dyDescent="0.45">
      <c r="A29503" t="s">
        <v>109741</v>
      </c>
      <c r="B29503" t="s">
        <v>109742</v>
      </c>
      <c r="C29503" t="s">
        <v>109743</v>
      </c>
      <c r="D29503" t="s">
        <v>109744</v>
      </c>
      <c r="E29503" t="s">
        <v>363</v>
      </c>
      <c r="F29503" t="s">
        <v>610</v>
      </c>
      <c r="G29503" t="s">
        <v>57</v>
      </c>
      <c r="H29503" t="s">
        <v>283</v>
      </c>
      <c r="J29503" t="s">
        <v>7127</v>
      </c>
      <c r="K29503" t="s">
        <v>109745</v>
      </c>
      <c r="L29503">
        <v>1</v>
      </c>
      <c r="M29503" s="1">
        <v>40585</v>
      </c>
      <c r="N29503" s="2">
        <v>40575</v>
      </c>
      <c r="O29503" t="s">
        <v>528</v>
      </c>
      <c r="P29503">
        <v>2011</v>
      </c>
      <c r="Q29503" s="1">
        <v>41252</v>
      </c>
      <c r="R29503" s="1">
        <v>41252</v>
      </c>
      <c r="S29503">
        <v>0</v>
      </c>
      <c r="T29503">
        <v>0</v>
      </c>
      <c r="U29503">
        <v>0</v>
      </c>
      <c r="V29503">
        <v>0</v>
      </c>
      <c r="W29503">
        <v>0</v>
      </c>
      <c r="X29503">
        <v>0</v>
      </c>
      <c r="Y29503">
        <v>750000</v>
      </c>
      <c r="Z29503">
        <v>0</v>
      </c>
      <c r="AA29503">
        <v>0</v>
      </c>
      <c r="AB29503">
        <v>0</v>
      </c>
      <c r="AC29503">
        <v>0</v>
      </c>
      <c r="AD29503">
        <v>0</v>
      </c>
      <c r="AE29503">
        <v>0</v>
      </c>
      <c r="AF29503">
        <v>0</v>
      </c>
      <c r="AG29503">
        <v>0</v>
      </c>
      <c r="AH29503">
        <v>0</v>
      </c>
      <c r="AI29503">
        <v>0</v>
      </c>
      <c r="AJ29503">
        <v>0</v>
      </c>
      <c r="AK29503">
        <v>0</v>
      </c>
      <c r="AL29503">
        <v>0</v>
      </c>
      <c r="AM29503">
        <v>0</v>
      </c>
    </row>
    <row r="29504" spans="1:39" x14ac:dyDescent="0.45">
      <c r="A29504" t="s">
        <v>109746</v>
      </c>
      <c r="B29504" t="s">
        <v>109747</v>
      </c>
      <c r="C29504" t="s">
        <v>109748</v>
      </c>
      <c r="D29504" t="s">
        <v>28000</v>
      </c>
      <c r="E29504" t="s">
        <v>89</v>
      </c>
      <c r="F29504" t="s">
        <v>766</v>
      </c>
      <c r="G29504" t="s">
        <v>57</v>
      </c>
      <c r="H29504" t="s">
        <v>482</v>
      </c>
      <c r="J29504" t="s">
        <v>483</v>
      </c>
      <c r="K29504" t="s">
        <v>483</v>
      </c>
      <c r="L29504">
        <v>1</v>
      </c>
      <c r="M29504" s="1">
        <v>38836</v>
      </c>
      <c r="N29504" s="2">
        <v>38808</v>
      </c>
      <c r="O29504" t="s">
        <v>490</v>
      </c>
      <c r="P29504">
        <v>2006</v>
      </c>
      <c r="Q29504" s="1">
        <v>39387</v>
      </c>
      <c r="R29504" s="1">
        <v>39387</v>
      </c>
      <c r="S29504">
        <v>0</v>
      </c>
      <c r="T29504">
        <v>400000</v>
      </c>
      <c r="U29504">
        <v>0</v>
      </c>
      <c r="V29504">
        <v>0</v>
      </c>
      <c r="W29504">
        <v>0</v>
      </c>
      <c r="X29504">
        <v>0</v>
      </c>
      <c r="Y29504">
        <v>0</v>
      </c>
      <c r="Z29504">
        <v>0</v>
      </c>
      <c r="AA29504">
        <v>0</v>
      </c>
      <c r="AB29504">
        <v>0</v>
      </c>
      <c r="AC29504">
        <v>0</v>
      </c>
      <c r="AD29504">
        <v>0</v>
      </c>
      <c r="AE29504">
        <v>0</v>
      </c>
      <c r="AF29504">
        <v>400000</v>
      </c>
      <c r="AG29504">
        <v>0</v>
      </c>
      <c r="AH29504">
        <v>0</v>
      </c>
      <c r="AI29504">
        <v>0</v>
      </c>
      <c r="AJ29504">
        <v>0</v>
      </c>
      <c r="AK29504">
        <v>0</v>
      </c>
      <c r="AL29504">
        <v>0</v>
      </c>
      <c r="AM29504">
        <v>0</v>
      </c>
    </row>
    <row r="29505" spans="1:39" x14ac:dyDescent="0.45">
      <c r="A29505" t="s">
        <v>109749</v>
      </c>
      <c r="B29505" t="s">
        <v>109750</v>
      </c>
      <c r="C29505" t="s">
        <v>109751</v>
      </c>
      <c r="D29505" t="s">
        <v>293</v>
      </c>
      <c r="E29505" t="s">
        <v>294</v>
      </c>
      <c r="F29505" t="s">
        <v>109752</v>
      </c>
      <c r="G29505" t="s">
        <v>57</v>
      </c>
      <c r="H29505" t="s">
        <v>214</v>
      </c>
      <c r="J29505" t="s">
        <v>4136</v>
      </c>
      <c r="K29505" t="s">
        <v>109753</v>
      </c>
      <c r="L29505">
        <v>1</v>
      </c>
      <c r="M29505" s="1">
        <v>39814</v>
      </c>
      <c r="N29505" s="2">
        <v>39814</v>
      </c>
      <c r="O29505" t="s">
        <v>188</v>
      </c>
      <c r="P29505">
        <v>2009</v>
      </c>
      <c r="Q29505" s="1">
        <v>41585</v>
      </c>
      <c r="R29505" s="1">
        <v>41585</v>
      </c>
      <c r="S29505">
        <v>0</v>
      </c>
      <c r="T29505">
        <v>1119342</v>
      </c>
      <c r="U29505">
        <v>0</v>
      </c>
      <c r="V29505">
        <v>0</v>
      </c>
      <c r="W29505">
        <v>0</v>
      </c>
      <c r="X29505">
        <v>0</v>
      </c>
      <c r="Y29505">
        <v>0</v>
      </c>
      <c r="Z29505">
        <v>0</v>
      </c>
      <c r="AA29505">
        <v>0</v>
      </c>
      <c r="AB29505">
        <v>0</v>
      </c>
      <c r="AC29505">
        <v>0</v>
      </c>
      <c r="AD29505">
        <v>0</v>
      </c>
      <c r="AE29505">
        <v>0</v>
      </c>
      <c r="AF29505">
        <v>0</v>
      </c>
      <c r="AG29505">
        <v>0</v>
      </c>
      <c r="AH29505">
        <v>0</v>
      </c>
      <c r="AI29505">
        <v>0</v>
      </c>
      <c r="AJ29505">
        <v>0</v>
      </c>
      <c r="AK29505">
        <v>0</v>
      </c>
      <c r="AL29505">
        <v>0</v>
      </c>
      <c r="AM29505">
        <v>0</v>
      </c>
    </row>
    <row r="29506" spans="1:39" x14ac:dyDescent="0.45">
      <c r="A29506" t="s">
        <v>109754</v>
      </c>
      <c r="B29506" t="s">
        <v>109755</v>
      </c>
      <c r="D29506" t="s">
        <v>434</v>
      </c>
      <c r="E29506" t="s">
        <v>55</v>
      </c>
      <c r="F29506" t="s">
        <v>114</v>
      </c>
      <c r="G29506" t="s">
        <v>57</v>
      </c>
      <c r="H29506" t="s">
        <v>46</v>
      </c>
      <c r="I29506" t="s">
        <v>178</v>
      </c>
      <c r="J29506" t="s">
        <v>9384</v>
      </c>
      <c r="K29506" t="s">
        <v>9384</v>
      </c>
      <c r="L29506">
        <v>1</v>
      </c>
      <c r="M29506" s="1">
        <v>41858</v>
      </c>
      <c r="N29506" s="2">
        <v>41852</v>
      </c>
      <c r="O29506" t="s">
        <v>243</v>
      </c>
      <c r="P29506">
        <v>2014</v>
      </c>
      <c r="Q29506" s="1">
        <v>41858</v>
      </c>
      <c r="R29506" s="1">
        <v>41858</v>
      </c>
      <c r="S29506">
        <v>0</v>
      </c>
      <c r="T29506">
        <v>0</v>
      </c>
      <c r="U29506">
        <v>0</v>
      </c>
      <c r="V29506">
        <v>0</v>
      </c>
      <c r="W29506">
        <v>0</v>
      </c>
      <c r="X29506">
        <v>0</v>
      </c>
      <c r="Y29506">
        <v>0</v>
      </c>
      <c r="Z29506">
        <v>0</v>
      </c>
      <c r="AA29506">
        <v>0</v>
      </c>
      <c r="AB29506">
        <v>0</v>
      </c>
      <c r="AC29506">
        <v>0</v>
      </c>
      <c r="AD29506">
        <v>0</v>
      </c>
      <c r="AE29506">
        <v>0</v>
      </c>
      <c r="AF29506">
        <v>0</v>
      </c>
      <c r="AG29506">
        <v>0</v>
      </c>
      <c r="AH29506">
        <v>0</v>
      </c>
      <c r="AI29506">
        <v>0</v>
      </c>
      <c r="AJ29506">
        <v>0</v>
      </c>
      <c r="AK29506">
        <v>0</v>
      </c>
      <c r="AL29506">
        <v>0</v>
      </c>
      <c r="AM29506">
        <v>0</v>
      </c>
    </row>
    <row r="29507" spans="1:39" x14ac:dyDescent="0.45">
      <c r="A29507" t="s">
        <v>109756</v>
      </c>
      <c r="B29507" t="s">
        <v>109757</v>
      </c>
      <c r="C29507" t="s">
        <v>109758</v>
      </c>
      <c r="D29507" t="s">
        <v>109759</v>
      </c>
      <c r="E29507" t="s">
        <v>5296</v>
      </c>
      <c r="F29507" t="s">
        <v>14021</v>
      </c>
      <c r="G29507" t="s">
        <v>57</v>
      </c>
      <c r="H29507" t="s">
        <v>655</v>
      </c>
      <c r="J29507" t="s">
        <v>1470</v>
      </c>
      <c r="K29507" t="s">
        <v>1470</v>
      </c>
      <c r="L29507">
        <v>2</v>
      </c>
      <c r="M29507" s="1">
        <v>41306</v>
      </c>
      <c r="N29507" s="2">
        <v>41306</v>
      </c>
      <c r="O29507" t="s">
        <v>164</v>
      </c>
      <c r="P29507">
        <v>2013</v>
      </c>
      <c r="Q29507" s="1">
        <v>41730</v>
      </c>
      <c r="R29507" s="1">
        <v>41852</v>
      </c>
      <c r="S29507">
        <v>1500000</v>
      </c>
      <c r="T29507">
        <v>0</v>
      </c>
      <c r="U29507">
        <v>0</v>
      </c>
      <c r="V29507">
        <v>0</v>
      </c>
      <c r="W29507">
        <v>0</v>
      </c>
      <c r="X29507">
        <v>0</v>
      </c>
      <c r="Y29507">
        <v>750000</v>
      </c>
      <c r="Z29507">
        <v>0</v>
      </c>
      <c r="AA29507">
        <v>0</v>
      </c>
      <c r="AB29507">
        <v>0</v>
      </c>
      <c r="AC29507">
        <v>0</v>
      </c>
      <c r="AD29507">
        <v>0</v>
      </c>
      <c r="AE29507">
        <v>0</v>
      </c>
      <c r="AF29507">
        <v>0</v>
      </c>
      <c r="AG29507">
        <v>0</v>
      </c>
      <c r="AH29507">
        <v>0</v>
      </c>
      <c r="AI29507">
        <v>0</v>
      </c>
      <c r="AJ29507">
        <v>0</v>
      </c>
      <c r="AK29507">
        <v>0</v>
      </c>
      <c r="AL29507">
        <v>0</v>
      </c>
      <c r="AM29507">
        <v>0</v>
      </c>
    </row>
    <row r="29508" spans="1:39" x14ac:dyDescent="0.45">
      <c r="A29508" t="s">
        <v>109760</v>
      </c>
      <c r="B29508" t="s">
        <v>109761</v>
      </c>
      <c r="C29508" t="s">
        <v>109762</v>
      </c>
      <c r="D29508" t="s">
        <v>109763</v>
      </c>
      <c r="E29508" t="s">
        <v>3935</v>
      </c>
      <c r="F29508" t="s">
        <v>5159</v>
      </c>
      <c r="G29508" t="s">
        <v>57</v>
      </c>
      <c r="H29508" t="s">
        <v>2003</v>
      </c>
      <c r="J29508" t="s">
        <v>2004</v>
      </c>
      <c r="K29508" t="s">
        <v>2004</v>
      </c>
      <c r="L29508">
        <v>2</v>
      </c>
      <c r="M29508" s="1">
        <v>40544</v>
      </c>
      <c r="N29508" s="2">
        <v>40544</v>
      </c>
      <c r="O29508" t="s">
        <v>528</v>
      </c>
      <c r="P29508">
        <v>2011</v>
      </c>
      <c r="Q29508" s="1">
        <v>41381</v>
      </c>
      <c r="R29508" s="1">
        <v>41835</v>
      </c>
      <c r="S29508">
        <v>2800000</v>
      </c>
      <c r="T29508">
        <v>5500000</v>
      </c>
      <c r="U29508">
        <v>0</v>
      </c>
      <c r="V29508">
        <v>0</v>
      </c>
      <c r="W29508">
        <v>0</v>
      </c>
      <c r="X29508">
        <v>0</v>
      </c>
      <c r="Y29508">
        <v>0</v>
      </c>
      <c r="Z29508">
        <v>0</v>
      </c>
      <c r="AA29508">
        <v>0</v>
      </c>
      <c r="AB29508">
        <v>0</v>
      </c>
      <c r="AC29508">
        <v>0</v>
      </c>
      <c r="AD29508">
        <v>0</v>
      </c>
      <c r="AE29508">
        <v>0</v>
      </c>
      <c r="AF29508">
        <v>5500000</v>
      </c>
      <c r="AG29508">
        <v>0</v>
      </c>
      <c r="AH29508">
        <v>0</v>
      </c>
      <c r="AI29508">
        <v>0</v>
      </c>
      <c r="AJ29508">
        <v>0</v>
      </c>
      <c r="AK29508">
        <v>0</v>
      </c>
      <c r="AL29508">
        <v>0</v>
      </c>
      <c r="AM29508">
        <v>0</v>
      </c>
    </row>
    <row r="29509" spans="1:39" x14ac:dyDescent="0.45">
      <c r="A29509" t="s">
        <v>109764</v>
      </c>
      <c r="B29509" t="s">
        <v>109765</v>
      </c>
      <c r="C29509" t="s">
        <v>109766</v>
      </c>
      <c r="D29509" t="s">
        <v>54</v>
      </c>
      <c r="E29509" t="s">
        <v>55</v>
      </c>
      <c r="F29509" t="s">
        <v>846</v>
      </c>
      <c r="G29509" t="s">
        <v>57</v>
      </c>
      <c r="H29509" t="s">
        <v>1033</v>
      </c>
      <c r="J29509" t="s">
        <v>20605</v>
      </c>
      <c r="L29509">
        <v>1</v>
      </c>
      <c r="Q29509" s="1">
        <v>39069</v>
      </c>
      <c r="R29509" s="1">
        <v>39069</v>
      </c>
      <c r="S29509">
        <v>0</v>
      </c>
      <c r="T29509">
        <v>1000000</v>
      </c>
      <c r="U29509">
        <v>0</v>
      </c>
      <c r="V29509">
        <v>0</v>
      </c>
      <c r="W29509">
        <v>0</v>
      </c>
      <c r="X29509">
        <v>0</v>
      </c>
      <c r="Y29509">
        <v>0</v>
      </c>
      <c r="Z29509">
        <v>0</v>
      </c>
      <c r="AA29509">
        <v>0</v>
      </c>
      <c r="AB29509">
        <v>0</v>
      </c>
      <c r="AC29509">
        <v>0</v>
      </c>
      <c r="AD29509">
        <v>0</v>
      </c>
      <c r="AE29509">
        <v>0</v>
      </c>
      <c r="AF29509">
        <v>0</v>
      </c>
      <c r="AG29509">
        <v>0</v>
      </c>
      <c r="AH29509">
        <v>0</v>
      </c>
      <c r="AI29509">
        <v>0</v>
      </c>
      <c r="AJ29509">
        <v>0</v>
      </c>
      <c r="AK29509">
        <v>0</v>
      </c>
      <c r="AL29509">
        <v>0</v>
      </c>
      <c r="AM29509">
        <v>0</v>
      </c>
    </row>
    <row r="29510" spans="1:39" x14ac:dyDescent="0.45">
      <c r="A29510" t="s">
        <v>109767</v>
      </c>
      <c r="B29510" t="s">
        <v>109768</v>
      </c>
      <c r="C29510" t="s">
        <v>109769</v>
      </c>
      <c r="D29510" t="s">
        <v>109770</v>
      </c>
      <c r="E29510" t="s">
        <v>3748</v>
      </c>
      <c r="F29510" s="3">
        <v>55000</v>
      </c>
      <c r="G29510" t="s">
        <v>57</v>
      </c>
      <c r="L29510">
        <v>1</v>
      </c>
      <c r="M29510" s="1">
        <v>41023</v>
      </c>
      <c r="N29510" s="2">
        <v>41000</v>
      </c>
      <c r="O29510" t="s">
        <v>50</v>
      </c>
      <c r="P29510">
        <v>2012</v>
      </c>
      <c r="Q29510" s="1">
        <v>41053</v>
      </c>
      <c r="R29510" s="1">
        <v>41053</v>
      </c>
      <c r="S29510">
        <v>55000</v>
      </c>
      <c r="T29510">
        <v>0</v>
      </c>
      <c r="U29510">
        <v>0</v>
      </c>
      <c r="V29510">
        <v>0</v>
      </c>
      <c r="W29510">
        <v>0</v>
      </c>
      <c r="X29510">
        <v>0</v>
      </c>
      <c r="Y29510">
        <v>0</v>
      </c>
      <c r="Z29510">
        <v>0</v>
      </c>
      <c r="AA29510">
        <v>0</v>
      </c>
      <c r="AB29510">
        <v>0</v>
      </c>
      <c r="AC29510">
        <v>0</v>
      </c>
      <c r="AD29510">
        <v>0</v>
      </c>
      <c r="AE29510">
        <v>0</v>
      </c>
      <c r="AF29510">
        <v>0</v>
      </c>
      <c r="AG29510">
        <v>0</v>
      </c>
      <c r="AH29510">
        <v>0</v>
      </c>
      <c r="AI29510">
        <v>0</v>
      </c>
      <c r="AJ29510">
        <v>0</v>
      </c>
      <c r="AK29510">
        <v>0</v>
      </c>
      <c r="AL29510">
        <v>0</v>
      </c>
      <c r="AM29510">
        <v>0</v>
      </c>
    </row>
    <row r="29511" spans="1:39" x14ac:dyDescent="0.45">
      <c r="A29511" t="s">
        <v>109771</v>
      </c>
      <c r="B29511" t="s">
        <v>109772</v>
      </c>
      <c r="C29511" t="s">
        <v>109773</v>
      </c>
      <c r="D29511" t="s">
        <v>109774</v>
      </c>
      <c r="E29511" t="s">
        <v>20222</v>
      </c>
      <c r="F29511" s="3">
        <v>52103</v>
      </c>
      <c r="G29511" t="s">
        <v>57</v>
      </c>
      <c r="H29511" t="s">
        <v>887</v>
      </c>
      <c r="J29511" t="s">
        <v>888</v>
      </c>
      <c r="K29511" t="s">
        <v>888</v>
      </c>
      <c r="L29511">
        <v>2</v>
      </c>
      <c r="M29511" s="1">
        <v>40909</v>
      </c>
      <c r="N29511" s="2">
        <v>40909</v>
      </c>
      <c r="O29511" t="s">
        <v>132</v>
      </c>
      <c r="P29511">
        <v>2012</v>
      </c>
      <c r="Q29511" s="1">
        <v>41298</v>
      </c>
      <c r="R29511" s="1">
        <v>41826</v>
      </c>
      <c r="S29511">
        <v>52103</v>
      </c>
      <c r="T29511">
        <v>0</v>
      </c>
      <c r="U29511">
        <v>0</v>
      </c>
      <c r="V29511">
        <v>0</v>
      </c>
      <c r="W29511">
        <v>0</v>
      </c>
      <c r="X29511">
        <v>0</v>
      </c>
      <c r="Y29511">
        <v>0</v>
      </c>
      <c r="Z29511">
        <v>0</v>
      </c>
      <c r="AA29511">
        <v>0</v>
      </c>
      <c r="AB29511">
        <v>0</v>
      </c>
      <c r="AC29511">
        <v>0</v>
      </c>
      <c r="AD29511">
        <v>0</v>
      </c>
      <c r="AE29511">
        <v>0</v>
      </c>
      <c r="AF29511">
        <v>0</v>
      </c>
      <c r="AG29511">
        <v>0</v>
      </c>
      <c r="AH29511">
        <v>0</v>
      </c>
      <c r="AI29511">
        <v>0</v>
      </c>
      <c r="AJ29511">
        <v>0</v>
      </c>
      <c r="AK29511">
        <v>0</v>
      </c>
      <c r="AL29511">
        <v>0</v>
      </c>
      <c r="AM29511">
        <v>0</v>
      </c>
    </row>
    <row r="29512" spans="1:39" x14ac:dyDescent="0.45">
      <c r="A29512" t="s">
        <v>109775</v>
      </c>
      <c r="B29512" t="s">
        <v>109776</v>
      </c>
      <c r="C29512" t="s">
        <v>109777</v>
      </c>
      <c r="D29512" t="s">
        <v>88</v>
      </c>
      <c r="E29512" t="s">
        <v>89</v>
      </c>
      <c r="F29512" t="s">
        <v>1047</v>
      </c>
      <c r="G29512" t="s">
        <v>57</v>
      </c>
      <c r="L29512">
        <v>1</v>
      </c>
      <c r="Q29512" s="1">
        <v>39882</v>
      </c>
      <c r="R29512" s="1">
        <v>39882</v>
      </c>
      <c r="S29512">
        <v>0</v>
      </c>
      <c r="T29512">
        <v>5000000</v>
      </c>
      <c r="U29512">
        <v>0</v>
      </c>
      <c r="V29512">
        <v>0</v>
      </c>
      <c r="W29512">
        <v>0</v>
      </c>
      <c r="X29512">
        <v>0</v>
      </c>
      <c r="Y29512">
        <v>0</v>
      </c>
      <c r="Z29512">
        <v>0</v>
      </c>
      <c r="AA29512">
        <v>0</v>
      </c>
      <c r="AB29512">
        <v>0</v>
      </c>
      <c r="AC29512">
        <v>0</v>
      </c>
      <c r="AD29512">
        <v>0</v>
      </c>
      <c r="AE29512">
        <v>0</v>
      </c>
      <c r="AF29512">
        <v>0</v>
      </c>
      <c r="AG29512">
        <v>0</v>
      </c>
      <c r="AH29512">
        <v>0</v>
      </c>
      <c r="AI29512">
        <v>0</v>
      </c>
      <c r="AJ29512">
        <v>0</v>
      </c>
      <c r="AK29512">
        <v>0</v>
      </c>
      <c r="AL29512">
        <v>0</v>
      </c>
      <c r="AM29512">
        <v>0</v>
      </c>
    </row>
    <row r="29513" spans="1:39" x14ac:dyDescent="0.45">
      <c r="A29513" t="s">
        <v>109778</v>
      </c>
      <c r="B29513" t="s">
        <v>109779</v>
      </c>
      <c r="C29513" t="s">
        <v>109780</v>
      </c>
      <c r="D29513" t="s">
        <v>88</v>
      </c>
      <c r="E29513" t="s">
        <v>89</v>
      </c>
      <c r="F29513" t="s">
        <v>114</v>
      </c>
      <c r="G29513" t="s">
        <v>57</v>
      </c>
      <c r="H29513" t="s">
        <v>46</v>
      </c>
      <c r="I29513" t="s">
        <v>47</v>
      </c>
      <c r="J29513" t="s">
        <v>48</v>
      </c>
      <c r="K29513" t="s">
        <v>49</v>
      </c>
      <c r="L29513">
        <v>1</v>
      </c>
      <c r="M29513" s="1">
        <v>40909</v>
      </c>
      <c r="N29513" s="2">
        <v>40909</v>
      </c>
      <c r="O29513" t="s">
        <v>132</v>
      </c>
      <c r="P29513">
        <v>2012</v>
      </c>
      <c r="Q29513" s="1">
        <v>41786</v>
      </c>
      <c r="R29513" s="1">
        <v>41786</v>
      </c>
      <c r="S29513">
        <v>0</v>
      </c>
      <c r="T29513">
        <v>0</v>
      </c>
      <c r="U29513">
        <v>0</v>
      </c>
      <c r="V29513">
        <v>0</v>
      </c>
      <c r="W29513">
        <v>0</v>
      </c>
      <c r="X29513">
        <v>0</v>
      </c>
      <c r="Y29513">
        <v>0</v>
      </c>
      <c r="Z29513">
        <v>0</v>
      </c>
      <c r="AA29513">
        <v>0</v>
      </c>
      <c r="AB29513">
        <v>0</v>
      </c>
      <c r="AC29513">
        <v>0</v>
      </c>
      <c r="AD29513">
        <v>0</v>
      </c>
      <c r="AE29513">
        <v>0</v>
      </c>
      <c r="AF29513">
        <v>0</v>
      </c>
      <c r="AG29513">
        <v>0</v>
      </c>
      <c r="AH29513">
        <v>0</v>
      </c>
      <c r="AI29513">
        <v>0</v>
      </c>
      <c r="AJ29513">
        <v>0</v>
      </c>
      <c r="AK29513">
        <v>0</v>
      </c>
      <c r="AL29513">
        <v>0</v>
      </c>
      <c r="AM29513">
        <v>0</v>
      </c>
    </row>
    <row r="29514" spans="1:39" x14ac:dyDescent="0.45">
      <c r="A29514" t="s">
        <v>109781</v>
      </c>
      <c r="B29514" t="s">
        <v>109782</v>
      </c>
      <c r="C29514" t="s">
        <v>109783</v>
      </c>
      <c r="D29514" t="s">
        <v>109784</v>
      </c>
      <c r="E29514" t="s">
        <v>14369</v>
      </c>
      <c r="F29514" t="s">
        <v>5991</v>
      </c>
      <c r="G29514" t="s">
        <v>57</v>
      </c>
      <c r="H29514" t="s">
        <v>46</v>
      </c>
      <c r="I29514" t="s">
        <v>1388</v>
      </c>
      <c r="J29514" t="s">
        <v>5828</v>
      </c>
      <c r="K29514" t="s">
        <v>5828</v>
      </c>
      <c r="L29514">
        <v>1</v>
      </c>
      <c r="M29514" s="1">
        <v>40909</v>
      </c>
      <c r="N29514" s="2">
        <v>40909</v>
      </c>
      <c r="O29514" t="s">
        <v>132</v>
      </c>
      <c r="P29514">
        <v>2012</v>
      </c>
      <c r="Q29514" s="1">
        <v>41961</v>
      </c>
      <c r="R29514" s="1">
        <v>41961</v>
      </c>
      <c r="S29514">
        <v>0</v>
      </c>
      <c r="T29514">
        <v>0</v>
      </c>
      <c r="U29514">
        <v>0</v>
      </c>
      <c r="V29514">
        <v>0</v>
      </c>
      <c r="W29514">
        <v>0</v>
      </c>
      <c r="X29514">
        <v>395000</v>
      </c>
      <c r="Y29514">
        <v>0</v>
      </c>
      <c r="Z29514">
        <v>0</v>
      </c>
      <c r="AA29514">
        <v>0</v>
      </c>
      <c r="AB29514">
        <v>0</v>
      </c>
      <c r="AC29514">
        <v>0</v>
      </c>
      <c r="AD29514">
        <v>0</v>
      </c>
      <c r="AE29514">
        <v>0</v>
      </c>
      <c r="AF29514">
        <v>0</v>
      </c>
      <c r="AG29514">
        <v>0</v>
      </c>
      <c r="AH29514">
        <v>0</v>
      </c>
      <c r="AI29514">
        <v>0</v>
      </c>
      <c r="AJ29514">
        <v>0</v>
      </c>
      <c r="AK29514">
        <v>0</v>
      </c>
      <c r="AL29514">
        <v>0</v>
      </c>
      <c r="AM29514">
        <v>0</v>
      </c>
    </row>
    <row r="29515" spans="1:39" x14ac:dyDescent="0.45">
      <c r="A29515" t="s">
        <v>109785</v>
      </c>
      <c r="B29515" t="s">
        <v>109786</v>
      </c>
      <c r="C29515" t="s">
        <v>109787</v>
      </c>
      <c r="D29515" t="s">
        <v>109788</v>
      </c>
      <c r="E29515" t="s">
        <v>48686</v>
      </c>
      <c r="F29515" s="3">
        <v>25000</v>
      </c>
      <c r="G29515" t="s">
        <v>57</v>
      </c>
      <c r="L29515">
        <v>1</v>
      </c>
      <c r="Q29515" s="1">
        <v>41275</v>
      </c>
      <c r="R29515" s="1">
        <v>41275</v>
      </c>
      <c r="S29515">
        <v>25000</v>
      </c>
      <c r="T29515">
        <v>0</v>
      </c>
      <c r="U29515">
        <v>0</v>
      </c>
      <c r="V29515">
        <v>0</v>
      </c>
      <c r="W29515">
        <v>0</v>
      </c>
      <c r="X29515">
        <v>0</v>
      </c>
      <c r="Y29515">
        <v>0</v>
      </c>
      <c r="Z29515">
        <v>0</v>
      </c>
      <c r="AA29515">
        <v>0</v>
      </c>
      <c r="AB29515">
        <v>0</v>
      </c>
      <c r="AC29515">
        <v>0</v>
      </c>
      <c r="AD29515">
        <v>0</v>
      </c>
      <c r="AE29515">
        <v>0</v>
      </c>
      <c r="AF29515">
        <v>0</v>
      </c>
      <c r="AG29515">
        <v>0</v>
      </c>
      <c r="AH29515">
        <v>0</v>
      </c>
      <c r="AI29515">
        <v>0</v>
      </c>
      <c r="AJ29515">
        <v>0</v>
      </c>
      <c r="AK29515">
        <v>0</v>
      </c>
      <c r="AL29515">
        <v>0</v>
      </c>
      <c r="AM29515">
        <v>0</v>
      </c>
    </row>
    <row r="29516" spans="1:39" x14ac:dyDescent="0.45">
      <c r="A29516" t="s">
        <v>109789</v>
      </c>
      <c r="B29516" t="s">
        <v>109790</v>
      </c>
      <c r="C29516" t="s">
        <v>109791</v>
      </c>
      <c r="D29516" t="s">
        <v>109792</v>
      </c>
      <c r="E29516" t="s">
        <v>756</v>
      </c>
      <c r="F29516" t="s">
        <v>114</v>
      </c>
      <c r="G29516" t="s">
        <v>57</v>
      </c>
      <c r="H29516" t="s">
        <v>46</v>
      </c>
      <c r="I29516" t="s">
        <v>47</v>
      </c>
      <c r="J29516" t="s">
        <v>48</v>
      </c>
      <c r="K29516" t="s">
        <v>4871</v>
      </c>
      <c r="L29516">
        <v>2</v>
      </c>
      <c r="Q29516" s="1">
        <v>41456</v>
      </c>
      <c r="R29516" s="1">
        <v>41548</v>
      </c>
      <c r="S29516">
        <v>0</v>
      </c>
      <c r="T29516">
        <v>0</v>
      </c>
      <c r="U29516">
        <v>0</v>
      </c>
      <c r="V29516">
        <v>0</v>
      </c>
      <c r="W29516">
        <v>0</v>
      </c>
      <c r="X29516">
        <v>0</v>
      </c>
      <c r="Y29516">
        <v>0</v>
      </c>
      <c r="Z29516">
        <v>0</v>
      </c>
      <c r="AA29516">
        <v>0</v>
      </c>
      <c r="AB29516">
        <v>0</v>
      </c>
      <c r="AC29516">
        <v>0</v>
      </c>
      <c r="AD29516">
        <v>0</v>
      </c>
      <c r="AE29516">
        <v>0</v>
      </c>
      <c r="AF29516">
        <v>0</v>
      </c>
      <c r="AG29516">
        <v>0</v>
      </c>
      <c r="AH29516">
        <v>0</v>
      </c>
      <c r="AI29516">
        <v>0</v>
      </c>
      <c r="AJ29516">
        <v>0</v>
      </c>
      <c r="AK29516">
        <v>0</v>
      </c>
      <c r="AL29516">
        <v>0</v>
      </c>
      <c r="AM29516">
        <v>0</v>
      </c>
    </row>
    <row r="29517" spans="1:39" x14ac:dyDescent="0.45">
      <c r="A29517" t="s">
        <v>109793</v>
      </c>
      <c r="B29517" t="s">
        <v>109794</v>
      </c>
      <c r="C29517" t="s">
        <v>109795</v>
      </c>
      <c r="D29517" t="s">
        <v>107</v>
      </c>
      <c r="E29517" t="s">
        <v>108</v>
      </c>
      <c r="F29517" t="s">
        <v>114</v>
      </c>
      <c r="G29517" t="s">
        <v>57</v>
      </c>
      <c r="H29517" t="s">
        <v>46</v>
      </c>
      <c r="I29517" t="s">
        <v>47</v>
      </c>
      <c r="J29517" t="s">
        <v>48</v>
      </c>
      <c r="K29517" t="s">
        <v>49</v>
      </c>
      <c r="L29517">
        <v>1</v>
      </c>
      <c r="M29517" s="1">
        <v>40909</v>
      </c>
      <c r="N29517" s="2">
        <v>40909</v>
      </c>
      <c r="O29517" t="s">
        <v>132</v>
      </c>
      <c r="P29517">
        <v>2012</v>
      </c>
      <c r="Q29517" s="1">
        <v>41061</v>
      </c>
      <c r="R29517" s="1">
        <v>41061</v>
      </c>
      <c r="S29517">
        <v>0</v>
      </c>
      <c r="T29517">
        <v>0</v>
      </c>
      <c r="U29517">
        <v>0</v>
      </c>
      <c r="V29517">
        <v>0</v>
      </c>
      <c r="W29517">
        <v>0</v>
      </c>
      <c r="X29517">
        <v>0</v>
      </c>
      <c r="Y29517">
        <v>0</v>
      </c>
      <c r="Z29517">
        <v>0</v>
      </c>
      <c r="AA29517">
        <v>0</v>
      </c>
      <c r="AB29517">
        <v>0</v>
      </c>
      <c r="AC29517">
        <v>0</v>
      </c>
      <c r="AD29517">
        <v>0</v>
      </c>
      <c r="AE29517">
        <v>0</v>
      </c>
      <c r="AF29517">
        <v>0</v>
      </c>
      <c r="AG29517">
        <v>0</v>
      </c>
      <c r="AH29517">
        <v>0</v>
      </c>
      <c r="AI29517">
        <v>0</v>
      </c>
      <c r="AJ29517">
        <v>0</v>
      </c>
      <c r="AK29517">
        <v>0</v>
      </c>
      <c r="AL29517">
        <v>0</v>
      </c>
      <c r="AM29517">
        <v>0</v>
      </c>
    </row>
    <row r="29518" spans="1:39" x14ac:dyDescent="0.45">
      <c r="A29518" t="s">
        <v>109796</v>
      </c>
      <c r="B29518" t="s">
        <v>109797</v>
      </c>
      <c r="C29518" t="s">
        <v>109798</v>
      </c>
      <c r="D29518" t="s">
        <v>109799</v>
      </c>
      <c r="E29518" t="s">
        <v>33910</v>
      </c>
      <c r="F29518" t="s">
        <v>757</v>
      </c>
      <c r="G29518" t="s">
        <v>57</v>
      </c>
      <c r="H29518" t="s">
        <v>46</v>
      </c>
      <c r="I29518" t="s">
        <v>2759</v>
      </c>
      <c r="J29518" t="s">
        <v>3172</v>
      </c>
      <c r="K29518" t="s">
        <v>3172</v>
      </c>
      <c r="L29518">
        <v>1</v>
      </c>
      <c r="M29518" s="1">
        <v>40725</v>
      </c>
      <c r="N29518" s="2">
        <v>40725</v>
      </c>
      <c r="O29518" t="s">
        <v>250</v>
      </c>
      <c r="P29518">
        <v>2011</v>
      </c>
      <c r="Q29518" s="1">
        <v>41933</v>
      </c>
      <c r="R29518" s="1">
        <v>41933</v>
      </c>
      <c r="S29518">
        <v>600000</v>
      </c>
      <c r="T29518">
        <v>0</v>
      </c>
      <c r="U29518">
        <v>0</v>
      </c>
      <c r="V29518">
        <v>0</v>
      </c>
      <c r="W29518">
        <v>0</v>
      </c>
      <c r="X29518">
        <v>0</v>
      </c>
      <c r="Y29518">
        <v>0</v>
      </c>
      <c r="Z29518">
        <v>0</v>
      </c>
      <c r="AA29518">
        <v>0</v>
      </c>
      <c r="AB29518">
        <v>0</v>
      </c>
      <c r="AC29518">
        <v>0</v>
      </c>
      <c r="AD29518">
        <v>0</v>
      </c>
      <c r="AE29518">
        <v>0</v>
      </c>
      <c r="AF29518">
        <v>0</v>
      </c>
      <c r="AG29518">
        <v>0</v>
      </c>
      <c r="AH29518">
        <v>0</v>
      </c>
      <c r="AI29518">
        <v>0</v>
      </c>
      <c r="AJ29518">
        <v>0</v>
      </c>
      <c r="AK29518">
        <v>0</v>
      </c>
      <c r="AL29518">
        <v>0</v>
      </c>
      <c r="AM29518">
        <v>0</v>
      </c>
    </row>
    <row r="29519" spans="1:39" x14ac:dyDescent="0.45">
      <c r="A29519" t="s">
        <v>109800</v>
      </c>
      <c r="B29519" t="s">
        <v>109801</v>
      </c>
      <c r="C29519" t="s">
        <v>109802</v>
      </c>
      <c r="D29519" t="s">
        <v>109803</v>
      </c>
      <c r="E29519" t="s">
        <v>559</v>
      </c>
      <c r="F29519" t="s">
        <v>24309</v>
      </c>
      <c r="G29519" t="s">
        <v>57</v>
      </c>
      <c r="H29519" t="s">
        <v>787</v>
      </c>
      <c r="J29519" t="s">
        <v>1427</v>
      </c>
      <c r="K29519" t="s">
        <v>1427</v>
      </c>
      <c r="L29519">
        <v>1</v>
      </c>
      <c r="M29519" s="1">
        <v>41306</v>
      </c>
      <c r="N29519" s="2">
        <v>41306</v>
      </c>
      <c r="O29519" t="s">
        <v>164</v>
      </c>
      <c r="P29519">
        <v>2013</v>
      </c>
      <c r="Q29519" s="1">
        <v>41456</v>
      </c>
      <c r="R29519" s="1">
        <v>41456</v>
      </c>
      <c r="S29519">
        <v>260000</v>
      </c>
      <c r="T29519">
        <v>0</v>
      </c>
      <c r="U29519">
        <v>0</v>
      </c>
      <c r="V29519">
        <v>0</v>
      </c>
      <c r="W29519">
        <v>0</v>
      </c>
      <c r="X29519">
        <v>0</v>
      </c>
      <c r="Y29519">
        <v>0</v>
      </c>
      <c r="Z29519">
        <v>0</v>
      </c>
      <c r="AA29519">
        <v>0</v>
      </c>
      <c r="AB29519">
        <v>0</v>
      </c>
      <c r="AC29519">
        <v>0</v>
      </c>
      <c r="AD29519">
        <v>0</v>
      </c>
      <c r="AE29519">
        <v>0</v>
      </c>
      <c r="AF29519">
        <v>0</v>
      </c>
      <c r="AG29519">
        <v>0</v>
      </c>
      <c r="AH29519">
        <v>0</v>
      </c>
      <c r="AI29519">
        <v>0</v>
      </c>
      <c r="AJ29519">
        <v>0</v>
      </c>
      <c r="AK29519">
        <v>0</v>
      </c>
      <c r="AL29519">
        <v>0</v>
      </c>
      <c r="AM29519">
        <v>0</v>
      </c>
    </row>
    <row r="29520" spans="1:39" x14ac:dyDescent="0.45">
      <c r="A29520" t="s">
        <v>109804</v>
      </c>
      <c r="B29520" t="s">
        <v>109805</v>
      </c>
      <c r="C29520" t="s">
        <v>109806</v>
      </c>
      <c r="D29520" t="s">
        <v>107</v>
      </c>
      <c r="E29520" t="s">
        <v>108</v>
      </c>
      <c r="F29520" t="s">
        <v>114</v>
      </c>
      <c r="G29520" t="s">
        <v>45</v>
      </c>
      <c r="H29520" t="s">
        <v>46</v>
      </c>
      <c r="I29520" t="s">
        <v>58</v>
      </c>
      <c r="J29520" t="s">
        <v>198</v>
      </c>
      <c r="K29520" t="s">
        <v>199</v>
      </c>
      <c r="L29520">
        <v>2</v>
      </c>
      <c r="M29520" s="1">
        <v>39448</v>
      </c>
      <c r="N29520" s="2">
        <v>39448</v>
      </c>
      <c r="O29520" t="s">
        <v>181</v>
      </c>
      <c r="P29520">
        <v>2008</v>
      </c>
      <c r="Q29520" s="1">
        <v>40026</v>
      </c>
      <c r="R29520" s="1">
        <v>40057</v>
      </c>
      <c r="S29520">
        <v>0</v>
      </c>
      <c r="T29520">
        <v>0</v>
      </c>
      <c r="U29520">
        <v>0</v>
      </c>
      <c r="V29520">
        <v>0</v>
      </c>
      <c r="W29520">
        <v>0</v>
      </c>
      <c r="X29520">
        <v>0</v>
      </c>
      <c r="Y29520">
        <v>0</v>
      </c>
      <c r="Z29520">
        <v>0</v>
      </c>
      <c r="AA29520">
        <v>0</v>
      </c>
      <c r="AB29520">
        <v>0</v>
      </c>
      <c r="AC29520">
        <v>0</v>
      </c>
      <c r="AD29520">
        <v>0</v>
      </c>
      <c r="AE29520">
        <v>0</v>
      </c>
      <c r="AF29520">
        <v>0</v>
      </c>
      <c r="AG29520">
        <v>0</v>
      </c>
      <c r="AH29520">
        <v>0</v>
      </c>
      <c r="AI29520">
        <v>0</v>
      </c>
      <c r="AJ29520">
        <v>0</v>
      </c>
      <c r="AK29520">
        <v>0</v>
      </c>
      <c r="AL29520">
        <v>0</v>
      </c>
      <c r="AM29520">
        <v>0</v>
      </c>
    </row>
    <row r="29521" spans="1:39" x14ac:dyDescent="0.45">
      <c r="A29521" t="s">
        <v>109807</v>
      </c>
      <c r="B29521" t="s">
        <v>109808</v>
      </c>
      <c r="C29521" t="s">
        <v>109809</v>
      </c>
      <c r="D29521" t="s">
        <v>109810</v>
      </c>
      <c r="E29521" t="s">
        <v>343</v>
      </c>
      <c r="F29521" t="s">
        <v>114</v>
      </c>
      <c r="G29521" t="s">
        <v>57</v>
      </c>
      <c r="H29521" t="s">
        <v>46</v>
      </c>
      <c r="I29521" t="s">
        <v>58</v>
      </c>
      <c r="J29521" t="s">
        <v>198</v>
      </c>
      <c r="K29521" t="s">
        <v>833</v>
      </c>
      <c r="L29521">
        <v>1</v>
      </c>
      <c r="Q29521" s="1">
        <v>40544</v>
      </c>
      <c r="R29521" s="1">
        <v>40544</v>
      </c>
      <c r="S29521">
        <v>0</v>
      </c>
      <c r="T29521">
        <v>0</v>
      </c>
      <c r="U29521">
        <v>0</v>
      </c>
      <c r="V29521">
        <v>0</v>
      </c>
      <c r="W29521">
        <v>0</v>
      </c>
      <c r="X29521">
        <v>0</v>
      </c>
      <c r="Y29521">
        <v>0</v>
      </c>
      <c r="Z29521">
        <v>0</v>
      </c>
      <c r="AA29521">
        <v>0</v>
      </c>
      <c r="AB29521">
        <v>0</v>
      </c>
      <c r="AC29521">
        <v>0</v>
      </c>
      <c r="AD29521">
        <v>0</v>
      </c>
      <c r="AE29521">
        <v>0</v>
      </c>
      <c r="AF29521">
        <v>0</v>
      </c>
      <c r="AG29521">
        <v>0</v>
      </c>
      <c r="AH29521">
        <v>0</v>
      </c>
      <c r="AI29521">
        <v>0</v>
      </c>
      <c r="AJ29521">
        <v>0</v>
      </c>
      <c r="AK29521">
        <v>0</v>
      </c>
      <c r="AL29521">
        <v>0</v>
      </c>
      <c r="AM29521">
        <v>0</v>
      </c>
    </row>
    <row r="29522" spans="1:39" x14ac:dyDescent="0.45">
      <c r="A29522" t="s">
        <v>109811</v>
      </c>
      <c r="B29522" t="s">
        <v>109812</v>
      </c>
      <c r="C29522" t="s">
        <v>109813</v>
      </c>
      <c r="D29522" t="s">
        <v>142</v>
      </c>
      <c r="E29522" t="s">
        <v>143</v>
      </c>
      <c r="F29522" t="s">
        <v>109814</v>
      </c>
      <c r="G29522" t="s">
        <v>57</v>
      </c>
      <c r="L29522">
        <v>2</v>
      </c>
      <c r="M29522" s="1">
        <v>40909</v>
      </c>
      <c r="N29522" s="2">
        <v>40909</v>
      </c>
      <c r="O29522" t="s">
        <v>132</v>
      </c>
      <c r="P29522">
        <v>2012</v>
      </c>
      <c r="Q29522" s="1">
        <v>40965</v>
      </c>
      <c r="R29522" s="1">
        <v>41919</v>
      </c>
      <c r="S29522">
        <v>20118</v>
      </c>
      <c r="T29522">
        <v>0</v>
      </c>
      <c r="U29522">
        <v>0</v>
      </c>
      <c r="V29522">
        <v>0</v>
      </c>
      <c r="W29522">
        <v>0</v>
      </c>
      <c r="X29522">
        <v>150000</v>
      </c>
      <c r="Y29522">
        <v>0</v>
      </c>
      <c r="Z29522">
        <v>0</v>
      </c>
      <c r="AA29522">
        <v>0</v>
      </c>
      <c r="AB29522">
        <v>0</v>
      </c>
      <c r="AC29522">
        <v>0</v>
      </c>
      <c r="AD29522">
        <v>0</v>
      </c>
      <c r="AE29522">
        <v>0</v>
      </c>
      <c r="AF29522">
        <v>0</v>
      </c>
      <c r="AG29522">
        <v>0</v>
      </c>
      <c r="AH29522">
        <v>0</v>
      </c>
      <c r="AI29522">
        <v>0</v>
      </c>
      <c r="AJ29522">
        <v>0</v>
      </c>
      <c r="AK29522">
        <v>0</v>
      </c>
      <c r="AL29522">
        <v>0</v>
      </c>
      <c r="AM29522">
        <v>0</v>
      </c>
    </row>
    <row r="29523" spans="1:39" x14ac:dyDescent="0.45">
      <c r="A29523" t="s">
        <v>109815</v>
      </c>
      <c r="B29523" t="s">
        <v>109816</v>
      </c>
      <c r="C29523" t="s">
        <v>109817</v>
      </c>
      <c r="D29523" t="s">
        <v>109818</v>
      </c>
      <c r="E29523" t="s">
        <v>18110</v>
      </c>
      <c r="F29523" s="3">
        <v>7500</v>
      </c>
      <c r="G29523" t="s">
        <v>57</v>
      </c>
      <c r="L29523">
        <v>1</v>
      </c>
      <c r="Q29523" s="1">
        <v>41885</v>
      </c>
      <c r="R29523" s="1">
        <v>41885</v>
      </c>
      <c r="S29523">
        <v>7500</v>
      </c>
      <c r="T29523">
        <v>0</v>
      </c>
      <c r="U29523">
        <v>0</v>
      </c>
      <c r="V29523">
        <v>0</v>
      </c>
      <c r="W29523">
        <v>0</v>
      </c>
      <c r="X29523">
        <v>0</v>
      </c>
      <c r="Y29523">
        <v>0</v>
      </c>
      <c r="Z29523">
        <v>0</v>
      </c>
      <c r="AA29523">
        <v>0</v>
      </c>
      <c r="AB29523">
        <v>0</v>
      </c>
      <c r="AC29523">
        <v>0</v>
      </c>
      <c r="AD29523">
        <v>0</v>
      </c>
      <c r="AE29523">
        <v>0</v>
      </c>
      <c r="AF29523">
        <v>0</v>
      </c>
      <c r="AG29523">
        <v>0</v>
      </c>
      <c r="AH29523">
        <v>0</v>
      </c>
      <c r="AI29523">
        <v>0</v>
      </c>
      <c r="AJ29523">
        <v>0</v>
      </c>
      <c r="AK29523">
        <v>0</v>
      </c>
      <c r="AL29523">
        <v>0</v>
      </c>
      <c r="AM29523">
        <v>0</v>
      </c>
    </row>
    <row r="29524" spans="1:39" x14ac:dyDescent="0.45">
      <c r="A29524" t="s">
        <v>109819</v>
      </c>
      <c r="B29524" t="s">
        <v>109820</v>
      </c>
      <c r="C29524" t="s">
        <v>109821</v>
      </c>
      <c r="D29524" t="s">
        <v>109822</v>
      </c>
      <c r="E29524" t="s">
        <v>1827</v>
      </c>
      <c r="F29524" t="s">
        <v>114</v>
      </c>
      <c r="H29524" t="s">
        <v>46</v>
      </c>
      <c r="I29524" t="s">
        <v>58</v>
      </c>
      <c r="J29524" t="s">
        <v>1223</v>
      </c>
      <c r="K29524" t="s">
        <v>1223</v>
      </c>
      <c r="L29524">
        <v>1</v>
      </c>
      <c r="M29524" s="1">
        <v>39083</v>
      </c>
      <c r="N29524" s="2">
        <v>39083</v>
      </c>
      <c r="O29524" t="s">
        <v>110</v>
      </c>
      <c r="P29524">
        <v>2007</v>
      </c>
      <c r="Q29524" s="1">
        <v>41735</v>
      </c>
      <c r="R29524" s="1">
        <v>41735</v>
      </c>
      <c r="S29524">
        <v>0</v>
      </c>
      <c r="T29524">
        <v>0</v>
      </c>
      <c r="U29524">
        <v>0</v>
      </c>
      <c r="V29524">
        <v>0</v>
      </c>
      <c r="W29524">
        <v>0</v>
      </c>
      <c r="X29524">
        <v>0</v>
      </c>
      <c r="Y29524">
        <v>0</v>
      </c>
      <c r="Z29524">
        <v>0</v>
      </c>
      <c r="AA29524">
        <v>0</v>
      </c>
      <c r="AB29524">
        <v>0</v>
      </c>
      <c r="AC29524">
        <v>0</v>
      </c>
      <c r="AD29524">
        <v>0</v>
      </c>
      <c r="AE29524">
        <v>0</v>
      </c>
      <c r="AF29524">
        <v>0</v>
      </c>
      <c r="AG29524">
        <v>0</v>
      </c>
      <c r="AH29524">
        <v>0</v>
      </c>
      <c r="AI29524">
        <v>0</v>
      </c>
      <c r="AJ29524">
        <v>0</v>
      </c>
      <c r="AK29524">
        <v>0</v>
      </c>
      <c r="AL29524">
        <v>0</v>
      </c>
      <c r="AM29524">
        <v>0</v>
      </c>
    </row>
    <row r="29525" spans="1:39" x14ac:dyDescent="0.45">
      <c r="A29525" t="s">
        <v>109823</v>
      </c>
      <c r="B29525" t="s">
        <v>109824</v>
      </c>
      <c r="C29525" t="s">
        <v>109825</v>
      </c>
      <c r="D29525" t="s">
        <v>109826</v>
      </c>
      <c r="E29525" t="s">
        <v>108</v>
      </c>
      <c r="F29525" t="s">
        <v>714</v>
      </c>
      <c r="G29525" t="s">
        <v>45</v>
      </c>
      <c r="H29525" t="s">
        <v>260</v>
      </c>
      <c r="I29525" t="s">
        <v>261</v>
      </c>
      <c r="J29525" t="s">
        <v>262</v>
      </c>
      <c r="K29525" t="s">
        <v>13439</v>
      </c>
      <c r="L29525">
        <v>2</v>
      </c>
      <c r="M29525" s="1">
        <v>40431</v>
      </c>
      <c r="N29525" s="2">
        <v>40422</v>
      </c>
      <c r="O29525" t="s">
        <v>200</v>
      </c>
      <c r="P29525">
        <v>2010</v>
      </c>
      <c r="Q29525" s="1">
        <v>40627</v>
      </c>
      <c r="R29525" s="1">
        <v>40627</v>
      </c>
      <c r="S29525">
        <v>250000</v>
      </c>
      <c r="T29525">
        <v>0</v>
      </c>
      <c r="U29525">
        <v>0</v>
      </c>
      <c r="V29525">
        <v>0</v>
      </c>
      <c r="W29525">
        <v>0</v>
      </c>
      <c r="X29525">
        <v>0</v>
      </c>
      <c r="Y29525">
        <v>0</v>
      </c>
      <c r="Z29525">
        <v>0</v>
      </c>
      <c r="AA29525">
        <v>0</v>
      </c>
      <c r="AB29525">
        <v>0</v>
      </c>
      <c r="AC29525">
        <v>0</v>
      </c>
      <c r="AD29525">
        <v>0</v>
      </c>
      <c r="AE29525">
        <v>0</v>
      </c>
      <c r="AF29525">
        <v>0</v>
      </c>
      <c r="AG29525">
        <v>0</v>
      </c>
      <c r="AH29525">
        <v>0</v>
      </c>
      <c r="AI29525">
        <v>0</v>
      </c>
      <c r="AJ29525">
        <v>0</v>
      </c>
      <c r="AK29525">
        <v>0</v>
      </c>
      <c r="AL29525">
        <v>0</v>
      </c>
      <c r="AM29525">
        <v>0</v>
      </c>
    </row>
    <row r="29526" spans="1:39" x14ac:dyDescent="0.45">
      <c r="A29526" t="s">
        <v>109827</v>
      </c>
      <c r="B29526" t="s">
        <v>109828</v>
      </c>
      <c r="D29526" t="s">
        <v>88</v>
      </c>
      <c r="E29526" t="s">
        <v>89</v>
      </c>
      <c r="F29526" t="s">
        <v>56</v>
      </c>
      <c r="G29526" t="s">
        <v>57</v>
      </c>
      <c r="H29526" t="s">
        <v>46</v>
      </c>
      <c r="I29526" t="s">
        <v>267</v>
      </c>
      <c r="J29526" t="s">
        <v>268</v>
      </c>
      <c r="K29526" t="s">
        <v>268</v>
      </c>
      <c r="L29526">
        <v>1</v>
      </c>
      <c r="M29526" s="1">
        <v>35065</v>
      </c>
      <c r="N29526" s="2">
        <v>35065</v>
      </c>
      <c r="O29526" t="s">
        <v>3501</v>
      </c>
      <c r="P29526">
        <v>1996</v>
      </c>
      <c r="Q29526" s="1">
        <v>40039</v>
      </c>
      <c r="R29526" s="1">
        <v>40039</v>
      </c>
      <c r="S29526">
        <v>0</v>
      </c>
      <c r="T29526">
        <v>4000000</v>
      </c>
      <c r="U29526">
        <v>0</v>
      </c>
      <c r="V29526">
        <v>0</v>
      </c>
      <c r="W29526">
        <v>0</v>
      </c>
      <c r="X29526">
        <v>0</v>
      </c>
      <c r="Y29526">
        <v>0</v>
      </c>
      <c r="Z29526">
        <v>0</v>
      </c>
      <c r="AA29526">
        <v>0</v>
      </c>
      <c r="AB29526">
        <v>0</v>
      </c>
      <c r="AC29526">
        <v>0</v>
      </c>
      <c r="AD29526">
        <v>0</v>
      </c>
      <c r="AE29526">
        <v>0</v>
      </c>
      <c r="AF29526">
        <v>0</v>
      </c>
      <c r="AG29526">
        <v>0</v>
      </c>
      <c r="AH29526">
        <v>0</v>
      </c>
      <c r="AI29526">
        <v>0</v>
      </c>
      <c r="AJ29526">
        <v>0</v>
      </c>
      <c r="AK29526">
        <v>0</v>
      </c>
      <c r="AL29526">
        <v>0</v>
      </c>
      <c r="AM29526">
        <v>0</v>
      </c>
    </row>
    <row r="29527" spans="1:39" x14ac:dyDescent="0.45">
      <c r="A29527" t="s">
        <v>109829</v>
      </c>
      <c r="B29527" t="s">
        <v>109830</v>
      </c>
      <c r="C29527" t="s">
        <v>109831</v>
      </c>
      <c r="D29527" t="s">
        <v>109832</v>
      </c>
      <c r="E29527" t="s">
        <v>793</v>
      </c>
      <c r="F29527" t="s">
        <v>114</v>
      </c>
      <c r="G29527" t="s">
        <v>57</v>
      </c>
      <c r="H29527" t="s">
        <v>74</v>
      </c>
      <c r="J29527" t="s">
        <v>75</v>
      </c>
      <c r="K29527" t="s">
        <v>75</v>
      </c>
      <c r="L29527">
        <v>2</v>
      </c>
      <c r="M29527" s="1">
        <v>39739</v>
      </c>
      <c r="N29527" s="2">
        <v>39722</v>
      </c>
      <c r="O29527" t="s">
        <v>872</v>
      </c>
      <c r="P29527">
        <v>2008</v>
      </c>
      <c r="Q29527" s="1">
        <v>39692</v>
      </c>
      <c r="R29527" s="1">
        <v>40483</v>
      </c>
      <c r="S29527">
        <v>0</v>
      </c>
      <c r="T29527">
        <v>0</v>
      </c>
      <c r="U29527">
        <v>0</v>
      </c>
      <c r="V29527">
        <v>0</v>
      </c>
      <c r="W29527">
        <v>0</v>
      </c>
      <c r="X29527">
        <v>0</v>
      </c>
      <c r="Y29527">
        <v>0</v>
      </c>
      <c r="Z29527">
        <v>0</v>
      </c>
      <c r="AA29527">
        <v>0</v>
      </c>
      <c r="AB29527">
        <v>0</v>
      </c>
      <c r="AC29527">
        <v>0</v>
      </c>
      <c r="AD29527">
        <v>0</v>
      </c>
      <c r="AE29527">
        <v>0</v>
      </c>
      <c r="AF29527">
        <v>0</v>
      </c>
      <c r="AG29527">
        <v>0</v>
      </c>
      <c r="AH29527">
        <v>0</v>
      </c>
      <c r="AI29527">
        <v>0</v>
      </c>
      <c r="AJ29527">
        <v>0</v>
      </c>
      <c r="AK29527">
        <v>0</v>
      </c>
      <c r="AL29527">
        <v>0</v>
      </c>
      <c r="AM29527">
        <v>0</v>
      </c>
    </row>
    <row r="29528" spans="1:39" x14ac:dyDescent="0.45">
      <c r="A29528" t="s">
        <v>109833</v>
      </c>
      <c r="B29528" t="s">
        <v>109834</v>
      </c>
      <c r="C29528" t="s">
        <v>109835</v>
      </c>
      <c r="D29528" t="s">
        <v>109836</v>
      </c>
      <c r="E29528" t="s">
        <v>4113</v>
      </c>
      <c r="F29528" t="s">
        <v>964</v>
      </c>
      <c r="G29528" t="s">
        <v>57</v>
      </c>
      <c r="H29528" t="s">
        <v>46</v>
      </c>
      <c r="I29528" t="s">
        <v>47</v>
      </c>
      <c r="J29528" t="s">
        <v>48</v>
      </c>
      <c r="K29528" t="s">
        <v>49</v>
      </c>
      <c r="L29528">
        <v>1</v>
      </c>
      <c r="M29528" s="1">
        <v>40758</v>
      </c>
      <c r="N29528" s="2">
        <v>40756</v>
      </c>
      <c r="O29528" t="s">
        <v>250</v>
      </c>
      <c r="P29528">
        <v>2011</v>
      </c>
      <c r="Q29528" s="1">
        <v>41258</v>
      </c>
      <c r="R29528" s="1">
        <v>41258</v>
      </c>
      <c r="S29528">
        <v>300000</v>
      </c>
      <c r="T29528">
        <v>0</v>
      </c>
      <c r="U29528">
        <v>0</v>
      </c>
      <c r="V29528">
        <v>0</v>
      </c>
      <c r="W29528">
        <v>0</v>
      </c>
      <c r="X29528">
        <v>0</v>
      </c>
      <c r="Y29528">
        <v>0</v>
      </c>
      <c r="Z29528">
        <v>0</v>
      </c>
      <c r="AA29528">
        <v>0</v>
      </c>
      <c r="AB29528">
        <v>0</v>
      </c>
      <c r="AC29528">
        <v>0</v>
      </c>
      <c r="AD29528">
        <v>0</v>
      </c>
      <c r="AE29528">
        <v>0</v>
      </c>
      <c r="AF29528">
        <v>0</v>
      </c>
      <c r="AG29528">
        <v>0</v>
      </c>
      <c r="AH29528">
        <v>0</v>
      </c>
      <c r="AI29528">
        <v>0</v>
      </c>
      <c r="AJ29528">
        <v>0</v>
      </c>
      <c r="AK29528">
        <v>0</v>
      </c>
      <c r="AL29528">
        <v>0</v>
      </c>
      <c r="AM29528">
        <v>0</v>
      </c>
    </row>
    <row r="29529" spans="1:39" x14ac:dyDescent="0.45">
      <c r="A29529" t="s">
        <v>109837</v>
      </c>
      <c r="B29529" t="s">
        <v>109838</v>
      </c>
      <c r="C29529" t="s">
        <v>109839</v>
      </c>
      <c r="D29529" t="s">
        <v>109840</v>
      </c>
      <c r="E29529" t="s">
        <v>3956</v>
      </c>
      <c r="F29529" t="s">
        <v>114</v>
      </c>
      <c r="G29529" t="s">
        <v>57</v>
      </c>
      <c r="H29529" t="s">
        <v>46</v>
      </c>
      <c r="I29529" t="s">
        <v>81</v>
      </c>
      <c r="J29529" t="s">
        <v>1436</v>
      </c>
      <c r="K29529" t="s">
        <v>1436</v>
      </c>
      <c r="L29529">
        <v>1</v>
      </c>
      <c r="M29529" s="1">
        <v>39508</v>
      </c>
      <c r="N29529" s="2">
        <v>39508</v>
      </c>
      <c r="O29529" t="s">
        <v>181</v>
      </c>
      <c r="P29529">
        <v>2008</v>
      </c>
      <c r="Q29529" s="1">
        <v>40269</v>
      </c>
      <c r="R29529" s="1">
        <v>40269</v>
      </c>
      <c r="S29529">
        <v>0</v>
      </c>
      <c r="T29529">
        <v>0</v>
      </c>
      <c r="U29529">
        <v>0</v>
      </c>
      <c r="V29529">
        <v>0</v>
      </c>
      <c r="W29529">
        <v>0</v>
      </c>
      <c r="X29529">
        <v>0</v>
      </c>
      <c r="Y29529">
        <v>0</v>
      </c>
      <c r="Z29529">
        <v>0</v>
      </c>
      <c r="AA29529">
        <v>0</v>
      </c>
      <c r="AB29529">
        <v>0</v>
      </c>
      <c r="AC29529">
        <v>0</v>
      </c>
      <c r="AD29529">
        <v>0</v>
      </c>
      <c r="AE29529">
        <v>0</v>
      </c>
      <c r="AF29529">
        <v>0</v>
      </c>
      <c r="AG29529">
        <v>0</v>
      </c>
      <c r="AH29529">
        <v>0</v>
      </c>
      <c r="AI29529">
        <v>0</v>
      </c>
      <c r="AJ29529">
        <v>0</v>
      </c>
      <c r="AK29529">
        <v>0</v>
      </c>
      <c r="AL29529">
        <v>0</v>
      </c>
      <c r="AM29529">
        <v>0</v>
      </c>
    </row>
    <row r="29530" spans="1:39" x14ac:dyDescent="0.45">
      <c r="A29530" t="s">
        <v>109841</v>
      </c>
      <c r="B29530" t="s">
        <v>109842</v>
      </c>
      <c r="C29530" t="s">
        <v>109843</v>
      </c>
      <c r="D29530" t="s">
        <v>109844</v>
      </c>
      <c r="E29530" t="s">
        <v>11342</v>
      </c>
      <c r="F29530" t="s">
        <v>426</v>
      </c>
      <c r="G29530" t="s">
        <v>57</v>
      </c>
      <c r="H29530" t="s">
        <v>46</v>
      </c>
      <c r="I29530" t="s">
        <v>58</v>
      </c>
      <c r="J29530" t="s">
        <v>198</v>
      </c>
      <c r="K29530" t="s">
        <v>199</v>
      </c>
      <c r="L29530">
        <v>2</v>
      </c>
      <c r="M29530" s="1">
        <v>39600</v>
      </c>
      <c r="N29530" s="2">
        <v>39600</v>
      </c>
      <c r="O29530" t="s">
        <v>520</v>
      </c>
      <c r="P29530">
        <v>2008</v>
      </c>
      <c r="Q29530" s="1">
        <v>39600</v>
      </c>
      <c r="R29530" s="1">
        <v>40137</v>
      </c>
      <c r="S29530">
        <v>200000</v>
      </c>
      <c r="T29530">
        <v>0</v>
      </c>
      <c r="U29530">
        <v>0</v>
      </c>
      <c r="V29530">
        <v>0</v>
      </c>
      <c r="W29530">
        <v>0</v>
      </c>
      <c r="X29530">
        <v>0</v>
      </c>
      <c r="Y29530">
        <v>0</v>
      </c>
      <c r="Z29530">
        <v>0</v>
      </c>
      <c r="AA29530">
        <v>0</v>
      </c>
      <c r="AB29530">
        <v>0</v>
      </c>
      <c r="AC29530">
        <v>0</v>
      </c>
      <c r="AD29530">
        <v>0</v>
      </c>
      <c r="AE29530">
        <v>0</v>
      </c>
      <c r="AF29530">
        <v>0</v>
      </c>
      <c r="AG29530">
        <v>0</v>
      </c>
      <c r="AH29530">
        <v>0</v>
      </c>
      <c r="AI29530">
        <v>0</v>
      </c>
      <c r="AJ29530">
        <v>0</v>
      </c>
      <c r="AK29530">
        <v>0</v>
      </c>
      <c r="AL29530">
        <v>0</v>
      </c>
      <c r="AM29530">
        <v>0</v>
      </c>
    </row>
    <row r="29531" spans="1:39" x14ac:dyDescent="0.45">
      <c r="A29531" t="s">
        <v>109845</v>
      </c>
      <c r="B29531" t="s">
        <v>109846</v>
      </c>
      <c r="C29531" t="s">
        <v>109847</v>
      </c>
      <c r="D29531" t="s">
        <v>653</v>
      </c>
      <c r="E29531" t="s">
        <v>343</v>
      </c>
      <c r="F29531" t="s">
        <v>114</v>
      </c>
      <c r="G29531" t="s">
        <v>101</v>
      </c>
      <c r="H29531" t="s">
        <v>46</v>
      </c>
      <c r="I29531" t="s">
        <v>58</v>
      </c>
      <c r="J29531" t="s">
        <v>198</v>
      </c>
      <c r="K29531" t="s">
        <v>199</v>
      </c>
      <c r="L29531">
        <v>1</v>
      </c>
      <c r="M29531" s="1">
        <v>40255</v>
      </c>
      <c r="N29531" s="2">
        <v>40238</v>
      </c>
      <c r="O29531" t="s">
        <v>118</v>
      </c>
      <c r="P29531">
        <v>2010</v>
      </c>
      <c r="Q29531" s="1">
        <v>40179</v>
      </c>
      <c r="R29531" s="1">
        <v>40179</v>
      </c>
      <c r="S29531">
        <v>0</v>
      </c>
      <c r="T29531">
        <v>0</v>
      </c>
      <c r="U29531">
        <v>0</v>
      </c>
      <c r="V29531">
        <v>0</v>
      </c>
      <c r="W29531">
        <v>0</v>
      </c>
      <c r="X29531">
        <v>0</v>
      </c>
      <c r="Y29531">
        <v>0</v>
      </c>
      <c r="Z29531">
        <v>0</v>
      </c>
      <c r="AA29531">
        <v>0</v>
      </c>
      <c r="AB29531">
        <v>0</v>
      </c>
      <c r="AC29531">
        <v>0</v>
      </c>
      <c r="AD29531">
        <v>0</v>
      </c>
      <c r="AE29531">
        <v>0</v>
      </c>
      <c r="AF29531">
        <v>0</v>
      </c>
      <c r="AG29531">
        <v>0</v>
      </c>
      <c r="AH29531">
        <v>0</v>
      </c>
      <c r="AI29531">
        <v>0</v>
      </c>
      <c r="AJ29531">
        <v>0</v>
      </c>
      <c r="AK29531">
        <v>0</v>
      </c>
      <c r="AL29531">
        <v>0</v>
      </c>
      <c r="AM29531">
        <v>0</v>
      </c>
    </row>
    <row r="29532" spans="1:39" x14ac:dyDescent="0.45">
      <c r="A29532" t="s">
        <v>109848</v>
      </c>
      <c r="B29532" t="s">
        <v>109849</v>
      </c>
      <c r="C29532" t="s">
        <v>109850</v>
      </c>
      <c r="D29532" t="s">
        <v>653</v>
      </c>
      <c r="E29532" t="s">
        <v>343</v>
      </c>
      <c r="F29532" t="s">
        <v>109851</v>
      </c>
      <c r="G29532" t="s">
        <v>45</v>
      </c>
      <c r="H29532" t="s">
        <v>46</v>
      </c>
      <c r="I29532" t="s">
        <v>58</v>
      </c>
      <c r="J29532" t="s">
        <v>198</v>
      </c>
      <c r="K29532" t="s">
        <v>621</v>
      </c>
      <c r="L29532">
        <v>1</v>
      </c>
      <c r="M29532" s="1">
        <v>34547</v>
      </c>
      <c r="N29532" s="2">
        <v>34547</v>
      </c>
      <c r="O29532" t="s">
        <v>14101</v>
      </c>
      <c r="P29532">
        <v>1994</v>
      </c>
      <c r="Q29532" s="1">
        <v>40158</v>
      </c>
      <c r="R29532" s="1">
        <v>40158</v>
      </c>
      <c r="S29532">
        <v>0</v>
      </c>
      <c r="T29532">
        <v>248502</v>
      </c>
      <c r="U29532">
        <v>0</v>
      </c>
      <c r="V29532">
        <v>0</v>
      </c>
      <c r="W29532">
        <v>0</v>
      </c>
      <c r="X29532">
        <v>0</v>
      </c>
      <c r="Y29532">
        <v>0</v>
      </c>
      <c r="Z29532">
        <v>0</v>
      </c>
      <c r="AA29532">
        <v>0</v>
      </c>
      <c r="AB29532">
        <v>0</v>
      </c>
      <c r="AC29532">
        <v>0</v>
      </c>
      <c r="AD29532">
        <v>0</v>
      </c>
      <c r="AE29532">
        <v>0</v>
      </c>
      <c r="AF29532">
        <v>0</v>
      </c>
      <c r="AG29532">
        <v>0</v>
      </c>
      <c r="AH29532">
        <v>0</v>
      </c>
      <c r="AI29532">
        <v>0</v>
      </c>
      <c r="AJ29532">
        <v>0</v>
      </c>
      <c r="AK29532">
        <v>0</v>
      </c>
      <c r="AL29532">
        <v>0</v>
      </c>
      <c r="AM29532">
        <v>0</v>
      </c>
    </row>
    <row r="29533" spans="1:39" x14ac:dyDescent="0.45">
      <c r="A29533" t="s">
        <v>109852</v>
      </c>
      <c r="B29533" t="s">
        <v>109853</v>
      </c>
      <c r="C29533" t="s">
        <v>109854</v>
      </c>
      <c r="D29533" t="s">
        <v>109855</v>
      </c>
      <c r="E29533" t="s">
        <v>5201</v>
      </c>
      <c r="F29533" s="3">
        <v>74500</v>
      </c>
      <c r="G29533" t="s">
        <v>57</v>
      </c>
      <c r="H29533" t="s">
        <v>46</v>
      </c>
      <c r="I29533" t="s">
        <v>47</v>
      </c>
      <c r="J29533" t="s">
        <v>48</v>
      </c>
      <c r="K29533" t="s">
        <v>4871</v>
      </c>
      <c r="L29533">
        <v>1</v>
      </c>
      <c r="M29533" s="1">
        <v>40695</v>
      </c>
      <c r="N29533" s="2">
        <v>40695</v>
      </c>
      <c r="O29533" t="s">
        <v>76</v>
      </c>
      <c r="P29533">
        <v>2011</v>
      </c>
      <c r="Q29533" s="1">
        <v>40909</v>
      </c>
      <c r="R29533" s="1">
        <v>40909</v>
      </c>
      <c r="S29533">
        <v>74500</v>
      </c>
      <c r="T29533">
        <v>0</v>
      </c>
      <c r="U29533">
        <v>0</v>
      </c>
      <c r="V29533">
        <v>0</v>
      </c>
      <c r="W29533">
        <v>0</v>
      </c>
      <c r="X29533">
        <v>0</v>
      </c>
      <c r="Y29533">
        <v>0</v>
      </c>
      <c r="Z29533">
        <v>0</v>
      </c>
      <c r="AA29533">
        <v>0</v>
      </c>
      <c r="AB29533">
        <v>0</v>
      </c>
      <c r="AC29533">
        <v>0</v>
      </c>
      <c r="AD29533">
        <v>0</v>
      </c>
      <c r="AE29533">
        <v>0</v>
      </c>
      <c r="AF29533">
        <v>0</v>
      </c>
      <c r="AG29533">
        <v>0</v>
      </c>
      <c r="AH29533">
        <v>0</v>
      </c>
      <c r="AI29533">
        <v>0</v>
      </c>
      <c r="AJ29533">
        <v>0</v>
      </c>
      <c r="AK29533">
        <v>0</v>
      </c>
      <c r="AL29533">
        <v>0</v>
      </c>
      <c r="AM29533">
        <v>0</v>
      </c>
    </row>
    <row r="29534" spans="1:39" x14ac:dyDescent="0.45">
      <c r="A29534" t="s">
        <v>109856</v>
      </c>
      <c r="B29534" t="s">
        <v>109857</v>
      </c>
      <c r="C29534" t="s">
        <v>109858</v>
      </c>
      <c r="D29534" t="s">
        <v>109859</v>
      </c>
      <c r="E29534" t="s">
        <v>7456</v>
      </c>
      <c r="F29534" t="s">
        <v>5638</v>
      </c>
      <c r="G29534" t="s">
        <v>57</v>
      </c>
      <c r="H29534" t="s">
        <v>46</v>
      </c>
      <c r="I29534" t="s">
        <v>821</v>
      </c>
      <c r="J29534" t="s">
        <v>822</v>
      </c>
      <c r="K29534" t="s">
        <v>822</v>
      </c>
      <c r="L29534">
        <v>1</v>
      </c>
      <c r="M29534" s="1">
        <v>41275</v>
      </c>
      <c r="N29534" s="2">
        <v>41275</v>
      </c>
      <c r="O29534" t="s">
        <v>164</v>
      </c>
      <c r="P29534">
        <v>2013</v>
      </c>
      <c r="Q29534" s="1">
        <v>41852</v>
      </c>
      <c r="R29534" s="1">
        <v>41852</v>
      </c>
      <c r="S29534">
        <v>480000</v>
      </c>
      <c r="T29534">
        <v>0</v>
      </c>
      <c r="U29534">
        <v>0</v>
      </c>
      <c r="V29534">
        <v>0</v>
      </c>
      <c r="W29534">
        <v>0</v>
      </c>
      <c r="X29534">
        <v>0</v>
      </c>
      <c r="Y29534">
        <v>0</v>
      </c>
      <c r="Z29534">
        <v>0</v>
      </c>
      <c r="AA29534">
        <v>0</v>
      </c>
      <c r="AB29534">
        <v>0</v>
      </c>
      <c r="AC29534">
        <v>0</v>
      </c>
      <c r="AD29534">
        <v>0</v>
      </c>
      <c r="AE29534">
        <v>0</v>
      </c>
      <c r="AF29534">
        <v>0</v>
      </c>
      <c r="AG29534">
        <v>0</v>
      </c>
      <c r="AH29534">
        <v>0</v>
      </c>
      <c r="AI29534">
        <v>0</v>
      </c>
      <c r="AJ29534">
        <v>0</v>
      </c>
      <c r="AK29534">
        <v>0</v>
      </c>
      <c r="AL29534">
        <v>0</v>
      </c>
      <c r="AM29534">
        <v>0</v>
      </c>
    </row>
    <row r="29535" spans="1:39" x14ac:dyDescent="0.45">
      <c r="A29535" t="s">
        <v>109860</v>
      </c>
      <c r="B29535" t="s">
        <v>109861</v>
      </c>
      <c r="C29535" t="s">
        <v>109862</v>
      </c>
      <c r="D29535" t="s">
        <v>389</v>
      </c>
      <c r="E29535" t="s">
        <v>390</v>
      </c>
      <c r="F29535" t="s">
        <v>114</v>
      </c>
      <c r="G29535" t="s">
        <v>57</v>
      </c>
      <c r="H29535" t="s">
        <v>192</v>
      </c>
      <c r="J29535" t="s">
        <v>1077</v>
      </c>
      <c r="K29535" t="s">
        <v>109863</v>
      </c>
      <c r="L29535">
        <v>1</v>
      </c>
      <c r="Q29535" s="1">
        <v>41331</v>
      </c>
      <c r="R29535" s="1">
        <v>41331</v>
      </c>
      <c r="S29535">
        <v>0</v>
      </c>
      <c r="T29535">
        <v>0</v>
      </c>
      <c r="U29535">
        <v>0</v>
      </c>
      <c r="V29535">
        <v>0</v>
      </c>
      <c r="W29535">
        <v>0</v>
      </c>
      <c r="X29535">
        <v>0</v>
      </c>
      <c r="Y29535">
        <v>0</v>
      </c>
      <c r="Z29535">
        <v>0</v>
      </c>
      <c r="AA29535">
        <v>0</v>
      </c>
      <c r="AB29535">
        <v>0</v>
      </c>
      <c r="AC29535">
        <v>0</v>
      </c>
      <c r="AD29535">
        <v>0</v>
      </c>
      <c r="AE29535">
        <v>0</v>
      </c>
      <c r="AF29535">
        <v>0</v>
      </c>
      <c r="AG29535">
        <v>0</v>
      </c>
      <c r="AH29535">
        <v>0</v>
      </c>
      <c r="AI29535">
        <v>0</v>
      </c>
      <c r="AJ29535">
        <v>0</v>
      </c>
      <c r="AK29535">
        <v>0</v>
      </c>
      <c r="AL29535">
        <v>0</v>
      </c>
      <c r="AM29535">
        <v>0</v>
      </c>
    </row>
    <row r="29536" spans="1:39" x14ac:dyDescent="0.45">
      <c r="A29536" t="s">
        <v>109864</v>
      </c>
      <c r="B29536" t="s">
        <v>109865</v>
      </c>
      <c r="C29536" t="s">
        <v>109866</v>
      </c>
      <c r="F29536" s="3">
        <v>25000</v>
      </c>
      <c r="G29536" t="s">
        <v>57</v>
      </c>
      <c r="H29536" t="s">
        <v>46</v>
      </c>
      <c r="I29536" t="s">
        <v>47</v>
      </c>
      <c r="J29536" t="s">
        <v>48</v>
      </c>
      <c r="K29536" t="s">
        <v>49</v>
      </c>
      <c r="L29536">
        <v>1</v>
      </c>
      <c r="Q29536" s="1">
        <v>41153</v>
      </c>
      <c r="R29536" s="1">
        <v>41153</v>
      </c>
      <c r="S29536">
        <v>25000</v>
      </c>
      <c r="T29536">
        <v>0</v>
      </c>
      <c r="U29536">
        <v>0</v>
      </c>
      <c r="V29536">
        <v>0</v>
      </c>
      <c r="W29536">
        <v>0</v>
      </c>
      <c r="X29536">
        <v>0</v>
      </c>
      <c r="Y29536">
        <v>0</v>
      </c>
      <c r="Z29536">
        <v>0</v>
      </c>
      <c r="AA29536">
        <v>0</v>
      </c>
      <c r="AB29536">
        <v>0</v>
      </c>
      <c r="AC29536">
        <v>0</v>
      </c>
      <c r="AD29536">
        <v>0</v>
      </c>
      <c r="AE29536">
        <v>0</v>
      </c>
      <c r="AF29536">
        <v>0</v>
      </c>
      <c r="AG29536">
        <v>0</v>
      </c>
      <c r="AH29536">
        <v>0</v>
      </c>
      <c r="AI29536">
        <v>0</v>
      </c>
      <c r="AJ29536">
        <v>0</v>
      </c>
      <c r="AK29536">
        <v>0</v>
      </c>
      <c r="AL29536">
        <v>0</v>
      </c>
      <c r="AM29536">
        <v>0</v>
      </c>
    </row>
    <row r="29537" spans="1:39" x14ac:dyDescent="0.45">
      <c r="A29537" t="s">
        <v>109867</v>
      </c>
      <c r="B29537" t="s">
        <v>109868</v>
      </c>
      <c r="C29537" t="s">
        <v>109869</v>
      </c>
      <c r="D29537" t="s">
        <v>88</v>
      </c>
      <c r="E29537" t="s">
        <v>89</v>
      </c>
      <c r="F29537" s="3">
        <v>30000</v>
      </c>
      <c r="G29537" t="s">
        <v>57</v>
      </c>
      <c r="H29537" t="s">
        <v>46</v>
      </c>
      <c r="I29537" t="s">
        <v>58</v>
      </c>
      <c r="J29537" t="s">
        <v>2378</v>
      </c>
      <c r="K29537" t="s">
        <v>17682</v>
      </c>
      <c r="L29537">
        <v>1</v>
      </c>
      <c r="M29537" s="1">
        <v>41849</v>
      </c>
      <c r="N29537" s="2">
        <v>41821</v>
      </c>
      <c r="O29537" t="s">
        <v>243</v>
      </c>
      <c r="P29537">
        <v>2014</v>
      </c>
      <c r="Q29537" s="1">
        <v>41849</v>
      </c>
      <c r="R29537" s="1">
        <v>41849</v>
      </c>
      <c r="S29537">
        <v>0</v>
      </c>
      <c r="T29537">
        <v>0</v>
      </c>
      <c r="U29537">
        <v>30000</v>
      </c>
      <c r="V29537">
        <v>0</v>
      </c>
      <c r="W29537">
        <v>0</v>
      </c>
      <c r="X29537">
        <v>0</v>
      </c>
      <c r="Y29537">
        <v>0</v>
      </c>
      <c r="Z29537">
        <v>0</v>
      </c>
      <c r="AA29537">
        <v>0</v>
      </c>
      <c r="AB29537">
        <v>0</v>
      </c>
      <c r="AC29537">
        <v>0</v>
      </c>
      <c r="AD29537">
        <v>0</v>
      </c>
      <c r="AE29537">
        <v>0</v>
      </c>
      <c r="AF29537">
        <v>0</v>
      </c>
      <c r="AG29537">
        <v>0</v>
      </c>
      <c r="AH29537">
        <v>0</v>
      </c>
      <c r="AI29537">
        <v>0</v>
      </c>
      <c r="AJ29537">
        <v>0</v>
      </c>
      <c r="AK29537">
        <v>0</v>
      </c>
      <c r="AL29537">
        <v>0</v>
      </c>
      <c r="AM29537">
        <v>0</v>
      </c>
    </row>
    <row r="29538" spans="1:39" x14ac:dyDescent="0.45">
      <c r="A29538" t="s">
        <v>109870</v>
      </c>
      <c r="B29538" t="s">
        <v>109871</v>
      </c>
      <c r="C29538" t="s">
        <v>109872</v>
      </c>
      <c r="D29538" t="s">
        <v>127</v>
      </c>
      <c r="E29538" t="s">
        <v>128</v>
      </c>
      <c r="F29538" t="s">
        <v>109873</v>
      </c>
      <c r="G29538" t="s">
        <v>57</v>
      </c>
      <c r="H29538" t="s">
        <v>74</v>
      </c>
      <c r="J29538" t="s">
        <v>75</v>
      </c>
      <c r="K29538" t="s">
        <v>8439</v>
      </c>
      <c r="L29538">
        <v>2</v>
      </c>
      <c r="M29538" s="1">
        <v>38811</v>
      </c>
      <c r="N29538" s="2">
        <v>38808</v>
      </c>
      <c r="O29538" t="s">
        <v>490</v>
      </c>
      <c r="P29538">
        <v>2006</v>
      </c>
      <c r="Q29538" s="1">
        <v>40392</v>
      </c>
      <c r="R29538" s="1">
        <v>41050</v>
      </c>
      <c r="S29538">
        <v>0</v>
      </c>
      <c r="T29538">
        <v>26900000</v>
      </c>
      <c r="U29538">
        <v>0</v>
      </c>
      <c r="V29538">
        <v>0</v>
      </c>
      <c r="W29538">
        <v>0</v>
      </c>
      <c r="X29538">
        <v>0</v>
      </c>
      <c r="Y29538">
        <v>0</v>
      </c>
      <c r="Z29538">
        <v>0</v>
      </c>
      <c r="AA29538">
        <v>0</v>
      </c>
      <c r="AB29538">
        <v>0</v>
      </c>
      <c r="AC29538">
        <v>0</v>
      </c>
      <c r="AD29538">
        <v>0</v>
      </c>
      <c r="AE29538">
        <v>0</v>
      </c>
      <c r="AF29538">
        <v>0</v>
      </c>
      <c r="AG29538">
        <v>0</v>
      </c>
      <c r="AH29538">
        <v>11900000</v>
      </c>
      <c r="AI29538">
        <v>15000000</v>
      </c>
      <c r="AJ29538">
        <v>0</v>
      </c>
      <c r="AK29538">
        <v>0</v>
      </c>
      <c r="AL29538">
        <v>0</v>
      </c>
      <c r="AM29538">
        <v>0</v>
      </c>
    </row>
    <row r="29539" spans="1:39" x14ac:dyDescent="0.45">
      <c r="A29539" t="s">
        <v>109874</v>
      </c>
      <c r="B29539" t="s">
        <v>109875</v>
      </c>
      <c r="C29539" t="s">
        <v>109876</v>
      </c>
      <c r="D29539" t="s">
        <v>109877</v>
      </c>
      <c r="E29539" t="s">
        <v>343</v>
      </c>
      <c r="F29539" t="s">
        <v>114</v>
      </c>
      <c r="G29539" t="s">
        <v>57</v>
      </c>
      <c r="H29539" t="s">
        <v>46</v>
      </c>
      <c r="I29539" t="s">
        <v>47</v>
      </c>
      <c r="J29539" t="s">
        <v>48</v>
      </c>
      <c r="K29539" t="s">
        <v>49</v>
      </c>
      <c r="L29539">
        <v>1</v>
      </c>
      <c r="M29539" s="1">
        <v>41275</v>
      </c>
      <c r="N29539" s="2">
        <v>41275</v>
      </c>
      <c r="O29539" t="s">
        <v>164</v>
      </c>
      <c r="P29539">
        <v>2013</v>
      </c>
      <c r="Q29539" s="1">
        <v>41649</v>
      </c>
      <c r="R29539" s="1">
        <v>41649</v>
      </c>
      <c r="S29539">
        <v>0</v>
      </c>
      <c r="T29539">
        <v>0</v>
      </c>
      <c r="U29539">
        <v>0</v>
      </c>
      <c r="V29539">
        <v>0</v>
      </c>
      <c r="W29539">
        <v>0</v>
      </c>
      <c r="X29539">
        <v>0</v>
      </c>
      <c r="Y29539">
        <v>0</v>
      </c>
      <c r="Z29539">
        <v>0</v>
      </c>
      <c r="AA29539">
        <v>0</v>
      </c>
      <c r="AB29539">
        <v>0</v>
      </c>
      <c r="AC29539">
        <v>0</v>
      </c>
      <c r="AD29539">
        <v>0</v>
      </c>
      <c r="AE29539">
        <v>0</v>
      </c>
      <c r="AF29539">
        <v>0</v>
      </c>
      <c r="AG29539">
        <v>0</v>
      </c>
      <c r="AH29539">
        <v>0</v>
      </c>
      <c r="AI29539">
        <v>0</v>
      </c>
      <c r="AJ29539">
        <v>0</v>
      </c>
      <c r="AK29539">
        <v>0</v>
      </c>
      <c r="AL29539">
        <v>0</v>
      </c>
      <c r="AM29539">
        <v>0</v>
      </c>
    </row>
    <row r="29540" spans="1:39" x14ac:dyDescent="0.45">
      <c r="A29540" t="s">
        <v>109878</v>
      </c>
      <c r="B29540" t="s">
        <v>109879</v>
      </c>
      <c r="C29540" t="s">
        <v>109880</v>
      </c>
      <c r="D29540" t="s">
        <v>107</v>
      </c>
      <c r="E29540" t="s">
        <v>108</v>
      </c>
      <c r="F29540" t="s">
        <v>15571</v>
      </c>
      <c r="G29540" t="s">
        <v>57</v>
      </c>
      <c r="H29540" t="s">
        <v>214</v>
      </c>
      <c r="J29540" t="s">
        <v>215</v>
      </c>
      <c r="K29540" t="s">
        <v>215</v>
      </c>
      <c r="L29540">
        <v>1</v>
      </c>
      <c r="Q29540" s="1">
        <v>40274</v>
      </c>
      <c r="R29540" s="1">
        <v>40274</v>
      </c>
      <c r="S29540">
        <v>0</v>
      </c>
      <c r="T29540">
        <v>3030000</v>
      </c>
      <c r="U29540">
        <v>0</v>
      </c>
      <c r="V29540">
        <v>0</v>
      </c>
      <c r="W29540">
        <v>0</v>
      </c>
      <c r="X29540">
        <v>0</v>
      </c>
      <c r="Y29540">
        <v>0</v>
      </c>
      <c r="Z29540">
        <v>0</v>
      </c>
      <c r="AA29540">
        <v>0</v>
      </c>
      <c r="AB29540">
        <v>0</v>
      </c>
      <c r="AC29540">
        <v>0</v>
      </c>
      <c r="AD29540">
        <v>0</v>
      </c>
      <c r="AE29540">
        <v>0</v>
      </c>
      <c r="AF29540">
        <v>0</v>
      </c>
      <c r="AG29540">
        <v>0</v>
      </c>
      <c r="AH29540">
        <v>0</v>
      </c>
      <c r="AI29540">
        <v>0</v>
      </c>
      <c r="AJ29540">
        <v>0</v>
      </c>
      <c r="AK29540">
        <v>0</v>
      </c>
      <c r="AL29540">
        <v>0</v>
      </c>
      <c r="AM29540">
        <v>0</v>
      </c>
    </row>
    <row r="29541" spans="1:39" x14ac:dyDescent="0.45">
      <c r="A29541" t="s">
        <v>109881</v>
      </c>
      <c r="B29541" t="s">
        <v>109882</v>
      </c>
      <c r="C29541" t="s">
        <v>109883</v>
      </c>
      <c r="D29541" t="s">
        <v>389</v>
      </c>
      <c r="E29541" t="s">
        <v>390</v>
      </c>
      <c r="F29541" t="s">
        <v>846</v>
      </c>
      <c r="G29541" t="s">
        <v>57</v>
      </c>
      <c r="H29541" t="s">
        <v>223</v>
      </c>
      <c r="J29541" t="s">
        <v>224</v>
      </c>
      <c r="K29541" t="s">
        <v>224</v>
      </c>
      <c r="L29541">
        <v>1</v>
      </c>
      <c r="M29541" s="1">
        <v>39479</v>
      </c>
      <c r="N29541" s="2">
        <v>39479</v>
      </c>
      <c r="O29541" t="s">
        <v>181</v>
      </c>
      <c r="P29541">
        <v>2008</v>
      </c>
      <c r="Q29541" s="1">
        <v>39471</v>
      </c>
      <c r="R29541" s="1">
        <v>39471</v>
      </c>
      <c r="S29541">
        <v>0</v>
      </c>
      <c r="T29541">
        <v>1000000</v>
      </c>
      <c r="U29541">
        <v>0</v>
      </c>
      <c r="V29541">
        <v>0</v>
      </c>
      <c r="W29541">
        <v>0</v>
      </c>
      <c r="X29541">
        <v>0</v>
      </c>
      <c r="Y29541">
        <v>0</v>
      </c>
      <c r="Z29541">
        <v>0</v>
      </c>
      <c r="AA29541">
        <v>0</v>
      </c>
      <c r="AB29541">
        <v>0</v>
      </c>
      <c r="AC29541">
        <v>0</v>
      </c>
      <c r="AD29541">
        <v>0</v>
      </c>
      <c r="AE29541">
        <v>0</v>
      </c>
      <c r="AF29541">
        <v>1000000</v>
      </c>
      <c r="AG29541">
        <v>0</v>
      </c>
      <c r="AH29541">
        <v>0</v>
      </c>
      <c r="AI29541">
        <v>0</v>
      </c>
      <c r="AJ29541">
        <v>0</v>
      </c>
      <c r="AK29541">
        <v>0</v>
      </c>
      <c r="AL29541">
        <v>0</v>
      </c>
      <c r="AM29541">
        <v>0</v>
      </c>
    </row>
    <row r="29542" spans="1:39" x14ac:dyDescent="0.45">
      <c r="A29542" t="s">
        <v>109884</v>
      </c>
      <c r="B29542" t="s">
        <v>109885</v>
      </c>
      <c r="C29542" t="s">
        <v>109886</v>
      </c>
      <c r="D29542" t="s">
        <v>228</v>
      </c>
      <c r="E29542" t="s">
        <v>229</v>
      </c>
      <c r="F29542" s="3">
        <v>75000</v>
      </c>
      <c r="G29542" t="s">
        <v>57</v>
      </c>
      <c r="H29542" t="s">
        <v>46</v>
      </c>
      <c r="I29542" t="s">
        <v>3634</v>
      </c>
      <c r="J29542" t="s">
        <v>2924</v>
      </c>
      <c r="K29542" t="s">
        <v>2924</v>
      </c>
      <c r="L29542">
        <v>1</v>
      </c>
      <c r="M29542" s="1">
        <v>41381</v>
      </c>
      <c r="N29542" s="2">
        <v>41365</v>
      </c>
      <c r="O29542" t="s">
        <v>439</v>
      </c>
      <c r="P29542">
        <v>2013</v>
      </c>
      <c r="Q29542" s="1">
        <v>41655</v>
      </c>
      <c r="R29542" s="1">
        <v>41655</v>
      </c>
      <c r="S29542">
        <v>0</v>
      </c>
      <c r="T29542">
        <v>0</v>
      </c>
      <c r="U29542">
        <v>75000</v>
      </c>
      <c r="V29542">
        <v>0</v>
      </c>
      <c r="W29542">
        <v>0</v>
      </c>
      <c r="X29542">
        <v>0</v>
      </c>
      <c r="Y29542">
        <v>0</v>
      </c>
      <c r="Z29542">
        <v>0</v>
      </c>
      <c r="AA29542">
        <v>0</v>
      </c>
      <c r="AB29542">
        <v>0</v>
      </c>
      <c r="AC29542">
        <v>0</v>
      </c>
      <c r="AD29542">
        <v>0</v>
      </c>
      <c r="AE29542">
        <v>0</v>
      </c>
      <c r="AF29542">
        <v>0</v>
      </c>
      <c r="AG29542">
        <v>0</v>
      </c>
      <c r="AH29542">
        <v>0</v>
      </c>
      <c r="AI29542">
        <v>0</v>
      </c>
      <c r="AJ29542">
        <v>0</v>
      </c>
      <c r="AK29542">
        <v>0</v>
      </c>
      <c r="AL29542">
        <v>0</v>
      </c>
      <c r="AM29542">
        <v>0</v>
      </c>
    </row>
    <row r="29543" spans="1:39" x14ac:dyDescent="0.45">
      <c r="A29543" t="s">
        <v>109887</v>
      </c>
      <c r="B29543" t="s">
        <v>109885</v>
      </c>
      <c r="C29543" t="s">
        <v>109888</v>
      </c>
      <c r="D29543" t="s">
        <v>109889</v>
      </c>
      <c r="E29543" t="s">
        <v>1888</v>
      </c>
      <c r="F29543" t="s">
        <v>230</v>
      </c>
      <c r="G29543" t="s">
        <v>57</v>
      </c>
      <c r="H29543" t="s">
        <v>74</v>
      </c>
      <c r="J29543" t="s">
        <v>17886</v>
      </c>
      <c r="K29543" t="s">
        <v>17886</v>
      </c>
      <c r="L29543">
        <v>1</v>
      </c>
      <c r="Q29543" s="1">
        <v>41438</v>
      </c>
      <c r="R29543" s="1">
        <v>41438</v>
      </c>
      <c r="S29543">
        <v>3000000</v>
      </c>
      <c r="T29543">
        <v>0</v>
      </c>
      <c r="U29543">
        <v>0</v>
      </c>
      <c r="V29543">
        <v>0</v>
      </c>
      <c r="W29543">
        <v>0</v>
      </c>
      <c r="X29543">
        <v>0</v>
      </c>
      <c r="Y29543">
        <v>0</v>
      </c>
      <c r="Z29543">
        <v>0</v>
      </c>
      <c r="AA29543">
        <v>0</v>
      </c>
      <c r="AB29543">
        <v>0</v>
      </c>
      <c r="AC29543">
        <v>0</v>
      </c>
      <c r="AD29543">
        <v>0</v>
      </c>
      <c r="AE29543">
        <v>0</v>
      </c>
      <c r="AF29543">
        <v>0</v>
      </c>
      <c r="AG29543">
        <v>0</v>
      </c>
      <c r="AH29543">
        <v>0</v>
      </c>
      <c r="AI29543">
        <v>0</v>
      </c>
      <c r="AJ29543">
        <v>0</v>
      </c>
      <c r="AK29543">
        <v>0</v>
      </c>
      <c r="AL29543">
        <v>0</v>
      </c>
      <c r="AM29543">
        <v>0</v>
      </c>
    </row>
    <row r="29544" spans="1:39" x14ac:dyDescent="0.45">
      <c r="A29544" t="s">
        <v>109890</v>
      </c>
      <c r="B29544" t="s">
        <v>109891</v>
      </c>
      <c r="C29544" t="s">
        <v>109892</v>
      </c>
      <c r="D29544" t="s">
        <v>109893</v>
      </c>
      <c r="E29544" t="s">
        <v>601</v>
      </c>
      <c r="F29544" t="s">
        <v>9625</v>
      </c>
      <c r="G29544" t="s">
        <v>57</v>
      </c>
      <c r="H29544" t="s">
        <v>74</v>
      </c>
      <c r="J29544" t="s">
        <v>75</v>
      </c>
      <c r="K29544" t="s">
        <v>75</v>
      </c>
      <c r="L29544">
        <v>2</v>
      </c>
      <c r="M29544" s="1">
        <v>41160</v>
      </c>
      <c r="N29544" s="2">
        <v>41153</v>
      </c>
      <c r="O29544" t="s">
        <v>596</v>
      </c>
      <c r="P29544">
        <v>2012</v>
      </c>
      <c r="Q29544" s="1">
        <v>41153</v>
      </c>
      <c r="R29544" s="1">
        <v>41932</v>
      </c>
      <c r="S29544">
        <v>0</v>
      </c>
      <c r="T29544">
        <v>0</v>
      </c>
      <c r="U29544">
        <v>0</v>
      </c>
      <c r="V29544">
        <v>0</v>
      </c>
      <c r="W29544">
        <v>0</v>
      </c>
      <c r="X29544">
        <v>0</v>
      </c>
      <c r="Y29544">
        <v>605000</v>
      </c>
      <c r="Z29544">
        <v>0</v>
      </c>
      <c r="AA29544">
        <v>0</v>
      </c>
      <c r="AB29544">
        <v>0</v>
      </c>
      <c r="AC29544">
        <v>0</v>
      </c>
      <c r="AD29544">
        <v>0</v>
      </c>
      <c r="AE29544">
        <v>0</v>
      </c>
      <c r="AF29544">
        <v>0</v>
      </c>
      <c r="AG29544">
        <v>0</v>
      </c>
      <c r="AH29544">
        <v>0</v>
      </c>
      <c r="AI29544">
        <v>0</v>
      </c>
      <c r="AJ29544">
        <v>0</v>
      </c>
      <c r="AK29544">
        <v>0</v>
      </c>
      <c r="AL29544">
        <v>0</v>
      </c>
      <c r="AM29544">
        <v>0</v>
      </c>
    </row>
    <row r="29545" spans="1:39" x14ac:dyDescent="0.45">
      <c r="A29545" t="s">
        <v>109894</v>
      </c>
      <c r="B29545" t="s">
        <v>109895</v>
      </c>
      <c r="C29545" t="s">
        <v>109896</v>
      </c>
      <c r="F29545" t="s">
        <v>109897</v>
      </c>
      <c r="G29545" t="s">
        <v>57</v>
      </c>
      <c r="H29545" t="s">
        <v>1585</v>
      </c>
      <c r="J29545" t="s">
        <v>1586</v>
      </c>
      <c r="K29545" t="s">
        <v>1586</v>
      </c>
      <c r="L29545">
        <v>1</v>
      </c>
      <c r="M29545" s="1">
        <v>39722</v>
      </c>
      <c r="N29545" s="2">
        <v>39722</v>
      </c>
      <c r="O29545" t="s">
        <v>872</v>
      </c>
      <c r="P29545">
        <v>2008</v>
      </c>
      <c r="Q29545" s="1">
        <v>41660</v>
      </c>
      <c r="R29545" s="1">
        <v>41660</v>
      </c>
      <c r="S29545">
        <v>0</v>
      </c>
      <c r="T29545">
        <v>940262</v>
      </c>
      <c r="U29545">
        <v>0</v>
      </c>
      <c r="V29545">
        <v>0</v>
      </c>
      <c r="W29545">
        <v>0</v>
      </c>
      <c r="X29545">
        <v>0</v>
      </c>
      <c r="Y29545">
        <v>0</v>
      </c>
      <c r="Z29545">
        <v>0</v>
      </c>
      <c r="AA29545">
        <v>0</v>
      </c>
      <c r="AB29545">
        <v>0</v>
      </c>
      <c r="AC29545">
        <v>0</v>
      </c>
      <c r="AD29545">
        <v>0</v>
      </c>
      <c r="AE29545">
        <v>0</v>
      </c>
      <c r="AF29545">
        <v>0</v>
      </c>
      <c r="AG29545">
        <v>0</v>
      </c>
      <c r="AH29545">
        <v>0</v>
      </c>
      <c r="AI29545">
        <v>0</v>
      </c>
      <c r="AJ29545">
        <v>0</v>
      </c>
      <c r="AK29545">
        <v>0</v>
      </c>
      <c r="AL29545">
        <v>0</v>
      </c>
      <c r="AM29545">
        <v>0</v>
      </c>
    </row>
    <row r="29546" spans="1:39" x14ac:dyDescent="0.45">
      <c r="A29546" t="s">
        <v>109898</v>
      </c>
      <c r="B29546" t="s">
        <v>109899</v>
      </c>
      <c r="C29546" t="s">
        <v>109900</v>
      </c>
      <c r="D29546" t="s">
        <v>109901</v>
      </c>
      <c r="E29546" t="s">
        <v>2264</v>
      </c>
      <c r="F29546" t="s">
        <v>538</v>
      </c>
      <c r="G29546" t="s">
        <v>57</v>
      </c>
      <c r="H29546" t="s">
        <v>46</v>
      </c>
      <c r="I29546" t="s">
        <v>58</v>
      </c>
      <c r="J29546" t="s">
        <v>198</v>
      </c>
      <c r="K29546" t="s">
        <v>1623</v>
      </c>
      <c r="L29546">
        <v>1</v>
      </c>
      <c r="M29546" s="1">
        <v>40909</v>
      </c>
      <c r="N29546" s="2">
        <v>40909</v>
      </c>
      <c r="O29546" t="s">
        <v>132</v>
      </c>
      <c r="P29546">
        <v>2012</v>
      </c>
      <c r="Q29546" s="1">
        <v>41883</v>
      </c>
      <c r="R29546" s="1">
        <v>41883</v>
      </c>
      <c r="S29546">
        <v>2100000</v>
      </c>
      <c r="T29546">
        <v>0</v>
      </c>
      <c r="U29546">
        <v>0</v>
      </c>
      <c r="V29546">
        <v>0</v>
      </c>
      <c r="W29546">
        <v>0</v>
      </c>
      <c r="X29546">
        <v>0</v>
      </c>
      <c r="Y29546">
        <v>0</v>
      </c>
      <c r="Z29546">
        <v>0</v>
      </c>
      <c r="AA29546">
        <v>0</v>
      </c>
      <c r="AB29546">
        <v>0</v>
      </c>
      <c r="AC29546">
        <v>0</v>
      </c>
      <c r="AD29546">
        <v>0</v>
      </c>
      <c r="AE29546">
        <v>0</v>
      </c>
      <c r="AF29546">
        <v>0</v>
      </c>
      <c r="AG29546">
        <v>0</v>
      </c>
      <c r="AH29546">
        <v>0</v>
      </c>
      <c r="AI29546">
        <v>0</v>
      </c>
      <c r="AJ29546">
        <v>0</v>
      </c>
      <c r="AK29546">
        <v>0</v>
      </c>
      <c r="AL29546">
        <v>0</v>
      </c>
      <c r="AM29546">
        <v>0</v>
      </c>
    </row>
    <row r="29547" spans="1:39" x14ac:dyDescent="0.45">
      <c r="A29547" t="s">
        <v>109902</v>
      </c>
      <c r="B29547" t="s">
        <v>109903</v>
      </c>
      <c r="D29547" t="s">
        <v>258</v>
      </c>
      <c r="E29547" t="s">
        <v>259</v>
      </c>
      <c r="F29547" t="s">
        <v>114</v>
      </c>
      <c r="G29547" t="s">
        <v>57</v>
      </c>
      <c r="H29547" t="s">
        <v>46</v>
      </c>
      <c r="I29547" t="s">
        <v>148</v>
      </c>
      <c r="J29547" t="s">
        <v>149</v>
      </c>
      <c r="K29547" t="s">
        <v>22802</v>
      </c>
      <c r="L29547">
        <v>1</v>
      </c>
      <c r="M29547" s="1">
        <v>40603</v>
      </c>
      <c r="N29547" s="2">
        <v>40603</v>
      </c>
      <c r="O29547" t="s">
        <v>528</v>
      </c>
      <c r="P29547">
        <v>2011</v>
      </c>
      <c r="Q29547" s="1">
        <v>40688</v>
      </c>
      <c r="R29547" s="1">
        <v>40688</v>
      </c>
      <c r="S29547">
        <v>0</v>
      </c>
      <c r="T29547">
        <v>0</v>
      </c>
      <c r="U29547">
        <v>0</v>
      </c>
      <c r="V29547">
        <v>0</v>
      </c>
      <c r="W29547">
        <v>0</v>
      </c>
      <c r="X29547">
        <v>0</v>
      </c>
      <c r="Y29547">
        <v>0</v>
      </c>
      <c r="Z29547">
        <v>0</v>
      </c>
      <c r="AA29547">
        <v>0</v>
      </c>
      <c r="AB29547">
        <v>0</v>
      </c>
      <c r="AC29547">
        <v>0</v>
      </c>
      <c r="AD29547">
        <v>0</v>
      </c>
      <c r="AE29547">
        <v>0</v>
      </c>
      <c r="AF29547">
        <v>0</v>
      </c>
      <c r="AG29547">
        <v>0</v>
      </c>
      <c r="AH29547">
        <v>0</v>
      </c>
      <c r="AI29547">
        <v>0</v>
      </c>
      <c r="AJ29547">
        <v>0</v>
      </c>
      <c r="AK29547">
        <v>0</v>
      </c>
      <c r="AL29547">
        <v>0</v>
      </c>
      <c r="AM29547">
        <v>0</v>
      </c>
    </row>
    <row r="29548" spans="1:39" x14ac:dyDescent="0.45">
      <c r="A29548" t="s">
        <v>109904</v>
      </c>
      <c r="B29548" t="s">
        <v>109905</v>
      </c>
      <c r="C29548" t="s">
        <v>109906</v>
      </c>
      <c r="D29548" t="s">
        <v>109907</v>
      </c>
      <c r="E29548" t="s">
        <v>316</v>
      </c>
      <c r="F29548" t="s">
        <v>15711</v>
      </c>
      <c r="G29548" t="s">
        <v>57</v>
      </c>
      <c r="H29548" t="s">
        <v>46</v>
      </c>
      <c r="I29548" t="s">
        <v>178</v>
      </c>
      <c r="J29548" t="s">
        <v>179</v>
      </c>
      <c r="K29548" t="s">
        <v>2907</v>
      </c>
      <c r="L29548">
        <v>1</v>
      </c>
      <c r="M29548" s="1">
        <v>40909</v>
      </c>
      <c r="N29548" s="2">
        <v>40909</v>
      </c>
      <c r="O29548" t="s">
        <v>132</v>
      </c>
      <c r="P29548">
        <v>2012</v>
      </c>
      <c r="Q29548" s="1">
        <v>41673</v>
      </c>
      <c r="R29548" s="1">
        <v>41673</v>
      </c>
      <c r="S29548">
        <v>0</v>
      </c>
      <c r="T29548">
        <v>0</v>
      </c>
      <c r="U29548">
        <v>0</v>
      </c>
      <c r="V29548">
        <v>0</v>
      </c>
      <c r="W29548">
        <v>0</v>
      </c>
      <c r="X29548">
        <v>330000</v>
      </c>
      <c r="Y29548">
        <v>0</v>
      </c>
      <c r="Z29548">
        <v>0</v>
      </c>
      <c r="AA29548">
        <v>0</v>
      </c>
      <c r="AB29548">
        <v>0</v>
      </c>
      <c r="AC29548">
        <v>0</v>
      </c>
      <c r="AD29548">
        <v>0</v>
      </c>
      <c r="AE29548">
        <v>0</v>
      </c>
      <c r="AF29548">
        <v>0</v>
      </c>
      <c r="AG29548">
        <v>0</v>
      </c>
      <c r="AH29548">
        <v>0</v>
      </c>
      <c r="AI29548">
        <v>0</v>
      </c>
      <c r="AJ29548">
        <v>0</v>
      </c>
      <c r="AK29548">
        <v>0</v>
      </c>
      <c r="AL29548">
        <v>0</v>
      </c>
      <c r="AM29548">
        <v>0</v>
      </c>
    </row>
    <row r="29549" spans="1:39" x14ac:dyDescent="0.45">
      <c r="A29549" t="s">
        <v>109908</v>
      </c>
      <c r="B29549" t="s">
        <v>109909</v>
      </c>
      <c r="C29549" t="s">
        <v>109910</v>
      </c>
      <c r="D29549" t="s">
        <v>54777</v>
      </c>
      <c r="E29549" t="s">
        <v>343</v>
      </c>
      <c r="F29549" t="s">
        <v>714</v>
      </c>
      <c r="G29549" t="s">
        <v>57</v>
      </c>
      <c r="H29549" t="s">
        <v>46</v>
      </c>
      <c r="I29549" t="s">
        <v>58</v>
      </c>
      <c r="J29549" t="s">
        <v>198</v>
      </c>
      <c r="K29549" t="s">
        <v>1363</v>
      </c>
      <c r="L29549">
        <v>1</v>
      </c>
      <c r="M29549" s="1">
        <v>40909</v>
      </c>
      <c r="N29549" s="2">
        <v>40909</v>
      </c>
      <c r="O29549" t="s">
        <v>132</v>
      </c>
      <c r="P29549">
        <v>2012</v>
      </c>
      <c r="Q29549" s="1">
        <v>41072</v>
      </c>
      <c r="R29549" s="1">
        <v>41072</v>
      </c>
      <c r="S29549">
        <v>250000</v>
      </c>
      <c r="T29549">
        <v>0</v>
      </c>
      <c r="U29549">
        <v>0</v>
      </c>
      <c r="V29549">
        <v>0</v>
      </c>
      <c r="W29549">
        <v>0</v>
      </c>
      <c r="X29549">
        <v>0</v>
      </c>
      <c r="Y29549">
        <v>0</v>
      </c>
      <c r="Z29549">
        <v>0</v>
      </c>
      <c r="AA29549">
        <v>0</v>
      </c>
      <c r="AB29549">
        <v>0</v>
      </c>
      <c r="AC29549">
        <v>0</v>
      </c>
      <c r="AD29549">
        <v>0</v>
      </c>
      <c r="AE29549">
        <v>0</v>
      </c>
      <c r="AF29549">
        <v>0</v>
      </c>
      <c r="AG29549">
        <v>0</v>
      </c>
      <c r="AH29549">
        <v>0</v>
      </c>
      <c r="AI29549">
        <v>0</v>
      </c>
      <c r="AJ29549">
        <v>0</v>
      </c>
      <c r="AK29549">
        <v>0</v>
      </c>
      <c r="AL29549">
        <v>0</v>
      </c>
      <c r="AM29549">
        <v>0</v>
      </c>
    </row>
    <row r="29550" spans="1:39" x14ac:dyDescent="0.45">
      <c r="A29550" t="s">
        <v>109911</v>
      </c>
      <c r="B29550" t="s">
        <v>109912</v>
      </c>
      <c r="C29550" t="s">
        <v>109913</v>
      </c>
      <c r="D29550" t="s">
        <v>293</v>
      </c>
      <c r="E29550" t="s">
        <v>294</v>
      </c>
      <c r="F29550" t="s">
        <v>114</v>
      </c>
      <c r="H29550" t="s">
        <v>379</v>
      </c>
      <c r="J29550" t="s">
        <v>380</v>
      </c>
      <c r="K29550" t="s">
        <v>109914</v>
      </c>
      <c r="L29550">
        <v>1</v>
      </c>
      <c r="Q29550" s="1">
        <v>41758</v>
      </c>
      <c r="R29550" s="1">
        <v>41758</v>
      </c>
      <c r="S29550">
        <v>0</v>
      </c>
      <c r="T29550">
        <v>0</v>
      </c>
      <c r="U29550">
        <v>0</v>
      </c>
      <c r="V29550">
        <v>0</v>
      </c>
      <c r="W29550">
        <v>0</v>
      </c>
      <c r="X29550">
        <v>0</v>
      </c>
      <c r="Y29550">
        <v>0</v>
      </c>
      <c r="Z29550">
        <v>0</v>
      </c>
      <c r="AA29550">
        <v>0</v>
      </c>
      <c r="AB29550">
        <v>0</v>
      </c>
      <c r="AC29550">
        <v>0</v>
      </c>
      <c r="AD29550">
        <v>0</v>
      </c>
      <c r="AE29550">
        <v>0</v>
      </c>
      <c r="AF29550">
        <v>0</v>
      </c>
      <c r="AG29550">
        <v>0</v>
      </c>
      <c r="AH29550">
        <v>0</v>
      </c>
      <c r="AI29550">
        <v>0</v>
      </c>
      <c r="AJ29550">
        <v>0</v>
      </c>
      <c r="AK29550">
        <v>0</v>
      </c>
      <c r="AL29550">
        <v>0</v>
      </c>
      <c r="AM29550">
        <v>0</v>
      </c>
    </row>
    <row r="29551" spans="1:39" x14ac:dyDescent="0.45">
      <c r="A29551" t="s">
        <v>109915</v>
      </c>
      <c r="B29551" t="s">
        <v>109916</v>
      </c>
      <c r="C29551" t="s">
        <v>109917</v>
      </c>
      <c r="D29551" t="s">
        <v>1757</v>
      </c>
      <c r="E29551" t="s">
        <v>1758</v>
      </c>
      <c r="F29551" t="s">
        <v>114</v>
      </c>
      <c r="G29551" t="s">
        <v>57</v>
      </c>
      <c r="H29551" t="s">
        <v>46</v>
      </c>
      <c r="I29551" t="s">
        <v>802</v>
      </c>
      <c r="J29551" t="s">
        <v>5468</v>
      </c>
      <c r="L29551">
        <v>1</v>
      </c>
      <c r="M29551" s="1">
        <v>39814</v>
      </c>
      <c r="N29551" s="2">
        <v>39814</v>
      </c>
      <c r="O29551" t="s">
        <v>188</v>
      </c>
      <c r="P29551">
        <v>2009</v>
      </c>
      <c r="Q29551" s="1">
        <v>40179</v>
      </c>
      <c r="R29551" s="1">
        <v>40179</v>
      </c>
      <c r="S29551">
        <v>0</v>
      </c>
      <c r="T29551">
        <v>0</v>
      </c>
      <c r="U29551">
        <v>0</v>
      </c>
      <c r="V29551">
        <v>0</v>
      </c>
      <c r="W29551">
        <v>0</v>
      </c>
      <c r="X29551">
        <v>0</v>
      </c>
      <c r="Y29551">
        <v>0</v>
      </c>
      <c r="Z29551">
        <v>0</v>
      </c>
      <c r="AA29551">
        <v>0</v>
      </c>
      <c r="AB29551">
        <v>0</v>
      </c>
      <c r="AC29551">
        <v>0</v>
      </c>
      <c r="AD29551">
        <v>0</v>
      </c>
      <c r="AE29551">
        <v>0</v>
      </c>
      <c r="AF29551">
        <v>0</v>
      </c>
      <c r="AG29551">
        <v>0</v>
      </c>
      <c r="AH29551">
        <v>0</v>
      </c>
      <c r="AI29551">
        <v>0</v>
      </c>
      <c r="AJ29551">
        <v>0</v>
      </c>
      <c r="AK29551">
        <v>0</v>
      </c>
      <c r="AL29551">
        <v>0</v>
      </c>
      <c r="AM29551">
        <v>0</v>
      </c>
    </row>
    <row r="29552" spans="1:39" x14ac:dyDescent="0.45">
      <c r="A29552" t="s">
        <v>109918</v>
      </c>
      <c r="B29552" t="s">
        <v>109919</v>
      </c>
      <c r="C29552" t="s">
        <v>109920</v>
      </c>
      <c r="D29552" t="s">
        <v>88</v>
      </c>
      <c r="E29552" t="s">
        <v>89</v>
      </c>
      <c r="F29552" t="s">
        <v>1894</v>
      </c>
      <c r="G29552" t="s">
        <v>57</v>
      </c>
      <c r="H29552" t="s">
        <v>192</v>
      </c>
      <c r="J29552" t="s">
        <v>4100</v>
      </c>
      <c r="K29552" t="s">
        <v>109921</v>
      </c>
      <c r="L29552">
        <v>1</v>
      </c>
      <c r="M29552" s="1">
        <v>34700</v>
      </c>
      <c r="N29552" s="2">
        <v>34700</v>
      </c>
      <c r="O29552" t="s">
        <v>3471</v>
      </c>
      <c r="P29552">
        <v>1995</v>
      </c>
      <c r="Q29552" s="1">
        <v>38468</v>
      </c>
      <c r="R29552" s="1">
        <v>38468</v>
      </c>
      <c r="S29552">
        <v>0</v>
      </c>
      <c r="T29552">
        <v>1300000</v>
      </c>
      <c r="U29552">
        <v>0</v>
      </c>
      <c r="V29552">
        <v>0</v>
      </c>
      <c r="W29552">
        <v>0</v>
      </c>
      <c r="X29552">
        <v>0</v>
      </c>
      <c r="Y29552">
        <v>0</v>
      </c>
      <c r="Z29552">
        <v>0</v>
      </c>
      <c r="AA29552">
        <v>0</v>
      </c>
      <c r="AB29552">
        <v>0</v>
      </c>
      <c r="AC29552">
        <v>0</v>
      </c>
      <c r="AD29552">
        <v>0</v>
      </c>
      <c r="AE29552">
        <v>0</v>
      </c>
      <c r="AF29552">
        <v>1300000</v>
      </c>
      <c r="AG29552">
        <v>0</v>
      </c>
      <c r="AH29552">
        <v>0</v>
      </c>
      <c r="AI29552">
        <v>0</v>
      </c>
      <c r="AJ29552">
        <v>0</v>
      </c>
      <c r="AK29552">
        <v>0</v>
      </c>
      <c r="AL29552">
        <v>0</v>
      </c>
      <c r="AM29552">
        <v>0</v>
      </c>
    </row>
    <row r="29553" spans="1:39" x14ac:dyDescent="0.45">
      <c r="A29553" t="s">
        <v>109922</v>
      </c>
      <c r="B29553" t="s">
        <v>109923</v>
      </c>
      <c r="C29553" t="s">
        <v>109924</v>
      </c>
      <c r="F29553" t="s">
        <v>230</v>
      </c>
      <c r="G29553" t="s">
        <v>57</v>
      </c>
      <c r="H29553" t="s">
        <v>46</v>
      </c>
      <c r="I29553" t="s">
        <v>91</v>
      </c>
      <c r="J29553" t="s">
        <v>92</v>
      </c>
      <c r="K29553" t="s">
        <v>109925</v>
      </c>
      <c r="L29553">
        <v>2</v>
      </c>
      <c r="M29553" s="1">
        <v>23377</v>
      </c>
      <c r="N29553" s="2">
        <v>23377</v>
      </c>
      <c r="O29553" t="s">
        <v>32464</v>
      </c>
      <c r="P29553">
        <v>1964</v>
      </c>
      <c r="Q29553" s="1">
        <v>41589</v>
      </c>
      <c r="R29553" s="1">
        <v>41894</v>
      </c>
      <c r="S29553">
        <v>0</v>
      </c>
      <c r="T29553">
        <v>0</v>
      </c>
      <c r="U29553">
        <v>0</v>
      </c>
      <c r="V29553">
        <v>0</v>
      </c>
      <c r="W29553">
        <v>0</v>
      </c>
      <c r="X29553">
        <v>0</v>
      </c>
      <c r="Y29553">
        <v>0</v>
      </c>
      <c r="Z29553">
        <v>3000000</v>
      </c>
      <c r="AA29553">
        <v>0</v>
      </c>
      <c r="AB29553">
        <v>0</v>
      </c>
      <c r="AC29553">
        <v>0</v>
      </c>
      <c r="AD29553">
        <v>0</v>
      </c>
      <c r="AE29553">
        <v>0</v>
      </c>
      <c r="AF29553">
        <v>0</v>
      </c>
      <c r="AG29553">
        <v>0</v>
      </c>
      <c r="AH29553">
        <v>0</v>
      </c>
      <c r="AI29553">
        <v>0</v>
      </c>
      <c r="AJ29553">
        <v>0</v>
      </c>
      <c r="AK29553">
        <v>0</v>
      </c>
      <c r="AL29553">
        <v>0</v>
      </c>
      <c r="AM29553">
        <v>0</v>
      </c>
    </row>
    <row r="29554" spans="1:39" x14ac:dyDescent="0.45">
      <c r="A29554" t="s">
        <v>109926</v>
      </c>
      <c r="B29554" t="s">
        <v>109927</v>
      </c>
      <c r="C29554" t="s">
        <v>109928</v>
      </c>
      <c r="D29554" t="s">
        <v>1757</v>
      </c>
      <c r="E29554" t="s">
        <v>1758</v>
      </c>
      <c r="F29554" t="s">
        <v>13680</v>
      </c>
      <c r="G29554" t="s">
        <v>57</v>
      </c>
      <c r="H29554" t="s">
        <v>496</v>
      </c>
      <c r="J29554" t="s">
        <v>497</v>
      </c>
      <c r="K29554" t="s">
        <v>10790</v>
      </c>
      <c r="L29554">
        <v>1</v>
      </c>
      <c r="M29554" s="1">
        <v>39814</v>
      </c>
      <c r="N29554" s="2">
        <v>39814</v>
      </c>
      <c r="O29554" t="s">
        <v>188</v>
      </c>
      <c r="P29554">
        <v>2009</v>
      </c>
      <c r="Q29554" s="1">
        <v>41134</v>
      </c>
      <c r="R29554" s="1">
        <v>41134</v>
      </c>
      <c r="S29554">
        <v>0</v>
      </c>
      <c r="T29554">
        <v>0</v>
      </c>
      <c r="U29554">
        <v>0</v>
      </c>
      <c r="V29554">
        <v>0</v>
      </c>
      <c r="W29554">
        <v>0</v>
      </c>
      <c r="X29554">
        <v>0</v>
      </c>
      <c r="Y29554">
        <v>0</v>
      </c>
      <c r="Z29554">
        <v>0</v>
      </c>
      <c r="AA29554">
        <v>54000000</v>
      </c>
      <c r="AB29554">
        <v>0</v>
      </c>
      <c r="AC29554">
        <v>0</v>
      </c>
      <c r="AD29554">
        <v>0</v>
      </c>
      <c r="AE29554">
        <v>0</v>
      </c>
      <c r="AF29554">
        <v>0</v>
      </c>
      <c r="AG29554">
        <v>0</v>
      </c>
      <c r="AH29554">
        <v>0</v>
      </c>
      <c r="AI29554">
        <v>0</v>
      </c>
      <c r="AJ29554">
        <v>0</v>
      </c>
      <c r="AK29554">
        <v>0</v>
      </c>
      <c r="AL29554">
        <v>0</v>
      </c>
      <c r="AM29554">
        <v>0</v>
      </c>
    </row>
    <row r="29555" spans="1:39" x14ac:dyDescent="0.45">
      <c r="A29555" t="s">
        <v>109929</v>
      </c>
      <c r="B29555" t="s">
        <v>109930</v>
      </c>
      <c r="C29555" t="s">
        <v>109931</v>
      </c>
      <c r="D29555" t="s">
        <v>774</v>
      </c>
      <c r="E29555" t="s">
        <v>775</v>
      </c>
      <c r="F29555" t="s">
        <v>109932</v>
      </c>
      <c r="G29555" t="s">
        <v>101</v>
      </c>
      <c r="H29555" t="s">
        <v>74</v>
      </c>
      <c r="J29555" t="s">
        <v>75</v>
      </c>
      <c r="K29555" t="s">
        <v>75</v>
      </c>
      <c r="L29555">
        <v>1</v>
      </c>
      <c r="Q29555" s="1">
        <v>40570</v>
      </c>
      <c r="R29555" s="1">
        <v>40570</v>
      </c>
      <c r="S29555">
        <v>0</v>
      </c>
      <c r="T29555">
        <v>2393578</v>
      </c>
      <c r="U29555">
        <v>0</v>
      </c>
      <c r="V29555">
        <v>0</v>
      </c>
      <c r="W29555">
        <v>0</v>
      </c>
      <c r="X29555">
        <v>0</v>
      </c>
      <c r="Y29555">
        <v>0</v>
      </c>
      <c r="Z29555">
        <v>0</v>
      </c>
      <c r="AA29555">
        <v>0</v>
      </c>
      <c r="AB29555">
        <v>0</v>
      </c>
      <c r="AC29555">
        <v>0</v>
      </c>
      <c r="AD29555">
        <v>0</v>
      </c>
      <c r="AE29555">
        <v>0</v>
      </c>
      <c r="AF29555">
        <v>0</v>
      </c>
      <c r="AG29555">
        <v>0</v>
      </c>
      <c r="AH29555">
        <v>0</v>
      </c>
      <c r="AI29555">
        <v>0</v>
      </c>
      <c r="AJ29555">
        <v>0</v>
      </c>
      <c r="AK29555">
        <v>0</v>
      </c>
      <c r="AL29555">
        <v>0</v>
      </c>
      <c r="AM29555">
        <v>0</v>
      </c>
    </row>
    <row r="29556" spans="1:39" x14ac:dyDescent="0.45">
      <c r="A29556" t="s">
        <v>109933</v>
      </c>
      <c r="B29556" t="s">
        <v>109934</v>
      </c>
      <c r="C29556" t="s">
        <v>109935</v>
      </c>
      <c r="D29556" t="s">
        <v>293</v>
      </c>
      <c r="E29556" t="s">
        <v>294</v>
      </c>
      <c r="F29556" t="s">
        <v>109936</v>
      </c>
      <c r="G29556" t="s">
        <v>57</v>
      </c>
      <c r="H29556" t="s">
        <v>74</v>
      </c>
      <c r="J29556" t="s">
        <v>35658</v>
      </c>
      <c r="K29556" t="s">
        <v>35658</v>
      </c>
      <c r="L29556">
        <v>2</v>
      </c>
      <c r="M29556" s="1">
        <v>37622</v>
      </c>
      <c r="N29556" s="2">
        <v>37622</v>
      </c>
      <c r="O29556" t="s">
        <v>854</v>
      </c>
      <c r="P29556">
        <v>2003</v>
      </c>
      <c r="Q29556" s="1">
        <v>39286</v>
      </c>
      <c r="R29556" s="1">
        <v>40001</v>
      </c>
      <c r="S29556">
        <v>0</v>
      </c>
      <c r="T29556">
        <v>22089581</v>
      </c>
      <c r="U29556">
        <v>0</v>
      </c>
      <c r="V29556">
        <v>0</v>
      </c>
      <c r="W29556">
        <v>0</v>
      </c>
      <c r="X29556">
        <v>0</v>
      </c>
      <c r="Y29556">
        <v>0</v>
      </c>
      <c r="Z29556">
        <v>0</v>
      </c>
      <c r="AA29556">
        <v>0</v>
      </c>
      <c r="AB29556">
        <v>0</v>
      </c>
      <c r="AC29556">
        <v>0</v>
      </c>
      <c r="AD29556">
        <v>0</v>
      </c>
      <c r="AE29556">
        <v>0</v>
      </c>
      <c r="AF29556">
        <v>0</v>
      </c>
      <c r="AG29556">
        <v>0</v>
      </c>
      <c r="AH29556">
        <v>0</v>
      </c>
      <c r="AI29556">
        <v>0</v>
      </c>
      <c r="AJ29556">
        <v>0</v>
      </c>
      <c r="AK29556">
        <v>0</v>
      </c>
      <c r="AL29556">
        <v>0</v>
      </c>
      <c r="AM29556">
        <v>0</v>
      </c>
    </row>
    <row r="29557" spans="1:39" x14ac:dyDescent="0.45">
      <c r="A29557" t="s">
        <v>109937</v>
      </c>
      <c r="B29557" t="s">
        <v>109938</v>
      </c>
      <c r="C29557" t="s">
        <v>109939</v>
      </c>
      <c r="D29557" t="s">
        <v>293</v>
      </c>
      <c r="E29557" t="s">
        <v>294</v>
      </c>
      <c r="F29557" t="s">
        <v>109940</v>
      </c>
      <c r="G29557" t="s">
        <v>57</v>
      </c>
      <c r="H29557" t="s">
        <v>46</v>
      </c>
      <c r="I29557" t="s">
        <v>16607</v>
      </c>
      <c r="J29557" t="s">
        <v>16608</v>
      </c>
      <c r="K29557" t="s">
        <v>109941</v>
      </c>
      <c r="L29557">
        <v>2</v>
      </c>
      <c r="M29557" s="1">
        <v>38353</v>
      </c>
      <c r="N29557" s="2">
        <v>38353</v>
      </c>
      <c r="O29557" t="s">
        <v>464</v>
      </c>
      <c r="P29557">
        <v>2005</v>
      </c>
      <c r="Q29557" s="1">
        <v>41325</v>
      </c>
      <c r="R29557" s="1">
        <v>41550</v>
      </c>
      <c r="S29557">
        <v>0</v>
      </c>
      <c r="T29557">
        <v>34588274</v>
      </c>
      <c r="U29557">
        <v>0</v>
      </c>
      <c r="V29557">
        <v>0</v>
      </c>
      <c r="W29557">
        <v>0</v>
      </c>
      <c r="X29557">
        <v>0</v>
      </c>
      <c r="Y29557">
        <v>0</v>
      </c>
      <c r="Z29557">
        <v>0</v>
      </c>
      <c r="AA29557">
        <v>0</v>
      </c>
      <c r="AB29557">
        <v>0</v>
      </c>
      <c r="AC29557">
        <v>0</v>
      </c>
      <c r="AD29557">
        <v>0</v>
      </c>
      <c r="AE29557">
        <v>0</v>
      </c>
      <c r="AF29557">
        <v>0</v>
      </c>
      <c r="AG29557">
        <v>14000000</v>
      </c>
      <c r="AH29557">
        <v>0</v>
      </c>
      <c r="AI29557">
        <v>0</v>
      </c>
      <c r="AJ29557">
        <v>0</v>
      </c>
      <c r="AK29557">
        <v>0</v>
      </c>
      <c r="AL29557">
        <v>0</v>
      </c>
      <c r="AM29557">
        <v>0</v>
      </c>
    </row>
    <row r="29558" spans="1:39" x14ac:dyDescent="0.45">
      <c r="A29558" t="s">
        <v>109942</v>
      </c>
      <c r="B29558" t="s">
        <v>109943</v>
      </c>
      <c r="D29558" t="s">
        <v>293</v>
      </c>
      <c r="E29558" t="s">
        <v>294</v>
      </c>
      <c r="F29558" t="s">
        <v>109944</v>
      </c>
      <c r="G29558" t="s">
        <v>57</v>
      </c>
      <c r="H29558" t="s">
        <v>46</v>
      </c>
      <c r="I29558" t="s">
        <v>2923</v>
      </c>
      <c r="J29558" t="s">
        <v>3153</v>
      </c>
      <c r="K29558" t="s">
        <v>109945</v>
      </c>
      <c r="L29558">
        <v>1</v>
      </c>
      <c r="M29558" s="1">
        <v>40909</v>
      </c>
      <c r="N29558" s="2">
        <v>40909</v>
      </c>
      <c r="O29558" t="s">
        <v>132</v>
      </c>
      <c r="P29558">
        <v>2012</v>
      </c>
      <c r="Q29558" s="1">
        <v>41831</v>
      </c>
      <c r="R29558" s="1">
        <v>41831</v>
      </c>
      <c r="S29558">
        <v>0</v>
      </c>
      <c r="T29558">
        <v>0</v>
      </c>
      <c r="U29558">
        <v>0</v>
      </c>
      <c r="V29558">
        <v>0</v>
      </c>
      <c r="W29558">
        <v>0</v>
      </c>
      <c r="X29558">
        <v>1095000</v>
      </c>
      <c r="Y29558">
        <v>0</v>
      </c>
      <c r="Z29558">
        <v>0</v>
      </c>
      <c r="AA29558">
        <v>0</v>
      </c>
      <c r="AB29558">
        <v>0</v>
      </c>
      <c r="AC29558">
        <v>0</v>
      </c>
      <c r="AD29558">
        <v>0</v>
      </c>
      <c r="AE29558">
        <v>0</v>
      </c>
      <c r="AF29558">
        <v>0</v>
      </c>
      <c r="AG29558">
        <v>0</v>
      </c>
      <c r="AH29558">
        <v>0</v>
      </c>
      <c r="AI29558">
        <v>0</v>
      </c>
      <c r="AJ29558">
        <v>0</v>
      </c>
      <c r="AK29558">
        <v>0</v>
      </c>
      <c r="AL29558">
        <v>0</v>
      </c>
      <c r="AM29558">
        <v>0</v>
      </c>
    </row>
    <row r="29559" spans="1:39" x14ac:dyDescent="0.45">
      <c r="A29559" t="s">
        <v>109946</v>
      </c>
      <c r="B29559" t="s">
        <v>109947</v>
      </c>
      <c r="C29559" t="s">
        <v>109948</v>
      </c>
      <c r="F29559" t="s">
        <v>222</v>
      </c>
      <c r="G29559" t="s">
        <v>57</v>
      </c>
      <c r="H29559" t="s">
        <v>46</v>
      </c>
      <c r="I29559" t="s">
        <v>115</v>
      </c>
      <c r="J29559" t="s">
        <v>334</v>
      </c>
      <c r="K29559" t="s">
        <v>334</v>
      </c>
      <c r="L29559">
        <v>1</v>
      </c>
      <c r="Q29559" s="1">
        <v>41962</v>
      </c>
      <c r="R29559" s="1">
        <v>41962</v>
      </c>
      <c r="S29559">
        <v>0</v>
      </c>
      <c r="T29559">
        <v>10000000</v>
      </c>
      <c r="U29559">
        <v>0</v>
      </c>
      <c r="V29559">
        <v>0</v>
      </c>
      <c r="W29559">
        <v>0</v>
      </c>
      <c r="X29559">
        <v>0</v>
      </c>
      <c r="Y29559">
        <v>0</v>
      </c>
      <c r="Z29559">
        <v>0</v>
      </c>
      <c r="AA29559">
        <v>0</v>
      </c>
      <c r="AB29559">
        <v>0</v>
      </c>
      <c r="AC29559">
        <v>0</v>
      </c>
      <c r="AD29559">
        <v>0</v>
      </c>
      <c r="AE29559">
        <v>0</v>
      </c>
      <c r="AF29559">
        <v>0</v>
      </c>
      <c r="AG29559">
        <v>0</v>
      </c>
      <c r="AH29559">
        <v>0</v>
      </c>
      <c r="AI29559">
        <v>0</v>
      </c>
      <c r="AJ29559">
        <v>0</v>
      </c>
      <c r="AK29559">
        <v>0</v>
      </c>
      <c r="AL29559">
        <v>0</v>
      </c>
      <c r="AM29559">
        <v>0</v>
      </c>
    </row>
    <row r="29560" spans="1:39" x14ac:dyDescent="0.45">
      <c r="A29560" t="s">
        <v>109949</v>
      </c>
      <c r="B29560" t="s">
        <v>109950</v>
      </c>
      <c r="C29560" t="s">
        <v>109951</v>
      </c>
      <c r="D29560" t="s">
        <v>88</v>
      </c>
      <c r="E29560" t="s">
        <v>89</v>
      </c>
      <c r="F29560" t="s">
        <v>1935</v>
      </c>
      <c r="G29560" t="s">
        <v>101</v>
      </c>
      <c r="H29560" t="s">
        <v>46</v>
      </c>
      <c r="I29560" t="s">
        <v>58</v>
      </c>
      <c r="J29560" t="s">
        <v>198</v>
      </c>
      <c r="K29560" t="s">
        <v>621</v>
      </c>
      <c r="L29560">
        <v>1</v>
      </c>
      <c r="M29560" s="1">
        <v>37987</v>
      </c>
      <c r="N29560" s="2">
        <v>37987</v>
      </c>
      <c r="O29560" t="s">
        <v>452</v>
      </c>
      <c r="P29560">
        <v>2004</v>
      </c>
      <c r="Q29560" s="1">
        <v>39314</v>
      </c>
      <c r="R29560" s="1">
        <v>39314</v>
      </c>
      <c r="S29560">
        <v>0</v>
      </c>
      <c r="T29560">
        <v>12000000</v>
      </c>
      <c r="U29560">
        <v>0</v>
      </c>
      <c r="V29560">
        <v>0</v>
      </c>
      <c r="W29560">
        <v>0</v>
      </c>
      <c r="X29560">
        <v>0</v>
      </c>
      <c r="Y29560">
        <v>0</v>
      </c>
      <c r="Z29560">
        <v>0</v>
      </c>
      <c r="AA29560">
        <v>0</v>
      </c>
      <c r="AB29560">
        <v>0</v>
      </c>
      <c r="AC29560">
        <v>0</v>
      </c>
      <c r="AD29560">
        <v>0</v>
      </c>
      <c r="AE29560">
        <v>0</v>
      </c>
      <c r="AF29560">
        <v>0</v>
      </c>
      <c r="AG29560">
        <v>0</v>
      </c>
      <c r="AH29560">
        <v>0</v>
      </c>
      <c r="AI29560">
        <v>0</v>
      </c>
      <c r="AJ29560">
        <v>0</v>
      </c>
      <c r="AK29560">
        <v>0</v>
      </c>
      <c r="AL29560">
        <v>0</v>
      </c>
      <c r="AM29560">
        <v>0</v>
      </c>
    </row>
    <row r="29561" spans="1:39" x14ac:dyDescent="0.45">
      <c r="A29561" t="s">
        <v>109952</v>
      </c>
      <c r="B29561" t="s">
        <v>109953</v>
      </c>
      <c r="C29561" t="s">
        <v>109954</v>
      </c>
      <c r="F29561" s="3">
        <v>40000</v>
      </c>
      <c r="G29561" t="s">
        <v>57</v>
      </c>
      <c r="H29561" t="s">
        <v>129</v>
      </c>
      <c r="J29561" t="s">
        <v>130</v>
      </c>
      <c r="K29561" t="s">
        <v>130</v>
      </c>
      <c r="L29561">
        <v>1</v>
      </c>
      <c r="Q29561" s="1">
        <v>41791</v>
      </c>
      <c r="R29561" s="1">
        <v>41791</v>
      </c>
      <c r="S29561">
        <v>40000</v>
      </c>
      <c r="T29561">
        <v>0</v>
      </c>
      <c r="U29561">
        <v>0</v>
      </c>
      <c r="V29561">
        <v>0</v>
      </c>
      <c r="W29561">
        <v>0</v>
      </c>
      <c r="X29561">
        <v>0</v>
      </c>
      <c r="Y29561">
        <v>0</v>
      </c>
      <c r="Z29561">
        <v>0</v>
      </c>
      <c r="AA29561">
        <v>0</v>
      </c>
      <c r="AB29561">
        <v>0</v>
      </c>
      <c r="AC29561">
        <v>0</v>
      </c>
      <c r="AD29561">
        <v>0</v>
      </c>
      <c r="AE29561">
        <v>0</v>
      </c>
      <c r="AF29561">
        <v>0</v>
      </c>
      <c r="AG29561">
        <v>0</v>
      </c>
      <c r="AH29561">
        <v>0</v>
      </c>
      <c r="AI29561">
        <v>0</v>
      </c>
      <c r="AJ29561">
        <v>0</v>
      </c>
      <c r="AK29561">
        <v>0</v>
      </c>
      <c r="AL29561">
        <v>0</v>
      </c>
      <c r="AM29561">
        <v>0</v>
      </c>
    </row>
    <row r="29562" spans="1:39" x14ac:dyDescent="0.45">
      <c r="A29562" t="s">
        <v>109955</v>
      </c>
      <c r="B29562" t="s">
        <v>109956</v>
      </c>
      <c r="D29562" t="s">
        <v>293</v>
      </c>
      <c r="E29562" t="s">
        <v>294</v>
      </c>
      <c r="F29562" t="s">
        <v>109957</v>
      </c>
      <c r="G29562" t="s">
        <v>57</v>
      </c>
      <c r="H29562" t="s">
        <v>46</v>
      </c>
      <c r="I29562" t="s">
        <v>58</v>
      </c>
      <c r="J29562" t="s">
        <v>1223</v>
      </c>
      <c r="K29562" t="s">
        <v>1223</v>
      </c>
      <c r="L29562">
        <v>1</v>
      </c>
      <c r="M29562" s="1">
        <v>36526</v>
      </c>
      <c r="N29562" s="2">
        <v>36526</v>
      </c>
      <c r="O29562" t="s">
        <v>255</v>
      </c>
      <c r="P29562">
        <v>2000</v>
      </c>
      <c r="Q29562" s="1">
        <v>40375</v>
      </c>
      <c r="R29562" s="1">
        <v>40375</v>
      </c>
      <c r="S29562">
        <v>0</v>
      </c>
      <c r="T29562">
        <v>0</v>
      </c>
      <c r="U29562">
        <v>0</v>
      </c>
      <c r="V29562">
        <v>0</v>
      </c>
      <c r="W29562">
        <v>0</v>
      </c>
      <c r="X29562">
        <v>1000999</v>
      </c>
      <c r="Y29562">
        <v>0</v>
      </c>
      <c r="Z29562">
        <v>0</v>
      </c>
      <c r="AA29562">
        <v>0</v>
      </c>
      <c r="AB29562">
        <v>0</v>
      </c>
      <c r="AC29562">
        <v>0</v>
      </c>
      <c r="AD29562">
        <v>0</v>
      </c>
      <c r="AE29562">
        <v>0</v>
      </c>
      <c r="AF29562">
        <v>0</v>
      </c>
      <c r="AG29562">
        <v>0</v>
      </c>
      <c r="AH29562">
        <v>0</v>
      </c>
      <c r="AI29562">
        <v>0</v>
      </c>
      <c r="AJ29562">
        <v>0</v>
      </c>
      <c r="AK29562">
        <v>0</v>
      </c>
      <c r="AL29562">
        <v>0</v>
      </c>
      <c r="AM29562">
        <v>0</v>
      </c>
    </row>
    <row r="29563" spans="1:39" x14ac:dyDescent="0.45">
      <c r="A29563" t="s">
        <v>109958</v>
      </c>
      <c r="B29563" t="s">
        <v>109959</v>
      </c>
      <c r="C29563" t="s">
        <v>109960</v>
      </c>
      <c r="D29563" t="s">
        <v>774</v>
      </c>
      <c r="E29563" t="s">
        <v>775</v>
      </c>
      <c r="F29563" t="s">
        <v>109961</v>
      </c>
      <c r="G29563" t="s">
        <v>45</v>
      </c>
      <c r="H29563" t="s">
        <v>192</v>
      </c>
      <c r="J29563" t="s">
        <v>47828</v>
      </c>
      <c r="K29563" t="s">
        <v>47828</v>
      </c>
      <c r="L29563">
        <v>3</v>
      </c>
      <c r="Q29563" s="1">
        <v>38687</v>
      </c>
      <c r="R29563" s="1">
        <v>40814</v>
      </c>
      <c r="S29563">
        <v>0</v>
      </c>
      <c r="T29563">
        <v>32466630</v>
      </c>
      <c r="U29563">
        <v>0</v>
      </c>
      <c r="V29563">
        <v>0</v>
      </c>
      <c r="W29563">
        <v>0</v>
      </c>
      <c r="X29563">
        <v>0</v>
      </c>
      <c r="Y29563">
        <v>0</v>
      </c>
      <c r="Z29563">
        <v>0</v>
      </c>
      <c r="AA29563">
        <v>0</v>
      </c>
      <c r="AB29563">
        <v>0</v>
      </c>
      <c r="AC29563">
        <v>0</v>
      </c>
      <c r="AD29563">
        <v>0</v>
      </c>
      <c r="AE29563">
        <v>0</v>
      </c>
      <c r="AF29563">
        <v>0</v>
      </c>
      <c r="AG29563">
        <v>17617500</v>
      </c>
      <c r="AH29563">
        <v>14849130</v>
      </c>
      <c r="AI29563">
        <v>0</v>
      </c>
      <c r="AJ29563">
        <v>0</v>
      </c>
      <c r="AK29563">
        <v>0</v>
      </c>
      <c r="AL29563">
        <v>0</v>
      </c>
      <c r="AM29563">
        <v>0</v>
      </c>
    </row>
    <row r="29564" spans="1:39" x14ac:dyDescent="0.45">
      <c r="A29564" t="s">
        <v>109962</v>
      </c>
      <c r="B29564" t="s">
        <v>109963</v>
      </c>
      <c r="C29564" t="s">
        <v>109964</v>
      </c>
      <c r="F29564" t="s">
        <v>4625</v>
      </c>
      <c r="G29564" t="s">
        <v>57</v>
      </c>
      <c r="H29564" t="s">
        <v>46</v>
      </c>
      <c r="I29564" t="s">
        <v>299</v>
      </c>
      <c r="J29564" t="s">
        <v>300</v>
      </c>
      <c r="K29564" t="s">
        <v>4118</v>
      </c>
      <c r="L29564">
        <v>1</v>
      </c>
      <c r="M29564" s="1">
        <v>40909</v>
      </c>
      <c r="N29564" s="2">
        <v>40909</v>
      </c>
      <c r="O29564" t="s">
        <v>132</v>
      </c>
      <c r="P29564">
        <v>2012</v>
      </c>
      <c r="Q29564" s="1">
        <v>41344</v>
      </c>
      <c r="R29564" s="1">
        <v>41344</v>
      </c>
      <c r="S29564">
        <v>0</v>
      </c>
      <c r="T29564">
        <v>0</v>
      </c>
      <c r="U29564">
        <v>0</v>
      </c>
      <c r="V29564">
        <v>0</v>
      </c>
      <c r="W29564">
        <v>0</v>
      </c>
      <c r="X29564">
        <v>0</v>
      </c>
      <c r="Y29564">
        <v>0</v>
      </c>
      <c r="Z29564">
        <v>0</v>
      </c>
      <c r="AA29564">
        <v>6500000</v>
      </c>
      <c r="AB29564">
        <v>0</v>
      </c>
      <c r="AC29564">
        <v>0</v>
      </c>
      <c r="AD29564">
        <v>0</v>
      </c>
      <c r="AE29564">
        <v>0</v>
      </c>
      <c r="AF29564">
        <v>0</v>
      </c>
      <c r="AG29564">
        <v>0</v>
      </c>
      <c r="AH29564">
        <v>0</v>
      </c>
      <c r="AI29564">
        <v>0</v>
      </c>
      <c r="AJ29564">
        <v>0</v>
      </c>
      <c r="AK29564">
        <v>0</v>
      </c>
      <c r="AL29564">
        <v>0</v>
      </c>
      <c r="AM29564">
        <v>0</v>
      </c>
    </row>
    <row r="29565" spans="1:39" x14ac:dyDescent="0.45">
      <c r="A29565" t="s">
        <v>109965</v>
      </c>
      <c r="B29565" t="s">
        <v>109966</v>
      </c>
      <c r="C29565" t="s">
        <v>109967</v>
      </c>
      <c r="D29565" t="s">
        <v>293</v>
      </c>
      <c r="E29565" t="s">
        <v>294</v>
      </c>
      <c r="F29565" t="s">
        <v>109968</v>
      </c>
      <c r="G29565" t="s">
        <v>57</v>
      </c>
      <c r="H29565" t="s">
        <v>192</v>
      </c>
      <c r="J29565" t="s">
        <v>1077</v>
      </c>
      <c r="K29565" t="s">
        <v>6425</v>
      </c>
      <c r="L29565">
        <v>1</v>
      </c>
      <c r="M29565" s="1">
        <v>37987</v>
      </c>
      <c r="N29565" s="2">
        <v>37987</v>
      </c>
      <c r="O29565" t="s">
        <v>452</v>
      </c>
      <c r="P29565">
        <v>2004</v>
      </c>
      <c r="Q29565" s="1">
        <v>41377</v>
      </c>
      <c r="R29565" s="1">
        <v>41377</v>
      </c>
      <c r="S29565">
        <v>0</v>
      </c>
      <c r="T29565">
        <v>18142280</v>
      </c>
      <c r="U29565">
        <v>0</v>
      </c>
      <c r="V29565">
        <v>0</v>
      </c>
      <c r="W29565">
        <v>0</v>
      </c>
      <c r="X29565">
        <v>0</v>
      </c>
      <c r="Y29565">
        <v>0</v>
      </c>
      <c r="Z29565">
        <v>0</v>
      </c>
      <c r="AA29565">
        <v>0</v>
      </c>
      <c r="AB29565">
        <v>0</v>
      </c>
      <c r="AC29565">
        <v>0</v>
      </c>
      <c r="AD29565">
        <v>0</v>
      </c>
      <c r="AE29565">
        <v>0</v>
      </c>
      <c r="AF29565">
        <v>0</v>
      </c>
      <c r="AG29565">
        <v>0</v>
      </c>
      <c r="AH29565">
        <v>0</v>
      </c>
      <c r="AI29565">
        <v>0</v>
      </c>
      <c r="AJ29565">
        <v>18142280</v>
      </c>
      <c r="AK29565">
        <v>0</v>
      </c>
      <c r="AL29565">
        <v>0</v>
      </c>
      <c r="AM29565">
        <v>0</v>
      </c>
    </row>
    <row r="29566" spans="1:39" x14ac:dyDescent="0.45">
      <c r="A29566" t="s">
        <v>109969</v>
      </c>
      <c r="B29566" t="s">
        <v>109970</v>
      </c>
      <c r="F29566" t="s">
        <v>75122</v>
      </c>
      <c r="G29566" t="s">
        <v>57</v>
      </c>
      <c r="H29566" t="s">
        <v>46</v>
      </c>
      <c r="I29566" t="s">
        <v>58</v>
      </c>
      <c r="J29566" t="s">
        <v>198</v>
      </c>
      <c r="K29566" t="s">
        <v>1127</v>
      </c>
      <c r="L29566">
        <v>1</v>
      </c>
      <c r="M29566" s="1">
        <v>35796</v>
      </c>
      <c r="N29566" s="2">
        <v>35796</v>
      </c>
      <c r="O29566" t="s">
        <v>709</v>
      </c>
      <c r="P29566">
        <v>1998</v>
      </c>
      <c r="Q29566" s="1">
        <v>38912</v>
      </c>
      <c r="R29566" s="1">
        <v>38912</v>
      </c>
      <c r="S29566">
        <v>0</v>
      </c>
      <c r="T29566">
        <v>21700000</v>
      </c>
      <c r="U29566">
        <v>0</v>
      </c>
      <c r="V29566">
        <v>0</v>
      </c>
      <c r="W29566">
        <v>0</v>
      </c>
      <c r="X29566">
        <v>0</v>
      </c>
      <c r="Y29566">
        <v>0</v>
      </c>
      <c r="Z29566">
        <v>0</v>
      </c>
      <c r="AA29566">
        <v>0</v>
      </c>
      <c r="AB29566">
        <v>0</v>
      </c>
      <c r="AC29566">
        <v>0</v>
      </c>
      <c r="AD29566">
        <v>0</v>
      </c>
      <c r="AE29566">
        <v>0</v>
      </c>
      <c r="AF29566">
        <v>0</v>
      </c>
      <c r="AG29566">
        <v>21700000</v>
      </c>
      <c r="AH29566">
        <v>0</v>
      </c>
      <c r="AI29566">
        <v>0</v>
      </c>
      <c r="AJ29566">
        <v>0</v>
      </c>
      <c r="AK29566">
        <v>0</v>
      </c>
      <c r="AL29566">
        <v>0</v>
      </c>
      <c r="AM29566">
        <v>0</v>
      </c>
    </row>
    <row r="29567" spans="1:39" x14ac:dyDescent="0.45">
      <c r="A29567" t="s">
        <v>109971</v>
      </c>
      <c r="B29567" t="s">
        <v>109972</v>
      </c>
      <c r="C29567" t="s">
        <v>109973</v>
      </c>
      <c r="D29567" t="s">
        <v>88</v>
      </c>
      <c r="E29567" t="s">
        <v>89</v>
      </c>
      <c r="F29567" t="s">
        <v>9229</v>
      </c>
      <c r="G29567" t="s">
        <v>57</v>
      </c>
      <c r="H29567" t="s">
        <v>214</v>
      </c>
      <c r="J29567" t="s">
        <v>48525</v>
      </c>
      <c r="K29567" t="s">
        <v>48525</v>
      </c>
      <c r="L29567">
        <v>1</v>
      </c>
      <c r="M29567" s="1">
        <v>35796</v>
      </c>
      <c r="N29567" s="2">
        <v>35796</v>
      </c>
      <c r="O29567" t="s">
        <v>709</v>
      </c>
      <c r="P29567">
        <v>1998</v>
      </c>
      <c r="Q29567" s="1">
        <v>39083</v>
      </c>
      <c r="R29567" s="1">
        <v>39083</v>
      </c>
      <c r="S29567">
        <v>0</v>
      </c>
      <c r="T29567">
        <v>2640000</v>
      </c>
      <c r="U29567">
        <v>0</v>
      </c>
      <c r="V29567">
        <v>0</v>
      </c>
      <c r="W29567">
        <v>0</v>
      </c>
      <c r="X29567">
        <v>0</v>
      </c>
      <c r="Y29567">
        <v>0</v>
      </c>
      <c r="Z29567">
        <v>0</v>
      </c>
      <c r="AA29567">
        <v>0</v>
      </c>
      <c r="AB29567">
        <v>0</v>
      </c>
      <c r="AC29567">
        <v>0</v>
      </c>
      <c r="AD29567">
        <v>0</v>
      </c>
      <c r="AE29567">
        <v>0</v>
      </c>
      <c r="AF29567">
        <v>2640000</v>
      </c>
      <c r="AG29567">
        <v>0</v>
      </c>
      <c r="AH29567">
        <v>0</v>
      </c>
      <c r="AI29567">
        <v>0</v>
      </c>
      <c r="AJ29567">
        <v>0</v>
      </c>
      <c r="AK29567">
        <v>0</v>
      </c>
      <c r="AL29567">
        <v>0</v>
      </c>
      <c r="AM29567">
        <v>0</v>
      </c>
    </row>
    <row r="29568" spans="1:39" x14ac:dyDescent="0.45">
      <c r="A29568" t="s">
        <v>109974</v>
      </c>
      <c r="B29568" t="s">
        <v>109975</v>
      </c>
      <c r="C29568" t="s">
        <v>109976</v>
      </c>
      <c r="D29568" t="s">
        <v>1757</v>
      </c>
      <c r="E29568" t="s">
        <v>1758</v>
      </c>
      <c r="F29568" t="s">
        <v>5681</v>
      </c>
      <c r="G29568" t="s">
        <v>45</v>
      </c>
      <c r="H29568" t="s">
        <v>223</v>
      </c>
      <c r="J29568" t="s">
        <v>311</v>
      </c>
      <c r="K29568" t="s">
        <v>311</v>
      </c>
      <c r="L29568">
        <v>2</v>
      </c>
      <c r="Q29568" s="1">
        <v>39264</v>
      </c>
      <c r="R29568" s="1">
        <v>39448</v>
      </c>
      <c r="S29568">
        <v>0</v>
      </c>
      <c r="T29568">
        <v>18800000</v>
      </c>
      <c r="U29568">
        <v>0</v>
      </c>
      <c r="V29568">
        <v>0</v>
      </c>
      <c r="W29568">
        <v>0</v>
      </c>
      <c r="X29568">
        <v>0</v>
      </c>
      <c r="Y29568">
        <v>0</v>
      </c>
      <c r="Z29568">
        <v>0</v>
      </c>
      <c r="AA29568">
        <v>0</v>
      </c>
      <c r="AB29568">
        <v>0</v>
      </c>
      <c r="AC29568">
        <v>0</v>
      </c>
      <c r="AD29568">
        <v>0</v>
      </c>
      <c r="AE29568">
        <v>0</v>
      </c>
      <c r="AF29568">
        <v>5000000</v>
      </c>
      <c r="AG29568">
        <v>13800000</v>
      </c>
      <c r="AH29568">
        <v>0</v>
      </c>
      <c r="AI29568">
        <v>0</v>
      </c>
      <c r="AJ29568">
        <v>0</v>
      </c>
      <c r="AK29568">
        <v>0</v>
      </c>
      <c r="AL29568">
        <v>0</v>
      </c>
      <c r="AM29568">
        <v>0</v>
      </c>
    </row>
    <row r="29569" spans="1:39" x14ac:dyDescent="0.45">
      <c r="A29569" t="s">
        <v>109977</v>
      </c>
      <c r="B29569" t="s">
        <v>109978</v>
      </c>
      <c r="C29569" t="s">
        <v>109979</v>
      </c>
      <c r="D29569" t="s">
        <v>293</v>
      </c>
      <c r="E29569" t="s">
        <v>294</v>
      </c>
      <c r="F29569" t="s">
        <v>109980</v>
      </c>
      <c r="G29569" t="s">
        <v>57</v>
      </c>
      <c r="H29569" t="s">
        <v>46</v>
      </c>
      <c r="I29569" t="s">
        <v>136</v>
      </c>
      <c r="J29569" t="s">
        <v>1672</v>
      </c>
      <c r="K29569" t="s">
        <v>1672</v>
      </c>
      <c r="L29569">
        <v>6</v>
      </c>
      <c r="Q29569" s="1">
        <v>39995</v>
      </c>
      <c r="R29569" s="1">
        <v>41880</v>
      </c>
      <c r="S29569">
        <v>0</v>
      </c>
      <c r="T29569">
        <v>33325085</v>
      </c>
      <c r="U29569">
        <v>0</v>
      </c>
      <c r="V29569">
        <v>0</v>
      </c>
      <c r="W29569">
        <v>0</v>
      </c>
      <c r="X29569">
        <v>3500000</v>
      </c>
      <c r="Y29569">
        <v>0</v>
      </c>
      <c r="Z29569">
        <v>0</v>
      </c>
      <c r="AA29569">
        <v>0</v>
      </c>
      <c r="AB29569">
        <v>0</v>
      </c>
      <c r="AC29569">
        <v>0</v>
      </c>
      <c r="AD29569">
        <v>0</v>
      </c>
      <c r="AE29569">
        <v>0</v>
      </c>
      <c r="AF29569">
        <v>0</v>
      </c>
      <c r="AG29569">
        <v>0</v>
      </c>
      <c r="AH29569">
        <v>6000000</v>
      </c>
      <c r="AI29569">
        <v>0</v>
      </c>
      <c r="AJ29569">
        <v>0</v>
      </c>
      <c r="AK29569">
        <v>0</v>
      </c>
      <c r="AL29569">
        <v>0</v>
      </c>
      <c r="AM29569">
        <v>0</v>
      </c>
    </row>
    <row r="29570" spans="1:39" x14ac:dyDescent="0.45">
      <c r="A29570" t="s">
        <v>109981</v>
      </c>
      <c r="B29570" t="s">
        <v>109982</v>
      </c>
      <c r="C29570" t="s">
        <v>109983</v>
      </c>
      <c r="F29570" t="s">
        <v>10963</v>
      </c>
      <c r="G29570" t="s">
        <v>57</v>
      </c>
      <c r="H29570" t="s">
        <v>46</v>
      </c>
      <c r="I29570" t="s">
        <v>299</v>
      </c>
      <c r="J29570" t="s">
        <v>300</v>
      </c>
      <c r="K29570" t="s">
        <v>369</v>
      </c>
      <c r="L29570">
        <v>1</v>
      </c>
      <c r="M29570" s="1">
        <v>40179</v>
      </c>
      <c r="N29570" s="2">
        <v>40179</v>
      </c>
      <c r="O29570" t="s">
        <v>118</v>
      </c>
      <c r="P29570">
        <v>2010</v>
      </c>
      <c r="Q29570" s="1">
        <v>40991</v>
      </c>
      <c r="R29570" s="1">
        <v>40991</v>
      </c>
      <c r="S29570">
        <v>0</v>
      </c>
      <c r="T29570">
        <v>0</v>
      </c>
      <c r="U29570">
        <v>0</v>
      </c>
      <c r="V29570">
        <v>0</v>
      </c>
      <c r="W29570">
        <v>0</v>
      </c>
      <c r="X29570">
        <v>425000</v>
      </c>
      <c r="Y29570">
        <v>0</v>
      </c>
      <c r="Z29570">
        <v>0</v>
      </c>
      <c r="AA29570">
        <v>0</v>
      </c>
      <c r="AB29570">
        <v>0</v>
      </c>
      <c r="AC29570">
        <v>0</v>
      </c>
      <c r="AD29570">
        <v>0</v>
      </c>
      <c r="AE29570">
        <v>0</v>
      </c>
      <c r="AF29570">
        <v>0</v>
      </c>
      <c r="AG29570">
        <v>0</v>
      </c>
      <c r="AH29570">
        <v>0</v>
      </c>
      <c r="AI29570">
        <v>0</v>
      </c>
      <c r="AJ29570">
        <v>0</v>
      </c>
      <c r="AK29570">
        <v>0</v>
      </c>
      <c r="AL29570">
        <v>0</v>
      </c>
      <c r="AM29570">
        <v>0</v>
      </c>
    </row>
    <row r="29571" spans="1:39" x14ac:dyDescent="0.45">
      <c r="A29571" t="s">
        <v>109984</v>
      </c>
      <c r="B29571" t="s">
        <v>109985</v>
      </c>
      <c r="C29571" t="s">
        <v>109986</v>
      </c>
      <c r="D29571" t="s">
        <v>315</v>
      </c>
      <c r="E29571" t="s">
        <v>316</v>
      </c>
      <c r="F29571" t="s">
        <v>109987</v>
      </c>
      <c r="G29571" t="s">
        <v>57</v>
      </c>
      <c r="H29571" t="s">
        <v>214</v>
      </c>
      <c r="J29571" t="s">
        <v>215</v>
      </c>
      <c r="K29571" t="s">
        <v>215</v>
      </c>
      <c r="L29571">
        <v>2</v>
      </c>
      <c r="M29571" s="1">
        <v>39339</v>
      </c>
      <c r="N29571" s="2">
        <v>39326</v>
      </c>
      <c r="O29571" t="s">
        <v>672</v>
      </c>
      <c r="P29571">
        <v>2007</v>
      </c>
      <c r="Q29571" s="1">
        <v>40995</v>
      </c>
      <c r="R29571" s="1">
        <v>41774</v>
      </c>
      <c r="S29571">
        <v>0</v>
      </c>
      <c r="T29571">
        <v>19499950</v>
      </c>
      <c r="U29571">
        <v>0</v>
      </c>
      <c r="V29571">
        <v>0</v>
      </c>
      <c r="W29571">
        <v>0</v>
      </c>
      <c r="X29571">
        <v>0</v>
      </c>
      <c r="Y29571">
        <v>0</v>
      </c>
      <c r="Z29571">
        <v>0</v>
      </c>
      <c r="AA29571">
        <v>0</v>
      </c>
      <c r="AB29571">
        <v>0</v>
      </c>
      <c r="AC29571">
        <v>0</v>
      </c>
      <c r="AD29571">
        <v>0</v>
      </c>
      <c r="AE29571">
        <v>0</v>
      </c>
      <c r="AF29571">
        <v>0</v>
      </c>
      <c r="AG29571">
        <v>0</v>
      </c>
      <c r="AH29571">
        <v>0</v>
      </c>
      <c r="AI29571">
        <v>1999950</v>
      </c>
      <c r="AJ29571">
        <v>17500000</v>
      </c>
      <c r="AK29571">
        <v>0</v>
      </c>
      <c r="AL29571">
        <v>0</v>
      </c>
      <c r="AM29571">
        <v>0</v>
      </c>
    </row>
    <row r="29572" spans="1:39" x14ac:dyDescent="0.45">
      <c r="A29572" t="s">
        <v>109988</v>
      </c>
      <c r="B29572" t="s">
        <v>109989</v>
      </c>
      <c r="C29572" t="s">
        <v>109990</v>
      </c>
      <c r="D29572" t="s">
        <v>1757</v>
      </c>
      <c r="E29572" t="s">
        <v>1758</v>
      </c>
      <c r="F29572" t="s">
        <v>5568</v>
      </c>
      <c r="G29572" t="s">
        <v>57</v>
      </c>
      <c r="H29572" t="s">
        <v>46</v>
      </c>
      <c r="I29572" t="s">
        <v>58</v>
      </c>
      <c r="J29572" t="s">
        <v>198</v>
      </c>
      <c r="K29572" t="s">
        <v>149</v>
      </c>
      <c r="L29572">
        <v>2</v>
      </c>
      <c r="M29572" s="1">
        <v>33239</v>
      </c>
      <c r="N29572" s="2">
        <v>33239</v>
      </c>
      <c r="O29572" t="s">
        <v>477</v>
      </c>
      <c r="P29572">
        <v>1991</v>
      </c>
      <c r="Q29572" s="1">
        <v>40118</v>
      </c>
      <c r="R29572" s="1">
        <v>40263</v>
      </c>
      <c r="S29572">
        <v>0</v>
      </c>
      <c r="T29572">
        <v>5900000</v>
      </c>
      <c r="U29572">
        <v>0</v>
      </c>
      <c r="V29572">
        <v>0</v>
      </c>
      <c r="W29572">
        <v>0</v>
      </c>
      <c r="X29572">
        <v>1300000</v>
      </c>
      <c r="Y29572">
        <v>0</v>
      </c>
      <c r="Z29572">
        <v>0</v>
      </c>
      <c r="AA29572">
        <v>0</v>
      </c>
      <c r="AB29572">
        <v>0</v>
      </c>
      <c r="AC29572">
        <v>0</v>
      </c>
      <c r="AD29572">
        <v>0</v>
      </c>
      <c r="AE29572">
        <v>0</v>
      </c>
      <c r="AF29572">
        <v>0</v>
      </c>
      <c r="AG29572">
        <v>0</v>
      </c>
      <c r="AH29572">
        <v>0</v>
      </c>
      <c r="AI29572">
        <v>0</v>
      </c>
      <c r="AJ29572">
        <v>0</v>
      </c>
      <c r="AK29572">
        <v>0</v>
      </c>
      <c r="AL29572">
        <v>0</v>
      </c>
      <c r="AM29572">
        <v>0</v>
      </c>
    </row>
    <row r="29573" spans="1:39" x14ac:dyDescent="0.45">
      <c r="A29573" t="s">
        <v>109991</v>
      </c>
      <c r="B29573" t="s">
        <v>109992</v>
      </c>
      <c r="C29573" t="s">
        <v>109993</v>
      </c>
      <c r="D29573" t="s">
        <v>1757</v>
      </c>
      <c r="E29573" t="s">
        <v>1758</v>
      </c>
      <c r="F29573" t="s">
        <v>776</v>
      </c>
      <c r="G29573" t="s">
        <v>57</v>
      </c>
      <c r="H29573" t="s">
        <v>46</v>
      </c>
      <c r="I29573" t="s">
        <v>58</v>
      </c>
      <c r="J29573" t="s">
        <v>198</v>
      </c>
      <c r="K29573" t="s">
        <v>5333</v>
      </c>
      <c r="L29573">
        <v>1</v>
      </c>
      <c r="M29573" s="1">
        <v>36161</v>
      </c>
      <c r="N29573" s="2">
        <v>36161</v>
      </c>
      <c r="O29573" t="s">
        <v>1121</v>
      </c>
      <c r="P29573">
        <v>1999</v>
      </c>
      <c r="Q29573" s="1">
        <v>38994</v>
      </c>
      <c r="R29573" s="1">
        <v>38994</v>
      </c>
      <c r="S29573">
        <v>0</v>
      </c>
      <c r="T29573">
        <v>16000000</v>
      </c>
      <c r="U29573">
        <v>0</v>
      </c>
      <c r="V29573">
        <v>0</v>
      </c>
      <c r="W29573">
        <v>0</v>
      </c>
      <c r="X29573">
        <v>0</v>
      </c>
      <c r="Y29573">
        <v>0</v>
      </c>
      <c r="Z29573">
        <v>0</v>
      </c>
      <c r="AA29573">
        <v>0</v>
      </c>
      <c r="AB29573">
        <v>0</v>
      </c>
      <c r="AC29573">
        <v>0</v>
      </c>
      <c r="AD29573">
        <v>0</v>
      </c>
      <c r="AE29573">
        <v>0</v>
      </c>
      <c r="AF29573">
        <v>0</v>
      </c>
      <c r="AG29573">
        <v>0</v>
      </c>
      <c r="AH29573">
        <v>0</v>
      </c>
      <c r="AI29573">
        <v>16000000</v>
      </c>
      <c r="AJ29573">
        <v>0</v>
      </c>
      <c r="AK29573">
        <v>0</v>
      </c>
      <c r="AL29573">
        <v>0</v>
      </c>
      <c r="AM29573">
        <v>0</v>
      </c>
    </row>
    <row r="29574" spans="1:39" x14ac:dyDescent="0.45">
      <c r="A29574" t="s">
        <v>109994</v>
      </c>
      <c r="B29574" t="s">
        <v>109995</v>
      </c>
      <c r="C29574" t="s">
        <v>109996</v>
      </c>
      <c r="D29574" t="s">
        <v>109997</v>
      </c>
      <c r="E29574" t="s">
        <v>1827</v>
      </c>
      <c r="F29574" t="s">
        <v>16932</v>
      </c>
      <c r="G29574" t="s">
        <v>57</v>
      </c>
      <c r="H29574" t="s">
        <v>46</v>
      </c>
      <c r="I29574" t="s">
        <v>58</v>
      </c>
      <c r="J29574" t="s">
        <v>198</v>
      </c>
      <c r="K29574" t="s">
        <v>3958</v>
      </c>
      <c r="L29574">
        <v>3</v>
      </c>
      <c r="M29574" s="1">
        <v>34335</v>
      </c>
      <c r="N29574" s="2">
        <v>34335</v>
      </c>
      <c r="O29574" t="s">
        <v>3390</v>
      </c>
      <c r="P29574">
        <v>1994</v>
      </c>
      <c r="Q29574" s="1">
        <v>38482</v>
      </c>
      <c r="R29574" s="1">
        <v>40536</v>
      </c>
      <c r="S29574">
        <v>0</v>
      </c>
      <c r="T29574">
        <v>60500000</v>
      </c>
      <c r="U29574">
        <v>0</v>
      </c>
      <c r="V29574">
        <v>0</v>
      </c>
      <c r="W29574">
        <v>0</v>
      </c>
      <c r="X29574">
        <v>0</v>
      </c>
      <c r="Y29574">
        <v>0</v>
      </c>
      <c r="Z29574">
        <v>0</v>
      </c>
      <c r="AA29574">
        <v>0</v>
      </c>
      <c r="AB29574">
        <v>0</v>
      </c>
      <c r="AC29574">
        <v>0</v>
      </c>
      <c r="AD29574">
        <v>0</v>
      </c>
      <c r="AE29574">
        <v>0</v>
      </c>
      <c r="AF29574">
        <v>0</v>
      </c>
      <c r="AG29574">
        <v>0</v>
      </c>
      <c r="AH29574">
        <v>16000000</v>
      </c>
      <c r="AI29574">
        <v>40000000</v>
      </c>
      <c r="AJ29574">
        <v>4500000</v>
      </c>
      <c r="AK29574">
        <v>0</v>
      </c>
      <c r="AL29574">
        <v>0</v>
      </c>
      <c r="AM29574">
        <v>0</v>
      </c>
    </row>
    <row r="29575" spans="1:39" x14ac:dyDescent="0.45">
      <c r="A29575" t="s">
        <v>109998</v>
      </c>
      <c r="B29575" t="s">
        <v>109999</v>
      </c>
      <c r="C29575" t="s">
        <v>110000</v>
      </c>
      <c r="D29575" t="s">
        <v>653</v>
      </c>
      <c r="E29575" t="s">
        <v>343</v>
      </c>
      <c r="F29575" t="s">
        <v>1403</v>
      </c>
      <c r="G29575" t="s">
        <v>45</v>
      </c>
      <c r="H29575" t="s">
        <v>46</v>
      </c>
      <c r="I29575" t="s">
        <v>115</v>
      </c>
      <c r="J29575" t="s">
        <v>334</v>
      </c>
      <c r="K29575" t="s">
        <v>3008</v>
      </c>
      <c r="L29575">
        <v>1</v>
      </c>
      <c r="M29575" s="1">
        <v>36161</v>
      </c>
      <c r="N29575" s="2">
        <v>36161</v>
      </c>
      <c r="O29575" t="s">
        <v>1121</v>
      </c>
      <c r="P29575">
        <v>1999</v>
      </c>
      <c r="Q29575" s="1">
        <v>39294</v>
      </c>
      <c r="R29575" s="1">
        <v>39294</v>
      </c>
      <c r="S29575">
        <v>0</v>
      </c>
      <c r="T29575">
        <v>50000000</v>
      </c>
      <c r="U29575">
        <v>0</v>
      </c>
      <c r="V29575">
        <v>0</v>
      </c>
      <c r="W29575">
        <v>0</v>
      </c>
      <c r="X29575">
        <v>0</v>
      </c>
      <c r="Y29575">
        <v>0</v>
      </c>
      <c r="Z29575">
        <v>0</v>
      </c>
      <c r="AA29575">
        <v>0</v>
      </c>
      <c r="AB29575">
        <v>0</v>
      </c>
      <c r="AC29575">
        <v>0</v>
      </c>
      <c r="AD29575">
        <v>0</v>
      </c>
      <c r="AE29575">
        <v>0</v>
      </c>
      <c r="AF29575">
        <v>0</v>
      </c>
      <c r="AG29575">
        <v>0</v>
      </c>
      <c r="AH29575">
        <v>0</v>
      </c>
      <c r="AI29575">
        <v>0</v>
      </c>
      <c r="AJ29575">
        <v>0</v>
      </c>
      <c r="AK29575">
        <v>0</v>
      </c>
      <c r="AL29575">
        <v>0</v>
      </c>
      <c r="AM29575">
        <v>0</v>
      </c>
    </row>
    <row r="29576" spans="1:39" x14ac:dyDescent="0.45">
      <c r="A29576" t="s">
        <v>110001</v>
      </c>
      <c r="B29576" t="s">
        <v>110002</v>
      </c>
      <c r="C29576" t="s">
        <v>110003</v>
      </c>
      <c r="D29576" t="s">
        <v>755</v>
      </c>
      <c r="E29576" t="s">
        <v>756</v>
      </c>
      <c r="F29576" t="s">
        <v>110004</v>
      </c>
      <c r="G29576" t="s">
        <v>57</v>
      </c>
      <c r="H29576" t="s">
        <v>46</v>
      </c>
      <c r="I29576" t="s">
        <v>58</v>
      </c>
      <c r="J29576" t="s">
        <v>198</v>
      </c>
      <c r="K29576" t="s">
        <v>11536</v>
      </c>
      <c r="L29576">
        <v>2</v>
      </c>
      <c r="M29576" s="1">
        <v>38718</v>
      </c>
      <c r="N29576" s="2">
        <v>38718</v>
      </c>
      <c r="O29576" t="s">
        <v>430</v>
      </c>
      <c r="P29576">
        <v>2006</v>
      </c>
      <c r="Q29576" s="1">
        <v>39448</v>
      </c>
      <c r="R29576" s="1">
        <v>41808</v>
      </c>
      <c r="S29576">
        <v>0</v>
      </c>
      <c r="T29576">
        <v>13412177</v>
      </c>
      <c r="U29576">
        <v>0</v>
      </c>
      <c r="V29576">
        <v>0</v>
      </c>
      <c r="W29576">
        <v>0</v>
      </c>
      <c r="X29576">
        <v>0</v>
      </c>
      <c r="Y29576">
        <v>0</v>
      </c>
      <c r="Z29576">
        <v>0</v>
      </c>
      <c r="AA29576">
        <v>0</v>
      </c>
      <c r="AB29576">
        <v>0</v>
      </c>
      <c r="AC29576">
        <v>0</v>
      </c>
      <c r="AD29576">
        <v>0</v>
      </c>
      <c r="AE29576">
        <v>0</v>
      </c>
      <c r="AF29576">
        <v>3000000</v>
      </c>
      <c r="AG29576">
        <v>10412177</v>
      </c>
      <c r="AH29576">
        <v>0</v>
      </c>
      <c r="AI29576">
        <v>0</v>
      </c>
      <c r="AJ29576">
        <v>0</v>
      </c>
      <c r="AK29576">
        <v>0</v>
      </c>
      <c r="AL29576">
        <v>0</v>
      </c>
      <c r="AM29576">
        <v>0</v>
      </c>
    </row>
    <row r="29577" spans="1:39" x14ac:dyDescent="0.45">
      <c r="A29577" t="s">
        <v>110005</v>
      </c>
      <c r="B29577" t="s">
        <v>110006</v>
      </c>
      <c r="C29577" t="s">
        <v>110007</v>
      </c>
      <c r="D29577" t="s">
        <v>1757</v>
      </c>
      <c r="E29577" t="s">
        <v>1758</v>
      </c>
      <c r="F29577" t="s">
        <v>2526</v>
      </c>
      <c r="G29577" t="s">
        <v>101</v>
      </c>
      <c r="H29577" t="s">
        <v>74</v>
      </c>
      <c r="J29577" t="s">
        <v>10658</v>
      </c>
      <c r="L29577">
        <v>1</v>
      </c>
      <c r="Q29577" s="1">
        <v>40611</v>
      </c>
      <c r="R29577" s="1">
        <v>40611</v>
      </c>
      <c r="S29577">
        <v>0</v>
      </c>
      <c r="T29577">
        <v>25000000</v>
      </c>
      <c r="U29577">
        <v>0</v>
      </c>
      <c r="V29577">
        <v>0</v>
      </c>
      <c r="W29577">
        <v>0</v>
      </c>
      <c r="X29577">
        <v>0</v>
      </c>
      <c r="Y29577">
        <v>0</v>
      </c>
      <c r="Z29577">
        <v>0</v>
      </c>
      <c r="AA29577">
        <v>0</v>
      </c>
      <c r="AB29577">
        <v>0</v>
      </c>
      <c r="AC29577">
        <v>0</v>
      </c>
      <c r="AD29577">
        <v>0</v>
      </c>
      <c r="AE29577">
        <v>0</v>
      </c>
      <c r="AF29577">
        <v>0</v>
      </c>
      <c r="AG29577">
        <v>25000000</v>
      </c>
      <c r="AH29577">
        <v>0</v>
      </c>
      <c r="AI29577">
        <v>0</v>
      </c>
      <c r="AJ29577">
        <v>0</v>
      </c>
      <c r="AK29577">
        <v>0</v>
      </c>
      <c r="AL29577">
        <v>0</v>
      </c>
      <c r="AM29577">
        <v>0</v>
      </c>
    </row>
    <row r="29578" spans="1:39" x14ac:dyDescent="0.45">
      <c r="A29578" t="s">
        <v>110008</v>
      </c>
      <c r="B29578" t="s">
        <v>110009</v>
      </c>
      <c r="C29578" t="s">
        <v>110010</v>
      </c>
      <c r="D29578" t="s">
        <v>293</v>
      </c>
      <c r="E29578" t="s">
        <v>294</v>
      </c>
      <c r="F29578" t="s">
        <v>110011</v>
      </c>
      <c r="G29578" t="s">
        <v>57</v>
      </c>
      <c r="H29578" t="s">
        <v>46</v>
      </c>
      <c r="I29578" t="s">
        <v>169</v>
      </c>
      <c r="J29578" t="s">
        <v>170</v>
      </c>
      <c r="K29578" t="s">
        <v>65975</v>
      </c>
      <c r="L29578">
        <v>3</v>
      </c>
      <c r="M29578" s="1">
        <v>33604</v>
      </c>
      <c r="N29578" s="2">
        <v>33604</v>
      </c>
      <c r="O29578" t="s">
        <v>3040</v>
      </c>
      <c r="P29578">
        <v>1992</v>
      </c>
      <c r="Q29578" s="1">
        <v>40564</v>
      </c>
      <c r="R29578" s="1">
        <v>41796</v>
      </c>
      <c r="S29578">
        <v>0</v>
      </c>
      <c r="T29578">
        <v>0</v>
      </c>
      <c r="U29578">
        <v>0</v>
      </c>
      <c r="V29578">
        <v>0</v>
      </c>
      <c r="W29578">
        <v>0</v>
      </c>
      <c r="X29578">
        <v>11077411</v>
      </c>
      <c r="Y29578">
        <v>0</v>
      </c>
      <c r="Z29578">
        <v>0</v>
      </c>
      <c r="AA29578">
        <v>35000000</v>
      </c>
      <c r="AB29578">
        <v>0</v>
      </c>
      <c r="AC29578">
        <v>0</v>
      </c>
      <c r="AD29578">
        <v>0</v>
      </c>
      <c r="AE29578">
        <v>0</v>
      </c>
      <c r="AF29578">
        <v>0</v>
      </c>
      <c r="AG29578">
        <v>0</v>
      </c>
      <c r="AH29578">
        <v>0</v>
      </c>
      <c r="AI29578">
        <v>0</v>
      </c>
      <c r="AJ29578">
        <v>0</v>
      </c>
      <c r="AK29578">
        <v>0</v>
      </c>
      <c r="AL29578">
        <v>0</v>
      </c>
      <c r="AM29578">
        <v>0</v>
      </c>
    </row>
    <row r="29579" spans="1:39" x14ac:dyDescent="0.45">
      <c r="A29579" t="s">
        <v>110012</v>
      </c>
      <c r="B29579" t="s">
        <v>110013</v>
      </c>
      <c r="C29579" t="s">
        <v>110014</v>
      </c>
      <c r="D29579" t="s">
        <v>88</v>
      </c>
      <c r="E29579" t="s">
        <v>89</v>
      </c>
      <c r="F29579" t="s">
        <v>109</v>
      </c>
      <c r="G29579" t="s">
        <v>57</v>
      </c>
      <c r="H29579" t="s">
        <v>214</v>
      </c>
      <c r="J29579" t="s">
        <v>215</v>
      </c>
      <c r="K29579" t="s">
        <v>215</v>
      </c>
      <c r="L29579">
        <v>1</v>
      </c>
      <c r="M29579" s="1">
        <v>39083</v>
      </c>
      <c r="N29579" s="2">
        <v>39083</v>
      </c>
      <c r="O29579" t="s">
        <v>110</v>
      </c>
      <c r="P29579">
        <v>2007</v>
      </c>
      <c r="Q29579" s="1">
        <v>40345</v>
      </c>
      <c r="R29579" s="1">
        <v>40345</v>
      </c>
      <c r="S29579">
        <v>0</v>
      </c>
      <c r="T29579">
        <v>2000000</v>
      </c>
      <c r="U29579">
        <v>0</v>
      </c>
      <c r="V29579">
        <v>0</v>
      </c>
      <c r="W29579">
        <v>0</v>
      </c>
      <c r="X29579">
        <v>0</v>
      </c>
      <c r="Y29579">
        <v>0</v>
      </c>
      <c r="Z29579">
        <v>0</v>
      </c>
      <c r="AA29579">
        <v>0</v>
      </c>
      <c r="AB29579">
        <v>0</v>
      </c>
      <c r="AC29579">
        <v>0</v>
      </c>
      <c r="AD29579">
        <v>0</v>
      </c>
      <c r="AE29579">
        <v>0</v>
      </c>
      <c r="AF29579">
        <v>2000000</v>
      </c>
      <c r="AG29579">
        <v>0</v>
      </c>
      <c r="AH29579">
        <v>0</v>
      </c>
      <c r="AI29579">
        <v>0</v>
      </c>
      <c r="AJ29579">
        <v>0</v>
      </c>
      <c r="AK29579">
        <v>0</v>
      </c>
      <c r="AL29579">
        <v>0</v>
      </c>
      <c r="AM29579">
        <v>0</v>
      </c>
    </row>
    <row r="29580" spans="1:39" x14ac:dyDescent="0.45">
      <c r="A29580" t="s">
        <v>110015</v>
      </c>
      <c r="B29580" t="s">
        <v>110016</v>
      </c>
      <c r="C29580" t="s">
        <v>110017</v>
      </c>
      <c r="D29580" t="s">
        <v>1757</v>
      </c>
      <c r="E29580" t="s">
        <v>1758</v>
      </c>
      <c r="F29580" t="s">
        <v>37353</v>
      </c>
      <c r="G29580" t="s">
        <v>57</v>
      </c>
      <c r="H29580" t="s">
        <v>223</v>
      </c>
      <c r="J29580" t="s">
        <v>396</v>
      </c>
      <c r="K29580" t="s">
        <v>110018</v>
      </c>
      <c r="L29580">
        <v>3</v>
      </c>
      <c r="Q29580" s="1">
        <v>39722</v>
      </c>
      <c r="R29580" s="1">
        <v>41061</v>
      </c>
      <c r="S29580">
        <v>0</v>
      </c>
      <c r="T29580">
        <v>95000000</v>
      </c>
      <c r="U29580">
        <v>0</v>
      </c>
      <c r="V29580">
        <v>0</v>
      </c>
      <c r="W29580">
        <v>0</v>
      </c>
      <c r="X29580">
        <v>0</v>
      </c>
      <c r="Y29580">
        <v>0</v>
      </c>
      <c r="Z29580">
        <v>0</v>
      </c>
      <c r="AA29580">
        <v>0</v>
      </c>
      <c r="AB29580">
        <v>0</v>
      </c>
      <c r="AC29580">
        <v>0</v>
      </c>
      <c r="AD29580">
        <v>0</v>
      </c>
      <c r="AE29580">
        <v>0</v>
      </c>
      <c r="AF29580">
        <v>50000000</v>
      </c>
      <c r="AG29580">
        <v>25000000</v>
      </c>
      <c r="AH29580">
        <v>20000000</v>
      </c>
      <c r="AI29580">
        <v>0</v>
      </c>
      <c r="AJ29580">
        <v>0</v>
      </c>
      <c r="AK29580">
        <v>0</v>
      </c>
      <c r="AL29580">
        <v>0</v>
      </c>
      <c r="AM29580">
        <v>0</v>
      </c>
    </row>
    <row r="29581" spans="1:39" x14ac:dyDescent="0.45">
      <c r="A29581" t="s">
        <v>110019</v>
      </c>
      <c r="B29581" t="s">
        <v>110020</v>
      </c>
      <c r="D29581" t="s">
        <v>293</v>
      </c>
      <c r="E29581" t="s">
        <v>294</v>
      </c>
      <c r="F29581" t="s">
        <v>310</v>
      </c>
      <c r="G29581" t="s">
        <v>57</v>
      </c>
      <c r="H29581" t="s">
        <v>223</v>
      </c>
      <c r="J29581" t="s">
        <v>396</v>
      </c>
      <c r="K29581" t="s">
        <v>110018</v>
      </c>
      <c r="L29581">
        <v>1</v>
      </c>
      <c r="Q29581" s="1">
        <v>41072</v>
      </c>
      <c r="R29581" s="1">
        <v>41072</v>
      </c>
      <c r="S29581">
        <v>0</v>
      </c>
      <c r="T29581">
        <v>20000000</v>
      </c>
      <c r="U29581">
        <v>0</v>
      </c>
      <c r="V29581">
        <v>0</v>
      </c>
      <c r="W29581">
        <v>0</v>
      </c>
      <c r="X29581">
        <v>0</v>
      </c>
      <c r="Y29581">
        <v>0</v>
      </c>
      <c r="Z29581">
        <v>0</v>
      </c>
      <c r="AA29581">
        <v>0</v>
      </c>
      <c r="AB29581">
        <v>0</v>
      </c>
      <c r="AC29581">
        <v>0</v>
      </c>
      <c r="AD29581">
        <v>0</v>
      </c>
      <c r="AE29581">
        <v>0</v>
      </c>
      <c r="AF29581">
        <v>0</v>
      </c>
      <c r="AG29581">
        <v>0</v>
      </c>
      <c r="AH29581">
        <v>0</v>
      </c>
      <c r="AI29581">
        <v>0</v>
      </c>
      <c r="AJ29581">
        <v>0</v>
      </c>
      <c r="AK29581">
        <v>0</v>
      </c>
      <c r="AL29581">
        <v>0</v>
      </c>
      <c r="AM29581">
        <v>0</v>
      </c>
    </row>
    <row r="29582" spans="1:39" x14ac:dyDescent="0.45">
      <c r="A29582" t="s">
        <v>110021</v>
      </c>
      <c r="B29582" t="s">
        <v>110022</v>
      </c>
      <c r="C29582" t="s">
        <v>110023</v>
      </c>
      <c r="D29582" t="s">
        <v>293</v>
      </c>
      <c r="E29582" t="s">
        <v>294</v>
      </c>
      <c r="F29582" t="s">
        <v>47413</v>
      </c>
      <c r="G29582" t="s">
        <v>101</v>
      </c>
      <c r="H29582" t="s">
        <v>46</v>
      </c>
      <c r="I29582" t="s">
        <v>1355</v>
      </c>
      <c r="J29582" t="s">
        <v>3521</v>
      </c>
      <c r="K29582" t="s">
        <v>3521</v>
      </c>
      <c r="L29582">
        <v>1</v>
      </c>
      <c r="Q29582" s="1">
        <v>39584</v>
      </c>
      <c r="R29582" s="1">
        <v>39584</v>
      </c>
      <c r="S29582">
        <v>0</v>
      </c>
      <c r="T29582">
        <v>49500000</v>
      </c>
      <c r="U29582">
        <v>0</v>
      </c>
      <c r="V29582">
        <v>0</v>
      </c>
      <c r="W29582">
        <v>0</v>
      </c>
      <c r="X29582">
        <v>0</v>
      </c>
      <c r="Y29582">
        <v>0</v>
      </c>
      <c r="Z29582">
        <v>0</v>
      </c>
      <c r="AA29582">
        <v>0</v>
      </c>
      <c r="AB29582">
        <v>0</v>
      </c>
      <c r="AC29582">
        <v>0</v>
      </c>
      <c r="AD29582">
        <v>0</v>
      </c>
      <c r="AE29582">
        <v>0</v>
      </c>
      <c r="AF29582">
        <v>0</v>
      </c>
      <c r="AG29582">
        <v>0</v>
      </c>
      <c r="AH29582">
        <v>0</v>
      </c>
      <c r="AI29582">
        <v>0</v>
      </c>
      <c r="AJ29582">
        <v>0</v>
      </c>
      <c r="AK29582">
        <v>0</v>
      </c>
      <c r="AL29582">
        <v>0</v>
      </c>
      <c r="AM29582">
        <v>0</v>
      </c>
    </row>
    <row r="29583" spans="1:39" x14ac:dyDescent="0.45">
      <c r="A29583" t="s">
        <v>110024</v>
      </c>
      <c r="B29583" t="s">
        <v>110025</v>
      </c>
      <c r="C29583" t="s">
        <v>110026</v>
      </c>
      <c r="D29583" t="s">
        <v>1757</v>
      </c>
      <c r="E29583" t="s">
        <v>1758</v>
      </c>
      <c r="F29583" t="s">
        <v>110027</v>
      </c>
      <c r="G29583" t="s">
        <v>101</v>
      </c>
      <c r="H29583" t="s">
        <v>46</v>
      </c>
      <c r="I29583" t="s">
        <v>58</v>
      </c>
      <c r="J29583" t="s">
        <v>198</v>
      </c>
      <c r="K29583" t="s">
        <v>149</v>
      </c>
      <c r="L29583">
        <v>2</v>
      </c>
      <c r="Q29583" s="1">
        <v>40009</v>
      </c>
      <c r="R29583" s="1">
        <v>40919</v>
      </c>
      <c r="S29583">
        <v>0</v>
      </c>
      <c r="T29583">
        <v>42645096</v>
      </c>
      <c r="U29583">
        <v>0</v>
      </c>
      <c r="V29583">
        <v>0</v>
      </c>
      <c r="W29583">
        <v>0</v>
      </c>
      <c r="X29583">
        <v>2802212</v>
      </c>
      <c r="Y29583">
        <v>0</v>
      </c>
      <c r="Z29583">
        <v>0</v>
      </c>
      <c r="AA29583">
        <v>0</v>
      </c>
      <c r="AB29583">
        <v>0</v>
      </c>
      <c r="AC29583">
        <v>0</v>
      </c>
      <c r="AD29583">
        <v>0</v>
      </c>
      <c r="AE29583">
        <v>0</v>
      </c>
      <c r="AF29583">
        <v>0</v>
      </c>
      <c r="AG29583">
        <v>0</v>
      </c>
      <c r="AH29583">
        <v>0</v>
      </c>
      <c r="AI29583">
        <v>0</v>
      </c>
      <c r="AJ29583">
        <v>0</v>
      </c>
      <c r="AK29583">
        <v>0</v>
      </c>
      <c r="AL29583">
        <v>0</v>
      </c>
      <c r="AM29583">
        <v>0</v>
      </c>
    </row>
    <row r="29584" spans="1:39" x14ac:dyDescent="0.45">
      <c r="A29584" t="s">
        <v>110028</v>
      </c>
      <c r="B29584" t="s">
        <v>110029</v>
      </c>
      <c r="D29584" t="s">
        <v>1757</v>
      </c>
      <c r="E29584" t="s">
        <v>1758</v>
      </c>
      <c r="F29584" t="s">
        <v>110030</v>
      </c>
      <c r="G29584" t="s">
        <v>57</v>
      </c>
      <c r="H29584" t="s">
        <v>655</v>
      </c>
      <c r="J29584" t="s">
        <v>6331</v>
      </c>
      <c r="K29584" t="s">
        <v>6331</v>
      </c>
      <c r="L29584">
        <v>1</v>
      </c>
      <c r="Q29584" s="1">
        <v>40684</v>
      </c>
      <c r="R29584" s="1">
        <v>40684</v>
      </c>
      <c r="S29584">
        <v>0</v>
      </c>
      <c r="T29584">
        <v>12386190</v>
      </c>
      <c r="U29584">
        <v>0</v>
      </c>
      <c r="V29584">
        <v>0</v>
      </c>
      <c r="W29584">
        <v>0</v>
      </c>
      <c r="X29584">
        <v>0</v>
      </c>
      <c r="Y29584">
        <v>0</v>
      </c>
      <c r="Z29584">
        <v>0</v>
      </c>
      <c r="AA29584">
        <v>0</v>
      </c>
      <c r="AB29584">
        <v>0</v>
      </c>
      <c r="AC29584">
        <v>0</v>
      </c>
      <c r="AD29584">
        <v>0</v>
      </c>
      <c r="AE29584">
        <v>0</v>
      </c>
      <c r="AF29584">
        <v>0</v>
      </c>
      <c r="AG29584">
        <v>12386190</v>
      </c>
      <c r="AH29584">
        <v>0</v>
      </c>
      <c r="AI29584">
        <v>0</v>
      </c>
      <c r="AJ29584">
        <v>0</v>
      </c>
      <c r="AK29584">
        <v>0</v>
      </c>
      <c r="AL29584">
        <v>0</v>
      </c>
      <c r="AM29584">
        <v>0</v>
      </c>
    </row>
    <row r="29585" spans="1:39" x14ac:dyDescent="0.45">
      <c r="A29585" t="s">
        <v>110031</v>
      </c>
      <c r="B29585" t="s">
        <v>110032</v>
      </c>
      <c r="C29585" t="s">
        <v>110033</v>
      </c>
      <c r="D29585" t="s">
        <v>389</v>
      </c>
      <c r="E29585" t="s">
        <v>390</v>
      </c>
      <c r="F29585" t="s">
        <v>40707</v>
      </c>
      <c r="G29585" t="s">
        <v>57</v>
      </c>
      <c r="H29585" t="s">
        <v>46</v>
      </c>
      <c r="I29585" t="s">
        <v>1298</v>
      </c>
      <c r="J29585" t="s">
        <v>1299</v>
      </c>
      <c r="K29585" t="s">
        <v>3124</v>
      </c>
      <c r="L29585">
        <v>2</v>
      </c>
      <c r="M29585" s="1">
        <v>20090</v>
      </c>
      <c r="N29585" s="2">
        <v>20090</v>
      </c>
      <c r="O29585" t="s">
        <v>48619</v>
      </c>
      <c r="P29585">
        <v>1955</v>
      </c>
      <c r="Q29585" s="1">
        <v>41572</v>
      </c>
      <c r="R29585" s="1">
        <v>41738</v>
      </c>
      <c r="S29585">
        <v>0</v>
      </c>
      <c r="T29585">
        <v>0</v>
      </c>
      <c r="U29585">
        <v>0</v>
      </c>
      <c r="V29585">
        <v>0</v>
      </c>
      <c r="W29585">
        <v>0</v>
      </c>
      <c r="X29585">
        <v>16600000</v>
      </c>
      <c r="Y29585">
        <v>0</v>
      </c>
      <c r="Z29585">
        <v>0</v>
      </c>
      <c r="AA29585">
        <v>0</v>
      </c>
      <c r="AB29585">
        <v>0</v>
      </c>
      <c r="AC29585">
        <v>0</v>
      </c>
      <c r="AD29585">
        <v>0</v>
      </c>
      <c r="AE29585">
        <v>0</v>
      </c>
      <c r="AF29585">
        <v>0</v>
      </c>
      <c r="AG29585">
        <v>0</v>
      </c>
      <c r="AH29585">
        <v>0</v>
      </c>
      <c r="AI29585">
        <v>0</v>
      </c>
      <c r="AJ29585">
        <v>0</v>
      </c>
      <c r="AK29585">
        <v>0</v>
      </c>
      <c r="AL29585">
        <v>0</v>
      </c>
      <c r="AM29585">
        <v>0</v>
      </c>
    </row>
    <row r="29586" spans="1:39" x14ac:dyDescent="0.45">
      <c r="A29586" t="s">
        <v>110034</v>
      </c>
      <c r="B29586" t="s">
        <v>110035</v>
      </c>
      <c r="C29586" t="s">
        <v>110036</v>
      </c>
      <c r="D29586" t="s">
        <v>653</v>
      </c>
      <c r="E29586" t="s">
        <v>343</v>
      </c>
      <c r="F29586" t="s">
        <v>110037</v>
      </c>
      <c r="G29586" t="s">
        <v>57</v>
      </c>
      <c r="H29586" t="s">
        <v>46</v>
      </c>
      <c r="I29586" t="s">
        <v>58</v>
      </c>
      <c r="J29586" t="s">
        <v>1223</v>
      </c>
      <c r="K29586" t="s">
        <v>1223</v>
      </c>
      <c r="L29586">
        <v>1</v>
      </c>
      <c r="M29586" s="1">
        <v>35065</v>
      </c>
      <c r="N29586" s="2">
        <v>35065</v>
      </c>
      <c r="O29586" t="s">
        <v>3501</v>
      </c>
      <c r="P29586">
        <v>1996</v>
      </c>
      <c r="Q29586" s="1">
        <v>41900</v>
      </c>
      <c r="R29586" s="1">
        <v>41900</v>
      </c>
      <c r="S29586">
        <v>0</v>
      </c>
      <c r="T29586">
        <v>14411764</v>
      </c>
      <c r="U29586">
        <v>0</v>
      </c>
      <c r="V29586">
        <v>0</v>
      </c>
      <c r="W29586">
        <v>0</v>
      </c>
      <c r="X29586">
        <v>0</v>
      </c>
      <c r="Y29586">
        <v>0</v>
      </c>
      <c r="Z29586">
        <v>0</v>
      </c>
      <c r="AA29586">
        <v>0</v>
      </c>
      <c r="AB29586">
        <v>0</v>
      </c>
      <c r="AC29586">
        <v>0</v>
      </c>
      <c r="AD29586">
        <v>0</v>
      </c>
      <c r="AE29586">
        <v>0</v>
      </c>
      <c r="AF29586">
        <v>0</v>
      </c>
      <c r="AG29586">
        <v>0</v>
      </c>
      <c r="AH29586">
        <v>0</v>
      </c>
      <c r="AI29586">
        <v>0</v>
      </c>
      <c r="AJ29586">
        <v>0</v>
      </c>
      <c r="AK29586">
        <v>0</v>
      </c>
      <c r="AL29586">
        <v>0</v>
      </c>
      <c r="AM29586">
        <v>0</v>
      </c>
    </row>
    <row r="29587" spans="1:39" x14ac:dyDescent="0.45">
      <c r="A29587" t="s">
        <v>110038</v>
      </c>
      <c r="B29587" t="s">
        <v>110039</v>
      </c>
      <c r="C29587" t="s">
        <v>110040</v>
      </c>
      <c r="D29587" t="s">
        <v>774</v>
      </c>
      <c r="E29587" t="s">
        <v>775</v>
      </c>
      <c r="F29587" t="s">
        <v>114</v>
      </c>
      <c r="G29587" t="s">
        <v>57</v>
      </c>
      <c r="H29587" t="s">
        <v>46</v>
      </c>
      <c r="I29587" t="s">
        <v>526</v>
      </c>
      <c r="J29587" t="s">
        <v>527</v>
      </c>
      <c r="K29587" t="s">
        <v>527</v>
      </c>
      <c r="L29587">
        <v>1</v>
      </c>
      <c r="M29587" s="1">
        <v>40330</v>
      </c>
      <c r="N29587" s="2">
        <v>40330</v>
      </c>
      <c r="O29587" t="s">
        <v>1166</v>
      </c>
      <c r="P29587">
        <v>2010</v>
      </c>
      <c r="Q29587" s="1">
        <v>40613</v>
      </c>
      <c r="R29587" s="1">
        <v>40613</v>
      </c>
      <c r="S29587">
        <v>0</v>
      </c>
      <c r="T29587">
        <v>0</v>
      </c>
      <c r="U29587">
        <v>0</v>
      </c>
      <c r="V29587">
        <v>0</v>
      </c>
      <c r="W29587">
        <v>0</v>
      </c>
      <c r="X29587">
        <v>0</v>
      </c>
      <c r="Y29587">
        <v>0</v>
      </c>
      <c r="Z29587">
        <v>0</v>
      </c>
      <c r="AA29587">
        <v>0</v>
      </c>
      <c r="AB29587">
        <v>0</v>
      </c>
      <c r="AC29587">
        <v>0</v>
      </c>
      <c r="AD29587">
        <v>0</v>
      </c>
      <c r="AE29587">
        <v>0</v>
      </c>
      <c r="AF29587">
        <v>0</v>
      </c>
      <c r="AG29587">
        <v>0</v>
      </c>
      <c r="AH29587">
        <v>0</v>
      </c>
      <c r="AI29587">
        <v>0</v>
      </c>
      <c r="AJ29587">
        <v>0</v>
      </c>
      <c r="AK29587">
        <v>0</v>
      </c>
      <c r="AL29587">
        <v>0</v>
      </c>
      <c r="AM29587">
        <v>0</v>
      </c>
    </row>
    <row r="29588" spans="1:39" x14ac:dyDescent="0.45">
      <c r="A29588" t="s">
        <v>110041</v>
      </c>
      <c r="B29588" t="s">
        <v>110042</v>
      </c>
      <c r="C29588" t="s">
        <v>110043</v>
      </c>
      <c r="D29588" t="s">
        <v>389</v>
      </c>
      <c r="E29588" t="s">
        <v>390</v>
      </c>
      <c r="F29588" t="s">
        <v>443</v>
      </c>
      <c r="G29588" t="s">
        <v>57</v>
      </c>
      <c r="H29588" t="s">
        <v>46</v>
      </c>
      <c r="I29588" t="s">
        <v>58</v>
      </c>
      <c r="J29588" t="s">
        <v>198</v>
      </c>
      <c r="K29588" t="s">
        <v>3958</v>
      </c>
      <c r="L29588">
        <v>1</v>
      </c>
      <c r="M29588" s="1">
        <v>38353</v>
      </c>
      <c r="N29588" s="2">
        <v>38353</v>
      </c>
      <c r="O29588" t="s">
        <v>464</v>
      </c>
      <c r="P29588">
        <v>2005</v>
      </c>
      <c r="Q29588" s="1">
        <v>41311</v>
      </c>
      <c r="R29588" s="1">
        <v>41311</v>
      </c>
      <c r="S29588">
        <v>0</v>
      </c>
      <c r="T29588">
        <v>14000000</v>
      </c>
      <c r="U29588">
        <v>0</v>
      </c>
      <c r="V29588">
        <v>0</v>
      </c>
      <c r="W29588">
        <v>0</v>
      </c>
      <c r="X29588">
        <v>0</v>
      </c>
      <c r="Y29588">
        <v>0</v>
      </c>
      <c r="Z29588">
        <v>0</v>
      </c>
      <c r="AA29588">
        <v>0</v>
      </c>
      <c r="AB29588">
        <v>0</v>
      </c>
      <c r="AC29588">
        <v>0</v>
      </c>
      <c r="AD29588">
        <v>0</v>
      </c>
      <c r="AE29588">
        <v>0</v>
      </c>
      <c r="AF29588">
        <v>14000000</v>
      </c>
      <c r="AG29588">
        <v>0</v>
      </c>
      <c r="AH29588">
        <v>0</v>
      </c>
      <c r="AI29588">
        <v>0</v>
      </c>
      <c r="AJ29588">
        <v>0</v>
      </c>
      <c r="AK29588">
        <v>0</v>
      </c>
      <c r="AL29588">
        <v>0</v>
      </c>
      <c r="AM29588">
        <v>0</v>
      </c>
    </row>
    <row r="29589" spans="1:39" x14ac:dyDescent="0.45">
      <c r="A29589" t="s">
        <v>110044</v>
      </c>
      <c r="B29589" t="s">
        <v>110045</v>
      </c>
      <c r="C29589" t="s">
        <v>110046</v>
      </c>
      <c r="D29589" t="s">
        <v>1757</v>
      </c>
      <c r="E29589" t="s">
        <v>1758</v>
      </c>
      <c r="F29589" t="s">
        <v>14347</v>
      </c>
      <c r="G29589" t="s">
        <v>57</v>
      </c>
      <c r="H29589" t="s">
        <v>46</v>
      </c>
      <c r="I29589" t="s">
        <v>1258</v>
      </c>
      <c r="J29589" t="s">
        <v>1259</v>
      </c>
      <c r="K29589" t="s">
        <v>1260</v>
      </c>
      <c r="L29589">
        <v>5</v>
      </c>
      <c r="M29589" s="1">
        <v>40179</v>
      </c>
      <c r="N29589" s="2">
        <v>40179</v>
      </c>
      <c r="O29589" t="s">
        <v>118</v>
      </c>
      <c r="P29589">
        <v>2010</v>
      </c>
      <c r="Q29589" s="1">
        <v>40492</v>
      </c>
      <c r="R29589" s="1">
        <v>41774</v>
      </c>
      <c r="S29589">
        <v>150000</v>
      </c>
      <c r="T29589">
        <v>3620000</v>
      </c>
      <c r="U29589">
        <v>0</v>
      </c>
      <c r="V29589">
        <v>0</v>
      </c>
      <c r="W29589">
        <v>0</v>
      </c>
      <c r="X29589">
        <v>0</v>
      </c>
      <c r="Y29589">
        <v>0</v>
      </c>
      <c r="Z29589">
        <v>0</v>
      </c>
      <c r="AA29589">
        <v>0</v>
      </c>
      <c r="AB29589">
        <v>0</v>
      </c>
      <c r="AC29589">
        <v>0</v>
      </c>
      <c r="AD29589">
        <v>0</v>
      </c>
      <c r="AE29589">
        <v>0</v>
      </c>
      <c r="AF29589">
        <v>2370000</v>
      </c>
      <c r="AG29589">
        <v>0</v>
      </c>
      <c r="AH29589">
        <v>0</v>
      </c>
      <c r="AI29589">
        <v>0</v>
      </c>
      <c r="AJ29589">
        <v>0</v>
      </c>
      <c r="AK29589">
        <v>0</v>
      </c>
      <c r="AL29589">
        <v>0</v>
      </c>
      <c r="AM29589">
        <v>0</v>
      </c>
    </row>
    <row r="29590" spans="1:39" x14ac:dyDescent="0.45">
      <c r="A29590" t="s">
        <v>110047</v>
      </c>
      <c r="B29590" t="s">
        <v>110048</v>
      </c>
      <c r="C29590" t="s">
        <v>110049</v>
      </c>
      <c r="F29590" t="s">
        <v>110050</v>
      </c>
      <c r="G29590" t="s">
        <v>45</v>
      </c>
      <c r="H29590" t="s">
        <v>214</v>
      </c>
      <c r="J29590" t="s">
        <v>215</v>
      </c>
      <c r="K29590" t="s">
        <v>215</v>
      </c>
      <c r="L29590">
        <v>1</v>
      </c>
      <c r="M29590" s="1">
        <v>34700</v>
      </c>
      <c r="N29590" s="2">
        <v>34700</v>
      </c>
      <c r="O29590" t="s">
        <v>3471</v>
      </c>
      <c r="P29590">
        <v>1995</v>
      </c>
      <c r="Q29590" s="1">
        <v>36892</v>
      </c>
      <c r="R29590" s="1">
        <v>36892</v>
      </c>
      <c r="S29590">
        <v>0</v>
      </c>
      <c r="T29590">
        <v>1570886</v>
      </c>
      <c r="U29590">
        <v>0</v>
      </c>
      <c r="V29590">
        <v>0</v>
      </c>
      <c r="W29590">
        <v>0</v>
      </c>
      <c r="X29590">
        <v>0</v>
      </c>
      <c r="Y29590">
        <v>0</v>
      </c>
      <c r="Z29590">
        <v>0</v>
      </c>
      <c r="AA29590">
        <v>0</v>
      </c>
      <c r="AB29590">
        <v>0</v>
      </c>
      <c r="AC29590">
        <v>0</v>
      </c>
      <c r="AD29590">
        <v>0</v>
      </c>
      <c r="AE29590">
        <v>0</v>
      </c>
      <c r="AF29590">
        <v>0</v>
      </c>
      <c r="AG29590">
        <v>0</v>
      </c>
      <c r="AH29590">
        <v>0</v>
      </c>
      <c r="AI29590">
        <v>0</v>
      </c>
      <c r="AJ29590">
        <v>0</v>
      </c>
      <c r="AK29590">
        <v>0</v>
      </c>
      <c r="AL29590">
        <v>0</v>
      </c>
      <c r="AM29590">
        <v>0</v>
      </c>
    </row>
    <row r="29591" spans="1:39" x14ac:dyDescent="0.45">
      <c r="A29591" t="s">
        <v>110051</v>
      </c>
      <c r="B29591" t="s">
        <v>110052</v>
      </c>
      <c r="D29591" t="s">
        <v>110053</v>
      </c>
      <c r="E29591" t="s">
        <v>1841</v>
      </c>
      <c r="F29591" t="s">
        <v>110054</v>
      </c>
      <c r="G29591" t="s">
        <v>57</v>
      </c>
      <c r="H29591" t="s">
        <v>46</v>
      </c>
      <c r="I29591" t="s">
        <v>169</v>
      </c>
      <c r="J29591" t="s">
        <v>641</v>
      </c>
      <c r="K29591" t="s">
        <v>3598</v>
      </c>
      <c r="L29591">
        <v>1</v>
      </c>
      <c r="Q29591" s="1">
        <v>41530</v>
      </c>
      <c r="R29591" s="1">
        <v>41530</v>
      </c>
      <c r="S29591">
        <v>0</v>
      </c>
      <c r="T29591">
        <v>0</v>
      </c>
      <c r="U29591">
        <v>0</v>
      </c>
      <c r="V29591">
        <v>0</v>
      </c>
      <c r="W29591">
        <v>0</v>
      </c>
      <c r="X29591">
        <v>0</v>
      </c>
      <c r="Y29591">
        <v>0</v>
      </c>
      <c r="Z29591">
        <v>0</v>
      </c>
      <c r="AA29591">
        <v>0</v>
      </c>
      <c r="AB29591">
        <v>94600000</v>
      </c>
      <c r="AC29591">
        <v>0</v>
      </c>
      <c r="AD29591">
        <v>0</v>
      </c>
      <c r="AE29591">
        <v>0</v>
      </c>
      <c r="AF29591">
        <v>0</v>
      </c>
      <c r="AG29591">
        <v>0</v>
      </c>
      <c r="AH29591">
        <v>0</v>
      </c>
      <c r="AI29591">
        <v>0</v>
      </c>
      <c r="AJ29591">
        <v>0</v>
      </c>
      <c r="AK29591">
        <v>0</v>
      </c>
      <c r="AL29591">
        <v>0</v>
      </c>
      <c r="AM29591">
        <v>0</v>
      </c>
    </row>
    <row r="29592" spans="1:39" x14ac:dyDescent="0.45">
      <c r="A29592" t="s">
        <v>110055</v>
      </c>
      <c r="B29592" t="s">
        <v>110056</v>
      </c>
      <c r="C29592" t="s">
        <v>110057</v>
      </c>
      <c r="D29592" t="s">
        <v>293</v>
      </c>
      <c r="E29592" t="s">
        <v>294</v>
      </c>
      <c r="F29592" t="s">
        <v>110058</v>
      </c>
      <c r="G29592" t="s">
        <v>57</v>
      </c>
      <c r="H29592" t="s">
        <v>402</v>
      </c>
      <c r="J29592" t="s">
        <v>403</v>
      </c>
      <c r="K29592" t="s">
        <v>53742</v>
      </c>
      <c r="L29592">
        <v>1</v>
      </c>
      <c r="M29592" s="1">
        <v>36161</v>
      </c>
      <c r="N29592" s="2">
        <v>36161</v>
      </c>
      <c r="O29592" t="s">
        <v>1121</v>
      </c>
      <c r="P29592">
        <v>1999</v>
      </c>
      <c r="Q29592" s="1">
        <v>39626</v>
      </c>
      <c r="R29592" s="1">
        <v>39626</v>
      </c>
      <c r="S29592">
        <v>0</v>
      </c>
      <c r="T29592">
        <v>5020000</v>
      </c>
      <c r="U29592">
        <v>0</v>
      </c>
      <c r="V29592">
        <v>0</v>
      </c>
      <c r="W29592">
        <v>0</v>
      </c>
      <c r="X29592">
        <v>0</v>
      </c>
      <c r="Y29592">
        <v>0</v>
      </c>
      <c r="Z29592">
        <v>0</v>
      </c>
      <c r="AA29592">
        <v>0</v>
      </c>
      <c r="AB29592">
        <v>0</v>
      </c>
      <c r="AC29592">
        <v>0</v>
      </c>
      <c r="AD29592">
        <v>0</v>
      </c>
      <c r="AE29592">
        <v>0</v>
      </c>
      <c r="AF29592">
        <v>0</v>
      </c>
      <c r="AG29592">
        <v>0</v>
      </c>
      <c r="AH29592">
        <v>0</v>
      </c>
      <c r="AI29592">
        <v>0</v>
      </c>
      <c r="AJ29592">
        <v>0</v>
      </c>
      <c r="AK29592">
        <v>0</v>
      </c>
      <c r="AL29592">
        <v>0</v>
      </c>
      <c r="AM29592">
        <v>0</v>
      </c>
    </row>
    <row r="29593" spans="1:39" x14ac:dyDescent="0.45">
      <c r="A29593" t="s">
        <v>110059</v>
      </c>
      <c r="B29593" t="s">
        <v>110060</v>
      </c>
      <c r="C29593" t="s">
        <v>110061</v>
      </c>
      <c r="D29593" t="s">
        <v>247</v>
      </c>
      <c r="E29593" t="s">
        <v>248</v>
      </c>
      <c r="F29593" s="3">
        <v>48318</v>
      </c>
      <c r="G29593" t="s">
        <v>57</v>
      </c>
      <c r="H29593" t="s">
        <v>260</v>
      </c>
      <c r="I29593" t="s">
        <v>2816</v>
      </c>
      <c r="J29593" t="s">
        <v>2817</v>
      </c>
      <c r="K29593" t="s">
        <v>2817</v>
      </c>
      <c r="L29593">
        <v>1</v>
      </c>
      <c r="M29593" s="1">
        <v>40179</v>
      </c>
      <c r="N29593" s="2">
        <v>40179</v>
      </c>
      <c r="O29593" t="s">
        <v>118</v>
      </c>
      <c r="P29593">
        <v>2010</v>
      </c>
      <c r="Q29593" s="1">
        <v>41437</v>
      </c>
      <c r="R29593" s="1">
        <v>41437</v>
      </c>
      <c r="S29593">
        <v>48318</v>
      </c>
      <c r="T29593">
        <v>0</v>
      </c>
      <c r="U29593">
        <v>0</v>
      </c>
      <c r="V29593">
        <v>0</v>
      </c>
      <c r="W29593">
        <v>0</v>
      </c>
      <c r="X29593">
        <v>0</v>
      </c>
      <c r="Y29593">
        <v>0</v>
      </c>
      <c r="Z29593">
        <v>0</v>
      </c>
      <c r="AA29593">
        <v>0</v>
      </c>
      <c r="AB29593">
        <v>0</v>
      </c>
      <c r="AC29593">
        <v>0</v>
      </c>
      <c r="AD29593">
        <v>0</v>
      </c>
      <c r="AE29593">
        <v>0</v>
      </c>
      <c r="AF29593">
        <v>0</v>
      </c>
      <c r="AG29593">
        <v>0</v>
      </c>
      <c r="AH29593">
        <v>0</v>
      </c>
      <c r="AI29593">
        <v>0</v>
      </c>
      <c r="AJ29593">
        <v>0</v>
      </c>
      <c r="AK29593">
        <v>0</v>
      </c>
      <c r="AL29593">
        <v>0</v>
      </c>
      <c r="AM29593">
        <v>0</v>
      </c>
    </row>
    <row r="29594" spans="1:39" x14ac:dyDescent="0.45">
      <c r="A29594" t="s">
        <v>110062</v>
      </c>
      <c r="B29594" t="s">
        <v>110063</v>
      </c>
      <c r="C29594" t="s">
        <v>110064</v>
      </c>
      <c r="D29594" t="s">
        <v>88</v>
      </c>
      <c r="E29594" t="s">
        <v>89</v>
      </c>
      <c r="F29594" t="s">
        <v>110065</v>
      </c>
      <c r="H29594" t="s">
        <v>46</v>
      </c>
      <c r="I29594" t="s">
        <v>148</v>
      </c>
      <c r="J29594" t="s">
        <v>149</v>
      </c>
      <c r="K29594" t="s">
        <v>6162</v>
      </c>
      <c r="L29594">
        <v>2</v>
      </c>
      <c r="M29594" s="1">
        <v>38718</v>
      </c>
      <c r="N29594" s="2">
        <v>38718</v>
      </c>
      <c r="O29594" t="s">
        <v>430</v>
      </c>
      <c r="P29594">
        <v>2006</v>
      </c>
      <c r="Q29594" s="1">
        <v>40799</v>
      </c>
      <c r="R29594" s="1">
        <v>41630</v>
      </c>
      <c r="S29594">
        <v>0</v>
      </c>
      <c r="T29594">
        <v>3483138</v>
      </c>
      <c r="U29594">
        <v>0</v>
      </c>
      <c r="V29594">
        <v>0</v>
      </c>
      <c r="W29594">
        <v>0</v>
      </c>
      <c r="X29594">
        <v>0</v>
      </c>
      <c r="Y29594">
        <v>0</v>
      </c>
      <c r="Z29594">
        <v>0</v>
      </c>
      <c r="AA29594">
        <v>5469646</v>
      </c>
      <c r="AB29594">
        <v>0</v>
      </c>
      <c r="AC29594">
        <v>0</v>
      </c>
      <c r="AD29594">
        <v>0</v>
      </c>
      <c r="AE29594">
        <v>0</v>
      </c>
      <c r="AF29594">
        <v>0</v>
      </c>
      <c r="AG29594">
        <v>0</v>
      </c>
      <c r="AH29594">
        <v>0</v>
      </c>
      <c r="AI29594">
        <v>0</v>
      </c>
      <c r="AJ29594">
        <v>0</v>
      </c>
      <c r="AK29594">
        <v>0</v>
      </c>
      <c r="AL29594">
        <v>0</v>
      </c>
      <c r="AM29594">
        <v>0</v>
      </c>
    </row>
    <row r="29595" spans="1:39" x14ac:dyDescent="0.45">
      <c r="A29595" t="s">
        <v>110066</v>
      </c>
      <c r="B29595" t="s">
        <v>110067</v>
      </c>
      <c r="C29595" t="s">
        <v>110068</v>
      </c>
      <c r="D29595" t="s">
        <v>32737</v>
      </c>
      <c r="E29595" t="s">
        <v>12455</v>
      </c>
      <c r="F29595" t="s">
        <v>114</v>
      </c>
      <c r="G29595" t="s">
        <v>57</v>
      </c>
      <c r="H29595" t="s">
        <v>283</v>
      </c>
      <c r="J29595" t="s">
        <v>345</v>
      </c>
      <c r="K29595" t="s">
        <v>345</v>
      </c>
      <c r="L29595">
        <v>1</v>
      </c>
      <c r="M29595" s="1">
        <v>39448</v>
      </c>
      <c r="N29595" s="2">
        <v>39448</v>
      </c>
      <c r="O29595" t="s">
        <v>181</v>
      </c>
      <c r="P29595">
        <v>2008</v>
      </c>
      <c r="Q29595" s="1">
        <v>40179</v>
      </c>
      <c r="R29595" s="1">
        <v>40179</v>
      </c>
      <c r="S29595">
        <v>0</v>
      </c>
      <c r="T29595">
        <v>0</v>
      </c>
      <c r="U29595">
        <v>0</v>
      </c>
      <c r="V29595">
        <v>0</v>
      </c>
      <c r="W29595">
        <v>0</v>
      </c>
      <c r="X29595">
        <v>0</v>
      </c>
      <c r="Y29595">
        <v>0</v>
      </c>
      <c r="Z29595">
        <v>0</v>
      </c>
      <c r="AA29595">
        <v>0</v>
      </c>
      <c r="AB29595">
        <v>0</v>
      </c>
      <c r="AC29595">
        <v>0</v>
      </c>
      <c r="AD29595">
        <v>0</v>
      </c>
      <c r="AE29595">
        <v>0</v>
      </c>
      <c r="AF29595">
        <v>0</v>
      </c>
      <c r="AG29595">
        <v>0</v>
      </c>
      <c r="AH29595">
        <v>0</v>
      </c>
      <c r="AI29595">
        <v>0</v>
      </c>
      <c r="AJ29595">
        <v>0</v>
      </c>
      <c r="AK29595">
        <v>0</v>
      </c>
      <c r="AL29595">
        <v>0</v>
      </c>
      <c r="AM29595">
        <v>0</v>
      </c>
    </row>
    <row r="29596" spans="1:39" x14ac:dyDescent="0.45">
      <c r="A29596" t="s">
        <v>110069</v>
      </c>
      <c r="B29596" t="s">
        <v>110070</v>
      </c>
      <c r="C29596" t="s">
        <v>110071</v>
      </c>
      <c r="D29596" t="s">
        <v>755</v>
      </c>
      <c r="E29596" t="s">
        <v>756</v>
      </c>
      <c r="F29596" t="s">
        <v>110072</v>
      </c>
      <c r="G29596" t="s">
        <v>57</v>
      </c>
      <c r="H29596" t="s">
        <v>260</v>
      </c>
      <c r="I29596" t="s">
        <v>3051</v>
      </c>
      <c r="J29596" t="s">
        <v>3052</v>
      </c>
      <c r="K29596" t="s">
        <v>110073</v>
      </c>
      <c r="L29596">
        <v>2</v>
      </c>
      <c r="M29596" s="1">
        <v>37257</v>
      </c>
      <c r="N29596" s="2">
        <v>37257</v>
      </c>
      <c r="O29596" t="s">
        <v>554</v>
      </c>
      <c r="P29596">
        <v>2002</v>
      </c>
      <c r="Q29596" s="1">
        <v>40632</v>
      </c>
      <c r="R29596" s="1">
        <v>40673</v>
      </c>
      <c r="S29596">
        <v>0</v>
      </c>
      <c r="T29596">
        <v>510751</v>
      </c>
      <c r="U29596">
        <v>0</v>
      </c>
      <c r="V29596">
        <v>0</v>
      </c>
      <c r="W29596">
        <v>0</v>
      </c>
      <c r="X29596">
        <v>0</v>
      </c>
      <c r="Y29596">
        <v>0</v>
      </c>
      <c r="Z29596">
        <v>0</v>
      </c>
      <c r="AA29596">
        <v>0</v>
      </c>
      <c r="AB29596">
        <v>0</v>
      </c>
      <c r="AC29596">
        <v>0</v>
      </c>
      <c r="AD29596">
        <v>0</v>
      </c>
      <c r="AE29596">
        <v>0</v>
      </c>
      <c r="AF29596">
        <v>0</v>
      </c>
      <c r="AG29596">
        <v>0</v>
      </c>
      <c r="AH29596">
        <v>0</v>
      </c>
      <c r="AI29596">
        <v>0</v>
      </c>
      <c r="AJ29596">
        <v>0</v>
      </c>
      <c r="AK29596">
        <v>0</v>
      </c>
      <c r="AL29596">
        <v>0</v>
      </c>
      <c r="AM29596">
        <v>0</v>
      </c>
    </row>
    <row r="29597" spans="1:39" x14ac:dyDescent="0.45">
      <c r="A29597" t="s">
        <v>110074</v>
      </c>
      <c r="B29597" t="s">
        <v>110075</v>
      </c>
      <c r="C29597" t="s">
        <v>110076</v>
      </c>
      <c r="D29597" t="s">
        <v>110077</v>
      </c>
      <c r="E29597" t="s">
        <v>14219</v>
      </c>
      <c r="F29597" t="s">
        <v>110078</v>
      </c>
      <c r="G29597" t="s">
        <v>57</v>
      </c>
      <c r="H29597" t="s">
        <v>46</v>
      </c>
      <c r="I29597" t="s">
        <v>205</v>
      </c>
      <c r="J29597" t="s">
        <v>206</v>
      </c>
      <c r="K29597" t="s">
        <v>2339</v>
      </c>
      <c r="L29597">
        <v>3</v>
      </c>
      <c r="M29597" s="1">
        <v>40302</v>
      </c>
      <c r="N29597" s="2">
        <v>40299</v>
      </c>
      <c r="O29597" t="s">
        <v>1166</v>
      </c>
      <c r="P29597">
        <v>2010</v>
      </c>
      <c r="Q29597" s="1">
        <v>40353</v>
      </c>
      <c r="R29597" s="1">
        <v>40948</v>
      </c>
      <c r="S29597">
        <v>0</v>
      </c>
      <c r="T29597">
        <v>2157282</v>
      </c>
      <c r="U29597">
        <v>0</v>
      </c>
      <c r="V29597">
        <v>0</v>
      </c>
      <c r="W29597">
        <v>0</v>
      </c>
      <c r="X29597">
        <v>110000</v>
      </c>
      <c r="Y29597">
        <v>0</v>
      </c>
      <c r="Z29597">
        <v>0</v>
      </c>
      <c r="AA29597">
        <v>0</v>
      </c>
      <c r="AB29597">
        <v>0</v>
      </c>
      <c r="AC29597">
        <v>0</v>
      </c>
      <c r="AD29597">
        <v>0</v>
      </c>
      <c r="AE29597">
        <v>0</v>
      </c>
      <c r="AF29597">
        <v>0</v>
      </c>
      <c r="AG29597">
        <v>0</v>
      </c>
      <c r="AH29597">
        <v>0</v>
      </c>
      <c r="AI29597">
        <v>0</v>
      </c>
      <c r="AJ29597">
        <v>0</v>
      </c>
      <c r="AK29597">
        <v>0</v>
      </c>
      <c r="AL29597">
        <v>0</v>
      </c>
      <c r="AM29597">
        <v>0</v>
      </c>
    </row>
    <row r="29598" spans="1:39" x14ac:dyDescent="0.45">
      <c r="A29598" t="s">
        <v>110079</v>
      </c>
      <c r="B29598" t="s">
        <v>110080</v>
      </c>
      <c r="C29598" t="s">
        <v>110081</v>
      </c>
      <c r="F29598" t="s">
        <v>114</v>
      </c>
      <c r="G29598" t="s">
        <v>57</v>
      </c>
      <c r="H29598" t="s">
        <v>46</v>
      </c>
      <c r="I29598" t="s">
        <v>148</v>
      </c>
      <c r="J29598" t="s">
        <v>149</v>
      </c>
      <c r="K29598" t="s">
        <v>110082</v>
      </c>
      <c r="L29598">
        <v>1</v>
      </c>
      <c r="Q29598" s="1">
        <v>41729</v>
      </c>
      <c r="R29598" s="1">
        <v>41729</v>
      </c>
      <c r="S29598">
        <v>0</v>
      </c>
      <c r="T29598">
        <v>0</v>
      </c>
      <c r="U29598">
        <v>0</v>
      </c>
      <c r="V29598">
        <v>0</v>
      </c>
      <c r="W29598">
        <v>0</v>
      </c>
      <c r="X29598">
        <v>0</v>
      </c>
      <c r="Y29598">
        <v>0</v>
      </c>
      <c r="Z29598">
        <v>0</v>
      </c>
      <c r="AA29598">
        <v>0</v>
      </c>
      <c r="AB29598">
        <v>0</v>
      </c>
      <c r="AC29598">
        <v>0</v>
      </c>
      <c r="AD29598">
        <v>0</v>
      </c>
      <c r="AE29598">
        <v>0</v>
      </c>
      <c r="AF29598">
        <v>0</v>
      </c>
      <c r="AG29598">
        <v>0</v>
      </c>
      <c r="AH29598">
        <v>0</v>
      </c>
      <c r="AI29598">
        <v>0</v>
      </c>
      <c r="AJ29598">
        <v>0</v>
      </c>
      <c r="AK29598">
        <v>0</v>
      </c>
      <c r="AL29598">
        <v>0</v>
      </c>
      <c r="AM29598">
        <v>0</v>
      </c>
    </row>
    <row r="29599" spans="1:39" x14ac:dyDescent="0.45">
      <c r="A29599" t="s">
        <v>110083</v>
      </c>
      <c r="B29599" t="s">
        <v>110084</v>
      </c>
      <c r="C29599" t="s">
        <v>110085</v>
      </c>
      <c r="D29599" t="s">
        <v>88</v>
      </c>
      <c r="E29599" t="s">
        <v>89</v>
      </c>
      <c r="F29599" t="s">
        <v>2557</v>
      </c>
      <c r="G29599" t="s">
        <v>57</v>
      </c>
      <c r="H29599" t="s">
        <v>223</v>
      </c>
      <c r="J29599" t="s">
        <v>224</v>
      </c>
      <c r="K29599" t="s">
        <v>224</v>
      </c>
      <c r="L29599">
        <v>2</v>
      </c>
      <c r="M29599" s="1">
        <v>35796</v>
      </c>
      <c r="N29599" s="2">
        <v>35796</v>
      </c>
      <c r="O29599" t="s">
        <v>709</v>
      </c>
      <c r="P29599">
        <v>1998</v>
      </c>
      <c r="Q29599" s="1">
        <v>38139</v>
      </c>
      <c r="R29599" s="1">
        <v>39052</v>
      </c>
      <c r="S29599">
        <v>0</v>
      </c>
      <c r="T29599">
        <v>6000000</v>
      </c>
      <c r="U29599">
        <v>0</v>
      </c>
      <c r="V29599">
        <v>0</v>
      </c>
      <c r="W29599">
        <v>0</v>
      </c>
      <c r="X29599">
        <v>0</v>
      </c>
      <c r="Y29599">
        <v>0</v>
      </c>
      <c r="Z29599">
        <v>0</v>
      </c>
      <c r="AA29599">
        <v>0</v>
      </c>
      <c r="AB29599">
        <v>0</v>
      </c>
      <c r="AC29599">
        <v>0</v>
      </c>
      <c r="AD29599">
        <v>0</v>
      </c>
      <c r="AE29599">
        <v>0</v>
      </c>
      <c r="AF29599">
        <v>6000000</v>
      </c>
      <c r="AG29599">
        <v>0</v>
      </c>
      <c r="AH29599">
        <v>0</v>
      </c>
      <c r="AI29599">
        <v>0</v>
      </c>
      <c r="AJ29599">
        <v>0</v>
      </c>
      <c r="AK29599">
        <v>0</v>
      </c>
      <c r="AL29599">
        <v>0</v>
      </c>
      <c r="AM29599">
        <v>0</v>
      </c>
    </row>
    <row r="29600" spans="1:39" x14ac:dyDescent="0.45">
      <c r="A29600" t="s">
        <v>110086</v>
      </c>
      <c r="B29600" t="s">
        <v>110087</v>
      </c>
      <c r="C29600" t="s">
        <v>110088</v>
      </c>
      <c r="D29600" t="s">
        <v>293</v>
      </c>
      <c r="E29600" t="s">
        <v>294</v>
      </c>
      <c r="F29600" t="s">
        <v>2273</v>
      </c>
      <c r="G29600" t="s">
        <v>57</v>
      </c>
      <c r="H29600" t="s">
        <v>46</v>
      </c>
      <c r="I29600" t="s">
        <v>2353</v>
      </c>
      <c r="J29600" t="s">
        <v>7000</v>
      </c>
      <c r="K29600" t="s">
        <v>2543</v>
      </c>
      <c r="L29600">
        <v>1</v>
      </c>
      <c r="M29600" s="1">
        <v>37622</v>
      </c>
      <c r="N29600" s="2">
        <v>37622</v>
      </c>
      <c r="O29600" t="s">
        <v>854</v>
      </c>
      <c r="P29600">
        <v>2003</v>
      </c>
      <c r="Q29600" s="1">
        <v>40896</v>
      </c>
      <c r="R29600" s="1">
        <v>40896</v>
      </c>
      <c r="S29600">
        <v>0</v>
      </c>
      <c r="T29600">
        <v>0</v>
      </c>
      <c r="U29600">
        <v>0</v>
      </c>
      <c r="V29600">
        <v>0</v>
      </c>
      <c r="W29600">
        <v>0</v>
      </c>
      <c r="X29600">
        <v>0</v>
      </c>
      <c r="Y29600">
        <v>0</v>
      </c>
      <c r="Z29600">
        <v>0</v>
      </c>
      <c r="AA29600">
        <v>75000000</v>
      </c>
      <c r="AB29600">
        <v>0</v>
      </c>
      <c r="AC29600">
        <v>0</v>
      </c>
      <c r="AD29600">
        <v>0</v>
      </c>
      <c r="AE29600">
        <v>0</v>
      </c>
      <c r="AF29600">
        <v>0</v>
      </c>
      <c r="AG29600">
        <v>0</v>
      </c>
      <c r="AH29600">
        <v>0</v>
      </c>
      <c r="AI29600">
        <v>0</v>
      </c>
      <c r="AJ29600">
        <v>0</v>
      </c>
      <c r="AK29600">
        <v>0</v>
      </c>
      <c r="AL29600">
        <v>0</v>
      </c>
      <c r="AM29600">
        <v>0</v>
      </c>
    </row>
    <row r="29601" spans="1:39" x14ac:dyDescent="0.45">
      <c r="A29601" t="s">
        <v>110089</v>
      </c>
      <c r="B29601" t="s">
        <v>110090</v>
      </c>
      <c r="C29601" t="s">
        <v>110091</v>
      </c>
      <c r="D29601" t="s">
        <v>293</v>
      </c>
      <c r="E29601" t="s">
        <v>294</v>
      </c>
      <c r="F29601" t="s">
        <v>110092</v>
      </c>
      <c r="G29601" t="s">
        <v>57</v>
      </c>
      <c r="H29601" t="s">
        <v>46</v>
      </c>
      <c r="I29601" t="s">
        <v>58</v>
      </c>
      <c r="J29601" t="s">
        <v>1223</v>
      </c>
      <c r="K29601" t="s">
        <v>6588</v>
      </c>
      <c r="L29601">
        <v>1</v>
      </c>
      <c r="M29601" s="1">
        <v>38353</v>
      </c>
      <c r="N29601" s="2">
        <v>38353</v>
      </c>
      <c r="O29601" t="s">
        <v>464</v>
      </c>
      <c r="P29601">
        <v>2005</v>
      </c>
      <c r="Q29601" s="1">
        <v>40109</v>
      </c>
      <c r="R29601" s="1">
        <v>40109</v>
      </c>
      <c r="S29601">
        <v>0</v>
      </c>
      <c r="T29601">
        <v>253103</v>
      </c>
      <c r="U29601">
        <v>0</v>
      </c>
      <c r="V29601">
        <v>0</v>
      </c>
      <c r="W29601">
        <v>0</v>
      </c>
      <c r="X29601">
        <v>0</v>
      </c>
      <c r="Y29601">
        <v>0</v>
      </c>
      <c r="Z29601">
        <v>0</v>
      </c>
      <c r="AA29601">
        <v>0</v>
      </c>
      <c r="AB29601">
        <v>0</v>
      </c>
      <c r="AC29601">
        <v>0</v>
      </c>
      <c r="AD29601">
        <v>0</v>
      </c>
      <c r="AE29601">
        <v>0</v>
      </c>
      <c r="AF29601">
        <v>0</v>
      </c>
      <c r="AG29601">
        <v>0</v>
      </c>
      <c r="AH29601">
        <v>0</v>
      </c>
      <c r="AI29601">
        <v>0</v>
      </c>
      <c r="AJ29601">
        <v>0</v>
      </c>
      <c r="AK29601">
        <v>0</v>
      </c>
      <c r="AL29601">
        <v>0</v>
      </c>
      <c r="AM29601">
        <v>0</v>
      </c>
    </row>
    <row r="29602" spans="1:39" x14ac:dyDescent="0.45">
      <c r="A29602" t="s">
        <v>110093</v>
      </c>
      <c r="B29602" t="s">
        <v>110094</v>
      </c>
      <c r="C29602" t="s">
        <v>110095</v>
      </c>
      <c r="D29602" t="s">
        <v>293</v>
      </c>
      <c r="E29602" t="s">
        <v>294</v>
      </c>
      <c r="F29602" t="s">
        <v>20503</v>
      </c>
      <c r="G29602" t="s">
        <v>57</v>
      </c>
      <c r="H29602" t="s">
        <v>46</v>
      </c>
      <c r="I29602" t="s">
        <v>267</v>
      </c>
      <c r="J29602" t="s">
        <v>268</v>
      </c>
      <c r="K29602" t="s">
        <v>268</v>
      </c>
      <c r="L29602">
        <v>1</v>
      </c>
      <c r="M29602" s="1">
        <v>37622</v>
      </c>
      <c r="N29602" s="2">
        <v>37622</v>
      </c>
      <c r="O29602" t="s">
        <v>854</v>
      </c>
      <c r="P29602">
        <v>2003</v>
      </c>
      <c r="Q29602" s="1">
        <v>41528</v>
      </c>
      <c r="R29602" s="1">
        <v>41528</v>
      </c>
      <c r="S29602">
        <v>0</v>
      </c>
      <c r="T29602">
        <v>0</v>
      </c>
      <c r="U29602">
        <v>0</v>
      </c>
      <c r="V29602">
        <v>0</v>
      </c>
      <c r="W29602">
        <v>0</v>
      </c>
      <c r="X29602">
        <v>0</v>
      </c>
      <c r="Y29602">
        <v>0</v>
      </c>
      <c r="Z29602">
        <v>1430000</v>
      </c>
      <c r="AA29602">
        <v>0</v>
      </c>
      <c r="AB29602">
        <v>0</v>
      </c>
      <c r="AC29602">
        <v>0</v>
      </c>
      <c r="AD29602">
        <v>0</v>
      </c>
      <c r="AE29602">
        <v>0</v>
      </c>
      <c r="AF29602">
        <v>0</v>
      </c>
      <c r="AG29602">
        <v>0</v>
      </c>
      <c r="AH29602">
        <v>0</v>
      </c>
      <c r="AI29602">
        <v>0</v>
      </c>
      <c r="AJ29602">
        <v>0</v>
      </c>
      <c r="AK29602">
        <v>0</v>
      </c>
      <c r="AL29602">
        <v>0</v>
      </c>
      <c r="AM29602">
        <v>0</v>
      </c>
    </row>
    <row r="29603" spans="1:39" x14ac:dyDescent="0.45">
      <c r="A29603" t="s">
        <v>110096</v>
      </c>
      <c r="B29603" t="s">
        <v>110097</v>
      </c>
      <c r="C29603" t="s">
        <v>110098</v>
      </c>
      <c r="D29603" t="s">
        <v>110099</v>
      </c>
      <c r="E29603" t="s">
        <v>4702</v>
      </c>
      <c r="F29603" s="3">
        <v>80000</v>
      </c>
      <c r="G29603" t="s">
        <v>101</v>
      </c>
      <c r="H29603" t="s">
        <v>7742</v>
      </c>
      <c r="J29603" t="s">
        <v>31824</v>
      </c>
      <c r="K29603" t="s">
        <v>110100</v>
      </c>
      <c r="L29603">
        <v>2</v>
      </c>
      <c r="M29603" s="1">
        <v>40653</v>
      </c>
      <c r="N29603" s="2">
        <v>40634</v>
      </c>
      <c r="O29603" t="s">
        <v>76</v>
      </c>
      <c r="P29603">
        <v>2011</v>
      </c>
      <c r="Q29603" s="1">
        <v>40695</v>
      </c>
      <c r="R29603" s="1">
        <v>40714</v>
      </c>
      <c r="S29603">
        <v>80000</v>
      </c>
      <c r="T29603">
        <v>0</v>
      </c>
      <c r="U29603">
        <v>0</v>
      </c>
      <c r="V29603">
        <v>0</v>
      </c>
      <c r="W29603">
        <v>0</v>
      </c>
      <c r="X29603">
        <v>0</v>
      </c>
      <c r="Y29603">
        <v>0</v>
      </c>
      <c r="Z29603">
        <v>0</v>
      </c>
      <c r="AA29603">
        <v>0</v>
      </c>
      <c r="AB29603">
        <v>0</v>
      </c>
      <c r="AC29603">
        <v>0</v>
      </c>
      <c r="AD29603">
        <v>0</v>
      </c>
      <c r="AE29603">
        <v>0</v>
      </c>
      <c r="AF29603">
        <v>0</v>
      </c>
      <c r="AG29603">
        <v>0</v>
      </c>
      <c r="AH29603">
        <v>0</v>
      </c>
      <c r="AI29603">
        <v>0</v>
      </c>
      <c r="AJ29603">
        <v>0</v>
      </c>
      <c r="AK29603">
        <v>0</v>
      </c>
      <c r="AL29603">
        <v>0</v>
      </c>
      <c r="AM29603">
        <v>0</v>
      </c>
    </row>
    <row r="29604" spans="1:39" x14ac:dyDescent="0.45">
      <c r="A29604" t="s">
        <v>110101</v>
      </c>
      <c r="B29604" t="s">
        <v>110102</v>
      </c>
      <c r="C29604" t="s">
        <v>110103</v>
      </c>
      <c r="D29604" t="s">
        <v>293</v>
      </c>
      <c r="E29604" t="s">
        <v>294</v>
      </c>
      <c r="F29604" t="s">
        <v>110104</v>
      </c>
      <c r="G29604" t="s">
        <v>57</v>
      </c>
      <c r="H29604" t="s">
        <v>46</v>
      </c>
      <c r="I29604" t="s">
        <v>241</v>
      </c>
      <c r="J29604" t="s">
        <v>242</v>
      </c>
      <c r="K29604" t="s">
        <v>242</v>
      </c>
      <c r="L29604">
        <v>5</v>
      </c>
      <c r="Q29604" s="1">
        <v>40065</v>
      </c>
      <c r="R29604" s="1">
        <v>41677</v>
      </c>
      <c r="S29604">
        <v>0</v>
      </c>
      <c r="T29604">
        <v>53850000</v>
      </c>
      <c r="U29604">
        <v>0</v>
      </c>
      <c r="V29604">
        <v>0</v>
      </c>
      <c r="W29604">
        <v>0</v>
      </c>
      <c r="X29604">
        <v>0</v>
      </c>
      <c r="Y29604">
        <v>0</v>
      </c>
      <c r="Z29604">
        <v>0</v>
      </c>
      <c r="AA29604">
        <v>0</v>
      </c>
      <c r="AB29604">
        <v>0</v>
      </c>
      <c r="AC29604">
        <v>0</v>
      </c>
      <c r="AD29604">
        <v>0</v>
      </c>
      <c r="AE29604">
        <v>0</v>
      </c>
      <c r="AF29604">
        <v>0</v>
      </c>
      <c r="AG29604">
        <v>0</v>
      </c>
      <c r="AH29604">
        <v>0</v>
      </c>
      <c r="AI29604">
        <v>0</v>
      </c>
      <c r="AJ29604">
        <v>32250000</v>
      </c>
      <c r="AK29604">
        <v>0</v>
      </c>
      <c r="AL29604">
        <v>0</v>
      </c>
      <c r="AM29604">
        <v>0</v>
      </c>
    </row>
    <row r="29605" spans="1:39" x14ac:dyDescent="0.45">
      <c r="A29605" t="s">
        <v>110105</v>
      </c>
      <c r="B29605" t="s">
        <v>110106</v>
      </c>
      <c r="C29605" t="s">
        <v>110107</v>
      </c>
      <c r="D29605" t="s">
        <v>110108</v>
      </c>
      <c r="E29605" t="s">
        <v>10383</v>
      </c>
      <c r="F29605" s="3">
        <v>25000</v>
      </c>
      <c r="G29605" t="s">
        <v>57</v>
      </c>
      <c r="H29605" t="s">
        <v>46</v>
      </c>
      <c r="I29605" t="s">
        <v>58</v>
      </c>
      <c r="J29605" t="s">
        <v>198</v>
      </c>
      <c r="K29605" t="s">
        <v>1127</v>
      </c>
      <c r="L29605">
        <v>1</v>
      </c>
      <c r="M29605" s="1">
        <v>41099</v>
      </c>
      <c r="N29605" s="2">
        <v>41091</v>
      </c>
      <c r="O29605" t="s">
        <v>596</v>
      </c>
      <c r="P29605">
        <v>2012</v>
      </c>
      <c r="Q29605" s="1">
        <v>41730</v>
      </c>
      <c r="R29605" s="1">
        <v>41730</v>
      </c>
      <c r="S29605">
        <v>25000</v>
      </c>
      <c r="T29605">
        <v>0</v>
      </c>
      <c r="U29605">
        <v>0</v>
      </c>
      <c r="V29605">
        <v>0</v>
      </c>
      <c r="W29605">
        <v>0</v>
      </c>
      <c r="X29605">
        <v>0</v>
      </c>
      <c r="Y29605">
        <v>0</v>
      </c>
      <c r="Z29605">
        <v>0</v>
      </c>
      <c r="AA29605">
        <v>0</v>
      </c>
      <c r="AB29605">
        <v>0</v>
      </c>
      <c r="AC29605">
        <v>0</v>
      </c>
      <c r="AD29605">
        <v>0</v>
      </c>
      <c r="AE29605">
        <v>0</v>
      </c>
      <c r="AF29605">
        <v>0</v>
      </c>
      <c r="AG29605">
        <v>0</v>
      </c>
      <c r="AH29605">
        <v>0</v>
      </c>
      <c r="AI29605">
        <v>0</v>
      </c>
      <c r="AJ29605">
        <v>0</v>
      </c>
      <c r="AK29605">
        <v>0</v>
      </c>
      <c r="AL29605">
        <v>0</v>
      </c>
      <c r="AM29605">
        <v>0</v>
      </c>
    </row>
    <row r="29606" spans="1:39" x14ac:dyDescent="0.45">
      <c r="A29606" t="s">
        <v>110109</v>
      </c>
      <c r="B29606" t="s">
        <v>110110</v>
      </c>
      <c r="C29606" t="s">
        <v>110111</v>
      </c>
      <c r="D29606" t="s">
        <v>127</v>
      </c>
      <c r="E29606" t="s">
        <v>128</v>
      </c>
      <c r="F29606" s="3">
        <v>64854</v>
      </c>
      <c r="G29606" t="s">
        <v>57</v>
      </c>
      <c r="H29606" t="s">
        <v>5361</v>
      </c>
      <c r="J29606" t="s">
        <v>37846</v>
      </c>
      <c r="L29606">
        <v>2</v>
      </c>
      <c r="Q29606" s="1">
        <v>41365</v>
      </c>
      <c r="R29606" s="1">
        <v>41395</v>
      </c>
      <c r="S29606">
        <v>32012</v>
      </c>
      <c r="T29606">
        <v>0</v>
      </c>
      <c r="U29606">
        <v>0</v>
      </c>
      <c r="V29606">
        <v>0</v>
      </c>
      <c r="W29606">
        <v>32842</v>
      </c>
      <c r="X29606">
        <v>0</v>
      </c>
      <c r="Y29606">
        <v>0</v>
      </c>
      <c r="Z29606">
        <v>0</v>
      </c>
      <c r="AA29606">
        <v>0</v>
      </c>
      <c r="AB29606">
        <v>0</v>
      </c>
      <c r="AC29606">
        <v>0</v>
      </c>
      <c r="AD29606">
        <v>0</v>
      </c>
      <c r="AE29606">
        <v>0</v>
      </c>
      <c r="AF29606">
        <v>0</v>
      </c>
      <c r="AG29606">
        <v>0</v>
      </c>
      <c r="AH29606">
        <v>0</v>
      </c>
      <c r="AI29606">
        <v>0</v>
      </c>
      <c r="AJ29606">
        <v>0</v>
      </c>
      <c r="AK29606">
        <v>0</v>
      </c>
      <c r="AL29606">
        <v>0</v>
      </c>
      <c r="AM29606">
        <v>0</v>
      </c>
    </row>
    <row r="29607" spans="1:39" x14ac:dyDescent="0.45">
      <c r="A29607" t="s">
        <v>110112</v>
      </c>
      <c r="B29607" t="s">
        <v>110113</v>
      </c>
      <c r="D29607" t="s">
        <v>1360</v>
      </c>
      <c r="E29607" t="s">
        <v>1361</v>
      </c>
      <c r="F29607" t="s">
        <v>38854</v>
      </c>
      <c r="G29607" t="s">
        <v>57</v>
      </c>
      <c r="H29607" t="s">
        <v>46</v>
      </c>
      <c r="I29607" t="s">
        <v>58</v>
      </c>
      <c r="J29607" t="s">
        <v>198</v>
      </c>
      <c r="K29607" t="s">
        <v>1363</v>
      </c>
      <c r="L29607">
        <v>1</v>
      </c>
      <c r="M29607" s="1">
        <v>36161</v>
      </c>
      <c r="N29607" s="2">
        <v>36161</v>
      </c>
      <c r="O29607" t="s">
        <v>1121</v>
      </c>
      <c r="P29607">
        <v>1999</v>
      </c>
      <c r="Q29607" s="1">
        <v>38782</v>
      </c>
      <c r="R29607" s="1">
        <v>38782</v>
      </c>
      <c r="S29607">
        <v>0</v>
      </c>
      <c r="T29607">
        <v>7400000</v>
      </c>
      <c r="U29607">
        <v>0</v>
      </c>
      <c r="V29607">
        <v>0</v>
      </c>
      <c r="W29607">
        <v>0</v>
      </c>
      <c r="X29607">
        <v>0</v>
      </c>
      <c r="Y29607">
        <v>0</v>
      </c>
      <c r="Z29607">
        <v>0</v>
      </c>
      <c r="AA29607">
        <v>0</v>
      </c>
      <c r="AB29607">
        <v>0</v>
      </c>
      <c r="AC29607">
        <v>0</v>
      </c>
      <c r="AD29607">
        <v>0</v>
      </c>
      <c r="AE29607">
        <v>0</v>
      </c>
      <c r="AF29607">
        <v>0</v>
      </c>
      <c r="AG29607">
        <v>0</v>
      </c>
      <c r="AH29607">
        <v>0</v>
      </c>
      <c r="AI29607">
        <v>0</v>
      </c>
      <c r="AJ29607">
        <v>0</v>
      </c>
      <c r="AK29607">
        <v>0</v>
      </c>
      <c r="AL29607">
        <v>0</v>
      </c>
      <c r="AM29607">
        <v>0</v>
      </c>
    </row>
    <row r="29608" spans="1:39" x14ac:dyDescent="0.45">
      <c r="A29608" t="s">
        <v>110114</v>
      </c>
      <c r="B29608" t="s">
        <v>110115</v>
      </c>
      <c r="C29608" t="s">
        <v>110116</v>
      </c>
      <c r="D29608" t="s">
        <v>389</v>
      </c>
      <c r="E29608" t="s">
        <v>390</v>
      </c>
      <c r="F29608" t="s">
        <v>426</v>
      </c>
      <c r="G29608" t="s">
        <v>57</v>
      </c>
      <c r="H29608" t="s">
        <v>46</v>
      </c>
      <c r="I29608" t="s">
        <v>526</v>
      </c>
      <c r="J29608" t="s">
        <v>527</v>
      </c>
      <c r="K29608" t="s">
        <v>527</v>
      </c>
      <c r="L29608">
        <v>1</v>
      </c>
      <c r="Q29608" s="1">
        <v>40840</v>
      </c>
      <c r="R29608" s="1">
        <v>40840</v>
      </c>
      <c r="S29608">
        <v>0</v>
      </c>
      <c r="T29608">
        <v>200000</v>
      </c>
      <c r="U29608">
        <v>0</v>
      </c>
      <c r="V29608">
        <v>0</v>
      </c>
      <c r="W29608">
        <v>0</v>
      </c>
      <c r="X29608">
        <v>0</v>
      </c>
      <c r="Y29608">
        <v>0</v>
      </c>
      <c r="Z29608">
        <v>0</v>
      </c>
      <c r="AA29608">
        <v>0</v>
      </c>
      <c r="AB29608">
        <v>0</v>
      </c>
      <c r="AC29608">
        <v>0</v>
      </c>
      <c r="AD29608">
        <v>0</v>
      </c>
      <c r="AE29608">
        <v>0</v>
      </c>
      <c r="AF29608">
        <v>0</v>
      </c>
      <c r="AG29608">
        <v>0</v>
      </c>
      <c r="AH29608">
        <v>0</v>
      </c>
      <c r="AI29608">
        <v>0</v>
      </c>
      <c r="AJ29608">
        <v>0</v>
      </c>
      <c r="AK29608">
        <v>0</v>
      </c>
      <c r="AL29608">
        <v>0</v>
      </c>
      <c r="AM29608">
        <v>0</v>
      </c>
    </row>
    <row r="29609" spans="1:39" x14ac:dyDescent="0.45">
      <c r="A29609" t="s">
        <v>110117</v>
      </c>
      <c r="B29609" t="s">
        <v>40560</v>
      </c>
      <c r="C29609" t="s">
        <v>110118</v>
      </c>
      <c r="D29609" t="s">
        <v>646</v>
      </c>
      <c r="E29609" t="s">
        <v>43</v>
      </c>
      <c r="F29609" s="3">
        <v>25000</v>
      </c>
      <c r="G29609" t="s">
        <v>57</v>
      </c>
      <c r="H29609" t="s">
        <v>46</v>
      </c>
      <c r="I29609" t="s">
        <v>58</v>
      </c>
      <c r="J29609" t="s">
        <v>198</v>
      </c>
      <c r="K29609" t="s">
        <v>199</v>
      </c>
      <c r="L29609">
        <v>1</v>
      </c>
      <c r="M29609" s="1">
        <v>41475</v>
      </c>
      <c r="N29609" s="2">
        <v>41456</v>
      </c>
      <c r="O29609" t="s">
        <v>276</v>
      </c>
      <c r="P29609">
        <v>2013</v>
      </c>
      <c r="Q29609" s="1">
        <v>41475</v>
      </c>
      <c r="R29609" s="1">
        <v>41475</v>
      </c>
      <c r="S29609">
        <v>25000</v>
      </c>
      <c r="T29609">
        <v>0</v>
      </c>
      <c r="U29609">
        <v>0</v>
      </c>
      <c r="V29609">
        <v>0</v>
      </c>
      <c r="W29609">
        <v>0</v>
      </c>
      <c r="X29609">
        <v>0</v>
      </c>
      <c r="Y29609">
        <v>0</v>
      </c>
      <c r="Z29609">
        <v>0</v>
      </c>
      <c r="AA29609">
        <v>0</v>
      </c>
      <c r="AB29609">
        <v>0</v>
      </c>
      <c r="AC29609">
        <v>0</v>
      </c>
      <c r="AD29609">
        <v>0</v>
      </c>
      <c r="AE29609">
        <v>0</v>
      </c>
      <c r="AF29609">
        <v>0</v>
      </c>
      <c r="AG29609">
        <v>0</v>
      </c>
      <c r="AH29609">
        <v>0</v>
      </c>
      <c r="AI29609">
        <v>0</v>
      </c>
      <c r="AJ29609">
        <v>0</v>
      </c>
      <c r="AK29609">
        <v>0</v>
      </c>
      <c r="AL29609">
        <v>0</v>
      </c>
      <c r="AM29609">
        <v>0</v>
      </c>
    </row>
    <row r="29610" spans="1:39" x14ac:dyDescent="0.45">
      <c r="A29610" t="s">
        <v>110119</v>
      </c>
      <c r="B29610" t="s">
        <v>110120</v>
      </c>
      <c r="C29610" t="s">
        <v>110121</v>
      </c>
      <c r="D29610" t="s">
        <v>7961</v>
      </c>
      <c r="E29610" t="s">
        <v>1475</v>
      </c>
      <c r="F29610" t="s">
        <v>5218</v>
      </c>
      <c r="G29610" t="s">
        <v>57</v>
      </c>
      <c r="H29610" t="s">
        <v>46</v>
      </c>
      <c r="I29610" t="s">
        <v>2223</v>
      </c>
      <c r="J29610" t="s">
        <v>14669</v>
      </c>
      <c r="K29610" t="s">
        <v>110122</v>
      </c>
      <c r="L29610">
        <v>1</v>
      </c>
      <c r="M29610" s="1">
        <v>41589</v>
      </c>
      <c r="N29610" s="2">
        <v>41579</v>
      </c>
      <c r="O29610" t="s">
        <v>157</v>
      </c>
      <c r="P29610">
        <v>2013</v>
      </c>
      <c r="Q29610" s="1">
        <v>41920</v>
      </c>
      <c r="R29610" s="1">
        <v>41920</v>
      </c>
      <c r="S29610">
        <v>0</v>
      </c>
      <c r="T29610">
        <v>0</v>
      </c>
      <c r="U29610">
        <v>465000</v>
      </c>
      <c r="V29610">
        <v>0</v>
      </c>
      <c r="W29610">
        <v>0</v>
      </c>
      <c r="X29610">
        <v>0</v>
      </c>
      <c r="Y29610">
        <v>0</v>
      </c>
      <c r="Z29610">
        <v>0</v>
      </c>
      <c r="AA29610">
        <v>0</v>
      </c>
      <c r="AB29610">
        <v>0</v>
      </c>
      <c r="AC29610">
        <v>0</v>
      </c>
      <c r="AD29610">
        <v>0</v>
      </c>
      <c r="AE29610">
        <v>0</v>
      </c>
      <c r="AF29610">
        <v>0</v>
      </c>
      <c r="AG29610">
        <v>0</v>
      </c>
      <c r="AH29610">
        <v>0</v>
      </c>
      <c r="AI29610">
        <v>0</v>
      </c>
      <c r="AJ29610">
        <v>0</v>
      </c>
      <c r="AK29610">
        <v>0</v>
      </c>
      <c r="AL29610">
        <v>0</v>
      </c>
      <c r="AM29610">
        <v>0</v>
      </c>
    </row>
    <row r="29611" spans="1:39" x14ac:dyDescent="0.45">
      <c r="A29611" t="s">
        <v>110123</v>
      </c>
      <c r="B29611" t="s">
        <v>110124</v>
      </c>
      <c r="C29611" t="s">
        <v>110125</v>
      </c>
      <c r="D29611" t="s">
        <v>142</v>
      </c>
      <c r="E29611" t="s">
        <v>143</v>
      </c>
      <c r="F29611" t="s">
        <v>10021</v>
      </c>
      <c r="G29611" t="s">
        <v>57</v>
      </c>
      <c r="H29611" t="s">
        <v>46</v>
      </c>
      <c r="I29611" t="s">
        <v>802</v>
      </c>
      <c r="J29611" t="s">
        <v>803</v>
      </c>
      <c r="K29611" t="s">
        <v>803</v>
      </c>
      <c r="L29611">
        <v>3</v>
      </c>
      <c r="M29611" s="1">
        <v>38718</v>
      </c>
      <c r="N29611" s="2">
        <v>38718</v>
      </c>
      <c r="O29611" t="s">
        <v>430</v>
      </c>
      <c r="P29611">
        <v>2006</v>
      </c>
      <c r="Q29611" s="1">
        <v>39953</v>
      </c>
      <c r="R29611" s="1">
        <v>40696</v>
      </c>
      <c r="S29611">
        <v>0</v>
      </c>
      <c r="T29611">
        <v>2780000</v>
      </c>
      <c r="U29611">
        <v>0</v>
      </c>
      <c r="V29611">
        <v>0</v>
      </c>
      <c r="W29611">
        <v>0</v>
      </c>
      <c r="X29611">
        <v>1000000</v>
      </c>
      <c r="Y29611">
        <v>0</v>
      </c>
      <c r="Z29611">
        <v>0</v>
      </c>
      <c r="AA29611">
        <v>0</v>
      </c>
      <c r="AB29611">
        <v>0</v>
      </c>
      <c r="AC29611">
        <v>0</v>
      </c>
      <c r="AD29611">
        <v>0</v>
      </c>
      <c r="AE29611">
        <v>0</v>
      </c>
      <c r="AF29611">
        <v>0</v>
      </c>
      <c r="AG29611">
        <v>0</v>
      </c>
      <c r="AH29611">
        <v>0</v>
      </c>
      <c r="AI29611">
        <v>0</v>
      </c>
      <c r="AJ29611">
        <v>0</v>
      </c>
      <c r="AK29611">
        <v>0</v>
      </c>
      <c r="AL29611">
        <v>0</v>
      </c>
      <c r="AM29611">
        <v>0</v>
      </c>
    </row>
    <row r="29612" spans="1:39" x14ac:dyDescent="0.45">
      <c r="A29612" t="s">
        <v>110126</v>
      </c>
      <c r="B29612" t="s">
        <v>110127</v>
      </c>
      <c r="C29612" t="s">
        <v>110128</v>
      </c>
      <c r="D29612" t="s">
        <v>142</v>
      </c>
      <c r="E29612" t="s">
        <v>143</v>
      </c>
      <c r="F29612" t="s">
        <v>42271</v>
      </c>
      <c r="G29612" t="s">
        <v>57</v>
      </c>
      <c r="H29612" t="s">
        <v>46</v>
      </c>
      <c r="I29612" t="s">
        <v>115</v>
      </c>
      <c r="J29612" t="s">
        <v>334</v>
      </c>
      <c r="K29612" t="s">
        <v>334</v>
      </c>
      <c r="L29612">
        <v>2</v>
      </c>
      <c r="M29612" s="1">
        <v>33239</v>
      </c>
      <c r="N29612" s="2">
        <v>33239</v>
      </c>
      <c r="O29612" t="s">
        <v>477</v>
      </c>
      <c r="P29612">
        <v>1991</v>
      </c>
      <c r="Q29612" s="1">
        <v>41308</v>
      </c>
      <c r="R29612" s="1">
        <v>41665</v>
      </c>
      <c r="S29612">
        <v>0</v>
      </c>
      <c r="T29612">
        <v>23700000</v>
      </c>
      <c r="U29612">
        <v>0</v>
      </c>
      <c r="V29612">
        <v>0</v>
      </c>
      <c r="W29612">
        <v>0</v>
      </c>
      <c r="X29612">
        <v>0</v>
      </c>
      <c r="Y29612">
        <v>0</v>
      </c>
      <c r="Z29612">
        <v>0</v>
      </c>
      <c r="AA29612">
        <v>0</v>
      </c>
      <c r="AB29612">
        <v>0</v>
      </c>
      <c r="AC29612">
        <v>0</v>
      </c>
      <c r="AD29612">
        <v>0</v>
      </c>
      <c r="AE29612">
        <v>0</v>
      </c>
      <c r="AF29612">
        <v>23700000</v>
      </c>
      <c r="AG29612">
        <v>0</v>
      </c>
      <c r="AH29612">
        <v>0</v>
      </c>
      <c r="AI29612">
        <v>0</v>
      </c>
      <c r="AJ29612">
        <v>0</v>
      </c>
      <c r="AK29612">
        <v>0</v>
      </c>
      <c r="AL29612">
        <v>0</v>
      </c>
      <c r="AM29612">
        <v>0</v>
      </c>
    </row>
    <row r="29613" spans="1:39" x14ac:dyDescent="0.45">
      <c r="A29613" t="s">
        <v>110129</v>
      </c>
      <c r="B29613" t="s">
        <v>110130</v>
      </c>
      <c r="C29613" t="s">
        <v>110131</v>
      </c>
      <c r="D29613" t="s">
        <v>110132</v>
      </c>
      <c r="E29613" t="s">
        <v>10877</v>
      </c>
      <c r="F29613" t="s">
        <v>230</v>
      </c>
      <c r="G29613" t="s">
        <v>57</v>
      </c>
      <c r="H29613" t="s">
        <v>46</v>
      </c>
      <c r="I29613" t="s">
        <v>58</v>
      </c>
      <c r="J29613" t="s">
        <v>59</v>
      </c>
      <c r="K29613" t="s">
        <v>414</v>
      </c>
      <c r="L29613">
        <v>2</v>
      </c>
      <c r="Q29613" s="1">
        <v>36872</v>
      </c>
      <c r="R29613" s="1">
        <v>37775</v>
      </c>
      <c r="S29613">
        <v>0</v>
      </c>
      <c r="T29613">
        <v>3000000</v>
      </c>
      <c r="U29613">
        <v>0</v>
      </c>
      <c r="V29613">
        <v>0</v>
      </c>
      <c r="W29613">
        <v>0</v>
      </c>
      <c r="X29613">
        <v>0</v>
      </c>
      <c r="Y29613">
        <v>0</v>
      </c>
      <c r="Z29613">
        <v>0</v>
      </c>
      <c r="AA29613">
        <v>0</v>
      </c>
      <c r="AB29613">
        <v>0</v>
      </c>
      <c r="AC29613">
        <v>0</v>
      </c>
      <c r="AD29613">
        <v>0</v>
      </c>
      <c r="AE29613">
        <v>0</v>
      </c>
      <c r="AF29613">
        <v>3000000</v>
      </c>
      <c r="AG29613">
        <v>0</v>
      </c>
      <c r="AH29613">
        <v>0</v>
      </c>
      <c r="AI29613">
        <v>0</v>
      </c>
      <c r="AJ29613">
        <v>0</v>
      </c>
      <c r="AK29613">
        <v>0</v>
      </c>
      <c r="AL29613">
        <v>0</v>
      </c>
      <c r="AM29613">
        <v>0</v>
      </c>
    </row>
    <row r="29614" spans="1:39" x14ac:dyDescent="0.45">
      <c r="A29614" t="s">
        <v>110133</v>
      </c>
      <c r="B29614" t="s">
        <v>110134</v>
      </c>
      <c r="C29614" t="s">
        <v>110135</v>
      </c>
      <c r="F29614" t="s">
        <v>114</v>
      </c>
      <c r="G29614" t="s">
        <v>57</v>
      </c>
      <c r="L29614">
        <v>1</v>
      </c>
      <c r="Q29614" s="1">
        <v>41852</v>
      </c>
      <c r="R29614" s="1">
        <v>41852</v>
      </c>
      <c r="S29614">
        <v>0</v>
      </c>
      <c r="T29614">
        <v>0</v>
      </c>
      <c r="U29614">
        <v>0</v>
      </c>
      <c r="V29614">
        <v>0</v>
      </c>
      <c r="W29614">
        <v>0</v>
      </c>
      <c r="X29614">
        <v>0</v>
      </c>
      <c r="Y29614">
        <v>0</v>
      </c>
      <c r="Z29614">
        <v>0</v>
      </c>
      <c r="AA29614">
        <v>0</v>
      </c>
      <c r="AB29614">
        <v>0</v>
      </c>
      <c r="AC29614">
        <v>0</v>
      </c>
      <c r="AD29614">
        <v>0</v>
      </c>
      <c r="AE29614">
        <v>0</v>
      </c>
      <c r="AF29614">
        <v>0</v>
      </c>
      <c r="AG29614">
        <v>0</v>
      </c>
      <c r="AH29614">
        <v>0</v>
      </c>
      <c r="AI29614">
        <v>0</v>
      </c>
      <c r="AJ29614">
        <v>0</v>
      </c>
      <c r="AK29614">
        <v>0</v>
      </c>
      <c r="AL29614">
        <v>0</v>
      </c>
      <c r="AM29614">
        <v>0</v>
      </c>
    </row>
    <row r="29615" spans="1:39" x14ac:dyDescent="0.45">
      <c r="A29615" t="s">
        <v>110136</v>
      </c>
      <c r="B29615" t="s">
        <v>110137</v>
      </c>
      <c r="C29615" t="s">
        <v>110138</v>
      </c>
      <c r="D29615" t="s">
        <v>142</v>
      </c>
      <c r="E29615" t="s">
        <v>143</v>
      </c>
      <c r="F29615" s="3">
        <v>20000</v>
      </c>
      <c r="G29615" t="s">
        <v>57</v>
      </c>
      <c r="L29615">
        <v>1</v>
      </c>
      <c r="Q29615" s="1">
        <v>41061</v>
      </c>
      <c r="R29615" s="1">
        <v>41061</v>
      </c>
      <c r="S29615">
        <v>20000</v>
      </c>
      <c r="T29615">
        <v>0</v>
      </c>
      <c r="U29615">
        <v>0</v>
      </c>
      <c r="V29615">
        <v>0</v>
      </c>
      <c r="W29615">
        <v>0</v>
      </c>
      <c r="X29615">
        <v>0</v>
      </c>
      <c r="Y29615">
        <v>0</v>
      </c>
      <c r="Z29615">
        <v>0</v>
      </c>
      <c r="AA29615">
        <v>0</v>
      </c>
      <c r="AB29615">
        <v>0</v>
      </c>
      <c r="AC29615">
        <v>0</v>
      </c>
      <c r="AD29615">
        <v>0</v>
      </c>
      <c r="AE29615">
        <v>0</v>
      </c>
      <c r="AF29615">
        <v>0</v>
      </c>
      <c r="AG29615">
        <v>0</v>
      </c>
      <c r="AH29615">
        <v>0</v>
      </c>
      <c r="AI29615">
        <v>0</v>
      </c>
      <c r="AJ29615">
        <v>0</v>
      </c>
      <c r="AK29615">
        <v>0</v>
      </c>
      <c r="AL29615">
        <v>0</v>
      </c>
      <c r="AM29615">
        <v>0</v>
      </c>
    </row>
    <row r="29616" spans="1:39" x14ac:dyDescent="0.45">
      <c r="A29616" t="s">
        <v>110139</v>
      </c>
      <c r="B29616" t="s">
        <v>110140</v>
      </c>
      <c r="C29616" t="s">
        <v>110141</v>
      </c>
      <c r="D29616" t="s">
        <v>293</v>
      </c>
      <c r="E29616" t="s">
        <v>294</v>
      </c>
      <c r="F29616" t="s">
        <v>110142</v>
      </c>
      <c r="G29616" t="s">
        <v>57</v>
      </c>
      <c r="H29616" t="s">
        <v>1146</v>
      </c>
      <c r="J29616" t="s">
        <v>1147</v>
      </c>
      <c r="K29616" t="s">
        <v>1147</v>
      </c>
      <c r="L29616">
        <v>6</v>
      </c>
      <c r="M29616" s="1">
        <v>35796</v>
      </c>
      <c r="N29616" s="2">
        <v>35796</v>
      </c>
      <c r="O29616" t="s">
        <v>709</v>
      </c>
      <c r="P29616">
        <v>1998</v>
      </c>
      <c r="Q29616" s="1">
        <v>36647</v>
      </c>
      <c r="R29616" s="1">
        <v>41687</v>
      </c>
      <c r="S29616">
        <v>0</v>
      </c>
      <c r="T29616">
        <v>203213980</v>
      </c>
      <c r="U29616">
        <v>0</v>
      </c>
      <c r="V29616">
        <v>0</v>
      </c>
      <c r="W29616">
        <v>0</v>
      </c>
      <c r="X29616">
        <v>0</v>
      </c>
      <c r="Y29616">
        <v>0</v>
      </c>
      <c r="Z29616">
        <v>7782600</v>
      </c>
      <c r="AA29616">
        <v>0</v>
      </c>
      <c r="AB29616">
        <v>0</v>
      </c>
      <c r="AC29616">
        <v>0</v>
      </c>
      <c r="AD29616">
        <v>0</v>
      </c>
      <c r="AE29616">
        <v>0</v>
      </c>
      <c r="AF29616">
        <v>14000000</v>
      </c>
      <c r="AG29616">
        <v>112000000</v>
      </c>
      <c r="AH29616">
        <v>54800000</v>
      </c>
      <c r="AI29616">
        <v>22413980</v>
      </c>
      <c r="AJ29616">
        <v>0</v>
      </c>
      <c r="AK29616">
        <v>0</v>
      </c>
      <c r="AL29616">
        <v>0</v>
      </c>
      <c r="AM29616">
        <v>0</v>
      </c>
    </row>
    <row r="29617" spans="1:39" x14ac:dyDescent="0.45">
      <c r="A29617" t="s">
        <v>110143</v>
      </c>
      <c r="B29617" t="s">
        <v>110144</v>
      </c>
      <c r="C29617" t="s">
        <v>110145</v>
      </c>
      <c r="D29617" t="s">
        <v>774</v>
      </c>
      <c r="E29617" t="s">
        <v>775</v>
      </c>
      <c r="F29617" t="s">
        <v>2557</v>
      </c>
      <c r="G29617" t="s">
        <v>57</v>
      </c>
      <c r="H29617" t="s">
        <v>46</v>
      </c>
      <c r="I29617" t="s">
        <v>821</v>
      </c>
      <c r="J29617" t="s">
        <v>822</v>
      </c>
      <c r="K29617" t="s">
        <v>822</v>
      </c>
      <c r="L29617">
        <v>1</v>
      </c>
      <c r="M29617" s="1">
        <v>39814</v>
      </c>
      <c r="N29617" s="2">
        <v>39814</v>
      </c>
      <c r="O29617" t="s">
        <v>188</v>
      </c>
      <c r="P29617">
        <v>2009</v>
      </c>
      <c r="Q29617" s="1">
        <v>40952</v>
      </c>
      <c r="R29617" s="1">
        <v>40952</v>
      </c>
      <c r="S29617">
        <v>0</v>
      </c>
      <c r="T29617">
        <v>6000000</v>
      </c>
      <c r="U29617">
        <v>0</v>
      </c>
      <c r="V29617">
        <v>0</v>
      </c>
      <c r="W29617">
        <v>0</v>
      </c>
      <c r="X29617">
        <v>0</v>
      </c>
      <c r="Y29617">
        <v>0</v>
      </c>
      <c r="Z29617">
        <v>0</v>
      </c>
      <c r="AA29617">
        <v>0</v>
      </c>
      <c r="AB29617">
        <v>0</v>
      </c>
      <c r="AC29617">
        <v>0</v>
      </c>
      <c r="AD29617">
        <v>0</v>
      </c>
      <c r="AE29617">
        <v>0</v>
      </c>
      <c r="AF29617">
        <v>0</v>
      </c>
      <c r="AG29617">
        <v>0</v>
      </c>
      <c r="AH29617">
        <v>6000000</v>
      </c>
      <c r="AI29617">
        <v>0</v>
      </c>
      <c r="AJ29617">
        <v>0</v>
      </c>
      <c r="AK29617">
        <v>0</v>
      </c>
      <c r="AL29617">
        <v>0</v>
      </c>
      <c r="AM29617">
        <v>0</v>
      </c>
    </row>
    <row r="29618" spans="1:39" x14ac:dyDescent="0.45">
      <c r="A29618" t="s">
        <v>110146</v>
      </c>
      <c r="B29618" t="s">
        <v>110147</v>
      </c>
      <c r="C29618" t="s">
        <v>110148</v>
      </c>
      <c r="D29618" t="s">
        <v>95774</v>
      </c>
      <c r="E29618" t="s">
        <v>756</v>
      </c>
      <c r="F29618" t="s">
        <v>5713</v>
      </c>
      <c r="G29618" t="s">
        <v>57</v>
      </c>
      <c r="H29618" t="s">
        <v>46</v>
      </c>
      <c r="I29618" t="s">
        <v>2361</v>
      </c>
      <c r="J29618" t="s">
        <v>2362</v>
      </c>
      <c r="K29618" t="s">
        <v>2362</v>
      </c>
      <c r="L29618">
        <v>1</v>
      </c>
      <c r="Q29618" s="1">
        <v>39616</v>
      </c>
      <c r="R29618" s="1">
        <v>39616</v>
      </c>
      <c r="S29618">
        <v>0</v>
      </c>
      <c r="T29618">
        <v>5200000</v>
      </c>
      <c r="U29618">
        <v>0</v>
      </c>
      <c r="V29618">
        <v>0</v>
      </c>
      <c r="W29618">
        <v>0</v>
      </c>
      <c r="X29618">
        <v>0</v>
      </c>
      <c r="Y29618">
        <v>0</v>
      </c>
      <c r="Z29618">
        <v>0</v>
      </c>
      <c r="AA29618">
        <v>0</v>
      </c>
      <c r="AB29618">
        <v>0</v>
      </c>
      <c r="AC29618">
        <v>0</v>
      </c>
      <c r="AD29618">
        <v>0</v>
      </c>
      <c r="AE29618">
        <v>0</v>
      </c>
      <c r="AF29618">
        <v>0</v>
      </c>
      <c r="AG29618">
        <v>0</v>
      </c>
      <c r="AH29618">
        <v>0</v>
      </c>
      <c r="AI29618">
        <v>0</v>
      </c>
      <c r="AJ29618">
        <v>0</v>
      </c>
      <c r="AK29618">
        <v>0</v>
      </c>
      <c r="AL29618">
        <v>0</v>
      </c>
      <c r="AM29618">
        <v>0</v>
      </c>
    </row>
    <row r="29619" spans="1:39" x14ac:dyDescent="0.45">
      <c r="A29619" t="s">
        <v>110149</v>
      </c>
      <c r="B29619" t="s">
        <v>110150</v>
      </c>
      <c r="C29619" t="s">
        <v>110151</v>
      </c>
      <c r="D29619" t="s">
        <v>88</v>
      </c>
      <c r="E29619" t="s">
        <v>89</v>
      </c>
      <c r="F29619" t="s">
        <v>110152</v>
      </c>
      <c r="G29619" t="s">
        <v>57</v>
      </c>
      <c r="H29619" t="s">
        <v>46</v>
      </c>
      <c r="I29619" t="s">
        <v>47</v>
      </c>
      <c r="J29619" t="s">
        <v>1578</v>
      </c>
      <c r="K29619" t="s">
        <v>99053</v>
      </c>
      <c r="L29619">
        <v>3</v>
      </c>
      <c r="M29619" s="1">
        <v>36161</v>
      </c>
      <c r="N29619" s="2">
        <v>36161</v>
      </c>
      <c r="O29619" t="s">
        <v>1121</v>
      </c>
      <c r="P29619">
        <v>1999</v>
      </c>
      <c r="Q29619" s="1">
        <v>38108</v>
      </c>
      <c r="R29619" s="1">
        <v>40681</v>
      </c>
      <c r="S29619">
        <v>0</v>
      </c>
      <c r="T29619">
        <v>10080599</v>
      </c>
      <c r="U29619">
        <v>0</v>
      </c>
      <c r="V29619">
        <v>0</v>
      </c>
      <c r="W29619">
        <v>0</v>
      </c>
      <c r="X29619">
        <v>600000</v>
      </c>
      <c r="Y29619">
        <v>0</v>
      </c>
      <c r="Z29619">
        <v>0</v>
      </c>
      <c r="AA29619">
        <v>0</v>
      </c>
      <c r="AB29619">
        <v>0</v>
      </c>
      <c r="AC29619">
        <v>0</v>
      </c>
      <c r="AD29619">
        <v>0</v>
      </c>
      <c r="AE29619">
        <v>0</v>
      </c>
      <c r="AF29619">
        <v>0</v>
      </c>
      <c r="AG29619">
        <v>0</v>
      </c>
      <c r="AH29619">
        <v>0</v>
      </c>
      <c r="AI29619">
        <v>0</v>
      </c>
      <c r="AJ29619">
        <v>0</v>
      </c>
      <c r="AK29619">
        <v>0</v>
      </c>
      <c r="AL29619">
        <v>0</v>
      </c>
      <c r="AM29619">
        <v>0</v>
      </c>
    </row>
    <row r="29620" spans="1:39" x14ac:dyDescent="0.45">
      <c r="A29620" t="s">
        <v>110153</v>
      </c>
      <c r="B29620" t="s">
        <v>110154</v>
      </c>
      <c r="C29620" t="s">
        <v>110155</v>
      </c>
      <c r="D29620" t="s">
        <v>293</v>
      </c>
      <c r="E29620" t="s">
        <v>294</v>
      </c>
      <c r="F29620" t="s">
        <v>110156</v>
      </c>
      <c r="G29620" t="s">
        <v>57</v>
      </c>
      <c r="H29620" t="s">
        <v>46</v>
      </c>
      <c r="I29620" t="s">
        <v>526</v>
      </c>
      <c r="J29620" t="s">
        <v>527</v>
      </c>
      <c r="K29620" t="s">
        <v>31660</v>
      </c>
      <c r="L29620">
        <v>3</v>
      </c>
      <c r="M29620" s="1">
        <v>39814</v>
      </c>
      <c r="N29620" s="2">
        <v>39814</v>
      </c>
      <c r="O29620" t="s">
        <v>188</v>
      </c>
      <c r="P29620">
        <v>2009</v>
      </c>
      <c r="Q29620" s="1">
        <v>40750</v>
      </c>
      <c r="R29620" s="1">
        <v>41681</v>
      </c>
      <c r="S29620">
        <v>2500000</v>
      </c>
      <c r="T29620">
        <v>27995233</v>
      </c>
      <c r="U29620">
        <v>0</v>
      </c>
      <c r="V29620">
        <v>0</v>
      </c>
      <c r="W29620">
        <v>0</v>
      </c>
      <c r="X29620">
        <v>0</v>
      </c>
      <c r="Y29620">
        <v>0</v>
      </c>
      <c r="Z29620">
        <v>0</v>
      </c>
      <c r="AA29620">
        <v>0</v>
      </c>
      <c r="AB29620">
        <v>0</v>
      </c>
      <c r="AC29620">
        <v>0</v>
      </c>
      <c r="AD29620">
        <v>0</v>
      </c>
      <c r="AE29620">
        <v>0</v>
      </c>
      <c r="AF29620">
        <v>27995233</v>
      </c>
      <c r="AG29620">
        <v>0</v>
      </c>
      <c r="AH29620">
        <v>0</v>
      </c>
      <c r="AI29620">
        <v>0</v>
      </c>
      <c r="AJ29620">
        <v>0</v>
      </c>
      <c r="AK29620">
        <v>0</v>
      </c>
      <c r="AL29620">
        <v>0</v>
      </c>
      <c r="AM29620">
        <v>0</v>
      </c>
    </row>
    <row r="29621" spans="1:39" x14ac:dyDescent="0.45">
      <c r="A29621" t="s">
        <v>110157</v>
      </c>
      <c r="B29621" t="s">
        <v>110158</v>
      </c>
      <c r="D29621" t="s">
        <v>293</v>
      </c>
      <c r="E29621" t="s">
        <v>294</v>
      </c>
      <c r="F29621" t="s">
        <v>109</v>
      </c>
      <c r="G29621" t="s">
        <v>57</v>
      </c>
      <c r="H29621" t="s">
        <v>46</v>
      </c>
      <c r="I29621" t="s">
        <v>47</v>
      </c>
      <c r="J29621" t="s">
        <v>48</v>
      </c>
      <c r="K29621" t="s">
        <v>49</v>
      </c>
      <c r="L29621">
        <v>1</v>
      </c>
      <c r="M29621" s="1">
        <v>40179</v>
      </c>
      <c r="N29621" s="2">
        <v>40179</v>
      </c>
      <c r="O29621" t="s">
        <v>118</v>
      </c>
      <c r="P29621">
        <v>2010</v>
      </c>
      <c r="Q29621" s="1">
        <v>40544</v>
      </c>
      <c r="R29621" s="1">
        <v>40544</v>
      </c>
      <c r="S29621">
        <v>0</v>
      </c>
      <c r="T29621">
        <v>2000000</v>
      </c>
      <c r="U29621">
        <v>0</v>
      </c>
      <c r="V29621">
        <v>0</v>
      </c>
      <c r="W29621">
        <v>0</v>
      </c>
      <c r="X29621">
        <v>0</v>
      </c>
      <c r="Y29621">
        <v>0</v>
      </c>
      <c r="Z29621">
        <v>0</v>
      </c>
      <c r="AA29621">
        <v>0</v>
      </c>
      <c r="AB29621">
        <v>0</v>
      </c>
      <c r="AC29621">
        <v>0</v>
      </c>
      <c r="AD29621">
        <v>0</v>
      </c>
      <c r="AE29621">
        <v>0</v>
      </c>
      <c r="AF29621">
        <v>0</v>
      </c>
      <c r="AG29621">
        <v>0</v>
      </c>
      <c r="AH29621">
        <v>0</v>
      </c>
      <c r="AI29621">
        <v>0</v>
      </c>
      <c r="AJ29621">
        <v>0</v>
      </c>
      <c r="AK29621">
        <v>0</v>
      </c>
      <c r="AL29621">
        <v>0</v>
      </c>
      <c r="AM29621">
        <v>0</v>
      </c>
    </row>
    <row r="29622" spans="1:39" x14ac:dyDescent="0.45">
      <c r="A29622" t="s">
        <v>110159</v>
      </c>
      <c r="B29622" t="s">
        <v>110160</v>
      </c>
      <c r="C29622" t="s">
        <v>110161</v>
      </c>
      <c r="D29622" t="s">
        <v>293</v>
      </c>
      <c r="E29622" t="s">
        <v>294</v>
      </c>
      <c r="F29622" t="s">
        <v>110162</v>
      </c>
      <c r="G29622" t="s">
        <v>57</v>
      </c>
      <c r="H29622" t="s">
        <v>46</v>
      </c>
      <c r="I29622" t="s">
        <v>2923</v>
      </c>
      <c r="J29622" t="s">
        <v>2924</v>
      </c>
      <c r="K29622" t="s">
        <v>3492</v>
      </c>
      <c r="L29622">
        <v>5</v>
      </c>
      <c r="M29622" s="1">
        <v>39814</v>
      </c>
      <c r="N29622" s="2">
        <v>39814</v>
      </c>
      <c r="O29622" t="s">
        <v>188</v>
      </c>
      <c r="P29622">
        <v>2009</v>
      </c>
      <c r="Q29622" s="1">
        <v>40134</v>
      </c>
      <c r="R29622" s="1">
        <v>41568</v>
      </c>
      <c r="S29622">
        <v>750000</v>
      </c>
      <c r="T29622">
        <v>3995000</v>
      </c>
      <c r="U29622">
        <v>0</v>
      </c>
      <c r="V29622">
        <v>0</v>
      </c>
      <c r="W29622">
        <v>0</v>
      </c>
      <c r="X29622">
        <v>0</v>
      </c>
      <c r="Y29622">
        <v>0</v>
      </c>
      <c r="Z29622">
        <v>0</v>
      </c>
      <c r="AA29622">
        <v>0</v>
      </c>
      <c r="AB29622">
        <v>0</v>
      </c>
      <c r="AC29622">
        <v>0</v>
      </c>
      <c r="AD29622">
        <v>0</v>
      </c>
      <c r="AE29622">
        <v>0</v>
      </c>
      <c r="AF29622">
        <v>0</v>
      </c>
      <c r="AG29622">
        <v>0</v>
      </c>
      <c r="AH29622">
        <v>0</v>
      </c>
      <c r="AI29622">
        <v>0</v>
      </c>
      <c r="AJ29622">
        <v>0</v>
      </c>
      <c r="AK29622">
        <v>0</v>
      </c>
      <c r="AL29622">
        <v>0</v>
      </c>
      <c r="AM29622">
        <v>0</v>
      </c>
    </row>
    <row r="29623" spans="1:39" x14ac:dyDescent="0.45">
      <c r="A29623" t="s">
        <v>110163</v>
      </c>
      <c r="B29623" t="s">
        <v>110164</v>
      </c>
      <c r="C29623" t="s">
        <v>110165</v>
      </c>
      <c r="F29623" t="s">
        <v>275</v>
      </c>
      <c r="G29623" t="s">
        <v>57</v>
      </c>
      <c r="H29623" t="s">
        <v>214</v>
      </c>
      <c r="J29623" t="s">
        <v>4136</v>
      </c>
      <c r="K29623" t="s">
        <v>110166</v>
      </c>
      <c r="L29623">
        <v>1</v>
      </c>
      <c r="Q29623" s="1">
        <v>41871</v>
      </c>
      <c r="R29623" s="1">
        <v>41871</v>
      </c>
      <c r="S29623">
        <v>0</v>
      </c>
      <c r="T29623">
        <v>1600000</v>
      </c>
      <c r="U29623">
        <v>0</v>
      </c>
      <c r="V29623">
        <v>0</v>
      </c>
      <c r="W29623">
        <v>0</v>
      </c>
      <c r="X29623">
        <v>0</v>
      </c>
      <c r="Y29623">
        <v>0</v>
      </c>
      <c r="Z29623">
        <v>0</v>
      </c>
      <c r="AA29623">
        <v>0</v>
      </c>
      <c r="AB29623">
        <v>0</v>
      </c>
      <c r="AC29623">
        <v>0</v>
      </c>
      <c r="AD29623">
        <v>0</v>
      </c>
      <c r="AE29623">
        <v>0</v>
      </c>
      <c r="AF29623">
        <v>0</v>
      </c>
      <c r="AG29623">
        <v>0</v>
      </c>
      <c r="AH29623">
        <v>0</v>
      </c>
      <c r="AI29623">
        <v>0</v>
      </c>
      <c r="AJ29623">
        <v>0</v>
      </c>
      <c r="AK29623">
        <v>0</v>
      </c>
      <c r="AL29623">
        <v>0</v>
      </c>
      <c r="AM29623">
        <v>0</v>
      </c>
    </row>
    <row r="29624" spans="1:39" x14ac:dyDescent="0.45">
      <c r="A29624" t="s">
        <v>110167</v>
      </c>
      <c r="B29624" t="s">
        <v>110168</v>
      </c>
      <c r="C29624" t="s">
        <v>110169</v>
      </c>
      <c r="D29624" t="s">
        <v>315</v>
      </c>
      <c r="E29624" t="s">
        <v>316</v>
      </c>
      <c r="F29624" t="s">
        <v>110170</v>
      </c>
      <c r="G29624" t="s">
        <v>57</v>
      </c>
      <c r="H29624" t="s">
        <v>46</v>
      </c>
      <c r="I29624" t="s">
        <v>1258</v>
      </c>
      <c r="J29624" t="s">
        <v>1259</v>
      </c>
      <c r="K29624" t="s">
        <v>5653</v>
      </c>
      <c r="L29624">
        <v>1</v>
      </c>
      <c r="Q29624" s="1">
        <v>40263</v>
      </c>
      <c r="R29624" s="1">
        <v>40263</v>
      </c>
      <c r="S29624">
        <v>0</v>
      </c>
      <c r="T29624">
        <v>1381973</v>
      </c>
      <c r="U29624">
        <v>0</v>
      </c>
      <c r="V29624">
        <v>0</v>
      </c>
      <c r="W29624">
        <v>0</v>
      </c>
      <c r="X29624">
        <v>0</v>
      </c>
      <c r="Y29624">
        <v>0</v>
      </c>
      <c r="Z29624">
        <v>0</v>
      </c>
      <c r="AA29624">
        <v>0</v>
      </c>
      <c r="AB29624">
        <v>0</v>
      </c>
      <c r="AC29624">
        <v>0</v>
      </c>
      <c r="AD29624">
        <v>0</v>
      </c>
      <c r="AE29624">
        <v>0</v>
      </c>
      <c r="AF29624">
        <v>0</v>
      </c>
      <c r="AG29624">
        <v>0</v>
      </c>
      <c r="AH29624">
        <v>0</v>
      </c>
      <c r="AI29624">
        <v>0</v>
      </c>
      <c r="AJ29624">
        <v>0</v>
      </c>
      <c r="AK29624">
        <v>0</v>
      </c>
      <c r="AL29624">
        <v>0</v>
      </c>
      <c r="AM29624">
        <v>0</v>
      </c>
    </row>
    <row r="29625" spans="1:39" x14ac:dyDescent="0.45">
      <c r="A29625" t="s">
        <v>110171</v>
      </c>
      <c r="B29625" t="s">
        <v>110172</v>
      </c>
      <c r="C29625" t="s">
        <v>110173</v>
      </c>
      <c r="D29625" t="s">
        <v>18945</v>
      </c>
      <c r="E29625" t="s">
        <v>17246</v>
      </c>
      <c r="F29625" t="s">
        <v>114</v>
      </c>
      <c r="G29625" t="s">
        <v>57</v>
      </c>
      <c r="H29625" t="s">
        <v>482</v>
      </c>
      <c r="J29625" t="s">
        <v>2477</v>
      </c>
      <c r="K29625" t="s">
        <v>110174</v>
      </c>
      <c r="L29625">
        <v>1</v>
      </c>
      <c r="Q29625" s="1">
        <v>39468</v>
      </c>
      <c r="R29625" s="1">
        <v>39468</v>
      </c>
      <c r="S29625">
        <v>0</v>
      </c>
      <c r="T29625">
        <v>0</v>
      </c>
      <c r="U29625">
        <v>0</v>
      </c>
      <c r="V29625">
        <v>0</v>
      </c>
      <c r="W29625">
        <v>0</v>
      </c>
      <c r="X29625">
        <v>0</v>
      </c>
      <c r="Y29625">
        <v>0</v>
      </c>
      <c r="Z29625">
        <v>0</v>
      </c>
      <c r="AA29625">
        <v>0</v>
      </c>
      <c r="AB29625">
        <v>0</v>
      </c>
      <c r="AC29625">
        <v>0</v>
      </c>
      <c r="AD29625">
        <v>0</v>
      </c>
      <c r="AE29625">
        <v>0</v>
      </c>
      <c r="AF29625">
        <v>0</v>
      </c>
      <c r="AG29625">
        <v>0</v>
      </c>
      <c r="AH29625">
        <v>0</v>
      </c>
      <c r="AI29625">
        <v>0</v>
      </c>
      <c r="AJ29625">
        <v>0</v>
      </c>
      <c r="AK29625">
        <v>0</v>
      </c>
      <c r="AL29625">
        <v>0</v>
      </c>
      <c r="AM29625">
        <v>0</v>
      </c>
    </row>
    <row r="29626" spans="1:39" x14ac:dyDescent="0.45">
      <c r="A29626" t="s">
        <v>110175</v>
      </c>
      <c r="B29626" t="s">
        <v>110176</v>
      </c>
      <c r="C29626" t="s">
        <v>110177</v>
      </c>
      <c r="D29626" t="s">
        <v>293</v>
      </c>
      <c r="E29626" t="s">
        <v>294</v>
      </c>
      <c r="F29626" t="s">
        <v>28359</v>
      </c>
      <c r="G29626" t="s">
        <v>57</v>
      </c>
      <c r="H29626" t="s">
        <v>46</v>
      </c>
      <c r="I29626" t="s">
        <v>136</v>
      </c>
      <c r="J29626" t="s">
        <v>1672</v>
      </c>
      <c r="K29626" t="s">
        <v>1672</v>
      </c>
      <c r="L29626">
        <v>1</v>
      </c>
      <c r="M29626" s="1">
        <v>41275</v>
      </c>
      <c r="N29626" s="2">
        <v>41275</v>
      </c>
      <c r="O29626" t="s">
        <v>164</v>
      </c>
      <c r="P29626">
        <v>2013</v>
      </c>
      <c r="Q29626" s="1">
        <v>41516</v>
      </c>
      <c r="R29626" s="1">
        <v>41516</v>
      </c>
      <c r="S29626">
        <v>0</v>
      </c>
      <c r="T29626">
        <v>961000</v>
      </c>
      <c r="U29626">
        <v>0</v>
      </c>
      <c r="V29626">
        <v>0</v>
      </c>
      <c r="W29626">
        <v>0</v>
      </c>
      <c r="X29626">
        <v>0</v>
      </c>
      <c r="Y29626">
        <v>0</v>
      </c>
      <c r="Z29626">
        <v>0</v>
      </c>
      <c r="AA29626">
        <v>0</v>
      </c>
      <c r="AB29626">
        <v>0</v>
      </c>
      <c r="AC29626">
        <v>0</v>
      </c>
      <c r="AD29626">
        <v>0</v>
      </c>
      <c r="AE29626">
        <v>0</v>
      </c>
      <c r="AF29626">
        <v>961000</v>
      </c>
      <c r="AG29626">
        <v>0</v>
      </c>
      <c r="AH29626">
        <v>0</v>
      </c>
      <c r="AI29626">
        <v>0</v>
      </c>
      <c r="AJ29626">
        <v>0</v>
      </c>
      <c r="AK29626">
        <v>0</v>
      </c>
      <c r="AL29626">
        <v>0</v>
      </c>
      <c r="AM29626">
        <v>0</v>
      </c>
    </row>
    <row r="29627" spans="1:39" x14ac:dyDescent="0.45">
      <c r="A29627" t="s">
        <v>110178</v>
      </c>
      <c r="B29627" t="s">
        <v>110179</v>
      </c>
      <c r="C29627" t="s">
        <v>110180</v>
      </c>
      <c r="D29627" t="s">
        <v>247</v>
      </c>
      <c r="E29627" t="s">
        <v>248</v>
      </c>
      <c r="F29627" t="s">
        <v>114</v>
      </c>
      <c r="G29627" t="s">
        <v>57</v>
      </c>
      <c r="H29627" t="s">
        <v>46</v>
      </c>
      <c r="I29627" t="s">
        <v>1095</v>
      </c>
      <c r="J29627" t="s">
        <v>1096</v>
      </c>
      <c r="K29627" t="s">
        <v>1177</v>
      </c>
      <c r="L29627">
        <v>1</v>
      </c>
      <c r="M29627" s="1">
        <v>36526</v>
      </c>
      <c r="N29627" s="2">
        <v>36526</v>
      </c>
      <c r="O29627" t="s">
        <v>255</v>
      </c>
      <c r="P29627">
        <v>2000</v>
      </c>
      <c r="Q29627" s="1">
        <v>37622</v>
      </c>
      <c r="R29627" s="1">
        <v>37622</v>
      </c>
      <c r="S29627">
        <v>0</v>
      </c>
      <c r="T29627">
        <v>0</v>
      </c>
      <c r="U29627">
        <v>0</v>
      </c>
      <c r="V29627">
        <v>0</v>
      </c>
      <c r="W29627">
        <v>0</v>
      </c>
      <c r="X29627">
        <v>0</v>
      </c>
      <c r="Y29627">
        <v>0</v>
      </c>
      <c r="Z29627">
        <v>0</v>
      </c>
      <c r="AA29627">
        <v>0</v>
      </c>
      <c r="AB29627">
        <v>0</v>
      </c>
      <c r="AC29627">
        <v>0</v>
      </c>
      <c r="AD29627">
        <v>0</v>
      </c>
      <c r="AE29627">
        <v>0</v>
      </c>
      <c r="AF29627">
        <v>0</v>
      </c>
      <c r="AG29627">
        <v>0</v>
      </c>
      <c r="AH29627">
        <v>0</v>
      </c>
      <c r="AI29627">
        <v>0</v>
      </c>
      <c r="AJ29627">
        <v>0</v>
      </c>
      <c r="AK29627">
        <v>0</v>
      </c>
      <c r="AL29627">
        <v>0</v>
      </c>
      <c r="AM29627">
        <v>0</v>
      </c>
    </row>
    <row r="29628" spans="1:39" x14ac:dyDescent="0.45">
      <c r="A29628" t="s">
        <v>110181</v>
      </c>
      <c r="B29628" t="s">
        <v>110182</v>
      </c>
      <c r="C29628" t="s">
        <v>110183</v>
      </c>
      <c r="D29628" t="s">
        <v>46586</v>
      </c>
      <c r="E29628" t="s">
        <v>4213</v>
      </c>
      <c r="F29628" t="s">
        <v>11195</v>
      </c>
      <c r="G29628" t="s">
        <v>57</v>
      </c>
      <c r="H29628" t="s">
        <v>46</v>
      </c>
      <c r="I29628" t="s">
        <v>58</v>
      </c>
      <c r="J29628" t="s">
        <v>198</v>
      </c>
      <c r="K29628" t="s">
        <v>199</v>
      </c>
      <c r="L29628">
        <v>2</v>
      </c>
      <c r="M29628" s="1">
        <v>41275</v>
      </c>
      <c r="N29628" s="2">
        <v>41275</v>
      </c>
      <c r="O29628" t="s">
        <v>164</v>
      </c>
      <c r="P29628">
        <v>2013</v>
      </c>
      <c r="Q29628" s="1">
        <v>41275</v>
      </c>
      <c r="R29628" s="1">
        <v>41792</v>
      </c>
      <c r="S29628">
        <v>0</v>
      </c>
      <c r="T29628">
        <v>4800000</v>
      </c>
      <c r="U29628">
        <v>0</v>
      </c>
      <c r="V29628">
        <v>0</v>
      </c>
      <c r="W29628">
        <v>0</v>
      </c>
      <c r="X29628">
        <v>0</v>
      </c>
      <c r="Y29628">
        <v>0</v>
      </c>
      <c r="Z29628">
        <v>0</v>
      </c>
      <c r="AA29628">
        <v>0</v>
      </c>
      <c r="AB29628">
        <v>0</v>
      </c>
      <c r="AC29628">
        <v>0</v>
      </c>
      <c r="AD29628">
        <v>0</v>
      </c>
      <c r="AE29628">
        <v>0</v>
      </c>
      <c r="AF29628">
        <v>4800000</v>
      </c>
      <c r="AG29628">
        <v>0</v>
      </c>
      <c r="AH29628">
        <v>0</v>
      </c>
      <c r="AI29628">
        <v>0</v>
      </c>
      <c r="AJ29628">
        <v>0</v>
      </c>
      <c r="AK29628">
        <v>0</v>
      </c>
      <c r="AL29628">
        <v>0</v>
      </c>
      <c r="AM29628">
        <v>0</v>
      </c>
    </row>
    <row r="29629" spans="1:39" x14ac:dyDescent="0.45">
      <c r="A29629" t="s">
        <v>110184</v>
      </c>
      <c r="B29629" t="s">
        <v>110185</v>
      </c>
      <c r="C29629" t="s">
        <v>110186</v>
      </c>
      <c r="D29629" t="s">
        <v>293</v>
      </c>
      <c r="E29629" t="s">
        <v>294</v>
      </c>
      <c r="F29629" t="s">
        <v>46559</v>
      </c>
      <c r="G29629" t="s">
        <v>57</v>
      </c>
      <c r="H29629" t="s">
        <v>283</v>
      </c>
      <c r="J29629" t="s">
        <v>4495</v>
      </c>
      <c r="K29629" t="s">
        <v>110187</v>
      </c>
      <c r="L29629">
        <v>1</v>
      </c>
      <c r="M29629" s="1">
        <v>34335</v>
      </c>
      <c r="N29629" s="2">
        <v>34335</v>
      </c>
      <c r="O29629" t="s">
        <v>3390</v>
      </c>
      <c r="P29629">
        <v>1994</v>
      </c>
      <c r="Q29629" s="1">
        <v>41458</v>
      </c>
      <c r="R29629" s="1">
        <v>41458</v>
      </c>
      <c r="S29629">
        <v>0</v>
      </c>
      <c r="T29629">
        <v>0</v>
      </c>
      <c r="U29629">
        <v>0</v>
      </c>
      <c r="V29629">
        <v>0</v>
      </c>
      <c r="W29629">
        <v>0</v>
      </c>
      <c r="X29629">
        <v>0</v>
      </c>
      <c r="Y29629">
        <v>0</v>
      </c>
      <c r="Z29629">
        <v>0</v>
      </c>
      <c r="AA29629">
        <v>4530000</v>
      </c>
      <c r="AB29629">
        <v>0</v>
      </c>
      <c r="AC29629">
        <v>0</v>
      </c>
      <c r="AD29629">
        <v>0</v>
      </c>
      <c r="AE29629">
        <v>0</v>
      </c>
      <c r="AF29629">
        <v>0</v>
      </c>
      <c r="AG29629">
        <v>0</v>
      </c>
      <c r="AH29629">
        <v>0</v>
      </c>
      <c r="AI29629">
        <v>0</v>
      </c>
      <c r="AJ29629">
        <v>0</v>
      </c>
      <c r="AK29629">
        <v>0</v>
      </c>
      <c r="AL29629">
        <v>0</v>
      </c>
      <c r="AM29629">
        <v>0</v>
      </c>
    </row>
    <row r="29630" spans="1:39" x14ac:dyDescent="0.45">
      <c r="A29630" t="s">
        <v>110188</v>
      </c>
      <c r="B29630" t="s">
        <v>110189</v>
      </c>
      <c r="C29630" t="s">
        <v>110190</v>
      </c>
      <c r="D29630" t="s">
        <v>110191</v>
      </c>
      <c r="E29630" t="s">
        <v>1441</v>
      </c>
      <c r="F29630" s="3">
        <v>71683</v>
      </c>
      <c r="G29630" t="s">
        <v>57</v>
      </c>
      <c r="H29630" t="s">
        <v>2003</v>
      </c>
      <c r="J29630" t="s">
        <v>2004</v>
      </c>
      <c r="K29630" t="s">
        <v>2004</v>
      </c>
      <c r="L29630">
        <v>1</v>
      </c>
      <c r="M29630" s="1">
        <v>40544</v>
      </c>
      <c r="N29630" s="2">
        <v>40544</v>
      </c>
      <c r="O29630" t="s">
        <v>528</v>
      </c>
      <c r="P29630">
        <v>2011</v>
      </c>
      <c r="Q29630" s="1">
        <v>40179</v>
      </c>
      <c r="R29630" s="1">
        <v>40179</v>
      </c>
      <c r="S29630">
        <v>71683</v>
      </c>
      <c r="T29630">
        <v>0</v>
      </c>
      <c r="U29630">
        <v>0</v>
      </c>
      <c r="V29630">
        <v>0</v>
      </c>
      <c r="W29630">
        <v>0</v>
      </c>
      <c r="X29630">
        <v>0</v>
      </c>
      <c r="Y29630">
        <v>0</v>
      </c>
      <c r="Z29630">
        <v>0</v>
      </c>
      <c r="AA29630">
        <v>0</v>
      </c>
      <c r="AB29630">
        <v>0</v>
      </c>
      <c r="AC29630">
        <v>0</v>
      </c>
      <c r="AD29630">
        <v>0</v>
      </c>
      <c r="AE29630">
        <v>0</v>
      </c>
      <c r="AF29630">
        <v>0</v>
      </c>
      <c r="AG29630">
        <v>0</v>
      </c>
      <c r="AH29630">
        <v>0</v>
      </c>
      <c r="AI29630">
        <v>0</v>
      </c>
      <c r="AJ29630">
        <v>0</v>
      </c>
      <c r="AK29630">
        <v>0</v>
      </c>
      <c r="AL29630">
        <v>0</v>
      </c>
      <c r="AM29630">
        <v>0</v>
      </c>
    </row>
    <row r="29631" spans="1:39" x14ac:dyDescent="0.45">
      <c r="A29631" t="s">
        <v>110192</v>
      </c>
      <c r="B29631" t="s">
        <v>110193</v>
      </c>
      <c r="C29631" t="s">
        <v>110194</v>
      </c>
      <c r="D29631" t="s">
        <v>774</v>
      </c>
      <c r="E29631" t="s">
        <v>775</v>
      </c>
      <c r="F29631" t="s">
        <v>408</v>
      </c>
      <c r="G29631" t="s">
        <v>57</v>
      </c>
      <c r="H29631" t="s">
        <v>46</v>
      </c>
      <c r="I29631" t="s">
        <v>299</v>
      </c>
      <c r="J29631" t="s">
        <v>300</v>
      </c>
      <c r="K29631" t="s">
        <v>369</v>
      </c>
      <c r="L29631">
        <v>3</v>
      </c>
      <c r="M29631" s="1">
        <v>39814</v>
      </c>
      <c r="N29631" s="2">
        <v>39814</v>
      </c>
      <c r="O29631" t="s">
        <v>188</v>
      </c>
      <c r="P29631">
        <v>2009</v>
      </c>
      <c r="Q29631" s="1">
        <v>40603</v>
      </c>
      <c r="R29631" s="1">
        <v>40914</v>
      </c>
      <c r="S29631">
        <v>1500000</v>
      </c>
      <c r="T29631">
        <v>4000000</v>
      </c>
      <c r="U29631">
        <v>0</v>
      </c>
      <c r="V29631">
        <v>0</v>
      </c>
      <c r="W29631">
        <v>0</v>
      </c>
      <c r="X29631">
        <v>0</v>
      </c>
      <c r="Y29631">
        <v>0</v>
      </c>
      <c r="Z29631">
        <v>0</v>
      </c>
      <c r="AA29631">
        <v>0</v>
      </c>
      <c r="AB29631">
        <v>0</v>
      </c>
      <c r="AC29631">
        <v>0</v>
      </c>
      <c r="AD29631">
        <v>0</v>
      </c>
      <c r="AE29631">
        <v>0</v>
      </c>
      <c r="AF29631">
        <v>0</v>
      </c>
      <c r="AG29631">
        <v>0</v>
      </c>
      <c r="AH29631">
        <v>0</v>
      </c>
      <c r="AI29631">
        <v>0</v>
      </c>
      <c r="AJ29631">
        <v>0</v>
      </c>
      <c r="AK29631">
        <v>0</v>
      </c>
      <c r="AL29631">
        <v>0</v>
      </c>
      <c r="AM29631">
        <v>0</v>
      </c>
    </row>
    <row r="29632" spans="1:39" x14ac:dyDescent="0.45">
      <c r="A29632" t="s">
        <v>110195</v>
      </c>
      <c r="B29632" t="s">
        <v>110196</v>
      </c>
      <c r="C29632" t="s">
        <v>110197</v>
      </c>
      <c r="D29632" t="s">
        <v>774</v>
      </c>
      <c r="E29632" t="s">
        <v>775</v>
      </c>
      <c r="F29632" t="s">
        <v>38151</v>
      </c>
      <c r="G29632" t="s">
        <v>57</v>
      </c>
      <c r="H29632" t="s">
        <v>46</v>
      </c>
      <c r="I29632" t="s">
        <v>299</v>
      </c>
      <c r="J29632" t="s">
        <v>300</v>
      </c>
      <c r="K29632" t="s">
        <v>1644</v>
      </c>
      <c r="L29632">
        <v>5</v>
      </c>
      <c r="M29632" s="1">
        <v>37987</v>
      </c>
      <c r="N29632" s="2">
        <v>37987</v>
      </c>
      <c r="O29632" t="s">
        <v>452</v>
      </c>
      <c r="P29632">
        <v>2004</v>
      </c>
      <c r="Q29632" s="1">
        <v>39393</v>
      </c>
      <c r="R29632" s="1">
        <v>41618</v>
      </c>
      <c r="S29632">
        <v>0</v>
      </c>
      <c r="T29632">
        <v>45600000</v>
      </c>
      <c r="U29632">
        <v>0</v>
      </c>
      <c r="V29632">
        <v>0</v>
      </c>
      <c r="W29632">
        <v>0</v>
      </c>
      <c r="X29632">
        <v>0</v>
      </c>
      <c r="Y29632">
        <v>0</v>
      </c>
      <c r="Z29632">
        <v>800000</v>
      </c>
      <c r="AA29632">
        <v>0</v>
      </c>
      <c r="AB29632">
        <v>0</v>
      </c>
      <c r="AC29632">
        <v>0</v>
      </c>
      <c r="AD29632">
        <v>0</v>
      </c>
      <c r="AE29632">
        <v>0</v>
      </c>
      <c r="AF29632">
        <v>6600000</v>
      </c>
      <c r="AG29632">
        <v>14000000</v>
      </c>
      <c r="AH29632">
        <v>0</v>
      </c>
      <c r="AI29632">
        <v>0</v>
      </c>
      <c r="AJ29632">
        <v>0</v>
      </c>
      <c r="AK29632">
        <v>0</v>
      </c>
      <c r="AL29632">
        <v>0</v>
      </c>
      <c r="AM29632">
        <v>0</v>
      </c>
    </row>
    <row r="29633" spans="1:39" x14ac:dyDescent="0.45">
      <c r="A29633" t="s">
        <v>110198</v>
      </c>
      <c r="B29633" t="s">
        <v>110199</v>
      </c>
      <c r="C29633" t="s">
        <v>110200</v>
      </c>
      <c r="D29633" t="s">
        <v>3219</v>
      </c>
      <c r="E29633" t="s">
        <v>89</v>
      </c>
      <c r="F29633" t="s">
        <v>114</v>
      </c>
      <c r="G29633" t="s">
        <v>57</v>
      </c>
      <c r="H29633" t="s">
        <v>46</v>
      </c>
      <c r="I29633" t="s">
        <v>6730</v>
      </c>
      <c r="J29633" t="s">
        <v>641</v>
      </c>
      <c r="K29633" t="s">
        <v>6731</v>
      </c>
      <c r="L29633">
        <v>1</v>
      </c>
      <c r="M29633" s="1">
        <v>34335</v>
      </c>
      <c r="N29633" s="2">
        <v>34335</v>
      </c>
      <c r="O29633" t="s">
        <v>3390</v>
      </c>
      <c r="P29633">
        <v>1994</v>
      </c>
      <c r="Q29633" s="1">
        <v>40966</v>
      </c>
      <c r="R29633" s="1">
        <v>40966</v>
      </c>
      <c r="S29633">
        <v>0</v>
      </c>
      <c r="T29633">
        <v>0</v>
      </c>
      <c r="U29633">
        <v>0</v>
      </c>
      <c r="V29633">
        <v>0</v>
      </c>
      <c r="W29633">
        <v>0</v>
      </c>
      <c r="X29633">
        <v>0</v>
      </c>
      <c r="Y29633">
        <v>0</v>
      </c>
      <c r="Z29633">
        <v>0</v>
      </c>
      <c r="AA29633">
        <v>0</v>
      </c>
      <c r="AB29633">
        <v>0</v>
      </c>
      <c r="AC29633">
        <v>0</v>
      </c>
      <c r="AD29633">
        <v>0</v>
      </c>
      <c r="AE29633">
        <v>0</v>
      </c>
      <c r="AF29633">
        <v>0</v>
      </c>
      <c r="AG29633">
        <v>0</v>
      </c>
      <c r="AH29633">
        <v>0</v>
      </c>
      <c r="AI29633">
        <v>0</v>
      </c>
      <c r="AJ29633">
        <v>0</v>
      </c>
      <c r="AK29633">
        <v>0</v>
      </c>
      <c r="AL29633">
        <v>0</v>
      </c>
      <c r="AM29633">
        <v>0</v>
      </c>
    </row>
    <row r="29634" spans="1:39" x14ac:dyDescent="0.45">
      <c r="A29634" t="s">
        <v>110201</v>
      </c>
      <c r="B29634" t="s">
        <v>110202</v>
      </c>
      <c r="D29634" t="s">
        <v>293</v>
      </c>
      <c r="E29634" t="s">
        <v>294</v>
      </c>
      <c r="F29634" t="s">
        <v>187</v>
      </c>
      <c r="G29634" t="s">
        <v>57</v>
      </c>
      <c r="L29634">
        <v>1</v>
      </c>
      <c r="Q29634" s="1">
        <v>41383</v>
      </c>
      <c r="R29634" s="1">
        <v>41383</v>
      </c>
      <c r="S29634">
        <v>0</v>
      </c>
      <c r="T29634">
        <v>500000</v>
      </c>
      <c r="U29634">
        <v>0</v>
      </c>
      <c r="V29634">
        <v>0</v>
      </c>
      <c r="W29634">
        <v>0</v>
      </c>
      <c r="X29634">
        <v>0</v>
      </c>
      <c r="Y29634">
        <v>0</v>
      </c>
      <c r="Z29634">
        <v>0</v>
      </c>
      <c r="AA29634">
        <v>0</v>
      </c>
      <c r="AB29634">
        <v>0</v>
      </c>
      <c r="AC29634">
        <v>0</v>
      </c>
      <c r="AD29634">
        <v>0</v>
      </c>
      <c r="AE29634">
        <v>0</v>
      </c>
      <c r="AF29634">
        <v>0</v>
      </c>
      <c r="AG29634">
        <v>0</v>
      </c>
      <c r="AH29634">
        <v>0</v>
      </c>
      <c r="AI29634">
        <v>0</v>
      </c>
      <c r="AJ29634">
        <v>0</v>
      </c>
      <c r="AK29634">
        <v>0</v>
      </c>
      <c r="AL29634">
        <v>0</v>
      </c>
      <c r="AM29634">
        <v>0</v>
      </c>
    </row>
    <row r="29635" spans="1:39" x14ac:dyDescent="0.45">
      <c r="A29635" t="s">
        <v>110203</v>
      </c>
      <c r="B29635" t="s">
        <v>110204</v>
      </c>
      <c r="C29635" t="s">
        <v>110205</v>
      </c>
      <c r="D29635" t="s">
        <v>774</v>
      </c>
      <c r="E29635" t="s">
        <v>775</v>
      </c>
      <c r="F29635" t="s">
        <v>110206</v>
      </c>
      <c r="G29635" t="s">
        <v>57</v>
      </c>
      <c r="H29635" t="s">
        <v>634</v>
      </c>
      <c r="J29635" t="s">
        <v>635</v>
      </c>
      <c r="K29635" t="s">
        <v>110207</v>
      </c>
      <c r="L29635">
        <v>3</v>
      </c>
      <c r="M29635" s="1">
        <v>39448</v>
      </c>
      <c r="N29635" s="2">
        <v>39448</v>
      </c>
      <c r="O29635" t="s">
        <v>181</v>
      </c>
      <c r="P29635">
        <v>2008</v>
      </c>
      <c r="Q29635" s="1">
        <v>40577</v>
      </c>
      <c r="R29635" s="1">
        <v>41555</v>
      </c>
      <c r="S29635">
        <v>0</v>
      </c>
      <c r="T29635">
        <v>12914400</v>
      </c>
      <c r="U29635">
        <v>0</v>
      </c>
      <c r="V29635">
        <v>0</v>
      </c>
      <c r="W29635">
        <v>0</v>
      </c>
      <c r="X29635">
        <v>0</v>
      </c>
      <c r="Y29635">
        <v>0</v>
      </c>
      <c r="Z29635">
        <v>0</v>
      </c>
      <c r="AA29635">
        <v>0</v>
      </c>
      <c r="AB29635">
        <v>0</v>
      </c>
      <c r="AC29635">
        <v>0</v>
      </c>
      <c r="AD29635">
        <v>0</v>
      </c>
      <c r="AE29635">
        <v>0</v>
      </c>
      <c r="AF29635">
        <v>0</v>
      </c>
      <c r="AG29635">
        <v>5772900</v>
      </c>
      <c r="AH29635">
        <v>0</v>
      </c>
      <c r="AI29635">
        <v>0</v>
      </c>
      <c r="AJ29635">
        <v>0</v>
      </c>
      <c r="AK29635">
        <v>0</v>
      </c>
      <c r="AL29635">
        <v>0</v>
      </c>
      <c r="AM29635">
        <v>0</v>
      </c>
    </row>
    <row r="29636" spans="1:39" x14ac:dyDescent="0.45">
      <c r="A29636" t="s">
        <v>110208</v>
      </c>
      <c r="B29636" t="s">
        <v>110209</v>
      </c>
      <c r="C29636" t="s">
        <v>110210</v>
      </c>
      <c r="F29636" t="s">
        <v>15486</v>
      </c>
      <c r="G29636" t="s">
        <v>57</v>
      </c>
      <c r="H29636" t="s">
        <v>46</v>
      </c>
      <c r="I29636" t="s">
        <v>299</v>
      </c>
      <c r="J29636" t="s">
        <v>300</v>
      </c>
      <c r="K29636" t="s">
        <v>300</v>
      </c>
      <c r="L29636">
        <v>1</v>
      </c>
      <c r="Q29636" s="1">
        <v>41842</v>
      </c>
      <c r="R29636" s="1">
        <v>41842</v>
      </c>
      <c r="S29636">
        <v>0</v>
      </c>
      <c r="T29636">
        <v>343000</v>
      </c>
      <c r="U29636">
        <v>0</v>
      </c>
      <c r="V29636">
        <v>0</v>
      </c>
      <c r="W29636">
        <v>0</v>
      </c>
      <c r="X29636">
        <v>0</v>
      </c>
      <c r="Y29636">
        <v>0</v>
      </c>
      <c r="Z29636">
        <v>0</v>
      </c>
      <c r="AA29636">
        <v>0</v>
      </c>
      <c r="AB29636">
        <v>0</v>
      </c>
      <c r="AC29636">
        <v>0</v>
      </c>
      <c r="AD29636">
        <v>0</v>
      </c>
      <c r="AE29636">
        <v>0</v>
      </c>
      <c r="AF29636">
        <v>0</v>
      </c>
      <c r="AG29636">
        <v>0</v>
      </c>
      <c r="AH29636">
        <v>0</v>
      </c>
      <c r="AI29636">
        <v>0</v>
      </c>
      <c r="AJ29636">
        <v>0</v>
      </c>
      <c r="AK29636">
        <v>0</v>
      </c>
      <c r="AL29636">
        <v>0</v>
      </c>
      <c r="AM29636">
        <v>0</v>
      </c>
    </row>
    <row r="29637" spans="1:39" x14ac:dyDescent="0.45">
      <c r="A29637" t="s">
        <v>110211</v>
      </c>
      <c r="B29637" t="s">
        <v>110212</v>
      </c>
      <c r="C29637" t="s">
        <v>110213</v>
      </c>
      <c r="D29637" t="s">
        <v>247</v>
      </c>
      <c r="E29637" t="s">
        <v>248</v>
      </c>
      <c r="F29637" t="s">
        <v>114</v>
      </c>
      <c r="G29637" t="s">
        <v>57</v>
      </c>
      <c r="H29637" t="s">
        <v>46</v>
      </c>
      <c r="I29637" t="s">
        <v>47</v>
      </c>
      <c r="J29637" t="s">
        <v>48</v>
      </c>
      <c r="K29637" t="s">
        <v>49</v>
      </c>
      <c r="L29637">
        <v>1</v>
      </c>
      <c r="M29637" s="1">
        <v>39083</v>
      </c>
      <c r="N29637" s="2">
        <v>39083</v>
      </c>
      <c r="O29637" t="s">
        <v>110</v>
      </c>
      <c r="P29637">
        <v>2007</v>
      </c>
      <c r="Q29637" s="1">
        <v>41435</v>
      </c>
      <c r="R29637" s="1">
        <v>41435</v>
      </c>
      <c r="S29637">
        <v>0</v>
      </c>
      <c r="T29637">
        <v>0</v>
      </c>
      <c r="U29637">
        <v>0</v>
      </c>
      <c r="V29637">
        <v>0</v>
      </c>
      <c r="W29637">
        <v>0</v>
      </c>
      <c r="X29637">
        <v>0</v>
      </c>
      <c r="Y29637">
        <v>0</v>
      </c>
      <c r="Z29637">
        <v>0</v>
      </c>
      <c r="AA29637">
        <v>0</v>
      </c>
      <c r="AB29637">
        <v>0</v>
      </c>
      <c r="AC29637">
        <v>0</v>
      </c>
      <c r="AD29637">
        <v>0</v>
      </c>
      <c r="AE29637">
        <v>0</v>
      </c>
      <c r="AF29637">
        <v>0</v>
      </c>
      <c r="AG29637">
        <v>0</v>
      </c>
      <c r="AH29637">
        <v>0</v>
      </c>
      <c r="AI29637">
        <v>0</v>
      </c>
      <c r="AJ29637">
        <v>0</v>
      </c>
      <c r="AK29637">
        <v>0</v>
      </c>
      <c r="AL29637">
        <v>0</v>
      </c>
      <c r="AM29637">
        <v>0</v>
      </c>
    </row>
    <row r="29638" spans="1:39" x14ac:dyDescent="0.45">
      <c r="A29638" t="s">
        <v>110214</v>
      </c>
      <c r="B29638" t="s">
        <v>110215</v>
      </c>
      <c r="C29638" t="s">
        <v>110216</v>
      </c>
      <c r="D29638" t="s">
        <v>1474</v>
      </c>
      <c r="E29638" t="s">
        <v>1475</v>
      </c>
      <c r="F29638" t="s">
        <v>4625</v>
      </c>
      <c r="G29638" t="s">
        <v>101</v>
      </c>
      <c r="H29638" t="s">
        <v>46</v>
      </c>
      <c r="I29638" t="s">
        <v>115</v>
      </c>
      <c r="J29638" t="s">
        <v>334</v>
      </c>
      <c r="K29638" t="s">
        <v>8089</v>
      </c>
      <c r="L29638">
        <v>1</v>
      </c>
      <c r="Q29638" s="1">
        <v>38734</v>
      </c>
      <c r="R29638" s="1">
        <v>38734</v>
      </c>
      <c r="S29638">
        <v>0</v>
      </c>
      <c r="T29638">
        <v>6500000</v>
      </c>
      <c r="U29638">
        <v>0</v>
      </c>
      <c r="V29638">
        <v>0</v>
      </c>
      <c r="W29638">
        <v>0</v>
      </c>
      <c r="X29638">
        <v>0</v>
      </c>
      <c r="Y29638">
        <v>0</v>
      </c>
      <c r="Z29638">
        <v>0</v>
      </c>
      <c r="AA29638">
        <v>0</v>
      </c>
      <c r="AB29638">
        <v>0</v>
      </c>
      <c r="AC29638">
        <v>0</v>
      </c>
      <c r="AD29638">
        <v>0</v>
      </c>
      <c r="AE29638">
        <v>0</v>
      </c>
      <c r="AF29638">
        <v>0</v>
      </c>
      <c r="AG29638">
        <v>6500000</v>
      </c>
      <c r="AH29638">
        <v>0</v>
      </c>
      <c r="AI29638">
        <v>0</v>
      </c>
      <c r="AJ29638">
        <v>0</v>
      </c>
      <c r="AK29638">
        <v>0</v>
      </c>
      <c r="AL29638">
        <v>0</v>
      </c>
      <c r="AM29638">
        <v>0</v>
      </c>
    </row>
    <row r="29639" spans="1:39" x14ac:dyDescent="0.45">
      <c r="A29639" t="s">
        <v>110217</v>
      </c>
      <c r="B29639" t="s">
        <v>110218</v>
      </c>
      <c r="C29639" t="s">
        <v>110219</v>
      </c>
      <c r="D29639" t="s">
        <v>110220</v>
      </c>
      <c r="E29639" t="s">
        <v>3935</v>
      </c>
      <c r="F29639" s="3">
        <v>49342</v>
      </c>
      <c r="G29639" t="s">
        <v>57</v>
      </c>
      <c r="H29639" t="s">
        <v>260</v>
      </c>
      <c r="I29639" t="s">
        <v>3051</v>
      </c>
      <c r="J29639" t="s">
        <v>3052</v>
      </c>
      <c r="K29639" t="s">
        <v>3053</v>
      </c>
      <c r="L29639">
        <v>1</v>
      </c>
      <c r="M29639" s="1">
        <v>41374</v>
      </c>
      <c r="N29639" s="2">
        <v>41365</v>
      </c>
      <c r="O29639" t="s">
        <v>439</v>
      </c>
      <c r="P29639">
        <v>2013</v>
      </c>
      <c r="Q29639" s="1">
        <v>41379</v>
      </c>
      <c r="R29639" s="1">
        <v>41379</v>
      </c>
      <c r="S29639">
        <v>49342</v>
      </c>
      <c r="T29639">
        <v>0</v>
      </c>
      <c r="U29639">
        <v>0</v>
      </c>
      <c r="V29639">
        <v>0</v>
      </c>
      <c r="W29639">
        <v>0</v>
      </c>
      <c r="X29639">
        <v>0</v>
      </c>
      <c r="Y29639">
        <v>0</v>
      </c>
      <c r="Z29639">
        <v>0</v>
      </c>
      <c r="AA29639">
        <v>0</v>
      </c>
      <c r="AB29639">
        <v>0</v>
      </c>
      <c r="AC29639">
        <v>0</v>
      </c>
      <c r="AD29639">
        <v>0</v>
      </c>
      <c r="AE29639">
        <v>0</v>
      </c>
      <c r="AF29639">
        <v>0</v>
      </c>
      <c r="AG29639">
        <v>0</v>
      </c>
      <c r="AH29639">
        <v>0</v>
      </c>
      <c r="AI29639">
        <v>0</v>
      </c>
      <c r="AJ29639">
        <v>0</v>
      </c>
      <c r="AK29639">
        <v>0</v>
      </c>
      <c r="AL29639">
        <v>0</v>
      </c>
      <c r="AM29639">
        <v>0</v>
      </c>
    </row>
    <row r="29640" spans="1:39" x14ac:dyDescent="0.45">
      <c r="A29640" t="s">
        <v>110221</v>
      </c>
      <c r="B29640" t="s">
        <v>110222</v>
      </c>
      <c r="C29640" t="s">
        <v>110223</v>
      </c>
      <c r="F29640" t="s">
        <v>114</v>
      </c>
      <c r="G29640" t="s">
        <v>57</v>
      </c>
      <c r="L29640">
        <v>1</v>
      </c>
      <c r="Q29640" s="1">
        <v>41699</v>
      </c>
      <c r="R29640" s="1">
        <v>41699</v>
      </c>
      <c r="S29640">
        <v>0</v>
      </c>
      <c r="T29640">
        <v>0</v>
      </c>
      <c r="U29640">
        <v>0</v>
      </c>
      <c r="V29640">
        <v>0</v>
      </c>
      <c r="W29640">
        <v>0</v>
      </c>
      <c r="X29640">
        <v>0</v>
      </c>
      <c r="Y29640">
        <v>0</v>
      </c>
      <c r="Z29640">
        <v>0</v>
      </c>
      <c r="AA29640">
        <v>0</v>
      </c>
      <c r="AB29640">
        <v>0</v>
      </c>
      <c r="AC29640">
        <v>0</v>
      </c>
      <c r="AD29640">
        <v>0</v>
      </c>
      <c r="AE29640">
        <v>0</v>
      </c>
      <c r="AF29640">
        <v>0</v>
      </c>
      <c r="AG29640">
        <v>0</v>
      </c>
      <c r="AH29640">
        <v>0</v>
      </c>
      <c r="AI29640">
        <v>0</v>
      </c>
      <c r="AJ29640">
        <v>0</v>
      </c>
      <c r="AK29640">
        <v>0</v>
      </c>
      <c r="AL29640">
        <v>0</v>
      </c>
      <c r="AM29640">
        <v>0</v>
      </c>
    </row>
    <row r="29641" spans="1:39" x14ac:dyDescent="0.45">
      <c r="A29641" t="s">
        <v>110224</v>
      </c>
      <c r="B29641" t="s">
        <v>110225</v>
      </c>
      <c r="C29641" t="s">
        <v>110226</v>
      </c>
      <c r="D29641" t="s">
        <v>110227</v>
      </c>
      <c r="E29641" t="s">
        <v>15314</v>
      </c>
      <c r="F29641" t="s">
        <v>110228</v>
      </c>
      <c r="G29641" t="s">
        <v>57</v>
      </c>
      <c r="H29641" t="s">
        <v>379</v>
      </c>
      <c r="J29641" t="s">
        <v>1200</v>
      </c>
      <c r="K29641" t="s">
        <v>1200</v>
      </c>
      <c r="L29641">
        <v>1</v>
      </c>
      <c r="Q29641" s="1">
        <v>40577</v>
      </c>
      <c r="R29641" s="1">
        <v>40577</v>
      </c>
      <c r="S29641">
        <v>0</v>
      </c>
      <c r="T29641">
        <v>2061750</v>
      </c>
      <c r="U29641">
        <v>0</v>
      </c>
      <c r="V29641">
        <v>0</v>
      </c>
      <c r="W29641">
        <v>0</v>
      </c>
      <c r="X29641">
        <v>0</v>
      </c>
      <c r="Y29641">
        <v>0</v>
      </c>
      <c r="Z29641">
        <v>0</v>
      </c>
      <c r="AA29641">
        <v>0</v>
      </c>
      <c r="AB29641">
        <v>0</v>
      </c>
      <c r="AC29641">
        <v>0</v>
      </c>
      <c r="AD29641">
        <v>0</v>
      </c>
      <c r="AE29641">
        <v>0</v>
      </c>
      <c r="AF29641">
        <v>2061750</v>
      </c>
      <c r="AG29641">
        <v>0</v>
      </c>
      <c r="AH29641">
        <v>0</v>
      </c>
      <c r="AI29641">
        <v>0</v>
      </c>
      <c r="AJ29641">
        <v>0</v>
      </c>
      <c r="AK29641">
        <v>0</v>
      </c>
      <c r="AL29641">
        <v>0</v>
      </c>
      <c r="AM29641">
        <v>0</v>
      </c>
    </row>
    <row r="29642" spans="1:39" x14ac:dyDescent="0.45">
      <c r="A29642" t="s">
        <v>110229</v>
      </c>
      <c r="B29642" t="s">
        <v>110230</v>
      </c>
      <c r="C29642" t="s">
        <v>110231</v>
      </c>
      <c r="D29642" t="s">
        <v>653</v>
      </c>
      <c r="E29642" t="s">
        <v>343</v>
      </c>
      <c r="F29642" t="s">
        <v>110232</v>
      </c>
      <c r="G29642" t="s">
        <v>57</v>
      </c>
      <c r="H29642" t="s">
        <v>46</v>
      </c>
      <c r="I29642" t="s">
        <v>526</v>
      </c>
      <c r="J29642" t="s">
        <v>1041</v>
      </c>
      <c r="K29642" t="s">
        <v>1041</v>
      </c>
      <c r="L29642">
        <v>6</v>
      </c>
      <c r="M29642" s="1">
        <v>40179</v>
      </c>
      <c r="N29642" s="2">
        <v>40179</v>
      </c>
      <c r="O29642" t="s">
        <v>118</v>
      </c>
      <c r="P29642">
        <v>2010</v>
      </c>
      <c r="Q29642" s="1">
        <v>40473</v>
      </c>
      <c r="R29642" s="1">
        <v>41779</v>
      </c>
      <c r="S29642">
        <v>75000</v>
      </c>
      <c r="T29642">
        <v>13965310</v>
      </c>
      <c r="U29642">
        <v>0</v>
      </c>
      <c r="V29642">
        <v>0</v>
      </c>
      <c r="W29642">
        <v>0</v>
      </c>
      <c r="X29642">
        <v>40000</v>
      </c>
      <c r="Y29642">
        <v>0</v>
      </c>
      <c r="Z29642">
        <v>0</v>
      </c>
      <c r="AA29642">
        <v>0</v>
      </c>
      <c r="AB29642">
        <v>0</v>
      </c>
      <c r="AC29642">
        <v>0</v>
      </c>
      <c r="AD29642">
        <v>0</v>
      </c>
      <c r="AE29642">
        <v>0</v>
      </c>
      <c r="AF29642">
        <v>2000000</v>
      </c>
      <c r="AG29642">
        <v>10000000</v>
      </c>
      <c r="AH29642">
        <v>0</v>
      </c>
      <c r="AI29642">
        <v>0</v>
      </c>
      <c r="AJ29642">
        <v>0</v>
      </c>
      <c r="AK29642">
        <v>0</v>
      </c>
      <c r="AL29642">
        <v>0</v>
      </c>
      <c r="AM29642">
        <v>0</v>
      </c>
    </row>
    <row r="29643" spans="1:39" x14ac:dyDescent="0.45">
      <c r="A29643" t="s">
        <v>110233</v>
      </c>
      <c r="B29643" t="s">
        <v>110234</v>
      </c>
      <c r="C29643" t="s">
        <v>110235</v>
      </c>
      <c r="D29643" t="s">
        <v>653</v>
      </c>
      <c r="E29643" t="s">
        <v>343</v>
      </c>
      <c r="F29643" t="s">
        <v>114</v>
      </c>
      <c r="G29643" t="s">
        <v>101</v>
      </c>
      <c r="H29643" t="s">
        <v>46</v>
      </c>
      <c r="I29643" t="s">
        <v>58</v>
      </c>
      <c r="J29643" t="s">
        <v>198</v>
      </c>
      <c r="K29643" t="s">
        <v>199</v>
      </c>
      <c r="L29643">
        <v>2</v>
      </c>
      <c r="M29643" s="1">
        <v>38353</v>
      </c>
      <c r="N29643" s="2">
        <v>38353</v>
      </c>
      <c r="O29643" t="s">
        <v>464</v>
      </c>
      <c r="P29643">
        <v>2005</v>
      </c>
      <c r="Q29643" s="1">
        <v>40179</v>
      </c>
      <c r="R29643" s="1">
        <v>40299</v>
      </c>
      <c r="S29643">
        <v>0</v>
      </c>
      <c r="T29643">
        <v>0</v>
      </c>
      <c r="U29643">
        <v>0</v>
      </c>
      <c r="V29643">
        <v>0</v>
      </c>
      <c r="W29643">
        <v>0</v>
      </c>
      <c r="X29643">
        <v>0</v>
      </c>
      <c r="Y29643">
        <v>0</v>
      </c>
      <c r="Z29643">
        <v>0</v>
      </c>
      <c r="AA29643">
        <v>0</v>
      </c>
      <c r="AB29643">
        <v>0</v>
      </c>
      <c r="AC29643">
        <v>0</v>
      </c>
      <c r="AD29643">
        <v>0</v>
      </c>
      <c r="AE29643">
        <v>0</v>
      </c>
      <c r="AF29643">
        <v>0</v>
      </c>
      <c r="AG29643">
        <v>0</v>
      </c>
      <c r="AH29643">
        <v>0</v>
      </c>
      <c r="AI29643">
        <v>0</v>
      </c>
      <c r="AJ29643">
        <v>0</v>
      </c>
      <c r="AK29643">
        <v>0</v>
      </c>
      <c r="AL29643">
        <v>0</v>
      </c>
      <c r="AM29643">
        <v>0</v>
      </c>
    </row>
    <row r="29644" spans="1:39" x14ac:dyDescent="0.45">
      <c r="A29644" t="s">
        <v>110236</v>
      </c>
      <c r="B29644" t="s">
        <v>110237</v>
      </c>
      <c r="C29644" t="s">
        <v>110238</v>
      </c>
      <c r="D29644" t="s">
        <v>110239</v>
      </c>
      <c r="E29644" t="s">
        <v>4724</v>
      </c>
      <c r="F29644" s="3">
        <v>64000</v>
      </c>
      <c r="G29644" t="s">
        <v>57</v>
      </c>
      <c r="H29644" t="s">
        <v>46</v>
      </c>
      <c r="I29644" t="s">
        <v>81</v>
      </c>
      <c r="J29644" t="s">
        <v>590</v>
      </c>
      <c r="K29644" t="s">
        <v>590</v>
      </c>
      <c r="L29644">
        <v>1</v>
      </c>
      <c r="M29644" s="1">
        <v>37631</v>
      </c>
      <c r="N29644" s="2">
        <v>37622</v>
      </c>
      <c r="O29644" t="s">
        <v>854</v>
      </c>
      <c r="P29644">
        <v>2003</v>
      </c>
      <c r="Q29644" s="1">
        <v>39854</v>
      </c>
      <c r="R29644" s="1">
        <v>39854</v>
      </c>
      <c r="S29644">
        <v>64000</v>
      </c>
      <c r="T29644">
        <v>0</v>
      </c>
      <c r="U29644">
        <v>0</v>
      </c>
      <c r="V29644">
        <v>0</v>
      </c>
      <c r="W29644">
        <v>0</v>
      </c>
      <c r="X29644">
        <v>0</v>
      </c>
      <c r="Y29644">
        <v>0</v>
      </c>
      <c r="Z29644">
        <v>0</v>
      </c>
      <c r="AA29644">
        <v>0</v>
      </c>
      <c r="AB29644">
        <v>0</v>
      </c>
      <c r="AC29644">
        <v>0</v>
      </c>
      <c r="AD29644">
        <v>0</v>
      </c>
      <c r="AE29644">
        <v>0</v>
      </c>
      <c r="AF29644">
        <v>0</v>
      </c>
      <c r="AG29644">
        <v>0</v>
      </c>
      <c r="AH29644">
        <v>0</v>
      </c>
      <c r="AI29644">
        <v>0</v>
      </c>
      <c r="AJ29644">
        <v>0</v>
      </c>
      <c r="AK29644">
        <v>0</v>
      </c>
      <c r="AL29644">
        <v>0</v>
      </c>
      <c r="AM29644">
        <v>0</v>
      </c>
    </row>
    <row r="29645" spans="1:39" x14ac:dyDescent="0.45">
      <c r="A29645" t="s">
        <v>110240</v>
      </c>
      <c r="B29645" t="s">
        <v>110241</v>
      </c>
      <c r="C29645" t="s">
        <v>110242</v>
      </c>
      <c r="D29645" t="s">
        <v>88</v>
      </c>
      <c r="E29645" t="s">
        <v>89</v>
      </c>
      <c r="F29645" t="s">
        <v>56</v>
      </c>
      <c r="G29645" t="s">
        <v>57</v>
      </c>
      <c r="H29645" t="s">
        <v>715</v>
      </c>
      <c r="J29645" t="s">
        <v>716</v>
      </c>
      <c r="K29645" t="s">
        <v>11850</v>
      </c>
      <c r="L29645">
        <v>1</v>
      </c>
      <c r="Q29645" s="1">
        <v>40938</v>
      </c>
      <c r="R29645" s="1">
        <v>40938</v>
      </c>
      <c r="S29645">
        <v>0</v>
      </c>
      <c r="T29645">
        <v>4000000</v>
      </c>
      <c r="U29645">
        <v>0</v>
      </c>
      <c r="V29645">
        <v>0</v>
      </c>
      <c r="W29645">
        <v>0</v>
      </c>
      <c r="X29645">
        <v>0</v>
      </c>
      <c r="Y29645">
        <v>0</v>
      </c>
      <c r="Z29645">
        <v>0</v>
      </c>
      <c r="AA29645">
        <v>0</v>
      </c>
      <c r="AB29645">
        <v>0</v>
      </c>
      <c r="AC29645">
        <v>0</v>
      </c>
      <c r="AD29645">
        <v>0</v>
      </c>
      <c r="AE29645">
        <v>0</v>
      </c>
      <c r="AF29645">
        <v>0</v>
      </c>
      <c r="AG29645">
        <v>0</v>
      </c>
      <c r="AH29645">
        <v>0</v>
      </c>
      <c r="AI29645">
        <v>0</v>
      </c>
      <c r="AJ29645">
        <v>0</v>
      </c>
      <c r="AK29645">
        <v>0</v>
      </c>
      <c r="AL29645">
        <v>0</v>
      </c>
      <c r="AM29645">
        <v>0</v>
      </c>
    </row>
    <row r="29646" spans="1:39" x14ac:dyDescent="0.45">
      <c r="A29646" t="s">
        <v>110243</v>
      </c>
      <c r="B29646" t="s">
        <v>110244</v>
      </c>
      <c r="C29646" t="s">
        <v>110245</v>
      </c>
      <c r="D29646" t="s">
        <v>247</v>
      </c>
      <c r="E29646" t="s">
        <v>248</v>
      </c>
      <c r="F29646" t="s">
        <v>846</v>
      </c>
      <c r="G29646" t="s">
        <v>57</v>
      </c>
      <c r="H29646" t="s">
        <v>223</v>
      </c>
      <c r="J29646" t="s">
        <v>396</v>
      </c>
      <c r="K29646" t="s">
        <v>20489</v>
      </c>
      <c r="L29646">
        <v>1</v>
      </c>
      <c r="Q29646" s="1">
        <v>41244</v>
      </c>
      <c r="R29646" s="1">
        <v>41244</v>
      </c>
      <c r="S29646">
        <v>0</v>
      </c>
      <c r="T29646">
        <v>1000000</v>
      </c>
      <c r="U29646">
        <v>0</v>
      </c>
      <c r="V29646">
        <v>0</v>
      </c>
      <c r="W29646">
        <v>0</v>
      </c>
      <c r="X29646">
        <v>0</v>
      </c>
      <c r="Y29646">
        <v>0</v>
      </c>
      <c r="Z29646">
        <v>0</v>
      </c>
      <c r="AA29646">
        <v>0</v>
      </c>
      <c r="AB29646">
        <v>0</v>
      </c>
      <c r="AC29646">
        <v>0</v>
      </c>
      <c r="AD29646">
        <v>0</v>
      </c>
      <c r="AE29646">
        <v>0</v>
      </c>
      <c r="AF29646">
        <v>1000000</v>
      </c>
      <c r="AG29646">
        <v>0</v>
      </c>
      <c r="AH29646">
        <v>0</v>
      </c>
      <c r="AI29646">
        <v>0</v>
      </c>
      <c r="AJ29646">
        <v>0</v>
      </c>
      <c r="AK29646">
        <v>0</v>
      </c>
      <c r="AL29646">
        <v>0</v>
      </c>
      <c r="AM29646">
        <v>0</v>
      </c>
    </row>
    <row r="29647" spans="1:39" x14ac:dyDescent="0.45">
      <c r="A29647" t="s">
        <v>110246</v>
      </c>
      <c r="B29647" t="s">
        <v>110247</v>
      </c>
      <c r="C29647" t="s">
        <v>110248</v>
      </c>
      <c r="D29647" t="s">
        <v>646</v>
      </c>
      <c r="E29647" t="s">
        <v>43</v>
      </c>
      <c r="F29647" t="s">
        <v>1935</v>
      </c>
      <c r="G29647" t="s">
        <v>45</v>
      </c>
      <c r="H29647" t="s">
        <v>260</v>
      </c>
      <c r="I29647" t="s">
        <v>977</v>
      </c>
      <c r="J29647" t="s">
        <v>978</v>
      </c>
      <c r="K29647" t="s">
        <v>978</v>
      </c>
      <c r="L29647">
        <v>3</v>
      </c>
      <c r="M29647" s="1">
        <v>38353</v>
      </c>
      <c r="N29647" s="2">
        <v>38353</v>
      </c>
      <c r="O29647" t="s">
        <v>464</v>
      </c>
      <c r="P29647">
        <v>2005</v>
      </c>
      <c r="Q29647" s="1">
        <v>38353</v>
      </c>
      <c r="R29647" s="1">
        <v>39264</v>
      </c>
      <c r="S29647">
        <v>0</v>
      </c>
      <c r="T29647">
        <v>10600000</v>
      </c>
      <c r="U29647">
        <v>0</v>
      </c>
      <c r="V29647">
        <v>0</v>
      </c>
      <c r="W29647">
        <v>0</v>
      </c>
      <c r="X29647">
        <v>0</v>
      </c>
      <c r="Y29647">
        <v>1400000</v>
      </c>
      <c r="Z29647">
        <v>0</v>
      </c>
      <c r="AA29647">
        <v>0</v>
      </c>
      <c r="AB29647">
        <v>0</v>
      </c>
      <c r="AC29647">
        <v>0</v>
      </c>
      <c r="AD29647">
        <v>0</v>
      </c>
      <c r="AE29647">
        <v>0</v>
      </c>
      <c r="AF29647">
        <v>10600000</v>
      </c>
      <c r="AG29647">
        <v>0</v>
      </c>
      <c r="AH29647">
        <v>0</v>
      </c>
      <c r="AI29647">
        <v>0</v>
      </c>
      <c r="AJ29647">
        <v>0</v>
      </c>
      <c r="AK29647">
        <v>0</v>
      </c>
      <c r="AL29647">
        <v>0</v>
      </c>
      <c r="AM29647">
        <v>0</v>
      </c>
    </row>
    <row r="29648" spans="1:39" x14ac:dyDescent="0.45">
      <c r="A29648" t="s">
        <v>110249</v>
      </c>
      <c r="B29648" t="s">
        <v>110250</v>
      </c>
      <c r="C29648" t="s">
        <v>110251</v>
      </c>
      <c r="D29648" t="s">
        <v>110252</v>
      </c>
      <c r="E29648" t="s">
        <v>3017</v>
      </c>
      <c r="F29648" t="s">
        <v>3702</v>
      </c>
      <c r="G29648" t="s">
        <v>57</v>
      </c>
      <c r="H29648" t="s">
        <v>46</v>
      </c>
      <c r="I29648" t="s">
        <v>115</v>
      </c>
      <c r="J29648" t="s">
        <v>334</v>
      </c>
      <c r="K29648" t="s">
        <v>44777</v>
      </c>
      <c r="L29648">
        <v>2</v>
      </c>
      <c r="M29648" s="1">
        <v>39448</v>
      </c>
      <c r="N29648" s="2">
        <v>39448</v>
      </c>
      <c r="O29648" t="s">
        <v>181</v>
      </c>
      <c r="P29648">
        <v>2008</v>
      </c>
      <c r="Q29648" s="1">
        <v>41871</v>
      </c>
      <c r="R29648" s="1">
        <v>41975</v>
      </c>
      <c r="S29648">
        <v>0</v>
      </c>
      <c r="T29648">
        <v>12500000</v>
      </c>
      <c r="U29648">
        <v>0</v>
      </c>
      <c r="V29648">
        <v>0</v>
      </c>
      <c r="W29648">
        <v>0</v>
      </c>
      <c r="X29648">
        <v>0</v>
      </c>
      <c r="Y29648">
        <v>0</v>
      </c>
      <c r="Z29648">
        <v>0</v>
      </c>
      <c r="AA29648">
        <v>0</v>
      </c>
      <c r="AB29648">
        <v>0</v>
      </c>
      <c r="AC29648">
        <v>0</v>
      </c>
      <c r="AD29648">
        <v>0</v>
      </c>
      <c r="AE29648">
        <v>0</v>
      </c>
      <c r="AF29648">
        <v>12500000</v>
      </c>
      <c r="AG29648">
        <v>0</v>
      </c>
      <c r="AH29648">
        <v>0</v>
      </c>
      <c r="AI29648">
        <v>0</v>
      </c>
      <c r="AJ29648">
        <v>0</v>
      </c>
      <c r="AK29648">
        <v>0</v>
      </c>
      <c r="AL29648">
        <v>0</v>
      </c>
      <c r="AM29648">
        <v>0</v>
      </c>
    </row>
    <row r="29649" spans="1:39" x14ac:dyDescent="0.45">
      <c r="A29649" t="s">
        <v>110253</v>
      </c>
      <c r="B29649" t="s">
        <v>110254</v>
      </c>
      <c r="C29649" t="s">
        <v>110255</v>
      </c>
      <c r="D29649" t="s">
        <v>98</v>
      </c>
      <c r="E29649" t="s">
        <v>99</v>
      </c>
      <c r="F29649" t="s">
        <v>65563</v>
      </c>
      <c r="G29649" t="s">
        <v>57</v>
      </c>
      <c r="H29649" t="s">
        <v>46</v>
      </c>
      <c r="I29649" t="s">
        <v>115</v>
      </c>
      <c r="J29649" t="s">
        <v>334</v>
      </c>
      <c r="K29649" t="s">
        <v>334</v>
      </c>
      <c r="L29649">
        <v>2</v>
      </c>
      <c r="M29649" s="1">
        <v>40179</v>
      </c>
      <c r="N29649" s="2">
        <v>40179</v>
      </c>
      <c r="O29649" t="s">
        <v>118</v>
      </c>
      <c r="P29649">
        <v>2010</v>
      </c>
      <c r="Q29649" s="1">
        <v>40497</v>
      </c>
      <c r="R29649" s="1">
        <v>41186</v>
      </c>
      <c r="S29649">
        <v>0</v>
      </c>
      <c r="T29649">
        <v>0</v>
      </c>
      <c r="U29649">
        <v>0</v>
      </c>
      <c r="V29649">
        <v>1360000</v>
      </c>
      <c r="W29649">
        <v>0</v>
      </c>
      <c r="X29649">
        <v>0</v>
      </c>
      <c r="Y29649">
        <v>0</v>
      </c>
      <c r="Z29649">
        <v>0</v>
      </c>
      <c r="AA29649">
        <v>0</v>
      </c>
      <c r="AB29649">
        <v>0</v>
      </c>
      <c r="AC29649">
        <v>0</v>
      </c>
      <c r="AD29649">
        <v>0</v>
      </c>
      <c r="AE29649">
        <v>0</v>
      </c>
      <c r="AF29649">
        <v>0</v>
      </c>
      <c r="AG29649">
        <v>0</v>
      </c>
      <c r="AH29649">
        <v>0</v>
      </c>
      <c r="AI29649">
        <v>0</v>
      </c>
      <c r="AJ29649">
        <v>0</v>
      </c>
      <c r="AK29649">
        <v>0</v>
      </c>
      <c r="AL29649">
        <v>0</v>
      </c>
      <c r="AM29649">
        <v>0</v>
      </c>
    </row>
    <row r="29650" spans="1:39" x14ac:dyDescent="0.45">
      <c r="A29650" t="s">
        <v>110256</v>
      </c>
      <c r="B29650" t="s">
        <v>110257</v>
      </c>
      <c r="C29650" t="s">
        <v>110258</v>
      </c>
      <c r="D29650" t="s">
        <v>110259</v>
      </c>
      <c r="E29650" t="s">
        <v>14994</v>
      </c>
      <c r="F29650" t="s">
        <v>187</v>
      </c>
      <c r="G29650" t="s">
        <v>57</v>
      </c>
      <c r="H29650" t="s">
        <v>223</v>
      </c>
      <c r="J29650" t="s">
        <v>1377</v>
      </c>
      <c r="K29650" t="s">
        <v>1377</v>
      </c>
      <c r="L29650">
        <v>1</v>
      </c>
      <c r="M29650" s="1">
        <v>39668</v>
      </c>
      <c r="N29650" s="2">
        <v>39661</v>
      </c>
      <c r="O29650" t="s">
        <v>2173</v>
      </c>
      <c r="P29650">
        <v>2008</v>
      </c>
      <c r="Q29650" s="1">
        <v>40245</v>
      </c>
      <c r="R29650" s="1">
        <v>40245</v>
      </c>
      <c r="S29650">
        <v>500000</v>
      </c>
      <c r="T29650">
        <v>0</v>
      </c>
      <c r="U29650">
        <v>0</v>
      </c>
      <c r="V29650">
        <v>0</v>
      </c>
      <c r="W29650">
        <v>0</v>
      </c>
      <c r="X29650">
        <v>0</v>
      </c>
      <c r="Y29650">
        <v>0</v>
      </c>
      <c r="Z29650">
        <v>0</v>
      </c>
      <c r="AA29650">
        <v>0</v>
      </c>
      <c r="AB29650">
        <v>0</v>
      </c>
      <c r="AC29650">
        <v>0</v>
      </c>
      <c r="AD29650">
        <v>0</v>
      </c>
      <c r="AE29650">
        <v>0</v>
      </c>
      <c r="AF29650">
        <v>0</v>
      </c>
      <c r="AG29650">
        <v>0</v>
      </c>
      <c r="AH29650">
        <v>0</v>
      </c>
      <c r="AI29650">
        <v>0</v>
      </c>
      <c r="AJ29650">
        <v>0</v>
      </c>
      <c r="AK29650">
        <v>0</v>
      </c>
      <c r="AL29650">
        <v>0</v>
      </c>
      <c r="AM29650">
        <v>0</v>
      </c>
    </row>
    <row r="29651" spans="1:39" x14ac:dyDescent="0.45">
      <c r="A29651" t="s">
        <v>110260</v>
      </c>
      <c r="B29651" t="s">
        <v>110261</v>
      </c>
      <c r="C29651" t="s">
        <v>110262</v>
      </c>
      <c r="D29651" t="s">
        <v>653</v>
      </c>
      <c r="E29651" t="s">
        <v>343</v>
      </c>
      <c r="F29651" t="s">
        <v>2304</v>
      </c>
      <c r="G29651" t="s">
        <v>57</v>
      </c>
      <c r="H29651" t="s">
        <v>46</v>
      </c>
      <c r="I29651" t="s">
        <v>47</v>
      </c>
      <c r="J29651" t="s">
        <v>48</v>
      </c>
      <c r="K29651" t="s">
        <v>49</v>
      </c>
      <c r="L29651">
        <v>2</v>
      </c>
      <c r="M29651" s="1">
        <v>41153</v>
      </c>
      <c r="N29651" s="2">
        <v>41153</v>
      </c>
      <c r="O29651" t="s">
        <v>596</v>
      </c>
      <c r="P29651">
        <v>2012</v>
      </c>
      <c r="Q29651" s="1">
        <v>41395</v>
      </c>
      <c r="R29651" s="1">
        <v>41402</v>
      </c>
      <c r="S29651">
        <v>0</v>
      </c>
      <c r="T29651">
        <v>4800000</v>
      </c>
      <c r="U29651">
        <v>0</v>
      </c>
      <c r="V29651">
        <v>0</v>
      </c>
      <c r="W29651">
        <v>0</v>
      </c>
      <c r="X29651">
        <v>0</v>
      </c>
      <c r="Y29651">
        <v>0</v>
      </c>
      <c r="Z29651">
        <v>0</v>
      </c>
      <c r="AA29651">
        <v>4800000</v>
      </c>
      <c r="AB29651">
        <v>0</v>
      </c>
      <c r="AC29651">
        <v>0</v>
      </c>
      <c r="AD29651">
        <v>0</v>
      </c>
      <c r="AE29651">
        <v>0</v>
      </c>
      <c r="AF29651">
        <v>0</v>
      </c>
      <c r="AG29651">
        <v>0</v>
      </c>
      <c r="AH29651">
        <v>0</v>
      </c>
      <c r="AI29651">
        <v>0</v>
      </c>
      <c r="AJ29651">
        <v>0</v>
      </c>
      <c r="AK29651">
        <v>0</v>
      </c>
      <c r="AL29651">
        <v>0</v>
      </c>
      <c r="AM29651">
        <v>0</v>
      </c>
    </row>
    <row r="29652" spans="1:39" x14ac:dyDescent="0.45">
      <c r="A29652" t="s">
        <v>110263</v>
      </c>
      <c r="B29652" t="s">
        <v>110264</v>
      </c>
      <c r="C29652" t="s">
        <v>110265</v>
      </c>
      <c r="D29652" t="s">
        <v>228</v>
      </c>
      <c r="E29652" t="s">
        <v>229</v>
      </c>
      <c r="F29652" t="s">
        <v>110266</v>
      </c>
      <c r="G29652" t="s">
        <v>57</v>
      </c>
      <c r="H29652" t="s">
        <v>46</v>
      </c>
      <c r="I29652" t="s">
        <v>169</v>
      </c>
      <c r="J29652" t="s">
        <v>170</v>
      </c>
      <c r="K29652" t="s">
        <v>170</v>
      </c>
      <c r="L29652">
        <v>4</v>
      </c>
      <c r="M29652" s="1">
        <v>37987</v>
      </c>
      <c r="N29652" s="2">
        <v>37987</v>
      </c>
      <c r="O29652" t="s">
        <v>452</v>
      </c>
      <c r="P29652">
        <v>2004</v>
      </c>
      <c r="Q29652" s="1">
        <v>40473</v>
      </c>
      <c r="R29652" s="1">
        <v>41520</v>
      </c>
      <c r="S29652">
        <v>0</v>
      </c>
      <c r="T29652">
        <v>4365105</v>
      </c>
      <c r="U29652">
        <v>0</v>
      </c>
      <c r="V29652">
        <v>0</v>
      </c>
      <c r="W29652">
        <v>0</v>
      </c>
      <c r="X29652">
        <v>2081112</v>
      </c>
      <c r="Y29652">
        <v>0</v>
      </c>
      <c r="Z29652">
        <v>0</v>
      </c>
      <c r="AA29652">
        <v>0</v>
      </c>
      <c r="AB29652">
        <v>0</v>
      </c>
      <c r="AC29652">
        <v>0</v>
      </c>
      <c r="AD29652">
        <v>0</v>
      </c>
      <c r="AE29652">
        <v>0</v>
      </c>
      <c r="AF29652">
        <v>0</v>
      </c>
      <c r="AG29652">
        <v>0</v>
      </c>
      <c r="AH29652">
        <v>0</v>
      </c>
      <c r="AI29652">
        <v>0</v>
      </c>
      <c r="AJ29652">
        <v>0</v>
      </c>
      <c r="AK29652">
        <v>0</v>
      </c>
      <c r="AL29652">
        <v>0</v>
      </c>
      <c r="AM29652">
        <v>0</v>
      </c>
    </row>
    <row r="29653" spans="1:39" x14ac:dyDescent="0.45">
      <c r="A29653" t="s">
        <v>110267</v>
      </c>
      <c r="B29653" t="s">
        <v>110268</v>
      </c>
      <c r="C29653" t="s">
        <v>110269</v>
      </c>
      <c r="D29653" t="s">
        <v>293</v>
      </c>
      <c r="E29653" t="s">
        <v>294</v>
      </c>
      <c r="F29653" t="s">
        <v>110270</v>
      </c>
      <c r="G29653" t="s">
        <v>57</v>
      </c>
      <c r="H29653" t="s">
        <v>192</v>
      </c>
      <c r="J29653" t="s">
        <v>193</v>
      </c>
      <c r="K29653" t="s">
        <v>193</v>
      </c>
      <c r="L29653">
        <v>2</v>
      </c>
      <c r="Q29653" s="1">
        <v>40325</v>
      </c>
      <c r="R29653" s="1">
        <v>40464</v>
      </c>
      <c r="S29653">
        <v>0</v>
      </c>
      <c r="T29653">
        <v>43233100</v>
      </c>
      <c r="U29653">
        <v>0</v>
      </c>
      <c r="V29653">
        <v>0</v>
      </c>
      <c r="W29653">
        <v>0</v>
      </c>
      <c r="X29653">
        <v>0</v>
      </c>
      <c r="Y29653">
        <v>0</v>
      </c>
      <c r="Z29653">
        <v>0</v>
      </c>
      <c r="AA29653">
        <v>0</v>
      </c>
      <c r="AB29653">
        <v>0</v>
      </c>
      <c r="AC29653">
        <v>0</v>
      </c>
      <c r="AD29653">
        <v>0</v>
      </c>
      <c r="AE29653">
        <v>0</v>
      </c>
      <c r="AF29653">
        <v>0</v>
      </c>
      <c r="AG29653">
        <v>0</v>
      </c>
      <c r="AH29653">
        <v>0</v>
      </c>
      <c r="AI29653">
        <v>43233100</v>
      </c>
      <c r="AJ29653">
        <v>0</v>
      </c>
      <c r="AK29653">
        <v>0</v>
      </c>
      <c r="AL29653">
        <v>0</v>
      </c>
      <c r="AM29653">
        <v>0</v>
      </c>
    </row>
    <row r="29654" spans="1:39" x14ac:dyDescent="0.45">
      <c r="A29654" t="s">
        <v>110271</v>
      </c>
      <c r="B29654" t="s">
        <v>110272</v>
      </c>
      <c r="C29654" t="s">
        <v>110273</v>
      </c>
      <c r="D29654" t="s">
        <v>110274</v>
      </c>
      <c r="E29654" t="s">
        <v>62130</v>
      </c>
      <c r="F29654" t="s">
        <v>671</v>
      </c>
      <c r="G29654" t="s">
        <v>45</v>
      </c>
      <c r="H29654" t="s">
        <v>46</v>
      </c>
      <c r="I29654" t="s">
        <v>58</v>
      </c>
      <c r="J29654" t="s">
        <v>4163</v>
      </c>
      <c r="K29654" t="s">
        <v>4163</v>
      </c>
      <c r="L29654">
        <v>3</v>
      </c>
      <c r="M29654" s="1">
        <v>38718</v>
      </c>
      <c r="N29654" s="2">
        <v>38718</v>
      </c>
      <c r="O29654" t="s">
        <v>430</v>
      </c>
      <c r="P29654">
        <v>2006</v>
      </c>
      <c r="Q29654" s="1">
        <v>38869</v>
      </c>
      <c r="R29654" s="1">
        <v>39508</v>
      </c>
      <c r="S29654">
        <v>900000</v>
      </c>
      <c r="T29654">
        <v>0</v>
      </c>
      <c r="U29654">
        <v>0</v>
      </c>
      <c r="V29654">
        <v>0</v>
      </c>
      <c r="W29654">
        <v>0</v>
      </c>
      <c r="X29654">
        <v>0</v>
      </c>
      <c r="Y29654">
        <v>1900000</v>
      </c>
      <c r="Z29654">
        <v>0</v>
      </c>
      <c r="AA29654">
        <v>0</v>
      </c>
      <c r="AB29654">
        <v>0</v>
      </c>
      <c r="AC29654">
        <v>0</v>
      </c>
      <c r="AD29654">
        <v>0</v>
      </c>
      <c r="AE29654">
        <v>0</v>
      </c>
      <c r="AF29654">
        <v>0</v>
      </c>
      <c r="AG29654">
        <v>0</v>
      </c>
      <c r="AH29654">
        <v>0</v>
      </c>
      <c r="AI29654">
        <v>0</v>
      </c>
      <c r="AJ29654">
        <v>0</v>
      </c>
      <c r="AK29654">
        <v>0</v>
      </c>
      <c r="AL29654">
        <v>0</v>
      </c>
      <c r="AM29654">
        <v>0</v>
      </c>
    </row>
    <row r="29655" spans="1:39" x14ac:dyDescent="0.45">
      <c r="A29655" t="s">
        <v>110275</v>
      </c>
      <c r="B29655" t="s">
        <v>110276</v>
      </c>
      <c r="C29655" t="s">
        <v>110277</v>
      </c>
      <c r="D29655" t="s">
        <v>755</v>
      </c>
      <c r="E29655" t="s">
        <v>756</v>
      </c>
      <c r="F29655" t="s">
        <v>1845</v>
      </c>
      <c r="G29655" t="s">
        <v>101</v>
      </c>
      <c r="L29655">
        <v>1</v>
      </c>
      <c r="M29655" s="1">
        <v>37257</v>
      </c>
      <c r="N29655" s="2">
        <v>37257</v>
      </c>
      <c r="O29655" t="s">
        <v>554</v>
      </c>
      <c r="P29655">
        <v>2002</v>
      </c>
      <c r="Q29655" s="1">
        <v>38594</v>
      </c>
      <c r="R29655" s="1">
        <v>38594</v>
      </c>
      <c r="S29655">
        <v>0</v>
      </c>
      <c r="T29655">
        <v>8000000</v>
      </c>
      <c r="U29655">
        <v>0</v>
      </c>
      <c r="V29655">
        <v>0</v>
      </c>
      <c r="W29655">
        <v>0</v>
      </c>
      <c r="X29655">
        <v>0</v>
      </c>
      <c r="Y29655">
        <v>0</v>
      </c>
      <c r="Z29655">
        <v>0</v>
      </c>
      <c r="AA29655">
        <v>0</v>
      </c>
      <c r="AB29655">
        <v>0</v>
      </c>
      <c r="AC29655">
        <v>0</v>
      </c>
      <c r="AD29655">
        <v>0</v>
      </c>
      <c r="AE29655">
        <v>0</v>
      </c>
      <c r="AF29655">
        <v>0</v>
      </c>
      <c r="AG29655">
        <v>0</v>
      </c>
      <c r="AH29655">
        <v>8000000</v>
      </c>
      <c r="AI29655">
        <v>0</v>
      </c>
      <c r="AJ29655">
        <v>0</v>
      </c>
      <c r="AK29655">
        <v>0</v>
      </c>
      <c r="AL29655">
        <v>0</v>
      </c>
      <c r="AM29655">
        <v>0</v>
      </c>
    </row>
    <row r="29656" spans="1:39" x14ac:dyDescent="0.45">
      <c r="A29656" t="s">
        <v>110278</v>
      </c>
      <c r="B29656" t="s">
        <v>110279</v>
      </c>
      <c r="C29656" t="s">
        <v>110280</v>
      </c>
      <c r="D29656" t="s">
        <v>755</v>
      </c>
      <c r="E29656" t="s">
        <v>756</v>
      </c>
      <c r="F29656" t="s">
        <v>19626</v>
      </c>
      <c r="G29656" t="s">
        <v>57</v>
      </c>
      <c r="H29656" t="s">
        <v>46</v>
      </c>
      <c r="I29656" t="s">
        <v>2759</v>
      </c>
      <c r="J29656" t="s">
        <v>3172</v>
      </c>
      <c r="K29656" t="s">
        <v>3172</v>
      </c>
      <c r="L29656">
        <v>3</v>
      </c>
      <c r="Q29656" s="1">
        <v>38558</v>
      </c>
      <c r="R29656" s="1">
        <v>40252</v>
      </c>
      <c r="S29656">
        <v>0</v>
      </c>
      <c r="T29656">
        <v>7800000</v>
      </c>
      <c r="U29656">
        <v>0</v>
      </c>
      <c r="V29656">
        <v>0</v>
      </c>
      <c r="W29656">
        <v>0</v>
      </c>
      <c r="X29656">
        <v>0</v>
      </c>
      <c r="Y29656">
        <v>0</v>
      </c>
      <c r="Z29656">
        <v>0</v>
      </c>
      <c r="AA29656">
        <v>0</v>
      </c>
      <c r="AB29656">
        <v>0</v>
      </c>
      <c r="AC29656">
        <v>0</v>
      </c>
      <c r="AD29656">
        <v>0</v>
      </c>
      <c r="AE29656">
        <v>0</v>
      </c>
      <c r="AF29656">
        <v>7000000</v>
      </c>
      <c r="AG29656">
        <v>0</v>
      </c>
      <c r="AH29656">
        <v>0</v>
      </c>
      <c r="AI29656">
        <v>0</v>
      </c>
      <c r="AJ29656">
        <v>0</v>
      </c>
      <c r="AK29656">
        <v>0</v>
      </c>
      <c r="AL29656">
        <v>0</v>
      </c>
      <c r="AM29656">
        <v>0</v>
      </c>
    </row>
    <row r="29657" spans="1:39" x14ac:dyDescent="0.45">
      <c r="A29657" t="s">
        <v>110281</v>
      </c>
      <c r="B29657" t="s">
        <v>110282</v>
      </c>
      <c r="C29657" t="s">
        <v>110283</v>
      </c>
      <c r="D29657" t="s">
        <v>247</v>
      </c>
      <c r="E29657" t="s">
        <v>248</v>
      </c>
      <c r="F29657" t="s">
        <v>1047</v>
      </c>
      <c r="G29657" t="s">
        <v>57</v>
      </c>
      <c r="H29657" t="s">
        <v>46</v>
      </c>
      <c r="I29657" t="s">
        <v>47</v>
      </c>
      <c r="J29657" t="s">
        <v>48</v>
      </c>
      <c r="K29657" t="s">
        <v>49</v>
      </c>
      <c r="L29657">
        <v>1</v>
      </c>
      <c r="M29657" s="1">
        <v>40179</v>
      </c>
      <c r="N29657" s="2">
        <v>40179</v>
      </c>
      <c r="O29657" t="s">
        <v>118</v>
      </c>
      <c r="P29657">
        <v>2010</v>
      </c>
      <c r="Q29657" s="1">
        <v>40669</v>
      </c>
      <c r="R29657" s="1">
        <v>40669</v>
      </c>
      <c r="S29657">
        <v>0</v>
      </c>
      <c r="T29657">
        <v>5000000</v>
      </c>
      <c r="U29657">
        <v>0</v>
      </c>
      <c r="V29657">
        <v>0</v>
      </c>
      <c r="W29657">
        <v>0</v>
      </c>
      <c r="X29657">
        <v>0</v>
      </c>
      <c r="Y29657">
        <v>0</v>
      </c>
      <c r="Z29657">
        <v>0</v>
      </c>
      <c r="AA29657">
        <v>0</v>
      </c>
      <c r="AB29657">
        <v>0</v>
      </c>
      <c r="AC29657">
        <v>0</v>
      </c>
      <c r="AD29657">
        <v>0</v>
      </c>
      <c r="AE29657">
        <v>0</v>
      </c>
      <c r="AF29657">
        <v>0</v>
      </c>
      <c r="AG29657">
        <v>0</v>
      </c>
      <c r="AH29657">
        <v>0</v>
      </c>
      <c r="AI29657">
        <v>0</v>
      </c>
      <c r="AJ29657">
        <v>0</v>
      </c>
      <c r="AK29657">
        <v>0</v>
      </c>
      <c r="AL29657">
        <v>0</v>
      </c>
      <c r="AM29657">
        <v>0</v>
      </c>
    </row>
    <row r="29658" spans="1:39" x14ac:dyDescent="0.45">
      <c r="A29658" t="s">
        <v>110284</v>
      </c>
      <c r="B29658" t="s">
        <v>110285</v>
      </c>
      <c r="F29658" t="s">
        <v>4765</v>
      </c>
      <c r="G29658" t="s">
        <v>57</v>
      </c>
      <c r="H29658" t="s">
        <v>46</v>
      </c>
      <c r="I29658" t="s">
        <v>81</v>
      </c>
      <c r="J29658" t="s">
        <v>82</v>
      </c>
      <c r="K29658" t="s">
        <v>82</v>
      </c>
      <c r="L29658">
        <v>3</v>
      </c>
      <c r="Q29658" s="1">
        <v>41899</v>
      </c>
      <c r="R29658" s="1">
        <v>41934</v>
      </c>
      <c r="S29658">
        <v>0</v>
      </c>
      <c r="T29658">
        <v>0</v>
      </c>
      <c r="U29658">
        <v>0</v>
      </c>
      <c r="V29658">
        <v>0</v>
      </c>
      <c r="W29658">
        <v>0</v>
      </c>
      <c r="X29658">
        <v>3800000</v>
      </c>
      <c r="Y29658">
        <v>0</v>
      </c>
      <c r="Z29658">
        <v>0</v>
      </c>
      <c r="AA29658">
        <v>0</v>
      </c>
      <c r="AB29658">
        <v>0</v>
      </c>
      <c r="AC29658">
        <v>0</v>
      </c>
      <c r="AD29658">
        <v>0</v>
      </c>
      <c r="AE29658">
        <v>0</v>
      </c>
      <c r="AF29658">
        <v>0</v>
      </c>
      <c r="AG29658">
        <v>0</v>
      </c>
      <c r="AH29658">
        <v>0</v>
      </c>
      <c r="AI29658">
        <v>0</v>
      </c>
      <c r="AJ29658">
        <v>0</v>
      </c>
      <c r="AK29658">
        <v>0</v>
      </c>
      <c r="AL29658">
        <v>0</v>
      </c>
      <c r="AM29658">
        <v>0</v>
      </c>
    </row>
    <row r="29659" spans="1:39" x14ac:dyDescent="0.45">
      <c r="A29659" t="s">
        <v>110286</v>
      </c>
      <c r="B29659" t="s">
        <v>110287</v>
      </c>
      <c r="C29659" t="s">
        <v>110288</v>
      </c>
      <c r="D29659" t="s">
        <v>653</v>
      </c>
      <c r="E29659" t="s">
        <v>343</v>
      </c>
      <c r="F29659" s="3">
        <v>17215</v>
      </c>
      <c r="G29659" t="s">
        <v>57</v>
      </c>
      <c r="H29659" t="s">
        <v>1585</v>
      </c>
      <c r="J29659" t="s">
        <v>1586</v>
      </c>
      <c r="K29659" t="s">
        <v>1586</v>
      </c>
      <c r="L29659">
        <v>1</v>
      </c>
      <c r="M29659" s="1">
        <v>40238</v>
      </c>
      <c r="N29659" s="2">
        <v>40238</v>
      </c>
      <c r="O29659" t="s">
        <v>118</v>
      </c>
      <c r="P29659">
        <v>2010</v>
      </c>
      <c r="Q29659" s="1">
        <v>40179</v>
      </c>
      <c r="R29659" s="1">
        <v>40179</v>
      </c>
      <c r="S29659">
        <v>0</v>
      </c>
      <c r="T29659">
        <v>0</v>
      </c>
      <c r="U29659">
        <v>0</v>
      </c>
      <c r="V29659">
        <v>0</v>
      </c>
      <c r="W29659">
        <v>0</v>
      </c>
      <c r="X29659">
        <v>0</v>
      </c>
      <c r="Y29659">
        <v>0</v>
      </c>
      <c r="Z29659">
        <v>17215</v>
      </c>
      <c r="AA29659">
        <v>0</v>
      </c>
      <c r="AB29659">
        <v>0</v>
      </c>
      <c r="AC29659">
        <v>0</v>
      </c>
      <c r="AD29659">
        <v>0</v>
      </c>
      <c r="AE29659">
        <v>0</v>
      </c>
      <c r="AF29659">
        <v>0</v>
      </c>
      <c r="AG29659">
        <v>0</v>
      </c>
      <c r="AH29659">
        <v>0</v>
      </c>
      <c r="AI29659">
        <v>0</v>
      </c>
      <c r="AJ29659">
        <v>0</v>
      </c>
      <c r="AK29659">
        <v>0</v>
      </c>
      <c r="AL29659">
        <v>0</v>
      </c>
      <c r="AM29659">
        <v>0</v>
      </c>
    </row>
    <row r="29660" spans="1:39" x14ac:dyDescent="0.45">
      <c r="A29660" t="s">
        <v>110289</v>
      </c>
      <c r="B29660" t="s">
        <v>110290</v>
      </c>
      <c r="C29660" t="s">
        <v>110291</v>
      </c>
      <c r="D29660" t="s">
        <v>88</v>
      </c>
      <c r="E29660" t="s">
        <v>89</v>
      </c>
      <c r="F29660" t="s">
        <v>7031</v>
      </c>
      <c r="G29660" t="s">
        <v>57</v>
      </c>
      <c r="L29660">
        <v>1</v>
      </c>
      <c r="Q29660" s="1">
        <v>41681</v>
      </c>
      <c r="R29660" s="1">
        <v>41681</v>
      </c>
      <c r="S29660">
        <v>2600000</v>
      </c>
      <c r="T29660">
        <v>0</v>
      </c>
      <c r="U29660">
        <v>0</v>
      </c>
      <c r="V29660">
        <v>0</v>
      </c>
      <c r="W29660">
        <v>0</v>
      </c>
      <c r="X29660">
        <v>0</v>
      </c>
      <c r="Y29660">
        <v>0</v>
      </c>
      <c r="Z29660">
        <v>0</v>
      </c>
      <c r="AA29660">
        <v>0</v>
      </c>
      <c r="AB29660">
        <v>0</v>
      </c>
      <c r="AC29660">
        <v>0</v>
      </c>
      <c r="AD29660">
        <v>0</v>
      </c>
      <c r="AE29660">
        <v>0</v>
      </c>
      <c r="AF29660">
        <v>0</v>
      </c>
      <c r="AG29660">
        <v>0</v>
      </c>
      <c r="AH29660">
        <v>0</v>
      </c>
      <c r="AI29660">
        <v>0</v>
      </c>
      <c r="AJ29660">
        <v>0</v>
      </c>
      <c r="AK29660">
        <v>0</v>
      </c>
      <c r="AL29660">
        <v>0</v>
      </c>
      <c r="AM29660">
        <v>0</v>
      </c>
    </row>
    <row r="29661" spans="1:39" x14ac:dyDescent="0.45">
      <c r="A29661" t="s">
        <v>110292</v>
      </c>
      <c r="B29661" t="s">
        <v>110293</v>
      </c>
      <c r="C29661" t="s">
        <v>110294</v>
      </c>
      <c r="D29661" t="s">
        <v>110295</v>
      </c>
      <c r="E29661" t="s">
        <v>1335</v>
      </c>
      <c r="F29661" t="s">
        <v>7188</v>
      </c>
      <c r="G29661" t="s">
        <v>57</v>
      </c>
      <c r="H29661" t="s">
        <v>46</v>
      </c>
      <c r="I29661" t="s">
        <v>6730</v>
      </c>
      <c r="J29661" t="s">
        <v>641</v>
      </c>
      <c r="K29661" t="s">
        <v>6731</v>
      </c>
      <c r="L29661">
        <v>1</v>
      </c>
      <c r="M29661" s="1">
        <v>25569</v>
      </c>
      <c r="N29661" s="2">
        <v>25569</v>
      </c>
      <c r="O29661" t="s">
        <v>24860</v>
      </c>
      <c r="P29661">
        <v>1970</v>
      </c>
      <c r="Q29661" s="1">
        <v>41623</v>
      </c>
      <c r="R29661" s="1">
        <v>41623</v>
      </c>
      <c r="S29661">
        <v>0</v>
      </c>
      <c r="T29661">
        <v>0</v>
      </c>
      <c r="U29661">
        <v>0</v>
      </c>
      <c r="V29661">
        <v>0</v>
      </c>
      <c r="W29661">
        <v>0</v>
      </c>
      <c r="X29661">
        <v>0</v>
      </c>
      <c r="Y29661">
        <v>0</v>
      </c>
      <c r="Z29661">
        <v>17000000</v>
      </c>
      <c r="AA29661">
        <v>0</v>
      </c>
      <c r="AB29661">
        <v>0</v>
      </c>
      <c r="AC29661">
        <v>0</v>
      </c>
      <c r="AD29661">
        <v>0</v>
      </c>
      <c r="AE29661">
        <v>0</v>
      </c>
      <c r="AF29661">
        <v>0</v>
      </c>
      <c r="AG29661">
        <v>0</v>
      </c>
      <c r="AH29661">
        <v>0</v>
      </c>
      <c r="AI29661">
        <v>0</v>
      </c>
      <c r="AJ29661">
        <v>0</v>
      </c>
      <c r="AK29661">
        <v>0</v>
      </c>
      <c r="AL29661">
        <v>0</v>
      </c>
      <c r="AM29661">
        <v>0</v>
      </c>
    </row>
    <row r="29662" spans="1:39" x14ac:dyDescent="0.45">
      <c r="A29662" t="s">
        <v>110296</v>
      </c>
      <c r="B29662" t="s">
        <v>110297</v>
      </c>
      <c r="C29662" t="s">
        <v>110298</v>
      </c>
      <c r="D29662" t="s">
        <v>110299</v>
      </c>
      <c r="E29662" t="s">
        <v>343</v>
      </c>
      <c r="F29662" t="s">
        <v>1329</v>
      </c>
      <c r="G29662" t="s">
        <v>101</v>
      </c>
      <c r="H29662" t="s">
        <v>46</v>
      </c>
      <c r="I29662" t="s">
        <v>58</v>
      </c>
      <c r="J29662" t="s">
        <v>59</v>
      </c>
      <c r="K29662" t="s">
        <v>59</v>
      </c>
      <c r="L29662">
        <v>1</v>
      </c>
      <c r="M29662" s="1">
        <v>40210</v>
      </c>
      <c r="N29662" s="2">
        <v>40210</v>
      </c>
      <c r="O29662" t="s">
        <v>118</v>
      </c>
      <c r="P29662">
        <v>2010</v>
      </c>
      <c r="Q29662" s="1">
        <v>40878</v>
      </c>
      <c r="R29662" s="1">
        <v>40878</v>
      </c>
      <c r="S29662">
        <v>1700000</v>
      </c>
      <c r="T29662">
        <v>0</v>
      </c>
      <c r="U29662">
        <v>0</v>
      </c>
      <c r="V29662">
        <v>0</v>
      </c>
      <c r="W29662">
        <v>0</v>
      </c>
      <c r="X29662">
        <v>0</v>
      </c>
      <c r="Y29662">
        <v>0</v>
      </c>
      <c r="Z29662">
        <v>0</v>
      </c>
      <c r="AA29662">
        <v>0</v>
      </c>
      <c r="AB29662">
        <v>0</v>
      </c>
      <c r="AC29662">
        <v>0</v>
      </c>
      <c r="AD29662">
        <v>0</v>
      </c>
      <c r="AE29662">
        <v>0</v>
      </c>
      <c r="AF29662">
        <v>0</v>
      </c>
      <c r="AG29662">
        <v>0</v>
      </c>
      <c r="AH29662">
        <v>0</v>
      </c>
      <c r="AI29662">
        <v>0</v>
      </c>
      <c r="AJ29662">
        <v>0</v>
      </c>
      <c r="AK29662">
        <v>0</v>
      </c>
      <c r="AL29662">
        <v>0</v>
      </c>
      <c r="AM29662">
        <v>0</v>
      </c>
    </row>
    <row r="29663" spans="1:39" x14ac:dyDescent="0.45">
      <c r="A29663" t="s">
        <v>110300</v>
      </c>
      <c r="B29663" t="s">
        <v>110301</v>
      </c>
      <c r="C29663" t="s">
        <v>110302</v>
      </c>
      <c r="D29663" t="s">
        <v>774</v>
      </c>
      <c r="E29663" t="s">
        <v>775</v>
      </c>
      <c r="F29663" t="s">
        <v>11710</v>
      </c>
      <c r="G29663" t="s">
        <v>57</v>
      </c>
      <c r="H29663" t="s">
        <v>74</v>
      </c>
      <c r="J29663" t="s">
        <v>85811</v>
      </c>
      <c r="K29663" t="s">
        <v>85811</v>
      </c>
      <c r="L29663">
        <v>1</v>
      </c>
      <c r="M29663" s="1">
        <v>37926</v>
      </c>
      <c r="N29663" s="2">
        <v>37926</v>
      </c>
      <c r="O29663" t="s">
        <v>14348</v>
      </c>
      <c r="P29663">
        <v>2003</v>
      </c>
      <c r="Q29663" s="1">
        <v>39584</v>
      </c>
      <c r="R29663" s="1">
        <v>39584</v>
      </c>
      <c r="S29663">
        <v>0</v>
      </c>
      <c r="T29663">
        <v>9700000</v>
      </c>
      <c r="U29663">
        <v>0</v>
      </c>
      <c r="V29663">
        <v>0</v>
      </c>
      <c r="W29663">
        <v>0</v>
      </c>
      <c r="X29663">
        <v>0</v>
      </c>
      <c r="Y29663">
        <v>0</v>
      </c>
      <c r="Z29663">
        <v>0</v>
      </c>
      <c r="AA29663">
        <v>0</v>
      </c>
      <c r="AB29663">
        <v>0</v>
      </c>
      <c r="AC29663">
        <v>0</v>
      </c>
      <c r="AD29663">
        <v>0</v>
      </c>
      <c r="AE29663">
        <v>0</v>
      </c>
      <c r="AF29663">
        <v>0</v>
      </c>
      <c r="AG29663">
        <v>0</v>
      </c>
      <c r="AH29663">
        <v>0</v>
      </c>
      <c r="AI29663">
        <v>0</v>
      </c>
      <c r="AJ29663">
        <v>0</v>
      </c>
      <c r="AK29663">
        <v>0</v>
      </c>
      <c r="AL29663">
        <v>0</v>
      </c>
      <c r="AM29663">
        <v>0</v>
      </c>
    </row>
    <row r="29664" spans="1:39" x14ac:dyDescent="0.45">
      <c r="A29664" t="s">
        <v>110303</v>
      </c>
      <c r="B29664" t="s">
        <v>110304</v>
      </c>
      <c r="C29664" t="s">
        <v>110305</v>
      </c>
      <c r="D29664" t="s">
        <v>646</v>
      </c>
      <c r="E29664" t="s">
        <v>43</v>
      </c>
      <c r="F29664" t="s">
        <v>114</v>
      </c>
      <c r="G29664" t="s">
        <v>57</v>
      </c>
      <c r="H29664" t="s">
        <v>74</v>
      </c>
      <c r="J29664" t="s">
        <v>75</v>
      </c>
      <c r="K29664" t="s">
        <v>75</v>
      </c>
      <c r="L29664">
        <v>1</v>
      </c>
      <c r="M29664" s="1">
        <v>41275</v>
      </c>
      <c r="N29664" s="2">
        <v>41275</v>
      </c>
      <c r="O29664" t="s">
        <v>164</v>
      </c>
      <c r="P29664">
        <v>2013</v>
      </c>
      <c r="Q29664" s="1">
        <v>41275</v>
      </c>
      <c r="R29664" s="1">
        <v>41275</v>
      </c>
      <c r="S29664">
        <v>0</v>
      </c>
      <c r="T29664">
        <v>0</v>
      </c>
      <c r="U29664">
        <v>0</v>
      </c>
      <c r="V29664">
        <v>0</v>
      </c>
      <c r="W29664">
        <v>0</v>
      </c>
      <c r="X29664">
        <v>0</v>
      </c>
      <c r="Y29664">
        <v>0</v>
      </c>
      <c r="Z29664">
        <v>0</v>
      </c>
      <c r="AA29664">
        <v>0</v>
      </c>
      <c r="AB29664">
        <v>0</v>
      </c>
      <c r="AC29664">
        <v>0</v>
      </c>
      <c r="AD29664">
        <v>0</v>
      </c>
      <c r="AE29664">
        <v>0</v>
      </c>
      <c r="AF29664">
        <v>0</v>
      </c>
      <c r="AG29664">
        <v>0</v>
      </c>
      <c r="AH29664">
        <v>0</v>
      </c>
      <c r="AI29664">
        <v>0</v>
      </c>
      <c r="AJ29664">
        <v>0</v>
      </c>
      <c r="AK29664">
        <v>0</v>
      </c>
      <c r="AL29664">
        <v>0</v>
      </c>
      <c r="AM29664">
        <v>0</v>
      </c>
    </row>
    <row r="29665" spans="1:39" x14ac:dyDescent="0.45">
      <c r="A29665" t="s">
        <v>110306</v>
      </c>
      <c r="B29665" t="s">
        <v>110307</v>
      </c>
      <c r="C29665" t="s">
        <v>110308</v>
      </c>
      <c r="D29665" t="s">
        <v>1360</v>
      </c>
      <c r="E29665" t="s">
        <v>1361</v>
      </c>
      <c r="F29665" t="s">
        <v>110309</v>
      </c>
      <c r="G29665" t="s">
        <v>45</v>
      </c>
      <c r="H29665" t="s">
        <v>46</v>
      </c>
      <c r="I29665" t="s">
        <v>1388</v>
      </c>
      <c r="J29665" t="s">
        <v>641</v>
      </c>
      <c r="K29665" t="s">
        <v>5019</v>
      </c>
      <c r="L29665">
        <v>2</v>
      </c>
      <c r="M29665" s="1">
        <v>40544</v>
      </c>
      <c r="N29665" s="2">
        <v>40544</v>
      </c>
      <c r="O29665" t="s">
        <v>528</v>
      </c>
      <c r="P29665">
        <v>2011</v>
      </c>
      <c r="Q29665" s="1">
        <v>41466</v>
      </c>
      <c r="R29665" s="1">
        <v>41572</v>
      </c>
      <c r="S29665">
        <v>1947189</v>
      </c>
      <c r="T29665">
        <v>1000000</v>
      </c>
      <c r="U29665">
        <v>0</v>
      </c>
      <c r="V29665">
        <v>0</v>
      </c>
      <c r="W29665">
        <v>0</v>
      </c>
      <c r="X29665">
        <v>0</v>
      </c>
      <c r="Y29665">
        <v>0</v>
      </c>
      <c r="Z29665">
        <v>0</v>
      </c>
      <c r="AA29665">
        <v>0</v>
      </c>
      <c r="AB29665">
        <v>0</v>
      </c>
      <c r="AC29665">
        <v>0</v>
      </c>
      <c r="AD29665">
        <v>0</v>
      </c>
      <c r="AE29665">
        <v>0</v>
      </c>
      <c r="AF29665">
        <v>0</v>
      </c>
      <c r="AG29665">
        <v>1000000</v>
      </c>
      <c r="AH29665">
        <v>0</v>
      </c>
      <c r="AI29665">
        <v>0</v>
      </c>
      <c r="AJ29665">
        <v>0</v>
      </c>
      <c r="AK29665">
        <v>0</v>
      </c>
      <c r="AL29665">
        <v>0</v>
      </c>
      <c r="AM29665">
        <v>0</v>
      </c>
    </row>
    <row r="29666" spans="1:39" x14ac:dyDescent="0.45">
      <c r="A29666" t="s">
        <v>110310</v>
      </c>
      <c r="B29666" t="s">
        <v>110311</v>
      </c>
      <c r="C29666" t="s">
        <v>110312</v>
      </c>
      <c r="D29666" t="s">
        <v>110313</v>
      </c>
      <c r="E29666" t="s">
        <v>89</v>
      </c>
      <c r="F29666" t="s">
        <v>222</v>
      </c>
      <c r="G29666" t="s">
        <v>57</v>
      </c>
      <c r="H29666" t="s">
        <v>46</v>
      </c>
      <c r="I29666" t="s">
        <v>81</v>
      </c>
      <c r="J29666" t="s">
        <v>82</v>
      </c>
      <c r="K29666" t="s">
        <v>82</v>
      </c>
      <c r="L29666">
        <v>6</v>
      </c>
      <c r="M29666" s="1">
        <v>38629</v>
      </c>
      <c r="N29666" s="2">
        <v>38626</v>
      </c>
      <c r="O29666" t="s">
        <v>4448</v>
      </c>
      <c r="P29666">
        <v>2005</v>
      </c>
      <c r="Q29666" s="1">
        <v>39417</v>
      </c>
      <c r="R29666" s="1">
        <v>41464</v>
      </c>
      <c r="S29666">
        <v>0</v>
      </c>
      <c r="T29666">
        <v>0</v>
      </c>
      <c r="U29666">
        <v>0</v>
      </c>
      <c r="V29666">
        <v>0</v>
      </c>
      <c r="W29666">
        <v>0</v>
      </c>
      <c r="X29666">
        <v>0</v>
      </c>
      <c r="Y29666">
        <v>0</v>
      </c>
      <c r="Z29666">
        <v>0</v>
      </c>
      <c r="AA29666">
        <v>10000000</v>
      </c>
      <c r="AB29666">
        <v>0</v>
      </c>
      <c r="AC29666">
        <v>0</v>
      </c>
      <c r="AD29666">
        <v>0</v>
      </c>
      <c r="AE29666">
        <v>0</v>
      </c>
      <c r="AF29666">
        <v>0</v>
      </c>
      <c r="AG29666">
        <v>0</v>
      </c>
      <c r="AH29666">
        <v>0</v>
      </c>
      <c r="AI29666">
        <v>0</v>
      </c>
      <c r="AJ29666">
        <v>0</v>
      </c>
      <c r="AK29666">
        <v>0</v>
      </c>
      <c r="AL29666">
        <v>0</v>
      </c>
      <c r="AM29666">
        <v>0</v>
      </c>
    </row>
    <row r="29667" spans="1:39" x14ac:dyDescent="0.45">
      <c r="A29667" t="s">
        <v>110314</v>
      </c>
      <c r="B29667" t="s">
        <v>110315</v>
      </c>
      <c r="C29667" t="s">
        <v>110316</v>
      </c>
      <c r="D29667" t="s">
        <v>88</v>
      </c>
      <c r="E29667" t="s">
        <v>89</v>
      </c>
      <c r="F29667" t="s">
        <v>56</v>
      </c>
      <c r="G29667" t="s">
        <v>57</v>
      </c>
      <c r="H29667" t="s">
        <v>46</v>
      </c>
      <c r="I29667" t="s">
        <v>241</v>
      </c>
      <c r="J29667" t="s">
        <v>15955</v>
      </c>
      <c r="K29667" t="s">
        <v>110317</v>
      </c>
      <c r="L29667">
        <v>2</v>
      </c>
      <c r="M29667" s="1">
        <v>29587</v>
      </c>
      <c r="N29667" s="2">
        <v>29587</v>
      </c>
      <c r="O29667" t="s">
        <v>4291</v>
      </c>
      <c r="P29667">
        <v>1981</v>
      </c>
      <c r="Q29667" s="1">
        <v>38443</v>
      </c>
      <c r="R29667" s="1">
        <v>38524</v>
      </c>
      <c r="S29667">
        <v>0</v>
      </c>
      <c r="T29667">
        <v>4000000</v>
      </c>
      <c r="U29667">
        <v>0</v>
      </c>
      <c r="V29667">
        <v>0</v>
      </c>
      <c r="W29667">
        <v>0</v>
      </c>
      <c r="X29667">
        <v>0</v>
      </c>
      <c r="Y29667">
        <v>0</v>
      </c>
      <c r="Z29667">
        <v>0</v>
      </c>
      <c r="AA29667">
        <v>0</v>
      </c>
      <c r="AB29667">
        <v>0</v>
      </c>
      <c r="AC29667">
        <v>0</v>
      </c>
      <c r="AD29667">
        <v>0</v>
      </c>
      <c r="AE29667">
        <v>0</v>
      </c>
      <c r="AF29667">
        <v>4000000</v>
      </c>
      <c r="AG29667">
        <v>0</v>
      </c>
      <c r="AH29667">
        <v>0</v>
      </c>
      <c r="AI29667">
        <v>0</v>
      </c>
      <c r="AJ29667">
        <v>0</v>
      </c>
      <c r="AK29667">
        <v>0</v>
      </c>
      <c r="AL29667">
        <v>0</v>
      </c>
      <c r="AM29667">
        <v>0</v>
      </c>
    </row>
    <row r="29668" spans="1:39" x14ac:dyDescent="0.45">
      <c r="A29668" t="s">
        <v>110318</v>
      </c>
      <c r="B29668" t="s">
        <v>110319</v>
      </c>
      <c r="C29668" t="s">
        <v>110320</v>
      </c>
      <c r="D29668" t="s">
        <v>110321</v>
      </c>
      <c r="E29668" t="s">
        <v>23496</v>
      </c>
      <c r="F29668" t="s">
        <v>3190</v>
      </c>
      <c r="G29668" t="s">
        <v>45</v>
      </c>
      <c r="H29668" t="s">
        <v>46</v>
      </c>
      <c r="I29668" t="s">
        <v>58</v>
      </c>
      <c r="J29668" t="s">
        <v>198</v>
      </c>
      <c r="K29668" t="s">
        <v>199</v>
      </c>
      <c r="L29668">
        <v>2</v>
      </c>
      <c r="M29668" s="1">
        <v>39814</v>
      </c>
      <c r="N29668" s="2">
        <v>39814</v>
      </c>
      <c r="O29668" t="s">
        <v>188</v>
      </c>
      <c r="P29668">
        <v>2009</v>
      </c>
      <c r="Q29668" s="1">
        <v>40960</v>
      </c>
      <c r="R29668" s="1">
        <v>41331</v>
      </c>
      <c r="S29668">
        <v>1500000</v>
      </c>
      <c r="T29668">
        <v>7000000</v>
      </c>
      <c r="U29668">
        <v>0</v>
      </c>
      <c r="V29668">
        <v>0</v>
      </c>
      <c r="W29668">
        <v>0</v>
      </c>
      <c r="X29668">
        <v>0</v>
      </c>
      <c r="Y29668">
        <v>0</v>
      </c>
      <c r="Z29668">
        <v>0</v>
      </c>
      <c r="AA29668">
        <v>0</v>
      </c>
      <c r="AB29668">
        <v>0</v>
      </c>
      <c r="AC29668">
        <v>0</v>
      </c>
      <c r="AD29668">
        <v>0</v>
      </c>
      <c r="AE29668">
        <v>0</v>
      </c>
      <c r="AF29668">
        <v>7000000</v>
      </c>
      <c r="AG29668">
        <v>0</v>
      </c>
      <c r="AH29668">
        <v>0</v>
      </c>
      <c r="AI29668">
        <v>0</v>
      </c>
      <c r="AJ29668">
        <v>0</v>
      </c>
      <c r="AK29668">
        <v>0</v>
      </c>
      <c r="AL29668">
        <v>0</v>
      </c>
      <c r="AM29668">
        <v>0</v>
      </c>
    </row>
    <row r="29669" spans="1:39" x14ac:dyDescent="0.45">
      <c r="A29669" t="s">
        <v>110322</v>
      </c>
      <c r="B29669" t="s">
        <v>110323</v>
      </c>
      <c r="C29669" t="s">
        <v>110324</v>
      </c>
      <c r="D29669" t="s">
        <v>6883</v>
      </c>
      <c r="E29669" t="s">
        <v>6884</v>
      </c>
      <c r="F29669" t="s">
        <v>114</v>
      </c>
      <c r="G29669" t="s">
        <v>57</v>
      </c>
      <c r="H29669" t="s">
        <v>664</v>
      </c>
      <c r="J29669" t="s">
        <v>10814</v>
      </c>
      <c r="K29669" t="s">
        <v>110325</v>
      </c>
      <c r="L29669">
        <v>1</v>
      </c>
      <c r="Q29669" s="1">
        <v>40393</v>
      </c>
      <c r="R29669" s="1">
        <v>40393</v>
      </c>
      <c r="S29669">
        <v>0</v>
      </c>
      <c r="T29669">
        <v>0</v>
      </c>
      <c r="U29669">
        <v>0</v>
      </c>
      <c r="V29669">
        <v>0</v>
      </c>
      <c r="W29669">
        <v>0</v>
      </c>
      <c r="X29669">
        <v>0</v>
      </c>
      <c r="Y29669">
        <v>0</v>
      </c>
      <c r="Z29669">
        <v>0</v>
      </c>
      <c r="AA29669">
        <v>0</v>
      </c>
      <c r="AB29669">
        <v>0</v>
      </c>
      <c r="AC29669">
        <v>0</v>
      </c>
      <c r="AD29669">
        <v>0</v>
      </c>
      <c r="AE29669">
        <v>0</v>
      </c>
      <c r="AF29669">
        <v>0</v>
      </c>
      <c r="AG29669">
        <v>0</v>
      </c>
      <c r="AH29669">
        <v>0</v>
      </c>
      <c r="AI29669">
        <v>0</v>
      </c>
      <c r="AJ29669">
        <v>0</v>
      </c>
      <c r="AK29669">
        <v>0</v>
      </c>
      <c r="AL29669">
        <v>0</v>
      </c>
      <c r="AM29669">
        <v>0</v>
      </c>
    </row>
    <row r="29670" spans="1:39" x14ac:dyDescent="0.45">
      <c r="A29670" t="s">
        <v>110326</v>
      </c>
      <c r="B29670" t="s">
        <v>110327</v>
      </c>
      <c r="C29670" t="s">
        <v>110328</v>
      </c>
      <c r="D29670" t="s">
        <v>110329</v>
      </c>
      <c r="E29670" t="s">
        <v>43</v>
      </c>
      <c r="F29670" t="s">
        <v>5482</v>
      </c>
      <c r="G29670" t="s">
        <v>45</v>
      </c>
      <c r="H29670" t="s">
        <v>46</v>
      </c>
      <c r="I29670" t="s">
        <v>994</v>
      </c>
      <c r="J29670" t="s">
        <v>995</v>
      </c>
      <c r="K29670" t="s">
        <v>995</v>
      </c>
      <c r="L29670">
        <v>3</v>
      </c>
      <c r="M29670" s="1">
        <v>40544</v>
      </c>
      <c r="N29670" s="2">
        <v>40544</v>
      </c>
      <c r="O29670" t="s">
        <v>528</v>
      </c>
      <c r="P29670">
        <v>2011</v>
      </c>
      <c r="Q29670" s="1">
        <v>40821</v>
      </c>
      <c r="R29670" s="1">
        <v>41439</v>
      </c>
      <c r="S29670">
        <v>250000</v>
      </c>
      <c r="T29670">
        <v>0</v>
      </c>
      <c r="U29670">
        <v>0</v>
      </c>
      <c r="V29670">
        <v>600000</v>
      </c>
      <c r="W29670">
        <v>0</v>
      </c>
      <c r="X29670">
        <v>0</v>
      </c>
      <c r="Y29670">
        <v>0</v>
      </c>
      <c r="Z29670">
        <v>0</v>
      </c>
      <c r="AA29670">
        <v>0</v>
      </c>
      <c r="AB29670">
        <v>0</v>
      </c>
      <c r="AC29670">
        <v>0</v>
      </c>
      <c r="AD29670">
        <v>0</v>
      </c>
      <c r="AE29670">
        <v>0</v>
      </c>
      <c r="AF29670">
        <v>0</v>
      </c>
      <c r="AG29670">
        <v>0</v>
      </c>
      <c r="AH29670">
        <v>0</v>
      </c>
      <c r="AI29670">
        <v>0</v>
      </c>
      <c r="AJ29670">
        <v>0</v>
      </c>
      <c r="AK29670">
        <v>0</v>
      </c>
      <c r="AL29670">
        <v>0</v>
      </c>
      <c r="AM29670">
        <v>0</v>
      </c>
    </row>
    <row r="29671" spans="1:39" x14ac:dyDescent="0.45">
      <c r="A29671" t="s">
        <v>110330</v>
      </c>
      <c r="B29671" t="s">
        <v>110331</v>
      </c>
      <c r="C29671" t="s">
        <v>110332</v>
      </c>
      <c r="D29671" t="s">
        <v>293</v>
      </c>
      <c r="E29671" t="s">
        <v>294</v>
      </c>
      <c r="F29671" t="s">
        <v>39211</v>
      </c>
      <c r="G29671" t="s">
        <v>57</v>
      </c>
      <c r="H29671" t="s">
        <v>482</v>
      </c>
      <c r="J29671" t="s">
        <v>5619</v>
      </c>
      <c r="K29671" t="s">
        <v>5619</v>
      </c>
      <c r="L29671">
        <v>2</v>
      </c>
      <c r="Q29671" s="1">
        <v>38474</v>
      </c>
      <c r="R29671" s="1">
        <v>41603</v>
      </c>
      <c r="S29671">
        <v>0</v>
      </c>
      <c r="T29671">
        <v>5140000</v>
      </c>
      <c r="U29671">
        <v>0</v>
      </c>
      <c r="V29671">
        <v>0</v>
      </c>
      <c r="W29671">
        <v>0</v>
      </c>
      <c r="X29671">
        <v>0</v>
      </c>
      <c r="Y29671">
        <v>0</v>
      </c>
      <c r="Z29671">
        <v>545000</v>
      </c>
      <c r="AA29671">
        <v>0</v>
      </c>
      <c r="AB29671">
        <v>0</v>
      </c>
      <c r="AC29671">
        <v>0</v>
      </c>
      <c r="AD29671">
        <v>0</v>
      </c>
      <c r="AE29671">
        <v>0</v>
      </c>
      <c r="AF29671">
        <v>0</v>
      </c>
      <c r="AG29671">
        <v>0</v>
      </c>
      <c r="AH29671">
        <v>0</v>
      </c>
      <c r="AI29671">
        <v>0</v>
      </c>
      <c r="AJ29671">
        <v>0</v>
      </c>
      <c r="AK29671">
        <v>0</v>
      </c>
      <c r="AL29671">
        <v>0</v>
      </c>
      <c r="AM29671">
        <v>0</v>
      </c>
    </row>
    <row r="29672" spans="1:39" x14ac:dyDescent="0.45">
      <c r="A29672" t="s">
        <v>110333</v>
      </c>
      <c r="B29672" t="s">
        <v>110334</v>
      </c>
      <c r="F29672" t="s">
        <v>222</v>
      </c>
      <c r="G29672" t="s">
        <v>57</v>
      </c>
      <c r="H29672" t="s">
        <v>46</v>
      </c>
      <c r="I29672" t="s">
        <v>47</v>
      </c>
      <c r="J29672" t="s">
        <v>48</v>
      </c>
      <c r="K29672" t="s">
        <v>49</v>
      </c>
      <c r="L29672">
        <v>1</v>
      </c>
      <c r="M29672" s="1">
        <v>40179</v>
      </c>
      <c r="N29672" s="2">
        <v>40179</v>
      </c>
      <c r="O29672" t="s">
        <v>118</v>
      </c>
      <c r="P29672">
        <v>2010</v>
      </c>
      <c r="Q29672" s="1">
        <v>40591</v>
      </c>
      <c r="R29672" s="1">
        <v>40591</v>
      </c>
      <c r="S29672">
        <v>0</v>
      </c>
      <c r="T29672">
        <v>10000000</v>
      </c>
      <c r="U29672">
        <v>0</v>
      </c>
      <c r="V29672">
        <v>0</v>
      </c>
      <c r="W29672">
        <v>0</v>
      </c>
      <c r="X29672">
        <v>0</v>
      </c>
      <c r="Y29672">
        <v>0</v>
      </c>
      <c r="Z29672">
        <v>0</v>
      </c>
      <c r="AA29672">
        <v>0</v>
      </c>
      <c r="AB29672">
        <v>0</v>
      </c>
      <c r="AC29672">
        <v>0</v>
      </c>
      <c r="AD29672">
        <v>0</v>
      </c>
      <c r="AE29672">
        <v>0</v>
      </c>
      <c r="AF29672">
        <v>0</v>
      </c>
      <c r="AG29672">
        <v>0</v>
      </c>
      <c r="AH29672">
        <v>0</v>
      </c>
      <c r="AI29672">
        <v>0</v>
      </c>
      <c r="AJ29672">
        <v>0</v>
      </c>
      <c r="AK29672">
        <v>0</v>
      </c>
      <c r="AL29672">
        <v>0</v>
      </c>
      <c r="AM29672">
        <v>0</v>
      </c>
    </row>
    <row r="29673" spans="1:39" x14ac:dyDescent="0.45">
      <c r="A29673" t="s">
        <v>110335</v>
      </c>
      <c r="B29673" t="s">
        <v>110336</v>
      </c>
      <c r="C29673" t="s">
        <v>110337</v>
      </c>
      <c r="D29673" t="s">
        <v>774</v>
      </c>
      <c r="E29673" t="s">
        <v>775</v>
      </c>
      <c r="F29673" t="s">
        <v>1047</v>
      </c>
      <c r="G29673" t="s">
        <v>57</v>
      </c>
      <c r="H29673" t="s">
        <v>496</v>
      </c>
      <c r="J29673" t="s">
        <v>7679</v>
      </c>
      <c r="K29673" t="s">
        <v>7679</v>
      </c>
      <c r="L29673">
        <v>1</v>
      </c>
      <c r="M29673" s="1">
        <v>31048</v>
      </c>
      <c r="N29673" s="2">
        <v>31048</v>
      </c>
      <c r="O29673" t="s">
        <v>4256</v>
      </c>
      <c r="P29673">
        <v>1985</v>
      </c>
      <c r="Q29673" s="1">
        <v>41423</v>
      </c>
      <c r="R29673" s="1">
        <v>41423</v>
      </c>
      <c r="S29673">
        <v>0</v>
      </c>
      <c r="T29673">
        <v>5000000</v>
      </c>
      <c r="U29673">
        <v>0</v>
      </c>
      <c r="V29673">
        <v>0</v>
      </c>
      <c r="W29673">
        <v>0</v>
      </c>
      <c r="X29673">
        <v>0</v>
      </c>
      <c r="Y29673">
        <v>0</v>
      </c>
      <c r="Z29673">
        <v>0</v>
      </c>
      <c r="AA29673">
        <v>0</v>
      </c>
      <c r="AB29673">
        <v>0</v>
      </c>
      <c r="AC29673">
        <v>0</v>
      </c>
      <c r="AD29673">
        <v>0</v>
      </c>
      <c r="AE29673">
        <v>0</v>
      </c>
      <c r="AF29673">
        <v>5000000</v>
      </c>
      <c r="AG29673">
        <v>0</v>
      </c>
      <c r="AH29673">
        <v>0</v>
      </c>
      <c r="AI29673">
        <v>0</v>
      </c>
      <c r="AJ29673">
        <v>0</v>
      </c>
      <c r="AK29673">
        <v>0</v>
      </c>
      <c r="AL29673">
        <v>0</v>
      </c>
      <c r="AM29673">
        <v>0</v>
      </c>
    </row>
    <row r="29674" spans="1:39" x14ac:dyDescent="0.45">
      <c r="A29674" t="s">
        <v>110338</v>
      </c>
      <c r="B29674" t="s">
        <v>110339</v>
      </c>
      <c r="C29674" t="s">
        <v>110340</v>
      </c>
      <c r="F29674" t="s">
        <v>1524</v>
      </c>
      <c r="G29674" t="s">
        <v>57</v>
      </c>
      <c r="H29674" t="s">
        <v>46</v>
      </c>
      <c r="I29674" t="s">
        <v>58</v>
      </c>
      <c r="J29674" t="s">
        <v>198</v>
      </c>
      <c r="K29674" t="s">
        <v>621</v>
      </c>
      <c r="L29674">
        <v>1</v>
      </c>
      <c r="Q29674" s="1">
        <v>40682</v>
      </c>
      <c r="R29674" s="1">
        <v>40682</v>
      </c>
      <c r="S29674">
        <v>0</v>
      </c>
      <c r="T29674">
        <v>0</v>
      </c>
      <c r="U29674">
        <v>0</v>
      </c>
      <c r="V29674">
        <v>0</v>
      </c>
      <c r="W29674">
        <v>1050000</v>
      </c>
      <c r="X29674">
        <v>0</v>
      </c>
      <c r="Y29674">
        <v>0</v>
      </c>
      <c r="Z29674">
        <v>0</v>
      </c>
      <c r="AA29674">
        <v>0</v>
      </c>
      <c r="AB29674">
        <v>0</v>
      </c>
      <c r="AC29674">
        <v>0</v>
      </c>
      <c r="AD29674">
        <v>0</v>
      </c>
      <c r="AE29674">
        <v>0</v>
      </c>
      <c r="AF29674">
        <v>0</v>
      </c>
      <c r="AG29674">
        <v>0</v>
      </c>
      <c r="AH29674">
        <v>0</v>
      </c>
      <c r="AI29674">
        <v>0</v>
      </c>
      <c r="AJ29674">
        <v>0</v>
      </c>
      <c r="AK29674">
        <v>0</v>
      </c>
      <c r="AL29674">
        <v>0</v>
      </c>
      <c r="AM29674">
        <v>0</v>
      </c>
    </row>
    <row r="29675" spans="1:39" x14ac:dyDescent="0.45">
      <c r="A29675" t="s">
        <v>110341</v>
      </c>
      <c r="B29675" t="s">
        <v>110342</v>
      </c>
      <c r="C29675" t="s">
        <v>110343</v>
      </c>
      <c r="D29675" t="s">
        <v>8542</v>
      </c>
      <c r="E29675" t="s">
        <v>3956</v>
      </c>
      <c r="F29675" t="s">
        <v>114</v>
      </c>
      <c r="G29675" t="s">
        <v>57</v>
      </c>
      <c r="H29675" t="s">
        <v>46</v>
      </c>
      <c r="I29675" t="s">
        <v>47</v>
      </c>
      <c r="J29675" t="s">
        <v>48</v>
      </c>
      <c r="K29675" t="s">
        <v>49</v>
      </c>
      <c r="L29675">
        <v>1</v>
      </c>
      <c r="M29675" s="1">
        <v>41275</v>
      </c>
      <c r="N29675" s="2">
        <v>41275</v>
      </c>
      <c r="O29675" t="s">
        <v>164</v>
      </c>
      <c r="P29675">
        <v>2013</v>
      </c>
      <c r="Q29675" s="1">
        <v>41334</v>
      </c>
      <c r="R29675" s="1">
        <v>41334</v>
      </c>
      <c r="S29675">
        <v>0</v>
      </c>
      <c r="T29675">
        <v>0</v>
      </c>
      <c r="U29675">
        <v>0</v>
      </c>
      <c r="V29675">
        <v>0</v>
      </c>
      <c r="W29675">
        <v>0</v>
      </c>
      <c r="X29675">
        <v>0</v>
      </c>
      <c r="Y29675">
        <v>0</v>
      </c>
      <c r="Z29675">
        <v>0</v>
      </c>
      <c r="AA29675">
        <v>0</v>
      </c>
      <c r="AB29675">
        <v>0</v>
      </c>
      <c r="AC29675">
        <v>0</v>
      </c>
      <c r="AD29675">
        <v>0</v>
      </c>
      <c r="AE29675">
        <v>0</v>
      </c>
      <c r="AF29675">
        <v>0</v>
      </c>
      <c r="AG29675">
        <v>0</v>
      </c>
      <c r="AH29675">
        <v>0</v>
      </c>
      <c r="AI29675">
        <v>0</v>
      </c>
      <c r="AJ29675">
        <v>0</v>
      </c>
      <c r="AK29675">
        <v>0</v>
      </c>
      <c r="AL29675">
        <v>0</v>
      </c>
      <c r="AM29675">
        <v>0</v>
      </c>
    </row>
    <row r="29676" spans="1:39" x14ac:dyDescent="0.45">
      <c r="A29676" t="s">
        <v>110344</v>
      </c>
      <c r="B29676" t="s">
        <v>110345</v>
      </c>
      <c r="C29676" t="s">
        <v>110346</v>
      </c>
      <c r="D29676" t="s">
        <v>110347</v>
      </c>
      <c r="E29676" t="s">
        <v>17202</v>
      </c>
      <c r="F29676" t="s">
        <v>114</v>
      </c>
      <c r="G29676" t="s">
        <v>57</v>
      </c>
      <c r="H29676" t="s">
        <v>46</v>
      </c>
      <c r="I29676" t="s">
        <v>58</v>
      </c>
      <c r="J29676" t="s">
        <v>1223</v>
      </c>
      <c r="K29676" t="s">
        <v>3249</v>
      </c>
      <c r="L29676">
        <v>1</v>
      </c>
      <c r="M29676" s="1">
        <v>33239</v>
      </c>
      <c r="N29676" s="2">
        <v>33239</v>
      </c>
      <c r="O29676" t="s">
        <v>477</v>
      </c>
      <c r="P29676">
        <v>1991</v>
      </c>
      <c r="Q29676" s="1">
        <v>41613</v>
      </c>
      <c r="R29676" s="1">
        <v>41613</v>
      </c>
      <c r="S29676">
        <v>0</v>
      </c>
      <c r="T29676">
        <v>0</v>
      </c>
      <c r="U29676">
        <v>0</v>
      </c>
      <c r="V29676">
        <v>0</v>
      </c>
      <c r="W29676">
        <v>0</v>
      </c>
      <c r="X29676">
        <v>0</v>
      </c>
      <c r="Y29676">
        <v>0</v>
      </c>
      <c r="Z29676">
        <v>0</v>
      </c>
      <c r="AA29676">
        <v>0</v>
      </c>
      <c r="AB29676">
        <v>0</v>
      </c>
      <c r="AC29676">
        <v>0</v>
      </c>
      <c r="AD29676">
        <v>0</v>
      </c>
      <c r="AE29676">
        <v>0</v>
      </c>
      <c r="AF29676">
        <v>0</v>
      </c>
      <c r="AG29676">
        <v>0</v>
      </c>
      <c r="AH29676">
        <v>0</v>
      </c>
      <c r="AI29676">
        <v>0</v>
      </c>
      <c r="AJ29676">
        <v>0</v>
      </c>
      <c r="AK29676">
        <v>0</v>
      </c>
      <c r="AL29676">
        <v>0</v>
      </c>
      <c r="AM29676">
        <v>0</v>
      </c>
    </row>
    <row r="29677" spans="1:39" x14ac:dyDescent="0.45">
      <c r="A29677" t="s">
        <v>110348</v>
      </c>
      <c r="B29677" t="s">
        <v>110349</v>
      </c>
      <c r="C29677" t="s">
        <v>110350</v>
      </c>
      <c r="D29677" t="s">
        <v>3597</v>
      </c>
      <c r="E29677" t="s">
        <v>2150</v>
      </c>
      <c r="F29677" t="s">
        <v>1935</v>
      </c>
      <c r="G29677" t="s">
        <v>45</v>
      </c>
      <c r="H29677" t="s">
        <v>46</v>
      </c>
      <c r="I29677" t="s">
        <v>81</v>
      </c>
      <c r="J29677" t="s">
        <v>1436</v>
      </c>
      <c r="K29677" t="s">
        <v>1436</v>
      </c>
      <c r="L29677">
        <v>1</v>
      </c>
      <c r="Q29677" s="1">
        <v>38353</v>
      </c>
      <c r="R29677" s="1">
        <v>38353</v>
      </c>
      <c r="S29677">
        <v>0</v>
      </c>
      <c r="T29677">
        <v>12000000</v>
      </c>
      <c r="U29677">
        <v>0</v>
      </c>
      <c r="V29677">
        <v>0</v>
      </c>
      <c r="W29677">
        <v>0</v>
      </c>
      <c r="X29677">
        <v>0</v>
      </c>
      <c r="Y29677">
        <v>0</v>
      </c>
      <c r="Z29677">
        <v>0</v>
      </c>
      <c r="AA29677">
        <v>0</v>
      </c>
      <c r="AB29677">
        <v>0</v>
      </c>
      <c r="AC29677">
        <v>0</v>
      </c>
      <c r="AD29677">
        <v>0</v>
      </c>
      <c r="AE29677">
        <v>0</v>
      </c>
      <c r="AF29677">
        <v>12000000</v>
      </c>
      <c r="AG29677">
        <v>0</v>
      </c>
      <c r="AH29677">
        <v>0</v>
      </c>
      <c r="AI29677">
        <v>0</v>
      </c>
      <c r="AJ29677">
        <v>0</v>
      </c>
      <c r="AK29677">
        <v>0</v>
      </c>
      <c r="AL29677">
        <v>0</v>
      </c>
      <c r="AM29677">
        <v>0</v>
      </c>
    </row>
    <row r="29678" spans="1:39" x14ac:dyDescent="0.45">
      <c r="A29678" t="s">
        <v>110351</v>
      </c>
      <c r="B29678" t="s">
        <v>110352</v>
      </c>
      <c r="C29678" t="s">
        <v>110353</v>
      </c>
      <c r="D29678" t="s">
        <v>110354</v>
      </c>
      <c r="E29678" t="s">
        <v>55</v>
      </c>
      <c r="F29678" t="s">
        <v>1534</v>
      </c>
      <c r="G29678" t="s">
        <v>57</v>
      </c>
      <c r="H29678" t="s">
        <v>46</v>
      </c>
      <c r="I29678" t="s">
        <v>58</v>
      </c>
      <c r="J29678" t="s">
        <v>59</v>
      </c>
      <c r="K29678" t="s">
        <v>59</v>
      </c>
      <c r="L29678">
        <v>1</v>
      </c>
      <c r="M29678" s="1">
        <v>39814</v>
      </c>
      <c r="N29678" s="2">
        <v>39814</v>
      </c>
      <c r="O29678" t="s">
        <v>188</v>
      </c>
      <c r="P29678">
        <v>2009</v>
      </c>
      <c r="Q29678" s="1">
        <v>39814</v>
      </c>
      <c r="R29678" s="1">
        <v>39814</v>
      </c>
      <c r="S29678">
        <v>800000</v>
      </c>
      <c r="T29678">
        <v>0</v>
      </c>
      <c r="U29678">
        <v>0</v>
      </c>
      <c r="V29678">
        <v>0</v>
      </c>
      <c r="W29678">
        <v>0</v>
      </c>
      <c r="X29678">
        <v>0</v>
      </c>
      <c r="Y29678">
        <v>0</v>
      </c>
      <c r="Z29678">
        <v>0</v>
      </c>
      <c r="AA29678">
        <v>0</v>
      </c>
      <c r="AB29678">
        <v>0</v>
      </c>
      <c r="AC29678">
        <v>0</v>
      </c>
      <c r="AD29678">
        <v>0</v>
      </c>
      <c r="AE29678">
        <v>0</v>
      </c>
      <c r="AF29678">
        <v>0</v>
      </c>
      <c r="AG29678">
        <v>0</v>
      </c>
      <c r="AH29678">
        <v>0</v>
      </c>
      <c r="AI29678">
        <v>0</v>
      </c>
      <c r="AJ29678">
        <v>0</v>
      </c>
      <c r="AK29678">
        <v>0</v>
      </c>
      <c r="AL29678">
        <v>0</v>
      </c>
      <c r="AM29678">
        <v>0</v>
      </c>
    </row>
    <row r="29679" spans="1:39" x14ac:dyDescent="0.45">
      <c r="A29679" t="s">
        <v>110355</v>
      </c>
      <c r="B29679" t="s">
        <v>110356</v>
      </c>
      <c r="C29679" t="s">
        <v>110357</v>
      </c>
      <c r="D29679" t="s">
        <v>110358</v>
      </c>
      <c r="E29679" t="s">
        <v>31398</v>
      </c>
      <c r="F29679" t="s">
        <v>114</v>
      </c>
      <c r="G29679" t="s">
        <v>57</v>
      </c>
      <c r="L29679">
        <v>1</v>
      </c>
      <c r="M29679" s="1">
        <v>39814</v>
      </c>
      <c r="N29679" s="2">
        <v>39814</v>
      </c>
      <c r="O29679" t="s">
        <v>188</v>
      </c>
      <c r="P29679">
        <v>2009</v>
      </c>
      <c r="Q29679" s="1">
        <v>41842</v>
      </c>
      <c r="R29679" s="1">
        <v>41842</v>
      </c>
      <c r="S29679">
        <v>0</v>
      </c>
      <c r="T29679">
        <v>0</v>
      </c>
      <c r="U29679">
        <v>0</v>
      </c>
      <c r="V29679">
        <v>0</v>
      </c>
      <c r="W29679">
        <v>0</v>
      </c>
      <c r="X29679">
        <v>0</v>
      </c>
      <c r="Y29679">
        <v>0</v>
      </c>
      <c r="Z29679">
        <v>0</v>
      </c>
      <c r="AA29679">
        <v>0</v>
      </c>
      <c r="AB29679">
        <v>0</v>
      </c>
      <c r="AC29679">
        <v>0</v>
      </c>
      <c r="AD29679">
        <v>0</v>
      </c>
      <c r="AE29679">
        <v>0</v>
      </c>
      <c r="AF29679">
        <v>0</v>
      </c>
      <c r="AG29679">
        <v>0</v>
      </c>
      <c r="AH29679">
        <v>0</v>
      </c>
      <c r="AI29679">
        <v>0</v>
      </c>
      <c r="AJ29679">
        <v>0</v>
      </c>
      <c r="AK29679">
        <v>0</v>
      </c>
      <c r="AL29679">
        <v>0</v>
      </c>
      <c r="AM29679">
        <v>0</v>
      </c>
    </row>
    <row r="29680" spans="1:39" x14ac:dyDescent="0.45">
      <c r="A29680" t="s">
        <v>110359</v>
      </c>
      <c r="B29680" t="s">
        <v>110360</v>
      </c>
      <c r="C29680" t="s">
        <v>110361</v>
      </c>
      <c r="D29680" t="s">
        <v>755</v>
      </c>
      <c r="E29680" t="s">
        <v>756</v>
      </c>
      <c r="F29680" t="s">
        <v>18298</v>
      </c>
      <c r="G29680" t="s">
        <v>57</v>
      </c>
      <c r="H29680" t="s">
        <v>46</v>
      </c>
      <c r="I29680" t="s">
        <v>526</v>
      </c>
      <c r="J29680" t="s">
        <v>527</v>
      </c>
      <c r="K29680" t="s">
        <v>9275</v>
      </c>
      <c r="L29680">
        <v>1</v>
      </c>
      <c r="Q29680" s="1">
        <v>40710</v>
      </c>
      <c r="R29680" s="1">
        <v>40710</v>
      </c>
      <c r="S29680">
        <v>0</v>
      </c>
      <c r="T29680">
        <v>0</v>
      </c>
      <c r="U29680">
        <v>0</v>
      </c>
      <c r="V29680">
        <v>0</v>
      </c>
      <c r="W29680">
        <v>0</v>
      </c>
      <c r="X29680">
        <v>105000</v>
      </c>
      <c r="Y29680">
        <v>0</v>
      </c>
      <c r="Z29680">
        <v>0</v>
      </c>
      <c r="AA29680">
        <v>0</v>
      </c>
      <c r="AB29680">
        <v>0</v>
      </c>
      <c r="AC29680">
        <v>0</v>
      </c>
      <c r="AD29680">
        <v>0</v>
      </c>
      <c r="AE29680">
        <v>0</v>
      </c>
      <c r="AF29680">
        <v>0</v>
      </c>
      <c r="AG29680">
        <v>0</v>
      </c>
      <c r="AH29680">
        <v>0</v>
      </c>
      <c r="AI29680">
        <v>0</v>
      </c>
      <c r="AJ29680">
        <v>0</v>
      </c>
      <c r="AK29680">
        <v>0</v>
      </c>
      <c r="AL29680">
        <v>0</v>
      </c>
      <c r="AM29680">
        <v>0</v>
      </c>
    </row>
    <row r="29681" spans="1:39" x14ac:dyDescent="0.45">
      <c r="A29681" t="s">
        <v>110362</v>
      </c>
      <c r="B29681" t="s">
        <v>110363</v>
      </c>
      <c r="C29681" t="s">
        <v>110364</v>
      </c>
      <c r="D29681" t="s">
        <v>1343</v>
      </c>
      <c r="E29681" t="s">
        <v>1344</v>
      </c>
      <c r="F29681" t="s">
        <v>110365</v>
      </c>
      <c r="G29681" t="s">
        <v>57</v>
      </c>
      <c r="H29681" t="s">
        <v>46</v>
      </c>
      <c r="I29681" t="s">
        <v>2759</v>
      </c>
      <c r="J29681" t="s">
        <v>2760</v>
      </c>
      <c r="K29681" t="s">
        <v>2761</v>
      </c>
      <c r="L29681">
        <v>2</v>
      </c>
      <c r="M29681" s="1">
        <v>38718</v>
      </c>
      <c r="N29681" s="2">
        <v>38718</v>
      </c>
      <c r="O29681" t="s">
        <v>430</v>
      </c>
      <c r="P29681">
        <v>2006</v>
      </c>
      <c r="Q29681" s="1">
        <v>40155</v>
      </c>
      <c r="R29681" s="1">
        <v>41026</v>
      </c>
      <c r="S29681">
        <v>0</v>
      </c>
      <c r="T29681">
        <v>0</v>
      </c>
      <c r="U29681">
        <v>0</v>
      </c>
      <c r="V29681">
        <v>0</v>
      </c>
      <c r="W29681">
        <v>0</v>
      </c>
      <c r="X29681">
        <v>33447248</v>
      </c>
      <c r="Y29681">
        <v>0</v>
      </c>
      <c r="Z29681">
        <v>0</v>
      </c>
      <c r="AA29681">
        <v>0</v>
      </c>
      <c r="AB29681">
        <v>0</v>
      </c>
      <c r="AC29681">
        <v>0</v>
      </c>
      <c r="AD29681">
        <v>0</v>
      </c>
      <c r="AE29681">
        <v>0</v>
      </c>
      <c r="AF29681">
        <v>0</v>
      </c>
      <c r="AG29681">
        <v>0</v>
      </c>
      <c r="AH29681">
        <v>0</v>
      </c>
      <c r="AI29681">
        <v>0</v>
      </c>
      <c r="AJ29681">
        <v>0</v>
      </c>
      <c r="AK29681">
        <v>0</v>
      </c>
      <c r="AL29681">
        <v>0</v>
      </c>
      <c r="AM29681">
        <v>0</v>
      </c>
    </row>
    <row r="29682" spans="1:39" x14ac:dyDescent="0.45">
      <c r="A29682" t="s">
        <v>110366</v>
      </c>
      <c r="B29682" t="s">
        <v>110367</v>
      </c>
      <c r="C29682" t="s">
        <v>110368</v>
      </c>
      <c r="D29682" t="s">
        <v>247</v>
      </c>
      <c r="E29682" t="s">
        <v>248</v>
      </c>
      <c r="F29682" t="s">
        <v>846</v>
      </c>
      <c r="G29682" t="s">
        <v>45</v>
      </c>
      <c r="H29682" t="s">
        <v>46</v>
      </c>
      <c r="I29682" t="s">
        <v>299</v>
      </c>
      <c r="J29682" t="s">
        <v>300</v>
      </c>
      <c r="K29682" t="s">
        <v>12359</v>
      </c>
      <c r="L29682">
        <v>1</v>
      </c>
      <c r="M29682" s="1">
        <v>36892</v>
      </c>
      <c r="N29682" s="2">
        <v>36892</v>
      </c>
      <c r="O29682" t="s">
        <v>172</v>
      </c>
      <c r="P29682">
        <v>2001</v>
      </c>
      <c r="Q29682" s="1">
        <v>39533</v>
      </c>
      <c r="R29682" s="1">
        <v>39533</v>
      </c>
      <c r="S29682">
        <v>0</v>
      </c>
      <c r="T29682">
        <v>1000000</v>
      </c>
      <c r="U29682">
        <v>0</v>
      </c>
      <c r="V29682">
        <v>0</v>
      </c>
      <c r="W29682">
        <v>0</v>
      </c>
      <c r="X29682">
        <v>0</v>
      </c>
      <c r="Y29682">
        <v>0</v>
      </c>
      <c r="Z29682">
        <v>0</v>
      </c>
      <c r="AA29682">
        <v>0</v>
      </c>
      <c r="AB29682">
        <v>0</v>
      </c>
      <c r="AC29682">
        <v>0</v>
      </c>
      <c r="AD29682">
        <v>0</v>
      </c>
      <c r="AE29682">
        <v>0</v>
      </c>
      <c r="AF29682">
        <v>0</v>
      </c>
      <c r="AG29682">
        <v>1000000</v>
      </c>
      <c r="AH29682">
        <v>0</v>
      </c>
      <c r="AI29682">
        <v>0</v>
      </c>
      <c r="AJ29682">
        <v>0</v>
      </c>
      <c r="AK29682">
        <v>0</v>
      </c>
      <c r="AL29682">
        <v>0</v>
      </c>
      <c r="AM29682">
        <v>0</v>
      </c>
    </row>
    <row r="29683" spans="1:39" x14ac:dyDescent="0.45">
      <c r="A29683" t="s">
        <v>110369</v>
      </c>
      <c r="B29683" t="s">
        <v>110370</v>
      </c>
      <c r="C29683" t="s">
        <v>110371</v>
      </c>
      <c r="D29683" t="s">
        <v>653</v>
      </c>
      <c r="E29683" t="s">
        <v>343</v>
      </c>
      <c r="F29683" t="s">
        <v>14021</v>
      </c>
      <c r="G29683" t="s">
        <v>57</v>
      </c>
      <c r="H29683" t="s">
        <v>46</v>
      </c>
      <c r="I29683" t="s">
        <v>58</v>
      </c>
      <c r="J29683" t="s">
        <v>1223</v>
      </c>
      <c r="K29683" t="s">
        <v>3249</v>
      </c>
      <c r="L29683">
        <v>1</v>
      </c>
      <c r="M29683" s="1">
        <v>30682</v>
      </c>
      <c r="N29683" s="2">
        <v>30682</v>
      </c>
      <c r="O29683" t="s">
        <v>151</v>
      </c>
      <c r="P29683">
        <v>1984</v>
      </c>
      <c r="Q29683" s="1">
        <v>39959</v>
      </c>
      <c r="R29683" s="1">
        <v>39959</v>
      </c>
      <c r="S29683">
        <v>0</v>
      </c>
      <c r="T29683">
        <v>2250000</v>
      </c>
      <c r="U29683">
        <v>0</v>
      </c>
      <c r="V29683">
        <v>0</v>
      </c>
      <c r="W29683">
        <v>0</v>
      </c>
      <c r="X29683">
        <v>0</v>
      </c>
      <c r="Y29683">
        <v>0</v>
      </c>
      <c r="Z29683">
        <v>0</v>
      </c>
      <c r="AA29683">
        <v>0</v>
      </c>
      <c r="AB29683">
        <v>0</v>
      </c>
      <c r="AC29683">
        <v>0</v>
      </c>
      <c r="AD29683">
        <v>0</v>
      </c>
      <c r="AE29683">
        <v>0</v>
      </c>
      <c r="AF29683">
        <v>0</v>
      </c>
      <c r="AG29683">
        <v>0</v>
      </c>
      <c r="AH29683">
        <v>0</v>
      </c>
      <c r="AI29683">
        <v>0</v>
      </c>
      <c r="AJ29683">
        <v>0</v>
      </c>
      <c r="AK29683">
        <v>0</v>
      </c>
      <c r="AL29683">
        <v>0</v>
      </c>
      <c r="AM29683">
        <v>0</v>
      </c>
    </row>
    <row r="29684" spans="1:39" x14ac:dyDescent="0.45">
      <c r="A29684" t="s">
        <v>110372</v>
      </c>
      <c r="B29684" t="s">
        <v>110373</v>
      </c>
      <c r="C29684" t="s">
        <v>110374</v>
      </c>
      <c r="D29684" t="s">
        <v>315</v>
      </c>
      <c r="E29684" t="s">
        <v>316</v>
      </c>
      <c r="F29684" t="s">
        <v>110375</v>
      </c>
      <c r="G29684" t="s">
        <v>57</v>
      </c>
      <c r="H29684" t="s">
        <v>74</v>
      </c>
      <c r="J29684" t="s">
        <v>75</v>
      </c>
      <c r="K29684" t="s">
        <v>75</v>
      </c>
      <c r="L29684">
        <v>1</v>
      </c>
      <c r="Q29684" s="1">
        <v>41235</v>
      </c>
      <c r="R29684" s="1">
        <v>41235</v>
      </c>
      <c r="S29684">
        <v>0</v>
      </c>
      <c r="T29684">
        <v>322325</v>
      </c>
      <c r="U29684">
        <v>0</v>
      </c>
      <c r="V29684">
        <v>0</v>
      </c>
      <c r="W29684">
        <v>0</v>
      </c>
      <c r="X29684">
        <v>0</v>
      </c>
      <c r="Y29684">
        <v>0</v>
      </c>
      <c r="Z29684">
        <v>0</v>
      </c>
      <c r="AA29684">
        <v>0</v>
      </c>
      <c r="AB29684">
        <v>0</v>
      </c>
      <c r="AC29684">
        <v>0</v>
      </c>
      <c r="AD29684">
        <v>0</v>
      </c>
      <c r="AE29684">
        <v>0</v>
      </c>
      <c r="AF29684">
        <v>0</v>
      </c>
      <c r="AG29684">
        <v>0</v>
      </c>
      <c r="AH29684">
        <v>0</v>
      </c>
      <c r="AI29684">
        <v>0</v>
      </c>
      <c r="AJ29684">
        <v>0</v>
      </c>
      <c r="AK29684">
        <v>0</v>
      </c>
      <c r="AL29684">
        <v>0</v>
      </c>
      <c r="AM29684">
        <v>0</v>
      </c>
    </row>
    <row r="29685" spans="1:39" x14ac:dyDescent="0.45">
      <c r="A29685" t="s">
        <v>110376</v>
      </c>
      <c r="B29685" t="s">
        <v>110377</v>
      </c>
      <c r="C29685" t="s">
        <v>110378</v>
      </c>
      <c r="D29685" t="s">
        <v>110379</v>
      </c>
      <c r="E29685" t="s">
        <v>99729</v>
      </c>
      <c r="F29685" t="s">
        <v>29848</v>
      </c>
      <c r="G29685" t="s">
        <v>57</v>
      </c>
      <c r="H29685" t="s">
        <v>46</v>
      </c>
      <c r="I29685" t="s">
        <v>16607</v>
      </c>
      <c r="J29685" t="s">
        <v>16608</v>
      </c>
      <c r="K29685" t="s">
        <v>109941</v>
      </c>
      <c r="L29685">
        <v>1</v>
      </c>
      <c r="M29685" s="1">
        <v>38737</v>
      </c>
      <c r="N29685" s="2">
        <v>38718</v>
      </c>
      <c r="O29685" t="s">
        <v>430</v>
      </c>
      <c r="P29685">
        <v>2006</v>
      </c>
      <c r="Q29685" s="1">
        <v>39637</v>
      </c>
      <c r="R29685" s="1">
        <v>39637</v>
      </c>
      <c r="S29685">
        <v>0</v>
      </c>
      <c r="T29685">
        <v>570000</v>
      </c>
      <c r="U29685">
        <v>0</v>
      </c>
      <c r="V29685">
        <v>0</v>
      </c>
      <c r="W29685">
        <v>0</v>
      </c>
      <c r="X29685">
        <v>0</v>
      </c>
      <c r="Y29685">
        <v>0</v>
      </c>
      <c r="Z29685">
        <v>0</v>
      </c>
      <c r="AA29685">
        <v>0</v>
      </c>
      <c r="AB29685">
        <v>0</v>
      </c>
      <c r="AC29685">
        <v>0</v>
      </c>
      <c r="AD29685">
        <v>0</v>
      </c>
      <c r="AE29685">
        <v>0</v>
      </c>
      <c r="AF29685">
        <v>570000</v>
      </c>
      <c r="AG29685">
        <v>0</v>
      </c>
      <c r="AH29685">
        <v>0</v>
      </c>
      <c r="AI29685">
        <v>0</v>
      </c>
      <c r="AJ29685">
        <v>0</v>
      </c>
      <c r="AK29685">
        <v>0</v>
      </c>
      <c r="AL29685">
        <v>0</v>
      </c>
      <c r="AM29685">
        <v>0</v>
      </c>
    </row>
    <row r="29686" spans="1:39" x14ac:dyDescent="0.45">
      <c r="A29686" t="s">
        <v>110380</v>
      </c>
      <c r="B29686" t="s">
        <v>110381</v>
      </c>
      <c r="C29686" t="s">
        <v>110382</v>
      </c>
      <c r="D29686" t="s">
        <v>315</v>
      </c>
      <c r="E29686" t="s">
        <v>316</v>
      </c>
      <c r="F29686" t="s">
        <v>2087</v>
      </c>
      <c r="G29686" t="s">
        <v>57</v>
      </c>
      <c r="H29686" t="s">
        <v>787</v>
      </c>
      <c r="J29686" t="s">
        <v>1427</v>
      </c>
      <c r="K29686" t="s">
        <v>1427</v>
      </c>
      <c r="L29686">
        <v>1</v>
      </c>
      <c r="M29686" s="1">
        <v>36526</v>
      </c>
      <c r="N29686" s="2">
        <v>36526</v>
      </c>
      <c r="O29686" t="s">
        <v>255</v>
      </c>
      <c r="P29686">
        <v>2000</v>
      </c>
      <c r="Q29686" s="1">
        <v>39600</v>
      </c>
      <c r="R29686" s="1">
        <v>39600</v>
      </c>
      <c r="S29686">
        <v>0</v>
      </c>
      <c r="T29686">
        <v>34000000</v>
      </c>
      <c r="U29686">
        <v>0</v>
      </c>
      <c r="V29686">
        <v>0</v>
      </c>
      <c r="W29686">
        <v>0</v>
      </c>
      <c r="X29686">
        <v>0</v>
      </c>
      <c r="Y29686">
        <v>0</v>
      </c>
      <c r="Z29686">
        <v>0</v>
      </c>
      <c r="AA29686">
        <v>0</v>
      </c>
      <c r="AB29686">
        <v>0</v>
      </c>
      <c r="AC29686">
        <v>0</v>
      </c>
      <c r="AD29686">
        <v>0</v>
      </c>
      <c r="AE29686">
        <v>0</v>
      </c>
      <c r="AF29686">
        <v>0</v>
      </c>
      <c r="AG29686">
        <v>0</v>
      </c>
      <c r="AH29686">
        <v>34000000</v>
      </c>
      <c r="AI29686">
        <v>0</v>
      </c>
      <c r="AJ29686">
        <v>0</v>
      </c>
      <c r="AK29686">
        <v>0</v>
      </c>
      <c r="AL29686">
        <v>0</v>
      </c>
      <c r="AM29686">
        <v>0</v>
      </c>
    </row>
    <row r="29687" spans="1:39" x14ac:dyDescent="0.45">
      <c r="A29687" t="s">
        <v>110383</v>
      </c>
      <c r="B29687" t="s">
        <v>110384</v>
      </c>
      <c r="C29687" t="s">
        <v>110385</v>
      </c>
      <c r="D29687" t="s">
        <v>3597</v>
      </c>
      <c r="E29687" t="s">
        <v>2150</v>
      </c>
      <c r="F29687" t="s">
        <v>110386</v>
      </c>
      <c r="G29687" t="s">
        <v>57</v>
      </c>
      <c r="H29687" t="s">
        <v>46</v>
      </c>
      <c r="I29687" t="s">
        <v>81</v>
      </c>
      <c r="J29687" t="s">
        <v>31256</v>
      </c>
      <c r="K29687" t="s">
        <v>31256</v>
      </c>
      <c r="L29687">
        <v>1</v>
      </c>
      <c r="M29687" s="1">
        <v>32874</v>
      </c>
      <c r="N29687" s="2">
        <v>32874</v>
      </c>
      <c r="O29687" t="s">
        <v>444</v>
      </c>
      <c r="P29687">
        <v>1990</v>
      </c>
      <c r="Q29687" s="1">
        <v>40434</v>
      </c>
      <c r="R29687" s="1">
        <v>40434</v>
      </c>
      <c r="S29687">
        <v>0</v>
      </c>
      <c r="T29687">
        <v>0</v>
      </c>
      <c r="U29687">
        <v>0</v>
      </c>
      <c r="V29687">
        <v>0</v>
      </c>
      <c r="W29687">
        <v>0</v>
      </c>
      <c r="X29687">
        <v>0</v>
      </c>
      <c r="Y29687">
        <v>0</v>
      </c>
      <c r="Z29687">
        <v>36100000</v>
      </c>
      <c r="AA29687">
        <v>0</v>
      </c>
      <c r="AB29687">
        <v>0</v>
      </c>
      <c r="AC29687">
        <v>0</v>
      </c>
      <c r="AD29687">
        <v>0</v>
      </c>
      <c r="AE29687">
        <v>0</v>
      </c>
      <c r="AF29687">
        <v>0</v>
      </c>
      <c r="AG29687">
        <v>0</v>
      </c>
      <c r="AH29687">
        <v>0</v>
      </c>
      <c r="AI29687">
        <v>0</v>
      </c>
      <c r="AJ29687">
        <v>0</v>
      </c>
      <c r="AK29687">
        <v>0</v>
      </c>
      <c r="AL29687">
        <v>0</v>
      </c>
      <c r="AM29687">
        <v>0</v>
      </c>
    </row>
    <row r="29688" spans="1:39" x14ac:dyDescent="0.45">
      <c r="A29688" t="s">
        <v>110387</v>
      </c>
      <c r="B29688" t="s">
        <v>110388</v>
      </c>
      <c r="C29688" t="s">
        <v>110389</v>
      </c>
      <c r="D29688" t="s">
        <v>110390</v>
      </c>
      <c r="E29688" t="s">
        <v>110391</v>
      </c>
      <c r="F29688" t="s">
        <v>114</v>
      </c>
      <c r="G29688" t="s">
        <v>57</v>
      </c>
      <c r="H29688" t="s">
        <v>46</v>
      </c>
      <c r="I29688" t="s">
        <v>169</v>
      </c>
      <c r="J29688" t="s">
        <v>170</v>
      </c>
      <c r="K29688" t="s">
        <v>170</v>
      </c>
      <c r="L29688">
        <v>1</v>
      </c>
      <c r="Q29688" s="1">
        <v>41772</v>
      </c>
      <c r="R29688" s="1">
        <v>41772</v>
      </c>
      <c r="S29688">
        <v>0</v>
      </c>
      <c r="T29688">
        <v>0</v>
      </c>
      <c r="U29688">
        <v>0</v>
      </c>
      <c r="V29688">
        <v>0</v>
      </c>
      <c r="W29688">
        <v>0</v>
      </c>
      <c r="X29688">
        <v>0</v>
      </c>
      <c r="Y29688">
        <v>0</v>
      </c>
      <c r="Z29688">
        <v>0</v>
      </c>
      <c r="AA29688">
        <v>0</v>
      </c>
      <c r="AB29688">
        <v>0</v>
      </c>
      <c r="AC29688">
        <v>0</v>
      </c>
      <c r="AD29688">
        <v>0</v>
      </c>
      <c r="AE29688">
        <v>0</v>
      </c>
      <c r="AF29688">
        <v>0</v>
      </c>
      <c r="AG29688">
        <v>0</v>
      </c>
      <c r="AH29688">
        <v>0</v>
      </c>
      <c r="AI29688">
        <v>0</v>
      </c>
      <c r="AJ29688">
        <v>0</v>
      </c>
      <c r="AK29688">
        <v>0</v>
      </c>
      <c r="AL29688">
        <v>0</v>
      </c>
      <c r="AM29688">
        <v>0</v>
      </c>
    </row>
    <row r="29689" spans="1:39" x14ac:dyDescent="0.45">
      <c r="A29689" t="s">
        <v>110392</v>
      </c>
      <c r="B29689" t="s">
        <v>110393</v>
      </c>
      <c r="C29689" t="s">
        <v>110394</v>
      </c>
      <c r="D29689" t="s">
        <v>94001</v>
      </c>
      <c r="E29689" t="s">
        <v>8939</v>
      </c>
      <c r="F29689" s="3">
        <v>13500</v>
      </c>
      <c r="G29689" t="s">
        <v>57</v>
      </c>
      <c r="H29689" t="s">
        <v>46</v>
      </c>
      <c r="I29689" t="s">
        <v>920</v>
      </c>
      <c r="J29689" t="s">
        <v>921</v>
      </c>
      <c r="K29689" t="s">
        <v>52424</v>
      </c>
      <c r="L29689">
        <v>1</v>
      </c>
      <c r="Q29689" s="1">
        <v>41584</v>
      </c>
      <c r="R29689" s="1">
        <v>41584</v>
      </c>
      <c r="S29689">
        <v>0</v>
      </c>
      <c r="T29689">
        <v>13500</v>
      </c>
      <c r="U29689">
        <v>0</v>
      </c>
      <c r="V29689">
        <v>0</v>
      </c>
      <c r="W29689">
        <v>0</v>
      </c>
      <c r="X29689">
        <v>0</v>
      </c>
      <c r="Y29689">
        <v>0</v>
      </c>
      <c r="Z29689">
        <v>0</v>
      </c>
      <c r="AA29689">
        <v>0</v>
      </c>
      <c r="AB29689">
        <v>0</v>
      </c>
      <c r="AC29689">
        <v>0</v>
      </c>
      <c r="AD29689">
        <v>0</v>
      </c>
      <c r="AE29689">
        <v>0</v>
      </c>
      <c r="AF29689">
        <v>0</v>
      </c>
      <c r="AG29689">
        <v>0</v>
      </c>
      <c r="AH29689">
        <v>0</v>
      </c>
      <c r="AI29689">
        <v>0</v>
      </c>
      <c r="AJ29689">
        <v>0</v>
      </c>
      <c r="AK29689">
        <v>0</v>
      </c>
      <c r="AL29689">
        <v>0</v>
      </c>
      <c r="AM29689">
        <v>0</v>
      </c>
    </row>
    <row r="29690" spans="1:39" x14ac:dyDescent="0.45">
      <c r="A29690" t="s">
        <v>110395</v>
      </c>
      <c r="B29690" t="s">
        <v>110396</v>
      </c>
      <c r="C29690" t="s">
        <v>110397</v>
      </c>
      <c r="D29690" t="s">
        <v>293</v>
      </c>
      <c r="E29690" t="s">
        <v>294</v>
      </c>
      <c r="F29690" t="s">
        <v>110398</v>
      </c>
      <c r="H29690" t="s">
        <v>46</v>
      </c>
      <c r="I29690" t="s">
        <v>1298</v>
      </c>
      <c r="J29690" t="s">
        <v>1299</v>
      </c>
      <c r="K29690" t="s">
        <v>1299</v>
      </c>
      <c r="L29690">
        <v>3</v>
      </c>
      <c r="M29690" s="1">
        <v>40544</v>
      </c>
      <c r="N29690" s="2">
        <v>40544</v>
      </c>
      <c r="O29690" t="s">
        <v>528</v>
      </c>
      <c r="P29690">
        <v>2011</v>
      </c>
      <c r="Q29690" s="1">
        <v>40969</v>
      </c>
      <c r="R29690" s="1">
        <v>41760</v>
      </c>
      <c r="S29690">
        <v>87653</v>
      </c>
      <c r="T29690">
        <v>251500</v>
      </c>
      <c r="U29690">
        <v>0</v>
      </c>
      <c r="V29690">
        <v>0</v>
      </c>
      <c r="W29690">
        <v>0</v>
      </c>
      <c r="X29690">
        <v>0</v>
      </c>
      <c r="Y29690">
        <v>0</v>
      </c>
      <c r="Z29690">
        <v>0</v>
      </c>
      <c r="AA29690">
        <v>0</v>
      </c>
      <c r="AB29690">
        <v>0</v>
      </c>
      <c r="AC29690">
        <v>0</v>
      </c>
      <c r="AD29690">
        <v>0</v>
      </c>
      <c r="AE29690">
        <v>0</v>
      </c>
      <c r="AF29690">
        <v>0</v>
      </c>
      <c r="AG29690">
        <v>0</v>
      </c>
      <c r="AH29690">
        <v>0</v>
      </c>
      <c r="AI29690">
        <v>0</v>
      </c>
      <c r="AJ29690">
        <v>0</v>
      </c>
      <c r="AK29690">
        <v>0</v>
      </c>
      <c r="AL29690">
        <v>0</v>
      </c>
      <c r="AM29690">
        <v>0</v>
      </c>
    </row>
    <row r="29691" spans="1:39" x14ac:dyDescent="0.45">
      <c r="A29691" t="s">
        <v>110399</v>
      </c>
      <c r="B29691" t="s">
        <v>110400</v>
      </c>
      <c r="C29691" t="s">
        <v>110401</v>
      </c>
      <c r="D29691" t="s">
        <v>293</v>
      </c>
      <c r="E29691" t="s">
        <v>294</v>
      </c>
      <c r="F29691" t="s">
        <v>110402</v>
      </c>
      <c r="G29691" t="s">
        <v>57</v>
      </c>
      <c r="H29691" t="s">
        <v>46</v>
      </c>
      <c r="I29691" t="s">
        <v>2759</v>
      </c>
      <c r="J29691" t="s">
        <v>3172</v>
      </c>
      <c r="K29691" t="s">
        <v>3172</v>
      </c>
      <c r="L29691">
        <v>2</v>
      </c>
      <c r="M29691" s="1">
        <v>35796</v>
      </c>
      <c r="N29691" s="2">
        <v>35796</v>
      </c>
      <c r="O29691" t="s">
        <v>709</v>
      </c>
      <c r="P29691">
        <v>1998</v>
      </c>
      <c r="Q29691" s="1">
        <v>40682</v>
      </c>
      <c r="R29691" s="1">
        <v>41813</v>
      </c>
      <c r="S29691">
        <v>0</v>
      </c>
      <c r="T29691">
        <v>3299800</v>
      </c>
      <c r="U29691">
        <v>0</v>
      </c>
      <c r="V29691">
        <v>0</v>
      </c>
      <c r="W29691">
        <v>0</v>
      </c>
      <c r="X29691">
        <v>0</v>
      </c>
      <c r="Y29691">
        <v>0</v>
      </c>
      <c r="Z29691">
        <v>0</v>
      </c>
      <c r="AA29691">
        <v>0</v>
      </c>
      <c r="AB29691">
        <v>0</v>
      </c>
      <c r="AC29691">
        <v>0</v>
      </c>
      <c r="AD29691">
        <v>0</v>
      </c>
      <c r="AE29691">
        <v>0</v>
      </c>
      <c r="AF29691">
        <v>0</v>
      </c>
      <c r="AG29691">
        <v>0</v>
      </c>
      <c r="AH29691">
        <v>0</v>
      </c>
      <c r="AI29691">
        <v>0</v>
      </c>
      <c r="AJ29691">
        <v>0</v>
      </c>
      <c r="AK29691">
        <v>0</v>
      </c>
      <c r="AL29691">
        <v>0</v>
      </c>
      <c r="AM29691">
        <v>0</v>
      </c>
    </row>
    <row r="29692" spans="1:39" x14ac:dyDescent="0.45">
      <c r="A29692" t="s">
        <v>110403</v>
      </c>
      <c r="B29692" t="s">
        <v>110404</v>
      </c>
      <c r="C29692" t="s">
        <v>110405</v>
      </c>
      <c r="D29692" t="s">
        <v>228</v>
      </c>
      <c r="E29692" t="s">
        <v>229</v>
      </c>
      <c r="F29692" t="s">
        <v>110406</v>
      </c>
      <c r="G29692" t="s">
        <v>57</v>
      </c>
      <c r="H29692" t="s">
        <v>46</v>
      </c>
      <c r="I29692" t="s">
        <v>58</v>
      </c>
      <c r="J29692" t="s">
        <v>2378</v>
      </c>
      <c r="K29692" t="s">
        <v>103633</v>
      </c>
      <c r="L29692">
        <v>2</v>
      </c>
      <c r="M29692" s="1">
        <v>40179</v>
      </c>
      <c r="N29692" s="2">
        <v>40179</v>
      </c>
      <c r="O29692" t="s">
        <v>118</v>
      </c>
      <c r="P29692">
        <v>2010</v>
      </c>
      <c r="Q29692" s="1">
        <v>40751</v>
      </c>
      <c r="R29692" s="1">
        <v>40948</v>
      </c>
      <c r="S29692">
        <v>650000</v>
      </c>
      <c r="T29692">
        <v>512500</v>
      </c>
      <c r="U29692">
        <v>0</v>
      </c>
      <c r="V29692">
        <v>0</v>
      </c>
      <c r="W29692">
        <v>0</v>
      </c>
      <c r="X29692">
        <v>0</v>
      </c>
      <c r="Y29692">
        <v>0</v>
      </c>
      <c r="Z29692">
        <v>0</v>
      </c>
      <c r="AA29692">
        <v>0</v>
      </c>
      <c r="AB29692">
        <v>0</v>
      </c>
      <c r="AC29692">
        <v>0</v>
      </c>
      <c r="AD29692">
        <v>0</v>
      </c>
      <c r="AE29692">
        <v>0</v>
      </c>
      <c r="AF29692">
        <v>0</v>
      </c>
      <c r="AG29692">
        <v>0</v>
      </c>
      <c r="AH29692">
        <v>0</v>
      </c>
      <c r="AI29692">
        <v>0</v>
      </c>
      <c r="AJ29692">
        <v>0</v>
      </c>
      <c r="AK29692">
        <v>0</v>
      </c>
      <c r="AL29692">
        <v>0</v>
      </c>
      <c r="AM29692">
        <v>0</v>
      </c>
    </row>
    <row r="29693" spans="1:39" x14ac:dyDescent="0.45">
      <c r="A29693" t="s">
        <v>110407</v>
      </c>
      <c r="B29693" t="s">
        <v>110408</v>
      </c>
      <c r="C29693" t="s">
        <v>110409</v>
      </c>
      <c r="D29693" t="s">
        <v>142</v>
      </c>
      <c r="E29693" t="s">
        <v>143</v>
      </c>
      <c r="F29693" t="s">
        <v>114</v>
      </c>
      <c r="G29693" t="s">
        <v>57</v>
      </c>
      <c r="H29693" t="s">
        <v>192</v>
      </c>
      <c r="J29693" t="s">
        <v>193</v>
      </c>
      <c r="K29693" t="s">
        <v>193</v>
      </c>
      <c r="L29693">
        <v>3</v>
      </c>
      <c r="M29693" s="1">
        <v>40544</v>
      </c>
      <c r="N29693" s="2">
        <v>40544</v>
      </c>
      <c r="O29693" t="s">
        <v>528</v>
      </c>
      <c r="P29693">
        <v>2011</v>
      </c>
      <c r="Q29693" s="1">
        <v>40969</v>
      </c>
      <c r="R29693" s="1">
        <v>41365</v>
      </c>
      <c r="S29693">
        <v>0</v>
      </c>
      <c r="T29693">
        <v>0</v>
      </c>
      <c r="U29693">
        <v>0</v>
      </c>
      <c r="V29693">
        <v>0</v>
      </c>
      <c r="W29693">
        <v>0</v>
      </c>
      <c r="X29693">
        <v>0</v>
      </c>
      <c r="Y29693">
        <v>0</v>
      </c>
      <c r="Z29693">
        <v>0</v>
      </c>
      <c r="AA29693">
        <v>0</v>
      </c>
      <c r="AB29693">
        <v>0</v>
      </c>
      <c r="AC29693">
        <v>0</v>
      </c>
      <c r="AD29693">
        <v>0</v>
      </c>
      <c r="AE29693">
        <v>0</v>
      </c>
      <c r="AF29693">
        <v>0</v>
      </c>
      <c r="AG29693">
        <v>0</v>
      </c>
      <c r="AH29693">
        <v>0</v>
      </c>
      <c r="AI29693">
        <v>0</v>
      </c>
      <c r="AJ29693">
        <v>0</v>
      </c>
      <c r="AK29693">
        <v>0</v>
      </c>
      <c r="AL29693">
        <v>0</v>
      </c>
      <c r="AM29693">
        <v>0</v>
      </c>
    </row>
    <row r="29694" spans="1:39" x14ac:dyDescent="0.45">
      <c r="A29694" t="s">
        <v>110410</v>
      </c>
      <c r="B29694" t="s">
        <v>110411</v>
      </c>
      <c r="C29694" t="s">
        <v>110412</v>
      </c>
      <c r="D29694" t="s">
        <v>1474</v>
      </c>
      <c r="E29694" t="s">
        <v>1475</v>
      </c>
      <c r="F29694" t="s">
        <v>187</v>
      </c>
      <c r="G29694" t="s">
        <v>57</v>
      </c>
      <c r="H29694" t="s">
        <v>46</v>
      </c>
      <c r="I29694" t="s">
        <v>58</v>
      </c>
      <c r="J29694" t="s">
        <v>518</v>
      </c>
      <c r="K29694" t="s">
        <v>6209</v>
      </c>
      <c r="L29694">
        <v>1</v>
      </c>
      <c r="M29694" s="1">
        <v>40544</v>
      </c>
      <c r="N29694" s="2">
        <v>40544</v>
      </c>
      <c r="O29694" t="s">
        <v>528</v>
      </c>
      <c r="P29694">
        <v>2011</v>
      </c>
      <c r="Q29694" s="1">
        <v>40990</v>
      </c>
      <c r="R29694" s="1">
        <v>40990</v>
      </c>
      <c r="S29694">
        <v>0</v>
      </c>
      <c r="T29694">
        <v>500000</v>
      </c>
      <c r="U29694">
        <v>0</v>
      </c>
      <c r="V29694">
        <v>0</v>
      </c>
      <c r="W29694">
        <v>0</v>
      </c>
      <c r="X29694">
        <v>0</v>
      </c>
      <c r="Y29694">
        <v>0</v>
      </c>
      <c r="Z29694">
        <v>0</v>
      </c>
      <c r="AA29694">
        <v>0</v>
      </c>
      <c r="AB29694">
        <v>0</v>
      </c>
      <c r="AC29694">
        <v>0</v>
      </c>
      <c r="AD29694">
        <v>0</v>
      </c>
      <c r="AE29694">
        <v>0</v>
      </c>
      <c r="AF29694">
        <v>0</v>
      </c>
      <c r="AG29694">
        <v>0</v>
      </c>
      <c r="AH29694">
        <v>0</v>
      </c>
      <c r="AI29694">
        <v>0</v>
      </c>
      <c r="AJ29694">
        <v>0</v>
      </c>
      <c r="AK29694">
        <v>0</v>
      </c>
      <c r="AL29694">
        <v>0</v>
      </c>
      <c r="AM29694">
        <v>0</v>
      </c>
    </row>
    <row r="29695" spans="1:39" x14ac:dyDescent="0.45">
      <c r="A29695" t="s">
        <v>110413</v>
      </c>
      <c r="B29695" t="s">
        <v>110414</v>
      </c>
      <c r="C29695" t="s">
        <v>110415</v>
      </c>
      <c r="D29695" t="s">
        <v>774</v>
      </c>
      <c r="E29695" t="s">
        <v>775</v>
      </c>
      <c r="F29695" t="s">
        <v>110416</v>
      </c>
      <c r="G29695" t="s">
        <v>57</v>
      </c>
      <c r="H29695" t="s">
        <v>655</v>
      </c>
      <c r="J29695" t="s">
        <v>29497</v>
      </c>
      <c r="K29695" t="s">
        <v>29497</v>
      </c>
      <c r="L29695">
        <v>2</v>
      </c>
      <c r="Q29695" s="1">
        <v>40296</v>
      </c>
      <c r="R29695" s="1">
        <v>41816</v>
      </c>
      <c r="S29695">
        <v>0</v>
      </c>
      <c r="T29695">
        <v>16084744</v>
      </c>
      <c r="U29695">
        <v>0</v>
      </c>
      <c r="V29695">
        <v>0</v>
      </c>
      <c r="W29695">
        <v>0</v>
      </c>
      <c r="X29695">
        <v>0</v>
      </c>
      <c r="Y29695">
        <v>0</v>
      </c>
      <c r="Z29695">
        <v>0</v>
      </c>
      <c r="AA29695">
        <v>0</v>
      </c>
      <c r="AB29695">
        <v>0</v>
      </c>
      <c r="AC29695">
        <v>0</v>
      </c>
      <c r="AD29695">
        <v>0</v>
      </c>
      <c r="AE29695">
        <v>0</v>
      </c>
      <c r="AF29695">
        <v>0</v>
      </c>
      <c r="AG29695">
        <v>0</v>
      </c>
      <c r="AH29695">
        <v>0</v>
      </c>
      <c r="AI29695">
        <v>0</v>
      </c>
      <c r="AJ29695">
        <v>0</v>
      </c>
      <c r="AK29695">
        <v>0</v>
      </c>
      <c r="AL29695">
        <v>0</v>
      </c>
      <c r="AM29695">
        <v>0</v>
      </c>
    </row>
    <row r="29696" spans="1:39" x14ac:dyDescent="0.45">
      <c r="A29696" t="s">
        <v>110417</v>
      </c>
      <c r="B29696" t="s">
        <v>110418</v>
      </c>
      <c r="F29696" t="s">
        <v>282</v>
      </c>
      <c r="G29696" t="s">
        <v>57</v>
      </c>
      <c r="H29696" t="s">
        <v>46</v>
      </c>
      <c r="I29696" t="s">
        <v>1228</v>
      </c>
      <c r="J29696" t="s">
        <v>1229</v>
      </c>
      <c r="K29696" t="s">
        <v>9694</v>
      </c>
      <c r="L29696">
        <v>1</v>
      </c>
      <c r="Q29696" s="1">
        <v>41715</v>
      </c>
      <c r="R29696" s="1">
        <v>41715</v>
      </c>
      <c r="S29696">
        <v>0</v>
      </c>
      <c r="T29696">
        <v>100000</v>
      </c>
      <c r="U29696">
        <v>0</v>
      </c>
      <c r="V29696">
        <v>0</v>
      </c>
      <c r="W29696">
        <v>0</v>
      </c>
      <c r="X29696">
        <v>0</v>
      </c>
      <c r="Y29696">
        <v>0</v>
      </c>
      <c r="Z29696">
        <v>0</v>
      </c>
      <c r="AA29696">
        <v>0</v>
      </c>
      <c r="AB29696">
        <v>0</v>
      </c>
      <c r="AC29696">
        <v>0</v>
      </c>
      <c r="AD29696">
        <v>0</v>
      </c>
      <c r="AE29696">
        <v>0</v>
      </c>
      <c r="AF29696">
        <v>100000</v>
      </c>
      <c r="AG29696">
        <v>0</v>
      </c>
      <c r="AH29696">
        <v>0</v>
      </c>
      <c r="AI29696">
        <v>0</v>
      </c>
      <c r="AJ29696">
        <v>0</v>
      </c>
      <c r="AK29696">
        <v>0</v>
      </c>
      <c r="AL29696">
        <v>0</v>
      </c>
      <c r="AM29696">
        <v>0</v>
      </c>
    </row>
    <row r="29697" spans="1:39" x14ac:dyDescent="0.45">
      <c r="A29697" t="s">
        <v>110419</v>
      </c>
      <c r="B29697" t="s">
        <v>110420</v>
      </c>
      <c r="C29697" t="s">
        <v>110421</v>
      </c>
      <c r="D29697" t="s">
        <v>110422</v>
      </c>
      <c r="E29697" t="s">
        <v>601</v>
      </c>
      <c r="F29697" t="s">
        <v>48606</v>
      </c>
      <c r="G29697" t="s">
        <v>57</v>
      </c>
      <c r="H29697" t="s">
        <v>1153</v>
      </c>
      <c r="J29697" t="s">
        <v>1663</v>
      </c>
      <c r="K29697" t="s">
        <v>1664</v>
      </c>
      <c r="L29697">
        <v>2</v>
      </c>
      <c r="M29697" s="1">
        <v>41275</v>
      </c>
      <c r="N29697" s="2">
        <v>41275</v>
      </c>
      <c r="O29697" t="s">
        <v>164</v>
      </c>
      <c r="P29697">
        <v>2013</v>
      </c>
      <c r="Q29697" t="s">
        <v>110423</v>
      </c>
      <c r="R29697" s="1">
        <v>41907</v>
      </c>
      <c r="S29697">
        <v>2000000</v>
      </c>
      <c r="T29697">
        <v>14300000</v>
      </c>
      <c r="U29697">
        <v>0</v>
      </c>
      <c r="V29697">
        <v>0</v>
      </c>
      <c r="W29697">
        <v>0</v>
      </c>
      <c r="X29697">
        <v>0</v>
      </c>
      <c r="Y29697">
        <v>0</v>
      </c>
      <c r="Z29697">
        <v>0</v>
      </c>
      <c r="AA29697">
        <v>0</v>
      </c>
      <c r="AB29697">
        <v>0</v>
      </c>
      <c r="AC29697">
        <v>0</v>
      </c>
      <c r="AD29697">
        <v>0</v>
      </c>
      <c r="AE29697">
        <v>0</v>
      </c>
      <c r="AF29697">
        <v>14300000</v>
      </c>
      <c r="AG29697">
        <v>0</v>
      </c>
      <c r="AH29697">
        <v>0</v>
      </c>
      <c r="AI29697">
        <v>0</v>
      </c>
      <c r="AJ29697">
        <v>0</v>
      </c>
      <c r="AK29697">
        <v>0</v>
      </c>
      <c r="AL29697">
        <v>0</v>
      </c>
      <c r="AM29697">
        <v>0</v>
      </c>
    </row>
    <row r="29698" spans="1:39" x14ac:dyDescent="0.45">
      <c r="A29698" t="s">
        <v>110424</v>
      </c>
      <c r="B29698" t="s">
        <v>110425</v>
      </c>
      <c r="C29698" t="s">
        <v>110426</v>
      </c>
      <c r="D29698" t="s">
        <v>110427</v>
      </c>
      <c r="E29698" t="s">
        <v>7623</v>
      </c>
      <c r="F29698" t="s">
        <v>4657</v>
      </c>
      <c r="G29698" t="s">
        <v>57</v>
      </c>
      <c r="H29698" t="s">
        <v>503</v>
      </c>
      <c r="J29698" t="s">
        <v>504</v>
      </c>
      <c r="K29698" t="s">
        <v>504</v>
      </c>
      <c r="L29698">
        <v>1</v>
      </c>
      <c r="M29698" s="1">
        <v>40506</v>
      </c>
      <c r="N29698" s="2">
        <v>40483</v>
      </c>
      <c r="O29698" t="s">
        <v>216</v>
      </c>
      <c r="P29698">
        <v>2010</v>
      </c>
      <c r="Q29698" s="1">
        <v>40828</v>
      </c>
      <c r="R29698" s="1">
        <v>40828</v>
      </c>
      <c r="S29698">
        <v>0</v>
      </c>
      <c r="T29698">
        <v>13000000</v>
      </c>
      <c r="U29698">
        <v>0</v>
      </c>
      <c r="V29698">
        <v>0</v>
      </c>
      <c r="W29698">
        <v>0</v>
      </c>
      <c r="X29698">
        <v>0</v>
      </c>
      <c r="Y29698">
        <v>0</v>
      </c>
      <c r="Z29698">
        <v>0</v>
      </c>
      <c r="AA29698">
        <v>0</v>
      </c>
      <c r="AB29698">
        <v>0</v>
      </c>
      <c r="AC29698">
        <v>0</v>
      </c>
      <c r="AD29698">
        <v>0</v>
      </c>
      <c r="AE29698">
        <v>0</v>
      </c>
      <c r="AF29698">
        <v>13000000</v>
      </c>
      <c r="AG29698">
        <v>0</v>
      </c>
      <c r="AH29698">
        <v>0</v>
      </c>
      <c r="AI29698">
        <v>0</v>
      </c>
      <c r="AJ29698">
        <v>0</v>
      </c>
      <c r="AK29698">
        <v>0</v>
      </c>
      <c r="AL29698">
        <v>0</v>
      </c>
      <c r="AM29698">
        <v>0</v>
      </c>
    </row>
    <row r="29699" spans="1:39" x14ac:dyDescent="0.45">
      <c r="A29699" t="s">
        <v>110428</v>
      </c>
      <c r="B29699" t="s">
        <v>110429</v>
      </c>
      <c r="C29699" t="s">
        <v>110430</v>
      </c>
      <c r="D29699" t="s">
        <v>110431</v>
      </c>
      <c r="E29699" t="s">
        <v>2798</v>
      </c>
      <c r="F29699" t="s">
        <v>114</v>
      </c>
      <c r="G29699" t="s">
        <v>57</v>
      </c>
      <c r="H29699" t="s">
        <v>503</v>
      </c>
      <c r="J29699" t="s">
        <v>504</v>
      </c>
      <c r="K29699" t="s">
        <v>504</v>
      </c>
      <c r="L29699">
        <v>1</v>
      </c>
      <c r="M29699" s="1">
        <v>40679</v>
      </c>
      <c r="N29699" s="2">
        <v>40664</v>
      </c>
      <c r="O29699" t="s">
        <v>76</v>
      </c>
      <c r="P29699">
        <v>2011</v>
      </c>
      <c r="Q29699" s="1">
        <v>41151</v>
      </c>
      <c r="R29699" s="1">
        <v>41151</v>
      </c>
      <c r="S29699">
        <v>0</v>
      </c>
      <c r="T29699">
        <v>0</v>
      </c>
      <c r="U29699">
        <v>0</v>
      </c>
      <c r="V29699">
        <v>0</v>
      </c>
      <c r="W29699">
        <v>0</v>
      </c>
      <c r="X29699">
        <v>0</v>
      </c>
      <c r="Y29699">
        <v>0</v>
      </c>
      <c r="Z29699">
        <v>0</v>
      </c>
      <c r="AA29699">
        <v>0</v>
      </c>
      <c r="AB29699">
        <v>0</v>
      </c>
      <c r="AC29699">
        <v>0</v>
      </c>
      <c r="AD29699">
        <v>0</v>
      </c>
      <c r="AE29699">
        <v>0</v>
      </c>
      <c r="AF29699">
        <v>0</v>
      </c>
      <c r="AG29699">
        <v>0</v>
      </c>
      <c r="AH29699">
        <v>0</v>
      </c>
      <c r="AI29699">
        <v>0</v>
      </c>
      <c r="AJ29699">
        <v>0</v>
      </c>
      <c r="AK29699">
        <v>0</v>
      </c>
      <c r="AL29699">
        <v>0</v>
      </c>
      <c r="AM29699">
        <v>0</v>
      </c>
    </row>
    <row r="29700" spans="1:39" x14ac:dyDescent="0.45">
      <c r="A29700" t="s">
        <v>110432</v>
      </c>
      <c r="B29700" t="s">
        <v>110433</v>
      </c>
      <c r="C29700" t="s">
        <v>110434</v>
      </c>
      <c r="D29700" t="s">
        <v>110435</v>
      </c>
      <c r="E29700" t="s">
        <v>8992</v>
      </c>
      <c r="F29700" t="s">
        <v>114</v>
      </c>
      <c r="G29700" t="s">
        <v>57</v>
      </c>
      <c r="H29700" t="s">
        <v>1153</v>
      </c>
      <c r="J29700" t="s">
        <v>1663</v>
      </c>
      <c r="K29700" t="s">
        <v>1664</v>
      </c>
      <c r="L29700">
        <v>1</v>
      </c>
      <c r="M29700" s="1">
        <v>41883</v>
      </c>
      <c r="N29700" s="2">
        <v>41883</v>
      </c>
      <c r="O29700" t="s">
        <v>243</v>
      </c>
      <c r="P29700">
        <v>2014</v>
      </c>
      <c r="Q29700" s="1">
        <v>41944</v>
      </c>
      <c r="R29700" s="1">
        <v>41944</v>
      </c>
      <c r="S29700">
        <v>0</v>
      </c>
      <c r="T29700">
        <v>0</v>
      </c>
      <c r="U29700">
        <v>0</v>
      </c>
      <c r="V29700">
        <v>0</v>
      </c>
      <c r="W29700">
        <v>0</v>
      </c>
      <c r="X29700">
        <v>0</v>
      </c>
      <c r="Y29700">
        <v>0</v>
      </c>
      <c r="Z29700">
        <v>0</v>
      </c>
      <c r="AA29700">
        <v>0</v>
      </c>
      <c r="AB29700">
        <v>0</v>
      </c>
      <c r="AC29700">
        <v>0</v>
      </c>
      <c r="AD29700">
        <v>0</v>
      </c>
      <c r="AE29700">
        <v>0</v>
      </c>
      <c r="AF29700">
        <v>0</v>
      </c>
      <c r="AG29700">
        <v>0</v>
      </c>
      <c r="AH29700">
        <v>0</v>
      </c>
      <c r="AI29700">
        <v>0</v>
      </c>
      <c r="AJ29700">
        <v>0</v>
      </c>
      <c r="AK29700">
        <v>0</v>
      </c>
      <c r="AL29700">
        <v>0</v>
      </c>
      <c r="AM29700">
        <v>0</v>
      </c>
    </row>
    <row r="29701" spans="1:39" x14ac:dyDescent="0.45">
      <c r="A29701" t="s">
        <v>110436</v>
      </c>
      <c r="B29701" t="s">
        <v>110437</v>
      </c>
      <c r="C29701" t="s">
        <v>110438</v>
      </c>
      <c r="D29701" t="s">
        <v>315</v>
      </c>
      <c r="E29701" t="s">
        <v>316</v>
      </c>
      <c r="F29701" t="s">
        <v>110439</v>
      </c>
      <c r="G29701" t="s">
        <v>57</v>
      </c>
      <c r="H29701" t="s">
        <v>787</v>
      </c>
      <c r="J29701" t="s">
        <v>1427</v>
      </c>
      <c r="K29701" t="s">
        <v>1427</v>
      </c>
      <c r="L29701">
        <v>4</v>
      </c>
      <c r="M29701" s="1">
        <v>40848</v>
      </c>
      <c r="N29701" s="2">
        <v>40848</v>
      </c>
      <c r="O29701" t="s">
        <v>94</v>
      </c>
      <c r="P29701">
        <v>2011</v>
      </c>
      <c r="Q29701" s="1">
        <v>40848</v>
      </c>
      <c r="R29701" s="1">
        <v>41606</v>
      </c>
      <c r="S29701">
        <v>1742701</v>
      </c>
      <c r="T29701">
        <v>0</v>
      </c>
      <c r="U29701">
        <v>0</v>
      </c>
      <c r="V29701">
        <v>0</v>
      </c>
      <c r="W29701">
        <v>0</v>
      </c>
      <c r="X29701">
        <v>0</v>
      </c>
      <c r="Y29701">
        <v>0</v>
      </c>
      <c r="Z29701">
        <v>0</v>
      </c>
      <c r="AA29701">
        <v>0</v>
      </c>
      <c r="AB29701">
        <v>0</v>
      </c>
      <c r="AC29701">
        <v>0</v>
      </c>
      <c r="AD29701">
        <v>0</v>
      </c>
      <c r="AE29701">
        <v>0</v>
      </c>
      <c r="AF29701">
        <v>0</v>
      </c>
      <c r="AG29701">
        <v>0</v>
      </c>
      <c r="AH29701">
        <v>0</v>
      </c>
      <c r="AI29701">
        <v>0</v>
      </c>
      <c r="AJ29701">
        <v>0</v>
      </c>
      <c r="AK29701">
        <v>0</v>
      </c>
      <c r="AL29701">
        <v>0</v>
      </c>
      <c r="AM29701">
        <v>0</v>
      </c>
    </row>
    <row r="29702" spans="1:39" x14ac:dyDescent="0.45">
      <c r="A29702" t="s">
        <v>110440</v>
      </c>
      <c r="B29702" t="s">
        <v>110441</v>
      </c>
      <c r="C29702" t="s">
        <v>110442</v>
      </c>
      <c r="F29702" t="s">
        <v>114</v>
      </c>
      <c r="G29702" t="s">
        <v>57</v>
      </c>
      <c r="H29702" t="s">
        <v>46</v>
      </c>
      <c r="I29702" t="s">
        <v>47</v>
      </c>
      <c r="J29702" t="s">
        <v>48</v>
      </c>
      <c r="K29702" t="s">
        <v>4871</v>
      </c>
      <c r="L29702">
        <v>1</v>
      </c>
      <c r="M29702" s="1">
        <v>37299</v>
      </c>
      <c r="N29702" s="2">
        <v>37288</v>
      </c>
      <c r="O29702" t="s">
        <v>554</v>
      </c>
      <c r="P29702">
        <v>2002</v>
      </c>
      <c r="Q29702" s="1">
        <v>41514</v>
      </c>
      <c r="R29702" s="1">
        <v>41514</v>
      </c>
      <c r="S29702">
        <v>0</v>
      </c>
      <c r="T29702">
        <v>0</v>
      </c>
      <c r="U29702">
        <v>0</v>
      </c>
      <c r="V29702">
        <v>0</v>
      </c>
      <c r="W29702">
        <v>0</v>
      </c>
      <c r="X29702">
        <v>0</v>
      </c>
      <c r="Y29702">
        <v>0</v>
      </c>
      <c r="Z29702">
        <v>0</v>
      </c>
      <c r="AA29702">
        <v>0</v>
      </c>
      <c r="AB29702">
        <v>0</v>
      </c>
      <c r="AC29702">
        <v>0</v>
      </c>
      <c r="AD29702">
        <v>0</v>
      </c>
      <c r="AE29702">
        <v>0</v>
      </c>
      <c r="AF29702">
        <v>0</v>
      </c>
      <c r="AG29702">
        <v>0</v>
      </c>
      <c r="AH29702">
        <v>0</v>
      </c>
      <c r="AI29702">
        <v>0</v>
      </c>
      <c r="AJ29702">
        <v>0</v>
      </c>
      <c r="AK29702">
        <v>0</v>
      </c>
      <c r="AL29702">
        <v>0</v>
      </c>
      <c r="AM29702">
        <v>0</v>
      </c>
    </row>
    <row r="29703" spans="1:39" x14ac:dyDescent="0.45">
      <c r="A29703" t="s">
        <v>110443</v>
      </c>
      <c r="B29703" t="s">
        <v>110444</v>
      </c>
      <c r="C29703" t="s">
        <v>110445</v>
      </c>
      <c r="F29703" s="3">
        <v>52834</v>
      </c>
      <c r="H29703" t="s">
        <v>102</v>
      </c>
      <c r="J29703" t="s">
        <v>36017</v>
      </c>
      <c r="K29703" t="s">
        <v>110446</v>
      </c>
      <c r="L29703">
        <v>1</v>
      </c>
      <c r="M29703" s="1">
        <v>41275</v>
      </c>
      <c r="N29703" s="2">
        <v>41275</v>
      </c>
      <c r="O29703" t="s">
        <v>164</v>
      </c>
      <c r="P29703">
        <v>2013</v>
      </c>
      <c r="Q29703" s="1">
        <v>41487</v>
      </c>
      <c r="R29703" s="1">
        <v>41487</v>
      </c>
      <c r="S29703">
        <v>52834</v>
      </c>
      <c r="T29703">
        <v>0</v>
      </c>
      <c r="U29703">
        <v>0</v>
      </c>
      <c r="V29703">
        <v>0</v>
      </c>
      <c r="W29703">
        <v>0</v>
      </c>
      <c r="X29703">
        <v>0</v>
      </c>
      <c r="Y29703">
        <v>0</v>
      </c>
      <c r="Z29703">
        <v>0</v>
      </c>
      <c r="AA29703">
        <v>0</v>
      </c>
      <c r="AB29703">
        <v>0</v>
      </c>
      <c r="AC29703">
        <v>0</v>
      </c>
      <c r="AD29703">
        <v>0</v>
      </c>
      <c r="AE29703">
        <v>0</v>
      </c>
      <c r="AF29703">
        <v>0</v>
      </c>
      <c r="AG29703">
        <v>0</v>
      </c>
      <c r="AH29703">
        <v>0</v>
      </c>
      <c r="AI29703">
        <v>0</v>
      </c>
      <c r="AJ29703">
        <v>0</v>
      </c>
      <c r="AK29703">
        <v>0</v>
      </c>
      <c r="AL29703">
        <v>0</v>
      </c>
      <c r="AM29703">
        <v>0</v>
      </c>
    </row>
    <row r="29704" spans="1:39" x14ac:dyDescent="0.45">
      <c r="A29704" t="s">
        <v>110447</v>
      </c>
      <c r="B29704" t="s">
        <v>110448</v>
      </c>
      <c r="C29704" t="s">
        <v>110449</v>
      </c>
      <c r="D29704" t="s">
        <v>315</v>
      </c>
      <c r="E29704" t="s">
        <v>316</v>
      </c>
      <c r="F29704" t="s">
        <v>110450</v>
      </c>
      <c r="G29704" t="s">
        <v>57</v>
      </c>
      <c r="H29704" t="s">
        <v>46</v>
      </c>
      <c r="I29704" t="s">
        <v>1388</v>
      </c>
      <c r="J29704" t="s">
        <v>641</v>
      </c>
      <c r="K29704" t="s">
        <v>3352</v>
      </c>
      <c r="L29704">
        <v>1</v>
      </c>
      <c r="M29704" s="1">
        <v>40544</v>
      </c>
      <c r="N29704" s="2">
        <v>40544</v>
      </c>
      <c r="O29704" t="s">
        <v>528</v>
      </c>
      <c r="P29704">
        <v>2011</v>
      </c>
      <c r="Q29704" s="1">
        <v>41221</v>
      </c>
      <c r="R29704" s="1">
        <v>41221</v>
      </c>
      <c r="S29704">
        <v>0</v>
      </c>
      <c r="T29704">
        <v>0</v>
      </c>
      <c r="U29704">
        <v>0</v>
      </c>
      <c r="V29704">
        <v>0</v>
      </c>
      <c r="W29704">
        <v>0</v>
      </c>
      <c r="X29704">
        <v>0</v>
      </c>
      <c r="Y29704">
        <v>0</v>
      </c>
      <c r="Z29704">
        <v>0</v>
      </c>
      <c r="AA29704">
        <v>4181464</v>
      </c>
      <c r="AB29704">
        <v>0</v>
      </c>
      <c r="AC29704">
        <v>0</v>
      </c>
      <c r="AD29704">
        <v>0</v>
      </c>
      <c r="AE29704">
        <v>0</v>
      </c>
      <c r="AF29704">
        <v>0</v>
      </c>
      <c r="AG29704">
        <v>0</v>
      </c>
      <c r="AH29704">
        <v>0</v>
      </c>
      <c r="AI29704">
        <v>0</v>
      </c>
      <c r="AJ29704">
        <v>0</v>
      </c>
      <c r="AK29704">
        <v>0</v>
      </c>
      <c r="AL29704">
        <v>0</v>
      </c>
      <c r="AM29704">
        <v>0</v>
      </c>
    </row>
    <row r="29705" spans="1:39" x14ac:dyDescent="0.45">
      <c r="A29705" t="s">
        <v>110451</v>
      </c>
      <c r="B29705" t="s">
        <v>110452</v>
      </c>
      <c r="C29705" t="s">
        <v>110453</v>
      </c>
      <c r="D29705" t="s">
        <v>4202</v>
      </c>
      <c r="E29705" t="s">
        <v>1616</v>
      </c>
      <c r="F29705" s="3">
        <v>37000</v>
      </c>
      <c r="G29705" t="s">
        <v>57</v>
      </c>
      <c r="H29705" t="s">
        <v>102</v>
      </c>
      <c r="J29705" t="s">
        <v>103</v>
      </c>
      <c r="K29705" t="s">
        <v>103</v>
      </c>
      <c r="L29705">
        <v>1</v>
      </c>
      <c r="M29705" s="1">
        <v>40909</v>
      </c>
      <c r="N29705" s="2">
        <v>40909</v>
      </c>
      <c r="O29705" t="s">
        <v>132</v>
      </c>
      <c r="P29705">
        <v>2012</v>
      </c>
      <c r="Q29705" s="1">
        <v>41579</v>
      </c>
      <c r="R29705" s="1">
        <v>41579</v>
      </c>
      <c r="S29705">
        <v>37000</v>
      </c>
      <c r="T29705">
        <v>0</v>
      </c>
      <c r="U29705">
        <v>0</v>
      </c>
      <c r="V29705">
        <v>0</v>
      </c>
      <c r="W29705">
        <v>0</v>
      </c>
      <c r="X29705">
        <v>0</v>
      </c>
      <c r="Y29705">
        <v>0</v>
      </c>
      <c r="Z29705">
        <v>0</v>
      </c>
      <c r="AA29705">
        <v>0</v>
      </c>
      <c r="AB29705">
        <v>0</v>
      </c>
      <c r="AC29705">
        <v>0</v>
      </c>
      <c r="AD29705">
        <v>0</v>
      </c>
      <c r="AE29705">
        <v>0</v>
      </c>
      <c r="AF29705">
        <v>0</v>
      </c>
      <c r="AG29705">
        <v>0</v>
      </c>
      <c r="AH29705">
        <v>0</v>
      </c>
      <c r="AI29705">
        <v>0</v>
      </c>
      <c r="AJ29705">
        <v>0</v>
      </c>
      <c r="AK29705">
        <v>0</v>
      </c>
      <c r="AL29705">
        <v>0</v>
      </c>
      <c r="AM29705">
        <v>0</v>
      </c>
    </row>
    <row r="29706" spans="1:39" x14ac:dyDescent="0.45">
      <c r="A29706" t="s">
        <v>110454</v>
      </c>
      <c r="B29706" t="s">
        <v>110455</v>
      </c>
      <c r="C29706" t="s">
        <v>110456</v>
      </c>
      <c r="D29706" t="s">
        <v>110457</v>
      </c>
      <c r="E29706" t="s">
        <v>221</v>
      </c>
      <c r="F29706" t="s">
        <v>187</v>
      </c>
      <c r="G29706" t="s">
        <v>57</v>
      </c>
      <c r="H29706" t="s">
        <v>6675</v>
      </c>
      <c r="J29706" t="s">
        <v>6676</v>
      </c>
      <c r="K29706" t="s">
        <v>6676</v>
      </c>
      <c r="L29706">
        <v>2</v>
      </c>
      <c r="M29706" s="1">
        <v>41640</v>
      </c>
      <c r="N29706" s="2">
        <v>41640</v>
      </c>
      <c r="O29706" t="s">
        <v>84</v>
      </c>
      <c r="P29706">
        <v>2014</v>
      </c>
      <c r="Q29706" s="1">
        <v>41640</v>
      </c>
      <c r="R29706" s="1">
        <v>41730</v>
      </c>
      <c r="S29706">
        <v>500000</v>
      </c>
      <c r="T29706">
        <v>0</v>
      </c>
      <c r="U29706">
        <v>0</v>
      </c>
      <c r="V29706">
        <v>0</v>
      </c>
      <c r="W29706">
        <v>0</v>
      </c>
      <c r="X29706">
        <v>0</v>
      </c>
      <c r="Y29706">
        <v>0</v>
      </c>
      <c r="Z29706">
        <v>0</v>
      </c>
      <c r="AA29706">
        <v>0</v>
      </c>
      <c r="AB29706">
        <v>0</v>
      </c>
      <c r="AC29706">
        <v>0</v>
      </c>
      <c r="AD29706">
        <v>0</v>
      </c>
      <c r="AE29706">
        <v>0</v>
      </c>
      <c r="AF29706">
        <v>0</v>
      </c>
      <c r="AG29706">
        <v>0</v>
      </c>
      <c r="AH29706">
        <v>0</v>
      </c>
      <c r="AI29706">
        <v>0</v>
      </c>
      <c r="AJ29706">
        <v>0</v>
      </c>
      <c r="AK29706">
        <v>0</v>
      </c>
      <c r="AL29706">
        <v>0</v>
      </c>
      <c r="AM29706">
        <v>0</v>
      </c>
    </row>
    <row r="29707" spans="1:39" x14ac:dyDescent="0.45">
      <c r="A29707" t="s">
        <v>110458</v>
      </c>
      <c r="B29707" t="s">
        <v>110459</v>
      </c>
      <c r="C29707" t="s">
        <v>110460</v>
      </c>
      <c r="D29707" t="s">
        <v>110461</v>
      </c>
      <c r="E29707" t="s">
        <v>14919</v>
      </c>
      <c r="F29707" t="s">
        <v>13120</v>
      </c>
      <c r="G29707" t="s">
        <v>57</v>
      </c>
      <c r="L29707">
        <v>1</v>
      </c>
      <c r="M29707" s="1">
        <v>39448</v>
      </c>
      <c r="N29707" s="2">
        <v>39448</v>
      </c>
      <c r="O29707" t="s">
        <v>181</v>
      </c>
      <c r="P29707">
        <v>2008</v>
      </c>
      <c r="Q29707" s="1">
        <v>39814</v>
      </c>
      <c r="R29707" s="1">
        <v>39814</v>
      </c>
      <c r="S29707">
        <v>165000</v>
      </c>
      <c r="T29707">
        <v>0</v>
      </c>
      <c r="U29707">
        <v>0</v>
      </c>
      <c r="V29707">
        <v>0</v>
      </c>
      <c r="W29707">
        <v>0</v>
      </c>
      <c r="X29707">
        <v>0</v>
      </c>
      <c r="Y29707">
        <v>0</v>
      </c>
      <c r="Z29707">
        <v>0</v>
      </c>
      <c r="AA29707">
        <v>0</v>
      </c>
      <c r="AB29707">
        <v>0</v>
      </c>
      <c r="AC29707">
        <v>0</v>
      </c>
      <c r="AD29707">
        <v>0</v>
      </c>
      <c r="AE29707">
        <v>0</v>
      </c>
      <c r="AF29707">
        <v>0</v>
      </c>
      <c r="AG29707">
        <v>0</v>
      </c>
      <c r="AH29707">
        <v>0</v>
      </c>
      <c r="AI29707">
        <v>0</v>
      </c>
      <c r="AJ29707">
        <v>0</v>
      </c>
      <c r="AK29707">
        <v>0</v>
      </c>
      <c r="AL29707">
        <v>0</v>
      </c>
      <c r="AM29707">
        <v>0</v>
      </c>
    </row>
    <row r="29708" spans="1:39" x14ac:dyDescent="0.45">
      <c r="A29708" t="s">
        <v>110462</v>
      </c>
      <c r="B29708" t="s">
        <v>110463</v>
      </c>
      <c r="C29708" t="s">
        <v>110464</v>
      </c>
      <c r="D29708" t="s">
        <v>293</v>
      </c>
      <c r="E29708" t="s">
        <v>294</v>
      </c>
      <c r="F29708" t="s">
        <v>110465</v>
      </c>
      <c r="G29708" t="s">
        <v>57</v>
      </c>
      <c r="H29708" t="s">
        <v>74</v>
      </c>
      <c r="J29708" t="s">
        <v>1895</v>
      </c>
      <c r="K29708" t="s">
        <v>1895</v>
      </c>
      <c r="L29708">
        <v>2</v>
      </c>
      <c r="Q29708" s="1">
        <v>40876</v>
      </c>
      <c r="R29708" s="1">
        <v>41739</v>
      </c>
      <c r="S29708">
        <v>0</v>
      </c>
      <c r="T29708">
        <v>67529448</v>
      </c>
      <c r="U29708">
        <v>0</v>
      </c>
      <c r="V29708">
        <v>0</v>
      </c>
      <c r="W29708">
        <v>0</v>
      </c>
      <c r="X29708">
        <v>0</v>
      </c>
      <c r="Y29708">
        <v>0</v>
      </c>
      <c r="Z29708">
        <v>0</v>
      </c>
      <c r="AA29708">
        <v>0</v>
      </c>
      <c r="AB29708">
        <v>0</v>
      </c>
      <c r="AC29708">
        <v>0</v>
      </c>
      <c r="AD29708">
        <v>0</v>
      </c>
      <c r="AE29708">
        <v>0</v>
      </c>
      <c r="AF29708">
        <v>10529448</v>
      </c>
      <c r="AG29708">
        <v>57000000</v>
      </c>
      <c r="AH29708">
        <v>0</v>
      </c>
      <c r="AI29708">
        <v>0</v>
      </c>
      <c r="AJ29708">
        <v>0</v>
      </c>
      <c r="AK29708">
        <v>0</v>
      </c>
      <c r="AL29708">
        <v>0</v>
      </c>
      <c r="AM29708">
        <v>0</v>
      </c>
    </row>
    <row r="29709" spans="1:39" x14ac:dyDescent="0.45">
      <c r="A29709" t="s">
        <v>110466</v>
      </c>
      <c r="B29709" t="s">
        <v>110467</v>
      </c>
      <c r="C29709" t="s">
        <v>110468</v>
      </c>
      <c r="D29709" t="s">
        <v>293</v>
      </c>
      <c r="E29709" t="s">
        <v>294</v>
      </c>
      <c r="F29709" t="s">
        <v>110469</v>
      </c>
      <c r="G29709" t="s">
        <v>57</v>
      </c>
      <c r="H29709" t="s">
        <v>46</v>
      </c>
      <c r="I29709" t="s">
        <v>299</v>
      </c>
      <c r="J29709" t="s">
        <v>2595</v>
      </c>
      <c r="K29709" t="s">
        <v>110470</v>
      </c>
      <c r="L29709">
        <v>9</v>
      </c>
      <c r="M29709" s="1">
        <v>38353</v>
      </c>
      <c r="N29709" s="2">
        <v>38353</v>
      </c>
      <c r="O29709" t="s">
        <v>464</v>
      </c>
      <c r="P29709">
        <v>2005</v>
      </c>
      <c r="Q29709" s="1">
        <v>39974</v>
      </c>
      <c r="R29709" s="1">
        <v>41325</v>
      </c>
      <c r="S29709">
        <v>1066970</v>
      </c>
      <c r="T29709">
        <v>26158450</v>
      </c>
      <c r="U29709">
        <v>0</v>
      </c>
      <c r="V29709">
        <v>0</v>
      </c>
      <c r="W29709">
        <v>0</v>
      </c>
      <c r="X29709">
        <v>425000</v>
      </c>
      <c r="Y29709">
        <v>0</v>
      </c>
      <c r="Z29709">
        <v>0</v>
      </c>
      <c r="AA29709">
        <v>0</v>
      </c>
      <c r="AB29709">
        <v>0</v>
      </c>
      <c r="AC29709">
        <v>0</v>
      </c>
      <c r="AD29709">
        <v>0</v>
      </c>
      <c r="AE29709">
        <v>0</v>
      </c>
      <c r="AF29709">
        <v>0</v>
      </c>
      <c r="AG29709">
        <v>9800000</v>
      </c>
      <c r="AH29709">
        <v>5000000</v>
      </c>
      <c r="AI29709">
        <v>0</v>
      </c>
      <c r="AJ29709">
        <v>0</v>
      </c>
      <c r="AK29709">
        <v>0</v>
      </c>
      <c r="AL29709">
        <v>0</v>
      </c>
      <c r="AM29709">
        <v>0</v>
      </c>
    </row>
    <row r="29710" spans="1:39" x14ac:dyDescent="0.45">
      <c r="A29710" t="s">
        <v>110471</v>
      </c>
      <c r="B29710" t="s">
        <v>110472</v>
      </c>
      <c r="C29710" t="s">
        <v>110473</v>
      </c>
      <c r="D29710" t="s">
        <v>82649</v>
      </c>
      <c r="E29710" t="s">
        <v>248</v>
      </c>
      <c r="F29710" t="s">
        <v>18631</v>
      </c>
      <c r="G29710" t="s">
        <v>45</v>
      </c>
      <c r="H29710" t="s">
        <v>46</v>
      </c>
      <c r="I29710" t="s">
        <v>58</v>
      </c>
      <c r="J29710" t="s">
        <v>198</v>
      </c>
      <c r="K29710" t="s">
        <v>199</v>
      </c>
      <c r="L29710">
        <v>2</v>
      </c>
      <c r="M29710" s="1">
        <v>38718</v>
      </c>
      <c r="N29710" s="2">
        <v>38718</v>
      </c>
      <c r="O29710" t="s">
        <v>430</v>
      </c>
      <c r="P29710">
        <v>2006</v>
      </c>
      <c r="Q29710" s="1">
        <v>39173</v>
      </c>
      <c r="R29710" s="1">
        <v>39479</v>
      </c>
      <c r="S29710">
        <v>300000</v>
      </c>
      <c r="T29710">
        <v>3000000</v>
      </c>
      <c r="U29710">
        <v>0</v>
      </c>
      <c r="V29710">
        <v>0</v>
      </c>
      <c r="W29710">
        <v>0</v>
      </c>
      <c r="X29710">
        <v>0</v>
      </c>
      <c r="Y29710">
        <v>0</v>
      </c>
      <c r="Z29710">
        <v>0</v>
      </c>
      <c r="AA29710">
        <v>0</v>
      </c>
      <c r="AB29710">
        <v>0</v>
      </c>
      <c r="AC29710">
        <v>0</v>
      </c>
      <c r="AD29710">
        <v>0</v>
      </c>
      <c r="AE29710">
        <v>0</v>
      </c>
      <c r="AF29710">
        <v>3000000</v>
      </c>
      <c r="AG29710">
        <v>0</v>
      </c>
      <c r="AH29710">
        <v>0</v>
      </c>
      <c r="AI29710">
        <v>0</v>
      </c>
      <c r="AJ29710">
        <v>0</v>
      </c>
      <c r="AK29710">
        <v>0</v>
      </c>
      <c r="AL29710">
        <v>0</v>
      </c>
      <c r="AM29710">
        <v>0</v>
      </c>
    </row>
    <row r="29711" spans="1:39" x14ac:dyDescent="0.45">
      <c r="A29711" t="s">
        <v>110474</v>
      </c>
      <c r="B29711" t="s">
        <v>110475</v>
      </c>
      <c r="C29711" t="s">
        <v>110476</v>
      </c>
      <c r="D29711" t="s">
        <v>110477</v>
      </c>
      <c r="E29711" t="s">
        <v>343</v>
      </c>
      <c r="F29711" t="s">
        <v>1680</v>
      </c>
      <c r="G29711" t="s">
        <v>57</v>
      </c>
      <c r="H29711" t="s">
        <v>46</v>
      </c>
      <c r="I29711" t="s">
        <v>115</v>
      </c>
      <c r="J29711" t="s">
        <v>334</v>
      </c>
      <c r="K29711" t="s">
        <v>334</v>
      </c>
      <c r="L29711">
        <v>1</v>
      </c>
      <c r="M29711" s="1">
        <v>39814</v>
      </c>
      <c r="N29711" s="2">
        <v>39814</v>
      </c>
      <c r="O29711" t="s">
        <v>188</v>
      </c>
      <c r="P29711">
        <v>2009</v>
      </c>
      <c r="Q29711" s="1">
        <v>41933</v>
      </c>
      <c r="R29711" s="1">
        <v>41933</v>
      </c>
      <c r="S29711">
        <v>0</v>
      </c>
      <c r="T29711">
        <v>3500000</v>
      </c>
      <c r="U29711">
        <v>0</v>
      </c>
      <c r="V29711">
        <v>0</v>
      </c>
      <c r="W29711">
        <v>0</v>
      </c>
      <c r="X29711">
        <v>0</v>
      </c>
      <c r="Y29711">
        <v>0</v>
      </c>
      <c r="Z29711">
        <v>0</v>
      </c>
      <c r="AA29711">
        <v>0</v>
      </c>
      <c r="AB29711">
        <v>0</v>
      </c>
      <c r="AC29711">
        <v>0</v>
      </c>
      <c r="AD29711">
        <v>0</v>
      </c>
      <c r="AE29711">
        <v>0</v>
      </c>
      <c r="AF29711">
        <v>3500000</v>
      </c>
      <c r="AG29711">
        <v>0</v>
      </c>
      <c r="AH29711">
        <v>0</v>
      </c>
      <c r="AI29711">
        <v>0</v>
      </c>
      <c r="AJ29711">
        <v>0</v>
      </c>
      <c r="AK29711">
        <v>0</v>
      </c>
      <c r="AL29711">
        <v>0</v>
      </c>
      <c r="AM29711">
        <v>0</v>
      </c>
    </row>
    <row r="29712" spans="1:39" x14ac:dyDescent="0.45">
      <c r="A29712" t="s">
        <v>110478</v>
      </c>
      <c r="B29712" t="s">
        <v>110479</v>
      </c>
      <c r="C29712" t="s">
        <v>110480</v>
      </c>
      <c r="D29712" t="s">
        <v>110481</v>
      </c>
      <c r="E29712" t="s">
        <v>55</v>
      </c>
      <c r="F29712" t="s">
        <v>109</v>
      </c>
      <c r="G29712" t="s">
        <v>57</v>
      </c>
      <c r="H29712" t="s">
        <v>402</v>
      </c>
      <c r="J29712" t="s">
        <v>403</v>
      </c>
      <c r="K29712" t="s">
        <v>403</v>
      </c>
      <c r="L29712">
        <v>1</v>
      </c>
      <c r="M29712" s="1">
        <v>40603</v>
      </c>
      <c r="N29712" s="2">
        <v>40603</v>
      </c>
      <c r="O29712" t="s">
        <v>528</v>
      </c>
      <c r="P29712">
        <v>2011</v>
      </c>
      <c r="Q29712" s="1">
        <v>41609</v>
      </c>
      <c r="R29712" s="1">
        <v>41609</v>
      </c>
      <c r="S29712">
        <v>2000000</v>
      </c>
      <c r="T29712">
        <v>0</v>
      </c>
      <c r="U29712">
        <v>0</v>
      </c>
      <c r="V29712">
        <v>0</v>
      </c>
      <c r="W29712">
        <v>0</v>
      </c>
      <c r="X29712">
        <v>0</v>
      </c>
      <c r="Y29712">
        <v>0</v>
      </c>
      <c r="Z29712">
        <v>0</v>
      </c>
      <c r="AA29712">
        <v>0</v>
      </c>
      <c r="AB29712">
        <v>0</v>
      </c>
      <c r="AC29712">
        <v>0</v>
      </c>
      <c r="AD29712">
        <v>0</v>
      </c>
      <c r="AE29712">
        <v>0</v>
      </c>
      <c r="AF29712">
        <v>0</v>
      </c>
      <c r="AG29712">
        <v>0</v>
      </c>
      <c r="AH29712">
        <v>0</v>
      </c>
      <c r="AI29712">
        <v>0</v>
      </c>
      <c r="AJ29712">
        <v>0</v>
      </c>
      <c r="AK29712">
        <v>0</v>
      </c>
      <c r="AL29712">
        <v>0</v>
      </c>
      <c r="AM29712">
        <v>0</v>
      </c>
    </row>
    <row r="29713" spans="1:39" x14ac:dyDescent="0.45">
      <c r="A29713" t="s">
        <v>110482</v>
      </c>
      <c r="B29713" t="s">
        <v>110483</v>
      </c>
      <c r="C29713" t="s">
        <v>110484</v>
      </c>
      <c r="D29713" t="s">
        <v>142</v>
      </c>
      <c r="E29713" t="s">
        <v>143</v>
      </c>
      <c r="F29713" t="s">
        <v>2124</v>
      </c>
      <c r="G29713" t="s">
        <v>57</v>
      </c>
      <c r="H29713" t="s">
        <v>46</v>
      </c>
      <c r="I29713" t="s">
        <v>2223</v>
      </c>
      <c r="J29713" t="s">
        <v>2224</v>
      </c>
      <c r="K29713" t="s">
        <v>2224</v>
      </c>
      <c r="L29713">
        <v>1</v>
      </c>
      <c r="M29713" s="1">
        <v>40664</v>
      </c>
      <c r="N29713" s="2">
        <v>40664</v>
      </c>
      <c r="O29713" t="s">
        <v>76</v>
      </c>
      <c r="P29713">
        <v>2011</v>
      </c>
      <c r="Q29713" s="1">
        <v>41064</v>
      </c>
      <c r="R29713" s="1">
        <v>41064</v>
      </c>
      <c r="S29713">
        <v>0</v>
      </c>
      <c r="T29713">
        <v>0</v>
      </c>
      <c r="U29713">
        <v>0</v>
      </c>
      <c r="V29713">
        <v>0</v>
      </c>
      <c r="W29713">
        <v>0</v>
      </c>
      <c r="X29713">
        <v>140000</v>
      </c>
      <c r="Y29713">
        <v>0</v>
      </c>
      <c r="Z29713">
        <v>0</v>
      </c>
      <c r="AA29713">
        <v>0</v>
      </c>
      <c r="AB29713">
        <v>0</v>
      </c>
      <c r="AC29713">
        <v>0</v>
      </c>
      <c r="AD29713">
        <v>0</v>
      </c>
      <c r="AE29713">
        <v>0</v>
      </c>
      <c r="AF29713">
        <v>0</v>
      </c>
      <c r="AG29713">
        <v>0</v>
      </c>
      <c r="AH29713">
        <v>0</v>
      </c>
      <c r="AI29713">
        <v>0</v>
      </c>
      <c r="AJ29713">
        <v>0</v>
      </c>
      <c r="AK29713">
        <v>0</v>
      </c>
      <c r="AL29713">
        <v>0</v>
      </c>
      <c r="AM29713">
        <v>0</v>
      </c>
    </row>
    <row r="29714" spans="1:39" x14ac:dyDescent="0.45">
      <c r="A29714" t="s">
        <v>110485</v>
      </c>
      <c r="B29714" t="s">
        <v>110486</v>
      </c>
      <c r="C29714" t="s">
        <v>110487</v>
      </c>
      <c r="D29714" t="s">
        <v>142</v>
      </c>
      <c r="E29714" t="s">
        <v>143</v>
      </c>
      <c r="F29714" t="s">
        <v>110488</v>
      </c>
      <c r="G29714" t="s">
        <v>57</v>
      </c>
      <c r="H29714" t="s">
        <v>46</v>
      </c>
      <c r="I29714" t="s">
        <v>205</v>
      </c>
      <c r="J29714" t="s">
        <v>206</v>
      </c>
      <c r="K29714" t="s">
        <v>2339</v>
      </c>
      <c r="L29714">
        <v>3</v>
      </c>
      <c r="M29714" s="1">
        <v>40126</v>
      </c>
      <c r="N29714" s="2">
        <v>40118</v>
      </c>
      <c r="O29714" t="s">
        <v>702</v>
      </c>
      <c r="P29714">
        <v>2009</v>
      </c>
      <c r="Q29714" s="1">
        <v>40640</v>
      </c>
      <c r="R29714" s="1">
        <v>41187</v>
      </c>
      <c r="S29714">
        <v>215000</v>
      </c>
      <c r="T29714">
        <v>364996</v>
      </c>
      <c r="U29714">
        <v>0</v>
      </c>
      <c r="V29714">
        <v>0</v>
      </c>
      <c r="W29714">
        <v>0</v>
      </c>
      <c r="X29714">
        <v>100000</v>
      </c>
      <c r="Y29714">
        <v>0</v>
      </c>
      <c r="Z29714">
        <v>0</v>
      </c>
      <c r="AA29714">
        <v>0</v>
      </c>
      <c r="AB29714">
        <v>0</v>
      </c>
      <c r="AC29714">
        <v>0</v>
      </c>
      <c r="AD29714">
        <v>0</v>
      </c>
      <c r="AE29714">
        <v>0</v>
      </c>
      <c r="AF29714">
        <v>0</v>
      </c>
      <c r="AG29714">
        <v>0</v>
      </c>
      <c r="AH29714">
        <v>0</v>
      </c>
      <c r="AI29714">
        <v>0</v>
      </c>
      <c r="AJ29714">
        <v>0</v>
      </c>
      <c r="AK29714">
        <v>0</v>
      </c>
      <c r="AL29714">
        <v>0</v>
      </c>
      <c r="AM29714">
        <v>0</v>
      </c>
    </row>
    <row r="29715" spans="1:39" x14ac:dyDescent="0.45">
      <c r="A29715" t="s">
        <v>110489</v>
      </c>
      <c r="B29715" t="s">
        <v>110490</v>
      </c>
      <c r="C29715" t="s">
        <v>110491</v>
      </c>
      <c r="D29715" t="s">
        <v>127</v>
      </c>
      <c r="E29715" t="s">
        <v>128</v>
      </c>
      <c r="F29715" t="s">
        <v>114</v>
      </c>
      <c r="G29715" t="s">
        <v>57</v>
      </c>
      <c r="H29715" t="s">
        <v>283</v>
      </c>
      <c r="J29715" t="s">
        <v>877</v>
      </c>
      <c r="K29715" t="s">
        <v>36103</v>
      </c>
      <c r="L29715">
        <v>1</v>
      </c>
      <c r="M29715" s="1">
        <v>40057</v>
      </c>
      <c r="N29715" s="2">
        <v>40057</v>
      </c>
      <c r="O29715" t="s">
        <v>285</v>
      </c>
      <c r="P29715">
        <v>2009</v>
      </c>
      <c r="Q29715" s="1">
        <v>41838</v>
      </c>
      <c r="R29715" s="1">
        <v>41838</v>
      </c>
      <c r="S29715">
        <v>0</v>
      </c>
      <c r="T29715">
        <v>0</v>
      </c>
      <c r="U29715">
        <v>0</v>
      </c>
      <c r="V29715">
        <v>0</v>
      </c>
      <c r="W29715">
        <v>0</v>
      </c>
      <c r="X29715">
        <v>0</v>
      </c>
      <c r="Y29715">
        <v>0</v>
      </c>
      <c r="Z29715">
        <v>0</v>
      </c>
      <c r="AA29715">
        <v>0</v>
      </c>
      <c r="AB29715">
        <v>0</v>
      </c>
      <c r="AC29715">
        <v>0</v>
      </c>
      <c r="AD29715">
        <v>0</v>
      </c>
      <c r="AE29715">
        <v>0</v>
      </c>
      <c r="AF29715">
        <v>0</v>
      </c>
      <c r="AG29715">
        <v>0</v>
      </c>
      <c r="AH29715">
        <v>0</v>
      </c>
      <c r="AI29715">
        <v>0</v>
      </c>
      <c r="AJ29715">
        <v>0</v>
      </c>
      <c r="AK29715">
        <v>0</v>
      </c>
      <c r="AL29715">
        <v>0</v>
      </c>
      <c r="AM29715">
        <v>0</v>
      </c>
    </row>
    <row r="29716" spans="1:39" x14ac:dyDescent="0.45">
      <c r="A29716" t="s">
        <v>110492</v>
      </c>
      <c r="B29716" t="s">
        <v>110493</v>
      </c>
      <c r="C29716" t="s">
        <v>110494</v>
      </c>
      <c r="D29716" t="s">
        <v>389</v>
      </c>
      <c r="E29716" t="s">
        <v>390</v>
      </c>
      <c r="F29716" t="s">
        <v>114</v>
      </c>
      <c r="G29716" t="s">
        <v>57</v>
      </c>
      <c r="L29716">
        <v>1</v>
      </c>
      <c r="M29716" s="1">
        <v>40777</v>
      </c>
      <c r="N29716" s="2">
        <v>40756</v>
      </c>
      <c r="O29716" t="s">
        <v>250</v>
      </c>
      <c r="P29716">
        <v>2011</v>
      </c>
      <c r="Q29716" s="1">
        <v>41188</v>
      </c>
      <c r="R29716" s="1">
        <v>41188</v>
      </c>
      <c r="S29716">
        <v>0</v>
      </c>
      <c r="T29716">
        <v>0</v>
      </c>
      <c r="U29716">
        <v>0</v>
      </c>
      <c r="V29716">
        <v>0</v>
      </c>
      <c r="W29716">
        <v>0</v>
      </c>
      <c r="X29716">
        <v>0</v>
      </c>
      <c r="Y29716">
        <v>0</v>
      </c>
      <c r="Z29716">
        <v>0</v>
      </c>
      <c r="AA29716">
        <v>0</v>
      </c>
      <c r="AB29716">
        <v>0</v>
      </c>
      <c r="AC29716">
        <v>0</v>
      </c>
      <c r="AD29716">
        <v>0</v>
      </c>
      <c r="AE29716">
        <v>0</v>
      </c>
      <c r="AF29716">
        <v>0</v>
      </c>
      <c r="AG29716">
        <v>0</v>
      </c>
      <c r="AH29716">
        <v>0</v>
      </c>
      <c r="AI29716">
        <v>0</v>
      </c>
      <c r="AJ29716">
        <v>0</v>
      </c>
      <c r="AK29716">
        <v>0</v>
      </c>
      <c r="AL29716">
        <v>0</v>
      </c>
      <c r="AM29716">
        <v>0</v>
      </c>
    </row>
    <row r="29717" spans="1:39" x14ac:dyDescent="0.45">
      <c r="A29717" t="s">
        <v>110495</v>
      </c>
      <c r="B29717" t="s">
        <v>110496</v>
      </c>
      <c r="C29717" t="s">
        <v>110497</v>
      </c>
      <c r="D29717" t="s">
        <v>110498</v>
      </c>
      <c r="E29717" t="s">
        <v>11152</v>
      </c>
      <c r="F29717" t="s">
        <v>1362</v>
      </c>
      <c r="G29717" t="s">
        <v>45</v>
      </c>
      <c r="H29717" t="s">
        <v>46</v>
      </c>
      <c r="I29717" t="s">
        <v>81</v>
      </c>
      <c r="J29717" t="s">
        <v>590</v>
      </c>
      <c r="K29717" t="s">
        <v>590</v>
      </c>
      <c r="L29717">
        <v>1</v>
      </c>
      <c r="Q29717" s="1">
        <v>40646</v>
      </c>
      <c r="R29717" s="1">
        <v>40646</v>
      </c>
      <c r="S29717">
        <v>0</v>
      </c>
      <c r="T29717">
        <v>0</v>
      </c>
      <c r="U29717">
        <v>0</v>
      </c>
      <c r="V29717">
        <v>0</v>
      </c>
      <c r="W29717">
        <v>0</v>
      </c>
      <c r="X29717">
        <v>0</v>
      </c>
      <c r="Y29717">
        <v>0</v>
      </c>
      <c r="Z29717">
        <v>0</v>
      </c>
      <c r="AA29717">
        <v>65000000</v>
      </c>
      <c r="AB29717">
        <v>0</v>
      </c>
      <c r="AC29717">
        <v>0</v>
      </c>
      <c r="AD29717">
        <v>0</v>
      </c>
      <c r="AE29717">
        <v>0</v>
      </c>
      <c r="AF29717">
        <v>0</v>
      </c>
      <c r="AG29717">
        <v>0</v>
      </c>
      <c r="AH29717">
        <v>0</v>
      </c>
      <c r="AI29717">
        <v>0</v>
      </c>
      <c r="AJ29717">
        <v>0</v>
      </c>
      <c r="AK29717">
        <v>0</v>
      </c>
      <c r="AL29717">
        <v>0</v>
      </c>
      <c r="AM29717">
        <v>0</v>
      </c>
    </row>
    <row r="29718" spans="1:39" x14ac:dyDescent="0.45">
      <c r="A29718" t="s">
        <v>110499</v>
      </c>
      <c r="B29718" t="s">
        <v>110500</v>
      </c>
      <c r="C29718" t="s">
        <v>110501</v>
      </c>
      <c r="D29718" t="s">
        <v>293</v>
      </c>
      <c r="E29718" t="s">
        <v>294</v>
      </c>
      <c r="F29718" t="s">
        <v>110502</v>
      </c>
      <c r="G29718" t="s">
        <v>57</v>
      </c>
      <c r="H29718" t="s">
        <v>482</v>
      </c>
      <c r="J29718" t="s">
        <v>483</v>
      </c>
      <c r="K29718" t="s">
        <v>483</v>
      </c>
      <c r="L29718">
        <v>1</v>
      </c>
      <c r="Q29718" s="1">
        <v>41079</v>
      </c>
      <c r="R29718" s="1">
        <v>41079</v>
      </c>
      <c r="S29718">
        <v>0</v>
      </c>
      <c r="T29718">
        <v>13880900</v>
      </c>
      <c r="U29718">
        <v>0</v>
      </c>
      <c r="V29718">
        <v>0</v>
      </c>
      <c r="W29718">
        <v>0</v>
      </c>
      <c r="X29718">
        <v>0</v>
      </c>
      <c r="Y29718">
        <v>0</v>
      </c>
      <c r="Z29718">
        <v>0</v>
      </c>
      <c r="AA29718">
        <v>0</v>
      </c>
      <c r="AB29718">
        <v>0</v>
      </c>
      <c r="AC29718">
        <v>0</v>
      </c>
      <c r="AD29718">
        <v>0</v>
      </c>
      <c r="AE29718">
        <v>0</v>
      </c>
      <c r="AF29718">
        <v>0</v>
      </c>
      <c r="AG29718">
        <v>0</v>
      </c>
      <c r="AH29718">
        <v>0</v>
      </c>
      <c r="AI29718">
        <v>0</v>
      </c>
      <c r="AJ29718">
        <v>0</v>
      </c>
      <c r="AK29718">
        <v>0</v>
      </c>
      <c r="AL29718">
        <v>0</v>
      </c>
      <c r="AM29718">
        <v>0</v>
      </c>
    </row>
    <row r="29719" spans="1:39" x14ac:dyDescent="0.45">
      <c r="A29719" t="s">
        <v>110503</v>
      </c>
      <c r="B29719" t="s">
        <v>110504</v>
      </c>
      <c r="C29719" t="s">
        <v>110505</v>
      </c>
      <c r="D29719" t="s">
        <v>247</v>
      </c>
      <c r="E29719" t="s">
        <v>248</v>
      </c>
      <c r="F29719" t="s">
        <v>14021</v>
      </c>
      <c r="G29719" t="s">
        <v>57</v>
      </c>
      <c r="H29719" t="s">
        <v>46</v>
      </c>
      <c r="I29719" t="s">
        <v>58</v>
      </c>
      <c r="J29719" t="s">
        <v>198</v>
      </c>
      <c r="K29719" t="s">
        <v>2408</v>
      </c>
      <c r="L29719">
        <v>1</v>
      </c>
      <c r="Q29719" s="1">
        <v>41036</v>
      </c>
      <c r="R29719" s="1">
        <v>41036</v>
      </c>
      <c r="S29719">
        <v>0</v>
      </c>
      <c r="T29719">
        <v>2250000</v>
      </c>
      <c r="U29719">
        <v>0</v>
      </c>
      <c r="V29719">
        <v>0</v>
      </c>
      <c r="W29719">
        <v>0</v>
      </c>
      <c r="X29719">
        <v>0</v>
      </c>
      <c r="Y29719">
        <v>0</v>
      </c>
      <c r="Z29719">
        <v>0</v>
      </c>
      <c r="AA29719">
        <v>0</v>
      </c>
      <c r="AB29719">
        <v>0</v>
      </c>
      <c r="AC29719">
        <v>0</v>
      </c>
      <c r="AD29719">
        <v>0</v>
      </c>
      <c r="AE29719">
        <v>0</v>
      </c>
      <c r="AF29719">
        <v>2250000</v>
      </c>
      <c r="AG29719">
        <v>0</v>
      </c>
      <c r="AH29719">
        <v>0</v>
      </c>
      <c r="AI29719">
        <v>0</v>
      </c>
      <c r="AJ29719">
        <v>0</v>
      </c>
      <c r="AK29719">
        <v>0</v>
      </c>
      <c r="AL29719">
        <v>0</v>
      </c>
      <c r="AM29719">
        <v>0</v>
      </c>
    </row>
    <row r="29720" spans="1:39" x14ac:dyDescent="0.45">
      <c r="A29720" t="s">
        <v>110506</v>
      </c>
      <c r="B29720" t="s">
        <v>110507</v>
      </c>
      <c r="C29720" t="s">
        <v>110508</v>
      </c>
      <c r="D29720" t="s">
        <v>110509</v>
      </c>
      <c r="E29720" t="s">
        <v>45757</v>
      </c>
      <c r="F29720" s="3">
        <v>60000</v>
      </c>
      <c r="G29720" t="s">
        <v>101</v>
      </c>
      <c r="L29720">
        <v>1</v>
      </c>
      <c r="M29720" s="1">
        <v>40179</v>
      </c>
      <c r="N29720" s="2">
        <v>40179</v>
      </c>
      <c r="O29720" t="s">
        <v>118</v>
      </c>
      <c r="P29720">
        <v>2010</v>
      </c>
      <c r="Q29720" s="1">
        <v>40634</v>
      </c>
      <c r="R29720" s="1">
        <v>40634</v>
      </c>
      <c r="S29720">
        <v>0</v>
      </c>
      <c r="T29720">
        <v>60000</v>
      </c>
      <c r="U29720">
        <v>0</v>
      </c>
      <c r="V29720">
        <v>0</v>
      </c>
      <c r="W29720">
        <v>0</v>
      </c>
      <c r="X29720">
        <v>0</v>
      </c>
      <c r="Y29720">
        <v>0</v>
      </c>
      <c r="Z29720">
        <v>0</v>
      </c>
      <c r="AA29720">
        <v>0</v>
      </c>
      <c r="AB29720">
        <v>0</v>
      </c>
      <c r="AC29720">
        <v>0</v>
      </c>
      <c r="AD29720">
        <v>0</v>
      </c>
      <c r="AE29720">
        <v>0</v>
      </c>
      <c r="AF29720">
        <v>0</v>
      </c>
      <c r="AG29720">
        <v>0</v>
      </c>
      <c r="AH29720">
        <v>0</v>
      </c>
      <c r="AI29720">
        <v>0</v>
      </c>
      <c r="AJ29720">
        <v>0</v>
      </c>
      <c r="AK29720">
        <v>0</v>
      </c>
      <c r="AL29720">
        <v>0</v>
      </c>
      <c r="AM29720">
        <v>0</v>
      </c>
    </row>
    <row r="29721" spans="1:39" x14ac:dyDescent="0.45">
      <c r="A29721" t="s">
        <v>110510</v>
      </c>
      <c r="B29721" t="s">
        <v>110511</v>
      </c>
      <c r="C29721" t="s">
        <v>110512</v>
      </c>
      <c r="D29721" t="s">
        <v>110513</v>
      </c>
      <c r="E29721" t="s">
        <v>55</v>
      </c>
      <c r="F29721" s="3">
        <v>70000</v>
      </c>
      <c r="G29721" t="s">
        <v>57</v>
      </c>
      <c r="H29721" t="s">
        <v>6675</v>
      </c>
      <c r="J29721" t="s">
        <v>6676</v>
      </c>
      <c r="K29721" t="s">
        <v>6676</v>
      </c>
      <c r="L29721">
        <v>2</v>
      </c>
      <c r="M29721" s="1">
        <v>40704</v>
      </c>
      <c r="N29721" s="2">
        <v>40695</v>
      </c>
      <c r="O29721" t="s">
        <v>76</v>
      </c>
      <c r="P29721">
        <v>2011</v>
      </c>
      <c r="Q29721" s="1">
        <v>40831</v>
      </c>
      <c r="R29721" s="1">
        <v>41358</v>
      </c>
      <c r="S29721">
        <v>70000</v>
      </c>
      <c r="T29721">
        <v>0</v>
      </c>
      <c r="U29721">
        <v>0</v>
      </c>
      <c r="V29721">
        <v>0</v>
      </c>
      <c r="W29721">
        <v>0</v>
      </c>
      <c r="X29721">
        <v>0</v>
      </c>
      <c r="Y29721">
        <v>0</v>
      </c>
      <c r="Z29721">
        <v>0</v>
      </c>
      <c r="AA29721">
        <v>0</v>
      </c>
      <c r="AB29721">
        <v>0</v>
      </c>
      <c r="AC29721">
        <v>0</v>
      </c>
      <c r="AD29721">
        <v>0</v>
      </c>
      <c r="AE29721">
        <v>0</v>
      </c>
      <c r="AF29721">
        <v>0</v>
      </c>
      <c r="AG29721">
        <v>0</v>
      </c>
      <c r="AH29721">
        <v>0</v>
      </c>
      <c r="AI29721">
        <v>0</v>
      </c>
      <c r="AJ29721">
        <v>0</v>
      </c>
      <c r="AK29721">
        <v>0</v>
      </c>
      <c r="AL29721">
        <v>0</v>
      </c>
      <c r="AM29721">
        <v>0</v>
      </c>
    </row>
    <row r="29722" spans="1:39" x14ac:dyDescent="0.45">
      <c r="A29722" t="s">
        <v>110514</v>
      </c>
      <c r="B29722" t="s">
        <v>110515</v>
      </c>
      <c r="C29722" t="s">
        <v>110516</v>
      </c>
      <c r="D29722" t="s">
        <v>755</v>
      </c>
      <c r="E29722" t="s">
        <v>756</v>
      </c>
      <c r="F29722" t="s">
        <v>110517</v>
      </c>
      <c r="G29722" t="s">
        <v>57</v>
      </c>
      <c r="H29722" t="s">
        <v>46</v>
      </c>
      <c r="I29722" t="s">
        <v>58</v>
      </c>
      <c r="J29722" t="s">
        <v>198</v>
      </c>
      <c r="K29722" t="s">
        <v>5811</v>
      </c>
      <c r="L29722">
        <v>2</v>
      </c>
      <c r="M29722" s="1">
        <v>38353</v>
      </c>
      <c r="N29722" s="2">
        <v>38353</v>
      </c>
      <c r="O29722" t="s">
        <v>464</v>
      </c>
      <c r="P29722">
        <v>2005</v>
      </c>
      <c r="Q29722" s="1">
        <v>40150</v>
      </c>
      <c r="R29722" s="1">
        <v>40841</v>
      </c>
      <c r="S29722">
        <v>0</v>
      </c>
      <c r="T29722">
        <v>1876620</v>
      </c>
      <c r="U29722">
        <v>0</v>
      </c>
      <c r="V29722">
        <v>0</v>
      </c>
      <c r="W29722">
        <v>0</v>
      </c>
      <c r="X29722">
        <v>0</v>
      </c>
      <c r="Y29722">
        <v>0</v>
      </c>
      <c r="Z29722">
        <v>0</v>
      </c>
      <c r="AA29722">
        <v>0</v>
      </c>
      <c r="AB29722">
        <v>0</v>
      </c>
      <c r="AC29722">
        <v>0</v>
      </c>
      <c r="AD29722">
        <v>0</v>
      </c>
      <c r="AE29722">
        <v>0</v>
      </c>
      <c r="AF29722">
        <v>0</v>
      </c>
      <c r="AG29722">
        <v>0</v>
      </c>
      <c r="AH29722">
        <v>0</v>
      </c>
      <c r="AI29722">
        <v>0</v>
      </c>
      <c r="AJ29722">
        <v>0</v>
      </c>
      <c r="AK29722">
        <v>0</v>
      </c>
      <c r="AL29722">
        <v>0</v>
      </c>
      <c r="AM29722">
        <v>0</v>
      </c>
    </row>
    <row r="29723" spans="1:39" x14ac:dyDescent="0.45">
      <c r="A29723" t="s">
        <v>110518</v>
      </c>
      <c r="B29723" t="s">
        <v>110519</v>
      </c>
      <c r="C29723" t="s">
        <v>110520</v>
      </c>
      <c r="D29723" t="s">
        <v>293</v>
      </c>
      <c r="E29723" t="s">
        <v>294</v>
      </c>
      <c r="F29723" t="s">
        <v>110521</v>
      </c>
      <c r="G29723" t="s">
        <v>57</v>
      </c>
      <c r="H29723" t="s">
        <v>46</v>
      </c>
      <c r="I29723" t="s">
        <v>58</v>
      </c>
      <c r="J29723" t="s">
        <v>198</v>
      </c>
      <c r="K29723" t="s">
        <v>9444</v>
      </c>
      <c r="L29723">
        <v>3</v>
      </c>
      <c r="M29723" s="1">
        <v>36526</v>
      </c>
      <c r="N29723" s="2">
        <v>36526</v>
      </c>
      <c r="O29723" t="s">
        <v>255</v>
      </c>
      <c r="P29723">
        <v>2000</v>
      </c>
      <c r="Q29723" s="1">
        <v>40268</v>
      </c>
      <c r="R29723" s="1">
        <v>41908</v>
      </c>
      <c r="S29723">
        <v>0</v>
      </c>
      <c r="T29723">
        <v>5000000</v>
      </c>
      <c r="U29723">
        <v>0</v>
      </c>
      <c r="V29723">
        <v>0</v>
      </c>
      <c r="W29723">
        <v>0</v>
      </c>
      <c r="X29723">
        <v>6179995</v>
      </c>
      <c r="Y29723">
        <v>0</v>
      </c>
      <c r="Z29723">
        <v>0</v>
      </c>
      <c r="AA29723">
        <v>0</v>
      </c>
      <c r="AB29723">
        <v>0</v>
      </c>
      <c r="AC29723">
        <v>0</v>
      </c>
      <c r="AD29723">
        <v>0</v>
      </c>
      <c r="AE29723">
        <v>0</v>
      </c>
      <c r="AF29723">
        <v>0</v>
      </c>
      <c r="AG29723">
        <v>0</v>
      </c>
      <c r="AH29723">
        <v>0</v>
      </c>
      <c r="AI29723">
        <v>0</v>
      </c>
      <c r="AJ29723">
        <v>0</v>
      </c>
      <c r="AK29723">
        <v>0</v>
      </c>
      <c r="AL29723">
        <v>0</v>
      </c>
      <c r="AM29723">
        <v>0</v>
      </c>
    </row>
    <row r="29724" spans="1:39" x14ac:dyDescent="0.45">
      <c r="A29724" t="s">
        <v>110522</v>
      </c>
      <c r="B29724" t="s">
        <v>110523</v>
      </c>
      <c r="C29724" t="s">
        <v>110524</v>
      </c>
      <c r="D29724" t="s">
        <v>88</v>
      </c>
      <c r="E29724" t="s">
        <v>89</v>
      </c>
      <c r="F29724" t="s">
        <v>2549</v>
      </c>
      <c r="G29724" t="s">
        <v>57</v>
      </c>
      <c r="L29724">
        <v>1</v>
      </c>
      <c r="M29724" s="1">
        <v>41275</v>
      </c>
      <c r="N29724" s="2">
        <v>41275</v>
      </c>
      <c r="O29724" t="s">
        <v>164</v>
      </c>
      <c r="P29724">
        <v>2013</v>
      </c>
      <c r="Q29724" s="1">
        <v>41815</v>
      </c>
      <c r="R29724" s="1">
        <v>41815</v>
      </c>
      <c r="S29724">
        <v>350000</v>
      </c>
      <c r="T29724">
        <v>0</v>
      </c>
      <c r="U29724">
        <v>0</v>
      </c>
      <c r="V29724">
        <v>0</v>
      </c>
      <c r="W29724">
        <v>0</v>
      </c>
      <c r="X29724">
        <v>0</v>
      </c>
      <c r="Y29724">
        <v>0</v>
      </c>
      <c r="Z29724">
        <v>0</v>
      </c>
      <c r="AA29724">
        <v>0</v>
      </c>
      <c r="AB29724">
        <v>0</v>
      </c>
      <c r="AC29724">
        <v>0</v>
      </c>
      <c r="AD29724">
        <v>0</v>
      </c>
      <c r="AE29724">
        <v>0</v>
      </c>
      <c r="AF29724">
        <v>0</v>
      </c>
      <c r="AG29724">
        <v>0</v>
      </c>
      <c r="AH29724">
        <v>0</v>
      </c>
      <c r="AI29724">
        <v>0</v>
      </c>
      <c r="AJ29724">
        <v>0</v>
      </c>
      <c r="AK29724">
        <v>0</v>
      </c>
      <c r="AL29724">
        <v>0</v>
      </c>
      <c r="AM29724">
        <v>0</v>
      </c>
    </row>
    <row r="29725" spans="1:39" x14ac:dyDescent="0.45">
      <c r="A29725" t="s">
        <v>110525</v>
      </c>
      <c r="B29725" t="s">
        <v>110526</v>
      </c>
      <c r="C29725" t="s">
        <v>110527</v>
      </c>
      <c r="D29725" t="s">
        <v>389</v>
      </c>
      <c r="E29725" t="s">
        <v>390</v>
      </c>
      <c r="F29725" t="s">
        <v>757</v>
      </c>
      <c r="G29725" t="s">
        <v>101</v>
      </c>
      <c r="H29725" t="s">
        <v>46</v>
      </c>
      <c r="I29725" t="s">
        <v>267</v>
      </c>
      <c r="J29725" t="s">
        <v>1207</v>
      </c>
      <c r="K29725" t="s">
        <v>1207</v>
      </c>
      <c r="L29725">
        <v>1</v>
      </c>
      <c r="M29725" s="1">
        <v>40544</v>
      </c>
      <c r="N29725" s="2">
        <v>40544</v>
      </c>
      <c r="O29725" t="s">
        <v>528</v>
      </c>
      <c r="P29725">
        <v>2011</v>
      </c>
      <c r="Q29725" s="1">
        <v>41334</v>
      </c>
      <c r="R29725" s="1">
        <v>41334</v>
      </c>
      <c r="S29725">
        <v>600000</v>
      </c>
      <c r="T29725">
        <v>0</v>
      </c>
      <c r="U29725">
        <v>0</v>
      </c>
      <c r="V29725">
        <v>0</v>
      </c>
      <c r="W29725">
        <v>0</v>
      </c>
      <c r="X29725">
        <v>0</v>
      </c>
      <c r="Y29725">
        <v>0</v>
      </c>
      <c r="Z29725">
        <v>0</v>
      </c>
      <c r="AA29725">
        <v>0</v>
      </c>
      <c r="AB29725">
        <v>0</v>
      </c>
      <c r="AC29725">
        <v>0</v>
      </c>
      <c r="AD29725">
        <v>0</v>
      </c>
      <c r="AE29725">
        <v>0</v>
      </c>
      <c r="AF29725">
        <v>0</v>
      </c>
      <c r="AG29725">
        <v>0</v>
      </c>
      <c r="AH29725">
        <v>0</v>
      </c>
      <c r="AI29725">
        <v>0</v>
      </c>
      <c r="AJ29725">
        <v>0</v>
      </c>
      <c r="AK29725">
        <v>0</v>
      </c>
      <c r="AL29725">
        <v>0</v>
      </c>
      <c r="AM29725">
        <v>0</v>
      </c>
    </row>
    <row r="29726" spans="1:39" x14ac:dyDescent="0.45">
      <c r="A29726" t="s">
        <v>110528</v>
      </c>
      <c r="B29726" t="s">
        <v>110529</v>
      </c>
      <c r="C29726" t="s">
        <v>110530</v>
      </c>
      <c r="D29726" t="s">
        <v>88</v>
      </c>
      <c r="E29726" t="s">
        <v>89</v>
      </c>
      <c r="F29726" t="s">
        <v>11773</v>
      </c>
      <c r="G29726" t="s">
        <v>57</v>
      </c>
      <c r="H29726" t="s">
        <v>214</v>
      </c>
      <c r="J29726" t="s">
        <v>1446</v>
      </c>
      <c r="L29726">
        <v>1</v>
      </c>
      <c r="M29726" s="1">
        <v>41192</v>
      </c>
      <c r="N29726" s="2">
        <v>41183</v>
      </c>
      <c r="O29726" t="s">
        <v>67</v>
      </c>
      <c r="P29726">
        <v>2012</v>
      </c>
      <c r="Q29726" s="1">
        <v>41192</v>
      </c>
      <c r="R29726" s="1">
        <v>41192</v>
      </c>
      <c r="S29726">
        <v>120000</v>
      </c>
      <c r="T29726">
        <v>0</v>
      </c>
      <c r="U29726">
        <v>0</v>
      </c>
      <c r="V29726">
        <v>0</v>
      </c>
      <c r="W29726">
        <v>0</v>
      </c>
      <c r="X29726">
        <v>0</v>
      </c>
      <c r="Y29726">
        <v>0</v>
      </c>
      <c r="Z29726">
        <v>0</v>
      </c>
      <c r="AA29726">
        <v>0</v>
      </c>
      <c r="AB29726">
        <v>0</v>
      </c>
      <c r="AC29726">
        <v>0</v>
      </c>
      <c r="AD29726">
        <v>0</v>
      </c>
      <c r="AE29726">
        <v>0</v>
      </c>
      <c r="AF29726">
        <v>0</v>
      </c>
      <c r="AG29726">
        <v>0</v>
      </c>
      <c r="AH29726">
        <v>0</v>
      </c>
      <c r="AI29726">
        <v>0</v>
      </c>
      <c r="AJ29726">
        <v>0</v>
      </c>
      <c r="AK29726">
        <v>0</v>
      </c>
      <c r="AL29726">
        <v>0</v>
      </c>
      <c r="AM29726">
        <v>0</v>
      </c>
    </row>
    <row r="29727" spans="1:39" x14ac:dyDescent="0.45">
      <c r="A29727" t="s">
        <v>110531</v>
      </c>
      <c r="B29727" t="s">
        <v>110532</v>
      </c>
      <c r="C29727" t="s">
        <v>110533</v>
      </c>
      <c r="D29727" t="s">
        <v>110534</v>
      </c>
      <c r="E29727" t="s">
        <v>363</v>
      </c>
      <c r="F29727" t="s">
        <v>14644</v>
      </c>
      <c r="G29727" t="s">
        <v>57</v>
      </c>
      <c r="H29727" t="s">
        <v>46</v>
      </c>
      <c r="I29727" t="s">
        <v>81</v>
      </c>
      <c r="J29727" t="s">
        <v>590</v>
      </c>
      <c r="K29727" t="s">
        <v>590</v>
      </c>
      <c r="L29727">
        <v>2</v>
      </c>
      <c r="M29727" s="1">
        <v>40299</v>
      </c>
      <c r="N29727" s="2">
        <v>40299</v>
      </c>
      <c r="O29727" t="s">
        <v>1166</v>
      </c>
      <c r="P29727">
        <v>2010</v>
      </c>
      <c r="Q29727" s="1">
        <v>41562</v>
      </c>
      <c r="R29727" s="1">
        <v>41639</v>
      </c>
      <c r="S29727">
        <v>187500</v>
      </c>
      <c r="T29727">
        <v>0</v>
      </c>
      <c r="U29727">
        <v>0</v>
      </c>
      <c r="V29727">
        <v>0</v>
      </c>
      <c r="W29727">
        <v>0</v>
      </c>
      <c r="X29727">
        <v>0</v>
      </c>
      <c r="Y29727">
        <v>0</v>
      </c>
      <c r="Z29727">
        <v>0</v>
      </c>
      <c r="AA29727">
        <v>0</v>
      </c>
      <c r="AB29727">
        <v>0</v>
      </c>
      <c r="AC29727">
        <v>0</v>
      </c>
      <c r="AD29727">
        <v>0</v>
      </c>
      <c r="AE29727">
        <v>0</v>
      </c>
      <c r="AF29727">
        <v>0</v>
      </c>
      <c r="AG29727">
        <v>0</v>
      </c>
      <c r="AH29727">
        <v>0</v>
      </c>
      <c r="AI29727">
        <v>0</v>
      </c>
      <c r="AJ29727">
        <v>0</v>
      </c>
      <c r="AK29727">
        <v>0</v>
      </c>
      <c r="AL29727">
        <v>0</v>
      </c>
      <c r="AM29727">
        <v>0</v>
      </c>
    </row>
    <row r="29728" spans="1:39" x14ac:dyDescent="0.45">
      <c r="A29728" t="s">
        <v>110535</v>
      </c>
      <c r="B29728" t="s">
        <v>110536</v>
      </c>
      <c r="C29728" t="s">
        <v>110537</v>
      </c>
      <c r="D29728" t="s">
        <v>88</v>
      </c>
      <c r="E29728" t="s">
        <v>89</v>
      </c>
      <c r="F29728" s="3">
        <v>30860</v>
      </c>
      <c r="G29728" t="s">
        <v>57</v>
      </c>
      <c r="H29728" t="s">
        <v>46</v>
      </c>
      <c r="I29728" t="s">
        <v>2223</v>
      </c>
      <c r="J29728" t="s">
        <v>2988</v>
      </c>
      <c r="K29728" t="s">
        <v>2988</v>
      </c>
      <c r="L29728">
        <v>1</v>
      </c>
      <c r="M29728" s="1">
        <v>40544</v>
      </c>
      <c r="N29728" s="2">
        <v>40544</v>
      </c>
      <c r="O29728" t="s">
        <v>528</v>
      </c>
      <c r="P29728">
        <v>2011</v>
      </c>
      <c r="Q29728" s="1">
        <v>40626</v>
      </c>
      <c r="R29728" s="1">
        <v>40626</v>
      </c>
      <c r="S29728">
        <v>30860</v>
      </c>
      <c r="T29728">
        <v>0</v>
      </c>
      <c r="U29728">
        <v>0</v>
      </c>
      <c r="V29728">
        <v>0</v>
      </c>
      <c r="W29728">
        <v>0</v>
      </c>
      <c r="X29728">
        <v>0</v>
      </c>
      <c r="Y29728">
        <v>0</v>
      </c>
      <c r="Z29728">
        <v>0</v>
      </c>
      <c r="AA29728">
        <v>0</v>
      </c>
      <c r="AB29728">
        <v>0</v>
      </c>
      <c r="AC29728">
        <v>0</v>
      </c>
      <c r="AD29728">
        <v>0</v>
      </c>
      <c r="AE29728">
        <v>0</v>
      </c>
      <c r="AF29728">
        <v>0</v>
      </c>
      <c r="AG29728">
        <v>0</v>
      </c>
      <c r="AH29728">
        <v>0</v>
      </c>
      <c r="AI29728">
        <v>0</v>
      </c>
      <c r="AJ29728">
        <v>0</v>
      </c>
      <c r="AK29728">
        <v>0</v>
      </c>
      <c r="AL29728">
        <v>0</v>
      </c>
      <c r="AM29728">
        <v>0</v>
      </c>
    </row>
    <row r="29729" spans="1:39" x14ac:dyDescent="0.45">
      <c r="A29729" t="s">
        <v>110538</v>
      </c>
      <c r="B29729" t="s">
        <v>110539</v>
      </c>
      <c r="C29729" t="s">
        <v>110540</v>
      </c>
      <c r="D29729" t="s">
        <v>88</v>
      </c>
      <c r="E29729" t="s">
        <v>89</v>
      </c>
      <c r="F29729" t="s">
        <v>275</v>
      </c>
      <c r="G29729" t="s">
        <v>57</v>
      </c>
      <c r="H29729" t="s">
        <v>46</v>
      </c>
      <c r="I29729" t="s">
        <v>205</v>
      </c>
      <c r="J29729" t="s">
        <v>206</v>
      </c>
      <c r="K29729" t="s">
        <v>2339</v>
      </c>
      <c r="L29729">
        <v>1</v>
      </c>
      <c r="M29729" s="1">
        <v>41275</v>
      </c>
      <c r="N29729" s="2">
        <v>41275</v>
      </c>
      <c r="O29729" t="s">
        <v>164</v>
      </c>
      <c r="P29729">
        <v>2013</v>
      </c>
      <c r="Q29729" s="1">
        <v>41534</v>
      </c>
      <c r="R29729" s="1">
        <v>41534</v>
      </c>
      <c r="S29729">
        <v>1600000</v>
      </c>
      <c r="T29729">
        <v>0</v>
      </c>
      <c r="U29729">
        <v>0</v>
      </c>
      <c r="V29729">
        <v>0</v>
      </c>
      <c r="W29729">
        <v>0</v>
      </c>
      <c r="X29729">
        <v>0</v>
      </c>
      <c r="Y29729">
        <v>0</v>
      </c>
      <c r="Z29729">
        <v>0</v>
      </c>
      <c r="AA29729">
        <v>0</v>
      </c>
      <c r="AB29729">
        <v>0</v>
      </c>
      <c r="AC29729">
        <v>0</v>
      </c>
      <c r="AD29729">
        <v>0</v>
      </c>
      <c r="AE29729">
        <v>0</v>
      </c>
      <c r="AF29729">
        <v>0</v>
      </c>
      <c r="AG29729">
        <v>0</v>
      </c>
      <c r="AH29729">
        <v>0</v>
      </c>
      <c r="AI29729">
        <v>0</v>
      </c>
      <c r="AJ29729">
        <v>0</v>
      </c>
      <c r="AK29729">
        <v>0</v>
      </c>
      <c r="AL29729">
        <v>0</v>
      </c>
      <c r="AM29729">
        <v>0</v>
      </c>
    </row>
    <row r="29730" spans="1:39" x14ac:dyDescent="0.45">
      <c r="A29730" t="s">
        <v>110541</v>
      </c>
      <c r="B29730" t="s">
        <v>110542</v>
      </c>
      <c r="C29730" t="s">
        <v>110543</v>
      </c>
      <c r="D29730" t="s">
        <v>110544</v>
      </c>
      <c r="E29730" t="s">
        <v>108</v>
      </c>
      <c r="F29730" t="s">
        <v>109</v>
      </c>
      <c r="G29730" t="s">
        <v>57</v>
      </c>
      <c r="H29730" t="s">
        <v>74</v>
      </c>
      <c r="J29730" t="s">
        <v>75</v>
      </c>
      <c r="K29730" t="s">
        <v>75</v>
      </c>
      <c r="L29730">
        <v>1</v>
      </c>
      <c r="M29730" s="1">
        <v>40862</v>
      </c>
      <c r="N29730" s="2">
        <v>40848</v>
      </c>
      <c r="O29730" t="s">
        <v>94</v>
      </c>
      <c r="P29730">
        <v>2011</v>
      </c>
      <c r="Q29730" s="1">
        <v>41722</v>
      </c>
      <c r="R29730" s="1">
        <v>41722</v>
      </c>
      <c r="S29730">
        <v>2000000</v>
      </c>
      <c r="T29730">
        <v>0</v>
      </c>
      <c r="U29730">
        <v>0</v>
      </c>
      <c r="V29730">
        <v>0</v>
      </c>
      <c r="W29730">
        <v>0</v>
      </c>
      <c r="X29730">
        <v>0</v>
      </c>
      <c r="Y29730">
        <v>0</v>
      </c>
      <c r="Z29730">
        <v>0</v>
      </c>
      <c r="AA29730">
        <v>0</v>
      </c>
      <c r="AB29730">
        <v>0</v>
      </c>
      <c r="AC29730">
        <v>0</v>
      </c>
      <c r="AD29730">
        <v>0</v>
      </c>
      <c r="AE29730">
        <v>0</v>
      </c>
      <c r="AF29730">
        <v>0</v>
      </c>
      <c r="AG29730">
        <v>0</v>
      </c>
      <c r="AH29730">
        <v>0</v>
      </c>
      <c r="AI29730">
        <v>0</v>
      </c>
      <c r="AJ29730">
        <v>0</v>
      </c>
      <c r="AK29730">
        <v>0</v>
      </c>
      <c r="AL29730">
        <v>0</v>
      </c>
      <c r="AM29730">
        <v>0</v>
      </c>
    </row>
    <row r="29731" spans="1:39" x14ac:dyDescent="0.45">
      <c r="A29731" t="s">
        <v>110545</v>
      </c>
      <c r="B29731" t="s">
        <v>110546</v>
      </c>
      <c r="C29731" t="s">
        <v>110547</v>
      </c>
      <c r="D29731" t="s">
        <v>755</v>
      </c>
      <c r="E29731" t="s">
        <v>756</v>
      </c>
      <c r="F29731" t="s">
        <v>110548</v>
      </c>
      <c r="G29731" t="s">
        <v>57</v>
      </c>
      <c r="H29731" t="s">
        <v>74</v>
      </c>
      <c r="J29731" t="s">
        <v>80792</v>
      </c>
      <c r="K29731" t="s">
        <v>80792</v>
      </c>
      <c r="L29731">
        <v>4</v>
      </c>
      <c r="M29731" s="1">
        <v>37257</v>
      </c>
      <c r="N29731" s="2">
        <v>37257</v>
      </c>
      <c r="O29731" t="s">
        <v>554</v>
      </c>
      <c r="P29731">
        <v>2002</v>
      </c>
      <c r="Q29731" s="1">
        <v>38565</v>
      </c>
      <c r="R29731" s="1">
        <v>41731</v>
      </c>
      <c r="S29731">
        <v>0</v>
      </c>
      <c r="T29731">
        <v>57750000</v>
      </c>
      <c r="U29731">
        <v>0</v>
      </c>
      <c r="V29731">
        <v>0</v>
      </c>
      <c r="W29731">
        <v>0</v>
      </c>
      <c r="X29731">
        <v>0</v>
      </c>
      <c r="Y29731">
        <v>0</v>
      </c>
      <c r="Z29731">
        <v>0</v>
      </c>
      <c r="AA29731">
        <v>0</v>
      </c>
      <c r="AB29731">
        <v>0</v>
      </c>
      <c r="AC29731">
        <v>0</v>
      </c>
      <c r="AD29731">
        <v>0</v>
      </c>
      <c r="AE29731">
        <v>0</v>
      </c>
      <c r="AF29731">
        <v>7750000</v>
      </c>
      <c r="AG29731">
        <v>0</v>
      </c>
      <c r="AH29731">
        <v>18000000</v>
      </c>
      <c r="AI29731">
        <v>0</v>
      </c>
      <c r="AJ29731">
        <v>0</v>
      </c>
      <c r="AK29731">
        <v>0</v>
      </c>
      <c r="AL29731">
        <v>0</v>
      </c>
      <c r="AM29731">
        <v>0</v>
      </c>
    </row>
    <row r="29732" spans="1:39" x14ac:dyDescent="0.45">
      <c r="A29732" t="s">
        <v>110549</v>
      </c>
      <c r="B29732" t="s">
        <v>110550</v>
      </c>
      <c r="D29732" t="s">
        <v>389</v>
      </c>
      <c r="E29732" t="s">
        <v>390</v>
      </c>
      <c r="F29732" t="s">
        <v>114</v>
      </c>
      <c r="G29732" t="s">
        <v>57</v>
      </c>
      <c r="H29732" t="s">
        <v>46</v>
      </c>
      <c r="I29732" t="s">
        <v>1388</v>
      </c>
      <c r="J29732" t="s">
        <v>641</v>
      </c>
      <c r="K29732" t="s">
        <v>7397</v>
      </c>
      <c r="L29732">
        <v>1</v>
      </c>
      <c r="M29732" s="1">
        <v>41656</v>
      </c>
      <c r="N29732" s="2">
        <v>41640</v>
      </c>
      <c r="O29732" t="s">
        <v>84</v>
      </c>
      <c r="P29732">
        <v>2014</v>
      </c>
      <c r="Q29732" s="1">
        <v>41872</v>
      </c>
      <c r="R29732" s="1">
        <v>41872</v>
      </c>
      <c r="S29732">
        <v>0</v>
      </c>
      <c r="T29732">
        <v>0</v>
      </c>
      <c r="U29732">
        <v>0</v>
      </c>
      <c r="V29732">
        <v>0</v>
      </c>
      <c r="W29732">
        <v>0</v>
      </c>
      <c r="X29732">
        <v>0</v>
      </c>
      <c r="Y29732">
        <v>0</v>
      </c>
      <c r="Z29732">
        <v>0</v>
      </c>
      <c r="AA29732">
        <v>0</v>
      </c>
      <c r="AB29732">
        <v>0</v>
      </c>
      <c r="AC29732">
        <v>0</v>
      </c>
      <c r="AD29732">
        <v>0</v>
      </c>
      <c r="AE29732">
        <v>0</v>
      </c>
      <c r="AF29732">
        <v>0</v>
      </c>
      <c r="AG29732">
        <v>0</v>
      </c>
      <c r="AH29732">
        <v>0</v>
      </c>
      <c r="AI29732">
        <v>0</v>
      </c>
      <c r="AJ29732">
        <v>0</v>
      </c>
      <c r="AK29732">
        <v>0</v>
      </c>
      <c r="AL29732">
        <v>0</v>
      </c>
      <c r="AM29732">
        <v>0</v>
      </c>
    </row>
    <row r="29733" spans="1:39" x14ac:dyDescent="0.45">
      <c r="A29733" t="s">
        <v>110551</v>
      </c>
      <c r="B29733" t="s">
        <v>110552</v>
      </c>
      <c r="C29733" t="s">
        <v>110553</v>
      </c>
      <c r="D29733" t="s">
        <v>315</v>
      </c>
      <c r="E29733" t="s">
        <v>316</v>
      </c>
      <c r="F29733" t="s">
        <v>110554</v>
      </c>
      <c r="G29733" t="s">
        <v>45</v>
      </c>
      <c r="H29733" t="s">
        <v>46</v>
      </c>
      <c r="I29733" t="s">
        <v>58</v>
      </c>
      <c r="J29733" t="s">
        <v>1223</v>
      </c>
      <c r="K29733" t="s">
        <v>37855</v>
      </c>
      <c r="L29733">
        <v>3</v>
      </c>
      <c r="Q29733" s="1">
        <v>40490</v>
      </c>
      <c r="R29733" s="1">
        <v>40807</v>
      </c>
      <c r="S29733">
        <v>0</v>
      </c>
      <c r="T29733">
        <v>106800</v>
      </c>
      <c r="U29733">
        <v>0</v>
      </c>
      <c r="V29733">
        <v>0</v>
      </c>
      <c r="W29733">
        <v>0</v>
      </c>
      <c r="X29733">
        <v>100000</v>
      </c>
      <c r="Y29733">
        <v>0</v>
      </c>
      <c r="Z29733">
        <v>0</v>
      </c>
      <c r="AA29733">
        <v>0</v>
      </c>
      <c r="AB29733">
        <v>0</v>
      </c>
      <c r="AC29733">
        <v>0</v>
      </c>
      <c r="AD29733">
        <v>0</v>
      </c>
      <c r="AE29733">
        <v>0</v>
      </c>
      <c r="AF29733">
        <v>0</v>
      </c>
      <c r="AG29733">
        <v>0</v>
      </c>
      <c r="AH29733">
        <v>0</v>
      </c>
      <c r="AI29733">
        <v>0</v>
      </c>
      <c r="AJ29733">
        <v>0</v>
      </c>
      <c r="AK29733">
        <v>0</v>
      </c>
      <c r="AL29733">
        <v>0</v>
      </c>
      <c r="AM29733">
        <v>0</v>
      </c>
    </row>
    <row r="29734" spans="1:39" x14ac:dyDescent="0.45">
      <c r="A29734" t="s">
        <v>110555</v>
      </c>
      <c r="B29734" t="s">
        <v>110556</v>
      </c>
      <c r="C29734" t="s">
        <v>110557</v>
      </c>
      <c r="D29734" t="s">
        <v>54</v>
      </c>
      <c r="E29734" t="s">
        <v>55</v>
      </c>
      <c r="F29734" t="s">
        <v>110558</v>
      </c>
      <c r="G29734" t="s">
        <v>57</v>
      </c>
      <c r="H29734" t="s">
        <v>46</v>
      </c>
      <c r="I29734" t="s">
        <v>58</v>
      </c>
      <c r="J29734" t="s">
        <v>198</v>
      </c>
      <c r="K29734" t="s">
        <v>199</v>
      </c>
      <c r="L29734">
        <v>2</v>
      </c>
      <c r="M29734" s="1">
        <v>39448</v>
      </c>
      <c r="N29734" s="2">
        <v>39448</v>
      </c>
      <c r="O29734" t="s">
        <v>181</v>
      </c>
      <c r="P29734">
        <v>2008</v>
      </c>
      <c r="Q29734" s="1">
        <v>40373</v>
      </c>
      <c r="R29734" s="1">
        <v>41046</v>
      </c>
      <c r="S29734">
        <v>0</v>
      </c>
      <c r="T29734">
        <v>5189928</v>
      </c>
      <c r="U29734">
        <v>0</v>
      </c>
      <c r="V29734">
        <v>0</v>
      </c>
      <c r="W29734">
        <v>0</v>
      </c>
      <c r="X29734">
        <v>769387</v>
      </c>
      <c r="Y29734">
        <v>0</v>
      </c>
      <c r="Z29734">
        <v>0</v>
      </c>
      <c r="AA29734">
        <v>0</v>
      </c>
      <c r="AB29734">
        <v>0</v>
      </c>
      <c r="AC29734">
        <v>0</v>
      </c>
      <c r="AD29734">
        <v>0</v>
      </c>
      <c r="AE29734">
        <v>0</v>
      </c>
      <c r="AF29734">
        <v>0</v>
      </c>
      <c r="AG29734">
        <v>0</v>
      </c>
      <c r="AH29734">
        <v>0</v>
      </c>
      <c r="AI29734">
        <v>0</v>
      </c>
      <c r="AJ29734">
        <v>0</v>
      </c>
      <c r="AK29734">
        <v>0</v>
      </c>
      <c r="AL29734">
        <v>0</v>
      </c>
      <c r="AM29734">
        <v>0</v>
      </c>
    </row>
    <row r="29735" spans="1:39" x14ac:dyDescent="0.45">
      <c r="A29735" t="s">
        <v>110559</v>
      </c>
      <c r="B29735" t="s">
        <v>110560</v>
      </c>
      <c r="C29735" t="s">
        <v>110561</v>
      </c>
      <c r="D29735" t="s">
        <v>293</v>
      </c>
      <c r="E29735" t="s">
        <v>294</v>
      </c>
      <c r="F29735" t="s">
        <v>110562</v>
      </c>
      <c r="G29735" t="s">
        <v>57</v>
      </c>
      <c r="H29735" t="s">
        <v>46</v>
      </c>
      <c r="I29735" t="s">
        <v>352</v>
      </c>
      <c r="J29735" t="s">
        <v>353</v>
      </c>
      <c r="K29735" t="s">
        <v>5395</v>
      </c>
      <c r="L29735">
        <v>9</v>
      </c>
      <c r="Q29735" s="1">
        <v>39965</v>
      </c>
      <c r="R29735" s="1">
        <v>41640</v>
      </c>
      <c r="S29735">
        <v>0</v>
      </c>
      <c r="T29735">
        <v>5548097</v>
      </c>
      <c r="U29735">
        <v>0</v>
      </c>
      <c r="V29735">
        <v>0</v>
      </c>
      <c r="W29735">
        <v>0</v>
      </c>
      <c r="X29735">
        <v>0</v>
      </c>
      <c r="Y29735">
        <v>0</v>
      </c>
      <c r="Z29735">
        <v>0</v>
      </c>
      <c r="AA29735">
        <v>0</v>
      </c>
      <c r="AB29735">
        <v>0</v>
      </c>
      <c r="AC29735">
        <v>0</v>
      </c>
      <c r="AD29735">
        <v>0</v>
      </c>
      <c r="AE29735">
        <v>0</v>
      </c>
      <c r="AF29735">
        <v>0</v>
      </c>
      <c r="AG29735">
        <v>0</v>
      </c>
      <c r="AH29735">
        <v>0</v>
      </c>
      <c r="AI29735">
        <v>0</v>
      </c>
      <c r="AJ29735">
        <v>0</v>
      </c>
      <c r="AK29735">
        <v>0</v>
      </c>
      <c r="AL29735">
        <v>0</v>
      </c>
      <c r="AM29735">
        <v>0</v>
      </c>
    </row>
    <row r="29736" spans="1:39" x14ac:dyDescent="0.45">
      <c r="A29736" t="s">
        <v>110563</v>
      </c>
      <c r="B29736" t="s">
        <v>110564</v>
      </c>
      <c r="C29736" t="s">
        <v>110565</v>
      </c>
      <c r="D29736" t="s">
        <v>110566</v>
      </c>
      <c r="E29736" t="s">
        <v>3956</v>
      </c>
      <c r="F29736" t="s">
        <v>964</v>
      </c>
      <c r="G29736" t="s">
        <v>57</v>
      </c>
      <c r="H29736" t="s">
        <v>46</v>
      </c>
      <c r="I29736" t="s">
        <v>58</v>
      </c>
      <c r="J29736" t="s">
        <v>3815</v>
      </c>
      <c r="K29736" t="s">
        <v>3816</v>
      </c>
      <c r="L29736">
        <v>1</v>
      </c>
      <c r="M29736" s="1">
        <v>41275</v>
      </c>
      <c r="N29736" s="2">
        <v>41275</v>
      </c>
      <c r="O29736" t="s">
        <v>164</v>
      </c>
      <c r="P29736">
        <v>2013</v>
      </c>
      <c r="Q29736" s="1">
        <v>41461</v>
      </c>
      <c r="R29736" s="1">
        <v>41461</v>
      </c>
      <c r="S29736">
        <v>0</v>
      </c>
      <c r="T29736">
        <v>300000</v>
      </c>
      <c r="U29736">
        <v>0</v>
      </c>
      <c r="V29736">
        <v>0</v>
      </c>
      <c r="W29736">
        <v>0</v>
      </c>
      <c r="X29736">
        <v>0</v>
      </c>
      <c r="Y29736">
        <v>0</v>
      </c>
      <c r="Z29736">
        <v>0</v>
      </c>
      <c r="AA29736">
        <v>0</v>
      </c>
      <c r="AB29736">
        <v>0</v>
      </c>
      <c r="AC29736">
        <v>0</v>
      </c>
      <c r="AD29736">
        <v>0</v>
      </c>
      <c r="AE29736">
        <v>0</v>
      </c>
      <c r="AF29736">
        <v>0</v>
      </c>
      <c r="AG29736">
        <v>0</v>
      </c>
      <c r="AH29736">
        <v>0</v>
      </c>
      <c r="AI29736">
        <v>0</v>
      </c>
      <c r="AJ29736">
        <v>0</v>
      </c>
      <c r="AK29736">
        <v>0</v>
      </c>
      <c r="AL29736">
        <v>0</v>
      </c>
      <c r="AM29736">
        <v>0</v>
      </c>
    </row>
    <row r="29737" spans="1:39" x14ac:dyDescent="0.45">
      <c r="A29737" t="s">
        <v>110567</v>
      </c>
      <c r="B29737" t="s">
        <v>110568</v>
      </c>
      <c r="F29737" s="3">
        <v>12500</v>
      </c>
      <c r="G29737" t="s">
        <v>57</v>
      </c>
      <c r="L29737">
        <v>1</v>
      </c>
      <c r="Q29737" s="1">
        <v>41640</v>
      </c>
      <c r="R29737" s="1">
        <v>41640</v>
      </c>
      <c r="S29737">
        <v>12500</v>
      </c>
      <c r="T29737">
        <v>0</v>
      </c>
      <c r="U29737">
        <v>0</v>
      </c>
      <c r="V29737">
        <v>0</v>
      </c>
      <c r="W29737">
        <v>0</v>
      </c>
      <c r="X29737">
        <v>0</v>
      </c>
      <c r="Y29737">
        <v>0</v>
      </c>
      <c r="Z29737">
        <v>0</v>
      </c>
      <c r="AA29737">
        <v>0</v>
      </c>
      <c r="AB29737">
        <v>0</v>
      </c>
      <c r="AC29737">
        <v>0</v>
      </c>
      <c r="AD29737">
        <v>0</v>
      </c>
      <c r="AE29737">
        <v>0</v>
      </c>
      <c r="AF29737">
        <v>0</v>
      </c>
      <c r="AG29737">
        <v>0</v>
      </c>
      <c r="AH29737">
        <v>0</v>
      </c>
      <c r="AI29737">
        <v>0</v>
      </c>
      <c r="AJ29737">
        <v>0</v>
      </c>
      <c r="AK29737">
        <v>0</v>
      </c>
      <c r="AL29737">
        <v>0</v>
      </c>
      <c r="AM29737">
        <v>0</v>
      </c>
    </row>
    <row r="29738" spans="1:39" x14ac:dyDescent="0.45">
      <c r="A29738" t="s">
        <v>110569</v>
      </c>
      <c r="B29738" t="s">
        <v>110570</v>
      </c>
      <c r="C29738" t="s">
        <v>110571</v>
      </c>
      <c r="D29738" t="s">
        <v>110572</v>
      </c>
      <c r="E29738" t="s">
        <v>89</v>
      </c>
      <c r="F29738" t="s">
        <v>110573</v>
      </c>
      <c r="G29738" t="s">
        <v>57</v>
      </c>
      <c r="H29738" t="s">
        <v>260</v>
      </c>
      <c r="I29738" t="s">
        <v>261</v>
      </c>
      <c r="J29738" t="s">
        <v>262</v>
      </c>
      <c r="K29738" t="s">
        <v>262</v>
      </c>
      <c r="L29738">
        <v>3</v>
      </c>
      <c r="M29738" s="1">
        <v>37257</v>
      </c>
      <c r="N29738" s="2">
        <v>37257</v>
      </c>
      <c r="O29738" t="s">
        <v>554</v>
      </c>
      <c r="P29738">
        <v>2002</v>
      </c>
      <c r="Q29738" s="1">
        <v>39840</v>
      </c>
      <c r="R29738" s="1">
        <v>41920</v>
      </c>
      <c r="S29738">
        <v>0</v>
      </c>
      <c r="T29738">
        <v>8207000</v>
      </c>
      <c r="U29738">
        <v>0</v>
      </c>
      <c r="V29738">
        <v>0</v>
      </c>
      <c r="W29738">
        <v>0</v>
      </c>
      <c r="X29738">
        <v>0</v>
      </c>
      <c r="Y29738">
        <v>0</v>
      </c>
      <c r="Z29738">
        <v>0</v>
      </c>
      <c r="AA29738">
        <v>0</v>
      </c>
      <c r="AB29738">
        <v>0</v>
      </c>
      <c r="AC29738">
        <v>0</v>
      </c>
      <c r="AD29738">
        <v>0</v>
      </c>
      <c r="AE29738">
        <v>0</v>
      </c>
      <c r="AF29738">
        <v>0</v>
      </c>
      <c r="AG29738">
        <v>0</v>
      </c>
      <c r="AH29738">
        <v>0</v>
      </c>
      <c r="AI29738">
        <v>0</v>
      </c>
      <c r="AJ29738">
        <v>0</v>
      </c>
      <c r="AK29738">
        <v>0</v>
      </c>
      <c r="AL29738">
        <v>0</v>
      </c>
      <c r="AM29738">
        <v>0</v>
      </c>
    </row>
    <row r="29739" spans="1:39" x14ac:dyDescent="0.45">
      <c r="A29739" t="s">
        <v>110574</v>
      </c>
      <c r="B29739" t="s">
        <v>110575</v>
      </c>
      <c r="C29739" t="s">
        <v>110576</v>
      </c>
      <c r="D29739" t="s">
        <v>110577</v>
      </c>
      <c r="E29739" t="s">
        <v>14586</v>
      </c>
      <c r="F29739" t="s">
        <v>44</v>
      </c>
      <c r="G29739" t="s">
        <v>57</v>
      </c>
      <c r="H29739" t="s">
        <v>46</v>
      </c>
      <c r="I29739" t="s">
        <v>58</v>
      </c>
      <c r="J29739" t="s">
        <v>1223</v>
      </c>
      <c r="K29739" t="s">
        <v>1223</v>
      </c>
      <c r="L29739">
        <v>1</v>
      </c>
      <c r="M29739" s="1">
        <v>40695</v>
      </c>
      <c r="N29739" s="2">
        <v>40695</v>
      </c>
      <c r="O29739" t="s">
        <v>76</v>
      </c>
      <c r="P29739">
        <v>2011</v>
      </c>
      <c r="Q29739" s="1">
        <v>41426</v>
      </c>
      <c r="R29739" s="1">
        <v>41426</v>
      </c>
      <c r="S29739">
        <v>1750000</v>
      </c>
      <c r="T29739">
        <v>0</v>
      </c>
      <c r="U29739">
        <v>0</v>
      </c>
      <c r="V29739">
        <v>0</v>
      </c>
      <c r="W29739">
        <v>0</v>
      </c>
      <c r="X29739">
        <v>0</v>
      </c>
      <c r="Y29739">
        <v>0</v>
      </c>
      <c r="Z29739">
        <v>0</v>
      </c>
      <c r="AA29739">
        <v>0</v>
      </c>
      <c r="AB29739">
        <v>0</v>
      </c>
      <c r="AC29739">
        <v>0</v>
      </c>
      <c r="AD29739">
        <v>0</v>
      </c>
      <c r="AE29739">
        <v>0</v>
      </c>
      <c r="AF29739">
        <v>0</v>
      </c>
      <c r="AG29739">
        <v>0</v>
      </c>
      <c r="AH29739">
        <v>0</v>
      </c>
      <c r="AI29739">
        <v>0</v>
      </c>
      <c r="AJ29739">
        <v>0</v>
      </c>
      <c r="AK29739">
        <v>0</v>
      </c>
      <c r="AL29739">
        <v>0</v>
      </c>
      <c r="AM29739">
        <v>0</v>
      </c>
    </row>
    <row r="29740" spans="1:39" x14ac:dyDescent="0.45">
      <c r="A29740" t="s">
        <v>110578</v>
      </c>
      <c r="B29740" t="s">
        <v>110579</v>
      </c>
      <c r="C29740" t="s">
        <v>110580</v>
      </c>
      <c r="D29740" t="s">
        <v>88</v>
      </c>
      <c r="E29740" t="s">
        <v>89</v>
      </c>
      <c r="F29740" t="s">
        <v>24363</v>
      </c>
      <c r="G29740" t="s">
        <v>101</v>
      </c>
      <c r="H29740" t="s">
        <v>214</v>
      </c>
      <c r="J29740" t="s">
        <v>1420</v>
      </c>
      <c r="K29740" t="s">
        <v>4208</v>
      </c>
      <c r="L29740">
        <v>1</v>
      </c>
      <c r="M29740" s="1">
        <v>35431</v>
      </c>
      <c r="N29740" s="2">
        <v>35431</v>
      </c>
      <c r="O29740" t="s">
        <v>1513</v>
      </c>
      <c r="P29740">
        <v>1997</v>
      </c>
      <c r="Q29740" s="1">
        <v>38772</v>
      </c>
      <c r="R29740" s="1">
        <v>38772</v>
      </c>
      <c r="S29740">
        <v>0</v>
      </c>
      <c r="T29740">
        <v>5650000</v>
      </c>
      <c r="U29740">
        <v>0</v>
      </c>
      <c r="V29740">
        <v>0</v>
      </c>
      <c r="W29740">
        <v>0</v>
      </c>
      <c r="X29740">
        <v>0</v>
      </c>
      <c r="Y29740">
        <v>0</v>
      </c>
      <c r="Z29740">
        <v>0</v>
      </c>
      <c r="AA29740">
        <v>0</v>
      </c>
      <c r="AB29740">
        <v>0</v>
      </c>
      <c r="AC29740">
        <v>0</v>
      </c>
      <c r="AD29740">
        <v>0</v>
      </c>
      <c r="AE29740">
        <v>0</v>
      </c>
      <c r="AF29740">
        <v>0</v>
      </c>
      <c r="AG29740">
        <v>0</v>
      </c>
      <c r="AH29740">
        <v>5650000</v>
      </c>
      <c r="AI29740">
        <v>0</v>
      </c>
      <c r="AJ29740">
        <v>0</v>
      </c>
      <c r="AK29740">
        <v>0</v>
      </c>
      <c r="AL29740">
        <v>0</v>
      </c>
      <c r="AM29740">
        <v>0</v>
      </c>
    </row>
    <row r="29741" spans="1:39" x14ac:dyDescent="0.45">
      <c r="A29741" t="s">
        <v>110581</v>
      </c>
      <c r="B29741" t="s">
        <v>110582</v>
      </c>
      <c r="C29741" t="s">
        <v>110583</v>
      </c>
      <c r="D29741" t="s">
        <v>247</v>
      </c>
      <c r="E29741" t="s">
        <v>248</v>
      </c>
      <c r="F29741" t="s">
        <v>110584</v>
      </c>
      <c r="G29741" t="s">
        <v>57</v>
      </c>
      <c r="H29741" t="s">
        <v>192</v>
      </c>
      <c r="J29741" t="s">
        <v>14085</v>
      </c>
      <c r="K29741" t="s">
        <v>14085</v>
      </c>
      <c r="L29741">
        <v>4</v>
      </c>
      <c r="M29741" s="1">
        <v>37987</v>
      </c>
      <c r="N29741" s="2">
        <v>37987</v>
      </c>
      <c r="O29741" t="s">
        <v>452</v>
      </c>
      <c r="P29741">
        <v>2004</v>
      </c>
      <c r="Q29741" s="1">
        <v>39000</v>
      </c>
      <c r="R29741" s="1">
        <v>40952</v>
      </c>
      <c r="S29741">
        <v>0</v>
      </c>
      <c r="T29741">
        <v>27272300</v>
      </c>
      <c r="U29741">
        <v>0</v>
      </c>
      <c r="V29741">
        <v>0</v>
      </c>
      <c r="W29741">
        <v>0</v>
      </c>
      <c r="X29741">
        <v>0</v>
      </c>
      <c r="Y29741">
        <v>0</v>
      </c>
      <c r="Z29741">
        <v>0</v>
      </c>
      <c r="AA29741">
        <v>0</v>
      </c>
      <c r="AB29741">
        <v>0</v>
      </c>
      <c r="AC29741">
        <v>0</v>
      </c>
      <c r="AD29741">
        <v>0</v>
      </c>
      <c r="AE29741">
        <v>0</v>
      </c>
      <c r="AF29741">
        <v>0</v>
      </c>
      <c r="AG29741">
        <v>9500000</v>
      </c>
      <c r="AH29741">
        <v>0</v>
      </c>
      <c r="AI29741">
        <v>0</v>
      </c>
      <c r="AJ29741">
        <v>0</v>
      </c>
      <c r="AK29741">
        <v>0</v>
      </c>
      <c r="AL29741">
        <v>0</v>
      </c>
      <c r="AM29741">
        <v>0</v>
      </c>
    </row>
    <row r="29742" spans="1:39" x14ac:dyDescent="0.45">
      <c r="A29742" t="s">
        <v>110585</v>
      </c>
      <c r="B29742" t="s">
        <v>110586</v>
      </c>
      <c r="C29742" t="s">
        <v>110587</v>
      </c>
      <c r="D29742" t="s">
        <v>258</v>
      </c>
      <c r="E29742" t="s">
        <v>259</v>
      </c>
      <c r="F29742" s="3">
        <v>40000</v>
      </c>
      <c r="G29742" t="s">
        <v>57</v>
      </c>
      <c r="L29742">
        <v>1</v>
      </c>
      <c r="Q29742" s="1">
        <v>41792</v>
      </c>
      <c r="R29742" s="1">
        <v>41792</v>
      </c>
      <c r="S29742">
        <v>40000</v>
      </c>
      <c r="T29742">
        <v>0</v>
      </c>
      <c r="U29742">
        <v>0</v>
      </c>
      <c r="V29742">
        <v>0</v>
      </c>
      <c r="W29742">
        <v>0</v>
      </c>
      <c r="X29742">
        <v>0</v>
      </c>
      <c r="Y29742">
        <v>0</v>
      </c>
      <c r="Z29742">
        <v>0</v>
      </c>
      <c r="AA29742">
        <v>0</v>
      </c>
      <c r="AB29742">
        <v>0</v>
      </c>
      <c r="AC29742">
        <v>0</v>
      </c>
      <c r="AD29742">
        <v>0</v>
      </c>
      <c r="AE29742">
        <v>0</v>
      </c>
      <c r="AF29742">
        <v>0</v>
      </c>
      <c r="AG29742">
        <v>0</v>
      </c>
      <c r="AH29742">
        <v>0</v>
      </c>
      <c r="AI29742">
        <v>0</v>
      </c>
      <c r="AJ29742">
        <v>0</v>
      </c>
      <c r="AK29742">
        <v>0</v>
      </c>
      <c r="AL29742">
        <v>0</v>
      </c>
      <c r="AM29742">
        <v>0</v>
      </c>
    </row>
    <row r="29743" spans="1:39" x14ac:dyDescent="0.45">
      <c r="A29743" t="s">
        <v>110588</v>
      </c>
      <c r="B29743" t="s">
        <v>110589</v>
      </c>
      <c r="C29743" t="s">
        <v>110590</v>
      </c>
      <c r="D29743" t="s">
        <v>1360</v>
      </c>
      <c r="E29743" t="s">
        <v>1361</v>
      </c>
      <c r="F29743" t="s">
        <v>22924</v>
      </c>
      <c r="G29743" t="s">
        <v>57</v>
      </c>
      <c r="H29743" t="s">
        <v>508</v>
      </c>
      <c r="J29743" t="s">
        <v>23759</v>
      </c>
      <c r="K29743" t="s">
        <v>23759</v>
      </c>
      <c r="L29743">
        <v>2</v>
      </c>
      <c r="M29743" s="1">
        <v>39448</v>
      </c>
      <c r="N29743" s="2">
        <v>39448</v>
      </c>
      <c r="O29743" t="s">
        <v>181</v>
      </c>
      <c r="P29743">
        <v>2008</v>
      </c>
      <c r="Q29743" s="1">
        <v>40058</v>
      </c>
      <c r="R29743" s="1">
        <v>41113</v>
      </c>
      <c r="S29743">
        <v>0</v>
      </c>
      <c r="T29743">
        <v>8340000</v>
      </c>
      <c r="U29743">
        <v>0</v>
      </c>
      <c r="V29743">
        <v>0</v>
      </c>
      <c r="W29743">
        <v>0</v>
      </c>
      <c r="X29743">
        <v>0</v>
      </c>
      <c r="Y29743">
        <v>0</v>
      </c>
      <c r="Z29743">
        <v>0</v>
      </c>
      <c r="AA29743">
        <v>0</v>
      </c>
      <c r="AB29743">
        <v>0</v>
      </c>
      <c r="AC29743">
        <v>0</v>
      </c>
      <c r="AD29743">
        <v>0</v>
      </c>
      <c r="AE29743">
        <v>0</v>
      </c>
      <c r="AF29743">
        <v>0</v>
      </c>
      <c r="AG29743">
        <v>0</v>
      </c>
      <c r="AH29743">
        <v>0</v>
      </c>
      <c r="AI29743">
        <v>0</v>
      </c>
      <c r="AJ29743">
        <v>0</v>
      </c>
      <c r="AK29743">
        <v>0</v>
      </c>
      <c r="AL29743">
        <v>0</v>
      </c>
      <c r="AM29743">
        <v>0</v>
      </c>
    </row>
    <row r="29744" spans="1:39" x14ac:dyDescent="0.45">
      <c r="A29744" t="s">
        <v>110591</v>
      </c>
      <c r="B29744" t="s">
        <v>110592</v>
      </c>
      <c r="C29744" t="s">
        <v>110593</v>
      </c>
      <c r="D29744" t="s">
        <v>1950</v>
      </c>
      <c r="E29744" t="s">
        <v>1951</v>
      </c>
      <c r="F29744" t="s">
        <v>110594</v>
      </c>
      <c r="G29744" t="s">
        <v>57</v>
      </c>
      <c r="H29744" t="s">
        <v>46</v>
      </c>
      <c r="I29744" t="s">
        <v>115</v>
      </c>
      <c r="J29744" t="s">
        <v>334</v>
      </c>
      <c r="K29744" t="s">
        <v>44206</v>
      </c>
      <c r="L29744">
        <v>2</v>
      </c>
      <c r="M29744" s="1">
        <v>40909</v>
      </c>
      <c r="N29744" s="2">
        <v>40909</v>
      </c>
      <c r="O29744" t="s">
        <v>132</v>
      </c>
      <c r="P29744">
        <v>2012</v>
      </c>
      <c r="Q29744" s="1">
        <v>41437</v>
      </c>
      <c r="R29744" s="1">
        <v>41456</v>
      </c>
      <c r="S29744">
        <v>2000000</v>
      </c>
      <c r="T29744">
        <v>0</v>
      </c>
      <c r="U29744">
        <v>0</v>
      </c>
      <c r="V29744">
        <v>0</v>
      </c>
      <c r="W29744">
        <v>0</v>
      </c>
      <c r="X29744">
        <v>899199</v>
      </c>
      <c r="Y29744">
        <v>0</v>
      </c>
      <c r="Z29744">
        <v>0</v>
      </c>
      <c r="AA29744">
        <v>0</v>
      </c>
      <c r="AB29744">
        <v>0</v>
      </c>
      <c r="AC29744">
        <v>0</v>
      </c>
      <c r="AD29744">
        <v>0</v>
      </c>
      <c r="AE29744">
        <v>0</v>
      </c>
      <c r="AF29744">
        <v>0</v>
      </c>
      <c r="AG29744">
        <v>0</v>
      </c>
      <c r="AH29744">
        <v>0</v>
      </c>
      <c r="AI29744">
        <v>0</v>
      </c>
      <c r="AJ29744">
        <v>0</v>
      </c>
      <c r="AK29744">
        <v>0</v>
      </c>
      <c r="AL29744">
        <v>0</v>
      </c>
      <c r="AM29744">
        <v>0</v>
      </c>
    </row>
    <row r="29745" spans="1:39" x14ac:dyDescent="0.45">
      <c r="A29745" t="s">
        <v>110595</v>
      </c>
      <c r="B29745" t="s">
        <v>110596</v>
      </c>
      <c r="D29745" t="s">
        <v>6605</v>
      </c>
      <c r="E29745" t="s">
        <v>229</v>
      </c>
      <c r="F29745" s="3">
        <v>83500</v>
      </c>
      <c r="G29745" t="s">
        <v>57</v>
      </c>
      <c r="H29745" t="s">
        <v>46</v>
      </c>
      <c r="I29745" t="s">
        <v>47</v>
      </c>
      <c r="J29745" t="s">
        <v>48</v>
      </c>
      <c r="K29745" t="s">
        <v>25835</v>
      </c>
      <c r="L29745">
        <v>1</v>
      </c>
      <c r="M29745" s="1">
        <v>41699</v>
      </c>
      <c r="N29745" s="2">
        <v>41699</v>
      </c>
      <c r="O29745" t="s">
        <v>84</v>
      </c>
      <c r="P29745">
        <v>2014</v>
      </c>
      <c r="Q29745" s="1">
        <v>41774</v>
      </c>
      <c r="R29745" s="1">
        <v>41774</v>
      </c>
      <c r="S29745">
        <v>0</v>
      </c>
      <c r="T29745">
        <v>0</v>
      </c>
      <c r="U29745">
        <v>0</v>
      </c>
      <c r="V29745">
        <v>0</v>
      </c>
      <c r="W29745">
        <v>0</v>
      </c>
      <c r="X29745">
        <v>83500</v>
      </c>
      <c r="Y29745">
        <v>0</v>
      </c>
      <c r="Z29745">
        <v>0</v>
      </c>
      <c r="AA29745">
        <v>0</v>
      </c>
      <c r="AB29745">
        <v>0</v>
      </c>
      <c r="AC29745">
        <v>0</v>
      </c>
      <c r="AD29745">
        <v>0</v>
      </c>
      <c r="AE29745">
        <v>0</v>
      </c>
      <c r="AF29745">
        <v>0</v>
      </c>
      <c r="AG29745">
        <v>0</v>
      </c>
      <c r="AH29745">
        <v>0</v>
      </c>
      <c r="AI29745">
        <v>0</v>
      </c>
      <c r="AJ29745">
        <v>0</v>
      </c>
      <c r="AK29745">
        <v>0</v>
      </c>
      <c r="AL29745">
        <v>0</v>
      </c>
      <c r="AM29745">
        <v>0</v>
      </c>
    </row>
    <row r="29746" spans="1:39" x14ac:dyDescent="0.45">
      <c r="A29746" t="s">
        <v>110597</v>
      </c>
      <c r="B29746" t="s">
        <v>110598</v>
      </c>
      <c r="C29746" t="s">
        <v>110599</v>
      </c>
      <c r="D29746" t="s">
        <v>2191</v>
      </c>
      <c r="E29746" t="s">
        <v>2192</v>
      </c>
      <c r="F29746" t="s">
        <v>114</v>
      </c>
      <c r="G29746" t="s">
        <v>57</v>
      </c>
      <c r="H29746" t="s">
        <v>223</v>
      </c>
      <c r="J29746" t="s">
        <v>224</v>
      </c>
      <c r="K29746" t="s">
        <v>224</v>
      </c>
      <c r="L29746">
        <v>1</v>
      </c>
      <c r="M29746" s="1">
        <v>38018</v>
      </c>
      <c r="N29746" s="2">
        <v>38018</v>
      </c>
      <c r="O29746" t="s">
        <v>452</v>
      </c>
      <c r="P29746">
        <v>2004</v>
      </c>
      <c r="Q29746" s="1">
        <v>40725</v>
      </c>
      <c r="R29746" s="1">
        <v>40725</v>
      </c>
      <c r="S29746">
        <v>0</v>
      </c>
      <c r="T29746">
        <v>0</v>
      </c>
      <c r="U29746">
        <v>0</v>
      </c>
      <c r="V29746">
        <v>0</v>
      </c>
      <c r="W29746">
        <v>0</v>
      </c>
      <c r="X29746">
        <v>0</v>
      </c>
      <c r="Y29746">
        <v>0</v>
      </c>
      <c r="Z29746">
        <v>0</v>
      </c>
      <c r="AA29746">
        <v>0</v>
      </c>
      <c r="AB29746">
        <v>0</v>
      </c>
      <c r="AC29746">
        <v>0</v>
      </c>
      <c r="AD29746">
        <v>0</v>
      </c>
      <c r="AE29746">
        <v>0</v>
      </c>
      <c r="AF29746">
        <v>0</v>
      </c>
      <c r="AG29746">
        <v>0</v>
      </c>
      <c r="AH29746">
        <v>0</v>
      </c>
      <c r="AI29746">
        <v>0</v>
      </c>
      <c r="AJ29746">
        <v>0</v>
      </c>
      <c r="AK29746">
        <v>0</v>
      </c>
      <c r="AL29746">
        <v>0</v>
      </c>
      <c r="AM29746">
        <v>0</v>
      </c>
    </row>
    <row r="29747" spans="1:39" x14ac:dyDescent="0.45">
      <c r="A29747" t="s">
        <v>110600</v>
      </c>
      <c r="B29747" t="s">
        <v>110601</v>
      </c>
      <c r="C29747" t="s">
        <v>110602</v>
      </c>
      <c r="D29747" t="s">
        <v>110603</v>
      </c>
      <c r="E29747" t="s">
        <v>2074</v>
      </c>
      <c r="F29747" t="s">
        <v>110604</v>
      </c>
      <c r="G29747" t="s">
        <v>57</v>
      </c>
      <c r="H29747" t="s">
        <v>192</v>
      </c>
      <c r="J29747" t="s">
        <v>193</v>
      </c>
      <c r="K29747" t="s">
        <v>193</v>
      </c>
      <c r="L29747">
        <v>2</v>
      </c>
      <c r="M29747" s="1">
        <v>41306</v>
      </c>
      <c r="N29747" s="2">
        <v>41306</v>
      </c>
      <c r="O29747" t="s">
        <v>164</v>
      </c>
      <c r="P29747">
        <v>2013</v>
      </c>
      <c r="Q29747" s="1">
        <v>41395</v>
      </c>
      <c r="R29747" s="1">
        <v>41809</v>
      </c>
      <c r="S29747">
        <v>2032842</v>
      </c>
      <c r="T29747">
        <v>0</v>
      </c>
      <c r="U29747">
        <v>0</v>
      </c>
      <c r="V29747">
        <v>0</v>
      </c>
      <c r="W29747">
        <v>0</v>
      </c>
      <c r="X29747">
        <v>0</v>
      </c>
      <c r="Y29747">
        <v>0</v>
      </c>
      <c r="Z29747">
        <v>0</v>
      </c>
      <c r="AA29747">
        <v>0</v>
      </c>
      <c r="AB29747">
        <v>0</v>
      </c>
      <c r="AC29747">
        <v>0</v>
      </c>
      <c r="AD29747">
        <v>0</v>
      </c>
      <c r="AE29747">
        <v>0</v>
      </c>
      <c r="AF29747">
        <v>0</v>
      </c>
      <c r="AG29747">
        <v>0</v>
      </c>
      <c r="AH29747">
        <v>0</v>
      </c>
      <c r="AI29747">
        <v>0</v>
      </c>
      <c r="AJ29747">
        <v>0</v>
      </c>
      <c r="AK29747">
        <v>0</v>
      </c>
      <c r="AL29747">
        <v>0</v>
      </c>
      <c r="AM29747">
        <v>0</v>
      </c>
    </row>
    <row r="29748" spans="1:39" x14ac:dyDescent="0.45">
      <c r="A29748" t="s">
        <v>110605</v>
      </c>
      <c r="B29748" t="s">
        <v>110606</v>
      </c>
      <c r="C29748" t="s">
        <v>110607</v>
      </c>
      <c r="D29748" t="s">
        <v>110608</v>
      </c>
      <c r="E29748" t="s">
        <v>330</v>
      </c>
      <c r="F29748" t="s">
        <v>3264</v>
      </c>
      <c r="G29748" t="s">
        <v>57</v>
      </c>
      <c r="H29748" t="s">
        <v>46</v>
      </c>
      <c r="I29748" t="s">
        <v>47</v>
      </c>
      <c r="J29748" t="s">
        <v>48</v>
      </c>
      <c r="K29748" t="s">
        <v>49</v>
      </c>
      <c r="L29748">
        <v>2</v>
      </c>
      <c r="M29748" s="1">
        <v>40269</v>
      </c>
      <c r="N29748" s="2">
        <v>40269</v>
      </c>
      <c r="O29748" t="s">
        <v>1166</v>
      </c>
      <c r="P29748">
        <v>2010</v>
      </c>
      <c r="Q29748" s="1">
        <v>40700</v>
      </c>
      <c r="R29748" s="1">
        <v>40913</v>
      </c>
      <c r="S29748">
        <v>775000</v>
      </c>
      <c r="T29748">
        <v>0</v>
      </c>
      <c r="U29748">
        <v>0</v>
      </c>
      <c r="V29748">
        <v>0</v>
      </c>
      <c r="W29748">
        <v>0</v>
      </c>
      <c r="X29748">
        <v>0</v>
      </c>
      <c r="Y29748">
        <v>0</v>
      </c>
      <c r="Z29748">
        <v>0</v>
      </c>
      <c r="AA29748">
        <v>0</v>
      </c>
      <c r="AB29748">
        <v>0</v>
      </c>
      <c r="AC29748">
        <v>0</v>
      </c>
      <c r="AD29748">
        <v>0</v>
      </c>
      <c r="AE29748">
        <v>0</v>
      </c>
      <c r="AF29748">
        <v>0</v>
      </c>
      <c r="AG29748">
        <v>0</v>
      </c>
      <c r="AH29748">
        <v>0</v>
      </c>
      <c r="AI29748">
        <v>0</v>
      </c>
      <c r="AJ29748">
        <v>0</v>
      </c>
      <c r="AK29748">
        <v>0</v>
      </c>
      <c r="AL29748">
        <v>0</v>
      </c>
      <c r="AM29748">
        <v>0</v>
      </c>
    </row>
    <row r="29749" spans="1:39" x14ac:dyDescent="0.45">
      <c r="A29749" t="s">
        <v>110609</v>
      </c>
      <c r="B29749" t="s">
        <v>110610</v>
      </c>
      <c r="C29749" t="s">
        <v>110611</v>
      </c>
      <c r="D29749" t="s">
        <v>315</v>
      </c>
      <c r="E29749" t="s">
        <v>316</v>
      </c>
      <c r="F29749" t="s">
        <v>8811</v>
      </c>
      <c r="G29749" t="s">
        <v>57</v>
      </c>
      <c r="H29749" t="s">
        <v>192</v>
      </c>
      <c r="J29749" t="s">
        <v>193</v>
      </c>
      <c r="K29749" t="s">
        <v>193</v>
      </c>
      <c r="L29749">
        <v>1</v>
      </c>
      <c r="M29749" s="1">
        <v>39965</v>
      </c>
      <c r="N29749" s="2">
        <v>39965</v>
      </c>
      <c r="O29749" t="s">
        <v>269</v>
      </c>
      <c r="P29749">
        <v>2009</v>
      </c>
      <c r="Q29749" s="1">
        <v>41452</v>
      </c>
      <c r="R29749" s="1">
        <v>41452</v>
      </c>
      <c r="S29749">
        <v>0</v>
      </c>
      <c r="T29749">
        <v>38000000</v>
      </c>
      <c r="U29749">
        <v>0</v>
      </c>
      <c r="V29749">
        <v>0</v>
      </c>
      <c r="W29749">
        <v>0</v>
      </c>
      <c r="X29749">
        <v>0</v>
      </c>
      <c r="Y29749">
        <v>0</v>
      </c>
      <c r="Z29749">
        <v>0</v>
      </c>
      <c r="AA29749">
        <v>0</v>
      </c>
      <c r="AB29749">
        <v>0</v>
      </c>
      <c r="AC29749">
        <v>0</v>
      </c>
      <c r="AD29749">
        <v>0</v>
      </c>
      <c r="AE29749">
        <v>0</v>
      </c>
      <c r="AF29749">
        <v>38000000</v>
      </c>
      <c r="AG29749">
        <v>0</v>
      </c>
      <c r="AH29749">
        <v>0</v>
      </c>
      <c r="AI29749">
        <v>0</v>
      </c>
      <c r="AJ29749">
        <v>0</v>
      </c>
      <c r="AK29749">
        <v>0</v>
      </c>
      <c r="AL29749">
        <v>0</v>
      </c>
      <c r="AM29749">
        <v>0</v>
      </c>
    </row>
    <row r="29750" spans="1:39" x14ac:dyDescent="0.45">
      <c r="A29750" t="s">
        <v>110612</v>
      </c>
      <c r="B29750" t="s">
        <v>110613</v>
      </c>
      <c r="C29750" t="s">
        <v>110614</v>
      </c>
      <c r="D29750" t="s">
        <v>110615</v>
      </c>
      <c r="E29750" t="s">
        <v>4799</v>
      </c>
      <c r="F29750" s="3">
        <v>97125</v>
      </c>
      <c r="G29750" t="s">
        <v>57</v>
      </c>
      <c r="H29750" t="s">
        <v>5361</v>
      </c>
      <c r="J29750" t="s">
        <v>37846</v>
      </c>
      <c r="L29750">
        <v>3</v>
      </c>
      <c r="M29750" s="1">
        <v>40179</v>
      </c>
      <c r="N29750" s="2">
        <v>40179</v>
      </c>
      <c r="O29750" t="s">
        <v>118</v>
      </c>
      <c r="P29750">
        <v>2010</v>
      </c>
      <c r="Q29750" s="1">
        <v>41352</v>
      </c>
      <c r="R29750" s="1">
        <v>41518</v>
      </c>
      <c r="S29750">
        <v>64525</v>
      </c>
      <c r="T29750">
        <v>32600</v>
      </c>
      <c r="U29750">
        <v>0</v>
      </c>
      <c r="V29750">
        <v>0</v>
      </c>
      <c r="W29750">
        <v>0</v>
      </c>
      <c r="X29750">
        <v>0</v>
      </c>
      <c r="Y29750">
        <v>0</v>
      </c>
      <c r="Z29750">
        <v>0</v>
      </c>
      <c r="AA29750">
        <v>0</v>
      </c>
      <c r="AB29750">
        <v>0</v>
      </c>
      <c r="AC29750">
        <v>0</v>
      </c>
      <c r="AD29750">
        <v>0</v>
      </c>
      <c r="AE29750">
        <v>0</v>
      </c>
      <c r="AF29750">
        <v>0</v>
      </c>
      <c r="AG29750">
        <v>0</v>
      </c>
      <c r="AH29750">
        <v>0</v>
      </c>
      <c r="AI29750">
        <v>0</v>
      </c>
      <c r="AJ29750">
        <v>0</v>
      </c>
      <c r="AK29750">
        <v>0</v>
      </c>
      <c r="AL29750">
        <v>0</v>
      </c>
      <c r="AM29750">
        <v>0</v>
      </c>
    </row>
    <row r="29751" spans="1:39" x14ac:dyDescent="0.45">
      <c r="A29751" t="s">
        <v>110616</v>
      </c>
      <c r="B29751" t="s">
        <v>110617</v>
      </c>
      <c r="C29751" t="s">
        <v>110618</v>
      </c>
      <c r="F29751" t="s">
        <v>11773</v>
      </c>
      <c r="G29751" t="s">
        <v>57</v>
      </c>
      <c r="H29751" t="s">
        <v>46</v>
      </c>
      <c r="I29751" t="s">
        <v>1355</v>
      </c>
      <c r="J29751" t="s">
        <v>3521</v>
      </c>
      <c r="K29751" t="s">
        <v>3521</v>
      </c>
      <c r="L29751">
        <v>1</v>
      </c>
      <c r="Q29751" s="1">
        <v>40345</v>
      </c>
      <c r="R29751" s="1">
        <v>40345</v>
      </c>
      <c r="S29751">
        <v>0</v>
      </c>
      <c r="T29751">
        <v>120000</v>
      </c>
      <c r="U29751">
        <v>0</v>
      </c>
      <c r="V29751">
        <v>0</v>
      </c>
      <c r="W29751">
        <v>0</v>
      </c>
      <c r="X29751">
        <v>0</v>
      </c>
      <c r="Y29751">
        <v>0</v>
      </c>
      <c r="Z29751">
        <v>0</v>
      </c>
      <c r="AA29751">
        <v>0</v>
      </c>
      <c r="AB29751">
        <v>0</v>
      </c>
      <c r="AC29751">
        <v>0</v>
      </c>
      <c r="AD29751">
        <v>0</v>
      </c>
      <c r="AE29751">
        <v>0</v>
      </c>
      <c r="AF29751">
        <v>0</v>
      </c>
      <c r="AG29751">
        <v>0</v>
      </c>
      <c r="AH29751">
        <v>0</v>
      </c>
      <c r="AI29751">
        <v>0</v>
      </c>
      <c r="AJ29751">
        <v>0</v>
      </c>
      <c r="AK29751">
        <v>0</v>
      </c>
      <c r="AL29751">
        <v>0</v>
      </c>
      <c r="AM29751">
        <v>0</v>
      </c>
    </row>
    <row r="29752" spans="1:39" x14ac:dyDescent="0.45">
      <c r="A29752" t="s">
        <v>110619</v>
      </c>
      <c r="B29752" t="s">
        <v>110620</v>
      </c>
      <c r="C29752" t="s">
        <v>110621</v>
      </c>
      <c r="D29752" t="s">
        <v>110622</v>
      </c>
      <c r="E29752" t="s">
        <v>462</v>
      </c>
      <c r="F29752" t="s">
        <v>4167</v>
      </c>
      <c r="G29752" t="s">
        <v>57</v>
      </c>
      <c r="H29752" t="s">
        <v>1146</v>
      </c>
      <c r="J29752" t="s">
        <v>1549</v>
      </c>
      <c r="K29752" t="s">
        <v>1550</v>
      </c>
      <c r="L29752">
        <v>2</v>
      </c>
      <c r="M29752" s="1">
        <v>41173</v>
      </c>
      <c r="N29752" s="2">
        <v>41153</v>
      </c>
      <c r="O29752" t="s">
        <v>596</v>
      </c>
      <c r="P29752">
        <v>2012</v>
      </c>
      <c r="Q29752" s="1">
        <v>41409</v>
      </c>
      <c r="R29752" s="1">
        <v>41527</v>
      </c>
      <c r="S29752">
        <v>0</v>
      </c>
      <c r="T29752">
        <v>11500000</v>
      </c>
      <c r="U29752">
        <v>0</v>
      </c>
      <c r="V29752">
        <v>0</v>
      </c>
      <c r="W29752">
        <v>0</v>
      </c>
      <c r="X29752">
        <v>0</v>
      </c>
      <c r="Y29752">
        <v>0</v>
      </c>
      <c r="Z29752">
        <v>0</v>
      </c>
      <c r="AA29752">
        <v>0</v>
      </c>
      <c r="AB29752">
        <v>0</v>
      </c>
      <c r="AC29752">
        <v>0</v>
      </c>
      <c r="AD29752">
        <v>0</v>
      </c>
      <c r="AE29752">
        <v>0</v>
      </c>
      <c r="AF29752">
        <v>11500000</v>
      </c>
      <c r="AG29752">
        <v>0</v>
      </c>
      <c r="AH29752">
        <v>0</v>
      </c>
      <c r="AI29752">
        <v>0</v>
      </c>
      <c r="AJ29752">
        <v>0</v>
      </c>
      <c r="AK29752">
        <v>0</v>
      </c>
      <c r="AL29752">
        <v>0</v>
      </c>
      <c r="AM29752">
        <v>0</v>
      </c>
    </row>
    <row r="29753" spans="1:39" x14ac:dyDescent="0.45">
      <c r="A29753" t="s">
        <v>110623</v>
      </c>
      <c r="B29753" t="s">
        <v>110624</v>
      </c>
      <c r="C29753" t="s">
        <v>110625</v>
      </c>
      <c r="D29753" t="s">
        <v>293</v>
      </c>
      <c r="E29753" t="s">
        <v>294</v>
      </c>
      <c r="F29753" t="s">
        <v>7478</v>
      </c>
      <c r="G29753" t="s">
        <v>57</v>
      </c>
      <c r="H29753" t="s">
        <v>46</v>
      </c>
      <c r="I29753" t="s">
        <v>593</v>
      </c>
      <c r="J29753" t="s">
        <v>20152</v>
      </c>
      <c r="K29753" t="s">
        <v>20152</v>
      </c>
      <c r="L29753">
        <v>2</v>
      </c>
      <c r="Q29753" s="1">
        <v>40750</v>
      </c>
      <c r="R29753" s="1">
        <v>41045</v>
      </c>
      <c r="S29753">
        <v>0</v>
      </c>
      <c r="T29753">
        <v>2175000</v>
      </c>
      <c r="U29753">
        <v>0</v>
      </c>
      <c r="V29753">
        <v>0</v>
      </c>
      <c r="W29753">
        <v>0</v>
      </c>
      <c r="X29753">
        <v>0</v>
      </c>
      <c r="Y29753">
        <v>0</v>
      </c>
      <c r="Z29753">
        <v>0</v>
      </c>
      <c r="AA29753">
        <v>0</v>
      </c>
      <c r="AB29753">
        <v>0</v>
      </c>
      <c r="AC29753">
        <v>0</v>
      </c>
      <c r="AD29753">
        <v>0</v>
      </c>
      <c r="AE29753">
        <v>0</v>
      </c>
      <c r="AF29753">
        <v>2175000</v>
      </c>
      <c r="AG29753">
        <v>0</v>
      </c>
      <c r="AH29753">
        <v>0</v>
      </c>
      <c r="AI29753">
        <v>0</v>
      </c>
      <c r="AJ29753">
        <v>0</v>
      </c>
      <c r="AK29753">
        <v>0</v>
      </c>
      <c r="AL29753">
        <v>0</v>
      </c>
      <c r="AM29753">
        <v>0</v>
      </c>
    </row>
    <row r="29754" spans="1:39" x14ac:dyDescent="0.45">
      <c r="A29754" t="s">
        <v>110626</v>
      </c>
      <c r="B29754" t="s">
        <v>110627</v>
      </c>
      <c r="C29754" t="s">
        <v>110628</v>
      </c>
      <c r="D29754" t="s">
        <v>315</v>
      </c>
      <c r="E29754" t="s">
        <v>316</v>
      </c>
      <c r="F29754" t="s">
        <v>3962</v>
      </c>
      <c r="G29754" t="s">
        <v>57</v>
      </c>
      <c r="H29754" t="s">
        <v>46</v>
      </c>
      <c r="I29754" t="s">
        <v>58</v>
      </c>
      <c r="J29754" t="s">
        <v>989</v>
      </c>
      <c r="K29754" t="s">
        <v>990</v>
      </c>
      <c r="L29754">
        <v>2</v>
      </c>
      <c r="M29754" s="1">
        <v>35065</v>
      </c>
      <c r="N29754" s="2">
        <v>35065</v>
      </c>
      <c r="O29754" t="s">
        <v>3501</v>
      </c>
      <c r="P29754">
        <v>1996</v>
      </c>
      <c r="Q29754" s="1">
        <v>40940</v>
      </c>
      <c r="R29754" s="1">
        <v>41423</v>
      </c>
      <c r="S29754">
        <v>0</v>
      </c>
      <c r="T29754">
        <v>15600000</v>
      </c>
      <c r="U29754">
        <v>0</v>
      </c>
      <c r="V29754">
        <v>0</v>
      </c>
      <c r="W29754">
        <v>0</v>
      </c>
      <c r="X29754">
        <v>0</v>
      </c>
      <c r="Y29754">
        <v>0</v>
      </c>
      <c r="Z29754">
        <v>0</v>
      </c>
      <c r="AA29754">
        <v>0</v>
      </c>
      <c r="AB29754">
        <v>0</v>
      </c>
      <c r="AC29754">
        <v>0</v>
      </c>
      <c r="AD29754">
        <v>0</v>
      </c>
      <c r="AE29754">
        <v>0</v>
      </c>
      <c r="AF29754">
        <v>2000000</v>
      </c>
      <c r="AG29754">
        <v>13600000</v>
      </c>
      <c r="AH29754">
        <v>0</v>
      </c>
      <c r="AI29754">
        <v>0</v>
      </c>
      <c r="AJ29754">
        <v>0</v>
      </c>
      <c r="AK29754">
        <v>0</v>
      </c>
      <c r="AL29754">
        <v>0</v>
      </c>
      <c r="AM29754">
        <v>0</v>
      </c>
    </row>
    <row r="29755" spans="1:39" x14ac:dyDescent="0.45">
      <c r="A29755" t="s">
        <v>110629</v>
      </c>
      <c r="B29755" t="s">
        <v>110630</v>
      </c>
      <c r="C29755" t="s">
        <v>110631</v>
      </c>
      <c r="D29755" t="s">
        <v>2128</v>
      </c>
      <c r="E29755" t="s">
        <v>2129</v>
      </c>
      <c r="F29755" t="s">
        <v>846</v>
      </c>
      <c r="G29755" t="s">
        <v>57</v>
      </c>
      <c r="H29755" t="s">
        <v>46</v>
      </c>
      <c r="I29755" t="s">
        <v>58</v>
      </c>
      <c r="J29755" t="s">
        <v>989</v>
      </c>
      <c r="K29755" t="s">
        <v>11478</v>
      </c>
      <c r="L29755">
        <v>1</v>
      </c>
      <c r="Q29755" s="1">
        <v>39555</v>
      </c>
      <c r="R29755" s="1">
        <v>39555</v>
      </c>
      <c r="S29755">
        <v>0</v>
      </c>
      <c r="T29755">
        <v>1000000</v>
      </c>
      <c r="U29755">
        <v>0</v>
      </c>
      <c r="V29755">
        <v>0</v>
      </c>
      <c r="W29755">
        <v>0</v>
      </c>
      <c r="X29755">
        <v>0</v>
      </c>
      <c r="Y29755">
        <v>0</v>
      </c>
      <c r="Z29755">
        <v>0</v>
      </c>
      <c r="AA29755">
        <v>0</v>
      </c>
      <c r="AB29755">
        <v>0</v>
      </c>
      <c r="AC29755">
        <v>0</v>
      </c>
      <c r="AD29755">
        <v>0</v>
      </c>
      <c r="AE29755">
        <v>0</v>
      </c>
      <c r="AF29755">
        <v>0</v>
      </c>
      <c r="AG29755">
        <v>1000000</v>
      </c>
      <c r="AH29755">
        <v>0</v>
      </c>
      <c r="AI29755">
        <v>0</v>
      </c>
      <c r="AJ29755">
        <v>0</v>
      </c>
      <c r="AK29755">
        <v>0</v>
      </c>
      <c r="AL29755">
        <v>0</v>
      </c>
      <c r="AM29755">
        <v>0</v>
      </c>
    </row>
    <row r="29756" spans="1:39" x14ac:dyDescent="0.45">
      <c r="A29756" t="s">
        <v>110632</v>
      </c>
      <c r="B29756" t="s">
        <v>110633</v>
      </c>
      <c r="C29756" t="s">
        <v>110634</v>
      </c>
      <c r="D29756" t="s">
        <v>293</v>
      </c>
      <c r="E29756" t="s">
        <v>294</v>
      </c>
      <c r="F29756" t="s">
        <v>1680</v>
      </c>
      <c r="G29756" t="s">
        <v>57</v>
      </c>
      <c r="H29756" t="s">
        <v>46</v>
      </c>
      <c r="I29756" t="s">
        <v>58</v>
      </c>
      <c r="J29756" t="s">
        <v>198</v>
      </c>
      <c r="K29756" t="s">
        <v>1000</v>
      </c>
      <c r="L29756">
        <v>1</v>
      </c>
      <c r="M29756" s="1">
        <v>39448</v>
      </c>
      <c r="N29756" s="2">
        <v>39448</v>
      </c>
      <c r="O29756" t="s">
        <v>181</v>
      </c>
      <c r="P29756">
        <v>2008</v>
      </c>
      <c r="Q29756" s="1">
        <v>41451</v>
      </c>
      <c r="R29756" s="1">
        <v>41451</v>
      </c>
      <c r="S29756">
        <v>0</v>
      </c>
      <c r="T29756">
        <v>3500000</v>
      </c>
      <c r="U29756">
        <v>0</v>
      </c>
      <c r="V29756">
        <v>0</v>
      </c>
      <c r="W29756">
        <v>0</v>
      </c>
      <c r="X29756">
        <v>0</v>
      </c>
      <c r="Y29756">
        <v>0</v>
      </c>
      <c r="Z29756">
        <v>0</v>
      </c>
      <c r="AA29756">
        <v>0</v>
      </c>
      <c r="AB29756">
        <v>0</v>
      </c>
      <c r="AC29756">
        <v>0</v>
      </c>
      <c r="AD29756">
        <v>0</v>
      </c>
      <c r="AE29756">
        <v>0</v>
      </c>
      <c r="AF29756">
        <v>3500000</v>
      </c>
      <c r="AG29756">
        <v>0</v>
      </c>
      <c r="AH29756">
        <v>0</v>
      </c>
      <c r="AI29756">
        <v>0</v>
      </c>
      <c r="AJ29756">
        <v>0</v>
      </c>
      <c r="AK29756">
        <v>0</v>
      </c>
      <c r="AL29756">
        <v>0</v>
      </c>
      <c r="AM29756">
        <v>0</v>
      </c>
    </row>
    <row r="29757" spans="1:39" x14ac:dyDescent="0.45">
      <c r="A29757" t="s">
        <v>110635</v>
      </c>
      <c r="B29757" t="s">
        <v>110636</v>
      </c>
      <c r="C29757" t="s">
        <v>110637</v>
      </c>
      <c r="D29757" t="s">
        <v>293</v>
      </c>
      <c r="E29757" t="s">
        <v>294</v>
      </c>
      <c r="F29757" t="s">
        <v>110638</v>
      </c>
      <c r="G29757" t="s">
        <v>57</v>
      </c>
      <c r="H29757" t="s">
        <v>46</v>
      </c>
      <c r="I29757" t="s">
        <v>58</v>
      </c>
      <c r="J29757" t="s">
        <v>198</v>
      </c>
      <c r="K29757" t="s">
        <v>5046</v>
      </c>
      <c r="L29757">
        <v>2</v>
      </c>
      <c r="M29757" s="1">
        <v>39159</v>
      </c>
      <c r="N29757" s="2">
        <v>39142</v>
      </c>
      <c r="O29757" t="s">
        <v>110</v>
      </c>
      <c r="P29757">
        <v>2007</v>
      </c>
      <c r="Q29757" s="1">
        <v>39873</v>
      </c>
      <c r="R29757" s="1">
        <v>41796</v>
      </c>
      <c r="S29757">
        <v>0</v>
      </c>
      <c r="T29757">
        <v>13740487</v>
      </c>
      <c r="U29757">
        <v>0</v>
      </c>
      <c r="V29757">
        <v>0</v>
      </c>
      <c r="W29757">
        <v>0</v>
      </c>
      <c r="X29757">
        <v>0</v>
      </c>
      <c r="Y29757">
        <v>0</v>
      </c>
      <c r="Z29757">
        <v>0</v>
      </c>
      <c r="AA29757">
        <v>0</v>
      </c>
      <c r="AB29757">
        <v>0</v>
      </c>
      <c r="AC29757">
        <v>0</v>
      </c>
      <c r="AD29757">
        <v>0</v>
      </c>
      <c r="AE29757">
        <v>0</v>
      </c>
      <c r="AF29757">
        <v>0</v>
      </c>
      <c r="AG29757">
        <v>5500000</v>
      </c>
      <c r="AH29757">
        <v>8240487</v>
      </c>
      <c r="AI29757">
        <v>0</v>
      </c>
      <c r="AJ29757">
        <v>0</v>
      </c>
      <c r="AK29757">
        <v>0</v>
      </c>
      <c r="AL29757">
        <v>0</v>
      </c>
      <c r="AM29757">
        <v>0</v>
      </c>
    </row>
    <row r="29758" spans="1:39" x14ac:dyDescent="0.45">
      <c r="A29758" t="s">
        <v>110639</v>
      </c>
      <c r="B29758" t="s">
        <v>110640</v>
      </c>
      <c r="C29758" t="s">
        <v>110641</v>
      </c>
      <c r="D29758" t="s">
        <v>110642</v>
      </c>
      <c r="E29758" t="s">
        <v>343</v>
      </c>
      <c r="F29758" t="s">
        <v>2338</v>
      </c>
      <c r="G29758" t="s">
        <v>57</v>
      </c>
      <c r="H29758" t="s">
        <v>46</v>
      </c>
      <c r="I29758" t="s">
        <v>648</v>
      </c>
      <c r="J29758" t="s">
        <v>649</v>
      </c>
      <c r="K29758" t="s">
        <v>649</v>
      </c>
      <c r="L29758">
        <v>1</v>
      </c>
      <c r="M29758" s="1">
        <v>33604</v>
      </c>
      <c r="N29758" s="2">
        <v>33604</v>
      </c>
      <c r="O29758" t="s">
        <v>3040</v>
      </c>
      <c r="P29758">
        <v>1992</v>
      </c>
      <c r="Q29758" s="1">
        <v>41320</v>
      </c>
      <c r="R29758" s="1">
        <v>41320</v>
      </c>
      <c r="S29758">
        <v>925000</v>
      </c>
      <c r="T29758">
        <v>0</v>
      </c>
      <c r="U29758">
        <v>0</v>
      </c>
      <c r="V29758">
        <v>0</v>
      </c>
      <c r="W29758">
        <v>0</v>
      </c>
      <c r="X29758">
        <v>0</v>
      </c>
      <c r="Y29758">
        <v>0</v>
      </c>
      <c r="Z29758">
        <v>0</v>
      </c>
      <c r="AA29758">
        <v>0</v>
      </c>
      <c r="AB29758">
        <v>0</v>
      </c>
      <c r="AC29758">
        <v>0</v>
      </c>
      <c r="AD29758">
        <v>0</v>
      </c>
      <c r="AE29758">
        <v>0</v>
      </c>
      <c r="AF29758">
        <v>0</v>
      </c>
      <c r="AG29758">
        <v>0</v>
      </c>
      <c r="AH29758">
        <v>0</v>
      </c>
      <c r="AI29758">
        <v>0</v>
      </c>
      <c r="AJ29758">
        <v>0</v>
      </c>
      <c r="AK29758">
        <v>0</v>
      </c>
      <c r="AL29758">
        <v>0</v>
      </c>
      <c r="AM29758">
        <v>0</v>
      </c>
    </row>
    <row r="29759" spans="1:39" x14ac:dyDescent="0.45">
      <c r="A29759" t="s">
        <v>110643</v>
      </c>
      <c r="B29759" t="s">
        <v>110644</v>
      </c>
      <c r="C29759" t="s">
        <v>110645</v>
      </c>
      <c r="D29759" t="s">
        <v>247</v>
      </c>
      <c r="E29759" t="s">
        <v>248</v>
      </c>
      <c r="F29759" t="s">
        <v>3021</v>
      </c>
      <c r="G29759" t="s">
        <v>57</v>
      </c>
      <c r="H29759" t="s">
        <v>46</v>
      </c>
      <c r="I29759" t="s">
        <v>58</v>
      </c>
      <c r="J29759" t="s">
        <v>198</v>
      </c>
      <c r="K29759" t="s">
        <v>5333</v>
      </c>
      <c r="L29759">
        <v>2</v>
      </c>
      <c r="M29759" s="1">
        <v>40909</v>
      </c>
      <c r="N29759" s="2">
        <v>40909</v>
      </c>
      <c r="O29759" t="s">
        <v>132</v>
      </c>
      <c r="P29759">
        <v>2012</v>
      </c>
      <c r="Q29759" s="1">
        <v>41549</v>
      </c>
      <c r="R29759" s="1">
        <v>41906</v>
      </c>
      <c r="S29759">
        <v>0</v>
      </c>
      <c r="T29759">
        <v>23000000</v>
      </c>
      <c r="U29759">
        <v>0</v>
      </c>
      <c r="V29759">
        <v>0</v>
      </c>
      <c r="W29759">
        <v>0</v>
      </c>
      <c r="X29759">
        <v>0</v>
      </c>
      <c r="Y29759">
        <v>0</v>
      </c>
      <c r="Z29759">
        <v>0</v>
      </c>
      <c r="AA29759">
        <v>0</v>
      </c>
      <c r="AB29759">
        <v>0</v>
      </c>
      <c r="AC29759">
        <v>0</v>
      </c>
      <c r="AD29759">
        <v>0</v>
      </c>
      <c r="AE29759">
        <v>0</v>
      </c>
      <c r="AF29759">
        <v>8000000</v>
      </c>
      <c r="AG29759">
        <v>15000000</v>
      </c>
      <c r="AH29759">
        <v>0</v>
      </c>
      <c r="AI29759">
        <v>0</v>
      </c>
      <c r="AJ29759">
        <v>0</v>
      </c>
      <c r="AK29759">
        <v>0</v>
      </c>
      <c r="AL29759">
        <v>0</v>
      </c>
      <c r="AM29759">
        <v>0</v>
      </c>
    </row>
    <row r="29760" spans="1:39" x14ac:dyDescent="0.45">
      <c r="A29760" t="s">
        <v>110646</v>
      </c>
      <c r="B29760" t="s">
        <v>110647</v>
      </c>
      <c r="C29760" t="s">
        <v>110648</v>
      </c>
      <c r="D29760" t="s">
        <v>558</v>
      </c>
      <c r="E29760" t="s">
        <v>559</v>
      </c>
      <c r="F29760" t="s">
        <v>401</v>
      </c>
      <c r="G29760" t="s">
        <v>57</v>
      </c>
      <c r="H29760" t="s">
        <v>46</v>
      </c>
      <c r="I29760" t="s">
        <v>81</v>
      </c>
      <c r="J29760" t="s">
        <v>1436</v>
      </c>
      <c r="K29760" t="s">
        <v>1436</v>
      </c>
      <c r="L29760">
        <v>1</v>
      </c>
      <c r="M29760" s="1">
        <v>41275</v>
      </c>
      <c r="N29760" s="2">
        <v>41275</v>
      </c>
      <c r="O29760" t="s">
        <v>164</v>
      </c>
      <c r="P29760">
        <v>2013</v>
      </c>
      <c r="Q29760" s="1">
        <v>41913</v>
      </c>
      <c r="R29760" s="1">
        <v>41913</v>
      </c>
      <c r="S29760">
        <v>700000</v>
      </c>
      <c r="T29760">
        <v>0</v>
      </c>
      <c r="U29760">
        <v>0</v>
      </c>
      <c r="V29760">
        <v>0</v>
      </c>
      <c r="W29760">
        <v>0</v>
      </c>
      <c r="X29760">
        <v>0</v>
      </c>
      <c r="Y29760">
        <v>0</v>
      </c>
      <c r="Z29760">
        <v>0</v>
      </c>
      <c r="AA29760">
        <v>0</v>
      </c>
      <c r="AB29760">
        <v>0</v>
      </c>
      <c r="AC29760">
        <v>0</v>
      </c>
      <c r="AD29760">
        <v>0</v>
      </c>
      <c r="AE29760">
        <v>0</v>
      </c>
      <c r="AF29760">
        <v>0</v>
      </c>
      <c r="AG29760">
        <v>0</v>
      </c>
      <c r="AH29760">
        <v>0</v>
      </c>
      <c r="AI29760">
        <v>0</v>
      </c>
      <c r="AJ29760">
        <v>0</v>
      </c>
      <c r="AK29760">
        <v>0</v>
      </c>
      <c r="AL29760">
        <v>0</v>
      </c>
      <c r="AM29760">
        <v>0</v>
      </c>
    </row>
    <row r="29761" spans="1:39" x14ac:dyDescent="0.45">
      <c r="A29761" t="s">
        <v>110649</v>
      </c>
      <c r="B29761" t="s">
        <v>110650</v>
      </c>
      <c r="C29761" t="s">
        <v>110651</v>
      </c>
      <c r="D29761" t="s">
        <v>293</v>
      </c>
      <c r="E29761" t="s">
        <v>294</v>
      </c>
      <c r="F29761" t="s">
        <v>110652</v>
      </c>
      <c r="G29761" t="s">
        <v>57</v>
      </c>
      <c r="H29761" t="s">
        <v>46</v>
      </c>
      <c r="I29761" t="s">
        <v>1298</v>
      </c>
      <c r="J29761" t="s">
        <v>1299</v>
      </c>
      <c r="K29761" t="s">
        <v>1299</v>
      </c>
      <c r="L29761">
        <v>2</v>
      </c>
      <c r="Q29761" s="1">
        <v>40010</v>
      </c>
      <c r="R29761" s="1">
        <v>41340</v>
      </c>
      <c r="S29761">
        <v>0</v>
      </c>
      <c r="T29761">
        <v>3282738</v>
      </c>
      <c r="U29761">
        <v>0</v>
      </c>
      <c r="V29761">
        <v>0</v>
      </c>
      <c r="W29761">
        <v>0</v>
      </c>
      <c r="X29761">
        <v>0</v>
      </c>
      <c r="Y29761">
        <v>0</v>
      </c>
      <c r="Z29761">
        <v>0</v>
      </c>
      <c r="AA29761">
        <v>0</v>
      </c>
      <c r="AB29761">
        <v>0</v>
      </c>
      <c r="AC29761">
        <v>0</v>
      </c>
      <c r="AD29761">
        <v>0</v>
      </c>
      <c r="AE29761">
        <v>0</v>
      </c>
      <c r="AF29761">
        <v>0</v>
      </c>
      <c r="AG29761">
        <v>0</v>
      </c>
      <c r="AH29761">
        <v>0</v>
      </c>
      <c r="AI29761">
        <v>0</v>
      </c>
      <c r="AJ29761">
        <v>0</v>
      </c>
      <c r="AK29761">
        <v>0</v>
      </c>
      <c r="AL29761">
        <v>0</v>
      </c>
      <c r="AM29761">
        <v>0</v>
      </c>
    </row>
    <row r="29762" spans="1:39" x14ac:dyDescent="0.45">
      <c r="A29762" t="s">
        <v>110653</v>
      </c>
      <c r="B29762" t="s">
        <v>110654</v>
      </c>
      <c r="C29762" t="s">
        <v>110655</v>
      </c>
      <c r="D29762" t="s">
        <v>8164</v>
      </c>
      <c r="E29762" t="s">
        <v>11498</v>
      </c>
      <c r="F29762" t="s">
        <v>6313</v>
      </c>
      <c r="G29762" t="s">
        <v>45</v>
      </c>
      <c r="H29762" t="s">
        <v>1146</v>
      </c>
      <c r="J29762" t="s">
        <v>10700</v>
      </c>
      <c r="K29762" t="s">
        <v>110656</v>
      </c>
      <c r="L29762">
        <v>1</v>
      </c>
      <c r="M29762" s="1">
        <v>39508</v>
      </c>
      <c r="N29762" s="2">
        <v>39508</v>
      </c>
      <c r="O29762" t="s">
        <v>181</v>
      </c>
      <c r="P29762">
        <v>2008</v>
      </c>
      <c r="Q29762" s="1">
        <v>39538</v>
      </c>
      <c r="R29762" s="1">
        <v>39538</v>
      </c>
      <c r="S29762">
        <v>0</v>
      </c>
      <c r="T29762">
        <v>0</v>
      </c>
      <c r="U29762">
        <v>0</v>
      </c>
      <c r="V29762">
        <v>0</v>
      </c>
      <c r="W29762">
        <v>0</v>
      </c>
      <c r="X29762">
        <v>0</v>
      </c>
      <c r="Y29762">
        <v>0</v>
      </c>
      <c r="Z29762">
        <v>0</v>
      </c>
      <c r="AA29762">
        <v>150000000</v>
      </c>
      <c r="AB29762">
        <v>0</v>
      </c>
      <c r="AC29762">
        <v>0</v>
      </c>
      <c r="AD29762">
        <v>0</v>
      </c>
      <c r="AE29762">
        <v>0</v>
      </c>
      <c r="AF29762">
        <v>0</v>
      </c>
      <c r="AG29762">
        <v>0</v>
      </c>
      <c r="AH29762">
        <v>0</v>
      </c>
      <c r="AI29762">
        <v>0</v>
      </c>
      <c r="AJ29762">
        <v>0</v>
      </c>
      <c r="AK29762">
        <v>0</v>
      </c>
      <c r="AL29762">
        <v>0</v>
      </c>
      <c r="AM29762">
        <v>0</v>
      </c>
    </row>
    <row r="29763" spans="1:39" x14ac:dyDescent="0.45">
      <c r="A29763" t="s">
        <v>110657</v>
      </c>
      <c r="B29763" t="s">
        <v>110658</v>
      </c>
      <c r="C29763" t="s">
        <v>110659</v>
      </c>
      <c r="D29763" t="s">
        <v>110660</v>
      </c>
      <c r="E29763" t="s">
        <v>2206</v>
      </c>
      <c r="F29763" s="3">
        <v>40000</v>
      </c>
      <c r="G29763" t="s">
        <v>57</v>
      </c>
      <c r="H29763" t="s">
        <v>46</v>
      </c>
      <c r="I29763" t="s">
        <v>299</v>
      </c>
      <c r="J29763" t="s">
        <v>300</v>
      </c>
      <c r="K29763" t="s">
        <v>300</v>
      </c>
      <c r="L29763">
        <v>2</v>
      </c>
      <c r="M29763" s="1">
        <v>40179</v>
      </c>
      <c r="N29763" s="2">
        <v>40179</v>
      </c>
      <c r="O29763" t="s">
        <v>118</v>
      </c>
      <c r="P29763">
        <v>2010</v>
      </c>
      <c r="Q29763" s="1">
        <v>40401</v>
      </c>
      <c r="R29763" s="1">
        <v>40571</v>
      </c>
      <c r="S29763">
        <v>40000</v>
      </c>
      <c r="T29763">
        <v>0</v>
      </c>
      <c r="U29763">
        <v>0</v>
      </c>
      <c r="V29763">
        <v>0</v>
      </c>
      <c r="W29763">
        <v>0</v>
      </c>
      <c r="X29763">
        <v>0</v>
      </c>
      <c r="Y29763">
        <v>0</v>
      </c>
      <c r="Z29763">
        <v>0</v>
      </c>
      <c r="AA29763">
        <v>0</v>
      </c>
      <c r="AB29763">
        <v>0</v>
      </c>
      <c r="AC29763">
        <v>0</v>
      </c>
      <c r="AD29763">
        <v>0</v>
      </c>
      <c r="AE29763">
        <v>0</v>
      </c>
      <c r="AF29763">
        <v>0</v>
      </c>
      <c r="AG29763">
        <v>0</v>
      </c>
      <c r="AH29763">
        <v>0</v>
      </c>
      <c r="AI29763">
        <v>0</v>
      </c>
      <c r="AJ29763">
        <v>0</v>
      </c>
      <c r="AK29763">
        <v>0</v>
      </c>
      <c r="AL29763">
        <v>0</v>
      </c>
      <c r="AM29763">
        <v>0</v>
      </c>
    </row>
    <row r="29764" spans="1:39" x14ac:dyDescent="0.45">
      <c r="A29764" t="s">
        <v>110661</v>
      </c>
      <c r="B29764" t="s">
        <v>110662</v>
      </c>
      <c r="C29764" t="s">
        <v>110663</v>
      </c>
      <c r="D29764" t="s">
        <v>98</v>
      </c>
      <c r="E29764" t="s">
        <v>99</v>
      </c>
      <c r="F29764" s="3">
        <v>50000</v>
      </c>
      <c r="G29764" t="s">
        <v>57</v>
      </c>
      <c r="H29764" t="s">
        <v>46</v>
      </c>
      <c r="I29764" t="s">
        <v>205</v>
      </c>
      <c r="J29764" t="s">
        <v>206</v>
      </c>
      <c r="K29764" t="s">
        <v>206</v>
      </c>
      <c r="L29764">
        <v>1</v>
      </c>
      <c r="M29764" s="1">
        <v>40909</v>
      </c>
      <c r="N29764" s="2">
        <v>40909</v>
      </c>
      <c r="O29764" t="s">
        <v>132</v>
      </c>
      <c r="P29764">
        <v>2012</v>
      </c>
      <c r="Q29764" s="1">
        <v>41400</v>
      </c>
      <c r="R29764" s="1">
        <v>41400</v>
      </c>
      <c r="S29764">
        <v>0</v>
      </c>
      <c r="T29764">
        <v>0</v>
      </c>
      <c r="U29764">
        <v>0</v>
      </c>
      <c r="V29764">
        <v>0</v>
      </c>
      <c r="W29764">
        <v>0</v>
      </c>
      <c r="X29764">
        <v>50000</v>
      </c>
      <c r="Y29764">
        <v>0</v>
      </c>
      <c r="Z29764">
        <v>0</v>
      </c>
      <c r="AA29764">
        <v>0</v>
      </c>
      <c r="AB29764">
        <v>0</v>
      </c>
      <c r="AC29764">
        <v>0</v>
      </c>
      <c r="AD29764">
        <v>0</v>
      </c>
      <c r="AE29764">
        <v>0</v>
      </c>
      <c r="AF29764">
        <v>0</v>
      </c>
      <c r="AG29764">
        <v>0</v>
      </c>
      <c r="AH29764">
        <v>0</v>
      </c>
      <c r="AI29764">
        <v>0</v>
      </c>
      <c r="AJ29764">
        <v>0</v>
      </c>
      <c r="AK29764">
        <v>0</v>
      </c>
      <c r="AL29764">
        <v>0</v>
      </c>
      <c r="AM29764">
        <v>0</v>
      </c>
    </row>
    <row r="29765" spans="1:39" x14ac:dyDescent="0.45">
      <c r="A29765" t="s">
        <v>110664</v>
      </c>
      <c r="B29765" t="s">
        <v>110665</v>
      </c>
      <c r="C29765" t="s">
        <v>110666</v>
      </c>
      <c r="D29765" t="s">
        <v>2128</v>
      </c>
      <c r="E29765" t="s">
        <v>55</v>
      </c>
      <c r="F29765" t="s">
        <v>114</v>
      </c>
      <c r="G29765" t="s">
        <v>57</v>
      </c>
      <c r="L29765">
        <v>1</v>
      </c>
      <c r="M29765" s="1">
        <v>39814</v>
      </c>
      <c r="N29765" s="2">
        <v>39814</v>
      </c>
      <c r="O29765" t="s">
        <v>188</v>
      </c>
      <c r="P29765">
        <v>2009</v>
      </c>
      <c r="Q29765" s="1">
        <v>40809</v>
      </c>
      <c r="R29765" s="1">
        <v>40809</v>
      </c>
      <c r="S29765">
        <v>0</v>
      </c>
      <c r="T29765">
        <v>0</v>
      </c>
      <c r="U29765">
        <v>0</v>
      </c>
      <c r="V29765">
        <v>0</v>
      </c>
      <c r="W29765">
        <v>0</v>
      </c>
      <c r="X29765">
        <v>0</v>
      </c>
      <c r="Y29765">
        <v>0</v>
      </c>
      <c r="Z29765">
        <v>0</v>
      </c>
      <c r="AA29765">
        <v>0</v>
      </c>
      <c r="AB29765">
        <v>0</v>
      </c>
      <c r="AC29765">
        <v>0</v>
      </c>
      <c r="AD29765">
        <v>0</v>
      </c>
      <c r="AE29765">
        <v>0</v>
      </c>
      <c r="AF29765">
        <v>0</v>
      </c>
      <c r="AG29765">
        <v>0</v>
      </c>
      <c r="AH29765">
        <v>0</v>
      </c>
      <c r="AI29765">
        <v>0</v>
      </c>
      <c r="AJ29765">
        <v>0</v>
      </c>
      <c r="AK29765">
        <v>0</v>
      </c>
      <c r="AL29765">
        <v>0</v>
      </c>
      <c r="AM29765">
        <v>0</v>
      </c>
    </row>
    <row r="29766" spans="1:39" x14ac:dyDescent="0.45">
      <c r="A29766" t="s">
        <v>110667</v>
      </c>
      <c r="B29766" t="s">
        <v>110668</v>
      </c>
      <c r="C29766" t="s">
        <v>110669</v>
      </c>
      <c r="D29766" t="s">
        <v>23836</v>
      </c>
      <c r="E29766" t="s">
        <v>316</v>
      </c>
      <c r="F29766" t="s">
        <v>90968</v>
      </c>
      <c r="G29766" t="s">
        <v>57</v>
      </c>
      <c r="H29766" t="s">
        <v>46</v>
      </c>
      <c r="I29766" t="s">
        <v>299</v>
      </c>
      <c r="J29766" t="s">
        <v>300</v>
      </c>
      <c r="K29766" t="s">
        <v>369</v>
      </c>
      <c r="L29766">
        <v>4</v>
      </c>
      <c r="M29766" s="1">
        <v>40179</v>
      </c>
      <c r="N29766" s="2">
        <v>40179</v>
      </c>
      <c r="O29766" t="s">
        <v>118</v>
      </c>
      <c r="P29766">
        <v>2010</v>
      </c>
      <c r="Q29766" s="1">
        <v>40496</v>
      </c>
      <c r="R29766" s="1">
        <v>41816</v>
      </c>
      <c r="S29766">
        <v>0</v>
      </c>
      <c r="T29766">
        <v>26200000</v>
      </c>
      <c r="U29766">
        <v>0</v>
      </c>
      <c r="V29766">
        <v>0</v>
      </c>
      <c r="W29766">
        <v>0</v>
      </c>
      <c r="X29766">
        <v>0</v>
      </c>
      <c r="Y29766">
        <v>0</v>
      </c>
      <c r="Z29766">
        <v>0</v>
      </c>
      <c r="AA29766">
        <v>0</v>
      </c>
      <c r="AB29766">
        <v>0</v>
      </c>
      <c r="AC29766">
        <v>0</v>
      </c>
      <c r="AD29766">
        <v>0</v>
      </c>
      <c r="AE29766">
        <v>0</v>
      </c>
      <c r="AF29766">
        <v>0</v>
      </c>
      <c r="AG29766">
        <v>24200000</v>
      </c>
      <c r="AH29766">
        <v>0</v>
      </c>
      <c r="AI29766">
        <v>0</v>
      </c>
      <c r="AJ29766">
        <v>0</v>
      </c>
      <c r="AK29766">
        <v>0</v>
      </c>
      <c r="AL29766">
        <v>0</v>
      </c>
      <c r="AM29766">
        <v>0</v>
      </c>
    </row>
    <row r="29767" spans="1:39" x14ac:dyDescent="0.45">
      <c r="A29767" t="s">
        <v>110670</v>
      </c>
      <c r="B29767" t="s">
        <v>110671</v>
      </c>
      <c r="C29767" t="s">
        <v>110672</v>
      </c>
      <c r="D29767" t="s">
        <v>653</v>
      </c>
      <c r="E29767" t="s">
        <v>343</v>
      </c>
      <c r="F29767" t="s">
        <v>766</v>
      </c>
      <c r="G29767" t="s">
        <v>57</v>
      </c>
      <c r="H29767" t="s">
        <v>46</v>
      </c>
      <c r="I29767" t="s">
        <v>58</v>
      </c>
      <c r="J29767" t="s">
        <v>59</v>
      </c>
      <c r="K29767" t="s">
        <v>45677</v>
      </c>
      <c r="L29767">
        <v>1</v>
      </c>
      <c r="Q29767" s="1">
        <v>41681</v>
      </c>
      <c r="R29767" s="1">
        <v>41681</v>
      </c>
      <c r="S29767">
        <v>0</v>
      </c>
      <c r="T29767">
        <v>400000</v>
      </c>
      <c r="U29767">
        <v>0</v>
      </c>
      <c r="V29767">
        <v>0</v>
      </c>
      <c r="W29767">
        <v>0</v>
      </c>
      <c r="X29767">
        <v>0</v>
      </c>
      <c r="Y29767">
        <v>0</v>
      </c>
      <c r="Z29767">
        <v>0</v>
      </c>
      <c r="AA29767">
        <v>0</v>
      </c>
      <c r="AB29767">
        <v>0</v>
      </c>
      <c r="AC29767">
        <v>0</v>
      </c>
      <c r="AD29767">
        <v>0</v>
      </c>
      <c r="AE29767">
        <v>0</v>
      </c>
      <c r="AF29767">
        <v>0</v>
      </c>
      <c r="AG29767">
        <v>0</v>
      </c>
      <c r="AH29767">
        <v>0</v>
      </c>
      <c r="AI29767">
        <v>0</v>
      </c>
      <c r="AJ29767">
        <v>0</v>
      </c>
      <c r="AK29767">
        <v>0</v>
      </c>
      <c r="AL29767">
        <v>0</v>
      </c>
      <c r="AM29767">
        <v>0</v>
      </c>
    </row>
    <row r="29768" spans="1:39" x14ac:dyDescent="0.45">
      <c r="A29768" t="s">
        <v>110673</v>
      </c>
      <c r="B29768" t="s">
        <v>110674</v>
      </c>
      <c r="C29768" t="s">
        <v>110675</v>
      </c>
      <c r="D29768" t="s">
        <v>19518</v>
      </c>
      <c r="E29768" t="s">
        <v>1841</v>
      </c>
      <c r="F29768" t="s">
        <v>7188</v>
      </c>
      <c r="G29768" t="s">
        <v>57</v>
      </c>
      <c r="H29768" t="s">
        <v>223</v>
      </c>
      <c r="J29768" t="s">
        <v>2470</v>
      </c>
      <c r="K29768" t="s">
        <v>2470</v>
      </c>
      <c r="L29768">
        <v>1</v>
      </c>
      <c r="Q29768" s="1">
        <v>39448</v>
      </c>
      <c r="R29768" s="1">
        <v>39448</v>
      </c>
      <c r="S29768">
        <v>0</v>
      </c>
      <c r="T29768">
        <v>17000000</v>
      </c>
      <c r="U29768">
        <v>0</v>
      </c>
      <c r="V29768">
        <v>0</v>
      </c>
      <c r="W29768">
        <v>0</v>
      </c>
      <c r="X29768">
        <v>0</v>
      </c>
      <c r="Y29768">
        <v>0</v>
      </c>
      <c r="Z29768">
        <v>0</v>
      </c>
      <c r="AA29768">
        <v>0</v>
      </c>
      <c r="AB29768">
        <v>0</v>
      </c>
      <c r="AC29768">
        <v>0</v>
      </c>
      <c r="AD29768">
        <v>0</v>
      </c>
      <c r="AE29768">
        <v>0</v>
      </c>
      <c r="AF29768">
        <v>0</v>
      </c>
      <c r="AG29768">
        <v>0</v>
      </c>
      <c r="AH29768">
        <v>0</v>
      </c>
      <c r="AI29768">
        <v>0</v>
      </c>
      <c r="AJ29768">
        <v>0</v>
      </c>
      <c r="AK29768">
        <v>0</v>
      </c>
      <c r="AL29768">
        <v>0</v>
      </c>
      <c r="AM29768">
        <v>0</v>
      </c>
    </row>
    <row r="29769" spans="1:39" x14ac:dyDescent="0.45">
      <c r="A29769" t="s">
        <v>110676</v>
      </c>
      <c r="B29769" t="s">
        <v>110677</v>
      </c>
      <c r="C29769" t="s">
        <v>110678</v>
      </c>
      <c r="D29769" t="s">
        <v>293</v>
      </c>
      <c r="E29769" t="s">
        <v>294</v>
      </c>
      <c r="F29769" t="s">
        <v>110679</v>
      </c>
      <c r="G29769" t="s">
        <v>57</v>
      </c>
      <c r="H29769" t="s">
        <v>46</v>
      </c>
      <c r="I29769" t="s">
        <v>58</v>
      </c>
      <c r="J29769" t="s">
        <v>198</v>
      </c>
      <c r="K29769" t="s">
        <v>1623</v>
      </c>
      <c r="L29769">
        <v>4</v>
      </c>
      <c r="Q29769" s="1">
        <v>39283</v>
      </c>
      <c r="R29769" s="1">
        <v>40402</v>
      </c>
      <c r="S29769">
        <v>0</v>
      </c>
      <c r="T29769">
        <v>48050000</v>
      </c>
      <c r="U29769">
        <v>0</v>
      </c>
      <c r="V29769">
        <v>0</v>
      </c>
      <c r="W29769">
        <v>0</v>
      </c>
      <c r="X29769">
        <v>0</v>
      </c>
      <c r="Y29769">
        <v>0</v>
      </c>
      <c r="Z29769">
        <v>0</v>
      </c>
      <c r="AA29769">
        <v>0</v>
      </c>
      <c r="AB29769">
        <v>0</v>
      </c>
      <c r="AC29769">
        <v>0</v>
      </c>
      <c r="AD29769">
        <v>0</v>
      </c>
      <c r="AE29769">
        <v>0</v>
      </c>
      <c r="AF29769">
        <v>5000000</v>
      </c>
      <c r="AG29769">
        <v>27000000</v>
      </c>
      <c r="AH29769">
        <v>0</v>
      </c>
      <c r="AI29769">
        <v>0</v>
      </c>
      <c r="AJ29769">
        <v>0</v>
      </c>
      <c r="AK29769">
        <v>0</v>
      </c>
      <c r="AL29769">
        <v>0</v>
      </c>
      <c r="AM29769">
        <v>0</v>
      </c>
    </row>
    <row r="29770" spans="1:39" x14ac:dyDescent="0.45">
      <c r="A29770" t="s">
        <v>110680</v>
      </c>
      <c r="B29770" t="s">
        <v>110681</v>
      </c>
      <c r="C29770" t="s">
        <v>110682</v>
      </c>
      <c r="D29770" t="s">
        <v>110683</v>
      </c>
      <c r="E29770" t="s">
        <v>259</v>
      </c>
      <c r="F29770" t="s">
        <v>110684</v>
      </c>
      <c r="G29770" t="s">
        <v>57</v>
      </c>
      <c r="H29770" t="s">
        <v>46</v>
      </c>
      <c r="I29770" t="s">
        <v>58</v>
      </c>
      <c r="J29770" t="s">
        <v>59</v>
      </c>
      <c r="K29770" t="s">
        <v>385</v>
      </c>
      <c r="L29770">
        <v>1</v>
      </c>
      <c r="M29770" s="1">
        <v>40756</v>
      </c>
      <c r="N29770" s="2">
        <v>40756</v>
      </c>
      <c r="O29770" t="s">
        <v>250</v>
      </c>
      <c r="P29770">
        <v>2011</v>
      </c>
      <c r="Q29770" s="1">
        <v>41183</v>
      </c>
      <c r="R29770" s="1">
        <v>41183</v>
      </c>
      <c r="S29770">
        <v>0</v>
      </c>
      <c r="T29770">
        <v>3060000</v>
      </c>
      <c r="U29770">
        <v>0</v>
      </c>
      <c r="V29770">
        <v>0</v>
      </c>
      <c r="W29770">
        <v>0</v>
      </c>
      <c r="X29770">
        <v>0</v>
      </c>
      <c r="Y29770">
        <v>0</v>
      </c>
      <c r="Z29770">
        <v>0</v>
      </c>
      <c r="AA29770">
        <v>0</v>
      </c>
      <c r="AB29770">
        <v>0</v>
      </c>
      <c r="AC29770">
        <v>0</v>
      </c>
      <c r="AD29770">
        <v>0</v>
      </c>
      <c r="AE29770">
        <v>0</v>
      </c>
      <c r="AF29770">
        <v>3060000</v>
      </c>
      <c r="AG29770">
        <v>0</v>
      </c>
      <c r="AH29770">
        <v>0</v>
      </c>
      <c r="AI29770">
        <v>0</v>
      </c>
      <c r="AJ29770">
        <v>0</v>
      </c>
      <c r="AK29770">
        <v>0</v>
      </c>
      <c r="AL29770">
        <v>0</v>
      </c>
      <c r="AM29770">
        <v>0</v>
      </c>
    </row>
    <row r="29771" spans="1:39" x14ac:dyDescent="0.45">
      <c r="A29771" t="s">
        <v>110685</v>
      </c>
      <c r="B29771" t="s">
        <v>110686</v>
      </c>
      <c r="C29771" t="s">
        <v>110687</v>
      </c>
      <c r="D29771" t="s">
        <v>755</v>
      </c>
      <c r="E29771" t="s">
        <v>756</v>
      </c>
      <c r="F29771" t="s">
        <v>110688</v>
      </c>
      <c r="G29771" t="s">
        <v>57</v>
      </c>
      <c r="H29771" t="s">
        <v>46</v>
      </c>
      <c r="I29771" t="s">
        <v>299</v>
      </c>
      <c r="J29771" t="s">
        <v>3063</v>
      </c>
      <c r="K29771" t="s">
        <v>47228</v>
      </c>
      <c r="L29771">
        <v>1</v>
      </c>
      <c r="Q29771" s="1">
        <v>40288</v>
      </c>
      <c r="R29771" s="1">
        <v>40288</v>
      </c>
      <c r="S29771">
        <v>0</v>
      </c>
      <c r="T29771">
        <v>1713814</v>
      </c>
      <c r="U29771">
        <v>0</v>
      </c>
      <c r="V29771">
        <v>0</v>
      </c>
      <c r="W29771">
        <v>0</v>
      </c>
      <c r="X29771">
        <v>0</v>
      </c>
      <c r="Y29771">
        <v>0</v>
      </c>
      <c r="Z29771">
        <v>0</v>
      </c>
      <c r="AA29771">
        <v>0</v>
      </c>
      <c r="AB29771">
        <v>0</v>
      </c>
      <c r="AC29771">
        <v>0</v>
      </c>
      <c r="AD29771">
        <v>0</v>
      </c>
      <c r="AE29771">
        <v>0</v>
      </c>
      <c r="AF29771">
        <v>0</v>
      </c>
      <c r="AG29771">
        <v>0</v>
      </c>
      <c r="AH29771">
        <v>0</v>
      </c>
      <c r="AI29771">
        <v>0</v>
      </c>
      <c r="AJ29771">
        <v>0</v>
      </c>
      <c r="AK29771">
        <v>0</v>
      </c>
      <c r="AL29771">
        <v>0</v>
      </c>
      <c r="AM29771">
        <v>0</v>
      </c>
    </row>
    <row r="29772" spans="1:39" x14ac:dyDescent="0.45">
      <c r="A29772" t="s">
        <v>110689</v>
      </c>
      <c r="B29772" t="s">
        <v>110690</v>
      </c>
      <c r="C29772" t="s">
        <v>110691</v>
      </c>
      <c r="D29772" t="s">
        <v>293</v>
      </c>
      <c r="E29772" t="s">
        <v>294</v>
      </c>
      <c r="F29772" t="s">
        <v>846</v>
      </c>
      <c r="G29772" t="s">
        <v>57</v>
      </c>
      <c r="H29772" t="s">
        <v>46</v>
      </c>
      <c r="I29772" t="s">
        <v>91</v>
      </c>
      <c r="J29772" t="s">
        <v>92</v>
      </c>
      <c r="K29772" t="s">
        <v>109925</v>
      </c>
      <c r="L29772">
        <v>1</v>
      </c>
      <c r="Q29772" s="1">
        <v>40651</v>
      </c>
      <c r="R29772" s="1">
        <v>40651</v>
      </c>
      <c r="S29772">
        <v>0</v>
      </c>
      <c r="T29772">
        <v>1000000</v>
      </c>
      <c r="U29772">
        <v>0</v>
      </c>
      <c r="V29772">
        <v>0</v>
      </c>
      <c r="W29772">
        <v>0</v>
      </c>
      <c r="X29772">
        <v>0</v>
      </c>
      <c r="Y29772">
        <v>0</v>
      </c>
      <c r="Z29772">
        <v>0</v>
      </c>
      <c r="AA29772">
        <v>0</v>
      </c>
      <c r="AB29772">
        <v>0</v>
      </c>
      <c r="AC29772">
        <v>0</v>
      </c>
      <c r="AD29772">
        <v>0</v>
      </c>
      <c r="AE29772">
        <v>0</v>
      </c>
      <c r="AF29772">
        <v>0</v>
      </c>
      <c r="AG29772">
        <v>0</v>
      </c>
      <c r="AH29772">
        <v>0</v>
      </c>
      <c r="AI29772">
        <v>0</v>
      </c>
      <c r="AJ29772">
        <v>0</v>
      </c>
      <c r="AK29772">
        <v>0</v>
      </c>
      <c r="AL29772">
        <v>0</v>
      </c>
      <c r="AM29772">
        <v>0</v>
      </c>
    </row>
    <row r="29773" spans="1:39" x14ac:dyDescent="0.45">
      <c r="A29773" t="s">
        <v>110692</v>
      </c>
      <c r="B29773" t="s">
        <v>110693</v>
      </c>
      <c r="D29773" t="s">
        <v>774</v>
      </c>
      <c r="E29773" t="s">
        <v>775</v>
      </c>
      <c r="F29773" s="3">
        <v>40000</v>
      </c>
      <c r="G29773" t="s">
        <v>57</v>
      </c>
      <c r="H29773" t="s">
        <v>129</v>
      </c>
      <c r="J29773" t="s">
        <v>130</v>
      </c>
      <c r="K29773" t="s">
        <v>130</v>
      </c>
      <c r="L29773">
        <v>1</v>
      </c>
      <c r="Q29773" s="1">
        <v>40976</v>
      </c>
      <c r="R29773" s="1">
        <v>40976</v>
      </c>
      <c r="S29773">
        <v>40000</v>
      </c>
      <c r="T29773">
        <v>0</v>
      </c>
      <c r="U29773">
        <v>0</v>
      </c>
      <c r="V29773">
        <v>0</v>
      </c>
      <c r="W29773">
        <v>0</v>
      </c>
      <c r="X29773">
        <v>0</v>
      </c>
      <c r="Y29773">
        <v>0</v>
      </c>
      <c r="Z29773">
        <v>0</v>
      </c>
      <c r="AA29773">
        <v>0</v>
      </c>
      <c r="AB29773">
        <v>0</v>
      </c>
      <c r="AC29773">
        <v>0</v>
      </c>
      <c r="AD29773">
        <v>0</v>
      </c>
      <c r="AE29773">
        <v>0</v>
      </c>
      <c r="AF29773">
        <v>0</v>
      </c>
      <c r="AG29773">
        <v>0</v>
      </c>
      <c r="AH29773">
        <v>0</v>
      </c>
      <c r="AI29773">
        <v>0</v>
      </c>
      <c r="AJ29773">
        <v>0</v>
      </c>
      <c r="AK29773">
        <v>0</v>
      </c>
      <c r="AL29773">
        <v>0</v>
      </c>
      <c r="AM29773">
        <v>0</v>
      </c>
    </row>
    <row r="29774" spans="1:39" x14ac:dyDescent="0.45">
      <c r="A29774" t="s">
        <v>110694</v>
      </c>
      <c r="B29774" t="s">
        <v>110695</v>
      </c>
      <c r="C29774" t="s">
        <v>110696</v>
      </c>
      <c r="D29774" t="s">
        <v>110697</v>
      </c>
      <c r="E29774" t="s">
        <v>3423</v>
      </c>
      <c r="F29774" t="s">
        <v>110698</v>
      </c>
      <c r="G29774" t="s">
        <v>45</v>
      </c>
      <c r="H29774" t="s">
        <v>46</v>
      </c>
      <c r="I29774" t="s">
        <v>526</v>
      </c>
      <c r="J29774" t="s">
        <v>527</v>
      </c>
      <c r="K29774" t="s">
        <v>3771</v>
      </c>
      <c r="L29774">
        <v>3</v>
      </c>
      <c r="Q29774" s="1">
        <v>40291</v>
      </c>
      <c r="R29774" s="1">
        <v>41205</v>
      </c>
      <c r="S29774">
        <v>0</v>
      </c>
      <c r="T29774">
        <v>0</v>
      </c>
      <c r="U29774">
        <v>0</v>
      </c>
      <c r="V29774">
        <v>0</v>
      </c>
      <c r="W29774">
        <v>0</v>
      </c>
      <c r="X29774">
        <v>20062500</v>
      </c>
      <c r="Y29774">
        <v>0</v>
      </c>
      <c r="Z29774">
        <v>0</v>
      </c>
      <c r="AA29774">
        <v>28000000</v>
      </c>
      <c r="AB29774">
        <v>0</v>
      </c>
      <c r="AC29774">
        <v>0</v>
      </c>
      <c r="AD29774">
        <v>0</v>
      </c>
      <c r="AE29774">
        <v>0</v>
      </c>
      <c r="AF29774">
        <v>0</v>
      </c>
      <c r="AG29774">
        <v>0</v>
      </c>
      <c r="AH29774">
        <v>0</v>
      </c>
      <c r="AI29774">
        <v>0</v>
      </c>
      <c r="AJ29774">
        <v>0</v>
      </c>
      <c r="AK29774">
        <v>0</v>
      </c>
      <c r="AL29774">
        <v>0</v>
      </c>
      <c r="AM29774">
        <v>0</v>
      </c>
    </row>
    <row r="29775" spans="1:39" x14ac:dyDescent="0.45">
      <c r="A29775" t="s">
        <v>110699</v>
      </c>
      <c r="B29775" t="s">
        <v>110700</v>
      </c>
      <c r="C29775" t="s">
        <v>110701</v>
      </c>
      <c r="D29775" t="s">
        <v>293</v>
      </c>
      <c r="E29775" t="s">
        <v>294</v>
      </c>
      <c r="F29775" t="s">
        <v>4810</v>
      </c>
      <c r="G29775" t="s">
        <v>57</v>
      </c>
      <c r="H29775" t="s">
        <v>46</v>
      </c>
      <c r="I29775" t="s">
        <v>593</v>
      </c>
      <c r="J29775" t="s">
        <v>5860</v>
      </c>
      <c r="K29775" t="s">
        <v>5860</v>
      </c>
      <c r="L29775">
        <v>2</v>
      </c>
      <c r="M29775" s="1">
        <v>37987</v>
      </c>
      <c r="N29775" s="2">
        <v>37987</v>
      </c>
      <c r="O29775" t="s">
        <v>452</v>
      </c>
      <c r="P29775">
        <v>2004</v>
      </c>
      <c r="Q29775" s="1">
        <v>41437</v>
      </c>
      <c r="R29775" s="1">
        <v>41703</v>
      </c>
      <c r="S29775">
        <v>0</v>
      </c>
      <c r="T29775">
        <v>375000</v>
      </c>
      <c r="U29775">
        <v>0</v>
      </c>
      <c r="V29775">
        <v>0</v>
      </c>
      <c r="W29775">
        <v>0</v>
      </c>
      <c r="X29775">
        <v>350000</v>
      </c>
      <c r="Y29775">
        <v>0</v>
      </c>
      <c r="Z29775">
        <v>0</v>
      </c>
      <c r="AA29775">
        <v>0</v>
      </c>
      <c r="AB29775">
        <v>0</v>
      </c>
      <c r="AC29775">
        <v>0</v>
      </c>
      <c r="AD29775">
        <v>0</v>
      </c>
      <c r="AE29775">
        <v>0</v>
      </c>
      <c r="AF29775">
        <v>0</v>
      </c>
      <c r="AG29775">
        <v>0</v>
      </c>
      <c r="AH29775">
        <v>0</v>
      </c>
      <c r="AI29775">
        <v>0</v>
      </c>
      <c r="AJ29775">
        <v>0</v>
      </c>
      <c r="AK29775">
        <v>0</v>
      </c>
      <c r="AL29775">
        <v>0</v>
      </c>
      <c r="AM29775">
        <v>0</v>
      </c>
    </row>
    <row r="29776" spans="1:39" x14ac:dyDescent="0.45">
      <c r="A29776" t="s">
        <v>110702</v>
      </c>
      <c r="B29776" t="s">
        <v>110703</v>
      </c>
      <c r="C29776" t="s">
        <v>110704</v>
      </c>
      <c r="D29776" t="s">
        <v>110705</v>
      </c>
      <c r="E29776" t="s">
        <v>4954</v>
      </c>
      <c r="F29776" t="s">
        <v>1047</v>
      </c>
      <c r="G29776" t="s">
        <v>57</v>
      </c>
      <c r="H29776" t="s">
        <v>46</v>
      </c>
      <c r="I29776" t="s">
        <v>58</v>
      </c>
      <c r="J29776" t="s">
        <v>198</v>
      </c>
      <c r="K29776" t="s">
        <v>1000</v>
      </c>
      <c r="L29776">
        <v>1</v>
      </c>
      <c r="M29776" s="1">
        <v>40544</v>
      </c>
      <c r="N29776" s="2">
        <v>40544</v>
      </c>
      <c r="O29776" t="s">
        <v>528</v>
      </c>
      <c r="P29776">
        <v>2011</v>
      </c>
      <c r="Q29776" s="1">
        <v>41374</v>
      </c>
      <c r="R29776" s="1">
        <v>41374</v>
      </c>
      <c r="S29776">
        <v>0</v>
      </c>
      <c r="T29776">
        <v>5000000</v>
      </c>
      <c r="U29776">
        <v>0</v>
      </c>
      <c r="V29776">
        <v>0</v>
      </c>
      <c r="W29776">
        <v>0</v>
      </c>
      <c r="X29776">
        <v>0</v>
      </c>
      <c r="Y29776">
        <v>0</v>
      </c>
      <c r="Z29776">
        <v>0</v>
      </c>
      <c r="AA29776">
        <v>0</v>
      </c>
      <c r="AB29776">
        <v>0</v>
      </c>
      <c r="AC29776">
        <v>0</v>
      </c>
      <c r="AD29776">
        <v>0</v>
      </c>
      <c r="AE29776">
        <v>0</v>
      </c>
      <c r="AF29776">
        <v>0</v>
      </c>
      <c r="AG29776">
        <v>0</v>
      </c>
      <c r="AH29776">
        <v>0</v>
      </c>
      <c r="AI29776">
        <v>0</v>
      </c>
      <c r="AJ29776">
        <v>0</v>
      </c>
      <c r="AK29776">
        <v>0</v>
      </c>
      <c r="AL29776">
        <v>0</v>
      </c>
      <c r="AM29776">
        <v>0</v>
      </c>
    </row>
    <row r="29777" spans="1:39" x14ac:dyDescent="0.45">
      <c r="A29777" t="s">
        <v>110706</v>
      </c>
      <c r="B29777" t="s">
        <v>110707</v>
      </c>
      <c r="C29777" t="s">
        <v>110708</v>
      </c>
      <c r="D29777" t="s">
        <v>88</v>
      </c>
      <c r="E29777" t="s">
        <v>89</v>
      </c>
      <c r="F29777" t="s">
        <v>109</v>
      </c>
      <c r="G29777" t="s">
        <v>57</v>
      </c>
      <c r="H29777" t="s">
        <v>46</v>
      </c>
      <c r="I29777" t="s">
        <v>205</v>
      </c>
      <c r="J29777" t="s">
        <v>206</v>
      </c>
      <c r="K29777" t="s">
        <v>489</v>
      </c>
      <c r="L29777">
        <v>1</v>
      </c>
      <c r="M29777" s="1">
        <v>41275</v>
      </c>
      <c r="N29777" s="2">
        <v>41275</v>
      </c>
      <c r="O29777" t="s">
        <v>164</v>
      </c>
      <c r="P29777">
        <v>2013</v>
      </c>
      <c r="Q29777" s="1">
        <v>41612</v>
      </c>
      <c r="R29777" s="1">
        <v>41612</v>
      </c>
      <c r="S29777">
        <v>0</v>
      </c>
      <c r="T29777">
        <v>2000000</v>
      </c>
      <c r="U29777">
        <v>0</v>
      </c>
      <c r="V29777">
        <v>0</v>
      </c>
      <c r="W29777">
        <v>0</v>
      </c>
      <c r="X29777">
        <v>0</v>
      </c>
      <c r="Y29777">
        <v>0</v>
      </c>
      <c r="Z29777">
        <v>0</v>
      </c>
      <c r="AA29777">
        <v>0</v>
      </c>
      <c r="AB29777">
        <v>0</v>
      </c>
      <c r="AC29777">
        <v>0</v>
      </c>
      <c r="AD29777">
        <v>0</v>
      </c>
      <c r="AE29777">
        <v>0</v>
      </c>
      <c r="AF29777">
        <v>0</v>
      </c>
      <c r="AG29777">
        <v>0</v>
      </c>
      <c r="AH29777">
        <v>0</v>
      </c>
      <c r="AI29777">
        <v>0</v>
      </c>
      <c r="AJ29777">
        <v>0</v>
      </c>
      <c r="AK29777">
        <v>0</v>
      </c>
      <c r="AL29777">
        <v>0</v>
      </c>
      <c r="AM29777">
        <v>0</v>
      </c>
    </row>
    <row r="29778" spans="1:39" x14ac:dyDescent="0.45">
      <c r="A29778" t="s">
        <v>110709</v>
      </c>
      <c r="B29778" t="s">
        <v>110710</v>
      </c>
      <c r="C29778" t="s">
        <v>110711</v>
      </c>
      <c r="D29778" t="s">
        <v>110712</v>
      </c>
      <c r="E29778" t="s">
        <v>537</v>
      </c>
      <c r="F29778" s="3">
        <v>25000</v>
      </c>
      <c r="G29778" t="s">
        <v>57</v>
      </c>
      <c r="H29778" t="s">
        <v>46</v>
      </c>
      <c r="I29778" t="s">
        <v>58</v>
      </c>
      <c r="J29778" t="s">
        <v>198</v>
      </c>
      <c r="K29778" t="s">
        <v>833</v>
      </c>
      <c r="L29778">
        <v>1</v>
      </c>
      <c r="M29778" s="1">
        <v>41091</v>
      </c>
      <c r="N29778" s="2">
        <v>41091</v>
      </c>
      <c r="O29778" t="s">
        <v>596</v>
      </c>
      <c r="P29778">
        <v>2012</v>
      </c>
      <c r="Q29778" s="1">
        <v>41288</v>
      </c>
      <c r="R29778" s="1">
        <v>41288</v>
      </c>
      <c r="S29778">
        <v>25000</v>
      </c>
      <c r="T29778">
        <v>0</v>
      </c>
      <c r="U29778">
        <v>0</v>
      </c>
      <c r="V29778">
        <v>0</v>
      </c>
      <c r="W29778">
        <v>0</v>
      </c>
      <c r="X29778">
        <v>0</v>
      </c>
      <c r="Y29778">
        <v>0</v>
      </c>
      <c r="Z29778">
        <v>0</v>
      </c>
      <c r="AA29778">
        <v>0</v>
      </c>
      <c r="AB29778">
        <v>0</v>
      </c>
      <c r="AC29778">
        <v>0</v>
      </c>
      <c r="AD29778">
        <v>0</v>
      </c>
      <c r="AE29778">
        <v>0</v>
      </c>
      <c r="AF29778">
        <v>0</v>
      </c>
      <c r="AG29778">
        <v>0</v>
      </c>
      <c r="AH29778">
        <v>0</v>
      </c>
      <c r="AI29778">
        <v>0</v>
      </c>
      <c r="AJ29778">
        <v>0</v>
      </c>
      <c r="AK29778">
        <v>0</v>
      </c>
      <c r="AL29778">
        <v>0</v>
      </c>
      <c r="AM29778">
        <v>0</v>
      </c>
    </row>
    <row r="29779" spans="1:39" x14ac:dyDescent="0.45">
      <c r="A29779" t="s">
        <v>110713</v>
      </c>
      <c r="B29779" t="s">
        <v>110714</v>
      </c>
      <c r="C29779" t="s">
        <v>110715</v>
      </c>
      <c r="D29779" t="s">
        <v>110716</v>
      </c>
      <c r="E29779" t="s">
        <v>2129</v>
      </c>
      <c r="F29779" t="s">
        <v>2526</v>
      </c>
      <c r="G29779" t="s">
        <v>101</v>
      </c>
      <c r="L29779">
        <v>2</v>
      </c>
      <c r="Q29779" s="1">
        <v>39560</v>
      </c>
      <c r="R29779" s="1">
        <v>39827</v>
      </c>
      <c r="S29779">
        <v>0</v>
      </c>
      <c r="T29779">
        <v>25000000</v>
      </c>
      <c r="U29779">
        <v>0</v>
      </c>
      <c r="V29779">
        <v>0</v>
      </c>
      <c r="W29779">
        <v>0</v>
      </c>
      <c r="X29779">
        <v>0</v>
      </c>
      <c r="Y29779">
        <v>0</v>
      </c>
      <c r="Z29779">
        <v>0</v>
      </c>
      <c r="AA29779">
        <v>0</v>
      </c>
      <c r="AB29779">
        <v>0</v>
      </c>
      <c r="AC29779">
        <v>0</v>
      </c>
      <c r="AD29779">
        <v>0</v>
      </c>
      <c r="AE29779">
        <v>0</v>
      </c>
      <c r="AF29779">
        <v>25000000</v>
      </c>
      <c r="AG29779">
        <v>0</v>
      </c>
      <c r="AH29779">
        <v>0</v>
      </c>
      <c r="AI29779">
        <v>0</v>
      </c>
      <c r="AJ29779">
        <v>0</v>
      </c>
      <c r="AK29779">
        <v>0</v>
      </c>
      <c r="AL29779">
        <v>0</v>
      </c>
      <c r="AM29779">
        <v>0</v>
      </c>
    </row>
    <row r="29780" spans="1:39" x14ac:dyDescent="0.45">
      <c r="A29780" t="s">
        <v>110717</v>
      </c>
      <c r="B29780" t="s">
        <v>110718</v>
      </c>
      <c r="C29780" t="s">
        <v>110719</v>
      </c>
      <c r="D29780" t="s">
        <v>258</v>
      </c>
      <c r="E29780" t="s">
        <v>259</v>
      </c>
      <c r="F29780" t="s">
        <v>110720</v>
      </c>
      <c r="G29780" t="s">
        <v>57</v>
      </c>
      <c r="H29780" t="s">
        <v>46</v>
      </c>
      <c r="I29780" t="s">
        <v>58</v>
      </c>
      <c r="J29780" t="s">
        <v>198</v>
      </c>
      <c r="K29780" t="s">
        <v>199</v>
      </c>
      <c r="L29780">
        <v>1</v>
      </c>
      <c r="M29780" s="1">
        <v>40179</v>
      </c>
      <c r="N29780" s="2">
        <v>40179</v>
      </c>
      <c r="O29780" t="s">
        <v>118</v>
      </c>
      <c r="P29780">
        <v>2010</v>
      </c>
      <c r="Q29780" s="1">
        <v>40633</v>
      </c>
      <c r="R29780" s="1">
        <v>40633</v>
      </c>
      <c r="S29780">
        <v>0</v>
      </c>
      <c r="T29780">
        <v>3257600</v>
      </c>
      <c r="U29780">
        <v>0</v>
      </c>
      <c r="V29780">
        <v>0</v>
      </c>
      <c r="W29780">
        <v>0</v>
      </c>
      <c r="X29780">
        <v>0</v>
      </c>
      <c r="Y29780">
        <v>0</v>
      </c>
      <c r="Z29780">
        <v>0</v>
      </c>
      <c r="AA29780">
        <v>0</v>
      </c>
      <c r="AB29780">
        <v>0</v>
      </c>
      <c r="AC29780">
        <v>0</v>
      </c>
      <c r="AD29780">
        <v>0</v>
      </c>
      <c r="AE29780">
        <v>0</v>
      </c>
      <c r="AF29780">
        <v>0</v>
      </c>
      <c r="AG29780">
        <v>0</v>
      </c>
      <c r="AH29780">
        <v>0</v>
      </c>
      <c r="AI29780">
        <v>0</v>
      </c>
      <c r="AJ29780">
        <v>0</v>
      </c>
      <c r="AK29780">
        <v>0</v>
      </c>
      <c r="AL29780">
        <v>0</v>
      </c>
      <c r="AM29780">
        <v>0</v>
      </c>
    </row>
    <row r="29781" spans="1:39" x14ac:dyDescent="0.45">
      <c r="A29781" t="s">
        <v>110721</v>
      </c>
      <c r="B29781" t="s">
        <v>110722</v>
      </c>
      <c r="C29781" t="s">
        <v>110723</v>
      </c>
      <c r="D29781" t="s">
        <v>293</v>
      </c>
      <c r="E29781" t="s">
        <v>294</v>
      </c>
      <c r="F29781" t="s">
        <v>37768</v>
      </c>
      <c r="G29781" t="s">
        <v>57</v>
      </c>
      <c r="H29781" t="s">
        <v>655</v>
      </c>
      <c r="J29781" t="s">
        <v>1470</v>
      </c>
      <c r="K29781" t="s">
        <v>1470</v>
      </c>
      <c r="L29781">
        <v>1</v>
      </c>
      <c r="Q29781" s="1">
        <v>41740</v>
      </c>
      <c r="R29781" s="1">
        <v>41740</v>
      </c>
      <c r="S29781">
        <v>128660</v>
      </c>
      <c r="T29781">
        <v>0</v>
      </c>
      <c r="U29781">
        <v>0</v>
      </c>
      <c r="V29781">
        <v>0</v>
      </c>
      <c r="W29781">
        <v>0</v>
      </c>
      <c r="X29781">
        <v>0</v>
      </c>
      <c r="Y29781">
        <v>0</v>
      </c>
      <c r="Z29781">
        <v>0</v>
      </c>
      <c r="AA29781">
        <v>0</v>
      </c>
      <c r="AB29781">
        <v>0</v>
      </c>
      <c r="AC29781">
        <v>0</v>
      </c>
      <c r="AD29781">
        <v>0</v>
      </c>
      <c r="AE29781">
        <v>0</v>
      </c>
      <c r="AF29781">
        <v>0</v>
      </c>
      <c r="AG29781">
        <v>0</v>
      </c>
      <c r="AH29781">
        <v>0</v>
      </c>
      <c r="AI29781">
        <v>0</v>
      </c>
      <c r="AJ29781">
        <v>0</v>
      </c>
      <c r="AK29781">
        <v>0</v>
      </c>
      <c r="AL29781">
        <v>0</v>
      </c>
      <c r="AM29781">
        <v>0</v>
      </c>
    </row>
    <row r="29782" spans="1:39" x14ac:dyDescent="0.45">
      <c r="A29782" t="s">
        <v>110724</v>
      </c>
      <c r="B29782" t="s">
        <v>110725</v>
      </c>
      <c r="C29782" t="s">
        <v>110726</v>
      </c>
      <c r="D29782" t="s">
        <v>293</v>
      </c>
      <c r="E29782" t="s">
        <v>294</v>
      </c>
      <c r="F29782" t="s">
        <v>22509</v>
      </c>
      <c r="G29782" t="s">
        <v>57</v>
      </c>
      <c r="H29782" t="s">
        <v>46</v>
      </c>
      <c r="I29782" t="s">
        <v>58</v>
      </c>
      <c r="J29782" t="s">
        <v>198</v>
      </c>
      <c r="K29782" t="s">
        <v>199</v>
      </c>
      <c r="L29782">
        <v>2</v>
      </c>
      <c r="M29782" s="1">
        <v>39814</v>
      </c>
      <c r="N29782" s="2">
        <v>39814</v>
      </c>
      <c r="O29782" t="s">
        <v>188</v>
      </c>
      <c r="P29782">
        <v>2009</v>
      </c>
      <c r="Q29782" s="1">
        <v>41046</v>
      </c>
      <c r="R29782" s="1">
        <v>41781</v>
      </c>
      <c r="S29782">
        <v>3100000</v>
      </c>
      <c r="T29782">
        <v>25100000</v>
      </c>
      <c r="U29782">
        <v>0</v>
      </c>
      <c r="V29782">
        <v>0</v>
      </c>
      <c r="W29782">
        <v>0</v>
      </c>
      <c r="X29782">
        <v>0</v>
      </c>
      <c r="Y29782">
        <v>0</v>
      </c>
      <c r="Z29782">
        <v>0</v>
      </c>
      <c r="AA29782">
        <v>0</v>
      </c>
      <c r="AB29782">
        <v>0</v>
      </c>
      <c r="AC29782">
        <v>0</v>
      </c>
      <c r="AD29782">
        <v>0</v>
      </c>
      <c r="AE29782">
        <v>0</v>
      </c>
      <c r="AF29782">
        <v>0</v>
      </c>
      <c r="AG29782">
        <v>25100000</v>
      </c>
      <c r="AH29782">
        <v>0</v>
      </c>
      <c r="AI29782">
        <v>0</v>
      </c>
      <c r="AJ29782">
        <v>0</v>
      </c>
      <c r="AK29782">
        <v>0</v>
      </c>
      <c r="AL29782">
        <v>0</v>
      </c>
      <c r="AM29782">
        <v>0</v>
      </c>
    </row>
    <row r="29783" spans="1:39" x14ac:dyDescent="0.45">
      <c r="A29783" t="s">
        <v>110727</v>
      </c>
      <c r="B29783" t="s">
        <v>110728</v>
      </c>
      <c r="C29783" t="s">
        <v>110729</v>
      </c>
      <c r="D29783" t="s">
        <v>293</v>
      </c>
      <c r="E29783" t="s">
        <v>294</v>
      </c>
      <c r="F29783" t="s">
        <v>110730</v>
      </c>
      <c r="G29783" t="s">
        <v>57</v>
      </c>
      <c r="H29783" t="s">
        <v>46</v>
      </c>
      <c r="I29783" t="s">
        <v>994</v>
      </c>
      <c r="J29783" t="s">
        <v>995</v>
      </c>
      <c r="K29783" t="s">
        <v>995</v>
      </c>
      <c r="L29783">
        <v>2</v>
      </c>
      <c r="M29783" s="1">
        <v>40909</v>
      </c>
      <c r="N29783" s="2">
        <v>40909</v>
      </c>
      <c r="O29783" t="s">
        <v>132</v>
      </c>
      <c r="P29783">
        <v>2012</v>
      </c>
      <c r="Q29783" s="1">
        <v>41101</v>
      </c>
      <c r="R29783" s="1">
        <v>41444</v>
      </c>
      <c r="S29783">
        <v>0</v>
      </c>
      <c r="T29783">
        <v>79992</v>
      </c>
      <c r="U29783">
        <v>0</v>
      </c>
      <c r="V29783">
        <v>0</v>
      </c>
      <c r="W29783">
        <v>0</v>
      </c>
      <c r="X29783">
        <v>658392</v>
      </c>
      <c r="Y29783">
        <v>0</v>
      </c>
      <c r="Z29783">
        <v>0</v>
      </c>
      <c r="AA29783">
        <v>0</v>
      </c>
      <c r="AB29783">
        <v>0</v>
      </c>
      <c r="AC29783">
        <v>0</v>
      </c>
      <c r="AD29783">
        <v>0</v>
      </c>
      <c r="AE29783">
        <v>0</v>
      </c>
      <c r="AF29783">
        <v>0</v>
      </c>
      <c r="AG29783">
        <v>0</v>
      </c>
      <c r="AH29783">
        <v>0</v>
      </c>
      <c r="AI29783">
        <v>0</v>
      </c>
      <c r="AJ29783">
        <v>0</v>
      </c>
      <c r="AK29783">
        <v>0</v>
      </c>
      <c r="AL29783">
        <v>0</v>
      </c>
      <c r="AM29783">
        <v>0</v>
      </c>
    </row>
    <row r="29784" spans="1:39" x14ac:dyDescent="0.45">
      <c r="A29784" t="s">
        <v>110731</v>
      </c>
      <c r="B29784" t="s">
        <v>110732</v>
      </c>
      <c r="C29784" t="s">
        <v>110733</v>
      </c>
      <c r="D29784" t="s">
        <v>110734</v>
      </c>
      <c r="E29784" t="s">
        <v>155</v>
      </c>
      <c r="F29784" t="s">
        <v>110735</v>
      </c>
      <c r="G29784" t="s">
        <v>57</v>
      </c>
      <c r="H29784" t="s">
        <v>787</v>
      </c>
      <c r="J29784" t="s">
        <v>1427</v>
      </c>
      <c r="K29784" t="s">
        <v>1427</v>
      </c>
      <c r="L29784">
        <v>3</v>
      </c>
      <c r="M29784" s="1">
        <v>38718</v>
      </c>
      <c r="N29784" s="2">
        <v>38718</v>
      </c>
      <c r="O29784" t="s">
        <v>430</v>
      </c>
      <c r="P29784">
        <v>2006</v>
      </c>
      <c r="Q29784" s="1">
        <v>39448</v>
      </c>
      <c r="R29784" s="1">
        <v>40299</v>
      </c>
      <c r="S29784">
        <v>0</v>
      </c>
      <c r="T29784">
        <v>2871700</v>
      </c>
      <c r="U29784">
        <v>0</v>
      </c>
      <c r="V29784">
        <v>0</v>
      </c>
      <c r="W29784">
        <v>0</v>
      </c>
      <c r="X29784">
        <v>0</v>
      </c>
      <c r="Y29784">
        <v>1472100</v>
      </c>
      <c r="Z29784">
        <v>0</v>
      </c>
      <c r="AA29784">
        <v>0</v>
      </c>
      <c r="AB29784">
        <v>0</v>
      </c>
      <c r="AC29784">
        <v>0</v>
      </c>
      <c r="AD29784">
        <v>0</v>
      </c>
      <c r="AE29784">
        <v>0</v>
      </c>
      <c r="AF29784">
        <v>1540200</v>
      </c>
      <c r="AG29784">
        <v>1331500</v>
      </c>
      <c r="AH29784">
        <v>0</v>
      </c>
      <c r="AI29784">
        <v>0</v>
      </c>
      <c r="AJ29784">
        <v>0</v>
      </c>
      <c r="AK29784">
        <v>0</v>
      </c>
      <c r="AL29784">
        <v>0</v>
      </c>
      <c r="AM29784">
        <v>0</v>
      </c>
    </row>
    <row r="29785" spans="1:39" x14ac:dyDescent="0.45">
      <c r="A29785" t="s">
        <v>110736</v>
      </c>
      <c r="B29785" t="s">
        <v>110737</v>
      </c>
      <c r="C29785" t="s">
        <v>110738</v>
      </c>
      <c r="D29785" t="s">
        <v>293</v>
      </c>
      <c r="E29785" t="s">
        <v>294</v>
      </c>
      <c r="F29785" t="s">
        <v>110739</v>
      </c>
      <c r="G29785" t="s">
        <v>57</v>
      </c>
      <c r="H29785" t="s">
        <v>46</v>
      </c>
      <c r="I29785" t="s">
        <v>526</v>
      </c>
      <c r="J29785" t="s">
        <v>527</v>
      </c>
      <c r="K29785" t="s">
        <v>9275</v>
      </c>
      <c r="L29785">
        <v>2</v>
      </c>
      <c r="M29785" s="1">
        <v>40179</v>
      </c>
      <c r="N29785" s="2">
        <v>40179</v>
      </c>
      <c r="O29785" t="s">
        <v>118</v>
      </c>
      <c r="P29785">
        <v>2010</v>
      </c>
      <c r="Q29785" s="1">
        <v>41277</v>
      </c>
      <c r="R29785" s="1">
        <v>41682</v>
      </c>
      <c r="S29785">
        <v>0</v>
      </c>
      <c r="T29785">
        <v>0</v>
      </c>
      <c r="U29785">
        <v>0</v>
      </c>
      <c r="V29785">
        <v>0</v>
      </c>
      <c r="W29785">
        <v>0</v>
      </c>
      <c r="X29785">
        <v>0</v>
      </c>
      <c r="Y29785">
        <v>0</v>
      </c>
      <c r="Z29785">
        <v>0</v>
      </c>
      <c r="AA29785">
        <v>52705658</v>
      </c>
      <c r="AB29785">
        <v>0</v>
      </c>
      <c r="AC29785">
        <v>0</v>
      </c>
      <c r="AD29785">
        <v>0</v>
      </c>
      <c r="AE29785">
        <v>0</v>
      </c>
      <c r="AF29785">
        <v>0</v>
      </c>
      <c r="AG29785">
        <v>0</v>
      </c>
      <c r="AH29785">
        <v>0</v>
      </c>
      <c r="AI29785">
        <v>0</v>
      </c>
      <c r="AJ29785">
        <v>0</v>
      </c>
      <c r="AK29785">
        <v>0</v>
      </c>
      <c r="AL29785">
        <v>0</v>
      </c>
      <c r="AM29785">
        <v>0</v>
      </c>
    </row>
    <row r="29786" spans="1:39" x14ac:dyDescent="0.45">
      <c r="A29786" t="s">
        <v>110740</v>
      </c>
      <c r="B29786" t="s">
        <v>110741</v>
      </c>
      <c r="C29786" t="s">
        <v>110742</v>
      </c>
      <c r="D29786" t="s">
        <v>293</v>
      </c>
      <c r="E29786" t="s">
        <v>294</v>
      </c>
      <c r="F29786" t="s">
        <v>110743</v>
      </c>
      <c r="G29786" t="s">
        <v>57</v>
      </c>
      <c r="H29786" t="s">
        <v>223</v>
      </c>
      <c r="J29786" t="s">
        <v>1116</v>
      </c>
      <c r="K29786" t="s">
        <v>1116</v>
      </c>
      <c r="L29786">
        <v>2</v>
      </c>
      <c r="M29786" s="1">
        <v>38718</v>
      </c>
      <c r="N29786" s="2">
        <v>38718</v>
      </c>
      <c r="O29786" t="s">
        <v>430</v>
      </c>
      <c r="P29786">
        <v>2006</v>
      </c>
      <c r="Q29786" s="1">
        <v>40787</v>
      </c>
      <c r="R29786" s="1">
        <v>41609</v>
      </c>
      <c r="S29786">
        <v>0</v>
      </c>
      <c r="T29786">
        <v>16236400</v>
      </c>
      <c r="U29786">
        <v>0</v>
      </c>
      <c r="V29786">
        <v>0</v>
      </c>
      <c r="W29786">
        <v>0</v>
      </c>
      <c r="X29786">
        <v>0</v>
      </c>
      <c r="Y29786">
        <v>0</v>
      </c>
      <c r="Z29786">
        <v>0</v>
      </c>
      <c r="AA29786">
        <v>0</v>
      </c>
      <c r="AB29786">
        <v>0</v>
      </c>
      <c r="AC29786">
        <v>0</v>
      </c>
      <c r="AD29786">
        <v>0</v>
      </c>
      <c r="AE29786">
        <v>0</v>
      </c>
      <c r="AF29786">
        <v>0</v>
      </c>
      <c r="AG29786">
        <v>0</v>
      </c>
      <c r="AH29786">
        <v>16236400</v>
      </c>
      <c r="AI29786">
        <v>0</v>
      </c>
      <c r="AJ29786">
        <v>0</v>
      </c>
      <c r="AK29786">
        <v>0</v>
      </c>
      <c r="AL29786">
        <v>0</v>
      </c>
      <c r="AM29786">
        <v>0</v>
      </c>
    </row>
    <row r="29787" spans="1:39" x14ac:dyDescent="0.45">
      <c r="A29787" t="s">
        <v>110744</v>
      </c>
      <c r="B29787" t="s">
        <v>110745</v>
      </c>
      <c r="C29787" t="s">
        <v>110746</v>
      </c>
      <c r="D29787" t="s">
        <v>1757</v>
      </c>
      <c r="E29787" t="s">
        <v>1758</v>
      </c>
      <c r="F29787" s="3">
        <v>19615</v>
      </c>
      <c r="G29787" t="s">
        <v>57</v>
      </c>
      <c r="H29787" t="s">
        <v>2003</v>
      </c>
      <c r="J29787" t="s">
        <v>13415</v>
      </c>
      <c r="K29787" t="s">
        <v>13415</v>
      </c>
      <c r="L29787">
        <v>2</v>
      </c>
      <c r="M29787" s="1">
        <v>40909</v>
      </c>
      <c r="N29787" s="2">
        <v>40909</v>
      </c>
      <c r="O29787" t="s">
        <v>132</v>
      </c>
      <c r="P29787">
        <v>2012</v>
      </c>
      <c r="Q29787" s="1">
        <v>41331</v>
      </c>
      <c r="R29787" s="1">
        <v>41512</v>
      </c>
      <c r="S29787">
        <v>19615</v>
      </c>
      <c r="T29787">
        <v>0</v>
      </c>
      <c r="U29787">
        <v>0</v>
      </c>
      <c r="V29787">
        <v>0</v>
      </c>
      <c r="W29787">
        <v>0</v>
      </c>
      <c r="X29787">
        <v>0</v>
      </c>
      <c r="Y29787">
        <v>0</v>
      </c>
      <c r="Z29787">
        <v>0</v>
      </c>
      <c r="AA29787">
        <v>0</v>
      </c>
      <c r="AB29787">
        <v>0</v>
      </c>
      <c r="AC29787">
        <v>0</v>
      </c>
      <c r="AD29787">
        <v>0</v>
      </c>
      <c r="AE29787">
        <v>0</v>
      </c>
      <c r="AF29787">
        <v>0</v>
      </c>
      <c r="AG29787">
        <v>0</v>
      </c>
      <c r="AH29787">
        <v>0</v>
      </c>
      <c r="AI29787">
        <v>0</v>
      </c>
      <c r="AJ29787">
        <v>0</v>
      </c>
      <c r="AK29787">
        <v>0</v>
      </c>
      <c r="AL29787">
        <v>0</v>
      </c>
      <c r="AM29787">
        <v>0</v>
      </c>
    </row>
    <row r="29788" spans="1:39" x14ac:dyDescent="0.45">
      <c r="A29788" t="s">
        <v>110747</v>
      </c>
      <c r="B29788" t="s">
        <v>110748</v>
      </c>
      <c r="C29788" t="s">
        <v>110749</v>
      </c>
      <c r="D29788" t="s">
        <v>110750</v>
      </c>
      <c r="E29788" t="s">
        <v>363</v>
      </c>
      <c r="F29788" t="s">
        <v>114</v>
      </c>
      <c r="G29788" t="s">
        <v>57</v>
      </c>
      <c r="H29788" t="s">
        <v>46</v>
      </c>
      <c r="I29788" t="s">
        <v>178</v>
      </c>
      <c r="J29788" t="s">
        <v>179</v>
      </c>
      <c r="K29788" t="s">
        <v>2907</v>
      </c>
      <c r="L29788">
        <v>1</v>
      </c>
      <c r="M29788" s="1">
        <v>41275</v>
      </c>
      <c r="N29788" s="2">
        <v>41275</v>
      </c>
      <c r="O29788" t="s">
        <v>164</v>
      </c>
      <c r="P29788">
        <v>2013</v>
      </c>
      <c r="Q29788" s="1">
        <v>41732</v>
      </c>
      <c r="R29788" s="1">
        <v>41732</v>
      </c>
      <c r="S29788">
        <v>0</v>
      </c>
      <c r="T29788">
        <v>0</v>
      </c>
      <c r="U29788">
        <v>0</v>
      </c>
      <c r="V29788">
        <v>0</v>
      </c>
      <c r="W29788">
        <v>0</v>
      </c>
      <c r="X29788">
        <v>0</v>
      </c>
      <c r="Y29788">
        <v>0</v>
      </c>
      <c r="Z29788">
        <v>0</v>
      </c>
      <c r="AA29788">
        <v>0</v>
      </c>
      <c r="AB29788">
        <v>0</v>
      </c>
      <c r="AC29788">
        <v>0</v>
      </c>
      <c r="AD29788">
        <v>0</v>
      </c>
      <c r="AE29788">
        <v>0</v>
      </c>
      <c r="AF29788">
        <v>0</v>
      </c>
      <c r="AG29788">
        <v>0</v>
      </c>
      <c r="AH29788">
        <v>0</v>
      </c>
      <c r="AI29788">
        <v>0</v>
      </c>
      <c r="AJ29788">
        <v>0</v>
      </c>
      <c r="AK29788">
        <v>0</v>
      </c>
      <c r="AL29788">
        <v>0</v>
      </c>
      <c r="AM29788">
        <v>0</v>
      </c>
    </row>
    <row r="29789" spans="1:39" x14ac:dyDescent="0.45">
      <c r="A29789" t="s">
        <v>110751</v>
      </c>
      <c r="B29789" t="s">
        <v>110752</v>
      </c>
      <c r="C29789" t="s">
        <v>110753</v>
      </c>
      <c r="D29789" t="s">
        <v>110754</v>
      </c>
      <c r="E29789" t="s">
        <v>16131</v>
      </c>
      <c r="F29789" t="s">
        <v>114</v>
      </c>
      <c r="G29789" t="s">
        <v>57</v>
      </c>
      <c r="L29789">
        <v>1</v>
      </c>
      <c r="M29789" s="1">
        <v>41275</v>
      </c>
      <c r="N29789" s="2">
        <v>41275</v>
      </c>
      <c r="O29789" t="s">
        <v>164</v>
      </c>
      <c r="P29789">
        <v>2013</v>
      </c>
      <c r="Q29789" s="1">
        <v>41275</v>
      </c>
      <c r="R29789" s="1">
        <v>41275</v>
      </c>
      <c r="S29789">
        <v>0</v>
      </c>
      <c r="T29789">
        <v>0</v>
      </c>
      <c r="U29789">
        <v>0</v>
      </c>
      <c r="V29789">
        <v>0</v>
      </c>
      <c r="W29789">
        <v>0</v>
      </c>
      <c r="X29789">
        <v>0</v>
      </c>
      <c r="Y29789">
        <v>0</v>
      </c>
      <c r="Z29789">
        <v>0</v>
      </c>
      <c r="AA29789">
        <v>0</v>
      </c>
      <c r="AB29789">
        <v>0</v>
      </c>
      <c r="AC29789">
        <v>0</v>
      </c>
      <c r="AD29789">
        <v>0</v>
      </c>
      <c r="AE29789">
        <v>0</v>
      </c>
      <c r="AF29789">
        <v>0</v>
      </c>
      <c r="AG29789">
        <v>0</v>
      </c>
      <c r="AH29789">
        <v>0</v>
      </c>
      <c r="AI29789">
        <v>0</v>
      </c>
      <c r="AJ29789">
        <v>0</v>
      </c>
      <c r="AK29789">
        <v>0</v>
      </c>
      <c r="AL29789">
        <v>0</v>
      </c>
      <c r="AM29789">
        <v>0</v>
      </c>
    </row>
    <row r="29790" spans="1:39" x14ac:dyDescent="0.45">
      <c r="A29790" t="s">
        <v>110755</v>
      </c>
      <c r="B29790" t="s">
        <v>110756</v>
      </c>
      <c r="C29790" t="s">
        <v>110757</v>
      </c>
      <c r="D29790" t="s">
        <v>88</v>
      </c>
      <c r="E29790" t="s">
        <v>89</v>
      </c>
      <c r="F29790" t="s">
        <v>110758</v>
      </c>
      <c r="G29790" t="s">
        <v>57</v>
      </c>
      <c r="H29790" t="s">
        <v>46</v>
      </c>
      <c r="I29790" t="s">
        <v>1234</v>
      </c>
      <c r="J29790" t="s">
        <v>16175</v>
      </c>
      <c r="K29790" t="s">
        <v>110759</v>
      </c>
      <c r="L29790">
        <v>1</v>
      </c>
      <c r="M29790" s="1">
        <v>39083</v>
      </c>
      <c r="N29790" s="2">
        <v>39083</v>
      </c>
      <c r="O29790" t="s">
        <v>110</v>
      </c>
      <c r="P29790">
        <v>2007</v>
      </c>
      <c r="Q29790" s="1">
        <v>40163</v>
      </c>
      <c r="R29790" s="1">
        <v>40163</v>
      </c>
      <c r="S29790">
        <v>0</v>
      </c>
      <c r="T29790">
        <v>372860</v>
      </c>
      <c r="U29790">
        <v>0</v>
      </c>
      <c r="V29790">
        <v>0</v>
      </c>
      <c r="W29790">
        <v>0</v>
      </c>
      <c r="X29790">
        <v>0</v>
      </c>
      <c r="Y29790">
        <v>0</v>
      </c>
      <c r="Z29790">
        <v>0</v>
      </c>
      <c r="AA29790">
        <v>0</v>
      </c>
      <c r="AB29790">
        <v>0</v>
      </c>
      <c r="AC29790">
        <v>0</v>
      </c>
      <c r="AD29790">
        <v>0</v>
      </c>
      <c r="AE29790">
        <v>0</v>
      </c>
      <c r="AF29790">
        <v>0</v>
      </c>
      <c r="AG29790">
        <v>0</v>
      </c>
      <c r="AH29790">
        <v>0</v>
      </c>
      <c r="AI29790">
        <v>0</v>
      </c>
      <c r="AJ29790">
        <v>0</v>
      </c>
      <c r="AK29790">
        <v>0</v>
      </c>
      <c r="AL29790">
        <v>0</v>
      </c>
      <c r="AM29790">
        <v>0</v>
      </c>
    </row>
    <row r="29791" spans="1:39" x14ac:dyDescent="0.45">
      <c r="A29791" t="s">
        <v>110760</v>
      </c>
      <c r="B29791" t="s">
        <v>110761</v>
      </c>
      <c r="F29791" t="s">
        <v>3234</v>
      </c>
      <c r="G29791" t="s">
        <v>57</v>
      </c>
      <c r="H29791" t="s">
        <v>46</v>
      </c>
      <c r="I29791" t="s">
        <v>821</v>
      </c>
      <c r="J29791" t="s">
        <v>822</v>
      </c>
      <c r="K29791" t="s">
        <v>5623</v>
      </c>
      <c r="L29791">
        <v>1</v>
      </c>
      <c r="Q29791" s="1">
        <v>40036</v>
      </c>
      <c r="R29791" s="1">
        <v>40036</v>
      </c>
      <c r="S29791">
        <v>0</v>
      </c>
      <c r="T29791">
        <v>0</v>
      </c>
      <c r="U29791">
        <v>0</v>
      </c>
      <c r="V29791">
        <v>0</v>
      </c>
      <c r="W29791">
        <v>0</v>
      </c>
      <c r="X29791">
        <v>225000</v>
      </c>
      <c r="Y29791">
        <v>0</v>
      </c>
      <c r="Z29791">
        <v>0</v>
      </c>
      <c r="AA29791">
        <v>0</v>
      </c>
      <c r="AB29791">
        <v>0</v>
      </c>
      <c r="AC29791">
        <v>0</v>
      </c>
      <c r="AD29791">
        <v>0</v>
      </c>
      <c r="AE29791">
        <v>0</v>
      </c>
      <c r="AF29791">
        <v>0</v>
      </c>
      <c r="AG29791">
        <v>0</v>
      </c>
      <c r="AH29791">
        <v>0</v>
      </c>
      <c r="AI29791">
        <v>0</v>
      </c>
      <c r="AJ29791">
        <v>0</v>
      </c>
      <c r="AK29791">
        <v>0</v>
      </c>
      <c r="AL29791">
        <v>0</v>
      </c>
      <c r="AM29791">
        <v>0</v>
      </c>
    </row>
    <row r="29792" spans="1:39" x14ac:dyDescent="0.45">
      <c r="A29792" t="s">
        <v>110762</v>
      </c>
      <c r="B29792" t="s">
        <v>110763</v>
      </c>
      <c r="C29792" t="s">
        <v>110764</v>
      </c>
      <c r="D29792" t="s">
        <v>228</v>
      </c>
      <c r="E29792" t="s">
        <v>229</v>
      </c>
      <c r="F29792" t="s">
        <v>110765</v>
      </c>
      <c r="G29792" t="s">
        <v>57</v>
      </c>
      <c r="H29792" t="s">
        <v>46</v>
      </c>
      <c r="I29792" t="s">
        <v>47</v>
      </c>
      <c r="J29792" t="s">
        <v>48</v>
      </c>
      <c r="K29792" t="s">
        <v>49</v>
      </c>
      <c r="L29792">
        <v>2</v>
      </c>
      <c r="M29792" s="1">
        <v>38718</v>
      </c>
      <c r="N29792" s="2">
        <v>38718</v>
      </c>
      <c r="O29792" t="s">
        <v>430</v>
      </c>
      <c r="P29792">
        <v>2006</v>
      </c>
      <c r="Q29792" s="1">
        <v>40522</v>
      </c>
      <c r="R29792" s="1">
        <v>40879</v>
      </c>
      <c r="S29792">
        <v>0</v>
      </c>
      <c r="T29792">
        <v>7631514</v>
      </c>
      <c r="U29792">
        <v>0</v>
      </c>
      <c r="V29792">
        <v>0</v>
      </c>
      <c r="W29792">
        <v>0</v>
      </c>
      <c r="X29792">
        <v>0</v>
      </c>
      <c r="Y29792">
        <v>0</v>
      </c>
      <c r="Z29792">
        <v>0</v>
      </c>
      <c r="AA29792">
        <v>0</v>
      </c>
      <c r="AB29792">
        <v>0</v>
      </c>
      <c r="AC29792">
        <v>0</v>
      </c>
      <c r="AD29792">
        <v>0</v>
      </c>
      <c r="AE29792">
        <v>0</v>
      </c>
      <c r="AF29792">
        <v>0</v>
      </c>
      <c r="AG29792">
        <v>0</v>
      </c>
      <c r="AH29792">
        <v>0</v>
      </c>
      <c r="AI29792">
        <v>0</v>
      </c>
      <c r="AJ29792">
        <v>0</v>
      </c>
      <c r="AK29792">
        <v>0</v>
      </c>
      <c r="AL29792">
        <v>0</v>
      </c>
      <c r="AM29792">
        <v>0</v>
      </c>
    </row>
    <row r="29793" spans="1:39" x14ac:dyDescent="0.45">
      <c r="A29793" t="s">
        <v>110766</v>
      </c>
      <c r="B29793" t="s">
        <v>110767</v>
      </c>
      <c r="C29793" t="s">
        <v>110768</v>
      </c>
      <c r="D29793" t="s">
        <v>110769</v>
      </c>
      <c r="E29793" t="s">
        <v>19572</v>
      </c>
      <c r="F29793" t="s">
        <v>757</v>
      </c>
      <c r="G29793" t="s">
        <v>57</v>
      </c>
      <c r="L29793">
        <v>9</v>
      </c>
      <c r="Q29793" s="1">
        <v>39479</v>
      </c>
      <c r="R29793" s="1">
        <v>41671</v>
      </c>
      <c r="S29793">
        <v>0</v>
      </c>
      <c r="T29793">
        <v>0</v>
      </c>
      <c r="U29793">
        <v>0</v>
      </c>
      <c r="V29793">
        <v>0</v>
      </c>
      <c r="W29793">
        <v>0</v>
      </c>
      <c r="X29793">
        <v>0</v>
      </c>
      <c r="Y29793">
        <v>0</v>
      </c>
      <c r="Z29793">
        <v>600000</v>
      </c>
      <c r="AA29793">
        <v>0</v>
      </c>
      <c r="AB29793">
        <v>0</v>
      </c>
      <c r="AC29793">
        <v>0</v>
      </c>
      <c r="AD29793">
        <v>0</v>
      </c>
      <c r="AE29793">
        <v>0</v>
      </c>
      <c r="AF29793">
        <v>0</v>
      </c>
      <c r="AG29793">
        <v>0</v>
      </c>
      <c r="AH29793">
        <v>0</v>
      </c>
      <c r="AI29793">
        <v>0</v>
      </c>
      <c r="AJ29793">
        <v>0</v>
      </c>
      <c r="AK29793">
        <v>0</v>
      </c>
      <c r="AL29793">
        <v>0</v>
      </c>
      <c r="AM29793">
        <v>0</v>
      </c>
    </row>
    <row r="29794" spans="1:39" x14ac:dyDescent="0.45">
      <c r="A29794" t="s">
        <v>110770</v>
      </c>
      <c r="B29794" t="s">
        <v>110771</v>
      </c>
      <c r="C29794" t="s">
        <v>110772</v>
      </c>
      <c r="D29794" t="s">
        <v>774</v>
      </c>
      <c r="E29794" t="s">
        <v>775</v>
      </c>
      <c r="F29794" t="s">
        <v>110773</v>
      </c>
      <c r="G29794" t="s">
        <v>57</v>
      </c>
      <c r="H29794" t="s">
        <v>46</v>
      </c>
      <c r="I29794" t="s">
        <v>178</v>
      </c>
      <c r="J29794" t="s">
        <v>4191</v>
      </c>
      <c r="K29794" t="s">
        <v>8281</v>
      </c>
      <c r="L29794">
        <v>1</v>
      </c>
      <c r="Q29794" s="1">
        <v>39538</v>
      </c>
      <c r="R29794" s="1">
        <v>39538</v>
      </c>
      <c r="S29794">
        <v>0</v>
      </c>
      <c r="T29794">
        <v>2649900</v>
      </c>
      <c r="U29794">
        <v>0</v>
      </c>
      <c r="V29794">
        <v>0</v>
      </c>
      <c r="W29794">
        <v>0</v>
      </c>
      <c r="X29794">
        <v>0</v>
      </c>
      <c r="Y29794">
        <v>0</v>
      </c>
      <c r="Z29794">
        <v>0</v>
      </c>
      <c r="AA29794">
        <v>0</v>
      </c>
      <c r="AB29794">
        <v>0</v>
      </c>
      <c r="AC29794">
        <v>0</v>
      </c>
      <c r="AD29794">
        <v>0</v>
      </c>
      <c r="AE29794">
        <v>0</v>
      </c>
      <c r="AF29794">
        <v>0</v>
      </c>
      <c r="AG29794">
        <v>0</v>
      </c>
      <c r="AH29794">
        <v>0</v>
      </c>
      <c r="AI29794">
        <v>0</v>
      </c>
      <c r="AJ29794">
        <v>0</v>
      </c>
      <c r="AK29794">
        <v>0</v>
      </c>
      <c r="AL29794">
        <v>0</v>
      </c>
      <c r="AM29794">
        <v>0</v>
      </c>
    </row>
    <row r="29795" spans="1:39" x14ac:dyDescent="0.45">
      <c r="A29795" t="s">
        <v>110774</v>
      </c>
      <c r="B29795" t="s">
        <v>110775</v>
      </c>
      <c r="C29795" t="s">
        <v>110776</v>
      </c>
      <c r="D29795" t="s">
        <v>1757</v>
      </c>
      <c r="E29795" t="s">
        <v>1758</v>
      </c>
      <c r="F29795" t="s">
        <v>110777</v>
      </c>
      <c r="G29795" t="s">
        <v>57</v>
      </c>
      <c r="H29795" t="s">
        <v>46</v>
      </c>
      <c r="I29795" t="s">
        <v>2223</v>
      </c>
      <c r="J29795" t="s">
        <v>2456</v>
      </c>
      <c r="K29795" t="s">
        <v>2456</v>
      </c>
      <c r="L29795">
        <v>7</v>
      </c>
      <c r="M29795" s="1">
        <v>39083</v>
      </c>
      <c r="N29795" s="2">
        <v>39083</v>
      </c>
      <c r="O29795" t="s">
        <v>110</v>
      </c>
      <c r="P29795">
        <v>2007</v>
      </c>
      <c r="Q29795" s="1">
        <v>40074</v>
      </c>
      <c r="R29795" s="1">
        <v>41436</v>
      </c>
      <c r="S29795">
        <v>10479384</v>
      </c>
      <c r="T29795">
        <v>13000000</v>
      </c>
      <c r="U29795">
        <v>0</v>
      </c>
      <c r="V29795">
        <v>0</v>
      </c>
      <c r="W29795">
        <v>0</v>
      </c>
      <c r="X29795">
        <v>5000000</v>
      </c>
      <c r="Y29795">
        <v>0</v>
      </c>
      <c r="Z29795">
        <v>0</v>
      </c>
      <c r="AA29795">
        <v>2000000</v>
      </c>
      <c r="AB29795">
        <v>0</v>
      </c>
      <c r="AC29795">
        <v>0</v>
      </c>
      <c r="AD29795">
        <v>0</v>
      </c>
      <c r="AE29795">
        <v>0</v>
      </c>
      <c r="AF29795">
        <v>0</v>
      </c>
      <c r="AG29795">
        <v>0</v>
      </c>
      <c r="AH29795">
        <v>13000000</v>
      </c>
      <c r="AI29795">
        <v>0</v>
      </c>
      <c r="AJ29795">
        <v>0</v>
      </c>
      <c r="AK29795">
        <v>0</v>
      </c>
      <c r="AL29795">
        <v>0</v>
      </c>
      <c r="AM29795">
        <v>0</v>
      </c>
    </row>
    <row r="29796" spans="1:39" x14ac:dyDescent="0.45">
      <c r="A29796" t="s">
        <v>110778</v>
      </c>
      <c r="B29796" t="s">
        <v>110779</v>
      </c>
      <c r="C29796" t="s">
        <v>110780</v>
      </c>
      <c r="F29796" s="3">
        <v>40000</v>
      </c>
      <c r="G29796" t="s">
        <v>57</v>
      </c>
      <c r="H29796" t="s">
        <v>46</v>
      </c>
      <c r="I29796" t="s">
        <v>526</v>
      </c>
      <c r="J29796" t="s">
        <v>527</v>
      </c>
      <c r="K29796" t="s">
        <v>9275</v>
      </c>
      <c r="L29796">
        <v>1</v>
      </c>
      <c r="M29796" s="1">
        <v>40179</v>
      </c>
      <c r="N29796" s="2">
        <v>40179</v>
      </c>
      <c r="O29796" t="s">
        <v>118</v>
      </c>
      <c r="P29796">
        <v>2010</v>
      </c>
      <c r="Q29796" s="1">
        <v>40431</v>
      </c>
      <c r="R29796" s="1">
        <v>40431</v>
      </c>
      <c r="S29796">
        <v>0</v>
      </c>
      <c r="T29796">
        <v>0</v>
      </c>
      <c r="U29796">
        <v>0</v>
      </c>
      <c r="V29796">
        <v>0</v>
      </c>
      <c r="W29796">
        <v>0</v>
      </c>
      <c r="X29796">
        <v>40000</v>
      </c>
      <c r="Y29796">
        <v>0</v>
      </c>
      <c r="Z29796">
        <v>0</v>
      </c>
      <c r="AA29796">
        <v>0</v>
      </c>
      <c r="AB29796">
        <v>0</v>
      </c>
      <c r="AC29796">
        <v>0</v>
      </c>
      <c r="AD29796">
        <v>0</v>
      </c>
      <c r="AE29796">
        <v>0</v>
      </c>
      <c r="AF29796">
        <v>0</v>
      </c>
      <c r="AG29796">
        <v>0</v>
      </c>
      <c r="AH29796">
        <v>0</v>
      </c>
      <c r="AI29796">
        <v>0</v>
      </c>
      <c r="AJ29796">
        <v>0</v>
      </c>
      <c r="AK29796">
        <v>0</v>
      </c>
      <c r="AL29796">
        <v>0</v>
      </c>
      <c r="AM29796">
        <v>0</v>
      </c>
    </row>
    <row r="29797" spans="1:39" x14ac:dyDescent="0.45">
      <c r="A29797" t="s">
        <v>110781</v>
      </c>
      <c r="B29797" t="s">
        <v>110782</v>
      </c>
      <c r="F29797" t="s">
        <v>110783</v>
      </c>
      <c r="G29797" t="s">
        <v>57</v>
      </c>
      <c r="H29797" t="s">
        <v>46</v>
      </c>
      <c r="I29797" t="s">
        <v>2223</v>
      </c>
      <c r="J29797" t="s">
        <v>2456</v>
      </c>
      <c r="K29797" t="s">
        <v>2456</v>
      </c>
      <c r="L29797">
        <v>4</v>
      </c>
      <c r="Q29797" s="1">
        <v>41061</v>
      </c>
      <c r="R29797" s="1">
        <v>41791</v>
      </c>
      <c r="S29797">
        <v>2683353</v>
      </c>
      <c r="T29797">
        <v>5300000</v>
      </c>
      <c r="U29797">
        <v>0</v>
      </c>
      <c r="V29797">
        <v>0</v>
      </c>
      <c r="W29797">
        <v>0</v>
      </c>
      <c r="X29797">
        <v>0</v>
      </c>
      <c r="Y29797">
        <v>0</v>
      </c>
      <c r="Z29797">
        <v>0</v>
      </c>
      <c r="AA29797">
        <v>0</v>
      </c>
      <c r="AB29797">
        <v>0</v>
      </c>
      <c r="AC29797">
        <v>0</v>
      </c>
      <c r="AD29797">
        <v>0</v>
      </c>
      <c r="AE29797">
        <v>0</v>
      </c>
      <c r="AF29797">
        <v>0</v>
      </c>
      <c r="AG29797">
        <v>0</v>
      </c>
      <c r="AH29797">
        <v>0</v>
      </c>
      <c r="AI29797">
        <v>0</v>
      </c>
      <c r="AJ29797">
        <v>0</v>
      </c>
      <c r="AK29797">
        <v>0</v>
      </c>
      <c r="AL29797">
        <v>0</v>
      </c>
      <c r="AM29797">
        <v>0</v>
      </c>
    </row>
    <row r="29798" spans="1:39" x14ac:dyDescent="0.45">
      <c r="A29798" t="s">
        <v>110784</v>
      </c>
      <c r="B29798" t="s">
        <v>110785</v>
      </c>
      <c r="C29798" t="s">
        <v>110786</v>
      </c>
      <c r="D29798" t="s">
        <v>755</v>
      </c>
      <c r="E29798" t="s">
        <v>756</v>
      </c>
      <c r="F29798" t="s">
        <v>640</v>
      </c>
      <c r="G29798" t="s">
        <v>57</v>
      </c>
      <c r="H29798" t="s">
        <v>46</v>
      </c>
      <c r="I29798" t="s">
        <v>299</v>
      </c>
      <c r="J29798" t="s">
        <v>300</v>
      </c>
      <c r="K29798" t="s">
        <v>369</v>
      </c>
      <c r="L29798">
        <v>1</v>
      </c>
      <c r="M29798" s="1">
        <v>41275</v>
      </c>
      <c r="N29798" s="2">
        <v>41275</v>
      </c>
      <c r="O29798" t="s">
        <v>164</v>
      </c>
      <c r="P29798">
        <v>2013</v>
      </c>
      <c r="Q29798" s="1">
        <v>41635</v>
      </c>
      <c r="R29798" s="1">
        <v>41635</v>
      </c>
      <c r="S29798">
        <v>0</v>
      </c>
      <c r="T29798">
        <v>150000</v>
      </c>
      <c r="U29798">
        <v>0</v>
      </c>
      <c r="V29798">
        <v>0</v>
      </c>
      <c r="W29798">
        <v>0</v>
      </c>
      <c r="X29798">
        <v>0</v>
      </c>
      <c r="Y29798">
        <v>0</v>
      </c>
      <c r="Z29798">
        <v>0</v>
      </c>
      <c r="AA29798">
        <v>0</v>
      </c>
      <c r="AB29798">
        <v>0</v>
      </c>
      <c r="AC29798">
        <v>0</v>
      </c>
      <c r="AD29798">
        <v>0</v>
      </c>
      <c r="AE29798">
        <v>0</v>
      </c>
      <c r="AF29798">
        <v>0</v>
      </c>
      <c r="AG29798">
        <v>0</v>
      </c>
      <c r="AH29798">
        <v>0</v>
      </c>
      <c r="AI29798">
        <v>0</v>
      </c>
      <c r="AJ29798">
        <v>0</v>
      </c>
      <c r="AK29798">
        <v>0</v>
      </c>
      <c r="AL29798">
        <v>0</v>
      </c>
      <c r="AM29798">
        <v>0</v>
      </c>
    </row>
    <row r="29799" spans="1:39" x14ac:dyDescent="0.45">
      <c r="A29799" t="s">
        <v>110787</v>
      </c>
      <c r="B29799" t="s">
        <v>110788</v>
      </c>
      <c r="C29799" t="s">
        <v>110789</v>
      </c>
      <c r="D29799" t="s">
        <v>1343</v>
      </c>
      <c r="E29799" t="s">
        <v>1344</v>
      </c>
      <c r="F29799" t="s">
        <v>12382</v>
      </c>
      <c r="G29799" t="s">
        <v>45</v>
      </c>
      <c r="H29799" t="s">
        <v>46</v>
      </c>
      <c r="I29799" t="s">
        <v>58</v>
      </c>
      <c r="J29799" t="s">
        <v>198</v>
      </c>
      <c r="K29799" t="s">
        <v>3766</v>
      </c>
      <c r="L29799">
        <v>2</v>
      </c>
      <c r="M29799" s="1">
        <v>37987</v>
      </c>
      <c r="N29799" s="2">
        <v>37987</v>
      </c>
      <c r="O29799" t="s">
        <v>452</v>
      </c>
      <c r="P29799">
        <v>2004</v>
      </c>
      <c r="Q29799" s="1">
        <v>39701</v>
      </c>
      <c r="R29799" s="1">
        <v>40256</v>
      </c>
      <c r="S29799">
        <v>0</v>
      </c>
      <c r="T29799">
        <v>8000000</v>
      </c>
      <c r="U29799">
        <v>0</v>
      </c>
      <c r="V29799">
        <v>0</v>
      </c>
      <c r="W29799">
        <v>0</v>
      </c>
      <c r="X29799">
        <v>100000</v>
      </c>
      <c r="Y29799">
        <v>0</v>
      </c>
      <c r="Z29799">
        <v>0</v>
      </c>
      <c r="AA29799">
        <v>0</v>
      </c>
      <c r="AB29799">
        <v>0</v>
      </c>
      <c r="AC29799">
        <v>0</v>
      </c>
      <c r="AD29799">
        <v>0</v>
      </c>
      <c r="AE29799">
        <v>0</v>
      </c>
      <c r="AF29799">
        <v>0</v>
      </c>
      <c r="AG29799">
        <v>8000000</v>
      </c>
      <c r="AH29799">
        <v>0</v>
      </c>
      <c r="AI29799">
        <v>0</v>
      </c>
      <c r="AJ29799">
        <v>0</v>
      </c>
      <c r="AK29799">
        <v>0</v>
      </c>
      <c r="AL29799">
        <v>0</v>
      </c>
      <c r="AM29799">
        <v>0</v>
      </c>
    </row>
    <row r="29800" spans="1:39" x14ac:dyDescent="0.45">
      <c r="A29800" t="s">
        <v>110790</v>
      </c>
      <c r="B29800" t="s">
        <v>110791</v>
      </c>
      <c r="C29800" t="s">
        <v>110792</v>
      </c>
      <c r="D29800" t="s">
        <v>110793</v>
      </c>
      <c r="E29800" t="s">
        <v>316</v>
      </c>
      <c r="F29800" t="s">
        <v>110794</v>
      </c>
      <c r="G29800" t="s">
        <v>57</v>
      </c>
      <c r="H29800" t="s">
        <v>46</v>
      </c>
      <c r="I29800" t="s">
        <v>58</v>
      </c>
      <c r="J29800" t="s">
        <v>198</v>
      </c>
      <c r="K29800" t="s">
        <v>621</v>
      </c>
      <c r="L29800">
        <v>5</v>
      </c>
      <c r="M29800" s="1">
        <v>39814</v>
      </c>
      <c r="N29800" s="2">
        <v>39814</v>
      </c>
      <c r="O29800" t="s">
        <v>188</v>
      </c>
      <c r="P29800">
        <v>2009</v>
      </c>
      <c r="Q29800" s="1">
        <v>40652</v>
      </c>
      <c r="R29800" s="1">
        <v>41878</v>
      </c>
      <c r="S29800">
        <v>0</v>
      </c>
      <c r="T29800">
        <v>312200000</v>
      </c>
      <c r="U29800">
        <v>0</v>
      </c>
      <c r="V29800">
        <v>0</v>
      </c>
      <c r="W29800">
        <v>0</v>
      </c>
      <c r="X29800">
        <v>0</v>
      </c>
      <c r="Y29800">
        <v>0</v>
      </c>
      <c r="Z29800">
        <v>0</v>
      </c>
      <c r="AA29800">
        <v>0</v>
      </c>
      <c r="AB29800">
        <v>0</v>
      </c>
      <c r="AC29800">
        <v>0</v>
      </c>
      <c r="AD29800">
        <v>0</v>
      </c>
      <c r="AE29800">
        <v>0</v>
      </c>
      <c r="AF29800">
        <v>13200000</v>
      </c>
      <c r="AG29800">
        <v>25000000</v>
      </c>
      <c r="AH29800">
        <v>33000000</v>
      </c>
      <c r="AI29800">
        <v>101000000</v>
      </c>
      <c r="AJ29800">
        <v>140000000</v>
      </c>
      <c r="AK29800">
        <v>0</v>
      </c>
      <c r="AL29800">
        <v>0</v>
      </c>
      <c r="AM29800">
        <v>0</v>
      </c>
    </row>
    <row r="29801" spans="1:39" x14ac:dyDescent="0.45">
      <c r="A29801" t="s">
        <v>110795</v>
      </c>
      <c r="B29801" t="s">
        <v>110796</v>
      </c>
      <c r="C29801" t="s">
        <v>110797</v>
      </c>
      <c r="D29801" t="s">
        <v>293</v>
      </c>
      <c r="E29801" t="s">
        <v>294</v>
      </c>
      <c r="F29801" t="s">
        <v>9870</v>
      </c>
      <c r="G29801" t="s">
        <v>57</v>
      </c>
      <c r="H29801" t="s">
        <v>46</v>
      </c>
      <c r="I29801" t="s">
        <v>318</v>
      </c>
      <c r="J29801" t="s">
        <v>4955</v>
      </c>
      <c r="K29801" t="s">
        <v>4955</v>
      </c>
      <c r="L29801">
        <v>1</v>
      </c>
      <c r="Q29801" s="1">
        <v>40575</v>
      </c>
      <c r="R29801" s="1">
        <v>40575</v>
      </c>
      <c r="S29801">
        <v>0</v>
      </c>
      <c r="T29801">
        <v>325000</v>
      </c>
      <c r="U29801">
        <v>0</v>
      </c>
      <c r="V29801">
        <v>0</v>
      </c>
      <c r="W29801">
        <v>0</v>
      </c>
      <c r="X29801">
        <v>0</v>
      </c>
      <c r="Y29801">
        <v>0</v>
      </c>
      <c r="Z29801">
        <v>0</v>
      </c>
      <c r="AA29801">
        <v>0</v>
      </c>
      <c r="AB29801">
        <v>0</v>
      </c>
      <c r="AC29801">
        <v>0</v>
      </c>
      <c r="AD29801">
        <v>0</v>
      </c>
      <c r="AE29801">
        <v>0</v>
      </c>
      <c r="AF29801">
        <v>0</v>
      </c>
      <c r="AG29801">
        <v>0</v>
      </c>
      <c r="AH29801">
        <v>0</v>
      </c>
      <c r="AI29801">
        <v>0</v>
      </c>
      <c r="AJ29801">
        <v>0</v>
      </c>
      <c r="AK29801">
        <v>0</v>
      </c>
      <c r="AL29801">
        <v>0</v>
      </c>
      <c r="AM29801">
        <v>0</v>
      </c>
    </row>
    <row r="29802" spans="1:39" x14ac:dyDescent="0.45">
      <c r="A29802" t="s">
        <v>110798</v>
      </c>
      <c r="B29802" t="s">
        <v>110799</v>
      </c>
      <c r="C29802" t="s">
        <v>110800</v>
      </c>
      <c r="D29802" t="s">
        <v>293</v>
      </c>
      <c r="E29802" t="s">
        <v>294</v>
      </c>
      <c r="F29802" t="s">
        <v>110801</v>
      </c>
      <c r="G29802" t="s">
        <v>57</v>
      </c>
      <c r="H29802" t="s">
        <v>46</v>
      </c>
      <c r="I29802" t="s">
        <v>91</v>
      </c>
      <c r="J29802" t="s">
        <v>8387</v>
      </c>
      <c r="K29802" t="s">
        <v>12005</v>
      </c>
      <c r="L29802">
        <v>2</v>
      </c>
      <c r="M29802" s="1">
        <v>38718</v>
      </c>
      <c r="N29802" s="2">
        <v>38718</v>
      </c>
      <c r="O29802" t="s">
        <v>430</v>
      </c>
      <c r="P29802">
        <v>2006</v>
      </c>
      <c r="Q29802" s="1">
        <v>39933</v>
      </c>
      <c r="R29802" s="1">
        <v>41107</v>
      </c>
      <c r="S29802">
        <v>400000</v>
      </c>
      <c r="T29802">
        <v>3074998</v>
      </c>
      <c r="U29802">
        <v>0</v>
      </c>
      <c r="V29802">
        <v>0</v>
      </c>
      <c r="W29802">
        <v>0</v>
      </c>
      <c r="X29802">
        <v>0</v>
      </c>
      <c r="Y29802">
        <v>0</v>
      </c>
      <c r="Z29802">
        <v>0</v>
      </c>
      <c r="AA29802">
        <v>0</v>
      </c>
      <c r="AB29802">
        <v>0</v>
      </c>
      <c r="AC29802">
        <v>0</v>
      </c>
      <c r="AD29802">
        <v>0</v>
      </c>
      <c r="AE29802">
        <v>0</v>
      </c>
      <c r="AF29802">
        <v>0</v>
      </c>
      <c r="AG29802">
        <v>0</v>
      </c>
      <c r="AH29802">
        <v>0</v>
      </c>
      <c r="AI29802">
        <v>0</v>
      </c>
      <c r="AJ29802">
        <v>0</v>
      </c>
      <c r="AK29802">
        <v>0</v>
      </c>
      <c r="AL29802">
        <v>0</v>
      </c>
      <c r="AM29802">
        <v>0</v>
      </c>
    </row>
    <row r="29803" spans="1:39" x14ac:dyDescent="0.45">
      <c r="A29803" t="s">
        <v>110802</v>
      </c>
      <c r="B29803" t="s">
        <v>110803</v>
      </c>
      <c r="C29803" t="s">
        <v>110804</v>
      </c>
      <c r="D29803" t="s">
        <v>54</v>
      </c>
      <c r="E29803" t="s">
        <v>55</v>
      </c>
      <c r="F29803" t="s">
        <v>110805</v>
      </c>
      <c r="G29803" t="s">
        <v>57</v>
      </c>
      <c r="L29803">
        <v>1</v>
      </c>
      <c r="Q29803" s="1">
        <v>41828</v>
      </c>
      <c r="R29803" s="1">
        <v>41828</v>
      </c>
      <c r="S29803">
        <v>494833</v>
      </c>
      <c r="T29803">
        <v>0</v>
      </c>
      <c r="U29803">
        <v>0</v>
      </c>
      <c r="V29803">
        <v>0</v>
      </c>
      <c r="W29803">
        <v>0</v>
      </c>
      <c r="X29803">
        <v>0</v>
      </c>
      <c r="Y29803">
        <v>0</v>
      </c>
      <c r="Z29803">
        <v>0</v>
      </c>
      <c r="AA29803">
        <v>0</v>
      </c>
      <c r="AB29803">
        <v>0</v>
      </c>
      <c r="AC29803">
        <v>0</v>
      </c>
      <c r="AD29803">
        <v>0</v>
      </c>
      <c r="AE29803">
        <v>0</v>
      </c>
      <c r="AF29803">
        <v>0</v>
      </c>
      <c r="AG29803">
        <v>0</v>
      </c>
      <c r="AH29803">
        <v>0</v>
      </c>
      <c r="AI29803">
        <v>0</v>
      </c>
      <c r="AJ29803">
        <v>0</v>
      </c>
      <c r="AK29803">
        <v>0</v>
      </c>
      <c r="AL29803">
        <v>0</v>
      </c>
      <c r="AM29803">
        <v>0</v>
      </c>
    </row>
    <row r="29804" spans="1:39" x14ac:dyDescent="0.45">
      <c r="A29804" t="s">
        <v>110806</v>
      </c>
      <c r="B29804" t="s">
        <v>110807</v>
      </c>
      <c r="C29804" t="s">
        <v>110808</v>
      </c>
      <c r="D29804" t="s">
        <v>110809</v>
      </c>
      <c r="E29804" t="s">
        <v>10745</v>
      </c>
      <c r="F29804" t="s">
        <v>110810</v>
      </c>
      <c r="G29804" t="s">
        <v>57</v>
      </c>
      <c r="H29804" t="s">
        <v>74</v>
      </c>
      <c r="J29804" t="s">
        <v>75</v>
      </c>
      <c r="K29804" t="s">
        <v>75</v>
      </c>
      <c r="L29804">
        <v>2</v>
      </c>
      <c r="M29804" s="1">
        <v>40238</v>
      </c>
      <c r="N29804" s="2">
        <v>40238</v>
      </c>
      <c r="O29804" t="s">
        <v>118</v>
      </c>
      <c r="P29804">
        <v>2010</v>
      </c>
      <c r="Q29804" s="1">
        <v>41078</v>
      </c>
      <c r="R29804" s="1">
        <v>41815</v>
      </c>
      <c r="S29804">
        <v>0</v>
      </c>
      <c r="T29804">
        <v>37322729</v>
      </c>
      <c r="U29804">
        <v>0</v>
      </c>
      <c r="V29804">
        <v>0</v>
      </c>
      <c r="W29804">
        <v>0</v>
      </c>
      <c r="X29804">
        <v>0</v>
      </c>
      <c r="Y29804">
        <v>0</v>
      </c>
      <c r="Z29804">
        <v>0</v>
      </c>
      <c r="AA29804">
        <v>0</v>
      </c>
      <c r="AB29804">
        <v>0</v>
      </c>
      <c r="AC29804">
        <v>0</v>
      </c>
      <c r="AD29804">
        <v>0</v>
      </c>
      <c r="AE29804">
        <v>0</v>
      </c>
      <c r="AF29804">
        <v>5322729</v>
      </c>
      <c r="AG29804">
        <v>32000000</v>
      </c>
      <c r="AH29804">
        <v>0</v>
      </c>
      <c r="AI29804">
        <v>0</v>
      </c>
      <c r="AJ29804">
        <v>0</v>
      </c>
      <c r="AK29804">
        <v>0</v>
      </c>
      <c r="AL29804">
        <v>0</v>
      </c>
      <c r="AM29804">
        <v>0</v>
      </c>
    </row>
    <row r="29805" spans="1:39" x14ac:dyDescent="0.45">
      <c r="A29805" t="s">
        <v>110811</v>
      </c>
      <c r="B29805" t="s">
        <v>110812</v>
      </c>
      <c r="C29805" t="s">
        <v>110813</v>
      </c>
      <c r="D29805" t="s">
        <v>107</v>
      </c>
      <c r="E29805" t="s">
        <v>108</v>
      </c>
      <c r="F29805" s="3">
        <v>40000</v>
      </c>
      <c r="G29805" t="s">
        <v>57</v>
      </c>
      <c r="H29805" t="s">
        <v>46</v>
      </c>
      <c r="I29805" t="s">
        <v>91</v>
      </c>
      <c r="J29805" t="s">
        <v>3483</v>
      </c>
      <c r="K29805" t="s">
        <v>110814</v>
      </c>
      <c r="L29805">
        <v>1</v>
      </c>
      <c r="M29805" s="1">
        <v>40544</v>
      </c>
      <c r="N29805" s="2">
        <v>40544</v>
      </c>
      <c r="O29805" t="s">
        <v>528</v>
      </c>
      <c r="P29805">
        <v>2011</v>
      </c>
      <c r="Q29805" s="1">
        <v>41428</v>
      </c>
      <c r="R29805" s="1">
        <v>41428</v>
      </c>
      <c r="S29805">
        <v>40000</v>
      </c>
      <c r="T29805">
        <v>0</v>
      </c>
      <c r="U29805">
        <v>0</v>
      </c>
      <c r="V29805">
        <v>0</v>
      </c>
      <c r="W29805">
        <v>0</v>
      </c>
      <c r="X29805">
        <v>0</v>
      </c>
      <c r="Y29805">
        <v>0</v>
      </c>
      <c r="Z29805">
        <v>0</v>
      </c>
      <c r="AA29805">
        <v>0</v>
      </c>
      <c r="AB29805">
        <v>0</v>
      </c>
      <c r="AC29805">
        <v>0</v>
      </c>
      <c r="AD29805">
        <v>0</v>
      </c>
      <c r="AE29805">
        <v>0</v>
      </c>
      <c r="AF29805">
        <v>0</v>
      </c>
      <c r="AG29805">
        <v>0</v>
      </c>
      <c r="AH29805">
        <v>0</v>
      </c>
      <c r="AI29805">
        <v>0</v>
      </c>
      <c r="AJ29805">
        <v>0</v>
      </c>
      <c r="AK29805">
        <v>0</v>
      </c>
      <c r="AL29805">
        <v>0</v>
      </c>
      <c r="AM29805">
        <v>0</v>
      </c>
    </row>
    <row r="29806" spans="1:39" x14ac:dyDescent="0.45">
      <c r="A29806" t="s">
        <v>110815</v>
      </c>
      <c r="B29806" t="s">
        <v>110816</v>
      </c>
      <c r="C29806" t="s">
        <v>110817</v>
      </c>
      <c r="D29806" t="s">
        <v>88</v>
      </c>
      <c r="E29806" t="s">
        <v>89</v>
      </c>
      <c r="F29806" t="s">
        <v>56</v>
      </c>
      <c r="G29806" t="s">
        <v>57</v>
      </c>
      <c r="L29806">
        <v>1</v>
      </c>
      <c r="M29806" s="1">
        <v>40544</v>
      </c>
      <c r="N29806" s="2">
        <v>40544</v>
      </c>
      <c r="O29806" t="s">
        <v>528</v>
      </c>
      <c r="P29806">
        <v>2011</v>
      </c>
      <c r="Q29806" s="1">
        <v>41570</v>
      </c>
      <c r="R29806" s="1">
        <v>41570</v>
      </c>
      <c r="S29806">
        <v>0</v>
      </c>
      <c r="T29806">
        <v>4000000</v>
      </c>
      <c r="U29806">
        <v>0</v>
      </c>
      <c r="V29806">
        <v>0</v>
      </c>
      <c r="W29806">
        <v>0</v>
      </c>
      <c r="X29806">
        <v>0</v>
      </c>
      <c r="Y29806">
        <v>0</v>
      </c>
      <c r="Z29806">
        <v>0</v>
      </c>
      <c r="AA29806">
        <v>0</v>
      </c>
      <c r="AB29806">
        <v>0</v>
      </c>
      <c r="AC29806">
        <v>0</v>
      </c>
      <c r="AD29806">
        <v>0</v>
      </c>
      <c r="AE29806">
        <v>0</v>
      </c>
      <c r="AF29806">
        <v>4000000</v>
      </c>
      <c r="AG29806">
        <v>0</v>
      </c>
      <c r="AH29806">
        <v>0</v>
      </c>
      <c r="AI29806">
        <v>0</v>
      </c>
      <c r="AJ29806">
        <v>0</v>
      </c>
      <c r="AK29806">
        <v>0</v>
      </c>
      <c r="AL29806">
        <v>0</v>
      </c>
      <c r="AM29806">
        <v>0</v>
      </c>
    </row>
    <row r="29807" spans="1:39" x14ac:dyDescent="0.45">
      <c r="A29807" t="s">
        <v>110818</v>
      </c>
      <c r="B29807" t="s">
        <v>110819</v>
      </c>
      <c r="C29807" t="s">
        <v>110820</v>
      </c>
      <c r="D29807" t="s">
        <v>228</v>
      </c>
      <c r="E29807" t="s">
        <v>229</v>
      </c>
      <c r="F29807" t="s">
        <v>53333</v>
      </c>
      <c r="G29807" t="s">
        <v>57</v>
      </c>
      <c r="H29807" t="s">
        <v>46</v>
      </c>
      <c r="I29807" t="s">
        <v>241</v>
      </c>
      <c r="J29807" t="s">
        <v>16623</v>
      </c>
      <c r="K29807" t="s">
        <v>16623</v>
      </c>
      <c r="L29807">
        <v>1</v>
      </c>
      <c r="M29807" s="1">
        <v>39083</v>
      </c>
      <c r="N29807" s="2">
        <v>39083</v>
      </c>
      <c r="O29807" t="s">
        <v>110</v>
      </c>
      <c r="P29807">
        <v>2007</v>
      </c>
      <c r="Q29807" s="1">
        <v>40645</v>
      </c>
      <c r="R29807" s="1">
        <v>40645</v>
      </c>
      <c r="S29807">
        <v>0</v>
      </c>
      <c r="T29807">
        <v>585000</v>
      </c>
      <c r="U29807">
        <v>0</v>
      </c>
      <c r="V29807">
        <v>0</v>
      </c>
      <c r="W29807">
        <v>0</v>
      </c>
      <c r="X29807">
        <v>0</v>
      </c>
      <c r="Y29807">
        <v>0</v>
      </c>
      <c r="Z29807">
        <v>0</v>
      </c>
      <c r="AA29807">
        <v>0</v>
      </c>
      <c r="AB29807">
        <v>0</v>
      </c>
      <c r="AC29807">
        <v>0</v>
      </c>
      <c r="AD29807">
        <v>0</v>
      </c>
      <c r="AE29807">
        <v>0</v>
      </c>
      <c r="AF29807">
        <v>0</v>
      </c>
      <c r="AG29807">
        <v>0</v>
      </c>
      <c r="AH29807">
        <v>0</v>
      </c>
      <c r="AI29807">
        <v>0</v>
      </c>
      <c r="AJ29807">
        <v>0</v>
      </c>
      <c r="AK29807">
        <v>0</v>
      </c>
      <c r="AL29807">
        <v>0</v>
      </c>
      <c r="AM29807">
        <v>0</v>
      </c>
    </row>
    <row r="29808" spans="1:39" x14ac:dyDescent="0.45">
      <c r="A29808" t="s">
        <v>110821</v>
      </c>
      <c r="B29808" t="s">
        <v>110822</v>
      </c>
      <c r="C29808" t="s">
        <v>110823</v>
      </c>
      <c r="D29808" t="s">
        <v>19004</v>
      </c>
      <c r="E29808" t="s">
        <v>8503</v>
      </c>
      <c r="F29808" t="s">
        <v>114</v>
      </c>
      <c r="G29808" t="s">
        <v>57</v>
      </c>
      <c r="H29808" t="s">
        <v>46</v>
      </c>
      <c r="I29808" t="s">
        <v>81</v>
      </c>
      <c r="J29808" t="s">
        <v>337</v>
      </c>
      <c r="K29808" t="s">
        <v>14645</v>
      </c>
      <c r="L29808">
        <v>1</v>
      </c>
      <c r="M29808" s="1">
        <v>37257</v>
      </c>
      <c r="N29808" s="2">
        <v>37257</v>
      </c>
      <c r="O29808" t="s">
        <v>554</v>
      </c>
      <c r="P29808">
        <v>2002</v>
      </c>
      <c r="Q29808" s="1">
        <v>41828</v>
      </c>
      <c r="R29808" s="1">
        <v>41828</v>
      </c>
      <c r="S29808">
        <v>0</v>
      </c>
      <c r="T29808">
        <v>0</v>
      </c>
      <c r="U29808">
        <v>0</v>
      </c>
      <c r="V29808">
        <v>0</v>
      </c>
      <c r="W29808">
        <v>0</v>
      </c>
      <c r="X29808">
        <v>0</v>
      </c>
      <c r="Y29808">
        <v>0</v>
      </c>
      <c r="Z29808">
        <v>0</v>
      </c>
      <c r="AA29808">
        <v>0</v>
      </c>
      <c r="AB29808">
        <v>0</v>
      </c>
      <c r="AC29808">
        <v>0</v>
      </c>
      <c r="AD29808">
        <v>0</v>
      </c>
      <c r="AE29808">
        <v>0</v>
      </c>
      <c r="AF29808">
        <v>0</v>
      </c>
      <c r="AG29808">
        <v>0</v>
      </c>
      <c r="AH29808">
        <v>0</v>
      </c>
      <c r="AI29808">
        <v>0</v>
      </c>
      <c r="AJ29808">
        <v>0</v>
      </c>
      <c r="AK29808">
        <v>0</v>
      </c>
      <c r="AL29808">
        <v>0</v>
      </c>
      <c r="AM29808">
        <v>0</v>
      </c>
    </row>
    <row r="29809" spans="1:39" x14ac:dyDescent="0.45">
      <c r="A29809" t="s">
        <v>110824</v>
      </c>
      <c r="B29809" t="s">
        <v>110825</v>
      </c>
      <c r="C29809" t="s">
        <v>110826</v>
      </c>
      <c r="D29809" t="s">
        <v>293</v>
      </c>
      <c r="E29809" t="s">
        <v>294</v>
      </c>
      <c r="F29809" t="s">
        <v>3702</v>
      </c>
      <c r="G29809" t="s">
        <v>57</v>
      </c>
      <c r="H29809" t="s">
        <v>46</v>
      </c>
      <c r="I29809" t="s">
        <v>58</v>
      </c>
      <c r="J29809" t="s">
        <v>2378</v>
      </c>
      <c r="K29809" t="s">
        <v>9004</v>
      </c>
      <c r="L29809">
        <v>1</v>
      </c>
      <c r="M29809" s="1">
        <v>35796</v>
      </c>
      <c r="N29809" s="2">
        <v>35796</v>
      </c>
      <c r="O29809" t="s">
        <v>709</v>
      </c>
      <c r="P29809">
        <v>1998</v>
      </c>
      <c r="Q29809" s="1">
        <v>41644</v>
      </c>
      <c r="R29809" s="1">
        <v>41644</v>
      </c>
      <c r="S29809">
        <v>0</v>
      </c>
      <c r="T29809">
        <v>0</v>
      </c>
      <c r="U29809">
        <v>0</v>
      </c>
      <c r="V29809">
        <v>0</v>
      </c>
      <c r="W29809">
        <v>0</v>
      </c>
      <c r="X29809">
        <v>12500000</v>
      </c>
      <c r="Y29809">
        <v>0</v>
      </c>
      <c r="Z29809">
        <v>0</v>
      </c>
      <c r="AA29809">
        <v>0</v>
      </c>
      <c r="AB29809">
        <v>0</v>
      </c>
      <c r="AC29809">
        <v>0</v>
      </c>
      <c r="AD29809">
        <v>0</v>
      </c>
      <c r="AE29809">
        <v>0</v>
      </c>
      <c r="AF29809">
        <v>0</v>
      </c>
      <c r="AG29809">
        <v>0</v>
      </c>
      <c r="AH29809">
        <v>0</v>
      </c>
      <c r="AI29809">
        <v>0</v>
      </c>
      <c r="AJ29809">
        <v>0</v>
      </c>
      <c r="AK29809">
        <v>0</v>
      </c>
      <c r="AL29809">
        <v>0</v>
      </c>
      <c r="AM29809">
        <v>0</v>
      </c>
    </row>
    <row r="29810" spans="1:39" x14ac:dyDescent="0.45">
      <c r="A29810" t="s">
        <v>110827</v>
      </c>
      <c r="B29810" t="s">
        <v>110828</v>
      </c>
      <c r="C29810" t="s">
        <v>110829</v>
      </c>
      <c r="D29810" t="s">
        <v>142</v>
      </c>
      <c r="E29810" t="s">
        <v>143</v>
      </c>
      <c r="F29810" t="s">
        <v>757</v>
      </c>
      <c r="G29810" t="s">
        <v>57</v>
      </c>
      <c r="H29810" t="s">
        <v>46</v>
      </c>
      <c r="I29810" t="s">
        <v>81</v>
      </c>
      <c r="J29810" t="s">
        <v>82</v>
      </c>
      <c r="K29810" t="s">
        <v>106778</v>
      </c>
      <c r="L29810">
        <v>1</v>
      </c>
      <c r="M29810" s="1">
        <v>40544</v>
      </c>
      <c r="N29810" s="2">
        <v>40544</v>
      </c>
      <c r="O29810" t="s">
        <v>528</v>
      </c>
      <c r="P29810">
        <v>2011</v>
      </c>
      <c r="Q29810" s="1">
        <v>40836</v>
      </c>
      <c r="R29810" s="1">
        <v>40836</v>
      </c>
      <c r="S29810">
        <v>600000</v>
      </c>
      <c r="T29810">
        <v>0</v>
      </c>
      <c r="U29810">
        <v>0</v>
      </c>
      <c r="V29810">
        <v>0</v>
      </c>
      <c r="W29810">
        <v>0</v>
      </c>
      <c r="X29810">
        <v>0</v>
      </c>
      <c r="Y29810">
        <v>0</v>
      </c>
      <c r="Z29810">
        <v>0</v>
      </c>
      <c r="AA29810">
        <v>0</v>
      </c>
      <c r="AB29810">
        <v>0</v>
      </c>
      <c r="AC29810">
        <v>0</v>
      </c>
      <c r="AD29810">
        <v>0</v>
      </c>
      <c r="AE29810">
        <v>0</v>
      </c>
      <c r="AF29810">
        <v>0</v>
      </c>
      <c r="AG29810">
        <v>0</v>
      </c>
      <c r="AH29810">
        <v>0</v>
      </c>
      <c r="AI29810">
        <v>0</v>
      </c>
      <c r="AJ29810">
        <v>0</v>
      </c>
      <c r="AK29810">
        <v>0</v>
      </c>
      <c r="AL29810">
        <v>0</v>
      </c>
      <c r="AM29810">
        <v>0</v>
      </c>
    </row>
    <row r="29811" spans="1:39" x14ac:dyDescent="0.45">
      <c r="A29811" t="s">
        <v>110830</v>
      </c>
      <c r="B29811" t="s">
        <v>110831</v>
      </c>
      <c r="C29811" t="s">
        <v>110832</v>
      </c>
      <c r="D29811" t="s">
        <v>228</v>
      </c>
      <c r="E29811" t="s">
        <v>229</v>
      </c>
      <c r="F29811" t="s">
        <v>610</v>
      </c>
      <c r="G29811" t="s">
        <v>57</v>
      </c>
      <c r="H29811" t="s">
        <v>46</v>
      </c>
      <c r="I29811" t="s">
        <v>58</v>
      </c>
      <c r="J29811" t="s">
        <v>4163</v>
      </c>
      <c r="K29811" t="s">
        <v>4163</v>
      </c>
      <c r="L29811">
        <v>1</v>
      </c>
      <c r="Q29811" s="1">
        <v>39143</v>
      </c>
      <c r="R29811" s="1">
        <v>39143</v>
      </c>
      <c r="S29811">
        <v>0</v>
      </c>
      <c r="T29811">
        <v>750000</v>
      </c>
      <c r="U29811">
        <v>0</v>
      </c>
      <c r="V29811">
        <v>0</v>
      </c>
      <c r="W29811">
        <v>0</v>
      </c>
      <c r="X29811">
        <v>0</v>
      </c>
      <c r="Y29811">
        <v>0</v>
      </c>
      <c r="Z29811">
        <v>0</v>
      </c>
      <c r="AA29811">
        <v>0</v>
      </c>
      <c r="AB29811">
        <v>0</v>
      </c>
      <c r="AC29811">
        <v>0</v>
      </c>
      <c r="AD29811">
        <v>0</v>
      </c>
      <c r="AE29811">
        <v>0</v>
      </c>
      <c r="AF29811">
        <v>750000</v>
      </c>
      <c r="AG29811">
        <v>0</v>
      </c>
      <c r="AH29811">
        <v>0</v>
      </c>
      <c r="AI29811">
        <v>0</v>
      </c>
      <c r="AJ29811">
        <v>0</v>
      </c>
      <c r="AK29811">
        <v>0</v>
      </c>
      <c r="AL29811">
        <v>0</v>
      </c>
      <c r="AM29811">
        <v>0</v>
      </c>
    </row>
    <row r="29812" spans="1:39" x14ac:dyDescent="0.45">
      <c r="A29812" t="s">
        <v>110833</v>
      </c>
      <c r="B29812" t="s">
        <v>110834</v>
      </c>
      <c r="C29812" t="s">
        <v>110835</v>
      </c>
      <c r="D29812" t="s">
        <v>228</v>
      </c>
      <c r="E29812" t="s">
        <v>229</v>
      </c>
      <c r="F29812" t="s">
        <v>114</v>
      </c>
      <c r="G29812" t="s">
        <v>57</v>
      </c>
      <c r="L29812">
        <v>1</v>
      </c>
      <c r="M29812" s="1">
        <v>39814</v>
      </c>
      <c r="N29812" s="2">
        <v>39814</v>
      </c>
      <c r="O29812" t="s">
        <v>188</v>
      </c>
      <c r="P29812">
        <v>2009</v>
      </c>
      <c r="Q29812" s="1">
        <v>39814</v>
      </c>
      <c r="R29812" s="1">
        <v>39814</v>
      </c>
      <c r="S29812">
        <v>0</v>
      </c>
      <c r="T29812">
        <v>0</v>
      </c>
      <c r="U29812">
        <v>0</v>
      </c>
      <c r="V29812">
        <v>0</v>
      </c>
      <c r="W29812">
        <v>0</v>
      </c>
      <c r="X29812">
        <v>0</v>
      </c>
      <c r="Y29812">
        <v>0</v>
      </c>
      <c r="Z29812">
        <v>0</v>
      </c>
      <c r="AA29812">
        <v>0</v>
      </c>
      <c r="AB29812">
        <v>0</v>
      </c>
      <c r="AC29812">
        <v>0</v>
      </c>
      <c r="AD29812">
        <v>0</v>
      </c>
      <c r="AE29812">
        <v>0</v>
      </c>
      <c r="AF29812">
        <v>0</v>
      </c>
      <c r="AG29812">
        <v>0</v>
      </c>
      <c r="AH29812">
        <v>0</v>
      </c>
      <c r="AI29812">
        <v>0</v>
      </c>
      <c r="AJ29812">
        <v>0</v>
      </c>
      <c r="AK29812">
        <v>0</v>
      </c>
      <c r="AL29812">
        <v>0</v>
      </c>
      <c r="AM29812">
        <v>0</v>
      </c>
    </row>
    <row r="29813" spans="1:39" x14ac:dyDescent="0.45">
      <c r="A29813" t="s">
        <v>110836</v>
      </c>
      <c r="B29813" t="s">
        <v>110837</v>
      </c>
      <c r="C29813" t="s">
        <v>110838</v>
      </c>
      <c r="D29813" t="s">
        <v>293</v>
      </c>
      <c r="E29813" t="s">
        <v>294</v>
      </c>
      <c r="F29813" t="s">
        <v>846</v>
      </c>
      <c r="G29813" t="s">
        <v>57</v>
      </c>
      <c r="L29813">
        <v>1</v>
      </c>
      <c r="Q29813" s="1">
        <v>38525</v>
      </c>
      <c r="R29813" s="1">
        <v>38525</v>
      </c>
      <c r="S29813">
        <v>0</v>
      </c>
      <c r="T29813">
        <v>1000000</v>
      </c>
      <c r="U29813">
        <v>0</v>
      </c>
      <c r="V29813">
        <v>0</v>
      </c>
      <c r="W29813">
        <v>0</v>
      </c>
      <c r="X29813">
        <v>0</v>
      </c>
      <c r="Y29813">
        <v>0</v>
      </c>
      <c r="Z29813">
        <v>0</v>
      </c>
      <c r="AA29813">
        <v>0</v>
      </c>
      <c r="AB29813">
        <v>0</v>
      </c>
      <c r="AC29813">
        <v>0</v>
      </c>
      <c r="AD29813">
        <v>0</v>
      </c>
      <c r="AE29813">
        <v>0</v>
      </c>
      <c r="AF29813">
        <v>1000000</v>
      </c>
      <c r="AG29813">
        <v>0</v>
      </c>
      <c r="AH29813">
        <v>0</v>
      </c>
      <c r="AI29813">
        <v>0</v>
      </c>
      <c r="AJ29813">
        <v>0</v>
      </c>
      <c r="AK29813">
        <v>0</v>
      </c>
      <c r="AL29813">
        <v>0</v>
      </c>
      <c r="AM29813">
        <v>0</v>
      </c>
    </row>
    <row r="29814" spans="1:39" x14ac:dyDescent="0.45">
      <c r="A29814" t="s">
        <v>110839</v>
      </c>
      <c r="B29814" t="s">
        <v>110840</v>
      </c>
      <c r="C29814" t="s">
        <v>110841</v>
      </c>
      <c r="D29814" t="s">
        <v>110842</v>
      </c>
      <c r="E29814" t="s">
        <v>143</v>
      </c>
      <c r="F29814" t="s">
        <v>114</v>
      </c>
      <c r="G29814" t="s">
        <v>57</v>
      </c>
      <c r="H29814" t="s">
        <v>715</v>
      </c>
      <c r="J29814" t="s">
        <v>716</v>
      </c>
      <c r="K29814" t="s">
        <v>716</v>
      </c>
      <c r="L29814">
        <v>1</v>
      </c>
      <c r="M29814" s="1">
        <v>40725</v>
      </c>
      <c r="N29814" s="2">
        <v>40725</v>
      </c>
      <c r="O29814" t="s">
        <v>250</v>
      </c>
      <c r="P29814">
        <v>2011</v>
      </c>
      <c r="Q29814" s="1">
        <v>41000</v>
      </c>
      <c r="R29814" s="1">
        <v>41000</v>
      </c>
      <c r="S29814">
        <v>0</v>
      </c>
      <c r="T29814">
        <v>0</v>
      </c>
      <c r="U29814">
        <v>0</v>
      </c>
      <c r="V29814">
        <v>0</v>
      </c>
      <c r="W29814">
        <v>0</v>
      </c>
      <c r="X29814">
        <v>0</v>
      </c>
      <c r="Y29814">
        <v>0</v>
      </c>
      <c r="Z29814">
        <v>0</v>
      </c>
      <c r="AA29814">
        <v>0</v>
      </c>
      <c r="AB29814">
        <v>0</v>
      </c>
      <c r="AC29814">
        <v>0</v>
      </c>
      <c r="AD29814">
        <v>0</v>
      </c>
      <c r="AE29814">
        <v>0</v>
      </c>
      <c r="AF29814">
        <v>0</v>
      </c>
      <c r="AG29814">
        <v>0</v>
      </c>
      <c r="AH29814">
        <v>0</v>
      </c>
      <c r="AI29814">
        <v>0</v>
      </c>
      <c r="AJ29814">
        <v>0</v>
      </c>
      <c r="AK29814">
        <v>0</v>
      </c>
      <c r="AL29814">
        <v>0</v>
      </c>
      <c r="AM29814">
        <v>0</v>
      </c>
    </row>
    <row r="29815" spans="1:39" x14ac:dyDescent="0.45">
      <c r="A29815" t="s">
        <v>110843</v>
      </c>
      <c r="B29815" t="s">
        <v>110844</v>
      </c>
      <c r="C29815" t="s">
        <v>110845</v>
      </c>
      <c r="D29815" t="s">
        <v>32475</v>
      </c>
      <c r="E29815" t="s">
        <v>6606</v>
      </c>
      <c r="F29815" t="s">
        <v>37874</v>
      </c>
      <c r="G29815" t="s">
        <v>57</v>
      </c>
      <c r="L29815">
        <v>1</v>
      </c>
      <c r="Q29815" s="1">
        <v>41865</v>
      </c>
      <c r="R29815" s="1">
        <v>41865</v>
      </c>
      <c r="S29815">
        <v>0</v>
      </c>
      <c r="T29815">
        <v>12700000</v>
      </c>
      <c r="U29815">
        <v>0</v>
      </c>
      <c r="V29815">
        <v>0</v>
      </c>
      <c r="W29815">
        <v>0</v>
      </c>
      <c r="X29815">
        <v>0</v>
      </c>
      <c r="Y29815">
        <v>0</v>
      </c>
      <c r="Z29815">
        <v>0</v>
      </c>
      <c r="AA29815">
        <v>0</v>
      </c>
      <c r="AB29815">
        <v>0</v>
      </c>
      <c r="AC29815">
        <v>0</v>
      </c>
      <c r="AD29815">
        <v>0</v>
      </c>
      <c r="AE29815">
        <v>0</v>
      </c>
      <c r="AF29815">
        <v>0</v>
      </c>
      <c r="AG29815">
        <v>0</v>
      </c>
      <c r="AH29815">
        <v>12700000</v>
      </c>
      <c r="AI29815">
        <v>0</v>
      </c>
      <c r="AJ29815">
        <v>0</v>
      </c>
      <c r="AK29815">
        <v>0</v>
      </c>
      <c r="AL29815">
        <v>0</v>
      </c>
      <c r="AM29815">
        <v>0</v>
      </c>
    </row>
    <row r="29816" spans="1:39" x14ac:dyDescent="0.45">
      <c r="A29816" t="s">
        <v>110846</v>
      </c>
      <c r="B29816" t="s">
        <v>110847</v>
      </c>
      <c r="C29816" t="s">
        <v>110848</v>
      </c>
      <c r="D29816" t="s">
        <v>142</v>
      </c>
      <c r="E29816" t="s">
        <v>143</v>
      </c>
      <c r="F29816" t="s">
        <v>964</v>
      </c>
      <c r="G29816" t="s">
        <v>57</v>
      </c>
      <c r="L29816">
        <v>1</v>
      </c>
      <c r="M29816" s="1">
        <v>26299</v>
      </c>
      <c r="N29816" s="2">
        <v>26299</v>
      </c>
      <c r="O29816" t="s">
        <v>3065</v>
      </c>
      <c r="P29816">
        <v>1972</v>
      </c>
      <c r="Q29816" s="1">
        <v>37610</v>
      </c>
      <c r="R29816" s="1">
        <v>37610</v>
      </c>
      <c r="S29816">
        <v>0</v>
      </c>
      <c r="T29816">
        <v>0</v>
      </c>
      <c r="U29816">
        <v>0</v>
      </c>
      <c r="V29816">
        <v>0</v>
      </c>
      <c r="W29816">
        <v>0</v>
      </c>
      <c r="X29816">
        <v>0</v>
      </c>
      <c r="Y29816">
        <v>0</v>
      </c>
      <c r="Z29816">
        <v>0</v>
      </c>
      <c r="AA29816">
        <v>0</v>
      </c>
      <c r="AB29816">
        <v>300000</v>
      </c>
      <c r="AC29816">
        <v>0</v>
      </c>
      <c r="AD29816">
        <v>0</v>
      </c>
      <c r="AE29816">
        <v>0</v>
      </c>
      <c r="AF29816">
        <v>0</v>
      </c>
      <c r="AG29816">
        <v>0</v>
      </c>
      <c r="AH29816">
        <v>0</v>
      </c>
      <c r="AI29816">
        <v>0</v>
      </c>
      <c r="AJ29816">
        <v>0</v>
      </c>
      <c r="AK29816">
        <v>0</v>
      </c>
      <c r="AL29816">
        <v>0</v>
      </c>
      <c r="AM29816">
        <v>0</v>
      </c>
    </row>
    <row r="29817" spans="1:39" x14ac:dyDescent="0.45">
      <c r="A29817" t="s">
        <v>110849</v>
      </c>
      <c r="B29817" t="s">
        <v>110850</v>
      </c>
      <c r="C29817" t="s">
        <v>110851</v>
      </c>
      <c r="D29817" t="s">
        <v>110852</v>
      </c>
      <c r="E29817" t="s">
        <v>572</v>
      </c>
      <c r="F29817" s="3">
        <v>19615</v>
      </c>
      <c r="G29817" t="s">
        <v>57</v>
      </c>
      <c r="H29817" t="s">
        <v>655</v>
      </c>
      <c r="J29817" t="s">
        <v>656</v>
      </c>
      <c r="K29817" t="s">
        <v>110853</v>
      </c>
      <c r="L29817">
        <v>1</v>
      </c>
      <c r="M29817" s="1">
        <v>40544</v>
      </c>
      <c r="N29817" s="2">
        <v>40544</v>
      </c>
      <c r="O29817" t="s">
        <v>528</v>
      </c>
      <c r="P29817">
        <v>2011</v>
      </c>
      <c r="Q29817" s="1">
        <v>41331</v>
      </c>
      <c r="R29817" s="1">
        <v>41331</v>
      </c>
      <c r="S29817">
        <v>19615</v>
      </c>
      <c r="T29817">
        <v>0</v>
      </c>
      <c r="U29817">
        <v>0</v>
      </c>
      <c r="V29817">
        <v>0</v>
      </c>
      <c r="W29817">
        <v>0</v>
      </c>
      <c r="X29817">
        <v>0</v>
      </c>
      <c r="Y29817">
        <v>0</v>
      </c>
      <c r="Z29817">
        <v>0</v>
      </c>
      <c r="AA29817">
        <v>0</v>
      </c>
      <c r="AB29817">
        <v>0</v>
      </c>
      <c r="AC29817">
        <v>0</v>
      </c>
      <c r="AD29817">
        <v>0</v>
      </c>
      <c r="AE29817">
        <v>0</v>
      </c>
      <c r="AF29817">
        <v>0</v>
      </c>
      <c r="AG29817">
        <v>0</v>
      </c>
      <c r="AH29817">
        <v>0</v>
      </c>
      <c r="AI29817">
        <v>0</v>
      </c>
      <c r="AJ29817">
        <v>0</v>
      </c>
      <c r="AK29817">
        <v>0</v>
      </c>
      <c r="AL29817">
        <v>0</v>
      </c>
      <c r="AM29817">
        <v>0</v>
      </c>
    </row>
    <row r="29818" spans="1:39" x14ac:dyDescent="0.45">
      <c r="A29818" t="s">
        <v>110854</v>
      </c>
      <c r="B29818" t="s">
        <v>110855</v>
      </c>
      <c r="C29818" t="s">
        <v>110856</v>
      </c>
      <c r="D29818" t="s">
        <v>110857</v>
      </c>
      <c r="E29818" t="s">
        <v>9679</v>
      </c>
      <c r="F29818" t="s">
        <v>11773</v>
      </c>
      <c r="G29818" t="s">
        <v>57</v>
      </c>
      <c r="H29818" t="s">
        <v>46</v>
      </c>
      <c r="I29818" t="s">
        <v>6730</v>
      </c>
      <c r="J29818" t="s">
        <v>641</v>
      </c>
      <c r="K29818" t="s">
        <v>6731</v>
      </c>
      <c r="L29818">
        <v>1</v>
      </c>
      <c r="M29818" s="1">
        <v>40179</v>
      </c>
      <c r="N29818" s="2">
        <v>40179</v>
      </c>
      <c r="O29818" t="s">
        <v>118</v>
      </c>
      <c r="P29818">
        <v>2010</v>
      </c>
      <c r="Q29818" s="1">
        <v>40695</v>
      </c>
      <c r="R29818" s="1">
        <v>40695</v>
      </c>
      <c r="S29818">
        <v>0</v>
      </c>
      <c r="T29818">
        <v>0</v>
      </c>
      <c r="U29818">
        <v>0</v>
      </c>
      <c r="V29818">
        <v>0</v>
      </c>
      <c r="W29818">
        <v>0</v>
      </c>
      <c r="X29818">
        <v>0</v>
      </c>
      <c r="Y29818">
        <v>120000</v>
      </c>
      <c r="Z29818">
        <v>0</v>
      </c>
      <c r="AA29818">
        <v>0</v>
      </c>
      <c r="AB29818">
        <v>0</v>
      </c>
      <c r="AC29818">
        <v>0</v>
      </c>
      <c r="AD29818">
        <v>0</v>
      </c>
      <c r="AE29818">
        <v>0</v>
      </c>
      <c r="AF29818">
        <v>0</v>
      </c>
      <c r="AG29818">
        <v>0</v>
      </c>
      <c r="AH29818">
        <v>0</v>
      </c>
      <c r="AI29818">
        <v>0</v>
      </c>
      <c r="AJ29818">
        <v>0</v>
      </c>
      <c r="AK29818">
        <v>0</v>
      </c>
      <c r="AL29818">
        <v>0</v>
      </c>
      <c r="AM29818">
        <v>0</v>
      </c>
    </row>
    <row r="29819" spans="1:39" x14ac:dyDescent="0.45">
      <c r="A29819" t="s">
        <v>110858</v>
      </c>
      <c r="B29819" t="s">
        <v>110859</v>
      </c>
      <c r="C29819" t="s">
        <v>110860</v>
      </c>
      <c r="D29819" t="s">
        <v>54</v>
      </c>
      <c r="E29819" t="s">
        <v>55</v>
      </c>
      <c r="F29819" t="s">
        <v>114</v>
      </c>
      <c r="G29819" t="s">
        <v>57</v>
      </c>
      <c r="H29819" t="s">
        <v>46</v>
      </c>
      <c r="I29819" t="s">
        <v>47</v>
      </c>
      <c r="J29819" t="s">
        <v>48</v>
      </c>
      <c r="K29819" t="s">
        <v>49</v>
      </c>
      <c r="L29819">
        <v>1</v>
      </c>
      <c r="M29819" s="1">
        <v>39814</v>
      </c>
      <c r="N29819" s="2">
        <v>39814</v>
      </c>
      <c r="O29819" t="s">
        <v>188</v>
      </c>
      <c r="P29819">
        <v>2009</v>
      </c>
      <c r="Q29819" s="1">
        <v>41275</v>
      </c>
      <c r="R29819" s="1">
        <v>41275</v>
      </c>
      <c r="S29819">
        <v>0</v>
      </c>
      <c r="T29819">
        <v>0</v>
      </c>
      <c r="U29819">
        <v>0</v>
      </c>
      <c r="V29819">
        <v>0</v>
      </c>
      <c r="W29819">
        <v>0</v>
      </c>
      <c r="X29819">
        <v>0</v>
      </c>
      <c r="Y29819">
        <v>0</v>
      </c>
      <c r="Z29819">
        <v>0</v>
      </c>
      <c r="AA29819">
        <v>0</v>
      </c>
      <c r="AB29819">
        <v>0</v>
      </c>
      <c r="AC29819">
        <v>0</v>
      </c>
      <c r="AD29819">
        <v>0</v>
      </c>
      <c r="AE29819">
        <v>0</v>
      </c>
      <c r="AF29819">
        <v>0</v>
      </c>
      <c r="AG29819">
        <v>0</v>
      </c>
      <c r="AH29819">
        <v>0</v>
      </c>
      <c r="AI29819">
        <v>0</v>
      </c>
      <c r="AJ29819">
        <v>0</v>
      </c>
      <c r="AK29819">
        <v>0</v>
      </c>
      <c r="AL29819">
        <v>0</v>
      </c>
      <c r="AM29819">
        <v>0</v>
      </c>
    </row>
    <row r="29820" spans="1:39" x14ac:dyDescent="0.45">
      <c r="A29820" t="s">
        <v>110861</v>
      </c>
      <c r="B29820" t="s">
        <v>110862</v>
      </c>
      <c r="C29820" t="s">
        <v>110863</v>
      </c>
      <c r="D29820" t="s">
        <v>88</v>
      </c>
      <c r="E29820" t="s">
        <v>89</v>
      </c>
      <c r="F29820" t="s">
        <v>610</v>
      </c>
      <c r="G29820" t="s">
        <v>57</v>
      </c>
      <c r="H29820" t="s">
        <v>46</v>
      </c>
      <c r="I29820" t="s">
        <v>1095</v>
      </c>
      <c r="J29820" t="s">
        <v>1096</v>
      </c>
      <c r="K29820" t="s">
        <v>1177</v>
      </c>
      <c r="L29820">
        <v>1</v>
      </c>
      <c r="M29820" s="1">
        <v>40497</v>
      </c>
      <c r="N29820" s="2">
        <v>40483</v>
      </c>
      <c r="O29820" t="s">
        <v>216</v>
      </c>
      <c r="P29820">
        <v>2010</v>
      </c>
      <c r="Q29820" s="1">
        <v>40840</v>
      </c>
      <c r="R29820" s="1">
        <v>40840</v>
      </c>
      <c r="S29820">
        <v>750000</v>
      </c>
      <c r="T29820">
        <v>0</v>
      </c>
      <c r="U29820">
        <v>0</v>
      </c>
      <c r="V29820">
        <v>0</v>
      </c>
      <c r="W29820">
        <v>0</v>
      </c>
      <c r="X29820">
        <v>0</v>
      </c>
      <c r="Y29820">
        <v>0</v>
      </c>
      <c r="Z29820">
        <v>0</v>
      </c>
      <c r="AA29820">
        <v>0</v>
      </c>
      <c r="AB29820">
        <v>0</v>
      </c>
      <c r="AC29820">
        <v>0</v>
      </c>
      <c r="AD29820">
        <v>0</v>
      </c>
      <c r="AE29820">
        <v>0</v>
      </c>
      <c r="AF29820">
        <v>0</v>
      </c>
      <c r="AG29820">
        <v>0</v>
      </c>
      <c r="AH29820">
        <v>0</v>
      </c>
      <c r="AI29820">
        <v>0</v>
      </c>
      <c r="AJ29820">
        <v>0</v>
      </c>
      <c r="AK29820">
        <v>0</v>
      </c>
      <c r="AL29820">
        <v>0</v>
      </c>
      <c r="AM29820">
        <v>0</v>
      </c>
    </row>
    <row r="29821" spans="1:39" x14ac:dyDescent="0.45">
      <c r="A29821" t="s">
        <v>110864</v>
      </c>
      <c r="B29821" t="s">
        <v>110865</v>
      </c>
      <c r="C29821" t="s">
        <v>110866</v>
      </c>
      <c r="D29821" t="s">
        <v>34147</v>
      </c>
      <c r="E29821" t="s">
        <v>4079</v>
      </c>
      <c r="F29821" t="s">
        <v>110867</v>
      </c>
      <c r="G29821" t="s">
        <v>45</v>
      </c>
      <c r="H29821" t="s">
        <v>46</v>
      </c>
      <c r="I29821" t="s">
        <v>58</v>
      </c>
      <c r="J29821" t="s">
        <v>198</v>
      </c>
      <c r="K29821" t="s">
        <v>44829</v>
      </c>
      <c r="L29821">
        <v>2</v>
      </c>
      <c r="M29821" s="1">
        <v>39340</v>
      </c>
      <c r="N29821" s="2">
        <v>39326</v>
      </c>
      <c r="O29821" t="s">
        <v>672</v>
      </c>
      <c r="P29821">
        <v>2007</v>
      </c>
      <c r="Q29821" s="1">
        <v>39962</v>
      </c>
      <c r="R29821" s="1">
        <v>39979</v>
      </c>
      <c r="S29821">
        <v>0</v>
      </c>
      <c r="T29821">
        <v>607260</v>
      </c>
      <c r="U29821">
        <v>0</v>
      </c>
      <c r="V29821">
        <v>0</v>
      </c>
      <c r="W29821">
        <v>0</v>
      </c>
      <c r="X29821">
        <v>0</v>
      </c>
      <c r="Y29821">
        <v>0</v>
      </c>
      <c r="Z29821">
        <v>0</v>
      </c>
      <c r="AA29821">
        <v>0</v>
      </c>
      <c r="AB29821">
        <v>0</v>
      </c>
      <c r="AC29821">
        <v>0</v>
      </c>
      <c r="AD29821">
        <v>0</v>
      </c>
      <c r="AE29821">
        <v>0</v>
      </c>
      <c r="AF29821">
        <v>0</v>
      </c>
      <c r="AG29821">
        <v>0</v>
      </c>
      <c r="AH29821">
        <v>0</v>
      </c>
      <c r="AI29821">
        <v>0</v>
      </c>
      <c r="AJ29821">
        <v>0</v>
      </c>
      <c r="AK29821">
        <v>0</v>
      </c>
      <c r="AL29821">
        <v>0</v>
      </c>
      <c r="AM29821">
        <v>0</v>
      </c>
    </row>
    <row r="29822" spans="1:39" x14ac:dyDescent="0.45">
      <c r="A29822" t="s">
        <v>110868</v>
      </c>
      <c r="B29822" t="s">
        <v>110869</v>
      </c>
      <c r="C29822" t="s">
        <v>110870</v>
      </c>
      <c r="D29822" t="s">
        <v>461</v>
      </c>
      <c r="E29822" t="s">
        <v>462</v>
      </c>
      <c r="F29822" t="s">
        <v>114</v>
      </c>
      <c r="G29822" t="s">
        <v>101</v>
      </c>
      <c r="H29822" t="s">
        <v>192</v>
      </c>
      <c r="J29822" t="s">
        <v>4100</v>
      </c>
      <c r="K29822" t="s">
        <v>110871</v>
      </c>
      <c r="L29822">
        <v>1</v>
      </c>
      <c r="Q29822" s="1">
        <v>40464</v>
      </c>
      <c r="R29822" s="1">
        <v>40464</v>
      </c>
      <c r="S29822">
        <v>0</v>
      </c>
      <c r="T29822">
        <v>0</v>
      </c>
      <c r="U29822">
        <v>0</v>
      </c>
      <c r="V29822">
        <v>0</v>
      </c>
      <c r="W29822">
        <v>0</v>
      </c>
      <c r="X29822">
        <v>0</v>
      </c>
      <c r="Y29822">
        <v>0</v>
      </c>
      <c r="Z29822">
        <v>0</v>
      </c>
      <c r="AA29822">
        <v>0</v>
      </c>
      <c r="AB29822">
        <v>0</v>
      </c>
      <c r="AC29822">
        <v>0</v>
      </c>
      <c r="AD29822">
        <v>0</v>
      </c>
      <c r="AE29822">
        <v>0</v>
      </c>
      <c r="AF29822">
        <v>0</v>
      </c>
      <c r="AG29822">
        <v>0</v>
      </c>
      <c r="AH29822">
        <v>0</v>
      </c>
      <c r="AI29822">
        <v>0</v>
      </c>
      <c r="AJ29822">
        <v>0</v>
      </c>
      <c r="AK29822">
        <v>0</v>
      </c>
      <c r="AL29822">
        <v>0</v>
      </c>
      <c r="AM29822">
        <v>0</v>
      </c>
    </row>
    <row r="29823" spans="1:39" x14ac:dyDescent="0.45">
      <c r="A29823" t="s">
        <v>110872</v>
      </c>
      <c r="B29823" t="s">
        <v>110873</v>
      </c>
      <c r="C29823" t="s">
        <v>110874</v>
      </c>
      <c r="D29823" t="s">
        <v>4990</v>
      </c>
      <c r="E29823" t="s">
        <v>1758</v>
      </c>
      <c r="F29823" t="s">
        <v>110875</v>
      </c>
      <c r="G29823" t="s">
        <v>57</v>
      </c>
      <c r="H29823" t="s">
        <v>787</v>
      </c>
      <c r="J29823" t="s">
        <v>788</v>
      </c>
      <c r="K29823" t="s">
        <v>788</v>
      </c>
      <c r="L29823">
        <v>1</v>
      </c>
      <c r="Q29823" s="1">
        <v>41789</v>
      </c>
      <c r="R29823" s="1">
        <v>41789</v>
      </c>
      <c r="S29823">
        <v>0</v>
      </c>
      <c r="T29823">
        <v>4082854</v>
      </c>
      <c r="U29823">
        <v>0</v>
      </c>
      <c r="V29823">
        <v>0</v>
      </c>
      <c r="W29823">
        <v>0</v>
      </c>
      <c r="X29823">
        <v>0</v>
      </c>
      <c r="Y29823">
        <v>0</v>
      </c>
      <c r="Z29823">
        <v>0</v>
      </c>
      <c r="AA29823">
        <v>0</v>
      </c>
      <c r="AB29823">
        <v>0</v>
      </c>
      <c r="AC29823">
        <v>0</v>
      </c>
      <c r="AD29823">
        <v>0</v>
      </c>
      <c r="AE29823">
        <v>0</v>
      </c>
      <c r="AF29823">
        <v>0</v>
      </c>
      <c r="AG29823">
        <v>0</v>
      </c>
      <c r="AH29823">
        <v>0</v>
      </c>
      <c r="AI29823">
        <v>0</v>
      </c>
      <c r="AJ29823">
        <v>0</v>
      </c>
      <c r="AK29823">
        <v>0</v>
      </c>
      <c r="AL29823">
        <v>0</v>
      </c>
      <c r="AM29823">
        <v>0</v>
      </c>
    </row>
    <row r="29824" spans="1:39" x14ac:dyDescent="0.45">
      <c r="A29824" t="s">
        <v>110876</v>
      </c>
      <c r="B29824" t="s">
        <v>110877</v>
      </c>
      <c r="C29824" t="s">
        <v>110878</v>
      </c>
      <c r="D29824" t="s">
        <v>3082</v>
      </c>
      <c r="E29824" t="s">
        <v>1758</v>
      </c>
      <c r="F29824" t="s">
        <v>110879</v>
      </c>
      <c r="G29824" t="s">
        <v>57</v>
      </c>
      <c r="H29824" t="s">
        <v>46</v>
      </c>
      <c r="I29824" t="s">
        <v>58</v>
      </c>
      <c r="J29824" t="s">
        <v>1223</v>
      </c>
      <c r="K29824" t="s">
        <v>1223</v>
      </c>
      <c r="L29824">
        <v>1</v>
      </c>
      <c r="Q29824" s="1">
        <v>40835</v>
      </c>
      <c r="R29824" s="1">
        <v>40835</v>
      </c>
      <c r="S29824">
        <v>0</v>
      </c>
      <c r="T29824">
        <v>0</v>
      </c>
      <c r="U29824">
        <v>0</v>
      </c>
      <c r="V29824">
        <v>0</v>
      </c>
      <c r="W29824">
        <v>0</v>
      </c>
      <c r="X29824">
        <v>0</v>
      </c>
      <c r="Y29824">
        <v>0</v>
      </c>
      <c r="Z29824">
        <v>0</v>
      </c>
      <c r="AA29824">
        <v>40462984</v>
      </c>
      <c r="AB29824">
        <v>0</v>
      </c>
      <c r="AC29824">
        <v>0</v>
      </c>
      <c r="AD29824">
        <v>0</v>
      </c>
      <c r="AE29824">
        <v>0</v>
      </c>
      <c r="AF29824">
        <v>0</v>
      </c>
      <c r="AG29824">
        <v>0</v>
      </c>
      <c r="AH29824">
        <v>0</v>
      </c>
      <c r="AI29824">
        <v>0</v>
      </c>
      <c r="AJ29824">
        <v>0</v>
      </c>
      <c r="AK29824">
        <v>0</v>
      </c>
      <c r="AL29824">
        <v>0</v>
      </c>
      <c r="AM29824">
        <v>0</v>
      </c>
    </row>
    <row r="29825" spans="1:39" x14ac:dyDescent="0.45">
      <c r="A29825" t="s">
        <v>110880</v>
      </c>
      <c r="B29825" t="s">
        <v>110881</v>
      </c>
      <c r="C29825" t="s">
        <v>110882</v>
      </c>
      <c r="D29825" t="s">
        <v>4202</v>
      </c>
      <c r="E29825" t="s">
        <v>1616</v>
      </c>
      <c r="F29825" t="s">
        <v>110883</v>
      </c>
      <c r="G29825" t="s">
        <v>57</v>
      </c>
      <c r="H29825" t="s">
        <v>46</v>
      </c>
      <c r="I29825" t="s">
        <v>81</v>
      </c>
      <c r="J29825" t="s">
        <v>1436</v>
      </c>
      <c r="K29825" t="s">
        <v>1436</v>
      </c>
      <c r="L29825">
        <v>2</v>
      </c>
      <c r="M29825" s="1">
        <v>39814</v>
      </c>
      <c r="N29825" s="2">
        <v>39814</v>
      </c>
      <c r="O29825" t="s">
        <v>188</v>
      </c>
      <c r="P29825">
        <v>2009</v>
      </c>
      <c r="Q29825" s="1">
        <v>41478</v>
      </c>
      <c r="R29825" s="1">
        <v>41772</v>
      </c>
      <c r="S29825">
        <v>0</v>
      </c>
      <c r="T29825">
        <v>1137000</v>
      </c>
      <c r="U29825">
        <v>0</v>
      </c>
      <c r="V29825">
        <v>0</v>
      </c>
      <c r="W29825">
        <v>0</v>
      </c>
      <c r="X29825">
        <v>625000</v>
      </c>
      <c r="Y29825">
        <v>0</v>
      </c>
      <c r="Z29825">
        <v>0</v>
      </c>
      <c r="AA29825">
        <v>0</v>
      </c>
      <c r="AB29825">
        <v>0</v>
      </c>
      <c r="AC29825">
        <v>0</v>
      </c>
      <c r="AD29825">
        <v>0</v>
      </c>
      <c r="AE29825">
        <v>0</v>
      </c>
      <c r="AF29825">
        <v>1137000</v>
      </c>
      <c r="AG29825">
        <v>0</v>
      </c>
      <c r="AH29825">
        <v>0</v>
      </c>
      <c r="AI29825">
        <v>0</v>
      </c>
      <c r="AJ29825">
        <v>0</v>
      </c>
      <c r="AK29825">
        <v>0</v>
      </c>
      <c r="AL29825">
        <v>0</v>
      </c>
      <c r="AM29825">
        <v>0</v>
      </c>
    </row>
    <row r="29826" spans="1:39" x14ac:dyDescent="0.45">
      <c r="A29826" t="s">
        <v>110884</v>
      </c>
      <c r="B29826" t="s">
        <v>110885</v>
      </c>
      <c r="C29826" t="s">
        <v>110886</v>
      </c>
      <c r="D29826" t="s">
        <v>5601</v>
      </c>
      <c r="E29826" t="s">
        <v>7989</v>
      </c>
      <c r="F29826" t="s">
        <v>110887</v>
      </c>
      <c r="G29826" t="s">
        <v>45</v>
      </c>
      <c r="H29826" t="s">
        <v>46</v>
      </c>
      <c r="I29826" t="s">
        <v>81</v>
      </c>
      <c r="J29826" t="s">
        <v>1436</v>
      </c>
      <c r="K29826" t="s">
        <v>1436</v>
      </c>
      <c r="L29826">
        <v>4</v>
      </c>
      <c r="M29826" s="1">
        <v>37622</v>
      </c>
      <c r="N29826" s="2">
        <v>37622</v>
      </c>
      <c r="O29826" t="s">
        <v>854</v>
      </c>
      <c r="P29826">
        <v>2003</v>
      </c>
      <c r="Q29826" s="1">
        <v>38601</v>
      </c>
      <c r="R29826" s="1">
        <v>41793</v>
      </c>
      <c r="S29826">
        <v>0</v>
      </c>
      <c r="T29826">
        <v>34000000</v>
      </c>
      <c r="U29826">
        <v>0</v>
      </c>
      <c r="V29826">
        <v>0</v>
      </c>
      <c r="W29826">
        <v>0</v>
      </c>
      <c r="X29826">
        <v>4900000</v>
      </c>
      <c r="Y29826">
        <v>0</v>
      </c>
      <c r="Z29826">
        <v>0</v>
      </c>
      <c r="AA29826">
        <v>0</v>
      </c>
      <c r="AB29826">
        <v>0</v>
      </c>
      <c r="AC29826">
        <v>0</v>
      </c>
      <c r="AD29826">
        <v>0</v>
      </c>
      <c r="AE29826">
        <v>0</v>
      </c>
      <c r="AF29826">
        <v>6500000</v>
      </c>
      <c r="AG29826">
        <v>0</v>
      </c>
      <c r="AH29826">
        <v>0</v>
      </c>
      <c r="AI29826">
        <v>0</v>
      </c>
      <c r="AJ29826">
        <v>0</v>
      </c>
      <c r="AK29826">
        <v>0</v>
      </c>
      <c r="AL29826">
        <v>0</v>
      </c>
      <c r="AM29826">
        <v>0</v>
      </c>
    </row>
    <row r="29827" spans="1:39" x14ac:dyDescent="0.45">
      <c r="A29827" t="s">
        <v>110888</v>
      </c>
      <c r="B29827" t="s">
        <v>110889</v>
      </c>
      <c r="F29827" t="s">
        <v>1534</v>
      </c>
      <c r="G29827" t="s">
        <v>57</v>
      </c>
      <c r="H29827" t="s">
        <v>46</v>
      </c>
      <c r="I29827" t="s">
        <v>58</v>
      </c>
      <c r="J29827" t="s">
        <v>198</v>
      </c>
      <c r="K29827" t="s">
        <v>833</v>
      </c>
      <c r="L29827">
        <v>1</v>
      </c>
      <c r="Q29827" s="1">
        <v>40029</v>
      </c>
      <c r="R29827" s="1">
        <v>40029</v>
      </c>
      <c r="S29827">
        <v>0</v>
      </c>
      <c r="T29827">
        <v>800000</v>
      </c>
      <c r="U29827">
        <v>0</v>
      </c>
      <c r="V29827">
        <v>0</v>
      </c>
      <c r="W29827">
        <v>0</v>
      </c>
      <c r="X29827">
        <v>0</v>
      </c>
      <c r="Y29827">
        <v>0</v>
      </c>
      <c r="Z29827">
        <v>0</v>
      </c>
      <c r="AA29827">
        <v>0</v>
      </c>
      <c r="AB29827">
        <v>0</v>
      </c>
      <c r="AC29827">
        <v>0</v>
      </c>
      <c r="AD29827">
        <v>0</v>
      </c>
      <c r="AE29827">
        <v>0</v>
      </c>
      <c r="AF29827">
        <v>0</v>
      </c>
      <c r="AG29827">
        <v>0</v>
      </c>
      <c r="AH29827">
        <v>0</v>
      </c>
      <c r="AI29827">
        <v>0</v>
      </c>
      <c r="AJ29827">
        <v>0</v>
      </c>
      <c r="AK29827">
        <v>0</v>
      </c>
      <c r="AL29827">
        <v>0</v>
      </c>
      <c r="AM29827">
        <v>0</v>
      </c>
    </row>
    <row r="29828" spans="1:39" x14ac:dyDescent="0.45">
      <c r="A29828" t="s">
        <v>110890</v>
      </c>
      <c r="B29828" t="s">
        <v>110891</v>
      </c>
      <c r="C29828" t="s">
        <v>110892</v>
      </c>
      <c r="D29828" t="s">
        <v>14506</v>
      </c>
      <c r="E29828" t="s">
        <v>1441</v>
      </c>
      <c r="F29828" t="s">
        <v>8658</v>
      </c>
      <c r="G29828" t="s">
        <v>57</v>
      </c>
      <c r="H29828" t="s">
        <v>46</v>
      </c>
      <c r="I29828" t="s">
        <v>299</v>
      </c>
      <c r="J29828" t="s">
        <v>300</v>
      </c>
      <c r="K29828" t="s">
        <v>12750</v>
      </c>
      <c r="L29828">
        <v>2</v>
      </c>
      <c r="M29828" s="1">
        <v>34425</v>
      </c>
      <c r="N29828" s="2">
        <v>34425</v>
      </c>
      <c r="O29828" t="s">
        <v>21656</v>
      </c>
      <c r="P29828">
        <v>1994</v>
      </c>
      <c r="Q29828" s="1">
        <v>39909</v>
      </c>
      <c r="R29828" s="1">
        <v>40339</v>
      </c>
      <c r="S29828">
        <v>0</v>
      </c>
      <c r="T29828">
        <v>7100000</v>
      </c>
      <c r="U29828">
        <v>0</v>
      </c>
      <c r="V29828">
        <v>0</v>
      </c>
      <c r="W29828">
        <v>0</v>
      </c>
      <c r="X29828">
        <v>0</v>
      </c>
      <c r="Y29828">
        <v>0</v>
      </c>
      <c r="Z29828">
        <v>0</v>
      </c>
      <c r="AA29828">
        <v>0</v>
      </c>
      <c r="AB29828">
        <v>0</v>
      </c>
      <c r="AC29828">
        <v>0</v>
      </c>
      <c r="AD29828">
        <v>0</v>
      </c>
      <c r="AE29828">
        <v>0</v>
      </c>
      <c r="AF29828">
        <v>0</v>
      </c>
      <c r="AG29828">
        <v>5000000</v>
      </c>
      <c r="AH29828">
        <v>0</v>
      </c>
      <c r="AI29828">
        <v>0</v>
      </c>
      <c r="AJ29828">
        <v>0</v>
      </c>
      <c r="AK29828">
        <v>0</v>
      </c>
      <c r="AL29828">
        <v>0</v>
      </c>
      <c r="AM29828">
        <v>0</v>
      </c>
    </row>
    <row r="29829" spans="1:39" x14ac:dyDescent="0.45">
      <c r="A29829" t="s">
        <v>110893</v>
      </c>
      <c r="B29829" t="s">
        <v>110894</v>
      </c>
      <c r="C29829" t="s">
        <v>110895</v>
      </c>
      <c r="D29829" t="s">
        <v>293</v>
      </c>
      <c r="E29829" t="s">
        <v>294</v>
      </c>
      <c r="F29829" t="s">
        <v>110896</v>
      </c>
      <c r="G29829" t="s">
        <v>57</v>
      </c>
      <c r="H29829" t="s">
        <v>46</v>
      </c>
      <c r="I29829" t="s">
        <v>169</v>
      </c>
      <c r="J29829" t="s">
        <v>641</v>
      </c>
      <c r="K29829" t="s">
        <v>31221</v>
      </c>
      <c r="L29829">
        <v>1</v>
      </c>
      <c r="M29829" s="1">
        <v>36892</v>
      </c>
      <c r="N29829" s="2">
        <v>36892</v>
      </c>
      <c r="O29829" t="s">
        <v>172</v>
      </c>
      <c r="P29829">
        <v>2001</v>
      </c>
      <c r="Q29829" s="1">
        <v>41635</v>
      </c>
      <c r="R29829" s="1">
        <v>41635</v>
      </c>
      <c r="S29829">
        <v>0</v>
      </c>
      <c r="T29829">
        <v>1136000</v>
      </c>
      <c r="U29829">
        <v>0</v>
      </c>
      <c r="V29829">
        <v>0</v>
      </c>
      <c r="W29829">
        <v>0</v>
      </c>
      <c r="X29829">
        <v>0</v>
      </c>
      <c r="Y29829">
        <v>0</v>
      </c>
      <c r="Z29829">
        <v>0</v>
      </c>
      <c r="AA29829">
        <v>0</v>
      </c>
      <c r="AB29829">
        <v>0</v>
      </c>
      <c r="AC29829">
        <v>0</v>
      </c>
      <c r="AD29829">
        <v>0</v>
      </c>
      <c r="AE29829">
        <v>0</v>
      </c>
      <c r="AF29829">
        <v>0</v>
      </c>
      <c r="AG29829">
        <v>0</v>
      </c>
      <c r="AH29829">
        <v>0</v>
      </c>
      <c r="AI29829">
        <v>0</v>
      </c>
      <c r="AJ29829">
        <v>0</v>
      </c>
      <c r="AK29829">
        <v>0</v>
      </c>
      <c r="AL29829">
        <v>0</v>
      </c>
      <c r="AM29829">
        <v>0</v>
      </c>
    </row>
    <row r="29830" spans="1:39" x14ac:dyDescent="0.45">
      <c r="A29830" t="s">
        <v>110897</v>
      </c>
      <c r="B29830" t="s">
        <v>110898</v>
      </c>
      <c r="C29830" t="s">
        <v>110899</v>
      </c>
      <c r="D29830" t="s">
        <v>774</v>
      </c>
      <c r="E29830" t="s">
        <v>775</v>
      </c>
      <c r="F29830" t="s">
        <v>15189</v>
      </c>
      <c r="H29830" t="s">
        <v>260</v>
      </c>
      <c r="I29830" t="s">
        <v>4069</v>
      </c>
      <c r="J29830" t="s">
        <v>7957</v>
      </c>
      <c r="K29830" t="s">
        <v>7957</v>
      </c>
      <c r="L29830">
        <v>1</v>
      </c>
      <c r="M29830" s="1">
        <v>37622</v>
      </c>
      <c r="N29830" s="2">
        <v>37622</v>
      </c>
      <c r="O29830" t="s">
        <v>854</v>
      </c>
      <c r="P29830">
        <v>2003</v>
      </c>
      <c r="Q29830" s="1">
        <v>41576</v>
      </c>
      <c r="R29830" s="1">
        <v>41576</v>
      </c>
      <c r="S29830">
        <v>0</v>
      </c>
      <c r="T29830">
        <v>0</v>
      </c>
      <c r="U29830">
        <v>0</v>
      </c>
      <c r="V29830">
        <v>0</v>
      </c>
      <c r="W29830">
        <v>0</v>
      </c>
      <c r="X29830">
        <v>0</v>
      </c>
      <c r="Y29830">
        <v>0</v>
      </c>
      <c r="Z29830">
        <v>0</v>
      </c>
      <c r="AA29830">
        <v>39700000</v>
      </c>
      <c r="AB29830">
        <v>0</v>
      </c>
      <c r="AC29830">
        <v>0</v>
      </c>
      <c r="AD29830">
        <v>0</v>
      </c>
      <c r="AE29830">
        <v>0</v>
      </c>
      <c r="AF29830">
        <v>0</v>
      </c>
      <c r="AG29830">
        <v>0</v>
      </c>
      <c r="AH29830">
        <v>0</v>
      </c>
      <c r="AI29830">
        <v>0</v>
      </c>
      <c r="AJ29830">
        <v>0</v>
      </c>
      <c r="AK29830">
        <v>0</v>
      </c>
      <c r="AL29830">
        <v>0</v>
      </c>
      <c r="AM29830">
        <v>0</v>
      </c>
    </row>
    <row r="29831" spans="1:39" x14ac:dyDescent="0.45">
      <c r="A29831" t="s">
        <v>110900</v>
      </c>
      <c r="B29831" t="s">
        <v>110901</v>
      </c>
      <c r="C29831" t="s">
        <v>110902</v>
      </c>
      <c r="D29831" t="s">
        <v>110903</v>
      </c>
      <c r="E29831" t="s">
        <v>1268</v>
      </c>
      <c r="F29831" s="3">
        <v>80000</v>
      </c>
      <c r="G29831" t="s">
        <v>57</v>
      </c>
      <c r="H29831" t="s">
        <v>46</v>
      </c>
      <c r="I29831" t="s">
        <v>58</v>
      </c>
      <c r="J29831" t="s">
        <v>1223</v>
      </c>
      <c r="K29831" t="s">
        <v>1223</v>
      </c>
      <c r="L29831">
        <v>1</v>
      </c>
      <c r="M29831" s="1">
        <v>41275</v>
      </c>
      <c r="N29831" s="2">
        <v>41275</v>
      </c>
      <c r="O29831" t="s">
        <v>164</v>
      </c>
      <c r="P29831">
        <v>2013</v>
      </c>
      <c r="Q29831" s="1">
        <v>41944</v>
      </c>
      <c r="R29831" s="1">
        <v>41944</v>
      </c>
      <c r="S29831">
        <v>0</v>
      </c>
      <c r="T29831">
        <v>0</v>
      </c>
      <c r="U29831">
        <v>0</v>
      </c>
      <c r="V29831">
        <v>0</v>
      </c>
      <c r="W29831">
        <v>0</v>
      </c>
      <c r="X29831">
        <v>80000</v>
      </c>
      <c r="Y29831">
        <v>0</v>
      </c>
      <c r="Z29831">
        <v>0</v>
      </c>
      <c r="AA29831">
        <v>0</v>
      </c>
      <c r="AB29831">
        <v>0</v>
      </c>
      <c r="AC29831">
        <v>0</v>
      </c>
      <c r="AD29831">
        <v>0</v>
      </c>
      <c r="AE29831">
        <v>0</v>
      </c>
      <c r="AF29831">
        <v>0</v>
      </c>
      <c r="AG29831">
        <v>0</v>
      </c>
      <c r="AH29831">
        <v>0</v>
      </c>
      <c r="AI29831">
        <v>0</v>
      </c>
      <c r="AJ29831">
        <v>0</v>
      </c>
      <c r="AK29831">
        <v>0</v>
      </c>
      <c r="AL29831">
        <v>0</v>
      </c>
      <c r="AM29831">
        <v>0</v>
      </c>
    </row>
    <row r="29832" spans="1:39" x14ac:dyDescent="0.45">
      <c r="A29832" t="s">
        <v>110904</v>
      </c>
      <c r="B29832" t="s">
        <v>110905</v>
      </c>
      <c r="C29832" t="s">
        <v>110906</v>
      </c>
      <c r="D29832" t="s">
        <v>293</v>
      </c>
      <c r="E29832" t="s">
        <v>294</v>
      </c>
      <c r="F29832" t="s">
        <v>4851</v>
      </c>
      <c r="H29832" t="s">
        <v>260</v>
      </c>
      <c r="I29832" t="s">
        <v>261</v>
      </c>
      <c r="J29832" t="s">
        <v>262</v>
      </c>
      <c r="K29832" t="s">
        <v>262</v>
      </c>
      <c r="L29832">
        <v>1</v>
      </c>
      <c r="Q29832" s="1">
        <v>41730</v>
      </c>
      <c r="R29832" s="1">
        <v>41730</v>
      </c>
      <c r="S29832">
        <v>0</v>
      </c>
      <c r="T29832">
        <v>0</v>
      </c>
      <c r="U29832">
        <v>0</v>
      </c>
      <c r="V29832">
        <v>0</v>
      </c>
      <c r="W29832">
        <v>0</v>
      </c>
      <c r="X29832">
        <v>0</v>
      </c>
      <c r="Y29832">
        <v>0</v>
      </c>
      <c r="Z29832">
        <v>0</v>
      </c>
      <c r="AA29832">
        <v>0</v>
      </c>
      <c r="AB29832">
        <v>3100000</v>
      </c>
      <c r="AC29832">
        <v>0</v>
      </c>
      <c r="AD29832">
        <v>0</v>
      </c>
      <c r="AE29832">
        <v>0</v>
      </c>
      <c r="AF29832">
        <v>0</v>
      </c>
      <c r="AG29832">
        <v>0</v>
      </c>
      <c r="AH29832">
        <v>0</v>
      </c>
      <c r="AI29832">
        <v>0</v>
      </c>
      <c r="AJ29832">
        <v>0</v>
      </c>
      <c r="AK29832">
        <v>0</v>
      </c>
      <c r="AL29832">
        <v>0</v>
      </c>
      <c r="AM29832">
        <v>0</v>
      </c>
    </row>
    <row r="29833" spans="1:39" x14ac:dyDescent="0.45">
      <c r="A29833" t="s">
        <v>110907</v>
      </c>
      <c r="B29833" t="s">
        <v>110908</v>
      </c>
      <c r="C29833" t="s">
        <v>110909</v>
      </c>
      <c r="D29833" t="s">
        <v>110910</v>
      </c>
      <c r="E29833" t="s">
        <v>2192</v>
      </c>
      <c r="F29833" t="s">
        <v>15711</v>
      </c>
      <c r="H29833" t="s">
        <v>46</v>
      </c>
      <c r="I29833" t="s">
        <v>58</v>
      </c>
      <c r="J29833" t="s">
        <v>198</v>
      </c>
      <c r="K29833" t="s">
        <v>731</v>
      </c>
      <c r="L29833">
        <v>1</v>
      </c>
      <c r="M29833" s="1">
        <v>41275</v>
      </c>
      <c r="N29833" s="2">
        <v>41275</v>
      </c>
      <c r="O29833" t="s">
        <v>164</v>
      </c>
      <c r="P29833">
        <v>2013</v>
      </c>
      <c r="Q29833" s="1">
        <v>41673</v>
      </c>
      <c r="R29833" s="1">
        <v>41673</v>
      </c>
      <c r="S29833">
        <v>0</v>
      </c>
      <c r="T29833">
        <v>0</v>
      </c>
      <c r="U29833">
        <v>0</v>
      </c>
      <c r="V29833">
        <v>0</v>
      </c>
      <c r="W29833">
        <v>0</v>
      </c>
      <c r="X29833">
        <v>330000</v>
      </c>
      <c r="Y29833">
        <v>0</v>
      </c>
      <c r="Z29833">
        <v>0</v>
      </c>
      <c r="AA29833">
        <v>0</v>
      </c>
      <c r="AB29833">
        <v>0</v>
      </c>
      <c r="AC29833">
        <v>0</v>
      </c>
      <c r="AD29833">
        <v>0</v>
      </c>
      <c r="AE29833">
        <v>0</v>
      </c>
      <c r="AF29833">
        <v>0</v>
      </c>
      <c r="AG29833">
        <v>0</v>
      </c>
      <c r="AH29833">
        <v>0</v>
      </c>
      <c r="AI29833">
        <v>0</v>
      </c>
      <c r="AJ29833">
        <v>0</v>
      </c>
      <c r="AK29833">
        <v>0</v>
      </c>
      <c r="AL29833">
        <v>0</v>
      </c>
      <c r="AM29833">
        <v>0</v>
      </c>
    </row>
    <row r="29834" spans="1:39" x14ac:dyDescent="0.45">
      <c r="A29834" t="s">
        <v>110911</v>
      </c>
      <c r="B29834" t="s">
        <v>110912</v>
      </c>
      <c r="C29834" t="s">
        <v>110913</v>
      </c>
      <c r="D29834" t="s">
        <v>88</v>
      </c>
      <c r="E29834" t="s">
        <v>89</v>
      </c>
      <c r="F29834" t="s">
        <v>230</v>
      </c>
      <c r="G29834" t="s">
        <v>57</v>
      </c>
      <c r="H29834" t="s">
        <v>223</v>
      </c>
      <c r="J29834" t="s">
        <v>311</v>
      </c>
      <c r="K29834" t="s">
        <v>451</v>
      </c>
      <c r="L29834">
        <v>2</v>
      </c>
      <c r="Q29834" s="1">
        <v>40640</v>
      </c>
      <c r="R29834" s="1">
        <v>40703</v>
      </c>
      <c r="S29834">
        <v>0</v>
      </c>
      <c r="T29834">
        <v>3000000</v>
      </c>
      <c r="U29834">
        <v>0</v>
      </c>
      <c r="V29834">
        <v>0</v>
      </c>
      <c r="W29834">
        <v>0</v>
      </c>
      <c r="X29834">
        <v>0</v>
      </c>
      <c r="Y29834">
        <v>0</v>
      </c>
      <c r="Z29834">
        <v>0</v>
      </c>
      <c r="AA29834">
        <v>0</v>
      </c>
      <c r="AB29834">
        <v>0</v>
      </c>
      <c r="AC29834">
        <v>0</v>
      </c>
      <c r="AD29834">
        <v>0</v>
      </c>
      <c r="AE29834">
        <v>0</v>
      </c>
      <c r="AF29834">
        <v>0</v>
      </c>
      <c r="AG29834">
        <v>0</v>
      </c>
      <c r="AH29834">
        <v>0</v>
      </c>
      <c r="AI29834">
        <v>0</v>
      </c>
      <c r="AJ29834">
        <v>0</v>
      </c>
      <c r="AK29834">
        <v>0</v>
      </c>
      <c r="AL29834">
        <v>0</v>
      </c>
      <c r="AM29834">
        <v>0</v>
      </c>
    </row>
    <row r="29835" spans="1:39" x14ac:dyDescent="0.45">
      <c r="A29835" t="s">
        <v>110914</v>
      </c>
      <c r="B29835" t="s">
        <v>110915</v>
      </c>
      <c r="C29835" t="s">
        <v>110916</v>
      </c>
      <c r="D29835" t="s">
        <v>1757</v>
      </c>
      <c r="E29835" t="s">
        <v>1758</v>
      </c>
      <c r="F29835" t="s">
        <v>110917</v>
      </c>
      <c r="G29835" t="s">
        <v>57</v>
      </c>
      <c r="H29835" t="s">
        <v>46</v>
      </c>
      <c r="I29835" t="s">
        <v>205</v>
      </c>
      <c r="J29835" t="s">
        <v>206</v>
      </c>
      <c r="K29835" t="s">
        <v>206</v>
      </c>
      <c r="L29835">
        <v>1</v>
      </c>
      <c r="M29835" s="1">
        <v>40909</v>
      </c>
      <c r="N29835" s="2">
        <v>40909</v>
      </c>
      <c r="O29835" t="s">
        <v>132</v>
      </c>
      <c r="P29835">
        <v>2012</v>
      </c>
      <c r="Q29835" s="1">
        <v>41661</v>
      </c>
      <c r="R29835" s="1">
        <v>41661</v>
      </c>
      <c r="S29835">
        <v>0</v>
      </c>
      <c r="T29835">
        <v>535016</v>
      </c>
      <c r="U29835">
        <v>0</v>
      </c>
      <c r="V29835">
        <v>0</v>
      </c>
      <c r="W29835">
        <v>0</v>
      </c>
      <c r="X29835">
        <v>0</v>
      </c>
      <c r="Y29835">
        <v>0</v>
      </c>
      <c r="Z29835">
        <v>0</v>
      </c>
      <c r="AA29835">
        <v>0</v>
      </c>
      <c r="AB29835">
        <v>0</v>
      </c>
      <c r="AC29835">
        <v>0</v>
      </c>
      <c r="AD29835">
        <v>0</v>
      </c>
      <c r="AE29835">
        <v>0</v>
      </c>
      <c r="AF29835">
        <v>0</v>
      </c>
      <c r="AG29835">
        <v>0</v>
      </c>
      <c r="AH29835">
        <v>0</v>
      </c>
      <c r="AI29835">
        <v>0</v>
      </c>
      <c r="AJ29835">
        <v>0</v>
      </c>
      <c r="AK29835">
        <v>0</v>
      </c>
      <c r="AL29835">
        <v>0</v>
      </c>
      <c r="AM29835">
        <v>0</v>
      </c>
    </row>
    <row r="29836" spans="1:39" x14ac:dyDescent="0.45">
      <c r="A29836" t="s">
        <v>110918</v>
      </c>
      <c r="B29836" t="s">
        <v>110919</v>
      </c>
      <c r="C29836" t="s">
        <v>110920</v>
      </c>
      <c r="D29836" t="s">
        <v>774</v>
      </c>
      <c r="E29836" t="s">
        <v>775</v>
      </c>
      <c r="F29836" t="s">
        <v>110921</v>
      </c>
      <c r="G29836" t="s">
        <v>45</v>
      </c>
      <c r="H29836" t="s">
        <v>46</v>
      </c>
      <c r="I29836" t="s">
        <v>58</v>
      </c>
      <c r="J29836" t="s">
        <v>198</v>
      </c>
      <c r="K29836" t="s">
        <v>833</v>
      </c>
      <c r="L29836">
        <v>2</v>
      </c>
      <c r="M29836" s="1">
        <v>39448</v>
      </c>
      <c r="N29836" s="2">
        <v>39448</v>
      </c>
      <c r="O29836" t="s">
        <v>181</v>
      </c>
      <c r="P29836">
        <v>2008</v>
      </c>
      <c r="Q29836" s="1">
        <v>40186</v>
      </c>
      <c r="R29836" s="1">
        <v>40760</v>
      </c>
      <c r="S29836">
        <v>0</v>
      </c>
      <c r="T29836">
        <v>5859444</v>
      </c>
      <c r="U29836">
        <v>0</v>
      </c>
      <c r="V29836">
        <v>0</v>
      </c>
      <c r="W29836">
        <v>0</v>
      </c>
      <c r="X29836">
        <v>0</v>
      </c>
      <c r="Y29836">
        <v>0</v>
      </c>
      <c r="Z29836">
        <v>0</v>
      </c>
      <c r="AA29836">
        <v>11600000</v>
      </c>
      <c r="AB29836">
        <v>0</v>
      </c>
      <c r="AC29836">
        <v>0</v>
      </c>
      <c r="AD29836">
        <v>0</v>
      </c>
      <c r="AE29836">
        <v>0</v>
      </c>
      <c r="AF29836">
        <v>0</v>
      </c>
      <c r="AG29836">
        <v>0</v>
      </c>
      <c r="AH29836">
        <v>0</v>
      </c>
      <c r="AI29836">
        <v>0</v>
      </c>
      <c r="AJ29836">
        <v>0</v>
      </c>
      <c r="AK29836">
        <v>0</v>
      </c>
      <c r="AL29836">
        <v>0</v>
      </c>
      <c r="AM29836">
        <v>0</v>
      </c>
    </row>
    <row r="29837" spans="1:39" x14ac:dyDescent="0.45">
      <c r="A29837" t="s">
        <v>110922</v>
      </c>
      <c r="B29837" t="s">
        <v>110923</v>
      </c>
      <c r="C29837" t="s">
        <v>110924</v>
      </c>
      <c r="D29837" t="s">
        <v>755</v>
      </c>
      <c r="E29837" t="s">
        <v>756</v>
      </c>
      <c r="F29837" t="s">
        <v>426</v>
      </c>
      <c r="G29837" t="s">
        <v>57</v>
      </c>
      <c r="H29837" t="s">
        <v>46</v>
      </c>
      <c r="I29837" t="s">
        <v>1388</v>
      </c>
      <c r="J29837" t="s">
        <v>6365</v>
      </c>
      <c r="K29837" t="s">
        <v>6366</v>
      </c>
      <c r="L29837">
        <v>1</v>
      </c>
      <c r="M29837" s="1">
        <v>39448</v>
      </c>
      <c r="N29837" s="2">
        <v>39448</v>
      </c>
      <c r="O29837" t="s">
        <v>181</v>
      </c>
      <c r="P29837">
        <v>2008</v>
      </c>
      <c r="Q29837" s="1">
        <v>39979</v>
      </c>
      <c r="R29837" s="1">
        <v>39979</v>
      </c>
      <c r="S29837">
        <v>0</v>
      </c>
      <c r="T29837">
        <v>200000</v>
      </c>
      <c r="U29837">
        <v>0</v>
      </c>
      <c r="V29837">
        <v>0</v>
      </c>
      <c r="W29837">
        <v>0</v>
      </c>
      <c r="X29837">
        <v>0</v>
      </c>
      <c r="Y29837">
        <v>0</v>
      </c>
      <c r="Z29837">
        <v>0</v>
      </c>
      <c r="AA29837">
        <v>0</v>
      </c>
      <c r="AB29837">
        <v>0</v>
      </c>
      <c r="AC29837">
        <v>0</v>
      </c>
      <c r="AD29837">
        <v>0</v>
      </c>
      <c r="AE29837">
        <v>0</v>
      </c>
      <c r="AF29837">
        <v>0</v>
      </c>
      <c r="AG29837">
        <v>0</v>
      </c>
      <c r="AH29837">
        <v>0</v>
      </c>
      <c r="AI29837">
        <v>0</v>
      </c>
      <c r="AJ29837">
        <v>0</v>
      </c>
      <c r="AK29837">
        <v>0</v>
      </c>
      <c r="AL29837">
        <v>0</v>
      </c>
      <c r="AM29837">
        <v>0</v>
      </c>
    </row>
    <row r="29838" spans="1:39" x14ac:dyDescent="0.45">
      <c r="A29838" t="s">
        <v>110925</v>
      </c>
      <c r="B29838" t="s">
        <v>110926</v>
      </c>
      <c r="C29838" t="s">
        <v>110927</v>
      </c>
      <c r="D29838" t="s">
        <v>54</v>
      </c>
      <c r="E29838" t="s">
        <v>55</v>
      </c>
      <c r="F29838" t="s">
        <v>2573</v>
      </c>
      <c r="G29838" t="s">
        <v>57</v>
      </c>
      <c r="H29838" t="s">
        <v>46</v>
      </c>
      <c r="I29838" t="s">
        <v>58</v>
      </c>
      <c r="J29838" t="s">
        <v>59</v>
      </c>
      <c r="K29838" t="s">
        <v>4961</v>
      </c>
      <c r="L29838">
        <v>1</v>
      </c>
      <c r="Q29838" s="1">
        <v>41149</v>
      </c>
      <c r="R29838" s="1">
        <v>41149</v>
      </c>
      <c r="S29838">
        <v>0</v>
      </c>
      <c r="T29838">
        <v>40000000</v>
      </c>
      <c r="U29838">
        <v>0</v>
      </c>
      <c r="V29838">
        <v>0</v>
      </c>
      <c r="W29838">
        <v>0</v>
      </c>
      <c r="X29838">
        <v>0</v>
      </c>
      <c r="Y29838">
        <v>0</v>
      </c>
      <c r="Z29838">
        <v>0</v>
      </c>
      <c r="AA29838">
        <v>0</v>
      </c>
      <c r="AB29838">
        <v>0</v>
      </c>
      <c r="AC29838">
        <v>0</v>
      </c>
      <c r="AD29838">
        <v>0</v>
      </c>
      <c r="AE29838">
        <v>0</v>
      </c>
      <c r="AF29838">
        <v>0</v>
      </c>
      <c r="AG29838">
        <v>0</v>
      </c>
      <c r="AH29838">
        <v>0</v>
      </c>
      <c r="AI29838">
        <v>0</v>
      </c>
      <c r="AJ29838">
        <v>0</v>
      </c>
      <c r="AK29838">
        <v>0</v>
      </c>
      <c r="AL29838">
        <v>0</v>
      </c>
      <c r="AM29838">
        <v>0</v>
      </c>
    </row>
    <row r="29839" spans="1:39" x14ac:dyDescent="0.45">
      <c r="A29839" t="s">
        <v>110928</v>
      </c>
      <c r="B29839" t="s">
        <v>110929</v>
      </c>
      <c r="C29839" t="s">
        <v>110930</v>
      </c>
      <c r="D29839" t="s">
        <v>755</v>
      </c>
      <c r="E29839" t="s">
        <v>756</v>
      </c>
      <c r="F29839" t="s">
        <v>56</v>
      </c>
      <c r="H29839" t="s">
        <v>260</v>
      </c>
      <c r="I29839" t="s">
        <v>261</v>
      </c>
      <c r="J29839" t="s">
        <v>19546</v>
      </c>
      <c r="K29839" t="s">
        <v>19546</v>
      </c>
      <c r="L29839">
        <v>1</v>
      </c>
      <c r="M29839" s="1">
        <v>40179</v>
      </c>
      <c r="N29839" s="2">
        <v>40179</v>
      </c>
      <c r="O29839" t="s">
        <v>118</v>
      </c>
      <c r="P29839">
        <v>2010</v>
      </c>
      <c r="Q29839" s="1">
        <v>41586</v>
      </c>
      <c r="R29839" s="1">
        <v>41586</v>
      </c>
      <c r="S29839">
        <v>0</v>
      </c>
      <c r="T29839">
        <v>4000000</v>
      </c>
      <c r="U29839">
        <v>0</v>
      </c>
      <c r="V29839">
        <v>0</v>
      </c>
      <c r="W29839">
        <v>0</v>
      </c>
      <c r="X29839">
        <v>0</v>
      </c>
      <c r="Y29839">
        <v>0</v>
      </c>
      <c r="Z29839">
        <v>0</v>
      </c>
      <c r="AA29839">
        <v>0</v>
      </c>
      <c r="AB29839">
        <v>0</v>
      </c>
      <c r="AC29839">
        <v>0</v>
      </c>
      <c r="AD29839">
        <v>0</v>
      </c>
      <c r="AE29839">
        <v>0</v>
      </c>
      <c r="AF29839">
        <v>0</v>
      </c>
      <c r="AG29839">
        <v>0</v>
      </c>
      <c r="AH29839">
        <v>0</v>
      </c>
      <c r="AI29839">
        <v>0</v>
      </c>
      <c r="AJ29839">
        <v>0</v>
      </c>
      <c r="AK29839">
        <v>0</v>
      </c>
      <c r="AL29839">
        <v>0</v>
      </c>
      <c r="AM29839">
        <v>0</v>
      </c>
    </row>
    <row r="29840" spans="1:39" x14ac:dyDescent="0.45">
      <c r="A29840" t="s">
        <v>110931</v>
      </c>
      <c r="B29840" t="s">
        <v>110932</v>
      </c>
      <c r="C29840" t="s">
        <v>110933</v>
      </c>
      <c r="D29840" t="s">
        <v>110934</v>
      </c>
      <c r="E29840" t="s">
        <v>8992</v>
      </c>
      <c r="F29840" t="s">
        <v>110935</v>
      </c>
      <c r="G29840" t="s">
        <v>57</v>
      </c>
      <c r="H29840" t="s">
        <v>46</v>
      </c>
      <c r="I29840" t="s">
        <v>47</v>
      </c>
      <c r="J29840" t="s">
        <v>48</v>
      </c>
      <c r="K29840" t="s">
        <v>4871</v>
      </c>
      <c r="L29840">
        <v>4</v>
      </c>
      <c r="M29840" s="1">
        <v>36861</v>
      </c>
      <c r="N29840" s="2">
        <v>36861</v>
      </c>
      <c r="O29840" t="s">
        <v>626</v>
      </c>
      <c r="P29840">
        <v>2000</v>
      </c>
      <c r="Q29840" s="1">
        <v>39326</v>
      </c>
      <c r="R29840" s="1">
        <v>41529</v>
      </c>
      <c r="S29840">
        <v>0</v>
      </c>
      <c r="T29840">
        <v>9710740</v>
      </c>
      <c r="U29840">
        <v>0</v>
      </c>
      <c r="V29840">
        <v>0</v>
      </c>
      <c r="W29840">
        <v>0</v>
      </c>
      <c r="X29840">
        <v>0</v>
      </c>
      <c r="Y29840">
        <v>150000</v>
      </c>
      <c r="Z29840">
        <v>0</v>
      </c>
      <c r="AA29840">
        <v>0</v>
      </c>
      <c r="AB29840">
        <v>0</v>
      </c>
      <c r="AC29840">
        <v>0</v>
      </c>
      <c r="AD29840">
        <v>0</v>
      </c>
      <c r="AE29840">
        <v>0</v>
      </c>
      <c r="AF29840">
        <v>5910740</v>
      </c>
      <c r="AG29840">
        <v>0</v>
      </c>
      <c r="AH29840">
        <v>0</v>
      </c>
      <c r="AI29840">
        <v>0</v>
      </c>
      <c r="AJ29840">
        <v>0</v>
      </c>
      <c r="AK29840">
        <v>0</v>
      </c>
      <c r="AL29840">
        <v>0</v>
      </c>
      <c r="AM29840">
        <v>0</v>
      </c>
    </row>
    <row r="29841" spans="1:39" x14ac:dyDescent="0.45">
      <c r="A29841" t="s">
        <v>110936</v>
      </c>
      <c r="B29841" t="s">
        <v>110937</v>
      </c>
      <c r="C29841" t="s">
        <v>110938</v>
      </c>
      <c r="D29841" t="s">
        <v>646</v>
      </c>
      <c r="E29841" t="s">
        <v>43</v>
      </c>
      <c r="F29841" t="s">
        <v>422</v>
      </c>
      <c r="G29841" t="s">
        <v>57</v>
      </c>
      <c r="H29841" t="s">
        <v>46</v>
      </c>
      <c r="I29841" t="s">
        <v>58</v>
      </c>
      <c r="J29841" t="s">
        <v>198</v>
      </c>
      <c r="K29841" t="s">
        <v>199</v>
      </c>
      <c r="L29841">
        <v>2</v>
      </c>
      <c r="Q29841" s="1">
        <v>41228</v>
      </c>
      <c r="R29841" s="1">
        <v>41802</v>
      </c>
      <c r="S29841">
        <v>3400000</v>
      </c>
      <c r="T29841">
        <v>0</v>
      </c>
      <c r="U29841">
        <v>0</v>
      </c>
      <c r="V29841">
        <v>0</v>
      </c>
      <c r="W29841">
        <v>0</v>
      </c>
      <c r="X29841">
        <v>0</v>
      </c>
      <c r="Y29841">
        <v>0</v>
      </c>
      <c r="Z29841">
        <v>0</v>
      </c>
      <c r="AA29841">
        <v>0</v>
      </c>
      <c r="AB29841">
        <v>0</v>
      </c>
      <c r="AC29841">
        <v>0</v>
      </c>
      <c r="AD29841">
        <v>0</v>
      </c>
      <c r="AE29841">
        <v>0</v>
      </c>
      <c r="AF29841">
        <v>0</v>
      </c>
      <c r="AG29841">
        <v>0</v>
      </c>
      <c r="AH29841">
        <v>0</v>
      </c>
      <c r="AI29841">
        <v>0</v>
      </c>
      <c r="AJ29841">
        <v>0</v>
      </c>
      <c r="AK29841">
        <v>0</v>
      </c>
      <c r="AL29841">
        <v>0</v>
      </c>
      <c r="AM29841">
        <v>0</v>
      </c>
    </row>
    <row r="29842" spans="1:39" x14ac:dyDescent="0.45">
      <c r="A29842" t="s">
        <v>110939</v>
      </c>
      <c r="B29842" t="s">
        <v>110940</v>
      </c>
      <c r="D29842" t="s">
        <v>2191</v>
      </c>
      <c r="E29842" t="s">
        <v>2192</v>
      </c>
      <c r="F29842" t="s">
        <v>114</v>
      </c>
      <c r="G29842" t="s">
        <v>57</v>
      </c>
      <c r="H29842" t="s">
        <v>46</v>
      </c>
      <c r="I29842" t="s">
        <v>994</v>
      </c>
      <c r="J29842" t="s">
        <v>995</v>
      </c>
      <c r="K29842" t="s">
        <v>995</v>
      </c>
      <c r="L29842">
        <v>1</v>
      </c>
      <c r="Q29842" s="1">
        <v>41549</v>
      </c>
      <c r="R29842" s="1">
        <v>41549</v>
      </c>
      <c r="S29842">
        <v>0</v>
      </c>
      <c r="T29842">
        <v>0</v>
      </c>
      <c r="U29842">
        <v>0</v>
      </c>
      <c r="V29842">
        <v>0</v>
      </c>
      <c r="W29842">
        <v>0</v>
      </c>
      <c r="X29842">
        <v>0</v>
      </c>
      <c r="Y29842">
        <v>0</v>
      </c>
      <c r="Z29842">
        <v>0</v>
      </c>
      <c r="AA29842">
        <v>0</v>
      </c>
      <c r="AB29842">
        <v>0</v>
      </c>
      <c r="AC29842">
        <v>0</v>
      </c>
      <c r="AD29842">
        <v>0</v>
      </c>
      <c r="AE29842">
        <v>0</v>
      </c>
      <c r="AF29842">
        <v>0</v>
      </c>
      <c r="AG29842">
        <v>0</v>
      </c>
      <c r="AH29842">
        <v>0</v>
      </c>
      <c r="AI29842">
        <v>0</v>
      </c>
      <c r="AJ29842">
        <v>0</v>
      </c>
      <c r="AK29842">
        <v>0</v>
      </c>
      <c r="AL29842">
        <v>0</v>
      </c>
      <c r="AM29842">
        <v>0</v>
      </c>
    </row>
    <row r="29843" spans="1:39" x14ac:dyDescent="0.45">
      <c r="A29843" t="s">
        <v>110941</v>
      </c>
      <c r="B29843" t="s">
        <v>110942</v>
      </c>
      <c r="C29843" t="s">
        <v>110943</v>
      </c>
      <c r="D29843" t="s">
        <v>315</v>
      </c>
      <c r="E29843" t="s">
        <v>316</v>
      </c>
      <c r="F29843" t="s">
        <v>647</v>
      </c>
      <c r="G29843" t="s">
        <v>57</v>
      </c>
      <c r="H29843" t="s">
        <v>223</v>
      </c>
      <c r="J29843" t="s">
        <v>396</v>
      </c>
      <c r="K29843" t="s">
        <v>110944</v>
      </c>
      <c r="L29843">
        <v>2</v>
      </c>
      <c r="M29843" s="1">
        <v>35796</v>
      </c>
      <c r="N29843" s="2">
        <v>35796</v>
      </c>
      <c r="O29843" t="s">
        <v>709</v>
      </c>
      <c r="P29843">
        <v>1998</v>
      </c>
      <c r="Q29843" s="1">
        <v>38930</v>
      </c>
      <c r="R29843" s="1">
        <v>39661</v>
      </c>
      <c r="S29843">
        <v>0</v>
      </c>
      <c r="T29843">
        <v>41000000</v>
      </c>
      <c r="U29843">
        <v>0</v>
      </c>
      <c r="V29843">
        <v>0</v>
      </c>
      <c r="W29843">
        <v>0</v>
      </c>
      <c r="X29843">
        <v>0</v>
      </c>
      <c r="Y29843">
        <v>0</v>
      </c>
      <c r="Z29843">
        <v>0</v>
      </c>
      <c r="AA29843">
        <v>0</v>
      </c>
      <c r="AB29843">
        <v>0</v>
      </c>
      <c r="AC29843">
        <v>0</v>
      </c>
      <c r="AD29843">
        <v>0</v>
      </c>
      <c r="AE29843">
        <v>0</v>
      </c>
      <c r="AF29843">
        <v>31000000</v>
      </c>
      <c r="AG29843">
        <v>10000000</v>
      </c>
      <c r="AH29843">
        <v>0</v>
      </c>
      <c r="AI29843">
        <v>0</v>
      </c>
      <c r="AJ29843">
        <v>0</v>
      </c>
      <c r="AK29843">
        <v>0</v>
      </c>
      <c r="AL29843">
        <v>0</v>
      </c>
      <c r="AM29843">
        <v>0</v>
      </c>
    </row>
    <row r="29844" spans="1:39" x14ac:dyDescent="0.45">
      <c r="A29844" t="s">
        <v>110945</v>
      </c>
      <c r="B29844" t="s">
        <v>110946</v>
      </c>
      <c r="C29844" t="s">
        <v>110947</v>
      </c>
      <c r="D29844" t="s">
        <v>50871</v>
      </c>
      <c r="E29844" t="s">
        <v>17783</v>
      </c>
      <c r="F29844" t="s">
        <v>110948</v>
      </c>
      <c r="G29844" t="s">
        <v>45</v>
      </c>
      <c r="H29844" t="s">
        <v>46</v>
      </c>
      <c r="I29844" t="s">
        <v>58</v>
      </c>
      <c r="J29844" t="s">
        <v>198</v>
      </c>
      <c r="K29844" t="s">
        <v>1363</v>
      </c>
      <c r="L29844">
        <v>2</v>
      </c>
      <c r="M29844" s="1">
        <v>40330</v>
      </c>
      <c r="N29844" s="2">
        <v>40330</v>
      </c>
      <c r="O29844" t="s">
        <v>1166</v>
      </c>
      <c r="P29844">
        <v>2010</v>
      </c>
      <c r="Q29844" s="1">
        <v>40528</v>
      </c>
      <c r="R29844" s="1">
        <v>40743</v>
      </c>
      <c r="S29844">
        <v>0</v>
      </c>
      <c r="T29844">
        <v>7650097</v>
      </c>
      <c r="U29844">
        <v>0</v>
      </c>
      <c r="V29844">
        <v>0</v>
      </c>
      <c r="W29844">
        <v>0</v>
      </c>
      <c r="X29844">
        <v>0</v>
      </c>
      <c r="Y29844">
        <v>0</v>
      </c>
      <c r="Z29844">
        <v>0</v>
      </c>
      <c r="AA29844">
        <v>0</v>
      </c>
      <c r="AB29844">
        <v>0</v>
      </c>
      <c r="AC29844">
        <v>0</v>
      </c>
      <c r="AD29844">
        <v>0</v>
      </c>
      <c r="AE29844">
        <v>0</v>
      </c>
      <c r="AF29844">
        <v>6555160</v>
      </c>
      <c r="AG29844">
        <v>0</v>
      </c>
      <c r="AH29844">
        <v>0</v>
      </c>
      <c r="AI29844">
        <v>0</v>
      </c>
      <c r="AJ29844">
        <v>0</v>
      </c>
      <c r="AK29844">
        <v>0</v>
      </c>
      <c r="AL29844">
        <v>0</v>
      </c>
      <c r="AM29844">
        <v>0</v>
      </c>
    </row>
    <row r="29845" spans="1:39" x14ac:dyDescent="0.45">
      <c r="A29845" t="s">
        <v>110949</v>
      </c>
      <c r="B29845" t="s">
        <v>110950</v>
      </c>
      <c r="C29845" t="s">
        <v>110951</v>
      </c>
      <c r="D29845" t="s">
        <v>110952</v>
      </c>
      <c r="E29845" t="s">
        <v>954</v>
      </c>
      <c r="F29845" t="s">
        <v>114</v>
      </c>
      <c r="G29845" t="s">
        <v>57</v>
      </c>
      <c r="H29845" t="s">
        <v>46</v>
      </c>
      <c r="I29845" t="s">
        <v>1388</v>
      </c>
      <c r="J29845" t="s">
        <v>641</v>
      </c>
      <c r="K29845" t="s">
        <v>7506</v>
      </c>
      <c r="L29845">
        <v>1</v>
      </c>
      <c r="Q29845" s="1">
        <v>41122</v>
      </c>
      <c r="R29845" s="1">
        <v>41122</v>
      </c>
      <c r="S29845">
        <v>0</v>
      </c>
      <c r="T29845">
        <v>0</v>
      </c>
      <c r="U29845">
        <v>0</v>
      </c>
      <c r="V29845">
        <v>0</v>
      </c>
      <c r="W29845">
        <v>0</v>
      </c>
      <c r="X29845">
        <v>0</v>
      </c>
      <c r="Y29845">
        <v>0</v>
      </c>
      <c r="Z29845">
        <v>0</v>
      </c>
      <c r="AA29845">
        <v>0</v>
      </c>
      <c r="AB29845">
        <v>0</v>
      </c>
      <c r="AC29845">
        <v>0</v>
      </c>
      <c r="AD29845">
        <v>0</v>
      </c>
      <c r="AE29845">
        <v>0</v>
      </c>
      <c r="AF29845">
        <v>0</v>
      </c>
      <c r="AG29845">
        <v>0</v>
      </c>
      <c r="AH29845">
        <v>0</v>
      </c>
      <c r="AI29845">
        <v>0</v>
      </c>
      <c r="AJ29845">
        <v>0</v>
      </c>
      <c r="AK29845">
        <v>0</v>
      </c>
      <c r="AL29845">
        <v>0</v>
      </c>
      <c r="AM29845">
        <v>0</v>
      </c>
    </row>
    <row r="29846" spans="1:39" x14ac:dyDescent="0.45">
      <c r="A29846" t="s">
        <v>110953</v>
      </c>
      <c r="B29846" t="s">
        <v>110954</v>
      </c>
      <c r="C29846" t="s">
        <v>110955</v>
      </c>
      <c r="D29846" t="s">
        <v>461</v>
      </c>
      <c r="E29846" t="s">
        <v>462</v>
      </c>
      <c r="F29846" t="s">
        <v>93396</v>
      </c>
      <c r="G29846" t="s">
        <v>57</v>
      </c>
      <c r="H29846" t="s">
        <v>260</v>
      </c>
      <c r="I29846" t="s">
        <v>261</v>
      </c>
      <c r="J29846" t="s">
        <v>262</v>
      </c>
      <c r="K29846" t="s">
        <v>262</v>
      </c>
      <c r="L29846">
        <v>1</v>
      </c>
      <c r="M29846" s="1">
        <v>41334</v>
      </c>
      <c r="N29846" s="2">
        <v>41334</v>
      </c>
      <c r="O29846" t="s">
        <v>164</v>
      </c>
      <c r="P29846">
        <v>2013</v>
      </c>
      <c r="Q29846" s="1">
        <v>41808</v>
      </c>
      <c r="R29846" s="1">
        <v>41808</v>
      </c>
      <c r="S29846">
        <v>0</v>
      </c>
      <c r="T29846">
        <v>10000001</v>
      </c>
      <c r="U29846">
        <v>0</v>
      </c>
      <c r="V29846">
        <v>0</v>
      </c>
      <c r="W29846">
        <v>0</v>
      </c>
      <c r="X29846">
        <v>0</v>
      </c>
      <c r="Y29846">
        <v>0</v>
      </c>
      <c r="Z29846">
        <v>0</v>
      </c>
      <c r="AA29846">
        <v>0</v>
      </c>
      <c r="AB29846">
        <v>0</v>
      </c>
      <c r="AC29846">
        <v>0</v>
      </c>
      <c r="AD29846">
        <v>0</v>
      </c>
      <c r="AE29846">
        <v>0</v>
      </c>
      <c r="AF29846">
        <v>0</v>
      </c>
      <c r="AG29846">
        <v>0</v>
      </c>
      <c r="AH29846">
        <v>10000001</v>
      </c>
      <c r="AI29846">
        <v>0</v>
      </c>
      <c r="AJ29846">
        <v>0</v>
      </c>
      <c r="AK29846">
        <v>0</v>
      </c>
      <c r="AL29846">
        <v>0</v>
      </c>
      <c r="AM29846">
        <v>0</v>
      </c>
    </row>
    <row r="29847" spans="1:39" x14ac:dyDescent="0.45">
      <c r="A29847" t="s">
        <v>110956</v>
      </c>
      <c r="B29847" t="s">
        <v>110957</v>
      </c>
      <c r="C29847" t="s">
        <v>110958</v>
      </c>
      <c r="D29847" t="s">
        <v>755</v>
      </c>
      <c r="E29847" t="s">
        <v>756</v>
      </c>
      <c r="F29847" t="s">
        <v>2526</v>
      </c>
      <c r="G29847" t="s">
        <v>57</v>
      </c>
      <c r="H29847" t="s">
        <v>46</v>
      </c>
      <c r="I29847" t="s">
        <v>58</v>
      </c>
      <c r="J29847" t="s">
        <v>198</v>
      </c>
      <c r="K29847" t="s">
        <v>1363</v>
      </c>
      <c r="L29847">
        <v>2</v>
      </c>
      <c r="M29847" s="1">
        <v>33970</v>
      </c>
      <c r="N29847" s="2">
        <v>33970</v>
      </c>
      <c r="O29847" t="s">
        <v>2874</v>
      </c>
      <c r="P29847">
        <v>1993</v>
      </c>
      <c r="Q29847" s="1">
        <v>39814</v>
      </c>
      <c r="R29847" s="1">
        <v>40399</v>
      </c>
      <c r="S29847">
        <v>0</v>
      </c>
      <c r="T29847">
        <v>0</v>
      </c>
      <c r="U29847">
        <v>0</v>
      </c>
      <c r="V29847">
        <v>0</v>
      </c>
      <c r="W29847">
        <v>0</v>
      </c>
      <c r="X29847">
        <v>0</v>
      </c>
      <c r="Y29847">
        <v>0</v>
      </c>
      <c r="Z29847">
        <v>25000000</v>
      </c>
      <c r="AA29847">
        <v>0</v>
      </c>
      <c r="AB29847">
        <v>0</v>
      </c>
      <c r="AC29847">
        <v>0</v>
      </c>
      <c r="AD29847">
        <v>0</v>
      </c>
      <c r="AE29847">
        <v>0</v>
      </c>
      <c r="AF29847">
        <v>0</v>
      </c>
      <c r="AG29847">
        <v>0</v>
      </c>
      <c r="AH29847">
        <v>0</v>
      </c>
      <c r="AI29847">
        <v>0</v>
      </c>
      <c r="AJ29847">
        <v>0</v>
      </c>
      <c r="AK29847">
        <v>0</v>
      </c>
      <c r="AL29847">
        <v>0</v>
      </c>
      <c r="AM29847">
        <v>0</v>
      </c>
    </row>
    <row r="29848" spans="1:39" x14ac:dyDescent="0.45">
      <c r="A29848" t="s">
        <v>110959</v>
      </c>
      <c r="B29848" t="s">
        <v>110960</v>
      </c>
      <c r="C29848" t="s">
        <v>110961</v>
      </c>
      <c r="D29848" t="s">
        <v>293</v>
      </c>
      <c r="E29848" t="s">
        <v>294</v>
      </c>
      <c r="F29848" t="s">
        <v>110962</v>
      </c>
      <c r="G29848" t="s">
        <v>57</v>
      </c>
      <c r="H29848" t="s">
        <v>46</v>
      </c>
      <c r="I29848" t="s">
        <v>58</v>
      </c>
      <c r="J29848" t="s">
        <v>198</v>
      </c>
      <c r="K29848" t="s">
        <v>1127</v>
      </c>
      <c r="L29848">
        <v>2</v>
      </c>
      <c r="M29848" s="1">
        <v>40544</v>
      </c>
      <c r="N29848" s="2">
        <v>40544</v>
      </c>
      <c r="O29848" t="s">
        <v>528</v>
      </c>
      <c r="P29848">
        <v>2011</v>
      </c>
      <c r="Q29848" s="1">
        <v>41688</v>
      </c>
      <c r="R29848" s="1">
        <v>41716</v>
      </c>
      <c r="S29848">
        <v>0</v>
      </c>
      <c r="T29848">
        <v>1116749</v>
      </c>
      <c r="U29848">
        <v>0</v>
      </c>
      <c r="V29848">
        <v>0</v>
      </c>
      <c r="W29848">
        <v>0</v>
      </c>
      <c r="X29848">
        <v>0</v>
      </c>
      <c r="Y29848">
        <v>0</v>
      </c>
      <c r="Z29848">
        <v>0</v>
      </c>
      <c r="AA29848">
        <v>0</v>
      </c>
      <c r="AB29848">
        <v>0</v>
      </c>
      <c r="AC29848">
        <v>0</v>
      </c>
      <c r="AD29848">
        <v>0</v>
      </c>
      <c r="AE29848">
        <v>0</v>
      </c>
      <c r="AF29848">
        <v>0</v>
      </c>
      <c r="AG29848">
        <v>1116749</v>
      </c>
      <c r="AH29848">
        <v>0</v>
      </c>
      <c r="AI29848">
        <v>0</v>
      </c>
      <c r="AJ29848">
        <v>0</v>
      </c>
      <c r="AK29848">
        <v>0</v>
      </c>
      <c r="AL29848">
        <v>0</v>
      </c>
      <c r="AM29848">
        <v>0</v>
      </c>
    </row>
    <row r="29849" spans="1:39" x14ac:dyDescent="0.45">
      <c r="A29849" t="s">
        <v>110963</v>
      </c>
      <c r="B29849" t="s">
        <v>110964</v>
      </c>
      <c r="D29849" t="s">
        <v>293</v>
      </c>
      <c r="E29849" t="s">
        <v>294</v>
      </c>
      <c r="F29849" t="s">
        <v>110965</v>
      </c>
      <c r="G29849" t="s">
        <v>57</v>
      </c>
      <c r="H29849" t="s">
        <v>46</v>
      </c>
      <c r="I29849" t="s">
        <v>58</v>
      </c>
      <c r="J29849" t="s">
        <v>198</v>
      </c>
      <c r="K29849" t="s">
        <v>199</v>
      </c>
      <c r="L29849">
        <v>2</v>
      </c>
      <c r="Q29849" s="1">
        <v>40946</v>
      </c>
      <c r="R29849" s="1">
        <v>41389</v>
      </c>
      <c r="S29849">
        <v>0</v>
      </c>
      <c r="T29849">
        <v>4280000</v>
      </c>
      <c r="U29849">
        <v>0</v>
      </c>
      <c r="V29849">
        <v>0</v>
      </c>
      <c r="W29849">
        <v>0</v>
      </c>
      <c r="X29849">
        <v>0</v>
      </c>
      <c r="Y29849">
        <v>0</v>
      </c>
      <c r="Z29849">
        <v>0</v>
      </c>
      <c r="AA29849">
        <v>0</v>
      </c>
      <c r="AB29849">
        <v>0</v>
      </c>
      <c r="AC29849">
        <v>0</v>
      </c>
      <c r="AD29849">
        <v>0</v>
      </c>
      <c r="AE29849">
        <v>0</v>
      </c>
      <c r="AF29849">
        <v>0</v>
      </c>
      <c r="AG29849">
        <v>0</v>
      </c>
      <c r="AH29849">
        <v>0</v>
      </c>
      <c r="AI29849">
        <v>0</v>
      </c>
      <c r="AJ29849">
        <v>0</v>
      </c>
      <c r="AK29849">
        <v>0</v>
      </c>
      <c r="AL29849">
        <v>0</v>
      </c>
      <c r="AM29849">
        <v>0</v>
      </c>
    </row>
    <row r="29850" spans="1:39" x14ac:dyDescent="0.45">
      <c r="A29850" t="s">
        <v>110966</v>
      </c>
      <c r="B29850" t="s">
        <v>110967</v>
      </c>
      <c r="C29850" t="s">
        <v>110968</v>
      </c>
      <c r="D29850" t="s">
        <v>110969</v>
      </c>
      <c r="E29850" t="s">
        <v>2697</v>
      </c>
      <c r="F29850" t="s">
        <v>846</v>
      </c>
      <c r="G29850" t="s">
        <v>57</v>
      </c>
      <c r="H29850" t="s">
        <v>46</v>
      </c>
      <c r="I29850" t="s">
        <v>6730</v>
      </c>
      <c r="J29850" t="s">
        <v>641</v>
      </c>
      <c r="K29850" t="s">
        <v>6731</v>
      </c>
      <c r="L29850">
        <v>1</v>
      </c>
      <c r="M29850" s="1">
        <v>41426</v>
      </c>
      <c r="N29850" s="2">
        <v>41426</v>
      </c>
      <c r="O29850" t="s">
        <v>439</v>
      </c>
      <c r="P29850">
        <v>2013</v>
      </c>
      <c r="Q29850" s="1">
        <v>41869</v>
      </c>
      <c r="R29850" s="1">
        <v>41869</v>
      </c>
      <c r="S29850">
        <v>1000000</v>
      </c>
      <c r="T29850">
        <v>0</v>
      </c>
      <c r="U29850">
        <v>0</v>
      </c>
      <c r="V29850">
        <v>0</v>
      </c>
      <c r="W29850">
        <v>0</v>
      </c>
      <c r="X29850">
        <v>0</v>
      </c>
      <c r="Y29850">
        <v>0</v>
      </c>
      <c r="Z29850">
        <v>0</v>
      </c>
      <c r="AA29850">
        <v>0</v>
      </c>
      <c r="AB29850">
        <v>0</v>
      </c>
      <c r="AC29850">
        <v>0</v>
      </c>
      <c r="AD29850">
        <v>0</v>
      </c>
      <c r="AE29850">
        <v>0</v>
      </c>
      <c r="AF29850">
        <v>0</v>
      </c>
      <c r="AG29850">
        <v>0</v>
      </c>
      <c r="AH29850">
        <v>0</v>
      </c>
      <c r="AI29850">
        <v>0</v>
      </c>
      <c r="AJ29850">
        <v>0</v>
      </c>
      <c r="AK29850">
        <v>0</v>
      </c>
      <c r="AL29850">
        <v>0</v>
      </c>
      <c r="AM29850">
        <v>0</v>
      </c>
    </row>
    <row r="29851" spans="1:39" x14ac:dyDescent="0.45">
      <c r="A29851" t="s">
        <v>110970</v>
      </c>
      <c r="B29851" t="s">
        <v>110971</v>
      </c>
      <c r="C29851" t="s">
        <v>110972</v>
      </c>
      <c r="D29851" t="s">
        <v>88</v>
      </c>
      <c r="E29851" t="s">
        <v>89</v>
      </c>
      <c r="F29851" t="s">
        <v>110973</v>
      </c>
      <c r="G29851" t="s">
        <v>57</v>
      </c>
      <c r="H29851" t="s">
        <v>655</v>
      </c>
      <c r="J29851" t="s">
        <v>30255</v>
      </c>
      <c r="K29851" t="s">
        <v>30255</v>
      </c>
      <c r="L29851">
        <v>3</v>
      </c>
      <c r="M29851" s="1">
        <v>41275</v>
      </c>
      <c r="N29851" s="2">
        <v>41275</v>
      </c>
      <c r="O29851" t="s">
        <v>164</v>
      </c>
      <c r="P29851">
        <v>2013</v>
      </c>
      <c r="Q29851" s="1">
        <v>40909</v>
      </c>
      <c r="R29851" s="1">
        <v>41856</v>
      </c>
      <c r="S29851">
        <v>321650</v>
      </c>
      <c r="T29851">
        <v>800000</v>
      </c>
      <c r="U29851">
        <v>0</v>
      </c>
      <c r="V29851">
        <v>0</v>
      </c>
      <c r="W29851">
        <v>0</v>
      </c>
      <c r="X29851">
        <v>0</v>
      </c>
      <c r="Y29851">
        <v>0</v>
      </c>
      <c r="Z29851">
        <v>0</v>
      </c>
      <c r="AA29851">
        <v>0</v>
      </c>
      <c r="AB29851">
        <v>0</v>
      </c>
      <c r="AC29851">
        <v>0</v>
      </c>
      <c r="AD29851">
        <v>0</v>
      </c>
      <c r="AE29851">
        <v>0</v>
      </c>
      <c r="AF29851">
        <v>0</v>
      </c>
      <c r="AG29851">
        <v>0</v>
      </c>
      <c r="AH29851">
        <v>0</v>
      </c>
      <c r="AI29851">
        <v>0</v>
      </c>
      <c r="AJ29851">
        <v>0</v>
      </c>
      <c r="AK29851">
        <v>0</v>
      </c>
      <c r="AL29851">
        <v>0</v>
      </c>
      <c r="AM29851">
        <v>0</v>
      </c>
    </row>
    <row r="29852" spans="1:39" x14ac:dyDescent="0.45">
      <c r="A29852" t="s">
        <v>110974</v>
      </c>
      <c r="B29852" t="s">
        <v>110975</v>
      </c>
      <c r="C29852" t="s">
        <v>110976</v>
      </c>
      <c r="D29852" t="s">
        <v>110977</v>
      </c>
      <c r="E29852" t="s">
        <v>6030</v>
      </c>
      <c r="F29852" t="s">
        <v>110978</v>
      </c>
      <c r="G29852" t="s">
        <v>57</v>
      </c>
      <c r="H29852" t="s">
        <v>46</v>
      </c>
      <c r="I29852" t="s">
        <v>178</v>
      </c>
      <c r="J29852" t="s">
        <v>179</v>
      </c>
      <c r="K29852" t="s">
        <v>3937</v>
      </c>
      <c r="L29852">
        <v>5</v>
      </c>
      <c r="M29852" s="1">
        <v>39814</v>
      </c>
      <c r="N29852" s="2">
        <v>39814</v>
      </c>
      <c r="O29852" t="s">
        <v>188</v>
      </c>
      <c r="P29852">
        <v>2009</v>
      </c>
      <c r="Q29852" s="1">
        <v>40280</v>
      </c>
      <c r="R29852" s="1">
        <v>41795</v>
      </c>
      <c r="S29852">
        <v>0</v>
      </c>
      <c r="T29852">
        <v>4256463</v>
      </c>
      <c r="U29852">
        <v>0</v>
      </c>
      <c r="V29852">
        <v>0</v>
      </c>
      <c r="W29852">
        <v>0</v>
      </c>
      <c r="X29852">
        <v>0</v>
      </c>
      <c r="Y29852">
        <v>0</v>
      </c>
      <c r="Z29852">
        <v>0</v>
      </c>
      <c r="AA29852">
        <v>0</v>
      </c>
      <c r="AB29852">
        <v>0</v>
      </c>
      <c r="AC29852">
        <v>0</v>
      </c>
      <c r="AD29852">
        <v>0</v>
      </c>
      <c r="AE29852">
        <v>0</v>
      </c>
      <c r="AF29852">
        <v>0</v>
      </c>
      <c r="AG29852">
        <v>0</v>
      </c>
      <c r="AH29852">
        <v>0</v>
      </c>
      <c r="AI29852">
        <v>1250003</v>
      </c>
      <c r="AJ29852">
        <v>0</v>
      </c>
      <c r="AK29852">
        <v>0</v>
      </c>
      <c r="AL29852">
        <v>0</v>
      </c>
      <c r="AM29852">
        <v>0</v>
      </c>
    </row>
    <row r="29853" spans="1:39" x14ac:dyDescent="0.45">
      <c r="A29853" t="s">
        <v>110979</v>
      </c>
      <c r="B29853" t="s">
        <v>110980</v>
      </c>
      <c r="C29853" t="s">
        <v>110981</v>
      </c>
      <c r="D29853" t="s">
        <v>88</v>
      </c>
      <c r="E29853" t="s">
        <v>89</v>
      </c>
      <c r="F29853" t="s">
        <v>110982</v>
      </c>
      <c r="G29853" t="s">
        <v>57</v>
      </c>
      <c r="H29853" t="s">
        <v>46</v>
      </c>
      <c r="I29853" t="s">
        <v>821</v>
      </c>
      <c r="J29853" t="s">
        <v>822</v>
      </c>
      <c r="K29853" t="s">
        <v>823</v>
      </c>
      <c r="L29853">
        <v>2</v>
      </c>
      <c r="M29853" s="1">
        <v>36526</v>
      </c>
      <c r="N29853" s="2">
        <v>36526</v>
      </c>
      <c r="O29853" t="s">
        <v>255</v>
      </c>
      <c r="P29853">
        <v>2000</v>
      </c>
      <c r="Q29853" s="1">
        <v>41838</v>
      </c>
      <c r="R29853" s="1">
        <v>41949</v>
      </c>
      <c r="S29853">
        <v>0</v>
      </c>
      <c r="T29853">
        <v>22377875</v>
      </c>
      <c r="U29853">
        <v>0</v>
      </c>
      <c r="V29853">
        <v>0</v>
      </c>
      <c r="W29853">
        <v>0</v>
      </c>
      <c r="X29853">
        <v>0</v>
      </c>
      <c r="Y29853">
        <v>0</v>
      </c>
      <c r="Z29853">
        <v>0</v>
      </c>
      <c r="AA29853">
        <v>0</v>
      </c>
      <c r="AB29853">
        <v>0</v>
      </c>
      <c r="AC29853">
        <v>0</v>
      </c>
      <c r="AD29853">
        <v>0</v>
      </c>
      <c r="AE29853">
        <v>0</v>
      </c>
      <c r="AF29853">
        <v>0</v>
      </c>
      <c r="AG29853">
        <v>0</v>
      </c>
      <c r="AH29853">
        <v>0</v>
      </c>
      <c r="AI29853">
        <v>0</v>
      </c>
      <c r="AJ29853">
        <v>0</v>
      </c>
      <c r="AK29853">
        <v>0</v>
      </c>
      <c r="AL29853">
        <v>0</v>
      </c>
      <c r="AM29853">
        <v>0</v>
      </c>
    </row>
    <row r="29854" spans="1:39" x14ac:dyDescent="0.45">
      <c r="A29854" t="s">
        <v>110983</v>
      </c>
      <c r="B29854" t="s">
        <v>110984</v>
      </c>
      <c r="F29854" t="s">
        <v>114</v>
      </c>
      <c r="G29854" t="s">
        <v>57</v>
      </c>
      <c r="L29854">
        <v>1</v>
      </c>
      <c r="M29854" s="1">
        <v>40848</v>
      </c>
      <c r="N29854" s="2">
        <v>40848</v>
      </c>
      <c r="O29854" t="s">
        <v>94</v>
      </c>
      <c r="P29854">
        <v>2011</v>
      </c>
      <c r="Q29854" s="1">
        <v>41066</v>
      </c>
      <c r="R29854" s="1">
        <v>41066</v>
      </c>
      <c r="S29854">
        <v>0</v>
      </c>
      <c r="T29854">
        <v>0</v>
      </c>
      <c r="U29854">
        <v>0</v>
      </c>
      <c r="V29854">
        <v>0</v>
      </c>
      <c r="W29854">
        <v>0</v>
      </c>
      <c r="X29854">
        <v>0</v>
      </c>
      <c r="Y29854">
        <v>0</v>
      </c>
      <c r="Z29854">
        <v>0</v>
      </c>
      <c r="AA29854">
        <v>0</v>
      </c>
      <c r="AB29854">
        <v>0</v>
      </c>
      <c r="AC29854">
        <v>0</v>
      </c>
      <c r="AD29854">
        <v>0</v>
      </c>
      <c r="AE29854">
        <v>0</v>
      </c>
      <c r="AF29854">
        <v>0</v>
      </c>
      <c r="AG29854">
        <v>0</v>
      </c>
      <c r="AH29854">
        <v>0</v>
      </c>
      <c r="AI29854">
        <v>0</v>
      </c>
      <c r="AJ29854">
        <v>0</v>
      </c>
      <c r="AK29854">
        <v>0</v>
      </c>
      <c r="AL29854">
        <v>0</v>
      </c>
      <c r="AM29854">
        <v>0</v>
      </c>
    </row>
    <row r="29855" spans="1:39" x14ac:dyDescent="0.45">
      <c r="A29855" t="s">
        <v>110985</v>
      </c>
      <c r="B29855" t="s">
        <v>110986</v>
      </c>
      <c r="C29855" t="s">
        <v>110987</v>
      </c>
      <c r="D29855" t="s">
        <v>110988</v>
      </c>
      <c r="E29855" t="s">
        <v>55</v>
      </c>
      <c r="F29855" t="s">
        <v>2770</v>
      </c>
      <c r="G29855" t="s">
        <v>57</v>
      </c>
      <c r="H29855" t="s">
        <v>46</v>
      </c>
      <c r="I29855" t="s">
        <v>58</v>
      </c>
      <c r="J29855" t="s">
        <v>198</v>
      </c>
      <c r="K29855" t="s">
        <v>199</v>
      </c>
      <c r="L29855">
        <v>2</v>
      </c>
      <c r="M29855" s="1">
        <v>40544</v>
      </c>
      <c r="N29855" s="2">
        <v>40544</v>
      </c>
      <c r="O29855" t="s">
        <v>528</v>
      </c>
      <c r="P29855">
        <v>2011</v>
      </c>
      <c r="Q29855" s="1">
        <v>41183</v>
      </c>
      <c r="R29855" s="1">
        <v>41618</v>
      </c>
      <c r="S29855">
        <v>4000000</v>
      </c>
      <c r="T29855">
        <v>5000000</v>
      </c>
      <c r="U29855">
        <v>0</v>
      </c>
      <c r="V29855">
        <v>0</v>
      </c>
      <c r="W29855">
        <v>0</v>
      </c>
      <c r="X29855">
        <v>0</v>
      </c>
      <c r="Y29855">
        <v>0</v>
      </c>
      <c r="Z29855">
        <v>0</v>
      </c>
      <c r="AA29855">
        <v>0</v>
      </c>
      <c r="AB29855">
        <v>0</v>
      </c>
      <c r="AC29855">
        <v>0</v>
      </c>
      <c r="AD29855">
        <v>0</v>
      </c>
      <c r="AE29855">
        <v>0</v>
      </c>
      <c r="AF29855">
        <v>5000000</v>
      </c>
      <c r="AG29855">
        <v>0</v>
      </c>
      <c r="AH29855">
        <v>0</v>
      </c>
      <c r="AI29855">
        <v>0</v>
      </c>
      <c r="AJ29855">
        <v>0</v>
      </c>
      <c r="AK29855">
        <v>0</v>
      </c>
      <c r="AL29855">
        <v>0</v>
      </c>
      <c r="AM29855">
        <v>0</v>
      </c>
    </row>
    <row r="29856" spans="1:39" x14ac:dyDescent="0.45">
      <c r="A29856" t="s">
        <v>110989</v>
      </c>
      <c r="B29856" t="s">
        <v>110990</v>
      </c>
      <c r="C29856" t="s">
        <v>110991</v>
      </c>
      <c r="D29856" t="s">
        <v>3597</v>
      </c>
      <c r="E29856" t="s">
        <v>2150</v>
      </c>
      <c r="F29856" t="s">
        <v>110992</v>
      </c>
      <c r="G29856" t="s">
        <v>57</v>
      </c>
      <c r="H29856" t="s">
        <v>74</v>
      </c>
      <c r="J29856" t="s">
        <v>28786</v>
      </c>
      <c r="K29856" t="s">
        <v>28786</v>
      </c>
      <c r="L29856">
        <v>1</v>
      </c>
      <c r="M29856" s="1">
        <v>37987</v>
      </c>
      <c r="N29856" s="2">
        <v>37987</v>
      </c>
      <c r="O29856" t="s">
        <v>452</v>
      </c>
      <c r="P29856">
        <v>2004</v>
      </c>
      <c r="Q29856" s="1">
        <v>41008</v>
      </c>
      <c r="R29856" s="1">
        <v>41008</v>
      </c>
      <c r="S29856">
        <v>0</v>
      </c>
      <c r="T29856">
        <v>0</v>
      </c>
      <c r="U29856">
        <v>0</v>
      </c>
      <c r="V29856">
        <v>792768</v>
      </c>
      <c r="W29856">
        <v>0</v>
      </c>
      <c r="X29856">
        <v>0</v>
      </c>
      <c r="Y29856">
        <v>0</v>
      </c>
      <c r="Z29856">
        <v>0</v>
      </c>
      <c r="AA29856">
        <v>0</v>
      </c>
      <c r="AB29856">
        <v>0</v>
      </c>
      <c r="AC29856">
        <v>0</v>
      </c>
      <c r="AD29856">
        <v>0</v>
      </c>
      <c r="AE29856">
        <v>0</v>
      </c>
      <c r="AF29856">
        <v>0</v>
      </c>
      <c r="AG29856">
        <v>0</v>
      </c>
      <c r="AH29856">
        <v>0</v>
      </c>
      <c r="AI29856">
        <v>0</v>
      </c>
      <c r="AJ29856">
        <v>0</v>
      </c>
      <c r="AK29856">
        <v>0</v>
      </c>
      <c r="AL29856">
        <v>0</v>
      </c>
      <c r="AM29856">
        <v>0</v>
      </c>
    </row>
    <row r="29857" spans="1:39" x14ac:dyDescent="0.45">
      <c r="A29857" t="s">
        <v>110993</v>
      </c>
      <c r="B29857" t="s">
        <v>110994</v>
      </c>
      <c r="C29857" t="s">
        <v>110995</v>
      </c>
      <c r="D29857" t="s">
        <v>293</v>
      </c>
      <c r="E29857" t="s">
        <v>294</v>
      </c>
      <c r="F29857" t="s">
        <v>110996</v>
      </c>
      <c r="G29857" t="s">
        <v>57</v>
      </c>
      <c r="H29857" t="s">
        <v>46</v>
      </c>
      <c r="I29857" t="s">
        <v>1282</v>
      </c>
      <c r="J29857" t="s">
        <v>1304</v>
      </c>
      <c r="K29857" t="s">
        <v>1304</v>
      </c>
      <c r="L29857">
        <v>2</v>
      </c>
      <c r="M29857" s="1">
        <v>40179</v>
      </c>
      <c r="N29857" s="2">
        <v>40179</v>
      </c>
      <c r="O29857" t="s">
        <v>118</v>
      </c>
      <c r="P29857">
        <v>2010</v>
      </c>
      <c r="Q29857" s="1">
        <v>40909</v>
      </c>
      <c r="R29857" s="1">
        <v>41449</v>
      </c>
      <c r="S29857">
        <v>0</v>
      </c>
      <c r="T29857">
        <v>0</v>
      </c>
      <c r="U29857">
        <v>0</v>
      </c>
      <c r="V29857">
        <v>0</v>
      </c>
      <c r="W29857">
        <v>0</v>
      </c>
      <c r="X29857">
        <v>773000</v>
      </c>
      <c r="Y29857">
        <v>3500000</v>
      </c>
      <c r="Z29857">
        <v>0</v>
      </c>
      <c r="AA29857">
        <v>0</v>
      </c>
      <c r="AB29857">
        <v>0</v>
      </c>
      <c r="AC29857">
        <v>0</v>
      </c>
      <c r="AD29857">
        <v>0</v>
      </c>
      <c r="AE29857">
        <v>0</v>
      </c>
      <c r="AF29857">
        <v>0</v>
      </c>
      <c r="AG29857">
        <v>0</v>
      </c>
      <c r="AH29857">
        <v>0</v>
      </c>
      <c r="AI29857">
        <v>0</v>
      </c>
      <c r="AJ29857">
        <v>0</v>
      </c>
      <c r="AK29857">
        <v>0</v>
      </c>
      <c r="AL29857">
        <v>0</v>
      </c>
      <c r="AM29857">
        <v>0</v>
      </c>
    </row>
    <row r="29858" spans="1:39" x14ac:dyDescent="0.45">
      <c r="A29858" t="s">
        <v>110997</v>
      </c>
      <c r="B29858" t="s">
        <v>110998</v>
      </c>
      <c r="C29858" t="s">
        <v>110999</v>
      </c>
      <c r="D29858" t="s">
        <v>111000</v>
      </c>
      <c r="E29858" t="s">
        <v>3956</v>
      </c>
      <c r="F29858" t="s">
        <v>114</v>
      </c>
      <c r="G29858" t="s">
        <v>57</v>
      </c>
      <c r="L29858">
        <v>1</v>
      </c>
      <c r="M29858" s="1">
        <v>40858</v>
      </c>
      <c r="N29858" s="2">
        <v>40848</v>
      </c>
      <c r="O29858" t="s">
        <v>94</v>
      </c>
      <c r="P29858">
        <v>2011</v>
      </c>
      <c r="Q29858" s="1">
        <v>40848</v>
      </c>
      <c r="R29858" s="1">
        <v>40848</v>
      </c>
      <c r="S29858">
        <v>0</v>
      </c>
      <c r="T29858">
        <v>0</v>
      </c>
      <c r="U29858">
        <v>0</v>
      </c>
      <c r="V29858">
        <v>0</v>
      </c>
      <c r="W29858">
        <v>0</v>
      </c>
      <c r="X29858">
        <v>0</v>
      </c>
      <c r="Y29858">
        <v>0</v>
      </c>
      <c r="Z29858">
        <v>0</v>
      </c>
      <c r="AA29858">
        <v>0</v>
      </c>
      <c r="AB29858">
        <v>0</v>
      </c>
      <c r="AC29858">
        <v>0</v>
      </c>
      <c r="AD29858">
        <v>0</v>
      </c>
      <c r="AE29858">
        <v>0</v>
      </c>
      <c r="AF29858">
        <v>0</v>
      </c>
      <c r="AG29858">
        <v>0</v>
      </c>
      <c r="AH29858">
        <v>0</v>
      </c>
      <c r="AI29858">
        <v>0</v>
      </c>
      <c r="AJ29858">
        <v>0</v>
      </c>
      <c r="AK29858">
        <v>0</v>
      </c>
      <c r="AL29858">
        <v>0</v>
      </c>
      <c r="AM29858">
        <v>0</v>
      </c>
    </row>
    <row r="29859" spans="1:39" x14ac:dyDescent="0.45">
      <c r="A29859" t="s">
        <v>111001</v>
      </c>
      <c r="B29859" t="s">
        <v>111002</v>
      </c>
      <c r="C29859" t="s">
        <v>111003</v>
      </c>
      <c r="D29859" t="s">
        <v>653</v>
      </c>
      <c r="E29859" t="s">
        <v>343</v>
      </c>
      <c r="F29859" t="s">
        <v>111004</v>
      </c>
      <c r="G29859" t="s">
        <v>57</v>
      </c>
      <c r="H29859" t="s">
        <v>46</v>
      </c>
      <c r="I29859" t="s">
        <v>1258</v>
      </c>
      <c r="J29859" t="s">
        <v>1259</v>
      </c>
      <c r="K29859" t="s">
        <v>17137</v>
      </c>
      <c r="L29859">
        <v>3</v>
      </c>
      <c r="Q29859" s="1">
        <v>41302</v>
      </c>
      <c r="R29859" s="1">
        <v>41639</v>
      </c>
      <c r="S29859">
        <v>0</v>
      </c>
      <c r="T29859">
        <v>744000</v>
      </c>
      <c r="U29859">
        <v>0</v>
      </c>
      <c r="V29859">
        <v>0</v>
      </c>
      <c r="W29859">
        <v>0</v>
      </c>
      <c r="X29859">
        <v>0</v>
      </c>
      <c r="Y29859">
        <v>0</v>
      </c>
      <c r="Z29859">
        <v>0</v>
      </c>
      <c r="AA29859">
        <v>0</v>
      </c>
      <c r="AB29859">
        <v>0</v>
      </c>
      <c r="AC29859">
        <v>0</v>
      </c>
      <c r="AD29859">
        <v>0</v>
      </c>
      <c r="AE29859">
        <v>0</v>
      </c>
      <c r="AF29859">
        <v>0</v>
      </c>
      <c r="AG29859">
        <v>0</v>
      </c>
      <c r="AH29859">
        <v>0</v>
      </c>
      <c r="AI29859">
        <v>0</v>
      </c>
      <c r="AJ29859">
        <v>0</v>
      </c>
      <c r="AK29859">
        <v>0</v>
      </c>
      <c r="AL29859">
        <v>0</v>
      </c>
      <c r="AM29859">
        <v>0</v>
      </c>
    </row>
    <row r="29860" spans="1:39" x14ac:dyDescent="0.45">
      <c r="A29860" t="s">
        <v>111005</v>
      </c>
      <c r="B29860" t="s">
        <v>111006</v>
      </c>
      <c r="C29860" t="s">
        <v>111007</v>
      </c>
      <c r="D29860" t="s">
        <v>88</v>
      </c>
      <c r="E29860" t="s">
        <v>89</v>
      </c>
      <c r="F29860" t="s">
        <v>24137</v>
      </c>
      <c r="G29860" t="s">
        <v>57</v>
      </c>
      <c r="H29860" t="s">
        <v>4479</v>
      </c>
      <c r="J29860" t="s">
        <v>10277</v>
      </c>
      <c r="K29860" t="s">
        <v>111008</v>
      </c>
      <c r="L29860">
        <v>1</v>
      </c>
      <c r="M29860" s="1">
        <v>39083</v>
      </c>
      <c r="N29860" s="2">
        <v>39083</v>
      </c>
      <c r="O29860" t="s">
        <v>110</v>
      </c>
      <c r="P29860">
        <v>2007</v>
      </c>
      <c r="Q29860" s="1">
        <v>40102</v>
      </c>
      <c r="R29860" s="1">
        <v>40102</v>
      </c>
      <c r="S29860">
        <v>0</v>
      </c>
      <c r="T29860">
        <v>2980000</v>
      </c>
      <c r="U29860">
        <v>0</v>
      </c>
      <c r="V29860">
        <v>0</v>
      </c>
      <c r="W29860">
        <v>0</v>
      </c>
      <c r="X29860">
        <v>0</v>
      </c>
      <c r="Y29860">
        <v>0</v>
      </c>
      <c r="Z29860">
        <v>0</v>
      </c>
      <c r="AA29860">
        <v>0</v>
      </c>
      <c r="AB29860">
        <v>0</v>
      </c>
      <c r="AC29860">
        <v>0</v>
      </c>
      <c r="AD29860">
        <v>0</v>
      </c>
      <c r="AE29860">
        <v>0</v>
      </c>
      <c r="AF29860">
        <v>2980000</v>
      </c>
      <c r="AG29860">
        <v>0</v>
      </c>
      <c r="AH29860">
        <v>0</v>
      </c>
      <c r="AI29860">
        <v>0</v>
      </c>
      <c r="AJ29860">
        <v>0</v>
      </c>
      <c r="AK29860">
        <v>0</v>
      </c>
      <c r="AL29860">
        <v>0</v>
      </c>
      <c r="AM29860">
        <v>0</v>
      </c>
    </row>
    <row r="29861" spans="1:39" x14ac:dyDescent="0.45">
      <c r="A29861" t="s">
        <v>111009</v>
      </c>
      <c r="B29861" t="s">
        <v>111010</v>
      </c>
      <c r="C29861" t="s">
        <v>111011</v>
      </c>
      <c r="D29861" t="s">
        <v>88</v>
      </c>
      <c r="E29861" t="s">
        <v>89</v>
      </c>
      <c r="F29861" t="s">
        <v>31220</v>
      </c>
      <c r="G29861" t="s">
        <v>57</v>
      </c>
      <c r="H29861" t="s">
        <v>496</v>
      </c>
      <c r="J29861" t="s">
        <v>497</v>
      </c>
      <c r="K29861" t="s">
        <v>497</v>
      </c>
      <c r="L29861">
        <v>1</v>
      </c>
      <c r="M29861" s="1">
        <v>40909</v>
      </c>
      <c r="N29861" s="2">
        <v>40909</v>
      </c>
      <c r="O29861" t="s">
        <v>132</v>
      </c>
      <c r="P29861">
        <v>2012</v>
      </c>
      <c r="Q29861" s="1">
        <v>41519</v>
      </c>
      <c r="R29861" s="1">
        <v>41519</v>
      </c>
      <c r="S29861">
        <v>0</v>
      </c>
      <c r="T29861">
        <v>8800000</v>
      </c>
      <c r="U29861">
        <v>0</v>
      </c>
      <c r="V29861">
        <v>0</v>
      </c>
      <c r="W29861">
        <v>0</v>
      </c>
      <c r="X29861">
        <v>0</v>
      </c>
      <c r="Y29861">
        <v>0</v>
      </c>
      <c r="Z29861">
        <v>0</v>
      </c>
      <c r="AA29861">
        <v>0</v>
      </c>
      <c r="AB29861">
        <v>0</v>
      </c>
      <c r="AC29861">
        <v>0</v>
      </c>
      <c r="AD29861">
        <v>0</v>
      </c>
      <c r="AE29861">
        <v>0</v>
      </c>
      <c r="AF29861">
        <v>0</v>
      </c>
      <c r="AG29861">
        <v>0</v>
      </c>
      <c r="AH29861">
        <v>0</v>
      </c>
      <c r="AI29861">
        <v>0</v>
      </c>
      <c r="AJ29861">
        <v>0</v>
      </c>
      <c r="AK29861">
        <v>0</v>
      </c>
      <c r="AL29861">
        <v>0</v>
      </c>
      <c r="AM29861">
        <v>0</v>
      </c>
    </row>
    <row r="29862" spans="1:39" x14ac:dyDescent="0.45">
      <c r="A29862" t="s">
        <v>111012</v>
      </c>
      <c r="B29862" t="s">
        <v>111013</v>
      </c>
      <c r="C29862" t="s">
        <v>111014</v>
      </c>
      <c r="D29862" t="s">
        <v>1757</v>
      </c>
      <c r="E29862" t="s">
        <v>1758</v>
      </c>
      <c r="F29862" t="s">
        <v>111015</v>
      </c>
      <c r="G29862" t="s">
        <v>57</v>
      </c>
      <c r="H29862" t="s">
        <v>46</v>
      </c>
      <c r="I29862" t="s">
        <v>1228</v>
      </c>
      <c r="J29862" t="s">
        <v>1229</v>
      </c>
      <c r="K29862" t="s">
        <v>38650</v>
      </c>
      <c r="L29862">
        <v>2</v>
      </c>
      <c r="M29862" s="1">
        <v>39448</v>
      </c>
      <c r="N29862" s="2">
        <v>39448</v>
      </c>
      <c r="O29862" t="s">
        <v>181</v>
      </c>
      <c r="P29862">
        <v>2008</v>
      </c>
      <c r="Q29862" s="1">
        <v>40820</v>
      </c>
      <c r="R29862" s="1">
        <v>41696</v>
      </c>
      <c r="S29862">
        <v>0</v>
      </c>
      <c r="T29862">
        <v>46600000</v>
      </c>
      <c r="U29862">
        <v>0</v>
      </c>
      <c r="V29862">
        <v>0</v>
      </c>
      <c r="W29862">
        <v>0</v>
      </c>
      <c r="X29862">
        <v>0</v>
      </c>
      <c r="Y29862">
        <v>0</v>
      </c>
      <c r="Z29862">
        <v>0</v>
      </c>
      <c r="AA29862">
        <v>0</v>
      </c>
      <c r="AB29862">
        <v>0</v>
      </c>
      <c r="AC29862">
        <v>0</v>
      </c>
      <c r="AD29862">
        <v>0</v>
      </c>
      <c r="AE29862">
        <v>0</v>
      </c>
      <c r="AF29862">
        <v>0</v>
      </c>
      <c r="AG29862">
        <v>21600000</v>
      </c>
      <c r="AH29862">
        <v>25000000</v>
      </c>
      <c r="AI29862">
        <v>0</v>
      </c>
      <c r="AJ29862">
        <v>0</v>
      </c>
      <c r="AK29862">
        <v>0</v>
      </c>
      <c r="AL29862">
        <v>0</v>
      </c>
      <c r="AM29862">
        <v>0</v>
      </c>
    </row>
    <row r="29863" spans="1:39" x14ac:dyDescent="0.45">
      <c r="A29863" t="s">
        <v>111016</v>
      </c>
      <c r="B29863" t="s">
        <v>111017</v>
      </c>
      <c r="C29863" t="s">
        <v>111018</v>
      </c>
      <c r="D29863" t="s">
        <v>54</v>
      </c>
      <c r="E29863" t="s">
        <v>55</v>
      </c>
      <c r="F29863" t="s">
        <v>114</v>
      </c>
      <c r="G29863" t="s">
        <v>101</v>
      </c>
      <c r="L29863">
        <v>1</v>
      </c>
      <c r="Q29863" s="1">
        <v>40641</v>
      </c>
      <c r="R29863" s="1">
        <v>40641</v>
      </c>
      <c r="S29863">
        <v>0</v>
      </c>
      <c r="T29863">
        <v>0</v>
      </c>
      <c r="U29863">
        <v>0</v>
      </c>
      <c r="V29863">
        <v>0</v>
      </c>
      <c r="W29863">
        <v>0</v>
      </c>
      <c r="X29863">
        <v>0</v>
      </c>
      <c r="Y29863">
        <v>0</v>
      </c>
      <c r="Z29863">
        <v>0</v>
      </c>
      <c r="AA29863">
        <v>0</v>
      </c>
      <c r="AB29863">
        <v>0</v>
      </c>
      <c r="AC29863">
        <v>0</v>
      </c>
      <c r="AD29863">
        <v>0</v>
      </c>
      <c r="AE29863">
        <v>0</v>
      </c>
      <c r="AF29863">
        <v>0</v>
      </c>
      <c r="AG29863">
        <v>0</v>
      </c>
      <c r="AH29863">
        <v>0</v>
      </c>
      <c r="AI29863">
        <v>0</v>
      </c>
      <c r="AJ29863">
        <v>0</v>
      </c>
      <c r="AK29863">
        <v>0</v>
      </c>
      <c r="AL29863">
        <v>0</v>
      </c>
      <c r="AM29863">
        <v>0</v>
      </c>
    </row>
    <row r="29864" spans="1:39" x14ac:dyDescent="0.45">
      <c r="A29864" t="s">
        <v>111019</v>
      </c>
      <c r="B29864" t="s">
        <v>111020</v>
      </c>
      <c r="C29864" t="s">
        <v>111021</v>
      </c>
      <c r="D29864" t="s">
        <v>1807</v>
      </c>
      <c r="E29864" t="s">
        <v>567</v>
      </c>
      <c r="F29864" t="s">
        <v>111022</v>
      </c>
      <c r="G29864" t="s">
        <v>101</v>
      </c>
      <c r="H29864" t="s">
        <v>74</v>
      </c>
      <c r="J29864" t="s">
        <v>41998</v>
      </c>
      <c r="K29864" t="s">
        <v>41998</v>
      </c>
      <c r="L29864">
        <v>3</v>
      </c>
      <c r="M29864" s="1">
        <v>38930</v>
      </c>
      <c r="N29864" s="2">
        <v>38930</v>
      </c>
      <c r="O29864" t="s">
        <v>658</v>
      </c>
      <c r="P29864">
        <v>2006</v>
      </c>
      <c r="Q29864" s="1">
        <v>38718</v>
      </c>
      <c r="R29864" s="1">
        <v>39995</v>
      </c>
      <c r="S29864">
        <v>0</v>
      </c>
      <c r="T29864">
        <v>2299586</v>
      </c>
      <c r="U29864">
        <v>0</v>
      </c>
      <c r="V29864">
        <v>0</v>
      </c>
      <c r="W29864">
        <v>0</v>
      </c>
      <c r="X29864">
        <v>0</v>
      </c>
      <c r="Y29864">
        <v>0</v>
      </c>
      <c r="Z29864">
        <v>0</v>
      </c>
      <c r="AA29864">
        <v>0</v>
      </c>
      <c r="AB29864">
        <v>0</v>
      </c>
      <c r="AC29864">
        <v>0</v>
      </c>
      <c r="AD29864">
        <v>0</v>
      </c>
      <c r="AE29864">
        <v>0</v>
      </c>
      <c r="AF29864">
        <v>0</v>
      </c>
      <c r="AG29864">
        <v>0</v>
      </c>
      <c r="AH29864">
        <v>0</v>
      </c>
      <c r="AI29864">
        <v>0</v>
      </c>
      <c r="AJ29864">
        <v>0</v>
      </c>
      <c r="AK29864">
        <v>0</v>
      </c>
      <c r="AL29864">
        <v>0</v>
      </c>
      <c r="AM29864">
        <v>0</v>
      </c>
    </row>
    <row r="29865" spans="1:39" x14ac:dyDescent="0.45">
      <c r="A29865" t="s">
        <v>111023</v>
      </c>
      <c r="B29865" t="s">
        <v>111024</v>
      </c>
      <c r="F29865" t="s">
        <v>114</v>
      </c>
      <c r="G29865" t="s">
        <v>57</v>
      </c>
      <c r="L29865">
        <v>1</v>
      </c>
      <c r="Q29865" s="1">
        <v>41791</v>
      </c>
      <c r="R29865" s="1">
        <v>41791</v>
      </c>
      <c r="S29865">
        <v>0</v>
      </c>
      <c r="T29865">
        <v>0</v>
      </c>
      <c r="U29865">
        <v>0</v>
      </c>
      <c r="V29865">
        <v>0</v>
      </c>
      <c r="W29865">
        <v>0</v>
      </c>
      <c r="X29865">
        <v>0</v>
      </c>
      <c r="Y29865">
        <v>0</v>
      </c>
      <c r="Z29865">
        <v>0</v>
      </c>
      <c r="AA29865">
        <v>0</v>
      </c>
      <c r="AB29865">
        <v>0</v>
      </c>
      <c r="AC29865">
        <v>0</v>
      </c>
      <c r="AD29865">
        <v>0</v>
      </c>
      <c r="AE29865">
        <v>0</v>
      </c>
      <c r="AF29865">
        <v>0</v>
      </c>
      <c r="AG29865">
        <v>0</v>
      </c>
      <c r="AH29865">
        <v>0</v>
      </c>
      <c r="AI29865">
        <v>0</v>
      </c>
      <c r="AJ29865">
        <v>0</v>
      </c>
      <c r="AK29865">
        <v>0</v>
      </c>
      <c r="AL29865">
        <v>0</v>
      </c>
      <c r="AM29865">
        <v>0</v>
      </c>
    </row>
    <row r="29866" spans="1:39" x14ac:dyDescent="0.45">
      <c r="A29866" t="s">
        <v>111025</v>
      </c>
      <c r="B29866" t="s">
        <v>111026</v>
      </c>
      <c r="C29866" t="s">
        <v>111027</v>
      </c>
      <c r="D29866" t="s">
        <v>1360</v>
      </c>
      <c r="E29866" t="s">
        <v>1361</v>
      </c>
      <c r="F29866" t="s">
        <v>111028</v>
      </c>
      <c r="G29866" t="s">
        <v>57</v>
      </c>
      <c r="H29866" t="s">
        <v>260</v>
      </c>
      <c r="I29866" t="s">
        <v>977</v>
      </c>
      <c r="J29866" t="s">
        <v>6184</v>
      </c>
      <c r="K29866" t="s">
        <v>6184</v>
      </c>
      <c r="L29866">
        <v>1</v>
      </c>
      <c r="Q29866" s="1">
        <v>40217</v>
      </c>
      <c r="R29866" s="1">
        <v>40217</v>
      </c>
      <c r="S29866">
        <v>0</v>
      </c>
      <c r="T29866">
        <v>1330194</v>
      </c>
      <c r="U29866">
        <v>0</v>
      </c>
      <c r="V29866">
        <v>0</v>
      </c>
      <c r="W29866">
        <v>0</v>
      </c>
      <c r="X29866">
        <v>0</v>
      </c>
      <c r="Y29866">
        <v>0</v>
      </c>
      <c r="Z29866">
        <v>0</v>
      </c>
      <c r="AA29866">
        <v>0</v>
      </c>
      <c r="AB29866">
        <v>0</v>
      </c>
      <c r="AC29866">
        <v>0</v>
      </c>
      <c r="AD29866">
        <v>0</v>
      </c>
      <c r="AE29866">
        <v>0</v>
      </c>
      <c r="AF29866">
        <v>0</v>
      </c>
      <c r="AG29866">
        <v>0</v>
      </c>
      <c r="AH29866">
        <v>0</v>
      </c>
      <c r="AI29866">
        <v>0</v>
      </c>
      <c r="AJ29866">
        <v>0</v>
      </c>
      <c r="AK29866">
        <v>0</v>
      </c>
      <c r="AL29866">
        <v>0</v>
      </c>
      <c r="AM29866">
        <v>0</v>
      </c>
    </row>
    <row r="29867" spans="1:39" x14ac:dyDescent="0.45">
      <c r="A29867" t="s">
        <v>111029</v>
      </c>
      <c r="B29867" t="s">
        <v>111030</v>
      </c>
      <c r="C29867" t="s">
        <v>111031</v>
      </c>
      <c r="D29867" t="s">
        <v>258</v>
      </c>
      <c r="E29867" t="s">
        <v>259</v>
      </c>
      <c r="F29867" t="s">
        <v>422</v>
      </c>
      <c r="G29867" t="s">
        <v>57</v>
      </c>
      <c r="H29867" t="s">
        <v>496</v>
      </c>
      <c r="J29867" t="s">
        <v>2417</v>
      </c>
      <c r="K29867" t="s">
        <v>2417</v>
      </c>
      <c r="L29867">
        <v>1</v>
      </c>
      <c r="Q29867" s="1">
        <v>41823</v>
      </c>
      <c r="R29867" s="1">
        <v>41823</v>
      </c>
      <c r="S29867">
        <v>0</v>
      </c>
      <c r="T29867">
        <v>3400000</v>
      </c>
      <c r="U29867">
        <v>0</v>
      </c>
      <c r="V29867">
        <v>0</v>
      </c>
      <c r="W29867">
        <v>0</v>
      </c>
      <c r="X29867">
        <v>0</v>
      </c>
      <c r="Y29867">
        <v>0</v>
      </c>
      <c r="Z29867">
        <v>0</v>
      </c>
      <c r="AA29867">
        <v>0</v>
      </c>
      <c r="AB29867">
        <v>0</v>
      </c>
      <c r="AC29867">
        <v>0</v>
      </c>
      <c r="AD29867">
        <v>0</v>
      </c>
      <c r="AE29867">
        <v>0</v>
      </c>
      <c r="AF29867">
        <v>0</v>
      </c>
      <c r="AG29867">
        <v>0</v>
      </c>
      <c r="AH29867">
        <v>0</v>
      </c>
      <c r="AI29867">
        <v>0</v>
      </c>
      <c r="AJ29867">
        <v>0</v>
      </c>
      <c r="AK29867">
        <v>0</v>
      </c>
      <c r="AL29867">
        <v>0</v>
      </c>
      <c r="AM29867">
        <v>0</v>
      </c>
    </row>
    <row r="29868" spans="1:39" x14ac:dyDescent="0.45">
      <c r="A29868" t="s">
        <v>111032</v>
      </c>
      <c r="B29868" t="s">
        <v>111033</v>
      </c>
      <c r="C29868" t="s">
        <v>111034</v>
      </c>
      <c r="D29868" t="s">
        <v>293</v>
      </c>
      <c r="E29868" t="s">
        <v>294</v>
      </c>
      <c r="F29868" t="s">
        <v>4314</v>
      </c>
      <c r="G29868" t="s">
        <v>57</v>
      </c>
      <c r="H29868" t="s">
        <v>46</v>
      </c>
      <c r="I29868" t="s">
        <v>58</v>
      </c>
      <c r="J29868" t="s">
        <v>944</v>
      </c>
      <c r="K29868" t="s">
        <v>43037</v>
      </c>
      <c r="L29868">
        <v>1</v>
      </c>
      <c r="M29868" s="1">
        <v>39814</v>
      </c>
      <c r="N29868" s="2">
        <v>39814</v>
      </c>
      <c r="O29868" t="s">
        <v>188</v>
      </c>
      <c r="P29868">
        <v>2009</v>
      </c>
      <c r="Q29868" s="1">
        <v>39955</v>
      </c>
      <c r="R29868" s="1">
        <v>39955</v>
      </c>
      <c r="S29868">
        <v>0</v>
      </c>
      <c r="T29868">
        <v>550000</v>
      </c>
      <c r="U29868">
        <v>0</v>
      </c>
      <c r="V29868">
        <v>0</v>
      </c>
      <c r="W29868">
        <v>0</v>
      </c>
      <c r="X29868">
        <v>0</v>
      </c>
      <c r="Y29868">
        <v>0</v>
      </c>
      <c r="Z29868">
        <v>0</v>
      </c>
      <c r="AA29868">
        <v>0</v>
      </c>
      <c r="AB29868">
        <v>0</v>
      </c>
      <c r="AC29868">
        <v>0</v>
      </c>
      <c r="AD29868">
        <v>0</v>
      </c>
      <c r="AE29868">
        <v>0</v>
      </c>
      <c r="AF29868">
        <v>0</v>
      </c>
      <c r="AG29868">
        <v>0</v>
      </c>
      <c r="AH29868">
        <v>0</v>
      </c>
      <c r="AI29868">
        <v>0</v>
      </c>
      <c r="AJ29868">
        <v>0</v>
      </c>
      <c r="AK29868">
        <v>0</v>
      </c>
      <c r="AL29868">
        <v>0</v>
      </c>
      <c r="AM29868">
        <v>0</v>
      </c>
    </row>
    <row r="29869" spans="1:39" x14ac:dyDescent="0.45">
      <c r="A29869" t="s">
        <v>111035</v>
      </c>
      <c r="B29869" t="s">
        <v>111036</v>
      </c>
      <c r="C29869" t="s">
        <v>111037</v>
      </c>
      <c r="D29869" t="s">
        <v>111038</v>
      </c>
      <c r="E29869" t="s">
        <v>330</v>
      </c>
      <c r="F29869" t="s">
        <v>111039</v>
      </c>
      <c r="G29869" t="s">
        <v>57</v>
      </c>
      <c r="H29869" t="s">
        <v>402</v>
      </c>
      <c r="J29869" t="s">
        <v>403</v>
      </c>
      <c r="K29869" t="s">
        <v>403</v>
      </c>
      <c r="L29869">
        <v>1</v>
      </c>
      <c r="M29869" s="1">
        <v>38718</v>
      </c>
      <c r="N29869" s="2">
        <v>38718</v>
      </c>
      <c r="O29869" t="s">
        <v>430</v>
      </c>
      <c r="P29869">
        <v>2006</v>
      </c>
      <c r="Q29869" s="1">
        <v>39688</v>
      </c>
      <c r="R29869" s="1">
        <v>39688</v>
      </c>
      <c r="S29869">
        <v>0</v>
      </c>
      <c r="T29869">
        <v>7385500</v>
      </c>
      <c r="U29869">
        <v>0</v>
      </c>
      <c r="V29869">
        <v>0</v>
      </c>
      <c r="W29869">
        <v>0</v>
      </c>
      <c r="X29869">
        <v>0</v>
      </c>
      <c r="Y29869">
        <v>0</v>
      </c>
      <c r="Z29869">
        <v>0</v>
      </c>
      <c r="AA29869">
        <v>0</v>
      </c>
      <c r="AB29869">
        <v>0</v>
      </c>
      <c r="AC29869">
        <v>0</v>
      </c>
      <c r="AD29869">
        <v>0</v>
      </c>
      <c r="AE29869">
        <v>0</v>
      </c>
      <c r="AF29869">
        <v>0</v>
      </c>
      <c r="AG29869">
        <v>0</v>
      </c>
      <c r="AH29869">
        <v>0</v>
      </c>
      <c r="AI29869">
        <v>0</v>
      </c>
      <c r="AJ29869">
        <v>0</v>
      </c>
      <c r="AK29869">
        <v>0</v>
      </c>
      <c r="AL29869">
        <v>0</v>
      </c>
      <c r="AM29869">
        <v>0</v>
      </c>
    </row>
    <row r="29870" spans="1:39" x14ac:dyDescent="0.45">
      <c r="A29870" t="s">
        <v>111040</v>
      </c>
      <c r="B29870" t="s">
        <v>111041</v>
      </c>
      <c r="C29870" t="s">
        <v>111042</v>
      </c>
      <c r="D29870" t="s">
        <v>5618</v>
      </c>
      <c r="E29870" t="s">
        <v>3139</v>
      </c>
      <c r="F29870" t="s">
        <v>111043</v>
      </c>
      <c r="G29870" t="s">
        <v>57</v>
      </c>
      <c r="H29870" t="s">
        <v>634</v>
      </c>
      <c r="J29870" t="s">
        <v>635</v>
      </c>
      <c r="L29870">
        <v>1</v>
      </c>
      <c r="M29870" s="1">
        <v>39814</v>
      </c>
      <c r="N29870" s="2">
        <v>39814</v>
      </c>
      <c r="O29870" t="s">
        <v>188</v>
      </c>
      <c r="P29870">
        <v>2009</v>
      </c>
      <c r="Q29870" s="1">
        <v>41786</v>
      </c>
      <c r="R29870" s="1">
        <v>41786</v>
      </c>
      <c r="S29870">
        <v>0</v>
      </c>
      <c r="T29870">
        <v>10913456</v>
      </c>
      <c r="U29870">
        <v>0</v>
      </c>
      <c r="V29870">
        <v>0</v>
      </c>
      <c r="W29870">
        <v>0</v>
      </c>
      <c r="X29870">
        <v>0</v>
      </c>
      <c r="Y29870">
        <v>0</v>
      </c>
      <c r="Z29870">
        <v>0</v>
      </c>
      <c r="AA29870">
        <v>0</v>
      </c>
      <c r="AB29870">
        <v>0</v>
      </c>
      <c r="AC29870">
        <v>0</v>
      </c>
      <c r="AD29870">
        <v>0</v>
      </c>
      <c r="AE29870">
        <v>0</v>
      </c>
      <c r="AF29870">
        <v>10913456</v>
      </c>
      <c r="AG29870">
        <v>0</v>
      </c>
      <c r="AH29870">
        <v>0</v>
      </c>
      <c r="AI29870">
        <v>0</v>
      </c>
      <c r="AJ29870">
        <v>0</v>
      </c>
      <c r="AK29870">
        <v>0</v>
      </c>
      <c r="AL29870">
        <v>0</v>
      </c>
      <c r="AM29870">
        <v>0</v>
      </c>
    </row>
    <row r="29871" spans="1:39" x14ac:dyDescent="0.45">
      <c r="A29871" t="s">
        <v>111044</v>
      </c>
      <c r="B29871" t="s">
        <v>111045</v>
      </c>
      <c r="C29871" t="s">
        <v>111046</v>
      </c>
      <c r="D29871" t="s">
        <v>23199</v>
      </c>
      <c r="E29871" t="s">
        <v>212</v>
      </c>
      <c r="F29871" t="s">
        <v>282</v>
      </c>
      <c r="G29871" t="s">
        <v>57</v>
      </c>
      <c r="L29871">
        <v>1</v>
      </c>
      <c r="Q29871" s="1">
        <v>40086</v>
      </c>
      <c r="R29871" s="1">
        <v>40086</v>
      </c>
      <c r="S29871">
        <v>100000</v>
      </c>
      <c r="T29871">
        <v>0</v>
      </c>
      <c r="U29871">
        <v>0</v>
      </c>
      <c r="V29871">
        <v>0</v>
      </c>
      <c r="W29871">
        <v>0</v>
      </c>
      <c r="X29871">
        <v>0</v>
      </c>
      <c r="Y29871">
        <v>0</v>
      </c>
      <c r="Z29871">
        <v>0</v>
      </c>
      <c r="AA29871">
        <v>0</v>
      </c>
      <c r="AB29871">
        <v>0</v>
      </c>
      <c r="AC29871">
        <v>0</v>
      </c>
      <c r="AD29871">
        <v>0</v>
      </c>
      <c r="AE29871">
        <v>0</v>
      </c>
      <c r="AF29871">
        <v>0</v>
      </c>
      <c r="AG29871">
        <v>0</v>
      </c>
      <c r="AH29871">
        <v>0</v>
      </c>
      <c r="AI29871">
        <v>0</v>
      </c>
      <c r="AJ29871">
        <v>0</v>
      </c>
      <c r="AK29871">
        <v>0</v>
      </c>
      <c r="AL29871">
        <v>0</v>
      </c>
      <c r="AM29871">
        <v>0</v>
      </c>
    </row>
    <row r="29872" spans="1:39" x14ac:dyDescent="0.45">
      <c r="A29872" t="s">
        <v>111047</v>
      </c>
      <c r="B29872" t="s">
        <v>111048</v>
      </c>
      <c r="C29872" t="s">
        <v>111049</v>
      </c>
      <c r="D29872" t="s">
        <v>111050</v>
      </c>
      <c r="E29872" t="s">
        <v>89</v>
      </c>
      <c r="F29872" s="3">
        <v>50000</v>
      </c>
      <c r="G29872" t="s">
        <v>57</v>
      </c>
      <c r="H29872" t="s">
        <v>46</v>
      </c>
      <c r="I29872" t="s">
        <v>115</v>
      </c>
      <c r="J29872" t="s">
        <v>116</v>
      </c>
      <c r="K29872" t="s">
        <v>11068</v>
      </c>
      <c r="L29872">
        <v>1</v>
      </c>
      <c r="M29872" s="1">
        <v>41285</v>
      </c>
      <c r="N29872" s="2">
        <v>41275</v>
      </c>
      <c r="O29872" t="s">
        <v>164</v>
      </c>
      <c r="P29872">
        <v>2013</v>
      </c>
      <c r="Q29872" s="1">
        <v>41751</v>
      </c>
      <c r="R29872" s="1">
        <v>41751</v>
      </c>
      <c r="S29872">
        <v>0</v>
      </c>
      <c r="T29872">
        <v>0</v>
      </c>
      <c r="U29872">
        <v>50000</v>
      </c>
      <c r="V29872">
        <v>0</v>
      </c>
      <c r="W29872">
        <v>0</v>
      </c>
      <c r="X29872">
        <v>0</v>
      </c>
      <c r="Y29872">
        <v>0</v>
      </c>
      <c r="Z29872">
        <v>0</v>
      </c>
      <c r="AA29872">
        <v>0</v>
      </c>
      <c r="AB29872">
        <v>0</v>
      </c>
      <c r="AC29872">
        <v>0</v>
      </c>
      <c r="AD29872">
        <v>0</v>
      </c>
      <c r="AE29872">
        <v>0</v>
      </c>
      <c r="AF29872">
        <v>0</v>
      </c>
      <c r="AG29872">
        <v>0</v>
      </c>
      <c r="AH29872">
        <v>0</v>
      </c>
      <c r="AI29872">
        <v>0</v>
      </c>
      <c r="AJ29872">
        <v>0</v>
      </c>
      <c r="AK29872">
        <v>0</v>
      </c>
      <c r="AL29872">
        <v>0</v>
      </c>
      <c r="AM29872">
        <v>0</v>
      </c>
    </row>
    <row r="29873" spans="1:39" x14ac:dyDescent="0.45">
      <c r="A29873" t="s">
        <v>111051</v>
      </c>
      <c r="B29873" t="s">
        <v>111052</v>
      </c>
      <c r="C29873" t="s">
        <v>111053</v>
      </c>
      <c r="F29873" t="s">
        <v>114</v>
      </c>
      <c r="G29873" t="s">
        <v>57</v>
      </c>
      <c r="H29873" t="s">
        <v>46</v>
      </c>
      <c r="I29873" t="s">
        <v>115</v>
      </c>
      <c r="J29873" t="s">
        <v>79406</v>
      </c>
      <c r="K29873" t="s">
        <v>111054</v>
      </c>
      <c r="L29873">
        <v>1</v>
      </c>
      <c r="M29873" s="1">
        <v>41640</v>
      </c>
      <c r="N29873" s="2">
        <v>41640</v>
      </c>
      <c r="O29873" t="s">
        <v>84</v>
      </c>
      <c r="P29873">
        <v>2014</v>
      </c>
      <c r="Q29873" s="1">
        <v>41637</v>
      </c>
      <c r="R29873" s="1">
        <v>41637</v>
      </c>
      <c r="S29873">
        <v>0</v>
      </c>
      <c r="T29873">
        <v>0</v>
      </c>
      <c r="U29873">
        <v>0</v>
      </c>
      <c r="V29873">
        <v>0</v>
      </c>
      <c r="W29873">
        <v>0</v>
      </c>
      <c r="X29873">
        <v>0</v>
      </c>
      <c r="Y29873">
        <v>0</v>
      </c>
      <c r="Z29873">
        <v>0</v>
      </c>
      <c r="AA29873">
        <v>0</v>
      </c>
      <c r="AB29873">
        <v>0</v>
      </c>
      <c r="AC29873">
        <v>0</v>
      </c>
      <c r="AD29873">
        <v>0</v>
      </c>
      <c r="AE29873">
        <v>0</v>
      </c>
      <c r="AF29873">
        <v>0</v>
      </c>
      <c r="AG29873">
        <v>0</v>
      </c>
      <c r="AH29873">
        <v>0</v>
      </c>
      <c r="AI29873">
        <v>0</v>
      </c>
      <c r="AJ29873">
        <v>0</v>
      </c>
      <c r="AK29873">
        <v>0</v>
      </c>
      <c r="AL29873">
        <v>0</v>
      </c>
      <c r="AM29873">
        <v>0</v>
      </c>
    </row>
    <row r="29874" spans="1:39" x14ac:dyDescent="0.45">
      <c r="A29874" t="s">
        <v>111055</v>
      </c>
      <c r="B29874" t="s">
        <v>111056</v>
      </c>
      <c r="C29874" t="s">
        <v>111057</v>
      </c>
      <c r="D29874" t="s">
        <v>54</v>
      </c>
      <c r="E29874" t="s">
        <v>55</v>
      </c>
      <c r="F29874" t="s">
        <v>25809</v>
      </c>
      <c r="G29874" t="s">
        <v>57</v>
      </c>
      <c r="L29874">
        <v>1</v>
      </c>
      <c r="M29874" s="1">
        <v>37706</v>
      </c>
      <c r="N29874" s="2">
        <v>37681</v>
      </c>
      <c r="O29874" t="s">
        <v>854</v>
      </c>
      <c r="P29874">
        <v>2003</v>
      </c>
      <c r="Q29874" s="1">
        <v>41519</v>
      </c>
      <c r="R29874" s="1">
        <v>41519</v>
      </c>
      <c r="S29874">
        <v>0</v>
      </c>
      <c r="T29874">
        <v>0</v>
      </c>
      <c r="U29874">
        <v>0</v>
      </c>
      <c r="V29874">
        <v>0</v>
      </c>
      <c r="W29874">
        <v>0</v>
      </c>
      <c r="X29874">
        <v>0</v>
      </c>
      <c r="Y29874">
        <v>370000</v>
      </c>
      <c r="Z29874">
        <v>0</v>
      </c>
      <c r="AA29874">
        <v>0</v>
      </c>
      <c r="AB29874">
        <v>0</v>
      </c>
      <c r="AC29874">
        <v>0</v>
      </c>
      <c r="AD29874">
        <v>0</v>
      </c>
      <c r="AE29874">
        <v>0</v>
      </c>
      <c r="AF29874">
        <v>0</v>
      </c>
      <c r="AG29874">
        <v>0</v>
      </c>
      <c r="AH29874">
        <v>0</v>
      </c>
      <c r="AI29874">
        <v>0</v>
      </c>
      <c r="AJ29874">
        <v>0</v>
      </c>
      <c r="AK29874">
        <v>0</v>
      </c>
      <c r="AL29874">
        <v>0</v>
      </c>
      <c r="AM29874">
        <v>0</v>
      </c>
    </row>
    <row r="29875" spans="1:39" x14ac:dyDescent="0.45">
      <c r="A29875" t="s">
        <v>111058</v>
      </c>
      <c r="B29875" t="s">
        <v>111059</v>
      </c>
      <c r="F29875" t="s">
        <v>114</v>
      </c>
      <c r="G29875" t="s">
        <v>57</v>
      </c>
      <c r="L29875">
        <v>1</v>
      </c>
      <c r="M29875" s="1">
        <v>39083</v>
      </c>
      <c r="N29875" s="2">
        <v>39083</v>
      </c>
      <c r="O29875" t="s">
        <v>110</v>
      </c>
      <c r="P29875">
        <v>2007</v>
      </c>
      <c r="Q29875" s="1">
        <v>40424</v>
      </c>
      <c r="R29875" s="1">
        <v>40424</v>
      </c>
      <c r="S29875">
        <v>0</v>
      </c>
      <c r="T29875">
        <v>0</v>
      </c>
      <c r="U29875">
        <v>0</v>
      </c>
      <c r="V29875">
        <v>0</v>
      </c>
      <c r="W29875">
        <v>0</v>
      </c>
      <c r="X29875">
        <v>0</v>
      </c>
      <c r="Y29875">
        <v>0</v>
      </c>
      <c r="Z29875">
        <v>0</v>
      </c>
      <c r="AA29875">
        <v>0</v>
      </c>
      <c r="AB29875">
        <v>0</v>
      </c>
      <c r="AC29875">
        <v>0</v>
      </c>
      <c r="AD29875">
        <v>0</v>
      </c>
      <c r="AE29875">
        <v>0</v>
      </c>
      <c r="AF29875">
        <v>0</v>
      </c>
      <c r="AG29875">
        <v>0</v>
      </c>
      <c r="AH29875">
        <v>0</v>
      </c>
      <c r="AI29875">
        <v>0</v>
      </c>
      <c r="AJ29875">
        <v>0</v>
      </c>
      <c r="AK29875">
        <v>0</v>
      </c>
      <c r="AL29875">
        <v>0</v>
      </c>
      <c r="AM29875">
        <v>0</v>
      </c>
    </row>
    <row r="29876" spans="1:39" x14ac:dyDescent="0.45">
      <c r="A29876" t="s">
        <v>111060</v>
      </c>
      <c r="B29876" t="s">
        <v>111061</v>
      </c>
      <c r="C29876" t="s">
        <v>111062</v>
      </c>
      <c r="D29876" t="s">
        <v>389</v>
      </c>
      <c r="E29876" t="s">
        <v>390</v>
      </c>
      <c r="F29876" t="s">
        <v>111063</v>
      </c>
      <c r="G29876" t="s">
        <v>57</v>
      </c>
      <c r="H29876" t="s">
        <v>223</v>
      </c>
      <c r="J29876" t="s">
        <v>1377</v>
      </c>
      <c r="K29876" t="s">
        <v>1377</v>
      </c>
      <c r="L29876">
        <v>4</v>
      </c>
      <c r="Q29876" s="1">
        <v>39022</v>
      </c>
      <c r="R29876" s="1">
        <v>41275</v>
      </c>
      <c r="S29876">
        <v>0</v>
      </c>
      <c r="T29876">
        <v>6090042</v>
      </c>
      <c r="U29876">
        <v>0</v>
      </c>
      <c r="V29876">
        <v>30800426</v>
      </c>
      <c r="W29876">
        <v>0</v>
      </c>
      <c r="X29876">
        <v>0</v>
      </c>
      <c r="Y29876">
        <v>0</v>
      </c>
      <c r="Z29876">
        <v>0</v>
      </c>
      <c r="AA29876">
        <v>0</v>
      </c>
      <c r="AB29876">
        <v>0</v>
      </c>
      <c r="AC29876">
        <v>0</v>
      </c>
      <c r="AD29876">
        <v>0</v>
      </c>
      <c r="AE29876">
        <v>0</v>
      </c>
      <c r="AF29876">
        <v>3642403</v>
      </c>
      <c r="AG29876">
        <v>2222222</v>
      </c>
      <c r="AH29876">
        <v>225417</v>
      </c>
      <c r="AI29876">
        <v>0</v>
      </c>
      <c r="AJ29876">
        <v>0</v>
      </c>
      <c r="AK29876">
        <v>0</v>
      </c>
      <c r="AL29876">
        <v>0</v>
      </c>
      <c r="AM29876">
        <v>0</v>
      </c>
    </row>
    <row r="29877" spans="1:39" x14ac:dyDescent="0.45">
      <c r="A29877" t="s">
        <v>111064</v>
      </c>
      <c r="B29877" t="s">
        <v>111065</v>
      </c>
      <c r="C29877" t="s">
        <v>111066</v>
      </c>
      <c r="F29877" t="s">
        <v>114</v>
      </c>
      <c r="G29877" t="s">
        <v>57</v>
      </c>
      <c r="H29877" t="s">
        <v>1414</v>
      </c>
      <c r="J29877" t="s">
        <v>1991</v>
      </c>
      <c r="K29877" t="s">
        <v>111067</v>
      </c>
      <c r="L29877">
        <v>1</v>
      </c>
      <c r="M29877" s="1">
        <v>36892</v>
      </c>
      <c r="N29877" s="2">
        <v>36892</v>
      </c>
      <c r="O29877" t="s">
        <v>172</v>
      </c>
      <c r="P29877">
        <v>2001</v>
      </c>
      <c r="Q29877" s="1">
        <v>39387</v>
      </c>
      <c r="R29877" s="1">
        <v>39387</v>
      </c>
      <c r="S29877">
        <v>0</v>
      </c>
      <c r="T29877">
        <v>0</v>
      </c>
      <c r="U29877">
        <v>0</v>
      </c>
      <c r="V29877">
        <v>0</v>
      </c>
      <c r="W29877">
        <v>0</v>
      </c>
      <c r="X29877">
        <v>0</v>
      </c>
      <c r="Y29877">
        <v>0</v>
      </c>
      <c r="Z29877">
        <v>0</v>
      </c>
      <c r="AA29877">
        <v>0</v>
      </c>
      <c r="AB29877">
        <v>0</v>
      </c>
      <c r="AC29877">
        <v>0</v>
      </c>
      <c r="AD29877">
        <v>0</v>
      </c>
      <c r="AE29877">
        <v>0</v>
      </c>
      <c r="AF29877">
        <v>0</v>
      </c>
      <c r="AG29877">
        <v>0</v>
      </c>
      <c r="AH29877">
        <v>0</v>
      </c>
      <c r="AI29877">
        <v>0</v>
      </c>
      <c r="AJ29877">
        <v>0</v>
      </c>
      <c r="AK29877">
        <v>0</v>
      </c>
      <c r="AL29877">
        <v>0</v>
      </c>
      <c r="AM29877">
        <v>0</v>
      </c>
    </row>
    <row r="29878" spans="1:39" x14ac:dyDescent="0.45">
      <c r="A29878" t="s">
        <v>111068</v>
      </c>
      <c r="B29878" t="s">
        <v>111069</v>
      </c>
      <c r="C29878" t="s">
        <v>111070</v>
      </c>
      <c r="D29878" t="s">
        <v>2383</v>
      </c>
      <c r="E29878" t="s">
        <v>2384</v>
      </c>
      <c r="F29878" t="s">
        <v>610</v>
      </c>
      <c r="G29878" t="s">
        <v>57</v>
      </c>
      <c r="H29878" t="s">
        <v>1153</v>
      </c>
      <c r="J29878" t="s">
        <v>3672</v>
      </c>
      <c r="K29878" t="s">
        <v>28286</v>
      </c>
      <c r="L29878">
        <v>1</v>
      </c>
      <c r="M29878" s="1">
        <v>38691</v>
      </c>
      <c r="N29878" s="2">
        <v>38687</v>
      </c>
      <c r="O29878" t="s">
        <v>4448</v>
      </c>
      <c r="P29878">
        <v>2005</v>
      </c>
      <c r="Q29878" s="1">
        <v>38691</v>
      </c>
      <c r="R29878" s="1">
        <v>38691</v>
      </c>
      <c r="S29878">
        <v>750000</v>
      </c>
      <c r="T29878">
        <v>0</v>
      </c>
      <c r="U29878">
        <v>0</v>
      </c>
      <c r="V29878">
        <v>0</v>
      </c>
      <c r="W29878">
        <v>0</v>
      </c>
      <c r="X29878">
        <v>0</v>
      </c>
      <c r="Y29878">
        <v>0</v>
      </c>
      <c r="Z29878">
        <v>0</v>
      </c>
      <c r="AA29878">
        <v>0</v>
      </c>
      <c r="AB29878">
        <v>0</v>
      </c>
      <c r="AC29878">
        <v>0</v>
      </c>
      <c r="AD29878">
        <v>0</v>
      </c>
      <c r="AE29878">
        <v>0</v>
      </c>
      <c r="AF29878">
        <v>0</v>
      </c>
      <c r="AG29878">
        <v>0</v>
      </c>
      <c r="AH29878">
        <v>0</v>
      </c>
      <c r="AI29878">
        <v>0</v>
      </c>
      <c r="AJ29878">
        <v>0</v>
      </c>
      <c r="AK29878">
        <v>0</v>
      </c>
      <c r="AL29878">
        <v>0</v>
      </c>
      <c r="AM29878">
        <v>0</v>
      </c>
    </row>
    <row r="29879" spans="1:39" x14ac:dyDescent="0.45">
      <c r="A29879" t="s">
        <v>111071</v>
      </c>
      <c r="B29879" t="s">
        <v>111072</v>
      </c>
      <c r="C29879" t="s">
        <v>111073</v>
      </c>
      <c r="F29879" t="s">
        <v>11244</v>
      </c>
      <c r="G29879" t="s">
        <v>45</v>
      </c>
      <c r="H29879" t="s">
        <v>655</v>
      </c>
      <c r="J29879" t="s">
        <v>1470</v>
      </c>
      <c r="K29879" t="s">
        <v>1470</v>
      </c>
      <c r="L29879">
        <v>1</v>
      </c>
      <c r="M29879" s="1">
        <v>37289</v>
      </c>
      <c r="N29879" s="2">
        <v>37288</v>
      </c>
      <c r="O29879" t="s">
        <v>554</v>
      </c>
      <c r="P29879">
        <v>2002</v>
      </c>
      <c r="Q29879" s="1">
        <v>41514</v>
      </c>
      <c r="R29879" s="1">
        <v>41514</v>
      </c>
      <c r="S29879">
        <v>3859800</v>
      </c>
      <c r="T29879">
        <v>0</v>
      </c>
      <c r="U29879">
        <v>0</v>
      </c>
      <c r="V29879">
        <v>0</v>
      </c>
      <c r="W29879">
        <v>0</v>
      </c>
      <c r="X29879">
        <v>0</v>
      </c>
      <c r="Y29879">
        <v>0</v>
      </c>
      <c r="Z29879">
        <v>0</v>
      </c>
      <c r="AA29879">
        <v>0</v>
      </c>
      <c r="AB29879">
        <v>0</v>
      </c>
      <c r="AC29879">
        <v>0</v>
      </c>
      <c r="AD29879">
        <v>0</v>
      </c>
      <c r="AE29879">
        <v>0</v>
      </c>
      <c r="AF29879">
        <v>0</v>
      </c>
      <c r="AG29879">
        <v>0</v>
      </c>
      <c r="AH29879">
        <v>0</v>
      </c>
      <c r="AI29879">
        <v>0</v>
      </c>
      <c r="AJ29879">
        <v>0</v>
      </c>
      <c r="AK29879">
        <v>0</v>
      </c>
      <c r="AL29879">
        <v>0</v>
      </c>
      <c r="AM29879">
        <v>0</v>
      </c>
    </row>
    <row r="29880" spans="1:39" x14ac:dyDescent="0.45">
      <c r="A29880" t="s">
        <v>111074</v>
      </c>
      <c r="B29880" t="s">
        <v>111075</v>
      </c>
      <c r="D29880" t="s">
        <v>1757</v>
      </c>
      <c r="E29880" t="s">
        <v>1758</v>
      </c>
      <c r="F29880" t="s">
        <v>111076</v>
      </c>
      <c r="G29880" t="s">
        <v>57</v>
      </c>
      <c r="H29880" t="s">
        <v>46</v>
      </c>
      <c r="I29880" t="s">
        <v>58</v>
      </c>
      <c r="J29880" t="s">
        <v>198</v>
      </c>
      <c r="K29880" t="s">
        <v>2747</v>
      </c>
      <c r="L29880">
        <v>3</v>
      </c>
      <c r="Q29880" s="1">
        <v>40316</v>
      </c>
      <c r="R29880" s="1">
        <v>40785</v>
      </c>
      <c r="S29880">
        <v>0</v>
      </c>
      <c r="T29880">
        <v>5609014</v>
      </c>
      <c r="U29880">
        <v>0</v>
      </c>
      <c r="V29880">
        <v>0</v>
      </c>
      <c r="W29880">
        <v>0</v>
      </c>
      <c r="X29880">
        <v>1535307</v>
      </c>
      <c r="Y29880">
        <v>0</v>
      </c>
      <c r="Z29880">
        <v>0</v>
      </c>
      <c r="AA29880">
        <v>0</v>
      </c>
      <c r="AB29880">
        <v>0</v>
      </c>
      <c r="AC29880">
        <v>0</v>
      </c>
      <c r="AD29880">
        <v>0</v>
      </c>
      <c r="AE29880">
        <v>0</v>
      </c>
      <c r="AF29880">
        <v>0</v>
      </c>
      <c r="AG29880">
        <v>0</v>
      </c>
      <c r="AH29880">
        <v>0</v>
      </c>
      <c r="AI29880">
        <v>0</v>
      </c>
      <c r="AJ29880">
        <v>0</v>
      </c>
      <c r="AK29880">
        <v>0</v>
      </c>
      <c r="AL29880">
        <v>0</v>
      </c>
      <c r="AM29880">
        <v>0</v>
      </c>
    </row>
    <row r="29881" spans="1:39" x14ac:dyDescent="0.45">
      <c r="A29881" t="s">
        <v>111077</v>
      </c>
      <c r="B29881" t="s">
        <v>111078</v>
      </c>
      <c r="C29881" t="s">
        <v>111079</v>
      </c>
      <c r="D29881" t="s">
        <v>653</v>
      </c>
      <c r="E29881" t="s">
        <v>343</v>
      </c>
      <c r="F29881" t="s">
        <v>111080</v>
      </c>
      <c r="G29881" t="s">
        <v>57</v>
      </c>
      <c r="H29881" t="s">
        <v>46</v>
      </c>
      <c r="I29881" t="s">
        <v>91</v>
      </c>
      <c r="J29881" t="s">
        <v>8426</v>
      </c>
      <c r="K29881" t="s">
        <v>111081</v>
      </c>
      <c r="L29881">
        <v>2</v>
      </c>
      <c r="M29881" s="1">
        <v>37622</v>
      </c>
      <c r="N29881" s="2">
        <v>37622</v>
      </c>
      <c r="O29881" t="s">
        <v>854</v>
      </c>
      <c r="P29881">
        <v>2003</v>
      </c>
      <c r="Q29881" s="1">
        <v>41173</v>
      </c>
      <c r="R29881" s="1">
        <v>41194</v>
      </c>
      <c r="S29881">
        <v>0</v>
      </c>
      <c r="T29881">
        <v>50390000</v>
      </c>
      <c r="U29881">
        <v>0</v>
      </c>
      <c r="V29881">
        <v>0</v>
      </c>
      <c r="W29881">
        <v>0</v>
      </c>
      <c r="X29881">
        <v>0</v>
      </c>
      <c r="Y29881">
        <v>0</v>
      </c>
      <c r="Z29881">
        <v>0</v>
      </c>
      <c r="AA29881">
        <v>0</v>
      </c>
      <c r="AB29881">
        <v>0</v>
      </c>
      <c r="AC29881">
        <v>0</v>
      </c>
      <c r="AD29881">
        <v>0</v>
      </c>
      <c r="AE29881">
        <v>0</v>
      </c>
      <c r="AF29881">
        <v>0</v>
      </c>
      <c r="AG29881">
        <v>0</v>
      </c>
      <c r="AH29881">
        <v>0</v>
      </c>
      <c r="AI29881">
        <v>0</v>
      </c>
      <c r="AJ29881">
        <v>0</v>
      </c>
      <c r="AK29881">
        <v>0</v>
      </c>
      <c r="AL29881">
        <v>0</v>
      </c>
      <c r="AM29881">
        <v>0</v>
      </c>
    </row>
    <row r="29882" spans="1:39" x14ac:dyDescent="0.45">
      <c r="A29882" t="s">
        <v>111082</v>
      </c>
      <c r="B29882" t="s">
        <v>111083</v>
      </c>
      <c r="C29882" t="s">
        <v>111084</v>
      </c>
      <c r="F29882" t="s">
        <v>114</v>
      </c>
      <c r="G29882" t="s">
        <v>57</v>
      </c>
      <c r="L29882">
        <v>1</v>
      </c>
      <c r="M29882" s="1">
        <v>41671</v>
      </c>
      <c r="N29882" s="2">
        <v>41671</v>
      </c>
      <c r="O29882" t="s">
        <v>84</v>
      </c>
      <c r="P29882">
        <v>2014</v>
      </c>
      <c r="Q29882" s="1">
        <v>41671</v>
      </c>
      <c r="R29882" s="1">
        <v>41671</v>
      </c>
      <c r="S29882">
        <v>0</v>
      </c>
      <c r="T29882">
        <v>0</v>
      </c>
      <c r="U29882">
        <v>0</v>
      </c>
      <c r="V29882">
        <v>0</v>
      </c>
      <c r="W29882">
        <v>0</v>
      </c>
      <c r="X29882">
        <v>0</v>
      </c>
      <c r="Y29882">
        <v>0</v>
      </c>
      <c r="Z29882">
        <v>0</v>
      </c>
      <c r="AA29882">
        <v>0</v>
      </c>
      <c r="AB29882">
        <v>0</v>
      </c>
      <c r="AC29882">
        <v>0</v>
      </c>
      <c r="AD29882">
        <v>0</v>
      </c>
      <c r="AE29882">
        <v>0</v>
      </c>
      <c r="AF29882">
        <v>0</v>
      </c>
      <c r="AG29882">
        <v>0</v>
      </c>
      <c r="AH29882">
        <v>0</v>
      </c>
      <c r="AI29882">
        <v>0</v>
      </c>
      <c r="AJ29882">
        <v>0</v>
      </c>
      <c r="AK29882">
        <v>0</v>
      </c>
      <c r="AL29882">
        <v>0</v>
      </c>
      <c r="AM29882">
        <v>0</v>
      </c>
    </row>
    <row r="29883" spans="1:39" x14ac:dyDescent="0.45">
      <c r="A29883" t="s">
        <v>111085</v>
      </c>
      <c r="B29883" t="s">
        <v>111086</v>
      </c>
      <c r="F29883" t="s">
        <v>114</v>
      </c>
      <c r="L29883">
        <v>1</v>
      </c>
      <c r="Q29883" s="1">
        <v>41426</v>
      </c>
      <c r="R29883" s="1">
        <v>41426</v>
      </c>
      <c r="S29883">
        <v>0</v>
      </c>
      <c r="T29883">
        <v>0</v>
      </c>
      <c r="U29883">
        <v>0</v>
      </c>
      <c r="V29883">
        <v>0</v>
      </c>
      <c r="W29883">
        <v>0</v>
      </c>
      <c r="X29883">
        <v>0</v>
      </c>
      <c r="Y29883">
        <v>0</v>
      </c>
      <c r="Z29883">
        <v>0</v>
      </c>
      <c r="AA29883">
        <v>0</v>
      </c>
      <c r="AB29883">
        <v>0</v>
      </c>
      <c r="AC29883">
        <v>0</v>
      </c>
      <c r="AD29883">
        <v>0</v>
      </c>
      <c r="AE29883">
        <v>0</v>
      </c>
      <c r="AF29883">
        <v>0</v>
      </c>
      <c r="AG29883">
        <v>0</v>
      </c>
      <c r="AH29883">
        <v>0</v>
      </c>
      <c r="AI29883">
        <v>0</v>
      </c>
      <c r="AJ29883">
        <v>0</v>
      </c>
      <c r="AK29883">
        <v>0</v>
      </c>
      <c r="AL29883">
        <v>0</v>
      </c>
      <c r="AM29883">
        <v>0</v>
      </c>
    </row>
    <row r="29884" spans="1:39" x14ac:dyDescent="0.45">
      <c r="A29884" t="s">
        <v>111087</v>
      </c>
      <c r="B29884" t="s">
        <v>111088</v>
      </c>
      <c r="C29884" t="s">
        <v>111089</v>
      </c>
      <c r="D29884" t="s">
        <v>315</v>
      </c>
      <c r="E29884" t="s">
        <v>316</v>
      </c>
      <c r="F29884" t="s">
        <v>111090</v>
      </c>
      <c r="G29884" t="s">
        <v>57</v>
      </c>
      <c r="H29884" t="s">
        <v>379</v>
      </c>
      <c r="J29884" t="s">
        <v>7897</v>
      </c>
      <c r="K29884" t="s">
        <v>7897</v>
      </c>
      <c r="L29884">
        <v>9</v>
      </c>
      <c r="M29884" s="1">
        <v>39083</v>
      </c>
      <c r="N29884" s="2">
        <v>39083</v>
      </c>
      <c r="O29884" t="s">
        <v>110</v>
      </c>
      <c r="P29884">
        <v>2007</v>
      </c>
      <c r="Q29884" s="1">
        <v>39967</v>
      </c>
      <c r="R29884" s="1">
        <v>41751</v>
      </c>
      <c r="S29884">
        <v>0</v>
      </c>
      <c r="T29884">
        <v>13512828</v>
      </c>
      <c r="U29884">
        <v>0</v>
      </c>
      <c r="V29884">
        <v>0</v>
      </c>
      <c r="W29884">
        <v>13738976</v>
      </c>
      <c r="X29884">
        <v>770000000</v>
      </c>
      <c r="Y29884">
        <v>0</v>
      </c>
      <c r="Z29884">
        <v>0</v>
      </c>
      <c r="AA29884">
        <v>574382600</v>
      </c>
      <c r="AB29884">
        <v>0</v>
      </c>
      <c r="AC29884">
        <v>0</v>
      </c>
      <c r="AD29884">
        <v>0</v>
      </c>
      <c r="AE29884">
        <v>0</v>
      </c>
      <c r="AF29884">
        <v>0</v>
      </c>
      <c r="AG29884">
        <v>0</v>
      </c>
      <c r="AH29884">
        <v>0</v>
      </c>
      <c r="AI29884">
        <v>0</v>
      </c>
      <c r="AJ29884">
        <v>0</v>
      </c>
      <c r="AK29884">
        <v>0</v>
      </c>
      <c r="AL29884">
        <v>0</v>
      </c>
      <c r="AM29884">
        <v>0</v>
      </c>
    </row>
    <row r="29885" spans="1:39" x14ac:dyDescent="0.45">
      <c r="A29885" t="s">
        <v>111091</v>
      </c>
      <c r="B29885" t="s">
        <v>111092</v>
      </c>
      <c r="F29885" t="s">
        <v>111093</v>
      </c>
      <c r="G29885" t="s">
        <v>57</v>
      </c>
      <c r="H29885" t="s">
        <v>46</v>
      </c>
      <c r="I29885" t="s">
        <v>648</v>
      </c>
      <c r="J29885" t="s">
        <v>649</v>
      </c>
      <c r="K29885" t="s">
        <v>649</v>
      </c>
      <c r="L29885">
        <v>1</v>
      </c>
      <c r="M29885" s="1">
        <v>39814</v>
      </c>
      <c r="N29885" s="2">
        <v>39814</v>
      </c>
      <c r="O29885" t="s">
        <v>188</v>
      </c>
      <c r="P29885">
        <v>2009</v>
      </c>
      <c r="Q29885" s="1">
        <v>39965</v>
      </c>
      <c r="R29885" s="1">
        <v>39965</v>
      </c>
      <c r="S29885">
        <v>0</v>
      </c>
      <c r="T29885">
        <v>14999972</v>
      </c>
      <c r="U29885">
        <v>0</v>
      </c>
      <c r="V29885">
        <v>0</v>
      </c>
      <c r="W29885">
        <v>0</v>
      </c>
      <c r="X29885">
        <v>0</v>
      </c>
      <c r="Y29885">
        <v>0</v>
      </c>
      <c r="Z29885">
        <v>0</v>
      </c>
      <c r="AA29885">
        <v>0</v>
      </c>
      <c r="AB29885">
        <v>0</v>
      </c>
      <c r="AC29885">
        <v>0</v>
      </c>
      <c r="AD29885">
        <v>0</v>
      </c>
      <c r="AE29885">
        <v>0</v>
      </c>
      <c r="AF29885">
        <v>0</v>
      </c>
      <c r="AG29885">
        <v>0</v>
      </c>
      <c r="AH29885">
        <v>0</v>
      </c>
      <c r="AI29885">
        <v>0</v>
      </c>
      <c r="AJ29885">
        <v>0</v>
      </c>
      <c r="AK29885">
        <v>0</v>
      </c>
      <c r="AL29885">
        <v>0</v>
      </c>
      <c r="AM29885">
        <v>0</v>
      </c>
    </row>
    <row r="29886" spans="1:39" x14ac:dyDescent="0.45">
      <c r="A29886" t="s">
        <v>111094</v>
      </c>
      <c r="B29886" t="s">
        <v>111095</v>
      </c>
      <c r="C29886" t="s">
        <v>111096</v>
      </c>
      <c r="F29886" t="s">
        <v>114</v>
      </c>
      <c r="G29886" t="s">
        <v>57</v>
      </c>
      <c r="H29886" t="s">
        <v>3916</v>
      </c>
      <c r="J29886" t="s">
        <v>3917</v>
      </c>
      <c r="K29886" t="s">
        <v>3918</v>
      </c>
      <c r="L29886">
        <v>1</v>
      </c>
      <c r="M29886" s="1">
        <v>38353</v>
      </c>
      <c r="N29886" s="2">
        <v>38353</v>
      </c>
      <c r="O29886" t="s">
        <v>464</v>
      </c>
      <c r="P29886">
        <v>2005</v>
      </c>
      <c r="Q29886" s="1">
        <v>41703</v>
      </c>
      <c r="R29886" s="1">
        <v>41703</v>
      </c>
      <c r="S29886">
        <v>0</v>
      </c>
      <c r="T29886">
        <v>0</v>
      </c>
      <c r="U29886">
        <v>0</v>
      </c>
      <c r="V29886">
        <v>0</v>
      </c>
      <c r="W29886">
        <v>0</v>
      </c>
      <c r="X29886">
        <v>0</v>
      </c>
      <c r="Y29886">
        <v>0</v>
      </c>
      <c r="Z29886">
        <v>0</v>
      </c>
      <c r="AA29886">
        <v>0</v>
      </c>
      <c r="AB29886">
        <v>0</v>
      </c>
      <c r="AC29886">
        <v>0</v>
      </c>
      <c r="AD29886">
        <v>0</v>
      </c>
      <c r="AE29886">
        <v>0</v>
      </c>
      <c r="AF29886">
        <v>0</v>
      </c>
      <c r="AG29886">
        <v>0</v>
      </c>
      <c r="AH29886">
        <v>0</v>
      </c>
      <c r="AI29886">
        <v>0</v>
      </c>
      <c r="AJ29886">
        <v>0</v>
      </c>
      <c r="AK29886">
        <v>0</v>
      </c>
      <c r="AL29886">
        <v>0</v>
      </c>
      <c r="AM29886">
        <v>0</v>
      </c>
    </row>
    <row r="29887" spans="1:39" x14ac:dyDescent="0.45">
      <c r="A29887" t="s">
        <v>111097</v>
      </c>
      <c r="B29887" t="s">
        <v>111098</v>
      </c>
      <c r="C29887" t="s">
        <v>111099</v>
      </c>
      <c r="D29887" t="s">
        <v>315</v>
      </c>
      <c r="E29887" t="s">
        <v>316</v>
      </c>
      <c r="F29887" t="s">
        <v>2770</v>
      </c>
      <c r="G29887" t="s">
        <v>57</v>
      </c>
      <c r="H29887" t="s">
        <v>46</v>
      </c>
      <c r="I29887" t="s">
        <v>81</v>
      </c>
      <c r="J29887" t="s">
        <v>82</v>
      </c>
      <c r="K29887" t="s">
        <v>82</v>
      </c>
      <c r="L29887">
        <v>3</v>
      </c>
      <c r="M29887" s="1">
        <v>39814</v>
      </c>
      <c r="N29887" s="2">
        <v>39814</v>
      </c>
      <c r="O29887" t="s">
        <v>188</v>
      </c>
      <c r="P29887">
        <v>2009</v>
      </c>
      <c r="Q29887" s="1">
        <v>41249</v>
      </c>
      <c r="R29887" s="1">
        <v>41926</v>
      </c>
      <c r="S29887">
        <v>3000000</v>
      </c>
      <c r="T29887">
        <v>6000000</v>
      </c>
      <c r="U29887">
        <v>0</v>
      </c>
      <c r="V29887">
        <v>0</v>
      </c>
      <c r="W29887">
        <v>0</v>
      </c>
      <c r="X29887">
        <v>0</v>
      </c>
      <c r="Y29887">
        <v>0</v>
      </c>
      <c r="Z29887">
        <v>0</v>
      </c>
      <c r="AA29887">
        <v>0</v>
      </c>
      <c r="AB29887">
        <v>0</v>
      </c>
      <c r="AC29887">
        <v>0</v>
      </c>
      <c r="AD29887">
        <v>0</v>
      </c>
      <c r="AE29887">
        <v>0</v>
      </c>
      <c r="AF29887">
        <v>0</v>
      </c>
      <c r="AG29887">
        <v>0</v>
      </c>
      <c r="AH29887">
        <v>0</v>
      </c>
      <c r="AI29887">
        <v>0</v>
      </c>
      <c r="AJ29887">
        <v>0</v>
      </c>
      <c r="AK29887">
        <v>0</v>
      </c>
      <c r="AL29887">
        <v>0</v>
      </c>
      <c r="AM29887">
        <v>0</v>
      </c>
    </row>
    <row r="29888" spans="1:39" x14ac:dyDescent="0.45">
      <c r="A29888" t="s">
        <v>111100</v>
      </c>
      <c r="B29888" t="s">
        <v>111101</v>
      </c>
      <c r="C29888" t="s">
        <v>111102</v>
      </c>
      <c r="D29888" t="s">
        <v>107</v>
      </c>
      <c r="E29888" t="s">
        <v>108</v>
      </c>
      <c r="F29888" s="3">
        <v>5000</v>
      </c>
      <c r="G29888" t="s">
        <v>101</v>
      </c>
      <c r="H29888" t="s">
        <v>46</v>
      </c>
      <c r="I29888" t="s">
        <v>58</v>
      </c>
      <c r="J29888" t="s">
        <v>198</v>
      </c>
      <c r="K29888" t="s">
        <v>295</v>
      </c>
      <c r="L29888">
        <v>1</v>
      </c>
      <c r="M29888" s="1">
        <v>40252</v>
      </c>
      <c r="N29888" s="2">
        <v>40238</v>
      </c>
      <c r="O29888" t="s">
        <v>118</v>
      </c>
      <c r="P29888">
        <v>2010</v>
      </c>
      <c r="Q29888" s="1">
        <v>40544</v>
      </c>
      <c r="R29888" s="1">
        <v>40544</v>
      </c>
      <c r="S29888">
        <v>5000</v>
      </c>
      <c r="T29888">
        <v>0</v>
      </c>
      <c r="U29888">
        <v>0</v>
      </c>
      <c r="V29888">
        <v>0</v>
      </c>
      <c r="W29888">
        <v>0</v>
      </c>
      <c r="X29888">
        <v>0</v>
      </c>
      <c r="Y29888">
        <v>0</v>
      </c>
      <c r="Z29888">
        <v>0</v>
      </c>
      <c r="AA29888">
        <v>0</v>
      </c>
      <c r="AB29888">
        <v>0</v>
      </c>
      <c r="AC29888">
        <v>0</v>
      </c>
      <c r="AD29888">
        <v>0</v>
      </c>
      <c r="AE29888">
        <v>0</v>
      </c>
      <c r="AF29888">
        <v>0</v>
      </c>
      <c r="AG29888">
        <v>0</v>
      </c>
      <c r="AH29888">
        <v>0</v>
      </c>
      <c r="AI29888">
        <v>0</v>
      </c>
      <c r="AJ29888">
        <v>0</v>
      </c>
      <c r="AK29888">
        <v>0</v>
      </c>
      <c r="AL29888">
        <v>0</v>
      </c>
      <c r="AM29888">
        <v>0</v>
      </c>
    </row>
    <row r="29889" spans="1:39" x14ac:dyDescent="0.45">
      <c r="A29889" t="s">
        <v>111103</v>
      </c>
      <c r="B29889" t="s">
        <v>111104</v>
      </c>
      <c r="C29889" t="s">
        <v>111105</v>
      </c>
      <c r="D29889" t="s">
        <v>111106</v>
      </c>
      <c r="E29889" t="s">
        <v>1497</v>
      </c>
      <c r="F29889" t="s">
        <v>114</v>
      </c>
      <c r="G29889" t="s">
        <v>57</v>
      </c>
      <c r="H29889" t="s">
        <v>46</v>
      </c>
      <c r="I29889" t="s">
        <v>91</v>
      </c>
      <c r="J29889" t="s">
        <v>602</v>
      </c>
      <c r="K29889" t="s">
        <v>602</v>
      </c>
      <c r="L29889">
        <v>1</v>
      </c>
      <c r="M29889" s="1">
        <v>40909</v>
      </c>
      <c r="N29889" s="2">
        <v>40909</v>
      </c>
      <c r="O29889" t="s">
        <v>132</v>
      </c>
      <c r="P29889">
        <v>2012</v>
      </c>
      <c r="Q29889" s="1">
        <v>40940</v>
      </c>
      <c r="R29889" s="1">
        <v>40940</v>
      </c>
      <c r="S29889">
        <v>0</v>
      </c>
      <c r="T29889">
        <v>0</v>
      </c>
      <c r="U29889">
        <v>0</v>
      </c>
      <c r="V29889">
        <v>0</v>
      </c>
      <c r="W29889">
        <v>0</v>
      </c>
      <c r="X29889">
        <v>0</v>
      </c>
      <c r="Y29889">
        <v>0</v>
      </c>
      <c r="Z29889">
        <v>0</v>
      </c>
      <c r="AA29889">
        <v>0</v>
      </c>
      <c r="AB29889">
        <v>0</v>
      </c>
      <c r="AC29889">
        <v>0</v>
      </c>
      <c r="AD29889">
        <v>0</v>
      </c>
      <c r="AE29889">
        <v>0</v>
      </c>
      <c r="AF29889">
        <v>0</v>
      </c>
      <c r="AG29889">
        <v>0</v>
      </c>
      <c r="AH29889">
        <v>0</v>
      </c>
      <c r="AI29889">
        <v>0</v>
      </c>
      <c r="AJ29889">
        <v>0</v>
      </c>
      <c r="AK29889">
        <v>0</v>
      </c>
      <c r="AL29889">
        <v>0</v>
      </c>
      <c r="AM29889">
        <v>0</v>
      </c>
    </row>
    <row r="29890" spans="1:39" x14ac:dyDescent="0.45">
      <c r="A29890" t="s">
        <v>111107</v>
      </c>
      <c r="B29890" t="s">
        <v>111108</v>
      </c>
      <c r="C29890" t="s">
        <v>111109</v>
      </c>
      <c r="D29890" t="s">
        <v>36501</v>
      </c>
      <c r="E29890" t="s">
        <v>462</v>
      </c>
      <c r="F29890" t="s">
        <v>606</v>
      </c>
      <c r="G29890" t="s">
        <v>57</v>
      </c>
      <c r="H29890" t="s">
        <v>260</v>
      </c>
      <c r="I29890" t="s">
        <v>261</v>
      </c>
      <c r="J29890" t="s">
        <v>262</v>
      </c>
      <c r="K29890" t="s">
        <v>262</v>
      </c>
      <c r="L29890">
        <v>2</v>
      </c>
      <c r="M29890" s="1">
        <v>34700</v>
      </c>
      <c r="N29890" s="2">
        <v>34700</v>
      </c>
      <c r="O29890" t="s">
        <v>3471</v>
      </c>
      <c r="P29890">
        <v>1995</v>
      </c>
      <c r="Q29890" s="1">
        <v>38596</v>
      </c>
      <c r="R29890" s="1">
        <v>39342</v>
      </c>
      <c r="S29890">
        <v>0</v>
      </c>
      <c r="T29890">
        <v>117000000</v>
      </c>
      <c r="U29890">
        <v>0</v>
      </c>
      <c r="V29890">
        <v>0</v>
      </c>
      <c r="W29890">
        <v>0</v>
      </c>
      <c r="X29890">
        <v>0</v>
      </c>
      <c r="Y29890">
        <v>0</v>
      </c>
      <c r="Z29890">
        <v>0</v>
      </c>
      <c r="AA29890">
        <v>0</v>
      </c>
      <c r="AB29890">
        <v>0</v>
      </c>
      <c r="AC29890">
        <v>0</v>
      </c>
      <c r="AD29890">
        <v>0</v>
      </c>
      <c r="AE29890">
        <v>0</v>
      </c>
      <c r="AF29890">
        <v>17000000</v>
      </c>
      <c r="AG29890">
        <v>100000000</v>
      </c>
      <c r="AH29890">
        <v>0</v>
      </c>
      <c r="AI29890">
        <v>0</v>
      </c>
      <c r="AJ29890">
        <v>0</v>
      </c>
      <c r="AK29890">
        <v>0</v>
      </c>
      <c r="AL29890">
        <v>0</v>
      </c>
      <c r="AM29890">
        <v>0</v>
      </c>
    </row>
    <row r="29891" spans="1:39" x14ac:dyDescent="0.45">
      <c r="A29891" t="s">
        <v>111110</v>
      </c>
      <c r="B29891" t="s">
        <v>111111</v>
      </c>
      <c r="C29891" t="s">
        <v>111112</v>
      </c>
      <c r="F29891" s="3">
        <v>25000</v>
      </c>
      <c r="G29891" t="s">
        <v>57</v>
      </c>
      <c r="H29891" t="s">
        <v>46</v>
      </c>
      <c r="I29891" t="s">
        <v>267</v>
      </c>
      <c r="J29891" t="s">
        <v>268</v>
      </c>
      <c r="K29891" t="s">
        <v>268</v>
      </c>
      <c r="L29891">
        <v>1</v>
      </c>
      <c r="M29891" s="1">
        <v>41136</v>
      </c>
      <c r="N29891" s="2">
        <v>41122</v>
      </c>
      <c r="O29891" t="s">
        <v>596</v>
      </c>
      <c r="P29891">
        <v>2012</v>
      </c>
      <c r="Q29891" s="1">
        <v>41887</v>
      </c>
      <c r="R29891" s="1">
        <v>41887</v>
      </c>
      <c r="S29891">
        <v>25000</v>
      </c>
      <c r="T29891">
        <v>0</v>
      </c>
      <c r="U29891">
        <v>0</v>
      </c>
      <c r="V29891">
        <v>0</v>
      </c>
      <c r="W29891">
        <v>0</v>
      </c>
      <c r="X29891">
        <v>0</v>
      </c>
      <c r="Y29891">
        <v>0</v>
      </c>
      <c r="Z29891">
        <v>0</v>
      </c>
      <c r="AA29891">
        <v>0</v>
      </c>
      <c r="AB29891">
        <v>0</v>
      </c>
      <c r="AC29891">
        <v>0</v>
      </c>
      <c r="AD29891">
        <v>0</v>
      </c>
      <c r="AE29891">
        <v>0</v>
      </c>
      <c r="AF29891">
        <v>0</v>
      </c>
      <c r="AG29891">
        <v>0</v>
      </c>
      <c r="AH29891">
        <v>0</v>
      </c>
      <c r="AI29891">
        <v>0</v>
      </c>
      <c r="AJ29891">
        <v>0</v>
      </c>
      <c r="AK29891">
        <v>0</v>
      </c>
      <c r="AL29891">
        <v>0</v>
      </c>
      <c r="AM29891">
        <v>0</v>
      </c>
    </row>
    <row r="29892" spans="1:39" x14ac:dyDescent="0.45">
      <c r="A29892" t="s">
        <v>111113</v>
      </c>
      <c r="B29892" t="s">
        <v>111114</v>
      </c>
      <c r="F29892" t="s">
        <v>114</v>
      </c>
      <c r="G29892" t="s">
        <v>57</v>
      </c>
      <c r="L29892">
        <v>1</v>
      </c>
      <c r="Q29892" s="1">
        <v>40864</v>
      </c>
      <c r="R29892" s="1">
        <v>40864</v>
      </c>
      <c r="S29892">
        <v>0</v>
      </c>
      <c r="T29892">
        <v>0</v>
      </c>
      <c r="U29892">
        <v>0</v>
      </c>
      <c r="V29892">
        <v>0</v>
      </c>
      <c r="W29892">
        <v>0</v>
      </c>
      <c r="X29892">
        <v>0</v>
      </c>
      <c r="Y29892">
        <v>0</v>
      </c>
      <c r="Z29892">
        <v>0</v>
      </c>
      <c r="AA29892">
        <v>0</v>
      </c>
      <c r="AB29892">
        <v>0</v>
      </c>
      <c r="AC29892">
        <v>0</v>
      </c>
      <c r="AD29892">
        <v>0</v>
      </c>
      <c r="AE29892">
        <v>0</v>
      </c>
      <c r="AF29892">
        <v>0</v>
      </c>
      <c r="AG29892">
        <v>0</v>
      </c>
      <c r="AH29892">
        <v>0</v>
      </c>
      <c r="AI29892">
        <v>0</v>
      </c>
      <c r="AJ29892">
        <v>0</v>
      </c>
      <c r="AK29892">
        <v>0</v>
      </c>
      <c r="AL29892">
        <v>0</v>
      </c>
      <c r="AM29892">
        <v>0</v>
      </c>
    </row>
    <row r="29893" spans="1:39" x14ac:dyDescent="0.45">
      <c r="A29893" t="s">
        <v>111115</v>
      </c>
      <c r="B29893" t="s">
        <v>111116</v>
      </c>
      <c r="C29893" t="s">
        <v>111117</v>
      </c>
      <c r="D29893" t="s">
        <v>293</v>
      </c>
      <c r="E29893" t="s">
        <v>294</v>
      </c>
      <c r="F29893" t="s">
        <v>111118</v>
      </c>
      <c r="H29893" t="s">
        <v>402</v>
      </c>
      <c r="J29893" t="s">
        <v>403</v>
      </c>
      <c r="K29893" t="s">
        <v>53742</v>
      </c>
      <c r="L29893">
        <v>1</v>
      </c>
      <c r="Q29893" s="1">
        <v>40381</v>
      </c>
      <c r="R29893" s="1">
        <v>40381</v>
      </c>
      <c r="S29893">
        <v>0</v>
      </c>
      <c r="T29893">
        <v>10198952</v>
      </c>
      <c r="U29893">
        <v>0</v>
      </c>
      <c r="V29893">
        <v>0</v>
      </c>
      <c r="W29893">
        <v>0</v>
      </c>
      <c r="X29893">
        <v>0</v>
      </c>
      <c r="Y29893">
        <v>0</v>
      </c>
      <c r="Z29893">
        <v>0</v>
      </c>
      <c r="AA29893">
        <v>0</v>
      </c>
      <c r="AB29893">
        <v>0</v>
      </c>
      <c r="AC29893">
        <v>0</v>
      </c>
      <c r="AD29893">
        <v>0</v>
      </c>
      <c r="AE29893">
        <v>0</v>
      </c>
      <c r="AF29893">
        <v>0</v>
      </c>
      <c r="AG29893">
        <v>0</v>
      </c>
      <c r="AH29893">
        <v>0</v>
      </c>
      <c r="AI29893">
        <v>0</v>
      </c>
      <c r="AJ29893">
        <v>0</v>
      </c>
      <c r="AK29893">
        <v>0</v>
      </c>
      <c r="AL29893">
        <v>0</v>
      </c>
      <c r="AM29893">
        <v>0</v>
      </c>
    </row>
    <row r="29894" spans="1:39" x14ac:dyDescent="0.45">
      <c r="A29894" t="s">
        <v>111119</v>
      </c>
      <c r="B29894" t="s">
        <v>111120</v>
      </c>
      <c r="C29894" t="s">
        <v>111121</v>
      </c>
      <c r="D29894" t="s">
        <v>88</v>
      </c>
      <c r="E29894" t="s">
        <v>89</v>
      </c>
      <c r="F29894" t="s">
        <v>111122</v>
      </c>
      <c r="G29894" t="s">
        <v>57</v>
      </c>
      <c r="H29894" t="s">
        <v>46</v>
      </c>
      <c r="I29894" t="s">
        <v>58</v>
      </c>
      <c r="J29894" t="s">
        <v>198</v>
      </c>
      <c r="K29894" t="s">
        <v>1363</v>
      </c>
      <c r="L29894">
        <v>3</v>
      </c>
      <c r="M29894" s="1">
        <v>37987</v>
      </c>
      <c r="N29894" s="2">
        <v>37987</v>
      </c>
      <c r="O29894" t="s">
        <v>452</v>
      </c>
      <c r="P29894">
        <v>2004</v>
      </c>
      <c r="Q29894" s="1">
        <v>40715</v>
      </c>
      <c r="R29894" s="1">
        <v>41009</v>
      </c>
      <c r="S29894">
        <v>0</v>
      </c>
      <c r="T29894">
        <v>3018230</v>
      </c>
      <c r="U29894">
        <v>0</v>
      </c>
      <c r="V29894">
        <v>0</v>
      </c>
      <c r="W29894">
        <v>0</v>
      </c>
      <c r="X29894">
        <v>910000</v>
      </c>
      <c r="Y29894">
        <v>0</v>
      </c>
      <c r="Z29894">
        <v>0</v>
      </c>
      <c r="AA29894">
        <v>0</v>
      </c>
      <c r="AB29894">
        <v>0</v>
      </c>
      <c r="AC29894">
        <v>0</v>
      </c>
      <c r="AD29894">
        <v>0</v>
      </c>
      <c r="AE29894">
        <v>0</v>
      </c>
      <c r="AF29894">
        <v>0</v>
      </c>
      <c r="AG29894">
        <v>0</v>
      </c>
      <c r="AH29894">
        <v>0</v>
      </c>
      <c r="AI29894">
        <v>0</v>
      </c>
      <c r="AJ29894">
        <v>0</v>
      </c>
      <c r="AK29894">
        <v>0</v>
      </c>
      <c r="AL29894">
        <v>0</v>
      </c>
      <c r="AM29894">
        <v>0</v>
      </c>
    </row>
    <row r="29895" spans="1:39" x14ac:dyDescent="0.45">
      <c r="A29895" t="s">
        <v>111123</v>
      </c>
      <c r="B29895" t="s">
        <v>111124</v>
      </c>
      <c r="C29895" t="s">
        <v>111125</v>
      </c>
      <c r="D29895" t="s">
        <v>653</v>
      </c>
      <c r="E29895" t="s">
        <v>343</v>
      </c>
      <c r="F29895" t="s">
        <v>1845</v>
      </c>
      <c r="G29895" t="s">
        <v>101</v>
      </c>
      <c r="H29895" t="s">
        <v>46</v>
      </c>
      <c r="I29895" t="s">
        <v>136</v>
      </c>
      <c r="J29895" t="s">
        <v>1672</v>
      </c>
      <c r="K29895" t="s">
        <v>1672</v>
      </c>
      <c r="L29895">
        <v>1</v>
      </c>
      <c r="M29895" s="1">
        <v>30682</v>
      </c>
      <c r="N29895" s="2">
        <v>30682</v>
      </c>
      <c r="O29895" t="s">
        <v>151</v>
      </c>
      <c r="P29895">
        <v>1984</v>
      </c>
      <c r="Q29895" s="1">
        <v>38674</v>
      </c>
      <c r="R29895" s="1">
        <v>38674</v>
      </c>
      <c r="S29895">
        <v>0</v>
      </c>
      <c r="T29895">
        <v>8000000</v>
      </c>
      <c r="U29895">
        <v>0</v>
      </c>
      <c r="V29895">
        <v>0</v>
      </c>
      <c r="W29895">
        <v>0</v>
      </c>
      <c r="X29895">
        <v>0</v>
      </c>
      <c r="Y29895">
        <v>0</v>
      </c>
      <c r="Z29895">
        <v>0</v>
      </c>
      <c r="AA29895">
        <v>0</v>
      </c>
      <c r="AB29895">
        <v>0</v>
      </c>
      <c r="AC29895">
        <v>0</v>
      </c>
      <c r="AD29895">
        <v>0</v>
      </c>
      <c r="AE29895">
        <v>0</v>
      </c>
      <c r="AF29895">
        <v>0</v>
      </c>
      <c r="AG29895">
        <v>0</v>
      </c>
      <c r="AH29895">
        <v>0</v>
      </c>
      <c r="AI29895">
        <v>0</v>
      </c>
      <c r="AJ29895">
        <v>0</v>
      </c>
      <c r="AK29895">
        <v>0</v>
      </c>
      <c r="AL29895">
        <v>0</v>
      </c>
      <c r="AM29895">
        <v>0</v>
      </c>
    </row>
    <row r="29896" spans="1:39" x14ac:dyDescent="0.45">
      <c r="A29896" t="s">
        <v>111126</v>
      </c>
      <c r="B29896" t="s">
        <v>111127</v>
      </c>
      <c r="C29896" t="s">
        <v>111128</v>
      </c>
      <c r="D29896" t="s">
        <v>774</v>
      </c>
      <c r="E29896" t="s">
        <v>775</v>
      </c>
      <c r="F29896" t="s">
        <v>8471</v>
      </c>
      <c r="G29896" t="s">
        <v>57</v>
      </c>
      <c r="H29896" t="s">
        <v>46</v>
      </c>
      <c r="I29896" t="s">
        <v>299</v>
      </c>
      <c r="J29896" t="s">
        <v>300</v>
      </c>
      <c r="K29896" t="s">
        <v>300</v>
      </c>
      <c r="L29896">
        <v>3</v>
      </c>
      <c r="Q29896" s="1">
        <v>40787</v>
      </c>
      <c r="R29896" s="1">
        <v>41809</v>
      </c>
      <c r="S29896">
        <v>0</v>
      </c>
      <c r="T29896">
        <v>6000000</v>
      </c>
      <c r="U29896">
        <v>0</v>
      </c>
      <c r="V29896">
        <v>0</v>
      </c>
      <c r="W29896">
        <v>0</v>
      </c>
      <c r="X29896">
        <v>7500000</v>
      </c>
      <c r="Y29896">
        <v>0</v>
      </c>
      <c r="Z29896">
        <v>0</v>
      </c>
      <c r="AA29896">
        <v>0</v>
      </c>
      <c r="AB29896">
        <v>0</v>
      </c>
      <c r="AC29896">
        <v>0</v>
      </c>
      <c r="AD29896">
        <v>0</v>
      </c>
      <c r="AE29896">
        <v>0</v>
      </c>
      <c r="AF29896">
        <v>0</v>
      </c>
      <c r="AG29896">
        <v>0</v>
      </c>
      <c r="AH29896">
        <v>0</v>
      </c>
      <c r="AI29896">
        <v>0</v>
      </c>
      <c r="AJ29896">
        <v>0</v>
      </c>
      <c r="AK29896">
        <v>0</v>
      </c>
      <c r="AL29896">
        <v>0</v>
      </c>
      <c r="AM29896">
        <v>0</v>
      </c>
    </row>
    <row r="29897" spans="1:39" x14ac:dyDescent="0.45">
      <c r="A29897" t="s">
        <v>111129</v>
      </c>
      <c r="B29897" t="s">
        <v>111130</v>
      </c>
      <c r="C29897" t="s">
        <v>111131</v>
      </c>
      <c r="D29897" t="s">
        <v>107</v>
      </c>
      <c r="E29897" t="s">
        <v>108</v>
      </c>
      <c r="F29897" t="s">
        <v>846</v>
      </c>
      <c r="G29897" t="s">
        <v>57</v>
      </c>
      <c r="L29897">
        <v>1</v>
      </c>
      <c r="Q29897" s="1">
        <v>41145</v>
      </c>
      <c r="R29897" s="1">
        <v>41145</v>
      </c>
      <c r="S29897">
        <v>0</v>
      </c>
      <c r="T29897">
        <v>1000000</v>
      </c>
      <c r="U29897">
        <v>0</v>
      </c>
      <c r="V29897">
        <v>0</v>
      </c>
      <c r="W29897">
        <v>0</v>
      </c>
      <c r="X29897">
        <v>0</v>
      </c>
      <c r="Y29897">
        <v>0</v>
      </c>
      <c r="Z29897">
        <v>0</v>
      </c>
      <c r="AA29897">
        <v>0</v>
      </c>
      <c r="AB29897">
        <v>0</v>
      </c>
      <c r="AC29897">
        <v>0</v>
      </c>
      <c r="AD29897">
        <v>0</v>
      </c>
      <c r="AE29897">
        <v>0</v>
      </c>
      <c r="AF29897">
        <v>0</v>
      </c>
      <c r="AG29897">
        <v>0</v>
      </c>
      <c r="AH29897">
        <v>0</v>
      </c>
      <c r="AI29897">
        <v>0</v>
      </c>
      <c r="AJ29897">
        <v>0</v>
      </c>
      <c r="AK29897">
        <v>0</v>
      </c>
      <c r="AL29897">
        <v>0</v>
      </c>
      <c r="AM29897">
        <v>0</v>
      </c>
    </row>
    <row r="29898" spans="1:39" x14ac:dyDescent="0.45">
      <c r="A29898" t="s">
        <v>111132</v>
      </c>
      <c r="B29898" t="s">
        <v>111133</v>
      </c>
      <c r="C29898" t="s">
        <v>111134</v>
      </c>
      <c r="D29898" t="s">
        <v>88</v>
      </c>
      <c r="E29898" t="s">
        <v>89</v>
      </c>
      <c r="F29898" t="s">
        <v>3702</v>
      </c>
      <c r="G29898" t="s">
        <v>45</v>
      </c>
      <c r="H29898" t="s">
        <v>46</v>
      </c>
      <c r="I29898" t="s">
        <v>299</v>
      </c>
      <c r="J29898" t="s">
        <v>300</v>
      </c>
      <c r="K29898" t="s">
        <v>1644</v>
      </c>
      <c r="L29898">
        <v>1</v>
      </c>
      <c r="Q29898" s="1">
        <v>38831</v>
      </c>
      <c r="R29898" s="1">
        <v>38831</v>
      </c>
      <c r="S29898">
        <v>0</v>
      </c>
      <c r="T29898">
        <v>12500000</v>
      </c>
      <c r="U29898">
        <v>0</v>
      </c>
      <c r="V29898">
        <v>0</v>
      </c>
      <c r="W29898">
        <v>0</v>
      </c>
      <c r="X29898">
        <v>0</v>
      </c>
      <c r="Y29898">
        <v>0</v>
      </c>
      <c r="Z29898">
        <v>0</v>
      </c>
      <c r="AA29898">
        <v>0</v>
      </c>
      <c r="AB29898">
        <v>0</v>
      </c>
      <c r="AC29898">
        <v>0</v>
      </c>
      <c r="AD29898">
        <v>0</v>
      </c>
      <c r="AE29898">
        <v>0</v>
      </c>
      <c r="AF29898">
        <v>0</v>
      </c>
      <c r="AG29898">
        <v>12500000</v>
      </c>
      <c r="AH29898">
        <v>0</v>
      </c>
      <c r="AI29898">
        <v>0</v>
      </c>
      <c r="AJ29898">
        <v>0</v>
      </c>
      <c r="AK29898">
        <v>0</v>
      </c>
      <c r="AL29898">
        <v>0</v>
      </c>
      <c r="AM29898">
        <v>0</v>
      </c>
    </row>
    <row r="29899" spans="1:39" x14ac:dyDescent="0.45">
      <c r="A29899" t="s">
        <v>111135</v>
      </c>
      <c r="B29899" t="s">
        <v>111136</v>
      </c>
      <c r="C29899" t="s">
        <v>111137</v>
      </c>
      <c r="D29899" t="s">
        <v>228</v>
      </c>
      <c r="E29899" t="s">
        <v>229</v>
      </c>
      <c r="F29899" t="s">
        <v>111138</v>
      </c>
      <c r="G29899" t="s">
        <v>57</v>
      </c>
      <c r="H29899" t="s">
        <v>46</v>
      </c>
      <c r="I29899" t="s">
        <v>1234</v>
      </c>
      <c r="J29899" t="s">
        <v>1981</v>
      </c>
      <c r="K29899" t="s">
        <v>31228</v>
      </c>
      <c r="L29899">
        <v>3</v>
      </c>
      <c r="M29899" s="1">
        <v>38718</v>
      </c>
      <c r="N29899" s="2">
        <v>38718</v>
      </c>
      <c r="O29899" t="s">
        <v>430</v>
      </c>
      <c r="P29899">
        <v>2006</v>
      </c>
      <c r="Q29899" s="1">
        <v>40309</v>
      </c>
      <c r="R29899" s="1">
        <v>41834</v>
      </c>
      <c r="S29899">
        <v>0</v>
      </c>
      <c r="T29899">
        <v>0</v>
      </c>
      <c r="U29899">
        <v>0</v>
      </c>
      <c r="V29899">
        <v>0</v>
      </c>
      <c r="W29899">
        <v>0</v>
      </c>
      <c r="X29899">
        <v>0</v>
      </c>
      <c r="Y29899">
        <v>0</v>
      </c>
      <c r="Z29899">
        <v>0</v>
      </c>
      <c r="AA29899">
        <v>58573491</v>
      </c>
      <c r="AB29899">
        <v>0</v>
      </c>
      <c r="AC29899">
        <v>0</v>
      </c>
      <c r="AD29899">
        <v>0</v>
      </c>
      <c r="AE29899">
        <v>0</v>
      </c>
      <c r="AF29899">
        <v>0</v>
      </c>
      <c r="AG29899">
        <v>0</v>
      </c>
      <c r="AH29899">
        <v>0</v>
      </c>
      <c r="AI29899">
        <v>0</v>
      </c>
      <c r="AJ29899">
        <v>0</v>
      </c>
      <c r="AK29899">
        <v>0</v>
      </c>
      <c r="AL29899">
        <v>0</v>
      </c>
      <c r="AM29899">
        <v>0</v>
      </c>
    </row>
    <row r="29900" spans="1:39" x14ac:dyDescent="0.45">
      <c r="A29900" t="s">
        <v>111139</v>
      </c>
      <c r="B29900" t="s">
        <v>111140</v>
      </c>
      <c r="C29900" t="s">
        <v>111141</v>
      </c>
      <c r="D29900" t="s">
        <v>88</v>
      </c>
      <c r="E29900" t="s">
        <v>89</v>
      </c>
      <c r="F29900" t="s">
        <v>10211</v>
      </c>
      <c r="G29900" t="s">
        <v>57</v>
      </c>
      <c r="H29900" t="s">
        <v>46</v>
      </c>
      <c r="I29900" t="s">
        <v>648</v>
      </c>
      <c r="J29900" t="s">
        <v>649</v>
      </c>
      <c r="K29900" t="s">
        <v>649</v>
      </c>
      <c r="L29900">
        <v>1</v>
      </c>
      <c r="M29900" s="1">
        <v>36526</v>
      </c>
      <c r="N29900" s="2">
        <v>36526</v>
      </c>
      <c r="O29900" t="s">
        <v>255</v>
      </c>
      <c r="P29900">
        <v>2000</v>
      </c>
      <c r="Q29900" s="1">
        <v>38776</v>
      </c>
      <c r="R29900" s="1">
        <v>38776</v>
      </c>
      <c r="S29900">
        <v>0</v>
      </c>
      <c r="T29900">
        <v>10100000</v>
      </c>
      <c r="U29900">
        <v>0</v>
      </c>
      <c r="V29900">
        <v>0</v>
      </c>
      <c r="W29900">
        <v>0</v>
      </c>
      <c r="X29900">
        <v>0</v>
      </c>
      <c r="Y29900">
        <v>0</v>
      </c>
      <c r="Z29900">
        <v>0</v>
      </c>
      <c r="AA29900">
        <v>0</v>
      </c>
      <c r="AB29900">
        <v>0</v>
      </c>
      <c r="AC29900">
        <v>0</v>
      </c>
      <c r="AD29900">
        <v>0</v>
      </c>
      <c r="AE29900">
        <v>0</v>
      </c>
      <c r="AF29900">
        <v>0</v>
      </c>
      <c r="AG29900">
        <v>0</v>
      </c>
      <c r="AH29900">
        <v>0</v>
      </c>
      <c r="AI29900">
        <v>0</v>
      </c>
      <c r="AJ29900">
        <v>0</v>
      </c>
      <c r="AK29900">
        <v>0</v>
      </c>
      <c r="AL29900">
        <v>0</v>
      </c>
      <c r="AM29900">
        <v>0</v>
      </c>
    </row>
    <row r="29901" spans="1:39" x14ac:dyDescent="0.45">
      <c r="A29901" t="s">
        <v>111142</v>
      </c>
      <c r="B29901" t="s">
        <v>111143</v>
      </c>
      <c r="C29901" t="s">
        <v>111144</v>
      </c>
      <c r="D29901" t="s">
        <v>1757</v>
      </c>
      <c r="E29901" t="s">
        <v>1758</v>
      </c>
      <c r="F29901" t="s">
        <v>111145</v>
      </c>
      <c r="G29901" t="s">
        <v>57</v>
      </c>
      <c r="H29901" t="s">
        <v>46</v>
      </c>
      <c r="I29901" t="s">
        <v>58</v>
      </c>
      <c r="J29901" t="s">
        <v>1223</v>
      </c>
      <c r="K29901" t="s">
        <v>3249</v>
      </c>
      <c r="L29901">
        <v>4</v>
      </c>
      <c r="M29901" s="1">
        <v>39448</v>
      </c>
      <c r="N29901" s="2">
        <v>39448</v>
      </c>
      <c r="O29901" t="s">
        <v>181</v>
      </c>
      <c r="P29901">
        <v>2008</v>
      </c>
      <c r="Q29901" s="1">
        <v>40994</v>
      </c>
      <c r="R29901" s="1">
        <v>41914</v>
      </c>
      <c r="S29901">
        <v>0</v>
      </c>
      <c r="T29901">
        <v>32399998</v>
      </c>
      <c r="U29901">
        <v>0</v>
      </c>
      <c r="V29901">
        <v>0</v>
      </c>
      <c r="W29901">
        <v>0</v>
      </c>
      <c r="X29901">
        <v>1500000</v>
      </c>
      <c r="Y29901">
        <v>0</v>
      </c>
      <c r="Z29901">
        <v>0</v>
      </c>
      <c r="AA29901">
        <v>5000000</v>
      </c>
      <c r="AB29901">
        <v>0</v>
      </c>
      <c r="AC29901">
        <v>0</v>
      </c>
      <c r="AD29901">
        <v>0</v>
      </c>
      <c r="AE29901">
        <v>0</v>
      </c>
      <c r="AF29901">
        <v>0</v>
      </c>
      <c r="AG29901">
        <v>0</v>
      </c>
      <c r="AH29901">
        <v>16500000</v>
      </c>
      <c r="AI29901">
        <v>0</v>
      </c>
      <c r="AJ29901">
        <v>0</v>
      </c>
      <c r="AK29901">
        <v>0</v>
      </c>
      <c r="AL29901">
        <v>0</v>
      </c>
      <c r="AM29901">
        <v>0</v>
      </c>
    </row>
    <row r="29902" spans="1:39" x14ac:dyDescent="0.45">
      <c r="A29902" t="s">
        <v>111146</v>
      </c>
      <c r="B29902" t="s">
        <v>111147</v>
      </c>
      <c r="C29902" t="s">
        <v>111148</v>
      </c>
      <c r="F29902" s="3">
        <v>17000</v>
      </c>
      <c r="G29902" t="s">
        <v>57</v>
      </c>
      <c r="L29902">
        <v>1</v>
      </c>
      <c r="M29902" s="1">
        <v>39083</v>
      </c>
      <c r="N29902" s="2">
        <v>39083</v>
      </c>
      <c r="O29902" t="s">
        <v>110</v>
      </c>
      <c r="P29902">
        <v>2007</v>
      </c>
      <c r="Q29902" s="1">
        <v>41883</v>
      </c>
      <c r="R29902" s="1">
        <v>41883</v>
      </c>
      <c r="S29902">
        <v>17000</v>
      </c>
      <c r="T29902">
        <v>0</v>
      </c>
      <c r="U29902">
        <v>0</v>
      </c>
      <c r="V29902">
        <v>0</v>
      </c>
      <c r="W29902">
        <v>0</v>
      </c>
      <c r="X29902">
        <v>0</v>
      </c>
      <c r="Y29902">
        <v>0</v>
      </c>
      <c r="Z29902">
        <v>0</v>
      </c>
      <c r="AA29902">
        <v>0</v>
      </c>
      <c r="AB29902">
        <v>0</v>
      </c>
      <c r="AC29902">
        <v>0</v>
      </c>
      <c r="AD29902">
        <v>0</v>
      </c>
      <c r="AE29902">
        <v>0</v>
      </c>
      <c r="AF29902">
        <v>0</v>
      </c>
      <c r="AG29902">
        <v>0</v>
      </c>
      <c r="AH29902">
        <v>0</v>
      </c>
      <c r="AI29902">
        <v>0</v>
      </c>
      <c r="AJ29902">
        <v>0</v>
      </c>
      <c r="AK29902">
        <v>0</v>
      </c>
      <c r="AL29902">
        <v>0</v>
      </c>
      <c r="AM29902">
        <v>0</v>
      </c>
    </row>
    <row r="29903" spans="1:39" x14ac:dyDescent="0.45">
      <c r="A29903" t="s">
        <v>111149</v>
      </c>
      <c r="B29903" t="s">
        <v>111150</v>
      </c>
      <c r="C29903" t="s">
        <v>111151</v>
      </c>
      <c r="D29903" t="s">
        <v>111152</v>
      </c>
      <c r="E29903" t="s">
        <v>686</v>
      </c>
      <c r="F29903" s="3">
        <v>11700</v>
      </c>
      <c r="G29903" t="s">
        <v>57</v>
      </c>
      <c r="L29903">
        <v>1</v>
      </c>
      <c r="M29903" s="1">
        <v>41334</v>
      </c>
      <c r="N29903" s="2">
        <v>41334</v>
      </c>
      <c r="O29903" t="s">
        <v>164</v>
      </c>
      <c r="P29903">
        <v>2013</v>
      </c>
      <c r="Q29903" s="1">
        <v>41515</v>
      </c>
      <c r="R29903" s="1">
        <v>41515</v>
      </c>
      <c r="S29903">
        <v>11700</v>
      </c>
      <c r="T29903">
        <v>0</v>
      </c>
      <c r="U29903">
        <v>0</v>
      </c>
      <c r="V29903">
        <v>0</v>
      </c>
      <c r="W29903">
        <v>0</v>
      </c>
      <c r="X29903">
        <v>0</v>
      </c>
      <c r="Y29903">
        <v>0</v>
      </c>
      <c r="Z29903">
        <v>0</v>
      </c>
      <c r="AA29903">
        <v>0</v>
      </c>
      <c r="AB29903">
        <v>0</v>
      </c>
      <c r="AC29903">
        <v>0</v>
      </c>
      <c r="AD29903">
        <v>0</v>
      </c>
      <c r="AE29903">
        <v>0</v>
      </c>
      <c r="AF29903">
        <v>0</v>
      </c>
      <c r="AG29903">
        <v>0</v>
      </c>
      <c r="AH29903">
        <v>0</v>
      </c>
      <c r="AI29903">
        <v>0</v>
      </c>
      <c r="AJ29903">
        <v>0</v>
      </c>
      <c r="AK29903">
        <v>0</v>
      </c>
      <c r="AL29903">
        <v>0</v>
      </c>
      <c r="AM29903">
        <v>0</v>
      </c>
    </row>
    <row r="29904" spans="1:39" x14ac:dyDescent="0.45">
      <c r="A29904" t="s">
        <v>111153</v>
      </c>
      <c r="B29904" t="s">
        <v>111154</v>
      </c>
      <c r="C29904" t="s">
        <v>111155</v>
      </c>
      <c r="D29904" t="s">
        <v>19925</v>
      </c>
      <c r="E29904" t="s">
        <v>128</v>
      </c>
      <c r="F29904" t="s">
        <v>73</v>
      </c>
      <c r="H29904" t="s">
        <v>46</v>
      </c>
      <c r="I29904" t="s">
        <v>115</v>
      </c>
      <c r="J29904" t="s">
        <v>334</v>
      </c>
      <c r="K29904" t="s">
        <v>334</v>
      </c>
      <c r="L29904">
        <v>1</v>
      </c>
      <c r="M29904" s="1">
        <v>40756</v>
      </c>
      <c r="N29904" s="2">
        <v>40756</v>
      </c>
      <c r="O29904" t="s">
        <v>250</v>
      </c>
      <c r="P29904">
        <v>2011</v>
      </c>
      <c r="Q29904" s="1">
        <v>40725</v>
      </c>
      <c r="R29904" s="1">
        <v>40725</v>
      </c>
      <c r="S29904">
        <v>1500000</v>
      </c>
      <c r="T29904">
        <v>0</v>
      </c>
      <c r="U29904">
        <v>0</v>
      </c>
      <c r="V29904">
        <v>0</v>
      </c>
      <c r="W29904">
        <v>0</v>
      </c>
      <c r="X29904">
        <v>0</v>
      </c>
      <c r="Y29904">
        <v>0</v>
      </c>
      <c r="Z29904">
        <v>0</v>
      </c>
      <c r="AA29904">
        <v>0</v>
      </c>
      <c r="AB29904">
        <v>0</v>
      </c>
      <c r="AC29904">
        <v>0</v>
      </c>
      <c r="AD29904">
        <v>0</v>
      </c>
      <c r="AE29904">
        <v>0</v>
      </c>
      <c r="AF29904">
        <v>0</v>
      </c>
      <c r="AG29904">
        <v>0</v>
      </c>
      <c r="AH29904">
        <v>0</v>
      </c>
      <c r="AI29904">
        <v>0</v>
      </c>
      <c r="AJ29904">
        <v>0</v>
      </c>
      <c r="AK29904">
        <v>0</v>
      </c>
      <c r="AL29904">
        <v>0</v>
      </c>
      <c r="AM29904">
        <v>0</v>
      </c>
    </row>
    <row r="29905" spans="1:39" x14ac:dyDescent="0.45">
      <c r="A29905" t="s">
        <v>111156</v>
      </c>
      <c r="B29905" t="s">
        <v>111157</v>
      </c>
      <c r="C29905" t="s">
        <v>111158</v>
      </c>
      <c r="D29905" t="s">
        <v>107</v>
      </c>
      <c r="E29905" t="s">
        <v>108</v>
      </c>
      <c r="F29905" t="s">
        <v>111159</v>
      </c>
      <c r="G29905" t="s">
        <v>57</v>
      </c>
      <c r="H29905" t="s">
        <v>46</v>
      </c>
      <c r="I29905" t="s">
        <v>1298</v>
      </c>
      <c r="J29905" t="s">
        <v>1299</v>
      </c>
      <c r="K29905" t="s">
        <v>76975</v>
      </c>
      <c r="L29905">
        <v>1</v>
      </c>
      <c r="Q29905" s="1">
        <v>41696</v>
      </c>
      <c r="R29905" s="1">
        <v>41696</v>
      </c>
      <c r="S29905">
        <v>0</v>
      </c>
      <c r="T29905">
        <v>691459</v>
      </c>
      <c r="U29905">
        <v>0</v>
      </c>
      <c r="V29905">
        <v>0</v>
      </c>
      <c r="W29905">
        <v>0</v>
      </c>
      <c r="X29905">
        <v>0</v>
      </c>
      <c r="Y29905">
        <v>0</v>
      </c>
      <c r="Z29905">
        <v>0</v>
      </c>
      <c r="AA29905">
        <v>0</v>
      </c>
      <c r="AB29905">
        <v>0</v>
      </c>
      <c r="AC29905">
        <v>0</v>
      </c>
      <c r="AD29905">
        <v>0</v>
      </c>
      <c r="AE29905">
        <v>0</v>
      </c>
      <c r="AF29905">
        <v>0</v>
      </c>
      <c r="AG29905">
        <v>0</v>
      </c>
      <c r="AH29905">
        <v>0</v>
      </c>
      <c r="AI29905">
        <v>0</v>
      </c>
      <c r="AJ29905">
        <v>0</v>
      </c>
      <c r="AK29905">
        <v>0</v>
      </c>
      <c r="AL29905">
        <v>0</v>
      </c>
      <c r="AM29905">
        <v>0</v>
      </c>
    </row>
    <row r="29906" spans="1:39" x14ac:dyDescent="0.45">
      <c r="A29906" t="s">
        <v>111160</v>
      </c>
      <c r="B29906" t="s">
        <v>111161</v>
      </c>
      <c r="C29906" t="s">
        <v>111162</v>
      </c>
      <c r="D29906" t="s">
        <v>28987</v>
      </c>
      <c r="E29906" t="s">
        <v>143</v>
      </c>
      <c r="F29906" t="s">
        <v>282</v>
      </c>
      <c r="G29906" t="s">
        <v>57</v>
      </c>
      <c r="H29906" t="s">
        <v>46</v>
      </c>
      <c r="I29906" t="s">
        <v>58</v>
      </c>
      <c r="J29906" t="s">
        <v>198</v>
      </c>
      <c r="K29906" t="s">
        <v>11536</v>
      </c>
      <c r="L29906">
        <v>1</v>
      </c>
      <c r="M29906" s="1">
        <v>41700</v>
      </c>
      <c r="N29906" s="2">
        <v>41699</v>
      </c>
      <c r="O29906" t="s">
        <v>84</v>
      </c>
      <c r="P29906">
        <v>2014</v>
      </c>
      <c r="Q29906" s="1">
        <v>41730</v>
      </c>
      <c r="R29906" s="1">
        <v>41730</v>
      </c>
      <c r="S29906">
        <v>100000</v>
      </c>
      <c r="T29906">
        <v>0</v>
      </c>
      <c r="U29906">
        <v>0</v>
      </c>
      <c r="V29906">
        <v>0</v>
      </c>
      <c r="W29906">
        <v>0</v>
      </c>
      <c r="X29906">
        <v>0</v>
      </c>
      <c r="Y29906">
        <v>0</v>
      </c>
      <c r="Z29906">
        <v>0</v>
      </c>
      <c r="AA29906">
        <v>0</v>
      </c>
      <c r="AB29906">
        <v>0</v>
      </c>
      <c r="AC29906">
        <v>0</v>
      </c>
      <c r="AD29906">
        <v>0</v>
      </c>
      <c r="AE29906">
        <v>0</v>
      </c>
      <c r="AF29906">
        <v>0</v>
      </c>
      <c r="AG29906">
        <v>0</v>
      </c>
      <c r="AH29906">
        <v>0</v>
      </c>
      <c r="AI29906">
        <v>0</v>
      </c>
      <c r="AJ29906">
        <v>0</v>
      </c>
      <c r="AK29906">
        <v>0</v>
      </c>
      <c r="AL29906">
        <v>0</v>
      </c>
      <c r="AM29906">
        <v>0</v>
      </c>
    </row>
    <row r="29907" spans="1:39" x14ac:dyDescent="0.45">
      <c r="A29907" t="s">
        <v>111163</v>
      </c>
      <c r="B29907" t="s">
        <v>111164</v>
      </c>
      <c r="C29907" t="s">
        <v>111165</v>
      </c>
      <c r="F29907" t="s">
        <v>111166</v>
      </c>
      <c r="G29907" t="s">
        <v>57</v>
      </c>
      <c r="H29907" t="s">
        <v>46</v>
      </c>
      <c r="I29907" t="s">
        <v>58</v>
      </c>
      <c r="J29907" t="s">
        <v>1223</v>
      </c>
      <c r="K29907" t="s">
        <v>6588</v>
      </c>
      <c r="L29907">
        <v>1</v>
      </c>
      <c r="M29907" s="1">
        <v>40179</v>
      </c>
      <c r="N29907" s="2">
        <v>40179</v>
      </c>
      <c r="O29907" t="s">
        <v>118</v>
      </c>
      <c r="P29907">
        <v>2010</v>
      </c>
      <c r="Q29907" s="1">
        <v>40437</v>
      </c>
      <c r="R29907" s="1">
        <v>40437</v>
      </c>
      <c r="S29907">
        <v>0</v>
      </c>
      <c r="T29907">
        <v>205155</v>
      </c>
      <c r="U29907">
        <v>0</v>
      </c>
      <c r="V29907">
        <v>0</v>
      </c>
      <c r="W29907">
        <v>0</v>
      </c>
      <c r="X29907">
        <v>0</v>
      </c>
      <c r="Y29907">
        <v>0</v>
      </c>
      <c r="Z29907">
        <v>0</v>
      </c>
      <c r="AA29907">
        <v>0</v>
      </c>
      <c r="AB29907">
        <v>0</v>
      </c>
      <c r="AC29907">
        <v>0</v>
      </c>
      <c r="AD29907">
        <v>0</v>
      </c>
      <c r="AE29907">
        <v>0</v>
      </c>
      <c r="AF29907">
        <v>0</v>
      </c>
      <c r="AG29907">
        <v>0</v>
      </c>
      <c r="AH29907">
        <v>0</v>
      </c>
      <c r="AI29907">
        <v>0</v>
      </c>
      <c r="AJ29907">
        <v>0</v>
      </c>
      <c r="AK29907">
        <v>0</v>
      </c>
      <c r="AL29907">
        <v>0</v>
      </c>
      <c r="AM29907">
        <v>0</v>
      </c>
    </row>
    <row r="29908" spans="1:39" x14ac:dyDescent="0.45">
      <c r="A29908" t="s">
        <v>111167</v>
      </c>
      <c r="B29908" t="s">
        <v>111168</v>
      </c>
      <c r="C29908" t="s">
        <v>111169</v>
      </c>
      <c r="D29908" t="s">
        <v>54</v>
      </c>
      <c r="E29908" t="s">
        <v>55</v>
      </c>
      <c r="F29908" t="s">
        <v>17866</v>
      </c>
      <c r="G29908" t="s">
        <v>45</v>
      </c>
      <c r="H29908" t="s">
        <v>46</v>
      </c>
      <c r="I29908" t="s">
        <v>47</v>
      </c>
      <c r="J29908" t="s">
        <v>48</v>
      </c>
      <c r="K29908" t="s">
        <v>49</v>
      </c>
      <c r="L29908">
        <v>2</v>
      </c>
      <c r="M29908" s="1">
        <v>37622</v>
      </c>
      <c r="N29908" s="2">
        <v>37622</v>
      </c>
      <c r="O29908" t="s">
        <v>854</v>
      </c>
      <c r="P29908">
        <v>2003</v>
      </c>
      <c r="Q29908" s="1">
        <v>39727</v>
      </c>
      <c r="R29908" s="1">
        <v>40492</v>
      </c>
      <c r="S29908">
        <v>0</v>
      </c>
      <c r="T29908">
        <v>36000000</v>
      </c>
      <c r="U29908">
        <v>0</v>
      </c>
      <c r="V29908">
        <v>0</v>
      </c>
      <c r="W29908">
        <v>0</v>
      </c>
      <c r="X29908">
        <v>0</v>
      </c>
      <c r="Y29908">
        <v>0</v>
      </c>
      <c r="Z29908">
        <v>0</v>
      </c>
      <c r="AA29908">
        <v>0</v>
      </c>
      <c r="AB29908">
        <v>0</v>
      </c>
      <c r="AC29908">
        <v>0</v>
      </c>
      <c r="AD29908">
        <v>0</v>
      </c>
      <c r="AE29908">
        <v>0</v>
      </c>
      <c r="AF29908">
        <v>0</v>
      </c>
      <c r="AG29908">
        <v>20000000</v>
      </c>
      <c r="AH29908">
        <v>0</v>
      </c>
      <c r="AI29908">
        <v>0</v>
      </c>
      <c r="AJ29908">
        <v>0</v>
      </c>
      <c r="AK29908">
        <v>0</v>
      </c>
      <c r="AL29908">
        <v>0</v>
      </c>
      <c r="AM29908">
        <v>0</v>
      </c>
    </row>
    <row r="29909" spans="1:39" x14ac:dyDescent="0.45">
      <c r="A29909" t="s">
        <v>111170</v>
      </c>
      <c r="B29909" t="s">
        <v>111171</v>
      </c>
      <c r="C29909" t="s">
        <v>111172</v>
      </c>
      <c r="D29909" t="s">
        <v>111173</v>
      </c>
      <c r="E29909" t="s">
        <v>89</v>
      </c>
      <c r="F29909" t="s">
        <v>69219</v>
      </c>
      <c r="G29909" t="s">
        <v>57</v>
      </c>
      <c r="H29909" t="s">
        <v>787</v>
      </c>
      <c r="J29909" t="s">
        <v>111174</v>
      </c>
      <c r="K29909" t="s">
        <v>111174</v>
      </c>
      <c r="L29909">
        <v>1</v>
      </c>
      <c r="Q29909" s="1">
        <v>39083</v>
      </c>
      <c r="R29909" s="1">
        <v>39083</v>
      </c>
      <c r="S29909">
        <v>0</v>
      </c>
      <c r="T29909">
        <v>119000</v>
      </c>
      <c r="U29909">
        <v>0</v>
      </c>
      <c r="V29909">
        <v>0</v>
      </c>
      <c r="W29909">
        <v>0</v>
      </c>
      <c r="X29909">
        <v>0</v>
      </c>
      <c r="Y29909">
        <v>0</v>
      </c>
      <c r="Z29909">
        <v>0</v>
      </c>
      <c r="AA29909">
        <v>0</v>
      </c>
      <c r="AB29909">
        <v>0</v>
      </c>
      <c r="AC29909">
        <v>0</v>
      </c>
      <c r="AD29909">
        <v>0</v>
      </c>
      <c r="AE29909">
        <v>0</v>
      </c>
      <c r="AF29909">
        <v>0</v>
      </c>
      <c r="AG29909">
        <v>0</v>
      </c>
      <c r="AH29909">
        <v>0</v>
      </c>
      <c r="AI29909">
        <v>0</v>
      </c>
      <c r="AJ29909">
        <v>0</v>
      </c>
      <c r="AK29909">
        <v>0</v>
      </c>
      <c r="AL29909">
        <v>0</v>
      </c>
      <c r="AM29909">
        <v>0</v>
      </c>
    </row>
    <row r="29910" spans="1:39" x14ac:dyDescent="0.45">
      <c r="A29910" t="s">
        <v>111175</v>
      </c>
      <c r="B29910" t="s">
        <v>111176</v>
      </c>
      <c r="C29910" t="s">
        <v>111177</v>
      </c>
      <c r="D29910" t="s">
        <v>1757</v>
      </c>
      <c r="E29910" t="s">
        <v>1758</v>
      </c>
      <c r="F29910" t="s">
        <v>114</v>
      </c>
      <c r="G29910" t="s">
        <v>57</v>
      </c>
      <c r="H29910" t="s">
        <v>192</v>
      </c>
      <c r="J29910" t="s">
        <v>39204</v>
      </c>
      <c r="K29910" t="s">
        <v>111178</v>
      </c>
      <c r="L29910">
        <v>1</v>
      </c>
      <c r="Q29910" s="1">
        <v>40669</v>
      </c>
      <c r="R29910" s="1">
        <v>40669</v>
      </c>
      <c r="S29910">
        <v>0</v>
      </c>
      <c r="T29910">
        <v>0</v>
      </c>
      <c r="U29910">
        <v>0</v>
      </c>
      <c r="V29910">
        <v>0</v>
      </c>
      <c r="W29910">
        <v>0</v>
      </c>
      <c r="X29910">
        <v>0</v>
      </c>
      <c r="Y29910">
        <v>0</v>
      </c>
      <c r="Z29910">
        <v>0</v>
      </c>
      <c r="AA29910">
        <v>0</v>
      </c>
      <c r="AB29910">
        <v>0</v>
      </c>
      <c r="AC29910">
        <v>0</v>
      </c>
      <c r="AD29910">
        <v>0</v>
      </c>
      <c r="AE29910">
        <v>0</v>
      </c>
      <c r="AF29910">
        <v>0</v>
      </c>
      <c r="AG29910">
        <v>0</v>
      </c>
      <c r="AH29910">
        <v>0</v>
      </c>
      <c r="AI29910">
        <v>0</v>
      </c>
      <c r="AJ29910">
        <v>0</v>
      </c>
      <c r="AK29910">
        <v>0</v>
      </c>
      <c r="AL29910">
        <v>0</v>
      </c>
      <c r="AM29910">
        <v>0</v>
      </c>
    </row>
    <row r="29911" spans="1:39" x14ac:dyDescent="0.45">
      <c r="A29911" t="s">
        <v>111179</v>
      </c>
      <c r="B29911" t="s">
        <v>111180</v>
      </c>
      <c r="C29911" t="s">
        <v>111181</v>
      </c>
      <c r="D29911" t="s">
        <v>111182</v>
      </c>
      <c r="E29911" t="s">
        <v>2150</v>
      </c>
      <c r="F29911" t="s">
        <v>73</v>
      </c>
      <c r="G29911" t="s">
        <v>57</v>
      </c>
      <c r="H29911" t="s">
        <v>46</v>
      </c>
      <c r="I29911" t="s">
        <v>58</v>
      </c>
      <c r="J29911" t="s">
        <v>198</v>
      </c>
      <c r="K29911" t="s">
        <v>2661</v>
      </c>
      <c r="L29911">
        <v>1</v>
      </c>
      <c r="M29911" s="1">
        <v>40179</v>
      </c>
      <c r="N29911" s="2">
        <v>40179</v>
      </c>
      <c r="O29911" t="s">
        <v>118</v>
      </c>
      <c r="P29911">
        <v>2010</v>
      </c>
      <c r="Q29911" s="1">
        <v>40247</v>
      </c>
      <c r="R29911" s="1">
        <v>40247</v>
      </c>
      <c r="S29911">
        <v>0</v>
      </c>
      <c r="T29911">
        <v>1500000</v>
      </c>
      <c r="U29911">
        <v>0</v>
      </c>
      <c r="V29911">
        <v>0</v>
      </c>
      <c r="W29911">
        <v>0</v>
      </c>
      <c r="X29911">
        <v>0</v>
      </c>
      <c r="Y29911">
        <v>0</v>
      </c>
      <c r="Z29911">
        <v>0</v>
      </c>
      <c r="AA29911">
        <v>0</v>
      </c>
      <c r="AB29911">
        <v>0</v>
      </c>
      <c r="AC29911">
        <v>0</v>
      </c>
      <c r="AD29911">
        <v>0</v>
      </c>
      <c r="AE29911">
        <v>0</v>
      </c>
      <c r="AF29911">
        <v>0</v>
      </c>
      <c r="AG29911">
        <v>0</v>
      </c>
      <c r="AH29911">
        <v>0</v>
      </c>
      <c r="AI29911">
        <v>0</v>
      </c>
      <c r="AJ29911">
        <v>0</v>
      </c>
      <c r="AK29911">
        <v>0</v>
      </c>
      <c r="AL29911">
        <v>0</v>
      </c>
      <c r="AM29911">
        <v>0</v>
      </c>
    </row>
    <row r="29912" spans="1:39" x14ac:dyDescent="0.45">
      <c r="A29912" t="s">
        <v>111183</v>
      </c>
      <c r="B29912" t="s">
        <v>111184</v>
      </c>
      <c r="C29912" t="s">
        <v>111185</v>
      </c>
      <c r="D29912" t="s">
        <v>461</v>
      </c>
      <c r="E29912" t="s">
        <v>462</v>
      </c>
      <c r="F29912" t="s">
        <v>111186</v>
      </c>
      <c r="G29912" t="s">
        <v>57</v>
      </c>
      <c r="H29912" t="s">
        <v>74</v>
      </c>
      <c r="J29912" t="s">
        <v>111187</v>
      </c>
      <c r="K29912" t="s">
        <v>111187</v>
      </c>
      <c r="L29912">
        <v>1</v>
      </c>
      <c r="Q29912" s="1">
        <v>41960</v>
      </c>
      <c r="R29912" s="1">
        <v>41960</v>
      </c>
      <c r="S29912">
        <v>4700610</v>
      </c>
      <c r="T29912">
        <v>0</v>
      </c>
      <c r="U29912">
        <v>0</v>
      </c>
      <c r="V29912">
        <v>0</v>
      </c>
      <c r="W29912">
        <v>0</v>
      </c>
      <c r="X29912">
        <v>0</v>
      </c>
      <c r="Y29912">
        <v>0</v>
      </c>
      <c r="Z29912">
        <v>0</v>
      </c>
      <c r="AA29912">
        <v>0</v>
      </c>
      <c r="AB29912">
        <v>0</v>
      </c>
      <c r="AC29912">
        <v>0</v>
      </c>
      <c r="AD29912">
        <v>0</v>
      </c>
      <c r="AE29912">
        <v>0</v>
      </c>
      <c r="AF29912">
        <v>0</v>
      </c>
      <c r="AG29912">
        <v>0</v>
      </c>
      <c r="AH29912">
        <v>0</v>
      </c>
      <c r="AI29912">
        <v>0</v>
      </c>
      <c r="AJ29912">
        <v>0</v>
      </c>
      <c r="AK29912">
        <v>0</v>
      </c>
      <c r="AL29912">
        <v>0</v>
      </c>
      <c r="AM29912">
        <v>0</v>
      </c>
    </row>
    <row r="29913" spans="1:39" x14ac:dyDescent="0.45">
      <c r="A29913" t="s">
        <v>111188</v>
      </c>
      <c r="B29913" t="s">
        <v>111189</v>
      </c>
      <c r="C29913" t="s">
        <v>111190</v>
      </c>
      <c r="D29913" t="s">
        <v>24640</v>
      </c>
      <c r="E29913" t="s">
        <v>462</v>
      </c>
      <c r="F29913" t="s">
        <v>282</v>
      </c>
      <c r="G29913" t="s">
        <v>57</v>
      </c>
      <c r="H29913" t="s">
        <v>46</v>
      </c>
      <c r="I29913" t="s">
        <v>58</v>
      </c>
      <c r="J29913" t="s">
        <v>198</v>
      </c>
      <c r="K29913" t="s">
        <v>833</v>
      </c>
      <c r="L29913">
        <v>1</v>
      </c>
      <c r="Q29913" s="1">
        <v>41582</v>
      </c>
      <c r="R29913" s="1">
        <v>41582</v>
      </c>
      <c r="S29913">
        <v>100000</v>
      </c>
      <c r="T29913">
        <v>0</v>
      </c>
      <c r="U29913">
        <v>0</v>
      </c>
      <c r="V29913">
        <v>0</v>
      </c>
      <c r="W29913">
        <v>0</v>
      </c>
      <c r="X29913">
        <v>0</v>
      </c>
      <c r="Y29913">
        <v>0</v>
      </c>
      <c r="Z29913">
        <v>0</v>
      </c>
      <c r="AA29913">
        <v>0</v>
      </c>
      <c r="AB29913">
        <v>0</v>
      </c>
      <c r="AC29913">
        <v>0</v>
      </c>
      <c r="AD29913">
        <v>0</v>
      </c>
      <c r="AE29913">
        <v>0</v>
      </c>
      <c r="AF29913">
        <v>0</v>
      </c>
      <c r="AG29913">
        <v>0</v>
      </c>
      <c r="AH29913">
        <v>0</v>
      </c>
      <c r="AI29913">
        <v>0</v>
      </c>
      <c r="AJ29913">
        <v>0</v>
      </c>
      <c r="AK29913">
        <v>0</v>
      </c>
      <c r="AL29913">
        <v>0</v>
      </c>
      <c r="AM29913">
        <v>0</v>
      </c>
    </row>
    <row r="29914" spans="1:39" x14ac:dyDescent="0.45">
      <c r="A29914" t="s">
        <v>111191</v>
      </c>
      <c r="B29914" t="s">
        <v>111192</v>
      </c>
      <c r="C29914" t="s">
        <v>111193</v>
      </c>
      <c r="D29914" t="s">
        <v>88</v>
      </c>
      <c r="E29914" t="s">
        <v>89</v>
      </c>
      <c r="F29914" t="s">
        <v>111194</v>
      </c>
      <c r="G29914" t="s">
        <v>57</v>
      </c>
      <c r="H29914" t="s">
        <v>74</v>
      </c>
      <c r="J29914" t="s">
        <v>15585</v>
      </c>
      <c r="K29914" t="s">
        <v>15585</v>
      </c>
      <c r="L29914">
        <v>1</v>
      </c>
      <c r="M29914" s="1">
        <v>37622</v>
      </c>
      <c r="N29914" s="2">
        <v>37622</v>
      </c>
      <c r="O29914" t="s">
        <v>854</v>
      </c>
      <c r="P29914">
        <v>2003</v>
      </c>
      <c r="Q29914" s="1">
        <v>39204</v>
      </c>
      <c r="R29914" s="1">
        <v>39204</v>
      </c>
      <c r="S29914">
        <v>0</v>
      </c>
      <c r="T29914">
        <v>496000</v>
      </c>
      <c r="U29914">
        <v>0</v>
      </c>
      <c r="V29914">
        <v>0</v>
      </c>
      <c r="W29914">
        <v>0</v>
      </c>
      <c r="X29914">
        <v>0</v>
      </c>
      <c r="Y29914">
        <v>0</v>
      </c>
      <c r="Z29914">
        <v>0</v>
      </c>
      <c r="AA29914">
        <v>0</v>
      </c>
      <c r="AB29914">
        <v>0</v>
      </c>
      <c r="AC29914">
        <v>0</v>
      </c>
      <c r="AD29914">
        <v>0</v>
      </c>
      <c r="AE29914">
        <v>0</v>
      </c>
      <c r="AF29914">
        <v>0</v>
      </c>
      <c r="AG29914">
        <v>0</v>
      </c>
      <c r="AH29914">
        <v>0</v>
      </c>
      <c r="AI29914">
        <v>0</v>
      </c>
      <c r="AJ29914">
        <v>0</v>
      </c>
      <c r="AK29914">
        <v>0</v>
      </c>
      <c r="AL29914">
        <v>0</v>
      </c>
      <c r="AM29914">
        <v>0</v>
      </c>
    </row>
    <row r="29915" spans="1:39" x14ac:dyDescent="0.45">
      <c r="A29915" t="s">
        <v>111195</v>
      </c>
      <c r="B29915" t="s">
        <v>111196</v>
      </c>
      <c r="C29915" t="s">
        <v>111197</v>
      </c>
      <c r="D29915" t="s">
        <v>88</v>
      </c>
      <c r="E29915" t="s">
        <v>89</v>
      </c>
      <c r="F29915" t="s">
        <v>111198</v>
      </c>
      <c r="G29915" t="s">
        <v>57</v>
      </c>
      <c r="H29915" t="s">
        <v>46</v>
      </c>
      <c r="I29915" t="s">
        <v>1228</v>
      </c>
      <c r="J29915" t="s">
        <v>1229</v>
      </c>
      <c r="K29915" t="s">
        <v>1229</v>
      </c>
      <c r="L29915">
        <v>1</v>
      </c>
      <c r="M29915" s="1">
        <v>34335</v>
      </c>
      <c r="N29915" s="2">
        <v>34335</v>
      </c>
      <c r="O29915" t="s">
        <v>3390</v>
      </c>
      <c r="P29915">
        <v>1994</v>
      </c>
      <c r="Q29915" s="1">
        <v>40067</v>
      </c>
      <c r="R29915" s="1">
        <v>40067</v>
      </c>
      <c r="S29915">
        <v>0</v>
      </c>
      <c r="T29915">
        <v>0</v>
      </c>
      <c r="U29915">
        <v>0</v>
      </c>
      <c r="V29915">
        <v>0</v>
      </c>
      <c r="W29915">
        <v>0</v>
      </c>
      <c r="X29915">
        <v>300008</v>
      </c>
      <c r="Y29915">
        <v>0</v>
      </c>
      <c r="Z29915">
        <v>0</v>
      </c>
      <c r="AA29915">
        <v>0</v>
      </c>
      <c r="AB29915">
        <v>0</v>
      </c>
      <c r="AC29915">
        <v>0</v>
      </c>
      <c r="AD29915">
        <v>0</v>
      </c>
      <c r="AE29915">
        <v>0</v>
      </c>
      <c r="AF29915">
        <v>0</v>
      </c>
      <c r="AG29915">
        <v>0</v>
      </c>
      <c r="AH29915">
        <v>0</v>
      </c>
      <c r="AI29915">
        <v>0</v>
      </c>
      <c r="AJ29915">
        <v>0</v>
      </c>
      <c r="AK29915">
        <v>0</v>
      </c>
      <c r="AL29915">
        <v>0</v>
      </c>
      <c r="AM29915">
        <v>0</v>
      </c>
    </row>
    <row r="29916" spans="1:39" x14ac:dyDescent="0.45">
      <c r="A29916" t="s">
        <v>111199</v>
      </c>
      <c r="B29916" t="s">
        <v>111200</v>
      </c>
      <c r="C29916" t="s">
        <v>111201</v>
      </c>
      <c r="D29916" t="s">
        <v>111202</v>
      </c>
      <c r="E29916" t="s">
        <v>686</v>
      </c>
      <c r="F29916" t="s">
        <v>2770</v>
      </c>
      <c r="G29916" t="s">
        <v>57</v>
      </c>
      <c r="H29916" t="s">
        <v>46</v>
      </c>
      <c r="I29916" t="s">
        <v>299</v>
      </c>
      <c r="J29916" t="s">
        <v>300</v>
      </c>
      <c r="K29916" t="s">
        <v>300</v>
      </c>
      <c r="L29916">
        <v>4</v>
      </c>
      <c r="M29916" s="1">
        <v>39814</v>
      </c>
      <c r="N29916" s="2">
        <v>39814</v>
      </c>
      <c r="O29916" t="s">
        <v>188</v>
      </c>
      <c r="P29916">
        <v>2009</v>
      </c>
      <c r="Q29916" s="1">
        <v>40501</v>
      </c>
      <c r="R29916" s="1">
        <v>41473</v>
      </c>
      <c r="S29916">
        <v>800000</v>
      </c>
      <c r="T29916">
        <v>6800000</v>
      </c>
      <c r="U29916">
        <v>0</v>
      </c>
      <c r="V29916">
        <v>0</v>
      </c>
      <c r="W29916">
        <v>0</v>
      </c>
      <c r="X29916">
        <v>1400000</v>
      </c>
      <c r="Y29916">
        <v>0</v>
      </c>
      <c r="Z29916">
        <v>0</v>
      </c>
      <c r="AA29916">
        <v>0</v>
      </c>
      <c r="AB29916">
        <v>0</v>
      </c>
      <c r="AC29916">
        <v>0</v>
      </c>
      <c r="AD29916">
        <v>0</v>
      </c>
      <c r="AE29916">
        <v>0</v>
      </c>
      <c r="AF29916">
        <v>5300000</v>
      </c>
      <c r="AG29916">
        <v>0</v>
      </c>
      <c r="AH29916">
        <v>0</v>
      </c>
      <c r="AI29916">
        <v>0</v>
      </c>
      <c r="AJ29916">
        <v>0</v>
      </c>
      <c r="AK29916">
        <v>0</v>
      </c>
      <c r="AL29916">
        <v>0</v>
      </c>
      <c r="AM29916">
        <v>0</v>
      </c>
    </row>
    <row r="29917" spans="1:39" x14ac:dyDescent="0.45">
      <c r="A29917" t="s">
        <v>111203</v>
      </c>
      <c r="B29917" t="s">
        <v>111204</v>
      </c>
      <c r="C29917" t="s">
        <v>111205</v>
      </c>
      <c r="D29917" t="s">
        <v>111206</v>
      </c>
      <c r="E29917" t="s">
        <v>89</v>
      </c>
      <c r="F29917" t="s">
        <v>1845</v>
      </c>
      <c r="G29917" t="s">
        <v>57</v>
      </c>
      <c r="H29917" t="s">
        <v>46</v>
      </c>
      <c r="I29917" t="s">
        <v>58</v>
      </c>
      <c r="J29917" t="s">
        <v>198</v>
      </c>
      <c r="K29917" t="s">
        <v>199</v>
      </c>
      <c r="L29917">
        <v>2</v>
      </c>
      <c r="M29917" s="1">
        <v>40575</v>
      </c>
      <c r="N29917" s="2">
        <v>40575</v>
      </c>
      <c r="O29917" t="s">
        <v>528</v>
      </c>
      <c r="P29917">
        <v>2011</v>
      </c>
      <c r="Q29917" s="1">
        <v>40664</v>
      </c>
      <c r="R29917" s="1">
        <v>41183</v>
      </c>
      <c r="S29917">
        <v>0</v>
      </c>
      <c r="T29917">
        <v>8000000</v>
      </c>
      <c r="U29917">
        <v>0</v>
      </c>
      <c r="V29917">
        <v>0</v>
      </c>
      <c r="W29917">
        <v>0</v>
      </c>
      <c r="X29917">
        <v>0</v>
      </c>
      <c r="Y29917">
        <v>0</v>
      </c>
      <c r="Z29917">
        <v>0</v>
      </c>
      <c r="AA29917">
        <v>0</v>
      </c>
      <c r="AB29917">
        <v>0</v>
      </c>
      <c r="AC29917">
        <v>0</v>
      </c>
      <c r="AD29917">
        <v>0</v>
      </c>
      <c r="AE29917">
        <v>0</v>
      </c>
      <c r="AF29917">
        <v>3000000</v>
      </c>
      <c r="AG29917">
        <v>5000000</v>
      </c>
      <c r="AH29917">
        <v>0</v>
      </c>
      <c r="AI29917">
        <v>0</v>
      </c>
      <c r="AJ29917">
        <v>0</v>
      </c>
      <c r="AK29917">
        <v>0</v>
      </c>
      <c r="AL29917">
        <v>0</v>
      </c>
      <c r="AM29917">
        <v>0</v>
      </c>
    </row>
    <row r="29918" spans="1:39" x14ac:dyDescent="0.45">
      <c r="A29918" t="s">
        <v>111207</v>
      </c>
      <c r="B29918" t="s">
        <v>111208</v>
      </c>
      <c r="C29918" t="s">
        <v>111209</v>
      </c>
      <c r="D29918" t="s">
        <v>88</v>
      </c>
      <c r="E29918" t="s">
        <v>89</v>
      </c>
      <c r="F29918" t="s">
        <v>111210</v>
      </c>
      <c r="G29918" t="s">
        <v>57</v>
      </c>
      <c r="H29918" t="s">
        <v>46</v>
      </c>
      <c r="I29918" t="s">
        <v>1388</v>
      </c>
      <c r="J29918" t="s">
        <v>641</v>
      </c>
      <c r="K29918" t="s">
        <v>3352</v>
      </c>
      <c r="L29918">
        <v>2</v>
      </c>
      <c r="M29918" s="1">
        <v>35796</v>
      </c>
      <c r="N29918" s="2">
        <v>35796</v>
      </c>
      <c r="O29918" t="s">
        <v>709</v>
      </c>
      <c r="P29918">
        <v>1998</v>
      </c>
      <c r="Q29918" s="1">
        <v>38989</v>
      </c>
      <c r="R29918" s="1">
        <v>40561</v>
      </c>
      <c r="S29918">
        <v>0</v>
      </c>
      <c r="T29918">
        <v>35750000</v>
      </c>
      <c r="U29918">
        <v>0</v>
      </c>
      <c r="V29918">
        <v>0</v>
      </c>
      <c r="W29918">
        <v>0</v>
      </c>
      <c r="X29918">
        <v>0</v>
      </c>
      <c r="Y29918">
        <v>0</v>
      </c>
      <c r="Z29918">
        <v>0</v>
      </c>
      <c r="AA29918">
        <v>0</v>
      </c>
      <c r="AB29918">
        <v>0</v>
      </c>
      <c r="AC29918">
        <v>0</v>
      </c>
      <c r="AD29918">
        <v>0</v>
      </c>
      <c r="AE29918">
        <v>0</v>
      </c>
      <c r="AF29918">
        <v>0</v>
      </c>
      <c r="AG29918">
        <v>0</v>
      </c>
      <c r="AH29918">
        <v>0</v>
      </c>
      <c r="AI29918">
        <v>0</v>
      </c>
      <c r="AJ29918">
        <v>8000000</v>
      </c>
      <c r="AK29918">
        <v>0</v>
      </c>
      <c r="AL29918">
        <v>0</v>
      </c>
      <c r="AM29918">
        <v>0</v>
      </c>
    </row>
    <row r="29919" spans="1:39" x14ac:dyDescent="0.45">
      <c r="A29919" t="s">
        <v>111211</v>
      </c>
      <c r="B29919" t="s">
        <v>111212</v>
      </c>
      <c r="C29919" t="s">
        <v>111213</v>
      </c>
      <c r="D29919" t="s">
        <v>88</v>
      </c>
      <c r="E29919" t="s">
        <v>89</v>
      </c>
      <c r="F29919" t="s">
        <v>20693</v>
      </c>
      <c r="G29919" t="s">
        <v>57</v>
      </c>
      <c r="H29919" t="s">
        <v>664</v>
      </c>
      <c r="J29919" t="s">
        <v>1943</v>
      </c>
      <c r="K29919" t="s">
        <v>1943</v>
      </c>
      <c r="L29919">
        <v>1</v>
      </c>
      <c r="M29919" s="1">
        <v>32874</v>
      </c>
      <c r="N29919" s="2">
        <v>32874</v>
      </c>
      <c r="O29919" t="s">
        <v>444</v>
      </c>
      <c r="P29919">
        <v>1990</v>
      </c>
      <c r="Q29919" s="1">
        <v>41248</v>
      </c>
      <c r="R29919" s="1">
        <v>41248</v>
      </c>
      <c r="S29919">
        <v>0</v>
      </c>
      <c r="T29919">
        <v>13065000</v>
      </c>
      <c r="U29919">
        <v>0</v>
      </c>
      <c r="V29919">
        <v>0</v>
      </c>
      <c r="W29919">
        <v>0</v>
      </c>
      <c r="X29919">
        <v>0</v>
      </c>
      <c r="Y29919">
        <v>0</v>
      </c>
      <c r="Z29919">
        <v>0</v>
      </c>
      <c r="AA29919">
        <v>0</v>
      </c>
      <c r="AB29919">
        <v>0</v>
      </c>
      <c r="AC29919">
        <v>0</v>
      </c>
      <c r="AD29919">
        <v>0</v>
      </c>
      <c r="AE29919">
        <v>0</v>
      </c>
      <c r="AF29919">
        <v>0</v>
      </c>
      <c r="AG29919">
        <v>0</v>
      </c>
      <c r="AH29919">
        <v>0</v>
      </c>
      <c r="AI29919">
        <v>0</v>
      </c>
      <c r="AJ29919">
        <v>0</v>
      </c>
      <c r="AK29919">
        <v>0</v>
      </c>
      <c r="AL29919">
        <v>0</v>
      </c>
      <c r="AM29919">
        <v>0</v>
      </c>
    </row>
    <row r="29920" spans="1:39" x14ac:dyDescent="0.45">
      <c r="A29920" t="s">
        <v>111214</v>
      </c>
      <c r="B29920" t="s">
        <v>111215</v>
      </c>
      <c r="C29920" t="s">
        <v>111216</v>
      </c>
      <c r="D29920" t="s">
        <v>88</v>
      </c>
      <c r="E29920" t="s">
        <v>89</v>
      </c>
      <c r="F29920" t="s">
        <v>111217</v>
      </c>
      <c r="G29920" t="s">
        <v>45</v>
      </c>
      <c r="H29920" t="s">
        <v>260</v>
      </c>
      <c r="I29920" t="s">
        <v>261</v>
      </c>
      <c r="J29920" t="s">
        <v>1069</v>
      </c>
      <c r="K29920" t="s">
        <v>1069</v>
      </c>
      <c r="L29920">
        <v>1</v>
      </c>
      <c r="M29920" s="1">
        <v>34335</v>
      </c>
      <c r="N29920" s="2">
        <v>34335</v>
      </c>
      <c r="O29920" t="s">
        <v>3390</v>
      </c>
      <c r="P29920">
        <v>1994</v>
      </c>
      <c r="Q29920" s="1">
        <v>38727</v>
      </c>
      <c r="R29920" s="1">
        <v>38727</v>
      </c>
      <c r="S29920">
        <v>0</v>
      </c>
      <c r="T29920">
        <v>5590000</v>
      </c>
      <c r="U29920">
        <v>0</v>
      </c>
      <c r="V29920">
        <v>0</v>
      </c>
      <c r="W29920">
        <v>0</v>
      </c>
      <c r="X29920">
        <v>0</v>
      </c>
      <c r="Y29920">
        <v>0</v>
      </c>
      <c r="Z29920">
        <v>0</v>
      </c>
      <c r="AA29920">
        <v>0</v>
      </c>
      <c r="AB29920">
        <v>0</v>
      </c>
      <c r="AC29920">
        <v>0</v>
      </c>
      <c r="AD29920">
        <v>0</v>
      </c>
      <c r="AE29920">
        <v>0</v>
      </c>
      <c r="AF29920">
        <v>0</v>
      </c>
      <c r="AG29920">
        <v>0</v>
      </c>
      <c r="AH29920">
        <v>0</v>
      </c>
      <c r="AI29920">
        <v>0</v>
      </c>
      <c r="AJ29920">
        <v>0</v>
      </c>
      <c r="AK29920">
        <v>0</v>
      </c>
      <c r="AL29920">
        <v>0</v>
      </c>
      <c r="AM29920">
        <v>0</v>
      </c>
    </row>
    <row r="29921" spans="1:39" x14ac:dyDescent="0.45">
      <c r="A29921" t="s">
        <v>111218</v>
      </c>
      <c r="B29921" t="s">
        <v>111219</v>
      </c>
      <c r="C29921" t="s">
        <v>111220</v>
      </c>
      <c r="D29921" t="s">
        <v>111221</v>
      </c>
      <c r="E29921" t="s">
        <v>11498</v>
      </c>
      <c r="F29921" t="s">
        <v>31220</v>
      </c>
      <c r="G29921" t="s">
        <v>57</v>
      </c>
      <c r="H29921" t="s">
        <v>46</v>
      </c>
      <c r="I29921" t="s">
        <v>58</v>
      </c>
      <c r="J29921" t="s">
        <v>59</v>
      </c>
      <c r="K29921" t="s">
        <v>59</v>
      </c>
      <c r="L29921">
        <v>2</v>
      </c>
      <c r="M29921" s="1">
        <v>38718</v>
      </c>
      <c r="N29921" s="2">
        <v>38718</v>
      </c>
      <c r="O29921" t="s">
        <v>430</v>
      </c>
      <c r="P29921">
        <v>2006</v>
      </c>
      <c r="Q29921" s="1">
        <v>39422</v>
      </c>
      <c r="R29921" s="1">
        <v>40725</v>
      </c>
      <c r="S29921">
        <v>0</v>
      </c>
      <c r="T29921">
        <v>8800000</v>
      </c>
      <c r="U29921">
        <v>0</v>
      </c>
      <c r="V29921">
        <v>0</v>
      </c>
      <c r="W29921">
        <v>0</v>
      </c>
      <c r="X29921">
        <v>0</v>
      </c>
      <c r="Y29921">
        <v>0</v>
      </c>
      <c r="Z29921">
        <v>0</v>
      </c>
      <c r="AA29921">
        <v>0</v>
      </c>
      <c r="AB29921">
        <v>0</v>
      </c>
      <c r="AC29921">
        <v>0</v>
      </c>
      <c r="AD29921">
        <v>0</v>
      </c>
      <c r="AE29921">
        <v>0</v>
      </c>
      <c r="AF29921">
        <v>8800000</v>
      </c>
      <c r="AG29921">
        <v>0</v>
      </c>
      <c r="AH29921">
        <v>0</v>
      </c>
      <c r="AI29921">
        <v>0</v>
      </c>
      <c r="AJ29921">
        <v>0</v>
      </c>
      <c r="AK29921">
        <v>0</v>
      </c>
      <c r="AL29921">
        <v>0</v>
      </c>
      <c r="AM29921">
        <v>0</v>
      </c>
    </row>
    <row r="29922" spans="1:39" x14ac:dyDescent="0.45">
      <c r="A29922" t="s">
        <v>111222</v>
      </c>
      <c r="B29922" t="s">
        <v>111223</v>
      </c>
      <c r="C29922" t="s">
        <v>111224</v>
      </c>
      <c r="D29922" t="s">
        <v>1757</v>
      </c>
      <c r="E29922" t="s">
        <v>1758</v>
      </c>
      <c r="F29922" t="s">
        <v>5239</v>
      </c>
      <c r="G29922" t="s">
        <v>57</v>
      </c>
      <c r="H29922" t="s">
        <v>46</v>
      </c>
      <c r="I29922" t="s">
        <v>91</v>
      </c>
      <c r="J29922" t="s">
        <v>2607</v>
      </c>
      <c r="K29922" t="s">
        <v>54161</v>
      </c>
      <c r="L29922">
        <v>1</v>
      </c>
      <c r="M29922" s="1">
        <v>40909</v>
      </c>
      <c r="N29922" s="2">
        <v>40909</v>
      </c>
      <c r="O29922" t="s">
        <v>132</v>
      </c>
      <c r="P29922">
        <v>2012</v>
      </c>
      <c r="Q29922" s="1">
        <v>41849</v>
      </c>
      <c r="R29922" s="1">
        <v>41849</v>
      </c>
      <c r="S29922">
        <v>0</v>
      </c>
      <c r="T29922">
        <v>2300000</v>
      </c>
      <c r="U29922">
        <v>0</v>
      </c>
      <c r="V29922">
        <v>0</v>
      </c>
      <c r="W29922">
        <v>0</v>
      </c>
      <c r="X29922">
        <v>0</v>
      </c>
      <c r="Y29922">
        <v>0</v>
      </c>
      <c r="Z29922">
        <v>0</v>
      </c>
      <c r="AA29922">
        <v>0</v>
      </c>
      <c r="AB29922">
        <v>0</v>
      </c>
      <c r="AC29922">
        <v>0</v>
      </c>
      <c r="AD29922">
        <v>0</v>
      </c>
      <c r="AE29922">
        <v>0</v>
      </c>
      <c r="AF29922">
        <v>0</v>
      </c>
      <c r="AG29922">
        <v>0</v>
      </c>
      <c r="AH29922">
        <v>0</v>
      </c>
      <c r="AI29922">
        <v>0</v>
      </c>
      <c r="AJ29922">
        <v>0</v>
      </c>
      <c r="AK29922">
        <v>0</v>
      </c>
      <c r="AL29922">
        <v>0</v>
      </c>
      <c r="AM29922">
        <v>0</v>
      </c>
    </row>
    <row r="29923" spans="1:39" x14ac:dyDescent="0.45">
      <c r="A29923" t="s">
        <v>111225</v>
      </c>
      <c r="B29923" t="s">
        <v>111226</v>
      </c>
      <c r="C29923" t="s">
        <v>111227</v>
      </c>
      <c r="D29923" t="s">
        <v>111228</v>
      </c>
      <c r="E29923" t="s">
        <v>2248</v>
      </c>
      <c r="F29923" t="s">
        <v>905</v>
      </c>
      <c r="G29923" t="s">
        <v>57</v>
      </c>
      <c r="H29923" t="s">
        <v>3627</v>
      </c>
      <c r="J29923" t="s">
        <v>3628</v>
      </c>
      <c r="K29923" t="s">
        <v>3629</v>
      </c>
      <c r="L29923">
        <v>3</v>
      </c>
      <c r="M29923" s="1">
        <v>40422</v>
      </c>
      <c r="N29923" s="2">
        <v>40422</v>
      </c>
      <c r="O29923" t="s">
        <v>200</v>
      </c>
      <c r="P29923">
        <v>2010</v>
      </c>
      <c r="Q29923" s="1">
        <v>40422</v>
      </c>
      <c r="R29923" s="1">
        <v>41214</v>
      </c>
      <c r="S29923">
        <v>100000</v>
      </c>
      <c r="T29923">
        <v>0</v>
      </c>
      <c r="U29923">
        <v>0</v>
      </c>
      <c r="V29923">
        <v>0</v>
      </c>
      <c r="W29923">
        <v>0</v>
      </c>
      <c r="X29923">
        <v>0</v>
      </c>
      <c r="Y29923">
        <v>175000</v>
      </c>
      <c r="Z29923">
        <v>0</v>
      </c>
      <c r="AA29923">
        <v>0</v>
      </c>
      <c r="AB29923">
        <v>0</v>
      </c>
      <c r="AC29923">
        <v>0</v>
      </c>
      <c r="AD29923">
        <v>0</v>
      </c>
      <c r="AE29923">
        <v>0</v>
      </c>
      <c r="AF29923">
        <v>0</v>
      </c>
      <c r="AG29923">
        <v>0</v>
      </c>
      <c r="AH29923">
        <v>0</v>
      </c>
      <c r="AI29923">
        <v>0</v>
      </c>
      <c r="AJ29923">
        <v>0</v>
      </c>
      <c r="AK29923">
        <v>0</v>
      </c>
      <c r="AL29923">
        <v>0</v>
      </c>
      <c r="AM29923">
        <v>0</v>
      </c>
    </row>
    <row r="29924" spans="1:39" x14ac:dyDescent="0.45">
      <c r="A29924" t="s">
        <v>111229</v>
      </c>
      <c r="B29924" t="s">
        <v>111230</v>
      </c>
      <c r="C29924" t="s">
        <v>111231</v>
      </c>
      <c r="D29924" t="s">
        <v>653</v>
      </c>
      <c r="E29924" t="s">
        <v>343</v>
      </c>
      <c r="F29924" t="s">
        <v>111232</v>
      </c>
      <c r="G29924" t="s">
        <v>57</v>
      </c>
      <c r="H29924" t="s">
        <v>46</v>
      </c>
      <c r="I29924" t="s">
        <v>58</v>
      </c>
      <c r="J29924" t="s">
        <v>198</v>
      </c>
      <c r="K29924" t="s">
        <v>1247</v>
      </c>
      <c r="L29924">
        <v>6</v>
      </c>
      <c r="M29924" s="1">
        <v>38353</v>
      </c>
      <c r="N29924" s="2">
        <v>38353</v>
      </c>
      <c r="O29924" t="s">
        <v>464</v>
      </c>
      <c r="P29924">
        <v>2005</v>
      </c>
      <c r="Q29924" s="1">
        <v>38784</v>
      </c>
      <c r="R29924" s="1">
        <v>40749</v>
      </c>
      <c r="S29924">
        <v>0</v>
      </c>
      <c r="T29924">
        <v>144760181</v>
      </c>
      <c r="U29924">
        <v>0</v>
      </c>
      <c r="V29924">
        <v>0</v>
      </c>
      <c r="W29924">
        <v>0</v>
      </c>
      <c r="X29924">
        <v>0</v>
      </c>
      <c r="Y29924">
        <v>0</v>
      </c>
      <c r="Z29924">
        <v>0</v>
      </c>
      <c r="AA29924">
        <v>0</v>
      </c>
      <c r="AB29924">
        <v>0</v>
      </c>
      <c r="AC29924">
        <v>0</v>
      </c>
      <c r="AD29924">
        <v>0</v>
      </c>
      <c r="AE29924">
        <v>0</v>
      </c>
      <c r="AF29924">
        <v>10000000</v>
      </c>
      <c r="AG29924">
        <v>7000000</v>
      </c>
      <c r="AH29924">
        <v>29000000</v>
      </c>
      <c r="AI29924">
        <v>20000000</v>
      </c>
      <c r="AJ29924">
        <v>70000000</v>
      </c>
      <c r="AK29924">
        <v>0</v>
      </c>
      <c r="AL29924">
        <v>0</v>
      </c>
      <c r="AM29924">
        <v>0</v>
      </c>
    </row>
    <row r="29925" spans="1:39" x14ac:dyDescent="0.45">
      <c r="A29925" t="s">
        <v>111233</v>
      </c>
      <c r="B29925" t="s">
        <v>111234</v>
      </c>
      <c r="C29925" t="s">
        <v>111235</v>
      </c>
      <c r="D29925" t="s">
        <v>111236</v>
      </c>
      <c r="E29925" t="s">
        <v>6403</v>
      </c>
      <c r="F29925" t="s">
        <v>12503</v>
      </c>
      <c r="L29925">
        <v>1</v>
      </c>
      <c r="M29925" s="1">
        <v>41426</v>
      </c>
      <c r="N29925" s="2">
        <v>41426</v>
      </c>
      <c r="O29925" t="s">
        <v>439</v>
      </c>
      <c r="P29925">
        <v>2013</v>
      </c>
      <c r="Q29925" s="1">
        <v>41518</v>
      </c>
      <c r="R29925" s="1">
        <v>41518</v>
      </c>
      <c r="S29925">
        <v>0</v>
      </c>
      <c r="T29925">
        <v>0</v>
      </c>
      <c r="U29925">
        <v>0</v>
      </c>
      <c r="V29925">
        <v>0</v>
      </c>
      <c r="W29925">
        <v>0</v>
      </c>
      <c r="X29925">
        <v>0</v>
      </c>
      <c r="Y29925">
        <v>690000</v>
      </c>
      <c r="Z29925">
        <v>0</v>
      </c>
      <c r="AA29925">
        <v>0</v>
      </c>
      <c r="AB29925">
        <v>0</v>
      </c>
      <c r="AC29925">
        <v>0</v>
      </c>
      <c r="AD29925">
        <v>0</v>
      </c>
      <c r="AE29925">
        <v>0</v>
      </c>
      <c r="AF29925">
        <v>0</v>
      </c>
      <c r="AG29925">
        <v>0</v>
      </c>
      <c r="AH29925">
        <v>0</v>
      </c>
      <c r="AI29925">
        <v>0</v>
      </c>
      <c r="AJ29925">
        <v>0</v>
      </c>
      <c r="AK29925">
        <v>0</v>
      </c>
      <c r="AL29925">
        <v>0</v>
      </c>
      <c r="AM29925">
        <v>0</v>
      </c>
    </row>
    <row r="29926" spans="1:39" x14ac:dyDescent="0.45">
      <c r="A29926" t="s">
        <v>111237</v>
      </c>
      <c r="B29926" t="s">
        <v>111238</v>
      </c>
      <c r="C29926" t="s">
        <v>111239</v>
      </c>
      <c r="D29926" t="s">
        <v>1474</v>
      </c>
      <c r="E29926" t="s">
        <v>1475</v>
      </c>
      <c r="F29926" t="s">
        <v>1997</v>
      </c>
      <c r="G29926" t="s">
        <v>57</v>
      </c>
      <c r="H29926" t="s">
        <v>46</v>
      </c>
      <c r="I29926" t="s">
        <v>169</v>
      </c>
      <c r="J29926" t="s">
        <v>1796</v>
      </c>
      <c r="K29926" t="s">
        <v>26122</v>
      </c>
      <c r="L29926">
        <v>1</v>
      </c>
      <c r="M29926" s="1">
        <v>40544</v>
      </c>
      <c r="N29926" s="2">
        <v>40544</v>
      </c>
      <c r="O29926" t="s">
        <v>528</v>
      </c>
      <c r="P29926">
        <v>2011</v>
      </c>
      <c r="Q29926" s="1">
        <v>41789</v>
      </c>
      <c r="R29926" s="1">
        <v>41789</v>
      </c>
      <c r="S29926">
        <v>0</v>
      </c>
      <c r="T29926">
        <v>2450000</v>
      </c>
      <c r="U29926">
        <v>0</v>
      </c>
      <c r="V29926">
        <v>0</v>
      </c>
      <c r="W29926">
        <v>0</v>
      </c>
      <c r="X29926">
        <v>0</v>
      </c>
      <c r="Y29926">
        <v>0</v>
      </c>
      <c r="Z29926">
        <v>0</v>
      </c>
      <c r="AA29926">
        <v>0</v>
      </c>
      <c r="AB29926">
        <v>0</v>
      </c>
      <c r="AC29926">
        <v>0</v>
      </c>
      <c r="AD29926">
        <v>0</v>
      </c>
      <c r="AE29926">
        <v>0</v>
      </c>
      <c r="AF29926">
        <v>2450000</v>
      </c>
      <c r="AG29926">
        <v>0</v>
      </c>
      <c r="AH29926">
        <v>0</v>
      </c>
      <c r="AI29926">
        <v>0</v>
      </c>
      <c r="AJ29926">
        <v>0</v>
      </c>
      <c r="AK29926">
        <v>0</v>
      </c>
      <c r="AL29926">
        <v>0</v>
      </c>
      <c r="AM29926">
        <v>0</v>
      </c>
    </row>
    <row r="29927" spans="1:39" x14ac:dyDescent="0.45">
      <c r="A29927" t="s">
        <v>111240</v>
      </c>
      <c r="B29927" t="s">
        <v>111241</v>
      </c>
      <c r="C29927" t="s">
        <v>111242</v>
      </c>
      <c r="F29927" t="s">
        <v>114</v>
      </c>
      <c r="G29927" t="s">
        <v>57</v>
      </c>
      <c r="H29927" t="s">
        <v>402</v>
      </c>
      <c r="J29927" t="s">
        <v>5206</v>
      </c>
      <c r="K29927" t="s">
        <v>5206</v>
      </c>
      <c r="L29927">
        <v>1</v>
      </c>
      <c r="Q29927" s="1">
        <v>40442</v>
      </c>
      <c r="R29927" s="1">
        <v>40442</v>
      </c>
      <c r="S29927">
        <v>0</v>
      </c>
      <c r="T29927">
        <v>0</v>
      </c>
      <c r="U29927">
        <v>0</v>
      </c>
      <c r="V29927">
        <v>0</v>
      </c>
      <c r="W29927">
        <v>0</v>
      </c>
      <c r="X29927">
        <v>0</v>
      </c>
      <c r="Y29927">
        <v>0</v>
      </c>
      <c r="Z29927">
        <v>0</v>
      </c>
      <c r="AA29927">
        <v>0</v>
      </c>
      <c r="AB29927">
        <v>0</v>
      </c>
      <c r="AC29927">
        <v>0</v>
      </c>
      <c r="AD29927">
        <v>0</v>
      </c>
      <c r="AE29927">
        <v>0</v>
      </c>
      <c r="AF29927">
        <v>0</v>
      </c>
      <c r="AG29927">
        <v>0</v>
      </c>
      <c r="AH29927">
        <v>0</v>
      </c>
      <c r="AI29927">
        <v>0</v>
      </c>
      <c r="AJ29927">
        <v>0</v>
      </c>
      <c r="AK29927">
        <v>0</v>
      </c>
      <c r="AL29927">
        <v>0</v>
      </c>
      <c r="AM29927">
        <v>0</v>
      </c>
    </row>
    <row r="29928" spans="1:39" x14ac:dyDescent="0.45">
      <c r="A29928" t="s">
        <v>111243</v>
      </c>
      <c r="B29928" t="s">
        <v>111244</v>
      </c>
      <c r="C29928" t="s">
        <v>111245</v>
      </c>
      <c r="D29928" t="s">
        <v>111246</v>
      </c>
      <c r="E29928" t="s">
        <v>8169</v>
      </c>
      <c r="F29928" t="s">
        <v>310</v>
      </c>
      <c r="G29928" t="s">
        <v>57</v>
      </c>
      <c r="H29928" t="s">
        <v>46</v>
      </c>
      <c r="I29928" t="s">
        <v>299</v>
      </c>
      <c r="J29928" t="s">
        <v>300</v>
      </c>
      <c r="K29928" t="s">
        <v>300</v>
      </c>
      <c r="L29928">
        <v>1</v>
      </c>
      <c r="M29928" s="1">
        <v>41275</v>
      </c>
      <c r="N29928" s="2">
        <v>41275</v>
      </c>
      <c r="O29928" t="s">
        <v>164</v>
      </c>
      <c r="P29928">
        <v>2013</v>
      </c>
      <c r="Q29928" s="1">
        <v>41617</v>
      </c>
      <c r="R29928" s="1">
        <v>41617</v>
      </c>
      <c r="S29928">
        <v>0</v>
      </c>
      <c r="T29928">
        <v>20000000</v>
      </c>
      <c r="U29928">
        <v>0</v>
      </c>
      <c r="V29928">
        <v>0</v>
      </c>
      <c r="W29928">
        <v>0</v>
      </c>
      <c r="X29928">
        <v>0</v>
      </c>
      <c r="Y29928">
        <v>0</v>
      </c>
      <c r="Z29928">
        <v>0</v>
      </c>
      <c r="AA29928">
        <v>0</v>
      </c>
      <c r="AB29928">
        <v>0</v>
      </c>
      <c r="AC29928">
        <v>0</v>
      </c>
      <c r="AD29928">
        <v>0</v>
      </c>
      <c r="AE29928">
        <v>0</v>
      </c>
      <c r="AF29928">
        <v>20000000</v>
      </c>
      <c r="AG29928">
        <v>0</v>
      </c>
      <c r="AH29928">
        <v>0</v>
      </c>
      <c r="AI29928">
        <v>0</v>
      </c>
      <c r="AJ29928">
        <v>0</v>
      </c>
      <c r="AK29928">
        <v>0</v>
      </c>
      <c r="AL29928">
        <v>0</v>
      </c>
      <c r="AM29928">
        <v>0</v>
      </c>
    </row>
    <row r="29929" spans="1:39" x14ac:dyDescent="0.45">
      <c r="A29929" t="s">
        <v>111247</v>
      </c>
      <c r="B29929" t="s">
        <v>111248</v>
      </c>
      <c r="C29929" t="s">
        <v>111249</v>
      </c>
      <c r="D29929" t="s">
        <v>293</v>
      </c>
      <c r="E29929" t="s">
        <v>294</v>
      </c>
      <c r="F29929" t="s">
        <v>111250</v>
      </c>
      <c r="G29929" t="s">
        <v>57</v>
      </c>
      <c r="H29929" t="s">
        <v>1146</v>
      </c>
      <c r="J29929" t="s">
        <v>1147</v>
      </c>
      <c r="K29929" t="s">
        <v>1147</v>
      </c>
      <c r="L29929">
        <v>1</v>
      </c>
      <c r="M29929" s="1">
        <v>41214</v>
      </c>
      <c r="N29929" s="2">
        <v>41214</v>
      </c>
      <c r="O29929" t="s">
        <v>67</v>
      </c>
      <c r="P29929">
        <v>2012</v>
      </c>
      <c r="Q29929" s="1">
        <v>41515</v>
      </c>
      <c r="R29929" s="1">
        <v>41515</v>
      </c>
      <c r="S29929">
        <v>0</v>
      </c>
      <c r="T29929">
        <v>32936960</v>
      </c>
      <c r="U29929">
        <v>0</v>
      </c>
      <c r="V29929">
        <v>0</v>
      </c>
      <c r="W29929">
        <v>0</v>
      </c>
      <c r="X29929">
        <v>0</v>
      </c>
      <c r="Y29929">
        <v>0</v>
      </c>
      <c r="Z29929">
        <v>0</v>
      </c>
      <c r="AA29929">
        <v>0</v>
      </c>
      <c r="AB29929">
        <v>0</v>
      </c>
      <c r="AC29929">
        <v>0</v>
      </c>
      <c r="AD29929">
        <v>0</v>
      </c>
      <c r="AE29929">
        <v>0</v>
      </c>
      <c r="AF29929">
        <v>32936960</v>
      </c>
      <c r="AG29929">
        <v>0</v>
      </c>
      <c r="AH29929">
        <v>0</v>
      </c>
      <c r="AI29929">
        <v>0</v>
      </c>
      <c r="AJ29929">
        <v>0</v>
      </c>
      <c r="AK29929">
        <v>0</v>
      </c>
      <c r="AL29929">
        <v>0</v>
      </c>
      <c r="AM29929">
        <v>0</v>
      </c>
    </row>
    <row r="29930" spans="1:39" x14ac:dyDescent="0.45">
      <c r="A29930" t="s">
        <v>111251</v>
      </c>
      <c r="B29930" t="s">
        <v>111252</v>
      </c>
      <c r="C29930" t="s">
        <v>111253</v>
      </c>
      <c r="D29930" t="s">
        <v>88</v>
      </c>
      <c r="E29930" t="s">
        <v>89</v>
      </c>
      <c r="F29930" t="s">
        <v>640</v>
      </c>
      <c r="G29930" t="s">
        <v>57</v>
      </c>
      <c r="H29930" t="s">
        <v>46</v>
      </c>
      <c r="I29930" t="s">
        <v>3634</v>
      </c>
      <c r="J29930" t="s">
        <v>3635</v>
      </c>
      <c r="K29930" t="s">
        <v>3636</v>
      </c>
      <c r="L29930">
        <v>2</v>
      </c>
      <c r="M29930" s="1">
        <v>40575</v>
      </c>
      <c r="N29930" s="2">
        <v>40575</v>
      </c>
      <c r="O29930" t="s">
        <v>528</v>
      </c>
      <c r="P29930">
        <v>2011</v>
      </c>
      <c r="Q29930" s="1">
        <v>40664</v>
      </c>
      <c r="R29930" s="1">
        <v>40714</v>
      </c>
      <c r="S29930">
        <v>40000</v>
      </c>
      <c r="T29930">
        <v>0</v>
      </c>
      <c r="U29930">
        <v>0</v>
      </c>
      <c r="V29930">
        <v>0</v>
      </c>
      <c r="W29930">
        <v>0</v>
      </c>
      <c r="X29930">
        <v>0</v>
      </c>
      <c r="Y29930">
        <v>110000</v>
      </c>
      <c r="Z29930">
        <v>0</v>
      </c>
      <c r="AA29930">
        <v>0</v>
      </c>
      <c r="AB29930">
        <v>0</v>
      </c>
      <c r="AC29930">
        <v>0</v>
      </c>
      <c r="AD29930">
        <v>0</v>
      </c>
      <c r="AE29930">
        <v>0</v>
      </c>
      <c r="AF29930">
        <v>0</v>
      </c>
      <c r="AG29930">
        <v>0</v>
      </c>
      <c r="AH29930">
        <v>0</v>
      </c>
      <c r="AI29930">
        <v>0</v>
      </c>
      <c r="AJ29930">
        <v>0</v>
      </c>
      <c r="AK29930">
        <v>0</v>
      </c>
      <c r="AL29930">
        <v>0</v>
      </c>
      <c r="AM29930">
        <v>0</v>
      </c>
    </row>
    <row r="29931" spans="1:39" x14ac:dyDescent="0.45">
      <c r="A29931" t="s">
        <v>111254</v>
      </c>
      <c r="B29931" t="s">
        <v>111255</v>
      </c>
      <c r="C29931" t="s">
        <v>111256</v>
      </c>
      <c r="D29931" t="s">
        <v>107</v>
      </c>
      <c r="E29931" t="s">
        <v>108</v>
      </c>
      <c r="F29931" t="s">
        <v>109</v>
      </c>
      <c r="G29931" t="s">
        <v>57</v>
      </c>
      <c r="H29931" t="s">
        <v>46</v>
      </c>
      <c r="I29931" t="s">
        <v>58</v>
      </c>
      <c r="J29931" t="s">
        <v>198</v>
      </c>
      <c r="K29931" t="s">
        <v>199</v>
      </c>
      <c r="L29931">
        <v>1</v>
      </c>
      <c r="M29931" s="1">
        <v>38718</v>
      </c>
      <c r="N29931" s="2">
        <v>38718</v>
      </c>
      <c r="O29931" t="s">
        <v>430</v>
      </c>
      <c r="P29931">
        <v>2006</v>
      </c>
      <c r="Q29931" s="1">
        <v>40974</v>
      </c>
      <c r="R29931" s="1">
        <v>40974</v>
      </c>
      <c r="S29931">
        <v>0</v>
      </c>
      <c r="T29931">
        <v>2000000</v>
      </c>
      <c r="U29931">
        <v>0</v>
      </c>
      <c r="V29931">
        <v>0</v>
      </c>
      <c r="W29931">
        <v>0</v>
      </c>
      <c r="X29931">
        <v>0</v>
      </c>
      <c r="Y29931">
        <v>0</v>
      </c>
      <c r="Z29931">
        <v>0</v>
      </c>
      <c r="AA29931">
        <v>0</v>
      </c>
      <c r="AB29931">
        <v>0</v>
      </c>
      <c r="AC29931">
        <v>0</v>
      </c>
      <c r="AD29931">
        <v>0</v>
      </c>
      <c r="AE29931">
        <v>0</v>
      </c>
      <c r="AF29931">
        <v>0</v>
      </c>
      <c r="AG29931">
        <v>0</v>
      </c>
      <c r="AH29931">
        <v>0</v>
      </c>
      <c r="AI29931">
        <v>0</v>
      </c>
      <c r="AJ29931">
        <v>0</v>
      </c>
      <c r="AK29931">
        <v>0</v>
      </c>
      <c r="AL29931">
        <v>0</v>
      </c>
      <c r="AM29931">
        <v>0</v>
      </c>
    </row>
    <row r="29932" spans="1:39" x14ac:dyDescent="0.45">
      <c r="A29932" t="s">
        <v>111257</v>
      </c>
      <c r="B29932" t="s">
        <v>111258</v>
      </c>
      <c r="C29932" t="s">
        <v>111259</v>
      </c>
      <c r="D29932" t="s">
        <v>111260</v>
      </c>
      <c r="E29932" t="s">
        <v>8503</v>
      </c>
      <c r="F29932" t="s">
        <v>640</v>
      </c>
      <c r="G29932" t="s">
        <v>57</v>
      </c>
      <c r="H29932" t="s">
        <v>74</v>
      </c>
      <c r="J29932" t="s">
        <v>75</v>
      </c>
      <c r="K29932" t="s">
        <v>75</v>
      </c>
      <c r="L29932">
        <v>2</v>
      </c>
      <c r="M29932" s="1">
        <v>41275</v>
      </c>
      <c r="N29932" s="2">
        <v>41275</v>
      </c>
      <c r="O29932" t="s">
        <v>164</v>
      </c>
      <c r="P29932">
        <v>2013</v>
      </c>
      <c r="Q29932" s="1">
        <v>41653</v>
      </c>
      <c r="R29932" s="1">
        <v>41671</v>
      </c>
      <c r="S29932">
        <v>150000</v>
      </c>
      <c r="T29932">
        <v>0</v>
      </c>
      <c r="U29932">
        <v>0</v>
      </c>
      <c r="V29932">
        <v>0</v>
      </c>
      <c r="W29932">
        <v>0</v>
      </c>
      <c r="X29932">
        <v>0</v>
      </c>
      <c r="Y29932">
        <v>0</v>
      </c>
      <c r="Z29932">
        <v>0</v>
      </c>
      <c r="AA29932">
        <v>0</v>
      </c>
      <c r="AB29932">
        <v>0</v>
      </c>
      <c r="AC29932">
        <v>0</v>
      </c>
      <c r="AD29932">
        <v>0</v>
      </c>
      <c r="AE29932">
        <v>0</v>
      </c>
      <c r="AF29932">
        <v>0</v>
      </c>
      <c r="AG29932">
        <v>0</v>
      </c>
      <c r="AH29932">
        <v>0</v>
      </c>
      <c r="AI29932">
        <v>0</v>
      </c>
      <c r="AJ29932">
        <v>0</v>
      </c>
      <c r="AK29932">
        <v>0</v>
      </c>
      <c r="AL29932">
        <v>0</v>
      </c>
      <c r="AM29932">
        <v>0</v>
      </c>
    </row>
    <row r="29933" spans="1:39" x14ac:dyDescent="0.45">
      <c r="A29933" t="s">
        <v>111261</v>
      </c>
      <c r="B29933" t="s">
        <v>111262</v>
      </c>
      <c r="C29933" t="s">
        <v>111263</v>
      </c>
      <c r="D29933" t="s">
        <v>88</v>
      </c>
      <c r="E29933" t="s">
        <v>89</v>
      </c>
      <c r="F29933" t="s">
        <v>111264</v>
      </c>
      <c r="G29933" t="s">
        <v>57</v>
      </c>
      <c r="H29933" t="s">
        <v>214</v>
      </c>
      <c r="J29933" t="s">
        <v>27048</v>
      </c>
      <c r="K29933" t="s">
        <v>27048</v>
      </c>
      <c r="L29933">
        <v>1</v>
      </c>
      <c r="M29933" s="1">
        <v>40603</v>
      </c>
      <c r="N29933" s="2">
        <v>40603</v>
      </c>
      <c r="O29933" t="s">
        <v>528</v>
      </c>
      <c r="P29933">
        <v>2011</v>
      </c>
      <c r="Q29933" s="1">
        <v>40603</v>
      </c>
      <c r="R29933" s="1">
        <v>40603</v>
      </c>
      <c r="S29933">
        <v>691250</v>
      </c>
      <c r="T29933">
        <v>0</v>
      </c>
      <c r="U29933">
        <v>0</v>
      </c>
      <c r="V29933">
        <v>0</v>
      </c>
      <c r="W29933">
        <v>0</v>
      </c>
      <c r="X29933">
        <v>0</v>
      </c>
      <c r="Y29933">
        <v>0</v>
      </c>
      <c r="Z29933">
        <v>0</v>
      </c>
      <c r="AA29933">
        <v>0</v>
      </c>
      <c r="AB29933">
        <v>0</v>
      </c>
      <c r="AC29933">
        <v>0</v>
      </c>
      <c r="AD29933">
        <v>0</v>
      </c>
      <c r="AE29933">
        <v>0</v>
      </c>
      <c r="AF29933">
        <v>0</v>
      </c>
      <c r="AG29933">
        <v>0</v>
      </c>
      <c r="AH29933">
        <v>0</v>
      </c>
      <c r="AI29933">
        <v>0</v>
      </c>
      <c r="AJ29933">
        <v>0</v>
      </c>
      <c r="AK29933">
        <v>0</v>
      </c>
      <c r="AL29933">
        <v>0</v>
      </c>
      <c r="AM29933">
        <v>0</v>
      </c>
    </row>
    <row r="29934" spans="1:39" x14ac:dyDescent="0.45">
      <c r="A29934" t="s">
        <v>111265</v>
      </c>
      <c r="B29934" t="s">
        <v>111266</v>
      </c>
      <c r="C29934" t="s">
        <v>111267</v>
      </c>
      <c r="D29934" t="s">
        <v>1267</v>
      </c>
      <c r="E29934" t="s">
        <v>1268</v>
      </c>
      <c r="F29934" t="s">
        <v>114</v>
      </c>
      <c r="G29934" t="s">
        <v>57</v>
      </c>
      <c r="H29934" t="s">
        <v>46</v>
      </c>
      <c r="I29934" t="s">
        <v>136</v>
      </c>
      <c r="J29934" t="s">
        <v>8511</v>
      </c>
      <c r="K29934" t="s">
        <v>99057</v>
      </c>
      <c r="L29934">
        <v>1</v>
      </c>
      <c r="M29934" s="1">
        <v>40118</v>
      </c>
      <c r="N29934" s="2">
        <v>40118</v>
      </c>
      <c r="O29934" t="s">
        <v>702</v>
      </c>
      <c r="P29934">
        <v>2009</v>
      </c>
      <c r="Q29934" s="1">
        <v>41545</v>
      </c>
      <c r="R29934" s="1">
        <v>41545</v>
      </c>
      <c r="S29934">
        <v>0</v>
      </c>
      <c r="T29934">
        <v>0</v>
      </c>
      <c r="U29934">
        <v>0</v>
      </c>
      <c r="V29934">
        <v>0</v>
      </c>
      <c r="W29934">
        <v>0</v>
      </c>
      <c r="X29934">
        <v>0</v>
      </c>
      <c r="Y29934">
        <v>0</v>
      </c>
      <c r="Z29934">
        <v>0</v>
      </c>
      <c r="AA29934">
        <v>0</v>
      </c>
      <c r="AB29934">
        <v>0</v>
      </c>
      <c r="AC29934">
        <v>0</v>
      </c>
      <c r="AD29934">
        <v>0</v>
      </c>
      <c r="AE29934">
        <v>0</v>
      </c>
      <c r="AF29934">
        <v>0</v>
      </c>
      <c r="AG29934">
        <v>0</v>
      </c>
      <c r="AH29934">
        <v>0</v>
      </c>
      <c r="AI29934">
        <v>0</v>
      </c>
      <c r="AJ29934">
        <v>0</v>
      </c>
      <c r="AK29934">
        <v>0</v>
      </c>
      <c r="AL29934">
        <v>0</v>
      </c>
      <c r="AM29934">
        <v>0</v>
      </c>
    </row>
    <row r="29935" spans="1:39" x14ac:dyDescent="0.45">
      <c r="A29935" t="s">
        <v>111268</v>
      </c>
      <c r="B29935" t="s">
        <v>111269</v>
      </c>
      <c r="C29935" t="s">
        <v>111270</v>
      </c>
      <c r="F29935" t="s">
        <v>1577</v>
      </c>
      <c r="G29935" t="s">
        <v>57</v>
      </c>
      <c r="H29935" t="s">
        <v>46</v>
      </c>
      <c r="I29935" t="s">
        <v>136</v>
      </c>
      <c r="J29935" t="s">
        <v>1672</v>
      </c>
      <c r="K29935" t="s">
        <v>1672</v>
      </c>
      <c r="L29935">
        <v>1</v>
      </c>
      <c r="M29935" s="1">
        <v>41183</v>
      </c>
      <c r="N29935" s="2">
        <v>41183</v>
      </c>
      <c r="O29935" t="s">
        <v>67</v>
      </c>
      <c r="P29935">
        <v>2012</v>
      </c>
      <c r="Q29935" s="1">
        <v>41426</v>
      </c>
      <c r="R29935" s="1">
        <v>41426</v>
      </c>
      <c r="S29935">
        <v>450000</v>
      </c>
      <c r="T29935">
        <v>0</v>
      </c>
      <c r="U29935">
        <v>0</v>
      </c>
      <c r="V29935">
        <v>0</v>
      </c>
      <c r="W29935">
        <v>0</v>
      </c>
      <c r="X29935">
        <v>0</v>
      </c>
      <c r="Y29935">
        <v>0</v>
      </c>
      <c r="Z29935">
        <v>0</v>
      </c>
      <c r="AA29935">
        <v>0</v>
      </c>
      <c r="AB29935">
        <v>0</v>
      </c>
      <c r="AC29935">
        <v>0</v>
      </c>
      <c r="AD29935">
        <v>0</v>
      </c>
      <c r="AE29935">
        <v>0</v>
      </c>
      <c r="AF29935">
        <v>0</v>
      </c>
      <c r="AG29935">
        <v>0</v>
      </c>
      <c r="AH29935">
        <v>0</v>
      </c>
      <c r="AI29935">
        <v>0</v>
      </c>
      <c r="AJ29935">
        <v>0</v>
      </c>
      <c r="AK29935">
        <v>0</v>
      </c>
      <c r="AL29935">
        <v>0</v>
      </c>
      <c r="AM29935">
        <v>0</v>
      </c>
    </row>
    <row r="29936" spans="1:39" x14ac:dyDescent="0.45">
      <c r="A29936" t="s">
        <v>111271</v>
      </c>
      <c r="B29936" t="s">
        <v>111272</v>
      </c>
      <c r="C29936" t="s">
        <v>111273</v>
      </c>
      <c r="D29936" t="s">
        <v>98</v>
      </c>
      <c r="E29936" t="s">
        <v>99</v>
      </c>
      <c r="F29936" s="3">
        <v>44843</v>
      </c>
      <c r="H29936" t="s">
        <v>1153</v>
      </c>
      <c r="J29936" t="s">
        <v>1663</v>
      </c>
      <c r="K29936" t="s">
        <v>1664</v>
      </c>
      <c r="L29936">
        <v>2</v>
      </c>
      <c r="M29936" s="1">
        <v>40544</v>
      </c>
      <c r="N29936" s="2">
        <v>40544</v>
      </c>
      <c r="O29936" t="s">
        <v>528</v>
      </c>
      <c r="P29936">
        <v>2011</v>
      </c>
      <c r="Q29936" s="1">
        <v>40057</v>
      </c>
      <c r="R29936" s="1">
        <v>41548</v>
      </c>
      <c r="S29936">
        <v>44843</v>
      </c>
      <c r="T29936">
        <v>0</v>
      </c>
      <c r="U29936">
        <v>0</v>
      </c>
      <c r="V29936">
        <v>0</v>
      </c>
      <c r="W29936">
        <v>0</v>
      </c>
      <c r="X29936">
        <v>0</v>
      </c>
      <c r="Y29936">
        <v>0</v>
      </c>
      <c r="Z29936">
        <v>0</v>
      </c>
      <c r="AA29936">
        <v>0</v>
      </c>
      <c r="AB29936">
        <v>0</v>
      </c>
      <c r="AC29936">
        <v>0</v>
      </c>
      <c r="AD29936">
        <v>0</v>
      </c>
      <c r="AE29936">
        <v>0</v>
      </c>
      <c r="AF29936">
        <v>0</v>
      </c>
      <c r="AG29936">
        <v>0</v>
      </c>
      <c r="AH29936">
        <v>0</v>
      </c>
      <c r="AI29936">
        <v>0</v>
      </c>
      <c r="AJ29936">
        <v>0</v>
      </c>
      <c r="AK29936">
        <v>0</v>
      </c>
      <c r="AL29936">
        <v>0</v>
      </c>
      <c r="AM29936">
        <v>0</v>
      </c>
    </row>
    <row r="29937" spans="1:39" x14ac:dyDescent="0.45">
      <c r="A29937" t="s">
        <v>111274</v>
      </c>
      <c r="B29937" t="s">
        <v>111275</v>
      </c>
      <c r="D29937" t="s">
        <v>127</v>
      </c>
      <c r="E29937" t="s">
        <v>128</v>
      </c>
      <c r="F29937" t="s">
        <v>33490</v>
      </c>
      <c r="G29937" t="s">
        <v>57</v>
      </c>
      <c r="H29937" t="s">
        <v>74</v>
      </c>
      <c r="J29937" t="s">
        <v>75</v>
      </c>
      <c r="K29937" t="s">
        <v>75</v>
      </c>
      <c r="L29937">
        <v>1</v>
      </c>
      <c r="M29937" s="1">
        <v>41275</v>
      </c>
      <c r="N29937" s="2">
        <v>41275</v>
      </c>
      <c r="O29937" t="s">
        <v>164</v>
      </c>
      <c r="P29937">
        <v>2013</v>
      </c>
      <c r="Q29937" s="1">
        <v>41459</v>
      </c>
      <c r="R29937" s="1">
        <v>41459</v>
      </c>
      <c r="S29937">
        <v>0</v>
      </c>
      <c r="T29937">
        <v>14394888</v>
      </c>
      <c r="U29937">
        <v>0</v>
      </c>
      <c r="V29937">
        <v>0</v>
      </c>
      <c r="W29937">
        <v>0</v>
      </c>
      <c r="X29937">
        <v>0</v>
      </c>
      <c r="Y29937">
        <v>0</v>
      </c>
      <c r="Z29937">
        <v>0</v>
      </c>
      <c r="AA29937">
        <v>0</v>
      </c>
      <c r="AB29937">
        <v>0</v>
      </c>
      <c r="AC29937">
        <v>0</v>
      </c>
      <c r="AD29937">
        <v>0</v>
      </c>
      <c r="AE29937">
        <v>0</v>
      </c>
      <c r="AF29937">
        <v>14394888</v>
      </c>
      <c r="AG29937">
        <v>0</v>
      </c>
      <c r="AH29937">
        <v>0</v>
      </c>
      <c r="AI29937">
        <v>0</v>
      </c>
      <c r="AJ29937">
        <v>0</v>
      </c>
      <c r="AK29937">
        <v>0</v>
      </c>
      <c r="AL29937">
        <v>0</v>
      </c>
      <c r="AM29937">
        <v>0</v>
      </c>
    </row>
    <row r="29938" spans="1:39" x14ac:dyDescent="0.45">
      <c r="A29938" t="s">
        <v>111276</v>
      </c>
      <c r="B29938" t="s">
        <v>111277</v>
      </c>
      <c r="C29938" t="s">
        <v>111278</v>
      </c>
      <c r="D29938" t="s">
        <v>47953</v>
      </c>
      <c r="E29938" t="s">
        <v>17783</v>
      </c>
      <c r="F29938" t="s">
        <v>3021</v>
      </c>
      <c r="G29938" t="s">
        <v>45</v>
      </c>
      <c r="H29938" t="s">
        <v>46</v>
      </c>
      <c r="I29938" t="s">
        <v>58</v>
      </c>
      <c r="J29938" t="s">
        <v>198</v>
      </c>
      <c r="K29938" t="s">
        <v>621</v>
      </c>
      <c r="L29938">
        <v>2</v>
      </c>
      <c r="M29938" s="1">
        <v>39114</v>
      </c>
      <c r="N29938" s="2">
        <v>39114</v>
      </c>
      <c r="O29938" t="s">
        <v>110</v>
      </c>
      <c r="P29938">
        <v>2007</v>
      </c>
      <c r="Q29938" s="1">
        <v>39869</v>
      </c>
      <c r="R29938" s="1">
        <v>40140</v>
      </c>
      <c r="S29938">
        <v>0</v>
      </c>
      <c r="T29938">
        <v>23000000</v>
      </c>
      <c r="U29938">
        <v>0</v>
      </c>
      <c r="V29938">
        <v>0</v>
      </c>
      <c r="W29938">
        <v>0</v>
      </c>
      <c r="X29938">
        <v>0</v>
      </c>
      <c r="Y29938">
        <v>0</v>
      </c>
      <c r="Z29938">
        <v>0</v>
      </c>
      <c r="AA29938">
        <v>0</v>
      </c>
      <c r="AB29938">
        <v>0</v>
      </c>
      <c r="AC29938">
        <v>0</v>
      </c>
      <c r="AD29938">
        <v>0</v>
      </c>
      <c r="AE29938">
        <v>0</v>
      </c>
      <c r="AF29938">
        <v>0</v>
      </c>
      <c r="AG29938">
        <v>20000000</v>
      </c>
      <c r="AH29938">
        <v>0</v>
      </c>
      <c r="AI29938">
        <v>0</v>
      </c>
      <c r="AJ29938">
        <v>0</v>
      </c>
      <c r="AK29938">
        <v>0</v>
      </c>
      <c r="AL29938">
        <v>0</v>
      </c>
      <c r="AM29938">
        <v>0</v>
      </c>
    </row>
    <row r="29939" spans="1:39" x14ac:dyDescent="0.45">
      <c r="A29939" t="s">
        <v>111279</v>
      </c>
      <c r="B29939" t="s">
        <v>111280</v>
      </c>
      <c r="C29939" t="s">
        <v>111281</v>
      </c>
      <c r="D29939" t="s">
        <v>88</v>
      </c>
      <c r="E29939" t="s">
        <v>89</v>
      </c>
      <c r="F29939" t="s">
        <v>230</v>
      </c>
      <c r="G29939" t="s">
        <v>45</v>
      </c>
      <c r="H29939" t="s">
        <v>46</v>
      </c>
      <c r="I29939" t="s">
        <v>58</v>
      </c>
      <c r="J29939" t="s">
        <v>198</v>
      </c>
      <c r="K29939" t="s">
        <v>621</v>
      </c>
      <c r="L29939">
        <v>1</v>
      </c>
      <c r="Q29939" s="1">
        <v>40140</v>
      </c>
      <c r="R29939" s="1">
        <v>40140</v>
      </c>
      <c r="S29939">
        <v>0</v>
      </c>
      <c r="T29939">
        <v>3000000</v>
      </c>
      <c r="U29939">
        <v>0</v>
      </c>
      <c r="V29939">
        <v>0</v>
      </c>
      <c r="W29939">
        <v>0</v>
      </c>
      <c r="X29939">
        <v>0</v>
      </c>
      <c r="Y29939">
        <v>0</v>
      </c>
      <c r="Z29939">
        <v>0</v>
      </c>
      <c r="AA29939">
        <v>0</v>
      </c>
      <c r="AB29939">
        <v>0</v>
      </c>
      <c r="AC29939">
        <v>0</v>
      </c>
      <c r="AD29939">
        <v>0</v>
      </c>
      <c r="AE29939">
        <v>0</v>
      </c>
      <c r="AF29939">
        <v>0</v>
      </c>
      <c r="AG29939">
        <v>0</v>
      </c>
      <c r="AH29939">
        <v>0</v>
      </c>
      <c r="AI29939">
        <v>0</v>
      </c>
      <c r="AJ29939">
        <v>0</v>
      </c>
      <c r="AK29939">
        <v>0</v>
      </c>
      <c r="AL29939">
        <v>0</v>
      </c>
      <c r="AM29939">
        <v>0</v>
      </c>
    </row>
    <row r="29940" spans="1:39" x14ac:dyDescent="0.45">
      <c r="A29940" t="s">
        <v>111282</v>
      </c>
      <c r="B29940" t="s">
        <v>111283</v>
      </c>
      <c r="C29940" t="s">
        <v>111284</v>
      </c>
      <c r="D29940" t="s">
        <v>111285</v>
      </c>
      <c r="E29940" t="s">
        <v>89</v>
      </c>
      <c r="F29940" t="s">
        <v>714</v>
      </c>
      <c r="G29940" t="s">
        <v>57</v>
      </c>
      <c r="H29940" t="s">
        <v>46</v>
      </c>
      <c r="I29940" t="s">
        <v>115</v>
      </c>
      <c r="J29940" t="s">
        <v>334</v>
      </c>
      <c r="K29940" t="s">
        <v>334</v>
      </c>
      <c r="L29940">
        <v>2</v>
      </c>
      <c r="M29940" s="1">
        <v>41507</v>
      </c>
      <c r="N29940" s="2">
        <v>41487</v>
      </c>
      <c r="O29940" t="s">
        <v>276</v>
      </c>
      <c r="P29940">
        <v>2013</v>
      </c>
      <c r="Q29940" s="1">
        <v>41365</v>
      </c>
      <c r="R29940" s="1">
        <v>41907</v>
      </c>
      <c r="S29940">
        <v>0</v>
      </c>
      <c r="T29940">
        <v>0</v>
      </c>
      <c r="U29940">
        <v>0</v>
      </c>
      <c r="V29940">
        <v>0</v>
      </c>
      <c r="W29940">
        <v>50000</v>
      </c>
      <c r="X29940">
        <v>0</v>
      </c>
      <c r="Y29940">
        <v>200000</v>
      </c>
      <c r="Z29940">
        <v>0</v>
      </c>
      <c r="AA29940">
        <v>0</v>
      </c>
      <c r="AB29940">
        <v>0</v>
      </c>
      <c r="AC29940">
        <v>0</v>
      </c>
      <c r="AD29940">
        <v>0</v>
      </c>
      <c r="AE29940">
        <v>0</v>
      </c>
      <c r="AF29940">
        <v>0</v>
      </c>
      <c r="AG29940">
        <v>0</v>
      </c>
      <c r="AH29940">
        <v>0</v>
      </c>
      <c r="AI29940">
        <v>0</v>
      </c>
      <c r="AJ29940">
        <v>0</v>
      </c>
      <c r="AK29940">
        <v>0</v>
      </c>
      <c r="AL29940">
        <v>0</v>
      </c>
      <c r="AM29940">
        <v>0</v>
      </c>
    </row>
    <row r="29941" spans="1:39" x14ac:dyDescent="0.45">
      <c r="A29941" t="s">
        <v>111286</v>
      </c>
      <c r="B29941" t="s">
        <v>111287</v>
      </c>
      <c r="C29941" t="s">
        <v>111288</v>
      </c>
      <c r="D29941" t="s">
        <v>111289</v>
      </c>
      <c r="E29941" t="s">
        <v>89</v>
      </c>
      <c r="F29941" t="s">
        <v>111290</v>
      </c>
      <c r="G29941" t="s">
        <v>57</v>
      </c>
      <c r="H29941" t="s">
        <v>46</v>
      </c>
      <c r="I29941" t="s">
        <v>821</v>
      </c>
      <c r="J29941" t="s">
        <v>822</v>
      </c>
      <c r="K29941" t="s">
        <v>823</v>
      </c>
      <c r="L29941">
        <v>3</v>
      </c>
      <c r="M29941" s="1">
        <v>39661</v>
      </c>
      <c r="N29941" s="2">
        <v>39661</v>
      </c>
      <c r="O29941" t="s">
        <v>2173</v>
      </c>
      <c r="P29941">
        <v>2008</v>
      </c>
      <c r="Q29941" s="1">
        <v>39569</v>
      </c>
      <c r="R29941" s="1">
        <v>41567</v>
      </c>
      <c r="S29941">
        <v>15000</v>
      </c>
      <c r="T29941">
        <v>7000000</v>
      </c>
      <c r="U29941">
        <v>0</v>
      </c>
      <c r="V29941">
        <v>0</v>
      </c>
      <c r="W29941">
        <v>0</v>
      </c>
      <c r="X29941">
        <v>0</v>
      </c>
      <c r="Y29941">
        <v>0</v>
      </c>
      <c r="Z29941">
        <v>0</v>
      </c>
      <c r="AA29941">
        <v>0</v>
      </c>
      <c r="AB29941">
        <v>0</v>
      </c>
      <c r="AC29941">
        <v>0</v>
      </c>
      <c r="AD29941">
        <v>0</v>
      </c>
      <c r="AE29941">
        <v>1000000</v>
      </c>
      <c r="AF29941">
        <v>7000000</v>
      </c>
      <c r="AG29941">
        <v>0</v>
      </c>
      <c r="AH29941">
        <v>0</v>
      </c>
      <c r="AI29941">
        <v>0</v>
      </c>
      <c r="AJ29941">
        <v>0</v>
      </c>
      <c r="AK29941">
        <v>0</v>
      </c>
      <c r="AL29941">
        <v>0</v>
      </c>
      <c r="AM29941">
        <v>0</v>
      </c>
    </row>
    <row r="29942" spans="1:39" x14ac:dyDescent="0.45">
      <c r="A29942" t="s">
        <v>111291</v>
      </c>
      <c r="B29942" t="s">
        <v>111292</v>
      </c>
      <c r="C29942" t="s">
        <v>111293</v>
      </c>
      <c r="D29942" t="s">
        <v>389</v>
      </c>
      <c r="E29942" t="s">
        <v>390</v>
      </c>
      <c r="F29942" t="s">
        <v>111294</v>
      </c>
      <c r="G29942" t="s">
        <v>57</v>
      </c>
      <c r="H29942" t="s">
        <v>402</v>
      </c>
      <c r="J29942" t="s">
        <v>4882</v>
      </c>
      <c r="K29942" t="s">
        <v>4883</v>
      </c>
      <c r="L29942">
        <v>1</v>
      </c>
      <c r="M29942" s="1">
        <v>37622</v>
      </c>
      <c r="N29942" s="2">
        <v>37622</v>
      </c>
      <c r="O29942" t="s">
        <v>854</v>
      </c>
      <c r="P29942">
        <v>2003</v>
      </c>
      <c r="Q29942" s="1">
        <v>40779</v>
      </c>
      <c r="R29942" s="1">
        <v>40779</v>
      </c>
      <c r="S29942">
        <v>0</v>
      </c>
      <c r="T29942">
        <v>21649500</v>
      </c>
      <c r="U29942">
        <v>0</v>
      </c>
      <c r="V29942">
        <v>0</v>
      </c>
      <c r="W29942">
        <v>0</v>
      </c>
      <c r="X29942">
        <v>0</v>
      </c>
      <c r="Y29942">
        <v>0</v>
      </c>
      <c r="Z29942">
        <v>0</v>
      </c>
      <c r="AA29942">
        <v>0</v>
      </c>
      <c r="AB29942">
        <v>0</v>
      </c>
      <c r="AC29942">
        <v>0</v>
      </c>
      <c r="AD29942">
        <v>0</v>
      </c>
      <c r="AE29942">
        <v>0</v>
      </c>
      <c r="AF29942">
        <v>0</v>
      </c>
      <c r="AG29942">
        <v>0</v>
      </c>
      <c r="AH29942">
        <v>0</v>
      </c>
      <c r="AI29942">
        <v>0</v>
      </c>
      <c r="AJ29942">
        <v>0</v>
      </c>
      <c r="AK29942">
        <v>0</v>
      </c>
      <c r="AL29942">
        <v>0</v>
      </c>
      <c r="AM29942">
        <v>0</v>
      </c>
    </row>
    <row r="29943" spans="1:39" x14ac:dyDescent="0.45">
      <c r="A29943" t="s">
        <v>111295</v>
      </c>
      <c r="B29943" t="s">
        <v>111296</v>
      </c>
      <c r="C29943" t="s">
        <v>111297</v>
      </c>
      <c r="D29943" t="s">
        <v>1950</v>
      </c>
      <c r="E29943" t="s">
        <v>1951</v>
      </c>
      <c r="F29943" t="s">
        <v>114</v>
      </c>
      <c r="G29943" t="s">
        <v>57</v>
      </c>
      <c r="H29943" t="s">
        <v>46</v>
      </c>
      <c r="I29943" t="s">
        <v>58</v>
      </c>
      <c r="J29943" t="s">
        <v>1223</v>
      </c>
      <c r="K29943" t="s">
        <v>1223</v>
      </c>
      <c r="L29943">
        <v>1</v>
      </c>
      <c r="M29943" s="1">
        <v>41197</v>
      </c>
      <c r="N29943" s="2">
        <v>41183</v>
      </c>
      <c r="O29943" t="s">
        <v>67</v>
      </c>
      <c r="P29943">
        <v>2012</v>
      </c>
      <c r="Q29943" s="1">
        <v>41261</v>
      </c>
      <c r="R29943" s="1">
        <v>41261</v>
      </c>
      <c r="S29943">
        <v>0</v>
      </c>
      <c r="T29943">
        <v>0</v>
      </c>
      <c r="U29943">
        <v>0</v>
      </c>
      <c r="V29943">
        <v>0</v>
      </c>
      <c r="W29943">
        <v>0</v>
      </c>
      <c r="X29943">
        <v>0</v>
      </c>
      <c r="Y29943">
        <v>0</v>
      </c>
      <c r="Z29943">
        <v>0</v>
      </c>
      <c r="AA29943">
        <v>0</v>
      </c>
      <c r="AB29943">
        <v>0</v>
      </c>
      <c r="AC29943">
        <v>0</v>
      </c>
      <c r="AD29943">
        <v>0</v>
      </c>
      <c r="AE29943">
        <v>0</v>
      </c>
      <c r="AF29943">
        <v>0</v>
      </c>
      <c r="AG29943">
        <v>0</v>
      </c>
      <c r="AH29943">
        <v>0</v>
      </c>
      <c r="AI29943">
        <v>0</v>
      </c>
      <c r="AJ29943">
        <v>0</v>
      </c>
      <c r="AK29943">
        <v>0</v>
      </c>
      <c r="AL29943">
        <v>0</v>
      </c>
      <c r="AM29943">
        <v>0</v>
      </c>
    </row>
    <row r="29944" spans="1:39" x14ac:dyDescent="0.45">
      <c r="A29944" t="s">
        <v>111298</v>
      </c>
      <c r="B29944" t="s">
        <v>111299</v>
      </c>
      <c r="C29944" t="s">
        <v>111300</v>
      </c>
      <c r="D29944" t="s">
        <v>1334</v>
      </c>
      <c r="E29944" t="s">
        <v>1335</v>
      </c>
      <c r="F29944" t="s">
        <v>222</v>
      </c>
      <c r="G29944" t="s">
        <v>57</v>
      </c>
      <c r="H29944" t="s">
        <v>503</v>
      </c>
      <c r="J29944" t="s">
        <v>504</v>
      </c>
      <c r="K29944" t="s">
        <v>504</v>
      </c>
      <c r="L29944">
        <v>2</v>
      </c>
      <c r="M29944" s="1">
        <v>31413</v>
      </c>
      <c r="N29944" s="2">
        <v>31413</v>
      </c>
      <c r="O29944" t="s">
        <v>144</v>
      </c>
      <c r="P29944">
        <v>1986</v>
      </c>
      <c r="Q29944" s="1">
        <v>38777</v>
      </c>
      <c r="R29944" s="1">
        <v>39173</v>
      </c>
      <c r="S29944">
        <v>0</v>
      </c>
      <c r="T29944">
        <v>10000000</v>
      </c>
      <c r="U29944">
        <v>0</v>
      </c>
      <c r="V29944">
        <v>0</v>
      </c>
      <c r="W29944">
        <v>0</v>
      </c>
      <c r="X29944">
        <v>0</v>
      </c>
      <c r="Y29944">
        <v>0</v>
      </c>
      <c r="Z29944">
        <v>0</v>
      </c>
      <c r="AA29944">
        <v>0</v>
      </c>
      <c r="AB29944">
        <v>0</v>
      </c>
      <c r="AC29944">
        <v>0</v>
      </c>
      <c r="AD29944">
        <v>0</v>
      </c>
      <c r="AE29944">
        <v>0</v>
      </c>
      <c r="AF29944">
        <v>10000000</v>
      </c>
      <c r="AG29944">
        <v>0</v>
      </c>
      <c r="AH29944">
        <v>0</v>
      </c>
      <c r="AI29944">
        <v>0</v>
      </c>
      <c r="AJ29944">
        <v>0</v>
      </c>
      <c r="AK29944">
        <v>0</v>
      </c>
      <c r="AL29944">
        <v>0</v>
      </c>
      <c r="AM29944">
        <v>0</v>
      </c>
    </row>
    <row r="29945" spans="1:39" x14ac:dyDescent="0.45">
      <c r="A29945" t="s">
        <v>111301</v>
      </c>
      <c r="B29945" t="s">
        <v>111302</v>
      </c>
      <c r="C29945" t="s">
        <v>111303</v>
      </c>
      <c r="D29945" t="s">
        <v>154</v>
      </c>
      <c r="E29945" t="s">
        <v>155</v>
      </c>
      <c r="F29945" t="s">
        <v>109</v>
      </c>
      <c r="G29945" t="s">
        <v>57</v>
      </c>
      <c r="H29945" t="s">
        <v>46</v>
      </c>
      <c r="I29945" t="s">
        <v>299</v>
      </c>
      <c r="J29945" t="s">
        <v>300</v>
      </c>
      <c r="K29945" t="s">
        <v>9790</v>
      </c>
      <c r="L29945">
        <v>1</v>
      </c>
      <c r="M29945" s="1">
        <v>38487</v>
      </c>
      <c r="N29945" s="2">
        <v>38473</v>
      </c>
      <c r="O29945" t="s">
        <v>1808</v>
      </c>
      <c r="P29945">
        <v>2005</v>
      </c>
      <c r="Q29945" s="1">
        <v>41821</v>
      </c>
      <c r="R29945" s="1">
        <v>41821</v>
      </c>
      <c r="S29945">
        <v>0</v>
      </c>
      <c r="T29945">
        <v>0</v>
      </c>
      <c r="U29945">
        <v>0</v>
      </c>
      <c r="V29945">
        <v>0</v>
      </c>
      <c r="W29945">
        <v>0</v>
      </c>
      <c r="X29945">
        <v>2000000</v>
      </c>
      <c r="Y29945">
        <v>0</v>
      </c>
      <c r="Z29945">
        <v>0</v>
      </c>
      <c r="AA29945">
        <v>0</v>
      </c>
      <c r="AB29945">
        <v>0</v>
      </c>
      <c r="AC29945">
        <v>0</v>
      </c>
      <c r="AD29945">
        <v>0</v>
      </c>
      <c r="AE29945">
        <v>0</v>
      </c>
      <c r="AF29945">
        <v>0</v>
      </c>
      <c r="AG29945">
        <v>0</v>
      </c>
      <c r="AH29945">
        <v>0</v>
      </c>
      <c r="AI29945">
        <v>0</v>
      </c>
      <c r="AJ29945">
        <v>0</v>
      </c>
      <c r="AK29945">
        <v>0</v>
      </c>
      <c r="AL29945">
        <v>0</v>
      </c>
      <c r="AM29945">
        <v>0</v>
      </c>
    </row>
    <row r="29946" spans="1:39" x14ac:dyDescent="0.45">
      <c r="A29946" t="s">
        <v>111304</v>
      </c>
      <c r="B29946" t="s">
        <v>111305</v>
      </c>
      <c r="C29946" t="s">
        <v>111306</v>
      </c>
      <c r="F29946" s="3">
        <v>93808</v>
      </c>
      <c r="G29946" t="s">
        <v>57</v>
      </c>
      <c r="H29946" t="s">
        <v>260</v>
      </c>
      <c r="I29946" t="s">
        <v>2816</v>
      </c>
      <c r="J29946" t="s">
        <v>70750</v>
      </c>
      <c r="K29946" t="s">
        <v>6162</v>
      </c>
      <c r="L29946">
        <v>1</v>
      </c>
      <c r="M29946" s="1">
        <v>41640</v>
      </c>
      <c r="N29946" s="2">
        <v>41640</v>
      </c>
      <c r="O29946" t="s">
        <v>84</v>
      </c>
      <c r="P29946">
        <v>2014</v>
      </c>
      <c r="Q29946" s="1">
        <v>41821</v>
      </c>
      <c r="R29946" s="1">
        <v>41821</v>
      </c>
      <c r="S29946">
        <v>93808</v>
      </c>
      <c r="T29946">
        <v>0</v>
      </c>
      <c r="U29946">
        <v>0</v>
      </c>
      <c r="V29946">
        <v>0</v>
      </c>
      <c r="W29946">
        <v>0</v>
      </c>
      <c r="X29946">
        <v>0</v>
      </c>
      <c r="Y29946">
        <v>0</v>
      </c>
      <c r="Z29946">
        <v>0</v>
      </c>
      <c r="AA29946">
        <v>0</v>
      </c>
      <c r="AB29946">
        <v>0</v>
      </c>
      <c r="AC29946">
        <v>0</v>
      </c>
      <c r="AD29946">
        <v>0</v>
      </c>
      <c r="AE29946">
        <v>0</v>
      </c>
      <c r="AF29946">
        <v>0</v>
      </c>
      <c r="AG29946">
        <v>0</v>
      </c>
      <c r="AH29946">
        <v>0</v>
      </c>
      <c r="AI29946">
        <v>0</v>
      </c>
      <c r="AJ29946">
        <v>0</v>
      </c>
      <c r="AK29946">
        <v>0</v>
      </c>
      <c r="AL29946">
        <v>0</v>
      </c>
      <c r="AM29946">
        <v>0</v>
      </c>
    </row>
    <row r="29947" spans="1:39" x14ac:dyDescent="0.45">
      <c r="A29947" t="s">
        <v>111307</v>
      </c>
      <c r="B29947" t="s">
        <v>111308</v>
      </c>
      <c r="F29947" s="3">
        <v>10585</v>
      </c>
      <c r="G29947" t="s">
        <v>57</v>
      </c>
      <c r="H29947" t="s">
        <v>46</v>
      </c>
      <c r="I29947" t="s">
        <v>267</v>
      </c>
      <c r="J29947" t="s">
        <v>866</v>
      </c>
      <c r="K29947" t="s">
        <v>867</v>
      </c>
      <c r="L29947">
        <v>1</v>
      </c>
      <c r="M29947" s="1">
        <v>36161</v>
      </c>
      <c r="N29947" s="2">
        <v>36161</v>
      </c>
      <c r="O29947" t="s">
        <v>1121</v>
      </c>
      <c r="P29947">
        <v>1999</v>
      </c>
      <c r="Q29947" s="1">
        <v>40269</v>
      </c>
      <c r="R29947" s="1">
        <v>40269</v>
      </c>
      <c r="S29947">
        <v>0</v>
      </c>
      <c r="T29947">
        <v>10585</v>
      </c>
      <c r="U29947">
        <v>0</v>
      </c>
      <c r="V29947">
        <v>0</v>
      </c>
      <c r="W29947">
        <v>0</v>
      </c>
      <c r="X29947">
        <v>0</v>
      </c>
      <c r="Y29947">
        <v>0</v>
      </c>
      <c r="Z29947">
        <v>0</v>
      </c>
      <c r="AA29947">
        <v>0</v>
      </c>
      <c r="AB29947">
        <v>0</v>
      </c>
      <c r="AC29947">
        <v>0</v>
      </c>
      <c r="AD29947">
        <v>0</v>
      </c>
      <c r="AE29947">
        <v>0</v>
      </c>
      <c r="AF29947">
        <v>0</v>
      </c>
      <c r="AG29947">
        <v>0</v>
      </c>
      <c r="AH29947">
        <v>0</v>
      </c>
      <c r="AI29947">
        <v>0</v>
      </c>
      <c r="AJ29947">
        <v>0</v>
      </c>
      <c r="AK29947">
        <v>0</v>
      </c>
      <c r="AL29947">
        <v>0</v>
      </c>
      <c r="AM29947">
        <v>0</v>
      </c>
    </row>
    <row r="29948" spans="1:39" x14ac:dyDescent="0.45">
      <c r="A29948" t="s">
        <v>111309</v>
      </c>
      <c r="B29948" t="s">
        <v>111310</v>
      </c>
      <c r="C29948" t="s">
        <v>111311</v>
      </c>
      <c r="D29948" t="s">
        <v>33380</v>
      </c>
      <c r="E29948" t="s">
        <v>5212</v>
      </c>
      <c r="F29948" t="s">
        <v>111312</v>
      </c>
      <c r="G29948" t="s">
        <v>57</v>
      </c>
      <c r="H29948" t="s">
        <v>74</v>
      </c>
      <c r="J29948" t="s">
        <v>75</v>
      </c>
      <c r="K29948" t="s">
        <v>75</v>
      </c>
      <c r="L29948">
        <v>1</v>
      </c>
      <c r="Q29948" s="1">
        <v>39581</v>
      </c>
      <c r="R29948" s="1">
        <v>39581</v>
      </c>
      <c r="S29948">
        <v>0</v>
      </c>
      <c r="T29948">
        <v>11597927</v>
      </c>
      <c r="U29948">
        <v>0</v>
      </c>
      <c r="V29948">
        <v>0</v>
      </c>
      <c r="W29948">
        <v>0</v>
      </c>
      <c r="X29948">
        <v>0</v>
      </c>
      <c r="Y29948">
        <v>0</v>
      </c>
      <c r="Z29948">
        <v>0</v>
      </c>
      <c r="AA29948">
        <v>0</v>
      </c>
      <c r="AB29948">
        <v>0</v>
      </c>
      <c r="AC29948">
        <v>0</v>
      </c>
      <c r="AD29948">
        <v>0</v>
      </c>
      <c r="AE29948">
        <v>0</v>
      </c>
      <c r="AF29948">
        <v>11597927</v>
      </c>
      <c r="AG29948">
        <v>0</v>
      </c>
      <c r="AH29948">
        <v>0</v>
      </c>
      <c r="AI29948">
        <v>0</v>
      </c>
      <c r="AJ29948">
        <v>0</v>
      </c>
      <c r="AK29948">
        <v>0</v>
      </c>
      <c r="AL29948">
        <v>0</v>
      </c>
      <c r="AM29948">
        <v>0</v>
      </c>
    </row>
    <row r="29949" spans="1:39" x14ac:dyDescent="0.45">
      <c r="A29949" t="s">
        <v>111313</v>
      </c>
      <c r="B29949" t="s">
        <v>111314</v>
      </c>
      <c r="C29949" t="s">
        <v>111315</v>
      </c>
      <c r="D29949" t="s">
        <v>13180</v>
      </c>
      <c r="E29949" t="s">
        <v>6884</v>
      </c>
      <c r="F29949" t="s">
        <v>111316</v>
      </c>
      <c r="G29949" t="s">
        <v>57</v>
      </c>
      <c r="H29949" t="s">
        <v>46</v>
      </c>
      <c r="I29949" t="s">
        <v>148</v>
      </c>
      <c r="J29949" t="s">
        <v>2488</v>
      </c>
      <c r="K29949" t="s">
        <v>111317</v>
      </c>
      <c r="L29949">
        <v>2</v>
      </c>
      <c r="M29949" s="1">
        <v>34335</v>
      </c>
      <c r="N29949" s="2">
        <v>34335</v>
      </c>
      <c r="O29949" t="s">
        <v>3390</v>
      </c>
      <c r="P29949">
        <v>1994</v>
      </c>
      <c r="Q29949" s="1">
        <v>40118</v>
      </c>
      <c r="R29949" s="1">
        <v>41817</v>
      </c>
      <c r="S29949">
        <v>0</v>
      </c>
      <c r="T29949">
        <v>0</v>
      </c>
      <c r="U29949">
        <v>0</v>
      </c>
      <c r="V29949">
        <v>0</v>
      </c>
      <c r="W29949">
        <v>0</v>
      </c>
      <c r="X29949">
        <v>0</v>
      </c>
      <c r="Y29949">
        <v>0</v>
      </c>
      <c r="Z29949">
        <v>65643735</v>
      </c>
      <c r="AA29949">
        <v>0</v>
      </c>
      <c r="AB29949">
        <v>0</v>
      </c>
      <c r="AC29949">
        <v>0</v>
      </c>
      <c r="AD29949">
        <v>0</v>
      </c>
      <c r="AE29949">
        <v>0</v>
      </c>
      <c r="AF29949">
        <v>0</v>
      </c>
      <c r="AG29949">
        <v>0</v>
      </c>
      <c r="AH29949">
        <v>0</v>
      </c>
      <c r="AI29949">
        <v>0</v>
      </c>
      <c r="AJ29949">
        <v>0</v>
      </c>
      <c r="AK29949">
        <v>0</v>
      </c>
      <c r="AL29949">
        <v>0</v>
      </c>
      <c r="AM29949">
        <v>0</v>
      </c>
    </row>
    <row r="29950" spans="1:39" x14ac:dyDescent="0.45">
      <c r="A29950" t="s">
        <v>111318</v>
      </c>
      <c r="B29950" t="s">
        <v>111319</v>
      </c>
      <c r="C29950" t="s">
        <v>111320</v>
      </c>
      <c r="D29950" t="s">
        <v>774</v>
      </c>
      <c r="E29950" t="s">
        <v>775</v>
      </c>
      <c r="F29950" t="s">
        <v>1458</v>
      </c>
      <c r="G29950" t="s">
        <v>57</v>
      </c>
      <c r="H29950" t="s">
        <v>46</v>
      </c>
      <c r="I29950" t="s">
        <v>2594</v>
      </c>
      <c r="J29950" t="s">
        <v>7247</v>
      </c>
      <c r="K29950" t="s">
        <v>2907</v>
      </c>
      <c r="L29950">
        <v>2</v>
      </c>
      <c r="M29950" s="1">
        <v>37987</v>
      </c>
      <c r="N29950" s="2">
        <v>37987</v>
      </c>
      <c r="O29950" t="s">
        <v>452</v>
      </c>
      <c r="P29950">
        <v>2004</v>
      </c>
      <c r="Q29950" s="1">
        <v>40431</v>
      </c>
      <c r="R29950" s="1">
        <v>41516</v>
      </c>
      <c r="S29950">
        <v>0</v>
      </c>
      <c r="T29950">
        <v>0</v>
      </c>
      <c r="U29950">
        <v>0</v>
      </c>
      <c r="V29950">
        <v>0</v>
      </c>
      <c r="W29950">
        <v>0</v>
      </c>
      <c r="X29950">
        <v>0</v>
      </c>
      <c r="Y29950">
        <v>0</v>
      </c>
      <c r="Z29950">
        <v>15000000</v>
      </c>
      <c r="AA29950">
        <v>0</v>
      </c>
      <c r="AB29950">
        <v>0</v>
      </c>
      <c r="AC29950">
        <v>0</v>
      </c>
      <c r="AD29950">
        <v>0</v>
      </c>
      <c r="AE29950">
        <v>0</v>
      </c>
      <c r="AF29950">
        <v>0</v>
      </c>
      <c r="AG29950">
        <v>0</v>
      </c>
      <c r="AH29950">
        <v>0</v>
      </c>
      <c r="AI29950">
        <v>0</v>
      </c>
      <c r="AJ29950">
        <v>0</v>
      </c>
      <c r="AK29950">
        <v>0</v>
      </c>
      <c r="AL29950">
        <v>0</v>
      </c>
      <c r="AM29950">
        <v>0</v>
      </c>
    </row>
    <row r="29951" spans="1:39" x14ac:dyDescent="0.45">
      <c r="A29951" t="s">
        <v>111321</v>
      </c>
      <c r="B29951" t="s">
        <v>111322</v>
      </c>
      <c r="D29951" t="s">
        <v>111323</v>
      </c>
      <c r="E29951" t="s">
        <v>413</v>
      </c>
      <c r="F29951" t="s">
        <v>114</v>
      </c>
      <c r="G29951" t="s">
        <v>57</v>
      </c>
      <c r="H29951" t="s">
        <v>46</v>
      </c>
      <c r="I29951" t="s">
        <v>1355</v>
      </c>
      <c r="J29951" t="s">
        <v>3521</v>
      </c>
      <c r="K29951" t="s">
        <v>73210</v>
      </c>
      <c r="L29951">
        <v>1</v>
      </c>
      <c r="M29951" s="1">
        <v>40421</v>
      </c>
      <c r="N29951" s="2">
        <v>40391</v>
      </c>
      <c r="O29951" t="s">
        <v>200</v>
      </c>
      <c r="P29951">
        <v>2010</v>
      </c>
      <c r="Q29951" s="1">
        <v>40498</v>
      </c>
      <c r="R29951" s="1">
        <v>40498</v>
      </c>
      <c r="S29951">
        <v>0</v>
      </c>
      <c r="T29951">
        <v>0</v>
      </c>
      <c r="U29951">
        <v>0</v>
      </c>
      <c r="V29951">
        <v>0</v>
      </c>
      <c r="W29951">
        <v>0</v>
      </c>
      <c r="X29951">
        <v>0</v>
      </c>
      <c r="Y29951">
        <v>0</v>
      </c>
      <c r="Z29951">
        <v>0</v>
      </c>
      <c r="AA29951">
        <v>0</v>
      </c>
      <c r="AB29951">
        <v>0</v>
      </c>
      <c r="AC29951">
        <v>0</v>
      </c>
      <c r="AD29951">
        <v>0</v>
      </c>
      <c r="AE29951">
        <v>0</v>
      </c>
      <c r="AF29951">
        <v>0</v>
      </c>
      <c r="AG29951">
        <v>0</v>
      </c>
      <c r="AH29951">
        <v>0</v>
      </c>
      <c r="AI29951">
        <v>0</v>
      </c>
      <c r="AJ29951">
        <v>0</v>
      </c>
      <c r="AK29951">
        <v>0</v>
      </c>
      <c r="AL29951">
        <v>0</v>
      </c>
      <c r="AM29951">
        <v>0</v>
      </c>
    </row>
    <row r="29952" spans="1:39" x14ac:dyDescent="0.45">
      <c r="A29952" t="s">
        <v>111324</v>
      </c>
      <c r="B29952" t="s">
        <v>111325</v>
      </c>
      <c r="C29952" t="s">
        <v>111326</v>
      </c>
      <c r="D29952" t="s">
        <v>111327</v>
      </c>
      <c r="E29952" t="s">
        <v>1758</v>
      </c>
      <c r="F29952" t="s">
        <v>1329</v>
      </c>
      <c r="G29952" t="s">
        <v>57</v>
      </c>
      <c r="H29952" t="s">
        <v>46</v>
      </c>
      <c r="I29952" t="s">
        <v>58</v>
      </c>
      <c r="J29952" t="s">
        <v>198</v>
      </c>
      <c r="K29952" t="s">
        <v>11536</v>
      </c>
      <c r="L29952">
        <v>1</v>
      </c>
      <c r="M29952" s="1">
        <v>40544</v>
      </c>
      <c r="N29952" s="2">
        <v>40544</v>
      </c>
      <c r="O29952" t="s">
        <v>528</v>
      </c>
      <c r="P29952">
        <v>2011</v>
      </c>
      <c r="Q29952" s="1">
        <v>41590</v>
      </c>
      <c r="R29952" s="1">
        <v>41590</v>
      </c>
      <c r="S29952">
        <v>1700000</v>
      </c>
      <c r="T29952">
        <v>0</v>
      </c>
      <c r="U29952">
        <v>0</v>
      </c>
      <c r="V29952">
        <v>0</v>
      </c>
      <c r="W29952">
        <v>0</v>
      </c>
      <c r="X29952">
        <v>0</v>
      </c>
      <c r="Y29952">
        <v>0</v>
      </c>
      <c r="Z29952">
        <v>0</v>
      </c>
      <c r="AA29952">
        <v>0</v>
      </c>
      <c r="AB29952">
        <v>0</v>
      </c>
      <c r="AC29952">
        <v>0</v>
      </c>
      <c r="AD29952">
        <v>0</v>
      </c>
      <c r="AE29952">
        <v>0</v>
      </c>
      <c r="AF29952">
        <v>0</v>
      </c>
      <c r="AG29952">
        <v>0</v>
      </c>
      <c r="AH29952">
        <v>0</v>
      </c>
      <c r="AI29952">
        <v>0</v>
      </c>
      <c r="AJ29952">
        <v>0</v>
      </c>
      <c r="AK29952">
        <v>0</v>
      </c>
      <c r="AL29952">
        <v>0</v>
      </c>
      <c r="AM29952">
        <v>0</v>
      </c>
    </row>
    <row r="29953" spans="1:39" x14ac:dyDescent="0.45">
      <c r="A29953" t="s">
        <v>111328</v>
      </c>
      <c r="B29953" t="s">
        <v>111329</v>
      </c>
      <c r="C29953" t="s">
        <v>111330</v>
      </c>
      <c r="D29953" t="s">
        <v>3383</v>
      </c>
      <c r="E29953" t="s">
        <v>3384</v>
      </c>
      <c r="F29953" t="s">
        <v>10458</v>
      </c>
      <c r="G29953" t="s">
        <v>57</v>
      </c>
      <c r="H29953" t="s">
        <v>46</v>
      </c>
      <c r="I29953" t="s">
        <v>6730</v>
      </c>
      <c r="J29953" t="s">
        <v>641</v>
      </c>
      <c r="K29953" t="s">
        <v>6731</v>
      </c>
      <c r="L29953">
        <v>2</v>
      </c>
      <c r="M29953" s="1">
        <v>36892</v>
      </c>
      <c r="N29953" s="2">
        <v>36892</v>
      </c>
      <c r="O29953" t="s">
        <v>172</v>
      </c>
      <c r="P29953">
        <v>2001</v>
      </c>
      <c r="Q29953" s="1">
        <v>41690</v>
      </c>
      <c r="R29953" s="1">
        <v>41791</v>
      </c>
      <c r="S29953">
        <v>40000</v>
      </c>
      <c r="T29953">
        <v>0</v>
      </c>
      <c r="U29953">
        <v>0</v>
      </c>
      <c r="V29953">
        <v>0</v>
      </c>
      <c r="W29953">
        <v>0</v>
      </c>
      <c r="X29953">
        <v>0</v>
      </c>
      <c r="Y29953">
        <v>0</v>
      </c>
      <c r="Z29953">
        <v>3000000</v>
      </c>
      <c r="AA29953">
        <v>0</v>
      </c>
      <c r="AB29953">
        <v>0</v>
      </c>
      <c r="AC29953">
        <v>0</v>
      </c>
      <c r="AD29953">
        <v>0</v>
      </c>
      <c r="AE29953">
        <v>0</v>
      </c>
      <c r="AF29953">
        <v>0</v>
      </c>
      <c r="AG29953">
        <v>0</v>
      </c>
      <c r="AH29953">
        <v>0</v>
      </c>
      <c r="AI29953">
        <v>0</v>
      </c>
      <c r="AJ29953">
        <v>0</v>
      </c>
      <c r="AK29953">
        <v>0</v>
      </c>
      <c r="AL29953">
        <v>0</v>
      </c>
      <c r="AM29953">
        <v>0</v>
      </c>
    </row>
    <row r="29954" spans="1:39" x14ac:dyDescent="0.45">
      <c r="A29954" t="s">
        <v>111331</v>
      </c>
      <c r="B29954" t="s">
        <v>111332</v>
      </c>
      <c r="C29954" t="s">
        <v>111333</v>
      </c>
      <c r="D29954" t="s">
        <v>293</v>
      </c>
      <c r="E29954" t="s">
        <v>294</v>
      </c>
      <c r="F29954" t="s">
        <v>230</v>
      </c>
      <c r="G29954" t="s">
        <v>45</v>
      </c>
      <c r="H29954" t="s">
        <v>46</v>
      </c>
      <c r="I29954" t="s">
        <v>148</v>
      </c>
      <c r="J29954" t="s">
        <v>149</v>
      </c>
      <c r="K29954" t="s">
        <v>2527</v>
      </c>
      <c r="L29954">
        <v>1</v>
      </c>
      <c r="Q29954" s="1">
        <v>39959</v>
      </c>
      <c r="R29954" s="1">
        <v>39959</v>
      </c>
      <c r="S29954">
        <v>0</v>
      </c>
      <c r="T29954">
        <v>3000000</v>
      </c>
      <c r="U29954">
        <v>0</v>
      </c>
      <c r="V29954">
        <v>0</v>
      </c>
      <c r="W29954">
        <v>0</v>
      </c>
      <c r="X29954">
        <v>0</v>
      </c>
      <c r="Y29954">
        <v>0</v>
      </c>
      <c r="Z29954">
        <v>0</v>
      </c>
      <c r="AA29954">
        <v>0</v>
      </c>
      <c r="AB29954">
        <v>0</v>
      </c>
      <c r="AC29954">
        <v>0</v>
      </c>
      <c r="AD29954">
        <v>0</v>
      </c>
      <c r="AE29954">
        <v>0</v>
      </c>
      <c r="AF29954">
        <v>0</v>
      </c>
      <c r="AG29954">
        <v>0</v>
      </c>
      <c r="AH29954">
        <v>0</v>
      </c>
      <c r="AI29954">
        <v>0</v>
      </c>
      <c r="AJ29954">
        <v>0</v>
      </c>
      <c r="AK29954">
        <v>0</v>
      </c>
      <c r="AL29954">
        <v>0</v>
      </c>
      <c r="AM29954">
        <v>0</v>
      </c>
    </row>
    <row r="29955" spans="1:39" x14ac:dyDescent="0.45">
      <c r="A29955" t="s">
        <v>111334</v>
      </c>
      <c r="B29955" t="s">
        <v>111335</v>
      </c>
      <c r="C29955" t="s">
        <v>111336</v>
      </c>
      <c r="D29955" t="s">
        <v>774</v>
      </c>
      <c r="E29955" t="s">
        <v>775</v>
      </c>
      <c r="F29955" t="s">
        <v>114</v>
      </c>
      <c r="G29955" t="s">
        <v>57</v>
      </c>
      <c r="H29955" t="s">
        <v>283</v>
      </c>
      <c r="J29955" t="s">
        <v>4495</v>
      </c>
      <c r="K29955" t="s">
        <v>111337</v>
      </c>
      <c r="L29955">
        <v>1</v>
      </c>
      <c r="Q29955" s="1">
        <v>39729</v>
      </c>
      <c r="R29955" s="1">
        <v>39729</v>
      </c>
      <c r="S29955">
        <v>0</v>
      </c>
      <c r="T29955">
        <v>0</v>
      </c>
      <c r="U29955">
        <v>0</v>
      </c>
      <c r="V29955">
        <v>0</v>
      </c>
      <c r="W29955">
        <v>0</v>
      </c>
      <c r="X29955">
        <v>0</v>
      </c>
      <c r="Y29955">
        <v>0</v>
      </c>
      <c r="Z29955">
        <v>0</v>
      </c>
      <c r="AA29955">
        <v>0</v>
      </c>
      <c r="AB29955">
        <v>0</v>
      </c>
      <c r="AC29955">
        <v>0</v>
      </c>
      <c r="AD29955">
        <v>0</v>
      </c>
      <c r="AE29955">
        <v>0</v>
      </c>
      <c r="AF29955">
        <v>0</v>
      </c>
      <c r="AG29955">
        <v>0</v>
      </c>
      <c r="AH29955">
        <v>0</v>
      </c>
      <c r="AI29955">
        <v>0</v>
      </c>
      <c r="AJ29955">
        <v>0</v>
      </c>
      <c r="AK29955">
        <v>0</v>
      </c>
      <c r="AL29955">
        <v>0</v>
      </c>
      <c r="AM29955">
        <v>0</v>
      </c>
    </row>
    <row r="29956" spans="1:39" x14ac:dyDescent="0.45">
      <c r="A29956" t="s">
        <v>111338</v>
      </c>
      <c r="B29956" t="s">
        <v>111339</v>
      </c>
      <c r="C29956" t="s">
        <v>111340</v>
      </c>
      <c r="D29956" t="s">
        <v>142</v>
      </c>
      <c r="E29956" t="s">
        <v>143</v>
      </c>
      <c r="F29956" t="s">
        <v>7188</v>
      </c>
      <c r="G29956" t="s">
        <v>57</v>
      </c>
      <c r="H29956" t="s">
        <v>46</v>
      </c>
      <c r="I29956" t="s">
        <v>593</v>
      </c>
      <c r="J29956" t="s">
        <v>22410</v>
      </c>
      <c r="K29956" t="s">
        <v>111341</v>
      </c>
      <c r="L29956">
        <v>1</v>
      </c>
      <c r="M29956" s="1">
        <v>38169</v>
      </c>
      <c r="N29956" s="2">
        <v>38169</v>
      </c>
      <c r="O29956" t="s">
        <v>1559</v>
      </c>
      <c r="P29956">
        <v>2004</v>
      </c>
      <c r="Q29956" s="1">
        <v>41303</v>
      </c>
      <c r="R29956" s="1">
        <v>41303</v>
      </c>
      <c r="S29956">
        <v>0</v>
      </c>
      <c r="T29956">
        <v>17000000</v>
      </c>
      <c r="U29956">
        <v>0</v>
      </c>
      <c r="V29956">
        <v>0</v>
      </c>
      <c r="W29956">
        <v>0</v>
      </c>
      <c r="X29956">
        <v>0</v>
      </c>
      <c r="Y29956">
        <v>0</v>
      </c>
      <c r="Z29956">
        <v>0</v>
      </c>
      <c r="AA29956">
        <v>0</v>
      </c>
      <c r="AB29956">
        <v>0</v>
      </c>
      <c r="AC29956">
        <v>0</v>
      </c>
      <c r="AD29956">
        <v>0</v>
      </c>
      <c r="AE29956">
        <v>0</v>
      </c>
      <c r="AF29956">
        <v>0</v>
      </c>
      <c r="AG29956">
        <v>0</v>
      </c>
      <c r="AH29956">
        <v>0</v>
      </c>
      <c r="AI29956">
        <v>0</v>
      </c>
      <c r="AJ29956">
        <v>0</v>
      </c>
      <c r="AK29956">
        <v>0</v>
      </c>
      <c r="AL29956">
        <v>0</v>
      </c>
      <c r="AM29956">
        <v>0</v>
      </c>
    </row>
    <row r="29957" spans="1:39" x14ac:dyDescent="0.45">
      <c r="A29957" t="s">
        <v>111342</v>
      </c>
      <c r="B29957" t="s">
        <v>111343</v>
      </c>
      <c r="C29957" t="s">
        <v>111344</v>
      </c>
      <c r="D29957" t="s">
        <v>558</v>
      </c>
      <c r="E29957" t="s">
        <v>559</v>
      </c>
      <c r="F29957" t="s">
        <v>846</v>
      </c>
      <c r="G29957" t="s">
        <v>57</v>
      </c>
      <c r="H29957" t="s">
        <v>1414</v>
      </c>
      <c r="J29957" t="s">
        <v>1415</v>
      </c>
      <c r="K29957" t="s">
        <v>1415</v>
      </c>
      <c r="L29957">
        <v>1</v>
      </c>
      <c r="M29957" s="1">
        <v>40437</v>
      </c>
      <c r="N29957" s="2">
        <v>40422</v>
      </c>
      <c r="O29957" t="s">
        <v>200</v>
      </c>
      <c r="P29957">
        <v>2010</v>
      </c>
      <c r="Q29957" s="1">
        <v>40891</v>
      </c>
      <c r="R29957" s="1">
        <v>40891</v>
      </c>
      <c r="S29957">
        <v>0</v>
      </c>
      <c r="T29957">
        <v>1000000</v>
      </c>
      <c r="U29957">
        <v>0</v>
      </c>
      <c r="V29957">
        <v>0</v>
      </c>
      <c r="W29957">
        <v>0</v>
      </c>
      <c r="X29957">
        <v>0</v>
      </c>
      <c r="Y29957">
        <v>0</v>
      </c>
      <c r="Z29957">
        <v>0</v>
      </c>
      <c r="AA29957">
        <v>0</v>
      </c>
      <c r="AB29957">
        <v>0</v>
      </c>
      <c r="AC29957">
        <v>0</v>
      </c>
      <c r="AD29957">
        <v>0</v>
      </c>
      <c r="AE29957">
        <v>0</v>
      </c>
      <c r="AF29957">
        <v>1000000</v>
      </c>
      <c r="AG29957">
        <v>0</v>
      </c>
      <c r="AH29957">
        <v>0</v>
      </c>
      <c r="AI29957">
        <v>0</v>
      </c>
      <c r="AJ29957">
        <v>0</v>
      </c>
      <c r="AK29957">
        <v>0</v>
      </c>
      <c r="AL29957">
        <v>0</v>
      </c>
      <c r="AM29957">
        <v>0</v>
      </c>
    </row>
    <row r="29958" spans="1:39" x14ac:dyDescent="0.45">
      <c r="A29958" t="s">
        <v>111345</v>
      </c>
      <c r="B29958" t="s">
        <v>111346</v>
      </c>
      <c r="C29958" t="s">
        <v>111347</v>
      </c>
      <c r="D29958" t="s">
        <v>88</v>
      </c>
      <c r="E29958" t="s">
        <v>89</v>
      </c>
      <c r="F29958" t="s">
        <v>846</v>
      </c>
      <c r="G29958" t="s">
        <v>57</v>
      </c>
      <c r="H29958" t="s">
        <v>46</v>
      </c>
      <c r="I29958" t="s">
        <v>994</v>
      </c>
      <c r="J29958" t="s">
        <v>995</v>
      </c>
      <c r="K29958" t="s">
        <v>995</v>
      </c>
      <c r="L29958">
        <v>1</v>
      </c>
      <c r="M29958" s="1">
        <v>39814</v>
      </c>
      <c r="N29958" s="2">
        <v>39814</v>
      </c>
      <c r="O29958" t="s">
        <v>188</v>
      </c>
      <c r="P29958">
        <v>2009</v>
      </c>
      <c r="Q29958" s="1">
        <v>41569</v>
      </c>
      <c r="R29958" s="1">
        <v>41569</v>
      </c>
      <c r="S29958">
        <v>0</v>
      </c>
      <c r="T29958">
        <v>1000000</v>
      </c>
      <c r="U29958">
        <v>0</v>
      </c>
      <c r="V29958">
        <v>0</v>
      </c>
      <c r="W29958">
        <v>0</v>
      </c>
      <c r="X29958">
        <v>0</v>
      </c>
      <c r="Y29958">
        <v>0</v>
      </c>
      <c r="Z29958">
        <v>0</v>
      </c>
      <c r="AA29958">
        <v>0</v>
      </c>
      <c r="AB29958">
        <v>0</v>
      </c>
      <c r="AC29958">
        <v>0</v>
      </c>
      <c r="AD29958">
        <v>0</v>
      </c>
      <c r="AE29958">
        <v>0</v>
      </c>
      <c r="AF29958">
        <v>0</v>
      </c>
      <c r="AG29958">
        <v>0</v>
      </c>
      <c r="AH29958">
        <v>0</v>
      </c>
      <c r="AI29958">
        <v>0</v>
      </c>
      <c r="AJ29958">
        <v>0</v>
      </c>
      <c r="AK29958">
        <v>0</v>
      </c>
      <c r="AL29958">
        <v>0</v>
      </c>
      <c r="AM29958">
        <v>0</v>
      </c>
    </row>
    <row r="29959" spans="1:39" x14ac:dyDescent="0.45">
      <c r="A29959" t="s">
        <v>111348</v>
      </c>
      <c r="B29959" t="s">
        <v>111349</v>
      </c>
      <c r="C29959" t="s">
        <v>111350</v>
      </c>
      <c r="D29959" t="s">
        <v>111351</v>
      </c>
      <c r="E29959" t="s">
        <v>1171</v>
      </c>
      <c r="F29959" t="s">
        <v>13249</v>
      </c>
      <c r="G29959" t="s">
        <v>57</v>
      </c>
      <c r="H29959" t="s">
        <v>46</v>
      </c>
      <c r="I29959" t="s">
        <v>267</v>
      </c>
      <c r="J29959" t="s">
        <v>2057</v>
      </c>
      <c r="K29959" t="s">
        <v>111352</v>
      </c>
      <c r="L29959">
        <v>2</v>
      </c>
      <c r="M29959" s="1">
        <v>41640</v>
      </c>
      <c r="N29959" s="2">
        <v>41640</v>
      </c>
      <c r="O29959" t="s">
        <v>84</v>
      </c>
      <c r="P29959">
        <v>2014</v>
      </c>
      <c r="Q29959" s="1">
        <v>41640</v>
      </c>
      <c r="R29959" s="1">
        <v>41640</v>
      </c>
      <c r="S29959">
        <v>100000</v>
      </c>
      <c r="T29959">
        <v>0</v>
      </c>
      <c r="U29959">
        <v>0</v>
      </c>
      <c r="V29959">
        <v>440000</v>
      </c>
      <c r="W29959">
        <v>0</v>
      </c>
      <c r="X29959">
        <v>0</v>
      </c>
      <c r="Y29959">
        <v>0</v>
      </c>
      <c r="Z29959">
        <v>0</v>
      </c>
      <c r="AA29959">
        <v>0</v>
      </c>
      <c r="AB29959">
        <v>0</v>
      </c>
      <c r="AC29959">
        <v>0</v>
      </c>
      <c r="AD29959">
        <v>0</v>
      </c>
      <c r="AE29959">
        <v>0</v>
      </c>
      <c r="AF29959">
        <v>0</v>
      </c>
      <c r="AG29959">
        <v>0</v>
      </c>
      <c r="AH29959">
        <v>0</v>
      </c>
      <c r="AI29959">
        <v>0</v>
      </c>
      <c r="AJ29959">
        <v>0</v>
      </c>
      <c r="AK29959">
        <v>0</v>
      </c>
      <c r="AL29959">
        <v>0</v>
      </c>
      <c r="AM29959">
        <v>0</v>
      </c>
    </row>
    <row r="29960" spans="1:39" x14ac:dyDescent="0.45">
      <c r="A29960" t="s">
        <v>111353</v>
      </c>
      <c r="B29960" t="s">
        <v>111354</v>
      </c>
      <c r="C29960" t="s">
        <v>111355</v>
      </c>
      <c r="D29960" t="s">
        <v>142</v>
      </c>
      <c r="E29960" t="s">
        <v>143</v>
      </c>
      <c r="F29960" s="3">
        <v>13115</v>
      </c>
      <c r="G29960" t="s">
        <v>57</v>
      </c>
      <c r="H29960" t="s">
        <v>192</v>
      </c>
      <c r="J29960" t="s">
        <v>1492</v>
      </c>
      <c r="K29960" t="s">
        <v>1492</v>
      </c>
      <c r="L29960">
        <v>1</v>
      </c>
      <c r="M29960" s="1">
        <v>40179</v>
      </c>
      <c r="N29960" s="2">
        <v>40179</v>
      </c>
      <c r="O29960" t="s">
        <v>118</v>
      </c>
      <c r="P29960">
        <v>2010</v>
      </c>
      <c r="Q29960" s="1">
        <v>40513</v>
      </c>
      <c r="R29960" s="1">
        <v>40513</v>
      </c>
      <c r="S29960">
        <v>0</v>
      </c>
      <c r="T29960">
        <v>13115</v>
      </c>
      <c r="U29960">
        <v>0</v>
      </c>
      <c r="V29960">
        <v>0</v>
      </c>
      <c r="W29960">
        <v>0</v>
      </c>
      <c r="X29960">
        <v>0</v>
      </c>
      <c r="Y29960">
        <v>0</v>
      </c>
      <c r="Z29960">
        <v>0</v>
      </c>
      <c r="AA29960">
        <v>0</v>
      </c>
      <c r="AB29960">
        <v>0</v>
      </c>
      <c r="AC29960">
        <v>0</v>
      </c>
      <c r="AD29960">
        <v>0</v>
      </c>
      <c r="AE29960">
        <v>0</v>
      </c>
      <c r="AF29960">
        <v>0</v>
      </c>
      <c r="AG29960">
        <v>0</v>
      </c>
      <c r="AH29960">
        <v>0</v>
      </c>
      <c r="AI29960">
        <v>0</v>
      </c>
      <c r="AJ29960">
        <v>0</v>
      </c>
      <c r="AK29960">
        <v>0</v>
      </c>
      <c r="AL29960">
        <v>0</v>
      </c>
      <c r="AM29960">
        <v>0</v>
      </c>
    </row>
    <row r="29961" spans="1:39" x14ac:dyDescent="0.45">
      <c r="A29961" t="s">
        <v>111356</v>
      </c>
      <c r="B29961" t="s">
        <v>111357</v>
      </c>
      <c r="C29961" t="s">
        <v>111358</v>
      </c>
      <c r="D29961" t="s">
        <v>293</v>
      </c>
      <c r="E29961" t="s">
        <v>294</v>
      </c>
      <c r="F29961" t="s">
        <v>111359</v>
      </c>
      <c r="G29961" t="s">
        <v>101</v>
      </c>
      <c r="H29961" t="s">
        <v>74</v>
      </c>
      <c r="J29961" t="s">
        <v>23314</v>
      </c>
      <c r="K29961" t="s">
        <v>23314</v>
      </c>
      <c r="L29961">
        <v>1</v>
      </c>
      <c r="M29961" s="1">
        <v>39083</v>
      </c>
      <c r="N29961" s="2">
        <v>39083</v>
      </c>
      <c r="O29961" t="s">
        <v>110</v>
      </c>
      <c r="P29961">
        <v>2007</v>
      </c>
      <c r="Q29961" s="1">
        <v>40198</v>
      </c>
      <c r="R29961" s="1">
        <v>40198</v>
      </c>
      <c r="S29961">
        <v>0</v>
      </c>
      <c r="T29961">
        <v>812931</v>
      </c>
      <c r="U29961">
        <v>0</v>
      </c>
      <c r="V29961">
        <v>0</v>
      </c>
      <c r="W29961">
        <v>0</v>
      </c>
      <c r="X29961">
        <v>0</v>
      </c>
      <c r="Y29961">
        <v>0</v>
      </c>
      <c r="Z29961">
        <v>0</v>
      </c>
      <c r="AA29961">
        <v>0</v>
      </c>
      <c r="AB29961">
        <v>0</v>
      </c>
      <c r="AC29961">
        <v>0</v>
      </c>
      <c r="AD29961">
        <v>0</v>
      </c>
      <c r="AE29961">
        <v>0</v>
      </c>
      <c r="AF29961">
        <v>0</v>
      </c>
      <c r="AG29961">
        <v>812931</v>
      </c>
      <c r="AH29961">
        <v>0</v>
      </c>
      <c r="AI29961">
        <v>0</v>
      </c>
      <c r="AJ29961">
        <v>0</v>
      </c>
      <c r="AK29961">
        <v>0</v>
      </c>
      <c r="AL29961">
        <v>0</v>
      </c>
      <c r="AM29961">
        <v>0</v>
      </c>
    </row>
    <row r="29962" spans="1:39" x14ac:dyDescent="0.45">
      <c r="A29962" t="s">
        <v>111360</v>
      </c>
      <c r="B29962" t="s">
        <v>111361</v>
      </c>
      <c r="C29962" t="s">
        <v>111362</v>
      </c>
      <c r="D29962" t="s">
        <v>293</v>
      </c>
      <c r="E29962" t="s">
        <v>294</v>
      </c>
      <c r="F29962" t="s">
        <v>111363</v>
      </c>
      <c r="G29962" t="s">
        <v>57</v>
      </c>
      <c r="H29962" t="s">
        <v>46</v>
      </c>
      <c r="I29962" t="s">
        <v>58</v>
      </c>
      <c r="J29962" t="s">
        <v>198</v>
      </c>
      <c r="K29962" t="s">
        <v>833</v>
      </c>
      <c r="L29962">
        <v>2</v>
      </c>
      <c r="Q29962" s="1">
        <v>40998</v>
      </c>
      <c r="R29962" s="1">
        <v>41584</v>
      </c>
      <c r="S29962">
        <v>0</v>
      </c>
      <c r="T29962">
        <v>28000000</v>
      </c>
      <c r="U29962">
        <v>0</v>
      </c>
      <c r="V29962">
        <v>0</v>
      </c>
      <c r="W29962">
        <v>0</v>
      </c>
      <c r="X29962">
        <v>1500150</v>
      </c>
      <c r="Y29962">
        <v>0</v>
      </c>
      <c r="Z29962">
        <v>0</v>
      </c>
      <c r="AA29962">
        <v>0</v>
      </c>
      <c r="AB29962">
        <v>0</v>
      </c>
      <c r="AC29962">
        <v>0</v>
      </c>
      <c r="AD29962">
        <v>0</v>
      </c>
      <c r="AE29962">
        <v>0</v>
      </c>
      <c r="AF29962">
        <v>0</v>
      </c>
      <c r="AG29962">
        <v>0</v>
      </c>
      <c r="AH29962">
        <v>0</v>
      </c>
      <c r="AI29962">
        <v>0</v>
      </c>
      <c r="AJ29962">
        <v>0</v>
      </c>
      <c r="AK29962">
        <v>0</v>
      </c>
      <c r="AL29962">
        <v>0</v>
      </c>
      <c r="AM29962">
        <v>0</v>
      </c>
    </row>
    <row r="29963" spans="1:39" x14ac:dyDescent="0.45">
      <c r="A29963" t="s">
        <v>111364</v>
      </c>
      <c r="B29963" t="s">
        <v>111365</v>
      </c>
      <c r="C29963" t="s">
        <v>111366</v>
      </c>
      <c r="D29963" t="s">
        <v>111367</v>
      </c>
      <c r="E29963" t="s">
        <v>4213</v>
      </c>
      <c r="F29963" t="s">
        <v>9907</v>
      </c>
      <c r="G29963" t="s">
        <v>57</v>
      </c>
      <c r="H29963" t="s">
        <v>46</v>
      </c>
      <c r="I29963" t="s">
        <v>47</v>
      </c>
      <c r="J29963" t="s">
        <v>48</v>
      </c>
      <c r="K29963" t="s">
        <v>49</v>
      </c>
      <c r="L29963">
        <v>1</v>
      </c>
      <c r="M29963" s="1">
        <v>41268</v>
      </c>
      <c r="N29963" s="2">
        <v>41244</v>
      </c>
      <c r="O29963" t="s">
        <v>67</v>
      </c>
      <c r="P29963">
        <v>2012</v>
      </c>
      <c r="Q29963" s="1">
        <v>41954</v>
      </c>
      <c r="R29963" s="1">
        <v>41954</v>
      </c>
      <c r="S29963">
        <v>1650000</v>
      </c>
      <c r="T29963">
        <v>0</v>
      </c>
      <c r="U29963">
        <v>0</v>
      </c>
      <c r="V29963">
        <v>0</v>
      </c>
      <c r="W29963">
        <v>0</v>
      </c>
      <c r="X29963">
        <v>0</v>
      </c>
      <c r="Y29963">
        <v>0</v>
      </c>
      <c r="Z29963">
        <v>0</v>
      </c>
      <c r="AA29963">
        <v>0</v>
      </c>
      <c r="AB29963">
        <v>0</v>
      </c>
      <c r="AC29963">
        <v>0</v>
      </c>
      <c r="AD29963">
        <v>0</v>
      </c>
      <c r="AE29963">
        <v>0</v>
      </c>
      <c r="AF29963">
        <v>0</v>
      </c>
      <c r="AG29963">
        <v>0</v>
      </c>
      <c r="AH29963">
        <v>0</v>
      </c>
      <c r="AI29963">
        <v>0</v>
      </c>
      <c r="AJ29963">
        <v>0</v>
      </c>
      <c r="AK29963">
        <v>0</v>
      </c>
      <c r="AL29963">
        <v>0</v>
      </c>
      <c r="AM29963">
        <v>0</v>
      </c>
    </row>
    <row r="29964" spans="1:39" x14ac:dyDescent="0.45">
      <c r="A29964" t="s">
        <v>111368</v>
      </c>
      <c r="B29964" t="s">
        <v>111369</v>
      </c>
      <c r="C29964" t="s">
        <v>111370</v>
      </c>
      <c r="D29964" t="s">
        <v>54</v>
      </c>
      <c r="E29964" t="s">
        <v>55</v>
      </c>
      <c r="F29964" t="s">
        <v>28740</v>
      </c>
      <c r="H29964" t="s">
        <v>46</v>
      </c>
      <c r="I29964" t="s">
        <v>115</v>
      </c>
      <c r="J29964" t="s">
        <v>3311</v>
      </c>
      <c r="K29964" t="s">
        <v>33350</v>
      </c>
      <c r="L29964">
        <v>1</v>
      </c>
      <c r="M29964" s="1">
        <v>40544</v>
      </c>
      <c r="N29964" s="2">
        <v>40544</v>
      </c>
      <c r="O29964" t="s">
        <v>528</v>
      </c>
      <c r="P29964">
        <v>2011</v>
      </c>
      <c r="Q29964" s="1">
        <v>41127</v>
      </c>
      <c r="R29964" s="1">
        <v>41127</v>
      </c>
      <c r="S29964">
        <v>0</v>
      </c>
      <c r="T29964">
        <v>1945000</v>
      </c>
      <c r="U29964">
        <v>0</v>
      </c>
      <c r="V29964">
        <v>0</v>
      </c>
      <c r="W29964">
        <v>0</v>
      </c>
      <c r="X29964">
        <v>0</v>
      </c>
      <c r="Y29964">
        <v>0</v>
      </c>
      <c r="Z29964">
        <v>0</v>
      </c>
      <c r="AA29964">
        <v>0</v>
      </c>
      <c r="AB29964">
        <v>0</v>
      </c>
      <c r="AC29964">
        <v>0</v>
      </c>
      <c r="AD29964">
        <v>0</v>
      </c>
      <c r="AE29964">
        <v>0</v>
      </c>
      <c r="AF29964">
        <v>0</v>
      </c>
      <c r="AG29964">
        <v>0</v>
      </c>
      <c r="AH29964">
        <v>0</v>
      </c>
      <c r="AI29964">
        <v>0</v>
      </c>
      <c r="AJ29964">
        <v>0</v>
      </c>
      <c r="AK29964">
        <v>0</v>
      </c>
      <c r="AL29964">
        <v>0</v>
      </c>
      <c r="AM29964">
        <v>0</v>
      </c>
    </row>
    <row r="29965" spans="1:39" x14ac:dyDescent="0.45">
      <c r="A29965" t="s">
        <v>111371</v>
      </c>
      <c r="B29965" t="s">
        <v>111372</v>
      </c>
      <c r="C29965" t="s">
        <v>111373</v>
      </c>
      <c r="D29965" t="s">
        <v>88</v>
      </c>
      <c r="E29965" t="s">
        <v>89</v>
      </c>
      <c r="F29965" t="s">
        <v>111374</v>
      </c>
      <c r="G29965" t="s">
        <v>57</v>
      </c>
      <c r="H29965" t="s">
        <v>74</v>
      </c>
      <c r="J29965" t="s">
        <v>105653</v>
      </c>
      <c r="L29965">
        <v>1</v>
      </c>
      <c r="M29965" s="1">
        <v>37622</v>
      </c>
      <c r="N29965" s="2">
        <v>37622</v>
      </c>
      <c r="O29965" t="s">
        <v>854</v>
      </c>
      <c r="P29965">
        <v>2003</v>
      </c>
      <c r="Q29965" s="1">
        <v>39112</v>
      </c>
      <c r="R29965" s="1">
        <v>39112</v>
      </c>
      <c r="S29965">
        <v>0</v>
      </c>
      <c r="T29965">
        <v>1178736</v>
      </c>
      <c r="U29965">
        <v>0</v>
      </c>
      <c r="V29965">
        <v>0</v>
      </c>
      <c r="W29965">
        <v>0</v>
      </c>
      <c r="X29965">
        <v>0</v>
      </c>
      <c r="Y29965">
        <v>0</v>
      </c>
      <c r="Z29965">
        <v>0</v>
      </c>
      <c r="AA29965">
        <v>0</v>
      </c>
      <c r="AB29965">
        <v>0</v>
      </c>
      <c r="AC29965">
        <v>0</v>
      </c>
      <c r="AD29965">
        <v>0</v>
      </c>
      <c r="AE29965">
        <v>0</v>
      </c>
      <c r="AF29965">
        <v>0</v>
      </c>
      <c r="AG29965">
        <v>1178736</v>
      </c>
      <c r="AH29965">
        <v>0</v>
      </c>
      <c r="AI29965">
        <v>0</v>
      </c>
      <c r="AJ29965">
        <v>0</v>
      </c>
      <c r="AK29965">
        <v>0</v>
      </c>
      <c r="AL29965">
        <v>0</v>
      </c>
      <c r="AM29965">
        <v>0</v>
      </c>
    </row>
    <row r="29966" spans="1:39" x14ac:dyDescent="0.45">
      <c r="A29966" t="s">
        <v>111375</v>
      </c>
      <c r="B29966" t="s">
        <v>111376</v>
      </c>
      <c r="C29966" t="s">
        <v>111377</v>
      </c>
      <c r="D29966" t="s">
        <v>293</v>
      </c>
      <c r="E29966" t="s">
        <v>294</v>
      </c>
      <c r="F29966" t="s">
        <v>1845</v>
      </c>
      <c r="G29966" t="s">
        <v>57</v>
      </c>
      <c r="H29966" t="s">
        <v>46</v>
      </c>
      <c r="I29966" t="s">
        <v>169</v>
      </c>
      <c r="J29966" t="s">
        <v>641</v>
      </c>
      <c r="K29966" t="s">
        <v>3598</v>
      </c>
      <c r="L29966">
        <v>1</v>
      </c>
      <c r="Q29966" s="1">
        <v>40561</v>
      </c>
      <c r="R29966" s="1">
        <v>40561</v>
      </c>
      <c r="S29966">
        <v>0</v>
      </c>
      <c r="T29966">
        <v>8000000</v>
      </c>
      <c r="U29966">
        <v>0</v>
      </c>
      <c r="V29966">
        <v>0</v>
      </c>
      <c r="W29966">
        <v>0</v>
      </c>
      <c r="X29966">
        <v>0</v>
      </c>
      <c r="Y29966">
        <v>0</v>
      </c>
      <c r="Z29966">
        <v>0</v>
      </c>
      <c r="AA29966">
        <v>0</v>
      </c>
      <c r="AB29966">
        <v>0</v>
      </c>
      <c r="AC29966">
        <v>0</v>
      </c>
      <c r="AD29966">
        <v>0</v>
      </c>
      <c r="AE29966">
        <v>0</v>
      </c>
      <c r="AF29966">
        <v>0</v>
      </c>
      <c r="AG29966">
        <v>0</v>
      </c>
      <c r="AH29966">
        <v>8000000</v>
      </c>
      <c r="AI29966">
        <v>0</v>
      </c>
      <c r="AJ29966">
        <v>0</v>
      </c>
      <c r="AK29966">
        <v>0</v>
      </c>
      <c r="AL29966">
        <v>0</v>
      </c>
      <c r="AM29966">
        <v>0</v>
      </c>
    </row>
    <row r="29967" spans="1:39" x14ac:dyDescent="0.45">
      <c r="A29967" t="s">
        <v>111378</v>
      </c>
      <c r="B29967" t="s">
        <v>111379</v>
      </c>
      <c r="C29967" t="s">
        <v>111380</v>
      </c>
      <c r="D29967" t="s">
        <v>111381</v>
      </c>
      <c r="E29967" t="s">
        <v>27005</v>
      </c>
      <c r="F29967" t="s">
        <v>275</v>
      </c>
      <c r="G29967" t="s">
        <v>57</v>
      </c>
      <c r="H29967" t="s">
        <v>508</v>
      </c>
      <c r="J29967" t="s">
        <v>23759</v>
      </c>
      <c r="K29967" t="s">
        <v>111382</v>
      </c>
      <c r="L29967">
        <v>3</v>
      </c>
      <c r="M29967" s="1">
        <v>40254</v>
      </c>
      <c r="N29967" s="2">
        <v>40238</v>
      </c>
      <c r="O29967" t="s">
        <v>118</v>
      </c>
      <c r="P29967">
        <v>2010</v>
      </c>
      <c r="Q29967" s="1">
        <v>40238</v>
      </c>
      <c r="R29967" s="1">
        <v>40848</v>
      </c>
      <c r="S29967">
        <v>100000</v>
      </c>
      <c r="T29967">
        <v>0</v>
      </c>
      <c r="U29967">
        <v>0</v>
      </c>
      <c r="V29967">
        <v>0</v>
      </c>
      <c r="W29967">
        <v>0</v>
      </c>
      <c r="X29967">
        <v>0</v>
      </c>
      <c r="Y29967">
        <v>1500000</v>
      </c>
      <c r="Z29967">
        <v>0</v>
      </c>
      <c r="AA29967">
        <v>0</v>
      </c>
      <c r="AB29967">
        <v>0</v>
      </c>
      <c r="AC29967">
        <v>0</v>
      </c>
      <c r="AD29967">
        <v>0</v>
      </c>
      <c r="AE29967">
        <v>0</v>
      </c>
      <c r="AF29967">
        <v>0</v>
      </c>
      <c r="AG29967">
        <v>0</v>
      </c>
      <c r="AH29967">
        <v>0</v>
      </c>
      <c r="AI29967">
        <v>0</v>
      </c>
      <c r="AJ29967">
        <v>0</v>
      </c>
      <c r="AK29967">
        <v>0</v>
      </c>
      <c r="AL29967">
        <v>0</v>
      </c>
      <c r="AM29967">
        <v>0</v>
      </c>
    </row>
    <row r="29968" spans="1:39" x14ac:dyDescent="0.45">
      <c r="A29968" t="s">
        <v>111383</v>
      </c>
      <c r="B29968" t="s">
        <v>111384</v>
      </c>
      <c r="C29968" t="s">
        <v>111385</v>
      </c>
      <c r="F29968" t="s">
        <v>222</v>
      </c>
      <c r="G29968" t="s">
        <v>45</v>
      </c>
      <c r="H29968" t="s">
        <v>46</v>
      </c>
      <c r="I29968" t="s">
        <v>299</v>
      </c>
      <c r="J29968" t="s">
        <v>300</v>
      </c>
      <c r="K29968" t="s">
        <v>1644</v>
      </c>
      <c r="L29968">
        <v>1</v>
      </c>
      <c r="Q29968" s="1">
        <v>39112</v>
      </c>
      <c r="R29968" s="1">
        <v>39112</v>
      </c>
      <c r="S29968">
        <v>0</v>
      </c>
      <c r="T29968">
        <v>10000000</v>
      </c>
      <c r="U29968">
        <v>0</v>
      </c>
      <c r="V29968">
        <v>0</v>
      </c>
      <c r="W29968">
        <v>0</v>
      </c>
      <c r="X29968">
        <v>0</v>
      </c>
      <c r="Y29968">
        <v>0</v>
      </c>
      <c r="Z29968">
        <v>0</v>
      </c>
      <c r="AA29968">
        <v>0</v>
      </c>
      <c r="AB29968">
        <v>0</v>
      </c>
      <c r="AC29968">
        <v>0</v>
      </c>
      <c r="AD29968">
        <v>0</v>
      </c>
      <c r="AE29968">
        <v>0</v>
      </c>
      <c r="AF29968">
        <v>0</v>
      </c>
      <c r="AG29968">
        <v>0</v>
      </c>
      <c r="AH29968">
        <v>10000000</v>
      </c>
      <c r="AI29968">
        <v>0</v>
      </c>
      <c r="AJ29968">
        <v>0</v>
      </c>
      <c r="AK29968">
        <v>0</v>
      </c>
      <c r="AL29968">
        <v>0</v>
      </c>
      <c r="AM29968">
        <v>0</v>
      </c>
    </row>
    <row r="29969" spans="1:39" x14ac:dyDescent="0.45">
      <c r="A29969" t="s">
        <v>111386</v>
      </c>
      <c r="B29969" t="s">
        <v>111387</v>
      </c>
      <c r="F29969" t="s">
        <v>111388</v>
      </c>
      <c r="G29969" t="s">
        <v>57</v>
      </c>
      <c r="H29969" t="s">
        <v>46</v>
      </c>
      <c r="I29969" t="s">
        <v>47</v>
      </c>
      <c r="J29969" t="s">
        <v>48</v>
      </c>
      <c r="K29969" t="s">
        <v>49</v>
      </c>
      <c r="L29969">
        <v>1</v>
      </c>
      <c r="M29969" s="1">
        <v>40544</v>
      </c>
      <c r="N29969" s="2">
        <v>40544</v>
      </c>
      <c r="O29969" t="s">
        <v>528</v>
      </c>
      <c r="P29969">
        <v>2011</v>
      </c>
      <c r="Q29969" s="1">
        <v>41604</v>
      </c>
      <c r="R29969" s="1">
        <v>41604</v>
      </c>
      <c r="S29969">
        <v>0</v>
      </c>
      <c r="T29969">
        <v>4999986</v>
      </c>
      <c r="U29969">
        <v>0</v>
      </c>
      <c r="V29969">
        <v>0</v>
      </c>
      <c r="W29969">
        <v>0</v>
      </c>
      <c r="X29969">
        <v>0</v>
      </c>
      <c r="Y29969">
        <v>0</v>
      </c>
      <c r="Z29969">
        <v>0</v>
      </c>
      <c r="AA29969">
        <v>0</v>
      </c>
      <c r="AB29969">
        <v>0</v>
      </c>
      <c r="AC29969">
        <v>0</v>
      </c>
      <c r="AD29969">
        <v>0</v>
      </c>
      <c r="AE29969">
        <v>0</v>
      </c>
      <c r="AF29969">
        <v>0</v>
      </c>
      <c r="AG29969">
        <v>0</v>
      </c>
      <c r="AH29969">
        <v>0</v>
      </c>
      <c r="AI29969">
        <v>0</v>
      </c>
      <c r="AJ29969">
        <v>0</v>
      </c>
      <c r="AK29969">
        <v>0</v>
      </c>
      <c r="AL29969">
        <v>0</v>
      </c>
      <c r="AM29969">
        <v>0</v>
      </c>
    </row>
    <row r="29970" spans="1:39" x14ac:dyDescent="0.45">
      <c r="A29970" t="s">
        <v>111389</v>
      </c>
      <c r="B29970" t="s">
        <v>111390</v>
      </c>
      <c r="C29970" t="s">
        <v>111391</v>
      </c>
      <c r="D29970" t="s">
        <v>293</v>
      </c>
      <c r="E29970" t="s">
        <v>294</v>
      </c>
      <c r="F29970" t="s">
        <v>111392</v>
      </c>
      <c r="G29970" t="s">
        <v>57</v>
      </c>
      <c r="H29970" t="s">
        <v>46</v>
      </c>
      <c r="I29970" t="s">
        <v>205</v>
      </c>
      <c r="J29970" t="s">
        <v>206</v>
      </c>
      <c r="K29970" t="s">
        <v>206</v>
      </c>
      <c r="L29970">
        <v>2</v>
      </c>
      <c r="M29970" s="1">
        <v>35431</v>
      </c>
      <c r="N29970" s="2">
        <v>35431</v>
      </c>
      <c r="O29970" t="s">
        <v>1513</v>
      </c>
      <c r="P29970">
        <v>1997</v>
      </c>
      <c r="Q29970" s="1">
        <v>39905</v>
      </c>
      <c r="R29970" s="1">
        <v>40197</v>
      </c>
      <c r="S29970">
        <v>0</v>
      </c>
      <c r="T29970">
        <v>506575</v>
      </c>
      <c r="U29970">
        <v>0</v>
      </c>
      <c r="V29970">
        <v>0</v>
      </c>
      <c r="W29970">
        <v>0</v>
      </c>
      <c r="X29970">
        <v>1199998</v>
      </c>
      <c r="Y29970">
        <v>0</v>
      </c>
      <c r="Z29970">
        <v>0</v>
      </c>
      <c r="AA29970">
        <v>0</v>
      </c>
      <c r="AB29970">
        <v>0</v>
      </c>
      <c r="AC29970">
        <v>0</v>
      </c>
      <c r="AD29970">
        <v>0</v>
      </c>
      <c r="AE29970">
        <v>0</v>
      </c>
      <c r="AF29970">
        <v>0</v>
      </c>
      <c r="AG29970">
        <v>0</v>
      </c>
      <c r="AH29970">
        <v>0</v>
      </c>
      <c r="AI29970">
        <v>0</v>
      </c>
      <c r="AJ29970">
        <v>0</v>
      </c>
      <c r="AK29970">
        <v>0</v>
      </c>
      <c r="AL29970">
        <v>0</v>
      </c>
      <c r="AM29970">
        <v>0</v>
      </c>
    </row>
    <row r="29971" spans="1:39" x14ac:dyDescent="0.45">
      <c r="A29971" t="s">
        <v>111393</v>
      </c>
      <c r="B29971" t="s">
        <v>111394</v>
      </c>
      <c r="C29971" t="s">
        <v>111395</v>
      </c>
      <c r="F29971" t="s">
        <v>13939</v>
      </c>
      <c r="G29971" t="s">
        <v>57</v>
      </c>
      <c r="H29971" t="s">
        <v>46</v>
      </c>
      <c r="I29971" t="s">
        <v>58</v>
      </c>
      <c r="J29971" t="s">
        <v>518</v>
      </c>
      <c r="K29971" t="s">
        <v>78703</v>
      </c>
      <c r="L29971">
        <v>1</v>
      </c>
      <c r="M29971" s="1">
        <v>41275</v>
      </c>
      <c r="N29971" s="2">
        <v>41275</v>
      </c>
      <c r="O29971" t="s">
        <v>164</v>
      </c>
      <c r="P29971">
        <v>2013</v>
      </c>
      <c r="Q29971" s="1">
        <v>41683</v>
      </c>
      <c r="R29971" s="1">
        <v>41683</v>
      </c>
      <c r="S29971">
        <v>0</v>
      </c>
      <c r="T29971">
        <v>195000</v>
      </c>
      <c r="U29971">
        <v>0</v>
      </c>
      <c r="V29971">
        <v>0</v>
      </c>
      <c r="W29971">
        <v>0</v>
      </c>
      <c r="X29971">
        <v>0</v>
      </c>
      <c r="Y29971">
        <v>0</v>
      </c>
      <c r="Z29971">
        <v>0</v>
      </c>
      <c r="AA29971">
        <v>0</v>
      </c>
      <c r="AB29971">
        <v>0</v>
      </c>
      <c r="AC29971">
        <v>0</v>
      </c>
      <c r="AD29971">
        <v>0</v>
      </c>
      <c r="AE29971">
        <v>0</v>
      </c>
      <c r="AF29971">
        <v>0</v>
      </c>
      <c r="AG29971">
        <v>0</v>
      </c>
      <c r="AH29971">
        <v>0</v>
      </c>
      <c r="AI29971">
        <v>0</v>
      </c>
      <c r="AJ29971">
        <v>0</v>
      </c>
      <c r="AK29971">
        <v>0</v>
      </c>
      <c r="AL29971">
        <v>0</v>
      </c>
      <c r="AM29971">
        <v>0</v>
      </c>
    </row>
    <row r="29972" spans="1:39" x14ac:dyDescent="0.45">
      <c r="A29972" t="s">
        <v>111396</v>
      </c>
      <c r="B29972" t="s">
        <v>111397</v>
      </c>
      <c r="C29972" t="s">
        <v>111398</v>
      </c>
      <c r="D29972" t="s">
        <v>293</v>
      </c>
      <c r="E29972" t="s">
        <v>294</v>
      </c>
      <c r="F29972" t="s">
        <v>111399</v>
      </c>
      <c r="G29972" t="s">
        <v>57</v>
      </c>
      <c r="H29972" t="s">
        <v>46</v>
      </c>
      <c r="I29972" t="s">
        <v>58</v>
      </c>
      <c r="J29972" t="s">
        <v>198</v>
      </c>
      <c r="K29972" t="s">
        <v>24468</v>
      </c>
      <c r="L29972">
        <v>1</v>
      </c>
      <c r="M29972" s="1">
        <v>32874</v>
      </c>
      <c r="N29972" s="2">
        <v>32874</v>
      </c>
      <c r="O29972" t="s">
        <v>444</v>
      </c>
      <c r="P29972">
        <v>1990</v>
      </c>
      <c r="Q29972" s="1">
        <v>40074</v>
      </c>
      <c r="R29972" s="1">
        <v>40074</v>
      </c>
      <c r="S29972">
        <v>0</v>
      </c>
      <c r="T29972">
        <v>820800</v>
      </c>
      <c r="U29972">
        <v>0</v>
      </c>
      <c r="V29972">
        <v>0</v>
      </c>
      <c r="W29972">
        <v>0</v>
      </c>
      <c r="X29972">
        <v>0</v>
      </c>
      <c r="Y29972">
        <v>0</v>
      </c>
      <c r="Z29972">
        <v>0</v>
      </c>
      <c r="AA29972">
        <v>0</v>
      </c>
      <c r="AB29972">
        <v>0</v>
      </c>
      <c r="AC29972">
        <v>0</v>
      </c>
      <c r="AD29972">
        <v>0</v>
      </c>
      <c r="AE29972">
        <v>0</v>
      </c>
      <c r="AF29972">
        <v>0</v>
      </c>
      <c r="AG29972">
        <v>0</v>
      </c>
      <c r="AH29972">
        <v>0</v>
      </c>
      <c r="AI29972">
        <v>0</v>
      </c>
      <c r="AJ29972">
        <v>0</v>
      </c>
      <c r="AK29972">
        <v>0</v>
      </c>
      <c r="AL29972">
        <v>0</v>
      </c>
      <c r="AM29972">
        <v>0</v>
      </c>
    </row>
    <row r="29973" spans="1:39" x14ac:dyDescent="0.45">
      <c r="A29973" t="s">
        <v>111400</v>
      </c>
      <c r="B29973" t="s">
        <v>111401</v>
      </c>
      <c r="C29973" t="s">
        <v>111402</v>
      </c>
      <c r="D29973" t="s">
        <v>8492</v>
      </c>
      <c r="E29973" t="s">
        <v>89</v>
      </c>
      <c r="F29973" t="s">
        <v>21976</v>
      </c>
      <c r="G29973" t="s">
        <v>57</v>
      </c>
      <c r="H29973" t="s">
        <v>46</v>
      </c>
      <c r="I29973" t="s">
        <v>47</v>
      </c>
      <c r="J29973" t="s">
        <v>48</v>
      </c>
      <c r="K29973" t="s">
        <v>49</v>
      </c>
      <c r="L29973">
        <v>3</v>
      </c>
      <c r="M29973" s="1">
        <v>41579</v>
      </c>
      <c r="N29973" s="2">
        <v>41579</v>
      </c>
      <c r="O29973" t="s">
        <v>157</v>
      </c>
      <c r="P29973">
        <v>2013</v>
      </c>
      <c r="Q29973" s="1">
        <v>41609</v>
      </c>
      <c r="R29973" s="1">
        <v>41828</v>
      </c>
      <c r="S29973">
        <v>635000</v>
      </c>
      <c r="T29973">
        <v>0</v>
      </c>
      <c r="U29973">
        <v>0</v>
      </c>
      <c r="V29973">
        <v>0</v>
      </c>
      <c r="W29973">
        <v>0</v>
      </c>
      <c r="X29973">
        <v>0</v>
      </c>
      <c r="Y29973">
        <v>0</v>
      </c>
      <c r="Z29973">
        <v>0</v>
      </c>
      <c r="AA29973">
        <v>0</v>
      </c>
      <c r="AB29973">
        <v>0</v>
      </c>
      <c r="AC29973">
        <v>0</v>
      </c>
      <c r="AD29973">
        <v>0</v>
      </c>
      <c r="AE29973">
        <v>0</v>
      </c>
      <c r="AF29973">
        <v>0</v>
      </c>
      <c r="AG29973">
        <v>0</v>
      </c>
      <c r="AH29973">
        <v>0</v>
      </c>
      <c r="AI29973">
        <v>0</v>
      </c>
      <c r="AJ29973">
        <v>0</v>
      </c>
      <c r="AK29973">
        <v>0</v>
      </c>
      <c r="AL29973">
        <v>0</v>
      </c>
      <c r="AM29973">
        <v>0</v>
      </c>
    </row>
    <row r="29974" spans="1:39" x14ac:dyDescent="0.45">
      <c r="A29974" t="s">
        <v>111403</v>
      </c>
      <c r="B29974" t="s">
        <v>111404</v>
      </c>
      <c r="C29974" t="s">
        <v>111405</v>
      </c>
      <c r="F29974" t="s">
        <v>109</v>
      </c>
      <c r="G29974" t="s">
        <v>57</v>
      </c>
      <c r="H29974" t="s">
        <v>46</v>
      </c>
      <c r="I29974" t="s">
        <v>648</v>
      </c>
      <c r="J29974" t="s">
        <v>649</v>
      </c>
      <c r="K29974" t="s">
        <v>6785</v>
      </c>
      <c r="L29974">
        <v>1</v>
      </c>
      <c r="Q29974" s="1">
        <v>40541</v>
      </c>
      <c r="R29974" s="1">
        <v>40541</v>
      </c>
      <c r="S29974">
        <v>0</v>
      </c>
      <c r="T29974">
        <v>2000000</v>
      </c>
      <c r="U29974">
        <v>0</v>
      </c>
      <c r="V29974">
        <v>0</v>
      </c>
      <c r="W29974">
        <v>0</v>
      </c>
      <c r="X29974">
        <v>0</v>
      </c>
      <c r="Y29974">
        <v>0</v>
      </c>
      <c r="Z29974">
        <v>0</v>
      </c>
      <c r="AA29974">
        <v>0</v>
      </c>
      <c r="AB29974">
        <v>0</v>
      </c>
      <c r="AC29974">
        <v>0</v>
      </c>
      <c r="AD29974">
        <v>0</v>
      </c>
      <c r="AE29974">
        <v>0</v>
      </c>
      <c r="AF29974">
        <v>0</v>
      </c>
      <c r="AG29974">
        <v>0</v>
      </c>
      <c r="AH29974">
        <v>0</v>
      </c>
      <c r="AI29974">
        <v>0</v>
      </c>
      <c r="AJ29974">
        <v>0</v>
      </c>
      <c r="AK29974">
        <v>0</v>
      </c>
      <c r="AL29974">
        <v>0</v>
      </c>
      <c r="AM29974">
        <v>0</v>
      </c>
    </row>
    <row r="29975" spans="1:39" x14ac:dyDescent="0.45">
      <c r="A29975" t="s">
        <v>111406</v>
      </c>
      <c r="B29975" t="s">
        <v>111407</v>
      </c>
      <c r="C29975" t="s">
        <v>111408</v>
      </c>
      <c r="D29975" t="s">
        <v>111409</v>
      </c>
      <c r="E29975" t="s">
        <v>108</v>
      </c>
      <c r="F29975" s="3">
        <v>40000</v>
      </c>
      <c r="G29975" t="s">
        <v>57</v>
      </c>
      <c r="H29975" t="s">
        <v>46</v>
      </c>
      <c r="I29975" t="s">
        <v>47</v>
      </c>
      <c r="J29975" t="s">
        <v>48</v>
      </c>
      <c r="K29975" t="s">
        <v>49</v>
      </c>
      <c r="L29975">
        <v>1</v>
      </c>
      <c r="Q29975" s="1">
        <v>40749</v>
      </c>
      <c r="R29975" s="1">
        <v>40749</v>
      </c>
      <c r="S29975">
        <v>40000</v>
      </c>
      <c r="T29975">
        <v>0</v>
      </c>
      <c r="U29975">
        <v>0</v>
      </c>
      <c r="V29975">
        <v>0</v>
      </c>
      <c r="W29975">
        <v>0</v>
      </c>
      <c r="X29975">
        <v>0</v>
      </c>
      <c r="Y29975">
        <v>0</v>
      </c>
      <c r="Z29975">
        <v>0</v>
      </c>
      <c r="AA29975">
        <v>0</v>
      </c>
      <c r="AB29975">
        <v>0</v>
      </c>
      <c r="AC29975">
        <v>0</v>
      </c>
      <c r="AD29975">
        <v>0</v>
      </c>
      <c r="AE29975">
        <v>0</v>
      </c>
      <c r="AF29975">
        <v>0</v>
      </c>
      <c r="AG29975">
        <v>0</v>
      </c>
      <c r="AH29975">
        <v>0</v>
      </c>
      <c r="AI29975">
        <v>0</v>
      </c>
      <c r="AJ29975">
        <v>0</v>
      </c>
      <c r="AK29975">
        <v>0</v>
      </c>
      <c r="AL29975">
        <v>0</v>
      </c>
      <c r="AM29975">
        <v>0</v>
      </c>
    </row>
    <row r="29976" spans="1:39" x14ac:dyDescent="0.45">
      <c r="A29976" t="s">
        <v>111410</v>
      </c>
      <c r="B29976" t="s">
        <v>111411</v>
      </c>
      <c r="D29976" t="s">
        <v>434</v>
      </c>
      <c r="E29976" t="s">
        <v>55</v>
      </c>
      <c r="F29976" t="s">
        <v>114</v>
      </c>
      <c r="G29976" t="s">
        <v>57</v>
      </c>
      <c r="H29976" t="s">
        <v>7170</v>
      </c>
      <c r="J29976" t="s">
        <v>111412</v>
      </c>
      <c r="K29976" t="s">
        <v>111413</v>
      </c>
      <c r="L29976">
        <v>1</v>
      </c>
      <c r="M29976" s="1">
        <v>41802</v>
      </c>
      <c r="N29976" s="2">
        <v>41791</v>
      </c>
      <c r="O29976" t="s">
        <v>1211</v>
      </c>
      <c r="P29976">
        <v>2014</v>
      </c>
      <c r="Q29976" s="1">
        <v>41844</v>
      </c>
      <c r="R29976" s="1">
        <v>41844</v>
      </c>
      <c r="S29976">
        <v>0</v>
      </c>
      <c r="T29976">
        <v>0</v>
      </c>
      <c r="U29976">
        <v>0</v>
      </c>
      <c r="V29976">
        <v>0</v>
      </c>
      <c r="W29976">
        <v>0</v>
      </c>
      <c r="X29976">
        <v>0</v>
      </c>
      <c r="Y29976">
        <v>0</v>
      </c>
      <c r="Z29976">
        <v>0</v>
      </c>
      <c r="AA29976">
        <v>0</v>
      </c>
      <c r="AB29976">
        <v>0</v>
      </c>
      <c r="AC29976">
        <v>0</v>
      </c>
      <c r="AD29976">
        <v>0</v>
      </c>
      <c r="AE29976">
        <v>0</v>
      </c>
      <c r="AF29976">
        <v>0</v>
      </c>
      <c r="AG29976">
        <v>0</v>
      </c>
      <c r="AH29976">
        <v>0</v>
      </c>
      <c r="AI29976">
        <v>0</v>
      </c>
      <c r="AJ29976">
        <v>0</v>
      </c>
      <c r="AK29976">
        <v>0</v>
      </c>
      <c r="AL29976">
        <v>0</v>
      </c>
      <c r="AM29976">
        <v>0</v>
      </c>
    </row>
    <row r="29977" spans="1:39" x14ac:dyDescent="0.45">
      <c r="A29977" t="s">
        <v>111414</v>
      </c>
      <c r="B29977" t="s">
        <v>111415</v>
      </c>
      <c r="C29977" t="s">
        <v>111416</v>
      </c>
      <c r="D29977" t="s">
        <v>88</v>
      </c>
      <c r="E29977" t="s">
        <v>89</v>
      </c>
      <c r="F29977" t="s">
        <v>1458</v>
      </c>
      <c r="G29977" t="s">
        <v>101</v>
      </c>
      <c r="H29977" t="s">
        <v>46</v>
      </c>
      <c r="I29977" t="s">
        <v>299</v>
      </c>
      <c r="J29977" t="s">
        <v>300</v>
      </c>
      <c r="K29977" t="s">
        <v>2131</v>
      </c>
      <c r="L29977">
        <v>2</v>
      </c>
      <c r="M29977" s="1">
        <v>37622</v>
      </c>
      <c r="N29977" s="2">
        <v>37622</v>
      </c>
      <c r="O29977" t="s">
        <v>854</v>
      </c>
      <c r="P29977">
        <v>2003</v>
      </c>
      <c r="Q29977" s="1">
        <v>38504</v>
      </c>
      <c r="R29977" s="1">
        <v>39365</v>
      </c>
      <c r="S29977">
        <v>0</v>
      </c>
      <c r="T29977">
        <v>15000000</v>
      </c>
      <c r="U29977">
        <v>0</v>
      </c>
      <c r="V29977">
        <v>0</v>
      </c>
      <c r="W29977">
        <v>0</v>
      </c>
      <c r="X29977">
        <v>0</v>
      </c>
      <c r="Y29977">
        <v>0</v>
      </c>
      <c r="Z29977">
        <v>0</v>
      </c>
      <c r="AA29977">
        <v>0</v>
      </c>
      <c r="AB29977">
        <v>0</v>
      </c>
      <c r="AC29977">
        <v>0</v>
      </c>
      <c r="AD29977">
        <v>0</v>
      </c>
      <c r="AE29977">
        <v>0</v>
      </c>
      <c r="AF29977">
        <v>5000000</v>
      </c>
      <c r="AG29977">
        <v>10000000</v>
      </c>
      <c r="AH29977">
        <v>0</v>
      </c>
      <c r="AI29977">
        <v>0</v>
      </c>
      <c r="AJ29977">
        <v>0</v>
      </c>
      <c r="AK29977">
        <v>0</v>
      </c>
      <c r="AL29977">
        <v>0</v>
      </c>
      <c r="AM29977">
        <v>0</v>
      </c>
    </row>
    <row r="29978" spans="1:39" x14ac:dyDescent="0.45">
      <c r="A29978" t="s">
        <v>111417</v>
      </c>
      <c r="B29978" t="s">
        <v>111418</v>
      </c>
      <c r="C29978" t="s">
        <v>111419</v>
      </c>
      <c r="D29978" t="s">
        <v>127</v>
      </c>
      <c r="E29978" t="s">
        <v>128</v>
      </c>
      <c r="F29978" t="s">
        <v>111420</v>
      </c>
      <c r="G29978" t="s">
        <v>57</v>
      </c>
      <c r="H29978" t="s">
        <v>223</v>
      </c>
      <c r="J29978" t="s">
        <v>311</v>
      </c>
      <c r="K29978" t="s">
        <v>311</v>
      </c>
      <c r="L29978">
        <v>1</v>
      </c>
      <c r="M29978" s="1">
        <v>32874</v>
      </c>
      <c r="N29978" s="2">
        <v>32874</v>
      </c>
      <c r="O29978" t="s">
        <v>444</v>
      </c>
      <c r="P29978">
        <v>1990</v>
      </c>
      <c r="Q29978" s="1">
        <v>40695</v>
      </c>
      <c r="R29978" s="1">
        <v>40695</v>
      </c>
      <c r="S29978">
        <v>0</v>
      </c>
      <c r="T29978">
        <v>6169665</v>
      </c>
      <c r="U29978">
        <v>0</v>
      </c>
      <c r="V29978">
        <v>0</v>
      </c>
      <c r="W29978">
        <v>0</v>
      </c>
      <c r="X29978">
        <v>0</v>
      </c>
      <c r="Y29978">
        <v>0</v>
      </c>
      <c r="Z29978">
        <v>0</v>
      </c>
      <c r="AA29978">
        <v>0</v>
      </c>
      <c r="AB29978">
        <v>0</v>
      </c>
      <c r="AC29978">
        <v>0</v>
      </c>
      <c r="AD29978">
        <v>0</v>
      </c>
      <c r="AE29978">
        <v>0</v>
      </c>
      <c r="AF29978">
        <v>6169665</v>
      </c>
      <c r="AG29978">
        <v>0</v>
      </c>
      <c r="AH29978">
        <v>0</v>
      </c>
      <c r="AI29978">
        <v>0</v>
      </c>
      <c r="AJ29978">
        <v>0</v>
      </c>
      <c r="AK29978">
        <v>0</v>
      </c>
      <c r="AL29978">
        <v>0</v>
      </c>
      <c r="AM29978">
        <v>0</v>
      </c>
    </row>
    <row r="29979" spans="1:39" x14ac:dyDescent="0.45">
      <c r="A29979" t="s">
        <v>111421</v>
      </c>
      <c r="B29979" t="s">
        <v>111422</v>
      </c>
      <c r="C29979" t="s">
        <v>111423</v>
      </c>
      <c r="D29979" t="s">
        <v>111424</v>
      </c>
      <c r="E29979" t="s">
        <v>1039</v>
      </c>
      <c r="F29979" t="s">
        <v>114</v>
      </c>
      <c r="G29979" t="s">
        <v>57</v>
      </c>
      <c r="H29979" t="s">
        <v>46</v>
      </c>
      <c r="I29979" t="s">
        <v>58</v>
      </c>
      <c r="J29979" t="s">
        <v>198</v>
      </c>
      <c r="K29979" t="s">
        <v>833</v>
      </c>
      <c r="L29979">
        <v>1</v>
      </c>
      <c r="M29979" s="1">
        <v>41275</v>
      </c>
      <c r="N29979" s="2">
        <v>41275</v>
      </c>
      <c r="O29979" t="s">
        <v>164</v>
      </c>
      <c r="P29979">
        <v>2013</v>
      </c>
      <c r="Q29979" s="1">
        <v>41533</v>
      </c>
      <c r="R29979" s="1">
        <v>41533</v>
      </c>
      <c r="S29979">
        <v>0</v>
      </c>
      <c r="T29979">
        <v>0</v>
      </c>
      <c r="U29979">
        <v>0</v>
      </c>
      <c r="V29979">
        <v>0</v>
      </c>
      <c r="W29979">
        <v>0</v>
      </c>
      <c r="X29979">
        <v>0</v>
      </c>
      <c r="Y29979">
        <v>0</v>
      </c>
      <c r="Z29979">
        <v>0</v>
      </c>
      <c r="AA29979">
        <v>0</v>
      </c>
      <c r="AB29979">
        <v>0</v>
      </c>
      <c r="AC29979">
        <v>0</v>
      </c>
      <c r="AD29979">
        <v>0</v>
      </c>
      <c r="AE29979">
        <v>0</v>
      </c>
      <c r="AF29979">
        <v>0</v>
      </c>
      <c r="AG29979">
        <v>0</v>
      </c>
      <c r="AH29979">
        <v>0</v>
      </c>
      <c r="AI29979">
        <v>0</v>
      </c>
      <c r="AJ29979">
        <v>0</v>
      </c>
      <c r="AK29979">
        <v>0</v>
      </c>
      <c r="AL29979">
        <v>0</v>
      </c>
      <c r="AM29979">
        <v>0</v>
      </c>
    </row>
    <row r="29980" spans="1:39" x14ac:dyDescent="0.45">
      <c r="A29980" t="s">
        <v>111425</v>
      </c>
      <c r="B29980" t="s">
        <v>111426</v>
      </c>
      <c r="C29980" t="s">
        <v>111427</v>
      </c>
      <c r="D29980" t="s">
        <v>1334</v>
      </c>
      <c r="E29980" t="s">
        <v>1335</v>
      </c>
      <c r="F29980" t="s">
        <v>114</v>
      </c>
      <c r="G29980" t="s">
        <v>57</v>
      </c>
      <c r="H29980" t="s">
        <v>46</v>
      </c>
      <c r="I29980" t="s">
        <v>205</v>
      </c>
      <c r="J29980" t="s">
        <v>1242</v>
      </c>
      <c r="K29980" t="s">
        <v>111428</v>
      </c>
      <c r="L29980">
        <v>1</v>
      </c>
      <c r="M29980" s="1">
        <v>41413</v>
      </c>
      <c r="N29980" s="2">
        <v>41395</v>
      </c>
      <c r="O29980" t="s">
        <v>439</v>
      </c>
      <c r="P29980">
        <v>2013</v>
      </c>
      <c r="Q29980" s="1">
        <v>41503</v>
      </c>
      <c r="R29980" s="1">
        <v>41503</v>
      </c>
      <c r="S29980">
        <v>0</v>
      </c>
      <c r="T29980">
        <v>0</v>
      </c>
      <c r="U29980">
        <v>0</v>
      </c>
      <c r="V29980">
        <v>0</v>
      </c>
      <c r="W29980">
        <v>0</v>
      </c>
      <c r="X29980">
        <v>0</v>
      </c>
      <c r="Y29980">
        <v>0</v>
      </c>
      <c r="Z29980">
        <v>0</v>
      </c>
      <c r="AA29980">
        <v>0</v>
      </c>
      <c r="AB29980">
        <v>0</v>
      </c>
      <c r="AC29980">
        <v>0</v>
      </c>
      <c r="AD29980">
        <v>0</v>
      </c>
      <c r="AE29980">
        <v>0</v>
      </c>
      <c r="AF29980">
        <v>0</v>
      </c>
      <c r="AG29980">
        <v>0</v>
      </c>
      <c r="AH29980">
        <v>0</v>
      </c>
      <c r="AI29980">
        <v>0</v>
      </c>
      <c r="AJ29980">
        <v>0</v>
      </c>
      <c r="AK29980">
        <v>0</v>
      </c>
      <c r="AL29980">
        <v>0</v>
      </c>
      <c r="AM29980">
        <v>0</v>
      </c>
    </row>
    <row r="29981" spans="1:39" x14ac:dyDescent="0.45">
      <c r="A29981" t="s">
        <v>111429</v>
      </c>
      <c r="B29981" t="s">
        <v>111430</v>
      </c>
      <c r="C29981" t="s">
        <v>111431</v>
      </c>
      <c r="D29981" t="s">
        <v>176</v>
      </c>
      <c r="E29981" t="s">
        <v>177</v>
      </c>
      <c r="F29981" t="s">
        <v>111432</v>
      </c>
      <c r="G29981" t="s">
        <v>57</v>
      </c>
      <c r="L29981">
        <v>2</v>
      </c>
      <c r="M29981" s="1">
        <v>39052</v>
      </c>
      <c r="N29981" s="2">
        <v>39052</v>
      </c>
      <c r="O29981" t="s">
        <v>1347</v>
      </c>
      <c r="P29981">
        <v>2006</v>
      </c>
      <c r="Q29981" s="1">
        <v>39146</v>
      </c>
      <c r="R29981" s="1">
        <v>39580</v>
      </c>
      <c r="S29981">
        <v>374999</v>
      </c>
      <c r="T29981">
        <v>0</v>
      </c>
      <c r="U29981">
        <v>0</v>
      </c>
      <c r="V29981">
        <v>0</v>
      </c>
      <c r="W29981">
        <v>0</v>
      </c>
      <c r="X29981">
        <v>0</v>
      </c>
      <c r="Y29981">
        <v>0</v>
      </c>
      <c r="Z29981">
        <v>0</v>
      </c>
      <c r="AA29981">
        <v>0</v>
      </c>
      <c r="AB29981">
        <v>0</v>
      </c>
      <c r="AC29981">
        <v>0</v>
      </c>
      <c r="AD29981">
        <v>0</v>
      </c>
      <c r="AE29981">
        <v>0</v>
      </c>
      <c r="AF29981">
        <v>0</v>
      </c>
      <c r="AG29981">
        <v>0</v>
      </c>
      <c r="AH29981">
        <v>0</v>
      </c>
      <c r="AI29981">
        <v>0</v>
      </c>
      <c r="AJ29981">
        <v>0</v>
      </c>
      <c r="AK29981">
        <v>0</v>
      </c>
      <c r="AL29981">
        <v>0</v>
      </c>
      <c r="AM29981">
        <v>0</v>
      </c>
    </row>
    <row r="29982" spans="1:39" x14ac:dyDescent="0.45">
      <c r="A29982" t="s">
        <v>111433</v>
      </c>
      <c r="B29982" t="s">
        <v>111434</v>
      </c>
      <c r="C29982" t="s">
        <v>111435</v>
      </c>
      <c r="F29982" t="s">
        <v>111436</v>
      </c>
      <c r="G29982" t="s">
        <v>57</v>
      </c>
      <c r="H29982" t="s">
        <v>214</v>
      </c>
      <c r="J29982" t="s">
        <v>215</v>
      </c>
      <c r="K29982" t="s">
        <v>215</v>
      </c>
      <c r="L29982">
        <v>1</v>
      </c>
      <c r="M29982" s="1">
        <v>40544</v>
      </c>
      <c r="N29982" s="2">
        <v>40544</v>
      </c>
      <c r="O29982" t="s">
        <v>528</v>
      </c>
      <c r="P29982">
        <v>2011</v>
      </c>
      <c r="Q29982" s="1">
        <v>40756</v>
      </c>
      <c r="R29982" s="1">
        <v>40756</v>
      </c>
      <c r="S29982">
        <v>143079</v>
      </c>
      <c r="T29982">
        <v>0</v>
      </c>
      <c r="U29982">
        <v>0</v>
      </c>
      <c r="V29982">
        <v>0</v>
      </c>
      <c r="W29982">
        <v>0</v>
      </c>
      <c r="X29982">
        <v>0</v>
      </c>
      <c r="Y29982">
        <v>0</v>
      </c>
      <c r="Z29982">
        <v>0</v>
      </c>
      <c r="AA29982">
        <v>0</v>
      </c>
      <c r="AB29982">
        <v>0</v>
      </c>
      <c r="AC29982">
        <v>0</v>
      </c>
      <c r="AD29982">
        <v>0</v>
      </c>
      <c r="AE29982">
        <v>0</v>
      </c>
      <c r="AF29982">
        <v>0</v>
      </c>
      <c r="AG29982">
        <v>0</v>
      </c>
      <c r="AH29982">
        <v>0</v>
      </c>
      <c r="AI29982">
        <v>0</v>
      </c>
      <c r="AJ29982">
        <v>0</v>
      </c>
      <c r="AK29982">
        <v>0</v>
      </c>
      <c r="AL29982">
        <v>0</v>
      </c>
      <c r="AM29982">
        <v>0</v>
      </c>
    </row>
    <row r="29983" spans="1:39" x14ac:dyDescent="0.45">
      <c r="A29983" t="s">
        <v>111437</v>
      </c>
      <c r="B29983" t="s">
        <v>111438</v>
      </c>
      <c r="C29983" t="s">
        <v>111439</v>
      </c>
      <c r="D29983" t="s">
        <v>88</v>
      </c>
      <c r="E29983" t="s">
        <v>89</v>
      </c>
      <c r="F29983" t="s">
        <v>109</v>
      </c>
      <c r="G29983" t="s">
        <v>57</v>
      </c>
      <c r="H29983" t="s">
        <v>283</v>
      </c>
      <c r="J29983" t="s">
        <v>4495</v>
      </c>
      <c r="L29983">
        <v>1</v>
      </c>
      <c r="M29983" s="1">
        <v>40544</v>
      </c>
      <c r="N29983" s="2">
        <v>40544</v>
      </c>
      <c r="O29983" t="s">
        <v>528</v>
      </c>
      <c r="P29983">
        <v>2011</v>
      </c>
      <c r="Q29983" s="1">
        <v>41914</v>
      </c>
      <c r="R29983" s="1">
        <v>41914</v>
      </c>
      <c r="S29983">
        <v>2000000</v>
      </c>
      <c r="T29983">
        <v>0</v>
      </c>
      <c r="U29983">
        <v>0</v>
      </c>
      <c r="V29983">
        <v>0</v>
      </c>
      <c r="W29983">
        <v>0</v>
      </c>
      <c r="X29983">
        <v>0</v>
      </c>
      <c r="Y29983">
        <v>0</v>
      </c>
      <c r="Z29983">
        <v>0</v>
      </c>
      <c r="AA29983">
        <v>0</v>
      </c>
      <c r="AB29983">
        <v>0</v>
      </c>
      <c r="AC29983">
        <v>0</v>
      </c>
      <c r="AD29983">
        <v>0</v>
      </c>
      <c r="AE29983">
        <v>0</v>
      </c>
      <c r="AF29983">
        <v>0</v>
      </c>
      <c r="AG29983">
        <v>0</v>
      </c>
      <c r="AH29983">
        <v>0</v>
      </c>
      <c r="AI29983">
        <v>0</v>
      </c>
      <c r="AJ29983">
        <v>0</v>
      </c>
      <c r="AK29983">
        <v>0</v>
      </c>
      <c r="AL29983">
        <v>0</v>
      </c>
      <c r="AM29983">
        <v>0</v>
      </c>
    </row>
    <row r="29984" spans="1:39" x14ac:dyDescent="0.45">
      <c r="A29984" t="s">
        <v>111440</v>
      </c>
      <c r="B29984" t="s">
        <v>111441</v>
      </c>
      <c r="C29984" t="s">
        <v>83073</v>
      </c>
      <c r="D29984" t="s">
        <v>86539</v>
      </c>
      <c r="E29984" t="s">
        <v>363</v>
      </c>
      <c r="F29984" t="s">
        <v>114</v>
      </c>
      <c r="G29984" t="s">
        <v>57</v>
      </c>
      <c r="H29984" t="s">
        <v>260</v>
      </c>
      <c r="I29984" t="s">
        <v>4069</v>
      </c>
      <c r="J29984" t="s">
        <v>6566</v>
      </c>
      <c r="K29984" t="s">
        <v>6566</v>
      </c>
      <c r="L29984">
        <v>1</v>
      </c>
      <c r="M29984" s="1">
        <v>40330</v>
      </c>
      <c r="N29984" s="2">
        <v>40330</v>
      </c>
      <c r="O29984" t="s">
        <v>1166</v>
      </c>
      <c r="P29984">
        <v>2010</v>
      </c>
      <c r="Q29984" s="1">
        <v>40962</v>
      </c>
      <c r="R29984" s="1">
        <v>40962</v>
      </c>
      <c r="S29984">
        <v>0</v>
      </c>
      <c r="T29984">
        <v>0</v>
      </c>
      <c r="U29984">
        <v>0</v>
      </c>
      <c r="V29984">
        <v>0</v>
      </c>
      <c r="W29984">
        <v>0</v>
      </c>
      <c r="X29984">
        <v>0</v>
      </c>
      <c r="Y29984">
        <v>0</v>
      </c>
      <c r="Z29984">
        <v>0</v>
      </c>
      <c r="AA29984">
        <v>0</v>
      </c>
      <c r="AB29984">
        <v>0</v>
      </c>
      <c r="AC29984">
        <v>0</v>
      </c>
      <c r="AD29984">
        <v>0</v>
      </c>
      <c r="AE29984">
        <v>0</v>
      </c>
      <c r="AF29984">
        <v>0</v>
      </c>
      <c r="AG29984">
        <v>0</v>
      </c>
      <c r="AH29984">
        <v>0</v>
      </c>
      <c r="AI29984">
        <v>0</v>
      </c>
      <c r="AJ29984">
        <v>0</v>
      </c>
      <c r="AK29984">
        <v>0</v>
      </c>
      <c r="AL29984">
        <v>0</v>
      </c>
      <c r="AM29984">
        <v>0</v>
      </c>
    </row>
    <row r="29985" spans="1:39" x14ac:dyDescent="0.45">
      <c r="A29985" t="s">
        <v>111442</v>
      </c>
      <c r="B29985" t="s">
        <v>111443</v>
      </c>
      <c r="C29985" t="s">
        <v>111444</v>
      </c>
      <c r="D29985" t="s">
        <v>2191</v>
      </c>
      <c r="E29985" t="s">
        <v>2192</v>
      </c>
      <c r="F29985" t="s">
        <v>640</v>
      </c>
      <c r="G29985" t="s">
        <v>57</v>
      </c>
      <c r="H29985" t="s">
        <v>46</v>
      </c>
      <c r="I29985" t="s">
        <v>299</v>
      </c>
      <c r="J29985" t="s">
        <v>300</v>
      </c>
      <c r="K29985" t="s">
        <v>3330</v>
      </c>
      <c r="L29985">
        <v>1</v>
      </c>
      <c r="M29985" s="1">
        <v>38718</v>
      </c>
      <c r="N29985" s="2">
        <v>38718</v>
      </c>
      <c r="O29985" t="s">
        <v>430</v>
      </c>
      <c r="P29985">
        <v>2006</v>
      </c>
      <c r="Q29985" s="1">
        <v>41096</v>
      </c>
      <c r="R29985" s="1">
        <v>41096</v>
      </c>
      <c r="S29985">
        <v>0</v>
      </c>
      <c r="T29985">
        <v>0</v>
      </c>
      <c r="U29985">
        <v>0</v>
      </c>
      <c r="V29985">
        <v>0</v>
      </c>
      <c r="W29985">
        <v>0</v>
      </c>
      <c r="X29985">
        <v>0</v>
      </c>
      <c r="Y29985">
        <v>0</v>
      </c>
      <c r="Z29985">
        <v>150000</v>
      </c>
      <c r="AA29985">
        <v>0</v>
      </c>
      <c r="AB29985">
        <v>0</v>
      </c>
      <c r="AC29985">
        <v>0</v>
      </c>
      <c r="AD29985">
        <v>0</v>
      </c>
      <c r="AE29985">
        <v>0</v>
      </c>
      <c r="AF29985">
        <v>0</v>
      </c>
      <c r="AG29985">
        <v>0</v>
      </c>
      <c r="AH29985">
        <v>0</v>
      </c>
      <c r="AI29985">
        <v>0</v>
      </c>
      <c r="AJ29985">
        <v>0</v>
      </c>
      <c r="AK29985">
        <v>0</v>
      </c>
      <c r="AL29985">
        <v>0</v>
      </c>
      <c r="AM29985">
        <v>0</v>
      </c>
    </row>
    <row r="29986" spans="1:39" x14ac:dyDescent="0.45">
      <c r="A29986" t="s">
        <v>111445</v>
      </c>
      <c r="B29986" t="s">
        <v>111446</v>
      </c>
      <c r="C29986" t="s">
        <v>111447</v>
      </c>
      <c r="D29986" t="s">
        <v>755</v>
      </c>
      <c r="E29986" t="s">
        <v>756</v>
      </c>
      <c r="F29986" t="s">
        <v>111448</v>
      </c>
      <c r="G29986" t="s">
        <v>57</v>
      </c>
      <c r="H29986" t="s">
        <v>482</v>
      </c>
      <c r="J29986" t="s">
        <v>483</v>
      </c>
      <c r="K29986" t="s">
        <v>483</v>
      </c>
      <c r="L29986">
        <v>1</v>
      </c>
      <c r="M29986" s="1">
        <v>37622</v>
      </c>
      <c r="N29986" s="2">
        <v>37622</v>
      </c>
      <c r="O29986" t="s">
        <v>854</v>
      </c>
      <c r="P29986">
        <v>2003</v>
      </c>
      <c r="Q29986" s="1">
        <v>40340</v>
      </c>
      <c r="R29986" s="1">
        <v>40340</v>
      </c>
      <c r="S29986">
        <v>0</v>
      </c>
      <c r="T29986">
        <v>4840000</v>
      </c>
      <c r="U29986">
        <v>0</v>
      </c>
      <c r="V29986">
        <v>0</v>
      </c>
      <c r="W29986">
        <v>0</v>
      </c>
      <c r="X29986">
        <v>0</v>
      </c>
      <c r="Y29986">
        <v>0</v>
      </c>
      <c r="Z29986">
        <v>0</v>
      </c>
      <c r="AA29986">
        <v>0</v>
      </c>
      <c r="AB29986">
        <v>0</v>
      </c>
      <c r="AC29986">
        <v>0</v>
      </c>
      <c r="AD29986">
        <v>0</v>
      </c>
      <c r="AE29986">
        <v>0</v>
      </c>
      <c r="AF29986">
        <v>0</v>
      </c>
      <c r="AG29986">
        <v>0</v>
      </c>
      <c r="AH29986">
        <v>0</v>
      </c>
      <c r="AI29986">
        <v>0</v>
      </c>
      <c r="AJ29986">
        <v>0</v>
      </c>
      <c r="AK29986">
        <v>0</v>
      </c>
      <c r="AL29986">
        <v>0</v>
      </c>
      <c r="AM29986">
        <v>0</v>
      </c>
    </row>
    <row r="29987" spans="1:39" x14ac:dyDescent="0.45">
      <c r="A29987" t="s">
        <v>111449</v>
      </c>
      <c r="B29987" t="s">
        <v>111450</v>
      </c>
      <c r="C29987" t="s">
        <v>111451</v>
      </c>
      <c r="D29987" t="s">
        <v>111452</v>
      </c>
      <c r="E29987" t="s">
        <v>1758</v>
      </c>
      <c r="F29987" t="s">
        <v>640</v>
      </c>
      <c r="G29987" t="s">
        <v>57</v>
      </c>
      <c r="H29987" t="s">
        <v>46</v>
      </c>
      <c r="I29987" t="s">
        <v>2223</v>
      </c>
      <c r="J29987" t="s">
        <v>2456</v>
      </c>
      <c r="K29987" t="s">
        <v>2456</v>
      </c>
      <c r="L29987">
        <v>1</v>
      </c>
      <c r="M29987" s="1">
        <v>41699</v>
      </c>
      <c r="N29987" s="2">
        <v>41699</v>
      </c>
      <c r="O29987" t="s">
        <v>84</v>
      </c>
      <c r="P29987">
        <v>2014</v>
      </c>
      <c r="Q29987" s="1">
        <v>41821</v>
      </c>
      <c r="R29987" s="1">
        <v>41821</v>
      </c>
      <c r="S29987">
        <v>150000</v>
      </c>
      <c r="T29987">
        <v>0</v>
      </c>
      <c r="U29987">
        <v>0</v>
      </c>
      <c r="V29987">
        <v>0</v>
      </c>
      <c r="W29987">
        <v>0</v>
      </c>
      <c r="X29987">
        <v>0</v>
      </c>
      <c r="Y29987">
        <v>0</v>
      </c>
      <c r="Z29987">
        <v>0</v>
      </c>
      <c r="AA29987">
        <v>0</v>
      </c>
      <c r="AB29987">
        <v>0</v>
      </c>
      <c r="AC29987">
        <v>0</v>
      </c>
      <c r="AD29987">
        <v>0</v>
      </c>
      <c r="AE29987">
        <v>0</v>
      </c>
      <c r="AF29987">
        <v>0</v>
      </c>
      <c r="AG29987">
        <v>0</v>
      </c>
      <c r="AH29987">
        <v>0</v>
      </c>
      <c r="AI29987">
        <v>0</v>
      </c>
      <c r="AJ29987">
        <v>0</v>
      </c>
      <c r="AK29987">
        <v>0</v>
      </c>
      <c r="AL29987">
        <v>0</v>
      </c>
      <c r="AM29987">
        <v>0</v>
      </c>
    </row>
    <row r="29988" spans="1:39" x14ac:dyDescent="0.45">
      <c r="A29988" t="s">
        <v>111453</v>
      </c>
      <c r="B29988" t="s">
        <v>111454</v>
      </c>
      <c r="D29988" t="s">
        <v>293</v>
      </c>
      <c r="E29988" t="s">
        <v>294</v>
      </c>
      <c r="F29988" t="s">
        <v>111455</v>
      </c>
      <c r="G29988" t="s">
        <v>57</v>
      </c>
      <c r="L29988">
        <v>1</v>
      </c>
      <c r="Q29988" s="1">
        <v>40645</v>
      </c>
      <c r="R29988" s="1">
        <v>40645</v>
      </c>
      <c r="S29988">
        <v>0</v>
      </c>
      <c r="T29988">
        <v>7235000</v>
      </c>
      <c r="U29988">
        <v>0</v>
      </c>
      <c r="V29988">
        <v>0</v>
      </c>
      <c r="W29988">
        <v>0</v>
      </c>
      <c r="X29988">
        <v>0</v>
      </c>
      <c r="Y29988">
        <v>0</v>
      </c>
      <c r="Z29988">
        <v>0</v>
      </c>
      <c r="AA29988">
        <v>0</v>
      </c>
      <c r="AB29988">
        <v>0</v>
      </c>
      <c r="AC29988">
        <v>0</v>
      </c>
      <c r="AD29988">
        <v>0</v>
      </c>
      <c r="AE29988">
        <v>0</v>
      </c>
      <c r="AF29988">
        <v>0</v>
      </c>
      <c r="AG29988">
        <v>0</v>
      </c>
      <c r="AH29988">
        <v>0</v>
      </c>
      <c r="AI29988">
        <v>0</v>
      </c>
      <c r="AJ29988">
        <v>0</v>
      </c>
      <c r="AK29988">
        <v>0</v>
      </c>
      <c r="AL29988">
        <v>0</v>
      </c>
      <c r="AM29988">
        <v>0</v>
      </c>
    </row>
    <row r="29989" spans="1:39" x14ac:dyDescent="0.45">
      <c r="A29989" t="s">
        <v>111456</v>
      </c>
      <c r="B29989" t="s">
        <v>111457</v>
      </c>
      <c r="C29989" t="s">
        <v>111458</v>
      </c>
      <c r="D29989" t="s">
        <v>36152</v>
      </c>
      <c r="E29989" t="s">
        <v>13509</v>
      </c>
      <c r="F29989" t="s">
        <v>1458</v>
      </c>
      <c r="G29989" t="s">
        <v>57</v>
      </c>
      <c r="H29989" t="s">
        <v>496</v>
      </c>
      <c r="J29989" t="s">
        <v>29248</v>
      </c>
      <c r="K29989" t="s">
        <v>29248</v>
      </c>
      <c r="L29989">
        <v>1</v>
      </c>
      <c r="M29989" s="1">
        <v>38718</v>
      </c>
      <c r="N29989" s="2">
        <v>38718</v>
      </c>
      <c r="O29989" t="s">
        <v>430</v>
      </c>
      <c r="P29989">
        <v>2006</v>
      </c>
      <c r="Q29989" s="1">
        <v>41794</v>
      </c>
      <c r="R29989" s="1">
        <v>41794</v>
      </c>
      <c r="S29989">
        <v>0</v>
      </c>
      <c r="T29989">
        <v>15000000</v>
      </c>
      <c r="U29989">
        <v>0</v>
      </c>
      <c r="V29989">
        <v>0</v>
      </c>
      <c r="W29989">
        <v>0</v>
      </c>
      <c r="X29989">
        <v>0</v>
      </c>
      <c r="Y29989">
        <v>0</v>
      </c>
      <c r="Z29989">
        <v>0</v>
      </c>
      <c r="AA29989">
        <v>0</v>
      </c>
      <c r="AB29989">
        <v>0</v>
      </c>
      <c r="AC29989">
        <v>0</v>
      </c>
      <c r="AD29989">
        <v>0</v>
      </c>
      <c r="AE29989">
        <v>0</v>
      </c>
      <c r="AF29989">
        <v>15000000</v>
      </c>
      <c r="AG29989">
        <v>0</v>
      </c>
      <c r="AH29989">
        <v>0</v>
      </c>
      <c r="AI29989">
        <v>0</v>
      </c>
      <c r="AJ29989">
        <v>0</v>
      </c>
      <c r="AK29989">
        <v>0</v>
      </c>
      <c r="AL29989">
        <v>0</v>
      </c>
      <c r="AM29989">
        <v>0</v>
      </c>
    </row>
    <row r="29990" spans="1:39" x14ac:dyDescent="0.45">
      <c r="A29990" t="s">
        <v>111459</v>
      </c>
      <c r="B29990" t="s">
        <v>111460</v>
      </c>
      <c r="C29990" t="s">
        <v>111461</v>
      </c>
      <c r="D29990" t="s">
        <v>293</v>
      </c>
      <c r="E29990" t="s">
        <v>294</v>
      </c>
      <c r="F29990" t="s">
        <v>532</v>
      </c>
      <c r="G29990" t="s">
        <v>57</v>
      </c>
      <c r="H29990" t="s">
        <v>46</v>
      </c>
      <c r="I29990" t="s">
        <v>1388</v>
      </c>
      <c r="J29990" t="s">
        <v>6365</v>
      </c>
      <c r="K29990" t="s">
        <v>6365</v>
      </c>
      <c r="L29990">
        <v>4</v>
      </c>
      <c r="M29990" s="1">
        <v>38353</v>
      </c>
      <c r="N29990" s="2">
        <v>38353</v>
      </c>
      <c r="O29990" t="s">
        <v>464</v>
      </c>
      <c r="P29990">
        <v>2005</v>
      </c>
      <c r="Q29990" s="1">
        <v>40346</v>
      </c>
      <c r="R29990" s="1">
        <v>41696</v>
      </c>
      <c r="S29990">
        <v>0</v>
      </c>
      <c r="T29990">
        <v>1450000</v>
      </c>
      <c r="U29990">
        <v>0</v>
      </c>
      <c r="V29990">
        <v>0</v>
      </c>
      <c r="W29990">
        <v>0</v>
      </c>
      <c r="X29990">
        <v>0</v>
      </c>
      <c r="Y29990">
        <v>0</v>
      </c>
      <c r="Z29990">
        <v>0</v>
      </c>
      <c r="AA29990">
        <v>0</v>
      </c>
      <c r="AB29990">
        <v>0</v>
      </c>
      <c r="AC29990">
        <v>0</v>
      </c>
      <c r="AD29990">
        <v>0</v>
      </c>
      <c r="AE29990">
        <v>0</v>
      </c>
      <c r="AF29990">
        <v>0</v>
      </c>
      <c r="AG29990">
        <v>0</v>
      </c>
      <c r="AH29990">
        <v>0</v>
      </c>
      <c r="AI29990">
        <v>0</v>
      </c>
      <c r="AJ29990">
        <v>0</v>
      </c>
      <c r="AK29990">
        <v>0</v>
      </c>
      <c r="AL29990">
        <v>0</v>
      </c>
      <c r="AM29990">
        <v>0</v>
      </c>
    </row>
    <row r="29991" spans="1:39" x14ac:dyDescent="0.45">
      <c r="A29991" t="s">
        <v>111462</v>
      </c>
      <c r="B29991" t="s">
        <v>111463</v>
      </c>
      <c r="C29991" t="s">
        <v>111464</v>
      </c>
      <c r="D29991" t="s">
        <v>293</v>
      </c>
      <c r="E29991" t="s">
        <v>294</v>
      </c>
      <c r="F29991" t="s">
        <v>111465</v>
      </c>
      <c r="G29991" t="s">
        <v>57</v>
      </c>
      <c r="H29991" t="s">
        <v>46</v>
      </c>
      <c r="I29991" t="s">
        <v>299</v>
      </c>
      <c r="J29991" t="s">
        <v>300</v>
      </c>
      <c r="K29991" t="s">
        <v>392</v>
      </c>
      <c r="L29991">
        <v>6</v>
      </c>
      <c r="M29991" s="1">
        <v>38718</v>
      </c>
      <c r="N29991" s="2">
        <v>38718</v>
      </c>
      <c r="O29991" t="s">
        <v>430</v>
      </c>
      <c r="P29991">
        <v>2006</v>
      </c>
      <c r="Q29991" s="1">
        <v>39988</v>
      </c>
      <c r="R29991" s="1">
        <v>41435</v>
      </c>
      <c r="S29991">
        <v>0</v>
      </c>
      <c r="T29991">
        <v>73300000</v>
      </c>
      <c r="U29991">
        <v>0</v>
      </c>
      <c r="V29991">
        <v>0</v>
      </c>
      <c r="W29991">
        <v>0</v>
      </c>
      <c r="X29991">
        <v>0</v>
      </c>
      <c r="Y29991">
        <v>0</v>
      </c>
      <c r="Z29991">
        <v>0</v>
      </c>
      <c r="AA29991">
        <v>0</v>
      </c>
      <c r="AB29991">
        <v>0</v>
      </c>
      <c r="AC29991">
        <v>0</v>
      </c>
      <c r="AD29991">
        <v>0</v>
      </c>
      <c r="AE29991">
        <v>0</v>
      </c>
      <c r="AF29991">
        <v>0</v>
      </c>
      <c r="AG29991">
        <v>0</v>
      </c>
      <c r="AH29991">
        <v>21000000</v>
      </c>
      <c r="AI29991">
        <v>37800000</v>
      </c>
      <c r="AJ29991">
        <v>8500000</v>
      </c>
      <c r="AK29991">
        <v>0</v>
      </c>
      <c r="AL29991">
        <v>0</v>
      </c>
      <c r="AM29991">
        <v>0</v>
      </c>
    </row>
    <row r="29992" spans="1:39" x14ac:dyDescent="0.45">
      <c r="A29992" t="s">
        <v>111466</v>
      </c>
      <c r="B29992" t="s">
        <v>111467</v>
      </c>
      <c r="C29992" t="s">
        <v>111468</v>
      </c>
      <c r="D29992" t="s">
        <v>293</v>
      </c>
      <c r="E29992" t="s">
        <v>294</v>
      </c>
      <c r="F29992" t="s">
        <v>111469</v>
      </c>
      <c r="G29992" t="s">
        <v>57</v>
      </c>
      <c r="H29992" t="s">
        <v>46</v>
      </c>
      <c r="I29992" t="s">
        <v>58</v>
      </c>
      <c r="J29992" t="s">
        <v>198</v>
      </c>
      <c r="K29992" t="s">
        <v>199</v>
      </c>
      <c r="L29992">
        <v>4</v>
      </c>
      <c r="M29992" s="1">
        <v>40544</v>
      </c>
      <c r="N29992" s="2">
        <v>40544</v>
      </c>
      <c r="O29992" t="s">
        <v>528</v>
      </c>
      <c r="P29992">
        <v>2011</v>
      </c>
      <c r="Q29992" s="1">
        <v>41043</v>
      </c>
      <c r="R29992" s="1">
        <v>41714</v>
      </c>
      <c r="S29992">
        <v>0</v>
      </c>
      <c r="T29992">
        <v>31805473</v>
      </c>
      <c r="U29992">
        <v>0</v>
      </c>
      <c r="V29992">
        <v>0</v>
      </c>
      <c r="W29992">
        <v>0</v>
      </c>
      <c r="X29992">
        <v>500000</v>
      </c>
      <c r="Y29992">
        <v>0</v>
      </c>
      <c r="Z29992">
        <v>0</v>
      </c>
      <c r="AA29992">
        <v>0</v>
      </c>
      <c r="AB29992">
        <v>0</v>
      </c>
      <c r="AC29992">
        <v>0</v>
      </c>
      <c r="AD29992">
        <v>0</v>
      </c>
      <c r="AE29992">
        <v>0</v>
      </c>
      <c r="AF29992">
        <v>0</v>
      </c>
      <c r="AG29992">
        <v>0</v>
      </c>
      <c r="AH29992">
        <v>0</v>
      </c>
      <c r="AI29992">
        <v>0</v>
      </c>
      <c r="AJ29992">
        <v>0</v>
      </c>
      <c r="AK29992">
        <v>0</v>
      </c>
      <c r="AL29992">
        <v>0</v>
      </c>
      <c r="AM29992">
        <v>0</v>
      </c>
    </row>
    <row r="29993" spans="1:39" x14ac:dyDescent="0.45">
      <c r="A29993" t="s">
        <v>111470</v>
      </c>
      <c r="B29993" t="s">
        <v>111471</v>
      </c>
      <c r="C29993" t="s">
        <v>111472</v>
      </c>
      <c r="D29993" t="s">
        <v>111473</v>
      </c>
      <c r="E29993" t="s">
        <v>547</v>
      </c>
      <c r="F29993" t="s">
        <v>111474</v>
      </c>
      <c r="G29993" t="s">
        <v>57</v>
      </c>
      <c r="H29993" t="s">
        <v>46</v>
      </c>
      <c r="I29993" t="s">
        <v>169</v>
      </c>
      <c r="J29993" t="s">
        <v>170</v>
      </c>
      <c r="K29993" t="s">
        <v>31351</v>
      </c>
      <c r="L29993">
        <v>2</v>
      </c>
      <c r="M29993" s="1">
        <v>39083</v>
      </c>
      <c r="N29993" s="2">
        <v>39083</v>
      </c>
      <c r="O29993" t="s">
        <v>110</v>
      </c>
      <c r="P29993">
        <v>2007</v>
      </c>
      <c r="Q29993" s="1">
        <v>40211</v>
      </c>
      <c r="R29993" s="1">
        <v>40725</v>
      </c>
      <c r="S29993">
        <v>0</v>
      </c>
      <c r="T29993">
        <v>1414665</v>
      </c>
      <c r="U29993">
        <v>0</v>
      </c>
      <c r="V29993">
        <v>0</v>
      </c>
      <c r="W29993">
        <v>0</v>
      </c>
      <c r="X29993">
        <v>0</v>
      </c>
      <c r="Y29993">
        <v>0</v>
      </c>
      <c r="Z29993">
        <v>0</v>
      </c>
      <c r="AA29993">
        <v>0</v>
      </c>
      <c r="AB29993">
        <v>0</v>
      </c>
      <c r="AC29993">
        <v>0</v>
      </c>
      <c r="AD29993">
        <v>0</v>
      </c>
      <c r="AE29993">
        <v>0</v>
      </c>
      <c r="AF29993">
        <v>0</v>
      </c>
      <c r="AG29993">
        <v>0</v>
      </c>
      <c r="AH29993">
        <v>0</v>
      </c>
      <c r="AI29993">
        <v>0</v>
      </c>
      <c r="AJ29993">
        <v>0</v>
      </c>
      <c r="AK29993">
        <v>0</v>
      </c>
      <c r="AL29993">
        <v>0</v>
      </c>
      <c r="AM29993">
        <v>0</v>
      </c>
    </row>
    <row r="29994" spans="1:39" x14ac:dyDescent="0.45">
      <c r="A29994" t="s">
        <v>111475</v>
      </c>
      <c r="B29994" t="s">
        <v>111476</v>
      </c>
      <c r="F29994" s="3">
        <v>20000</v>
      </c>
      <c r="G29994" t="s">
        <v>57</v>
      </c>
      <c r="H29994" t="s">
        <v>46</v>
      </c>
      <c r="I29994" t="s">
        <v>2223</v>
      </c>
      <c r="J29994" t="s">
        <v>4151</v>
      </c>
      <c r="K29994" t="s">
        <v>4151</v>
      </c>
      <c r="L29994">
        <v>1</v>
      </c>
      <c r="Q29994" s="1">
        <v>41153</v>
      </c>
      <c r="R29994" s="1">
        <v>41153</v>
      </c>
      <c r="S29994">
        <v>20000</v>
      </c>
      <c r="T29994">
        <v>0</v>
      </c>
      <c r="U29994">
        <v>0</v>
      </c>
      <c r="V29994">
        <v>0</v>
      </c>
      <c r="W29994">
        <v>0</v>
      </c>
      <c r="X29994">
        <v>0</v>
      </c>
      <c r="Y29994">
        <v>0</v>
      </c>
      <c r="Z29994">
        <v>0</v>
      </c>
      <c r="AA29994">
        <v>0</v>
      </c>
      <c r="AB29994">
        <v>0</v>
      </c>
      <c r="AC29994">
        <v>0</v>
      </c>
      <c r="AD29994">
        <v>0</v>
      </c>
      <c r="AE29994">
        <v>0</v>
      </c>
      <c r="AF29994">
        <v>0</v>
      </c>
      <c r="AG29994">
        <v>0</v>
      </c>
      <c r="AH29994">
        <v>0</v>
      </c>
      <c r="AI29994">
        <v>0</v>
      </c>
      <c r="AJ29994">
        <v>0</v>
      </c>
      <c r="AK29994">
        <v>0</v>
      </c>
      <c r="AL29994">
        <v>0</v>
      </c>
      <c r="AM29994">
        <v>0</v>
      </c>
    </row>
    <row r="29995" spans="1:39" x14ac:dyDescent="0.45">
      <c r="A29995" t="s">
        <v>111477</v>
      </c>
      <c r="B29995" t="s">
        <v>111478</v>
      </c>
      <c r="C29995" t="s">
        <v>111479</v>
      </c>
      <c r="D29995" t="s">
        <v>1757</v>
      </c>
      <c r="E29995" t="s">
        <v>1758</v>
      </c>
      <c r="F29995" t="s">
        <v>111480</v>
      </c>
      <c r="G29995" t="s">
        <v>57</v>
      </c>
      <c r="L29995">
        <v>1</v>
      </c>
      <c r="M29995" s="1">
        <v>41275</v>
      </c>
      <c r="N29995" s="2">
        <v>41275</v>
      </c>
      <c r="O29995" t="s">
        <v>164</v>
      </c>
      <c r="P29995">
        <v>2013</v>
      </c>
      <c r="Q29995" s="1">
        <v>41841</v>
      </c>
      <c r="R29995" s="1">
        <v>41841</v>
      </c>
      <c r="S29995">
        <v>0</v>
      </c>
      <c r="T29995">
        <v>599970</v>
      </c>
      <c r="U29995">
        <v>0</v>
      </c>
      <c r="V29995">
        <v>0</v>
      </c>
      <c r="W29995">
        <v>0</v>
      </c>
      <c r="X29995">
        <v>0</v>
      </c>
      <c r="Y29995">
        <v>0</v>
      </c>
      <c r="Z29995">
        <v>0</v>
      </c>
      <c r="AA29995">
        <v>0</v>
      </c>
      <c r="AB29995">
        <v>0</v>
      </c>
      <c r="AC29995">
        <v>0</v>
      </c>
      <c r="AD29995">
        <v>0</v>
      </c>
      <c r="AE29995">
        <v>0</v>
      </c>
      <c r="AF29995">
        <v>0</v>
      </c>
      <c r="AG29995">
        <v>0</v>
      </c>
      <c r="AH29995">
        <v>0</v>
      </c>
      <c r="AI29995">
        <v>0</v>
      </c>
      <c r="AJ29995">
        <v>0</v>
      </c>
      <c r="AK29995">
        <v>0</v>
      </c>
      <c r="AL29995">
        <v>0</v>
      </c>
      <c r="AM29995">
        <v>0</v>
      </c>
    </row>
    <row r="29996" spans="1:39" x14ac:dyDescent="0.45">
      <c r="A29996" t="s">
        <v>111481</v>
      </c>
      <c r="B29996" t="s">
        <v>111482</v>
      </c>
      <c r="C29996" t="s">
        <v>111483</v>
      </c>
      <c r="D29996" t="s">
        <v>111484</v>
      </c>
      <c r="E29996" t="s">
        <v>14219</v>
      </c>
      <c r="F29996" t="s">
        <v>78586</v>
      </c>
      <c r="G29996" t="s">
        <v>45</v>
      </c>
      <c r="H29996" t="s">
        <v>46</v>
      </c>
      <c r="I29996" t="s">
        <v>58</v>
      </c>
      <c r="J29996" t="s">
        <v>989</v>
      </c>
      <c r="K29996" t="s">
        <v>990</v>
      </c>
      <c r="L29996">
        <v>3</v>
      </c>
      <c r="M29996" s="1">
        <v>41091</v>
      </c>
      <c r="N29996" s="2">
        <v>41091</v>
      </c>
      <c r="O29996" t="s">
        <v>596</v>
      </c>
      <c r="P29996">
        <v>2012</v>
      </c>
      <c r="Q29996" s="1">
        <v>41122</v>
      </c>
      <c r="R29996" s="1">
        <v>41620</v>
      </c>
      <c r="S29996">
        <v>0</v>
      </c>
      <c r="T29996">
        <v>91000000</v>
      </c>
      <c r="U29996">
        <v>0</v>
      </c>
      <c r="V29996">
        <v>0</v>
      </c>
      <c r="W29996">
        <v>0</v>
      </c>
      <c r="X29996">
        <v>0</v>
      </c>
      <c r="Y29996">
        <v>0</v>
      </c>
      <c r="Z29996">
        <v>0</v>
      </c>
      <c r="AA29996">
        <v>0</v>
      </c>
      <c r="AB29996">
        <v>0</v>
      </c>
      <c r="AC29996">
        <v>0</v>
      </c>
      <c r="AD29996">
        <v>0</v>
      </c>
      <c r="AE29996">
        <v>2400000</v>
      </c>
      <c r="AF29996">
        <v>16000000</v>
      </c>
      <c r="AG29996">
        <v>75000000</v>
      </c>
      <c r="AH29996">
        <v>0</v>
      </c>
      <c r="AI29996">
        <v>0</v>
      </c>
      <c r="AJ29996">
        <v>0</v>
      </c>
      <c r="AK29996">
        <v>0</v>
      </c>
      <c r="AL29996">
        <v>0</v>
      </c>
      <c r="AM29996">
        <v>0</v>
      </c>
    </row>
    <row r="29997" spans="1:39" x14ac:dyDescent="0.45">
      <c r="A29997" t="s">
        <v>111485</v>
      </c>
      <c r="B29997" t="s">
        <v>111486</v>
      </c>
      <c r="C29997" t="s">
        <v>111487</v>
      </c>
      <c r="D29997" t="s">
        <v>111488</v>
      </c>
      <c r="E29997" t="s">
        <v>248</v>
      </c>
      <c r="F29997" t="s">
        <v>111489</v>
      </c>
      <c r="H29997" t="s">
        <v>46</v>
      </c>
      <c r="I29997" t="s">
        <v>81</v>
      </c>
      <c r="J29997" t="s">
        <v>82</v>
      </c>
      <c r="K29997" t="s">
        <v>8239</v>
      </c>
      <c r="L29997">
        <v>1</v>
      </c>
      <c r="M29997" s="1">
        <v>41153</v>
      </c>
      <c r="N29997" s="2">
        <v>41153</v>
      </c>
      <c r="O29997" t="s">
        <v>596</v>
      </c>
      <c r="P29997">
        <v>2012</v>
      </c>
      <c r="Q29997" s="1">
        <v>41533</v>
      </c>
      <c r="R29997" s="1">
        <v>41533</v>
      </c>
      <c r="S29997">
        <v>1499999</v>
      </c>
      <c r="T29997">
        <v>0</v>
      </c>
      <c r="U29997">
        <v>0</v>
      </c>
      <c r="V29997">
        <v>0</v>
      </c>
      <c r="W29997">
        <v>0</v>
      </c>
      <c r="X29997">
        <v>0</v>
      </c>
      <c r="Y29997">
        <v>0</v>
      </c>
      <c r="Z29997">
        <v>0</v>
      </c>
      <c r="AA29997">
        <v>0</v>
      </c>
      <c r="AB29997">
        <v>0</v>
      </c>
      <c r="AC29997">
        <v>0</v>
      </c>
      <c r="AD29997">
        <v>0</v>
      </c>
      <c r="AE29997">
        <v>0</v>
      </c>
      <c r="AF29997">
        <v>0</v>
      </c>
      <c r="AG29997">
        <v>0</v>
      </c>
      <c r="AH29997">
        <v>0</v>
      </c>
      <c r="AI29997">
        <v>0</v>
      </c>
      <c r="AJ29997">
        <v>0</v>
      </c>
      <c r="AK29997">
        <v>0</v>
      </c>
      <c r="AL29997">
        <v>0</v>
      </c>
      <c r="AM29997">
        <v>0</v>
      </c>
    </row>
    <row r="29998" spans="1:39" x14ac:dyDescent="0.45">
      <c r="A29998" t="s">
        <v>111490</v>
      </c>
      <c r="B29998" t="s">
        <v>111491</v>
      </c>
      <c r="C29998" t="s">
        <v>111492</v>
      </c>
      <c r="D29998" t="s">
        <v>111493</v>
      </c>
      <c r="E29998" t="s">
        <v>9857</v>
      </c>
      <c r="F29998" t="s">
        <v>111494</v>
      </c>
      <c r="G29998" t="s">
        <v>57</v>
      </c>
      <c r="H29998" t="s">
        <v>74</v>
      </c>
      <c r="J29998" t="s">
        <v>5943</v>
      </c>
      <c r="K29998" t="s">
        <v>5943</v>
      </c>
      <c r="L29998">
        <v>1</v>
      </c>
      <c r="M29998" s="1">
        <v>36892</v>
      </c>
      <c r="N29998" s="2">
        <v>36892</v>
      </c>
      <c r="O29998" t="s">
        <v>172</v>
      </c>
      <c r="P29998">
        <v>2001</v>
      </c>
      <c r="Q29998" s="1">
        <v>41807</v>
      </c>
      <c r="R29998" s="1">
        <v>41807</v>
      </c>
      <c r="S29998">
        <v>848882</v>
      </c>
      <c r="T29998">
        <v>0</v>
      </c>
      <c r="U29998">
        <v>0</v>
      </c>
      <c r="V29998">
        <v>0</v>
      </c>
      <c r="W29998">
        <v>0</v>
      </c>
      <c r="X29998">
        <v>0</v>
      </c>
      <c r="Y29998">
        <v>0</v>
      </c>
      <c r="Z29998">
        <v>0</v>
      </c>
      <c r="AA29998">
        <v>0</v>
      </c>
      <c r="AB29998">
        <v>0</v>
      </c>
      <c r="AC29998">
        <v>0</v>
      </c>
      <c r="AD29998">
        <v>0</v>
      </c>
      <c r="AE29998">
        <v>0</v>
      </c>
      <c r="AF29998">
        <v>0</v>
      </c>
      <c r="AG29998">
        <v>0</v>
      </c>
      <c r="AH29998">
        <v>0</v>
      </c>
      <c r="AI29998">
        <v>0</v>
      </c>
      <c r="AJ29998">
        <v>0</v>
      </c>
      <c r="AK29998">
        <v>0</v>
      </c>
      <c r="AL29998">
        <v>0</v>
      </c>
      <c r="AM29998">
        <v>0</v>
      </c>
    </row>
    <row r="29999" spans="1:39" x14ac:dyDescent="0.45">
      <c r="A29999" t="s">
        <v>111495</v>
      </c>
      <c r="B29999" t="s">
        <v>111496</v>
      </c>
      <c r="C29999" t="s">
        <v>111497</v>
      </c>
      <c r="D29999" t="s">
        <v>142</v>
      </c>
      <c r="E29999" t="s">
        <v>143</v>
      </c>
      <c r="F29999" t="s">
        <v>7310</v>
      </c>
      <c r="G29999" t="s">
        <v>57</v>
      </c>
      <c r="H29999" t="s">
        <v>46</v>
      </c>
      <c r="I29999" t="s">
        <v>821</v>
      </c>
      <c r="J29999" t="s">
        <v>822</v>
      </c>
      <c r="K29999" t="s">
        <v>822</v>
      </c>
      <c r="L29999">
        <v>1</v>
      </c>
      <c r="Q29999" s="1">
        <v>40577</v>
      </c>
      <c r="R29999" s="1">
        <v>40577</v>
      </c>
      <c r="S29999">
        <v>0</v>
      </c>
      <c r="T29999">
        <v>125000</v>
      </c>
      <c r="U29999">
        <v>0</v>
      </c>
      <c r="V29999">
        <v>0</v>
      </c>
      <c r="W29999">
        <v>0</v>
      </c>
      <c r="X29999">
        <v>0</v>
      </c>
      <c r="Y29999">
        <v>0</v>
      </c>
      <c r="Z29999">
        <v>0</v>
      </c>
      <c r="AA29999">
        <v>0</v>
      </c>
      <c r="AB29999">
        <v>0</v>
      </c>
      <c r="AC29999">
        <v>0</v>
      </c>
      <c r="AD29999">
        <v>0</v>
      </c>
      <c r="AE29999">
        <v>0</v>
      </c>
      <c r="AF29999">
        <v>0</v>
      </c>
      <c r="AG29999">
        <v>0</v>
      </c>
      <c r="AH29999">
        <v>0</v>
      </c>
      <c r="AI29999">
        <v>0</v>
      </c>
      <c r="AJ29999">
        <v>0</v>
      </c>
      <c r="AK29999">
        <v>0</v>
      </c>
      <c r="AL29999">
        <v>0</v>
      </c>
      <c r="AM29999">
        <v>0</v>
      </c>
    </row>
    <row r="30000" spans="1:39" x14ac:dyDescent="0.45">
      <c r="A30000" t="s">
        <v>111498</v>
      </c>
      <c r="B30000" t="s">
        <v>111499</v>
      </c>
      <c r="C30000" t="s">
        <v>111500</v>
      </c>
      <c r="D30000" t="s">
        <v>315</v>
      </c>
      <c r="E30000" t="s">
        <v>316</v>
      </c>
      <c r="F30000" t="s">
        <v>111501</v>
      </c>
      <c r="G30000" t="s">
        <v>57</v>
      </c>
      <c r="H30000" t="s">
        <v>46</v>
      </c>
      <c r="I30000" t="s">
        <v>58</v>
      </c>
      <c r="J30000" t="s">
        <v>198</v>
      </c>
      <c r="K30000" t="s">
        <v>621</v>
      </c>
      <c r="L30000">
        <v>4</v>
      </c>
      <c r="M30000" s="1">
        <v>37257</v>
      </c>
      <c r="N30000" s="2">
        <v>37257</v>
      </c>
      <c r="O30000" t="s">
        <v>554</v>
      </c>
      <c r="P30000">
        <v>2002</v>
      </c>
      <c r="Q30000" s="1">
        <v>40274</v>
      </c>
      <c r="R30000" s="1">
        <v>41516</v>
      </c>
      <c r="S30000">
        <v>0</v>
      </c>
      <c r="T30000">
        <v>69170987</v>
      </c>
      <c r="U30000">
        <v>0</v>
      </c>
      <c r="V30000">
        <v>0</v>
      </c>
      <c r="W30000">
        <v>0</v>
      </c>
      <c r="X30000">
        <v>13098500</v>
      </c>
      <c r="Y30000">
        <v>0</v>
      </c>
      <c r="Z30000">
        <v>0</v>
      </c>
      <c r="AA30000">
        <v>0</v>
      </c>
      <c r="AB30000">
        <v>0</v>
      </c>
      <c r="AC30000">
        <v>0</v>
      </c>
      <c r="AD30000">
        <v>0</v>
      </c>
      <c r="AE30000">
        <v>0</v>
      </c>
      <c r="AF30000">
        <v>31704000</v>
      </c>
      <c r="AG30000">
        <v>0</v>
      </c>
      <c r="AH30000">
        <v>0</v>
      </c>
      <c r="AI30000">
        <v>0</v>
      </c>
      <c r="AJ30000">
        <v>0</v>
      </c>
      <c r="AK30000">
        <v>0</v>
      </c>
      <c r="AL30000">
        <v>0</v>
      </c>
      <c r="AM30000">
        <v>0</v>
      </c>
    </row>
    <row r="30001" spans="1:39" x14ac:dyDescent="0.45">
      <c r="A30001" t="s">
        <v>111502</v>
      </c>
      <c r="B30001" t="s">
        <v>111503</v>
      </c>
      <c r="C30001" t="s">
        <v>111504</v>
      </c>
      <c r="F30001" s="3">
        <v>1000</v>
      </c>
      <c r="G30001" t="s">
        <v>57</v>
      </c>
      <c r="H30001" t="s">
        <v>46</v>
      </c>
      <c r="I30001" t="s">
        <v>1234</v>
      </c>
      <c r="J30001" t="s">
        <v>1596</v>
      </c>
      <c r="K30001" t="s">
        <v>111505</v>
      </c>
      <c r="L30001">
        <v>1</v>
      </c>
      <c r="M30001" s="1">
        <v>41061</v>
      </c>
      <c r="N30001" s="2">
        <v>41061</v>
      </c>
      <c r="O30001" t="s">
        <v>50</v>
      </c>
      <c r="P30001">
        <v>2012</v>
      </c>
      <c r="Q30001" s="1">
        <v>41545</v>
      </c>
      <c r="R30001" s="1">
        <v>41545</v>
      </c>
      <c r="S30001">
        <v>0</v>
      </c>
      <c r="T30001">
        <v>0</v>
      </c>
      <c r="U30001">
        <v>1000</v>
      </c>
      <c r="V30001">
        <v>0</v>
      </c>
      <c r="W30001">
        <v>0</v>
      </c>
      <c r="X30001">
        <v>0</v>
      </c>
      <c r="Y30001">
        <v>0</v>
      </c>
      <c r="Z30001">
        <v>0</v>
      </c>
      <c r="AA30001">
        <v>0</v>
      </c>
      <c r="AB30001">
        <v>0</v>
      </c>
      <c r="AC30001">
        <v>0</v>
      </c>
      <c r="AD30001">
        <v>0</v>
      </c>
      <c r="AE30001">
        <v>0</v>
      </c>
      <c r="AF30001">
        <v>0</v>
      </c>
      <c r="AG30001">
        <v>0</v>
      </c>
      <c r="AH30001">
        <v>0</v>
      </c>
      <c r="AI30001">
        <v>0</v>
      </c>
      <c r="AJ30001">
        <v>0</v>
      </c>
      <c r="AK30001">
        <v>0</v>
      </c>
      <c r="AL30001">
        <v>0</v>
      </c>
      <c r="AM30001">
        <v>0</v>
      </c>
    </row>
    <row r="30002" spans="1:39" x14ac:dyDescent="0.45">
      <c r="A30002" t="s">
        <v>111506</v>
      </c>
      <c r="B30002" t="s">
        <v>111507</v>
      </c>
      <c r="C30002" t="s">
        <v>111508</v>
      </c>
      <c r="D30002" t="s">
        <v>98</v>
      </c>
      <c r="E30002" t="s">
        <v>99</v>
      </c>
      <c r="F30002" t="s">
        <v>56</v>
      </c>
      <c r="G30002" t="s">
        <v>57</v>
      </c>
      <c r="H30002" t="s">
        <v>46</v>
      </c>
      <c r="I30002" t="s">
        <v>47</v>
      </c>
      <c r="J30002" t="s">
        <v>48</v>
      </c>
      <c r="K30002" t="s">
        <v>49</v>
      </c>
      <c r="L30002">
        <v>1</v>
      </c>
      <c r="M30002" s="1">
        <v>36161</v>
      </c>
      <c r="N30002" s="2">
        <v>36161</v>
      </c>
      <c r="O30002" t="s">
        <v>1121</v>
      </c>
      <c r="P30002">
        <v>1999</v>
      </c>
      <c r="Q30002" s="1">
        <v>38881</v>
      </c>
      <c r="R30002" s="1">
        <v>38881</v>
      </c>
      <c r="S30002">
        <v>0</v>
      </c>
      <c r="T30002">
        <v>4000000</v>
      </c>
      <c r="U30002">
        <v>0</v>
      </c>
      <c r="V30002">
        <v>0</v>
      </c>
      <c r="W30002">
        <v>0</v>
      </c>
      <c r="X30002">
        <v>0</v>
      </c>
      <c r="Y30002">
        <v>0</v>
      </c>
      <c r="Z30002">
        <v>0</v>
      </c>
      <c r="AA30002">
        <v>0</v>
      </c>
      <c r="AB30002">
        <v>0</v>
      </c>
      <c r="AC30002">
        <v>0</v>
      </c>
      <c r="AD30002">
        <v>0</v>
      </c>
      <c r="AE30002">
        <v>0</v>
      </c>
      <c r="AF30002">
        <v>0</v>
      </c>
      <c r="AG30002">
        <v>0</v>
      </c>
      <c r="AH30002">
        <v>0</v>
      </c>
      <c r="AI30002">
        <v>4000000</v>
      </c>
      <c r="AJ30002">
        <v>0</v>
      </c>
      <c r="AK30002">
        <v>0</v>
      </c>
      <c r="AL30002">
        <v>0</v>
      </c>
      <c r="AM30002">
        <v>0</v>
      </c>
    </row>
    <row r="30003" spans="1:39" x14ac:dyDescent="0.45">
      <c r="A30003" t="s">
        <v>111509</v>
      </c>
      <c r="B30003" t="s">
        <v>111510</v>
      </c>
      <c r="C30003" t="s">
        <v>111511</v>
      </c>
      <c r="D30003" t="s">
        <v>111512</v>
      </c>
      <c r="E30003" t="s">
        <v>462</v>
      </c>
      <c r="F30003" t="s">
        <v>111513</v>
      </c>
      <c r="G30003" t="s">
        <v>57</v>
      </c>
      <c r="H30003" t="s">
        <v>655</v>
      </c>
      <c r="J30003" t="s">
        <v>1470</v>
      </c>
      <c r="K30003" t="s">
        <v>1470</v>
      </c>
      <c r="L30003">
        <v>2</v>
      </c>
      <c r="M30003" s="1">
        <v>40615</v>
      </c>
      <c r="N30003" s="2">
        <v>40603</v>
      </c>
      <c r="O30003" t="s">
        <v>528</v>
      </c>
      <c r="P30003">
        <v>2011</v>
      </c>
      <c r="Q30003" s="1">
        <v>40179</v>
      </c>
      <c r="R30003" s="1">
        <v>40775</v>
      </c>
      <c r="S30003">
        <v>288120</v>
      </c>
      <c r="T30003">
        <v>0</v>
      </c>
      <c r="U30003">
        <v>0</v>
      </c>
      <c r="V30003">
        <v>0</v>
      </c>
      <c r="W30003">
        <v>0</v>
      </c>
      <c r="X30003">
        <v>0</v>
      </c>
      <c r="Y30003">
        <v>253176</v>
      </c>
      <c r="Z30003">
        <v>0</v>
      </c>
      <c r="AA30003">
        <v>0</v>
      </c>
      <c r="AB30003">
        <v>0</v>
      </c>
      <c r="AC30003">
        <v>0</v>
      </c>
      <c r="AD30003">
        <v>0</v>
      </c>
      <c r="AE30003">
        <v>0</v>
      </c>
      <c r="AF30003">
        <v>0</v>
      </c>
      <c r="AG30003">
        <v>0</v>
      </c>
      <c r="AH30003">
        <v>0</v>
      </c>
      <c r="AI30003">
        <v>0</v>
      </c>
      <c r="AJ30003">
        <v>0</v>
      </c>
      <c r="AK30003">
        <v>0</v>
      </c>
      <c r="AL30003">
        <v>0</v>
      </c>
      <c r="AM30003">
        <v>0</v>
      </c>
    </row>
    <row r="30004" spans="1:39" x14ac:dyDescent="0.45">
      <c r="A30004" t="s">
        <v>111514</v>
      </c>
      <c r="B30004" t="s">
        <v>111515</v>
      </c>
      <c r="C30004" t="s">
        <v>111516</v>
      </c>
      <c r="D30004" t="s">
        <v>111517</v>
      </c>
      <c r="E30004" t="s">
        <v>2384</v>
      </c>
      <c r="F30004" t="s">
        <v>111518</v>
      </c>
      <c r="G30004" t="s">
        <v>57</v>
      </c>
      <c r="H30004" t="s">
        <v>74</v>
      </c>
      <c r="J30004" t="s">
        <v>75</v>
      </c>
      <c r="K30004" t="s">
        <v>75</v>
      </c>
      <c r="L30004">
        <v>2</v>
      </c>
      <c r="M30004" s="1">
        <v>40057</v>
      </c>
      <c r="N30004" s="2">
        <v>40057</v>
      </c>
      <c r="O30004" t="s">
        <v>285</v>
      </c>
      <c r="P30004">
        <v>2009</v>
      </c>
      <c r="Q30004" s="1">
        <v>40878</v>
      </c>
      <c r="R30004" s="1">
        <v>41426</v>
      </c>
      <c r="S30004">
        <v>268320</v>
      </c>
      <c r="T30004">
        <v>0</v>
      </c>
      <c r="U30004">
        <v>0</v>
      </c>
      <c r="V30004">
        <v>0</v>
      </c>
      <c r="W30004">
        <v>0</v>
      </c>
      <c r="X30004">
        <v>0</v>
      </c>
      <c r="Y30004">
        <v>715468</v>
      </c>
      <c r="Z30004">
        <v>0</v>
      </c>
      <c r="AA30004">
        <v>0</v>
      </c>
      <c r="AB30004">
        <v>0</v>
      </c>
      <c r="AC30004">
        <v>0</v>
      </c>
      <c r="AD30004">
        <v>0</v>
      </c>
      <c r="AE30004">
        <v>0</v>
      </c>
      <c r="AF30004">
        <v>0</v>
      </c>
      <c r="AG30004">
        <v>0</v>
      </c>
      <c r="AH30004">
        <v>0</v>
      </c>
      <c r="AI30004">
        <v>0</v>
      </c>
      <c r="AJ30004">
        <v>0</v>
      </c>
      <c r="AK30004">
        <v>0</v>
      </c>
      <c r="AL30004">
        <v>0</v>
      </c>
      <c r="AM30004">
        <v>0</v>
      </c>
    </row>
    <row r="30005" spans="1:39" x14ac:dyDescent="0.45">
      <c r="A30005" t="s">
        <v>111519</v>
      </c>
      <c r="B30005" t="s">
        <v>111520</v>
      </c>
      <c r="C30005" t="s">
        <v>111521</v>
      </c>
      <c r="D30005" t="s">
        <v>111522</v>
      </c>
      <c r="E30005" t="s">
        <v>1827</v>
      </c>
      <c r="F30005" t="s">
        <v>111523</v>
      </c>
      <c r="G30005" t="s">
        <v>57</v>
      </c>
      <c r="H30005" t="s">
        <v>46</v>
      </c>
      <c r="I30005" t="s">
        <v>58</v>
      </c>
      <c r="J30005" t="s">
        <v>59</v>
      </c>
      <c r="K30005" t="s">
        <v>59</v>
      </c>
      <c r="L30005">
        <v>2</v>
      </c>
      <c r="M30005" s="1">
        <v>40909</v>
      </c>
      <c r="N30005" s="2">
        <v>40909</v>
      </c>
      <c r="O30005" t="s">
        <v>132</v>
      </c>
      <c r="P30005">
        <v>2012</v>
      </c>
      <c r="Q30005" s="1">
        <v>41579</v>
      </c>
      <c r="R30005" s="1">
        <v>41906</v>
      </c>
      <c r="S30005">
        <v>0</v>
      </c>
      <c r="T30005">
        <v>6175000</v>
      </c>
      <c r="U30005">
        <v>0</v>
      </c>
      <c r="V30005">
        <v>0</v>
      </c>
      <c r="W30005">
        <v>7500000</v>
      </c>
      <c r="X30005">
        <v>0</v>
      </c>
      <c r="Y30005">
        <v>0</v>
      </c>
      <c r="Z30005">
        <v>0</v>
      </c>
      <c r="AA30005">
        <v>0</v>
      </c>
      <c r="AB30005">
        <v>0</v>
      </c>
      <c r="AC30005">
        <v>0</v>
      </c>
      <c r="AD30005">
        <v>0</v>
      </c>
      <c r="AE30005">
        <v>0</v>
      </c>
      <c r="AF30005">
        <v>0</v>
      </c>
      <c r="AG30005">
        <v>0</v>
      </c>
      <c r="AH30005">
        <v>0</v>
      </c>
      <c r="AI30005">
        <v>0</v>
      </c>
      <c r="AJ30005">
        <v>0</v>
      </c>
      <c r="AK30005">
        <v>0</v>
      </c>
      <c r="AL30005">
        <v>0</v>
      </c>
      <c r="AM30005">
        <v>0</v>
      </c>
    </row>
    <row r="30006" spans="1:39" x14ac:dyDescent="0.45">
      <c r="A30006" t="s">
        <v>111524</v>
      </c>
      <c r="B30006" t="s">
        <v>111525</v>
      </c>
      <c r="C30006" t="s">
        <v>111526</v>
      </c>
      <c r="F30006" s="3">
        <v>25000</v>
      </c>
      <c r="G30006" t="s">
        <v>57</v>
      </c>
      <c r="H30006" t="s">
        <v>46</v>
      </c>
      <c r="I30006" t="s">
        <v>1388</v>
      </c>
      <c r="J30006" t="s">
        <v>8439</v>
      </c>
      <c r="K30006" t="s">
        <v>8914</v>
      </c>
      <c r="L30006">
        <v>1</v>
      </c>
      <c r="M30006" s="1">
        <v>17533</v>
      </c>
      <c r="N30006" s="2">
        <v>17533</v>
      </c>
      <c r="O30006" t="s">
        <v>34675</v>
      </c>
      <c r="P30006">
        <v>1948</v>
      </c>
      <c r="Q30006" s="1">
        <v>40994</v>
      </c>
      <c r="R30006" s="1">
        <v>40994</v>
      </c>
      <c r="S30006">
        <v>0</v>
      </c>
      <c r="T30006">
        <v>0</v>
      </c>
      <c r="U30006">
        <v>0</v>
      </c>
      <c r="V30006">
        <v>0</v>
      </c>
      <c r="W30006">
        <v>0</v>
      </c>
      <c r="X30006">
        <v>25000</v>
      </c>
      <c r="Y30006">
        <v>0</v>
      </c>
      <c r="Z30006">
        <v>0</v>
      </c>
      <c r="AA30006">
        <v>0</v>
      </c>
      <c r="AB30006">
        <v>0</v>
      </c>
      <c r="AC30006">
        <v>0</v>
      </c>
      <c r="AD30006">
        <v>0</v>
      </c>
      <c r="AE30006">
        <v>0</v>
      </c>
      <c r="AF30006">
        <v>0</v>
      </c>
      <c r="AG30006">
        <v>0</v>
      </c>
      <c r="AH30006">
        <v>0</v>
      </c>
      <c r="AI30006">
        <v>0</v>
      </c>
      <c r="AJ30006">
        <v>0</v>
      </c>
      <c r="AK30006">
        <v>0</v>
      </c>
      <c r="AL30006">
        <v>0</v>
      </c>
      <c r="AM30006">
        <v>0</v>
      </c>
    </row>
    <row r="30007" spans="1:39" x14ac:dyDescent="0.45">
      <c r="A30007" t="s">
        <v>111527</v>
      </c>
      <c r="B30007" t="s">
        <v>111528</v>
      </c>
      <c r="C30007" t="s">
        <v>111529</v>
      </c>
      <c r="D30007" t="s">
        <v>111530</v>
      </c>
      <c r="E30007" t="s">
        <v>15741</v>
      </c>
      <c r="F30007" t="s">
        <v>282</v>
      </c>
      <c r="G30007" t="s">
        <v>57</v>
      </c>
      <c r="L30007">
        <v>1</v>
      </c>
      <c r="M30007" s="1">
        <v>41306</v>
      </c>
      <c r="N30007" s="2">
        <v>41306</v>
      </c>
      <c r="O30007" t="s">
        <v>164</v>
      </c>
      <c r="P30007">
        <v>2013</v>
      </c>
      <c r="Q30007" s="1">
        <v>41307</v>
      </c>
      <c r="R30007" s="1">
        <v>41307</v>
      </c>
      <c r="S30007">
        <v>100000</v>
      </c>
      <c r="T30007">
        <v>0</v>
      </c>
      <c r="U30007">
        <v>0</v>
      </c>
      <c r="V30007">
        <v>0</v>
      </c>
      <c r="W30007">
        <v>0</v>
      </c>
      <c r="X30007">
        <v>0</v>
      </c>
      <c r="Y30007">
        <v>0</v>
      </c>
      <c r="Z30007">
        <v>0</v>
      </c>
      <c r="AA30007">
        <v>0</v>
      </c>
      <c r="AB30007">
        <v>0</v>
      </c>
      <c r="AC30007">
        <v>0</v>
      </c>
      <c r="AD30007">
        <v>0</v>
      </c>
      <c r="AE30007">
        <v>0</v>
      </c>
      <c r="AF30007">
        <v>0</v>
      </c>
      <c r="AG30007">
        <v>0</v>
      </c>
      <c r="AH30007">
        <v>0</v>
      </c>
      <c r="AI30007">
        <v>0</v>
      </c>
      <c r="AJ30007">
        <v>0</v>
      </c>
      <c r="AK30007">
        <v>0</v>
      </c>
      <c r="AL30007">
        <v>0</v>
      </c>
      <c r="AM30007">
        <v>0</v>
      </c>
    </row>
    <row r="30008" spans="1:39" x14ac:dyDescent="0.45">
      <c r="A30008" t="s">
        <v>111531</v>
      </c>
      <c r="B30008" t="s">
        <v>111532</v>
      </c>
      <c r="C30008" t="s">
        <v>111533</v>
      </c>
      <c r="D30008" t="s">
        <v>111534</v>
      </c>
      <c r="E30008" t="s">
        <v>99</v>
      </c>
      <c r="F30008" t="s">
        <v>44</v>
      </c>
      <c r="G30008" t="s">
        <v>57</v>
      </c>
      <c r="L30008">
        <v>1</v>
      </c>
      <c r="M30008" s="1">
        <v>39814</v>
      </c>
      <c r="N30008" s="2">
        <v>39814</v>
      </c>
      <c r="O30008" t="s">
        <v>188</v>
      </c>
      <c r="P30008">
        <v>2009</v>
      </c>
      <c r="Q30008" s="1">
        <v>39814</v>
      </c>
      <c r="R30008" s="1">
        <v>39814</v>
      </c>
      <c r="S30008">
        <v>0</v>
      </c>
      <c r="T30008">
        <v>0</v>
      </c>
      <c r="U30008">
        <v>0</v>
      </c>
      <c r="V30008">
        <v>0</v>
      </c>
      <c r="W30008">
        <v>0</v>
      </c>
      <c r="X30008">
        <v>0</v>
      </c>
      <c r="Y30008">
        <v>1750000</v>
      </c>
      <c r="Z30008">
        <v>0</v>
      </c>
      <c r="AA30008">
        <v>0</v>
      </c>
      <c r="AB30008">
        <v>0</v>
      </c>
      <c r="AC30008">
        <v>0</v>
      </c>
      <c r="AD30008">
        <v>0</v>
      </c>
      <c r="AE30008">
        <v>0</v>
      </c>
      <c r="AF30008">
        <v>0</v>
      </c>
      <c r="AG30008">
        <v>0</v>
      </c>
      <c r="AH30008">
        <v>0</v>
      </c>
      <c r="AI30008">
        <v>0</v>
      </c>
      <c r="AJ30008">
        <v>0</v>
      </c>
      <c r="AK30008">
        <v>0</v>
      </c>
      <c r="AL30008">
        <v>0</v>
      </c>
      <c r="AM30008">
        <v>0</v>
      </c>
    </row>
    <row r="30009" spans="1:39" x14ac:dyDescent="0.45">
      <c r="A30009" t="s">
        <v>111535</v>
      </c>
      <c r="B30009" t="s">
        <v>111536</v>
      </c>
      <c r="C30009" t="s">
        <v>111537</v>
      </c>
      <c r="D30009" t="s">
        <v>107</v>
      </c>
      <c r="E30009" t="s">
        <v>108</v>
      </c>
      <c r="F30009" t="s">
        <v>114</v>
      </c>
      <c r="G30009" t="s">
        <v>45</v>
      </c>
      <c r="H30009" t="s">
        <v>46</v>
      </c>
      <c r="I30009" t="s">
        <v>47</v>
      </c>
      <c r="J30009" t="s">
        <v>48</v>
      </c>
      <c r="K30009" t="s">
        <v>49</v>
      </c>
      <c r="L30009">
        <v>1</v>
      </c>
      <c r="M30009" s="1">
        <v>38534</v>
      </c>
      <c r="N30009" s="2">
        <v>38534</v>
      </c>
      <c r="O30009" t="s">
        <v>721</v>
      </c>
      <c r="P30009">
        <v>2005</v>
      </c>
      <c r="Q30009" s="1">
        <v>38574</v>
      </c>
      <c r="R30009" s="1">
        <v>38574</v>
      </c>
      <c r="S30009">
        <v>0</v>
      </c>
      <c r="T30009">
        <v>0</v>
      </c>
      <c r="U30009">
        <v>0</v>
      </c>
      <c r="V30009">
        <v>0</v>
      </c>
      <c r="W30009">
        <v>0</v>
      </c>
      <c r="X30009">
        <v>0</v>
      </c>
      <c r="Y30009">
        <v>0</v>
      </c>
      <c r="Z30009">
        <v>0</v>
      </c>
      <c r="AA30009">
        <v>0</v>
      </c>
      <c r="AB30009">
        <v>0</v>
      </c>
      <c r="AC30009">
        <v>0</v>
      </c>
      <c r="AD30009">
        <v>0</v>
      </c>
      <c r="AE30009">
        <v>0</v>
      </c>
      <c r="AF30009">
        <v>0</v>
      </c>
      <c r="AG30009">
        <v>0</v>
      </c>
      <c r="AH30009">
        <v>0</v>
      </c>
      <c r="AI30009">
        <v>0</v>
      </c>
      <c r="AJ30009">
        <v>0</v>
      </c>
      <c r="AK30009">
        <v>0</v>
      </c>
      <c r="AL30009">
        <v>0</v>
      </c>
      <c r="AM30009">
        <v>0</v>
      </c>
    </row>
    <row r="30010" spans="1:39" x14ac:dyDescent="0.45">
      <c r="A30010" t="s">
        <v>111538</v>
      </c>
      <c r="B30010" t="s">
        <v>111539</v>
      </c>
      <c r="C30010" t="s">
        <v>111540</v>
      </c>
      <c r="F30010" t="s">
        <v>10377</v>
      </c>
      <c r="G30010" t="s">
        <v>101</v>
      </c>
      <c r="L30010">
        <v>1</v>
      </c>
      <c r="M30010" s="1">
        <v>37574</v>
      </c>
      <c r="N30010" s="2">
        <v>37561</v>
      </c>
      <c r="O30010" t="s">
        <v>1753</v>
      </c>
      <c r="P30010">
        <v>2002</v>
      </c>
      <c r="Q30010" s="1">
        <v>39479</v>
      </c>
      <c r="R30010" s="1">
        <v>39479</v>
      </c>
      <c r="S30010">
        <v>0</v>
      </c>
      <c r="T30010">
        <v>90000000</v>
      </c>
      <c r="U30010">
        <v>0</v>
      </c>
      <c r="V30010">
        <v>0</v>
      </c>
      <c r="W30010">
        <v>0</v>
      </c>
      <c r="X30010">
        <v>0</v>
      </c>
      <c r="Y30010">
        <v>0</v>
      </c>
      <c r="Z30010">
        <v>0</v>
      </c>
      <c r="AA30010">
        <v>0</v>
      </c>
      <c r="AB30010">
        <v>0</v>
      </c>
      <c r="AC30010">
        <v>0</v>
      </c>
      <c r="AD30010">
        <v>0</v>
      </c>
      <c r="AE30010">
        <v>0</v>
      </c>
      <c r="AF30010">
        <v>0</v>
      </c>
      <c r="AG30010">
        <v>90000000</v>
      </c>
      <c r="AH30010">
        <v>0</v>
      </c>
      <c r="AI30010">
        <v>0</v>
      </c>
      <c r="AJ30010">
        <v>0</v>
      </c>
      <c r="AK30010">
        <v>0</v>
      </c>
      <c r="AL30010">
        <v>0</v>
      </c>
      <c r="AM30010">
        <v>0</v>
      </c>
    </row>
    <row r="30011" spans="1:39" x14ac:dyDescent="0.45">
      <c r="A30011" t="s">
        <v>111541</v>
      </c>
      <c r="B30011" t="s">
        <v>111542</v>
      </c>
      <c r="C30011" t="s">
        <v>111543</v>
      </c>
      <c r="D30011" t="s">
        <v>111544</v>
      </c>
      <c r="E30011" t="s">
        <v>8175</v>
      </c>
      <c r="F30011" t="s">
        <v>11693</v>
      </c>
      <c r="G30011" t="s">
        <v>57</v>
      </c>
      <c r="H30011" t="s">
        <v>46</v>
      </c>
      <c r="I30011" t="s">
        <v>58</v>
      </c>
      <c r="J30011" t="s">
        <v>198</v>
      </c>
      <c r="K30011" t="s">
        <v>199</v>
      </c>
      <c r="L30011">
        <v>4</v>
      </c>
      <c r="M30011" s="1">
        <v>38353</v>
      </c>
      <c r="N30011" s="2">
        <v>38353</v>
      </c>
      <c r="O30011" t="s">
        <v>464</v>
      </c>
      <c r="P30011">
        <v>2005</v>
      </c>
      <c r="Q30011" s="1">
        <v>38832</v>
      </c>
      <c r="R30011" s="1">
        <v>40990</v>
      </c>
      <c r="S30011">
        <v>0</v>
      </c>
      <c r="T30011">
        <v>44000000</v>
      </c>
      <c r="U30011">
        <v>0</v>
      </c>
      <c r="V30011">
        <v>0</v>
      </c>
      <c r="W30011">
        <v>0</v>
      </c>
      <c r="X30011">
        <v>0</v>
      </c>
      <c r="Y30011">
        <v>0</v>
      </c>
      <c r="Z30011">
        <v>0</v>
      </c>
      <c r="AA30011">
        <v>0</v>
      </c>
      <c r="AB30011">
        <v>0</v>
      </c>
      <c r="AC30011">
        <v>0</v>
      </c>
      <c r="AD30011">
        <v>0</v>
      </c>
      <c r="AE30011">
        <v>0</v>
      </c>
      <c r="AF30011">
        <v>6000000</v>
      </c>
      <c r="AG30011">
        <v>8000000</v>
      </c>
      <c r="AH30011">
        <v>15000000</v>
      </c>
      <c r="AI30011">
        <v>15000000</v>
      </c>
      <c r="AJ30011">
        <v>0</v>
      </c>
      <c r="AK30011">
        <v>0</v>
      </c>
      <c r="AL30011">
        <v>0</v>
      </c>
      <c r="AM30011">
        <v>0</v>
      </c>
    </row>
    <row r="30012" spans="1:39" x14ac:dyDescent="0.45">
      <c r="A30012" t="s">
        <v>111545</v>
      </c>
      <c r="B30012" t="s">
        <v>111546</v>
      </c>
      <c r="C30012" t="s">
        <v>111547</v>
      </c>
      <c r="D30012" t="s">
        <v>3096</v>
      </c>
      <c r="E30012" t="s">
        <v>3097</v>
      </c>
      <c r="F30012" t="s">
        <v>671</v>
      </c>
      <c r="G30012" t="s">
        <v>57</v>
      </c>
      <c r="H30012" t="s">
        <v>46</v>
      </c>
      <c r="I30012" t="s">
        <v>91</v>
      </c>
      <c r="J30012" t="s">
        <v>602</v>
      </c>
      <c r="K30012" t="s">
        <v>602</v>
      </c>
      <c r="L30012">
        <v>1</v>
      </c>
      <c r="M30012" s="1">
        <v>40544</v>
      </c>
      <c r="N30012" s="2">
        <v>40544</v>
      </c>
      <c r="O30012" t="s">
        <v>528</v>
      </c>
      <c r="P30012">
        <v>2011</v>
      </c>
      <c r="Q30012" s="1">
        <v>41901</v>
      </c>
      <c r="R30012" s="1">
        <v>41901</v>
      </c>
      <c r="S30012">
        <v>0</v>
      </c>
      <c r="T30012">
        <v>2800000</v>
      </c>
      <c r="U30012">
        <v>0</v>
      </c>
      <c r="V30012">
        <v>0</v>
      </c>
      <c r="W30012">
        <v>0</v>
      </c>
      <c r="X30012">
        <v>0</v>
      </c>
      <c r="Y30012">
        <v>0</v>
      </c>
      <c r="Z30012">
        <v>0</v>
      </c>
      <c r="AA30012">
        <v>0</v>
      </c>
      <c r="AB30012">
        <v>0</v>
      </c>
      <c r="AC30012">
        <v>0</v>
      </c>
      <c r="AD30012">
        <v>0</v>
      </c>
      <c r="AE30012">
        <v>0</v>
      </c>
      <c r="AF30012">
        <v>2800000</v>
      </c>
      <c r="AG30012">
        <v>0</v>
      </c>
      <c r="AH30012">
        <v>0</v>
      </c>
      <c r="AI30012">
        <v>0</v>
      </c>
      <c r="AJ30012">
        <v>0</v>
      </c>
      <c r="AK30012">
        <v>0</v>
      </c>
      <c r="AL30012">
        <v>0</v>
      </c>
      <c r="AM30012">
        <v>0</v>
      </c>
    </row>
    <row r="30013" spans="1:39" x14ac:dyDescent="0.45">
      <c r="A30013" t="s">
        <v>111548</v>
      </c>
      <c r="B30013" t="s">
        <v>111549</v>
      </c>
      <c r="C30013" t="s">
        <v>111550</v>
      </c>
      <c r="D30013" t="s">
        <v>111551</v>
      </c>
      <c r="E30013" t="s">
        <v>248</v>
      </c>
      <c r="F30013" t="s">
        <v>6262</v>
      </c>
      <c r="G30013" t="s">
        <v>57</v>
      </c>
      <c r="H30013" t="s">
        <v>74</v>
      </c>
      <c r="J30013" t="s">
        <v>75</v>
      </c>
      <c r="K30013" t="s">
        <v>75</v>
      </c>
      <c r="L30013">
        <v>2</v>
      </c>
      <c r="M30013" s="1">
        <v>40612</v>
      </c>
      <c r="N30013" s="2">
        <v>40603</v>
      </c>
      <c r="O30013" t="s">
        <v>528</v>
      </c>
      <c r="P30013">
        <v>2011</v>
      </c>
      <c r="Q30013" s="1">
        <v>40787</v>
      </c>
      <c r="R30013" s="1">
        <v>40940</v>
      </c>
      <c r="S30013">
        <v>159000</v>
      </c>
      <c r="T30013">
        <v>0</v>
      </c>
      <c r="U30013">
        <v>0</v>
      </c>
      <c r="V30013">
        <v>0</v>
      </c>
      <c r="W30013">
        <v>0</v>
      </c>
      <c r="X30013">
        <v>0</v>
      </c>
      <c r="Y30013">
        <v>0</v>
      </c>
      <c r="Z30013">
        <v>0</v>
      </c>
      <c r="AA30013">
        <v>0</v>
      </c>
      <c r="AB30013">
        <v>0</v>
      </c>
      <c r="AC30013">
        <v>0</v>
      </c>
      <c r="AD30013">
        <v>0</v>
      </c>
      <c r="AE30013">
        <v>0</v>
      </c>
      <c r="AF30013">
        <v>0</v>
      </c>
      <c r="AG30013">
        <v>0</v>
      </c>
      <c r="AH30013">
        <v>0</v>
      </c>
      <c r="AI30013">
        <v>0</v>
      </c>
      <c r="AJ30013">
        <v>0</v>
      </c>
      <c r="AK30013">
        <v>0</v>
      </c>
      <c r="AL30013">
        <v>0</v>
      </c>
      <c r="AM30013">
        <v>0</v>
      </c>
    </row>
    <row r="30014" spans="1:39" x14ac:dyDescent="0.45">
      <c r="A30014" t="s">
        <v>111552</v>
      </c>
      <c r="B30014" t="s">
        <v>111553</v>
      </c>
      <c r="C30014" t="s">
        <v>111554</v>
      </c>
      <c r="D30014" t="s">
        <v>3580</v>
      </c>
      <c r="E30014" t="s">
        <v>221</v>
      </c>
      <c r="F30014" t="s">
        <v>114</v>
      </c>
      <c r="G30014" t="s">
        <v>57</v>
      </c>
      <c r="H30014" t="s">
        <v>46</v>
      </c>
      <c r="I30014" t="s">
        <v>81</v>
      </c>
      <c r="J30014" t="s">
        <v>590</v>
      </c>
      <c r="K30014" t="s">
        <v>590</v>
      </c>
      <c r="L30014">
        <v>1</v>
      </c>
      <c r="M30014" s="1">
        <v>40586</v>
      </c>
      <c r="N30014" s="2">
        <v>40575</v>
      </c>
      <c r="O30014" t="s">
        <v>528</v>
      </c>
      <c r="P30014">
        <v>2011</v>
      </c>
      <c r="Q30014" s="1">
        <v>41680</v>
      </c>
      <c r="R30014" s="1">
        <v>41680</v>
      </c>
      <c r="S30014">
        <v>0</v>
      </c>
      <c r="T30014">
        <v>0</v>
      </c>
      <c r="U30014">
        <v>0</v>
      </c>
      <c r="V30014">
        <v>0</v>
      </c>
      <c r="W30014">
        <v>0</v>
      </c>
      <c r="X30014">
        <v>0</v>
      </c>
      <c r="Y30014">
        <v>0</v>
      </c>
      <c r="Z30014">
        <v>0</v>
      </c>
      <c r="AA30014">
        <v>0</v>
      </c>
      <c r="AB30014">
        <v>0</v>
      </c>
      <c r="AC30014">
        <v>0</v>
      </c>
      <c r="AD30014">
        <v>0</v>
      </c>
      <c r="AE30014">
        <v>0</v>
      </c>
      <c r="AF30014">
        <v>0</v>
      </c>
      <c r="AG30014">
        <v>0</v>
      </c>
      <c r="AH30014">
        <v>0</v>
      </c>
      <c r="AI30014">
        <v>0</v>
      </c>
      <c r="AJ30014">
        <v>0</v>
      </c>
      <c r="AK30014">
        <v>0</v>
      </c>
      <c r="AL30014">
        <v>0</v>
      </c>
      <c r="AM30014">
        <v>0</v>
      </c>
    </row>
    <row r="30015" spans="1:39" x14ac:dyDescent="0.45">
      <c r="A30015" t="s">
        <v>111555</v>
      </c>
      <c r="B30015" t="s">
        <v>111556</v>
      </c>
      <c r="C30015" t="s">
        <v>111557</v>
      </c>
      <c r="D30015" t="s">
        <v>111558</v>
      </c>
      <c r="E30015" t="s">
        <v>1758</v>
      </c>
      <c r="F30015" t="s">
        <v>110684</v>
      </c>
      <c r="G30015" t="s">
        <v>57</v>
      </c>
      <c r="H30015" t="s">
        <v>46</v>
      </c>
      <c r="I30015" t="s">
        <v>1388</v>
      </c>
      <c r="J30015" t="s">
        <v>641</v>
      </c>
      <c r="K30015" t="s">
        <v>11546</v>
      </c>
      <c r="L30015">
        <v>2</v>
      </c>
      <c r="M30015" s="1">
        <v>37569</v>
      </c>
      <c r="N30015" s="2">
        <v>37561</v>
      </c>
      <c r="O30015" t="s">
        <v>1753</v>
      </c>
      <c r="P30015">
        <v>2002</v>
      </c>
      <c r="Q30015" s="1">
        <v>40564</v>
      </c>
      <c r="R30015" s="1">
        <v>40817</v>
      </c>
      <c r="S30015">
        <v>0</v>
      </c>
      <c r="T30015">
        <v>3060000</v>
      </c>
      <c r="U30015">
        <v>0</v>
      </c>
      <c r="V30015">
        <v>0</v>
      </c>
      <c r="W30015">
        <v>0</v>
      </c>
      <c r="X30015">
        <v>0</v>
      </c>
      <c r="Y30015">
        <v>0</v>
      </c>
      <c r="Z30015">
        <v>0</v>
      </c>
      <c r="AA30015">
        <v>0</v>
      </c>
      <c r="AB30015">
        <v>0</v>
      </c>
      <c r="AC30015">
        <v>0</v>
      </c>
      <c r="AD30015">
        <v>0</v>
      </c>
      <c r="AE30015">
        <v>0</v>
      </c>
      <c r="AF30015">
        <v>0</v>
      </c>
      <c r="AG30015">
        <v>0</v>
      </c>
      <c r="AH30015">
        <v>0</v>
      </c>
      <c r="AI30015">
        <v>0</v>
      </c>
      <c r="AJ30015">
        <v>0</v>
      </c>
      <c r="AK30015">
        <v>0</v>
      </c>
      <c r="AL30015">
        <v>0</v>
      </c>
      <c r="AM30015">
        <v>0</v>
      </c>
    </row>
    <row r="30016" spans="1:39" x14ac:dyDescent="0.45">
      <c r="A30016" t="s">
        <v>111559</v>
      </c>
      <c r="B30016" t="s">
        <v>111560</v>
      </c>
      <c r="D30016" t="s">
        <v>2741</v>
      </c>
      <c r="E30016" t="s">
        <v>1841</v>
      </c>
      <c r="F30016" t="s">
        <v>3731</v>
      </c>
      <c r="G30016" t="s">
        <v>45</v>
      </c>
      <c r="L30016">
        <v>3</v>
      </c>
      <c r="M30016" s="1">
        <v>35065</v>
      </c>
      <c r="N30016" s="2">
        <v>35065</v>
      </c>
      <c r="O30016" t="s">
        <v>3501</v>
      </c>
      <c r="P30016">
        <v>1996</v>
      </c>
      <c r="Q30016" s="1">
        <v>36161</v>
      </c>
      <c r="R30016" s="1">
        <v>37347</v>
      </c>
      <c r="S30016">
        <v>0</v>
      </c>
      <c r="T30016">
        <v>20000000</v>
      </c>
      <c r="U30016">
        <v>0</v>
      </c>
      <c r="V30016">
        <v>0</v>
      </c>
      <c r="W30016">
        <v>0</v>
      </c>
      <c r="X30016">
        <v>4000000</v>
      </c>
      <c r="Y30016">
        <v>0</v>
      </c>
      <c r="Z30016">
        <v>0</v>
      </c>
      <c r="AA30016">
        <v>0</v>
      </c>
      <c r="AB30016">
        <v>0</v>
      </c>
      <c r="AC30016">
        <v>0</v>
      </c>
      <c r="AD30016">
        <v>0</v>
      </c>
      <c r="AE30016">
        <v>0</v>
      </c>
      <c r="AF30016">
        <v>7000000</v>
      </c>
      <c r="AG30016">
        <v>13000000</v>
      </c>
      <c r="AH30016">
        <v>0</v>
      </c>
      <c r="AI30016">
        <v>0</v>
      </c>
      <c r="AJ30016">
        <v>0</v>
      </c>
      <c r="AK30016">
        <v>0</v>
      </c>
      <c r="AL30016">
        <v>0</v>
      </c>
      <c r="AM30016">
        <v>0</v>
      </c>
    </row>
    <row r="30017" spans="1:39" x14ac:dyDescent="0.45">
      <c r="A30017" t="s">
        <v>111561</v>
      </c>
      <c r="B30017" t="s">
        <v>111562</v>
      </c>
      <c r="C30017" t="s">
        <v>111563</v>
      </c>
      <c r="D30017" t="s">
        <v>111564</v>
      </c>
      <c r="E30017" t="s">
        <v>1497</v>
      </c>
      <c r="F30017" t="s">
        <v>187</v>
      </c>
      <c r="G30017" t="s">
        <v>101</v>
      </c>
      <c r="L30017">
        <v>1</v>
      </c>
      <c r="M30017" s="1">
        <v>40678</v>
      </c>
      <c r="N30017" s="2">
        <v>40664</v>
      </c>
      <c r="O30017" t="s">
        <v>76</v>
      </c>
      <c r="P30017">
        <v>2011</v>
      </c>
      <c r="Q30017" s="1">
        <v>40661</v>
      </c>
      <c r="R30017" s="1">
        <v>40661</v>
      </c>
      <c r="S30017">
        <v>500000</v>
      </c>
      <c r="T30017">
        <v>0</v>
      </c>
      <c r="U30017">
        <v>0</v>
      </c>
      <c r="V30017">
        <v>0</v>
      </c>
      <c r="W30017">
        <v>0</v>
      </c>
      <c r="X30017">
        <v>0</v>
      </c>
      <c r="Y30017">
        <v>0</v>
      </c>
      <c r="Z30017">
        <v>0</v>
      </c>
      <c r="AA30017">
        <v>0</v>
      </c>
      <c r="AB30017">
        <v>0</v>
      </c>
      <c r="AC30017">
        <v>0</v>
      </c>
      <c r="AD30017">
        <v>0</v>
      </c>
      <c r="AE30017">
        <v>0</v>
      </c>
      <c r="AF30017">
        <v>0</v>
      </c>
      <c r="AG30017">
        <v>0</v>
      </c>
      <c r="AH30017">
        <v>0</v>
      </c>
      <c r="AI30017">
        <v>0</v>
      </c>
      <c r="AJ30017">
        <v>0</v>
      </c>
      <c r="AK30017">
        <v>0</v>
      </c>
      <c r="AL30017">
        <v>0</v>
      </c>
      <c r="AM30017">
        <v>0</v>
      </c>
    </row>
    <row r="30018" spans="1:39" x14ac:dyDescent="0.45">
      <c r="A30018" t="s">
        <v>111565</v>
      </c>
      <c r="B30018" t="s">
        <v>111566</v>
      </c>
      <c r="C30018" t="s">
        <v>111567</v>
      </c>
      <c r="D30018" t="s">
        <v>111568</v>
      </c>
      <c r="E30018" t="s">
        <v>12455</v>
      </c>
      <c r="F30018" t="s">
        <v>111569</v>
      </c>
      <c r="G30018" t="s">
        <v>57</v>
      </c>
      <c r="H30018" t="s">
        <v>46</v>
      </c>
      <c r="I30018" t="s">
        <v>58</v>
      </c>
      <c r="J30018" t="s">
        <v>989</v>
      </c>
      <c r="K30018" t="s">
        <v>72230</v>
      </c>
      <c r="L30018">
        <v>1</v>
      </c>
      <c r="M30018" s="1">
        <v>40908</v>
      </c>
      <c r="N30018" s="2">
        <v>40878</v>
      </c>
      <c r="O30018" t="s">
        <v>94</v>
      </c>
      <c r="P30018">
        <v>2011</v>
      </c>
      <c r="Q30018" s="1">
        <v>41730</v>
      </c>
      <c r="R30018" s="1">
        <v>41730</v>
      </c>
      <c r="S30018">
        <v>0</v>
      </c>
      <c r="T30018">
        <v>2062743</v>
      </c>
      <c r="U30018">
        <v>0</v>
      </c>
      <c r="V30018">
        <v>0</v>
      </c>
      <c r="W30018">
        <v>0</v>
      </c>
      <c r="X30018">
        <v>0</v>
      </c>
      <c r="Y30018">
        <v>0</v>
      </c>
      <c r="Z30018">
        <v>0</v>
      </c>
      <c r="AA30018">
        <v>0</v>
      </c>
      <c r="AB30018">
        <v>0</v>
      </c>
      <c r="AC30018">
        <v>0</v>
      </c>
      <c r="AD30018">
        <v>0</v>
      </c>
      <c r="AE30018">
        <v>0</v>
      </c>
      <c r="AF30018">
        <v>0</v>
      </c>
      <c r="AG30018">
        <v>0</v>
      </c>
      <c r="AH30018">
        <v>0</v>
      </c>
      <c r="AI30018">
        <v>0</v>
      </c>
      <c r="AJ30018">
        <v>0</v>
      </c>
      <c r="AK30018">
        <v>0</v>
      </c>
      <c r="AL30018">
        <v>0</v>
      </c>
      <c r="AM30018">
        <v>0</v>
      </c>
    </row>
    <row r="30019" spans="1:39" x14ac:dyDescent="0.45">
      <c r="A30019" t="s">
        <v>111570</v>
      </c>
      <c r="B30019" t="s">
        <v>111571</v>
      </c>
      <c r="C30019" t="s">
        <v>111572</v>
      </c>
      <c r="D30019" t="s">
        <v>19107</v>
      </c>
      <c r="E30019" t="s">
        <v>4213</v>
      </c>
      <c r="F30019" t="s">
        <v>114</v>
      </c>
      <c r="G30019" t="s">
        <v>57</v>
      </c>
      <c r="H30019" t="s">
        <v>475</v>
      </c>
      <c r="J30019" t="s">
        <v>476</v>
      </c>
      <c r="K30019" t="s">
        <v>476</v>
      </c>
      <c r="L30019">
        <v>1</v>
      </c>
      <c r="M30019" s="1">
        <v>38718</v>
      </c>
      <c r="N30019" s="2">
        <v>38718</v>
      </c>
      <c r="O30019" t="s">
        <v>430</v>
      </c>
      <c r="P30019">
        <v>2006</v>
      </c>
      <c r="Q30019" s="1">
        <v>39350</v>
      </c>
      <c r="R30019" s="1">
        <v>39350</v>
      </c>
      <c r="S30019">
        <v>0</v>
      </c>
      <c r="T30019">
        <v>0</v>
      </c>
      <c r="U30019">
        <v>0</v>
      </c>
      <c r="V30019">
        <v>0</v>
      </c>
      <c r="W30019">
        <v>0</v>
      </c>
      <c r="X30019">
        <v>0</v>
      </c>
      <c r="Y30019">
        <v>0</v>
      </c>
      <c r="Z30019">
        <v>0</v>
      </c>
      <c r="AA30019">
        <v>0</v>
      </c>
      <c r="AB30019">
        <v>0</v>
      </c>
      <c r="AC30019">
        <v>0</v>
      </c>
      <c r="AD30019">
        <v>0</v>
      </c>
      <c r="AE30019">
        <v>0</v>
      </c>
      <c r="AF30019">
        <v>0</v>
      </c>
      <c r="AG30019">
        <v>0</v>
      </c>
      <c r="AH30019">
        <v>0</v>
      </c>
      <c r="AI30019">
        <v>0</v>
      </c>
      <c r="AJ30019">
        <v>0</v>
      </c>
      <c r="AK30019">
        <v>0</v>
      </c>
      <c r="AL30019">
        <v>0</v>
      </c>
      <c r="AM30019">
        <v>0</v>
      </c>
    </row>
    <row r="30020" spans="1:39" x14ac:dyDescent="0.45">
      <c r="A30020" t="s">
        <v>111573</v>
      </c>
      <c r="B30020" t="s">
        <v>111574</v>
      </c>
      <c r="C30020" t="s">
        <v>111575</v>
      </c>
      <c r="D30020" t="s">
        <v>558</v>
      </c>
      <c r="E30020" t="s">
        <v>559</v>
      </c>
      <c r="F30020" t="s">
        <v>114</v>
      </c>
      <c r="G30020" t="s">
        <v>45</v>
      </c>
      <c r="L30020">
        <v>1</v>
      </c>
      <c r="Q30020" s="1">
        <v>39814</v>
      </c>
      <c r="R30020" s="1">
        <v>39814</v>
      </c>
      <c r="S30020">
        <v>0</v>
      </c>
      <c r="T30020">
        <v>0</v>
      </c>
      <c r="U30020">
        <v>0</v>
      </c>
      <c r="V30020">
        <v>0</v>
      </c>
      <c r="W30020">
        <v>0</v>
      </c>
      <c r="X30020">
        <v>0</v>
      </c>
      <c r="Y30020">
        <v>0</v>
      </c>
      <c r="Z30020">
        <v>0</v>
      </c>
      <c r="AA30020">
        <v>0</v>
      </c>
      <c r="AB30020">
        <v>0</v>
      </c>
      <c r="AC30020">
        <v>0</v>
      </c>
      <c r="AD30020">
        <v>0</v>
      </c>
      <c r="AE30020">
        <v>0</v>
      </c>
      <c r="AF30020">
        <v>0</v>
      </c>
      <c r="AG30020">
        <v>0</v>
      </c>
      <c r="AH30020">
        <v>0</v>
      </c>
      <c r="AI30020">
        <v>0</v>
      </c>
      <c r="AJ30020">
        <v>0</v>
      </c>
      <c r="AK30020">
        <v>0</v>
      </c>
      <c r="AL30020">
        <v>0</v>
      </c>
      <c r="AM30020">
        <v>0</v>
      </c>
    </row>
    <row r="30021" spans="1:39" x14ac:dyDescent="0.45">
      <c r="A30021" t="s">
        <v>111576</v>
      </c>
      <c r="B30021" t="s">
        <v>111577</v>
      </c>
      <c r="C30021" t="s">
        <v>111578</v>
      </c>
      <c r="D30021" t="s">
        <v>111579</v>
      </c>
      <c r="E30021" t="s">
        <v>8852</v>
      </c>
      <c r="F30021" t="s">
        <v>111580</v>
      </c>
      <c r="G30021" t="s">
        <v>57</v>
      </c>
      <c r="H30021" t="s">
        <v>634</v>
      </c>
      <c r="J30021" t="s">
        <v>635</v>
      </c>
      <c r="K30021" t="s">
        <v>111581</v>
      </c>
      <c r="L30021">
        <v>2</v>
      </c>
      <c r="M30021" s="1">
        <v>38353</v>
      </c>
      <c r="N30021" s="2">
        <v>38353</v>
      </c>
      <c r="O30021" t="s">
        <v>464</v>
      </c>
      <c r="P30021">
        <v>2005</v>
      </c>
      <c r="Q30021" s="1">
        <v>40225</v>
      </c>
      <c r="R30021" s="1">
        <v>41774</v>
      </c>
      <c r="S30021">
        <v>0</v>
      </c>
      <c r="T30021">
        <v>14094700</v>
      </c>
      <c r="U30021">
        <v>0</v>
      </c>
      <c r="V30021">
        <v>0</v>
      </c>
      <c r="W30021">
        <v>0</v>
      </c>
      <c r="X30021">
        <v>0</v>
      </c>
      <c r="Y30021">
        <v>0</v>
      </c>
      <c r="Z30021">
        <v>0</v>
      </c>
      <c r="AA30021">
        <v>0</v>
      </c>
      <c r="AB30021">
        <v>0</v>
      </c>
      <c r="AC30021">
        <v>0</v>
      </c>
      <c r="AD30021">
        <v>0</v>
      </c>
      <c r="AE30021">
        <v>0</v>
      </c>
      <c r="AF30021">
        <v>4094700</v>
      </c>
      <c r="AG30021">
        <v>10000000</v>
      </c>
      <c r="AH30021">
        <v>0</v>
      </c>
      <c r="AI30021">
        <v>0</v>
      </c>
      <c r="AJ30021">
        <v>0</v>
      </c>
      <c r="AK30021">
        <v>0</v>
      </c>
      <c r="AL30021">
        <v>0</v>
      </c>
      <c r="AM30021">
        <v>0</v>
      </c>
    </row>
    <row r="30022" spans="1:39" x14ac:dyDescent="0.45">
      <c r="A30022" t="s">
        <v>111582</v>
      </c>
      <c r="B30022" t="s">
        <v>111583</v>
      </c>
      <c r="C30022" t="s">
        <v>111584</v>
      </c>
      <c r="F30022" t="s">
        <v>41348</v>
      </c>
      <c r="G30022" t="s">
        <v>57</v>
      </c>
      <c r="H30022" t="s">
        <v>260</v>
      </c>
      <c r="I30022" t="s">
        <v>3051</v>
      </c>
      <c r="J30022" t="s">
        <v>3052</v>
      </c>
      <c r="K30022" t="s">
        <v>3053</v>
      </c>
      <c r="L30022">
        <v>1</v>
      </c>
      <c r="M30022" s="1">
        <v>35796</v>
      </c>
      <c r="N30022" s="2">
        <v>35796</v>
      </c>
      <c r="O30022" t="s">
        <v>709</v>
      </c>
      <c r="P30022">
        <v>1998</v>
      </c>
      <c r="Q30022" s="1">
        <v>39490</v>
      </c>
      <c r="R30022" s="1">
        <v>39490</v>
      </c>
      <c r="S30022">
        <v>0</v>
      </c>
      <c r="T30022">
        <v>4020000</v>
      </c>
      <c r="U30022">
        <v>0</v>
      </c>
      <c r="V30022">
        <v>0</v>
      </c>
      <c r="W30022">
        <v>0</v>
      </c>
      <c r="X30022">
        <v>0</v>
      </c>
      <c r="Y30022">
        <v>0</v>
      </c>
      <c r="Z30022">
        <v>0</v>
      </c>
      <c r="AA30022">
        <v>0</v>
      </c>
      <c r="AB30022">
        <v>0</v>
      </c>
      <c r="AC30022">
        <v>0</v>
      </c>
      <c r="AD30022">
        <v>0</v>
      </c>
      <c r="AE30022">
        <v>0</v>
      </c>
      <c r="AF30022">
        <v>0</v>
      </c>
      <c r="AG30022">
        <v>4020000</v>
      </c>
      <c r="AH30022">
        <v>0</v>
      </c>
      <c r="AI30022">
        <v>0</v>
      </c>
      <c r="AJ30022">
        <v>0</v>
      </c>
      <c r="AK30022">
        <v>0</v>
      </c>
      <c r="AL30022">
        <v>0</v>
      </c>
      <c r="AM30022">
        <v>0</v>
      </c>
    </row>
    <row r="30023" spans="1:39" x14ac:dyDescent="0.45">
      <c r="A30023" t="s">
        <v>111585</v>
      </c>
      <c r="B30023" t="s">
        <v>111586</v>
      </c>
      <c r="C30023" t="s">
        <v>111587</v>
      </c>
      <c r="D30023" t="s">
        <v>111588</v>
      </c>
      <c r="E30023" t="s">
        <v>89</v>
      </c>
      <c r="F30023" t="s">
        <v>310</v>
      </c>
      <c r="G30023" t="s">
        <v>57</v>
      </c>
      <c r="H30023" t="s">
        <v>715</v>
      </c>
      <c r="J30023" t="s">
        <v>716</v>
      </c>
      <c r="K30023" t="s">
        <v>847</v>
      </c>
      <c r="L30023">
        <v>1</v>
      </c>
      <c r="Q30023" s="1">
        <v>39606</v>
      </c>
      <c r="R30023" s="1">
        <v>39606</v>
      </c>
      <c r="S30023">
        <v>0</v>
      </c>
      <c r="T30023">
        <v>20000000</v>
      </c>
      <c r="U30023">
        <v>0</v>
      </c>
      <c r="V30023">
        <v>0</v>
      </c>
      <c r="W30023">
        <v>0</v>
      </c>
      <c r="X30023">
        <v>0</v>
      </c>
      <c r="Y30023">
        <v>0</v>
      </c>
      <c r="Z30023">
        <v>0</v>
      </c>
      <c r="AA30023">
        <v>0</v>
      </c>
      <c r="AB30023">
        <v>0</v>
      </c>
      <c r="AC30023">
        <v>0</v>
      </c>
      <c r="AD30023">
        <v>0</v>
      </c>
      <c r="AE30023">
        <v>0</v>
      </c>
      <c r="AF30023">
        <v>20000000</v>
      </c>
      <c r="AG30023">
        <v>0</v>
      </c>
      <c r="AH30023">
        <v>0</v>
      </c>
      <c r="AI30023">
        <v>0</v>
      </c>
      <c r="AJ30023">
        <v>0</v>
      </c>
      <c r="AK30023">
        <v>0</v>
      </c>
      <c r="AL30023">
        <v>0</v>
      </c>
      <c r="AM30023">
        <v>0</v>
      </c>
    </row>
    <row r="30024" spans="1:39" x14ac:dyDescent="0.45">
      <c r="A30024" t="s">
        <v>111589</v>
      </c>
      <c r="B30024" t="s">
        <v>111590</v>
      </c>
      <c r="C30024" t="s">
        <v>111591</v>
      </c>
      <c r="D30024" t="s">
        <v>111592</v>
      </c>
      <c r="E30024" t="s">
        <v>449</v>
      </c>
      <c r="F30024" t="s">
        <v>111593</v>
      </c>
      <c r="G30024" t="s">
        <v>57</v>
      </c>
      <c r="H30024" t="s">
        <v>74</v>
      </c>
      <c r="J30024" t="s">
        <v>75</v>
      </c>
      <c r="K30024" t="s">
        <v>75</v>
      </c>
      <c r="L30024">
        <v>1</v>
      </c>
      <c r="M30024" s="1">
        <v>40179</v>
      </c>
      <c r="N30024" s="2">
        <v>40179</v>
      </c>
      <c r="O30024" t="s">
        <v>118</v>
      </c>
      <c r="P30024">
        <v>2010</v>
      </c>
      <c r="Q30024" s="1">
        <v>41883</v>
      </c>
      <c r="R30024" s="1">
        <v>41883</v>
      </c>
      <c r="S30024">
        <v>0</v>
      </c>
      <c r="T30024">
        <v>0</v>
      </c>
      <c r="U30024">
        <v>1759579</v>
      </c>
      <c r="V30024">
        <v>0</v>
      </c>
      <c r="W30024">
        <v>0</v>
      </c>
      <c r="X30024">
        <v>0</v>
      </c>
      <c r="Y30024">
        <v>0</v>
      </c>
      <c r="Z30024">
        <v>0</v>
      </c>
      <c r="AA30024">
        <v>0</v>
      </c>
      <c r="AB30024">
        <v>0</v>
      </c>
      <c r="AC30024">
        <v>0</v>
      </c>
      <c r="AD30024">
        <v>0</v>
      </c>
      <c r="AE30024">
        <v>0</v>
      </c>
      <c r="AF30024">
        <v>0</v>
      </c>
      <c r="AG30024">
        <v>0</v>
      </c>
      <c r="AH30024">
        <v>0</v>
      </c>
      <c r="AI30024">
        <v>0</v>
      </c>
      <c r="AJ30024">
        <v>0</v>
      </c>
      <c r="AK30024">
        <v>0</v>
      </c>
      <c r="AL30024">
        <v>0</v>
      </c>
      <c r="AM30024">
        <v>0</v>
      </c>
    </row>
    <row r="30025" spans="1:39" x14ac:dyDescent="0.45">
      <c r="A30025" t="s">
        <v>111594</v>
      </c>
      <c r="B30025" t="s">
        <v>111595</v>
      </c>
      <c r="C30025" t="s">
        <v>111596</v>
      </c>
      <c r="D30025" t="s">
        <v>111597</v>
      </c>
      <c r="E30025" t="s">
        <v>99</v>
      </c>
      <c r="F30025" t="s">
        <v>426</v>
      </c>
      <c r="G30025" t="s">
        <v>57</v>
      </c>
      <c r="H30025" t="s">
        <v>74</v>
      </c>
      <c r="J30025" t="s">
        <v>75</v>
      </c>
      <c r="K30025" t="s">
        <v>75</v>
      </c>
      <c r="L30025">
        <v>2</v>
      </c>
      <c r="M30025" s="1">
        <v>40249</v>
      </c>
      <c r="N30025" s="2">
        <v>40238</v>
      </c>
      <c r="O30025" t="s">
        <v>118</v>
      </c>
      <c r="P30025">
        <v>2010</v>
      </c>
      <c r="Q30025" s="1">
        <v>40391</v>
      </c>
      <c r="R30025" s="1">
        <v>41281</v>
      </c>
      <c r="S30025">
        <v>0</v>
      </c>
      <c r="T30025">
        <v>0</v>
      </c>
      <c r="U30025">
        <v>0</v>
      </c>
      <c r="V30025">
        <v>0</v>
      </c>
      <c r="W30025">
        <v>0</v>
      </c>
      <c r="X30025">
        <v>0</v>
      </c>
      <c r="Y30025">
        <v>200000</v>
      </c>
      <c r="Z30025">
        <v>0</v>
      </c>
      <c r="AA30025">
        <v>0</v>
      </c>
      <c r="AB30025">
        <v>0</v>
      </c>
      <c r="AC30025">
        <v>0</v>
      </c>
      <c r="AD30025">
        <v>0</v>
      </c>
      <c r="AE30025">
        <v>0</v>
      </c>
      <c r="AF30025">
        <v>0</v>
      </c>
      <c r="AG30025">
        <v>0</v>
      </c>
      <c r="AH30025">
        <v>0</v>
      </c>
      <c r="AI30025">
        <v>0</v>
      </c>
      <c r="AJ30025">
        <v>0</v>
      </c>
      <c r="AK30025">
        <v>0</v>
      </c>
      <c r="AL30025">
        <v>0</v>
      </c>
      <c r="AM30025">
        <v>0</v>
      </c>
    </row>
    <row r="30026" spans="1:39" x14ac:dyDescent="0.45">
      <c r="A30026" t="s">
        <v>111598</v>
      </c>
      <c r="B30026" t="s">
        <v>111599</v>
      </c>
      <c r="C30026" t="s">
        <v>111600</v>
      </c>
      <c r="D30026" t="s">
        <v>293</v>
      </c>
      <c r="E30026" t="s">
        <v>294</v>
      </c>
      <c r="F30026" t="s">
        <v>4024</v>
      </c>
      <c r="G30026" t="s">
        <v>57</v>
      </c>
      <c r="H30026" t="s">
        <v>46</v>
      </c>
      <c r="I30026" t="s">
        <v>58</v>
      </c>
      <c r="J30026" t="s">
        <v>198</v>
      </c>
      <c r="K30026" t="s">
        <v>2408</v>
      </c>
      <c r="L30026">
        <v>2</v>
      </c>
      <c r="M30026" s="1">
        <v>36526</v>
      </c>
      <c r="N30026" s="2">
        <v>36526</v>
      </c>
      <c r="O30026" t="s">
        <v>255</v>
      </c>
      <c r="P30026">
        <v>2000</v>
      </c>
      <c r="Q30026" s="1">
        <v>40254</v>
      </c>
      <c r="R30026" s="1">
        <v>41319</v>
      </c>
      <c r="S30026">
        <v>0</v>
      </c>
      <c r="T30026">
        <v>6300000</v>
      </c>
      <c r="U30026">
        <v>0</v>
      </c>
      <c r="V30026">
        <v>0</v>
      </c>
      <c r="W30026">
        <v>0</v>
      </c>
      <c r="X30026">
        <v>0</v>
      </c>
      <c r="Y30026">
        <v>0</v>
      </c>
      <c r="Z30026">
        <v>0</v>
      </c>
      <c r="AA30026">
        <v>0</v>
      </c>
      <c r="AB30026">
        <v>0</v>
      </c>
      <c r="AC30026">
        <v>0</v>
      </c>
      <c r="AD30026">
        <v>0</v>
      </c>
      <c r="AE30026">
        <v>0</v>
      </c>
      <c r="AF30026">
        <v>0</v>
      </c>
      <c r="AG30026">
        <v>0</v>
      </c>
      <c r="AH30026">
        <v>0</v>
      </c>
      <c r="AI30026">
        <v>0</v>
      </c>
      <c r="AJ30026">
        <v>0</v>
      </c>
      <c r="AK30026">
        <v>0</v>
      </c>
      <c r="AL30026">
        <v>0</v>
      </c>
      <c r="AM30026">
        <v>0</v>
      </c>
    </row>
    <row r="30027" spans="1:39" x14ac:dyDescent="0.45">
      <c r="A30027" t="s">
        <v>111601</v>
      </c>
      <c r="B30027" t="s">
        <v>111602</v>
      </c>
      <c r="C30027" t="s">
        <v>111603</v>
      </c>
      <c r="D30027" t="s">
        <v>2328</v>
      </c>
      <c r="E30027" t="s">
        <v>1827</v>
      </c>
      <c r="F30027" t="s">
        <v>111604</v>
      </c>
      <c r="G30027" t="s">
        <v>57</v>
      </c>
      <c r="H30027" t="s">
        <v>787</v>
      </c>
      <c r="J30027" t="s">
        <v>788</v>
      </c>
      <c r="K30027" t="s">
        <v>788</v>
      </c>
      <c r="L30027">
        <v>1</v>
      </c>
      <c r="M30027" s="1">
        <v>36526</v>
      </c>
      <c r="N30027" s="2">
        <v>36526</v>
      </c>
      <c r="O30027" t="s">
        <v>255</v>
      </c>
      <c r="P30027">
        <v>2000</v>
      </c>
      <c r="Q30027" s="1">
        <v>39630</v>
      </c>
      <c r="R30027" s="1">
        <v>39630</v>
      </c>
      <c r="S30027">
        <v>0</v>
      </c>
      <c r="T30027">
        <v>56130000</v>
      </c>
      <c r="U30027">
        <v>0</v>
      </c>
      <c r="V30027">
        <v>0</v>
      </c>
      <c r="W30027">
        <v>0</v>
      </c>
      <c r="X30027">
        <v>0</v>
      </c>
      <c r="Y30027">
        <v>0</v>
      </c>
      <c r="Z30027">
        <v>0</v>
      </c>
      <c r="AA30027">
        <v>0</v>
      </c>
      <c r="AB30027">
        <v>0</v>
      </c>
      <c r="AC30027">
        <v>0</v>
      </c>
      <c r="AD30027">
        <v>0</v>
      </c>
      <c r="AE30027">
        <v>0</v>
      </c>
      <c r="AF30027">
        <v>0</v>
      </c>
      <c r="AG30027">
        <v>0</v>
      </c>
      <c r="AH30027">
        <v>0</v>
      </c>
      <c r="AI30027">
        <v>0</v>
      </c>
      <c r="AJ30027">
        <v>0</v>
      </c>
      <c r="AK30027">
        <v>0</v>
      </c>
      <c r="AL30027">
        <v>0</v>
      </c>
      <c r="AM30027">
        <v>0</v>
      </c>
    </row>
    <row r="30028" spans="1:39" x14ac:dyDescent="0.45">
      <c r="A30028" t="s">
        <v>111605</v>
      </c>
      <c r="B30028" t="s">
        <v>111606</v>
      </c>
      <c r="C30028" t="s">
        <v>111607</v>
      </c>
      <c r="F30028" s="3">
        <v>35000</v>
      </c>
      <c r="G30028" t="s">
        <v>57</v>
      </c>
      <c r="L30028">
        <v>1</v>
      </c>
      <c r="M30028" s="1">
        <v>40452</v>
      </c>
      <c r="N30028" s="2">
        <v>40452</v>
      </c>
      <c r="O30028" t="s">
        <v>216</v>
      </c>
      <c r="P30028">
        <v>2010</v>
      </c>
      <c r="Q30028" s="1">
        <v>40699</v>
      </c>
      <c r="R30028" s="1">
        <v>40699</v>
      </c>
      <c r="S30028">
        <v>35000</v>
      </c>
      <c r="T30028">
        <v>0</v>
      </c>
      <c r="U30028">
        <v>0</v>
      </c>
      <c r="V30028">
        <v>0</v>
      </c>
      <c r="W30028">
        <v>0</v>
      </c>
      <c r="X30028">
        <v>0</v>
      </c>
      <c r="Y30028">
        <v>0</v>
      </c>
      <c r="Z30028">
        <v>0</v>
      </c>
      <c r="AA30028">
        <v>0</v>
      </c>
      <c r="AB30028">
        <v>0</v>
      </c>
      <c r="AC30028">
        <v>0</v>
      </c>
      <c r="AD30028">
        <v>0</v>
      </c>
      <c r="AE30028">
        <v>0</v>
      </c>
      <c r="AF30028">
        <v>0</v>
      </c>
      <c r="AG30028">
        <v>0</v>
      </c>
      <c r="AH30028">
        <v>0</v>
      </c>
      <c r="AI30028">
        <v>0</v>
      </c>
      <c r="AJ30028">
        <v>0</v>
      </c>
      <c r="AK30028">
        <v>0</v>
      </c>
      <c r="AL30028">
        <v>0</v>
      </c>
      <c r="AM30028">
        <v>0</v>
      </c>
    </row>
    <row r="30029" spans="1:39" x14ac:dyDescent="0.45">
      <c r="A30029" t="s">
        <v>111608</v>
      </c>
      <c r="B30029" t="s">
        <v>111609</v>
      </c>
      <c r="C30029" t="s">
        <v>111610</v>
      </c>
      <c r="D30029" t="s">
        <v>111611</v>
      </c>
      <c r="E30029" t="s">
        <v>18394</v>
      </c>
      <c r="F30029" t="s">
        <v>282</v>
      </c>
      <c r="G30029" t="s">
        <v>57</v>
      </c>
      <c r="H30029" t="s">
        <v>102</v>
      </c>
      <c r="J30029" t="s">
        <v>103</v>
      </c>
      <c r="K30029" t="s">
        <v>103</v>
      </c>
      <c r="L30029">
        <v>1</v>
      </c>
      <c r="M30029" s="1">
        <v>40812</v>
      </c>
      <c r="N30029" s="2">
        <v>40787</v>
      </c>
      <c r="O30029" t="s">
        <v>250</v>
      </c>
      <c r="P30029">
        <v>2011</v>
      </c>
      <c r="Q30029" s="1">
        <v>40695</v>
      </c>
      <c r="R30029" s="1">
        <v>40695</v>
      </c>
      <c r="S30029">
        <v>0</v>
      </c>
      <c r="T30029">
        <v>0</v>
      </c>
      <c r="U30029">
        <v>0</v>
      </c>
      <c r="V30029">
        <v>0</v>
      </c>
      <c r="W30029">
        <v>0</v>
      </c>
      <c r="X30029">
        <v>0</v>
      </c>
      <c r="Y30029">
        <v>100000</v>
      </c>
      <c r="Z30029">
        <v>0</v>
      </c>
      <c r="AA30029">
        <v>0</v>
      </c>
      <c r="AB30029">
        <v>0</v>
      </c>
      <c r="AC30029">
        <v>0</v>
      </c>
      <c r="AD30029">
        <v>0</v>
      </c>
      <c r="AE30029">
        <v>0</v>
      </c>
      <c r="AF30029">
        <v>0</v>
      </c>
      <c r="AG30029">
        <v>0</v>
      </c>
      <c r="AH30029">
        <v>0</v>
      </c>
      <c r="AI30029">
        <v>0</v>
      </c>
      <c r="AJ30029">
        <v>0</v>
      </c>
      <c r="AK30029">
        <v>0</v>
      </c>
      <c r="AL30029">
        <v>0</v>
      </c>
      <c r="AM30029">
        <v>0</v>
      </c>
    </row>
    <row r="30030" spans="1:39" x14ac:dyDescent="0.45">
      <c r="A30030" t="s">
        <v>111612</v>
      </c>
      <c r="B30030" t="s">
        <v>111613</v>
      </c>
      <c r="C30030" t="s">
        <v>111614</v>
      </c>
      <c r="D30030" t="s">
        <v>61206</v>
      </c>
      <c r="E30030" t="s">
        <v>108</v>
      </c>
      <c r="F30030" s="3">
        <v>30000</v>
      </c>
      <c r="G30030" t="s">
        <v>101</v>
      </c>
      <c r="H30030" t="s">
        <v>6675</v>
      </c>
      <c r="J30030" t="s">
        <v>15179</v>
      </c>
      <c r="K30030" t="s">
        <v>111615</v>
      </c>
      <c r="L30030">
        <v>1</v>
      </c>
      <c r="M30030" s="1">
        <v>40355</v>
      </c>
      <c r="N30030" s="2">
        <v>40330</v>
      </c>
      <c r="O30030" t="s">
        <v>1166</v>
      </c>
      <c r="P30030">
        <v>2010</v>
      </c>
      <c r="Q30030" s="1">
        <v>40355</v>
      </c>
      <c r="R30030" s="1">
        <v>40355</v>
      </c>
      <c r="S30030">
        <v>30000</v>
      </c>
      <c r="T30030">
        <v>0</v>
      </c>
      <c r="U30030">
        <v>0</v>
      </c>
      <c r="V30030">
        <v>0</v>
      </c>
      <c r="W30030">
        <v>0</v>
      </c>
      <c r="X30030">
        <v>0</v>
      </c>
      <c r="Y30030">
        <v>0</v>
      </c>
      <c r="Z30030">
        <v>0</v>
      </c>
      <c r="AA30030">
        <v>0</v>
      </c>
      <c r="AB30030">
        <v>0</v>
      </c>
      <c r="AC30030">
        <v>0</v>
      </c>
      <c r="AD30030">
        <v>0</v>
      </c>
      <c r="AE30030">
        <v>0</v>
      </c>
      <c r="AF30030">
        <v>0</v>
      </c>
      <c r="AG30030">
        <v>0</v>
      </c>
      <c r="AH30030">
        <v>0</v>
      </c>
      <c r="AI30030">
        <v>0</v>
      </c>
      <c r="AJ30030">
        <v>0</v>
      </c>
      <c r="AK30030">
        <v>0</v>
      </c>
      <c r="AL30030">
        <v>0</v>
      </c>
      <c r="AM30030">
        <v>0</v>
      </c>
    </row>
    <row r="30031" spans="1:39" x14ac:dyDescent="0.45">
      <c r="A30031" t="s">
        <v>111616</v>
      </c>
      <c r="B30031" t="s">
        <v>111617</v>
      </c>
      <c r="C30031" t="s">
        <v>111618</v>
      </c>
      <c r="D30031" t="s">
        <v>111619</v>
      </c>
      <c r="E30031" t="s">
        <v>25570</v>
      </c>
      <c r="F30031" t="s">
        <v>1693</v>
      </c>
      <c r="G30031" t="s">
        <v>57</v>
      </c>
      <c r="H30031" t="s">
        <v>41418</v>
      </c>
      <c r="J30031" t="s">
        <v>50042</v>
      </c>
      <c r="K30031" t="s">
        <v>111620</v>
      </c>
      <c r="L30031">
        <v>1</v>
      </c>
      <c r="M30031" s="1">
        <v>40575</v>
      </c>
      <c r="N30031" s="2">
        <v>40575</v>
      </c>
      <c r="O30031" t="s">
        <v>528</v>
      </c>
      <c r="P30031">
        <v>2011</v>
      </c>
      <c r="Q30031" s="1">
        <v>41061</v>
      </c>
      <c r="R30031" s="1">
        <v>41061</v>
      </c>
      <c r="S30031">
        <v>180000</v>
      </c>
      <c r="T30031">
        <v>0</v>
      </c>
      <c r="U30031">
        <v>0</v>
      </c>
      <c r="V30031">
        <v>0</v>
      </c>
      <c r="W30031">
        <v>0</v>
      </c>
      <c r="X30031">
        <v>0</v>
      </c>
      <c r="Y30031">
        <v>0</v>
      </c>
      <c r="Z30031">
        <v>0</v>
      </c>
      <c r="AA30031">
        <v>0</v>
      </c>
      <c r="AB30031">
        <v>0</v>
      </c>
      <c r="AC30031">
        <v>0</v>
      </c>
      <c r="AD30031">
        <v>0</v>
      </c>
      <c r="AE30031">
        <v>0</v>
      </c>
      <c r="AF30031">
        <v>0</v>
      </c>
      <c r="AG30031">
        <v>0</v>
      </c>
      <c r="AH30031">
        <v>0</v>
      </c>
      <c r="AI30031">
        <v>0</v>
      </c>
      <c r="AJ30031">
        <v>0</v>
      </c>
      <c r="AK30031">
        <v>0</v>
      </c>
      <c r="AL30031">
        <v>0</v>
      </c>
      <c r="AM30031">
        <v>0</v>
      </c>
    </row>
    <row r="30032" spans="1:39" x14ac:dyDescent="0.45">
      <c r="A30032" t="s">
        <v>111621</v>
      </c>
      <c r="B30032" t="s">
        <v>111622</v>
      </c>
      <c r="C30032" t="s">
        <v>111623</v>
      </c>
      <c r="F30032" t="s">
        <v>114</v>
      </c>
      <c r="G30032" t="s">
        <v>57</v>
      </c>
      <c r="L30032">
        <v>1</v>
      </c>
      <c r="Q30032" s="1">
        <v>40379</v>
      </c>
      <c r="R30032" s="1">
        <v>40379</v>
      </c>
      <c r="S30032">
        <v>0</v>
      </c>
      <c r="T30032">
        <v>0</v>
      </c>
      <c r="U30032">
        <v>0</v>
      </c>
      <c r="V30032">
        <v>0</v>
      </c>
      <c r="W30032">
        <v>0</v>
      </c>
      <c r="X30032">
        <v>0</v>
      </c>
      <c r="Y30032">
        <v>0</v>
      </c>
      <c r="Z30032">
        <v>0</v>
      </c>
      <c r="AA30032">
        <v>0</v>
      </c>
      <c r="AB30032">
        <v>0</v>
      </c>
      <c r="AC30032">
        <v>0</v>
      </c>
      <c r="AD30032">
        <v>0</v>
      </c>
      <c r="AE30032">
        <v>0</v>
      </c>
      <c r="AF30032">
        <v>0</v>
      </c>
      <c r="AG30032">
        <v>0</v>
      </c>
      <c r="AH30032">
        <v>0</v>
      </c>
      <c r="AI30032">
        <v>0</v>
      </c>
      <c r="AJ30032">
        <v>0</v>
      </c>
      <c r="AK30032">
        <v>0</v>
      </c>
      <c r="AL30032">
        <v>0</v>
      </c>
      <c r="AM30032">
        <v>0</v>
      </c>
    </row>
    <row r="30033" spans="1:39" x14ac:dyDescent="0.45">
      <c r="A30033" t="s">
        <v>111624</v>
      </c>
      <c r="B30033" t="s">
        <v>111625</v>
      </c>
      <c r="C30033" t="s">
        <v>111626</v>
      </c>
      <c r="D30033" t="s">
        <v>448</v>
      </c>
      <c r="E30033" t="s">
        <v>449</v>
      </c>
      <c r="F30033" t="s">
        <v>19309</v>
      </c>
      <c r="G30033" t="s">
        <v>45</v>
      </c>
      <c r="H30033" t="s">
        <v>46</v>
      </c>
      <c r="I30033" t="s">
        <v>205</v>
      </c>
      <c r="J30033" t="s">
        <v>206</v>
      </c>
      <c r="K30033" t="s">
        <v>206</v>
      </c>
      <c r="L30033">
        <v>2</v>
      </c>
      <c r="M30033" s="1">
        <v>40148</v>
      </c>
      <c r="N30033" s="2">
        <v>40148</v>
      </c>
      <c r="O30033" t="s">
        <v>702</v>
      </c>
      <c r="P30033">
        <v>2009</v>
      </c>
      <c r="Q30033" s="1">
        <v>40301</v>
      </c>
      <c r="R30033" s="1">
        <v>40472</v>
      </c>
      <c r="S30033">
        <v>0</v>
      </c>
      <c r="T30033">
        <v>3250000</v>
      </c>
      <c r="U30033">
        <v>0</v>
      </c>
      <c r="V30033">
        <v>0</v>
      </c>
      <c r="W30033">
        <v>0</v>
      </c>
      <c r="X30033">
        <v>0</v>
      </c>
      <c r="Y30033">
        <v>0</v>
      </c>
      <c r="Z30033">
        <v>0</v>
      </c>
      <c r="AA30033">
        <v>0</v>
      </c>
      <c r="AB30033">
        <v>0</v>
      </c>
      <c r="AC30033">
        <v>0</v>
      </c>
      <c r="AD30033">
        <v>0</v>
      </c>
      <c r="AE30033">
        <v>0</v>
      </c>
      <c r="AF30033">
        <v>1250000</v>
      </c>
      <c r="AG30033">
        <v>0</v>
      </c>
      <c r="AH30033">
        <v>0</v>
      </c>
      <c r="AI30033">
        <v>0</v>
      </c>
      <c r="AJ30033">
        <v>0</v>
      </c>
      <c r="AK30033">
        <v>0</v>
      </c>
      <c r="AL30033">
        <v>0</v>
      </c>
      <c r="AM30033">
        <v>0</v>
      </c>
    </row>
    <row r="30034" spans="1:39" x14ac:dyDescent="0.45">
      <c r="A30034" t="s">
        <v>111627</v>
      </c>
      <c r="B30034" t="s">
        <v>111628</v>
      </c>
      <c r="C30034" t="s">
        <v>111629</v>
      </c>
      <c r="D30034" t="s">
        <v>774</v>
      </c>
      <c r="E30034" t="s">
        <v>775</v>
      </c>
      <c r="F30034" t="s">
        <v>90</v>
      </c>
      <c r="G30034" t="s">
        <v>57</v>
      </c>
      <c r="H30034" t="s">
        <v>23305</v>
      </c>
      <c r="J30034" t="s">
        <v>48873</v>
      </c>
      <c r="K30034" t="s">
        <v>111630</v>
      </c>
      <c r="L30034">
        <v>1</v>
      </c>
      <c r="Q30034" s="1">
        <v>41719</v>
      </c>
      <c r="R30034" s="1">
        <v>41719</v>
      </c>
      <c r="S30034">
        <v>0</v>
      </c>
      <c r="T30034">
        <v>7000000</v>
      </c>
      <c r="U30034">
        <v>0</v>
      </c>
      <c r="V30034">
        <v>0</v>
      </c>
      <c r="W30034">
        <v>0</v>
      </c>
      <c r="X30034">
        <v>0</v>
      </c>
      <c r="Y30034">
        <v>0</v>
      </c>
      <c r="Z30034">
        <v>0</v>
      </c>
      <c r="AA30034">
        <v>0</v>
      </c>
      <c r="AB30034">
        <v>0</v>
      </c>
      <c r="AC30034">
        <v>0</v>
      </c>
      <c r="AD30034">
        <v>0</v>
      </c>
      <c r="AE30034">
        <v>0</v>
      </c>
      <c r="AF30034">
        <v>0</v>
      </c>
      <c r="AG30034">
        <v>0</v>
      </c>
      <c r="AH30034">
        <v>0</v>
      </c>
      <c r="AI30034">
        <v>0</v>
      </c>
      <c r="AJ30034">
        <v>0</v>
      </c>
      <c r="AK30034">
        <v>0</v>
      </c>
      <c r="AL30034">
        <v>0</v>
      </c>
      <c r="AM30034">
        <v>0</v>
      </c>
    </row>
    <row r="30035" spans="1:39" x14ac:dyDescent="0.45">
      <c r="A30035" t="s">
        <v>111631</v>
      </c>
      <c r="B30035" t="s">
        <v>111632</v>
      </c>
      <c r="C30035" t="s">
        <v>111633</v>
      </c>
      <c r="D30035" t="s">
        <v>111634</v>
      </c>
      <c r="E30035" t="s">
        <v>449</v>
      </c>
      <c r="F30035" t="s">
        <v>401</v>
      </c>
      <c r="G30035" t="s">
        <v>57</v>
      </c>
      <c r="H30035" t="s">
        <v>46</v>
      </c>
      <c r="I30035" t="s">
        <v>47</v>
      </c>
      <c r="J30035" t="s">
        <v>48</v>
      </c>
      <c r="K30035" t="s">
        <v>4871</v>
      </c>
      <c r="L30035">
        <v>2</v>
      </c>
      <c r="M30035" s="1">
        <v>40009</v>
      </c>
      <c r="N30035" s="2">
        <v>39995</v>
      </c>
      <c r="O30035" t="s">
        <v>285</v>
      </c>
      <c r="P30035">
        <v>2009</v>
      </c>
      <c r="Q30035" s="1">
        <v>40729</v>
      </c>
      <c r="R30035" s="1">
        <v>41614</v>
      </c>
      <c r="S30035">
        <v>700000</v>
      </c>
      <c r="T30035">
        <v>0</v>
      </c>
      <c r="U30035">
        <v>0</v>
      </c>
      <c r="V30035">
        <v>0</v>
      </c>
      <c r="W30035">
        <v>0</v>
      </c>
      <c r="X30035">
        <v>0</v>
      </c>
      <c r="Y30035">
        <v>0</v>
      </c>
      <c r="Z30035">
        <v>0</v>
      </c>
      <c r="AA30035">
        <v>0</v>
      </c>
      <c r="AB30035">
        <v>0</v>
      </c>
      <c r="AC30035">
        <v>0</v>
      </c>
      <c r="AD30035">
        <v>0</v>
      </c>
      <c r="AE30035">
        <v>0</v>
      </c>
      <c r="AF30035">
        <v>0</v>
      </c>
      <c r="AG30035">
        <v>0</v>
      </c>
      <c r="AH30035">
        <v>0</v>
      </c>
      <c r="AI30035">
        <v>0</v>
      </c>
      <c r="AJ30035">
        <v>0</v>
      </c>
      <c r="AK30035">
        <v>0</v>
      </c>
      <c r="AL30035">
        <v>0</v>
      </c>
      <c r="AM30035">
        <v>0</v>
      </c>
    </row>
    <row r="30036" spans="1:39" x14ac:dyDescent="0.45">
      <c r="A30036" t="s">
        <v>111635</v>
      </c>
      <c r="B30036" t="s">
        <v>111636</v>
      </c>
      <c r="C30036" t="s">
        <v>111637</v>
      </c>
      <c r="D30036" t="s">
        <v>448</v>
      </c>
      <c r="E30036" t="s">
        <v>449</v>
      </c>
      <c r="F30036" t="s">
        <v>114</v>
      </c>
      <c r="G30036" t="s">
        <v>101</v>
      </c>
      <c r="H30036" t="s">
        <v>46</v>
      </c>
      <c r="I30036" t="s">
        <v>58</v>
      </c>
      <c r="J30036" t="s">
        <v>198</v>
      </c>
      <c r="K30036" t="s">
        <v>199</v>
      </c>
      <c r="L30036">
        <v>1</v>
      </c>
      <c r="M30036" s="1">
        <v>39083</v>
      </c>
      <c r="N30036" s="2">
        <v>39083</v>
      </c>
      <c r="O30036" t="s">
        <v>110</v>
      </c>
      <c r="P30036">
        <v>2007</v>
      </c>
      <c r="Q30036" s="1">
        <v>39479</v>
      </c>
      <c r="R30036" s="1">
        <v>39479</v>
      </c>
      <c r="S30036">
        <v>0</v>
      </c>
      <c r="T30036">
        <v>0</v>
      </c>
      <c r="U30036">
        <v>0</v>
      </c>
      <c r="V30036">
        <v>0</v>
      </c>
      <c r="W30036">
        <v>0</v>
      </c>
      <c r="X30036">
        <v>0</v>
      </c>
      <c r="Y30036">
        <v>0</v>
      </c>
      <c r="Z30036">
        <v>0</v>
      </c>
      <c r="AA30036">
        <v>0</v>
      </c>
      <c r="AB30036">
        <v>0</v>
      </c>
      <c r="AC30036">
        <v>0</v>
      </c>
      <c r="AD30036">
        <v>0</v>
      </c>
      <c r="AE30036">
        <v>0</v>
      </c>
      <c r="AF30036">
        <v>0</v>
      </c>
      <c r="AG30036">
        <v>0</v>
      </c>
      <c r="AH30036">
        <v>0</v>
      </c>
      <c r="AI30036">
        <v>0</v>
      </c>
      <c r="AJ30036">
        <v>0</v>
      </c>
      <c r="AK30036">
        <v>0</v>
      </c>
      <c r="AL30036">
        <v>0</v>
      </c>
      <c r="AM30036">
        <v>0</v>
      </c>
    </row>
    <row r="30037" spans="1:39" x14ac:dyDescent="0.45">
      <c r="A30037" t="s">
        <v>111638</v>
      </c>
      <c r="B30037" t="s">
        <v>111639</v>
      </c>
      <c r="C30037" t="s">
        <v>111640</v>
      </c>
      <c r="D30037" t="s">
        <v>111641</v>
      </c>
      <c r="E30037" t="s">
        <v>1280</v>
      </c>
      <c r="F30037" t="s">
        <v>111642</v>
      </c>
      <c r="G30037" t="s">
        <v>57</v>
      </c>
      <c r="H30037" t="s">
        <v>214</v>
      </c>
      <c r="J30037" t="s">
        <v>215</v>
      </c>
      <c r="K30037" t="s">
        <v>215</v>
      </c>
      <c r="L30037">
        <v>1</v>
      </c>
      <c r="M30037" s="1">
        <v>40057</v>
      </c>
      <c r="N30037" s="2">
        <v>40057</v>
      </c>
      <c r="O30037" t="s">
        <v>285</v>
      </c>
      <c r="P30037">
        <v>2009</v>
      </c>
      <c r="Q30037" s="1">
        <v>40057</v>
      </c>
      <c r="R30037" s="1">
        <v>40057</v>
      </c>
      <c r="S30037">
        <v>143140</v>
      </c>
      <c r="T30037">
        <v>0</v>
      </c>
      <c r="U30037">
        <v>0</v>
      </c>
      <c r="V30037">
        <v>0</v>
      </c>
      <c r="W30037">
        <v>0</v>
      </c>
      <c r="X30037">
        <v>0</v>
      </c>
      <c r="Y30037">
        <v>0</v>
      </c>
      <c r="Z30037">
        <v>0</v>
      </c>
      <c r="AA30037">
        <v>0</v>
      </c>
      <c r="AB30037">
        <v>0</v>
      </c>
      <c r="AC30037">
        <v>0</v>
      </c>
      <c r="AD30037">
        <v>0</v>
      </c>
      <c r="AE30037">
        <v>0</v>
      </c>
      <c r="AF30037">
        <v>0</v>
      </c>
      <c r="AG30037">
        <v>0</v>
      </c>
      <c r="AH30037">
        <v>0</v>
      </c>
      <c r="AI30037">
        <v>0</v>
      </c>
      <c r="AJ30037">
        <v>0</v>
      </c>
      <c r="AK30037">
        <v>0</v>
      </c>
      <c r="AL30037">
        <v>0</v>
      </c>
      <c r="AM30037">
        <v>0</v>
      </c>
    </row>
    <row r="30038" spans="1:39" x14ac:dyDescent="0.45">
      <c r="A30038" t="s">
        <v>111643</v>
      </c>
      <c r="B30038" t="s">
        <v>111644</v>
      </c>
      <c r="C30038" t="s">
        <v>111645</v>
      </c>
      <c r="D30038" t="s">
        <v>127</v>
      </c>
      <c r="E30038" t="s">
        <v>128</v>
      </c>
      <c r="F30038" t="s">
        <v>114</v>
      </c>
      <c r="G30038" t="s">
        <v>57</v>
      </c>
      <c r="H30038" t="s">
        <v>46</v>
      </c>
      <c r="I30038" t="s">
        <v>91</v>
      </c>
      <c r="J30038" t="s">
        <v>3371</v>
      </c>
      <c r="K30038" t="s">
        <v>3372</v>
      </c>
      <c r="L30038">
        <v>1</v>
      </c>
      <c r="M30038" s="1">
        <v>40817</v>
      </c>
      <c r="N30038" s="2">
        <v>40817</v>
      </c>
      <c r="O30038" t="s">
        <v>94</v>
      </c>
      <c r="P30038">
        <v>2011</v>
      </c>
      <c r="Q30038" s="1">
        <v>41842</v>
      </c>
      <c r="R30038" s="1">
        <v>41842</v>
      </c>
      <c r="S30038">
        <v>0</v>
      </c>
      <c r="T30038">
        <v>0</v>
      </c>
      <c r="U30038">
        <v>0</v>
      </c>
      <c r="V30038">
        <v>0</v>
      </c>
      <c r="W30038">
        <v>0</v>
      </c>
      <c r="X30038">
        <v>0</v>
      </c>
      <c r="Y30038">
        <v>0</v>
      </c>
      <c r="Z30038">
        <v>0</v>
      </c>
      <c r="AA30038">
        <v>0</v>
      </c>
      <c r="AB30038">
        <v>0</v>
      </c>
      <c r="AC30038">
        <v>0</v>
      </c>
      <c r="AD30038">
        <v>0</v>
      </c>
      <c r="AE30038">
        <v>0</v>
      </c>
      <c r="AF30038">
        <v>0</v>
      </c>
      <c r="AG30038">
        <v>0</v>
      </c>
      <c r="AH30038">
        <v>0</v>
      </c>
      <c r="AI30038">
        <v>0</v>
      </c>
      <c r="AJ30038">
        <v>0</v>
      </c>
      <c r="AK30038">
        <v>0</v>
      </c>
      <c r="AL30038">
        <v>0</v>
      </c>
      <c r="AM30038">
        <v>0</v>
      </c>
    </row>
    <row r="30039" spans="1:39" x14ac:dyDescent="0.45">
      <c r="A30039" t="s">
        <v>111646</v>
      </c>
      <c r="B30039" t="s">
        <v>111647</v>
      </c>
      <c r="C30039" t="s">
        <v>111648</v>
      </c>
      <c r="D30039" t="s">
        <v>461</v>
      </c>
      <c r="E30039" t="s">
        <v>462</v>
      </c>
      <c r="F30039" t="s">
        <v>249</v>
      </c>
      <c r="G30039" t="s">
        <v>57</v>
      </c>
      <c r="L30039">
        <v>1</v>
      </c>
      <c r="M30039" s="1">
        <v>41437</v>
      </c>
      <c r="N30039" s="2">
        <v>41426</v>
      </c>
      <c r="O30039" t="s">
        <v>439</v>
      </c>
      <c r="P30039">
        <v>2013</v>
      </c>
      <c r="Q30039" s="1">
        <v>41442</v>
      </c>
      <c r="R30039" s="1">
        <v>41442</v>
      </c>
      <c r="S30039">
        <v>1250000</v>
      </c>
      <c r="T30039">
        <v>0</v>
      </c>
      <c r="U30039">
        <v>0</v>
      </c>
      <c r="V30039">
        <v>0</v>
      </c>
      <c r="W30039">
        <v>0</v>
      </c>
      <c r="X30039">
        <v>0</v>
      </c>
      <c r="Y30039">
        <v>0</v>
      </c>
      <c r="Z30039">
        <v>0</v>
      </c>
      <c r="AA30039">
        <v>0</v>
      </c>
      <c r="AB30039">
        <v>0</v>
      </c>
      <c r="AC30039">
        <v>0</v>
      </c>
      <c r="AD30039">
        <v>0</v>
      </c>
      <c r="AE30039">
        <v>0</v>
      </c>
      <c r="AF30039">
        <v>0</v>
      </c>
      <c r="AG30039">
        <v>0</v>
      </c>
      <c r="AH30039">
        <v>0</v>
      </c>
      <c r="AI30039">
        <v>0</v>
      </c>
      <c r="AJ30039">
        <v>0</v>
      </c>
      <c r="AK30039">
        <v>0</v>
      </c>
      <c r="AL30039">
        <v>0</v>
      </c>
      <c r="AM30039">
        <v>0</v>
      </c>
    </row>
    <row r="30040" spans="1:39" x14ac:dyDescent="0.45">
      <c r="A30040" t="s">
        <v>111649</v>
      </c>
      <c r="B30040" t="s">
        <v>111650</v>
      </c>
      <c r="C30040" t="s">
        <v>111651</v>
      </c>
      <c r="D30040" t="s">
        <v>111652</v>
      </c>
      <c r="E30040" t="s">
        <v>111653</v>
      </c>
      <c r="F30040" s="3">
        <v>40000</v>
      </c>
      <c r="G30040" t="s">
        <v>57</v>
      </c>
      <c r="L30040">
        <v>1</v>
      </c>
      <c r="M30040" s="1">
        <v>41515</v>
      </c>
      <c r="N30040" s="2">
        <v>41487</v>
      </c>
      <c r="O30040" t="s">
        <v>276</v>
      </c>
      <c r="P30040">
        <v>2013</v>
      </c>
      <c r="Q30040" s="1">
        <v>41518</v>
      </c>
      <c r="R30040" s="1">
        <v>41518</v>
      </c>
      <c r="S30040">
        <v>40000</v>
      </c>
      <c r="T30040">
        <v>0</v>
      </c>
      <c r="U30040">
        <v>0</v>
      </c>
      <c r="V30040">
        <v>0</v>
      </c>
      <c r="W30040">
        <v>0</v>
      </c>
      <c r="X30040">
        <v>0</v>
      </c>
      <c r="Y30040">
        <v>0</v>
      </c>
      <c r="Z30040">
        <v>0</v>
      </c>
      <c r="AA30040">
        <v>0</v>
      </c>
      <c r="AB30040">
        <v>0</v>
      </c>
      <c r="AC30040">
        <v>0</v>
      </c>
      <c r="AD30040">
        <v>0</v>
      </c>
      <c r="AE30040">
        <v>0</v>
      </c>
      <c r="AF30040">
        <v>0</v>
      </c>
      <c r="AG30040">
        <v>0</v>
      </c>
      <c r="AH30040">
        <v>0</v>
      </c>
      <c r="AI30040">
        <v>0</v>
      </c>
      <c r="AJ30040">
        <v>0</v>
      </c>
      <c r="AK30040">
        <v>0</v>
      </c>
      <c r="AL30040">
        <v>0</v>
      </c>
      <c r="AM30040">
        <v>0</v>
      </c>
    </row>
    <row r="30041" spans="1:39" x14ac:dyDescent="0.45">
      <c r="A30041" t="s">
        <v>111654</v>
      </c>
      <c r="B30041" t="s">
        <v>111655</v>
      </c>
      <c r="C30041" t="s">
        <v>111656</v>
      </c>
      <c r="D30041" t="s">
        <v>111657</v>
      </c>
      <c r="E30041" t="s">
        <v>23484</v>
      </c>
      <c r="F30041" t="s">
        <v>111658</v>
      </c>
      <c r="G30041" t="s">
        <v>57</v>
      </c>
      <c r="H30041" t="s">
        <v>11142</v>
      </c>
      <c r="J30041" t="s">
        <v>28680</v>
      </c>
      <c r="K30041" t="s">
        <v>28680</v>
      </c>
      <c r="L30041">
        <v>1</v>
      </c>
      <c r="M30041" s="1">
        <v>41153</v>
      </c>
      <c r="N30041" s="2">
        <v>41153</v>
      </c>
      <c r="O30041" t="s">
        <v>596</v>
      </c>
      <c r="P30041">
        <v>2012</v>
      </c>
      <c r="Q30041" s="1">
        <v>41518</v>
      </c>
      <c r="R30041" s="1">
        <v>41518</v>
      </c>
      <c r="S30041">
        <v>118956</v>
      </c>
      <c r="T30041">
        <v>0</v>
      </c>
      <c r="U30041">
        <v>0</v>
      </c>
      <c r="V30041">
        <v>0</v>
      </c>
      <c r="W30041">
        <v>0</v>
      </c>
      <c r="X30041">
        <v>0</v>
      </c>
      <c r="Y30041">
        <v>0</v>
      </c>
      <c r="Z30041">
        <v>0</v>
      </c>
      <c r="AA30041">
        <v>0</v>
      </c>
      <c r="AB30041">
        <v>0</v>
      </c>
      <c r="AC30041">
        <v>0</v>
      </c>
      <c r="AD30041">
        <v>0</v>
      </c>
      <c r="AE30041">
        <v>0</v>
      </c>
      <c r="AF30041">
        <v>0</v>
      </c>
      <c r="AG30041">
        <v>0</v>
      </c>
      <c r="AH30041">
        <v>0</v>
      </c>
      <c r="AI30041">
        <v>0</v>
      </c>
      <c r="AJ30041">
        <v>0</v>
      </c>
      <c r="AK30041">
        <v>0</v>
      </c>
      <c r="AL30041">
        <v>0</v>
      </c>
      <c r="AM30041">
        <v>0</v>
      </c>
    </row>
    <row r="30042" spans="1:39" x14ac:dyDescent="0.45">
      <c r="A30042" t="s">
        <v>111659</v>
      </c>
      <c r="B30042" t="s">
        <v>111660</v>
      </c>
      <c r="D30042" t="s">
        <v>111661</v>
      </c>
      <c r="E30042" t="s">
        <v>343</v>
      </c>
      <c r="F30042" t="s">
        <v>114</v>
      </c>
      <c r="G30042" t="s">
        <v>45</v>
      </c>
      <c r="H30042" t="s">
        <v>46</v>
      </c>
      <c r="I30042" t="s">
        <v>47</v>
      </c>
      <c r="J30042" t="s">
        <v>48</v>
      </c>
      <c r="K30042" t="s">
        <v>49</v>
      </c>
      <c r="L30042">
        <v>1</v>
      </c>
      <c r="Q30042" s="1">
        <v>40248</v>
      </c>
      <c r="R30042" s="1">
        <v>40248</v>
      </c>
      <c r="S30042">
        <v>0</v>
      </c>
      <c r="T30042">
        <v>0</v>
      </c>
      <c r="U30042">
        <v>0</v>
      </c>
      <c r="V30042">
        <v>0</v>
      </c>
      <c r="W30042">
        <v>0</v>
      </c>
      <c r="X30042">
        <v>0</v>
      </c>
      <c r="Y30042">
        <v>0</v>
      </c>
      <c r="Z30042">
        <v>0</v>
      </c>
      <c r="AA30042">
        <v>0</v>
      </c>
      <c r="AB30042">
        <v>0</v>
      </c>
      <c r="AC30042">
        <v>0</v>
      </c>
      <c r="AD30042">
        <v>0</v>
      </c>
      <c r="AE30042">
        <v>0</v>
      </c>
      <c r="AF30042">
        <v>0</v>
      </c>
      <c r="AG30042">
        <v>0</v>
      </c>
      <c r="AH30042">
        <v>0</v>
      </c>
      <c r="AI30042">
        <v>0</v>
      </c>
      <c r="AJ30042">
        <v>0</v>
      </c>
      <c r="AK30042">
        <v>0</v>
      </c>
      <c r="AL30042">
        <v>0</v>
      </c>
      <c r="AM30042">
        <v>0</v>
      </c>
    </row>
    <row r="30043" spans="1:39" x14ac:dyDescent="0.45">
      <c r="A30043" t="s">
        <v>111662</v>
      </c>
      <c r="B30043" t="s">
        <v>111663</v>
      </c>
      <c r="C30043" t="s">
        <v>111664</v>
      </c>
      <c r="D30043" t="s">
        <v>111665</v>
      </c>
      <c r="E30043" t="s">
        <v>2150</v>
      </c>
      <c r="F30043" t="s">
        <v>11773</v>
      </c>
      <c r="G30043" t="s">
        <v>101</v>
      </c>
      <c r="H30043" t="s">
        <v>46</v>
      </c>
      <c r="I30043" t="s">
        <v>58</v>
      </c>
      <c r="J30043" t="s">
        <v>198</v>
      </c>
      <c r="K30043" t="s">
        <v>8376</v>
      </c>
      <c r="L30043">
        <v>1</v>
      </c>
      <c r="M30043" s="1">
        <v>39448</v>
      </c>
      <c r="N30043" s="2">
        <v>39448</v>
      </c>
      <c r="O30043" t="s">
        <v>181</v>
      </c>
      <c r="P30043">
        <v>2008</v>
      </c>
      <c r="Q30043" s="1">
        <v>39448</v>
      </c>
      <c r="R30043" s="1">
        <v>39448</v>
      </c>
      <c r="S30043">
        <v>120000</v>
      </c>
      <c r="T30043">
        <v>0</v>
      </c>
      <c r="U30043">
        <v>0</v>
      </c>
      <c r="V30043">
        <v>0</v>
      </c>
      <c r="W30043">
        <v>0</v>
      </c>
      <c r="X30043">
        <v>0</v>
      </c>
      <c r="Y30043">
        <v>0</v>
      </c>
      <c r="Z30043">
        <v>0</v>
      </c>
      <c r="AA30043">
        <v>0</v>
      </c>
      <c r="AB30043">
        <v>0</v>
      </c>
      <c r="AC30043">
        <v>0</v>
      </c>
      <c r="AD30043">
        <v>0</v>
      </c>
      <c r="AE30043">
        <v>0</v>
      </c>
      <c r="AF30043">
        <v>0</v>
      </c>
      <c r="AG30043">
        <v>0</v>
      </c>
      <c r="AH30043">
        <v>0</v>
      </c>
      <c r="AI30043">
        <v>0</v>
      </c>
      <c r="AJ30043">
        <v>0</v>
      </c>
      <c r="AK30043">
        <v>0</v>
      </c>
      <c r="AL30043">
        <v>0</v>
      </c>
      <c r="AM30043">
        <v>0</v>
      </c>
    </row>
    <row r="30044" spans="1:39" x14ac:dyDescent="0.45">
      <c r="A30044" t="s">
        <v>111666</v>
      </c>
      <c r="B30044" t="s">
        <v>111667</v>
      </c>
      <c r="C30044" t="s">
        <v>111668</v>
      </c>
      <c r="D30044" t="s">
        <v>111669</v>
      </c>
      <c r="E30044" t="s">
        <v>23530</v>
      </c>
      <c r="F30044" t="s">
        <v>234</v>
      </c>
      <c r="G30044" t="s">
        <v>57</v>
      </c>
      <c r="H30044" t="s">
        <v>46</v>
      </c>
      <c r="I30044" t="s">
        <v>58</v>
      </c>
      <c r="J30044" t="s">
        <v>198</v>
      </c>
      <c r="K30044" t="s">
        <v>1623</v>
      </c>
      <c r="L30044">
        <v>2</v>
      </c>
      <c r="M30044" s="1">
        <v>40210</v>
      </c>
      <c r="N30044" s="2">
        <v>40210</v>
      </c>
      <c r="O30044" t="s">
        <v>118</v>
      </c>
      <c r="P30044">
        <v>2010</v>
      </c>
      <c r="Q30044" s="1">
        <v>40513</v>
      </c>
      <c r="R30044" s="1">
        <v>40611</v>
      </c>
      <c r="S30044">
        <v>0</v>
      </c>
      <c r="T30044">
        <v>4500000</v>
      </c>
      <c r="U30044">
        <v>0</v>
      </c>
      <c r="V30044">
        <v>0</v>
      </c>
      <c r="W30044">
        <v>0</v>
      </c>
      <c r="X30044">
        <v>0</v>
      </c>
      <c r="Y30044">
        <v>0</v>
      </c>
      <c r="Z30044">
        <v>0</v>
      </c>
      <c r="AA30044">
        <v>0</v>
      </c>
      <c r="AB30044">
        <v>0</v>
      </c>
      <c r="AC30044">
        <v>0</v>
      </c>
      <c r="AD30044">
        <v>0</v>
      </c>
      <c r="AE30044">
        <v>0</v>
      </c>
      <c r="AF30044">
        <v>4500000</v>
      </c>
      <c r="AG30044">
        <v>0</v>
      </c>
      <c r="AH30044">
        <v>0</v>
      </c>
      <c r="AI30044">
        <v>0</v>
      </c>
      <c r="AJ30044">
        <v>0</v>
      </c>
      <c r="AK30044">
        <v>0</v>
      </c>
      <c r="AL30044">
        <v>0</v>
      </c>
      <c r="AM30044">
        <v>0</v>
      </c>
    </row>
    <row r="30045" spans="1:39" x14ac:dyDescent="0.45">
      <c r="A30045" t="s">
        <v>111670</v>
      </c>
      <c r="B30045" t="s">
        <v>111671</v>
      </c>
      <c r="C30045" t="s">
        <v>111672</v>
      </c>
      <c r="D30045" t="s">
        <v>88</v>
      </c>
      <c r="E30045" t="s">
        <v>89</v>
      </c>
      <c r="F30045" t="s">
        <v>90</v>
      </c>
      <c r="G30045" t="s">
        <v>45</v>
      </c>
      <c r="H30045" t="s">
        <v>46</v>
      </c>
      <c r="I30045" t="s">
        <v>58</v>
      </c>
      <c r="J30045" t="s">
        <v>198</v>
      </c>
      <c r="K30045" t="s">
        <v>199</v>
      </c>
      <c r="L30045">
        <v>1</v>
      </c>
      <c r="M30045" s="1">
        <v>35065</v>
      </c>
      <c r="N30045" s="2">
        <v>35065</v>
      </c>
      <c r="O30045" t="s">
        <v>3501</v>
      </c>
      <c r="P30045">
        <v>1996</v>
      </c>
      <c r="Q30045" s="1">
        <v>38615</v>
      </c>
      <c r="R30045" s="1">
        <v>38615</v>
      </c>
      <c r="S30045">
        <v>0</v>
      </c>
      <c r="T30045">
        <v>7000000</v>
      </c>
      <c r="U30045">
        <v>0</v>
      </c>
      <c r="V30045">
        <v>0</v>
      </c>
      <c r="W30045">
        <v>0</v>
      </c>
      <c r="X30045">
        <v>0</v>
      </c>
      <c r="Y30045">
        <v>0</v>
      </c>
      <c r="Z30045">
        <v>0</v>
      </c>
      <c r="AA30045">
        <v>0</v>
      </c>
      <c r="AB30045">
        <v>0</v>
      </c>
      <c r="AC30045">
        <v>0</v>
      </c>
      <c r="AD30045">
        <v>0</v>
      </c>
      <c r="AE30045">
        <v>0</v>
      </c>
      <c r="AF30045">
        <v>0</v>
      </c>
      <c r="AG30045">
        <v>0</v>
      </c>
      <c r="AH30045">
        <v>0</v>
      </c>
      <c r="AI30045">
        <v>0</v>
      </c>
      <c r="AJ30045">
        <v>0</v>
      </c>
      <c r="AK30045">
        <v>0</v>
      </c>
      <c r="AL30045">
        <v>0</v>
      </c>
      <c r="AM30045">
        <v>0</v>
      </c>
    </row>
    <row r="30046" spans="1:39" x14ac:dyDescent="0.45">
      <c r="A30046" t="s">
        <v>111673</v>
      </c>
      <c r="B30046" t="s">
        <v>111674</v>
      </c>
      <c r="C30046" t="s">
        <v>111675</v>
      </c>
      <c r="D30046" t="s">
        <v>98</v>
      </c>
      <c r="E30046" t="s">
        <v>99</v>
      </c>
      <c r="F30046" t="s">
        <v>846</v>
      </c>
      <c r="G30046" t="s">
        <v>45</v>
      </c>
      <c r="H30046" t="s">
        <v>46</v>
      </c>
      <c r="I30046" t="s">
        <v>47</v>
      </c>
      <c r="J30046" t="s">
        <v>48</v>
      </c>
      <c r="K30046" t="s">
        <v>49</v>
      </c>
      <c r="L30046">
        <v>1</v>
      </c>
      <c r="M30046" s="1">
        <v>40179</v>
      </c>
      <c r="N30046" s="2">
        <v>40179</v>
      </c>
      <c r="O30046" t="s">
        <v>118</v>
      </c>
      <c r="P30046">
        <v>2010</v>
      </c>
      <c r="Q30046" s="1">
        <v>40575</v>
      </c>
      <c r="R30046" s="1">
        <v>40575</v>
      </c>
      <c r="S30046">
        <v>1000000</v>
      </c>
      <c r="T30046">
        <v>0</v>
      </c>
      <c r="U30046">
        <v>0</v>
      </c>
      <c r="V30046">
        <v>0</v>
      </c>
      <c r="W30046">
        <v>0</v>
      </c>
      <c r="X30046">
        <v>0</v>
      </c>
      <c r="Y30046">
        <v>0</v>
      </c>
      <c r="Z30046">
        <v>0</v>
      </c>
      <c r="AA30046">
        <v>0</v>
      </c>
      <c r="AB30046">
        <v>0</v>
      </c>
      <c r="AC30046">
        <v>0</v>
      </c>
      <c r="AD30046">
        <v>0</v>
      </c>
      <c r="AE30046">
        <v>0</v>
      </c>
      <c r="AF30046">
        <v>0</v>
      </c>
      <c r="AG30046">
        <v>0</v>
      </c>
      <c r="AH30046">
        <v>0</v>
      </c>
      <c r="AI30046">
        <v>0</v>
      </c>
      <c r="AJ30046">
        <v>0</v>
      </c>
      <c r="AK30046">
        <v>0</v>
      </c>
      <c r="AL30046">
        <v>0</v>
      </c>
      <c r="AM30046">
        <v>0</v>
      </c>
    </row>
    <row r="30047" spans="1:39" x14ac:dyDescent="0.45">
      <c r="A30047" t="s">
        <v>111676</v>
      </c>
      <c r="B30047" t="s">
        <v>111677</v>
      </c>
      <c r="C30047" t="s">
        <v>111678</v>
      </c>
      <c r="D30047" t="s">
        <v>111679</v>
      </c>
      <c r="E30047" t="s">
        <v>1888</v>
      </c>
      <c r="F30047" t="s">
        <v>111680</v>
      </c>
      <c r="G30047" t="s">
        <v>57</v>
      </c>
      <c r="H30047" t="s">
        <v>46</v>
      </c>
      <c r="I30047" t="s">
        <v>47</v>
      </c>
      <c r="J30047" t="s">
        <v>48</v>
      </c>
      <c r="K30047" t="s">
        <v>49</v>
      </c>
      <c r="L30047">
        <v>4</v>
      </c>
      <c r="M30047" s="1">
        <v>39814</v>
      </c>
      <c r="N30047" s="2">
        <v>39814</v>
      </c>
      <c r="O30047" t="s">
        <v>188</v>
      </c>
      <c r="P30047">
        <v>2009</v>
      </c>
      <c r="Q30047" s="1">
        <v>40471</v>
      </c>
      <c r="R30047" s="1">
        <v>41792</v>
      </c>
      <c r="S30047">
        <v>0</v>
      </c>
      <c r="T30047">
        <v>24548791</v>
      </c>
      <c r="U30047">
        <v>0</v>
      </c>
      <c r="V30047">
        <v>0</v>
      </c>
      <c r="W30047">
        <v>0</v>
      </c>
      <c r="X30047">
        <v>0</v>
      </c>
      <c r="Y30047">
        <v>0</v>
      </c>
      <c r="Z30047">
        <v>0</v>
      </c>
      <c r="AA30047">
        <v>0</v>
      </c>
      <c r="AB30047">
        <v>0</v>
      </c>
      <c r="AC30047">
        <v>0</v>
      </c>
      <c r="AD30047">
        <v>0</v>
      </c>
      <c r="AE30047">
        <v>0</v>
      </c>
      <c r="AF30047">
        <v>3848791</v>
      </c>
      <c r="AG30047">
        <v>5700000</v>
      </c>
      <c r="AH30047">
        <v>15000000</v>
      </c>
      <c r="AI30047">
        <v>0</v>
      </c>
      <c r="AJ30047">
        <v>0</v>
      </c>
      <c r="AK30047">
        <v>0</v>
      </c>
      <c r="AL30047">
        <v>0</v>
      </c>
      <c r="AM30047">
        <v>0</v>
      </c>
    </row>
    <row r="30048" spans="1:39" x14ac:dyDescent="0.45">
      <c r="A30048" t="s">
        <v>111681</v>
      </c>
      <c r="B30048" t="s">
        <v>111682</v>
      </c>
      <c r="C30048" t="s">
        <v>111683</v>
      </c>
      <c r="D30048" t="s">
        <v>111684</v>
      </c>
      <c r="E30048" t="s">
        <v>2432</v>
      </c>
      <c r="F30048" t="s">
        <v>90</v>
      </c>
      <c r="G30048" t="s">
        <v>57</v>
      </c>
      <c r="H30048" t="s">
        <v>46</v>
      </c>
      <c r="I30048" t="s">
        <v>81</v>
      </c>
      <c r="J30048" t="s">
        <v>1436</v>
      </c>
      <c r="K30048" t="s">
        <v>1436</v>
      </c>
      <c r="L30048">
        <v>1</v>
      </c>
      <c r="Q30048" s="1">
        <v>40473</v>
      </c>
      <c r="R30048" s="1">
        <v>40473</v>
      </c>
      <c r="S30048">
        <v>0</v>
      </c>
      <c r="T30048">
        <v>7000000</v>
      </c>
      <c r="U30048">
        <v>0</v>
      </c>
      <c r="V30048">
        <v>0</v>
      </c>
      <c r="W30048">
        <v>0</v>
      </c>
      <c r="X30048">
        <v>0</v>
      </c>
      <c r="Y30048">
        <v>0</v>
      </c>
      <c r="Z30048">
        <v>0</v>
      </c>
      <c r="AA30048">
        <v>0</v>
      </c>
      <c r="AB30048">
        <v>0</v>
      </c>
      <c r="AC30048">
        <v>0</v>
      </c>
      <c r="AD30048">
        <v>0</v>
      </c>
      <c r="AE30048">
        <v>0</v>
      </c>
      <c r="AF30048">
        <v>7000000</v>
      </c>
      <c r="AG30048">
        <v>0</v>
      </c>
      <c r="AH30048">
        <v>0</v>
      </c>
      <c r="AI30048">
        <v>0</v>
      </c>
      <c r="AJ30048">
        <v>0</v>
      </c>
      <c r="AK30048">
        <v>0</v>
      </c>
      <c r="AL30048">
        <v>0</v>
      </c>
      <c r="AM30048">
        <v>0</v>
      </c>
    </row>
    <row r="30049" spans="1:39" x14ac:dyDescent="0.45">
      <c r="A30049" t="s">
        <v>111685</v>
      </c>
      <c r="B30049" t="s">
        <v>111686</v>
      </c>
      <c r="C30049" t="s">
        <v>111687</v>
      </c>
      <c r="D30049" t="s">
        <v>111688</v>
      </c>
      <c r="E30049" t="s">
        <v>99</v>
      </c>
      <c r="F30049" t="s">
        <v>1894</v>
      </c>
      <c r="G30049" t="s">
        <v>57</v>
      </c>
      <c r="H30049" t="s">
        <v>46</v>
      </c>
      <c r="I30049" t="s">
        <v>1228</v>
      </c>
      <c r="J30049" t="s">
        <v>1229</v>
      </c>
      <c r="K30049" t="s">
        <v>1229</v>
      </c>
      <c r="L30049">
        <v>4</v>
      </c>
      <c r="M30049" s="1">
        <v>41061</v>
      </c>
      <c r="N30049" s="2">
        <v>41061</v>
      </c>
      <c r="O30049" t="s">
        <v>50</v>
      </c>
      <c r="P30049">
        <v>2012</v>
      </c>
      <c r="Q30049" s="1">
        <v>41570</v>
      </c>
      <c r="R30049" s="1">
        <v>41786</v>
      </c>
      <c r="S30049">
        <v>1050000</v>
      </c>
      <c r="T30049">
        <v>0</v>
      </c>
      <c r="U30049">
        <v>0</v>
      </c>
      <c r="V30049">
        <v>0</v>
      </c>
      <c r="W30049">
        <v>0</v>
      </c>
      <c r="X30049">
        <v>0</v>
      </c>
      <c r="Y30049">
        <v>250000</v>
      </c>
      <c r="Z30049">
        <v>0</v>
      </c>
      <c r="AA30049">
        <v>0</v>
      </c>
      <c r="AB30049">
        <v>0</v>
      </c>
      <c r="AC30049">
        <v>0</v>
      </c>
      <c r="AD30049">
        <v>0</v>
      </c>
      <c r="AE30049">
        <v>0</v>
      </c>
      <c r="AF30049">
        <v>0</v>
      </c>
      <c r="AG30049">
        <v>0</v>
      </c>
      <c r="AH30049">
        <v>0</v>
      </c>
      <c r="AI30049">
        <v>0</v>
      </c>
      <c r="AJ30049">
        <v>0</v>
      </c>
      <c r="AK30049">
        <v>0</v>
      </c>
      <c r="AL30049">
        <v>0</v>
      </c>
      <c r="AM30049">
        <v>0</v>
      </c>
    </row>
    <row r="30050" spans="1:39" x14ac:dyDescent="0.45">
      <c r="A30050" t="s">
        <v>111689</v>
      </c>
      <c r="B30050" t="s">
        <v>111690</v>
      </c>
      <c r="C30050" t="s">
        <v>111691</v>
      </c>
      <c r="D30050" t="s">
        <v>127</v>
      </c>
      <c r="E30050" t="s">
        <v>128</v>
      </c>
      <c r="F30050" t="s">
        <v>114</v>
      </c>
      <c r="G30050" t="s">
        <v>57</v>
      </c>
      <c r="L30050">
        <v>1</v>
      </c>
      <c r="M30050" s="1">
        <v>40909</v>
      </c>
      <c r="N30050" s="2">
        <v>40909</v>
      </c>
      <c r="O30050" t="s">
        <v>132</v>
      </c>
      <c r="P30050">
        <v>2012</v>
      </c>
      <c r="Q30050" s="1">
        <v>41327</v>
      </c>
      <c r="R30050" s="1">
        <v>41327</v>
      </c>
      <c r="S30050">
        <v>0</v>
      </c>
      <c r="T30050">
        <v>0</v>
      </c>
      <c r="U30050">
        <v>0</v>
      </c>
      <c r="V30050">
        <v>0</v>
      </c>
      <c r="W30050">
        <v>0</v>
      </c>
      <c r="X30050">
        <v>0</v>
      </c>
      <c r="Y30050">
        <v>0</v>
      </c>
      <c r="Z30050">
        <v>0</v>
      </c>
      <c r="AA30050">
        <v>0</v>
      </c>
      <c r="AB30050">
        <v>0</v>
      </c>
      <c r="AC30050">
        <v>0</v>
      </c>
      <c r="AD30050">
        <v>0</v>
      </c>
      <c r="AE30050">
        <v>0</v>
      </c>
      <c r="AF30050">
        <v>0</v>
      </c>
      <c r="AG30050">
        <v>0</v>
      </c>
      <c r="AH30050">
        <v>0</v>
      </c>
      <c r="AI30050">
        <v>0</v>
      </c>
      <c r="AJ30050">
        <v>0</v>
      </c>
      <c r="AK30050">
        <v>0</v>
      </c>
      <c r="AL30050">
        <v>0</v>
      </c>
      <c r="AM30050">
        <v>0</v>
      </c>
    </row>
    <row r="30051" spans="1:39" x14ac:dyDescent="0.45">
      <c r="A30051" t="s">
        <v>111692</v>
      </c>
      <c r="B30051" t="s">
        <v>111693</v>
      </c>
      <c r="C30051" t="s">
        <v>111694</v>
      </c>
      <c r="D30051" t="s">
        <v>111695</v>
      </c>
      <c r="E30051" t="s">
        <v>186</v>
      </c>
      <c r="F30051" t="s">
        <v>114</v>
      </c>
      <c r="G30051" t="s">
        <v>57</v>
      </c>
      <c r="H30051" t="s">
        <v>379</v>
      </c>
      <c r="J30051" t="s">
        <v>1200</v>
      </c>
      <c r="K30051" t="s">
        <v>1200</v>
      </c>
      <c r="L30051">
        <v>1</v>
      </c>
      <c r="M30051" s="1">
        <v>39814</v>
      </c>
      <c r="N30051" s="2">
        <v>39814</v>
      </c>
      <c r="O30051" t="s">
        <v>188</v>
      </c>
      <c r="P30051">
        <v>2009</v>
      </c>
      <c r="Q30051" s="1">
        <v>40848</v>
      </c>
      <c r="R30051" s="1">
        <v>40848</v>
      </c>
      <c r="S30051">
        <v>0</v>
      </c>
      <c r="T30051">
        <v>0</v>
      </c>
      <c r="U30051">
        <v>0</v>
      </c>
      <c r="V30051">
        <v>0</v>
      </c>
      <c r="W30051">
        <v>0</v>
      </c>
      <c r="X30051">
        <v>0</v>
      </c>
      <c r="Y30051">
        <v>0</v>
      </c>
      <c r="Z30051">
        <v>0</v>
      </c>
      <c r="AA30051">
        <v>0</v>
      </c>
      <c r="AB30051">
        <v>0</v>
      </c>
      <c r="AC30051">
        <v>0</v>
      </c>
      <c r="AD30051">
        <v>0</v>
      </c>
      <c r="AE30051">
        <v>0</v>
      </c>
      <c r="AF30051">
        <v>0</v>
      </c>
      <c r="AG30051">
        <v>0</v>
      </c>
      <c r="AH30051">
        <v>0</v>
      </c>
      <c r="AI30051">
        <v>0</v>
      </c>
      <c r="AJ30051">
        <v>0</v>
      </c>
      <c r="AK30051">
        <v>0</v>
      </c>
      <c r="AL30051">
        <v>0</v>
      </c>
      <c r="AM30051">
        <v>0</v>
      </c>
    </row>
    <row r="30052" spans="1:39" x14ac:dyDescent="0.45">
      <c r="A30052" t="s">
        <v>111696</v>
      </c>
      <c r="B30052" t="s">
        <v>111697</v>
      </c>
      <c r="C30052" t="s">
        <v>111698</v>
      </c>
      <c r="D30052" t="s">
        <v>111699</v>
      </c>
      <c r="E30052" t="s">
        <v>128</v>
      </c>
      <c r="F30052" t="s">
        <v>109</v>
      </c>
      <c r="G30052" t="s">
        <v>57</v>
      </c>
      <c r="H30052" t="s">
        <v>787</v>
      </c>
      <c r="J30052" t="s">
        <v>1427</v>
      </c>
      <c r="K30052" t="s">
        <v>1427</v>
      </c>
      <c r="L30052">
        <v>1</v>
      </c>
      <c r="M30052" s="1">
        <v>40148</v>
      </c>
      <c r="N30052" s="2">
        <v>40148</v>
      </c>
      <c r="O30052" t="s">
        <v>702</v>
      </c>
      <c r="P30052">
        <v>2009</v>
      </c>
      <c r="Q30052" s="1">
        <v>40640</v>
      </c>
      <c r="R30052" s="1">
        <v>40640</v>
      </c>
      <c r="S30052">
        <v>0</v>
      </c>
      <c r="T30052">
        <v>2000000</v>
      </c>
      <c r="U30052">
        <v>0</v>
      </c>
      <c r="V30052">
        <v>0</v>
      </c>
      <c r="W30052">
        <v>0</v>
      </c>
      <c r="X30052">
        <v>0</v>
      </c>
      <c r="Y30052">
        <v>0</v>
      </c>
      <c r="Z30052">
        <v>0</v>
      </c>
      <c r="AA30052">
        <v>0</v>
      </c>
      <c r="AB30052">
        <v>0</v>
      </c>
      <c r="AC30052">
        <v>0</v>
      </c>
      <c r="AD30052">
        <v>0</v>
      </c>
      <c r="AE30052">
        <v>0</v>
      </c>
      <c r="AF30052">
        <v>0</v>
      </c>
      <c r="AG30052">
        <v>0</v>
      </c>
      <c r="AH30052">
        <v>0</v>
      </c>
      <c r="AI30052">
        <v>0</v>
      </c>
      <c r="AJ30052">
        <v>0</v>
      </c>
      <c r="AK30052">
        <v>0</v>
      </c>
      <c r="AL30052">
        <v>0</v>
      </c>
      <c r="AM30052">
        <v>0</v>
      </c>
    </row>
    <row r="30053" spans="1:39" x14ac:dyDescent="0.45">
      <c r="A30053" t="s">
        <v>111700</v>
      </c>
      <c r="B30053" t="s">
        <v>111701</v>
      </c>
      <c r="C30053" t="s">
        <v>111702</v>
      </c>
      <c r="D30053" t="s">
        <v>111703</v>
      </c>
      <c r="E30053" t="s">
        <v>8187</v>
      </c>
      <c r="F30053" t="s">
        <v>1458</v>
      </c>
      <c r="G30053" t="s">
        <v>57</v>
      </c>
      <c r="H30053" t="s">
        <v>46</v>
      </c>
      <c r="I30053" t="s">
        <v>205</v>
      </c>
      <c r="J30053" t="s">
        <v>206</v>
      </c>
      <c r="K30053" t="s">
        <v>206</v>
      </c>
      <c r="L30053">
        <v>1</v>
      </c>
      <c r="M30053" s="1">
        <v>40544</v>
      </c>
      <c r="N30053" s="2">
        <v>40544</v>
      </c>
      <c r="O30053" t="s">
        <v>528</v>
      </c>
      <c r="P30053">
        <v>2011</v>
      </c>
      <c r="Q30053" s="1">
        <v>41974</v>
      </c>
      <c r="R30053" s="1">
        <v>41974</v>
      </c>
      <c r="S30053">
        <v>0</v>
      </c>
      <c r="T30053">
        <v>0</v>
      </c>
      <c r="U30053">
        <v>0</v>
      </c>
      <c r="V30053">
        <v>0</v>
      </c>
      <c r="W30053">
        <v>0</v>
      </c>
      <c r="X30053">
        <v>0</v>
      </c>
      <c r="Y30053">
        <v>15000000</v>
      </c>
      <c r="Z30053">
        <v>0</v>
      </c>
      <c r="AA30053">
        <v>0</v>
      </c>
      <c r="AB30053">
        <v>0</v>
      </c>
      <c r="AC30053">
        <v>0</v>
      </c>
      <c r="AD30053">
        <v>0</v>
      </c>
      <c r="AE30053">
        <v>0</v>
      </c>
      <c r="AF30053">
        <v>0</v>
      </c>
      <c r="AG30053">
        <v>0</v>
      </c>
      <c r="AH30053">
        <v>0</v>
      </c>
      <c r="AI30053">
        <v>0</v>
      </c>
      <c r="AJ30053">
        <v>0</v>
      </c>
      <c r="AK30053">
        <v>0</v>
      </c>
      <c r="AL30053">
        <v>0</v>
      </c>
      <c r="AM30053">
        <v>0</v>
      </c>
    </row>
    <row r="30054" spans="1:39" x14ac:dyDescent="0.45">
      <c r="A30054" t="s">
        <v>111704</v>
      </c>
      <c r="B30054" t="s">
        <v>111705</v>
      </c>
      <c r="C30054" t="s">
        <v>111706</v>
      </c>
      <c r="D30054" t="s">
        <v>111707</v>
      </c>
      <c r="E30054" t="s">
        <v>1475</v>
      </c>
      <c r="F30054" t="s">
        <v>1680</v>
      </c>
      <c r="G30054" t="s">
        <v>57</v>
      </c>
      <c r="H30054" t="s">
        <v>46</v>
      </c>
      <c r="I30054" t="s">
        <v>91</v>
      </c>
      <c r="J30054" t="s">
        <v>9917</v>
      </c>
      <c r="K30054" t="s">
        <v>9918</v>
      </c>
      <c r="L30054">
        <v>1</v>
      </c>
      <c r="M30054" s="1">
        <v>37622</v>
      </c>
      <c r="N30054" s="2">
        <v>37622</v>
      </c>
      <c r="O30054" t="s">
        <v>854</v>
      </c>
      <c r="P30054">
        <v>2003</v>
      </c>
      <c r="Q30054" s="1">
        <v>39968</v>
      </c>
      <c r="R30054" s="1">
        <v>39968</v>
      </c>
      <c r="S30054">
        <v>0</v>
      </c>
      <c r="T30054">
        <v>3500000</v>
      </c>
      <c r="U30054">
        <v>0</v>
      </c>
      <c r="V30054">
        <v>0</v>
      </c>
      <c r="W30054">
        <v>0</v>
      </c>
      <c r="X30054">
        <v>0</v>
      </c>
      <c r="Y30054">
        <v>0</v>
      </c>
      <c r="Z30054">
        <v>0</v>
      </c>
      <c r="AA30054">
        <v>0</v>
      </c>
      <c r="AB30054">
        <v>0</v>
      </c>
      <c r="AC30054">
        <v>0</v>
      </c>
      <c r="AD30054">
        <v>0</v>
      </c>
      <c r="AE30054">
        <v>0</v>
      </c>
      <c r="AF30054">
        <v>0</v>
      </c>
      <c r="AG30054">
        <v>0</v>
      </c>
      <c r="AH30054">
        <v>3500000</v>
      </c>
      <c r="AI30054">
        <v>0</v>
      </c>
      <c r="AJ30054">
        <v>0</v>
      </c>
      <c r="AK30054">
        <v>0</v>
      </c>
      <c r="AL30054">
        <v>0</v>
      </c>
      <c r="AM30054">
        <v>0</v>
      </c>
    </row>
    <row r="30055" spans="1:39" x14ac:dyDescent="0.45">
      <c r="A30055" t="s">
        <v>111708</v>
      </c>
      <c r="B30055" t="s">
        <v>111709</v>
      </c>
      <c r="D30055" t="s">
        <v>67971</v>
      </c>
      <c r="E30055" t="s">
        <v>567</v>
      </c>
      <c r="F30055" t="s">
        <v>114</v>
      </c>
      <c r="G30055" t="s">
        <v>57</v>
      </c>
      <c r="H30055" t="s">
        <v>46</v>
      </c>
      <c r="I30055" t="s">
        <v>115</v>
      </c>
      <c r="J30055" t="s">
        <v>334</v>
      </c>
      <c r="K30055" t="s">
        <v>334</v>
      </c>
      <c r="L30055">
        <v>1</v>
      </c>
      <c r="M30055" s="1">
        <v>41214</v>
      </c>
      <c r="N30055" s="2">
        <v>41214</v>
      </c>
      <c r="O30055" t="s">
        <v>67</v>
      </c>
      <c r="P30055">
        <v>2012</v>
      </c>
      <c r="Q30055" s="1">
        <v>41201</v>
      </c>
      <c r="R30055" s="1">
        <v>41201</v>
      </c>
      <c r="S30055">
        <v>0</v>
      </c>
      <c r="T30055">
        <v>0</v>
      </c>
      <c r="U30055">
        <v>0</v>
      </c>
      <c r="V30055">
        <v>0</v>
      </c>
      <c r="W30055">
        <v>0</v>
      </c>
      <c r="X30055">
        <v>0</v>
      </c>
      <c r="Y30055">
        <v>0</v>
      </c>
      <c r="Z30055">
        <v>0</v>
      </c>
      <c r="AA30055">
        <v>0</v>
      </c>
      <c r="AB30055">
        <v>0</v>
      </c>
      <c r="AC30055">
        <v>0</v>
      </c>
      <c r="AD30055">
        <v>0</v>
      </c>
      <c r="AE30055">
        <v>0</v>
      </c>
      <c r="AF30055">
        <v>0</v>
      </c>
      <c r="AG30055">
        <v>0</v>
      </c>
      <c r="AH30055">
        <v>0</v>
      </c>
      <c r="AI30055">
        <v>0</v>
      </c>
      <c r="AJ30055">
        <v>0</v>
      </c>
      <c r="AK30055">
        <v>0</v>
      </c>
      <c r="AL30055">
        <v>0</v>
      </c>
      <c r="AM30055">
        <v>0</v>
      </c>
    </row>
    <row r="30056" spans="1:39" x14ac:dyDescent="0.45">
      <c r="A30056" t="s">
        <v>111710</v>
      </c>
      <c r="B30056" t="s">
        <v>111711</v>
      </c>
      <c r="C30056" t="s">
        <v>111712</v>
      </c>
      <c r="D30056" t="s">
        <v>127</v>
      </c>
      <c r="E30056" t="s">
        <v>128</v>
      </c>
      <c r="F30056" t="s">
        <v>21760</v>
      </c>
      <c r="G30056" t="s">
        <v>57</v>
      </c>
      <c r="H30056" t="s">
        <v>1414</v>
      </c>
      <c r="J30056" t="s">
        <v>1415</v>
      </c>
      <c r="K30056" t="s">
        <v>1415</v>
      </c>
      <c r="L30056">
        <v>1</v>
      </c>
      <c r="Q30056" s="1">
        <v>41963</v>
      </c>
      <c r="R30056" s="1">
        <v>41963</v>
      </c>
      <c r="S30056">
        <v>423000</v>
      </c>
      <c r="T30056">
        <v>0</v>
      </c>
      <c r="U30056">
        <v>0</v>
      </c>
      <c r="V30056">
        <v>0</v>
      </c>
      <c r="W30056">
        <v>0</v>
      </c>
      <c r="X30056">
        <v>0</v>
      </c>
      <c r="Y30056">
        <v>0</v>
      </c>
      <c r="Z30056">
        <v>0</v>
      </c>
      <c r="AA30056">
        <v>0</v>
      </c>
      <c r="AB30056">
        <v>0</v>
      </c>
      <c r="AC30056">
        <v>0</v>
      </c>
      <c r="AD30056">
        <v>0</v>
      </c>
      <c r="AE30056">
        <v>0</v>
      </c>
      <c r="AF30056">
        <v>0</v>
      </c>
      <c r="AG30056">
        <v>0</v>
      </c>
      <c r="AH30056">
        <v>0</v>
      </c>
      <c r="AI30056">
        <v>0</v>
      </c>
      <c r="AJ30056">
        <v>0</v>
      </c>
      <c r="AK30056">
        <v>0</v>
      </c>
      <c r="AL30056">
        <v>0</v>
      </c>
      <c r="AM30056">
        <v>0</v>
      </c>
    </row>
    <row r="30057" spans="1:39" x14ac:dyDescent="0.45">
      <c r="A30057" t="s">
        <v>111713</v>
      </c>
      <c r="B30057" t="s">
        <v>111714</v>
      </c>
      <c r="C30057" t="s">
        <v>111715</v>
      </c>
      <c r="D30057" t="s">
        <v>127</v>
      </c>
      <c r="E30057" t="s">
        <v>128</v>
      </c>
      <c r="F30057" t="s">
        <v>114</v>
      </c>
      <c r="G30057" t="s">
        <v>57</v>
      </c>
      <c r="H30057" t="s">
        <v>46</v>
      </c>
      <c r="I30057" t="s">
        <v>91</v>
      </c>
      <c r="J30057" t="s">
        <v>3483</v>
      </c>
      <c r="K30057" t="s">
        <v>3484</v>
      </c>
      <c r="L30057">
        <v>1</v>
      </c>
      <c r="M30057" s="1">
        <v>31413</v>
      </c>
      <c r="N30057" s="2">
        <v>31413</v>
      </c>
      <c r="O30057" t="s">
        <v>144</v>
      </c>
      <c r="P30057">
        <v>1986</v>
      </c>
      <c r="Q30057" s="1">
        <v>32660</v>
      </c>
      <c r="R30057" s="1">
        <v>32660</v>
      </c>
      <c r="S30057">
        <v>0</v>
      </c>
      <c r="T30057">
        <v>0</v>
      </c>
      <c r="U30057">
        <v>0</v>
      </c>
      <c r="V30057">
        <v>0</v>
      </c>
      <c r="W30057">
        <v>0</v>
      </c>
      <c r="X30057">
        <v>0</v>
      </c>
      <c r="Y30057">
        <v>0</v>
      </c>
      <c r="Z30057">
        <v>0</v>
      </c>
      <c r="AA30057">
        <v>0</v>
      </c>
      <c r="AB30057">
        <v>0</v>
      </c>
      <c r="AC30057">
        <v>0</v>
      </c>
      <c r="AD30057">
        <v>0</v>
      </c>
      <c r="AE30057">
        <v>0</v>
      </c>
      <c r="AF30057">
        <v>0</v>
      </c>
      <c r="AG30057">
        <v>0</v>
      </c>
      <c r="AH30057">
        <v>0</v>
      </c>
      <c r="AI30057">
        <v>0</v>
      </c>
      <c r="AJ30057">
        <v>0</v>
      </c>
      <c r="AK30057">
        <v>0</v>
      </c>
      <c r="AL30057">
        <v>0</v>
      </c>
      <c r="AM30057">
        <v>0</v>
      </c>
    </row>
    <row r="30058" spans="1:39" x14ac:dyDescent="0.45">
      <c r="A30058" t="s">
        <v>111716</v>
      </c>
      <c r="B30058" t="s">
        <v>111717</v>
      </c>
      <c r="C30058" t="s">
        <v>111718</v>
      </c>
      <c r="F30058" t="s">
        <v>111719</v>
      </c>
      <c r="G30058" t="s">
        <v>57</v>
      </c>
      <c r="H30058" t="s">
        <v>46</v>
      </c>
      <c r="I30058" t="s">
        <v>115</v>
      </c>
      <c r="J30058" t="s">
        <v>334</v>
      </c>
      <c r="K30058" t="s">
        <v>2569</v>
      </c>
      <c r="L30058">
        <v>1</v>
      </c>
      <c r="M30058" s="1">
        <v>4750</v>
      </c>
      <c r="N30058" s="2">
        <v>4750</v>
      </c>
      <c r="O30058" t="s">
        <v>32240</v>
      </c>
      <c r="P30058">
        <v>1913</v>
      </c>
      <c r="Q30058" s="1">
        <v>40130</v>
      </c>
      <c r="R30058" s="1">
        <v>40130</v>
      </c>
      <c r="S30058">
        <v>0</v>
      </c>
      <c r="T30058">
        <v>82150779</v>
      </c>
      <c r="U30058">
        <v>0</v>
      </c>
      <c r="V30058">
        <v>0</v>
      </c>
      <c r="W30058">
        <v>0</v>
      </c>
      <c r="X30058">
        <v>0</v>
      </c>
      <c r="Y30058">
        <v>0</v>
      </c>
      <c r="Z30058">
        <v>0</v>
      </c>
      <c r="AA30058">
        <v>0</v>
      </c>
      <c r="AB30058">
        <v>0</v>
      </c>
      <c r="AC30058">
        <v>0</v>
      </c>
      <c r="AD30058">
        <v>0</v>
      </c>
      <c r="AE30058">
        <v>0</v>
      </c>
      <c r="AF30058">
        <v>0</v>
      </c>
      <c r="AG30058">
        <v>0</v>
      </c>
      <c r="AH30058">
        <v>0</v>
      </c>
      <c r="AI30058">
        <v>0</v>
      </c>
      <c r="AJ30058">
        <v>0</v>
      </c>
      <c r="AK30058">
        <v>0</v>
      </c>
      <c r="AL30058">
        <v>0</v>
      </c>
      <c r="AM30058">
        <v>0</v>
      </c>
    </row>
    <row r="30059" spans="1:39" x14ac:dyDescent="0.45">
      <c r="A30059" t="s">
        <v>111720</v>
      </c>
      <c r="B30059" t="s">
        <v>111721</v>
      </c>
      <c r="C30059" t="s">
        <v>111722</v>
      </c>
      <c r="D30059" t="s">
        <v>49229</v>
      </c>
      <c r="E30059" t="s">
        <v>8230</v>
      </c>
      <c r="F30059" t="s">
        <v>846</v>
      </c>
      <c r="G30059" t="s">
        <v>101</v>
      </c>
      <c r="H30059" t="s">
        <v>46</v>
      </c>
      <c r="I30059" t="s">
        <v>299</v>
      </c>
      <c r="J30059" t="s">
        <v>300</v>
      </c>
      <c r="K30059" t="s">
        <v>369</v>
      </c>
      <c r="L30059">
        <v>1</v>
      </c>
      <c r="M30059" s="1">
        <v>39083</v>
      </c>
      <c r="N30059" s="2">
        <v>39083</v>
      </c>
      <c r="O30059" t="s">
        <v>110</v>
      </c>
      <c r="P30059">
        <v>2007</v>
      </c>
      <c r="Q30059" s="1">
        <v>40634</v>
      </c>
      <c r="R30059" s="1">
        <v>40634</v>
      </c>
      <c r="S30059">
        <v>0</v>
      </c>
      <c r="T30059">
        <v>0</v>
      </c>
      <c r="U30059">
        <v>0</v>
      </c>
      <c r="V30059">
        <v>0</v>
      </c>
      <c r="W30059">
        <v>0</v>
      </c>
      <c r="X30059">
        <v>0</v>
      </c>
      <c r="Y30059">
        <v>1000000</v>
      </c>
      <c r="Z30059">
        <v>0</v>
      </c>
      <c r="AA30059">
        <v>0</v>
      </c>
      <c r="AB30059">
        <v>0</v>
      </c>
      <c r="AC30059">
        <v>0</v>
      </c>
      <c r="AD30059">
        <v>0</v>
      </c>
      <c r="AE30059">
        <v>0</v>
      </c>
      <c r="AF30059">
        <v>0</v>
      </c>
      <c r="AG30059">
        <v>0</v>
      </c>
      <c r="AH30059">
        <v>0</v>
      </c>
      <c r="AI30059">
        <v>0</v>
      </c>
      <c r="AJ30059">
        <v>0</v>
      </c>
      <c r="AK30059">
        <v>0</v>
      </c>
      <c r="AL30059">
        <v>0</v>
      </c>
      <c r="AM30059">
        <v>0</v>
      </c>
    </row>
    <row r="30060" spans="1:39" x14ac:dyDescent="0.45">
      <c r="A30060" t="s">
        <v>111723</v>
      </c>
      <c r="B30060" t="s">
        <v>111724</v>
      </c>
      <c r="C30060" t="s">
        <v>111725</v>
      </c>
      <c r="D30060" t="s">
        <v>1334</v>
      </c>
      <c r="E30060" t="s">
        <v>1335</v>
      </c>
      <c r="F30060" t="s">
        <v>111726</v>
      </c>
      <c r="G30060" t="s">
        <v>101</v>
      </c>
      <c r="H30060" t="s">
        <v>74</v>
      </c>
      <c r="J30060" t="s">
        <v>75</v>
      </c>
      <c r="K30060" t="s">
        <v>75</v>
      </c>
      <c r="L30060">
        <v>1</v>
      </c>
      <c r="M30060" s="1">
        <v>40011</v>
      </c>
      <c r="N30060" s="2">
        <v>39995</v>
      </c>
      <c r="O30060" t="s">
        <v>285</v>
      </c>
      <c r="P30060">
        <v>2009</v>
      </c>
      <c r="Q30060" s="1">
        <v>40014</v>
      </c>
      <c r="R30060" s="1">
        <v>40014</v>
      </c>
      <c r="S30060">
        <v>0</v>
      </c>
      <c r="T30060">
        <v>170604000</v>
      </c>
      <c r="U30060">
        <v>0</v>
      </c>
      <c r="V30060">
        <v>0</v>
      </c>
      <c r="W30060">
        <v>0</v>
      </c>
      <c r="X30060">
        <v>0</v>
      </c>
      <c r="Y30060">
        <v>0</v>
      </c>
      <c r="Z30060">
        <v>0</v>
      </c>
      <c r="AA30060">
        <v>0</v>
      </c>
      <c r="AB30060">
        <v>0</v>
      </c>
      <c r="AC30060">
        <v>0</v>
      </c>
      <c r="AD30060">
        <v>0</v>
      </c>
      <c r="AE30060">
        <v>0</v>
      </c>
      <c r="AF30060">
        <v>170604000</v>
      </c>
      <c r="AG30060">
        <v>0</v>
      </c>
      <c r="AH30060">
        <v>0</v>
      </c>
      <c r="AI30060">
        <v>0</v>
      </c>
      <c r="AJ30060">
        <v>0</v>
      </c>
      <c r="AK30060">
        <v>0</v>
      </c>
      <c r="AL30060">
        <v>0</v>
      </c>
      <c r="AM30060">
        <v>0</v>
      </c>
    </row>
    <row r="30061" spans="1:39" x14ac:dyDescent="0.45">
      <c r="A30061" t="s">
        <v>111727</v>
      </c>
      <c r="B30061" t="s">
        <v>111728</v>
      </c>
      <c r="C30061" t="s">
        <v>111729</v>
      </c>
      <c r="D30061" t="s">
        <v>1334</v>
      </c>
      <c r="E30061" t="s">
        <v>1335</v>
      </c>
      <c r="F30061" t="s">
        <v>22814</v>
      </c>
      <c r="G30061" t="s">
        <v>57</v>
      </c>
      <c r="H30061" t="s">
        <v>1146</v>
      </c>
      <c r="J30061" t="s">
        <v>1147</v>
      </c>
      <c r="K30061" t="s">
        <v>1147</v>
      </c>
      <c r="L30061">
        <v>2</v>
      </c>
      <c r="M30061" s="1">
        <v>40405</v>
      </c>
      <c r="N30061" s="2">
        <v>40391</v>
      </c>
      <c r="O30061" t="s">
        <v>200</v>
      </c>
      <c r="P30061">
        <v>2010</v>
      </c>
      <c r="Q30061" s="1">
        <v>39340</v>
      </c>
      <c r="R30061" s="1">
        <v>40575</v>
      </c>
      <c r="S30061">
        <v>1600000</v>
      </c>
      <c r="T30061">
        <v>5000000</v>
      </c>
      <c r="U30061">
        <v>0</v>
      </c>
      <c r="V30061">
        <v>0</v>
      </c>
      <c r="W30061">
        <v>0</v>
      </c>
      <c r="X30061">
        <v>0</v>
      </c>
      <c r="Y30061">
        <v>0</v>
      </c>
      <c r="Z30061">
        <v>0</v>
      </c>
      <c r="AA30061">
        <v>0</v>
      </c>
      <c r="AB30061">
        <v>0</v>
      </c>
      <c r="AC30061">
        <v>0</v>
      </c>
      <c r="AD30061">
        <v>0</v>
      </c>
      <c r="AE30061">
        <v>0</v>
      </c>
      <c r="AF30061">
        <v>0</v>
      </c>
      <c r="AG30061">
        <v>0</v>
      </c>
      <c r="AH30061">
        <v>0</v>
      </c>
      <c r="AI30061">
        <v>0</v>
      </c>
      <c r="AJ30061">
        <v>0</v>
      </c>
      <c r="AK30061">
        <v>0</v>
      </c>
      <c r="AL30061">
        <v>0</v>
      </c>
      <c r="AM30061">
        <v>0</v>
      </c>
    </row>
    <row r="30062" spans="1:39" x14ac:dyDescent="0.45">
      <c r="A30062" t="s">
        <v>111730</v>
      </c>
      <c r="B30062" t="s">
        <v>111731</v>
      </c>
      <c r="C30062" t="s">
        <v>111732</v>
      </c>
      <c r="D30062" t="s">
        <v>1334</v>
      </c>
      <c r="E30062" t="s">
        <v>1335</v>
      </c>
      <c r="F30062" t="s">
        <v>111733</v>
      </c>
      <c r="G30062" t="s">
        <v>101</v>
      </c>
      <c r="H30062" t="s">
        <v>74</v>
      </c>
      <c r="J30062" t="s">
        <v>75</v>
      </c>
      <c r="K30062" t="s">
        <v>75</v>
      </c>
      <c r="L30062">
        <v>1</v>
      </c>
      <c r="M30062" s="1">
        <v>39985</v>
      </c>
      <c r="N30062" s="2">
        <v>39965</v>
      </c>
      <c r="O30062" t="s">
        <v>269</v>
      </c>
      <c r="P30062">
        <v>2009</v>
      </c>
      <c r="Q30062" s="1">
        <v>40005</v>
      </c>
      <c r="R30062" s="1">
        <v>40005</v>
      </c>
      <c r="S30062">
        <v>0</v>
      </c>
      <c r="T30062">
        <v>34752500</v>
      </c>
      <c r="U30062">
        <v>0</v>
      </c>
      <c r="V30062">
        <v>0</v>
      </c>
      <c r="W30062">
        <v>0</v>
      </c>
      <c r="X30062">
        <v>0</v>
      </c>
      <c r="Y30062">
        <v>0</v>
      </c>
      <c r="Z30062">
        <v>0</v>
      </c>
      <c r="AA30062">
        <v>0</v>
      </c>
      <c r="AB30062">
        <v>0</v>
      </c>
      <c r="AC30062">
        <v>0</v>
      </c>
      <c r="AD30062">
        <v>0</v>
      </c>
      <c r="AE30062">
        <v>0</v>
      </c>
      <c r="AF30062">
        <v>34752500</v>
      </c>
      <c r="AG30062">
        <v>0</v>
      </c>
      <c r="AH30062">
        <v>0</v>
      </c>
      <c r="AI30062">
        <v>0</v>
      </c>
      <c r="AJ30062">
        <v>0</v>
      </c>
      <c r="AK30062">
        <v>0</v>
      </c>
      <c r="AL30062">
        <v>0</v>
      </c>
      <c r="AM30062">
        <v>0</v>
      </c>
    </row>
    <row r="30063" spans="1:39" x14ac:dyDescent="0.45">
      <c r="A30063" t="s">
        <v>111734</v>
      </c>
      <c r="B30063" t="s">
        <v>111735</v>
      </c>
      <c r="C30063" t="s">
        <v>111736</v>
      </c>
      <c r="D30063" t="s">
        <v>111737</v>
      </c>
      <c r="E30063" t="s">
        <v>4635</v>
      </c>
      <c r="F30063" t="s">
        <v>846</v>
      </c>
      <c r="G30063" t="s">
        <v>45</v>
      </c>
      <c r="H30063" t="s">
        <v>46</v>
      </c>
      <c r="I30063" t="s">
        <v>205</v>
      </c>
      <c r="J30063" t="s">
        <v>206</v>
      </c>
      <c r="K30063" t="s">
        <v>206</v>
      </c>
      <c r="L30063">
        <v>1</v>
      </c>
      <c r="M30063" s="1">
        <v>39448</v>
      </c>
      <c r="N30063" s="2">
        <v>39448</v>
      </c>
      <c r="O30063" t="s">
        <v>181</v>
      </c>
      <c r="P30063">
        <v>2008</v>
      </c>
      <c r="Q30063" s="1">
        <v>40424</v>
      </c>
      <c r="R30063" s="1">
        <v>40424</v>
      </c>
      <c r="S30063">
        <v>0</v>
      </c>
      <c r="T30063">
        <v>1000000</v>
      </c>
      <c r="U30063">
        <v>0</v>
      </c>
      <c r="V30063">
        <v>0</v>
      </c>
      <c r="W30063">
        <v>0</v>
      </c>
      <c r="X30063">
        <v>0</v>
      </c>
      <c r="Y30063">
        <v>0</v>
      </c>
      <c r="Z30063">
        <v>0</v>
      </c>
      <c r="AA30063">
        <v>0</v>
      </c>
      <c r="AB30063">
        <v>0</v>
      </c>
      <c r="AC30063">
        <v>0</v>
      </c>
      <c r="AD30063">
        <v>0</v>
      </c>
      <c r="AE30063">
        <v>0</v>
      </c>
      <c r="AF30063">
        <v>0</v>
      </c>
      <c r="AG30063">
        <v>0</v>
      </c>
      <c r="AH30063">
        <v>0</v>
      </c>
      <c r="AI30063">
        <v>0</v>
      </c>
      <c r="AJ30063">
        <v>0</v>
      </c>
      <c r="AK30063">
        <v>0</v>
      </c>
      <c r="AL30063">
        <v>0</v>
      </c>
      <c r="AM30063">
        <v>0</v>
      </c>
    </row>
    <row r="30064" spans="1:39" x14ac:dyDescent="0.45">
      <c r="A30064" t="s">
        <v>111738</v>
      </c>
      <c r="B30064" t="s">
        <v>111739</v>
      </c>
      <c r="C30064" t="s">
        <v>111740</v>
      </c>
      <c r="D30064" t="s">
        <v>88</v>
      </c>
      <c r="E30064" t="s">
        <v>89</v>
      </c>
      <c r="F30064" t="s">
        <v>2289</v>
      </c>
      <c r="G30064" t="s">
        <v>57</v>
      </c>
      <c r="H30064" t="s">
        <v>46</v>
      </c>
      <c r="I30064" t="s">
        <v>136</v>
      </c>
      <c r="J30064" t="s">
        <v>1672</v>
      </c>
      <c r="K30064" t="s">
        <v>1672</v>
      </c>
      <c r="L30064">
        <v>3</v>
      </c>
      <c r="M30064" s="1">
        <v>40909</v>
      </c>
      <c r="N30064" s="2">
        <v>40909</v>
      </c>
      <c r="O30064" t="s">
        <v>132</v>
      </c>
      <c r="P30064">
        <v>2012</v>
      </c>
      <c r="Q30064" s="1">
        <v>41148</v>
      </c>
      <c r="R30064" s="1">
        <v>41767</v>
      </c>
      <c r="S30064">
        <v>110000</v>
      </c>
      <c r="T30064">
        <v>100000</v>
      </c>
      <c r="U30064">
        <v>0</v>
      </c>
      <c r="V30064">
        <v>0</v>
      </c>
      <c r="W30064">
        <v>0</v>
      </c>
      <c r="X30064">
        <v>0</v>
      </c>
      <c r="Y30064">
        <v>0</v>
      </c>
      <c r="Z30064">
        <v>0</v>
      </c>
      <c r="AA30064">
        <v>0</v>
      </c>
      <c r="AB30064">
        <v>0</v>
      </c>
      <c r="AC30064">
        <v>0</v>
      </c>
      <c r="AD30064">
        <v>0</v>
      </c>
      <c r="AE30064">
        <v>0</v>
      </c>
      <c r="AF30064">
        <v>0</v>
      </c>
      <c r="AG30064">
        <v>0</v>
      </c>
      <c r="AH30064">
        <v>0</v>
      </c>
      <c r="AI30064">
        <v>0</v>
      </c>
      <c r="AJ30064">
        <v>0</v>
      </c>
      <c r="AK30064">
        <v>0</v>
      </c>
      <c r="AL30064">
        <v>0</v>
      </c>
      <c r="AM30064">
        <v>0</v>
      </c>
    </row>
    <row r="30065" spans="1:39" x14ac:dyDescent="0.45">
      <c r="A30065" t="s">
        <v>111741</v>
      </c>
      <c r="B30065" t="s">
        <v>111742</v>
      </c>
      <c r="C30065" t="s">
        <v>111743</v>
      </c>
      <c r="D30065" t="s">
        <v>315</v>
      </c>
      <c r="E30065" t="s">
        <v>316</v>
      </c>
      <c r="F30065" t="s">
        <v>114</v>
      </c>
      <c r="G30065" t="s">
        <v>57</v>
      </c>
      <c r="H30065" t="s">
        <v>46</v>
      </c>
      <c r="I30065" t="s">
        <v>58</v>
      </c>
      <c r="J30065" t="s">
        <v>198</v>
      </c>
      <c r="K30065" t="s">
        <v>833</v>
      </c>
      <c r="L30065">
        <v>1</v>
      </c>
      <c r="Q30065" s="1">
        <v>40997</v>
      </c>
      <c r="R30065" s="1">
        <v>40997</v>
      </c>
      <c r="S30065">
        <v>0</v>
      </c>
      <c r="T30065">
        <v>0</v>
      </c>
      <c r="U30065">
        <v>0</v>
      </c>
      <c r="V30065">
        <v>0</v>
      </c>
      <c r="W30065">
        <v>0</v>
      </c>
      <c r="X30065">
        <v>0</v>
      </c>
      <c r="Y30065">
        <v>0</v>
      </c>
      <c r="Z30065">
        <v>0</v>
      </c>
      <c r="AA30065">
        <v>0</v>
      </c>
      <c r="AB30065">
        <v>0</v>
      </c>
      <c r="AC30065">
        <v>0</v>
      </c>
      <c r="AD30065">
        <v>0</v>
      </c>
      <c r="AE30065">
        <v>0</v>
      </c>
      <c r="AF30065">
        <v>0</v>
      </c>
      <c r="AG30065">
        <v>0</v>
      </c>
      <c r="AH30065">
        <v>0</v>
      </c>
      <c r="AI30065">
        <v>0</v>
      </c>
      <c r="AJ30065">
        <v>0</v>
      </c>
      <c r="AK30065">
        <v>0</v>
      </c>
      <c r="AL30065">
        <v>0</v>
      </c>
      <c r="AM30065">
        <v>0</v>
      </c>
    </row>
    <row r="30066" spans="1:39" x14ac:dyDescent="0.45">
      <c r="A30066" t="s">
        <v>111744</v>
      </c>
      <c r="B30066" t="s">
        <v>111745</v>
      </c>
      <c r="C30066" t="s">
        <v>111746</v>
      </c>
      <c r="D30066" t="s">
        <v>293</v>
      </c>
      <c r="E30066" t="s">
        <v>294</v>
      </c>
      <c r="F30066" t="s">
        <v>111747</v>
      </c>
      <c r="G30066" t="s">
        <v>57</v>
      </c>
      <c r="H30066" t="s">
        <v>46</v>
      </c>
      <c r="I30066" t="s">
        <v>58</v>
      </c>
      <c r="J30066" t="s">
        <v>5974</v>
      </c>
      <c r="K30066" t="s">
        <v>46543</v>
      </c>
      <c r="L30066">
        <v>1</v>
      </c>
      <c r="M30066" s="1">
        <v>39083</v>
      </c>
      <c r="N30066" s="2">
        <v>39083</v>
      </c>
      <c r="O30066" t="s">
        <v>110</v>
      </c>
      <c r="P30066">
        <v>2007</v>
      </c>
      <c r="Q30066" s="1">
        <v>40823</v>
      </c>
      <c r="R30066" s="1">
        <v>40823</v>
      </c>
      <c r="S30066">
        <v>0</v>
      </c>
      <c r="T30066">
        <v>1258507</v>
      </c>
      <c r="U30066">
        <v>0</v>
      </c>
      <c r="V30066">
        <v>0</v>
      </c>
      <c r="W30066">
        <v>0</v>
      </c>
      <c r="X30066">
        <v>0</v>
      </c>
      <c r="Y30066">
        <v>0</v>
      </c>
      <c r="Z30066">
        <v>0</v>
      </c>
      <c r="AA30066">
        <v>0</v>
      </c>
      <c r="AB30066">
        <v>0</v>
      </c>
      <c r="AC30066">
        <v>0</v>
      </c>
      <c r="AD30066">
        <v>0</v>
      </c>
      <c r="AE30066">
        <v>0</v>
      </c>
      <c r="AF30066">
        <v>0</v>
      </c>
      <c r="AG30066">
        <v>0</v>
      </c>
      <c r="AH30066">
        <v>0</v>
      </c>
      <c r="AI30066">
        <v>0</v>
      </c>
      <c r="AJ30066">
        <v>0</v>
      </c>
      <c r="AK30066">
        <v>0</v>
      </c>
      <c r="AL30066">
        <v>0</v>
      </c>
      <c r="AM30066">
        <v>0</v>
      </c>
    </row>
    <row r="30067" spans="1:39" x14ac:dyDescent="0.45">
      <c r="A30067" t="s">
        <v>111748</v>
      </c>
      <c r="B30067" t="s">
        <v>111749</v>
      </c>
      <c r="C30067" t="s">
        <v>111750</v>
      </c>
      <c r="D30067" t="s">
        <v>1474</v>
      </c>
      <c r="E30067" t="s">
        <v>1475</v>
      </c>
      <c r="F30067" t="s">
        <v>5785</v>
      </c>
      <c r="G30067" t="s">
        <v>57</v>
      </c>
      <c r="H30067" t="s">
        <v>46</v>
      </c>
      <c r="I30067" t="s">
        <v>47</v>
      </c>
      <c r="J30067" t="s">
        <v>1578</v>
      </c>
      <c r="K30067" t="s">
        <v>57979</v>
      </c>
      <c r="L30067">
        <v>1</v>
      </c>
      <c r="M30067" s="1">
        <v>41275</v>
      </c>
      <c r="N30067" s="2">
        <v>41275</v>
      </c>
      <c r="O30067" t="s">
        <v>164</v>
      </c>
      <c r="P30067">
        <v>2013</v>
      </c>
      <c r="Q30067" s="1">
        <v>41619</v>
      </c>
      <c r="R30067" s="1">
        <v>41619</v>
      </c>
      <c r="S30067">
        <v>0</v>
      </c>
      <c r="T30067">
        <v>0</v>
      </c>
      <c r="U30067">
        <v>0</v>
      </c>
      <c r="V30067">
        <v>0</v>
      </c>
      <c r="W30067">
        <v>0</v>
      </c>
      <c r="X30067">
        <v>525000</v>
      </c>
      <c r="Y30067">
        <v>0</v>
      </c>
      <c r="Z30067">
        <v>0</v>
      </c>
      <c r="AA30067">
        <v>0</v>
      </c>
      <c r="AB30067">
        <v>0</v>
      </c>
      <c r="AC30067">
        <v>0</v>
      </c>
      <c r="AD30067">
        <v>0</v>
      </c>
      <c r="AE30067">
        <v>0</v>
      </c>
      <c r="AF30067">
        <v>0</v>
      </c>
      <c r="AG30067">
        <v>0</v>
      </c>
      <c r="AH30067">
        <v>0</v>
      </c>
      <c r="AI30067">
        <v>0</v>
      </c>
      <c r="AJ30067">
        <v>0</v>
      </c>
      <c r="AK30067">
        <v>0</v>
      </c>
      <c r="AL30067">
        <v>0</v>
      </c>
      <c r="AM30067">
        <v>0</v>
      </c>
    </row>
    <row r="30068" spans="1:39" x14ac:dyDescent="0.45">
      <c r="A30068" t="s">
        <v>111751</v>
      </c>
      <c r="B30068" t="s">
        <v>111752</v>
      </c>
      <c r="C30068" t="s">
        <v>111753</v>
      </c>
      <c r="D30068" t="s">
        <v>1360</v>
      </c>
      <c r="E30068" t="s">
        <v>1361</v>
      </c>
      <c r="F30068" t="s">
        <v>55986</v>
      </c>
      <c r="G30068" t="s">
        <v>57</v>
      </c>
      <c r="H30068" t="s">
        <v>283</v>
      </c>
      <c r="J30068" t="s">
        <v>345</v>
      </c>
      <c r="K30068" t="s">
        <v>345</v>
      </c>
      <c r="L30068">
        <v>1</v>
      </c>
      <c r="Q30068" s="1">
        <v>39876</v>
      </c>
      <c r="R30068" s="1">
        <v>39876</v>
      </c>
      <c r="S30068">
        <v>0</v>
      </c>
      <c r="T30068">
        <v>3890000</v>
      </c>
      <c r="U30068">
        <v>0</v>
      </c>
      <c r="V30068">
        <v>0</v>
      </c>
      <c r="W30068">
        <v>0</v>
      </c>
      <c r="X30068">
        <v>0</v>
      </c>
      <c r="Y30068">
        <v>0</v>
      </c>
      <c r="Z30068">
        <v>0</v>
      </c>
      <c r="AA30068">
        <v>0</v>
      </c>
      <c r="AB30068">
        <v>0</v>
      </c>
      <c r="AC30068">
        <v>0</v>
      </c>
      <c r="AD30068">
        <v>0</v>
      </c>
      <c r="AE30068">
        <v>0</v>
      </c>
      <c r="AF30068">
        <v>3890000</v>
      </c>
      <c r="AG30068">
        <v>0</v>
      </c>
      <c r="AH30068">
        <v>0</v>
      </c>
      <c r="AI30068">
        <v>0</v>
      </c>
      <c r="AJ30068">
        <v>0</v>
      </c>
      <c r="AK30068">
        <v>0</v>
      </c>
      <c r="AL30068">
        <v>0</v>
      </c>
      <c r="AM30068">
        <v>0</v>
      </c>
    </row>
    <row r="30069" spans="1:39" x14ac:dyDescent="0.45">
      <c r="A30069" t="s">
        <v>111754</v>
      </c>
      <c r="B30069" t="s">
        <v>111755</v>
      </c>
      <c r="C30069" t="s">
        <v>111756</v>
      </c>
      <c r="D30069" t="s">
        <v>111757</v>
      </c>
      <c r="E30069" t="s">
        <v>14800</v>
      </c>
      <c r="F30069" t="s">
        <v>714</v>
      </c>
      <c r="G30069" t="s">
        <v>57</v>
      </c>
      <c r="H30069" t="s">
        <v>46</v>
      </c>
      <c r="I30069" t="s">
        <v>58</v>
      </c>
      <c r="J30069" t="s">
        <v>59</v>
      </c>
      <c r="K30069" t="s">
        <v>7433</v>
      </c>
      <c r="L30069">
        <v>1</v>
      </c>
      <c r="M30069" s="1">
        <v>40179</v>
      </c>
      <c r="N30069" s="2">
        <v>40179</v>
      </c>
      <c r="O30069" t="s">
        <v>118</v>
      </c>
      <c r="P30069">
        <v>2010</v>
      </c>
      <c r="Q30069" s="1">
        <v>39845</v>
      </c>
      <c r="R30069" s="1">
        <v>39845</v>
      </c>
      <c r="S30069">
        <v>250000</v>
      </c>
      <c r="T30069">
        <v>0</v>
      </c>
      <c r="U30069">
        <v>0</v>
      </c>
      <c r="V30069">
        <v>0</v>
      </c>
      <c r="W30069">
        <v>0</v>
      </c>
      <c r="X30069">
        <v>0</v>
      </c>
      <c r="Y30069">
        <v>0</v>
      </c>
      <c r="Z30069">
        <v>0</v>
      </c>
      <c r="AA30069">
        <v>0</v>
      </c>
      <c r="AB30069">
        <v>0</v>
      </c>
      <c r="AC30069">
        <v>0</v>
      </c>
      <c r="AD30069">
        <v>0</v>
      </c>
      <c r="AE30069">
        <v>0</v>
      </c>
      <c r="AF30069">
        <v>0</v>
      </c>
      <c r="AG30069">
        <v>0</v>
      </c>
      <c r="AH30069">
        <v>0</v>
      </c>
      <c r="AI30069">
        <v>0</v>
      </c>
      <c r="AJ30069">
        <v>0</v>
      </c>
      <c r="AK30069">
        <v>0</v>
      </c>
      <c r="AL30069">
        <v>0</v>
      </c>
      <c r="AM30069">
        <v>0</v>
      </c>
    </row>
    <row r="30070" spans="1:39" x14ac:dyDescent="0.45">
      <c r="A30070" t="s">
        <v>111758</v>
      </c>
      <c r="B30070" t="s">
        <v>111759</v>
      </c>
      <c r="C30070" t="s">
        <v>111760</v>
      </c>
      <c r="D30070" t="s">
        <v>434</v>
      </c>
      <c r="E30070" t="s">
        <v>55</v>
      </c>
      <c r="F30070" t="s">
        <v>114</v>
      </c>
      <c r="G30070" t="s">
        <v>57</v>
      </c>
      <c r="H30070" t="s">
        <v>46</v>
      </c>
      <c r="I30070" t="s">
        <v>994</v>
      </c>
      <c r="J30070" t="s">
        <v>995</v>
      </c>
      <c r="K30070" t="s">
        <v>995</v>
      </c>
      <c r="L30070">
        <v>1</v>
      </c>
      <c r="M30070" s="1">
        <v>32660</v>
      </c>
      <c r="N30070" s="2">
        <v>32660</v>
      </c>
      <c r="O30070" t="s">
        <v>9729</v>
      </c>
      <c r="P30070">
        <v>1989</v>
      </c>
      <c r="Q30070" s="1">
        <v>41738</v>
      </c>
      <c r="R30070" s="1">
        <v>41738</v>
      </c>
      <c r="S30070">
        <v>0</v>
      </c>
      <c r="T30070">
        <v>0</v>
      </c>
      <c r="U30070">
        <v>0</v>
      </c>
      <c r="V30070">
        <v>0</v>
      </c>
      <c r="W30070">
        <v>0</v>
      </c>
      <c r="X30070">
        <v>0</v>
      </c>
      <c r="Y30070">
        <v>0</v>
      </c>
      <c r="Z30070">
        <v>0</v>
      </c>
      <c r="AA30070">
        <v>0</v>
      </c>
      <c r="AB30070">
        <v>0</v>
      </c>
      <c r="AC30070">
        <v>0</v>
      </c>
      <c r="AD30070">
        <v>0</v>
      </c>
      <c r="AE30070">
        <v>0</v>
      </c>
      <c r="AF30070">
        <v>0</v>
      </c>
      <c r="AG30070">
        <v>0</v>
      </c>
      <c r="AH30070">
        <v>0</v>
      </c>
      <c r="AI30070">
        <v>0</v>
      </c>
      <c r="AJ30070">
        <v>0</v>
      </c>
      <c r="AK30070">
        <v>0</v>
      </c>
      <c r="AL30070">
        <v>0</v>
      </c>
      <c r="AM30070">
        <v>0</v>
      </c>
    </row>
    <row r="30071" spans="1:39" x14ac:dyDescent="0.45">
      <c r="A30071" t="s">
        <v>111761</v>
      </c>
      <c r="B30071" t="s">
        <v>111762</v>
      </c>
      <c r="F30071" t="s">
        <v>111763</v>
      </c>
      <c r="G30071" t="s">
        <v>57</v>
      </c>
      <c r="H30071" t="s">
        <v>46</v>
      </c>
      <c r="I30071" t="s">
        <v>2223</v>
      </c>
      <c r="J30071" t="s">
        <v>2456</v>
      </c>
      <c r="K30071" t="s">
        <v>2456</v>
      </c>
      <c r="L30071">
        <v>1</v>
      </c>
      <c r="M30071" s="1">
        <v>40544</v>
      </c>
      <c r="N30071" s="2">
        <v>40544</v>
      </c>
      <c r="O30071" t="s">
        <v>528</v>
      </c>
      <c r="P30071">
        <v>2011</v>
      </c>
      <c r="Q30071" s="1">
        <v>40885</v>
      </c>
      <c r="R30071" s="1">
        <v>40885</v>
      </c>
      <c r="S30071">
        <v>0</v>
      </c>
      <c r="T30071">
        <v>676708</v>
      </c>
      <c r="U30071">
        <v>0</v>
      </c>
      <c r="V30071">
        <v>0</v>
      </c>
      <c r="W30071">
        <v>0</v>
      </c>
      <c r="X30071">
        <v>0</v>
      </c>
      <c r="Y30071">
        <v>0</v>
      </c>
      <c r="Z30071">
        <v>0</v>
      </c>
      <c r="AA30071">
        <v>0</v>
      </c>
      <c r="AB30071">
        <v>0</v>
      </c>
      <c r="AC30071">
        <v>0</v>
      </c>
      <c r="AD30071">
        <v>0</v>
      </c>
      <c r="AE30071">
        <v>0</v>
      </c>
      <c r="AF30071">
        <v>0</v>
      </c>
      <c r="AG30071">
        <v>0</v>
      </c>
      <c r="AH30071">
        <v>0</v>
      </c>
      <c r="AI30071">
        <v>0</v>
      </c>
      <c r="AJ30071">
        <v>0</v>
      </c>
      <c r="AK30071">
        <v>0</v>
      </c>
      <c r="AL30071">
        <v>0</v>
      </c>
      <c r="AM30071">
        <v>0</v>
      </c>
    </row>
    <row r="30072" spans="1:39" x14ac:dyDescent="0.45">
      <c r="A30072" t="s">
        <v>111764</v>
      </c>
      <c r="B30072" t="s">
        <v>111765</v>
      </c>
      <c r="C30072" t="s">
        <v>111766</v>
      </c>
      <c r="D30072" t="s">
        <v>98</v>
      </c>
      <c r="E30072" t="s">
        <v>99</v>
      </c>
      <c r="F30072" t="s">
        <v>109</v>
      </c>
      <c r="G30072" t="s">
        <v>45</v>
      </c>
      <c r="H30072" t="s">
        <v>46</v>
      </c>
      <c r="I30072" t="s">
        <v>205</v>
      </c>
      <c r="J30072" t="s">
        <v>206</v>
      </c>
      <c r="K30072" t="s">
        <v>207</v>
      </c>
      <c r="L30072">
        <v>1</v>
      </c>
      <c r="Q30072" s="1">
        <v>40409</v>
      </c>
      <c r="R30072" s="1">
        <v>40409</v>
      </c>
      <c r="S30072">
        <v>0</v>
      </c>
      <c r="T30072">
        <v>2000000</v>
      </c>
      <c r="U30072">
        <v>0</v>
      </c>
      <c r="V30072">
        <v>0</v>
      </c>
      <c r="W30072">
        <v>0</v>
      </c>
      <c r="X30072">
        <v>0</v>
      </c>
      <c r="Y30072">
        <v>0</v>
      </c>
      <c r="Z30072">
        <v>0</v>
      </c>
      <c r="AA30072">
        <v>0</v>
      </c>
      <c r="AB30072">
        <v>0</v>
      </c>
      <c r="AC30072">
        <v>0</v>
      </c>
      <c r="AD30072">
        <v>0</v>
      </c>
      <c r="AE30072">
        <v>0</v>
      </c>
      <c r="AF30072">
        <v>2000000</v>
      </c>
      <c r="AG30072">
        <v>0</v>
      </c>
      <c r="AH30072">
        <v>0</v>
      </c>
      <c r="AI30072">
        <v>0</v>
      </c>
      <c r="AJ30072">
        <v>0</v>
      </c>
      <c r="AK30072">
        <v>0</v>
      </c>
      <c r="AL30072">
        <v>0</v>
      </c>
      <c r="AM30072">
        <v>0</v>
      </c>
    </row>
    <row r="30073" spans="1:39" x14ac:dyDescent="0.45">
      <c r="A30073" t="s">
        <v>111767</v>
      </c>
      <c r="B30073" t="s">
        <v>111768</v>
      </c>
      <c r="C30073" t="s">
        <v>111769</v>
      </c>
      <c r="D30073" t="s">
        <v>111770</v>
      </c>
      <c r="E30073" t="s">
        <v>775</v>
      </c>
      <c r="F30073" t="s">
        <v>8969</v>
      </c>
      <c r="G30073" t="s">
        <v>57</v>
      </c>
      <c r="H30073" t="s">
        <v>46</v>
      </c>
      <c r="I30073" t="s">
        <v>299</v>
      </c>
      <c r="J30073" t="s">
        <v>300</v>
      </c>
      <c r="K30073" t="s">
        <v>1644</v>
      </c>
      <c r="L30073">
        <v>1</v>
      </c>
      <c r="M30073" s="1">
        <v>39083</v>
      </c>
      <c r="N30073" s="2">
        <v>39083</v>
      </c>
      <c r="O30073" t="s">
        <v>110</v>
      </c>
      <c r="P30073">
        <v>2007</v>
      </c>
      <c r="Q30073" s="1">
        <v>41627</v>
      </c>
      <c r="R30073" s="1">
        <v>41627</v>
      </c>
      <c r="S30073">
        <v>0</v>
      </c>
      <c r="T30073">
        <v>55000000</v>
      </c>
      <c r="U30073">
        <v>0</v>
      </c>
      <c r="V30073">
        <v>0</v>
      </c>
      <c r="W30073">
        <v>0</v>
      </c>
      <c r="X30073">
        <v>0</v>
      </c>
      <c r="Y30073">
        <v>0</v>
      </c>
      <c r="Z30073">
        <v>0</v>
      </c>
      <c r="AA30073">
        <v>0</v>
      </c>
      <c r="AB30073">
        <v>0</v>
      </c>
      <c r="AC30073">
        <v>0</v>
      </c>
      <c r="AD30073">
        <v>0</v>
      </c>
      <c r="AE30073">
        <v>0</v>
      </c>
      <c r="AF30073">
        <v>0</v>
      </c>
      <c r="AG30073">
        <v>0</v>
      </c>
      <c r="AH30073">
        <v>0</v>
      </c>
      <c r="AI30073">
        <v>0</v>
      </c>
      <c r="AJ30073">
        <v>0</v>
      </c>
      <c r="AK30073">
        <v>0</v>
      </c>
      <c r="AL30073">
        <v>0</v>
      </c>
      <c r="AM30073">
        <v>0</v>
      </c>
    </row>
    <row r="30074" spans="1:39" x14ac:dyDescent="0.45">
      <c r="A30074" t="s">
        <v>111771</v>
      </c>
      <c r="B30074" t="s">
        <v>111772</v>
      </c>
      <c r="C30074" t="s">
        <v>111773</v>
      </c>
      <c r="D30074" t="s">
        <v>258</v>
      </c>
      <c r="E30074" t="s">
        <v>259</v>
      </c>
      <c r="F30074" t="s">
        <v>1047</v>
      </c>
      <c r="G30074" t="s">
        <v>57</v>
      </c>
      <c r="H30074" t="s">
        <v>46</v>
      </c>
      <c r="I30074" t="s">
        <v>1298</v>
      </c>
      <c r="J30074" t="s">
        <v>1299</v>
      </c>
      <c r="K30074" t="s">
        <v>1299</v>
      </c>
      <c r="L30074">
        <v>1</v>
      </c>
      <c r="M30074" s="1">
        <v>31778</v>
      </c>
      <c r="N30074" s="2">
        <v>31778</v>
      </c>
      <c r="O30074" t="s">
        <v>2187</v>
      </c>
      <c r="P30074">
        <v>1987</v>
      </c>
      <c r="Q30074" s="1">
        <v>40065</v>
      </c>
      <c r="R30074" s="1">
        <v>40065</v>
      </c>
      <c r="S30074">
        <v>0</v>
      </c>
      <c r="T30074">
        <v>5000000</v>
      </c>
      <c r="U30074">
        <v>0</v>
      </c>
      <c r="V30074">
        <v>0</v>
      </c>
      <c r="W30074">
        <v>0</v>
      </c>
      <c r="X30074">
        <v>0</v>
      </c>
      <c r="Y30074">
        <v>0</v>
      </c>
      <c r="Z30074">
        <v>0</v>
      </c>
      <c r="AA30074">
        <v>0</v>
      </c>
      <c r="AB30074">
        <v>0</v>
      </c>
      <c r="AC30074">
        <v>0</v>
      </c>
      <c r="AD30074">
        <v>0</v>
      </c>
      <c r="AE30074">
        <v>0</v>
      </c>
      <c r="AF30074">
        <v>0</v>
      </c>
      <c r="AG30074">
        <v>0</v>
      </c>
      <c r="AH30074">
        <v>0</v>
      </c>
      <c r="AI30074">
        <v>0</v>
      </c>
      <c r="AJ30074">
        <v>0</v>
      </c>
      <c r="AK30074">
        <v>0</v>
      </c>
      <c r="AL30074">
        <v>0</v>
      </c>
      <c r="AM30074">
        <v>0</v>
      </c>
    </row>
    <row r="30075" spans="1:39" x14ac:dyDescent="0.45">
      <c r="A30075" t="s">
        <v>111774</v>
      </c>
      <c r="B30075" t="s">
        <v>111775</v>
      </c>
      <c r="C30075" t="s">
        <v>111776</v>
      </c>
      <c r="D30075" t="s">
        <v>4719</v>
      </c>
      <c r="E30075" t="s">
        <v>1497</v>
      </c>
      <c r="F30075" s="3">
        <v>1000</v>
      </c>
      <c r="G30075" t="s">
        <v>57</v>
      </c>
      <c r="H30075" t="s">
        <v>46</v>
      </c>
      <c r="I30075" t="s">
        <v>58</v>
      </c>
      <c r="J30075" t="s">
        <v>989</v>
      </c>
      <c r="K30075" t="s">
        <v>990</v>
      </c>
      <c r="L30075">
        <v>1</v>
      </c>
      <c r="M30075" s="1">
        <v>40254</v>
      </c>
      <c r="N30075" s="2">
        <v>40238</v>
      </c>
      <c r="O30075" t="s">
        <v>118</v>
      </c>
      <c r="P30075">
        <v>2010</v>
      </c>
      <c r="Q30075" s="1">
        <v>41913</v>
      </c>
      <c r="R30075" s="1">
        <v>41913</v>
      </c>
      <c r="S30075">
        <v>0</v>
      </c>
      <c r="T30075">
        <v>0</v>
      </c>
      <c r="U30075">
        <v>1000</v>
      </c>
      <c r="V30075">
        <v>0</v>
      </c>
      <c r="W30075">
        <v>0</v>
      </c>
      <c r="X30075">
        <v>0</v>
      </c>
      <c r="Y30075">
        <v>0</v>
      </c>
      <c r="Z30075">
        <v>0</v>
      </c>
      <c r="AA30075">
        <v>0</v>
      </c>
      <c r="AB30075">
        <v>0</v>
      </c>
      <c r="AC30075">
        <v>0</v>
      </c>
      <c r="AD30075">
        <v>0</v>
      </c>
      <c r="AE30075">
        <v>0</v>
      </c>
      <c r="AF30075">
        <v>0</v>
      </c>
      <c r="AG30075">
        <v>0</v>
      </c>
      <c r="AH30075">
        <v>0</v>
      </c>
      <c r="AI30075">
        <v>0</v>
      </c>
      <c r="AJ30075">
        <v>0</v>
      </c>
      <c r="AK30075">
        <v>0</v>
      </c>
      <c r="AL30075">
        <v>0</v>
      </c>
      <c r="AM30075">
        <v>0</v>
      </c>
    </row>
    <row r="30076" spans="1:39" x14ac:dyDescent="0.45">
      <c r="A30076" t="s">
        <v>111777</v>
      </c>
      <c r="B30076" t="s">
        <v>111778</v>
      </c>
      <c r="C30076" t="s">
        <v>111779</v>
      </c>
      <c r="D30076" t="s">
        <v>2253</v>
      </c>
      <c r="E30076" t="s">
        <v>128</v>
      </c>
      <c r="F30076" t="s">
        <v>187</v>
      </c>
      <c r="G30076" t="s">
        <v>45</v>
      </c>
      <c r="H30076" t="s">
        <v>634</v>
      </c>
      <c r="J30076" t="s">
        <v>914</v>
      </c>
      <c r="K30076" t="s">
        <v>914</v>
      </c>
      <c r="L30076">
        <v>2</v>
      </c>
      <c r="M30076" s="1">
        <v>35065</v>
      </c>
      <c r="N30076" s="2">
        <v>35065</v>
      </c>
      <c r="O30076" t="s">
        <v>3501</v>
      </c>
      <c r="P30076">
        <v>1996</v>
      </c>
      <c r="Q30076" s="1">
        <v>36526</v>
      </c>
      <c r="R30076" s="1">
        <v>40315</v>
      </c>
      <c r="S30076">
        <v>500000</v>
      </c>
      <c r="T30076">
        <v>0</v>
      </c>
      <c r="U30076">
        <v>0</v>
      </c>
      <c r="V30076">
        <v>0</v>
      </c>
      <c r="W30076">
        <v>0</v>
      </c>
      <c r="X30076">
        <v>0</v>
      </c>
      <c r="Y30076">
        <v>0</v>
      </c>
      <c r="Z30076">
        <v>0</v>
      </c>
      <c r="AA30076">
        <v>0</v>
      </c>
      <c r="AB30076">
        <v>0</v>
      </c>
      <c r="AC30076">
        <v>0</v>
      </c>
      <c r="AD30076">
        <v>0</v>
      </c>
      <c r="AE30076">
        <v>0</v>
      </c>
      <c r="AF30076">
        <v>0</v>
      </c>
      <c r="AG30076">
        <v>0</v>
      </c>
      <c r="AH30076">
        <v>0</v>
      </c>
      <c r="AI30076">
        <v>0</v>
      </c>
      <c r="AJ30076">
        <v>0</v>
      </c>
      <c r="AK30076">
        <v>0</v>
      </c>
      <c r="AL30076">
        <v>0</v>
      </c>
      <c r="AM30076">
        <v>0</v>
      </c>
    </row>
    <row r="30077" spans="1:39" x14ac:dyDescent="0.45">
      <c r="A30077" t="s">
        <v>111780</v>
      </c>
      <c r="B30077" t="s">
        <v>111781</v>
      </c>
      <c r="C30077" t="s">
        <v>111782</v>
      </c>
      <c r="D30077" t="s">
        <v>111783</v>
      </c>
      <c r="E30077" t="s">
        <v>559</v>
      </c>
      <c r="F30077" t="s">
        <v>3765</v>
      </c>
      <c r="G30077" t="s">
        <v>101</v>
      </c>
      <c r="H30077" t="s">
        <v>475</v>
      </c>
      <c r="J30077" t="s">
        <v>476</v>
      </c>
      <c r="K30077" t="s">
        <v>476</v>
      </c>
      <c r="L30077">
        <v>2</v>
      </c>
      <c r="M30077" s="1">
        <v>39880</v>
      </c>
      <c r="N30077" s="2">
        <v>39873</v>
      </c>
      <c r="O30077" t="s">
        <v>188</v>
      </c>
      <c r="P30077">
        <v>2009</v>
      </c>
      <c r="Q30077" s="1">
        <v>39880</v>
      </c>
      <c r="R30077" s="1">
        <v>40799</v>
      </c>
      <c r="S30077">
        <v>400000</v>
      </c>
      <c r="T30077">
        <v>1000000</v>
      </c>
      <c r="U30077">
        <v>0</v>
      </c>
      <c r="V30077">
        <v>0</v>
      </c>
      <c r="W30077">
        <v>0</v>
      </c>
      <c r="X30077">
        <v>0</v>
      </c>
      <c r="Y30077">
        <v>0</v>
      </c>
      <c r="Z30077">
        <v>0</v>
      </c>
      <c r="AA30077">
        <v>0</v>
      </c>
      <c r="AB30077">
        <v>0</v>
      </c>
      <c r="AC30077">
        <v>0</v>
      </c>
      <c r="AD30077">
        <v>0</v>
      </c>
      <c r="AE30077">
        <v>0</v>
      </c>
      <c r="AF30077">
        <v>1000000</v>
      </c>
      <c r="AG30077">
        <v>0</v>
      </c>
      <c r="AH30077">
        <v>0</v>
      </c>
      <c r="AI30077">
        <v>0</v>
      </c>
      <c r="AJ30077">
        <v>0</v>
      </c>
      <c r="AK30077">
        <v>0</v>
      </c>
      <c r="AL30077">
        <v>0</v>
      </c>
      <c r="AM30077">
        <v>0</v>
      </c>
    </row>
    <row r="30078" spans="1:39" x14ac:dyDescent="0.45">
      <c r="A30078" t="s">
        <v>111784</v>
      </c>
      <c r="B30078" t="s">
        <v>111785</v>
      </c>
      <c r="C30078" t="s">
        <v>111786</v>
      </c>
      <c r="D30078" t="s">
        <v>54</v>
      </c>
      <c r="E30078" t="s">
        <v>55</v>
      </c>
      <c r="F30078" t="s">
        <v>73</v>
      </c>
      <c r="G30078" t="s">
        <v>57</v>
      </c>
      <c r="H30078" t="s">
        <v>46</v>
      </c>
      <c r="I30078" t="s">
        <v>58</v>
      </c>
      <c r="J30078" t="s">
        <v>59</v>
      </c>
      <c r="K30078" t="s">
        <v>3444</v>
      </c>
      <c r="L30078">
        <v>1</v>
      </c>
      <c r="M30078" s="1">
        <v>38353</v>
      </c>
      <c r="N30078" s="2">
        <v>38353</v>
      </c>
      <c r="O30078" t="s">
        <v>464</v>
      </c>
      <c r="P30078">
        <v>2005</v>
      </c>
      <c r="Q30078" s="1">
        <v>39020</v>
      </c>
      <c r="R30078" s="1">
        <v>39020</v>
      </c>
      <c r="S30078">
        <v>0</v>
      </c>
      <c r="T30078">
        <v>1500000</v>
      </c>
      <c r="U30078">
        <v>0</v>
      </c>
      <c r="V30078">
        <v>0</v>
      </c>
      <c r="W30078">
        <v>0</v>
      </c>
      <c r="X30078">
        <v>0</v>
      </c>
      <c r="Y30078">
        <v>0</v>
      </c>
      <c r="Z30078">
        <v>0</v>
      </c>
      <c r="AA30078">
        <v>0</v>
      </c>
      <c r="AB30078">
        <v>0</v>
      </c>
      <c r="AC30078">
        <v>0</v>
      </c>
      <c r="AD30078">
        <v>0</v>
      </c>
      <c r="AE30078">
        <v>0</v>
      </c>
      <c r="AF30078">
        <v>0</v>
      </c>
      <c r="AG30078">
        <v>0</v>
      </c>
      <c r="AH30078">
        <v>0</v>
      </c>
      <c r="AI30078">
        <v>0</v>
      </c>
      <c r="AJ30078">
        <v>0</v>
      </c>
      <c r="AK30078">
        <v>0</v>
      </c>
      <c r="AL30078">
        <v>0</v>
      </c>
      <c r="AM30078">
        <v>0</v>
      </c>
    </row>
    <row r="30079" spans="1:39" x14ac:dyDescent="0.45">
      <c r="A30079" t="s">
        <v>111787</v>
      </c>
      <c r="B30079" t="s">
        <v>111788</v>
      </c>
      <c r="C30079" t="s">
        <v>111789</v>
      </c>
      <c r="D30079" t="s">
        <v>102415</v>
      </c>
      <c r="E30079" t="s">
        <v>14919</v>
      </c>
      <c r="F30079" t="s">
        <v>114</v>
      </c>
      <c r="G30079" t="s">
        <v>57</v>
      </c>
      <c r="H30079" t="s">
        <v>46</v>
      </c>
      <c r="I30079" t="s">
        <v>1388</v>
      </c>
      <c r="J30079" t="s">
        <v>641</v>
      </c>
      <c r="K30079" t="s">
        <v>4648</v>
      </c>
      <c r="L30079">
        <v>1</v>
      </c>
      <c r="M30079" s="1">
        <v>39083</v>
      </c>
      <c r="N30079" s="2">
        <v>39083</v>
      </c>
      <c r="O30079" t="s">
        <v>110</v>
      </c>
      <c r="P30079">
        <v>2007</v>
      </c>
      <c r="Q30079" s="1">
        <v>41760</v>
      </c>
      <c r="R30079" s="1">
        <v>41760</v>
      </c>
      <c r="S30079">
        <v>0</v>
      </c>
      <c r="T30079">
        <v>0</v>
      </c>
      <c r="U30079">
        <v>0</v>
      </c>
      <c r="V30079">
        <v>0</v>
      </c>
      <c r="W30079">
        <v>0</v>
      </c>
      <c r="X30079">
        <v>0</v>
      </c>
      <c r="Y30079">
        <v>0</v>
      </c>
      <c r="Z30079">
        <v>0</v>
      </c>
      <c r="AA30079">
        <v>0</v>
      </c>
      <c r="AB30079">
        <v>0</v>
      </c>
      <c r="AC30079">
        <v>0</v>
      </c>
      <c r="AD30079">
        <v>0</v>
      </c>
      <c r="AE30079">
        <v>0</v>
      </c>
      <c r="AF30079">
        <v>0</v>
      </c>
      <c r="AG30079">
        <v>0</v>
      </c>
      <c r="AH30079">
        <v>0</v>
      </c>
      <c r="AI30079">
        <v>0</v>
      </c>
      <c r="AJ30079">
        <v>0</v>
      </c>
      <c r="AK30079">
        <v>0</v>
      </c>
      <c r="AL30079">
        <v>0</v>
      </c>
      <c r="AM30079">
        <v>0</v>
      </c>
    </row>
    <row r="30080" spans="1:39" x14ac:dyDescent="0.45">
      <c r="A30080" t="s">
        <v>111790</v>
      </c>
      <c r="B30080" t="s">
        <v>111791</v>
      </c>
      <c r="C30080" t="s">
        <v>111792</v>
      </c>
      <c r="D30080" t="s">
        <v>111793</v>
      </c>
      <c r="E30080" t="s">
        <v>413</v>
      </c>
      <c r="F30080" t="s">
        <v>56</v>
      </c>
      <c r="G30080" t="s">
        <v>57</v>
      </c>
      <c r="H30080" t="s">
        <v>214</v>
      </c>
      <c r="J30080" t="s">
        <v>4136</v>
      </c>
      <c r="L30080">
        <v>1</v>
      </c>
      <c r="M30080" s="1">
        <v>40909</v>
      </c>
      <c r="N30080" s="2">
        <v>40909</v>
      </c>
      <c r="O30080" t="s">
        <v>132</v>
      </c>
      <c r="P30080">
        <v>2012</v>
      </c>
      <c r="Q30080" s="1">
        <v>41823</v>
      </c>
      <c r="R30080" s="1">
        <v>41823</v>
      </c>
      <c r="S30080">
        <v>0</v>
      </c>
      <c r="T30080">
        <v>4000000</v>
      </c>
      <c r="U30080">
        <v>0</v>
      </c>
      <c r="V30080">
        <v>0</v>
      </c>
      <c r="W30080">
        <v>0</v>
      </c>
      <c r="X30080">
        <v>0</v>
      </c>
      <c r="Y30080">
        <v>0</v>
      </c>
      <c r="Z30080">
        <v>0</v>
      </c>
      <c r="AA30080">
        <v>0</v>
      </c>
      <c r="AB30080">
        <v>0</v>
      </c>
      <c r="AC30080">
        <v>0</v>
      </c>
      <c r="AD30080">
        <v>0</v>
      </c>
      <c r="AE30080">
        <v>0</v>
      </c>
      <c r="AF30080">
        <v>0</v>
      </c>
      <c r="AG30080">
        <v>0</v>
      </c>
      <c r="AH30080">
        <v>0</v>
      </c>
      <c r="AI30080">
        <v>0</v>
      </c>
      <c r="AJ30080">
        <v>0</v>
      </c>
      <c r="AK30080">
        <v>0</v>
      </c>
      <c r="AL30080">
        <v>0</v>
      </c>
      <c r="AM30080">
        <v>0</v>
      </c>
    </row>
    <row r="30081" spans="1:39" x14ac:dyDescent="0.45">
      <c r="A30081" t="s">
        <v>111794</v>
      </c>
      <c r="B30081" t="s">
        <v>111795</v>
      </c>
      <c r="C30081" t="s">
        <v>111796</v>
      </c>
      <c r="D30081" t="s">
        <v>127</v>
      </c>
      <c r="E30081" t="s">
        <v>128</v>
      </c>
      <c r="F30081" t="s">
        <v>111797</v>
      </c>
      <c r="G30081" t="s">
        <v>57</v>
      </c>
      <c r="H30081" t="s">
        <v>1414</v>
      </c>
      <c r="J30081" t="s">
        <v>1415</v>
      </c>
      <c r="K30081" t="s">
        <v>1415</v>
      </c>
      <c r="L30081">
        <v>3</v>
      </c>
      <c r="M30081" s="1">
        <v>40544</v>
      </c>
      <c r="N30081" s="2">
        <v>40544</v>
      </c>
      <c r="O30081" t="s">
        <v>528</v>
      </c>
      <c r="P30081">
        <v>2011</v>
      </c>
      <c r="Q30081" s="1">
        <v>40892</v>
      </c>
      <c r="R30081" s="1">
        <v>41853</v>
      </c>
      <c r="S30081">
        <v>520000</v>
      </c>
      <c r="T30081">
        <v>13150000</v>
      </c>
      <c r="U30081">
        <v>0</v>
      </c>
      <c r="V30081">
        <v>0</v>
      </c>
      <c r="W30081">
        <v>0</v>
      </c>
      <c r="X30081">
        <v>0</v>
      </c>
      <c r="Y30081">
        <v>0</v>
      </c>
      <c r="Z30081">
        <v>0</v>
      </c>
      <c r="AA30081">
        <v>0</v>
      </c>
      <c r="AB30081">
        <v>0</v>
      </c>
      <c r="AC30081">
        <v>0</v>
      </c>
      <c r="AD30081">
        <v>0</v>
      </c>
      <c r="AE30081">
        <v>0</v>
      </c>
      <c r="AF30081">
        <v>2150000</v>
      </c>
      <c r="AG30081">
        <v>11000000</v>
      </c>
      <c r="AH30081">
        <v>0</v>
      </c>
      <c r="AI30081">
        <v>0</v>
      </c>
      <c r="AJ30081">
        <v>0</v>
      </c>
      <c r="AK30081">
        <v>0</v>
      </c>
      <c r="AL30081">
        <v>0</v>
      </c>
      <c r="AM30081">
        <v>0</v>
      </c>
    </row>
    <row r="30082" spans="1:39" x14ac:dyDescent="0.45">
      <c r="A30082" t="s">
        <v>111798</v>
      </c>
      <c r="B30082" t="s">
        <v>111799</v>
      </c>
      <c r="C30082" t="s">
        <v>111800</v>
      </c>
      <c r="D30082" t="s">
        <v>111801</v>
      </c>
      <c r="E30082" t="s">
        <v>19920</v>
      </c>
      <c r="F30082" t="s">
        <v>114</v>
      </c>
      <c r="G30082" t="s">
        <v>57</v>
      </c>
      <c r="H30082" t="s">
        <v>46</v>
      </c>
      <c r="I30082" t="s">
        <v>58</v>
      </c>
      <c r="J30082" t="s">
        <v>198</v>
      </c>
      <c r="K30082" t="s">
        <v>833</v>
      </c>
      <c r="L30082">
        <v>1</v>
      </c>
      <c r="M30082" s="1">
        <v>41275</v>
      </c>
      <c r="N30082" s="2">
        <v>41275</v>
      </c>
      <c r="O30082" t="s">
        <v>164</v>
      </c>
      <c r="P30082">
        <v>2013</v>
      </c>
      <c r="Q30082" s="1">
        <v>41275</v>
      </c>
      <c r="R30082" s="1">
        <v>41275</v>
      </c>
      <c r="S30082">
        <v>0</v>
      </c>
      <c r="T30082">
        <v>0</v>
      </c>
      <c r="U30082">
        <v>0</v>
      </c>
      <c r="V30082">
        <v>0</v>
      </c>
      <c r="W30082">
        <v>0</v>
      </c>
      <c r="X30082">
        <v>0</v>
      </c>
      <c r="Y30082">
        <v>0</v>
      </c>
      <c r="Z30082">
        <v>0</v>
      </c>
      <c r="AA30082">
        <v>0</v>
      </c>
      <c r="AB30082">
        <v>0</v>
      </c>
      <c r="AC30082">
        <v>0</v>
      </c>
      <c r="AD30082">
        <v>0</v>
      </c>
      <c r="AE30082">
        <v>0</v>
      </c>
      <c r="AF30082">
        <v>0</v>
      </c>
      <c r="AG30082">
        <v>0</v>
      </c>
      <c r="AH30082">
        <v>0</v>
      </c>
      <c r="AI30082">
        <v>0</v>
      </c>
      <c r="AJ30082">
        <v>0</v>
      </c>
      <c r="AK30082">
        <v>0</v>
      </c>
      <c r="AL30082">
        <v>0</v>
      </c>
      <c r="AM30082">
        <v>0</v>
      </c>
    </row>
    <row r="30083" spans="1:39" x14ac:dyDescent="0.45">
      <c r="A30083" t="s">
        <v>111802</v>
      </c>
      <c r="B30083" t="s">
        <v>111803</v>
      </c>
      <c r="C30083" t="s">
        <v>111804</v>
      </c>
      <c r="D30083" t="s">
        <v>87493</v>
      </c>
      <c r="E30083" t="s">
        <v>55</v>
      </c>
      <c r="F30083" t="s">
        <v>2557</v>
      </c>
      <c r="G30083" t="s">
        <v>101</v>
      </c>
      <c r="L30083">
        <v>1</v>
      </c>
      <c r="M30083" s="1">
        <v>39448</v>
      </c>
      <c r="N30083" s="2">
        <v>39448</v>
      </c>
      <c r="O30083" t="s">
        <v>181</v>
      </c>
      <c r="P30083">
        <v>2008</v>
      </c>
      <c r="Q30083" s="1">
        <v>39814</v>
      </c>
      <c r="R30083" s="1">
        <v>39814</v>
      </c>
      <c r="S30083">
        <v>0</v>
      </c>
      <c r="T30083">
        <v>6000000</v>
      </c>
      <c r="U30083">
        <v>0</v>
      </c>
      <c r="V30083">
        <v>0</v>
      </c>
      <c r="W30083">
        <v>0</v>
      </c>
      <c r="X30083">
        <v>0</v>
      </c>
      <c r="Y30083">
        <v>0</v>
      </c>
      <c r="Z30083">
        <v>0</v>
      </c>
      <c r="AA30083">
        <v>0</v>
      </c>
      <c r="AB30083">
        <v>0</v>
      </c>
      <c r="AC30083">
        <v>0</v>
      </c>
      <c r="AD30083">
        <v>0</v>
      </c>
      <c r="AE30083">
        <v>0</v>
      </c>
      <c r="AF30083">
        <v>0</v>
      </c>
      <c r="AG30083">
        <v>0</v>
      </c>
      <c r="AH30083">
        <v>0</v>
      </c>
      <c r="AI30083">
        <v>0</v>
      </c>
      <c r="AJ30083">
        <v>0</v>
      </c>
      <c r="AK30083">
        <v>0</v>
      </c>
      <c r="AL30083">
        <v>0</v>
      </c>
      <c r="AM30083">
        <v>0</v>
      </c>
    </row>
    <row r="30084" spans="1:39" x14ac:dyDescent="0.45">
      <c r="A30084" t="s">
        <v>111805</v>
      </c>
      <c r="B30084" t="s">
        <v>111806</v>
      </c>
      <c r="C30084" t="s">
        <v>111807</v>
      </c>
      <c r="D30084" t="s">
        <v>88</v>
      </c>
      <c r="E30084" t="s">
        <v>89</v>
      </c>
      <c r="F30084" s="3">
        <v>35000</v>
      </c>
      <c r="G30084" t="s">
        <v>57</v>
      </c>
      <c r="H30084" t="s">
        <v>46</v>
      </c>
      <c r="I30084" t="s">
        <v>58</v>
      </c>
      <c r="J30084" t="s">
        <v>198</v>
      </c>
      <c r="K30084" t="s">
        <v>621</v>
      </c>
      <c r="L30084">
        <v>2</v>
      </c>
      <c r="M30084" s="1">
        <v>41078</v>
      </c>
      <c r="N30084" s="2">
        <v>41061</v>
      </c>
      <c r="O30084" t="s">
        <v>50</v>
      </c>
      <c r="P30084">
        <v>2012</v>
      </c>
      <c r="Q30084" s="1">
        <v>41757</v>
      </c>
      <c r="R30084" s="1">
        <v>41757</v>
      </c>
      <c r="S30084">
        <v>0</v>
      </c>
      <c r="T30084">
        <v>0</v>
      </c>
      <c r="U30084">
        <v>0</v>
      </c>
      <c r="V30084">
        <v>0</v>
      </c>
      <c r="W30084">
        <v>35000</v>
      </c>
      <c r="X30084">
        <v>0</v>
      </c>
      <c r="Y30084">
        <v>0</v>
      </c>
      <c r="Z30084">
        <v>0</v>
      </c>
      <c r="AA30084">
        <v>0</v>
      </c>
      <c r="AB30084">
        <v>0</v>
      </c>
      <c r="AC30084">
        <v>0</v>
      </c>
      <c r="AD30084">
        <v>0</v>
      </c>
      <c r="AE30084">
        <v>0</v>
      </c>
      <c r="AF30084">
        <v>0</v>
      </c>
      <c r="AG30084">
        <v>0</v>
      </c>
      <c r="AH30084">
        <v>0</v>
      </c>
      <c r="AI30084">
        <v>0</v>
      </c>
      <c r="AJ30084">
        <v>0</v>
      </c>
      <c r="AK30084">
        <v>0</v>
      </c>
      <c r="AL30084">
        <v>0</v>
      </c>
      <c r="AM30084">
        <v>0</v>
      </c>
    </row>
    <row r="30085" spans="1:39" x14ac:dyDescent="0.45">
      <c r="A30085" t="s">
        <v>111808</v>
      </c>
      <c r="B30085" t="s">
        <v>111809</v>
      </c>
      <c r="C30085" t="s">
        <v>111810</v>
      </c>
      <c r="D30085" t="s">
        <v>88</v>
      </c>
      <c r="E30085" t="s">
        <v>89</v>
      </c>
      <c r="F30085" t="s">
        <v>457</v>
      </c>
      <c r="G30085" t="s">
        <v>57</v>
      </c>
      <c r="H30085" t="s">
        <v>46</v>
      </c>
      <c r="I30085" t="s">
        <v>2353</v>
      </c>
      <c r="J30085" t="s">
        <v>7000</v>
      </c>
      <c r="K30085" t="s">
        <v>2543</v>
      </c>
      <c r="L30085">
        <v>2</v>
      </c>
      <c r="M30085" s="1">
        <v>39083</v>
      </c>
      <c r="N30085" s="2">
        <v>39083</v>
      </c>
      <c r="O30085" t="s">
        <v>110</v>
      </c>
      <c r="P30085">
        <v>2007</v>
      </c>
      <c r="Q30085" s="1">
        <v>41591</v>
      </c>
      <c r="R30085" s="1">
        <v>41838</v>
      </c>
      <c r="S30085">
        <v>0</v>
      </c>
      <c r="T30085">
        <v>1715000</v>
      </c>
      <c r="U30085">
        <v>0</v>
      </c>
      <c r="V30085">
        <v>0</v>
      </c>
      <c r="W30085">
        <v>0</v>
      </c>
      <c r="X30085">
        <v>785000</v>
      </c>
      <c r="Y30085">
        <v>0</v>
      </c>
      <c r="Z30085">
        <v>0</v>
      </c>
      <c r="AA30085">
        <v>0</v>
      </c>
      <c r="AB30085">
        <v>0</v>
      </c>
      <c r="AC30085">
        <v>0</v>
      </c>
      <c r="AD30085">
        <v>0</v>
      </c>
      <c r="AE30085">
        <v>0</v>
      </c>
      <c r="AF30085">
        <v>0</v>
      </c>
      <c r="AG30085">
        <v>0</v>
      </c>
      <c r="AH30085">
        <v>0</v>
      </c>
      <c r="AI30085">
        <v>0</v>
      </c>
      <c r="AJ30085">
        <v>0</v>
      </c>
      <c r="AK30085">
        <v>0</v>
      </c>
      <c r="AL30085">
        <v>0</v>
      </c>
      <c r="AM30085">
        <v>0</v>
      </c>
    </row>
    <row r="30086" spans="1:39" x14ac:dyDescent="0.45">
      <c r="A30086" t="s">
        <v>111811</v>
      </c>
      <c r="B30086" t="s">
        <v>111812</v>
      </c>
      <c r="C30086" t="s">
        <v>111813</v>
      </c>
      <c r="D30086" t="s">
        <v>111814</v>
      </c>
      <c r="E30086" t="s">
        <v>13492</v>
      </c>
      <c r="F30086" t="s">
        <v>73</v>
      </c>
      <c r="G30086" t="s">
        <v>57</v>
      </c>
      <c r="H30086" t="s">
        <v>46</v>
      </c>
      <c r="I30086" t="s">
        <v>58</v>
      </c>
      <c r="J30086" t="s">
        <v>198</v>
      </c>
      <c r="K30086" t="s">
        <v>3766</v>
      </c>
      <c r="L30086">
        <v>2</v>
      </c>
      <c r="M30086" s="1">
        <v>39083</v>
      </c>
      <c r="N30086" s="2">
        <v>39083</v>
      </c>
      <c r="O30086" t="s">
        <v>110</v>
      </c>
      <c r="P30086">
        <v>2007</v>
      </c>
      <c r="Q30086" s="1">
        <v>40210</v>
      </c>
      <c r="R30086" s="1">
        <v>41369</v>
      </c>
      <c r="S30086">
        <v>0</v>
      </c>
      <c r="T30086">
        <v>0</v>
      </c>
      <c r="U30086">
        <v>0</v>
      </c>
      <c r="V30086">
        <v>0</v>
      </c>
      <c r="W30086">
        <v>0</v>
      </c>
      <c r="X30086">
        <v>0</v>
      </c>
      <c r="Y30086">
        <v>1500000</v>
      </c>
      <c r="Z30086">
        <v>0</v>
      </c>
      <c r="AA30086">
        <v>0</v>
      </c>
      <c r="AB30086">
        <v>0</v>
      </c>
      <c r="AC30086">
        <v>0</v>
      </c>
      <c r="AD30086">
        <v>0</v>
      </c>
      <c r="AE30086">
        <v>0</v>
      </c>
      <c r="AF30086">
        <v>0</v>
      </c>
      <c r="AG30086">
        <v>0</v>
      </c>
      <c r="AH30086">
        <v>0</v>
      </c>
      <c r="AI30086">
        <v>0</v>
      </c>
      <c r="AJ30086">
        <v>0</v>
      </c>
      <c r="AK30086">
        <v>0</v>
      </c>
      <c r="AL30086">
        <v>0</v>
      </c>
      <c r="AM30086">
        <v>0</v>
      </c>
    </row>
    <row r="30087" spans="1:39" x14ac:dyDescent="0.45">
      <c r="A30087" t="s">
        <v>111815</v>
      </c>
      <c r="B30087" t="s">
        <v>111816</v>
      </c>
      <c r="C30087" t="s">
        <v>111817</v>
      </c>
      <c r="D30087" t="s">
        <v>1009</v>
      </c>
      <c r="E30087" t="s">
        <v>1010</v>
      </c>
      <c r="F30087" t="s">
        <v>114</v>
      </c>
      <c r="G30087" t="s">
        <v>57</v>
      </c>
      <c r="H30087" t="s">
        <v>46</v>
      </c>
      <c r="I30087" t="s">
        <v>148</v>
      </c>
      <c r="J30087" t="s">
        <v>2488</v>
      </c>
      <c r="K30087" t="s">
        <v>111818</v>
      </c>
      <c r="L30087">
        <v>1</v>
      </c>
      <c r="M30087" s="1">
        <v>36312</v>
      </c>
      <c r="N30087" s="2">
        <v>36312</v>
      </c>
      <c r="O30087" t="s">
        <v>2915</v>
      </c>
      <c r="P30087">
        <v>1999</v>
      </c>
      <c r="Q30087" s="1">
        <v>39169</v>
      </c>
      <c r="R30087" s="1">
        <v>39169</v>
      </c>
      <c r="S30087">
        <v>0</v>
      </c>
      <c r="T30087">
        <v>0</v>
      </c>
      <c r="U30087">
        <v>0</v>
      </c>
      <c r="V30087">
        <v>0</v>
      </c>
      <c r="W30087">
        <v>0</v>
      </c>
      <c r="X30087">
        <v>0</v>
      </c>
      <c r="Y30087">
        <v>0</v>
      </c>
      <c r="Z30087">
        <v>0</v>
      </c>
      <c r="AA30087">
        <v>0</v>
      </c>
      <c r="AB30087">
        <v>0</v>
      </c>
      <c r="AC30087">
        <v>0</v>
      </c>
      <c r="AD30087">
        <v>0</v>
      </c>
      <c r="AE30087">
        <v>0</v>
      </c>
      <c r="AF30087">
        <v>0</v>
      </c>
      <c r="AG30087">
        <v>0</v>
      </c>
      <c r="AH30087">
        <v>0</v>
      </c>
      <c r="AI30087">
        <v>0</v>
      </c>
      <c r="AJ30087">
        <v>0</v>
      </c>
      <c r="AK30087">
        <v>0</v>
      </c>
      <c r="AL30087">
        <v>0</v>
      </c>
      <c r="AM30087">
        <v>0</v>
      </c>
    </row>
    <row r="30088" spans="1:39" x14ac:dyDescent="0.45">
      <c r="A30088" t="s">
        <v>111819</v>
      </c>
      <c r="B30088" t="s">
        <v>111820</v>
      </c>
      <c r="C30088" t="s">
        <v>111821</v>
      </c>
      <c r="D30088" t="s">
        <v>161</v>
      </c>
      <c r="E30088" t="s">
        <v>162</v>
      </c>
      <c r="F30088" t="s">
        <v>5155</v>
      </c>
      <c r="G30088" t="s">
        <v>57</v>
      </c>
      <c r="L30088">
        <v>1</v>
      </c>
      <c r="Q30088" s="1">
        <v>41789</v>
      </c>
      <c r="R30088" s="1">
        <v>41789</v>
      </c>
      <c r="S30088">
        <v>0</v>
      </c>
      <c r="T30088">
        <v>0</v>
      </c>
      <c r="U30088">
        <v>0</v>
      </c>
      <c r="V30088">
        <v>0</v>
      </c>
      <c r="W30088">
        <v>0</v>
      </c>
      <c r="X30088">
        <v>0</v>
      </c>
      <c r="Y30088">
        <v>0</v>
      </c>
      <c r="Z30088">
        <v>7500000</v>
      </c>
      <c r="AA30088">
        <v>0</v>
      </c>
      <c r="AB30088">
        <v>0</v>
      </c>
      <c r="AC30088">
        <v>0</v>
      </c>
      <c r="AD30088">
        <v>0</v>
      </c>
      <c r="AE30088">
        <v>0</v>
      </c>
      <c r="AF30088">
        <v>0</v>
      </c>
      <c r="AG30088">
        <v>0</v>
      </c>
      <c r="AH30088">
        <v>0</v>
      </c>
      <c r="AI30088">
        <v>0</v>
      </c>
      <c r="AJ30088">
        <v>0</v>
      </c>
      <c r="AK30088">
        <v>0</v>
      </c>
      <c r="AL30088">
        <v>0</v>
      </c>
      <c r="AM30088">
        <v>0</v>
      </c>
    </row>
    <row r="30089" spans="1:39" x14ac:dyDescent="0.45">
      <c r="A30089" t="s">
        <v>111822</v>
      </c>
      <c r="B30089" t="s">
        <v>111823</v>
      </c>
      <c r="C30089" t="s">
        <v>111824</v>
      </c>
      <c r="D30089" t="s">
        <v>111825</v>
      </c>
      <c r="E30089" t="s">
        <v>1368</v>
      </c>
      <c r="F30089" t="s">
        <v>282</v>
      </c>
      <c r="G30089" t="s">
        <v>57</v>
      </c>
      <c r="H30089" t="s">
        <v>46</v>
      </c>
      <c r="I30089" t="s">
        <v>91</v>
      </c>
      <c r="J30089" t="s">
        <v>3483</v>
      </c>
      <c r="K30089" t="s">
        <v>3484</v>
      </c>
      <c r="L30089">
        <v>1</v>
      </c>
      <c r="M30089" s="1">
        <v>40672</v>
      </c>
      <c r="N30089" s="2">
        <v>40664</v>
      </c>
      <c r="O30089" t="s">
        <v>76</v>
      </c>
      <c r="P30089">
        <v>2011</v>
      </c>
      <c r="Q30089" s="1">
        <v>40787</v>
      </c>
      <c r="R30089" s="1">
        <v>40787</v>
      </c>
      <c r="S30089">
        <v>100000</v>
      </c>
      <c r="T30089">
        <v>0</v>
      </c>
      <c r="U30089">
        <v>0</v>
      </c>
      <c r="V30089">
        <v>0</v>
      </c>
      <c r="W30089">
        <v>0</v>
      </c>
      <c r="X30089">
        <v>0</v>
      </c>
      <c r="Y30089">
        <v>0</v>
      </c>
      <c r="Z30089">
        <v>0</v>
      </c>
      <c r="AA30089">
        <v>0</v>
      </c>
      <c r="AB30089">
        <v>0</v>
      </c>
      <c r="AC30089">
        <v>0</v>
      </c>
      <c r="AD30089">
        <v>0</v>
      </c>
      <c r="AE30089">
        <v>0</v>
      </c>
      <c r="AF30089">
        <v>0</v>
      </c>
      <c r="AG30089">
        <v>0</v>
      </c>
      <c r="AH30089">
        <v>0</v>
      </c>
      <c r="AI30089">
        <v>0</v>
      </c>
      <c r="AJ30089">
        <v>0</v>
      </c>
      <c r="AK30089">
        <v>0</v>
      </c>
      <c r="AL30089">
        <v>0</v>
      </c>
      <c r="AM30089">
        <v>0</v>
      </c>
    </row>
    <row r="30090" spans="1:39" x14ac:dyDescent="0.45">
      <c r="A30090" t="s">
        <v>111826</v>
      </c>
      <c r="B30090" t="s">
        <v>111827</v>
      </c>
      <c r="C30090" t="s">
        <v>111828</v>
      </c>
      <c r="D30090" t="s">
        <v>111829</v>
      </c>
      <c r="E30090" t="s">
        <v>7623</v>
      </c>
      <c r="F30090" t="s">
        <v>1668</v>
      </c>
      <c r="H30090" t="s">
        <v>787</v>
      </c>
      <c r="J30090" t="s">
        <v>1427</v>
      </c>
      <c r="K30090" t="s">
        <v>1427</v>
      </c>
      <c r="L30090">
        <v>1</v>
      </c>
      <c r="M30090" s="1">
        <v>41338</v>
      </c>
      <c r="N30090" s="2">
        <v>41334</v>
      </c>
      <c r="O30090" t="s">
        <v>164</v>
      </c>
      <c r="P30090">
        <v>2013</v>
      </c>
      <c r="Q30090" s="1">
        <v>41477</v>
      </c>
      <c r="R30090" s="1">
        <v>41477</v>
      </c>
      <c r="S30090">
        <v>385980</v>
      </c>
      <c r="T30090">
        <v>0</v>
      </c>
      <c r="U30090">
        <v>0</v>
      </c>
      <c r="V30090">
        <v>0</v>
      </c>
      <c r="W30090">
        <v>0</v>
      </c>
      <c r="X30090">
        <v>0</v>
      </c>
      <c r="Y30090">
        <v>0</v>
      </c>
      <c r="Z30090">
        <v>0</v>
      </c>
      <c r="AA30090">
        <v>0</v>
      </c>
      <c r="AB30090">
        <v>0</v>
      </c>
      <c r="AC30090">
        <v>0</v>
      </c>
      <c r="AD30090">
        <v>0</v>
      </c>
      <c r="AE30090">
        <v>0</v>
      </c>
      <c r="AF30090">
        <v>0</v>
      </c>
      <c r="AG30090">
        <v>0</v>
      </c>
      <c r="AH30090">
        <v>0</v>
      </c>
      <c r="AI30090">
        <v>0</v>
      </c>
      <c r="AJ30090">
        <v>0</v>
      </c>
      <c r="AK30090">
        <v>0</v>
      </c>
      <c r="AL30090">
        <v>0</v>
      </c>
      <c r="AM30090">
        <v>0</v>
      </c>
    </row>
    <row r="30091" spans="1:39" x14ac:dyDescent="0.45">
      <c r="A30091" t="s">
        <v>111830</v>
      </c>
      <c r="B30091" t="s">
        <v>111831</v>
      </c>
      <c r="C30091" t="s">
        <v>111832</v>
      </c>
      <c r="D30091" t="s">
        <v>111833</v>
      </c>
      <c r="E30091" t="s">
        <v>4079</v>
      </c>
      <c r="F30091" t="s">
        <v>114</v>
      </c>
      <c r="G30091" t="s">
        <v>57</v>
      </c>
      <c r="L30091">
        <v>1</v>
      </c>
      <c r="Q30091" s="1">
        <v>40392</v>
      </c>
      <c r="R30091" s="1">
        <v>40392</v>
      </c>
      <c r="S30091">
        <v>0</v>
      </c>
      <c r="T30091">
        <v>0</v>
      </c>
      <c r="U30091">
        <v>0</v>
      </c>
      <c r="V30091">
        <v>0</v>
      </c>
      <c r="W30091">
        <v>0</v>
      </c>
      <c r="X30091">
        <v>0</v>
      </c>
      <c r="Y30091">
        <v>0</v>
      </c>
      <c r="Z30091">
        <v>0</v>
      </c>
      <c r="AA30091">
        <v>0</v>
      </c>
      <c r="AB30091">
        <v>0</v>
      </c>
      <c r="AC30091">
        <v>0</v>
      </c>
      <c r="AD30091">
        <v>0</v>
      </c>
      <c r="AE30091">
        <v>0</v>
      </c>
      <c r="AF30091">
        <v>0</v>
      </c>
      <c r="AG30091">
        <v>0</v>
      </c>
      <c r="AH30091">
        <v>0</v>
      </c>
      <c r="AI30091">
        <v>0</v>
      </c>
      <c r="AJ30091">
        <v>0</v>
      </c>
      <c r="AK30091">
        <v>0</v>
      </c>
      <c r="AL30091">
        <v>0</v>
      </c>
      <c r="AM30091">
        <v>0</v>
      </c>
    </row>
    <row r="30092" spans="1:39" x14ac:dyDescent="0.45">
      <c r="A30092" t="s">
        <v>111834</v>
      </c>
      <c r="B30092" t="s">
        <v>111835</v>
      </c>
      <c r="C30092" t="s">
        <v>111836</v>
      </c>
      <c r="D30092" t="s">
        <v>107</v>
      </c>
      <c r="E30092" t="s">
        <v>108</v>
      </c>
      <c r="F30092" t="s">
        <v>114</v>
      </c>
      <c r="G30092" t="s">
        <v>45</v>
      </c>
      <c r="H30092" t="s">
        <v>46</v>
      </c>
      <c r="I30092" t="s">
        <v>205</v>
      </c>
      <c r="J30092" t="s">
        <v>206</v>
      </c>
      <c r="K30092" t="s">
        <v>207</v>
      </c>
      <c r="L30092">
        <v>1</v>
      </c>
      <c r="M30092" s="1">
        <v>37987</v>
      </c>
      <c r="N30092" s="2">
        <v>37987</v>
      </c>
      <c r="O30092" t="s">
        <v>452</v>
      </c>
      <c r="P30092">
        <v>2004</v>
      </c>
      <c r="Q30092" s="1">
        <v>39083</v>
      </c>
      <c r="R30092" s="1">
        <v>39083</v>
      </c>
      <c r="S30092">
        <v>0</v>
      </c>
      <c r="T30092">
        <v>0</v>
      </c>
      <c r="U30092">
        <v>0</v>
      </c>
      <c r="V30092">
        <v>0</v>
      </c>
      <c r="W30092">
        <v>0</v>
      </c>
      <c r="X30092">
        <v>0</v>
      </c>
      <c r="Y30092">
        <v>0</v>
      </c>
      <c r="Z30092">
        <v>0</v>
      </c>
      <c r="AA30092">
        <v>0</v>
      </c>
      <c r="AB30092">
        <v>0</v>
      </c>
      <c r="AC30092">
        <v>0</v>
      </c>
      <c r="AD30092">
        <v>0</v>
      </c>
      <c r="AE30092">
        <v>0</v>
      </c>
      <c r="AF30092">
        <v>0</v>
      </c>
      <c r="AG30092">
        <v>0</v>
      </c>
      <c r="AH30092">
        <v>0</v>
      </c>
      <c r="AI30092">
        <v>0</v>
      </c>
      <c r="AJ30092">
        <v>0</v>
      </c>
      <c r="AK30092">
        <v>0</v>
      </c>
      <c r="AL30092">
        <v>0</v>
      </c>
      <c r="AM30092">
        <v>0</v>
      </c>
    </row>
    <row r="30093" spans="1:39" x14ac:dyDescent="0.45">
      <c r="A30093" t="s">
        <v>111837</v>
      </c>
      <c r="B30093" t="s">
        <v>111838</v>
      </c>
      <c r="C30093" t="s">
        <v>111839</v>
      </c>
      <c r="D30093" t="s">
        <v>389</v>
      </c>
      <c r="E30093" t="s">
        <v>390</v>
      </c>
      <c r="F30093" t="s">
        <v>282</v>
      </c>
      <c r="G30093" t="s">
        <v>57</v>
      </c>
      <c r="L30093">
        <v>1</v>
      </c>
      <c r="M30093" s="1">
        <v>41010</v>
      </c>
      <c r="N30093" s="2">
        <v>41000</v>
      </c>
      <c r="O30093" t="s">
        <v>50</v>
      </c>
      <c r="P30093">
        <v>2012</v>
      </c>
      <c r="Q30093" s="1">
        <v>41078</v>
      </c>
      <c r="R30093" s="1">
        <v>41078</v>
      </c>
      <c r="S30093">
        <v>100000</v>
      </c>
      <c r="T30093">
        <v>0</v>
      </c>
      <c r="U30093">
        <v>0</v>
      </c>
      <c r="V30093">
        <v>0</v>
      </c>
      <c r="W30093">
        <v>0</v>
      </c>
      <c r="X30093">
        <v>0</v>
      </c>
      <c r="Y30093">
        <v>0</v>
      </c>
      <c r="Z30093">
        <v>0</v>
      </c>
      <c r="AA30093">
        <v>0</v>
      </c>
      <c r="AB30093">
        <v>0</v>
      </c>
      <c r="AC30093">
        <v>0</v>
      </c>
      <c r="AD30093">
        <v>0</v>
      </c>
      <c r="AE30093">
        <v>0</v>
      </c>
      <c r="AF30093">
        <v>0</v>
      </c>
      <c r="AG30093">
        <v>0</v>
      </c>
      <c r="AH30093">
        <v>0</v>
      </c>
      <c r="AI30093">
        <v>0</v>
      </c>
      <c r="AJ30093">
        <v>0</v>
      </c>
      <c r="AK30093">
        <v>0</v>
      </c>
      <c r="AL30093">
        <v>0</v>
      </c>
      <c r="AM30093">
        <v>0</v>
      </c>
    </row>
    <row r="30094" spans="1:39" x14ac:dyDescent="0.45">
      <c r="A30094" t="s">
        <v>111840</v>
      </c>
      <c r="B30094" t="s">
        <v>111841</v>
      </c>
      <c r="C30094" t="s">
        <v>111842</v>
      </c>
      <c r="D30094" t="s">
        <v>88</v>
      </c>
      <c r="E30094" t="s">
        <v>89</v>
      </c>
      <c r="F30094" t="s">
        <v>114</v>
      </c>
      <c r="G30094" t="s">
        <v>57</v>
      </c>
      <c r="H30094" t="s">
        <v>46</v>
      </c>
      <c r="I30094" t="s">
        <v>58</v>
      </c>
      <c r="J30094" t="s">
        <v>198</v>
      </c>
      <c r="K30094" t="s">
        <v>199</v>
      </c>
      <c r="L30094">
        <v>1</v>
      </c>
      <c r="Q30094" s="1">
        <v>41581</v>
      </c>
      <c r="R30094" s="1">
        <v>41581</v>
      </c>
      <c r="S30094">
        <v>0</v>
      </c>
      <c r="T30094">
        <v>0</v>
      </c>
      <c r="U30094">
        <v>0</v>
      </c>
      <c r="V30094">
        <v>0</v>
      </c>
      <c r="W30094">
        <v>0</v>
      </c>
      <c r="X30094">
        <v>0</v>
      </c>
      <c r="Y30094">
        <v>0</v>
      </c>
      <c r="Z30094">
        <v>0</v>
      </c>
      <c r="AA30094">
        <v>0</v>
      </c>
      <c r="AB30094">
        <v>0</v>
      </c>
      <c r="AC30094">
        <v>0</v>
      </c>
      <c r="AD30094">
        <v>0</v>
      </c>
      <c r="AE30094">
        <v>0</v>
      </c>
      <c r="AF30094">
        <v>0</v>
      </c>
      <c r="AG30094">
        <v>0</v>
      </c>
      <c r="AH30094">
        <v>0</v>
      </c>
      <c r="AI30094">
        <v>0</v>
      </c>
      <c r="AJ30094">
        <v>0</v>
      </c>
      <c r="AK30094">
        <v>0</v>
      </c>
      <c r="AL30094">
        <v>0</v>
      </c>
      <c r="AM30094">
        <v>0</v>
      </c>
    </row>
    <row r="30095" spans="1:39" x14ac:dyDescent="0.45">
      <c r="A30095" t="s">
        <v>111843</v>
      </c>
      <c r="B30095" t="s">
        <v>111844</v>
      </c>
      <c r="C30095" t="s">
        <v>111845</v>
      </c>
      <c r="D30095" t="s">
        <v>111846</v>
      </c>
      <c r="E30095" t="s">
        <v>793</v>
      </c>
      <c r="F30095" t="s">
        <v>4272</v>
      </c>
      <c r="G30095" t="s">
        <v>45</v>
      </c>
      <c r="H30095" t="s">
        <v>46</v>
      </c>
      <c r="I30095" t="s">
        <v>58</v>
      </c>
      <c r="J30095" t="s">
        <v>198</v>
      </c>
      <c r="K30095" t="s">
        <v>199</v>
      </c>
      <c r="L30095">
        <v>1</v>
      </c>
      <c r="M30095" s="1">
        <v>41334</v>
      </c>
      <c r="N30095" s="2">
        <v>41334</v>
      </c>
      <c r="O30095" t="s">
        <v>164</v>
      </c>
      <c r="P30095">
        <v>2013</v>
      </c>
      <c r="Q30095" s="1">
        <v>41731</v>
      </c>
      <c r="R30095" s="1">
        <v>41731</v>
      </c>
      <c r="S30095">
        <v>185000</v>
      </c>
      <c r="T30095">
        <v>0</v>
      </c>
      <c r="U30095">
        <v>0</v>
      </c>
      <c r="V30095">
        <v>0</v>
      </c>
      <c r="W30095">
        <v>0</v>
      </c>
      <c r="X30095">
        <v>0</v>
      </c>
      <c r="Y30095">
        <v>0</v>
      </c>
      <c r="Z30095">
        <v>0</v>
      </c>
      <c r="AA30095">
        <v>0</v>
      </c>
      <c r="AB30095">
        <v>0</v>
      </c>
      <c r="AC30095">
        <v>0</v>
      </c>
      <c r="AD30095">
        <v>0</v>
      </c>
      <c r="AE30095">
        <v>0</v>
      </c>
      <c r="AF30095">
        <v>0</v>
      </c>
      <c r="AG30095">
        <v>0</v>
      </c>
      <c r="AH30095">
        <v>0</v>
      </c>
      <c r="AI30095">
        <v>0</v>
      </c>
      <c r="AJ30095">
        <v>0</v>
      </c>
      <c r="AK30095">
        <v>0</v>
      </c>
      <c r="AL30095">
        <v>0</v>
      </c>
      <c r="AM30095">
        <v>0</v>
      </c>
    </row>
    <row r="30096" spans="1:39" x14ac:dyDescent="0.45">
      <c r="A30096" t="s">
        <v>111847</v>
      </c>
      <c r="B30096" t="s">
        <v>111848</v>
      </c>
      <c r="C30096" t="s">
        <v>111849</v>
      </c>
      <c r="D30096" t="s">
        <v>755</v>
      </c>
      <c r="E30096" t="s">
        <v>756</v>
      </c>
      <c r="F30096" t="s">
        <v>111850</v>
      </c>
      <c r="G30096" t="s">
        <v>57</v>
      </c>
      <c r="H30096" t="s">
        <v>46</v>
      </c>
      <c r="I30096" t="s">
        <v>115</v>
      </c>
      <c r="J30096" t="s">
        <v>334</v>
      </c>
      <c r="K30096" t="s">
        <v>2811</v>
      </c>
      <c r="L30096">
        <v>2</v>
      </c>
      <c r="Q30096" s="1">
        <v>40541</v>
      </c>
      <c r="R30096" s="1">
        <v>41192</v>
      </c>
      <c r="S30096">
        <v>0</v>
      </c>
      <c r="T30096">
        <v>8401023</v>
      </c>
      <c r="U30096">
        <v>0</v>
      </c>
      <c r="V30096">
        <v>0</v>
      </c>
      <c r="W30096">
        <v>0</v>
      </c>
      <c r="X30096">
        <v>0</v>
      </c>
      <c r="Y30096">
        <v>0</v>
      </c>
      <c r="Z30096">
        <v>0</v>
      </c>
      <c r="AA30096">
        <v>0</v>
      </c>
      <c r="AB30096">
        <v>0</v>
      </c>
      <c r="AC30096">
        <v>0</v>
      </c>
      <c r="AD30096">
        <v>0</v>
      </c>
      <c r="AE30096">
        <v>0</v>
      </c>
      <c r="AF30096">
        <v>0</v>
      </c>
      <c r="AG30096">
        <v>0</v>
      </c>
      <c r="AH30096">
        <v>0</v>
      </c>
      <c r="AI30096">
        <v>0</v>
      </c>
      <c r="AJ30096">
        <v>0</v>
      </c>
      <c r="AK30096">
        <v>0</v>
      </c>
      <c r="AL30096">
        <v>0</v>
      </c>
      <c r="AM30096">
        <v>0</v>
      </c>
    </row>
    <row r="30097" spans="1:39" x14ac:dyDescent="0.45">
      <c r="A30097" t="s">
        <v>111851</v>
      </c>
      <c r="B30097" t="s">
        <v>111852</v>
      </c>
      <c r="C30097" t="s">
        <v>111853</v>
      </c>
      <c r="D30097" t="s">
        <v>111854</v>
      </c>
      <c r="E30097" t="s">
        <v>559</v>
      </c>
      <c r="F30097" t="s">
        <v>2549</v>
      </c>
      <c r="G30097" t="s">
        <v>57</v>
      </c>
      <c r="H30097" t="s">
        <v>260</v>
      </c>
      <c r="I30097" t="s">
        <v>3051</v>
      </c>
      <c r="J30097" t="s">
        <v>17082</v>
      </c>
      <c r="K30097" t="s">
        <v>17083</v>
      </c>
      <c r="L30097">
        <v>1</v>
      </c>
      <c r="M30097" s="1">
        <v>41482</v>
      </c>
      <c r="N30097" s="2">
        <v>41456</v>
      </c>
      <c r="O30097" t="s">
        <v>276</v>
      </c>
      <c r="P30097">
        <v>2013</v>
      </c>
      <c r="Q30097" s="1">
        <v>41426</v>
      </c>
      <c r="R30097" s="1">
        <v>41426</v>
      </c>
      <c r="S30097">
        <v>350000</v>
      </c>
      <c r="T30097">
        <v>0</v>
      </c>
      <c r="U30097">
        <v>0</v>
      </c>
      <c r="V30097">
        <v>0</v>
      </c>
      <c r="W30097">
        <v>0</v>
      </c>
      <c r="X30097">
        <v>0</v>
      </c>
      <c r="Y30097">
        <v>0</v>
      </c>
      <c r="Z30097">
        <v>0</v>
      </c>
      <c r="AA30097">
        <v>0</v>
      </c>
      <c r="AB30097">
        <v>0</v>
      </c>
      <c r="AC30097">
        <v>0</v>
      </c>
      <c r="AD30097">
        <v>0</v>
      </c>
      <c r="AE30097">
        <v>0</v>
      </c>
      <c r="AF30097">
        <v>0</v>
      </c>
      <c r="AG30097">
        <v>0</v>
      </c>
      <c r="AH30097">
        <v>0</v>
      </c>
      <c r="AI30097">
        <v>0</v>
      </c>
      <c r="AJ30097">
        <v>0</v>
      </c>
      <c r="AK30097">
        <v>0</v>
      </c>
      <c r="AL30097">
        <v>0</v>
      </c>
      <c r="AM30097">
        <v>0</v>
      </c>
    </row>
    <row r="30098" spans="1:39" x14ac:dyDescent="0.45">
      <c r="A30098" t="s">
        <v>111855</v>
      </c>
      <c r="B30098" t="s">
        <v>111856</v>
      </c>
      <c r="C30098" t="s">
        <v>111857</v>
      </c>
      <c r="D30098" t="s">
        <v>293</v>
      </c>
      <c r="E30098" t="s">
        <v>294</v>
      </c>
      <c r="F30098" t="s">
        <v>111858</v>
      </c>
      <c r="G30098" t="s">
        <v>57</v>
      </c>
      <c r="H30098" t="s">
        <v>46</v>
      </c>
      <c r="I30098" t="s">
        <v>47</v>
      </c>
      <c r="J30098" t="s">
        <v>48</v>
      </c>
      <c r="K30098" t="s">
        <v>49</v>
      </c>
      <c r="L30098">
        <v>2</v>
      </c>
      <c r="Q30098" s="1">
        <v>41558</v>
      </c>
      <c r="R30098" s="1">
        <v>41655</v>
      </c>
      <c r="S30098">
        <v>0</v>
      </c>
      <c r="T30098">
        <v>946496</v>
      </c>
      <c r="U30098">
        <v>0</v>
      </c>
      <c r="V30098">
        <v>0</v>
      </c>
      <c r="W30098">
        <v>0</v>
      </c>
      <c r="X30098">
        <v>0</v>
      </c>
      <c r="Y30098">
        <v>0</v>
      </c>
      <c r="Z30098">
        <v>0</v>
      </c>
      <c r="AA30098">
        <v>0</v>
      </c>
      <c r="AB30098">
        <v>0</v>
      </c>
      <c r="AC30098">
        <v>0</v>
      </c>
      <c r="AD30098">
        <v>0</v>
      </c>
      <c r="AE30098">
        <v>0</v>
      </c>
      <c r="AF30098">
        <v>0</v>
      </c>
      <c r="AG30098">
        <v>0</v>
      </c>
      <c r="AH30098">
        <v>0</v>
      </c>
      <c r="AI30098">
        <v>0</v>
      </c>
      <c r="AJ30098">
        <v>0</v>
      </c>
      <c r="AK30098">
        <v>0</v>
      </c>
      <c r="AL30098">
        <v>0</v>
      </c>
      <c r="AM30098">
        <v>0</v>
      </c>
    </row>
    <row r="30099" spans="1:39" x14ac:dyDescent="0.45">
      <c r="A30099" t="s">
        <v>111859</v>
      </c>
      <c r="B30099" t="s">
        <v>111860</v>
      </c>
      <c r="C30099" t="s">
        <v>111861</v>
      </c>
      <c r="D30099" t="s">
        <v>12611</v>
      </c>
      <c r="E30099" t="s">
        <v>363</v>
      </c>
      <c r="F30099" t="s">
        <v>114</v>
      </c>
      <c r="G30099" t="s">
        <v>57</v>
      </c>
      <c r="H30099" t="s">
        <v>46</v>
      </c>
      <c r="I30099" t="s">
        <v>560</v>
      </c>
      <c r="J30099" t="s">
        <v>561</v>
      </c>
      <c r="K30099" t="s">
        <v>7204</v>
      </c>
      <c r="L30099">
        <v>1</v>
      </c>
      <c r="M30099" s="1">
        <v>41380</v>
      </c>
      <c r="N30099" s="2">
        <v>41365</v>
      </c>
      <c r="O30099" t="s">
        <v>439</v>
      </c>
      <c r="P30099">
        <v>2013</v>
      </c>
      <c r="Q30099" s="1">
        <v>41830</v>
      </c>
      <c r="R30099" s="1">
        <v>41830</v>
      </c>
      <c r="S30099">
        <v>0</v>
      </c>
      <c r="T30099">
        <v>0</v>
      </c>
      <c r="U30099">
        <v>0</v>
      </c>
      <c r="V30099">
        <v>0</v>
      </c>
      <c r="W30099">
        <v>0</v>
      </c>
      <c r="X30099">
        <v>0</v>
      </c>
      <c r="Y30099">
        <v>0</v>
      </c>
      <c r="Z30099">
        <v>0</v>
      </c>
      <c r="AA30099">
        <v>0</v>
      </c>
      <c r="AB30099">
        <v>0</v>
      </c>
      <c r="AC30099">
        <v>0</v>
      </c>
      <c r="AD30099">
        <v>0</v>
      </c>
      <c r="AE30099">
        <v>0</v>
      </c>
      <c r="AF30099">
        <v>0</v>
      </c>
      <c r="AG30099">
        <v>0</v>
      </c>
      <c r="AH30099">
        <v>0</v>
      </c>
      <c r="AI30099">
        <v>0</v>
      </c>
      <c r="AJ30099">
        <v>0</v>
      </c>
      <c r="AK30099">
        <v>0</v>
      </c>
      <c r="AL30099">
        <v>0</v>
      </c>
      <c r="AM30099">
        <v>0</v>
      </c>
    </row>
    <row r="30100" spans="1:39" x14ac:dyDescent="0.45">
      <c r="A30100" t="s">
        <v>111862</v>
      </c>
      <c r="B30100" t="s">
        <v>111863</v>
      </c>
      <c r="C30100" t="s">
        <v>111864</v>
      </c>
      <c r="D30100" t="s">
        <v>1009</v>
      </c>
      <c r="E30100" t="s">
        <v>1010</v>
      </c>
      <c r="F30100" t="s">
        <v>114</v>
      </c>
      <c r="G30100" t="s">
        <v>57</v>
      </c>
      <c r="H30100" t="s">
        <v>260</v>
      </c>
      <c r="I30100" t="s">
        <v>4069</v>
      </c>
      <c r="J30100" t="s">
        <v>6566</v>
      </c>
      <c r="K30100" t="s">
        <v>6566</v>
      </c>
      <c r="L30100">
        <v>1</v>
      </c>
      <c r="M30100" s="1">
        <v>41765</v>
      </c>
      <c r="N30100" s="2">
        <v>41760</v>
      </c>
      <c r="O30100" t="s">
        <v>1211</v>
      </c>
      <c r="P30100">
        <v>2014</v>
      </c>
      <c r="Q30100" s="1">
        <v>41740</v>
      </c>
      <c r="R30100" s="1">
        <v>41740</v>
      </c>
      <c r="S30100">
        <v>0</v>
      </c>
      <c r="T30100">
        <v>0</v>
      </c>
      <c r="U30100">
        <v>0</v>
      </c>
      <c r="V30100">
        <v>0</v>
      </c>
      <c r="W30100">
        <v>0</v>
      </c>
      <c r="X30100">
        <v>0</v>
      </c>
      <c r="Y30100">
        <v>0</v>
      </c>
      <c r="Z30100">
        <v>0</v>
      </c>
      <c r="AA30100">
        <v>0</v>
      </c>
      <c r="AB30100">
        <v>0</v>
      </c>
      <c r="AC30100">
        <v>0</v>
      </c>
      <c r="AD30100">
        <v>0</v>
      </c>
      <c r="AE30100">
        <v>0</v>
      </c>
      <c r="AF30100">
        <v>0</v>
      </c>
      <c r="AG30100">
        <v>0</v>
      </c>
      <c r="AH30100">
        <v>0</v>
      </c>
      <c r="AI30100">
        <v>0</v>
      </c>
      <c r="AJ30100">
        <v>0</v>
      </c>
      <c r="AK30100">
        <v>0</v>
      </c>
      <c r="AL30100">
        <v>0</v>
      </c>
      <c r="AM30100">
        <v>0</v>
      </c>
    </row>
    <row r="30101" spans="1:39" x14ac:dyDescent="0.45">
      <c r="A30101" t="s">
        <v>111865</v>
      </c>
      <c r="B30101" t="s">
        <v>111866</v>
      </c>
      <c r="C30101" t="s">
        <v>111867</v>
      </c>
      <c r="F30101" s="3">
        <v>5000</v>
      </c>
      <c r="G30101" t="s">
        <v>57</v>
      </c>
      <c r="H30101" t="s">
        <v>46</v>
      </c>
      <c r="I30101" t="s">
        <v>16607</v>
      </c>
      <c r="J30101" t="s">
        <v>57601</v>
      </c>
      <c r="K30101" t="s">
        <v>111868</v>
      </c>
      <c r="L30101">
        <v>1</v>
      </c>
      <c r="M30101" s="1">
        <v>41671</v>
      </c>
      <c r="N30101" s="2">
        <v>41671</v>
      </c>
      <c r="O30101" t="s">
        <v>84</v>
      </c>
      <c r="P30101">
        <v>2014</v>
      </c>
      <c r="Q30101" s="1">
        <v>41678</v>
      </c>
      <c r="R30101" s="1">
        <v>41678</v>
      </c>
      <c r="S30101">
        <v>0</v>
      </c>
      <c r="T30101">
        <v>0</v>
      </c>
      <c r="U30101">
        <v>5000</v>
      </c>
      <c r="V30101">
        <v>0</v>
      </c>
      <c r="W30101">
        <v>0</v>
      </c>
      <c r="X30101">
        <v>0</v>
      </c>
      <c r="Y30101">
        <v>0</v>
      </c>
      <c r="Z30101">
        <v>0</v>
      </c>
      <c r="AA30101">
        <v>0</v>
      </c>
      <c r="AB30101">
        <v>0</v>
      </c>
      <c r="AC30101">
        <v>0</v>
      </c>
      <c r="AD30101">
        <v>0</v>
      </c>
      <c r="AE30101">
        <v>0</v>
      </c>
      <c r="AF30101">
        <v>0</v>
      </c>
      <c r="AG30101">
        <v>0</v>
      </c>
      <c r="AH30101">
        <v>0</v>
      </c>
      <c r="AI30101">
        <v>0</v>
      </c>
      <c r="AJ30101">
        <v>0</v>
      </c>
      <c r="AK30101">
        <v>0</v>
      </c>
      <c r="AL30101">
        <v>0</v>
      </c>
      <c r="AM30101">
        <v>0</v>
      </c>
    </row>
    <row r="30102" spans="1:39" x14ac:dyDescent="0.45">
      <c r="A30102" t="s">
        <v>111869</v>
      </c>
      <c r="B30102" t="s">
        <v>111870</v>
      </c>
      <c r="C30102" t="s">
        <v>111871</v>
      </c>
      <c r="D30102" t="s">
        <v>774</v>
      </c>
      <c r="E30102" t="s">
        <v>775</v>
      </c>
      <c r="F30102" t="s">
        <v>9958</v>
      </c>
      <c r="G30102" t="s">
        <v>57</v>
      </c>
      <c r="H30102" t="s">
        <v>283</v>
      </c>
      <c r="J30102" t="s">
        <v>22568</v>
      </c>
      <c r="K30102" t="s">
        <v>22569</v>
      </c>
      <c r="L30102">
        <v>1</v>
      </c>
      <c r="M30102" s="1">
        <v>37622</v>
      </c>
      <c r="N30102" s="2">
        <v>37622</v>
      </c>
      <c r="O30102" t="s">
        <v>854</v>
      </c>
      <c r="P30102">
        <v>2003</v>
      </c>
      <c r="Q30102" s="1">
        <v>41686</v>
      </c>
      <c r="R30102" s="1">
        <v>41686</v>
      </c>
      <c r="S30102">
        <v>0</v>
      </c>
      <c r="T30102">
        <v>6800000</v>
      </c>
      <c r="U30102">
        <v>0</v>
      </c>
      <c r="V30102">
        <v>0</v>
      </c>
      <c r="W30102">
        <v>0</v>
      </c>
      <c r="X30102">
        <v>0</v>
      </c>
      <c r="Y30102">
        <v>0</v>
      </c>
      <c r="Z30102">
        <v>0</v>
      </c>
      <c r="AA30102">
        <v>0</v>
      </c>
      <c r="AB30102">
        <v>0</v>
      </c>
      <c r="AC30102">
        <v>0</v>
      </c>
      <c r="AD30102">
        <v>0</v>
      </c>
      <c r="AE30102">
        <v>0</v>
      </c>
      <c r="AF30102">
        <v>0</v>
      </c>
      <c r="AG30102">
        <v>0</v>
      </c>
      <c r="AH30102">
        <v>0</v>
      </c>
      <c r="AI30102">
        <v>0</v>
      </c>
      <c r="AJ30102">
        <v>0</v>
      </c>
      <c r="AK30102">
        <v>0</v>
      </c>
      <c r="AL30102">
        <v>0</v>
      </c>
      <c r="AM30102">
        <v>0</v>
      </c>
    </row>
    <row r="30103" spans="1:39" x14ac:dyDescent="0.45">
      <c r="A30103" t="s">
        <v>111872</v>
      </c>
      <c r="B30103" t="s">
        <v>111873</v>
      </c>
      <c r="C30103" t="s">
        <v>111874</v>
      </c>
      <c r="D30103" t="s">
        <v>111875</v>
      </c>
      <c r="E30103" t="s">
        <v>128</v>
      </c>
      <c r="F30103" t="s">
        <v>111876</v>
      </c>
      <c r="G30103" t="s">
        <v>57</v>
      </c>
      <c r="H30103" t="s">
        <v>46</v>
      </c>
      <c r="I30103" t="s">
        <v>58</v>
      </c>
      <c r="J30103" t="s">
        <v>59</v>
      </c>
      <c r="K30103" t="s">
        <v>30066</v>
      </c>
      <c r="L30103">
        <v>8</v>
      </c>
      <c r="M30103" s="1">
        <v>39448</v>
      </c>
      <c r="N30103" s="2">
        <v>39448</v>
      </c>
      <c r="O30103" t="s">
        <v>181</v>
      </c>
      <c r="P30103">
        <v>2008</v>
      </c>
      <c r="Q30103" s="1">
        <v>41025</v>
      </c>
      <c r="R30103" s="1">
        <v>41768</v>
      </c>
      <c r="S30103">
        <v>0</v>
      </c>
      <c r="T30103">
        <v>22896738</v>
      </c>
      <c r="U30103">
        <v>0</v>
      </c>
      <c r="V30103">
        <v>14105650</v>
      </c>
      <c r="W30103">
        <v>0</v>
      </c>
      <c r="X30103">
        <v>0</v>
      </c>
      <c r="Y30103">
        <v>0</v>
      </c>
      <c r="Z30103">
        <v>0</v>
      </c>
      <c r="AA30103">
        <v>0</v>
      </c>
      <c r="AB30103">
        <v>0</v>
      </c>
      <c r="AC30103">
        <v>0</v>
      </c>
      <c r="AD30103">
        <v>0</v>
      </c>
      <c r="AE30103">
        <v>0</v>
      </c>
      <c r="AF30103">
        <v>0</v>
      </c>
      <c r="AG30103">
        <v>0</v>
      </c>
      <c r="AH30103">
        <v>0</v>
      </c>
      <c r="AI30103">
        <v>0</v>
      </c>
      <c r="AJ30103">
        <v>0</v>
      </c>
      <c r="AK30103">
        <v>0</v>
      </c>
      <c r="AL30103">
        <v>0</v>
      </c>
      <c r="AM30103">
        <v>0</v>
      </c>
    </row>
    <row r="30104" spans="1:39" x14ac:dyDescent="0.45">
      <c r="A30104" t="s">
        <v>111877</v>
      </c>
      <c r="B30104" t="s">
        <v>111878</v>
      </c>
      <c r="C30104" t="s">
        <v>111879</v>
      </c>
      <c r="D30104" t="s">
        <v>161</v>
      </c>
      <c r="E30104" t="s">
        <v>162</v>
      </c>
      <c r="F30104" t="s">
        <v>725</v>
      </c>
      <c r="G30104" t="s">
        <v>57</v>
      </c>
      <c r="H30104" t="s">
        <v>46</v>
      </c>
      <c r="I30104" t="s">
        <v>58</v>
      </c>
      <c r="J30104" t="s">
        <v>198</v>
      </c>
      <c r="K30104" t="s">
        <v>833</v>
      </c>
      <c r="L30104">
        <v>3</v>
      </c>
      <c r="Q30104" s="1">
        <v>41108</v>
      </c>
      <c r="R30104" s="1">
        <v>41662</v>
      </c>
      <c r="S30104">
        <v>115000</v>
      </c>
      <c r="T30104">
        <v>500000</v>
      </c>
      <c r="U30104">
        <v>0</v>
      </c>
      <c r="V30104">
        <v>0</v>
      </c>
      <c r="W30104">
        <v>0</v>
      </c>
      <c r="X30104">
        <v>0</v>
      </c>
      <c r="Y30104">
        <v>0</v>
      </c>
      <c r="Z30104">
        <v>0</v>
      </c>
      <c r="AA30104">
        <v>0</v>
      </c>
      <c r="AB30104">
        <v>0</v>
      </c>
      <c r="AC30104">
        <v>0</v>
      </c>
      <c r="AD30104">
        <v>0</v>
      </c>
      <c r="AE30104">
        <v>0</v>
      </c>
      <c r="AF30104">
        <v>500000</v>
      </c>
      <c r="AG30104">
        <v>0</v>
      </c>
      <c r="AH30104">
        <v>0</v>
      </c>
      <c r="AI30104">
        <v>0</v>
      </c>
      <c r="AJ30104">
        <v>0</v>
      </c>
      <c r="AK30104">
        <v>0</v>
      </c>
      <c r="AL30104">
        <v>0</v>
      </c>
      <c r="AM30104">
        <v>0</v>
      </c>
    </row>
    <row r="30105" spans="1:39" x14ac:dyDescent="0.45">
      <c r="A30105" t="s">
        <v>111880</v>
      </c>
      <c r="B30105" t="s">
        <v>111881</v>
      </c>
      <c r="C30105" t="s">
        <v>111882</v>
      </c>
      <c r="D30105" t="s">
        <v>3219</v>
      </c>
      <c r="E30105" t="s">
        <v>162</v>
      </c>
      <c r="F30105" t="s">
        <v>114</v>
      </c>
      <c r="G30105" t="s">
        <v>57</v>
      </c>
      <c r="H30105" t="s">
        <v>46</v>
      </c>
      <c r="I30105" t="s">
        <v>526</v>
      </c>
      <c r="J30105" t="s">
        <v>527</v>
      </c>
      <c r="K30105" t="s">
        <v>527</v>
      </c>
      <c r="L30105">
        <v>1</v>
      </c>
      <c r="M30105" s="1">
        <v>40128</v>
      </c>
      <c r="N30105" s="2">
        <v>40118</v>
      </c>
      <c r="O30105" t="s">
        <v>702</v>
      </c>
      <c r="P30105">
        <v>2009</v>
      </c>
      <c r="Q30105" s="1">
        <v>40982</v>
      </c>
      <c r="R30105" s="1">
        <v>40982</v>
      </c>
      <c r="S30105">
        <v>0</v>
      </c>
      <c r="T30105">
        <v>0</v>
      </c>
      <c r="U30105">
        <v>0</v>
      </c>
      <c r="V30105">
        <v>0</v>
      </c>
      <c r="W30105">
        <v>0</v>
      </c>
      <c r="X30105">
        <v>0</v>
      </c>
      <c r="Y30105">
        <v>0</v>
      </c>
      <c r="Z30105">
        <v>0</v>
      </c>
      <c r="AA30105">
        <v>0</v>
      </c>
      <c r="AB30105">
        <v>0</v>
      </c>
      <c r="AC30105">
        <v>0</v>
      </c>
      <c r="AD30105">
        <v>0</v>
      </c>
      <c r="AE30105">
        <v>0</v>
      </c>
      <c r="AF30105">
        <v>0</v>
      </c>
      <c r="AG30105">
        <v>0</v>
      </c>
      <c r="AH30105">
        <v>0</v>
      </c>
      <c r="AI30105">
        <v>0</v>
      </c>
      <c r="AJ30105">
        <v>0</v>
      </c>
      <c r="AK30105">
        <v>0</v>
      </c>
      <c r="AL30105">
        <v>0</v>
      </c>
      <c r="AM30105">
        <v>0</v>
      </c>
    </row>
    <row r="30106" spans="1:39" x14ac:dyDescent="0.45">
      <c r="A30106" t="s">
        <v>111883</v>
      </c>
      <c r="B30106" t="s">
        <v>111884</v>
      </c>
      <c r="C30106" t="s">
        <v>111885</v>
      </c>
      <c r="D30106" t="s">
        <v>176</v>
      </c>
      <c r="E30106" t="s">
        <v>177</v>
      </c>
      <c r="F30106" t="s">
        <v>6063</v>
      </c>
      <c r="G30106" t="s">
        <v>57</v>
      </c>
      <c r="L30106">
        <v>2</v>
      </c>
      <c r="Q30106" s="1">
        <v>38729</v>
      </c>
      <c r="R30106" s="1">
        <v>39387</v>
      </c>
      <c r="S30106">
        <v>0</v>
      </c>
      <c r="T30106">
        <v>18000000</v>
      </c>
      <c r="U30106">
        <v>0</v>
      </c>
      <c r="V30106">
        <v>0</v>
      </c>
      <c r="W30106">
        <v>0</v>
      </c>
      <c r="X30106">
        <v>0</v>
      </c>
      <c r="Y30106">
        <v>0</v>
      </c>
      <c r="Z30106">
        <v>0</v>
      </c>
      <c r="AA30106">
        <v>0</v>
      </c>
      <c r="AB30106">
        <v>0</v>
      </c>
      <c r="AC30106">
        <v>0</v>
      </c>
      <c r="AD30106">
        <v>0</v>
      </c>
      <c r="AE30106">
        <v>0</v>
      </c>
      <c r="AF30106">
        <v>0</v>
      </c>
      <c r="AG30106">
        <v>15000000</v>
      </c>
      <c r="AH30106">
        <v>0</v>
      </c>
      <c r="AI30106">
        <v>0</v>
      </c>
      <c r="AJ30106">
        <v>0</v>
      </c>
      <c r="AK30106">
        <v>0</v>
      </c>
      <c r="AL30106">
        <v>0</v>
      </c>
      <c r="AM30106">
        <v>0</v>
      </c>
    </row>
    <row r="30107" spans="1:39" x14ac:dyDescent="0.45">
      <c r="A30107" t="s">
        <v>111886</v>
      </c>
      <c r="B30107" t="s">
        <v>111887</v>
      </c>
      <c r="C30107" t="s">
        <v>111888</v>
      </c>
      <c r="D30107" t="s">
        <v>293</v>
      </c>
      <c r="E30107" t="s">
        <v>294</v>
      </c>
      <c r="F30107" t="s">
        <v>16569</v>
      </c>
      <c r="G30107" t="s">
        <v>45</v>
      </c>
      <c r="H30107" t="s">
        <v>1146</v>
      </c>
      <c r="J30107" t="s">
        <v>15916</v>
      </c>
      <c r="K30107" t="s">
        <v>15916</v>
      </c>
      <c r="L30107">
        <v>1</v>
      </c>
      <c r="M30107" s="1">
        <v>39083</v>
      </c>
      <c r="N30107" s="2">
        <v>39083</v>
      </c>
      <c r="O30107" t="s">
        <v>110</v>
      </c>
      <c r="P30107">
        <v>2007</v>
      </c>
      <c r="Q30107" s="1">
        <v>40435</v>
      </c>
      <c r="R30107" s="1">
        <v>40435</v>
      </c>
      <c r="S30107">
        <v>0</v>
      </c>
      <c r="T30107">
        <v>20500000</v>
      </c>
      <c r="U30107">
        <v>0</v>
      </c>
      <c r="V30107">
        <v>0</v>
      </c>
      <c r="W30107">
        <v>0</v>
      </c>
      <c r="X30107">
        <v>0</v>
      </c>
      <c r="Y30107">
        <v>0</v>
      </c>
      <c r="Z30107">
        <v>0</v>
      </c>
      <c r="AA30107">
        <v>0</v>
      </c>
      <c r="AB30107">
        <v>0</v>
      </c>
      <c r="AC30107">
        <v>0</v>
      </c>
      <c r="AD30107">
        <v>0</v>
      </c>
      <c r="AE30107">
        <v>0</v>
      </c>
      <c r="AF30107">
        <v>0</v>
      </c>
      <c r="AG30107">
        <v>20500000</v>
      </c>
      <c r="AH30107">
        <v>0</v>
      </c>
      <c r="AI30107">
        <v>0</v>
      </c>
      <c r="AJ30107">
        <v>0</v>
      </c>
      <c r="AK30107">
        <v>0</v>
      </c>
      <c r="AL30107">
        <v>0</v>
      </c>
      <c r="AM30107">
        <v>0</v>
      </c>
    </row>
    <row r="30108" spans="1:39" x14ac:dyDescent="0.45">
      <c r="A30108" t="s">
        <v>111889</v>
      </c>
      <c r="B30108" t="s">
        <v>111890</v>
      </c>
      <c r="C30108" t="s">
        <v>111891</v>
      </c>
      <c r="D30108" t="s">
        <v>111892</v>
      </c>
      <c r="E30108" t="s">
        <v>2804</v>
      </c>
      <c r="F30108" t="s">
        <v>73</v>
      </c>
      <c r="G30108" t="s">
        <v>57</v>
      </c>
      <c r="H30108" t="s">
        <v>46</v>
      </c>
      <c r="I30108" t="s">
        <v>241</v>
      </c>
      <c r="J30108" t="s">
        <v>2064</v>
      </c>
      <c r="K30108" t="s">
        <v>2064</v>
      </c>
      <c r="L30108">
        <v>1</v>
      </c>
      <c r="M30108" s="1">
        <v>40544</v>
      </c>
      <c r="N30108" s="2">
        <v>40544</v>
      </c>
      <c r="O30108" t="s">
        <v>528</v>
      </c>
      <c r="P30108">
        <v>2011</v>
      </c>
      <c r="Q30108" s="1">
        <v>40857</v>
      </c>
      <c r="R30108" s="1">
        <v>40857</v>
      </c>
      <c r="S30108">
        <v>1500000</v>
      </c>
      <c r="T30108">
        <v>0</v>
      </c>
      <c r="U30108">
        <v>0</v>
      </c>
      <c r="V30108">
        <v>0</v>
      </c>
      <c r="W30108">
        <v>0</v>
      </c>
      <c r="X30108">
        <v>0</v>
      </c>
      <c r="Y30108">
        <v>0</v>
      </c>
      <c r="Z30108">
        <v>0</v>
      </c>
      <c r="AA30108">
        <v>0</v>
      </c>
      <c r="AB30108">
        <v>0</v>
      </c>
      <c r="AC30108">
        <v>0</v>
      </c>
      <c r="AD30108">
        <v>0</v>
      </c>
      <c r="AE30108">
        <v>0</v>
      </c>
      <c r="AF30108">
        <v>0</v>
      </c>
      <c r="AG30108">
        <v>0</v>
      </c>
      <c r="AH30108">
        <v>0</v>
      </c>
      <c r="AI30108">
        <v>0</v>
      </c>
      <c r="AJ30108">
        <v>0</v>
      </c>
      <c r="AK30108">
        <v>0</v>
      </c>
      <c r="AL30108">
        <v>0</v>
      </c>
      <c r="AM30108">
        <v>0</v>
      </c>
    </row>
    <row r="30109" spans="1:39" x14ac:dyDescent="0.45">
      <c r="A30109" t="s">
        <v>111893</v>
      </c>
      <c r="B30109" t="s">
        <v>111894</v>
      </c>
      <c r="C30109" t="s">
        <v>111895</v>
      </c>
      <c r="D30109" t="s">
        <v>154</v>
      </c>
      <c r="E30109" t="s">
        <v>155</v>
      </c>
      <c r="F30109" t="s">
        <v>114</v>
      </c>
      <c r="G30109" t="s">
        <v>57</v>
      </c>
      <c r="H30109" t="s">
        <v>122</v>
      </c>
      <c r="J30109" t="s">
        <v>123</v>
      </c>
      <c r="K30109" t="s">
        <v>123</v>
      </c>
      <c r="L30109">
        <v>1</v>
      </c>
      <c r="M30109" s="1">
        <v>40179</v>
      </c>
      <c r="N30109" s="2">
        <v>40179</v>
      </c>
      <c r="O30109" t="s">
        <v>118</v>
      </c>
      <c r="P30109">
        <v>2010</v>
      </c>
      <c r="Q30109" s="1">
        <v>41547</v>
      </c>
      <c r="R30109" s="1">
        <v>41547</v>
      </c>
      <c r="S30109">
        <v>0</v>
      </c>
      <c r="T30109">
        <v>0</v>
      </c>
      <c r="U30109">
        <v>0</v>
      </c>
      <c r="V30109">
        <v>0</v>
      </c>
      <c r="W30109">
        <v>0</v>
      </c>
      <c r="X30109">
        <v>0</v>
      </c>
      <c r="Y30109">
        <v>0</v>
      </c>
      <c r="Z30109">
        <v>0</v>
      </c>
      <c r="AA30109">
        <v>0</v>
      </c>
      <c r="AB30109">
        <v>0</v>
      </c>
      <c r="AC30109">
        <v>0</v>
      </c>
      <c r="AD30109">
        <v>0</v>
      </c>
      <c r="AE30109">
        <v>0</v>
      </c>
      <c r="AF30109">
        <v>0</v>
      </c>
      <c r="AG30109">
        <v>0</v>
      </c>
      <c r="AH30109">
        <v>0</v>
      </c>
      <c r="AI30109">
        <v>0</v>
      </c>
      <c r="AJ30109">
        <v>0</v>
      </c>
      <c r="AK30109">
        <v>0</v>
      </c>
      <c r="AL30109">
        <v>0</v>
      </c>
      <c r="AM30109">
        <v>0</v>
      </c>
    </row>
    <row r="30110" spans="1:39" x14ac:dyDescent="0.45">
      <c r="A30110" t="s">
        <v>111896</v>
      </c>
      <c r="B30110" t="s">
        <v>111897</v>
      </c>
      <c r="C30110" t="s">
        <v>111898</v>
      </c>
      <c r="D30110" t="s">
        <v>127</v>
      </c>
      <c r="E30110" t="s">
        <v>128</v>
      </c>
      <c r="F30110" t="s">
        <v>111899</v>
      </c>
      <c r="G30110" t="s">
        <v>57</v>
      </c>
      <c r="H30110" t="s">
        <v>223</v>
      </c>
      <c r="J30110" t="s">
        <v>224</v>
      </c>
      <c r="K30110" t="s">
        <v>224</v>
      </c>
      <c r="L30110">
        <v>5</v>
      </c>
      <c r="M30110" s="1">
        <v>39387</v>
      </c>
      <c r="N30110" s="2">
        <v>39387</v>
      </c>
      <c r="O30110" t="s">
        <v>1428</v>
      </c>
      <c r="P30110">
        <v>2007</v>
      </c>
      <c r="Q30110" s="1">
        <v>39448</v>
      </c>
      <c r="R30110" s="1">
        <v>40603</v>
      </c>
      <c r="S30110">
        <v>0</v>
      </c>
      <c r="T30110">
        <v>100068430</v>
      </c>
      <c r="U30110">
        <v>0</v>
      </c>
      <c r="V30110">
        <v>0</v>
      </c>
      <c r="W30110">
        <v>0</v>
      </c>
      <c r="X30110">
        <v>0</v>
      </c>
      <c r="Y30110">
        <v>0</v>
      </c>
      <c r="Z30110">
        <v>0</v>
      </c>
      <c r="AA30110">
        <v>0</v>
      </c>
      <c r="AB30110">
        <v>0</v>
      </c>
      <c r="AC30110">
        <v>0</v>
      </c>
      <c r="AD30110">
        <v>0</v>
      </c>
      <c r="AE30110">
        <v>0</v>
      </c>
      <c r="AF30110">
        <v>68430</v>
      </c>
      <c r="AG30110">
        <v>10000000</v>
      </c>
      <c r="AH30110">
        <v>0</v>
      </c>
      <c r="AI30110">
        <v>80000000</v>
      </c>
      <c r="AJ30110">
        <v>0</v>
      </c>
      <c r="AK30110">
        <v>0</v>
      </c>
      <c r="AL30110">
        <v>0</v>
      </c>
      <c r="AM30110">
        <v>0</v>
      </c>
    </row>
    <row r="30111" spans="1:39" x14ac:dyDescent="0.45">
      <c r="A30111" t="s">
        <v>111900</v>
      </c>
      <c r="B30111" t="s">
        <v>111901</v>
      </c>
      <c r="C30111" t="s">
        <v>111902</v>
      </c>
      <c r="D30111" t="s">
        <v>111903</v>
      </c>
      <c r="E30111" t="s">
        <v>462</v>
      </c>
      <c r="F30111" t="s">
        <v>222</v>
      </c>
      <c r="G30111" t="s">
        <v>57</v>
      </c>
      <c r="H30111" t="s">
        <v>223</v>
      </c>
      <c r="J30111" t="s">
        <v>224</v>
      </c>
      <c r="K30111" t="s">
        <v>224</v>
      </c>
      <c r="L30111">
        <v>1</v>
      </c>
      <c r="M30111" s="1">
        <v>41426</v>
      </c>
      <c r="N30111" s="2">
        <v>41426</v>
      </c>
      <c r="O30111" t="s">
        <v>439</v>
      </c>
      <c r="P30111">
        <v>2013</v>
      </c>
      <c r="Q30111" s="1">
        <v>41714</v>
      </c>
      <c r="R30111" s="1">
        <v>41714</v>
      </c>
      <c r="S30111">
        <v>0</v>
      </c>
      <c r="T30111">
        <v>10000000</v>
      </c>
      <c r="U30111">
        <v>0</v>
      </c>
      <c r="V30111">
        <v>0</v>
      </c>
      <c r="W30111">
        <v>0</v>
      </c>
      <c r="X30111">
        <v>0</v>
      </c>
      <c r="Y30111">
        <v>0</v>
      </c>
      <c r="Z30111">
        <v>0</v>
      </c>
      <c r="AA30111">
        <v>0</v>
      </c>
      <c r="AB30111">
        <v>0</v>
      </c>
      <c r="AC30111">
        <v>0</v>
      </c>
      <c r="AD30111">
        <v>0</v>
      </c>
      <c r="AE30111">
        <v>0</v>
      </c>
      <c r="AF30111">
        <v>10000000</v>
      </c>
      <c r="AG30111">
        <v>0</v>
      </c>
      <c r="AH30111">
        <v>0</v>
      </c>
      <c r="AI30111">
        <v>0</v>
      </c>
      <c r="AJ30111">
        <v>0</v>
      </c>
      <c r="AK30111">
        <v>0</v>
      </c>
      <c r="AL30111">
        <v>0</v>
      </c>
      <c r="AM30111">
        <v>0</v>
      </c>
    </row>
    <row r="30112" spans="1:39" x14ac:dyDescent="0.45">
      <c r="A30112" t="s">
        <v>111904</v>
      </c>
      <c r="B30112" t="s">
        <v>111905</v>
      </c>
      <c r="C30112" t="s">
        <v>111906</v>
      </c>
      <c r="D30112" t="s">
        <v>1757</v>
      </c>
      <c r="E30112" t="s">
        <v>1758</v>
      </c>
      <c r="F30112" t="s">
        <v>282</v>
      </c>
      <c r="G30112" t="s">
        <v>57</v>
      </c>
      <c r="L30112">
        <v>1</v>
      </c>
      <c r="M30112" s="1">
        <v>40817</v>
      </c>
      <c r="N30112" s="2">
        <v>40817</v>
      </c>
      <c r="O30112" t="s">
        <v>94</v>
      </c>
      <c r="P30112">
        <v>2011</v>
      </c>
      <c r="Q30112" s="1">
        <v>41890</v>
      </c>
      <c r="R30112" s="1">
        <v>41890</v>
      </c>
      <c r="S30112">
        <v>0</v>
      </c>
      <c r="T30112">
        <v>0</v>
      </c>
      <c r="U30112">
        <v>0</v>
      </c>
      <c r="V30112">
        <v>0</v>
      </c>
      <c r="W30112">
        <v>0</v>
      </c>
      <c r="X30112">
        <v>100000</v>
      </c>
      <c r="Y30112">
        <v>0</v>
      </c>
      <c r="Z30112">
        <v>0</v>
      </c>
      <c r="AA30112">
        <v>0</v>
      </c>
      <c r="AB30112">
        <v>0</v>
      </c>
      <c r="AC30112">
        <v>0</v>
      </c>
      <c r="AD30112">
        <v>0</v>
      </c>
      <c r="AE30112">
        <v>0</v>
      </c>
      <c r="AF30112">
        <v>0</v>
      </c>
      <c r="AG30112">
        <v>0</v>
      </c>
      <c r="AH30112">
        <v>0</v>
      </c>
      <c r="AI30112">
        <v>0</v>
      </c>
      <c r="AJ30112">
        <v>0</v>
      </c>
      <c r="AK30112">
        <v>0</v>
      </c>
      <c r="AL30112">
        <v>0</v>
      </c>
      <c r="AM30112">
        <v>0</v>
      </c>
    </row>
    <row r="30113" spans="1:39" x14ac:dyDescent="0.45">
      <c r="A30113" t="s">
        <v>111907</v>
      </c>
      <c r="B30113" t="s">
        <v>111908</v>
      </c>
      <c r="C30113" t="s">
        <v>111909</v>
      </c>
      <c r="D30113" t="s">
        <v>73459</v>
      </c>
      <c r="E30113" t="s">
        <v>108</v>
      </c>
      <c r="F30113" t="s">
        <v>2557</v>
      </c>
      <c r="G30113" t="s">
        <v>45</v>
      </c>
      <c r="H30113" t="s">
        <v>46</v>
      </c>
      <c r="I30113" t="s">
        <v>47</v>
      </c>
      <c r="J30113" t="s">
        <v>48</v>
      </c>
      <c r="K30113" t="s">
        <v>49</v>
      </c>
      <c r="L30113">
        <v>1</v>
      </c>
      <c r="M30113" s="1">
        <v>37622</v>
      </c>
      <c r="N30113" s="2">
        <v>37622</v>
      </c>
      <c r="O30113" t="s">
        <v>854</v>
      </c>
      <c r="P30113">
        <v>2003</v>
      </c>
      <c r="Q30113" s="1">
        <v>39099</v>
      </c>
      <c r="R30113" s="1">
        <v>39099</v>
      </c>
      <c r="S30113">
        <v>0</v>
      </c>
      <c r="T30113">
        <v>6000000</v>
      </c>
      <c r="U30113">
        <v>0</v>
      </c>
      <c r="V30113">
        <v>0</v>
      </c>
      <c r="W30113">
        <v>0</v>
      </c>
      <c r="X30113">
        <v>0</v>
      </c>
      <c r="Y30113">
        <v>0</v>
      </c>
      <c r="Z30113">
        <v>0</v>
      </c>
      <c r="AA30113">
        <v>0</v>
      </c>
      <c r="AB30113">
        <v>0</v>
      </c>
      <c r="AC30113">
        <v>0</v>
      </c>
      <c r="AD30113">
        <v>0</v>
      </c>
      <c r="AE30113">
        <v>0</v>
      </c>
      <c r="AF30113">
        <v>6000000</v>
      </c>
      <c r="AG30113">
        <v>0</v>
      </c>
      <c r="AH30113">
        <v>0</v>
      </c>
      <c r="AI30113">
        <v>0</v>
      </c>
      <c r="AJ30113">
        <v>0</v>
      </c>
      <c r="AK30113">
        <v>0</v>
      </c>
      <c r="AL30113">
        <v>0</v>
      </c>
      <c r="AM30113">
        <v>0</v>
      </c>
    </row>
    <row r="30114" spans="1:39" x14ac:dyDescent="0.45">
      <c r="A30114" t="s">
        <v>111910</v>
      </c>
      <c r="B30114" t="s">
        <v>111911</v>
      </c>
      <c r="C30114" t="s">
        <v>111912</v>
      </c>
      <c r="D30114" t="s">
        <v>111913</v>
      </c>
      <c r="E30114" t="s">
        <v>55</v>
      </c>
      <c r="F30114" t="s">
        <v>111914</v>
      </c>
      <c r="G30114" t="s">
        <v>101</v>
      </c>
      <c r="H30114" t="s">
        <v>46</v>
      </c>
      <c r="I30114" t="s">
        <v>47</v>
      </c>
      <c r="J30114" t="s">
        <v>48</v>
      </c>
      <c r="K30114" t="s">
        <v>49</v>
      </c>
      <c r="L30114">
        <v>1</v>
      </c>
      <c r="M30114" s="1">
        <v>40575</v>
      </c>
      <c r="N30114" s="2">
        <v>40575</v>
      </c>
      <c r="O30114" t="s">
        <v>528</v>
      </c>
      <c r="P30114">
        <v>2011</v>
      </c>
      <c r="Q30114" s="1">
        <v>41437</v>
      </c>
      <c r="R30114" s="1">
        <v>41437</v>
      </c>
      <c r="S30114">
        <v>0</v>
      </c>
      <c r="T30114">
        <v>549970</v>
      </c>
      <c r="U30114">
        <v>0</v>
      </c>
      <c r="V30114">
        <v>0</v>
      </c>
      <c r="W30114">
        <v>0</v>
      </c>
      <c r="X30114">
        <v>0</v>
      </c>
      <c r="Y30114">
        <v>0</v>
      </c>
      <c r="Z30114">
        <v>0</v>
      </c>
      <c r="AA30114">
        <v>0</v>
      </c>
      <c r="AB30114">
        <v>0</v>
      </c>
      <c r="AC30114">
        <v>0</v>
      </c>
      <c r="AD30114">
        <v>0</v>
      </c>
      <c r="AE30114">
        <v>0</v>
      </c>
      <c r="AF30114">
        <v>0</v>
      </c>
      <c r="AG30114">
        <v>0</v>
      </c>
      <c r="AH30114">
        <v>0</v>
      </c>
      <c r="AI30114">
        <v>0</v>
      </c>
      <c r="AJ30114">
        <v>0</v>
      </c>
      <c r="AK30114">
        <v>0</v>
      </c>
      <c r="AL30114">
        <v>0</v>
      </c>
      <c r="AM30114">
        <v>0</v>
      </c>
    </row>
    <row r="30115" spans="1:39" x14ac:dyDescent="0.45">
      <c r="A30115" t="s">
        <v>111915</v>
      </c>
      <c r="B30115" t="s">
        <v>111916</v>
      </c>
      <c r="C30115" t="s">
        <v>111917</v>
      </c>
      <c r="F30115" t="s">
        <v>187</v>
      </c>
      <c r="L30115">
        <v>1</v>
      </c>
      <c r="Q30115" s="1">
        <v>41183</v>
      </c>
      <c r="R30115" s="1">
        <v>41183</v>
      </c>
      <c r="S30115">
        <v>500000</v>
      </c>
      <c r="T30115">
        <v>0</v>
      </c>
      <c r="U30115">
        <v>0</v>
      </c>
      <c r="V30115">
        <v>0</v>
      </c>
      <c r="W30115">
        <v>0</v>
      </c>
      <c r="X30115">
        <v>0</v>
      </c>
      <c r="Y30115">
        <v>0</v>
      </c>
      <c r="Z30115">
        <v>0</v>
      </c>
      <c r="AA30115">
        <v>0</v>
      </c>
      <c r="AB30115">
        <v>0</v>
      </c>
      <c r="AC30115">
        <v>0</v>
      </c>
      <c r="AD30115">
        <v>0</v>
      </c>
      <c r="AE30115">
        <v>0</v>
      </c>
      <c r="AF30115">
        <v>0</v>
      </c>
      <c r="AG30115">
        <v>0</v>
      </c>
      <c r="AH30115">
        <v>0</v>
      </c>
      <c r="AI30115">
        <v>0</v>
      </c>
      <c r="AJ30115">
        <v>0</v>
      </c>
      <c r="AK30115">
        <v>0</v>
      </c>
      <c r="AL30115">
        <v>0</v>
      </c>
      <c r="AM30115">
        <v>0</v>
      </c>
    </row>
    <row r="30116" spans="1:39" x14ac:dyDescent="0.45">
      <c r="A30116" t="s">
        <v>111918</v>
      </c>
      <c r="B30116" t="s">
        <v>111919</v>
      </c>
      <c r="C30116" t="s">
        <v>111920</v>
      </c>
      <c r="D30116" t="s">
        <v>7451</v>
      </c>
      <c r="E30116" t="s">
        <v>343</v>
      </c>
      <c r="F30116" t="s">
        <v>114</v>
      </c>
      <c r="G30116" t="s">
        <v>57</v>
      </c>
      <c r="H30116" t="s">
        <v>102</v>
      </c>
      <c r="J30116" t="s">
        <v>103</v>
      </c>
      <c r="K30116" t="s">
        <v>103</v>
      </c>
      <c r="L30116">
        <v>1</v>
      </c>
      <c r="M30116" s="1">
        <v>40165</v>
      </c>
      <c r="N30116" s="2">
        <v>40148</v>
      </c>
      <c r="O30116" t="s">
        <v>702</v>
      </c>
      <c r="P30116">
        <v>2009</v>
      </c>
      <c r="Q30116" s="1">
        <v>40552</v>
      </c>
      <c r="R30116" s="1">
        <v>40552</v>
      </c>
      <c r="S30116">
        <v>0</v>
      </c>
      <c r="T30116">
        <v>0</v>
      </c>
      <c r="U30116">
        <v>0</v>
      </c>
      <c r="V30116">
        <v>0</v>
      </c>
      <c r="W30116">
        <v>0</v>
      </c>
      <c r="X30116">
        <v>0</v>
      </c>
      <c r="Y30116">
        <v>0</v>
      </c>
      <c r="Z30116">
        <v>0</v>
      </c>
      <c r="AA30116">
        <v>0</v>
      </c>
      <c r="AB30116">
        <v>0</v>
      </c>
      <c r="AC30116">
        <v>0</v>
      </c>
      <c r="AD30116">
        <v>0</v>
      </c>
      <c r="AE30116">
        <v>0</v>
      </c>
      <c r="AF30116">
        <v>0</v>
      </c>
      <c r="AG30116">
        <v>0</v>
      </c>
      <c r="AH30116">
        <v>0</v>
      </c>
      <c r="AI30116">
        <v>0</v>
      </c>
      <c r="AJ30116">
        <v>0</v>
      </c>
      <c r="AK30116">
        <v>0</v>
      </c>
      <c r="AL30116">
        <v>0</v>
      </c>
      <c r="AM30116">
        <v>0</v>
      </c>
    </row>
    <row r="30117" spans="1:39" x14ac:dyDescent="0.45">
      <c r="A30117" t="s">
        <v>111921</v>
      </c>
      <c r="B30117" t="s">
        <v>111922</v>
      </c>
      <c r="C30117" t="s">
        <v>111923</v>
      </c>
      <c r="D30117" t="s">
        <v>315</v>
      </c>
      <c r="E30117" t="s">
        <v>316</v>
      </c>
      <c r="F30117" t="s">
        <v>111924</v>
      </c>
      <c r="G30117" t="s">
        <v>57</v>
      </c>
      <c r="H30117" t="s">
        <v>664</v>
      </c>
      <c r="J30117" t="s">
        <v>56995</v>
      </c>
      <c r="K30117" t="s">
        <v>56995</v>
      </c>
      <c r="L30117">
        <v>4</v>
      </c>
      <c r="M30117" s="1">
        <v>40477</v>
      </c>
      <c r="N30117" s="2">
        <v>40452</v>
      </c>
      <c r="O30117" t="s">
        <v>216</v>
      </c>
      <c r="P30117">
        <v>2010</v>
      </c>
      <c r="Q30117" s="1">
        <v>41030</v>
      </c>
      <c r="R30117" s="1">
        <v>41306</v>
      </c>
      <c r="S30117">
        <v>0</v>
      </c>
      <c r="T30117">
        <v>0</v>
      </c>
      <c r="U30117">
        <v>0</v>
      </c>
      <c r="V30117">
        <v>0</v>
      </c>
      <c r="W30117">
        <v>0</v>
      </c>
      <c r="X30117">
        <v>0</v>
      </c>
      <c r="Y30117">
        <v>0</v>
      </c>
      <c r="Z30117">
        <v>1987116</v>
      </c>
      <c r="AA30117">
        <v>0</v>
      </c>
      <c r="AB30117">
        <v>0</v>
      </c>
      <c r="AC30117">
        <v>0</v>
      </c>
      <c r="AD30117">
        <v>0</v>
      </c>
      <c r="AE30117">
        <v>0</v>
      </c>
      <c r="AF30117">
        <v>0</v>
      </c>
      <c r="AG30117">
        <v>0</v>
      </c>
      <c r="AH30117">
        <v>0</v>
      </c>
      <c r="AI30117">
        <v>0</v>
      </c>
      <c r="AJ30117">
        <v>0</v>
      </c>
      <c r="AK30117">
        <v>0</v>
      </c>
      <c r="AL30117">
        <v>0</v>
      </c>
      <c r="AM30117">
        <v>0</v>
      </c>
    </row>
    <row r="30118" spans="1:39" x14ac:dyDescent="0.45">
      <c r="A30118" t="s">
        <v>111925</v>
      </c>
      <c r="B30118" t="s">
        <v>111926</v>
      </c>
      <c r="C30118" t="s">
        <v>111927</v>
      </c>
      <c r="D30118" t="s">
        <v>389</v>
      </c>
      <c r="E30118" t="s">
        <v>390</v>
      </c>
      <c r="F30118" t="s">
        <v>114</v>
      </c>
      <c r="G30118" t="s">
        <v>57</v>
      </c>
      <c r="H30118" t="s">
        <v>46</v>
      </c>
      <c r="I30118" t="s">
        <v>3181</v>
      </c>
      <c r="J30118" t="s">
        <v>7183</v>
      </c>
      <c r="K30118" t="s">
        <v>43003</v>
      </c>
      <c r="L30118">
        <v>1</v>
      </c>
      <c r="M30118" s="1">
        <v>39246</v>
      </c>
      <c r="N30118" s="2">
        <v>39234</v>
      </c>
      <c r="O30118" t="s">
        <v>2939</v>
      </c>
      <c r="P30118">
        <v>2007</v>
      </c>
      <c r="Q30118" s="1">
        <v>41080</v>
      </c>
      <c r="R30118" s="1">
        <v>41080</v>
      </c>
      <c r="S30118">
        <v>0</v>
      </c>
      <c r="T30118">
        <v>0</v>
      </c>
      <c r="U30118">
        <v>0</v>
      </c>
      <c r="V30118">
        <v>0</v>
      </c>
      <c r="W30118">
        <v>0</v>
      </c>
      <c r="X30118">
        <v>0</v>
      </c>
      <c r="Y30118">
        <v>0</v>
      </c>
      <c r="Z30118">
        <v>0</v>
      </c>
      <c r="AA30118">
        <v>0</v>
      </c>
      <c r="AB30118">
        <v>0</v>
      </c>
      <c r="AC30118">
        <v>0</v>
      </c>
      <c r="AD30118">
        <v>0</v>
      </c>
      <c r="AE30118">
        <v>0</v>
      </c>
      <c r="AF30118">
        <v>0</v>
      </c>
      <c r="AG30118">
        <v>0</v>
      </c>
      <c r="AH30118">
        <v>0</v>
      </c>
      <c r="AI30118">
        <v>0</v>
      </c>
      <c r="AJ30118">
        <v>0</v>
      </c>
      <c r="AK30118">
        <v>0</v>
      </c>
      <c r="AL30118">
        <v>0</v>
      </c>
      <c r="AM30118">
        <v>0</v>
      </c>
    </row>
    <row r="30119" spans="1:39" x14ac:dyDescent="0.45">
      <c r="A30119" t="s">
        <v>111928</v>
      </c>
      <c r="B30119" t="s">
        <v>111929</v>
      </c>
      <c r="C30119" t="s">
        <v>111930</v>
      </c>
      <c r="D30119" t="s">
        <v>111931</v>
      </c>
      <c r="E30119" t="s">
        <v>1841</v>
      </c>
      <c r="F30119" t="s">
        <v>10872</v>
      </c>
      <c r="G30119" t="s">
        <v>57</v>
      </c>
      <c r="H30119" t="s">
        <v>46</v>
      </c>
      <c r="I30119" t="s">
        <v>3181</v>
      </c>
      <c r="J30119" t="s">
        <v>13479</v>
      </c>
      <c r="K30119" t="s">
        <v>111932</v>
      </c>
      <c r="L30119">
        <v>1</v>
      </c>
      <c r="Q30119" s="1">
        <v>41872</v>
      </c>
      <c r="R30119" s="1">
        <v>41872</v>
      </c>
      <c r="S30119">
        <v>0</v>
      </c>
      <c r="T30119">
        <v>0</v>
      </c>
      <c r="U30119">
        <v>0</v>
      </c>
      <c r="V30119">
        <v>0</v>
      </c>
      <c r="W30119">
        <v>0</v>
      </c>
      <c r="X30119">
        <v>0</v>
      </c>
      <c r="Y30119">
        <v>0</v>
      </c>
      <c r="Z30119">
        <v>14500000</v>
      </c>
      <c r="AA30119">
        <v>0</v>
      </c>
      <c r="AB30119">
        <v>0</v>
      </c>
      <c r="AC30119">
        <v>0</v>
      </c>
      <c r="AD30119">
        <v>0</v>
      </c>
      <c r="AE30119">
        <v>0</v>
      </c>
      <c r="AF30119">
        <v>0</v>
      </c>
      <c r="AG30119">
        <v>0</v>
      </c>
      <c r="AH30119">
        <v>0</v>
      </c>
      <c r="AI30119">
        <v>0</v>
      </c>
      <c r="AJ30119">
        <v>0</v>
      </c>
      <c r="AK30119">
        <v>0</v>
      </c>
      <c r="AL30119">
        <v>0</v>
      </c>
      <c r="AM30119">
        <v>0</v>
      </c>
    </row>
    <row r="30120" spans="1:39" x14ac:dyDescent="0.45">
      <c r="A30120" t="s">
        <v>111933</v>
      </c>
      <c r="B30120" t="s">
        <v>111934</v>
      </c>
      <c r="C30120" t="s">
        <v>111935</v>
      </c>
      <c r="D30120" t="s">
        <v>448</v>
      </c>
      <c r="E30120" t="s">
        <v>449</v>
      </c>
      <c r="F30120" t="s">
        <v>187</v>
      </c>
      <c r="G30120" t="s">
        <v>57</v>
      </c>
      <c r="H30120" t="s">
        <v>6601</v>
      </c>
      <c r="J30120" t="s">
        <v>6602</v>
      </c>
      <c r="K30120" t="s">
        <v>6602</v>
      </c>
      <c r="L30120">
        <v>1</v>
      </c>
      <c r="M30120" s="1">
        <v>38353</v>
      </c>
      <c r="N30120" s="2">
        <v>38353</v>
      </c>
      <c r="O30120" t="s">
        <v>464</v>
      </c>
      <c r="P30120">
        <v>2005</v>
      </c>
      <c r="Q30120" s="1">
        <v>40187</v>
      </c>
      <c r="R30120" s="1">
        <v>40187</v>
      </c>
      <c r="S30120">
        <v>0</v>
      </c>
      <c r="T30120">
        <v>0</v>
      </c>
      <c r="U30120">
        <v>0</v>
      </c>
      <c r="V30120">
        <v>0</v>
      </c>
      <c r="W30120">
        <v>0</v>
      </c>
      <c r="X30120">
        <v>0</v>
      </c>
      <c r="Y30120">
        <v>500000</v>
      </c>
      <c r="Z30120">
        <v>0</v>
      </c>
      <c r="AA30120">
        <v>0</v>
      </c>
      <c r="AB30120">
        <v>0</v>
      </c>
      <c r="AC30120">
        <v>0</v>
      </c>
      <c r="AD30120">
        <v>0</v>
      </c>
      <c r="AE30120">
        <v>0</v>
      </c>
      <c r="AF30120">
        <v>0</v>
      </c>
      <c r="AG30120">
        <v>0</v>
      </c>
      <c r="AH30120">
        <v>0</v>
      </c>
      <c r="AI30120">
        <v>0</v>
      </c>
      <c r="AJ30120">
        <v>0</v>
      </c>
      <c r="AK30120">
        <v>0</v>
      </c>
      <c r="AL30120">
        <v>0</v>
      </c>
      <c r="AM30120">
        <v>0</v>
      </c>
    </row>
    <row r="30121" spans="1:39" x14ac:dyDescent="0.45">
      <c r="A30121" t="s">
        <v>111936</v>
      </c>
      <c r="B30121" t="s">
        <v>111937</v>
      </c>
      <c r="C30121" t="s">
        <v>111938</v>
      </c>
      <c r="D30121" t="s">
        <v>161</v>
      </c>
      <c r="E30121" t="s">
        <v>162</v>
      </c>
      <c r="F30121" t="s">
        <v>230</v>
      </c>
      <c r="G30121" t="s">
        <v>57</v>
      </c>
      <c r="H30121" t="s">
        <v>46</v>
      </c>
      <c r="I30121" t="s">
        <v>47</v>
      </c>
      <c r="J30121" t="s">
        <v>48</v>
      </c>
      <c r="K30121" t="s">
        <v>49</v>
      </c>
      <c r="L30121">
        <v>2</v>
      </c>
      <c r="M30121" s="1">
        <v>41214</v>
      </c>
      <c r="N30121" s="2">
        <v>41214</v>
      </c>
      <c r="O30121" t="s">
        <v>67</v>
      </c>
      <c r="P30121">
        <v>2012</v>
      </c>
      <c r="Q30121" s="1">
        <v>41567</v>
      </c>
      <c r="R30121" s="1">
        <v>41868</v>
      </c>
      <c r="S30121">
        <v>3000000</v>
      </c>
      <c r="T30121">
        <v>0</v>
      </c>
      <c r="U30121">
        <v>0</v>
      </c>
      <c r="V30121">
        <v>0</v>
      </c>
      <c r="W30121">
        <v>0</v>
      </c>
      <c r="X30121">
        <v>0</v>
      </c>
      <c r="Y30121">
        <v>0</v>
      </c>
      <c r="Z30121">
        <v>0</v>
      </c>
      <c r="AA30121">
        <v>0</v>
      </c>
      <c r="AB30121">
        <v>0</v>
      </c>
      <c r="AC30121">
        <v>0</v>
      </c>
      <c r="AD30121">
        <v>0</v>
      </c>
      <c r="AE30121">
        <v>0</v>
      </c>
      <c r="AF30121">
        <v>0</v>
      </c>
      <c r="AG30121">
        <v>0</v>
      </c>
      <c r="AH30121">
        <v>0</v>
      </c>
      <c r="AI30121">
        <v>0</v>
      </c>
      <c r="AJ30121">
        <v>0</v>
      </c>
      <c r="AK30121">
        <v>0</v>
      </c>
      <c r="AL30121">
        <v>0</v>
      </c>
      <c r="AM30121">
        <v>0</v>
      </c>
    </row>
    <row r="30122" spans="1:39" x14ac:dyDescent="0.45">
      <c r="A30122" t="s">
        <v>111939</v>
      </c>
      <c r="B30122" t="s">
        <v>111940</v>
      </c>
      <c r="C30122" t="s">
        <v>111941</v>
      </c>
      <c r="D30122" t="s">
        <v>315</v>
      </c>
      <c r="E30122" t="s">
        <v>316</v>
      </c>
      <c r="F30122" t="s">
        <v>94174</v>
      </c>
      <c r="G30122" t="s">
        <v>57</v>
      </c>
      <c r="H30122" t="s">
        <v>46</v>
      </c>
      <c r="I30122" t="s">
        <v>58</v>
      </c>
      <c r="J30122" t="s">
        <v>198</v>
      </c>
      <c r="K30122" t="s">
        <v>199</v>
      </c>
      <c r="L30122">
        <v>7</v>
      </c>
      <c r="M30122" s="1">
        <v>39783</v>
      </c>
      <c r="N30122" s="2">
        <v>39783</v>
      </c>
      <c r="O30122" t="s">
        <v>872</v>
      </c>
      <c r="P30122">
        <v>2008</v>
      </c>
      <c r="Q30122" s="1">
        <v>40058</v>
      </c>
      <c r="R30122" s="1">
        <v>41799</v>
      </c>
      <c r="S30122">
        <v>750000</v>
      </c>
      <c r="T30122">
        <v>153500000</v>
      </c>
      <c r="U30122">
        <v>0</v>
      </c>
      <c r="V30122">
        <v>0</v>
      </c>
      <c r="W30122">
        <v>0</v>
      </c>
      <c r="X30122">
        <v>750000</v>
      </c>
      <c r="Y30122">
        <v>0</v>
      </c>
      <c r="Z30122">
        <v>0</v>
      </c>
      <c r="AA30122">
        <v>0</v>
      </c>
      <c r="AB30122">
        <v>0</v>
      </c>
      <c r="AC30122">
        <v>0</v>
      </c>
      <c r="AD30122">
        <v>0</v>
      </c>
      <c r="AE30122">
        <v>0</v>
      </c>
      <c r="AF30122">
        <v>10000000</v>
      </c>
      <c r="AG30122">
        <v>16500000</v>
      </c>
      <c r="AH30122">
        <v>25000000</v>
      </c>
      <c r="AI30122">
        <v>27000000</v>
      </c>
      <c r="AJ30122">
        <v>75000000</v>
      </c>
      <c r="AK30122">
        <v>0</v>
      </c>
      <c r="AL30122">
        <v>0</v>
      </c>
      <c r="AM30122">
        <v>0</v>
      </c>
    </row>
    <row r="30123" spans="1:39" x14ac:dyDescent="0.45">
      <c r="A30123" t="s">
        <v>111942</v>
      </c>
      <c r="B30123" t="s">
        <v>111943</v>
      </c>
      <c r="C30123" t="s">
        <v>111944</v>
      </c>
      <c r="D30123" t="s">
        <v>50402</v>
      </c>
      <c r="E30123" t="s">
        <v>559</v>
      </c>
      <c r="F30123" t="s">
        <v>114</v>
      </c>
      <c r="G30123" t="s">
        <v>57</v>
      </c>
      <c r="H30123" t="s">
        <v>1153</v>
      </c>
      <c r="J30123" t="s">
        <v>3672</v>
      </c>
      <c r="K30123" t="s">
        <v>3673</v>
      </c>
      <c r="L30123">
        <v>1</v>
      </c>
      <c r="Q30123" s="1">
        <v>40909</v>
      </c>
      <c r="R30123" s="1">
        <v>40909</v>
      </c>
      <c r="S30123">
        <v>0</v>
      </c>
      <c r="T30123">
        <v>0</v>
      </c>
      <c r="U30123">
        <v>0</v>
      </c>
      <c r="V30123">
        <v>0</v>
      </c>
      <c r="W30123">
        <v>0</v>
      </c>
      <c r="X30123">
        <v>0</v>
      </c>
      <c r="Y30123">
        <v>0</v>
      </c>
      <c r="Z30123">
        <v>0</v>
      </c>
      <c r="AA30123">
        <v>0</v>
      </c>
      <c r="AB30123">
        <v>0</v>
      </c>
      <c r="AC30123">
        <v>0</v>
      </c>
      <c r="AD30123">
        <v>0</v>
      </c>
      <c r="AE30123">
        <v>0</v>
      </c>
      <c r="AF30123">
        <v>0</v>
      </c>
      <c r="AG30123">
        <v>0</v>
      </c>
      <c r="AH30123">
        <v>0</v>
      </c>
      <c r="AI30123">
        <v>0</v>
      </c>
      <c r="AJ30123">
        <v>0</v>
      </c>
      <c r="AK30123">
        <v>0</v>
      </c>
      <c r="AL30123">
        <v>0</v>
      </c>
      <c r="AM30123">
        <v>0</v>
      </c>
    </row>
    <row r="30124" spans="1:39" x14ac:dyDescent="0.45">
      <c r="A30124" t="s">
        <v>111945</v>
      </c>
      <c r="B30124" t="s">
        <v>111946</v>
      </c>
      <c r="C30124" t="s">
        <v>111947</v>
      </c>
      <c r="D30124" t="s">
        <v>755</v>
      </c>
      <c r="E30124" t="s">
        <v>756</v>
      </c>
      <c r="F30124" t="s">
        <v>111948</v>
      </c>
      <c r="G30124" t="s">
        <v>57</v>
      </c>
      <c r="H30124" t="s">
        <v>214</v>
      </c>
      <c r="J30124" t="s">
        <v>13007</v>
      </c>
      <c r="K30124" t="s">
        <v>13007</v>
      </c>
      <c r="L30124">
        <v>1</v>
      </c>
      <c r="M30124" s="1">
        <v>38353</v>
      </c>
      <c r="N30124" s="2">
        <v>38353</v>
      </c>
      <c r="O30124" t="s">
        <v>464</v>
      </c>
      <c r="P30124">
        <v>2005</v>
      </c>
      <c r="Q30124" s="1">
        <v>40365</v>
      </c>
      <c r="R30124" s="1">
        <v>40365</v>
      </c>
      <c r="S30124">
        <v>0</v>
      </c>
      <c r="T30124">
        <v>880530</v>
      </c>
      <c r="U30124">
        <v>0</v>
      </c>
      <c r="V30124">
        <v>0</v>
      </c>
      <c r="W30124">
        <v>0</v>
      </c>
      <c r="X30124">
        <v>0</v>
      </c>
      <c r="Y30124">
        <v>0</v>
      </c>
      <c r="Z30124">
        <v>0</v>
      </c>
      <c r="AA30124">
        <v>0</v>
      </c>
      <c r="AB30124">
        <v>0</v>
      </c>
      <c r="AC30124">
        <v>0</v>
      </c>
      <c r="AD30124">
        <v>0</v>
      </c>
      <c r="AE30124">
        <v>0</v>
      </c>
      <c r="AF30124">
        <v>880530</v>
      </c>
      <c r="AG30124">
        <v>0</v>
      </c>
      <c r="AH30124">
        <v>0</v>
      </c>
      <c r="AI30124">
        <v>0</v>
      </c>
      <c r="AJ30124">
        <v>0</v>
      </c>
      <c r="AK30124">
        <v>0</v>
      </c>
      <c r="AL30124">
        <v>0</v>
      </c>
      <c r="AM30124">
        <v>0</v>
      </c>
    </row>
    <row r="30125" spans="1:39" x14ac:dyDescent="0.45">
      <c r="A30125" t="s">
        <v>111949</v>
      </c>
      <c r="B30125" t="s">
        <v>111950</v>
      </c>
      <c r="C30125" t="s">
        <v>111951</v>
      </c>
      <c r="D30125" t="s">
        <v>228</v>
      </c>
      <c r="E30125" t="s">
        <v>229</v>
      </c>
      <c r="F30125" t="s">
        <v>5626</v>
      </c>
      <c r="H30125" t="s">
        <v>46</v>
      </c>
      <c r="I30125" t="s">
        <v>91</v>
      </c>
      <c r="J30125" t="s">
        <v>3258</v>
      </c>
      <c r="K30125" t="s">
        <v>2520</v>
      </c>
      <c r="L30125">
        <v>4</v>
      </c>
      <c r="M30125" s="1">
        <v>39814</v>
      </c>
      <c r="N30125" s="2">
        <v>39814</v>
      </c>
      <c r="O30125" t="s">
        <v>188</v>
      </c>
      <c r="P30125">
        <v>2009</v>
      </c>
      <c r="Q30125" s="1">
        <v>40483</v>
      </c>
      <c r="R30125" s="1">
        <v>41346</v>
      </c>
      <c r="S30125">
        <v>0</v>
      </c>
      <c r="T30125">
        <v>26000000</v>
      </c>
      <c r="U30125">
        <v>0</v>
      </c>
      <c r="V30125">
        <v>0</v>
      </c>
      <c r="W30125">
        <v>0</v>
      </c>
      <c r="X30125">
        <v>0</v>
      </c>
      <c r="Y30125">
        <v>0</v>
      </c>
      <c r="Z30125">
        <v>0</v>
      </c>
      <c r="AA30125">
        <v>0</v>
      </c>
      <c r="AB30125">
        <v>0</v>
      </c>
      <c r="AC30125">
        <v>0</v>
      </c>
      <c r="AD30125">
        <v>0</v>
      </c>
      <c r="AE30125">
        <v>0</v>
      </c>
      <c r="AF30125">
        <v>0</v>
      </c>
      <c r="AG30125">
        <v>10000000</v>
      </c>
      <c r="AH30125">
        <v>11000000</v>
      </c>
      <c r="AI30125">
        <v>0</v>
      </c>
      <c r="AJ30125">
        <v>0</v>
      </c>
      <c r="AK30125">
        <v>0</v>
      </c>
      <c r="AL30125">
        <v>0</v>
      </c>
      <c r="AM30125">
        <v>0</v>
      </c>
    </row>
    <row r="30126" spans="1:39" x14ac:dyDescent="0.45">
      <c r="A30126" t="s">
        <v>111952</v>
      </c>
      <c r="B30126" t="s">
        <v>111953</v>
      </c>
      <c r="C30126" t="s">
        <v>111954</v>
      </c>
      <c r="D30126" t="s">
        <v>111955</v>
      </c>
      <c r="E30126" t="s">
        <v>559</v>
      </c>
      <c r="F30126" t="s">
        <v>1534</v>
      </c>
      <c r="G30126" t="s">
        <v>57</v>
      </c>
      <c r="H30126" t="s">
        <v>715</v>
      </c>
      <c r="J30126" t="s">
        <v>2151</v>
      </c>
      <c r="L30126">
        <v>1</v>
      </c>
      <c r="M30126" s="1">
        <v>41275</v>
      </c>
      <c r="N30126" s="2">
        <v>41275</v>
      </c>
      <c r="O30126" t="s">
        <v>164</v>
      </c>
      <c r="P30126">
        <v>2013</v>
      </c>
      <c r="Q30126" s="1">
        <v>41585</v>
      </c>
      <c r="R30126" s="1">
        <v>41585</v>
      </c>
      <c r="S30126">
        <v>800000</v>
      </c>
      <c r="T30126">
        <v>0</v>
      </c>
      <c r="U30126">
        <v>0</v>
      </c>
      <c r="V30126">
        <v>0</v>
      </c>
      <c r="W30126">
        <v>0</v>
      </c>
      <c r="X30126">
        <v>0</v>
      </c>
      <c r="Y30126">
        <v>0</v>
      </c>
      <c r="Z30126">
        <v>0</v>
      </c>
      <c r="AA30126">
        <v>0</v>
      </c>
      <c r="AB30126">
        <v>0</v>
      </c>
      <c r="AC30126">
        <v>0</v>
      </c>
      <c r="AD30126">
        <v>0</v>
      </c>
      <c r="AE30126">
        <v>0</v>
      </c>
      <c r="AF30126">
        <v>0</v>
      </c>
      <c r="AG30126">
        <v>0</v>
      </c>
      <c r="AH30126">
        <v>0</v>
      </c>
      <c r="AI30126">
        <v>0</v>
      </c>
      <c r="AJ30126">
        <v>0</v>
      </c>
      <c r="AK30126">
        <v>0</v>
      </c>
      <c r="AL30126">
        <v>0</v>
      </c>
      <c r="AM30126">
        <v>0</v>
      </c>
    </row>
    <row r="30127" spans="1:39" x14ac:dyDescent="0.45">
      <c r="A30127" t="s">
        <v>111956</v>
      </c>
      <c r="B30127" t="s">
        <v>111957</v>
      </c>
      <c r="C30127" t="s">
        <v>111958</v>
      </c>
      <c r="D30127" t="s">
        <v>107</v>
      </c>
      <c r="E30127" t="s">
        <v>108</v>
      </c>
      <c r="F30127" t="s">
        <v>114</v>
      </c>
      <c r="H30127" t="s">
        <v>1414</v>
      </c>
      <c r="J30127" t="s">
        <v>1415</v>
      </c>
      <c r="K30127" t="s">
        <v>1415</v>
      </c>
      <c r="L30127">
        <v>1</v>
      </c>
      <c r="M30127" s="1">
        <v>36161</v>
      </c>
      <c r="N30127" s="2">
        <v>36161</v>
      </c>
      <c r="O30127" t="s">
        <v>1121</v>
      </c>
      <c r="P30127">
        <v>1999</v>
      </c>
      <c r="Q30127" s="1">
        <v>37595</v>
      </c>
      <c r="R30127" s="1">
        <v>37595</v>
      </c>
      <c r="S30127">
        <v>0</v>
      </c>
      <c r="T30127">
        <v>0</v>
      </c>
      <c r="U30127">
        <v>0</v>
      </c>
      <c r="V30127">
        <v>0</v>
      </c>
      <c r="W30127">
        <v>0</v>
      </c>
      <c r="X30127">
        <v>0</v>
      </c>
      <c r="Y30127">
        <v>0</v>
      </c>
      <c r="Z30127">
        <v>0</v>
      </c>
      <c r="AA30127">
        <v>0</v>
      </c>
      <c r="AB30127">
        <v>0</v>
      </c>
      <c r="AC30127">
        <v>0</v>
      </c>
      <c r="AD30127">
        <v>0</v>
      </c>
      <c r="AE30127">
        <v>0</v>
      </c>
      <c r="AF30127">
        <v>0</v>
      </c>
      <c r="AG30127">
        <v>0</v>
      </c>
      <c r="AH30127">
        <v>0</v>
      </c>
      <c r="AI30127">
        <v>0</v>
      </c>
      <c r="AJ30127">
        <v>0</v>
      </c>
      <c r="AK30127">
        <v>0</v>
      </c>
      <c r="AL30127">
        <v>0</v>
      </c>
      <c r="AM30127">
        <v>0</v>
      </c>
    </row>
    <row r="30128" spans="1:39" x14ac:dyDescent="0.45">
      <c r="A30128" t="s">
        <v>111959</v>
      </c>
      <c r="B30128" t="s">
        <v>111960</v>
      </c>
      <c r="C30128" t="s">
        <v>111961</v>
      </c>
      <c r="D30128" t="s">
        <v>228</v>
      </c>
      <c r="E30128" t="s">
        <v>229</v>
      </c>
      <c r="F30128" t="s">
        <v>20543</v>
      </c>
      <c r="G30128" t="s">
        <v>57</v>
      </c>
      <c r="H30128" t="s">
        <v>17895</v>
      </c>
      <c r="J30128" t="s">
        <v>111962</v>
      </c>
      <c r="K30128" t="s">
        <v>51183</v>
      </c>
      <c r="L30128">
        <v>1</v>
      </c>
      <c r="M30128" s="1">
        <v>40544</v>
      </c>
      <c r="N30128" s="2">
        <v>40544</v>
      </c>
      <c r="O30128" t="s">
        <v>528</v>
      </c>
      <c r="P30128">
        <v>2011</v>
      </c>
      <c r="Q30128" s="1">
        <v>41718</v>
      </c>
      <c r="R30128" s="1">
        <v>41718</v>
      </c>
      <c r="S30128">
        <v>0</v>
      </c>
      <c r="T30128">
        <v>8900000</v>
      </c>
      <c r="U30128">
        <v>0</v>
      </c>
      <c r="V30128">
        <v>0</v>
      </c>
      <c r="W30128">
        <v>0</v>
      </c>
      <c r="X30128">
        <v>0</v>
      </c>
      <c r="Y30128">
        <v>0</v>
      </c>
      <c r="Z30128">
        <v>0</v>
      </c>
      <c r="AA30128">
        <v>0</v>
      </c>
      <c r="AB30128">
        <v>0</v>
      </c>
      <c r="AC30128">
        <v>0</v>
      </c>
      <c r="AD30128">
        <v>0</v>
      </c>
      <c r="AE30128">
        <v>0</v>
      </c>
      <c r="AF30128">
        <v>0</v>
      </c>
      <c r="AG30128">
        <v>8900000</v>
      </c>
      <c r="AH30128">
        <v>0</v>
      </c>
      <c r="AI30128">
        <v>0</v>
      </c>
      <c r="AJ30128">
        <v>0</v>
      </c>
      <c r="AK30128">
        <v>0</v>
      </c>
      <c r="AL30128">
        <v>0</v>
      </c>
      <c r="AM30128">
        <v>0</v>
      </c>
    </row>
    <row r="30129" spans="1:39" x14ac:dyDescent="0.45">
      <c r="A30129" t="s">
        <v>111963</v>
      </c>
      <c r="B30129" t="s">
        <v>111964</v>
      </c>
      <c r="C30129" t="s">
        <v>111965</v>
      </c>
      <c r="D30129" t="s">
        <v>111966</v>
      </c>
      <c r="E30129" t="s">
        <v>1010</v>
      </c>
      <c r="F30129" t="s">
        <v>111967</v>
      </c>
      <c r="G30129" t="s">
        <v>57</v>
      </c>
      <c r="H30129" t="s">
        <v>496</v>
      </c>
      <c r="J30129" t="s">
        <v>497</v>
      </c>
      <c r="K30129" t="s">
        <v>497</v>
      </c>
      <c r="L30129">
        <v>5</v>
      </c>
      <c r="M30129" s="1">
        <v>40515</v>
      </c>
      <c r="N30129" s="2">
        <v>40513</v>
      </c>
      <c r="O30129" t="s">
        <v>216</v>
      </c>
      <c r="P30129">
        <v>2010</v>
      </c>
      <c r="Q30129" s="1">
        <v>40654</v>
      </c>
      <c r="R30129" s="1">
        <v>41937</v>
      </c>
      <c r="S30129">
        <v>0</v>
      </c>
      <c r="T30129">
        <v>276500000</v>
      </c>
      <c r="U30129">
        <v>0</v>
      </c>
      <c r="V30129">
        <v>0</v>
      </c>
      <c r="W30129">
        <v>0</v>
      </c>
      <c r="X30129">
        <v>0</v>
      </c>
      <c r="Y30129">
        <v>330000</v>
      </c>
      <c r="Z30129">
        <v>0</v>
      </c>
      <c r="AA30129">
        <v>0</v>
      </c>
      <c r="AB30129">
        <v>0</v>
      </c>
      <c r="AC30129">
        <v>0</v>
      </c>
      <c r="AD30129">
        <v>0</v>
      </c>
      <c r="AE30129">
        <v>0</v>
      </c>
      <c r="AF30129">
        <v>5000000</v>
      </c>
      <c r="AG30129">
        <v>20000000</v>
      </c>
      <c r="AH30129">
        <v>41500000</v>
      </c>
      <c r="AI30129">
        <v>210000000</v>
      </c>
      <c r="AJ30129">
        <v>0</v>
      </c>
      <c r="AK30129">
        <v>0</v>
      </c>
      <c r="AL30129">
        <v>0</v>
      </c>
      <c r="AM30129">
        <v>0</v>
      </c>
    </row>
    <row r="30130" spans="1:39" x14ac:dyDescent="0.45">
      <c r="A30130" t="s">
        <v>111968</v>
      </c>
      <c r="B30130" t="s">
        <v>111969</v>
      </c>
      <c r="C30130" t="s">
        <v>111970</v>
      </c>
      <c r="D30130" t="s">
        <v>111971</v>
      </c>
      <c r="E30130" t="s">
        <v>1152</v>
      </c>
      <c r="F30130" t="s">
        <v>114</v>
      </c>
      <c r="G30130" t="s">
        <v>101</v>
      </c>
      <c r="H30130" t="s">
        <v>496</v>
      </c>
      <c r="J30130" t="s">
        <v>15923</v>
      </c>
      <c r="K30130" t="s">
        <v>15923</v>
      </c>
      <c r="L30130">
        <v>1</v>
      </c>
      <c r="M30130" s="1">
        <v>40361</v>
      </c>
      <c r="N30130" s="2">
        <v>40360</v>
      </c>
      <c r="O30130" t="s">
        <v>200</v>
      </c>
      <c r="P30130">
        <v>2010</v>
      </c>
      <c r="Q30130" s="1">
        <v>40522</v>
      </c>
      <c r="R30130" s="1">
        <v>40522</v>
      </c>
      <c r="S30130">
        <v>0</v>
      </c>
      <c r="T30130">
        <v>0</v>
      </c>
      <c r="U30130">
        <v>0</v>
      </c>
      <c r="V30130">
        <v>0</v>
      </c>
      <c r="W30130">
        <v>0</v>
      </c>
      <c r="X30130">
        <v>0</v>
      </c>
      <c r="Y30130">
        <v>0</v>
      </c>
      <c r="Z30130">
        <v>0</v>
      </c>
      <c r="AA30130">
        <v>0</v>
      </c>
      <c r="AB30130">
        <v>0</v>
      </c>
      <c r="AC30130">
        <v>0</v>
      </c>
      <c r="AD30130">
        <v>0</v>
      </c>
      <c r="AE30130">
        <v>0</v>
      </c>
      <c r="AF30130">
        <v>0</v>
      </c>
      <c r="AG30130">
        <v>0</v>
      </c>
      <c r="AH30130">
        <v>0</v>
      </c>
      <c r="AI30130">
        <v>0</v>
      </c>
      <c r="AJ30130">
        <v>0</v>
      </c>
      <c r="AK30130">
        <v>0</v>
      </c>
      <c r="AL30130">
        <v>0</v>
      </c>
      <c r="AM30130">
        <v>0</v>
      </c>
    </row>
    <row r="30131" spans="1:39" x14ac:dyDescent="0.45">
      <c r="A30131" t="s">
        <v>111972</v>
      </c>
      <c r="B30131" t="s">
        <v>111973</v>
      </c>
      <c r="C30131" t="s">
        <v>111974</v>
      </c>
      <c r="D30131" t="s">
        <v>111975</v>
      </c>
      <c r="E30131" t="s">
        <v>10336</v>
      </c>
      <c r="F30131" t="s">
        <v>2557</v>
      </c>
      <c r="G30131" t="s">
        <v>57</v>
      </c>
      <c r="H30131" t="s">
        <v>46</v>
      </c>
      <c r="I30131" t="s">
        <v>47</v>
      </c>
      <c r="J30131" t="s">
        <v>48</v>
      </c>
      <c r="K30131" t="s">
        <v>49</v>
      </c>
      <c r="L30131">
        <v>3</v>
      </c>
      <c r="M30131" s="1">
        <v>40507</v>
      </c>
      <c r="N30131" s="2">
        <v>40483</v>
      </c>
      <c r="O30131" t="s">
        <v>216</v>
      </c>
      <c r="P30131">
        <v>2010</v>
      </c>
      <c r="Q30131" s="1">
        <v>40802</v>
      </c>
      <c r="R30131" s="1">
        <v>41485</v>
      </c>
      <c r="S30131">
        <v>1000000</v>
      </c>
      <c r="T30131">
        <v>5000000</v>
      </c>
      <c r="U30131">
        <v>0</v>
      </c>
      <c r="V30131">
        <v>0</v>
      </c>
      <c r="W30131">
        <v>0</v>
      </c>
      <c r="X30131">
        <v>0</v>
      </c>
      <c r="Y30131">
        <v>0</v>
      </c>
      <c r="Z30131">
        <v>0</v>
      </c>
      <c r="AA30131">
        <v>0</v>
      </c>
      <c r="AB30131">
        <v>0</v>
      </c>
      <c r="AC30131">
        <v>0</v>
      </c>
      <c r="AD30131">
        <v>0</v>
      </c>
      <c r="AE30131">
        <v>0</v>
      </c>
      <c r="AF30131">
        <v>5000000</v>
      </c>
      <c r="AG30131">
        <v>0</v>
      </c>
      <c r="AH30131">
        <v>0</v>
      </c>
      <c r="AI30131">
        <v>0</v>
      </c>
      <c r="AJ30131">
        <v>0</v>
      </c>
      <c r="AK30131">
        <v>0</v>
      </c>
      <c r="AL30131">
        <v>0</v>
      </c>
      <c r="AM30131">
        <v>0</v>
      </c>
    </row>
    <row r="30132" spans="1:39" x14ac:dyDescent="0.45">
      <c r="A30132" t="s">
        <v>111976</v>
      </c>
      <c r="B30132" t="s">
        <v>111977</v>
      </c>
      <c r="C30132" t="s">
        <v>111978</v>
      </c>
      <c r="D30132" t="s">
        <v>111979</v>
      </c>
      <c r="E30132" t="s">
        <v>954</v>
      </c>
      <c r="F30132" t="s">
        <v>114</v>
      </c>
      <c r="G30132" t="s">
        <v>57</v>
      </c>
      <c r="H30132" t="s">
        <v>46</v>
      </c>
      <c r="I30132" t="s">
        <v>58</v>
      </c>
      <c r="J30132" t="s">
        <v>198</v>
      </c>
      <c r="K30132" t="s">
        <v>833</v>
      </c>
      <c r="L30132">
        <v>1</v>
      </c>
      <c r="M30132" s="1">
        <v>39814</v>
      </c>
      <c r="N30132" s="2">
        <v>39814</v>
      </c>
      <c r="O30132" t="s">
        <v>188</v>
      </c>
      <c r="P30132">
        <v>2009</v>
      </c>
      <c r="Q30132" s="1">
        <v>39965</v>
      </c>
      <c r="R30132" s="1">
        <v>39965</v>
      </c>
      <c r="S30132">
        <v>0</v>
      </c>
      <c r="T30132">
        <v>0</v>
      </c>
      <c r="U30132">
        <v>0</v>
      </c>
      <c r="V30132">
        <v>0</v>
      </c>
      <c r="W30132">
        <v>0</v>
      </c>
      <c r="X30132">
        <v>0</v>
      </c>
      <c r="Y30132">
        <v>0</v>
      </c>
      <c r="Z30132">
        <v>0</v>
      </c>
      <c r="AA30132">
        <v>0</v>
      </c>
      <c r="AB30132">
        <v>0</v>
      </c>
      <c r="AC30132">
        <v>0</v>
      </c>
      <c r="AD30132">
        <v>0</v>
      </c>
      <c r="AE30132">
        <v>0</v>
      </c>
      <c r="AF30132">
        <v>0</v>
      </c>
      <c r="AG30132">
        <v>0</v>
      </c>
      <c r="AH30132">
        <v>0</v>
      </c>
      <c r="AI30132">
        <v>0</v>
      </c>
      <c r="AJ30132">
        <v>0</v>
      </c>
      <c r="AK30132">
        <v>0</v>
      </c>
      <c r="AL30132">
        <v>0</v>
      </c>
      <c r="AM30132">
        <v>0</v>
      </c>
    </row>
    <row r="30133" spans="1:39" x14ac:dyDescent="0.45">
      <c r="A30133" t="s">
        <v>111980</v>
      </c>
      <c r="B30133" t="s">
        <v>111981</v>
      </c>
      <c r="C30133" t="s">
        <v>111982</v>
      </c>
      <c r="D30133" t="s">
        <v>88</v>
      </c>
      <c r="E30133" t="s">
        <v>89</v>
      </c>
      <c r="F30133" t="s">
        <v>56</v>
      </c>
      <c r="G30133" t="s">
        <v>45</v>
      </c>
      <c r="H30133" t="s">
        <v>1585</v>
      </c>
      <c r="J30133" t="s">
        <v>1586</v>
      </c>
      <c r="K30133" t="s">
        <v>1586</v>
      </c>
      <c r="L30133">
        <v>1</v>
      </c>
      <c r="M30133" s="1">
        <v>38728</v>
      </c>
      <c r="N30133" s="2">
        <v>38718</v>
      </c>
      <c r="O30133" t="s">
        <v>430</v>
      </c>
      <c r="P30133">
        <v>2006</v>
      </c>
      <c r="Q30133" s="1">
        <v>39091</v>
      </c>
      <c r="R30133" s="1">
        <v>39091</v>
      </c>
      <c r="S30133">
        <v>0</v>
      </c>
      <c r="T30133">
        <v>4000000</v>
      </c>
      <c r="U30133">
        <v>0</v>
      </c>
      <c r="V30133">
        <v>0</v>
      </c>
      <c r="W30133">
        <v>0</v>
      </c>
      <c r="X30133">
        <v>0</v>
      </c>
      <c r="Y30133">
        <v>0</v>
      </c>
      <c r="Z30133">
        <v>0</v>
      </c>
      <c r="AA30133">
        <v>0</v>
      </c>
      <c r="AB30133">
        <v>0</v>
      </c>
      <c r="AC30133">
        <v>0</v>
      </c>
      <c r="AD30133">
        <v>0</v>
      </c>
      <c r="AE30133">
        <v>0</v>
      </c>
      <c r="AF30133">
        <v>4000000</v>
      </c>
      <c r="AG30133">
        <v>0</v>
      </c>
      <c r="AH30133">
        <v>0</v>
      </c>
      <c r="AI30133">
        <v>0</v>
      </c>
      <c r="AJ30133">
        <v>0</v>
      </c>
      <c r="AK30133">
        <v>0</v>
      </c>
      <c r="AL30133">
        <v>0</v>
      </c>
      <c r="AM30133">
        <v>0</v>
      </c>
    </row>
    <row r="30134" spans="1:39" x14ac:dyDescent="0.45">
      <c r="A30134" t="s">
        <v>111983</v>
      </c>
      <c r="B30134" t="s">
        <v>111984</v>
      </c>
      <c r="C30134" t="s">
        <v>111985</v>
      </c>
      <c r="D30134" t="s">
        <v>461</v>
      </c>
      <c r="E30134" t="s">
        <v>462</v>
      </c>
      <c r="F30134" t="s">
        <v>1935</v>
      </c>
      <c r="H30134" t="s">
        <v>46</v>
      </c>
      <c r="I30134" t="s">
        <v>169</v>
      </c>
      <c r="J30134" t="s">
        <v>641</v>
      </c>
      <c r="K30134" t="s">
        <v>92158</v>
      </c>
      <c r="L30134">
        <v>1</v>
      </c>
      <c r="M30134" s="1">
        <v>32509</v>
      </c>
      <c r="N30134" s="2">
        <v>32509</v>
      </c>
      <c r="O30134" t="s">
        <v>2457</v>
      </c>
      <c r="P30134">
        <v>1989</v>
      </c>
      <c r="Q30134" s="1">
        <v>41535</v>
      </c>
      <c r="R30134" s="1">
        <v>41535</v>
      </c>
      <c r="S30134">
        <v>0</v>
      </c>
      <c r="T30134">
        <v>0</v>
      </c>
      <c r="U30134">
        <v>0</v>
      </c>
      <c r="V30134">
        <v>0</v>
      </c>
      <c r="W30134">
        <v>0</v>
      </c>
      <c r="X30134">
        <v>0</v>
      </c>
      <c r="Y30134">
        <v>0</v>
      </c>
      <c r="Z30134">
        <v>0</v>
      </c>
      <c r="AA30134">
        <v>12000000</v>
      </c>
      <c r="AB30134">
        <v>0</v>
      </c>
      <c r="AC30134">
        <v>0</v>
      </c>
      <c r="AD30134">
        <v>0</v>
      </c>
      <c r="AE30134">
        <v>0</v>
      </c>
      <c r="AF30134">
        <v>0</v>
      </c>
      <c r="AG30134">
        <v>0</v>
      </c>
      <c r="AH30134">
        <v>0</v>
      </c>
      <c r="AI30134">
        <v>0</v>
      </c>
      <c r="AJ30134">
        <v>0</v>
      </c>
      <c r="AK30134">
        <v>0</v>
      </c>
      <c r="AL30134">
        <v>0</v>
      </c>
      <c r="AM30134">
        <v>0</v>
      </c>
    </row>
    <row r="30135" spans="1:39" x14ac:dyDescent="0.45">
      <c r="A30135" t="s">
        <v>111986</v>
      </c>
      <c r="B30135" t="s">
        <v>111987</v>
      </c>
      <c r="C30135" t="s">
        <v>111988</v>
      </c>
      <c r="D30135" t="s">
        <v>389</v>
      </c>
      <c r="E30135" t="s">
        <v>390</v>
      </c>
      <c r="F30135" t="s">
        <v>114</v>
      </c>
      <c r="G30135" t="s">
        <v>57</v>
      </c>
      <c r="H30135" t="s">
        <v>379</v>
      </c>
      <c r="J30135" t="s">
        <v>7897</v>
      </c>
      <c r="K30135" t="s">
        <v>7898</v>
      </c>
      <c r="L30135">
        <v>1</v>
      </c>
      <c r="Q30135" s="1">
        <v>40965</v>
      </c>
      <c r="R30135" s="1">
        <v>40965</v>
      </c>
      <c r="S30135">
        <v>0</v>
      </c>
      <c r="T30135">
        <v>0</v>
      </c>
      <c r="U30135">
        <v>0</v>
      </c>
      <c r="V30135">
        <v>0</v>
      </c>
      <c r="W30135">
        <v>0</v>
      </c>
      <c r="X30135">
        <v>0</v>
      </c>
      <c r="Y30135">
        <v>0</v>
      </c>
      <c r="Z30135">
        <v>0</v>
      </c>
      <c r="AA30135">
        <v>0</v>
      </c>
      <c r="AB30135">
        <v>0</v>
      </c>
      <c r="AC30135">
        <v>0</v>
      </c>
      <c r="AD30135">
        <v>0</v>
      </c>
      <c r="AE30135">
        <v>0</v>
      </c>
      <c r="AF30135">
        <v>0</v>
      </c>
      <c r="AG30135">
        <v>0</v>
      </c>
      <c r="AH30135">
        <v>0</v>
      </c>
      <c r="AI30135">
        <v>0</v>
      </c>
      <c r="AJ30135">
        <v>0</v>
      </c>
      <c r="AK30135">
        <v>0</v>
      </c>
      <c r="AL30135">
        <v>0</v>
      </c>
      <c r="AM30135">
        <v>0</v>
      </c>
    </row>
    <row r="30136" spans="1:39" x14ac:dyDescent="0.45">
      <c r="A30136" t="s">
        <v>111989</v>
      </c>
      <c r="B30136" t="s">
        <v>111990</v>
      </c>
      <c r="C30136" t="s">
        <v>111991</v>
      </c>
      <c r="D30136" t="s">
        <v>88</v>
      </c>
      <c r="E30136" t="s">
        <v>89</v>
      </c>
      <c r="F30136" t="s">
        <v>111992</v>
      </c>
      <c r="G30136" t="s">
        <v>57</v>
      </c>
      <c r="H30136" t="s">
        <v>214</v>
      </c>
      <c r="J30136" t="s">
        <v>4136</v>
      </c>
      <c r="K30136" t="s">
        <v>78147</v>
      </c>
      <c r="L30136">
        <v>1</v>
      </c>
      <c r="Q30136" s="1">
        <v>41205</v>
      </c>
      <c r="R30136" s="1">
        <v>41205</v>
      </c>
      <c r="S30136">
        <v>0</v>
      </c>
      <c r="T30136">
        <v>5462100</v>
      </c>
      <c r="U30136">
        <v>0</v>
      </c>
      <c r="V30136">
        <v>0</v>
      </c>
      <c r="W30136">
        <v>0</v>
      </c>
      <c r="X30136">
        <v>0</v>
      </c>
      <c r="Y30136">
        <v>0</v>
      </c>
      <c r="Z30136">
        <v>0</v>
      </c>
      <c r="AA30136">
        <v>0</v>
      </c>
      <c r="AB30136">
        <v>0</v>
      </c>
      <c r="AC30136">
        <v>0</v>
      </c>
      <c r="AD30136">
        <v>0</v>
      </c>
      <c r="AE30136">
        <v>0</v>
      </c>
      <c r="AF30136">
        <v>0</v>
      </c>
      <c r="AG30136">
        <v>5462100</v>
      </c>
      <c r="AH30136">
        <v>0</v>
      </c>
      <c r="AI30136">
        <v>0</v>
      </c>
      <c r="AJ30136">
        <v>0</v>
      </c>
      <c r="AK30136">
        <v>0</v>
      </c>
      <c r="AL30136">
        <v>0</v>
      </c>
      <c r="AM30136">
        <v>0</v>
      </c>
    </row>
    <row r="30137" spans="1:39" x14ac:dyDescent="0.45">
      <c r="A30137" t="s">
        <v>111993</v>
      </c>
      <c r="B30137" t="s">
        <v>111994</v>
      </c>
      <c r="D30137" t="s">
        <v>389</v>
      </c>
      <c r="E30137" t="s">
        <v>390</v>
      </c>
      <c r="F30137" t="s">
        <v>111995</v>
      </c>
      <c r="G30137" t="s">
        <v>57</v>
      </c>
      <c r="H30137" t="s">
        <v>74</v>
      </c>
      <c r="J30137" t="s">
        <v>111996</v>
      </c>
      <c r="K30137" t="s">
        <v>111996</v>
      </c>
      <c r="L30137">
        <v>2</v>
      </c>
      <c r="M30137" s="1">
        <v>36161</v>
      </c>
      <c r="N30137" s="2">
        <v>36161</v>
      </c>
      <c r="O30137" t="s">
        <v>1121</v>
      </c>
      <c r="P30137">
        <v>1999</v>
      </c>
      <c r="Q30137" s="1">
        <v>38565</v>
      </c>
      <c r="R30137" s="1">
        <v>38867</v>
      </c>
      <c r="S30137">
        <v>0</v>
      </c>
      <c r="T30137">
        <v>12660000</v>
      </c>
      <c r="U30137">
        <v>0</v>
      </c>
      <c r="V30137">
        <v>0</v>
      </c>
      <c r="W30137">
        <v>0</v>
      </c>
      <c r="X30137">
        <v>0</v>
      </c>
      <c r="Y30137">
        <v>0</v>
      </c>
      <c r="Z30137">
        <v>0</v>
      </c>
      <c r="AA30137">
        <v>0</v>
      </c>
      <c r="AB30137">
        <v>0</v>
      </c>
      <c r="AC30137">
        <v>0</v>
      </c>
      <c r="AD30137">
        <v>0</v>
      </c>
      <c r="AE30137">
        <v>0</v>
      </c>
      <c r="AF30137">
        <v>0</v>
      </c>
      <c r="AG30137">
        <v>0</v>
      </c>
      <c r="AH30137">
        <v>0</v>
      </c>
      <c r="AI30137">
        <v>0</v>
      </c>
      <c r="AJ30137">
        <v>0</v>
      </c>
      <c r="AK30137">
        <v>0</v>
      </c>
      <c r="AL30137">
        <v>0</v>
      </c>
      <c r="AM30137">
        <v>0</v>
      </c>
    </row>
    <row r="30138" spans="1:39" x14ac:dyDescent="0.45">
      <c r="A30138" t="s">
        <v>111997</v>
      </c>
      <c r="B30138" t="s">
        <v>111998</v>
      </c>
      <c r="C30138" t="s">
        <v>111999</v>
      </c>
      <c r="D30138" t="s">
        <v>112000</v>
      </c>
      <c r="E30138" t="s">
        <v>24993</v>
      </c>
      <c r="F30138" t="s">
        <v>1047</v>
      </c>
      <c r="G30138" t="s">
        <v>101</v>
      </c>
      <c r="H30138" t="s">
        <v>46</v>
      </c>
      <c r="I30138" t="s">
        <v>58</v>
      </c>
      <c r="J30138" t="s">
        <v>59</v>
      </c>
      <c r="K30138" t="s">
        <v>4339</v>
      </c>
      <c r="L30138">
        <v>1</v>
      </c>
      <c r="M30138" s="1">
        <v>39052</v>
      </c>
      <c r="N30138" s="2">
        <v>39052</v>
      </c>
      <c r="O30138" t="s">
        <v>1347</v>
      </c>
      <c r="P30138">
        <v>2006</v>
      </c>
      <c r="Q30138" s="1">
        <v>39083</v>
      </c>
      <c r="R30138" s="1">
        <v>39083</v>
      </c>
      <c r="S30138">
        <v>0</v>
      </c>
      <c r="T30138">
        <v>5000000</v>
      </c>
      <c r="U30138">
        <v>0</v>
      </c>
      <c r="V30138">
        <v>0</v>
      </c>
      <c r="W30138">
        <v>0</v>
      </c>
      <c r="X30138">
        <v>0</v>
      </c>
      <c r="Y30138">
        <v>0</v>
      </c>
      <c r="Z30138">
        <v>0</v>
      </c>
      <c r="AA30138">
        <v>0</v>
      </c>
      <c r="AB30138">
        <v>0</v>
      </c>
      <c r="AC30138">
        <v>0</v>
      </c>
      <c r="AD30138">
        <v>0</v>
      </c>
      <c r="AE30138">
        <v>0</v>
      </c>
      <c r="AF30138">
        <v>5000000</v>
      </c>
      <c r="AG30138">
        <v>0</v>
      </c>
      <c r="AH30138">
        <v>0</v>
      </c>
      <c r="AI30138">
        <v>0</v>
      </c>
      <c r="AJ30138">
        <v>0</v>
      </c>
      <c r="AK30138">
        <v>0</v>
      </c>
      <c r="AL30138">
        <v>0</v>
      </c>
      <c r="AM30138">
        <v>0</v>
      </c>
    </row>
    <row r="30139" spans="1:39" x14ac:dyDescent="0.45">
      <c r="A30139" t="s">
        <v>112001</v>
      </c>
      <c r="B30139" t="s">
        <v>112002</v>
      </c>
      <c r="C30139" t="s">
        <v>112003</v>
      </c>
      <c r="D30139" t="s">
        <v>112004</v>
      </c>
      <c r="E30139" t="s">
        <v>229</v>
      </c>
      <c r="F30139" t="s">
        <v>846</v>
      </c>
      <c r="G30139" t="s">
        <v>57</v>
      </c>
      <c r="H30139" t="s">
        <v>379</v>
      </c>
      <c r="J30139" t="s">
        <v>1200</v>
      </c>
      <c r="K30139" t="s">
        <v>1200</v>
      </c>
      <c r="L30139">
        <v>2</v>
      </c>
      <c r="M30139" s="1">
        <v>40391</v>
      </c>
      <c r="N30139" s="2">
        <v>40391</v>
      </c>
      <c r="O30139" t="s">
        <v>200</v>
      </c>
      <c r="P30139">
        <v>2010</v>
      </c>
      <c r="Q30139" s="1">
        <v>40935</v>
      </c>
      <c r="R30139" s="1">
        <v>41297</v>
      </c>
      <c r="S30139">
        <v>0</v>
      </c>
      <c r="T30139">
        <v>1000000</v>
      </c>
      <c r="U30139">
        <v>0</v>
      </c>
      <c r="V30139">
        <v>0</v>
      </c>
      <c r="W30139">
        <v>0</v>
      </c>
      <c r="X30139">
        <v>0</v>
      </c>
      <c r="Y30139">
        <v>0</v>
      </c>
      <c r="Z30139">
        <v>0</v>
      </c>
      <c r="AA30139">
        <v>0</v>
      </c>
      <c r="AB30139">
        <v>0</v>
      </c>
      <c r="AC30139">
        <v>0</v>
      </c>
      <c r="AD30139">
        <v>0</v>
      </c>
      <c r="AE30139">
        <v>0</v>
      </c>
      <c r="AF30139">
        <v>1000000</v>
      </c>
      <c r="AG30139">
        <v>0</v>
      </c>
      <c r="AH30139">
        <v>0</v>
      </c>
      <c r="AI30139">
        <v>0</v>
      </c>
      <c r="AJ30139">
        <v>0</v>
      </c>
      <c r="AK30139">
        <v>0</v>
      </c>
      <c r="AL30139">
        <v>0</v>
      </c>
      <c r="AM30139">
        <v>0</v>
      </c>
    </row>
    <row r="30140" spans="1:39" x14ac:dyDescent="0.45">
      <c r="A30140" t="s">
        <v>112005</v>
      </c>
      <c r="B30140" t="s">
        <v>112006</v>
      </c>
      <c r="C30140" t="s">
        <v>112007</v>
      </c>
      <c r="D30140" t="s">
        <v>293</v>
      </c>
      <c r="E30140" t="s">
        <v>294</v>
      </c>
      <c r="F30140" s="3">
        <v>50000</v>
      </c>
      <c r="G30140" t="s">
        <v>57</v>
      </c>
      <c r="H30140" t="s">
        <v>46</v>
      </c>
      <c r="I30140" t="s">
        <v>58</v>
      </c>
      <c r="J30140" t="s">
        <v>2378</v>
      </c>
      <c r="K30140" t="s">
        <v>58713</v>
      </c>
      <c r="L30140">
        <v>1</v>
      </c>
      <c r="M30140" s="1">
        <v>40179</v>
      </c>
      <c r="N30140" s="2">
        <v>40179</v>
      </c>
      <c r="O30140" t="s">
        <v>118</v>
      </c>
      <c r="P30140">
        <v>2010</v>
      </c>
      <c r="Q30140" s="1">
        <v>40347</v>
      </c>
      <c r="R30140" s="1">
        <v>40347</v>
      </c>
      <c r="S30140">
        <v>0</v>
      </c>
      <c r="T30140">
        <v>50000</v>
      </c>
      <c r="U30140">
        <v>0</v>
      </c>
      <c r="V30140">
        <v>0</v>
      </c>
      <c r="W30140">
        <v>0</v>
      </c>
      <c r="X30140">
        <v>0</v>
      </c>
      <c r="Y30140">
        <v>0</v>
      </c>
      <c r="Z30140">
        <v>0</v>
      </c>
      <c r="AA30140">
        <v>0</v>
      </c>
      <c r="AB30140">
        <v>0</v>
      </c>
      <c r="AC30140">
        <v>0</v>
      </c>
      <c r="AD30140">
        <v>0</v>
      </c>
      <c r="AE30140">
        <v>0</v>
      </c>
      <c r="AF30140">
        <v>0</v>
      </c>
      <c r="AG30140">
        <v>0</v>
      </c>
      <c r="AH30140">
        <v>0</v>
      </c>
      <c r="AI30140">
        <v>0</v>
      </c>
      <c r="AJ30140">
        <v>0</v>
      </c>
      <c r="AK30140">
        <v>0</v>
      </c>
      <c r="AL30140">
        <v>0</v>
      </c>
      <c r="AM30140">
        <v>0</v>
      </c>
    </row>
    <row r="30141" spans="1:39" x14ac:dyDescent="0.45">
      <c r="A30141" t="s">
        <v>112008</v>
      </c>
      <c r="B30141" t="s">
        <v>112009</v>
      </c>
      <c r="C30141" t="s">
        <v>112010</v>
      </c>
      <c r="D30141" t="s">
        <v>293</v>
      </c>
      <c r="E30141" t="s">
        <v>294</v>
      </c>
      <c r="F30141" t="s">
        <v>112011</v>
      </c>
      <c r="G30141" t="s">
        <v>57</v>
      </c>
      <c r="H30141" t="s">
        <v>46</v>
      </c>
      <c r="I30141" t="s">
        <v>58</v>
      </c>
      <c r="J30141" t="s">
        <v>198</v>
      </c>
      <c r="K30141" t="s">
        <v>833</v>
      </c>
      <c r="L30141">
        <v>1</v>
      </c>
      <c r="Q30141" s="1">
        <v>40007</v>
      </c>
      <c r="R30141" s="1">
        <v>40007</v>
      </c>
      <c r="S30141">
        <v>0</v>
      </c>
      <c r="T30141">
        <v>1836044</v>
      </c>
      <c r="U30141">
        <v>0</v>
      </c>
      <c r="V30141">
        <v>0</v>
      </c>
      <c r="W30141">
        <v>0</v>
      </c>
      <c r="X30141">
        <v>0</v>
      </c>
      <c r="Y30141">
        <v>0</v>
      </c>
      <c r="Z30141">
        <v>0</v>
      </c>
      <c r="AA30141">
        <v>0</v>
      </c>
      <c r="AB30141">
        <v>0</v>
      </c>
      <c r="AC30141">
        <v>0</v>
      </c>
      <c r="AD30141">
        <v>0</v>
      </c>
      <c r="AE30141">
        <v>0</v>
      </c>
      <c r="AF30141">
        <v>0</v>
      </c>
      <c r="AG30141">
        <v>0</v>
      </c>
      <c r="AH30141">
        <v>0</v>
      </c>
      <c r="AI30141">
        <v>0</v>
      </c>
      <c r="AJ30141">
        <v>0</v>
      </c>
      <c r="AK30141">
        <v>0</v>
      </c>
      <c r="AL30141">
        <v>0</v>
      </c>
      <c r="AM30141">
        <v>0</v>
      </c>
    </row>
    <row r="30142" spans="1:39" x14ac:dyDescent="0.45">
      <c r="A30142" t="s">
        <v>112012</v>
      </c>
      <c r="B30142" t="s">
        <v>112013</v>
      </c>
      <c r="C30142" t="s">
        <v>112014</v>
      </c>
      <c r="D30142" t="s">
        <v>293</v>
      </c>
      <c r="E30142" t="s">
        <v>294</v>
      </c>
      <c r="F30142" t="s">
        <v>4625</v>
      </c>
      <c r="G30142" t="s">
        <v>57</v>
      </c>
      <c r="H30142" t="s">
        <v>46</v>
      </c>
      <c r="I30142" t="s">
        <v>47</v>
      </c>
      <c r="J30142" t="s">
        <v>48</v>
      </c>
      <c r="K30142" t="s">
        <v>49</v>
      </c>
      <c r="L30142">
        <v>3</v>
      </c>
      <c r="M30142" s="1">
        <v>38718</v>
      </c>
      <c r="N30142" s="2">
        <v>38718</v>
      </c>
      <c r="O30142" t="s">
        <v>430</v>
      </c>
      <c r="P30142">
        <v>2006</v>
      </c>
      <c r="Q30142" s="1">
        <v>41022</v>
      </c>
      <c r="R30142" s="1">
        <v>41528</v>
      </c>
      <c r="S30142">
        <v>0</v>
      </c>
      <c r="T30142">
        <v>4800000</v>
      </c>
      <c r="U30142">
        <v>0</v>
      </c>
      <c r="V30142">
        <v>0</v>
      </c>
      <c r="W30142">
        <v>0</v>
      </c>
      <c r="X30142">
        <v>0</v>
      </c>
      <c r="Y30142">
        <v>0</v>
      </c>
      <c r="Z30142">
        <v>1700000</v>
      </c>
      <c r="AA30142">
        <v>0</v>
      </c>
      <c r="AB30142">
        <v>0</v>
      </c>
      <c r="AC30142">
        <v>0</v>
      </c>
      <c r="AD30142">
        <v>0</v>
      </c>
      <c r="AE30142">
        <v>0</v>
      </c>
      <c r="AF30142">
        <v>2000000</v>
      </c>
      <c r="AG30142">
        <v>2800000</v>
      </c>
      <c r="AH30142">
        <v>0</v>
      </c>
      <c r="AI30142">
        <v>0</v>
      </c>
      <c r="AJ30142">
        <v>0</v>
      </c>
      <c r="AK30142">
        <v>0</v>
      </c>
      <c r="AL30142">
        <v>0</v>
      </c>
      <c r="AM30142">
        <v>0</v>
      </c>
    </row>
    <row r="30143" spans="1:39" x14ac:dyDescent="0.45">
      <c r="A30143" t="s">
        <v>112015</v>
      </c>
      <c r="B30143" t="s">
        <v>112016</v>
      </c>
      <c r="C30143" t="s">
        <v>112017</v>
      </c>
      <c r="D30143" t="s">
        <v>19004</v>
      </c>
      <c r="E30143" t="s">
        <v>8503</v>
      </c>
      <c r="F30143" t="s">
        <v>426</v>
      </c>
      <c r="G30143" t="s">
        <v>57</v>
      </c>
      <c r="H30143" t="s">
        <v>46</v>
      </c>
      <c r="I30143" t="s">
        <v>58</v>
      </c>
      <c r="J30143" t="s">
        <v>198</v>
      </c>
      <c r="K30143" t="s">
        <v>199</v>
      </c>
      <c r="L30143">
        <v>2</v>
      </c>
      <c r="M30143" s="1">
        <v>41275</v>
      </c>
      <c r="N30143" s="2">
        <v>41275</v>
      </c>
      <c r="O30143" t="s">
        <v>164</v>
      </c>
      <c r="P30143">
        <v>2013</v>
      </c>
      <c r="Q30143" s="1">
        <v>41786</v>
      </c>
      <c r="R30143" s="1">
        <v>41884</v>
      </c>
      <c r="S30143">
        <v>0</v>
      </c>
      <c r="T30143">
        <v>0</v>
      </c>
      <c r="U30143">
        <v>0</v>
      </c>
      <c r="V30143">
        <v>0</v>
      </c>
      <c r="W30143">
        <v>200000</v>
      </c>
      <c r="X30143">
        <v>0</v>
      </c>
      <c r="Y30143">
        <v>0</v>
      </c>
      <c r="Z30143">
        <v>0</v>
      </c>
      <c r="AA30143">
        <v>0</v>
      </c>
      <c r="AB30143">
        <v>0</v>
      </c>
      <c r="AC30143">
        <v>0</v>
      </c>
      <c r="AD30143">
        <v>0</v>
      </c>
      <c r="AE30143">
        <v>0</v>
      </c>
      <c r="AF30143">
        <v>0</v>
      </c>
      <c r="AG30143">
        <v>0</v>
      </c>
      <c r="AH30143">
        <v>0</v>
      </c>
      <c r="AI30143">
        <v>0</v>
      </c>
      <c r="AJ30143">
        <v>0</v>
      </c>
      <c r="AK30143">
        <v>0</v>
      </c>
      <c r="AL30143">
        <v>0</v>
      </c>
      <c r="AM30143">
        <v>0</v>
      </c>
    </row>
    <row r="30144" spans="1:39" x14ac:dyDescent="0.45">
      <c r="A30144" t="s">
        <v>112018</v>
      </c>
      <c r="B30144" t="s">
        <v>112019</v>
      </c>
      <c r="C30144" t="s">
        <v>112020</v>
      </c>
      <c r="D30144" t="s">
        <v>43142</v>
      </c>
      <c r="E30144" t="s">
        <v>89</v>
      </c>
      <c r="F30144" t="s">
        <v>3731</v>
      </c>
      <c r="G30144" t="s">
        <v>57</v>
      </c>
      <c r="H30144" t="s">
        <v>715</v>
      </c>
      <c r="J30144" t="s">
        <v>12196</v>
      </c>
      <c r="K30144" t="s">
        <v>12196</v>
      </c>
      <c r="L30144">
        <v>2</v>
      </c>
      <c r="M30144" s="1">
        <v>37987</v>
      </c>
      <c r="N30144" s="2">
        <v>37987</v>
      </c>
      <c r="O30144" t="s">
        <v>452</v>
      </c>
      <c r="P30144">
        <v>2004</v>
      </c>
      <c r="Q30144" s="1">
        <v>38833</v>
      </c>
      <c r="R30144" s="1">
        <v>39749</v>
      </c>
      <c r="S30144">
        <v>0</v>
      </c>
      <c r="T30144">
        <v>24000000</v>
      </c>
      <c r="U30144">
        <v>0</v>
      </c>
      <c r="V30144">
        <v>0</v>
      </c>
      <c r="W30144">
        <v>0</v>
      </c>
      <c r="X30144">
        <v>0</v>
      </c>
      <c r="Y30144">
        <v>0</v>
      </c>
      <c r="Z30144">
        <v>0</v>
      </c>
      <c r="AA30144">
        <v>0</v>
      </c>
      <c r="AB30144">
        <v>0</v>
      </c>
      <c r="AC30144">
        <v>0</v>
      </c>
      <c r="AD30144">
        <v>0</v>
      </c>
      <c r="AE30144">
        <v>0</v>
      </c>
      <c r="AF30144">
        <v>0</v>
      </c>
      <c r="AG30144">
        <v>10000000</v>
      </c>
      <c r="AH30144">
        <v>0</v>
      </c>
      <c r="AI30144">
        <v>0</v>
      </c>
      <c r="AJ30144">
        <v>0</v>
      </c>
      <c r="AK30144">
        <v>0</v>
      </c>
      <c r="AL30144">
        <v>0</v>
      </c>
      <c r="AM30144">
        <v>0</v>
      </c>
    </row>
    <row r="30145" spans="1:39" x14ac:dyDescent="0.45">
      <c r="A30145" t="s">
        <v>112021</v>
      </c>
      <c r="B30145" t="s">
        <v>112022</v>
      </c>
      <c r="C30145" t="s">
        <v>112023</v>
      </c>
      <c r="D30145" t="s">
        <v>258</v>
      </c>
      <c r="E30145" t="s">
        <v>259</v>
      </c>
      <c r="F30145" t="s">
        <v>114</v>
      </c>
      <c r="G30145" t="s">
        <v>57</v>
      </c>
      <c r="H30145" t="s">
        <v>46</v>
      </c>
      <c r="I30145" t="s">
        <v>1355</v>
      </c>
      <c r="J30145" t="s">
        <v>1356</v>
      </c>
      <c r="K30145" t="s">
        <v>1356</v>
      </c>
      <c r="L30145">
        <v>1</v>
      </c>
      <c r="M30145" s="1">
        <v>40639</v>
      </c>
      <c r="N30145" s="2">
        <v>40634</v>
      </c>
      <c r="O30145" t="s">
        <v>76</v>
      </c>
      <c r="P30145">
        <v>2011</v>
      </c>
      <c r="Q30145" s="1">
        <v>41672</v>
      </c>
      <c r="R30145" s="1">
        <v>41672</v>
      </c>
      <c r="S30145">
        <v>0</v>
      </c>
      <c r="T30145">
        <v>0</v>
      </c>
      <c r="U30145">
        <v>0</v>
      </c>
      <c r="V30145">
        <v>0</v>
      </c>
      <c r="W30145">
        <v>0</v>
      </c>
      <c r="X30145">
        <v>0</v>
      </c>
      <c r="Y30145">
        <v>0</v>
      </c>
      <c r="Z30145">
        <v>0</v>
      </c>
      <c r="AA30145">
        <v>0</v>
      </c>
      <c r="AB30145">
        <v>0</v>
      </c>
      <c r="AC30145">
        <v>0</v>
      </c>
      <c r="AD30145">
        <v>0</v>
      </c>
      <c r="AE30145">
        <v>0</v>
      </c>
      <c r="AF30145">
        <v>0</v>
      </c>
      <c r="AG30145">
        <v>0</v>
      </c>
      <c r="AH30145">
        <v>0</v>
      </c>
      <c r="AI30145">
        <v>0</v>
      </c>
      <c r="AJ30145">
        <v>0</v>
      </c>
      <c r="AK30145">
        <v>0</v>
      </c>
      <c r="AL30145">
        <v>0</v>
      </c>
      <c r="AM30145">
        <v>0</v>
      </c>
    </row>
    <row r="30146" spans="1:39" x14ac:dyDescent="0.45">
      <c r="A30146" t="s">
        <v>112024</v>
      </c>
      <c r="B30146" t="s">
        <v>112025</v>
      </c>
      <c r="C30146" t="s">
        <v>112026</v>
      </c>
      <c r="D30146" t="s">
        <v>1334</v>
      </c>
      <c r="E30146" t="s">
        <v>1335</v>
      </c>
      <c r="F30146" t="s">
        <v>114</v>
      </c>
      <c r="G30146" t="s">
        <v>57</v>
      </c>
      <c r="L30146">
        <v>1</v>
      </c>
      <c r="Q30146" s="1">
        <v>39714</v>
      </c>
      <c r="R30146" s="1">
        <v>39714</v>
      </c>
      <c r="S30146">
        <v>0</v>
      </c>
      <c r="T30146">
        <v>0</v>
      </c>
      <c r="U30146">
        <v>0</v>
      </c>
      <c r="V30146">
        <v>0</v>
      </c>
      <c r="W30146">
        <v>0</v>
      </c>
      <c r="X30146">
        <v>0</v>
      </c>
      <c r="Y30146">
        <v>0</v>
      </c>
      <c r="Z30146">
        <v>0</v>
      </c>
      <c r="AA30146">
        <v>0</v>
      </c>
      <c r="AB30146">
        <v>0</v>
      </c>
      <c r="AC30146">
        <v>0</v>
      </c>
      <c r="AD30146">
        <v>0</v>
      </c>
      <c r="AE30146">
        <v>0</v>
      </c>
      <c r="AF30146">
        <v>0</v>
      </c>
      <c r="AG30146">
        <v>0</v>
      </c>
      <c r="AH30146">
        <v>0</v>
      </c>
      <c r="AI30146">
        <v>0</v>
      </c>
      <c r="AJ30146">
        <v>0</v>
      </c>
      <c r="AK30146">
        <v>0</v>
      </c>
      <c r="AL30146">
        <v>0</v>
      </c>
      <c r="AM30146">
        <v>0</v>
      </c>
    </row>
    <row r="30147" spans="1:39" x14ac:dyDescent="0.45">
      <c r="A30147" t="s">
        <v>112027</v>
      </c>
      <c r="B30147" t="s">
        <v>112028</v>
      </c>
      <c r="C30147" t="s">
        <v>112029</v>
      </c>
      <c r="D30147" t="s">
        <v>389</v>
      </c>
      <c r="E30147" t="s">
        <v>390</v>
      </c>
      <c r="F30147" t="s">
        <v>112030</v>
      </c>
      <c r="G30147" t="s">
        <v>101</v>
      </c>
      <c r="H30147" t="s">
        <v>46</v>
      </c>
      <c r="I30147" t="s">
        <v>1298</v>
      </c>
      <c r="J30147" t="s">
        <v>1299</v>
      </c>
      <c r="K30147" t="s">
        <v>1299</v>
      </c>
      <c r="L30147">
        <v>3</v>
      </c>
      <c r="M30147" s="1">
        <v>40087</v>
      </c>
      <c r="N30147" s="2">
        <v>40087</v>
      </c>
      <c r="O30147" t="s">
        <v>702</v>
      </c>
      <c r="P30147">
        <v>2009</v>
      </c>
      <c r="Q30147" s="1">
        <v>40107</v>
      </c>
      <c r="R30147" s="1">
        <v>40875</v>
      </c>
      <c r="S30147">
        <v>1000000</v>
      </c>
      <c r="T30147">
        <v>871500</v>
      </c>
      <c r="U30147">
        <v>0</v>
      </c>
      <c r="V30147">
        <v>0</v>
      </c>
      <c r="W30147">
        <v>0</v>
      </c>
      <c r="X30147">
        <v>200000</v>
      </c>
      <c r="Y30147">
        <v>0</v>
      </c>
      <c r="Z30147">
        <v>0</v>
      </c>
      <c r="AA30147">
        <v>0</v>
      </c>
      <c r="AB30147">
        <v>0</v>
      </c>
      <c r="AC30147">
        <v>0</v>
      </c>
      <c r="AD30147">
        <v>0</v>
      </c>
      <c r="AE30147">
        <v>0</v>
      </c>
      <c r="AF30147">
        <v>0</v>
      </c>
      <c r="AG30147">
        <v>0</v>
      </c>
      <c r="AH30147">
        <v>0</v>
      </c>
      <c r="AI30147">
        <v>0</v>
      </c>
      <c r="AJ30147">
        <v>0</v>
      </c>
      <c r="AK30147">
        <v>0</v>
      </c>
      <c r="AL30147">
        <v>0</v>
      </c>
      <c r="AM30147">
        <v>0</v>
      </c>
    </row>
    <row r="30148" spans="1:39" x14ac:dyDescent="0.45">
      <c r="A30148" t="s">
        <v>112031</v>
      </c>
      <c r="B30148" t="s">
        <v>112032</v>
      </c>
      <c r="C30148" t="s">
        <v>112033</v>
      </c>
      <c r="D30148" t="s">
        <v>88</v>
      </c>
      <c r="E30148" t="s">
        <v>89</v>
      </c>
      <c r="F30148" t="s">
        <v>443</v>
      </c>
      <c r="G30148" t="s">
        <v>57</v>
      </c>
      <c r="H30148" t="s">
        <v>46</v>
      </c>
      <c r="I30148" t="s">
        <v>821</v>
      </c>
      <c r="J30148" t="s">
        <v>822</v>
      </c>
      <c r="K30148" t="s">
        <v>2564</v>
      </c>
      <c r="L30148">
        <v>2</v>
      </c>
      <c r="M30148" s="1">
        <v>36526</v>
      </c>
      <c r="N30148" s="2">
        <v>36526</v>
      </c>
      <c r="O30148" t="s">
        <v>255</v>
      </c>
      <c r="P30148">
        <v>2000</v>
      </c>
      <c r="Q30148" s="1">
        <v>38662</v>
      </c>
      <c r="R30148" s="1">
        <v>39211</v>
      </c>
      <c r="S30148">
        <v>0</v>
      </c>
      <c r="T30148">
        <v>9000000</v>
      </c>
      <c r="U30148">
        <v>0</v>
      </c>
      <c r="V30148">
        <v>0</v>
      </c>
      <c r="W30148">
        <v>0</v>
      </c>
      <c r="X30148">
        <v>5000000</v>
      </c>
      <c r="Y30148">
        <v>0</v>
      </c>
      <c r="Z30148">
        <v>0</v>
      </c>
      <c r="AA30148">
        <v>0</v>
      </c>
      <c r="AB30148">
        <v>0</v>
      </c>
      <c r="AC30148">
        <v>0</v>
      </c>
      <c r="AD30148">
        <v>0</v>
      </c>
      <c r="AE30148">
        <v>0</v>
      </c>
      <c r="AF30148">
        <v>0</v>
      </c>
      <c r="AG30148">
        <v>0</v>
      </c>
      <c r="AH30148">
        <v>9000000</v>
      </c>
      <c r="AI30148">
        <v>0</v>
      </c>
      <c r="AJ30148">
        <v>0</v>
      </c>
      <c r="AK30148">
        <v>0</v>
      </c>
      <c r="AL30148">
        <v>0</v>
      </c>
      <c r="AM30148">
        <v>0</v>
      </c>
    </row>
    <row r="30149" spans="1:39" x14ac:dyDescent="0.45">
      <c r="A30149" t="s">
        <v>112034</v>
      </c>
      <c r="B30149" t="s">
        <v>112035</v>
      </c>
      <c r="D30149" t="s">
        <v>389</v>
      </c>
      <c r="E30149" t="s">
        <v>390</v>
      </c>
      <c r="F30149" t="s">
        <v>114</v>
      </c>
      <c r="G30149" t="s">
        <v>57</v>
      </c>
      <c r="H30149" t="s">
        <v>46</v>
      </c>
      <c r="I30149" t="s">
        <v>81</v>
      </c>
      <c r="J30149" t="s">
        <v>337</v>
      </c>
      <c r="K30149" t="s">
        <v>319</v>
      </c>
      <c r="L30149">
        <v>1</v>
      </c>
      <c r="Q30149" s="1">
        <v>40774</v>
      </c>
      <c r="R30149" s="1">
        <v>40774</v>
      </c>
      <c r="S30149">
        <v>0</v>
      </c>
      <c r="T30149">
        <v>0</v>
      </c>
      <c r="U30149">
        <v>0</v>
      </c>
      <c r="V30149">
        <v>0</v>
      </c>
      <c r="W30149">
        <v>0</v>
      </c>
      <c r="X30149">
        <v>0</v>
      </c>
      <c r="Y30149">
        <v>0</v>
      </c>
      <c r="Z30149">
        <v>0</v>
      </c>
      <c r="AA30149">
        <v>0</v>
      </c>
      <c r="AB30149">
        <v>0</v>
      </c>
      <c r="AC30149">
        <v>0</v>
      </c>
      <c r="AD30149">
        <v>0</v>
      </c>
      <c r="AE30149">
        <v>0</v>
      </c>
      <c r="AF30149">
        <v>0</v>
      </c>
      <c r="AG30149">
        <v>0</v>
      </c>
      <c r="AH30149">
        <v>0</v>
      </c>
      <c r="AI30149">
        <v>0</v>
      </c>
      <c r="AJ30149">
        <v>0</v>
      </c>
      <c r="AK30149">
        <v>0</v>
      </c>
      <c r="AL30149">
        <v>0</v>
      </c>
      <c r="AM30149">
        <v>0</v>
      </c>
    </row>
    <row r="30150" spans="1:39" x14ac:dyDescent="0.45">
      <c r="A30150" t="s">
        <v>112036</v>
      </c>
      <c r="B30150" t="s">
        <v>112037</v>
      </c>
      <c r="C30150" t="s">
        <v>112038</v>
      </c>
      <c r="D30150" t="s">
        <v>258</v>
      </c>
      <c r="E30150" t="s">
        <v>259</v>
      </c>
      <c r="F30150" t="s">
        <v>112039</v>
      </c>
      <c r="G30150" t="s">
        <v>57</v>
      </c>
      <c r="H30150" t="s">
        <v>46</v>
      </c>
      <c r="I30150" t="s">
        <v>58</v>
      </c>
      <c r="J30150" t="s">
        <v>198</v>
      </c>
      <c r="K30150" t="s">
        <v>199</v>
      </c>
      <c r="L30150">
        <v>1</v>
      </c>
      <c r="M30150" s="1">
        <v>41499</v>
      </c>
      <c r="N30150" s="2">
        <v>41487</v>
      </c>
      <c r="O30150" t="s">
        <v>276</v>
      </c>
      <c r="P30150">
        <v>2013</v>
      </c>
      <c r="Q30150" s="1">
        <v>41530</v>
      </c>
      <c r="R30150" s="1">
        <v>41530</v>
      </c>
      <c r="S30150">
        <v>0</v>
      </c>
      <c r="T30150">
        <v>0</v>
      </c>
      <c r="U30150">
        <v>0</v>
      </c>
      <c r="V30150">
        <v>0</v>
      </c>
      <c r="W30150">
        <v>0</v>
      </c>
      <c r="X30150">
        <v>0</v>
      </c>
      <c r="Y30150">
        <v>0</v>
      </c>
      <c r="Z30150">
        <v>0</v>
      </c>
      <c r="AA30150">
        <v>0</v>
      </c>
      <c r="AB30150">
        <v>0</v>
      </c>
      <c r="AC30150">
        <v>0</v>
      </c>
      <c r="AD30150">
        <v>0</v>
      </c>
      <c r="AE30150">
        <v>271043</v>
      </c>
      <c r="AF30150">
        <v>0</v>
      </c>
      <c r="AG30150">
        <v>0</v>
      </c>
      <c r="AH30150">
        <v>0</v>
      </c>
      <c r="AI30150">
        <v>0</v>
      </c>
      <c r="AJ30150">
        <v>0</v>
      </c>
      <c r="AK30150">
        <v>0</v>
      </c>
      <c r="AL30150">
        <v>0</v>
      </c>
      <c r="AM30150">
        <v>0</v>
      </c>
    </row>
    <row r="30151" spans="1:39" x14ac:dyDescent="0.45">
      <c r="A30151" t="s">
        <v>112040</v>
      </c>
      <c r="B30151" t="s">
        <v>112041</v>
      </c>
      <c r="C30151" t="s">
        <v>112042</v>
      </c>
      <c r="D30151" t="s">
        <v>112043</v>
      </c>
      <c r="E30151" t="s">
        <v>212</v>
      </c>
      <c r="F30151" t="s">
        <v>112044</v>
      </c>
      <c r="G30151" t="s">
        <v>57</v>
      </c>
      <c r="H30151" t="s">
        <v>46</v>
      </c>
      <c r="I30151" t="s">
        <v>47</v>
      </c>
      <c r="J30151" t="s">
        <v>48</v>
      </c>
      <c r="K30151" t="s">
        <v>49</v>
      </c>
      <c r="L30151">
        <v>4</v>
      </c>
      <c r="M30151" s="1">
        <v>38353</v>
      </c>
      <c r="N30151" s="2">
        <v>38353</v>
      </c>
      <c r="O30151" t="s">
        <v>464</v>
      </c>
      <c r="P30151">
        <v>2005</v>
      </c>
      <c r="Q30151" s="1">
        <v>38353</v>
      </c>
      <c r="R30151" s="1">
        <v>41936</v>
      </c>
      <c r="S30151">
        <v>1250000</v>
      </c>
      <c r="T30151">
        <v>22000000</v>
      </c>
      <c r="U30151">
        <v>0</v>
      </c>
      <c r="V30151">
        <v>0</v>
      </c>
      <c r="W30151">
        <v>0</v>
      </c>
      <c r="X30151">
        <v>0</v>
      </c>
      <c r="Y30151">
        <v>0</v>
      </c>
      <c r="Z30151">
        <v>0</v>
      </c>
      <c r="AA30151">
        <v>0</v>
      </c>
      <c r="AB30151">
        <v>0</v>
      </c>
      <c r="AC30151">
        <v>0</v>
      </c>
      <c r="AD30151">
        <v>0</v>
      </c>
      <c r="AE30151">
        <v>0</v>
      </c>
      <c r="AF30151">
        <v>7000000</v>
      </c>
      <c r="AG30151">
        <v>5000000</v>
      </c>
      <c r="AH30151">
        <v>10000000</v>
      </c>
      <c r="AI30151">
        <v>0</v>
      </c>
      <c r="AJ30151">
        <v>0</v>
      </c>
      <c r="AK30151">
        <v>0</v>
      </c>
      <c r="AL30151">
        <v>0</v>
      </c>
      <c r="AM30151">
        <v>0</v>
      </c>
    </row>
    <row r="30152" spans="1:39" x14ac:dyDescent="0.45">
      <c r="A30152" t="s">
        <v>112045</v>
      </c>
      <c r="B30152" t="s">
        <v>112046</v>
      </c>
      <c r="C30152" t="s">
        <v>112047</v>
      </c>
      <c r="D30152" t="s">
        <v>755</v>
      </c>
      <c r="E30152" t="s">
        <v>756</v>
      </c>
      <c r="F30152" s="3">
        <v>90000</v>
      </c>
      <c r="G30152" t="s">
        <v>57</v>
      </c>
      <c r="H30152" t="s">
        <v>46</v>
      </c>
      <c r="I30152" t="s">
        <v>821</v>
      </c>
      <c r="J30152" t="s">
        <v>822</v>
      </c>
      <c r="K30152" t="s">
        <v>10262</v>
      </c>
      <c r="L30152">
        <v>1</v>
      </c>
      <c r="M30152" s="1">
        <v>39814</v>
      </c>
      <c r="N30152" s="2">
        <v>39814</v>
      </c>
      <c r="O30152" t="s">
        <v>188</v>
      </c>
      <c r="P30152">
        <v>2009</v>
      </c>
      <c r="Q30152" s="1">
        <v>40178</v>
      </c>
      <c r="R30152" s="1">
        <v>40178</v>
      </c>
      <c r="S30152">
        <v>0</v>
      </c>
      <c r="T30152">
        <v>90000</v>
      </c>
      <c r="U30152">
        <v>0</v>
      </c>
      <c r="V30152">
        <v>0</v>
      </c>
      <c r="W30152">
        <v>0</v>
      </c>
      <c r="X30152">
        <v>0</v>
      </c>
      <c r="Y30152">
        <v>0</v>
      </c>
      <c r="Z30152">
        <v>0</v>
      </c>
      <c r="AA30152">
        <v>0</v>
      </c>
      <c r="AB30152">
        <v>0</v>
      </c>
      <c r="AC30152">
        <v>0</v>
      </c>
      <c r="AD30152">
        <v>0</v>
      </c>
      <c r="AE30152">
        <v>0</v>
      </c>
      <c r="AF30152">
        <v>0</v>
      </c>
      <c r="AG30152">
        <v>0</v>
      </c>
      <c r="AH30152">
        <v>0</v>
      </c>
      <c r="AI30152">
        <v>0</v>
      </c>
      <c r="AJ30152">
        <v>0</v>
      </c>
      <c r="AK30152">
        <v>0</v>
      </c>
      <c r="AL30152">
        <v>0</v>
      </c>
      <c r="AM30152">
        <v>0</v>
      </c>
    </row>
    <row r="30153" spans="1:39" x14ac:dyDescent="0.45">
      <c r="A30153" t="s">
        <v>112048</v>
      </c>
      <c r="B30153" t="s">
        <v>112049</v>
      </c>
      <c r="C30153" t="s">
        <v>112050</v>
      </c>
      <c r="D30153" t="s">
        <v>88</v>
      </c>
      <c r="E30153" t="s">
        <v>89</v>
      </c>
      <c r="F30153" t="s">
        <v>51716</v>
      </c>
      <c r="G30153" t="s">
        <v>57</v>
      </c>
      <c r="H30153" t="s">
        <v>74</v>
      </c>
      <c r="J30153" t="s">
        <v>75</v>
      </c>
      <c r="K30153" t="s">
        <v>75</v>
      </c>
      <c r="L30153">
        <v>1</v>
      </c>
      <c r="M30153" s="1">
        <v>40909</v>
      </c>
      <c r="N30153" s="2">
        <v>40909</v>
      </c>
      <c r="O30153" t="s">
        <v>132</v>
      </c>
      <c r="P30153">
        <v>2012</v>
      </c>
      <c r="Q30153" s="1">
        <v>41442</v>
      </c>
      <c r="R30153" s="1">
        <v>41442</v>
      </c>
      <c r="S30153">
        <v>454575</v>
      </c>
      <c r="T30153">
        <v>0</v>
      </c>
      <c r="U30153">
        <v>0</v>
      </c>
      <c r="V30153">
        <v>0</v>
      </c>
      <c r="W30153">
        <v>0</v>
      </c>
      <c r="X30153">
        <v>0</v>
      </c>
      <c r="Y30153">
        <v>0</v>
      </c>
      <c r="Z30153">
        <v>0</v>
      </c>
      <c r="AA30153">
        <v>0</v>
      </c>
      <c r="AB30153">
        <v>0</v>
      </c>
      <c r="AC30153">
        <v>0</v>
      </c>
      <c r="AD30153">
        <v>0</v>
      </c>
      <c r="AE30153">
        <v>0</v>
      </c>
      <c r="AF30153">
        <v>0</v>
      </c>
      <c r="AG30153">
        <v>0</v>
      </c>
      <c r="AH30153">
        <v>0</v>
      </c>
      <c r="AI30153">
        <v>0</v>
      </c>
      <c r="AJ30153">
        <v>0</v>
      </c>
      <c r="AK30153">
        <v>0</v>
      </c>
      <c r="AL30153">
        <v>0</v>
      </c>
      <c r="AM30153">
        <v>0</v>
      </c>
    </row>
    <row r="30154" spans="1:39" x14ac:dyDescent="0.45">
      <c r="A30154" t="s">
        <v>112051</v>
      </c>
      <c r="B30154" t="s">
        <v>112052</v>
      </c>
      <c r="C30154" t="s">
        <v>112053</v>
      </c>
      <c r="D30154" t="s">
        <v>112054</v>
      </c>
      <c r="E30154" t="s">
        <v>33869</v>
      </c>
      <c r="F30154" t="s">
        <v>112055</v>
      </c>
      <c r="G30154" t="s">
        <v>101</v>
      </c>
      <c r="H30154" t="s">
        <v>46</v>
      </c>
      <c r="I30154" t="s">
        <v>47</v>
      </c>
      <c r="J30154" t="s">
        <v>48</v>
      </c>
      <c r="K30154" t="s">
        <v>49</v>
      </c>
      <c r="L30154">
        <v>2</v>
      </c>
      <c r="M30154" s="1">
        <v>40695</v>
      </c>
      <c r="N30154" s="2">
        <v>40695</v>
      </c>
      <c r="O30154" t="s">
        <v>76</v>
      </c>
      <c r="P30154">
        <v>2011</v>
      </c>
      <c r="Q30154" s="1">
        <v>40179</v>
      </c>
      <c r="R30154" s="1">
        <v>41395</v>
      </c>
      <c r="S30154">
        <v>0</v>
      </c>
      <c r="T30154">
        <v>3000000</v>
      </c>
      <c r="U30154">
        <v>0</v>
      </c>
      <c r="V30154">
        <v>0</v>
      </c>
      <c r="W30154">
        <v>0</v>
      </c>
      <c r="X30154">
        <v>175000</v>
      </c>
      <c r="Y30154">
        <v>0</v>
      </c>
      <c r="Z30154">
        <v>0</v>
      </c>
      <c r="AA30154">
        <v>0</v>
      </c>
      <c r="AB30154">
        <v>0</v>
      </c>
      <c r="AC30154">
        <v>0</v>
      </c>
      <c r="AD30154">
        <v>0</v>
      </c>
      <c r="AE30154">
        <v>0</v>
      </c>
      <c r="AF30154">
        <v>3000000</v>
      </c>
      <c r="AG30154">
        <v>0</v>
      </c>
      <c r="AH30154">
        <v>0</v>
      </c>
      <c r="AI30154">
        <v>0</v>
      </c>
      <c r="AJ30154">
        <v>0</v>
      </c>
      <c r="AK30154">
        <v>0</v>
      </c>
      <c r="AL30154">
        <v>0</v>
      </c>
      <c r="AM30154">
        <v>0</v>
      </c>
    </row>
    <row r="30155" spans="1:39" x14ac:dyDescent="0.45">
      <c r="A30155" t="s">
        <v>112056</v>
      </c>
      <c r="B30155" t="s">
        <v>112057</v>
      </c>
      <c r="C30155" t="s">
        <v>112058</v>
      </c>
      <c r="D30155" t="s">
        <v>228</v>
      </c>
      <c r="E30155" t="s">
        <v>229</v>
      </c>
      <c r="F30155" s="3">
        <v>62500</v>
      </c>
      <c r="G30155" t="s">
        <v>57</v>
      </c>
      <c r="H30155" t="s">
        <v>46</v>
      </c>
      <c r="I30155" t="s">
        <v>821</v>
      </c>
      <c r="J30155" t="s">
        <v>822</v>
      </c>
      <c r="K30155" t="s">
        <v>823</v>
      </c>
      <c r="L30155">
        <v>1</v>
      </c>
      <c r="M30155" s="1">
        <v>39448</v>
      </c>
      <c r="N30155" s="2">
        <v>39448</v>
      </c>
      <c r="O30155" t="s">
        <v>181</v>
      </c>
      <c r="P30155">
        <v>2008</v>
      </c>
      <c r="Q30155" s="1">
        <v>41097</v>
      </c>
      <c r="R30155" s="1">
        <v>41097</v>
      </c>
      <c r="S30155">
        <v>62500</v>
      </c>
      <c r="T30155">
        <v>0</v>
      </c>
      <c r="U30155">
        <v>0</v>
      </c>
      <c r="V30155">
        <v>0</v>
      </c>
      <c r="W30155">
        <v>0</v>
      </c>
      <c r="X30155">
        <v>0</v>
      </c>
      <c r="Y30155">
        <v>0</v>
      </c>
      <c r="Z30155">
        <v>0</v>
      </c>
      <c r="AA30155">
        <v>0</v>
      </c>
      <c r="AB30155">
        <v>0</v>
      </c>
      <c r="AC30155">
        <v>0</v>
      </c>
      <c r="AD30155">
        <v>0</v>
      </c>
      <c r="AE30155">
        <v>0</v>
      </c>
      <c r="AF30155">
        <v>0</v>
      </c>
      <c r="AG30155">
        <v>0</v>
      </c>
      <c r="AH30155">
        <v>0</v>
      </c>
      <c r="AI30155">
        <v>0</v>
      </c>
      <c r="AJ30155">
        <v>0</v>
      </c>
      <c r="AK30155">
        <v>0</v>
      </c>
      <c r="AL30155">
        <v>0</v>
      </c>
      <c r="AM30155">
        <v>0</v>
      </c>
    </row>
    <row r="30156" spans="1:39" x14ac:dyDescent="0.45">
      <c r="A30156" t="s">
        <v>112059</v>
      </c>
      <c r="B30156" t="s">
        <v>112060</v>
      </c>
      <c r="C30156" t="s">
        <v>112061</v>
      </c>
      <c r="D30156" t="s">
        <v>112062</v>
      </c>
      <c r="E30156" t="s">
        <v>128</v>
      </c>
      <c r="F30156" t="s">
        <v>114</v>
      </c>
      <c r="G30156" t="s">
        <v>57</v>
      </c>
      <c r="H30156" t="s">
        <v>1153</v>
      </c>
      <c r="J30156" t="s">
        <v>1663</v>
      </c>
      <c r="K30156" t="s">
        <v>1664</v>
      </c>
      <c r="L30156">
        <v>5</v>
      </c>
      <c r="M30156" s="1">
        <v>40848</v>
      </c>
      <c r="N30156" s="2">
        <v>40848</v>
      </c>
      <c r="O30156" t="s">
        <v>94</v>
      </c>
      <c r="P30156">
        <v>2011</v>
      </c>
      <c r="Q30156" s="1">
        <v>40787</v>
      </c>
      <c r="R30156" s="1">
        <v>41690</v>
      </c>
      <c r="S30156">
        <v>0</v>
      </c>
      <c r="T30156">
        <v>0</v>
      </c>
      <c r="U30156">
        <v>0</v>
      </c>
      <c r="V30156">
        <v>0</v>
      </c>
      <c r="W30156">
        <v>0</v>
      </c>
      <c r="X30156">
        <v>0</v>
      </c>
      <c r="Y30156">
        <v>0</v>
      </c>
      <c r="Z30156">
        <v>0</v>
      </c>
      <c r="AA30156">
        <v>0</v>
      </c>
      <c r="AB30156">
        <v>0</v>
      </c>
      <c r="AC30156">
        <v>0</v>
      </c>
      <c r="AD30156">
        <v>0</v>
      </c>
      <c r="AE30156">
        <v>0</v>
      </c>
      <c r="AF30156">
        <v>0</v>
      </c>
      <c r="AG30156">
        <v>0</v>
      </c>
      <c r="AH30156">
        <v>0</v>
      </c>
      <c r="AI30156">
        <v>0</v>
      </c>
      <c r="AJ30156">
        <v>0</v>
      </c>
      <c r="AK30156">
        <v>0</v>
      </c>
      <c r="AL30156">
        <v>0</v>
      </c>
      <c r="AM30156">
        <v>0</v>
      </c>
    </row>
    <row r="30157" spans="1:39" x14ac:dyDescent="0.45">
      <c r="A30157" t="s">
        <v>112063</v>
      </c>
      <c r="B30157" t="s">
        <v>112064</v>
      </c>
      <c r="C30157" t="s">
        <v>112065</v>
      </c>
      <c r="D30157" t="s">
        <v>112066</v>
      </c>
      <c r="E30157" t="s">
        <v>1144</v>
      </c>
      <c r="F30157" t="s">
        <v>25351</v>
      </c>
      <c r="G30157" t="s">
        <v>57</v>
      </c>
      <c r="H30157" t="s">
        <v>46</v>
      </c>
      <c r="I30157" t="s">
        <v>58</v>
      </c>
      <c r="J30157" t="s">
        <v>198</v>
      </c>
      <c r="K30157" t="s">
        <v>199</v>
      </c>
      <c r="L30157">
        <v>4</v>
      </c>
      <c r="M30157" s="1">
        <v>41156</v>
      </c>
      <c r="N30157" s="2">
        <v>41153</v>
      </c>
      <c r="O30157" t="s">
        <v>596</v>
      </c>
      <c r="P30157">
        <v>2012</v>
      </c>
      <c r="Q30157" s="1">
        <v>41554</v>
      </c>
      <c r="R30157" s="1">
        <v>41775</v>
      </c>
      <c r="S30157">
        <v>1715000</v>
      </c>
      <c r="T30157">
        <v>0</v>
      </c>
      <c r="U30157">
        <v>0</v>
      </c>
      <c r="V30157">
        <v>0</v>
      </c>
      <c r="W30157">
        <v>0</v>
      </c>
      <c r="X30157">
        <v>0</v>
      </c>
      <c r="Y30157">
        <v>0</v>
      </c>
      <c r="Z30157">
        <v>0</v>
      </c>
      <c r="AA30157">
        <v>0</v>
      </c>
      <c r="AB30157">
        <v>0</v>
      </c>
      <c r="AC30157">
        <v>0</v>
      </c>
      <c r="AD30157">
        <v>0</v>
      </c>
      <c r="AE30157">
        <v>0</v>
      </c>
      <c r="AF30157">
        <v>0</v>
      </c>
      <c r="AG30157">
        <v>0</v>
      </c>
      <c r="AH30157">
        <v>0</v>
      </c>
      <c r="AI30157">
        <v>0</v>
      </c>
      <c r="AJ30157">
        <v>0</v>
      </c>
      <c r="AK30157">
        <v>0</v>
      </c>
      <c r="AL30157">
        <v>0</v>
      </c>
      <c r="AM30157">
        <v>0</v>
      </c>
    </row>
    <row r="30158" spans="1:39" x14ac:dyDescent="0.45">
      <c r="A30158" t="s">
        <v>112067</v>
      </c>
      <c r="B30158" t="s">
        <v>112068</v>
      </c>
      <c r="C30158" t="s">
        <v>112069</v>
      </c>
      <c r="D30158" t="s">
        <v>14567</v>
      </c>
      <c r="E30158" t="s">
        <v>8992</v>
      </c>
      <c r="F30158" s="3">
        <v>1000</v>
      </c>
      <c r="G30158" t="s">
        <v>57</v>
      </c>
      <c r="H30158" t="s">
        <v>46</v>
      </c>
      <c r="I30158" t="s">
        <v>81</v>
      </c>
      <c r="J30158" t="s">
        <v>590</v>
      </c>
      <c r="K30158" t="s">
        <v>590</v>
      </c>
      <c r="L30158">
        <v>1</v>
      </c>
      <c r="M30158" s="1">
        <v>41569</v>
      </c>
      <c r="N30158" s="2">
        <v>41548</v>
      </c>
      <c r="O30158" t="s">
        <v>157</v>
      </c>
      <c r="P30158">
        <v>2013</v>
      </c>
      <c r="Q30158" s="1">
        <v>41569</v>
      </c>
      <c r="R30158" s="1">
        <v>41569</v>
      </c>
      <c r="S30158">
        <v>0</v>
      </c>
      <c r="T30158">
        <v>0</v>
      </c>
      <c r="U30158">
        <v>1000</v>
      </c>
      <c r="V30158">
        <v>0</v>
      </c>
      <c r="W30158">
        <v>0</v>
      </c>
      <c r="X30158">
        <v>0</v>
      </c>
      <c r="Y30158">
        <v>0</v>
      </c>
      <c r="Z30158">
        <v>0</v>
      </c>
      <c r="AA30158">
        <v>0</v>
      </c>
      <c r="AB30158">
        <v>0</v>
      </c>
      <c r="AC30158">
        <v>0</v>
      </c>
      <c r="AD30158">
        <v>0</v>
      </c>
      <c r="AE30158">
        <v>0</v>
      </c>
      <c r="AF30158">
        <v>0</v>
      </c>
      <c r="AG30158">
        <v>0</v>
      </c>
      <c r="AH30158">
        <v>0</v>
      </c>
      <c r="AI30158">
        <v>0</v>
      </c>
      <c r="AJ30158">
        <v>0</v>
      </c>
      <c r="AK30158">
        <v>0</v>
      </c>
      <c r="AL30158">
        <v>0</v>
      </c>
      <c r="AM30158">
        <v>0</v>
      </c>
    </row>
    <row r="30159" spans="1:39" x14ac:dyDescent="0.45">
      <c r="A30159" t="s">
        <v>112070</v>
      </c>
      <c r="B30159" t="s">
        <v>112071</v>
      </c>
      <c r="C30159" t="s">
        <v>112072</v>
      </c>
      <c r="D30159" t="s">
        <v>329</v>
      </c>
      <c r="E30159" t="s">
        <v>330</v>
      </c>
      <c r="F30159" t="s">
        <v>6944</v>
      </c>
      <c r="G30159" t="s">
        <v>57</v>
      </c>
      <c r="H30159" t="s">
        <v>46</v>
      </c>
      <c r="I30159" t="s">
        <v>58</v>
      </c>
      <c r="J30159" t="s">
        <v>989</v>
      </c>
      <c r="K30159" t="s">
        <v>990</v>
      </c>
      <c r="L30159">
        <v>1</v>
      </c>
      <c r="M30159" s="1">
        <v>38353</v>
      </c>
      <c r="N30159" s="2">
        <v>38353</v>
      </c>
      <c r="O30159" t="s">
        <v>464</v>
      </c>
      <c r="P30159">
        <v>2005</v>
      </c>
      <c r="Q30159" s="1">
        <v>40225</v>
      </c>
      <c r="R30159" s="1">
        <v>40225</v>
      </c>
      <c r="S30159">
        <v>0</v>
      </c>
      <c r="T30159">
        <v>0</v>
      </c>
      <c r="U30159">
        <v>0</v>
      </c>
      <c r="V30159">
        <v>0</v>
      </c>
      <c r="W30159">
        <v>0</v>
      </c>
      <c r="X30159">
        <v>3150000</v>
      </c>
      <c r="Y30159">
        <v>0</v>
      </c>
      <c r="Z30159">
        <v>0</v>
      </c>
      <c r="AA30159">
        <v>0</v>
      </c>
      <c r="AB30159">
        <v>0</v>
      </c>
      <c r="AC30159">
        <v>0</v>
      </c>
      <c r="AD30159">
        <v>0</v>
      </c>
      <c r="AE30159">
        <v>0</v>
      </c>
      <c r="AF30159">
        <v>0</v>
      </c>
      <c r="AG30159">
        <v>0</v>
      </c>
      <c r="AH30159">
        <v>0</v>
      </c>
      <c r="AI30159">
        <v>0</v>
      </c>
      <c r="AJ30159">
        <v>0</v>
      </c>
      <c r="AK30159">
        <v>0</v>
      </c>
      <c r="AL30159">
        <v>0</v>
      </c>
      <c r="AM30159">
        <v>0</v>
      </c>
    </row>
    <row r="30160" spans="1:39" x14ac:dyDescent="0.45">
      <c r="A30160" t="s">
        <v>112073</v>
      </c>
      <c r="B30160" t="s">
        <v>112074</v>
      </c>
      <c r="C30160" t="s">
        <v>112075</v>
      </c>
      <c r="D30160" t="s">
        <v>112076</v>
      </c>
      <c r="E30160" t="s">
        <v>128</v>
      </c>
      <c r="F30160" t="s">
        <v>3229</v>
      </c>
      <c r="G30160" t="s">
        <v>57</v>
      </c>
      <c r="H30160" t="s">
        <v>46</v>
      </c>
      <c r="I30160" t="s">
        <v>47</v>
      </c>
      <c r="J30160" t="s">
        <v>48</v>
      </c>
      <c r="K30160" t="s">
        <v>49</v>
      </c>
      <c r="L30160">
        <v>4</v>
      </c>
      <c r="M30160" s="1">
        <v>38777</v>
      </c>
      <c r="N30160" s="2">
        <v>38777</v>
      </c>
      <c r="O30160" t="s">
        <v>430</v>
      </c>
      <c r="P30160">
        <v>2006</v>
      </c>
      <c r="Q30160" s="1">
        <v>39326</v>
      </c>
      <c r="R30160" s="1">
        <v>40416</v>
      </c>
      <c r="S30160">
        <v>0</v>
      </c>
      <c r="T30160">
        <v>28500000</v>
      </c>
      <c r="U30160">
        <v>0</v>
      </c>
      <c r="V30160">
        <v>0</v>
      </c>
      <c r="W30160">
        <v>0</v>
      </c>
      <c r="X30160">
        <v>0</v>
      </c>
      <c r="Y30160">
        <v>0</v>
      </c>
      <c r="Z30160">
        <v>0</v>
      </c>
      <c r="AA30160">
        <v>0</v>
      </c>
      <c r="AB30160">
        <v>0</v>
      </c>
      <c r="AC30160">
        <v>0</v>
      </c>
      <c r="AD30160">
        <v>0</v>
      </c>
      <c r="AE30160">
        <v>0</v>
      </c>
      <c r="AF30160">
        <v>10000000</v>
      </c>
      <c r="AG30160">
        <v>13500000</v>
      </c>
      <c r="AH30160">
        <v>5000000</v>
      </c>
      <c r="AI30160">
        <v>0</v>
      </c>
      <c r="AJ30160">
        <v>0</v>
      </c>
      <c r="AK30160">
        <v>0</v>
      </c>
      <c r="AL30160">
        <v>0</v>
      </c>
      <c r="AM30160">
        <v>0</v>
      </c>
    </row>
    <row r="30161" spans="1:39" x14ac:dyDescent="0.45">
      <c r="A30161" t="s">
        <v>112077</v>
      </c>
      <c r="B30161" t="s">
        <v>112078</v>
      </c>
      <c r="C30161" t="s">
        <v>112079</v>
      </c>
      <c r="D30161" t="s">
        <v>112080</v>
      </c>
      <c r="E30161" t="s">
        <v>18228</v>
      </c>
      <c r="F30161" t="s">
        <v>640</v>
      </c>
      <c r="G30161" t="s">
        <v>57</v>
      </c>
      <c r="H30161" t="s">
        <v>46</v>
      </c>
      <c r="I30161" t="s">
        <v>58</v>
      </c>
      <c r="J30161" t="s">
        <v>198</v>
      </c>
      <c r="K30161" t="s">
        <v>199</v>
      </c>
      <c r="L30161">
        <v>1</v>
      </c>
      <c r="M30161" s="1">
        <v>40179</v>
      </c>
      <c r="N30161" s="2">
        <v>40179</v>
      </c>
      <c r="O30161" t="s">
        <v>118</v>
      </c>
      <c r="P30161">
        <v>2010</v>
      </c>
      <c r="Q30161" s="1">
        <v>40483</v>
      </c>
      <c r="R30161" s="1">
        <v>40483</v>
      </c>
      <c r="S30161">
        <v>150000</v>
      </c>
      <c r="T30161">
        <v>0</v>
      </c>
      <c r="U30161">
        <v>0</v>
      </c>
      <c r="V30161">
        <v>0</v>
      </c>
      <c r="W30161">
        <v>0</v>
      </c>
      <c r="X30161">
        <v>0</v>
      </c>
      <c r="Y30161">
        <v>0</v>
      </c>
      <c r="Z30161">
        <v>0</v>
      </c>
      <c r="AA30161">
        <v>0</v>
      </c>
      <c r="AB30161">
        <v>0</v>
      </c>
      <c r="AC30161">
        <v>0</v>
      </c>
      <c r="AD30161">
        <v>0</v>
      </c>
      <c r="AE30161">
        <v>0</v>
      </c>
      <c r="AF30161">
        <v>0</v>
      </c>
      <c r="AG30161">
        <v>0</v>
      </c>
      <c r="AH30161">
        <v>0</v>
      </c>
      <c r="AI30161">
        <v>0</v>
      </c>
      <c r="AJ30161">
        <v>0</v>
      </c>
      <c r="AK30161">
        <v>0</v>
      </c>
      <c r="AL30161">
        <v>0</v>
      </c>
      <c r="AM30161">
        <v>0</v>
      </c>
    </row>
    <row r="30162" spans="1:39" x14ac:dyDescent="0.45">
      <c r="A30162" t="s">
        <v>112081</v>
      </c>
      <c r="B30162" t="s">
        <v>112082</v>
      </c>
      <c r="C30162" t="s">
        <v>112083</v>
      </c>
      <c r="D30162" t="s">
        <v>98</v>
      </c>
      <c r="E30162" t="s">
        <v>99</v>
      </c>
      <c r="F30162" t="s">
        <v>18813</v>
      </c>
      <c r="G30162" t="s">
        <v>57</v>
      </c>
      <c r="H30162" t="s">
        <v>46</v>
      </c>
      <c r="I30162" t="s">
        <v>802</v>
      </c>
      <c r="J30162" t="s">
        <v>803</v>
      </c>
      <c r="K30162" t="s">
        <v>803</v>
      </c>
      <c r="L30162">
        <v>3</v>
      </c>
      <c r="M30162" s="1">
        <v>39814</v>
      </c>
      <c r="N30162" s="2">
        <v>39814</v>
      </c>
      <c r="O30162" t="s">
        <v>188</v>
      </c>
      <c r="P30162">
        <v>2009</v>
      </c>
      <c r="Q30162" s="1">
        <v>41574</v>
      </c>
      <c r="R30162" s="1">
        <v>41758</v>
      </c>
      <c r="S30162">
        <v>0</v>
      </c>
      <c r="T30162">
        <v>0</v>
      </c>
      <c r="U30162">
        <v>0</v>
      </c>
      <c r="V30162">
        <v>0</v>
      </c>
      <c r="W30162">
        <v>0</v>
      </c>
      <c r="X30162">
        <v>1950000</v>
      </c>
      <c r="Y30162">
        <v>0</v>
      </c>
      <c r="Z30162">
        <v>0</v>
      </c>
      <c r="AA30162">
        <v>0</v>
      </c>
      <c r="AB30162">
        <v>0</v>
      </c>
      <c r="AC30162">
        <v>0</v>
      </c>
      <c r="AD30162">
        <v>0</v>
      </c>
      <c r="AE30162">
        <v>0</v>
      </c>
      <c r="AF30162">
        <v>0</v>
      </c>
      <c r="AG30162">
        <v>0</v>
      </c>
      <c r="AH30162">
        <v>0</v>
      </c>
      <c r="AI30162">
        <v>0</v>
      </c>
      <c r="AJ30162">
        <v>0</v>
      </c>
      <c r="AK30162">
        <v>0</v>
      </c>
      <c r="AL30162">
        <v>0</v>
      </c>
      <c r="AM30162">
        <v>0</v>
      </c>
    </row>
    <row r="30163" spans="1:39" x14ac:dyDescent="0.45">
      <c r="A30163" t="s">
        <v>112084</v>
      </c>
      <c r="B30163" t="s">
        <v>112085</v>
      </c>
      <c r="C30163" t="s">
        <v>112086</v>
      </c>
      <c r="D30163" t="s">
        <v>98</v>
      </c>
      <c r="E30163" t="s">
        <v>99</v>
      </c>
      <c r="F30163" s="3">
        <v>25000</v>
      </c>
      <c r="G30163" t="s">
        <v>57</v>
      </c>
      <c r="H30163" t="s">
        <v>102</v>
      </c>
      <c r="J30163" t="s">
        <v>103</v>
      </c>
      <c r="K30163" t="s">
        <v>103</v>
      </c>
      <c r="L30163">
        <v>1</v>
      </c>
      <c r="M30163" s="1">
        <v>40544</v>
      </c>
      <c r="N30163" s="2">
        <v>40544</v>
      </c>
      <c r="O30163" t="s">
        <v>528</v>
      </c>
      <c r="P30163">
        <v>2011</v>
      </c>
      <c r="Q30163" s="1">
        <v>41122</v>
      </c>
      <c r="R30163" s="1">
        <v>41122</v>
      </c>
      <c r="S30163">
        <v>25000</v>
      </c>
      <c r="T30163">
        <v>0</v>
      </c>
      <c r="U30163">
        <v>0</v>
      </c>
      <c r="V30163">
        <v>0</v>
      </c>
      <c r="W30163">
        <v>0</v>
      </c>
      <c r="X30163">
        <v>0</v>
      </c>
      <c r="Y30163">
        <v>0</v>
      </c>
      <c r="Z30163">
        <v>0</v>
      </c>
      <c r="AA30163">
        <v>0</v>
      </c>
      <c r="AB30163">
        <v>0</v>
      </c>
      <c r="AC30163">
        <v>0</v>
      </c>
      <c r="AD30163">
        <v>0</v>
      </c>
      <c r="AE30163">
        <v>0</v>
      </c>
      <c r="AF30163">
        <v>0</v>
      </c>
      <c r="AG30163">
        <v>0</v>
      </c>
      <c r="AH30163">
        <v>0</v>
      </c>
      <c r="AI30163">
        <v>0</v>
      </c>
      <c r="AJ30163">
        <v>0</v>
      </c>
      <c r="AK30163">
        <v>0</v>
      </c>
      <c r="AL30163">
        <v>0</v>
      </c>
      <c r="AM30163">
        <v>0</v>
      </c>
    </row>
    <row r="30164" spans="1:39" x14ac:dyDescent="0.45">
      <c r="A30164" t="s">
        <v>112087</v>
      </c>
      <c r="B30164" t="s">
        <v>112088</v>
      </c>
      <c r="C30164" t="s">
        <v>112089</v>
      </c>
      <c r="D30164" t="s">
        <v>112090</v>
      </c>
      <c r="E30164" t="s">
        <v>3097</v>
      </c>
      <c r="F30164" t="s">
        <v>114</v>
      </c>
      <c r="G30164" t="s">
        <v>57</v>
      </c>
      <c r="H30164" t="s">
        <v>482</v>
      </c>
      <c r="J30164" t="s">
        <v>483</v>
      </c>
      <c r="K30164" t="s">
        <v>483</v>
      </c>
      <c r="L30164">
        <v>1</v>
      </c>
      <c r="M30164" s="1">
        <v>36161</v>
      </c>
      <c r="N30164" s="2">
        <v>36161</v>
      </c>
      <c r="O30164" t="s">
        <v>1121</v>
      </c>
      <c r="P30164">
        <v>1999</v>
      </c>
      <c r="Q30164" s="1">
        <v>40544</v>
      </c>
      <c r="R30164" s="1">
        <v>40544</v>
      </c>
      <c r="S30164">
        <v>0</v>
      </c>
      <c r="T30164">
        <v>0</v>
      </c>
      <c r="U30164">
        <v>0</v>
      </c>
      <c r="V30164">
        <v>0</v>
      </c>
      <c r="W30164">
        <v>0</v>
      </c>
      <c r="X30164">
        <v>0</v>
      </c>
      <c r="Y30164">
        <v>0</v>
      </c>
      <c r="Z30164">
        <v>0</v>
      </c>
      <c r="AA30164">
        <v>0</v>
      </c>
      <c r="AB30164">
        <v>0</v>
      </c>
      <c r="AC30164">
        <v>0</v>
      </c>
      <c r="AD30164">
        <v>0</v>
      </c>
      <c r="AE30164">
        <v>0</v>
      </c>
      <c r="AF30164">
        <v>0</v>
      </c>
      <c r="AG30164">
        <v>0</v>
      </c>
      <c r="AH30164">
        <v>0</v>
      </c>
      <c r="AI30164">
        <v>0</v>
      </c>
      <c r="AJ30164">
        <v>0</v>
      </c>
      <c r="AK30164">
        <v>0</v>
      </c>
      <c r="AL30164">
        <v>0</v>
      </c>
      <c r="AM30164">
        <v>0</v>
      </c>
    </row>
    <row r="30165" spans="1:39" x14ac:dyDescent="0.45">
      <c r="A30165" t="s">
        <v>112091</v>
      </c>
      <c r="B30165" t="s">
        <v>112092</v>
      </c>
      <c r="C30165" t="s">
        <v>112093</v>
      </c>
      <c r="D30165" t="s">
        <v>104509</v>
      </c>
      <c r="E30165" t="s">
        <v>162</v>
      </c>
      <c r="F30165" t="s">
        <v>112094</v>
      </c>
      <c r="G30165" t="s">
        <v>57</v>
      </c>
      <c r="H30165" t="s">
        <v>46</v>
      </c>
      <c r="I30165" t="s">
        <v>58</v>
      </c>
      <c r="J30165" t="s">
        <v>198</v>
      </c>
      <c r="K30165" t="s">
        <v>199</v>
      </c>
      <c r="L30165">
        <v>5</v>
      </c>
      <c r="M30165" s="1">
        <v>40544</v>
      </c>
      <c r="N30165" s="2">
        <v>40544</v>
      </c>
      <c r="O30165" t="s">
        <v>528</v>
      </c>
      <c r="P30165">
        <v>2011</v>
      </c>
      <c r="Q30165" s="1">
        <v>40664</v>
      </c>
      <c r="R30165" s="1">
        <v>41900</v>
      </c>
      <c r="S30165">
        <v>820000</v>
      </c>
      <c r="T30165">
        <v>27700000</v>
      </c>
      <c r="U30165">
        <v>0</v>
      </c>
      <c r="V30165">
        <v>0</v>
      </c>
      <c r="W30165">
        <v>0</v>
      </c>
      <c r="X30165">
        <v>0</v>
      </c>
      <c r="Y30165">
        <v>0</v>
      </c>
      <c r="Z30165">
        <v>950000</v>
      </c>
      <c r="AA30165">
        <v>0</v>
      </c>
      <c r="AB30165">
        <v>0</v>
      </c>
      <c r="AC30165">
        <v>0</v>
      </c>
      <c r="AD30165">
        <v>0</v>
      </c>
      <c r="AE30165">
        <v>0</v>
      </c>
      <c r="AF30165">
        <v>4700000</v>
      </c>
      <c r="AG30165">
        <v>23000000</v>
      </c>
      <c r="AH30165">
        <v>0</v>
      </c>
      <c r="AI30165">
        <v>0</v>
      </c>
      <c r="AJ30165">
        <v>0</v>
      </c>
      <c r="AK30165">
        <v>0</v>
      </c>
      <c r="AL30165">
        <v>0</v>
      </c>
      <c r="AM30165">
        <v>0</v>
      </c>
    </row>
    <row r="30166" spans="1:39" x14ac:dyDescent="0.45">
      <c r="A30166" t="s">
        <v>112095</v>
      </c>
      <c r="B30166" t="s">
        <v>9372</v>
      </c>
      <c r="C30166" t="s">
        <v>112096</v>
      </c>
      <c r="F30166" t="s">
        <v>408</v>
      </c>
      <c r="G30166" t="s">
        <v>57</v>
      </c>
      <c r="H30166" t="s">
        <v>46</v>
      </c>
      <c r="I30166" t="s">
        <v>8778</v>
      </c>
      <c r="J30166" t="s">
        <v>9372</v>
      </c>
      <c r="K30166" t="s">
        <v>9372</v>
      </c>
      <c r="L30166">
        <v>1</v>
      </c>
      <c r="M30166" t="s">
        <v>112097</v>
      </c>
      <c r="Q30166" s="1">
        <v>41491</v>
      </c>
      <c r="R30166" s="1">
        <v>41491</v>
      </c>
      <c r="S30166">
        <v>0</v>
      </c>
      <c r="T30166">
        <v>0</v>
      </c>
      <c r="U30166">
        <v>0</v>
      </c>
      <c r="V30166">
        <v>0</v>
      </c>
      <c r="W30166">
        <v>0</v>
      </c>
      <c r="X30166">
        <v>0</v>
      </c>
      <c r="Y30166">
        <v>0</v>
      </c>
      <c r="Z30166">
        <v>5500000</v>
      </c>
      <c r="AA30166">
        <v>0</v>
      </c>
      <c r="AB30166">
        <v>0</v>
      </c>
      <c r="AC30166">
        <v>0</v>
      </c>
      <c r="AD30166">
        <v>0</v>
      </c>
      <c r="AE30166">
        <v>0</v>
      </c>
      <c r="AF30166">
        <v>0</v>
      </c>
      <c r="AG30166">
        <v>0</v>
      </c>
      <c r="AH30166">
        <v>0</v>
      </c>
      <c r="AI30166">
        <v>0</v>
      </c>
      <c r="AJ30166">
        <v>0</v>
      </c>
      <c r="AK30166">
        <v>0</v>
      </c>
      <c r="AL30166">
        <v>0</v>
      </c>
      <c r="AM30166">
        <v>0</v>
      </c>
    </row>
    <row r="30167" spans="1:39" x14ac:dyDescent="0.45">
      <c r="A30167" t="s">
        <v>112098</v>
      </c>
      <c r="B30167" t="s">
        <v>112099</v>
      </c>
      <c r="C30167" t="s">
        <v>112100</v>
      </c>
      <c r="D30167" t="s">
        <v>112101</v>
      </c>
      <c r="E30167" t="s">
        <v>756</v>
      </c>
      <c r="F30167" t="s">
        <v>112102</v>
      </c>
      <c r="G30167" t="s">
        <v>57</v>
      </c>
      <c r="L30167">
        <v>1</v>
      </c>
      <c r="M30167" s="1">
        <v>41456</v>
      </c>
      <c r="N30167" s="2">
        <v>41456</v>
      </c>
      <c r="O30167" t="s">
        <v>276</v>
      </c>
      <c r="P30167">
        <v>2013</v>
      </c>
      <c r="Q30167" s="1">
        <v>41537</v>
      </c>
      <c r="R30167" s="1">
        <v>41537</v>
      </c>
      <c r="S30167">
        <v>0</v>
      </c>
      <c r="T30167">
        <v>0</v>
      </c>
      <c r="U30167">
        <v>0</v>
      </c>
      <c r="V30167">
        <v>0</v>
      </c>
      <c r="W30167">
        <v>0</v>
      </c>
      <c r="X30167">
        <v>0</v>
      </c>
      <c r="Y30167">
        <v>0</v>
      </c>
      <c r="Z30167">
        <v>0</v>
      </c>
      <c r="AA30167">
        <v>0</v>
      </c>
      <c r="AB30167">
        <v>0</v>
      </c>
      <c r="AC30167">
        <v>0</v>
      </c>
      <c r="AD30167">
        <v>0</v>
      </c>
      <c r="AE30167">
        <v>1032352</v>
      </c>
      <c r="AF30167">
        <v>0</v>
      </c>
      <c r="AG30167">
        <v>0</v>
      </c>
      <c r="AH30167">
        <v>0</v>
      </c>
      <c r="AI30167">
        <v>0</v>
      </c>
      <c r="AJ30167">
        <v>0</v>
      </c>
      <c r="AK30167">
        <v>0</v>
      </c>
      <c r="AL30167">
        <v>0</v>
      </c>
      <c r="AM30167">
        <v>0</v>
      </c>
    </row>
    <row r="30168" spans="1:39" x14ac:dyDescent="0.45">
      <c r="A30168" t="s">
        <v>112103</v>
      </c>
      <c r="B30168" t="s">
        <v>112104</v>
      </c>
      <c r="C30168" t="s">
        <v>112105</v>
      </c>
      <c r="D30168" t="s">
        <v>107</v>
      </c>
      <c r="E30168" t="s">
        <v>108</v>
      </c>
      <c r="F30168" t="s">
        <v>846</v>
      </c>
      <c r="G30168" t="s">
        <v>57</v>
      </c>
      <c r="H30168" t="s">
        <v>46</v>
      </c>
      <c r="I30168" t="s">
        <v>58</v>
      </c>
      <c r="J30168" t="s">
        <v>59</v>
      </c>
      <c r="K30168" t="s">
        <v>414</v>
      </c>
      <c r="L30168">
        <v>2</v>
      </c>
      <c r="Q30168" s="1">
        <v>41113</v>
      </c>
      <c r="R30168" s="1">
        <v>41730</v>
      </c>
      <c r="S30168">
        <v>0</v>
      </c>
      <c r="T30168">
        <v>0</v>
      </c>
      <c r="U30168">
        <v>0</v>
      </c>
      <c r="V30168">
        <v>0</v>
      </c>
      <c r="W30168">
        <v>0</v>
      </c>
      <c r="X30168">
        <v>0</v>
      </c>
      <c r="Y30168">
        <v>1000000</v>
      </c>
      <c r="Z30168">
        <v>0</v>
      </c>
      <c r="AA30168">
        <v>0</v>
      </c>
      <c r="AB30168">
        <v>0</v>
      </c>
      <c r="AC30168">
        <v>0</v>
      </c>
      <c r="AD30168">
        <v>0</v>
      </c>
      <c r="AE30168">
        <v>0</v>
      </c>
      <c r="AF30168">
        <v>0</v>
      </c>
      <c r="AG30168">
        <v>0</v>
      </c>
      <c r="AH30168">
        <v>0</v>
      </c>
      <c r="AI30168">
        <v>0</v>
      </c>
      <c r="AJ30168">
        <v>0</v>
      </c>
      <c r="AK30168">
        <v>0</v>
      </c>
      <c r="AL30168">
        <v>0</v>
      </c>
      <c r="AM30168">
        <v>0</v>
      </c>
    </row>
    <row r="30169" spans="1:39" x14ac:dyDescent="0.45">
      <c r="A30169" t="s">
        <v>112106</v>
      </c>
      <c r="B30169" t="s">
        <v>112107</v>
      </c>
      <c r="C30169" t="s">
        <v>112108</v>
      </c>
      <c r="D30169" t="s">
        <v>112109</v>
      </c>
      <c r="E30169" t="s">
        <v>3764</v>
      </c>
      <c r="F30169" t="s">
        <v>112110</v>
      </c>
      <c r="G30169" t="s">
        <v>57</v>
      </c>
      <c r="H30169" t="s">
        <v>46</v>
      </c>
      <c r="I30169" t="s">
        <v>205</v>
      </c>
      <c r="J30169" t="s">
        <v>206</v>
      </c>
      <c r="K30169" t="s">
        <v>206</v>
      </c>
      <c r="L30169">
        <v>2</v>
      </c>
      <c r="M30169" s="1">
        <v>41275</v>
      </c>
      <c r="N30169" s="2">
        <v>41275</v>
      </c>
      <c r="O30169" t="s">
        <v>164</v>
      </c>
      <c r="P30169">
        <v>2013</v>
      </c>
      <c r="Q30169" s="1">
        <v>41386</v>
      </c>
      <c r="R30169" s="1">
        <v>41691</v>
      </c>
      <c r="S30169">
        <v>20000</v>
      </c>
      <c r="T30169">
        <v>0</v>
      </c>
      <c r="U30169">
        <v>0</v>
      </c>
      <c r="V30169">
        <v>0</v>
      </c>
      <c r="W30169">
        <v>0</v>
      </c>
      <c r="X30169">
        <v>236960</v>
      </c>
      <c r="Y30169">
        <v>0</v>
      </c>
      <c r="Z30169">
        <v>0</v>
      </c>
      <c r="AA30169">
        <v>0</v>
      </c>
      <c r="AB30169">
        <v>0</v>
      </c>
      <c r="AC30169">
        <v>0</v>
      </c>
      <c r="AD30169">
        <v>0</v>
      </c>
      <c r="AE30169">
        <v>0</v>
      </c>
      <c r="AF30169">
        <v>0</v>
      </c>
      <c r="AG30169">
        <v>0</v>
      </c>
      <c r="AH30169">
        <v>0</v>
      </c>
      <c r="AI30169">
        <v>0</v>
      </c>
      <c r="AJ30169">
        <v>0</v>
      </c>
      <c r="AK30169">
        <v>0</v>
      </c>
      <c r="AL30169">
        <v>0</v>
      </c>
      <c r="AM30169">
        <v>0</v>
      </c>
    </row>
    <row r="30170" spans="1:39" x14ac:dyDescent="0.45">
      <c r="A30170" t="s">
        <v>112111</v>
      </c>
      <c r="B30170" t="s">
        <v>112112</v>
      </c>
      <c r="C30170" t="s">
        <v>112113</v>
      </c>
      <c r="D30170" t="s">
        <v>653</v>
      </c>
      <c r="E30170" t="s">
        <v>343</v>
      </c>
      <c r="F30170" t="s">
        <v>4272</v>
      </c>
      <c r="G30170" t="s">
        <v>101</v>
      </c>
      <c r="H30170" t="s">
        <v>46</v>
      </c>
      <c r="I30170" t="s">
        <v>58</v>
      </c>
      <c r="J30170" t="s">
        <v>198</v>
      </c>
      <c r="K30170" t="s">
        <v>5607</v>
      </c>
      <c r="L30170">
        <v>2</v>
      </c>
      <c r="M30170" s="1">
        <v>40544</v>
      </c>
      <c r="N30170" s="2">
        <v>40544</v>
      </c>
      <c r="O30170" t="s">
        <v>528</v>
      </c>
      <c r="P30170">
        <v>2011</v>
      </c>
      <c r="Q30170" s="1">
        <v>40983</v>
      </c>
      <c r="R30170" s="1">
        <v>41364</v>
      </c>
      <c r="S30170">
        <v>50000</v>
      </c>
      <c r="T30170">
        <v>0</v>
      </c>
      <c r="U30170">
        <v>0</v>
      </c>
      <c r="V30170">
        <v>0</v>
      </c>
      <c r="W30170">
        <v>0</v>
      </c>
      <c r="X30170">
        <v>0</v>
      </c>
      <c r="Y30170">
        <v>135000</v>
      </c>
      <c r="Z30170">
        <v>0</v>
      </c>
      <c r="AA30170">
        <v>0</v>
      </c>
      <c r="AB30170">
        <v>0</v>
      </c>
      <c r="AC30170">
        <v>0</v>
      </c>
      <c r="AD30170">
        <v>0</v>
      </c>
      <c r="AE30170">
        <v>0</v>
      </c>
      <c r="AF30170">
        <v>0</v>
      </c>
      <c r="AG30170">
        <v>0</v>
      </c>
      <c r="AH30170">
        <v>0</v>
      </c>
      <c r="AI30170">
        <v>0</v>
      </c>
      <c r="AJ30170">
        <v>0</v>
      </c>
      <c r="AK30170">
        <v>0</v>
      </c>
      <c r="AL30170">
        <v>0</v>
      </c>
      <c r="AM30170">
        <v>0</v>
      </c>
    </row>
    <row r="30171" spans="1:39" x14ac:dyDescent="0.45">
      <c r="A30171" t="s">
        <v>112114</v>
      </c>
      <c r="B30171" t="s">
        <v>112115</v>
      </c>
      <c r="C30171" t="s">
        <v>112116</v>
      </c>
      <c r="D30171" t="s">
        <v>112117</v>
      </c>
      <c r="E30171" t="s">
        <v>316</v>
      </c>
      <c r="F30171" t="s">
        <v>114</v>
      </c>
      <c r="G30171" t="s">
        <v>57</v>
      </c>
      <c r="H30171" t="s">
        <v>46</v>
      </c>
      <c r="I30171" t="s">
        <v>821</v>
      </c>
      <c r="J30171" t="s">
        <v>822</v>
      </c>
      <c r="K30171" t="s">
        <v>822</v>
      </c>
      <c r="L30171">
        <v>1</v>
      </c>
      <c r="M30171" s="1">
        <v>40544</v>
      </c>
      <c r="N30171" s="2">
        <v>40544</v>
      </c>
      <c r="O30171" t="s">
        <v>528</v>
      </c>
      <c r="P30171">
        <v>2011</v>
      </c>
      <c r="Q30171" s="1">
        <v>41671</v>
      </c>
      <c r="R30171" s="1">
        <v>41671</v>
      </c>
      <c r="S30171">
        <v>0</v>
      </c>
      <c r="T30171">
        <v>0</v>
      </c>
      <c r="U30171">
        <v>0</v>
      </c>
      <c r="V30171">
        <v>0</v>
      </c>
      <c r="W30171">
        <v>0</v>
      </c>
      <c r="X30171">
        <v>0</v>
      </c>
      <c r="Y30171">
        <v>0</v>
      </c>
      <c r="Z30171">
        <v>0</v>
      </c>
      <c r="AA30171">
        <v>0</v>
      </c>
      <c r="AB30171">
        <v>0</v>
      </c>
      <c r="AC30171">
        <v>0</v>
      </c>
      <c r="AD30171">
        <v>0</v>
      </c>
      <c r="AE30171">
        <v>0</v>
      </c>
      <c r="AF30171">
        <v>0</v>
      </c>
      <c r="AG30171">
        <v>0</v>
      </c>
      <c r="AH30171">
        <v>0</v>
      </c>
      <c r="AI30171">
        <v>0</v>
      </c>
      <c r="AJ30171">
        <v>0</v>
      </c>
      <c r="AK30171">
        <v>0</v>
      </c>
      <c r="AL30171">
        <v>0</v>
      </c>
      <c r="AM30171">
        <v>0</v>
      </c>
    </row>
    <row r="30172" spans="1:39" x14ac:dyDescent="0.45">
      <c r="A30172" t="s">
        <v>112118</v>
      </c>
      <c r="B30172" t="s">
        <v>112119</v>
      </c>
      <c r="C30172" t="s">
        <v>112120</v>
      </c>
      <c r="D30172" t="s">
        <v>127</v>
      </c>
      <c r="E30172" t="s">
        <v>128</v>
      </c>
      <c r="F30172" s="3">
        <v>40000</v>
      </c>
      <c r="G30172" t="s">
        <v>57</v>
      </c>
      <c r="L30172">
        <v>2</v>
      </c>
      <c r="M30172" s="1">
        <v>40664</v>
      </c>
      <c r="N30172" s="2">
        <v>40664</v>
      </c>
      <c r="O30172" t="s">
        <v>76</v>
      </c>
      <c r="P30172">
        <v>2011</v>
      </c>
      <c r="Q30172" s="1">
        <v>41142</v>
      </c>
      <c r="R30172" s="1">
        <v>41428</v>
      </c>
      <c r="S30172">
        <v>40000</v>
      </c>
      <c r="T30172">
        <v>0</v>
      </c>
      <c r="U30172">
        <v>0</v>
      </c>
      <c r="V30172">
        <v>0</v>
      </c>
      <c r="W30172">
        <v>0</v>
      </c>
      <c r="X30172">
        <v>0</v>
      </c>
      <c r="Y30172">
        <v>0</v>
      </c>
      <c r="Z30172">
        <v>0</v>
      </c>
      <c r="AA30172">
        <v>0</v>
      </c>
      <c r="AB30172">
        <v>0</v>
      </c>
      <c r="AC30172">
        <v>0</v>
      </c>
      <c r="AD30172">
        <v>0</v>
      </c>
      <c r="AE30172">
        <v>0</v>
      </c>
      <c r="AF30172">
        <v>0</v>
      </c>
      <c r="AG30172">
        <v>0</v>
      </c>
      <c r="AH30172">
        <v>0</v>
      </c>
      <c r="AI30172">
        <v>0</v>
      </c>
      <c r="AJ30172">
        <v>0</v>
      </c>
      <c r="AK30172">
        <v>0</v>
      </c>
      <c r="AL30172">
        <v>0</v>
      </c>
      <c r="AM30172">
        <v>0</v>
      </c>
    </row>
    <row r="30173" spans="1:39" x14ac:dyDescent="0.45">
      <c r="A30173" t="s">
        <v>112121</v>
      </c>
      <c r="B30173" t="s">
        <v>112122</v>
      </c>
      <c r="C30173" t="s">
        <v>112123</v>
      </c>
      <c r="D30173" t="s">
        <v>315</v>
      </c>
      <c r="E30173" t="s">
        <v>316</v>
      </c>
      <c r="F30173" t="s">
        <v>112124</v>
      </c>
      <c r="H30173" t="s">
        <v>46</v>
      </c>
      <c r="I30173" t="s">
        <v>2759</v>
      </c>
      <c r="J30173" t="s">
        <v>2760</v>
      </c>
      <c r="K30173" t="s">
        <v>3031</v>
      </c>
      <c r="L30173">
        <v>3</v>
      </c>
      <c r="M30173" s="1">
        <v>37987</v>
      </c>
      <c r="N30173" s="2">
        <v>37987</v>
      </c>
      <c r="O30173" t="s">
        <v>452</v>
      </c>
      <c r="P30173">
        <v>2004</v>
      </c>
      <c r="Q30173" s="1">
        <v>40833</v>
      </c>
      <c r="R30173" s="1">
        <v>41460</v>
      </c>
      <c r="S30173">
        <v>1250000</v>
      </c>
      <c r="T30173">
        <v>1260000</v>
      </c>
      <c r="U30173">
        <v>0</v>
      </c>
      <c r="V30173">
        <v>0</v>
      </c>
      <c r="W30173">
        <v>0</v>
      </c>
      <c r="X30173">
        <v>0</v>
      </c>
      <c r="Y30173">
        <v>0</v>
      </c>
      <c r="Z30173">
        <v>0</v>
      </c>
      <c r="AA30173">
        <v>0</v>
      </c>
      <c r="AB30173">
        <v>0</v>
      </c>
      <c r="AC30173">
        <v>0</v>
      </c>
      <c r="AD30173">
        <v>0</v>
      </c>
      <c r="AE30173">
        <v>0</v>
      </c>
      <c r="AF30173">
        <v>0</v>
      </c>
      <c r="AG30173">
        <v>0</v>
      </c>
      <c r="AH30173">
        <v>0</v>
      </c>
      <c r="AI30173">
        <v>0</v>
      </c>
      <c r="AJ30173">
        <v>0</v>
      </c>
      <c r="AK30173">
        <v>0</v>
      </c>
      <c r="AL30173">
        <v>0</v>
      </c>
      <c r="AM30173">
        <v>0</v>
      </c>
    </row>
    <row r="30174" spans="1:39" x14ac:dyDescent="0.45">
      <c r="A30174" t="s">
        <v>112125</v>
      </c>
      <c r="B30174" t="s">
        <v>112126</v>
      </c>
      <c r="C30174" t="s">
        <v>112127</v>
      </c>
      <c r="F30174" t="s">
        <v>4309</v>
      </c>
      <c r="G30174" t="s">
        <v>57</v>
      </c>
      <c r="H30174" t="s">
        <v>74</v>
      </c>
      <c r="J30174" t="s">
        <v>2971</v>
      </c>
      <c r="K30174" t="s">
        <v>112128</v>
      </c>
      <c r="L30174">
        <v>1</v>
      </c>
      <c r="M30174" s="1">
        <v>31778</v>
      </c>
      <c r="N30174" s="2">
        <v>31778</v>
      </c>
      <c r="O30174" t="s">
        <v>2187</v>
      </c>
      <c r="P30174">
        <v>1987</v>
      </c>
      <c r="Q30174" s="1">
        <v>41418</v>
      </c>
      <c r="R30174" s="1">
        <v>41418</v>
      </c>
      <c r="S30174">
        <v>0</v>
      </c>
      <c r="T30174">
        <v>0</v>
      </c>
      <c r="U30174">
        <v>0</v>
      </c>
      <c r="V30174">
        <v>6061005</v>
      </c>
      <c r="W30174">
        <v>0</v>
      </c>
      <c r="X30174">
        <v>0</v>
      </c>
      <c r="Y30174">
        <v>0</v>
      </c>
      <c r="Z30174">
        <v>0</v>
      </c>
      <c r="AA30174">
        <v>0</v>
      </c>
      <c r="AB30174">
        <v>0</v>
      </c>
      <c r="AC30174">
        <v>0</v>
      </c>
      <c r="AD30174">
        <v>0</v>
      </c>
      <c r="AE30174">
        <v>0</v>
      </c>
      <c r="AF30174">
        <v>0</v>
      </c>
      <c r="AG30174">
        <v>0</v>
      </c>
      <c r="AH30174">
        <v>0</v>
      </c>
      <c r="AI30174">
        <v>0</v>
      </c>
      <c r="AJ30174">
        <v>0</v>
      </c>
      <c r="AK30174">
        <v>0</v>
      </c>
      <c r="AL30174">
        <v>0</v>
      </c>
      <c r="AM30174">
        <v>0</v>
      </c>
    </row>
    <row r="30175" spans="1:39" x14ac:dyDescent="0.45">
      <c r="A30175" t="s">
        <v>112129</v>
      </c>
      <c r="B30175" t="s">
        <v>112130</v>
      </c>
      <c r="C30175" t="s">
        <v>112131</v>
      </c>
      <c r="D30175" t="s">
        <v>7395</v>
      </c>
      <c r="E30175" t="s">
        <v>7396</v>
      </c>
      <c r="F30175" t="s">
        <v>114</v>
      </c>
      <c r="G30175" t="s">
        <v>57</v>
      </c>
      <c r="H30175" t="s">
        <v>46</v>
      </c>
      <c r="I30175" t="s">
        <v>178</v>
      </c>
      <c r="J30175" t="s">
        <v>179</v>
      </c>
      <c r="K30175" t="s">
        <v>5751</v>
      </c>
      <c r="L30175">
        <v>1</v>
      </c>
      <c r="M30175" s="1">
        <v>33239</v>
      </c>
      <c r="N30175" s="2">
        <v>33239</v>
      </c>
      <c r="O30175" t="s">
        <v>477</v>
      </c>
      <c r="P30175">
        <v>1991</v>
      </c>
      <c r="Q30175" s="1">
        <v>40878</v>
      </c>
      <c r="R30175" s="1">
        <v>40878</v>
      </c>
      <c r="S30175">
        <v>0</v>
      </c>
      <c r="T30175">
        <v>0</v>
      </c>
      <c r="U30175">
        <v>0</v>
      </c>
      <c r="V30175">
        <v>0</v>
      </c>
      <c r="W30175">
        <v>0</v>
      </c>
      <c r="X30175">
        <v>0</v>
      </c>
      <c r="Y30175">
        <v>0</v>
      </c>
      <c r="Z30175">
        <v>0</v>
      </c>
      <c r="AA30175">
        <v>0</v>
      </c>
      <c r="AB30175">
        <v>0</v>
      </c>
      <c r="AC30175">
        <v>0</v>
      </c>
      <c r="AD30175">
        <v>0</v>
      </c>
      <c r="AE30175">
        <v>0</v>
      </c>
      <c r="AF30175">
        <v>0</v>
      </c>
      <c r="AG30175">
        <v>0</v>
      </c>
      <c r="AH30175">
        <v>0</v>
      </c>
      <c r="AI30175">
        <v>0</v>
      </c>
      <c r="AJ30175">
        <v>0</v>
      </c>
      <c r="AK30175">
        <v>0</v>
      </c>
      <c r="AL30175">
        <v>0</v>
      </c>
      <c r="AM30175">
        <v>0</v>
      </c>
    </row>
    <row r="30176" spans="1:39" x14ac:dyDescent="0.45">
      <c r="A30176" t="s">
        <v>112132</v>
      </c>
      <c r="B30176" t="s">
        <v>112133</v>
      </c>
      <c r="C30176" t="s">
        <v>112134</v>
      </c>
      <c r="D30176" t="s">
        <v>88</v>
      </c>
      <c r="E30176" t="s">
        <v>89</v>
      </c>
      <c r="F30176" t="s">
        <v>112135</v>
      </c>
      <c r="G30176" t="s">
        <v>57</v>
      </c>
      <c r="H30176" t="s">
        <v>46</v>
      </c>
      <c r="I30176" t="s">
        <v>58</v>
      </c>
      <c r="J30176" t="s">
        <v>198</v>
      </c>
      <c r="K30176" t="s">
        <v>112136</v>
      </c>
      <c r="L30176">
        <v>1</v>
      </c>
      <c r="M30176" s="1">
        <v>39448</v>
      </c>
      <c r="N30176" s="2">
        <v>39448</v>
      </c>
      <c r="O30176" t="s">
        <v>181</v>
      </c>
      <c r="P30176">
        <v>2008</v>
      </c>
      <c r="Q30176" s="1">
        <v>39909</v>
      </c>
      <c r="R30176" s="1">
        <v>39909</v>
      </c>
      <c r="S30176">
        <v>0</v>
      </c>
      <c r="T30176">
        <v>554508</v>
      </c>
      <c r="U30176">
        <v>0</v>
      </c>
      <c r="V30176">
        <v>0</v>
      </c>
      <c r="W30176">
        <v>0</v>
      </c>
      <c r="X30176">
        <v>0</v>
      </c>
      <c r="Y30176">
        <v>0</v>
      </c>
      <c r="Z30176">
        <v>0</v>
      </c>
      <c r="AA30176">
        <v>0</v>
      </c>
      <c r="AB30176">
        <v>0</v>
      </c>
      <c r="AC30176">
        <v>0</v>
      </c>
      <c r="AD30176">
        <v>0</v>
      </c>
      <c r="AE30176">
        <v>0</v>
      </c>
      <c r="AF30176">
        <v>0</v>
      </c>
      <c r="AG30176">
        <v>0</v>
      </c>
      <c r="AH30176">
        <v>0</v>
      </c>
      <c r="AI30176">
        <v>0</v>
      </c>
      <c r="AJ30176">
        <v>0</v>
      </c>
      <c r="AK30176">
        <v>0</v>
      </c>
      <c r="AL30176">
        <v>0</v>
      </c>
      <c r="AM30176">
        <v>0</v>
      </c>
    </row>
    <row r="30177" spans="1:39" x14ac:dyDescent="0.45">
      <c r="A30177" t="s">
        <v>112137</v>
      </c>
      <c r="B30177" t="s">
        <v>112138</v>
      </c>
      <c r="C30177" t="s">
        <v>112139</v>
      </c>
      <c r="D30177" t="s">
        <v>112140</v>
      </c>
      <c r="E30177" t="s">
        <v>343</v>
      </c>
      <c r="F30177" t="s">
        <v>112141</v>
      </c>
      <c r="G30177" t="s">
        <v>57</v>
      </c>
      <c r="H30177" t="s">
        <v>2003</v>
      </c>
      <c r="J30177" t="s">
        <v>2004</v>
      </c>
      <c r="K30177" t="s">
        <v>2005</v>
      </c>
      <c r="L30177">
        <v>2</v>
      </c>
      <c r="M30177" s="1">
        <v>40969</v>
      </c>
      <c r="N30177" s="2">
        <v>40969</v>
      </c>
      <c r="O30177" t="s">
        <v>132</v>
      </c>
      <c r="P30177">
        <v>2012</v>
      </c>
      <c r="Q30177" s="1">
        <v>41000</v>
      </c>
      <c r="R30177" s="1">
        <v>41436</v>
      </c>
      <c r="S30177">
        <v>3454037</v>
      </c>
      <c r="T30177">
        <v>0</v>
      </c>
      <c r="U30177">
        <v>0</v>
      </c>
      <c r="V30177">
        <v>0</v>
      </c>
      <c r="W30177">
        <v>0</v>
      </c>
      <c r="X30177">
        <v>0</v>
      </c>
      <c r="Y30177">
        <v>0</v>
      </c>
      <c r="Z30177">
        <v>0</v>
      </c>
      <c r="AA30177">
        <v>0</v>
      </c>
      <c r="AB30177">
        <v>0</v>
      </c>
      <c r="AC30177">
        <v>0</v>
      </c>
      <c r="AD30177">
        <v>0</v>
      </c>
      <c r="AE30177">
        <v>0</v>
      </c>
      <c r="AF30177">
        <v>0</v>
      </c>
      <c r="AG30177">
        <v>0</v>
      </c>
      <c r="AH30177">
        <v>0</v>
      </c>
      <c r="AI30177">
        <v>0</v>
      </c>
      <c r="AJ30177">
        <v>0</v>
      </c>
      <c r="AK30177">
        <v>0</v>
      </c>
      <c r="AL30177">
        <v>0</v>
      </c>
      <c r="AM30177">
        <v>0</v>
      </c>
    </row>
    <row r="30178" spans="1:39" x14ac:dyDescent="0.45">
      <c r="A30178" t="s">
        <v>112142</v>
      </c>
      <c r="B30178" t="s">
        <v>112143</v>
      </c>
      <c r="C30178" t="s">
        <v>112144</v>
      </c>
      <c r="D30178" t="s">
        <v>88</v>
      </c>
      <c r="E30178" t="s">
        <v>89</v>
      </c>
      <c r="F30178" t="s">
        <v>30850</v>
      </c>
      <c r="G30178" t="s">
        <v>45</v>
      </c>
      <c r="H30178" t="s">
        <v>715</v>
      </c>
      <c r="J30178" t="s">
        <v>11850</v>
      </c>
      <c r="K30178" t="s">
        <v>15200</v>
      </c>
      <c r="L30178">
        <v>3</v>
      </c>
      <c r="M30178" s="1">
        <v>39083</v>
      </c>
      <c r="N30178" s="2">
        <v>39083</v>
      </c>
      <c r="O30178" t="s">
        <v>110</v>
      </c>
      <c r="P30178">
        <v>2007</v>
      </c>
      <c r="Q30178" s="1">
        <v>39463</v>
      </c>
      <c r="R30178" s="1">
        <v>40941</v>
      </c>
      <c r="S30178">
        <v>0</v>
      </c>
      <c r="T30178">
        <v>6800000</v>
      </c>
      <c r="U30178">
        <v>0</v>
      </c>
      <c r="V30178">
        <v>0</v>
      </c>
      <c r="W30178">
        <v>0</v>
      </c>
      <c r="X30178">
        <v>0</v>
      </c>
      <c r="Y30178">
        <v>0</v>
      </c>
      <c r="Z30178">
        <v>0</v>
      </c>
      <c r="AA30178">
        <v>9000000</v>
      </c>
      <c r="AB30178">
        <v>0</v>
      </c>
      <c r="AC30178">
        <v>0</v>
      </c>
      <c r="AD30178">
        <v>0</v>
      </c>
      <c r="AE30178">
        <v>0</v>
      </c>
      <c r="AF30178">
        <v>3000000</v>
      </c>
      <c r="AG30178">
        <v>3800000</v>
      </c>
      <c r="AH30178">
        <v>0</v>
      </c>
      <c r="AI30178">
        <v>0</v>
      </c>
      <c r="AJ30178">
        <v>0</v>
      </c>
      <c r="AK30178">
        <v>0</v>
      </c>
      <c r="AL30178">
        <v>0</v>
      </c>
      <c r="AM30178">
        <v>0</v>
      </c>
    </row>
    <row r="30179" spans="1:39" x14ac:dyDescent="0.45">
      <c r="A30179" t="s">
        <v>112145</v>
      </c>
      <c r="B30179" t="s">
        <v>112146</v>
      </c>
      <c r="C30179" t="s">
        <v>112147</v>
      </c>
      <c r="D30179" t="s">
        <v>112148</v>
      </c>
      <c r="E30179" t="s">
        <v>13398</v>
      </c>
      <c r="F30179" s="3">
        <v>43833</v>
      </c>
      <c r="G30179" t="s">
        <v>57</v>
      </c>
      <c r="H30179" t="s">
        <v>74</v>
      </c>
      <c r="J30179" t="s">
        <v>11275</v>
      </c>
      <c r="K30179" t="s">
        <v>11275</v>
      </c>
      <c r="L30179">
        <v>1</v>
      </c>
      <c r="M30179" s="1">
        <v>39814</v>
      </c>
      <c r="N30179" s="2">
        <v>39814</v>
      </c>
      <c r="O30179" t="s">
        <v>188</v>
      </c>
      <c r="P30179">
        <v>2009</v>
      </c>
      <c r="Q30179" s="1">
        <v>39814</v>
      </c>
      <c r="R30179" s="1">
        <v>39814</v>
      </c>
      <c r="S30179">
        <v>43833</v>
      </c>
      <c r="T30179">
        <v>0</v>
      </c>
      <c r="U30179">
        <v>0</v>
      </c>
      <c r="V30179">
        <v>0</v>
      </c>
      <c r="W30179">
        <v>0</v>
      </c>
      <c r="X30179">
        <v>0</v>
      </c>
      <c r="Y30179">
        <v>0</v>
      </c>
      <c r="Z30179">
        <v>0</v>
      </c>
      <c r="AA30179">
        <v>0</v>
      </c>
      <c r="AB30179">
        <v>0</v>
      </c>
      <c r="AC30179">
        <v>0</v>
      </c>
      <c r="AD30179">
        <v>0</v>
      </c>
      <c r="AE30179">
        <v>0</v>
      </c>
      <c r="AF30179">
        <v>0</v>
      </c>
      <c r="AG30179">
        <v>0</v>
      </c>
      <c r="AH30179">
        <v>0</v>
      </c>
      <c r="AI30179">
        <v>0</v>
      </c>
      <c r="AJ30179">
        <v>0</v>
      </c>
      <c r="AK30179">
        <v>0</v>
      </c>
      <c r="AL30179">
        <v>0</v>
      </c>
      <c r="AM30179">
        <v>0</v>
      </c>
    </row>
    <row r="30180" spans="1:39" x14ac:dyDescent="0.45">
      <c r="A30180" t="s">
        <v>112149</v>
      </c>
      <c r="B30180" t="s">
        <v>112150</v>
      </c>
      <c r="C30180" t="s">
        <v>112151</v>
      </c>
      <c r="D30180" t="s">
        <v>3082</v>
      </c>
      <c r="E30180" t="s">
        <v>1758</v>
      </c>
      <c r="F30180" t="s">
        <v>112152</v>
      </c>
      <c r="G30180" t="s">
        <v>57</v>
      </c>
      <c r="H30180" t="s">
        <v>46</v>
      </c>
      <c r="I30180" t="s">
        <v>205</v>
      </c>
      <c r="J30180" t="s">
        <v>206</v>
      </c>
      <c r="K30180" t="s">
        <v>206</v>
      </c>
      <c r="L30180">
        <v>3</v>
      </c>
      <c r="Q30180" s="1">
        <v>39125</v>
      </c>
      <c r="R30180" s="1">
        <v>41718</v>
      </c>
      <c r="S30180">
        <v>0</v>
      </c>
      <c r="T30180">
        <v>63000000</v>
      </c>
      <c r="U30180">
        <v>0</v>
      </c>
      <c r="V30180">
        <v>0</v>
      </c>
      <c r="W30180">
        <v>0</v>
      </c>
      <c r="X30180">
        <v>0</v>
      </c>
      <c r="Y30180">
        <v>0</v>
      </c>
      <c r="Z30180">
        <v>0</v>
      </c>
      <c r="AA30180">
        <v>0</v>
      </c>
      <c r="AB30180">
        <v>37800000</v>
      </c>
      <c r="AC30180">
        <v>32000000</v>
      </c>
      <c r="AD30180">
        <v>0</v>
      </c>
      <c r="AE30180">
        <v>0</v>
      </c>
      <c r="AF30180">
        <v>0</v>
      </c>
      <c r="AG30180">
        <v>0</v>
      </c>
      <c r="AH30180">
        <v>0</v>
      </c>
      <c r="AI30180">
        <v>0</v>
      </c>
      <c r="AJ30180">
        <v>63000000</v>
      </c>
      <c r="AK30180">
        <v>0</v>
      </c>
      <c r="AL30180">
        <v>0</v>
      </c>
      <c r="AM30180">
        <v>0</v>
      </c>
    </row>
    <row r="30181" spans="1:39" x14ac:dyDescent="0.45">
      <c r="A30181" t="s">
        <v>112153</v>
      </c>
      <c r="B30181" t="s">
        <v>112154</v>
      </c>
      <c r="C30181" t="s">
        <v>112155</v>
      </c>
      <c r="D30181" t="s">
        <v>112156</v>
      </c>
      <c r="E30181" t="s">
        <v>128</v>
      </c>
      <c r="F30181" t="s">
        <v>7031</v>
      </c>
      <c r="G30181" t="s">
        <v>57</v>
      </c>
      <c r="H30181" t="s">
        <v>74</v>
      </c>
      <c r="J30181" t="s">
        <v>75</v>
      </c>
      <c r="K30181" t="s">
        <v>75</v>
      </c>
      <c r="L30181">
        <v>3</v>
      </c>
      <c r="M30181" s="1">
        <v>41306</v>
      </c>
      <c r="N30181" s="2">
        <v>41306</v>
      </c>
      <c r="O30181" t="s">
        <v>164</v>
      </c>
      <c r="P30181">
        <v>2013</v>
      </c>
      <c r="Q30181" s="1">
        <v>41306</v>
      </c>
      <c r="R30181" s="1">
        <v>41904</v>
      </c>
      <c r="S30181">
        <v>2000000</v>
      </c>
      <c r="T30181">
        <v>600000</v>
      </c>
      <c r="U30181">
        <v>0</v>
      </c>
      <c r="V30181">
        <v>0</v>
      </c>
      <c r="W30181">
        <v>0</v>
      </c>
      <c r="X30181">
        <v>0</v>
      </c>
      <c r="Y30181">
        <v>0</v>
      </c>
      <c r="Z30181">
        <v>0</v>
      </c>
      <c r="AA30181">
        <v>0</v>
      </c>
      <c r="AB30181">
        <v>0</v>
      </c>
      <c r="AC30181">
        <v>0</v>
      </c>
      <c r="AD30181">
        <v>0</v>
      </c>
      <c r="AE30181">
        <v>0</v>
      </c>
      <c r="AF30181">
        <v>0</v>
      </c>
      <c r="AG30181">
        <v>0</v>
      </c>
      <c r="AH30181">
        <v>0</v>
      </c>
      <c r="AI30181">
        <v>0</v>
      </c>
      <c r="AJ30181">
        <v>0</v>
      </c>
      <c r="AK30181">
        <v>0</v>
      </c>
      <c r="AL30181">
        <v>0</v>
      </c>
      <c r="AM30181">
        <v>0</v>
      </c>
    </row>
    <row r="30182" spans="1:39" x14ac:dyDescent="0.45">
      <c r="A30182" t="s">
        <v>112157</v>
      </c>
      <c r="B30182" t="s">
        <v>112158</v>
      </c>
      <c r="C30182" t="s">
        <v>112159</v>
      </c>
      <c r="D30182" t="s">
        <v>755</v>
      </c>
      <c r="E30182" t="s">
        <v>756</v>
      </c>
      <c r="F30182" t="s">
        <v>112160</v>
      </c>
      <c r="G30182" t="s">
        <v>57</v>
      </c>
      <c r="H30182" t="s">
        <v>46</v>
      </c>
      <c r="I30182" t="s">
        <v>821</v>
      </c>
      <c r="J30182" t="s">
        <v>822</v>
      </c>
      <c r="K30182" t="s">
        <v>112161</v>
      </c>
      <c r="L30182">
        <v>1</v>
      </c>
      <c r="M30182" s="1">
        <v>37987</v>
      </c>
      <c r="N30182" s="2">
        <v>37987</v>
      </c>
      <c r="O30182" t="s">
        <v>452</v>
      </c>
      <c r="P30182">
        <v>2004</v>
      </c>
      <c r="Q30182" s="1">
        <v>39982</v>
      </c>
      <c r="R30182" s="1">
        <v>39982</v>
      </c>
      <c r="S30182">
        <v>0</v>
      </c>
      <c r="T30182">
        <v>980400</v>
      </c>
      <c r="U30182">
        <v>0</v>
      </c>
      <c r="V30182">
        <v>0</v>
      </c>
      <c r="W30182">
        <v>0</v>
      </c>
      <c r="X30182">
        <v>0</v>
      </c>
      <c r="Y30182">
        <v>0</v>
      </c>
      <c r="Z30182">
        <v>0</v>
      </c>
      <c r="AA30182">
        <v>0</v>
      </c>
      <c r="AB30182">
        <v>0</v>
      </c>
      <c r="AC30182">
        <v>0</v>
      </c>
      <c r="AD30182">
        <v>0</v>
      </c>
      <c r="AE30182">
        <v>0</v>
      </c>
      <c r="AF30182">
        <v>0</v>
      </c>
      <c r="AG30182">
        <v>0</v>
      </c>
      <c r="AH30182">
        <v>0</v>
      </c>
      <c r="AI30182">
        <v>0</v>
      </c>
      <c r="AJ30182">
        <v>0</v>
      </c>
      <c r="AK30182">
        <v>0</v>
      </c>
      <c r="AL30182">
        <v>0</v>
      </c>
      <c r="AM30182">
        <v>0</v>
      </c>
    </row>
    <row r="30183" spans="1:39" x14ac:dyDescent="0.45">
      <c r="A30183" t="s">
        <v>112162</v>
      </c>
      <c r="B30183" t="s">
        <v>112163</v>
      </c>
      <c r="C30183" t="s">
        <v>112164</v>
      </c>
      <c r="D30183" t="s">
        <v>107</v>
      </c>
      <c r="E30183" t="s">
        <v>108</v>
      </c>
      <c r="F30183" t="s">
        <v>114</v>
      </c>
      <c r="G30183" t="s">
        <v>45</v>
      </c>
      <c r="H30183" t="s">
        <v>283</v>
      </c>
      <c r="J30183" t="s">
        <v>284</v>
      </c>
      <c r="K30183" t="s">
        <v>112165</v>
      </c>
      <c r="L30183">
        <v>1</v>
      </c>
      <c r="M30183" s="1">
        <v>39722</v>
      </c>
      <c r="N30183" s="2">
        <v>39722</v>
      </c>
      <c r="O30183" t="s">
        <v>872</v>
      </c>
      <c r="P30183">
        <v>2008</v>
      </c>
      <c r="Q30183" s="1">
        <v>39448</v>
      </c>
      <c r="R30183" s="1">
        <v>39448</v>
      </c>
      <c r="S30183">
        <v>0</v>
      </c>
      <c r="T30183">
        <v>0</v>
      </c>
      <c r="U30183">
        <v>0</v>
      </c>
      <c r="V30183">
        <v>0</v>
      </c>
      <c r="W30183">
        <v>0</v>
      </c>
      <c r="X30183">
        <v>0</v>
      </c>
      <c r="Y30183">
        <v>0</v>
      </c>
      <c r="Z30183">
        <v>0</v>
      </c>
      <c r="AA30183">
        <v>0</v>
      </c>
      <c r="AB30183">
        <v>0</v>
      </c>
      <c r="AC30183">
        <v>0</v>
      </c>
      <c r="AD30183">
        <v>0</v>
      </c>
      <c r="AE30183">
        <v>0</v>
      </c>
      <c r="AF30183">
        <v>0</v>
      </c>
      <c r="AG30183">
        <v>0</v>
      </c>
      <c r="AH30183">
        <v>0</v>
      </c>
      <c r="AI30183">
        <v>0</v>
      </c>
      <c r="AJ30183">
        <v>0</v>
      </c>
      <c r="AK30183">
        <v>0</v>
      </c>
      <c r="AL30183">
        <v>0</v>
      </c>
      <c r="AM30183">
        <v>0</v>
      </c>
    </row>
    <row r="30184" spans="1:39" x14ac:dyDescent="0.45">
      <c r="A30184" t="s">
        <v>112166</v>
      </c>
      <c r="B30184" t="s">
        <v>112167</v>
      </c>
      <c r="C30184" t="s">
        <v>112168</v>
      </c>
      <c r="D30184" t="s">
        <v>112169</v>
      </c>
      <c r="E30184" t="s">
        <v>10336</v>
      </c>
      <c r="F30184" t="s">
        <v>757</v>
      </c>
      <c r="G30184" t="s">
        <v>57</v>
      </c>
      <c r="H30184" t="s">
        <v>715</v>
      </c>
      <c r="J30184" t="s">
        <v>716</v>
      </c>
      <c r="K30184" t="s">
        <v>716</v>
      </c>
      <c r="L30184">
        <v>1</v>
      </c>
      <c r="M30184" s="1">
        <v>39173</v>
      </c>
      <c r="N30184" s="2">
        <v>39173</v>
      </c>
      <c r="O30184" t="s">
        <v>2939</v>
      </c>
      <c r="P30184">
        <v>2007</v>
      </c>
      <c r="Q30184" s="1">
        <v>39173</v>
      </c>
      <c r="R30184" s="1">
        <v>39173</v>
      </c>
      <c r="S30184">
        <v>600000</v>
      </c>
      <c r="T30184">
        <v>0</v>
      </c>
      <c r="U30184">
        <v>0</v>
      </c>
      <c r="V30184">
        <v>0</v>
      </c>
      <c r="W30184">
        <v>0</v>
      </c>
      <c r="X30184">
        <v>0</v>
      </c>
      <c r="Y30184">
        <v>0</v>
      </c>
      <c r="Z30184">
        <v>0</v>
      </c>
      <c r="AA30184">
        <v>0</v>
      </c>
      <c r="AB30184">
        <v>0</v>
      </c>
      <c r="AC30184">
        <v>0</v>
      </c>
      <c r="AD30184">
        <v>0</v>
      </c>
      <c r="AE30184">
        <v>0</v>
      </c>
      <c r="AF30184">
        <v>0</v>
      </c>
      <c r="AG30184">
        <v>0</v>
      </c>
      <c r="AH30184">
        <v>0</v>
      </c>
      <c r="AI30184">
        <v>0</v>
      </c>
      <c r="AJ30184">
        <v>0</v>
      </c>
      <c r="AK30184">
        <v>0</v>
      </c>
      <c r="AL30184">
        <v>0</v>
      </c>
      <c r="AM30184">
        <v>0</v>
      </c>
    </row>
    <row r="30185" spans="1:39" x14ac:dyDescent="0.45">
      <c r="A30185" t="s">
        <v>112170</v>
      </c>
      <c r="B30185" t="s">
        <v>112171</v>
      </c>
      <c r="C30185" t="s">
        <v>112172</v>
      </c>
      <c r="D30185" t="s">
        <v>112173</v>
      </c>
      <c r="E30185" t="s">
        <v>5201</v>
      </c>
      <c r="F30185" t="s">
        <v>40707</v>
      </c>
      <c r="G30185" t="s">
        <v>45</v>
      </c>
      <c r="H30185" t="s">
        <v>46</v>
      </c>
      <c r="I30185" t="s">
        <v>47</v>
      </c>
      <c r="J30185" t="s">
        <v>48</v>
      </c>
      <c r="K30185" t="s">
        <v>49</v>
      </c>
      <c r="L30185">
        <v>5</v>
      </c>
      <c r="M30185" s="1">
        <v>38718</v>
      </c>
      <c r="N30185" s="2">
        <v>38718</v>
      </c>
      <c r="O30185" t="s">
        <v>430</v>
      </c>
      <c r="P30185">
        <v>2006</v>
      </c>
      <c r="Q30185" s="1">
        <v>38931</v>
      </c>
      <c r="R30185" s="1">
        <v>40549</v>
      </c>
      <c r="S30185">
        <v>0</v>
      </c>
      <c r="T30185">
        <v>16600000</v>
      </c>
      <c r="U30185">
        <v>0</v>
      </c>
      <c r="V30185">
        <v>0</v>
      </c>
      <c r="W30185">
        <v>0</v>
      </c>
      <c r="X30185">
        <v>0</v>
      </c>
      <c r="Y30185">
        <v>0</v>
      </c>
      <c r="Z30185">
        <v>0</v>
      </c>
      <c r="AA30185">
        <v>0</v>
      </c>
      <c r="AB30185">
        <v>0</v>
      </c>
      <c r="AC30185">
        <v>0</v>
      </c>
      <c r="AD30185">
        <v>0</v>
      </c>
      <c r="AE30185">
        <v>0</v>
      </c>
      <c r="AF30185">
        <v>1500000</v>
      </c>
      <c r="AG30185">
        <v>15100000</v>
      </c>
      <c r="AH30185">
        <v>0</v>
      </c>
      <c r="AI30185">
        <v>0</v>
      </c>
      <c r="AJ30185">
        <v>0</v>
      </c>
      <c r="AK30185">
        <v>0</v>
      </c>
      <c r="AL30185">
        <v>0</v>
      </c>
      <c r="AM30185">
        <v>0</v>
      </c>
    </row>
    <row r="30186" spans="1:39" x14ac:dyDescent="0.45">
      <c r="A30186" t="s">
        <v>112174</v>
      </c>
      <c r="B30186" t="s">
        <v>112175</v>
      </c>
      <c r="C30186" t="s">
        <v>112176</v>
      </c>
      <c r="D30186" t="s">
        <v>112177</v>
      </c>
      <c r="E30186" t="s">
        <v>686</v>
      </c>
      <c r="F30186" t="s">
        <v>9958</v>
      </c>
      <c r="G30186" t="s">
        <v>57</v>
      </c>
      <c r="H30186" t="s">
        <v>46</v>
      </c>
      <c r="I30186" t="s">
        <v>58</v>
      </c>
      <c r="J30186" t="s">
        <v>198</v>
      </c>
      <c r="K30186" t="s">
        <v>295</v>
      </c>
      <c r="L30186">
        <v>1</v>
      </c>
      <c r="M30186" s="1">
        <v>39814</v>
      </c>
      <c r="N30186" s="2">
        <v>39814</v>
      </c>
      <c r="O30186" t="s">
        <v>188</v>
      </c>
      <c r="P30186">
        <v>2009</v>
      </c>
      <c r="Q30186" s="1">
        <v>41645</v>
      </c>
      <c r="R30186" s="1">
        <v>41645</v>
      </c>
      <c r="S30186">
        <v>0</v>
      </c>
      <c r="T30186">
        <v>6800000</v>
      </c>
      <c r="U30186">
        <v>0</v>
      </c>
      <c r="V30186">
        <v>0</v>
      </c>
      <c r="W30186">
        <v>0</v>
      </c>
      <c r="X30186">
        <v>0</v>
      </c>
      <c r="Y30186">
        <v>0</v>
      </c>
      <c r="Z30186">
        <v>0</v>
      </c>
      <c r="AA30186">
        <v>0</v>
      </c>
      <c r="AB30186">
        <v>0</v>
      </c>
      <c r="AC30186">
        <v>0</v>
      </c>
      <c r="AD30186">
        <v>0</v>
      </c>
      <c r="AE30186">
        <v>0</v>
      </c>
      <c r="AF30186">
        <v>6800000</v>
      </c>
      <c r="AG30186">
        <v>0</v>
      </c>
      <c r="AH30186">
        <v>0</v>
      </c>
      <c r="AI30186">
        <v>0</v>
      </c>
      <c r="AJ30186">
        <v>0</v>
      </c>
      <c r="AK30186">
        <v>0</v>
      </c>
      <c r="AL30186">
        <v>0</v>
      </c>
      <c r="AM30186">
        <v>0</v>
      </c>
    </row>
    <row r="30187" spans="1:39" x14ac:dyDescent="0.45">
      <c r="A30187" t="s">
        <v>112178</v>
      </c>
      <c r="B30187" t="s">
        <v>112179</v>
      </c>
      <c r="C30187" t="s">
        <v>112180</v>
      </c>
      <c r="D30187" t="s">
        <v>293</v>
      </c>
      <c r="E30187" t="s">
        <v>294</v>
      </c>
      <c r="F30187" t="s">
        <v>112181</v>
      </c>
      <c r="G30187" t="s">
        <v>57</v>
      </c>
      <c r="L30187">
        <v>1</v>
      </c>
      <c r="Q30187" s="1">
        <v>41855</v>
      </c>
      <c r="R30187" s="1">
        <v>41855</v>
      </c>
      <c r="S30187">
        <v>289589</v>
      </c>
      <c r="T30187">
        <v>0</v>
      </c>
      <c r="U30187">
        <v>0</v>
      </c>
      <c r="V30187">
        <v>0</v>
      </c>
      <c r="W30187">
        <v>0</v>
      </c>
      <c r="X30187">
        <v>0</v>
      </c>
      <c r="Y30187">
        <v>0</v>
      </c>
      <c r="Z30187">
        <v>0</v>
      </c>
      <c r="AA30187">
        <v>0</v>
      </c>
      <c r="AB30187">
        <v>0</v>
      </c>
      <c r="AC30187">
        <v>0</v>
      </c>
      <c r="AD30187">
        <v>0</v>
      </c>
      <c r="AE30187">
        <v>0</v>
      </c>
      <c r="AF30187">
        <v>0</v>
      </c>
      <c r="AG30187">
        <v>0</v>
      </c>
      <c r="AH30187">
        <v>0</v>
      </c>
      <c r="AI30187">
        <v>0</v>
      </c>
      <c r="AJ30187">
        <v>0</v>
      </c>
      <c r="AK30187">
        <v>0</v>
      </c>
      <c r="AL30187">
        <v>0</v>
      </c>
      <c r="AM30187">
        <v>0</v>
      </c>
    </row>
    <row r="30188" spans="1:39" x14ac:dyDescent="0.45">
      <c r="A30188" t="s">
        <v>112182</v>
      </c>
      <c r="B30188" t="s">
        <v>112183</v>
      </c>
      <c r="C30188" t="s">
        <v>112184</v>
      </c>
      <c r="D30188" t="s">
        <v>112185</v>
      </c>
      <c r="E30188" t="s">
        <v>221</v>
      </c>
      <c r="F30188" t="s">
        <v>426</v>
      </c>
      <c r="G30188" t="s">
        <v>57</v>
      </c>
      <c r="L30188">
        <v>1</v>
      </c>
      <c r="Q30188" s="1">
        <v>41518</v>
      </c>
      <c r="R30188" s="1">
        <v>41518</v>
      </c>
      <c r="S30188">
        <v>200000</v>
      </c>
      <c r="T30188">
        <v>0</v>
      </c>
      <c r="U30188">
        <v>0</v>
      </c>
      <c r="V30188">
        <v>0</v>
      </c>
      <c r="W30188">
        <v>0</v>
      </c>
      <c r="X30188">
        <v>0</v>
      </c>
      <c r="Y30188">
        <v>0</v>
      </c>
      <c r="Z30188">
        <v>0</v>
      </c>
      <c r="AA30188">
        <v>0</v>
      </c>
      <c r="AB30188">
        <v>0</v>
      </c>
      <c r="AC30188">
        <v>0</v>
      </c>
      <c r="AD30188">
        <v>0</v>
      </c>
      <c r="AE30188">
        <v>0</v>
      </c>
      <c r="AF30188">
        <v>0</v>
      </c>
      <c r="AG30188">
        <v>0</v>
      </c>
      <c r="AH30188">
        <v>0</v>
      </c>
      <c r="AI30188">
        <v>0</v>
      </c>
      <c r="AJ30188">
        <v>0</v>
      </c>
      <c r="AK30188">
        <v>0</v>
      </c>
      <c r="AL30188">
        <v>0</v>
      </c>
      <c r="AM30188">
        <v>0</v>
      </c>
    </row>
    <row r="30189" spans="1:39" x14ac:dyDescent="0.45">
      <c r="A30189" t="s">
        <v>112186</v>
      </c>
      <c r="B30189" t="s">
        <v>112187</v>
      </c>
      <c r="C30189" t="s">
        <v>112188</v>
      </c>
      <c r="D30189" t="s">
        <v>112189</v>
      </c>
      <c r="E30189" t="s">
        <v>186</v>
      </c>
      <c r="F30189" t="s">
        <v>964</v>
      </c>
      <c r="G30189" t="s">
        <v>57</v>
      </c>
      <c r="H30189" t="s">
        <v>852</v>
      </c>
      <c r="J30189" t="s">
        <v>853</v>
      </c>
      <c r="K30189" t="s">
        <v>853</v>
      </c>
      <c r="L30189">
        <v>1</v>
      </c>
      <c r="M30189" s="1">
        <v>41399</v>
      </c>
      <c r="N30189" s="2">
        <v>41395</v>
      </c>
      <c r="O30189" t="s">
        <v>439</v>
      </c>
      <c r="P30189">
        <v>2013</v>
      </c>
      <c r="Q30189" s="1">
        <v>41869</v>
      </c>
      <c r="R30189" s="1">
        <v>41869</v>
      </c>
      <c r="S30189">
        <v>300000</v>
      </c>
      <c r="T30189">
        <v>0</v>
      </c>
      <c r="U30189">
        <v>0</v>
      </c>
      <c r="V30189">
        <v>0</v>
      </c>
      <c r="W30189">
        <v>0</v>
      </c>
      <c r="X30189">
        <v>0</v>
      </c>
      <c r="Y30189">
        <v>0</v>
      </c>
      <c r="Z30189">
        <v>0</v>
      </c>
      <c r="AA30189">
        <v>0</v>
      </c>
      <c r="AB30189">
        <v>0</v>
      </c>
      <c r="AC30189">
        <v>0</v>
      </c>
      <c r="AD30189">
        <v>0</v>
      </c>
      <c r="AE30189">
        <v>0</v>
      </c>
      <c r="AF30189">
        <v>0</v>
      </c>
      <c r="AG30189">
        <v>0</v>
      </c>
      <c r="AH30189">
        <v>0</v>
      </c>
      <c r="AI30189">
        <v>0</v>
      </c>
      <c r="AJ30189">
        <v>0</v>
      </c>
      <c r="AK30189">
        <v>0</v>
      </c>
      <c r="AL30189">
        <v>0</v>
      </c>
      <c r="AM30189">
        <v>0</v>
      </c>
    </row>
    <row r="30190" spans="1:39" x14ac:dyDescent="0.45">
      <c r="A30190" t="s">
        <v>112190</v>
      </c>
      <c r="B30190" t="s">
        <v>112191</v>
      </c>
      <c r="C30190" t="s">
        <v>112192</v>
      </c>
      <c r="D30190" t="s">
        <v>127</v>
      </c>
      <c r="E30190" t="s">
        <v>128</v>
      </c>
      <c r="F30190" t="s">
        <v>11773</v>
      </c>
      <c r="G30190" t="s">
        <v>101</v>
      </c>
      <c r="H30190" t="s">
        <v>74</v>
      </c>
      <c r="J30190" t="s">
        <v>75</v>
      </c>
      <c r="K30190" t="s">
        <v>35439</v>
      </c>
      <c r="L30190">
        <v>1</v>
      </c>
      <c r="M30190" s="1">
        <v>40422</v>
      </c>
      <c r="N30190" s="2">
        <v>40422</v>
      </c>
      <c r="O30190" t="s">
        <v>200</v>
      </c>
      <c r="P30190">
        <v>2010</v>
      </c>
      <c r="Q30190" s="1">
        <v>40422</v>
      </c>
      <c r="R30190" s="1">
        <v>40422</v>
      </c>
      <c r="S30190">
        <v>120000</v>
      </c>
      <c r="T30190">
        <v>0</v>
      </c>
      <c r="U30190">
        <v>0</v>
      </c>
      <c r="V30190">
        <v>0</v>
      </c>
      <c r="W30190">
        <v>0</v>
      </c>
      <c r="X30190">
        <v>0</v>
      </c>
      <c r="Y30190">
        <v>0</v>
      </c>
      <c r="Z30190">
        <v>0</v>
      </c>
      <c r="AA30190">
        <v>0</v>
      </c>
      <c r="AB30190">
        <v>0</v>
      </c>
      <c r="AC30190">
        <v>0</v>
      </c>
      <c r="AD30190">
        <v>0</v>
      </c>
      <c r="AE30190">
        <v>0</v>
      </c>
      <c r="AF30190">
        <v>0</v>
      </c>
      <c r="AG30190">
        <v>0</v>
      </c>
      <c r="AH30190">
        <v>0</v>
      </c>
      <c r="AI30190">
        <v>0</v>
      </c>
      <c r="AJ30190">
        <v>0</v>
      </c>
      <c r="AK30190">
        <v>0</v>
      </c>
      <c r="AL30190">
        <v>0</v>
      </c>
      <c r="AM30190">
        <v>0</v>
      </c>
    </row>
    <row r="30191" spans="1:39" x14ac:dyDescent="0.45">
      <c r="A30191" t="s">
        <v>112193</v>
      </c>
      <c r="B30191" t="s">
        <v>112194</v>
      </c>
      <c r="C30191" t="s">
        <v>112195</v>
      </c>
      <c r="D30191" t="s">
        <v>293</v>
      </c>
      <c r="E30191" t="s">
        <v>294</v>
      </c>
      <c r="F30191" t="s">
        <v>112196</v>
      </c>
      <c r="G30191" t="s">
        <v>57</v>
      </c>
      <c r="H30191" t="s">
        <v>46</v>
      </c>
      <c r="I30191" t="s">
        <v>821</v>
      </c>
      <c r="J30191" t="s">
        <v>822</v>
      </c>
      <c r="K30191" t="s">
        <v>3897</v>
      </c>
      <c r="L30191">
        <v>5</v>
      </c>
      <c r="Q30191" s="1">
        <v>40219</v>
      </c>
      <c r="R30191" s="1">
        <v>41436</v>
      </c>
      <c r="S30191">
        <v>0</v>
      </c>
      <c r="T30191">
        <v>9405525</v>
      </c>
      <c r="U30191">
        <v>0</v>
      </c>
      <c r="V30191">
        <v>0</v>
      </c>
      <c r="W30191">
        <v>0</v>
      </c>
      <c r="X30191">
        <v>687500</v>
      </c>
      <c r="Y30191">
        <v>0</v>
      </c>
      <c r="Z30191">
        <v>0</v>
      </c>
      <c r="AA30191">
        <v>0</v>
      </c>
      <c r="AB30191">
        <v>0</v>
      </c>
      <c r="AC30191">
        <v>0</v>
      </c>
      <c r="AD30191">
        <v>0</v>
      </c>
      <c r="AE30191">
        <v>0</v>
      </c>
      <c r="AF30191">
        <v>0</v>
      </c>
      <c r="AG30191">
        <v>0</v>
      </c>
      <c r="AH30191">
        <v>0</v>
      </c>
      <c r="AI30191">
        <v>0</v>
      </c>
      <c r="AJ30191">
        <v>0</v>
      </c>
      <c r="AK30191">
        <v>0</v>
      </c>
      <c r="AL30191">
        <v>0</v>
      </c>
      <c r="AM30191">
        <v>0</v>
      </c>
    </row>
    <row r="30192" spans="1:39" x14ac:dyDescent="0.45">
      <c r="A30192" t="s">
        <v>112197</v>
      </c>
      <c r="B30192" t="s">
        <v>112198</v>
      </c>
      <c r="C30192" t="s">
        <v>112199</v>
      </c>
      <c r="D30192" t="s">
        <v>112200</v>
      </c>
      <c r="E30192" t="s">
        <v>1039</v>
      </c>
      <c r="F30192" t="s">
        <v>4490</v>
      </c>
      <c r="G30192" t="s">
        <v>57</v>
      </c>
      <c r="H30192" t="s">
        <v>46</v>
      </c>
      <c r="I30192" t="s">
        <v>1095</v>
      </c>
      <c r="J30192" t="s">
        <v>1096</v>
      </c>
      <c r="K30192" t="s">
        <v>1096</v>
      </c>
      <c r="L30192">
        <v>1</v>
      </c>
      <c r="M30192" s="1">
        <v>31778</v>
      </c>
      <c r="N30192" s="2">
        <v>31778</v>
      </c>
      <c r="O30192" t="s">
        <v>2187</v>
      </c>
      <c r="P30192">
        <v>1987</v>
      </c>
      <c r="Q30192" s="1">
        <v>37622</v>
      </c>
      <c r="R30192" s="1">
        <v>37622</v>
      </c>
      <c r="S30192">
        <v>0</v>
      </c>
      <c r="T30192">
        <v>19500000</v>
      </c>
      <c r="U30192">
        <v>0</v>
      </c>
      <c r="V30192">
        <v>0</v>
      </c>
      <c r="W30192">
        <v>0</v>
      </c>
      <c r="X30192">
        <v>0</v>
      </c>
      <c r="Y30192">
        <v>0</v>
      </c>
      <c r="Z30192">
        <v>0</v>
      </c>
      <c r="AA30192">
        <v>0</v>
      </c>
      <c r="AB30192">
        <v>0</v>
      </c>
      <c r="AC30192">
        <v>0</v>
      </c>
      <c r="AD30192">
        <v>0</v>
      </c>
      <c r="AE30192">
        <v>0</v>
      </c>
      <c r="AF30192">
        <v>0</v>
      </c>
      <c r="AG30192">
        <v>19500000</v>
      </c>
      <c r="AH30192">
        <v>0</v>
      </c>
      <c r="AI30192">
        <v>0</v>
      </c>
      <c r="AJ30192">
        <v>0</v>
      </c>
      <c r="AK30192">
        <v>0</v>
      </c>
      <c r="AL30192">
        <v>0</v>
      </c>
      <c r="AM30192">
        <v>0</v>
      </c>
    </row>
    <row r="30193" spans="1:39" x14ac:dyDescent="0.45">
      <c r="A30193" t="s">
        <v>112201</v>
      </c>
      <c r="B30193" t="s">
        <v>112202</v>
      </c>
      <c r="D30193" t="s">
        <v>7395</v>
      </c>
      <c r="E30193" t="s">
        <v>7396</v>
      </c>
      <c r="F30193" t="s">
        <v>112203</v>
      </c>
      <c r="G30193" t="s">
        <v>57</v>
      </c>
      <c r="L30193">
        <v>1</v>
      </c>
      <c r="Q30193" s="1">
        <v>40871</v>
      </c>
      <c r="R30193" s="1">
        <v>40871</v>
      </c>
      <c r="S30193">
        <v>0</v>
      </c>
      <c r="T30193">
        <v>53492000</v>
      </c>
      <c r="U30193">
        <v>0</v>
      </c>
      <c r="V30193">
        <v>0</v>
      </c>
      <c r="W30193">
        <v>0</v>
      </c>
      <c r="X30193">
        <v>0</v>
      </c>
      <c r="Y30193">
        <v>0</v>
      </c>
      <c r="Z30193">
        <v>0</v>
      </c>
      <c r="AA30193">
        <v>0</v>
      </c>
      <c r="AB30193">
        <v>0</v>
      </c>
      <c r="AC30193">
        <v>0</v>
      </c>
      <c r="AD30193">
        <v>0</v>
      </c>
      <c r="AE30193">
        <v>0</v>
      </c>
      <c r="AF30193">
        <v>0</v>
      </c>
      <c r="AG30193">
        <v>0</v>
      </c>
      <c r="AH30193">
        <v>0</v>
      </c>
      <c r="AI30193">
        <v>0</v>
      </c>
      <c r="AJ30193">
        <v>0</v>
      </c>
      <c r="AK30193">
        <v>0</v>
      </c>
      <c r="AL30193">
        <v>0</v>
      </c>
      <c r="AM30193">
        <v>0</v>
      </c>
    </row>
    <row r="30194" spans="1:39" x14ac:dyDescent="0.45">
      <c r="A30194" t="s">
        <v>112204</v>
      </c>
      <c r="B30194" t="s">
        <v>112205</v>
      </c>
      <c r="C30194" t="s">
        <v>112206</v>
      </c>
      <c r="D30194" t="s">
        <v>293</v>
      </c>
      <c r="E30194" t="s">
        <v>294</v>
      </c>
      <c r="F30194" t="s">
        <v>3942</v>
      </c>
      <c r="G30194" t="s">
        <v>57</v>
      </c>
      <c r="H30194" t="s">
        <v>496</v>
      </c>
      <c r="J30194" t="s">
        <v>7679</v>
      </c>
      <c r="K30194" t="s">
        <v>7679</v>
      </c>
      <c r="L30194">
        <v>1</v>
      </c>
      <c r="M30194" s="1">
        <v>40179</v>
      </c>
      <c r="N30194" s="2">
        <v>40179</v>
      </c>
      <c r="O30194" t="s">
        <v>118</v>
      </c>
      <c r="P30194">
        <v>2010</v>
      </c>
      <c r="Q30194" s="1">
        <v>41493</v>
      </c>
      <c r="R30194" s="1">
        <v>41493</v>
      </c>
      <c r="S30194">
        <v>0</v>
      </c>
      <c r="T30194">
        <v>9800000</v>
      </c>
      <c r="U30194">
        <v>0</v>
      </c>
      <c r="V30194">
        <v>0</v>
      </c>
      <c r="W30194">
        <v>0</v>
      </c>
      <c r="X30194">
        <v>0</v>
      </c>
      <c r="Y30194">
        <v>0</v>
      </c>
      <c r="Z30194">
        <v>0</v>
      </c>
      <c r="AA30194">
        <v>0</v>
      </c>
      <c r="AB30194">
        <v>0</v>
      </c>
      <c r="AC30194">
        <v>0</v>
      </c>
      <c r="AD30194">
        <v>0</v>
      </c>
      <c r="AE30194">
        <v>0</v>
      </c>
      <c r="AF30194">
        <v>9800000</v>
      </c>
      <c r="AG30194">
        <v>0</v>
      </c>
      <c r="AH30194">
        <v>0</v>
      </c>
      <c r="AI30194">
        <v>0</v>
      </c>
      <c r="AJ30194">
        <v>0</v>
      </c>
      <c r="AK30194">
        <v>0</v>
      </c>
      <c r="AL30194">
        <v>0</v>
      </c>
      <c r="AM30194">
        <v>0</v>
      </c>
    </row>
    <row r="30195" spans="1:39" x14ac:dyDescent="0.45">
      <c r="A30195" t="s">
        <v>112207</v>
      </c>
      <c r="B30195" t="s">
        <v>112208</v>
      </c>
      <c r="C30195" t="s">
        <v>112209</v>
      </c>
      <c r="D30195" t="s">
        <v>112210</v>
      </c>
      <c r="E30195" t="s">
        <v>3893</v>
      </c>
      <c r="F30195" t="s">
        <v>757</v>
      </c>
      <c r="G30195" t="s">
        <v>57</v>
      </c>
      <c r="H30195" t="s">
        <v>46</v>
      </c>
      <c r="I30195" t="s">
        <v>205</v>
      </c>
      <c r="J30195" t="s">
        <v>206</v>
      </c>
      <c r="K30195" t="s">
        <v>206</v>
      </c>
      <c r="L30195">
        <v>1</v>
      </c>
      <c r="M30195" s="1">
        <v>41456</v>
      </c>
      <c r="N30195" s="2">
        <v>41456</v>
      </c>
      <c r="O30195" t="s">
        <v>276</v>
      </c>
      <c r="P30195">
        <v>2013</v>
      </c>
      <c r="Q30195" s="1">
        <v>41699</v>
      </c>
      <c r="R30195" s="1">
        <v>41699</v>
      </c>
      <c r="S30195">
        <v>600000</v>
      </c>
      <c r="T30195">
        <v>0</v>
      </c>
      <c r="U30195">
        <v>0</v>
      </c>
      <c r="V30195">
        <v>0</v>
      </c>
      <c r="W30195">
        <v>0</v>
      </c>
      <c r="X30195">
        <v>0</v>
      </c>
      <c r="Y30195">
        <v>0</v>
      </c>
      <c r="Z30195">
        <v>0</v>
      </c>
      <c r="AA30195">
        <v>0</v>
      </c>
      <c r="AB30195">
        <v>0</v>
      </c>
      <c r="AC30195">
        <v>0</v>
      </c>
      <c r="AD30195">
        <v>0</v>
      </c>
      <c r="AE30195">
        <v>0</v>
      </c>
      <c r="AF30195">
        <v>0</v>
      </c>
      <c r="AG30195">
        <v>0</v>
      </c>
      <c r="AH30195">
        <v>0</v>
      </c>
      <c r="AI30195">
        <v>0</v>
      </c>
      <c r="AJ30195">
        <v>0</v>
      </c>
      <c r="AK30195">
        <v>0</v>
      </c>
      <c r="AL30195">
        <v>0</v>
      </c>
      <c r="AM30195">
        <v>0</v>
      </c>
    </row>
    <row r="30196" spans="1:39" x14ac:dyDescent="0.45">
      <c r="A30196" t="s">
        <v>112211</v>
      </c>
      <c r="B30196" t="s">
        <v>112212</v>
      </c>
      <c r="C30196" t="s">
        <v>112213</v>
      </c>
      <c r="D30196" t="s">
        <v>774</v>
      </c>
      <c r="E30196" t="s">
        <v>775</v>
      </c>
      <c r="F30196" t="s">
        <v>112214</v>
      </c>
      <c r="G30196" t="s">
        <v>57</v>
      </c>
      <c r="H30196" t="s">
        <v>46</v>
      </c>
      <c r="I30196" t="s">
        <v>81</v>
      </c>
      <c r="J30196" t="s">
        <v>1436</v>
      </c>
      <c r="K30196" t="s">
        <v>1436</v>
      </c>
      <c r="L30196">
        <v>6</v>
      </c>
      <c r="M30196" s="1">
        <v>40179</v>
      </c>
      <c r="N30196" s="2">
        <v>40179</v>
      </c>
      <c r="O30196" t="s">
        <v>118</v>
      </c>
      <c r="P30196">
        <v>2010</v>
      </c>
      <c r="Q30196" s="1">
        <v>40695</v>
      </c>
      <c r="R30196" s="1">
        <v>41865</v>
      </c>
      <c r="S30196">
        <v>0</v>
      </c>
      <c r="T30196">
        <v>20001185</v>
      </c>
      <c r="U30196">
        <v>0</v>
      </c>
      <c r="V30196">
        <v>0</v>
      </c>
      <c r="W30196">
        <v>0</v>
      </c>
      <c r="X30196">
        <v>800000</v>
      </c>
      <c r="Y30196">
        <v>0</v>
      </c>
      <c r="Z30196">
        <v>0</v>
      </c>
      <c r="AA30196">
        <v>0</v>
      </c>
      <c r="AB30196">
        <v>0</v>
      </c>
      <c r="AC30196">
        <v>0</v>
      </c>
      <c r="AD30196">
        <v>0</v>
      </c>
      <c r="AE30196">
        <v>0</v>
      </c>
      <c r="AF30196">
        <v>7900000</v>
      </c>
      <c r="AG30196">
        <v>0</v>
      </c>
      <c r="AH30196">
        <v>0</v>
      </c>
      <c r="AI30196">
        <v>0</v>
      </c>
      <c r="AJ30196">
        <v>0</v>
      </c>
      <c r="AK30196">
        <v>0</v>
      </c>
      <c r="AL30196">
        <v>0</v>
      </c>
      <c r="AM30196">
        <v>0</v>
      </c>
    </row>
    <row r="30197" spans="1:39" x14ac:dyDescent="0.45">
      <c r="A30197" t="s">
        <v>112215</v>
      </c>
      <c r="B30197" t="s">
        <v>112216</v>
      </c>
      <c r="C30197" t="s">
        <v>112217</v>
      </c>
      <c r="D30197" t="s">
        <v>755</v>
      </c>
      <c r="E30197" t="s">
        <v>756</v>
      </c>
      <c r="F30197" t="s">
        <v>3021</v>
      </c>
      <c r="G30197" t="s">
        <v>57</v>
      </c>
      <c r="H30197" t="s">
        <v>46</v>
      </c>
      <c r="I30197" t="s">
        <v>58</v>
      </c>
      <c r="J30197" t="s">
        <v>198</v>
      </c>
      <c r="K30197" t="s">
        <v>4401</v>
      </c>
      <c r="L30197">
        <v>2</v>
      </c>
      <c r="M30197" s="1">
        <v>39083</v>
      </c>
      <c r="N30197" s="2">
        <v>39083</v>
      </c>
      <c r="O30197" t="s">
        <v>110</v>
      </c>
      <c r="P30197">
        <v>2007</v>
      </c>
      <c r="Q30197" s="1">
        <v>39853</v>
      </c>
      <c r="R30197" s="1">
        <v>40800</v>
      </c>
      <c r="S30197">
        <v>0</v>
      </c>
      <c r="T30197">
        <v>23000000</v>
      </c>
      <c r="U30197">
        <v>0</v>
      </c>
      <c r="V30197">
        <v>0</v>
      </c>
      <c r="W30197">
        <v>0</v>
      </c>
      <c r="X30197">
        <v>0</v>
      </c>
      <c r="Y30197">
        <v>0</v>
      </c>
      <c r="Z30197">
        <v>0</v>
      </c>
      <c r="AA30197">
        <v>0</v>
      </c>
      <c r="AB30197">
        <v>0</v>
      </c>
      <c r="AC30197">
        <v>0</v>
      </c>
      <c r="AD30197">
        <v>0</v>
      </c>
      <c r="AE30197">
        <v>0</v>
      </c>
      <c r="AF30197">
        <v>0</v>
      </c>
      <c r="AG30197">
        <v>0</v>
      </c>
      <c r="AH30197">
        <v>15000000</v>
      </c>
      <c r="AI30197">
        <v>0</v>
      </c>
      <c r="AJ30197">
        <v>0</v>
      </c>
      <c r="AK30197">
        <v>0</v>
      </c>
      <c r="AL30197">
        <v>0</v>
      </c>
      <c r="AM30197">
        <v>0</v>
      </c>
    </row>
    <row r="30198" spans="1:39" x14ac:dyDescent="0.45">
      <c r="A30198" t="s">
        <v>112218</v>
      </c>
      <c r="B30198" t="s">
        <v>112219</v>
      </c>
      <c r="C30198" t="s">
        <v>112220</v>
      </c>
      <c r="D30198" t="s">
        <v>112221</v>
      </c>
      <c r="E30198" t="s">
        <v>112222</v>
      </c>
      <c r="F30198" t="s">
        <v>187</v>
      </c>
      <c r="G30198" t="s">
        <v>57</v>
      </c>
      <c r="H30198" t="s">
        <v>46</v>
      </c>
      <c r="I30198" t="s">
        <v>58</v>
      </c>
      <c r="J30198" t="s">
        <v>59</v>
      </c>
      <c r="K30198" t="s">
        <v>59</v>
      </c>
      <c r="L30198">
        <v>1</v>
      </c>
      <c r="M30198" s="1">
        <v>41015</v>
      </c>
      <c r="N30198" s="2">
        <v>41000</v>
      </c>
      <c r="O30198" t="s">
        <v>50</v>
      </c>
      <c r="P30198">
        <v>2012</v>
      </c>
      <c r="Q30198" s="1">
        <v>41710</v>
      </c>
      <c r="R30198" s="1">
        <v>41710</v>
      </c>
      <c r="S30198">
        <v>0</v>
      </c>
      <c r="T30198">
        <v>500000</v>
      </c>
      <c r="U30198">
        <v>0</v>
      </c>
      <c r="V30198">
        <v>0</v>
      </c>
      <c r="W30198">
        <v>0</v>
      </c>
      <c r="X30198">
        <v>0</v>
      </c>
      <c r="Y30198">
        <v>0</v>
      </c>
      <c r="Z30198">
        <v>0</v>
      </c>
      <c r="AA30198">
        <v>0</v>
      </c>
      <c r="AB30198">
        <v>0</v>
      </c>
      <c r="AC30198">
        <v>0</v>
      </c>
      <c r="AD30198">
        <v>0</v>
      </c>
      <c r="AE30198">
        <v>0</v>
      </c>
      <c r="AF30198">
        <v>0</v>
      </c>
      <c r="AG30198">
        <v>0</v>
      </c>
      <c r="AH30198">
        <v>0</v>
      </c>
      <c r="AI30198">
        <v>0</v>
      </c>
      <c r="AJ30198">
        <v>0</v>
      </c>
      <c r="AK30198">
        <v>0</v>
      </c>
      <c r="AL30198">
        <v>0</v>
      </c>
      <c r="AM30198">
        <v>0</v>
      </c>
    </row>
    <row r="30199" spans="1:39" x14ac:dyDescent="0.45">
      <c r="A30199" t="s">
        <v>112223</v>
      </c>
      <c r="B30199" t="s">
        <v>112224</v>
      </c>
      <c r="C30199" t="s">
        <v>112225</v>
      </c>
      <c r="D30199" t="s">
        <v>247</v>
      </c>
      <c r="E30199" t="s">
        <v>248</v>
      </c>
      <c r="F30199" t="s">
        <v>5713</v>
      </c>
      <c r="G30199" t="s">
        <v>57</v>
      </c>
      <c r="H30199" t="s">
        <v>46</v>
      </c>
      <c r="I30199" t="s">
        <v>58</v>
      </c>
      <c r="J30199" t="s">
        <v>198</v>
      </c>
      <c r="K30199" t="s">
        <v>199</v>
      </c>
      <c r="L30199">
        <v>2</v>
      </c>
      <c r="Q30199" s="1">
        <v>41275</v>
      </c>
      <c r="R30199" s="1">
        <v>41710</v>
      </c>
      <c r="S30199">
        <v>0</v>
      </c>
      <c r="T30199">
        <v>5200000</v>
      </c>
      <c r="U30199">
        <v>0</v>
      </c>
      <c r="V30199">
        <v>0</v>
      </c>
      <c r="W30199">
        <v>0</v>
      </c>
      <c r="X30199">
        <v>0</v>
      </c>
      <c r="Y30199">
        <v>0</v>
      </c>
      <c r="Z30199">
        <v>0</v>
      </c>
      <c r="AA30199">
        <v>0</v>
      </c>
      <c r="AB30199">
        <v>0</v>
      </c>
      <c r="AC30199">
        <v>0</v>
      </c>
      <c r="AD30199">
        <v>0</v>
      </c>
      <c r="AE30199">
        <v>0</v>
      </c>
      <c r="AF30199">
        <v>5200000</v>
      </c>
      <c r="AG30199">
        <v>0</v>
      </c>
      <c r="AH30199">
        <v>0</v>
      </c>
      <c r="AI30199">
        <v>0</v>
      </c>
      <c r="AJ30199">
        <v>0</v>
      </c>
      <c r="AK30199">
        <v>0</v>
      </c>
      <c r="AL30199">
        <v>0</v>
      </c>
      <c r="AM30199">
        <v>0</v>
      </c>
    </row>
    <row r="30200" spans="1:39" x14ac:dyDescent="0.45">
      <c r="A30200" t="s">
        <v>112226</v>
      </c>
      <c r="B30200" t="s">
        <v>112227</v>
      </c>
      <c r="C30200" t="s">
        <v>112228</v>
      </c>
      <c r="D30200" t="s">
        <v>112229</v>
      </c>
      <c r="E30200" t="s">
        <v>559</v>
      </c>
      <c r="F30200" t="s">
        <v>610</v>
      </c>
      <c r="G30200" t="s">
        <v>57</v>
      </c>
      <c r="H30200" t="s">
        <v>46</v>
      </c>
      <c r="I30200" t="s">
        <v>593</v>
      </c>
      <c r="J30200" t="s">
        <v>5860</v>
      </c>
      <c r="K30200" t="s">
        <v>112230</v>
      </c>
      <c r="L30200">
        <v>2</v>
      </c>
      <c r="M30200" s="1">
        <v>40254</v>
      </c>
      <c r="N30200" s="2">
        <v>40238</v>
      </c>
      <c r="O30200" t="s">
        <v>118</v>
      </c>
      <c r="P30200">
        <v>2010</v>
      </c>
      <c r="Q30200" s="1">
        <v>40620</v>
      </c>
      <c r="R30200" s="1">
        <v>40847</v>
      </c>
      <c r="S30200">
        <v>0</v>
      </c>
      <c r="T30200">
        <v>250000</v>
      </c>
      <c r="U30200">
        <v>0</v>
      </c>
      <c r="V30200">
        <v>0</v>
      </c>
      <c r="W30200">
        <v>0</v>
      </c>
      <c r="X30200">
        <v>0</v>
      </c>
      <c r="Y30200">
        <v>500000</v>
      </c>
      <c r="Z30200">
        <v>0</v>
      </c>
      <c r="AA30200">
        <v>0</v>
      </c>
      <c r="AB30200">
        <v>0</v>
      </c>
      <c r="AC30200">
        <v>0</v>
      </c>
      <c r="AD30200">
        <v>0</v>
      </c>
      <c r="AE30200">
        <v>0</v>
      </c>
      <c r="AF30200">
        <v>0</v>
      </c>
      <c r="AG30200">
        <v>0</v>
      </c>
      <c r="AH30200">
        <v>0</v>
      </c>
      <c r="AI30200">
        <v>0</v>
      </c>
      <c r="AJ30200">
        <v>0</v>
      </c>
      <c r="AK30200">
        <v>0</v>
      </c>
      <c r="AL30200">
        <v>0</v>
      </c>
      <c r="AM30200">
        <v>0</v>
      </c>
    </row>
    <row r="30201" spans="1:39" x14ac:dyDescent="0.45">
      <c r="A30201" t="s">
        <v>112231</v>
      </c>
      <c r="B30201" t="s">
        <v>112232</v>
      </c>
      <c r="C30201" t="s">
        <v>112233</v>
      </c>
      <c r="D30201" t="s">
        <v>112234</v>
      </c>
      <c r="E30201" t="s">
        <v>1361</v>
      </c>
      <c r="F30201" t="s">
        <v>1534</v>
      </c>
      <c r="G30201" t="s">
        <v>101</v>
      </c>
      <c r="H30201" t="s">
        <v>46</v>
      </c>
      <c r="I30201" t="s">
        <v>58</v>
      </c>
      <c r="J30201" t="s">
        <v>198</v>
      </c>
      <c r="K30201" t="s">
        <v>833</v>
      </c>
      <c r="L30201">
        <v>1</v>
      </c>
      <c r="M30201" s="1">
        <v>38657</v>
      </c>
      <c r="N30201" s="2">
        <v>38657</v>
      </c>
      <c r="O30201" t="s">
        <v>4448</v>
      </c>
      <c r="P30201">
        <v>2005</v>
      </c>
      <c r="Q30201" s="1">
        <v>39052</v>
      </c>
      <c r="R30201" s="1">
        <v>39052</v>
      </c>
      <c r="S30201">
        <v>0</v>
      </c>
      <c r="T30201">
        <v>0</v>
      </c>
      <c r="U30201">
        <v>0</v>
      </c>
      <c r="V30201">
        <v>0</v>
      </c>
      <c r="W30201">
        <v>0</v>
      </c>
      <c r="X30201">
        <v>0</v>
      </c>
      <c r="Y30201">
        <v>800000</v>
      </c>
      <c r="Z30201">
        <v>0</v>
      </c>
      <c r="AA30201">
        <v>0</v>
      </c>
      <c r="AB30201">
        <v>0</v>
      </c>
      <c r="AC30201">
        <v>0</v>
      </c>
      <c r="AD30201">
        <v>0</v>
      </c>
      <c r="AE30201">
        <v>0</v>
      </c>
      <c r="AF30201">
        <v>0</v>
      </c>
      <c r="AG30201">
        <v>0</v>
      </c>
      <c r="AH30201">
        <v>0</v>
      </c>
      <c r="AI30201">
        <v>0</v>
      </c>
      <c r="AJ30201">
        <v>0</v>
      </c>
      <c r="AK30201">
        <v>0</v>
      </c>
      <c r="AL30201">
        <v>0</v>
      </c>
      <c r="AM30201">
        <v>0</v>
      </c>
    </row>
    <row r="30202" spans="1:39" x14ac:dyDescent="0.45">
      <c r="A30202" t="s">
        <v>112235</v>
      </c>
      <c r="B30202" t="s">
        <v>112236</v>
      </c>
      <c r="C30202" t="s">
        <v>112237</v>
      </c>
      <c r="D30202" t="s">
        <v>54</v>
      </c>
      <c r="E30202" t="s">
        <v>55</v>
      </c>
      <c r="F30202" t="s">
        <v>109</v>
      </c>
      <c r="G30202" t="s">
        <v>57</v>
      </c>
      <c r="H30202" t="s">
        <v>787</v>
      </c>
      <c r="J30202" t="s">
        <v>1427</v>
      </c>
      <c r="K30202" t="s">
        <v>1427</v>
      </c>
      <c r="L30202">
        <v>1</v>
      </c>
      <c r="M30202" s="1">
        <v>41275</v>
      </c>
      <c r="N30202" s="2">
        <v>41275</v>
      </c>
      <c r="O30202" t="s">
        <v>164</v>
      </c>
      <c r="P30202">
        <v>2013</v>
      </c>
      <c r="Q30202" s="1">
        <v>41703</v>
      </c>
      <c r="R30202" s="1">
        <v>41703</v>
      </c>
      <c r="S30202">
        <v>0</v>
      </c>
      <c r="T30202">
        <v>2000000</v>
      </c>
      <c r="U30202">
        <v>0</v>
      </c>
      <c r="V30202">
        <v>0</v>
      </c>
      <c r="W30202">
        <v>0</v>
      </c>
      <c r="X30202">
        <v>0</v>
      </c>
      <c r="Y30202">
        <v>0</v>
      </c>
      <c r="Z30202">
        <v>0</v>
      </c>
      <c r="AA30202">
        <v>0</v>
      </c>
      <c r="AB30202">
        <v>0</v>
      </c>
      <c r="AC30202">
        <v>0</v>
      </c>
      <c r="AD30202">
        <v>0</v>
      </c>
      <c r="AE30202">
        <v>0</v>
      </c>
      <c r="AF30202">
        <v>2000000</v>
      </c>
      <c r="AG30202">
        <v>0</v>
      </c>
      <c r="AH30202">
        <v>0</v>
      </c>
      <c r="AI30202">
        <v>0</v>
      </c>
      <c r="AJ30202">
        <v>0</v>
      </c>
      <c r="AK30202">
        <v>0</v>
      </c>
      <c r="AL30202">
        <v>0</v>
      </c>
      <c r="AM30202">
        <v>0</v>
      </c>
    </row>
    <row r="30203" spans="1:39" x14ac:dyDescent="0.45">
      <c r="A30203" t="s">
        <v>112238</v>
      </c>
      <c r="B30203" t="s">
        <v>112239</v>
      </c>
      <c r="C30203" t="s">
        <v>112240</v>
      </c>
      <c r="D30203" t="s">
        <v>112241</v>
      </c>
      <c r="E30203" t="s">
        <v>64480</v>
      </c>
      <c r="F30203" t="s">
        <v>114</v>
      </c>
      <c r="G30203" t="s">
        <v>57</v>
      </c>
      <c r="H30203" t="s">
        <v>46</v>
      </c>
      <c r="I30203" t="s">
        <v>1388</v>
      </c>
      <c r="J30203" t="s">
        <v>641</v>
      </c>
      <c r="K30203" t="s">
        <v>7506</v>
      </c>
      <c r="L30203">
        <v>2</v>
      </c>
      <c r="M30203" s="1">
        <v>41779</v>
      </c>
      <c r="N30203" s="2">
        <v>41760</v>
      </c>
      <c r="O30203" t="s">
        <v>1211</v>
      </c>
      <c r="P30203">
        <v>2014</v>
      </c>
      <c r="Q30203" s="1">
        <v>41688</v>
      </c>
      <c r="R30203" s="1">
        <v>41880</v>
      </c>
      <c r="S30203">
        <v>0</v>
      </c>
      <c r="T30203">
        <v>0</v>
      </c>
      <c r="U30203">
        <v>0</v>
      </c>
      <c r="V30203">
        <v>0</v>
      </c>
      <c r="W30203">
        <v>0</v>
      </c>
      <c r="X30203">
        <v>0</v>
      </c>
      <c r="Y30203">
        <v>0</v>
      </c>
      <c r="Z30203">
        <v>0</v>
      </c>
      <c r="AA30203">
        <v>0</v>
      </c>
      <c r="AB30203">
        <v>0</v>
      </c>
      <c r="AC30203">
        <v>0</v>
      </c>
      <c r="AD30203">
        <v>0</v>
      </c>
      <c r="AE30203">
        <v>0</v>
      </c>
      <c r="AF30203">
        <v>0</v>
      </c>
      <c r="AG30203">
        <v>0</v>
      </c>
      <c r="AH30203">
        <v>0</v>
      </c>
      <c r="AI30203">
        <v>0</v>
      </c>
      <c r="AJ30203">
        <v>0</v>
      </c>
      <c r="AK30203">
        <v>0</v>
      </c>
      <c r="AL30203">
        <v>0</v>
      </c>
      <c r="AM30203">
        <v>0</v>
      </c>
    </row>
    <row r="30204" spans="1:39" x14ac:dyDescent="0.45">
      <c r="A30204" t="s">
        <v>112242</v>
      </c>
      <c r="B30204" t="s">
        <v>112243</v>
      </c>
      <c r="C30204" t="s">
        <v>112244</v>
      </c>
      <c r="D30204" t="s">
        <v>112245</v>
      </c>
      <c r="E30204" t="s">
        <v>24457</v>
      </c>
      <c r="F30204" t="s">
        <v>114</v>
      </c>
      <c r="G30204" t="s">
        <v>57</v>
      </c>
      <c r="H30204" t="s">
        <v>46</v>
      </c>
      <c r="I30204" t="s">
        <v>58</v>
      </c>
      <c r="J30204" t="s">
        <v>59</v>
      </c>
      <c r="K30204" t="s">
        <v>59</v>
      </c>
      <c r="L30204">
        <v>1</v>
      </c>
      <c r="M30204" s="1">
        <v>37257</v>
      </c>
      <c r="N30204" s="2">
        <v>37257</v>
      </c>
      <c r="O30204" t="s">
        <v>554</v>
      </c>
      <c r="P30204">
        <v>2002</v>
      </c>
      <c r="Q30204" s="1">
        <v>41513</v>
      </c>
      <c r="R30204" s="1">
        <v>41513</v>
      </c>
      <c r="S30204">
        <v>0</v>
      </c>
      <c r="T30204">
        <v>0</v>
      </c>
      <c r="U30204">
        <v>0</v>
      </c>
      <c r="V30204">
        <v>0</v>
      </c>
      <c r="W30204">
        <v>0</v>
      </c>
      <c r="X30204">
        <v>0</v>
      </c>
      <c r="Y30204">
        <v>0</v>
      </c>
      <c r="Z30204">
        <v>0</v>
      </c>
      <c r="AA30204">
        <v>0</v>
      </c>
      <c r="AB30204">
        <v>0</v>
      </c>
      <c r="AC30204">
        <v>0</v>
      </c>
      <c r="AD30204">
        <v>0</v>
      </c>
      <c r="AE30204">
        <v>0</v>
      </c>
      <c r="AF30204">
        <v>0</v>
      </c>
      <c r="AG30204">
        <v>0</v>
      </c>
      <c r="AH30204">
        <v>0</v>
      </c>
      <c r="AI30204">
        <v>0</v>
      </c>
      <c r="AJ30204">
        <v>0</v>
      </c>
      <c r="AK30204">
        <v>0</v>
      </c>
      <c r="AL30204">
        <v>0</v>
      </c>
      <c r="AM30204">
        <v>0</v>
      </c>
    </row>
    <row r="30205" spans="1:39" x14ac:dyDescent="0.45">
      <c r="A30205" t="s">
        <v>112246</v>
      </c>
      <c r="B30205" t="s">
        <v>112247</v>
      </c>
      <c r="C30205" t="s">
        <v>112248</v>
      </c>
      <c r="D30205" t="s">
        <v>774</v>
      </c>
      <c r="E30205" t="s">
        <v>775</v>
      </c>
      <c r="F30205" t="s">
        <v>112249</v>
      </c>
      <c r="G30205" t="s">
        <v>57</v>
      </c>
      <c r="H30205" t="s">
        <v>46</v>
      </c>
      <c r="I30205" t="s">
        <v>299</v>
      </c>
      <c r="J30205" t="s">
        <v>300</v>
      </c>
      <c r="K30205" t="s">
        <v>369</v>
      </c>
      <c r="L30205">
        <v>6</v>
      </c>
      <c r="M30205" s="1">
        <v>37622</v>
      </c>
      <c r="N30205" s="2">
        <v>37622</v>
      </c>
      <c r="O30205" t="s">
        <v>854</v>
      </c>
      <c r="P30205">
        <v>2003</v>
      </c>
      <c r="Q30205" s="1">
        <v>39569</v>
      </c>
      <c r="R30205" s="1">
        <v>41543</v>
      </c>
      <c r="S30205">
        <v>0</v>
      </c>
      <c r="T30205">
        <v>80587143</v>
      </c>
      <c r="U30205">
        <v>0</v>
      </c>
      <c r="V30205">
        <v>0</v>
      </c>
      <c r="W30205">
        <v>0</v>
      </c>
      <c r="X30205">
        <v>0</v>
      </c>
      <c r="Y30205">
        <v>0</v>
      </c>
      <c r="Z30205">
        <v>0</v>
      </c>
      <c r="AA30205">
        <v>0</v>
      </c>
      <c r="AB30205">
        <v>0</v>
      </c>
      <c r="AC30205">
        <v>0</v>
      </c>
      <c r="AD30205">
        <v>0</v>
      </c>
      <c r="AE30205">
        <v>0</v>
      </c>
      <c r="AF30205">
        <v>0</v>
      </c>
      <c r="AG30205">
        <v>0</v>
      </c>
      <c r="AH30205">
        <v>0</v>
      </c>
      <c r="AI30205">
        <v>0</v>
      </c>
      <c r="AJ30205">
        <v>25000000</v>
      </c>
      <c r="AK30205">
        <v>15000000</v>
      </c>
      <c r="AL30205">
        <v>0</v>
      </c>
      <c r="AM30205">
        <v>0</v>
      </c>
    </row>
    <row r="30206" spans="1:39" x14ac:dyDescent="0.45">
      <c r="A30206" t="s">
        <v>112250</v>
      </c>
      <c r="B30206" t="s">
        <v>112251</v>
      </c>
      <c r="C30206" t="s">
        <v>112252</v>
      </c>
      <c r="F30206" s="3">
        <v>20000</v>
      </c>
      <c r="L30206">
        <v>1</v>
      </c>
      <c r="Q30206" s="1">
        <v>41548</v>
      </c>
      <c r="R30206" s="1">
        <v>41548</v>
      </c>
      <c r="S30206">
        <v>20000</v>
      </c>
      <c r="T30206">
        <v>0</v>
      </c>
      <c r="U30206">
        <v>0</v>
      </c>
      <c r="V30206">
        <v>0</v>
      </c>
      <c r="W30206">
        <v>0</v>
      </c>
      <c r="X30206">
        <v>0</v>
      </c>
      <c r="Y30206">
        <v>0</v>
      </c>
      <c r="Z30206">
        <v>0</v>
      </c>
      <c r="AA30206">
        <v>0</v>
      </c>
      <c r="AB30206">
        <v>0</v>
      </c>
      <c r="AC30206">
        <v>0</v>
      </c>
      <c r="AD30206">
        <v>0</v>
      </c>
      <c r="AE30206">
        <v>0</v>
      </c>
      <c r="AF30206">
        <v>0</v>
      </c>
      <c r="AG30206">
        <v>0</v>
      </c>
      <c r="AH30206">
        <v>0</v>
      </c>
      <c r="AI30206">
        <v>0</v>
      </c>
      <c r="AJ30206">
        <v>0</v>
      </c>
      <c r="AK30206">
        <v>0</v>
      </c>
      <c r="AL30206">
        <v>0</v>
      </c>
      <c r="AM30206">
        <v>0</v>
      </c>
    </row>
    <row r="30207" spans="1:39" x14ac:dyDescent="0.45">
      <c r="A30207" t="s">
        <v>112253</v>
      </c>
      <c r="B30207" t="s">
        <v>112254</v>
      </c>
      <c r="C30207" t="s">
        <v>112255</v>
      </c>
      <c r="D30207" t="s">
        <v>88</v>
      </c>
      <c r="E30207" t="s">
        <v>89</v>
      </c>
      <c r="F30207" t="s">
        <v>9559</v>
      </c>
      <c r="G30207" t="s">
        <v>45</v>
      </c>
      <c r="H30207" t="s">
        <v>214</v>
      </c>
      <c r="J30207" t="s">
        <v>215</v>
      </c>
      <c r="K30207" t="s">
        <v>215</v>
      </c>
      <c r="L30207">
        <v>1</v>
      </c>
      <c r="M30207" s="1">
        <v>36526</v>
      </c>
      <c r="N30207" s="2">
        <v>36526</v>
      </c>
      <c r="O30207" t="s">
        <v>255</v>
      </c>
      <c r="P30207">
        <v>2000</v>
      </c>
      <c r="Q30207" s="1">
        <v>38429</v>
      </c>
      <c r="R30207" s="1">
        <v>38429</v>
      </c>
      <c r="S30207">
        <v>0</v>
      </c>
      <c r="T30207">
        <v>3960000</v>
      </c>
      <c r="U30207">
        <v>0</v>
      </c>
      <c r="V30207">
        <v>0</v>
      </c>
      <c r="W30207">
        <v>0</v>
      </c>
      <c r="X30207">
        <v>0</v>
      </c>
      <c r="Y30207">
        <v>0</v>
      </c>
      <c r="Z30207">
        <v>0</v>
      </c>
      <c r="AA30207">
        <v>0</v>
      </c>
      <c r="AB30207">
        <v>0</v>
      </c>
      <c r="AC30207">
        <v>0</v>
      </c>
      <c r="AD30207">
        <v>0</v>
      </c>
      <c r="AE30207">
        <v>0</v>
      </c>
      <c r="AF30207">
        <v>3960000</v>
      </c>
      <c r="AG30207">
        <v>0</v>
      </c>
      <c r="AH30207">
        <v>0</v>
      </c>
      <c r="AI30207">
        <v>0</v>
      </c>
      <c r="AJ30207">
        <v>0</v>
      </c>
      <c r="AK30207">
        <v>0</v>
      </c>
      <c r="AL30207">
        <v>0</v>
      </c>
      <c r="AM30207">
        <v>0</v>
      </c>
    </row>
    <row r="30208" spans="1:39" x14ac:dyDescent="0.45">
      <c r="A30208" t="s">
        <v>112256</v>
      </c>
      <c r="B30208" t="s">
        <v>112257</v>
      </c>
      <c r="C30208" t="s">
        <v>112258</v>
      </c>
      <c r="D30208" t="s">
        <v>755</v>
      </c>
      <c r="E30208" t="s">
        <v>756</v>
      </c>
      <c r="F30208" t="s">
        <v>6701</v>
      </c>
      <c r="G30208" t="s">
        <v>57</v>
      </c>
      <c r="H30208" t="s">
        <v>46</v>
      </c>
      <c r="I30208" t="s">
        <v>299</v>
      </c>
      <c r="J30208" t="s">
        <v>18452</v>
      </c>
      <c r="K30208" t="s">
        <v>112259</v>
      </c>
      <c r="L30208">
        <v>1</v>
      </c>
      <c r="M30208" s="1">
        <v>36161</v>
      </c>
      <c r="N30208" s="2">
        <v>36161</v>
      </c>
      <c r="O30208" t="s">
        <v>1121</v>
      </c>
      <c r="P30208">
        <v>1999</v>
      </c>
      <c r="Q30208" s="1">
        <v>41738</v>
      </c>
      <c r="R30208" s="1">
        <v>41738</v>
      </c>
      <c r="S30208">
        <v>0</v>
      </c>
      <c r="T30208">
        <v>0</v>
      </c>
      <c r="U30208">
        <v>0</v>
      </c>
      <c r="V30208">
        <v>0</v>
      </c>
      <c r="W30208">
        <v>0</v>
      </c>
      <c r="X30208">
        <v>27500000</v>
      </c>
      <c r="Y30208">
        <v>0</v>
      </c>
      <c r="Z30208">
        <v>0</v>
      </c>
      <c r="AA30208">
        <v>0</v>
      </c>
      <c r="AB30208">
        <v>0</v>
      </c>
      <c r="AC30208">
        <v>0</v>
      </c>
      <c r="AD30208">
        <v>0</v>
      </c>
      <c r="AE30208">
        <v>0</v>
      </c>
      <c r="AF30208">
        <v>0</v>
      </c>
      <c r="AG30208">
        <v>0</v>
      </c>
      <c r="AH30208">
        <v>0</v>
      </c>
      <c r="AI30208">
        <v>0</v>
      </c>
      <c r="AJ30208">
        <v>0</v>
      </c>
      <c r="AK30208">
        <v>0</v>
      </c>
      <c r="AL30208">
        <v>0</v>
      </c>
      <c r="AM30208">
        <v>0</v>
      </c>
    </row>
    <row r="30209" spans="1:39" x14ac:dyDescent="0.45">
      <c r="A30209" t="s">
        <v>112260</v>
      </c>
      <c r="B30209" t="s">
        <v>112261</v>
      </c>
      <c r="C30209" t="s">
        <v>112262</v>
      </c>
      <c r="D30209" t="s">
        <v>755</v>
      </c>
      <c r="E30209" t="s">
        <v>756</v>
      </c>
      <c r="F30209" t="s">
        <v>112263</v>
      </c>
      <c r="G30209" t="s">
        <v>45</v>
      </c>
      <c r="H30209" t="s">
        <v>46</v>
      </c>
      <c r="I30209" t="s">
        <v>648</v>
      </c>
      <c r="J30209" t="s">
        <v>649</v>
      </c>
      <c r="K30209" t="s">
        <v>6785</v>
      </c>
      <c r="L30209">
        <v>2</v>
      </c>
      <c r="M30209" s="1">
        <v>37622</v>
      </c>
      <c r="N30209" s="2">
        <v>37622</v>
      </c>
      <c r="O30209" t="s">
        <v>854</v>
      </c>
      <c r="P30209">
        <v>2003</v>
      </c>
      <c r="Q30209" s="1">
        <v>39108</v>
      </c>
      <c r="R30209" s="1">
        <v>41002</v>
      </c>
      <c r="S30209">
        <v>0</v>
      </c>
      <c r="T30209">
        <v>12209831</v>
      </c>
      <c r="U30209">
        <v>0</v>
      </c>
      <c r="V30209">
        <v>0</v>
      </c>
      <c r="W30209">
        <v>0</v>
      </c>
      <c r="X30209">
        <v>0</v>
      </c>
      <c r="Y30209">
        <v>0</v>
      </c>
      <c r="Z30209">
        <v>0</v>
      </c>
      <c r="AA30209">
        <v>0</v>
      </c>
      <c r="AB30209">
        <v>0</v>
      </c>
      <c r="AC30209">
        <v>0</v>
      </c>
      <c r="AD30209">
        <v>0</v>
      </c>
      <c r="AE30209">
        <v>0</v>
      </c>
      <c r="AF30209">
        <v>0</v>
      </c>
      <c r="AG30209">
        <v>0</v>
      </c>
      <c r="AH30209">
        <v>0</v>
      </c>
      <c r="AI30209">
        <v>0</v>
      </c>
      <c r="AJ30209">
        <v>0</v>
      </c>
      <c r="AK30209">
        <v>0</v>
      </c>
      <c r="AL30209">
        <v>0</v>
      </c>
      <c r="AM30209">
        <v>0</v>
      </c>
    </row>
    <row r="30210" spans="1:39" x14ac:dyDescent="0.45">
      <c r="A30210" t="s">
        <v>112264</v>
      </c>
      <c r="B30210" t="s">
        <v>112265</v>
      </c>
      <c r="C30210" t="s">
        <v>112266</v>
      </c>
      <c r="D30210" t="s">
        <v>88</v>
      </c>
      <c r="E30210" t="s">
        <v>89</v>
      </c>
      <c r="F30210" t="s">
        <v>112267</v>
      </c>
      <c r="G30210" t="s">
        <v>57</v>
      </c>
      <c r="H30210" t="s">
        <v>46</v>
      </c>
      <c r="I30210" t="s">
        <v>299</v>
      </c>
      <c r="J30210" t="s">
        <v>300</v>
      </c>
      <c r="K30210" t="s">
        <v>369</v>
      </c>
      <c r="L30210">
        <v>1</v>
      </c>
      <c r="M30210" s="1">
        <v>40544</v>
      </c>
      <c r="N30210" s="2">
        <v>40544</v>
      </c>
      <c r="O30210" t="s">
        <v>528</v>
      </c>
      <c r="P30210">
        <v>2011</v>
      </c>
      <c r="Q30210" s="1">
        <v>41960</v>
      </c>
      <c r="R30210" s="1">
        <v>41960</v>
      </c>
      <c r="S30210">
        <v>0</v>
      </c>
      <c r="T30210">
        <v>586161</v>
      </c>
      <c r="U30210">
        <v>0</v>
      </c>
      <c r="V30210">
        <v>0</v>
      </c>
      <c r="W30210">
        <v>0</v>
      </c>
      <c r="X30210">
        <v>0</v>
      </c>
      <c r="Y30210">
        <v>0</v>
      </c>
      <c r="Z30210">
        <v>0</v>
      </c>
      <c r="AA30210">
        <v>0</v>
      </c>
      <c r="AB30210">
        <v>0</v>
      </c>
      <c r="AC30210">
        <v>0</v>
      </c>
      <c r="AD30210">
        <v>0</v>
      </c>
      <c r="AE30210">
        <v>0</v>
      </c>
      <c r="AF30210">
        <v>0</v>
      </c>
      <c r="AG30210">
        <v>0</v>
      </c>
      <c r="AH30210">
        <v>0</v>
      </c>
      <c r="AI30210">
        <v>0</v>
      </c>
      <c r="AJ30210">
        <v>0</v>
      </c>
      <c r="AK30210">
        <v>0</v>
      </c>
      <c r="AL30210">
        <v>0</v>
      </c>
      <c r="AM30210">
        <v>0</v>
      </c>
    </row>
    <row r="30211" spans="1:39" x14ac:dyDescent="0.45">
      <c r="A30211" t="s">
        <v>112268</v>
      </c>
      <c r="B30211" t="s">
        <v>112269</v>
      </c>
      <c r="C30211" t="s">
        <v>112270</v>
      </c>
      <c r="D30211" t="s">
        <v>293</v>
      </c>
      <c r="E30211" t="s">
        <v>294</v>
      </c>
      <c r="F30211" t="s">
        <v>401</v>
      </c>
      <c r="G30211" t="s">
        <v>57</v>
      </c>
      <c r="H30211" t="s">
        <v>46</v>
      </c>
      <c r="I30211" t="s">
        <v>1298</v>
      </c>
      <c r="J30211" t="s">
        <v>1299</v>
      </c>
      <c r="K30211" t="s">
        <v>18627</v>
      </c>
      <c r="L30211">
        <v>2</v>
      </c>
      <c r="M30211" s="1">
        <v>19725</v>
      </c>
      <c r="N30211" s="2">
        <v>19725</v>
      </c>
      <c r="O30211" t="s">
        <v>46879</v>
      </c>
      <c r="P30211">
        <v>1954</v>
      </c>
      <c r="Q30211" s="1">
        <v>40515</v>
      </c>
      <c r="R30211" s="1">
        <v>41464</v>
      </c>
      <c r="S30211">
        <v>200000</v>
      </c>
      <c r="T30211">
        <v>500000</v>
      </c>
      <c r="U30211">
        <v>0</v>
      </c>
      <c r="V30211">
        <v>0</v>
      </c>
      <c r="W30211">
        <v>0</v>
      </c>
      <c r="X30211">
        <v>0</v>
      </c>
      <c r="Y30211">
        <v>0</v>
      </c>
      <c r="Z30211">
        <v>0</v>
      </c>
      <c r="AA30211">
        <v>0</v>
      </c>
      <c r="AB30211">
        <v>0</v>
      </c>
      <c r="AC30211">
        <v>0</v>
      </c>
      <c r="AD30211">
        <v>0</v>
      </c>
      <c r="AE30211">
        <v>0</v>
      </c>
      <c r="AF30211">
        <v>0</v>
      </c>
      <c r="AG30211">
        <v>0</v>
      </c>
      <c r="AH30211">
        <v>0</v>
      </c>
      <c r="AI30211">
        <v>0</v>
      </c>
      <c r="AJ30211">
        <v>0</v>
      </c>
      <c r="AK30211">
        <v>0</v>
      </c>
      <c r="AL30211">
        <v>0</v>
      </c>
      <c r="AM30211">
        <v>0</v>
      </c>
    </row>
    <row r="30212" spans="1:39" x14ac:dyDescent="0.45">
      <c r="A30212" t="s">
        <v>112271</v>
      </c>
      <c r="B30212" t="s">
        <v>112272</v>
      </c>
      <c r="C30212" t="s">
        <v>112273</v>
      </c>
      <c r="D30212" t="s">
        <v>293</v>
      </c>
      <c r="E30212" t="s">
        <v>294</v>
      </c>
      <c r="F30212" t="s">
        <v>112274</v>
      </c>
      <c r="G30212" t="s">
        <v>57</v>
      </c>
      <c r="H30212" t="s">
        <v>46</v>
      </c>
      <c r="I30212" t="s">
        <v>58</v>
      </c>
      <c r="J30212" t="s">
        <v>198</v>
      </c>
      <c r="K30212" t="s">
        <v>9444</v>
      </c>
      <c r="L30212">
        <v>3</v>
      </c>
      <c r="M30212" s="1">
        <v>38718</v>
      </c>
      <c r="N30212" s="2">
        <v>38718</v>
      </c>
      <c r="O30212" t="s">
        <v>430</v>
      </c>
      <c r="P30212">
        <v>2006</v>
      </c>
      <c r="Q30212" s="1">
        <v>41493</v>
      </c>
      <c r="R30212" s="1">
        <v>41921</v>
      </c>
      <c r="S30212">
        <v>0</v>
      </c>
      <c r="T30212">
        <v>6603710</v>
      </c>
      <c r="U30212">
        <v>0</v>
      </c>
      <c r="V30212">
        <v>0</v>
      </c>
      <c r="W30212">
        <v>0</v>
      </c>
      <c r="X30212">
        <v>0</v>
      </c>
      <c r="Y30212">
        <v>0</v>
      </c>
      <c r="Z30212">
        <v>5800000</v>
      </c>
      <c r="AA30212">
        <v>3000000</v>
      </c>
      <c r="AB30212">
        <v>0</v>
      </c>
      <c r="AC30212">
        <v>0</v>
      </c>
      <c r="AD30212">
        <v>0</v>
      </c>
      <c r="AE30212">
        <v>0</v>
      </c>
      <c r="AF30212">
        <v>0</v>
      </c>
      <c r="AG30212">
        <v>0</v>
      </c>
      <c r="AH30212">
        <v>0</v>
      </c>
      <c r="AI30212">
        <v>0</v>
      </c>
      <c r="AJ30212">
        <v>0</v>
      </c>
      <c r="AK30212">
        <v>0</v>
      </c>
      <c r="AL30212">
        <v>0</v>
      </c>
      <c r="AM30212">
        <v>0</v>
      </c>
    </row>
    <row r="30213" spans="1:39" x14ac:dyDescent="0.45">
      <c r="A30213" t="s">
        <v>112275</v>
      </c>
      <c r="B30213" t="s">
        <v>112276</v>
      </c>
      <c r="C30213" t="s">
        <v>112277</v>
      </c>
      <c r="D30213" t="s">
        <v>15232</v>
      </c>
      <c r="E30213" t="s">
        <v>14919</v>
      </c>
      <c r="F30213" t="s">
        <v>112278</v>
      </c>
      <c r="G30213" t="s">
        <v>57</v>
      </c>
      <c r="H30213" t="s">
        <v>364</v>
      </c>
      <c r="J30213" t="s">
        <v>112279</v>
      </c>
      <c r="K30213" t="s">
        <v>112280</v>
      </c>
      <c r="L30213">
        <v>1</v>
      </c>
      <c r="M30213" s="1">
        <v>41334</v>
      </c>
      <c r="N30213" s="2">
        <v>41334</v>
      </c>
      <c r="O30213" t="s">
        <v>164</v>
      </c>
      <c r="P30213">
        <v>2013</v>
      </c>
      <c r="Q30213" s="1">
        <v>41821</v>
      </c>
      <c r="R30213" s="1">
        <v>41821</v>
      </c>
      <c r="S30213">
        <v>109381</v>
      </c>
      <c r="T30213">
        <v>0</v>
      </c>
      <c r="U30213">
        <v>0</v>
      </c>
      <c r="V30213">
        <v>0</v>
      </c>
      <c r="W30213">
        <v>0</v>
      </c>
      <c r="X30213">
        <v>0</v>
      </c>
      <c r="Y30213">
        <v>0</v>
      </c>
      <c r="Z30213">
        <v>0</v>
      </c>
      <c r="AA30213">
        <v>0</v>
      </c>
      <c r="AB30213">
        <v>0</v>
      </c>
      <c r="AC30213">
        <v>0</v>
      </c>
      <c r="AD30213">
        <v>0</v>
      </c>
      <c r="AE30213">
        <v>0</v>
      </c>
      <c r="AF30213">
        <v>0</v>
      </c>
      <c r="AG30213">
        <v>0</v>
      </c>
      <c r="AH30213">
        <v>0</v>
      </c>
      <c r="AI30213">
        <v>0</v>
      </c>
      <c r="AJ30213">
        <v>0</v>
      </c>
      <c r="AK30213">
        <v>0</v>
      </c>
      <c r="AL30213">
        <v>0</v>
      </c>
      <c r="AM30213">
        <v>0</v>
      </c>
    </row>
    <row r="30214" spans="1:39" x14ac:dyDescent="0.45">
      <c r="A30214" t="s">
        <v>112281</v>
      </c>
      <c r="B30214" t="s">
        <v>112282</v>
      </c>
      <c r="D30214" t="s">
        <v>112283</v>
      </c>
      <c r="E30214" t="s">
        <v>6884</v>
      </c>
      <c r="F30214" t="s">
        <v>1047</v>
      </c>
      <c r="G30214" t="s">
        <v>57</v>
      </c>
      <c r="H30214" t="s">
        <v>46</v>
      </c>
      <c r="I30214" t="s">
        <v>58</v>
      </c>
      <c r="J30214" t="s">
        <v>198</v>
      </c>
      <c r="K30214" t="s">
        <v>3963</v>
      </c>
      <c r="L30214">
        <v>1</v>
      </c>
      <c r="M30214" s="1">
        <v>36526</v>
      </c>
      <c r="N30214" s="2">
        <v>36526</v>
      </c>
      <c r="O30214" t="s">
        <v>255</v>
      </c>
      <c r="P30214">
        <v>2000</v>
      </c>
      <c r="Q30214" s="1">
        <v>39629</v>
      </c>
      <c r="R30214" s="1">
        <v>39629</v>
      </c>
      <c r="S30214">
        <v>0</v>
      </c>
      <c r="T30214">
        <v>5000000</v>
      </c>
      <c r="U30214">
        <v>0</v>
      </c>
      <c r="V30214">
        <v>0</v>
      </c>
      <c r="W30214">
        <v>0</v>
      </c>
      <c r="X30214">
        <v>0</v>
      </c>
      <c r="Y30214">
        <v>0</v>
      </c>
      <c r="Z30214">
        <v>0</v>
      </c>
      <c r="AA30214">
        <v>0</v>
      </c>
      <c r="AB30214">
        <v>0</v>
      </c>
      <c r="AC30214">
        <v>0</v>
      </c>
      <c r="AD30214">
        <v>0</v>
      </c>
      <c r="AE30214">
        <v>0</v>
      </c>
      <c r="AF30214">
        <v>0</v>
      </c>
      <c r="AG30214">
        <v>0</v>
      </c>
      <c r="AH30214">
        <v>0</v>
      </c>
      <c r="AI30214">
        <v>0</v>
      </c>
      <c r="AJ30214">
        <v>0</v>
      </c>
      <c r="AK30214">
        <v>0</v>
      </c>
      <c r="AL30214">
        <v>0</v>
      </c>
      <c r="AM30214">
        <v>0</v>
      </c>
    </row>
    <row r="30215" spans="1:39" x14ac:dyDescent="0.45">
      <c r="A30215" t="s">
        <v>112284</v>
      </c>
      <c r="B30215" t="s">
        <v>112285</v>
      </c>
      <c r="D30215" t="s">
        <v>258</v>
      </c>
      <c r="E30215" t="s">
        <v>259</v>
      </c>
      <c r="F30215" t="s">
        <v>222</v>
      </c>
      <c r="G30215" t="s">
        <v>57</v>
      </c>
      <c r="H30215" t="s">
        <v>46</v>
      </c>
      <c r="I30215" t="s">
        <v>91</v>
      </c>
      <c r="J30215" t="s">
        <v>3258</v>
      </c>
      <c r="K30215" t="s">
        <v>3258</v>
      </c>
      <c r="L30215">
        <v>1</v>
      </c>
      <c r="M30215" s="1">
        <v>38718</v>
      </c>
      <c r="N30215" s="2">
        <v>38718</v>
      </c>
      <c r="O30215" t="s">
        <v>430</v>
      </c>
      <c r="P30215">
        <v>2006</v>
      </c>
      <c r="Q30215" s="1">
        <v>39868</v>
      </c>
      <c r="R30215" s="1">
        <v>39868</v>
      </c>
      <c r="S30215">
        <v>0</v>
      </c>
      <c r="T30215">
        <v>10000000</v>
      </c>
      <c r="U30215">
        <v>0</v>
      </c>
      <c r="V30215">
        <v>0</v>
      </c>
      <c r="W30215">
        <v>0</v>
      </c>
      <c r="X30215">
        <v>0</v>
      </c>
      <c r="Y30215">
        <v>0</v>
      </c>
      <c r="Z30215">
        <v>0</v>
      </c>
      <c r="AA30215">
        <v>0</v>
      </c>
      <c r="AB30215">
        <v>0</v>
      </c>
      <c r="AC30215">
        <v>0</v>
      </c>
      <c r="AD30215">
        <v>0</v>
      </c>
      <c r="AE30215">
        <v>0</v>
      </c>
      <c r="AF30215">
        <v>0</v>
      </c>
      <c r="AG30215">
        <v>0</v>
      </c>
      <c r="AH30215">
        <v>0</v>
      </c>
      <c r="AI30215">
        <v>0</v>
      </c>
      <c r="AJ30215">
        <v>0</v>
      </c>
      <c r="AK30215">
        <v>0</v>
      </c>
      <c r="AL30215">
        <v>0</v>
      </c>
      <c r="AM30215">
        <v>0</v>
      </c>
    </row>
    <row r="30216" spans="1:39" x14ac:dyDescent="0.45">
      <c r="A30216" t="s">
        <v>112286</v>
      </c>
      <c r="B30216" t="s">
        <v>112287</v>
      </c>
      <c r="C30216" t="s">
        <v>112288</v>
      </c>
      <c r="D30216" t="s">
        <v>774</v>
      </c>
      <c r="E30216" t="s">
        <v>775</v>
      </c>
      <c r="F30216" t="s">
        <v>20333</v>
      </c>
      <c r="G30216" t="s">
        <v>57</v>
      </c>
      <c r="H30216" t="s">
        <v>74</v>
      </c>
      <c r="J30216" t="s">
        <v>10658</v>
      </c>
      <c r="L30216">
        <v>1</v>
      </c>
      <c r="M30216" s="1">
        <v>36161</v>
      </c>
      <c r="N30216" s="2">
        <v>36161</v>
      </c>
      <c r="O30216" t="s">
        <v>1121</v>
      </c>
      <c r="P30216">
        <v>1999</v>
      </c>
      <c r="Q30216" s="1">
        <v>39701</v>
      </c>
      <c r="R30216" s="1">
        <v>39701</v>
      </c>
      <c r="S30216">
        <v>0</v>
      </c>
      <c r="T30216">
        <v>5320000</v>
      </c>
      <c r="U30216">
        <v>0</v>
      </c>
      <c r="V30216">
        <v>0</v>
      </c>
      <c r="W30216">
        <v>0</v>
      </c>
      <c r="X30216">
        <v>0</v>
      </c>
      <c r="Y30216">
        <v>0</v>
      </c>
      <c r="Z30216">
        <v>0</v>
      </c>
      <c r="AA30216">
        <v>0</v>
      </c>
      <c r="AB30216">
        <v>0</v>
      </c>
      <c r="AC30216">
        <v>0</v>
      </c>
      <c r="AD30216">
        <v>0</v>
      </c>
      <c r="AE30216">
        <v>0</v>
      </c>
      <c r="AF30216">
        <v>0</v>
      </c>
      <c r="AG30216">
        <v>0</v>
      </c>
      <c r="AH30216">
        <v>0</v>
      </c>
      <c r="AI30216">
        <v>0</v>
      </c>
      <c r="AJ30216">
        <v>0</v>
      </c>
      <c r="AK30216">
        <v>0</v>
      </c>
      <c r="AL30216">
        <v>0</v>
      </c>
      <c r="AM30216">
        <v>0</v>
      </c>
    </row>
    <row r="30217" spans="1:39" x14ac:dyDescent="0.45">
      <c r="A30217" t="s">
        <v>112289</v>
      </c>
      <c r="B30217" t="s">
        <v>112290</v>
      </c>
      <c r="C30217" t="s">
        <v>112291</v>
      </c>
      <c r="D30217" t="s">
        <v>112292</v>
      </c>
      <c r="E30217" t="s">
        <v>502</v>
      </c>
      <c r="F30217" t="s">
        <v>114</v>
      </c>
      <c r="G30217" t="s">
        <v>45</v>
      </c>
      <c r="H30217" t="s">
        <v>46</v>
      </c>
      <c r="I30217" t="s">
        <v>58</v>
      </c>
      <c r="J30217" t="s">
        <v>198</v>
      </c>
      <c r="K30217" t="s">
        <v>44829</v>
      </c>
      <c r="L30217">
        <v>1</v>
      </c>
      <c r="Q30217" s="1">
        <v>39448</v>
      </c>
      <c r="R30217" s="1">
        <v>39448</v>
      </c>
      <c r="S30217">
        <v>0</v>
      </c>
      <c r="T30217">
        <v>0</v>
      </c>
      <c r="U30217">
        <v>0</v>
      </c>
      <c r="V30217">
        <v>0</v>
      </c>
      <c r="W30217">
        <v>0</v>
      </c>
      <c r="X30217">
        <v>0</v>
      </c>
      <c r="Y30217">
        <v>0</v>
      </c>
      <c r="Z30217">
        <v>0</v>
      </c>
      <c r="AA30217">
        <v>0</v>
      </c>
      <c r="AB30217">
        <v>0</v>
      </c>
      <c r="AC30217">
        <v>0</v>
      </c>
      <c r="AD30217">
        <v>0</v>
      </c>
      <c r="AE30217">
        <v>0</v>
      </c>
      <c r="AF30217">
        <v>0</v>
      </c>
      <c r="AG30217">
        <v>0</v>
      </c>
      <c r="AH30217">
        <v>0</v>
      </c>
      <c r="AI30217">
        <v>0</v>
      </c>
      <c r="AJ30217">
        <v>0</v>
      </c>
      <c r="AK30217">
        <v>0</v>
      </c>
      <c r="AL30217">
        <v>0</v>
      </c>
      <c r="AM30217">
        <v>0</v>
      </c>
    </row>
    <row r="30218" spans="1:39" x14ac:dyDescent="0.45">
      <c r="A30218" t="s">
        <v>112293</v>
      </c>
      <c r="B30218" t="s">
        <v>112294</v>
      </c>
      <c r="F30218" s="3">
        <v>15000</v>
      </c>
      <c r="G30218" t="s">
        <v>57</v>
      </c>
      <c r="H30218" t="s">
        <v>46</v>
      </c>
      <c r="I30218" t="s">
        <v>2223</v>
      </c>
      <c r="J30218" t="s">
        <v>2224</v>
      </c>
      <c r="K30218" t="s">
        <v>2224</v>
      </c>
      <c r="L30218">
        <v>1</v>
      </c>
      <c r="Q30218" s="1">
        <v>41061</v>
      </c>
      <c r="R30218" s="1">
        <v>41061</v>
      </c>
      <c r="S30218">
        <v>15000</v>
      </c>
      <c r="T30218">
        <v>0</v>
      </c>
      <c r="U30218">
        <v>0</v>
      </c>
      <c r="V30218">
        <v>0</v>
      </c>
      <c r="W30218">
        <v>0</v>
      </c>
      <c r="X30218">
        <v>0</v>
      </c>
      <c r="Y30218">
        <v>0</v>
      </c>
      <c r="Z30218">
        <v>0</v>
      </c>
      <c r="AA30218">
        <v>0</v>
      </c>
      <c r="AB30218">
        <v>0</v>
      </c>
      <c r="AC30218">
        <v>0</v>
      </c>
      <c r="AD30218">
        <v>0</v>
      </c>
      <c r="AE30218">
        <v>0</v>
      </c>
      <c r="AF30218">
        <v>0</v>
      </c>
      <c r="AG30218">
        <v>0</v>
      </c>
      <c r="AH30218">
        <v>0</v>
      </c>
      <c r="AI30218">
        <v>0</v>
      </c>
      <c r="AJ30218">
        <v>0</v>
      </c>
      <c r="AK30218">
        <v>0</v>
      </c>
      <c r="AL30218">
        <v>0</v>
      </c>
      <c r="AM30218">
        <v>0</v>
      </c>
    </row>
    <row r="30219" spans="1:39" x14ac:dyDescent="0.45">
      <c r="A30219" t="s">
        <v>112295</v>
      </c>
      <c r="B30219" t="s">
        <v>112296</v>
      </c>
      <c r="C30219" t="s">
        <v>112297</v>
      </c>
      <c r="D30219" t="s">
        <v>112298</v>
      </c>
      <c r="E30219" t="s">
        <v>18609</v>
      </c>
      <c r="F30219" t="s">
        <v>2124</v>
      </c>
      <c r="G30219" t="s">
        <v>57</v>
      </c>
      <c r="H30219" t="s">
        <v>46</v>
      </c>
      <c r="I30219" t="s">
        <v>299</v>
      </c>
      <c r="J30219" t="s">
        <v>300</v>
      </c>
      <c r="K30219" t="s">
        <v>300</v>
      </c>
      <c r="L30219">
        <v>1</v>
      </c>
      <c r="M30219" s="1">
        <v>40226</v>
      </c>
      <c r="N30219" s="2">
        <v>40210</v>
      </c>
      <c r="O30219" t="s">
        <v>118</v>
      </c>
      <c r="P30219">
        <v>2010</v>
      </c>
      <c r="Q30219" s="1">
        <v>40603</v>
      </c>
      <c r="R30219" s="1">
        <v>40603</v>
      </c>
      <c r="S30219">
        <v>140000</v>
      </c>
      <c r="T30219">
        <v>0</v>
      </c>
      <c r="U30219">
        <v>0</v>
      </c>
      <c r="V30219">
        <v>0</v>
      </c>
      <c r="W30219">
        <v>0</v>
      </c>
      <c r="X30219">
        <v>0</v>
      </c>
      <c r="Y30219">
        <v>0</v>
      </c>
      <c r="Z30219">
        <v>0</v>
      </c>
      <c r="AA30219">
        <v>0</v>
      </c>
      <c r="AB30219">
        <v>0</v>
      </c>
      <c r="AC30219">
        <v>0</v>
      </c>
      <c r="AD30219">
        <v>0</v>
      </c>
      <c r="AE30219">
        <v>0</v>
      </c>
      <c r="AF30219">
        <v>0</v>
      </c>
      <c r="AG30219">
        <v>0</v>
      </c>
      <c r="AH30219">
        <v>0</v>
      </c>
      <c r="AI30219">
        <v>0</v>
      </c>
      <c r="AJ30219">
        <v>0</v>
      </c>
      <c r="AK30219">
        <v>0</v>
      </c>
      <c r="AL30219">
        <v>0</v>
      </c>
      <c r="AM30219">
        <v>0</v>
      </c>
    </row>
    <row r="30220" spans="1:39" x14ac:dyDescent="0.45">
      <c r="A30220" t="s">
        <v>112299</v>
      </c>
      <c r="B30220" t="s">
        <v>112300</v>
      </c>
      <c r="C30220" t="s">
        <v>112301</v>
      </c>
      <c r="D30220" t="s">
        <v>112302</v>
      </c>
      <c r="E30220" t="s">
        <v>488</v>
      </c>
      <c r="F30220" s="3">
        <v>28000</v>
      </c>
      <c r="G30220" t="s">
        <v>57</v>
      </c>
      <c r="H30220" t="s">
        <v>122</v>
      </c>
      <c r="J30220" t="s">
        <v>123</v>
      </c>
      <c r="K30220" t="s">
        <v>123</v>
      </c>
      <c r="L30220">
        <v>1</v>
      </c>
      <c r="Q30220" s="1">
        <v>41306</v>
      </c>
      <c r="R30220" s="1">
        <v>41306</v>
      </c>
      <c r="S30220">
        <v>28000</v>
      </c>
      <c r="T30220">
        <v>0</v>
      </c>
      <c r="U30220">
        <v>0</v>
      </c>
      <c r="V30220">
        <v>0</v>
      </c>
      <c r="W30220">
        <v>0</v>
      </c>
      <c r="X30220">
        <v>0</v>
      </c>
      <c r="Y30220">
        <v>0</v>
      </c>
      <c r="Z30220">
        <v>0</v>
      </c>
      <c r="AA30220">
        <v>0</v>
      </c>
      <c r="AB30220">
        <v>0</v>
      </c>
      <c r="AC30220">
        <v>0</v>
      </c>
      <c r="AD30220">
        <v>0</v>
      </c>
      <c r="AE30220">
        <v>0</v>
      </c>
      <c r="AF30220">
        <v>0</v>
      </c>
      <c r="AG30220">
        <v>0</v>
      </c>
      <c r="AH30220">
        <v>0</v>
      </c>
      <c r="AI30220">
        <v>0</v>
      </c>
      <c r="AJ30220">
        <v>0</v>
      </c>
      <c r="AK30220">
        <v>0</v>
      </c>
      <c r="AL30220">
        <v>0</v>
      </c>
      <c r="AM30220">
        <v>0</v>
      </c>
    </row>
    <row r="30221" spans="1:39" x14ac:dyDescent="0.45">
      <c r="A30221" t="s">
        <v>112303</v>
      </c>
      <c r="B30221" t="s">
        <v>112304</v>
      </c>
      <c r="C30221" t="s">
        <v>112305</v>
      </c>
      <c r="D30221" t="s">
        <v>112306</v>
      </c>
      <c r="E30221" t="s">
        <v>4707</v>
      </c>
      <c r="F30221" t="s">
        <v>18631</v>
      </c>
      <c r="G30221" t="s">
        <v>57</v>
      </c>
      <c r="H30221" t="s">
        <v>46</v>
      </c>
      <c r="I30221" t="s">
        <v>58</v>
      </c>
      <c r="J30221" t="s">
        <v>198</v>
      </c>
      <c r="K30221" t="s">
        <v>199</v>
      </c>
      <c r="L30221">
        <v>1</v>
      </c>
      <c r="M30221" s="1">
        <v>39083</v>
      </c>
      <c r="N30221" s="2">
        <v>39083</v>
      </c>
      <c r="O30221" t="s">
        <v>110</v>
      </c>
      <c r="P30221">
        <v>2007</v>
      </c>
      <c r="Q30221" s="1">
        <v>41640</v>
      </c>
      <c r="R30221" s="1">
        <v>41640</v>
      </c>
      <c r="S30221">
        <v>0</v>
      </c>
      <c r="T30221">
        <v>3300000</v>
      </c>
      <c r="U30221">
        <v>0</v>
      </c>
      <c r="V30221">
        <v>0</v>
      </c>
      <c r="W30221">
        <v>0</v>
      </c>
      <c r="X30221">
        <v>0</v>
      </c>
      <c r="Y30221">
        <v>0</v>
      </c>
      <c r="Z30221">
        <v>0</v>
      </c>
      <c r="AA30221">
        <v>0</v>
      </c>
      <c r="AB30221">
        <v>0</v>
      </c>
      <c r="AC30221">
        <v>0</v>
      </c>
      <c r="AD30221">
        <v>0</v>
      </c>
      <c r="AE30221">
        <v>0</v>
      </c>
      <c r="AF30221">
        <v>0</v>
      </c>
      <c r="AG30221">
        <v>0</v>
      </c>
      <c r="AH30221">
        <v>0</v>
      </c>
      <c r="AI30221">
        <v>0</v>
      </c>
      <c r="AJ30221">
        <v>0</v>
      </c>
      <c r="AK30221">
        <v>0</v>
      </c>
      <c r="AL30221">
        <v>0</v>
      </c>
      <c r="AM30221">
        <v>0</v>
      </c>
    </row>
    <row r="30222" spans="1:39" x14ac:dyDescent="0.45">
      <c r="A30222" t="s">
        <v>112307</v>
      </c>
      <c r="B30222" t="s">
        <v>112308</v>
      </c>
      <c r="C30222" t="s">
        <v>112309</v>
      </c>
      <c r="D30222" t="s">
        <v>88</v>
      </c>
      <c r="E30222" t="s">
        <v>89</v>
      </c>
      <c r="F30222" t="s">
        <v>112310</v>
      </c>
      <c r="G30222" t="s">
        <v>57</v>
      </c>
      <c r="H30222" t="s">
        <v>46</v>
      </c>
      <c r="I30222" t="s">
        <v>58</v>
      </c>
      <c r="J30222" t="s">
        <v>198</v>
      </c>
      <c r="K30222" t="s">
        <v>1363</v>
      </c>
      <c r="L30222">
        <v>1</v>
      </c>
      <c r="M30222" s="1">
        <v>38353</v>
      </c>
      <c r="N30222" s="2">
        <v>38353</v>
      </c>
      <c r="O30222" t="s">
        <v>464</v>
      </c>
      <c r="P30222">
        <v>2005</v>
      </c>
      <c r="Q30222" s="1">
        <v>40416</v>
      </c>
      <c r="R30222" s="1">
        <v>40416</v>
      </c>
      <c r="S30222">
        <v>0</v>
      </c>
      <c r="T30222">
        <v>1439257</v>
      </c>
      <c r="U30222">
        <v>0</v>
      </c>
      <c r="V30222">
        <v>0</v>
      </c>
      <c r="W30222">
        <v>0</v>
      </c>
      <c r="X30222">
        <v>0</v>
      </c>
      <c r="Y30222">
        <v>0</v>
      </c>
      <c r="Z30222">
        <v>0</v>
      </c>
      <c r="AA30222">
        <v>0</v>
      </c>
      <c r="AB30222">
        <v>0</v>
      </c>
      <c r="AC30222">
        <v>0</v>
      </c>
      <c r="AD30222">
        <v>0</v>
      </c>
      <c r="AE30222">
        <v>0</v>
      </c>
      <c r="AF30222">
        <v>0</v>
      </c>
      <c r="AG30222">
        <v>0</v>
      </c>
      <c r="AH30222">
        <v>0</v>
      </c>
      <c r="AI30222">
        <v>0</v>
      </c>
      <c r="AJ30222">
        <v>0</v>
      </c>
      <c r="AK30222">
        <v>0</v>
      </c>
      <c r="AL30222">
        <v>0</v>
      </c>
      <c r="AM30222">
        <v>0</v>
      </c>
    </row>
    <row r="30223" spans="1:39" x14ac:dyDescent="0.45">
      <c r="A30223" t="s">
        <v>112311</v>
      </c>
      <c r="B30223" t="s">
        <v>112312</v>
      </c>
      <c r="C30223" t="s">
        <v>112313</v>
      </c>
      <c r="D30223" t="s">
        <v>17411</v>
      </c>
      <c r="E30223" t="s">
        <v>89</v>
      </c>
      <c r="F30223" t="s">
        <v>2526</v>
      </c>
      <c r="G30223" t="s">
        <v>45</v>
      </c>
      <c r="H30223" t="s">
        <v>46</v>
      </c>
      <c r="I30223" t="s">
        <v>1298</v>
      </c>
      <c r="J30223" t="s">
        <v>1299</v>
      </c>
      <c r="K30223" t="s">
        <v>26769</v>
      </c>
      <c r="L30223">
        <v>2</v>
      </c>
      <c r="M30223" s="1">
        <v>35065</v>
      </c>
      <c r="N30223" s="2">
        <v>35065</v>
      </c>
      <c r="O30223" t="s">
        <v>3501</v>
      </c>
      <c r="P30223">
        <v>1996</v>
      </c>
      <c r="Q30223" s="1">
        <v>38481</v>
      </c>
      <c r="R30223" s="1">
        <v>39842</v>
      </c>
      <c r="S30223">
        <v>0</v>
      </c>
      <c r="T30223">
        <v>25000000</v>
      </c>
      <c r="U30223">
        <v>0</v>
      </c>
      <c r="V30223">
        <v>0</v>
      </c>
      <c r="W30223">
        <v>0</v>
      </c>
      <c r="X30223">
        <v>0</v>
      </c>
      <c r="Y30223">
        <v>0</v>
      </c>
      <c r="Z30223">
        <v>0</v>
      </c>
      <c r="AA30223">
        <v>0</v>
      </c>
      <c r="AB30223">
        <v>0</v>
      </c>
      <c r="AC30223">
        <v>0</v>
      </c>
      <c r="AD30223">
        <v>0</v>
      </c>
      <c r="AE30223">
        <v>0</v>
      </c>
      <c r="AF30223">
        <v>0</v>
      </c>
      <c r="AG30223">
        <v>0</v>
      </c>
      <c r="AH30223">
        <v>0</v>
      </c>
      <c r="AI30223">
        <v>0</v>
      </c>
      <c r="AJ30223">
        <v>0</v>
      </c>
      <c r="AK30223">
        <v>0</v>
      </c>
      <c r="AL30223">
        <v>0</v>
      </c>
      <c r="AM30223">
        <v>0</v>
      </c>
    </row>
    <row r="30224" spans="1:39" x14ac:dyDescent="0.45">
      <c r="A30224" t="s">
        <v>112314</v>
      </c>
      <c r="B30224" t="s">
        <v>112315</v>
      </c>
      <c r="D30224" t="s">
        <v>293</v>
      </c>
      <c r="E30224" t="s">
        <v>294</v>
      </c>
      <c r="F30224" t="s">
        <v>4314</v>
      </c>
      <c r="G30224" t="s">
        <v>57</v>
      </c>
      <c r="H30224" t="s">
        <v>46</v>
      </c>
      <c r="I30224" t="s">
        <v>1388</v>
      </c>
      <c r="J30224" t="s">
        <v>5828</v>
      </c>
      <c r="K30224" t="s">
        <v>5828</v>
      </c>
      <c r="L30224">
        <v>1</v>
      </c>
      <c r="M30224" s="1">
        <v>41275</v>
      </c>
      <c r="N30224" s="2">
        <v>41275</v>
      </c>
      <c r="O30224" t="s">
        <v>164</v>
      </c>
      <c r="P30224">
        <v>2013</v>
      </c>
      <c r="Q30224" s="1">
        <v>41400</v>
      </c>
      <c r="R30224" s="1">
        <v>41400</v>
      </c>
      <c r="S30224">
        <v>0</v>
      </c>
      <c r="T30224">
        <v>550000</v>
      </c>
      <c r="U30224">
        <v>0</v>
      </c>
      <c r="V30224">
        <v>0</v>
      </c>
      <c r="W30224">
        <v>0</v>
      </c>
      <c r="X30224">
        <v>0</v>
      </c>
      <c r="Y30224">
        <v>0</v>
      </c>
      <c r="Z30224">
        <v>0</v>
      </c>
      <c r="AA30224">
        <v>0</v>
      </c>
      <c r="AB30224">
        <v>0</v>
      </c>
      <c r="AC30224">
        <v>0</v>
      </c>
      <c r="AD30224">
        <v>0</v>
      </c>
      <c r="AE30224">
        <v>0</v>
      </c>
      <c r="AF30224">
        <v>0</v>
      </c>
      <c r="AG30224">
        <v>0</v>
      </c>
      <c r="AH30224">
        <v>0</v>
      </c>
      <c r="AI30224">
        <v>0</v>
      </c>
      <c r="AJ30224">
        <v>0</v>
      </c>
      <c r="AK30224">
        <v>0</v>
      </c>
      <c r="AL30224">
        <v>0</v>
      </c>
      <c r="AM30224">
        <v>0</v>
      </c>
    </row>
    <row r="30225" spans="1:39" x14ac:dyDescent="0.45">
      <c r="A30225" t="s">
        <v>112316</v>
      </c>
      <c r="B30225" t="s">
        <v>112317</v>
      </c>
      <c r="D30225" t="s">
        <v>112318</v>
      </c>
      <c r="E30225" t="s">
        <v>5546</v>
      </c>
      <c r="F30225" t="s">
        <v>73</v>
      </c>
      <c r="G30225" t="s">
        <v>57</v>
      </c>
      <c r="H30225" t="s">
        <v>46</v>
      </c>
      <c r="I30225" t="s">
        <v>58</v>
      </c>
      <c r="J30225" t="s">
        <v>198</v>
      </c>
      <c r="K30225" t="s">
        <v>199</v>
      </c>
      <c r="L30225">
        <v>1</v>
      </c>
      <c r="Q30225" s="1">
        <v>41905</v>
      </c>
      <c r="R30225" s="1">
        <v>41905</v>
      </c>
      <c r="S30225">
        <v>1500000</v>
      </c>
      <c r="T30225">
        <v>0</v>
      </c>
      <c r="U30225">
        <v>0</v>
      </c>
      <c r="V30225">
        <v>0</v>
      </c>
      <c r="W30225">
        <v>0</v>
      </c>
      <c r="X30225">
        <v>0</v>
      </c>
      <c r="Y30225">
        <v>0</v>
      </c>
      <c r="Z30225">
        <v>0</v>
      </c>
      <c r="AA30225">
        <v>0</v>
      </c>
      <c r="AB30225">
        <v>0</v>
      </c>
      <c r="AC30225">
        <v>0</v>
      </c>
      <c r="AD30225">
        <v>0</v>
      </c>
      <c r="AE30225">
        <v>0</v>
      </c>
      <c r="AF30225">
        <v>0</v>
      </c>
      <c r="AG30225">
        <v>0</v>
      </c>
      <c r="AH30225">
        <v>0</v>
      </c>
      <c r="AI30225">
        <v>0</v>
      </c>
      <c r="AJ30225">
        <v>0</v>
      </c>
      <c r="AK30225">
        <v>0</v>
      </c>
      <c r="AL30225">
        <v>0</v>
      </c>
      <c r="AM30225">
        <v>0</v>
      </c>
    </row>
    <row r="30226" spans="1:39" x14ac:dyDescent="0.45">
      <c r="A30226" t="s">
        <v>112319</v>
      </c>
      <c r="B30226" t="s">
        <v>112320</v>
      </c>
      <c r="C30226" t="s">
        <v>112321</v>
      </c>
      <c r="D30226" t="s">
        <v>461</v>
      </c>
      <c r="E30226" t="s">
        <v>462</v>
      </c>
      <c r="F30226" t="s">
        <v>114</v>
      </c>
      <c r="G30226" t="s">
        <v>57</v>
      </c>
      <c r="H30226" t="s">
        <v>503</v>
      </c>
      <c r="J30226" t="s">
        <v>504</v>
      </c>
      <c r="K30226" t="s">
        <v>504</v>
      </c>
      <c r="L30226">
        <v>1</v>
      </c>
      <c r="M30226" s="1">
        <v>41606</v>
      </c>
      <c r="N30226" s="2">
        <v>41579</v>
      </c>
      <c r="O30226" t="s">
        <v>157</v>
      </c>
      <c r="P30226">
        <v>2013</v>
      </c>
      <c r="Q30226" s="1">
        <v>41938</v>
      </c>
      <c r="R30226" s="1">
        <v>41938</v>
      </c>
      <c r="S30226">
        <v>0</v>
      </c>
      <c r="T30226">
        <v>0</v>
      </c>
      <c r="U30226">
        <v>0</v>
      </c>
      <c r="V30226">
        <v>0</v>
      </c>
      <c r="W30226">
        <v>0</v>
      </c>
      <c r="X30226">
        <v>0</v>
      </c>
      <c r="Y30226">
        <v>0</v>
      </c>
      <c r="Z30226">
        <v>0</v>
      </c>
      <c r="AA30226">
        <v>0</v>
      </c>
      <c r="AB30226">
        <v>0</v>
      </c>
      <c r="AC30226">
        <v>0</v>
      </c>
      <c r="AD30226">
        <v>0</v>
      </c>
      <c r="AE30226">
        <v>0</v>
      </c>
      <c r="AF30226">
        <v>0</v>
      </c>
      <c r="AG30226">
        <v>0</v>
      </c>
      <c r="AH30226">
        <v>0</v>
      </c>
      <c r="AI30226">
        <v>0</v>
      </c>
      <c r="AJ30226">
        <v>0</v>
      </c>
      <c r="AK30226">
        <v>0</v>
      </c>
      <c r="AL30226">
        <v>0</v>
      </c>
      <c r="AM30226">
        <v>0</v>
      </c>
    </row>
    <row r="30227" spans="1:39" x14ac:dyDescent="0.45">
      <c r="A30227" t="s">
        <v>112322</v>
      </c>
      <c r="B30227" t="s">
        <v>112323</v>
      </c>
      <c r="C30227" t="s">
        <v>112324</v>
      </c>
      <c r="D30227" t="s">
        <v>315</v>
      </c>
      <c r="E30227" t="s">
        <v>316</v>
      </c>
      <c r="F30227" t="s">
        <v>112325</v>
      </c>
      <c r="G30227" t="s">
        <v>57</v>
      </c>
      <c r="H30227" t="s">
        <v>74</v>
      </c>
      <c r="J30227" t="s">
        <v>4555</v>
      </c>
      <c r="K30227" t="s">
        <v>4555</v>
      </c>
      <c r="L30227">
        <v>2</v>
      </c>
      <c r="M30227" s="1">
        <v>37987</v>
      </c>
      <c r="N30227" s="2">
        <v>37987</v>
      </c>
      <c r="O30227" t="s">
        <v>452</v>
      </c>
      <c r="P30227">
        <v>2004</v>
      </c>
      <c r="Q30227" s="1">
        <v>39874</v>
      </c>
      <c r="R30227" s="1">
        <v>41848</v>
      </c>
      <c r="S30227">
        <v>0</v>
      </c>
      <c r="T30227">
        <v>4244626</v>
      </c>
      <c r="U30227">
        <v>0</v>
      </c>
      <c r="V30227">
        <v>1410052</v>
      </c>
      <c r="W30227">
        <v>0</v>
      </c>
      <c r="X30227">
        <v>0</v>
      </c>
      <c r="Y30227">
        <v>0</v>
      </c>
      <c r="Z30227">
        <v>0</v>
      </c>
      <c r="AA30227">
        <v>0</v>
      </c>
      <c r="AB30227">
        <v>0</v>
      </c>
      <c r="AC30227">
        <v>0</v>
      </c>
      <c r="AD30227">
        <v>0</v>
      </c>
      <c r="AE30227">
        <v>0</v>
      </c>
      <c r="AF30227">
        <v>0</v>
      </c>
      <c r="AG30227">
        <v>0</v>
      </c>
      <c r="AH30227">
        <v>0</v>
      </c>
      <c r="AI30227">
        <v>0</v>
      </c>
      <c r="AJ30227">
        <v>0</v>
      </c>
      <c r="AK30227">
        <v>0</v>
      </c>
      <c r="AL30227">
        <v>0</v>
      </c>
      <c r="AM30227">
        <v>0</v>
      </c>
    </row>
    <row r="30228" spans="1:39" x14ac:dyDescent="0.45">
      <c r="A30228" t="s">
        <v>112326</v>
      </c>
      <c r="B30228" t="s">
        <v>112327</v>
      </c>
      <c r="C30228" t="s">
        <v>112328</v>
      </c>
      <c r="D30228" t="s">
        <v>112329</v>
      </c>
      <c r="E30228" t="s">
        <v>1841</v>
      </c>
      <c r="F30228" t="s">
        <v>111448</v>
      </c>
      <c r="G30228" t="s">
        <v>45</v>
      </c>
      <c r="H30228" t="s">
        <v>715</v>
      </c>
      <c r="J30228" t="s">
        <v>2151</v>
      </c>
      <c r="K30228" t="s">
        <v>112330</v>
      </c>
      <c r="L30228">
        <v>1</v>
      </c>
      <c r="M30228" s="1">
        <v>34700</v>
      </c>
      <c r="N30228" s="2">
        <v>34700</v>
      </c>
      <c r="O30228" t="s">
        <v>3471</v>
      </c>
      <c r="P30228">
        <v>1995</v>
      </c>
      <c r="Q30228" s="1">
        <v>38442</v>
      </c>
      <c r="R30228" s="1">
        <v>38442</v>
      </c>
      <c r="S30228">
        <v>0</v>
      </c>
      <c r="T30228">
        <v>4840000</v>
      </c>
      <c r="U30228">
        <v>0</v>
      </c>
      <c r="V30228">
        <v>0</v>
      </c>
      <c r="W30228">
        <v>0</v>
      </c>
      <c r="X30228">
        <v>0</v>
      </c>
      <c r="Y30228">
        <v>0</v>
      </c>
      <c r="Z30228">
        <v>0</v>
      </c>
      <c r="AA30228">
        <v>0</v>
      </c>
      <c r="AB30228">
        <v>0</v>
      </c>
      <c r="AC30228">
        <v>0</v>
      </c>
      <c r="AD30228">
        <v>0</v>
      </c>
      <c r="AE30228">
        <v>0</v>
      </c>
      <c r="AF30228">
        <v>0</v>
      </c>
      <c r="AG30228">
        <v>0</v>
      </c>
      <c r="AH30228">
        <v>0</v>
      </c>
      <c r="AI30228">
        <v>0</v>
      </c>
      <c r="AJ30228">
        <v>0</v>
      </c>
      <c r="AK30228">
        <v>0</v>
      </c>
      <c r="AL30228">
        <v>0</v>
      </c>
      <c r="AM30228">
        <v>0</v>
      </c>
    </row>
    <row r="30229" spans="1:39" x14ac:dyDescent="0.45">
      <c r="A30229" t="s">
        <v>112331</v>
      </c>
      <c r="B30229" t="s">
        <v>112332</v>
      </c>
      <c r="C30229" t="s">
        <v>112333</v>
      </c>
      <c r="D30229" t="s">
        <v>755</v>
      </c>
      <c r="E30229" t="s">
        <v>756</v>
      </c>
      <c r="F30229" t="s">
        <v>3888</v>
      </c>
      <c r="G30229" t="s">
        <v>57</v>
      </c>
      <c r="H30229" t="s">
        <v>260</v>
      </c>
      <c r="I30229" t="s">
        <v>3051</v>
      </c>
      <c r="J30229" t="s">
        <v>3052</v>
      </c>
      <c r="K30229" t="s">
        <v>3053</v>
      </c>
      <c r="L30229">
        <v>2</v>
      </c>
      <c r="M30229" s="1">
        <v>40544</v>
      </c>
      <c r="N30229" s="2">
        <v>40544</v>
      </c>
      <c r="O30229" t="s">
        <v>528</v>
      </c>
      <c r="P30229">
        <v>2011</v>
      </c>
      <c r="Q30229" s="1">
        <v>41430</v>
      </c>
      <c r="R30229" s="1">
        <v>41814</v>
      </c>
      <c r="S30229">
        <v>1000000</v>
      </c>
      <c r="T30229">
        <v>10000000</v>
      </c>
      <c r="U30229">
        <v>0</v>
      </c>
      <c r="V30229">
        <v>0</v>
      </c>
      <c r="W30229">
        <v>0</v>
      </c>
      <c r="X30229">
        <v>0</v>
      </c>
      <c r="Y30229">
        <v>0</v>
      </c>
      <c r="Z30229">
        <v>0</v>
      </c>
      <c r="AA30229">
        <v>0</v>
      </c>
      <c r="AB30229">
        <v>0</v>
      </c>
      <c r="AC30229">
        <v>0</v>
      </c>
      <c r="AD30229">
        <v>0</v>
      </c>
      <c r="AE30229">
        <v>0</v>
      </c>
      <c r="AF30229">
        <v>10000000</v>
      </c>
      <c r="AG30229">
        <v>0</v>
      </c>
      <c r="AH30229">
        <v>0</v>
      </c>
      <c r="AI30229">
        <v>0</v>
      </c>
      <c r="AJ30229">
        <v>0</v>
      </c>
      <c r="AK30229">
        <v>0</v>
      </c>
      <c r="AL30229">
        <v>0</v>
      </c>
      <c r="AM30229">
        <v>0</v>
      </c>
    </row>
    <row r="30230" spans="1:39" x14ac:dyDescent="0.45">
      <c r="A30230" t="s">
        <v>112334</v>
      </c>
      <c r="B30230" t="s">
        <v>112335</v>
      </c>
      <c r="C30230" t="s">
        <v>112336</v>
      </c>
      <c r="D30230" t="s">
        <v>10226</v>
      </c>
      <c r="E30230" t="s">
        <v>294</v>
      </c>
      <c r="F30230" t="s">
        <v>112337</v>
      </c>
      <c r="G30230" t="s">
        <v>45</v>
      </c>
      <c r="H30230" t="s">
        <v>46</v>
      </c>
      <c r="I30230" t="s">
        <v>148</v>
      </c>
      <c r="J30230" t="s">
        <v>149</v>
      </c>
      <c r="K30230" t="s">
        <v>2752</v>
      </c>
      <c r="L30230">
        <v>4</v>
      </c>
      <c r="Q30230" s="1">
        <v>40144</v>
      </c>
      <c r="R30230" s="1">
        <v>41333</v>
      </c>
      <c r="S30230">
        <v>0</v>
      </c>
      <c r="T30230">
        <v>42558333</v>
      </c>
      <c r="U30230">
        <v>0</v>
      </c>
      <c r="V30230">
        <v>0</v>
      </c>
      <c r="W30230">
        <v>0</v>
      </c>
      <c r="X30230">
        <v>17600000</v>
      </c>
      <c r="Y30230">
        <v>0</v>
      </c>
      <c r="Z30230">
        <v>0</v>
      </c>
      <c r="AA30230">
        <v>0</v>
      </c>
      <c r="AB30230">
        <v>0</v>
      </c>
      <c r="AC30230">
        <v>0</v>
      </c>
      <c r="AD30230">
        <v>0</v>
      </c>
      <c r="AE30230">
        <v>0</v>
      </c>
      <c r="AF30230">
        <v>6500000</v>
      </c>
      <c r="AG30230">
        <v>33900000</v>
      </c>
      <c r="AH30230">
        <v>0</v>
      </c>
      <c r="AI30230">
        <v>0</v>
      </c>
      <c r="AJ30230">
        <v>0</v>
      </c>
      <c r="AK30230">
        <v>0</v>
      </c>
      <c r="AL30230">
        <v>0</v>
      </c>
      <c r="AM30230">
        <v>0</v>
      </c>
    </row>
    <row r="30231" spans="1:39" x14ac:dyDescent="0.45">
      <c r="A30231" t="s">
        <v>112338</v>
      </c>
      <c r="B30231" t="s">
        <v>112339</v>
      </c>
      <c r="C30231" t="s">
        <v>112340</v>
      </c>
      <c r="F30231" t="s">
        <v>114</v>
      </c>
      <c r="H30231" t="s">
        <v>46</v>
      </c>
      <c r="I30231" t="s">
        <v>299</v>
      </c>
      <c r="J30231" t="s">
        <v>300</v>
      </c>
      <c r="K30231" t="s">
        <v>12750</v>
      </c>
      <c r="L30231">
        <v>1</v>
      </c>
      <c r="M30231" s="1">
        <v>33239</v>
      </c>
      <c r="N30231" s="2">
        <v>33239</v>
      </c>
      <c r="O30231" t="s">
        <v>477</v>
      </c>
      <c r="P30231">
        <v>1991</v>
      </c>
      <c r="Q30231" s="1">
        <v>35268</v>
      </c>
      <c r="R30231" s="1">
        <v>35268</v>
      </c>
      <c r="S30231">
        <v>0</v>
      </c>
      <c r="T30231">
        <v>0</v>
      </c>
      <c r="U30231">
        <v>0</v>
      </c>
      <c r="V30231">
        <v>0</v>
      </c>
      <c r="W30231">
        <v>0</v>
      </c>
      <c r="X30231">
        <v>0</v>
      </c>
      <c r="Y30231">
        <v>0</v>
      </c>
      <c r="Z30231">
        <v>0</v>
      </c>
      <c r="AA30231">
        <v>0</v>
      </c>
      <c r="AB30231">
        <v>0</v>
      </c>
      <c r="AC30231">
        <v>0</v>
      </c>
      <c r="AD30231">
        <v>0</v>
      </c>
      <c r="AE30231">
        <v>0</v>
      </c>
      <c r="AF30231">
        <v>0</v>
      </c>
      <c r="AG30231">
        <v>0</v>
      </c>
      <c r="AH30231">
        <v>0</v>
      </c>
      <c r="AI30231">
        <v>0</v>
      </c>
      <c r="AJ30231">
        <v>0</v>
      </c>
      <c r="AK30231">
        <v>0</v>
      </c>
      <c r="AL30231">
        <v>0</v>
      </c>
      <c r="AM30231">
        <v>0</v>
      </c>
    </row>
    <row r="30232" spans="1:39" x14ac:dyDescent="0.45">
      <c r="A30232" t="s">
        <v>112341</v>
      </c>
      <c r="B30232" t="s">
        <v>112342</v>
      </c>
      <c r="C30232" t="s">
        <v>112343</v>
      </c>
      <c r="D30232" t="s">
        <v>88</v>
      </c>
      <c r="E30232" t="s">
        <v>89</v>
      </c>
      <c r="F30232" t="s">
        <v>114</v>
      </c>
      <c r="G30232" t="s">
        <v>57</v>
      </c>
      <c r="H30232" t="s">
        <v>46</v>
      </c>
      <c r="I30232" t="s">
        <v>81</v>
      </c>
      <c r="J30232" t="s">
        <v>590</v>
      </c>
      <c r="K30232" t="s">
        <v>590</v>
      </c>
      <c r="L30232">
        <v>1</v>
      </c>
      <c r="M30232" s="1">
        <v>32143</v>
      </c>
      <c r="N30232" s="2">
        <v>32143</v>
      </c>
      <c r="O30232" t="s">
        <v>2667</v>
      </c>
      <c r="P30232">
        <v>1988</v>
      </c>
      <c r="Q30232" s="1">
        <v>41571</v>
      </c>
      <c r="R30232" s="1">
        <v>41571</v>
      </c>
      <c r="S30232">
        <v>0</v>
      </c>
      <c r="T30232">
        <v>0</v>
      </c>
      <c r="U30232">
        <v>0</v>
      </c>
      <c r="V30232">
        <v>0</v>
      </c>
      <c r="W30232">
        <v>0</v>
      </c>
      <c r="X30232">
        <v>0</v>
      </c>
      <c r="Y30232">
        <v>0</v>
      </c>
      <c r="Z30232">
        <v>0</v>
      </c>
      <c r="AA30232">
        <v>0</v>
      </c>
      <c r="AB30232">
        <v>0</v>
      </c>
      <c r="AC30232">
        <v>0</v>
      </c>
      <c r="AD30232">
        <v>0</v>
      </c>
      <c r="AE30232">
        <v>0</v>
      </c>
      <c r="AF30232">
        <v>0</v>
      </c>
      <c r="AG30232">
        <v>0</v>
      </c>
      <c r="AH30232">
        <v>0</v>
      </c>
      <c r="AI30232">
        <v>0</v>
      </c>
      <c r="AJ30232">
        <v>0</v>
      </c>
      <c r="AK30232">
        <v>0</v>
      </c>
      <c r="AL30232">
        <v>0</v>
      </c>
      <c r="AM30232">
        <v>0</v>
      </c>
    </row>
    <row r="30233" spans="1:39" x14ac:dyDescent="0.45">
      <c r="A30233" t="s">
        <v>112344</v>
      </c>
      <c r="B30233" t="s">
        <v>112345</v>
      </c>
      <c r="D30233" t="s">
        <v>1343</v>
      </c>
      <c r="E30233" t="s">
        <v>1344</v>
      </c>
      <c r="F30233" t="s">
        <v>114</v>
      </c>
      <c r="G30233" t="s">
        <v>57</v>
      </c>
      <c r="H30233" t="s">
        <v>4479</v>
      </c>
      <c r="J30233" t="s">
        <v>4480</v>
      </c>
      <c r="K30233" t="s">
        <v>4480</v>
      </c>
      <c r="L30233">
        <v>1</v>
      </c>
      <c r="M30233" s="1">
        <v>37622</v>
      </c>
      <c r="N30233" s="2">
        <v>37622</v>
      </c>
      <c r="O30233" t="s">
        <v>854</v>
      </c>
      <c r="P30233">
        <v>2003</v>
      </c>
      <c r="Q30233" s="1">
        <v>38673</v>
      </c>
      <c r="R30233" s="1">
        <v>38673</v>
      </c>
      <c r="S30233">
        <v>0</v>
      </c>
      <c r="T30233">
        <v>0</v>
      </c>
      <c r="U30233">
        <v>0</v>
      </c>
      <c r="V30233">
        <v>0</v>
      </c>
      <c r="W30233">
        <v>0</v>
      </c>
      <c r="X30233">
        <v>0</v>
      </c>
      <c r="Y30233">
        <v>0</v>
      </c>
      <c r="Z30233">
        <v>0</v>
      </c>
      <c r="AA30233">
        <v>0</v>
      </c>
      <c r="AB30233">
        <v>0</v>
      </c>
      <c r="AC30233">
        <v>0</v>
      </c>
      <c r="AD30233">
        <v>0</v>
      </c>
      <c r="AE30233">
        <v>0</v>
      </c>
      <c r="AF30233">
        <v>0</v>
      </c>
      <c r="AG30233">
        <v>0</v>
      </c>
      <c r="AH30233">
        <v>0</v>
      </c>
      <c r="AI30233">
        <v>0</v>
      </c>
      <c r="AJ30233">
        <v>0</v>
      </c>
      <c r="AK30233">
        <v>0</v>
      </c>
      <c r="AL30233">
        <v>0</v>
      </c>
      <c r="AM30233">
        <v>0</v>
      </c>
    </row>
    <row r="30234" spans="1:39" x14ac:dyDescent="0.45">
      <c r="A30234" t="s">
        <v>112346</v>
      </c>
      <c r="B30234" t="s">
        <v>112347</v>
      </c>
      <c r="C30234" t="s">
        <v>112348</v>
      </c>
      <c r="D30234" t="s">
        <v>293</v>
      </c>
      <c r="E30234" t="s">
        <v>294</v>
      </c>
      <c r="F30234" t="s">
        <v>112349</v>
      </c>
      <c r="G30234" t="s">
        <v>57</v>
      </c>
      <c r="H30234" t="s">
        <v>46</v>
      </c>
      <c r="I30234" t="s">
        <v>58</v>
      </c>
      <c r="J30234" t="s">
        <v>198</v>
      </c>
      <c r="K30234" t="s">
        <v>1000</v>
      </c>
      <c r="L30234">
        <v>3</v>
      </c>
      <c r="M30234" s="1">
        <v>39448</v>
      </c>
      <c r="N30234" s="2">
        <v>39448</v>
      </c>
      <c r="O30234" t="s">
        <v>181</v>
      </c>
      <c r="P30234">
        <v>2008</v>
      </c>
      <c r="Q30234" s="1">
        <v>40038</v>
      </c>
      <c r="R30234" s="1">
        <v>40711</v>
      </c>
      <c r="S30234">
        <v>0</v>
      </c>
      <c r="T30234">
        <v>3454369</v>
      </c>
      <c r="U30234">
        <v>0</v>
      </c>
      <c r="V30234">
        <v>0</v>
      </c>
      <c r="W30234">
        <v>0</v>
      </c>
      <c r="X30234">
        <v>300000</v>
      </c>
      <c r="Y30234">
        <v>0</v>
      </c>
      <c r="Z30234">
        <v>0</v>
      </c>
      <c r="AA30234">
        <v>0</v>
      </c>
      <c r="AB30234">
        <v>0</v>
      </c>
      <c r="AC30234">
        <v>0</v>
      </c>
      <c r="AD30234">
        <v>0</v>
      </c>
      <c r="AE30234">
        <v>0</v>
      </c>
      <c r="AF30234">
        <v>3454369</v>
      </c>
      <c r="AG30234">
        <v>0</v>
      </c>
      <c r="AH30234">
        <v>0</v>
      </c>
      <c r="AI30234">
        <v>0</v>
      </c>
      <c r="AJ30234">
        <v>0</v>
      </c>
      <c r="AK30234">
        <v>0</v>
      </c>
      <c r="AL30234">
        <v>0</v>
      </c>
      <c r="AM30234">
        <v>0</v>
      </c>
    </row>
    <row r="30235" spans="1:39" x14ac:dyDescent="0.45">
      <c r="A30235" t="s">
        <v>112350</v>
      </c>
      <c r="B30235" t="s">
        <v>112351</v>
      </c>
      <c r="C30235" t="s">
        <v>112352</v>
      </c>
      <c r="D30235" t="s">
        <v>1291</v>
      </c>
      <c r="E30235" t="s">
        <v>55</v>
      </c>
      <c r="F30235" t="s">
        <v>776</v>
      </c>
      <c r="G30235" t="s">
        <v>57</v>
      </c>
      <c r="H30235" t="s">
        <v>46</v>
      </c>
      <c r="I30235" t="s">
        <v>81</v>
      </c>
      <c r="J30235" t="s">
        <v>1436</v>
      </c>
      <c r="K30235" t="s">
        <v>1436</v>
      </c>
      <c r="L30235">
        <v>2</v>
      </c>
      <c r="Q30235" s="1">
        <v>39022</v>
      </c>
      <c r="R30235" s="1">
        <v>39387</v>
      </c>
      <c r="S30235">
        <v>0</v>
      </c>
      <c r="T30235">
        <v>16000000</v>
      </c>
      <c r="U30235">
        <v>0</v>
      </c>
      <c r="V30235">
        <v>0</v>
      </c>
      <c r="W30235">
        <v>0</v>
      </c>
      <c r="X30235">
        <v>0</v>
      </c>
      <c r="Y30235">
        <v>0</v>
      </c>
      <c r="Z30235">
        <v>0</v>
      </c>
      <c r="AA30235">
        <v>0</v>
      </c>
      <c r="AB30235">
        <v>0</v>
      </c>
      <c r="AC30235">
        <v>0</v>
      </c>
      <c r="AD30235">
        <v>0</v>
      </c>
      <c r="AE30235">
        <v>0</v>
      </c>
      <c r="AF30235">
        <v>4000000</v>
      </c>
      <c r="AG30235">
        <v>12000000</v>
      </c>
      <c r="AH30235">
        <v>0</v>
      </c>
      <c r="AI30235">
        <v>0</v>
      </c>
      <c r="AJ30235">
        <v>0</v>
      </c>
      <c r="AK30235">
        <v>0</v>
      </c>
      <c r="AL30235">
        <v>0</v>
      </c>
      <c r="AM30235">
        <v>0</v>
      </c>
    </row>
    <row r="30236" spans="1:39" x14ac:dyDescent="0.45">
      <c r="A30236" t="s">
        <v>112353</v>
      </c>
      <c r="B30236" t="s">
        <v>112354</v>
      </c>
      <c r="C30236" t="s">
        <v>112355</v>
      </c>
      <c r="D30236" t="s">
        <v>293</v>
      </c>
      <c r="E30236" t="s">
        <v>294</v>
      </c>
      <c r="F30236" t="s">
        <v>1458</v>
      </c>
      <c r="G30236" t="s">
        <v>57</v>
      </c>
      <c r="H30236" t="s">
        <v>46</v>
      </c>
      <c r="I30236" t="s">
        <v>115</v>
      </c>
      <c r="J30236" t="s">
        <v>8877</v>
      </c>
      <c r="K30236" t="s">
        <v>8877</v>
      </c>
      <c r="L30236">
        <v>1</v>
      </c>
      <c r="M30236" s="1">
        <v>40179</v>
      </c>
      <c r="N30236" s="2">
        <v>40179</v>
      </c>
      <c r="O30236" t="s">
        <v>118</v>
      </c>
      <c r="P30236">
        <v>2010</v>
      </c>
      <c r="Q30236" s="1">
        <v>41709</v>
      </c>
      <c r="R30236" s="1">
        <v>41709</v>
      </c>
      <c r="S30236">
        <v>0</v>
      </c>
      <c r="T30236">
        <v>15000000</v>
      </c>
      <c r="U30236">
        <v>0</v>
      </c>
      <c r="V30236">
        <v>0</v>
      </c>
      <c r="W30236">
        <v>0</v>
      </c>
      <c r="X30236">
        <v>0</v>
      </c>
      <c r="Y30236">
        <v>0</v>
      </c>
      <c r="Z30236">
        <v>0</v>
      </c>
      <c r="AA30236">
        <v>0</v>
      </c>
      <c r="AB30236">
        <v>0</v>
      </c>
      <c r="AC30236">
        <v>0</v>
      </c>
      <c r="AD30236">
        <v>0</v>
      </c>
      <c r="AE30236">
        <v>0</v>
      </c>
      <c r="AF30236">
        <v>0</v>
      </c>
      <c r="AG30236">
        <v>0</v>
      </c>
      <c r="AH30236">
        <v>0</v>
      </c>
      <c r="AI30236">
        <v>0</v>
      </c>
      <c r="AJ30236">
        <v>0</v>
      </c>
      <c r="AK30236">
        <v>0</v>
      </c>
      <c r="AL30236">
        <v>0</v>
      </c>
      <c r="AM30236">
        <v>0</v>
      </c>
    </row>
    <row r="30237" spans="1:39" x14ac:dyDescent="0.45">
      <c r="A30237" t="s">
        <v>112356</v>
      </c>
      <c r="B30237" t="s">
        <v>112357</v>
      </c>
      <c r="C30237" t="s">
        <v>112358</v>
      </c>
      <c r="D30237" t="s">
        <v>3580</v>
      </c>
      <c r="E30237" t="s">
        <v>221</v>
      </c>
      <c r="F30237" t="s">
        <v>114</v>
      </c>
      <c r="G30237" t="s">
        <v>57</v>
      </c>
      <c r="H30237" t="s">
        <v>46</v>
      </c>
      <c r="I30237" t="s">
        <v>47</v>
      </c>
      <c r="J30237" t="s">
        <v>13659</v>
      </c>
      <c r="K30237" t="s">
        <v>13660</v>
      </c>
      <c r="L30237">
        <v>1</v>
      </c>
      <c r="M30237" s="1">
        <v>41452</v>
      </c>
      <c r="N30237" s="2">
        <v>41426</v>
      </c>
      <c r="O30237" t="s">
        <v>439</v>
      </c>
      <c r="P30237">
        <v>2013</v>
      </c>
      <c r="Q30237" s="1">
        <v>41718</v>
      </c>
      <c r="R30237" s="1">
        <v>41718</v>
      </c>
      <c r="S30237">
        <v>0</v>
      </c>
      <c r="T30237">
        <v>0</v>
      </c>
      <c r="U30237">
        <v>0</v>
      </c>
      <c r="V30237">
        <v>0</v>
      </c>
      <c r="W30237">
        <v>0</v>
      </c>
      <c r="X30237">
        <v>0</v>
      </c>
      <c r="Y30237">
        <v>0</v>
      </c>
      <c r="Z30237">
        <v>0</v>
      </c>
      <c r="AA30237">
        <v>0</v>
      </c>
      <c r="AB30237">
        <v>0</v>
      </c>
      <c r="AC30237">
        <v>0</v>
      </c>
      <c r="AD30237">
        <v>0</v>
      </c>
      <c r="AE30237">
        <v>0</v>
      </c>
      <c r="AF30237">
        <v>0</v>
      </c>
      <c r="AG30237">
        <v>0</v>
      </c>
      <c r="AH30237">
        <v>0</v>
      </c>
      <c r="AI30237">
        <v>0</v>
      </c>
      <c r="AJ30237">
        <v>0</v>
      </c>
      <c r="AK30237">
        <v>0</v>
      </c>
      <c r="AL30237">
        <v>0</v>
      </c>
      <c r="AM30237">
        <v>0</v>
      </c>
    </row>
    <row r="30238" spans="1:39" x14ac:dyDescent="0.45">
      <c r="A30238" t="s">
        <v>112359</v>
      </c>
      <c r="B30238" t="s">
        <v>112360</v>
      </c>
      <c r="C30238" t="s">
        <v>112361</v>
      </c>
      <c r="D30238" t="s">
        <v>653</v>
      </c>
      <c r="E30238" t="s">
        <v>343</v>
      </c>
      <c r="F30238" t="s">
        <v>112362</v>
      </c>
      <c r="G30238" t="s">
        <v>57</v>
      </c>
      <c r="H30238" t="s">
        <v>402</v>
      </c>
      <c r="J30238" t="s">
        <v>4882</v>
      </c>
      <c r="K30238" t="s">
        <v>7391</v>
      </c>
      <c r="L30238">
        <v>1</v>
      </c>
      <c r="M30238" s="1">
        <v>41275</v>
      </c>
      <c r="N30238" s="2">
        <v>41275</v>
      </c>
      <c r="O30238" t="s">
        <v>164</v>
      </c>
      <c r="P30238">
        <v>2013</v>
      </c>
      <c r="Q30238" s="1">
        <v>41404</v>
      </c>
      <c r="R30238" s="1">
        <v>41404</v>
      </c>
      <c r="S30238">
        <v>0</v>
      </c>
      <c r="T30238">
        <v>0</v>
      </c>
      <c r="U30238">
        <v>0</v>
      </c>
      <c r="V30238">
        <v>0</v>
      </c>
      <c r="W30238">
        <v>0</v>
      </c>
      <c r="X30238">
        <v>0</v>
      </c>
      <c r="Y30238">
        <v>0</v>
      </c>
      <c r="Z30238">
        <v>0</v>
      </c>
      <c r="AA30238">
        <v>0</v>
      </c>
      <c r="AB30238">
        <v>0</v>
      </c>
      <c r="AC30238">
        <v>0</v>
      </c>
      <c r="AD30238">
        <v>0</v>
      </c>
      <c r="AE30238">
        <v>146788</v>
      </c>
      <c r="AF30238">
        <v>0</v>
      </c>
      <c r="AG30238">
        <v>0</v>
      </c>
      <c r="AH30238">
        <v>0</v>
      </c>
      <c r="AI30238">
        <v>0</v>
      </c>
      <c r="AJ30238">
        <v>0</v>
      </c>
      <c r="AK30238">
        <v>0</v>
      </c>
      <c r="AL30238">
        <v>0</v>
      </c>
      <c r="AM30238">
        <v>0</v>
      </c>
    </row>
    <row r="30239" spans="1:39" x14ac:dyDescent="0.45">
      <c r="A30239" t="s">
        <v>112363</v>
      </c>
      <c r="B30239" t="s">
        <v>112364</v>
      </c>
      <c r="C30239" t="s">
        <v>112365</v>
      </c>
      <c r="D30239" t="s">
        <v>107</v>
      </c>
      <c r="E30239" t="s">
        <v>108</v>
      </c>
      <c r="F30239" t="s">
        <v>282</v>
      </c>
      <c r="G30239" t="s">
        <v>57</v>
      </c>
      <c r="H30239" t="s">
        <v>46</v>
      </c>
      <c r="I30239" t="s">
        <v>994</v>
      </c>
      <c r="J30239" t="s">
        <v>995</v>
      </c>
      <c r="K30239" t="s">
        <v>995</v>
      </c>
      <c r="L30239">
        <v>1</v>
      </c>
      <c r="M30239" s="1">
        <v>36127</v>
      </c>
      <c r="N30239" s="2">
        <v>36100</v>
      </c>
      <c r="O30239" t="s">
        <v>4525</v>
      </c>
      <c r="P30239">
        <v>1998</v>
      </c>
      <c r="Q30239" s="1">
        <v>35796</v>
      </c>
      <c r="R30239" s="1">
        <v>35796</v>
      </c>
      <c r="S30239">
        <v>100000</v>
      </c>
      <c r="T30239">
        <v>0</v>
      </c>
      <c r="U30239">
        <v>0</v>
      </c>
      <c r="V30239">
        <v>0</v>
      </c>
      <c r="W30239">
        <v>0</v>
      </c>
      <c r="X30239">
        <v>0</v>
      </c>
      <c r="Y30239">
        <v>0</v>
      </c>
      <c r="Z30239">
        <v>0</v>
      </c>
      <c r="AA30239">
        <v>0</v>
      </c>
      <c r="AB30239">
        <v>0</v>
      </c>
      <c r="AC30239">
        <v>0</v>
      </c>
      <c r="AD30239">
        <v>0</v>
      </c>
      <c r="AE30239">
        <v>0</v>
      </c>
      <c r="AF30239">
        <v>0</v>
      </c>
      <c r="AG30239">
        <v>0</v>
      </c>
      <c r="AH30239">
        <v>0</v>
      </c>
      <c r="AI30239">
        <v>0</v>
      </c>
      <c r="AJ30239">
        <v>0</v>
      </c>
      <c r="AK30239">
        <v>0</v>
      </c>
      <c r="AL30239">
        <v>0</v>
      </c>
      <c r="AM30239">
        <v>0</v>
      </c>
    </row>
    <row r="30240" spans="1:39" x14ac:dyDescent="0.45">
      <c r="A30240" t="s">
        <v>112366</v>
      </c>
      <c r="B30240" t="s">
        <v>112367</v>
      </c>
      <c r="C30240" t="s">
        <v>112368</v>
      </c>
      <c r="D30240" t="s">
        <v>653</v>
      </c>
      <c r="E30240" t="s">
        <v>343</v>
      </c>
      <c r="F30240" t="s">
        <v>1894</v>
      </c>
      <c r="G30240" t="s">
        <v>57</v>
      </c>
      <c r="H30240" t="s">
        <v>46</v>
      </c>
      <c r="I30240" t="s">
        <v>58</v>
      </c>
      <c r="J30240" t="s">
        <v>59</v>
      </c>
      <c r="K30240" t="s">
        <v>59</v>
      </c>
      <c r="L30240">
        <v>1</v>
      </c>
      <c r="M30240" s="1">
        <v>40544</v>
      </c>
      <c r="N30240" s="2">
        <v>40544</v>
      </c>
      <c r="O30240" t="s">
        <v>528</v>
      </c>
      <c r="P30240">
        <v>2011</v>
      </c>
      <c r="Q30240" s="1">
        <v>41235</v>
      </c>
      <c r="R30240" s="1">
        <v>41235</v>
      </c>
      <c r="S30240">
        <v>1300000</v>
      </c>
      <c r="T30240">
        <v>0</v>
      </c>
      <c r="U30240">
        <v>0</v>
      </c>
      <c r="V30240">
        <v>0</v>
      </c>
      <c r="W30240">
        <v>0</v>
      </c>
      <c r="X30240">
        <v>0</v>
      </c>
      <c r="Y30240">
        <v>0</v>
      </c>
      <c r="Z30240">
        <v>0</v>
      </c>
      <c r="AA30240">
        <v>0</v>
      </c>
      <c r="AB30240">
        <v>0</v>
      </c>
      <c r="AC30240">
        <v>0</v>
      </c>
      <c r="AD30240">
        <v>0</v>
      </c>
      <c r="AE30240">
        <v>0</v>
      </c>
      <c r="AF30240">
        <v>0</v>
      </c>
      <c r="AG30240">
        <v>0</v>
      </c>
      <c r="AH30240">
        <v>0</v>
      </c>
      <c r="AI30240">
        <v>0</v>
      </c>
      <c r="AJ30240">
        <v>0</v>
      </c>
      <c r="AK30240">
        <v>0</v>
      </c>
      <c r="AL30240">
        <v>0</v>
      </c>
      <c r="AM30240">
        <v>0</v>
      </c>
    </row>
    <row r="30241" spans="1:39" x14ac:dyDescent="0.45">
      <c r="A30241" t="s">
        <v>112369</v>
      </c>
      <c r="B30241" t="s">
        <v>112370</v>
      </c>
      <c r="C30241" t="s">
        <v>112371</v>
      </c>
      <c r="D30241" t="s">
        <v>653</v>
      </c>
      <c r="E30241" t="s">
        <v>343</v>
      </c>
      <c r="F30241" t="s">
        <v>610</v>
      </c>
      <c r="G30241" t="s">
        <v>57</v>
      </c>
      <c r="H30241" t="s">
        <v>46</v>
      </c>
      <c r="I30241" t="s">
        <v>299</v>
      </c>
      <c r="J30241" t="s">
        <v>300</v>
      </c>
      <c r="K30241" t="s">
        <v>4118</v>
      </c>
      <c r="L30241">
        <v>1</v>
      </c>
      <c r="Q30241" s="1">
        <v>40925</v>
      </c>
      <c r="R30241" s="1">
        <v>40925</v>
      </c>
      <c r="S30241">
        <v>750000</v>
      </c>
      <c r="T30241">
        <v>0</v>
      </c>
      <c r="U30241">
        <v>0</v>
      </c>
      <c r="V30241">
        <v>0</v>
      </c>
      <c r="W30241">
        <v>0</v>
      </c>
      <c r="X30241">
        <v>0</v>
      </c>
      <c r="Y30241">
        <v>0</v>
      </c>
      <c r="Z30241">
        <v>0</v>
      </c>
      <c r="AA30241">
        <v>0</v>
      </c>
      <c r="AB30241">
        <v>0</v>
      </c>
      <c r="AC30241">
        <v>0</v>
      </c>
      <c r="AD30241">
        <v>0</v>
      </c>
      <c r="AE30241">
        <v>0</v>
      </c>
      <c r="AF30241">
        <v>0</v>
      </c>
      <c r="AG30241">
        <v>0</v>
      </c>
      <c r="AH30241">
        <v>0</v>
      </c>
      <c r="AI30241">
        <v>0</v>
      </c>
      <c r="AJ30241">
        <v>0</v>
      </c>
      <c r="AK30241">
        <v>0</v>
      </c>
      <c r="AL30241">
        <v>0</v>
      </c>
      <c r="AM30241">
        <v>0</v>
      </c>
    </row>
    <row r="30242" spans="1:39" x14ac:dyDescent="0.45">
      <c r="A30242" t="s">
        <v>112372</v>
      </c>
      <c r="B30242" t="s">
        <v>112373</v>
      </c>
      <c r="C30242" t="s">
        <v>112374</v>
      </c>
      <c r="F30242" t="s">
        <v>114</v>
      </c>
      <c r="G30242" t="s">
        <v>57</v>
      </c>
      <c r="H30242" t="s">
        <v>46</v>
      </c>
      <c r="I30242" t="s">
        <v>526</v>
      </c>
      <c r="J30242" t="s">
        <v>1041</v>
      </c>
      <c r="K30242" t="s">
        <v>1041</v>
      </c>
      <c r="L30242">
        <v>1</v>
      </c>
      <c r="M30242" s="1">
        <v>41518</v>
      </c>
      <c r="N30242" s="2">
        <v>41518</v>
      </c>
      <c r="O30242" t="s">
        <v>276</v>
      </c>
      <c r="P30242">
        <v>2013</v>
      </c>
      <c r="Q30242" s="1">
        <v>41701</v>
      </c>
      <c r="R30242" s="1">
        <v>41701</v>
      </c>
      <c r="S30242">
        <v>0</v>
      </c>
      <c r="T30242">
        <v>0</v>
      </c>
      <c r="U30242">
        <v>0</v>
      </c>
      <c r="V30242">
        <v>0</v>
      </c>
      <c r="W30242">
        <v>0</v>
      </c>
      <c r="X30242">
        <v>0</v>
      </c>
      <c r="Y30242">
        <v>0</v>
      </c>
      <c r="Z30242">
        <v>0</v>
      </c>
      <c r="AA30242">
        <v>0</v>
      </c>
      <c r="AB30242">
        <v>0</v>
      </c>
      <c r="AC30242">
        <v>0</v>
      </c>
      <c r="AD30242">
        <v>0</v>
      </c>
      <c r="AE30242">
        <v>0</v>
      </c>
      <c r="AF30242">
        <v>0</v>
      </c>
      <c r="AG30242">
        <v>0</v>
      </c>
      <c r="AH30242">
        <v>0</v>
      </c>
      <c r="AI30242">
        <v>0</v>
      </c>
      <c r="AJ30242">
        <v>0</v>
      </c>
      <c r="AK30242">
        <v>0</v>
      </c>
      <c r="AL30242">
        <v>0</v>
      </c>
      <c r="AM30242">
        <v>0</v>
      </c>
    </row>
    <row r="30243" spans="1:39" x14ac:dyDescent="0.45">
      <c r="A30243" t="s">
        <v>112375</v>
      </c>
      <c r="B30243" t="s">
        <v>112376</v>
      </c>
      <c r="C30243" t="s">
        <v>112377</v>
      </c>
      <c r="D30243" t="s">
        <v>293</v>
      </c>
      <c r="E30243" t="s">
        <v>294</v>
      </c>
      <c r="F30243" t="s">
        <v>9050</v>
      </c>
      <c r="G30243" t="s">
        <v>57</v>
      </c>
      <c r="H30243" t="s">
        <v>46</v>
      </c>
      <c r="I30243" t="s">
        <v>299</v>
      </c>
      <c r="J30243" t="s">
        <v>300</v>
      </c>
      <c r="K30243" t="s">
        <v>1644</v>
      </c>
      <c r="L30243">
        <v>2</v>
      </c>
      <c r="Q30243" s="1">
        <v>40161</v>
      </c>
      <c r="R30243" s="1">
        <v>40967</v>
      </c>
      <c r="S30243">
        <v>0</v>
      </c>
      <c r="T30243">
        <v>31000000</v>
      </c>
      <c r="U30243">
        <v>0</v>
      </c>
      <c r="V30243">
        <v>0</v>
      </c>
      <c r="W30243">
        <v>0</v>
      </c>
      <c r="X30243">
        <v>0</v>
      </c>
      <c r="Y30243">
        <v>0</v>
      </c>
      <c r="Z30243">
        <v>0</v>
      </c>
      <c r="AA30243">
        <v>0</v>
      </c>
      <c r="AB30243">
        <v>0</v>
      </c>
      <c r="AC30243">
        <v>0</v>
      </c>
      <c r="AD30243">
        <v>0</v>
      </c>
      <c r="AE30243">
        <v>0</v>
      </c>
      <c r="AF30243">
        <v>26000000</v>
      </c>
      <c r="AG30243">
        <v>5000000</v>
      </c>
      <c r="AH30243">
        <v>0</v>
      </c>
      <c r="AI30243">
        <v>0</v>
      </c>
      <c r="AJ30243">
        <v>0</v>
      </c>
      <c r="AK30243">
        <v>0</v>
      </c>
      <c r="AL30243">
        <v>0</v>
      </c>
      <c r="AM30243">
        <v>0</v>
      </c>
    </row>
    <row r="30244" spans="1:39" x14ac:dyDescent="0.45">
      <c r="A30244" t="s">
        <v>112378</v>
      </c>
      <c r="B30244" t="s">
        <v>112379</v>
      </c>
      <c r="C30244" t="s">
        <v>112380</v>
      </c>
      <c r="D30244" t="s">
        <v>112381</v>
      </c>
      <c r="E30244" t="s">
        <v>10174</v>
      </c>
      <c r="F30244" t="s">
        <v>112382</v>
      </c>
      <c r="G30244" t="s">
        <v>57</v>
      </c>
      <c r="H30244" t="s">
        <v>46</v>
      </c>
      <c r="I30244" t="s">
        <v>58</v>
      </c>
      <c r="J30244" t="s">
        <v>1223</v>
      </c>
      <c r="K30244" t="s">
        <v>1223</v>
      </c>
      <c r="L30244">
        <v>6</v>
      </c>
      <c r="M30244" s="1">
        <v>39539</v>
      </c>
      <c r="N30244" s="2">
        <v>39539</v>
      </c>
      <c r="O30244" t="s">
        <v>520</v>
      </c>
      <c r="P30244">
        <v>2008</v>
      </c>
      <c r="Q30244" s="1">
        <v>40031</v>
      </c>
      <c r="R30244" s="1">
        <v>41928</v>
      </c>
      <c r="S30244">
        <v>0</v>
      </c>
      <c r="T30244">
        <v>113534455</v>
      </c>
      <c r="U30244">
        <v>0</v>
      </c>
      <c r="V30244">
        <v>0</v>
      </c>
      <c r="W30244">
        <v>0</v>
      </c>
      <c r="X30244">
        <v>5050000</v>
      </c>
      <c r="Y30244">
        <v>0</v>
      </c>
      <c r="Z30244">
        <v>0</v>
      </c>
      <c r="AA30244">
        <v>0</v>
      </c>
      <c r="AB30244">
        <v>0</v>
      </c>
      <c r="AC30244">
        <v>0</v>
      </c>
      <c r="AD30244">
        <v>0</v>
      </c>
      <c r="AE30244">
        <v>0</v>
      </c>
      <c r="AF30244">
        <v>0</v>
      </c>
      <c r="AG30244">
        <v>34000000</v>
      </c>
      <c r="AH30244">
        <v>31000000</v>
      </c>
      <c r="AI30244">
        <v>0</v>
      </c>
      <c r="AJ30244">
        <v>0</v>
      </c>
      <c r="AK30244">
        <v>0</v>
      </c>
      <c r="AL30244">
        <v>0</v>
      </c>
      <c r="AM30244">
        <v>0</v>
      </c>
    </row>
    <row r="30245" spans="1:39" x14ac:dyDescent="0.45">
      <c r="A30245" t="s">
        <v>112383</v>
      </c>
      <c r="B30245" t="s">
        <v>112384</v>
      </c>
      <c r="C30245" t="s">
        <v>112385</v>
      </c>
      <c r="D30245" t="s">
        <v>1474</v>
      </c>
      <c r="E30245" t="s">
        <v>1475</v>
      </c>
      <c r="F30245" s="3">
        <v>40000</v>
      </c>
      <c r="G30245" t="s">
        <v>57</v>
      </c>
      <c r="H30245" t="s">
        <v>1153</v>
      </c>
      <c r="J30245" t="s">
        <v>6299</v>
      </c>
      <c r="K30245" t="s">
        <v>6299</v>
      </c>
      <c r="L30245">
        <v>1</v>
      </c>
      <c r="Q30245" s="1">
        <v>41621</v>
      </c>
      <c r="R30245" s="1">
        <v>41621</v>
      </c>
      <c r="S30245">
        <v>40000</v>
      </c>
      <c r="T30245">
        <v>0</v>
      </c>
      <c r="U30245">
        <v>0</v>
      </c>
      <c r="V30245">
        <v>0</v>
      </c>
      <c r="W30245">
        <v>0</v>
      </c>
      <c r="X30245">
        <v>0</v>
      </c>
      <c r="Y30245">
        <v>0</v>
      </c>
      <c r="Z30245">
        <v>0</v>
      </c>
      <c r="AA30245">
        <v>0</v>
      </c>
      <c r="AB30245">
        <v>0</v>
      </c>
      <c r="AC30245">
        <v>0</v>
      </c>
      <c r="AD30245">
        <v>0</v>
      </c>
      <c r="AE30245">
        <v>0</v>
      </c>
      <c r="AF30245">
        <v>0</v>
      </c>
      <c r="AG30245">
        <v>0</v>
      </c>
      <c r="AH30245">
        <v>0</v>
      </c>
      <c r="AI30245">
        <v>0</v>
      </c>
      <c r="AJ30245">
        <v>0</v>
      </c>
      <c r="AK30245">
        <v>0</v>
      </c>
      <c r="AL30245">
        <v>0</v>
      </c>
      <c r="AM30245">
        <v>0</v>
      </c>
    </row>
    <row r="30246" spans="1:39" x14ac:dyDescent="0.45">
      <c r="A30246" t="s">
        <v>112386</v>
      </c>
      <c r="B30246" t="s">
        <v>112387</v>
      </c>
      <c r="C30246" t="s">
        <v>112388</v>
      </c>
      <c r="D30246" t="s">
        <v>112389</v>
      </c>
      <c r="E30246" t="s">
        <v>363</v>
      </c>
      <c r="F30246" t="s">
        <v>112390</v>
      </c>
      <c r="G30246" t="s">
        <v>45</v>
      </c>
      <c r="H30246" t="s">
        <v>46</v>
      </c>
      <c r="I30246" t="s">
        <v>47</v>
      </c>
      <c r="J30246" t="s">
        <v>611</v>
      </c>
      <c r="K30246" t="s">
        <v>86077</v>
      </c>
      <c r="L30246">
        <v>1</v>
      </c>
      <c r="M30246" s="1">
        <v>33604</v>
      </c>
      <c r="N30246" s="2">
        <v>33604</v>
      </c>
      <c r="O30246" t="s">
        <v>3040</v>
      </c>
      <c r="P30246">
        <v>1992</v>
      </c>
      <c r="Q30246" s="1">
        <v>38362</v>
      </c>
      <c r="R30246" s="1">
        <v>38362</v>
      </c>
      <c r="S30246">
        <v>0</v>
      </c>
      <c r="T30246">
        <v>5240000</v>
      </c>
      <c r="U30246">
        <v>0</v>
      </c>
      <c r="V30246">
        <v>0</v>
      </c>
      <c r="W30246">
        <v>0</v>
      </c>
      <c r="X30246">
        <v>0</v>
      </c>
      <c r="Y30246">
        <v>0</v>
      </c>
      <c r="Z30246">
        <v>0</v>
      </c>
      <c r="AA30246">
        <v>0</v>
      </c>
      <c r="AB30246">
        <v>0</v>
      </c>
      <c r="AC30246">
        <v>0</v>
      </c>
      <c r="AD30246">
        <v>0</v>
      </c>
      <c r="AE30246">
        <v>0</v>
      </c>
      <c r="AF30246">
        <v>0</v>
      </c>
      <c r="AG30246">
        <v>0</v>
      </c>
      <c r="AH30246">
        <v>5240000</v>
      </c>
      <c r="AI30246">
        <v>0</v>
      </c>
      <c r="AJ30246">
        <v>0</v>
      </c>
      <c r="AK30246">
        <v>0</v>
      </c>
      <c r="AL30246">
        <v>0</v>
      </c>
      <c r="AM30246">
        <v>0</v>
      </c>
    </row>
    <row r="30247" spans="1:39" x14ac:dyDescent="0.45">
      <c r="A30247" t="s">
        <v>112391</v>
      </c>
      <c r="B30247" t="s">
        <v>112392</v>
      </c>
      <c r="C30247" t="s">
        <v>112393</v>
      </c>
      <c r="D30247" t="s">
        <v>112394</v>
      </c>
      <c r="E30247" t="s">
        <v>108</v>
      </c>
      <c r="F30247" t="s">
        <v>1845</v>
      </c>
      <c r="G30247" t="s">
        <v>57</v>
      </c>
      <c r="H30247" t="s">
        <v>46</v>
      </c>
      <c r="I30247" t="s">
        <v>58</v>
      </c>
      <c r="J30247" t="s">
        <v>198</v>
      </c>
      <c r="K30247" t="s">
        <v>199</v>
      </c>
      <c r="L30247">
        <v>1</v>
      </c>
      <c r="M30247" s="1">
        <v>35796</v>
      </c>
      <c r="N30247" s="2">
        <v>35796</v>
      </c>
      <c r="O30247" t="s">
        <v>709</v>
      </c>
      <c r="P30247">
        <v>1998</v>
      </c>
      <c r="Q30247" s="1">
        <v>39575</v>
      </c>
      <c r="R30247" s="1">
        <v>39575</v>
      </c>
      <c r="S30247">
        <v>0</v>
      </c>
      <c r="T30247">
        <v>8000000</v>
      </c>
      <c r="U30247">
        <v>0</v>
      </c>
      <c r="V30247">
        <v>0</v>
      </c>
      <c r="W30247">
        <v>0</v>
      </c>
      <c r="X30247">
        <v>0</v>
      </c>
      <c r="Y30247">
        <v>0</v>
      </c>
      <c r="Z30247">
        <v>0</v>
      </c>
      <c r="AA30247">
        <v>0</v>
      </c>
      <c r="AB30247">
        <v>0</v>
      </c>
      <c r="AC30247">
        <v>0</v>
      </c>
      <c r="AD30247">
        <v>0</v>
      </c>
      <c r="AE30247">
        <v>0</v>
      </c>
      <c r="AF30247">
        <v>0</v>
      </c>
      <c r="AG30247">
        <v>0</v>
      </c>
      <c r="AH30247">
        <v>0</v>
      </c>
      <c r="AI30247">
        <v>0</v>
      </c>
      <c r="AJ30247">
        <v>0</v>
      </c>
      <c r="AK30247">
        <v>0</v>
      </c>
      <c r="AL30247">
        <v>0</v>
      </c>
      <c r="AM30247">
        <v>0</v>
      </c>
    </row>
    <row r="30248" spans="1:39" x14ac:dyDescent="0.45">
      <c r="A30248" t="s">
        <v>112395</v>
      </c>
      <c r="B30248" t="s">
        <v>112396</v>
      </c>
      <c r="C30248" t="s">
        <v>112397</v>
      </c>
      <c r="D30248" t="s">
        <v>105171</v>
      </c>
      <c r="E30248" t="s">
        <v>343</v>
      </c>
      <c r="F30248" t="s">
        <v>640</v>
      </c>
      <c r="G30248" t="s">
        <v>57</v>
      </c>
      <c r="H30248" t="s">
        <v>46</v>
      </c>
      <c r="I30248" t="s">
        <v>58</v>
      </c>
      <c r="J30248" t="s">
        <v>198</v>
      </c>
      <c r="K30248" t="s">
        <v>199</v>
      </c>
      <c r="L30248">
        <v>1</v>
      </c>
      <c r="M30248" s="1">
        <v>40909</v>
      </c>
      <c r="N30248" s="2">
        <v>40909</v>
      </c>
      <c r="O30248" t="s">
        <v>132</v>
      </c>
      <c r="P30248">
        <v>2012</v>
      </c>
      <c r="Q30248" s="1">
        <v>41341</v>
      </c>
      <c r="R30248" s="1">
        <v>41341</v>
      </c>
      <c r="S30248">
        <v>150000</v>
      </c>
      <c r="T30248">
        <v>0</v>
      </c>
      <c r="U30248">
        <v>0</v>
      </c>
      <c r="V30248">
        <v>0</v>
      </c>
      <c r="W30248">
        <v>0</v>
      </c>
      <c r="X30248">
        <v>0</v>
      </c>
      <c r="Y30248">
        <v>0</v>
      </c>
      <c r="Z30248">
        <v>0</v>
      </c>
      <c r="AA30248">
        <v>0</v>
      </c>
      <c r="AB30248">
        <v>0</v>
      </c>
      <c r="AC30248">
        <v>0</v>
      </c>
      <c r="AD30248">
        <v>0</v>
      </c>
      <c r="AE30248">
        <v>0</v>
      </c>
      <c r="AF30248">
        <v>0</v>
      </c>
      <c r="AG30248">
        <v>0</v>
      </c>
      <c r="AH30248">
        <v>0</v>
      </c>
      <c r="AI30248">
        <v>0</v>
      </c>
      <c r="AJ30248">
        <v>0</v>
      </c>
      <c r="AK30248">
        <v>0</v>
      </c>
      <c r="AL30248">
        <v>0</v>
      </c>
      <c r="AM30248">
        <v>0</v>
      </c>
    </row>
    <row r="30249" spans="1:39" x14ac:dyDescent="0.45">
      <c r="A30249" t="s">
        <v>112398</v>
      </c>
      <c r="B30249" t="s">
        <v>112399</v>
      </c>
      <c r="D30249" t="s">
        <v>558</v>
      </c>
      <c r="E30249" t="s">
        <v>559</v>
      </c>
      <c r="F30249" t="s">
        <v>109</v>
      </c>
      <c r="G30249" t="s">
        <v>57</v>
      </c>
      <c r="L30249">
        <v>1</v>
      </c>
      <c r="M30249" s="1">
        <v>40391</v>
      </c>
      <c r="N30249" s="2">
        <v>40391</v>
      </c>
      <c r="O30249" t="s">
        <v>200</v>
      </c>
      <c r="P30249">
        <v>2010</v>
      </c>
      <c r="Q30249" s="1">
        <v>40506</v>
      </c>
      <c r="R30249" s="1">
        <v>40506</v>
      </c>
      <c r="S30249">
        <v>0</v>
      </c>
      <c r="T30249">
        <v>2000000</v>
      </c>
      <c r="U30249">
        <v>0</v>
      </c>
      <c r="V30249">
        <v>0</v>
      </c>
      <c r="W30249">
        <v>0</v>
      </c>
      <c r="X30249">
        <v>0</v>
      </c>
      <c r="Y30249">
        <v>0</v>
      </c>
      <c r="Z30249">
        <v>0</v>
      </c>
      <c r="AA30249">
        <v>0</v>
      </c>
      <c r="AB30249">
        <v>0</v>
      </c>
      <c r="AC30249">
        <v>0</v>
      </c>
      <c r="AD30249">
        <v>0</v>
      </c>
      <c r="AE30249">
        <v>0</v>
      </c>
      <c r="AF30249">
        <v>0</v>
      </c>
      <c r="AG30249">
        <v>0</v>
      </c>
      <c r="AH30249">
        <v>0</v>
      </c>
      <c r="AI30249">
        <v>0</v>
      </c>
      <c r="AJ30249">
        <v>0</v>
      </c>
      <c r="AK30249">
        <v>0</v>
      </c>
      <c r="AL30249">
        <v>0</v>
      </c>
      <c r="AM30249">
        <v>0</v>
      </c>
    </row>
    <row r="30250" spans="1:39" x14ac:dyDescent="0.45">
      <c r="A30250" t="s">
        <v>112400</v>
      </c>
      <c r="B30250" t="s">
        <v>112401</v>
      </c>
      <c r="C30250" t="s">
        <v>112402</v>
      </c>
      <c r="D30250" t="s">
        <v>112403</v>
      </c>
      <c r="E30250" t="s">
        <v>15460</v>
      </c>
      <c r="F30250" t="s">
        <v>310</v>
      </c>
      <c r="G30250" t="s">
        <v>57</v>
      </c>
      <c r="H30250" t="s">
        <v>74</v>
      </c>
      <c r="J30250" t="s">
        <v>75</v>
      </c>
      <c r="K30250" t="s">
        <v>75</v>
      </c>
      <c r="L30250">
        <v>1</v>
      </c>
      <c r="M30250" s="1">
        <v>40360</v>
      </c>
      <c r="N30250" s="2">
        <v>40360</v>
      </c>
      <c r="O30250" t="s">
        <v>200</v>
      </c>
      <c r="P30250">
        <v>2010</v>
      </c>
      <c r="Q30250" s="1">
        <v>41290</v>
      </c>
      <c r="R30250" s="1">
        <v>41290</v>
      </c>
      <c r="S30250">
        <v>0</v>
      </c>
      <c r="T30250">
        <v>20000000</v>
      </c>
      <c r="U30250">
        <v>0</v>
      </c>
      <c r="V30250">
        <v>0</v>
      </c>
      <c r="W30250">
        <v>0</v>
      </c>
      <c r="X30250">
        <v>0</v>
      </c>
      <c r="Y30250">
        <v>0</v>
      </c>
      <c r="Z30250">
        <v>0</v>
      </c>
      <c r="AA30250">
        <v>0</v>
      </c>
      <c r="AB30250">
        <v>0</v>
      </c>
      <c r="AC30250">
        <v>0</v>
      </c>
      <c r="AD30250">
        <v>0</v>
      </c>
      <c r="AE30250">
        <v>0</v>
      </c>
      <c r="AF30250">
        <v>0</v>
      </c>
      <c r="AG30250">
        <v>0</v>
      </c>
      <c r="AH30250">
        <v>0</v>
      </c>
      <c r="AI30250">
        <v>0</v>
      </c>
      <c r="AJ30250">
        <v>0</v>
      </c>
      <c r="AK30250">
        <v>0</v>
      </c>
      <c r="AL30250">
        <v>0</v>
      </c>
      <c r="AM30250">
        <v>0</v>
      </c>
    </row>
    <row r="30251" spans="1:39" x14ac:dyDescent="0.45">
      <c r="A30251" t="s">
        <v>112404</v>
      </c>
      <c r="B30251" t="s">
        <v>112405</v>
      </c>
      <c r="C30251" t="s">
        <v>112406</v>
      </c>
      <c r="D30251" t="s">
        <v>1474</v>
      </c>
      <c r="E30251" t="s">
        <v>1475</v>
      </c>
      <c r="F30251" t="s">
        <v>10218</v>
      </c>
      <c r="G30251" t="s">
        <v>57</v>
      </c>
      <c r="H30251" t="s">
        <v>46</v>
      </c>
      <c r="I30251" t="s">
        <v>299</v>
      </c>
      <c r="J30251" t="s">
        <v>300</v>
      </c>
      <c r="K30251" t="s">
        <v>369</v>
      </c>
      <c r="L30251">
        <v>2</v>
      </c>
      <c r="M30251" s="1">
        <v>40057</v>
      </c>
      <c r="N30251" s="2">
        <v>40057</v>
      </c>
      <c r="O30251" t="s">
        <v>285</v>
      </c>
      <c r="P30251">
        <v>2009</v>
      </c>
      <c r="Q30251" s="1">
        <v>39814</v>
      </c>
      <c r="R30251" s="1">
        <v>41807</v>
      </c>
      <c r="S30251">
        <v>3000000</v>
      </c>
      <c r="T30251">
        <v>9600000</v>
      </c>
      <c r="U30251">
        <v>0</v>
      </c>
      <c r="V30251">
        <v>0</v>
      </c>
      <c r="W30251">
        <v>0</v>
      </c>
      <c r="X30251">
        <v>0</v>
      </c>
      <c r="Y30251">
        <v>0</v>
      </c>
      <c r="Z30251">
        <v>0</v>
      </c>
      <c r="AA30251">
        <v>0</v>
      </c>
      <c r="AB30251">
        <v>0</v>
      </c>
      <c r="AC30251">
        <v>0</v>
      </c>
      <c r="AD30251">
        <v>0</v>
      </c>
      <c r="AE30251">
        <v>0</v>
      </c>
      <c r="AF30251">
        <v>0</v>
      </c>
      <c r="AG30251">
        <v>0</v>
      </c>
      <c r="AH30251">
        <v>0</v>
      </c>
      <c r="AI30251">
        <v>0</v>
      </c>
      <c r="AJ30251">
        <v>0</v>
      </c>
      <c r="AK30251">
        <v>0</v>
      </c>
      <c r="AL30251">
        <v>0</v>
      </c>
      <c r="AM30251">
        <v>0</v>
      </c>
    </row>
    <row r="30252" spans="1:39" x14ac:dyDescent="0.45">
      <c r="A30252" t="s">
        <v>112407</v>
      </c>
      <c r="B30252" t="s">
        <v>112408</v>
      </c>
      <c r="C30252" t="s">
        <v>112409</v>
      </c>
      <c r="D30252" t="s">
        <v>112410</v>
      </c>
      <c r="E30252" t="s">
        <v>64</v>
      </c>
      <c r="F30252" s="3">
        <v>10000</v>
      </c>
      <c r="G30252" t="s">
        <v>57</v>
      </c>
      <c r="H30252" t="s">
        <v>46</v>
      </c>
      <c r="I30252" t="s">
        <v>299</v>
      </c>
      <c r="J30252" t="s">
        <v>300</v>
      </c>
      <c r="K30252" t="s">
        <v>369</v>
      </c>
      <c r="L30252">
        <v>1</v>
      </c>
      <c r="M30252" s="1">
        <v>41773</v>
      </c>
      <c r="N30252" s="2">
        <v>41760</v>
      </c>
      <c r="O30252" t="s">
        <v>1211</v>
      </c>
      <c r="P30252">
        <v>2014</v>
      </c>
      <c r="Q30252" s="1">
        <v>41640</v>
      </c>
      <c r="R30252" s="1">
        <v>41640</v>
      </c>
      <c r="S30252">
        <v>10000</v>
      </c>
      <c r="T30252">
        <v>0</v>
      </c>
      <c r="U30252">
        <v>0</v>
      </c>
      <c r="V30252">
        <v>0</v>
      </c>
      <c r="W30252">
        <v>0</v>
      </c>
      <c r="X30252">
        <v>0</v>
      </c>
      <c r="Y30252">
        <v>0</v>
      </c>
      <c r="Z30252">
        <v>0</v>
      </c>
      <c r="AA30252">
        <v>0</v>
      </c>
      <c r="AB30252">
        <v>0</v>
      </c>
      <c r="AC30252">
        <v>0</v>
      </c>
      <c r="AD30252">
        <v>0</v>
      </c>
      <c r="AE30252">
        <v>0</v>
      </c>
      <c r="AF30252">
        <v>0</v>
      </c>
      <c r="AG30252">
        <v>0</v>
      </c>
      <c r="AH30252">
        <v>0</v>
      </c>
      <c r="AI30252">
        <v>0</v>
      </c>
      <c r="AJ30252">
        <v>0</v>
      </c>
      <c r="AK30252">
        <v>0</v>
      </c>
      <c r="AL30252">
        <v>0</v>
      </c>
      <c r="AM30252">
        <v>0</v>
      </c>
    </row>
    <row r="30253" spans="1:39" x14ac:dyDescent="0.45">
      <c r="A30253" t="s">
        <v>112411</v>
      </c>
      <c r="B30253" t="s">
        <v>112412</v>
      </c>
      <c r="C30253" t="s">
        <v>112413</v>
      </c>
      <c r="D30253" t="s">
        <v>50871</v>
      </c>
      <c r="E30253" t="s">
        <v>17783</v>
      </c>
      <c r="F30253" t="s">
        <v>222</v>
      </c>
      <c r="G30253" t="s">
        <v>45</v>
      </c>
      <c r="H30253" t="s">
        <v>46</v>
      </c>
      <c r="I30253" t="s">
        <v>299</v>
      </c>
      <c r="J30253" t="s">
        <v>300</v>
      </c>
      <c r="K30253" t="s">
        <v>300</v>
      </c>
      <c r="L30253">
        <v>1</v>
      </c>
      <c r="Q30253" s="1">
        <v>39450</v>
      </c>
      <c r="R30253" s="1">
        <v>39450</v>
      </c>
      <c r="S30253">
        <v>0</v>
      </c>
      <c r="T30253">
        <v>10000000</v>
      </c>
      <c r="U30253">
        <v>0</v>
      </c>
      <c r="V30253">
        <v>0</v>
      </c>
      <c r="W30253">
        <v>0</v>
      </c>
      <c r="X30253">
        <v>0</v>
      </c>
      <c r="Y30253">
        <v>0</v>
      </c>
      <c r="Z30253">
        <v>0</v>
      </c>
      <c r="AA30253">
        <v>0</v>
      </c>
      <c r="AB30253">
        <v>0</v>
      </c>
      <c r="AC30253">
        <v>0</v>
      </c>
      <c r="AD30253">
        <v>0</v>
      </c>
      <c r="AE30253">
        <v>0</v>
      </c>
      <c r="AF30253">
        <v>10000000</v>
      </c>
      <c r="AG30253">
        <v>0</v>
      </c>
      <c r="AH30253">
        <v>0</v>
      </c>
      <c r="AI30253">
        <v>0</v>
      </c>
      <c r="AJ30253">
        <v>0</v>
      </c>
      <c r="AK30253">
        <v>0</v>
      </c>
      <c r="AL30253">
        <v>0</v>
      </c>
      <c r="AM30253">
        <v>0</v>
      </c>
    </row>
    <row r="30254" spans="1:39" x14ac:dyDescent="0.45">
      <c r="A30254" t="s">
        <v>112414</v>
      </c>
      <c r="B30254" t="s">
        <v>112415</v>
      </c>
      <c r="C30254" t="s">
        <v>112416</v>
      </c>
      <c r="D30254" t="s">
        <v>315</v>
      </c>
      <c r="E30254" t="s">
        <v>316</v>
      </c>
      <c r="F30254" t="s">
        <v>2557</v>
      </c>
      <c r="G30254" t="s">
        <v>57</v>
      </c>
      <c r="H30254" t="s">
        <v>46</v>
      </c>
      <c r="I30254" t="s">
        <v>81</v>
      </c>
      <c r="J30254" t="s">
        <v>82</v>
      </c>
      <c r="K30254" t="s">
        <v>4839</v>
      </c>
      <c r="L30254">
        <v>1</v>
      </c>
      <c r="Q30254" s="1">
        <v>40651</v>
      </c>
      <c r="R30254" s="1">
        <v>40651</v>
      </c>
      <c r="S30254">
        <v>0</v>
      </c>
      <c r="T30254">
        <v>6000000</v>
      </c>
      <c r="U30254">
        <v>0</v>
      </c>
      <c r="V30254">
        <v>0</v>
      </c>
      <c r="W30254">
        <v>0</v>
      </c>
      <c r="X30254">
        <v>0</v>
      </c>
      <c r="Y30254">
        <v>0</v>
      </c>
      <c r="Z30254">
        <v>0</v>
      </c>
      <c r="AA30254">
        <v>0</v>
      </c>
      <c r="AB30254">
        <v>0</v>
      </c>
      <c r="AC30254">
        <v>0</v>
      </c>
      <c r="AD30254">
        <v>0</v>
      </c>
      <c r="AE30254">
        <v>0</v>
      </c>
      <c r="AF30254">
        <v>0</v>
      </c>
      <c r="AG30254">
        <v>0</v>
      </c>
      <c r="AH30254">
        <v>0</v>
      </c>
      <c r="AI30254">
        <v>0</v>
      </c>
      <c r="AJ30254">
        <v>0</v>
      </c>
      <c r="AK30254">
        <v>0</v>
      </c>
      <c r="AL30254">
        <v>0</v>
      </c>
      <c r="AM30254">
        <v>0</v>
      </c>
    </row>
    <row r="30255" spans="1:39" x14ac:dyDescent="0.45">
      <c r="A30255" t="s">
        <v>112417</v>
      </c>
      <c r="B30255" t="s">
        <v>112418</v>
      </c>
      <c r="C30255" t="s">
        <v>112419</v>
      </c>
      <c r="D30255" t="s">
        <v>653</v>
      </c>
      <c r="E30255" t="s">
        <v>343</v>
      </c>
      <c r="F30255" t="s">
        <v>4657</v>
      </c>
      <c r="G30255" t="s">
        <v>45</v>
      </c>
      <c r="H30255" t="s">
        <v>46</v>
      </c>
      <c r="I30255" t="s">
        <v>58</v>
      </c>
      <c r="J30255" t="s">
        <v>198</v>
      </c>
      <c r="K30255" t="s">
        <v>833</v>
      </c>
      <c r="L30255">
        <v>2</v>
      </c>
      <c r="M30255" s="1">
        <v>40179</v>
      </c>
      <c r="N30255" s="2">
        <v>40179</v>
      </c>
      <c r="O30255" t="s">
        <v>118</v>
      </c>
      <c r="P30255">
        <v>2010</v>
      </c>
      <c r="Q30255" s="1">
        <v>40664</v>
      </c>
      <c r="R30255" s="1">
        <v>40932</v>
      </c>
      <c r="S30255">
        <v>0</v>
      </c>
      <c r="T30255">
        <v>13000000</v>
      </c>
      <c r="U30255">
        <v>0</v>
      </c>
      <c r="V30255">
        <v>0</v>
      </c>
      <c r="W30255">
        <v>0</v>
      </c>
      <c r="X30255">
        <v>0</v>
      </c>
      <c r="Y30255">
        <v>0</v>
      </c>
      <c r="Z30255">
        <v>0</v>
      </c>
      <c r="AA30255">
        <v>0</v>
      </c>
      <c r="AB30255">
        <v>0</v>
      </c>
      <c r="AC30255">
        <v>0</v>
      </c>
      <c r="AD30255">
        <v>0</v>
      </c>
      <c r="AE30255">
        <v>0</v>
      </c>
      <c r="AF30255">
        <v>3000000</v>
      </c>
      <c r="AG30255">
        <v>10000000</v>
      </c>
      <c r="AH30255">
        <v>0</v>
      </c>
      <c r="AI30255">
        <v>0</v>
      </c>
      <c r="AJ30255">
        <v>0</v>
      </c>
      <c r="AK30255">
        <v>0</v>
      </c>
      <c r="AL30255">
        <v>0</v>
      </c>
      <c r="AM30255">
        <v>0</v>
      </c>
    </row>
    <row r="30256" spans="1:39" x14ac:dyDescent="0.45">
      <c r="A30256" t="s">
        <v>112420</v>
      </c>
      <c r="B30256" t="s">
        <v>112421</v>
      </c>
      <c r="C30256" t="s">
        <v>112422</v>
      </c>
      <c r="D30256" t="s">
        <v>653</v>
      </c>
      <c r="E30256" t="s">
        <v>343</v>
      </c>
      <c r="F30256" t="s">
        <v>14044</v>
      </c>
      <c r="G30256" t="s">
        <v>57</v>
      </c>
      <c r="H30256" t="s">
        <v>46</v>
      </c>
      <c r="I30256" t="s">
        <v>58</v>
      </c>
      <c r="J30256" t="s">
        <v>198</v>
      </c>
      <c r="K30256" t="s">
        <v>199</v>
      </c>
      <c r="L30256">
        <v>2</v>
      </c>
      <c r="M30256" s="1">
        <v>41275</v>
      </c>
      <c r="N30256" s="2">
        <v>41275</v>
      </c>
      <c r="O30256" t="s">
        <v>164</v>
      </c>
      <c r="P30256">
        <v>2013</v>
      </c>
      <c r="Q30256" s="1">
        <v>41500</v>
      </c>
      <c r="R30256" s="1">
        <v>41871</v>
      </c>
      <c r="S30256">
        <v>500000</v>
      </c>
      <c r="T30256">
        <v>6250000</v>
      </c>
      <c r="U30256">
        <v>0</v>
      </c>
      <c r="V30256">
        <v>0</v>
      </c>
      <c r="W30256">
        <v>0</v>
      </c>
      <c r="X30256">
        <v>0</v>
      </c>
      <c r="Y30256">
        <v>0</v>
      </c>
      <c r="Z30256">
        <v>0</v>
      </c>
      <c r="AA30256">
        <v>0</v>
      </c>
      <c r="AB30256">
        <v>0</v>
      </c>
      <c r="AC30256">
        <v>0</v>
      </c>
      <c r="AD30256">
        <v>0</v>
      </c>
      <c r="AE30256">
        <v>0</v>
      </c>
      <c r="AF30256">
        <v>6250000</v>
      </c>
      <c r="AG30256">
        <v>0</v>
      </c>
      <c r="AH30256">
        <v>0</v>
      </c>
      <c r="AI30256">
        <v>0</v>
      </c>
      <c r="AJ30256">
        <v>0</v>
      </c>
      <c r="AK30256">
        <v>0</v>
      </c>
      <c r="AL30256">
        <v>0</v>
      </c>
      <c r="AM30256">
        <v>0</v>
      </c>
    </row>
    <row r="30257" spans="1:39" x14ac:dyDescent="0.45">
      <c r="A30257" t="s">
        <v>112423</v>
      </c>
      <c r="B30257" t="s">
        <v>112424</v>
      </c>
      <c r="C30257" t="s">
        <v>112425</v>
      </c>
      <c r="F30257" t="s">
        <v>112426</v>
      </c>
      <c r="G30257" t="s">
        <v>57</v>
      </c>
      <c r="H30257" t="s">
        <v>46</v>
      </c>
      <c r="I30257" t="s">
        <v>1228</v>
      </c>
      <c r="J30257" t="s">
        <v>1229</v>
      </c>
      <c r="K30257" t="s">
        <v>1404</v>
      </c>
      <c r="L30257">
        <v>3</v>
      </c>
      <c r="M30257" s="1">
        <v>39448</v>
      </c>
      <c r="N30257" s="2">
        <v>39448</v>
      </c>
      <c r="O30257" t="s">
        <v>181</v>
      </c>
      <c r="P30257">
        <v>2008</v>
      </c>
      <c r="Q30257" s="1">
        <v>40604</v>
      </c>
      <c r="R30257" s="1">
        <v>41568</v>
      </c>
      <c r="S30257">
        <v>0</v>
      </c>
      <c r="T30257">
        <v>5852000</v>
      </c>
      <c r="U30257">
        <v>0</v>
      </c>
      <c r="V30257">
        <v>0</v>
      </c>
      <c r="W30257">
        <v>0</v>
      </c>
      <c r="X30257">
        <v>600000</v>
      </c>
      <c r="Y30257">
        <v>0</v>
      </c>
      <c r="Z30257">
        <v>0</v>
      </c>
      <c r="AA30257">
        <v>0</v>
      </c>
      <c r="AB30257">
        <v>0</v>
      </c>
      <c r="AC30257">
        <v>0</v>
      </c>
      <c r="AD30257">
        <v>0</v>
      </c>
      <c r="AE30257">
        <v>0</v>
      </c>
      <c r="AF30257">
        <v>5300000</v>
      </c>
      <c r="AG30257">
        <v>0</v>
      </c>
      <c r="AH30257">
        <v>0</v>
      </c>
      <c r="AI30257">
        <v>0</v>
      </c>
      <c r="AJ30257">
        <v>0</v>
      </c>
      <c r="AK30257">
        <v>0</v>
      </c>
      <c r="AL30257">
        <v>0</v>
      </c>
      <c r="AM30257">
        <v>0</v>
      </c>
    </row>
    <row r="30258" spans="1:39" x14ac:dyDescent="0.45">
      <c r="A30258" t="s">
        <v>112427</v>
      </c>
      <c r="B30258" t="s">
        <v>112428</v>
      </c>
      <c r="C30258" t="s">
        <v>112429</v>
      </c>
      <c r="D30258" t="s">
        <v>293</v>
      </c>
      <c r="E30258" t="s">
        <v>294</v>
      </c>
      <c r="F30258" t="s">
        <v>114</v>
      </c>
      <c r="G30258" t="s">
        <v>57</v>
      </c>
      <c r="H30258" t="s">
        <v>192</v>
      </c>
      <c r="J30258" t="s">
        <v>6806</v>
      </c>
      <c r="K30258" t="s">
        <v>6806</v>
      </c>
      <c r="L30258">
        <v>1</v>
      </c>
      <c r="M30258" s="1">
        <v>40940</v>
      </c>
      <c r="N30258" s="2">
        <v>40940</v>
      </c>
      <c r="O30258" t="s">
        <v>132</v>
      </c>
      <c r="P30258">
        <v>2012</v>
      </c>
      <c r="Q30258" s="1">
        <v>41016</v>
      </c>
      <c r="R30258" s="1">
        <v>41016</v>
      </c>
      <c r="S30258">
        <v>0</v>
      </c>
      <c r="T30258">
        <v>0</v>
      </c>
      <c r="U30258">
        <v>0</v>
      </c>
      <c r="V30258">
        <v>0</v>
      </c>
      <c r="W30258">
        <v>0</v>
      </c>
      <c r="X30258">
        <v>0</v>
      </c>
      <c r="Y30258">
        <v>0</v>
      </c>
      <c r="Z30258">
        <v>0</v>
      </c>
      <c r="AA30258">
        <v>0</v>
      </c>
      <c r="AB30258">
        <v>0</v>
      </c>
      <c r="AC30258">
        <v>0</v>
      </c>
      <c r="AD30258">
        <v>0</v>
      </c>
      <c r="AE30258">
        <v>0</v>
      </c>
      <c r="AF30258">
        <v>0</v>
      </c>
      <c r="AG30258">
        <v>0</v>
      </c>
      <c r="AH30258">
        <v>0</v>
      </c>
      <c r="AI30258">
        <v>0</v>
      </c>
      <c r="AJ30258">
        <v>0</v>
      </c>
      <c r="AK30258">
        <v>0</v>
      </c>
      <c r="AL30258">
        <v>0</v>
      </c>
      <c r="AM30258">
        <v>0</v>
      </c>
    </row>
    <row r="30259" spans="1:39" x14ac:dyDescent="0.45">
      <c r="A30259" t="s">
        <v>112430</v>
      </c>
      <c r="B30259" t="s">
        <v>112431</v>
      </c>
      <c r="C30259" t="s">
        <v>112432</v>
      </c>
      <c r="D30259" t="s">
        <v>293</v>
      </c>
      <c r="E30259" t="s">
        <v>294</v>
      </c>
      <c r="F30259" t="s">
        <v>114</v>
      </c>
      <c r="G30259" t="s">
        <v>57</v>
      </c>
      <c r="H30259" t="s">
        <v>46</v>
      </c>
      <c r="I30259" t="s">
        <v>2923</v>
      </c>
      <c r="J30259" t="s">
        <v>3153</v>
      </c>
      <c r="K30259" t="s">
        <v>112433</v>
      </c>
      <c r="L30259">
        <v>1</v>
      </c>
      <c r="M30259" s="1">
        <v>38718</v>
      </c>
      <c r="N30259" s="2">
        <v>38718</v>
      </c>
      <c r="O30259" t="s">
        <v>430</v>
      </c>
      <c r="P30259">
        <v>2006</v>
      </c>
      <c r="Q30259" s="1">
        <v>39356</v>
      </c>
      <c r="R30259" s="1">
        <v>39356</v>
      </c>
      <c r="S30259">
        <v>0</v>
      </c>
      <c r="T30259">
        <v>0</v>
      </c>
      <c r="U30259">
        <v>0</v>
      </c>
      <c r="V30259">
        <v>0</v>
      </c>
      <c r="W30259">
        <v>0</v>
      </c>
      <c r="X30259">
        <v>0</v>
      </c>
      <c r="Y30259">
        <v>0</v>
      </c>
      <c r="Z30259">
        <v>0</v>
      </c>
      <c r="AA30259">
        <v>0</v>
      </c>
      <c r="AB30259">
        <v>0</v>
      </c>
      <c r="AC30259">
        <v>0</v>
      </c>
      <c r="AD30259">
        <v>0</v>
      </c>
      <c r="AE30259">
        <v>0</v>
      </c>
      <c r="AF30259">
        <v>0</v>
      </c>
      <c r="AG30259">
        <v>0</v>
      </c>
      <c r="AH30259">
        <v>0</v>
      </c>
      <c r="AI30259">
        <v>0</v>
      </c>
      <c r="AJ30259">
        <v>0</v>
      </c>
      <c r="AK30259">
        <v>0</v>
      </c>
      <c r="AL30259">
        <v>0</v>
      </c>
      <c r="AM30259">
        <v>0</v>
      </c>
    </row>
    <row r="30260" spans="1:39" x14ac:dyDescent="0.45">
      <c r="A30260" t="s">
        <v>112434</v>
      </c>
      <c r="B30260" t="s">
        <v>112435</v>
      </c>
      <c r="D30260" t="s">
        <v>293</v>
      </c>
      <c r="E30260" t="s">
        <v>294</v>
      </c>
      <c r="F30260" t="s">
        <v>187</v>
      </c>
      <c r="G30260" t="s">
        <v>57</v>
      </c>
      <c r="H30260" t="s">
        <v>46</v>
      </c>
      <c r="I30260" t="s">
        <v>58</v>
      </c>
      <c r="J30260" t="s">
        <v>59</v>
      </c>
      <c r="K30260" t="s">
        <v>4339</v>
      </c>
      <c r="L30260">
        <v>1</v>
      </c>
      <c r="Q30260" s="1">
        <v>40260</v>
      </c>
      <c r="R30260" s="1">
        <v>40260</v>
      </c>
      <c r="S30260">
        <v>0</v>
      </c>
      <c r="T30260">
        <v>500000</v>
      </c>
      <c r="U30260">
        <v>0</v>
      </c>
      <c r="V30260">
        <v>0</v>
      </c>
      <c r="W30260">
        <v>0</v>
      </c>
      <c r="X30260">
        <v>0</v>
      </c>
      <c r="Y30260">
        <v>0</v>
      </c>
      <c r="Z30260">
        <v>0</v>
      </c>
      <c r="AA30260">
        <v>0</v>
      </c>
      <c r="AB30260">
        <v>0</v>
      </c>
      <c r="AC30260">
        <v>0</v>
      </c>
      <c r="AD30260">
        <v>0</v>
      </c>
      <c r="AE30260">
        <v>0</v>
      </c>
      <c r="AF30260">
        <v>0</v>
      </c>
      <c r="AG30260">
        <v>0</v>
      </c>
      <c r="AH30260">
        <v>0</v>
      </c>
      <c r="AI30260">
        <v>0</v>
      </c>
      <c r="AJ30260">
        <v>0</v>
      </c>
      <c r="AK30260">
        <v>0</v>
      </c>
      <c r="AL30260">
        <v>0</v>
      </c>
      <c r="AM30260">
        <v>0</v>
      </c>
    </row>
    <row r="30261" spans="1:39" x14ac:dyDescent="0.45">
      <c r="A30261" t="s">
        <v>112436</v>
      </c>
      <c r="B30261" t="s">
        <v>112437</v>
      </c>
      <c r="C30261" t="s">
        <v>112438</v>
      </c>
      <c r="D30261" t="s">
        <v>293</v>
      </c>
      <c r="E30261" t="s">
        <v>294</v>
      </c>
      <c r="F30261" t="s">
        <v>6829</v>
      </c>
      <c r="G30261" t="s">
        <v>57</v>
      </c>
      <c r="L30261">
        <v>1</v>
      </c>
      <c r="Q30261" s="1">
        <v>39590</v>
      </c>
      <c r="R30261" s="1">
        <v>39590</v>
      </c>
      <c r="S30261">
        <v>0</v>
      </c>
      <c r="T30261">
        <v>4710000</v>
      </c>
      <c r="U30261">
        <v>0</v>
      </c>
      <c r="V30261">
        <v>0</v>
      </c>
      <c r="W30261">
        <v>0</v>
      </c>
      <c r="X30261">
        <v>0</v>
      </c>
      <c r="Y30261">
        <v>0</v>
      </c>
      <c r="Z30261">
        <v>0</v>
      </c>
      <c r="AA30261">
        <v>0</v>
      </c>
      <c r="AB30261">
        <v>0</v>
      </c>
      <c r="AC30261">
        <v>0</v>
      </c>
      <c r="AD30261">
        <v>0</v>
      </c>
      <c r="AE30261">
        <v>0</v>
      </c>
      <c r="AF30261">
        <v>0</v>
      </c>
      <c r="AG30261">
        <v>0</v>
      </c>
      <c r="AH30261">
        <v>4710000</v>
      </c>
      <c r="AI30261">
        <v>0</v>
      </c>
      <c r="AJ30261">
        <v>0</v>
      </c>
      <c r="AK30261">
        <v>0</v>
      </c>
      <c r="AL30261">
        <v>0</v>
      </c>
      <c r="AM30261">
        <v>0</v>
      </c>
    </row>
    <row r="30262" spans="1:39" x14ac:dyDescent="0.45">
      <c r="A30262" t="s">
        <v>112439</v>
      </c>
      <c r="B30262" t="s">
        <v>112440</v>
      </c>
      <c r="C30262" t="s">
        <v>112441</v>
      </c>
      <c r="D30262" t="s">
        <v>293</v>
      </c>
      <c r="E30262" t="s">
        <v>294</v>
      </c>
      <c r="F30262" t="s">
        <v>5249</v>
      </c>
      <c r="G30262" t="s">
        <v>57</v>
      </c>
      <c r="H30262" t="s">
        <v>1146</v>
      </c>
      <c r="J30262" t="s">
        <v>2793</v>
      </c>
      <c r="K30262" t="s">
        <v>2793</v>
      </c>
      <c r="L30262">
        <v>1</v>
      </c>
      <c r="M30262" s="1">
        <v>39083</v>
      </c>
      <c r="N30262" s="2">
        <v>39083</v>
      </c>
      <c r="O30262" t="s">
        <v>110</v>
      </c>
      <c r="P30262">
        <v>2007</v>
      </c>
      <c r="Q30262" s="1">
        <v>41463</v>
      </c>
      <c r="R30262" s="1">
        <v>41463</v>
      </c>
      <c r="S30262">
        <v>0</v>
      </c>
      <c r="T30262">
        <v>19000000</v>
      </c>
      <c r="U30262">
        <v>0</v>
      </c>
      <c r="V30262">
        <v>0</v>
      </c>
      <c r="W30262">
        <v>0</v>
      </c>
      <c r="X30262">
        <v>0</v>
      </c>
      <c r="Y30262">
        <v>0</v>
      </c>
      <c r="Z30262">
        <v>0</v>
      </c>
      <c r="AA30262">
        <v>0</v>
      </c>
      <c r="AB30262">
        <v>0</v>
      </c>
      <c r="AC30262">
        <v>0</v>
      </c>
      <c r="AD30262">
        <v>0</v>
      </c>
      <c r="AE30262">
        <v>0</v>
      </c>
      <c r="AF30262">
        <v>0</v>
      </c>
      <c r="AG30262">
        <v>19000000</v>
      </c>
      <c r="AH30262">
        <v>0</v>
      </c>
      <c r="AI30262">
        <v>0</v>
      </c>
      <c r="AJ30262">
        <v>0</v>
      </c>
      <c r="AK30262">
        <v>0</v>
      </c>
      <c r="AL30262">
        <v>0</v>
      </c>
      <c r="AM30262">
        <v>0</v>
      </c>
    </row>
    <row r="30263" spans="1:39" x14ac:dyDescent="0.45">
      <c r="A30263" t="s">
        <v>112442</v>
      </c>
      <c r="B30263" t="s">
        <v>112443</v>
      </c>
      <c r="C30263" t="s">
        <v>112444</v>
      </c>
      <c r="D30263" t="s">
        <v>293</v>
      </c>
      <c r="E30263" t="s">
        <v>294</v>
      </c>
      <c r="F30263" t="s">
        <v>4851</v>
      </c>
      <c r="G30263" t="s">
        <v>101</v>
      </c>
      <c r="H30263" t="s">
        <v>46</v>
      </c>
      <c r="I30263" t="s">
        <v>205</v>
      </c>
      <c r="J30263" t="s">
        <v>206</v>
      </c>
      <c r="K30263" t="s">
        <v>206</v>
      </c>
      <c r="L30263">
        <v>2</v>
      </c>
      <c r="Q30263" s="1">
        <v>40757</v>
      </c>
      <c r="R30263" s="1">
        <v>41520</v>
      </c>
      <c r="S30263">
        <v>0</v>
      </c>
      <c r="T30263">
        <v>3100000</v>
      </c>
      <c r="U30263">
        <v>0</v>
      </c>
      <c r="V30263">
        <v>0</v>
      </c>
      <c r="W30263">
        <v>0</v>
      </c>
      <c r="X30263">
        <v>0</v>
      </c>
      <c r="Y30263">
        <v>0</v>
      </c>
      <c r="Z30263">
        <v>0</v>
      </c>
      <c r="AA30263">
        <v>0</v>
      </c>
      <c r="AB30263">
        <v>0</v>
      </c>
      <c r="AC30263">
        <v>0</v>
      </c>
      <c r="AD30263">
        <v>0</v>
      </c>
      <c r="AE30263">
        <v>0</v>
      </c>
      <c r="AF30263">
        <v>2100000</v>
      </c>
      <c r="AG30263">
        <v>0</v>
      </c>
      <c r="AH30263">
        <v>0</v>
      </c>
      <c r="AI30263">
        <v>0</v>
      </c>
      <c r="AJ30263">
        <v>0</v>
      </c>
      <c r="AK30263">
        <v>0</v>
      </c>
      <c r="AL30263">
        <v>0</v>
      </c>
      <c r="AM30263">
        <v>0</v>
      </c>
    </row>
    <row r="30264" spans="1:39" x14ac:dyDescent="0.45">
      <c r="A30264" t="s">
        <v>112445</v>
      </c>
      <c r="B30264" t="s">
        <v>112446</v>
      </c>
      <c r="C30264" t="s">
        <v>112447</v>
      </c>
      <c r="D30264" t="s">
        <v>293</v>
      </c>
      <c r="E30264" t="s">
        <v>294</v>
      </c>
      <c r="F30264" t="s">
        <v>5785</v>
      </c>
      <c r="G30264" t="s">
        <v>57</v>
      </c>
      <c r="H30264" t="s">
        <v>46</v>
      </c>
      <c r="I30264" t="s">
        <v>1095</v>
      </c>
      <c r="J30264" t="s">
        <v>1096</v>
      </c>
      <c r="K30264" t="s">
        <v>1177</v>
      </c>
      <c r="L30264">
        <v>1</v>
      </c>
      <c r="M30264" s="1">
        <v>40909</v>
      </c>
      <c r="N30264" s="2">
        <v>40909</v>
      </c>
      <c r="O30264" t="s">
        <v>132</v>
      </c>
      <c r="P30264">
        <v>2012</v>
      </c>
      <c r="Q30264" s="1">
        <v>41334</v>
      </c>
      <c r="R30264" s="1">
        <v>41334</v>
      </c>
      <c r="S30264">
        <v>0</v>
      </c>
      <c r="T30264">
        <v>0</v>
      </c>
      <c r="U30264">
        <v>0</v>
      </c>
      <c r="V30264">
        <v>0</v>
      </c>
      <c r="W30264">
        <v>0</v>
      </c>
      <c r="X30264">
        <v>525000</v>
      </c>
      <c r="Y30264">
        <v>0</v>
      </c>
      <c r="Z30264">
        <v>0</v>
      </c>
      <c r="AA30264">
        <v>0</v>
      </c>
      <c r="AB30264">
        <v>0</v>
      </c>
      <c r="AC30264">
        <v>0</v>
      </c>
      <c r="AD30264">
        <v>0</v>
      </c>
      <c r="AE30264">
        <v>0</v>
      </c>
      <c r="AF30264">
        <v>0</v>
      </c>
      <c r="AG30264">
        <v>0</v>
      </c>
      <c r="AH30264">
        <v>0</v>
      </c>
      <c r="AI30264">
        <v>0</v>
      </c>
      <c r="AJ30264">
        <v>0</v>
      </c>
      <c r="AK30264">
        <v>0</v>
      </c>
      <c r="AL30264">
        <v>0</v>
      </c>
      <c r="AM30264">
        <v>0</v>
      </c>
    </row>
    <row r="30265" spans="1:39" x14ac:dyDescent="0.45">
      <c r="A30265" t="s">
        <v>112448</v>
      </c>
      <c r="B30265" t="s">
        <v>112449</v>
      </c>
      <c r="C30265" t="s">
        <v>112450</v>
      </c>
      <c r="D30265" t="s">
        <v>293</v>
      </c>
      <c r="E30265" t="s">
        <v>294</v>
      </c>
      <c r="F30265" t="s">
        <v>222</v>
      </c>
      <c r="G30265" t="s">
        <v>57</v>
      </c>
      <c r="H30265" t="s">
        <v>46</v>
      </c>
      <c r="I30265" t="s">
        <v>205</v>
      </c>
      <c r="J30265" t="s">
        <v>206</v>
      </c>
      <c r="K30265" t="s">
        <v>8084</v>
      </c>
      <c r="L30265">
        <v>1</v>
      </c>
      <c r="Q30265" s="1">
        <v>40182</v>
      </c>
      <c r="R30265" s="1">
        <v>40182</v>
      </c>
      <c r="S30265">
        <v>0</v>
      </c>
      <c r="T30265">
        <v>10000000</v>
      </c>
      <c r="U30265">
        <v>0</v>
      </c>
      <c r="V30265">
        <v>0</v>
      </c>
      <c r="W30265">
        <v>0</v>
      </c>
      <c r="X30265">
        <v>0</v>
      </c>
      <c r="Y30265">
        <v>0</v>
      </c>
      <c r="Z30265">
        <v>0</v>
      </c>
      <c r="AA30265">
        <v>0</v>
      </c>
      <c r="AB30265">
        <v>0</v>
      </c>
      <c r="AC30265">
        <v>0</v>
      </c>
      <c r="AD30265">
        <v>0</v>
      </c>
      <c r="AE30265">
        <v>0</v>
      </c>
      <c r="AF30265">
        <v>0</v>
      </c>
      <c r="AG30265">
        <v>0</v>
      </c>
      <c r="AH30265">
        <v>0</v>
      </c>
      <c r="AI30265">
        <v>0</v>
      </c>
      <c r="AJ30265">
        <v>0</v>
      </c>
      <c r="AK30265">
        <v>0</v>
      </c>
      <c r="AL30265">
        <v>0</v>
      </c>
      <c r="AM30265">
        <v>0</v>
      </c>
    </row>
    <row r="30266" spans="1:39" x14ac:dyDescent="0.45">
      <c r="A30266" t="s">
        <v>112451</v>
      </c>
      <c r="B30266" t="s">
        <v>112452</v>
      </c>
      <c r="C30266" t="s">
        <v>112453</v>
      </c>
      <c r="D30266" t="s">
        <v>293</v>
      </c>
      <c r="E30266" t="s">
        <v>294</v>
      </c>
      <c r="F30266" t="s">
        <v>20020</v>
      </c>
      <c r="G30266" t="s">
        <v>57</v>
      </c>
      <c r="H30266" t="s">
        <v>46</v>
      </c>
      <c r="I30266" t="s">
        <v>58</v>
      </c>
      <c r="J30266" t="s">
        <v>198</v>
      </c>
      <c r="K30266" t="s">
        <v>621</v>
      </c>
      <c r="L30266">
        <v>3</v>
      </c>
      <c r="Q30266" s="1">
        <v>40544</v>
      </c>
      <c r="R30266" s="1">
        <v>41091</v>
      </c>
      <c r="S30266">
        <v>600000</v>
      </c>
      <c r="T30266">
        <v>1600000</v>
      </c>
      <c r="U30266">
        <v>0</v>
      </c>
      <c r="V30266">
        <v>0</v>
      </c>
      <c r="W30266">
        <v>0</v>
      </c>
      <c r="X30266">
        <v>0</v>
      </c>
      <c r="Y30266">
        <v>1250000</v>
      </c>
      <c r="Z30266">
        <v>0</v>
      </c>
      <c r="AA30266">
        <v>0</v>
      </c>
      <c r="AB30266">
        <v>0</v>
      </c>
      <c r="AC30266">
        <v>0</v>
      </c>
      <c r="AD30266">
        <v>0</v>
      </c>
      <c r="AE30266">
        <v>0</v>
      </c>
      <c r="AF30266">
        <v>1600000</v>
      </c>
      <c r="AG30266">
        <v>0</v>
      </c>
      <c r="AH30266">
        <v>0</v>
      </c>
      <c r="AI30266">
        <v>0</v>
      </c>
      <c r="AJ30266">
        <v>0</v>
      </c>
      <c r="AK30266">
        <v>0</v>
      </c>
      <c r="AL30266">
        <v>0</v>
      </c>
      <c r="AM30266">
        <v>0</v>
      </c>
    </row>
    <row r="30267" spans="1:39" x14ac:dyDescent="0.45">
      <c r="A30267" t="s">
        <v>112454</v>
      </c>
      <c r="B30267" t="s">
        <v>112455</v>
      </c>
      <c r="C30267" t="s">
        <v>112456</v>
      </c>
      <c r="D30267" t="s">
        <v>293</v>
      </c>
      <c r="E30267" t="s">
        <v>294</v>
      </c>
      <c r="F30267" t="s">
        <v>74862</v>
      </c>
      <c r="G30267" t="s">
        <v>57</v>
      </c>
      <c r="H30267" t="s">
        <v>46</v>
      </c>
      <c r="I30267" t="s">
        <v>47</v>
      </c>
      <c r="J30267" t="s">
        <v>14824</v>
      </c>
      <c r="K30267" t="s">
        <v>14824</v>
      </c>
      <c r="L30267">
        <v>1</v>
      </c>
      <c r="Q30267" s="1">
        <v>40466</v>
      </c>
      <c r="R30267" s="1">
        <v>40466</v>
      </c>
      <c r="S30267">
        <v>0</v>
      </c>
      <c r="T30267">
        <v>182500</v>
      </c>
      <c r="U30267">
        <v>0</v>
      </c>
      <c r="V30267">
        <v>0</v>
      </c>
      <c r="W30267">
        <v>0</v>
      </c>
      <c r="X30267">
        <v>0</v>
      </c>
      <c r="Y30267">
        <v>0</v>
      </c>
      <c r="Z30267">
        <v>0</v>
      </c>
      <c r="AA30267">
        <v>0</v>
      </c>
      <c r="AB30267">
        <v>0</v>
      </c>
      <c r="AC30267">
        <v>0</v>
      </c>
      <c r="AD30267">
        <v>0</v>
      </c>
      <c r="AE30267">
        <v>0</v>
      </c>
      <c r="AF30267">
        <v>0</v>
      </c>
      <c r="AG30267">
        <v>0</v>
      </c>
      <c r="AH30267">
        <v>0</v>
      </c>
      <c r="AI30267">
        <v>0</v>
      </c>
      <c r="AJ30267">
        <v>0</v>
      </c>
      <c r="AK30267">
        <v>0</v>
      </c>
      <c r="AL30267">
        <v>0</v>
      </c>
      <c r="AM30267">
        <v>0</v>
      </c>
    </row>
    <row r="30268" spans="1:39" x14ac:dyDescent="0.45">
      <c r="A30268" t="s">
        <v>112457</v>
      </c>
      <c r="B30268" t="s">
        <v>112458</v>
      </c>
      <c r="C30268" t="s">
        <v>112459</v>
      </c>
      <c r="D30268" t="s">
        <v>293</v>
      </c>
      <c r="E30268" t="s">
        <v>294</v>
      </c>
      <c r="F30268" t="s">
        <v>11524</v>
      </c>
      <c r="G30268" t="s">
        <v>57</v>
      </c>
      <c r="H30268" t="s">
        <v>46</v>
      </c>
      <c r="I30268" t="s">
        <v>81</v>
      </c>
      <c r="J30268" t="s">
        <v>590</v>
      </c>
      <c r="K30268" t="s">
        <v>590</v>
      </c>
      <c r="L30268">
        <v>3</v>
      </c>
      <c r="M30268" s="1">
        <v>39083</v>
      </c>
      <c r="N30268" s="2">
        <v>39083</v>
      </c>
      <c r="O30268" t="s">
        <v>110</v>
      </c>
      <c r="P30268">
        <v>2007</v>
      </c>
      <c r="Q30268" s="1">
        <v>40772</v>
      </c>
      <c r="R30268" s="1">
        <v>41023</v>
      </c>
      <c r="S30268">
        <v>0</v>
      </c>
      <c r="T30268">
        <v>3950000</v>
      </c>
      <c r="U30268">
        <v>0</v>
      </c>
      <c r="V30268">
        <v>0</v>
      </c>
      <c r="W30268">
        <v>0</v>
      </c>
      <c r="X30268">
        <v>0</v>
      </c>
      <c r="Y30268">
        <v>0</v>
      </c>
      <c r="Z30268">
        <v>0</v>
      </c>
      <c r="AA30268">
        <v>0</v>
      </c>
      <c r="AB30268">
        <v>0</v>
      </c>
      <c r="AC30268">
        <v>0</v>
      </c>
      <c r="AD30268">
        <v>0</v>
      </c>
      <c r="AE30268">
        <v>0</v>
      </c>
      <c r="AF30268">
        <v>0</v>
      </c>
      <c r="AG30268">
        <v>0</v>
      </c>
      <c r="AH30268">
        <v>0</v>
      </c>
      <c r="AI30268">
        <v>0</v>
      </c>
      <c r="AJ30268">
        <v>0</v>
      </c>
      <c r="AK30268">
        <v>0</v>
      </c>
      <c r="AL30268">
        <v>0</v>
      </c>
      <c r="AM30268">
        <v>0</v>
      </c>
    </row>
    <row r="30269" spans="1:39" x14ac:dyDescent="0.45">
      <c r="A30269" t="s">
        <v>112460</v>
      </c>
      <c r="B30269" t="s">
        <v>112461</v>
      </c>
      <c r="C30269" t="s">
        <v>112462</v>
      </c>
      <c r="D30269" t="s">
        <v>293</v>
      </c>
      <c r="E30269" t="s">
        <v>294</v>
      </c>
      <c r="F30269" t="s">
        <v>422</v>
      </c>
      <c r="G30269" t="s">
        <v>57</v>
      </c>
      <c r="H30269" t="s">
        <v>46</v>
      </c>
      <c r="I30269" t="s">
        <v>47</v>
      </c>
      <c r="J30269" t="s">
        <v>48</v>
      </c>
      <c r="K30269" t="s">
        <v>112463</v>
      </c>
      <c r="L30269">
        <v>1</v>
      </c>
      <c r="M30269" s="1">
        <v>31048</v>
      </c>
      <c r="N30269" s="2">
        <v>31048</v>
      </c>
      <c r="O30269" t="s">
        <v>4256</v>
      </c>
      <c r="P30269">
        <v>1985</v>
      </c>
      <c r="Q30269" s="1">
        <v>41507</v>
      </c>
      <c r="R30269" s="1">
        <v>41507</v>
      </c>
      <c r="S30269">
        <v>0</v>
      </c>
      <c r="T30269">
        <v>0</v>
      </c>
      <c r="U30269">
        <v>0</v>
      </c>
      <c r="V30269">
        <v>0</v>
      </c>
      <c r="W30269">
        <v>0</v>
      </c>
      <c r="X30269">
        <v>0</v>
      </c>
      <c r="Y30269">
        <v>0</v>
      </c>
      <c r="Z30269">
        <v>0</v>
      </c>
      <c r="AA30269">
        <v>3400000</v>
      </c>
      <c r="AB30269">
        <v>0</v>
      </c>
      <c r="AC30269">
        <v>0</v>
      </c>
      <c r="AD30269">
        <v>0</v>
      </c>
      <c r="AE30269">
        <v>0</v>
      </c>
      <c r="AF30269">
        <v>0</v>
      </c>
      <c r="AG30269">
        <v>0</v>
      </c>
      <c r="AH30269">
        <v>0</v>
      </c>
      <c r="AI30269">
        <v>0</v>
      </c>
      <c r="AJ30269">
        <v>0</v>
      </c>
      <c r="AK30269">
        <v>0</v>
      </c>
      <c r="AL30269">
        <v>0</v>
      </c>
      <c r="AM30269">
        <v>0</v>
      </c>
    </row>
    <row r="30270" spans="1:39" x14ac:dyDescent="0.45">
      <c r="A30270" t="s">
        <v>112464</v>
      </c>
      <c r="B30270" t="s">
        <v>112465</v>
      </c>
      <c r="C30270" t="s">
        <v>112466</v>
      </c>
      <c r="D30270" t="s">
        <v>293</v>
      </c>
      <c r="E30270" t="s">
        <v>294</v>
      </c>
      <c r="F30270" t="s">
        <v>3731</v>
      </c>
      <c r="G30270" t="s">
        <v>57</v>
      </c>
      <c r="H30270" t="s">
        <v>260</v>
      </c>
      <c r="I30270" t="s">
        <v>4069</v>
      </c>
      <c r="J30270" t="s">
        <v>7957</v>
      </c>
      <c r="K30270" t="s">
        <v>7957</v>
      </c>
      <c r="L30270">
        <v>1</v>
      </c>
      <c r="Q30270" s="1">
        <v>40479</v>
      </c>
      <c r="R30270" s="1">
        <v>40479</v>
      </c>
      <c r="S30270">
        <v>0</v>
      </c>
      <c r="T30270">
        <v>24000000</v>
      </c>
      <c r="U30270">
        <v>0</v>
      </c>
      <c r="V30270">
        <v>0</v>
      </c>
      <c r="W30270">
        <v>0</v>
      </c>
      <c r="X30270">
        <v>0</v>
      </c>
      <c r="Y30270">
        <v>0</v>
      </c>
      <c r="Z30270">
        <v>0</v>
      </c>
      <c r="AA30270">
        <v>0</v>
      </c>
      <c r="AB30270">
        <v>0</v>
      </c>
      <c r="AC30270">
        <v>0</v>
      </c>
      <c r="AD30270">
        <v>0</v>
      </c>
      <c r="AE30270">
        <v>0</v>
      </c>
      <c r="AF30270">
        <v>0</v>
      </c>
      <c r="AG30270">
        <v>0</v>
      </c>
      <c r="AH30270">
        <v>0</v>
      </c>
      <c r="AI30270">
        <v>0</v>
      </c>
      <c r="AJ30270">
        <v>0</v>
      </c>
      <c r="AK30270">
        <v>0</v>
      </c>
      <c r="AL30270">
        <v>0</v>
      </c>
      <c r="AM30270">
        <v>0</v>
      </c>
    </row>
    <row r="30271" spans="1:39" x14ac:dyDescent="0.45">
      <c r="A30271" t="s">
        <v>112467</v>
      </c>
      <c r="B30271" t="s">
        <v>112468</v>
      </c>
      <c r="C30271" t="s">
        <v>112469</v>
      </c>
      <c r="D30271" t="s">
        <v>3082</v>
      </c>
      <c r="E30271" t="s">
        <v>1758</v>
      </c>
      <c r="F30271" t="s">
        <v>112470</v>
      </c>
      <c r="G30271" t="s">
        <v>57</v>
      </c>
      <c r="H30271" t="s">
        <v>46</v>
      </c>
      <c r="I30271" t="s">
        <v>58</v>
      </c>
      <c r="J30271" t="s">
        <v>198</v>
      </c>
      <c r="K30271" t="s">
        <v>1247</v>
      </c>
      <c r="L30271">
        <v>3</v>
      </c>
      <c r="M30271" s="1">
        <v>38200</v>
      </c>
      <c r="N30271" s="2">
        <v>38200</v>
      </c>
      <c r="O30271" t="s">
        <v>1559</v>
      </c>
      <c r="P30271">
        <v>2004</v>
      </c>
      <c r="Q30271" s="1">
        <v>39756</v>
      </c>
      <c r="R30271" s="1">
        <v>41614</v>
      </c>
      <c r="S30271">
        <v>0</v>
      </c>
      <c r="T30271">
        <v>196249996</v>
      </c>
      <c r="U30271">
        <v>0</v>
      </c>
      <c r="V30271">
        <v>0</v>
      </c>
      <c r="W30271">
        <v>0</v>
      </c>
      <c r="X30271">
        <v>0</v>
      </c>
      <c r="Y30271">
        <v>0</v>
      </c>
      <c r="Z30271">
        <v>0</v>
      </c>
      <c r="AA30271">
        <v>0</v>
      </c>
      <c r="AB30271">
        <v>0</v>
      </c>
      <c r="AC30271">
        <v>0</v>
      </c>
      <c r="AD30271">
        <v>0</v>
      </c>
      <c r="AE30271">
        <v>0</v>
      </c>
      <c r="AF30271">
        <v>0</v>
      </c>
      <c r="AG30271">
        <v>154000000</v>
      </c>
      <c r="AH30271">
        <v>0</v>
      </c>
      <c r="AI30271">
        <v>0</v>
      </c>
      <c r="AJ30271">
        <v>0</v>
      </c>
      <c r="AK30271">
        <v>0</v>
      </c>
      <c r="AL30271">
        <v>0</v>
      </c>
      <c r="AM30271">
        <v>0</v>
      </c>
    </row>
    <row r="30272" spans="1:39" x14ac:dyDescent="0.45">
      <c r="A30272" t="s">
        <v>112471</v>
      </c>
      <c r="B30272" t="s">
        <v>112472</v>
      </c>
      <c r="C30272" t="s">
        <v>112473</v>
      </c>
      <c r="D30272" t="s">
        <v>3082</v>
      </c>
      <c r="E30272" t="s">
        <v>1758</v>
      </c>
      <c r="F30272" t="s">
        <v>112474</v>
      </c>
      <c r="G30272" t="s">
        <v>57</v>
      </c>
      <c r="H30272" t="s">
        <v>46</v>
      </c>
      <c r="I30272" t="s">
        <v>526</v>
      </c>
      <c r="J30272" t="s">
        <v>527</v>
      </c>
      <c r="K30272" t="s">
        <v>21179</v>
      </c>
      <c r="L30272">
        <v>4</v>
      </c>
      <c r="M30272" s="1">
        <v>35796</v>
      </c>
      <c r="N30272" s="2">
        <v>35796</v>
      </c>
      <c r="O30272" t="s">
        <v>709</v>
      </c>
      <c r="P30272">
        <v>1998</v>
      </c>
      <c r="Q30272" s="1">
        <v>40241</v>
      </c>
      <c r="R30272" s="1">
        <v>41135</v>
      </c>
      <c r="S30272">
        <v>0</v>
      </c>
      <c r="T30272">
        <v>87966477</v>
      </c>
      <c r="U30272">
        <v>0</v>
      </c>
      <c r="V30272">
        <v>0</v>
      </c>
      <c r="W30272">
        <v>0</v>
      </c>
      <c r="X30272">
        <v>0</v>
      </c>
      <c r="Y30272">
        <v>0</v>
      </c>
      <c r="Z30272">
        <v>0</v>
      </c>
      <c r="AA30272">
        <v>0</v>
      </c>
      <c r="AB30272">
        <v>0</v>
      </c>
      <c r="AC30272">
        <v>0</v>
      </c>
      <c r="AD30272">
        <v>0</v>
      </c>
      <c r="AE30272">
        <v>0</v>
      </c>
      <c r="AF30272">
        <v>0</v>
      </c>
      <c r="AG30272">
        <v>0</v>
      </c>
      <c r="AH30272">
        <v>0</v>
      </c>
      <c r="AI30272">
        <v>0</v>
      </c>
      <c r="AJ30272">
        <v>0</v>
      </c>
      <c r="AK30272">
        <v>0</v>
      </c>
      <c r="AL30272">
        <v>0</v>
      </c>
      <c r="AM30272">
        <v>0</v>
      </c>
    </row>
    <row r="30273" spans="1:39" x14ac:dyDescent="0.45">
      <c r="A30273" t="s">
        <v>112475</v>
      </c>
      <c r="B30273" t="s">
        <v>112476</v>
      </c>
      <c r="C30273" t="s">
        <v>112477</v>
      </c>
      <c r="D30273" t="s">
        <v>293</v>
      </c>
      <c r="E30273" t="s">
        <v>294</v>
      </c>
      <c r="F30273" t="s">
        <v>51171</v>
      </c>
      <c r="G30273" t="s">
        <v>57</v>
      </c>
      <c r="H30273" t="s">
        <v>46</v>
      </c>
      <c r="I30273" t="s">
        <v>299</v>
      </c>
      <c r="J30273" t="s">
        <v>300</v>
      </c>
      <c r="K30273" t="s">
        <v>2412</v>
      </c>
      <c r="L30273">
        <v>4</v>
      </c>
      <c r="M30273" s="1">
        <v>40179</v>
      </c>
      <c r="N30273" s="2">
        <v>40179</v>
      </c>
      <c r="O30273" t="s">
        <v>118</v>
      </c>
      <c r="P30273">
        <v>2010</v>
      </c>
      <c r="Q30273" s="1">
        <v>40648</v>
      </c>
      <c r="R30273" s="1">
        <v>41879</v>
      </c>
      <c r="S30273">
        <v>0</v>
      </c>
      <c r="T30273">
        <v>14400000</v>
      </c>
      <c r="U30273">
        <v>0</v>
      </c>
      <c r="V30273">
        <v>0</v>
      </c>
      <c r="W30273">
        <v>0</v>
      </c>
      <c r="X30273">
        <v>0</v>
      </c>
      <c r="Y30273">
        <v>0</v>
      </c>
      <c r="Z30273">
        <v>0</v>
      </c>
      <c r="AA30273">
        <v>0</v>
      </c>
      <c r="AB30273">
        <v>0</v>
      </c>
      <c r="AC30273">
        <v>0</v>
      </c>
      <c r="AD30273">
        <v>0</v>
      </c>
      <c r="AE30273">
        <v>0</v>
      </c>
      <c r="AF30273">
        <v>7500000</v>
      </c>
      <c r="AG30273">
        <v>6900000</v>
      </c>
      <c r="AH30273">
        <v>0</v>
      </c>
      <c r="AI30273">
        <v>0</v>
      </c>
      <c r="AJ30273">
        <v>0</v>
      </c>
      <c r="AK30273">
        <v>0</v>
      </c>
      <c r="AL30273">
        <v>0</v>
      </c>
      <c r="AM30273">
        <v>0</v>
      </c>
    </row>
    <row r="30274" spans="1:39" x14ac:dyDescent="0.45">
      <c r="A30274" t="s">
        <v>112478</v>
      </c>
      <c r="B30274" t="s">
        <v>112479</v>
      </c>
      <c r="C30274" t="s">
        <v>112480</v>
      </c>
      <c r="D30274" t="s">
        <v>293</v>
      </c>
      <c r="E30274" t="s">
        <v>294</v>
      </c>
      <c r="F30274" t="s">
        <v>114</v>
      </c>
      <c r="G30274" t="s">
        <v>57</v>
      </c>
      <c r="H30274" t="s">
        <v>402</v>
      </c>
      <c r="J30274" t="s">
        <v>403</v>
      </c>
      <c r="K30274" t="s">
        <v>403</v>
      </c>
      <c r="L30274">
        <v>1</v>
      </c>
      <c r="Q30274" s="1">
        <v>41415</v>
      </c>
      <c r="R30274" s="1">
        <v>41415</v>
      </c>
      <c r="S30274">
        <v>0</v>
      </c>
      <c r="T30274">
        <v>0</v>
      </c>
      <c r="U30274">
        <v>0</v>
      </c>
      <c r="V30274">
        <v>0</v>
      </c>
      <c r="W30274">
        <v>0</v>
      </c>
      <c r="X30274">
        <v>0</v>
      </c>
      <c r="Y30274">
        <v>0</v>
      </c>
      <c r="Z30274">
        <v>0</v>
      </c>
      <c r="AA30274">
        <v>0</v>
      </c>
      <c r="AB30274">
        <v>0</v>
      </c>
      <c r="AC30274">
        <v>0</v>
      </c>
      <c r="AD30274">
        <v>0</v>
      </c>
      <c r="AE30274">
        <v>0</v>
      </c>
      <c r="AF30274">
        <v>0</v>
      </c>
      <c r="AG30274">
        <v>0</v>
      </c>
      <c r="AH30274">
        <v>0</v>
      </c>
      <c r="AI30274">
        <v>0</v>
      </c>
      <c r="AJ30274">
        <v>0</v>
      </c>
      <c r="AK30274">
        <v>0</v>
      </c>
      <c r="AL30274">
        <v>0</v>
      </c>
      <c r="AM30274">
        <v>0</v>
      </c>
    </row>
    <row r="30275" spans="1:39" x14ac:dyDescent="0.45">
      <c r="A30275" t="s">
        <v>112481</v>
      </c>
      <c r="B30275" t="s">
        <v>112482</v>
      </c>
      <c r="C30275" t="s">
        <v>112483</v>
      </c>
      <c r="D30275" t="s">
        <v>293</v>
      </c>
      <c r="E30275" t="s">
        <v>294</v>
      </c>
      <c r="F30275" t="s">
        <v>846</v>
      </c>
      <c r="G30275" t="s">
        <v>57</v>
      </c>
      <c r="H30275" t="s">
        <v>46</v>
      </c>
      <c r="I30275" t="s">
        <v>526</v>
      </c>
      <c r="J30275" t="s">
        <v>527</v>
      </c>
      <c r="K30275" t="s">
        <v>27849</v>
      </c>
      <c r="L30275">
        <v>1</v>
      </c>
      <c r="M30275" s="1">
        <v>40909</v>
      </c>
      <c r="N30275" s="2">
        <v>40909</v>
      </c>
      <c r="O30275" t="s">
        <v>132</v>
      </c>
      <c r="P30275">
        <v>2012</v>
      </c>
      <c r="Q30275" s="1">
        <v>41915</v>
      </c>
      <c r="R30275" s="1">
        <v>41915</v>
      </c>
      <c r="S30275">
        <v>0</v>
      </c>
      <c r="T30275">
        <v>0</v>
      </c>
      <c r="U30275">
        <v>0</v>
      </c>
      <c r="V30275">
        <v>0</v>
      </c>
      <c r="W30275">
        <v>0</v>
      </c>
      <c r="X30275">
        <v>1000000</v>
      </c>
      <c r="Y30275">
        <v>0</v>
      </c>
      <c r="Z30275">
        <v>0</v>
      </c>
      <c r="AA30275">
        <v>0</v>
      </c>
      <c r="AB30275">
        <v>0</v>
      </c>
      <c r="AC30275">
        <v>0</v>
      </c>
      <c r="AD30275">
        <v>0</v>
      </c>
      <c r="AE30275">
        <v>0</v>
      </c>
      <c r="AF30275">
        <v>0</v>
      </c>
      <c r="AG30275">
        <v>0</v>
      </c>
      <c r="AH30275">
        <v>0</v>
      </c>
      <c r="AI30275">
        <v>0</v>
      </c>
      <c r="AJ30275">
        <v>0</v>
      </c>
      <c r="AK30275">
        <v>0</v>
      </c>
      <c r="AL30275">
        <v>0</v>
      </c>
      <c r="AM30275">
        <v>0</v>
      </c>
    </row>
    <row r="30276" spans="1:39" x14ac:dyDescent="0.45">
      <c r="A30276" t="s">
        <v>112484</v>
      </c>
      <c r="B30276" t="s">
        <v>112485</v>
      </c>
      <c r="C30276" t="s">
        <v>112486</v>
      </c>
      <c r="D30276" t="s">
        <v>329</v>
      </c>
      <c r="E30276" t="s">
        <v>330</v>
      </c>
      <c r="F30276" t="s">
        <v>114</v>
      </c>
      <c r="G30276" t="s">
        <v>57</v>
      </c>
      <c r="H30276" t="s">
        <v>46</v>
      </c>
      <c r="I30276" t="s">
        <v>47</v>
      </c>
      <c r="J30276" t="s">
        <v>3496</v>
      </c>
      <c r="K30276" t="s">
        <v>3496</v>
      </c>
      <c r="L30276">
        <v>1</v>
      </c>
      <c r="M30276" s="1">
        <v>39875</v>
      </c>
      <c r="N30276" s="2">
        <v>39873</v>
      </c>
      <c r="O30276" t="s">
        <v>188</v>
      </c>
      <c r="P30276">
        <v>2009</v>
      </c>
      <c r="Q30276" s="1">
        <v>41165</v>
      </c>
      <c r="R30276" s="1">
        <v>41165</v>
      </c>
      <c r="S30276">
        <v>0</v>
      </c>
      <c r="T30276">
        <v>0</v>
      </c>
      <c r="U30276">
        <v>0</v>
      </c>
      <c r="V30276">
        <v>0</v>
      </c>
      <c r="W30276">
        <v>0</v>
      </c>
      <c r="X30276">
        <v>0</v>
      </c>
      <c r="Y30276">
        <v>0</v>
      </c>
      <c r="Z30276">
        <v>0</v>
      </c>
      <c r="AA30276">
        <v>0</v>
      </c>
      <c r="AB30276">
        <v>0</v>
      </c>
      <c r="AC30276">
        <v>0</v>
      </c>
      <c r="AD30276">
        <v>0</v>
      </c>
      <c r="AE30276">
        <v>0</v>
      </c>
      <c r="AF30276">
        <v>0</v>
      </c>
      <c r="AG30276">
        <v>0</v>
      </c>
      <c r="AH30276">
        <v>0</v>
      </c>
      <c r="AI30276">
        <v>0</v>
      </c>
      <c r="AJ30276">
        <v>0</v>
      </c>
      <c r="AK30276">
        <v>0</v>
      </c>
      <c r="AL30276">
        <v>0</v>
      </c>
      <c r="AM30276">
        <v>0</v>
      </c>
    </row>
    <row r="30277" spans="1:39" x14ac:dyDescent="0.45">
      <c r="A30277" t="s">
        <v>112487</v>
      </c>
      <c r="B30277" t="s">
        <v>112488</v>
      </c>
      <c r="C30277" t="s">
        <v>112489</v>
      </c>
      <c r="D30277" t="s">
        <v>33611</v>
      </c>
      <c r="E30277" t="s">
        <v>25788</v>
      </c>
      <c r="F30277" t="s">
        <v>112490</v>
      </c>
      <c r="G30277" t="s">
        <v>57</v>
      </c>
      <c r="H30277" t="s">
        <v>260</v>
      </c>
      <c r="I30277" t="s">
        <v>261</v>
      </c>
      <c r="J30277" t="s">
        <v>262</v>
      </c>
      <c r="K30277" t="s">
        <v>262</v>
      </c>
      <c r="L30277">
        <v>1</v>
      </c>
      <c r="M30277" s="1">
        <v>28491</v>
      </c>
      <c r="N30277" s="2">
        <v>28491</v>
      </c>
      <c r="O30277" t="s">
        <v>16767</v>
      </c>
      <c r="P30277">
        <v>1978</v>
      </c>
      <c r="Q30277" s="1">
        <v>39518</v>
      </c>
      <c r="R30277" s="1">
        <v>39518</v>
      </c>
      <c r="S30277">
        <v>0</v>
      </c>
      <c r="T30277">
        <v>6840000</v>
      </c>
      <c r="U30277">
        <v>0</v>
      </c>
      <c r="V30277">
        <v>0</v>
      </c>
      <c r="W30277">
        <v>0</v>
      </c>
      <c r="X30277">
        <v>0</v>
      </c>
      <c r="Y30277">
        <v>0</v>
      </c>
      <c r="Z30277">
        <v>0</v>
      </c>
      <c r="AA30277">
        <v>0</v>
      </c>
      <c r="AB30277">
        <v>0</v>
      </c>
      <c r="AC30277">
        <v>0</v>
      </c>
      <c r="AD30277">
        <v>0</v>
      </c>
      <c r="AE30277">
        <v>0</v>
      </c>
      <c r="AF30277">
        <v>0</v>
      </c>
      <c r="AG30277">
        <v>0</v>
      </c>
      <c r="AH30277">
        <v>0</v>
      </c>
      <c r="AI30277">
        <v>0</v>
      </c>
      <c r="AJ30277">
        <v>0</v>
      </c>
      <c r="AK30277">
        <v>0</v>
      </c>
      <c r="AL30277">
        <v>0</v>
      </c>
      <c r="AM30277">
        <v>0</v>
      </c>
    </row>
    <row r="30278" spans="1:39" x14ac:dyDescent="0.45">
      <c r="A30278" t="s">
        <v>112491</v>
      </c>
      <c r="B30278" t="s">
        <v>112492</v>
      </c>
      <c r="C30278" t="s">
        <v>112493</v>
      </c>
      <c r="D30278" t="s">
        <v>112494</v>
      </c>
      <c r="E30278" t="s">
        <v>4635</v>
      </c>
      <c r="F30278" t="s">
        <v>112495</v>
      </c>
      <c r="G30278" t="s">
        <v>57</v>
      </c>
      <c r="H30278" t="s">
        <v>46</v>
      </c>
      <c r="I30278" t="s">
        <v>299</v>
      </c>
      <c r="J30278" t="s">
        <v>300</v>
      </c>
      <c r="K30278" t="s">
        <v>369</v>
      </c>
      <c r="L30278">
        <v>1</v>
      </c>
      <c r="Q30278" s="1">
        <v>41649</v>
      </c>
      <c r="R30278" s="1">
        <v>41649</v>
      </c>
      <c r="S30278">
        <v>1123209</v>
      </c>
      <c r="T30278">
        <v>0</v>
      </c>
      <c r="U30278">
        <v>0</v>
      </c>
      <c r="V30278">
        <v>0</v>
      </c>
      <c r="W30278">
        <v>0</v>
      </c>
      <c r="X30278">
        <v>0</v>
      </c>
      <c r="Y30278">
        <v>0</v>
      </c>
      <c r="Z30278">
        <v>0</v>
      </c>
      <c r="AA30278">
        <v>0</v>
      </c>
      <c r="AB30278">
        <v>0</v>
      </c>
      <c r="AC30278">
        <v>0</v>
      </c>
      <c r="AD30278">
        <v>0</v>
      </c>
      <c r="AE30278">
        <v>0</v>
      </c>
      <c r="AF30278">
        <v>0</v>
      </c>
      <c r="AG30278">
        <v>0</v>
      </c>
      <c r="AH30278">
        <v>0</v>
      </c>
      <c r="AI30278">
        <v>0</v>
      </c>
      <c r="AJ30278">
        <v>0</v>
      </c>
      <c r="AK30278">
        <v>0</v>
      </c>
      <c r="AL30278">
        <v>0</v>
      </c>
      <c r="AM30278">
        <v>0</v>
      </c>
    </row>
    <row r="30279" spans="1:39" x14ac:dyDescent="0.45">
      <c r="A30279" t="s">
        <v>112496</v>
      </c>
      <c r="B30279" t="s">
        <v>112497</v>
      </c>
      <c r="C30279" t="s">
        <v>112498</v>
      </c>
      <c r="D30279" t="s">
        <v>293</v>
      </c>
      <c r="E30279" t="s">
        <v>294</v>
      </c>
      <c r="F30279" t="s">
        <v>408</v>
      </c>
      <c r="G30279" t="s">
        <v>57</v>
      </c>
      <c r="H30279" t="s">
        <v>2003</v>
      </c>
      <c r="J30279" t="s">
        <v>2004</v>
      </c>
      <c r="K30279" t="s">
        <v>2004</v>
      </c>
      <c r="L30279">
        <v>1</v>
      </c>
      <c r="Q30279" s="1">
        <v>40298</v>
      </c>
      <c r="R30279" s="1">
        <v>40298</v>
      </c>
      <c r="S30279">
        <v>0</v>
      </c>
      <c r="T30279">
        <v>5500000</v>
      </c>
      <c r="U30279">
        <v>0</v>
      </c>
      <c r="V30279">
        <v>0</v>
      </c>
      <c r="W30279">
        <v>0</v>
      </c>
      <c r="X30279">
        <v>0</v>
      </c>
      <c r="Y30279">
        <v>0</v>
      </c>
      <c r="Z30279">
        <v>0</v>
      </c>
      <c r="AA30279">
        <v>0</v>
      </c>
      <c r="AB30279">
        <v>0</v>
      </c>
      <c r="AC30279">
        <v>0</v>
      </c>
      <c r="AD30279">
        <v>0</v>
      </c>
      <c r="AE30279">
        <v>0</v>
      </c>
      <c r="AF30279">
        <v>0</v>
      </c>
      <c r="AG30279">
        <v>0</v>
      </c>
      <c r="AH30279">
        <v>5500000</v>
      </c>
      <c r="AI30279">
        <v>0</v>
      </c>
      <c r="AJ30279">
        <v>0</v>
      </c>
      <c r="AK30279">
        <v>0</v>
      </c>
      <c r="AL30279">
        <v>0</v>
      </c>
      <c r="AM30279">
        <v>0</v>
      </c>
    </row>
    <row r="30280" spans="1:39" x14ac:dyDescent="0.45">
      <c r="A30280" t="s">
        <v>112499</v>
      </c>
      <c r="B30280" t="s">
        <v>112500</v>
      </c>
      <c r="C30280" t="s">
        <v>112501</v>
      </c>
      <c r="D30280" t="s">
        <v>1757</v>
      </c>
      <c r="E30280" t="s">
        <v>1758</v>
      </c>
      <c r="F30280" t="s">
        <v>112502</v>
      </c>
      <c r="G30280" t="s">
        <v>57</v>
      </c>
      <c r="H30280" t="s">
        <v>46</v>
      </c>
      <c r="I30280" t="s">
        <v>136</v>
      </c>
      <c r="J30280" t="s">
        <v>1672</v>
      </c>
      <c r="K30280" t="s">
        <v>2370</v>
      </c>
      <c r="L30280">
        <v>3</v>
      </c>
      <c r="M30280" s="1">
        <v>38718</v>
      </c>
      <c r="N30280" s="2">
        <v>38718</v>
      </c>
      <c r="O30280" t="s">
        <v>430</v>
      </c>
      <c r="P30280">
        <v>2006</v>
      </c>
      <c r="Q30280" s="1">
        <v>40316</v>
      </c>
      <c r="R30280" s="1">
        <v>41197</v>
      </c>
      <c r="S30280">
        <v>2000000</v>
      </c>
      <c r="T30280">
        <v>1198184</v>
      </c>
      <c r="U30280">
        <v>0</v>
      </c>
      <c r="V30280">
        <v>0</v>
      </c>
      <c r="W30280">
        <v>0</v>
      </c>
      <c r="X30280">
        <v>449964</v>
      </c>
      <c r="Y30280">
        <v>0</v>
      </c>
      <c r="Z30280">
        <v>0</v>
      </c>
      <c r="AA30280">
        <v>0</v>
      </c>
      <c r="AB30280">
        <v>0</v>
      </c>
      <c r="AC30280">
        <v>0</v>
      </c>
      <c r="AD30280">
        <v>0</v>
      </c>
      <c r="AE30280">
        <v>0</v>
      </c>
      <c r="AF30280">
        <v>0</v>
      </c>
      <c r="AG30280">
        <v>0</v>
      </c>
      <c r="AH30280">
        <v>0</v>
      </c>
      <c r="AI30280">
        <v>0</v>
      </c>
      <c r="AJ30280">
        <v>0</v>
      </c>
      <c r="AK30280">
        <v>0</v>
      </c>
      <c r="AL30280">
        <v>0</v>
      </c>
      <c r="AM30280">
        <v>0</v>
      </c>
    </row>
    <row r="30281" spans="1:39" x14ac:dyDescent="0.45">
      <c r="A30281" t="s">
        <v>112503</v>
      </c>
      <c r="B30281" t="s">
        <v>112504</v>
      </c>
      <c r="C30281" t="s">
        <v>112505</v>
      </c>
      <c r="D30281" t="s">
        <v>1757</v>
      </c>
      <c r="E30281" t="s">
        <v>1758</v>
      </c>
      <c r="F30281" t="s">
        <v>112506</v>
      </c>
      <c r="G30281" t="s">
        <v>57</v>
      </c>
      <c r="H30281" t="s">
        <v>46</v>
      </c>
      <c r="I30281" t="s">
        <v>58</v>
      </c>
      <c r="J30281" t="s">
        <v>1223</v>
      </c>
      <c r="K30281" t="s">
        <v>1223</v>
      </c>
      <c r="L30281">
        <v>4</v>
      </c>
      <c r="M30281" s="1">
        <v>40544</v>
      </c>
      <c r="N30281" s="2">
        <v>40544</v>
      </c>
      <c r="O30281" t="s">
        <v>528</v>
      </c>
      <c r="P30281">
        <v>2011</v>
      </c>
      <c r="Q30281" s="1">
        <v>40725</v>
      </c>
      <c r="R30281" s="1">
        <v>41939</v>
      </c>
      <c r="S30281">
        <v>3000000</v>
      </c>
      <c r="T30281">
        <v>0</v>
      </c>
      <c r="U30281">
        <v>0</v>
      </c>
      <c r="V30281">
        <v>0</v>
      </c>
      <c r="W30281">
        <v>0</v>
      </c>
      <c r="X30281">
        <v>0</v>
      </c>
      <c r="Y30281">
        <v>0</v>
      </c>
      <c r="Z30281">
        <v>163000</v>
      </c>
      <c r="AA30281">
        <v>0</v>
      </c>
      <c r="AB30281">
        <v>28000000</v>
      </c>
      <c r="AC30281">
        <v>0</v>
      </c>
      <c r="AD30281">
        <v>0</v>
      </c>
      <c r="AE30281">
        <v>0</v>
      </c>
      <c r="AF30281">
        <v>0</v>
      </c>
      <c r="AG30281">
        <v>0</v>
      </c>
      <c r="AH30281">
        <v>0</v>
      </c>
      <c r="AI30281">
        <v>0</v>
      </c>
      <c r="AJ30281">
        <v>0</v>
      </c>
      <c r="AK30281">
        <v>0</v>
      </c>
      <c r="AL30281">
        <v>0</v>
      </c>
      <c r="AM30281">
        <v>0</v>
      </c>
    </row>
    <row r="30282" spans="1:39" x14ac:dyDescent="0.45">
      <c r="A30282" t="s">
        <v>112507</v>
      </c>
      <c r="B30282" t="s">
        <v>112508</v>
      </c>
      <c r="C30282" t="s">
        <v>112509</v>
      </c>
      <c r="F30282" t="s">
        <v>846</v>
      </c>
      <c r="G30282" t="s">
        <v>57</v>
      </c>
      <c r="L30282">
        <v>1</v>
      </c>
      <c r="Q30282" s="1">
        <v>40725</v>
      </c>
      <c r="R30282" s="1">
        <v>40725</v>
      </c>
      <c r="S30282">
        <v>1000000</v>
      </c>
      <c r="T30282">
        <v>0</v>
      </c>
      <c r="U30282">
        <v>0</v>
      </c>
      <c r="V30282">
        <v>0</v>
      </c>
      <c r="W30282">
        <v>0</v>
      </c>
      <c r="X30282">
        <v>0</v>
      </c>
      <c r="Y30282">
        <v>0</v>
      </c>
      <c r="Z30282">
        <v>0</v>
      </c>
      <c r="AA30282">
        <v>0</v>
      </c>
      <c r="AB30282">
        <v>0</v>
      </c>
      <c r="AC30282">
        <v>0</v>
      </c>
      <c r="AD30282">
        <v>0</v>
      </c>
      <c r="AE30282">
        <v>0</v>
      </c>
      <c r="AF30282">
        <v>0</v>
      </c>
      <c r="AG30282">
        <v>0</v>
      </c>
      <c r="AH30282">
        <v>0</v>
      </c>
      <c r="AI30282">
        <v>0</v>
      </c>
      <c r="AJ30282">
        <v>0</v>
      </c>
      <c r="AK30282">
        <v>0</v>
      </c>
      <c r="AL30282">
        <v>0</v>
      </c>
      <c r="AM30282">
        <v>0</v>
      </c>
    </row>
    <row r="30283" spans="1:39" x14ac:dyDescent="0.45">
      <c r="A30283" t="s">
        <v>112510</v>
      </c>
      <c r="B30283" t="s">
        <v>112511</v>
      </c>
      <c r="C30283" t="s">
        <v>112512</v>
      </c>
      <c r="D30283" t="s">
        <v>6513</v>
      </c>
      <c r="E30283" t="s">
        <v>350</v>
      </c>
      <c r="F30283" t="s">
        <v>66828</v>
      </c>
      <c r="G30283" t="s">
        <v>57</v>
      </c>
      <c r="H30283" t="s">
        <v>46</v>
      </c>
      <c r="I30283" t="s">
        <v>205</v>
      </c>
      <c r="J30283" t="s">
        <v>206</v>
      </c>
      <c r="K30283" t="s">
        <v>206</v>
      </c>
      <c r="L30283">
        <v>3</v>
      </c>
      <c r="Q30283" s="1">
        <v>40445</v>
      </c>
      <c r="R30283" s="1">
        <v>41424</v>
      </c>
      <c r="S30283">
        <v>0</v>
      </c>
      <c r="T30283">
        <v>0</v>
      </c>
      <c r="U30283">
        <v>0</v>
      </c>
      <c r="V30283">
        <v>0</v>
      </c>
      <c r="W30283">
        <v>0</v>
      </c>
      <c r="X30283">
        <v>0</v>
      </c>
      <c r="Y30283">
        <v>0</v>
      </c>
      <c r="Z30283">
        <v>0</v>
      </c>
      <c r="AA30283">
        <v>64900000</v>
      </c>
      <c r="AB30283">
        <v>0</v>
      </c>
      <c r="AC30283">
        <v>0</v>
      </c>
      <c r="AD30283">
        <v>0</v>
      </c>
      <c r="AE30283">
        <v>0</v>
      </c>
      <c r="AF30283">
        <v>0</v>
      </c>
      <c r="AG30283">
        <v>0</v>
      </c>
      <c r="AH30283">
        <v>0</v>
      </c>
      <c r="AI30283">
        <v>0</v>
      </c>
      <c r="AJ30283">
        <v>0</v>
      </c>
      <c r="AK30283">
        <v>0</v>
      </c>
      <c r="AL30283">
        <v>0</v>
      </c>
      <c r="AM30283">
        <v>0</v>
      </c>
    </row>
    <row r="30284" spans="1:39" x14ac:dyDescent="0.45">
      <c r="A30284" t="s">
        <v>112513</v>
      </c>
      <c r="B30284" t="s">
        <v>112514</v>
      </c>
      <c r="C30284" t="s">
        <v>112515</v>
      </c>
      <c r="D30284" t="s">
        <v>293</v>
      </c>
      <c r="E30284" t="s">
        <v>294</v>
      </c>
      <c r="F30284" t="s">
        <v>10479</v>
      </c>
      <c r="G30284" t="s">
        <v>57</v>
      </c>
      <c r="L30284">
        <v>3</v>
      </c>
      <c r="Q30284" s="1">
        <v>40904</v>
      </c>
      <c r="R30284" s="1">
        <v>41003</v>
      </c>
      <c r="S30284">
        <v>2400000</v>
      </c>
      <c r="T30284">
        <v>0</v>
      </c>
      <c r="U30284">
        <v>0</v>
      </c>
      <c r="V30284">
        <v>0</v>
      </c>
      <c r="W30284">
        <v>0</v>
      </c>
      <c r="X30284">
        <v>3150000</v>
      </c>
      <c r="Y30284">
        <v>0</v>
      </c>
      <c r="Z30284">
        <v>0</v>
      </c>
      <c r="AA30284">
        <v>0</v>
      </c>
      <c r="AB30284">
        <v>0</v>
      </c>
      <c r="AC30284">
        <v>0</v>
      </c>
      <c r="AD30284">
        <v>0</v>
      </c>
      <c r="AE30284">
        <v>0</v>
      </c>
      <c r="AF30284">
        <v>0</v>
      </c>
      <c r="AG30284">
        <v>0</v>
      </c>
      <c r="AH30284">
        <v>0</v>
      </c>
      <c r="AI30284">
        <v>0</v>
      </c>
      <c r="AJ30284">
        <v>0</v>
      </c>
      <c r="AK30284">
        <v>0</v>
      </c>
      <c r="AL30284">
        <v>0</v>
      </c>
      <c r="AM30284">
        <v>0</v>
      </c>
    </row>
    <row r="30285" spans="1:39" x14ac:dyDescent="0.45">
      <c r="A30285" t="s">
        <v>112516</v>
      </c>
      <c r="B30285" t="s">
        <v>112517</v>
      </c>
      <c r="C30285" t="s">
        <v>112518</v>
      </c>
      <c r="F30285" t="s">
        <v>114</v>
      </c>
      <c r="G30285" t="s">
        <v>57</v>
      </c>
      <c r="L30285">
        <v>1</v>
      </c>
      <c r="Q30285" s="1">
        <v>38899</v>
      </c>
      <c r="R30285" s="1">
        <v>38899</v>
      </c>
      <c r="S30285">
        <v>0</v>
      </c>
      <c r="T30285">
        <v>0</v>
      </c>
      <c r="U30285">
        <v>0</v>
      </c>
      <c r="V30285">
        <v>0</v>
      </c>
      <c r="W30285">
        <v>0</v>
      </c>
      <c r="X30285">
        <v>0</v>
      </c>
      <c r="Y30285">
        <v>0</v>
      </c>
      <c r="Z30285">
        <v>0</v>
      </c>
      <c r="AA30285">
        <v>0</v>
      </c>
      <c r="AB30285">
        <v>0</v>
      </c>
      <c r="AC30285">
        <v>0</v>
      </c>
      <c r="AD30285">
        <v>0</v>
      </c>
      <c r="AE30285">
        <v>0</v>
      </c>
      <c r="AF30285">
        <v>0</v>
      </c>
      <c r="AG30285">
        <v>0</v>
      </c>
      <c r="AH30285">
        <v>0</v>
      </c>
      <c r="AI30285">
        <v>0</v>
      </c>
      <c r="AJ30285">
        <v>0</v>
      </c>
      <c r="AK30285">
        <v>0</v>
      </c>
      <c r="AL30285">
        <v>0</v>
      </c>
      <c r="AM30285">
        <v>0</v>
      </c>
    </row>
    <row r="30286" spans="1:39" x14ac:dyDescent="0.45">
      <c r="A30286" t="s">
        <v>112519</v>
      </c>
      <c r="B30286" t="s">
        <v>112520</v>
      </c>
      <c r="C30286" t="s">
        <v>112521</v>
      </c>
      <c r="D30286" t="s">
        <v>293</v>
      </c>
      <c r="E30286" t="s">
        <v>294</v>
      </c>
      <c r="F30286" t="s">
        <v>1362</v>
      </c>
      <c r="G30286" t="s">
        <v>57</v>
      </c>
      <c r="H30286" t="s">
        <v>46</v>
      </c>
      <c r="I30286" t="s">
        <v>81</v>
      </c>
      <c r="J30286" t="s">
        <v>3389</v>
      </c>
      <c r="K30286" t="s">
        <v>3389</v>
      </c>
      <c r="L30286">
        <v>1</v>
      </c>
      <c r="M30286" s="1">
        <v>37987</v>
      </c>
      <c r="N30286" s="2">
        <v>37987</v>
      </c>
      <c r="O30286" t="s">
        <v>452</v>
      </c>
      <c r="P30286">
        <v>2004</v>
      </c>
      <c r="Q30286" s="1">
        <v>40494</v>
      </c>
      <c r="R30286" s="1">
        <v>40494</v>
      </c>
      <c r="S30286">
        <v>0</v>
      </c>
      <c r="T30286">
        <v>65000000</v>
      </c>
      <c r="U30286">
        <v>0</v>
      </c>
      <c r="V30286">
        <v>0</v>
      </c>
      <c r="W30286">
        <v>0</v>
      </c>
      <c r="X30286">
        <v>0</v>
      </c>
      <c r="Y30286">
        <v>0</v>
      </c>
      <c r="Z30286">
        <v>0</v>
      </c>
      <c r="AA30286">
        <v>0</v>
      </c>
      <c r="AB30286">
        <v>0</v>
      </c>
      <c r="AC30286">
        <v>0</v>
      </c>
      <c r="AD30286">
        <v>0</v>
      </c>
      <c r="AE30286">
        <v>0</v>
      </c>
      <c r="AF30286">
        <v>0</v>
      </c>
      <c r="AG30286">
        <v>0</v>
      </c>
      <c r="AH30286">
        <v>0</v>
      </c>
      <c r="AI30286">
        <v>0</v>
      </c>
      <c r="AJ30286">
        <v>0</v>
      </c>
      <c r="AK30286">
        <v>0</v>
      </c>
      <c r="AL30286">
        <v>0</v>
      </c>
      <c r="AM30286">
        <v>0</v>
      </c>
    </row>
    <row r="30287" spans="1:39" x14ac:dyDescent="0.45">
      <c r="A30287" t="s">
        <v>112522</v>
      </c>
      <c r="B30287" t="s">
        <v>112523</v>
      </c>
      <c r="C30287" t="s">
        <v>112524</v>
      </c>
      <c r="D30287" t="s">
        <v>112525</v>
      </c>
      <c r="E30287" t="s">
        <v>1280</v>
      </c>
      <c r="F30287" t="s">
        <v>4781</v>
      </c>
      <c r="G30287" t="s">
        <v>57</v>
      </c>
      <c r="H30287" t="s">
        <v>192</v>
      </c>
      <c r="J30287" t="s">
        <v>193</v>
      </c>
      <c r="K30287" t="s">
        <v>193</v>
      </c>
      <c r="L30287">
        <v>2</v>
      </c>
      <c r="M30287" s="1">
        <v>40452</v>
      </c>
      <c r="N30287" s="2">
        <v>40452</v>
      </c>
      <c r="O30287" t="s">
        <v>216</v>
      </c>
      <c r="P30287">
        <v>2010</v>
      </c>
      <c r="Q30287" s="1">
        <v>40756</v>
      </c>
      <c r="R30287" s="1">
        <v>41160</v>
      </c>
      <c r="S30287">
        <v>1170000</v>
      </c>
      <c r="T30287">
        <v>0</v>
      </c>
      <c r="U30287">
        <v>0</v>
      </c>
      <c r="V30287">
        <v>0</v>
      </c>
      <c r="W30287">
        <v>0</v>
      </c>
      <c r="X30287">
        <v>0</v>
      </c>
      <c r="Y30287">
        <v>0</v>
      </c>
      <c r="Z30287">
        <v>0</v>
      </c>
      <c r="AA30287">
        <v>0</v>
      </c>
      <c r="AB30287">
        <v>0</v>
      </c>
      <c r="AC30287">
        <v>0</v>
      </c>
      <c r="AD30287">
        <v>0</v>
      </c>
      <c r="AE30287">
        <v>0</v>
      </c>
      <c r="AF30287">
        <v>0</v>
      </c>
      <c r="AG30287">
        <v>0</v>
      </c>
      <c r="AH30287">
        <v>0</v>
      </c>
      <c r="AI30287">
        <v>0</v>
      </c>
      <c r="AJ30287">
        <v>0</v>
      </c>
      <c r="AK30287">
        <v>0</v>
      </c>
      <c r="AL30287">
        <v>0</v>
      </c>
      <c r="AM30287">
        <v>0</v>
      </c>
    </row>
    <row r="30288" spans="1:39" x14ac:dyDescent="0.45">
      <c r="A30288" t="s">
        <v>112526</v>
      </c>
      <c r="B30288" t="s">
        <v>112527</v>
      </c>
      <c r="C30288" t="s">
        <v>112528</v>
      </c>
      <c r="F30288" t="s">
        <v>846</v>
      </c>
      <c r="G30288" t="s">
        <v>57</v>
      </c>
      <c r="H30288" t="s">
        <v>46</v>
      </c>
      <c r="I30288" t="s">
        <v>58</v>
      </c>
      <c r="J30288" t="s">
        <v>198</v>
      </c>
      <c r="K30288" t="s">
        <v>5682</v>
      </c>
      <c r="L30288">
        <v>1</v>
      </c>
      <c r="M30288" s="1">
        <v>39814</v>
      </c>
      <c r="N30288" s="2">
        <v>39814</v>
      </c>
      <c r="O30288" t="s">
        <v>188</v>
      </c>
      <c r="P30288">
        <v>2009</v>
      </c>
      <c r="Q30288" s="1">
        <v>41364</v>
      </c>
      <c r="R30288" s="1">
        <v>41364</v>
      </c>
      <c r="S30288">
        <v>0</v>
      </c>
      <c r="T30288">
        <v>1000000</v>
      </c>
      <c r="U30288">
        <v>0</v>
      </c>
      <c r="V30288">
        <v>0</v>
      </c>
      <c r="W30288">
        <v>0</v>
      </c>
      <c r="X30288">
        <v>0</v>
      </c>
      <c r="Y30288">
        <v>0</v>
      </c>
      <c r="Z30288">
        <v>0</v>
      </c>
      <c r="AA30288">
        <v>0</v>
      </c>
      <c r="AB30288">
        <v>0</v>
      </c>
      <c r="AC30288">
        <v>0</v>
      </c>
      <c r="AD30288">
        <v>0</v>
      </c>
      <c r="AE30288">
        <v>0</v>
      </c>
      <c r="AF30288">
        <v>0</v>
      </c>
      <c r="AG30288">
        <v>0</v>
      </c>
      <c r="AH30288">
        <v>0</v>
      </c>
      <c r="AI30288">
        <v>0</v>
      </c>
      <c r="AJ30288">
        <v>0</v>
      </c>
      <c r="AK30288">
        <v>0</v>
      </c>
      <c r="AL30288">
        <v>0</v>
      </c>
      <c r="AM30288">
        <v>0</v>
      </c>
    </row>
    <row r="30289" spans="1:39" x14ac:dyDescent="0.45">
      <c r="A30289" t="s">
        <v>112529</v>
      </c>
      <c r="B30289" t="s">
        <v>112530</v>
      </c>
      <c r="C30289" t="s">
        <v>112531</v>
      </c>
      <c r="D30289" t="s">
        <v>755</v>
      </c>
      <c r="E30289" t="s">
        <v>756</v>
      </c>
      <c r="F30289" t="s">
        <v>112532</v>
      </c>
      <c r="G30289" t="s">
        <v>57</v>
      </c>
      <c r="H30289" t="s">
        <v>46</v>
      </c>
      <c r="I30289" t="s">
        <v>58</v>
      </c>
      <c r="J30289" t="s">
        <v>59</v>
      </c>
      <c r="K30289" t="s">
        <v>103869</v>
      </c>
      <c r="L30289">
        <v>4</v>
      </c>
      <c r="M30289" s="1">
        <v>36526</v>
      </c>
      <c r="N30289" s="2">
        <v>36526</v>
      </c>
      <c r="O30289" t="s">
        <v>255</v>
      </c>
      <c r="P30289">
        <v>2000</v>
      </c>
      <c r="Q30289" s="1">
        <v>38376</v>
      </c>
      <c r="R30289" s="1">
        <v>40539</v>
      </c>
      <c r="S30289">
        <v>0</v>
      </c>
      <c r="T30289">
        <v>8742387</v>
      </c>
      <c r="U30289">
        <v>0</v>
      </c>
      <c r="V30289">
        <v>0</v>
      </c>
      <c r="W30289">
        <v>0</v>
      </c>
      <c r="X30289">
        <v>0</v>
      </c>
      <c r="Y30289">
        <v>0</v>
      </c>
      <c r="Z30289">
        <v>0</v>
      </c>
      <c r="AA30289">
        <v>0</v>
      </c>
      <c r="AB30289">
        <v>0</v>
      </c>
      <c r="AC30289">
        <v>0</v>
      </c>
      <c r="AD30289">
        <v>0</v>
      </c>
      <c r="AE30289">
        <v>0</v>
      </c>
      <c r="AF30289">
        <v>0</v>
      </c>
      <c r="AG30289">
        <v>0</v>
      </c>
      <c r="AH30289">
        <v>2000000</v>
      </c>
      <c r="AI30289">
        <v>2500000</v>
      </c>
      <c r="AJ30289">
        <v>2000000</v>
      </c>
      <c r="AK30289">
        <v>0</v>
      </c>
      <c r="AL30289">
        <v>0</v>
      </c>
      <c r="AM30289">
        <v>0</v>
      </c>
    </row>
    <row r="30290" spans="1:39" x14ac:dyDescent="0.45">
      <c r="A30290" t="s">
        <v>112533</v>
      </c>
      <c r="B30290" t="s">
        <v>112534</v>
      </c>
      <c r="C30290" t="s">
        <v>112535</v>
      </c>
      <c r="D30290" t="s">
        <v>8135</v>
      </c>
      <c r="E30290" t="s">
        <v>8136</v>
      </c>
      <c r="F30290" t="s">
        <v>112536</v>
      </c>
      <c r="G30290" t="s">
        <v>57</v>
      </c>
      <c r="H30290" t="s">
        <v>46</v>
      </c>
      <c r="I30290" t="s">
        <v>47</v>
      </c>
      <c r="J30290" t="s">
        <v>48</v>
      </c>
      <c r="K30290" t="s">
        <v>49</v>
      </c>
      <c r="L30290">
        <v>8</v>
      </c>
      <c r="M30290" s="1">
        <v>39083</v>
      </c>
      <c r="N30290" s="2">
        <v>39083</v>
      </c>
      <c r="O30290" t="s">
        <v>110</v>
      </c>
      <c r="P30290">
        <v>2007</v>
      </c>
      <c r="Q30290" s="1">
        <v>38718</v>
      </c>
      <c r="R30290" s="1">
        <v>41704</v>
      </c>
      <c r="S30290">
        <v>0</v>
      </c>
      <c r="T30290">
        <v>179000000</v>
      </c>
      <c r="U30290">
        <v>0</v>
      </c>
      <c r="V30290">
        <v>0</v>
      </c>
      <c r="W30290">
        <v>0</v>
      </c>
      <c r="X30290">
        <v>230000000</v>
      </c>
      <c r="Y30290">
        <v>0</v>
      </c>
      <c r="Z30290">
        <v>0</v>
      </c>
      <c r="AA30290">
        <v>0</v>
      </c>
      <c r="AB30290">
        <v>0</v>
      </c>
      <c r="AC30290">
        <v>0</v>
      </c>
      <c r="AD30290">
        <v>0</v>
      </c>
      <c r="AE30290">
        <v>0</v>
      </c>
      <c r="AF30290">
        <v>2000000</v>
      </c>
      <c r="AG30290">
        <v>16000000</v>
      </c>
      <c r="AH30290">
        <v>25000000</v>
      </c>
      <c r="AI30290">
        <v>59000000</v>
      </c>
      <c r="AJ30290">
        <v>77000000</v>
      </c>
      <c r="AK30290">
        <v>0</v>
      </c>
      <c r="AL30290">
        <v>0</v>
      </c>
      <c r="AM30290">
        <v>0</v>
      </c>
    </row>
    <row r="30291" spans="1:39" x14ac:dyDescent="0.45">
      <c r="A30291" t="s">
        <v>112537</v>
      </c>
      <c r="B30291" t="s">
        <v>112538</v>
      </c>
      <c r="C30291" t="s">
        <v>112539</v>
      </c>
      <c r="D30291" t="s">
        <v>7058</v>
      </c>
      <c r="E30291" t="s">
        <v>343</v>
      </c>
      <c r="F30291" t="s">
        <v>114</v>
      </c>
      <c r="G30291" t="s">
        <v>101</v>
      </c>
      <c r="H30291" t="s">
        <v>46</v>
      </c>
      <c r="I30291" t="s">
        <v>58</v>
      </c>
      <c r="J30291" t="s">
        <v>198</v>
      </c>
      <c r="K30291" t="s">
        <v>5607</v>
      </c>
      <c r="L30291">
        <v>1</v>
      </c>
      <c r="M30291" s="1">
        <v>39387</v>
      </c>
      <c r="N30291" s="2">
        <v>39387</v>
      </c>
      <c r="O30291" t="s">
        <v>1428</v>
      </c>
      <c r="P30291">
        <v>2007</v>
      </c>
      <c r="Q30291" s="1">
        <v>39387</v>
      </c>
      <c r="R30291" s="1">
        <v>39387</v>
      </c>
      <c r="S30291">
        <v>0</v>
      </c>
      <c r="T30291">
        <v>0</v>
      </c>
      <c r="U30291">
        <v>0</v>
      </c>
      <c r="V30291">
        <v>0</v>
      </c>
      <c r="W30291">
        <v>0</v>
      </c>
      <c r="X30291">
        <v>0</v>
      </c>
      <c r="Y30291">
        <v>0</v>
      </c>
      <c r="Z30291">
        <v>0</v>
      </c>
      <c r="AA30291">
        <v>0</v>
      </c>
      <c r="AB30291">
        <v>0</v>
      </c>
      <c r="AC30291">
        <v>0</v>
      </c>
      <c r="AD30291">
        <v>0</v>
      </c>
      <c r="AE30291">
        <v>0</v>
      </c>
      <c r="AF30291">
        <v>0</v>
      </c>
      <c r="AG30291">
        <v>0</v>
      </c>
      <c r="AH30291">
        <v>0</v>
      </c>
      <c r="AI30291">
        <v>0</v>
      </c>
      <c r="AJ30291">
        <v>0</v>
      </c>
      <c r="AK30291">
        <v>0</v>
      </c>
      <c r="AL30291">
        <v>0</v>
      </c>
      <c r="AM30291">
        <v>0</v>
      </c>
    </row>
    <row r="30292" spans="1:39" x14ac:dyDescent="0.45">
      <c r="A30292" t="s">
        <v>112540</v>
      </c>
      <c r="B30292" t="s">
        <v>112541</v>
      </c>
      <c r="C30292" t="s">
        <v>112542</v>
      </c>
      <c r="D30292" t="s">
        <v>112543</v>
      </c>
      <c r="E30292" t="s">
        <v>31748</v>
      </c>
      <c r="F30292" t="s">
        <v>4978</v>
      </c>
      <c r="G30292" t="s">
        <v>57</v>
      </c>
      <c r="H30292" t="s">
        <v>46</v>
      </c>
      <c r="I30292" t="s">
        <v>58</v>
      </c>
      <c r="J30292" t="s">
        <v>198</v>
      </c>
      <c r="K30292" t="s">
        <v>833</v>
      </c>
      <c r="L30292">
        <v>3</v>
      </c>
      <c r="M30292" s="1">
        <v>40969</v>
      </c>
      <c r="N30292" s="2">
        <v>40969</v>
      </c>
      <c r="O30292" t="s">
        <v>132</v>
      </c>
      <c r="P30292">
        <v>2012</v>
      </c>
      <c r="Q30292" s="1">
        <v>41275</v>
      </c>
      <c r="R30292" s="1">
        <v>41579</v>
      </c>
      <c r="S30292">
        <v>350000</v>
      </c>
      <c r="T30292">
        <v>0</v>
      </c>
      <c r="U30292">
        <v>0</v>
      </c>
      <c r="V30292">
        <v>0</v>
      </c>
      <c r="W30292">
        <v>0</v>
      </c>
      <c r="X30292">
        <v>0</v>
      </c>
      <c r="Y30292">
        <v>120000</v>
      </c>
      <c r="Z30292">
        <v>0</v>
      </c>
      <c r="AA30292">
        <v>0</v>
      </c>
      <c r="AB30292">
        <v>0</v>
      </c>
      <c r="AC30292">
        <v>0</v>
      </c>
      <c r="AD30292">
        <v>0</v>
      </c>
      <c r="AE30292">
        <v>0</v>
      </c>
      <c r="AF30292">
        <v>0</v>
      </c>
      <c r="AG30292">
        <v>0</v>
      </c>
      <c r="AH30292">
        <v>0</v>
      </c>
      <c r="AI30292">
        <v>0</v>
      </c>
      <c r="AJ30292">
        <v>0</v>
      </c>
      <c r="AK30292">
        <v>0</v>
      </c>
      <c r="AL30292">
        <v>0</v>
      </c>
      <c r="AM30292">
        <v>0</v>
      </c>
    </row>
    <row r="30293" spans="1:39" x14ac:dyDescent="0.45">
      <c r="A30293" t="s">
        <v>112544</v>
      </c>
      <c r="B30293" t="s">
        <v>112545</v>
      </c>
      <c r="C30293" t="s">
        <v>112546</v>
      </c>
      <c r="D30293" t="s">
        <v>293</v>
      </c>
      <c r="E30293" t="s">
        <v>294</v>
      </c>
      <c r="F30293" t="s">
        <v>112547</v>
      </c>
      <c r="G30293" t="s">
        <v>57</v>
      </c>
      <c r="H30293" t="s">
        <v>260</v>
      </c>
      <c r="I30293" t="s">
        <v>977</v>
      </c>
      <c r="J30293" t="s">
        <v>978</v>
      </c>
      <c r="K30293" t="s">
        <v>978</v>
      </c>
      <c r="L30293">
        <v>2</v>
      </c>
      <c r="M30293" s="1">
        <v>35431</v>
      </c>
      <c r="N30293" s="2">
        <v>35431</v>
      </c>
      <c r="O30293" t="s">
        <v>1513</v>
      </c>
      <c r="P30293">
        <v>1997</v>
      </c>
      <c r="Q30293" s="1">
        <v>40067</v>
      </c>
      <c r="R30293" s="1">
        <v>40168</v>
      </c>
      <c r="S30293">
        <v>43360</v>
      </c>
      <c r="T30293">
        <v>719491</v>
      </c>
      <c r="U30293">
        <v>0</v>
      </c>
      <c r="V30293">
        <v>0</v>
      </c>
      <c r="W30293">
        <v>0</v>
      </c>
      <c r="X30293">
        <v>0</v>
      </c>
      <c r="Y30293">
        <v>0</v>
      </c>
      <c r="Z30293">
        <v>0</v>
      </c>
      <c r="AA30293">
        <v>0</v>
      </c>
      <c r="AB30293">
        <v>0</v>
      </c>
      <c r="AC30293">
        <v>0</v>
      </c>
      <c r="AD30293">
        <v>0</v>
      </c>
      <c r="AE30293">
        <v>0</v>
      </c>
      <c r="AF30293">
        <v>0</v>
      </c>
      <c r="AG30293">
        <v>0</v>
      </c>
      <c r="AH30293">
        <v>0</v>
      </c>
      <c r="AI30293">
        <v>0</v>
      </c>
      <c r="AJ30293">
        <v>0</v>
      </c>
      <c r="AK30293">
        <v>0</v>
      </c>
      <c r="AL30293">
        <v>0</v>
      </c>
      <c r="AM30293">
        <v>0</v>
      </c>
    </row>
    <row r="30294" spans="1:39" x14ac:dyDescent="0.45">
      <c r="A30294" t="s">
        <v>112548</v>
      </c>
      <c r="B30294" t="s">
        <v>112549</v>
      </c>
      <c r="C30294" t="s">
        <v>112550</v>
      </c>
      <c r="D30294" t="s">
        <v>247</v>
      </c>
      <c r="E30294" t="s">
        <v>248</v>
      </c>
      <c r="F30294" t="s">
        <v>73</v>
      </c>
      <c r="G30294" t="s">
        <v>57</v>
      </c>
      <c r="H30294" t="s">
        <v>46</v>
      </c>
      <c r="I30294" t="s">
        <v>58</v>
      </c>
      <c r="J30294" t="s">
        <v>198</v>
      </c>
      <c r="K30294" t="s">
        <v>199</v>
      </c>
      <c r="L30294">
        <v>1</v>
      </c>
      <c r="M30294" s="1">
        <v>38353</v>
      </c>
      <c r="N30294" s="2">
        <v>38353</v>
      </c>
      <c r="O30294" t="s">
        <v>464</v>
      </c>
      <c r="P30294">
        <v>2005</v>
      </c>
      <c r="Q30294" s="1">
        <v>41346</v>
      </c>
      <c r="R30294" s="1">
        <v>41346</v>
      </c>
      <c r="S30294">
        <v>1500000</v>
      </c>
      <c r="T30294">
        <v>0</v>
      </c>
      <c r="U30294">
        <v>0</v>
      </c>
      <c r="V30294">
        <v>0</v>
      </c>
      <c r="W30294">
        <v>0</v>
      </c>
      <c r="X30294">
        <v>0</v>
      </c>
      <c r="Y30294">
        <v>0</v>
      </c>
      <c r="Z30294">
        <v>0</v>
      </c>
      <c r="AA30294">
        <v>0</v>
      </c>
      <c r="AB30294">
        <v>0</v>
      </c>
      <c r="AC30294">
        <v>0</v>
      </c>
      <c r="AD30294">
        <v>0</v>
      </c>
      <c r="AE30294">
        <v>0</v>
      </c>
      <c r="AF30294">
        <v>0</v>
      </c>
      <c r="AG30294">
        <v>0</v>
      </c>
      <c r="AH30294">
        <v>0</v>
      </c>
      <c r="AI30294">
        <v>0</v>
      </c>
      <c r="AJ30294">
        <v>0</v>
      </c>
      <c r="AK30294">
        <v>0</v>
      </c>
      <c r="AL30294">
        <v>0</v>
      </c>
      <c r="AM30294">
        <v>0</v>
      </c>
    </row>
    <row r="30295" spans="1:39" x14ac:dyDescent="0.45">
      <c r="A30295" t="s">
        <v>112551</v>
      </c>
      <c r="B30295" t="s">
        <v>112552</v>
      </c>
      <c r="C30295" t="s">
        <v>112553</v>
      </c>
      <c r="D30295" t="s">
        <v>112554</v>
      </c>
      <c r="E30295" t="s">
        <v>343</v>
      </c>
      <c r="F30295" t="s">
        <v>6063</v>
      </c>
      <c r="G30295" t="s">
        <v>57</v>
      </c>
      <c r="H30295" t="s">
        <v>46</v>
      </c>
      <c r="I30295" t="s">
        <v>58</v>
      </c>
      <c r="J30295" t="s">
        <v>198</v>
      </c>
      <c r="K30295" t="s">
        <v>621</v>
      </c>
      <c r="L30295">
        <v>1</v>
      </c>
      <c r="M30295" s="1">
        <v>40544</v>
      </c>
      <c r="N30295" s="2">
        <v>40544</v>
      </c>
      <c r="O30295" t="s">
        <v>528</v>
      </c>
      <c r="P30295">
        <v>2011</v>
      </c>
      <c r="Q30295" s="1">
        <v>41753</v>
      </c>
      <c r="R30295" s="1">
        <v>41753</v>
      </c>
      <c r="S30295">
        <v>0</v>
      </c>
      <c r="T30295">
        <v>0</v>
      </c>
      <c r="U30295">
        <v>0</v>
      </c>
      <c r="V30295">
        <v>0</v>
      </c>
      <c r="W30295">
        <v>0</v>
      </c>
      <c r="X30295">
        <v>0</v>
      </c>
      <c r="Y30295">
        <v>18000000</v>
      </c>
      <c r="Z30295">
        <v>0</v>
      </c>
      <c r="AA30295">
        <v>0</v>
      </c>
      <c r="AB30295">
        <v>0</v>
      </c>
      <c r="AC30295">
        <v>0</v>
      </c>
      <c r="AD30295">
        <v>0</v>
      </c>
      <c r="AE30295">
        <v>0</v>
      </c>
      <c r="AF30295">
        <v>0</v>
      </c>
      <c r="AG30295">
        <v>0</v>
      </c>
      <c r="AH30295">
        <v>0</v>
      </c>
      <c r="AI30295">
        <v>0</v>
      </c>
      <c r="AJ30295">
        <v>0</v>
      </c>
      <c r="AK30295">
        <v>0</v>
      </c>
      <c r="AL30295">
        <v>0</v>
      </c>
      <c r="AM30295">
        <v>0</v>
      </c>
    </row>
    <row r="30296" spans="1:39" x14ac:dyDescent="0.45">
      <c r="A30296" t="s">
        <v>112555</v>
      </c>
      <c r="B30296" t="s">
        <v>112556</v>
      </c>
      <c r="C30296" t="s">
        <v>112557</v>
      </c>
      <c r="D30296" t="s">
        <v>98</v>
      </c>
      <c r="E30296" t="s">
        <v>99</v>
      </c>
      <c r="F30296" t="s">
        <v>310</v>
      </c>
      <c r="G30296" t="s">
        <v>57</v>
      </c>
      <c r="H30296" t="s">
        <v>5361</v>
      </c>
      <c r="J30296" t="s">
        <v>99148</v>
      </c>
      <c r="K30296" t="s">
        <v>99148</v>
      </c>
      <c r="L30296">
        <v>1</v>
      </c>
      <c r="M30296" s="1">
        <v>40909</v>
      </c>
      <c r="N30296" s="2">
        <v>40909</v>
      </c>
      <c r="O30296" t="s">
        <v>132</v>
      </c>
      <c r="P30296">
        <v>2012</v>
      </c>
      <c r="Q30296" s="1">
        <v>41445</v>
      </c>
      <c r="R30296" s="1">
        <v>41445</v>
      </c>
      <c r="S30296">
        <v>0</v>
      </c>
      <c r="T30296">
        <v>20000000</v>
      </c>
      <c r="U30296">
        <v>0</v>
      </c>
      <c r="V30296">
        <v>0</v>
      </c>
      <c r="W30296">
        <v>0</v>
      </c>
      <c r="X30296">
        <v>0</v>
      </c>
      <c r="Y30296">
        <v>0</v>
      </c>
      <c r="Z30296">
        <v>0</v>
      </c>
      <c r="AA30296">
        <v>0</v>
      </c>
      <c r="AB30296">
        <v>0</v>
      </c>
      <c r="AC30296">
        <v>0</v>
      </c>
      <c r="AD30296">
        <v>0</v>
      </c>
      <c r="AE30296">
        <v>0</v>
      </c>
      <c r="AF30296">
        <v>20000000</v>
      </c>
      <c r="AG30296">
        <v>0</v>
      </c>
      <c r="AH30296">
        <v>0</v>
      </c>
      <c r="AI30296">
        <v>0</v>
      </c>
      <c r="AJ30296">
        <v>0</v>
      </c>
      <c r="AK30296">
        <v>0</v>
      </c>
      <c r="AL30296">
        <v>0</v>
      </c>
      <c r="AM30296">
        <v>0</v>
      </c>
    </row>
    <row r="30297" spans="1:39" x14ac:dyDescent="0.45">
      <c r="A30297" t="s">
        <v>112558</v>
      </c>
      <c r="B30297" t="s">
        <v>112559</v>
      </c>
      <c r="C30297" t="s">
        <v>112560</v>
      </c>
      <c r="F30297" t="s">
        <v>114</v>
      </c>
      <c r="G30297" t="s">
        <v>57</v>
      </c>
      <c r="H30297" t="s">
        <v>46</v>
      </c>
      <c r="I30297" t="s">
        <v>1095</v>
      </c>
      <c r="J30297" t="s">
        <v>2830</v>
      </c>
      <c r="K30297" t="s">
        <v>48577</v>
      </c>
      <c r="L30297">
        <v>1</v>
      </c>
      <c r="M30297" s="1">
        <v>40273</v>
      </c>
      <c r="N30297" s="2">
        <v>40269</v>
      </c>
      <c r="O30297" t="s">
        <v>1166</v>
      </c>
      <c r="P30297">
        <v>2010</v>
      </c>
      <c r="Q30297" s="1">
        <v>41576</v>
      </c>
      <c r="R30297" s="1">
        <v>41576</v>
      </c>
      <c r="S30297">
        <v>0</v>
      </c>
      <c r="T30297">
        <v>0</v>
      </c>
      <c r="U30297">
        <v>0</v>
      </c>
      <c r="V30297">
        <v>0</v>
      </c>
      <c r="W30297">
        <v>0</v>
      </c>
      <c r="X30297">
        <v>0</v>
      </c>
      <c r="Y30297">
        <v>0</v>
      </c>
      <c r="Z30297">
        <v>0</v>
      </c>
      <c r="AA30297">
        <v>0</v>
      </c>
      <c r="AB30297">
        <v>0</v>
      </c>
      <c r="AC30297">
        <v>0</v>
      </c>
      <c r="AD30297">
        <v>0</v>
      </c>
      <c r="AE30297">
        <v>0</v>
      </c>
      <c r="AF30297">
        <v>0</v>
      </c>
      <c r="AG30297">
        <v>0</v>
      </c>
      <c r="AH30297">
        <v>0</v>
      </c>
      <c r="AI30297">
        <v>0</v>
      </c>
      <c r="AJ30297">
        <v>0</v>
      </c>
      <c r="AK30297">
        <v>0</v>
      </c>
      <c r="AL30297">
        <v>0</v>
      </c>
      <c r="AM30297">
        <v>0</v>
      </c>
    </row>
    <row r="30298" spans="1:39" x14ac:dyDescent="0.45">
      <c r="A30298" t="s">
        <v>112561</v>
      </c>
      <c r="B30298" t="s">
        <v>112562</v>
      </c>
      <c r="C30298" t="s">
        <v>112563</v>
      </c>
      <c r="D30298" t="s">
        <v>112564</v>
      </c>
      <c r="E30298" t="s">
        <v>46378</v>
      </c>
      <c r="F30298" t="s">
        <v>1047</v>
      </c>
      <c r="H30298" t="s">
        <v>46</v>
      </c>
      <c r="I30298" t="s">
        <v>58</v>
      </c>
      <c r="J30298" t="s">
        <v>198</v>
      </c>
      <c r="K30298" t="s">
        <v>199</v>
      </c>
      <c r="L30298">
        <v>1</v>
      </c>
      <c r="M30298" s="1">
        <v>39753</v>
      </c>
      <c r="N30298" s="2">
        <v>39753</v>
      </c>
      <c r="O30298" t="s">
        <v>872</v>
      </c>
      <c r="P30298">
        <v>2008</v>
      </c>
      <c r="Q30298" s="1">
        <v>40220</v>
      </c>
      <c r="R30298" s="1">
        <v>40220</v>
      </c>
      <c r="S30298">
        <v>0</v>
      </c>
      <c r="T30298">
        <v>5000000</v>
      </c>
      <c r="U30298">
        <v>0</v>
      </c>
      <c r="V30298">
        <v>0</v>
      </c>
      <c r="W30298">
        <v>0</v>
      </c>
      <c r="X30298">
        <v>0</v>
      </c>
      <c r="Y30298">
        <v>0</v>
      </c>
      <c r="Z30298">
        <v>0</v>
      </c>
      <c r="AA30298">
        <v>0</v>
      </c>
      <c r="AB30298">
        <v>0</v>
      </c>
      <c r="AC30298">
        <v>0</v>
      </c>
      <c r="AD30298">
        <v>0</v>
      </c>
      <c r="AE30298">
        <v>0</v>
      </c>
      <c r="AF30298">
        <v>5000000</v>
      </c>
      <c r="AG30298">
        <v>0</v>
      </c>
      <c r="AH30298">
        <v>0</v>
      </c>
      <c r="AI30298">
        <v>0</v>
      </c>
      <c r="AJ30298">
        <v>0</v>
      </c>
      <c r="AK30298">
        <v>0</v>
      </c>
      <c r="AL30298">
        <v>0</v>
      </c>
      <c r="AM30298">
        <v>0</v>
      </c>
    </row>
    <row r="30299" spans="1:39" x14ac:dyDescent="0.45">
      <c r="A30299" t="s">
        <v>112565</v>
      </c>
      <c r="B30299" t="s">
        <v>112566</v>
      </c>
      <c r="C30299" t="s">
        <v>112567</v>
      </c>
      <c r="D30299" t="s">
        <v>774</v>
      </c>
      <c r="E30299" t="s">
        <v>775</v>
      </c>
      <c r="F30299" s="3">
        <v>40000</v>
      </c>
      <c r="G30299" t="s">
        <v>57</v>
      </c>
      <c r="H30299" t="s">
        <v>129</v>
      </c>
      <c r="J30299" t="s">
        <v>130</v>
      </c>
      <c r="K30299" t="s">
        <v>130</v>
      </c>
      <c r="L30299">
        <v>1</v>
      </c>
      <c r="M30299" s="1">
        <v>39814</v>
      </c>
      <c r="N30299" s="2">
        <v>39814</v>
      </c>
      <c r="O30299" t="s">
        <v>188</v>
      </c>
      <c r="P30299">
        <v>2009</v>
      </c>
      <c r="Q30299" s="1">
        <v>40763</v>
      </c>
      <c r="R30299" s="1">
        <v>40763</v>
      </c>
      <c r="S30299">
        <v>40000</v>
      </c>
      <c r="T30299">
        <v>0</v>
      </c>
      <c r="U30299">
        <v>0</v>
      </c>
      <c r="V30299">
        <v>0</v>
      </c>
      <c r="W30299">
        <v>0</v>
      </c>
      <c r="X30299">
        <v>0</v>
      </c>
      <c r="Y30299">
        <v>0</v>
      </c>
      <c r="Z30299">
        <v>0</v>
      </c>
      <c r="AA30299">
        <v>0</v>
      </c>
      <c r="AB30299">
        <v>0</v>
      </c>
      <c r="AC30299">
        <v>0</v>
      </c>
      <c r="AD30299">
        <v>0</v>
      </c>
      <c r="AE30299">
        <v>0</v>
      </c>
      <c r="AF30299">
        <v>0</v>
      </c>
      <c r="AG30299">
        <v>0</v>
      </c>
      <c r="AH30299">
        <v>0</v>
      </c>
      <c r="AI30299">
        <v>0</v>
      </c>
      <c r="AJ30299">
        <v>0</v>
      </c>
      <c r="AK30299">
        <v>0</v>
      </c>
      <c r="AL30299">
        <v>0</v>
      </c>
      <c r="AM30299">
        <v>0</v>
      </c>
    </row>
    <row r="30300" spans="1:39" x14ac:dyDescent="0.45">
      <c r="A30300" t="s">
        <v>112568</v>
      </c>
      <c r="B30300" t="s">
        <v>112569</v>
      </c>
      <c r="C30300" t="s">
        <v>112570</v>
      </c>
      <c r="D30300" t="s">
        <v>176</v>
      </c>
      <c r="E30300" t="s">
        <v>177</v>
      </c>
      <c r="F30300" t="s">
        <v>11773</v>
      </c>
      <c r="G30300" t="s">
        <v>57</v>
      </c>
      <c r="L30300">
        <v>1</v>
      </c>
      <c r="Q30300" s="1">
        <v>41836</v>
      </c>
      <c r="R30300" s="1">
        <v>41836</v>
      </c>
      <c r="S30300">
        <v>120000</v>
      </c>
      <c r="T30300">
        <v>0</v>
      </c>
      <c r="U30300">
        <v>0</v>
      </c>
      <c r="V30300">
        <v>0</v>
      </c>
      <c r="W30300">
        <v>0</v>
      </c>
      <c r="X30300">
        <v>0</v>
      </c>
      <c r="Y30300">
        <v>0</v>
      </c>
      <c r="Z30300">
        <v>0</v>
      </c>
      <c r="AA30300">
        <v>0</v>
      </c>
      <c r="AB30300">
        <v>0</v>
      </c>
      <c r="AC30300">
        <v>0</v>
      </c>
      <c r="AD30300">
        <v>0</v>
      </c>
      <c r="AE30300">
        <v>0</v>
      </c>
      <c r="AF30300">
        <v>0</v>
      </c>
      <c r="AG30300">
        <v>0</v>
      </c>
      <c r="AH30300">
        <v>0</v>
      </c>
      <c r="AI30300">
        <v>0</v>
      </c>
      <c r="AJ30300">
        <v>0</v>
      </c>
      <c r="AK30300">
        <v>0</v>
      </c>
      <c r="AL30300">
        <v>0</v>
      </c>
      <c r="AM30300">
        <v>0</v>
      </c>
    </row>
    <row r="30301" spans="1:39" x14ac:dyDescent="0.45">
      <c r="A30301" t="s">
        <v>112571</v>
      </c>
      <c r="B30301" t="s">
        <v>112572</v>
      </c>
      <c r="C30301" t="s">
        <v>112573</v>
      </c>
      <c r="D30301" t="s">
        <v>27949</v>
      </c>
      <c r="E30301" t="s">
        <v>89</v>
      </c>
      <c r="F30301" t="s">
        <v>282</v>
      </c>
      <c r="G30301" t="s">
        <v>57</v>
      </c>
      <c r="H30301" t="s">
        <v>74</v>
      </c>
      <c r="J30301" t="s">
        <v>2971</v>
      </c>
      <c r="L30301">
        <v>1</v>
      </c>
      <c r="M30301" s="1">
        <v>41518</v>
      </c>
      <c r="N30301" s="2">
        <v>41518</v>
      </c>
      <c r="O30301" t="s">
        <v>276</v>
      </c>
      <c r="P30301">
        <v>2013</v>
      </c>
      <c r="Q30301" s="1">
        <v>41518</v>
      </c>
      <c r="R30301" s="1">
        <v>41518</v>
      </c>
      <c r="S30301">
        <v>100000</v>
      </c>
      <c r="T30301">
        <v>0</v>
      </c>
      <c r="U30301">
        <v>0</v>
      </c>
      <c r="V30301">
        <v>0</v>
      </c>
      <c r="W30301">
        <v>0</v>
      </c>
      <c r="X30301">
        <v>0</v>
      </c>
      <c r="Y30301">
        <v>0</v>
      </c>
      <c r="Z30301">
        <v>0</v>
      </c>
      <c r="AA30301">
        <v>0</v>
      </c>
      <c r="AB30301">
        <v>0</v>
      </c>
      <c r="AC30301">
        <v>0</v>
      </c>
      <c r="AD30301">
        <v>0</v>
      </c>
      <c r="AE30301">
        <v>0</v>
      </c>
      <c r="AF30301">
        <v>0</v>
      </c>
      <c r="AG30301">
        <v>0</v>
      </c>
      <c r="AH30301">
        <v>0</v>
      </c>
      <c r="AI30301">
        <v>0</v>
      </c>
      <c r="AJ30301">
        <v>0</v>
      </c>
      <c r="AK30301">
        <v>0</v>
      </c>
      <c r="AL30301">
        <v>0</v>
      </c>
      <c r="AM30301">
        <v>0</v>
      </c>
    </row>
    <row r="30302" spans="1:39" x14ac:dyDescent="0.45">
      <c r="A30302" t="s">
        <v>112574</v>
      </c>
      <c r="B30302" t="s">
        <v>112575</v>
      </c>
      <c r="C30302" t="s">
        <v>112576</v>
      </c>
      <c r="D30302" t="s">
        <v>46635</v>
      </c>
      <c r="E30302" t="s">
        <v>14911</v>
      </c>
      <c r="F30302" t="s">
        <v>846</v>
      </c>
      <c r="G30302" t="s">
        <v>57</v>
      </c>
      <c r="H30302" t="s">
        <v>46</v>
      </c>
      <c r="I30302" t="s">
        <v>115</v>
      </c>
      <c r="J30302" t="s">
        <v>334</v>
      </c>
      <c r="K30302" t="s">
        <v>112577</v>
      </c>
      <c r="L30302">
        <v>2</v>
      </c>
      <c r="M30302" s="1">
        <v>40544</v>
      </c>
      <c r="N30302" s="2">
        <v>40544</v>
      </c>
      <c r="O30302" t="s">
        <v>528</v>
      </c>
      <c r="P30302">
        <v>2011</v>
      </c>
      <c r="Q30302" s="1">
        <v>41008</v>
      </c>
      <c r="R30302" s="1">
        <v>41009</v>
      </c>
      <c r="S30302">
        <v>1000000</v>
      </c>
      <c r="T30302">
        <v>0</v>
      </c>
      <c r="U30302">
        <v>0</v>
      </c>
      <c r="V30302">
        <v>0</v>
      </c>
      <c r="W30302">
        <v>0</v>
      </c>
      <c r="X30302">
        <v>0</v>
      </c>
      <c r="Y30302">
        <v>0</v>
      </c>
      <c r="Z30302">
        <v>0</v>
      </c>
      <c r="AA30302">
        <v>0</v>
      </c>
      <c r="AB30302">
        <v>0</v>
      </c>
      <c r="AC30302">
        <v>0</v>
      </c>
      <c r="AD30302">
        <v>0</v>
      </c>
      <c r="AE30302">
        <v>0</v>
      </c>
      <c r="AF30302">
        <v>0</v>
      </c>
      <c r="AG30302">
        <v>0</v>
      </c>
      <c r="AH30302">
        <v>0</v>
      </c>
      <c r="AI30302">
        <v>0</v>
      </c>
      <c r="AJ30302">
        <v>0</v>
      </c>
      <c r="AK30302">
        <v>0</v>
      </c>
      <c r="AL30302">
        <v>0</v>
      </c>
      <c r="AM30302">
        <v>0</v>
      </c>
    </row>
    <row r="30303" spans="1:39" x14ac:dyDescent="0.45">
      <c r="A30303" t="s">
        <v>112578</v>
      </c>
      <c r="B30303" t="s">
        <v>112579</v>
      </c>
      <c r="C30303" t="s">
        <v>112580</v>
      </c>
      <c r="D30303" t="s">
        <v>100046</v>
      </c>
      <c r="E30303" t="s">
        <v>48375</v>
      </c>
      <c r="F30303" t="s">
        <v>222</v>
      </c>
      <c r="G30303" t="s">
        <v>57</v>
      </c>
      <c r="H30303" t="s">
        <v>46</v>
      </c>
      <c r="I30303" t="s">
        <v>47</v>
      </c>
      <c r="J30303" t="s">
        <v>48</v>
      </c>
      <c r="K30303" t="s">
        <v>49</v>
      </c>
      <c r="L30303">
        <v>1</v>
      </c>
      <c r="M30303" s="1">
        <v>39661</v>
      </c>
      <c r="N30303" s="2">
        <v>39661</v>
      </c>
      <c r="O30303" t="s">
        <v>2173</v>
      </c>
      <c r="P30303">
        <v>2008</v>
      </c>
      <c r="Q30303" s="1">
        <v>41645</v>
      </c>
      <c r="R30303" s="1">
        <v>41645</v>
      </c>
      <c r="S30303">
        <v>0</v>
      </c>
      <c r="T30303">
        <v>10000000</v>
      </c>
      <c r="U30303">
        <v>0</v>
      </c>
      <c r="V30303">
        <v>0</v>
      </c>
      <c r="W30303">
        <v>0</v>
      </c>
      <c r="X30303">
        <v>0</v>
      </c>
      <c r="Y30303">
        <v>0</v>
      </c>
      <c r="Z30303">
        <v>0</v>
      </c>
      <c r="AA30303">
        <v>0</v>
      </c>
      <c r="AB30303">
        <v>0</v>
      </c>
      <c r="AC30303">
        <v>0</v>
      </c>
      <c r="AD30303">
        <v>0</v>
      </c>
      <c r="AE30303">
        <v>0</v>
      </c>
      <c r="AF30303">
        <v>10000000</v>
      </c>
      <c r="AG30303">
        <v>0</v>
      </c>
      <c r="AH30303">
        <v>0</v>
      </c>
      <c r="AI30303">
        <v>0</v>
      </c>
      <c r="AJ30303">
        <v>0</v>
      </c>
      <c r="AK30303">
        <v>0</v>
      </c>
      <c r="AL30303">
        <v>0</v>
      </c>
      <c r="AM30303">
        <v>0</v>
      </c>
    </row>
    <row r="30304" spans="1:39" x14ac:dyDescent="0.45">
      <c r="A30304" t="s">
        <v>112581</v>
      </c>
      <c r="B30304" t="s">
        <v>112582</v>
      </c>
      <c r="C30304" t="s">
        <v>112583</v>
      </c>
      <c r="D30304" t="s">
        <v>653</v>
      </c>
      <c r="E30304" t="s">
        <v>343</v>
      </c>
      <c r="F30304" t="s">
        <v>112584</v>
      </c>
      <c r="G30304" t="s">
        <v>57</v>
      </c>
      <c r="H30304" t="s">
        <v>46</v>
      </c>
      <c r="I30304" t="s">
        <v>58</v>
      </c>
      <c r="J30304" t="s">
        <v>198</v>
      </c>
      <c r="K30304" t="s">
        <v>199</v>
      </c>
      <c r="L30304">
        <v>3</v>
      </c>
      <c r="M30304" s="1">
        <v>40756</v>
      </c>
      <c r="N30304" s="2">
        <v>40756</v>
      </c>
      <c r="O30304" t="s">
        <v>250</v>
      </c>
      <c r="P30304">
        <v>2011</v>
      </c>
      <c r="Q30304" s="1">
        <v>40744</v>
      </c>
      <c r="R30304" s="1">
        <v>41675</v>
      </c>
      <c r="S30304">
        <v>1150050</v>
      </c>
      <c r="T30304">
        <v>0</v>
      </c>
      <c r="U30304">
        <v>0</v>
      </c>
      <c r="V30304">
        <v>0</v>
      </c>
      <c r="W30304">
        <v>0</v>
      </c>
      <c r="X30304">
        <v>0</v>
      </c>
      <c r="Y30304">
        <v>0</v>
      </c>
      <c r="Z30304">
        <v>0</v>
      </c>
      <c r="AA30304">
        <v>0</v>
      </c>
      <c r="AB30304">
        <v>0</v>
      </c>
      <c r="AC30304">
        <v>0</v>
      </c>
      <c r="AD30304">
        <v>0</v>
      </c>
      <c r="AE30304">
        <v>0</v>
      </c>
      <c r="AF30304">
        <v>0</v>
      </c>
      <c r="AG30304">
        <v>0</v>
      </c>
      <c r="AH30304">
        <v>0</v>
      </c>
      <c r="AI30304">
        <v>0</v>
      </c>
      <c r="AJ30304">
        <v>0</v>
      </c>
      <c r="AK30304">
        <v>0</v>
      </c>
      <c r="AL30304">
        <v>0</v>
      </c>
      <c r="AM30304">
        <v>0</v>
      </c>
    </row>
    <row r="30305" spans="1:39" x14ac:dyDescent="0.45">
      <c r="A30305" t="s">
        <v>112585</v>
      </c>
      <c r="B30305" t="s">
        <v>112586</v>
      </c>
      <c r="C30305" t="s">
        <v>112587</v>
      </c>
      <c r="D30305" t="s">
        <v>127</v>
      </c>
      <c r="E30305" t="s">
        <v>128</v>
      </c>
      <c r="F30305" t="s">
        <v>56</v>
      </c>
      <c r="G30305" t="s">
        <v>45</v>
      </c>
      <c r="L30305">
        <v>2</v>
      </c>
      <c r="M30305" s="1">
        <v>40980</v>
      </c>
      <c r="N30305" s="2">
        <v>40969</v>
      </c>
      <c r="O30305" t="s">
        <v>132</v>
      </c>
      <c r="P30305">
        <v>2012</v>
      </c>
      <c r="Q30305" s="1">
        <v>41123</v>
      </c>
      <c r="R30305" s="1">
        <v>41128</v>
      </c>
      <c r="S30305">
        <v>4000000</v>
      </c>
      <c r="T30305">
        <v>0</v>
      </c>
      <c r="U30305">
        <v>0</v>
      </c>
      <c r="V30305">
        <v>0</v>
      </c>
      <c r="W30305">
        <v>0</v>
      </c>
      <c r="X30305">
        <v>0</v>
      </c>
      <c r="Y30305">
        <v>0</v>
      </c>
      <c r="Z30305">
        <v>0</v>
      </c>
      <c r="AA30305">
        <v>0</v>
      </c>
      <c r="AB30305">
        <v>0</v>
      </c>
      <c r="AC30305">
        <v>0</v>
      </c>
      <c r="AD30305">
        <v>0</v>
      </c>
      <c r="AE30305">
        <v>0</v>
      </c>
      <c r="AF30305">
        <v>0</v>
      </c>
      <c r="AG30305">
        <v>0</v>
      </c>
      <c r="AH30305">
        <v>0</v>
      </c>
      <c r="AI30305">
        <v>0</v>
      </c>
      <c r="AJ30305">
        <v>0</v>
      </c>
      <c r="AK30305">
        <v>0</v>
      </c>
      <c r="AL30305">
        <v>0</v>
      </c>
      <c r="AM30305">
        <v>0</v>
      </c>
    </row>
    <row r="30306" spans="1:39" x14ac:dyDescent="0.45">
      <c r="A30306" t="s">
        <v>112588</v>
      </c>
      <c r="B30306" t="s">
        <v>112589</v>
      </c>
      <c r="C30306" t="s">
        <v>112590</v>
      </c>
      <c r="D30306" t="s">
        <v>74032</v>
      </c>
      <c r="E30306" t="s">
        <v>16109</v>
      </c>
      <c r="F30306" t="s">
        <v>7578</v>
      </c>
      <c r="G30306" t="s">
        <v>57</v>
      </c>
      <c r="H30306" t="s">
        <v>46</v>
      </c>
      <c r="I30306" t="s">
        <v>58</v>
      </c>
      <c r="J30306" t="s">
        <v>198</v>
      </c>
      <c r="K30306" t="s">
        <v>199</v>
      </c>
      <c r="L30306">
        <v>6</v>
      </c>
      <c r="M30306" s="1">
        <v>39814</v>
      </c>
      <c r="N30306" s="2">
        <v>39814</v>
      </c>
      <c r="O30306" t="s">
        <v>188</v>
      </c>
      <c r="P30306">
        <v>2009</v>
      </c>
      <c r="Q30306" s="1">
        <v>40153</v>
      </c>
      <c r="R30306" s="1">
        <v>41852</v>
      </c>
      <c r="S30306">
        <v>0</v>
      </c>
      <c r="T30306">
        <v>225000000</v>
      </c>
      <c r="U30306">
        <v>0</v>
      </c>
      <c r="V30306">
        <v>0</v>
      </c>
      <c r="W30306">
        <v>0</v>
      </c>
      <c r="X30306">
        <v>0</v>
      </c>
      <c r="Y30306">
        <v>0</v>
      </c>
      <c r="Z30306">
        <v>0</v>
      </c>
      <c r="AA30306">
        <v>0</v>
      </c>
      <c r="AB30306">
        <v>0</v>
      </c>
      <c r="AC30306">
        <v>0</v>
      </c>
      <c r="AD30306">
        <v>0</v>
      </c>
      <c r="AE30306">
        <v>0</v>
      </c>
      <c r="AF30306">
        <v>0</v>
      </c>
      <c r="AG30306">
        <v>23000000</v>
      </c>
      <c r="AH30306">
        <v>40000000</v>
      </c>
      <c r="AI30306">
        <v>50000000</v>
      </c>
      <c r="AJ30306">
        <v>112000000</v>
      </c>
      <c r="AK30306">
        <v>0</v>
      </c>
      <c r="AL30306">
        <v>0</v>
      </c>
      <c r="AM30306">
        <v>0</v>
      </c>
    </row>
    <row r="30307" spans="1:39" x14ac:dyDescent="0.45">
      <c r="A30307" t="s">
        <v>112591</v>
      </c>
      <c r="B30307" t="s">
        <v>112592</v>
      </c>
      <c r="C30307" t="s">
        <v>112593</v>
      </c>
      <c r="D30307" t="s">
        <v>112594</v>
      </c>
      <c r="E30307" t="s">
        <v>954</v>
      </c>
      <c r="F30307" t="s">
        <v>114</v>
      </c>
      <c r="G30307" t="s">
        <v>57</v>
      </c>
      <c r="H30307" t="s">
        <v>46</v>
      </c>
      <c r="I30307" t="s">
        <v>1228</v>
      </c>
      <c r="J30307" t="s">
        <v>1229</v>
      </c>
      <c r="K30307" t="s">
        <v>7089</v>
      </c>
      <c r="L30307">
        <v>1</v>
      </c>
      <c r="M30307" s="1">
        <v>40179</v>
      </c>
      <c r="N30307" s="2">
        <v>40179</v>
      </c>
      <c r="O30307" t="s">
        <v>118</v>
      </c>
      <c r="P30307">
        <v>2010</v>
      </c>
      <c r="Q30307" s="1">
        <v>41579</v>
      </c>
      <c r="R30307" s="1">
        <v>41579</v>
      </c>
      <c r="S30307">
        <v>0</v>
      </c>
      <c r="T30307">
        <v>0</v>
      </c>
      <c r="U30307">
        <v>0</v>
      </c>
      <c r="V30307">
        <v>0</v>
      </c>
      <c r="W30307">
        <v>0</v>
      </c>
      <c r="X30307">
        <v>0</v>
      </c>
      <c r="Y30307">
        <v>0</v>
      </c>
      <c r="Z30307">
        <v>0</v>
      </c>
      <c r="AA30307">
        <v>0</v>
      </c>
      <c r="AB30307">
        <v>0</v>
      </c>
      <c r="AC30307">
        <v>0</v>
      </c>
      <c r="AD30307">
        <v>0</v>
      </c>
      <c r="AE30307">
        <v>0</v>
      </c>
      <c r="AF30307">
        <v>0</v>
      </c>
      <c r="AG30307">
        <v>0</v>
      </c>
      <c r="AH30307">
        <v>0</v>
      </c>
      <c r="AI30307">
        <v>0</v>
      </c>
      <c r="AJ30307">
        <v>0</v>
      </c>
      <c r="AK30307">
        <v>0</v>
      </c>
      <c r="AL30307">
        <v>0</v>
      </c>
      <c r="AM30307">
        <v>0</v>
      </c>
    </row>
    <row r="30308" spans="1:39" x14ac:dyDescent="0.45">
      <c r="A30308" t="s">
        <v>112595</v>
      </c>
      <c r="B30308" t="s">
        <v>112596</v>
      </c>
      <c r="C30308" t="s">
        <v>112597</v>
      </c>
      <c r="D30308" t="s">
        <v>112598</v>
      </c>
      <c r="E30308" t="s">
        <v>46773</v>
      </c>
      <c r="F30308" t="s">
        <v>112599</v>
      </c>
      <c r="G30308" t="s">
        <v>57</v>
      </c>
      <c r="H30308" t="s">
        <v>46</v>
      </c>
      <c r="I30308" t="s">
        <v>58</v>
      </c>
      <c r="J30308" t="s">
        <v>198</v>
      </c>
      <c r="K30308" t="s">
        <v>199</v>
      </c>
      <c r="L30308">
        <v>6</v>
      </c>
      <c r="M30308" s="1">
        <v>39083</v>
      </c>
      <c r="N30308" s="2">
        <v>39083</v>
      </c>
      <c r="O30308" t="s">
        <v>110</v>
      </c>
      <c r="P30308">
        <v>2007</v>
      </c>
      <c r="Q30308" s="1">
        <v>39083</v>
      </c>
      <c r="R30308" s="1">
        <v>41746</v>
      </c>
      <c r="S30308">
        <v>0</v>
      </c>
      <c r="T30308">
        <v>46500000</v>
      </c>
      <c r="U30308">
        <v>0</v>
      </c>
      <c r="V30308">
        <v>0</v>
      </c>
      <c r="W30308">
        <v>0</v>
      </c>
      <c r="X30308">
        <v>0</v>
      </c>
      <c r="Y30308">
        <v>0</v>
      </c>
      <c r="Z30308">
        <v>0</v>
      </c>
      <c r="AA30308">
        <v>70000000</v>
      </c>
      <c r="AB30308">
        <v>0</v>
      </c>
      <c r="AC30308">
        <v>0</v>
      </c>
      <c r="AD30308">
        <v>0</v>
      </c>
      <c r="AE30308">
        <v>0</v>
      </c>
      <c r="AF30308">
        <v>0</v>
      </c>
      <c r="AG30308">
        <v>3500000</v>
      </c>
      <c r="AH30308">
        <v>8000000</v>
      </c>
      <c r="AI30308">
        <v>15000000</v>
      </c>
      <c r="AJ30308">
        <v>20000000</v>
      </c>
      <c r="AK30308">
        <v>0</v>
      </c>
      <c r="AL30308">
        <v>0</v>
      </c>
      <c r="AM30308">
        <v>0</v>
      </c>
    </row>
    <row r="30309" spans="1:39" x14ac:dyDescent="0.45">
      <c r="A30309" t="s">
        <v>112600</v>
      </c>
      <c r="B30309" t="s">
        <v>112601</v>
      </c>
      <c r="C30309" t="s">
        <v>112602</v>
      </c>
      <c r="D30309" t="s">
        <v>112603</v>
      </c>
      <c r="E30309" t="s">
        <v>572</v>
      </c>
      <c r="F30309" t="s">
        <v>114</v>
      </c>
      <c r="G30309" t="s">
        <v>57</v>
      </c>
      <c r="L30309">
        <v>1</v>
      </c>
      <c r="Q30309" s="1">
        <v>41944</v>
      </c>
      <c r="R30309" s="1">
        <v>41944</v>
      </c>
      <c r="S30309">
        <v>0</v>
      </c>
      <c r="T30309">
        <v>0</v>
      </c>
      <c r="U30309">
        <v>0</v>
      </c>
      <c r="V30309">
        <v>0</v>
      </c>
      <c r="W30309">
        <v>0</v>
      </c>
      <c r="X30309">
        <v>0</v>
      </c>
      <c r="Y30309">
        <v>0</v>
      </c>
      <c r="Z30309">
        <v>0</v>
      </c>
      <c r="AA30309">
        <v>0</v>
      </c>
      <c r="AB30309">
        <v>0</v>
      </c>
      <c r="AC30309">
        <v>0</v>
      </c>
      <c r="AD30309">
        <v>0</v>
      </c>
      <c r="AE30309">
        <v>0</v>
      </c>
      <c r="AF30309">
        <v>0</v>
      </c>
      <c r="AG30309">
        <v>0</v>
      </c>
      <c r="AH30309">
        <v>0</v>
      </c>
      <c r="AI30309">
        <v>0</v>
      </c>
      <c r="AJ30309">
        <v>0</v>
      </c>
      <c r="AK30309">
        <v>0</v>
      </c>
      <c r="AL30309">
        <v>0</v>
      </c>
      <c r="AM30309">
        <v>0</v>
      </c>
    </row>
    <row r="30310" spans="1:39" x14ac:dyDescent="0.45">
      <c r="A30310" t="s">
        <v>112604</v>
      </c>
      <c r="B30310" t="s">
        <v>112605</v>
      </c>
      <c r="C30310" t="s">
        <v>112606</v>
      </c>
      <c r="D30310" t="s">
        <v>112607</v>
      </c>
      <c r="E30310" t="s">
        <v>3956</v>
      </c>
      <c r="F30310" t="s">
        <v>1534</v>
      </c>
      <c r="G30310" t="s">
        <v>57</v>
      </c>
      <c r="L30310">
        <v>1</v>
      </c>
      <c r="Q30310" s="1">
        <v>41334</v>
      </c>
      <c r="R30310" s="1">
        <v>41334</v>
      </c>
      <c r="S30310">
        <v>0</v>
      </c>
      <c r="T30310">
        <v>800000</v>
      </c>
      <c r="U30310">
        <v>0</v>
      </c>
      <c r="V30310">
        <v>0</v>
      </c>
      <c r="W30310">
        <v>0</v>
      </c>
      <c r="X30310">
        <v>0</v>
      </c>
      <c r="Y30310">
        <v>0</v>
      </c>
      <c r="Z30310">
        <v>0</v>
      </c>
      <c r="AA30310">
        <v>0</v>
      </c>
      <c r="AB30310">
        <v>0</v>
      </c>
      <c r="AC30310">
        <v>0</v>
      </c>
      <c r="AD30310">
        <v>0</v>
      </c>
      <c r="AE30310">
        <v>0</v>
      </c>
      <c r="AF30310">
        <v>0</v>
      </c>
      <c r="AG30310">
        <v>0</v>
      </c>
      <c r="AH30310">
        <v>0</v>
      </c>
      <c r="AI30310">
        <v>0</v>
      </c>
      <c r="AJ30310">
        <v>0</v>
      </c>
      <c r="AK30310">
        <v>0</v>
      </c>
      <c r="AL30310">
        <v>0</v>
      </c>
      <c r="AM30310">
        <v>0</v>
      </c>
    </row>
    <row r="30311" spans="1:39" x14ac:dyDescent="0.45">
      <c r="A30311" t="s">
        <v>112608</v>
      </c>
      <c r="B30311" t="s">
        <v>112609</v>
      </c>
      <c r="C30311" t="s">
        <v>112610</v>
      </c>
      <c r="D30311" t="s">
        <v>161</v>
      </c>
      <c r="E30311" t="s">
        <v>162</v>
      </c>
      <c r="F30311" t="s">
        <v>112611</v>
      </c>
      <c r="G30311" t="s">
        <v>57</v>
      </c>
      <c r="H30311" t="s">
        <v>46</v>
      </c>
      <c r="I30311" t="s">
        <v>47</v>
      </c>
      <c r="J30311" t="s">
        <v>48</v>
      </c>
      <c r="K30311" t="s">
        <v>49</v>
      </c>
      <c r="L30311">
        <v>2</v>
      </c>
      <c r="M30311" s="1">
        <v>41404</v>
      </c>
      <c r="N30311" s="2">
        <v>41395</v>
      </c>
      <c r="O30311" t="s">
        <v>439</v>
      </c>
      <c r="P30311">
        <v>2013</v>
      </c>
      <c r="Q30311" s="1">
        <v>41334</v>
      </c>
      <c r="R30311" s="1">
        <v>41814</v>
      </c>
      <c r="S30311">
        <v>784000</v>
      </c>
      <c r="T30311">
        <v>0</v>
      </c>
      <c r="U30311">
        <v>0</v>
      </c>
      <c r="V30311">
        <v>0</v>
      </c>
      <c r="W30311">
        <v>0</v>
      </c>
      <c r="X30311">
        <v>0</v>
      </c>
      <c r="Y30311">
        <v>0</v>
      </c>
      <c r="Z30311">
        <v>0</v>
      </c>
      <c r="AA30311">
        <v>0</v>
      </c>
      <c r="AB30311">
        <v>0</v>
      </c>
      <c r="AC30311">
        <v>0</v>
      </c>
      <c r="AD30311">
        <v>0</v>
      </c>
      <c r="AE30311">
        <v>0</v>
      </c>
      <c r="AF30311">
        <v>0</v>
      </c>
      <c r="AG30311">
        <v>0</v>
      </c>
      <c r="AH30311">
        <v>0</v>
      </c>
      <c r="AI30311">
        <v>0</v>
      </c>
      <c r="AJ30311">
        <v>0</v>
      </c>
      <c r="AK30311">
        <v>0</v>
      </c>
      <c r="AL30311">
        <v>0</v>
      </c>
      <c r="AM30311">
        <v>0</v>
      </c>
    </row>
    <row r="30312" spans="1:39" x14ac:dyDescent="0.45">
      <c r="A30312" t="s">
        <v>112612</v>
      </c>
      <c r="B30312" t="s">
        <v>112613</v>
      </c>
      <c r="C30312" t="s">
        <v>112614</v>
      </c>
      <c r="D30312" t="s">
        <v>2824</v>
      </c>
      <c r="E30312" t="s">
        <v>578</v>
      </c>
      <c r="F30312" t="s">
        <v>610</v>
      </c>
      <c r="G30312" t="s">
        <v>57</v>
      </c>
      <c r="H30312" t="s">
        <v>46</v>
      </c>
      <c r="I30312" t="s">
        <v>3634</v>
      </c>
      <c r="J30312" t="s">
        <v>3635</v>
      </c>
      <c r="K30312" t="s">
        <v>3636</v>
      </c>
      <c r="L30312">
        <v>1</v>
      </c>
      <c r="Q30312" s="1">
        <v>41794</v>
      </c>
      <c r="R30312" s="1">
        <v>41794</v>
      </c>
      <c r="S30312">
        <v>750000</v>
      </c>
      <c r="T30312">
        <v>0</v>
      </c>
      <c r="U30312">
        <v>0</v>
      </c>
      <c r="V30312">
        <v>0</v>
      </c>
      <c r="W30312">
        <v>0</v>
      </c>
      <c r="X30312">
        <v>0</v>
      </c>
      <c r="Y30312">
        <v>0</v>
      </c>
      <c r="Z30312">
        <v>0</v>
      </c>
      <c r="AA30312">
        <v>0</v>
      </c>
      <c r="AB30312">
        <v>0</v>
      </c>
      <c r="AC30312">
        <v>0</v>
      </c>
      <c r="AD30312">
        <v>0</v>
      </c>
      <c r="AE30312">
        <v>0</v>
      </c>
      <c r="AF30312">
        <v>0</v>
      </c>
      <c r="AG30312">
        <v>0</v>
      </c>
      <c r="AH30312">
        <v>0</v>
      </c>
      <c r="AI30312">
        <v>0</v>
      </c>
      <c r="AJ30312">
        <v>0</v>
      </c>
      <c r="AK30312">
        <v>0</v>
      </c>
      <c r="AL30312">
        <v>0</v>
      </c>
      <c r="AM30312">
        <v>0</v>
      </c>
    </row>
    <row r="30313" spans="1:39" x14ac:dyDescent="0.45">
      <c r="A30313" t="s">
        <v>112615</v>
      </c>
      <c r="B30313" t="s">
        <v>112616</v>
      </c>
      <c r="C30313" t="s">
        <v>112617</v>
      </c>
      <c r="D30313" t="s">
        <v>98</v>
      </c>
      <c r="E30313" t="s">
        <v>99</v>
      </c>
      <c r="F30313" t="s">
        <v>114</v>
      </c>
      <c r="G30313" t="s">
        <v>57</v>
      </c>
      <c r="H30313" t="s">
        <v>46</v>
      </c>
      <c r="I30313" t="s">
        <v>148</v>
      </c>
      <c r="J30313" t="s">
        <v>149</v>
      </c>
      <c r="K30313" t="s">
        <v>94790</v>
      </c>
      <c r="L30313">
        <v>1</v>
      </c>
      <c r="Q30313" s="1">
        <v>40807</v>
      </c>
      <c r="R30313" s="1">
        <v>40807</v>
      </c>
      <c r="S30313">
        <v>0</v>
      </c>
      <c r="T30313">
        <v>0</v>
      </c>
      <c r="U30313">
        <v>0</v>
      </c>
      <c r="V30313">
        <v>0</v>
      </c>
      <c r="W30313">
        <v>0</v>
      </c>
      <c r="X30313">
        <v>0</v>
      </c>
      <c r="Y30313">
        <v>0</v>
      </c>
      <c r="Z30313">
        <v>0</v>
      </c>
      <c r="AA30313">
        <v>0</v>
      </c>
      <c r="AB30313">
        <v>0</v>
      </c>
      <c r="AC30313">
        <v>0</v>
      </c>
      <c r="AD30313">
        <v>0</v>
      </c>
      <c r="AE30313">
        <v>0</v>
      </c>
      <c r="AF30313">
        <v>0</v>
      </c>
      <c r="AG30313">
        <v>0</v>
      </c>
      <c r="AH30313">
        <v>0</v>
      </c>
      <c r="AI30313">
        <v>0</v>
      </c>
      <c r="AJ30313">
        <v>0</v>
      </c>
      <c r="AK30313">
        <v>0</v>
      </c>
      <c r="AL30313">
        <v>0</v>
      </c>
      <c r="AM30313">
        <v>0</v>
      </c>
    </row>
    <row r="30314" spans="1:39" x14ac:dyDescent="0.45">
      <c r="A30314" t="s">
        <v>112618</v>
      </c>
      <c r="B30314" t="s">
        <v>112619</v>
      </c>
      <c r="C30314" t="s">
        <v>112620</v>
      </c>
      <c r="D30314" t="s">
        <v>161</v>
      </c>
      <c r="E30314" t="s">
        <v>162</v>
      </c>
      <c r="F30314" t="s">
        <v>114</v>
      </c>
      <c r="G30314" t="s">
        <v>57</v>
      </c>
      <c r="H30314" t="s">
        <v>46</v>
      </c>
      <c r="I30314" t="s">
        <v>1298</v>
      </c>
      <c r="J30314" t="s">
        <v>1299</v>
      </c>
      <c r="K30314" t="s">
        <v>15380</v>
      </c>
      <c r="L30314">
        <v>1</v>
      </c>
      <c r="M30314" s="1">
        <v>37454</v>
      </c>
      <c r="N30314" s="2">
        <v>37438</v>
      </c>
      <c r="O30314" t="s">
        <v>11282</v>
      </c>
      <c r="P30314">
        <v>2002</v>
      </c>
      <c r="Q30314" s="1">
        <v>40504</v>
      </c>
      <c r="R30314" s="1">
        <v>40504</v>
      </c>
      <c r="S30314">
        <v>0</v>
      </c>
      <c r="T30314">
        <v>0</v>
      </c>
      <c r="U30314">
        <v>0</v>
      </c>
      <c r="V30314">
        <v>0</v>
      </c>
      <c r="W30314">
        <v>0</v>
      </c>
      <c r="X30314">
        <v>0</v>
      </c>
      <c r="Y30314">
        <v>0</v>
      </c>
      <c r="Z30314">
        <v>0</v>
      </c>
      <c r="AA30314">
        <v>0</v>
      </c>
      <c r="AB30314">
        <v>0</v>
      </c>
      <c r="AC30314">
        <v>0</v>
      </c>
      <c r="AD30314">
        <v>0</v>
      </c>
      <c r="AE30314">
        <v>0</v>
      </c>
      <c r="AF30314">
        <v>0</v>
      </c>
      <c r="AG30314">
        <v>0</v>
      </c>
      <c r="AH30314">
        <v>0</v>
      </c>
      <c r="AI30314">
        <v>0</v>
      </c>
      <c r="AJ30314">
        <v>0</v>
      </c>
      <c r="AK30314">
        <v>0</v>
      </c>
      <c r="AL30314">
        <v>0</v>
      </c>
      <c r="AM30314">
        <v>0</v>
      </c>
    </row>
    <row r="30315" spans="1:39" x14ac:dyDescent="0.45">
      <c r="A30315" t="s">
        <v>112621</v>
      </c>
      <c r="B30315" t="s">
        <v>112622</v>
      </c>
      <c r="C30315" t="s">
        <v>112623</v>
      </c>
      <c r="D30315" t="s">
        <v>2191</v>
      </c>
      <c r="E30315" t="s">
        <v>2192</v>
      </c>
      <c r="F30315" t="s">
        <v>114</v>
      </c>
      <c r="G30315" t="s">
        <v>57</v>
      </c>
      <c r="H30315" t="s">
        <v>46</v>
      </c>
      <c r="I30315" t="s">
        <v>178</v>
      </c>
      <c r="J30315" t="s">
        <v>179</v>
      </c>
      <c r="K30315" t="s">
        <v>112624</v>
      </c>
      <c r="L30315">
        <v>1</v>
      </c>
      <c r="Q30315" s="1">
        <v>41569</v>
      </c>
      <c r="R30315" s="1">
        <v>41569</v>
      </c>
      <c r="S30315">
        <v>0</v>
      </c>
      <c r="T30315">
        <v>0</v>
      </c>
      <c r="U30315">
        <v>0</v>
      </c>
      <c r="V30315">
        <v>0</v>
      </c>
      <c r="W30315">
        <v>0</v>
      </c>
      <c r="X30315">
        <v>0</v>
      </c>
      <c r="Y30315">
        <v>0</v>
      </c>
      <c r="Z30315">
        <v>0</v>
      </c>
      <c r="AA30315">
        <v>0</v>
      </c>
      <c r="AB30315">
        <v>0</v>
      </c>
      <c r="AC30315">
        <v>0</v>
      </c>
      <c r="AD30315">
        <v>0</v>
      </c>
      <c r="AE30315">
        <v>0</v>
      </c>
      <c r="AF30315">
        <v>0</v>
      </c>
      <c r="AG30315">
        <v>0</v>
      </c>
      <c r="AH30315">
        <v>0</v>
      </c>
      <c r="AI30315">
        <v>0</v>
      </c>
      <c r="AJ30315">
        <v>0</v>
      </c>
      <c r="AK30315">
        <v>0</v>
      </c>
      <c r="AL30315">
        <v>0</v>
      </c>
      <c r="AM30315">
        <v>0</v>
      </c>
    </row>
    <row r="30316" spans="1:39" x14ac:dyDescent="0.45">
      <c r="A30316" t="s">
        <v>112625</v>
      </c>
      <c r="B30316" t="s">
        <v>112626</v>
      </c>
      <c r="C30316" t="s">
        <v>112627</v>
      </c>
      <c r="D30316" t="s">
        <v>112628</v>
      </c>
      <c r="E30316" t="s">
        <v>343</v>
      </c>
      <c r="F30316" t="s">
        <v>3491</v>
      </c>
      <c r="G30316" t="s">
        <v>57</v>
      </c>
      <c r="L30316">
        <v>3</v>
      </c>
      <c r="M30316" s="1">
        <v>39370</v>
      </c>
      <c r="N30316" s="2">
        <v>39356</v>
      </c>
      <c r="O30316" t="s">
        <v>1428</v>
      </c>
      <c r="P30316">
        <v>2007</v>
      </c>
      <c r="Q30316" s="1">
        <v>39783</v>
      </c>
      <c r="R30316" s="1">
        <v>41214</v>
      </c>
      <c r="S30316">
        <v>760000</v>
      </c>
      <c r="T30316">
        <v>0</v>
      </c>
      <c r="U30316">
        <v>0</v>
      </c>
      <c r="V30316">
        <v>0</v>
      </c>
      <c r="W30316">
        <v>0</v>
      </c>
      <c r="X30316">
        <v>0</v>
      </c>
      <c r="Y30316">
        <v>0</v>
      </c>
      <c r="Z30316">
        <v>0</v>
      </c>
      <c r="AA30316">
        <v>0</v>
      </c>
      <c r="AB30316">
        <v>0</v>
      </c>
      <c r="AC30316">
        <v>0</v>
      </c>
      <c r="AD30316">
        <v>0</v>
      </c>
      <c r="AE30316">
        <v>0</v>
      </c>
      <c r="AF30316">
        <v>0</v>
      </c>
      <c r="AG30316">
        <v>0</v>
      </c>
      <c r="AH30316">
        <v>0</v>
      </c>
      <c r="AI30316">
        <v>0</v>
      </c>
      <c r="AJ30316">
        <v>0</v>
      </c>
      <c r="AK30316">
        <v>0</v>
      </c>
      <c r="AL30316">
        <v>0</v>
      </c>
      <c r="AM30316">
        <v>0</v>
      </c>
    </row>
    <row r="30317" spans="1:39" x14ac:dyDescent="0.45">
      <c r="A30317" t="s">
        <v>112629</v>
      </c>
      <c r="B30317" t="s">
        <v>112630</v>
      </c>
      <c r="F30317" t="s">
        <v>112631</v>
      </c>
      <c r="G30317" t="s">
        <v>57</v>
      </c>
      <c r="H30317" t="s">
        <v>46</v>
      </c>
      <c r="I30317" t="s">
        <v>58</v>
      </c>
      <c r="J30317" t="s">
        <v>1223</v>
      </c>
      <c r="K30317" t="s">
        <v>15228</v>
      </c>
      <c r="L30317">
        <v>1</v>
      </c>
      <c r="Q30317" s="1">
        <v>40380</v>
      </c>
      <c r="R30317" s="1">
        <v>40380</v>
      </c>
      <c r="S30317">
        <v>0</v>
      </c>
      <c r="T30317">
        <v>6983583</v>
      </c>
      <c r="U30317">
        <v>0</v>
      </c>
      <c r="V30317">
        <v>0</v>
      </c>
      <c r="W30317">
        <v>0</v>
      </c>
      <c r="X30317">
        <v>0</v>
      </c>
      <c r="Y30317">
        <v>0</v>
      </c>
      <c r="Z30317">
        <v>0</v>
      </c>
      <c r="AA30317">
        <v>0</v>
      </c>
      <c r="AB30317">
        <v>0</v>
      </c>
      <c r="AC30317">
        <v>0</v>
      </c>
      <c r="AD30317">
        <v>0</v>
      </c>
      <c r="AE30317">
        <v>0</v>
      </c>
      <c r="AF30317">
        <v>0</v>
      </c>
      <c r="AG30317">
        <v>0</v>
      </c>
      <c r="AH30317">
        <v>0</v>
      </c>
      <c r="AI30317">
        <v>0</v>
      </c>
      <c r="AJ30317">
        <v>0</v>
      </c>
      <c r="AK30317">
        <v>0</v>
      </c>
      <c r="AL30317">
        <v>0</v>
      </c>
      <c r="AM30317">
        <v>0</v>
      </c>
    </row>
    <row r="30318" spans="1:39" x14ac:dyDescent="0.45">
      <c r="A30318" t="s">
        <v>112632</v>
      </c>
      <c r="B30318" t="s">
        <v>112633</v>
      </c>
      <c r="C30318" t="s">
        <v>112634</v>
      </c>
      <c r="D30318" t="s">
        <v>112635</v>
      </c>
      <c r="E30318" t="s">
        <v>28172</v>
      </c>
      <c r="F30318" t="s">
        <v>1139</v>
      </c>
      <c r="G30318" t="s">
        <v>101</v>
      </c>
      <c r="H30318" t="s">
        <v>46</v>
      </c>
      <c r="I30318" t="s">
        <v>58</v>
      </c>
      <c r="J30318" t="s">
        <v>198</v>
      </c>
      <c r="K30318" t="s">
        <v>199</v>
      </c>
      <c r="L30318">
        <v>2</v>
      </c>
      <c r="M30318" s="1">
        <v>39234</v>
      </c>
      <c r="N30318" s="2">
        <v>39234</v>
      </c>
      <c r="O30318" t="s">
        <v>2939</v>
      </c>
      <c r="P30318">
        <v>2007</v>
      </c>
      <c r="Q30318" s="1">
        <v>39083</v>
      </c>
      <c r="R30318" s="1">
        <v>39834</v>
      </c>
      <c r="S30318">
        <v>250000</v>
      </c>
      <c r="T30318">
        <v>3500000</v>
      </c>
      <c r="U30318">
        <v>0</v>
      </c>
      <c r="V30318">
        <v>0</v>
      </c>
      <c r="W30318">
        <v>0</v>
      </c>
      <c r="X30318">
        <v>0</v>
      </c>
      <c r="Y30318">
        <v>0</v>
      </c>
      <c r="Z30318">
        <v>0</v>
      </c>
      <c r="AA30318">
        <v>0</v>
      </c>
      <c r="AB30318">
        <v>0</v>
      </c>
      <c r="AC30318">
        <v>0</v>
      </c>
      <c r="AD30318">
        <v>0</v>
      </c>
      <c r="AE30318">
        <v>0</v>
      </c>
      <c r="AF30318">
        <v>3500000</v>
      </c>
      <c r="AG30318">
        <v>0</v>
      </c>
      <c r="AH30318">
        <v>0</v>
      </c>
      <c r="AI30318">
        <v>0</v>
      </c>
      <c r="AJ30318">
        <v>0</v>
      </c>
      <c r="AK30318">
        <v>0</v>
      </c>
      <c r="AL30318">
        <v>0</v>
      </c>
      <c r="AM30318">
        <v>0</v>
      </c>
    </row>
    <row r="30319" spans="1:39" x14ac:dyDescent="0.45">
      <c r="A30319" t="s">
        <v>112636</v>
      </c>
      <c r="B30319" t="s">
        <v>112637</v>
      </c>
      <c r="C30319" t="s">
        <v>112638</v>
      </c>
      <c r="D30319" t="s">
        <v>112639</v>
      </c>
      <c r="E30319" t="s">
        <v>22503</v>
      </c>
      <c r="F30319" t="s">
        <v>114</v>
      </c>
      <c r="G30319" t="s">
        <v>57</v>
      </c>
      <c r="H30319" t="s">
        <v>46</v>
      </c>
      <c r="I30319" t="s">
        <v>81</v>
      </c>
      <c r="J30319" t="s">
        <v>1436</v>
      </c>
      <c r="K30319" t="s">
        <v>1436</v>
      </c>
      <c r="L30319">
        <v>1</v>
      </c>
      <c r="M30319" s="1">
        <v>38718</v>
      </c>
      <c r="N30319" s="2">
        <v>38718</v>
      </c>
      <c r="O30319" t="s">
        <v>430</v>
      </c>
      <c r="P30319">
        <v>2006</v>
      </c>
      <c r="Q30319" s="1">
        <v>41589</v>
      </c>
      <c r="R30319" s="1">
        <v>41589</v>
      </c>
      <c r="S30319">
        <v>0</v>
      </c>
      <c r="T30319">
        <v>0</v>
      </c>
      <c r="U30319">
        <v>0</v>
      </c>
      <c r="V30319">
        <v>0</v>
      </c>
      <c r="W30319">
        <v>0</v>
      </c>
      <c r="X30319">
        <v>0</v>
      </c>
      <c r="Y30319">
        <v>0</v>
      </c>
      <c r="Z30319">
        <v>0</v>
      </c>
      <c r="AA30319">
        <v>0</v>
      </c>
      <c r="AB30319">
        <v>0</v>
      </c>
      <c r="AC30319">
        <v>0</v>
      </c>
      <c r="AD30319">
        <v>0</v>
      </c>
      <c r="AE30319">
        <v>0</v>
      </c>
      <c r="AF30319">
        <v>0</v>
      </c>
      <c r="AG30319">
        <v>0</v>
      </c>
      <c r="AH30319">
        <v>0</v>
      </c>
      <c r="AI30319">
        <v>0</v>
      </c>
      <c r="AJ30319">
        <v>0</v>
      </c>
      <c r="AK30319">
        <v>0</v>
      </c>
      <c r="AL30319">
        <v>0</v>
      </c>
      <c r="AM30319">
        <v>0</v>
      </c>
    </row>
    <row r="30320" spans="1:39" x14ac:dyDescent="0.45">
      <c r="A30320" t="s">
        <v>112640</v>
      </c>
      <c r="B30320" t="s">
        <v>112641</v>
      </c>
      <c r="C30320" t="s">
        <v>112642</v>
      </c>
      <c r="D30320" t="s">
        <v>112643</v>
      </c>
      <c r="E30320" t="s">
        <v>7623</v>
      </c>
      <c r="F30320" s="3">
        <v>30000</v>
      </c>
      <c r="G30320" t="s">
        <v>101</v>
      </c>
      <c r="H30320" t="s">
        <v>283</v>
      </c>
      <c r="J30320" t="s">
        <v>284</v>
      </c>
      <c r="K30320" t="s">
        <v>284</v>
      </c>
      <c r="L30320">
        <v>1</v>
      </c>
      <c r="M30320" s="1">
        <v>40695</v>
      </c>
      <c r="N30320" s="2">
        <v>40695</v>
      </c>
      <c r="O30320" t="s">
        <v>76</v>
      </c>
      <c r="P30320">
        <v>2011</v>
      </c>
      <c r="Q30320" s="1">
        <v>40909</v>
      </c>
      <c r="R30320" s="1">
        <v>40909</v>
      </c>
      <c r="S30320">
        <v>30000</v>
      </c>
      <c r="T30320">
        <v>0</v>
      </c>
      <c r="U30320">
        <v>0</v>
      </c>
      <c r="V30320">
        <v>0</v>
      </c>
      <c r="W30320">
        <v>0</v>
      </c>
      <c r="X30320">
        <v>0</v>
      </c>
      <c r="Y30320">
        <v>0</v>
      </c>
      <c r="Z30320">
        <v>0</v>
      </c>
      <c r="AA30320">
        <v>0</v>
      </c>
      <c r="AB30320">
        <v>0</v>
      </c>
      <c r="AC30320">
        <v>0</v>
      </c>
      <c r="AD30320">
        <v>0</v>
      </c>
      <c r="AE30320">
        <v>0</v>
      </c>
      <c r="AF30320">
        <v>0</v>
      </c>
      <c r="AG30320">
        <v>0</v>
      </c>
      <c r="AH30320">
        <v>0</v>
      </c>
      <c r="AI30320">
        <v>0</v>
      </c>
      <c r="AJ30320">
        <v>0</v>
      </c>
      <c r="AK30320">
        <v>0</v>
      </c>
      <c r="AL30320">
        <v>0</v>
      </c>
      <c r="AM30320">
        <v>0</v>
      </c>
    </row>
    <row r="30321" spans="1:39" x14ac:dyDescent="0.45">
      <c r="A30321" t="s">
        <v>112644</v>
      </c>
      <c r="B30321" t="s">
        <v>112645</v>
      </c>
      <c r="C30321" t="s">
        <v>112646</v>
      </c>
      <c r="D30321" t="s">
        <v>88</v>
      </c>
      <c r="E30321" t="s">
        <v>89</v>
      </c>
      <c r="F30321" t="s">
        <v>112647</v>
      </c>
      <c r="G30321" t="s">
        <v>57</v>
      </c>
      <c r="H30321" t="s">
        <v>46</v>
      </c>
      <c r="I30321" t="s">
        <v>205</v>
      </c>
      <c r="J30321" t="s">
        <v>206</v>
      </c>
      <c r="K30321" t="s">
        <v>206</v>
      </c>
      <c r="L30321">
        <v>1</v>
      </c>
      <c r="M30321" s="1">
        <v>40544</v>
      </c>
      <c r="N30321" s="2">
        <v>40544</v>
      </c>
      <c r="O30321" t="s">
        <v>528</v>
      </c>
      <c r="P30321">
        <v>2011</v>
      </c>
      <c r="Q30321" s="1">
        <v>41327</v>
      </c>
      <c r="R30321" s="1">
        <v>41327</v>
      </c>
      <c r="S30321">
        <v>0</v>
      </c>
      <c r="T30321">
        <v>0</v>
      </c>
      <c r="U30321">
        <v>0</v>
      </c>
      <c r="V30321">
        <v>0</v>
      </c>
      <c r="W30321">
        <v>0</v>
      </c>
      <c r="X30321">
        <v>176615</v>
      </c>
      <c r="Y30321">
        <v>0</v>
      </c>
      <c r="Z30321">
        <v>0</v>
      </c>
      <c r="AA30321">
        <v>0</v>
      </c>
      <c r="AB30321">
        <v>0</v>
      </c>
      <c r="AC30321">
        <v>0</v>
      </c>
      <c r="AD30321">
        <v>0</v>
      </c>
      <c r="AE30321">
        <v>0</v>
      </c>
      <c r="AF30321">
        <v>0</v>
      </c>
      <c r="AG30321">
        <v>0</v>
      </c>
      <c r="AH30321">
        <v>0</v>
      </c>
      <c r="AI30321">
        <v>0</v>
      </c>
      <c r="AJ30321">
        <v>0</v>
      </c>
      <c r="AK30321">
        <v>0</v>
      </c>
      <c r="AL30321">
        <v>0</v>
      </c>
      <c r="AM30321">
        <v>0</v>
      </c>
    </row>
    <row r="30322" spans="1:39" x14ac:dyDescent="0.45">
      <c r="A30322" t="s">
        <v>112648</v>
      </c>
      <c r="B30322" t="s">
        <v>112649</v>
      </c>
      <c r="C30322" t="s">
        <v>112650</v>
      </c>
      <c r="D30322" t="s">
        <v>112651</v>
      </c>
      <c r="E30322" t="s">
        <v>1841</v>
      </c>
      <c r="F30322" t="s">
        <v>112652</v>
      </c>
      <c r="G30322" t="s">
        <v>57</v>
      </c>
      <c r="H30322" t="s">
        <v>46</v>
      </c>
      <c r="I30322" t="s">
        <v>81</v>
      </c>
      <c r="J30322" t="s">
        <v>82</v>
      </c>
      <c r="K30322" t="s">
        <v>106778</v>
      </c>
      <c r="L30322">
        <v>2</v>
      </c>
      <c r="M30322" s="1">
        <v>40436</v>
      </c>
      <c r="N30322" s="2">
        <v>40422</v>
      </c>
      <c r="O30322" t="s">
        <v>200</v>
      </c>
      <c r="P30322">
        <v>2010</v>
      </c>
      <c r="Q30322" s="1">
        <v>40648</v>
      </c>
      <c r="R30322" s="1">
        <v>41108</v>
      </c>
      <c r="S30322">
        <v>0</v>
      </c>
      <c r="T30322">
        <v>212500</v>
      </c>
      <c r="U30322">
        <v>0</v>
      </c>
      <c r="V30322">
        <v>0</v>
      </c>
      <c r="W30322">
        <v>0</v>
      </c>
      <c r="X30322">
        <v>0</v>
      </c>
      <c r="Y30322">
        <v>0</v>
      </c>
      <c r="Z30322">
        <v>0</v>
      </c>
      <c r="AA30322">
        <v>0</v>
      </c>
      <c r="AB30322">
        <v>0</v>
      </c>
      <c r="AC30322">
        <v>0</v>
      </c>
      <c r="AD30322">
        <v>0</v>
      </c>
      <c r="AE30322">
        <v>0</v>
      </c>
      <c r="AF30322">
        <v>0</v>
      </c>
      <c r="AG30322">
        <v>0</v>
      </c>
      <c r="AH30322">
        <v>0</v>
      </c>
      <c r="AI30322">
        <v>0</v>
      </c>
      <c r="AJ30322">
        <v>0</v>
      </c>
      <c r="AK30322">
        <v>0</v>
      </c>
      <c r="AL30322">
        <v>0</v>
      </c>
      <c r="AM30322">
        <v>0</v>
      </c>
    </row>
    <row r="30323" spans="1:39" x14ac:dyDescent="0.45">
      <c r="A30323" t="s">
        <v>112653</v>
      </c>
      <c r="B30323" t="s">
        <v>112654</v>
      </c>
      <c r="C30323" t="s">
        <v>112655</v>
      </c>
      <c r="D30323" t="s">
        <v>112656</v>
      </c>
      <c r="E30323" t="s">
        <v>108</v>
      </c>
      <c r="F30323" t="s">
        <v>443</v>
      </c>
      <c r="G30323" t="s">
        <v>57</v>
      </c>
      <c r="H30323" t="s">
        <v>46</v>
      </c>
      <c r="I30323" t="s">
        <v>58</v>
      </c>
      <c r="J30323" t="s">
        <v>198</v>
      </c>
      <c r="K30323" t="s">
        <v>1247</v>
      </c>
      <c r="L30323">
        <v>2</v>
      </c>
      <c r="M30323" s="1">
        <v>38353</v>
      </c>
      <c r="N30323" s="2">
        <v>38353</v>
      </c>
      <c r="O30323" t="s">
        <v>464</v>
      </c>
      <c r="P30323">
        <v>2005</v>
      </c>
      <c r="Q30323" s="1">
        <v>38880</v>
      </c>
      <c r="R30323" s="1">
        <v>39819</v>
      </c>
      <c r="S30323">
        <v>0</v>
      </c>
      <c r="T30323">
        <v>14000000</v>
      </c>
      <c r="U30323">
        <v>0</v>
      </c>
      <c r="V30323">
        <v>0</v>
      </c>
      <c r="W30323">
        <v>0</v>
      </c>
      <c r="X30323">
        <v>0</v>
      </c>
      <c r="Y30323">
        <v>0</v>
      </c>
      <c r="Z30323">
        <v>0</v>
      </c>
      <c r="AA30323">
        <v>0</v>
      </c>
      <c r="AB30323">
        <v>0</v>
      </c>
      <c r="AC30323">
        <v>0</v>
      </c>
      <c r="AD30323">
        <v>0</v>
      </c>
      <c r="AE30323">
        <v>0</v>
      </c>
      <c r="AF30323">
        <v>5000000</v>
      </c>
      <c r="AG30323">
        <v>9000000</v>
      </c>
      <c r="AH30323">
        <v>0</v>
      </c>
      <c r="AI30323">
        <v>0</v>
      </c>
      <c r="AJ30323">
        <v>0</v>
      </c>
      <c r="AK30323">
        <v>0</v>
      </c>
      <c r="AL30323">
        <v>0</v>
      </c>
      <c r="AM30323">
        <v>0</v>
      </c>
    </row>
    <row r="30324" spans="1:39" x14ac:dyDescent="0.45">
      <c r="A30324" t="s">
        <v>112657</v>
      </c>
      <c r="B30324" t="s">
        <v>112658</v>
      </c>
      <c r="C30324" t="s">
        <v>112659</v>
      </c>
      <c r="D30324" t="s">
        <v>88</v>
      </c>
      <c r="E30324" t="s">
        <v>89</v>
      </c>
      <c r="F30324" t="s">
        <v>114</v>
      </c>
      <c r="H30324" t="s">
        <v>46</v>
      </c>
      <c r="I30324" t="s">
        <v>58</v>
      </c>
      <c r="J30324" t="s">
        <v>198</v>
      </c>
      <c r="K30324" t="s">
        <v>1247</v>
      </c>
      <c r="L30324">
        <v>1</v>
      </c>
      <c r="Q30324" s="1">
        <v>40633</v>
      </c>
      <c r="R30324" s="1">
        <v>40633</v>
      </c>
      <c r="S30324">
        <v>0</v>
      </c>
      <c r="T30324">
        <v>0</v>
      </c>
      <c r="U30324">
        <v>0</v>
      </c>
      <c r="V30324">
        <v>0</v>
      </c>
      <c r="W30324">
        <v>0</v>
      </c>
      <c r="X30324">
        <v>0</v>
      </c>
      <c r="Y30324">
        <v>0</v>
      </c>
      <c r="Z30324">
        <v>0</v>
      </c>
      <c r="AA30324">
        <v>0</v>
      </c>
      <c r="AB30324">
        <v>0</v>
      </c>
      <c r="AC30324">
        <v>0</v>
      </c>
      <c r="AD30324">
        <v>0</v>
      </c>
      <c r="AE30324">
        <v>0</v>
      </c>
      <c r="AF30324">
        <v>0</v>
      </c>
      <c r="AG30324">
        <v>0</v>
      </c>
      <c r="AH30324">
        <v>0</v>
      </c>
      <c r="AI30324">
        <v>0</v>
      </c>
      <c r="AJ30324">
        <v>0</v>
      </c>
      <c r="AK30324">
        <v>0</v>
      </c>
      <c r="AL30324">
        <v>0</v>
      </c>
      <c r="AM30324">
        <v>0</v>
      </c>
    </row>
    <row r="30325" spans="1:39" x14ac:dyDescent="0.45">
      <c r="A30325" t="s">
        <v>112660</v>
      </c>
      <c r="B30325" t="s">
        <v>112661</v>
      </c>
      <c r="C30325" t="s">
        <v>112662</v>
      </c>
      <c r="D30325" t="s">
        <v>3096</v>
      </c>
      <c r="E30325" t="s">
        <v>3097</v>
      </c>
      <c r="F30325" t="s">
        <v>82214</v>
      </c>
      <c r="G30325" t="s">
        <v>57</v>
      </c>
      <c r="H30325" t="s">
        <v>46</v>
      </c>
      <c r="I30325" t="s">
        <v>58</v>
      </c>
      <c r="J30325" t="s">
        <v>944</v>
      </c>
      <c r="K30325" t="s">
        <v>33971</v>
      </c>
      <c r="L30325">
        <v>1</v>
      </c>
      <c r="M30325" s="1">
        <v>38353</v>
      </c>
      <c r="N30325" s="2">
        <v>38353</v>
      </c>
      <c r="O30325" t="s">
        <v>464</v>
      </c>
      <c r="P30325">
        <v>2005</v>
      </c>
      <c r="Q30325" s="1">
        <v>41885</v>
      </c>
      <c r="R30325" s="1">
        <v>41885</v>
      </c>
      <c r="S30325">
        <v>0</v>
      </c>
      <c r="T30325">
        <v>16700000</v>
      </c>
      <c r="U30325">
        <v>0</v>
      </c>
      <c r="V30325">
        <v>0</v>
      </c>
      <c r="W30325">
        <v>0</v>
      </c>
      <c r="X30325">
        <v>0</v>
      </c>
      <c r="Y30325">
        <v>0</v>
      </c>
      <c r="Z30325">
        <v>0</v>
      </c>
      <c r="AA30325">
        <v>0</v>
      </c>
      <c r="AB30325">
        <v>0</v>
      </c>
      <c r="AC30325">
        <v>0</v>
      </c>
      <c r="AD30325">
        <v>0</v>
      </c>
      <c r="AE30325">
        <v>0</v>
      </c>
      <c r="AF30325">
        <v>16700000</v>
      </c>
      <c r="AG30325">
        <v>0</v>
      </c>
      <c r="AH30325">
        <v>0</v>
      </c>
      <c r="AI30325">
        <v>0</v>
      </c>
      <c r="AJ30325">
        <v>0</v>
      </c>
      <c r="AK30325">
        <v>0</v>
      </c>
      <c r="AL30325">
        <v>0</v>
      </c>
      <c r="AM30325">
        <v>0</v>
      </c>
    </row>
    <row r="30326" spans="1:39" x14ac:dyDescent="0.45">
      <c r="A30326" t="s">
        <v>112663</v>
      </c>
      <c r="B30326" t="s">
        <v>112664</v>
      </c>
      <c r="C30326" t="s">
        <v>112665</v>
      </c>
      <c r="D30326" t="s">
        <v>22790</v>
      </c>
      <c r="E30326" t="s">
        <v>1335</v>
      </c>
      <c r="F30326" s="3">
        <v>20000</v>
      </c>
      <c r="G30326" t="s">
        <v>101</v>
      </c>
      <c r="H30326" t="s">
        <v>46</v>
      </c>
      <c r="I30326" t="s">
        <v>47</v>
      </c>
      <c r="J30326" t="s">
        <v>48</v>
      </c>
      <c r="K30326" t="s">
        <v>49</v>
      </c>
      <c r="L30326">
        <v>1</v>
      </c>
      <c r="M30326" s="1">
        <v>39814</v>
      </c>
      <c r="N30326" s="2">
        <v>39814</v>
      </c>
      <c r="O30326" t="s">
        <v>188</v>
      </c>
      <c r="P30326">
        <v>2009</v>
      </c>
      <c r="Q30326" s="1">
        <v>39965</v>
      </c>
      <c r="R30326" s="1">
        <v>39965</v>
      </c>
      <c r="S30326">
        <v>20000</v>
      </c>
      <c r="T30326">
        <v>0</v>
      </c>
      <c r="U30326">
        <v>0</v>
      </c>
      <c r="V30326">
        <v>0</v>
      </c>
      <c r="W30326">
        <v>0</v>
      </c>
      <c r="X30326">
        <v>0</v>
      </c>
      <c r="Y30326">
        <v>0</v>
      </c>
      <c r="Z30326">
        <v>0</v>
      </c>
      <c r="AA30326">
        <v>0</v>
      </c>
      <c r="AB30326">
        <v>0</v>
      </c>
      <c r="AC30326">
        <v>0</v>
      </c>
      <c r="AD30326">
        <v>0</v>
      </c>
      <c r="AE30326">
        <v>0</v>
      </c>
      <c r="AF30326">
        <v>0</v>
      </c>
      <c r="AG30326">
        <v>0</v>
      </c>
      <c r="AH30326">
        <v>0</v>
      </c>
      <c r="AI30326">
        <v>0</v>
      </c>
      <c r="AJ30326">
        <v>0</v>
      </c>
      <c r="AK30326">
        <v>0</v>
      </c>
      <c r="AL30326">
        <v>0</v>
      </c>
      <c r="AM30326">
        <v>0</v>
      </c>
    </row>
    <row r="30327" spans="1:39" x14ac:dyDescent="0.45">
      <c r="A30327" t="s">
        <v>112666</v>
      </c>
      <c r="B30327" t="s">
        <v>112667</v>
      </c>
      <c r="C30327" t="s">
        <v>112668</v>
      </c>
      <c r="D30327" t="s">
        <v>101462</v>
      </c>
      <c r="E30327" t="s">
        <v>6322</v>
      </c>
      <c r="F30327" t="s">
        <v>114</v>
      </c>
      <c r="G30327" t="s">
        <v>57</v>
      </c>
      <c r="H30327" t="s">
        <v>379</v>
      </c>
      <c r="J30327" t="s">
        <v>380</v>
      </c>
      <c r="K30327" t="s">
        <v>112669</v>
      </c>
      <c r="L30327">
        <v>1</v>
      </c>
      <c r="M30327" s="1">
        <v>39083</v>
      </c>
      <c r="N30327" s="2">
        <v>39083</v>
      </c>
      <c r="O30327" t="s">
        <v>110</v>
      </c>
      <c r="P30327">
        <v>2007</v>
      </c>
      <c r="Q30327" s="1">
        <v>39387</v>
      </c>
      <c r="R30327" s="1">
        <v>39387</v>
      </c>
      <c r="S30327">
        <v>0</v>
      </c>
      <c r="T30327">
        <v>0</v>
      </c>
      <c r="U30327">
        <v>0</v>
      </c>
      <c r="V30327">
        <v>0</v>
      </c>
      <c r="W30327">
        <v>0</v>
      </c>
      <c r="X30327">
        <v>0</v>
      </c>
      <c r="Y30327">
        <v>0</v>
      </c>
      <c r="Z30327">
        <v>0</v>
      </c>
      <c r="AA30327">
        <v>0</v>
      </c>
      <c r="AB30327">
        <v>0</v>
      </c>
      <c r="AC30327">
        <v>0</v>
      </c>
      <c r="AD30327">
        <v>0</v>
      </c>
      <c r="AE30327">
        <v>0</v>
      </c>
      <c r="AF30327">
        <v>0</v>
      </c>
      <c r="AG30327">
        <v>0</v>
      </c>
      <c r="AH30327">
        <v>0</v>
      </c>
      <c r="AI30327">
        <v>0</v>
      </c>
      <c r="AJ30327">
        <v>0</v>
      </c>
      <c r="AK30327">
        <v>0</v>
      </c>
      <c r="AL30327">
        <v>0</v>
      </c>
      <c r="AM30327">
        <v>0</v>
      </c>
    </row>
    <row r="30328" spans="1:39" x14ac:dyDescent="0.45">
      <c r="A30328" t="s">
        <v>112670</v>
      </c>
      <c r="B30328" t="s">
        <v>112671</v>
      </c>
      <c r="C30328" t="s">
        <v>112672</v>
      </c>
      <c r="F30328" t="s">
        <v>187</v>
      </c>
      <c r="L30328">
        <v>1</v>
      </c>
      <c r="Q30328" s="1">
        <v>41426</v>
      </c>
      <c r="R30328" s="1">
        <v>41426</v>
      </c>
      <c r="S30328">
        <v>500000</v>
      </c>
      <c r="T30328">
        <v>0</v>
      </c>
      <c r="U30328">
        <v>0</v>
      </c>
      <c r="V30328">
        <v>0</v>
      </c>
      <c r="W30328">
        <v>0</v>
      </c>
      <c r="X30328">
        <v>0</v>
      </c>
      <c r="Y30328">
        <v>0</v>
      </c>
      <c r="Z30328">
        <v>0</v>
      </c>
      <c r="AA30328">
        <v>0</v>
      </c>
      <c r="AB30328">
        <v>0</v>
      </c>
      <c r="AC30328">
        <v>0</v>
      </c>
      <c r="AD30328">
        <v>0</v>
      </c>
      <c r="AE30328">
        <v>0</v>
      </c>
      <c r="AF30328">
        <v>0</v>
      </c>
      <c r="AG30328">
        <v>0</v>
      </c>
      <c r="AH30328">
        <v>0</v>
      </c>
      <c r="AI30328">
        <v>0</v>
      </c>
      <c r="AJ30328">
        <v>0</v>
      </c>
      <c r="AK30328">
        <v>0</v>
      </c>
      <c r="AL30328">
        <v>0</v>
      </c>
      <c r="AM30328">
        <v>0</v>
      </c>
    </row>
    <row r="30329" spans="1:39" x14ac:dyDescent="0.45">
      <c r="A30329" t="s">
        <v>112673</v>
      </c>
      <c r="B30329" t="s">
        <v>112674</v>
      </c>
      <c r="C30329" t="s">
        <v>112675</v>
      </c>
      <c r="D30329" t="s">
        <v>112676</v>
      </c>
      <c r="E30329" t="s">
        <v>62130</v>
      </c>
      <c r="F30329" t="s">
        <v>68561</v>
      </c>
      <c r="G30329" t="s">
        <v>57</v>
      </c>
      <c r="H30329" t="s">
        <v>46</v>
      </c>
      <c r="I30329" t="s">
        <v>11716</v>
      </c>
      <c r="J30329" t="s">
        <v>17997</v>
      </c>
      <c r="K30329" t="s">
        <v>17997</v>
      </c>
      <c r="L30329">
        <v>2</v>
      </c>
      <c r="M30329" s="1">
        <v>40575</v>
      </c>
      <c r="N30329" s="2">
        <v>40575</v>
      </c>
      <c r="O30329" t="s">
        <v>528</v>
      </c>
      <c r="P30329">
        <v>2011</v>
      </c>
      <c r="Q30329" s="1">
        <v>41183</v>
      </c>
      <c r="R30329" s="1">
        <v>41753</v>
      </c>
      <c r="S30329">
        <v>625000</v>
      </c>
      <c r="T30329">
        <v>0</v>
      </c>
      <c r="U30329">
        <v>0</v>
      </c>
      <c r="V30329">
        <v>0</v>
      </c>
      <c r="W30329">
        <v>0</v>
      </c>
      <c r="X30329">
        <v>750000</v>
      </c>
      <c r="Y30329">
        <v>0</v>
      </c>
      <c r="Z30329">
        <v>0</v>
      </c>
      <c r="AA30329">
        <v>0</v>
      </c>
      <c r="AB30329">
        <v>0</v>
      </c>
      <c r="AC30329">
        <v>0</v>
      </c>
      <c r="AD30329">
        <v>0</v>
      </c>
      <c r="AE30329">
        <v>0</v>
      </c>
      <c r="AF30329">
        <v>0</v>
      </c>
      <c r="AG30329">
        <v>0</v>
      </c>
      <c r="AH30329">
        <v>0</v>
      </c>
      <c r="AI30329">
        <v>0</v>
      </c>
      <c r="AJ30329">
        <v>0</v>
      </c>
      <c r="AK30329">
        <v>0</v>
      </c>
      <c r="AL30329">
        <v>0</v>
      </c>
      <c r="AM30329">
        <v>0</v>
      </c>
    </row>
    <row r="30330" spans="1:39" x14ac:dyDescent="0.45">
      <c r="A30330" t="s">
        <v>112677</v>
      </c>
      <c r="B30330" t="s">
        <v>112678</v>
      </c>
      <c r="C30330" t="s">
        <v>112679</v>
      </c>
      <c r="D30330" t="s">
        <v>653</v>
      </c>
      <c r="E30330" t="s">
        <v>343</v>
      </c>
      <c r="F30330" t="s">
        <v>254</v>
      </c>
      <c r="G30330" t="s">
        <v>57</v>
      </c>
      <c r="H30330" t="s">
        <v>496</v>
      </c>
      <c r="J30330" t="s">
        <v>682</v>
      </c>
      <c r="K30330" t="s">
        <v>682</v>
      </c>
      <c r="L30330">
        <v>3</v>
      </c>
      <c r="M30330" s="1">
        <v>36883</v>
      </c>
      <c r="N30330" s="2">
        <v>36861</v>
      </c>
      <c r="O30330" t="s">
        <v>626</v>
      </c>
      <c r="P30330">
        <v>2000</v>
      </c>
      <c r="Q30330" s="1">
        <v>39744</v>
      </c>
      <c r="R30330" s="1">
        <v>40826</v>
      </c>
      <c r="S30330">
        <v>0</v>
      </c>
      <c r="T30330">
        <v>35000000</v>
      </c>
      <c r="U30330">
        <v>0</v>
      </c>
      <c r="V30330">
        <v>0</v>
      </c>
      <c r="W30330">
        <v>0</v>
      </c>
      <c r="X30330">
        <v>0</v>
      </c>
      <c r="Y30330">
        <v>0</v>
      </c>
      <c r="Z30330">
        <v>0</v>
      </c>
      <c r="AA30330">
        <v>0</v>
      </c>
      <c r="AB30330">
        <v>0</v>
      </c>
      <c r="AC30330">
        <v>0</v>
      </c>
      <c r="AD30330">
        <v>0</v>
      </c>
      <c r="AE30330">
        <v>0</v>
      </c>
      <c r="AF30330">
        <v>0</v>
      </c>
      <c r="AG30330">
        <v>0</v>
      </c>
      <c r="AH30330">
        <v>0</v>
      </c>
      <c r="AI30330">
        <v>0</v>
      </c>
      <c r="AJ30330">
        <v>0</v>
      </c>
      <c r="AK30330">
        <v>0</v>
      </c>
      <c r="AL30330">
        <v>0</v>
      </c>
      <c r="AM30330">
        <v>0</v>
      </c>
    </row>
    <row r="30331" spans="1:39" x14ac:dyDescent="0.45">
      <c r="A30331" t="s">
        <v>112680</v>
      </c>
      <c r="B30331" t="s">
        <v>112681</v>
      </c>
      <c r="C30331" t="s">
        <v>112682</v>
      </c>
      <c r="D30331" t="s">
        <v>1474</v>
      </c>
      <c r="E30331" t="s">
        <v>1475</v>
      </c>
      <c r="F30331" t="s">
        <v>114</v>
      </c>
      <c r="H30331" t="s">
        <v>496</v>
      </c>
      <c r="J30331" t="s">
        <v>2417</v>
      </c>
      <c r="K30331" t="s">
        <v>2417</v>
      </c>
      <c r="L30331">
        <v>2</v>
      </c>
      <c r="M30331" s="1">
        <v>40695</v>
      </c>
      <c r="N30331" s="2">
        <v>40695</v>
      </c>
      <c r="O30331" t="s">
        <v>76</v>
      </c>
      <c r="P30331">
        <v>2011</v>
      </c>
      <c r="Q30331" s="1">
        <v>40760</v>
      </c>
      <c r="R30331" s="1">
        <v>41061</v>
      </c>
      <c r="S30331">
        <v>0</v>
      </c>
      <c r="T30331">
        <v>0</v>
      </c>
      <c r="U30331">
        <v>0</v>
      </c>
      <c r="V30331">
        <v>0</v>
      </c>
      <c r="W30331">
        <v>0</v>
      </c>
      <c r="X30331">
        <v>0</v>
      </c>
      <c r="Y30331">
        <v>0</v>
      </c>
      <c r="Z30331">
        <v>0</v>
      </c>
      <c r="AA30331">
        <v>0</v>
      </c>
      <c r="AB30331">
        <v>0</v>
      </c>
      <c r="AC30331">
        <v>0</v>
      </c>
      <c r="AD30331">
        <v>0</v>
      </c>
      <c r="AE30331">
        <v>0</v>
      </c>
      <c r="AF30331">
        <v>0</v>
      </c>
      <c r="AG30331">
        <v>0</v>
      </c>
      <c r="AH30331">
        <v>0</v>
      </c>
      <c r="AI30331">
        <v>0</v>
      </c>
      <c r="AJ30331">
        <v>0</v>
      </c>
      <c r="AK30331">
        <v>0</v>
      </c>
      <c r="AL30331">
        <v>0</v>
      </c>
      <c r="AM30331">
        <v>0</v>
      </c>
    </row>
    <row r="30332" spans="1:39" x14ac:dyDescent="0.45">
      <c r="A30332" t="s">
        <v>112683</v>
      </c>
      <c r="B30332" t="s">
        <v>112684</v>
      </c>
      <c r="C30332" t="s">
        <v>112685</v>
      </c>
      <c r="D30332" t="s">
        <v>112686</v>
      </c>
      <c r="E30332" t="s">
        <v>25570</v>
      </c>
      <c r="F30332" s="3">
        <v>20000</v>
      </c>
      <c r="G30332" t="s">
        <v>57</v>
      </c>
      <c r="H30332" t="s">
        <v>46</v>
      </c>
      <c r="I30332" t="s">
        <v>526</v>
      </c>
      <c r="J30332" t="s">
        <v>527</v>
      </c>
      <c r="K30332" t="s">
        <v>527</v>
      </c>
      <c r="L30332">
        <v>1</v>
      </c>
      <c r="M30332" s="1">
        <v>40787</v>
      </c>
      <c r="N30332" s="2">
        <v>40787</v>
      </c>
      <c r="O30332" t="s">
        <v>250</v>
      </c>
      <c r="P30332">
        <v>2011</v>
      </c>
      <c r="Q30332" s="1">
        <v>40787</v>
      </c>
      <c r="R30332" s="1">
        <v>40787</v>
      </c>
      <c r="S30332">
        <v>20000</v>
      </c>
      <c r="T30332">
        <v>0</v>
      </c>
      <c r="U30332">
        <v>0</v>
      </c>
      <c r="V30332">
        <v>0</v>
      </c>
      <c r="W30332">
        <v>0</v>
      </c>
      <c r="X30332">
        <v>0</v>
      </c>
      <c r="Y30332">
        <v>0</v>
      </c>
      <c r="Z30332">
        <v>0</v>
      </c>
      <c r="AA30332">
        <v>0</v>
      </c>
      <c r="AB30332">
        <v>0</v>
      </c>
      <c r="AC30332">
        <v>0</v>
      </c>
      <c r="AD30332">
        <v>0</v>
      </c>
      <c r="AE30332">
        <v>0</v>
      </c>
      <c r="AF30332">
        <v>0</v>
      </c>
      <c r="AG30332">
        <v>0</v>
      </c>
      <c r="AH30332">
        <v>0</v>
      </c>
      <c r="AI30332">
        <v>0</v>
      </c>
      <c r="AJ30332">
        <v>0</v>
      </c>
      <c r="AK30332">
        <v>0</v>
      </c>
      <c r="AL30332">
        <v>0</v>
      </c>
      <c r="AM30332">
        <v>0</v>
      </c>
    </row>
    <row r="30333" spans="1:39" x14ac:dyDescent="0.45">
      <c r="A30333" t="s">
        <v>112687</v>
      </c>
      <c r="B30333" t="s">
        <v>112688</v>
      </c>
      <c r="C30333" t="s">
        <v>112689</v>
      </c>
      <c r="D30333" t="s">
        <v>2191</v>
      </c>
      <c r="E30333" t="s">
        <v>2192</v>
      </c>
      <c r="F30333" t="s">
        <v>230</v>
      </c>
      <c r="G30333" t="s">
        <v>57</v>
      </c>
      <c r="H30333" t="s">
        <v>496</v>
      </c>
      <c r="J30333" t="s">
        <v>497</v>
      </c>
      <c r="K30333" t="s">
        <v>497</v>
      </c>
      <c r="L30333">
        <v>2</v>
      </c>
      <c r="Q30333" s="1">
        <v>41620</v>
      </c>
      <c r="R30333" s="1">
        <v>41667</v>
      </c>
      <c r="S30333">
        <v>0</v>
      </c>
      <c r="T30333">
        <v>3000000</v>
      </c>
      <c r="U30333">
        <v>0</v>
      </c>
      <c r="V30333">
        <v>0</v>
      </c>
      <c r="W30333">
        <v>0</v>
      </c>
      <c r="X30333">
        <v>0</v>
      </c>
      <c r="Y30333">
        <v>0</v>
      </c>
      <c r="Z30333">
        <v>0</v>
      </c>
      <c r="AA30333">
        <v>0</v>
      </c>
      <c r="AB30333">
        <v>0</v>
      </c>
      <c r="AC30333">
        <v>0</v>
      </c>
      <c r="AD30333">
        <v>0</v>
      </c>
      <c r="AE30333">
        <v>0</v>
      </c>
      <c r="AF30333">
        <v>0</v>
      </c>
      <c r="AG30333">
        <v>0</v>
      </c>
      <c r="AH30333">
        <v>0</v>
      </c>
      <c r="AI30333">
        <v>0</v>
      </c>
      <c r="AJ30333">
        <v>0</v>
      </c>
      <c r="AK30333">
        <v>0</v>
      </c>
      <c r="AL30333">
        <v>0</v>
      </c>
      <c r="AM30333">
        <v>0</v>
      </c>
    </row>
    <row r="30334" spans="1:39" x14ac:dyDescent="0.45">
      <c r="A30334" t="s">
        <v>112690</v>
      </c>
      <c r="B30334" t="s">
        <v>112691</v>
      </c>
      <c r="C30334" t="s">
        <v>112692</v>
      </c>
      <c r="D30334" t="s">
        <v>2191</v>
      </c>
      <c r="E30334" t="s">
        <v>2192</v>
      </c>
      <c r="F30334" t="s">
        <v>610</v>
      </c>
      <c r="G30334" t="s">
        <v>57</v>
      </c>
      <c r="H30334" t="s">
        <v>46</v>
      </c>
      <c r="I30334" t="s">
        <v>91</v>
      </c>
      <c r="J30334" t="s">
        <v>602</v>
      </c>
      <c r="K30334" t="s">
        <v>5279</v>
      </c>
      <c r="L30334">
        <v>1</v>
      </c>
      <c r="Q30334" s="1">
        <v>40775</v>
      </c>
      <c r="R30334" s="1">
        <v>40775</v>
      </c>
      <c r="S30334">
        <v>0</v>
      </c>
      <c r="T30334">
        <v>0</v>
      </c>
      <c r="U30334">
        <v>0</v>
      </c>
      <c r="V30334">
        <v>0</v>
      </c>
      <c r="W30334">
        <v>0</v>
      </c>
      <c r="X30334">
        <v>0</v>
      </c>
      <c r="Y30334">
        <v>750000</v>
      </c>
      <c r="Z30334">
        <v>0</v>
      </c>
      <c r="AA30334">
        <v>0</v>
      </c>
      <c r="AB30334">
        <v>0</v>
      </c>
      <c r="AC30334">
        <v>0</v>
      </c>
      <c r="AD30334">
        <v>0</v>
      </c>
      <c r="AE30334">
        <v>0</v>
      </c>
      <c r="AF30334">
        <v>0</v>
      </c>
      <c r="AG30334">
        <v>0</v>
      </c>
      <c r="AH30334">
        <v>0</v>
      </c>
      <c r="AI30334">
        <v>0</v>
      </c>
      <c r="AJ30334">
        <v>0</v>
      </c>
      <c r="AK30334">
        <v>0</v>
      </c>
      <c r="AL30334">
        <v>0</v>
      </c>
      <c r="AM30334">
        <v>0</v>
      </c>
    </row>
    <row r="30335" spans="1:39" x14ac:dyDescent="0.45">
      <c r="A30335" t="s">
        <v>112693</v>
      </c>
      <c r="B30335" t="s">
        <v>112694</v>
      </c>
      <c r="C30335" t="s">
        <v>112695</v>
      </c>
      <c r="D30335" t="s">
        <v>154</v>
      </c>
      <c r="E30335" t="s">
        <v>155</v>
      </c>
      <c r="F30335" t="s">
        <v>230</v>
      </c>
      <c r="G30335" t="s">
        <v>57</v>
      </c>
      <c r="H30335" t="s">
        <v>46</v>
      </c>
      <c r="I30335" t="s">
        <v>205</v>
      </c>
      <c r="J30335" t="s">
        <v>206</v>
      </c>
      <c r="K30335" t="s">
        <v>206</v>
      </c>
      <c r="L30335">
        <v>1</v>
      </c>
      <c r="M30335" s="1">
        <v>40179</v>
      </c>
      <c r="N30335" s="2">
        <v>40179</v>
      </c>
      <c r="O30335" t="s">
        <v>118</v>
      </c>
      <c r="P30335">
        <v>2010</v>
      </c>
      <c r="Q30335" s="1">
        <v>40534</v>
      </c>
      <c r="R30335" s="1">
        <v>40534</v>
      </c>
      <c r="S30335">
        <v>0</v>
      </c>
      <c r="T30335">
        <v>3000000</v>
      </c>
      <c r="U30335">
        <v>0</v>
      </c>
      <c r="V30335">
        <v>0</v>
      </c>
      <c r="W30335">
        <v>0</v>
      </c>
      <c r="X30335">
        <v>0</v>
      </c>
      <c r="Y30335">
        <v>0</v>
      </c>
      <c r="Z30335">
        <v>0</v>
      </c>
      <c r="AA30335">
        <v>0</v>
      </c>
      <c r="AB30335">
        <v>0</v>
      </c>
      <c r="AC30335">
        <v>0</v>
      </c>
      <c r="AD30335">
        <v>0</v>
      </c>
      <c r="AE30335">
        <v>0</v>
      </c>
      <c r="AF30335">
        <v>0</v>
      </c>
      <c r="AG30335">
        <v>0</v>
      </c>
      <c r="AH30335">
        <v>0</v>
      </c>
      <c r="AI30335">
        <v>0</v>
      </c>
      <c r="AJ30335">
        <v>0</v>
      </c>
      <c r="AK30335">
        <v>0</v>
      </c>
      <c r="AL30335">
        <v>0</v>
      </c>
      <c r="AM30335">
        <v>0</v>
      </c>
    </row>
    <row r="30336" spans="1:39" x14ac:dyDescent="0.45">
      <c r="A30336" t="s">
        <v>112696</v>
      </c>
      <c r="B30336" t="s">
        <v>112697</v>
      </c>
      <c r="C30336" t="s">
        <v>112698</v>
      </c>
      <c r="D30336" t="s">
        <v>461</v>
      </c>
      <c r="E30336" t="s">
        <v>462</v>
      </c>
      <c r="F30336" t="s">
        <v>1486</v>
      </c>
      <c r="G30336" t="s">
        <v>57</v>
      </c>
      <c r="H30336" t="s">
        <v>223</v>
      </c>
      <c r="J30336" t="s">
        <v>224</v>
      </c>
      <c r="K30336" t="s">
        <v>224</v>
      </c>
      <c r="L30336">
        <v>1</v>
      </c>
      <c r="Q30336" s="1">
        <v>41609</v>
      </c>
      <c r="R30336" s="1">
        <v>41609</v>
      </c>
      <c r="S30336">
        <v>0</v>
      </c>
      <c r="T30336">
        <v>0</v>
      </c>
      <c r="U30336">
        <v>0</v>
      </c>
      <c r="V30336">
        <v>0</v>
      </c>
      <c r="W30336">
        <v>0</v>
      </c>
      <c r="X30336">
        <v>0</v>
      </c>
      <c r="Y30336">
        <v>163934</v>
      </c>
      <c r="Z30336">
        <v>0</v>
      </c>
      <c r="AA30336">
        <v>0</v>
      </c>
      <c r="AB30336">
        <v>0</v>
      </c>
      <c r="AC30336">
        <v>0</v>
      </c>
      <c r="AD30336">
        <v>0</v>
      </c>
      <c r="AE30336">
        <v>0</v>
      </c>
      <c r="AF30336">
        <v>0</v>
      </c>
      <c r="AG30336">
        <v>0</v>
      </c>
      <c r="AH30336">
        <v>0</v>
      </c>
      <c r="AI30336">
        <v>0</v>
      </c>
      <c r="AJ30336">
        <v>0</v>
      </c>
      <c r="AK30336">
        <v>0</v>
      </c>
      <c r="AL30336">
        <v>0</v>
      </c>
      <c r="AM30336">
        <v>0</v>
      </c>
    </row>
    <row r="30337" spans="1:39" x14ac:dyDescent="0.45">
      <c r="A30337" t="s">
        <v>112699</v>
      </c>
      <c r="B30337" t="s">
        <v>112700</v>
      </c>
      <c r="C30337" t="s">
        <v>112701</v>
      </c>
      <c r="D30337" t="s">
        <v>1343</v>
      </c>
      <c r="E30337" t="s">
        <v>1344</v>
      </c>
      <c r="F30337" t="s">
        <v>112702</v>
      </c>
      <c r="G30337" t="s">
        <v>101</v>
      </c>
      <c r="H30337" t="s">
        <v>260</v>
      </c>
      <c r="I30337" t="s">
        <v>261</v>
      </c>
      <c r="J30337" t="s">
        <v>1069</v>
      </c>
      <c r="K30337" t="s">
        <v>1069</v>
      </c>
      <c r="L30337">
        <v>4</v>
      </c>
      <c r="Q30337" s="1">
        <v>39889</v>
      </c>
      <c r="R30337" s="1">
        <v>41170</v>
      </c>
      <c r="S30337">
        <v>0</v>
      </c>
      <c r="T30337">
        <v>64344698</v>
      </c>
      <c r="U30337">
        <v>0</v>
      </c>
      <c r="V30337">
        <v>0</v>
      </c>
      <c r="W30337">
        <v>0</v>
      </c>
      <c r="X30337">
        <v>0</v>
      </c>
      <c r="Y30337">
        <v>0</v>
      </c>
      <c r="Z30337">
        <v>0</v>
      </c>
      <c r="AA30337">
        <v>0</v>
      </c>
      <c r="AB30337">
        <v>0</v>
      </c>
      <c r="AC30337">
        <v>0</v>
      </c>
      <c r="AD30337">
        <v>0</v>
      </c>
      <c r="AE30337">
        <v>0</v>
      </c>
      <c r="AF30337">
        <v>19500000</v>
      </c>
      <c r="AG30337">
        <v>12282535</v>
      </c>
      <c r="AH30337">
        <v>32562163</v>
      </c>
      <c r="AI30337">
        <v>0</v>
      </c>
      <c r="AJ30337">
        <v>0</v>
      </c>
      <c r="AK30337">
        <v>0</v>
      </c>
      <c r="AL30337">
        <v>0</v>
      </c>
      <c r="AM30337">
        <v>0</v>
      </c>
    </row>
    <row r="30338" spans="1:39" x14ac:dyDescent="0.45">
      <c r="A30338" t="s">
        <v>112703</v>
      </c>
      <c r="B30338" t="s">
        <v>112704</v>
      </c>
      <c r="C30338" t="s">
        <v>112705</v>
      </c>
      <c r="D30338" t="s">
        <v>112706</v>
      </c>
      <c r="E30338" t="s">
        <v>4213</v>
      </c>
      <c r="F30338" t="s">
        <v>112707</v>
      </c>
      <c r="G30338" t="s">
        <v>57</v>
      </c>
      <c r="H30338" t="s">
        <v>260</v>
      </c>
      <c r="I30338" t="s">
        <v>261</v>
      </c>
      <c r="J30338" t="s">
        <v>262</v>
      </c>
      <c r="K30338" t="s">
        <v>262</v>
      </c>
      <c r="L30338">
        <v>3</v>
      </c>
      <c r="M30338" s="1">
        <v>40422</v>
      </c>
      <c r="N30338" s="2">
        <v>40422</v>
      </c>
      <c r="O30338" t="s">
        <v>200</v>
      </c>
      <c r="P30338">
        <v>2010</v>
      </c>
      <c r="Q30338" s="1">
        <v>40758</v>
      </c>
      <c r="R30338" s="1">
        <v>41568</v>
      </c>
      <c r="S30338">
        <v>0</v>
      </c>
      <c r="T30338">
        <v>1600000</v>
      </c>
      <c r="U30338">
        <v>0</v>
      </c>
      <c r="V30338">
        <v>0</v>
      </c>
      <c r="W30338">
        <v>0</v>
      </c>
      <c r="X30338">
        <v>0</v>
      </c>
      <c r="Y30338">
        <v>681697</v>
      </c>
      <c r="Z30338">
        <v>0</v>
      </c>
      <c r="AA30338">
        <v>0</v>
      </c>
      <c r="AB30338">
        <v>0</v>
      </c>
      <c r="AC30338">
        <v>0</v>
      </c>
      <c r="AD30338">
        <v>0</v>
      </c>
      <c r="AE30338">
        <v>0</v>
      </c>
      <c r="AF30338">
        <v>1600000</v>
      </c>
      <c r="AG30338">
        <v>0</v>
      </c>
      <c r="AH30338">
        <v>0</v>
      </c>
      <c r="AI30338">
        <v>0</v>
      </c>
      <c r="AJ30338">
        <v>0</v>
      </c>
      <c r="AK30338">
        <v>0</v>
      </c>
      <c r="AL30338">
        <v>0</v>
      </c>
      <c r="AM30338">
        <v>0</v>
      </c>
    </row>
    <row r="30339" spans="1:39" x14ac:dyDescent="0.45">
      <c r="A30339" t="s">
        <v>112708</v>
      </c>
      <c r="B30339" t="s">
        <v>112709</v>
      </c>
      <c r="C30339" t="s">
        <v>112710</v>
      </c>
      <c r="D30339" t="s">
        <v>88</v>
      </c>
      <c r="E30339" t="s">
        <v>89</v>
      </c>
      <c r="F30339" t="s">
        <v>114</v>
      </c>
      <c r="G30339" t="s">
        <v>57</v>
      </c>
      <c r="L30339">
        <v>1</v>
      </c>
      <c r="Q30339" s="1">
        <v>41590</v>
      </c>
      <c r="R30339" s="1">
        <v>41590</v>
      </c>
      <c r="S30339">
        <v>0</v>
      </c>
      <c r="T30339">
        <v>0</v>
      </c>
      <c r="U30339">
        <v>0</v>
      </c>
      <c r="V30339">
        <v>0</v>
      </c>
      <c r="W30339">
        <v>0</v>
      </c>
      <c r="X30339">
        <v>0</v>
      </c>
      <c r="Y30339">
        <v>0</v>
      </c>
      <c r="Z30339">
        <v>0</v>
      </c>
      <c r="AA30339">
        <v>0</v>
      </c>
      <c r="AB30339">
        <v>0</v>
      </c>
      <c r="AC30339">
        <v>0</v>
      </c>
      <c r="AD30339">
        <v>0</v>
      </c>
      <c r="AE30339">
        <v>0</v>
      </c>
      <c r="AF30339">
        <v>0</v>
      </c>
      <c r="AG30339">
        <v>0</v>
      </c>
      <c r="AH30339">
        <v>0</v>
      </c>
      <c r="AI30339">
        <v>0</v>
      </c>
      <c r="AJ30339">
        <v>0</v>
      </c>
      <c r="AK30339">
        <v>0</v>
      </c>
      <c r="AL30339">
        <v>0</v>
      </c>
      <c r="AM30339">
        <v>0</v>
      </c>
    </row>
    <row r="30340" spans="1:39" x14ac:dyDescent="0.45">
      <c r="A30340" t="s">
        <v>112711</v>
      </c>
      <c r="B30340" t="s">
        <v>112712</v>
      </c>
      <c r="C30340" t="s">
        <v>112713</v>
      </c>
      <c r="D30340" t="s">
        <v>112714</v>
      </c>
      <c r="E30340" t="s">
        <v>1497</v>
      </c>
      <c r="F30340" t="s">
        <v>1577</v>
      </c>
      <c r="G30340" t="s">
        <v>57</v>
      </c>
      <c r="H30340" t="s">
        <v>46</v>
      </c>
      <c r="I30340" t="s">
        <v>58</v>
      </c>
      <c r="J30340" t="s">
        <v>59</v>
      </c>
      <c r="K30340" t="s">
        <v>414</v>
      </c>
      <c r="L30340">
        <v>1</v>
      </c>
      <c r="M30340" s="1">
        <v>39498</v>
      </c>
      <c r="N30340" s="2">
        <v>39479</v>
      </c>
      <c r="O30340" t="s">
        <v>181</v>
      </c>
      <c r="P30340">
        <v>2008</v>
      </c>
      <c r="Q30340" s="1">
        <v>39661</v>
      </c>
      <c r="R30340" s="1">
        <v>39661</v>
      </c>
      <c r="S30340">
        <v>0</v>
      </c>
      <c r="T30340">
        <v>0</v>
      </c>
      <c r="U30340">
        <v>0</v>
      </c>
      <c r="V30340">
        <v>0</v>
      </c>
      <c r="W30340">
        <v>0</v>
      </c>
      <c r="X30340">
        <v>0</v>
      </c>
      <c r="Y30340">
        <v>450000</v>
      </c>
      <c r="Z30340">
        <v>0</v>
      </c>
      <c r="AA30340">
        <v>0</v>
      </c>
      <c r="AB30340">
        <v>0</v>
      </c>
      <c r="AC30340">
        <v>0</v>
      </c>
      <c r="AD30340">
        <v>0</v>
      </c>
      <c r="AE30340">
        <v>0</v>
      </c>
      <c r="AF30340">
        <v>0</v>
      </c>
      <c r="AG30340">
        <v>0</v>
      </c>
      <c r="AH30340">
        <v>0</v>
      </c>
      <c r="AI30340">
        <v>0</v>
      </c>
      <c r="AJ30340">
        <v>0</v>
      </c>
      <c r="AK30340">
        <v>0</v>
      </c>
      <c r="AL30340">
        <v>0</v>
      </c>
      <c r="AM30340">
        <v>0</v>
      </c>
    </row>
    <row r="30341" spans="1:39" x14ac:dyDescent="0.45">
      <c r="A30341" t="s">
        <v>112715</v>
      </c>
      <c r="B30341" t="s">
        <v>112716</v>
      </c>
      <c r="C30341" t="s">
        <v>112717</v>
      </c>
      <c r="D30341" t="s">
        <v>29333</v>
      </c>
      <c r="E30341" t="s">
        <v>108</v>
      </c>
      <c r="F30341" t="s">
        <v>714</v>
      </c>
      <c r="G30341" t="s">
        <v>57</v>
      </c>
      <c r="L30341">
        <v>1</v>
      </c>
      <c r="M30341" s="1">
        <v>41365</v>
      </c>
      <c r="N30341" s="2">
        <v>41365</v>
      </c>
      <c r="O30341" t="s">
        <v>439</v>
      </c>
      <c r="P30341">
        <v>2013</v>
      </c>
      <c r="Q30341" s="1">
        <v>41426</v>
      </c>
      <c r="R30341" s="1">
        <v>41426</v>
      </c>
      <c r="S30341">
        <v>250000</v>
      </c>
      <c r="T30341">
        <v>0</v>
      </c>
      <c r="U30341">
        <v>0</v>
      </c>
      <c r="V30341">
        <v>0</v>
      </c>
      <c r="W30341">
        <v>0</v>
      </c>
      <c r="X30341">
        <v>0</v>
      </c>
      <c r="Y30341">
        <v>0</v>
      </c>
      <c r="Z30341">
        <v>0</v>
      </c>
      <c r="AA30341">
        <v>0</v>
      </c>
      <c r="AB30341">
        <v>0</v>
      </c>
      <c r="AC30341">
        <v>0</v>
      </c>
      <c r="AD30341">
        <v>0</v>
      </c>
      <c r="AE30341">
        <v>0</v>
      </c>
      <c r="AF30341">
        <v>0</v>
      </c>
      <c r="AG30341">
        <v>0</v>
      </c>
      <c r="AH30341">
        <v>0</v>
      </c>
      <c r="AI30341">
        <v>0</v>
      </c>
      <c r="AJ30341">
        <v>0</v>
      </c>
      <c r="AK30341">
        <v>0</v>
      </c>
      <c r="AL30341">
        <v>0</v>
      </c>
      <c r="AM30341">
        <v>0</v>
      </c>
    </row>
    <row r="30342" spans="1:39" x14ac:dyDescent="0.45">
      <c r="A30342" t="s">
        <v>112718</v>
      </c>
      <c r="B30342" t="s">
        <v>112719</v>
      </c>
      <c r="C30342" t="s">
        <v>112720</v>
      </c>
      <c r="D30342" t="s">
        <v>315</v>
      </c>
      <c r="E30342" t="s">
        <v>316</v>
      </c>
      <c r="F30342" t="s">
        <v>112721</v>
      </c>
      <c r="G30342" t="s">
        <v>45</v>
      </c>
      <c r="H30342" t="s">
        <v>74</v>
      </c>
      <c r="J30342" t="s">
        <v>75</v>
      </c>
      <c r="K30342" t="s">
        <v>75</v>
      </c>
      <c r="L30342">
        <v>1</v>
      </c>
      <c r="M30342" s="1">
        <v>39539</v>
      </c>
      <c r="N30342" s="2">
        <v>39539</v>
      </c>
      <c r="O30342" t="s">
        <v>520</v>
      </c>
      <c r="P30342">
        <v>2008</v>
      </c>
      <c r="Q30342" s="1">
        <v>40182</v>
      </c>
      <c r="R30342" s="1">
        <v>40182</v>
      </c>
      <c r="S30342">
        <v>0</v>
      </c>
      <c r="T30342">
        <v>1614202</v>
      </c>
      <c r="U30342">
        <v>0</v>
      </c>
      <c r="V30342">
        <v>0</v>
      </c>
      <c r="W30342">
        <v>0</v>
      </c>
      <c r="X30342">
        <v>0</v>
      </c>
      <c r="Y30342">
        <v>0</v>
      </c>
      <c r="Z30342">
        <v>0</v>
      </c>
      <c r="AA30342">
        <v>0</v>
      </c>
      <c r="AB30342">
        <v>0</v>
      </c>
      <c r="AC30342">
        <v>0</v>
      </c>
      <c r="AD30342">
        <v>0</v>
      </c>
      <c r="AE30342">
        <v>0</v>
      </c>
      <c r="AF30342">
        <v>1614202</v>
      </c>
      <c r="AG30342">
        <v>0</v>
      </c>
      <c r="AH30342">
        <v>0</v>
      </c>
      <c r="AI30342">
        <v>0</v>
      </c>
      <c r="AJ30342">
        <v>0</v>
      </c>
      <c r="AK30342">
        <v>0</v>
      </c>
      <c r="AL30342">
        <v>0</v>
      </c>
      <c r="AM30342">
        <v>0</v>
      </c>
    </row>
    <row r="30343" spans="1:39" x14ac:dyDescent="0.45">
      <c r="A30343" t="s">
        <v>112722</v>
      </c>
      <c r="B30343" t="s">
        <v>112723</v>
      </c>
      <c r="C30343" t="s">
        <v>112724</v>
      </c>
      <c r="D30343" t="s">
        <v>315</v>
      </c>
      <c r="E30343" t="s">
        <v>316</v>
      </c>
      <c r="F30343" t="s">
        <v>1047</v>
      </c>
      <c r="G30343" t="s">
        <v>57</v>
      </c>
      <c r="H30343" t="s">
        <v>46</v>
      </c>
      <c r="I30343" t="s">
        <v>205</v>
      </c>
      <c r="J30343" t="s">
        <v>206</v>
      </c>
      <c r="K30343" t="s">
        <v>206</v>
      </c>
      <c r="L30343">
        <v>1</v>
      </c>
      <c r="M30343" s="1">
        <v>39814</v>
      </c>
      <c r="N30343" s="2">
        <v>39814</v>
      </c>
      <c r="O30343" t="s">
        <v>188</v>
      </c>
      <c r="P30343">
        <v>2009</v>
      </c>
      <c r="Q30343" s="1">
        <v>41926</v>
      </c>
      <c r="R30343" s="1">
        <v>41926</v>
      </c>
      <c r="S30343">
        <v>0</v>
      </c>
      <c r="T30343">
        <v>5000000</v>
      </c>
      <c r="U30343">
        <v>0</v>
      </c>
      <c r="V30343">
        <v>0</v>
      </c>
      <c r="W30343">
        <v>0</v>
      </c>
      <c r="X30343">
        <v>0</v>
      </c>
      <c r="Y30343">
        <v>0</v>
      </c>
      <c r="Z30343">
        <v>0</v>
      </c>
      <c r="AA30343">
        <v>0</v>
      </c>
      <c r="AB30343">
        <v>0</v>
      </c>
      <c r="AC30343">
        <v>0</v>
      </c>
      <c r="AD30343">
        <v>0</v>
      </c>
      <c r="AE30343">
        <v>0</v>
      </c>
      <c r="AF30343">
        <v>0</v>
      </c>
      <c r="AG30343">
        <v>5000000</v>
      </c>
      <c r="AH30343">
        <v>0</v>
      </c>
      <c r="AI30343">
        <v>0</v>
      </c>
      <c r="AJ30343">
        <v>0</v>
      </c>
      <c r="AK30343">
        <v>0</v>
      </c>
      <c r="AL30343">
        <v>0</v>
      </c>
      <c r="AM30343">
        <v>0</v>
      </c>
    </row>
    <row r="30344" spans="1:39" x14ac:dyDescent="0.45">
      <c r="A30344" t="s">
        <v>112725</v>
      </c>
      <c r="B30344" t="s">
        <v>112726</v>
      </c>
      <c r="C30344" t="s">
        <v>112727</v>
      </c>
      <c r="F30344" s="3">
        <v>13510</v>
      </c>
      <c r="G30344" t="s">
        <v>57</v>
      </c>
      <c r="L30344">
        <v>1</v>
      </c>
      <c r="M30344" s="1">
        <v>40909</v>
      </c>
      <c r="N30344" s="2">
        <v>40909</v>
      </c>
      <c r="O30344" t="s">
        <v>132</v>
      </c>
      <c r="P30344">
        <v>2012</v>
      </c>
      <c r="Q30344" s="1">
        <v>41671</v>
      </c>
      <c r="R30344" s="1">
        <v>41671</v>
      </c>
      <c r="S30344">
        <v>13510</v>
      </c>
      <c r="T30344">
        <v>0</v>
      </c>
      <c r="U30344">
        <v>0</v>
      </c>
      <c r="V30344">
        <v>0</v>
      </c>
      <c r="W30344">
        <v>0</v>
      </c>
      <c r="X30344">
        <v>0</v>
      </c>
      <c r="Y30344">
        <v>0</v>
      </c>
      <c r="Z30344">
        <v>0</v>
      </c>
      <c r="AA30344">
        <v>0</v>
      </c>
      <c r="AB30344">
        <v>0</v>
      </c>
      <c r="AC30344">
        <v>0</v>
      </c>
      <c r="AD30344">
        <v>0</v>
      </c>
      <c r="AE30344">
        <v>0</v>
      </c>
      <c r="AF30344">
        <v>0</v>
      </c>
      <c r="AG30344">
        <v>0</v>
      </c>
      <c r="AH30344">
        <v>0</v>
      </c>
      <c r="AI30344">
        <v>0</v>
      </c>
      <c r="AJ30344">
        <v>0</v>
      </c>
      <c r="AK30344">
        <v>0</v>
      </c>
      <c r="AL30344">
        <v>0</v>
      </c>
      <c r="AM30344">
        <v>0</v>
      </c>
    </row>
    <row r="30345" spans="1:39" x14ac:dyDescent="0.45">
      <c r="A30345" t="s">
        <v>112728</v>
      </c>
      <c r="B30345" t="s">
        <v>112729</v>
      </c>
      <c r="C30345" t="s">
        <v>112730</v>
      </c>
      <c r="D30345" t="s">
        <v>112731</v>
      </c>
      <c r="E30345" t="s">
        <v>55</v>
      </c>
      <c r="F30345" t="s">
        <v>114</v>
      </c>
      <c r="G30345" t="s">
        <v>57</v>
      </c>
      <c r="L30345">
        <v>3</v>
      </c>
      <c r="M30345" s="1">
        <v>40587</v>
      </c>
      <c r="N30345" s="2">
        <v>40575</v>
      </c>
      <c r="O30345" t="s">
        <v>528</v>
      </c>
      <c r="P30345">
        <v>2011</v>
      </c>
      <c r="Q30345" s="1">
        <v>40391</v>
      </c>
      <c r="R30345" s="1">
        <v>41122</v>
      </c>
      <c r="S30345">
        <v>0</v>
      </c>
      <c r="T30345">
        <v>0</v>
      </c>
      <c r="U30345">
        <v>0</v>
      </c>
      <c r="V30345">
        <v>0</v>
      </c>
      <c r="W30345">
        <v>0</v>
      </c>
      <c r="X30345">
        <v>0</v>
      </c>
      <c r="Y30345">
        <v>0</v>
      </c>
      <c r="Z30345">
        <v>0</v>
      </c>
      <c r="AA30345">
        <v>0</v>
      </c>
      <c r="AB30345">
        <v>0</v>
      </c>
      <c r="AC30345">
        <v>0</v>
      </c>
      <c r="AD30345">
        <v>0</v>
      </c>
      <c r="AE30345">
        <v>0</v>
      </c>
      <c r="AF30345">
        <v>0</v>
      </c>
      <c r="AG30345">
        <v>0</v>
      </c>
      <c r="AH30345">
        <v>0</v>
      </c>
      <c r="AI30345">
        <v>0</v>
      </c>
      <c r="AJ30345">
        <v>0</v>
      </c>
      <c r="AK30345">
        <v>0</v>
      </c>
      <c r="AL30345">
        <v>0</v>
      </c>
      <c r="AM30345">
        <v>0</v>
      </c>
    </row>
    <row r="30346" spans="1:39" x14ac:dyDescent="0.45">
      <c r="A30346" t="s">
        <v>112732</v>
      </c>
      <c r="B30346" t="s">
        <v>112733</v>
      </c>
      <c r="C30346" t="s">
        <v>112734</v>
      </c>
      <c r="D30346" t="s">
        <v>112735</v>
      </c>
      <c r="E30346" t="s">
        <v>8503</v>
      </c>
      <c r="F30346" s="3">
        <v>80000</v>
      </c>
      <c r="G30346" t="s">
        <v>57</v>
      </c>
      <c r="H30346" t="s">
        <v>74</v>
      </c>
      <c r="J30346" t="s">
        <v>75</v>
      </c>
      <c r="K30346" t="s">
        <v>75</v>
      </c>
      <c r="L30346">
        <v>1</v>
      </c>
      <c r="M30346" s="1">
        <v>41883</v>
      </c>
      <c r="N30346" s="2">
        <v>41883</v>
      </c>
      <c r="O30346" t="s">
        <v>243</v>
      </c>
      <c r="P30346">
        <v>2014</v>
      </c>
      <c r="Q30346" s="1">
        <v>41760</v>
      </c>
      <c r="R30346" s="1">
        <v>41760</v>
      </c>
      <c r="S30346">
        <v>0</v>
      </c>
      <c r="T30346">
        <v>0</v>
      </c>
      <c r="U30346">
        <v>0</v>
      </c>
      <c r="V30346">
        <v>0</v>
      </c>
      <c r="W30346">
        <v>0</v>
      </c>
      <c r="X30346">
        <v>0</v>
      </c>
      <c r="Y30346">
        <v>80000</v>
      </c>
      <c r="Z30346">
        <v>0</v>
      </c>
      <c r="AA30346">
        <v>0</v>
      </c>
      <c r="AB30346">
        <v>0</v>
      </c>
      <c r="AC30346">
        <v>0</v>
      </c>
      <c r="AD30346">
        <v>0</v>
      </c>
      <c r="AE30346">
        <v>0</v>
      </c>
      <c r="AF30346">
        <v>0</v>
      </c>
      <c r="AG30346">
        <v>0</v>
      </c>
      <c r="AH30346">
        <v>0</v>
      </c>
      <c r="AI30346">
        <v>0</v>
      </c>
      <c r="AJ30346">
        <v>0</v>
      </c>
      <c r="AK30346">
        <v>0</v>
      </c>
      <c r="AL30346">
        <v>0</v>
      </c>
      <c r="AM30346">
        <v>0</v>
      </c>
    </row>
    <row r="30347" spans="1:39" x14ac:dyDescent="0.45">
      <c r="A30347" t="s">
        <v>112736</v>
      </c>
      <c r="B30347" t="s">
        <v>112737</v>
      </c>
      <c r="C30347" t="s">
        <v>112738</v>
      </c>
      <c r="D30347" t="s">
        <v>112739</v>
      </c>
      <c r="E30347" t="s">
        <v>449</v>
      </c>
      <c r="F30347" t="s">
        <v>98169</v>
      </c>
      <c r="G30347" t="s">
        <v>57</v>
      </c>
      <c r="H30347" t="s">
        <v>74</v>
      </c>
      <c r="J30347" t="s">
        <v>75</v>
      </c>
      <c r="K30347" t="s">
        <v>75</v>
      </c>
      <c r="L30347">
        <v>2</v>
      </c>
      <c r="M30347" s="1">
        <v>39814</v>
      </c>
      <c r="N30347" s="2">
        <v>39814</v>
      </c>
      <c r="O30347" t="s">
        <v>188</v>
      </c>
      <c r="P30347">
        <v>2009</v>
      </c>
      <c r="Q30347" s="1">
        <v>40610</v>
      </c>
      <c r="R30347" s="1">
        <v>41079</v>
      </c>
      <c r="S30347">
        <v>0</v>
      </c>
      <c r="T30347">
        <v>15900000</v>
      </c>
      <c r="U30347">
        <v>0</v>
      </c>
      <c r="V30347">
        <v>0</v>
      </c>
      <c r="W30347">
        <v>0</v>
      </c>
      <c r="X30347">
        <v>0</v>
      </c>
      <c r="Y30347">
        <v>0</v>
      </c>
      <c r="Z30347">
        <v>0</v>
      </c>
      <c r="AA30347">
        <v>0</v>
      </c>
      <c r="AB30347">
        <v>0</v>
      </c>
      <c r="AC30347">
        <v>0</v>
      </c>
      <c r="AD30347">
        <v>0</v>
      </c>
      <c r="AE30347">
        <v>0</v>
      </c>
      <c r="AF30347">
        <v>3700000</v>
      </c>
      <c r="AG30347">
        <v>12200000</v>
      </c>
      <c r="AH30347">
        <v>0</v>
      </c>
      <c r="AI30347">
        <v>0</v>
      </c>
      <c r="AJ30347">
        <v>0</v>
      </c>
      <c r="AK30347">
        <v>0</v>
      </c>
      <c r="AL30347">
        <v>0</v>
      </c>
      <c r="AM30347">
        <v>0</v>
      </c>
    </row>
    <row r="30348" spans="1:39" x14ac:dyDescent="0.45">
      <c r="A30348" t="s">
        <v>112740</v>
      </c>
      <c r="B30348" t="s">
        <v>112741</v>
      </c>
      <c r="C30348" t="s">
        <v>112742</v>
      </c>
      <c r="D30348" t="s">
        <v>3875</v>
      </c>
      <c r="E30348" t="s">
        <v>143</v>
      </c>
      <c r="F30348" t="s">
        <v>114</v>
      </c>
      <c r="G30348" t="s">
        <v>57</v>
      </c>
      <c r="L30348">
        <v>1</v>
      </c>
      <c r="M30348" s="1">
        <v>41243</v>
      </c>
      <c r="N30348" s="2">
        <v>41214</v>
      </c>
      <c r="O30348" t="s">
        <v>67</v>
      </c>
      <c r="P30348">
        <v>2012</v>
      </c>
      <c r="Q30348" s="1">
        <v>41954</v>
      </c>
      <c r="R30348" s="1">
        <v>41954</v>
      </c>
      <c r="S30348">
        <v>0</v>
      </c>
      <c r="T30348">
        <v>0</v>
      </c>
      <c r="U30348">
        <v>0</v>
      </c>
      <c r="V30348">
        <v>0</v>
      </c>
      <c r="W30348">
        <v>0</v>
      </c>
      <c r="X30348">
        <v>0</v>
      </c>
      <c r="Y30348">
        <v>0</v>
      </c>
      <c r="Z30348">
        <v>0</v>
      </c>
      <c r="AA30348">
        <v>0</v>
      </c>
      <c r="AB30348">
        <v>0</v>
      </c>
      <c r="AC30348">
        <v>0</v>
      </c>
      <c r="AD30348">
        <v>0</v>
      </c>
      <c r="AE30348">
        <v>0</v>
      </c>
      <c r="AF30348">
        <v>0</v>
      </c>
      <c r="AG30348">
        <v>0</v>
      </c>
      <c r="AH30348">
        <v>0</v>
      </c>
      <c r="AI30348">
        <v>0</v>
      </c>
      <c r="AJ30348">
        <v>0</v>
      </c>
      <c r="AK30348">
        <v>0</v>
      </c>
      <c r="AL30348">
        <v>0</v>
      </c>
      <c r="AM30348">
        <v>0</v>
      </c>
    </row>
    <row r="30349" spans="1:39" x14ac:dyDescent="0.45">
      <c r="A30349" t="s">
        <v>112743</v>
      </c>
      <c r="B30349" t="s">
        <v>112744</v>
      </c>
      <c r="C30349" t="s">
        <v>112745</v>
      </c>
      <c r="D30349" t="s">
        <v>112746</v>
      </c>
      <c r="E30349" t="s">
        <v>5546</v>
      </c>
      <c r="F30349" t="s">
        <v>112747</v>
      </c>
      <c r="G30349" t="s">
        <v>57</v>
      </c>
      <c r="H30349" t="s">
        <v>283</v>
      </c>
      <c r="J30349" t="s">
        <v>284</v>
      </c>
      <c r="K30349" t="s">
        <v>284</v>
      </c>
      <c r="L30349">
        <v>2</v>
      </c>
      <c r="M30349" s="1">
        <v>40909</v>
      </c>
      <c r="N30349" s="2">
        <v>40909</v>
      </c>
      <c r="O30349" t="s">
        <v>132</v>
      </c>
      <c r="P30349">
        <v>2012</v>
      </c>
      <c r="Q30349" s="1">
        <v>41442</v>
      </c>
      <c r="R30349" s="1">
        <v>41934</v>
      </c>
      <c r="S30349">
        <v>1352000</v>
      </c>
      <c r="T30349">
        <v>0</v>
      </c>
      <c r="U30349">
        <v>0</v>
      </c>
      <c r="V30349">
        <v>0</v>
      </c>
      <c r="W30349">
        <v>0</v>
      </c>
      <c r="X30349">
        <v>0</v>
      </c>
      <c r="Y30349">
        <v>0</v>
      </c>
      <c r="Z30349">
        <v>0</v>
      </c>
      <c r="AA30349">
        <v>0</v>
      </c>
      <c r="AB30349">
        <v>0</v>
      </c>
      <c r="AC30349">
        <v>0</v>
      </c>
      <c r="AD30349">
        <v>0</v>
      </c>
      <c r="AE30349">
        <v>0</v>
      </c>
      <c r="AF30349">
        <v>0</v>
      </c>
      <c r="AG30349">
        <v>0</v>
      </c>
      <c r="AH30349">
        <v>0</v>
      </c>
      <c r="AI30349">
        <v>0</v>
      </c>
      <c r="AJ30349">
        <v>0</v>
      </c>
      <c r="AK30349">
        <v>0</v>
      </c>
      <c r="AL30349">
        <v>0</v>
      </c>
      <c r="AM30349">
        <v>0</v>
      </c>
    </row>
    <row r="30350" spans="1:39" x14ac:dyDescent="0.45">
      <c r="A30350" t="s">
        <v>112748</v>
      </c>
      <c r="B30350" t="s">
        <v>112749</v>
      </c>
      <c r="C30350" t="s">
        <v>112750</v>
      </c>
      <c r="D30350" t="s">
        <v>112751</v>
      </c>
      <c r="E30350" t="s">
        <v>686</v>
      </c>
      <c r="F30350" t="s">
        <v>4960</v>
      </c>
      <c r="G30350" t="s">
        <v>57</v>
      </c>
      <c r="H30350" t="s">
        <v>46</v>
      </c>
      <c r="I30350" t="s">
        <v>58</v>
      </c>
      <c r="J30350" t="s">
        <v>198</v>
      </c>
      <c r="K30350" t="s">
        <v>199</v>
      </c>
      <c r="L30350">
        <v>1</v>
      </c>
      <c r="M30350" s="1">
        <v>41365</v>
      </c>
      <c r="N30350" s="2">
        <v>41365</v>
      </c>
      <c r="O30350" t="s">
        <v>439</v>
      </c>
      <c r="P30350">
        <v>2013</v>
      </c>
      <c r="Q30350" s="1">
        <v>41675</v>
      </c>
      <c r="R30350" s="1">
        <v>41675</v>
      </c>
      <c r="S30350">
        <v>720000</v>
      </c>
      <c r="T30350">
        <v>0</v>
      </c>
      <c r="U30350">
        <v>0</v>
      </c>
      <c r="V30350">
        <v>0</v>
      </c>
      <c r="W30350">
        <v>0</v>
      </c>
      <c r="X30350">
        <v>0</v>
      </c>
      <c r="Y30350">
        <v>0</v>
      </c>
      <c r="Z30350">
        <v>0</v>
      </c>
      <c r="AA30350">
        <v>0</v>
      </c>
      <c r="AB30350">
        <v>0</v>
      </c>
      <c r="AC30350">
        <v>0</v>
      </c>
      <c r="AD30350">
        <v>0</v>
      </c>
      <c r="AE30350">
        <v>0</v>
      </c>
      <c r="AF30350">
        <v>0</v>
      </c>
      <c r="AG30350">
        <v>0</v>
      </c>
      <c r="AH30350">
        <v>0</v>
      </c>
      <c r="AI30350">
        <v>0</v>
      </c>
      <c r="AJ30350">
        <v>0</v>
      </c>
      <c r="AK30350">
        <v>0</v>
      </c>
      <c r="AL30350">
        <v>0</v>
      </c>
      <c r="AM30350">
        <v>0</v>
      </c>
    </row>
    <row r="30351" spans="1:39" x14ac:dyDescent="0.45">
      <c r="A30351" t="s">
        <v>112752</v>
      </c>
      <c r="B30351" t="s">
        <v>112753</v>
      </c>
      <c r="C30351" t="s">
        <v>112754</v>
      </c>
      <c r="D30351" t="s">
        <v>653</v>
      </c>
      <c r="E30351" t="s">
        <v>343</v>
      </c>
      <c r="F30351" t="s">
        <v>112755</v>
      </c>
      <c r="G30351" t="s">
        <v>57</v>
      </c>
      <c r="H30351" t="s">
        <v>192</v>
      </c>
      <c r="J30351" t="s">
        <v>193</v>
      </c>
      <c r="K30351" t="s">
        <v>193</v>
      </c>
      <c r="L30351">
        <v>2</v>
      </c>
      <c r="M30351" s="1">
        <v>39448</v>
      </c>
      <c r="N30351" s="2">
        <v>39448</v>
      </c>
      <c r="O30351" t="s">
        <v>181</v>
      </c>
      <c r="P30351">
        <v>2008</v>
      </c>
      <c r="Q30351" s="1">
        <v>41382</v>
      </c>
      <c r="R30351" s="1">
        <v>41571</v>
      </c>
      <c r="S30351">
        <v>0</v>
      </c>
      <c r="T30351">
        <v>20100265</v>
      </c>
      <c r="U30351">
        <v>0</v>
      </c>
      <c r="V30351">
        <v>0</v>
      </c>
      <c r="W30351">
        <v>0</v>
      </c>
      <c r="X30351">
        <v>0</v>
      </c>
      <c r="Y30351">
        <v>0</v>
      </c>
      <c r="Z30351">
        <v>0</v>
      </c>
      <c r="AA30351">
        <v>0</v>
      </c>
      <c r="AB30351">
        <v>0</v>
      </c>
      <c r="AC30351">
        <v>0</v>
      </c>
      <c r="AD30351">
        <v>0</v>
      </c>
      <c r="AE30351">
        <v>0</v>
      </c>
      <c r="AF30351">
        <v>13100265</v>
      </c>
      <c r="AG30351">
        <v>7000000</v>
      </c>
      <c r="AH30351">
        <v>0</v>
      </c>
      <c r="AI30351">
        <v>0</v>
      </c>
      <c r="AJ30351">
        <v>0</v>
      </c>
      <c r="AK30351">
        <v>0</v>
      </c>
      <c r="AL30351">
        <v>0</v>
      </c>
      <c r="AM30351">
        <v>0</v>
      </c>
    </row>
    <row r="30352" spans="1:39" x14ac:dyDescent="0.45">
      <c r="A30352" t="s">
        <v>112756</v>
      </c>
      <c r="B30352" t="s">
        <v>112757</v>
      </c>
      <c r="C30352" t="s">
        <v>112758</v>
      </c>
      <c r="D30352" t="s">
        <v>112759</v>
      </c>
      <c r="E30352" t="s">
        <v>3956</v>
      </c>
      <c r="F30352" t="s">
        <v>67665</v>
      </c>
      <c r="G30352" t="s">
        <v>45</v>
      </c>
      <c r="H30352" t="s">
        <v>46</v>
      </c>
      <c r="I30352" t="s">
        <v>299</v>
      </c>
      <c r="J30352" t="s">
        <v>300</v>
      </c>
      <c r="K30352" t="s">
        <v>369</v>
      </c>
      <c r="L30352">
        <v>4</v>
      </c>
      <c r="M30352" s="1">
        <v>39903</v>
      </c>
      <c r="N30352" s="2">
        <v>39873</v>
      </c>
      <c r="O30352" t="s">
        <v>188</v>
      </c>
      <c r="P30352">
        <v>2009</v>
      </c>
      <c r="Q30352" s="1">
        <v>39974</v>
      </c>
      <c r="R30352" s="1">
        <v>40189</v>
      </c>
      <c r="S30352">
        <v>0</v>
      </c>
      <c r="T30352">
        <v>1980000</v>
      </c>
      <c r="U30352">
        <v>0</v>
      </c>
      <c r="V30352">
        <v>0</v>
      </c>
      <c r="W30352">
        <v>0</v>
      </c>
      <c r="X30352">
        <v>0</v>
      </c>
      <c r="Y30352">
        <v>365000</v>
      </c>
      <c r="Z30352">
        <v>0</v>
      </c>
      <c r="AA30352">
        <v>0</v>
      </c>
      <c r="AB30352">
        <v>0</v>
      </c>
      <c r="AC30352">
        <v>0</v>
      </c>
      <c r="AD30352">
        <v>0</v>
      </c>
      <c r="AE30352">
        <v>0</v>
      </c>
      <c r="AF30352">
        <v>1980000</v>
      </c>
      <c r="AG30352">
        <v>0</v>
      </c>
      <c r="AH30352">
        <v>0</v>
      </c>
      <c r="AI30352">
        <v>0</v>
      </c>
      <c r="AJ30352">
        <v>0</v>
      </c>
      <c r="AK30352">
        <v>0</v>
      </c>
      <c r="AL30352">
        <v>0</v>
      </c>
      <c r="AM30352">
        <v>0</v>
      </c>
    </row>
    <row r="30353" spans="1:39" x14ac:dyDescent="0.45">
      <c r="A30353" t="s">
        <v>112760</v>
      </c>
      <c r="B30353" t="s">
        <v>112761</v>
      </c>
      <c r="C30353" t="s">
        <v>112762</v>
      </c>
      <c r="D30353" t="s">
        <v>107</v>
      </c>
      <c r="E30353" t="s">
        <v>108</v>
      </c>
      <c r="F30353" t="s">
        <v>2329</v>
      </c>
      <c r="G30353" t="s">
        <v>57</v>
      </c>
      <c r="H30353" t="s">
        <v>46</v>
      </c>
      <c r="I30353" t="s">
        <v>58</v>
      </c>
      <c r="J30353" t="s">
        <v>59</v>
      </c>
      <c r="K30353" t="s">
        <v>385</v>
      </c>
      <c r="L30353">
        <v>1</v>
      </c>
      <c r="M30353" s="1">
        <v>40817</v>
      </c>
      <c r="N30353" s="2">
        <v>40817</v>
      </c>
      <c r="O30353" t="s">
        <v>94</v>
      </c>
      <c r="P30353">
        <v>2011</v>
      </c>
      <c r="Q30353" s="1">
        <v>41516</v>
      </c>
      <c r="R30353" s="1">
        <v>41516</v>
      </c>
      <c r="S30353">
        <v>900000</v>
      </c>
      <c r="T30353">
        <v>0</v>
      </c>
      <c r="U30353">
        <v>0</v>
      </c>
      <c r="V30353">
        <v>0</v>
      </c>
      <c r="W30353">
        <v>0</v>
      </c>
      <c r="X30353">
        <v>0</v>
      </c>
      <c r="Y30353">
        <v>0</v>
      </c>
      <c r="Z30353">
        <v>0</v>
      </c>
      <c r="AA30353">
        <v>0</v>
      </c>
      <c r="AB30353">
        <v>0</v>
      </c>
      <c r="AC30353">
        <v>0</v>
      </c>
      <c r="AD30353">
        <v>0</v>
      </c>
      <c r="AE30353">
        <v>0</v>
      </c>
      <c r="AF30353">
        <v>0</v>
      </c>
      <c r="AG30353">
        <v>0</v>
      </c>
      <c r="AH30353">
        <v>0</v>
      </c>
      <c r="AI30353">
        <v>0</v>
      </c>
      <c r="AJ30353">
        <v>0</v>
      </c>
      <c r="AK30353">
        <v>0</v>
      </c>
      <c r="AL30353">
        <v>0</v>
      </c>
      <c r="AM30353">
        <v>0</v>
      </c>
    </row>
    <row r="30354" spans="1:39" x14ac:dyDescent="0.45">
      <c r="A30354" t="s">
        <v>112763</v>
      </c>
      <c r="B30354" t="s">
        <v>112764</v>
      </c>
      <c r="C30354" t="s">
        <v>112765</v>
      </c>
      <c r="D30354" t="s">
        <v>112766</v>
      </c>
      <c r="E30354" t="s">
        <v>20692</v>
      </c>
      <c r="F30354" t="s">
        <v>776</v>
      </c>
      <c r="G30354" t="s">
        <v>45</v>
      </c>
      <c r="H30354" t="s">
        <v>46</v>
      </c>
      <c r="I30354" t="s">
        <v>58</v>
      </c>
      <c r="J30354" t="s">
        <v>1223</v>
      </c>
      <c r="K30354" t="s">
        <v>37855</v>
      </c>
      <c r="L30354">
        <v>2</v>
      </c>
      <c r="M30354" s="1">
        <v>39083</v>
      </c>
      <c r="N30354" s="2">
        <v>39083</v>
      </c>
      <c r="O30354" t="s">
        <v>110</v>
      </c>
      <c r="P30354">
        <v>2007</v>
      </c>
      <c r="Q30354" s="1">
        <v>40387</v>
      </c>
      <c r="R30354" s="1">
        <v>41366</v>
      </c>
      <c r="S30354">
        <v>0</v>
      </c>
      <c r="T30354">
        <v>16000000</v>
      </c>
      <c r="U30354">
        <v>0</v>
      </c>
      <c r="V30354">
        <v>0</v>
      </c>
      <c r="W30354">
        <v>0</v>
      </c>
      <c r="X30354">
        <v>0</v>
      </c>
      <c r="Y30354">
        <v>0</v>
      </c>
      <c r="Z30354">
        <v>0</v>
      </c>
      <c r="AA30354">
        <v>0</v>
      </c>
      <c r="AB30354">
        <v>0</v>
      </c>
      <c r="AC30354">
        <v>0</v>
      </c>
      <c r="AD30354">
        <v>0</v>
      </c>
      <c r="AE30354">
        <v>0</v>
      </c>
      <c r="AF30354">
        <v>7000000</v>
      </c>
      <c r="AG30354">
        <v>9000000</v>
      </c>
      <c r="AH30354">
        <v>0</v>
      </c>
      <c r="AI30354">
        <v>0</v>
      </c>
      <c r="AJ30354">
        <v>0</v>
      </c>
      <c r="AK30354">
        <v>0</v>
      </c>
      <c r="AL30354">
        <v>0</v>
      </c>
      <c r="AM30354">
        <v>0</v>
      </c>
    </row>
    <row r="30355" spans="1:39" x14ac:dyDescent="0.45">
      <c r="A30355" t="s">
        <v>112767</v>
      </c>
      <c r="B30355" t="s">
        <v>112768</v>
      </c>
      <c r="C30355" t="s">
        <v>112769</v>
      </c>
      <c r="D30355" t="s">
        <v>12864</v>
      </c>
      <c r="E30355" t="s">
        <v>1689</v>
      </c>
      <c r="F30355" t="s">
        <v>114</v>
      </c>
      <c r="G30355" t="s">
        <v>57</v>
      </c>
      <c r="H30355" t="s">
        <v>46</v>
      </c>
      <c r="I30355" t="s">
        <v>58</v>
      </c>
      <c r="J30355" t="s">
        <v>59</v>
      </c>
      <c r="K30355" t="s">
        <v>3444</v>
      </c>
      <c r="L30355">
        <v>1</v>
      </c>
      <c r="Q30355" s="1">
        <v>41275</v>
      </c>
      <c r="R30355" s="1">
        <v>41275</v>
      </c>
      <c r="S30355">
        <v>0</v>
      </c>
      <c r="T30355">
        <v>0</v>
      </c>
      <c r="U30355">
        <v>0</v>
      </c>
      <c r="V30355">
        <v>0</v>
      </c>
      <c r="W30355">
        <v>0</v>
      </c>
      <c r="X30355">
        <v>0</v>
      </c>
      <c r="Y30355">
        <v>0</v>
      </c>
      <c r="Z30355">
        <v>0</v>
      </c>
      <c r="AA30355">
        <v>0</v>
      </c>
      <c r="AB30355">
        <v>0</v>
      </c>
      <c r="AC30355">
        <v>0</v>
      </c>
      <c r="AD30355">
        <v>0</v>
      </c>
      <c r="AE30355">
        <v>0</v>
      </c>
      <c r="AF30355">
        <v>0</v>
      </c>
      <c r="AG30355">
        <v>0</v>
      </c>
      <c r="AH30355">
        <v>0</v>
      </c>
      <c r="AI30355">
        <v>0</v>
      </c>
      <c r="AJ30355">
        <v>0</v>
      </c>
      <c r="AK30355">
        <v>0</v>
      </c>
      <c r="AL30355">
        <v>0</v>
      </c>
      <c r="AM30355">
        <v>0</v>
      </c>
    </row>
    <row r="30356" spans="1:39" x14ac:dyDescent="0.45">
      <c r="A30356" t="s">
        <v>112770</v>
      </c>
      <c r="B30356" t="s">
        <v>112771</v>
      </c>
      <c r="C30356" t="s">
        <v>112772</v>
      </c>
      <c r="D30356" t="s">
        <v>112773</v>
      </c>
      <c r="E30356" t="s">
        <v>502</v>
      </c>
      <c r="F30356" t="s">
        <v>230</v>
      </c>
      <c r="G30356" t="s">
        <v>57</v>
      </c>
      <c r="H30356" t="s">
        <v>46</v>
      </c>
      <c r="I30356" t="s">
        <v>205</v>
      </c>
      <c r="J30356" t="s">
        <v>206</v>
      </c>
      <c r="K30356" t="s">
        <v>206</v>
      </c>
      <c r="L30356">
        <v>4</v>
      </c>
      <c r="M30356" s="1">
        <v>39370</v>
      </c>
      <c r="N30356" s="2">
        <v>39356</v>
      </c>
      <c r="O30356" t="s">
        <v>1428</v>
      </c>
      <c r="P30356">
        <v>2007</v>
      </c>
      <c r="Q30356" s="1">
        <v>39479</v>
      </c>
      <c r="R30356" s="1">
        <v>41403</v>
      </c>
      <c r="S30356">
        <v>750000</v>
      </c>
      <c r="T30356">
        <v>2050000</v>
      </c>
      <c r="U30356">
        <v>0</v>
      </c>
      <c r="V30356">
        <v>0</v>
      </c>
      <c r="W30356">
        <v>0</v>
      </c>
      <c r="X30356">
        <v>200000</v>
      </c>
      <c r="Y30356">
        <v>0</v>
      </c>
      <c r="Z30356">
        <v>0</v>
      </c>
      <c r="AA30356">
        <v>0</v>
      </c>
      <c r="AB30356">
        <v>0</v>
      </c>
      <c r="AC30356">
        <v>0</v>
      </c>
      <c r="AD30356">
        <v>0</v>
      </c>
      <c r="AE30356">
        <v>0</v>
      </c>
      <c r="AF30356">
        <v>1300000</v>
      </c>
      <c r="AG30356">
        <v>0</v>
      </c>
      <c r="AH30356">
        <v>0</v>
      </c>
      <c r="AI30356">
        <v>0</v>
      </c>
      <c r="AJ30356">
        <v>0</v>
      </c>
      <c r="AK30356">
        <v>0</v>
      </c>
      <c r="AL30356">
        <v>0</v>
      </c>
      <c r="AM30356">
        <v>0</v>
      </c>
    </row>
    <row r="30357" spans="1:39" x14ac:dyDescent="0.45">
      <c r="A30357" t="s">
        <v>112774</v>
      </c>
      <c r="B30357" t="s">
        <v>112775</v>
      </c>
      <c r="C30357" t="s">
        <v>112776</v>
      </c>
      <c r="D30357" t="s">
        <v>88</v>
      </c>
      <c r="E30357" t="s">
        <v>89</v>
      </c>
      <c r="F30357" t="s">
        <v>90</v>
      </c>
      <c r="G30357" t="s">
        <v>57</v>
      </c>
      <c r="H30357" t="s">
        <v>46</v>
      </c>
      <c r="I30357" t="s">
        <v>81</v>
      </c>
      <c r="J30357" t="s">
        <v>1436</v>
      </c>
      <c r="K30357" t="s">
        <v>1436</v>
      </c>
      <c r="L30357">
        <v>1</v>
      </c>
      <c r="Q30357" s="1">
        <v>41010</v>
      </c>
      <c r="R30357" s="1">
        <v>41010</v>
      </c>
      <c r="S30357">
        <v>0</v>
      </c>
      <c r="T30357">
        <v>7000000</v>
      </c>
      <c r="U30357">
        <v>0</v>
      </c>
      <c r="V30357">
        <v>0</v>
      </c>
      <c r="W30357">
        <v>0</v>
      </c>
      <c r="X30357">
        <v>0</v>
      </c>
      <c r="Y30357">
        <v>0</v>
      </c>
      <c r="Z30357">
        <v>0</v>
      </c>
      <c r="AA30357">
        <v>0</v>
      </c>
      <c r="AB30357">
        <v>0</v>
      </c>
      <c r="AC30357">
        <v>0</v>
      </c>
      <c r="AD30357">
        <v>0</v>
      </c>
      <c r="AE30357">
        <v>0</v>
      </c>
      <c r="AF30357">
        <v>7000000</v>
      </c>
      <c r="AG30357">
        <v>0</v>
      </c>
      <c r="AH30357">
        <v>0</v>
      </c>
      <c r="AI30357">
        <v>0</v>
      </c>
      <c r="AJ30357">
        <v>0</v>
      </c>
      <c r="AK30357">
        <v>0</v>
      </c>
      <c r="AL30357">
        <v>0</v>
      </c>
      <c r="AM30357">
        <v>0</v>
      </c>
    </row>
    <row r="30358" spans="1:39" x14ac:dyDescent="0.45">
      <c r="A30358" t="s">
        <v>112777</v>
      </c>
      <c r="B30358" t="s">
        <v>112778</v>
      </c>
      <c r="C30358" t="s">
        <v>112779</v>
      </c>
      <c r="D30358" t="s">
        <v>293</v>
      </c>
      <c r="E30358" t="s">
        <v>294</v>
      </c>
      <c r="F30358" t="s">
        <v>25652</v>
      </c>
      <c r="G30358" t="s">
        <v>57</v>
      </c>
      <c r="H30358" t="s">
        <v>46</v>
      </c>
      <c r="I30358" t="s">
        <v>299</v>
      </c>
      <c r="J30358" t="s">
        <v>300</v>
      </c>
      <c r="K30358" t="s">
        <v>44035</v>
      </c>
      <c r="L30358">
        <v>2</v>
      </c>
      <c r="Q30358" s="1">
        <v>41409</v>
      </c>
      <c r="R30358" s="1">
        <v>41651</v>
      </c>
      <c r="S30358">
        <v>0</v>
      </c>
      <c r="T30358">
        <v>385000</v>
      </c>
      <c r="U30358">
        <v>0</v>
      </c>
      <c r="V30358">
        <v>0</v>
      </c>
      <c r="W30358">
        <v>0</v>
      </c>
      <c r="X30358">
        <v>0</v>
      </c>
      <c r="Y30358">
        <v>0</v>
      </c>
      <c r="Z30358">
        <v>0</v>
      </c>
      <c r="AA30358">
        <v>0</v>
      </c>
      <c r="AB30358">
        <v>0</v>
      </c>
      <c r="AC30358">
        <v>0</v>
      </c>
      <c r="AD30358">
        <v>0</v>
      </c>
      <c r="AE30358">
        <v>0</v>
      </c>
      <c r="AF30358">
        <v>0</v>
      </c>
      <c r="AG30358">
        <v>0</v>
      </c>
      <c r="AH30358">
        <v>0</v>
      </c>
      <c r="AI30358">
        <v>0</v>
      </c>
      <c r="AJ30358">
        <v>0</v>
      </c>
      <c r="AK30358">
        <v>0</v>
      </c>
      <c r="AL30358">
        <v>0</v>
      </c>
      <c r="AM30358">
        <v>0</v>
      </c>
    </row>
    <row r="30359" spans="1:39" x14ac:dyDescent="0.45">
      <c r="A30359" t="s">
        <v>112780</v>
      </c>
      <c r="B30359" t="s">
        <v>112781</v>
      </c>
      <c r="C30359" t="s">
        <v>112782</v>
      </c>
      <c r="D30359" t="s">
        <v>112783</v>
      </c>
      <c r="E30359" t="s">
        <v>316</v>
      </c>
      <c r="F30359" t="s">
        <v>2196</v>
      </c>
      <c r="G30359" t="s">
        <v>57</v>
      </c>
      <c r="H30359" t="s">
        <v>46</v>
      </c>
      <c r="I30359" t="s">
        <v>58</v>
      </c>
      <c r="J30359" t="s">
        <v>198</v>
      </c>
      <c r="K30359" t="s">
        <v>199</v>
      </c>
      <c r="L30359">
        <v>2</v>
      </c>
      <c r="M30359" s="1">
        <v>39814</v>
      </c>
      <c r="N30359" s="2">
        <v>39814</v>
      </c>
      <c r="O30359" t="s">
        <v>188</v>
      </c>
      <c r="P30359">
        <v>2009</v>
      </c>
      <c r="Q30359" s="1">
        <v>40353</v>
      </c>
      <c r="R30359" s="1">
        <v>41549</v>
      </c>
      <c r="S30359">
        <v>0</v>
      </c>
      <c r="T30359">
        <v>17700000</v>
      </c>
      <c r="U30359">
        <v>0</v>
      </c>
      <c r="V30359">
        <v>0</v>
      </c>
      <c r="W30359">
        <v>0</v>
      </c>
      <c r="X30359">
        <v>0</v>
      </c>
      <c r="Y30359">
        <v>0</v>
      </c>
      <c r="Z30359">
        <v>0</v>
      </c>
      <c r="AA30359">
        <v>0</v>
      </c>
      <c r="AB30359">
        <v>0</v>
      </c>
      <c r="AC30359">
        <v>0</v>
      </c>
      <c r="AD30359">
        <v>0</v>
      </c>
      <c r="AE30359">
        <v>0</v>
      </c>
      <c r="AF30359">
        <v>4700000</v>
      </c>
      <c r="AG30359">
        <v>13000000</v>
      </c>
      <c r="AH30359">
        <v>0</v>
      </c>
      <c r="AI30359">
        <v>0</v>
      </c>
      <c r="AJ30359">
        <v>0</v>
      </c>
      <c r="AK30359">
        <v>0</v>
      </c>
      <c r="AL30359">
        <v>0</v>
      </c>
      <c r="AM30359">
        <v>0</v>
      </c>
    </row>
    <row r="30360" spans="1:39" x14ac:dyDescent="0.45">
      <c r="A30360" t="s">
        <v>112784</v>
      </c>
      <c r="B30360" t="s">
        <v>112785</v>
      </c>
      <c r="C30360" t="s">
        <v>112786</v>
      </c>
      <c r="D30360" t="s">
        <v>112787</v>
      </c>
      <c r="E30360" t="s">
        <v>5985</v>
      </c>
      <c r="F30360" s="3">
        <v>21189</v>
      </c>
      <c r="G30360" t="s">
        <v>57</v>
      </c>
      <c r="H30360" t="s">
        <v>4479</v>
      </c>
      <c r="J30360" t="s">
        <v>40110</v>
      </c>
      <c r="K30360" t="s">
        <v>40110</v>
      </c>
      <c r="L30360">
        <v>1</v>
      </c>
      <c r="M30360" s="1">
        <v>40909</v>
      </c>
      <c r="N30360" s="2">
        <v>40909</v>
      </c>
      <c r="O30360" t="s">
        <v>132</v>
      </c>
      <c r="P30360">
        <v>2012</v>
      </c>
      <c r="Q30360" s="1">
        <v>40791</v>
      </c>
      <c r="R30360" s="1">
        <v>40791</v>
      </c>
      <c r="S30360">
        <v>21189</v>
      </c>
      <c r="T30360">
        <v>0</v>
      </c>
      <c r="U30360">
        <v>0</v>
      </c>
      <c r="V30360">
        <v>0</v>
      </c>
      <c r="W30360">
        <v>0</v>
      </c>
      <c r="X30360">
        <v>0</v>
      </c>
      <c r="Y30360">
        <v>0</v>
      </c>
      <c r="Z30360">
        <v>0</v>
      </c>
      <c r="AA30360">
        <v>0</v>
      </c>
      <c r="AB30360">
        <v>0</v>
      </c>
      <c r="AC30360">
        <v>0</v>
      </c>
      <c r="AD30360">
        <v>0</v>
      </c>
      <c r="AE30360">
        <v>0</v>
      </c>
      <c r="AF30360">
        <v>0</v>
      </c>
      <c r="AG30360">
        <v>0</v>
      </c>
      <c r="AH30360">
        <v>0</v>
      </c>
      <c r="AI30360">
        <v>0</v>
      </c>
      <c r="AJ30360">
        <v>0</v>
      </c>
      <c r="AK30360">
        <v>0</v>
      </c>
      <c r="AL30360">
        <v>0</v>
      </c>
      <c r="AM30360">
        <v>0</v>
      </c>
    </row>
    <row r="30361" spans="1:39" x14ac:dyDescent="0.45">
      <c r="A30361" t="s">
        <v>112788</v>
      </c>
      <c r="B30361" t="s">
        <v>112789</v>
      </c>
      <c r="C30361" t="s">
        <v>112790</v>
      </c>
      <c r="D30361" t="s">
        <v>1757</v>
      </c>
      <c r="E30361" t="s">
        <v>1758</v>
      </c>
      <c r="F30361" t="s">
        <v>112791</v>
      </c>
      <c r="G30361" t="s">
        <v>57</v>
      </c>
      <c r="H30361" t="s">
        <v>46</v>
      </c>
      <c r="I30361" t="s">
        <v>4505</v>
      </c>
      <c r="J30361" t="s">
        <v>4506</v>
      </c>
      <c r="K30361" t="s">
        <v>4506</v>
      </c>
      <c r="L30361">
        <v>1</v>
      </c>
      <c r="M30361" s="1">
        <v>38718</v>
      </c>
      <c r="N30361" s="2">
        <v>38718</v>
      </c>
      <c r="O30361" t="s">
        <v>430</v>
      </c>
      <c r="P30361">
        <v>2006</v>
      </c>
      <c r="Q30361" s="1">
        <v>40555</v>
      </c>
      <c r="R30361" s="1">
        <v>40555</v>
      </c>
      <c r="S30361">
        <v>0</v>
      </c>
      <c r="T30361">
        <v>2770750</v>
      </c>
      <c r="U30361">
        <v>0</v>
      </c>
      <c r="V30361">
        <v>0</v>
      </c>
      <c r="W30361">
        <v>0</v>
      </c>
      <c r="X30361">
        <v>0</v>
      </c>
      <c r="Y30361">
        <v>0</v>
      </c>
      <c r="Z30361">
        <v>0</v>
      </c>
      <c r="AA30361">
        <v>0</v>
      </c>
      <c r="AB30361">
        <v>0</v>
      </c>
      <c r="AC30361">
        <v>0</v>
      </c>
      <c r="AD30361">
        <v>0</v>
      </c>
      <c r="AE30361">
        <v>0</v>
      </c>
      <c r="AF30361">
        <v>0</v>
      </c>
      <c r="AG30361">
        <v>0</v>
      </c>
      <c r="AH30361">
        <v>0</v>
      </c>
      <c r="AI30361">
        <v>0</v>
      </c>
      <c r="AJ30361">
        <v>0</v>
      </c>
      <c r="AK30361">
        <v>0</v>
      </c>
      <c r="AL30361">
        <v>0</v>
      </c>
      <c r="AM30361">
        <v>0</v>
      </c>
    </row>
    <row r="30362" spans="1:39" x14ac:dyDescent="0.45">
      <c r="A30362" t="s">
        <v>112792</v>
      </c>
      <c r="B30362" t="s">
        <v>112793</v>
      </c>
      <c r="C30362" t="s">
        <v>112794</v>
      </c>
      <c r="D30362" t="s">
        <v>112795</v>
      </c>
      <c r="E30362" t="s">
        <v>14919</v>
      </c>
      <c r="F30362" t="s">
        <v>114</v>
      </c>
      <c r="G30362" t="s">
        <v>57</v>
      </c>
      <c r="H30362" t="s">
        <v>7835</v>
      </c>
      <c r="J30362" t="s">
        <v>15718</v>
      </c>
      <c r="K30362" t="s">
        <v>112796</v>
      </c>
      <c r="L30362">
        <v>2</v>
      </c>
      <c r="M30362" s="1">
        <v>40909</v>
      </c>
      <c r="N30362" s="2">
        <v>40909</v>
      </c>
      <c r="O30362" t="s">
        <v>132</v>
      </c>
      <c r="P30362">
        <v>2012</v>
      </c>
      <c r="Q30362" s="1">
        <v>41275</v>
      </c>
      <c r="R30362" s="1">
        <v>41275</v>
      </c>
      <c r="S30362">
        <v>0</v>
      </c>
      <c r="T30362">
        <v>0</v>
      </c>
      <c r="U30362">
        <v>0</v>
      </c>
      <c r="V30362">
        <v>0</v>
      </c>
      <c r="W30362">
        <v>0</v>
      </c>
      <c r="X30362">
        <v>0</v>
      </c>
      <c r="Y30362">
        <v>0</v>
      </c>
      <c r="Z30362">
        <v>0</v>
      </c>
      <c r="AA30362">
        <v>0</v>
      </c>
      <c r="AB30362">
        <v>0</v>
      </c>
      <c r="AC30362">
        <v>0</v>
      </c>
      <c r="AD30362">
        <v>0</v>
      </c>
      <c r="AE30362">
        <v>0</v>
      </c>
      <c r="AF30362">
        <v>0</v>
      </c>
      <c r="AG30362">
        <v>0</v>
      </c>
      <c r="AH30362">
        <v>0</v>
      </c>
      <c r="AI30362">
        <v>0</v>
      </c>
      <c r="AJ30362">
        <v>0</v>
      </c>
      <c r="AK30362">
        <v>0</v>
      </c>
      <c r="AL30362">
        <v>0</v>
      </c>
      <c r="AM30362">
        <v>0</v>
      </c>
    </row>
    <row r="30363" spans="1:39" x14ac:dyDescent="0.45">
      <c r="A30363" t="s">
        <v>112797</v>
      </c>
      <c r="B30363" t="s">
        <v>112798</v>
      </c>
      <c r="C30363" t="s">
        <v>112799</v>
      </c>
      <c r="D30363" t="s">
        <v>112800</v>
      </c>
      <c r="E30363" t="s">
        <v>1292</v>
      </c>
      <c r="F30363" s="3">
        <v>28000</v>
      </c>
      <c r="G30363" t="s">
        <v>57</v>
      </c>
      <c r="L30363">
        <v>1</v>
      </c>
      <c r="M30363" s="1">
        <v>41791</v>
      </c>
      <c r="N30363" s="2">
        <v>41791</v>
      </c>
      <c r="O30363" t="s">
        <v>1211</v>
      </c>
      <c r="P30363">
        <v>2014</v>
      </c>
      <c r="Q30363" s="1">
        <v>41689</v>
      </c>
      <c r="R30363" s="1">
        <v>41689</v>
      </c>
      <c r="S30363">
        <v>28000</v>
      </c>
      <c r="T30363">
        <v>0</v>
      </c>
      <c r="U30363">
        <v>0</v>
      </c>
      <c r="V30363">
        <v>0</v>
      </c>
      <c r="W30363">
        <v>0</v>
      </c>
      <c r="X30363">
        <v>0</v>
      </c>
      <c r="Y30363">
        <v>0</v>
      </c>
      <c r="Z30363">
        <v>0</v>
      </c>
      <c r="AA30363">
        <v>0</v>
      </c>
      <c r="AB30363">
        <v>0</v>
      </c>
      <c r="AC30363">
        <v>0</v>
      </c>
      <c r="AD30363">
        <v>0</v>
      </c>
      <c r="AE30363">
        <v>0</v>
      </c>
      <c r="AF30363">
        <v>0</v>
      </c>
      <c r="AG30363">
        <v>0</v>
      </c>
      <c r="AH30363">
        <v>0</v>
      </c>
      <c r="AI30363">
        <v>0</v>
      </c>
      <c r="AJ30363">
        <v>0</v>
      </c>
      <c r="AK30363">
        <v>0</v>
      </c>
      <c r="AL30363">
        <v>0</v>
      </c>
      <c r="AM30363">
        <v>0</v>
      </c>
    </row>
    <row r="30364" spans="1:39" x14ac:dyDescent="0.45">
      <c r="A30364" t="s">
        <v>112801</v>
      </c>
      <c r="B30364" t="s">
        <v>112802</v>
      </c>
      <c r="C30364" t="s">
        <v>112803</v>
      </c>
      <c r="D30364" t="s">
        <v>112804</v>
      </c>
      <c r="E30364" t="s">
        <v>10356</v>
      </c>
      <c r="F30364" t="s">
        <v>3264</v>
      </c>
      <c r="G30364" t="s">
        <v>57</v>
      </c>
      <c r="H30364" t="s">
        <v>46</v>
      </c>
      <c r="I30364" t="s">
        <v>267</v>
      </c>
      <c r="J30364" t="s">
        <v>1207</v>
      </c>
      <c r="K30364" t="s">
        <v>1207</v>
      </c>
      <c r="L30364">
        <v>3</v>
      </c>
      <c r="M30364" s="1">
        <v>40909</v>
      </c>
      <c r="N30364" s="2">
        <v>40909</v>
      </c>
      <c r="O30364" t="s">
        <v>132</v>
      </c>
      <c r="P30364">
        <v>2012</v>
      </c>
      <c r="Q30364" s="1">
        <v>41579</v>
      </c>
      <c r="R30364" s="1">
        <v>41807</v>
      </c>
      <c r="S30364">
        <v>475000</v>
      </c>
      <c r="T30364">
        <v>0</v>
      </c>
      <c r="U30364">
        <v>0</v>
      </c>
      <c r="V30364">
        <v>0</v>
      </c>
      <c r="W30364">
        <v>0</v>
      </c>
      <c r="X30364">
        <v>0</v>
      </c>
      <c r="Y30364">
        <v>300000</v>
      </c>
      <c r="Z30364">
        <v>0</v>
      </c>
      <c r="AA30364">
        <v>0</v>
      </c>
      <c r="AB30364">
        <v>0</v>
      </c>
      <c r="AC30364">
        <v>0</v>
      </c>
      <c r="AD30364">
        <v>0</v>
      </c>
      <c r="AE30364">
        <v>0</v>
      </c>
      <c r="AF30364">
        <v>0</v>
      </c>
      <c r="AG30364">
        <v>0</v>
      </c>
      <c r="AH30364">
        <v>0</v>
      </c>
      <c r="AI30364">
        <v>0</v>
      </c>
      <c r="AJ30364">
        <v>0</v>
      </c>
      <c r="AK30364">
        <v>0</v>
      </c>
      <c r="AL30364">
        <v>0</v>
      </c>
      <c r="AM30364">
        <v>0</v>
      </c>
    </row>
    <row r="30365" spans="1:39" x14ac:dyDescent="0.45">
      <c r="A30365" t="s">
        <v>112805</v>
      </c>
      <c r="B30365" t="s">
        <v>112806</v>
      </c>
      <c r="C30365" t="s">
        <v>112807</v>
      </c>
      <c r="D30365" t="s">
        <v>112808</v>
      </c>
      <c r="E30365" t="s">
        <v>1126</v>
      </c>
      <c r="F30365" t="s">
        <v>56925</v>
      </c>
      <c r="G30365" t="s">
        <v>57</v>
      </c>
      <c r="H30365" t="s">
        <v>46</v>
      </c>
      <c r="I30365" t="s">
        <v>47</v>
      </c>
      <c r="J30365" t="s">
        <v>48</v>
      </c>
      <c r="K30365" t="s">
        <v>49</v>
      </c>
      <c r="L30365">
        <v>2</v>
      </c>
      <c r="Q30365" s="1">
        <v>41836</v>
      </c>
      <c r="R30365" s="1">
        <v>41959</v>
      </c>
      <c r="S30365">
        <v>1620000</v>
      </c>
      <c r="T30365">
        <v>0</v>
      </c>
      <c r="U30365">
        <v>0</v>
      </c>
      <c r="V30365">
        <v>0</v>
      </c>
      <c r="W30365">
        <v>0</v>
      </c>
      <c r="X30365">
        <v>0</v>
      </c>
      <c r="Y30365">
        <v>0</v>
      </c>
      <c r="Z30365">
        <v>0</v>
      </c>
      <c r="AA30365">
        <v>0</v>
      </c>
      <c r="AB30365">
        <v>0</v>
      </c>
      <c r="AC30365">
        <v>0</v>
      </c>
      <c r="AD30365">
        <v>0</v>
      </c>
      <c r="AE30365">
        <v>0</v>
      </c>
      <c r="AF30365">
        <v>0</v>
      </c>
      <c r="AG30365">
        <v>0</v>
      </c>
      <c r="AH30365">
        <v>0</v>
      </c>
      <c r="AI30365">
        <v>0</v>
      </c>
      <c r="AJ30365">
        <v>0</v>
      </c>
      <c r="AK30365">
        <v>0</v>
      </c>
      <c r="AL30365">
        <v>0</v>
      </c>
      <c r="AM30365">
        <v>0</v>
      </c>
    </row>
    <row r="30366" spans="1:39" x14ac:dyDescent="0.45">
      <c r="A30366" t="s">
        <v>112809</v>
      </c>
      <c r="B30366" t="s">
        <v>112810</v>
      </c>
      <c r="C30366" t="s">
        <v>112811</v>
      </c>
      <c r="D30366" t="s">
        <v>2191</v>
      </c>
      <c r="E30366" t="s">
        <v>2192</v>
      </c>
      <c r="F30366" t="s">
        <v>1850</v>
      </c>
      <c r="G30366" t="s">
        <v>45</v>
      </c>
      <c r="H30366" t="s">
        <v>46</v>
      </c>
      <c r="I30366" t="s">
        <v>2759</v>
      </c>
      <c r="J30366" t="s">
        <v>2760</v>
      </c>
      <c r="K30366" t="s">
        <v>3031</v>
      </c>
      <c r="L30366">
        <v>1</v>
      </c>
      <c r="M30366" s="1">
        <v>35431</v>
      </c>
      <c r="N30366" s="2">
        <v>35431</v>
      </c>
      <c r="O30366" t="s">
        <v>1513</v>
      </c>
      <c r="P30366">
        <v>1997</v>
      </c>
      <c r="Q30366" s="1">
        <v>38517</v>
      </c>
      <c r="R30366" s="1">
        <v>38517</v>
      </c>
      <c r="S30366">
        <v>0</v>
      </c>
      <c r="T30366">
        <v>12800000</v>
      </c>
      <c r="U30366">
        <v>0</v>
      </c>
      <c r="V30366">
        <v>0</v>
      </c>
      <c r="W30366">
        <v>0</v>
      </c>
      <c r="X30366">
        <v>0</v>
      </c>
      <c r="Y30366">
        <v>0</v>
      </c>
      <c r="Z30366">
        <v>0</v>
      </c>
      <c r="AA30366">
        <v>0</v>
      </c>
      <c r="AB30366">
        <v>0</v>
      </c>
      <c r="AC30366">
        <v>0</v>
      </c>
      <c r="AD30366">
        <v>0</v>
      </c>
      <c r="AE30366">
        <v>0</v>
      </c>
      <c r="AF30366">
        <v>0</v>
      </c>
      <c r="AG30366">
        <v>0</v>
      </c>
      <c r="AH30366">
        <v>0</v>
      </c>
      <c r="AI30366">
        <v>0</v>
      </c>
      <c r="AJ30366">
        <v>0</v>
      </c>
      <c r="AK30366">
        <v>0</v>
      </c>
      <c r="AL30366">
        <v>0</v>
      </c>
      <c r="AM30366">
        <v>0</v>
      </c>
    </row>
    <row r="30367" spans="1:39" x14ac:dyDescent="0.45">
      <c r="A30367" t="s">
        <v>112812</v>
      </c>
      <c r="B30367" t="s">
        <v>112813</v>
      </c>
      <c r="C30367" t="s">
        <v>112814</v>
      </c>
      <c r="D30367" t="s">
        <v>112815</v>
      </c>
      <c r="E30367" t="s">
        <v>2119</v>
      </c>
      <c r="F30367" t="s">
        <v>112816</v>
      </c>
      <c r="G30367" t="s">
        <v>57</v>
      </c>
      <c r="H30367" t="s">
        <v>655</v>
      </c>
      <c r="J30367" t="s">
        <v>6331</v>
      </c>
      <c r="K30367" t="s">
        <v>6331</v>
      </c>
      <c r="L30367">
        <v>2</v>
      </c>
      <c r="M30367" s="1">
        <v>40179</v>
      </c>
      <c r="N30367" s="2">
        <v>40179</v>
      </c>
      <c r="O30367" t="s">
        <v>118</v>
      </c>
      <c r="P30367">
        <v>2010</v>
      </c>
      <c r="Q30367" s="1">
        <v>41373</v>
      </c>
      <c r="R30367" s="1">
        <v>41557</v>
      </c>
      <c r="S30367">
        <v>0</v>
      </c>
      <c r="T30367">
        <v>749000</v>
      </c>
      <c r="U30367">
        <v>0</v>
      </c>
      <c r="V30367">
        <v>0</v>
      </c>
      <c r="W30367">
        <v>0</v>
      </c>
      <c r="X30367">
        <v>0</v>
      </c>
      <c r="Y30367">
        <v>0</v>
      </c>
      <c r="Z30367">
        <v>0</v>
      </c>
      <c r="AA30367">
        <v>0</v>
      </c>
      <c r="AB30367">
        <v>0</v>
      </c>
      <c r="AC30367">
        <v>0</v>
      </c>
      <c r="AD30367">
        <v>0</v>
      </c>
      <c r="AE30367">
        <v>0</v>
      </c>
      <c r="AF30367">
        <v>0</v>
      </c>
      <c r="AG30367">
        <v>0</v>
      </c>
      <c r="AH30367">
        <v>0</v>
      </c>
      <c r="AI30367">
        <v>0</v>
      </c>
      <c r="AJ30367">
        <v>0</v>
      </c>
      <c r="AK30367">
        <v>0</v>
      </c>
      <c r="AL30367">
        <v>0</v>
      </c>
      <c r="AM30367">
        <v>0</v>
      </c>
    </row>
    <row r="30368" spans="1:39" x14ac:dyDescent="0.45">
      <c r="A30368" t="s">
        <v>112817</v>
      </c>
      <c r="B30368" t="s">
        <v>112818</v>
      </c>
      <c r="C30368" t="s">
        <v>112819</v>
      </c>
      <c r="D30368" t="s">
        <v>112820</v>
      </c>
      <c r="E30368" t="s">
        <v>21950</v>
      </c>
      <c r="F30368" t="s">
        <v>22143</v>
      </c>
      <c r="G30368" t="s">
        <v>57</v>
      </c>
      <c r="H30368" t="s">
        <v>46</v>
      </c>
      <c r="I30368" t="s">
        <v>47</v>
      </c>
      <c r="J30368" t="s">
        <v>48</v>
      </c>
      <c r="K30368" t="s">
        <v>49</v>
      </c>
      <c r="L30368">
        <v>2</v>
      </c>
      <c r="M30368" s="1">
        <v>40575</v>
      </c>
      <c r="N30368" s="2">
        <v>40575</v>
      </c>
      <c r="O30368" t="s">
        <v>528</v>
      </c>
      <c r="P30368">
        <v>2011</v>
      </c>
      <c r="Q30368" s="1">
        <v>40829</v>
      </c>
      <c r="R30368" s="1">
        <v>41078</v>
      </c>
      <c r="S30368">
        <v>365000</v>
      </c>
      <c r="T30368">
        <v>0</v>
      </c>
      <c r="U30368">
        <v>0</v>
      </c>
      <c r="V30368">
        <v>0</v>
      </c>
      <c r="W30368">
        <v>0</v>
      </c>
      <c r="X30368">
        <v>0</v>
      </c>
      <c r="Y30368">
        <v>0</v>
      </c>
      <c r="Z30368">
        <v>0</v>
      </c>
      <c r="AA30368">
        <v>0</v>
      </c>
      <c r="AB30368">
        <v>0</v>
      </c>
      <c r="AC30368">
        <v>0</v>
      </c>
      <c r="AD30368">
        <v>0</v>
      </c>
      <c r="AE30368">
        <v>0</v>
      </c>
      <c r="AF30368">
        <v>0</v>
      </c>
      <c r="AG30368">
        <v>0</v>
      </c>
      <c r="AH30368">
        <v>0</v>
      </c>
      <c r="AI30368">
        <v>0</v>
      </c>
      <c r="AJ30368">
        <v>0</v>
      </c>
      <c r="AK30368">
        <v>0</v>
      </c>
      <c r="AL30368">
        <v>0</v>
      </c>
      <c r="AM30368">
        <v>0</v>
      </c>
    </row>
    <row r="30369" spans="1:39" x14ac:dyDescent="0.45">
      <c r="A30369" t="s">
        <v>112821</v>
      </c>
      <c r="B30369" t="s">
        <v>112822</v>
      </c>
      <c r="C30369" t="s">
        <v>112823</v>
      </c>
      <c r="D30369" t="s">
        <v>88</v>
      </c>
      <c r="E30369" t="s">
        <v>89</v>
      </c>
      <c r="F30369" t="s">
        <v>112824</v>
      </c>
      <c r="G30369" t="s">
        <v>57</v>
      </c>
      <c r="H30369" t="s">
        <v>46</v>
      </c>
      <c r="I30369" t="s">
        <v>299</v>
      </c>
      <c r="J30369" t="s">
        <v>2515</v>
      </c>
      <c r="K30369" t="s">
        <v>2516</v>
      </c>
      <c r="L30369">
        <v>7</v>
      </c>
      <c r="M30369" s="1">
        <v>37257</v>
      </c>
      <c r="N30369" s="2">
        <v>37257</v>
      </c>
      <c r="O30369" t="s">
        <v>554</v>
      </c>
      <c r="P30369">
        <v>2002</v>
      </c>
      <c r="Q30369" s="1">
        <v>39240</v>
      </c>
      <c r="R30369" s="1">
        <v>41673</v>
      </c>
      <c r="S30369">
        <v>0</v>
      </c>
      <c r="T30369">
        <v>14115000</v>
      </c>
      <c r="U30369">
        <v>0</v>
      </c>
      <c r="V30369">
        <v>0</v>
      </c>
      <c r="W30369">
        <v>850000</v>
      </c>
      <c r="X30369">
        <v>0</v>
      </c>
      <c r="Y30369">
        <v>0</v>
      </c>
      <c r="Z30369">
        <v>0</v>
      </c>
      <c r="AA30369">
        <v>0</v>
      </c>
      <c r="AB30369">
        <v>0</v>
      </c>
      <c r="AC30369">
        <v>0</v>
      </c>
      <c r="AD30369">
        <v>0</v>
      </c>
      <c r="AE30369">
        <v>0</v>
      </c>
      <c r="AF30369">
        <v>0</v>
      </c>
      <c r="AG30369">
        <v>8000000</v>
      </c>
      <c r="AH30369">
        <v>0</v>
      </c>
      <c r="AI30369">
        <v>0</v>
      </c>
      <c r="AJ30369">
        <v>0</v>
      </c>
      <c r="AK30369">
        <v>0</v>
      </c>
      <c r="AL30369">
        <v>0</v>
      </c>
      <c r="AM30369">
        <v>0</v>
      </c>
    </row>
    <row r="30370" spans="1:39" x14ac:dyDescent="0.45">
      <c r="A30370" t="s">
        <v>112825</v>
      </c>
      <c r="B30370" t="s">
        <v>112826</v>
      </c>
      <c r="C30370" t="s">
        <v>112827</v>
      </c>
      <c r="D30370" t="s">
        <v>88</v>
      </c>
      <c r="E30370" t="s">
        <v>89</v>
      </c>
      <c r="F30370" s="3">
        <v>45685</v>
      </c>
      <c r="G30370" t="s">
        <v>57</v>
      </c>
      <c r="H30370" t="s">
        <v>1585</v>
      </c>
      <c r="J30370" t="s">
        <v>1586</v>
      </c>
      <c r="K30370" t="s">
        <v>1586</v>
      </c>
      <c r="L30370">
        <v>1</v>
      </c>
      <c r="M30370" s="1">
        <v>41487</v>
      </c>
      <c r="N30370" s="2">
        <v>41487</v>
      </c>
      <c r="O30370" t="s">
        <v>276</v>
      </c>
      <c r="P30370">
        <v>2013</v>
      </c>
      <c r="Q30370" s="1">
        <v>41401</v>
      </c>
      <c r="R30370" s="1">
        <v>41401</v>
      </c>
      <c r="S30370">
        <v>0</v>
      </c>
      <c r="T30370">
        <v>0</v>
      </c>
      <c r="U30370">
        <v>0</v>
      </c>
      <c r="V30370">
        <v>0</v>
      </c>
      <c r="W30370">
        <v>0</v>
      </c>
      <c r="X30370">
        <v>0</v>
      </c>
      <c r="Y30370">
        <v>0</v>
      </c>
      <c r="Z30370">
        <v>45685</v>
      </c>
      <c r="AA30370">
        <v>0</v>
      </c>
      <c r="AB30370">
        <v>0</v>
      </c>
      <c r="AC30370">
        <v>0</v>
      </c>
      <c r="AD30370">
        <v>0</v>
      </c>
      <c r="AE30370">
        <v>0</v>
      </c>
      <c r="AF30370">
        <v>0</v>
      </c>
      <c r="AG30370">
        <v>0</v>
      </c>
      <c r="AH30370">
        <v>0</v>
      </c>
      <c r="AI30370">
        <v>0</v>
      </c>
      <c r="AJ30370">
        <v>0</v>
      </c>
      <c r="AK30370">
        <v>0</v>
      </c>
      <c r="AL30370">
        <v>0</v>
      </c>
      <c r="AM30370">
        <v>0</v>
      </c>
    </row>
    <row r="30371" spans="1:39" x14ac:dyDescent="0.45">
      <c r="A30371" t="s">
        <v>112828</v>
      </c>
      <c r="B30371" t="s">
        <v>112829</v>
      </c>
      <c r="C30371" t="s">
        <v>112830</v>
      </c>
      <c r="D30371" t="s">
        <v>20807</v>
      </c>
      <c r="E30371" t="s">
        <v>1361</v>
      </c>
      <c r="F30371" t="s">
        <v>2124</v>
      </c>
      <c r="G30371" t="s">
        <v>57</v>
      </c>
      <c r="H30371" t="s">
        <v>260</v>
      </c>
      <c r="I30371" t="s">
        <v>3051</v>
      </c>
      <c r="J30371" t="s">
        <v>3052</v>
      </c>
      <c r="K30371" t="s">
        <v>7411</v>
      </c>
      <c r="L30371">
        <v>2</v>
      </c>
      <c r="M30371" s="1">
        <v>40989</v>
      </c>
      <c r="N30371" s="2">
        <v>40969</v>
      </c>
      <c r="O30371" t="s">
        <v>132</v>
      </c>
      <c r="P30371">
        <v>2012</v>
      </c>
      <c r="Q30371" s="1">
        <v>41382</v>
      </c>
      <c r="R30371" s="1">
        <v>41595</v>
      </c>
      <c r="S30371">
        <v>140000</v>
      </c>
      <c r="T30371">
        <v>0</v>
      </c>
      <c r="U30371">
        <v>0</v>
      </c>
      <c r="V30371">
        <v>0</v>
      </c>
      <c r="W30371">
        <v>0</v>
      </c>
      <c r="X30371">
        <v>0</v>
      </c>
      <c r="Y30371">
        <v>0</v>
      </c>
      <c r="Z30371">
        <v>0</v>
      </c>
      <c r="AA30371">
        <v>0</v>
      </c>
      <c r="AB30371">
        <v>0</v>
      </c>
      <c r="AC30371">
        <v>0</v>
      </c>
      <c r="AD30371">
        <v>0</v>
      </c>
      <c r="AE30371">
        <v>0</v>
      </c>
      <c r="AF30371">
        <v>0</v>
      </c>
      <c r="AG30371">
        <v>0</v>
      </c>
      <c r="AH30371">
        <v>0</v>
      </c>
      <c r="AI30371">
        <v>0</v>
      </c>
      <c r="AJ30371">
        <v>0</v>
      </c>
      <c r="AK30371">
        <v>0</v>
      </c>
      <c r="AL30371">
        <v>0</v>
      </c>
      <c r="AM30371">
        <v>0</v>
      </c>
    </row>
    <row r="30372" spans="1:39" x14ac:dyDescent="0.45">
      <c r="A30372" t="s">
        <v>112831</v>
      </c>
      <c r="B30372" t="s">
        <v>112832</v>
      </c>
      <c r="C30372" t="s">
        <v>112833</v>
      </c>
      <c r="D30372" t="s">
        <v>112834</v>
      </c>
      <c r="E30372" t="s">
        <v>89</v>
      </c>
      <c r="F30372" t="s">
        <v>846</v>
      </c>
      <c r="G30372" t="s">
        <v>57</v>
      </c>
      <c r="H30372" t="s">
        <v>482</v>
      </c>
      <c r="J30372" t="s">
        <v>483</v>
      </c>
      <c r="K30372" t="s">
        <v>483</v>
      </c>
      <c r="L30372">
        <v>1</v>
      </c>
      <c r="M30372" s="1">
        <v>40179</v>
      </c>
      <c r="N30372" s="2">
        <v>40179</v>
      </c>
      <c r="O30372" t="s">
        <v>118</v>
      </c>
      <c r="P30372">
        <v>2010</v>
      </c>
      <c r="Q30372" s="1">
        <v>40909</v>
      </c>
      <c r="R30372" s="1">
        <v>40909</v>
      </c>
      <c r="S30372">
        <v>1000000</v>
      </c>
      <c r="T30372">
        <v>0</v>
      </c>
      <c r="U30372">
        <v>0</v>
      </c>
      <c r="V30372">
        <v>0</v>
      </c>
      <c r="W30372">
        <v>0</v>
      </c>
      <c r="X30372">
        <v>0</v>
      </c>
      <c r="Y30372">
        <v>0</v>
      </c>
      <c r="Z30372">
        <v>0</v>
      </c>
      <c r="AA30372">
        <v>0</v>
      </c>
      <c r="AB30372">
        <v>0</v>
      </c>
      <c r="AC30372">
        <v>0</v>
      </c>
      <c r="AD30372">
        <v>0</v>
      </c>
      <c r="AE30372">
        <v>0</v>
      </c>
      <c r="AF30372">
        <v>0</v>
      </c>
      <c r="AG30372">
        <v>0</v>
      </c>
      <c r="AH30372">
        <v>0</v>
      </c>
      <c r="AI30372">
        <v>0</v>
      </c>
      <c r="AJ30372">
        <v>0</v>
      </c>
      <c r="AK30372">
        <v>0</v>
      </c>
      <c r="AL30372">
        <v>0</v>
      </c>
      <c r="AM30372">
        <v>0</v>
      </c>
    </row>
    <row r="30373" spans="1:39" x14ac:dyDescent="0.45">
      <c r="A30373" t="s">
        <v>112835</v>
      </c>
      <c r="B30373" t="s">
        <v>112836</v>
      </c>
      <c r="C30373" t="s">
        <v>112837</v>
      </c>
      <c r="D30373" t="s">
        <v>112838</v>
      </c>
      <c r="E30373" t="s">
        <v>3339</v>
      </c>
      <c r="F30373" t="s">
        <v>22823</v>
      </c>
      <c r="G30373" t="s">
        <v>45</v>
      </c>
      <c r="H30373" t="s">
        <v>46</v>
      </c>
      <c r="I30373" t="s">
        <v>821</v>
      </c>
      <c r="J30373" t="s">
        <v>822</v>
      </c>
      <c r="K30373" t="s">
        <v>823</v>
      </c>
      <c r="L30373">
        <v>3</v>
      </c>
      <c r="M30373" s="1">
        <v>38718</v>
      </c>
      <c r="N30373" s="2">
        <v>38718</v>
      </c>
      <c r="O30373" t="s">
        <v>430</v>
      </c>
      <c r="P30373">
        <v>2006</v>
      </c>
      <c r="Q30373" s="1">
        <v>38718</v>
      </c>
      <c r="R30373" s="1">
        <v>40052</v>
      </c>
      <c r="S30373">
        <v>0</v>
      </c>
      <c r="T30373">
        <v>27300000</v>
      </c>
      <c r="U30373">
        <v>0</v>
      </c>
      <c r="V30373">
        <v>0</v>
      </c>
      <c r="W30373">
        <v>0</v>
      </c>
      <c r="X30373">
        <v>0</v>
      </c>
      <c r="Y30373">
        <v>0</v>
      </c>
      <c r="Z30373">
        <v>0</v>
      </c>
      <c r="AA30373">
        <v>0</v>
      </c>
      <c r="AB30373">
        <v>0</v>
      </c>
      <c r="AC30373">
        <v>0</v>
      </c>
      <c r="AD30373">
        <v>0</v>
      </c>
      <c r="AE30373">
        <v>0</v>
      </c>
      <c r="AF30373">
        <v>5300000</v>
      </c>
      <c r="AG30373">
        <v>15000000</v>
      </c>
      <c r="AH30373">
        <v>7000000</v>
      </c>
      <c r="AI30373">
        <v>0</v>
      </c>
      <c r="AJ30373">
        <v>0</v>
      </c>
      <c r="AK30373">
        <v>0</v>
      </c>
      <c r="AL30373">
        <v>0</v>
      </c>
      <c r="AM30373">
        <v>0</v>
      </c>
    </row>
    <row r="30374" spans="1:39" x14ac:dyDescent="0.45">
      <c r="A30374" t="s">
        <v>112839</v>
      </c>
      <c r="B30374" t="s">
        <v>112840</v>
      </c>
      <c r="C30374" t="s">
        <v>112841</v>
      </c>
      <c r="D30374" t="s">
        <v>3383</v>
      </c>
      <c r="E30374" t="s">
        <v>3384</v>
      </c>
      <c r="F30374" t="s">
        <v>422</v>
      </c>
      <c r="G30374" t="s">
        <v>57</v>
      </c>
      <c r="L30374">
        <v>1</v>
      </c>
      <c r="Q30374" s="1">
        <v>40336</v>
      </c>
      <c r="R30374" s="1">
        <v>40336</v>
      </c>
      <c r="S30374">
        <v>0</v>
      </c>
      <c r="T30374">
        <v>3400000</v>
      </c>
      <c r="U30374">
        <v>0</v>
      </c>
      <c r="V30374">
        <v>0</v>
      </c>
      <c r="W30374">
        <v>0</v>
      </c>
      <c r="X30374">
        <v>0</v>
      </c>
      <c r="Y30374">
        <v>0</v>
      </c>
      <c r="Z30374">
        <v>0</v>
      </c>
      <c r="AA30374">
        <v>0</v>
      </c>
      <c r="AB30374">
        <v>0</v>
      </c>
      <c r="AC30374">
        <v>0</v>
      </c>
      <c r="AD30374">
        <v>0</v>
      </c>
      <c r="AE30374">
        <v>0</v>
      </c>
      <c r="AF30374">
        <v>3400000</v>
      </c>
      <c r="AG30374">
        <v>0</v>
      </c>
      <c r="AH30374">
        <v>0</v>
      </c>
      <c r="AI30374">
        <v>0</v>
      </c>
      <c r="AJ30374">
        <v>0</v>
      </c>
      <c r="AK30374">
        <v>0</v>
      </c>
      <c r="AL30374">
        <v>0</v>
      </c>
      <c r="AM30374">
        <v>0</v>
      </c>
    </row>
    <row r="30375" spans="1:39" x14ac:dyDescent="0.45">
      <c r="A30375" t="s">
        <v>112842</v>
      </c>
      <c r="B30375" t="s">
        <v>112843</v>
      </c>
      <c r="C30375" t="s">
        <v>112844</v>
      </c>
      <c r="D30375" t="s">
        <v>774</v>
      </c>
      <c r="E30375" t="s">
        <v>775</v>
      </c>
      <c r="F30375" t="s">
        <v>112845</v>
      </c>
      <c r="G30375" t="s">
        <v>57</v>
      </c>
      <c r="H30375" t="s">
        <v>46</v>
      </c>
      <c r="I30375" t="s">
        <v>58</v>
      </c>
      <c r="J30375" t="s">
        <v>1223</v>
      </c>
      <c r="K30375" t="s">
        <v>1223</v>
      </c>
      <c r="L30375">
        <v>9</v>
      </c>
      <c r="M30375" s="1">
        <v>39814</v>
      </c>
      <c r="N30375" s="2">
        <v>39814</v>
      </c>
      <c r="O30375" t="s">
        <v>188</v>
      </c>
      <c r="P30375">
        <v>2009</v>
      </c>
      <c r="Q30375" s="1">
        <v>40808</v>
      </c>
      <c r="R30375" s="1">
        <v>41926</v>
      </c>
      <c r="S30375">
        <v>0</v>
      </c>
      <c r="T30375">
        <v>0</v>
      </c>
      <c r="U30375">
        <v>0</v>
      </c>
      <c r="V30375">
        <v>0</v>
      </c>
      <c r="W30375">
        <v>0</v>
      </c>
      <c r="X30375">
        <v>1000000</v>
      </c>
      <c r="Y30375">
        <v>0</v>
      </c>
      <c r="Z30375">
        <v>0</v>
      </c>
      <c r="AA30375">
        <v>114549815</v>
      </c>
      <c r="AB30375">
        <v>74700000</v>
      </c>
      <c r="AC30375">
        <v>2000000</v>
      </c>
      <c r="AD30375">
        <v>0</v>
      </c>
      <c r="AE30375">
        <v>0</v>
      </c>
      <c r="AF30375">
        <v>0</v>
      </c>
      <c r="AG30375">
        <v>0</v>
      </c>
      <c r="AH30375">
        <v>0</v>
      </c>
      <c r="AI30375">
        <v>0</v>
      </c>
      <c r="AJ30375">
        <v>0</v>
      </c>
      <c r="AK30375">
        <v>0</v>
      </c>
      <c r="AL30375">
        <v>0</v>
      </c>
      <c r="AM30375">
        <v>0</v>
      </c>
    </row>
    <row r="30376" spans="1:39" x14ac:dyDescent="0.45">
      <c r="A30376" t="s">
        <v>112846</v>
      </c>
      <c r="B30376" t="s">
        <v>112847</v>
      </c>
      <c r="C30376" t="s">
        <v>112848</v>
      </c>
      <c r="D30376" t="s">
        <v>30269</v>
      </c>
      <c r="E30376" t="s">
        <v>108</v>
      </c>
      <c r="F30376" t="s">
        <v>56</v>
      </c>
      <c r="G30376" t="s">
        <v>101</v>
      </c>
      <c r="H30376" t="s">
        <v>46</v>
      </c>
      <c r="I30376" t="s">
        <v>148</v>
      </c>
      <c r="J30376" t="s">
        <v>149</v>
      </c>
      <c r="K30376" t="s">
        <v>37199</v>
      </c>
      <c r="L30376">
        <v>2</v>
      </c>
      <c r="M30376" s="1">
        <v>39387</v>
      </c>
      <c r="N30376" s="2">
        <v>39387</v>
      </c>
      <c r="O30376" t="s">
        <v>1428</v>
      </c>
      <c r="P30376">
        <v>2007</v>
      </c>
      <c r="Q30376" s="1">
        <v>39448</v>
      </c>
      <c r="R30376" s="1">
        <v>39814</v>
      </c>
      <c r="S30376">
        <v>1000000</v>
      </c>
      <c r="T30376">
        <v>0</v>
      </c>
      <c r="U30376">
        <v>0</v>
      </c>
      <c r="V30376">
        <v>0</v>
      </c>
      <c r="W30376">
        <v>0</v>
      </c>
      <c r="X30376">
        <v>0</v>
      </c>
      <c r="Y30376">
        <v>3000000</v>
      </c>
      <c r="Z30376">
        <v>0</v>
      </c>
      <c r="AA30376">
        <v>0</v>
      </c>
      <c r="AB30376">
        <v>0</v>
      </c>
      <c r="AC30376">
        <v>0</v>
      </c>
      <c r="AD30376">
        <v>0</v>
      </c>
      <c r="AE30376">
        <v>0</v>
      </c>
      <c r="AF30376">
        <v>0</v>
      </c>
      <c r="AG30376">
        <v>0</v>
      </c>
      <c r="AH30376">
        <v>0</v>
      </c>
      <c r="AI30376">
        <v>0</v>
      </c>
      <c r="AJ30376">
        <v>0</v>
      </c>
      <c r="AK30376">
        <v>0</v>
      </c>
      <c r="AL30376">
        <v>0</v>
      </c>
      <c r="AM30376">
        <v>0</v>
      </c>
    </row>
    <row r="30377" spans="1:39" x14ac:dyDescent="0.45">
      <c r="A30377" t="s">
        <v>112849</v>
      </c>
      <c r="B30377" t="s">
        <v>112850</v>
      </c>
      <c r="C30377" t="s">
        <v>112851</v>
      </c>
      <c r="D30377" t="s">
        <v>112852</v>
      </c>
      <c r="E30377" t="s">
        <v>162</v>
      </c>
      <c r="F30377" t="s">
        <v>610</v>
      </c>
      <c r="G30377" t="s">
        <v>57</v>
      </c>
      <c r="H30377" t="s">
        <v>46</v>
      </c>
      <c r="I30377" t="s">
        <v>58</v>
      </c>
      <c r="J30377" t="s">
        <v>198</v>
      </c>
      <c r="K30377" t="s">
        <v>731</v>
      </c>
      <c r="L30377">
        <v>1</v>
      </c>
      <c r="Q30377" s="1">
        <v>40933</v>
      </c>
      <c r="R30377" s="1">
        <v>40933</v>
      </c>
      <c r="S30377">
        <v>750000</v>
      </c>
      <c r="T30377">
        <v>0</v>
      </c>
      <c r="U30377">
        <v>0</v>
      </c>
      <c r="V30377">
        <v>0</v>
      </c>
      <c r="W30377">
        <v>0</v>
      </c>
      <c r="X30377">
        <v>0</v>
      </c>
      <c r="Y30377">
        <v>0</v>
      </c>
      <c r="Z30377">
        <v>0</v>
      </c>
      <c r="AA30377">
        <v>0</v>
      </c>
      <c r="AB30377">
        <v>0</v>
      </c>
      <c r="AC30377">
        <v>0</v>
      </c>
      <c r="AD30377">
        <v>0</v>
      </c>
      <c r="AE30377">
        <v>0</v>
      </c>
      <c r="AF30377">
        <v>0</v>
      </c>
      <c r="AG30377">
        <v>0</v>
      </c>
      <c r="AH30377">
        <v>0</v>
      </c>
      <c r="AI30377">
        <v>0</v>
      </c>
      <c r="AJ30377">
        <v>0</v>
      </c>
      <c r="AK30377">
        <v>0</v>
      </c>
      <c r="AL30377">
        <v>0</v>
      </c>
      <c r="AM30377">
        <v>0</v>
      </c>
    </row>
    <row r="30378" spans="1:39" x14ac:dyDescent="0.45">
      <c r="A30378" t="s">
        <v>112853</v>
      </c>
      <c r="B30378" t="s">
        <v>112854</v>
      </c>
      <c r="C30378" t="s">
        <v>112855</v>
      </c>
      <c r="D30378" t="s">
        <v>448</v>
      </c>
      <c r="E30378" t="s">
        <v>449</v>
      </c>
      <c r="F30378" s="3">
        <v>40000</v>
      </c>
      <c r="G30378" t="s">
        <v>57</v>
      </c>
      <c r="H30378" t="s">
        <v>46</v>
      </c>
      <c r="I30378" t="s">
        <v>821</v>
      </c>
      <c r="J30378" t="s">
        <v>822</v>
      </c>
      <c r="K30378" t="s">
        <v>822</v>
      </c>
      <c r="L30378">
        <v>1</v>
      </c>
      <c r="M30378" s="1">
        <v>40179</v>
      </c>
      <c r="N30378" s="2">
        <v>40179</v>
      </c>
      <c r="O30378" t="s">
        <v>118</v>
      </c>
      <c r="P30378">
        <v>2010</v>
      </c>
      <c r="Q30378" s="1">
        <v>41108</v>
      </c>
      <c r="R30378" s="1">
        <v>41108</v>
      </c>
      <c r="S30378">
        <v>40000</v>
      </c>
      <c r="T30378">
        <v>0</v>
      </c>
      <c r="U30378">
        <v>0</v>
      </c>
      <c r="V30378">
        <v>0</v>
      </c>
      <c r="W30378">
        <v>0</v>
      </c>
      <c r="X30378">
        <v>0</v>
      </c>
      <c r="Y30378">
        <v>0</v>
      </c>
      <c r="Z30378">
        <v>0</v>
      </c>
      <c r="AA30378">
        <v>0</v>
      </c>
      <c r="AB30378">
        <v>0</v>
      </c>
      <c r="AC30378">
        <v>0</v>
      </c>
      <c r="AD30378">
        <v>0</v>
      </c>
      <c r="AE30378">
        <v>0</v>
      </c>
      <c r="AF30378">
        <v>0</v>
      </c>
      <c r="AG30378">
        <v>0</v>
      </c>
      <c r="AH30378">
        <v>0</v>
      </c>
      <c r="AI30378">
        <v>0</v>
      </c>
      <c r="AJ30378">
        <v>0</v>
      </c>
      <c r="AK30378">
        <v>0</v>
      </c>
      <c r="AL30378">
        <v>0</v>
      </c>
      <c r="AM30378">
        <v>0</v>
      </c>
    </row>
    <row r="30379" spans="1:39" x14ac:dyDescent="0.45">
      <c r="A30379" t="s">
        <v>112856</v>
      </c>
      <c r="B30379" t="s">
        <v>112857</v>
      </c>
      <c r="C30379" t="s">
        <v>112858</v>
      </c>
      <c r="F30379" t="s">
        <v>114</v>
      </c>
      <c r="G30379" t="s">
        <v>57</v>
      </c>
      <c r="H30379" t="s">
        <v>46</v>
      </c>
      <c r="I30379" t="s">
        <v>299</v>
      </c>
      <c r="J30379" t="s">
        <v>300</v>
      </c>
      <c r="K30379" t="s">
        <v>3330</v>
      </c>
      <c r="L30379">
        <v>1</v>
      </c>
      <c r="M30379" s="1">
        <v>36161</v>
      </c>
      <c r="N30379" s="2">
        <v>36161</v>
      </c>
      <c r="O30379" t="s">
        <v>1121</v>
      </c>
      <c r="P30379">
        <v>1999</v>
      </c>
      <c r="Q30379" s="1">
        <v>36526</v>
      </c>
      <c r="R30379" s="1">
        <v>36526</v>
      </c>
      <c r="S30379">
        <v>0</v>
      </c>
      <c r="T30379">
        <v>0</v>
      </c>
      <c r="U30379">
        <v>0</v>
      </c>
      <c r="V30379">
        <v>0</v>
      </c>
      <c r="W30379">
        <v>0</v>
      </c>
      <c r="X30379">
        <v>0</v>
      </c>
      <c r="Y30379">
        <v>0</v>
      </c>
      <c r="Z30379">
        <v>0</v>
      </c>
      <c r="AA30379">
        <v>0</v>
      </c>
      <c r="AB30379">
        <v>0</v>
      </c>
      <c r="AC30379">
        <v>0</v>
      </c>
      <c r="AD30379">
        <v>0</v>
      </c>
      <c r="AE30379">
        <v>0</v>
      </c>
      <c r="AF30379">
        <v>0</v>
      </c>
      <c r="AG30379">
        <v>0</v>
      </c>
      <c r="AH30379">
        <v>0</v>
      </c>
      <c r="AI30379">
        <v>0</v>
      </c>
      <c r="AJ30379">
        <v>0</v>
      </c>
      <c r="AK30379">
        <v>0</v>
      </c>
      <c r="AL30379">
        <v>0</v>
      </c>
      <c r="AM30379">
        <v>0</v>
      </c>
    </row>
    <row r="30380" spans="1:39" x14ac:dyDescent="0.45">
      <c r="A30380" t="s">
        <v>112859</v>
      </c>
      <c r="B30380" t="s">
        <v>112860</v>
      </c>
      <c r="C30380" t="s">
        <v>112861</v>
      </c>
      <c r="D30380" t="s">
        <v>107</v>
      </c>
      <c r="E30380" t="s">
        <v>108</v>
      </c>
      <c r="F30380" t="s">
        <v>3394</v>
      </c>
      <c r="G30380" t="s">
        <v>57</v>
      </c>
      <c r="H30380" t="s">
        <v>283</v>
      </c>
      <c r="J30380" t="s">
        <v>284</v>
      </c>
      <c r="K30380" t="s">
        <v>284</v>
      </c>
      <c r="L30380">
        <v>1</v>
      </c>
      <c r="M30380" s="1">
        <v>40909</v>
      </c>
      <c r="N30380" s="2">
        <v>40909</v>
      </c>
      <c r="O30380" t="s">
        <v>132</v>
      </c>
      <c r="P30380">
        <v>2012</v>
      </c>
      <c r="Q30380" s="1">
        <v>41550</v>
      </c>
      <c r="R30380" s="1">
        <v>41550</v>
      </c>
      <c r="S30380">
        <v>0</v>
      </c>
      <c r="T30380">
        <v>4700000</v>
      </c>
      <c r="U30380">
        <v>0</v>
      </c>
      <c r="V30380">
        <v>0</v>
      </c>
      <c r="W30380">
        <v>0</v>
      </c>
      <c r="X30380">
        <v>0</v>
      </c>
      <c r="Y30380">
        <v>0</v>
      </c>
      <c r="Z30380">
        <v>0</v>
      </c>
      <c r="AA30380">
        <v>0</v>
      </c>
      <c r="AB30380">
        <v>0</v>
      </c>
      <c r="AC30380">
        <v>0</v>
      </c>
      <c r="AD30380">
        <v>0</v>
      </c>
      <c r="AE30380">
        <v>0</v>
      </c>
      <c r="AF30380">
        <v>0</v>
      </c>
      <c r="AG30380">
        <v>0</v>
      </c>
      <c r="AH30380">
        <v>0</v>
      </c>
      <c r="AI30380">
        <v>0</v>
      </c>
      <c r="AJ30380">
        <v>0</v>
      </c>
      <c r="AK30380">
        <v>0</v>
      </c>
      <c r="AL30380">
        <v>0</v>
      </c>
      <c r="AM30380">
        <v>0</v>
      </c>
    </row>
    <row r="30381" spans="1:39" x14ac:dyDescent="0.45">
      <c r="A30381" t="s">
        <v>112862</v>
      </c>
      <c r="B30381" t="s">
        <v>112863</v>
      </c>
      <c r="C30381" t="s">
        <v>112864</v>
      </c>
      <c r="D30381" t="s">
        <v>315</v>
      </c>
      <c r="E30381" t="s">
        <v>316</v>
      </c>
      <c r="F30381" t="s">
        <v>1458</v>
      </c>
      <c r="G30381" t="s">
        <v>57</v>
      </c>
      <c r="H30381" t="s">
        <v>46</v>
      </c>
      <c r="I30381" t="s">
        <v>81</v>
      </c>
      <c r="J30381" t="s">
        <v>82</v>
      </c>
      <c r="K30381" t="s">
        <v>4839</v>
      </c>
      <c r="L30381">
        <v>1</v>
      </c>
      <c r="M30381" s="1">
        <v>32874</v>
      </c>
      <c r="N30381" s="2">
        <v>32874</v>
      </c>
      <c r="O30381" t="s">
        <v>444</v>
      </c>
      <c r="P30381">
        <v>1990</v>
      </c>
      <c r="Q30381" s="1">
        <v>41339</v>
      </c>
      <c r="R30381" s="1">
        <v>41339</v>
      </c>
      <c r="S30381">
        <v>0</v>
      </c>
      <c r="T30381">
        <v>15000000</v>
      </c>
      <c r="U30381">
        <v>0</v>
      </c>
      <c r="V30381">
        <v>0</v>
      </c>
      <c r="W30381">
        <v>0</v>
      </c>
      <c r="X30381">
        <v>0</v>
      </c>
      <c r="Y30381">
        <v>0</v>
      </c>
      <c r="Z30381">
        <v>0</v>
      </c>
      <c r="AA30381">
        <v>0</v>
      </c>
      <c r="AB30381">
        <v>0</v>
      </c>
      <c r="AC30381">
        <v>0</v>
      </c>
      <c r="AD30381">
        <v>0</v>
      </c>
      <c r="AE30381">
        <v>0</v>
      </c>
      <c r="AF30381">
        <v>15000000</v>
      </c>
      <c r="AG30381">
        <v>0</v>
      </c>
      <c r="AH30381">
        <v>0</v>
      </c>
      <c r="AI30381">
        <v>0</v>
      </c>
      <c r="AJ30381">
        <v>0</v>
      </c>
      <c r="AK30381">
        <v>0</v>
      </c>
      <c r="AL30381">
        <v>0</v>
      </c>
      <c r="AM30381">
        <v>0</v>
      </c>
    </row>
    <row r="30382" spans="1:39" x14ac:dyDescent="0.45">
      <c r="A30382" t="s">
        <v>112865</v>
      </c>
      <c r="B30382" t="s">
        <v>112866</v>
      </c>
      <c r="C30382" t="s">
        <v>112867</v>
      </c>
      <c r="D30382" t="s">
        <v>107</v>
      </c>
      <c r="E30382" t="s">
        <v>108</v>
      </c>
      <c r="F30382" t="s">
        <v>112868</v>
      </c>
      <c r="G30382" t="s">
        <v>57</v>
      </c>
      <c r="H30382" t="s">
        <v>46</v>
      </c>
      <c r="I30382" t="s">
        <v>1258</v>
      </c>
      <c r="J30382" t="s">
        <v>1259</v>
      </c>
      <c r="K30382" t="s">
        <v>16788</v>
      </c>
      <c r="L30382">
        <v>1</v>
      </c>
      <c r="M30382" s="1">
        <v>37987</v>
      </c>
      <c r="N30382" s="2">
        <v>37987</v>
      </c>
      <c r="O30382" t="s">
        <v>452</v>
      </c>
      <c r="P30382">
        <v>2004</v>
      </c>
      <c r="Q30382" s="1">
        <v>41735</v>
      </c>
      <c r="R30382" s="1">
        <v>41735</v>
      </c>
      <c r="S30382">
        <v>0</v>
      </c>
      <c r="T30382">
        <v>5125000</v>
      </c>
      <c r="U30382">
        <v>0</v>
      </c>
      <c r="V30382">
        <v>0</v>
      </c>
      <c r="W30382">
        <v>0</v>
      </c>
      <c r="X30382">
        <v>0</v>
      </c>
      <c r="Y30382">
        <v>0</v>
      </c>
      <c r="Z30382">
        <v>0</v>
      </c>
      <c r="AA30382">
        <v>0</v>
      </c>
      <c r="AB30382">
        <v>0</v>
      </c>
      <c r="AC30382">
        <v>0</v>
      </c>
      <c r="AD30382">
        <v>0</v>
      </c>
      <c r="AE30382">
        <v>0</v>
      </c>
      <c r="AF30382">
        <v>0</v>
      </c>
      <c r="AG30382">
        <v>0</v>
      </c>
      <c r="AH30382">
        <v>0</v>
      </c>
      <c r="AI30382">
        <v>0</v>
      </c>
      <c r="AJ30382">
        <v>0</v>
      </c>
      <c r="AK30382">
        <v>0</v>
      </c>
      <c r="AL30382">
        <v>0</v>
      </c>
      <c r="AM30382">
        <v>0</v>
      </c>
    </row>
    <row r="30383" spans="1:39" x14ac:dyDescent="0.45">
      <c r="A30383" t="s">
        <v>112869</v>
      </c>
      <c r="B30383" t="s">
        <v>112870</v>
      </c>
      <c r="C30383" t="s">
        <v>112871</v>
      </c>
      <c r="D30383" t="s">
        <v>247</v>
      </c>
      <c r="E30383" t="s">
        <v>248</v>
      </c>
      <c r="F30383" t="s">
        <v>6063</v>
      </c>
      <c r="G30383" t="s">
        <v>57</v>
      </c>
      <c r="H30383" t="s">
        <v>192</v>
      </c>
      <c r="J30383" t="s">
        <v>1656</v>
      </c>
      <c r="K30383" t="s">
        <v>1656</v>
      </c>
      <c r="L30383">
        <v>2</v>
      </c>
      <c r="M30383" s="1">
        <v>38353</v>
      </c>
      <c r="N30383" s="2">
        <v>38353</v>
      </c>
      <c r="O30383" t="s">
        <v>464</v>
      </c>
      <c r="P30383">
        <v>2005</v>
      </c>
      <c r="Q30383" s="1">
        <v>38496</v>
      </c>
      <c r="R30383" s="1">
        <v>41060</v>
      </c>
      <c r="S30383">
        <v>0</v>
      </c>
      <c r="T30383">
        <v>18000000</v>
      </c>
      <c r="U30383">
        <v>0</v>
      </c>
      <c r="V30383">
        <v>0</v>
      </c>
      <c r="W30383">
        <v>0</v>
      </c>
      <c r="X30383">
        <v>0</v>
      </c>
      <c r="Y30383">
        <v>0</v>
      </c>
      <c r="Z30383">
        <v>0</v>
      </c>
      <c r="AA30383">
        <v>0</v>
      </c>
      <c r="AB30383">
        <v>0</v>
      </c>
      <c r="AC30383">
        <v>0</v>
      </c>
      <c r="AD30383">
        <v>0</v>
      </c>
      <c r="AE30383">
        <v>0</v>
      </c>
      <c r="AF30383">
        <v>18000000</v>
      </c>
      <c r="AG30383">
        <v>0</v>
      </c>
      <c r="AH30383">
        <v>0</v>
      </c>
      <c r="AI30383">
        <v>0</v>
      </c>
      <c r="AJ30383">
        <v>0</v>
      </c>
      <c r="AK30383">
        <v>0</v>
      </c>
      <c r="AL30383">
        <v>0</v>
      </c>
      <c r="AM30383">
        <v>0</v>
      </c>
    </row>
    <row r="30384" spans="1:39" x14ac:dyDescent="0.45">
      <c r="A30384" t="s">
        <v>112872</v>
      </c>
      <c r="B30384" t="s">
        <v>112873</v>
      </c>
      <c r="C30384" t="s">
        <v>112874</v>
      </c>
      <c r="D30384" t="s">
        <v>112875</v>
      </c>
      <c r="E30384" t="s">
        <v>10336</v>
      </c>
      <c r="F30384" t="s">
        <v>112876</v>
      </c>
      <c r="G30384" t="s">
        <v>57</v>
      </c>
      <c r="H30384" t="s">
        <v>46</v>
      </c>
      <c r="I30384" t="s">
        <v>81</v>
      </c>
      <c r="J30384" t="s">
        <v>1436</v>
      </c>
      <c r="K30384" t="s">
        <v>1436</v>
      </c>
      <c r="L30384">
        <v>5</v>
      </c>
      <c r="M30384" s="1">
        <v>38353</v>
      </c>
      <c r="N30384" s="2">
        <v>38353</v>
      </c>
      <c r="O30384" t="s">
        <v>464</v>
      </c>
      <c r="P30384">
        <v>2005</v>
      </c>
      <c r="Q30384" s="1">
        <v>38718</v>
      </c>
      <c r="R30384" s="1">
        <v>41592</v>
      </c>
      <c r="S30384">
        <v>0</v>
      </c>
      <c r="T30384">
        <v>11000000</v>
      </c>
      <c r="U30384">
        <v>0</v>
      </c>
      <c r="V30384">
        <v>0</v>
      </c>
      <c r="W30384">
        <v>0</v>
      </c>
      <c r="X30384">
        <v>682151</v>
      </c>
      <c r="Y30384">
        <v>0</v>
      </c>
      <c r="Z30384">
        <v>0</v>
      </c>
      <c r="AA30384">
        <v>0</v>
      </c>
      <c r="AB30384">
        <v>0</v>
      </c>
      <c r="AC30384">
        <v>0</v>
      </c>
      <c r="AD30384">
        <v>0</v>
      </c>
      <c r="AE30384">
        <v>0</v>
      </c>
      <c r="AF30384">
        <v>11000000</v>
      </c>
      <c r="AG30384">
        <v>0</v>
      </c>
      <c r="AH30384">
        <v>0</v>
      </c>
      <c r="AI30384">
        <v>0</v>
      </c>
      <c r="AJ30384">
        <v>0</v>
      </c>
      <c r="AK30384">
        <v>0</v>
      </c>
      <c r="AL30384">
        <v>0</v>
      </c>
      <c r="AM30384">
        <v>0</v>
      </c>
    </row>
    <row r="30385" spans="1:39" x14ac:dyDescent="0.45">
      <c r="A30385" t="s">
        <v>112877</v>
      </c>
      <c r="B30385" t="s">
        <v>112878</v>
      </c>
      <c r="C30385" t="s">
        <v>112879</v>
      </c>
      <c r="D30385" t="s">
        <v>127</v>
      </c>
      <c r="E30385" t="s">
        <v>128</v>
      </c>
      <c r="F30385" t="s">
        <v>112880</v>
      </c>
      <c r="G30385" t="s">
        <v>57</v>
      </c>
      <c r="H30385" t="s">
        <v>46</v>
      </c>
      <c r="I30385" t="s">
        <v>58</v>
      </c>
      <c r="J30385" t="s">
        <v>3815</v>
      </c>
      <c r="K30385" t="s">
        <v>48530</v>
      </c>
      <c r="L30385">
        <v>2</v>
      </c>
      <c r="M30385" s="1">
        <v>37622</v>
      </c>
      <c r="N30385" s="2">
        <v>37622</v>
      </c>
      <c r="O30385" t="s">
        <v>854</v>
      </c>
      <c r="P30385">
        <v>2003</v>
      </c>
      <c r="Q30385" s="1">
        <v>39735</v>
      </c>
      <c r="R30385" s="1">
        <v>40876</v>
      </c>
      <c r="S30385">
        <v>0</v>
      </c>
      <c r="T30385">
        <v>22450000</v>
      </c>
      <c r="U30385">
        <v>0</v>
      </c>
      <c r="V30385">
        <v>0</v>
      </c>
      <c r="W30385">
        <v>0</v>
      </c>
      <c r="X30385">
        <v>0</v>
      </c>
      <c r="Y30385">
        <v>0</v>
      </c>
      <c r="Z30385">
        <v>0</v>
      </c>
      <c r="AA30385">
        <v>0</v>
      </c>
      <c r="AB30385">
        <v>0</v>
      </c>
      <c r="AC30385">
        <v>0</v>
      </c>
      <c r="AD30385">
        <v>0</v>
      </c>
      <c r="AE30385">
        <v>0</v>
      </c>
      <c r="AF30385">
        <v>13300000</v>
      </c>
      <c r="AG30385">
        <v>9150000</v>
      </c>
      <c r="AH30385">
        <v>0</v>
      </c>
      <c r="AI30385">
        <v>0</v>
      </c>
      <c r="AJ30385">
        <v>0</v>
      </c>
      <c r="AK30385">
        <v>0</v>
      </c>
      <c r="AL30385">
        <v>0</v>
      </c>
      <c r="AM30385">
        <v>0</v>
      </c>
    </row>
    <row r="30386" spans="1:39" x14ac:dyDescent="0.45">
      <c r="A30386" t="s">
        <v>112881</v>
      </c>
      <c r="B30386" t="s">
        <v>112882</v>
      </c>
      <c r="C30386" t="s">
        <v>112883</v>
      </c>
      <c r="D30386" t="s">
        <v>17840</v>
      </c>
      <c r="E30386" t="s">
        <v>316</v>
      </c>
      <c r="F30386" t="s">
        <v>114</v>
      </c>
      <c r="G30386" t="s">
        <v>57</v>
      </c>
      <c r="H30386" t="s">
        <v>46</v>
      </c>
      <c r="I30386" t="s">
        <v>1355</v>
      </c>
      <c r="J30386" t="s">
        <v>1356</v>
      </c>
      <c r="K30386" t="s">
        <v>1356</v>
      </c>
      <c r="L30386">
        <v>1</v>
      </c>
      <c r="M30386" s="1">
        <v>39828</v>
      </c>
      <c r="N30386" s="2">
        <v>39814</v>
      </c>
      <c r="O30386" t="s">
        <v>188</v>
      </c>
      <c r="P30386">
        <v>2009</v>
      </c>
      <c r="Q30386" s="1">
        <v>39877</v>
      </c>
      <c r="R30386" s="1">
        <v>39877</v>
      </c>
      <c r="S30386">
        <v>0</v>
      </c>
      <c r="T30386">
        <v>0</v>
      </c>
      <c r="U30386">
        <v>0</v>
      </c>
      <c r="V30386">
        <v>0</v>
      </c>
      <c r="W30386">
        <v>0</v>
      </c>
      <c r="X30386">
        <v>0</v>
      </c>
      <c r="Y30386">
        <v>0</v>
      </c>
      <c r="Z30386">
        <v>0</v>
      </c>
      <c r="AA30386">
        <v>0</v>
      </c>
      <c r="AB30386">
        <v>0</v>
      </c>
      <c r="AC30386">
        <v>0</v>
      </c>
      <c r="AD30386">
        <v>0</v>
      </c>
      <c r="AE30386">
        <v>0</v>
      </c>
      <c r="AF30386">
        <v>0</v>
      </c>
      <c r="AG30386">
        <v>0</v>
      </c>
      <c r="AH30386">
        <v>0</v>
      </c>
      <c r="AI30386">
        <v>0</v>
      </c>
      <c r="AJ30386">
        <v>0</v>
      </c>
      <c r="AK30386">
        <v>0</v>
      </c>
      <c r="AL30386">
        <v>0</v>
      </c>
      <c r="AM30386">
        <v>0</v>
      </c>
    </row>
    <row r="30387" spans="1:39" x14ac:dyDescent="0.45">
      <c r="A30387" t="s">
        <v>112884</v>
      </c>
      <c r="B30387" t="s">
        <v>112885</v>
      </c>
      <c r="C30387" t="s">
        <v>112886</v>
      </c>
      <c r="D30387" t="s">
        <v>774</v>
      </c>
      <c r="E30387" t="s">
        <v>775</v>
      </c>
      <c r="F30387" t="s">
        <v>112887</v>
      </c>
      <c r="G30387" t="s">
        <v>57</v>
      </c>
      <c r="H30387" t="s">
        <v>46</v>
      </c>
      <c r="I30387" t="s">
        <v>58</v>
      </c>
      <c r="J30387" t="s">
        <v>3815</v>
      </c>
      <c r="K30387" t="s">
        <v>9341</v>
      </c>
      <c r="L30387">
        <v>2</v>
      </c>
      <c r="M30387" s="1">
        <v>39814</v>
      </c>
      <c r="N30387" s="2">
        <v>39814</v>
      </c>
      <c r="O30387" t="s">
        <v>188</v>
      </c>
      <c r="P30387">
        <v>2009</v>
      </c>
      <c r="Q30387" s="1">
        <v>40512</v>
      </c>
      <c r="R30387" s="1">
        <v>40905</v>
      </c>
      <c r="S30387">
        <v>0</v>
      </c>
      <c r="T30387">
        <v>41157036</v>
      </c>
      <c r="U30387">
        <v>0</v>
      </c>
      <c r="V30387">
        <v>0</v>
      </c>
      <c r="W30387">
        <v>0</v>
      </c>
      <c r="X30387">
        <v>0</v>
      </c>
      <c r="Y30387">
        <v>0</v>
      </c>
      <c r="Z30387">
        <v>0</v>
      </c>
      <c r="AA30387">
        <v>0</v>
      </c>
      <c r="AB30387">
        <v>0</v>
      </c>
      <c r="AC30387">
        <v>0</v>
      </c>
      <c r="AD30387">
        <v>0</v>
      </c>
      <c r="AE30387">
        <v>0</v>
      </c>
      <c r="AF30387">
        <v>35307036</v>
      </c>
      <c r="AG30387">
        <v>0</v>
      </c>
      <c r="AH30387">
        <v>0</v>
      </c>
      <c r="AI30387">
        <v>0</v>
      </c>
      <c r="AJ30387">
        <v>0</v>
      </c>
      <c r="AK30387">
        <v>0</v>
      </c>
      <c r="AL30387">
        <v>0</v>
      </c>
      <c r="AM30387">
        <v>0</v>
      </c>
    </row>
    <row r="30388" spans="1:39" x14ac:dyDescent="0.45">
      <c r="A30388" t="s">
        <v>112888</v>
      </c>
      <c r="B30388" t="s">
        <v>112889</v>
      </c>
      <c r="C30388" t="s">
        <v>112890</v>
      </c>
      <c r="F30388" t="s">
        <v>73</v>
      </c>
      <c r="G30388" t="s">
        <v>57</v>
      </c>
      <c r="H30388" t="s">
        <v>46</v>
      </c>
      <c r="I30388" t="s">
        <v>115</v>
      </c>
      <c r="J30388" t="s">
        <v>334</v>
      </c>
      <c r="K30388" t="s">
        <v>334</v>
      </c>
      <c r="L30388">
        <v>1</v>
      </c>
      <c r="Q30388" s="1">
        <v>40280</v>
      </c>
      <c r="R30388" s="1">
        <v>40280</v>
      </c>
      <c r="S30388">
        <v>0</v>
      </c>
      <c r="T30388">
        <v>1500000</v>
      </c>
      <c r="U30388">
        <v>0</v>
      </c>
      <c r="V30388">
        <v>0</v>
      </c>
      <c r="W30388">
        <v>0</v>
      </c>
      <c r="X30388">
        <v>0</v>
      </c>
      <c r="Y30388">
        <v>0</v>
      </c>
      <c r="Z30388">
        <v>0</v>
      </c>
      <c r="AA30388">
        <v>0</v>
      </c>
      <c r="AB30388">
        <v>0</v>
      </c>
      <c r="AC30388">
        <v>0</v>
      </c>
      <c r="AD30388">
        <v>0</v>
      </c>
      <c r="AE30388">
        <v>0</v>
      </c>
      <c r="AF30388">
        <v>0</v>
      </c>
      <c r="AG30388">
        <v>0</v>
      </c>
      <c r="AH30388">
        <v>0</v>
      </c>
      <c r="AI30388">
        <v>0</v>
      </c>
      <c r="AJ30388">
        <v>0</v>
      </c>
      <c r="AK30388">
        <v>0</v>
      </c>
      <c r="AL30388">
        <v>0</v>
      </c>
      <c r="AM30388">
        <v>0</v>
      </c>
    </row>
    <row r="30389" spans="1:39" x14ac:dyDescent="0.45">
      <c r="A30389" t="s">
        <v>112891</v>
      </c>
      <c r="B30389" t="s">
        <v>112892</v>
      </c>
      <c r="C30389" t="s">
        <v>112893</v>
      </c>
      <c r="D30389" t="s">
        <v>2741</v>
      </c>
      <c r="E30389" t="s">
        <v>1841</v>
      </c>
      <c r="F30389" t="s">
        <v>114</v>
      </c>
      <c r="G30389" t="s">
        <v>57</v>
      </c>
      <c r="H30389" t="s">
        <v>260</v>
      </c>
      <c r="I30389" t="s">
        <v>977</v>
      </c>
      <c r="J30389" t="s">
        <v>978</v>
      </c>
      <c r="K30389" t="s">
        <v>6005</v>
      </c>
      <c r="L30389">
        <v>1</v>
      </c>
      <c r="M30389" s="1">
        <v>41000</v>
      </c>
      <c r="N30389" s="2">
        <v>41000</v>
      </c>
      <c r="O30389" t="s">
        <v>50</v>
      </c>
      <c r="P30389">
        <v>2012</v>
      </c>
      <c r="Q30389" s="1">
        <v>41554</v>
      </c>
      <c r="R30389" s="1">
        <v>41554</v>
      </c>
      <c r="S30389">
        <v>0</v>
      </c>
      <c r="T30389">
        <v>0</v>
      </c>
      <c r="U30389">
        <v>0</v>
      </c>
      <c r="V30389">
        <v>0</v>
      </c>
      <c r="W30389">
        <v>0</v>
      </c>
      <c r="X30389">
        <v>0</v>
      </c>
      <c r="Y30389">
        <v>0</v>
      </c>
      <c r="Z30389">
        <v>0</v>
      </c>
      <c r="AA30389">
        <v>0</v>
      </c>
      <c r="AB30389">
        <v>0</v>
      </c>
      <c r="AC30389">
        <v>0</v>
      </c>
      <c r="AD30389">
        <v>0</v>
      </c>
      <c r="AE30389">
        <v>0</v>
      </c>
      <c r="AF30389">
        <v>0</v>
      </c>
      <c r="AG30389">
        <v>0</v>
      </c>
      <c r="AH30389">
        <v>0</v>
      </c>
      <c r="AI30389">
        <v>0</v>
      </c>
      <c r="AJ30389">
        <v>0</v>
      </c>
      <c r="AK30389">
        <v>0</v>
      </c>
      <c r="AL30389">
        <v>0</v>
      </c>
      <c r="AM30389">
        <v>0</v>
      </c>
    </row>
    <row r="30390" spans="1:39" x14ac:dyDescent="0.45">
      <c r="A30390" t="s">
        <v>112894</v>
      </c>
      <c r="B30390" t="s">
        <v>112895</v>
      </c>
      <c r="C30390" t="s">
        <v>112896</v>
      </c>
      <c r="D30390" t="s">
        <v>88</v>
      </c>
      <c r="E30390" t="s">
        <v>89</v>
      </c>
      <c r="F30390" t="s">
        <v>112897</v>
      </c>
      <c r="G30390" t="s">
        <v>57</v>
      </c>
      <c r="H30390" t="s">
        <v>46</v>
      </c>
      <c r="I30390" t="s">
        <v>47</v>
      </c>
      <c r="J30390" t="s">
        <v>48</v>
      </c>
      <c r="K30390" t="s">
        <v>49</v>
      </c>
      <c r="L30390">
        <v>1</v>
      </c>
      <c r="M30390" s="1">
        <v>40544</v>
      </c>
      <c r="N30390" s="2">
        <v>40544</v>
      </c>
      <c r="O30390" t="s">
        <v>528</v>
      </c>
      <c r="P30390">
        <v>2011</v>
      </c>
      <c r="Q30390" s="1">
        <v>40989</v>
      </c>
      <c r="R30390" s="1">
        <v>40989</v>
      </c>
      <c r="S30390">
        <v>1499998</v>
      </c>
      <c r="T30390">
        <v>0</v>
      </c>
      <c r="U30390">
        <v>0</v>
      </c>
      <c r="V30390">
        <v>0</v>
      </c>
      <c r="W30390">
        <v>0</v>
      </c>
      <c r="X30390">
        <v>0</v>
      </c>
      <c r="Y30390">
        <v>0</v>
      </c>
      <c r="Z30390">
        <v>0</v>
      </c>
      <c r="AA30390">
        <v>0</v>
      </c>
      <c r="AB30390">
        <v>0</v>
      </c>
      <c r="AC30390">
        <v>0</v>
      </c>
      <c r="AD30390">
        <v>0</v>
      </c>
      <c r="AE30390">
        <v>0</v>
      </c>
      <c r="AF30390">
        <v>0</v>
      </c>
      <c r="AG30390">
        <v>0</v>
      </c>
      <c r="AH30390">
        <v>0</v>
      </c>
      <c r="AI30390">
        <v>0</v>
      </c>
      <c r="AJ30390">
        <v>0</v>
      </c>
      <c r="AK30390">
        <v>0</v>
      </c>
      <c r="AL30390">
        <v>0</v>
      </c>
      <c r="AM30390">
        <v>0</v>
      </c>
    </row>
    <row r="30391" spans="1:39" x14ac:dyDescent="0.45">
      <c r="A30391" t="s">
        <v>112898</v>
      </c>
      <c r="B30391" t="s">
        <v>112899</v>
      </c>
      <c r="C30391" t="s">
        <v>112900</v>
      </c>
      <c r="D30391" t="s">
        <v>88</v>
      </c>
      <c r="E30391" t="s">
        <v>89</v>
      </c>
      <c r="F30391" t="s">
        <v>112901</v>
      </c>
      <c r="G30391" t="s">
        <v>57</v>
      </c>
      <c r="H30391" t="s">
        <v>46</v>
      </c>
      <c r="I30391" t="s">
        <v>47</v>
      </c>
      <c r="J30391" t="s">
        <v>48</v>
      </c>
      <c r="K30391" t="s">
        <v>49</v>
      </c>
      <c r="L30391">
        <v>1</v>
      </c>
      <c r="Q30391" s="1">
        <v>39974</v>
      </c>
      <c r="R30391" s="1">
        <v>39974</v>
      </c>
      <c r="S30391">
        <v>0</v>
      </c>
      <c r="T30391">
        <v>725311</v>
      </c>
      <c r="U30391">
        <v>0</v>
      </c>
      <c r="V30391">
        <v>0</v>
      </c>
      <c r="W30391">
        <v>0</v>
      </c>
      <c r="X30391">
        <v>0</v>
      </c>
      <c r="Y30391">
        <v>0</v>
      </c>
      <c r="Z30391">
        <v>0</v>
      </c>
      <c r="AA30391">
        <v>0</v>
      </c>
      <c r="AB30391">
        <v>0</v>
      </c>
      <c r="AC30391">
        <v>0</v>
      </c>
      <c r="AD30391">
        <v>0</v>
      </c>
      <c r="AE30391">
        <v>0</v>
      </c>
      <c r="AF30391">
        <v>0</v>
      </c>
      <c r="AG30391">
        <v>0</v>
      </c>
      <c r="AH30391">
        <v>0</v>
      </c>
      <c r="AI30391">
        <v>0</v>
      </c>
      <c r="AJ30391">
        <v>0</v>
      </c>
      <c r="AK30391">
        <v>0</v>
      </c>
      <c r="AL30391">
        <v>0</v>
      </c>
      <c r="AM30391">
        <v>0</v>
      </c>
    </row>
    <row r="30392" spans="1:39" x14ac:dyDescent="0.45">
      <c r="A30392" t="s">
        <v>112902</v>
      </c>
      <c r="B30392" t="s">
        <v>112903</v>
      </c>
      <c r="C30392" t="s">
        <v>112904</v>
      </c>
      <c r="D30392" t="s">
        <v>315</v>
      </c>
      <c r="E30392" t="s">
        <v>316</v>
      </c>
      <c r="F30392" t="s">
        <v>766</v>
      </c>
      <c r="G30392" t="s">
        <v>57</v>
      </c>
      <c r="H30392" t="s">
        <v>283</v>
      </c>
      <c r="J30392" t="s">
        <v>345</v>
      </c>
      <c r="K30392" t="s">
        <v>345</v>
      </c>
      <c r="L30392">
        <v>2</v>
      </c>
      <c r="M30392" s="1">
        <v>40848</v>
      </c>
      <c r="N30392" s="2">
        <v>40848</v>
      </c>
      <c r="O30392" t="s">
        <v>94</v>
      </c>
      <c r="P30392">
        <v>2011</v>
      </c>
      <c r="Q30392" s="1">
        <v>41334</v>
      </c>
      <c r="R30392" s="1">
        <v>41711</v>
      </c>
      <c r="S30392">
        <v>150000</v>
      </c>
      <c r="T30392">
        <v>0</v>
      </c>
      <c r="U30392">
        <v>0</v>
      </c>
      <c r="V30392">
        <v>0</v>
      </c>
      <c r="W30392">
        <v>0</v>
      </c>
      <c r="X30392">
        <v>0</v>
      </c>
      <c r="Y30392">
        <v>0</v>
      </c>
      <c r="Z30392">
        <v>250000</v>
      </c>
      <c r="AA30392">
        <v>0</v>
      </c>
      <c r="AB30392">
        <v>0</v>
      </c>
      <c r="AC30392">
        <v>0</v>
      </c>
      <c r="AD30392">
        <v>0</v>
      </c>
      <c r="AE30392">
        <v>0</v>
      </c>
      <c r="AF30392">
        <v>0</v>
      </c>
      <c r="AG30392">
        <v>0</v>
      </c>
      <c r="AH30392">
        <v>0</v>
      </c>
      <c r="AI30392">
        <v>0</v>
      </c>
      <c r="AJ30392">
        <v>0</v>
      </c>
      <c r="AK30392">
        <v>0</v>
      </c>
      <c r="AL30392">
        <v>0</v>
      </c>
      <c r="AM30392">
        <v>0</v>
      </c>
    </row>
    <row r="30393" spans="1:39" x14ac:dyDescent="0.45">
      <c r="A30393" t="s">
        <v>112905</v>
      </c>
      <c r="B30393" t="s">
        <v>112906</v>
      </c>
      <c r="C30393" t="s">
        <v>112907</v>
      </c>
      <c r="D30393" t="s">
        <v>107</v>
      </c>
      <c r="E30393" t="s">
        <v>108</v>
      </c>
      <c r="F30393" t="s">
        <v>1206</v>
      </c>
      <c r="G30393" t="s">
        <v>45</v>
      </c>
      <c r="H30393" t="s">
        <v>46</v>
      </c>
      <c r="I30393" t="s">
        <v>58</v>
      </c>
      <c r="J30393" t="s">
        <v>198</v>
      </c>
      <c r="K30393" t="s">
        <v>199</v>
      </c>
      <c r="L30393">
        <v>1</v>
      </c>
      <c r="M30393" s="1">
        <v>40360</v>
      </c>
      <c r="N30393" s="2">
        <v>40360</v>
      </c>
      <c r="O30393" t="s">
        <v>200</v>
      </c>
      <c r="P30393">
        <v>2010</v>
      </c>
      <c r="Q30393" s="1">
        <v>40422</v>
      </c>
      <c r="R30393" s="1">
        <v>40422</v>
      </c>
      <c r="S30393">
        <v>1200000</v>
      </c>
      <c r="T30393">
        <v>0</v>
      </c>
      <c r="U30393">
        <v>0</v>
      </c>
      <c r="V30393">
        <v>0</v>
      </c>
      <c r="W30393">
        <v>0</v>
      </c>
      <c r="X30393">
        <v>0</v>
      </c>
      <c r="Y30393">
        <v>0</v>
      </c>
      <c r="Z30393">
        <v>0</v>
      </c>
      <c r="AA30393">
        <v>0</v>
      </c>
      <c r="AB30393">
        <v>0</v>
      </c>
      <c r="AC30393">
        <v>0</v>
      </c>
      <c r="AD30393">
        <v>0</v>
      </c>
      <c r="AE30393">
        <v>0</v>
      </c>
      <c r="AF30393">
        <v>0</v>
      </c>
      <c r="AG30393">
        <v>0</v>
      </c>
      <c r="AH30393">
        <v>0</v>
      </c>
      <c r="AI30393">
        <v>0</v>
      </c>
      <c r="AJ30393">
        <v>0</v>
      </c>
      <c r="AK30393">
        <v>0</v>
      </c>
      <c r="AL30393">
        <v>0</v>
      </c>
      <c r="AM30393">
        <v>0</v>
      </c>
    </row>
    <row r="30394" spans="1:39" x14ac:dyDescent="0.45">
      <c r="A30394" t="s">
        <v>112908</v>
      </c>
      <c r="B30394" t="s">
        <v>112909</v>
      </c>
      <c r="C30394" t="s">
        <v>112910</v>
      </c>
      <c r="D30394" t="s">
        <v>329</v>
      </c>
      <c r="E30394" t="s">
        <v>330</v>
      </c>
      <c r="F30394" t="s">
        <v>1894</v>
      </c>
      <c r="G30394" t="s">
        <v>57</v>
      </c>
      <c r="H30394" t="s">
        <v>46</v>
      </c>
      <c r="I30394" t="s">
        <v>526</v>
      </c>
      <c r="J30394" t="s">
        <v>527</v>
      </c>
      <c r="K30394" t="s">
        <v>527</v>
      </c>
      <c r="L30394">
        <v>1</v>
      </c>
      <c r="M30394" s="1">
        <v>40179</v>
      </c>
      <c r="N30394" s="2">
        <v>40179</v>
      </c>
      <c r="O30394" t="s">
        <v>118</v>
      </c>
      <c r="P30394">
        <v>2010</v>
      </c>
      <c r="Q30394" s="1">
        <v>41738</v>
      </c>
      <c r="R30394" s="1">
        <v>41738</v>
      </c>
      <c r="S30394">
        <v>0</v>
      </c>
      <c r="T30394">
        <v>1300000</v>
      </c>
      <c r="U30394">
        <v>0</v>
      </c>
      <c r="V30394">
        <v>0</v>
      </c>
      <c r="W30394">
        <v>0</v>
      </c>
      <c r="X30394">
        <v>0</v>
      </c>
      <c r="Y30394">
        <v>0</v>
      </c>
      <c r="Z30394">
        <v>0</v>
      </c>
      <c r="AA30394">
        <v>0</v>
      </c>
      <c r="AB30394">
        <v>0</v>
      </c>
      <c r="AC30394">
        <v>0</v>
      </c>
      <c r="AD30394">
        <v>0</v>
      </c>
      <c r="AE30394">
        <v>0</v>
      </c>
      <c r="AF30394">
        <v>0</v>
      </c>
      <c r="AG30394">
        <v>0</v>
      </c>
      <c r="AH30394">
        <v>0</v>
      </c>
      <c r="AI30394">
        <v>0</v>
      </c>
      <c r="AJ30394">
        <v>0</v>
      </c>
      <c r="AK30394">
        <v>0</v>
      </c>
      <c r="AL30394">
        <v>0</v>
      </c>
      <c r="AM30394">
        <v>0</v>
      </c>
    </row>
    <row r="30395" spans="1:39" x14ac:dyDescent="0.45">
      <c r="A30395" t="s">
        <v>112911</v>
      </c>
      <c r="B30395" t="s">
        <v>112912</v>
      </c>
      <c r="C30395" t="s">
        <v>112913</v>
      </c>
      <c r="D30395" t="s">
        <v>448</v>
      </c>
      <c r="E30395" t="s">
        <v>449</v>
      </c>
      <c r="F30395" t="s">
        <v>2526</v>
      </c>
      <c r="H30395" t="s">
        <v>74</v>
      </c>
      <c r="J30395" t="s">
        <v>75</v>
      </c>
      <c r="K30395" t="s">
        <v>75</v>
      </c>
      <c r="L30395">
        <v>2</v>
      </c>
      <c r="M30395" s="1">
        <v>40544</v>
      </c>
      <c r="N30395" s="2">
        <v>40544</v>
      </c>
      <c r="O30395" t="s">
        <v>528</v>
      </c>
      <c r="P30395">
        <v>2011</v>
      </c>
      <c r="Q30395" s="1">
        <v>41159</v>
      </c>
      <c r="R30395" s="1">
        <v>41183</v>
      </c>
      <c r="S30395">
        <v>0</v>
      </c>
      <c r="T30395">
        <v>25000000</v>
      </c>
      <c r="U30395">
        <v>0</v>
      </c>
      <c r="V30395">
        <v>0</v>
      </c>
      <c r="W30395">
        <v>0</v>
      </c>
      <c r="X30395">
        <v>0</v>
      </c>
      <c r="Y30395">
        <v>0</v>
      </c>
      <c r="Z30395">
        <v>0</v>
      </c>
      <c r="AA30395">
        <v>0</v>
      </c>
      <c r="AB30395">
        <v>0</v>
      </c>
      <c r="AC30395">
        <v>0</v>
      </c>
      <c r="AD30395">
        <v>0</v>
      </c>
      <c r="AE30395">
        <v>0</v>
      </c>
      <c r="AF30395">
        <v>9000000</v>
      </c>
      <c r="AG30395">
        <v>16000000</v>
      </c>
      <c r="AH30395">
        <v>0</v>
      </c>
      <c r="AI30395">
        <v>0</v>
      </c>
      <c r="AJ30395">
        <v>0</v>
      </c>
      <c r="AK30395">
        <v>0</v>
      </c>
      <c r="AL30395">
        <v>0</v>
      </c>
      <c r="AM30395">
        <v>0</v>
      </c>
    </row>
    <row r="30396" spans="1:39" x14ac:dyDescent="0.45">
      <c r="A30396" t="s">
        <v>112914</v>
      </c>
      <c r="B30396" t="s">
        <v>112915</v>
      </c>
      <c r="C30396" t="s">
        <v>112916</v>
      </c>
      <c r="D30396" t="s">
        <v>54</v>
      </c>
      <c r="E30396" t="s">
        <v>55</v>
      </c>
      <c r="F30396" t="s">
        <v>112917</v>
      </c>
      <c r="G30396" t="s">
        <v>57</v>
      </c>
      <c r="H30396" t="s">
        <v>46</v>
      </c>
      <c r="I30396" t="s">
        <v>91</v>
      </c>
      <c r="J30396" t="s">
        <v>3483</v>
      </c>
      <c r="K30396" t="s">
        <v>9947</v>
      </c>
      <c r="L30396">
        <v>3</v>
      </c>
      <c r="M30396" s="1">
        <v>40544</v>
      </c>
      <c r="N30396" s="2">
        <v>40544</v>
      </c>
      <c r="O30396" t="s">
        <v>528</v>
      </c>
      <c r="P30396">
        <v>2011</v>
      </c>
      <c r="Q30396" s="1">
        <v>41579</v>
      </c>
      <c r="R30396" s="1">
        <v>41708</v>
      </c>
      <c r="S30396">
        <v>0</v>
      </c>
      <c r="T30396">
        <v>0</v>
      </c>
      <c r="U30396">
        <v>0</v>
      </c>
      <c r="V30396">
        <v>0</v>
      </c>
      <c r="W30396">
        <v>5000000</v>
      </c>
      <c r="X30396">
        <v>950000</v>
      </c>
      <c r="Y30396">
        <v>0</v>
      </c>
      <c r="Z30396">
        <v>0</v>
      </c>
      <c r="AA30396">
        <v>0</v>
      </c>
      <c r="AB30396">
        <v>0</v>
      </c>
      <c r="AC30396">
        <v>0</v>
      </c>
      <c r="AD30396">
        <v>0</v>
      </c>
      <c r="AE30396">
        <v>0</v>
      </c>
      <c r="AF30396">
        <v>0</v>
      </c>
      <c r="AG30396">
        <v>0</v>
      </c>
      <c r="AH30396">
        <v>0</v>
      </c>
      <c r="AI30396">
        <v>0</v>
      </c>
      <c r="AJ30396">
        <v>0</v>
      </c>
      <c r="AK30396">
        <v>0</v>
      </c>
      <c r="AL30396">
        <v>0</v>
      </c>
      <c r="AM30396">
        <v>0</v>
      </c>
    </row>
    <row r="30397" spans="1:39" x14ac:dyDescent="0.45">
      <c r="A30397" t="s">
        <v>112918</v>
      </c>
      <c r="B30397" t="s">
        <v>112919</v>
      </c>
      <c r="C30397" t="s">
        <v>112920</v>
      </c>
      <c r="D30397" t="s">
        <v>22312</v>
      </c>
      <c r="E30397" t="s">
        <v>5546</v>
      </c>
      <c r="F30397" t="s">
        <v>18631</v>
      </c>
      <c r="G30397" t="s">
        <v>57</v>
      </c>
      <c r="H30397" t="s">
        <v>46</v>
      </c>
      <c r="I30397" t="s">
        <v>47</v>
      </c>
      <c r="J30397" t="s">
        <v>48</v>
      </c>
      <c r="K30397" t="s">
        <v>49</v>
      </c>
      <c r="L30397">
        <v>1</v>
      </c>
      <c r="M30397" s="1">
        <v>41640</v>
      </c>
      <c r="N30397" s="2">
        <v>41640</v>
      </c>
      <c r="O30397" t="s">
        <v>84</v>
      </c>
      <c r="P30397">
        <v>2014</v>
      </c>
      <c r="Q30397" s="1">
        <v>41836</v>
      </c>
      <c r="R30397" s="1">
        <v>41836</v>
      </c>
      <c r="S30397">
        <v>3300000</v>
      </c>
      <c r="T30397">
        <v>0</v>
      </c>
      <c r="U30397">
        <v>0</v>
      </c>
      <c r="V30397">
        <v>0</v>
      </c>
      <c r="W30397">
        <v>0</v>
      </c>
      <c r="X30397">
        <v>0</v>
      </c>
      <c r="Y30397">
        <v>0</v>
      </c>
      <c r="Z30397">
        <v>0</v>
      </c>
      <c r="AA30397">
        <v>0</v>
      </c>
      <c r="AB30397">
        <v>0</v>
      </c>
      <c r="AC30397">
        <v>0</v>
      </c>
      <c r="AD30397">
        <v>0</v>
      </c>
      <c r="AE30397">
        <v>0</v>
      </c>
      <c r="AF30397">
        <v>0</v>
      </c>
      <c r="AG30397">
        <v>0</v>
      </c>
      <c r="AH30397">
        <v>0</v>
      </c>
      <c r="AI30397">
        <v>0</v>
      </c>
      <c r="AJ30397">
        <v>0</v>
      </c>
      <c r="AK30397">
        <v>0</v>
      </c>
      <c r="AL30397">
        <v>0</v>
      </c>
      <c r="AM30397">
        <v>0</v>
      </c>
    </row>
    <row r="30398" spans="1:39" x14ac:dyDescent="0.45">
      <c r="A30398" t="s">
        <v>112921</v>
      </c>
      <c r="B30398" t="s">
        <v>112922</v>
      </c>
      <c r="C30398" t="s">
        <v>112923</v>
      </c>
      <c r="D30398" t="s">
        <v>77232</v>
      </c>
      <c r="E30398" t="s">
        <v>89</v>
      </c>
      <c r="F30398" t="s">
        <v>112924</v>
      </c>
      <c r="G30398" t="s">
        <v>57</v>
      </c>
      <c r="H30398" t="s">
        <v>46</v>
      </c>
      <c r="I30398" t="s">
        <v>299</v>
      </c>
      <c r="J30398" t="s">
        <v>300</v>
      </c>
      <c r="K30398" t="s">
        <v>300</v>
      </c>
      <c r="L30398">
        <v>2</v>
      </c>
      <c r="Q30398" s="1">
        <v>40648</v>
      </c>
      <c r="R30398" s="1">
        <v>41892</v>
      </c>
      <c r="S30398">
        <v>0</v>
      </c>
      <c r="T30398">
        <v>2571352</v>
      </c>
      <c r="U30398">
        <v>0</v>
      </c>
      <c r="V30398">
        <v>0</v>
      </c>
      <c r="W30398">
        <v>0</v>
      </c>
      <c r="X30398">
        <v>0</v>
      </c>
      <c r="Y30398">
        <v>0</v>
      </c>
      <c r="Z30398">
        <v>0</v>
      </c>
      <c r="AA30398">
        <v>0</v>
      </c>
      <c r="AB30398">
        <v>0</v>
      </c>
      <c r="AC30398">
        <v>0</v>
      </c>
      <c r="AD30398">
        <v>0</v>
      </c>
      <c r="AE30398">
        <v>0</v>
      </c>
      <c r="AF30398">
        <v>0</v>
      </c>
      <c r="AG30398">
        <v>0</v>
      </c>
      <c r="AH30398">
        <v>0</v>
      </c>
      <c r="AI30398">
        <v>0</v>
      </c>
      <c r="AJ30398">
        <v>0</v>
      </c>
      <c r="AK30398">
        <v>0</v>
      </c>
      <c r="AL30398">
        <v>0</v>
      </c>
      <c r="AM30398">
        <v>0</v>
      </c>
    </row>
    <row r="30399" spans="1:39" x14ac:dyDescent="0.45">
      <c r="A30399" t="s">
        <v>112925</v>
      </c>
      <c r="B30399" t="s">
        <v>112926</v>
      </c>
      <c r="C30399" t="s">
        <v>112927</v>
      </c>
      <c r="D30399" t="s">
        <v>112928</v>
      </c>
      <c r="E30399" t="s">
        <v>55</v>
      </c>
      <c r="F30399" t="s">
        <v>114</v>
      </c>
      <c r="G30399" t="s">
        <v>57</v>
      </c>
      <c r="H30399" t="s">
        <v>46</v>
      </c>
      <c r="I30399" t="s">
        <v>205</v>
      </c>
      <c r="J30399" t="s">
        <v>206</v>
      </c>
      <c r="K30399" t="s">
        <v>206</v>
      </c>
      <c r="L30399">
        <v>1</v>
      </c>
      <c r="M30399" s="1">
        <v>40466</v>
      </c>
      <c r="N30399" s="2">
        <v>40452</v>
      </c>
      <c r="O30399" t="s">
        <v>216</v>
      </c>
      <c r="P30399">
        <v>2010</v>
      </c>
      <c r="Q30399" s="1">
        <v>40085</v>
      </c>
      <c r="R30399" s="1">
        <v>40085</v>
      </c>
      <c r="S30399">
        <v>0</v>
      </c>
      <c r="T30399">
        <v>0</v>
      </c>
      <c r="U30399">
        <v>0</v>
      </c>
      <c r="V30399">
        <v>0</v>
      </c>
      <c r="W30399">
        <v>0</v>
      </c>
      <c r="X30399">
        <v>0</v>
      </c>
      <c r="Y30399">
        <v>0</v>
      </c>
      <c r="Z30399">
        <v>0</v>
      </c>
      <c r="AA30399">
        <v>0</v>
      </c>
      <c r="AB30399">
        <v>0</v>
      </c>
      <c r="AC30399">
        <v>0</v>
      </c>
      <c r="AD30399">
        <v>0</v>
      </c>
      <c r="AE30399">
        <v>0</v>
      </c>
      <c r="AF30399">
        <v>0</v>
      </c>
      <c r="AG30399">
        <v>0</v>
      </c>
      <c r="AH30399">
        <v>0</v>
      </c>
      <c r="AI30399">
        <v>0</v>
      </c>
      <c r="AJ30399">
        <v>0</v>
      </c>
      <c r="AK30399">
        <v>0</v>
      </c>
      <c r="AL30399">
        <v>0</v>
      </c>
      <c r="AM30399">
        <v>0</v>
      </c>
    </row>
    <row r="30400" spans="1:39" x14ac:dyDescent="0.45">
      <c r="A30400" t="s">
        <v>112929</v>
      </c>
      <c r="B30400" t="s">
        <v>112930</v>
      </c>
      <c r="C30400" t="s">
        <v>112931</v>
      </c>
      <c r="D30400" t="s">
        <v>755</v>
      </c>
      <c r="E30400" t="s">
        <v>756</v>
      </c>
      <c r="F30400" t="s">
        <v>48949</v>
      </c>
      <c r="G30400" t="s">
        <v>57</v>
      </c>
      <c r="H30400" t="s">
        <v>46</v>
      </c>
      <c r="I30400" t="s">
        <v>58</v>
      </c>
      <c r="J30400" t="s">
        <v>198</v>
      </c>
      <c r="K30400" t="s">
        <v>731</v>
      </c>
      <c r="L30400">
        <v>2</v>
      </c>
      <c r="M30400" s="1">
        <v>41518</v>
      </c>
      <c r="N30400" s="2">
        <v>41518</v>
      </c>
      <c r="O30400" t="s">
        <v>276</v>
      </c>
      <c r="P30400">
        <v>2013</v>
      </c>
      <c r="Q30400" s="1">
        <v>41667</v>
      </c>
      <c r="R30400" s="1">
        <v>41845</v>
      </c>
      <c r="S30400">
        <v>0</v>
      </c>
      <c r="T30400">
        <v>0</v>
      </c>
      <c r="U30400">
        <v>0</v>
      </c>
      <c r="V30400">
        <v>0</v>
      </c>
      <c r="W30400">
        <v>0</v>
      </c>
      <c r="X30400">
        <v>0</v>
      </c>
      <c r="Y30400">
        <v>0</v>
      </c>
      <c r="Z30400">
        <v>0</v>
      </c>
      <c r="AA30400">
        <v>0</v>
      </c>
      <c r="AB30400">
        <v>0</v>
      </c>
      <c r="AC30400">
        <v>0</v>
      </c>
      <c r="AD30400">
        <v>0</v>
      </c>
      <c r="AE30400">
        <v>630000</v>
      </c>
      <c r="AF30400">
        <v>0</v>
      </c>
      <c r="AG30400">
        <v>0</v>
      </c>
      <c r="AH30400">
        <v>0</v>
      </c>
      <c r="AI30400">
        <v>0</v>
      </c>
      <c r="AJ30400">
        <v>0</v>
      </c>
      <c r="AK30400">
        <v>0</v>
      </c>
      <c r="AL30400">
        <v>0</v>
      </c>
      <c r="AM30400">
        <v>0</v>
      </c>
    </row>
    <row r="30401" spans="1:39" x14ac:dyDescent="0.45">
      <c r="A30401" t="s">
        <v>112932</v>
      </c>
      <c r="B30401" t="s">
        <v>112933</v>
      </c>
      <c r="C30401" t="s">
        <v>112934</v>
      </c>
      <c r="D30401" t="s">
        <v>461</v>
      </c>
      <c r="E30401" t="s">
        <v>462</v>
      </c>
      <c r="F30401" t="s">
        <v>112935</v>
      </c>
      <c r="G30401" t="s">
        <v>57</v>
      </c>
      <c r="H30401" t="s">
        <v>46</v>
      </c>
      <c r="I30401" t="s">
        <v>47</v>
      </c>
      <c r="J30401" t="s">
        <v>48</v>
      </c>
      <c r="K30401" t="s">
        <v>49</v>
      </c>
      <c r="L30401">
        <v>2</v>
      </c>
      <c r="M30401" s="1">
        <v>39083</v>
      </c>
      <c r="N30401" s="2">
        <v>39083</v>
      </c>
      <c r="O30401" t="s">
        <v>110</v>
      </c>
      <c r="P30401">
        <v>2007</v>
      </c>
      <c r="Q30401" s="1">
        <v>40164</v>
      </c>
      <c r="R30401" s="1">
        <v>40291</v>
      </c>
      <c r="S30401">
        <v>0</v>
      </c>
      <c r="T30401">
        <v>11851536</v>
      </c>
      <c r="U30401">
        <v>0</v>
      </c>
      <c r="V30401">
        <v>0</v>
      </c>
      <c r="W30401">
        <v>0</v>
      </c>
      <c r="X30401">
        <v>0</v>
      </c>
      <c r="Y30401">
        <v>0</v>
      </c>
      <c r="Z30401">
        <v>0</v>
      </c>
      <c r="AA30401">
        <v>0</v>
      </c>
      <c r="AB30401">
        <v>0</v>
      </c>
      <c r="AC30401">
        <v>0</v>
      </c>
      <c r="AD30401">
        <v>0</v>
      </c>
      <c r="AE30401">
        <v>0</v>
      </c>
      <c r="AF30401">
        <v>0</v>
      </c>
      <c r="AG30401">
        <v>0</v>
      </c>
      <c r="AH30401">
        <v>0</v>
      </c>
      <c r="AI30401">
        <v>0</v>
      </c>
      <c r="AJ30401">
        <v>0</v>
      </c>
      <c r="AK30401">
        <v>0</v>
      </c>
      <c r="AL30401">
        <v>0</v>
      </c>
      <c r="AM30401">
        <v>0</v>
      </c>
    </row>
    <row r="30402" spans="1:39" x14ac:dyDescent="0.45">
      <c r="A30402" t="s">
        <v>112936</v>
      </c>
      <c r="B30402" t="s">
        <v>112937</v>
      </c>
      <c r="C30402" t="s">
        <v>112938</v>
      </c>
      <c r="D30402" t="s">
        <v>112939</v>
      </c>
      <c r="E30402" t="s">
        <v>15661</v>
      </c>
      <c r="F30402" s="3">
        <v>52547</v>
      </c>
      <c r="H30402" t="s">
        <v>787</v>
      </c>
      <c r="J30402" t="s">
        <v>1427</v>
      </c>
      <c r="K30402" t="s">
        <v>1427</v>
      </c>
      <c r="L30402">
        <v>1</v>
      </c>
      <c r="M30402" s="1">
        <v>40598</v>
      </c>
      <c r="N30402" s="2">
        <v>40575</v>
      </c>
      <c r="O30402" t="s">
        <v>528</v>
      </c>
      <c r="P30402">
        <v>2011</v>
      </c>
      <c r="Q30402" s="1">
        <v>41395</v>
      </c>
      <c r="R30402" s="1">
        <v>41395</v>
      </c>
      <c r="S30402">
        <v>52547</v>
      </c>
      <c r="T30402">
        <v>0</v>
      </c>
      <c r="U30402">
        <v>0</v>
      </c>
      <c r="V30402">
        <v>0</v>
      </c>
      <c r="W30402">
        <v>0</v>
      </c>
      <c r="X30402">
        <v>0</v>
      </c>
      <c r="Y30402">
        <v>0</v>
      </c>
      <c r="Z30402">
        <v>0</v>
      </c>
      <c r="AA30402">
        <v>0</v>
      </c>
      <c r="AB30402">
        <v>0</v>
      </c>
      <c r="AC30402">
        <v>0</v>
      </c>
      <c r="AD30402">
        <v>0</v>
      </c>
      <c r="AE30402">
        <v>0</v>
      </c>
      <c r="AF30402">
        <v>0</v>
      </c>
      <c r="AG30402">
        <v>0</v>
      </c>
      <c r="AH30402">
        <v>0</v>
      </c>
      <c r="AI30402">
        <v>0</v>
      </c>
      <c r="AJ30402">
        <v>0</v>
      </c>
      <c r="AK30402">
        <v>0</v>
      </c>
      <c r="AL30402">
        <v>0</v>
      </c>
      <c r="AM30402">
        <v>0</v>
      </c>
    </row>
    <row r="30403" spans="1:39" x14ac:dyDescent="0.45">
      <c r="A30403" t="s">
        <v>112940</v>
      </c>
      <c r="B30403" t="s">
        <v>112941</v>
      </c>
      <c r="C30403" t="s">
        <v>112942</v>
      </c>
      <c r="D30403" t="s">
        <v>247</v>
      </c>
      <c r="E30403" t="s">
        <v>248</v>
      </c>
      <c r="F30403" t="s">
        <v>1534</v>
      </c>
      <c r="G30403" t="s">
        <v>57</v>
      </c>
      <c r="H30403" t="s">
        <v>46</v>
      </c>
      <c r="I30403" t="s">
        <v>58</v>
      </c>
      <c r="J30403" t="s">
        <v>9757</v>
      </c>
      <c r="K30403" t="s">
        <v>9757</v>
      </c>
      <c r="L30403">
        <v>2</v>
      </c>
      <c r="M30403" s="1">
        <v>40909</v>
      </c>
      <c r="N30403" s="2">
        <v>40909</v>
      </c>
      <c r="O30403" t="s">
        <v>132</v>
      </c>
      <c r="P30403">
        <v>2012</v>
      </c>
      <c r="Q30403" s="1">
        <v>41432</v>
      </c>
      <c r="R30403" s="1">
        <v>41739</v>
      </c>
      <c r="S30403">
        <v>0</v>
      </c>
      <c r="T30403">
        <v>0</v>
      </c>
      <c r="U30403">
        <v>800000</v>
      </c>
      <c r="V30403">
        <v>0</v>
      </c>
      <c r="W30403">
        <v>0</v>
      </c>
      <c r="X30403">
        <v>0</v>
      </c>
      <c r="Y30403">
        <v>0</v>
      </c>
      <c r="Z30403">
        <v>0</v>
      </c>
      <c r="AA30403">
        <v>0</v>
      </c>
      <c r="AB30403">
        <v>0</v>
      </c>
      <c r="AC30403">
        <v>0</v>
      </c>
      <c r="AD30403">
        <v>0</v>
      </c>
      <c r="AE30403">
        <v>0</v>
      </c>
      <c r="AF30403">
        <v>0</v>
      </c>
      <c r="AG30403">
        <v>0</v>
      </c>
      <c r="AH30403">
        <v>0</v>
      </c>
      <c r="AI30403">
        <v>0</v>
      </c>
      <c r="AJ30403">
        <v>0</v>
      </c>
      <c r="AK30403">
        <v>0</v>
      </c>
      <c r="AL30403">
        <v>0</v>
      </c>
      <c r="AM30403">
        <v>0</v>
      </c>
    </row>
    <row r="30404" spans="1:39" x14ac:dyDescent="0.45">
      <c r="A30404" t="s">
        <v>112943</v>
      </c>
      <c r="B30404" t="s">
        <v>112944</v>
      </c>
      <c r="C30404" t="s">
        <v>112945</v>
      </c>
      <c r="D30404" t="s">
        <v>112946</v>
      </c>
      <c r="E30404" t="s">
        <v>3956</v>
      </c>
      <c r="F30404" t="s">
        <v>2329</v>
      </c>
      <c r="G30404" t="s">
        <v>57</v>
      </c>
      <c r="H30404" t="s">
        <v>74</v>
      </c>
      <c r="J30404" t="s">
        <v>75</v>
      </c>
      <c r="K30404" t="s">
        <v>75</v>
      </c>
      <c r="L30404">
        <v>3</v>
      </c>
      <c r="M30404" s="1">
        <v>40909</v>
      </c>
      <c r="N30404" s="2">
        <v>40909</v>
      </c>
      <c r="O30404" t="s">
        <v>132</v>
      </c>
      <c r="P30404">
        <v>2012</v>
      </c>
      <c r="Q30404" s="1">
        <v>41122</v>
      </c>
      <c r="R30404" s="1">
        <v>41852</v>
      </c>
      <c r="S30404">
        <v>900000</v>
      </c>
      <c r="T30404">
        <v>0</v>
      </c>
      <c r="U30404">
        <v>0</v>
      </c>
      <c r="V30404">
        <v>0</v>
      </c>
      <c r="W30404">
        <v>0</v>
      </c>
      <c r="X30404">
        <v>0</v>
      </c>
      <c r="Y30404">
        <v>0</v>
      </c>
      <c r="Z30404">
        <v>0</v>
      </c>
      <c r="AA30404">
        <v>0</v>
      </c>
      <c r="AB30404">
        <v>0</v>
      </c>
      <c r="AC30404">
        <v>0</v>
      </c>
      <c r="AD30404">
        <v>0</v>
      </c>
      <c r="AE30404">
        <v>0</v>
      </c>
      <c r="AF30404">
        <v>0</v>
      </c>
      <c r="AG30404">
        <v>0</v>
      </c>
      <c r="AH30404">
        <v>0</v>
      </c>
      <c r="AI30404">
        <v>0</v>
      </c>
      <c r="AJ30404">
        <v>0</v>
      </c>
      <c r="AK30404">
        <v>0</v>
      </c>
      <c r="AL30404">
        <v>0</v>
      </c>
      <c r="AM30404">
        <v>0</v>
      </c>
    </row>
    <row r="30405" spans="1:39" x14ac:dyDescent="0.45">
      <c r="A30405" t="s">
        <v>112947</v>
      </c>
      <c r="B30405" t="s">
        <v>112948</v>
      </c>
      <c r="C30405" t="s">
        <v>112949</v>
      </c>
      <c r="D30405" t="s">
        <v>112950</v>
      </c>
      <c r="E30405" t="s">
        <v>316</v>
      </c>
      <c r="F30405" t="s">
        <v>112951</v>
      </c>
      <c r="G30405" t="s">
        <v>45</v>
      </c>
      <c r="H30405" t="s">
        <v>46</v>
      </c>
      <c r="I30405" t="s">
        <v>2223</v>
      </c>
      <c r="J30405" t="s">
        <v>2456</v>
      </c>
      <c r="K30405" t="s">
        <v>4766</v>
      </c>
      <c r="L30405">
        <v>5</v>
      </c>
      <c r="M30405" s="1">
        <v>31048</v>
      </c>
      <c r="N30405" s="2">
        <v>31048</v>
      </c>
      <c r="O30405" t="s">
        <v>4256</v>
      </c>
      <c r="P30405">
        <v>1985</v>
      </c>
      <c r="Q30405" s="1">
        <v>40282</v>
      </c>
      <c r="R30405" s="1">
        <v>41786</v>
      </c>
      <c r="S30405">
        <v>500000</v>
      </c>
      <c r="T30405">
        <v>3000000</v>
      </c>
      <c r="U30405">
        <v>0</v>
      </c>
      <c r="V30405">
        <v>0</v>
      </c>
      <c r="W30405">
        <v>0</v>
      </c>
      <c r="X30405">
        <v>0</v>
      </c>
      <c r="Y30405">
        <v>0</v>
      </c>
      <c r="Z30405">
        <v>0</v>
      </c>
      <c r="AA30405">
        <v>832943</v>
      </c>
      <c r="AB30405">
        <v>0</v>
      </c>
      <c r="AC30405">
        <v>0</v>
      </c>
      <c r="AD30405">
        <v>0</v>
      </c>
      <c r="AE30405">
        <v>0</v>
      </c>
      <c r="AF30405">
        <v>0</v>
      </c>
      <c r="AG30405">
        <v>3000000</v>
      </c>
      <c r="AH30405">
        <v>0</v>
      </c>
      <c r="AI30405">
        <v>0</v>
      </c>
      <c r="AJ30405">
        <v>0</v>
      </c>
      <c r="AK30405">
        <v>0</v>
      </c>
      <c r="AL30405">
        <v>0</v>
      </c>
      <c r="AM30405">
        <v>0</v>
      </c>
    </row>
    <row r="30406" spans="1:39" x14ac:dyDescent="0.45">
      <c r="A30406" t="s">
        <v>112952</v>
      </c>
      <c r="B30406" t="s">
        <v>112953</v>
      </c>
      <c r="C30406" t="s">
        <v>112954</v>
      </c>
      <c r="D30406" t="s">
        <v>112955</v>
      </c>
      <c r="E30406" t="s">
        <v>316</v>
      </c>
      <c r="F30406" t="s">
        <v>112956</v>
      </c>
      <c r="G30406" t="s">
        <v>45</v>
      </c>
      <c r="H30406" t="s">
        <v>46</v>
      </c>
      <c r="I30406" t="s">
        <v>299</v>
      </c>
      <c r="J30406" t="s">
        <v>300</v>
      </c>
      <c r="K30406" t="s">
        <v>301</v>
      </c>
      <c r="L30406">
        <v>3</v>
      </c>
      <c r="M30406" s="1">
        <v>37653</v>
      </c>
      <c r="N30406" s="2">
        <v>37653</v>
      </c>
      <c r="O30406" t="s">
        <v>854</v>
      </c>
      <c r="P30406">
        <v>2003</v>
      </c>
      <c r="Q30406" s="1">
        <v>38729</v>
      </c>
      <c r="R30406" s="1">
        <v>40850</v>
      </c>
      <c r="S30406">
        <v>0</v>
      </c>
      <c r="T30406">
        <v>26750000</v>
      </c>
      <c r="U30406">
        <v>0</v>
      </c>
      <c r="V30406">
        <v>0</v>
      </c>
      <c r="W30406">
        <v>0</v>
      </c>
      <c r="X30406">
        <v>0</v>
      </c>
      <c r="Y30406">
        <v>0</v>
      </c>
      <c r="Z30406">
        <v>0</v>
      </c>
      <c r="AA30406">
        <v>0</v>
      </c>
      <c r="AB30406">
        <v>0</v>
      </c>
      <c r="AC30406">
        <v>0</v>
      </c>
      <c r="AD30406">
        <v>0</v>
      </c>
      <c r="AE30406">
        <v>0</v>
      </c>
      <c r="AF30406">
        <v>21750000</v>
      </c>
      <c r="AG30406">
        <v>0</v>
      </c>
      <c r="AH30406">
        <v>0</v>
      </c>
      <c r="AI30406">
        <v>0</v>
      </c>
      <c r="AJ30406">
        <v>0</v>
      </c>
      <c r="AK30406">
        <v>0</v>
      </c>
      <c r="AL30406">
        <v>0</v>
      </c>
      <c r="AM30406">
        <v>0</v>
      </c>
    </row>
    <row r="30407" spans="1:39" x14ac:dyDescent="0.45">
      <c r="A30407" t="s">
        <v>112957</v>
      </c>
      <c r="B30407" t="s">
        <v>112958</v>
      </c>
      <c r="C30407" t="s">
        <v>112959</v>
      </c>
      <c r="D30407" t="s">
        <v>6670</v>
      </c>
      <c r="E30407" t="s">
        <v>363</v>
      </c>
      <c r="F30407" t="s">
        <v>112960</v>
      </c>
      <c r="G30407" t="s">
        <v>57</v>
      </c>
      <c r="H30407" t="s">
        <v>14324</v>
      </c>
      <c r="J30407" t="s">
        <v>36494</v>
      </c>
      <c r="K30407" t="s">
        <v>36494</v>
      </c>
      <c r="L30407">
        <v>2</v>
      </c>
      <c r="M30407" s="1">
        <v>39539</v>
      </c>
      <c r="N30407" s="2">
        <v>39539</v>
      </c>
      <c r="O30407" t="s">
        <v>520</v>
      </c>
      <c r="P30407">
        <v>2008</v>
      </c>
      <c r="Q30407" s="1">
        <v>40118</v>
      </c>
      <c r="R30407" s="1">
        <v>40235</v>
      </c>
      <c r="S30407">
        <v>1702200</v>
      </c>
      <c r="T30407">
        <v>0</v>
      </c>
      <c r="U30407">
        <v>0</v>
      </c>
      <c r="V30407">
        <v>0</v>
      </c>
      <c r="W30407">
        <v>0</v>
      </c>
      <c r="X30407">
        <v>0</v>
      </c>
      <c r="Y30407">
        <v>0</v>
      </c>
      <c r="Z30407">
        <v>0</v>
      </c>
      <c r="AA30407">
        <v>0</v>
      </c>
      <c r="AB30407">
        <v>0</v>
      </c>
      <c r="AC30407">
        <v>0</v>
      </c>
      <c r="AD30407">
        <v>0</v>
      </c>
      <c r="AE30407">
        <v>0</v>
      </c>
      <c r="AF30407">
        <v>0</v>
      </c>
      <c r="AG30407">
        <v>0</v>
      </c>
      <c r="AH30407">
        <v>0</v>
      </c>
      <c r="AI30407">
        <v>0</v>
      </c>
      <c r="AJ30407">
        <v>0</v>
      </c>
      <c r="AK30407">
        <v>0</v>
      </c>
      <c r="AL30407">
        <v>0</v>
      </c>
      <c r="AM30407">
        <v>0</v>
      </c>
    </row>
    <row r="30408" spans="1:39" x14ac:dyDescent="0.45">
      <c r="A30408" t="s">
        <v>112961</v>
      </c>
      <c r="B30408" t="s">
        <v>112962</v>
      </c>
      <c r="C30408" t="s">
        <v>112963</v>
      </c>
      <c r="D30408" t="s">
        <v>112964</v>
      </c>
      <c r="E30408" t="s">
        <v>12420</v>
      </c>
      <c r="F30408" t="s">
        <v>114</v>
      </c>
      <c r="G30408" t="s">
        <v>57</v>
      </c>
      <c r="H30408" t="s">
        <v>46</v>
      </c>
      <c r="I30408" t="s">
        <v>47</v>
      </c>
      <c r="J30408" t="s">
        <v>48</v>
      </c>
      <c r="K30408" t="s">
        <v>49</v>
      </c>
      <c r="L30408">
        <v>1</v>
      </c>
      <c r="M30408" s="1">
        <v>40179</v>
      </c>
      <c r="N30408" s="2">
        <v>40179</v>
      </c>
      <c r="O30408" t="s">
        <v>118</v>
      </c>
      <c r="P30408">
        <v>2010</v>
      </c>
      <c r="Q30408" s="1">
        <v>40948</v>
      </c>
      <c r="R30408" s="1">
        <v>40948</v>
      </c>
      <c r="S30408">
        <v>0</v>
      </c>
      <c r="T30408">
        <v>0</v>
      </c>
      <c r="U30408">
        <v>0</v>
      </c>
      <c r="V30408">
        <v>0</v>
      </c>
      <c r="W30408">
        <v>0</v>
      </c>
      <c r="X30408">
        <v>0</v>
      </c>
      <c r="Y30408">
        <v>0</v>
      </c>
      <c r="Z30408">
        <v>0</v>
      </c>
      <c r="AA30408">
        <v>0</v>
      </c>
      <c r="AB30408">
        <v>0</v>
      </c>
      <c r="AC30408">
        <v>0</v>
      </c>
      <c r="AD30408">
        <v>0</v>
      </c>
      <c r="AE30408">
        <v>0</v>
      </c>
      <c r="AF30408">
        <v>0</v>
      </c>
      <c r="AG30408">
        <v>0</v>
      </c>
      <c r="AH30408">
        <v>0</v>
      </c>
      <c r="AI30408">
        <v>0</v>
      </c>
      <c r="AJ30408">
        <v>0</v>
      </c>
      <c r="AK30408">
        <v>0</v>
      </c>
      <c r="AL30408">
        <v>0</v>
      </c>
      <c r="AM30408">
        <v>0</v>
      </c>
    </row>
    <row r="30409" spans="1:39" x14ac:dyDescent="0.45">
      <c r="A30409" t="s">
        <v>112965</v>
      </c>
      <c r="B30409" t="s">
        <v>112966</v>
      </c>
      <c r="C30409" t="s">
        <v>112967</v>
      </c>
      <c r="D30409" t="s">
        <v>646</v>
      </c>
      <c r="E30409" t="s">
        <v>43</v>
      </c>
      <c r="F30409" t="s">
        <v>1935</v>
      </c>
      <c r="G30409" t="s">
        <v>57</v>
      </c>
      <c r="H30409" t="s">
        <v>46</v>
      </c>
      <c r="I30409" t="s">
        <v>58</v>
      </c>
      <c r="J30409" t="s">
        <v>198</v>
      </c>
      <c r="K30409" t="s">
        <v>5333</v>
      </c>
      <c r="L30409">
        <v>1</v>
      </c>
      <c r="Q30409" s="1">
        <v>40450</v>
      </c>
      <c r="R30409" s="1">
        <v>40450</v>
      </c>
      <c r="S30409">
        <v>0</v>
      </c>
      <c r="T30409">
        <v>12000000</v>
      </c>
      <c r="U30409">
        <v>0</v>
      </c>
      <c r="V30409">
        <v>0</v>
      </c>
      <c r="W30409">
        <v>0</v>
      </c>
      <c r="X30409">
        <v>0</v>
      </c>
      <c r="Y30409">
        <v>0</v>
      </c>
      <c r="Z30409">
        <v>0</v>
      </c>
      <c r="AA30409">
        <v>0</v>
      </c>
      <c r="AB30409">
        <v>0</v>
      </c>
      <c r="AC30409">
        <v>0</v>
      </c>
      <c r="AD30409">
        <v>0</v>
      </c>
      <c r="AE30409">
        <v>0</v>
      </c>
      <c r="AF30409">
        <v>0</v>
      </c>
      <c r="AG30409">
        <v>0</v>
      </c>
      <c r="AH30409">
        <v>0</v>
      </c>
      <c r="AI30409">
        <v>0</v>
      </c>
      <c r="AJ30409">
        <v>0</v>
      </c>
      <c r="AK30409">
        <v>0</v>
      </c>
      <c r="AL30409">
        <v>0</v>
      </c>
      <c r="AM30409">
        <v>0</v>
      </c>
    </row>
    <row r="30410" spans="1:39" x14ac:dyDescent="0.45">
      <c r="A30410" t="s">
        <v>112968</v>
      </c>
      <c r="B30410" t="s">
        <v>112969</v>
      </c>
      <c r="C30410" t="s">
        <v>112970</v>
      </c>
      <c r="D30410" t="s">
        <v>112971</v>
      </c>
      <c r="E30410" t="s">
        <v>462</v>
      </c>
      <c r="F30410" t="s">
        <v>3765</v>
      </c>
      <c r="G30410" t="s">
        <v>57</v>
      </c>
      <c r="H30410" t="s">
        <v>46</v>
      </c>
      <c r="I30410" t="s">
        <v>58</v>
      </c>
      <c r="J30410" t="s">
        <v>59</v>
      </c>
      <c r="K30410" t="s">
        <v>59</v>
      </c>
      <c r="L30410">
        <v>1</v>
      </c>
      <c r="M30410" s="1">
        <v>40066</v>
      </c>
      <c r="N30410" s="2">
        <v>40057</v>
      </c>
      <c r="O30410" t="s">
        <v>285</v>
      </c>
      <c r="P30410">
        <v>2009</v>
      </c>
      <c r="Q30410" s="1">
        <v>40491</v>
      </c>
      <c r="R30410" s="1">
        <v>40491</v>
      </c>
      <c r="S30410">
        <v>0</v>
      </c>
      <c r="T30410">
        <v>1400000</v>
      </c>
      <c r="U30410">
        <v>0</v>
      </c>
      <c r="V30410">
        <v>0</v>
      </c>
      <c r="W30410">
        <v>0</v>
      </c>
      <c r="X30410">
        <v>0</v>
      </c>
      <c r="Y30410">
        <v>0</v>
      </c>
      <c r="Z30410">
        <v>0</v>
      </c>
      <c r="AA30410">
        <v>0</v>
      </c>
      <c r="AB30410">
        <v>0</v>
      </c>
      <c r="AC30410">
        <v>0</v>
      </c>
      <c r="AD30410">
        <v>0</v>
      </c>
      <c r="AE30410">
        <v>0</v>
      </c>
      <c r="AF30410">
        <v>1400000</v>
      </c>
      <c r="AG30410">
        <v>0</v>
      </c>
      <c r="AH30410">
        <v>0</v>
      </c>
      <c r="AI30410">
        <v>0</v>
      </c>
      <c r="AJ30410">
        <v>0</v>
      </c>
      <c r="AK30410">
        <v>0</v>
      </c>
      <c r="AL30410">
        <v>0</v>
      </c>
      <c r="AM30410">
        <v>0</v>
      </c>
    </row>
    <row r="30411" spans="1:39" x14ac:dyDescent="0.45">
      <c r="A30411" t="s">
        <v>112972</v>
      </c>
      <c r="B30411" t="s">
        <v>112973</v>
      </c>
      <c r="C30411" t="s">
        <v>112974</v>
      </c>
      <c r="D30411" t="s">
        <v>112975</v>
      </c>
      <c r="E30411" t="s">
        <v>1039</v>
      </c>
      <c r="F30411" t="s">
        <v>187</v>
      </c>
      <c r="G30411" t="s">
        <v>57</v>
      </c>
      <c r="H30411" t="s">
        <v>46</v>
      </c>
      <c r="I30411" t="s">
        <v>299</v>
      </c>
      <c r="J30411" t="s">
        <v>300</v>
      </c>
      <c r="K30411" t="s">
        <v>1644</v>
      </c>
      <c r="L30411">
        <v>1</v>
      </c>
      <c r="M30411" s="1">
        <v>40179</v>
      </c>
      <c r="N30411" s="2">
        <v>40179</v>
      </c>
      <c r="O30411" t="s">
        <v>118</v>
      </c>
      <c r="P30411">
        <v>2010</v>
      </c>
      <c r="Q30411" s="1">
        <v>41813</v>
      </c>
      <c r="R30411" s="1">
        <v>41813</v>
      </c>
      <c r="S30411">
        <v>500000</v>
      </c>
      <c r="T30411">
        <v>0</v>
      </c>
      <c r="U30411">
        <v>0</v>
      </c>
      <c r="V30411">
        <v>0</v>
      </c>
      <c r="W30411">
        <v>0</v>
      </c>
      <c r="X30411">
        <v>0</v>
      </c>
      <c r="Y30411">
        <v>0</v>
      </c>
      <c r="Z30411">
        <v>0</v>
      </c>
      <c r="AA30411">
        <v>0</v>
      </c>
      <c r="AB30411">
        <v>0</v>
      </c>
      <c r="AC30411">
        <v>0</v>
      </c>
      <c r="AD30411">
        <v>0</v>
      </c>
      <c r="AE30411">
        <v>0</v>
      </c>
      <c r="AF30411">
        <v>0</v>
      </c>
      <c r="AG30411">
        <v>0</v>
      </c>
      <c r="AH30411">
        <v>0</v>
      </c>
      <c r="AI30411">
        <v>0</v>
      </c>
      <c r="AJ30411">
        <v>0</v>
      </c>
      <c r="AK30411">
        <v>0</v>
      </c>
      <c r="AL30411">
        <v>0</v>
      </c>
      <c r="AM30411">
        <v>0</v>
      </c>
    </row>
    <row r="30412" spans="1:39" x14ac:dyDescent="0.45">
      <c r="A30412" t="s">
        <v>112976</v>
      </c>
      <c r="B30412" t="s">
        <v>112977</v>
      </c>
      <c r="D30412" t="s">
        <v>142</v>
      </c>
      <c r="E30412" t="s">
        <v>143</v>
      </c>
      <c r="F30412" t="s">
        <v>19309</v>
      </c>
      <c r="G30412" t="s">
        <v>45</v>
      </c>
      <c r="H30412" t="s">
        <v>46</v>
      </c>
      <c r="I30412" t="s">
        <v>299</v>
      </c>
      <c r="J30412" t="s">
        <v>300</v>
      </c>
      <c r="K30412" t="s">
        <v>2543</v>
      </c>
      <c r="L30412">
        <v>5</v>
      </c>
      <c r="M30412" s="1">
        <v>35431</v>
      </c>
      <c r="N30412" s="2">
        <v>35431</v>
      </c>
      <c r="O30412" t="s">
        <v>1513</v>
      </c>
      <c r="P30412">
        <v>1997</v>
      </c>
      <c r="Q30412" s="1">
        <v>39534</v>
      </c>
      <c r="R30412" s="1">
        <v>40039</v>
      </c>
      <c r="S30412">
        <v>0</v>
      </c>
      <c r="T30412">
        <v>0</v>
      </c>
      <c r="U30412">
        <v>0</v>
      </c>
      <c r="V30412">
        <v>0</v>
      </c>
      <c r="W30412">
        <v>3250000</v>
      </c>
      <c r="X30412">
        <v>0</v>
      </c>
      <c r="Y30412">
        <v>0</v>
      </c>
      <c r="Z30412">
        <v>0</v>
      </c>
      <c r="AA30412">
        <v>0</v>
      </c>
      <c r="AB30412">
        <v>0</v>
      </c>
      <c r="AC30412">
        <v>0</v>
      </c>
      <c r="AD30412">
        <v>0</v>
      </c>
      <c r="AE30412">
        <v>0</v>
      </c>
      <c r="AF30412">
        <v>0</v>
      </c>
      <c r="AG30412">
        <v>0</v>
      </c>
      <c r="AH30412">
        <v>0</v>
      </c>
      <c r="AI30412">
        <v>0</v>
      </c>
      <c r="AJ30412">
        <v>0</v>
      </c>
      <c r="AK30412">
        <v>0</v>
      </c>
      <c r="AL30412">
        <v>0</v>
      </c>
      <c r="AM30412">
        <v>0</v>
      </c>
    </row>
    <row r="30413" spans="1:39" x14ac:dyDescent="0.45">
      <c r="A30413" t="s">
        <v>112978</v>
      </c>
      <c r="B30413" t="s">
        <v>112979</v>
      </c>
      <c r="C30413" t="s">
        <v>112980</v>
      </c>
      <c r="D30413" t="s">
        <v>112981</v>
      </c>
      <c r="E30413" t="s">
        <v>2835</v>
      </c>
      <c r="F30413" t="s">
        <v>820</v>
      </c>
      <c r="G30413" t="s">
        <v>57</v>
      </c>
      <c r="H30413" t="s">
        <v>46</v>
      </c>
      <c r="I30413" t="s">
        <v>299</v>
      </c>
      <c r="J30413" t="s">
        <v>300</v>
      </c>
      <c r="K30413" t="s">
        <v>300</v>
      </c>
      <c r="L30413">
        <v>1</v>
      </c>
      <c r="M30413" s="1">
        <v>41609</v>
      </c>
      <c r="N30413" s="2">
        <v>41609</v>
      </c>
      <c r="O30413" t="s">
        <v>157</v>
      </c>
      <c r="P30413">
        <v>2013</v>
      </c>
      <c r="Q30413" s="1">
        <v>41640</v>
      </c>
      <c r="R30413" s="1">
        <v>41640</v>
      </c>
      <c r="S30413">
        <v>0</v>
      </c>
      <c r="T30413">
        <v>0</v>
      </c>
      <c r="U30413">
        <v>0</v>
      </c>
      <c r="V30413">
        <v>0</v>
      </c>
      <c r="W30413">
        <v>118000</v>
      </c>
      <c r="X30413">
        <v>0</v>
      </c>
      <c r="Y30413">
        <v>0</v>
      </c>
      <c r="Z30413">
        <v>0</v>
      </c>
      <c r="AA30413">
        <v>0</v>
      </c>
      <c r="AB30413">
        <v>0</v>
      </c>
      <c r="AC30413">
        <v>0</v>
      </c>
      <c r="AD30413">
        <v>0</v>
      </c>
      <c r="AE30413">
        <v>0</v>
      </c>
      <c r="AF30413">
        <v>0</v>
      </c>
      <c r="AG30413">
        <v>0</v>
      </c>
      <c r="AH30413">
        <v>0</v>
      </c>
      <c r="AI30413">
        <v>0</v>
      </c>
      <c r="AJ30413">
        <v>0</v>
      </c>
      <c r="AK30413">
        <v>0</v>
      </c>
      <c r="AL30413">
        <v>0</v>
      </c>
      <c r="AM30413">
        <v>0</v>
      </c>
    </row>
    <row r="30414" spans="1:39" x14ac:dyDescent="0.45">
      <c r="A30414" t="s">
        <v>112982</v>
      </c>
      <c r="B30414" t="s">
        <v>112983</v>
      </c>
      <c r="C30414" t="s">
        <v>112984</v>
      </c>
      <c r="D30414" t="s">
        <v>88</v>
      </c>
      <c r="E30414" t="s">
        <v>89</v>
      </c>
      <c r="F30414" t="s">
        <v>112985</v>
      </c>
      <c r="G30414" t="s">
        <v>57</v>
      </c>
      <c r="H30414" t="s">
        <v>46</v>
      </c>
      <c r="I30414" t="s">
        <v>81</v>
      </c>
      <c r="J30414" t="s">
        <v>590</v>
      </c>
      <c r="K30414" t="s">
        <v>590</v>
      </c>
      <c r="L30414">
        <v>5</v>
      </c>
      <c r="M30414" s="1">
        <v>40544</v>
      </c>
      <c r="N30414" s="2">
        <v>40544</v>
      </c>
      <c r="O30414" t="s">
        <v>528</v>
      </c>
      <c r="P30414">
        <v>2011</v>
      </c>
      <c r="Q30414" s="1">
        <v>40101</v>
      </c>
      <c r="R30414" s="1">
        <v>41645</v>
      </c>
      <c r="S30414">
        <v>0</v>
      </c>
      <c r="T30414">
        <v>6431999</v>
      </c>
      <c r="U30414">
        <v>0</v>
      </c>
      <c r="V30414">
        <v>0</v>
      </c>
      <c r="W30414">
        <v>0</v>
      </c>
      <c r="X30414">
        <v>0</v>
      </c>
      <c r="Y30414">
        <v>1157000</v>
      </c>
      <c r="Z30414">
        <v>0</v>
      </c>
      <c r="AA30414">
        <v>0</v>
      </c>
      <c r="AB30414">
        <v>0</v>
      </c>
      <c r="AC30414">
        <v>0</v>
      </c>
      <c r="AD30414">
        <v>0</v>
      </c>
      <c r="AE30414">
        <v>0</v>
      </c>
      <c r="AF30414">
        <v>0</v>
      </c>
      <c r="AG30414">
        <v>4100000</v>
      </c>
      <c r="AH30414">
        <v>0</v>
      </c>
      <c r="AI30414">
        <v>0</v>
      </c>
      <c r="AJ30414">
        <v>0</v>
      </c>
      <c r="AK30414">
        <v>0</v>
      </c>
      <c r="AL30414">
        <v>0</v>
      </c>
      <c r="AM30414">
        <v>0</v>
      </c>
    </row>
    <row r="30415" spans="1:39" x14ac:dyDescent="0.45">
      <c r="A30415" t="s">
        <v>112986</v>
      </c>
      <c r="B30415" t="s">
        <v>112987</v>
      </c>
      <c r="C30415" t="s">
        <v>112988</v>
      </c>
      <c r="D30415" t="s">
        <v>293</v>
      </c>
      <c r="E30415" t="s">
        <v>294</v>
      </c>
      <c r="F30415" t="s">
        <v>310</v>
      </c>
      <c r="G30415" t="s">
        <v>57</v>
      </c>
      <c r="L30415">
        <v>1</v>
      </c>
      <c r="M30415" s="1">
        <v>41275</v>
      </c>
      <c r="N30415" s="2">
        <v>41275</v>
      </c>
      <c r="O30415" t="s">
        <v>164</v>
      </c>
      <c r="P30415">
        <v>2013</v>
      </c>
      <c r="Q30415" s="1">
        <v>41653</v>
      </c>
      <c r="R30415" s="1">
        <v>41653</v>
      </c>
      <c r="S30415">
        <v>0</v>
      </c>
      <c r="T30415">
        <v>20000000</v>
      </c>
      <c r="U30415">
        <v>0</v>
      </c>
      <c r="V30415">
        <v>0</v>
      </c>
      <c r="W30415">
        <v>0</v>
      </c>
      <c r="X30415">
        <v>0</v>
      </c>
      <c r="Y30415">
        <v>0</v>
      </c>
      <c r="Z30415">
        <v>0</v>
      </c>
      <c r="AA30415">
        <v>0</v>
      </c>
      <c r="AB30415">
        <v>0</v>
      </c>
      <c r="AC30415">
        <v>0</v>
      </c>
      <c r="AD30415">
        <v>0</v>
      </c>
      <c r="AE30415">
        <v>0</v>
      </c>
      <c r="AF30415">
        <v>0</v>
      </c>
      <c r="AG30415">
        <v>0</v>
      </c>
      <c r="AH30415">
        <v>0</v>
      </c>
      <c r="AI30415">
        <v>0</v>
      </c>
      <c r="AJ30415">
        <v>0</v>
      </c>
      <c r="AK30415">
        <v>0</v>
      </c>
      <c r="AL30415">
        <v>0</v>
      </c>
      <c r="AM30415">
        <v>0</v>
      </c>
    </row>
    <row r="30416" spans="1:39" x14ac:dyDescent="0.45">
      <c r="A30416" t="s">
        <v>112989</v>
      </c>
      <c r="B30416" t="s">
        <v>112990</v>
      </c>
      <c r="C30416" t="s">
        <v>112991</v>
      </c>
      <c r="D30416" t="s">
        <v>51478</v>
      </c>
      <c r="E30416" t="s">
        <v>162</v>
      </c>
      <c r="F30416" t="s">
        <v>187</v>
      </c>
      <c r="G30416" t="s">
        <v>57</v>
      </c>
      <c r="H30416" t="s">
        <v>260</v>
      </c>
      <c r="I30416" t="s">
        <v>977</v>
      </c>
      <c r="J30416" t="s">
        <v>978</v>
      </c>
      <c r="K30416" t="s">
        <v>6005</v>
      </c>
      <c r="L30416">
        <v>1</v>
      </c>
      <c r="M30416" s="1">
        <v>41275</v>
      </c>
      <c r="N30416" s="2">
        <v>41275</v>
      </c>
      <c r="O30416" t="s">
        <v>164</v>
      </c>
      <c r="P30416">
        <v>2013</v>
      </c>
      <c r="Q30416" s="1">
        <v>41477</v>
      </c>
      <c r="R30416" s="1">
        <v>41477</v>
      </c>
      <c r="S30416">
        <v>500000</v>
      </c>
      <c r="T30416">
        <v>0</v>
      </c>
      <c r="U30416">
        <v>0</v>
      </c>
      <c r="V30416">
        <v>0</v>
      </c>
      <c r="W30416">
        <v>0</v>
      </c>
      <c r="X30416">
        <v>0</v>
      </c>
      <c r="Y30416">
        <v>0</v>
      </c>
      <c r="Z30416">
        <v>0</v>
      </c>
      <c r="AA30416">
        <v>0</v>
      </c>
      <c r="AB30416">
        <v>0</v>
      </c>
      <c r="AC30416">
        <v>0</v>
      </c>
      <c r="AD30416">
        <v>0</v>
      </c>
      <c r="AE30416">
        <v>0</v>
      </c>
      <c r="AF30416">
        <v>0</v>
      </c>
      <c r="AG30416">
        <v>0</v>
      </c>
      <c r="AH30416">
        <v>0</v>
      </c>
      <c r="AI30416">
        <v>0</v>
      </c>
      <c r="AJ30416">
        <v>0</v>
      </c>
      <c r="AK30416">
        <v>0</v>
      </c>
      <c r="AL30416">
        <v>0</v>
      </c>
      <c r="AM30416">
        <v>0</v>
      </c>
    </row>
    <row r="30417" spans="1:39" x14ac:dyDescent="0.45">
      <c r="A30417" t="s">
        <v>112992</v>
      </c>
      <c r="B30417" t="s">
        <v>112993</v>
      </c>
      <c r="D30417" t="s">
        <v>293</v>
      </c>
      <c r="E30417" t="s">
        <v>294</v>
      </c>
      <c r="F30417" t="s">
        <v>112994</v>
      </c>
      <c r="G30417" t="s">
        <v>57</v>
      </c>
      <c r="H30417" t="s">
        <v>46</v>
      </c>
      <c r="I30417" t="s">
        <v>821</v>
      </c>
      <c r="J30417" t="s">
        <v>822</v>
      </c>
      <c r="K30417" t="s">
        <v>6962</v>
      </c>
      <c r="L30417">
        <v>1</v>
      </c>
      <c r="M30417" s="1">
        <v>40544</v>
      </c>
      <c r="N30417" s="2">
        <v>40544</v>
      </c>
      <c r="O30417" t="s">
        <v>528</v>
      </c>
      <c r="P30417">
        <v>2011</v>
      </c>
      <c r="Q30417" s="1">
        <v>41429</v>
      </c>
      <c r="R30417" s="1">
        <v>41429</v>
      </c>
      <c r="S30417">
        <v>599705</v>
      </c>
      <c r="T30417">
        <v>0</v>
      </c>
      <c r="U30417">
        <v>0</v>
      </c>
      <c r="V30417">
        <v>0</v>
      </c>
      <c r="W30417">
        <v>0</v>
      </c>
      <c r="X30417">
        <v>0</v>
      </c>
      <c r="Y30417">
        <v>0</v>
      </c>
      <c r="Z30417">
        <v>0</v>
      </c>
      <c r="AA30417">
        <v>0</v>
      </c>
      <c r="AB30417">
        <v>0</v>
      </c>
      <c r="AC30417">
        <v>0</v>
      </c>
      <c r="AD30417">
        <v>0</v>
      </c>
      <c r="AE30417">
        <v>0</v>
      </c>
      <c r="AF30417">
        <v>0</v>
      </c>
      <c r="AG30417">
        <v>0</v>
      </c>
      <c r="AH30417">
        <v>0</v>
      </c>
      <c r="AI30417">
        <v>0</v>
      </c>
      <c r="AJ30417">
        <v>0</v>
      </c>
      <c r="AK30417">
        <v>0</v>
      </c>
      <c r="AL30417">
        <v>0</v>
      </c>
      <c r="AM30417">
        <v>0</v>
      </c>
    </row>
    <row r="30418" spans="1:39" x14ac:dyDescent="0.45">
      <c r="A30418" t="s">
        <v>112995</v>
      </c>
      <c r="B30418" t="s">
        <v>112996</v>
      </c>
      <c r="C30418" t="s">
        <v>112997</v>
      </c>
      <c r="D30418" t="s">
        <v>293</v>
      </c>
      <c r="E30418" t="s">
        <v>294</v>
      </c>
      <c r="F30418" t="s">
        <v>112998</v>
      </c>
      <c r="G30418" t="s">
        <v>57</v>
      </c>
      <c r="H30418" t="s">
        <v>46</v>
      </c>
      <c r="I30418" t="s">
        <v>1095</v>
      </c>
      <c r="J30418" t="s">
        <v>1096</v>
      </c>
      <c r="K30418" t="s">
        <v>1177</v>
      </c>
      <c r="L30418">
        <v>2</v>
      </c>
      <c r="M30418" s="1">
        <v>40544</v>
      </c>
      <c r="N30418" s="2">
        <v>40544</v>
      </c>
      <c r="O30418" t="s">
        <v>528</v>
      </c>
      <c r="P30418">
        <v>2011</v>
      </c>
      <c r="Q30418" s="1">
        <v>41822</v>
      </c>
      <c r="R30418" s="1">
        <v>41955</v>
      </c>
      <c r="S30418">
        <v>501810</v>
      </c>
      <c r="T30418">
        <v>0</v>
      </c>
      <c r="U30418">
        <v>0</v>
      </c>
      <c r="V30418">
        <v>0</v>
      </c>
      <c r="W30418">
        <v>0</v>
      </c>
      <c r="X30418">
        <v>0</v>
      </c>
      <c r="Y30418">
        <v>0</v>
      </c>
      <c r="Z30418">
        <v>1370000</v>
      </c>
      <c r="AA30418">
        <v>0</v>
      </c>
      <c r="AB30418">
        <v>0</v>
      </c>
      <c r="AC30418">
        <v>0</v>
      </c>
      <c r="AD30418">
        <v>0</v>
      </c>
      <c r="AE30418">
        <v>0</v>
      </c>
      <c r="AF30418">
        <v>0</v>
      </c>
      <c r="AG30418">
        <v>0</v>
      </c>
      <c r="AH30418">
        <v>0</v>
      </c>
      <c r="AI30418">
        <v>0</v>
      </c>
      <c r="AJ30418">
        <v>0</v>
      </c>
      <c r="AK30418">
        <v>0</v>
      </c>
      <c r="AL30418">
        <v>0</v>
      </c>
      <c r="AM30418">
        <v>0</v>
      </c>
    </row>
    <row r="30419" spans="1:39" x14ac:dyDescent="0.45">
      <c r="A30419" t="s">
        <v>112999</v>
      </c>
      <c r="B30419" t="s">
        <v>113000</v>
      </c>
      <c r="C30419" t="s">
        <v>113001</v>
      </c>
      <c r="D30419" t="s">
        <v>75613</v>
      </c>
      <c r="E30419" t="s">
        <v>1523</v>
      </c>
      <c r="F30419" t="s">
        <v>114</v>
      </c>
      <c r="G30419" t="s">
        <v>57</v>
      </c>
      <c r="H30419" t="s">
        <v>283</v>
      </c>
      <c r="J30419" t="s">
        <v>284</v>
      </c>
      <c r="K30419" t="s">
        <v>284</v>
      </c>
      <c r="L30419">
        <v>1</v>
      </c>
      <c r="Q30419" s="1">
        <v>38718</v>
      </c>
      <c r="R30419" s="1">
        <v>38718</v>
      </c>
      <c r="S30419">
        <v>0</v>
      </c>
      <c r="T30419">
        <v>0</v>
      </c>
      <c r="U30419">
        <v>0</v>
      </c>
      <c r="V30419">
        <v>0</v>
      </c>
      <c r="W30419">
        <v>0</v>
      </c>
      <c r="X30419">
        <v>0</v>
      </c>
      <c r="Y30419">
        <v>0</v>
      </c>
      <c r="Z30419">
        <v>0</v>
      </c>
      <c r="AA30419">
        <v>0</v>
      </c>
      <c r="AB30419">
        <v>0</v>
      </c>
      <c r="AC30419">
        <v>0</v>
      </c>
      <c r="AD30419">
        <v>0</v>
      </c>
      <c r="AE30419">
        <v>0</v>
      </c>
      <c r="AF30419">
        <v>0</v>
      </c>
      <c r="AG30419">
        <v>0</v>
      </c>
      <c r="AH30419">
        <v>0</v>
      </c>
      <c r="AI30419">
        <v>0</v>
      </c>
      <c r="AJ30419">
        <v>0</v>
      </c>
      <c r="AK30419">
        <v>0</v>
      </c>
      <c r="AL30419">
        <v>0</v>
      </c>
      <c r="AM30419">
        <v>0</v>
      </c>
    </row>
    <row r="30420" spans="1:39" x14ac:dyDescent="0.45">
      <c r="A30420" t="s">
        <v>113002</v>
      </c>
      <c r="B30420" t="s">
        <v>113003</v>
      </c>
      <c r="C30420" t="s">
        <v>113004</v>
      </c>
      <c r="D30420" t="s">
        <v>127</v>
      </c>
      <c r="E30420" t="s">
        <v>128</v>
      </c>
      <c r="F30420" s="3">
        <v>25000</v>
      </c>
      <c r="H30420" t="s">
        <v>475</v>
      </c>
      <c r="J30420" t="s">
        <v>476</v>
      </c>
      <c r="K30420" t="s">
        <v>476</v>
      </c>
      <c r="L30420">
        <v>1</v>
      </c>
      <c r="Q30420" s="1">
        <v>41609</v>
      </c>
      <c r="R30420" s="1">
        <v>41609</v>
      </c>
      <c r="S30420">
        <v>25000</v>
      </c>
      <c r="T30420">
        <v>0</v>
      </c>
      <c r="U30420">
        <v>0</v>
      </c>
      <c r="V30420">
        <v>0</v>
      </c>
      <c r="W30420">
        <v>0</v>
      </c>
      <c r="X30420">
        <v>0</v>
      </c>
      <c r="Y30420">
        <v>0</v>
      </c>
      <c r="Z30420">
        <v>0</v>
      </c>
      <c r="AA30420">
        <v>0</v>
      </c>
      <c r="AB30420">
        <v>0</v>
      </c>
      <c r="AC30420">
        <v>0</v>
      </c>
      <c r="AD30420">
        <v>0</v>
      </c>
      <c r="AE30420">
        <v>0</v>
      </c>
      <c r="AF30420">
        <v>0</v>
      </c>
      <c r="AG30420">
        <v>0</v>
      </c>
      <c r="AH30420">
        <v>0</v>
      </c>
      <c r="AI30420">
        <v>0</v>
      </c>
      <c r="AJ30420">
        <v>0</v>
      </c>
      <c r="AK30420">
        <v>0</v>
      </c>
      <c r="AL30420">
        <v>0</v>
      </c>
      <c r="AM30420">
        <v>0</v>
      </c>
    </row>
    <row r="30421" spans="1:39" x14ac:dyDescent="0.45">
      <c r="A30421" t="s">
        <v>113005</v>
      </c>
      <c r="B30421" t="s">
        <v>113006</v>
      </c>
      <c r="F30421" s="3">
        <v>12500</v>
      </c>
      <c r="G30421" t="s">
        <v>57</v>
      </c>
      <c r="L30421">
        <v>1</v>
      </c>
      <c r="Q30421" s="1">
        <v>41671</v>
      </c>
      <c r="R30421" s="1">
        <v>41671</v>
      </c>
      <c r="S30421">
        <v>12500</v>
      </c>
      <c r="T30421">
        <v>0</v>
      </c>
      <c r="U30421">
        <v>0</v>
      </c>
      <c r="V30421">
        <v>0</v>
      </c>
      <c r="W30421">
        <v>0</v>
      </c>
      <c r="X30421">
        <v>0</v>
      </c>
      <c r="Y30421">
        <v>0</v>
      </c>
      <c r="Z30421">
        <v>0</v>
      </c>
      <c r="AA30421">
        <v>0</v>
      </c>
      <c r="AB30421">
        <v>0</v>
      </c>
      <c r="AC30421">
        <v>0</v>
      </c>
      <c r="AD30421">
        <v>0</v>
      </c>
      <c r="AE30421">
        <v>0</v>
      </c>
      <c r="AF30421">
        <v>0</v>
      </c>
      <c r="AG30421">
        <v>0</v>
      </c>
      <c r="AH30421">
        <v>0</v>
      </c>
      <c r="AI30421">
        <v>0</v>
      </c>
      <c r="AJ30421">
        <v>0</v>
      </c>
      <c r="AK30421">
        <v>0</v>
      </c>
      <c r="AL30421">
        <v>0</v>
      </c>
      <c r="AM30421">
        <v>0</v>
      </c>
    </row>
    <row r="30422" spans="1:39" x14ac:dyDescent="0.45">
      <c r="A30422" t="s">
        <v>113007</v>
      </c>
      <c r="B30422" t="s">
        <v>113008</v>
      </c>
      <c r="C30422" t="s">
        <v>113009</v>
      </c>
      <c r="D30422" t="s">
        <v>127</v>
      </c>
      <c r="E30422" t="s">
        <v>128</v>
      </c>
      <c r="F30422" t="s">
        <v>114</v>
      </c>
      <c r="G30422" t="s">
        <v>57</v>
      </c>
      <c r="H30422" t="s">
        <v>496</v>
      </c>
      <c r="J30422" t="s">
        <v>497</v>
      </c>
      <c r="K30422" t="s">
        <v>497</v>
      </c>
      <c r="L30422">
        <v>2</v>
      </c>
      <c r="M30422" s="1">
        <v>40909</v>
      </c>
      <c r="N30422" s="2">
        <v>40909</v>
      </c>
      <c r="O30422" t="s">
        <v>132</v>
      </c>
      <c r="P30422">
        <v>2012</v>
      </c>
      <c r="Q30422" s="1">
        <v>41449</v>
      </c>
      <c r="R30422" s="1">
        <v>41925</v>
      </c>
      <c r="S30422">
        <v>0</v>
      </c>
      <c r="T30422">
        <v>0</v>
      </c>
      <c r="U30422">
        <v>0</v>
      </c>
      <c r="V30422">
        <v>0</v>
      </c>
      <c r="W30422">
        <v>0</v>
      </c>
      <c r="X30422">
        <v>0</v>
      </c>
      <c r="Y30422">
        <v>0</v>
      </c>
      <c r="Z30422">
        <v>0</v>
      </c>
      <c r="AA30422">
        <v>0</v>
      </c>
      <c r="AB30422">
        <v>0</v>
      </c>
      <c r="AC30422">
        <v>0</v>
      </c>
      <c r="AD30422">
        <v>0</v>
      </c>
      <c r="AE30422">
        <v>0</v>
      </c>
      <c r="AF30422">
        <v>0</v>
      </c>
      <c r="AG30422">
        <v>0</v>
      </c>
      <c r="AH30422">
        <v>0</v>
      </c>
      <c r="AI30422">
        <v>0</v>
      </c>
      <c r="AJ30422">
        <v>0</v>
      </c>
      <c r="AK30422">
        <v>0</v>
      </c>
      <c r="AL30422">
        <v>0</v>
      </c>
      <c r="AM30422">
        <v>0</v>
      </c>
    </row>
    <row r="30423" spans="1:39" x14ac:dyDescent="0.45">
      <c r="A30423" t="s">
        <v>113010</v>
      </c>
      <c r="B30423" t="s">
        <v>113011</v>
      </c>
      <c r="C30423" t="s">
        <v>113012</v>
      </c>
      <c r="D30423" t="s">
        <v>54</v>
      </c>
      <c r="E30423" t="s">
        <v>55</v>
      </c>
      <c r="F30423" t="s">
        <v>1047</v>
      </c>
      <c r="G30423" t="s">
        <v>57</v>
      </c>
      <c r="H30423" t="s">
        <v>46</v>
      </c>
      <c r="I30423" t="s">
        <v>58</v>
      </c>
      <c r="J30423" t="s">
        <v>198</v>
      </c>
      <c r="K30423" t="s">
        <v>199</v>
      </c>
      <c r="L30423">
        <v>1</v>
      </c>
      <c r="M30423" s="1">
        <v>39814</v>
      </c>
      <c r="N30423" s="2">
        <v>39814</v>
      </c>
      <c r="O30423" t="s">
        <v>188</v>
      </c>
      <c r="P30423">
        <v>2009</v>
      </c>
      <c r="Q30423" s="1">
        <v>40463</v>
      </c>
      <c r="R30423" s="1">
        <v>40463</v>
      </c>
      <c r="S30423">
        <v>0</v>
      </c>
      <c r="T30423">
        <v>5000000</v>
      </c>
      <c r="U30423">
        <v>0</v>
      </c>
      <c r="V30423">
        <v>0</v>
      </c>
      <c r="W30423">
        <v>0</v>
      </c>
      <c r="X30423">
        <v>0</v>
      </c>
      <c r="Y30423">
        <v>0</v>
      </c>
      <c r="Z30423">
        <v>0</v>
      </c>
      <c r="AA30423">
        <v>0</v>
      </c>
      <c r="AB30423">
        <v>0</v>
      </c>
      <c r="AC30423">
        <v>0</v>
      </c>
      <c r="AD30423">
        <v>0</v>
      </c>
      <c r="AE30423">
        <v>0</v>
      </c>
      <c r="AF30423">
        <v>0</v>
      </c>
      <c r="AG30423">
        <v>0</v>
      </c>
      <c r="AH30423">
        <v>0</v>
      </c>
      <c r="AI30423">
        <v>0</v>
      </c>
      <c r="AJ30423">
        <v>0</v>
      </c>
      <c r="AK30423">
        <v>0</v>
      </c>
      <c r="AL30423">
        <v>0</v>
      </c>
      <c r="AM30423">
        <v>0</v>
      </c>
    </row>
    <row r="30424" spans="1:39" x14ac:dyDescent="0.45">
      <c r="A30424" t="s">
        <v>113013</v>
      </c>
      <c r="B30424" t="s">
        <v>113014</v>
      </c>
      <c r="D30424" t="s">
        <v>2741</v>
      </c>
      <c r="E30424" t="s">
        <v>1841</v>
      </c>
      <c r="F30424" t="s">
        <v>114</v>
      </c>
      <c r="G30424" t="s">
        <v>57</v>
      </c>
      <c r="H30424" t="s">
        <v>46</v>
      </c>
      <c r="I30424" t="s">
        <v>47</v>
      </c>
      <c r="J30424" t="s">
        <v>48</v>
      </c>
      <c r="K30424" t="s">
        <v>49</v>
      </c>
      <c r="L30424">
        <v>1</v>
      </c>
      <c r="M30424" s="1">
        <v>40283</v>
      </c>
      <c r="N30424" s="2">
        <v>40269</v>
      </c>
      <c r="O30424" t="s">
        <v>1166</v>
      </c>
      <c r="P30424">
        <v>2010</v>
      </c>
      <c r="Q30424" s="1">
        <v>40383</v>
      </c>
      <c r="R30424" s="1">
        <v>40383</v>
      </c>
      <c r="S30424">
        <v>0</v>
      </c>
      <c r="T30424">
        <v>0</v>
      </c>
      <c r="U30424">
        <v>0</v>
      </c>
      <c r="V30424">
        <v>0</v>
      </c>
      <c r="W30424">
        <v>0</v>
      </c>
      <c r="X30424">
        <v>0</v>
      </c>
      <c r="Y30424">
        <v>0</v>
      </c>
      <c r="Z30424">
        <v>0</v>
      </c>
      <c r="AA30424">
        <v>0</v>
      </c>
      <c r="AB30424">
        <v>0</v>
      </c>
      <c r="AC30424">
        <v>0</v>
      </c>
      <c r="AD30424">
        <v>0</v>
      </c>
      <c r="AE30424">
        <v>0</v>
      </c>
      <c r="AF30424">
        <v>0</v>
      </c>
      <c r="AG30424">
        <v>0</v>
      </c>
      <c r="AH30424">
        <v>0</v>
      </c>
      <c r="AI30424">
        <v>0</v>
      </c>
      <c r="AJ30424">
        <v>0</v>
      </c>
      <c r="AK30424">
        <v>0</v>
      </c>
      <c r="AL30424">
        <v>0</v>
      </c>
      <c r="AM30424">
        <v>0</v>
      </c>
    </row>
    <row r="30425" spans="1:39" x14ac:dyDescent="0.45">
      <c r="A30425" t="s">
        <v>113015</v>
      </c>
      <c r="B30425" t="s">
        <v>113016</v>
      </c>
      <c r="C30425" t="s">
        <v>113017</v>
      </c>
      <c r="D30425" t="s">
        <v>127</v>
      </c>
      <c r="E30425" t="s">
        <v>128</v>
      </c>
      <c r="F30425" t="s">
        <v>114</v>
      </c>
      <c r="G30425" t="s">
        <v>57</v>
      </c>
      <c r="H30425" t="s">
        <v>2136</v>
      </c>
      <c r="J30425" t="s">
        <v>2137</v>
      </c>
      <c r="K30425" t="s">
        <v>2137</v>
      </c>
      <c r="L30425">
        <v>1</v>
      </c>
      <c r="M30425" s="1">
        <v>41000</v>
      </c>
      <c r="N30425" s="2">
        <v>41000</v>
      </c>
      <c r="O30425" t="s">
        <v>50</v>
      </c>
      <c r="P30425">
        <v>2012</v>
      </c>
      <c r="Q30425" s="1">
        <v>41791</v>
      </c>
      <c r="R30425" s="1">
        <v>41791</v>
      </c>
      <c r="S30425">
        <v>0</v>
      </c>
      <c r="T30425">
        <v>0</v>
      </c>
      <c r="U30425">
        <v>0</v>
      </c>
      <c r="V30425">
        <v>0</v>
      </c>
      <c r="W30425">
        <v>0</v>
      </c>
      <c r="X30425">
        <v>0</v>
      </c>
      <c r="Y30425">
        <v>0</v>
      </c>
      <c r="Z30425">
        <v>0</v>
      </c>
      <c r="AA30425">
        <v>0</v>
      </c>
      <c r="AB30425">
        <v>0</v>
      </c>
      <c r="AC30425">
        <v>0</v>
      </c>
      <c r="AD30425">
        <v>0</v>
      </c>
      <c r="AE30425">
        <v>0</v>
      </c>
      <c r="AF30425">
        <v>0</v>
      </c>
      <c r="AG30425">
        <v>0</v>
      </c>
      <c r="AH30425">
        <v>0</v>
      </c>
      <c r="AI30425">
        <v>0</v>
      </c>
      <c r="AJ30425">
        <v>0</v>
      </c>
      <c r="AK30425">
        <v>0</v>
      </c>
      <c r="AL30425">
        <v>0</v>
      </c>
      <c r="AM30425">
        <v>0</v>
      </c>
    </row>
    <row r="30426" spans="1:39" x14ac:dyDescent="0.45">
      <c r="A30426" t="s">
        <v>113018</v>
      </c>
      <c r="B30426" t="s">
        <v>113019</v>
      </c>
      <c r="C30426" t="s">
        <v>113020</v>
      </c>
      <c r="D30426" t="s">
        <v>127</v>
      </c>
      <c r="E30426" t="s">
        <v>128</v>
      </c>
      <c r="F30426" t="s">
        <v>114</v>
      </c>
      <c r="G30426" t="s">
        <v>57</v>
      </c>
      <c r="L30426">
        <v>1</v>
      </c>
      <c r="M30426" s="1">
        <v>37987</v>
      </c>
      <c r="N30426" s="2">
        <v>37987</v>
      </c>
      <c r="O30426" t="s">
        <v>452</v>
      </c>
      <c r="P30426">
        <v>2004</v>
      </c>
      <c r="Q30426" s="1">
        <v>41353</v>
      </c>
      <c r="R30426" s="1">
        <v>41353</v>
      </c>
      <c r="S30426">
        <v>0</v>
      </c>
      <c r="T30426">
        <v>0</v>
      </c>
      <c r="U30426">
        <v>0</v>
      </c>
      <c r="V30426">
        <v>0</v>
      </c>
      <c r="W30426">
        <v>0</v>
      </c>
      <c r="X30426">
        <v>0</v>
      </c>
      <c r="Y30426">
        <v>0</v>
      </c>
      <c r="Z30426">
        <v>0</v>
      </c>
      <c r="AA30426">
        <v>0</v>
      </c>
      <c r="AB30426">
        <v>0</v>
      </c>
      <c r="AC30426">
        <v>0</v>
      </c>
      <c r="AD30426">
        <v>0</v>
      </c>
      <c r="AE30426">
        <v>0</v>
      </c>
      <c r="AF30426">
        <v>0</v>
      </c>
      <c r="AG30426">
        <v>0</v>
      </c>
      <c r="AH30426">
        <v>0</v>
      </c>
      <c r="AI30426">
        <v>0</v>
      </c>
      <c r="AJ30426">
        <v>0</v>
      </c>
      <c r="AK30426">
        <v>0</v>
      </c>
      <c r="AL30426">
        <v>0</v>
      </c>
      <c r="AM30426">
        <v>0</v>
      </c>
    </row>
    <row r="30427" spans="1:39" x14ac:dyDescent="0.45">
      <c r="A30427" t="s">
        <v>113021</v>
      </c>
      <c r="B30427" t="s">
        <v>113022</v>
      </c>
      <c r="C30427" t="s">
        <v>113023</v>
      </c>
      <c r="D30427" t="s">
        <v>1334</v>
      </c>
      <c r="E30427" t="s">
        <v>1335</v>
      </c>
      <c r="F30427" t="s">
        <v>113024</v>
      </c>
      <c r="G30427" t="s">
        <v>57</v>
      </c>
      <c r="H30427" t="s">
        <v>46</v>
      </c>
      <c r="I30427" t="s">
        <v>58</v>
      </c>
      <c r="J30427" t="s">
        <v>198</v>
      </c>
      <c r="K30427" t="s">
        <v>2747</v>
      </c>
      <c r="L30427">
        <v>2</v>
      </c>
      <c r="M30427" s="1">
        <v>40544</v>
      </c>
      <c r="N30427" s="2">
        <v>40544</v>
      </c>
      <c r="O30427" t="s">
        <v>528</v>
      </c>
      <c r="P30427">
        <v>2011</v>
      </c>
      <c r="Q30427" s="1">
        <v>39251</v>
      </c>
      <c r="R30427" s="1">
        <v>41481</v>
      </c>
      <c r="S30427">
        <v>157896</v>
      </c>
      <c r="T30427">
        <v>2000000</v>
      </c>
      <c r="U30427">
        <v>0</v>
      </c>
      <c r="V30427">
        <v>0</v>
      </c>
      <c r="W30427">
        <v>0</v>
      </c>
      <c r="X30427">
        <v>0</v>
      </c>
      <c r="Y30427">
        <v>0</v>
      </c>
      <c r="Z30427">
        <v>0</v>
      </c>
      <c r="AA30427">
        <v>0</v>
      </c>
      <c r="AB30427">
        <v>0</v>
      </c>
      <c r="AC30427">
        <v>0</v>
      </c>
      <c r="AD30427">
        <v>0</v>
      </c>
      <c r="AE30427">
        <v>0</v>
      </c>
      <c r="AF30427">
        <v>0</v>
      </c>
      <c r="AG30427">
        <v>0</v>
      </c>
      <c r="AH30427">
        <v>2000000</v>
      </c>
      <c r="AI30427">
        <v>0</v>
      </c>
      <c r="AJ30427">
        <v>0</v>
      </c>
      <c r="AK30427">
        <v>0</v>
      </c>
      <c r="AL30427">
        <v>0</v>
      </c>
      <c r="AM30427">
        <v>0</v>
      </c>
    </row>
    <row r="30428" spans="1:39" x14ac:dyDescent="0.45">
      <c r="A30428" t="s">
        <v>113025</v>
      </c>
      <c r="B30428" t="s">
        <v>113026</v>
      </c>
      <c r="C30428" t="s">
        <v>113027</v>
      </c>
      <c r="D30428" t="s">
        <v>127</v>
      </c>
      <c r="E30428" t="s">
        <v>128</v>
      </c>
      <c r="F30428" t="s">
        <v>2770</v>
      </c>
      <c r="G30428" t="s">
        <v>57</v>
      </c>
      <c r="H30428" t="s">
        <v>475</v>
      </c>
      <c r="J30428" t="s">
        <v>1274</v>
      </c>
      <c r="L30428">
        <v>2</v>
      </c>
      <c r="M30428" s="1">
        <v>40544</v>
      </c>
      <c r="N30428" s="2">
        <v>40544</v>
      </c>
      <c r="O30428" t="s">
        <v>528</v>
      </c>
      <c r="P30428">
        <v>2011</v>
      </c>
      <c r="Q30428" s="1">
        <v>40918</v>
      </c>
      <c r="R30428" s="1">
        <v>41837</v>
      </c>
      <c r="S30428">
        <v>0</v>
      </c>
      <c r="T30428">
        <v>9000000</v>
      </c>
      <c r="U30428">
        <v>0</v>
      </c>
      <c r="V30428">
        <v>0</v>
      </c>
      <c r="W30428">
        <v>0</v>
      </c>
      <c r="X30428">
        <v>0</v>
      </c>
      <c r="Y30428">
        <v>0</v>
      </c>
      <c r="Z30428">
        <v>0</v>
      </c>
      <c r="AA30428">
        <v>0</v>
      </c>
      <c r="AB30428">
        <v>0</v>
      </c>
      <c r="AC30428">
        <v>0</v>
      </c>
      <c r="AD30428">
        <v>0</v>
      </c>
      <c r="AE30428">
        <v>0</v>
      </c>
      <c r="AF30428">
        <v>2000000</v>
      </c>
      <c r="AG30428">
        <v>0</v>
      </c>
      <c r="AH30428">
        <v>0</v>
      </c>
      <c r="AI30428">
        <v>0</v>
      </c>
      <c r="AJ30428">
        <v>0</v>
      </c>
      <c r="AK30428">
        <v>0</v>
      </c>
      <c r="AL30428">
        <v>0</v>
      </c>
      <c r="AM30428">
        <v>0</v>
      </c>
    </row>
    <row r="30429" spans="1:39" x14ac:dyDescent="0.45">
      <c r="A30429" t="s">
        <v>113028</v>
      </c>
      <c r="B30429" t="s">
        <v>113029</v>
      </c>
      <c r="C30429" t="s">
        <v>113030</v>
      </c>
      <c r="D30429" t="s">
        <v>54</v>
      </c>
      <c r="E30429" t="s">
        <v>55</v>
      </c>
      <c r="F30429" t="s">
        <v>30725</v>
      </c>
      <c r="G30429" t="s">
        <v>57</v>
      </c>
      <c r="H30429" t="s">
        <v>46</v>
      </c>
      <c r="I30429" t="s">
        <v>58</v>
      </c>
      <c r="J30429" t="s">
        <v>198</v>
      </c>
      <c r="K30429" t="s">
        <v>833</v>
      </c>
      <c r="L30429">
        <v>3</v>
      </c>
      <c r="M30429" s="1">
        <v>37257</v>
      </c>
      <c r="N30429" s="2">
        <v>37257</v>
      </c>
      <c r="O30429" t="s">
        <v>554</v>
      </c>
      <c r="P30429">
        <v>2002</v>
      </c>
      <c r="Q30429" s="1">
        <v>39356</v>
      </c>
      <c r="R30429" s="1">
        <v>40582</v>
      </c>
      <c r="S30429">
        <v>0</v>
      </c>
      <c r="T30429">
        <v>56500000</v>
      </c>
      <c r="U30429">
        <v>0</v>
      </c>
      <c r="V30429">
        <v>0</v>
      </c>
      <c r="W30429">
        <v>0</v>
      </c>
      <c r="X30429">
        <v>0</v>
      </c>
      <c r="Y30429">
        <v>0</v>
      </c>
      <c r="Z30429">
        <v>0</v>
      </c>
      <c r="AA30429">
        <v>0</v>
      </c>
      <c r="AB30429">
        <v>0</v>
      </c>
      <c r="AC30429">
        <v>0</v>
      </c>
      <c r="AD30429">
        <v>0</v>
      </c>
      <c r="AE30429">
        <v>0</v>
      </c>
      <c r="AF30429">
        <v>0</v>
      </c>
      <c r="AG30429">
        <v>16500000</v>
      </c>
      <c r="AH30429">
        <v>0</v>
      </c>
      <c r="AI30429">
        <v>0</v>
      </c>
      <c r="AJ30429">
        <v>0</v>
      </c>
      <c r="AK30429">
        <v>0</v>
      </c>
      <c r="AL30429">
        <v>0</v>
      </c>
      <c r="AM30429">
        <v>0</v>
      </c>
    </row>
    <row r="30430" spans="1:39" x14ac:dyDescent="0.45">
      <c r="A30430" t="s">
        <v>113031</v>
      </c>
      <c r="B30430" t="s">
        <v>113032</v>
      </c>
      <c r="C30430" t="s">
        <v>113033</v>
      </c>
      <c r="D30430" t="s">
        <v>154</v>
      </c>
      <c r="E30430" t="s">
        <v>155</v>
      </c>
      <c r="F30430" t="s">
        <v>113034</v>
      </c>
      <c r="G30430" t="s">
        <v>57</v>
      </c>
      <c r="H30430" t="s">
        <v>787</v>
      </c>
      <c r="J30430" t="s">
        <v>1102</v>
      </c>
      <c r="K30430" t="s">
        <v>113035</v>
      </c>
      <c r="L30430">
        <v>2</v>
      </c>
      <c r="M30430" s="1">
        <v>40909</v>
      </c>
      <c r="N30430" s="2">
        <v>40909</v>
      </c>
      <c r="O30430" t="s">
        <v>132</v>
      </c>
      <c r="P30430">
        <v>2012</v>
      </c>
      <c r="Q30430" s="1">
        <v>41275</v>
      </c>
      <c r="R30430" s="1">
        <v>41327</v>
      </c>
      <c r="S30430">
        <v>65970</v>
      </c>
      <c r="T30430">
        <v>0</v>
      </c>
      <c r="U30430">
        <v>0</v>
      </c>
      <c r="V30430">
        <v>0</v>
      </c>
      <c r="W30430">
        <v>0</v>
      </c>
      <c r="X30430">
        <v>0</v>
      </c>
      <c r="Y30430">
        <v>197790</v>
      </c>
      <c r="Z30430">
        <v>0</v>
      </c>
      <c r="AA30430">
        <v>0</v>
      </c>
      <c r="AB30430">
        <v>0</v>
      </c>
      <c r="AC30430">
        <v>0</v>
      </c>
      <c r="AD30430">
        <v>0</v>
      </c>
      <c r="AE30430">
        <v>0</v>
      </c>
      <c r="AF30430">
        <v>0</v>
      </c>
      <c r="AG30430">
        <v>0</v>
      </c>
      <c r="AH30430">
        <v>0</v>
      </c>
      <c r="AI30430">
        <v>0</v>
      </c>
      <c r="AJ30430">
        <v>0</v>
      </c>
      <c r="AK30430">
        <v>0</v>
      </c>
      <c r="AL30430">
        <v>0</v>
      </c>
      <c r="AM30430">
        <v>0</v>
      </c>
    </row>
    <row r="30431" spans="1:39" x14ac:dyDescent="0.45">
      <c r="A30431" t="s">
        <v>113036</v>
      </c>
      <c r="B30431" t="s">
        <v>113037</v>
      </c>
      <c r="C30431" t="s">
        <v>113038</v>
      </c>
      <c r="D30431" t="s">
        <v>1660</v>
      </c>
      <c r="E30431" t="s">
        <v>1661</v>
      </c>
      <c r="F30431" t="s">
        <v>1680</v>
      </c>
      <c r="G30431" t="s">
        <v>57</v>
      </c>
      <c r="H30431" t="s">
        <v>46</v>
      </c>
      <c r="I30431" t="s">
        <v>821</v>
      </c>
      <c r="J30431" t="s">
        <v>822</v>
      </c>
      <c r="K30431" t="s">
        <v>823</v>
      </c>
      <c r="L30431">
        <v>1</v>
      </c>
      <c r="M30431" s="1">
        <v>37987</v>
      </c>
      <c r="N30431" s="2">
        <v>37987</v>
      </c>
      <c r="O30431" t="s">
        <v>452</v>
      </c>
      <c r="P30431">
        <v>2004</v>
      </c>
      <c r="Q30431" s="1">
        <v>40802</v>
      </c>
      <c r="R30431" s="1">
        <v>40802</v>
      </c>
      <c r="S30431">
        <v>0</v>
      </c>
      <c r="T30431">
        <v>0</v>
      </c>
      <c r="U30431">
        <v>0</v>
      </c>
      <c r="V30431">
        <v>0</v>
      </c>
      <c r="W30431">
        <v>0</v>
      </c>
      <c r="X30431">
        <v>0</v>
      </c>
      <c r="Y30431">
        <v>0</v>
      </c>
      <c r="Z30431">
        <v>0</v>
      </c>
      <c r="AA30431">
        <v>3500000</v>
      </c>
      <c r="AB30431">
        <v>0</v>
      </c>
      <c r="AC30431">
        <v>0</v>
      </c>
      <c r="AD30431">
        <v>0</v>
      </c>
      <c r="AE30431">
        <v>0</v>
      </c>
      <c r="AF30431">
        <v>0</v>
      </c>
      <c r="AG30431">
        <v>0</v>
      </c>
      <c r="AH30431">
        <v>0</v>
      </c>
      <c r="AI30431">
        <v>0</v>
      </c>
      <c r="AJ30431">
        <v>0</v>
      </c>
      <c r="AK30431">
        <v>0</v>
      </c>
      <c r="AL30431">
        <v>0</v>
      </c>
      <c r="AM30431">
        <v>0</v>
      </c>
    </row>
    <row r="30432" spans="1:39" x14ac:dyDescent="0.45">
      <c r="A30432" t="s">
        <v>113039</v>
      </c>
      <c r="B30432" t="s">
        <v>113040</v>
      </c>
      <c r="C30432" t="s">
        <v>113041</v>
      </c>
      <c r="D30432" t="s">
        <v>113042</v>
      </c>
      <c r="E30432" t="s">
        <v>128</v>
      </c>
      <c r="F30432" t="s">
        <v>3394</v>
      </c>
      <c r="H30432" t="s">
        <v>787</v>
      </c>
      <c r="J30432" t="s">
        <v>1427</v>
      </c>
      <c r="K30432" t="s">
        <v>1427</v>
      </c>
      <c r="L30432">
        <v>1</v>
      </c>
      <c r="M30432" s="1">
        <v>37622</v>
      </c>
      <c r="N30432" s="2">
        <v>37622</v>
      </c>
      <c r="O30432" t="s">
        <v>854</v>
      </c>
      <c r="P30432">
        <v>2003</v>
      </c>
      <c r="Q30432" s="1">
        <v>41753</v>
      </c>
      <c r="R30432" s="1">
        <v>41753</v>
      </c>
      <c r="S30432">
        <v>0</v>
      </c>
      <c r="T30432">
        <v>0</v>
      </c>
      <c r="U30432">
        <v>0</v>
      </c>
      <c r="V30432">
        <v>0</v>
      </c>
      <c r="W30432">
        <v>0</v>
      </c>
      <c r="X30432">
        <v>0</v>
      </c>
      <c r="Y30432">
        <v>0</v>
      </c>
      <c r="Z30432">
        <v>0</v>
      </c>
      <c r="AA30432">
        <v>0</v>
      </c>
      <c r="AB30432">
        <v>0</v>
      </c>
      <c r="AC30432">
        <v>0</v>
      </c>
      <c r="AD30432">
        <v>4700000</v>
      </c>
      <c r="AE30432">
        <v>0</v>
      </c>
      <c r="AF30432">
        <v>0</v>
      </c>
      <c r="AG30432">
        <v>0</v>
      </c>
      <c r="AH30432">
        <v>0</v>
      </c>
      <c r="AI30432">
        <v>0</v>
      </c>
      <c r="AJ30432">
        <v>0</v>
      </c>
      <c r="AK30432">
        <v>0</v>
      </c>
      <c r="AL30432">
        <v>0</v>
      </c>
      <c r="AM30432">
        <v>0</v>
      </c>
    </row>
    <row r="30433" spans="1:39" x14ac:dyDescent="0.45">
      <c r="A30433" t="s">
        <v>113043</v>
      </c>
      <c r="B30433" t="s">
        <v>113044</v>
      </c>
      <c r="C30433" t="s">
        <v>113045</v>
      </c>
      <c r="D30433" t="s">
        <v>113046</v>
      </c>
      <c r="E30433" t="s">
        <v>343</v>
      </c>
      <c r="F30433" t="s">
        <v>113047</v>
      </c>
      <c r="G30433" t="s">
        <v>57</v>
      </c>
      <c r="L30433">
        <v>1</v>
      </c>
      <c r="M30433" s="1">
        <v>41426</v>
      </c>
      <c r="N30433" s="2">
        <v>41426</v>
      </c>
      <c r="O30433" t="s">
        <v>439</v>
      </c>
      <c r="P30433">
        <v>2013</v>
      </c>
      <c r="Q30433" s="1">
        <v>41682</v>
      </c>
      <c r="R30433" s="1">
        <v>41682</v>
      </c>
      <c r="S30433">
        <v>840386</v>
      </c>
      <c r="T30433">
        <v>0</v>
      </c>
      <c r="U30433">
        <v>0</v>
      </c>
      <c r="V30433">
        <v>0</v>
      </c>
      <c r="W30433">
        <v>0</v>
      </c>
      <c r="X30433">
        <v>0</v>
      </c>
      <c r="Y30433">
        <v>0</v>
      </c>
      <c r="Z30433">
        <v>0</v>
      </c>
      <c r="AA30433">
        <v>0</v>
      </c>
      <c r="AB30433">
        <v>0</v>
      </c>
      <c r="AC30433">
        <v>0</v>
      </c>
      <c r="AD30433">
        <v>0</v>
      </c>
      <c r="AE30433">
        <v>0</v>
      </c>
      <c r="AF30433">
        <v>0</v>
      </c>
      <c r="AG30433">
        <v>0</v>
      </c>
      <c r="AH30433">
        <v>0</v>
      </c>
      <c r="AI30433">
        <v>0</v>
      </c>
      <c r="AJ30433">
        <v>0</v>
      </c>
      <c r="AK30433">
        <v>0</v>
      </c>
      <c r="AL30433">
        <v>0</v>
      </c>
      <c r="AM30433">
        <v>0</v>
      </c>
    </row>
    <row r="30434" spans="1:39" x14ac:dyDescent="0.45">
      <c r="A30434" t="s">
        <v>113048</v>
      </c>
      <c r="B30434" t="s">
        <v>113049</v>
      </c>
      <c r="C30434" t="s">
        <v>113050</v>
      </c>
      <c r="D30434" t="s">
        <v>113051</v>
      </c>
      <c r="E30434" t="s">
        <v>6862</v>
      </c>
      <c r="F30434" t="s">
        <v>113052</v>
      </c>
      <c r="G30434" t="s">
        <v>57</v>
      </c>
      <c r="H30434" t="s">
        <v>1585</v>
      </c>
      <c r="J30434" t="s">
        <v>1586</v>
      </c>
      <c r="K30434" t="s">
        <v>1586</v>
      </c>
      <c r="L30434">
        <v>2</v>
      </c>
      <c r="M30434" s="1">
        <v>40218</v>
      </c>
      <c r="N30434" s="2">
        <v>40210</v>
      </c>
      <c r="O30434" t="s">
        <v>118</v>
      </c>
      <c r="P30434">
        <v>2010</v>
      </c>
      <c r="Q30434" s="1">
        <v>41187</v>
      </c>
      <c r="R30434" s="1">
        <v>41647</v>
      </c>
      <c r="S30434">
        <v>569518</v>
      </c>
      <c r="T30434">
        <v>0</v>
      </c>
      <c r="U30434">
        <v>0</v>
      </c>
      <c r="V30434">
        <v>0</v>
      </c>
      <c r="W30434">
        <v>0</v>
      </c>
      <c r="X30434">
        <v>0</v>
      </c>
      <c r="Y30434">
        <v>0</v>
      </c>
      <c r="Z30434">
        <v>0</v>
      </c>
      <c r="AA30434">
        <v>0</v>
      </c>
      <c r="AB30434">
        <v>0</v>
      </c>
      <c r="AC30434">
        <v>0</v>
      </c>
      <c r="AD30434">
        <v>0</v>
      </c>
      <c r="AE30434">
        <v>0</v>
      </c>
      <c r="AF30434">
        <v>0</v>
      </c>
      <c r="AG30434">
        <v>0</v>
      </c>
      <c r="AH30434">
        <v>0</v>
      </c>
      <c r="AI30434">
        <v>0</v>
      </c>
      <c r="AJ30434">
        <v>0</v>
      </c>
      <c r="AK30434">
        <v>0</v>
      </c>
      <c r="AL30434">
        <v>0</v>
      </c>
      <c r="AM30434">
        <v>0</v>
      </c>
    </row>
    <row r="30435" spans="1:39" x14ac:dyDescent="0.45">
      <c r="A30435" t="s">
        <v>113053</v>
      </c>
      <c r="B30435" t="s">
        <v>113054</v>
      </c>
      <c r="D30435" t="s">
        <v>113055</v>
      </c>
      <c r="E30435" t="s">
        <v>15741</v>
      </c>
      <c r="F30435" s="3">
        <v>25000</v>
      </c>
      <c r="G30435" t="s">
        <v>57</v>
      </c>
      <c r="H30435" t="s">
        <v>46</v>
      </c>
      <c r="I30435" t="s">
        <v>58</v>
      </c>
      <c r="J30435" t="s">
        <v>59</v>
      </c>
      <c r="K30435" t="s">
        <v>59</v>
      </c>
      <c r="L30435">
        <v>1</v>
      </c>
      <c r="M30435" s="1">
        <v>41136</v>
      </c>
      <c r="N30435" s="2">
        <v>41122</v>
      </c>
      <c r="O30435" t="s">
        <v>596</v>
      </c>
      <c r="P30435">
        <v>2012</v>
      </c>
      <c r="Q30435" s="1">
        <v>41708</v>
      </c>
      <c r="R30435" s="1">
        <v>41708</v>
      </c>
      <c r="S30435">
        <v>0</v>
      </c>
      <c r="T30435">
        <v>0</v>
      </c>
      <c r="U30435">
        <v>0</v>
      </c>
      <c r="V30435">
        <v>25000</v>
      </c>
      <c r="W30435">
        <v>0</v>
      </c>
      <c r="X30435">
        <v>0</v>
      </c>
      <c r="Y30435">
        <v>0</v>
      </c>
      <c r="Z30435">
        <v>0</v>
      </c>
      <c r="AA30435">
        <v>0</v>
      </c>
      <c r="AB30435">
        <v>0</v>
      </c>
      <c r="AC30435">
        <v>0</v>
      </c>
      <c r="AD30435">
        <v>0</v>
      </c>
      <c r="AE30435">
        <v>0</v>
      </c>
      <c r="AF30435">
        <v>0</v>
      </c>
      <c r="AG30435">
        <v>0</v>
      </c>
      <c r="AH30435">
        <v>0</v>
      </c>
      <c r="AI30435">
        <v>0</v>
      </c>
      <c r="AJ30435">
        <v>0</v>
      </c>
      <c r="AK30435">
        <v>0</v>
      </c>
      <c r="AL30435">
        <v>0</v>
      </c>
      <c r="AM30435">
        <v>0</v>
      </c>
    </row>
    <row r="30436" spans="1:39" x14ac:dyDescent="0.45">
      <c r="A30436" t="s">
        <v>113056</v>
      </c>
      <c r="B30436" t="s">
        <v>113057</v>
      </c>
      <c r="C30436" t="s">
        <v>113058</v>
      </c>
      <c r="D30436" t="s">
        <v>113059</v>
      </c>
      <c r="E30436" t="s">
        <v>4213</v>
      </c>
      <c r="F30436" t="s">
        <v>113060</v>
      </c>
      <c r="G30436" t="s">
        <v>57</v>
      </c>
      <c r="H30436" t="s">
        <v>482</v>
      </c>
      <c r="J30436" t="s">
        <v>2477</v>
      </c>
      <c r="L30436">
        <v>2</v>
      </c>
      <c r="M30436" s="1">
        <v>40909</v>
      </c>
      <c r="N30436" s="2">
        <v>40909</v>
      </c>
      <c r="O30436" t="s">
        <v>132</v>
      </c>
      <c r="P30436">
        <v>2012</v>
      </c>
      <c r="Q30436" s="1">
        <v>41693</v>
      </c>
      <c r="R30436" s="1">
        <v>41964</v>
      </c>
      <c r="S30436">
        <v>1542750</v>
      </c>
      <c r="T30436">
        <v>0</v>
      </c>
      <c r="U30436">
        <v>0</v>
      </c>
      <c r="V30436">
        <v>0</v>
      </c>
      <c r="W30436">
        <v>0</v>
      </c>
      <c r="X30436">
        <v>0</v>
      </c>
      <c r="Y30436">
        <v>0</v>
      </c>
      <c r="Z30436">
        <v>0</v>
      </c>
      <c r="AA30436">
        <v>0</v>
      </c>
      <c r="AB30436">
        <v>0</v>
      </c>
      <c r="AC30436">
        <v>0</v>
      </c>
      <c r="AD30436">
        <v>0</v>
      </c>
      <c r="AE30436">
        <v>0</v>
      </c>
      <c r="AF30436">
        <v>0</v>
      </c>
      <c r="AG30436">
        <v>0</v>
      </c>
      <c r="AH30436">
        <v>0</v>
      </c>
      <c r="AI30436">
        <v>0</v>
      </c>
      <c r="AJ30436">
        <v>0</v>
      </c>
      <c r="AK30436">
        <v>0</v>
      </c>
      <c r="AL30436">
        <v>0</v>
      </c>
      <c r="AM30436">
        <v>0</v>
      </c>
    </row>
    <row r="30437" spans="1:39" x14ac:dyDescent="0.45">
      <c r="A30437" t="s">
        <v>113061</v>
      </c>
      <c r="B30437" t="s">
        <v>113062</v>
      </c>
      <c r="C30437" t="s">
        <v>113063</v>
      </c>
      <c r="D30437" t="s">
        <v>88</v>
      </c>
      <c r="E30437" t="s">
        <v>89</v>
      </c>
      <c r="F30437" t="s">
        <v>187</v>
      </c>
      <c r="G30437" t="s">
        <v>45</v>
      </c>
      <c r="H30437" t="s">
        <v>46</v>
      </c>
      <c r="I30437" t="s">
        <v>267</v>
      </c>
      <c r="J30437" t="s">
        <v>268</v>
      </c>
      <c r="K30437" t="s">
        <v>268</v>
      </c>
      <c r="L30437">
        <v>1</v>
      </c>
      <c r="M30437" s="1">
        <v>37846</v>
      </c>
      <c r="N30437" s="2">
        <v>37834</v>
      </c>
      <c r="O30437" t="s">
        <v>9137</v>
      </c>
      <c r="P30437">
        <v>2003</v>
      </c>
      <c r="Q30437" s="1">
        <v>39478</v>
      </c>
      <c r="R30437" s="1">
        <v>39478</v>
      </c>
      <c r="S30437">
        <v>0</v>
      </c>
      <c r="T30437">
        <v>0</v>
      </c>
      <c r="U30437">
        <v>0</v>
      </c>
      <c r="V30437">
        <v>0</v>
      </c>
      <c r="W30437">
        <v>0</v>
      </c>
      <c r="X30437">
        <v>0</v>
      </c>
      <c r="Y30437">
        <v>500000</v>
      </c>
      <c r="Z30437">
        <v>0</v>
      </c>
      <c r="AA30437">
        <v>0</v>
      </c>
      <c r="AB30437">
        <v>0</v>
      </c>
      <c r="AC30437">
        <v>0</v>
      </c>
      <c r="AD30437">
        <v>0</v>
      </c>
      <c r="AE30437">
        <v>0</v>
      </c>
      <c r="AF30437">
        <v>0</v>
      </c>
      <c r="AG30437">
        <v>0</v>
      </c>
      <c r="AH30437">
        <v>0</v>
      </c>
      <c r="AI30437">
        <v>0</v>
      </c>
      <c r="AJ30437">
        <v>0</v>
      </c>
      <c r="AK30437">
        <v>0</v>
      </c>
      <c r="AL30437">
        <v>0</v>
      </c>
      <c r="AM30437">
        <v>0</v>
      </c>
    </row>
    <row r="30438" spans="1:39" x14ac:dyDescent="0.45">
      <c r="A30438" t="s">
        <v>113064</v>
      </c>
      <c r="B30438" t="s">
        <v>113065</v>
      </c>
      <c r="C30438" t="s">
        <v>113066</v>
      </c>
      <c r="D30438" t="s">
        <v>27563</v>
      </c>
      <c r="E30438" t="s">
        <v>6842</v>
      </c>
      <c r="F30438" t="s">
        <v>766</v>
      </c>
      <c r="G30438" t="s">
        <v>57</v>
      </c>
      <c r="H30438" t="s">
        <v>46</v>
      </c>
      <c r="I30438" t="s">
        <v>1282</v>
      </c>
      <c r="J30438" t="s">
        <v>1304</v>
      </c>
      <c r="K30438" t="s">
        <v>1304</v>
      </c>
      <c r="L30438">
        <v>1</v>
      </c>
      <c r="M30438" s="1">
        <v>41275</v>
      </c>
      <c r="N30438" s="2">
        <v>41275</v>
      </c>
      <c r="O30438" t="s">
        <v>164</v>
      </c>
      <c r="P30438">
        <v>2013</v>
      </c>
      <c r="Q30438" s="1">
        <v>41849</v>
      </c>
      <c r="R30438" s="1">
        <v>41849</v>
      </c>
      <c r="S30438">
        <v>0</v>
      </c>
      <c r="T30438">
        <v>400000</v>
      </c>
      <c r="U30438">
        <v>0</v>
      </c>
      <c r="V30438">
        <v>0</v>
      </c>
      <c r="W30438">
        <v>0</v>
      </c>
      <c r="X30438">
        <v>0</v>
      </c>
      <c r="Y30438">
        <v>0</v>
      </c>
      <c r="Z30438">
        <v>0</v>
      </c>
      <c r="AA30438">
        <v>0</v>
      </c>
      <c r="AB30438">
        <v>0</v>
      </c>
      <c r="AC30438">
        <v>0</v>
      </c>
      <c r="AD30438">
        <v>0</v>
      </c>
      <c r="AE30438">
        <v>0</v>
      </c>
      <c r="AF30438">
        <v>400000</v>
      </c>
      <c r="AG30438">
        <v>0</v>
      </c>
      <c r="AH30438">
        <v>0</v>
      </c>
      <c r="AI30438">
        <v>0</v>
      </c>
      <c r="AJ30438">
        <v>0</v>
      </c>
      <c r="AK30438">
        <v>0</v>
      </c>
      <c r="AL30438">
        <v>0</v>
      </c>
      <c r="AM30438">
        <v>0</v>
      </c>
    </row>
    <row r="30439" spans="1:39" x14ac:dyDescent="0.45">
      <c r="A30439" t="s">
        <v>113067</v>
      </c>
      <c r="B30439" t="s">
        <v>113068</v>
      </c>
      <c r="C30439" t="s">
        <v>113069</v>
      </c>
      <c r="D30439" t="s">
        <v>755</v>
      </c>
      <c r="E30439" t="s">
        <v>756</v>
      </c>
      <c r="F30439" t="s">
        <v>113070</v>
      </c>
      <c r="G30439" t="s">
        <v>45</v>
      </c>
      <c r="H30439" t="s">
        <v>46</v>
      </c>
      <c r="I30439" t="s">
        <v>148</v>
      </c>
      <c r="J30439" t="s">
        <v>2488</v>
      </c>
      <c r="K30439" t="s">
        <v>3925</v>
      </c>
      <c r="L30439">
        <v>4</v>
      </c>
      <c r="Q30439" s="1">
        <v>39158</v>
      </c>
      <c r="R30439" s="1">
        <v>41011</v>
      </c>
      <c r="S30439">
        <v>1000012</v>
      </c>
      <c r="T30439">
        <v>11850000</v>
      </c>
      <c r="U30439">
        <v>0</v>
      </c>
      <c r="V30439">
        <v>0</v>
      </c>
      <c r="W30439">
        <v>0</v>
      </c>
      <c r="X30439">
        <v>0</v>
      </c>
      <c r="Y30439">
        <v>0</v>
      </c>
      <c r="Z30439">
        <v>0</v>
      </c>
      <c r="AA30439">
        <v>0</v>
      </c>
      <c r="AB30439">
        <v>0</v>
      </c>
      <c r="AC30439">
        <v>0</v>
      </c>
      <c r="AD30439">
        <v>0</v>
      </c>
      <c r="AE30439">
        <v>0</v>
      </c>
      <c r="AF30439">
        <v>8500000</v>
      </c>
      <c r="AG30439">
        <v>0</v>
      </c>
      <c r="AH30439">
        <v>0</v>
      </c>
      <c r="AI30439">
        <v>0</v>
      </c>
      <c r="AJ30439">
        <v>0</v>
      </c>
      <c r="AK30439">
        <v>0</v>
      </c>
      <c r="AL30439">
        <v>0</v>
      </c>
      <c r="AM30439">
        <v>0</v>
      </c>
    </row>
    <row r="30440" spans="1:39" x14ac:dyDescent="0.45">
      <c r="A30440" t="s">
        <v>113071</v>
      </c>
      <c r="B30440" t="s">
        <v>113072</v>
      </c>
      <c r="C30440" t="s">
        <v>113073</v>
      </c>
      <c r="D30440" t="s">
        <v>127</v>
      </c>
      <c r="E30440" t="s">
        <v>128</v>
      </c>
      <c r="F30440" t="s">
        <v>12278</v>
      </c>
      <c r="G30440" t="s">
        <v>45</v>
      </c>
      <c r="L30440">
        <v>1</v>
      </c>
      <c r="Q30440" s="1">
        <v>39913</v>
      </c>
      <c r="R30440" s="1">
        <v>39913</v>
      </c>
      <c r="S30440">
        <v>0</v>
      </c>
      <c r="T30440">
        <v>750003</v>
      </c>
      <c r="U30440">
        <v>0</v>
      </c>
      <c r="V30440">
        <v>0</v>
      </c>
      <c r="W30440">
        <v>0</v>
      </c>
      <c r="X30440">
        <v>0</v>
      </c>
      <c r="Y30440">
        <v>0</v>
      </c>
      <c r="Z30440">
        <v>0</v>
      </c>
      <c r="AA30440">
        <v>0</v>
      </c>
      <c r="AB30440">
        <v>0</v>
      </c>
      <c r="AC30440">
        <v>0</v>
      </c>
      <c r="AD30440">
        <v>0</v>
      </c>
      <c r="AE30440">
        <v>0</v>
      </c>
      <c r="AF30440">
        <v>0</v>
      </c>
      <c r="AG30440">
        <v>0</v>
      </c>
      <c r="AH30440">
        <v>0</v>
      </c>
      <c r="AI30440">
        <v>0</v>
      </c>
      <c r="AJ30440">
        <v>0</v>
      </c>
      <c r="AK30440">
        <v>0</v>
      </c>
      <c r="AL30440">
        <v>0</v>
      </c>
      <c r="AM30440">
        <v>0</v>
      </c>
    </row>
    <row r="30441" spans="1:39" x14ac:dyDescent="0.45">
      <c r="A30441" t="s">
        <v>113074</v>
      </c>
      <c r="B30441" t="s">
        <v>113075</v>
      </c>
      <c r="C30441" t="s">
        <v>113076</v>
      </c>
      <c r="D30441" t="s">
        <v>646</v>
      </c>
      <c r="E30441" t="s">
        <v>43</v>
      </c>
      <c r="F30441" t="s">
        <v>12428</v>
      </c>
      <c r="G30441" t="s">
        <v>57</v>
      </c>
      <c r="H30441" t="s">
        <v>46</v>
      </c>
      <c r="I30441" t="s">
        <v>47</v>
      </c>
      <c r="J30441" t="s">
        <v>48</v>
      </c>
      <c r="K30441" t="s">
        <v>49</v>
      </c>
      <c r="L30441">
        <v>1</v>
      </c>
      <c r="M30441" s="1">
        <v>40909</v>
      </c>
      <c r="N30441" s="2">
        <v>40909</v>
      </c>
      <c r="O30441" t="s">
        <v>132</v>
      </c>
      <c r="P30441">
        <v>2012</v>
      </c>
      <c r="Q30441" s="1">
        <v>41625</v>
      </c>
      <c r="R30441" s="1">
        <v>41625</v>
      </c>
      <c r="S30441">
        <v>0</v>
      </c>
      <c r="T30441">
        <v>0</v>
      </c>
      <c r="U30441">
        <v>0</v>
      </c>
      <c r="V30441">
        <v>0</v>
      </c>
      <c r="W30441">
        <v>0</v>
      </c>
      <c r="X30441">
        <v>360000</v>
      </c>
      <c r="Y30441">
        <v>0</v>
      </c>
      <c r="Z30441">
        <v>0</v>
      </c>
      <c r="AA30441">
        <v>0</v>
      </c>
      <c r="AB30441">
        <v>0</v>
      </c>
      <c r="AC30441">
        <v>0</v>
      </c>
      <c r="AD30441">
        <v>0</v>
      </c>
      <c r="AE30441">
        <v>0</v>
      </c>
      <c r="AF30441">
        <v>0</v>
      </c>
      <c r="AG30441">
        <v>0</v>
      </c>
      <c r="AH30441">
        <v>0</v>
      </c>
      <c r="AI30441">
        <v>0</v>
      </c>
      <c r="AJ30441">
        <v>0</v>
      </c>
      <c r="AK30441">
        <v>0</v>
      </c>
      <c r="AL30441">
        <v>0</v>
      </c>
      <c r="AM30441">
        <v>0</v>
      </c>
    </row>
    <row r="30442" spans="1:39" x14ac:dyDescent="0.45">
      <c r="A30442" t="s">
        <v>113077</v>
      </c>
      <c r="B30442" t="s">
        <v>113078</v>
      </c>
      <c r="C30442" t="s">
        <v>113079</v>
      </c>
      <c r="D30442" t="s">
        <v>113080</v>
      </c>
      <c r="E30442" t="s">
        <v>113081</v>
      </c>
      <c r="F30442" t="s">
        <v>1743</v>
      </c>
      <c r="G30442" t="s">
        <v>101</v>
      </c>
      <c r="H30442" t="s">
        <v>46</v>
      </c>
      <c r="I30442" t="s">
        <v>205</v>
      </c>
      <c r="J30442" t="s">
        <v>206</v>
      </c>
      <c r="K30442" t="s">
        <v>206</v>
      </c>
      <c r="L30442">
        <v>3</v>
      </c>
      <c r="M30442" s="1">
        <v>37257</v>
      </c>
      <c r="N30442" s="2">
        <v>37257</v>
      </c>
      <c r="O30442" t="s">
        <v>554</v>
      </c>
      <c r="P30442">
        <v>2002</v>
      </c>
      <c r="Q30442" s="1">
        <v>38604</v>
      </c>
      <c r="R30442" s="1">
        <v>40347</v>
      </c>
      <c r="S30442">
        <v>0</v>
      </c>
      <c r="T30442">
        <v>27000000</v>
      </c>
      <c r="U30442">
        <v>0</v>
      </c>
      <c r="V30442">
        <v>0</v>
      </c>
      <c r="W30442">
        <v>0</v>
      </c>
      <c r="X30442">
        <v>0</v>
      </c>
      <c r="Y30442">
        <v>0</v>
      </c>
      <c r="Z30442">
        <v>0</v>
      </c>
      <c r="AA30442">
        <v>0</v>
      </c>
      <c r="AB30442">
        <v>0</v>
      </c>
      <c r="AC30442">
        <v>0</v>
      </c>
      <c r="AD30442">
        <v>0</v>
      </c>
      <c r="AE30442">
        <v>0</v>
      </c>
      <c r="AF30442">
        <v>0</v>
      </c>
      <c r="AG30442">
        <v>8000000</v>
      </c>
      <c r="AH30442">
        <v>17000000</v>
      </c>
      <c r="AI30442">
        <v>0</v>
      </c>
      <c r="AJ30442">
        <v>0</v>
      </c>
      <c r="AK30442">
        <v>0</v>
      </c>
      <c r="AL30442">
        <v>0</v>
      </c>
      <c r="AM30442">
        <v>0</v>
      </c>
    </row>
    <row r="30443" spans="1:39" x14ac:dyDescent="0.45">
      <c r="A30443" t="s">
        <v>113082</v>
      </c>
      <c r="B30443" t="s">
        <v>113083</v>
      </c>
      <c r="C30443" t="s">
        <v>113084</v>
      </c>
      <c r="D30443" t="s">
        <v>461</v>
      </c>
      <c r="E30443" t="s">
        <v>462</v>
      </c>
      <c r="F30443" t="s">
        <v>9439</v>
      </c>
      <c r="G30443" t="s">
        <v>57</v>
      </c>
      <c r="H30443" t="s">
        <v>46</v>
      </c>
      <c r="I30443" t="s">
        <v>1298</v>
      </c>
      <c r="J30443" t="s">
        <v>1299</v>
      </c>
      <c r="K30443" t="s">
        <v>8630</v>
      </c>
      <c r="L30443">
        <v>1</v>
      </c>
      <c r="M30443" s="1">
        <v>39755</v>
      </c>
      <c r="N30443" s="2">
        <v>39753</v>
      </c>
      <c r="O30443" t="s">
        <v>872</v>
      </c>
      <c r="P30443">
        <v>2008</v>
      </c>
      <c r="Q30443" s="1">
        <v>41929</v>
      </c>
      <c r="R30443" s="1">
        <v>41929</v>
      </c>
      <c r="S30443">
        <v>0</v>
      </c>
      <c r="T30443">
        <v>7700000</v>
      </c>
      <c r="U30443">
        <v>0</v>
      </c>
      <c r="V30443">
        <v>0</v>
      </c>
      <c r="W30443">
        <v>0</v>
      </c>
      <c r="X30443">
        <v>0</v>
      </c>
      <c r="Y30443">
        <v>0</v>
      </c>
      <c r="Z30443">
        <v>0</v>
      </c>
      <c r="AA30443">
        <v>0</v>
      </c>
      <c r="AB30443">
        <v>0</v>
      </c>
      <c r="AC30443">
        <v>0</v>
      </c>
      <c r="AD30443">
        <v>0</v>
      </c>
      <c r="AE30443">
        <v>0</v>
      </c>
      <c r="AF30443">
        <v>0</v>
      </c>
      <c r="AG30443">
        <v>0</v>
      </c>
      <c r="AH30443">
        <v>0</v>
      </c>
      <c r="AI30443">
        <v>0</v>
      </c>
      <c r="AJ30443">
        <v>0</v>
      </c>
      <c r="AK30443">
        <v>0</v>
      </c>
      <c r="AL30443">
        <v>0</v>
      </c>
      <c r="AM30443">
        <v>0</v>
      </c>
    </row>
    <row r="30444" spans="1:39" x14ac:dyDescent="0.45">
      <c r="A30444" t="s">
        <v>113085</v>
      </c>
      <c r="B30444" t="s">
        <v>113086</v>
      </c>
      <c r="C30444" t="s">
        <v>113087</v>
      </c>
      <c r="D30444" t="s">
        <v>653</v>
      </c>
      <c r="E30444" t="s">
        <v>343</v>
      </c>
      <c r="F30444" t="s">
        <v>230</v>
      </c>
      <c r="G30444" t="s">
        <v>57</v>
      </c>
      <c r="H30444" t="s">
        <v>46</v>
      </c>
      <c r="I30444" t="s">
        <v>299</v>
      </c>
      <c r="J30444" t="s">
        <v>300</v>
      </c>
      <c r="K30444" t="s">
        <v>1644</v>
      </c>
      <c r="L30444">
        <v>1</v>
      </c>
      <c r="M30444" s="1">
        <v>35431</v>
      </c>
      <c r="N30444" s="2">
        <v>35431</v>
      </c>
      <c r="O30444" t="s">
        <v>1513</v>
      </c>
      <c r="P30444">
        <v>1997</v>
      </c>
      <c r="Q30444" s="1">
        <v>39876</v>
      </c>
      <c r="R30444" s="1">
        <v>39876</v>
      </c>
      <c r="S30444">
        <v>0</v>
      </c>
      <c r="T30444">
        <v>3000000</v>
      </c>
      <c r="U30444">
        <v>0</v>
      </c>
      <c r="V30444">
        <v>0</v>
      </c>
      <c r="W30444">
        <v>0</v>
      </c>
      <c r="X30444">
        <v>0</v>
      </c>
      <c r="Y30444">
        <v>0</v>
      </c>
      <c r="Z30444">
        <v>0</v>
      </c>
      <c r="AA30444">
        <v>0</v>
      </c>
      <c r="AB30444">
        <v>0</v>
      </c>
      <c r="AC30444">
        <v>0</v>
      </c>
      <c r="AD30444">
        <v>0</v>
      </c>
      <c r="AE30444">
        <v>0</v>
      </c>
      <c r="AF30444">
        <v>0</v>
      </c>
      <c r="AG30444">
        <v>0</v>
      </c>
      <c r="AH30444">
        <v>0</v>
      </c>
      <c r="AI30444">
        <v>0</v>
      </c>
      <c r="AJ30444">
        <v>0</v>
      </c>
      <c r="AK30444">
        <v>0</v>
      </c>
      <c r="AL30444">
        <v>0</v>
      </c>
      <c r="AM30444">
        <v>0</v>
      </c>
    </row>
    <row r="30445" spans="1:39" x14ac:dyDescent="0.45">
      <c r="A30445" t="s">
        <v>113088</v>
      </c>
      <c r="B30445" t="s">
        <v>113089</v>
      </c>
      <c r="C30445" t="s">
        <v>113090</v>
      </c>
      <c r="D30445" t="s">
        <v>72858</v>
      </c>
      <c r="E30445" t="s">
        <v>1758</v>
      </c>
      <c r="F30445" t="s">
        <v>113091</v>
      </c>
      <c r="G30445" t="s">
        <v>57</v>
      </c>
      <c r="H30445" t="s">
        <v>46</v>
      </c>
      <c r="I30445" t="s">
        <v>267</v>
      </c>
      <c r="J30445" t="s">
        <v>268</v>
      </c>
      <c r="K30445" t="s">
        <v>268</v>
      </c>
      <c r="L30445">
        <v>4</v>
      </c>
      <c r="M30445" s="1">
        <v>39448</v>
      </c>
      <c r="N30445" s="2">
        <v>39448</v>
      </c>
      <c r="O30445" t="s">
        <v>181</v>
      </c>
      <c r="P30445">
        <v>2008</v>
      </c>
      <c r="Q30445" s="1">
        <v>40058</v>
      </c>
      <c r="R30445" s="1">
        <v>41673</v>
      </c>
      <c r="S30445">
        <v>350000</v>
      </c>
      <c r="T30445">
        <v>13783008</v>
      </c>
      <c r="U30445">
        <v>0</v>
      </c>
      <c r="V30445">
        <v>0</v>
      </c>
      <c r="W30445">
        <v>0</v>
      </c>
      <c r="X30445">
        <v>0</v>
      </c>
      <c r="Y30445">
        <v>0</v>
      </c>
      <c r="Z30445">
        <v>0</v>
      </c>
      <c r="AA30445">
        <v>0</v>
      </c>
      <c r="AB30445">
        <v>0</v>
      </c>
      <c r="AC30445">
        <v>0</v>
      </c>
      <c r="AD30445">
        <v>0</v>
      </c>
      <c r="AE30445">
        <v>0</v>
      </c>
      <c r="AF30445">
        <v>0</v>
      </c>
      <c r="AG30445">
        <v>4483008</v>
      </c>
      <c r="AH30445">
        <v>7000000</v>
      </c>
      <c r="AI30445">
        <v>0</v>
      </c>
      <c r="AJ30445">
        <v>0</v>
      </c>
      <c r="AK30445">
        <v>0</v>
      </c>
      <c r="AL30445">
        <v>0</v>
      </c>
      <c r="AM30445">
        <v>0</v>
      </c>
    </row>
    <row r="30446" spans="1:39" x14ac:dyDescent="0.45">
      <c r="A30446" t="s">
        <v>113092</v>
      </c>
      <c r="B30446" t="s">
        <v>113093</v>
      </c>
      <c r="C30446" t="s">
        <v>113094</v>
      </c>
      <c r="D30446" t="s">
        <v>142</v>
      </c>
      <c r="E30446" t="s">
        <v>143</v>
      </c>
      <c r="F30446" t="s">
        <v>44</v>
      </c>
      <c r="G30446" t="s">
        <v>57</v>
      </c>
      <c r="H30446" t="s">
        <v>46</v>
      </c>
      <c r="I30446" t="s">
        <v>1298</v>
      </c>
      <c r="J30446" t="s">
        <v>1299</v>
      </c>
      <c r="K30446" t="s">
        <v>1299</v>
      </c>
      <c r="L30446">
        <v>1</v>
      </c>
      <c r="M30446" s="1">
        <v>39083</v>
      </c>
      <c r="N30446" s="2">
        <v>39083</v>
      </c>
      <c r="O30446" t="s">
        <v>110</v>
      </c>
      <c r="P30446">
        <v>2007</v>
      </c>
      <c r="Q30446" s="1">
        <v>41326</v>
      </c>
      <c r="R30446" s="1">
        <v>41326</v>
      </c>
      <c r="S30446">
        <v>1750000</v>
      </c>
      <c r="T30446">
        <v>0</v>
      </c>
      <c r="U30446">
        <v>0</v>
      </c>
      <c r="V30446">
        <v>0</v>
      </c>
      <c r="W30446">
        <v>0</v>
      </c>
      <c r="X30446">
        <v>0</v>
      </c>
      <c r="Y30446">
        <v>0</v>
      </c>
      <c r="Z30446">
        <v>0</v>
      </c>
      <c r="AA30446">
        <v>0</v>
      </c>
      <c r="AB30446">
        <v>0</v>
      </c>
      <c r="AC30446">
        <v>0</v>
      </c>
      <c r="AD30446">
        <v>0</v>
      </c>
      <c r="AE30446">
        <v>0</v>
      </c>
      <c r="AF30446">
        <v>0</v>
      </c>
      <c r="AG30446">
        <v>0</v>
      </c>
      <c r="AH30446">
        <v>0</v>
      </c>
      <c r="AI30446">
        <v>0</v>
      </c>
      <c r="AJ30446">
        <v>0</v>
      </c>
      <c r="AK30446">
        <v>0</v>
      </c>
      <c r="AL30446">
        <v>0</v>
      </c>
      <c r="AM30446">
        <v>0</v>
      </c>
    </row>
    <row r="30447" spans="1:39" x14ac:dyDescent="0.45">
      <c r="A30447" t="s">
        <v>113095</v>
      </c>
      <c r="B30447" t="s">
        <v>113096</v>
      </c>
      <c r="C30447" t="s">
        <v>113097</v>
      </c>
      <c r="F30447" t="s">
        <v>114</v>
      </c>
      <c r="G30447" t="s">
        <v>57</v>
      </c>
      <c r="L30447">
        <v>1</v>
      </c>
      <c r="Q30447" s="1">
        <v>41537</v>
      </c>
      <c r="R30447" s="1">
        <v>41537</v>
      </c>
      <c r="S30447">
        <v>0</v>
      </c>
      <c r="T30447">
        <v>0</v>
      </c>
      <c r="U30447">
        <v>0</v>
      </c>
      <c r="V30447">
        <v>0</v>
      </c>
      <c r="W30447">
        <v>0</v>
      </c>
      <c r="X30447">
        <v>0</v>
      </c>
      <c r="Y30447">
        <v>0</v>
      </c>
      <c r="Z30447">
        <v>0</v>
      </c>
      <c r="AA30447">
        <v>0</v>
      </c>
      <c r="AB30447">
        <v>0</v>
      </c>
      <c r="AC30447">
        <v>0</v>
      </c>
      <c r="AD30447">
        <v>0</v>
      </c>
      <c r="AE30447">
        <v>0</v>
      </c>
      <c r="AF30447">
        <v>0</v>
      </c>
      <c r="AG30447">
        <v>0</v>
      </c>
      <c r="AH30447">
        <v>0</v>
      </c>
      <c r="AI30447">
        <v>0</v>
      </c>
      <c r="AJ30447">
        <v>0</v>
      </c>
      <c r="AK30447">
        <v>0</v>
      </c>
      <c r="AL30447">
        <v>0</v>
      </c>
      <c r="AM30447">
        <v>0</v>
      </c>
    </row>
    <row r="30448" spans="1:39" x14ac:dyDescent="0.45">
      <c r="A30448" t="s">
        <v>113098</v>
      </c>
      <c r="B30448" t="s">
        <v>113099</v>
      </c>
      <c r="C30448" t="s">
        <v>113100</v>
      </c>
      <c r="D30448" t="s">
        <v>1360</v>
      </c>
      <c r="E30448" t="s">
        <v>1361</v>
      </c>
      <c r="F30448" t="s">
        <v>408</v>
      </c>
      <c r="G30448" t="s">
        <v>45</v>
      </c>
      <c r="H30448" t="s">
        <v>46</v>
      </c>
      <c r="I30448" t="s">
        <v>299</v>
      </c>
      <c r="J30448" t="s">
        <v>300</v>
      </c>
      <c r="K30448" t="s">
        <v>3857</v>
      </c>
      <c r="L30448">
        <v>1</v>
      </c>
      <c r="Q30448" s="1">
        <v>40026</v>
      </c>
      <c r="R30448" s="1">
        <v>40026</v>
      </c>
      <c r="S30448">
        <v>0</v>
      </c>
      <c r="T30448">
        <v>5500000</v>
      </c>
      <c r="U30448">
        <v>0</v>
      </c>
      <c r="V30448">
        <v>0</v>
      </c>
      <c r="W30448">
        <v>0</v>
      </c>
      <c r="X30448">
        <v>0</v>
      </c>
      <c r="Y30448">
        <v>0</v>
      </c>
      <c r="Z30448">
        <v>0</v>
      </c>
      <c r="AA30448">
        <v>0</v>
      </c>
      <c r="AB30448">
        <v>0</v>
      </c>
      <c r="AC30448">
        <v>0</v>
      </c>
      <c r="AD30448">
        <v>0</v>
      </c>
      <c r="AE30448">
        <v>0</v>
      </c>
      <c r="AF30448">
        <v>5500000</v>
      </c>
      <c r="AG30448">
        <v>0</v>
      </c>
      <c r="AH30448">
        <v>0</v>
      </c>
      <c r="AI30448">
        <v>0</v>
      </c>
      <c r="AJ30448">
        <v>0</v>
      </c>
      <c r="AK30448">
        <v>0</v>
      </c>
      <c r="AL30448">
        <v>0</v>
      </c>
      <c r="AM30448">
        <v>0</v>
      </c>
    </row>
    <row r="30449" spans="1:39" x14ac:dyDescent="0.45">
      <c r="A30449" t="s">
        <v>113101</v>
      </c>
      <c r="B30449" t="s">
        <v>113102</v>
      </c>
      <c r="C30449" t="s">
        <v>113103</v>
      </c>
      <c r="D30449" t="s">
        <v>1360</v>
      </c>
      <c r="E30449" t="s">
        <v>1361</v>
      </c>
      <c r="F30449" t="s">
        <v>113104</v>
      </c>
      <c r="G30449" t="s">
        <v>45</v>
      </c>
      <c r="H30449" t="s">
        <v>46</v>
      </c>
      <c r="I30449" t="s">
        <v>58</v>
      </c>
      <c r="J30449" t="s">
        <v>198</v>
      </c>
      <c r="K30449" t="s">
        <v>2661</v>
      </c>
      <c r="L30449">
        <v>4</v>
      </c>
      <c r="M30449" s="1">
        <v>36526</v>
      </c>
      <c r="N30449" s="2">
        <v>36526</v>
      </c>
      <c r="O30449" t="s">
        <v>255</v>
      </c>
      <c r="P30449">
        <v>2000</v>
      </c>
      <c r="Q30449" s="1">
        <v>38505</v>
      </c>
      <c r="R30449" s="1">
        <v>39868</v>
      </c>
      <c r="S30449">
        <v>0</v>
      </c>
      <c r="T30449">
        <v>65800000</v>
      </c>
      <c r="U30449">
        <v>0</v>
      </c>
      <c r="V30449">
        <v>0</v>
      </c>
      <c r="W30449">
        <v>0</v>
      </c>
      <c r="X30449">
        <v>4450000</v>
      </c>
      <c r="Y30449">
        <v>0</v>
      </c>
      <c r="Z30449">
        <v>0</v>
      </c>
      <c r="AA30449">
        <v>0</v>
      </c>
      <c r="AB30449">
        <v>0</v>
      </c>
      <c r="AC30449">
        <v>0</v>
      </c>
      <c r="AD30449">
        <v>0</v>
      </c>
      <c r="AE30449">
        <v>0</v>
      </c>
      <c r="AF30449">
        <v>0</v>
      </c>
      <c r="AG30449">
        <v>0</v>
      </c>
      <c r="AH30449">
        <v>0</v>
      </c>
      <c r="AI30449">
        <v>24000000</v>
      </c>
      <c r="AJ30449">
        <v>0</v>
      </c>
      <c r="AK30449">
        <v>14800000</v>
      </c>
      <c r="AL30449">
        <v>0</v>
      </c>
      <c r="AM30449">
        <v>0</v>
      </c>
    </row>
    <row r="30450" spans="1:39" x14ac:dyDescent="0.45">
      <c r="A30450" t="s">
        <v>113105</v>
      </c>
      <c r="B30450" t="s">
        <v>113106</v>
      </c>
      <c r="C30450" t="s">
        <v>113107</v>
      </c>
      <c r="D30450" t="s">
        <v>113108</v>
      </c>
      <c r="E30450" t="s">
        <v>108</v>
      </c>
      <c r="F30450" t="s">
        <v>2329</v>
      </c>
      <c r="G30450" t="s">
        <v>57</v>
      </c>
      <c r="H30450" t="s">
        <v>46</v>
      </c>
      <c r="I30450" t="s">
        <v>91</v>
      </c>
      <c r="J30450" t="s">
        <v>92</v>
      </c>
      <c r="K30450" t="s">
        <v>1986</v>
      </c>
      <c r="L30450">
        <v>1</v>
      </c>
      <c r="M30450" s="1">
        <v>33970</v>
      </c>
      <c r="N30450" s="2">
        <v>33970</v>
      </c>
      <c r="O30450" t="s">
        <v>2874</v>
      </c>
      <c r="P30450">
        <v>1993</v>
      </c>
      <c r="Q30450" s="1">
        <v>40445</v>
      </c>
      <c r="R30450" s="1">
        <v>40445</v>
      </c>
      <c r="S30450">
        <v>0</v>
      </c>
      <c r="T30450">
        <v>900000</v>
      </c>
      <c r="U30450">
        <v>0</v>
      </c>
      <c r="V30450">
        <v>0</v>
      </c>
      <c r="W30450">
        <v>0</v>
      </c>
      <c r="X30450">
        <v>0</v>
      </c>
      <c r="Y30450">
        <v>0</v>
      </c>
      <c r="Z30450">
        <v>0</v>
      </c>
      <c r="AA30450">
        <v>0</v>
      </c>
      <c r="AB30450">
        <v>0</v>
      </c>
      <c r="AC30450">
        <v>0</v>
      </c>
      <c r="AD30450">
        <v>0</v>
      </c>
      <c r="AE30450">
        <v>0</v>
      </c>
      <c r="AF30450">
        <v>0</v>
      </c>
      <c r="AG30450">
        <v>0</v>
      </c>
      <c r="AH30450">
        <v>0</v>
      </c>
      <c r="AI30450">
        <v>0</v>
      </c>
      <c r="AJ30450">
        <v>0</v>
      </c>
      <c r="AK30450">
        <v>0</v>
      </c>
      <c r="AL30450">
        <v>0</v>
      </c>
      <c r="AM30450">
        <v>0</v>
      </c>
    </row>
    <row r="30451" spans="1:39" x14ac:dyDescent="0.45">
      <c r="A30451" t="s">
        <v>113109</v>
      </c>
      <c r="B30451" t="s">
        <v>113110</v>
      </c>
      <c r="C30451" t="s">
        <v>113111</v>
      </c>
      <c r="D30451" t="s">
        <v>4446</v>
      </c>
      <c r="E30451" t="s">
        <v>343</v>
      </c>
      <c r="F30451" t="s">
        <v>2557</v>
      </c>
      <c r="G30451" t="s">
        <v>45</v>
      </c>
      <c r="H30451" t="s">
        <v>46</v>
      </c>
      <c r="I30451" t="s">
        <v>47</v>
      </c>
      <c r="J30451" t="s">
        <v>48</v>
      </c>
      <c r="K30451" t="s">
        <v>49</v>
      </c>
      <c r="L30451">
        <v>3</v>
      </c>
      <c r="M30451" s="1">
        <v>40179</v>
      </c>
      <c r="N30451" s="2">
        <v>40179</v>
      </c>
      <c r="O30451" t="s">
        <v>118</v>
      </c>
      <c r="P30451">
        <v>2010</v>
      </c>
      <c r="Q30451" s="1">
        <v>40556</v>
      </c>
      <c r="R30451" s="1">
        <v>40909</v>
      </c>
      <c r="S30451">
        <v>1000000</v>
      </c>
      <c r="T30451">
        <v>5000000</v>
      </c>
      <c r="U30451">
        <v>0</v>
      </c>
      <c r="V30451">
        <v>0</v>
      </c>
      <c r="W30451">
        <v>0</v>
      </c>
      <c r="X30451">
        <v>0</v>
      </c>
      <c r="Y30451">
        <v>0</v>
      </c>
      <c r="Z30451">
        <v>0</v>
      </c>
      <c r="AA30451">
        <v>0</v>
      </c>
      <c r="AB30451">
        <v>0</v>
      </c>
      <c r="AC30451">
        <v>0</v>
      </c>
      <c r="AD30451">
        <v>0</v>
      </c>
      <c r="AE30451">
        <v>0</v>
      </c>
      <c r="AF30451">
        <v>0</v>
      </c>
      <c r="AG30451">
        <v>0</v>
      </c>
      <c r="AH30451">
        <v>0</v>
      </c>
      <c r="AI30451">
        <v>0</v>
      </c>
      <c r="AJ30451">
        <v>0</v>
      </c>
      <c r="AK30451">
        <v>0</v>
      </c>
      <c r="AL30451">
        <v>0</v>
      </c>
      <c r="AM30451">
        <v>0</v>
      </c>
    </row>
    <row r="30452" spans="1:39" x14ac:dyDescent="0.45">
      <c r="A30452" t="s">
        <v>113112</v>
      </c>
      <c r="B30452" t="s">
        <v>113113</v>
      </c>
      <c r="C30452" t="s">
        <v>113114</v>
      </c>
      <c r="D30452" t="s">
        <v>653</v>
      </c>
      <c r="E30452" t="s">
        <v>343</v>
      </c>
      <c r="F30452" t="s">
        <v>234</v>
      </c>
      <c r="G30452" t="s">
        <v>45</v>
      </c>
      <c r="H30452" t="s">
        <v>46</v>
      </c>
      <c r="I30452" t="s">
        <v>205</v>
      </c>
      <c r="J30452" t="s">
        <v>206</v>
      </c>
      <c r="K30452" t="s">
        <v>206</v>
      </c>
      <c r="L30452">
        <v>2</v>
      </c>
      <c r="M30452" s="1">
        <v>38718</v>
      </c>
      <c r="N30452" s="2">
        <v>38718</v>
      </c>
      <c r="O30452" t="s">
        <v>430</v>
      </c>
      <c r="P30452">
        <v>2006</v>
      </c>
      <c r="Q30452" s="1">
        <v>39031</v>
      </c>
      <c r="R30452" s="1">
        <v>40163</v>
      </c>
      <c r="S30452">
        <v>0</v>
      </c>
      <c r="T30452">
        <v>4500000</v>
      </c>
      <c r="U30452">
        <v>0</v>
      </c>
      <c r="V30452">
        <v>0</v>
      </c>
      <c r="W30452">
        <v>0</v>
      </c>
      <c r="X30452">
        <v>0</v>
      </c>
      <c r="Y30452">
        <v>0</v>
      </c>
      <c r="Z30452">
        <v>0</v>
      </c>
      <c r="AA30452">
        <v>0</v>
      </c>
      <c r="AB30452">
        <v>0</v>
      </c>
      <c r="AC30452">
        <v>0</v>
      </c>
      <c r="AD30452">
        <v>0</v>
      </c>
      <c r="AE30452">
        <v>0</v>
      </c>
      <c r="AF30452">
        <v>4500000</v>
      </c>
      <c r="AG30452">
        <v>0</v>
      </c>
      <c r="AH30452">
        <v>0</v>
      </c>
      <c r="AI30452">
        <v>0</v>
      </c>
      <c r="AJ30452">
        <v>0</v>
      </c>
      <c r="AK30452">
        <v>0</v>
      </c>
      <c r="AL30452">
        <v>0</v>
      </c>
      <c r="AM30452">
        <v>0</v>
      </c>
    </row>
    <row r="30453" spans="1:39" x14ac:dyDescent="0.45">
      <c r="A30453" t="s">
        <v>113115</v>
      </c>
      <c r="B30453" t="s">
        <v>113116</v>
      </c>
      <c r="C30453" t="s">
        <v>113117</v>
      </c>
      <c r="D30453" t="s">
        <v>953</v>
      </c>
      <c r="E30453" t="s">
        <v>954</v>
      </c>
      <c r="F30453" t="s">
        <v>40945</v>
      </c>
      <c r="G30453" t="s">
        <v>45</v>
      </c>
      <c r="L30453">
        <v>1</v>
      </c>
      <c r="Q30453" s="1">
        <v>40966</v>
      </c>
      <c r="R30453" s="1">
        <v>40966</v>
      </c>
      <c r="S30453">
        <v>880000</v>
      </c>
      <c r="T30453">
        <v>0</v>
      </c>
      <c r="U30453">
        <v>0</v>
      </c>
      <c r="V30453">
        <v>0</v>
      </c>
      <c r="W30453">
        <v>0</v>
      </c>
      <c r="X30453">
        <v>0</v>
      </c>
      <c r="Y30453">
        <v>0</v>
      </c>
      <c r="Z30453">
        <v>0</v>
      </c>
      <c r="AA30453">
        <v>0</v>
      </c>
      <c r="AB30453">
        <v>0</v>
      </c>
      <c r="AC30453">
        <v>0</v>
      </c>
      <c r="AD30453">
        <v>0</v>
      </c>
      <c r="AE30453">
        <v>0</v>
      </c>
      <c r="AF30453">
        <v>0</v>
      </c>
      <c r="AG30453">
        <v>0</v>
      </c>
      <c r="AH30453">
        <v>0</v>
      </c>
      <c r="AI30453">
        <v>0</v>
      </c>
      <c r="AJ30453">
        <v>0</v>
      </c>
      <c r="AK30453">
        <v>0</v>
      </c>
      <c r="AL30453">
        <v>0</v>
      </c>
      <c r="AM30453">
        <v>0</v>
      </c>
    </row>
    <row r="30454" spans="1:39" x14ac:dyDescent="0.45">
      <c r="A30454" t="s">
        <v>113118</v>
      </c>
      <c r="B30454" t="s">
        <v>113119</v>
      </c>
      <c r="C30454" t="s">
        <v>113120</v>
      </c>
      <c r="D30454" t="s">
        <v>113121</v>
      </c>
      <c r="E30454" t="s">
        <v>7665</v>
      </c>
      <c r="F30454" t="s">
        <v>113122</v>
      </c>
      <c r="G30454" t="s">
        <v>57</v>
      </c>
      <c r="H30454" t="s">
        <v>46</v>
      </c>
      <c r="I30454" t="s">
        <v>178</v>
      </c>
      <c r="J30454" t="s">
        <v>179</v>
      </c>
      <c r="K30454" t="s">
        <v>2907</v>
      </c>
      <c r="L30454">
        <v>2</v>
      </c>
      <c r="M30454" s="1">
        <v>41059</v>
      </c>
      <c r="N30454" s="2">
        <v>41030</v>
      </c>
      <c r="O30454" t="s">
        <v>50</v>
      </c>
      <c r="P30454">
        <v>2012</v>
      </c>
      <c r="Q30454" s="1">
        <v>41534</v>
      </c>
      <c r="R30454" s="1">
        <v>41645</v>
      </c>
      <c r="S30454">
        <v>0</v>
      </c>
      <c r="T30454">
        <v>0</v>
      </c>
      <c r="U30454">
        <v>0</v>
      </c>
      <c r="V30454">
        <v>0</v>
      </c>
      <c r="W30454">
        <v>0</v>
      </c>
      <c r="X30454">
        <v>0</v>
      </c>
      <c r="Y30454">
        <v>1036213</v>
      </c>
      <c r="Z30454">
        <v>0</v>
      </c>
      <c r="AA30454">
        <v>0</v>
      </c>
      <c r="AB30454">
        <v>0</v>
      </c>
      <c r="AC30454">
        <v>0</v>
      </c>
      <c r="AD30454">
        <v>0</v>
      </c>
      <c r="AE30454">
        <v>0</v>
      </c>
      <c r="AF30454">
        <v>0</v>
      </c>
      <c r="AG30454">
        <v>0</v>
      </c>
      <c r="AH30454">
        <v>0</v>
      </c>
      <c r="AI30454">
        <v>0</v>
      </c>
      <c r="AJ30454">
        <v>0</v>
      </c>
      <c r="AK30454">
        <v>0</v>
      </c>
      <c r="AL30454">
        <v>0</v>
      </c>
      <c r="AM30454">
        <v>0</v>
      </c>
    </row>
    <row r="30455" spans="1:39" x14ac:dyDescent="0.45">
      <c r="A30455" t="s">
        <v>113123</v>
      </c>
      <c r="B30455" t="s">
        <v>113124</v>
      </c>
      <c r="C30455" t="s">
        <v>113125</v>
      </c>
      <c r="F30455" t="s">
        <v>282</v>
      </c>
      <c r="H30455" t="s">
        <v>475</v>
      </c>
      <c r="J30455" t="s">
        <v>476</v>
      </c>
      <c r="K30455" t="s">
        <v>476</v>
      </c>
      <c r="L30455">
        <v>1</v>
      </c>
      <c r="Q30455" s="1">
        <v>41275</v>
      </c>
      <c r="R30455" s="1">
        <v>41275</v>
      </c>
      <c r="S30455">
        <v>100000</v>
      </c>
      <c r="T30455">
        <v>0</v>
      </c>
      <c r="U30455">
        <v>0</v>
      </c>
      <c r="V30455">
        <v>0</v>
      </c>
      <c r="W30455">
        <v>0</v>
      </c>
      <c r="X30455">
        <v>0</v>
      </c>
      <c r="Y30455">
        <v>0</v>
      </c>
      <c r="Z30455">
        <v>0</v>
      </c>
      <c r="AA30455">
        <v>0</v>
      </c>
      <c r="AB30455">
        <v>0</v>
      </c>
      <c r="AC30455">
        <v>0</v>
      </c>
      <c r="AD30455">
        <v>0</v>
      </c>
      <c r="AE30455">
        <v>0</v>
      </c>
      <c r="AF30455">
        <v>0</v>
      </c>
      <c r="AG30455">
        <v>0</v>
      </c>
      <c r="AH30455">
        <v>0</v>
      </c>
      <c r="AI30455">
        <v>0</v>
      </c>
      <c r="AJ30455">
        <v>0</v>
      </c>
      <c r="AK30455">
        <v>0</v>
      </c>
      <c r="AL30455">
        <v>0</v>
      </c>
      <c r="AM30455">
        <v>0</v>
      </c>
    </row>
    <row r="30456" spans="1:39" x14ac:dyDescent="0.45">
      <c r="A30456" t="s">
        <v>113126</v>
      </c>
      <c r="B30456" t="s">
        <v>113127</v>
      </c>
      <c r="C30456" t="s">
        <v>113128</v>
      </c>
      <c r="D30456" t="s">
        <v>113129</v>
      </c>
      <c r="E30456" t="s">
        <v>4702</v>
      </c>
      <c r="F30456" t="s">
        <v>2289</v>
      </c>
      <c r="G30456" t="s">
        <v>57</v>
      </c>
      <c r="H30456" t="s">
        <v>46</v>
      </c>
      <c r="I30456" t="s">
        <v>205</v>
      </c>
      <c r="J30456" t="s">
        <v>206</v>
      </c>
      <c r="K30456" t="s">
        <v>71367</v>
      </c>
      <c r="L30456">
        <v>1</v>
      </c>
      <c r="M30456" s="1">
        <v>39417</v>
      </c>
      <c r="N30456" s="2">
        <v>39417</v>
      </c>
      <c r="O30456" t="s">
        <v>1428</v>
      </c>
      <c r="P30456">
        <v>2007</v>
      </c>
      <c r="Q30456" s="1">
        <v>39417</v>
      </c>
      <c r="R30456" s="1">
        <v>39417</v>
      </c>
      <c r="S30456">
        <v>210000</v>
      </c>
      <c r="T30456">
        <v>0</v>
      </c>
      <c r="U30456">
        <v>0</v>
      </c>
      <c r="V30456">
        <v>0</v>
      </c>
      <c r="W30456">
        <v>0</v>
      </c>
      <c r="X30456">
        <v>0</v>
      </c>
      <c r="Y30456">
        <v>0</v>
      </c>
      <c r="Z30456">
        <v>0</v>
      </c>
      <c r="AA30456">
        <v>0</v>
      </c>
      <c r="AB30456">
        <v>0</v>
      </c>
      <c r="AC30456">
        <v>0</v>
      </c>
      <c r="AD30456">
        <v>0</v>
      </c>
      <c r="AE30456">
        <v>0</v>
      </c>
      <c r="AF30456">
        <v>0</v>
      </c>
      <c r="AG30456">
        <v>0</v>
      </c>
      <c r="AH30456">
        <v>0</v>
      </c>
      <c r="AI30456">
        <v>0</v>
      </c>
      <c r="AJ30456">
        <v>0</v>
      </c>
      <c r="AK30456">
        <v>0</v>
      </c>
      <c r="AL30456">
        <v>0</v>
      </c>
      <c r="AM30456">
        <v>0</v>
      </c>
    </row>
    <row r="30457" spans="1:39" x14ac:dyDescent="0.45">
      <c r="A30457" t="s">
        <v>113130</v>
      </c>
      <c r="B30457" t="s">
        <v>113131</v>
      </c>
      <c r="C30457" t="s">
        <v>113132</v>
      </c>
      <c r="D30457" t="s">
        <v>76165</v>
      </c>
      <c r="E30457" t="s">
        <v>108</v>
      </c>
      <c r="F30457" t="s">
        <v>2549</v>
      </c>
      <c r="G30457" t="s">
        <v>57</v>
      </c>
      <c r="H30457" t="s">
        <v>46</v>
      </c>
      <c r="I30457" t="s">
        <v>47</v>
      </c>
      <c r="J30457" t="s">
        <v>48</v>
      </c>
      <c r="K30457" t="s">
        <v>49</v>
      </c>
      <c r="L30457">
        <v>1</v>
      </c>
      <c r="M30457" s="1">
        <v>40841</v>
      </c>
      <c r="N30457" s="2">
        <v>40817</v>
      </c>
      <c r="O30457" t="s">
        <v>94</v>
      </c>
      <c r="P30457">
        <v>2011</v>
      </c>
      <c r="Q30457" s="1">
        <v>41487</v>
      </c>
      <c r="R30457" s="1">
        <v>41487</v>
      </c>
      <c r="S30457">
        <v>0</v>
      </c>
      <c r="T30457">
        <v>0</v>
      </c>
      <c r="U30457">
        <v>0</v>
      </c>
      <c r="V30457">
        <v>0</v>
      </c>
      <c r="W30457">
        <v>0</v>
      </c>
      <c r="X30457">
        <v>0</v>
      </c>
      <c r="Y30457">
        <v>350000</v>
      </c>
      <c r="Z30457">
        <v>0</v>
      </c>
      <c r="AA30457">
        <v>0</v>
      </c>
      <c r="AB30457">
        <v>0</v>
      </c>
      <c r="AC30457">
        <v>0</v>
      </c>
      <c r="AD30457">
        <v>0</v>
      </c>
      <c r="AE30457">
        <v>0</v>
      </c>
      <c r="AF30457">
        <v>0</v>
      </c>
      <c r="AG30457">
        <v>0</v>
      </c>
      <c r="AH30457">
        <v>0</v>
      </c>
      <c r="AI30457">
        <v>0</v>
      </c>
      <c r="AJ30457">
        <v>0</v>
      </c>
      <c r="AK30457">
        <v>0</v>
      </c>
      <c r="AL30457">
        <v>0</v>
      </c>
      <c r="AM30457">
        <v>0</v>
      </c>
    </row>
    <row r="30458" spans="1:39" x14ac:dyDescent="0.45">
      <c r="A30458" t="s">
        <v>113133</v>
      </c>
      <c r="B30458" t="s">
        <v>113134</v>
      </c>
      <c r="C30458" t="s">
        <v>113135</v>
      </c>
      <c r="D30458" t="s">
        <v>293</v>
      </c>
      <c r="E30458" t="s">
        <v>294</v>
      </c>
      <c r="F30458" t="s">
        <v>282</v>
      </c>
      <c r="G30458" t="s">
        <v>57</v>
      </c>
      <c r="H30458" t="s">
        <v>46</v>
      </c>
      <c r="I30458" t="s">
        <v>81</v>
      </c>
      <c r="J30458" t="s">
        <v>82</v>
      </c>
      <c r="K30458" t="s">
        <v>16199</v>
      </c>
      <c r="L30458">
        <v>1</v>
      </c>
      <c r="M30458" s="1">
        <v>38718</v>
      </c>
      <c r="N30458" s="2">
        <v>38718</v>
      </c>
      <c r="O30458" t="s">
        <v>430</v>
      </c>
      <c r="P30458">
        <v>2006</v>
      </c>
      <c r="Q30458" s="1">
        <v>40465</v>
      </c>
      <c r="R30458" s="1">
        <v>40465</v>
      </c>
      <c r="S30458">
        <v>0</v>
      </c>
      <c r="T30458">
        <v>100000</v>
      </c>
      <c r="U30458">
        <v>0</v>
      </c>
      <c r="V30458">
        <v>0</v>
      </c>
      <c r="W30458">
        <v>0</v>
      </c>
      <c r="X30458">
        <v>0</v>
      </c>
      <c r="Y30458">
        <v>0</v>
      </c>
      <c r="Z30458">
        <v>0</v>
      </c>
      <c r="AA30458">
        <v>0</v>
      </c>
      <c r="AB30458">
        <v>0</v>
      </c>
      <c r="AC30458">
        <v>0</v>
      </c>
      <c r="AD30458">
        <v>0</v>
      </c>
      <c r="AE30458">
        <v>0</v>
      </c>
      <c r="AF30458">
        <v>0</v>
      </c>
      <c r="AG30458">
        <v>0</v>
      </c>
      <c r="AH30458">
        <v>0</v>
      </c>
      <c r="AI30458">
        <v>0</v>
      </c>
      <c r="AJ30458">
        <v>0</v>
      </c>
      <c r="AK30458">
        <v>0</v>
      </c>
      <c r="AL30458">
        <v>0</v>
      </c>
      <c r="AM30458">
        <v>0</v>
      </c>
    </row>
    <row r="30459" spans="1:39" x14ac:dyDescent="0.45">
      <c r="A30459" t="s">
        <v>113136</v>
      </c>
      <c r="B30459" t="s">
        <v>113137</v>
      </c>
      <c r="C30459" t="s">
        <v>113138</v>
      </c>
      <c r="D30459" t="s">
        <v>88</v>
      </c>
      <c r="E30459" t="s">
        <v>89</v>
      </c>
      <c r="F30459" t="s">
        <v>113139</v>
      </c>
      <c r="G30459" t="s">
        <v>57</v>
      </c>
      <c r="H30459" t="s">
        <v>46</v>
      </c>
      <c r="I30459" t="s">
        <v>267</v>
      </c>
      <c r="J30459" t="s">
        <v>1207</v>
      </c>
      <c r="K30459" t="s">
        <v>1207</v>
      </c>
      <c r="L30459">
        <v>2</v>
      </c>
      <c r="M30459" s="1">
        <v>37987</v>
      </c>
      <c r="N30459" s="2">
        <v>37987</v>
      </c>
      <c r="O30459" t="s">
        <v>452</v>
      </c>
      <c r="P30459">
        <v>2004</v>
      </c>
      <c r="Q30459" s="1">
        <v>39805</v>
      </c>
      <c r="R30459" s="1">
        <v>40856</v>
      </c>
      <c r="S30459">
        <v>0</v>
      </c>
      <c r="T30459">
        <v>370000</v>
      </c>
      <c r="U30459">
        <v>0</v>
      </c>
      <c r="V30459">
        <v>0</v>
      </c>
      <c r="W30459">
        <v>0</v>
      </c>
      <c r="X30459">
        <v>132500</v>
      </c>
      <c r="Y30459">
        <v>0</v>
      </c>
      <c r="Z30459">
        <v>0</v>
      </c>
      <c r="AA30459">
        <v>0</v>
      </c>
      <c r="AB30459">
        <v>0</v>
      </c>
      <c r="AC30459">
        <v>0</v>
      </c>
      <c r="AD30459">
        <v>0</v>
      </c>
      <c r="AE30459">
        <v>0</v>
      </c>
      <c r="AF30459">
        <v>0</v>
      </c>
      <c r="AG30459">
        <v>0</v>
      </c>
      <c r="AH30459">
        <v>0</v>
      </c>
      <c r="AI30459">
        <v>0</v>
      </c>
      <c r="AJ30459">
        <v>0</v>
      </c>
      <c r="AK30459">
        <v>0</v>
      </c>
      <c r="AL30459">
        <v>0</v>
      </c>
      <c r="AM30459">
        <v>0</v>
      </c>
    </row>
    <row r="30460" spans="1:39" x14ac:dyDescent="0.45">
      <c r="A30460" t="s">
        <v>113140</v>
      </c>
      <c r="B30460" t="s">
        <v>113141</v>
      </c>
      <c r="C30460" t="s">
        <v>113142</v>
      </c>
      <c r="D30460" t="s">
        <v>113143</v>
      </c>
      <c r="E30460" t="s">
        <v>89</v>
      </c>
      <c r="F30460" t="s">
        <v>114</v>
      </c>
      <c r="G30460" t="s">
        <v>57</v>
      </c>
      <c r="H30460" t="s">
        <v>46</v>
      </c>
      <c r="I30460" t="s">
        <v>58</v>
      </c>
      <c r="J30460" t="s">
        <v>4163</v>
      </c>
      <c r="K30460" t="s">
        <v>4163</v>
      </c>
      <c r="L30460">
        <v>1</v>
      </c>
      <c r="M30460" s="1">
        <v>38718</v>
      </c>
      <c r="N30460" s="2">
        <v>38718</v>
      </c>
      <c r="O30460" t="s">
        <v>430</v>
      </c>
      <c r="P30460">
        <v>2006</v>
      </c>
      <c r="Q30460" s="1">
        <v>41275</v>
      </c>
      <c r="R30460" s="1">
        <v>41275</v>
      </c>
      <c r="S30460">
        <v>0</v>
      </c>
      <c r="T30460">
        <v>0</v>
      </c>
      <c r="U30460">
        <v>0</v>
      </c>
      <c r="V30460">
        <v>0</v>
      </c>
      <c r="W30460">
        <v>0</v>
      </c>
      <c r="X30460">
        <v>0</v>
      </c>
      <c r="Y30460">
        <v>0</v>
      </c>
      <c r="Z30460">
        <v>0</v>
      </c>
      <c r="AA30460">
        <v>0</v>
      </c>
      <c r="AB30460">
        <v>0</v>
      </c>
      <c r="AC30460">
        <v>0</v>
      </c>
      <c r="AD30460">
        <v>0</v>
      </c>
      <c r="AE30460">
        <v>0</v>
      </c>
      <c r="AF30460">
        <v>0</v>
      </c>
      <c r="AG30460">
        <v>0</v>
      </c>
      <c r="AH30460">
        <v>0</v>
      </c>
      <c r="AI30460">
        <v>0</v>
      </c>
      <c r="AJ30460">
        <v>0</v>
      </c>
      <c r="AK30460">
        <v>0</v>
      </c>
      <c r="AL30460">
        <v>0</v>
      </c>
      <c r="AM30460">
        <v>0</v>
      </c>
    </row>
    <row r="30461" spans="1:39" x14ac:dyDescent="0.45">
      <c r="A30461" t="s">
        <v>113144</v>
      </c>
      <c r="B30461" t="s">
        <v>113145</v>
      </c>
      <c r="C30461" t="s">
        <v>113146</v>
      </c>
      <c r="D30461" t="s">
        <v>88</v>
      </c>
      <c r="E30461" t="s">
        <v>89</v>
      </c>
      <c r="F30461" t="s">
        <v>2557</v>
      </c>
      <c r="G30461" t="s">
        <v>57</v>
      </c>
      <c r="H30461" t="s">
        <v>46</v>
      </c>
      <c r="I30461" t="s">
        <v>6730</v>
      </c>
      <c r="J30461" t="s">
        <v>641</v>
      </c>
      <c r="K30461" t="s">
        <v>6731</v>
      </c>
      <c r="L30461">
        <v>1</v>
      </c>
      <c r="M30461" s="1">
        <v>36892</v>
      </c>
      <c r="N30461" s="2">
        <v>36892</v>
      </c>
      <c r="O30461" t="s">
        <v>172</v>
      </c>
      <c r="P30461">
        <v>2001</v>
      </c>
      <c r="Q30461" s="1">
        <v>40619</v>
      </c>
      <c r="R30461" s="1">
        <v>40619</v>
      </c>
      <c r="S30461">
        <v>0</v>
      </c>
      <c r="T30461">
        <v>6000000</v>
      </c>
      <c r="U30461">
        <v>0</v>
      </c>
      <c r="V30461">
        <v>0</v>
      </c>
      <c r="W30461">
        <v>0</v>
      </c>
      <c r="X30461">
        <v>0</v>
      </c>
      <c r="Y30461">
        <v>0</v>
      </c>
      <c r="Z30461">
        <v>0</v>
      </c>
      <c r="AA30461">
        <v>0</v>
      </c>
      <c r="AB30461">
        <v>0</v>
      </c>
      <c r="AC30461">
        <v>0</v>
      </c>
      <c r="AD30461">
        <v>0</v>
      </c>
      <c r="AE30461">
        <v>0</v>
      </c>
      <c r="AF30461">
        <v>0</v>
      </c>
      <c r="AG30461">
        <v>0</v>
      </c>
      <c r="AH30461">
        <v>0</v>
      </c>
      <c r="AI30461">
        <v>0</v>
      </c>
      <c r="AJ30461">
        <v>0</v>
      </c>
      <c r="AK30461">
        <v>0</v>
      </c>
      <c r="AL30461">
        <v>0</v>
      </c>
      <c r="AM30461">
        <v>0</v>
      </c>
    </row>
    <row r="30462" spans="1:39" x14ac:dyDescent="0.45">
      <c r="A30462" t="s">
        <v>113147</v>
      </c>
      <c r="B30462" t="s">
        <v>113148</v>
      </c>
      <c r="D30462" t="s">
        <v>88</v>
      </c>
      <c r="E30462" t="s">
        <v>89</v>
      </c>
      <c r="F30462" t="s">
        <v>6063</v>
      </c>
      <c r="G30462" t="s">
        <v>45</v>
      </c>
      <c r="H30462" t="s">
        <v>46</v>
      </c>
      <c r="I30462" t="s">
        <v>58</v>
      </c>
      <c r="J30462" t="s">
        <v>198</v>
      </c>
      <c r="K30462" t="s">
        <v>1363</v>
      </c>
      <c r="L30462">
        <v>1</v>
      </c>
      <c r="M30462" s="1">
        <v>37987</v>
      </c>
      <c r="N30462" s="2">
        <v>37987</v>
      </c>
      <c r="O30462" t="s">
        <v>452</v>
      </c>
      <c r="P30462">
        <v>2004</v>
      </c>
      <c r="Q30462" s="1">
        <v>38734</v>
      </c>
      <c r="R30462" s="1">
        <v>38734</v>
      </c>
      <c r="S30462">
        <v>0</v>
      </c>
      <c r="T30462">
        <v>18000000</v>
      </c>
      <c r="U30462">
        <v>0</v>
      </c>
      <c r="V30462">
        <v>0</v>
      </c>
      <c r="W30462">
        <v>0</v>
      </c>
      <c r="X30462">
        <v>0</v>
      </c>
      <c r="Y30462">
        <v>0</v>
      </c>
      <c r="Z30462">
        <v>0</v>
      </c>
      <c r="AA30462">
        <v>0</v>
      </c>
      <c r="AB30462">
        <v>0</v>
      </c>
      <c r="AC30462">
        <v>0</v>
      </c>
      <c r="AD30462">
        <v>0</v>
      </c>
      <c r="AE30462">
        <v>0</v>
      </c>
      <c r="AF30462">
        <v>0</v>
      </c>
      <c r="AG30462">
        <v>18000000</v>
      </c>
      <c r="AH30462">
        <v>0</v>
      </c>
      <c r="AI30462">
        <v>0</v>
      </c>
      <c r="AJ30462">
        <v>0</v>
      </c>
      <c r="AK30462">
        <v>0</v>
      </c>
      <c r="AL30462">
        <v>0</v>
      </c>
      <c r="AM30462">
        <v>0</v>
      </c>
    </row>
    <row r="30463" spans="1:39" x14ac:dyDescent="0.45">
      <c r="A30463" t="s">
        <v>113149</v>
      </c>
      <c r="B30463" t="s">
        <v>113150</v>
      </c>
      <c r="C30463" t="s">
        <v>113151</v>
      </c>
      <c r="D30463" t="s">
        <v>293</v>
      </c>
      <c r="E30463" t="s">
        <v>294</v>
      </c>
      <c r="F30463" t="s">
        <v>113152</v>
      </c>
      <c r="G30463" t="s">
        <v>45</v>
      </c>
      <c r="H30463" t="s">
        <v>46</v>
      </c>
      <c r="I30463" t="s">
        <v>318</v>
      </c>
      <c r="J30463" t="s">
        <v>4955</v>
      </c>
      <c r="K30463" t="s">
        <v>113153</v>
      </c>
      <c r="L30463">
        <v>1</v>
      </c>
      <c r="M30463" s="1">
        <v>39814</v>
      </c>
      <c r="N30463" s="2">
        <v>39814</v>
      </c>
      <c r="O30463" t="s">
        <v>188</v>
      </c>
      <c r="P30463">
        <v>2009</v>
      </c>
      <c r="Q30463" s="1">
        <v>40967</v>
      </c>
      <c r="R30463" s="1">
        <v>40967</v>
      </c>
      <c r="S30463">
        <v>0</v>
      </c>
      <c r="T30463">
        <v>0</v>
      </c>
      <c r="U30463">
        <v>0</v>
      </c>
      <c r="V30463">
        <v>0</v>
      </c>
      <c r="W30463">
        <v>0</v>
      </c>
      <c r="X30463">
        <v>0</v>
      </c>
      <c r="Y30463">
        <v>0</v>
      </c>
      <c r="Z30463">
        <v>0</v>
      </c>
      <c r="AA30463">
        <v>9250150</v>
      </c>
      <c r="AB30463">
        <v>0</v>
      </c>
      <c r="AC30463">
        <v>0</v>
      </c>
      <c r="AD30463">
        <v>0</v>
      </c>
      <c r="AE30463">
        <v>0</v>
      </c>
      <c r="AF30463">
        <v>0</v>
      </c>
      <c r="AG30463">
        <v>0</v>
      </c>
      <c r="AH30463">
        <v>0</v>
      </c>
      <c r="AI30463">
        <v>0</v>
      </c>
      <c r="AJ30463">
        <v>0</v>
      </c>
      <c r="AK30463">
        <v>0</v>
      </c>
      <c r="AL30463">
        <v>0</v>
      </c>
      <c r="AM30463">
        <v>0</v>
      </c>
    </row>
    <row r="30464" spans="1:39" x14ac:dyDescent="0.45">
      <c r="A30464" t="s">
        <v>113154</v>
      </c>
      <c r="B30464" t="s">
        <v>113155</v>
      </c>
      <c r="C30464" t="s">
        <v>113156</v>
      </c>
      <c r="D30464" t="s">
        <v>113157</v>
      </c>
      <c r="E30464" t="s">
        <v>3017</v>
      </c>
      <c r="F30464" t="s">
        <v>114</v>
      </c>
      <c r="G30464" t="s">
        <v>57</v>
      </c>
      <c r="H30464" t="s">
        <v>74</v>
      </c>
      <c r="J30464" t="s">
        <v>1895</v>
      </c>
      <c r="K30464" t="s">
        <v>1895</v>
      </c>
      <c r="L30464">
        <v>1</v>
      </c>
      <c r="M30464" s="1">
        <v>41688</v>
      </c>
      <c r="N30464" s="2">
        <v>41671</v>
      </c>
      <c r="O30464" t="s">
        <v>84</v>
      </c>
      <c r="P30464">
        <v>2014</v>
      </c>
      <c r="Q30464" s="1">
        <v>41688</v>
      </c>
      <c r="R30464" s="1">
        <v>41688</v>
      </c>
      <c r="S30464">
        <v>0</v>
      </c>
      <c r="T30464">
        <v>0</v>
      </c>
      <c r="U30464">
        <v>0</v>
      </c>
      <c r="V30464">
        <v>0</v>
      </c>
      <c r="W30464">
        <v>0</v>
      </c>
      <c r="X30464">
        <v>0</v>
      </c>
      <c r="Y30464">
        <v>0</v>
      </c>
      <c r="Z30464">
        <v>0</v>
      </c>
      <c r="AA30464">
        <v>0</v>
      </c>
      <c r="AB30464">
        <v>0</v>
      </c>
      <c r="AC30464">
        <v>0</v>
      </c>
      <c r="AD30464">
        <v>0</v>
      </c>
      <c r="AE30464">
        <v>0</v>
      </c>
      <c r="AF30464">
        <v>0</v>
      </c>
      <c r="AG30464">
        <v>0</v>
      </c>
      <c r="AH30464">
        <v>0</v>
      </c>
      <c r="AI30464">
        <v>0</v>
      </c>
      <c r="AJ30464">
        <v>0</v>
      </c>
      <c r="AK30464">
        <v>0</v>
      </c>
      <c r="AL30464">
        <v>0</v>
      </c>
      <c r="AM30464">
        <v>0</v>
      </c>
    </row>
    <row r="30465" spans="1:39" x14ac:dyDescent="0.45">
      <c r="A30465" t="s">
        <v>113158</v>
      </c>
      <c r="B30465" t="s">
        <v>113159</v>
      </c>
      <c r="C30465" t="s">
        <v>113160</v>
      </c>
      <c r="D30465" t="s">
        <v>293</v>
      </c>
      <c r="E30465" t="s">
        <v>294</v>
      </c>
      <c r="F30465" t="s">
        <v>113161</v>
      </c>
      <c r="G30465" t="s">
        <v>57</v>
      </c>
      <c r="H30465" t="s">
        <v>74</v>
      </c>
      <c r="J30465" t="s">
        <v>47965</v>
      </c>
      <c r="K30465" t="s">
        <v>47965</v>
      </c>
      <c r="L30465">
        <v>1</v>
      </c>
      <c r="Q30465" s="1">
        <v>38845</v>
      </c>
      <c r="R30465" s="1">
        <v>38845</v>
      </c>
      <c r="S30465">
        <v>0</v>
      </c>
      <c r="T30465">
        <v>14906222</v>
      </c>
      <c r="U30465">
        <v>0</v>
      </c>
      <c r="V30465">
        <v>0</v>
      </c>
      <c r="W30465">
        <v>0</v>
      </c>
      <c r="X30465">
        <v>0</v>
      </c>
      <c r="Y30465">
        <v>0</v>
      </c>
      <c r="Z30465">
        <v>0</v>
      </c>
      <c r="AA30465">
        <v>0</v>
      </c>
      <c r="AB30465">
        <v>0</v>
      </c>
      <c r="AC30465">
        <v>0</v>
      </c>
      <c r="AD30465">
        <v>0</v>
      </c>
      <c r="AE30465">
        <v>0</v>
      </c>
      <c r="AF30465">
        <v>0</v>
      </c>
      <c r="AG30465">
        <v>0</v>
      </c>
      <c r="AH30465">
        <v>14906222</v>
      </c>
      <c r="AI30465">
        <v>0</v>
      </c>
      <c r="AJ30465">
        <v>0</v>
      </c>
      <c r="AK30465">
        <v>0</v>
      </c>
      <c r="AL30465">
        <v>0</v>
      </c>
      <c r="AM30465">
        <v>0</v>
      </c>
    </row>
    <row r="30466" spans="1:39" x14ac:dyDescent="0.45">
      <c r="A30466" t="s">
        <v>113162</v>
      </c>
      <c r="B30466" t="s">
        <v>113163</v>
      </c>
      <c r="C30466" t="s">
        <v>113164</v>
      </c>
      <c r="D30466" t="s">
        <v>1360</v>
      </c>
      <c r="E30466" t="s">
        <v>1361</v>
      </c>
      <c r="F30466" t="s">
        <v>113165</v>
      </c>
      <c r="G30466" t="s">
        <v>57</v>
      </c>
      <c r="H30466" t="s">
        <v>74</v>
      </c>
      <c r="J30466" t="s">
        <v>75312</v>
      </c>
      <c r="K30466" t="s">
        <v>75312</v>
      </c>
      <c r="L30466">
        <v>1</v>
      </c>
      <c r="Q30466" s="1">
        <v>40836</v>
      </c>
      <c r="R30466" s="1">
        <v>40836</v>
      </c>
      <c r="S30466">
        <v>0</v>
      </c>
      <c r="T30466">
        <v>0</v>
      </c>
      <c r="U30466">
        <v>0</v>
      </c>
      <c r="V30466">
        <v>0</v>
      </c>
      <c r="W30466">
        <v>0</v>
      </c>
      <c r="X30466">
        <v>0</v>
      </c>
      <c r="Y30466">
        <v>0</v>
      </c>
      <c r="Z30466">
        <v>0</v>
      </c>
      <c r="AA30466">
        <v>66273600</v>
      </c>
      <c r="AB30466">
        <v>0</v>
      </c>
      <c r="AC30466">
        <v>0</v>
      </c>
      <c r="AD30466">
        <v>0</v>
      </c>
      <c r="AE30466">
        <v>0</v>
      </c>
      <c r="AF30466">
        <v>0</v>
      </c>
      <c r="AG30466">
        <v>0</v>
      </c>
      <c r="AH30466">
        <v>0</v>
      </c>
      <c r="AI30466">
        <v>0</v>
      </c>
      <c r="AJ30466">
        <v>0</v>
      </c>
      <c r="AK30466">
        <v>0</v>
      </c>
      <c r="AL30466">
        <v>0</v>
      </c>
      <c r="AM30466">
        <v>0</v>
      </c>
    </row>
    <row r="30467" spans="1:39" x14ac:dyDescent="0.45">
      <c r="A30467" t="s">
        <v>113166</v>
      </c>
      <c r="B30467" t="s">
        <v>113167</v>
      </c>
      <c r="C30467" t="s">
        <v>113168</v>
      </c>
      <c r="D30467" t="s">
        <v>774</v>
      </c>
      <c r="E30467" t="s">
        <v>775</v>
      </c>
      <c r="F30467" t="s">
        <v>100964</v>
      </c>
      <c r="G30467" t="s">
        <v>57</v>
      </c>
      <c r="H30467" t="s">
        <v>74</v>
      </c>
      <c r="J30467" t="s">
        <v>75</v>
      </c>
      <c r="K30467" t="s">
        <v>75</v>
      </c>
      <c r="L30467">
        <v>1</v>
      </c>
      <c r="Q30467" s="1">
        <v>39538</v>
      </c>
      <c r="R30467" s="1">
        <v>39538</v>
      </c>
      <c r="S30467">
        <v>0</v>
      </c>
      <c r="T30467">
        <v>3970000</v>
      </c>
      <c r="U30467">
        <v>0</v>
      </c>
      <c r="V30467">
        <v>0</v>
      </c>
      <c r="W30467">
        <v>0</v>
      </c>
      <c r="X30467">
        <v>0</v>
      </c>
      <c r="Y30467">
        <v>0</v>
      </c>
      <c r="Z30467">
        <v>0</v>
      </c>
      <c r="AA30467">
        <v>0</v>
      </c>
      <c r="AB30467">
        <v>0</v>
      </c>
      <c r="AC30467">
        <v>0</v>
      </c>
      <c r="AD30467">
        <v>0</v>
      </c>
      <c r="AE30467">
        <v>0</v>
      </c>
      <c r="AF30467">
        <v>0</v>
      </c>
      <c r="AG30467">
        <v>0</v>
      </c>
      <c r="AH30467">
        <v>0</v>
      </c>
      <c r="AI30467">
        <v>0</v>
      </c>
      <c r="AJ30467">
        <v>0</v>
      </c>
      <c r="AK30467">
        <v>0</v>
      </c>
      <c r="AL30467">
        <v>0</v>
      </c>
      <c r="AM30467">
        <v>0</v>
      </c>
    </row>
    <row r="30468" spans="1:39" x14ac:dyDescent="0.45">
      <c r="A30468" t="s">
        <v>113169</v>
      </c>
      <c r="B30468" t="s">
        <v>113170</v>
      </c>
      <c r="C30468" t="s">
        <v>113171</v>
      </c>
      <c r="D30468" t="s">
        <v>142</v>
      </c>
      <c r="E30468" t="s">
        <v>143</v>
      </c>
      <c r="F30468" t="s">
        <v>114</v>
      </c>
      <c r="G30468" t="s">
        <v>57</v>
      </c>
      <c r="L30468">
        <v>1</v>
      </c>
      <c r="M30468" s="1">
        <v>40238</v>
      </c>
      <c r="N30468" s="2">
        <v>40238</v>
      </c>
      <c r="O30468" t="s">
        <v>118</v>
      </c>
      <c r="P30468">
        <v>2010</v>
      </c>
      <c r="Q30468" s="1">
        <v>40238</v>
      </c>
      <c r="R30468" s="1">
        <v>40238</v>
      </c>
      <c r="S30468">
        <v>0</v>
      </c>
      <c r="T30468">
        <v>0</v>
      </c>
      <c r="U30468">
        <v>0</v>
      </c>
      <c r="V30468">
        <v>0</v>
      </c>
      <c r="W30468">
        <v>0</v>
      </c>
      <c r="X30468">
        <v>0</v>
      </c>
      <c r="Y30468">
        <v>0</v>
      </c>
      <c r="Z30468">
        <v>0</v>
      </c>
      <c r="AA30468">
        <v>0</v>
      </c>
      <c r="AB30468">
        <v>0</v>
      </c>
      <c r="AC30468">
        <v>0</v>
      </c>
      <c r="AD30468">
        <v>0</v>
      </c>
      <c r="AE30468">
        <v>0</v>
      </c>
      <c r="AF30468">
        <v>0</v>
      </c>
      <c r="AG30468">
        <v>0</v>
      </c>
      <c r="AH30468">
        <v>0</v>
      </c>
      <c r="AI30468">
        <v>0</v>
      </c>
      <c r="AJ30468">
        <v>0</v>
      </c>
      <c r="AK30468">
        <v>0</v>
      </c>
      <c r="AL30468">
        <v>0</v>
      </c>
      <c r="AM30468">
        <v>0</v>
      </c>
    </row>
    <row r="30469" spans="1:39" x14ac:dyDescent="0.45">
      <c r="A30469" t="s">
        <v>113172</v>
      </c>
      <c r="B30469" t="s">
        <v>113173</v>
      </c>
      <c r="C30469" t="s">
        <v>113174</v>
      </c>
      <c r="D30469" t="s">
        <v>558</v>
      </c>
      <c r="E30469" t="s">
        <v>559</v>
      </c>
      <c r="F30469" t="s">
        <v>113175</v>
      </c>
      <c r="G30469" t="s">
        <v>45</v>
      </c>
      <c r="H30469" t="s">
        <v>46</v>
      </c>
      <c r="I30469" t="s">
        <v>58</v>
      </c>
      <c r="J30469" t="s">
        <v>198</v>
      </c>
      <c r="K30469" t="s">
        <v>1623</v>
      </c>
      <c r="L30469">
        <v>4</v>
      </c>
      <c r="M30469" s="1">
        <v>37987</v>
      </c>
      <c r="N30469" s="2">
        <v>37987</v>
      </c>
      <c r="O30469" t="s">
        <v>452</v>
      </c>
      <c r="P30469">
        <v>2004</v>
      </c>
      <c r="Q30469" s="1">
        <v>38838</v>
      </c>
      <c r="R30469" s="1">
        <v>40424</v>
      </c>
      <c r="S30469">
        <v>0</v>
      </c>
      <c r="T30469">
        <v>23903060</v>
      </c>
      <c r="U30469">
        <v>0</v>
      </c>
      <c r="V30469">
        <v>0</v>
      </c>
      <c r="W30469">
        <v>0</v>
      </c>
      <c r="X30469">
        <v>0</v>
      </c>
      <c r="Y30469">
        <v>0</v>
      </c>
      <c r="Z30469">
        <v>0</v>
      </c>
      <c r="AA30469">
        <v>0</v>
      </c>
      <c r="AB30469">
        <v>0</v>
      </c>
      <c r="AC30469">
        <v>0</v>
      </c>
      <c r="AD30469">
        <v>0</v>
      </c>
      <c r="AE30469">
        <v>0</v>
      </c>
      <c r="AF30469">
        <v>5000000</v>
      </c>
      <c r="AG30469">
        <v>11000000</v>
      </c>
      <c r="AH30469">
        <v>6403060</v>
      </c>
      <c r="AI30469">
        <v>0</v>
      </c>
      <c r="AJ30469">
        <v>0</v>
      </c>
      <c r="AK30469">
        <v>0</v>
      </c>
      <c r="AL30469">
        <v>0</v>
      </c>
      <c r="AM30469">
        <v>0</v>
      </c>
    </row>
    <row r="30470" spans="1:39" x14ac:dyDescent="0.45">
      <c r="A30470" t="s">
        <v>113176</v>
      </c>
      <c r="B30470" t="s">
        <v>113177</v>
      </c>
      <c r="C30470" t="s">
        <v>113178</v>
      </c>
      <c r="D30470" t="s">
        <v>88</v>
      </c>
      <c r="E30470" t="s">
        <v>89</v>
      </c>
      <c r="F30470" t="s">
        <v>113179</v>
      </c>
      <c r="G30470" t="s">
        <v>57</v>
      </c>
      <c r="H30470" t="s">
        <v>214</v>
      </c>
      <c r="J30470" t="s">
        <v>215</v>
      </c>
      <c r="K30470" t="s">
        <v>215</v>
      </c>
      <c r="L30470">
        <v>2</v>
      </c>
      <c r="M30470" s="1">
        <v>36526</v>
      </c>
      <c r="N30470" s="2">
        <v>36526</v>
      </c>
      <c r="O30470" t="s">
        <v>255</v>
      </c>
      <c r="P30470">
        <v>2000</v>
      </c>
      <c r="Q30470" s="1">
        <v>39415</v>
      </c>
      <c r="R30470" s="1">
        <v>40641</v>
      </c>
      <c r="S30470">
        <v>0</v>
      </c>
      <c r="T30470">
        <v>10790359</v>
      </c>
      <c r="U30470">
        <v>0</v>
      </c>
      <c r="V30470">
        <v>0</v>
      </c>
      <c r="W30470">
        <v>0</v>
      </c>
      <c r="X30470">
        <v>0</v>
      </c>
      <c r="Y30470">
        <v>0</v>
      </c>
      <c r="Z30470">
        <v>0</v>
      </c>
      <c r="AA30470">
        <v>0</v>
      </c>
      <c r="AB30470">
        <v>0</v>
      </c>
      <c r="AC30470">
        <v>0</v>
      </c>
      <c r="AD30470">
        <v>0</v>
      </c>
      <c r="AE30470">
        <v>0</v>
      </c>
      <c r="AF30470">
        <v>0</v>
      </c>
      <c r="AG30470">
        <v>0</v>
      </c>
      <c r="AH30470">
        <v>0</v>
      </c>
      <c r="AI30470">
        <v>0</v>
      </c>
      <c r="AJ30470">
        <v>0</v>
      </c>
      <c r="AK30470">
        <v>0</v>
      </c>
      <c r="AL30470">
        <v>0</v>
      </c>
      <c r="AM30470">
        <v>0</v>
      </c>
    </row>
    <row r="30471" spans="1:39" x14ac:dyDescent="0.45">
      <c r="A30471" t="s">
        <v>113180</v>
      </c>
      <c r="B30471" t="s">
        <v>113181</v>
      </c>
      <c r="C30471" t="s">
        <v>113182</v>
      </c>
      <c r="D30471" t="s">
        <v>228</v>
      </c>
      <c r="E30471" t="s">
        <v>229</v>
      </c>
      <c r="F30471" t="s">
        <v>113183</v>
      </c>
      <c r="G30471" t="s">
        <v>57</v>
      </c>
      <c r="H30471" t="s">
        <v>46</v>
      </c>
      <c r="I30471" t="s">
        <v>821</v>
      </c>
      <c r="J30471" t="s">
        <v>822</v>
      </c>
      <c r="K30471" t="s">
        <v>822</v>
      </c>
      <c r="L30471">
        <v>1</v>
      </c>
      <c r="M30471" s="1">
        <v>39814</v>
      </c>
      <c r="N30471" s="2">
        <v>39814</v>
      </c>
      <c r="O30471" t="s">
        <v>188</v>
      </c>
      <c r="P30471">
        <v>2009</v>
      </c>
      <c r="Q30471" s="1">
        <v>40547</v>
      </c>
      <c r="R30471" s="1">
        <v>40547</v>
      </c>
      <c r="S30471">
        <v>0</v>
      </c>
      <c r="T30471">
        <v>208000</v>
      </c>
      <c r="U30471">
        <v>0</v>
      </c>
      <c r="V30471">
        <v>0</v>
      </c>
      <c r="W30471">
        <v>0</v>
      </c>
      <c r="X30471">
        <v>0</v>
      </c>
      <c r="Y30471">
        <v>0</v>
      </c>
      <c r="Z30471">
        <v>0</v>
      </c>
      <c r="AA30471">
        <v>0</v>
      </c>
      <c r="AB30471">
        <v>0</v>
      </c>
      <c r="AC30471">
        <v>0</v>
      </c>
      <c r="AD30471">
        <v>0</v>
      </c>
      <c r="AE30471">
        <v>0</v>
      </c>
      <c r="AF30471">
        <v>0</v>
      </c>
      <c r="AG30471">
        <v>0</v>
      </c>
      <c r="AH30471">
        <v>0</v>
      </c>
      <c r="AI30471">
        <v>0</v>
      </c>
      <c r="AJ30471">
        <v>0</v>
      </c>
      <c r="AK30471">
        <v>0</v>
      </c>
      <c r="AL30471">
        <v>0</v>
      </c>
      <c r="AM30471">
        <v>0</v>
      </c>
    </row>
    <row r="30472" spans="1:39" x14ac:dyDescent="0.45">
      <c r="A30472" t="s">
        <v>113184</v>
      </c>
      <c r="B30472" t="s">
        <v>113185</v>
      </c>
      <c r="C30472" t="s">
        <v>113186</v>
      </c>
      <c r="D30472" t="s">
        <v>113187</v>
      </c>
      <c r="E30472" t="s">
        <v>5201</v>
      </c>
      <c r="F30472" t="s">
        <v>114</v>
      </c>
      <c r="G30472" t="s">
        <v>57</v>
      </c>
      <c r="H30472" t="s">
        <v>46</v>
      </c>
      <c r="I30472" t="s">
        <v>58</v>
      </c>
      <c r="J30472" t="s">
        <v>198</v>
      </c>
      <c r="K30472" t="s">
        <v>833</v>
      </c>
      <c r="L30472">
        <v>1</v>
      </c>
      <c r="M30472" s="1">
        <v>40118</v>
      </c>
      <c r="N30472" s="2">
        <v>40118</v>
      </c>
      <c r="O30472" t="s">
        <v>702</v>
      </c>
      <c r="P30472">
        <v>2009</v>
      </c>
      <c r="Q30472" s="1">
        <v>40188</v>
      </c>
      <c r="R30472" s="1">
        <v>40188</v>
      </c>
      <c r="S30472">
        <v>0</v>
      </c>
      <c r="T30472">
        <v>0</v>
      </c>
      <c r="U30472">
        <v>0</v>
      </c>
      <c r="V30472">
        <v>0</v>
      </c>
      <c r="W30472">
        <v>0</v>
      </c>
      <c r="X30472">
        <v>0</v>
      </c>
      <c r="Y30472">
        <v>0</v>
      </c>
      <c r="Z30472">
        <v>0</v>
      </c>
      <c r="AA30472">
        <v>0</v>
      </c>
      <c r="AB30472">
        <v>0</v>
      </c>
      <c r="AC30472">
        <v>0</v>
      </c>
      <c r="AD30472">
        <v>0</v>
      </c>
      <c r="AE30472">
        <v>0</v>
      </c>
      <c r="AF30472">
        <v>0</v>
      </c>
      <c r="AG30472">
        <v>0</v>
      </c>
      <c r="AH30472">
        <v>0</v>
      </c>
      <c r="AI30472">
        <v>0</v>
      </c>
      <c r="AJ30472">
        <v>0</v>
      </c>
      <c r="AK30472">
        <v>0</v>
      </c>
      <c r="AL30472">
        <v>0</v>
      </c>
      <c r="AM30472">
        <v>0</v>
      </c>
    </row>
    <row r="30473" spans="1:39" x14ac:dyDescent="0.45">
      <c r="A30473" t="s">
        <v>113188</v>
      </c>
      <c r="B30473" t="s">
        <v>113189</v>
      </c>
      <c r="C30473" t="s">
        <v>113190</v>
      </c>
      <c r="D30473" t="s">
        <v>113191</v>
      </c>
      <c r="E30473" t="s">
        <v>936</v>
      </c>
      <c r="F30473" t="s">
        <v>114</v>
      </c>
      <c r="G30473" t="s">
        <v>57</v>
      </c>
      <c r="L30473">
        <v>1</v>
      </c>
      <c r="M30473" s="1">
        <v>40544</v>
      </c>
      <c r="N30473" s="2">
        <v>40544</v>
      </c>
      <c r="O30473" t="s">
        <v>528</v>
      </c>
      <c r="P30473">
        <v>2011</v>
      </c>
      <c r="Q30473" s="1">
        <v>40977</v>
      </c>
      <c r="R30473" s="1">
        <v>40977</v>
      </c>
      <c r="S30473">
        <v>0</v>
      </c>
      <c r="T30473">
        <v>0</v>
      </c>
      <c r="U30473">
        <v>0</v>
      </c>
      <c r="V30473">
        <v>0</v>
      </c>
      <c r="W30473">
        <v>0</v>
      </c>
      <c r="X30473">
        <v>0</v>
      </c>
      <c r="Y30473">
        <v>0</v>
      </c>
      <c r="Z30473">
        <v>0</v>
      </c>
      <c r="AA30473">
        <v>0</v>
      </c>
      <c r="AB30473">
        <v>0</v>
      </c>
      <c r="AC30473">
        <v>0</v>
      </c>
      <c r="AD30473">
        <v>0</v>
      </c>
      <c r="AE30473">
        <v>0</v>
      </c>
      <c r="AF30473">
        <v>0</v>
      </c>
      <c r="AG30473">
        <v>0</v>
      </c>
      <c r="AH30473">
        <v>0</v>
      </c>
      <c r="AI30473">
        <v>0</v>
      </c>
      <c r="AJ30473">
        <v>0</v>
      </c>
      <c r="AK30473">
        <v>0</v>
      </c>
      <c r="AL30473">
        <v>0</v>
      </c>
      <c r="AM30473">
        <v>0</v>
      </c>
    </row>
    <row r="30474" spans="1:39" x14ac:dyDescent="0.45">
      <c r="A30474" t="s">
        <v>113192</v>
      </c>
      <c r="B30474" t="s">
        <v>113193</v>
      </c>
      <c r="C30474" t="s">
        <v>113194</v>
      </c>
      <c r="D30474" t="s">
        <v>113195</v>
      </c>
      <c r="E30474" t="s">
        <v>5345</v>
      </c>
      <c r="F30474" t="s">
        <v>1693</v>
      </c>
      <c r="G30474" t="s">
        <v>57</v>
      </c>
      <c r="H30474" t="s">
        <v>46</v>
      </c>
      <c r="I30474" t="s">
        <v>2923</v>
      </c>
      <c r="J30474" t="s">
        <v>2924</v>
      </c>
      <c r="K30474" t="s">
        <v>40708</v>
      </c>
      <c r="L30474">
        <v>1</v>
      </c>
      <c r="M30474" s="1">
        <v>40871</v>
      </c>
      <c r="N30474" s="2">
        <v>40848</v>
      </c>
      <c r="O30474" t="s">
        <v>94</v>
      </c>
      <c r="P30474">
        <v>2011</v>
      </c>
      <c r="Q30474" s="1">
        <v>41722</v>
      </c>
      <c r="R30474" s="1">
        <v>41722</v>
      </c>
      <c r="S30474">
        <v>180000</v>
      </c>
      <c r="T30474">
        <v>0</v>
      </c>
      <c r="U30474">
        <v>0</v>
      </c>
      <c r="V30474">
        <v>0</v>
      </c>
      <c r="W30474">
        <v>0</v>
      </c>
      <c r="X30474">
        <v>0</v>
      </c>
      <c r="Y30474">
        <v>0</v>
      </c>
      <c r="Z30474">
        <v>0</v>
      </c>
      <c r="AA30474">
        <v>0</v>
      </c>
      <c r="AB30474">
        <v>0</v>
      </c>
      <c r="AC30474">
        <v>0</v>
      </c>
      <c r="AD30474">
        <v>0</v>
      </c>
      <c r="AE30474">
        <v>0</v>
      </c>
      <c r="AF30474">
        <v>0</v>
      </c>
      <c r="AG30474">
        <v>0</v>
      </c>
      <c r="AH30474">
        <v>0</v>
      </c>
      <c r="AI30474">
        <v>0</v>
      </c>
      <c r="AJ30474">
        <v>0</v>
      </c>
      <c r="AK30474">
        <v>0</v>
      </c>
      <c r="AL30474">
        <v>0</v>
      </c>
      <c r="AM30474">
        <v>0</v>
      </c>
    </row>
    <row r="30475" spans="1:39" x14ac:dyDescent="0.45">
      <c r="A30475" t="s">
        <v>113196</v>
      </c>
      <c r="B30475" t="s">
        <v>113197</v>
      </c>
      <c r="C30475" t="s">
        <v>113198</v>
      </c>
      <c r="D30475" t="s">
        <v>113199</v>
      </c>
      <c r="E30475" t="s">
        <v>343</v>
      </c>
      <c r="F30475" t="s">
        <v>2770</v>
      </c>
      <c r="G30475" t="s">
        <v>57</v>
      </c>
      <c r="H30475" t="s">
        <v>852</v>
      </c>
      <c r="J30475" t="s">
        <v>853</v>
      </c>
      <c r="K30475" t="s">
        <v>853</v>
      </c>
      <c r="L30475">
        <v>2</v>
      </c>
      <c r="Q30475" s="1">
        <v>41153</v>
      </c>
      <c r="R30475" s="1">
        <v>41736</v>
      </c>
      <c r="S30475">
        <v>0</v>
      </c>
      <c r="T30475">
        <v>9000000</v>
      </c>
      <c r="U30475">
        <v>0</v>
      </c>
      <c r="V30475">
        <v>0</v>
      </c>
      <c r="W30475">
        <v>0</v>
      </c>
      <c r="X30475">
        <v>0</v>
      </c>
      <c r="Y30475">
        <v>0</v>
      </c>
      <c r="Z30475">
        <v>0</v>
      </c>
      <c r="AA30475">
        <v>0</v>
      </c>
      <c r="AB30475">
        <v>0</v>
      </c>
      <c r="AC30475">
        <v>0</v>
      </c>
      <c r="AD30475">
        <v>0</v>
      </c>
      <c r="AE30475">
        <v>0</v>
      </c>
      <c r="AF30475">
        <v>2000000</v>
      </c>
      <c r="AG30475">
        <v>7000000</v>
      </c>
      <c r="AH30475">
        <v>0</v>
      </c>
      <c r="AI30475">
        <v>0</v>
      </c>
      <c r="AJ30475">
        <v>0</v>
      </c>
      <c r="AK30475">
        <v>0</v>
      </c>
      <c r="AL30475">
        <v>0</v>
      </c>
      <c r="AM30475">
        <v>0</v>
      </c>
    </row>
    <row r="30476" spans="1:39" x14ac:dyDescent="0.45">
      <c r="A30476" t="s">
        <v>113200</v>
      </c>
      <c r="B30476" t="s">
        <v>113201</v>
      </c>
      <c r="C30476" t="s">
        <v>113202</v>
      </c>
      <c r="D30476" t="s">
        <v>113203</v>
      </c>
      <c r="E30476" t="s">
        <v>18394</v>
      </c>
      <c r="F30476" t="s">
        <v>113204</v>
      </c>
      <c r="G30476" t="s">
        <v>57</v>
      </c>
      <c r="H30476" t="s">
        <v>46</v>
      </c>
      <c r="I30476" t="s">
        <v>58</v>
      </c>
      <c r="J30476" t="s">
        <v>198</v>
      </c>
      <c r="K30476" t="s">
        <v>833</v>
      </c>
      <c r="L30476">
        <v>7</v>
      </c>
      <c r="M30476" s="1">
        <v>37987</v>
      </c>
      <c r="N30476" s="2">
        <v>37987</v>
      </c>
      <c r="O30476" t="s">
        <v>452</v>
      </c>
      <c r="P30476">
        <v>2004</v>
      </c>
      <c r="Q30476" s="1">
        <v>38353</v>
      </c>
      <c r="R30476" s="1">
        <v>40917</v>
      </c>
      <c r="S30476">
        <v>0</v>
      </c>
      <c r="T30476">
        <v>78312915</v>
      </c>
      <c r="U30476">
        <v>0</v>
      </c>
      <c r="V30476">
        <v>0</v>
      </c>
      <c r="W30476">
        <v>0</v>
      </c>
      <c r="X30476">
        <v>3000000</v>
      </c>
      <c r="Y30476">
        <v>0</v>
      </c>
      <c r="Z30476">
        <v>0</v>
      </c>
      <c r="AA30476">
        <v>0</v>
      </c>
      <c r="AB30476">
        <v>0</v>
      </c>
      <c r="AC30476">
        <v>0</v>
      </c>
      <c r="AD30476">
        <v>0</v>
      </c>
      <c r="AE30476">
        <v>0</v>
      </c>
      <c r="AF30476">
        <v>8000000</v>
      </c>
      <c r="AG30476">
        <v>18000000</v>
      </c>
      <c r="AH30476">
        <v>16000000</v>
      </c>
      <c r="AI30476">
        <v>19012915</v>
      </c>
      <c r="AJ30476">
        <v>0</v>
      </c>
      <c r="AK30476">
        <v>0</v>
      </c>
      <c r="AL30476">
        <v>0</v>
      </c>
      <c r="AM30476">
        <v>0</v>
      </c>
    </row>
    <row r="30477" spans="1:39" x14ac:dyDescent="0.45">
      <c r="A30477" t="s">
        <v>113205</v>
      </c>
      <c r="B30477" t="s">
        <v>113206</v>
      </c>
      <c r="C30477" t="s">
        <v>113207</v>
      </c>
      <c r="D30477" t="s">
        <v>113208</v>
      </c>
      <c r="E30477" t="s">
        <v>4379</v>
      </c>
      <c r="F30477" t="s">
        <v>113209</v>
      </c>
      <c r="G30477" t="s">
        <v>57</v>
      </c>
      <c r="H30477" t="s">
        <v>46</v>
      </c>
      <c r="I30477" t="s">
        <v>58</v>
      </c>
      <c r="J30477" t="s">
        <v>989</v>
      </c>
      <c r="K30477" t="s">
        <v>990</v>
      </c>
      <c r="L30477">
        <v>4</v>
      </c>
      <c r="M30477" s="1">
        <v>41000</v>
      </c>
      <c r="N30477" s="2">
        <v>41000</v>
      </c>
      <c r="O30477" t="s">
        <v>50</v>
      </c>
      <c r="P30477">
        <v>2012</v>
      </c>
      <c r="Q30477" s="1">
        <v>40896</v>
      </c>
      <c r="R30477" s="1">
        <v>41781</v>
      </c>
      <c r="S30477">
        <v>0</v>
      </c>
      <c r="T30477">
        <v>0</v>
      </c>
      <c r="U30477">
        <v>0</v>
      </c>
      <c r="V30477">
        <v>0</v>
      </c>
      <c r="W30477">
        <v>0</v>
      </c>
      <c r="X30477">
        <v>1250000</v>
      </c>
      <c r="Y30477">
        <v>2365400</v>
      </c>
      <c r="Z30477">
        <v>0</v>
      </c>
      <c r="AA30477">
        <v>0</v>
      </c>
      <c r="AB30477">
        <v>0</v>
      </c>
      <c r="AC30477">
        <v>0</v>
      </c>
      <c r="AD30477">
        <v>0</v>
      </c>
      <c r="AE30477">
        <v>0</v>
      </c>
      <c r="AF30477">
        <v>0</v>
      </c>
      <c r="AG30477">
        <v>0</v>
      </c>
      <c r="AH30477">
        <v>0</v>
      </c>
      <c r="AI30477">
        <v>0</v>
      </c>
      <c r="AJ30477">
        <v>0</v>
      </c>
      <c r="AK30477">
        <v>0</v>
      </c>
      <c r="AL30477">
        <v>0</v>
      </c>
      <c r="AM30477">
        <v>0</v>
      </c>
    </row>
    <row r="30478" spans="1:39" x14ac:dyDescent="0.45">
      <c r="A30478" t="s">
        <v>113210</v>
      </c>
      <c r="B30478" t="s">
        <v>113211</v>
      </c>
      <c r="C30478" t="s">
        <v>113212</v>
      </c>
      <c r="D30478" t="s">
        <v>113213</v>
      </c>
      <c r="E30478" t="s">
        <v>343</v>
      </c>
      <c r="F30478" t="s">
        <v>113214</v>
      </c>
      <c r="G30478" t="s">
        <v>57</v>
      </c>
      <c r="H30478" t="s">
        <v>46</v>
      </c>
      <c r="I30478" t="s">
        <v>58</v>
      </c>
      <c r="J30478" t="s">
        <v>198</v>
      </c>
      <c r="K30478" t="s">
        <v>731</v>
      </c>
      <c r="L30478">
        <v>2</v>
      </c>
      <c r="M30478" s="1">
        <v>40960</v>
      </c>
      <c r="N30478" s="2">
        <v>40940</v>
      </c>
      <c r="O30478" t="s">
        <v>132</v>
      </c>
      <c r="P30478">
        <v>2012</v>
      </c>
      <c r="Q30478" s="1">
        <v>40960</v>
      </c>
      <c r="R30478" s="1">
        <v>41822</v>
      </c>
      <c r="S30478">
        <v>0</v>
      </c>
      <c r="T30478">
        <v>1760598</v>
      </c>
      <c r="U30478">
        <v>0</v>
      </c>
      <c r="V30478">
        <v>0</v>
      </c>
      <c r="W30478">
        <v>250000</v>
      </c>
      <c r="X30478">
        <v>0</v>
      </c>
      <c r="Y30478">
        <v>0</v>
      </c>
      <c r="Z30478">
        <v>0</v>
      </c>
      <c r="AA30478">
        <v>0</v>
      </c>
      <c r="AB30478">
        <v>0</v>
      </c>
      <c r="AC30478">
        <v>0</v>
      </c>
      <c r="AD30478">
        <v>0</v>
      </c>
      <c r="AE30478">
        <v>0</v>
      </c>
      <c r="AF30478">
        <v>0</v>
      </c>
      <c r="AG30478">
        <v>0</v>
      </c>
      <c r="AH30478">
        <v>0</v>
      </c>
      <c r="AI30478">
        <v>0</v>
      </c>
      <c r="AJ30478">
        <v>0</v>
      </c>
      <c r="AK30478">
        <v>0</v>
      </c>
      <c r="AL30478">
        <v>0</v>
      </c>
      <c r="AM30478">
        <v>0</v>
      </c>
    </row>
    <row r="30479" spans="1:39" x14ac:dyDescent="0.45">
      <c r="A30479" t="s">
        <v>113215</v>
      </c>
      <c r="B30479" t="s">
        <v>113216</v>
      </c>
      <c r="C30479" t="s">
        <v>113217</v>
      </c>
      <c r="D30479" t="s">
        <v>113218</v>
      </c>
      <c r="E30479" t="s">
        <v>6597</v>
      </c>
      <c r="F30479" t="s">
        <v>113219</v>
      </c>
      <c r="H30479" t="s">
        <v>787</v>
      </c>
      <c r="J30479" t="s">
        <v>1427</v>
      </c>
      <c r="K30479" t="s">
        <v>1427</v>
      </c>
      <c r="L30479">
        <v>2</v>
      </c>
      <c r="M30479" s="1">
        <v>39814</v>
      </c>
      <c r="N30479" s="2">
        <v>39814</v>
      </c>
      <c r="O30479" t="s">
        <v>188</v>
      </c>
      <c r="P30479">
        <v>2009</v>
      </c>
      <c r="Q30479" s="1">
        <v>40312</v>
      </c>
      <c r="R30479" s="1">
        <v>41299</v>
      </c>
      <c r="S30479">
        <v>600000</v>
      </c>
      <c r="T30479">
        <v>2498400</v>
      </c>
      <c r="U30479">
        <v>0</v>
      </c>
      <c r="V30479">
        <v>0</v>
      </c>
      <c r="W30479">
        <v>0</v>
      </c>
      <c r="X30479">
        <v>0</v>
      </c>
      <c r="Y30479">
        <v>0</v>
      </c>
      <c r="Z30479">
        <v>0</v>
      </c>
      <c r="AA30479">
        <v>0</v>
      </c>
      <c r="AB30479">
        <v>0</v>
      </c>
      <c r="AC30479">
        <v>0</v>
      </c>
      <c r="AD30479">
        <v>0</v>
      </c>
      <c r="AE30479">
        <v>0</v>
      </c>
      <c r="AF30479">
        <v>2498400</v>
      </c>
      <c r="AG30479">
        <v>0</v>
      </c>
      <c r="AH30479">
        <v>0</v>
      </c>
      <c r="AI30479">
        <v>0</v>
      </c>
      <c r="AJ30479">
        <v>0</v>
      </c>
      <c r="AK30479">
        <v>0</v>
      </c>
      <c r="AL30479">
        <v>0</v>
      </c>
      <c r="AM30479">
        <v>0</v>
      </c>
    </row>
    <row r="30480" spans="1:39" x14ac:dyDescent="0.45">
      <c r="A30480" t="s">
        <v>113220</v>
      </c>
      <c r="B30480" t="s">
        <v>113221</v>
      </c>
      <c r="C30480" t="s">
        <v>113222</v>
      </c>
      <c r="D30480" t="s">
        <v>54</v>
      </c>
      <c r="E30480" t="s">
        <v>55</v>
      </c>
      <c r="F30480" s="3">
        <v>40000</v>
      </c>
      <c r="G30480" t="s">
        <v>57</v>
      </c>
      <c r="L30480">
        <v>1</v>
      </c>
      <c r="M30480" s="1">
        <v>40787</v>
      </c>
      <c r="N30480" s="2">
        <v>40787</v>
      </c>
      <c r="O30480" t="s">
        <v>250</v>
      </c>
      <c r="P30480">
        <v>2011</v>
      </c>
      <c r="Q30480" s="1">
        <v>41221</v>
      </c>
      <c r="R30480" s="1">
        <v>41221</v>
      </c>
      <c r="S30480">
        <v>40000</v>
      </c>
      <c r="T30480">
        <v>0</v>
      </c>
      <c r="U30480">
        <v>0</v>
      </c>
      <c r="V30480">
        <v>0</v>
      </c>
      <c r="W30480">
        <v>0</v>
      </c>
      <c r="X30480">
        <v>0</v>
      </c>
      <c r="Y30480">
        <v>0</v>
      </c>
      <c r="Z30480">
        <v>0</v>
      </c>
      <c r="AA30480">
        <v>0</v>
      </c>
      <c r="AB30480">
        <v>0</v>
      </c>
      <c r="AC30480">
        <v>0</v>
      </c>
      <c r="AD30480">
        <v>0</v>
      </c>
      <c r="AE30480">
        <v>0</v>
      </c>
      <c r="AF30480">
        <v>0</v>
      </c>
      <c r="AG30480">
        <v>0</v>
      </c>
      <c r="AH30480">
        <v>0</v>
      </c>
      <c r="AI30480">
        <v>0</v>
      </c>
      <c r="AJ30480">
        <v>0</v>
      </c>
      <c r="AK30480">
        <v>0</v>
      </c>
      <c r="AL30480">
        <v>0</v>
      </c>
      <c r="AM30480">
        <v>0</v>
      </c>
    </row>
    <row r="30481" spans="1:39" x14ac:dyDescent="0.45">
      <c r="A30481" t="s">
        <v>113223</v>
      </c>
      <c r="B30481" t="s">
        <v>113224</v>
      </c>
      <c r="C30481" t="s">
        <v>113225</v>
      </c>
      <c r="D30481" t="s">
        <v>113226</v>
      </c>
      <c r="E30481" t="s">
        <v>89</v>
      </c>
      <c r="F30481" t="s">
        <v>4462</v>
      </c>
      <c r="G30481" t="s">
        <v>57</v>
      </c>
      <c r="H30481" t="s">
        <v>102</v>
      </c>
      <c r="J30481" t="s">
        <v>103</v>
      </c>
      <c r="K30481" t="s">
        <v>103</v>
      </c>
      <c r="L30481">
        <v>2</v>
      </c>
      <c r="M30481" s="1">
        <v>40238</v>
      </c>
      <c r="N30481" s="2">
        <v>40238</v>
      </c>
      <c r="O30481" t="s">
        <v>118</v>
      </c>
      <c r="P30481">
        <v>2010</v>
      </c>
      <c r="Q30481" s="1">
        <v>40544</v>
      </c>
      <c r="R30481" s="1">
        <v>40787</v>
      </c>
      <c r="S30481">
        <v>25000</v>
      </c>
      <c r="T30481">
        <v>150000</v>
      </c>
      <c r="U30481">
        <v>0</v>
      </c>
      <c r="V30481">
        <v>0</v>
      </c>
      <c r="W30481">
        <v>0</v>
      </c>
      <c r="X30481">
        <v>0</v>
      </c>
      <c r="Y30481">
        <v>0</v>
      </c>
      <c r="Z30481">
        <v>0</v>
      </c>
      <c r="AA30481">
        <v>0</v>
      </c>
      <c r="AB30481">
        <v>0</v>
      </c>
      <c r="AC30481">
        <v>0</v>
      </c>
      <c r="AD30481">
        <v>0</v>
      </c>
      <c r="AE30481">
        <v>0</v>
      </c>
      <c r="AF30481">
        <v>0</v>
      </c>
      <c r="AG30481">
        <v>0</v>
      </c>
      <c r="AH30481">
        <v>0</v>
      </c>
      <c r="AI30481">
        <v>0</v>
      </c>
      <c r="AJ30481">
        <v>0</v>
      </c>
      <c r="AK30481">
        <v>0</v>
      </c>
      <c r="AL30481">
        <v>0</v>
      </c>
      <c r="AM30481">
        <v>0</v>
      </c>
    </row>
    <row r="30482" spans="1:39" x14ac:dyDescent="0.45">
      <c r="A30482" t="s">
        <v>113227</v>
      </c>
      <c r="B30482" t="s">
        <v>113228</v>
      </c>
      <c r="C30482" t="s">
        <v>113229</v>
      </c>
      <c r="D30482" t="s">
        <v>127</v>
      </c>
      <c r="E30482" t="s">
        <v>128</v>
      </c>
      <c r="F30482" t="s">
        <v>27218</v>
      </c>
      <c r="G30482" t="s">
        <v>57</v>
      </c>
      <c r="H30482" t="s">
        <v>65</v>
      </c>
      <c r="J30482" t="s">
        <v>66</v>
      </c>
      <c r="K30482" t="s">
        <v>66</v>
      </c>
      <c r="L30482">
        <v>1</v>
      </c>
      <c r="M30482" s="1">
        <v>40787</v>
      </c>
      <c r="N30482" s="2">
        <v>40787</v>
      </c>
      <c r="O30482" t="s">
        <v>250</v>
      </c>
      <c r="P30482">
        <v>2011</v>
      </c>
      <c r="Q30482" s="1">
        <v>41547</v>
      </c>
      <c r="R30482" s="1">
        <v>41547</v>
      </c>
      <c r="S30482">
        <v>0</v>
      </c>
      <c r="T30482">
        <v>0</v>
      </c>
      <c r="U30482">
        <v>0</v>
      </c>
      <c r="V30482">
        <v>0</v>
      </c>
      <c r="W30482">
        <v>0</v>
      </c>
      <c r="X30482">
        <v>0</v>
      </c>
      <c r="Y30482">
        <v>231588</v>
      </c>
      <c r="Z30482">
        <v>0</v>
      </c>
      <c r="AA30482">
        <v>0</v>
      </c>
      <c r="AB30482">
        <v>0</v>
      </c>
      <c r="AC30482">
        <v>0</v>
      </c>
      <c r="AD30482">
        <v>0</v>
      </c>
      <c r="AE30482">
        <v>0</v>
      </c>
      <c r="AF30482">
        <v>0</v>
      </c>
      <c r="AG30482">
        <v>0</v>
      </c>
      <c r="AH30482">
        <v>0</v>
      </c>
      <c r="AI30482">
        <v>0</v>
      </c>
      <c r="AJ30482">
        <v>0</v>
      </c>
      <c r="AK30482">
        <v>0</v>
      </c>
      <c r="AL30482">
        <v>0</v>
      </c>
      <c r="AM30482">
        <v>0</v>
      </c>
    </row>
    <row r="30483" spans="1:39" x14ac:dyDescent="0.45">
      <c r="A30483" t="s">
        <v>113230</v>
      </c>
      <c r="B30483" t="s">
        <v>113231</v>
      </c>
      <c r="C30483" t="s">
        <v>113232</v>
      </c>
      <c r="D30483" t="s">
        <v>13555</v>
      </c>
      <c r="E30483" t="s">
        <v>2360</v>
      </c>
      <c r="F30483" s="3">
        <v>30653</v>
      </c>
      <c r="G30483" t="s">
        <v>57</v>
      </c>
      <c r="H30483" t="s">
        <v>46</v>
      </c>
      <c r="I30483" t="s">
        <v>47</v>
      </c>
      <c r="J30483" t="s">
        <v>48</v>
      </c>
      <c r="K30483" t="s">
        <v>49</v>
      </c>
      <c r="L30483">
        <v>1</v>
      </c>
      <c r="Q30483" s="1">
        <v>41172</v>
      </c>
      <c r="R30483" s="1">
        <v>41172</v>
      </c>
      <c r="S30483">
        <v>30653</v>
      </c>
      <c r="T30483">
        <v>0</v>
      </c>
      <c r="U30483">
        <v>0</v>
      </c>
      <c r="V30483">
        <v>0</v>
      </c>
      <c r="W30483">
        <v>0</v>
      </c>
      <c r="X30483">
        <v>0</v>
      </c>
      <c r="Y30483">
        <v>0</v>
      </c>
      <c r="Z30483">
        <v>0</v>
      </c>
      <c r="AA30483">
        <v>0</v>
      </c>
      <c r="AB30483">
        <v>0</v>
      </c>
      <c r="AC30483">
        <v>0</v>
      </c>
      <c r="AD30483">
        <v>0</v>
      </c>
      <c r="AE30483">
        <v>0</v>
      </c>
      <c r="AF30483">
        <v>0</v>
      </c>
      <c r="AG30483">
        <v>0</v>
      </c>
      <c r="AH30483">
        <v>0</v>
      </c>
      <c r="AI30483">
        <v>0</v>
      </c>
      <c r="AJ30483">
        <v>0</v>
      </c>
      <c r="AK30483">
        <v>0</v>
      </c>
      <c r="AL30483">
        <v>0</v>
      </c>
      <c r="AM30483">
        <v>0</v>
      </c>
    </row>
    <row r="30484" spans="1:39" x14ac:dyDescent="0.45">
      <c r="A30484" t="s">
        <v>113233</v>
      </c>
      <c r="B30484" t="s">
        <v>113234</v>
      </c>
      <c r="C30484" t="s">
        <v>113235</v>
      </c>
      <c r="D30484" t="s">
        <v>88</v>
      </c>
      <c r="E30484" t="s">
        <v>89</v>
      </c>
      <c r="F30484" s="3">
        <v>18402</v>
      </c>
      <c r="G30484" t="s">
        <v>57</v>
      </c>
      <c r="H30484" t="s">
        <v>1585</v>
      </c>
      <c r="J30484" t="s">
        <v>1586</v>
      </c>
      <c r="K30484" t="s">
        <v>1586</v>
      </c>
      <c r="L30484">
        <v>2</v>
      </c>
      <c r="M30484" s="1">
        <v>41495</v>
      </c>
      <c r="N30484" s="2">
        <v>41487</v>
      </c>
      <c r="O30484" t="s">
        <v>276</v>
      </c>
      <c r="P30484">
        <v>2013</v>
      </c>
      <c r="Q30484" s="1">
        <v>41515</v>
      </c>
      <c r="R30484" s="1">
        <v>41613</v>
      </c>
      <c r="S30484">
        <v>0</v>
      </c>
      <c r="T30484">
        <v>8972</v>
      </c>
      <c r="U30484">
        <v>0</v>
      </c>
      <c r="V30484">
        <v>0</v>
      </c>
      <c r="W30484">
        <v>0</v>
      </c>
      <c r="X30484">
        <v>0</v>
      </c>
      <c r="Y30484">
        <v>9430</v>
      </c>
      <c r="Z30484">
        <v>0</v>
      </c>
      <c r="AA30484">
        <v>0</v>
      </c>
      <c r="AB30484">
        <v>0</v>
      </c>
      <c r="AC30484">
        <v>0</v>
      </c>
      <c r="AD30484">
        <v>0</v>
      </c>
      <c r="AE30484">
        <v>0</v>
      </c>
      <c r="AF30484">
        <v>0</v>
      </c>
      <c r="AG30484">
        <v>0</v>
      </c>
      <c r="AH30484">
        <v>0</v>
      </c>
      <c r="AI30484">
        <v>0</v>
      </c>
      <c r="AJ30484">
        <v>0</v>
      </c>
      <c r="AK30484">
        <v>0</v>
      </c>
      <c r="AL30484">
        <v>0</v>
      </c>
      <c r="AM30484">
        <v>0</v>
      </c>
    </row>
    <row r="30485" spans="1:39" x14ac:dyDescent="0.45">
      <c r="A30485" t="s">
        <v>113236</v>
      </c>
      <c r="B30485" t="s">
        <v>113237</v>
      </c>
      <c r="C30485" t="s">
        <v>113238</v>
      </c>
      <c r="D30485" t="s">
        <v>774</v>
      </c>
      <c r="E30485" t="s">
        <v>775</v>
      </c>
      <c r="F30485" t="s">
        <v>113239</v>
      </c>
      <c r="G30485" t="s">
        <v>57</v>
      </c>
      <c r="H30485" t="s">
        <v>46</v>
      </c>
      <c r="I30485" t="s">
        <v>58</v>
      </c>
      <c r="J30485" t="s">
        <v>198</v>
      </c>
      <c r="K30485" t="s">
        <v>3958</v>
      </c>
      <c r="L30485">
        <v>5</v>
      </c>
      <c r="M30485" s="1">
        <v>37987</v>
      </c>
      <c r="N30485" s="2">
        <v>37987</v>
      </c>
      <c r="O30485" t="s">
        <v>452</v>
      </c>
      <c r="P30485">
        <v>2004</v>
      </c>
      <c r="Q30485" s="1">
        <v>38862</v>
      </c>
      <c r="R30485" s="1">
        <v>41682</v>
      </c>
      <c r="S30485">
        <v>0</v>
      </c>
      <c r="T30485">
        <v>20520000</v>
      </c>
      <c r="U30485">
        <v>0</v>
      </c>
      <c r="V30485">
        <v>0</v>
      </c>
      <c r="W30485">
        <v>0</v>
      </c>
      <c r="X30485">
        <v>950000</v>
      </c>
      <c r="Y30485">
        <v>0</v>
      </c>
      <c r="Z30485">
        <v>0</v>
      </c>
      <c r="AA30485">
        <v>0</v>
      </c>
      <c r="AB30485">
        <v>0</v>
      </c>
      <c r="AC30485">
        <v>0</v>
      </c>
      <c r="AD30485">
        <v>0</v>
      </c>
      <c r="AE30485">
        <v>0</v>
      </c>
      <c r="AF30485">
        <v>5520000</v>
      </c>
      <c r="AG30485">
        <v>15000000</v>
      </c>
      <c r="AH30485">
        <v>0</v>
      </c>
      <c r="AI30485">
        <v>0</v>
      </c>
      <c r="AJ30485">
        <v>0</v>
      </c>
      <c r="AK30485">
        <v>0</v>
      </c>
      <c r="AL30485">
        <v>0</v>
      </c>
      <c r="AM30485">
        <v>0</v>
      </c>
    </row>
    <row r="30486" spans="1:39" x14ac:dyDescent="0.45">
      <c r="A30486" t="s">
        <v>113240</v>
      </c>
      <c r="B30486" t="s">
        <v>113241</v>
      </c>
      <c r="C30486" t="s">
        <v>113242</v>
      </c>
      <c r="D30486" t="s">
        <v>8612</v>
      </c>
      <c r="E30486" t="s">
        <v>3764</v>
      </c>
      <c r="F30486" t="s">
        <v>846</v>
      </c>
      <c r="G30486" t="s">
        <v>57</v>
      </c>
      <c r="H30486" t="s">
        <v>46</v>
      </c>
      <c r="I30486" t="s">
        <v>58</v>
      </c>
      <c r="J30486" t="s">
        <v>198</v>
      </c>
      <c r="K30486" t="s">
        <v>199</v>
      </c>
      <c r="L30486">
        <v>1</v>
      </c>
      <c r="M30486" s="1">
        <v>41350</v>
      </c>
      <c r="N30486" s="2">
        <v>41334</v>
      </c>
      <c r="O30486" t="s">
        <v>164</v>
      </c>
      <c r="P30486">
        <v>2013</v>
      </c>
      <c r="Q30486" s="1">
        <v>41843</v>
      </c>
      <c r="R30486" s="1">
        <v>41843</v>
      </c>
      <c r="S30486">
        <v>1000000</v>
      </c>
      <c r="T30486">
        <v>0</v>
      </c>
      <c r="U30486">
        <v>0</v>
      </c>
      <c r="V30486">
        <v>0</v>
      </c>
      <c r="W30486">
        <v>0</v>
      </c>
      <c r="X30486">
        <v>0</v>
      </c>
      <c r="Y30486">
        <v>0</v>
      </c>
      <c r="Z30486">
        <v>0</v>
      </c>
      <c r="AA30486">
        <v>0</v>
      </c>
      <c r="AB30486">
        <v>0</v>
      </c>
      <c r="AC30486">
        <v>0</v>
      </c>
      <c r="AD30486">
        <v>0</v>
      </c>
      <c r="AE30486">
        <v>0</v>
      </c>
      <c r="AF30486">
        <v>0</v>
      </c>
      <c r="AG30486">
        <v>0</v>
      </c>
      <c r="AH30486">
        <v>0</v>
      </c>
      <c r="AI30486">
        <v>0</v>
      </c>
      <c r="AJ30486">
        <v>0</v>
      </c>
      <c r="AK30486">
        <v>0</v>
      </c>
      <c r="AL30486">
        <v>0</v>
      </c>
      <c r="AM30486">
        <v>0</v>
      </c>
    </row>
    <row r="30487" spans="1:39" x14ac:dyDescent="0.45">
      <c r="A30487" t="s">
        <v>113243</v>
      </c>
      <c r="B30487" t="s">
        <v>113244</v>
      </c>
      <c r="C30487" t="s">
        <v>113245</v>
      </c>
      <c r="D30487" t="s">
        <v>113246</v>
      </c>
      <c r="E30487" t="s">
        <v>108</v>
      </c>
      <c r="F30487" t="s">
        <v>640</v>
      </c>
      <c r="G30487" t="s">
        <v>57</v>
      </c>
      <c r="H30487" t="s">
        <v>214</v>
      </c>
      <c r="J30487" t="s">
        <v>1446</v>
      </c>
      <c r="L30487">
        <v>1</v>
      </c>
      <c r="M30487" s="1">
        <v>41244</v>
      </c>
      <c r="N30487" s="2">
        <v>41244</v>
      </c>
      <c r="O30487" t="s">
        <v>67</v>
      </c>
      <c r="P30487">
        <v>2012</v>
      </c>
      <c r="Q30487" s="1">
        <v>41244</v>
      </c>
      <c r="R30487" s="1">
        <v>41244</v>
      </c>
      <c r="S30487">
        <v>150000</v>
      </c>
      <c r="T30487">
        <v>0</v>
      </c>
      <c r="U30487">
        <v>0</v>
      </c>
      <c r="V30487">
        <v>0</v>
      </c>
      <c r="W30487">
        <v>0</v>
      </c>
      <c r="X30487">
        <v>0</v>
      </c>
      <c r="Y30487">
        <v>0</v>
      </c>
      <c r="Z30487">
        <v>0</v>
      </c>
      <c r="AA30487">
        <v>0</v>
      </c>
      <c r="AB30487">
        <v>0</v>
      </c>
      <c r="AC30487">
        <v>0</v>
      </c>
      <c r="AD30487">
        <v>0</v>
      </c>
      <c r="AE30487">
        <v>0</v>
      </c>
      <c r="AF30487">
        <v>0</v>
      </c>
      <c r="AG30487">
        <v>0</v>
      </c>
      <c r="AH30487">
        <v>0</v>
      </c>
      <c r="AI30487">
        <v>0</v>
      </c>
      <c r="AJ30487">
        <v>0</v>
      </c>
      <c r="AK30487">
        <v>0</v>
      </c>
      <c r="AL30487">
        <v>0</v>
      </c>
      <c r="AM30487">
        <v>0</v>
      </c>
    </row>
    <row r="30488" spans="1:39" x14ac:dyDescent="0.45">
      <c r="A30488" t="s">
        <v>113247</v>
      </c>
      <c r="B30488" t="s">
        <v>113248</v>
      </c>
      <c r="D30488" t="s">
        <v>113249</v>
      </c>
      <c r="E30488" t="s">
        <v>4612</v>
      </c>
      <c r="F30488" t="s">
        <v>9870</v>
      </c>
      <c r="G30488" t="s">
        <v>57</v>
      </c>
      <c r="H30488" t="s">
        <v>46</v>
      </c>
      <c r="I30488" t="s">
        <v>58</v>
      </c>
      <c r="J30488" t="s">
        <v>198</v>
      </c>
      <c r="K30488" t="s">
        <v>199</v>
      </c>
      <c r="L30488">
        <v>1</v>
      </c>
      <c r="M30488" s="1">
        <v>39083</v>
      </c>
      <c r="N30488" s="2">
        <v>39083</v>
      </c>
      <c r="O30488" t="s">
        <v>110</v>
      </c>
      <c r="P30488">
        <v>2007</v>
      </c>
      <c r="Q30488" s="1">
        <v>41827</v>
      </c>
      <c r="R30488" s="1">
        <v>41827</v>
      </c>
      <c r="S30488">
        <v>325000</v>
      </c>
      <c r="T30488">
        <v>0</v>
      </c>
      <c r="U30488">
        <v>0</v>
      </c>
      <c r="V30488">
        <v>0</v>
      </c>
      <c r="W30488">
        <v>0</v>
      </c>
      <c r="X30488">
        <v>0</v>
      </c>
      <c r="Y30488">
        <v>0</v>
      </c>
      <c r="Z30488">
        <v>0</v>
      </c>
      <c r="AA30488">
        <v>0</v>
      </c>
      <c r="AB30488">
        <v>0</v>
      </c>
      <c r="AC30488">
        <v>0</v>
      </c>
      <c r="AD30488">
        <v>0</v>
      </c>
      <c r="AE30488">
        <v>0</v>
      </c>
      <c r="AF30488">
        <v>0</v>
      </c>
      <c r="AG30488">
        <v>0</v>
      </c>
      <c r="AH30488">
        <v>0</v>
      </c>
      <c r="AI30488">
        <v>0</v>
      </c>
      <c r="AJ30488">
        <v>0</v>
      </c>
      <c r="AK30488">
        <v>0</v>
      </c>
      <c r="AL30488">
        <v>0</v>
      </c>
      <c r="AM30488">
        <v>0</v>
      </c>
    </row>
    <row r="30489" spans="1:39" x14ac:dyDescent="0.45">
      <c r="A30489" t="s">
        <v>113250</v>
      </c>
      <c r="B30489" t="s">
        <v>113251</v>
      </c>
      <c r="C30489" t="s">
        <v>113252</v>
      </c>
      <c r="D30489" t="s">
        <v>106928</v>
      </c>
      <c r="E30489" t="s">
        <v>1292</v>
      </c>
      <c r="F30489" t="s">
        <v>6739</v>
      </c>
      <c r="G30489" t="s">
        <v>45</v>
      </c>
      <c r="H30489" t="s">
        <v>46</v>
      </c>
      <c r="I30489" t="s">
        <v>58</v>
      </c>
      <c r="J30489" t="s">
        <v>198</v>
      </c>
      <c r="K30489" t="s">
        <v>731</v>
      </c>
      <c r="L30489">
        <v>7</v>
      </c>
      <c r="M30489" s="1">
        <v>39177</v>
      </c>
      <c r="N30489" s="2">
        <v>39173</v>
      </c>
      <c r="O30489" t="s">
        <v>2939</v>
      </c>
      <c r="P30489">
        <v>2007</v>
      </c>
      <c r="Q30489" s="1">
        <v>39234</v>
      </c>
      <c r="R30489" s="1">
        <v>41619</v>
      </c>
      <c r="S30489">
        <v>0</v>
      </c>
      <c r="T30489">
        <v>122000000</v>
      </c>
      <c r="U30489">
        <v>0</v>
      </c>
      <c r="V30489">
        <v>0</v>
      </c>
      <c r="W30489">
        <v>0</v>
      </c>
      <c r="X30489">
        <v>0</v>
      </c>
      <c r="Y30489">
        <v>0</v>
      </c>
      <c r="Z30489">
        <v>0</v>
      </c>
      <c r="AA30489">
        <v>0</v>
      </c>
      <c r="AB30489">
        <v>0</v>
      </c>
      <c r="AC30489">
        <v>0</v>
      </c>
      <c r="AD30489">
        <v>0</v>
      </c>
      <c r="AE30489">
        <v>0</v>
      </c>
      <c r="AF30489">
        <v>1500000</v>
      </c>
      <c r="AG30489">
        <v>8500000</v>
      </c>
      <c r="AH30489">
        <v>10000000</v>
      </c>
      <c r="AI30489">
        <v>24000000</v>
      </c>
      <c r="AJ30489">
        <v>35000000</v>
      </c>
      <c r="AK30489">
        <v>43000000</v>
      </c>
      <c r="AL30489">
        <v>0</v>
      </c>
      <c r="AM30489">
        <v>0</v>
      </c>
    </row>
    <row r="30490" spans="1:39" x14ac:dyDescent="0.45">
      <c r="A30490" t="s">
        <v>113253</v>
      </c>
      <c r="B30490" t="s">
        <v>113254</v>
      </c>
      <c r="C30490" t="s">
        <v>113255</v>
      </c>
      <c r="D30490" t="s">
        <v>113256</v>
      </c>
      <c r="E30490" t="s">
        <v>177</v>
      </c>
      <c r="F30490" t="s">
        <v>114</v>
      </c>
      <c r="G30490" t="s">
        <v>57</v>
      </c>
      <c r="H30490" t="s">
        <v>46</v>
      </c>
      <c r="I30490" t="s">
        <v>2353</v>
      </c>
      <c r="J30490" t="s">
        <v>7000</v>
      </c>
      <c r="K30490" t="s">
        <v>149</v>
      </c>
      <c r="L30490">
        <v>1</v>
      </c>
      <c r="M30490" s="1">
        <v>39946</v>
      </c>
      <c r="N30490" s="2">
        <v>39934</v>
      </c>
      <c r="O30490" t="s">
        <v>269</v>
      </c>
      <c r="P30490">
        <v>2009</v>
      </c>
      <c r="Q30490" s="1">
        <v>41852</v>
      </c>
      <c r="R30490" s="1">
        <v>41852</v>
      </c>
      <c r="S30490">
        <v>0</v>
      </c>
      <c r="T30490">
        <v>0</v>
      </c>
      <c r="U30490">
        <v>0</v>
      </c>
      <c r="V30490">
        <v>0</v>
      </c>
      <c r="W30490">
        <v>0</v>
      </c>
      <c r="X30490">
        <v>0</v>
      </c>
      <c r="Y30490">
        <v>0</v>
      </c>
      <c r="Z30490">
        <v>0</v>
      </c>
      <c r="AA30490">
        <v>0</v>
      </c>
      <c r="AB30490">
        <v>0</v>
      </c>
      <c r="AC30490">
        <v>0</v>
      </c>
      <c r="AD30490">
        <v>0</v>
      </c>
      <c r="AE30490">
        <v>0</v>
      </c>
      <c r="AF30490">
        <v>0</v>
      </c>
      <c r="AG30490">
        <v>0</v>
      </c>
      <c r="AH30490">
        <v>0</v>
      </c>
      <c r="AI30490">
        <v>0</v>
      </c>
      <c r="AJ30490">
        <v>0</v>
      </c>
      <c r="AK30490">
        <v>0</v>
      </c>
      <c r="AL30490">
        <v>0</v>
      </c>
      <c r="AM30490">
        <v>0</v>
      </c>
    </row>
    <row r="30491" spans="1:39" x14ac:dyDescent="0.45">
      <c r="A30491" t="s">
        <v>113257</v>
      </c>
      <c r="B30491" t="s">
        <v>113258</v>
      </c>
      <c r="C30491" t="s">
        <v>113259</v>
      </c>
      <c r="F30491" t="s">
        <v>964</v>
      </c>
      <c r="G30491" t="s">
        <v>57</v>
      </c>
      <c r="L30491">
        <v>1</v>
      </c>
      <c r="M30491" s="1">
        <v>41640</v>
      </c>
      <c r="N30491" s="2">
        <v>41640</v>
      </c>
      <c r="O30491" t="s">
        <v>84</v>
      </c>
      <c r="P30491">
        <v>2014</v>
      </c>
      <c r="Q30491" s="1">
        <v>41640</v>
      </c>
      <c r="R30491" s="1">
        <v>41640</v>
      </c>
      <c r="S30491">
        <v>300000</v>
      </c>
      <c r="T30491">
        <v>0</v>
      </c>
      <c r="U30491">
        <v>0</v>
      </c>
      <c r="V30491">
        <v>0</v>
      </c>
      <c r="W30491">
        <v>0</v>
      </c>
      <c r="X30491">
        <v>0</v>
      </c>
      <c r="Y30491">
        <v>0</v>
      </c>
      <c r="Z30491">
        <v>0</v>
      </c>
      <c r="AA30491">
        <v>0</v>
      </c>
      <c r="AB30491">
        <v>0</v>
      </c>
      <c r="AC30491">
        <v>0</v>
      </c>
      <c r="AD30491">
        <v>0</v>
      </c>
      <c r="AE30491">
        <v>0</v>
      </c>
      <c r="AF30491">
        <v>0</v>
      </c>
      <c r="AG30491">
        <v>0</v>
      </c>
      <c r="AH30491">
        <v>0</v>
      </c>
      <c r="AI30491">
        <v>0</v>
      </c>
      <c r="AJ30491">
        <v>0</v>
      </c>
      <c r="AK30491">
        <v>0</v>
      </c>
      <c r="AL30491">
        <v>0</v>
      </c>
      <c r="AM30491">
        <v>0</v>
      </c>
    </row>
    <row r="30492" spans="1:39" x14ac:dyDescent="0.45">
      <c r="A30492" t="s">
        <v>113260</v>
      </c>
      <c r="B30492" t="s">
        <v>113261</v>
      </c>
      <c r="C30492" t="s">
        <v>113262</v>
      </c>
      <c r="D30492" t="s">
        <v>113263</v>
      </c>
      <c r="E30492" t="s">
        <v>316</v>
      </c>
      <c r="F30492" t="s">
        <v>11773</v>
      </c>
      <c r="H30492" t="s">
        <v>74</v>
      </c>
      <c r="J30492" t="s">
        <v>75</v>
      </c>
      <c r="K30492" t="s">
        <v>75</v>
      </c>
      <c r="L30492">
        <v>1</v>
      </c>
      <c r="M30492" s="1">
        <v>40544</v>
      </c>
      <c r="N30492" s="2">
        <v>40544</v>
      </c>
      <c r="O30492" t="s">
        <v>528</v>
      </c>
      <c r="P30492">
        <v>2011</v>
      </c>
      <c r="Q30492" s="1">
        <v>41457</v>
      </c>
      <c r="R30492" s="1">
        <v>41457</v>
      </c>
      <c r="S30492">
        <v>120000</v>
      </c>
      <c r="T30492">
        <v>0</v>
      </c>
      <c r="U30492">
        <v>0</v>
      </c>
      <c r="V30492">
        <v>0</v>
      </c>
      <c r="W30492">
        <v>0</v>
      </c>
      <c r="X30492">
        <v>0</v>
      </c>
      <c r="Y30492">
        <v>0</v>
      </c>
      <c r="Z30492">
        <v>0</v>
      </c>
      <c r="AA30492">
        <v>0</v>
      </c>
      <c r="AB30492">
        <v>0</v>
      </c>
      <c r="AC30492">
        <v>0</v>
      </c>
      <c r="AD30492">
        <v>0</v>
      </c>
      <c r="AE30492">
        <v>0</v>
      </c>
      <c r="AF30492">
        <v>0</v>
      </c>
      <c r="AG30492">
        <v>0</v>
      </c>
      <c r="AH30492">
        <v>0</v>
      </c>
      <c r="AI30492">
        <v>0</v>
      </c>
      <c r="AJ30492">
        <v>0</v>
      </c>
      <c r="AK30492">
        <v>0</v>
      </c>
      <c r="AL30492">
        <v>0</v>
      </c>
      <c r="AM30492">
        <v>0</v>
      </c>
    </row>
    <row r="30493" spans="1:39" x14ac:dyDescent="0.45">
      <c r="A30493" t="s">
        <v>113264</v>
      </c>
      <c r="B30493" t="s">
        <v>113265</v>
      </c>
      <c r="C30493" t="s">
        <v>113266</v>
      </c>
      <c r="D30493" t="s">
        <v>113267</v>
      </c>
      <c r="E30493" t="s">
        <v>89</v>
      </c>
      <c r="F30493" t="s">
        <v>113268</v>
      </c>
      <c r="G30493" t="s">
        <v>57</v>
      </c>
      <c r="H30493" t="s">
        <v>402</v>
      </c>
      <c r="J30493" t="s">
        <v>403</v>
      </c>
      <c r="K30493" t="s">
        <v>1555</v>
      </c>
      <c r="L30493">
        <v>1</v>
      </c>
      <c r="M30493" s="1">
        <v>37622</v>
      </c>
      <c r="N30493" s="2">
        <v>37622</v>
      </c>
      <c r="O30493" t="s">
        <v>854</v>
      </c>
      <c r="P30493">
        <v>2003</v>
      </c>
      <c r="Q30493" s="1">
        <v>38958</v>
      </c>
      <c r="R30493" s="1">
        <v>38958</v>
      </c>
      <c r="S30493">
        <v>0</v>
      </c>
      <c r="T30493">
        <v>2907982</v>
      </c>
      <c r="U30493">
        <v>0</v>
      </c>
      <c r="V30493">
        <v>0</v>
      </c>
      <c r="W30493">
        <v>0</v>
      </c>
      <c r="X30493">
        <v>0</v>
      </c>
      <c r="Y30493">
        <v>0</v>
      </c>
      <c r="Z30493">
        <v>0</v>
      </c>
      <c r="AA30493">
        <v>0</v>
      </c>
      <c r="AB30493">
        <v>0</v>
      </c>
      <c r="AC30493">
        <v>0</v>
      </c>
      <c r="AD30493">
        <v>0</v>
      </c>
      <c r="AE30493">
        <v>0</v>
      </c>
      <c r="AF30493">
        <v>0</v>
      </c>
      <c r="AG30493">
        <v>0</v>
      </c>
      <c r="AH30493">
        <v>0</v>
      </c>
      <c r="AI30493">
        <v>0</v>
      </c>
      <c r="AJ30493">
        <v>0</v>
      </c>
      <c r="AK30493">
        <v>0</v>
      </c>
      <c r="AL30493">
        <v>0</v>
      </c>
      <c r="AM30493">
        <v>0</v>
      </c>
    </row>
    <row r="30494" spans="1:39" x14ac:dyDescent="0.45">
      <c r="A30494" t="s">
        <v>113269</v>
      </c>
      <c r="B30494" t="s">
        <v>113270</v>
      </c>
      <c r="C30494" t="s">
        <v>113271</v>
      </c>
      <c r="D30494" t="s">
        <v>113272</v>
      </c>
      <c r="E30494" t="s">
        <v>6904</v>
      </c>
      <c r="F30494" t="s">
        <v>113273</v>
      </c>
      <c r="G30494" t="s">
        <v>57</v>
      </c>
      <c r="H30494" t="s">
        <v>192</v>
      </c>
      <c r="J30494" t="s">
        <v>1077</v>
      </c>
      <c r="K30494" t="s">
        <v>5557</v>
      </c>
      <c r="L30494">
        <v>1</v>
      </c>
      <c r="Q30494" s="1">
        <v>41953</v>
      </c>
      <c r="R30494" s="1">
        <v>41953</v>
      </c>
      <c r="S30494">
        <v>0</v>
      </c>
      <c r="T30494">
        <v>0</v>
      </c>
      <c r="U30494">
        <v>0</v>
      </c>
      <c r="V30494">
        <v>0</v>
      </c>
      <c r="W30494">
        <v>0</v>
      </c>
      <c r="X30494">
        <v>0</v>
      </c>
      <c r="Y30494">
        <v>0</v>
      </c>
      <c r="Z30494">
        <v>0</v>
      </c>
      <c r="AA30494">
        <v>248879</v>
      </c>
      <c r="AB30494">
        <v>0</v>
      </c>
      <c r="AC30494">
        <v>0</v>
      </c>
      <c r="AD30494">
        <v>0</v>
      </c>
      <c r="AE30494">
        <v>0</v>
      </c>
      <c r="AF30494">
        <v>0</v>
      </c>
      <c r="AG30494">
        <v>0</v>
      </c>
      <c r="AH30494">
        <v>0</v>
      </c>
      <c r="AI30494">
        <v>0</v>
      </c>
      <c r="AJ30494">
        <v>0</v>
      </c>
      <c r="AK30494">
        <v>0</v>
      </c>
      <c r="AL30494">
        <v>0</v>
      </c>
      <c r="AM30494">
        <v>0</v>
      </c>
    </row>
    <row r="30495" spans="1:39" x14ac:dyDescent="0.45">
      <c r="A30495" t="s">
        <v>113274</v>
      </c>
      <c r="B30495" t="s">
        <v>113275</v>
      </c>
      <c r="C30495" t="s">
        <v>113276</v>
      </c>
      <c r="D30495" t="s">
        <v>17840</v>
      </c>
      <c r="E30495" t="s">
        <v>89</v>
      </c>
      <c r="F30495" t="s">
        <v>10211</v>
      </c>
      <c r="G30495" t="s">
        <v>57</v>
      </c>
      <c r="H30495" t="s">
        <v>46</v>
      </c>
      <c r="I30495" t="s">
        <v>178</v>
      </c>
      <c r="J30495" t="s">
        <v>179</v>
      </c>
      <c r="K30495" t="s">
        <v>2907</v>
      </c>
      <c r="L30495">
        <v>2</v>
      </c>
      <c r="M30495" s="1">
        <v>40452</v>
      </c>
      <c r="N30495" s="2">
        <v>40452</v>
      </c>
      <c r="O30495" t="s">
        <v>216</v>
      </c>
      <c r="P30495">
        <v>2010</v>
      </c>
      <c r="Q30495" s="1">
        <v>41603</v>
      </c>
      <c r="R30495" s="1">
        <v>41915</v>
      </c>
      <c r="S30495">
        <v>2100000</v>
      </c>
      <c r="T30495">
        <v>8000000</v>
      </c>
      <c r="U30495">
        <v>0</v>
      </c>
      <c r="V30495">
        <v>0</v>
      </c>
      <c r="W30495">
        <v>0</v>
      </c>
      <c r="X30495">
        <v>0</v>
      </c>
      <c r="Y30495">
        <v>0</v>
      </c>
      <c r="Z30495">
        <v>0</v>
      </c>
      <c r="AA30495">
        <v>0</v>
      </c>
      <c r="AB30495">
        <v>0</v>
      </c>
      <c r="AC30495">
        <v>0</v>
      </c>
      <c r="AD30495">
        <v>0</v>
      </c>
      <c r="AE30495">
        <v>0</v>
      </c>
      <c r="AF30495">
        <v>8000000</v>
      </c>
      <c r="AG30495">
        <v>0</v>
      </c>
      <c r="AH30495">
        <v>0</v>
      </c>
      <c r="AI30495">
        <v>0</v>
      </c>
      <c r="AJ30495">
        <v>0</v>
      </c>
      <c r="AK30495">
        <v>0</v>
      </c>
      <c r="AL30495">
        <v>0</v>
      </c>
      <c r="AM30495">
        <v>0</v>
      </c>
    </row>
    <row r="30496" spans="1:39" x14ac:dyDescent="0.45">
      <c r="A30496" t="s">
        <v>113277</v>
      </c>
      <c r="B30496" t="s">
        <v>113278</v>
      </c>
      <c r="D30496" t="s">
        <v>293</v>
      </c>
      <c r="E30496" t="s">
        <v>294</v>
      </c>
      <c r="F30496" t="s">
        <v>2557</v>
      </c>
      <c r="G30496" t="s">
        <v>101</v>
      </c>
      <c r="H30496" t="s">
        <v>283</v>
      </c>
      <c r="J30496" t="s">
        <v>345</v>
      </c>
      <c r="K30496" t="s">
        <v>345</v>
      </c>
      <c r="L30496">
        <v>1</v>
      </c>
      <c r="M30496" s="1">
        <v>38353</v>
      </c>
      <c r="N30496" s="2">
        <v>38353</v>
      </c>
      <c r="O30496" t="s">
        <v>464</v>
      </c>
      <c r="P30496">
        <v>2005</v>
      </c>
      <c r="Q30496" s="1">
        <v>38656</v>
      </c>
      <c r="R30496" s="1">
        <v>38656</v>
      </c>
      <c r="S30496">
        <v>0</v>
      </c>
      <c r="T30496">
        <v>6000000</v>
      </c>
      <c r="U30496">
        <v>0</v>
      </c>
      <c r="V30496">
        <v>0</v>
      </c>
      <c r="W30496">
        <v>0</v>
      </c>
      <c r="X30496">
        <v>0</v>
      </c>
      <c r="Y30496">
        <v>0</v>
      </c>
      <c r="Z30496">
        <v>0</v>
      </c>
      <c r="AA30496">
        <v>0</v>
      </c>
      <c r="AB30496">
        <v>0</v>
      </c>
      <c r="AC30496">
        <v>0</v>
      </c>
      <c r="AD30496">
        <v>0</v>
      </c>
      <c r="AE30496">
        <v>0</v>
      </c>
      <c r="AF30496">
        <v>6000000</v>
      </c>
      <c r="AG30496">
        <v>0</v>
      </c>
      <c r="AH30496">
        <v>0</v>
      </c>
      <c r="AI30496">
        <v>0</v>
      </c>
      <c r="AJ30496">
        <v>0</v>
      </c>
      <c r="AK30496">
        <v>0</v>
      </c>
      <c r="AL30496">
        <v>0</v>
      </c>
      <c r="AM30496">
        <v>0</v>
      </c>
    </row>
    <row r="30497" spans="1:39" x14ac:dyDescent="0.45">
      <c r="A30497" t="s">
        <v>113279</v>
      </c>
      <c r="B30497" t="s">
        <v>113280</v>
      </c>
      <c r="C30497" t="s">
        <v>113281</v>
      </c>
      <c r="D30497" t="s">
        <v>88</v>
      </c>
      <c r="E30497" t="s">
        <v>89</v>
      </c>
      <c r="F30497" t="s">
        <v>3190</v>
      </c>
      <c r="G30497" t="s">
        <v>45</v>
      </c>
      <c r="H30497" t="s">
        <v>260</v>
      </c>
      <c r="I30497" t="s">
        <v>261</v>
      </c>
      <c r="J30497" t="s">
        <v>262</v>
      </c>
      <c r="K30497" t="s">
        <v>263</v>
      </c>
      <c r="L30497">
        <v>1</v>
      </c>
      <c r="M30497" s="1">
        <v>36161</v>
      </c>
      <c r="N30497" s="2">
        <v>36161</v>
      </c>
      <c r="O30497" t="s">
        <v>1121</v>
      </c>
      <c r="P30497">
        <v>1999</v>
      </c>
      <c r="Q30497" s="1">
        <v>38687</v>
      </c>
      <c r="R30497" s="1">
        <v>38687</v>
      </c>
      <c r="S30497">
        <v>0</v>
      </c>
      <c r="T30497">
        <v>8500000</v>
      </c>
      <c r="U30497">
        <v>0</v>
      </c>
      <c r="V30497">
        <v>0</v>
      </c>
      <c r="W30497">
        <v>0</v>
      </c>
      <c r="X30497">
        <v>0</v>
      </c>
      <c r="Y30497">
        <v>0</v>
      </c>
      <c r="Z30497">
        <v>0</v>
      </c>
      <c r="AA30497">
        <v>0</v>
      </c>
      <c r="AB30497">
        <v>0</v>
      </c>
      <c r="AC30497">
        <v>0</v>
      </c>
      <c r="AD30497">
        <v>0</v>
      </c>
      <c r="AE30497">
        <v>0</v>
      </c>
      <c r="AF30497">
        <v>0</v>
      </c>
      <c r="AG30497">
        <v>0</v>
      </c>
      <c r="AH30497">
        <v>8500000</v>
      </c>
      <c r="AI30497">
        <v>0</v>
      </c>
      <c r="AJ30497">
        <v>0</v>
      </c>
      <c r="AK30497">
        <v>0</v>
      </c>
      <c r="AL30497">
        <v>0</v>
      </c>
      <c r="AM30497">
        <v>0</v>
      </c>
    </row>
    <row r="30498" spans="1:39" x14ac:dyDescent="0.45">
      <c r="A30498" t="s">
        <v>113282</v>
      </c>
      <c r="B30498" t="s">
        <v>113283</v>
      </c>
      <c r="C30498" t="s">
        <v>113284</v>
      </c>
      <c r="D30498" t="s">
        <v>1360</v>
      </c>
      <c r="E30498" t="s">
        <v>1361</v>
      </c>
      <c r="F30498" t="s">
        <v>113285</v>
      </c>
      <c r="G30498" t="s">
        <v>57</v>
      </c>
      <c r="H30498" t="s">
        <v>4438</v>
      </c>
      <c r="J30498" t="s">
        <v>4439</v>
      </c>
      <c r="K30498" t="s">
        <v>4439</v>
      </c>
      <c r="L30498">
        <v>1</v>
      </c>
      <c r="M30498" s="1">
        <v>39830</v>
      </c>
      <c r="N30498" s="2">
        <v>39814</v>
      </c>
      <c r="O30498" t="s">
        <v>188</v>
      </c>
      <c r="P30498">
        <v>2009</v>
      </c>
      <c r="Q30498" s="1">
        <v>39831</v>
      </c>
      <c r="R30498" s="1">
        <v>39831</v>
      </c>
      <c r="S30498">
        <v>149218</v>
      </c>
      <c r="T30498">
        <v>0</v>
      </c>
      <c r="U30498">
        <v>0</v>
      </c>
      <c r="V30498">
        <v>0</v>
      </c>
      <c r="W30498">
        <v>0</v>
      </c>
      <c r="X30498">
        <v>0</v>
      </c>
      <c r="Y30498">
        <v>0</v>
      </c>
      <c r="Z30498">
        <v>0</v>
      </c>
      <c r="AA30498">
        <v>0</v>
      </c>
      <c r="AB30498">
        <v>0</v>
      </c>
      <c r="AC30498">
        <v>0</v>
      </c>
      <c r="AD30498">
        <v>0</v>
      </c>
      <c r="AE30498">
        <v>0</v>
      </c>
      <c r="AF30498">
        <v>0</v>
      </c>
      <c r="AG30498">
        <v>0</v>
      </c>
      <c r="AH30498">
        <v>0</v>
      </c>
      <c r="AI30498">
        <v>0</v>
      </c>
      <c r="AJ30498">
        <v>0</v>
      </c>
      <c r="AK30498">
        <v>0</v>
      </c>
      <c r="AL30498">
        <v>0</v>
      </c>
      <c r="AM30498">
        <v>0</v>
      </c>
    </row>
    <row r="30499" spans="1:39" x14ac:dyDescent="0.45">
      <c r="A30499" t="s">
        <v>113286</v>
      </c>
      <c r="B30499" t="s">
        <v>113287</v>
      </c>
      <c r="C30499" t="s">
        <v>113288</v>
      </c>
      <c r="D30499" t="s">
        <v>653</v>
      </c>
      <c r="E30499" t="s">
        <v>343</v>
      </c>
      <c r="F30499" t="s">
        <v>113289</v>
      </c>
      <c r="G30499" t="s">
        <v>57</v>
      </c>
      <c r="H30499" t="s">
        <v>46</v>
      </c>
      <c r="I30499" t="s">
        <v>205</v>
      </c>
      <c r="J30499" t="s">
        <v>206</v>
      </c>
      <c r="K30499" t="s">
        <v>206</v>
      </c>
      <c r="L30499">
        <v>5</v>
      </c>
      <c r="M30499" s="1">
        <v>38353</v>
      </c>
      <c r="N30499" s="2">
        <v>38353</v>
      </c>
      <c r="O30499" t="s">
        <v>464</v>
      </c>
      <c r="P30499">
        <v>2005</v>
      </c>
      <c r="Q30499" s="1">
        <v>40308</v>
      </c>
      <c r="R30499" s="1">
        <v>41052</v>
      </c>
      <c r="S30499">
        <v>0</v>
      </c>
      <c r="T30499">
        <v>12201999</v>
      </c>
      <c r="U30499">
        <v>0</v>
      </c>
      <c r="V30499">
        <v>0</v>
      </c>
      <c r="W30499">
        <v>0</v>
      </c>
      <c r="X30499">
        <v>840000</v>
      </c>
      <c r="Y30499">
        <v>0</v>
      </c>
      <c r="Z30499">
        <v>0</v>
      </c>
      <c r="AA30499">
        <v>0</v>
      </c>
      <c r="AB30499">
        <v>0</v>
      </c>
      <c r="AC30499">
        <v>0</v>
      </c>
      <c r="AD30499">
        <v>0</v>
      </c>
      <c r="AE30499">
        <v>0</v>
      </c>
      <c r="AF30499">
        <v>5500000</v>
      </c>
      <c r="AG30499">
        <v>0</v>
      </c>
      <c r="AH30499">
        <v>0</v>
      </c>
      <c r="AI30499">
        <v>0</v>
      </c>
      <c r="AJ30499">
        <v>0</v>
      </c>
      <c r="AK30499">
        <v>0</v>
      </c>
      <c r="AL30499">
        <v>0</v>
      </c>
      <c r="AM30499">
        <v>0</v>
      </c>
    </row>
    <row r="30500" spans="1:39" x14ac:dyDescent="0.45">
      <c r="A30500" t="s">
        <v>113290</v>
      </c>
      <c r="B30500" t="s">
        <v>113291</v>
      </c>
      <c r="C30500" t="s">
        <v>113292</v>
      </c>
      <c r="D30500" t="s">
        <v>113293</v>
      </c>
      <c r="E30500" t="s">
        <v>343</v>
      </c>
      <c r="F30500" s="3">
        <v>20118</v>
      </c>
      <c r="G30500" t="s">
        <v>57</v>
      </c>
      <c r="H30500" t="s">
        <v>655</v>
      </c>
      <c r="J30500" t="s">
        <v>1470</v>
      </c>
      <c r="K30500" t="s">
        <v>1470</v>
      </c>
      <c r="L30500">
        <v>1</v>
      </c>
      <c r="M30500" s="1">
        <v>40437</v>
      </c>
      <c r="N30500" s="2">
        <v>40422</v>
      </c>
      <c r="O30500" t="s">
        <v>200</v>
      </c>
      <c r="P30500">
        <v>2010</v>
      </c>
      <c r="Q30500" s="1">
        <v>40965</v>
      </c>
      <c r="R30500" s="1">
        <v>40965</v>
      </c>
      <c r="S30500">
        <v>20118</v>
      </c>
      <c r="T30500">
        <v>0</v>
      </c>
      <c r="U30500">
        <v>0</v>
      </c>
      <c r="V30500">
        <v>0</v>
      </c>
      <c r="W30500">
        <v>0</v>
      </c>
      <c r="X30500">
        <v>0</v>
      </c>
      <c r="Y30500">
        <v>0</v>
      </c>
      <c r="Z30500">
        <v>0</v>
      </c>
      <c r="AA30500">
        <v>0</v>
      </c>
      <c r="AB30500">
        <v>0</v>
      </c>
      <c r="AC30500">
        <v>0</v>
      </c>
      <c r="AD30500">
        <v>0</v>
      </c>
      <c r="AE30500">
        <v>0</v>
      </c>
      <c r="AF30500">
        <v>0</v>
      </c>
      <c r="AG30500">
        <v>0</v>
      </c>
      <c r="AH30500">
        <v>0</v>
      </c>
      <c r="AI30500">
        <v>0</v>
      </c>
      <c r="AJ30500">
        <v>0</v>
      </c>
      <c r="AK30500">
        <v>0</v>
      </c>
      <c r="AL30500">
        <v>0</v>
      </c>
      <c r="AM30500">
        <v>0</v>
      </c>
    </row>
    <row r="30501" spans="1:39" x14ac:dyDescent="0.45">
      <c r="A30501" t="s">
        <v>113294</v>
      </c>
      <c r="B30501" t="s">
        <v>113295</v>
      </c>
      <c r="C30501" t="s">
        <v>113296</v>
      </c>
      <c r="D30501" t="s">
        <v>142</v>
      </c>
      <c r="E30501" t="s">
        <v>143</v>
      </c>
      <c r="F30501" t="s">
        <v>187</v>
      </c>
      <c r="G30501" t="s">
        <v>57</v>
      </c>
      <c r="H30501" t="s">
        <v>46</v>
      </c>
      <c r="I30501" t="s">
        <v>81</v>
      </c>
      <c r="J30501" t="s">
        <v>82</v>
      </c>
      <c r="K30501" t="s">
        <v>39117</v>
      </c>
      <c r="L30501">
        <v>1</v>
      </c>
      <c r="M30501" s="1">
        <v>41275</v>
      </c>
      <c r="N30501" s="2">
        <v>41275</v>
      </c>
      <c r="O30501" t="s">
        <v>164</v>
      </c>
      <c r="P30501">
        <v>2013</v>
      </c>
      <c r="Q30501" s="1">
        <v>41619</v>
      </c>
      <c r="R30501" s="1">
        <v>41619</v>
      </c>
      <c r="S30501">
        <v>0</v>
      </c>
      <c r="T30501">
        <v>500000</v>
      </c>
      <c r="U30501">
        <v>0</v>
      </c>
      <c r="V30501">
        <v>0</v>
      </c>
      <c r="W30501">
        <v>0</v>
      </c>
      <c r="X30501">
        <v>0</v>
      </c>
      <c r="Y30501">
        <v>0</v>
      </c>
      <c r="Z30501">
        <v>0</v>
      </c>
      <c r="AA30501">
        <v>0</v>
      </c>
      <c r="AB30501">
        <v>0</v>
      </c>
      <c r="AC30501">
        <v>0</v>
      </c>
      <c r="AD30501">
        <v>0</v>
      </c>
      <c r="AE30501">
        <v>0</v>
      </c>
      <c r="AF30501">
        <v>0</v>
      </c>
      <c r="AG30501">
        <v>0</v>
      </c>
      <c r="AH30501">
        <v>0</v>
      </c>
      <c r="AI30501">
        <v>0</v>
      </c>
      <c r="AJ30501">
        <v>0</v>
      </c>
      <c r="AK30501">
        <v>0</v>
      </c>
      <c r="AL30501">
        <v>0</v>
      </c>
      <c r="AM30501">
        <v>0</v>
      </c>
    </row>
    <row r="30502" spans="1:39" x14ac:dyDescent="0.45">
      <c r="A30502" t="s">
        <v>113297</v>
      </c>
      <c r="B30502" t="s">
        <v>113298</v>
      </c>
      <c r="C30502" t="s">
        <v>113299</v>
      </c>
      <c r="D30502" t="s">
        <v>142</v>
      </c>
      <c r="E30502" t="s">
        <v>143</v>
      </c>
      <c r="F30502" s="3">
        <v>40000</v>
      </c>
      <c r="G30502" t="s">
        <v>57</v>
      </c>
      <c r="L30502">
        <v>1</v>
      </c>
      <c r="Q30502" s="1">
        <v>41646</v>
      </c>
      <c r="R30502" s="1">
        <v>41646</v>
      </c>
      <c r="S30502">
        <v>40000</v>
      </c>
      <c r="T30502">
        <v>0</v>
      </c>
      <c r="U30502">
        <v>0</v>
      </c>
      <c r="V30502">
        <v>0</v>
      </c>
      <c r="W30502">
        <v>0</v>
      </c>
      <c r="X30502">
        <v>0</v>
      </c>
      <c r="Y30502">
        <v>0</v>
      </c>
      <c r="Z30502">
        <v>0</v>
      </c>
      <c r="AA30502">
        <v>0</v>
      </c>
      <c r="AB30502">
        <v>0</v>
      </c>
      <c r="AC30502">
        <v>0</v>
      </c>
      <c r="AD30502">
        <v>0</v>
      </c>
      <c r="AE30502">
        <v>0</v>
      </c>
      <c r="AF30502">
        <v>0</v>
      </c>
      <c r="AG30502">
        <v>0</v>
      </c>
      <c r="AH30502">
        <v>0</v>
      </c>
      <c r="AI30502">
        <v>0</v>
      </c>
      <c r="AJ30502">
        <v>0</v>
      </c>
      <c r="AK30502">
        <v>0</v>
      </c>
      <c r="AL30502">
        <v>0</v>
      </c>
      <c r="AM30502">
        <v>0</v>
      </c>
    </row>
    <row r="30503" spans="1:39" x14ac:dyDescent="0.45">
      <c r="A30503" t="s">
        <v>113300</v>
      </c>
      <c r="B30503" t="s">
        <v>113301</v>
      </c>
      <c r="C30503" t="s">
        <v>113302</v>
      </c>
      <c r="D30503" t="s">
        <v>1474</v>
      </c>
      <c r="E30503" t="s">
        <v>1475</v>
      </c>
      <c r="F30503" t="s">
        <v>113303</v>
      </c>
      <c r="G30503" t="s">
        <v>57</v>
      </c>
      <c r="H30503" t="s">
        <v>508</v>
      </c>
      <c r="J30503" t="s">
        <v>5027</v>
      </c>
      <c r="K30503" t="s">
        <v>113304</v>
      </c>
      <c r="L30503">
        <v>1</v>
      </c>
      <c r="Q30503" s="1">
        <v>39535</v>
      </c>
      <c r="R30503" s="1">
        <v>39535</v>
      </c>
      <c r="S30503">
        <v>0</v>
      </c>
      <c r="T30503">
        <v>3360000</v>
      </c>
      <c r="U30503">
        <v>0</v>
      </c>
      <c r="V30503">
        <v>0</v>
      </c>
      <c r="W30503">
        <v>0</v>
      </c>
      <c r="X30503">
        <v>0</v>
      </c>
      <c r="Y30503">
        <v>0</v>
      </c>
      <c r="Z30503">
        <v>0</v>
      </c>
      <c r="AA30503">
        <v>0</v>
      </c>
      <c r="AB30503">
        <v>0</v>
      </c>
      <c r="AC30503">
        <v>0</v>
      </c>
      <c r="AD30503">
        <v>0</v>
      </c>
      <c r="AE30503">
        <v>0</v>
      </c>
      <c r="AF30503">
        <v>0</v>
      </c>
      <c r="AG30503">
        <v>3360000</v>
      </c>
      <c r="AH30503">
        <v>0</v>
      </c>
      <c r="AI30503">
        <v>0</v>
      </c>
      <c r="AJ30503">
        <v>0</v>
      </c>
      <c r="AK30503">
        <v>0</v>
      </c>
      <c r="AL30503">
        <v>0</v>
      </c>
      <c r="AM30503">
        <v>0</v>
      </c>
    </row>
    <row r="30504" spans="1:39" x14ac:dyDescent="0.45">
      <c r="A30504" t="s">
        <v>113305</v>
      </c>
      <c r="B30504" t="s">
        <v>113306</v>
      </c>
      <c r="C30504" t="s">
        <v>113307</v>
      </c>
      <c r="D30504" t="s">
        <v>88</v>
      </c>
      <c r="E30504" t="s">
        <v>89</v>
      </c>
      <c r="F30504" t="s">
        <v>671</v>
      </c>
      <c r="G30504" t="s">
        <v>57</v>
      </c>
      <c r="H30504" t="s">
        <v>46</v>
      </c>
      <c r="I30504" t="s">
        <v>58</v>
      </c>
      <c r="J30504" t="s">
        <v>198</v>
      </c>
      <c r="K30504" t="s">
        <v>199</v>
      </c>
      <c r="L30504">
        <v>3</v>
      </c>
      <c r="M30504" s="1">
        <v>40909</v>
      </c>
      <c r="N30504" s="2">
        <v>40909</v>
      </c>
      <c r="O30504" t="s">
        <v>132</v>
      </c>
      <c r="P30504">
        <v>2012</v>
      </c>
      <c r="Q30504" s="1">
        <v>41030</v>
      </c>
      <c r="R30504" s="1">
        <v>41470</v>
      </c>
      <c r="S30504">
        <v>0</v>
      </c>
      <c r="T30504">
        <v>2700000</v>
      </c>
      <c r="U30504">
        <v>0</v>
      </c>
      <c r="V30504">
        <v>0</v>
      </c>
      <c r="W30504">
        <v>0</v>
      </c>
      <c r="X30504">
        <v>0</v>
      </c>
      <c r="Y30504">
        <v>100000</v>
      </c>
      <c r="Z30504">
        <v>0</v>
      </c>
      <c r="AA30504">
        <v>0</v>
      </c>
      <c r="AB30504">
        <v>0</v>
      </c>
      <c r="AC30504">
        <v>0</v>
      </c>
      <c r="AD30504">
        <v>0</v>
      </c>
      <c r="AE30504">
        <v>0</v>
      </c>
      <c r="AF30504">
        <v>2700000</v>
      </c>
      <c r="AG30504">
        <v>0</v>
      </c>
      <c r="AH30504">
        <v>0</v>
      </c>
      <c r="AI30504">
        <v>0</v>
      </c>
      <c r="AJ30504">
        <v>0</v>
      </c>
      <c r="AK30504">
        <v>0</v>
      </c>
      <c r="AL30504">
        <v>0</v>
      </c>
      <c r="AM30504">
        <v>0</v>
      </c>
    </row>
    <row r="30505" spans="1:39" x14ac:dyDescent="0.45">
      <c r="A30505" t="s">
        <v>113308</v>
      </c>
      <c r="B30505" t="s">
        <v>113309</v>
      </c>
      <c r="C30505" t="s">
        <v>113310</v>
      </c>
      <c r="D30505" t="s">
        <v>113311</v>
      </c>
      <c r="E30505" t="s">
        <v>316</v>
      </c>
      <c r="F30505" t="s">
        <v>25111</v>
      </c>
      <c r="G30505" t="s">
        <v>57</v>
      </c>
      <c r="H30505" t="s">
        <v>46</v>
      </c>
      <c r="I30505" t="s">
        <v>821</v>
      </c>
      <c r="J30505" t="s">
        <v>822</v>
      </c>
      <c r="K30505" t="s">
        <v>823</v>
      </c>
      <c r="L30505">
        <v>3</v>
      </c>
      <c r="M30505" s="1">
        <v>40544</v>
      </c>
      <c r="N30505" s="2">
        <v>40544</v>
      </c>
      <c r="O30505" t="s">
        <v>528</v>
      </c>
      <c r="P30505">
        <v>2011</v>
      </c>
      <c r="Q30505" s="1">
        <v>40756</v>
      </c>
      <c r="R30505" s="1">
        <v>41742</v>
      </c>
      <c r="S30505">
        <v>2650000</v>
      </c>
      <c r="T30505">
        <v>0</v>
      </c>
      <c r="U30505">
        <v>0</v>
      </c>
      <c r="V30505">
        <v>0</v>
      </c>
      <c r="W30505">
        <v>0</v>
      </c>
      <c r="X30505">
        <v>0</v>
      </c>
      <c r="Y30505">
        <v>0</v>
      </c>
      <c r="Z30505">
        <v>0</v>
      </c>
      <c r="AA30505">
        <v>0</v>
      </c>
      <c r="AB30505">
        <v>0</v>
      </c>
      <c r="AC30505">
        <v>0</v>
      </c>
      <c r="AD30505">
        <v>0</v>
      </c>
      <c r="AE30505">
        <v>0</v>
      </c>
      <c r="AF30505">
        <v>0</v>
      </c>
      <c r="AG30505">
        <v>0</v>
      </c>
      <c r="AH30505">
        <v>0</v>
      </c>
      <c r="AI30505">
        <v>0</v>
      </c>
      <c r="AJ30505">
        <v>0</v>
      </c>
      <c r="AK30505">
        <v>0</v>
      </c>
      <c r="AL30505">
        <v>0</v>
      </c>
      <c r="AM30505">
        <v>0</v>
      </c>
    </row>
    <row r="30506" spans="1:39" x14ac:dyDescent="0.45">
      <c r="A30506" t="s">
        <v>113312</v>
      </c>
      <c r="B30506" t="s">
        <v>113313</v>
      </c>
      <c r="D30506" t="s">
        <v>142</v>
      </c>
      <c r="E30506" t="s">
        <v>143</v>
      </c>
      <c r="F30506" t="s">
        <v>113314</v>
      </c>
      <c r="G30506" t="s">
        <v>57</v>
      </c>
      <c r="H30506" t="s">
        <v>46</v>
      </c>
      <c r="I30506" t="s">
        <v>47</v>
      </c>
      <c r="J30506" t="s">
        <v>48</v>
      </c>
      <c r="K30506" t="s">
        <v>49</v>
      </c>
      <c r="L30506">
        <v>1</v>
      </c>
      <c r="M30506" s="1">
        <v>40794</v>
      </c>
      <c r="N30506" s="2">
        <v>40787</v>
      </c>
      <c r="O30506" t="s">
        <v>250</v>
      </c>
      <c r="P30506">
        <v>2011</v>
      </c>
      <c r="Q30506" s="1">
        <v>40842</v>
      </c>
      <c r="R30506" s="1">
        <v>40842</v>
      </c>
      <c r="S30506">
        <v>0</v>
      </c>
      <c r="T30506">
        <v>0</v>
      </c>
      <c r="U30506">
        <v>0</v>
      </c>
      <c r="V30506">
        <v>0</v>
      </c>
      <c r="W30506">
        <v>0</v>
      </c>
      <c r="X30506">
        <v>0</v>
      </c>
      <c r="Y30506">
        <v>0</v>
      </c>
      <c r="Z30506">
        <v>0</v>
      </c>
      <c r="AA30506">
        <v>211459196</v>
      </c>
      <c r="AB30506">
        <v>0</v>
      </c>
      <c r="AC30506">
        <v>0</v>
      </c>
      <c r="AD30506">
        <v>0</v>
      </c>
      <c r="AE30506">
        <v>0</v>
      </c>
      <c r="AF30506">
        <v>0</v>
      </c>
      <c r="AG30506">
        <v>0</v>
      </c>
      <c r="AH30506">
        <v>0</v>
      </c>
      <c r="AI30506">
        <v>0</v>
      </c>
      <c r="AJ30506">
        <v>0</v>
      </c>
      <c r="AK30506">
        <v>0</v>
      </c>
      <c r="AL30506">
        <v>0</v>
      </c>
      <c r="AM30506">
        <v>0</v>
      </c>
    </row>
    <row r="30507" spans="1:39" x14ac:dyDescent="0.45">
      <c r="A30507" t="s">
        <v>113315</v>
      </c>
      <c r="B30507" t="s">
        <v>113316</v>
      </c>
      <c r="C30507" t="s">
        <v>113317</v>
      </c>
      <c r="D30507" t="s">
        <v>247</v>
      </c>
      <c r="E30507" t="s">
        <v>248</v>
      </c>
      <c r="F30507" t="s">
        <v>114</v>
      </c>
      <c r="G30507" t="s">
        <v>57</v>
      </c>
      <c r="H30507" t="s">
        <v>482</v>
      </c>
      <c r="J30507" t="s">
        <v>483</v>
      </c>
      <c r="K30507" t="s">
        <v>483</v>
      </c>
      <c r="L30507">
        <v>1</v>
      </c>
      <c r="Q30507" s="1">
        <v>41306</v>
      </c>
      <c r="R30507" s="1">
        <v>41306</v>
      </c>
      <c r="S30507">
        <v>0</v>
      </c>
      <c r="T30507">
        <v>0</v>
      </c>
      <c r="U30507">
        <v>0</v>
      </c>
      <c r="V30507">
        <v>0</v>
      </c>
      <c r="W30507">
        <v>0</v>
      </c>
      <c r="X30507">
        <v>0</v>
      </c>
      <c r="Y30507">
        <v>0</v>
      </c>
      <c r="Z30507">
        <v>0</v>
      </c>
      <c r="AA30507">
        <v>0</v>
      </c>
      <c r="AB30507">
        <v>0</v>
      </c>
      <c r="AC30507">
        <v>0</v>
      </c>
      <c r="AD30507">
        <v>0</v>
      </c>
      <c r="AE30507">
        <v>0</v>
      </c>
      <c r="AF30507">
        <v>0</v>
      </c>
      <c r="AG30507">
        <v>0</v>
      </c>
      <c r="AH30507">
        <v>0</v>
      </c>
      <c r="AI30507">
        <v>0</v>
      </c>
      <c r="AJ30507">
        <v>0</v>
      </c>
      <c r="AK30507">
        <v>0</v>
      </c>
      <c r="AL30507">
        <v>0</v>
      </c>
      <c r="AM30507">
        <v>0</v>
      </c>
    </row>
    <row r="30508" spans="1:39" x14ac:dyDescent="0.45">
      <c r="A30508" t="s">
        <v>113318</v>
      </c>
      <c r="B30508" t="s">
        <v>113319</v>
      </c>
      <c r="C30508" t="s">
        <v>113320</v>
      </c>
      <c r="D30508" t="s">
        <v>755</v>
      </c>
      <c r="E30508" t="s">
        <v>756</v>
      </c>
      <c r="F30508" s="3">
        <v>56700</v>
      </c>
      <c r="G30508" t="s">
        <v>57</v>
      </c>
      <c r="H30508" t="s">
        <v>46</v>
      </c>
      <c r="I30508" t="s">
        <v>1258</v>
      </c>
      <c r="J30508" t="s">
        <v>1259</v>
      </c>
      <c r="K30508" t="s">
        <v>10097</v>
      </c>
      <c r="L30508">
        <v>1</v>
      </c>
      <c r="M30508" s="1">
        <v>40179</v>
      </c>
      <c r="N30508" s="2">
        <v>40179</v>
      </c>
      <c r="O30508" t="s">
        <v>118</v>
      </c>
      <c r="P30508">
        <v>2010</v>
      </c>
      <c r="Q30508" s="1">
        <v>40725</v>
      </c>
      <c r="R30508" s="1">
        <v>40725</v>
      </c>
      <c r="S30508">
        <v>56700</v>
      </c>
      <c r="T30508">
        <v>0</v>
      </c>
      <c r="U30508">
        <v>0</v>
      </c>
      <c r="V30508">
        <v>0</v>
      </c>
      <c r="W30508">
        <v>0</v>
      </c>
      <c r="X30508">
        <v>0</v>
      </c>
      <c r="Y30508">
        <v>0</v>
      </c>
      <c r="Z30508">
        <v>0</v>
      </c>
      <c r="AA30508">
        <v>0</v>
      </c>
      <c r="AB30508">
        <v>0</v>
      </c>
      <c r="AC30508">
        <v>0</v>
      </c>
      <c r="AD30508">
        <v>0</v>
      </c>
      <c r="AE30508">
        <v>0</v>
      </c>
      <c r="AF30508">
        <v>0</v>
      </c>
      <c r="AG30508">
        <v>0</v>
      </c>
      <c r="AH30508">
        <v>0</v>
      </c>
      <c r="AI30508">
        <v>0</v>
      </c>
      <c r="AJ30508">
        <v>0</v>
      </c>
      <c r="AK30508">
        <v>0</v>
      </c>
      <c r="AL30508">
        <v>0</v>
      </c>
      <c r="AM30508">
        <v>0</v>
      </c>
    </row>
    <row r="30509" spans="1:39" x14ac:dyDescent="0.45">
      <c r="A30509" t="s">
        <v>113321</v>
      </c>
      <c r="B30509" t="s">
        <v>113322</v>
      </c>
      <c r="C30509" t="s">
        <v>113323</v>
      </c>
      <c r="D30509" t="s">
        <v>113324</v>
      </c>
      <c r="E30509" t="s">
        <v>2192</v>
      </c>
      <c r="F30509" t="s">
        <v>640</v>
      </c>
      <c r="G30509" t="s">
        <v>57</v>
      </c>
      <c r="L30509">
        <v>1</v>
      </c>
      <c r="M30509" s="1">
        <v>38417</v>
      </c>
      <c r="N30509" s="2">
        <v>38412</v>
      </c>
      <c r="O30509" t="s">
        <v>464</v>
      </c>
      <c r="P30509">
        <v>2005</v>
      </c>
      <c r="Q30509" s="1">
        <v>41108</v>
      </c>
      <c r="R30509" s="1">
        <v>41108</v>
      </c>
      <c r="S30509">
        <v>150000</v>
      </c>
      <c r="T30509">
        <v>0</v>
      </c>
      <c r="U30509">
        <v>0</v>
      </c>
      <c r="V30509">
        <v>0</v>
      </c>
      <c r="W30509">
        <v>0</v>
      </c>
      <c r="X30509">
        <v>0</v>
      </c>
      <c r="Y30509">
        <v>0</v>
      </c>
      <c r="Z30509">
        <v>0</v>
      </c>
      <c r="AA30509">
        <v>0</v>
      </c>
      <c r="AB30509">
        <v>0</v>
      </c>
      <c r="AC30509">
        <v>0</v>
      </c>
      <c r="AD30509">
        <v>0</v>
      </c>
      <c r="AE30509">
        <v>0</v>
      </c>
      <c r="AF30509">
        <v>0</v>
      </c>
      <c r="AG30509">
        <v>0</v>
      </c>
      <c r="AH30509">
        <v>0</v>
      </c>
      <c r="AI30509">
        <v>0</v>
      </c>
      <c r="AJ30509">
        <v>0</v>
      </c>
      <c r="AK30509">
        <v>0</v>
      </c>
      <c r="AL30509">
        <v>0</v>
      </c>
      <c r="AM30509">
        <v>0</v>
      </c>
    </row>
    <row r="30510" spans="1:39" x14ac:dyDescent="0.45">
      <c r="A30510" t="s">
        <v>113325</v>
      </c>
      <c r="B30510" t="s">
        <v>113326</v>
      </c>
      <c r="C30510" t="s">
        <v>113327</v>
      </c>
      <c r="D30510" t="s">
        <v>113328</v>
      </c>
      <c r="E30510" t="s">
        <v>8890</v>
      </c>
      <c r="F30510" t="s">
        <v>50393</v>
      </c>
      <c r="H30510" t="s">
        <v>46</v>
      </c>
      <c r="I30510" t="s">
        <v>47</v>
      </c>
      <c r="J30510" t="s">
        <v>48</v>
      </c>
      <c r="K30510" t="s">
        <v>49</v>
      </c>
      <c r="L30510">
        <v>2</v>
      </c>
      <c r="M30510" s="1">
        <v>40694</v>
      </c>
      <c r="N30510" s="2">
        <v>40664</v>
      </c>
      <c r="O30510" t="s">
        <v>76</v>
      </c>
      <c r="P30510">
        <v>2011</v>
      </c>
      <c r="Q30510" s="1">
        <v>40879</v>
      </c>
      <c r="R30510" s="1">
        <v>41102</v>
      </c>
      <c r="S30510">
        <v>170000</v>
      </c>
      <c r="T30510">
        <v>0</v>
      </c>
      <c r="U30510">
        <v>0</v>
      </c>
      <c r="V30510">
        <v>0</v>
      </c>
      <c r="W30510">
        <v>0</v>
      </c>
      <c r="X30510">
        <v>0</v>
      </c>
      <c r="Y30510">
        <v>800000</v>
      </c>
      <c r="Z30510">
        <v>0</v>
      </c>
      <c r="AA30510">
        <v>0</v>
      </c>
      <c r="AB30510">
        <v>0</v>
      </c>
      <c r="AC30510">
        <v>0</v>
      </c>
      <c r="AD30510">
        <v>0</v>
      </c>
      <c r="AE30510">
        <v>0</v>
      </c>
      <c r="AF30510">
        <v>0</v>
      </c>
      <c r="AG30510">
        <v>0</v>
      </c>
      <c r="AH30510">
        <v>0</v>
      </c>
      <c r="AI30510">
        <v>0</v>
      </c>
      <c r="AJ30510">
        <v>0</v>
      </c>
      <c r="AK30510">
        <v>0</v>
      </c>
      <c r="AL30510">
        <v>0</v>
      </c>
      <c r="AM30510">
        <v>0</v>
      </c>
    </row>
    <row r="30511" spans="1:39" x14ac:dyDescent="0.45">
      <c r="A30511" t="s">
        <v>113329</v>
      </c>
      <c r="B30511" t="s">
        <v>113330</v>
      </c>
      <c r="C30511" t="s">
        <v>113331</v>
      </c>
      <c r="D30511" t="s">
        <v>113332</v>
      </c>
      <c r="E30511" t="s">
        <v>89</v>
      </c>
      <c r="F30511" t="s">
        <v>1997</v>
      </c>
      <c r="G30511" t="s">
        <v>57</v>
      </c>
      <c r="H30511" t="s">
        <v>46</v>
      </c>
      <c r="I30511" t="s">
        <v>47</v>
      </c>
      <c r="J30511" t="s">
        <v>611</v>
      </c>
      <c r="K30511" t="s">
        <v>1097</v>
      </c>
      <c r="L30511">
        <v>2</v>
      </c>
      <c r="M30511" s="1">
        <v>38686</v>
      </c>
      <c r="N30511" s="2">
        <v>38657</v>
      </c>
      <c r="O30511" t="s">
        <v>4448</v>
      </c>
      <c r="P30511">
        <v>2005</v>
      </c>
      <c r="Q30511" s="1">
        <v>38686</v>
      </c>
      <c r="R30511" s="1">
        <v>38869</v>
      </c>
      <c r="S30511">
        <v>150000</v>
      </c>
      <c r="T30511">
        <v>2300000</v>
      </c>
      <c r="U30511">
        <v>0</v>
      </c>
      <c r="V30511">
        <v>0</v>
      </c>
      <c r="W30511">
        <v>0</v>
      </c>
      <c r="X30511">
        <v>0</v>
      </c>
      <c r="Y30511">
        <v>0</v>
      </c>
      <c r="Z30511">
        <v>0</v>
      </c>
      <c r="AA30511">
        <v>0</v>
      </c>
      <c r="AB30511">
        <v>0</v>
      </c>
      <c r="AC30511">
        <v>0</v>
      </c>
      <c r="AD30511">
        <v>0</v>
      </c>
      <c r="AE30511">
        <v>0</v>
      </c>
      <c r="AF30511">
        <v>2300000</v>
      </c>
      <c r="AG30511">
        <v>0</v>
      </c>
      <c r="AH30511">
        <v>0</v>
      </c>
      <c r="AI30511">
        <v>0</v>
      </c>
      <c r="AJ30511">
        <v>0</v>
      </c>
      <c r="AK30511">
        <v>0</v>
      </c>
      <c r="AL30511">
        <v>0</v>
      </c>
      <c r="AM30511">
        <v>0</v>
      </c>
    </row>
    <row r="30512" spans="1:39" x14ac:dyDescent="0.45">
      <c r="A30512" t="s">
        <v>113333</v>
      </c>
      <c r="B30512" t="s">
        <v>113334</v>
      </c>
      <c r="C30512" t="s">
        <v>113335</v>
      </c>
      <c r="D30512" t="s">
        <v>88</v>
      </c>
      <c r="E30512" t="s">
        <v>89</v>
      </c>
      <c r="F30512" t="s">
        <v>48749</v>
      </c>
      <c r="G30512" t="s">
        <v>57</v>
      </c>
      <c r="H30512" t="s">
        <v>214</v>
      </c>
      <c r="J30512" t="s">
        <v>215</v>
      </c>
      <c r="K30512" t="s">
        <v>215</v>
      </c>
      <c r="L30512">
        <v>1</v>
      </c>
      <c r="Q30512" s="1">
        <v>38736</v>
      </c>
      <c r="R30512" s="1">
        <v>38736</v>
      </c>
      <c r="S30512">
        <v>0</v>
      </c>
      <c r="T30512">
        <v>363000</v>
      </c>
      <c r="U30512">
        <v>0</v>
      </c>
      <c r="V30512">
        <v>0</v>
      </c>
      <c r="W30512">
        <v>0</v>
      </c>
      <c r="X30512">
        <v>0</v>
      </c>
      <c r="Y30512">
        <v>0</v>
      </c>
      <c r="Z30512">
        <v>0</v>
      </c>
      <c r="AA30512">
        <v>0</v>
      </c>
      <c r="AB30512">
        <v>0</v>
      </c>
      <c r="AC30512">
        <v>0</v>
      </c>
      <c r="AD30512">
        <v>0</v>
      </c>
      <c r="AE30512">
        <v>0</v>
      </c>
      <c r="AF30512">
        <v>0</v>
      </c>
      <c r="AG30512">
        <v>0</v>
      </c>
      <c r="AH30512">
        <v>0</v>
      </c>
      <c r="AI30512">
        <v>0</v>
      </c>
      <c r="AJ30512">
        <v>0</v>
      </c>
      <c r="AK30512">
        <v>0</v>
      </c>
      <c r="AL30512">
        <v>0</v>
      </c>
      <c r="AM30512">
        <v>0</v>
      </c>
    </row>
    <row r="30513" spans="1:39" x14ac:dyDescent="0.45">
      <c r="A30513" t="s">
        <v>113336</v>
      </c>
      <c r="B30513" t="s">
        <v>113337</v>
      </c>
      <c r="C30513" t="s">
        <v>113338</v>
      </c>
      <c r="F30513" s="3">
        <v>49682</v>
      </c>
      <c r="H30513" t="s">
        <v>6675</v>
      </c>
      <c r="J30513" t="s">
        <v>6676</v>
      </c>
      <c r="K30513" t="s">
        <v>6676</v>
      </c>
      <c r="L30513">
        <v>1</v>
      </c>
      <c r="Q30513" s="1">
        <v>41183</v>
      </c>
      <c r="R30513" s="1">
        <v>41183</v>
      </c>
      <c r="S30513">
        <v>49682</v>
      </c>
      <c r="T30513">
        <v>0</v>
      </c>
      <c r="U30513">
        <v>0</v>
      </c>
      <c r="V30513">
        <v>0</v>
      </c>
      <c r="W30513">
        <v>0</v>
      </c>
      <c r="X30513">
        <v>0</v>
      </c>
      <c r="Y30513">
        <v>0</v>
      </c>
      <c r="Z30513">
        <v>0</v>
      </c>
      <c r="AA30513">
        <v>0</v>
      </c>
      <c r="AB30513">
        <v>0</v>
      </c>
      <c r="AC30513">
        <v>0</v>
      </c>
      <c r="AD30513">
        <v>0</v>
      </c>
      <c r="AE30513">
        <v>0</v>
      </c>
      <c r="AF30513">
        <v>0</v>
      </c>
      <c r="AG30513">
        <v>0</v>
      </c>
      <c r="AH30513">
        <v>0</v>
      </c>
      <c r="AI30513">
        <v>0</v>
      </c>
      <c r="AJ30513">
        <v>0</v>
      </c>
      <c r="AK30513">
        <v>0</v>
      </c>
      <c r="AL30513">
        <v>0</v>
      </c>
      <c r="AM30513">
        <v>0</v>
      </c>
    </row>
    <row r="30514" spans="1:39" x14ac:dyDescent="0.45">
      <c r="A30514" t="s">
        <v>113339</v>
      </c>
      <c r="B30514" t="s">
        <v>113340</v>
      </c>
      <c r="C30514" t="s">
        <v>113341</v>
      </c>
      <c r="D30514" t="s">
        <v>2191</v>
      </c>
      <c r="E30514" t="s">
        <v>2192</v>
      </c>
      <c r="F30514" t="s">
        <v>113342</v>
      </c>
      <c r="G30514" t="s">
        <v>57</v>
      </c>
      <c r="H30514" t="s">
        <v>74</v>
      </c>
      <c r="J30514" t="s">
        <v>75</v>
      </c>
      <c r="K30514" t="s">
        <v>75</v>
      </c>
      <c r="L30514">
        <v>1</v>
      </c>
      <c r="M30514" s="1">
        <v>41030</v>
      </c>
      <c r="N30514" s="2">
        <v>41030</v>
      </c>
      <c r="O30514" t="s">
        <v>50</v>
      </c>
      <c r="P30514">
        <v>2012</v>
      </c>
      <c r="Q30514" s="1">
        <v>41947</v>
      </c>
      <c r="R30514" s="1">
        <v>41947</v>
      </c>
      <c r="S30514">
        <v>0</v>
      </c>
      <c r="T30514">
        <v>18024107</v>
      </c>
      <c r="U30514">
        <v>0</v>
      </c>
      <c r="V30514">
        <v>0</v>
      </c>
      <c r="W30514">
        <v>0</v>
      </c>
      <c r="X30514">
        <v>0</v>
      </c>
      <c r="Y30514">
        <v>0</v>
      </c>
      <c r="Z30514">
        <v>0</v>
      </c>
      <c r="AA30514">
        <v>0</v>
      </c>
      <c r="AB30514">
        <v>0</v>
      </c>
      <c r="AC30514">
        <v>0</v>
      </c>
      <c r="AD30514">
        <v>0</v>
      </c>
      <c r="AE30514">
        <v>0</v>
      </c>
      <c r="AF30514">
        <v>0</v>
      </c>
      <c r="AG30514">
        <v>0</v>
      </c>
      <c r="AH30514">
        <v>0</v>
      </c>
      <c r="AI30514">
        <v>0</v>
      </c>
      <c r="AJ30514">
        <v>0</v>
      </c>
      <c r="AK30514">
        <v>0</v>
      </c>
      <c r="AL30514">
        <v>0</v>
      </c>
      <c r="AM30514">
        <v>0</v>
      </c>
    </row>
    <row r="30515" spans="1:39" x14ac:dyDescent="0.45">
      <c r="A30515" t="s">
        <v>113343</v>
      </c>
      <c r="B30515" t="s">
        <v>113344</v>
      </c>
      <c r="D30515" t="s">
        <v>6769</v>
      </c>
      <c r="E30515" t="s">
        <v>6770</v>
      </c>
      <c r="F30515" t="s">
        <v>187</v>
      </c>
      <c r="G30515" t="s">
        <v>101</v>
      </c>
      <c r="H30515" t="s">
        <v>14562</v>
      </c>
      <c r="J30515" t="s">
        <v>14563</v>
      </c>
      <c r="K30515" t="s">
        <v>45597</v>
      </c>
      <c r="L30515">
        <v>1</v>
      </c>
      <c r="M30515" s="1">
        <v>40118</v>
      </c>
      <c r="N30515" s="2">
        <v>40118</v>
      </c>
      <c r="O30515" t="s">
        <v>702</v>
      </c>
      <c r="P30515">
        <v>2009</v>
      </c>
      <c r="Q30515" s="1">
        <v>40118</v>
      </c>
      <c r="R30515" s="1">
        <v>40118</v>
      </c>
      <c r="S30515">
        <v>0</v>
      </c>
      <c r="T30515">
        <v>0</v>
      </c>
      <c r="U30515">
        <v>0</v>
      </c>
      <c r="V30515">
        <v>0</v>
      </c>
      <c r="W30515">
        <v>0</v>
      </c>
      <c r="X30515">
        <v>0</v>
      </c>
      <c r="Y30515">
        <v>500000</v>
      </c>
      <c r="Z30515">
        <v>0</v>
      </c>
      <c r="AA30515">
        <v>0</v>
      </c>
      <c r="AB30515">
        <v>0</v>
      </c>
      <c r="AC30515">
        <v>0</v>
      </c>
      <c r="AD30515">
        <v>0</v>
      </c>
      <c r="AE30515">
        <v>0</v>
      </c>
      <c r="AF30515">
        <v>0</v>
      </c>
      <c r="AG30515">
        <v>0</v>
      </c>
      <c r="AH30515">
        <v>0</v>
      </c>
      <c r="AI30515">
        <v>0</v>
      </c>
      <c r="AJ30515">
        <v>0</v>
      </c>
      <c r="AK30515">
        <v>0</v>
      </c>
      <c r="AL30515">
        <v>0</v>
      </c>
      <c r="AM30515">
        <v>0</v>
      </c>
    </row>
    <row r="30516" spans="1:39" x14ac:dyDescent="0.45">
      <c r="A30516" t="s">
        <v>113345</v>
      </c>
      <c r="B30516" t="s">
        <v>113346</v>
      </c>
      <c r="C30516" t="s">
        <v>113347</v>
      </c>
      <c r="D30516" t="s">
        <v>88</v>
      </c>
      <c r="E30516" t="s">
        <v>89</v>
      </c>
      <c r="F30516" t="s">
        <v>113348</v>
      </c>
      <c r="G30516" t="s">
        <v>57</v>
      </c>
      <c r="H30516" t="s">
        <v>74</v>
      </c>
      <c r="J30516" t="s">
        <v>75</v>
      </c>
      <c r="K30516" t="s">
        <v>75</v>
      </c>
      <c r="L30516">
        <v>2</v>
      </c>
      <c r="Q30516" s="1">
        <v>39902</v>
      </c>
      <c r="R30516" s="1">
        <v>41198</v>
      </c>
      <c r="S30516">
        <v>0</v>
      </c>
      <c r="T30516">
        <v>8356070</v>
      </c>
      <c r="U30516">
        <v>0</v>
      </c>
      <c r="V30516">
        <v>0</v>
      </c>
      <c r="W30516">
        <v>0</v>
      </c>
      <c r="X30516">
        <v>0</v>
      </c>
      <c r="Y30516">
        <v>0</v>
      </c>
      <c r="Z30516">
        <v>0</v>
      </c>
      <c r="AA30516">
        <v>0</v>
      </c>
      <c r="AB30516">
        <v>0</v>
      </c>
      <c r="AC30516">
        <v>0</v>
      </c>
      <c r="AD30516">
        <v>0</v>
      </c>
      <c r="AE30516">
        <v>0</v>
      </c>
      <c r="AF30516">
        <v>0</v>
      </c>
      <c r="AG30516">
        <v>0</v>
      </c>
      <c r="AH30516">
        <v>0</v>
      </c>
      <c r="AI30516">
        <v>0</v>
      </c>
      <c r="AJ30516">
        <v>0</v>
      </c>
      <c r="AK30516">
        <v>0</v>
      </c>
      <c r="AL30516">
        <v>0</v>
      </c>
      <c r="AM30516">
        <v>0</v>
      </c>
    </row>
    <row r="30517" spans="1:39" x14ac:dyDescent="0.45">
      <c r="A30517" t="s">
        <v>113349</v>
      </c>
      <c r="B30517" t="s">
        <v>113350</v>
      </c>
      <c r="C30517" t="s">
        <v>113351</v>
      </c>
      <c r="D30517" t="s">
        <v>161</v>
      </c>
      <c r="E30517" t="s">
        <v>162</v>
      </c>
      <c r="F30517" t="s">
        <v>80420</v>
      </c>
      <c r="G30517" t="s">
        <v>57</v>
      </c>
      <c r="H30517" t="s">
        <v>46</v>
      </c>
      <c r="I30517" t="s">
        <v>91</v>
      </c>
      <c r="J30517" t="s">
        <v>602</v>
      </c>
      <c r="K30517" t="s">
        <v>602</v>
      </c>
      <c r="L30517">
        <v>5</v>
      </c>
      <c r="M30517" s="1">
        <v>38911</v>
      </c>
      <c r="N30517" s="2">
        <v>38899</v>
      </c>
      <c r="O30517" t="s">
        <v>658</v>
      </c>
      <c r="P30517">
        <v>2006</v>
      </c>
      <c r="Q30517" s="1">
        <v>40492</v>
      </c>
      <c r="R30517" s="1">
        <v>41390</v>
      </c>
      <c r="S30517">
        <v>0</v>
      </c>
      <c r="T30517">
        <v>120250000</v>
      </c>
      <c r="U30517">
        <v>0</v>
      </c>
      <c r="V30517">
        <v>0</v>
      </c>
      <c r="W30517">
        <v>0</v>
      </c>
      <c r="X30517">
        <v>0</v>
      </c>
      <c r="Y30517">
        <v>0</v>
      </c>
      <c r="Z30517">
        <v>0</v>
      </c>
      <c r="AA30517">
        <v>0</v>
      </c>
      <c r="AB30517">
        <v>0</v>
      </c>
      <c r="AC30517">
        <v>0</v>
      </c>
      <c r="AD30517">
        <v>0</v>
      </c>
      <c r="AE30517">
        <v>0</v>
      </c>
      <c r="AF30517">
        <v>6000000</v>
      </c>
      <c r="AG30517">
        <v>6250000</v>
      </c>
      <c r="AH30517">
        <v>43000000</v>
      </c>
      <c r="AI30517">
        <v>65000000</v>
      </c>
      <c r="AJ30517">
        <v>0</v>
      </c>
      <c r="AK30517">
        <v>0</v>
      </c>
      <c r="AL30517">
        <v>0</v>
      </c>
      <c r="AM30517">
        <v>0</v>
      </c>
    </row>
    <row r="30518" spans="1:39" x14ac:dyDescent="0.45">
      <c r="A30518" t="s">
        <v>113352</v>
      </c>
      <c r="B30518" t="s">
        <v>113353</v>
      </c>
      <c r="C30518" t="s">
        <v>113354</v>
      </c>
      <c r="D30518" t="s">
        <v>113355</v>
      </c>
      <c r="E30518" t="s">
        <v>18394</v>
      </c>
      <c r="F30518" t="s">
        <v>109</v>
      </c>
      <c r="G30518" t="s">
        <v>57</v>
      </c>
      <c r="H30518" t="s">
        <v>46</v>
      </c>
      <c r="I30518" t="s">
        <v>58</v>
      </c>
      <c r="J30518" t="s">
        <v>198</v>
      </c>
      <c r="K30518" t="s">
        <v>199</v>
      </c>
      <c r="L30518">
        <v>1</v>
      </c>
      <c r="M30518" s="1">
        <v>40585</v>
      </c>
      <c r="N30518" s="2">
        <v>40575</v>
      </c>
      <c r="O30518" t="s">
        <v>528</v>
      </c>
      <c r="P30518">
        <v>2011</v>
      </c>
      <c r="Q30518" s="1">
        <v>41164</v>
      </c>
      <c r="R30518" s="1">
        <v>41164</v>
      </c>
      <c r="S30518">
        <v>2000000</v>
      </c>
      <c r="T30518">
        <v>0</v>
      </c>
      <c r="U30518">
        <v>0</v>
      </c>
      <c r="V30518">
        <v>0</v>
      </c>
      <c r="W30518">
        <v>0</v>
      </c>
      <c r="X30518">
        <v>0</v>
      </c>
      <c r="Y30518">
        <v>0</v>
      </c>
      <c r="Z30518">
        <v>0</v>
      </c>
      <c r="AA30518">
        <v>0</v>
      </c>
      <c r="AB30518">
        <v>0</v>
      </c>
      <c r="AC30518">
        <v>0</v>
      </c>
      <c r="AD30518">
        <v>0</v>
      </c>
      <c r="AE30518">
        <v>0</v>
      </c>
      <c r="AF30518">
        <v>0</v>
      </c>
      <c r="AG30518">
        <v>0</v>
      </c>
      <c r="AH30518">
        <v>0</v>
      </c>
      <c r="AI30518">
        <v>0</v>
      </c>
      <c r="AJ30518">
        <v>0</v>
      </c>
      <c r="AK30518">
        <v>0</v>
      </c>
      <c r="AL30518">
        <v>0</v>
      </c>
      <c r="AM30518">
        <v>0</v>
      </c>
    </row>
    <row r="30519" spans="1:39" x14ac:dyDescent="0.45">
      <c r="A30519" t="s">
        <v>113356</v>
      </c>
      <c r="B30519" t="s">
        <v>113357</v>
      </c>
      <c r="C30519" t="s">
        <v>113358</v>
      </c>
      <c r="F30519" s="3">
        <v>16880</v>
      </c>
      <c r="G30519" t="s">
        <v>57</v>
      </c>
      <c r="H30519" t="s">
        <v>74</v>
      </c>
      <c r="J30519" t="s">
        <v>113359</v>
      </c>
      <c r="K30519" t="s">
        <v>113359</v>
      </c>
      <c r="L30519">
        <v>1</v>
      </c>
      <c r="Q30519" s="1">
        <v>41761</v>
      </c>
      <c r="R30519" s="1">
        <v>41761</v>
      </c>
      <c r="S30519">
        <v>0</v>
      </c>
      <c r="T30519">
        <v>0</v>
      </c>
      <c r="U30519">
        <v>0</v>
      </c>
      <c r="V30519">
        <v>16880</v>
      </c>
      <c r="W30519">
        <v>0</v>
      </c>
      <c r="X30519">
        <v>0</v>
      </c>
      <c r="Y30519">
        <v>0</v>
      </c>
      <c r="Z30519">
        <v>0</v>
      </c>
      <c r="AA30519">
        <v>0</v>
      </c>
      <c r="AB30519">
        <v>0</v>
      </c>
      <c r="AC30519">
        <v>0</v>
      </c>
      <c r="AD30519">
        <v>0</v>
      </c>
      <c r="AE30519">
        <v>0</v>
      </c>
      <c r="AF30519">
        <v>0</v>
      </c>
      <c r="AG30519">
        <v>0</v>
      </c>
      <c r="AH30519">
        <v>0</v>
      </c>
      <c r="AI30519">
        <v>0</v>
      </c>
      <c r="AJ30519">
        <v>0</v>
      </c>
      <c r="AK30519">
        <v>0</v>
      </c>
      <c r="AL30519">
        <v>0</v>
      </c>
      <c r="AM30519">
        <v>0</v>
      </c>
    </row>
    <row r="30520" spans="1:39" x14ac:dyDescent="0.45">
      <c r="A30520" t="s">
        <v>113360</v>
      </c>
      <c r="B30520" t="s">
        <v>113361</v>
      </c>
      <c r="C30520" t="s">
        <v>113362</v>
      </c>
      <c r="D30520" t="s">
        <v>113363</v>
      </c>
      <c r="E30520" t="s">
        <v>343</v>
      </c>
      <c r="F30520" s="3">
        <v>35265</v>
      </c>
      <c r="G30520" t="s">
        <v>45</v>
      </c>
      <c r="H30520" t="s">
        <v>46</v>
      </c>
      <c r="I30520" t="s">
        <v>58</v>
      </c>
      <c r="J30520" t="s">
        <v>198</v>
      </c>
      <c r="K30520" t="s">
        <v>199</v>
      </c>
      <c r="L30520">
        <v>1</v>
      </c>
      <c r="M30520" s="1">
        <v>40315</v>
      </c>
      <c r="N30520" s="2">
        <v>40299</v>
      </c>
      <c r="O30520" t="s">
        <v>1166</v>
      </c>
      <c r="P30520">
        <v>2010</v>
      </c>
      <c r="Q30520" s="1">
        <v>40787</v>
      </c>
      <c r="R30520" s="1">
        <v>40787</v>
      </c>
      <c r="S30520">
        <v>35265</v>
      </c>
      <c r="T30520">
        <v>0</v>
      </c>
      <c r="U30520">
        <v>0</v>
      </c>
      <c r="V30520">
        <v>0</v>
      </c>
      <c r="W30520">
        <v>0</v>
      </c>
      <c r="X30520">
        <v>0</v>
      </c>
      <c r="Y30520">
        <v>0</v>
      </c>
      <c r="Z30520">
        <v>0</v>
      </c>
      <c r="AA30520">
        <v>0</v>
      </c>
      <c r="AB30520">
        <v>0</v>
      </c>
      <c r="AC30520">
        <v>0</v>
      </c>
      <c r="AD30520">
        <v>0</v>
      </c>
      <c r="AE30520">
        <v>0</v>
      </c>
      <c r="AF30520">
        <v>0</v>
      </c>
      <c r="AG30520">
        <v>0</v>
      </c>
      <c r="AH30520">
        <v>0</v>
      </c>
      <c r="AI30520">
        <v>0</v>
      </c>
      <c r="AJ30520">
        <v>0</v>
      </c>
      <c r="AK30520">
        <v>0</v>
      </c>
      <c r="AL30520">
        <v>0</v>
      </c>
      <c r="AM30520">
        <v>0</v>
      </c>
    </row>
    <row r="30521" spans="1:39" x14ac:dyDescent="0.45">
      <c r="A30521" t="s">
        <v>113364</v>
      </c>
      <c r="B30521" t="s">
        <v>113365</v>
      </c>
      <c r="C30521" t="s">
        <v>113366</v>
      </c>
      <c r="D30521" t="s">
        <v>22727</v>
      </c>
      <c r="E30521" t="s">
        <v>8992</v>
      </c>
      <c r="F30521" t="s">
        <v>113367</v>
      </c>
      <c r="G30521" t="s">
        <v>45</v>
      </c>
      <c r="H30521" t="s">
        <v>46</v>
      </c>
      <c r="I30521" t="s">
        <v>115</v>
      </c>
      <c r="J30521" t="s">
        <v>334</v>
      </c>
      <c r="K30521" t="s">
        <v>334</v>
      </c>
      <c r="L30521">
        <v>6</v>
      </c>
      <c r="M30521" s="1">
        <v>38718</v>
      </c>
      <c r="N30521" s="2">
        <v>38718</v>
      </c>
      <c r="O30521" t="s">
        <v>430</v>
      </c>
      <c r="P30521">
        <v>2006</v>
      </c>
      <c r="Q30521" s="1">
        <v>39338</v>
      </c>
      <c r="R30521" s="1">
        <v>41096</v>
      </c>
      <c r="S30521">
        <v>0</v>
      </c>
      <c r="T30521">
        <v>9750000</v>
      </c>
      <c r="U30521">
        <v>0</v>
      </c>
      <c r="V30521">
        <v>0</v>
      </c>
      <c r="W30521">
        <v>0</v>
      </c>
      <c r="X30521">
        <v>4514323</v>
      </c>
      <c r="Y30521">
        <v>0</v>
      </c>
      <c r="Z30521">
        <v>0</v>
      </c>
      <c r="AA30521">
        <v>0</v>
      </c>
      <c r="AB30521">
        <v>0</v>
      </c>
      <c r="AC30521">
        <v>0</v>
      </c>
      <c r="AD30521">
        <v>0</v>
      </c>
      <c r="AE30521">
        <v>0</v>
      </c>
      <c r="AF30521">
        <v>2150000</v>
      </c>
      <c r="AG30521">
        <v>0</v>
      </c>
      <c r="AH30521">
        <v>0</v>
      </c>
      <c r="AI30521">
        <v>0</v>
      </c>
      <c r="AJ30521">
        <v>0</v>
      </c>
      <c r="AK30521">
        <v>0</v>
      </c>
      <c r="AL30521">
        <v>0</v>
      </c>
      <c r="AM30521">
        <v>0</v>
      </c>
    </row>
    <row r="30522" spans="1:39" x14ac:dyDescent="0.45">
      <c r="A30522" t="s">
        <v>113368</v>
      </c>
      <c r="B30522" t="s">
        <v>113369</v>
      </c>
      <c r="C30522" t="s">
        <v>113370</v>
      </c>
      <c r="D30522" t="s">
        <v>1334</v>
      </c>
      <c r="E30522" t="s">
        <v>1335</v>
      </c>
      <c r="F30522" t="s">
        <v>113371</v>
      </c>
      <c r="G30522" t="s">
        <v>57</v>
      </c>
      <c r="H30522" t="s">
        <v>46</v>
      </c>
      <c r="I30522" t="s">
        <v>81</v>
      </c>
      <c r="J30522" t="s">
        <v>1436</v>
      </c>
      <c r="K30522" t="s">
        <v>1436</v>
      </c>
      <c r="L30522">
        <v>1</v>
      </c>
      <c r="Q30522" s="1">
        <v>40150</v>
      </c>
      <c r="R30522" s="1">
        <v>40150</v>
      </c>
      <c r="S30522">
        <v>0</v>
      </c>
      <c r="T30522">
        <v>2516416</v>
      </c>
      <c r="U30522">
        <v>0</v>
      </c>
      <c r="V30522">
        <v>0</v>
      </c>
      <c r="W30522">
        <v>0</v>
      </c>
      <c r="X30522">
        <v>0</v>
      </c>
      <c r="Y30522">
        <v>0</v>
      </c>
      <c r="Z30522">
        <v>0</v>
      </c>
      <c r="AA30522">
        <v>0</v>
      </c>
      <c r="AB30522">
        <v>0</v>
      </c>
      <c r="AC30522">
        <v>0</v>
      </c>
      <c r="AD30522">
        <v>0</v>
      </c>
      <c r="AE30522">
        <v>0</v>
      </c>
      <c r="AF30522">
        <v>0</v>
      </c>
      <c r="AG30522">
        <v>0</v>
      </c>
      <c r="AH30522">
        <v>0</v>
      </c>
      <c r="AI30522">
        <v>0</v>
      </c>
      <c r="AJ30522">
        <v>0</v>
      </c>
      <c r="AK30522">
        <v>0</v>
      </c>
      <c r="AL30522">
        <v>0</v>
      </c>
      <c r="AM30522">
        <v>0</v>
      </c>
    </row>
    <row r="30523" spans="1:39" x14ac:dyDescent="0.45">
      <c r="A30523" t="s">
        <v>113372</v>
      </c>
      <c r="B30523" t="s">
        <v>113373</v>
      </c>
      <c r="C30523" t="s">
        <v>113374</v>
      </c>
      <c r="D30523" t="s">
        <v>969</v>
      </c>
      <c r="E30523" t="s">
        <v>162</v>
      </c>
      <c r="F30523" s="3">
        <v>46599</v>
      </c>
      <c r="G30523" t="s">
        <v>57</v>
      </c>
      <c r="H30523" t="s">
        <v>283</v>
      </c>
      <c r="J30523" t="s">
        <v>284</v>
      </c>
      <c r="K30523" t="s">
        <v>284</v>
      </c>
      <c r="L30523">
        <v>1</v>
      </c>
      <c r="M30523" s="1">
        <v>40544</v>
      </c>
      <c r="N30523" s="2">
        <v>40544</v>
      </c>
      <c r="O30523" t="s">
        <v>528</v>
      </c>
      <c r="P30523">
        <v>2011</v>
      </c>
      <c r="Q30523" s="1">
        <v>41856</v>
      </c>
      <c r="R30523" s="1">
        <v>41856</v>
      </c>
      <c r="S30523">
        <v>46599</v>
      </c>
      <c r="T30523">
        <v>0</v>
      </c>
      <c r="U30523">
        <v>0</v>
      </c>
      <c r="V30523">
        <v>0</v>
      </c>
      <c r="W30523">
        <v>0</v>
      </c>
      <c r="X30523">
        <v>0</v>
      </c>
      <c r="Y30523">
        <v>0</v>
      </c>
      <c r="Z30523">
        <v>0</v>
      </c>
      <c r="AA30523">
        <v>0</v>
      </c>
      <c r="AB30523">
        <v>0</v>
      </c>
      <c r="AC30523">
        <v>0</v>
      </c>
      <c r="AD30523">
        <v>0</v>
      </c>
      <c r="AE30523">
        <v>0</v>
      </c>
      <c r="AF30523">
        <v>0</v>
      </c>
      <c r="AG30523">
        <v>0</v>
      </c>
      <c r="AH30523">
        <v>0</v>
      </c>
      <c r="AI30523">
        <v>0</v>
      </c>
      <c r="AJ30523">
        <v>0</v>
      </c>
      <c r="AK30523">
        <v>0</v>
      </c>
      <c r="AL30523">
        <v>0</v>
      </c>
      <c r="AM30523">
        <v>0</v>
      </c>
    </row>
    <row r="30524" spans="1:39" x14ac:dyDescent="0.45">
      <c r="A30524" t="s">
        <v>113375</v>
      </c>
      <c r="B30524" t="s">
        <v>113376</v>
      </c>
      <c r="C30524" t="s">
        <v>113377</v>
      </c>
      <c r="D30524" t="s">
        <v>461</v>
      </c>
      <c r="E30524" t="s">
        <v>462</v>
      </c>
      <c r="F30524" t="s">
        <v>222</v>
      </c>
      <c r="G30524" t="s">
        <v>57</v>
      </c>
      <c r="H30524" t="s">
        <v>46</v>
      </c>
      <c r="I30524" t="s">
        <v>81</v>
      </c>
      <c r="J30524" t="s">
        <v>1436</v>
      </c>
      <c r="K30524" t="s">
        <v>1436</v>
      </c>
      <c r="L30524">
        <v>1</v>
      </c>
      <c r="M30524" s="1">
        <v>36526</v>
      </c>
      <c r="N30524" s="2">
        <v>36526</v>
      </c>
      <c r="O30524" t="s">
        <v>255</v>
      </c>
      <c r="P30524">
        <v>2000</v>
      </c>
      <c r="Q30524" s="1">
        <v>40092</v>
      </c>
      <c r="R30524" s="1">
        <v>40092</v>
      </c>
      <c r="S30524">
        <v>0</v>
      </c>
      <c r="T30524">
        <v>10000000</v>
      </c>
      <c r="U30524">
        <v>0</v>
      </c>
      <c r="V30524">
        <v>0</v>
      </c>
      <c r="W30524">
        <v>0</v>
      </c>
      <c r="X30524">
        <v>0</v>
      </c>
      <c r="Y30524">
        <v>0</v>
      </c>
      <c r="Z30524">
        <v>0</v>
      </c>
      <c r="AA30524">
        <v>0</v>
      </c>
      <c r="AB30524">
        <v>0</v>
      </c>
      <c r="AC30524">
        <v>0</v>
      </c>
      <c r="AD30524">
        <v>0</v>
      </c>
      <c r="AE30524">
        <v>0</v>
      </c>
      <c r="AF30524">
        <v>0</v>
      </c>
      <c r="AG30524">
        <v>0</v>
      </c>
      <c r="AH30524">
        <v>0</v>
      </c>
      <c r="AI30524">
        <v>0</v>
      </c>
      <c r="AJ30524">
        <v>0</v>
      </c>
      <c r="AK30524">
        <v>0</v>
      </c>
      <c r="AL30524">
        <v>0</v>
      </c>
      <c r="AM30524">
        <v>0</v>
      </c>
    </row>
    <row r="30525" spans="1:39" x14ac:dyDescent="0.45">
      <c r="A30525" t="s">
        <v>113378</v>
      </c>
      <c r="B30525" t="s">
        <v>113379</v>
      </c>
      <c r="C30525" t="s">
        <v>113380</v>
      </c>
      <c r="D30525" t="s">
        <v>127</v>
      </c>
      <c r="E30525" t="s">
        <v>128</v>
      </c>
      <c r="F30525" t="s">
        <v>114</v>
      </c>
      <c r="G30525" t="s">
        <v>57</v>
      </c>
      <c r="H30525" t="s">
        <v>46</v>
      </c>
      <c r="I30525" t="s">
        <v>58</v>
      </c>
      <c r="J30525" t="s">
        <v>59</v>
      </c>
      <c r="K30525" t="s">
        <v>59</v>
      </c>
      <c r="L30525">
        <v>1</v>
      </c>
      <c r="M30525" s="1">
        <v>41395</v>
      </c>
      <c r="N30525" s="2">
        <v>41395</v>
      </c>
      <c r="O30525" t="s">
        <v>439</v>
      </c>
      <c r="P30525">
        <v>2013</v>
      </c>
      <c r="Q30525" s="1">
        <v>41487</v>
      </c>
      <c r="R30525" s="1">
        <v>41487</v>
      </c>
      <c r="S30525">
        <v>0</v>
      </c>
      <c r="T30525">
        <v>0</v>
      </c>
      <c r="U30525">
        <v>0</v>
      </c>
      <c r="V30525">
        <v>0</v>
      </c>
      <c r="W30525">
        <v>0</v>
      </c>
      <c r="X30525">
        <v>0</v>
      </c>
      <c r="Y30525">
        <v>0</v>
      </c>
      <c r="Z30525">
        <v>0</v>
      </c>
      <c r="AA30525">
        <v>0</v>
      </c>
      <c r="AB30525">
        <v>0</v>
      </c>
      <c r="AC30525">
        <v>0</v>
      </c>
      <c r="AD30525">
        <v>0</v>
      </c>
      <c r="AE30525">
        <v>0</v>
      </c>
      <c r="AF30525">
        <v>0</v>
      </c>
      <c r="AG30525">
        <v>0</v>
      </c>
      <c r="AH30525">
        <v>0</v>
      </c>
      <c r="AI30525">
        <v>0</v>
      </c>
      <c r="AJ30525">
        <v>0</v>
      </c>
      <c r="AK30525">
        <v>0</v>
      </c>
      <c r="AL30525">
        <v>0</v>
      </c>
      <c r="AM30525">
        <v>0</v>
      </c>
    </row>
    <row r="30526" spans="1:39" x14ac:dyDescent="0.45">
      <c r="A30526" t="s">
        <v>113381</v>
      </c>
      <c r="B30526" t="s">
        <v>113382</v>
      </c>
      <c r="C30526" t="s">
        <v>113383</v>
      </c>
      <c r="D30526" t="s">
        <v>98</v>
      </c>
      <c r="E30526" t="s">
        <v>99</v>
      </c>
      <c r="F30526" t="s">
        <v>114</v>
      </c>
      <c r="G30526" t="s">
        <v>57</v>
      </c>
      <c r="H30526" t="s">
        <v>74</v>
      </c>
      <c r="J30526" t="s">
        <v>75</v>
      </c>
      <c r="K30526" t="s">
        <v>75</v>
      </c>
      <c r="L30526">
        <v>1</v>
      </c>
      <c r="M30526" s="1">
        <v>39814</v>
      </c>
      <c r="N30526" s="2">
        <v>39814</v>
      </c>
      <c r="O30526" t="s">
        <v>188</v>
      </c>
      <c r="P30526">
        <v>2009</v>
      </c>
      <c r="Q30526" s="1">
        <v>41091</v>
      </c>
      <c r="R30526" s="1">
        <v>41091</v>
      </c>
      <c r="S30526">
        <v>0</v>
      </c>
      <c r="T30526">
        <v>0</v>
      </c>
      <c r="U30526">
        <v>0</v>
      </c>
      <c r="V30526">
        <v>0</v>
      </c>
      <c r="W30526">
        <v>0</v>
      </c>
      <c r="X30526">
        <v>0</v>
      </c>
      <c r="Y30526">
        <v>0</v>
      </c>
      <c r="Z30526">
        <v>0</v>
      </c>
      <c r="AA30526">
        <v>0</v>
      </c>
      <c r="AB30526">
        <v>0</v>
      </c>
      <c r="AC30526">
        <v>0</v>
      </c>
      <c r="AD30526">
        <v>0</v>
      </c>
      <c r="AE30526">
        <v>0</v>
      </c>
      <c r="AF30526">
        <v>0</v>
      </c>
      <c r="AG30526">
        <v>0</v>
      </c>
      <c r="AH30526">
        <v>0</v>
      </c>
      <c r="AI30526">
        <v>0</v>
      </c>
      <c r="AJ30526">
        <v>0</v>
      </c>
      <c r="AK30526">
        <v>0</v>
      </c>
      <c r="AL30526">
        <v>0</v>
      </c>
      <c r="AM30526">
        <v>0</v>
      </c>
    </row>
    <row r="30527" spans="1:39" x14ac:dyDescent="0.45">
      <c r="A30527" t="s">
        <v>113384</v>
      </c>
      <c r="B30527" t="s">
        <v>113385</v>
      </c>
      <c r="C30527" t="s">
        <v>113386</v>
      </c>
      <c r="D30527" t="s">
        <v>113387</v>
      </c>
      <c r="E30527" t="s">
        <v>239</v>
      </c>
      <c r="F30527" t="s">
        <v>113388</v>
      </c>
      <c r="G30527" t="s">
        <v>57</v>
      </c>
      <c r="H30527" t="s">
        <v>46</v>
      </c>
      <c r="I30527" t="s">
        <v>58</v>
      </c>
      <c r="J30527" t="s">
        <v>198</v>
      </c>
      <c r="K30527" t="s">
        <v>199</v>
      </c>
      <c r="L30527">
        <v>4</v>
      </c>
      <c r="M30527" s="1">
        <v>40787</v>
      </c>
      <c r="N30527" s="2">
        <v>40787</v>
      </c>
      <c r="O30527" t="s">
        <v>250</v>
      </c>
      <c r="P30527">
        <v>2011</v>
      </c>
      <c r="Q30527" s="1">
        <v>40787</v>
      </c>
      <c r="R30527" s="1">
        <v>41831</v>
      </c>
      <c r="S30527">
        <v>0</v>
      </c>
      <c r="T30527">
        <v>0</v>
      </c>
      <c r="U30527">
        <v>0</v>
      </c>
      <c r="V30527">
        <v>0</v>
      </c>
      <c r="W30527">
        <v>0</v>
      </c>
      <c r="X30527">
        <v>0</v>
      </c>
      <c r="Y30527">
        <v>0</v>
      </c>
      <c r="Z30527">
        <v>2347000</v>
      </c>
      <c r="AA30527">
        <v>0</v>
      </c>
      <c r="AB30527">
        <v>0</v>
      </c>
      <c r="AC30527">
        <v>0</v>
      </c>
      <c r="AD30527">
        <v>0</v>
      </c>
      <c r="AE30527">
        <v>0</v>
      </c>
      <c r="AF30527">
        <v>0</v>
      </c>
      <c r="AG30527">
        <v>0</v>
      </c>
      <c r="AH30527">
        <v>0</v>
      </c>
      <c r="AI30527">
        <v>0</v>
      </c>
      <c r="AJ30527">
        <v>0</v>
      </c>
      <c r="AK30527">
        <v>0</v>
      </c>
      <c r="AL30527">
        <v>0</v>
      </c>
      <c r="AM30527">
        <v>0</v>
      </c>
    </row>
    <row r="30528" spans="1:39" x14ac:dyDescent="0.45">
      <c r="A30528" t="s">
        <v>113389</v>
      </c>
      <c r="B30528" t="s">
        <v>113390</v>
      </c>
      <c r="C30528" t="s">
        <v>113391</v>
      </c>
      <c r="D30528" t="s">
        <v>113392</v>
      </c>
      <c r="E30528" t="s">
        <v>1268</v>
      </c>
      <c r="F30528" t="s">
        <v>2770</v>
      </c>
      <c r="G30528" t="s">
        <v>45</v>
      </c>
      <c r="H30528" t="s">
        <v>46</v>
      </c>
      <c r="I30528" t="s">
        <v>299</v>
      </c>
      <c r="J30528" t="s">
        <v>300</v>
      </c>
      <c r="K30528" t="s">
        <v>300</v>
      </c>
      <c r="L30528">
        <v>2</v>
      </c>
      <c r="M30528" s="1">
        <v>40597</v>
      </c>
      <c r="N30528" s="2">
        <v>40575</v>
      </c>
      <c r="O30528" t="s">
        <v>528</v>
      </c>
      <c r="P30528">
        <v>2011</v>
      </c>
      <c r="Q30528" s="1">
        <v>40575</v>
      </c>
      <c r="R30528" s="1">
        <v>40969</v>
      </c>
      <c r="S30528">
        <v>0</v>
      </c>
      <c r="T30528">
        <v>6000000</v>
      </c>
      <c r="U30528">
        <v>0</v>
      </c>
      <c r="V30528">
        <v>0</v>
      </c>
      <c r="W30528">
        <v>0</v>
      </c>
      <c r="X30528">
        <v>3000000</v>
      </c>
      <c r="Y30528">
        <v>0</v>
      </c>
      <c r="Z30528">
        <v>0</v>
      </c>
      <c r="AA30528">
        <v>0</v>
      </c>
      <c r="AB30528">
        <v>0</v>
      </c>
      <c r="AC30528">
        <v>0</v>
      </c>
      <c r="AD30528">
        <v>0</v>
      </c>
      <c r="AE30528">
        <v>0</v>
      </c>
      <c r="AF30528">
        <v>0</v>
      </c>
      <c r="AG30528">
        <v>6000000</v>
      </c>
      <c r="AH30528">
        <v>0</v>
      </c>
      <c r="AI30528">
        <v>0</v>
      </c>
      <c r="AJ30528">
        <v>0</v>
      </c>
      <c r="AK30528">
        <v>0</v>
      </c>
      <c r="AL30528">
        <v>0</v>
      </c>
      <c r="AM30528">
        <v>0</v>
      </c>
    </row>
    <row r="30529" spans="1:39" x14ac:dyDescent="0.45">
      <c r="A30529" t="s">
        <v>113393</v>
      </c>
      <c r="B30529" t="s">
        <v>113394</v>
      </c>
      <c r="C30529" t="s">
        <v>113395</v>
      </c>
      <c r="D30529" t="s">
        <v>113396</v>
      </c>
      <c r="E30529" t="s">
        <v>343</v>
      </c>
      <c r="F30529" t="s">
        <v>7101</v>
      </c>
      <c r="G30529" t="s">
        <v>57</v>
      </c>
      <c r="H30529" t="s">
        <v>46</v>
      </c>
      <c r="I30529" t="s">
        <v>205</v>
      </c>
      <c r="J30529" t="s">
        <v>206</v>
      </c>
      <c r="K30529" t="s">
        <v>10070</v>
      </c>
      <c r="L30529">
        <v>1</v>
      </c>
      <c r="M30529" s="1">
        <v>40210</v>
      </c>
      <c r="N30529" s="2">
        <v>40210</v>
      </c>
      <c r="O30529" t="s">
        <v>118</v>
      </c>
      <c r="P30529">
        <v>2010</v>
      </c>
      <c r="Q30529" s="1">
        <v>41032</v>
      </c>
      <c r="R30529" s="1">
        <v>41032</v>
      </c>
      <c r="S30529">
        <v>0</v>
      </c>
      <c r="T30529">
        <v>0</v>
      </c>
      <c r="U30529">
        <v>0</v>
      </c>
      <c r="V30529">
        <v>0</v>
      </c>
      <c r="W30529">
        <v>135000</v>
      </c>
      <c r="X30529">
        <v>0</v>
      </c>
      <c r="Y30529">
        <v>0</v>
      </c>
      <c r="Z30529">
        <v>0</v>
      </c>
      <c r="AA30529">
        <v>0</v>
      </c>
      <c r="AB30529">
        <v>0</v>
      </c>
      <c r="AC30529">
        <v>0</v>
      </c>
      <c r="AD30529">
        <v>0</v>
      </c>
      <c r="AE30529">
        <v>0</v>
      </c>
      <c r="AF30529">
        <v>0</v>
      </c>
      <c r="AG30529">
        <v>0</v>
      </c>
      <c r="AH30529">
        <v>0</v>
      </c>
      <c r="AI30529">
        <v>0</v>
      </c>
      <c r="AJ30529">
        <v>0</v>
      </c>
      <c r="AK30529">
        <v>0</v>
      </c>
      <c r="AL30529">
        <v>0</v>
      </c>
      <c r="AM30529">
        <v>0</v>
      </c>
    </row>
    <row r="30530" spans="1:39" x14ac:dyDescent="0.45">
      <c r="A30530" t="s">
        <v>113397</v>
      </c>
      <c r="B30530" t="s">
        <v>113398</v>
      </c>
      <c r="C30530" t="s">
        <v>113399</v>
      </c>
      <c r="D30530" t="s">
        <v>54</v>
      </c>
      <c r="E30530" t="s">
        <v>55</v>
      </c>
      <c r="F30530" t="s">
        <v>114</v>
      </c>
      <c r="G30530" t="s">
        <v>57</v>
      </c>
      <c r="L30530">
        <v>1</v>
      </c>
      <c r="Q30530" s="1">
        <v>40163</v>
      </c>
      <c r="R30530" s="1">
        <v>40163</v>
      </c>
      <c r="S30530">
        <v>0</v>
      </c>
      <c r="T30530">
        <v>0</v>
      </c>
      <c r="U30530">
        <v>0</v>
      </c>
      <c r="V30530">
        <v>0</v>
      </c>
      <c r="W30530">
        <v>0</v>
      </c>
      <c r="X30530">
        <v>0</v>
      </c>
      <c r="Y30530">
        <v>0</v>
      </c>
      <c r="Z30530">
        <v>0</v>
      </c>
      <c r="AA30530">
        <v>0</v>
      </c>
      <c r="AB30530">
        <v>0</v>
      </c>
      <c r="AC30530">
        <v>0</v>
      </c>
      <c r="AD30530">
        <v>0</v>
      </c>
      <c r="AE30530">
        <v>0</v>
      </c>
      <c r="AF30530">
        <v>0</v>
      </c>
      <c r="AG30530">
        <v>0</v>
      </c>
      <c r="AH30530">
        <v>0</v>
      </c>
      <c r="AI30530">
        <v>0</v>
      </c>
      <c r="AJ30530">
        <v>0</v>
      </c>
      <c r="AK30530">
        <v>0</v>
      </c>
      <c r="AL30530">
        <v>0</v>
      </c>
      <c r="AM30530">
        <v>0</v>
      </c>
    </row>
    <row r="30531" spans="1:39" x14ac:dyDescent="0.45">
      <c r="A30531" t="s">
        <v>113400</v>
      </c>
      <c r="B30531" t="s">
        <v>113401</v>
      </c>
      <c r="C30531" t="s">
        <v>113402</v>
      </c>
      <c r="D30531" t="s">
        <v>113403</v>
      </c>
      <c r="E30531" t="s">
        <v>413</v>
      </c>
      <c r="F30531" t="s">
        <v>8862</v>
      </c>
      <c r="G30531" t="s">
        <v>57</v>
      </c>
      <c r="H30531" t="s">
        <v>46</v>
      </c>
      <c r="I30531" t="s">
        <v>58</v>
      </c>
      <c r="J30531" t="s">
        <v>198</v>
      </c>
      <c r="K30531" t="s">
        <v>199</v>
      </c>
      <c r="L30531">
        <v>4</v>
      </c>
      <c r="M30531" s="1">
        <v>39508</v>
      </c>
      <c r="N30531" s="2">
        <v>39508</v>
      </c>
      <c r="O30531" t="s">
        <v>181</v>
      </c>
      <c r="P30531">
        <v>2008</v>
      </c>
      <c r="Q30531" s="1">
        <v>39448</v>
      </c>
      <c r="R30531" s="1">
        <v>40336</v>
      </c>
      <c r="S30531">
        <v>1100000</v>
      </c>
      <c r="T30531">
        <v>0</v>
      </c>
      <c r="U30531">
        <v>0</v>
      </c>
      <c r="V30531">
        <v>0</v>
      </c>
      <c r="W30531">
        <v>0</v>
      </c>
      <c r="X30531">
        <v>0</v>
      </c>
      <c r="Y30531">
        <v>0</v>
      </c>
      <c r="Z30531">
        <v>0</v>
      </c>
      <c r="AA30531">
        <v>0</v>
      </c>
      <c r="AB30531">
        <v>0</v>
      </c>
      <c r="AC30531">
        <v>0</v>
      </c>
      <c r="AD30531">
        <v>0</v>
      </c>
      <c r="AE30531">
        <v>0</v>
      </c>
      <c r="AF30531">
        <v>0</v>
      </c>
      <c r="AG30531">
        <v>0</v>
      </c>
      <c r="AH30531">
        <v>0</v>
      </c>
      <c r="AI30531">
        <v>0</v>
      </c>
      <c r="AJ30531">
        <v>0</v>
      </c>
      <c r="AK30531">
        <v>0</v>
      </c>
      <c r="AL30531">
        <v>0</v>
      </c>
      <c r="AM30531">
        <v>0</v>
      </c>
    </row>
    <row r="30532" spans="1:39" x14ac:dyDescent="0.45">
      <c r="A30532" t="s">
        <v>113404</v>
      </c>
      <c r="B30532" t="s">
        <v>113405</v>
      </c>
      <c r="C30532" t="s">
        <v>113406</v>
      </c>
      <c r="D30532" t="s">
        <v>3597</v>
      </c>
      <c r="E30532" t="s">
        <v>2150</v>
      </c>
      <c r="F30532" t="s">
        <v>222</v>
      </c>
      <c r="G30532" t="s">
        <v>101</v>
      </c>
      <c r="H30532" t="s">
        <v>46</v>
      </c>
      <c r="I30532" t="s">
        <v>821</v>
      </c>
      <c r="J30532" t="s">
        <v>822</v>
      </c>
      <c r="K30532" t="s">
        <v>3897</v>
      </c>
      <c r="L30532">
        <v>1</v>
      </c>
      <c r="Q30532" s="1">
        <v>40674</v>
      </c>
      <c r="R30532" s="1">
        <v>40674</v>
      </c>
      <c r="S30532">
        <v>0</v>
      </c>
      <c r="T30532">
        <v>10000000</v>
      </c>
      <c r="U30532">
        <v>0</v>
      </c>
      <c r="V30532">
        <v>0</v>
      </c>
      <c r="W30532">
        <v>0</v>
      </c>
      <c r="X30532">
        <v>0</v>
      </c>
      <c r="Y30532">
        <v>0</v>
      </c>
      <c r="Z30532">
        <v>0</v>
      </c>
      <c r="AA30532">
        <v>0</v>
      </c>
      <c r="AB30532">
        <v>0</v>
      </c>
      <c r="AC30532">
        <v>0</v>
      </c>
      <c r="AD30532">
        <v>0</v>
      </c>
      <c r="AE30532">
        <v>0</v>
      </c>
      <c r="AF30532">
        <v>0</v>
      </c>
      <c r="AG30532">
        <v>0</v>
      </c>
      <c r="AH30532">
        <v>0</v>
      </c>
      <c r="AI30532">
        <v>0</v>
      </c>
      <c r="AJ30532">
        <v>0</v>
      </c>
      <c r="AK30532">
        <v>0</v>
      </c>
      <c r="AL30532">
        <v>0</v>
      </c>
      <c r="AM30532">
        <v>0</v>
      </c>
    </row>
    <row r="30533" spans="1:39" x14ac:dyDescent="0.45">
      <c r="A30533" t="s">
        <v>113407</v>
      </c>
      <c r="B30533" t="s">
        <v>113408</v>
      </c>
      <c r="C30533" t="s">
        <v>113409</v>
      </c>
      <c r="D30533" t="s">
        <v>98</v>
      </c>
      <c r="E30533" t="s">
        <v>99</v>
      </c>
      <c r="F30533" t="s">
        <v>5249</v>
      </c>
      <c r="G30533" t="s">
        <v>57</v>
      </c>
      <c r="H30533" t="s">
        <v>46</v>
      </c>
      <c r="I30533" t="s">
        <v>47</v>
      </c>
      <c r="J30533" t="s">
        <v>48</v>
      </c>
      <c r="K30533" t="s">
        <v>49</v>
      </c>
      <c r="L30533">
        <v>2</v>
      </c>
      <c r="M30533" s="1">
        <v>39814</v>
      </c>
      <c r="N30533" s="2">
        <v>39814</v>
      </c>
      <c r="O30533" t="s">
        <v>188</v>
      </c>
      <c r="P30533">
        <v>2009</v>
      </c>
      <c r="Q30533" s="1">
        <v>40686</v>
      </c>
      <c r="R30533" s="1">
        <v>41505</v>
      </c>
      <c r="S30533">
        <v>0</v>
      </c>
      <c r="T30533">
        <v>19000000</v>
      </c>
      <c r="U30533">
        <v>0</v>
      </c>
      <c r="V30533">
        <v>0</v>
      </c>
      <c r="W30533">
        <v>0</v>
      </c>
      <c r="X30533">
        <v>0</v>
      </c>
      <c r="Y30533">
        <v>0</v>
      </c>
      <c r="Z30533">
        <v>0</v>
      </c>
      <c r="AA30533">
        <v>0</v>
      </c>
      <c r="AB30533">
        <v>0</v>
      </c>
      <c r="AC30533">
        <v>0</v>
      </c>
      <c r="AD30533">
        <v>0</v>
      </c>
      <c r="AE30533">
        <v>0</v>
      </c>
      <c r="AF30533">
        <v>0</v>
      </c>
      <c r="AG30533">
        <v>8000000</v>
      </c>
      <c r="AH30533">
        <v>11000000</v>
      </c>
      <c r="AI30533">
        <v>0</v>
      </c>
      <c r="AJ30533">
        <v>0</v>
      </c>
      <c r="AK30533">
        <v>0</v>
      </c>
      <c r="AL30533">
        <v>0</v>
      </c>
      <c r="AM30533">
        <v>0</v>
      </c>
    </row>
    <row r="30534" spans="1:39" x14ac:dyDescent="0.45">
      <c r="A30534" t="s">
        <v>113410</v>
      </c>
      <c r="B30534" t="s">
        <v>113411</v>
      </c>
      <c r="C30534" t="s">
        <v>113412</v>
      </c>
      <c r="F30534" t="s">
        <v>114</v>
      </c>
      <c r="G30534" t="s">
        <v>57</v>
      </c>
      <c r="H30534" t="s">
        <v>46</v>
      </c>
      <c r="I30534" t="s">
        <v>821</v>
      </c>
      <c r="J30534" t="s">
        <v>822</v>
      </c>
      <c r="K30534" t="s">
        <v>5623</v>
      </c>
      <c r="L30534">
        <v>1</v>
      </c>
      <c r="Q30534" s="1">
        <v>41547</v>
      </c>
      <c r="R30534" s="1">
        <v>41547</v>
      </c>
      <c r="S30534">
        <v>0</v>
      </c>
      <c r="T30534">
        <v>0</v>
      </c>
      <c r="U30534">
        <v>0</v>
      </c>
      <c r="V30534">
        <v>0</v>
      </c>
      <c r="W30534">
        <v>0</v>
      </c>
      <c r="X30534">
        <v>0</v>
      </c>
      <c r="Y30534">
        <v>0</v>
      </c>
      <c r="Z30534">
        <v>0</v>
      </c>
      <c r="AA30534">
        <v>0</v>
      </c>
      <c r="AB30534">
        <v>0</v>
      </c>
      <c r="AC30534">
        <v>0</v>
      </c>
      <c r="AD30534">
        <v>0</v>
      </c>
      <c r="AE30534">
        <v>0</v>
      </c>
      <c r="AF30534">
        <v>0</v>
      </c>
      <c r="AG30534">
        <v>0</v>
      </c>
      <c r="AH30534">
        <v>0</v>
      </c>
      <c r="AI30534">
        <v>0</v>
      </c>
      <c r="AJ30534">
        <v>0</v>
      </c>
      <c r="AK30534">
        <v>0</v>
      </c>
      <c r="AL30534">
        <v>0</v>
      </c>
      <c r="AM30534">
        <v>0</v>
      </c>
    </row>
    <row r="30535" spans="1:39" x14ac:dyDescent="0.45">
      <c r="A30535" t="s">
        <v>113413</v>
      </c>
      <c r="B30535" t="s">
        <v>113414</v>
      </c>
      <c r="C30535" t="s">
        <v>113415</v>
      </c>
      <c r="D30535" t="s">
        <v>1343</v>
      </c>
      <c r="E30535" t="s">
        <v>1344</v>
      </c>
      <c r="F30535" t="s">
        <v>113416</v>
      </c>
      <c r="G30535" t="s">
        <v>57</v>
      </c>
      <c r="H30535" t="s">
        <v>46</v>
      </c>
      <c r="I30535" t="s">
        <v>58</v>
      </c>
      <c r="J30535" t="s">
        <v>198</v>
      </c>
      <c r="K30535" t="s">
        <v>5811</v>
      </c>
      <c r="L30535">
        <v>2</v>
      </c>
      <c r="M30535" s="1">
        <v>37622</v>
      </c>
      <c r="N30535" s="2">
        <v>37622</v>
      </c>
      <c r="O30535" t="s">
        <v>854</v>
      </c>
      <c r="P30535">
        <v>2003</v>
      </c>
      <c r="Q30535" s="1">
        <v>38622</v>
      </c>
      <c r="R30535" s="1">
        <v>39156</v>
      </c>
      <c r="S30535">
        <v>0</v>
      </c>
      <c r="T30535">
        <v>25050000</v>
      </c>
      <c r="U30535">
        <v>0</v>
      </c>
      <c r="V30535">
        <v>0</v>
      </c>
      <c r="W30535">
        <v>0</v>
      </c>
      <c r="X30535">
        <v>0</v>
      </c>
      <c r="Y30535">
        <v>0</v>
      </c>
      <c r="Z30535">
        <v>0</v>
      </c>
      <c r="AA30535">
        <v>0</v>
      </c>
      <c r="AB30535">
        <v>0</v>
      </c>
      <c r="AC30535">
        <v>0</v>
      </c>
      <c r="AD30535">
        <v>0</v>
      </c>
      <c r="AE30535">
        <v>0</v>
      </c>
      <c r="AF30535">
        <v>0</v>
      </c>
      <c r="AG30535">
        <v>0</v>
      </c>
      <c r="AH30535">
        <v>15050000</v>
      </c>
      <c r="AI30535">
        <v>10000000</v>
      </c>
      <c r="AJ30535">
        <v>0</v>
      </c>
      <c r="AK30535">
        <v>0</v>
      </c>
      <c r="AL30535">
        <v>0</v>
      </c>
      <c r="AM30535">
        <v>0</v>
      </c>
    </row>
    <row r="30536" spans="1:39" x14ac:dyDescent="0.45">
      <c r="A30536" t="s">
        <v>113417</v>
      </c>
      <c r="B30536" t="s">
        <v>113418</v>
      </c>
      <c r="C30536" t="s">
        <v>113419</v>
      </c>
      <c r="D30536" t="s">
        <v>113420</v>
      </c>
      <c r="E30536" t="s">
        <v>102140</v>
      </c>
      <c r="F30536" s="3">
        <v>10000</v>
      </c>
      <c r="G30536" t="s">
        <v>45</v>
      </c>
      <c r="H30536" t="s">
        <v>1414</v>
      </c>
      <c r="J30536" t="s">
        <v>1415</v>
      </c>
      <c r="K30536" t="s">
        <v>1415</v>
      </c>
      <c r="L30536">
        <v>1</v>
      </c>
      <c r="M30536" s="1">
        <v>39153</v>
      </c>
      <c r="N30536" s="2">
        <v>39142</v>
      </c>
      <c r="O30536" t="s">
        <v>110</v>
      </c>
      <c r="P30536">
        <v>2007</v>
      </c>
      <c r="Q30536" s="1">
        <v>39441</v>
      </c>
      <c r="R30536" s="1">
        <v>39441</v>
      </c>
      <c r="S30536">
        <v>10000</v>
      </c>
      <c r="T30536">
        <v>0</v>
      </c>
      <c r="U30536">
        <v>0</v>
      </c>
      <c r="V30536">
        <v>0</v>
      </c>
      <c r="W30536">
        <v>0</v>
      </c>
      <c r="X30536">
        <v>0</v>
      </c>
      <c r="Y30536">
        <v>0</v>
      </c>
      <c r="Z30536">
        <v>0</v>
      </c>
      <c r="AA30536">
        <v>0</v>
      </c>
      <c r="AB30536">
        <v>0</v>
      </c>
      <c r="AC30536">
        <v>0</v>
      </c>
      <c r="AD30536">
        <v>0</v>
      </c>
      <c r="AE30536">
        <v>0</v>
      </c>
      <c r="AF30536">
        <v>0</v>
      </c>
      <c r="AG30536">
        <v>0</v>
      </c>
      <c r="AH30536">
        <v>0</v>
      </c>
      <c r="AI30536">
        <v>0</v>
      </c>
      <c r="AJ30536">
        <v>0</v>
      </c>
      <c r="AK30536">
        <v>0</v>
      </c>
      <c r="AL30536">
        <v>0</v>
      </c>
      <c r="AM30536">
        <v>0</v>
      </c>
    </row>
    <row r="30537" spans="1:39" x14ac:dyDescent="0.45">
      <c r="A30537" t="s">
        <v>113421</v>
      </c>
      <c r="B30537" t="s">
        <v>113422</v>
      </c>
      <c r="C30537" t="s">
        <v>113423</v>
      </c>
      <c r="D30537" t="s">
        <v>88</v>
      </c>
      <c r="E30537" t="s">
        <v>89</v>
      </c>
      <c r="F30537" t="s">
        <v>113424</v>
      </c>
      <c r="G30537" t="s">
        <v>57</v>
      </c>
      <c r="H30537" t="s">
        <v>46</v>
      </c>
      <c r="I30537" t="s">
        <v>58</v>
      </c>
      <c r="J30537" t="s">
        <v>198</v>
      </c>
      <c r="K30537" t="s">
        <v>621</v>
      </c>
      <c r="L30537">
        <v>1</v>
      </c>
      <c r="M30537" s="1">
        <v>36892</v>
      </c>
      <c r="N30537" s="2">
        <v>36892</v>
      </c>
      <c r="O30537" t="s">
        <v>172</v>
      </c>
      <c r="P30537">
        <v>2001</v>
      </c>
      <c r="Q30537" s="1">
        <v>41719</v>
      </c>
      <c r="R30537" s="1">
        <v>41719</v>
      </c>
      <c r="S30537">
        <v>0</v>
      </c>
      <c r="T30537">
        <v>264000</v>
      </c>
      <c r="U30537">
        <v>0</v>
      </c>
      <c r="V30537">
        <v>0</v>
      </c>
      <c r="W30537">
        <v>0</v>
      </c>
      <c r="X30537">
        <v>0</v>
      </c>
      <c r="Y30537">
        <v>0</v>
      </c>
      <c r="Z30537">
        <v>0</v>
      </c>
      <c r="AA30537">
        <v>0</v>
      </c>
      <c r="AB30537">
        <v>0</v>
      </c>
      <c r="AC30537">
        <v>0</v>
      </c>
      <c r="AD30537">
        <v>0</v>
      </c>
      <c r="AE30537">
        <v>0</v>
      </c>
      <c r="AF30537">
        <v>0</v>
      </c>
      <c r="AG30537">
        <v>0</v>
      </c>
      <c r="AH30537">
        <v>0</v>
      </c>
      <c r="AI30537">
        <v>0</v>
      </c>
      <c r="AJ30537">
        <v>0</v>
      </c>
      <c r="AK30537">
        <v>0</v>
      </c>
      <c r="AL30537">
        <v>0</v>
      </c>
      <c r="AM30537">
        <v>0</v>
      </c>
    </row>
    <row r="30538" spans="1:39" x14ac:dyDescent="0.45">
      <c r="A30538" t="s">
        <v>113425</v>
      </c>
      <c r="B30538" t="s">
        <v>113426</v>
      </c>
      <c r="C30538" t="s">
        <v>113427</v>
      </c>
      <c r="D30538" t="s">
        <v>47599</v>
      </c>
      <c r="E30538" t="s">
        <v>18638</v>
      </c>
      <c r="F30538" t="s">
        <v>113428</v>
      </c>
      <c r="G30538" t="s">
        <v>101</v>
      </c>
      <c r="L30538">
        <v>3</v>
      </c>
      <c r="M30538" s="1">
        <v>39083</v>
      </c>
      <c r="N30538" s="2">
        <v>39083</v>
      </c>
      <c r="O30538" t="s">
        <v>110</v>
      </c>
      <c r="P30538">
        <v>2007</v>
      </c>
      <c r="Q30538" s="1">
        <v>40014</v>
      </c>
      <c r="R30538" s="1">
        <v>40402</v>
      </c>
      <c r="S30538">
        <v>0</v>
      </c>
      <c r="T30538">
        <v>11221875</v>
      </c>
      <c r="U30538">
        <v>0</v>
      </c>
      <c r="V30538">
        <v>0</v>
      </c>
      <c r="W30538">
        <v>0</v>
      </c>
      <c r="X30538">
        <v>0</v>
      </c>
      <c r="Y30538">
        <v>0</v>
      </c>
      <c r="Z30538">
        <v>0</v>
      </c>
      <c r="AA30538">
        <v>0</v>
      </c>
      <c r="AB30538">
        <v>0</v>
      </c>
      <c r="AC30538">
        <v>0</v>
      </c>
      <c r="AD30538">
        <v>0</v>
      </c>
      <c r="AE30538">
        <v>0</v>
      </c>
      <c r="AF30538">
        <v>0</v>
      </c>
      <c r="AG30538">
        <v>0</v>
      </c>
      <c r="AH30538">
        <v>0</v>
      </c>
      <c r="AI30538">
        <v>0</v>
      </c>
      <c r="AJ30538">
        <v>0</v>
      </c>
      <c r="AK30538">
        <v>0</v>
      </c>
      <c r="AL30538">
        <v>0</v>
      </c>
      <c r="AM30538">
        <v>0</v>
      </c>
    </row>
    <row r="30539" spans="1:39" x14ac:dyDescent="0.45">
      <c r="A30539" t="s">
        <v>113429</v>
      </c>
      <c r="B30539" t="s">
        <v>113430</v>
      </c>
      <c r="C30539" t="s">
        <v>113431</v>
      </c>
      <c r="F30539" t="s">
        <v>113432</v>
      </c>
      <c r="G30539" t="s">
        <v>57</v>
      </c>
      <c r="H30539" t="s">
        <v>74</v>
      </c>
      <c r="J30539" t="s">
        <v>75</v>
      </c>
      <c r="K30539" t="s">
        <v>75</v>
      </c>
      <c r="L30539">
        <v>2</v>
      </c>
      <c r="Q30539" s="1">
        <v>41456</v>
      </c>
      <c r="R30539" s="1">
        <v>41946</v>
      </c>
      <c r="S30539">
        <v>22818</v>
      </c>
      <c r="T30539">
        <v>0</v>
      </c>
      <c r="U30539">
        <v>0</v>
      </c>
      <c r="V30539">
        <v>0</v>
      </c>
      <c r="W30539">
        <v>0</v>
      </c>
      <c r="X30539">
        <v>0</v>
      </c>
      <c r="Y30539">
        <v>0</v>
      </c>
      <c r="Z30539">
        <v>799430</v>
      </c>
      <c r="AA30539">
        <v>0</v>
      </c>
      <c r="AB30539">
        <v>0</v>
      </c>
      <c r="AC30539">
        <v>0</v>
      </c>
      <c r="AD30539">
        <v>0</v>
      </c>
      <c r="AE30539">
        <v>0</v>
      </c>
      <c r="AF30539">
        <v>0</v>
      </c>
      <c r="AG30539">
        <v>0</v>
      </c>
      <c r="AH30539">
        <v>0</v>
      </c>
      <c r="AI30539">
        <v>0</v>
      </c>
      <c r="AJ30539">
        <v>0</v>
      </c>
      <c r="AK30539">
        <v>0</v>
      </c>
      <c r="AL30539">
        <v>0</v>
      </c>
      <c r="AM30539">
        <v>0</v>
      </c>
    </row>
    <row r="30540" spans="1:39" x14ac:dyDescent="0.45">
      <c r="A30540" t="s">
        <v>113433</v>
      </c>
      <c r="B30540" t="s">
        <v>113434</v>
      </c>
      <c r="C30540" t="s">
        <v>113435</v>
      </c>
      <c r="D30540" t="s">
        <v>54</v>
      </c>
      <c r="E30540" t="s">
        <v>55</v>
      </c>
      <c r="F30540" t="s">
        <v>113436</v>
      </c>
      <c r="G30540" t="s">
        <v>57</v>
      </c>
      <c r="H30540" t="s">
        <v>46</v>
      </c>
      <c r="I30540" t="s">
        <v>58</v>
      </c>
      <c r="J30540" t="s">
        <v>198</v>
      </c>
      <c r="K30540" t="s">
        <v>199</v>
      </c>
      <c r="L30540">
        <v>1</v>
      </c>
      <c r="M30540" s="1">
        <v>41275</v>
      </c>
      <c r="N30540" s="2">
        <v>41275</v>
      </c>
      <c r="O30540" t="s">
        <v>164</v>
      </c>
      <c r="P30540">
        <v>2013</v>
      </c>
      <c r="Q30540" s="1">
        <v>41653</v>
      </c>
      <c r="R30540" s="1">
        <v>41653</v>
      </c>
      <c r="S30540">
        <v>0</v>
      </c>
      <c r="T30540">
        <v>1182000</v>
      </c>
      <c r="U30540">
        <v>0</v>
      </c>
      <c r="V30540">
        <v>0</v>
      </c>
      <c r="W30540">
        <v>0</v>
      </c>
      <c r="X30540">
        <v>0</v>
      </c>
      <c r="Y30540">
        <v>0</v>
      </c>
      <c r="Z30540">
        <v>0</v>
      </c>
      <c r="AA30540">
        <v>0</v>
      </c>
      <c r="AB30540">
        <v>0</v>
      </c>
      <c r="AC30540">
        <v>0</v>
      </c>
      <c r="AD30540">
        <v>0</v>
      </c>
      <c r="AE30540">
        <v>0</v>
      </c>
      <c r="AF30540">
        <v>0</v>
      </c>
      <c r="AG30540">
        <v>0</v>
      </c>
      <c r="AH30540">
        <v>0</v>
      </c>
      <c r="AI30540">
        <v>0</v>
      </c>
      <c r="AJ30540">
        <v>0</v>
      </c>
      <c r="AK30540">
        <v>0</v>
      </c>
      <c r="AL30540">
        <v>0</v>
      </c>
      <c r="AM30540">
        <v>0</v>
      </c>
    </row>
    <row r="30541" spans="1:39" x14ac:dyDescent="0.45">
      <c r="A30541" t="s">
        <v>113437</v>
      </c>
      <c r="B30541" t="s">
        <v>113438</v>
      </c>
      <c r="C30541" t="s">
        <v>113439</v>
      </c>
      <c r="D30541" t="s">
        <v>113440</v>
      </c>
      <c r="E30541" t="s">
        <v>11348</v>
      </c>
      <c r="F30541" t="s">
        <v>1458</v>
      </c>
      <c r="G30541" t="s">
        <v>101</v>
      </c>
      <c r="H30541" t="s">
        <v>214</v>
      </c>
      <c r="J30541" t="s">
        <v>1420</v>
      </c>
      <c r="K30541" t="s">
        <v>4208</v>
      </c>
      <c r="L30541">
        <v>1</v>
      </c>
      <c r="M30541" s="1">
        <v>37257</v>
      </c>
      <c r="N30541" s="2">
        <v>37257</v>
      </c>
      <c r="O30541" t="s">
        <v>554</v>
      </c>
      <c r="P30541">
        <v>2002</v>
      </c>
      <c r="Q30541" s="1">
        <v>38993</v>
      </c>
      <c r="R30541" s="1">
        <v>38993</v>
      </c>
      <c r="S30541">
        <v>0</v>
      </c>
      <c r="T30541">
        <v>15000000</v>
      </c>
      <c r="U30541">
        <v>0</v>
      </c>
      <c r="V30541">
        <v>0</v>
      </c>
      <c r="W30541">
        <v>0</v>
      </c>
      <c r="X30541">
        <v>0</v>
      </c>
      <c r="Y30541">
        <v>0</v>
      </c>
      <c r="Z30541">
        <v>0</v>
      </c>
      <c r="AA30541">
        <v>0</v>
      </c>
      <c r="AB30541">
        <v>0</v>
      </c>
      <c r="AC30541">
        <v>0</v>
      </c>
      <c r="AD30541">
        <v>0</v>
      </c>
      <c r="AE30541">
        <v>0</v>
      </c>
      <c r="AF30541">
        <v>0</v>
      </c>
      <c r="AG30541">
        <v>15000000</v>
      </c>
      <c r="AH30541">
        <v>0</v>
      </c>
      <c r="AI30541">
        <v>0</v>
      </c>
      <c r="AJ30541">
        <v>0</v>
      </c>
      <c r="AK30541">
        <v>0</v>
      </c>
      <c r="AL30541">
        <v>0</v>
      </c>
      <c r="AM30541">
        <v>0</v>
      </c>
    </row>
    <row r="30542" spans="1:39" x14ac:dyDescent="0.45">
      <c r="A30542" t="s">
        <v>113441</v>
      </c>
      <c r="B30542" t="s">
        <v>113442</v>
      </c>
      <c r="C30542" t="s">
        <v>113443</v>
      </c>
      <c r="D30542" t="s">
        <v>113444</v>
      </c>
      <c r="E30542" t="s">
        <v>50815</v>
      </c>
      <c r="F30542" t="s">
        <v>113445</v>
      </c>
      <c r="H30542" t="s">
        <v>192</v>
      </c>
      <c r="J30542" t="s">
        <v>39204</v>
      </c>
      <c r="K30542" t="s">
        <v>39204</v>
      </c>
      <c r="L30542">
        <v>3</v>
      </c>
      <c r="M30542" s="1">
        <v>38353</v>
      </c>
      <c r="N30542" s="2">
        <v>38353</v>
      </c>
      <c r="O30542" t="s">
        <v>464</v>
      </c>
      <c r="P30542">
        <v>2005</v>
      </c>
      <c r="Q30542" s="1">
        <v>38718</v>
      </c>
      <c r="R30542" s="1">
        <v>41473</v>
      </c>
      <c r="S30542">
        <v>0</v>
      </c>
      <c r="T30542">
        <v>37800000</v>
      </c>
      <c r="U30542">
        <v>0</v>
      </c>
      <c r="V30542">
        <v>0</v>
      </c>
      <c r="W30542">
        <v>0</v>
      </c>
      <c r="X30542">
        <v>0</v>
      </c>
      <c r="Y30542">
        <v>0</v>
      </c>
      <c r="Z30542">
        <v>0</v>
      </c>
      <c r="AA30542">
        <v>0</v>
      </c>
      <c r="AB30542">
        <v>0</v>
      </c>
      <c r="AC30542">
        <v>0</v>
      </c>
      <c r="AD30542">
        <v>0</v>
      </c>
      <c r="AE30542">
        <v>0</v>
      </c>
      <c r="AF30542">
        <v>8800000</v>
      </c>
      <c r="AG30542">
        <v>9000000</v>
      </c>
      <c r="AH30542">
        <v>20000000</v>
      </c>
      <c r="AI30542">
        <v>0</v>
      </c>
      <c r="AJ30542">
        <v>0</v>
      </c>
      <c r="AK30542">
        <v>0</v>
      </c>
      <c r="AL30542">
        <v>0</v>
      </c>
      <c r="AM30542">
        <v>0</v>
      </c>
    </row>
    <row r="30543" spans="1:39" x14ac:dyDescent="0.45">
      <c r="A30543" t="s">
        <v>113446</v>
      </c>
      <c r="B30543" t="s">
        <v>113447</v>
      </c>
      <c r="C30543" t="s">
        <v>113448</v>
      </c>
      <c r="D30543" t="s">
        <v>113449</v>
      </c>
      <c r="E30543" t="s">
        <v>155</v>
      </c>
      <c r="F30543" t="s">
        <v>114</v>
      </c>
      <c r="G30543" t="s">
        <v>57</v>
      </c>
      <c r="H30543" t="s">
        <v>283</v>
      </c>
      <c r="J30543" t="s">
        <v>284</v>
      </c>
      <c r="K30543" t="s">
        <v>284</v>
      </c>
      <c r="L30543">
        <v>1</v>
      </c>
      <c r="M30543" s="1">
        <v>40909</v>
      </c>
      <c r="N30543" s="2">
        <v>40909</v>
      </c>
      <c r="O30543" t="s">
        <v>132</v>
      </c>
      <c r="P30543">
        <v>2012</v>
      </c>
      <c r="Q30543" s="1">
        <v>41863</v>
      </c>
      <c r="R30543" s="1">
        <v>41863</v>
      </c>
      <c r="S30543">
        <v>0</v>
      </c>
      <c r="T30543">
        <v>0</v>
      </c>
      <c r="U30543">
        <v>0</v>
      </c>
      <c r="V30543">
        <v>0</v>
      </c>
      <c r="W30543">
        <v>0</v>
      </c>
      <c r="X30543">
        <v>0</v>
      </c>
      <c r="Y30543">
        <v>0</v>
      </c>
      <c r="Z30543">
        <v>0</v>
      </c>
      <c r="AA30543">
        <v>0</v>
      </c>
      <c r="AB30543">
        <v>0</v>
      </c>
      <c r="AC30543">
        <v>0</v>
      </c>
      <c r="AD30543">
        <v>0</v>
      </c>
      <c r="AE30543">
        <v>0</v>
      </c>
      <c r="AF30543">
        <v>0</v>
      </c>
      <c r="AG30543">
        <v>0</v>
      </c>
      <c r="AH30543">
        <v>0</v>
      </c>
      <c r="AI30543">
        <v>0</v>
      </c>
      <c r="AJ30543">
        <v>0</v>
      </c>
      <c r="AK30543">
        <v>0</v>
      </c>
      <c r="AL30543">
        <v>0</v>
      </c>
      <c r="AM30543">
        <v>0</v>
      </c>
    </row>
    <row r="30544" spans="1:39" x14ac:dyDescent="0.45">
      <c r="A30544" t="s">
        <v>113450</v>
      </c>
      <c r="B30544" t="s">
        <v>113451</v>
      </c>
      <c r="C30544" t="s">
        <v>113452</v>
      </c>
      <c r="D30544" t="s">
        <v>88</v>
      </c>
      <c r="E30544" t="s">
        <v>89</v>
      </c>
      <c r="F30544" t="s">
        <v>776</v>
      </c>
      <c r="G30544" t="s">
        <v>45</v>
      </c>
      <c r="H30544" t="s">
        <v>46</v>
      </c>
      <c r="I30544" t="s">
        <v>299</v>
      </c>
      <c r="J30544" t="s">
        <v>300</v>
      </c>
      <c r="K30544" t="s">
        <v>300</v>
      </c>
      <c r="L30544">
        <v>1</v>
      </c>
      <c r="M30544" s="1">
        <v>36161</v>
      </c>
      <c r="N30544" s="2">
        <v>36161</v>
      </c>
      <c r="O30544" t="s">
        <v>1121</v>
      </c>
      <c r="P30544">
        <v>1999</v>
      </c>
      <c r="Q30544" s="1">
        <v>36526</v>
      </c>
      <c r="R30544" s="1">
        <v>36526</v>
      </c>
      <c r="S30544">
        <v>0</v>
      </c>
      <c r="T30544">
        <v>16000000</v>
      </c>
      <c r="U30544">
        <v>0</v>
      </c>
      <c r="V30544">
        <v>0</v>
      </c>
      <c r="W30544">
        <v>0</v>
      </c>
      <c r="X30544">
        <v>0</v>
      </c>
      <c r="Y30544">
        <v>0</v>
      </c>
      <c r="Z30544">
        <v>0</v>
      </c>
      <c r="AA30544">
        <v>0</v>
      </c>
      <c r="AB30544">
        <v>0</v>
      </c>
      <c r="AC30544">
        <v>0</v>
      </c>
      <c r="AD30544">
        <v>0</v>
      </c>
      <c r="AE30544">
        <v>0</v>
      </c>
      <c r="AF30544">
        <v>0</v>
      </c>
      <c r="AG30544">
        <v>0</v>
      </c>
      <c r="AH30544">
        <v>0</v>
      </c>
      <c r="AI30544">
        <v>0</v>
      </c>
      <c r="AJ30544">
        <v>0</v>
      </c>
      <c r="AK30544">
        <v>0</v>
      </c>
      <c r="AL30544">
        <v>0</v>
      </c>
      <c r="AM30544">
        <v>0</v>
      </c>
    </row>
    <row r="30545" spans="1:39" x14ac:dyDescent="0.45">
      <c r="A30545" t="s">
        <v>113453</v>
      </c>
      <c r="B30545" t="s">
        <v>113454</v>
      </c>
      <c r="C30545" t="s">
        <v>113455</v>
      </c>
      <c r="D30545" t="s">
        <v>113456</v>
      </c>
      <c r="E30545" t="s">
        <v>1268</v>
      </c>
      <c r="F30545" t="s">
        <v>114</v>
      </c>
      <c r="G30545" t="s">
        <v>57</v>
      </c>
      <c r="H30545" t="s">
        <v>46</v>
      </c>
      <c r="I30545" t="s">
        <v>299</v>
      </c>
      <c r="J30545" t="s">
        <v>300</v>
      </c>
      <c r="K30545" t="s">
        <v>369</v>
      </c>
      <c r="L30545">
        <v>1</v>
      </c>
      <c r="M30545" s="1">
        <v>40544</v>
      </c>
      <c r="N30545" s="2">
        <v>40544</v>
      </c>
      <c r="O30545" t="s">
        <v>528</v>
      </c>
      <c r="P30545">
        <v>2011</v>
      </c>
      <c r="Q30545" s="1">
        <v>41575</v>
      </c>
      <c r="R30545" s="1">
        <v>41575</v>
      </c>
      <c r="S30545">
        <v>0</v>
      </c>
      <c r="T30545">
        <v>0</v>
      </c>
      <c r="U30545">
        <v>0</v>
      </c>
      <c r="V30545">
        <v>0</v>
      </c>
      <c r="W30545">
        <v>0</v>
      </c>
      <c r="X30545">
        <v>0</v>
      </c>
      <c r="Y30545">
        <v>0</v>
      </c>
      <c r="Z30545">
        <v>0</v>
      </c>
      <c r="AA30545">
        <v>0</v>
      </c>
      <c r="AB30545">
        <v>0</v>
      </c>
      <c r="AC30545">
        <v>0</v>
      </c>
      <c r="AD30545">
        <v>0</v>
      </c>
      <c r="AE30545">
        <v>0</v>
      </c>
      <c r="AF30545">
        <v>0</v>
      </c>
      <c r="AG30545">
        <v>0</v>
      </c>
      <c r="AH30545">
        <v>0</v>
      </c>
      <c r="AI30545">
        <v>0</v>
      </c>
      <c r="AJ30545">
        <v>0</v>
      </c>
      <c r="AK30545">
        <v>0</v>
      </c>
      <c r="AL30545">
        <v>0</v>
      </c>
      <c r="AM30545">
        <v>0</v>
      </c>
    </row>
    <row r="30546" spans="1:39" x14ac:dyDescent="0.45">
      <c r="A30546" t="s">
        <v>113457</v>
      </c>
      <c r="B30546" t="s">
        <v>113458</v>
      </c>
      <c r="C30546" t="s">
        <v>113459</v>
      </c>
      <c r="D30546" t="s">
        <v>228</v>
      </c>
      <c r="E30546" t="s">
        <v>229</v>
      </c>
      <c r="F30546" t="s">
        <v>114</v>
      </c>
      <c r="G30546" t="s">
        <v>57</v>
      </c>
      <c r="H30546" t="s">
        <v>46</v>
      </c>
      <c r="I30546" t="s">
        <v>11716</v>
      </c>
      <c r="J30546" t="s">
        <v>11717</v>
      </c>
      <c r="K30546" t="s">
        <v>113460</v>
      </c>
      <c r="L30546">
        <v>1</v>
      </c>
      <c r="Q30546" s="1">
        <v>41331</v>
      </c>
      <c r="R30546" s="1">
        <v>41331</v>
      </c>
      <c r="S30546">
        <v>0</v>
      </c>
      <c r="T30546">
        <v>0</v>
      </c>
      <c r="U30546">
        <v>0</v>
      </c>
      <c r="V30546">
        <v>0</v>
      </c>
      <c r="W30546">
        <v>0</v>
      </c>
      <c r="X30546">
        <v>0</v>
      </c>
      <c r="Y30546">
        <v>0</v>
      </c>
      <c r="Z30546">
        <v>0</v>
      </c>
      <c r="AA30546">
        <v>0</v>
      </c>
      <c r="AB30546">
        <v>0</v>
      </c>
      <c r="AC30546">
        <v>0</v>
      </c>
      <c r="AD30546">
        <v>0</v>
      </c>
      <c r="AE30546">
        <v>0</v>
      </c>
      <c r="AF30546">
        <v>0</v>
      </c>
      <c r="AG30546">
        <v>0</v>
      </c>
      <c r="AH30546">
        <v>0</v>
      </c>
      <c r="AI30546">
        <v>0</v>
      </c>
      <c r="AJ30546">
        <v>0</v>
      </c>
      <c r="AK30546">
        <v>0</v>
      </c>
      <c r="AL30546">
        <v>0</v>
      </c>
      <c r="AM30546">
        <v>0</v>
      </c>
    </row>
    <row r="30547" spans="1:39" x14ac:dyDescent="0.45">
      <c r="A30547" t="s">
        <v>113461</v>
      </c>
      <c r="B30547" t="s">
        <v>113462</v>
      </c>
      <c r="C30547" t="s">
        <v>113463</v>
      </c>
      <c r="D30547" t="s">
        <v>113464</v>
      </c>
      <c r="E30547" t="s">
        <v>316</v>
      </c>
      <c r="F30547" t="s">
        <v>113465</v>
      </c>
      <c r="G30547" t="s">
        <v>57</v>
      </c>
      <c r="H30547" t="s">
        <v>787</v>
      </c>
      <c r="J30547" t="s">
        <v>113466</v>
      </c>
      <c r="K30547" t="s">
        <v>113466</v>
      </c>
      <c r="L30547">
        <v>2</v>
      </c>
      <c r="M30547" s="1">
        <v>38736</v>
      </c>
      <c r="N30547" s="2">
        <v>38718</v>
      </c>
      <c r="O30547" t="s">
        <v>430</v>
      </c>
      <c r="P30547">
        <v>2006</v>
      </c>
      <c r="Q30547" s="1">
        <v>38737</v>
      </c>
      <c r="R30547" s="1">
        <v>39554</v>
      </c>
      <c r="S30547">
        <v>0</v>
      </c>
      <c r="T30547">
        <v>18034000</v>
      </c>
      <c r="U30547">
        <v>0</v>
      </c>
      <c r="V30547">
        <v>0</v>
      </c>
      <c r="W30547">
        <v>0</v>
      </c>
      <c r="X30547">
        <v>0</v>
      </c>
      <c r="Y30547">
        <v>0</v>
      </c>
      <c r="Z30547">
        <v>0</v>
      </c>
      <c r="AA30547">
        <v>0</v>
      </c>
      <c r="AB30547">
        <v>0</v>
      </c>
      <c r="AC30547">
        <v>0</v>
      </c>
      <c r="AD30547">
        <v>0</v>
      </c>
      <c r="AE30547">
        <v>0</v>
      </c>
      <c r="AF30547">
        <v>0</v>
      </c>
      <c r="AG30547">
        <v>12000000</v>
      </c>
      <c r="AH30547">
        <v>0</v>
      </c>
      <c r="AI30547">
        <v>0</v>
      </c>
      <c r="AJ30547">
        <v>0</v>
      </c>
      <c r="AK30547">
        <v>0</v>
      </c>
      <c r="AL30547">
        <v>0</v>
      </c>
      <c r="AM30547">
        <v>0</v>
      </c>
    </row>
    <row r="30548" spans="1:39" x14ac:dyDescent="0.45">
      <c r="A30548" t="s">
        <v>113467</v>
      </c>
      <c r="B30548" t="s">
        <v>113468</v>
      </c>
      <c r="C30548" t="s">
        <v>113469</v>
      </c>
      <c r="D30548" t="s">
        <v>3383</v>
      </c>
      <c r="E30548" t="s">
        <v>3384</v>
      </c>
      <c r="F30548" t="s">
        <v>282</v>
      </c>
      <c r="G30548" t="s">
        <v>57</v>
      </c>
      <c r="H30548" t="s">
        <v>260</v>
      </c>
      <c r="I30548" t="s">
        <v>261</v>
      </c>
      <c r="J30548" t="s">
        <v>262</v>
      </c>
      <c r="K30548" t="s">
        <v>262</v>
      </c>
      <c r="L30548">
        <v>1</v>
      </c>
      <c r="M30548" s="1">
        <v>39083</v>
      </c>
      <c r="N30548" s="2">
        <v>39083</v>
      </c>
      <c r="O30548" t="s">
        <v>110</v>
      </c>
      <c r="P30548">
        <v>2007</v>
      </c>
      <c r="Q30548" s="1">
        <v>41659</v>
      </c>
      <c r="R30548" s="1">
        <v>41659</v>
      </c>
      <c r="S30548">
        <v>0</v>
      </c>
      <c r="T30548">
        <v>0</v>
      </c>
      <c r="U30548">
        <v>0</v>
      </c>
      <c r="V30548">
        <v>0</v>
      </c>
      <c r="W30548">
        <v>0</v>
      </c>
      <c r="X30548">
        <v>0</v>
      </c>
      <c r="Y30548">
        <v>0</v>
      </c>
      <c r="Z30548">
        <v>100000</v>
      </c>
      <c r="AA30548">
        <v>0</v>
      </c>
      <c r="AB30548">
        <v>0</v>
      </c>
      <c r="AC30548">
        <v>0</v>
      </c>
      <c r="AD30548">
        <v>0</v>
      </c>
      <c r="AE30548">
        <v>0</v>
      </c>
      <c r="AF30548">
        <v>0</v>
      </c>
      <c r="AG30548">
        <v>0</v>
      </c>
      <c r="AH30548">
        <v>0</v>
      </c>
      <c r="AI30548">
        <v>0</v>
      </c>
      <c r="AJ30548">
        <v>0</v>
      </c>
      <c r="AK30548">
        <v>0</v>
      </c>
      <c r="AL30548">
        <v>0</v>
      </c>
      <c r="AM30548">
        <v>0</v>
      </c>
    </row>
    <row r="30549" spans="1:39" x14ac:dyDescent="0.45">
      <c r="A30549" t="s">
        <v>113470</v>
      </c>
      <c r="B30549" t="s">
        <v>113471</v>
      </c>
      <c r="C30549" t="s">
        <v>113472</v>
      </c>
      <c r="D30549" t="s">
        <v>113473</v>
      </c>
      <c r="E30549" t="s">
        <v>55</v>
      </c>
      <c r="F30549" t="s">
        <v>1376</v>
      </c>
      <c r="G30549" t="s">
        <v>57</v>
      </c>
      <c r="H30549" t="s">
        <v>46</v>
      </c>
      <c r="I30549" t="s">
        <v>58</v>
      </c>
      <c r="J30549" t="s">
        <v>198</v>
      </c>
      <c r="K30549" t="s">
        <v>1363</v>
      </c>
      <c r="L30549">
        <v>3</v>
      </c>
      <c r="M30549" s="1">
        <v>40544</v>
      </c>
      <c r="N30549" s="2">
        <v>40544</v>
      </c>
      <c r="O30549" t="s">
        <v>528</v>
      </c>
      <c r="P30549">
        <v>2011</v>
      </c>
      <c r="Q30549" s="1">
        <v>40646</v>
      </c>
      <c r="R30549" s="1">
        <v>41751</v>
      </c>
      <c r="S30549">
        <v>0</v>
      </c>
      <c r="T30549">
        <v>4800000</v>
      </c>
      <c r="U30549">
        <v>0</v>
      </c>
      <c r="V30549">
        <v>0</v>
      </c>
      <c r="W30549">
        <v>0</v>
      </c>
      <c r="X30549">
        <v>500000</v>
      </c>
      <c r="Y30549">
        <v>0</v>
      </c>
      <c r="Z30549">
        <v>0</v>
      </c>
      <c r="AA30549">
        <v>0</v>
      </c>
      <c r="AB30549">
        <v>0</v>
      </c>
      <c r="AC30549">
        <v>0</v>
      </c>
      <c r="AD30549">
        <v>0</v>
      </c>
      <c r="AE30549">
        <v>0</v>
      </c>
      <c r="AF30549">
        <v>4800000</v>
      </c>
      <c r="AG30549">
        <v>0</v>
      </c>
      <c r="AH30549">
        <v>0</v>
      </c>
      <c r="AI30549">
        <v>0</v>
      </c>
      <c r="AJ30549">
        <v>0</v>
      </c>
      <c r="AK30549">
        <v>0</v>
      </c>
      <c r="AL30549">
        <v>0</v>
      </c>
      <c r="AM30549">
        <v>0</v>
      </c>
    </row>
    <row r="30550" spans="1:39" x14ac:dyDescent="0.45">
      <c r="A30550" t="s">
        <v>113474</v>
      </c>
      <c r="B30550" t="s">
        <v>113475</v>
      </c>
      <c r="C30550" t="s">
        <v>113476</v>
      </c>
      <c r="D30550" t="s">
        <v>30010</v>
      </c>
      <c r="E30550" t="s">
        <v>108</v>
      </c>
      <c r="F30550" t="s">
        <v>109</v>
      </c>
      <c r="G30550" t="s">
        <v>57</v>
      </c>
      <c r="H30550" t="s">
        <v>5361</v>
      </c>
      <c r="J30550" t="s">
        <v>5362</v>
      </c>
      <c r="K30550" t="s">
        <v>5362</v>
      </c>
      <c r="L30550">
        <v>1</v>
      </c>
      <c r="M30550" s="1">
        <v>40179</v>
      </c>
      <c r="N30550" s="2">
        <v>40179</v>
      </c>
      <c r="O30550" t="s">
        <v>118</v>
      </c>
      <c r="P30550">
        <v>2010</v>
      </c>
      <c r="Q30550" s="1">
        <v>40634</v>
      </c>
      <c r="R30550" s="1">
        <v>40634</v>
      </c>
      <c r="S30550">
        <v>0</v>
      </c>
      <c r="T30550">
        <v>2000000</v>
      </c>
      <c r="U30550">
        <v>0</v>
      </c>
      <c r="V30550">
        <v>0</v>
      </c>
      <c r="W30550">
        <v>0</v>
      </c>
      <c r="X30550">
        <v>0</v>
      </c>
      <c r="Y30550">
        <v>0</v>
      </c>
      <c r="Z30550">
        <v>0</v>
      </c>
      <c r="AA30550">
        <v>0</v>
      </c>
      <c r="AB30550">
        <v>0</v>
      </c>
      <c r="AC30550">
        <v>0</v>
      </c>
      <c r="AD30550">
        <v>0</v>
      </c>
      <c r="AE30550">
        <v>0</v>
      </c>
      <c r="AF30550">
        <v>2000000</v>
      </c>
      <c r="AG30550">
        <v>0</v>
      </c>
      <c r="AH30550">
        <v>0</v>
      </c>
      <c r="AI30550">
        <v>0</v>
      </c>
      <c r="AJ30550">
        <v>0</v>
      </c>
      <c r="AK30550">
        <v>0</v>
      </c>
      <c r="AL30550">
        <v>0</v>
      </c>
      <c r="AM30550">
        <v>0</v>
      </c>
    </row>
    <row r="30551" spans="1:39" x14ac:dyDescent="0.45">
      <c r="A30551" t="s">
        <v>113477</v>
      </c>
      <c r="B30551" t="s">
        <v>113478</v>
      </c>
      <c r="C30551" t="s">
        <v>113479</v>
      </c>
      <c r="D30551" t="s">
        <v>113480</v>
      </c>
      <c r="E30551" t="s">
        <v>11498</v>
      </c>
      <c r="F30551" s="3">
        <v>89003</v>
      </c>
      <c r="G30551" t="s">
        <v>57</v>
      </c>
      <c r="H30551" t="s">
        <v>46</v>
      </c>
      <c r="I30551" t="s">
        <v>148</v>
      </c>
      <c r="J30551" t="s">
        <v>2488</v>
      </c>
      <c r="K30551" t="s">
        <v>113481</v>
      </c>
      <c r="L30551">
        <v>1</v>
      </c>
      <c r="M30551" s="1">
        <v>41235</v>
      </c>
      <c r="N30551" s="2">
        <v>41214</v>
      </c>
      <c r="O30551" t="s">
        <v>67</v>
      </c>
      <c r="P30551">
        <v>2012</v>
      </c>
      <c r="Q30551" s="1">
        <v>41098</v>
      </c>
      <c r="R30551" s="1">
        <v>41098</v>
      </c>
      <c r="S30551">
        <v>0</v>
      </c>
      <c r="T30551">
        <v>0</v>
      </c>
      <c r="U30551">
        <v>0</v>
      </c>
      <c r="V30551">
        <v>0</v>
      </c>
      <c r="W30551">
        <v>0</v>
      </c>
      <c r="X30551">
        <v>0</v>
      </c>
      <c r="Y30551">
        <v>0</v>
      </c>
      <c r="Z30551">
        <v>0</v>
      </c>
      <c r="AA30551">
        <v>0</v>
      </c>
      <c r="AB30551">
        <v>0</v>
      </c>
      <c r="AC30551">
        <v>0</v>
      </c>
      <c r="AD30551">
        <v>0</v>
      </c>
      <c r="AE30551">
        <v>89003</v>
      </c>
      <c r="AF30551">
        <v>0</v>
      </c>
      <c r="AG30551">
        <v>0</v>
      </c>
      <c r="AH30551">
        <v>0</v>
      </c>
      <c r="AI30551">
        <v>0</v>
      </c>
      <c r="AJ30551">
        <v>0</v>
      </c>
      <c r="AK30551">
        <v>0</v>
      </c>
      <c r="AL30551">
        <v>0</v>
      </c>
      <c r="AM30551">
        <v>0</v>
      </c>
    </row>
    <row r="30552" spans="1:39" x14ac:dyDescent="0.45">
      <c r="A30552" t="s">
        <v>113482</v>
      </c>
      <c r="B30552" t="s">
        <v>113483</v>
      </c>
      <c r="C30552" t="s">
        <v>113484</v>
      </c>
      <c r="D30552" t="s">
        <v>7226</v>
      </c>
      <c r="E30552" t="s">
        <v>1758</v>
      </c>
      <c r="F30552" t="s">
        <v>73</v>
      </c>
      <c r="G30552" t="s">
        <v>57</v>
      </c>
      <c r="H30552" t="s">
        <v>46</v>
      </c>
      <c r="I30552" t="s">
        <v>58</v>
      </c>
      <c r="J30552" t="s">
        <v>198</v>
      </c>
      <c r="K30552" t="s">
        <v>199</v>
      </c>
      <c r="L30552">
        <v>1</v>
      </c>
      <c r="M30552" s="1">
        <v>40544</v>
      </c>
      <c r="N30552" s="2">
        <v>40544</v>
      </c>
      <c r="O30552" t="s">
        <v>528</v>
      </c>
      <c r="P30552">
        <v>2011</v>
      </c>
      <c r="Q30552" s="1">
        <v>41515</v>
      </c>
      <c r="R30552" s="1">
        <v>41515</v>
      </c>
      <c r="S30552">
        <v>1500000</v>
      </c>
      <c r="T30552">
        <v>0</v>
      </c>
      <c r="U30552">
        <v>0</v>
      </c>
      <c r="V30552">
        <v>0</v>
      </c>
      <c r="W30552">
        <v>0</v>
      </c>
      <c r="X30552">
        <v>0</v>
      </c>
      <c r="Y30552">
        <v>0</v>
      </c>
      <c r="Z30552">
        <v>0</v>
      </c>
      <c r="AA30552">
        <v>0</v>
      </c>
      <c r="AB30552">
        <v>0</v>
      </c>
      <c r="AC30552">
        <v>0</v>
      </c>
      <c r="AD30552">
        <v>0</v>
      </c>
      <c r="AE30552">
        <v>0</v>
      </c>
      <c r="AF30552">
        <v>0</v>
      </c>
      <c r="AG30552">
        <v>0</v>
      </c>
      <c r="AH30552">
        <v>0</v>
      </c>
      <c r="AI30552">
        <v>0</v>
      </c>
      <c r="AJ30552">
        <v>0</v>
      </c>
      <c r="AK30552">
        <v>0</v>
      </c>
      <c r="AL30552">
        <v>0</v>
      </c>
      <c r="AM30552">
        <v>0</v>
      </c>
    </row>
    <row r="30553" spans="1:39" x14ac:dyDescent="0.45">
      <c r="A30553" t="s">
        <v>113485</v>
      </c>
      <c r="B30553" t="s">
        <v>113486</v>
      </c>
      <c r="C30553" t="s">
        <v>113487</v>
      </c>
      <c r="D30553" t="s">
        <v>113488</v>
      </c>
      <c r="E30553" t="s">
        <v>8025</v>
      </c>
      <c r="F30553" t="s">
        <v>401</v>
      </c>
      <c r="G30553" t="s">
        <v>101</v>
      </c>
      <c r="H30553" t="s">
        <v>46</v>
      </c>
      <c r="I30553" t="s">
        <v>115</v>
      </c>
      <c r="J30553" t="s">
        <v>334</v>
      </c>
      <c r="K30553" t="s">
        <v>334</v>
      </c>
      <c r="L30553">
        <v>1</v>
      </c>
      <c r="M30553" s="1">
        <v>40422</v>
      </c>
      <c r="N30553" s="2">
        <v>40422</v>
      </c>
      <c r="O30553" t="s">
        <v>200</v>
      </c>
      <c r="P30553">
        <v>2010</v>
      </c>
      <c r="Q30553" s="1">
        <v>40695</v>
      </c>
      <c r="R30553" s="1">
        <v>40695</v>
      </c>
      <c r="S30553">
        <v>700000</v>
      </c>
      <c r="T30553">
        <v>0</v>
      </c>
      <c r="U30553">
        <v>0</v>
      </c>
      <c r="V30553">
        <v>0</v>
      </c>
      <c r="W30553">
        <v>0</v>
      </c>
      <c r="X30553">
        <v>0</v>
      </c>
      <c r="Y30553">
        <v>0</v>
      </c>
      <c r="Z30553">
        <v>0</v>
      </c>
      <c r="AA30553">
        <v>0</v>
      </c>
      <c r="AB30553">
        <v>0</v>
      </c>
      <c r="AC30553">
        <v>0</v>
      </c>
      <c r="AD30553">
        <v>0</v>
      </c>
      <c r="AE30553">
        <v>0</v>
      </c>
      <c r="AF30553">
        <v>0</v>
      </c>
      <c r="AG30553">
        <v>0</v>
      </c>
      <c r="AH30553">
        <v>0</v>
      </c>
      <c r="AI30553">
        <v>0</v>
      </c>
      <c r="AJ30553">
        <v>0</v>
      </c>
      <c r="AK30553">
        <v>0</v>
      </c>
      <c r="AL30553">
        <v>0</v>
      </c>
      <c r="AM30553">
        <v>0</v>
      </c>
    </row>
    <row r="30554" spans="1:39" x14ac:dyDescent="0.45">
      <c r="A30554" t="s">
        <v>113489</v>
      </c>
      <c r="B30554" t="s">
        <v>113490</v>
      </c>
      <c r="C30554" t="s">
        <v>113491</v>
      </c>
      <c r="D30554" t="s">
        <v>1360</v>
      </c>
      <c r="E30554" t="s">
        <v>1361</v>
      </c>
      <c r="F30554" t="s">
        <v>113492</v>
      </c>
      <c r="G30554" t="s">
        <v>57</v>
      </c>
      <c r="H30554" t="s">
        <v>74</v>
      </c>
      <c r="J30554" t="s">
        <v>75</v>
      </c>
      <c r="K30554" t="s">
        <v>369</v>
      </c>
      <c r="L30554">
        <v>3</v>
      </c>
      <c r="M30554" s="1">
        <v>36526</v>
      </c>
      <c r="N30554" s="2">
        <v>36526</v>
      </c>
      <c r="O30554" t="s">
        <v>255</v>
      </c>
      <c r="P30554">
        <v>2000</v>
      </c>
      <c r="Q30554" s="1">
        <v>39090</v>
      </c>
      <c r="R30554" s="1">
        <v>40429</v>
      </c>
      <c r="S30554">
        <v>0</v>
      </c>
      <c r="T30554">
        <v>27722766</v>
      </c>
      <c r="U30554">
        <v>0</v>
      </c>
      <c r="V30554">
        <v>0</v>
      </c>
      <c r="W30554">
        <v>0</v>
      </c>
      <c r="X30554">
        <v>0</v>
      </c>
      <c r="Y30554">
        <v>0</v>
      </c>
      <c r="Z30554">
        <v>0</v>
      </c>
      <c r="AA30554">
        <v>0</v>
      </c>
      <c r="AB30554">
        <v>0</v>
      </c>
      <c r="AC30554">
        <v>0</v>
      </c>
      <c r="AD30554">
        <v>0</v>
      </c>
      <c r="AE30554">
        <v>0</v>
      </c>
      <c r="AF30554">
        <v>10000000</v>
      </c>
      <c r="AG30554">
        <v>10000000</v>
      </c>
      <c r="AH30554">
        <v>0</v>
      </c>
      <c r="AI30554">
        <v>0</v>
      </c>
      <c r="AJ30554">
        <v>0</v>
      </c>
      <c r="AK30554">
        <v>0</v>
      </c>
      <c r="AL30554">
        <v>0</v>
      </c>
      <c r="AM30554">
        <v>0</v>
      </c>
    </row>
    <row r="30555" spans="1:39" x14ac:dyDescent="0.45">
      <c r="A30555" t="s">
        <v>113493</v>
      </c>
      <c r="B30555" t="s">
        <v>113494</v>
      </c>
      <c r="C30555" t="s">
        <v>113495</v>
      </c>
      <c r="D30555" t="s">
        <v>88</v>
      </c>
      <c r="E30555" t="s">
        <v>89</v>
      </c>
      <c r="F30555" t="s">
        <v>3888</v>
      </c>
      <c r="G30555" t="s">
        <v>57</v>
      </c>
      <c r="H30555" t="s">
        <v>46</v>
      </c>
      <c r="I30555" t="s">
        <v>58</v>
      </c>
      <c r="J30555" t="s">
        <v>5974</v>
      </c>
      <c r="K30555" t="s">
        <v>11395</v>
      </c>
      <c r="L30555">
        <v>1</v>
      </c>
      <c r="Q30555" s="1">
        <v>38511</v>
      </c>
      <c r="R30555" s="1">
        <v>38511</v>
      </c>
      <c r="S30555">
        <v>0</v>
      </c>
      <c r="T30555">
        <v>11000000</v>
      </c>
      <c r="U30555">
        <v>0</v>
      </c>
      <c r="V30555">
        <v>0</v>
      </c>
      <c r="W30555">
        <v>0</v>
      </c>
      <c r="X30555">
        <v>0</v>
      </c>
      <c r="Y30555">
        <v>0</v>
      </c>
      <c r="Z30555">
        <v>0</v>
      </c>
      <c r="AA30555">
        <v>0</v>
      </c>
      <c r="AB30555">
        <v>0</v>
      </c>
      <c r="AC30555">
        <v>0</v>
      </c>
      <c r="AD30555">
        <v>0</v>
      </c>
      <c r="AE30555">
        <v>0</v>
      </c>
      <c r="AF30555">
        <v>0</v>
      </c>
      <c r="AG30555">
        <v>11000000</v>
      </c>
      <c r="AH30555">
        <v>0</v>
      </c>
      <c r="AI30555">
        <v>0</v>
      </c>
      <c r="AJ30555">
        <v>0</v>
      </c>
      <c r="AK30555">
        <v>0</v>
      </c>
      <c r="AL30555">
        <v>0</v>
      </c>
      <c r="AM30555">
        <v>0</v>
      </c>
    </row>
    <row r="30556" spans="1:39" x14ac:dyDescent="0.45">
      <c r="A30556" t="s">
        <v>113496</v>
      </c>
      <c r="B30556" t="s">
        <v>113497</v>
      </c>
      <c r="C30556" t="s">
        <v>113498</v>
      </c>
      <c r="F30556" t="s">
        <v>714</v>
      </c>
      <c r="G30556" t="s">
        <v>57</v>
      </c>
      <c r="H30556" t="s">
        <v>46</v>
      </c>
      <c r="I30556" t="s">
        <v>58</v>
      </c>
      <c r="J30556" t="s">
        <v>198</v>
      </c>
      <c r="K30556" t="s">
        <v>199</v>
      </c>
      <c r="L30556">
        <v>2</v>
      </c>
      <c r="Q30556" s="1">
        <v>41480</v>
      </c>
      <c r="R30556" s="1">
        <v>41679</v>
      </c>
      <c r="S30556">
        <v>25000</v>
      </c>
      <c r="T30556">
        <v>0</v>
      </c>
      <c r="U30556">
        <v>0</v>
      </c>
      <c r="V30556">
        <v>0</v>
      </c>
      <c r="W30556">
        <v>0</v>
      </c>
      <c r="X30556">
        <v>225000</v>
      </c>
      <c r="Y30556">
        <v>0</v>
      </c>
      <c r="Z30556">
        <v>0</v>
      </c>
      <c r="AA30556">
        <v>0</v>
      </c>
      <c r="AB30556">
        <v>0</v>
      </c>
      <c r="AC30556">
        <v>0</v>
      </c>
      <c r="AD30556">
        <v>0</v>
      </c>
      <c r="AE30556">
        <v>0</v>
      </c>
      <c r="AF30556">
        <v>0</v>
      </c>
      <c r="AG30556">
        <v>0</v>
      </c>
      <c r="AH30556">
        <v>0</v>
      </c>
      <c r="AI30556">
        <v>0</v>
      </c>
      <c r="AJ30556">
        <v>0</v>
      </c>
      <c r="AK30556">
        <v>0</v>
      </c>
      <c r="AL30556">
        <v>0</v>
      </c>
      <c r="AM30556">
        <v>0</v>
      </c>
    </row>
    <row r="30557" spans="1:39" x14ac:dyDescent="0.45">
      <c r="A30557" t="s">
        <v>113499</v>
      </c>
      <c r="B30557" t="s">
        <v>113500</v>
      </c>
      <c r="C30557" t="s">
        <v>113501</v>
      </c>
      <c r="D30557" t="s">
        <v>113502</v>
      </c>
      <c r="E30557" t="s">
        <v>3956</v>
      </c>
      <c r="F30557" s="3">
        <v>40000</v>
      </c>
      <c r="G30557" t="s">
        <v>57</v>
      </c>
      <c r="H30557" t="s">
        <v>46</v>
      </c>
      <c r="I30557" t="s">
        <v>58</v>
      </c>
      <c r="J30557" t="s">
        <v>198</v>
      </c>
      <c r="K30557" t="s">
        <v>731</v>
      </c>
      <c r="L30557">
        <v>1</v>
      </c>
      <c r="M30557" s="1">
        <v>40909</v>
      </c>
      <c r="N30557" s="2">
        <v>40909</v>
      </c>
      <c r="O30557" t="s">
        <v>132</v>
      </c>
      <c r="P30557">
        <v>2012</v>
      </c>
      <c r="Q30557" s="1">
        <v>41412</v>
      </c>
      <c r="R30557" s="1">
        <v>41412</v>
      </c>
      <c r="S30557">
        <v>40000</v>
      </c>
      <c r="T30557">
        <v>0</v>
      </c>
      <c r="U30557">
        <v>0</v>
      </c>
      <c r="V30557">
        <v>0</v>
      </c>
      <c r="W30557">
        <v>0</v>
      </c>
      <c r="X30557">
        <v>0</v>
      </c>
      <c r="Y30557">
        <v>0</v>
      </c>
      <c r="Z30557">
        <v>0</v>
      </c>
      <c r="AA30557">
        <v>0</v>
      </c>
      <c r="AB30557">
        <v>0</v>
      </c>
      <c r="AC30557">
        <v>0</v>
      </c>
      <c r="AD30557">
        <v>0</v>
      </c>
      <c r="AE30557">
        <v>0</v>
      </c>
      <c r="AF30557">
        <v>0</v>
      </c>
      <c r="AG30557">
        <v>0</v>
      </c>
      <c r="AH30557">
        <v>0</v>
      </c>
      <c r="AI30557">
        <v>0</v>
      </c>
      <c r="AJ30557">
        <v>0</v>
      </c>
      <c r="AK30557">
        <v>0</v>
      </c>
      <c r="AL30557">
        <v>0</v>
      </c>
      <c r="AM30557">
        <v>0</v>
      </c>
    </row>
    <row r="30558" spans="1:39" x14ac:dyDescent="0.45">
      <c r="A30558" t="s">
        <v>113503</v>
      </c>
      <c r="B30558" t="s">
        <v>113504</v>
      </c>
      <c r="C30558" t="s">
        <v>113505</v>
      </c>
      <c r="D30558" t="s">
        <v>88</v>
      </c>
      <c r="E30558" t="s">
        <v>89</v>
      </c>
      <c r="F30558" s="3">
        <v>5000</v>
      </c>
      <c r="G30558" t="s">
        <v>57</v>
      </c>
      <c r="H30558" t="s">
        <v>46</v>
      </c>
      <c r="I30558" t="s">
        <v>526</v>
      </c>
      <c r="J30558" t="s">
        <v>527</v>
      </c>
      <c r="K30558" t="s">
        <v>3706</v>
      </c>
      <c r="L30558">
        <v>1</v>
      </c>
      <c r="M30558" s="1">
        <v>40718</v>
      </c>
      <c r="N30558" s="2">
        <v>40695</v>
      </c>
      <c r="O30558" t="s">
        <v>76</v>
      </c>
      <c r="P30558">
        <v>2011</v>
      </c>
      <c r="Q30558" s="1">
        <v>40834</v>
      </c>
      <c r="R30558" s="1">
        <v>40834</v>
      </c>
      <c r="S30558">
        <v>0</v>
      </c>
      <c r="T30558">
        <v>0</v>
      </c>
      <c r="U30558">
        <v>0</v>
      </c>
      <c r="V30558">
        <v>0</v>
      </c>
      <c r="W30558">
        <v>0</v>
      </c>
      <c r="X30558">
        <v>5000</v>
      </c>
      <c r="Y30558">
        <v>0</v>
      </c>
      <c r="Z30558">
        <v>0</v>
      </c>
      <c r="AA30558">
        <v>0</v>
      </c>
      <c r="AB30558">
        <v>0</v>
      </c>
      <c r="AC30558">
        <v>0</v>
      </c>
      <c r="AD30558">
        <v>0</v>
      </c>
      <c r="AE30558">
        <v>0</v>
      </c>
      <c r="AF30558">
        <v>0</v>
      </c>
      <c r="AG30558">
        <v>0</v>
      </c>
      <c r="AH30558">
        <v>0</v>
      </c>
      <c r="AI30558">
        <v>0</v>
      </c>
      <c r="AJ30558">
        <v>0</v>
      </c>
      <c r="AK30558">
        <v>0</v>
      </c>
      <c r="AL30558">
        <v>0</v>
      </c>
      <c r="AM30558">
        <v>0</v>
      </c>
    </row>
    <row r="30559" spans="1:39" x14ac:dyDescent="0.45">
      <c r="A30559" t="s">
        <v>113506</v>
      </c>
      <c r="B30559" t="s">
        <v>113507</v>
      </c>
      <c r="C30559" t="s">
        <v>113508</v>
      </c>
      <c r="D30559" t="s">
        <v>54</v>
      </c>
      <c r="E30559" t="s">
        <v>55</v>
      </c>
      <c r="F30559" t="s">
        <v>59858</v>
      </c>
      <c r="G30559" t="s">
        <v>57</v>
      </c>
      <c r="H30559" t="s">
        <v>214</v>
      </c>
      <c r="J30559" t="s">
        <v>215</v>
      </c>
      <c r="K30559" t="s">
        <v>215</v>
      </c>
      <c r="L30559">
        <v>1</v>
      </c>
      <c r="M30559" s="1">
        <v>36526</v>
      </c>
      <c r="N30559" s="2">
        <v>36526</v>
      </c>
      <c r="O30559" t="s">
        <v>255</v>
      </c>
      <c r="P30559">
        <v>2000</v>
      </c>
      <c r="Q30559" s="1">
        <v>38726</v>
      </c>
      <c r="R30559" s="1">
        <v>38726</v>
      </c>
      <c r="S30559">
        <v>0</v>
      </c>
      <c r="T30559">
        <v>543000</v>
      </c>
      <c r="U30559">
        <v>0</v>
      </c>
      <c r="V30559">
        <v>0</v>
      </c>
      <c r="W30559">
        <v>0</v>
      </c>
      <c r="X30559">
        <v>0</v>
      </c>
      <c r="Y30559">
        <v>0</v>
      </c>
      <c r="Z30559">
        <v>0</v>
      </c>
      <c r="AA30559">
        <v>0</v>
      </c>
      <c r="AB30559">
        <v>0</v>
      </c>
      <c r="AC30559">
        <v>0</v>
      </c>
      <c r="AD30559">
        <v>0</v>
      </c>
      <c r="AE30559">
        <v>0</v>
      </c>
      <c r="AF30559">
        <v>0</v>
      </c>
      <c r="AG30559">
        <v>0</v>
      </c>
      <c r="AH30559">
        <v>0</v>
      </c>
      <c r="AI30559">
        <v>0</v>
      </c>
      <c r="AJ30559">
        <v>0</v>
      </c>
      <c r="AK30559">
        <v>0</v>
      </c>
      <c r="AL30559">
        <v>0</v>
      </c>
      <c r="AM30559">
        <v>0</v>
      </c>
    </row>
    <row r="30560" spans="1:39" x14ac:dyDescent="0.45">
      <c r="A30560" t="s">
        <v>113509</v>
      </c>
      <c r="B30560" t="s">
        <v>113510</v>
      </c>
      <c r="C30560" t="s">
        <v>113511</v>
      </c>
      <c r="D30560" t="s">
        <v>1474</v>
      </c>
      <c r="E30560" t="s">
        <v>1475</v>
      </c>
      <c r="F30560" t="s">
        <v>113512</v>
      </c>
      <c r="G30560" t="s">
        <v>57</v>
      </c>
      <c r="H30560" t="s">
        <v>46</v>
      </c>
      <c r="I30560" t="s">
        <v>58</v>
      </c>
      <c r="J30560" t="s">
        <v>198</v>
      </c>
      <c r="K30560" t="s">
        <v>199</v>
      </c>
      <c r="L30560">
        <v>5</v>
      </c>
      <c r="M30560" s="1">
        <v>38657</v>
      </c>
      <c r="N30560" s="2">
        <v>38657</v>
      </c>
      <c r="O30560" t="s">
        <v>4448</v>
      </c>
      <c r="P30560">
        <v>2005</v>
      </c>
      <c r="Q30560" s="1">
        <v>38657</v>
      </c>
      <c r="R30560" s="1">
        <v>41773</v>
      </c>
      <c r="S30560">
        <v>0</v>
      </c>
      <c r="T30560">
        <v>51260000</v>
      </c>
      <c r="U30560">
        <v>0</v>
      </c>
      <c r="V30560">
        <v>0</v>
      </c>
      <c r="W30560">
        <v>0</v>
      </c>
      <c r="X30560">
        <v>0</v>
      </c>
      <c r="Y30560">
        <v>0</v>
      </c>
      <c r="Z30560">
        <v>0</v>
      </c>
      <c r="AA30560">
        <v>0</v>
      </c>
      <c r="AB30560">
        <v>0</v>
      </c>
      <c r="AC30560">
        <v>0</v>
      </c>
      <c r="AD30560">
        <v>0</v>
      </c>
      <c r="AE30560">
        <v>0</v>
      </c>
      <c r="AF30560">
        <v>2500000</v>
      </c>
      <c r="AG30560">
        <v>9260000</v>
      </c>
      <c r="AH30560">
        <v>35000000</v>
      </c>
      <c r="AI30560">
        <v>0</v>
      </c>
      <c r="AJ30560">
        <v>0</v>
      </c>
      <c r="AK30560">
        <v>0</v>
      </c>
      <c r="AL30560">
        <v>0</v>
      </c>
      <c r="AM30560">
        <v>0</v>
      </c>
    </row>
    <row r="30561" spans="1:39" x14ac:dyDescent="0.45">
      <c r="A30561" t="s">
        <v>113513</v>
      </c>
      <c r="B30561" t="s">
        <v>113514</v>
      </c>
      <c r="C30561" t="s">
        <v>113515</v>
      </c>
      <c r="D30561" t="s">
        <v>127</v>
      </c>
      <c r="E30561" t="s">
        <v>128</v>
      </c>
      <c r="F30561" t="s">
        <v>37550</v>
      </c>
      <c r="G30561" t="s">
        <v>57</v>
      </c>
      <c r="H30561" t="s">
        <v>46</v>
      </c>
      <c r="I30561" t="s">
        <v>58</v>
      </c>
      <c r="J30561" t="s">
        <v>198</v>
      </c>
      <c r="K30561" t="s">
        <v>199</v>
      </c>
      <c r="L30561">
        <v>2</v>
      </c>
      <c r="Q30561" s="1">
        <v>41791</v>
      </c>
      <c r="R30561" s="1">
        <v>41827</v>
      </c>
      <c r="S30561">
        <v>40000</v>
      </c>
      <c r="T30561">
        <v>9950000</v>
      </c>
      <c r="U30561">
        <v>0</v>
      </c>
      <c r="V30561">
        <v>0</v>
      </c>
      <c r="W30561">
        <v>0</v>
      </c>
      <c r="X30561">
        <v>0</v>
      </c>
      <c r="Y30561">
        <v>0</v>
      </c>
      <c r="Z30561">
        <v>0</v>
      </c>
      <c r="AA30561">
        <v>0</v>
      </c>
      <c r="AB30561">
        <v>0</v>
      </c>
      <c r="AC30561">
        <v>0</v>
      </c>
      <c r="AD30561">
        <v>0</v>
      </c>
      <c r="AE30561">
        <v>0</v>
      </c>
      <c r="AF30561">
        <v>9950000</v>
      </c>
      <c r="AG30561">
        <v>0</v>
      </c>
      <c r="AH30561">
        <v>0</v>
      </c>
      <c r="AI30561">
        <v>0</v>
      </c>
      <c r="AJ30561">
        <v>0</v>
      </c>
      <c r="AK30561">
        <v>0</v>
      </c>
      <c r="AL30561">
        <v>0</v>
      </c>
      <c r="AM30561">
        <v>0</v>
      </c>
    </row>
    <row r="30562" spans="1:39" x14ac:dyDescent="0.45">
      <c r="A30562" t="s">
        <v>113516</v>
      </c>
      <c r="B30562" t="s">
        <v>113517</v>
      </c>
      <c r="C30562" t="s">
        <v>113518</v>
      </c>
      <c r="F30562" s="3">
        <v>13000</v>
      </c>
      <c r="H30562" t="s">
        <v>475</v>
      </c>
      <c r="J30562" t="s">
        <v>2520</v>
      </c>
      <c r="K30562" t="s">
        <v>2521</v>
      </c>
      <c r="L30562">
        <v>1</v>
      </c>
      <c r="Q30562" s="1">
        <v>41219</v>
      </c>
      <c r="R30562" s="1">
        <v>41219</v>
      </c>
      <c r="S30562">
        <v>13000</v>
      </c>
      <c r="T30562">
        <v>0</v>
      </c>
      <c r="U30562">
        <v>0</v>
      </c>
      <c r="V30562">
        <v>0</v>
      </c>
      <c r="W30562">
        <v>0</v>
      </c>
      <c r="X30562">
        <v>0</v>
      </c>
      <c r="Y30562">
        <v>0</v>
      </c>
      <c r="Z30562">
        <v>0</v>
      </c>
      <c r="AA30562">
        <v>0</v>
      </c>
      <c r="AB30562">
        <v>0</v>
      </c>
      <c r="AC30562">
        <v>0</v>
      </c>
      <c r="AD30562">
        <v>0</v>
      </c>
      <c r="AE30562">
        <v>0</v>
      </c>
      <c r="AF30562">
        <v>0</v>
      </c>
      <c r="AG30562">
        <v>0</v>
      </c>
      <c r="AH30562">
        <v>0</v>
      </c>
      <c r="AI30562">
        <v>0</v>
      </c>
      <c r="AJ30562">
        <v>0</v>
      </c>
      <c r="AK30562">
        <v>0</v>
      </c>
      <c r="AL30562">
        <v>0</v>
      </c>
      <c r="AM30562">
        <v>0</v>
      </c>
    </row>
    <row r="30563" spans="1:39" x14ac:dyDescent="0.45">
      <c r="A30563" t="s">
        <v>113519</v>
      </c>
      <c r="B30563" t="s">
        <v>113520</v>
      </c>
      <c r="C30563" t="s">
        <v>113521</v>
      </c>
      <c r="D30563" t="s">
        <v>113522</v>
      </c>
      <c r="E30563" t="s">
        <v>186</v>
      </c>
      <c r="F30563" t="s">
        <v>964</v>
      </c>
      <c r="G30563" t="s">
        <v>57</v>
      </c>
      <c r="H30563" t="s">
        <v>46</v>
      </c>
      <c r="I30563" t="s">
        <v>8778</v>
      </c>
      <c r="J30563" t="s">
        <v>9372</v>
      </c>
      <c r="K30563" t="s">
        <v>19240</v>
      </c>
      <c r="L30563">
        <v>1</v>
      </c>
      <c r="M30563" s="1">
        <v>41153</v>
      </c>
      <c r="N30563" s="2">
        <v>41153</v>
      </c>
      <c r="O30563" t="s">
        <v>596</v>
      </c>
      <c r="P30563">
        <v>2012</v>
      </c>
      <c r="Q30563" s="1">
        <v>41455</v>
      </c>
      <c r="R30563" s="1">
        <v>41455</v>
      </c>
      <c r="S30563">
        <v>300000</v>
      </c>
      <c r="T30563">
        <v>0</v>
      </c>
      <c r="U30563">
        <v>0</v>
      </c>
      <c r="V30563">
        <v>0</v>
      </c>
      <c r="W30563">
        <v>0</v>
      </c>
      <c r="X30563">
        <v>0</v>
      </c>
      <c r="Y30563">
        <v>0</v>
      </c>
      <c r="Z30563">
        <v>0</v>
      </c>
      <c r="AA30563">
        <v>0</v>
      </c>
      <c r="AB30563">
        <v>0</v>
      </c>
      <c r="AC30563">
        <v>0</v>
      </c>
      <c r="AD30563">
        <v>0</v>
      </c>
      <c r="AE30563">
        <v>0</v>
      </c>
      <c r="AF30563">
        <v>0</v>
      </c>
      <c r="AG30563">
        <v>0</v>
      </c>
      <c r="AH30563">
        <v>0</v>
      </c>
      <c r="AI30563">
        <v>0</v>
      </c>
      <c r="AJ30563">
        <v>0</v>
      </c>
      <c r="AK30563">
        <v>0</v>
      </c>
      <c r="AL30563">
        <v>0</v>
      </c>
      <c r="AM30563">
        <v>0</v>
      </c>
    </row>
    <row r="30564" spans="1:39" x14ac:dyDescent="0.45">
      <c r="A30564" t="s">
        <v>113523</v>
      </c>
      <c r="B30564" t="s">
        <v>113524</v>
      </c>
      <c r="C30564" t="s">
        <v>113525</v>
      </c>
      <c r="D30564" t="s">
        <v>113526</v>
      </c>
      <c r="E30564" t="s">
        <v>316</v>
      </c>
      <c r="F30564" t="s">
        <v>114</v>
      </c>
      <c r="G30564" t="s">
        <v>57</v>
      </c>
      <c r="H30564" t="s">
        <v>46</v>
      </c>
      <c r="I30564" t="s">
        <v>58</v>
      </c>
      <c r="J30564" t="s">
        <v>198</v>
      </c>
      <c r="K30564" t="s">
        <v>833</v>
      </c>
      <c r="L30564">
        <v>1</v>
      </c>
      <c r="M30564" s="1">
        <v>39633</v>
      </c>
      <c r="N30564" s="2">
        <v>39630</v>
      </c>
      <c r="O30564" t="s">
        <v>2173</v>
      </c>
      <c r="P30564">
        <v>2008</v>
      </c>
      <c r="Q30564" s="1">
        <v>39633</v>
      </c>
      <c r="R30564" s="1">
        <v>39633</v>
      </c>
      <c r="S30564">
        <v>0</v>
      </c>
      <c r="T30564">
        <v>0</v>
      </c>
      <c r="U30564">
        <v>0</v>
      </c>
      <c r="V30564">
        <v>0</v>
      </c>
      <c r="W30564">
        <v>0</v>
      </c>
      <c r="X30564">
        <v>0</v>
      </c>
      <c r="Y30564">
        <v>0</v>
      </c>
      <c r="Z30564">
        <v>0</v>
      </c>
      <c r="AA30564">
        <v>0</v>
      </c>
      <c r="AB30564">
        <v>0</v>
      </c>
      <c r="AC30564">
        <v>0</v>
      </c>
      <c r="AD30564">
        <v>0</v>
      </c>
      <c r="AE30564">
        <v>0</v>
      </c>
      <c r="AF30564">
        <v>0</v>
      </c>
      <c r="AG30564">
        <v>0</v>
      </c>
      <c r="AH30564">
        <v>0</v>
      </c>
      <c r="AI30564">
        <v>0</v>
      </c>
      <c r="AJ30564">
        <v>0</v>
      </c>
      <c r="AK30564">
        <v>0</v>
      </c>
      <c r="AL30564">
        <v>0</v>
      </c>
      <c r="AM30564">
        <v>0</v>
      </c>
    </row>
    <row r="30565" spans="1:39" x14ac:dyDescent="0.45">
      <c r="A30565" t="s">
        <v>113527</v>
      </c>
      <c r="B30565" t="s">
        <v>113528</v>
      </c>
      <c r="C30565" t="s">
        <v>113529</v>
      </c>
      <c r="D30565" t="s">
        <v>113530</v>
      </c>
      <c r="E30565" t="s">
        <v>20222</v>
      </c>
      <c r="F30565" t="s">
        <v>109</v>
      </c>
      <c r="G30565" t="s">
        <v>57</v>
      </c>
      <c r="H30565" t="s">
        <v>46</v>
      </c>
      <c r="I30565" t="s">
        <v>58</v>
      </c>
      <c r="J30565" t="s">
        <v>198</v>
      </c>
      <c r="K30565" t="s">
        <v>3766</v>
      </c>
      <c r="L30565">
        <v>1</v>
      </c>
      <c r="M30565" s="1">
        <v>41122</v>
      </c>
      <c r="N30565" s="2">
        <v>41122</v>
      </c>
      <c r="O30565" t="s">
        <v>596</v>
      </c>
      <c r="P30565">
        <v>2012</v>
      </c>
      <c r="Q30565" s="1">
        <v>41835</v>
      </c>
      <c r="R30565" s="1">
        <v>41835</v>
      </c>
      <c r="S30565">
        <v>2000000</v>
      </c>
      <c r="T30565">
        <v>0</v>
      </c>
      <c r="U30565">
        <v>0</v>
      </c>
      <c r="V30565">
        <v>0</v>
      </c>
      <c r="W30565">
        <v>0</v>
      </c>
      <c r="X30565">
        <v>0</v>
      </c>
      <c r="Y30565">
        <v>0</v>
      </c>
      <c r="Z30565">
        <v>0</v>
      </c>
      <c r="AA30565">
        <v>0</v>
      </c>
      <c r="AB30565">
        <v>0</v>
      </c>
      <c r="AC30565">
        <v>0</v>
      </c>
      <c r="AD30565">
        <v>0</v>
      </c>
      <c r="AE30565">
        <v>0</v>
      </c>
      <c r="AF30565">
        <v>0</v>
      </c>
      <c r="AG30565">
        <v>0</v>
      </c>
      <c r="AH30565">
        <v>0</v>
      </c>
      <c r="AI30565">
        <v>0</v>
      </c>
      <c r="AJ30565">
        <v>0</v>
      </c>
      <c r="AK30565">
        <v>0</v>
      </c>
      <c r="AL30565">
        <v>0</v>
      </c>
      <c r="AM30565">
        <v>0</v>
      </c>
    </row>
    <row r="30566" spans="1:39" x14ac:dyDescent="0.45">
      <c r="A30566" t="s">
        <v>113531</v>
      </c>
      <c r="B30566" t="s">
        <v>113532</v>
      </c>
      <c r="C30566" t="s">
        <v>113533</v>
      </c>
      <c r="D30566" t="s">
        <v>113534</v>
      </c>
      <c r="E30566" t="s">
        <v>316</v>
      </c>
      <c r="F30566" t="s">
        <v>714</v>
      </c>
      <c r="G30566" t="s">
        <v>45</v>
      </c>
      <c r="H30566" t="s">
        <v>260</v>
      </c>
      <c r="I30566" t="s">
        <v>261</v>
      </c>
      <c r="J30566" t="s">
        <v>1069</v>
      </c>
      <c r="K30566" t="s">
        <v>1069</v>
      </c>
      <c r="L30566">
        <v>1</v>
      </c>
      <c r="M30566" s="1">
        <v>40544</v>
      </c>
      <c r="N30566" s="2">
        <v>40544</v>
      </c>
      <c r="O30566" t="s">
        <v>528</v>
      </c>
      <c r="P30566">
        <v>2011</v>
      </c>
      <c r="Q30566" s="1">
        <v>41250</v>
      </c>
      <c r="R30566" s="1">
        <v>41250</v>
      </c>
      <c r="S30566">
        <v>250000</v>
      </c>
      <c r="T30566">
        <v>0</v>
      </c>
      <c r="U30566">
        <v>0</v>
      </c>
      <c r="V30566">
        <v>0</v>
      </c>
      <c r="W30566">
        <v>0</v>
      </c>
      <c r="X30566">
        <v>0</v>
      </c>
      <c r="Y30566">
        <v>0</v>
      </c>
      <c r="Z30566">
        <v>0</v>
      </c>
      <c r="AA30566">
        <v>0</v>
      </c>
      <c r="AB30566">
        <v>0</v>
      </c>
      <c r="AC30566">
        <v>0</v>
      </c>
      <c r="AD30566">
        <v>0</v>
      </c>
      <c r="AE30566">
        <v>0</v>
      </c>
      <c r="AF30566">
        <v>0</v>
      </c>
      <c r="AG30566">
        <v>0</v>
      </c>
      <c r="AH30566">
        <v>0</v>
      </c>
      <c r="AI30566">
        <v>0</v>
      </c>
      <c r="AJ30566">
        <v>0</v>
      </c>
      <c r="AK30566">
        <v>0</v>
      </c>
      <c r="AL30566">
        <v>0</v>
      </c>
      <c r="AM30566">
        <v>0</v>
      </c>
    </row>
    <row r="30567" spans="1:39" x14ac:dyDescent="0.45">
      <c r="A30567" t="s">
        <v>113535</v>
      </c>
      <c r="B30567" t="s">
        <v>113536</v>
      </c>
      <c r="C30567" t="s">
        <v>113537</v>
      </c>
      <c r="D30567" t="s">
        <v>88</v>
      </c>
      <c r="E30567" t="s">
        <v>89</v>
      </c>
      <c r="F30567" t="s">
        <v>9299</v>
      </c>
      <c r="G30567" t="s">
        <v>57</v>
      </c>
      <c r="H30567" t="s">
        <v>655</v>
      </c>
      <c r="J30567" t="s">
        <v>1470</v>
      </c>
      <c r="K30567" t="s">
        <v>1470</v>
      </c>
      <c r="L30567">
        <v>2</v>
      </c>
      <c r="Q30567" s="1">
        <v>37196</v>
      </c>
      <c r="R30567" s="1">
        <v>41073</v>
      </c>
      <c r="S30567">
        <v>0</v>
      </c>
      <c r="T30567">
        <v>21000000</v>
      </c>
      <c r="U30567">
        <v>0</v>
      </c>
      <c r="V30567">
        <v>0</v>
      </c>
      <c r="W30567">
        <v>0</v>
      </c>
      <c r="X30567">
        <v>0</v>
      </c>
      <c r="Y30567">
        <v>0</v>
      </c>
      <c r="Z30567">
        <v>0</v>
      </c>
      <c r="AA30567">
        <v>0</v>
      </c>
      <c r="AB30567">
        <v>0</v>
      </c>
      <c r="AC30567">
        <v>0</v>
      </c>
      <c r="AD30567">
        <v>0</v>
      </c>
      <c r="AE30567">
        <v>0</v>
      </c>
      <c r="AF30567">
        <v>0</v>
      </c>
      <c r="AG30567">
        <v>0</v>
      </c>
      <c r="AH30567">
        <v>0</v>
      </c>
      <c r="AI30567">
        <v>21000000</v>
      </c>
      <c r="AJ30567">
        <v>0</v>
      </c>
      <c r="AK30567">
        <v>0</v>
      </c>
      <c r="AL30567">
        <v>0</v>
      </c>
      <c r="AM30567">
        <v>0</v>
      </c>
    </row>
    <row r="30568" spans="1:39" x14ac:dyDescent="0.45">
      <c r="A30568" t="s">
        <v>113538</v>
      </c>
      <c r="B30568" t="s">
        <v>113539</v>
      </c>
      <c r="C30568" t="s">
        <v>113540</v>
      </c>
      <c r="D30568" t="s">
        <v>315</v>
      </c>
      <c r="E30568" t="s">
        <v>316</v>
      </c>
      <c r="F30568" t="s">
        <v>113541</v>
      </c>
      <c r="G30568" t="s">
        <v>57</v>
      </c>
      <c r="H30568" t="s">
        <v>46</v>
      </c>
      <c r="I30568" t="s">
        <v>299</v>
      </c>
      <c r="J30568" t="s">
        <v>300</v>
      </c>
      <c r="K30568" t="s">
        <v>300</v>
      </c>
      <c r="L30568">
        <v>3</v>
      </c>
      <c r="M30568" s="1">
        <v>39814</v>
      </c>
      <c r="N30568" s="2">
        <v>39814</v>
      </c>
      <c r="O30568" t="s">
        <v>188</v>
      </c>
      <c r="P30568">
        <v>2009</v>
      </c>
      <c r="Q30568" s="1">
        <v>40864</v>
      </c>
      <c r="R30568" s="1">
        <v>41535</v>
      </c>
      <c r="S30568">
        <v>1250001</v>
      </c>
      <c r="T30568">
        <v>9100000</v>
      </c>
      <c r="U30568">
        <v>0</v>
      </c>
      <c r="V30568">
        <v>0</v>
      </c>
      <c r="W30568">
        <v>0</v>
      </c>
      <c r="X30568">
        <v>0</v>
      </c>
      <c r="Y30568">
        <v>0</v>
      </c>
      <c r="Z30568">
        <v>0</v>
      </c>
      <c r="AA30568">
        <v>0</v>
      </c>
      <c r="AB30568">
        <v>0</v>
      </c>
      <c r="AC30568">
        <v>0</v>
      </c>
      <c r="AD30568">
        <v>0</v>
      </c>
      <c r="AE30568">
        <v>0</v>
      </c>
      <c r="AF30568">
        <v>0</v>
      </c>
      <c r="AG30568">
        <v>6000000</v>
      </c>
      <c r="AH30568">
        <v>0</v>
      </c>
      <c r="AI30568">
        <v>0</v>
      </c>
      <c r="AJ30568">
        <v>0</v>
      </c>
      <c r="AK30568">
        <v>0</v>
      </c>
      <c r="AL30568">
        <v>0</v>
      </c>
      <c r="AM30568">
        <v>0</v>
      </c>
    </row>
    <row r="30569" spans="1:39" x14ac:dyDescent="0.45">
      <c r="A30569" t="s">
        <v>113542</v>
      </c>
      <c r="B30569" t="s">
        <v>113543</v>
      </c>
      <c r="C30569" t="s">
        <v>113544</v>
      </c>
      <c r="D30569" t="s">
        <v>54</v>
      </c>
      <c r="E30569" t="s">
        <v>55</v>
      </c>
      <c r="F30569" t="s">
        <v>230</v>
      </c>
      <c r="G30569" t="s">
        <v>45</v>
      </c>
      <c r="H30569" t="s">
        <v>46</v>
      </c>
      <c r="I30569" t="s">
        <v>58</v>
      </c>
      <c r="J30569" t="s">
        <v>198</v>
      </c>
      <c r="K30569" t="s">
        <v>11536</v>
      </c>
      <c r="L30569">
        <v>1</v>
      </c>
      <c r="M30569" s="1">
        <v>39448</v>
      </c>
      <c r="N30569" s="2">
        <v>39448</v>
      </c>
      <c r="O30569" t="s">
        <v>181</v>
      </c>
      <c r="P30569">
        <v>2008</v>
      </c>
      <c r="Q30569" s="1">
        <v>40472</v>
      </c>
      <c r="R30569" s="1">
        <v>40472</v>
      </c>
      <c r="S30569">
        <v>0</v>
      </c>
      <c r="T30569">
        <v>3000000</v>
      </c>
      <c r="U30569">
        <v>0</v>
      </c>
      <c r="V30569">
        <v>0</v>
      </c>
      <c r="W30569">
        <v>0</v>
      </c>
      <c r="X30569">
        <v>0</v>
      </c>
      <c r="Y30569">
        <v>0</v>
      </c>
      <c r="Z30569">
        <v>0</v>
      </c>
      <c r="AA30569">
        <v>0</v>
      </c>
      <c r="AB30569">
        <v>0</v>
      </c>
      <c r="AC30569">
        <v>0</v>
      </c>
      <c r="AD30569">
        <v>0</v>
      </c>
      <c r="AE30569">
        <v>0</v>
      </c>
      <c r="AF30569">
        <v>0</v>
      </c>
      <c r="AG30569">
        <v>0</v>
      </c>
      <c r="AH30569">
        <v>0</v>
      </c>
      <c r="AI30569">
        <v>0</v>
      </c>
      <c r="AJ30569">
        <v>0</v>
      </c>
      <c r="AK30569">
        <v>0</v>
      </c>
      <c r="AL30569">
        <v>0</v>
      </c>
      <c r="AM30569">
        <v>0</v>
      </c>
    </row>
    <row r="30570" spans="1:39" x14ac:dyDescent="0.45">
      <c r="A30570" t="s">
        <v>113545</v>
      </c>
      <c r="B30570" t="s">
        <v>113546</v>
      </c>
      <c r="C30570" t="s">
        <v>113547</v>
      </c>
      <c r="D30570" t="s">
        <v>113548</v>
      </c>
      <c r="E30570" t="s">
        <v>462</v>
      </c>
      <c r="F30570" t="s">
        <v>113549</v>
      </c>
      <c r="G30570" t="s">
        <v>57</v>
      </c>
      <c r="H30570" t="s">
        <v>46</v>
      </c>
      <c r="I30570" t="s">
        <v>47</v>
      </c>
      <c r="J30570" t="s">
        <v>48</v>
      </c>
      <c r="K30570" t="s">
        <v>49</v>
      </c>
      <c r="L30570">
        <v>3</v>
      </c>
      <c r="M30570" s="1">
        <v>40410</v>
      </c>
      <c r="N30570" s="2">
        <v>40391</v>
      </c>
      <c r="O30570" t="s">
        <v>200</v>
      </c>
      <c r="P30570">
        <v>2010</v>
      </c>
      <c r="Q30570" s="1">
        <v>40667</v>
      </c>
      <c r="R30570" s="1">
        <v>41731</v>
      </c>
      <c r="S30570">
        <v>2612879</v>
      </c>
      <c r="T30570">
        <v>4000000</v>
      </c>
      <c r="U30570">
        <v>0</v>
      </c>
      <c r="V30570">
        <v>0</v>
      </c>
      <c r="W30570">
        <v>0</v>
      </c>
      <c r="X30570">
        <v>0</v>
      </c>
      <c r="Y30570">
        <v>0</v>
      </c>
      <c r="Z30570">
        <v>0</v>
      </c>
      <c r="AA30570">
        <v>0</v>
      </c>
      <c r="AB30570">
        <v>0</v>
      </c>
      <c r="AC30570">
        <v>0</v>
      </c>
      <c r="AD30570">
        <v>0</v>
      </c>
      <c r="AE30570">
        <v>0</v>
      </c>
      <c r="AF30570">
        <v>4000000</v>
      </c>
      <c r="AG30570">
        <v>0</v>
      </c>
      <c r="AH30570">
        <v>0</v>
      </c>
      <c r="AI30570">
        <v>0</v>
      </c>
      <c r="AJ30570">
        <v>0</v>
      </c>
      <c r="AK30570">
        <v>0</v>
      </c>
      <c r="AL30570">
        <v>0</v>
      </c>
      <c r="AM30570">
        <v>0</v>
      </c>
    </row>
    <row r="30571" spans="1:39" x14ac:dyDescent="0.45">
      <c r="A30571" t="s">
        <v>113550</v>
      </c>
      <c r="B30571" t="s">
        <v>113551</v>
      </c>
      <c r="C30571" t="s">
        <v>113552</v>
      </c>
      <c r="D30571" t="s">
        <v>461</v>
      </c>
      <c r="E30571" t="s">
        <v>462</v>
      </c>
      <c r="F30571" t="s">
        <v>113553</v>
      </c>
      <c r="G30571" t="s">
        <v>45</v>
      </c>
      <c r="H30571" t="s">
        <v>787</v>
      </c>
      <c r="J30571" t="s">
        <v>788</v>
      </c>
      <c r="K30571" t="s">
        <v>788</v>
      </c>
      <c r="L30571">
        <v>1</v>
      </c>
      <c r="M30571" s="1">
        <v>37355</v>
      </c>
      <c r="N30571" s="2">
        <v>37347</v>
      </c>
      <c r="O30571" t="s">
        <v>7373</v>
      </c>
      <c r="P30571">
        <v>2002</v>
      </c>
      <c r="Q30571" s="1">
        <v>38797</v>
      </c>
      <c r="R30571" s="1">
        <v>38797</v>
      </c>
      <c r="S30571">
        <v>607200</v>
      </c>
      <c r="T30571">
        <v>0</v>
      </c>
      <c r="U30571">
        <v>0</v>
      </c>
      <c r="V30571">
        <v>0</v>
      </c>
      <c r="W30571">
        <v>0</v>
      </c>
      <c r="X30571">
        <v>0</v>
      </c>
      <c r="Y30571">
        <v>0</v>
      </c>
      <c r="Z30571">
        <v>0</v>
      </c>
      <c r="AA30571">
        <v>0</v>
      </c>
      <c r="AB30571">
        <v>0</v>
      </c>
      <c r="AC30571">
        <v>0</v>
      </c>
      <c r="AD30571">
        <v>0</v>
      </c>
      <c r="AE30571">
        <v>0</v>
      </c>
      <c r="AF30571">
        <v>0</v>
      </c>
      <c r="AG30571">
        <v>0</v>
      </c>
      <c r="AH30571">
        <v>0</v>
      </c>
      <c r="AI30571">
        <v>0</v>
      </c>
      <c r="AJ30571">
        <v>0</v>
      </c>
      <c r="AK30571">
        <v>0</v>
      </c>
      <c r="AL30571">
        <v>0</v>
      </c>
      <c r="AM30571">
        <v>0</v>
      </c>
    </row>
    <row r="30572" spans="1:39" x14ac:dyDescent="0.45">
      <c r="A30572" t="s">
        <v>113554</v>
      </c>
      <c r="B30572" t="s">
        <v>113555</v>
      </c>
      <c r="C30572" t="s">
        <v>113556</v>
      </c>
      <c r="D30572" t="s">
        <v>461</v>
      </c>
      <c r="E30572" t="s">
        <v>462</v>
      </c>
      <c r="F30572" t="s">
        <v>104013</v>
      </c>
      <c r="G30572" t="s">
        <v>57</v>
      </c>
      <c r="H30572" t="s">
        <v>46</v>
      </c>
      <c r="I30572" t="s">
        <v>47</v>
      </c>
      <c r="J30572" t="s">
        <v>48</v>
      </c>
      <c r="K30572" t="s">
        <v>49</v>
      </c>
      <c r="L30572">
        <v>2</v>
      </c>
      <c r="M30572" s="1">
        <v>41579</v>
      </c>
      <c r="N30572" s="2">
        <v>41579</v>
      </c>
      <c r="O30572" t="s">
        <v>157</v>
      </c>
      <c r="P30572">
        <v>2013</v>
      </c>
      <c r="Q30572" s="1">
        <v>41334</v>
      </c>
      <c r="R30572" s="1">
        <v>41883</v>
      </c>
      <c r="S30572">
        <v>1885000</v>
      </c>
      <c r="T30572">
        <v>0</v>
      </c>
      <c r="U30572">
        <v>0</v>
      </c>
      <c r="V30572">
        <v>0</v>
      </c>
      <c r="W30572">
        <v>0</v>
      </c>
      <c r="X30572">
        <v>0</v>
      </c>
      <c r="Y30572">
        <v>0</v>
      </c>
      <c r="Z30572">
        <v>0</v>
      </c>
      <c r="AA30572">
        <v>0</v>
      </c>
      <c r="AB30572">
        <v>0</v>
      </c>
      <c r="AC30572">
        <v>0</v>
      </c>
      <c r="AD30572">
        <v>0</v>
      </c>
      <c r="AE30572">
        <v>0</v>
      </c>
      <c r="AF30572">
        <v>0</v>
      </c>
      <c r="AG30572">
        <v>0</v>
      </c>
      <c r="AH30572">
        <v>0</v>
      </c>
      <c r="AI30572">
        <v>0</v>
      </c>
      <c r="AJ30572">
        <v>0</v>
      </c>
      <c r="AK30572">
        <v>0</v>
      </c>
      <c r="AL30572">
        <v>0</v>
      </c>
      <c r="AM30572">
        <v>0</v>
      </c>
    </row>
    <row r="30573" spans="1:39" x14ac:dyDescent="0.45">
      <c r="A30573" t="s">
        <v>113557</v>
      </c>
      <c r="B30573" t="s">
        <v>113558</v>
      </c>
      <c r="C30573" t="s">
        <v>113559</v>
      </c>
      <c r="D30573" t="s">
        <v>113560</v>
      </c>
      <c r="E30573" t="s">
        <v>601</v>
      </c>
      <c r="F30573" t="s">
        <v>32820</v>
      </c>
      <c r="G30573" t="s">
        <v>57</v>
      </c>
      <c r="H30573" t="s">
        <v>74</v>
      </c>
      <c r="J30573" t="s">
        <v>75</v>
      </c>
      <c r="K30573" t="s">
        <v>75</v>
      </c>
      <c r="L30573">
        <v>4</v>
      </c>
      <c r="M30573" s="1">
        <v>40026</v>
      </c>
      <c r="N30573" s="2">
        <v>40026</v>
      </c>
      <c r="O30573" t="s">
        <v>285</v>
      </c>
      <c r="P30573">
        <v>2009</v>
      </c>
      <c r="Q30573" s="1">
        <v>40026</v>
      </c>
      <c r="R30573" s="1">
        <v>41900</v>
      </c>
      <c r="S30573">
        <v>0</v>
      </c>
      <c r="T30573">
        <v>23150000</v>
      </c>
      <c r="U30573">
        <v>0</v>
      </c>
      <c r="V30573">
        <v>0</v>
      </c>
      <c r="W30573">
        <v>0</v>
      </c>
      <c r="X30573">
        <v>1000000</v>
      </c>
      <c r="Y30573">
        <v>0</v>
      </c>
      <c r="Z30573">
        <v>0</v>
      </c>
      <c r="AA30573">
        <v>0</v>
      </c>
      <c r="AB30573">
        <v>0</v>
      </c>
      <c r="AC30573">
        <v>0</v>
      </c>
      <c r="AD30573">
        <v>0</v>
      </c>
      <c r="AE30573">
        <v>0</v>
      </c>
      <c r="AF30573">
        <v>2150000</v>
      </c>
      <c r="AG30573">
        <v>6000000</v>
      </c>
      <c r="AH30573">
        <v>15000000</v>
      </c>
      <c r="AI30573">
        <v>0</v>
      </c>
      <c r="AJ30573">
        <v>0</v>
      </c>
      <c r="AK30573">
        <v>0</v>
      </c>
      <c r="AL30573">
        <v>0</v>
      </c>
      <c r="AM30573">
        <v>0</v>
      </c>
    </row>
    <row r="30574" spans="1:39" x14ac:dyDescent="0.45">
      <c r="A30574" t="s">
        <v>113561</v>
      </c>
      <c r="B30574" t="s">
        <v>113562</v>
      </c>
      <c r="C30574" t="s">
        <v>113563</v>
      </c>
      <c r="D30574" t="s">
        <v>113564</v>
      </c>
      <c r="E30574" t="s">
        <v>248</v>
      </c>
      <c r="F30574" t="s">
        <v>5332</v>
      </c>
      <c r="G30574" t="s">
        <v>57</v>
      </c>
      <c r="H30574" t="s">
        <v>46</v>
      </c>
      <c r="I30574" t="s">
        <v>58</v>
      </c>
      <c r="J30574" t="s">
        <v>198</v>
      </c>
      <c r="K30574" t="s">
        <v>731</v>
      </c>
      <c r="L30574">
        <v>3</v>
      </c>
      <c r="M30574" s="1">
        <v>40909</v>
      </c>
      <c r="N30574" s="2">
        <v>40909</v>
      </c>
      <c r="O30574" t="s">
        <v>132</v>
      </c>
      <c r="P30574">
        <v>2012</v>
      </c>
      <c r="Q30574" s="1">
        <v>41061</v>
      </c>
      <c r="R30574" s="1">
        <v>41774</v>
      </c>
      <c r="S30574">
        <v>0</v>
      </c>
      <c r="T30574">
        <v>22000000</v>
      </c>
      <c r="U30574">
        <v>0</v>
      </c>
      <c r="V30574">
        <v>0</v>
      </c>
      <c r="W30574">
        <v>0</v>
      </c>
      <c r="X30574">
        <v>0</v>
      </c>
      <c r="Y30574">
        <v>0</v>
      </c>
      <c r="Z30574">
        <v>0</v>
      </c>
      <c r="AA30574">
        <v>0</v>
      </c>
      <c r="AB30574">
        <v>0</v>
      </c>
      <c r="AC30574">
        <v>0</v>
      </c>
      <c r="AD30574">
        <v>0</v>
      </c>
      <c r="AE30574">
        <v>0</v>
      </c>
      <c r="AF30574">
        <v>3000000</v>
      </c>
      <c r="AG30574">
        <v>15000000</v>
      </c>
      <c r="AH30574">
        <v>0</v>
      </c>
      <c r="AI30574">
        <v>0</v>
      </c>
      <c r="AJ30574">
        <v>0</v>
      </c>
      <c r="AK30574">
        <v>0</v>
      </c>
      <c r="AL30574">
        <v>0</v>
      </c>
      <c r="AM30574">
        <v>0</v>
      </c>
    </row>
    <row r="30575" spans="1:39" x14ac:dyDescent="0.45">
      <c r="A30575" t="s">
        <v>113565</v>
      </c>
      <c r="B30575" t="s">
        <v>113566</v>
      </c>
      <c r="C30575" t="s">
        <v>113567</v>
      </c>
      <c r="D30575" t="s">
        <v>88</v>
      </c>
      <c r="E30575" t="s">
        <v>89</v>
      </c>
      <c r="F30575" t="s">
        <v>114</v>
      </c>
      <c r="G30575" t="s">
        <v>57</v>
      </c>
      <c r="H30575" t="s">
        <v>46</v>
      </c>
      <c r="I30575" t="s">
        <v>148</v>
      </c>
      <c r="J30575" t="s">
        <v>149</v>
      </c>
      <c r="K30575" t="s">
        <v>26237</v>
      </c>
      <c r="L30575">
        <v>1</v>
      </c>
      <c r="M30575" s="1">
        <v>40238</v>
      </c>
      <c r="N30575" s="2">
        <v>40238</v>
      </c>
      <c r="O30575" t="s">
        <v>118</v>
      </c>
      <c r="P30575">
        <v>2010</v>
      </c>
      <c r="Q30575" s="1">
        <v>40931</v>
      </c>
      <c r="R30575" s="1">
        <v>40931</v>
      </c>
      <c r="S30575">
        <v>0</v>
      </c>
      <c r="T30575">
        <v>0</v>
      </c>
      <c r="U30575">
        <v>0</v>
      </c>
      <c r="V30575">
        <v>0</v>
      </c>
      <c r="W30575">
        <v>0</v>
      </c>
      <c r="X30575">
        <v>0</v>
      </c>
      <c r="Y30575">
        <v>0</v>
      </c>
      <c r="Z30575">
        <v>0</v>
      </c>
      <c r="AA30575">
        <v>0</v>
      </c>
      <c r="AB30575">
        <v>0</v>
      </c>
      <c r="AC30575">
        <v>0</v>
      </c>
      <c r="AD30575">
        <v>0</v>
      </c>
      <c r="AE30575">
        <v>0</v>
      </c>
      <c r="AF30575">
        <v>0</v>
      </c>
      <c r="AG30575">
        <v>0</v>
      </c>
      <c r="AH30575">
        <v>0</v>
      </c>
      <c r="AI30575">
        <v>0</v>
      </c>
      <c r="AJ30575">
        <v>0</v>
      </c>
      <c r="AK30575">
        <v>0</v>
      </c>
      <c r="AL30575">
        <v>0</v>
      </c>
      <c r="AM30575">
        <v>0</v>
      </c>
    </row>
    <row r="30576" spans="1:39" x14ac:dyDescent="0.45">
      <c r="A30576" t="s">
        <v>113568</v>
      </c>
      <c r="B30576" t="s">
        <v>113569</v>
      </c>
      <c r="C30576" t="s">
        <v>113570</v>
      </c>
      <c r="D30576" t="s">
        <v>88</v>
      </c>
      <c r="E30576" t="s">
        <v>89</v>
      </c>
      <c r="F30576" t="s">
        <v>114</v>
      </c>
      <c r="G30576" t="s">
        <v>57</v>
      </c>
      <c r="L30576">
        <v>1</v>
      </c>
      <c r="M30576" s="1">
        <v>39934</v>
      </c>
      <c r="N30576" s="2">
        <v>39934</v>
      </c>
      <c r="O30576" t="s">
        <v>269</v>
      </c>
      <c r="P30576">
        <v>2009</v>
      </c>
      <c r="Q30576" s="1">
        <v>39814</v>
      </c>
      <c r="R30576" s="1">
        <v>39814</v>
      </c>
      <c r="S30576">
        <v>0</v>
      </c>
      <c r="T30576">
        <v>0</v>
      </c>
      <c r="U30576">
        <v>0</v>
      </c>
      <c r="V30576">
        <v>0</v>
      </c>
      <c r="W30576">
        <v>0</v>
      </c>
      <c r="X30576">
        <v>0</v>
      </c>
      <c r="Y30576">
        <v>0</v>
      </c>
      <c r="Z30576">
        <v>0</v>
      </c>
      <c r="AA30576">
        <v>0</v>
      </c>
      <c r="AB30576">
        <v>0</v>
      </c>
      <c r="AC30576">
        <v>0</v>
      </c>
      <c r="AD30576">
        <v>0</v>
      </c>
      <c r="AE30576">
        <v>0</v>
      </c>
      <c r="AF30576">
        <v>0</v>
      </c>
      <c r="AG30576">
        <v>0</v>
      </c>
      <c r="AH30576">
        <v>0</v>
      </c>
      <c r="AI30576">
        <v>0</v>
      </c>
      <c r="AJ30576">
        <v>0</v>
      </c>
      <c r="AK30576">
        <v>0</v>
      </c>
      <c r="AL30576">
        <v>0</v>
      </c>
      <c r="AM30576">
        <v>0</v>
      </c>
    </row>
    <row r="30577" spans="1:39" x14ac:dyDescent="0.45">
      <c r="A30577" t="s">
        <v>113571</v>
      </c>
      <c r="B30577" t="s">
        <v>113572</v>
      </c>
      <c r="C30577" t="s">
        <v>113573</v>
      </c>
      <c r="D30577" t="s">
        <v>113574</v>
      </c>
      <c r="E30577" t="s">
        <v>6911</v>
      </c>
      <c r="F30577" t="s">
        <v>25652</v>
      </c>
      <c r="G30577" t="s">
        <v>57</v>
      </c>
      <c r="H30577" t="s">
        <v>46</v>
      </c>
      <c r="I30577" t="s">
        <v>241</v>
      </c>
      <c r="J30577" t="s">
        <v>242</v>
      </c>
      <c r="K30577" t="s">
        <v>242</v>
      </c>
      <c r="L30577">
        <v>3</v>
      </c>
      <c r="M30577" s="1">
        <v>41426</v>
      </c>
      <c r="N30577" s="2">
        <v>41426</v>
      </c>
      <c r="O30577" t="s">
        <v>439</v>
      </c>
      <c r="P30577">
        <v>2013</v>
      </c>
      <c r="Q30577" s="1">
        <v>41425</v>
      </c>
      <c r="R30577" s="1">
        <v>41780</v>
      </c>
      <c r="S30577">
        <v>385000</v>
      </c>
      <c r="T30577">
        <v>0</v>
      </c>
      <c r="U30577">
        <v>0</v>
      </c>
      <c r="V30577">
        <v>0</v>
      </c>
      <c r="W30577">
        <v>0</v>
      </c>
      <c r="X30577">
        <v>0</v>
      </c>
      <c r="Y30577">
        <v>0</v>
      </c>
      <c r="Z30577">
        <v>0</v>
      </c>
      <c r="AA30577">
        <v>0</v>
      </c>
      <c r="AB30577">
        <v>0</v>
      </c>
      <c r="AC30577">
        <v>0</v>
      </c>
      <c r="AD30577">
        <v>0</v>
      </c>
      <c r="AE30577">
        <v>0</v>
      </c>
      <c r="AF30577">
        <v>0</v>
      </c>
      <c r="AG30577">
        <v>0</v>
      </c>
      <c r="AH30577">
        <v>0</v>
      </c>
      <c r="AI30577">
        <v>0</v>
      </c>
      <c r="AJ30577">
        <v>0</v>
      </c>
      <c r="AK30577">
        <v>0</v>
      </c>
      <c r="AL30577">
        <v>0</v>
      </c>
      <c r="AM30577">
        <v>0</v>
      </c>
    </row>
    <row r="30578" spans="1:39" x14ac:dyDescent="0.45">
      <c r="A30578" t="s">
        <v>113575</v>
      </c>
      <c r="B30578" t="s">
        <v>113576</v>
      </c>
      <c r="C30578" t="s">
        <v>113577</v>
      </c>
      <c r="D30578" t="s">
        <v>113578</v>
      </c>
      <c r="E30578" t="s">
        <v>89</v>
      </c>
      <c r="F30578" t="s">
        <v>41522</v>
      </c>
      <c r="G30578" t="s">
        <v>57</v>
      </c>
      <c r="H30578" t="s">
        <v>46</v>
      </c>
      <c r="I30578" t="s">
        <v>58</v>
      </c>
      <c r="J30578" t="s">
        <v>198</v>
      </c>
      <c r="K30578" t="s">
        <v>199</v>
      </c>
      <c r="L30578">
        <v>4</v>
      </c>
      <c r="M30578" s="1">
        <v>40909</v>
      </c>
      <c r="N30578" s="2">
        <v>40909</v>
      </c>
      <c r="O30578" t="s">
        <v>132</v>
      </c>
      <c r="P30578">
        <v>2012</v>
      </c>
      <c r="Q30578" s="1">
        <v>40918</v>
      </c>
      <c r="R30578" s="1">
        <v>41559</v>
      </c>
      <c r="S30578">
        <v>460000</v>
      </c>
      <c r="T30578">
        <v>0</v>
      </c>
      <c r="U30578">
        <v>0</v>
      </c>
      <c r="V30578">
        <v>0</v>
      </c>
      <c r="W30578">
        <v>0</v>
      </c>
      <c r="X30578">
        <v>0</v>
      </c>
      <c r="Y30578">
        <v>0</v>
      </c>
      <c r="Z30578">
        <v>0</v>
      </c>
      <c r="AA30578">
        <v>0</v>
      </c>
      <c r="AB30578">
        <v>0</v>
      </c>
      <c r="AC30578">
        <v>0</v>
      </c>
      <c r="AD30578">
        <v>0</v>
      </c>
      <c r="AE30578">
        <v>0</v>
      </c>
      <c r="AF30578">
        <v>0</v>
      </c>
      <c r="AG30578">
        <v>0</v>
      </c>
      <c r="AH30578">
        <v>0</v>
      </c>
      <c r="AI30578">
        <v>0</v>
      </c>
      <c r="AJ30578">
        <v>0</v>
      </c>
      <c r="AK30578">
        <v>0</v>
      </c>
      <c r="AL30578">
        <v>0</v>
      </c>
      <c r="AM30578">
        <v>0</v>
      </c>
    </row>
    <row r="30579" spans="1:39" x14ac:dyDescent="0.45">
      <c r="A30579" t="s">
        <v>113579</v>
      </c>
      <c r="B30579" t="s">
        <v>113580</v>
      </c>
      <c r="C30579" t="s">
        <v>113581</v>
      </c>
      <c r="D30579" t="s">
        <v>107</v>
      </c>
      <c r="E30579" t="s">
        <v>108</v>
      </c>
      <c r="F30579" t="s">
        <v>222</v>
      </c>
      <c r="G30579" t="s">
        <v>45</v>
      </c>
      <c r="H30579" t="s">
        <v>46</v>
      </c>
      <c r="I30579" t="s">
        <v>58</v>
      </c>
      <c r="J30579" t="s">
        <v>198</v>
      </c>
      <c r="K30579" t="s">
        <v>1247</v>
      </c>
      <c r="L30579">
        <v>1</v>
      </c>
      <c r="Q30579" s="1">
        <v>39813</v>
      </c>
      <c r="R30579" s="1">
        <v>39813</v>
      </c>
      <c r="S30579">
        <v>0</v>
      </c>
      <c r="T30579">
        <v>10000000</v>
      </c>
      <c r="U30579">
        <v>0</v>
      </c>
      <c r="V30579">
        <v>0</v>
      </c>
      <c r="W30579">
        <v>0</v>
      </c>
      <c r="X30579">
        <v>0</v>
      </c>
      <c r="Y30579">
        <v>0</v>
      </c>
      <c r="Z30579">
        <v>0</v>
      </c>
      <c r="AA30579">
        <v>0</v>
      </c>
      <c r="AB30579">
        <v>0</v>
      </c>
      <c r="AC30579">
        <v>0</v>
      </c>
      <c r="AD30579">
        <v>0</v>
      </c>
      <c r="AE30579">
        <v>0</v>
      </c>
      <c r="AF30579">
        <v>0</v>
      </c>
      <c r="AG30579">
        <v>0</v>
      </c>
      <c r="AH30579">
        <v>0</v>
      </c>
      <c r="AI30579">
        <v>0</v>
      </c>
      <c r="AJ30579">
        <v>0</v>
      </c>
      <c r="AK30579">
        <v>0</v>
      </c>
      <c r="AL30579">
        <v>0</v>
      </c>
      <c r="AM30579">
        <v>0</v>
      </c>
    </row>
    <row r="30580" spans="1:39" x14ac:dyDescent="0.45">
      <c r="A30580" t="s">
        <v>113582</v>
      </c>
      <c r="B30580" t="s">
        <v>113583</v>
      </c>
      <c r="C30580" t="s">
        <v>113584</v>
      </c>
      <c r="D30580" t="s">
        <v>315</v>
      </c>
      <c r="E30580" t="s">
        <v>316</v>
      </c>
      <c r="F30580" t="s">
        <v>4434</v>
      </c>
      <c r="G30580" t="s">
        <v>57</v>
      </c>
      <c r="H30580" t="s">
        <v>46</v>
      </c>
      <c r="I30580" t="s">
        <v>821</v>
      </c>
      <c r="J30580" t="s">
        <v>822</v>
      </c>
      <c r="K30580" t="s">
        <v>3284</v>
      </c>
      <c r="L30580">
        <v>3</v>
      </c>
      <c r="M30580" s="1">
        <v>38353</v>
      </c>
      <c r="N30580" s="2">
        <v>38353</v>
      </c>
      <c r="O30580" t="s">
        <v>464</v>
      </c>
      <c r="P30580">
        <v>2005</v>
      </c>
      <c r="Q30580" s="1">
        <v>38987</v>
      </c>
      <c r="R30580" s="1">
        <v>40771</v>
      </c>
      <c r="S30580">
        <v>0</v>
      </c>
      <c r="T30580">
        <v>6300000</v>
      </c>
      <c r="U30580">
        <v>0</v>
      </c>
      <c r="V30580">
        <v>0</v>
      </c>
      <c r="W30580">
        <v>0</v>
      </c>
      <c r="X30580">
        <v>100000</v>
      </c>
      <c r="Y30580">
        <v>0</v>
      </c>
      <c r="Z30580">
        <v>0</v>
      </c>
      <c r="AA30580">
        <v>0</v>
      </c>
      <c r="AB30580">
        <v>0</v>
      </c>
      <c r="AC30580">
        <v>0</v>
      </c>
      <c r="AD30580">
        <v>0</v>
      </c>
      <c r="AE30580">
        <v>0</v>
      </c>
      <c r="AF30580">
        <v>0</v>
      </c>
      <c r="AG30580">
        <v>0</v>
      </c>
      <c r="AH30580">
        <v>0</v>
      </c>
      <c r="AI30580">
        <v>0</v>
      </c>
      <c r="AJ30580">
        <v>0</v>
      </c>
      <c r="AK30580">
        <v>0</v>
      </c>
      <c r="AL30580">
        <v>0</v>
      </c>
      <c r="AM30580">
        <v>0</v>
      </c>
    </row>
    <row r="30581" spans="1:39" x14ac:dyDescent="0.45">
      <c r="A30581" t="s">
        <v>113585</v>
      </c>
      <c r="B30581" t="s">
        <v>113586</v>
      </c>
      <c r="C30581" t="s">
        <v>113587</v>
      </c>
      <c r="D30581" t="s">
        <v>646</v>
      </c>
      <c r="E30581" t="s">
        <v>43</v>
      </c>
      <c r="F30581" t="s">
        <v>56</v>
      </c>
      <c r="G30581" t="s">
        <v>57</v>
      </c>
      <c r="H30581" t="s">
        <v>46</v>
      </c>
      <c r="I30581" t="s">
        <v>58</v>
      </c>
      <c r="J30581" t="s">
        <v>198</v>
      </c>
      <c r="K30581" t="s">
        <v>731</v>
      </c>
      <c r="L30581">
        <v>1</v>
      </c>
      <c r="Q30581" s="1">
        <v>41564</v>
      </c>
      <c r="R30581" s="1">
        <v>41564</v>
      </c>
      <c r="S30581">
        <v>0</v>
      </c>
      <c r="T30581">
        <v>4000000</v>
      </c>
      <c r="U30581">
        <v>0</v>
      </c>
      <c r="V30581">
        <v>0</v>
      </c>
      <c r="W30581">
        <v>0</v>
      </c>
      <c r="X30581">
        <v>0</v>
      </c>
      <c r="Y30581">
        <v>0</v>
      </c>
      <c r="Z30581">
        <v>0</v>
      </c>
      <c r="AA30581">
        <v>0</v>
      </c>
      <c r="AB30581">
        <v>0</v>
      </c>
      <c r="AC30581">
        <v>0</v>
      </c>
      <c r="AD30581">
        <v>0</v>
      </c>
      <c r="AE30581">
        <v>0</v>
      </c>
      <c r="AF30581">
        <v>0</v>
      </c>
      <c r="AG30581">
        <v>0</v>
      </c>
      <c r="AH30581">
        <v>0</v>
      </c>
      <c r="AI30581">
        <v>0</v>
      </c>
      <c r="AJ30581">
        <v>0</v>
      </c>
      <c r="AK30581">
        <v>0</v>
      </c>
      <c r="AL30581">
        <v>0</v>
      </c>
      <c r="AM30581">
        <v>0</v>
      </c>
    </row>
    <row r="30582" spans="1:39" x14ac:dyDescent="0.45">
      <c r="A30582" t="s">
        <v>113588</v>
      </c>
      <c r="B30582" t="s">
        <v>113589</v>
      </c>
      <c r="C30582" t="s">
        <v>113590</v>
      </c>
      <c r="D30582" t="s">
        <v>41344</v>
      </c>
      <c r="E30582" t="s">
        <v>2192</v>
      </c>
      <c r="F30582" t="s">
        <v>114</v>
      </c>
      <c r="G30582" t="s">
        <v>57</v>
      </c>
      <c r="H30582" t="s">
        <v>4734</v>
      </c>
      <c r="J30582" t="s">
        <v>4735</v>
      </c>
      <c r="K30582" t="s">
        <v>113591</v>
      </c>
      <c r="L30582">
        <v>1</v>
      </c>
      <c r="M30582" s="1">
        <v>40725</v>
      </c>
      <c r="N30582" s="2">
        <v>40725</v>
      </c>
      <c r="O30582" t="s">
        <v>250</v>
      </c>
      <c r="P30582">
        <v>2011</v>
      </c>
      <c r="Q30582" s="1">
        <v>40938</v>
      </c>
      <c r="R30582" s="1">
        <v>40938</v>
      </c>
      <c r="S30582">
        <v>0</v>
      </c>
      <c r="T30582">
        <v>0</v>
      </c>
      <c r="U30582">
        <v>0</v>
      </c>
      <c r="V30582">
        <v>0</v>
      </c>
      <c r="W30582">
        <v>0</v>
      </c>
      <c r="X30582">
        <v>0</v>
      </c>
      <c r="Y30582">
        <v>0</v>
      </c>
      <c r="Z30582">
        <v>0</v>
      </c>
      <c r="AA30582">
        <v>0</v>
      </c>
      <c r="AB30582">
        <v>0</v>
      </c>
      <c r="AC30582">
        <v>0</v>
      </c>
      <c r="AD30582">
        <v>0</v>
      </c>
      <c r="AE30582">
        <v>0</v>
      </c>
      <c r="AF30582">
        <v>0</v>
      </c>
      <c r="AG30582">
        <v>0</v>
      </c>
      <c r="AH30582">
        <v>0</v>
      </c>
      <c r="AI30582">
        <v>0</v>
      </c>
      <c r="AJ30582">
        <v>0</v>
      </c>
      <c r="AK30582">
        <v>0</v>
      </c>
      <c r="AL30582">
        <v>0</v>
      </c>
      <c r="AM30582">
        <v>0</v>
      </c>
    </row>
    <row r="30583" spans="1:39" x14ac:dyDescent="0.45">
      <c r="A30583" t="s">
        <v>113592</v>
      </c>
      <c r="B30583" t="s">
        <v>113593</v>
      </c>
      <c r="C30583" t="s">
        <v>113594</v>
      </c>
      <c r="D30583" t="s">
        <v>755</v>
      </c>
      <c r="E30583" t="s">
        <v>756</v>
      </c>
      <c r="F30583" t="s">
        <v>113595</v>
      </c>
      <c r="G30583" t="s">
        <v>57</v>
      </c>
      <c r="H30583" t="s">
        <v>46</v>
      </c>
      <c r="I30583" t="s">
        <v>91</v>
      </c>
      <c r="J30583" t="s">
        <v>3483</v>
      </c>
      <c r="K30583" t="s">
        <v>3484</v>
      </c>
      <c r="L30583">
        <v>6</v>
      </c>
      <c r="M30583" s="1">
        <v>37257</v>
      </c>
      <c r="N30583" s="2">
        <v>37257</v>
      </c>
      <c r="O30583" t="s">
        <v>554</v>
      </c>
      <c r="P30583">
        <v>2002</v>
      </c>
      <c r="Q30583" s="1">
        <v>38777</v>
      </c>
      <c r="R30583" s="1">
        <v>41646</v>
      </c>
      <c r="S30583">
        <v>0</v>
      </c>
      <c r="T30583">
        <v>145153102</v>
      </c>
      <c r="U30583">
        <v>0</v>
      </c>
      <c r="V30583">
        <v>0</v>
      </c>
      <c r="W30583">
        <v>0</v>
      </c>
      <c r="X30583">
        <v>38195265</v>
      </c>
      <c r="Y30583">
        <v>0</v>
      </c>
      <c r="Z30583">
        <v>0</v>
      </c>
      <c r="AA30583">
        <v>0</v>
      </c>
      <c r="AB30583">
        <v>0</v>
      </c>
      <c r="AC30583">
        <v>0</v>
      </c>
      <c r="AD30583">
        <v>0</v>
      </c>
      <c r="AE30583">
        <v>0</v>
      </c>
      <c r="AF30583">
        <v>0</v>
      </c>
      <c r="AG30583">
        <v>0</v>
      </c>
      <c r="AH30583">
        <v>0</v>
      </c>
      <c r="AI30583">
        <v>0</v>
      </c>
      <c r="AJ30583">
        <v>0</v>
      </c>
      <c r="AK30583">
        <v>0</v>
      </c>
      <c r="AL30583">
        <v>0</v>
      </c>
      <c r="AM30583">
        <v>0</v>
      </c>
    </row>
    <row r="30584" spans="1:39" x14ac:dyDescent="0.45">
      <c r="A30584" t="s">
        <v>113596</v>
      </c>
      <c r="B30584" t="s">
        <v>113597</v>
      </c>
      <c r="C30584" t="s">
        <v>113598</v>
      </c>
      <c r="D30584" t="s">
        <v>558</v>
      </c>
      <c r="E30584" t="s">
        <v>559</v>
      </c>
      <c r="F30584" t="s">
        <v>113599</v>
      </c>
      <c r="G30584" t="s">
        <v>101</v>
      </c>
      <c r="H30584" t="s">
        <v>192</v>
      </c>
      <c r="J30584" t="s">
        <v>971</v>
      </c>
      <c r="K30584" t="s">
        <v>971</v>
      </c>
      <c r="L30584">
        <v>1</v>
      </c>
      <c r="M30584" s="1">
        <v>38899</v>
      </c>
      <c r="N30584" s="2">
        <v>38899</v>
      </c>
      <c r="O30584" t="s">
        <v>658</v>
      </c>
      <c r="P30584">
        <v>2006</v>
      </c>
      <c r="Q30584" s="1">
        <v>38797</v>
      </c>
      <c r="R30584" s="1">
        <v>38797</v>
      </c>
      <c r="S30584">
        <v>242880</v>
      </c>
      <c r="T30584">
        <v>0</v>
      </c>
      <c r="U30584">
        <v>0</v>
      </c>
      <c r="V30584">
        <v>0</v>
      </c>
      <c r="W30584">
        <v>0</v>
      </c>
      <c r="X30584">
        <v>0</v>
      </c>
      <c r="Y30584">
        <v>0</v>
      </c>
      <c r="Z30584">
        <v>0</v>
      </c>
      <c r="AA30584">
        <v>0</v>
      </c>
      <c r="AB30584">
        <v>0</v>
      </c>
      <c r="AC30584">
        <v>0</v>
      </c>
      <c r="AD30584">
        <v>0</v>
      </c>
      <c r="AE30584">
        <v>0</v>
      </c>
      <c r="AF30584">
        <v>0</v>
      </c>
      <c r="AG30584">
        <v>0</v>
      </c>
      <c r="AH30584">
        <v>0</v>
      </c>
      <c r="AI30584">
        <v>0</v>
      </c>
      <c r="AJ30584">
        <v>0</v>
      </c>
      <c r="AK30584">
        <v>0</v>
      </c>
      <c r="AL30584">
        <v>0</v>
      </c>
      <c r="AM30584">
        <v>0</v>
      </c>
    </row>
    <row r="30585" spans="1:39" x14ac:dyDescent="0.45">
      <c r="A30585" t="s">
        <v>113600</v>
      </c>
      <c r="B30585" t="s">
        <v>113601</v>
      </c>
      <c r="C30585" t="s">
        <v>113602</v>
      </c>
      <c r="D30585" t="s">
        <v>107</v>
      </c>
      <c r="E30585" t="s">
        <v>108</v>
      </c>
      <c r="F30585" t="s">
        <v>282</v>
      </c>
      <c r="G30585" t="s">
        <v>57</v>
      </c>
      <c r="H30585" t="s">
        <v>46</v>
      </c>
      <c r="I30585" t="s">
        <v>58</v>
      </c>
      <c r="J30585" t="s">
        <v>198</v>
      </c>
      <c r="K30585" t="s">
        <v>34683</v>
      </c>
      <c r="L30585">
        <v>1</v>
      </c>
      <c r="Q30585" s="1">
        <v>41183</v>
      </c>
      <c r="R30585" s="1">
        <v>41183</v>
      </c>
      <c r="S30585">
        <v>100000</v>
      </c>
      <c r="T30585">
        <v>0</v>
      </c>
      <c r="U30585">
        <v>0</v>
      </c>
      <c r="V30585">
        <v>0</v>
      </c>
      <c r="W30585">
        <v>0</v>
      </c>
      <c r="X30585">
        <v>0</v>
      </c>
      <c r="Y30585">
        <v>0</v>
      </c>
      <c r="Z30585">
        <v>0</v>
      </c>
      <c r="AA30585">
        <v>0</v>
      </c>
      <c r="AB30585">
        <v>0</v>
      </c>
      <c r="AC30585">
        <v>0</v>
      </c>
      <c r="AD30585">
        <v>0</v>
      </c>
      <c r="AE30585">
        <v>0</v>
      </c>
      <c r="AF30585">
        <v>0</v>
      </c>
      <c r="AG30585">
        <v>0</v>
      </c>
      <c r="AH30585">
        <v>0</v>
      </c>
      <c r="AI30585">
        <v>0</v>
      </c>
      <c r="AJ30585">
        <v>0</v>
      </c>
      <c r="AK30585">
        <v>0</v>
      </c>
      <c r="AL30585">
        <v>0</v>
      </c>
      <c r="AM30585">
        <v>0</v>
      </c>
    </row>
    <row r="30586" spans="1:39" x14ac:dyDescent="0.45">
      <c r="A30586" t="s">
        <v>113603</v>
      </c>
      <c r="B30586" t="s">
        <v>113604</v>
      </c>
      <c r="C30586" t="s">
        <v>113605</v>
      </c>
      <c r="D30586" t="s">
        <v>113606</v>
      </c>
      <c r="E30586" t="s">
        <v>3956</v>
      </c>
      <c r="F30586" s="3">
        <v>34833</v>
      </c>
      <c r="G30586" t="s">
        <v>57</v>
      </c>
      <c r="H30586" t="s">
        <v>74</v>
      </c>
      <c r="J30586" t="s">
        <v>75</v>
      </c>
      <c r="K30586" t="s">
        <v>75</v>
      </c>
      <c r="L30586">
        <v>1</v>
      </c>
      <c r="M30586" s="1">
        <v>40725</v>
      </c>
      <c r="N30586" s="2">
        <v>40725</v>
      </c>
      <c r="O30586" t="s">
        <v>250</v>
      </c>
      <c r="P30586">
        <v>2011</v>
      </c>
      <c r="Q30586" s="1">
        <v>41736</v>
      </c>
      <c r="R30586" s="1">
        <v>41736</v>
      </c>
      <c r="S30586">
        <v>34833</v>
      </c>
      <c r="T30586">
        <v>0</v>
      </c>
      <c r="U30586">
        <v>0</v>
      </c>
      <c r="V30586">
        <v>0</v>
      </c>
      <c r="W30586">
        <v>0</v>
      </c>
      <c r="X30586">
        <v>0</v>
      </c>
      <c r="Y30586">
        <v>0</v>
      </c>
      <c r="Z30586">
        <v>0</v>
      </c>
      <c r="AA30586">
        <v>0</v>
      </c>
      <c r="AB30586">
        <v>0</v>
      </c>
      <c r="AC30586">
        <v>0</v>
      </c>
      <c r="AD30586">
        <v>0</v>
      </c>
      <c r="AE30586">
        <v>0</v>
      </c>
      <c r="AF30586">
        <v>0</v>
      </c>
      <c r="AG30586">
        <v>0</v>
      </c>
      <c r="AH30586">
        <v>0</v>
      </c>
      <c r="AI30586">
        <v>0</v>
      </c>
      <c r="AJ30586">
        <v>0</v>
      </c>
      <c r="AK30586">
        <v>0</v>
      </c>
      <c r="AL30586">
        <v>0</v>
      </c>
      <c r="AM30586">
        <v>0</v>
      </c>
    </row>
    <row r="30587" spans="1:39" x14ac:dyDescent="0.45">
      <c r="A30587" t="s">
        <v>113607</v>
      </c>
      <c r="B30587" t="s">
        <v>113608</v>
      </c>
      <c r="C30587" t="s">
        <v>113609</v>
      </c>
      <c r="D30587" t="s">
        <v>88</v>
      </c>
      <c r="E30587" t="s">
        <v>89</v>
      </c>
      <c r="F30587" t="s">
        <v>5643</v>
      </c>
      <c r="G30587" t="s">
        <v>57</v>
      </c>
      <c r="H30587" t="s">
        <v>214</v>
      </c>
      <c r="J30587" t="s">
        <v>215</v>
      </c>
      <c r="K30587" t="s">
        <v>215</v>
      </c>
      <c r="L30587">
        <v>1</v>
      </c>
      <c r="Q30587" s="1">
        <v>38532</v>
      </c>
      <c r="R30587" s="1">
        <v>38532</v>
      </c>
      <c r="S30587">
        <v>0</v>
      </c>
      <c r="T30587">
        <v>1210000</v>
      </c>
      <c r="U30587">
        <v>0</v>
      </c>
      <c r="V30587">
        <v>0</v>
      </c>
      <c r="W30587">
        <v>0</v>
      </c>
      <c r="X30587">
        <v>0</v>
      </c>
      <c r="Y30587">
        <v>0</v>
      </c>
      <c r="Z30587">
        <v>0</v>
      </c>
      <c r="AA30587">
        <v>0</v>
      </c>
      <c r="AB30587">
        <v>0</v>
      </c>
      <c r="AC30587">
        <v>0</v>
      </c>
      <c r="AD30587">
        <v>0</v>
      </c>
      <c r="AE30587">
        <v>0</v>
      </c>
      <c r="AF30587">
        <v>1210000</v>
      </c>
      <c r="AG30587">
        <v>0</v>
      </c>
      <c r="AH30587">
        <v>0</v>
      </c>
      <c r="AI30587">
        <v>0</v>
      </c>
      <c r="AJ30587">
        <v>0</v>
      </c>
      <c r="AK30587">
        <v>0</v>
      </c>
      <c r="AL30587">
        <v>0</v>
      </c>
      <c r="AM30587">
        <v>0</v>
      </c>
    </row>
    <row r="30588" spans="1:39" x14ac:dyDescent="0.45">
      <c r="A30588" t="s">
        <v>113610</v>
      </c>
      <c r="B30588" t="s">
        <v>113611</v>
      </c>
      <c r="C30588" t="s">
        <v>113612</v>
      </c>
      <c r="D30588" t="s">
        <v>113613</v>
      </c>
      <c r="E30588" t="s">
        <v>1046</v>
      </c>
      <c r="F30588" t="s">
        <v>1845</v>
      </c>
      <c r="G30588" t="s">
        <v>57</v>
      </c>
      <c r="H30588" t="s">
        <v>46</v>
      </c>
      <c r="I30588" t="s">
        <v>1388</v>
      </c>
      <c r="J30588" t="s">
        <v>641</v>
      </c>
      <c r="K30588" t="s">
        <v>5019</v>
      </c>
      <c r="L30588">
        <v>2</v>
      </c>
      <c r="M30588" s="1">
        <v>38718</v>
      </c>
      <c r="N30588" s="2">
        <v>38718</v>
      </c>
      <c r="O30588" t="s">
        <v>430</v>
      </c>
      <c r="P30588">
        <v>2006</v>
      </c>
      <c r="Q30588" s="1">
        <v>40068</v>
      </c>
      <c r="R30588" s="1">
        <v>40738</v>
      </c>
      <c r="S30588">
        <v>0</v>
      </c>
      <c r="T30588">
        <v>8000000</v>
      </c>
      <c r="U30588">
        <v>0</v>
      </c>
      <c r="V30588">
        <v>0</v>
      </c>
      <c r="W30588">
        <v>0</v>
      </c>
      <c r="X30588">
        <v>0</v>
      </c>
      <c r="Y30588">
        <v>0</v>
      </c>
      <c r="Z30588">
        <v>0</v>
      </c>
      <c r="AA30588">
        <v>0</v>
      </c>
      <c r="AB30588">
        <v>0</v>
      </c>
      <c r="AC30588">
        <v>0</v>
      </c>
      <c r="AD30588">
        <v>0</v>
      </c>
      <c r="AE30588">
        <v>0</v>
      </c>
      <c r="AF30588">
        <v>0</v>
      </c>
      <c r="AG30588">
        <v>5500000</v>
      </c>
      <c r="AH30588">
        <v>0</v>
      </c>
      <c r="AI30588">
        <v>0</v>
      </c>
      <c r="AJ30588">
        <v>0</v>
      </c>
      <c r="AK30588">
        <v>0</v>
      </c>
      <c r="AL30588">
        <v>0</v>
      </c>
      <c r="AM30588">
        <v>0</v>
      </c>
    </row>
    <row r="30589" spans="1:39" x14ac:dyDescent="0.45">
      <c r="A30589" t="s">
        <v>113614</v>
      </c>
      <c r="B30589" t="s">
        <v>113615</v>
      </c>
      <c r="C30589" t="s">
        <v>113616</v>
      </c>
      <c r="D30589" t="s">
        <v>113617</v>
      </c>
      <c r="E30589" t="s">
        <v>7424</v>
      </c>
      <c r="F30589" t="s">
        <v>114</v>
      </c>
      <c r="G30589" t="s">
        <v>57</v>
      </c>
      <c r="H30589" t="s">
        <v>74</v>
      </c>
      <c r="J30589" t="s">
        <v>75</v>
      </c>
      <c r="K30589" t="s">
        <v>75</v>
      </c>
      <c r="L30589">
        <v>1</v>
      </c>
      <c r="M30589" s="1">
        <v>41030</v>
      </c>
      <c r="N30589" s="2">
        <v>41030</v>
      </c>
      <c r="O30589" t="s">
        <v>50</v>
      </c>
      <c r="P30589">
        <v>2012</v>
      </c>
      <c r="Q30589" s="1">
        <v>41869</v>
      </c>
      <c r="R30589" s="1">
        <v>41869</v>
      </c>
      <c r="S30589">
        <v>0</v>
      </c>
      <c r="T30589">
        <v>0</v>
      </c>
      <c r="U30589">
        <v>0</v>
      </c>
      <c r="V30589">
        <v>0</v>
      </c>
      <c r="W30589">
        <v>0</v>
      </c>
      <c r="X30589">
        <v>0</v>
      </c>
      <c r="Y30589">
        <v>0</v>
      </c>
      <c r="Z30589">
        <v>0</v>
      </c>
      <c r="AA30589">
        <v>0</v>
      </c>
      <c r="AB30589">
        <v>0</v>
      </c>
      <c r="AC30589">
        <v>0</v>
      </c>
      <c r="AD30589">
        <v>0</v>
      </c>
      <c r="AE30589">
        <v>0</v>
      </c>
      <c r="AF30589">
        <v>0</v>
      </c>
      <c r="AG30589">
        <v>0</v>
      </c>
      <c r="AH30589">
        <v>0</v>
      </c>
      <c r="AI30589">
        <v>0</v>
      </c>
      <c r="AJ30589">
        <v>0</v>
      </c>
      <c r="AK30589">
        <v>0</v>
      </c>
      <c r="AL30589">
        <v>0</v>
      </c>
      <c r="AM30589">
        <v>0</v>
      </c>
    </row>
    <row r="30590" spans="1:39" x14ac:dyDescent="0.45">
      <c r="A30590" t="s">
        <v>113618</v>
      </c>
      <c r="B30590" t="s">
        <v>113619</v>
      </c>
      <c r="D30590" t="s">
        <v>646</v>
      </c>
      <c r="E30590" t="s">
        <v>43</v>
      </c>
      <c r="F30590" t="s">
        <v>56</v>
      </c>
      <c r="G30590" t="s">
        <v>57</v>
      </c>
      <c r="H30590" t="s">
        <v>46</v>
      </c>
      <c r="I30590" t="s">
        <v>47</v>
      </c>
      <c r="J30590" t="s">
        <v>48</v>
      </c>
      <c r="K30590" t="s">
        <v>49</v>
      </c>
      <c r="L30590">
        <v>1</v>
      </c>
      <c r="M30590" s="1">
        <v>39814</v>
      </c>
      <c r="N30590" s="2">
        <v>39814</v>
      </c>
      <c r="O30590" t="s">
        <v>188</v>
      </c>
      <c r="P30590">
        <v>2009</v>
      </c>
      <c r="Q30590" s="1">
        <v>40331</v>
      </c>
      <c r="R30590" s="1">
        <v>40331</v>
      </c>
      <c r="S30590">
        <v>0</v>
      </c>
      <c r="T30590">
        <v>4000000</v>
      </c>
      <c r="U30590">
        <v>0</v>
      </c>
      <c r="V30590">
        <v>0</v>
      </c>
      <c r="W30590">
        <v>0</v>
      </c>
      <c r="X30590">
        <v>0</v>
      </c>
      <c r="Y30590">
        <v>0</v>
      </c>
      <c r="Z30590">
        <v>0</v>
      </c>
      <c r="AA30590">
        <v>0</v>
      </c>
      <c r="AB30590">
        <v>0</v>
      </c>
      <c r="AC30590">
        <v>0</v>
      </c>
      <c r="AD30590">
        <v>0</v>
      </c>
      <c r="AE30590">
        <v>0</v>
      </c>
      <c r="AF30590">
        <v>0</v>
      </c>
      <c r="AG30590">
        <v>0</v>
      </c>
      <c r="AH30590">
        <v>0</v>
      </c>
      <c r="AI30590">
        <v>0</v>
      </c>
      <c r="AJ30590">
        <v>0</v>
      </c>
      <c r="AK30590">
        <v>0</v>
      </c>
      <c r="AL30590">
        <v>0</v>
      </c>
      <c r="AM30590">
        <v>0</v>
      </c>
    </row>
    <row r="30591" spans="1:39" x14ac:dyDescent="0.45">
      <c r="A30591" t="s">
        <v>113620</v>
      </c>
      <c r="B30591" t="s">
        <v>113621</v>
      </c>
      <c r="C30591" t="s">
        <v>113622</v>
      </c>
      <c r="F30591" t="s">
        <v>113623</v>
      </c>
      <c r="G30591" t="s">
        <v>57</v>
      </c>
      <c r="H30591" t="s">
        <v>46</v>
      </c>
      <c r="I30591" t="s">
        <v>205</v>
      </c>
      <c r="J30591" t="s">
        <v>206</v>
      </c>
      <c r="K30591" t="s">
        <v>206</v>
      </c>
      <c r="L30591">
        <v>1</v>
      </c>
      <c r="M30591" s="1">
        <v>40544</v>
      </c>
      <c r="N30591" s="2">
        <v>40544</v>
      </c>
      <c r="O30591" t="s">
        <v>528</v>
      </c>
      <c r="P30591">
        <v>2011</v>
      </c>
      <c r="Q30591" s="1">
        <v>41649</v>
      </c>
      <c r="R30591" s="1">
        <v>41649</v>
      </c>
      <c r="S30591">
        <v>0</v>
      </c>
      <c r="T30591">
        <v>0</v>
      </c>
      <c r="U30591">
        <v>0</v>
      </c>
      <c r="V30591">
        <v>0</v>
      </c>
      <c r="W30591">
        <v>0</v>
      </c>
      <c r="X30591">
        <v>119358</v>
      </c>
      <c r="Y30591">
        <v>0</v>
      </c>
      <c r="Z30591">
        <v>0</v>
      </c>
      <c r="AA30591">
        <v>0</v>
      </c>
      <c r="AB30591">
        <v>0</v>
      </c>
      <c r="AC30591">
        <v>0</v>
      </c>
      <c r="AD30591">
        <v>0</v>
      </c>
      <c r="AE30591">
        <v>0</v>
      </c>
      <c r="AF30591">
        <v>0</v>
      </c>
      <c r="AG30591">
        <v>0</v>
      </c>
      <c r="AH30591">
        <v>0</v>
      </c>
      <c r="AI30591">
        <v>0</v>
      </c>
      <c r="AJ30591">
        <v>0</v>
      </c>
      <c r="AK30591">
        <v>0</v>
      </c>
      <c r="AL30591">
        <v>0</v>
      </c>
      <c r="AM30591">
        <v>0</v>
      </c>
    </row>
    <row r="30592" spans="1:39" x14ac:dyDescent="0.45">
      <c r="A30592" t="s">
        <v>113624</v>
      </c>
      <c r="B30592" t="s">
        <v>113625</v>
      </c>
      <c r="C30592" t="s">
        <v>113626</v>
      </c>
      <c r="D30592" t="s">
        <v>113627</v>
      </c>
      <c r="E30592" t="s">
        <v>10642</v>
      </c>
      <c r="F30592" t="s">
        <v>1894</v>
      </c>
      <c r="G30592" t="s">
        <v>57</v>
      </c>
      <c r="H30592" t="s">
        <v>46</v>
      </c>
      <c r="I30592" t="s">
        <v>58</v>
      </c>
      <c r="J30592" t="s">
        <v>198</v>
      </c>
      <c r="K30592" t="s">
        <v>5607</v>
      </c>
      <c r="L30592">
        <v>1</v>
      </c>
      <c r="M30592" s="1">
        <v>40909</v>
      </c>
      <c r="N30592" s="2">
        <v>40909</v>
      </c>
      <c r="O30592" t="s">
        <v>132</v>
      </c>
      <c r="P30592">
        <v>2012</v>
      </c>
      <c r="Q30592" s="1">
        <v>41528</v>
      </c>
      <c r="R30592" s="1">
        <v>41528</v>
      </c>
      <c r="S30592">
        <v>1300000</v>
      </c>
      <c r="T30592">
        <v>0</v>
      </c>
      <c r="U30592">
        <v>0</v>
      </c>
      <c r="V30592">
        <v>0</v>
      </c>
      <c r="W30592">
        <v>0</v>
      </c>
      <c r="X30592">
        <v>0</v>
      </c>
      <c r="Y30592">
        <v>0</v>
      </c>
      <c r="Z30592">
        <v>0</v>
      </c>
      <c r="AA30592">
        <v>0</v>
      </c>
      <c r="AB30592">
        <v>0</v>
      </c>
      <c r="AC30592">
        <v>0</v>
      </c>
      <c r="AD30592">
        <v>0</v>
      </c>
      <c r="AE30592">
        <v>0</v>
      </c>
      <c r="AF30592">
        <v>0</v>
      </c>
      <c r="AG30592">
        <v>0</v>
      </c>
      <c r="AH30592">
        <v>0</v>
      </c>
      <c r="AI30592">
        <v>0</v>
      </c>
      <c r="AJ30592">
        <v>0</v>
      </c>
      <c r="AK30592">
        <v>0</v>
      </c>
      <c r="AL30592">
        <v>0</v>
      </c>
      <c r="AM30592">
        <v>0</v>
      </c>
    </row>
    <row r="30593" spans="1:39" x14ac:dyDescent="0.45">
      <c r="A30593" t="s">
        <v>113628</v>
      </c>
      <c r="B30593" t="s">
        <v>113629</v>
      </c>
      <c r="C30593" t="s">
        <v>113630</v>
      </c>
      <c r="D30593" t="s">
        <v>113631</v>
      </c>
      <c r="E30593" t="s">
        <v>316</v>
      </c>
      <c r="F30593" t="s">
        <v>964</v>
      </c>
      <c r="G30593" t="s">
        <v>57</v>
      </c>
      <c r="H30593" t="s">
        <v>214</v>
      </c>
      <c r="J30593" t="s">
        <v>215</v>
      </c>
      <c r="K30593" t="s">
        <v>215</v>
      </c>
      <c r="L30593">
        <v>1</v>
      </c>
      <c r="M30593" s="1">
        <v>40179</v>
      </c>
      <c r="N30593" s="2">
        <v>40179</v>
      </c>
      <c r="O30593" t="s">
        <v>118</v>
      </c>
      <c r="P30593">
        <v>2010</v>
      </c>
      <c r="Q30593" s="1">
        <v>40725</v>
      </c>
      <c r="R30593" s="1">
        <v>40725</v>
      </c>
      <c r="S30593">
        <v>0</v>
      </c>
      <c r="T30593">
        <v>300000</v>
      </c>
      <c r="U30593">
        <v>0</v>
      </c>
      <c r="V30593">
        <v>0</v>
      </c>
      <c r="W30593">
        <v>0</v>
      </c>
      <c r="X30593">
        <v>0</v>
      </c>
      <c r="Y30593">
        <v>0</v>
      </c>
      <c r="Z30593">
        <v>0</v>
      </c>
      <c r="AA30593">
        <v>0</v>
      </c>
      <c r="AB30593">
        <v>0</v>
      </c>
      <c r="AC30593">
        <v>0</v>
      </c>
      <c r="AD30593">
        <v>0</v>
      </c>
      <c r="AE30593">
        <v>0</v>
      </c>
      <c r="AF30593">
        <v>0</v>
      </c>
      <c r="AG30593">
        <v>0</v>
      </c>
      <c r="AH30593">
        <v>0</v>
      </c>
      <c r="AI30593">
        <v>0</v>
      </c>
      <c r="AJ30593">
        <v>0</v>
      </c>
      <c r="AK30593">
        <v>0</v>
      </c>
      <c r="AL30593">
        <v>0</v>
      </c>
      <c r="AM30593">
        <v>0</v>
      </c>
    </row>
    <row r="30594" spans="1:39" x14ac:dyDescent="0.45">
      <c r="A30594" t="s">
        <v>113632</v>
      </c>
      <c r="B30594" t="s">
        <v>113633</v>
      </c>
      <c r="C30594" t="s">
        <v>113634</v>
      </c>
      <c r="D30594" t="s">
        <v>45276</v>
      </c>
      <c r="E30594" t="s">
        <v>128</v>
      </c>
      <c r="F30594" t="s">
        <v>222</v>
      </c>
      <c r="G30594" t="s">
        <v>57</v>
      </c>
      <c r="H30594" t="s">
        <v>46</v>
      </c>
      <c r="I30594" t="s">
        <v>178</v>
      </c>
      <c r="J30594" t="s">
        <v>179</v>
      </c>
      <c r="K30594" t="s">
        <v>2907</v>
      </c>
      <c r="L30594">
        <v>2</v>
      </c>
      <c r="M30594" s="1">
        <v>40725</v>
      </c>
      <c r="N30594" s="2">
        <v>40725</v>
      </c>
      <c r="O30594" t="s">
        <v>250</v>
      </c>
      <c r="P30594">
        <v>2011</v>
      </c>
      <c r="Q30594" s="1">
        <v>40830</v>
      </c>
      <c r="R30594" s="1">
        <v>41653</v>
      </c>
      <c r="S30594">
        <v>2000000</v>
      </c>
      <c r="T30594">
        <v>8000000</v>
      </c>
      <c r="U30594">
        <v>0</v>
      </c>
      <c r="V30594">
        <v>0</v>
      </c>
      <c r="W30594">
        <v>0</v>
      </c>
      <c r="X30594">
        <v>0</v>
      </c>
      <c r="Y30594">
        <v>0</v>
      </c>
      <c r="Z30594">
        <v>0</v>
      </c>
      <c r="AA30594">
        <v>0</v>
      </c>
      <c r="AB30594">
        <v>0</v>
      </c>
      <c r="AC30594">
        <v>0</v>
      </c>
      <c r="AD30594">
        <v>0</v>
      </c>
      <c r="AE30594">
        <v>0</v>
      </c>
      <c r="AF30594">
        <v>8000000</v>
      </c>
      <c r="AG30594">
        <v>0</v>
      </c>
      <c r="AH30594">
        <v>0</v>
      </c>
      <c r="AI30594">
        <v>0</v>
      </c>
      <c r="AJ30594">
        <v>0</v>
      </c>
      <c r="AK30594">
        <v>0</v>
      </c>
      <c r="AL30594">
        <v>0</v>
      </c>
      <c r="AM30594">
        <v>0</v>
      </c>
    </row>
    <row r="30595" spans="1:39" x14ac:dyDescent="0.45">
      <c r="A30595" t="s">
        <v>113635</v>
      </c>
      <c r="B30595" t="s">
        <v>113636</v>
      </c>
      <c r="C30595" t="s">
        <v>113637</v>
      </c>
      <c r="F30595" t="s">
        <v>113638</v>
      </c>
      <c r="G30595" t="s">
        <v>57</v>
      </c>
      <c r="H30595" t="s">
        <v>787</v>
      </c>
      <c r="J30595" t="s">
        <v>1427</v>
      </c>
      <c r="K30595" t="s">
        <v>1427</v>
      </c>
      <c r="L30595">
        <v>1</v>
      </c>
      <c r="M30595" s="1">
        <v>41275</v>
      </c>
      <c r="N30595" s="2">
        <v>41275</v>
      </c>
      <c r="O30595" t="s">
        <v>164</v>
      </c>
      <c r="P30595">
        <v>2013</v>
      </c>
      <c r="Q30595" s="1">
        <v>41894</v>
      </c>
      <c r="R30595" s="1">
        <v>41894</v>
      </c>
      <c r="S30595">
        <v>0</v>
      </c>
      <c r="T30595">
        <v>646774</v>
      </c>
      <c r="U30595">
        <v>0</v>
      </c>
      <c r="V30595">
        <v>0</v>
      </c>
      <c r="W30595">
        <v>0</v>
      </c>
      <c r="X30595">
        <v>0</v>
      </c>
      <c r="Y30595">
        <v>0</v>
      </c>
      <c r="Z30595">
        <v>0</v>
      </c>
      <c r="AA30595">
        <v>0</v>
      </c>
      <c r="AB30595">
        <v>0</v>
      </c>
      <c r="AC30595">
        <v>0</v>
      </c>
      <c r="AD30595">
        <v>0</v>
      </c>
      <c r="AE30595">
        <v>0</v>
      </c>
      <c r="AF30595">
        <v>0</v>
      </c>
      <c r="AG30595">
        <v>0</v>
      </c>
      <c r="AH30595">
        <v>0</v>
      </c>
      <c r="AI30595">
        <v>0</v>
      </c>
      <c r="AJ30595">
        <v>0</v>
      </c>
      <c r="AK30595">
        <v>0</v>
      </c>
      <c r="AL30595">
        <v>0</v>
      </c>
      <c r="AM30595">
        <v>0</v>
      </c>
    </row>
    <row r="30596" spans="1:39" x14ac:dyDescent="0.45">
      <c r="A30596" t="s">
        <v>113639</v>
      </c>
      <c r="B30596" t="s">
        <v>113640</v>
      </c>
      <c r="C30596" t="s">
        <v>113641</v>
      </c>
      <c r="D30596" t="s">
        <v>113642</v>
      </c>
      <c r="E30596" t="s">
        <v>1032</v>
      </c>
      <c r="F30596" t="s">
        <v>1376</v>
      </c>
      <c r="G30596" t="s">
        <v>57</v>
      </c>
      <c r="H30596" t="s">
        <v>46</v>
      </c>
      <c r="I30596" t="s">
        <v>58</v>
      </c>
      <c r="J30596" t="s">
        <v>59</v>
      </c>
      <c r="K30596" t="s">
        <v>4485</v>
      </c>
      <c r="L30596">
        <v>2</v>
      </c>
      <c r="M30596" s="1">
        <v>40179</v>
      </c>
      <c r="N30596" s="2">
        <v>40179</v>
      </c>
      <c r="O30596" t="s">
        <v>118</v>
      </c>
      <c r="P30596">
        <v>2010</v>
      </c>
      <c r="Q30596" s="1">
        <v>41153</v>
      </c>
      <c r="R30596" s="1">
        <v>41856</v>
      </c>
      <c r="S30596">
        <v>1300000</v>
      </c>
      <c r="T30596">
        <v>4000000</v>
      </c>
      <c r="U30596">
        <v>0</v>
      </c>
      <c r="V30596">
        <v>0</v>
      </c>
      <c r="W30596">
        <v>0</v>
      </c>
      <c r="X30596">
        <v>0</v>
      </c>
      <c r="Y30596">
        <v>0</v>
      </c>
      <c r="Z30596">
        <v>0</v>
      </c>
      <c r="AA30596">
        <v>0</v>
      </c>
      <c r="AB30596">
        <v>0</v>
      </c>
      <c r="AC30596">
        <v>0</v>
      </c>
      <c r="AD30596">
        <v>0</v>
      </c>
      <c r="AE30596">
        <v>0</v>
      </c>
      <c r="AF30596">
        <v>4000000</v>
      </c>
      <c r="AG30596">
        <v>0</v>
      </c>
      <c r="AH30596">
        <v>0</v>
      </c>
      <c r="AI30596">
        <v>0</v>
      </c>
      <c r="AJ30596">
        <v>0</v>
      </c>
      <c r="AK30596">
        <v>0</v>
      </c>
      <c r="AL30596">
        <v>0</v>
      </c>
      <c r="AM30596">
        <v>0</v>
      </c>
    </row>
    <row r="30597" spans="1:39" x14ac:dyDescent="0.45">
      <c r="A30597" t="s">
        <v>113643</v>
      </c>
      <c r="B30597" t="s">
        <v>113644</v>
      </c>
      <c r="C30597" t="s">
        <v>113645</v>
      </c>
      <c r="D30597" t="s">
        <v>113646</v>
      </c>
      <c r="E30597" t="s">
        <v>316</v>
      </c>
      <c r="F30597" t="s">
        <v>114</v>
      </c>
      <c r="G30597" t="s">
        <v>57</v>
      </c>
      <c r="H30597" t="s">
        <v>46</v>
      </c>
      <c r="I30597" t="s">
        <v>58</v>
      </c>
      <c r="J30597" t="s">
        <v>198</v>
      </c>
      <c r="K30597" t="s">
        <v>833</v>
      </c>
      <c r="L30597">
        <v>1</v>
      </c>
      <c r="M30597" s="1">
        <v>41365</v>
      </c>
      <c r="N30597" s="2">
        <v>41365</v>
      </c>
      <c r="O30597" t="s">
        <v>439</v>
      </c>
      <c r="P30597">
        <v>2013</v>
      </c>
      <c r="Q30597" s="1">
        <v>41275</v>
      </c>
      <c r="R30597" s="1">
        <v>41275</v>
      </c>
      <c r="S30597">
        <v>0</v>
      </c>
      <c r="T30597">
        <v>0</v>
      </c>
      <c r="U30597">
        <v>0</v>
      </c>
      <c r="V30597">
        <v>0</v>
      </c>
      <c r="W30597">
        <v>0</v>
      </c>
      <c r="X30597">
        <v>0</v>
      </c>
      <c r="Y30597">
        <v>0</v>
      </c>
      <c r="Z30597">
        <v>0</v>
      </c>
      <c r="AA30597">
        <v>0</v>
      </c>
      <c r="AB30597">
        <v>0</v>
      </c>
      <c r="AC30597">
        <v>0</v>
      </c>
      <c r="AD30597">
        <v>0</v>
      </c>
      <c r="AE30597">
        <v>0</v>
      </c>
      <c r="AF30597">
        <v>0</v>
      </c>
      <c r="AG30597">
        <v>0</v>
      </c>
      <c r="AH30597">
        <v>0</v>
      </c>
      <c r="AI30597">
        <v>0</v>
      </c>
      <c r="AJ30597">
        <v>0</v>
      </c>
      <c r="AK30597">
        <v>0</v>
      </c>
      <c r="AL30597">
        <v>0</v>
      </c>
      <c r="AM30597">
        <v>0</v>
      </c>
    </row>
    <row r="30598" spans="1:39" x14ac:dyDescent="0.45">
      <c r="A30598" t="s">
        <v>113647</v>
      </c>
      <c r="B30598" t="s">
        <v>113648</v>
      </c>
      <c r="C30598" t="s">
        <v>113649</v>
      </c>
      <c r="D30598" t="s">
        <v>113650</v>
      </c>
      <c r="E30598" t="s">
        <v>128</v>
      </c>
      <c r="F30598" t="s">
        <v>113651</v>
      </c>
      <c r="G30598" t="s">
        <v>57</v>
      </c>
      <c r="H30598" t="s">
        <v>46</v>
      </c>
      <c r="I30598" t="s">
        <v>47</v>
      </c>
      <c r="J30598" t="s">
        <v>48</v>
      </c>
      <c r="K30598" t="s">
        <v>49</v>
      </c>
      <c r="L30598">
        <v>5</v>
      </c>
      <c r="M30598" s="1">
        <v>39814</v>
      </c>
      <c r="N30598" s="2">
        <v>39814</v>
      </c>
      <c r="O30598" t="s">
        <v>188</v>
      </c>
      <c r="P30598">
        <v>2009</v>
      </c>
      <c r="Q30598" s="1">
        <v>39934</v>
      </c>
      <c r="R30598" s="1">
        <v>40817</v>
      </c>
      <c r="S30598">
        <v>0</v>
      </c>
      <c r="T30598">
        <v>49350000</v>
      </c>
      <c r="U30598">
        <v>0</v>
      </c>
      <c r="V30598">
        <v>0</v>
      </c>
      <c r="W30598">
        <v>0</v>
      </c>
      <c r="X30598">
        <v>0</v>
      </c>
      <c r="Y30598">
        <v>0</v>
      </c>
      <c r="Z30598">
        <v>0</v>
      </c>
      <c r="AA30598">
        <v>0</v>
      </c>
      <c r="AB30598">
        <v>0</v>
      </c>
      <c r="AC30598">
        <v>0</v>
      </c>
      <c r="AD30598">
        <v>0</v>
      </c>
      <c r="AE30598">
        <v>0</v>
      </c>
      <c r="AF30598">
        <v>5000000</v>
      </c>
      <c r="AG30598">
        <v>6350000</v>
      </c>
      <c r="AH30598">
        <v>30000000</v>
      </c>
      <c r="AI30598">
        <v>0</v>
      </c>
      <c r="AJ30598">
        <v>0</v>
      </c>
      <c r="AK30598">
        <v>0</v>
      </c>
      <c r="AL30598">
        <v>0</v>
      </c>
      <c r="AM30598">
        <v>0</v>
      </c>
    </row>
    <row r="30599" spans="1:39" x14ac:dyDescent="0.45">
      <c r="A30599" t="s">
        <v>113652</v>
      </c>
      <c r="B30599" t="s">
        <v>113653</v>
      </c>
      <c r="C30599" t="s">
        <v>113654</v>
      </c>
      <c r="D30599" t="s">
        <v>154</v>
      </c>
      <c r="E30599" t="s">
        <v>155</v>
      </c>
      <c r="F30599" t="s">
        <v>114</v>
      </c>
      <c r="G30599" t="s">
        <v>57</v>
      </c>
      <c r="H30599" t="s">
        <v>46</v>
      </c>
      <c r="I30599" t="s">
        <v>6730</v>
      </c>
      <c r="J30599" t="s">
        <v>641</v>
      </c>
      <c r="K30599" t="s">
        <v>6731</v>
      </c>
      <c r="L30599">
        <v>1</v>
      </c>
      <c r="M30599" s="1">
        <v>39417</v>
      </c>
      <c r="N30599" s="2">
        <v>39417</v>
      </c>
      <c r="O30599" t="s">
        <v>1428</v>
      </c>
      <c r="P30599">
        <v>2007</v>
      </c>
      <c r="Q30599" s="1">
        <v>40651</v>
      </c>
      <c r="R30599" s="1">
        <v>40651</v>
      </c>
      <c r="S30599">
        <v>0</v>
      </c>
      <c r="T30599">
        <v>0</v>
      </c>
      <c r="U30599">
        <v>0</v>
      </c>
      <c r="V30599">
        <v>0</v>
      </c>
      <c r="W30599">
        <v>0</v>
      </c>
      <c r="X30599">
        <v>0</v>
      </c>
      <c r="Y30599">
        <v>0</v>
      </c>
      <c r="Z30599">
        <v>0</v>
      </c>
      <c r="AA30599">
        <v>0</v>
      </c>
      <c r="AB30599">
        <v>0</v>
      </c>
      <c r="AC30599">
        <v>0</v>
      </c>
      <c r="AD30599">
        <v>0</v>
      </c>
      <c r="AE30599">
        <v>0</v>
      </c>
      <c r="AF30599">
        <v>0</v>
      </c>
      <c r="AG30599">
        <v>0</v>
      </c>
      <c r="AH30599">
        <v>0</v>
      </c>
      <c r="AI30599">
        <v>0</v>
      </c>
      <c r="AJ30599">
        <v>0</v>
      </c>
      <c r="AK30599">
        <v>0</v>
      </c>
      <c r="AL30599">
        <v>0</v>
      </c>
      <c r="AM30599">
        <v>0</v>
      </c>
    </row>
    <row r="30600" spans="1:39" x14ac:dyDescent="0.45">
      <c r="A30600" t="s">
        <v>113655</v>
      </c>
      <c r="B30600" t="s">
        <v>113656</v>
      </c>
      <c r="C30600" t="s">
        <v>113657</v>
      </c>
      <c r="D30600" t="s">
        <v>7596</v>
      </c>
      <c r="E30600" t="s">
        <v>248</v>
      </c>
      <c r="F30600" t="s">
        <v>9050</v>
      </c>
      <c r="G30600" t="s">
        <v>57</v>
      </c>
      <c r="H30600" t="s">
        <v>46</v>
      </c>
      <c r="I30600" t="s">
        <v>648</v>
      </c>
      <c r="J30600" t="s">
        <v>649</v>
      </c>
      <c r="K30600" t="s">
        <v>6785</v>
      </c>
      <c r="L30600">
        <v>4</v>
      </c>
      <c r="M30600" s="1">
        <v>38353</v>
      </c>
      <c r="N30600" s="2">
        <v>38353</v>
      </c>
      <c r="O30600" t="s">
        <v>464</v>
      </c>
      <c r="P30600">
        <v>2005</v>
      </c>
      <c r="Q30600" s="1">
        <v>38353</v>
      </c>
      <c r="R30600" s="1">
        <v>40575</v>
      </c>
      <c r="S30600">
        <v>0</v>
      </c>
      <c r="T30600">
        <v>31000000</v>
      </c>
      <c r="U30600">
        <v>0</v>
      </c>
      <c r="V30600">
        <v>0</v>
      </c>
      <c r="W30600">
        <v>0</v>
      </c>
      <c r="X30600">
        <v>0</v>
      </c>
      <c r="Y30600">
        <v>0</v>
      </c>
      <c r="Z30600">
        <v>0</v>
      </c>
      <c r="AA30600">
        <v>0</v>
      </c>
      <c r="AB30600">
        <v>0</v>
      </c>
      <c r="AC30600">
        <v>0</v>
      </c>
      <c r="AD30600">
        <v>0</v>
      </c>
      <c r="AE30600">
        <v>0</v>
      </c>
      <c r="AF30600">
        <v>8000000</v>
      </c>
      <c r="AG30600">
        <v>0</v>
      </c>
      <c r="AH30600">
        <v>13000000</v>
      </c>
      <c r="AI30600">
        <v>0</v>
      </c>
      <c r="AJ30600">
        <v>0</v>
      </c>
      <c r="AK30600">
        <v>0</v>
      </c>
      <c r="AL30600">
        <v>0</v>
      </c>
      <c r="AM30600">
        <v>0</v>
      </c>
    </row>
    <row r="30601" spans="1:39" x14ac:dyDescent="0.45">
      <c r="A30601" t="s">
        <v>113658</v>
      </c>
      <c r="B30601" t="s">
        <v>113659</v>
      </c>
      <c r="C30601" t="s">
        <v>113660</v>
      </c>
      <c r="D30601" t="s">
        <v>389</v>
      </c>
      <c r="E30601" t="s">
        <v>390</v>
      </c>
      <c r="F30601" t="s">
        <v>113661</v>
      </c>
      <c r="G30601" t="s">
        <v>57</v>
      </c>
      <c r="H30601" t="s">
        <v>46</v>
      </c>
      <c r="I30601" t="s">
        <v>526</v>
      </c>
      <c r="J30601" t="s">
        <v>527</v>
      </c>
      <c r="K30601" t="s">
        <v>12764</v>
      </c>
      <c r="L30601">
        <v>1</v>
      </c>
      <c r="M30601" s="1">
        <v>39814</v>
      </c>
      <c r="N30601" s="2">
        <v>39814</v>
      </c>
      <c r="O30601" t="s">
        <v>188</v>
      </c>
      <c r="P30601">
        <v>2009</v>
      </c>
      <c r="Q30601" s="1">
        <v>40500</v>
      </c>
      <c r="R30601" s="1">
        <v>40500</v>
      </c>
      <c r="S30601">
        <v>0</v>
      </c>
      <c r="T30601">
        <v>667283</v>
      </c>
      <c r="U30601">
        <v>0</v>
      </c>
      <c r="V30601">
        <v>0</v>
      </c>
      <c r="W30601">
        <v>0</v>
      </c>
      <c r="X30601">
        <v>0</v>
      </c>
      <c r="Y30601">
        <v>0</v>
      </c>
      <c r="Z30601">
        <v>0</v>
      </c>
      <c r="AA30601">
        <v>0</v>
      </c>
      <c r="AB30601">
        <v>0</v>
      </c>
      <c r="AC30601">
        <v>0</v>
      </c>
      <c r="AD30601">
        <v>0</v>
      </c>
      <c r="AE30601">
        <v>0</v>
      </c>
      <c r="AF30601">
        <v>0</v>
      </c>
      <c r="AG30601">
        <v>0</v>
      </c>
      <c r="AH30601">
        <v>0</v>
      </c>
      <c r="AI30601">
        <v>0</v>
      </c>
      <c r="AJ30601">
        <v>0</v>
      </c>
      <c r="AK30601">
        <v>0</v>
      </c>
      <c r="AL30601">
        <v>0</v>
      </c>
      <c r="AM30601">
        <v>0</v>
      </c>
    </row>
    <row r="30602" spans="1:39" x14ac:dyDescent="0.45">
      <c r="A30602" t="s">
        <v>113662</v>
      </c>
      <c r="B30602" t="s">
        <v>113663</v>
      </c>
      <c r="C30602" t="s">
        <v>113664</v>
      </c>
      <c r="D30602" t="s">
        <v>88</v>
      </c>
      <c r="E30602" t="s">
        <v>89</v>
      </c>
      <c r="F30602" t="s">
        <v>56</v>
      </c>
      <c r="G30602" t="s">
        <v>45</v>
      </c>
      <c r="H30602" t="s">
        <v>46</v>
      </c>
      <c r="I30602" t="s">
        <v>81</v>
      </c>
      <c r="J30602" t="s">
        <v>590</v>
      </c>
      <c r="K30602" t="s">
        <v>5852</v>
      </c>
      <c r="L30602">
        <v>1</v>
      </c>
      <c r="M30602" s="1">
        <v>36526</v>
      </c>
      <c r="N30602" s="2">
        <v>36526</v>
      </c>
      <c r="O30602" t="s">
        <v>255</v>
      </c>
      <c r="P30602">
        <v>2000</v>
      </c>
      <c r="Q30602" s="1">
        <v>39128</v>
      </c>
      <c r="R30602" s="1">
        <v>39128</v>
      </c>
      <c r="S30602">
        <v>0</v>
      </c>
      <c r="T30602">
        <v>4000000</v>
      </c>
      <c r="U30602">
        <v>0</v>
      </c>
      <c r="V30602">
        <v>0</v>
      </c>
      <c r="W30602">
        <v>0</v>
      </c>
      <c r="X30602">
        <v>0</v>
      </c>
      <c r="Y30602">
        <v>0</v>
      </c>
      <c r="Z30602">
        <v>0</v>
      </c>
      <c r="AA30602">
        <v>0</v>
      </c>
      <c r="AB30602">
        <v>0</v>
      </c>
      <c r="AC30602">
        <v>0</v>
      </c>
      <c r="AD30602">
        <v>0</v>
      </c>
      <c r="AE30602">
        <v>0</v>
      </c>
      <c r="AF30602">
        <v>0</v>
      </c>
      <c r="AG30602">
        <v>0</v>
      </c>
      <c r="AH30602">
        <v>0</v>
      </c>
      <c r="AI30602">
        <v>0</v>
      </c>
      <c r="AJ30602">
        <v>0</v>
      </c>
      <c r="AK30602">
        <v>0</v>
      </c>
      <c r="AL30602">
        <v>0</v>
      </c>
      <c r="AM30602">
        <v>0</v>
      </c>
    </row>
    <row r="30603" spans="1:39" x14ac:dyDescent="0.45">
      <c r="A30603" t="s">
        <v>113665</v>
      </c>
      <c r="B30603" t="s">
        <v>113666</v>
      </c>
      <c r="C30603" t="s">
        <v>113667</v>
      </c>
      <c r="D30603" t="s">
        <v>161</v>
      </c>
      <c r="E30603" t="s">
        <v>162</v>
      </c>
      <c r="F30603" t="s">
        <v>3134</v>
      </c>
      <c r="G30603" t="s">
        <v>57</v>
      </c>
      <c r="H30603" t="s">
        <v>46</v>
      </c>
      <c r="I30603" t="s">
        <v>648</v>
      </c>
      <c r="J30603" t="s">
        <v>649</v>
      </c>
      <c r="K30603" t="s">
        <v>649</v>
      </c>
      <c r="L30603">
        <v>1</v>
      </c>
      <c r="M30603" s="1">
        <v>39753</v>
      </c>
      <c r="N30603" s="2">
        <v>39753</v>
      </c>
      <c r="O30603" t="s">
        <v>872</v>
      </c>
      <c r="P30603">
        <v>2008</v>
      </c>
      <c r="Q30603" s="1">
        <v>39448</v>
      </c>
      <c r="R30603" s="1">
        <v>39448</v>
      </c>
      <c r="S30603">
        <v>1270000</v>
      </c>
      <c r="T30603">
        <v>0</v>
      </c>
      <c r="U30603">
        <v>0</v>
      </c>
      <c r="V30603">
        <v>0</v>
      </c>
      <c r="W30603">
        <v>0</v>
      </c>
      <c r="X30603">
        <v>0</v>
      </c>
      <c r="Y30603">
        <v>0</v>
      </c>
      <c r="Z30603">
        <v>0</v>
      </c>
      <c r="AA30603">
        <v>0</v>
      </c>
      <c r="AB30603">
        <v>0</v>
      </c>
      <c r="AC30603">
        <v>0</v>
      </c>
      <c r="AD30603">
        <v>0</v>
      </c>
      <c r="AE30603">
        <v>0</v>
      </c>
      <c r="AF30603">
        <v>0</v>
      </c>
      <c r="AG30603">
        <v>0</v>
      </c>
      <c r="AH30603">
        <v>0</v>
      </c>
      <c r="AI30603">
        <v>0</v>
      </c>
      <c r="AJ30603">
        <v>0</v>
      </c>
      <c r="AK30603">
        <v>0</v>
      </c>
      <c r="AL30603">
        <v>0</v>
      </c>
      <c r="AM30603">
        <v>0</v>
      </c>
    </row>
    <row r="30604" spans="1:39" x14ac:dyDescent="0.45">
      <c r="A30604" t="s">
        <v>113668</v>
      </c>
      <c r="B30604" t="s">
        <v>113669</v>
      </c>
      <c r="C30604" t="s">
        <v>113670</v>
      </c>
      <c r="D30604" t="s">
        <v>88</v>
      </c>
      <c r="E30604" t="s">
        <v>89</v>
      </c>
      <c r="F30604" t="s">
        <v>17074</v>
      </c>
      <c r="G30604" t="s">
        <v>57</v>
      </c>
      <c r="H30604" t="s">
        <v>192</v>
      </c>
      <c r="J30604" t="s">
        <v>193</v>
      </c>
      <c r="K30604" t="s">
        <v>193</v>
      </c>
      <c r="L30604">
        <v>1</v>
      </c>
      <c r="M30604" s="1">
        <v>39083</v>
      </c>
      <c r="N30604" s="2">
        <v>39083</v>
      </c>
      <c r="O30604" t="s">
        <v>110</v>
      </c>
      <c r="P30604">
        <v>2007</v>
      </c>
      <c r="Q30604" s="1">
        <v>39513</v>
      </c>
      <c r="R30604" s="1">
        <v>39513</v>
      </c>
      <c r="S30604">
        <v>0</v>
      </c>
      <c r="T30604">
        <v>1150000</v>
      </c>
      <c r="U30604">
        <v>0</v>
      </c>
      <c r="V30604">
        <v>0</v>
      </c>
      <c r="W30604">
        <v>0</v>
      </c>
      <c r="X30604">
        <v>0</v>
      </c>
      <c r="Y30604">
        <v>0</v>
      </c>
      <c r="Z30604">
        <v>0</v>
      </c>
      <c r="AA30604">
        <v>0</v>
      </c>
      <c r="AB30604">
        <v>0</v>
      </c>
      <c r="AC30604">
        <v>0</v>
      </c>
      <c r="AD30604">
        <v>0</v>
      </c>
      <c r="AE30604">
        <v>0</v>
      </c>
      <c r="AF30604">
        <v>1150000</v>
      </c>
      <c r="AG30604">
        <v>0</v>
      </c>
      <c r="AH30604">
        <v>0</v>
      </c>
      <c r="AI30604">
        <v>0</v>
      </c>
      <c r="AJ30604">
        <v>0</v>
      </c>
      <c r="AK30604">
        <v>0</v>
      </c>
      <c r="AL30604">
        <v>0</v>
      </c>
      <c r="AM30604">
        <v>0</v>
      </c>
    </row>
    <row r="30605" spans="1:39" x14ac:dyDescent="0.45">
      <c r="A30605" t="s">
        <v>113671</v>
      </c>
      <c r="B30605" t="s">
        <v>113672</v>
      </c>
      <c r="C30605" t="s">
        <v>113673</v>
      </c>
      <c r="D30605" t="s">
        <v>113674</v>
      </c>
      <c r="E30605" t="s">
        <v>1689</v>
      </c>
      <c r="F30605" t="s">
        <v>10062</v>
      </c>
      <c r="G30605" t="s">
        <v>45</v>
      </c>
      <c r="H30605" t="s">
        <v>46</v>
      </c>
      <c r="I30605" t="s">
        <v>58</v>
      </c>
      <c r="J30605" t="s">
        <v>198</v>
      </c>
      <c r="K30605" t="s">
        <v>199</v>
      </c>
      <c r="L30605">
        <v>3</v>
      </c>
      <c r="M30605" s="1">
        <v>35978</v>
      </c>
      <c r="N30605" s="2">
        <v>35977</v>
      </c>
      <c r="O30605" t="s">
        <v>2812</v>
      </c>
      <c r="P30605">
        <v>1998</v>
      </c>
      <c r="Q30605" s="1">
        <v>36281</v>
      </c>
      <c r="R30605" s="1">
        <v>36800</v>
      </c>
      <c r="S30605">
        <v>0</v>
      </c>
      <c r="T30605">
        <v>48000000</v>
      </c>
      <c r="U30605">
        <v>0</v>
      </c>
      <c r="V30605">
        <v>0</v>
      </c>
      <c r="W30605">
        <v>0</v>
      </c>
      <c r="X30605">
        <v>0</v>
      </c>
      <c r="Y30605">
        <v>0</v>
      </c>
      <c r="Z30605">
        <v>0</v>
      </c>
      <c r="AA30605">
        <v>0</v>
      </c>
      <c r="AB30605">
        <v>0</v>
      </c>
      <c r="AC30605">
        <v>0</v>
      </c>
      <c r="AD30605">
        <v>0</v>
      </c>
      <c r="AE30605">
        <v>0</v>
      </c>
      <c r="AF30605">
        <v>2000000</v>
      </c>
      <c r="AG30605">
        <v>10000000</v>
      </c>
      <c r="AH30605">
        <v>36000000</v>
      </c>
      <c r="AI30605">
        <v>0</v>
      </c>
      <c r="AJ30605">
        <v>0</v>
      </c>
      <c r="AK30605">
        <v>0</v>
      </c>
      <c r="AL30605">
        <v>0</v>
      </c>
      <c r="AM30605">
        <v>0</v>
      </c>
    </row>
    <row r="30606" spans="1:39" x14ac:dyDescent="0.45">
      <c r="A30606" t="s">
        <v>113675</v>
      </c>
      <c r="B30606" t="s">
        <v>113676</v>
      </c>
      <c r="C30606" t="s">
        <v>113677</v>
      </c>
      <c r="D30606" t="s">
        <v>113678</v>
      </c>
      <c r="E30606" t="s">
        <v>212</v>
      </c>
      <c r="F30606" t="s">
        <v>114</v>
      </c>
      <c r="G30606" t="s">
        <v>57</v>
      </c>
      <c r="L30606">
        <v>1</v>
      </c>
      <c r="Q30606" s="1">
        <v>41904</v>
      </c>
      <c r="R30606" s="1">
        <v>41904</v>
      </c>
      <c r="S30606">
        <v>0</v>
      </c>
      <c r="T30606">
        <v>0</v>
      </c>
      <c r="U30606">
        <v>0</v>
      </c>
      <c r="V30606">
        <v>0</v>
      </c>
      <c r="W30606">
        <v>0</v>
      </c>
      <c r="X30606">
        <v>0</v>
      </c>
      <c r="Y30606">
        <v>0</v>
      </c>
      <c r="Z30606">
        <v>0</v>
      </c>
      <c r="AA30606">
        <v>0</v>
      </c>
      <c r="AB30606">
        <v>0</v>
      </c>
      <c r="AC30606">
        <v>0</v>
      </c>
      <c r="AD30606">
        <v>0</v>
      </c>
      <c r="AE30606">
        <v>0</v>
      </c>
      <c r="AF30606">
        <v>0</v>
      </c>
      <c r="AG30606">
        <v>0</v>
      </c>
      <c r="AH30606">
        <v>0</v>
      </c>
      <c r="AI30606">
        <v>0</v>
      </c>
      <c r="AJ30606">
        <v>0</v>
      </c>
      <c r="AK30606">
        <v>0</v>
      </c>
      <c r="AL30606">
        <v>0</v>
      </c>
      <c r="AM30606">
        <v>0</v>
      </c>
    </row>
    <row r="30607" spans="1:39" x14ac:dyDescent="0.45">
      <c r="A30607" t="s">
        <v>113679</v>
      </c>
      <c r="B30607" t="s">
        <v>113680</v>
      </c>
      <c r="C30607" t="s">
        <v>113681</v>
      </c>
      <c r="D30607" t="s">
        <v>113682</v>
      </c>
      <c r="E30607" t="s">
        <v>12727</v>
      </c>
      <c r="F30607" t="s">
        <v>701</v>
      </c>
      <c r="G30607" t="s">
        <v>57</v>
      </c>
      <c r="H30607" t="s">
        <v>260</v>
      </c>
      <c r="I30607" t="s">
        <v>261</v>
      </c>
      <c r="J30607" t="s">
        <v>262</v>
      </c>
      <c r="K30607" t="s">
        <v>6349</v>
      </c>
      <c r="L30607">
        <v>1</v>
      </c>
      <c r="M30607" s="1">
        <v>33517</v>
      </c>
      <c r="N30607" s="2">
        <v>33512</v>
      </c>
      <c r="O30607" t="s">
        <v>33246</v>
      </c>
      <c r="P30607">
        <v>1991</v>
      </c>
      <c r="Q30607" s="1">
        <v>41655</v>
      </c>
      <c r="R30607" s="1">
        <v>41655</v>
      </c>
      <c r="S30607">
        <v>0</v>
      </c>
      <c r="T30607">
        <v>0</v>
      </c>
      <c r="U30607">
        <v>0</v>
      </c>
      <c r="V30607">
        <v>0</v>
      </c>
      <c r="W30607">
        <v>0</v>
      </c>
      <c r="X30607">
        <v>0</v>
      </c>
      <c r="Y30607">
        <v>0</v>
      </c>
      <c r="Z30607">
        <v>0</v>
      </c>
      <c r="AA30607">
        <v>0</v>
      </c>
      <c r="AB30607">
        <v>100000000</v>
      </c>
      <c r="AC30607">
        <v>0</v>
      </c>
      <c r="AD30607">
        <v>0</v>
      </c>
      <c r="AE30607">
        <v>0</v>
      </c>
      <c r="AF30607">
        <v>0</v>
      </c>
      <c r="AG30607">
        <v>0</v>
      </c>
      <c r="AH30607">
        <v>0</v>
      </c>
      <c r="AI30607">
        <v>0</v>
      </c>
      <c r="AJ30607">
        <v>0</v>
      </c>
      <c r="AK30607">
        <v>0</v>
      </c>
      <c r="AL30607">
        <v>0</v>
      </c>
      <c r="AM30607">
        <v>0</v>
      </c>
    </row>
    <row r="30608" spans="1:39" x14ac:dyDescent="0.45">
      <c r="A30608" t="s">
        <v>113683</v>
      </c>
      <c r="B30608" t="s">
        <v>113684</v>
      </c>
      <c r="C30608" t="s">
        <v>113685</v>
      </c>
      <c r="D30608" t="s">
        <v>113686</v>
      </c>
      <c r="E30608" t="s">
        <v>89</v>
      </c>
      <c r="F30608" t="s">
        <v>2641</v>
      </c>
      <c r="G30608" t="s">
        <v>57</v>
      </c>
      <c r="H30608" t="s">
        <v>46</v>
      </c>
      <c r="I30608" t="s">
        <v>47</v>
      </c>
      <c r="J30608" t="s">
        <v>48</v>
      </c>
      <c r="K30608" t="s">
        <v>49</v>
      </c>
      <c r="L30608">
        <v>1</v>
      </c>
      <c r="M30608" s="1">
        <v>40179</v>
      </c>
      <c r="N30608" s="2">
        <v>40179</v>
      </c>
      <c r="O30608" t="s">
        <v>118</v>
      </c>
      <c r="P30608">
        <v>2010</v>
      </c>
      <c r="Q30608" s="1">
        <v>41681</v>
      </c>
      <c r="R30608" s="1">
        <v>41681</v>
      </c>
      <c r="S30608">
        <v>0</v>
      </c>
      <c r="T30608">
        <v>0</v>
      </c>
      <c r="U30608">
        <v>0</v>
      </c>
      <c r="V30608">
        <v>0</v>
      </c>
      <c r="W30608">
        <v>0</v>
      </c>
      <c r="X30608">
        <v>0</v>
      </c>
      <c r="Y30608">
        <v>825000</v>
      </c>
      <c r="Z30608">
        <v>0</v>
      </c>
      <c r="AA30608">
        <v>0</v>
      </c>
      <c r="AB30608">
        <v>0</v>
      </c>
      <c r="AC30608">
        <v>0</v>
      </c>
      <c r="AD30608">
        <v>0</v>
      </c>
      <c r="AE30608">
        <v>0</v>
      </c>
      <c r="AF30608">
        <v>0</v>
      </c>
      <c r="AG30608">
        <v>0</v>
      </c>
      <c r="AH30608">
        <v>0</v>
      </c>
      <c r="AI30608">
        <v>0</v>
      </c>
      <c r="AJ30608">
        <v>0</v>
      </c>
      <c r="AK30608">
        <v>0</v>
      </c>
      <c r="AL30608">
        <v>0</v>
      </c>
      <c r="AM30608">
        <v>0</v>
      </c>
    </row>
    <row r="30609" spans="1:39" x14ac:dyDescent="0.45">
      <c r="A30609" t="s">
        <v>113687</v>
      </c>
      <c r="B30609" t="s">
        <v>113688</v>
      </c>
      <c r="C30609" t="s">
        <v>113689</v>
      </c>
      <c r="D30609" t="s">
        <v>315</v>
      </c>
      <c r="E30609" t="s">
        <v>316</v>
      </c>
      <c r="F30609" t="s">
        <v>113690</v>
      </c>
      <c r="G30609" t="s">
        <v>57</v>
      </c>
      <c r="H30609" t="s">
        <v>1585</v>
      </c>
      <c r="J30609" t="s">
        <v>1586</v>
      </c>
      <c r="K30609" t="s">
        <v>1586</v>
      </c>
      <c r="L30609">
        <v>1</v>
      </c>
      <c r="M30609" s="1">
        <v>40909</v>
      </c>
      <c r="N30609" s="2">
        <v>40909</v>
      </c>
      <c r="O30609" t="s">
        <v>132</v>
      </c>
      <c r="P30609">
        <v>2012</v>
      </c>
      <c r="Q30609" s="1">
        <v>41053</v>
      </c>
      <c r="R30609" s="1">
        <v>41053</v>
      </c>
      <c r="S30609">
        <v>307167</v>
      </c>
      <c r="T30609">
        <v>0</v>
      </c>
      <c r="U30609">
        <v>0</v>
      </c>
      <c r="V30609">
        <v>0</v>
      </c>
      <c r="W30609">
        <v>0</v>
      </c>
      <c r="X30609">
        <v>0</v>
      </c>
      <c r="Y30609">
        <v>0</v>
      </c>
      <c r="Z30609">
        <v>0</v>
      </c>
      <c r="AA30609">
        <v>0</v>
      </c>
      <c r="AB30609">
        <v>0</v>
      </c>
      <c r="AC30609">
        <v>0</v>
      </c>
      <c r="AD30609">
        <v>0</v>
      </c>
      <c r="AE30609">
        <v>0</v>
      </c>
      <c r="AF30609">
        <v>0</v>
      </c>
      <c r="AG30609">
        <v>0</v>
      </c>
      <c r="AH30609">
        <v>0</v>
      </c>
      <c r="AI30609">
        <v>0</v>
      </c>
      <c r="AJ30609">
        <v>0</v>
      </c>
      <c r="AK30609">
        <v>0</v>
      </c>
      <c r="AL30609">
        <v>0</v>
      </c>
      <c r="AM30609">
        <v>0</v>
      </c>
    </row>
    <row r="30610" spans="1:39" x14ac:dyDescent="0.45">
      <c r="A30610" t="s">
        <v>113691</v>
      </c>
      <c r="B30610" t="s">
        <v>113692</v>
      </c>
      <c r="C30610" t="s">
        <v>113693</v>
      </c>
      <c r="D30610" t="s">
        <v>293</v>
      </c>
      <c r="E30610" t="s">
        <v>294</v>
      </c>
      <c r="F30610" s="3">
        <v>25000</v>
      </c>
      <c r="G30610" t="s">
        <v>57</v>
      </c>
      <c r="H30610" t="s">
        <v>46</v>
      </c>
      <c r="I30610" t="s">
        <v>47</v>
      </c>
      <c r="J30610" t="s">
        <v>48</v>
      </c>
      <c r="K30610" t="s">
        <v>4871</v>
      </c>
      <c r="L30610">
        <v>1</v>
      </c>
      <c r="Q30610" s="1">
        <v>41834</v>
      </c>
      <c r="R30610" s="1">
        <v>41834</v>
      </c>
      <c r="S30610">
        <v>25000</v>
      </c>
      <c r="T30610">
        <v>0</v>
      </c>
      <c r="U30610">
        <v>0</v>
      </c>
      <c r="V30610">
        <v>0</v>
      </c>
      <c r="W30610">
        <v>0</v>
      </c>
      <c r="X30610">
        <v>0</v>
      </c>
      <c r="Y30610">
        <v>0</v>
      </c>
      <c r="Z30610">
        <v>0</v>
      </c>
      <c r="AA30610">
        <v>0</v>
      </c>
      <c r="AB30610">
        <v>0</v>
      </c>
      <c r="AC30610">
        <v>0</v>
      </c>
      <c r="AD30610">
        <v>0</v>
      </c>
      <c r="AE30610">
        <v>0</v>
      </c>
      <c r="AF30610">
        <v>0</v>
      </c>
      <c r="AG30610">
        <v>0</v>
      </c>
      <c r="AH30610">
        <v>0</v>
      </c>
      <c r="AI30610">
        <v>0</v>
      </c>
      <c r="AJ30610">
        <v>0</v>
      </c>
      <c r="AK30610">
        <v>0</v>
      </c>
      <c r="AL30610">
        <v>0</v>
      </c>
      <c r="AM30610">
        <v>0</v>
      </c>
    </row>
    <row r="30611" spans="1:39" x14ac:dyDescent="0.45">
      <c r="A30611" t="s">
        <v>113694</v>
      </c>
      <c r="B30611" t="s">
        <v>113695</v>
      </c>
      <c r="C30611" t="s">
        <v>113696</v>
      </c>
      <c r="D30611" t="s">
        <v>88</v>
      </c>
      <c r="E30611" t="s">
        <v>89</v>
      </c>
      <c r="F30611" t="s">
        <v>5287</v>
      </c>
      <c r="G30611" t="s">
        <v>45</v>
      </c>
      <c r="H30611" t="s">
        <v>214</v>
      </c>
      <c r="J30611" t="s">
        <v>215</v>
      </c>
      <c r="K30611" t="s">
        <v>215</v>
      </c>
      <c r="L30611">
        <v>1</v>
      </c>
      <c r="M30611" s="1">
        <v>36573</v>
      </c>
      <c r="N30611" s="2">
        <v>36557</v>
      </c>
      <c r="O30611" t="s">
        <v>255</v>
      </c>
      <c r="P30611">
        <v>2000</v>
      </c>
      <c r="Q30611" s="1">
        <v>38446</v>
      </c>
      <c r="R30611" s="1">
        <v>38446</v>
      </c>
      <c r="S30611">
        <v>0</v>
      </c>
      <c r="T30611">
        <v>3850000</v>
      </c>
      <c r="U30611">
        <v>0</v>
      </c>
      <c r="V30611">
        <v>0</v>
      </c>
      <c r="W30611">
        <v>0</v>
      </c>
      <c r="X30611">
        <v>0</v>
      </c>
      <c r="Y30611">
        <v>0</v>
      </c>
      <c r="Z30611">
        <v>0</v>
      </c>
      <c r="AA30611">
        <v>0</v>
      </c>
      <c r="AB30611">
        <v>0</v>
      </c>
      <c r="AC30611">
        <v>0</v>
      </c>
      <c r="AD30611">
        <v>0</v>
      </c>
      <c r="AE30611">
        <v>0</v>
      </c>
      <c r="AF30611">
        <v>0</v>
      </c>
      <c r="AG30611">
        <v>0</v>
      </c>
      <c r="AH30611">
        <v>3850000</v>
      </c>
      <c r="AI30611">
        <v>0</v>
      </c>
      <c r="AJ30611">
        <v>0</v>
      </c>
      <c r="AK30611">
        <v>0</v>
      </c>
      <c r="AL30611">
        <v>0</v>
      </c>
      <c r="AM30611">
        <v>0</v>
      </c>
    </row>
    <row r="30612" spans="1:39" x14ac:dyDescent="0.45">
      <c r="A30612" t="s">
        <v>113697</v>
      </c>
      <c r="B30612" t="s">
        <v>113698</v>
      </c>
      <c r="C30612" t="s">
        <v>113699</v>
      </c>
      <c r="D30612" t="s">
        <v>43025</v>
      </c>
      <c r="E30612" t="s">
        <v>89</v>
      </c>
      <c r="F30612" t="s">
        <v>114</v>
      </c>
      <c r="G30612" t="s">
        <v>57</v>
      </c>
      <c r="H30612" t="s">
        <v>46</v>
      </c>
      <c r="I30612" t="s">
        <v>58</v>
      </c>
      <c r="J30612" t="s">
        <v>198</v>
      </c>
      <c r="K30612" t="s">
        <v>6975</v>
      </c>
      <c r="L30612">
        <v>1</v>
      </c>
      <c r="M30612" s="1">
        <v>38397</v>
      </c>
      <c r="N30612" s="2">
        <v>38384</v>
      </c>
      <c r="O30612" t="s">
        <v>464</v>
      </c>
      <c r="P30612">
        <v>2005</v>
      </c>
      <c r="Q30612" s="1">
        <v>41571</v>
      </c>
      <c r="R30612" s="1">
        <v>41571</v>
      </c>
      <c r="S30612">
        <v>0</v>
      </c>
      <c r="T30612">
        <v>0</v>
      </c>
      <c r="U30612">
        <v>0</v>
      </c>
      <c r="V30612">
        <v>0</v>
      </c>
      <c r="W30612">
        <v>0</v>
      </c>
      <c r="X30612">
        <v>0</v>
      </c>
      <c r="Y30612">
        <v>0</v>
      </c>
      <c r="Z30612">
        <v>0</v>
      </c>
      <c r="AA30612">
        <v>0</v>
      </c>
      <c r="AB30612">
        <v>0</v>
      </c>
      <c r="AC30612">
        <v>0</v>
      </c>
      <c r="AD30612">
        <v>0</v>
      </c>
      <c r="AE30612">
        <v>0</v>
      </c>
      <c r="AF30612">
        <v>0</v>
      </c>
      <c r="AG30612">
        <v>0</v>
      </c>
      <c r="AH30612">
        <v>0</v>
      </c>
      <c r="AI30612">
        <v>0</v>
      </c>
      <c r="AJ30612">
        <v>0</v>
      </c>
      <c r="AK30612">
        <v>0</v>
      </c>
      <c r="AL30612">
        <v>0</v>
      </c>
      <c r="AM30612">
        <v>0</v>
      </c>
    </row>
    <row r="30613" spans="1:39" x14ac:dyDescent="0.45">
      <c r="A30613" t="s">
        <v>113700</v>
      </c>
      <c r="B30613" t="s">
        <v>113701</v>
      </c>
      <c r="C30613" t="s">
        <v>113702</v>
      </c>
      <c r="D30613" t="s">
        <v>88</v>
      </c>
      <c r="E30613" t="s">
        <v>89</v>
      </c>
      <c r="F30613" t="s">
        <v>846</v>
      </c>
      <c r="G30613" t="s">
        <v>57</v>
      </c>
      <c r="H30613" t="s">
        <v>46</v>
      </c>
      <c r="I30613" t="s">
        <v>1388</v>
      </c>
      <c r="J30613" t="s">
        <v>641</v>
      </c>
      <c r="K30613" t="s">
        <v>1607</v>
      </c>
      <c r="L30613">
        <v>1</v>
      </c>
      <c r="Q30613" s="1">
        <v>41674</v>
      </c>
      <c r="R30613" s="1">
        <v>41674</v>
      </c>
      <c r="S30613">
        <v>1000000</v>
      </c>
      <c r="T30613">
        <v>0</v>
      </c>
      <c r="U30613">
        <v>0</v>
      </c>
      <c r="V30613">
        <v>0</v>
      </c>
      <c r="W30613">
        <v>0</v>
      </c>
      <c r="X30613">
        <v>0</v>
      </c>
      <c r="Y30613">
        <v>0</v>
      </c>
      <c r="Z30613">
        <v>0</v>
      </c>
      <c r="AA30613">
        <v>0</v>
      </c>
      <c r="AB30613">
        <v>0</v>
      </c>
      <c r="AC30613">
        <v>0</v>
      </c>
      <c r="AD30613">
        <v>0</v>
      </c>
      <c r="AE30613">
        <v>0</v>
      </c>
      <c r="AF30613">
        <v>0</v>
      </c>
      <c r="AG30613">
        <v>0</v>
      </c>
      <c r="AH30613">
        <v>0</v>
      </c>
      <c r="AI30613">
        <v>0</v>
      </c>
      <c r="AJ30613">
        <v>0</v>
      </c>
      <c r="AK30613">
        <v>0</v>
      </c>
      <c r="AL30613">
        <v>0</v>
      </c>
      <c r="AM30613">
        <v>0</v>
      </c>
    </row>
    <row r="30614" spans="1:39" x14ac:dyDescent="0.45">
      <c r="A30614" t="s">
        <v>113703</v>
      </c>
      <c r="B30614" t="s">
        <v>113704</v>
      </c>
      <c r="C30614" t="s">
        <v>113705</v>
      </c>
      <c r="D30614" t="s">
        <v>113706</v>
      </c>
      <c r="E30614" t="s">
        <v>6120</v>
      </c>
      <c r="F30614" t="s">
        <v>113707</v>
      </c>
      <c r="G30614" t="s">
        <v>57</v>
      </c>
      <c r="H30614" t="s">
        <v>46</v>
      </c>
      <c r="I30614" t="s">
        <v>58</v>
      </c>
      <c r="J30614" t="s">
        <v>59</v>
      </c>
      <c r="K30614" t="s">
        <v>4538</v>
      </c>
      <c r="L30614">
        <v>5</v>
      </c>
      <c r="M30614" s="1">
        <v>39569</v>
      </c>
      <c r="N30614" s="2">
        <v>39569</v>
      </c>
      <c r="O30614" t="s">
        <v>520</v>
      </c>
      <c r="P30614">
        <v>2008</v>
      </c>
      <c r="Q30614" s="1">
        <v>39234</v>
      </c>
      <c r="R30614" s="1">
        <v>41291</v>
      </c>
      <c r="S30614">
        <v>0</v>
      </c>
      <c r="T30614">
        <v>75511200</v>
      </c>
      <c r="U30614">
        <v>0</v>
      </c>
      <c r="V30614">
        <v>0</v>
      </c>
      <c r="W30614">
        <v>0</v>
      </c>
      <c r="X30614">
        <v>0</v>
      </c>
      <c r="Y30614">
        <v>0</v>
      </c>
      <c r="Z30614">
        <v>0</v>
      </c>
      <c r="AA30614">
        <v>0</v>
      </c>
      <c r="AB30614">
        <v>0</v>
      </c>
      <c r="AC30614">
        <v>0</v>
      </c>
      <c r="AD30614">
        <v>0</v>
      </c>
      <c r="AE30614">
        <v>0</v>
      </c>
      <c r="AF30614">
        <v>5000000</v>
      </c>
      <c r="AG30614">
        <v>15500000</v>
      </c>
      <c r="AH30614">
        <v>10000000</v>
      </c>
      <c r="AI30614">
        <v>20000000</v>
      </c>
      <c r="AJ30614">
        <v>25011200</v>
      </c>
      <c r="AK30614">
        <v>0</v>
      </c>
      <c r="AL30614">
        <v>0</v>
      </c>
      <c r="AM30614">
        <v>0</v>
      </c>
    </row>
    <row r="30615" spans="1:39" x14ac:dyDescent="0.45">
      <c r="A30615" t="s">
        <v>113708</v>
      </c>
      <c r="B30615" t="s">
        <v>113709</v>
      </c>
      <c r="C30615" t="s">
        <v>113710</v>
      </c>
      <c r="D30615" t="s">
        <v>113711</v>
      </c>
      <c r="E30615" t="s">
        <v>559</v>
      </c>
      <c r="F30615" t="s">
        <v>114</v>
      </c>
      <c r="G30615" t="s">
        <v>57</v>
      </c>
      <c r="H30615" t="s">
        <v>46</v>
      </c>
      <c r="I30615" t="s">
        <v>91</v>
      </c>
      <c r="J30615" t="s">
        <v>602</v>
      </c>
      <c r="K30615" t="s">
        <v>18580</v>
      </c>
      <c r="L30615">
        <v>1</v>
      </c>
      <c r="M30615" s="1">
        <v>39508</v>
      </c>
      <c r="N30615" s="2">
        <v>39508</v>
      </c>
      <c r="O30615" t="s">
        <v>181</v>
      </c>
      <c r="P30615">
        <v>2008</v>
      </c>
      <c r="Q30615" s="1">
        <v>39508</v>
      </c>
      <c r="R30615" s="1">
        <v>39508</v>
      </c>
      <c r="S30615">
        <v>0</v>
      </c>
      <c r="T30615">
        <v>0</v>
      </c>
      <c r="U30615">
        <v>0</v>
      </c>
      <c r="V30615">
        <v>0</v>
      </c>
      <c r="W30615">
        <v>0</v>
      </c>
      <c r="X30615">
        <v>0</v>
      </c>
      <c r="Y30615">
        <v>0</v>
      </c>
      <c r="Z30615">
        <v>0</v>
      </c>
      <c r="AA30615">
        <v>0</v>
      </c>
      <c r="AB30615">
        <v>0</v>
      </c>
      <c r="AC30615">
        <v>0</v>
      </c>
      <c r="AD30615">
        <v>0</v>
      </c>
      <c r="AE30615">
        <v>0</v>
      </c>
      <c r="AF30615">
        <v>0</v>
      </c>
      <c r="AG30615">
        <v>0</v>
      </c>
      <c r="AH30615">
        <v>0</v>
      </c>
      <c r="AI30615">
        <v>0</v>
      </c>
      <c r="AJ30615">
        <v>0</v>
      </c>
      <c r="AK30615">
        <v>0</v>
      </c>
      <c r="AL30615">
        <v>0</v>
      </c>
      <c r="AM30615">
        <v>0</v>
      </c>
    </row>
    <row r="30616" spans="1:39" x14ac:dyDescent="0.45">
      <c r="A30616" t="s">
        <v>113712</v>
      </c>
      <c r="B30616" t="s">
        <v>113713</v>
      </c>
      <c r="C30616" t="s">
        <v>113714</v>
      </c>
      <c r="D30616" t="s">
        <v>88</v>
      </c>
      <c r="E30616" t="s">
        <v>89</v>
      </c>
      <c r="F30616" t="s">
        <v>113715</v>
      </c>
      <c r="G30616" t="s">
        <v>57</v>
      </c>
      <c r="H30616" t="s">
        <v>508</v>
      </c>
      <c r="J30616" t="s">
        <v>23759</v>
      </c>
      <c r="K30616" t="s">
        <v>23759</v>
      </c>
      <c r="L30616">
        <v>1</v>
      </c>
      <c r="M30616" s="1">
        <v>34700</v>
      </c>
      <c r="N30616" s="2">
        <v>34700</v>
      </c>
      <c r="O30616" t="s">
        <v>3471</v>
      </c>
      <c r="P30616">
        <v>1995</v>
      </c>
      <c r="Q30616" s="1">
        <v>41369</v>
      </c>
      <c r="R30616" s="1">
        <v>41369</v>
      </c>
      <c r="S30616">
        <v>0</v>
      </c>
      <c r="T30616">
        <v>0</v>
      </c>
      <c r="U30616">
        <v>0</v>
      </c>
      <c r="V30616">
        <v>0</v>
      </c>
      <c r="W30616">
        <v>0</v>
      </c>
      <c r="X30616">
        <v>0</v>
      </c>
      <c r="Y30616">
        <v>0</v>
      </c>
      <c r="Z30616">
        <v>0</v>
      </c>
      <c r="AA30616">
        <v>13168035</v>
      </c>
      <c r="AB30616">
        <v>0</v>
      </c>
      <c r="AC30616">
        <v>0</v>
      </c>
      <c r="AD30616">
        <v>0</v>
      </c>
      <c r="AE30616">
        <v>0</v>
      </c>
      <c r="AF30616">
        <v>0</v>
      </c>
      <c r="AG30616">
        <v>0</v>
      </c>
      <c r="AH30616">
        <v>0</v>
      </c>
      <c r="AI30616">
        <v>0</v>
      </c>
      <c r="AJ30616">
        <v>0</v>
      </c>
      <c r="AK30616">
        <v>0</v>
      </c>
      <c r="AL30616">
        <v>0</v>
      </c>
      <c r="AM30616">
        <v>0</v>
      </c>
    </row>
    <row r="30617" spans="1:39" x14ac:dyDescent="0.45">
      <c r="A30617" t="s">
        <v>113716</v>
      </c>
      <c r="B30617" t="s">
        <v>113717</v>
      </c>
      <c r="C30617" t="s">
        <v>113718</v>
      </c>
      <c r="D30617" t="s">
        <v>113719</v>
      </c>
      <c r="E30617" t="s">
        <v>585</v>
      </c>
      <c r="F30617" t="s">
        <v>113720</v>
      </c>
      <c r="G30617" t="s">
        <v>57</v>
      </c>
      <c r="H30617" t="s">
        <v>46</v>
      </c>
      <c r="I30617" t="s">
        <v>148</v>
      </c>
      <c r="J30617" t="s">
        <v>149</v>
      </c>
      <c r="K30617" t="s">
        <v>11451</v>
      </c>
      <c r="L30617">
        <v>3</v>
      </c>
      <c r="M30617" s="1">
        <v>37987</v>
      </c>
      <c r="N30617" s="2">
        <v>37987</v>
      </c>
      <c r="O30617" t="s">
        <v>452</v>
      </c>
      <c r="P30617">
        <v>2004</v>
      </c>
      <c r="Q30617" s="1">
        <v>40800</v>
      </c>
      <c r="R30617" s="1">
        <v>41935</v>
      </c>
      <c r="S30617">
        <v>0</v>
      </c>
      <c r="T30617">
        <v>8199999</v>
      </c>
      <c r="U30617">
        <v>0</v>
      </c>
      <c r="V30617">
        <v>0</v>
      </c>
      <c r="W30617">
        <v>0</v>
      </c>
      <c r="X30617">
        <v>0</v>
      </c>
      <c r="Y30617">
        <v>0</v>
      </c>
      <c r="Z30617">
        <v>0</v>
      </c>
      <c r="AA30617">
        <v>114000000</v>
      </c>
      <c r="AB30617">
        <v>0</v>
      </c>
      <c r="AC30617">
        <v>0</v>
      </c>
      <c r="AD30617">
        <v>0</v>
      </c>
      <c r="AE30617">
        <v>0</v>
      </c>
      <c r="AF30617">
        <v>0</v>
      </c>
      <c r="AG30617">
        <v>0</v>
      </c>
      <c r="AH30617">
        <v>0</v>
      </c>
      <c r="AI30617">
        <v>0</v>
      </c>
      <c r="AJ30617">
        <v>0</v>
      </c>
      <c r="AK30617">
        <v>0</v>
      </c>
      <c r="AL30617">
        <v>8199999</v>
      </c>
      <c r="AM30617">
        <v>0</v>
      </c>
    </row>
    <row r="30618" spans="1:39" x14ac:dyDescent="0.45">
      <c r="A30618" t="s">
        <v>113721</v>
      </c>
      <c r="B30618" t="s">
        <v>113722</v>
      </c>
      <c r="C30618" t="s">
        <v>113723</v>
      </c>
      <c r="D30618" t="s">
        <v>113724</v>
      </c>
      <c r="E30618" t="s">
        <v>1758</v>
      </c>
      <c r="F30618" s="3">
        <v>50000</v>
      </c>
      <c r="G30618" t="s">
        <v>57</v>
      </c>
      <c r="H30618" t="s">
        <v>46</v>
      </c>
      <c r="I30618" t="s">
        <v>299</v>
      </c>
      <c r="J30618" t="s">
        <v>300</v>
      </c>
      <c r="K30618" t="s">
        <v>369</v>
      </c>
      <c r="L30618">
        <v>1</v>
      </c>
      <c r="M30618" s="1">
        <v>41306</v>
      </c>
      <c r="N30618" s="2">
        <v>41306</v>
      </c>
      <c r="O30618" t="s">
        <v>164</v>
      </c>
      <c r="P30618">
        <v>2013</v>
      </c>
      <c r="Q30618" s="1">
        <v>41426</v>
      </c>
      <c r="R30618" s="1">
        <v>41426</v>
      </c>
      <c r="S30618">
        <v>50000</v>
      </c>
      <c r="T30618">
        <v>0</v>
      </c>
      <c r="U30618">
        <v>0</v>
      </c>
      <c r="V30618">
        <v>0</v>
      </c>
      <c r="W30618">
        <v>0</v>
      </c>
      <c r="X30618">
        <v>0</v>
      </c>
      <c r="Y30618">
        <v>0</v>
      </c>
      <c r="Z30618">
        <v>0</v>
      </c>
      <c r="AA30618">
        <v>0</v>
      </c>
      <c r="AB30618">
        <v>0</v>
      </c>
      <c r="AC30618">
        <v>0</v>
      </c>
      <c r="AD30618">
        <v>0</v>
      </c>
      <c r="AE30618">
        <v>0</v>
      </c>
      <c r="AF30618">
        <v>0</v>
      </c>
      <c r="AG30618">
        <v>0</v>
      </c>
      <c r="AH30618">
        <v>0</v>
      </c>
      <c r="AI30618">
        <v>0</v>
      </c>
      <c r="AJ30618">
        <v>0</v>
      </c>
      <c r="AK30618">
        <v>0</v>
      </c>
      <c r="AL30618">
        <v>0</v>
      </c>
      <c r="AM30618">
        <v>0</v>
      </c>
    </row>
    <row r="30619" spans="1:39" x14ac:dyDescent="0.45">
      <c r="A30619" t="s">
        <v>113725</v>
      </c>
      <c r="B30619" t="s">
        <v>113726</v>
      </c>
      <c r="C30619" t="s">
        <v>113727</v>
      </c>
      <c r="D30619" t="s">
        <v>3383</v>
      </c>
      <c r="E30619" t="s">
        <v>3384</v>
      </c>
      <c r="F30619" t="s">
        <v>964</v>
      </c>
      <c r="G30619" t="s">
        <v>57</v>
      </c>
      <c r="H30619" t="s">
        <v>46</v>
      </c>
      <c r="I30619" t="s">
        <v>1388</v>
      </c>
      <c r="J30619" t="s">
        <v>2420</v>
      </c>
      <c r="K30619" t="s">
        <v>113728</v>
      </c>
      <c r="L30619">
        <v>1</v>
      </c>
      <c r="M30619" s="1">
        <v>40179</v>
      </c>
      <c r="N30619" s="2">
        <v>40179</v>
      </c>
      <c r="O30619" t="s">
        <v>118</v>
      </c>
      <c r="P30619">
        <v>2010</v>
      </c>
      <c r="Q30619" s="1">
        <v>41599</v>
      </c>
      <c r="R30619" s="1">
        <v>41599</v>
      </c>
      <c r="S30619">
        <v>0</v>
      </c>
      <c r="T30619">
        <v>300000</v>
      </c>
      <c r="U30619">
        <v>0</v>
      </c>
      <c r="V30619">
        <v>0</v>
      </c>
      <c r="W30619">
        <v>0</v>
      </c>
      <c r="X30619">
        <v>0</v>
      </c>
      <c r="Y30619">
        <v>0</v>
      </c>
      <c r="Z30619">
        <v>0</v>
      </c>
      <c r="AA30619">
        <v>0</v>
      </c>
      <c r="AB30619">
        <v>0</v>
      </c>
      <c r="AC30619">
        <v>0</v>
      </c>
      <c r="AD30619">
        <v>0</v>
      </c>
      <c r="AE30619">
        <v>0</v>
      </c>
      <c r="AF30619">
        <v>0</v>
      </c>
      <c r="AG30619">
        <v>0</v>
      </c>
      <c r="AH30619">
        <v>0</v>
      </c>
      <c r="AI30619">
        <v>0</v>
      </c>
      <c r="AJ30619">
        <v>0</v>
      </c>
      <c r="AK30619">
        <v>0</v>
      </c>
      <c r="AL30619">
        <v>0</v>
      </c>
      <c r="AM30619">
        <v>0</v>
      </c>
    </row>
    <row r="30620" spans="1:39" x14ac:dyDescent="0.45">
      <c r="A30620" t="s">
        <v>113729</v>
      </c>
      <c r="B30620" t="s">
        <v>113730</v>
      </c>
      <c r="C30620" t="s">
        <v>113731</v>
      </c>
      <c r="D30620" t="s">
        <v>113732</v>
      </c>
      <c r="E30620" t="s">
        <v>99</v>
      </c>
      <c r="F30620" t="s">
        <v>1469</v>
      </c>
      <c r="G30620" t="s">
        <v>57</v>
      </c>
      <c r="H30620" t="s">
        <v>46</v>
      </c>
      <c r="I30620" t="s">
        <v>47</v>
      </c>
      <c r="J30620" t="s">
        <v>48</v>
      </c>
      <c r="K30620" t="s">
        <v>49</v>
      </c>
      <c r="L30620">
        <v>3</v>
      </c>
      <c r="M30620" s="1">
        <v>36526</v>
      </c>
      <c r="N30620" s="2">
        <v>36526</v>
      </c>
      <c r="O30620" t="s">
        <v>255</v>
      </c>
      <c r="P30620">
        <v>2000</v>
      </c>
      <c r="Q30620" s="1">
        <v>38357</v>
      </c>
      <c r="R30620" s="1">
        <v>41703</v>
      </c>
      <c r="S30620">
        <v>0</v>
      </c>
      <c r="T30620">
        <v>14500000</v>
      </c>
      <c r="U30620">
        <v>0</v>
      </c>
      <c r="V30620">
        <v>0</v>
      </c>
      <c r="W30620">
        <v>0</v>
      </c>
      <c r="X30620">
        <v>11000000</v>
      </c>
      <c r="Y30620">
        <v>0</v>
      </c>
      <c r="Z30620">
        <v>0</v>
      </c>
      <c r="AA30620">
        <v>0</v>
      </c>
      <c r="AB30620">
        <v>0</v>
      </c>
      <c r="AC30620">
        <v>0</v>
      </c>
      <c r="AD30620">
        <v>0</v>
      </c>
      <c r="AE30620">
        <v>0</v>
      </c>
      <c r="AF30620">
        <v>0</v>
      </c>
      <c r="AG30620">
        <v>0</v>
      </c>
      <c r="AH30620">
        <v>0</v>
      </c>
      <c r="AI30620">
        <v>0</v>
      </c>
      <c r="AJ30620">
        <v>0</v>
      </c>
      <c r="AK30620">
        <v>0</v>
      </c>
      <c r="AL30620">
        <v>0</v>
      </c>
      <c r="AM30620">
        <v>0</v>
      </c>
    </row>
    <row r="30621" spans="1:39" x14ac:dyDescent="0.45">
      <c r="A30621" t="s">
        <v>113733</v>
      </c>
      <c r="B30621" t="s">
        <v>113734</v>
      </c>
      <c r="C30621" t="s">
        <v>113735</v>
      </c>
      <c r="D30621" t="s">
        <v>113736</v>
      </c>
      <c r="E30621" t="s">
        <v>3956</v>
      </c>
      <c r="F30621" t="s">
        <v>714</v>
      </c>
      <c r="G30621" t="s">
        <v>101</v>
      </c>
      <c r="L30621">
        <v>1</v>
      </c>
      <c r="M30621" s="1">
        <v>39903</v>
      </c>
      <c r="N30621" s="2">
        <v>39873</v>
      </c>
      <c r="O30621" t="s">
        <v>188</v>
      </c>
      <c r="P30621">
        <v>2009</v>
      </c>
      <c r="Q30621" s="1">
        <v>40323</v>
      </c>
      <c r="R30621" s="1">
        <v>40323</v>
      </c>
      <c r="S30621">
        <v>0</v>
      </c>
      <c r="T30621">
        <v>0</v>
      </c>
      <c r="U30621">
        <v>0</v>
      </c>
      <c r="V30621">
        <v>0</v>
      </c>
      <c r="W30621">
        <v>0</v>
      </c>
      <c r="X30621">
        <v>0</v>
      </c>
      <c r="Y30621">
        <v>250000</v>
      </c>
      <c r="Z30621">
        <v>0</v>
      </c>
      <c r="AA30621">
        <v>0</v>
      </c>
      <c r="AB30621">
        <v>0</v>
      </c>
      <c r="AC30621">
        <v>0</v>
      </c>
      <c r="AD30621">
        <v>0</v>
      </c>
      <c r="AE30621">
        <v>0</v>
      </c>
      <c r="AF30621">
        <v>0</v>
      </c>
      <c r="AG30621">
        <v>0</v>
      </c>
      <c r="AH30621">
        <v>0</v>
      </c>
      <c r="AI30621">
        <v>0</v>
      </c>
      <c r="AJ30621">
        <v>0</v>
      </c>
      <c r="AK30621">
        <v>0</v>
      </c>
      <c r="AL30621">
        <v>0</v>
      </c>
      <c r="AM30621">
        <v>0</v>
      </c>
    </row>
    <row r="30622" spans="1:39" x14ac:dyDescent="0.45">
      <c r="A30622" t="s">
        <v>113737</v>
      </c>
      <c r="B30622" t="s">
        <v>113738</v>
      </c>
      <c r="C30622" t="s">
        <v>113739</v>
      </c>
      <c r="D30622" t="s">
        <v>3597</v>
      </c>
      <c r="E30622" t="s">
        <v>2150</v>
      </c>
      <c r="F30622" t="s">
        <v>114</v>
      </c>
      <c r="G30622" t="s">
        <v>57</v>
      </c>
      <c r="H30622" t="s">
        <v>74</v>
      </c>
      <c r="J30622" t="s">
        <v>113740</v>
      </c>
      <c r="K30622" t="s">
        <v>113740</v>
      </c>
      <c r="L30622">
        <v>1</v>
      </c>
      <c r="M30622" s="1">
        <v>40920</v>
      </c>
      <c r="N30622" s="2">
        <v>40909</v>
      </c>
      <c r="O30622" t="s">
        <v>132</v>
      </c>
      <c r="P30622">
        <v>2012</v>
      </c>
      <c r="Q30622" s="1">
        <v>41702</v>
      </c>
      <c r="R30622" s="1">
        <v>41702</v>
      </c>
      <c r="S30622">
        <v>0</v>
      </c>
      <c r="T30622">
        <v>0</v>
      </c>
      <c r="U30622">
        <v>0</v>
      </c>
      <c r="V30622">
        <v>0</v>
      </c>
      <c r="W30622">
        <v>0</v>
      </c>
      <c r="X30622">
        <v>0</v>
      </c>
      <c r="Y30622">
        <v>0</v>
      </c>
      <c r="Z30622">
        <v>0</v>
      </c>
      <c r="AA30622">
        <v>0</v>
      </c>
      <c r="AB30622">
        <v>0</v>
      </c>
      <c r="AC30622">
        <v>0</v>
      </c>
      <c r="AD30622">
        <v>0</v>
      </c>
      <c r="AE30622">
        <v>0</v>
      </c>
      <c r="AF30622">
        <v>0</v>
      </c>
      <c r="AG30622">
        <v>0</v>
      </c>
      <c r="AH30622">
        <v>0</v>
      </c>
      <c r="AI30622">
        <v>0</v>
      </c>
      <c r="AJ30622">
        <v>0</v>
      </c>
      <c r="AK30622">
        <v>0</v>
      </c>
      <c r="AL30622">
        <v>0</v>
      </c>
      <c r="AM30622">
        <v>0</v>
      </c>
    </row>
    <row r="30623" spans="1:39" x14ac:dyDescent="0.45">
      <c r="A30623" t="s">
        <v>113741</v>
      </c>
      <c r="B30623" t="s">
        <v>113742</v>
      </c>
      <c r="F30623" t="s">
        <v>114</v>
      </c>
      <c r="G30623" t="s">
        <v>57</v>
      </c>
      <c r="L30623">
        <v>1</v>
      </c>
      <c r="Q30623" s="1">
        <v>40674</v>
      </c>
      <c r="R30623" s="1">
        <v>40674</v>
      </c>
      <c r="S30623">
        <v>0</v>
      </c>
      <c r="T30623">
        <v>0</v>
      </c>
      <c r="U30623">
        <v>0</v>
      </c>
      <c r="V30623">
        <v>0</v>
      </c>
      <c r="W30623">
        <v>0</v>
      </c>
      <c r="X30623">
        <v>0</v>
      </c>
      <c r="Y30623">
        <v>0</v>
      </c>
      <c r="Z30623">
        <v>0</v>
      </c>
      <c r="AA30623">
        <v>0</v>
      </c>
      <c r="AB30623">
        <v>0</v>
      </c>
      <c r="AC30623">
        <v>0</v>
      </c>
      <c r="AD30623">
        <v>0</v>
      </c>
      <c r="AE30623">
        <v>0</v>
      </c>
      <c r="AF30623">
        <v>0</v>
      </c>
      <c r="AG30623">
        <v>0</v>
      </c>
      <c r="AH30623">
        <v>0</v>
      </c>
      <c r="AI30623">
        <v>0</v>
      </c>
      <c r="AJ30623">
        <v>0</v>
      </c>
      <c r="AK30623">
        <v>0</v>
      </c>
      <c r="AL30623">
        <v>0</v>
      </c>
      <c r="AM30623">
        <v>0</v>
      </c>
    </row>
    <row r="30624" spans="1:39" x14ac:dyDescent="0.45">
      <c r="A30624" t="s">
        <v>113743</v>
      </c>
      <c r="B30624" t="s">
        <v>113744</v>
      </c>
      <c r="C30624" t="s">
        <v>113745</v>
      </c>
      <c r="D30624" t="s">
        <v>88</v>
      </c>
      <c r="E30624" t="s">
        <v>89</v>
      </c>
      <c r="F30624" t="s">
        <v>1458</v>
      </c>
      <c r="G30624" t="s">
        <v>57</v>
      </c>
      <c r="L30624">
        <v>1</v>
      </c>
      <c r="M30624" s="1">
        <v>36526</v>
      </c>
      <c r="N30624" s="2">
        <v>36526</v>
      </c>
      <c r="O30624" t="s">
        <v>255</v>
      </c>
      <c r="P30624">
        <v>2000</v>
      </c>
      <c r="Q30624" s="1">
        <v>38981</v>
      </c>
      <c r="R30624" s="1">
        <v>38981</v>
      </c>
      <c r="S30624">
        <v>0</v>
      </c>
      <c r="T30624">
        <v>15000000</v>
      </c>
      <c r="U30624">
        <v>0</v>
      </c>
      <c r="V30624">
        <v>0</v>
      </c>
      <c r="W30624">
        <v>0</v>
      </c>
      <c r="X30624">
        <v>0</v>
      </c>
      <c r="Y30624">
        <v>0</v>
      </c>
      <c r="Z30624">
        <v>0</v>
      </c>
      <c r="AA30624">
        <v>0</v>
      </c>
      <c r="AB30624">
        <v>0</v>
      </c>
      <c r="AC30624">
        <v>0</v>
      </c>
      <c r="AD30624">
        <v>0</v>
      </c>
      <c r="AE30624">
        <v>0</v>
      </c>
      <c r="AF30624">
        <v>0</v>
      </c>
      <c r="AG30624">
        <v>0</v>
      </c>
      <c r="AH30624">
        <v>15000000</v>
      </c>
      <c r="AI30624">
        <v>0</v>
      </c>
      <c r="AJ30624">
        <v>0</v>
      </c>
      <c r="AK30624">
        <v>0</v>
      </c>
      <c r="AL30624">
        <v>0</v>
      </c>
      <c r="AM30624">
        <v>0</v>
      </c>
    </row>
    <row r="30625" spans="1:39" x14ac:dyDescent="0.45">
      <c r="A30625" t="s">
        <v>113746</v>
      </c>
      <c r="B30625" t="s">
        <v>113747</v>
      </c>
      <c r="C30625" t="s">
        <v>113748</v>
      </c>
      <c r="D30625" t="s">
        <v>293</v>
      </c>
      <c r="E30625" t="s">
        <v>294</v>
      </c>
      <c r="F30625" t="s">
        <v>113749</v>
      </c>
      <c r="G30625" t="s">
        <v>57</v>
      </c>
      <c r="H30625" t="s">
        <v>46</v>
      </c>
      <c r="I30625" t="s">
        <v>81</v>
      </c>
      <c r="J30625" t="s">
        <v>590</v>
      </c>
      <c r="K30625" t="s">
        <v>590</v>
      </c>
      <c r="L30625">
        <v>3</v>
      </c>
      <c r="Q30625" s="1">
        <v>39928</v>
      </c>
      <c r="R30625" s="1">
        <v>41324</v>
      </c>
      <c r="S30625">
        <v>0</v>
      </c>
      <c r="T30625">
        <v>1101000</v>
      </c>
      <c r="U30625">
        <v>0</v>
      </c>
      <c r="V30625">
        <v>0</v>
      </c>
      <c r="W30625">
        <v>0</v>
      </c>
      <c r="X30625">
        <v>4735000</v>
      </c>
      <c r="Y30625">
        <v>0</v>
      </c>
      <c r="Z30625">
        <v>0</v>
      </c>
      <c r="AA30625">
        <v>0</v>
      </c>
      <c r="AB30625">
        <v>0</v>
      </c>
      <c r="AC30625">
        <v>0</v>
      </c>
      <c r="AD30625">
        <v>0</v>
      </c>
      <c r="AE30625">
        <v>0</v>
      </c>
      <c r="AF30625">
        <v>0</v>
      </c>
      <c r="AG30625">
        <v>0</v>
      </c>
      <c r="AH30625">
        <v>0</v>
      </c>
      <c r="AI30625">
        <v>0</v>
      </c>
      <c r="AJ30625">
        <v>0</v>
      </c>
      <c r="AK30625">
        <v>0</v>
      </c>
      <c r="AL30625">
        <v>0</v>
      </c>
      <c r="AM30625">
        <v>0</v>
      </c>
    </row>
    <row r="30626" spans="1:39" x14ac:dyDescent="0.45">
      <c r="A30626" t="s">
        <v>113750</v>
      </c>
      <c r="B30626" t="s">
        <v>113751</v>
      </c>
      <c r="C30626" t="s">
        <v>113752</v>
      </c>
      <c r="F30626" t="s">
        <v>114</v>
      </c>
      <c r="G30626" t="s">
        <v>57</v>
      </c>
      <c r="L30626">
        <v>1</v>
      </c>
      <c r="Q30626" s="1">
        <v>40757</v>
      </c>
      <c r="R30626" s="1">
        <v>40757</v>
      </c>
      <c r="S30626">
        <v>0</v>
      </c>
      <c r="T30626">
        <v>0</v>
      </c>
      <c r="U30626">
        <v>0</v>
      </c>
      <c r="V30626">
        <v>0</v>
      </c>
      <c r="W30626">
        <v>0</v>
      </c>
      <c r="X30626">
        <v>0</v>
      </c>
      <c r="Y30626">
        <v>0</v>
      </c>
      <c r="Z30626">
        <v>0</v>
      </c>
      <c r="AA30626">
        <v>0</v>
      </c>
      <c r="AB30626">
        <v>0</v>
      </c>
      <c r="AC30626">
        <v>0</v>
      </c>
      <c r="AD30626">
        <v>0</v>
      </c>
      <c r="AE30626">
        <v>0</v>
      </c>
      <c r="AF30626">
        <v>0</v>
      </c>
      <c r="AG30626">
        <v>0</v>
      </c>
      <c r="AH30626">
        <v>0</v>
      </c>
      <c r="AI30626">
        <v>0</v>
      </c>
      <c r="AJ30626">
        <v>0</v>
      </c>
      <c r="AK30626">
        <v>0</v>
      </c>
      <c r="AL30626">
        <v>0</v>
      </c>
      <c r="AM30626">
        <v>0</v>
      </c>
    </row>
    <row r="30627" spans="1:39" x14ac:dyDescent="0.45">
      <c r="A30627" t="s">
        <v>113753</v>
      </c>
      <c r="B30627" t="s">
        <v>113754</v>
      </c>
      <c r="C30627" t="s">
        <v>113755</v>
      </c>
      <c r="D30627" t="s">
        <v>21069</v>
      </c>
      <c r="E30627" t="s">
        <v>248</v>
      </c>
      <c r="F30627" t="s">
        <v>113756</v>
      </c>
      <c r="G30627" t="s">
        <v>57</v>
      </c>
      <c r="H30627" t="s">
        <v>46</v>
      </c>
      <c r="I30627" t="s">
        <v>169</v>
      </c>
      <c r="J30627" t="s">
        <v>641</v>
      </c>
      <c r="K30627" t="s">
        <v>3598</v>
      </c>
      <c r="L30627">
        <v>8</v>
      </c>
      <c r="M30627" s="1">
        <v>37257</v>
      </c>
      <c r="N30627" s="2">
        <v>37257</v>
      </c>
      <c r="O30627" t="s">
        <v>554</v>
      </c>
      <c r="P30627">
        <v>2002</v>
      </c>
      <c r="Q30627" s="1">
        <v>39337</v>
      </c>
      <c r="R30627" s="1">
        <v>41837</v>
      </c>
      <c r="S30627">
        <v>0</v>
      </c>
      <c r="T30627">
        <v>57600000</v>
      </c>
      <c r="U30627">
        <v>0</v>
      </c>
      <c r="V30627">
        <v>0</v>
      </c>
      <c r="W30627">
        <v>0</v>
      </c>
      <c r="X30627">
        <v>16682745</v>
      </c>
      <c r="Y30627">
        <v>0</v>
      </c>
      <c r="Z30627">
        <v>0</v>
      </c>
      <c r="AA30627">
        <v>0</v>
      </c>
      <c r="AB30627">
        <v>0</v>
      </c>
      <c r="AC30627">
        <v>0</v>
      </c>
      <c r="AD30627">
        <v>0</v>
      </c>
      <c r="AE30627">
        <v>0</v>
      </c>
      <c r="AF30627">
        <v>23600000</v>
      </c>
      <c r="AG30627">
        <v>17000000</v>
      </c>
      <c r="AH30627">
        <v>17000000</v>
      </c>
      <c r="AI30627">
        <v>0</v>
      </c>
      <c r="AJ30627">
        <v>0</v>
      </c>
      <c r="AK30627">
        <v>0</v>
      </c>
      <c r="AL30627">
        <v>0</v>
      </c>
      <c r="AM30627">
        <v>0</v>
      </c>
    </row>
    <row r="30628" spans="1:39" x14ac:dyDescent="0.45">
      <c r="A30628" t="s">
        <v>113757</v>
      </c>
      <c r="B30628" t="s">
        <v>113758</v>
      </c>
      <c r="C30628" t="s">
        <v>113759</v>
      </c>
      <c r="D30628" t="s">
        <v>113760</v>
      </c>
      <c r="E30628" t="s">
        <v>1280</v>
      </c>
      <c r="F30628" t="s">
        <v>114</v>
      </c>
      <c r="G30628" t="s">
        <v>57</v>
      </c>
      <c r="L30628">
        <v>1</v>
      </c>
      <c r="M30628" s="1">
        <v>41420</v>
      </c>
      <c r="N30628" s="2">
        <v>41395</v>
      </c>
      <c r="O30628" t="s">
        <v>439</v>
      </c>
      <c r="P30628">
        <v>2013</v>
      </c>
      <c r="Q30628" s="1">
        <v>41877</v>
      </c>
      <c r="R30628" s="1">
        <v>41877</v>
      </c>
      <c r="S30628">
        <v>0</v>
      </c>
      <c r="T30628">
        <v>0</v>
      </c>
      <c r="U30628">
        <v>0</v>
      </c>
      <c r="V30628">
        <v>0</v>
      </c>
      <c r="W30628">
        <v>0</v>
      </c>
      <c r="X30628">
        <v>0</v>
      </c>
      <c r="Y30628">
        <v>0</v>
      </c>
      <c r="Z30628">
        <v>0</v>
      </c>
      <c r="AA30628">
        <v>0</v>
      </c>
      <c r="AB30628">
        <v>0</v>
      </c>
      <c r="AC30628">
        <v>0</v>
      </c>
      <c r="AD30628">
        <v>0</v>
      </c>
      <c r="AE30628">
        <v>0</v>
      </c>
      <c r="AF30628">
        <v>0</v>
      </c>
      <c r="AG30628">
        <v>0</v>
      </c>
      <c r="AH30628">
        <v>0</v>
      </c>
      <c r="AI30628">
        <v>0</v>
      </c>
      <c r="AJ30628">
        <v>0</v>
      </c>
      <c r="AK30628">
        <v>0</v>
      </c>
      <c r="AL30628">
        <v>0</v>
      </c>
      <c r="AM30628">
        <v>0</v>
      </c>
    </row>
    <row r="30629" spans="1:39" x14ac:dyDescent="0.45">
      <c r="A30629" t="s">
        <v>113761</v>
      </c>
      <c r="B30629" t="s">
        <v>113762</v>
      </c>
      <c r="C30629" t="s">
        <v>113763</v>
      </c>
      <c r="D30629" t="s">
        <v>1757</v>
      </c>
      <c r="E30629" t="s">
        <v>1758</v>
      </c>
      <c r="F30629" t="s">
        <v>114</v>
      </c>
      <c r="G30629" t="s">
        <v>57</v>
      </c>
      <c r="H30629" t="s">
        <v>1146</v>
      </c>
      <c r="J30629" t="s">
        <v>113764</v>
      </c>
      <c r="K30629" t="s">
        <v>113764</v>
      </c>
      <c r="L30629">
        <v>1</v>
      </c>
      <c r="M30629" s="1">
        <v>37622</v>
      </c>
      <c r="N30629" s="2">
        <v>37622</v>
      </c>
      <c r="O30629" t="s">
        <v>854</v>
      </c>
      <c r="P30629">
        <v>2003</v>
      </c>
      <c r="Q30629" s="1">
        <v>39083</v>
      </c>
      <c r="R30629" s="1">
        <v>39083</v>
      </c>
      <c r="S30629">
        <v>0</v>
      </c>
      <c r="T30629">
        <v>0</v>
      </c>
      <c r="U30629">
        <v>0</v>
      </c>
      <c r="V30629">
        <v>0</v>
      </c>
      <c r="W30629">
        <v>0</v>
      </c>
      <c r="X30629">
        <v>0</v>
      </c>
      <c r="Y30629">
        <v>0</v>
      </c>
      <c r="Z30629">
        <v>0</v>
      </c>
      <c r="AA30629">
        <v>0</v>
      </c>
      <c r="AB30629">
        <v>0</v>
      </c>
      <c r="AC30629">
        <v>0</v>
      </c>
      <c r="AD30629">
        <v>0</v>
      </c>
      <c r="AE30629">
        <v>0</v>
      </c>
      <c r="AF30629">
        <v>0</v>
      </c>
      <c r="AG30629">
        <v>0</v>
      </c>
      <c r="AH30629">
        <v>0</v>
      </c>
      <c r="AI30629">
        <v>0</v>
      </c>
      <c r="AJ30629">
        <v>0</v>
      </c>
      <c r="AK30629">
        <v>0</v>
      </c>
      <c r="AL30629">
        <v>0</v>
      </c>
      <c r="AM30629">
        <v>0</v>
      </c>
    </row>
    <row r="30630" spans="1:39" x14ac:dyDescent="0.45">
      <c r="A30630" t="s">
        <v>113765</v>
      </c>
      <c r="B30630" t="s">
        <v>113766</v>
      </c>
      <c r="D30630" t="s">
        <v>293</v>
      </c>
      <c r="E30630" t="s">
        <v>294</v>
      </c>
      <c r="F30630" t="s">
        <v>113767</v>
      </c>
      <c r="G30630" t="s">
        <v>57</v>
      </c>
      <c r="H30630" t="s">
        <v>46</v>
      </c>
      <c r="I30630" t="s">
        <v>58</v>
      </c>
      <c r="J30630" t="s">
        <v>1223</v>
      </c>
      <c r="K30630" t="s">
        <v>11541</v>
      </c>
      <c r="L30630">
        <v>4</v>
      </c>
      <c r="M30630" s="1">
        <v>36526</v>
      </c>
      <c r="N30630" s="2">
        <v>36526</v>
      </c>
      <c r="O30630" t="s">
        <v>255</v>
      </c>
      <c r="P30630">
        <v>2000</v>
      </c>
      <c r="Q30630" s="1">
        <v>40255</v>
      </c>
      <c r="R30630" s="1">
        <v>40836</v>
      </c>
      <c r="S30630">
        <v>0</v>
      </c>
      <c r="T30630">
        <v>5393752</v>
      </c>
      <c r="U30630">
        <v>0</v>
      </c>
      <c r="V30630">
        <v>0</v>
      </c>
      <c r="W30630">
        <v>2100000</v>
      </c>
      <c r="X30630">
        <v>17160051</v>
      </c>
      <c r="Y30630">
        <v>0</v>
      </c>
      <c r="Z30630">
        <v>0</v>
      </c>
      <c r="AA30630">
        <v>0</v>
      </c>
      <c r="AB30630">
        <v>0</v>
      </c>
      <c r="AC30630">
        <v>0</v>
      </c>
      <c r="AD30630">
        <v>0</v>
      </c>
      <c r="AE30630">
        <v>0</v>
      </c>
      <c r="AF30630">
        <v>0</v>
      </c>
      <c r="AG30630">
        <v>0</v>
      </c>
      <c r="AH30630">
        <v>0</v>
      </c>
      <c r="AI30630">
        <v>0</v>
      </c>
      <c r="AJ30630">
        <v>0</v>
      </c>
      <c r="AK30630">
        <v>0</v>
      </c>
      <c r="AL30630">
        <v>0</v>
      </c>
      <c r="AM30630">
        <v>0</v>
      </c>
    </row>
    <row r="30631" spans="1:39" x14ac:dyDescent="0.45">
      <c r="A30631" t="s">
        <v>113768</v>
      </c>
      <c r="B30631" t="s">
        <v>113769</v>
      </c>
      <c r="C30631" t="s">
        <v>113770</v>
      </c>
      <c r="D30631" t="s">
        <v>3082</v>
      </c>
      <c r="E30631" t="s">
        <v>1758</v>
      </c>
      <c r="F30631" t="s">
        <v>113771</v>
      </c>
      <c r="G30631" t="s">
        <v>57</v>
      </c>
      <c r="H30631" t="s">
        <v>46</v>
      </c>
      <c r="I30631" t="s">
        <v>148</v>
      </c>
      <c r="J30631" t="s">
        <v>149</v>
      </c>
      <c r="K30631" t="s">
        <v>2752</v>
      </c>
      <c r="L30631">
        <v>4</v>
      </c>
      <c r="M30631" s="1">
        <v>39083</v>
      </c>
      <c r="N30631" s="2">
        <v>39083</v>
      </c>
      <c r="O30631" t="s">
        <v>110</v>
      </c>
      <c r="P30631">
        <v>2007</v>
      </c>
      <c r="Q30631" s="1">
        <v>40162</v>
      </c>
      <c r="R30631" s="1">
        <v>41663</v>
      </c>
      <c r="S30631">
        <v>0</v>
      </c>
      <c r="T30631">
        <v>30000000</v>
      </c>
      <c r="U30631">
        <v>0</v>
      </c>
      <c r="V30631">
        <v>0</v>
      </c>
      <c r="W30631">
        <v>0</v>
      </c>
      <c r="X30631">
        <v>0</v>
      </c>
      <c r="Y30631">
        <v>0</v>
      </c>
      <c r="Z30631">
        <v>0</v>
      </c>
      <c r="AA30631">
        <v>175000000</v>
      </c>
      <c r="AB30631">
        <v>41700000</v>
      </c>
      <c r="AC30631">
        <v>0</v>
      </c>
      <c r="AD30631">
        <v>0</v>
      </c>
      <c r="AE30631">
        <v>0</v>
      </c>
      <c r="AF30631">
        <v>0</v>
      </c>
      <c r="AG30631">
        <v>30000000</v>
      </c>
      <c r="AH30631">
        <v>0</v>
      </c>
      <c r="AI30631">
        <v>0</v>
      </c>
      <c r="AJ30631">
        <v>0</v>
      </c>
      <c r="AK30631">
        <v>0</v>
      </c>
      <c r="AL30631">
        <v>0</v>
      </c>
      <c r="AM30631">
        <v>0</v>
      </c>
    </row>
    <row r="30632" spans="1:39" x14ac:dyDescent="0.45">
      <c r="A30632" t="s">
        <v>113772</v>
      </c>
      <c r="B30632" t="s">
        <v>113773</v>
      </c>
      <c r="C30632" t="s">
        <v>113774</v>
      </c>
      <c r="D30632" t="s">
        <v>113775</v>
      </c>
      <c r="E30632" t="s">
        <v>5351</v>
      </c>
      <c r="F30632" t="s">
        <v>714</v>
      </c>
      <c r="G30632" t="s">
        <v>57</v>
      </c>
      <c r="L30632">
        <v>1</v>
      </c>
      <c r="M30632" s="1">
        <v>41275</v>
      </c>
      <c r="N30632" s="2">
        <v>41275</v>
      </c>
      <c r="O30632" t="s">
        <v>164</v>
      </c>
      <c r="P30632">
        <v>2013</v>
      </c>
      <c r="Q30632" s="1">
        <v>41275</v>
      </c>
      <c r="R30632" s="1">
        <v>41275</v>
      </c>
      <c r="S30632">
        <v>0</v>
      </c>
      <c r="T30632">
        <v>0</v>
      </c>
      <c r="U30632">
        <v>0</v>
      </c>
      <c r="V30632">
        <v>0</v>
      </c>
      <c r="W30632">
        <v>250000</v>
      </c>
      <c r="X30632">
        <v>0</v>
      </c>
      <c r="Y30632">
        <v>0</v>
      </c>
      <c r="Z30632">
        <v>0</v>
      </c>
      <c r="AA30632">
        <v>0</v>
      </c>
      <c r="AB30632">
        <v>0</v>
      </c>
      <c r="AC30632">
        <v>0</v>
      </c>
      <c r="AD30632">
        <v>0</v>
      </c>
      <c r="AE30632">
        <v>0</v>
      </c>
      <c r="AF30632">
        <v>0</v>
      </c>
      <c r="AG30632">
        <v>0</v>
      </c>
      <c r="AH30632">
        <v>0</v>
      </c>
      <c r="AI30632">
        <v>0</v>
      </c>
      <c r="AJ30632">
        <v>0</v>
      </c>
      <c r="AK30632">
        <v>0</v>
      </c>
      <c r="AL30632">
        <v>0</v>
      </c>
      <c r="AM30632">
        <v>0</v>
      </c>
    </row>
    <row r="30633" spans="1:39" x14ac:dyDescent="0.45">
      <c r="A30633" t="s">
        <v>113776</v>
      </c>
      <c r="B30633" t="s">
        <v>113777</v>
      </c>
      <c r="C30633" t="s">
        <v>113778</v>
      </c>
      <c r="D30633" t="s">
        <v>113779</v>
      </c>
      <c r="E30633" t="s">
        <v>559</v>
      </c>
      <c r="F30633" t="s">
        <v>846</v>
      </c>
      <c r="G30633" t="s">
        <v>101</v>
      </c>
      <c r="H30633" t="s">
        <v>102</v>
      </c>
      <c r="J30633" t="s">
        <v>103</v>
      </c>
      <c r="K30633" t="s">
        <v>103</v>
      </c>
      <c r="L30633">
        <v>1</v>
      </c>
      <c r="M30633" s="1">
        <v>40969</v>
      </c>
      <c r="N30633" s="2">
        <v>40969</v>
      </c>
      <c r="O30633" t="s">
        <v>132</v>
      </c>
      <c r="P30633">
        <v>2012</v>
      </c>
      <c r="Q30633" s="1">
        <v>40909</v>
      </c>
      <c r="R30633" s="1">
        <v>40909</v>
      </c>
      <c r="S30633">
        <v>0</v>
      </c>
      <c r="T30633">
        <v>1000000</v>
      </c>
      <c r="U30633">
        <v>0</v>
      </c>
      <c r="V30633">
        <v>0</v>
      </c>
      <c r="W30633">
        <v>0</v>
      </c>
      <c r="X30633">
        <v>0</v>
      </c>
      <c r="Y30633">
        <v>0</v>
      </c>
      <c r="Z30633">
        <v>0</v>
      </c>
      <c r="AA30633">
        <v>0</v>
      </c>
      <c r="AB30633">
        <v>0</v>
      </c>
      <c r="AC30633">
        <v>0</v>
      </c>
      <c r="AD30633">
        <v>0</v>
      </c>
      <c r="AE30633">
        <v>0</v>
      </c>
      <c r="AF30633">
        <v>1000000</v>
      </c>
      <c r="AG30633">
        <v>0</v>
      </c>
      <c r="AH30633">
        <v>0</v>
      </c>
      <c r="AI30633">
        <v>0</v>
      </c>
      <c r="AJ30633">
        <v>0</v>
      </c>
      <c r="AK30633">
        <v>0</v>
      </c>
      <c r="AL30633">
        <v>0</v>
      </c>
      <c r="AM30633">
        <v>0</v>
      </c>
    </row>
    <row r="30634" spans="1:39" x14ac:dyDescent="0.45">
      <c r="A30634" t="s">
        <v>113780</v>
      </c>
      <c r="B30634" t="s">
        <v>113781</v>
      </c>
      <c r="C30634" t="s">
        <v>113782</v>
      </c>
      <c r="D30634" t="s">
        <v>113783</v>
      </c>
      <c r="E30634" t="s">
        <v>43</v>
      </c>
      <c r="F30634" t="s">
        <v>113784</v>
      </c>
      <c r="G30634" t="s">
        <v>57</v>
      </c>
      <c r="H30634" t="s">
        <v>214</v>
      </c>
      <c r="J30634" t="s">
        <v>215</v>
      </c>
      <c r="K30634" t="s">
        <v>215</v>
      </c>
      <c r="L30634">
        <v>1</v>
      </c>
      <c r="M30634" s="1">
        <v>40553</v>
      </c>
      <c r="N30634" s="2">
        <v>40544</v>
      </c>
      <c r="O30634" t="s">
        <v>528</v>
      </c>
      <c r="P30634">
        <v>2011</v>
      </c>
      <c r="Q30634" s="1">
        <v>40553</v>
      </c>
      <c r="R30634" s="1">
        <v>40553</v>
      </c>
      <c r="S30634">
        <v>129030</v>
      </c>
      <c r="T30634">
        <v>0</v>
      </c>
      <c r="U30634">
        <v>0</v>
      </c>
      <c r="V30634">
        <v>0</v>
      </c>
      <c r="W30634">
        <v>0</v>
      </c>
      <c r="X30634">
        <v>0</v>
      </c>
      <c r="Y30634">
        <v>0</v>
      </c>
      <c r="Z30634">
        <v>0</v>
      </c>
      <c r="AA30634">
        <v>0</v>
      </c>
      <c r="AB30634">
        <v>0</v>
      </c>
      <c r="AC30634">
        <v>0</v>
      </c>
      <c r="AD30634">
        <v>0</v>
      </c>
      <c r="AE30634">
        <v>0</v>
      </c>
      <c r="AF30634">
        <v>0</v>
      </c>
      <c r="AG30634">
        <v>0</v>
      </c>
      <c r="AH30634">
        <v>0</v>
      </c>
      <c r="AI30634">
        <v>0</v>
      </c>
      <c r="AJ30634">
        <v>0</v>
      </c>
      <c r="AK30634">
        <v>0</v>
      </c>
      <c r="AL30634">
        <v>0</v>
      </c>
      <c r="AM30634">
        <v>0</v>
      </c>
    </row>
    <row r="30635" spans="1:39" x14ac:dyDescent="0.45">
      <c r="A30635" t="s">
        <v>113785</v>
      </c>
      <c r="B30635" t="s">
        <v>113786</v>
      </c>
      <c r="C30635" t="s">
        <v>113787</v>
      </c>
      <c r="D30635" t="s">
        <v>247</v>
      </c>
      <c r="E30635" t="s">
        <v>248</v>
      </c>
      <c r="F30635" t="s">
        <v>1458</v>
      </c>
      <c r="G30635" t="s">
        <v>57</v>
      </c>
      <c r="H30635" t="s">
        <v>46</v>
      </c>
      <c r="I30635" t="s">
        <v>115</v>
      </c>
      <c r="J30635" t="s">
        <v>334</v>
      </c>
      <c r="K30635" t="s">
        <v>334</v>
      </c>
      <c r="L30635">
        <v>1</v>
      </c>
      <c r="M30635" s="1">
        <v>36161</v>
      </c>
      <c r="N30635" s="2">
        <v>36161</v>
      </c>
      <c r="O30635" t="s">
        <v>1121</v>
      </c>
      <c r="P30635">
        <v>1999</v>
      </c>
      <c r="Q30635" s="1">
        <v>41344</v>
      </c>
      <c r="R30635" s="1">
        <v>41344</v>
      </c>
      <c r="S30635">
        <v>0</v>
      </c>
      <c r="T30635">
        <v>15000000</v>
      </c>
      <c r="U30635">
        <v>0</v>
      </c>
      <c r="V30635">
        <v>0</v>
      </c>
      <c r="W30635">
        <v>0</v>
      </c>
      <c r="X30635">
        <v>0</v>
      </c>
      <c r="Y30635">
        <v>0</v>
      </c>
      <c r="Z30635">
        <v>0</v>
      </c>
      <c r="AA30635">
        <v>0</v>
      </c>
      <c r="AB30635">
        <v>0</v>
      </c>
      <c r="AC30635">
        <v>0</v>
      </c>
      <c r="AD30635">
        <v>0</v>
      </c>
      <c r="AE30635">
        <v>0</v>
      </c>
      <c r="AF30635">
        <v>0</v>
      </c>
      <c r="AG30635">
        <v>0</v>
      </c>
      <c r="AH30635">
        <v>0</v>
      </c>
      <c r="AI30635">
        <v>0</v>
      </c>
      <c r="AJ30635">
        <v>0</v>
      </c>
      <c r="AK30635">
        <v>0</v>
      </c>
      <c r="AL30635">
        <v>0</v>
      </c>
      <c r="AM30635">
        <v>0</v>
      </c>
    </row>
    <row r="30636" spans="1:39" x14ac:dyDescent="0.45">
      <c r="A30636" t="s">
        <v>113788</v>
      </c>
      <c r="B30636" t="s">
        <v>113789</v>
      </c>
      <c r="C30636" t="s">
        <v>113790</v>
      </c>
      <c r="D30636" t="s">
        <v>113791</v>
      </c>
      <c r="E30636" t="s">
        <v>99</v>
      </c>
      <c r="F30636" s="3">
        <v>15000</v>
      </c>
      <c r="G30636" t="s">
        <v>101</v>
      </c>
      <c r="L30636">
        <v>1</v>
      </c>
      <c r="M30636" s="1">
        <v>40118</v>
      </c>
      <c r="N30636" s="2">
        <v>40118</v>
      </c>
      <c r="O30636" t="s">
        <v>702</v>
      </c>
      <c r="P30636">
        <v>2009</v>
      </c>
      <c r="Q30636" s="1">
        <v>40210</v>
      </c>
      <c r="R30636" s="1">
        <v>40210</v>
      </c>
      <c r="S30636">
        <v>15000</v>
      </c>
      <c r="T30636">
        <v>0</v>
      </c>
      <c r="U30636">
        <v>0</v>
      </c>
      <c r="V30636">
        <v>0</v>
      </c>
      <c r="W30636">
        <v>0</v>
      </c>
      <c r="X30636">
        <v>0</v>
      </c>
      <c r="Y30636">
        <v>0</v>
      </c>
      <c r="Z30636">
        <v>0</v>
      </c>
      <c r="AA30636">
        <v>0</v>
      </c>
      <c r="AB30636">
        <v>0</v>
      </c>
      <c r="AC30636">
        <v>0</v>
      </c>
      <c r="AD30636">
        <v>0</v>
      </c>
      <c r="AE30636">
        <v>0</v>
      </c>
      <c r="AF30636">
        <v>0</v>
      </c>
      <c r="AG30636">
        <v>0</v>
      </c>
      <c r="AH30636">
        <v>0</v>
      </c>
      <c r="AI30636">
        <v>0</v>
      </c>
      <c r="AJ30636">
        <v>0</v>
      </c>
      <c r="AK30636">
        <v>0</v>
      </c>
      <c r="AL30636">
        <v>0</v>
      </c>
      <c r="AM30636">
        <v>0</v>
      </c>
    </row>
    <row r="30637" spans="1:39" x14ac:dyDescent="0.45">
      <c r="A30637" t="s">
        <v>113792</v>
      </c>
      <c r="B30637" t="s">
        <v>113793</v>
      </c>
      <c r="C30637" t="s">
        <v>113794</v>
      </c>
      <c r="D30637" t="s">
        <v>127</v>
      </c>
      <c r="E30637" t="s">
        <v>128</v>
      </c>
      <c r="F30637" t="s">
        <v>964</v>
      </c>
      <c r="G30637" t="s">
        <v>57</v>
      </c>
      <c r="L30637">
        <v>1</v>
      </c>
      <c r="Q30637" s="1">
        <v>41912</v>
      </c>
      <c r="R30637" s="1">
        <v>41912</v>
      </c>
      <c r="S30637">
        <v>300000</v>
      </c>
      <c r="T30637">
        <v>0</v>
      </c>
      <c r="U30637">
        <v>0</v>
      </c>
      <c r="V30637">
        <v>0</v>
      </c>
      <c r="W30637">
        <v>0</v>
      </c>
      <c r="X30637">
        <v>0</v>
      </c>
      <c r="Y30637">
        <v>0</v>
      </c>
      <c r="Z30637">
        <v>0</v>
      </c>
      <c r="AA30637">
        <v>0</v>
      </c>
      <c r="AB30637">
        <v>0</v>
      </c>
      <c r="AC30637">
        <v>0</v>
      </c>
      <c r="AD30637">
        <v>0</v>
      </c>
      <c r="AE30637">
        <v>0</v>
      </c>
      <c r="AF30637">
        <v>0</v>
      </c>
      <c r="AG30637">
        <v>0</v>
      </c>
      <c r="AH30637">
        <v>0</v>
      </c>
      <c r="AI30637">
        <v>0</v>
      </c>
      <c r="AJ30637">
        <v>0</v>
      </c>
      <c r="AK30637">
        <v>0</v>
      </c>
      <c r="AL30637">
        <v>0</v>
      </c>
      <c r="AM30637">
        <v>0</v>
      </c>
    </row>
    <row r="30638" spans="1:39" x14ac:dyDescent="0.45">
      <c r="A30638" t="s">
        <v>113795</v>
      </c>
      <c r="B30638" t="s">
        <v>113796</v>
      </c>
      <c r="C30638" t="s">
        <v>113797</v>
      </c>
      <c r="D30638" t="s">
        <v>293</v>
      </c>
      <c r="E30638" t="s">
        <v>294</v>
      </c>
      <c r="F30638" t="s">
        <v>81902</v>
      </c>
      <c r="G30638" t="s">
        <v>57</v>
      </c>
      <c r="H30638" t="s">
        <v>46</v>
      </c>
      <c r="I30638" t="s">
        <v>91</v>
      </c>
      <c r="J30638" t="s">
        <v>602</v>
      </c>
      <c r="K30638" t="s">
        <v>602</v>
      </c>
      <c r="L30638">
        <v>2</v>
      </c>
      <c r="M30638" s="1">
        <v>38353</v>
      </c>
      <c r="N30638" s="2">
        <v>38353</v>
      </c>
      <c r="O30638" t="s">
        <v>464</v>
      </c>
      <c r="P30638">
        <v>2005</v>
      </c>
      <c r="Q30638" s="1">
        <v>39967</v>
      </c>
      <c r="R30638" s="1">
        <v>41320</v>
      </c>
      <c r="S30638">
        <v>0</v>
      </c>
      <c r="T30638">
        <v>31000000</v>
      </c>
      <c r="U30638">
        <v>0</v>
      </c>
      <c r="V30638">
        <v>0</v>
      </c>
      <c r="W30638">
        <v>0</v>
      </c>
      <c r="X30638">
        <v>175000000</v>
      </c>
      <c r="Y30638">
        <v>0</v>
      </c>
      <c r="Z30638">
        <v>0</v>
      </c>
      <c r="AA30638">
        <v>0</v>
      </c>
      <c r="AB30638">
        <v>0</v>
      </c>
      <c r="AC30638">
        <v>0</v>
      </c>
      <c r="AD30638">
        <v>0</v>
      </c>
      <c r="AE30638">
        <v>0</v>
      </c>
      <c r="AF30638">
        <v>0</v>
      </c>
      <c r="AG30638">
        <v>0</v>
      </c>
      <c r="AH30638">
        <v>0</v>
      </c>
      <c r="AI30638">
        <v>0</v>
      </c>
      <c r="AJ30638">
        <v>0</v>
      </c>
      <c r="AK30638">
        <v>0</v>
      </c>
      <c r="AL30638">
        <v>0</v>
      </c>
      <c r="AM30638">
        <v>0</v>
      </c>
    </row>
    <row r="30639" spans="1:39" x14ac:dyDescent="0.45">
      <c r="A30639" t="s">
        <v>113798</v>
      </c>
      <c r="B30639" t="s">
        <v>113799</v>
      </c>
      <c r="C30639" t="s">
        <v>113800</v>
      </c>
      <c r="D30639" t="s">
        <v>161</v>
      </c>
      <c r="E30639" t="s">
        <v>162</v>
      </c>
      <c r="F30639" s="3">
        <v>10645</v>
      </c>
      <c r="G30639" t="s">
        <v>57</v>
      </c>
      <c r="L30639">
        <v>1</v>
      </c>
      <c r="M30639" s="1">
        <v>41275</v>
      </c>
      <c r="N30639" s="2">
        <v>41275</v>
      </c>
      <c r="O30639" t="s">
        <v>164</v>
      </c>
      <c r="P30639">
        <v>2013</v>
      </c>
      <c r="Q30639" s="1">
        <v>41671</v>
      </c>
      <c r="R30639" s="1">
        <v>41671</v>
      </c>
      <c r="S30639">
        <v>0</v>
      </c>
      <c r="T30639">
        <v>0</v>
      </c>
      <c r="U30639">
        <v>0</v>
      </c>
      <c r="V30639">
        <v>0</v>
      </c>
      <c r="W30639">
        <v>0</v>
      </c>
      <c r="X30639">
        <v>0</v>
      </c>
      <c r="Y30639">
        <v>0</v>
      </c>
      <c r="Z30639">
        <v>0</v>
      </c>
      <c r="AA30639">
        <v>0</v>
      </c>
      <c r="AB30639">
        <v>0</v>
      </c>
      <c r="AC30639">
        <v>0</v>
      </c>
      <c r="AD30639">
        <v>0</v>
      </c>
      <c r="AE30639">
        <v>10645</v>
      </c>
      <c r="AF30639">
        <v>0</v>
      </c>
      <c r="AG30639">
        <v>0</v>
      </c>
      <c r="AH30639">
        <v>0</v>
      </c>
      <c r="AI30639">
        <v>0</v>
      </c>
      <c r="AJ30639">
        <v>0</v>
      </c>
      <c r="AK30639">
        <v>0</v>
      </c>
      <c r="AL30639">
        <v>0</v>
      </c>
      <c r="AM30639">
        <v>0</v>
      </c>
    </row>
    <row r="30640" spans="1:39" x14ac:dyDescent="0.45">
      <c r="A30640" t="s">
        <v>113801</v>
      </c>
      <c r="B30640" t="s">
        <v>113802</v>
      </c>
      <c r="C30640" t="s">
        <v>113803</v>
      </c>
      <c r="D30640" t="s">
        <v>755</v>
      </c>
      <c r="E30640" t="s">
        <v>756</v>
      </c>
      <c r="F30640" t="s">
        <v>114</v>
      </c>
      <c r="G30640" t="s">
        <v>57</v>
      </c>
      <c r="H30640" t="s">
        <v>46</v>
      </c>
      <c r="I30640" t="s">
        <v>169</v>
      </c>
      <c r="J30640" t="s">
        <v>641</v>
      </c>
      <c r="K30640" t="s">
        <v>4273</v>
      </c>
      <c r="L30640">
        <v>1</v>
      </c>
      <c r="M30640" s="1">
        <v>31413</v>
      </c>
      <c r="N30640" s="2">
        <v>31413</v>
      </c>
      <c r="O30640" t="s">
        <v>144</v>
      </c>
      <c r="P30640">
        <v>1986</v>
      </c>
      <c r="Q30640" s="1">
        <v>35703</v>
      </c>
      <c r="R30640" s="1">
        <v>35703</v>
      </c>
      <c r="S30640">
        <v>0</v>
      </c>
      <c r="T30640">
        <v>0</v>
      </c>
      <c r="U30640">
        <v>0</v>
      </c>
      <c r="V30640">
        <v>0</v>
      </c>
      <c r="W30640">
        <v>0</v>
      </c>
      <c r="X30640">
        <v>0</v>
      </c>
      <c r="Y30640">
        <v>0</v>
      </c>
      <c r="Z30640">
        <v>0</v>
      </c>
      <c r="AA30640">
        <v>0</v>
      </c>
      <c r="AB30640">
        <v>0</v>
      </c>
      <c r="AC30640">
        <v>0</v>
      </c>
      <c r="AD30640">
        <v>0</v>
      </c>
      <c r="AE30640">
        <v>0</v>
      </c>
      <c r="AF30640">
        <v>0</v>
      </c>
      <c r="AG30640">
        <v>0</v>
      </c>
      <c r="AH30640">
        <v>0</v>
      </c>
      <c r="AI30640">
        <v>0</v>
      </c>
      <c r="AJ30640">
        <v>0</v>
      </c>
      <c r="AK30640">
        <v>0</v>
      </c>
      <c r="AL30640">
        <v>0</v>
      </c>
      <c r="AM30640">
        <v>0</v>
      </c>
    </row>
    <row r="30641" spans="1:39" x14ac:dyDescent="0.45">
      <c r="A30641" t="s">
        <v>113804</v>
      </c>
      <c r="B30641" t="s">
        <v>113805</v>
      </c>
      <c r="C30641" t="s">
        <v>113806</v>
      </c>
      <c r="D30641" t="s">
        <v>113807</v>
      </c>
      <c r="E30641" t="s">
        <v>18376</v>
      </c>
      <c r="F30641" t="s">
        <v>113808</v>
      </c>
      <c r="G30641" t="s">
        <v>57</v>
      </c>
      <c r="H30641" t="s">
        <v>787</v>
      </c>
      <c r="J30641" t="s">
        <v>76794</v>
      </c>
      <c r="K30641" t="s">
        <v>76794</v>
      </c>
      <c r="L30641">
        <v>1</v>
      </c>
      <c r="M30641" s="1">
        <v>39722</v>
      </c>
      <c r="N30641" s="2">
        <v>39722</v>
      </c>
      <c r="O30641" t="s">
        <v>872</v>
      </c>
      <c r="P30641">
        <v>2008</v>
      </c>
      <c r="Q30641" s="1">
        <v>40148</v>
      </c>
      <c r="R30641" s="1">
        <v>40148</v>
      </c>
      <c r="S30641">
        <v>527590</v>
      </c>
      <c r="T30641">
        <v>0</v>
      </c>
      <c r="U30641">
        <v>0</v>
      </c>
      <c r="V30641">
        <v>0</v>
      </c>
      <c r="W30641">
        <v>0</v>
      </c>
      <c r="X30641">
        <v>0</v>
      </c>
      <c r="Y30641">
        <v>0</v>
      </c>
      <c r="Z30641">
        <v>0</v>
      </c>
      <c r="AA30641">
        <v>0</v>
      </c>
      <c r="AB30641">
        <v>0</v>
      </c>
      <c r="AC30641">
        <v>0</v>
      </c>
      <c r="AD30641">
        <v>0</v>
      </c>
      <c r="AE30641">
        <v>0</v>
      </c>
      <c r="AF30641">
        <v>0</v>
      </c>
      <c r="AG30641">
        <v>0</v>
      </c>
      <c r="AH30641">
        <v>0</v>
      </c>
      <c r="AI30641">
        <v>0</v>
      </c>
      <c r="AJ30641">
        <v>0</v>
      </c>
      <c r="AK30641">
        <v>0</v>
      </c>
      <c r="AL30641">
        <v>0</v>
      </c>
      <c r="AM30641">
        <v>0</v>
      </c>
    </row>
    <row r="30642" spans="1:39" x14ac:dyDescent="0.45">
      <c r="A30642" t="s">
        <v>113809</v>
      </c>
      <c r="B30642" t="s">
        <v>113810</v>
      </c>
      <c r="C30642" t="s">
        <v>113811</v>
      </c>
      <c r="D30642" t="s">
        <v>113812</v>
      </c>
      <c r="E30642" t="s">
        <v>89</v>
      </c>
      <c r="F30642" t="s">
        <v>113813</v>
      </c>
      <c r="G30642" t="s">
        <v>57</v>
      </c>
      <c r="H30642" t="s">
        <v>46</v>
      </c>
      <c r="I30642" t="s">
        <v>1388</v>
      </c>
      <c r="J30642" t="s">
        <v>641</v>
      </c>
      <c r="K30642" t="s">
        <v>7506</v>
      </c>
      <c r="L30642">
        <v>3</v>
      </c>
      <c r="M30642" s="1">
        <v>39083</v>
      </c>
      <c r="N30642" s="2">
        <v>39083</v>
      </c>
      <c r="O30642" t="s">
        <v>110</v>
      </c>
      <c r="P30642">
        <v>2007</v>
      </c>
      <c r="Q30642" s="1">
        <v>39295</v>
      </c>
      <c r="R30642" s="1">
        <v>40511</v>
      </c>
      <c r="S30642">
        <v>0</v>
      </c>
      <c r="T30642">
        <v>65700000</v>
      </c>
      <c r="U30642">
        <v>0</v>
      </c>
      <c r="V30642">
        <v>0</v>
      </c>
      <c r="W30642">
        <v>0</v>
      </c>
      <c r="X30642">
        <v>0</v>
      </c>
      <c r="Y30642">
        <v>0</v>
      </c>
      <c r="Z30642">
        <v>0</v>
      </c>
      <c r="AA30642">
        <v>0</v>
      </c>
      <c r="AB30642">
        <v>0</v>
      </c>
      <c r="AC30642">
        <v>0</v>
      </c>
      <c r="AD30642">
        <v>0</v>
      </c>
      <c r="AE30642">
        <v>0</v>
      </c>
      <c r="AF30642">
        <v>1700000</v>
      </c>
      <c r="AG30642">
        <v>14000000</v>
      </c>
      <c r="AH30642">
        <v>50000000</v>
      </c>
      <c r="AI30642">
        <v>0</v>
      </c>
      <c r="AJ30642">
        <v>0</v>
      </c>
      <c r="AK30642">
        <v>0</v>
      </c>
      <c r="AL30642">
        <v>0</v>
      </c>
      <c r="AM30642">
        <v>0</v>
      </c>
    </row>
    <row r="30643" spans="1:39" x14ac:dyDescent="0.45">
      <c r="A30643" t="s">
        <v>113814</v>
      </c>
      <c r="B30643" t="s">
        <v>113815</v>
      </c>
      <c r="C30643" t="s">
        <v>113816</v>
      </c>
      <c r="F30643" s="3">
        <v>55000</v>
      </c>
      <c r="G30643" t="s">
        <v>57</v>
      </c>
      <c r="L30643">
        <v>1</v>
      </c>
      <c r="M30643" s="1">
        <v>41778</v>
      </c>
      <c r="N30643" s="2">
        <v>41760</v>
      </c>
      <c r="O30643" t="s">
        <v>1211</v>
      </c>
      <c r="P30643">
        <v>2014</v>
      </c>
      <c r="Q30643" s="1">
        <v>41799</v>
      </c>
      <c r="R30643" s="1">
        <v>41799</v>
      </c>
      <c r="S30643">
        <v>55000</v>
      </c>
      <c r="T30643">
        <v>0</v>
      </c>
      <c r="U30643">
        <v>0</v>
      </c>
      <c r="V30643">
        <v>0</v>
      </c>
      <c r="W30643">
        <v>0</v>
      </c>
      <c r="X30643">
        <v>0</v>
      </c>
      <c r="Y30643">
        <v>0</v>
      </c>
      <c r="Z30643">
        <v>0</v>
      </c>
      <c r="AA30643">
        <v>0</v>
      </c>
      <c r="AB30643">
        <v>0</v>
      </c>
      <c r="AC30643">
        <v>0</v>
      </c>
      <c r="AD30643">
        <v>0</v>
      </c>
      <c r="AE30643">
        <v>0</v>
      </c>
      <c r="AF30643">
        <v>0</v>
      </c>
      <c r="AG30643">
        <v>0</v>
      </c>
      <c r="AH30643">
        <v>0</v>
      </c>
      <c r="AI30643">
        <v>0</v>
      </c>
      <c r="AJ30643">
        <v>0</v>
      </c>
      <c r="AK30643">
        <v>0</v>
      </c>
      <c r="AL30643">
        <v>0</v>
      </c>
      <c r="AM30643">
        <v>0</v>
      </c>
    </row>
    <row r="30644" spans="1:39" x14ac:dyDescent="0.45">
      <c r="A30644" t="s">
        <v>113817</v>
      </c>
      <c r="B30644" t="s">
        <v>113818</v>
      </c>
      <c r="C30644" t="s">
        <v>113819</v>
      </c>
      <c r="D30644" t="s">
        <v>127</v>
      </c>
      <c r="E30644" t="s">
        <v>128</v>
      </c>
      <c r="F30644" t="s">
        <v>113820</v>
      </c>
      <c r="G30644" t="s">
        <v>57</v>
      </c>
      <c r="H30644" t="s">
        <v>1153</v>
      </c>
      <c r="J30644" t="s">
        <v>1663</v>
      </c>
      <c r="K30644" t="s">
        <v>1664</v>
      </c>
      <c r="L30644">
        <v>2</v>
      </c>
      <c r="M30644" s="1">
        <v>40544</v>
      </c>
      <c r="N30644" s="2">
        <v>40544</v>
      </c>
      <c r="O30644" t="s">
        <v>528</v>
      </c>
      <c r="P30644">
        <v>2011</v>
      </c>
      <c r="Q30644" s="1">
        <v>40829</v>
      </c>
      <c r="R30644" s="1">
        <v>41184</v>
      </c>
      <c r="S30644">
        <v>2360000</v>
      </c>
      <c r="T30644">
        <v>13000000</v>
      </c>
      <c r="U30644">
        <v>0</v>
      </c>
      <c r="V30644">
        <v>0</v>
      </c>
      <c r="W30644">
        <v>0</v>
      </c>
      <c r="X30644">
        <v>0</v>
      </c>
      <c r="Y30644">
        <v>0</v>
      </c>
      <c r="Z30644">
        <v>0</v>
      </c>
      <c r="AA30644">
        <v>0</v>
      </c>
      <c r="AB30644">
        <v>0</v>
      </c>
      <c r="AC30644">
        <v>0</v>
      </c>
      <c r="AD30644">
        <v>0</v>
      </c>
      <c r="AE30644">
        <v>0</v>
      </c>
      <c r="AF30644">
        <v>0</v>
      </c>
      <c r="AG30644">
        <v>0</v>
      </c>
      <c r="AH30644">
        <v>0</v>
      </c>
      <c r="AI30644">
        <v>0</v>
      </c>
      <c r="AJ30644">
        <v>0</v>
      </c>
      <c r="AK30644">
        <v>0</v>
      </c>
      <c r="AL30644">
        <v>0</v>
      </c>
      <c r="AM30644">
        <v>0</v>
      </c>
    </row>
    <row r="30645" spans="1:39" x14ac:dyDescent="0.45">
      <c r="A30645" t="s">
        <v>113821</v>
      </c>
      <c r="B30645" t="s">
        <v>113822</v>
      </c>
      <c r="C30645" t="s">
        <v>113823</v>
      </c>
      <c r="D30645" t="s">
        <v>176</v>
      </c>
      <c r="E30645" t="s">
        <v>177</v>
      </c>
      <c r="F30645" t="s">
        <v>113824</v>
      </c>
      <c r="G30645" t="s">
        <v>57</v>
      </c>
      <c r="H30645" t="s">
        <v>2003</v>
      </c>
      <c r="J30645" t="s">
        <v>2004</v>
      </c>
      <c r="K30645" t="s">
        <v>2004</v>
      </c>
      <c r="L30645">
        <v>2</v>
      </c>
      <c r="Q30645" s="1">
        <v>40909</v>
      </c>
      <c r="R30645" s="1">
        <v>41960</v>
      </c>
      <c r="S30645">
        <v>1810749</v>
      </c>
      <c r="T30645">
        <v>0</v>
      </c>
      <c r="U30645">
        <v>0</v>
      </c>
      <c r="V30645">
        <v>0</v>
      </c>
      <c r="W30645">
        <v>0</v>
      </c>
      <c r="X30645">
        <v>0</v>
      </c>
      <c r="Y30645">
        <v>0</v>
      </c>
      <c r="Z30645">
        <v>0</v>
      </c>
      <c r="AA30645">
        <v>0</v>
      </c>
      <c r="AB30645">
        <v>0</v>
      </c>
      <c r="AC30645">
        <v>0</v>
      </c>
      <c r="AD30645">
        <v>0</v>
      </c>
      <c r="AE30645">
        <v>0</v>
      </c>
      <c r="AF30645">
        <v>0</v>
      </c>
      <c r="AG30645">
        <v>0</v>
      </c>
      <c r="AH30645">
        <v>0</v>
      </c>
      <c r="AI30645">
        <v>0</v>
      </c>
      <c r="AJ30645">
        <v>0</v>
      </c>
      <c r="AK30645">
        <v>0</v>
      </c>
      <c r="AL30645">
        <v>0</v>
      </c>
      <c r="AM30645">
        <v>0</v>
      </c>
    </row>
    <row r="30646" spans="1:39" x14ac:dyDescent="0.45">
      <c r="A30646" t="s">
        <v>113825</v>
      </c>
      <c r="B30646" t="s">
        <v>113826</v>
      </c>
      <c r="C30646" t="s">
        <v>113827</v>
      </c>
      <c r="D30646" t="s">
        <v>113828</v>
      </c>
      <c r="E30646" t="s">
        <v>3097</v>
      </c>
      <c r="F30646" t="s">
        <v>14021</v>
      </c>
      <c r="G30646" t="s">
        <v>45</v>
      </c>
      <c r="H30646" t="s">
        <v>46</v>
      </c>
      <c r="I30646" t="s">
        <v>58</v>
      </c>
      <c r="J30646" t="s">
        <v>59</v>
      </c>
      <c r="K30646" t="s">
        <v>59</v>
      </c>
      <c r="L30646">
        <v>2</v>
      </c>
      <c r="M30646" s="1">
        <v>39326</v>
      </c>
      <c r="N30646" s="2">
        <v>39326</v>
      </c>
      <c r="O30646" t="s">
        <v>672</v>
      </c>
      <c r="P30646">
        <v>2007</v>
      </c>
      <c r="Q30646" s="1">
        <v>39601</v>
      </c>
      <c r="R30646" s="1">
        <v>40695</v>
      </c>
      <c r="S30646">
        <v>0</v>
      </c>
      <c r="T30646">
        <v>2250000</v>
      </c>
      <c r="U30646">
        <v>0</v>
      </c>
      <c r="V30646">
        <v>0</v>
      </c>
      <c r="W30646">
        <v>0</v>
      </c>
      <c r="X30646">
        <v>0</v>
      </c>
      <c r="Y30646">
        <v>0</v>
      </c>
      <c r="Z30646">
        <v>0</v>
      </c>
      <c r="AA30646">
        <v>0</v>
      </c>
      <c r="AB30646">
        <v>0</v>
      </c>
      <c r="AC30646">
        <v>0</v>
      </c>
      <c r="AD30646">
        <v>0</v>
      </c>
      <c r="AE30646">
        <v>0</v>
      </c>
      <c r="AF30646">
        <v>1250000</v>
      </c>
      <c r="AG30646">
        <v>1000000</v>
      </c>
      <c r="AH30646">
        <v>0</v>
      </c>
      <c r="AI30646">
        <v>0</v>
      </c>
      <c r="AJ30646">
        <v>0</v>
      </c>
      <c r="AK30646">
        <v>0</v>
      </c>
      <c r="AL30646">
        <v>0</v>
      </c>
      <c r="AM30646">
        <v>0</v>
      </c>
    </row>
    <row r="30647" spans="1:39" x14ac:dyDescent="0.45">
      <c r="A30647" t="s">
        <v>113829</v>
      </c>
      <c r="B30647" t="s">
        <v>113830</v>
      </c>
      <c r="C30647" t="s">
        <v>113831</v>
      </c>
      <c r="D30647" t="s">
        <v>113832</v>
      </c>
      <c r="E30647" t="s">
        <v>113833</v>
      </c>
      <c r="F30647" t="s">
        <v>282</v>
      </c>
      <c r="G30647" t="s">
        <v>57</v>
      </c>
      <c r="H30647" t="s">
        <v>46</v>
      </c>
      <c r="I30647" t="s">
        <v>47</v>
      </c>
      <c r="J30647" t="s">
        <v>48</v>
      </c>
      <c r="K30647" t="s">
        <v>49</v>
      </c>
      <c r="L30647">
        <v>1</v>
      </c>
      <c r="M30647" s="1">
        <v>41395</v>
      </c>
      <c r="N30647" s="2">
        <v>41395</v>
      </c>
      <c r="O30647" t="s">
        <v>439</v>
      </c>
      <c r="P30647">
        <v>2013</v>
      </c>
      <c r="Q30647" s="1">
        <v>41424</v>
      </c>
      <c r="R30647" s="1">
        <v>41424</v>
      </c>
      <c r="S30647">
        <v>0</v>
      </c>
      <c r="T30647">
        <v>0</v>
      </c>
      <c r="U30647">
        <v>0</v>
      </c>
      <c r="V30647">
        <v>0</v>
      </c>
      <c r="W30647">
        <v>0</v>
      </c>
      <c r="X30647">
        <v>0</v>
      </c>
      <c r="Y30647">
        <v>100000</v>
      </c>
      <c r="Z30647">
        <v>0</v>
      </c>
      <c r="AA30647">
        <v>0</v>
      </c>
      <c r="AB30647">
        <v>0</v>
      </c>
      <c r="AC30647">
        <v>0</v>
      </c>
      <c r="AD30647">
        <v>0</v>
      </c>
      <c r="AE30647">
        <v>0</v>
      </c>
      <c r="AF30647">
        <v>0</v>
      </c>
      <c r="AG30647">
        <v>0</v>
      </c>
      <c r="AH30647">
        <v>0</v>
      </c>
      <c r="AI30647">
        <v>0</v>
      </c>
      <c r="AJ30647">
        <v>0</v>
      </c>
      <c r="AK30647">
        <v>0</v>
      </c>
      <c r="AL30647">
        <v>0</v>
      </c>
      <c r="AM30647">
        <v>0</v>
      </c>
    </row>
    <row r="30648" spans="1:39" x14ac:dyDescent="0.45">
      <c r="A30648" t="s">
        <v>113834</v>
      </c>
      <c r="B30648" t="s">
        <v>113835</v>
      </c>
      <c r="C30648" t="s">
        <v>113836</v>
      </c>
      <c r="F30648" t="s">
        <v>757</v>
      </c>
      <c r="G30648" t="s">
        <v>57</v>
      </c>
      <c r="L30648">
        <v>1</v>
      </c>
      <c r="M30648" s="1">
        <v>41654</v>
      </c>
      <c r="N30648" s="2">
        <v>41640</v>
      </c>
      <c r="O30648" t="s">
        <v>84</v>
      </c>
      <c r="P30648">
        <v>2014</v>
      </c>
      <c r="Q30648" s="1">
        <v>41760</v>
      </c>
      <c r="R30648" s="1">
        <v>41760</v>
      </c>
      <c r="S30648">
        <v>600000</v>
      </c>
      <c r="T30648">
        <v>0</v>
      </c>
      <c r="U30648">
        <v>0</v>
      </c>
      <c r="V30648">
        <v>0</v>
      </c>
      <c r="W30648">
        <v>0</v>
      </c>
      <c r="X30648">
        <v>0</v>
      </c>
      <c r="Y30648">
        <v>0</v>
      </c>
      <c r="Z30648">
        <v>0</v>
      </c>
      <c r="AA30648">
        <v>0</v>
      </c>
      <c r="AB30648">
        <v>0</v>
      </c>
      <c r="AC30648">
        <v>0</v>
      </c>
      <c r="AD30648">
        <v>0</v>
      </c>
      <c r="AE30648">
        <v>0</v>
      </c>
      <c r="AF30648">
        <v>0</v>
      </c>
      <c r="AG30648">
        <v>0</v>
      </c>
      <c r="AH30648">
        <v>0</v>
      </c>
      <c r="AI30648">
        <v>0</v>
      </c>
      <c r="AJ30648">
        <v>0</v>
      </c>
      <c r="AK30648">
        <v>0</v>
      </c>
      <c r="AL30648">
        <v>0</v>
      </c>
      <c r="AM30648">
        <v>0</v>
      </c>
    </row>
    <row r="30649" spans="1:39" x14ac:dyDescent="0.45">
      <c r="A30649" t="s">
        <v>113837</v>
      </c>
      <c r="B30649" t="s">
        <v>113838</v>
      </c>
      <c r="C30649" t="s">
        <v>113839</v>
      </c>
      <c r="F30649" s="3">
        <v>25000</v>
      </c>
      <c r="G30649" t="s">
        <v>57</v>
      </c>
      <c r="H30649" t="s">
        <v>3916</v>
      </c>
      <c r="J30649" t="s">
        <v>3917</v>
      </c>
      <c r="K30649" t="s">
        <v>3918</v>
      </c>
      <c r="L30649">
        <v>1</v>
      </c>
      <c r="M30649" s="1">
        <v>40909</v>
      </c>
      <c r="N30649" s="2">
        <v>40909</v>
      </c>
      <c r="O30649" t="s">
        <v>132</v>
      </c>
      <c r="P30649">
        <v>2012</v>
      </c>
      <c r="Q30649" s="1">
        <v>41334</v>
      </c>
      <c r="R30649" s="1">
        <v>41334</v>
      </c>
      <c r="S30649">
        <v>25000</v>
      </c>
      <c r="T30649">
        <v>0</v>
      </c>
      <c r="U30649">
        <v>0</v>
      </c>
      <c r="V30649">
        <v>0</v>
      </c>
      <c r="W30649">
        <v>0</v>
      </c>
      <c r="X30649">
        <v>0</v>
      </c>
      <c r="Y30649">
        <v>0</v>
      </c>
      <c r="Z30649">
        <v>0</v>
      </c>
      <c r="AA30649">
        <v>0</v>
      </c>
      <c r="AB30649">
        <v>0</v>
      </c>
      <c r="AC30649">
        <v>0</v>
      </c>
      <c r="AD30649">
        <v>0</v>
      </c>
      <c r="AE30649">
        <v>0</v>
      </c>
      <c r="AF30649">
        <v>0</v>
      </c>
      <c r="AG30649">
        <v>0</v>
      </c>
      <c r="AH30649">
        <v>0</v>
      </c>
      <c r="AI30649">
        <v>0</v>
      </c>
      <c r="AJ30649">
        <v>0</v>
      </c>
      <c r="AK30649">
        <v>0</v>
      </c>
      <c r="AL30649">
        <v>0</v>
      </c>
      <c r="AM30649">
        <v>0</v>
      </c>
    </row>
    <row r="30650" spans="1:39" x14ac:dyDescent="0.45">
      <c r="A30650" t="s">
        <v>113840</v>
      </c>
      <c r="B30650" t="s">
        <v>113841</v>
      </c>
      <c r="D30650" t="s">
        <v>434</v>
      </c>
      <c r="E30650" t="s">
        <v>413</v>
      </c>
      <c r="F30650" s="3">
        <v>20000</v>
      </c>
      <c r="G30650" t="s">
        <v>57</v>
      </c>
      <c r="H30650" t="s">
        <v>46</v>
      </c>
      <c r="I30650" t="s">
        <v>58</v>
      </c>
      <c r="J30650" t="s">
        <v>198</v>
      </c>
      <c r="K30650" t="s">
        <v>199</v>
      </c>
      <c r="L30650">
        <v>1</v>
      </c>
      <c r="M30650" s="1">
        <v>41579</v>
      </c>
      <c r="N30650" s="2">
        <v>41579</v>
      </c>
      <c r="O30650" t="s">
        <v>157</v>
      </c>
      <c r="P30650">
        <v>2013</v>
      </c>
      <c r="Q30650" s="1">
        <v>41675</v>
      </c>
      <c r="R30650" s="1">
        <v>41675</v>
      </c>
      <c r="S30650">
        <v>0</v>
      </c>
      <c r="T30650">
        <v>0</v>
      </c>
      <c r="U30650">
        <v>20000</v>
      </c>
      <c r="V30650">
        <v>0</v>
      </c>
      <c r="W30650">
        <v>0</v>
      </c>
      <c r="X30650">
        <v>0</v>
      </c>
      <c r="Y30650">
        <v>0</v>
      </c>
      <c r="Z30650">
        <v>0</v>
      </c>
      <c r="AA30650">
        <v>0</v>
      </c>
      <c r="AB30650">
        <v>0</v>
      </c>
      <c r="AC30650">
        <v>0</v>
      </c>
      <c r="AD30650">
        <v>0</v>
      </c>
      <c r="AE30650">
        <v>0</v>
      </c>
      <c r="AF30650">
        <v>0</v>
      </c>
      <c r="AG30650">
        <v>0</v>
      </c>
      <c r="AH30650">
        <v>0</v>
      </c>
      <c r="AI30650">
        <v>0</v>
      </c>
      <c r="AJ30650">
        <v>0</v>
      </c>
      <c r="AK30650">
        <v>0</v>
      </c>
      <c r="AL30650">
        <v>0</v>
      </c>
      <c r="AM30650">
        <v>0</v>
      </c>
    </row>
    <row r="30651" spans="1:39" x14ac:dyDescent="0.45">
      <c r="A30651" t="s">
        <v>113842</v>
      </c>
      <c r="B30651" t="s">
        <v>113843</v>
      </c>
      <c r="C30651" t="s">
        <v>113844</v>
      </c>
      <c r="D30651" t="s">
        <v>88</v>
      </c>
      <c r="E30651" t="s">
        <v>89</v>
      </c>
      <c r="F30651" t="s">
        <v>3190</v>
      </c>
      <c r="H30651" t="s">
        <v>260</v>
      </c>
      <c r="I30651" t="s">
        <v>3051</v>
      </c>
      <c r="J30651" t="s">
        <v>17082</v>
      </c>
      <c r="K30651" t="s">
        <v>17083</v>
      </c>
      <c r="L30651">
        <v>1</v>
      </c>
      <c r="Q30651" s="1">
        <v>41688</v>
      </c>
      <c r="R30651" s="1">
        <v>41688</v>
      </c>
      <c r="S30651">
        <v>0</v>
      </c>
      <c r="T30651">
        <v>0</v>
      </c>
      <c r="U30651">
        <v>0</v>
      </c>
      <c r="V30651">
        <v>0</v>
      </c>
      <c r="W30651">
        <v>0</v>
      </c>
      <c r="X30651">
        <v>0</v>
      </c>
      <c r="Y30651">
        <v>0</v>
      </c>
      <c r="Z30651">
        <v>0</v>
      </c>
      <c r="AA30651">
        <v>0</v>
      </c>
      <c r="AB30651">
        <v>8500000</v>
      </c>
      <c r="AC30651">
        <v>0</v>
      </c>
      <c r="AD30651">
        <v>0</v>
      </c>
      <c r="AE30651">
        <v>0</v>
      </c>
      <c r="AF30651">
        <v>0</v>
      </c>
      <c r="AG30651">
        <v>0</v>
      </c>
      <c r="AH30651">
        <v>0</v>
      </c>
      <c r="AI30651">
        <v>0</v>
      </c>
      <c r="AJ30651">
        <v>0</v>
      </c>
      <c r="AK30651">
        <v>0</v>
      </c>
      <c r="AL30651">
        <v>0</v>
      </c>
      <c r="AM30651">
        <v>0</v>
      </c>
    </row>
    <row r="30652" spans="1:39" x14ac:dyDescent="0.45">
      <c r="A30652" t="s">
        <v>113845</v>
      </c>
      <c r="B30652" t="s">
        <v>113846</v>
      </c>
      <c r="C30652" t="s">
        <v>113847</v>
      </c>
      <c r="D30652" t="s">
        <v>315</v>
      </c>
      <c r="E30652" t="s">
        <v>316</v>
      </c>
      <c r="F30652" t="s">
        <v>230</v>
      </c>
      <c r="G30652" t="s">
        <v>57</v>
      </c>
      <c r="H30652" t="s">
        <v>46</v>
      </c>
      <c r="I30652" t="s">
        <v>58</v>
      </c>
      <c r="J30652" t="s">
        <v>198</v>
      </c>
      <c r="K30652" t="s">
        <v>199</v>
      </c>
      <c r="L30652">
        <v>1</v>
      </c>
      <c r="M30652" s="1">
        <v>41334</v>
      </c>
      <c r="N30652" s="2">
        <v>41334</v>
      </c>
      <c r="O30652" t="s">
        <v>164</v>
      </c>
      <c r="P30652">
        <v>2013</v>
      </c>
      <c r="Q30652" s="1">
        <v>41439</v>
      </c>
      <c r="R30652" s="1">
        <v>41439</v>
      </c>
      <c r="S30652">
        <v>3000000</v>
      </c>
      <c r="T30652">
        <v>0</v>
      </c>
      <c r="U30652">
        <v>0</v>
      </c>
      <c r="V30652">
        <v>0</v>
      </c>
      <c r="W30652">
        <v>0</v>
      </c>
      <c r="X30652">
        <v>0</v>
      </c>
      <c r="Y30652">
        <v>0</v>
      </c>
      <c r="Z30652">
        <v>0</v>
      </c>
      <c r="AA30652">
        <v>0</v>
      </c>
      <c r="AB30652">
        <v>0</v>
      </c>
      <c r="AC30652">
        <v>0</v>
      </c>
      <c r="AD30652">
        <v>0</v>
      </c>
      <c r="AE30652">
        <v>0</v>
      </c>
      <c r="AF30652">
        <v>0</v>
      </c>
      <c r="AG30652">
        <v>0</v>
      </c>
      <c r="AH30652">
        <v>0</v>
      </c>
      <c r="AI30652">
        <v>0</v>
      </c>
      <c r="AJ30652">
        <v>0</v>
      </c>
      <c r="AK30652">
        <v>0</v>
      </c>
      <c r="AL30652">
        <v>0</v>
      </c>
      <c r="AM30652">
        <v>0</v>
      </c>
    </row>
    <row r="30653" spans="1:39" x14ac:dyDescent="0.45">
      <c r="A30653" t="s">
        <v>113848</v>
      </c>
      <c r="B30653" t="s">
        <v>113849</v>
      </c>
      <c r="C30653" t="s">
        <v>113850</v>
      </c>
      <c r="D30653" t="s">
        <v>293</v>
      </c>
      <c r="E30653" t="s">
        <v>294</v>
      </c>
      <c r="F30653" t="s">
        <v>113851</v>
      </c>
      <c r="G30653" t="s">
        <v>57</v>
      </c>
      <c r="H30653" t="s">
        <v>655</v>
      </c>
      <c r="J30653" t="s">
        <v>1470</v>
      </c>
      <c r="K30653" t="s">
        <v>1470</v>
      </c>
      <c r="L30653">
        <v>3</v>
      </c>
      <c r="M30653" s="1">
        <v>37987</v>
      </c>
      <c r="N30653" s="2">
        <v>37987</v>
      </c>
      <c r="O30653" t="s">
        <v>452</v>
      </c>
      <c r="P30653">
        <v>2004</v>
      </c>
      <c r="Q30653" s="1">
        <v>39980</v>
      </c>
      <c r="R30653" s="1">
        <v>41549</v>
      </c>
      <c r="S30653">
        <v>0</v>
      </c>
      <c r="T30653">
        <v>51732700</v>
      </c>
      <c r="U30653">
        <v>0</v>
      </c>
      <c r="V30653">
        <v>0</v>
      </c>
      <c r="W30653">
        <v>0</v>
      </c>
      <c r="X30653">
        <v>0</v>
      </c>
      <c r="Y30653">
        <v>0</v>
      </c>
      <c r="Z30653">
        <v>0</v>
      </c>
      <c r="AA30653">
        <v>0</v>
      </c>
      <c r="AB30653">
        <v>0</v>
      </c>
      <c r="AC30653">
        <v>0</v>
      </c>
      <c r="AD30653">
        <v>0</v>
      </c>
      <c r="AE30653">
        <v>0</v>
      </c>
      <c r="AF30653">
        <v>0</v>
      </c>
      <c r="AG30653">
        <v>4600000</v>
      </c>
      <c r="AH30653">
        <v>47132700</v>
      </c>
      <c r="AI30653">
        <v>0</v>
      </c>
      <c r="AJ30653">
        <v>0</v>
      </c>
      <c r="AK30653">
        <v>0</v>
      </c>
      <c r="AL30653">
        <v>0</v>
      </c>
      <c r="AM30653">
        <v>0</v>
      </c>
    </row>
    <row r="30654" spans="1:39" x14ac:dyDescent="0.45">
      <c r="A30654" t="s">
        <v>113852</v>
      </c>
      <c r="B30654" t="s">
        <v>113853</v>
      </c>
      <c r="C30654" t="s">
        <v>113854</v>
      </c>
      <c r="D30654" t="s">
        <v>113855</v>
      </c>
      <c r="E30654" t="s">
        <v>1497</v>
      </c>
      <c r="F30654" t="s">
        <v>23268</v>
      </c>
      <c r="G30654" t="s">
        <v>57</v>
      </c>
      <c r="H30654" t="s">
        <v>46</v>
      </c>
      <c r="I30654" t="s">
        <v>58</v>
      </c>
      <c r="J30654" t="s">
        <v>198</v>
      </c>
      <c r="K30654" t="s">
        <v>1363</v>
      </c>
      <c r="L30654">
        <v>4</v>
      </c>
      <c r="M30654" s="1">
        <v>37257</v>
      </c>
      <c r="N30654" s="2">
        <v>37257</v>
      </c>
      <c r="O30654" t="s">
        <v>554</v>
      </c>
      <c r="P30654">
        <v>2002</v>
      </c>
      <c r="Q30654" s="1">
        <v>38968</v>
      </c>
      <c r="R30654" s="1">
        <v>40042</v>
      </c>
      <c r="S30654">
        <v>0</v>
      </c>
      <c r="T30654">
        <v>49000000</v>
      </c>
      <c r="U30654">
        <v>0</v>
      </c>
      <c r="V30654">
        <v>0</v>
      </c>
      <c r="W30654">
        <v>0</v>
      </c>
      <c r="X30654">
        <v>0</v>
      </c>
      <c r="Y30654">
        <v>0</v>
      </c>
      <c r="Z30654">
        <v>0</v>
      </c>
      <c r="AA30654">
        <v>0</v>
      </c>
      <c r="AB30654">
        <v>0</v>
      </c>
      <c r="AC30654">
        <v>0</v>
      </c>
      <c r="AD30654">
        <v>0</v>
      </c>
      <c r="AE30654">
        <v>0</v>
      </c>
      <c r="AF30654">
        <v>0</v>
      </c>
      <c r="AG30654">
        <v>0</v>
      </c>
      <c r="AH30654">
        <v>20000000</v>
      </c>
      <c r="AI30654">
        <v>15000000</v>
      </c>
      <c r="AJ30654">
        <v>10000000</v>
      </c>
      <c r="AK30654">
        <v>0</v>
      </c>
      <c r="AL30654">
        <v>0</v>
      </c>
      <c r="AM30654">
        <v>0</v>
      </c>
    </row>
    <row r="30655" spans="1:39" x14ac:dyDescent="0.45">
      <c r="A30655" t="s">
        <v>113856</v>
      </c>
      <c r="B30655" t="s">
        <v>113857</v>
      </c>
      <c r="C30655" t="s">
        <v>113858</v>
      </c>
      <c r="D30655" t="s">
        <v>88</v>
      </c>
      <c r="E30655" t="s">
        <v>89</v>
      </c>
      <c r="F30655" t="s">
        <v>113859</v>
      </c>
      <c r="G30655" t="s">
        <v>45</v>
      </c>
      <c r="H30655" t="s">
        <v>46</v>
      </c>
      <c r="I30655" t="s">
        <v>58</v>
      </c>
      <c r="J30655" t="s">
        <v>198</v>
      </c>
      <c r="K30655" t="s">
        <v>1127</v>
      </c>
      <c r="L30655">
        <v>3</v>
      </c>
      <c r="M30655" s="1">
        <v>36404</v>
      </c>
      <c r="N30655" s="2">
        <v>36404</v>
      </c>
      <c r="O30655" t="s">
        <v>4176</v>
      </c>
      <c r="P30655">
        <v>1999</v>
      </c>
      <c r="Q30655" s="1">
        <v>36465</v>
      </c>
      <c r="R30655" s="1">
        <v>36704</v>
      </c>
      <c r="S30655">
        <v>0</v>
      </c>
      <c r="T30655">
        <v>141000000</v>
      </c>
      <c r="U30655">
        <v>0</v>
      </c>
      <c r="V30655">
        <v>0</v>
      </c>
      <c r="W30655">
        <v>0</v>
      </c>
      <c r="X30655">
        <v>45000000</v>
      </c>
      <c r="Y30655">
        <v>0</v>
      </c>
      <c r="Z30655">
        <v>0</v>
      </c>
      <c r="AA30655">
        <v>0</v>
      </c>
      <c r="AB30655">
        <v>0</v>
      </c>
      <c r="AC30655">
        <v>0</v>
      </c>
      <c r="AD30655">
        <v>0</v>
      </c>
      <c r="AE30655">
        <v>0</v>
      </c>
      <c r="AF30655">
        <v>21000000</v>
      </c>
      <c r="AG30655">
        <v>120000000</v>
      </c>
      <c r="AH30655">
        <v>0</v>
      </c>
      <c r="AI30655">
        <v>0</v>
      </c>
      <c r="AJ30655">
        <v>0</v>
      </c>
      <c r="AK30655">
        <v>0</v>
      </c>
      <c r="AL30655">
        <v>0</v>
      </c>
      <c r="AM30655">
        <v>0</v>
      </c>
    </row>
    <row r="30656" spans="1:39" x14ac:dyDescent="0.45">
      <c r="A30656" t="s">
        <v>113860</v>
      </c>
      <c r="B30656" t="s">
        <v>113861</v>
      </c>
      <c r="C30656" t="s">
        <v>113862</v>
      </c>
      <c r="D30656" t="s">
        <v>329</v>
      </c>
      <c r="E30656" t="s">
        <v>330</v>
      </c>
      <c r="F30656" t="s">
        <v>14718</v>
      </c>
      <c r="G30656" t="s">
        <v>45</v>
      </c>
      <c r="H30656" t="s">
        <v>74</v>
      </c>
      <c r="J30656" t="s">
        <v>75</v>
      </c>
      <c r="K30656" t="s">
        <v>75</v>
      </c>
      <c r="L30656">
        <v>1</v>
      </c>
      <c r="M30656" s="1">
        <v>36892</v>
      </c>
      <c r="N30656" s="2">
        <v>36892</v>
      </c>
      <c r="O30656" t="s">
        <v>172</v>
      </c>
      <c r="P30656">
        <v>2001</v>
      </c>
      <c r="Q30656" s="1">
        <v>39503</v>
      </c>
      <c r="R30656" s="1">
        <v>39503</v>
      </c>
      <c r="S30656">
        <v>0</v>
      </c>
      <c r="T30656">
        <v>2950000</v>
      </c>
      <c r="U30656">
        <v>0</v>
      </c>
      <c r="V30656">
        <v>0</v>
      </c>
      <c r="W30656">
        <v>0</v>
      </c>
      <c r="X30656">
        <v>0</v>
      </c>
      <c r="Y30656">
        <v>0</v>
      </c>
      <c r="Z30656">
        <v>0</v>
      </c>
      <c r="AA30656">
        <v>0</v>
      </c>
      <c r="AB30656">
        <v>0</v>
      </c>
      <c r="AC30656">
        <v>0</v>
      </c>
      <c r="AD30656">
        <v>0</v>
      </c>
      <c r="AE30656">
        <v>0</v>
      </c>
      <c r="AF30656">
        <v>0</v>
      </c>
      <c r="AG30656">
        <v>0</v>
      </c>
      <c r="AH30656">
        <v>0</v>
      </c>
      <c r="AI30656">
        <v>0</v>
      </c>
      <c r="AJ30656">
        <v>0</v>
      </c>
      <c r="AK30656">
        <v>0</v>
      </c>
      <c r="AL30656">
        <v>0</v>
      </c>
      <c r="AM30656">
        <v>0</v>
      </c>
    </row>
    <row r="30657" spans="1:39" x14ac:dyDescent="0.45">
      <c r="A30657" t="s">
        <v>113863</v>
      </c>
      <c r="B30657" t="s">
        <v>113864</v>
      </c>
      <c r="D30657" t="s">
        <v>2741</v>
      </c>
      <c r="E30657" t="s">
        <v>1841</v>
      </c>
      <c r="F30657" t="s">
        <v>114</v>
      </c>
      <c r="G30657" t="s">
        <v>57</v>
      </c>
      <c r="H30657" t="s">
        <v>46</v>
      </c>
      <c r="I30657" t="s">
        <v>1355</v>
      </c>
      <c r="J30657" t="s">
        <v>3521</v>
      </c>
      <c r="K30657" t="s">
        <v>1597</v>
      </c>
      <c r="L30657">
        <v>1</v>
      </c>
      <c r="M30657" s="1">
        <v>39833</v>
      </c>
      <c r="N30657" s="2">
        <v>39814</v>
      </c>
      <c r="O30657" t="s">
        <v>188</v>
      </c>
      <c r="P30657">
        <v>2009</v>
      </c>
      <c r="Q30657" s="1">
        <v>41283</v>
      </c>
      <c r="R30657" s="1">
        <v>41283</v>
      </c>
      <c r="S30657">
        <v>0</v>
      </c>
      <c r="T30657">
        <v>0</v>
      </c>
      <c r="U30657">
        <v>0</v>
      </c>
      <c r="V30657">
        <v>0</v>
      </c>
      <c r="W30657">
        <v>0</v>
      </c>
      <c r="X30657">
        <v>0</v>
      </c>
      <c r="Y30657">
        <v>0</v>
      </c>
      <c r="Z30657">
        <v>0</v>
      </c>
      <c r="AA30657">
        <v>0</v>
      </c>
      <c r="AB30657">
        <v>0</v>
      </c>
      <c r="AC30657">
        <v>0</v>
      </c>
      <c r="AD30657">
        <v>0</v>
      </c>
      <c r="AE30657">
        <v>0</v>
      </c>
      <c r="AF30657">
        <v>0</v>
      </c>
      <c r="AG30657">
        <v>0</v>
      </c>
      <c r="AH30657">
        <v>0</v>
      </c>
      <c r="AI30657">
        <v>0</v>
      </c>
      <c r="AJ30657">
        <v>0</v>
      </c>
      <c r="AK30657">
        <v>0</v>
      </c>
      <c r="AL30657">
        <v>0</v>
      </c>
      <c r="AM30657">
        <v>0</v>
      </c>
    </row>
    <row r="30658" spans="1:39" x14ac:dyDescent="0.45">
      <c r="A30658" t="s">
        <v>113865</v>
      </c>
      <c r="B30658" t="s">
        <v>113866</v>
      </c>
      <c r="C30658" t="s">
        <v>113867</v>
      </c>
      <c r="D30658" t="s">
        <v>113868</v>
      </c>
      <c r="E30658" t="s">
        <v>4954</v>
      </c>
      <c r="F30658" t="s">
        <v>5482</v>
      </c>
      <c r="G30658" t="s">
        <v>57</v>
      </c>
      <c r="H30658" t="s">
        <v>74</v>
      </c>
      <c r="J30658" t="s">
        <v>2971</v>
      </c>
      <c r="K30658" t="s">
        <v>113869</v>
      </c>
      <c r="L30658">
        <v>1</v>
      </c>
      <c r="M30658" s="1">
        <v>41275</v>
      </c>
      <c r="N30658" s="2">
        <v>41275</v>
      </c>
      <c r="O30658" t="s">
        <v>164</v>
      </c>
      <c r="P30658">
        <v>2013</v>
      </c>
      <c r="Q30658" s="1">
        <v>41725</v>
      </c>
      <c r="R30658" s="1">
        <v>41725</v>
      </c>
      <c r="S30658">
        <v>850000</v>
      </c>
      <c r="T30658">
        <v>0</v>
      </c>
      <c r="U30658">
        <v>0</v>
      </c>
      <c r="V30658">
        <v>0</v>
      </c>
      <c r="W30658">
        <v>0</v>
      </c>
      <c r="X30658">
        <v>0</v>
      </c>
      <c r="Y30658">
        <v>0</v>
      </c>
      <c r="Z30658">
        <v>0</v>
      </c>
      <c r="AA30658">
        <v>0</v>
      </c>
      <c r="AB30658">
        <v>0</v>
      </c>
      <c r="AC30658">
        <v>0</v>
      </c>
      <c r="AD30658">
        <v>0</v>
      </c>
      <c r="AE30658">
        <v>0</v>
      </c>
      <c r="AF30658">
        <v>0</v>
      </c>
      <c r="AG30658">
        <v>0</v>
      </c>
      <c r="AH30658">
        <v>0</v>
      </c>
      <c r="AI30658">
        <v>0</v>
      </c>
      <c r="AJ30658">
        <v>0</v>
      </c>
      <c r="AK30658">
        <v>0</v>
      </c>
      <c r="AL30658">
        <v>0</v>
      </c>
      <c r="AM30658">
        <v>0</v>
      </c>
    </row>
    <row r="30659" spans="1:39" x14ac:dyDescent="0.45">
      <c r="A30659" t="s">
        <v>113870</v>
      </c>
      <c r="B30659" t="s">
        <v>113871</v>
      </c>
      <c r="C30659" t="s">
        <v>113872</v>
      </c>
      <c r="D30659" t="s">
        <v>113873</v>
      </c>
      <c r="E30659" t="s">
        <v>8852</v>
      </c>
      <c r="F30659" t="s">
        <v>75401</v>
      </c>
      <c r="G30659" t="s">
        <v>57</v>
      </c>
      <c r="H30659" t="s">
        <v>46</v>
      </c>
      <c r="I30659" t="s">
        <v>299</v>
      </c>
      <c r="J30659" t="s">
        <v>300</v>
      </c>
      <c r="K30659" t="s">
        <v>300</v>
      </c>
      <c r="L30659">
        <v>5</v>
      </c>
      <c r="M30659" s="1">
        <v>38169</v>
      </c>
      <c r="N30659" s="2">
        <v>38169</v>
      </c>
      <c r="O30659" t="s">
        <v>1559</v>
      </c>
      <c r="P30659">
        <v>2004</v>
      </c>
      <c r="Q30659" s="1">
        <v>38420</v>
      </c>
      <c r="R30659" s="1">
        <v>40996</v>
      </c>
      <c r="S30659">
        <v>0</v>
      </c>
      <c r="T30659">
        <v>36000000</v>
      </c>
      <c r="U30659">
        <v>0</v>
      </c>
      <c r="V30659">
        <v>0</v>
      </c>
      <c r="W30659">
        <v>0</v>
      </c>
      <c r="X30659">
        <v>2500000</v>
      </c>
      <c r="Y30659">
        <v>0</v>
      </c>
      <c r="Z30659">
        <v>0</v>
      </c>
      <c r="AA30659">
        <v>0</v>
      </c>
      <c r="AB30659">
        <v>0</v>
      </c>
      <c r="AC30659">
        <v>0</v>
      </c>
      <c r="AD30659">
        <v>0</v>
      </c>
      <c r="AE30659">
        <v>0</v>
      </c>
      <c r="AF30659">
        <v>7000000</v>
      </c>
      <c r="AG30659">
        <v>13000000</v>
      </c>
      <c r="AH30659">
        <v>12000000</v>
      </c>
      <c r="AI30659">
        <v>0</v>
      </c>
      <c r="AJ30659">
        <v>0</v>
      </c>
      <c r="AK30659">
        <v>0</v>
      </c>
      <c r="AL30659">
        <v>0</v>
      </c>
      <c r="AM30659">
        <v>0</v>
      </c>
    </row>
    <row r="30660" spans="1:39" x14ac:dyDescent="0.45">
      <c r="A30660" t="s">
        <v>113874</v>
      </c>
      <c r="B30660" t="s">
        <v>113875</v>
      </c>
      <c r="D30660" t="s">
        <v>653</v>
      </c>
      <c r="E30660" t="s">
        <v>343</v>
      </c>
      <c r="F30660" t="s">
        <v>865</v>
      </c>
      <c r="G30660" t="s">
        <v>57</v>
      </c>
      <c r="H30660" t="s">
        <v>46</v>
      </c>
      <c r="I30660" t="s">
        <v>299</v>
      </c>
      <c r="J30660" t="s">
        <v>2515</v>
      </c>
      <c r="K30660" t="s">
        <v>2516</v>
      </c>
      <c r="L30660">
        <v>1</v>
      </c>
      <c r="M30660" s="1">
        <v>34700</v>
      </c>
      <c r="N30660" s="2">
        <v>34700</v>
      </c>
      <c r="O30660" t="s">
        <v>3471</v>
      </c>
      <c r="P30660">
        <v>1995</v>
      </c>
      <c r="Q30660" s="1">
        <v>38793</v>
      </c>
      <c r="R30660" s="1">
        <v>38793</v>
      </c>
      <c r="S30660">
        <v>0</v>
      </c>
      <c r="T30660">
        <v>60000000</v>
      </c>
      <c r="U30660">
        <v>0</v>
      </c>
      <c r="V30660">
        <v>0</v>
      </c>
      <c r="W30660">
        <v>0</v>
      </c>
      <c r="X30660">
        <v>0</v>
      </c>
      <c r="Y30660">
        <v>0</v>
      </c>
      <c r="Z30660">
        <v>0</v>
      </c>
      <c r="AA30660">
        <v>0</v>
      </c>
      <c r="AB30660">
        <v>0</v>
      </c>
      <c r="AC30660">
        <v>0</v>
      </c>
      <c r="AD30660">
        <v>0</v>
      </c>
      <c r="AE30660">
        <v>0</v>
      </c>
      <c r="AF30660">
        <v>0</v>
      </c>
      <c r="AG30660">
        <v>0</v>
      </c>
      <c r="AH30660">
        <v>60000000</v>
      </c>
      <c r="AI30660">
        <v>0</v>
      </c>
      <c r="AJ30660">
        <v>0</v>
      </c>
      <c r="AK30660">
        <v>0</v>
      </c>
      <c r="AL30660">
        <v>0</v>
      </c>
      <c r="AM30660">
        <v>0</v>
      </c>
    </row>
    <row r="30661" spans="1:39" x14ac:dyDescent="0.45">
      <c r="A30661" t="s">
        <v>113876</v>
      </c>
      <c r="B30661" t="s">
        <v>113877</v>
      </c>
      <c r="C30661" t="s">
        <v>113878</v>
      </c>
      <c r="D30661" t="s">
        <v>35087</v>
      </c>
      <c r="E30661" t="s">
        <v>1616</v>
      </c>
      <c r="F30661" t="s">
        <v>1534</v>
      </c>
      <c r="G30661" t="s">
        <v>57</v>
      </c>
      <c r="L30661">
        <v>1</v>
      </c>
      <c r="M30661" s="1">
        <v>40252</v>
      </c>
      <c r="N30661" s="2">
        <v>40238</v>
      </c>
      <c r="O30661" t="s">
        <v>118</v>
      </c>
      <c r="P30661">
        <v>2010</v>
      </c>
      <c r="Q30661" s="1">
        <v>41730</v>
      </c>
      <c r="R30661" s="1">
        <v>41730</v>
      </c>
      <c r="S30661">
        <v>800000</v>
      </c>
      <c r="T30661">
        <v>0</v>
      </c>
      <c r="U30661">
        <v>0</v>
      </c>
      <c r="V30661">
        <v>0</v>
      </c>
      <c r="W30661">
        <v>0</v>
      </c>
      <c r="X30661">
        <v>0</v>
      </c>
      <c r="Y30661">
        <v>0</v>
      </c>
      <c r="Z30661">
        <v>0</v>
      </c>
      <c r="AA30661">
        <v>0</v>
      </c>
      <c r="AB30661">
        <v>0</v>
      </c>
      <c r="AC30661">
        <v>0</v>
      </c>
      <c r="AD30661">
        <v>0</v>
      </c>
      <c r="AE30661">
        <v>0</v>
      </c>
      <c r="AF30661">
        <v>0</v>
      </c>
      <c r="AG30661">
        <v>0</v>
      </c>
      <c r="AH30661">
        <v>0</v>
      </c>
      <c r="AI30661">
        <v>0</v>
      </c>
      <c r="AJ30661">
        <v>0</v>
      </c>
      <c r="AK30661">
        <v>0</v>
      </c>
      <c r="AL30661">
        <v>0</v>
      </c>
      <c r="AM30661">
        <v>0</v>
      </c>
    </row>
    <row r="30662" spans="1:39" x14ac:dyDescent="0.45">
      <c r="A30662" t="s">
        <v>113879</v>
      </c>
      <c r="B30662" t="s">
        <v>113880</v>
      </c>
      <c r="C30662" t="s">
        <v>113881</v>
      </c>
      <c r="D30662" t="s">
        <v>113882</v>
      </c>
      <c r="E30662" t="s">
        <v>1758</v>
      </c>
      <c r="F30662" t="s">
        <v>846</v>
      </c>
      <c r="G30662" t="s">
        <v>57</v>
      </c>
      <c r="H30662" t="s">
        <v>46</v>
      </c>
      <c r="I30662" t="s">
        <v>115</v>
      </c>
      <c r="J30662" t="s">
        <v>334</v>
      </c>
      <c r="K30662" t="s">
        <v>334</v>
      </c>
      <c r="L30662">
        <v>1</v>
      </c>
      <c r="M30662" s="1">
        <v>41275</v>
      </c>
      <c r="N30662" s="2">
        <v>41275</v>
      </c>
      <c r="O30662" t="s">
        <v>164</v>
      </c>
      <c r="P30662">
        <v>2013</v>
      </c>
      <c r="Q30662" s="1">
        <v>41695</v>
      </c>
      <c r="R30662" s="1">
        <v>41695</v>
      </c>
      <c r="S30662">
        <v>1000000</v>
      </c>
      <c r="T30662">
        <v>0</v>
      </c>
      <c r="U30662">
        <v>0</v>
      </c>
      <c r="V30662">
        <v>0</v>
      </c>
      <c r="W30662">
        <v>0</v>
      </c>
      <c r="X30662">
        <v>0</v>
      </c>
      <c r="Y30662">
        <v>0</v>
      </c>
      <c r="Z30662">
        <v>0</v>
      </c>
      <c r="AA30662">
        <v>0</v>
      </c>
      <c r="AB30662">
        <v>0</v>
      </c>
      <c r="AC30662">
        <v>0</v>
      </c>
      <c r="AD30662">
        <v>0</v>
      </c>
      <c r="AE30662">
        <v>0</v>
      </c>
      <c r="AF30662">
        <v>0</v>
      </c>
      <c r="AG30662">
        <v>0</v>
      </c>
      <c r="AH30662">
        <v>0</v>
      </c>
      <c r="AI30662">
        <v>0</v>
      </c>
      <c r="AJ30662">
        <v>0</v>
      </c>
      <c r="AK30662">
        <v>0</v>
      </c>
      <c r="AL30662">
        <v>0</v>
      </c>
      <c r="AM30662">
        <v>0</v>
      </c>
    </row>
    <row r="30663" spans="1:39" x14ac:dyDescent="0.45">
      <c r="A30663" t="s">
        <v>113883</v>
      </c>
      <c r="B30663" t="s">
        <v>113884</v>
      </c>
      <c r="C30663" t="s">
        <v>113885</v>
      </c>
      <c r="D30663" t="s">
        <v>293</v>
      </c>
      <c r="E30663" t="s">
        <v>294</v>
      </c>
      <c r="F30663" t="s">
        <v>1047</v>
      </c>
      <c r="G30663" t="s">
        <v>57</v>
      </c>
      <c r="H30663" t="s">
        <v>46</v>
      </c>
      <c r="I30663" t="s">
        <v>1258</v>
      </c>
      <c r="J30663" t="s">
        <v>1259</v>
      </c>
      <c r="K30663" t="s">
        <v>1260</v>
      </c>
      <c r="L30663">
        <v>1</v>
      </c>
      <c r="M30663" s="1">
        <v>38353</v>
      </c>
      <c r="N30663" s="2">
        <v>38353</v>
      </c>
      <c r="O30663" t="s">
        <v>464</v>
      </c>
      <c r="P30663">
        <v>2005</v>
      </c>
      <c r="Q30663" s="1">
        <v>40072</v>
      </c>
      <c r="R30663" s="1">
        <v>40072</v>
      </c>
      <c r="S30663">
        <v>0</v>
      </c>
      <c r="T30663">
        <v>0</v>
      </c>
      <c r="U30663">
        <v>0</v>
      </c>
      <c r="V30663">
        <v>0</v>
      </c>
      <c r="W30663">
        <v>0</v>
      </c>
      <c r="X30663">
        <v>5000000</v>
      </c>
      <c r="Y30663">
        <v>0</v>
      </c>
      <c r="Z30663">
        <v>0</v>
      </c>
      <c r="AA30663">
        <v>0</v>
      </c>
      <c r="AB30663">
        <v>0</v>
      </c>
      <c r="AC30663">
        <v>0</v>
      </c>
      <c r="AD30663">
        <v>0</v>
      </c>
      <c r="AE30663">
        <v>0</v>
      </c>
      <c r="AF30663">
        <v>0</v>
      </c>
      <c r="AG30663">
        <v>0</v>
      </c>
      <c r="AH30663">
        <v>0</v>
      </c>
      <c r="AI30663">
        <v>0</v>
      </c>
      <c r="AJ30663">
        <v>0</v>
      </c>
      <c r="AK30663">
        <v>0</v>
      </c>
      <c r="AL30663">
        <v>0</v>
      </c>
      <c r="AM30663">
        <v>0</v>
      </c>
    </row>
    <row r="30664" spans="1:39" x14ac:dyDescent="0.45">
      <c r="A30664" t="s">
        <v>113886</v>
      </c>
      <c r="B30664" t="s">
        <v>113887</v>
      </c>
      <c r="F30664" t="s">
        <v>113888</v>
      </c>
      <c r="G30664" t="s">
        <v>57</v>
      </c>
      <c r="H30664" t="s">
        <v>46</v>
      </c>
      <c r="I30664" t="s">
        <v>2223</v>
      </c>
      <c r="J30664" t="s">
        <v>14669</v>
      </c>
      <c r="K30664" t="s">
        <v>20559</v>
      </c>
      <c r="L30664">
        <v>7</v>
      </c>
      <c r="Q30664" s="1">
        <v>40969</v>
      </c>
      <c r="R30664" s="1">
        <v>41518</v>
      </c>
      <c r="S30664">
        <v>2716966</v>
      </c>
      <c r="T30664">
        <v>0</v>
      </c>
      <c r="U30664">
        <v>0</v>
      </c>
      <c r="V30664">
        <v>0</v>
      </c>
      <c r="W30664">
        <v>0</v>
      </c>
      <c r="X30664">
        <v>0</v>
      </c>
      <c r="Y30664">
        <v>0</v>
      </c>
      <c r="Z30664">
        <v>0</v>
      </c>
      <c r="AA30664">
        <v>900000</v>
      </c>
      <c r="AB30664">
        <v>0</v>
      </c>
      <c r="AC30664">
        <v>0</v>
      </c>
      <c r="AD30664">
        <v>0</v>
      </c>
      <c r="AE30664">
        <v>0</v>
      </c>
      <c r="AF30664">
        <v>0</v>
      </c>
      <c r="AG30664">
        <v>0</v>
      </c>
      <c r="AH30664">
        <v>0</v>
      </c>
      <c r="AI30664">
        <v>0</v>
      </c>
      <c r="AJ30664">
        <v>0</v>
      </c>
      <c r="AK30664">
        <v>0</v>
      </c>
      <c r="AL30664">
        <v>0</v>
      </c>
      <c r="AM30664">
        <v>0</v>
      </c>
    </row>
    <row r="30665" spans="1:39" x14ac:dyDescent="0.45">
      <c r="A30665" t="s">
        <v>113889</v>
      </c>
      <c r="B30665" t="s">
        <v>113890</v>
      </c>
      <c r="F30665" s="3">
        <v>55000</v>
      </c>
      <c r="G30665" t="s">
        <v>57</v>
      </c>
      <c r="H30665" t="s">
        <v>46</v>
      </c>
      <c r="I30665" t="s">
        <v>2223</v>
      </c>
      <c r="J30665" t="s">
        <v>14669</v>
      </c>
      <c r="K30665" t="s">
        <v>20559</v>
      </c>
      <c r="L30665">
        <v>2</v>
      </c>
      <c r="Q30665" s="1">
        <v>41214</v>
      </c>
      <c r="R30665" s="1">
        <v>41426</v>
      </c>
      <c r="S30665">
        <v>55000</v>
      </c>
      <c r="T30665">
        <v>0</v>
      </c>
      <c r="U30665">
        <v>0</v>
      </c>
      <c r="V30665">
        <v>0</v>
      </c>
      <c r="W30665">
        <v>0</v>
      </c>
      <c r="X30665">
        <v>0</v>
      </c>
      <c r="Y30665">
        <v>0</v>
      </c>
      <c r="Z30665">
        <v>0</v>
      </c>
      <c r="AA30665">
        <v>0</v>
      </c>
      <c r="AB30665">
        <v>0</v>
      </c>
      <c r="AC30665">
        <v>0</v>
      </c>
      <c r="AD30665">
        <v>0</v>
      </c>
      <c r="AE30665">
        <v>0</v>
      </c>
      <c r="AF30665">
        <v>0</v>
      </c>
      <c r="AG30665">
        <v>0</v>
      </c>
      <c r="AH30665">
        <v>0</v>
      </c>
      <c r="AI30665">
        <v>0</v>
      </c>
      <c r="AJ30665">
        <v>0</v>
      </c>
      <c r="AK30665">
        <v>0</v>
      </c>
      <c r="AL30665">
        <v>0</v>
      </c>
      <c r="AM30665">
        <v>0</v>
      </c>
    </row>
    <row r="30666" spans="1:39" x14ac:dyDescent="0.45">
      <c r="A30666" t="s">
        <v>113891</v>
      </c>
      <c r="B30666" t="s">
        <v>113892</v>
      </c>
      <c r="C30666" t="s">
        <v>113893</v>
      </c>
      <c r="D30666" t="s">
        <v>1360</v>
      </c>
      <c r="E30666" t="s">
        <v>1361</v>
      </c>
      <c r="F30666" t="s">
        <v>113894</v>
      </c>
      <c r="G30666" t="s">
        <v>45</v>
      </c>
      <c r="H30666" t="s">
        <v>46</v>
      </c>
      <c r="I30666" t="s">
        <v>299</v>
      </c>
      <c r="J30666" t="s">
        <v>300</v>
      </c>
      <c r="K30666" t="s">
        <v>3857</v>
      </c>
      <c r="L30666">
        <v>1</v>
      </c>
      <c r="M30666" s="1">
        <v>36526</v>
      </c>
      <c r="N30666" s="2">
        <v>36526</v>
      </c>
      <c r="O30666" t="s">
        <v>255</v>
      </c>
      <c r="P30666">
        <v>2000</v>
      </c>
      <c r="Q30666" s="1">
        <v>40042</v>
      </c>
      <c r="R30666" s="1">
        <v>40042</v>
      </c>
      <c r="S30666">
        <v>0</v>
      </c>
      <c r="T30666">
        <v>517018</v>
      </c>
      <c r="U30666">
        <v>0</v>
      </c>
      <c r="V30666">
        <v>0</v>
      </c>
      <c r="W30666">
        <v>0</v>
      </c>
      <c r="X30666">
        <v>0</v>
      </c>
      <c r="Y30666">
        <v>0</v>
      </c>
      <c r="Z30666">
        <v>0</v>
      </c>
      <c r="AA30666">
        <v>0</v>
      </c>
      <c r="AB30666">
        <v>0</v>
      </c>
      <c r="AC30666">
        <v>0</v>
      </c>
      <c r="AD30666">
        <v>0</v>
      </c>
      <c r="AE30666">
        <v>0</v>
      </c>
      <c r="AF30666">
        <v>0</v>
      </c>
      <c r="AG30666">
        <v>0</v>
      </c>
      <c r="AH30666">
        <v>0</v>
      </c>
      <c r="AI30666">
        <v>0</v>
      </c>
      <c r="AJ30666">
        <v>0</v>
      </c>
      <c r="AK30666">
        <v>0</v>
      </c>
      <c r="AL30666">
        <v>0</v>
      </c>
      <c r="AM30666">
        <v>0</v>
      </c>
    </row>
    <row r="30667" spans="1:39" x14ac:dyDescent="0.45">
      <c r="A30667" t="s">
        <v>113895</v>
      </c>
      <c r="B30667" t="s">
        <v>113896</v>
      </c>
      <c r="C30667" t="s">
        <v>113897</v>
      </c>
      <c r="D30667" t="s">
        <v>1343</v>
      </c>
      <c r="E30667" t="s">
        <v>1344</v>
      </c>
      <c r="F30667" t="s">
        <v>20947</v>
      </c>
      <c r="G30667" t="s">
        <v>57</v>
      </c>
      <c r="H30667" t="s">
        <v>46</v>
      </c>
      <c r="I30667" t="s">
        <v>58</v>
      </c>
      <c r="J30667" t="s">
        <v>198</v>
      </c>
      <c r="K30667" t="s">
        <v>3958</v>
      </c>
      <c r="L30667">
        <v>2</v>
      </c>
      <c r="M30667" s="1">
        <v>37622</v>
      </c>
      <c r="N30667" s="2">
        <v>37622</v>
      </c>
      <c r="O30667" t="s">
        <v>854</v>
      </c>
      <c r="P30667">
        <v>2003</v>
      </c>
      <c r="Q30667" s="1">
        <v>38412</v>
      </c>
      <c r="R30667" s="1">
        <v>39377</v>
      </c>
      <c r="S30667">
        <v>0</v>
      </c>
      <c r="T30667">
        <v>29000000</v>
      </c>
      <c r="U30667">
        <v>0</v>
      </c>
      <c r="V30667">
        <v>0</v>
      </c>
      <c r="W30667">
        <v>0</v>
      </c>
      <c r="X30667">
        <v>0</v>
      </c>
      <c r="Y30667">
        <v>0</v>
      </c>
      <c r="Z30667">
        <v>0</v>
      </c>
      <c r="AA30667">
        <v>0</v>
      </c>
      <c r="AB30667">
        <v>0</v>
      </c>
      <c r="AC30667">
        <v>0</v>
      </c>
      <c r="AD30667">
        <v>0</v>
      </c>
      <c r="AE30667">
        <v>0</v>
      </c>
      <c r="AF30667">
        <v>0</v>
      </c>
      <c r="AG30667">
        <v>17000000</v>
      </c>
      <c r="AH30667">
        <v>0</v>
      </c>
      <c r="AI30667">
        <v>0</v>
      </c>
      <c r="AJ30667">
        <v>0</v>
      </c>
      <c r="AK30667">
        <v>0</v>
      </c>
      <c r="AL30667">
        <v>0</v>
      </c>
      <c r="AM30667">
        <v>0</v>
      </c>
    </row>
    <row r="30668" spans="1:39" x14ac:dyDescent="0.45">
      <c r="A30668" t="s">
        <v>113898</v>
      </c>
      <c r="B30668" t="s">
        <v>113899</v>
      </c>
      <c r="C30668" t="s">
        <v>113900</v>
      </c>
      <c r="D30668" t="s">
        <v>1496</v>
      </c>
      <c r="E30668" t="s">
        <v>1361</v>
      </c>
      <c r="F30668" t="s">
        <v>114</v>
      </c>
      <c r="G30668" t="s">
        <v>57</v>
      </c>
      <c r="H30668" t="s">
        <v>46</v>
      </c>
      <c r="I30668" t="s">
        <v>58</v>
      </c>
      <c r="J30668" t="s">
        <v>59</v>
      </c>
      <c r="K30668" t="s">
        <v>59</v>
      </c>
      <c r="L30668">
        <v>1</v>
      </c>
      <c r="M30668" s="1">
        <v>41757</v>
      </c>
      <c r="N30668" s="2">
        <v>41730</v>
      </c>
      <c r="O30668" t="s">
        <v>1211</v>
      </c>
      <c r="P30668">
        <v>2014</v>
      </c>
      <c r="Q30668" s="1">
        <v>41928</v>
      </c>
      <c r="R30668" s="1">
        <v>41928</v>
      </c>
      <c r="S30668">
        <v>0</v>
      </c>
      <c r="T30668">
        <v>0</v>
      </c>
      <c r="U30668">
        <v>0</v>
      </c>
      <c r="V30668">
        <v>0</v>
      </c>
      <c r="W30668">
        <v>0</v>
      </c>
      <c r="X30668">
        <v>0</v>
      </c>
      <c r="Y30668">
        <v>0</v>
      </c>
      <c r="Z30668">
        <v>0</v>
      </c>
      <c r="AA30668">
        <v>0</v>
      </c>
      <c r="AB30668">
        <v>0</v>
      </c>
      <c r="AC30668">
        <v>0</v>
      </c>
      <c r="AD30668">
        <v>0</v>
      </c>
      <c r="AE30668">
        <v>0</v>
      </c>
      <c r="AF30668">
        <v>0</v>
      </c>
      <c r="AG30668">
        <v>0</v>
      </c>
      <c r="AH30668">
        <v>0</v>
      </c>
      <c r="AI30668">
        <v>0</v>
      </c>
      <c r="AJ30668">
        <v>0</v>
      </c>
      <c r="AK30668">
        <v>0</v>
      </c>
      <c r="AL30668">
        <v>0</v>
      </c>
      <c r="AM30668">
        <v>0</v>
      </c>
    </row>
    <row r="30669" spans="1:39" x14ac:dyDescent="0.45">
      <c r="A30669" t="s">
        <v>113901</v>
      </c>
      <c r="B30669" t="s">
        <v>113902</v>
      </c>
      <c r="C30669" t="s">
        <v>113903</v>
      </c>
      <c r="D30669" t="s">
        <v>293</v>
      </c>
      <c r="E30669" t="s">
        <v>294</v>
      </c>
      <c r="F30669" t="s">
        <v>8811</v>
      </c>
      <c r="G30669" t="s">
        <v>57</v>
      </c>
      <c r="L30669">
        <v>1</v>
      </c>
      <c r="M30669" s="1">
        <v>31778</v>
      </c>
      <c r="N30669" s="2">
        <v>31778</v>
      </c>
      <c r="O30669" t="s">
        <v>2187</v>
      </c>
      <c r="P30669">
        <v>1987</v>
      </c>
      <c r="Q30669" s="1">
        <v>40199</v>
      </c>
      <c r="R30669" s="1">
        <v>40199</v>
      </c>
      <c r="S30669">
        <v>0</v>
      </c>
      <c r="T30669">
        <v>38000000</v>
      </c>
      <c r="U30669">
        <v>0</v>
      </c>
      <c r="V30669">
        <v>0</v>
      </c>
      <c r="W30669">
        <v>0</v>
      </c>
      <c r="X30669">
        <v>0</v>
      </c>
      <c r="Y30669">
        <v>0</v>
      </c>
      <c r="Z30669">
        <v>0</v>
      </c>
      <c r="AA30669">
        <v>0</v>
      </c>
      <c r="AB30669">
        <v>0</v>
      </c>
      <c r="AC30669">
        <v>0</v>
      </c>
      <c r="AD30669">
        <v>0</v>
      </c>
      <c r="AE30669">
        <v>0</v>
      </c>
      <c r="AF30669">
        <v>0</v>
      </c>
      <c r="AG30669">
        <v>0</v>
      </c>
      <c r="AH30669">
        <v>0</v>
      </c>
      <c r="AI30669">
        <v>0</v>
      </c>
      <c r="AJ30669">
        <v>0</v>
      </c>
      <c r="AK30669">
        <v>0</v>
      </c>
      <c r="AL30669">
        <v>0</v>
      </c>
      <c r="AM30669">
        <v>0</v>
      </c>
    </row>
    <row r="30670" spans="1:39" x14ac:dyDescent="0.45">
      <c r="A30670" t="s">
        <v>113904</v>
      </c>
      <c r="B30670" t="s">
        <v>113905</v>
      </c>
      <c r="C30670" t="s">
        <v>113906</v>
      </c>
      <c r="D30670" t="s">
        <v>5618</v>
      </c>
      <c r="E30670" t="s">
        <v>3139</v>
      </c>
      <c r="F30670" t="s">
        <v>1577</v>
      </c>
      <c r="G30670" t="s">
        <v>57</v>
      </c>
      <c r="H30670" t="s">
        <v>715</v>
      </c>
      <c r="J30670" t="s">
        <v>716</v>
      </c>
      <c r="K30670" t="s">
        <v>11850</v>
      </c>
      <c r="L30670">
        <v>1</v>
      </c>
      <c r="M30670" s="1">
        <v>39083</v>
      </c>
      <c r="N30670" s="2">
        <v>39083</v>
      </c>
      <c r="O30670" t="s">
        <v>110</v>
      </c>
      <c r="P30670">
        <v>2007</v>
      </c>
      <c r="Q30670" s="1">
        <v>41891</v>
      </c>
      <c r="R30670" s="1">
        <v>41891</v>
      </c>
      <c r="S30670">
        <v>450000</v>
      </c>
      <c r="T30670">
        <v>0</v>
      </c>
      <c r="U30670">
        <v>0</v>
      </c>
      <c r="V30670">
        <v>0</v>
      </c>
      <c r="W30670">
        <v>0</v>
      </c>
      <c r="X30670">
        <v>0</v>
      </c>
      <c r="Y30670">
        <v>0</v>
      </c>
      <c r="Z30670">
        <v>0</v>
      </c>
      <c r="AA30670">
        <v>0</v>
      </c>
      <c r="AB30670">
        <v>0</v>
      </c>
      <c r="AC30670">
        <v>0</v>
      </c>
      <c r="AD30670">
        <v>0</v>
      </c>
      <c r="AE30670">
        <v>0</v>
      </c>
      <c r="AF30670">
        <v>0</v>
      </c>
      <c r="AG30670">
        <v>0</v>
      </c>
      <c r="AH30670">
        <v>0</v>
      </c>
      <c r="AI30670">
        <v>0</v>
      </c>
      <c r="AJ30670">
        <v>0</v>
      </c>
      <c r="AK30670">
        <v>0</v>
      </c>
      <c r="AL30670">
        <v>0</v>
      </c>
      <c r="AM30670">
        <v>0</v>
      </c>
    </row>
    <row r="30671" spans="1:39" x14ac:dyDescent="0.45">
      <c r="A30671" t="s">
        <v>113907</v>
      </c>
      <c r="B30671" t="s">
        <v>113908</v>
      </c>
      <c r="C30671" t="s">
        <v>113909</v>
      </c>
      <c r="D30671" t="s">
        <v>247</v>
      </c>
      <c r="E30671" t="s">
        <v>248</v>
      </c>
      <c r="F30671" t="s">
        <v>113910</v>
      </c>
      <c r="G30671" t="s">
        <v>45</v>
      </c>
      <c r="H30671" t="s">
        <v>46</v>
      </c>
      <c r="I30671" t="s">
        <v>47</v>
      </c>
      <c r="J30671" t="s">
        <v>48</v>
      </c>
      <c r="K30671" t="s">
        <v>49</v>
      </c>
      <c r="L30671">
        <v>7</v>
      </c>
      <c r="M30671" s="1">
        <v>38353</v>
      </c>
      <c r="N30671" s="2">
        <v>38353</v>
      </c>
      <c r="O30671" t="s">
        <v>464</v>
      </c>
      <c r="P30671">
        <v>2005</v>
      </c>
      <c r="Q30671" s="1">
        <v>37880</v>
      </c>
      <c r="R30671" s="1">
        <v>41499</v>
      </c>
      <c r="S30671">
        <v>0</v>
      </c>
      <c r="T30671">
        <v>88100000</v>
      </c>
      <c r="U30671">
        <v>0</v>
      </c>
      <c r="V30671">
        <v>0</v>
      </c>
      <c r="W30671">
        <v>0</v>
      </c>
      <c r="X30671">
        <v>15000000</v>
      </c>
      <c r="Y30671">
        <v>0</v>
      </c>
      <c r="Z30671">
        <v>0</v>
      </c>
      <c r="AA30671">
        <v>0</v>
      </c>
      <c r="AB30671">
        <v>0</v>
      </c>
      <c r="AC30671">
        <v>0</v>
      </c>
      <c r="AD30671">
        <v>0</v>
      </c>
      <c r="AE30671">
        <v>0</v>
      </c>
      <c r="AF30671">
        <v>8600000</v>
      </c>
      <c r="AG30671">
        <v>7500000</v>
      </c>
      <c r="AH30671">
        <v>16500000</v>
      </c>
      <c r="AI30671">
        <v>47500000</v>
      </c>
      <c r="AJ30671">
        <v>8000000</v>
      </c>
      <c r="AK30671">
        <v>0</v>
      </c>
      <c r="AL30671">
        <v>0</v>
      </c>
      <c r="AM30671">
        <v>0</v>
      </c>
    </row>
    <row r="30672" spans="1:39" x14ac:dyDescent="0.45">
      <c r="A30672" t="s">
        <v>113911</v>
      </c>
      <c r="B30672" t="s">
        <v>113912</v>
      </c>
      <c r="F30672" t="s">
        <v>1935</v>
      </c>
      <c r="G30672" t="s">
        <v>57</v>
      </c>
      <c r="H30672" t="s">
        <v>46</v>
      </c>
      <c r="I30672" t="s">
        <v>47</v>
      </c>
      <c r="J30672" t="s">
        <v>48</v>
      </c>
      <c r="K30672" t="s">
        <v>49</v>
      </c>
      <c r="L30672">
        <v>1</v>
      </c>
      <c r="Q30672" s="1">
        <v>39969</v>
      </c>
      <c r="R30672" s="1">
        <v>39969</v>
      </c>
      <c r="S30672">
        <v>0</v>
      </c>
      <c r="T30672">
        <v>12000000</v>
      </c>
      <c r="U30672">
        <v>0</v>
      </c>
      <c r="V30672">
        <v>0</v>
      </c>
      <c r="W30672">
        <v>0</v>
      </c>
      <c r="X30672">
        <v>0</v>
      </c>
      <c r="Y30672">
        <v>0</v>
      </c>
      <c r="Z30672">
        <v>0</v>
      </c>
      <c r="AA30672">
        <v>0</v>
      </c>
      <c r="AB30672">
        <v>0</v>
      </c>
      <c r="AC30672">
        <v>0</v>
      </c>
      <c r="AD30672">
        <v>0</v>
      </c>
      <c r="AE30672">
        <v>0</v>
      </c>
      <c r="AF30672">
        <v>0</v>
      </c>
      <c r="AG30672">
        <v>0</v>
      </c>
      <c r="AH30672">
        <v>0</v>
      </c>
      <c r="AI30672">
        <v>0</v>
      </c>
      <c r="AJ30672">
        <v>0</v>
      </c>
      <c r="AK30672">
        <v>0</v>
      </c>
      <c r="AL30672">
        <v>0</v>
      </c>
      <c r="AM30672">
        <v>0</v>
      </c>
    </row>
    <row r="30673" spans="1:39" x14ac:dyDescent="0.45">
      <c r="A30673" t="s">
        <v>113913</v>
      </c>
      <c r="B30673" t="s">
        <v>113914</v>
      </c>
      <c r="C30673" t="s">
        <v>113915</v>
      </c>
      <c r="D30673" t="s">
        <v>113916</v>
      </c>
      <c r="E30673" t="s">
        <v>89</v>
      </c>
      <c r="F30673" t="s">
        <v>113917</v>
      </c>
      <c r="G30673" t="s">
        <v>101</v>
      </c>
      <c r="H30673" t="s">
        <v>46</v>
      </c>
      <c r="I30673" t="s">
        <v>205</v>
      </c>
      <c r="J30673" t="s">
        <v>206</v>
      </c>
      <c r="K30673" t="s">
        <v>206</v>
      </c>
      <c r="L30673">
        <v>3</v>
      </c>
      <c r="M30673" s="1">
        <v>39668</v>
      </c>
      <c r="N30673" s="2">
        <v>39661</v>
      </c>
      <c r="O30673" t="s">
        <v>2173</v>
      </c>
      <c r="P30673">
        <v>2008</v>
      </c>
      <c r="Q30673" s="1">
        <v>39731</v>
      </c>
      <c r="R30673" s="1">
        <v>41106</v>
      </c>
      <c r="S30673">
        <v>0</v>
      </c>
      <c r="T30673">
        <v>10849999</v>
      </c>
      <c r="U30673">
        <v>0</v>
      </c>
      <c r="V30673">
        <v>0</v>
      </c>
      <c r="W30673">
        <v>0</v>
      </c>
      <c r="X30673">
        <v>0</v>
      </c>
      <c r="Y30673">
        <v>0</v>
      </c>
      <c r="Z30673">
        <v>0</v>
      </c>
      <c r="AA30673">
        <v>0</v>
      </c>
      <c r="AB30673">
        <v>0</v>
      </c>
      <c r="AC30673">
        <v>0</v>
      </c>
      <c r="AD30673">
        <v>0</v>
      </c>
      <c r="AE30673">
        <v>0</v>
      </c>
      <c r="AF30673">
        <v>2750000</v>
      </c>
      <c r="AG30673">
        <v>6100000</v>
      </c>
      <c r="AH30673">
        <v>0</v>
      </c>
      <c r="AI30673">
        <v>0</v>
      </c>
      <c r="AJ30673">
        <v>0</v>
      </c>
      <c r="AK30673">
        <v>0</v>
      </c>
      <c r="AL30673">
        <v>0</v>
      </c>
      <c r="AM30673">
        <v>0</v>
      </c>
    </row>
    <row r="30674" spans="1:39" x14ac:dyDescent="0.45">
      <c r="A30674" t="s">
        <v>113918</v>
      </c>
      <c r="B30674" t="s">
        <v>113919</v>
      </c>
      <c r="D30674" t="s">
        <v>88</v>
      </c>
      <c r="E30674" t="s">
        <v>89</v>
      </c>
      <c r="F30674" t="s">
        <v>113920</v>
      </c>
      <c r="G30674" t="s">
        <v>57</v>
      </c>
      <c r="H30674" t="s">
        <v>74</v>
      </c>
      <c r="J30674" t="s">
        <v>75</v>
      </c>
      <c r="K30674" t="s">
        <v>75</v>
      </c>
      <c r="L30674">
        <v>1</v>
      </c>
      <c r="M30674" s="1">
        <v>36526</v>
      </c>
      <c r="N30674" s="2">
        <v>36526</v>
      </c>
      <c r="O30674" t="s">
        <v>255</v>
      </c>
      <c r="P30674">
        <v>2000</v>
      </c>
      <c r="Q30674" s="1">
        <v>38807</v>
      </c>
      <c r="R30674" s="1">
        <v>38807</v>
      </c>
      <c r="S30674">
        <v>0</v>
      </c>
      <c r="T30674">
        <v>477972</v>
      </c>
      <c r="U30674">
        <v>0</v>
      </c>
      <c r="V30674">
        <v>0</v>
      </c>
      <c r="W30674">
        <v>0</v>
      </c>
      <c r="X30674">
        <v>0</v>
      </c>
      <c r="Y30674">
        <v>0</v>
      </c>
      <c r="Z30674">
        <v>0</v>
      </c>
      <c r="AA30674">
        <v>0</v>
      </c>
      <c r="AB30674">
        <v>0</v>
      </c>
      <c r="AC30674">
        <v>0</v>
      </c>
      <c r="AD30674">
        <v>0</v>
      </c>
      <c r="AE30674">
        <v>0</v>
      </c>
      <c r="AF30674">
        <v>0</v>
      </c>
      <c r="AG30674">
        <v>0</v>
      </c>
      <c r="AH30674">
        <v>0</v>
      </c>
      <c r="AI30674">
        <v>0</v>
      </c>
      <c r="AJ30674">
        <v>0</v>
      </c>
      <c r="AK30674">
        <v>0</v>
      </c>
      <c r="AL30674">
        <v>0</v>
      </c>
      <c r="AM30674">
        <v>0</v>
      </c>
    </row>
    <row r="30675" spans="1:39" x14ac:dyDescent="0.45">
      <c r="A30675" t="s">
        <v>113921</v>
      </c>
      <c r="B30675" t="s">
        <v>113922</v>
      </c>
      <c r="C30675" t="s">
        <v>113923</v>
      </c>
      <c r="D30675" t="s">
        <v>1757</v>
      </c>
      <c r="E30675" t="s">
        <v>1758</v>
      </c>
      <c r="F30675" t="s">
        <v>113924</v>
      </c>
      <c r="G30675" t="s">
        <v>57</v>
      </c>
      <c r="H30675" t="s">
        <v>46</v>
      </c>
      <c r="I30675" t="s">
        <v>91</v>
      </c>
      <c r="J30675" t="s">
        <v>2607</v>
      </c>
      <c r="K30675" t="s">
        <v>12251</v>
      </c>
      <c r="L30675">
        <v>1</v>
      </c>
      <c r="M30675" s="1">
        <v>38353</v>
      </c>
      <c r="N30675" s="2">
        <v>38353</v>
      </c>
      <c r="O30675" t="s">
        <v>464</v>
      </c>
      <c r="P30675">
        <v>2005</v>
      </c>
      <c r="Q30675" s="1">
        <v>40368</v>
      </c>
      <c r="R30675" s="1">
        <v>40368</v>
      </c>
      <c r="S30675">
        <v>0</v>
      </c>
      <c r="T30675">
        <v>265299</v>
      </c>
      <c r="U30675">
        <v>0</v>
      </c>
      <c r="V30675">
        <v>0</v>
      </c>
      <c r="W30675">
        <v>0</v>
      </c>
      <c r="X30675">
        <v>0</v>
      </c>
      <c r="Y30675">
        <v>0</v>
      </c>
      <c r="Z30675">
        <v>0</v>
      </c>
      <c r="AA30675">
        <v>0</v>
      </c>
      <c r="AB30675">
        <v>0</v>
      </c>
      <c r="AC30675">
        <v>0</v>
      </c>
      <c r="AD30675">
        <v>0</v>
      </c>
      <c r="AE30675">
        <v>0</v>
      </c>
      <c r="AF30675">
        <v>0</v>
      </c>
      <c r="AG30675">
        <v>0</v>
      </c>
      <c r="AH30675">
        <v>0</v>
      </c>
      <c r="AI30675">
        <v>0</v>
      </c>
      <c r="AJ30675">
        <v>0</v>
      </c>
      <c r="AK30675">
        <v>0</v>
      </c>
      <c r="AL30675">
        <v>0</v>
      </c>
      <c r="AM30675">
        <v>0</v>
      </c>
    </row>
    <row r="30676" spans="1:39" x14ac:dyDescent="0.45">
      <c r="A30676" t="s">
        <v>113925</v>
      </c>
      <c r="B30676" t="s">
        <v>113926</v>
      </c>
      <c r="C30676" t="s">
        <v>113927</v>
      </c>
      <c r="D30676" t="s">
        <v>315</v>
      </c>
      <c r="E30676" t="s">
        <v>316</v>
      </c>
      <c r="F30676" t="s">
        <v>8596</v>
      </c>
      <c r="G30676" t="s">
        <v>57</v>
      </c>
      <c r="H30676" t="s">
        <v>46</v>
      </c>
      <c r="I30676" t="s">
        <v>81</v>
      </c>
      <c r="J30676" t="s">
        <v>82</v>
      </c>
      <c r="K30676" t="s">
        <v>906</v>
      </c>
      <c r="L30676">
        <v>3</v>
      </c>
      <c r="M30676" s="1">
        <v>37257</v>
      </c>
      <c r="N30676" s="2">
        <v>37257</v>
      </c>
      <c r="O30676" t="s">
        <v>554</v>
      </c>
      <c r="P30676">
        <v>2002</v>
      </c>
      <c r="Q30676" s="1">
        <v>41284</v>
      </c>
      <c r="R30676" s="1">
        <v>41376</v>
      </c>
      <c r="S30676">
        <v>0</v>
      </c>
      <c r="T30676">
        <v>22400000</v>
      </c>
      <c r="U30676">
        <v>0</v>
      </c>
      <c r="V30676">
        <v>0</v>
      </c>
      <c r="W30676">
        <v>0</v>
      </c>
      <c r="X30676">
        <v>0</v>
      </c>
      <c r="Y30676">
        <v>0</v>
      </c>
      <c r="Z30676">
        <v>0</v>
      </c>
      <c r="AA30676">
        <v>0</v>
      </c>
      <c r="AB30676">
        <v>0</v>
      </c>
      <c r="AC30676">
        <v>0</v>
      </c>
      <c r="AD30676">
        <v>0</v>
      </c>
      <c r="AE30676">
        <v>0</v>
      </c>
      <c r="AF30676">
        <v>0</v>
      </c>
      <c r="AG30676">
        <v>0</v>
      </c>
      <c r="AH30676">
        <v>0</v>
      </c>
      <c r="AI30676">
        <v>0</v>
      </c>
      <c r="AJ30676">
        <v>0</v>
      </c>
      <c r="AK30676">
        <v>0</v>
      </c>
      <c r="AL30676">
        <v>0</v>
      </c>
      <c r="AM30676">
        <v>0</v>
      </c>
    </row>
    <row r="30677" spans="1:39" x14ac:dyDescent="0.45">
      <c r="A30677" t="s">
        <v>113928</v>
      </c>
      <c r="B30677" t="s">
        <v>113929</v>
      </c>
      <c r="C30677" t="s">
        <v>113930</v>
      </c>
      <c r="D30677" t="s">
        <v>88</v>
      </c>
      <c r="E30677" t="s">
        <v>89</v>
      </c>
      <c r="F30677" s="3">
        <v>50000</v>
      </c>
      <c r="G30677" t="s">
        <v>57</v>
      </c>
      <c r="H30677" t="s">
        <v>46</v>
      </c>
      <c r="I30677" t="s">
        <v>2759</v>
      </c>
      <c r="J30677" t="s">
        <v>2760</v>
      </c>
      <c r="K30677" t="s">
        <v>3031</v>
      </c>
      <c r="L30677">
        <v>1</v>
      </c>
      <c r="M30677" s="1">
        <v>39083</v>
      </c>
      <c r="N30677" s="2">
        <v>39083</v>
      </c>
      <c r="O30677" t="s">
        <v>110</v>
      </c>
      <c r="P30677">
        <v>2007</v>
      </c>
      <c r="Q30677" s="1">
        <v>39850</v>
      </c>
      <c r="R30677" s="1">
        <v>39850</v>
      </c>
      <c r="S30677">
        <v>0</v>
      </c>
      <c r="T30677">
        <v>50000</v>
      </c>
      <c r="U30677">
        <v>0</v>
      </c>
      <c r="V30677">
        <v>0</v>
      </c>
      <c r="W30677">
        <v>0</v>
      </c>
      <c r="X30677">
        <v>0</v>
      </c>
      <c r="Y30677">
        <v>0</v>
      </c>
      <c r="Z30677">
        <v>0</v>
      </c>
      <c r="AA30677">
        <v>0</v>
      </c>
      <c r="AB30677">
        <v>0</v>
      </c>
      <c r="AC30677">
        <v>0</v>
      </c>
      <c r="AD30677">
        <v>0</v>
      </c>
      <c r="AE30677">
        <v>0</v>
      </c>
      <c r="AF30677">
        <v>0</v>
      </c>
      <c r="AG30677">
        <v>0</v>
      </c>
      <c r="AH30677">
        <v>0</v>
      </c>
      <c r="AI30677">
        <v>0</v>
      </c>
      <c r="AJ30677">
        <v>0</v>
      </c>
      <c r="AK30677">
        <v>0</v>
      </c>
      <c r="AL30677">
        <v>0</v>
      </c>
      <c r="AM30677">
        <v>0</v>
      </c>
    </row>
    <row r="30678" spans="1:39" x14ac:dyDescent="0.45">
      <c r="A30678" t="s">
        <v>113931</v>
      </c>
      <c r="B30678" t="s">
        <v>113932</v>
      </c>
      <c r="C30678" t="s">
        <v>113933</v>
      </c>
      <c r="D30678" t="s">
        <v>142</v>
      </c>
      <c r="E30678" t="s">
        <v>143</v>
      </c>
      <c r="F30678" t="s">
        <v>113934</v>
      </c>
      <c r="G30678" t="s">
        <v>57</v>
      </c>
      <c r="H30678" t="s">
        <v>46</v>
      </c>
      <c r="I30678" t="s">
        <v>2223</v>
      </c>
      <c r="J30678" t="s">
        <v>2456</v>
      </c>
      <c r="K30678" t="s">
        <v>2456</v>
      </c>
      <c r="L30678">
        <v>3</v>
      </c>
      <c r="Q30678" s="1">
        <v>39973</v>
      </c>
      <c r="R30678" s="1">
        <v>40563</v>
      </c>
      <c r="S30678">
        <v>0</v>
      </c>
      <c r="T30678">
        <v>30104568</v>
      </c>
      <c r="U30678">
        <v>0</v>
      </c>
      <c r="V30678">
        <v>0</v>
      </c>
      <c r="W30678">
        <v>0</v>
      </c>
      <c r="X30678">
        <v>4500000</v>
      </c>
      <c r="Y30678">
        <v>0</v>
      </c>
      <c r="Z30678">
        <v>0</v>
      </c>
      <c r="AA30678">
        <v>0</v>
      </c>
      <c r="AB30678">
        <v>0</v>
      </c>
      <c r="AC30678">
        <v>0</v>
      </c>
      <c r="AD30678">
        <v>0</v>
      </c>
      <c r="AE30678">
        <v>0</v>
      </c>
      <c r="AF30678">
        <v>0</v>
      </c>
      <c r="AG30678">
        <v>0</v>
      </c>
      <c r="AH30678">
        <v>0</v>
      </c>
      <c r="AI30678">
        <v>0</v>
      </c>
      <c r="AJ30678">
        <v>0</v>
      </c>
      <c r="AK30678">
        <v>0</v>
      </c>
      <c r="AL30678">
        <v>0</v>
      </c>
      <c r="AM30678">
        <v>0</v>
      </c>
    </row>
    <row r="30679" spans="1:39" x14ac:dyDescent="0.45">
      <c r="A30679" t="s">
        <v>113935</v>
      </c>
      <c r="B30679" t="s">
        <v>113936</v>
      </c>
      <c r="C30679" t="s">
        <v>113937</v>
      </c>
      <c r="D30679" t="s">
        <v>28063</v>
      </c>
      <c r="E30679" t="s">
        <v>3097</v>
      </c>
      <c r="F30679" t="s">
        <v>3234</v>
      </c>
      <c r="G30679" t="s">
        <v>45</v>
      </c>
      <c r="H30679" t="s">
        <v>46</v>
      </c>
      <c r="I30679" t="s">
        <v>81</v>
      </c>
      <c r="J30679" t="s">
        <v>82</v>
      </c>
      <c r="K30679" t="s">
        <v>4839</v>
      </c>
      <c r="L30679">
        <v>1</v>
      </c>
      <c r="Q30679" s="1">
        <v>41682</v>
      </c>
      <c r="R30679" s="1">
        <v>41682</v>
      </c>
      <c r="S30679">
        <v>0</v>
      </c>
      <c r="T30679">
        <v>0</v>
      </c>
      <c r="U30679">
        <v>0</v>
      </c>
      <c r="V30679">
        <v>0</v>
      </c>
      <c r="W30679">
        <v>0</v>
      </c>
      <c r="X30679">
        <v>0</v>
      </c>
      <c r="Y30679">
        <v>0</v>
      </c>
      <c r="Z30679">
        <v>225000</v>
      </c>
      <c r="AA30679">
        <v>0</v>
      </c>
      <c r="AB30679">
        <v>0</v>
      </c>
      <c r="AC30679">
        <v>0</v>
      </c>
      <c r="AD30679">
        <v>0</v>
      </c>
      <c r="AE30679">
        <v>0</v>
      </c>
      <c r="AF30679">
        <v>0</v>
      </c>
      <c r="AG30679">
        <v>0</v>
      </c>
      <c r="AH30679">
        <v>0</v>
      </c>
      <c r="AI30679">
        <v>0</v>
      </c>
      <c r="AJ30679">
        <v>0</v>
      </c>
      <c r="AK30679">
        <v>0</v>
      </c>
      <c r="AL30679">
        <v>0</v>
      </c>
      <c r="AM30679">
        <v>0</v>
      </c>
    </row>
    <row r="30680" spans="1:39" x14ac:dyDescent="0.45">
      <c r="A30680" t="s">
        <v>113938</v>
      </c>
      <c r="B30680" t="s">
        <v>113939</v>
      </c>
      <c r="C30680" t="s">
        <v>113940</v>
      </c>
      <c r="D30680" t="s">
        <v>774</v>
      </c>
      <c r="E30680" t="s">
        <v>775</v>
      </c>
      <c r="F30680" t="s">
        <v>2526</v>
      </c>
      <c r="G30680" t="s">
        <v>57</v>
      </c>
      <c r="H30680" t="s">
        <v>46</v>
      </c>
      <c r="I30680" t="s">
        <v>136</v>
      </c>
      <c r="J30680" t="s">
        <v>1672</v>
      </c>
      <c r="K30680" t="s">
        <v>1672</v>
      </c>
      <c r="L30680">
        <v>1</v>
      </c>
      <c r="M30680" s="1">
        <v>36526</v>
      </c>
      <c r="N30680" s="2">
        <v>36526</v>
      </c>
      <c r="O30680" t="s">
        <v>255</v>
      </c>
      <c r="P30680">
        <v>2000</v>
      </c>
      <c r="Q30680" s="1">
        <v>39385</v>
      </c>
      <c r="R30680" s="1">
        <v>39385</v>
      </c>
      <c r="S30680">
        <v>0</v>
      </c>
      <c r="T30680">
        <v>25000000</v>
      </c>
      <c r="U30680">
        <v>0</v>
      </c>
      <c r="V30680">
        <v>0</v>
      </c>
      <c r="W30680">
        <v>0</v>
      </c>
      <c r="X30680">
        <v>0</v>
      </c>
      <c r="Y30680">
        <v>0</v>
      </c>
      <c r="Z30680">
        <v>0</v>
      </c>
      <c r="AA30680">
        <v>0</v>
      </c>
      <c r="AB30680">
        <v>0</v>
      </c>
      <c r="AC30680">
        <v>0</v>
      </c>
      <c r="AD30680">
        <v>0</v>
      </c>
      <c r="AE30680">
        <v>0</v>
      </c>
      <c r="AF30680">
        <v>0</v>
      </c>
      <c r="AG30680">
        <v>25000000</v>
      </c>
      <c r="AH30680">
        <v>0</v>
      </c>
      <c r="AI30680">
        <v>0</v>
      </c>
      <c r="AJ30680">
        <v>0</v>
      </c>
      <c r="AK30680">
        <v>0</v>
      </c>
      <c r="AL30680">
        <v>0</v>
      </c>
      <c r="AM30680">
        <v>0</v>
      </c>
    </row>
    <row r="30681" spans="1:39" x14ac:dyDescent="0.45">
      <c r="A30681" t="s">
        <v>113941</v>
      </c>
      <c r="B30681" t="s">
        <v>113942</v>
      </c>
      <c r="C30681" t="s">
        <v>113943</v>
      </c>
      <c r="D30681" t="s">
        <v>88</v>
      </c>
      <c r="E30681" t="s">
        <v>89</v>
      </c>
      <c r="F30681" t="s">
        <v>553</v>
      </c>
      <c r="G30681" t="s">
        <v>57</v>
      </c>
      <c r="H30681" t="s">
        <v>715</v>
      </c>
      <c r="J30681" t="s">
        <v>716</v>
      </c>
      <c r="K30681" t="s">
        <v>113944</v>
      </c>
      <c r="L30681">
        <v>2</v>
      </c>
      <c r="M30681" s="1">
        <v>38353</v>
      </c>
      <c r="N30681" s="2">
        <v>38353</v>
      </c>
      <c r="O30681" t="s">
        <v>464</v>
      </c>
      <c r="P30681">
        <v>2005</v>
      </c>
      <c r="Q30681" s="1">
        <v>38559</v>
      </c>
      <c r="R30681" s="1">
        <v>39425</v>
      </c>
      <c r="S30681">
        <v>0</v>
      </c>
      <c r="T30681">
        <v>30000000</v>
      </c>
      <c r="U30681">
        <v>0</v>
      </c>
      <c r="V30681">
        <v>0</v>
      </c>
      <c r="W30681">
        <v>0</v>
      </c>
      <c r="X30681">
        <v>0</v>
      </c>
      <c r="Y30681">
        <v>0</v>
      </c>
      <c r="Z30681">
        <v>0</v>
      </c>
      <c r="AA30681">
        <v>0</v>
      </c>
      <c r="AB30681">
        <v>0</v>
      </c>
      <c r="AC30681">
        <v>0</v>
      </c>
      <c r="AD30681">
        <v>0</v>
      </c>
      <c r="AE30681">
        <v>0</v>
      </c>
      <c r="AF30681">
        <v>14000000</v>
      </c>
      <c r="AG30681">
        <v>16000000</v>
      </c>
      <c r="AH30681">
        <v>0</v>
      </c>
      <c r="AI30681">
        <v>0</v>
      </c>
      <c r="AJ30681">
        <v>0</v>
      </c>
      <c r="AK30681">
        <v>0</v>
      </c>
      <c r="AL30681">
        <v>0</v>
      </c>
      <c r="AM30681">
        <v>0</v>
      </c>
    </row>
    <row r="30682" spans="1:39" x14ac:dyDescent="0.45">
      <c r="A30682" t="s">
        <v>113945</v>
      </c>
      <c r="B30682" t="s">
        <v>113946</v>
      </c>
      <c r="C30682" t="s">
        <v>113947</v>
      </c>
      <c r="D30682" t="s">
        <v>44370</v>
      </c>
      <c r="E30682" t="s">
        <v>363</v>
      </c>
      <c r="F30682" t="s">
        <v>15318</v>
      </c>
      <c r="G30682" t="s">
        <v>45</v>
      </c>
      <c r="H30682" t="s">
        <v>46</v>
      </c>
      <c r="I30682" t="s">
        <v>58</v>
      </c>
      <c r="J30682" t="s">
        <v>198</v>
      </c>
      <c r="K30682" t="s">
        <v>199</v>
      </c>
      <c r="L30682">
        <v>3</v>
      </c>
      <c r="M30682" s="1">
        <v>39448</v>
      </c>
      <c r="N30682" s="2">
        <v>39448</v>
      </c>
      <c r="O30682" t="s">
        <v>181</v>
      </c>
      <c r="P30682">
        <v>2008</v>
      </c>
      <c r="Q30682" s="1">
        <v>39448</v>
      </c>
      <c r="R30682" s="1">
        <v>41296</v>
      </c>
      <c r="S30682">
        <v>0</v>
      </c>
      <c r="T30682">
        <v>5100000</v>
      </c>
      <c r="U30682">
        <v>0</v>
      </c>
      <c r="V30682">
        <v>0</v>
      </c>
      <c r="W30682">
        <v>0</v>
      </c>
      <c r="X30682">
        <v>2500000</v>
      </c>
      <c r="Y30682">
        <v>0</v>
      </c>
      <c r="Z30682">
        <v>0</v>
      </c>
      <c r="AA30682">
        <v>0</v>
      </c>
      <c r="AB30682">
        <v>0</v>
      </c>
      <c r="AC30682">
        <v>0</v>
      </c>
      <c r="AD30682">
        <v>0</v>
      </c>
      <c r="AE30682">
        <v>0</v>
      </c>
      <c r="AF30682">
        <v>600000</v>
      </c>
      <c r="AG30682">
        <v>4500000</v>
      </c>
      <c r="AH30682">
        <v>0</v>
      </c>
      <c r="AI30682">
        <v>0</v>
      </c>
      <c r="AJ30682">
        <v>0</v>
      </c>
      <c r="AK30682">
        <v>0</v>
      </c>
      <c r="AL30682">
        <v>0</v>
      </c>
      <c r="AM30682">
        <v>0</v>
      </c>
    </row>
    <row r="30683" spans="1:39" x14ac:dyDescent="0.45">
      <c r="A30683" t="s">
        <v>113948</v>
      </c>
      <c r="B30683" t="s">
        <v>113949</v>
      </c>
      <c r="C30683" t="s">
        <v>113950</v>
      </c>
      <c r="D30683" t="s">
        <v>247</v>
      </c>
      <c r="E30683" t="s">
        <v>248</v>
      </c>
      <c r="F30683" s="3">
        <v>60000</v>
      </c>
      <c r="G30683" t="s">
        <v>57</v>
      </c>
      <c r="H30683" t="s">
        <v>46</v>
      </c>
      <c r="I30683" t="s">
        <v>58</v>
      </c>
      <c r="J30683" t="s">
        <v>198</v>
      </c>
      <c r="K30683" t="s">
        <v>199</v>
      </c>
      <c r="L30683">
        <v>1</v>
      </c>
      <c r="M30683" s="1">
        <v>41306</v>
      </c>
      <c r="N30683" s="2">
        <v>41306</v>
      </c>
      <c r="O30683" t="s">
        <v>164</v>
      </c>
      <c r="P30683">
        <v>2013</v>
      </c>
      <c r="Q30683" s="1">
        <v>41579</v>
      </c>
      <c r="R30683" s="1">
        <v>41579</v>
      </c>
      <c r="S30683">
        <v>60000</v>
      </c>
      <c r="T30683">
        <v>0</v>
      </c>
      <c r="U30683">
        <v>0</v>
      </c>
      <c r="V30683">
        <v>0</v>
      </c>
      <c r="W30683">
        <v>0</v>
      </c>
      <c r="X30683">
        <v>0</v>
      </c>
      <c r="Y30683">
        <v>0</v>
      </c>
      <c r="Z30683">
        <v>0</v>
      </c>
      <c r="AA30683">
        <v>0</v>
      </c>
      <c r="AB30683">
        <v>0</v>
      </c>
      <c r="AC30683">
        <v>0</v>
      </c>
      <c r="AD30683">
        <v>0</v>
      </c>
      <c r="AE30683">
        <v>0</v>
      </c>
      <c r="AF30683">
        <v>0</v>
      </c>
      <c r="AG30683">
        <v>0</v>
      </c>
      <c r="AH30683">
        <v>0</v>
      </c>
      <c r="AI30683">
        <v>0</v>
      </c>
      <c r="AJ30683">
        <v>0</v>
      </c>
      <c r="AK30683">
        <v>0</v>
      </c>
      <c r="AL30683">
        <v>0</v>
      </c>
      <c r="AM30683">
        <v>0</v>
      </c>
    </row>
    <row r="30684" spans="1:39" x14ac:dyDescent="0.45">
      <c r="A30684" t="s">
        <v>113951</v>
      </c>
      <c r="B30684" t="s">
        <v>113952</v>
      </c>
      <c r="C30684" t="s">
        <v>113953</v>
      </c>
      <c r="D30684" t="s">
        <v>293</v>
      </c>
      <c r="E30684" t="s">
        <v>294</v>
      </c>
      <c r="F30684" t="s">
        <v>73</v>
      </c>
      <c r="G30684" t="s">
        <v>57</v>
      </c>
      <c r="H30684" t="s">
        <v>715</v>
      </c>
      <c r="J30684" t="s">
        <v>716</v>
      </c>
      <c r="K30684" t="s">
        <v>22960</v>
      </c>
      <c r="L30684">
        <v>1</v>
      </c>
      <c r="M30684" s="1">
        <v>36526</v>
      </c>
      <c r="N30684" s="2">
        <v>36526</v>
      </c>
      <c r="O30684" t="s">
        <v>255</v>
      </c>
      <c r="P30684">
        <v>2000</v>
      </c>
      <c r="Q30684" s="1">
        <v>39491</v>
      </c>
      <c r="R30684" s="1">
        <v>39491</v>
      </c>
      <c r="S30684">
        <v>0</v>
      </c>
      <c r="T30684">
        <v>1500000</v>
      </c>
      <c r="U30684">
        <v>0</v>
      </c>
      <c r="V30684">
        <v>0</v>
      </c>
      <c r="W30684">
        <v>0</v>
      </c>
      <c r="X30684">
        <v>0</v>
      </c>
      <c r="Y30684">
        <v>0</v>
      </c>
      <c r="Z30684">
        <v>0</v>
      </c>
      <c r="AA30684">
        <v>0</v>
      </c>
      <c r="AB30684">
        <v>0</v>
      </c>
      <c r="AC30684">
        <v>0</v>
      </c>
      <c r="AD30684">
        <v>0</v>
      </c>
      <c r="AE30684">
        <v>0</v>
      </c>
      <c r="AF30684">
        <v>0</v>
      </c>
      <c r="AG30684">
        <v>0</v>
      </c>
      <c r="AH30684">
        <v>0</v>
      </c>
      <c r="AI30684">
        <v>0</v>
      </c>
      <c r="AJ30684">
        <v>0</v>
      </c>
      <c r="AK30684">
        <v>0</v>
      </c>
      <c r="AL30684">
        <v>0</v>
      </c>
      <c r="AM30684">
        <v>0</v>
      </c>
    </row>
    <row r="30685" spans="1:39" x14ac:dyDescent="0.45">
      <c r="A30685" t="s">
        <v>113954</v>
      </c>
      <c r="B30685" t="s">
        <v>113955</v>
      </c>
      <c r="C30685" t="s">
        <v>113956</v>
      </c>
      <c r="D30685" t="s">
        <v>293</v>
      </c>
      <c r="E30685" t="s">
        <v>294</v>
      </c>
      <c r="F30685" t="s">
        <v>113957</v>
      </c>
      <c r="G30685" t="s">
        <v>45</v>
      </c>
      <c r="H30685" t="s">
        <v>46</v>
      </c>
      <c r="I30685" t="s">
        <v>58</v>
      </c>
      <c r="J30685" t="s">
        <v>198</v>
      </c>
      <c r="K30685" t="s">
        <v>1363</v>
      </c>
      <c r="L30685">
        <v>3</v>
      </c>
      <c r="M30685" s="1">
        <v>37987</v>
      </c>
      <c r="N30685" s="2">
        <v>37987</v>
      </c>
      <c r="O30685" t="s">
        <v>452</v>
      </c>
      <c r="P30685">
        <v>2004</v>
      </c>
      <c r="Q30685" s="1">
        <v>39533</v>
      </c>
      <c r="R30685" s="1">
        <v>41404</v>
      </c>
      <c r="S30685">
        <v>0</v>
      </c>
      <c r="T30685">
        <v>81235886</v>
      </c>
      <c r="U30685">
        <v>0</v>
      </c>
      <c r="V30685">
        <v>0</v>
      </c>
      <c r="W30685">
        <v>0</v>
      </c>
      <c r="X30685">
        <v>0</v>
      </c>
      <c r="Y30685">
        <v>0</v>
      </c>
      <c r="Z30685">
        <v>0</v>
      </c>
      <c r="AA30685">
        <v>0</v>
      </c>
      <c r="AB30685">
        <v>0</v>
      </c>
      <c r="AC30685">
        <v>0</v>
      </c>
      <c r="AD30685">
        <v>0</v>
      </c>
      <c r="AE30685">
        <v>0</v>
      </c>
      <c r="AF30685">
        <v>0</v>
      </c>
      <c r="AG30685">
        <v>0</v>
      </c>
      <c r="AH30685">
        <v>16000000</v>
      </c>
      <c r="AI30685">
        <v>0</v>
      </c>
      <c r="AJ30685">
        <v>35000000</v>
      </c>
      <c r="AK30685">
        <v>0</v>
      </c>
      <c r="AL30685">
        <v>0</v>
      </c>
      <c r="AM30685">
        <v>0</v>
      </c>
    </row>
    <row r="30686" spans="1:39" x14ac:dyDescent="0.45">
      <c r="A30686" t="s">
        <v>113958</v>
      </c>
      <c r="B30686" t="s">
        <v>113959</v>
      </c>
      <c r="C30686" t="s">
        <v>113960</v>
      </c>
      <c r="F30686" t="s">
        <v>88393</v>
      </c>
      <c r="H30686" t="s">
        <v>475</v>
      </c>
      <c r="J30686" t="s">
        <v>1274</v>
      </c>
      <c r="K30686" t="s">
        <v>113961</v>
      </c>
      <c r="L30686">
        <v>1</v>
      </c>
      <c r="M30686" s="1">
        <v>40909</v>
      </c>
      <c r="N30686" s="2">
        <v>40909</v>
      </c>
      <c r="O30686" t="s">
        <v>132</v>
      </c>
      <c r="P30686">
        <v>2012</v>
      </c>
      <c r="Q30686" s="1">
        <v>41367</v>
      </c>
      <c r="R30686" s="1">
        <v>41367</v>
      </c>
      <c r="S30686">
        <v>0</v>
      </c>
      <c r="T30686">
        <v>0</v>
      </c>
      <c r="U30686">
        <v>0</v>
      </c>
      <c r="V30686">
        <v>0</v>
      </c>
      <c r="W30686">
        <v>0</v>
      </c>
      <c r="X30686">
        <v>0</v>
      </c>
      <c r="Y30686">
        <v>0</v>
      </c>
      <c r="Z30686">
        <v>428000</v>
      </c>
      <c r="AA30686">
        <v>0</v>
      </c>
      <c r="AB30686">
        <v>0</v>
      </c>
      <c r="AC30686">
        <v>0</v>
      </c>
      <c r="AD30686">
        <v>0</v>
      </c>
      <c r="AE30686">
        <v>0</v>
      </c>
      <c r="AF30686">
        <v>0</v>
      </c>
      <c r="AG30686">
        <v>0</v>
      </c>
      <c r="AH30686">
        <v>0</v>
      </c>
      <c r="AI30686">
        <v>0</v>
      </c>
      <c r="AJ30686">
        <v>0</v>
      </c>
      <c r="AK30686">
        <v>0</v>
      </c>
      <c r="AL30686">
        <v>0</v>
      </c>
      <c r="AM30686">
        <v>0</v>
      </c>
    </row>
    <row r="30687" spans="1:39" x14ac:dyDescent="0.45">
      <c r="A30687" t="s">
        <v>113962</v>
      </c>
      <c r="B30687" t="s">
        <v>113963</v>
      </c>
      <c r="C30687" t="s">
        <v>113964</v>
      </c>
      <c r="D30687" t="s">
        <v>88</v>
      </c>
      <c r="E30687" t="s">
        <v>89</v>
      </c>
      <c r="F30687" t="s">
        <v>113965</v>
      </c>
      <c r="G30687" t="s">
        <v>57</v>
      </c>
      <c r="H30687" t="s">
        <v>46</v>
      </c>
      <c r="I30687" t="s">
        <v>1228</v>
      </c>
      <c r="J30687" t="s">
        <v>1229</v>
      </c>
      <c r="K30687" t="s">
        <v>8665</v>
      </c>
      <c r="L30687">
        <v>4</v>
      </c>
      <c r="M30687" s="1">
        <v>39448</v>
      </c>
      <c r="N30687" s="2">
        <v>39448</v>
      </c>
      <c r="O30687" t="s">
        <v>181</v>
      </c>
      <c r="P30687">
        <v>2008</v>
      </c>
      <c r="Q30687" s="1">
        <v>40548</v>
      </c>
      <c r="R30687" s="1">
        <v>41661</v>
      </c>
      <c r="S30687">
        <v>0</v>
      </c>
      <c r="T30687">
        <v>12736808</v>
      </c>
      <c r="U30687">
        <v>0</v>
      </c>
      <c r="V30687">
        <v>0</v>
      </c>
      <c r="W30687">
        <v>0</v>
      </c>
      <c r="X30687">
        <v>0</v>
      </c>
      <c r="Y30687">
        <v>0</v>
      </c>
      <c r="Z30687">
        <v>0</v>
      </c>
      <c r="AA30687">
        <v>0</v>
      </c>
      <c r="AB30687">
        <v>0</v>
      </c>
      <c r="AC30687">
        <v>0</v>
      </c>
      <c r="AD30687">
        <v>0</v>
      </c>
      <c r="AE30687">
        <v>0</v>
      </c>
      <c r="AF30687">
        <v>1100000</v>
      </c>
      <c r="AG30687">
        <v>3600000</v>
      </c>
      <c r="AH30687">
        <v>0</v>
      </c>
      <c r="AI30687">
        <v>0</v>
      </c>
      <c r="AJ30687">
        <v>0</v>
      </c>
      <c r="AK30687">
        <v>0</v>
      </c>
      <c r="AL30687">
        <v>0</v>
      </c>
      <c r="AM30687">
        <v>0</v>
      </c>
    </row>
    <row r="30688" spans="1:39" x14ac:dyDescent="0.45">
      <c r="A30688" t="s">
        <v>113966</v>
      </c>
      <c r="B30688" t="s">
        <v>113967</v>
      </c>
      <c r="C30688" t="s">
        <v>113968</v>
      </c>
      <c r="D30688" t="s">
        <v>88</v>
      </c>
      <c r="E30688" t="s">
        <v>89</v>
      </c>
      <c r="F30688" t="s">
        <v>113969</v>
      </c>
      <c r="G30688" t="s">
        <v>57</v>
      </c>
      <c r="H30688" t="s">
        <v>787</v>
      </c>
      <c r="J30688" t="s">
        <v>1102</v>
      </c>
      <c r="K30688" t="s">
        <v>113970</v>
      </c>
      <c r="L30688">
        <v>2</v>
      </c>
      <c r="M30688" s="1">
        <v>39448</v>
      </c>
      <c r="N30688" s="2">
        <v>39448</v>
      </c>
      <c r="O30688" t="s">
        <v>181</v>
      </c>
      <c r="P30688">
        <v>2008</v>
      </c>
      <c r="Q30688" s="1">
        <v>41326</v>
      </c>
      <c r="R30688" s="1">
        <v>41604</v>
      </c>
      <c r="S30688">
        <v>0</v>
      </c>
      <c r="T30688">
        <v>1801240</v>
      </c>
      <c r="U30688">
        <v>0</v>
      </c>
      <c r="V30688">
        <v>0</v>
      </c>
      <c r="W30688">
        <v>0</v>
      </c>
      <c r="X30688">
        <v>0</v>
      </c>
      <c r="Y30688">
        <v>0</v>
      </c>
      <c r="Z30688">
        <v>0</v>
      </c>
      <c r="AA30688">
        <v>0</v>
      </c>
      <c r="AB30688">
        <v>0</v>
      </c>
      <c r="AC30688">
        <v>0</v>
      </c>
      <c r="AD30688">
        <v>0</v>
      </c>
      <c r="AE30688">
        <v>0</v>
      </c>
      <c r="AF30688">
        <v>1801240</v>
      </c>
      <c r="AG30688">
        <v>0</v>
      </c>
      <c r="AH30688">
        <v>0</v>
      </c>
      <c r="AI30688">
        <v>0</v>
      </c>
      <c r="AJ30688">
        <v>0</v>
      </c>
      <c r="AK30688">
        <v>0</v>
      </c>
      <c r="AL30688">
        <v>0</v>
      </c>
      <c r="AM30688">
        <v>0</v>
      </c>
    </row>
    <row r="30689" spans="1:39" x14ac:dyDescent="0.45">
      <c r="A30689" t="s">
        <v>113971</v>
      </c>
      <c r="B30689" t="s">
        <v>113972</v>
      </c>
      <c r="C30689" t="s">
        <v>113973</v>
      </c>
      <c r="D30689" t="s">
        <v>113974</v>
      </c>
      <c r="E30689" t="s">
        <v>89</v>
      </c>
      <c r="F30689" t="s">
        <v>79081</v>
      </c>
      <c r="G30689" t="s">
        <v>57</v>
      </c>
      <c r="H30689" t="s">
        <v>46</v>
      </c>
      <c r="I30689" t="s">
        <v>58</v>
      </c>
      <c r="J30689" t="s">
        <v>198</v>
      </c>
      <c r="K30689" t="s">
        <v>199</v>
      </c>
      <c r="L30689">
        <v>5</v>
      </c>
      <c r="M30689" s="1">
        <v>40179</v>
      </c>
      <c r="N30689" s="2">
        <v>40179</v>
      </c>
      <c r="O30689" t="s">
        <v>118</v>
      </c>
      <c r="P30689">
        <v>2010</v>
      </c>
      <c r="Q30689" s="1">
        <v>40162</v>
      </c>
      <c r="R30689" s="1">
        <v>41764</v>
      </c>
      <c r="S30689">
        <v>2000000</v>
      </c>
      <c r="T30689">
        <v>85000000</v>
      </c>
      <c r="U30689">
        <v>0</v>
      </c>
      <c r="V30689">
        <v>0</v>
      </c>
      <c r="W30689">
        <v>0</v>
      </c>
      <c r="X30689">
        <v>0</v>
      </c>
      <c r="Y30689">
        <v>1200000</v>
      </c>
      <c r="Z30689">
        <v>0</v>
      </c>
      <c r="AA30689">
        <v>0</v>
      </c>
      <c r="AB30689">
        <v>0</v>
      </c>
      <c r="AC30689">
        <v>0</v>
      </c>
      <c r="AD30689">
        <v>0</v>
      </c>
      <c r="AE30689">
        <v>0</v>
      </c>
      <c r="AF30689">
        <v>28000000</v>
      </c>
      <c r="AG30689">
        <v>57000000</v>
      </c>
      <c r="AH30689">
        <v>0</v>
      </c>
      <c r="AI30689">
        <v>0</v>
      </c>
      <c r="AJ30689">
        <v>0</v>
      </c>
      <c r="AK30689">
        <v>0</v>
      </c>
      <c r="AL30689">
        <v>0</v>
      </c>
      <c r="AM30689">
        <v>0</v>
      </c>
    </row>
    <row r="30690" spans="1:39" x14ac:dyDescent="0.45">
      <c r="A30690" t="s">
        <v>113975</v>
      </c>
      <c r="B30690" t="s">
        <v>113976</v>
      </c>
      <c r="C30690" t="s">
        <v>113977</v>
      </c>
      <c r="D30690" t="s">
        <v>293</v>
      </c>
      <c r="E30690" t="s">
        <v>294</v>
      </c>
      <c r="F30690" t="s">
        <v>230</v>
      </c>
      <c r="G30690" t="s">
        <v>57</v>
      </c>
      <c r="H30690" t="s">
        <v>46</v>
      </c>
      <c r="I30690" t="s">
        <v>1095</v>
      </c>
      <c r="J30690" t="s">
        <v>1096</v>
      </c>
      <c r="K30690" t="s">
        <v>51835</v>
      </c>
      <c r="L30690">
        <v>1</v>
      </c>
      <c r="Q30690" s="1">
        <v>40337</v>
      </c>
      <c r="R30690" s="1">
        <v>40337</v>
      </c>
      <c r="S30690">
        <v>0</v>
      </c>
      <c r="T30690">
        <v>3000000</v>
      </c>
      <c r="U30690">
        <v>0</v>
      </c>
      <c r="V30690">
        <v>0</v>
      </c>
      <c r="W30690">
        <v>0</v>
      </c>
      <c r="X30690">
        <v>0</v>
      </c>
      <c r="Y30690">
        <v>0</v>
      </c>
      <c r="Z30690">
        <v>0</v>
      </c>
      <c r="AA30690">
        <v>0</v>
      </c>
      <c r="AB30690">
        <v>0</v>
      </c>
      <c r="AC30690">
        <v>0</v>
      </c>
      <c r="AD30690">
        <v>0</v>
      </c>
      <c r="AE30690">
        <v>0</v>
      </c>
      <c r="AF30690">
        <v>0</v>
      </c>
      <c r="AG30690">
        <v>0</v>
      </c>
      <c r="AH30690">
        <v>0</v>
      </c>
      <c r="AI30690">
        <v>0</v>
      </c>
      <c r="AJ30690">
        <v>0</v>
      </c>
      <c r="AK30690">
        <v>0</v>
      </c>
      <c r="AL30690">
        <v>0</v>
      </c>
      <c r="AM30690">
        <v>0</v>
      </c>
    </row>
    <row r="30691" spans="1:39" x14ac:dyDescent="0.45">
      <c r="A30691" t="s">
        <v>113978</v>
      </c>
      <c r="B30691" t="s">
        <v>113979</v>
      </c>
      <c r="C30691" t="s">
        <v>113980</v>
      </c>
      <c r="D30691" t="s">
        <v>113981</v>
      </c>
      <c r="E30691" t="s">
        <v>2835</v>
      </c>
      <c r="F30691" t="s">
        <v>113982</v>
      </c>
      <c r="G30691" t="s">
        <v>57</v>
      </c>
      <c r="H30691" t="s">
        <v>46</v>
      </c>
      <c r="I30691" t="s">
        <v>205</v>
      </c>
      <c r="J30691" t="s">
        <v>206</v>
      </c>
      <c r="K30691" t="s">
        <v>206</v>
      </c>
      <c r="L30691">
        <v>9</v>
      </c>
      <c r="M30691" s="1">
        <v>38353</v>
      </c>
      <c r="N30691" s="2">
        <v>38353</v>
      </c>
      <c r="O30691" t="s">
        <v>464</v>
      </c>
      <c r="P30691">
        <v>2005</v>
      </c>
      <c r="Q30691" s="1">
        <v>39981</v>
      </c>
      <c r="R30691" s="1">
        <v>41876</v>
      </c>
      <c r="S30691">
        <v>0</v>
      </c>
      <c r="T30691">
        <v>17700000</v>
      </c>
      <c r="U30691">
        <v>0</v>
      </c>
      <c r="V30691">
        <v>0</v>
      </c>
      <c r="W30691">
        <v>0</v>
      </c>
      <c r="X30691">
        <v>5055423</v>
      </c>
      <c r="Y30691">
        <v>0</v>
      </c>
      <c r="Z30691">
        <v>0</v>
      </c>
      <c r="AA30691">
        <v>0</v>
      </c>
      <c r="AB30691">
        <v>0</v>
      </c>
      <c r="AC30691">
        <v>0</v>
      </c>
      <c r="AD30691">
        <v>0</v>
      </c>
      <c r="AE30691">
        <v>0</v>
      </c>
      <c r="AF30691">
        <v>0</v>
      </c>
      <c r="AG30691">
        <v>0</v>
      </c>
      <c r="AH30691">
        <v>0</v>
      </c>
      <c r="AI30691">
        <v>0</v>
      </c>
      <c r="AJ30691">
        <v>0</v>
      </c>
      <c r="AK30691">
        <v>0</v>
      </c>
      <c r="AL30691">
        <v>0</v>
      </c>
      <c r="AM30691">
        <v>0</v>
      </c>
    </row>
    <row r="30692" spans="1:39" x14ac:dyDescent="0.45">
      <c r="A30692" t="s">
        <v>113983</v>
      </c>
      <c r="B30692" t="s">
        <v>113984</v>
      </c>
      <c r="C30692" t="s">
        <v>113985</v>
      </c>
      <c r="D30692" t="s">
        <v>3383</v>
      </c>
      <c r="E30692" t="s">
        <v>3384</v>
      </c>
      <c r="F30692" t="s">
        <v>2557</v>
      </c>
      <c r="G30692" t="s">
        <v>57</v>
      </c>
      <c r="H30692" t="s">
        <v>46</v>
      </c>
      <c r="I30692" t="s">
        <v>58</v>
      </c>
      <c r="J30692" t="s">
        <v>989</v>
      </c>
      <c r="K30692" t="s">
        <v>2101</v>
      </c>
      <c r="L30692">
        <v>1</v>
      </c>
      <c r="Q30692" s="1">
        <v>40346</v>
      </c>
      <c r="R30692" s="1">
        <v>40346</v>
      </c>
      <c r="S30692">
        <v>0</v>
      </c>
      <c r="T30692">
        <v>6000000</v>
      </c>
      <c r="U30692">
        <v>0</v>
      </c>
      <c r="V30692">
        <v>0</v>
      </c>
      <c r="W30692">
        <v>0</v>
      </c>
      <c r="X30692">
        <v>0</v>
      </c>
      <c r="Y30692">
        <v>0</v>
      </c>
      <c r="Z30692">
        <v>0</v>
      </c>
      <c r="AA30692">
        <v>0</v>
      </c>
      <c r="AB30692">
        <v>0</v>
      </c>
      <c r="AC30692">
        <v>0</v>
      </c>
      <c r="AD30692">
        <v>0</v>
      </c>
      <c r="AE30692">
        <v>0</v>
      </c>
      <c r="AF30692">
        <v>0</v>
      </c>
      <c r="AG30692">
        <v>0</v>
      </c>
      <c r="AH30692">
        <v>0</v>
      </c>
      <c r="AI30692">
        <v>0</v>
      </c>
      <c r="AJ30692">
        <v>0</v>
      </c>
      <c r="AK30692">
        <v>0</v>
      </c>
      <c r="AL30692">
        <v>0</v>
      </c>
      <c r="AM30692">
        <v>0</v>
      </c>
    </row>
    <row r="30693" spans="1:39" x14ac:dyDescent="0.45">
      <c r="A30693" t="s">
        <v>113986</v>
      </c>
      <c r="B30693" t="s">
        <v>113987</v>
      </c>
      <c r="C30693" t="s">
        <v>113988</v>
      </c>
      <c r="D30693" t="s">
        <v>23272</v>
      </c>
      <c r="E30693" t="s">
        <v>567</v>
      </c>
      <c r="F30693" t="s">
        <v>114</v>
      </c>
      <c r="G30693" t="s">
        <v>57</v>
      </c>
      <c r="H30693" t="s">
        <v>46</v>
      </c>
      <c r="I30693" t="s">
        <v>91</v>
      </c>
      <c r="J30693" t="s">
        <v>3258</v>
      </c>
      <c r="K30693" t="s">
        <v>2520</v>
      </c>
      <c r="L30693">
        <v>1</v>
      </c>
      <c r="M30693" s="1">
        <v>40436</v>
      </c>
      <c r="N30693" s="2">
        <v>40422</v>
      </c>
      <c r="O30693" t="s">
        <v>200</v>
      </c>
      <c r="P30693">
        <v>2010</v>
      </c>
      <c r="Q30693" s="1">
        <v>41187</v>
      </c>
      <c r="R30693" s="1">
        <v>41187</v>
      </c>
      <c r="S30693">
        <v>0</v>
      </c>
      <c r="T30693">
        <v>0</v>
      </c>
      <c r="U30693">
        <v>0</v>
      </c>
      <c r="V30693">
        <v>0</v>
      </c>
      <c r="W30693">
        <v>0</v>
      </c>
      <c r="X30693">
        <v>0</v>
      </c>
      <c r="Y30693">
        <v>0</v>
      </c>
      <c r="Z30693">
        <v>0</v>
      </c>
      <c r="AA30693">
        <v>0</v>
      </c>
      <c r="AB30693">
        <v>0</v>
      </c>
      <c r="AC30693">
        <v>0</v>
      </c>
      <c r="AD30693">
        <v>0</v>
      </c>
      <c r="AE30693">
        <v>0</v>
      </c>
      <c r="AF30693">
        <v>0</v>
      </c>
      <c r="AG30693">
        <v>0</v>
      </c>
      <c r="AH30693">
        <v>0</v>
      </c>
      <c r="AI30693">
        <v>0</v>
      </c>
      <c r="AJ30693">
        <v>0</v>
      </c>
      <c r="AK30693">
        <v>0</v>
      </c>
      <c r="AL30693">
        <v>0</v>
      </c>
      <c r="AM30693">
        <v>0</v>
      </c>
    </row>
    <row r="30694" spans="1:39" x14ac:dyDescent="0.45">
      <c r="A30694" t="s">
        <v>113989</v>
      </c>
      <c r="B30694" t="s">
        <v>113990</v>
      </c>
      <c r="C30694" t="s">
        <v>113991</v>
      </c>
      <c r="F30694" t="s">
        <v>114</v>
      </c>
      <c r="G30694" t="s">
        <v>57</v>
      </c>
      <c r="L30694">
        <v>1</v>
      </c>
      <c r="Q30694" s="1">
        <v>41026</v>
      </c>
      <c r="R30694" s="1">
        <v>41026</v>
      </c>
      <c r="S30694">
        <v>0</v>
      </c>
      <c r="T30694">
        <v>0</v>
      </c>
      <c r="U30694">
        <v>0</v>
      </c>
      <c r="V30694">
        <v>0</v>
      </c>
      <c r="W30694">
        <v>0</v>
      </c>
      <c r="X30694">
        <v>0</v>
      </c>
      <c r="Y30694">
        <v>0</v>
      </c>
      <c r="Z30694">
        <v>0</v>
      </c>
      <c r="AA30694">
        <v>0</v>
      </c>
      <c r="AB30694">
        <v>0</v>
      </c>
      <c r="AC30694">
        <v>0</v>
      </c>
      <c r="AD30694">
        <v>0</v>
      </c>
      <c r="AE30694">
        <v>0</v>
      </c>
      <c r="AF30694">
        <v>0</v>
      </c>
      <c r="AG30694">
        <v>0</v>
      </c>
      <c r="AH30694">
        <v>0</v>
      </c>
      <c r="AI30694">
        <v>0</v>
      </c>
      <c r="AJ30694">
        <v>0</v>
      </c>
      <c r="AK30694">
        <v>0</v>
      </c>
      <c r="AL30694">
        <v>0</v>
      </c>
      <c r="AM30694">
        <v>0</v>
      </c>
    </row>
    <row r="30695" spans="1:39" x14ac:dyDescent="0.45">
      <c r="A30695" t="s">
        <v>113992</v>
      </c>
      <c r="B30695" t="s">
        <v>113993</v>
      </c>
      <c r="D30695" t="s">
        <v>315</v>
      </c>
      <c r="E30695" t="s">
        <v>316</v>
      </c>
      <c r="F30695" t="s">
        <v>5155</v>
      </c>
      <c r="G30695" t="s">
        <v>57</v>
      </c>
      <c r="H30695" t="s">
        <v>46</v>
      </c>
      <c r="I30695" t="s">
        <v>1388</v>
      </c>
      <c r="J30695" t="s">
        <v>641</v>
      </c>
      <c r="K30695" t="s">
        <v>7397</v>
      </c>
      <c r="L30695">
        <v>1</v>
      </c>
      <c r="M30695" s="1">
        <v>33604</v>
      </c>
      <c r="N30695" s="2">
        <v>33604</v>
      </c>
      <c r="O30695" t="s">
        <v>3040</v>
      </c>
      <c r="P30695">
        <v>1992</v>
      </c>
      <c r="Q30695" s="1">
        <v>38716</v>
      </c>
      <c r="R30695" s="1">
        <v>38716</v>
      </c>
      <c r="S30695">
        <v>0</v>
      </c>
      <c r="T30695">
        <v>7500000</v>
      </c>
      <c r="U30695">
        <v>0</v>
      </c>
      <c r="V30695">
        <v>0</v>
      </c>
      <c r="W30695">
        <v>0</v>
      </c>
      <c r="X30695">
        <v>0</v>
      </c>
      <c r="Y30695">
        <v>0</v>
      </c>
      <c r="Z30695">
        <v>0</v>
      </c>
      <c r="AA30695">
        <v>0</v>
      </c>
      <c r="AB30695">
        <v>0</v>
      </c>
      <c r="AC30695">
        <v>0</v>
      </c>
      <c r="AD30695">
        <v>0</v>
      </c>
      <c r="AE30695">
        <v>0</v>
      </c>
      <c r="AF30695">
        <v>0</v>
      </c>
      <c r="AG30695">
        <v>0</v>
      </c>
      <c r="AH30695">
        <v>0</v>
      </c>
      <c r="AI30695">
        <v>0</v>
      </c>
      <c r="AJ30695">
        <v>0</v>
      </c>
      <c r="AK30695">
        <v>0</v>
      </c>
      <c r="AL30695">
        <v>0</v>
      </c>
      <c r="AM30695">
        <v>0</v>
      </c>
    </row>
    <row r="30696" spans="1:39" x14ac:dyDescent="0.45">
      <c r="A30696" t="s">
        <v>113994</v>
      </c>
      <c r="B30696" t="s">
        <v>113995</v>
      </c>
      <c r="C30696" t="s">
        <v>113996</v>
      </c>
      <c r="D30696" t="s">
        <v>127</v>
      </c>
      <c r="E30696" t="s">
        <v>128</v>
      </c>
      <c r="F30696" t="s">
        <v>24547</v>
      </c>
      <c r="G30696" t="s">
        <v>101</v>
      </c>
      <c r="H30696" t="s">
        <v>46</v>
      </c>
      <c r="I30696" t="s">
        <v>47</v>
      </c>
      <c r="J30696" t="s">
        <v>48</v>
      </c>
      <c r="K30696" t="s">
        <v>49</v>
      </c>
      <c r="L30696">
        <v>4</v>
      </c>
      <c r="M30696" s="1">
        <v>40179</v>
      </c>
      <c r="N30696" s="2">
        <v>40179</v>
      </c>
      <c r="O30696" t="s">
        <v>118</v>
      </c>
      <c r="P30696">
        <v>2010</v>
      </c>
      <c r="Q30696" s="1">
        <v>40111</v>
      </c>
      <c r="R30696" s="1">
        <v>40461</v>
      </c>
      <c r="S30696">
        <v>0</v>
      </c>
      <c r="T30696">
        <v>0</v>
      </c>
      <c r="U30696">
        <v>0</v>
      </c>
      <c r="V30696">
        <v>0</v>
      </c>
      <c r="W30696">
        <v>0</v>
      </c>
      <c r="X30696">
        <v>125000</v>
      </c>
      <c r="Y30696">
        <v>1350000</v>
      </c>
      <c r="Z30696">
        <v>0</v>
      </c>
      <c r="AA30696">
        <v>0</v>
      </c>
      <c r="AB30696">
        <v>0</v>
      </c>
      <c r="AC30696">
        <v>0</v>
      </c>
      <c r="AD30696">
        <v>0</v>
      </c>
      <c r="AE30696">
        <v>0</v>
      </c>
      <c r="AF30696">
        <v>0</v>
      </c>
      <c r="AG30696">
        <v>0</v>
      </c>
      <c r="AH30696">
        <v>0</v>
      </c>
      <c r="AI30696">
        <v>0</v>
      </c>
      <c r="AJ30696">
        <v>0</v>
      </c>
      <c r="AK30696">
        <v>0</v>
      </c>
      <c r="AL30696">
        <v>0</v>
      </c>
      <c r="AM30696">
        <v>0</v>
      </c>
    </row>
    <row r="30697" spans="1:39" x14ac:dyDescent="0.45">
      <c r="A30697" t="s">
        <v>113997</v>
      </c>
      <c r="B30697" t="s">
        <v>113998</v>
      </c>
      <c r="F30697" t="s">
        <v>114</v>
      </c>
      <c r="G30697" t="s">
        <v>45</v>
      </c>
      <c r="L30697">
        <v>1</v>
      </c>
      <c r="Q30697" s="1">
        <v>37561</v>
      </c>
      <c r="R30697" s="1">
        <v>37561</v>
      </c>
      <c r="S30697">
        <v>0</v>
      </c>
      <c r="T30697">
        <v>0</v>
      </c>
      <c r="U30697">
        <v>0</v>
      </c>
      <c r="V30697">
        <v>0</v>
      </c>
      <c r="W30697">
        <v>0</v>
      </c>
      <c r="X30697">
        <v>0</v>
      </c>
      <c r="Y30697">
        <v>0</v>
      </c>
      <c r="Z30697">
        <v>0</v>
      </c>
      <c r="AA30697">
        <v>0</v>
      </c>
      <c r="AB30697">
        <v>0</v>
      </c>
      <c r="AC30697">
        <v>0</v>
      </c>
      <c r="AD30697">
        <v>0</v>
      </c>
      <c r="AE30697">
        <v>0</v>
      </c>
      <c r="AF30697">
        <v>0</v>
      </c>
      <c r="AG30697">
        <v>0</v>
      </c>
      <c r="AH30697">
        <v>0</v>
      </c>
      <c r="AI30697">
        <v>0</v>
      </c>
      <c r="AJ30697">
        <v>0</v>
      </c>
      <c r="AK30697">
        <v>0</v>
      </c>
      <c r="AL30697">
        <v>0</v>
      </c>
      <c r="AM30697">
        <v>0</v>
      </c>
    </row>
    <row r="30698" spans="1:39" x14ac:dyDescent="0.45">
      <c r="A30698" t="s">
        <v>113999</v>
      </c>
      <c r="B30698" t="s">
        <v>114000</v>
      </c>
      <c r="C30698" t="s">
        <v>114001</v>
      </c>
      <c r="D30698" t="s">
        <v>114002</v>
      </c>
      <c r="E30698" t="s">
        <v>4809</v>
      </c>
      <c r="F30698" t="s">
        <v>230</v>
      </c>
      <c r="G30698" t="s">
        <v>57</v>
      </c>
      <c r="H30698" t="s">
        <v>46</v>
      </c>
      <c r="I30698" t="s">
        <v>1298</v>
      </c>
      <c r="J30698" t="s">
        <v>1299</v>
      </c>
      <c r="K30698" t="s">
        <v>3124</v>
      </c>
      <c r="L30698">
        <v>1</v>
      </c>
      <c r="M30698" s="1">
        <v>40122</v>
      </c>
      <c r="N30698" s="2">
        <v>40118</v>
      </c>
      <c r="O30698" t="s">
        <v>702</v>
      </c>
      <c r="P30698">
        <v>2009</v>
      </c>
      <c r="Q30698" s="1">
        <v>40913</v>
      </c>
      <c r="R30698" s="1">
        <v>40913</v>
      </c>
      <c r="S30698">
        <v>0</v>
      </c>
      <c r="T30698">
        <v>0</v>
      </c>
      <c r="U30698">
        <v>0</v>
      </c>
      <c r="V30698">
        <v>0</v>
      </c>
      <c r="W30698">
        <v>0</v>
      </c>
      <c r="X30698">
        <v>0</v>
      </c>
      <c r="Y30698">
        <v>3000000</v>
      </c>
      <c r="Z30698">
        <v>0</v>
      </c>
      <c r="AA30698">
        <v>0</v>
      </c>
      <c r="AB30698">
        <v>0</v>
      </c>
      <c r="AC30698">
        <v>0</v>
      </c>
      <c r="AD30698">
        <v>0</v>
      </c>
      <c r="AE30698">
        <v>0</v>
      </c>
      <c r="AF30698">
        <v>0</v>
      </c>
      <c r="AG30698">
        <v>0</v>
      </c>
      <c r="AH30698">
        <v>0</v>
      </c>
      <c r="AI30698">
        <v>0</v>
      </c>
      <c r="AJ30698">
        <v>0</v>
      </c>
      <c r="AK30698">
        <v>0</v>
      </c>
      <c r="AL30698">
        <v>0</v>
      </c>
      <c r="AM30698">
        <v>0</v>
      </c>
    </row>
    <row r="30699" spans="1:39" x14ac:dyDescent="0.45">
      <c r="A30699" t="s">
        <v>114003</v>
      </c>
      <c r="B30699" t="s">
        <v>114004</v>
      </c>
      <c r="C30699" t="s">
        <v>114005</v>
      </c>
      <c r="D30699" t="s">
        <v>293</v>
      </c>
      <c r="E30699" t="s">
        <v>294</v>
      </c>
      <c r="F30699" t="s">
        <v>114006</v>
      </c>
      <c r="G30699" t="s">
        <v>57</v>
      </c>
      <c r="H30699" t="s">
        <v>508</v>
      </c>
      <c r="J30699" t="s">
        <v>23759</v>
      </c>
      <c r="K30699" t="s">
        <v>23759</v>
      </c>
      <c r="L30699">
        <v>2</v>
      </c>
      <c r="Q30699" s="1">
        <v>40336</v>
      </c>
      <c r="R30699" s="1">
        <v>41856</v>
      </c>
      <c r="S30699">
        <v>0</v>
      </c>
      <c r="T30699">
        <v>83500000</v>
      </c>
      <c r="U30699">
        <v>0</v>
      </c>
      <c r="V30699">
        <v>0</v>
      </c>
      <c r="W30699">
        <v>0</v>
      </c>
      <c r="X30699">
        <v>0</v>
      </c>
      <c r="Y30699">
        <v>0</v>
      </c>
      <c r="Z30699">
        <v>0</v>
      </c>
      <c r="AA30699">
        <v>0</v>
      </c>
      <c r="AB30699">
        <v>0</v>
      </c>
      <c r="AC30699">
        <v>0</v>
      </c>
      <c r="AD30699">
        <v>0</v>
      </c>
      <c r="AE30699">
        <v>0</v>
      </c>
      <c r="AF30699">
        <v>0</v>
      </c>
      <c r="AG30699">
        <v>0</v>
      </c>
      <c r="AH30699">
        <v>83500000</v>
      </c>
      <c r="AI30699">
        <v>0</v>
      </c>
      <c r="AJ30699">
        <v>0</v>
      </c>
      <c r="AK30699">
        <v>0</v>
      </c>
      <c r="AL30699">
        <v>0</v>
      </c>
      <c r="AM30699">
        <v>0</v>
      </c>
    </row>
    <row r="30700" spans="1:39" x14ac:dyDescent="0.45">
      <c r="A30700" t="s">
        <v>114007</v>
      </c>
      <c r="B30700" t="s">
        <v>114008</v>
      </c>
      <c r="C30700" t="s">
        <v>114009</v>
      </c>
      <c r="D30700" t="s">
        <v>315</v>
      </c>
      <c r="E30700" t="s">
        <v>316</v>
      </c>
      <c r="F30700" t="s">
        <v>2557</v>
      </c>
      <c r="G30700" t="s">
        <v>45</v>
      </c>
      <c r="H30700" t="s">
        <v>46</v>
      </c>
      <c r="I30700" t="s">
        <v>169</v>
      </c>
      <c r="J30700" t="s">
        <v>641</v>
      </c>
      <c r="K30700" t="s">
        <v>4273</v>
      </c>
      <c r="L30700">
        <v>1</v>
      </c>
      <c r="M30700" s="1">
        <v>37987</v>
      </c>
      <c r="N30700" s="2">
        <v>37987</v>
      </c>
      <c r="O30700" t="s">
        <v>452</v>
      </c>
      <c r="P30700">
        <v>2004</v>
      </c>
      <c r="Q30700" s="1">
        <v>39191</v>
      </c>
      <c r="R30700" s="1">
        <v>39191</v>
      </c>
      <c r="S30700">
        <v>0</v>
      </c>
      <c r="T30700">
        <v>6000000</v>
      </c>
      <c r="U30700">
        <v>0</v>
      </c>
      <c r="V30700">
        <v>0</v>
      </c>
      <c r="W30700">
        <v>0</v>
      </c>
      <c r="X30700">
        <v>0</v>
      </c>
      <c r="Y30700">
        <v>0</v>
      </c>
      <c r="Z30700">
        <v>0</v>
      </c>
      <c r="AA30700">
        <v>0</v>
      </c>
      <c r="AB30700">
        <v>0</v>
      </c>
      <c r="AC30700">
        <v>0</v>
      </c>
      <c r="AD30700">
        <v>0</v>
      </c>
      <c r="AE30700">
        <v>0</v>
      </c>
      <c r="AF30700">
        <v>0</v>
      </c>
      <c r="AG30700">
        <v>6000000</v>
      </c>
      <c r="AH30700">
        <v>0</v>
      </c>
      <c r="AI30700">
        <v>0</v>
      </c>
      <c r="AJ30700">
        <v>0</v>
      </c>
      <c r="AK30700">
        <v>0</v>
      </c>
      <c r="AL30700">
        <v>0</v>
      </c>
      <c r="AM30700">
        <v>0</v>
      </c>
    </row>
    <row r="30701" spans="1:39" x14ac:dyDescent="0.45">
      <c r="A30701" t="s">
        <v>114010</v>
      </c>
      <c r="B30701" t="s">
        <v>114011</v>
      </c>
      <c r="C30701" t="s">
        <v>114012</v>
      </c>
      <c r="D30701" t="s">
        <v>88</v>
      </c>
      <c r="E30701" t="s">
        <v>89</v>
      </c>
      <c r="F30701" t="s">
        <v>222</v>
      </c>
      <c r="G30701" t="s">
        <v>57</v>
      </c>
      <c r="H30701" t="s">
        <v>46</v>
      </c>
      <c r="I30701" t="s">
        <v>299</v>
      </c>
      <c r="J30701" t="s">
        <v>300</v>
      </c>
      <c r="K30701" t="s">
        <v>300</v>
      </c>
      <c r="L30701">
        <v>1</v>
      </c>
      <c r="M30701" s="1">
        <v>40909</v>
      </c>
      <c r="N30701" s="2">
        <v>40909</v>
      </c>
      <c r="O30701" t="s">
        <v>132</v>
      </c>
      <c r="P30701">
        <v>2012</v>
      </c>
      <c r="Q30701" s="1">
        <v>41704</v>
      </c>
      <c r="R30701" s="1">
        <v>41704</v>
      </c>
      <c r="S30701">
        <v>0</v>
      </c>
      <c r="T30701">
        <v>10000000</v>
      </c>
      <c r="U30701">
        <v>0</v>
      </c>
      <c r="V30701">
        <v>0</v>
      </c>
      <c r="W30701">
        <v>0</v>
      </c>
      <c r="X30701">
        <v>0</v>
      </c>
      <c r="Y30701">
        <v>0</v>
      </c>
      <c r="Z30701">
        <v>0</v>
      </c>
      <c r="AA30701">
        <v>0</v>
      </c>
      <c r="AB30701">
        <v>0</v>
      </c>
      <c r="AC30701">
        <v>0</v>
      </c>
      <c r="AD30701">
        <v>0</v>
      </c>
      <c r="AE30701">
        <v>0</v>
      </c>
      <c r="AF30701">
        <v>10000000</v>
      </c>
      <c r="AG30701">
        <v>0</v>
      </c>
      <c r="AH30701">
        <v>0</v>
      </c>
      <c r="AI30701">
        <v>0</v>
      </c>
      <c r="AJ30701">
        <v>0</v>
      </c>
      <c r="AK30701">
        <v>0</v>
      </c>
      <c r="AL30701">
        <v>0</v>
      </c>
      <c r="AM30701">
        <v>0</v>
      </c>
    </row>
    <row r="30702" spans="1:39" x14ac:dyDescent="0.45">
      <c r="A30702" t="s">
        <v>114013</v>
      </c>
      <c r="B30702" t="s">
        <v>114014</v>
      </c>
      <c r="C30702" t="s">
        <v>114015</v>
      </c>
      <c r="D30702" t="s">
        <v>88</v>
      </c>
      <c r="E30702" t="s">
        <v>89</v>
      </c>
      <c r="F30702" t="s">
        <v>56</v>
      </c>
      <c r="G30702" t="s">
        <v>45</v>
      </c>
      <c r="H30702" t="s">
        <v>46</v>
      </c>
      <c r="I30702" t="s">
        <v>58</v>
      </c>
      <c r="J30702" t="s">
        <v>518</v>
      </c>
      <c r="K30702" t="s">
        <v>33219</v>
      </c>
      <c r="L30702">
        <v>3</v>
      </c>
      <c r="M30702" s="1">
        <v>38718</v>
      </c>
      <c r="N30702" s="2">
        <v>38718</v>
      </c>
      <c r="O30702" t="s">
        <v>430</v>
      </c>
      <c r="P30702">
        <v>2006</v>
      </c>
      <c r="Q30702" s="1">
        <v>39405</v>
      </c>
      <c r="R30702" s="1">
        <v>40646</v>
      </c>
      <c r="S30702">
        <v>0</v>
      </c>
      <c r="T30702">
        <v>3500000</v>
      </c>
      <c r="U30702">
        <v>0</v>
      </c>
      <c r="V30702">
        <v>0</v>
      </c>
      <c r="W30702">
        <v>500000</v>
      </c>
      <c r="X30702">
        <v>0</v>
      </c>
      <c r="Y30702">
        <v>0</v>
      </c>
      <c r="Z30702">
        <v>0</v>
      </c>
      <c r="AA30702">
        <v>0</v>
      </c>
      <c r="AB30702">
        <v>0</v>
      </c>
      <c r="AC30702">
        <v>0</v>
      </c>
      <c r="AD30702">
        <v>0</v>
      </c>
      <c r="AE30702">
        <v>0</v>
      </c>
      <c r="AF30702">
        <v>3500000</v>
      </c>
      <c r="AG30702">
        <v>0</v>
      </c>
      <c r="AH30702">
        <v>0</v>
      </c>
      <c r="AI30702">
        <v>0</v>
      </c>
      <c r="AJ30702">
        <v>0</v>
      </c>
      <c r="AK30702">
        <v>0</v>
      </c>
      <c r="AL30702">
        <v>0</v>
      </c>
      <c r="AM30702">
        <v>0</v>
      </c>
    </row>
    <row r="30703" spans="1:39" x14ac:dyDescent="0.45">
      <c r="A30703" t="s">
        <v>114016</v>
      </c>
      <c r="B30703" t="s">
        <v>114017</v>
      </c>
      <c r="C30703" t="s">
        <v>114018</v>
      </c>
      <c r="D30703" t="s">
        <v>114019</v>
      </c>
      <c r="E30703" t="s">
        <v>128</v>
      </c>
      <c r="F30703" t="s">
        <v>10938</v>
      </c>
      <c r="G30703" t="s">
        <v>57</v>
      </c>
      <c r="H30703" t="s">
        <v>46</v>
      </c>
      <c r="I30703" t="s">
        <v>115</v>
      </c>
      <c r="J30703" t="s">
        <v>334</v>
      </c>
      <c r="K30703" t="s">
        <v>334</v>
      </c>
      <c r="L30703">
        <v>6</v>
      </c>
      <c r="M30703" s="1">
        <v>40700</v>
      </c>
      <c r="N30703" s="2">
        <v>40695</v>
      </c>
      <c r="O30703" t="s">
        <v>76</v>
      </c>
      <c r="P30703">
        <v>2011</v>
      </c>
      <c r="Q30703" s="1">
        <v>41153</v>
      </c>
      <c r="R30703" s="1">
        <v>41672</v>
      </c>
      <c r="S30703">
        <v>2210000</v>
      </c>
      <c r="T30703">
        <v>0</v>
      </c>
      <c r="U30703">
        <v>0</v>
      </c>
      <c r="V30703">
        <v>0</v>
      </c>
      <c r="W30703">
        <v>0</v>
      </c>
      <c r="X30703">
        <v>0</v>
      </c>
      <c r="Y30703">
        <v>0</v>
      </c>
      <c r="Z30703">
        <v>0</v>
      </c>
      <c r="AA30703">
        <v>0</v>
      </c>
      <c r="AB30703">
        <v>0</v>
      </c>
      <c r="AC30703">
        <v>0</v>
      </c>
      <c r="AD30703">
        <v>0</v>
      </c>
      <c r="AE30703">
        <v>0</v>
      </c>
      <c r="AF30703">
        <v>0</v>
      </c>
      <c r="AG30703">
        <v>0</v>
      </c>
      <c r="AH30703">
        <v>0</v>
      </c>
      <c r="AI30703">
        <v>0</v>
      </c>
      <c r="AJ30703">
        <v>0</v>
      </c>
      <c r="AK30703">
        <v>0</v>
      </c>
      <c r="AL30703">
        <v>0</v>
      </c>
      <c r="AM30703">
        <v>0</v>
      </c>
    </row>
    <row r="30704" spans="1:39" x14ac:dyDescent="0.45">
      <c r="A30704" t="s">
        <v>114020</v>
      </c>
      <c r="B30704" t="s">
        <v>114021</v>
      </c>
      <c r="F30704" s="3">
        <v>52500</v>
      </c>
      <c r="G30704" t="s">
        <v>57</v>
      </c>
      <c r="H30704" t="s">
        <v>46</v>
      </c>
      <c r="I30704" t="s">
        <v>91</v>
      </c>
      <c r="J30704" t="s">
        <v>3483</v>
      </c>
      <c r="K30704" t="s">
        <v>3484</v>
      </c>
      <c r="L30704">
        <v>1</v>
      </c>
      <c r="Q30704" s="1">
        <v>39938</v>
      </c>
      <c r="R30704" s="1">
        <v>39938</v>
      </c>
      <c r="S30704">
        <v>0</v>
      </c>
      <c r="T30704">
        <v>52500</v>
      </c>
      <c r="U30704">
        <v>0</v>
      </c>
      <c r="V30704">
        <v>0</v>
      </c>
      <c r="W30704">
        <v>0</v>
      </c>
      <c r="X30704">
        <v>0</v>
      </c>
      <c r="Y30704">
        <v>0</v>
      </c>
      <c r="Z30704">
        <v>0</v>
      </c>
      <c r="AA30704">
        <v>0</v>
      </c>
      <c r="AB30704">
        <v>0</v>
      </c>
      <c r="AC30704">
        <v>0</v>
      </c>
      <c r="AD30704">
        <v>0</v>
      </c>
      <c r="AE30704">
        <v>0</v>
      </c>
      <c r="AF30704">
        <v>0</v>
      </c>
      <c r="AG30704">
        <v>0</v>
      </c>
      <c r="AH30704">
        <v>0</v>
      </c>
      <c r="AI30704">
        <v>0</v>
      </c>
      <c r="AJ30704">
        <v>0</v>
      </c>
      <c r="AK30704">
        <v>0</v>
      </c>
      <c r="AL30704">
        <v>0</v>
      </c>
      <c r="AM30704">
        <v>0</v>
      </c>
    </row>
    <row r="30705" spans="1:39" x14ac:dyDescent="0.45">
      <c r="A30705" t="s">
        <v>114022</v>
      </c>
      <c r="B30705" t="s">
        <v>114023</v>
      </c>
      <c r="C30705" t="s">
        <v>114024</v>
      </c>
      <c r="D30705" t="s">
        <v>88</v>
      </c>
      <c r="E30705" t="s">
        <v>89</v>
      </c>
      <c r="F30705" t="s">
        <v>114</v>
      </c>
      <c r="G30705" t="s">
        <v>57</v>
      </c>
      <c r="H30705" t="s">
        <v>46</v>
      </c>
      <c r="I30705" t="s">
        <v>115</v>
      </c>
      <c r="J30705" t="s">
        <v>334</v>
      </c>
      <c r="K30705" t="s">
        <v>334</v>
      </c>
      <c r="L30705">
        <v>1</v>
      </c>
      <c r="M30705" s="1">
        <v>38718</v>
      </c>
      <c r="N30705" s="2">
        <v>38718</v>
      </c>
      <c r="O30705" t="s">
        <v>430</v>
      </c>
      <c r="P30705">
        <v>2006</v>
      </c>
      <c r="Q30705" s="1">
        <v>41373</v>
      </c>
      <c r="R30705" s="1">
        <v>41373</v>
      </c>
      <c r="S30705">
        <v>0</v>
      </c>
      <c r="T30705">
        <v>0</v>
      </c>
      <c r="U30705">
        <v>0</v>
      </c>
      <c r="V30705">
        <v>0</v>
      </c>
      <c r="W30705">
        <v>0</v>
      </c>
      <c r="X30705">
        <v>0</v>
      </c>
      <c r="Y30705">
        <v>0</v>
      </c>
      <c r="Z30705">
        <v>0</v>
      </c>
      <c r="AA30705">
        <v>0</v>
      </c>
      <c r="AB30705">
        <v>0</v>
      </c>
      <c r="AC30705">
        <v>0</v>
      </c>
      <c r="AD30705">
        <v>0</v>
      </c>
      <c r="AE30705">
        <v>0</v>
      </c>
      <c r="AF30705">
        <v>0</v>
      </c>
      <c r="AG30705">
        <v>0</v>
      </c>
      <c r="AH30705">
        <v>0</v>
      </c>
      <c r="AI30705">
        <v>0</v>
      </c>
      <c r="AJ30705">
        <v>0</v>
      </c>
      <c r="AK30705">
        <v>0</v>
      </c>
      <c r="AL30705">
        <v>0</v>
      </c>
      <c r="AM30705">
        <v>0</v>
      </c>
    </row>
    <row r="30706" spans="1:39" x14ac:dyDescent="0.45">
      <c r="A30706" t="s">
        <v>114025</v>
      </c>
      <c r="B30706" t="s">
        <v>114026</v>
      </c>
      <c r="C30706" t="s">
        <v>114027</v>
      </c>
      <c r="D30706" t="s">
        <v>114028</v>
      </c>
      <c r="E30706" t="s">
        <v>601</v>
      </c>
      <c r="F30706" t="s">
        <v>114</v>
      </c>
      <c r="G30706" t="s">
        <v>45</v>
      </c>
      <c r="H30706" t="s">
        <v>46</v>
      </c>
      <c r="I30706" t="s">
        <v>115</v>
      </c>
      <c r="J30706" t="s">
        <v>334</v>
      </c>
      <c r="K30706" t="s">
        <v>334</v>
      </c>
      <c r="L30706">
        <v>1</v>
      </c>
      <c r="M30706" s="1">
        <v>36526</v>
      </c>
      <c r="N30706" s="2">
        <v>36526</v>
      </c>
      <c r="O30706" t="s">
        <v>255</v>
      </c>
      <c r="P30706">
        <v>2000</v>
      </c>
      <c r="Q30706" s="1">
        <v>38001</v>
      </c>
      <c r="R30706" s="1">
        <v>38001</v>
      </c>
      <c r="S30706">
        <v>0</v>
      </c>
      <c r="T30706">
        <v>0</v>
      </c>
      <c r="U30706">
        <v>0</v>
      </c>
      <c r="V30706">
        <v>0</v>
      </c>
      <c r="W30706">
        <v>0</v>
      </c>
      <c r="X30706">
        <v>0</v>
      </c>
      <c r="Y30706">
        <v>0</v>
      </c>
      <c r="Z30706">
        <v>0</v>
      </c>
      <c r="AA30706">
        <v>0</v>
      </c>
      <c r="AB30706">
        <v>0</v>
      </c>
      <c r="AC30706">
        <v>0</v>
      </c>
      <c r="AD30706">
        <v>0</v>
      </c>
      <c r="AE30706">
        <v>0</v>
      </c>
      <c r="AF30706">
        <v>0</v>
      </c>
      <c r="AG30706">
        <v>0</v>
      </c>
      <c r="AH30706">
        <v>0</v>
      </c>
      <c r="AI30706">
        <v>0</v>
      </c>
      <c r="AJ30706">
        <v>0</v>
      </c>
      <c r="AK30706">
        <v>0</v>
      </c>
      <c r="AL30706">
        <v>0</v>
      </c>
      <c r="AM30706">
        <v>0</v>
      </c>
    </row>
    <row r="30707" spans="1:39" x14ac:dyDescent="0.45">
      <c r="A30707" t="s">
        <v>114029</v>
      </c>
      <c r="B30707" t="s">
        <v>114030</v>
      </c>
      <c r="C30707" t="s">
        <v>114031</v>
      </c>
      <c r="F30707" t="s">
        <v>114032</v>
      </c>
      <c r="G30707" t="s">
        <v>57</v>
      </c>
      <c r="H30707" t="s">
        <v>214</v>
      </c>
      <c r="J30707" t="s">
        <v>4136</v>
      </c>
      <c r="K30707" t="s">
        <v>114033</v>
      </c>
      <c r="L30707">
        <v>1</v>
      </c>
      <c r="M30707" s="1">
        <v>39814</v>
      </c>
      <c r="N30707" s="2">
        <v>39814</v>
      </c>
      <c r="O30707" t="s">
        <v>188</v>
      </c>
      <c r="P30707">
        <v>2009</v>
      </c>
      <c r="Q30707" s="1">
        <v>40500</v>
      </c>
      <c r="R30707" s="1">
        <v>40500</v>
      </c>
      <c r="S30707">
        <v>0</v>
      </c>
      <c r="T30707">
        <v>1364700</v>
      </c>
      <c r="U30707">
        <v>0</v>
      </c>
      <c r="V30707">
        <v>0</v>
      </c>
      <c r="W30707">
        <v>0</v>
      </c>
      <c r="X30707">
        <v>0</v>
      </c>
      <c r="Y30707">
        <v>0</v>
      </c>
      <c r="Z30707">
        <v>0</v>
      </c>
      <c r="AA30707">
        <v>0</v>
      </c>
      <c r="AB30707">
        <v>0</v>
      </c>
      <c r="AC30707">
        <v>0</v>
      </c>
      <c r="AD30707">
        <v>0</v>
      </c>
      <c r="AE30707">
        <v>0</v>
      </c>
      <c r="AF30707">
        <v>0</v>
      </c>
      <c r="AG30707">
        <v>0</v>
      </c>
      <c r="AH30707">
        <v>0</v>
      </c>
      <c r="AI30707">
        <v>0</v>
      </c>
      <c r="AJ30707">
        <v>0</v>
      </c>
      <c r="AK30707">
        <v>0</v>
      </c>
      <c r="AL30707">
        <v>0</v>
      </c>
      <c r="AM30707">
        <v>0</v>
      </c>
    </row>
    <row r="30708" spans="1:39" x14ac:dyDescent="0.45">
      <c r="A30708" t="s">
        <v>114034</v>
      </c>
      <c r="B30708" t="s">
        <v>114035</v>
      </c>
      <c r="C30708" t="s">
        <v>114036</v>
      </c>
      <c r="D30708" t="s">
        <v>293</v>
      </c>
      <c r="E30708" t="s">
        <v>294</v>
      </c>
      <c r="F30708" t="s">
        <v>114037</v>
      </c>
      <c r="G30708" t="s">
        <v>57</v>
      </c>
      <c r="H30708" t="s">
        <v>46</v>
      </c>
      <c r="I30708" t="s">
        <v>58</v>
      </c>
      <c r="J30708" t="s">
        <v>198</v>
      </c>
      <c r="K30708" t="s">
        <v>5682</v>
      </c>
      <c r="L30708">
        <v>3</v>
      </c>
      <c r="M30708" s="1">
        <v>34335</v>
      </c>
      <c r="N30708" s="2">
        <v>34335</v>
      </c>
      <c r="O30708" t="s">
        <v>3390</v>
      </c>
      <c r="P30708">
        <v>1994</v>
      </c>
      <c r="Q30708" s="1">
        <v>40282</v>
      </c>
      <c r="R30708" s="1">
        <v>41312</v>
      </c>
      <c r="S30708">
        <v>0</v>
      </c>
      <c r="T30708">
        <v>0</v>
      </c>
      <c r="U30708">
        <v>0</v>
      </c>
      <c r="V30708">
        <v>0</v>
      </c>
      <c r="W30708">
        <v>0</v>
      </c>
      <c r="X30708">
        <v>0</v>
      </c>
      <c r="Y30708">
        <v>0</v>
      </c>
      <c r="Z30708">
        <v>0</v>
      </c>
      <c r="AA30708">
        <v>64756757</v>
      </c>
      <c r="AB30708">
        <v>0</v>
      </c>
      <c r="AC30708">
        <v>0</v>
      </c>
      <c r="AD30708">
        <v>0</v>
      </c>
      <c r="AE30708">
        <v>0</v>
      </c>
      <c r="AF30708">
        <v>0</v>
      </c>
      <c r="AG30708">
        <v>0</v>
      </c>
      <c r="AH30708">
        <v>0</v>
      </c>
      <c r="AI30708">
        <v>0</v>
      </c>
      <c r="AJ30708">
        <v>0</v>
      </c>
      <c r="AK30708">
        <v>0</v>
      </c>
      <c r="AL30708">
        <v>0</v>
      </c>
      <c r="AM30708">
        <v>0</v>
      </c>
    </row>
    <row r="30709" spans="1:39" x14ac:dyDescent="0.45">
      <c r="A30709" t="s">
        <v>114038</v>
      </c>
      <c r="B30709" t="s">
        <v>114039</v>
      </c>
      <c r="C30709" t="s">
        <v>114040</v>
      </c>
      <c r="D30709" t="s">
        <v>755</v>
      </c>
      <c r="E30709" t="s">
        <v>756</v>
      </c>
      <c r="F30709" t="s">
        <v>114</v>
      </c>
      <c r="G30709" t="s">
        <v>57</v>
      </c>
      <c r="H30709" t="s">
        <v>379</v>
      </c>
      <c r="J30709" t="s">
        <v>380</v>
      </c>
      <c r="K30709" t="s">
        <v>51972</v>
      </c>
      <c r="L30709">
        <v>1</v>
      </c>
      <c r="Q30709" s="1">
        <v>39867</v>
      </c>
      <c r="R30709" s="1">
        <v>39867</v>
      </c>
      <c r="S30709">
        <v>0</v>
      </c>
      <c r="T30709">
        <v>0</v>
      </c>
      <c r="U30709">
        <v>0</v>
      </c>
      <c r="V30709">
        <v>0</v>
      </c>
      <c r="W30709">
        <v>0</v>
      </c>
      <c r="X30709">
        <v>0</v>
      </c>
      <c r="Y30709">
        <v>0</v>
      </c>
      <c r="Z30709">
        <v>0</v>
      </c>
      <c r="AA30709">
        <v>0</v>
      </c>
      <c r="AB30709">
        <v>0</v>
      </c>
      <c r="AC30709">
        <v>0</v>
      </c>
      <c r="AD30709">
        <v>0</v>
      </c>
      <c r="AE30709">
        <v>0</v>
      </c>
      <c r="AF30709">
        <v>0</v>
      </c>
      <c r="AG30709">
        <v>0</v>
      </c>
      <c r="AH30709">
        <v>0</v>
      </c>
      <c r="AI30709">
        <v>0</v>
      </c>
      <c r="AJ30709">
        <v>0</v>
      </c>
      <c r="AK30709">
        <v>0</v>
      </c>
      <c r="AL30709">
        <v>0</v>
      </c>
      <c r="AM30709">
        <v>0</v>
      </c>
    </row>
    <row r="30710" spans="1:39" x14ac:dyDescent="0.45">
      <c r="A30710" t="s">
        <v>114041</v>
      </c>
      <c r="B30710" t="s">
        <v>114042</v>
      </c>
      <c r="C30710" t="s">
        <v>114043</v>
      </c>
      <c r="D30710" t="s">
        <v>114044</v>
      </c>
      <c r="E30710" t="s">
        <v>775</v>
      </c>
      <c r="F30710" t="s">
        <v>67911</v>
      </c>
      <c r="G30710" t="s">
        <v>45</v>
      </c>
      <c r="H30710" t="s">
        <v>46</v>
      </c>
      <c r="I30710" t="s">
        <v>58</v>
      </c>
      <c r="J30710" t="s">
        <v>198</v>
      </c>
      <c r="K30710" t="s">
        <v>5682</v>
      </c>
      <c r="L30710">
        <v>1</v>
      </c>
      <c r="M30710" s="1">
        <v>37257</v>
      </c>
      <c r="N30710" s="2">
        <v>37257</v>
      </c>
      <c r="O30710" t="s">
        <v>554</v>
      </c>
      <c r="P30710">
        <v>2002</v>
      </c>
      <c r="Q30710" s="1">
        <v>39549</v>
      </c>
      <c r="R30710" s="1">
        <v>39549</v>
      </c>
      <c r="S30710">
        <v>0</v>
      </c>
      <c r="T30710">
        <v>132000000</v>
      </c>
      <c r="U30710">
        <v>0</v>
      </c>
      <c r="V30710">
        <v>0</v>
      </c>
      <c r="W30710">
        <v>0</v>
      </c>
      <c r="X30710">
        <v>0</v>
      </c>
      <c r="Y30710">
        <v>0</v>
      </c>
      <c r="Z30710">
        <v>0</v>
      </c>
      <c r="AA30710">
        <v>0</v>
      </c>
      <c r="AB30710">
        <v>0</v>
      </c>
      <c r="AC30710">
        <v>0</v>
      </c>
      <c r="AD30710">
        <v>0</v>
      </c>
      <c r="AE30710">
        <v>0</v>
      </c>
      <c r="AF30710">
        <v>0</v>
      </c>
      <c r="AG30710">
        <v>132000000</v>
      </c>
      <c r="AH30710">
        <v>0</v>
      </c>
      <c r="AI30710">
        <v>0</v>
      </c>
      <c r="AJ30710">
        <v>0</v>
      </c>
      <c r="AK30710">
        <v>0</v>
      </c>
      <c r="AL30710">
        <v>0</v>
      </c>
      <c r="AM30710">
        <v>0</v>
      </c>
    </row>
    <row r="30711" spans="1:39" x14ac:dyDescent="0.45">
      <c r="A30711" t="s">
        <v>114045</v>
      </c>
      <c r="B30711" t="s">
        <v>114046</v>
      </c>
      <c r="C30711" t="s">
        <v>114047</v>
      </c>
      <c r="D30711" t="s">
        <v>114048</v>
      </c>
      <c r="E30711" t="s">
        <v>775</v>
      </c>
      <c r="F30711" t="s">
        <v>114049</v>
      </c>
      <c r="G30711" t="s">
        <v>57</v>
      </c>
      <c r="H30711" t="s">
        <v>402</v>
      </c>
      <c r="J30711" t="s">
        <v>5206</v>
      </c>
      <c r="K30711" t="s">
        <v>5206</v>
      </c>
      <c r="L30711">
        <v>1</v>
      </c>
      <c r="M30711" s="1">
        <v>39448</v>
      </c>
      <c r="N30711" s="2">
        <v>39448</v>
      </c>
      <c r="O30711" t="s">
        <v>181</v>
      </c>
      <c r="P30711">
        <v>2008</v>
      </c>
      <c r="Q30711" s="1">
        <v>40308</v>
      </c>
      <c r="R30711" s="1">
        <v>40308</v>
      </c>
      <c r="S30711">
        <v>144800</v>
      </c>
      <c r="T30711">
        <v>0</v>
      </c>
      <c r="U30711">
        <v>0</v>
      </c>
      <c r="V30711">
        <v>0</v>
      </c>
      <c r="W30711">
        <v>0</v>
      </c>
      <c r="X30711">
        <v>0</v>
      </c>
      <c r="Y30711">
        <v>0</v>
      </c>
      <c r="Z30711">
        <v>0</v>
      </c>
      <c r="AA30711">
        <v>0</v>
      </c>
      <c r="AB30711">
        <v>0</v>
      </c>
      <c r="AC30711">
        <v>0</v>
      </c>
      <c r="AD30711">
        <v>0</v>
      </c>
      <c r="AE30711">
        <v>0</v>
      </c>
      <c r="AF30711">
        <v>0</v>
      </c>
      <c r="AG30711">
        <v>0</v>
      </c>
      <c r="AH30711">
        <v>0</v>
      </c>
      <c r="AI30711">
        <v>0</v>
      </c>
      <c r="AJ30711">
        <v>0</v>
      </c>
      <c r="AK30711">
        <v>0</v>
      </c>
      <c r="AL30711">
        <v>0</v>
      </c>
      <c r="AM30711">
        <v>0</v>
      </c>
    </row>
    <row r="30712" spans="1:39" x14ac:dyDescent="0.45">
      <c r="A30712" t="s">
        <v>114050</v>
      </c>
      <c r="B30712" t="s">
        <v>114051</v>
      </c>
      <c r="C30712" t="s">
        <v>114052</v>
      </c>
      <c r="D30712" t="s">
        <v>755</v>
      </c>
      <c r="E30712" t="s">
        <v>756</v>
      </c>
      <c r="F30712" t="s">
        <v>114053</v>
      </c>
      <c r="G30712" t="s">
        <v>101</v>
      </c>
      <c r="L30712">
        <v>1</v>
      </c>
      <c r="Q30712" s="1">
        <v>39457</v>
      </c>
      <c r="R30712" s="1">
        <v>39457</v>
      </c>
      <c r="S30712">
        <v>196000</v>
      </c>
      <c r="T30712">
        <v>0</v>
      </c>
      <c r="U30712">
        <v>0</v>
      </c>
      <c r="V30712">
        <v>0</v>
      </c>
      <c r="W30712">
        <v>0</v>
      </c>
      <c r="X30712">
        <v>0</v>
      </c>
      <c r="Y30712">
        <v>0</v>
      </c>
      <c r="Z30712">
        <v>0</v>
      </c>
      <c r="AA30712">
        <v>0</v>
      </c>
      <c r="AB30712">
        <v>0</v>
      </c>
      <c r="AC30712">
        <v>0</v>
      </c>
      <c r="AD30712">
        <v>0</v>
      </c>
      <c r="AE30712">
        <v>0</v>
      </c>
      <c r="AF30712">
        <v>0</v>
      </c>
      <c r="AG30712">
        <v>0</v>
      </c>
      <c r="AH30712">
        <v>0</v>
      </c>
      <c r="AI30712">
        <v>0</v>
      </c>
      <c r="AJ30712">
        <v>0</v>
      </c>
      <c r="AK30712">
        <v>0</v>
      </c>
      <c r="AL30712">
        <v>0</v>
      </c>
      <c r="AM30712">
        <v>0</v>
      </c>
    </row>
    <row r="30713" spans="1:39" x14ac:dyDescent="0.45">
      <c r="A30713" t="s">
        <v>114054</v>
      </c>
      <c r="B30713" t="s">
        <v>114055</v>
      </c>
      <c r="C30713" t="s">
        <v>114056</v>
      </c>
      <c r="D30713" t="s">
        <v>653</v>
      </c>
      <c r="E30713" t="s">
        <v>343</v>
      </c>
      <c r="F30713" t="s">
        <v>19390</v>
      </c>
      <c r="G30713" t="s">
        <v>57</v>
      </c>
      <c r="L30713">
        <v>1</v>
      </c>
      <c r="M30713" s="1">
        <v>37622</v>
      </c>
      <c r="N30713" s="2">
        <v>37622</v>
      </c>
      <c r="O30713" t="s">
        <v>854</v>
      </c>
      <c r="P30713">
        <v>2003</v>
      </c>
      <c r="Q30713" s="1">
        <v>39940</v>
      </c>
      <c r="R30713" s="1">
        <v>39940</v>
      </c>
      <c r="S30713">
        <v>0</v>
      </c>
      <c r="T30713">
        <v>2420000</v>
      </c>
      <c r="U30713">
        <v>0</v>
      </c>
      <c r="V30713">
        <v>0</v>
      </c>
      <c r="W30713">
        <v>0</v>
      </c>
      <c r="X30713">
        <v>0</v>
      </c>
      <c r="Y30713">
        <v>0</v>
      </c>
      <c r="Z30713">
        <v>0</v>
      </c>
      <c r="AA30713">
        <v>0</v>
      </c>
      <c r="AB30713">
        <v>0</v>
      </c>
      <c r="AC30713">
        <v>0</v>
      </c>
      <c r="AD30713">
        <v>0</v>
      </c>
      <c r="AE30713">
        <v>0</v>
      </c>
      <c r="AF30713">
        <v>0</v>
      </c>
      <c r="AG30713">
        <v>0</v>
      </c>
      <c r="AH30713">
        <v>0</v>
      </c>
      <c r="AI30713">
        <v>0</v>
      </c>
      <c r="AJ30713">
        <v>0</v>
      </c>
      <c r="AK30713">
        <v>0</v>
      </c>
      <c r="AL30713">
        <v>0</v>
      </c>
      <c r="AM30713">
        <v>0</v>
      </c>
    </row>
    <row r="30714" spans="1:39" x14ac:dyDescent="0.45">
      <c r="A30714" t="s">
        <v>114057</v>
      </c>
      <c r="B30714" t="s">
        <v>114058</v>
      </c>
      <c r="C30714" t="s">
        <v>114059</v>
      </c>
      <c r="D30714" t="s">
        <v>114060</v>
      </c>
      <c r="E30714" t="s">
        <v>89</v>
      </c>
      <c r="F30714" s="3">
        <v>65684</v>
      </c>
      <c r="G30714" t="s">
        <v>57</v>
      </c>
      <c r="H30714" t="s">
        <v>655</v>
      </c>
      <c r="J30714" t="s">
        <v>1470</v>
      </c>
      <c r="K30714" t="s">
        <v>1470</v>
      </c>
      <c r="L30714">
        <v>1</v>
      </c>
      <c r="M30714" s="1">
        <v>40940</v>
      </c>
      <c r="N30714" s="2">
        <v>40940</v>
      </c>
      <c r="O30714" t="s">
        <v>132</v>
      </c>
      <c r="P30714">
        <v>2012</v>
      </c>
      <c r="Q30714" s="1">
        <v>41395</v>
      </c>
      <c r="R30714" s="1">
        <v>41395</v>
      </c>
      <c r="S30714">
        <v>65684</v>
      </c>
      <c r="T30714">
        <v>0</v>
      </c>
      <c r="U30714">
        <v>0</v>
      </c>
      <c r="V30714">
        <v>0</v>
      </c>
      <c r="W30714">
        <v>0</v>
      </c>
      <c r="X30714">
        <v>0</v>
      </c>
      <c r="Y30714">
        <v>0</v>
      </c>
      <c r="Z30714">
        <v>0</v>
      </c>
      <c r="AA30714">
        <v>0</v>
      </c>
      <c r="AB30714">
        <v>0</v>
      </c>
      <c r="AC30714">
        <v>0</v>
      </c>
      <c r="AD30714">
        <v>0</v>
      </c>
      <c r="AE30714">
        <v>0</v>
      </c>
      <c r="AF30714">
        <v>0</v>
      </c>
      <c r="AG30714">
        <v>0</v>
      </c>
      <c r="AH30714">
        <v>0</v>
      </c>
      <c r="AI30714">
        <v>0</v>
      </c>
      <c r="AJ30714">
        <v>0</v>
      </c>
      <c r="AK30714">
        <v>0</v>
      </c>
      <c r="AL30714">
        <v>0</v>
      </c>
      <c r="AM30714">
        <v>0</v>
      </c>
    </row>
    <row r="30715" spans="1:39" x14ac:dyDescent="0.45">
      <c r="A30715" t="s">
        <v>114061</v>
      </c>
      <c r="B30715" t="s">
        <v>114062</v>
      </c>
      <c r="C30715" t="s">
        <v>114063</v>
      </c>
      <c r="D30715" t="s">
        <v>558</v>
      </c>
      <c r="E30715" t="s">
        <v>559</v>
      </c>
      <c r="F30715" t="s">
        <v>714</v>
      </c>
      <c r="G30715" t="s">
        <v>101</v>
      </c>
      <c r="L30715">
        <v>1</v>
      </c>
      <c r="Q30715" s="1">
        <v>40842</v>
      </c>
      <c r="R30715" s="1">
        <v>40842</v>
      </c>
      <c r="S30715">
        <v>0</v>
      </c>
      <c r="T30715">
        <v>250000</v>
      </c>
      <c r="U30715">
        <v>0</v>
      </c>
      <c r="V30715">
        <v>0</v>
      </c>
      <c r="W30715">
        <v>0</v>
      </c>
      <c r="X30715">
        <v>0</v>
      </c>
      <c r="Y30715">
        <v>0</v>
      </c>
      <c r="Z30715">
        <v>0</v>
      </c>
      <c r="AA30715">
        <v>0</v>
      </c>
      <c r="AB30715">
        <v>0</v>
      </c>
      <c r="AC30715">
        <v>0</v>
      </c>
      <c r="AD30715">
        <v>0</v>
      </c>
      <c r="AE30715">
        <v>0</v>
      </c>
      <c r="AF30715">
        <v>0</v>
      </c>
      <c r="AG30715">
        <v>0</v>
      </c>
      <c r="AH30715">
        <v>0</v>
      </c>
      <c r="AI30715">
        <v>0</v>
      </c>
      <c r="AJ30715">
        <v>0</v>
      </c>
      <c r="AK30715">
        <v>0</v>
      </c>
      <c r="AL30715">
        <v>0</v>
      </c>
      <c r="AM30715">
        <v>0</v>
      </c>
    </row>
    <row r="30716" spans="1:39" x14ac:dyDescent="0.45">
      <c r="A30716" t="s">
        <v>114064</v>
      </c>
      <c r="B30716" t="s">
        <v>114065</v>
      </c>
      <c r="C30716" t="s">
        <v>114066</v>
      </c>
      <c r="D30716" t="s">
        <v>653</v>
      </c>
      <c r="E30716" t="s">
        <v>343</v>
      </c>
      <c r="F30716" t="s">
        <v>46482</v>
      </c>
      <c r="G30716" t="s">
        <v>57</v>
      </c>
      <c r="H30716" t="s">
        <v>7835</v>
      </c>
      <c r="J30716" t="s">
        <v>7836</v>
      </c>
      <c r="K30716" t="s">
        <v>8304</v>
      </c>
      <c r="L30716">
        <v>1</v>
      </c>
      <c r="Q30716" s="1">
        <v>38742</v>
      </c>
      <c r="R30716" s="1">
        <v>38742</v>
      </c>
      <c r="S30716">
        <v>0</v>
      </c>
      <c r="T30716">
        <v>798000</v>
      </c>
      <c r="U30716">
        <v>0</v>
      </c>
      <c r="V30716">
        <v>0</v>
      </c>
      <c r="W30716">
        <v>0</v>
      </c>
      <c r="X30716">
        <v>0</v>
      </c>
      <c r="Y30716">
        <v>0</v>
      </c>
      <c r="Z30716">
        <v>0</v>
      </c>
      <c r="AA30716">
        <v>0</v>
      </c>
      <c r="AB30716">
        <v>0</v>
      </c>
      <c r="AC30716">
        <v>0</v>
      </c>
      <c r="AD30716">
        <v>0</v>
      </c>
      <c r="AE30716">
        <v>0</v>
      </c>
      <c r="AF30716">
        <v>0</v>
      </c>
      <c r="AG30716">
        <v>0</v>
      </c>
      <c r="AH30716">
        <v>0</v>
      </c>
      <c r="AI30716">
        <v>0</v>
      </c>
      <c r="AJ30716">
        <v>0</v>
      </c>
      <c r="AK30716">
        <v>0</v>
      </c>
      <c r="AL30716">
        <v>0</v>
      </c>
      <c r="AM30716">
        <v>0</v>
      </c>
    </row>
    <row r="30717" spans="1:39" x14ac:dyDescent="0.45">
      <c r="A30717" t="s">
        <v>114067</v>
      </c>
      <c r="B30717" t="s">
        <v>114068</v>
      </c>
      <c r="C30717" t="s">
        <v>114069</v>
      </c>
      <c r="D30717" t="s">
        <v>293</v>
      </c>
      <c r="E30717" t="s">
        <v>294</v>
      </c>
      <c r="F30717" t="s">
        <v>114070</v>
      </c>
      <c r="G30717" t="s">
        <v>57</v>
      </c>
      <c r="H30717" t="s">
        <v>46</v>
      </c>
      <c r="I30717" t="s">
        <v>47</v>
      </c>
      <c r="J30717" t="s">
        <v>48</v>
      </c>
      <c r="K30717" t="s">
        <v>49</v>
      </c>
      <c r="L30717">
        <v>6</v>
      </c>
      <c r="M30717" s="1">
        <v>39083</v>
      </c>
      <c r="N30717" s="2">
        <v>39083</v>
      </c>
      <c r="O30717" t="s">
        <v>110</v>
      </c>
      <c r="P30717">
        <v>2007</v>
      </c>
      <c r="Q30717" s="1">
        <v>40057</v>
      </c>
      <c r="R30717" s="1">
        <v>41822</v>
      </c>
      <c r="S30717">
        <v>0</v>
      </c>
      <c r="T30717">
        <v>8788120</v>
      </c>
      <c r="U30717">
        <v>0</v>
      </c>
      <c r="V30717">
        <v>0</v>
      </c>
      <c r="W30717">
        <v>0</v>
      </c>
      <c r="X30717">
        <v>0</v>
      </c>
      <c r="Y30717">
        <v>0</v>
      </c>
      <c r="Z30717">
        <v>0</v>
      </c>
      <c r="AA30717">
        <v>0</v>
      </c>
      <c r="AB30717">
        <v>0</v>
      </c>
      <c r="AC30717">
        <v>0</v>
      </c>
      <c r="AD30717">
        <v>0</v>
      </c>
      <c r="AE30717">
        <v>0</v>
      </c>
      <c r="AF30717">
        <v>0</v>
      </c>
      <c r="AG30717">
        <v>0</v>
      </c>
      <c r="AH30717">
        <v>0</v>
      </c>
      <c r="AI30717">
        <v>0</v>
      </c>
      <c r="AJ30717">
        <v>0</v>
      </c>
      <c r="AK30717">
        <v>0</v>
      </c>
      <c r="AL30717">
        <v>0</v>
      </c>
      <c r="AM30717">
        <v>0</v>
      </c>
    </row>
    <row r="30718" spans="1:39" x14ac:dyDescent="0.45">
      <c r="A30718" t="s">
        <v>114071</v>
      </c>
      <c r="B30718" t="s">
        <v>114072</v>
      </c>
      <c r="C30718" t="s">
        <v>114073</v>
      </c>
      <c r="D30718" t="s">
        <v>52253</v>
      </c>
      <c r="E30718" t="s">
        <v>8699</v>
      </c>
      <c r="F30718" t="s">
        <v>11195</v>
      </c>
      <c r="G30718" t="s">
        <v>57</v>
      </c>
      <c r="H30718" t="s">
        <v>46</v>
      </c>
      <c r="I30718" t="s">
        <v>1095</v>
      </c>
      <c r="J30718" t="s">
        <v>1096</v>
      </c>
      <c r="K30718" t="s">
        <v>1177</v>
      </c>
      <c r="L30718">
        <v>1</v>
      </c>
      <c r="Q30718" s="1">
        <v>41269</v>
      </c>
      <c r="R30718" s="1">
        <v>41269</v>
      </c>
      <c r="S30718">
        <v>0</v>
      </c>
      <c r="T30718">
        <v>4800000</v>
      </c>
      <c r="U30718">
        <v>0</v>
      </c>
      <c r="V30718">
        <v>0</v>
      </c>
      <c r="W30718">
        <v>0</v>
      </c>
      <c r="X30718">
        <v>0</v>
      </c>
      <c r="Y30718">
        <v>0</v>
      </c>
      <c r="Z30718">
        <v>0</v>
      </c>
      <c r="AA30718">
        <v>0</v>
      </c>
      <c r="AB30718">
        <v>0</v>
      </c>
      <c r="AC30718">
        <v>0</v>
      </c>
      <c r="AD30718">
        <v>0</v>
      </c>
      <c r="AE30718">
        <v>0</v>
      </c>
      <c r="AF30718">
        <v>4800000</v>
      </c>
      <c r="AG30718">
        <v>0</v>
      </c>
      <c r="AH30718">
        <v>0</v>
      </c>
      <c r="AI30718">
        <v>0</v>
      </c>
      <c r="AJ30718">
        <v>0</v>
      </c>
      <c r="AK30718">
        <v>0</v>
      </c>
      <c r="AL30718">
        <v>0</v>
      </c>
      <c r="AM30718">
        <v>0</v>
      </c>
    </row>
    <row r="30719" spans="1:39" x14ac:dyDescent="0.45">
      <c r="A30719" t="s">
        <v>114074</v>
      </c>
      <c r="B30719" t="s">
        <v>114075</v>
      </c>
      <c r="C30719" t="s">
        <v>114076</v>
      </c>
      <c r="D30719" t="s">
        <v>389</v>
      </c>
      <c r="E30719" t="s">
        <v>390</v>
      </c>
      <c r="F30719" t="s">
        <v>114</v>
      </c>
      <c r="G30719" t="s">
        <v>57</v>
      </c>
      <c r="H30719" t="s">
        <v>402</v>
      </c>
      <c r="J30719" t="s">
        <v>403</v>
      </c>
      <c r="K30719" t="s">
        <v>73155</v>
      </c>
      <c r="L30719">
        <v>1</v>
      </c>
      <c r="Q30719" s="1">
        <v>41057</v>
      </c>
      <c r="R30719" s="1">
        <v>41057</v>
      </c>
      <c r="S30719">
        <v>0</v>
      </c>
      <c r="T30719">
        <v>0</v>
      </c>
      <c r="U30719">
        <v>0</v>
      </c>
      <c r="V30719">
        <v>0</v>
      </c>
      <c r="W30719">
        <v>0</v>
      </c>
      <c r="X30719">
        <v>0</v>
      </c>
      <c r="Y30719">
        <v>0</v>
      </c>
      <c r="Z30719">
        <v>0</v>
      </c>
      <c r="AA30719">
        <v>0</v>
      </c>
      <c r="AB30719">
        <v>0</v>
      </c>
      <c r="AC30719">
        <v>0</v>
      </c>
      <c r="AD30719">
        <v>0</v>
      </c>
      <c r="AE30719">
        <v>0</v>
      </c>
      <c r="AF30719">
        <v>0</v>
      </c>
      <c r="AG30719">
        <v>0</v>
      </c>
      <c r="AH30719">
        <v>0</v>
      </c>
      <c r="AI30719">
        <v>0</v>
      </c>
      <c r="AJ30719">
        <v>0</v>
      </c>
      <c r="AK30719">
        <v>0</v>
      </c>
      <c r="AL30719">
        <v>0</v>
      </c>
      <c r="AM30719">
        <v>0</v>
      </c>
    </row>
    <row r="30720" spans="1:39" x14ac:dyDescent="0.45">
      <c r="A30720" t="s">
        <v>114077</v>
      </c>
      <c r="B30720" t="s">
        <v>114078</v>
      </c>
      <c r="C30720" t="s">
        <v>114079</v>
      </c>
      <c r="D30720" t="s">
        <v>774</v>
      </c>
      <c r="E30720" t="s">
        <v>775</v>
      </c>
      <c r="F30720" t="s">
        <v>2557</v>
      </c>
      <c r="G30720" t="s">
        <v>57</v>
      </c>
      <c r="H30720" t="s">
        <v>46</v>
      </c>
      <c r="I30720" t="s">
        <v>58</v>
      </c>
      <c r="J30720" t="s">
        <v>198</v>
      </c>
      <c r="K30720" t="s">
        <v>1363</v>
      </c>
      <c r="L30720">
        <v>1</v>
      </c>
      <c r="Q30720" s="1">
        <v>40165</v>
      </c>
      <c r="R30720" s="1">
        <v>40165</v>
      </c>
      <c r="S30720">
        <v>0</v>
      </c>
      <c r="T30720">
        <v>6000000</v>
      </c>
      <c r="U30720">
        <v>0</v>
      </c>
      <c r="V30720">
        <v>0</v>
      </c>
      <c r="W30720">
        <v>0</v>
      </c>
      <c r="X30720">
        <v>0</v>
      </c>
      <c r="Y30720">
        <v>0</v>
      </c>
      <c r="Z30720">
        <v>0</v>
      </c>
      <c r="AA30720">
        <v>0</v>
      </c>
      <c r="AB30720">
        <v>0</v>
      </c>
      <c r="AC30720">
        <v>0</v>
      </c>
      <c r="AD30720">
        <v>0</v>
      </c>
      <c r="AE30720">
        <v>0</v>
      </c>
      <c r="AF30720">
        <v>0</v>
      </c>
      <c r="AG30720">
        <v>0</v>
      </c>
      <c r="AH30720">
        <v>0</v>
      </c>
      <c r="AI30720">
        <v>0</v>
      </c>
      <c r="AJ30720">
        <v>0</v>
      </c>
      <c r="AK30720">
        <v>0</v>
      </c>
      <c r="AL30720">
        <v>0</v>
      </c>
      <c r="AM30720">
        <v>0</v>
      </c>
    </row>
    <row r="30721" spans="1:39" x14ac:dyDescent="0.45">
      <c r="A30721" t="s">
        <v>114080</v>
      </c>
      <c r="B30721" t="s">
        <v>114081</v>
      </c>
      <c r="C30721" t="s">
        <v>114082</v>
      </c>
      <c r="D30721" t="s">
        <v>315</v>
      </c>
      <c r="E30721" t="s">
        <v>316</v>
      </c>
      <c r="F30721" t="s">
        <v>84792</v>
      </c>
      <c r="G30721" t="s">
        <v>57</v>
      </c>
      <c r="H30721" t="s">
        <v>46</v>
      </c>
      <c r="I30721" t="s">
        <v>169</v>
      </c>
      <c r="J30721" t="s">
        <v>641</v>
      </c>
      <c r="K30721" t="s">
        <v>61332</v>
      </c>
      <c r="L30721">
        <v>3</v>
      </c>
      <c r="M30721" s="1">
        <v>37987</v>
      </c>
      <c r="N30721" s="2">
        <v>37987</v>
      </c>
      <c r="O30721" t="s">
        <v>452</v>
      </c>
      <c r="P30721">
        <v>2004</v>
      </c>
      <c r="Q30721" s="1">
        <v>40564</v>
      </c>
      <c r="R30721" s="1">
        <v>41471</v>
      </c>
      <c r="S30721">
        <v>0</v>
      </c>
      <c r="T30721">
        <v>32900000</v>
      </c>
      <c r="U30721">
        <v>0</v>
      </c>
      <c r="V30721">
        <v>0</v>
      </c>
      <c r="W30721">
        <v>0</v>
      </c>
      <c r="X30721">
        <v>0</v>
      </c>
      <c r="Y30721">
        <v>0</v>
      </c>
      <c r="Z30721">
        <v>0</v>
      </c>
      <c r="AA30721">
        <v>0</v>
      </c>
      <c r="AB30721">
        <v>0</v>
      </c>
      <c r="AC30721">
        <v>0</v>
      </c>
      <c r="AD30721">
        <v>0</v>
      </c>
      <c r="AE30721">
        <v>0</v>
      </c>
      <c r="AF30721">
        <v>9400000</v>
      </c>
      <c r="AG30721">
        <v>23500000</v>
      </c>
      <c r="AH30721">
        <v>0</v>
      </c>
      <c r="AI30721">
        <v>0</v>
      </c>
      <c r="AJ30721">
        <v>0</v>
      </c>
      <c r="AK30721">
        <v>0</v>
      </c>
      <c r="AL30721">
        <v>0</v>
      </c>
      <c r="AM30721">
        <v>0</v>
      </c>
    </row>
    <row r="30722" spans="1:39" x14ac:dyDescent="0.45">
      <c r="A30722" t="s">
        <v>114083</v>
      </c>
      <c r="B30722" t="s">
        <v>114084</v>
      </c>
      <c r="C30722" t="s">
        <v>114085</v>
      </c>
      <c r="D30722" t="s">
        <v>1474</v>
      </c>
      <c r="E30722" t="s">
        <v>1475</v>
      </c>
      <c r="F30722" t="s">
        <v>16569</v>
      </c>
      <c r="G30722" t="s">
        <v>57</v>
      </c>
      <c r="H30722" t="s">
        <v>260</v>
      </c>
      <c r="I30722" t="s">
        <v>3051</v>
      </c>
      <c r="J30722" t="s">
        <v>17082</v>
      </c>
      <c r="K30722" t="s">
        <v>17083</v>
      </c>
      <c r="L30722">
        <v>2</v>
      </c>
      <c r="M30722" s="1">
        <v>37622</v>
      </c>
      <c r="N30722" s="2">
        <v>37622</v>
      </c>
      <c r="O30722" t="s">
        <v>854</v>
      </c>
      <c r="P30722">
        <v>2003</v>
      </c>
      <c r="Q30722" s="1">
        <v>38694</v>
      </c>
      <c r="R30722" s="1">
        <v>39111</v>
      </c>
      <c r="S30722">
        <v>0</v>
      </c>
      <c r="T30722">
        <v>20500000</v>
      </c>
      <c r="U30722">
        <v>0</v>
      </c>
      <c r="V30722">
        <v>0</v>
      </c>
      <c r="W30722">
        <v>0</v>
      </c>
      <c r="X30722">
        <v>0</v>
      </c>
      <c r="Y30722">
        <v>0</v>
      </c>
      <c r="Z30722">
        <v>0</v>
      </c>
      <c r="AA30722">
        <v>0</v>
      </c>
      <c r="AB30722">
        <v>0</v>
      </c>
      <c r="AC30722">
        <v>0</v>
      </c>
      <c r="AD30722">
        <v>0</v>
      </c>
      <c r="AE30722">
        <v>0</v>
      </c>
      <c r="AF30722">
        <v>0</v>
      </c>
      <c r="AG30722">
        <v>15400000</v>
      </c>
      <c r="AH30722">
        <v>0</v>
      </c>
      <c r="AI30722">
        <v>0</v>
      </c>
      <c r="AJ30722">
        <v>0</v>
      </c>
      <c r="AK30722">
        <v>0</v>
      </c>
      <c r="AL30722">
        <v>0</v>
      </c>
      <c r="AM30722">
        <v>0</v>
      </c>
    </row>
    <row r="30723" spans="1:39" x14ac:dyDescent="0.45">
      <c r="A30723" t="s">
        <v>114086</v>
      </c>
      <c r="B30723" t="s">
        <v>114087</v>
      </c>
      <c r="C30723" t="s">
        <v>114088</v>
      </c>
      <c r="D30723" t="s">
        <v>1757</v>
      </c>
      <c r="E30723" t="s">
        <v>1758</v>
      </c>
      <c r="F30723" t="s">
        <v>6519</v>
      </c>
      <c r="G30723" t="s">
        <v>57</v>
      </c>
      <c r="H30723" t="s">
        <v>46</v>
      </c>
      <c r="I30723" t="s">
        <v>58</v>
      </c>
      <c r="J30723" t="s">
        <v>198</v>
      </c>
      <c r="K30723" t="s">
        <v>3958</v>
      </c>
      <c r="L30723">
        <v>1</v>
      </c>
      <c r="M30723" s="1">
        <v>37956</v>
      </c>
      <c r="N30723" s="2">
        <v>37956</v>
      </c>
      <c r="O30723" t="s">
        <v>14348</v>
      </c>
      <c r="P30723">
        <v>2003</v>
      </c>
      <c r="Q30723" s="1">
        <v>39171</v>
      </c>
      <c r="R30723" s="1">
        <v>39171</v>
      </c>
      <c r="S30723">
        <v>0</v>
      </c>
      <c r="T30723">
        <v>10500000</v>
      </c>
      <c r="U30723">
        <v>0</v>
      </c>
      <c r="V30723">
        <v>0</v>
      </c>
      <c r="W30723">
        <v>0</v>
      </c>
      <c r="X30723">
        <v>0</v>
      </c>
      <c r="Y30723">
        <v>0</v>
      </c>
      <c r="Z30723">
        <v>0</v>
      </c>
      <c r="AA30723">
        <v>0</v>
      </c>
      <c r="AB30723">
        <v>0</v>
      </c>
      <c r="AC30723">
        <v>0</v>
      </c>
      <c r="AD30723">
        <v>0</v>
      </c>
      <c r="AE30723">
        <v>0</v>
      </c>
      <c r="AF30723">
        <v>0</v>
      </c>
      <c r="AG30723">
        <v>10500000</v>
      </c>
      <c r="AH30723">
        <v>0</v>
      </c>
      <c r="AI30723">
        <v>0</v>
      </c>
      <c r="AJ30723">
        <v>0</v>
      </c>
      <c r="AK30723">
        <v>0</v>
      </c>
      <c r="AL30723">
        <v>0</v>
      </c>
      <c r="AM30723">
        <v>0</v>
      </c>
    </row>
    <row r="30724" spans="1:39" x14ac:dyDescent="0.45">
      <c r="A30724" t="s">
        <v>114089</v>
      </c>
      <c r="B30724" t="s">
        <v>114090</v>
      </c>
      <c r="C30724" t="s">
        <v>114091</v>
      </c>
      <c r="D30724" t="s">
        <v>114092</v>
      </c>
      <c r="E30724" t="s">
        <v>16673</v>
      </c>
      <c r="F30724" t="s">
        <v>282</v>
      </c>
      <c r="G30724" t="s">
        <v>57</v>
      </c>
      <c r="H30724" t="s">
        <v>655</v>
      </c>
      <c r="J30724" t="s">
        <v>1470</v>
      </c>
      <c r="K30724" t="s">
        <v>1470</v>
      </c>
      <c r="L30724">
        <v>1</v>
      </c>
      <c r="M30724" s="1">
        <v>41275</v>
      </c>
      <c r="N30724" s="2">
        <v>41275</v>
      </c>
      <c r="O30724" t="s">
        <v>164</v>
      </c>
      <c r="P30724">
        <v>2013</v>
      </c>
      <c r="Q30724" s="1">
        <v>41518</v>
      </c>
      <c r="R30724" s="1">
        <v>41518</v>
      </c>
      <c r="S30724">
        <v>100000</v>
      </c>
      <c r="T30724">
        <v>0</v>
      </c>
      <c r="U30724">
        <v>0</v>
      </c>
      <c r="V30724">
        <v>0</v>
      </c>
      <c r="W30724">
        <v>0</v>
      </c>
      <c r="X30724">
        <v>0</v>
      </c>
      <c r="Y30724">
        <v>0</v>
      </c>
      <c r="Z30724">
        <v>0</v>
      </c>
      <c r="AA30724">
        <v>0</v>
      </c>
      <c r="AB30724">
        <v>0</v>
      </c>
      <c r="AC30724">
        <v>0</v>
      </c>
      <c r="AD30724">
        <v>0</v>
      </c>
      <c r="AE30724">
        <v>0</v>
      </c>
      <c r="AF30724">
        <v>0</v>
      </c>
      <c r="AG30724">
        <v>0</v>
      </c>
      <c r="AH30724">
        <v>0</v>
      </c>
      <c r="AI30724">
        <v>0</v>
      </c>
      <c r="AJ30724">
        <v>0</v>
      </c>
      <c r="AK30724">
        <v>0</v>
      </c>
      <c r="AL30724">
        <v>0</v>
      </c>
      <c r="AM30724">
        <v>0</v>
      </c>
    </row>
    <row r="30725" spans="1:39" x14ac:dyDescent="0.45">
      <c r="A30725" t="s">
        <v>114093</v>
      </c>
      <c r="B30725" t="s">
        <v>114094</v>
      </c>
      <c r="C30725" t="s">
        <v>114095</v>
      </c>
      <c r="D30725" t="s">
        <v>448</v>
      </c>
      <c r="E30725" t="s">
        <v>449</v>
      </c>
      <c r="F30725" t="s">
        <v>187</v>
      </c>
      <c r="G30725" t="s">
        <v>57</v>
      </c>
      <c r="H30725" t="s">
        <v>46</v>
      </c>
      <c r="I30725" t="s">
        <v>58</v>
      </c>
      <c r="J30725" t="s">
        <v>198</v>
      </c>
      <c r="K30725" t="s">
        <v>1083</v>
      </c>
      <c r="L30725">
        <v>1</v>
      </c>
      <c r="Q30725" s="1">
        <v>39352</v>
      </c>
      <c r="R30725" s="1">
        <v>39352</v>
      </c>
      <c r="S30725">
        <v>0</v>
      </c>
      <c r="T30725">
        <v>500000</v>
      </c>
      <c r="U30725">
        <v>0</v>
      </c>
      <c r="V30725">
        <v>0</v>
      </c>
      <c r="W30725">
        <v>0</v>
      </c>
      <c r="X30725">
        <v>0</v>
      </c>
      <c r="Y30725">
        <v>0</v>
      </c>
      <c r="Z30725">
        <v>0</v>
      </c>
      <c r="AA30725">
        <v>0</v>
      </c>
      <c r="AB30725">
        <v>0</v>
      </c>
      <c r="AC30725">
        <v>0</v>
      </c>
      <c r="AD30725">
        <v>0</v>
      </c>
      <c r="AE30725">
        <v>0</v>
      </c>
      <c r="AF30725">
        <v>500000</v>
      </c>
      <c r="AG30725">
        <v>0</v>
      </c>
      <c r="AH30725">
        <v>0</v>
      </c>
      <c r="AI30725">
        <v>0</v>
      </c>
      <c r="AJ30725">
        <v>0</v>
      </c>
      <c r="AK30725">
        <v>0</v>
      </c>
      <c r="AL30725">
        <v>0</v>
      </c>
      <c r="AM30725">
        <v>0</v>
      </c>
    </row>
    <row r="30726" spans="1:39" x14ac:dyDescent="0.45">
      <c r="A30726" t="s">
        <v>114096</v>
      </c>
      <c r="B30726" t="s">
        <v>114097</v>
      </c>
      <c r="C30726" t="s">
        <v>114098</v>
      </c>
      <c r="F30726" t="s">
        <v>282</v>
      </c>
      <c r="G30726" t="s">
        <v>57</v>
      </c>
      <c r="H30726" t="s">
        <v>46</v>
      </c>
      <c r="I30726" t="s">
        <v>58</v>
      </c>
      <c r="J30726" t="s">
        <v>198</v>
      </c>
      <c r="K30726" t="s">
        <v>6975</v>
      </c>
      <c r="L30726">
        <v>1</v>
      </c>
      <c r="M30726" s="1">
        <v>40544</v>
      </c>
      <c r="N30726" s="2">
        <v>40544</v>
      </c>
      <c r="O30726" t="s">
        <v>528</v>
      </c>
      <c r="P30726">
        <v>2011</v>
      </c>
      <c r="Q30726" s="1">
        <v>41091</v>
      </c>
      <c r="R30726" s="1">
        <v>41091</v>
      </c>
      <c r="S30726">
        <v>0</v>
      </c>
      <c r="T30726">
        <v>100000</v>
      </c>
      <c r="U30726">
        <v>0</v>
      </c>
      <c r="V30726">
        <v>0</v>
      </c>
      <c r="W30726">
        <v>0</v>
      </c>
      <c r="X30726">
        <v>0</v>
      </c>
      <c r="Y30726">
        <v>0</v>
      </c>
      <c r="Z30726">
        <v>0</v>
      </c>
      <c r="AA30726">
        <v>0</v>
      </c>
      <c r="AB30726">
        <v>0</v>
      </c>
      <c r="AC30726">
        <v>0</v>
      </c>
      <c r="AD30726">
        <v>0</v>
      </c>
      <c r="AE30726">
        <v>0</v>
      </c>
      <c r="AF30726">
        <v>0</v>
      </c>
      <c r="AG30726">
        <v>0</v>
      </c>
      <c r="AH30726">
        <v>0</v>
      </c>
      <c r="AI30726">
        <v>0</v>
      </c>
      <c r="AJ30726">
        <v>0</v>
      </c>
      <c r="AK30726">
        <v>0</v>
      </c>
      <c r="AL30726">
        <v>0</v>
      </c>
      <c r="AM30726">
        <v>0</v>
      </c>
    </row>
    <row r="30727" spans="1:39" x14ac:dyDescent="0.45">
      <c r="A30727" t="s">
        <v>114099</v>
      </c>
      <c r="B30727" t="s">
        <v>114100</v>
      </c>
      <c r="C30727" t="s">
        <v>114101</v>
      </c>
      <c r="D30727" t="s">
        <v>88</v>
      </c>
      <c r="E30727" t="s">
        <v>89</v>
      </c>
      <c r="F30727" t="s">
        <v>757</v>
      </c>
      <c r="G30727" t="s">
        <v>57</v>
      </c>
      <c r="H30727" t="s">
        <v>46</v>
      </c>
      <c r="I30727" t="s">
        <v>115</v>
      </c>
      <c r="J30727" t="s">
        <v>334</v>
      </c>
      <c r="K30727" t="s">
        <v>2569</v>
      </c>
      <c r="L30727">
        <v>1</v>
      </c>
      <c r="Q30727" s="1">
        <v>41461</v>
      </c>
      <c r="R30727" s="1">
        <v>41461</v>
      </c>
      <c r="S30727">
        <v>600000</v>
      </c>
      <c r="T30727">
        <v>0</v>
      </c>
      <c r="U30727">
        <v>0</v>
      </c>
      <c r="V30727">
        <v>0</v>
      </c>
      <c r="W30727">
        <v>0</v>
      </c>
      <c r="X30727">
        <v>0</v>
      </c>
      <c r="Y30727">
        <v>0</v>
      </c>
      <c r="Z30727">
        <v>0</v>
      </c>
      <c r="AA30727">
        <v>0</v>
      </c>
      <c r="AB30727">
        <v>0</v>
      </c>
      <c r="AC30727">
        <v>0</v>
      </c>
      <c r="AD30727">
        <v>0</v>
      </c>
      <c r="AE30727">
        <v>0</v>
      </c>
      <c r="AF30727">
        <v>0</v>
      </c>
      <c r="AG30727">
        <v>0</v>
      </c>
      <c r="AH30727">
        <v>0</v>
      </c>
      <c r="AI30727">
        <v>0</v>
      </c>
      <c r="AJ30727">
        <v>0</v>
      </c>
      <c r="AK30727">
        <v>0</v>
      </c>
      <c r="AL30727">
        <v>0</v>
      </c>
      <c r="AM30727">
        <v>0</v>
      </c>
    </row>
    <row r="30728" spans="1:39" x14ac:dyDescent="0.45">
      <c r="A30728" t="s">
        <v>114102</v>
      </c>
      <c r="B30728" t="s">
        <v>114103</v>
      </c>
      <c r="C30728" t="s">
        <v>114104</v>
      </c>
      <c r="D30728" t="s">
        <v>114105</v>
      </c>
      <c r="E30728" t="s">
        <v>2150</v>
      </c>
      <c r="F30728" t="s">
        <v>114106</v>
      </c>
      <c r="G30728" t="s">
        <v>57</v>
      </c>
      <c r="H30728" t="s">
        <v>46</v>
      </c>
      <c r="I30728" t="s">
        <v>115</v>
      </c>
      <c r="J30728" t="s">
        <v>334</v>
      </c>
      <c r="K30728" t="s">
        <v>334</v>
      </c>
      <c r="L30728">
        <v>3</v>
      </c>
      <c r="M30728" s="1">
        <v>41368</v>
      </c>
      <c r="N30728" s="2">
        <v>41365</v>
      </c>
      <c r="O30728" t="s">
        <v>439</v>
      </c>
      <c r="P30728">
        <v>2013</v>
      </c>
      <c r="Q30728" s="1">
        <v>41425</v>
      </c>
      <c r="R30728" s="1">
        <v>41771</v>
      </c>
      <c r="S30728">
        <v>120000</v>
      </c>
      <c r="T30728">
        <v>0</v>
      </c>
      <c r="U30728">
        <v>89250</v>
      </c>
      <c r="V30728">
        <v>0</v>
      </c>
      <c r="W30728">
        <v>0</v>
      </c>
      <c r="X30728">
        <v>0</v>
      </c>
      <c r="Y30728">
        <v>0</v>
      </c>
      <c r="Z30728">
        <v>0</v>
      </c>
      <c r="AA30728">
        <v>0</v>
      </c>
      <c r="AB30728">
        <v>0</v>
      </c>
      <c r="AC30728">
        <v>0</v>
      </c>
      <c r="AD30728">
        <v>0</v>
      </c>
      <c r="AE30728">
        <v>0</v>
      </c>
      <c r="AF30728">
        <v>0</v>
      </c>
      <c r="AG30728">
        <v>0</v>
      </c>
      <c r="AH30728">
        <v>0</v>
      </c>
      <c r="AI30728">
        <v>0</v>
      </c>
      <c r="AJ30728">
        <v>0</v>
      </c>
      <c r="AK30728">
        <v>0</v>
      </c>
      <c r="AL30728">
        <v>0</v>
      </c>
      <c r="AM30728">
        <v>0</v>
      </c>
    </row>
    <row r="30729" spans="1:39" x14ac:dyDescent="0.45">
      <c r="A30729" t="s">
        <v>114107</v>
      </c>
      <c r="B30729" t="s">
        <v>114108</v>
      </c>
      <c r="C30729" t="s">
        <v>114109</v>
      </c>
      <c r="D30729" t="s">
        <v>114110</v>
      </c>
      <c r="E30729" t="s">
        <v>89</v>
      </c>
      <c r="F30729" t="s">
        <v>3823</v>
      </c>
      <c r="G30729" t="s">
        <v>101</v>
      </c>
      <c r="H30729" t="s">
        <v>46</v>
      </c>
      <c r="I30729" t="s">
        <v>58</v>
      </c>
      <c r="J30729" t="s">
        <v>198</v>
      </c>
      <c r="K30729" t="s">
        <v>5811</v>
      </c>
      <c r="L30729">
        <v>2</v>
      </c>
      <c r="M30729" s="1">
        <v>36526</v>
      </c>
      <c r="N30729" s="2">
        <v>36526</v>
      </c>
      <c r="O30729" t="s">
        <v>255</v>
      </c>
      <c r="P30729">
        <v>2000</v>
      </c>
      <c r="Q30729" s="1">
        <v>38890</v>
      </c>
      <c r="R30729" s="1">
        <v>39209</v>
      </c>
      <c r="S30729">
        <v>0</v>
      </c>
      <c r="T30729">
        <v>43000000</v>
      </c>
      <c r="U30729">
        <v>0</v>
      </c>
      <c r="V30729">
        <v>0</v>
      </c>
      <c r="W30729">
        <v>0</v>
      </c>
      <c r="X30729">
        <v>0</v>
      </c>
      <c r="Y30729">
        <v>0</v>
      </c>
      <c r="Z30729">
        <v>0</v>
      </c>
      <c r="AA30729">
        <v>0</v>
      </c>
      <c r="AB30729">
        <v>0</v>
      </c>
      <c r="AC30729">
        <v>0</v>
      </c>
      <c r="AD30729">
        <v>0</v>
      </c>
      <c r="AE30729">
        <v>0</v>
      </c>
      <c r="AF30729">
        <v>0</v>
      </c>
      <c r="AG30729">
        <v>0</v>
      </c>
      <c r="AH30729">
        <v>28000000</v>
      </c>
      <c r="AI30729">
        <v>15000000</v>
      </c>
      <c r="AJ30729">
        <v>0</v>
      </c>
      <c r="AK30729">
        <v>0</v>
      </c>
      <c r="AL30729">
        <v>0</v>
      </c>
      <c r="AM30729">
        <v>0</v>
      </c>
    </row>
    <row r="30730" spans="1:39" x14ac:dyDescent="0.45">
      <c r="A30730" t="s">
        <v>114111</v>
      </c>
      <c r="B30730" t="s">
        <v>114112</v>
      </c>
      <c r="C30730" t="s">
        <v>114113</v>
      </c>
      <c r="D30730" t="s">
        <v>88</v>
      </c>
      <c r="E30730" t="s">
        <v>89</v>
      </c>
      <c r="F30730" t="s">
        <v>114114</v>
      </c>
      <c r="G30730" t="s">
        <v>57</v>
      </c>
      <c r="H30730" t="s">
        <v>4479</v>
      </c>
      <c r="J30730" t="s">
        <v>4480</v>
      </c>
      <c r="K30730" t="s">
        <v>4480</v>
      </c>
      <c r="L30730">
        <v>3</v>
      </c>
      <c r="M30730" s="1">
        <v>40949</v>
      </c>
      <c r="N30730" s="2">
        <v>40940</v>
      </c>
      <c r="O30730" t="s">
        <v>132</v>
      </c>
      <c r="P30730">
        <v>2012</v>
      </c>
      <c r="Q30730" s="1">
        <v>40360</v>
      </c>
      <c r="R30730" s="1">
        <v>41731</v>
      </c>
      <c r="S30730">
        <v>0</v>
      </c>
      <c r="T30730">
        <v>4839577</v>
      </c>
      <c r="U30730">
        <v>0</v>
      </c>
      <c r="V30730">
        <v>0</v>
      </c>
      <c r="W30730">
        <v>0</v>
      </c>
      <c r="X30730">
        <v>0</v>
      </c>
      <c r="Y30730">
        <v>0</v>
      </c>
      <c r="Z30730">
        <v>0</v>
      </c>
      <c r="AA30730">
        <v>0</v>
      </c>
      <c r="AB30730">
        <v>0</v>
      </c>
      <c r="AC30730">
        <v>0</v>
      </c>
      <c r="AD30730">
        <v>0</v>
      </c>
      <c r="AE30730">
        <v>0</v>
      </c>
      <c r="AF30730">
        <v>2250000</v>
      </c>
      <c r="AG30730">
        <v>2589577</v>
      </c>
      <c r="AH30730">
        <v>0</v>
      </c>
      <c r="AI30730">
        <v>0</v>
      </c>
      <c r="AJ30730">
        <v>0</v>
      </c>
      <c r="AK30730">
        <v>0</v>
      </c>
      <c r="AL30730">
        <v>0</v>
      </c>
      <c r="AM30730">
        <v>0</v>
      </c>
    </row>
    <row r="30731" spans="1:39" x14ac:dyDescent="0.45">
      <c r="A30731" t="s">
        <v>114115</v>
      </c>
      <c r="B30731" t="s">
        <v>114116</v>
      </c>
      <c r="C30731" t="s">
        <v>114117</v>
      </c>
      <c r="D30731" t="s">
        <v>774</v>
      </c>
      <c r="E30731" t="s">
        <v>775</v>
      </c>
      <c r="F30731" t="s">
        <v>114118</v>
      </c>
      <c r="G30731" t="s">
        <v>57</v>
      </c>
      <c r="H30731" t="s">
        <v>46</v>
      </c>
      <c r="I30731" t="s">
        <v>821</v>
      </c>
      <c r="J30731" t="s">
        <v>822</v>
      </c>
      <c r="K30731" t="s">
        <v>823</v>
      </c>
      <c r="L30731">
        <v>4</v>
      </c>
      <c r="M30731" s="1">
        <v>39083</v>
      </c>
      <c r="N30731" s="2">
        <v>39083</v>
      </c>
      <c r="O30731" t="s">
        <v>110</v>
      </c>
      <c r="P30731">
        <v>2007</v>
      </c>
      <c r="Q30731" s="1">
        <v>39203</v>
      </c>
      <c r="R30731" s="1">
        <v>40731</v>
      </c>
      <c r="S30731">
        <v>0</v>
      </c>
      <c r="T30731">
        <v>57600000</v>
      </c>
      <c r="U30731">
        <v>0</v>
      </c>
      <c r="V30731">
        <v>0</v>
      </c>
      <c r="W30731">
        <v>0</v>
      </c>
      <c r="X30731">
        <v>0</v>
      </c>
      <c r="Y30731">
        <v>0</v>
      </c>
      <c r="Z30731">
        <v>0</v>
      </c>
      <c r="AA30731">
        <v>0</v>
      </c>
      <c r="AB30731">
        <v>0</v>
      </c>
      <c r="AC30731">
        <v>0</v>
      </c>
      <c r="AD30731">
        <v>0</v>
      </c>
      <c r="AE30731">
        <v>0</v>
      </c>
      <c r="AF30731">
        <v>3600000</v>
      </c>
      <c r="AG30731">
        <v>17500000</v>
      </c>
      <c r="AH30731">
        <v>36500000</v>
      </c>
      <c r="AI30731">
        <v>0</v>
      </c>
      <c r="AJ30731">
        <v>0</v>
      </c>
      <c r="AK30731">
        <v>0</v>
      </c>
      <c r="AL30731">
        <v>0</v>
      </c>
      <c r="AM30731">
        <v>0</v>
      </c>
    </row>
    <row r="30732" spans="1:39" x14ac:dyDescent="0.45">
      <c r="A30732" t="s">
        <v>114119</v>
      </c>
      <c r="B30732" t="s">
        <v>114120</v>
      </c>
      <c r="C30732" t="s">
        <v>114121</v>
      </c>
      <c r="D30732" t="s">
        <v>54</v>
      </c>
      <c r="E30732" t="s">
        <v>55</v>
      </c>
      <c r="F30732" t="s">
        <v>4896</v>
      </c>
      <c r="G30732" t="s">
        <v>57</v>
      </c>
      <c r="H30732" t="s">
        <v>46</v>
      </c>
      <c r="I30732" t="s">
        <v>58</v>
      </c>
      <c r="J30732" t="s">
        <v>198</v>
      </c>
      <c r="K30732" t="s">
        <v>199</v>
      </c>
      <c r="L30732">
        <v>2</v>
      </c>
      <c r="M30732" s="1">
        <v>40299</v>
      </c>
      <c r="N30732" s="2">
        <v>40299</v>
      </c>
      <c r="O30732" t="s">
        <v>1166</v>
      </c>
      <c r="P30732">
        <v>2010</v>
      </c>
      <c r="Q30732" s="1">
        <v>40179</v>
      </c>
      <c r="R30732" s="1">
        <v>40422</v>
      </c>
      <c r="S30732">
        <v>15000</v>
      </c>
      <c r="T30732">
        <v>0</v>
      </c>
      <c r="U30732">
        <v>0</v>
      </c>
      <c r="V30732">
        <v>0</v>
      </c>
      <c r="W30732">
        <v>0</v>
      </c>
      <c r="X30732">
        <v>0</v>
      </c>
      <c r="Y30732">
        <v>1000000</v>
      </c>
      <c r="Z30732">
        <v>0</v>
      </c>
      <c r="AA30732">
        <v>0</v>
      </c>
      <c r="AB30732">
        <v>0</v>
      </c>
      <c r="AC30732">
        <v>0</v>
      </c>
      <c r="AD30732">
        <v>0</v>
      </c>
      <c r="AE30732">
        <v>0</v>
      </c>
      <c r="AF30732">
        <v>0</v>
      </c>
      <c r="AG30732">
        <v>0</v>
      </c>
      <c r="AH30732">
        <v>0</v>
      </c>
      <c r="AI30732">
        <v>0</v>
      </c>
      <c r="AJ30732">
        <v>0</v>
      </c>
      <c r="AK30732">
        <v>0</v>
      </c>
      <c r="AL30732">
        <v>0</v>
      </c>
      <c r="AM30732">
        <v>0</v>
      </c>
    </row>
    <row r="30733" spans="1:39" x14ac:dyDescent="0.45">
      <c r="A30733" t="s">
        <v>114122</v>
      </c>
      <c r="B30733" t="s">
        <v>114123</v>
      </c>
      <c r="C30733" t="s">
        <v>114124</v>
      </c>
      <c r="D30733" t="s">
        <v>114125</v>
      </c>
      <c r="E30733" t="s">
        <v>4954</v>
      </c>
      <c r="F30733" t="s">
        <v>114126</v>
      </c>
      <c r="G30733" t="s">
        <v>57</v>
      </c>
      <c r="H30733" t="s">
        <v>46</v>
      </c>
      <c r="I30733" t="s">
        <v>58</v>
      </c>
      <c r="J30733" t="s">
        <v>198</v>
      </c>
      <c r="K30733" t="s">
        <v>199</v>
      </c>
      <c r="L30733">
        <v>4</v>
      </c>
      <c r="M30733" s="1">
        <v>36526</v>
      </c>
      <c r="N30733" s="2">
        <v>36526</v>
      </c>
      <c r="O30733" t="s">
        <v>255</v>
      </c>
      <c r="P30733">
        <v>2000</v>
      </c>
      <c r="Q30733" s="1">
        <v>36861</v>
      </c>
      <c r="R30733" s="1">
        <v>38672</v>
      </c>
      <c r="S30733">
        <v>0</v>
      </c>
      <c r="T30733">
        <v>39800000</v>
      </c>
      <c r="U30733">
        <v>0</v>
      </c>
      <c r="V30733">
        <v>0</v>
      </c>
      <c r="W30733">
        <v>0</v>
      </c>
      <c r="X30733">
        <v>0</v>
      </c>
      <c r="Y30733">
        <v>0</v>
      </c>
      <c r="Z30733">
        <v>0</v>
      </c>
      <c r="AA30733">
        <v>0</v>
      </c>
      <c r="AB30733">
        <v>0</v>
      </c>
      <c r="AC30733">
        <v>0</v>
      </c>
      <c r="AD30733">
        <v>0</v>
      </c>
      <c r="AE30733">
        <v>0</v>
      </c>
      <c r="AF30733">
        <v>800000</v>
      </c>
      <c r="AG30733">
        <v>5800000</v>
      </c>
      <c r="AH30733">
        <v>13200000</v>
      </c>
      <c r="AI30733">
        <v>20000000</v>
      </c>
      <c r="AJ30733">
        <v>0</v>
      </c>
      <c r="AK30733">
        <v>0</v>
      </c>
      <c r="AL30733">
        <v>0</v>
      </c>
      <c r="AM30733">
        <v>0</v>
      </c>
    </row>
    <row r="30734" spans="1:39" x14ac:dyDescent="0.45">
      <c r="A30734" t="s">
        <v>114127</v>
      </c>
      <c r="B30734" t="s">
        <v>114128</v>
      </c>
      <c r="C30734" t="s">
        <v>114129</v>
      </c>
      <c r="D30734" t="s">
        <v>127</v>
      </c>
      <c r="E30734" t="s">
        <v>128</v>
      </c>
      <c r="F30734" t="s">
        <v>114</v>
      </c>
      <c r="G30734" t="s">
        <v>57</v>
      </c>
      <c r="H30734" t="s">
        <v>1153</v>
      </c>
      <c r="J30734" t="s">
        <v>1663</v>
      </c>
      <c r="K30734" t="s">
        <v>1664</v>
      </c>
      <c r="L30734">
        <v>1</v>
      </c>
      <c r="Q30734" s="1">
        <v>40716</v>
      </c>
      <c r="R30734" s="1">
        <v>40716</v>
      </c>
      <c r="S30734">
        <v>0</v>
      </c>
      <c r="T30734">
        <v>0</v>
      </c>
      <c r="U30734">
        <v>0</v>
      </c>
      <c r="V30734">
        <v>0</v>
      </c>
      <c r="W30734">
        <v>0</v>
      </c>
      <c r="X30734">
        <v>0</v>
      </c>
      <c r="Y30734">
        <v>0</v>
      </c>
      <c r="Z30734">
        <v>0</v>
      </c>
      <c r="AA30734">
        <v>0</v>
      </c>
      <c r="AB30734">
        <v>0</v>
      </c>
      <c r="AC30734">
        <v>0</v>
      </c>
      <c r="AD30734">
        <v>0</v>
      </c>
      <c r="AE30734">
        <v>0</v>
      </c>
      <c r="AF30734">
        <v>0</v>
      </c>
      <c r="AG30734">
        <v>0</v>
      </c>
      <c r="AH30734">
        <v>0</v>
      </c>
      <c r="AI30734">
        <v>0</v>
      </c>
      <c r="AJ30734">
        <v>0</v>
      </c>
      <c r="AK30734">
        <v>0</v>
      </c>
      <c r="AL30734">
        <v>0</v>
      </c>
      <c r="AM30734">
        <v>0</v>
      </c>
    </row>
    <row r="30735" spans="1:39" x14ac:dyDescent="0.45">
      <c r="A30735" t="s">
        <v>114130</v>
      </c>
      <c r="B30735" t="s">
        <v>114131</v>
      </c>
      <c r="C30735" t="s">
        <v>114132</v>
      </c>
      <c r="F30735" t="s">
        <v>114133</v>
      </c>
      <c r="G30735" t="s">
        <v>57</v>
      </c>
      <c r="H30735" t="s">
        <v>74</v>
      </c>
      <c r="J30735" t="s">
        <v>75</v>
      </c>
      <c r="K30735" t="s">
        <v>11126</v>
      </c>
      <c r="L30735">
        <v>1</v>
      </c>
      <c r="M30735" s="1">
        <v>40179</v>
      </c>
      <c r="N30735" s="2">
        <v>40179</v>
      </c>
      <c r="O30735" t="s">
        <v>118</v>
      </c>
      <c r="P30735">
        <v>2010</v>
      </c>
      <c r="Q30735" s="1">
        <v>41270</v>
      </c>
      <c r="R30735" s="1">
        <v>41270</v>
      </c>
      <c r="S30735">
        <v>0</v>
      </c>
      <c r="T30735">
        <v>0</v>
      </c>
      <c r="U30735">
        <v>0</v>
      </c>
      <c r="V30735">
        <v>2022502</v>
      </c>
      <c r="W30735">
        <v>0</v>
      </c>
      <c r="X30735">
        <v>0</v>
      </c>
      <c r="Y30735">
        <v>0</v>
      </c>
      <c r="Z30735">
        <v>0</v>
      </c>
      <c r="AA30735">
        <v>0</v>
      </c>
      <c r="AB30735">
        <v>0</v>
      </c>
      <c r="AC30735">
        <v>0</v>
      </c>
      <c r="AD30735">
        <v>0</v>
      </c>
      <c r="AE30735">
        <v>0</v>
      </c>
      <c r="AF30735">
        <v>0</v>
      </c>
      <c r="AG30735">
        <v>0</v>
      </c>
      <c r="AH30735">
        <v>0</v>
      </c>
      <c r="AI30735">
        <v>0</v>
      </c>
      <c r="AJ30735">
        <v>0</v>
      </c>
      <c r="AK30735">
        <v>0</v>
      </c>
      <c r="AL30735">
        <v>0</v>
      </c>
      <c r="AM30735">
        <v>0</v>
      </c>
    </row>
    <row r="30736" spans="1:39" x14ac:dyDescent="0.45">
      <c r="A30736" t="s">
        <v>114134</v>
      </c>
      <c r="B30736" t="s">
        <v>114135</v>
      </c>
      <c r="C30736" t="s">
        <v>114136</v>
      </c>
      <c r="D30736" t="s">
        <v>98</v>
      </c>
      <c r="E30736" t="s">
        <v>99</v>
      </c>
      <c r="F30736" t="s">
        <v>1680</v>
      </c>
      <c r="G30736" t="s">
        <v>57</v>
      </c>
      <c r="H30736" t="s">
        <v>46</v>
      </c>
      <c r="I30736" t="s">
        <v>1298</v>
      </c>
      <c r="J30736" t="s">
        <v>1299</v>
      </c>
      <c r="K30736" t="s">
        <v>26769</v>
      </c>
      <c r="L30736">
        <v>3</v>
      </c>
      <c r="M30736" s="1">
        <v>40179</v>
      </c>
      <c r="N30736" s="2">
        <v>40179</v>
      </c>
      <c r="O30736" t="s">
        <v>118</v>
      </c>
      <c r="P30736">
        <v>2010</v>
      </c>
      <c r="Q30736" s="1">
        <v>40316</v>
      </c>
      <c r="R30736" s="1">
        <v>40588</v>
      </c>
      <c r="S30736">
        <v>0</v>
      </c>
      <c r="T30736">
        <v>3500000</v>
      </c>
      <c r="U30736">
        <v>0</v>
      </c>
      <c r="V30736">
        <v>0</v>
      </c>
      <c r="W30736">
        <v>0</v>
      </c>
      <c r="X30736">
        <v>0</v>
      </c>
      <c r="Y30736">
        <v>0</v>
      </c>
      <c r="Z30736">
        <v>0</v>
      </c>
      <c r="AA30736">
        <v>0</v>
      </c>
      <c r="AB30736">
        <v>0</v>
      </c>
      <c r="AC30736">
        <v>0</v>
      </c>
      <c r="AD30736">
        <v>0</v>
      </c>
      <c r="AE30736">
        <v>0</v>
      </c>
      <c r="AF30736">
        <v>0</v>
      </c>
      <c r="AG30736">
        <v>0</v>
      </c>
      <c r="AH30736">
        <v>0</v>
      </c>
      <c r="AI30736">
        <v>0</v>
      </c>
      <c r="AJ30736">
        <v>0</v>
      </c>
      <c r="AK30736">
        <v>0</v>
      </c>
      <c r="AL30736">
        <v>0</v>
      </c>
      <c r="AM30736">
        <v>0</v>
      </c>
    </row>
    <row r="30737" spans="1:39" x14ac:dyDescent="0.45">
      <c r="A30737" t="s">
        <v>114137</v>
      </c>
      <c r="B30737" t="s">
        <v>114138</v>
      </c>
      <c r="F30737" s="3">
        <v>50000</v>
      </c>
      <c r="G30737" t="s">
        <v>57</v>
      </c>
      <c r="H30737" t="s">
        <v>46</v>
      </c>
      <c r="I30737" t="s">
        <v>58</v>
      </c>
      <c r="J30737" t="s">
        <v>1223</v>
      </c>
      <c r="K30737" t="s">
        <v>1223</v>
      </c>
      <c r="L30737">
        <v>1</v>
      </c>
      <c r="M30737" s="1">
        <v>40909</v>
      </c>
      <c r="N30737" s="2">
        <v>40909</v>
      </c>
      <c r="O30737" t="s">
        <v>132</v>
      </c>
      <c r="P30737">
        <v>2012</v>
      </c>
      <c r="Q30737" s="1">
        <v>41236</v>
      </c>
      <c r="R30737" s="1">
        <v>41236</v>
      </c>
      <c r="S30737">
        <v>50000</v>
      </c>
      <c r="T30737">
        <v>0</v>
      </c>
      <c r="U30737">
        <v>0</v>
      </c>
      <c r="V30737">
        <v>0</v>
      </c>
      <c r="W30737">
        <v>0</v>
      </c>
      <c r="X30737">
        <v>0</v>
      </c>
      <c r="Y30737">
        <v>0</v>
      </c>
      <c r="Z30737">
        <v>0</v>
      </c>
      <c r="AA30737">
        <v>0</v>
      </c>
      <c r="AB30737">
        <v>0</v>
      </c>
      <c r="AC30737">
        <v>0</v>
      </c>
      <c r="AD30737">
        <v>0</v>
      </c>
      <c r="AE30737">
        <v>0</v>
      </c>
      <c r="AF30737">
        <v>0</v>
      </c>
      <c r="AG30737">
        <v>0</v>
      </c>
      <c r="AH30737">
        <v>0</v>
      </c>
      <c r="AI30737">
        <v>0</v>
      </c>
      <c r="AJ30737">
        <v>0</v>
      </c>
      <c r="AK30737">
        <v>0</v>
      </c>
      <c r="AL30737">
        <v>0</v>
      </c>
      <c r="AM30737">
        <v>0</v>
      </c>
    </row>
    <row r="30738" spans="1:39" x14ac:dyDescent="0.45">
      <c r="A30738" t="s">
        <v>114139</v>
      </c>
      <c r="B30738" t="s">
        <v>114140</v>
      </c>
      <c r="C30738" t="s">
        <v>114141</v>
      </c>
      <c r="D30738" t="s">
        <v>1474</v>
      </c>
      <c r="E30738" t="s">
        <v>1475</v>
      </c>
      <c r="F30738" t="s">
        <v>114142</v>
      </c>
      <c r="G30738" t="s">
        <v>57</v>
      </c>
      <c r="H30738" t="s">
        <v>715</v>
      </c>
      <c r="J30738" t="s">
        <v>716</v>
      </c>
      <c r="K30738" t="s">
        <v>114143</v>
      </c>
      <c r="L30738">
        <v>3</v>
      </c>
      <c r="Q30738" s="1">
        <v>35065</v>
      </c>
      <c r="R30738" s="1">
        <v>41640</v>
      </c>
      <c r="S30738">
        <v>0</v>
      </c>
      <c r="T30738">
        <v>0</v>
      </c>
      <c r="U30738">
        <v>0</v>
      </c>
      <c r="V30738">
        <v>0</v>
      </c>
      <c r="W30738">
        <v>6765834</v>
      </c>
      <c r="X30738">
        <v>10000000</v>
      </c>
      <c r="Y30738">
        <v>0</v>
      </c>
      <c r="Z30738">
        <v>0</v>
      </c>
      <c r="AA30738">
        <v>12000000</v>
      </c>
      <c r="AB30738">
        <v>0</v>
      </c>
      <c r="AC30738">
        <v>0</v>
      </c>
      <c r="AD30738">
        <v>0</v>
      </c>
      <c r="AE30738">
        <v>0</v>
      </c>
      <c r="AF30738">
        <v>0</v>
      </c>
      <c r="AG30738">
        <v>0</v>
      </c>
      <c r="AH30738">
        <v>0</v>
      </c>
      <c r="AI30738">
        <v>0</v>
      </c>
      <c r="AJ30738">
        <v>0</v>
      </c>
      <c r="AK30738">
        <v>0</v>
      </c>
      <c r="AL30738">
        <v>0</v>
      </c>
      <c r="AM30738">
        <v>0</v>
      </c>
    </row>
    <row r="30739" spans="1:39" x14ac:dyDescent="0.45">
      <c r="A30739" t="s">
        <v>114144</v>
      </c>
      <c r="B30739" t="s">
        <v>114145</v>
      </c>
      <c r="C30739" t="s">
        <v>114146</v>
      </c>
      <c r="D30739" t="s">
        <v>114147</v>
      </c>
      <c r="E30739" t="s">
        <v>12455</v>
      </c>
      <c r="F30739" t="s">
        <v>22814</v>
      </c>
      <c r="G30739" t="s">
        <v>57</v>
      </c>
      <c r="H30739" t="s">
        <v>715</v>
      </c>
      <c r="J30739" t="s">
        <v>716</v>
      </c>
      <c r="K30739" t="s">
        <v>18847</v>
      </c>
      <c r="L30739">
        <v>1</v>
      </c>
      <c r="M30739" s="1">
        <v>33970</v>
      </c>
      <c r="N30739" s="2">
        <v>33970</v>
      </c>
      <c r="O30739" t="s">
        <v>2874</v>
      </c>
      <c r="P30739">
        <v>1993</v>
      </c>
      <c r="Q30739" s="1">
        <v>40247</v>
      </c>
      <c r="R30739" s="1">
        <v>40247</v>
      </c>
      <c r="S30739">
        <v>0</v>
      </c>
      <c r="T30739">
        <v>0</v>
      </c>
      <c r="U30739">
        <v>0</v>
      </c>
      <c r="V30739">
        <v>0</v>
      </c>
      <c r="W30739">
        <v>0</v>
      </c>
      <c r="X30739">
        <v>0</v>
      </c>
      <c r="Y30739">
        <v>0</v>
      </c>
      <c r="Z30739">
        <v>0</v>
      </c>
      <c r="AA30739">
        <v>6600000</v>
      </c>
      <c r="AB30739">
        <v>0</v>
      </c>
      <c r="AC30739">
        <v>0</v>
      </c>
      <c r="AD30739">
        <v>0</v>
      </c>
      <c r="AE30739">
        <v>0</v>
      </c>
      <c r="AF30739">
        <v>0</v>
      </c>
      <c r="AG30739">
        <v>0</v>
      </c>
      <c r="AH30739">
        <v>0</v>
      </c>
      <c r="AI30739">
        <v>0</v>
      </c>
      <c r="AJ30739">
        <v>0</v>
      </c>
      <c r="AK30739">
        <v>0</v>
      </c>
      <c r="AL30739">
        <v>0</v>
      </c>
      <c r="AM30739">
        <v>0</v>
      </c>
    </row>
    <row r="30740" spans="1:39" x14ac:dyDescent="0.45">
      <c r="A30740" t="s">
        <v>114148</v>
      </c>
      <c r="B30740" t="s">
        <v>114149</v>
      </c>
      <c r="C30740" t="s">
        <v>114150</v>
      </c>
      <c r="D30740" t="s">
        <v>293</v>
      </c>
      <c r="E30740" t="s">
        <v>294</v>
      </c>
      <c r="F30740" t="s">
        <v>114151</v>
      </c>
      <c r="G30740" t="s">
        <v>57</v>
      </c>
      <c r="H30740" t="s">
        <v>46</v>
      </c>
      <c r="I30740" t="s">
        <v>91</v>
      </c>
      <c r="J30740" t="s">
        <v>3258</v>
      </c>
      <c r="K30740" t="s">
        <v>3258</v>
      </c>
      <c r="L30740">
        <v>6</v>
      </c>
      <c r="M30740" s="1">
        <v>35065</v>
      </c>
      <c r="N30740" s="2">
        <v>35065</v>
      </c>
      <c r="O30740" t="s">
        <v>3501</v>
      </c>
      <c r="P30740">
        <v>1996</v>
      </c>
      <c r="Q30740" s="1">
        <v>40191</v>
      </c>
      <c r="R30740" s="1">
        <v>41562</v>
      </c>
      <c r="S30740">
        <v>0</v>
      </c>
      <c r="T30740">
        <v>23236186</v>
      </c>
      <c r="U30740">
        <v>0</v>
      </c>
      <c r="V30740">
        <v>0</v>
      </c>
      <c r="W30740">
        <v>0</v>
      </c>
      <c r="X30740">
        <v>11237011</v>
      </c>
      <c r="Y30740">
        <v>0</v>
      </c>
      <c r="Z30740">
        <v>0</v>
      </c>
      <c r="AA30740">
        <v>0</v>
      </c>
      <c r="AB30740">
        <v>0</v>
      </c>
      <c r="AC30740">
        <v>0</v>
      </c>
      <c r="AD30740">
        <v>0</v>
      </c>
      <c r="AE30740">
        <v>0</v>
      </c>
      <c r="AF30740">
        <v>0</v>
      </c>
      <c r="AG30740">
        <v>0</v>
      </c>
      <c r="AH30740">
        <v>0</v>
      </c>
      <c r="AI30740">
        <v>0</v>
      </c>
      <c r="AJ30740">
        <v>0</v>
      </c>
      <c r="AK30740">
        <v>0</v>
      </c>
      <c r="AL30740">
        <v>0</v>
      </c>
      <c r="AM30740">
        <v>0</v>
      </c>
    </row>
    <row r="30741" spans="1:39" x14ac:dyDescent="0.45">
      <c r="A30741" t="s">
        <v>114152</v>
      </c>
      <c r="B30741" t="s">
        <v>114153</v>
      </c>
      <c r="C30741" t="s">
        <v>114154</v>
      </c>
      <c r="D30741" t="s">
        <v>142</v>
      </c>
      <c r="E30741" t="s">
        <v>143</v>
      </c>
      <c r="F30741" t="s">
        <v>114155</v>
      </c>
      <c r="H30741" t="s">
        <v>46</v>
      </c>
      <c r="I30741" t="s">
        <v>205</v>
      </c>
      <c r="J30741" t="s">
        <v>206</v>
      </c>
      <c r="K30741" t="s">
        <v>207</v>
      </c>
      <c r="L30741">
        <v>1</v>
      </c>
      <c r="M30741" s="1">
        <v>40544</v>
      </c>
      <c r="N30741" s="2">
        <v>40544</v>
      </c>
      <c r="O30741" t="s">
        <v>528</v>
      </c>
      <c r="P30741">
        <v>2011</v>
      </c>
      <c r="Q30741" s="1">
        <v>40904</v>
      </c>
      <c r="R30741" s="1">
        <v>40904</v>
      </c>
      <c r="S30741">
        <v>0</v>
      </c>
      <c r="T30741">
        <v>2089110</v>
      </c>
      <c r="U30741">
        <v>0</v>
      </c>
      <c r="V30741">
        <v>0</v>
      </c>
      <c r="W30741">
        <v>0</v>
      </c>
      <c r="X30741">
        <v>0</v>
      </c>
      <c r="Y30741">
        <v>0</v>
      </c>
      <c r="Z30741">
        <v>0</v>
      </c>
      <c r="AA30741">
        <v>0</v>
      </c>
      <c r="AB30741">
        <v>0</v>
      </c>
      <c r="AC30741">
        <v>0</v>
      </c>
      <c r="AD30741">
        <v>0</v>
      </c>
      <c r="AE30741">
        <v>0</v>
      </c>
      <c r="AF30741">
        <v>0</v>
      </c>
      <c r="AG30741">
        <v>0</v>
      </c>
      <c r="AH30741">
        <v>0</v>
      </c>
      <c r="AI30741">
        <v>0</v>
      </c>
      <c r="AJ30741">
        <v>0</v>
      </c>
      <c r="AK30741">
        <v>0</v>
      </c>
      <c r="AL30741">
        <v>0</v>
      </c>
      <c r="AM30741">
        <v>0</v>
      </c>
    </row>
    <row r="30742" spans="1:39" x14ac:dyDescent="0.45">
      <c r="A30742" t="s">
        <v>114156</v>
      </c>
      <c r="B30742" t="s">
        <v>114157</v>
      </c>
      <c r="C30742" t="s">
        <v>114158</v>
      </c>
      <c r="D30742" t="s">
        <v>142</v>
      </c>
      <c r="E30742" t="s">
        <v>143</v>
      </c>
      <c r="F30742" t="s">
        <v>114159</v>
      </c>
      <c r="G30742" t="s">
        <v>57</v>
      </c>
      <c r="H30742" t="s">
        <v>46</v>
      </c>
      <c r="I30742" t="s">
        <v>58</v>
      </c>
      <c r="J30742" t="s">
        <v>59</v>
      </c>
      <c r="K30742" t="s">
        <v>414</v>
      </c>
      <c r="L30742">
        <v>1</v>
      </c>
      <c r="M30742" s="1">
        <v>40179</v>
      </c>
      <c r="N30742" s="2">
        <v>40179</v>
      </c>
      <c r="O30742" t="s">
        <v>118</v>
      </c>
      <c r="P30742">
        <v>2010</v>
      </c>
      <c r="Q30742" s="1">
        <v>40865</v>
      </c>
      <c r="R30742" s="1">
        <v>40865</v>
      </c>
      <c r="S30742">
        <v>0</v>
      </c>
      <c r="T30742">
        <v>753753</v>
      </c>
      <c r="U30742">
        <v>0</v>
      </c>
      <c r="V30742">
        <v>0</v>
      </c>
      <c r="W30742">
        <v>0</v>
      </c>
      <c r="X30742">
        <v>0</v>
      </c>
      <c r="Y30742">
        <v>0</v>
      </c>
      <c r="Z30742">
        <v>0</v>
      </c>
      <c r="AA30742">
        <v>0</v>
      </c>
      <c r="AB30742">
        <v>0</v>
      </c>
      <c r="AC30742">
        <v>0</v>
      </c>
      <c r="AD30742">
        <v>0</v>
      </c>
      <c r="AE30742">
        <v>0</v>
      </c>
      <c r="AF30742">
        <v>0</v>
      </c>
      <c r="AG30742">
        <v>0</v>
      </c>
      <c r="AH30742">
        <v>0</v>
      </c>
      <c r="AI30742">
        <v>0</v>
      </c>
      <c r="AJ30742">
        <v>0</v>
      </c>
      <c r="AK30742">
        <v>0</v>
      </c>
      <c r="AL30742">
        <v>0</v>
      </c>
      <c r="AM30742">
        <v>0</v>
      </c>
    </row>
    <row r="30743" spans="1:39" x14ac:dyDescent="0.45">
      <c r="A30743" t="s">
        <v>114160</v>
      </c>
      <c r="B30743" t="s">
        <v>114161</v>
      </c>
      <c r="C30743" t="s">
        <v>114162</v>
      </c>
      <c r="D30743" t="s">
        <v>293</v>
      </c>
      <c r="E30743" t="s">
        <v>294</v>
      </c>
      <c r="F30743" t="s">
        <v>114163</v>
      </c>
      <c r="G30743" t="s">
        <v>57</v>
      </c>
      <c r="H30743" t="s">
        <v>715</v>
      </c>
      <c r="J30743" t="s">
        <v>716</v>
      </c>
      <c r="K30743" t="s">
        <v>11850</v>
      </c>
      <c r="L30743">
        <v>3</v>
      </c>
      <c r="M30743" s="1">
        <v>38718</v>
      </c>
      <c r="N30743" s="2">
        <v>38718</v>
      </c>
      <c r="O30743" t="s">
        <v>430</v>
      </c>
      <c r="P30743">
        <v>2006</v>
      </c>
      <c r="Q30743" s="1">
        <v>40646</v>
      </c>
      <c r="R30743" s="1">
        <v>41277</v>
      </c>
      <c r="S30743">
        <v>0</v>
      </c>
      <c r="T30743">
        <v>4387500</v>
      </c>
      <c r="U30743">
        <v>0</v>
      </c>
      <c r="V30743">
        <v>0</v>
      </c>
      <c r="W30743">
        <v>0</v>
      </c>
      <c r="X30743">
        <v>0</v>
      </c>
      <c r="Y30743">
        <v>0</v>
      </c>
      <c r="Z30743">
        <v>0</v>
      </c>
      <c r="AA30743">
        <v>0</v>
      </c>
      <c r="AB30743">
        <v>0</v>
      </c>
      <c r="AC30743">
        <v>0</v>
      </c>
      <c r="AD30743">
        <v>0</v>
      </c>
      <c r="AE30743">
        <v>0</v>
      </c>
      <c r="AF30743">
        <v>0</v>
      </c>
      <c r="AG30743">
        <v>0</v>
      </c>
      <c r="AH30743">
        <v>0</v>
      </c>
      <c r="AI30743">
        <v>0</v>
      </c>
      <c r="AJ30743">
        <v>0</v>
      </c>
      <c r="AK30743">
        <v>0</v>
      </c>
      <c r="AL30743">
        <v>0</v>
      </c>
      <c r="AM30743">
        <v>0</v>
      </c>
    </row>
    <row r="30744" spans="1:39" x14ac:dyDescent="0.45">
      <c r="A30744" t="s">
        <v>114164</v>
      </c>
      <c r="B30744" t="s">
        <v>114165</v>
      </c>
      <c r="C30744" t="s">
        <v>114166</v>
      </c>
      <c r="F30744" t="s">
        <v>114167</v>
      </c>
      <c r="G30744" t="s">
        <v>57</v>
      </c>
      <c r="H30744" t="s">
        <v>46</v>
      </c>
      <c r="I30744" t="s">
        <v>81</v>
      </c>
      <c r="J30744" t="s">
        <v>82</v>
      </c>
      <c r="K30744" t="s">
        <v>2742</v>
      </c>
      <c r="L30744">
        <v>5</v>
      </c>
      <c r="M30744" s="1">
        <v>35796</v>
      </c>
      <c r="N30744" s="2">
        <v>35796</v>
      </c>
      <c r="O30744" t="s">
        <v>709</v>
      </c>
      <c r="P30744">
        <v>1998</v>
      </c>
      <c r="Q30744" s="1">
        <v>40136</v>
      </c>
      <c r="R30744" s="1">
        <v>41394</v>
      </c>
      <c r="S30744">
        <v>0</v>
      </c>
      <c r="T30744">
        <v>9274169</v>
      </c>
      <c r="U30744">
        <v>0</v>
      </c>
      <c r="V30744">
        <v>0</v>
      </c>
      <c r="W30744">
        <v>0</v>
      </c>
      <c r="X30744">
        <v>11000000</v>
      </c>
      <c r="Y30744">
        <v>0</v>
      </c>
      <c r="Z30744">
        <v>0</v>
      </c>
      <c r="AA30744">
        <v>0</v>
      </c>
      <c r="AB30744">
        <v>0</v>
      </c>
      <c r="AC30744">
        <v>0</v>
      </c>
      <c r="AD30744">
        <v>0</v>
      </c>
      <c r="AE30744">
        <v>0</v>
      </c>
      <c r="AF30744">
        <v>0</v>
      </c>
      <c r="AG30744">
        <v>0</v>
      </c>
      <c r="AH30744">
        <v>0</v>
      </c>
      <c r="AI30744">
        <v>0</v>
      </c>
      <c r="AJ30744">
        <v>0</v>
      </c>
      <c r="AK30744">
        <v>0</v>
      </c>
      <c r="AL30744">
        <v>0</v>
      </c>
      <c r="AM30744">
        <v>0</v>
      </c>
    </row>
    <row r="30745" spans="1:39" x14ac:dyDescent="0.45">
      <c r="A30745" t="s">
        <v>114168</v>
      </c>
      <c r="B30745" t="s">
        <v>114169</v>
      </c>
      <c r="C30745" t="s">
        <v>114170</v>
      </c>
      <c r="D30745" t="s">
        <v>434</v>
      </c>
      <c r="E30745" t="s">
        <v>55</v>
      </c>
      <c r="F30745" t="s">
        <v>114</v>
      </c>
      <c r="G30745" t="s">
        <v>57</v>
      </c>
      <c r="H30745" t="s">
        <v>46</v>
      </c>
      <c r="I30745" t="s">
        <v>91</v>
      </c>
      <c r="J30745" t="s">
        <v>3371</v>
      </c>
      <c r="K30745" t="s">
        <v>8270</v>
      </c>
      <c r="L30745">
        <v>1</v>
      </c>
      <c r="M30745" s="1">
        <v>40334</v>
      </c>
      <c r="N30745" s="2">
        <v>40330</v>
      </c>
      <c r="O30745" t="s">
        <v>1166</v>
      </c>
      <c r="P30745">
        <v>2010</v>
      </c>
      <c r="Q30745" s="1">
        <v>41069</v>
      </c>
      <c r="R30745" s="1">
        <v>41069</v>
      </c>
      <c r="S30745">
        <v>0</v>
      </c>
      <c r="T30745">
        <v>0</v>
      </c>
      <c r="U30745">
        <v>0</v>
      </c>
      <c r="V30745">
        <v>0</v>
      </c>
      <c r="W30745">
        <v>0</v>
      </c>
      <c r="X30745">
        <v>0</v>
      </c>
      <c r="Y30745">
        <v>0</v>
      </c>
      <c r="Z30745">
        <v>0</v>
      </c>
      <c r="AA30745">
        <v>0</v>
      </c>
      <c r="AB30745">
        <v>0</v>
      </c>
      <c r="AC30745">
        <v>0</v>
      </c>
      <c r="AD30745">
        <v>0</v>
      </c>
      <c r="AE30745">
        <v>0</v>
      </c>
      <c r="AF30745">
        <v>0</v>
      </c>
      <c r="AG30745">
        <v>0</v>
      </c>
      <c r="AH30745">
        <v>0</v>
      </c>
      <c r="AI30745">
        <v>0</v>
      </c>
      <c r="AJ30745">
        <v>0</v>
      </c>
      <c r="AK30745">
        <v>0</v>
      </c>
      <c r="AL30745">
        <v>0</v>
      </c>
      <c r="AM30745">
        <v>0</v>
      </c>
    </row>
    <row r="30746" spans="1:39" x14ac:dyDescent="0.45">
      <c r="A30746" t="s">
        <v>114171</v>
      </c>
      <c r="B30746" t="s">
        <v>114172</v>
      </c>
      <c r="C30746" t="s">
        <v>114173</v>
      </c>
      <c r="D30746" t="s">
        <v>114174</v>
      </c>
      <c r="E30746" t="s">
        <v>248</v>
      </c>
      <c r="F30746" t="s">
        <v>4146</v>
      </c>
      <c r="G30746" t="s">
        <v>57</v>
      </c>
      <c r="H30746" t="s">
        <v>46</v>
      </c>
      <c r="I30746" t="s">
        <v>91</v>
      </c>
      <c r="J30746" t="s">
        <v>8387</v>
      </c>
      <c r="K30746" t="s">
        <v>8387</v>
      </c>
      <c r="L30746">
        <v>1</v>
      </c>
      <c r="M30746" s="1">
        <v>41640</v>
      </c>
      <c r="N30746" s="2">
        <v>41640</v>
      </c>
      <c r="O30746" t="s">
        <v>84</v>
      </c>
      <c r="P30746">
        <v>2014</v>
      </c>
      <c r="Q30746" s="1">
        <v>41744</v>
      </c>
      <c r="R30746" s="1">
        <v>41744</v>
      </c>
      <c r="S30746">
        <v>0</v>
      </c>
      <c r="T30746">
        <v>22500000</v>
      </c>
      <c r="U30746">
        <v>0</v>
      </c>
      <c r="V30746">
        <v>0</v>
      </c>
      <c r="W30746">
        <v>0</v>
      </c>
      <c r="X30746">
        <v>0</v>
      </c>
      <c r="Y30746">
        <v>0</v>
      </c>
      <c r="Z30746">
        <v>0</v>
      </c>
      <c r="AA30746">
        <v>0</v>
      </c>
      <c r="AB30746">
        <v>0</v>
      </c>
      <c r="AC30746">
        <v>0</v>
      </c>
      <c r="AD30746">
        <v>0</v>
      </c>
      <c r="AE30746">
        <v>0</v>
      </c>
      <c r="AF30746">
        <v>22500000</v>
      </c>
      <c r="AG30746">
        <v>0</v>
      </c>
      <c r="AH30746">
        <v>0</v>
      </c>
      <c r="AI30746">
        <v>0</v>
      </c>
      <c r="AJ30746">
        <v>0</v>
      </c>
      <c r="AK30746">
        <v>0</v>
      </c>
      <c r="AL30746">
        <v>0</v>
      </c>
      <c r="AM30746">
        <v>0</v>
      </c>
    </row>
    <row r="30747" spans="1:39" x14ac:dyDescent="0.45">
      <c r="A30747" t="s">
        <v>114175</v>
      </c>
      <c r="B30747" t="s">
        <v>114176</v>
      </c>
      <c r="C30747" t="s">
        <v>114177</v>
      </c>
      <c r="F30747" t="s">
        <v>114</v>
      </c>
      <c r="G30747" t="s">
        <v>57</v>
      </c>
      <c r="H30747" t="s">
        <v>46</v>
      </c>
      <c r="I30747" t="s">
        <v>81</v>
      </c>
      <c r="J30747" t="s">
        <v>82</v>
      </c>
      <c r="K30747" t="s">
        <v>82</v>
      </c>
      <c r="L30747">
        <v>1</v>
      </c>
      <c r="M30747" s="1">
        <v>36892</v>
      </c>
      <c r="N30747" s="2">
        <v>36892</v>
      </c>
      <c r="O30747" t="s">
        <v>172</v>
      </c>
      <c r="P30747">
        <v>2001</v>
      </c>
      <c r="Q30747" s="1">
        <v>41492</v>
      </c>
      <c r="R30747" s="1">
        <v>41492</v>
      </c>
      <c r="S30747">
        <v>0</v>
      </c>
      <c r="T30747">
        <v>0</v>
      </c>
      <c r="U30747">
        <v>0</v>
      </c>
      <c r="V30747">
        <v>0</v>
      </c>
      <c r="W30747">
        <v>0</v>
      </c>
      <c r="X30747">
        <v>0</v>
      </c>
      <c r="Y30747">
        <v>0</v>
      </c>
      <c r="Z30747">
        <v>0</v>
      </c>
      <c r="AA30747">
        <v>0</v>
      </c>
      <c r="AB30747">
        <v>0</v>
      </c>
      <c r="AC30747">
        <v>0</v>
      </c>
      <c r="AD30747">
        <v>0</v>
      </c>
      <c r="AE30747">
        <v>0</v>
      </c>
      <c r="AF30747">
        <v>0</v>
      </c>
      <c r="AG30747">
        <v>0</v>
      </c>
      <c r="AH30747">
        <v>0</v>
      </c>
      <c r="AI30747">
        <v>0</v>
      </c>
      <c r="AJ30747">
        <v>0</v>
      </c>
      <c r="AK30747">
        <v>0</v>
      </c>
      <c r="AL30747">
        <v>0</v>
      </c>
      <c r="AM30747">
        <v>0</v>
      </c>
    </row>
    <row r="30748" spans="1:39" x14ac:dyDescent="0.45">
      <c r="A30748" t="s">
        <v>114178</v>
      </c>
      <c r="B30748" t="s">
        <v>114179</v>
      </c>
      <c r="C30748" t="s">
        <v>114180</v>
      </c>
      <c r="D30748" t="s">
        <v>107</v>
      </c>
      <c r="E30748" t="s">
        <v>108</v>
      </c>
      <c r="F30748" t="s">
        <v>114181</v>
      </c>
      <c r="G30748" t="s">
        <v>101</v>
      </c>
      <c r="L30748">
        <v>1</v>
      </c>
      <c r="Q30748" s="1">
        <v>39917</v>
      </c>
      <c r="R30748" s="1">
        <v>39917</v>
      </c>
      <c r="S30748">
        <v>0</v>
      </c>
      <c r="T30748">
        <v>414961</v>
      </c>
      <c r="U30748">
        <v>0</v>
      </c>
      <c r="V30748">
        <v>0</v>
      </c>
      <c r="W30748">
        <v>0</v>
      </c>
      <c r="X30748">
        <v>0</v>
      </c>
      <c r="Y30748">
        <v>0</v>
      </c>
      <c r="Z30748">
        <v>0</v>
      </c>
      <c r="AA30748">
        <v>0</v>
      </c>
      <c r="AB30748">
        <v>0</v>
      </c>
      <c r="AC30748">
        <v>0</v>
      </c>
      <c r="AD30748">
        <v>0</v>
      </c>
      <c r="AE30748">
        <v>0</v>
      </c>
      <c r="AF30748">
        <v>0</v>
      </c>
      <c r="AG30748">
        <v>0</v>
      </c>
      <c r="AH30748">
        <v>0</v>
      </c>
      <c r="AI30748">
        <v>0</v>
      </c>
      <c r="AJ30748">
        <v>0</v>
      </c>
      <c r="AK30748">
        <v>0</v>
      </c>
      <c r="AL30748">
        <v>0</v>
      </c>
      <c r="AM30748">
        <v>0</v>
      </c>
    </row>
    <row r="30749" spans="1:39" x14ac:dyDescent="0.45">
      <c r="A30749" t="s">
        <v>114182</v>
      </c>
      <c r="B30749" t="s">
        <v>114183</v>
      </c>
      <c r="C30749" t="s">
        <v>114184</v>
      </c>
      <c r="D30749" t="s">
        <v>88</v>
      </c>
      <c r="E30749" t="s">
        <v>89</v>
      </c>
      <c r="F30749" t="s">
        <v>714</v>
      </c>
      <c r="G30749" t="s">
        <v>57</v>
      </c>
      <c r="H30749" t="s">
        <v>46</v>
      </c>
      <c r="I30749" t="s">
        <v>148</v>
      </c>
      <c r="J30749" t="s">
        <v>149</v>
      </c>
      <c r="K30749" t="s">
        <v>50441</v>
      </c>
      <c r="L30749">
        <v>1</v>
      </c>
      <c r="M30749" s="1">
        <v>40179</v>
      </c>
      <c r="N30749" s="2">
        <v>40179</v>
      </c>
      <c r="O30749" t="s">
        <v>118</v>
      </c>
      <c r="P30749">
        <v>2010</v>
      </c>
      <c r="Q30749" s="1">
        <v>40277</v>
      </c>
      <c r="R30749" s="1">
        <v>40277</v>
      </c>
      <c r="S30749">
        <v>0</v>
      </c>
      <c r="T30749">
        <v>250000</v>
      </c>
      <c r="U30749">
        <v>0</v>
      </c>
      <c r="V30749">
        <v>0</v>
      </c>
      <c r="W30749">
        <v>0</v>
      </c>
      <c r="X30749">
        <v>0</v>
      </c>
      <c r="Y30749">
        <v>0</v>
      </c>
      <c r="Z30749">
        <v>0</v>
      </c>
      <c r="AA30749">
        <v>0</v>
      </c>
      <c r="AB30749">
        <v>0</v>
      </c>
      <c r="AC30749">
        <v>0</v>
      </c>
      <c r="AD30749">
        <v>0</v>
      </c>
      <c r="AE30749">
        <v>0</v>
      </c>
      <c r="AF30749">
        <v>0</v>
      </c>
      <c r="AG30749">
        <v>0</v>
      </c>
      <c r="AH30749">
        <v>0</v>
      </c>
      <c r="AI30749">
        <v>0</v>
      </c>
      <c r="AJ30749">
        <v>0</v>
      </c>
      <c r="AK30749">
        <v>0</v>
      </c>
      <c r="AL30749">
        <v>0</v>
      </c>
      <c r="AM30749">
        <v>0</v>
      </c>
    </row>
    <row r="30750" spans="1:39" x14ac:dyDescent="0.45">
      <c r="A30750" t="s">
        <v>114185</v>
      </c>
      <c r="B30750" t="s">
        <v>114186</v>
      </c>
      <c r="C30750" t="s">
        <v>114187</v>
      </c>
      <c r="D30750" t="s">
        <v>11507</v>
      </c>
      <c r="E30750" t="s">
        <v>1616</v>
      </c>
      <c r="F30750" t="s">
        <v>846</v>
      </c>
      <c r="H30750" t="s">
        <v>496</v>
      </c>
      <c r="J30750" t="s">
        <v>15923</v>
      </c>
      <c r="K30750" t="s">
        <v>15923</v>
      </c>
      <c r="L30750">
        <v>1</v>
      </c>
      <c r="M30750" s="1">
        <v>37956</v>
      </c>
      <c r="N30750" s="2">
        <v>37956</v>
      </c>
      <c r="O30750" t="s">
        <v>14348</v>
      </c>
      <c r="P30750">
        <v>2003</v>
      </c>
      <c r="Q30750" s="1">
        <v>41030</v>
      </c>
      <c r="R30750" s="1">
        <v>41030</v>
      </c>
      <c r="S30750">
        <v>0</v>
      </c>
      <c r="T30750">
        <v>0</v>
      </c>
      <c r="U30750">
        <v>0</v>
      </c>
      <c r="V30750">
        <v>0</v>
      </c>
      <c r="W30750">
        <v>0</v>
      </c>
      <c r="X30750">
        <v>0</v>
      </c>
      <c r="Y30750">
        <v>1000000</v>
      </c>
      <c r="Z30750">
        <v>0</v>
      </c>
      <c r="AA30750">
        <v>0</v>
      </c>
      <c r="AB30750">
        <v>0</v>
      </c>
      <c r="AC30750">
        <v>0</v>
      </c>
      <c r="AD30750">
        <v>0</v>
      </c>
      <c r="AE30750">
        <v>0</v>
      </c>
      <c r="AF30750">
        <v>0</v>
      </c>
      <c r="AG30750">
        <v>0</v>
      </c>
      <c r="AH30750">
        <v>0</v>
      </c>
      <c r="AI30750">
        <v>0</v>
      </c>
      <c r="AJ30750">
        <v>0</v>
      </c>
      <c r="AK30750">
        <v>0</v>
      </c>
      <c r="AL30750">
        <v>0</v>
      </c>
      <c r="AM30750">
        <v>0</v>
      </c>
    </row>
    <row r="30751" spans="1:39" x14ac:dyDescent="0.45">
      <c r="A30751" t="s">
        <v>114188</v>
      </c>
      <c r="B30751" t="s">
        <v>114189</v>
      </c>
      <c r="C30751" t="s">
        <v>114190</v>
      </c>
      <c r="D30751" t="s">
        <v>114191</v>
      </c>
      <c r="E30751" t="s">
        <v>33910</v>
      </c>
      <c r="F30751" s="3">
        <v>12000</v>
      </c>
      <c r="G30751" t="s">
        <v>57</v>
      </c>
      <c r="H30751" t="s">
        <v>46</v>
      </c>
      <c r="I30751" t="s">
        <v>2759</v>
      </c>
      <c r="J30751" t="s">
        <v>2760</v>
      </c>
      <c r="K30751" t="s">
        <v>2761</v>
      </c>
      <c r="L30751">
        <v>2</v>
      </c>
      <c r="M30751" s="1">
        <v>39814</v>
      </c>
      <c r="N30751" s="2">
        <v>39814</v>
      </c>
      <c r="O30751" t="s">
        <v>188</v>
      </c>
      <c r="P30751">
        <v>2009</v>
      </c>
      <c r="Q30751" s="1">
        <v>39814</v>
      </c>
      <c r="R30751" s="1">
        <v>40330</v>
      </c>
      <c r="S30751">
        <v>0</v>
      </c>
      <c r="T30751">
        <v>0</v>
      </c>
      <c r="U30751">
        <v>0</v>
      </c>
      <c r="V30751">
        <v>0</v>
      </c>
      <c r="W30751">
        <v>0</v>
      </c>
      <c r="X30751">
        <v>0</v>
      </c>
      <c r="Y30751">
        <v>0</v>
      </c>
      <c r="Z30751">
        <v>12000</v>
      </c>
      <c r="AA30751">
        <v>0</v>
      </c>
      <c r="AB30751">
        <v>0</v>
      </c>
      <c r="AC30751">
        <v>0</v>
      </c>
      <c r="AD30751">
        <v>0</v>
      </c>
      <c r="AE30751">
        <v>0</v>
      </c>
      <c r="AF30751">
        <v>0</v>
      </c>
      <c r="AG30751">
        <v>0</v>
      </c>
      <c r="AH30751">
        <v>0</v>
      </c>
      <c r="AI30751">
        <v>0</v>
      </c>
      <c r="AJ30751">
        <v>0</v>
      </c>
      <c r="AK30751">
        <v>0</v>
      </c>
      <c r="AL30751">
        <v>0</v>
      </c>
      <c r="AM30751">
        <v>0</v>
      </c>
    </row>
    <row r="30752" spans="1:39" x14ac:dyDescent="0.45">
      <c r="A30752" t="s">
        <v>114192</v>
      </c>
      <c r="B30752" t="s">
        <v>114193</v>
      </c>
      <c r="C30752" t="s">
        <v>114194</v>
      </c>
      <c r="D30752" t="s">
        <v>114195</v>
      </c>
      <c r="E30752" t="s">
        <v>177</v>
      </c>
      <c r="F30752" t="s">
        <v>5155</v>
      </c>
      <c r="G30752" t="s">
        <v>45</v>
      </c>
      <c r="H30752" t="s">
        <v>46</v>
      </c>
      <c r="I30752" t="s">
        <v>1298</v>
      </c>
      <c r="J30752" t="s">
        <v>1299</v>
      </c>
      <c r="K30752" t="s">
        <v>24532</v>
      </c>
      <c r="L30752">
        <v>3</v>
      </c>
      <c r="M30752" s="1">
        <v>38991</v>
      </c>
      <c r="N30752" s="2">
        <v>38991</v>
      </c>
      <c r="O30752" t="s">
        <v>1347</v>
      </c>
      <c r="P30752">
        <v>2006</v>
      </c>
      <c r="Q30752" s="1">
        <v>38718</v>
      </c>
      <c r="R30752" s="1">
        <v>40245</v>
      </c>
      <c r="S30752">
        <v>0</v>
      </c>
      <c r="T30752">
        <v>5000000</v>
      </c>
      <c r="U30752">
        <v>0</v>
      </c>
      <c r="V30752">
        <v>0</v>
      </c>
      <c r="W30752">
        <v>0</v>
      </c>
      <c r="X30752">
        <v>0</v>
      </c>
      <c r="Y30752">
        <v>2500000</v>
      </c>
      <c r="Z30752">
        <v>0</v>
      </c>
      <c r="AA30752">
        <v>0</v>
      </c>
      <c r="AB30752">
        <v>0</v>
      </c>
      <c r="AC30752">
        <v>0</v>
      </c>
      <c r="AD30752">
        <v>0</v>
      </c>
      <c r="AE30752">
        <v>0</v>
      </c>
      <c r="AF30752">
        <v>5000000</v>
      </c>
      <c r="AG30752">
        <v>0</v>
      </c>
      <c r="AH30752">
        <v>0</v>
      </c>
      <c r="AI30752">
        <v>0</v>
      </c>
      <c r="AJ30752">
        <v>0</v>
      </c>
      <c r="AK30752">
        <v>0</v>
      </c>
      <c r="AL30752">
        <v>0</v>
      </c>
      <c r="AM30752">
        <v>0</v>
      </c>
    </row>
    <row r="30753" spans="1:39" x14ac:dyDescent="0.45">
      <c r="A30753" t="s">
        <v>114196</v>
      </c>
      <c r="B30753" t="s">
        <v>114197</v>
      </c>
      <c r="C30753" t="s">
        <v>114198</v>
      </c>
      <c r="D30753" t="s">
        <v>7395</v>
      </c>
      <c r="E30753" t="s">
        <v>7396</v>
      </c>
      <c r="F30753" s="3">
        <v>40000</v>
      </c>
      <c r="G30753" t="s">
        <v>57</v>
      </c>
      <c r="H30753" t="s">
        <v>74</v>
      </c>
      <c r="J30753" t="s">
        <v>23314</v>
      </c>
      <c r="K30753" t="s">
        <v>23314</v>
      </c>
      <c r="L30753">
        <v>1</v>
      </c>
      <c r="M30753" s="1">
        <v>40909</v>
      </c>
      <c r="N30753" s="2">
        <v>40909</v>
      </c>
      <c r="O30753" t="s">
        <v>132</v>
      </c>
      <c r="P30753">
        <v>2012</v>
      </c>
      <c r="Q30753" s="1">
        <v>41322</v>
      </c>
      <c r="R30753" s="1">
        <v>41322</v>
      </c>
      <c r="S30753">
        <v>40000</v>
      </c>
      <c r="T30753">
        <v>0</v>
      </c>
      <c r="U30753">
        <v>0</v>
      </c>
      <c r="V30753">
        <v>0</v>
      </c>
      <c r="W30753">
        <v>0</v>
      </c>
      <c r="X30753">
        <v>0</v>
      </c>
      <c r="Y30753">
        <v>0</v>
      </c>
      <c r="Z30753">
        <v>0</v>
      </c>
      <c r="AA30753">
        <v>0</v>
      </c>
      <c r="AB30753">
        <v>0</v>
      </c>
      <c r="AC30753">
        <v>0</v>
      </c>
      <c r="AD30753">
        <v>0</v>
      </c>
      <c r="AE30753">
        <v>0</v>
      </c>
      <c r="AF30753">
        <v>0</v>
      </c>
      <c r="AG30753">
        <v>0</v>
      </c>
      <c r="AH30753">
        <v>0</v>
      </c>
      <c r="AI30753">
        <v>0</v>
      </c>
      <c r="AJ30753">
        <v>0</v>
      </c>
      <c r="AK30753">
        <v>0</v>
      </c>
      <c r="AL30753">
        <v>0</v>
      </c>
      <c r="AM30753">
        <v>0</v>
      </c>
    </row>
    <row r="30754" spans="1:39" x14ac:dyDescent="0.45">
      <c r="A30754" t="s">
        <v>114199</v>
      </c>
      <c r="B30754" t="s">
        <v>114200</v>
      </c>
      <c r="C30754" t="s">
        <v>114201</v>
      </c>
      <c r="D30754" t="s">
        <v>1757</v>
      </c>
      <c r="E30754" t="s">
        <v>1758</v>
      </c>
      <c r="F30754" t="s">
        <v>114202</v>
      </c>
      <c r="G30754" t="s">
        <v>101</v>
      </c>
      <c r="H30754" t="s">
        <v>46</v>
      </c>
      <c r="I30754" t="s">
        <v>1228</v>
      </c>
      <c r="J30754" t="s">
        <v>1229</v>
      </c>
      <c r="K30754" t="s">
        <v>1229</v>
      </c>
      <c r="L30754">
        <v>2</v>
      </c>
      <c r="M30754" s="1">
        <v>39326</v>
      </c>
      <c r="N30754" s="2">
        <v>39326</v>
      </c>
      <c r="O30754" t="s">
        <v>672</v>
      </c>
      <c r="P30754">
        <v>2007</v>
      </c>
      <c r="Q30754" s="1">
        <v>39959</v>
      </c>
      <c r="R30754" s="1">
        <v>40498</v>
      </c>
      <c r="S30754">
        <v>0</v>
      </c>
      <c r="T30754">
        <v>5269376</v>
      </c>
      <c r="U30754">
        <v>0</v>
      </c>
      <c r="V30754">
        <v>0</v>
      </c>
      <c r="W30754">
        <v>0</v>
      </c>
      <c r="X30754">
        <v>0</v>
      </c>
      <c r="Y30754">
        <v>0</v>
      </c>
      <c r="Z30754">
        <v>0</v>
      </c>
      <c r="AA30754">
        <v>0</v>
      </c>
      <c r="AB30754">
        <v>0</v>
      </c>
      <c r="AC30754">
        <v>0</v>
      </c>
      <c r="AD30754">
        <v>0</v>
      </c>
      <c r="AE30754">
        <v>0</v>
      </c>
      <c r="AF30754">
        <v>0</v>
      </c>
      <c r="AG30754">
        <v>3500000</v>
      </c>
      <c r="AH30754">
        <v>0</v>
      </c>
      <c r="AI30754">
        <v>0</v>
      </c>
      <c r="AJ30754">
        <v>0</v>
      </c>
      <c r="AK30754">
        <v>0</v>
      </c>
      <c r="AL30754">
        <v>0</v>
      </c>
      <c r="AM30754">
        <v>0</v>
      </c>
    </row>
    <row r="30755" spans="1:39" x14ac:dyDescent="0.45">
      <c r="A30755" t="s">
        <v>114203</v>
      </c>
      <c r="B30755" t="s">
        <v>114204</v>
      </c>
      <c r="C30755" t="s">
        <v>114205</v>
      </c>
      <c r="D30755" t="s">
        <v>114206</v>
      </c>
      <c r="E30755" t="s">
        <v>21950</v>
      </c>
      <c r="F30755" s="3">
        <v>34623</v>
      </c>
      <c r="G30755" t="s">
        <v>57</v>
      </c>
      <c r="H30755" t="s">
        <v>192</v>
      </c>
      <c r="J30755" t="s">
        <v>193</v>
      </c>
      <c r="K30755" t="s">
        <v>193</v>
      </c>
      <c r="L30755">
        <v>1</v>
      </c>
      <c r="Q30755" s="1">
        <v>41760</v>
      </c>
      <c r="R30755" s="1">
        <v>41760</v>
      </c>
      <c r="S30755">
        <v>34623</v>
      </c>
      <c r="T30755">
        <v>0</v>
      </c>
      <c r="U30755">
        <v>0</v>
      </c>
      <c r="V30755">
        <v>0</v>
      </c>
      <c r="W30755">
        <v>0</v>
      </c>
      <c r="X30755">
        <v>0</v>
      </c>
      <c r="Y30755">
        <v>0</v>
      </c>
      <c r="Z30755">
        <v>0</v>
      </c>
      <c r="AA30755">
        <v>0</v>
      </c>
      <c r="AB30755">
        <v>0</v>
      </c>
      <c r="AC30755">
        <v>0</v>
      </c>
      <c r="AD30755">
        <v>0</v>
      </c>
      <c r="AE30755">
        <v>0</v>
      </c>
      <c r="AF30755">
        <v>0</v>
      </c>
      <c r="AG30755">
        <v>0</v>
      </c>
      <c r="AH30755">
        <v>0</v>
      </c>
      <c r="AI30755">
        <v>0</v>
      </c>
      <c r="AJ30755">
        <v>0</v>
      </c>
      <c r="AK30755">
        <v>0</v>
      </c>
      <c r="AL30755">
        <v>0</v>
      </c>
      <c r="AM30755">
        <v>0</v>
      </c>
    </row>
    <row r="30756" spans="1:39" x14ac:dyDescent="0.45">
      <c r="A30756" t="s">
        <v>114207</v>
      </c>
      <c r="B30756" t="s">
        <v>114208</v>
      </c>
      <c r="C30756" t="s">
        <v>114209</v>
      </c>
      <c r="D30756" t="s">
        <v>114210</v>
      </c>
      <c r="E30756" t="s">
        <v>2697</v>
      </c>
      <c r="F30756" s="3">
        <v>50000</v>
      </c>
      <c r="G30756" t="s">
        <v>57</v>
      </c>
      <c r="H30756" t="s">
        <v>46</v>
      </c>
      <c r="I30756" t="s">
        <v>6730</v>
      </c>
      <c r="J30756" t="s">
        <v>641</v>
      </c>
      <c r="K30756" t="s">
        <v>6731</v>
      </c>
      <c r="L30756">
        <v>1</v>
      </c>
      <c r="M30756" s="1">
        <v>41732</v>
      </c>
      <c r="N30756" s="2">
        <v>41730</v>
      </c>
      <c r="O30756" t="s">
        <v>1211</v>
      </c>
      <c r="P30756">
        <v>2014</v>
      </c>
      <c r="Q30756" s="1">
        <v>41876</v>
      </c>
      <c r="R30756" s="1">
        <v>41876</v>
      </c>
      <c r="S30756">
        <v>50000</v>
      </c>
      <c r="T30756">
        <v>0</v>
      </c>
      <c r="U30756">
        <v>0</v>
      </c>
      <c r="V30756">
        <v>0</v>
      </c>
      <c r="W30756">
        <v>0</v>
      </c>
      <c r="X30756">
        <v>0</v>
      </c>
      <c r="Y30756">
        <v>0</v>
      </c>
      <c r="Z30756">
        <v>0</v>
      </c>
      <c r="AA30756">
        <v>0</v>
      </c>
      <c r="AB30756">
        <v>0</v>
      </c>
      <c r="AC30756">
        <v>0</v>
      </c>
      <c r="AD30756">
        <v>0</v>
      </c>
      <c r="AE30756">
        <v>0</v>
      </c>
      <c r="AF30756">
        <v>0</v>
      </c>
      <c r="AG30756">
        <v>0</v>
      </c>
      <c r="AH30756">
        <v>0</v>
      </c>
      <c r="AI30756">
        <v>0</v>
      </c>
      <c r="AJ30756">
        <v>0</v>
      </c>
      <c r="AK30756">
        <v>0</v>
      </c>
      <c r="AL30756">
        <v>0</v>
      </c>
      <c r="AM30756">
        <v>0</v>
      </c>
    </row>
    <row r="30757" spans="1:39" x14ac:dyDescent="0.45">
      <c r="A30757" t="s">
        <v>114211</v>
      </c>
      <c r="B30757" t="s">
        <v>114212</v>
      </c>
      <c r="C30757" t="s">
        <v>114213</v>
      </c>
      <c r="D30757" t="s">
        <v>22102</v>
      </c>
      <c r="E30757" t="s">
        <v>3956</v>
      </c>
      <c r="F30757" t="s">
        <v>846</v>
      </c>
      <c r="G30757" t="s">
        <v>57</v>
      </c>
      <c r="H30757" t="s">
        <v>46</v>
      </c>
      <c r="I30757" t="s">
        <v>58</v>
      </c>
      <c r="J30757" t="s">
        <v>198</v>
      </c>
      <c r="K30757" t="s">
        <v>4401</v>
      </c>
      <c r="L30757">
        <v>1</v>
      </c>
      <c r="M30757" s="1">
        <v>40909</v>
      </c>
      <c r="N30757" s="2">
        <v>40909</v>
      </c>
      <c r="O30757" t="s">
        <v>132</v>
      </c>
      <c r="P30757">
        <v>2012</v>
      </c>
      <c r="Q30757" s="1">
        <v>41806</v>
      </c>
      <c r="R30757" s="1">
        <v>41806</v>
      </c>
      <c r="S30757">
        <v>1000000</v>
      </c>
      <c r="T30757">
        <v>0</v>
      </c>
      <c r="U30757">
        <v>0</v>
      </c>
      <c r="V30757">
        <v>0</v>
      </c>
      <c r="W30757">
        <v>0</v>
      </c>
      <c r="X30757">
        <v>0</v>
      </c>
      <c r="Y30757">
        <v>0</v>
      </c>
      <c r="Z30757">
        <v>0</v>
      </c>
      <c r="AA30757">
        <v>0</v>
      </c>
      <c r="AB30757">
        <v>0</v>
      </c>
      <c r="AC30757">
        <v>0</v>
      </c>
      <c r="AD30757">
        <v>0</v>
      </c>
      <c r="AE30757">
        <v>0</v>
      </c>
      <c r="AF30757">
        <v>0</v>
      </c>
      <c r="AG30757">
        <v>0</v>
      </c>
      <c r="AH30757">
        <v>0</v>
      </c>
      <c r="AI30757">
        <v>0</v>
      </c>
      <c r="AJ30757">
        <v>0</v>
      </c>
      <c r="AK30757">
        <v>0</v>
      </c>
      <c r="AL30757">
        <v>0</v>
      </c>
      <c r="AM30757">
        <v>0</v>
      </c>
    </row>
    <row r="30758" spans="1:39" x14ac:dyDescent="0.45">
      <c r="A30758" t="s">
        <v>114214</v>
      </c>
      <c r="B30758" t="s">
        <v>114215</v>
      </c>
      <c r="C30758" t="s">
        <v>114216</v>
      </c>
      <c r="D30758" t="s">
        <v>448</v>
      </c>
      <c r="E30758" t="s">
        <v>449</v>
      </c>
      <c r="F30758" t="s">
        <v>114</v>
      </c>
      <c r="G30758" t="s">
        <v>57</v>
      </c>
      <c r="H30758" t="s">
        <v>496</v>
      </c>
      <c r="J30758" t="s">
        <v>682</v>
      </c>
      <c r="K30758" t="s">
        <v>682</v>
      </c>
      <c r="L30758">
        <v>2</v>
      </c>
      <c r="M30758" s="1">
        <v>40960</v>
      </c>
      <c r="N30758" s="2">
        <v>40940</v>
      </c>
      <c r="O30758" t="s">
        <v>132</v>
      </c>
      <c r="P30758">
        <v>2012</v>
      </c>
      <c r="Q30758" s="1">
        <v>41197</v>
      </c>
      <c r="R30758" s="1">
        <v>41704</v>
      </c>
      <c r="S30758">
        <v>0</v>
      </c>
      <c r="T30758">
        <v>0</v>
      </c>
      <c r="U30758">
        <v>0</v>
      </c>
      <c r="V30758">
        <v>0</v>
      </c>
      <c r="W30758">
        <v>0</v>
      </c>
      <c r="X30758">
        <v>0</v>
      </c>
      <c r="Y30758">
        <v>0</v>
      </c>
      <c r="Z30758">
        <v>0</v>
      </c>
      <c r="AA30758">
        <v>0</v>
      </c>
      <c r="AB30758">
        <v>0</v>
      </c>
      <c r="AC30758">
        <v>0</v>
      </c>
      <c r="AD30758">
        <v>0</v>
      </c>
      <c r="AE30758">
        <v>0</v>
      </c>
      <c r="AF30758">
        <v>0</v>
      </c>
      <c r="AG30758">
        <v>0</v>
      </c>
      <c r="AH30758">
        <v>0</v>
      </c>
      <c r="AI30758">
        <v>0</v>
      </c>
      <c r="AJ30758">
        <v>0</v>
      </c>
      <c r="AK30758">
        <v>0</v>
      </c>
      <c r="AL30758">
        <v>0</v>
      </c>
      <c r="AM30758">
        <v>0</v>
      </c>
    </row>
    <row r="30759" spans="1:39" x14ac:dyDescent="0.45">
      <c r="A30759" t="s">
        <v>114217</v>
      </c>
      <c r="B30759" t="s">
        <v>114218</v>
      </c>
      <c r="C30759" t="s">
        <v>114219</v>
      </c>
      <c r="D30759" t="s">
        <v>293</v>
      </c>
      <c r="E30759" t="s">
        <v>294</v>
      </c>
      <c r="F30759" t="s">
        <v>114220</v>
      </c>
      <c r="G30759" t="s">
        <v>57</v>
      </c>
      <c r="H30759" t="s">
        <v>46</v>
      </c>
      <c r="I30759" t="s">
        <v>58</v>
      </c>
      <c r="J30759" t="s">
        <v>198</v>
      </c>
      <c r="K30759" t="s">
        <v>149</v>
      </c>
      <c r="L30759">
        <v>6</v>
      </c>
      <c r="M30759" s="1">
        <v>39083</v>
      </c>
      <c r="N30759" s="2">
        <v>39083</v>
      </c>
      <c r="O30759" t="s">
        <v>110</v>
      </c>
      <c r="P30759">
        <v>2007</v>
      </c>
      <c r="Q30759" s="1">
        <v>39251</v>
      </c>
      <c r="R30759" s="1">
        <v>41856</v>
      </c>
      <c r="S30759">
        <v>0</v>
      </c>
      <c r="T30759">
        <v>89132051</v>
      </c>
      <c r="U30759">
        <v>0</v>
      </c>
      <c r="V30759">
        <v>0</v>
      </c>
      <c r="W30759">
        <v>0</v>
      </c>
      <c r="X30759">
        <v>3000030</v>
      </c>
      <c r="Y30759">
        <v>0</v>
      </c>
      <c r="Z30759">
        <v>215000</v>
      </c>
      <c r="AA30759">
        <v>0</v>
      </c>
      <c r="AB30759">
        <v>0</v>
      </c>
      <c r="AC30759">
        <v>0</v>
      </c>
      <c r="AD30759">
        <v>0</v>
      </c>
      <c r="AE30759">
        <v>0</v>
      </c>
      <c r="AF30759">
        <v>4000000</v>
      </c>
      <c r="AG30759">
        <v>18000000</v>
      </c>
      <c r="AH30759">
        <v>42000000</v>
      </c>
      <c r="AI30759">
        <v>0</v>
      </c>
      <c r="AJ30759">
        <v>0</v>
      </c>
      <c r="AK30759">
        <v>0</v>
      </c>
      <c r="AL30759">
        <v>0</v>
      </c>
      <c r="AM30759">
        <v>0</v>
      </c>
    </row>
    <row r="30760" spans="1:39" x14ac:dyDescent="0.45">
      <c r="A30760" t="s">
        <v>114221</v>
      </c>
      <c r="B30760" t="s">
        <v>114222</v>
      </c>
      <c r="C30760" t="s">
        <v>114223</v>
      </c>
      <c r="D30760" t="s">
        <v>114224</v>
      </c>
      <c r="E30760" t="s">
        <v>21670</v>
      </c>
      <c r="F30760" s="3">
        <v>30000</v>
      </c>
      <c r="G30760" t="s">
        <v>57</v>
      </c>
      <c r="L30760">
        <v>1</v>
      </c>
      <c r="M30760" s="1">
        <v>40544</v>
      </c>
      <c r="N30760" s="2">
        <v>40544</v>
      </c>
      <c r="O30760" t="s">
        <v>528</v>
      </c>
      <c r="P30760">
        <v>2011</v>
      </c>
      <c r="Q30760" s="1">
        <v>41879</v>
      </c>
      <c r="R30760" s="1">
        <v>41879</v>
      </c>
      <c r="S30760">
        <v>30000</v>
      </c>
      <c r="T30760">
        <v>0</v>
      </c>
      <c r="U30760">
        <v>0</v>
      </c>
      <c r="V30760">
        <v>0</v>
      </c>
      <c r="W30760">
        <v>0</v>
      </c>
      <c r="X30760">
        <v>0</v>
      </c>
      <c r="Y30760">
        <v>0</v>
      </c>
      <c r="Z30760">
        <v>0</v>
      </c>
      <c r="AA30760">
        <v>0</v>
      </c>
      <c r="AB30760">
        <v>0</v>
      </c>
      <c r="AC30760">
        <v>0</v>
      </c>
      <c r="AD30760">
        <v>0</v>
      </c>
      <c r="AE30760">
        <v>0</v>
      </c>
      <c r="AF30760">
        <v>0</v>
      </c>
      <c r="AG30760">
        <v>0</v>
      </c>
      <c r="AH30760">
        <v>0</v>
      </c>
      <c r="AI30760">
        <v>0</v>
      </c>
      <c r="AJ30760">
        <v>0</v>
      </c>
      <c r="AK30760">
        <v>0</v>
      </c>
      <c r="AL30760">
        <v>0</v>
      </c>
      <c r="AM30760">
        <v>0</v>
      </c>
    </row>
    <row r="30761" spans="1:39" x14ac:dyDescent="0.45">
      <c r="A30761" t="s">
        <v>114225</v>
      </c>
      <c r="B30761" t="s">
        <v>114226</v>
      </c>
      <c r="C30761" t="s">
        <v>114227</v>
      </c>
      <c r="D30761" t="s">
        <v>88</v>
      </c>
      <c r="E30761" t="s">
        <v>89</v>
      </c>
      <c r="F30761" t="s">
        <v>56</v>
      </c>
      <c r="G30761" t="s">
        <v>57</v>
      </c>
      <c r="H30761" t="s">
        <v>46</v>
      </c>
      <c r="I30761" t="s">
        <v>58</v>
      </c>
      <c r="J30761" t="s">
        <v>198</v>
      </c>
      <c r="K30761" t="s">
        <v>295</v>
      </c>
      <c r="L30761">
        <v>1</v>
      </c>
      <c r="M30761" s="1">
        <v>37987</v>
      </c>
      <c r="N30761" s="2">
        <v>37987</v>
      </c>
      <c r="O30761" t="s">
        <v>452</v>
      </c>
      <c r="P30761">
        <v>2004</v>
      </c>
      <c r="Q30761" s="1">
        <v>38261</v>
      </c>
      <c r="R30761" s="1">
        <v>38261</v>
      </c>
      <c r="S30761">
        <v>0</v>
      </c>
      <c r="T30761">
        <v>4000000</v>
      </c>
      <c r="U30761">
        <v>0</v>
      </c>
      <c r="V30761">
        <v>0</v>
      </c>
      <c r="W30761">
        <v>0</v>
      </c>
      <c r="X30761">
        <v>0</v>
      </c>
      <c r="Y30761">
        <v>0</v>
      </c>
      <c r="Z30761">
        <v>0</v>
      </c>
      <c r="AA30761">
        <v>0</v>
      </c>
      <c r="AB30761">
        <v>0</v>
      </c>
      <c r="AC30761">
        <v>0</v>
      </c>
      <c r="AD30761">
        <v>0</v>
      </c>
      <c r="AE30761">
        <v>0</v>
      </c>
      <c r="AF30761">
        <v>4000000</v>
      </c>
      <c r="AG30761">
        <v>0</v>
      </c>
      <c r="AH30761">
        <v>0</v>
      </c>
      <c r="AI30761">
        <v>0</v>
      </c>
      <c r="AJ30761">
        <v>0</v>
      </c>
      <c r="AK30761">
        <v>0</v>
      </c>
      <c r="AL30761">
        <v>0</v>
      </c>
      <c r="AM30761">
        <v>0</v>
      </c>
    </row>
    <row r="30762" spans="1:39" x14ac:dyDescent="0.45">
      <c r="A30762" t="s">
        <v>114228</v>
      </c>
      <c r="B30762" t="s">
        <v>114229</v>
      </c>
      <c r="C30762" t="s">
        <v>114230</v>
      </c>
      <c r="D30762" t="s">
        <v>142</v>
      </c>
      <c r="E30762" t="s">
        <v>143</v>
      </c>
      <c r="F30762" t="s">
        <v>114231</v>
      </c>
      <c r="G30762" t="s">
        <v>57</v>
      </c>
      <c r="H30762" t="s">
        <v>74</v>
      </c>
      <c r="J30762" t="s">
        <v>75</v>
      </c>
      <c r="K30762" t="s">
        <v>75</v>
      </c>
      <c r="L30762">
        <v>1</v>
      </c>
      <c r="Q30762" s="1">
        <v>40811</v>
      </c>
      <c r="R30762" s="1">
        <v>40811</v>
      </c>
      <c r="S30762">
        <v>384879</v>
      </c>
      <c r="T30762">
        <v>0</v>
      </c>
      <c r="U30762">
        <v>0</v>
      </c>
      <c r="V30762">
        <v>0</v>
      </c>
      <c r="W30762">
        <v>0</v>
      </c>
      <c r="X30762">
        <v>0</v>
      </c>
      <c r="Y30762">
        <v>0</v>
      </c>
      <c r="Z30762">
        <v>0</v>
      </c>
      <c r="AA30762">
        <v>0</v>
      </c>
      <c r="AB30762">
        <v>0</v>
      </c>
      <c r="AC30762">
        <v>0</v>
      </c>
      <c r="AD30762">
        <v>0</v>
      </c>
      <c r="AE30762">
        <v>0</v>
      </c>
      <c r="AF30762">
        <v>0</v>
      </c>
      <c r="AG30762">
        <v>0</v>
      </c>
      <c r="AH30762">
        <v>0</v>
      </c>
      <c r="AI30762">
        <v>0</v>
      </c>
      <c r="AJ30762">
        <v>0</v>
      </c>
      <c r="AK30762">
        <v>0</v>
      </c>
      <c r="AL30762">
        <v>0</v>
      </c>
      <c r="AM30762">
        <v>0</v>
      </c>
    </row>
    <row r="30763" spans="1:39" x14ac:dyDescent="0.45">
      <c r="A30763" t="s">
        <v>114232</v>
      </c>
      <c r="B30763" t="s">
        <v>114233</v>
      </c>
      <c r="C30763" t="s">
        <v>114234</v>
      </c>
      <c r="D30763" t="s">
        <v>114235</v>
      </c>
      <c r="E30763" t="s">
        <v>5546</v>
      </c>
      <c r="F30763" t="s">
        <v>114236</v>
      </c>
      <c r="G30763" t="s">
        <v>57</v>
      </c>
      <c r="H30763" t="s">
        <v>46</v>
      </c>
      <c r="I30763" t="s">
        <v>58</v>
      </c>
      <c r="J30763" t="s">
        <v>198</v>
      </c>
      <c r="K30763" t="s">
        <v>731</v>
      </c>
      <c r="L30763">
        <v>1</v>
      </c>
      <c r="M30763" s="1">
        <v>41053</v>
      </c>
      <c r="N30763" s="2">
        <v>41030</v>
      </c>
      <c r="O30763" t="s">
        <v>50</v>
      </c>
      <c r="P30763">
        <v>2012</v>
      </c>
      <c r="Q30763" s="1">
        <v>41779</v>
      </c>
      <c r="R30763" s="1">
        <v>41779</v>
      </c>
      <c r="S30763">
        <v>1466387</v>
      </c>
      <c r="T30763">
        <v>0</v>
      </c>
      <c r="U30763">
        <v>0</v>
      </c>
      <c r="V30763">
        <v>0</v>
      </c>
      <c r="W30763">
        <v>0</v>
      </c>
      <c r="X30763">
        <v>0</v>
      </c>
      <c r="Y30763">
        <v>0</v>
      </c>
      <c r="Z30763">
        <v>0</v>
      </c>
      <c r="AA30763">
        <v>0</v>
      </c>
      <c r="AB30763">
        <v>0</v>
      </c>
      <c r="AC30763">
        <v>0</v>
      </c>
      <c r="AD30763">
        <v>0</v>
      </c>
      <c r="AE30763">
        <v>0</v>
      </c>
      <c r="AF30763">
        <v>0</v>
      </c>
      <c r="AG30763">
        <v>0</v>
      </c>
      <c r="AH30763">
        <v>0</v>
      </c>
      <c r="AI30763">
        <v>0</v>
      </c>
      <c r="AJ30763">
        <v>0</v>
      </c>
      <c r="AK30763">
        <v>0</v>
      </c>
      <c r="AL30763">
        <v>0</v>
      </c>
      <c r="AM30763">
        <v>0</v>
      </c>
    </row>
    <row r="30764" spans="1:39" x14ac:dyDescent="0.45">
      <c r="A30764" t="s">
        <v>114237</v>
      </c>
      <c r="B30764" t="s">
        <v>114238</v>
      </c>
      <c r="C30764" t="s">
        <v>114239</v>
      </c>
      <c r="D30764" t="s">
        <v>2741</v>
      </c>
      <c r="E30764" t="s">
        <v>1841</v>
      </c>
      <c r="F30764" s="3">
        <v>60000</v>
      </c>
      <c r="G30764" t="s">
        <v>57</v>
      </c>
      <c r="H30764" t="s">
        <v>46</v>
      </c>
      <c r="I30764" t="s">
        <v>267</v>
      </c>
      <c r="J30764" t="s">
        <v>12997</v>
      </c>
      <c r="K30764" t="s">
        <v>114240</v>
      </c>
      <c r="L30764">
        <v>1</v>
      </c>
      <c r="M30764" s="1">
        <v>41030</v>
      </c>
      <c r="N30764" s="2">
        <v>41030</v>
      </c>
      <c r="O30764" t="s">
        <v>50</v>
      </c>
      <c r="P30764">
        <v>2012</v>
      </c>
      <c r="Q30764" s="1">
        <v>41732</v>
      </c>
      <c r="R30764" s="1">
        <v>41732</v>
      </c>
      <c r="S30764">
        <v>0</v>
      </c>
      <c r="T30764">
        <v>0</v>
      </c>
      <c r="U30764">
        <v>60000</v>
      </c>
      <c r="V30764">
        <v>0</v>
      </c>
      <c r="W30764">
        <v>0</v>
      </c>
      <c r="X30764">
        <v>0</v>
      </c>
      <c r="Y30764">
        <v>0</v>
      </c>
      <c r="Z30764">
        <v>0</v>
      </c>
      <c r="AA30764">
        <v>0</v>
      </c>
      <c r="AB30764">
        <v>0</v>
      </c>
      <c r="AC30764">
        <v>0</v>
      </c>
      <c r="AD30764">
        <v>0</v>
      </c>
      <c r="AE30764">
        <v>0</v>
      </c>
      <c r="AF30764">
        <v>0</v>
      </c>
      <c r="AG30764">
        <v>0</v>
      </c>
      <c r="AH30764">
        <v>0</v>
      </c>
      <c r="AI30764">
        <v>0</v>
      </c>
      <c r="AJ30764">
        <v>0</v>
      </c>
      <c r="AK30764">
        <v>0</v>
      </c>
      <c r="AL30764">
        <v>0</v>
      </c>
      <c r="AM30764">
        <v>0</v>
      </c>
    </row>
    <row r="30765" spans="1:39" x14ac:dyDescent="0.45">
      <c r="A30765" t="s">
        <v>114241</v>
      </c>
      <c r="B30765" t="s">
        <v>114242</v>
      </c>
      <c r="C30765" t="s">
        <v>114243</v>
      </c>
      <c r="D30765" t="s">
        <v>114244</v>
      </c>
      <c r="E30765" t="s">
        <v>221</v>
      </c>
      <c r="F30765" t="s">
        <v>714</v>
      </c>
      <c r="G30765" t="s">
        <v>57</v>
      </c>
      <c r="H30765" t="s">
        <v>46</v>
      </c>
      <c r="I30765" t="s">
        <v>2923</v>
      </c>
      <c r="J30765" t="s">
        <v>2924</v>
      </c>
      <c r="K30765" t="s">
        <v>2924</v>
      </c>
      <c r="L30765">
        <v>2</v>
      </c>
      <c r="M30765" s="1">
        <v>39631</v>
      </c>
      <c r="N30765" s="2">
        <v>39630</v>
      </c>
      <c r="O30765" t="s">
        <v>2173</v>
      </c>
      <c r="P30765">
        <v>2008</v>
      </c>
      <c r="Q30765" s="1">
        <v>39939</v>
      </c>
      <c r="R30765" s="1">
        <v>41166</v>
      </c>
      <c r="S30765">
        <v>0</v>
      </c>
      <c r="T30765">
        <v>250000</v>
      </c>
      <c r="U30765">
        <v>0</v>
      </c>
      <c r="V30765">
        <v>0</v>
      </c>
      <c r="W30765">
        <v>0</v>
      </c>
      <c r="X30765">
        <v>0</v>
      </c>
      <c r="Y30765">
        <v>0</v>
      </c>
      <c r="Z30765">
        <v>0</v>
      </c>
      <c r="AA30765">
        <v>0</v>
      </c>
      <c r="AB30765">
        <v>0</v>
      </c>
      <c r="AC30765">
        <v>0</v>
      </c>
      <c r="AD30765">
        <v>0</v>
      </c>
      <c r="AE30765">
        <v>0</v>
      </c>
      <c r="AF30765">
        <v>0</v>
      </c>
      <c r="AG30765">
        <v>0</v>
      </c>
      <c r="AH30765">
        <v>0</v>
      </c>
      <c r="AI30765">
        <v>0</v>
      </c>
      <c r="AJ30765">
        <v>0</v>
      </c>
      <c r="AK30765">
        <v>0</v>
      </c>
      <c r="AL30765">
        <v>0</v>
      </c>
      <c r="AM30765">
        <v>0</v>
      </c>
    </row>
    <row r="30766" spans="1:39" x14ac:dyDescent="0.45">
      <c r="A30766" t="s">
        <v>114245</v>
      </c>
      <c r="B30766" t="s">
        <v>114246</v>
      </c>
      <c r="C30766" t="s">
        <v>114247</v>
      </c>
      <c r="D30766" t="s">
        <v>114248</v>
      </c>
      <c r="E30766" t="s">
        <v>1758</v>
      </c>
      <c r="F30766" t="s">
        <v>114249</v>
      </c>
      <c r="G30766" t="s">
        <v>57</v>
      </c>
      <c r="H30766" t="s">
        <v>46</v>
      </c>
      <c r="I30766" t="s">
        <v>802</v>
      </c>
      <c r="J30766" t="s">
        <v>803</v>
      </c>
      <c r="K30766" t="s">
        <v>803</v>
      </c>
      <c r="L30766">
        <v>4</v>
      </c>
      <c r="M30766" s="1">
        <v>37926</v>
      </c>
      <c r="N30766" s="2">
        <v>37926</v>
      </c>
      <c r="O30766" t="s">
        <v>14348</v>
      </c>
      <c r="P30766">
        <v>2003</v>
      </c>
      <c r="Q30766" s="1">
        <v>39920</v>
      </c>
      <c r="R30766" s="1">
        <v>41157</v>
      </c>
      <c r="S30766">
        <v>0</v>
      </c>
      <c r="T30766">
        <v>32334819</v>
      </c>
      <c r="U30766">
        <v>0</v>
      </c>
      <c r="V30766">
        <v>0</v>
      </c>
      <c r="W30766">
        <v>0</v>
      </c>
      <c r="X30766">
        <v>5350000</v>
      </c>
      <c r="Y30766">
        <v>0</v>
      </c>
      <c r="Z30766">
        <v>0</v>
      </c>
      <c r="AA30766">
        <v>0</v>
      </c>
      <c r="AB30766">
        <v>0</v>
      </c>
      <c r="AC30766">
        <v>0</v>
      </c>
      <c r="AD30766">
        <v>0</v>
      </c>
      <c r="AE30766">
        <v>0</v>
      </c>
      <c r="AF30766">
        <v>0</v>
      </c>
      <c r="AG30766">
        <v>8000000</v>
      </c>
      <c r="AH30766">
        <v>0</v>
      </c>
      <c r="AI30766">
        <v>0</v>
      </c>
      <c r="AJ30766">
        <v>0</v>
      </c>
      <c r="AK30766">
        <v>0</v>
      </c>
      <c r="AL30766">
        <v>0</v>
      </c>
      <c r="AM30766">
        <v>0</v>
      </c>
    </row>
    <row r="30767" spans="1:39" x14ac:dyDescent="0.45">
      <c r="A30767" t="s">
        <v>114250</v>
      </c>
      <c r="B30767" t="s">
        <v>114251</v>
      </c>
      <c r="C30767" t="s">
        <v>114252</v>
      </c>
      <c r="D30767" t="s">
        <v>114253</v>
      </c>
      <c r="E30767" t="s">
        <v>89</v>
      </c>
      <c r="F30767" t="s">
        <v>187</v>
      </c>
      <c r="G30767" t="s">
        <v>101</v>
      </c>
      <c r="H30767" t="s">
        <v>46</v>
      </c>
      <c r="I30767" t="s">
        <v>58</v>
      </c>
      <c r="J30767" t="s">
        <v>198</v>
      </c>
      <c r="K30767" t="s">
        <v>1623</v>
      </c>
      <c r="L30767">
        <v>1</v>
      </c>
      <c r="M30767" s="1">
        <v>40179</v>
      </c>
      <c r="N30767" s="2">
        <v>40179</v>
      </c>
      <c r="O30767" t="s">
        <v>118</v>
      </c>
      <c r="P30767">
        <v>2010</v>
      </c>
      <c r="Q30767" s="1">
        <v>40179</v>
      </c>
      <c r="R30767" s="1">
        <v>40179</v>
      </c>
      <c r="S30767">
        <v>500000</v>
      </c>
      <c r="T30767">
        <v>0</v>
      </c>
      <c r="U30767">
        <v>0</v>
      </c>
      <c r="V30767">
        <v>0</v>
      </c>
      <c r="W30767">
        <v>0</v>
      </c>
      <c r="X30767">
        <v>0</v>
      </c>
      <c r="Y30767">
        <v>0</v>
      </c>
      <c r="Z30767">
        <v>0</v>
      </c>
      <c r="AA30767">
        <v>0</v>
      </c>
      <c r="AB30767">
        <v>0</v>
      </c>
      <c r="AC30767">
        <v>0</v>
      </c>
      <c r="AD30767">
        <v>0</v>
      </c>
      <c r="AE30767">
        <v>0</v>
      </c>
      <c r="AF30767">
        <v>0</v>
      </c>
      <c r="AG30767">
        <v>0</v>
      </c>
      <c r="AH30767">
        <v>0</v>
      </c>
      <c r="AI30767">
        <v>0</v>
      </c>
      <c r="AJ30767">
        <v>0</v>
      </c>
      <c r="AK30767">
        <v>0</v>
      </c>
      <c r="AL30767">
        <v>0</v>
      </c>
      <c r="AM30767">
        <v>0</v>
      </c>
    </row>
    <row r="30768" spans="1:39" x14ac:dyDescent="0.45">
      <c r="A30768" t="s">
        <v>114254</v>
      </c>
      <c r="B30768" t="s">
        <v>114255</v>
      </c>
      <c r="F30768" t="s">
        <v>114</v>
      </c>
      <c r="G30768" t="s">
        <v>57</v>
      </c>
      <c r="L30768">
        <v>1</v>
      </c>
      <c r="Q30768" s="1">
        <v>41670</v>
      </c>
      <c r="R30768" s="1">
        <v>41670</v>
      </c>
      <c r="S30768">
        <v>0</v>
      </c>
      <c r="T30768">
        <v>0</v>
      </c>
      <c r="U30768">
        <v>0</v>
      </c>
      <c r="V30768">
        <v>0</v>
      </c>
      <c r="W30768">
        <v>0</v>
      </c>
      <c r="X30768">
        <v>0</v>
      </c>
      <c r="Y30768">
        <v>0</v>
      </c>
      <c r="Z30768">
        <v>0</v>
      </c>
      <c r="AA30768">
        <v>0</v>
      </c>
      <c r="AB30768">
        <v>0</v>
      </c>
      <c r="AC30768">
        <v>0</v>
      </c>
      <c r="AD30768">
        <v>0</v>
      </c>
      <c r="AE30768">
        <v>0</v>
      </c>
      <c r="AF30768">
        <v>0</v>
      </c>
      <c r="AG30768">
        <v>0</v>
      </c>
      <c r="AH30768">
        <v>0</v>
      </c>
      <c r="AI30768">
        <v>0</v>
      </c>
      <c r="AJ30768">
        <v>0</v>
      </c>
      <c r="AK30768">
        <v>0</v>
      </c>
      <c r="AL30768">
        <v>0</v>
      </c>
      <c r="AM30768">
        <v>0</v>
      </c>
    </row>
    <row r="30769" spans="1:39" x14ac:dyDescent="0.45">
      <c r="A30769" t="s">
        <v>114256</v>
      </c>
      <c r="B30769" t="s">
        <v>114257</v>
      </c>
      <c r="C30769" t="s">
        <v>114258</v>
      </c>
      <c r="D30769" t="s">
        <v>114259</v>
      </c>
      <c r="E30769" t="s">
        <v>89</v>
      </c>
      <c r="F30769" t="s">
        <v>114</v>
      </c>
      <c r="G30769" t="s">
        <v>57</v>
      </c>
      <c r="L30769">
        <v>1</v>
      </c>
      <c r="Q30769" s="1">
        <v>41691</v>
      </c>
      <c r="R30769" s="1">
        <v>41691</v>
      </c>
      <c r="S30769">
        <v>0</v>
      </c>
      <c r="T30769">
        <v>0</v>
      </c>
      <c r="U30769">
        <v>0</v>
      </c>
      <c r="V30769">
        <v>0</v>
      </c>
      <c r="W30769">
        <v>0</v>
      </c>
      <c r="X30769">
        <v>0</v>
      </c>
      <c r="Y30769">
        <v>0</v>
      </c>
      <c r="Z30769">
        <v>0</v>
      </c>
      <c r="AA30769">
        <v>0</v>
      </c>
      <c r="AB30769">
        <v>0</v>
      </c>
      <c r="AC30769">
        <v>0</v>
      </c>
      <c r="AD30769">
        <v>0</v>
      </c>
      <c r="AE30769">
        <v>0</v>
      </c>
      <c r="AF30769">
        <v>0</v>
      </c>
      <c r="AG30769">
        <v>0</v>
      </c>
      <c r="AH30769">
        <v>0</v>
      </c>
      <c r="AI30769">
        <v>0</v>
      </c>
      <c r="AJ30769">
        <v>0</v>
      </c>
      <c r="AK30769">
        <v>0</v>
      </c>
      <c r="AL30769">
        <v>0</v>
      </c>
      <c r="AM30769">
        <v>0</v>
      </c>
    </row>
    <row r="30770" spans="1:39" x14ac:dyDescent="0.45">
      <c r="A30770" t="s">
        <v>114260</v>
      </c>
      <c r="B30770" t="s">
        <v>114261</v>
      </c>
      <c r="C30770" t="s">
        <v>114262</v>
      </c>
      <c r="D30770" t="s">
        <v>114263</v>
      </c>
      <c r="E30770" t="s">
        <v>5602</v>
      </c>
      <c r="F30770" t="s">
        <v>114264</v>
      </c>
      <c r="G30770" t="s">
        <v>57</v>
      </c>
      <c r="H30770" t="s">
        <v>46</v>
      </c>
      <c r="I30770" t="s">
        <v>81</v>
      </c>
      <c r="J30770" t="s">
        <v>590</v>
      </c>
      <c r="K30770" t="s">
        <v>590</v>
      </c>
      <c r="L30770">
        <v>4</v>
      </c>
      <c r="M30770" s="1">
        <v>39448</v>
      </c>
      <c r="N30770" s="2">
        <v>39448</v>
      </c>
      <c r="O30770" t="s">
        <v>181</v>
      </c>
      <c r="P30770">
        <v>2008</v>
      </c>
      <c r="Q30770" s="1">
        <v>39692</v>
      </c>
      <c r="R30770" s="1">
        <v>41933</v>
      </c>
      <c r="S30770">
        <v>3320000</v>
      </c>
      <c r="T30770">
        <v>3203000</v>
      </c>
      <c r="U30770">
        <v>0</v>
      </c>
      <c r="V30770">
        <v>0</v>
      </c>
      <c r="W30770">
        <v>0</v>
      </c>
      <c r="X30770">
        <v>0</v>
      </c>
      <c r="Y30770">
        <v>0</v>
      </c>
      <c r="Z30770">
        <v>0</v>
      </c>
      <c r="AA30770">
        <v>0</v>
      </c>
      <c r="AB30770">
        <v>0</v>
      </c>
      <c r="AC30770">
        <v>0</v>
      </c>
      <c r="AD30770">
        <v>0</v>
      </c>
      <c r="AE30770">
        <v>0</v>
      </c>
      <c r="AF30770">
        <v>0</v>
      </c>
      <c r="AG30770">
        <v>0</v>
      </c>
      <c r="AH30770">
        <v>0</v>
      </c>
      <c r="AI30770">
        <v>0</v>
      </c>
      <c r="AJ30770">
        <v>0</v>
      </c>
      <c r="AK30770">
        <v>0</v>
      </c>
      <c r="AL30770">
        <v>0</v>
      </c>
      <c r="AM30770">
        <v>0</v>
      </c>
    </row>
    <row r="30771" spans="1:39" x14ac:dyDescent="0.45">
      <c r="A30771" t="s">
        <v>114265</v>
      </c>
      <c r="B30771" t="s">
        <v>114266</v>
      </c>
      <c r="C30771" t="s">
        <v>114267</v>
      </c>
      <c r="D30771" t="s">
        <v>88</v>
      </c>
      <c r="E30771" t="s">
        <v>89</v>
      </c>
      <c r="F30771" s="3">
        <v>39000</v>
      </c>
      <c r="G30771" t="s">
        <v>57</v>
      </c>
      <c r="H30771" t="s">
        <v>46</v>
      </c>
      <c r="I30771" t="s">
        <v>205</v>
      </c>
      <c r="J30771" t="s">
        <v>206</v>
      </c>
      <c r="K30771" t="s">
        <v>35379</v>
      </c>
      <c r="L30771">
        <v>1</v>
      </c>
      <c r="M30771" s="1">
        <v>38718</v>
      </c>
      <c r="N30771" s="2">
        <v>38718</v>
      </c>
      <c r="O30771" t="s">
        <v>430</v>
      </c>
      <c r="P30771">
        <v>2006</v>
      </c>
      <c r="Q30771" s="1">
        <v>41135</v>
      </c>
      <c r="R30771" s="1">
        <v>41135</v>
      </c>
      <c r="S30771">
        <v>0</v>
      </c>
      <c r="T30771">
        <v>39000</v>
      </c>
      <c r="U30771">
        <v>0</v>
      </c>
      <c r="V30771">
        <v>0</v>
      </c>
      <c r="W30771">
        <v>0</v>
      </c>
      <c r="X30771">
        <v>0</v>
      </c>
      <c r="Y30771">
        <v>0</v>
      </c>
      <c r="Z30771">
        <v>0</v>
      </c>
      <c r="AA30771">
        <v>0</v>
      </c>
      <c r="AB30771">
        <v>0</v>
      </c>
      <c r="AC30771">
        <v>0</v>
      </c>
      <c r="AD30771">
        <v>0</v>
      </c>
      <c r="AE30771">
        <v>0</v>
      </c>
      <c r="AF30771">
        <v>0</v>
      </c>
      <c r="AG30771">
        <v>0</v>
      </c>
      <c r="AH30771">
        <v>0</v>
      </c>
      <c r="AI30771">
        <v>0</v>
      </c>
      <c r="AJ30771">
        <v>0</v>
      </c>
      <c r="AK30771">
        <v>0</v>
      </c>
      <c r="AL30771">
        <v>0</v>
      </c>
      <c r="AM30771">
        <v>0</v>
      </c>
    </row>
    <row r="30772" spans="1:39" x14ac:dyDescent="0.45">
      <c r="A30772" t="s">
        <v>114268</v>
      </c>
      <c r="B30772" t="s">
        <v>114269</v>
      </c>
      <c r="C30772" t="s">
        <v>114270</v>
      </c>
      <c r="D30772" t="s">
        <v>114271</v>
      </c>
      <c r="E30772" t="s">
        <v>3935</v>
      </c>
      <c r="F30772" t="s">
        <v>114</v>
      </c>
      <c r="G30772" t="s">
        <v>57</v>
      </c>
      <c r="H30772" t="s">
        <v>46</v>
      </c>
      <c r="I30772" t="s">
        <v>58</v>
      </c>
      <c r="J30772" t="s">
        <v>59</v>
      </c>
      <c r="K30772" t="s">
        <v>385</v>
      </c>
      <c r="L30772">
        <v>1</v>
      </c>
      <c r="M30772" s="1">
        <v>40670</v>
      </c>
      <c r="N30772" s="2">
        <v>40664</v>
      </c>
      <c r="O30772" t="s">
        <v>76</v>
      </c>
      <c r="P30772">
        <v>2011</v>
      </c>
      <c r="Q30772" s="1">
        <v>40670</v>
      </c>
      <c r="R30772" s="1">
        <v>40670</v>
      </c>
      <c r="S30772">
        <v>0</v>
      </c>
      <c r="T30772">
        <v>0</v>
      </c>
      <c r="U30772">
        <v>0</v>
      </c>
      <c r="V30772">
        <v>0</v>
      </c>
      <c r="W30772">
        <v>0</v>
      </c>
      <c r="X30772">
        <v>0</v>
      </c>
      <c r="Y30772">
        <v>0</v>
      </c>
      <c r="Z30772">
        <v>0</v>
      </c>
      <c r="AA30772">
        <v>0</v>
      </c>
      <c r="AB30772">
        <v>0</v>
      </c>
      <c r="AC30772">
        <v>0</v>
      </c>
      <c r="AD30772">
        <v>0</v>
      </c>
      <c r="AE30772">
        <v>0</v>
      </c>
      <c r="AF30772">
        <v>0</v>
      </c>
      <c r="AG30772">
        <v>0</v>
      </c>
      <c r="AH30772">
        <v>0</v>
      </c>
      <c r="AI30772">
        <v>0</v>
      </c>
      <c r="AJ30772">
        <v>0</v>
      </c>
      <c r="AK30772">
        <v>0</v>
      </c>
      <c r="AL30772">
        <v>0</v>
      </c>
      <c r="AM30772">
        <v>0</v>
      </c>
    </row>
    <row r="30773" spans="1:39" x14ac:dyDescent="0.45">
      <c r="A30773" t="s">
        <v>114272</v>
      </c>
      <c r="B30773" t="s">
        <v>114273</v>
      </c>
      <c r="C30773" t="s">
        <v>114274</v>
      </c>
      <c r="D30773" t="s">
        <v>114275</v>
      </c>
      <c r="E30773" t="s">
        <v>462</v>
      </c>
      <c r="F30773" t="s">
        <v>114276</v>
      </c>
      <c r="G30773" t="s">
        <v>57</v>
      </c>
      <c r="H30773" t="s">
        <v>46</v>
      </c>
      <c r="I30773" t="s">
        <v>821</v>
      </c>
      <c r="J30773" t="s">
        <v>822</v>
      </c>
      <c r="K30773" t="s">
        <v>823</v>
      </c>
      <c r="L30773">
        <v>7</v>
      </c>
      <c r="M30773" s="1">
        <v>40210</v>
      </c>
      <c r="N30773" s="2">
        <v>40210</v>
      </c>
      <c r="O30773" t="s">
        <v>118</v>
      </c>
      <c r="P30773">
        <v>2010</v>
      </c>
      <c r="Q30773" s="1">
        <v>40472</v>
      </c>
      <c r="R30773" s="1">
        <v>41834</v>
      </c>
      <c r="S30773">
        <v>120000</v>
      </c>
      <c r="T30773">
        <v>36112214</v>
      </c>
      <c r="U30773">
        <v>0</v>
      </c>
      <c r="V30773">
        <v>0</v>
      </c>
      <c r="W30773">
        <v>0</v>
      </c>
      <c r="X30773">
        <v>0</v>
      </c>
      <c r="Y30773">
        <v>0</v>
      </c>
      <c r="Z30773">
        <v>0</v>
      </c>
      <c r="AA30773">
        <v>0</v>
      </c>
      <c r="AB30773">
        <v>0</v>
      </c>
      <c r="AC30773">
        <v>0</v>
      </c>
      <c r="AD30773">
        <v>0</v>
      </c>
      <c r="AE30773">
        <v>0</v>
      </c>
      <c r="AF30773">
        <v>1115543</v>
      </c>
      <c r="AG30773">
        <v>5000000</v>
      </c>
      <c r="AH30773">
        <v>5000000</v>
      </c>
      <c r="AI30773">
        <v>20000000</v>
      </c>
      <c r="AJ30773">
        <v>0</v>
      </c>
      <c r="AK30773">
        <v>0</v>
      </c>
      <c r="AL30773">
        <v>0</v>
      </c>
      <c r="AM30773">
        <v>0</v>
      </c>
    </row>
    <row r="30774" spans="1:39" x14ac:dyDescent="0.45">
      <c r="A30774" t="s">
        <v>114277</v>
      </c>
      <c r="B30774" t="s">
        <v>114278</v>
      </c>
      <c r="C30774" t="s">
        <v>114279</v>
      </c>
      <c r="D30774" t="s">
        <v>22886</v>
      </c>
      <c r="E30774" t="s">
        <v>343</v>
      </c>
      <c r="F30774" t="s">
        <v>6054</v>
      </c>
      <c r="G30774" t="s">
        <v>57</v>
      </c>
      <c r="H30774" t="s">
        <v>496</v>
      </c>
      <c r="J30774" t="s">
        <v>497</v>
      </c>
      <c r="K30774" t="s">
        <v>497</v>
      </c>
      <c r="L30774">
        <v>1</v>
      </c>
      <c r="M30774" s="1">
        <v>39448</v>
      </c>
      <c r="N30774" s="2">
        <v>39448</v>
      </c>
      <c r="O30774" t="s">
        <v>181</v>
      </c>
      <c r="P30774">
        <v>2008</v>
      </c>
      <c r="Q30774" s="1">
        <v>39448</v>
      </c>
      <c r="R30774" s="1">
        <v>39448</v>
      </c>
      <c r="S30774">
        <v>736050</v>
      </c>
      <c r="T30774">
        <v>0</v>
      </c>
      <c r="U30774">
        <v>0</v>
      </c>
      <c r="V30774">
        <v>0</v>
      </c>
      <c r="W30774">
        <v>0</v>
      </c>
      <c r="X30774">
        <v>0</v>
      </c>
      <c r="Y30774">
        <v>0</v>
      </c>
      <c r="Z30774">
        <v>0</v>
      </c>
      <c r="AA30774">
        <v>0</v>
      </c>
      <c r="AB30774">
        <v>0</v>
      </c>
      <c r="AC30774">
        <v>0</v>
      </c>
      <c r="AD30774">
        <v>0</v>
      </c>
      <c r="AE30774">
        <v>0</v>
      </c>
      <c r="AF30774">
        <v>0</v>
      </c>
      <c r="AG30774">
        <v>0</v>
      </c>
      <c r="AH30774">
        <v>0</v>
      </c>
      <c r="AI30774">
        <v>0</v>
      </c>
      <c r="AJ30774">
        <v>0</v>
      </c>
      <c r="AK30774">
        <v>0</v>
      </c>
      <c r="AL30774">
        <v>0</v>
      </c>
      <c r="AM30774">
        <v>0</v>
      </c>
    </row>
    <row r="30775" spans="1:39" x14ac:dyDescent="0.45">
      <c r="A30775" t="s">
        <v>114280</v>
      </c>
      <c r="B30775" t="s">
        <v>114281</v>
      </c>
      <c r="D30775" t="s">
        <v>107</v>
      </c>
      <c r="E30775" t="s">
        <v>108</v>
      </c>
      <c r="F30775" t="s">
        <v>310</v>
      </c>
      <c r="G30775" t="s">
        <v>57</v>
      </c>
      <c r="L30775">
        <v>1</v>
      </c>
      <c r="Q30775" s="1">
        <v>40744</v>
      </c>
      <c r="R30775" s="1">
        <v>40744</v>
      </c>
      <c r="S30775">
        <v>0</v>
      </c>
      <c r="T30775">
        <v>20000000</v>
      </c>
      <c r="U30775">
        <v>0</v>
      </c>
      <c r="V30775">
        <v>0</v>
      </c>
      <c r="W30775">
        <v>0</v>
      </c>
      <c r="X30775">
        <v>0</v>
      </c>
      <c r="Y30775">
        <v>0</v>
      </c>
      <c r="Z30775">
        <v>0</v>
      </c>
      <c r="AA30775">
        <v>0</v>
      </c>
      <c r="AB30775">
        <v>0</v>
      </c>
      <c r="AC30775">
        <v>0</v>
      </c>
      <c r="AD30775">
        <v>0</v>
      </c>
      <c r="AE30775">
        <v>0</v>
      </c>
      <c r="AF30775">
        <v>0</v>
      </c>
      <c r="AG30775">
        <v>0</v>
      </c>
      <c r="AH30775">
        <v>0</v>
      </c>
      <c r="AI30775">
        <v>0</v>
      </c>
      <c r="AJ30775">
        <v>0</v>
      </c>
      <c r="AK30775">
        <v>0</v>
      </c>
      <c r="AL30775">
        <v>0</v>
      </c>
      <c r="AM30775">
        <v>0</v>
      </c>
    </row>
    <row r="30776" spans="1:39" x14ac:dyDescent="0.45">
      <c r="A30776" t="s">
        <v>114282</v>
      </c>
      <c r="B30776" t="s">
        <v>114283</v>
      </c>
      <c r="C30776" t="s">
        <v>114284</v>
      </c>
      <c r="F30776" t="s">
        <v>457</v>
      </c>
      <c r="H30776" t="s">
        <v>74</v>
      </c>
      <c r="J30776" t="s">
        <v>75</v>
      </c>
      <c r="K30776" t="s">
        <v>3735</v>
      </c>
      <c r="L30776">
        <v>2</v>
      </c>
      <c r="Q30776" s="1">
        <v>41716</v>
      </c>
      <c r="R30776" s="1">
        <v>41757</v>
      </c>
      <c r="S30776">
        <v>0</v>
      </c>
      <c r="T30776">
        <v>2500000</v>
      </c>
      <c r="U30776">
        <v>0</v>
      </c>
      <c r="V30776">
        <v>0</v>
      </c>
      <c r="W30776">
        <v>0</v>
      </c>
      <c r="X30776">
        <v>0</v>
      </c>
      <c r="Y30776">
        <v>0</v>
      </c>
      <c r="Z30776">
        <v>0</v>
      </c>
      <c r="AA30776">
        <v>0</v>
      </c>
      <c r="AB30776">
        <v>0</v>
      </c>
      <c r="AC30776">
        <v>0</v>
      </c>
      <c r="AD30776">
        <v>0</v>
      </c>
      <c r="AE30776">
        <v>0</v>
      </c>
      <c r="AF30776">
        <v>0</v>
      </c>
      <c r="AG30776">
        <v>0</v>
      </c>
      <c r="AH30776">
        <v>0</v>
      </c>
      <c r="AI30776">
        <v>0</v>
      </c>
      <c r="AJ30776">
        <v>0</v>
      </c>
      <c r="AK30776">
        <v>0</v>
      </c>
      <c r="AL30776">
        <v>0</v>
      </c>
      <c r="AM30776">
        <v>0</v>
      </c>
    </row>
    <row r="30777" spans="1:39" x14ac:dyDescent="0.45">
      <c r="A30777" t="s">
        <v>114285</v>
      </c>
      <c r="B30777" t="s">
        <v>114286</v>
      </c>
      <c r="C30777" t="s">
        <v>114287</v>
      </c>
      <c r="D30777" t="s">
        <v>1343</v>
      </c>
      <c r="E30777" t="s">
        <v>1344</v>
      </c>
      <c r="F30777" t="s">
        <v>114288</v>
      </c>
      <c r="G30777" t="s">
        <v>57</v>
      </c>
      <c r="H30777" t="s">
        <v>46</v>
      </c>
      <c r="I30777" t="s">
        <v>58</v>
      </c>
      <c r="J30777" t="s">
        <v>1223</v>
      </c>
      <c r="K30777" t="s">
        <v>9626</v>
      </c>
      <c r="L30777">
        <v>1</v>
      </c>
      <c r="Q30777" s="1">
        <v>40855</v>
      </c>
      <c r="R30777" s="1">
        <v>40855</v>
      </c>
      <c r="S30777">
        <v>0</v>
      </c>
      <c r="T30777">
        <v>0</v>
      </c>
      <c r="U30777">
        <v>0</v>
      </c>
      <c r="V30777">
        <v>0</v>
      </c>
      <c r="W30777">
        <v>0</v>
      </c>
      <c r="X30777">
        <v>0</v>
      </c>
      <c r="Y30777">
        <v>0</v>
      </c>
      <c r="Z30777">
        <v>0</v>
      </c>
      <c r="AA30777">
        <v>5000822</v>
      </c>
      <c r="AB30777">
        <v>0</v>
      </c>
      <c r="AC30777">
        <v>0</v>
      </c>
      <c r="AD30777">
        <v>0</v>
      </c>
      <c r="AE30777">
        <v>0</v>
      </c>
      <c r="AF30777">
        <v>0</v>
      </c>
      <c r="AG30777">
        <v>0</v>
      </c>
      <c r="AH30777">
        <v>0</v>
      </c>
      <c r="AI30777">
        <v>0</v>
      </c>
      <c r="AJ30777">
        <v>0</v>
      </c>
      <c r="AK30777">
        <v>0</v>
      </c>
      <c r="AL30777">
        <v>0</v>
      </c>
      <c r="AM30777">
        <v>0</v>
      </c>
    </row>
    <row r="30778" spans="1:39" x14ac:dyDescent="0.45">
      <c r="A30778" t="s">
        <v>114289</v>
      </c>
      <c r="B30778" t="s">
        <v>114290</v>
      </c>
      <c r="C30778" t="s">
        <v>114291</v>
      </c>
      <c r="D30778" t="s">
        <v>127</v>
      </c>
      <c r="E30778" t="s">
        <v>128</v>
      </c>
      <c r="F30778" t="s">
        <v>109</v>
      </c>
      <c r="G30778" t="s">
        <v>45</v>
      </c>
      <c r="H30778" t="s">
        <v>46</v>
      </c>
      <c r="I30778" t="s">
        <v>47</v>
      </c>
      <c r="J30778" t="s">
        <v>48</v>
      </c>
      <c r="K30778" t="s">
        <v>49</v>
      </c>
      <c r="L30778">
        <v>1</v>
      </c>
      <c r="M30778" s="1">
        <v>39448</v>
      </c>
      <c r="N30778" s="2">
        <v>39448</v>
      </c>
      <c r="O30778" t="s">
        <v>181</v>
      </c>
      <c r="P30778">
        <v>2008</v>
      </c>
      <c r="Q30778" s="1">
        <v>39985</v>
      </c>
      <c r="R30778" s="1">
        <v>39985</v>
      </c>
      <c r="S30778">
        <v>0</v>
      </c>
      <c r="T30778">
        <v>2000000</v>
      </c>
      <c r="U30778">
        <v>0</v>
      </c>
      <c r="V30778">
        <v>0</v>
      </c>
      <c r="W30778">
        <v>0</v>
      </c>
      <c r="X30778">
        <v>0</v>
      </c>
      <c r="Y30778">
        <v>0</v>
      </c>
      <c r="Z30778">
        <v>0</v>
      </c>
      <c r="AA30778">
        <v>0</v>
      </c>
      <c r="AB30778">
        <v>0</v>
      </c>
      <c r="AC30778">
        <v>0</v>
      </c>
      <c r="AD30778">
        <v>0</v>
      </c>
      <c r="AE30778">
        <v>0</v>
      </c>
      <c r="AF30778">
        <v>2000000</v>
      </c>
      <c r="AG30778">
        <v>0</v>
      </c>
      <c r="AH30778">
        <v>0</v>
      </c>
      <c r="AI30778">
        <v>0</v>
      </c>
      <c r="AJ30778">
        <v>0</v>
      </c>
      <c r="AK30778">
        <v>0</v>
      </c>
      <c r="AL30778">
        <v>0</v>
      </c>
      <c r="AM30778">
        <v>0</v>
      </c>
    </row>
    <row r="30779" spans="1:39" x14ac:dyDescent="0.45">
      <c r="A30779" t="s">
        <v>114292</v>
      </c>
      <c r="B30779" t="s">
        <v>114293</v>
      </c>
      <c r="C30779" t="s">
        <v>114294</v>
      </c>
      <c r="D30779" t="s">
        <v>142</v>
      </c>
      <c r="E30779" t="s">
        <v>143</v>
      </c>
      <c r="F30779" t="s">
        <v>1458</v>
      </c>
      <c r="G30779" t="s">
        <v>57</v>
      </c>
      <c r="H30779" t="s">
        <v>715</v>
      </c>
      <c r="J30779" t="s">
        <v>716</v>
      </c>
      <c r="K30779" t="s">
        <v>11850</v>
      </c>
      <c r="L30779">
        <v>1</v>
      </c>
      <c r="M30779" s="1">
        <v>40179</v>
      </c>
      <c r="N30779" s="2">
        <v>40179</v>
      </c>
      <c r="O30779" t="s">
        <v>118</v>
      </c>
      <c r="P30779">
        <v>2010</v>
      </c>
      <c r="Q30779" s="1">
        <v>41725</v>
      </c>
      <c r="R30779" s="1">
        <v>41725</v>
      </c>
      <c r="S30779">
        <v>0</v>
      </c>
      <c r="T30779">
        <v>15000000</v>
      </c>
      <c r="U30779">
        <v>0</v>
      </c>
      <c r="V30779">
        <v>0</v>
      </c>
      <c r="W30779">
        <v>0</v>
      </c>
      <c r="X30779">
        <v>0</v>
      </c>
      <c r="Y30779">
        <v>0</v>
      </c>
      <c r="Z30779">
        <v>0</v>
      </c>
      <c r="AA30779">
        <v>0</v>
      </c>
      <c r="AB30779">
        <v>0</v>
      </c>
      <c r="AC30779">
        <v>0</v>
      </c>
      <c r="AD30779">
        <v>0</v>
      </c>
      <c r="AE30779">
        <v>0</v>
      </c>
      <c r="AF30779">
        <v>0</v>
      </c>
      <c r="AG30779">
        <v>0</v>
      </c>
      <c r="AH30779">
        <v>0</v>
      </c>
      <c r="AI30779">
        <v>0</v>
      </c>
      <c r="AJ30779">
        <v>0</v>
      </c>
      <c r="AK30779">
        <v>0</v>
      </c>
      <c r="AL30779">
        <v>0</v>
      </c>
      <c r="AM30779">
        <v>0</v>
      </c>
    </row>
    <row r="30780" spans="1:39" x14ac:dyDescent="0.45">
      <c r="A30780" t="s">
        <v>114295</v>
      </c>
      <c r="B30780" t="s">
        <v>114296</v>
      </c>
      <c r="C30780" t="s">
        <v>114297</v>
      </c>
      <c r="D30780" t="s">
        <v>755</v>
      </c>
      <c r="E30780" t="s">
        <v>756</v>
      </c>
      <c r="F30780" t="s">
        <v>114</v>
      </c>
      <c r="G30780" t="s">
        <v>57</v>
      </c>
      <c r="H30780" t="s">
        <v>192</v>
      </c>
      <c r="J30780" t="s">
        <v>1656</v>
      </c>
      <c r="K30780" t="s">
        <v>25126</v>
      </c>
      <c r="L30780">
        <v>1</v>
      </c>
      <c r="M30780" s="1">
        <v>39448</v>
      </c>
      <c r="N30780" s="2">
        <v>39448</v>
      </c>
      <c r="O30780" t="s">
        <v>181</v>
      </c>
      <c r="P30780">
        <v>2008</v>
      </c>
      <c r="Q30780" s="1">
        <v>41415</v>
      </c>
      <c r="R30780" s="1">
        <v>41415</v>
      </c>
      <c r="S30780">
        <v>0</v>
      </c>
      <c r="T30780">
        <v>0</v>
      </c>
      <c r="U30780">
        <v>0</v>
      </c>
      <c r="V30780">
        <v>0</v>
      </c>
      <c r="W30780">
        <v>0</v>
      </c>
      <c r="X30780">
        <v>0</v>
      </c>
      <c r="Y30780">
        <v>0</v>
      </c>
      <c r="Z30780">
        <v>0</v>
      </c>
      <c r="AA30780">
        <v>0</v>
      </c>
      <c r="AB30780">
        <v>0</v>
      </c>
      <c r="AC30780">
        <v>0</v>
      </c>
      <c r="AD30780">
        <v>0</v>
      </c>
      <c r="AE30780">
        <v>0</v>
      </c>
      <c r="AF30780">
        <v>0</v>
      </c>
      <c r="AG30780">
        <v>0</v>
      </c>
      <c r="AH30780">
        <v>0</v>
      </c>
      <c r="AI30780">
        <v>0</v>
      </c>
      <c r="AJ30780">
        <v>0</v>
      </c>
      <c r="AK30780">
        <v>0</v>
      </c>
      <c r="AL30780">
        <v>0</v>
      </c>
      <c r="AM30780">
        <v>0</v>
      </c>
    </row>
    <row r="30781" spans="1:39" x14ac:dyDescent="0.45">
      <c r="A30781" t="s">
        <v>114298</v>
      </c>
      <c r="B30781" t="s">
        <v>114299</v>
      </c>
      <c r="C30781" t="s">
        <v>114300</v>
      </c>
      <c r="D30781" t="s">
        <v>114301</v>
      </c>
      <c r="E30781" t="s">
        <v>2185</v>
      </c>
      <c r="F30781" s="3">
        <v>90000</v>
      </c>
      <c r="G30781" t="s">
        <v>57</v>
      </c>
      <c r="H30781" t="s">
        <v>260</v>
      </c>
      <c r="I30781" t="s">
        <v>261</v>
      </c>
      <c r="J30781" t="s">
        <v>262</v>
      </c>
      <c r="K30781" t="s">
        <v>262</v>
      </c>
      <c r="L30781">
        <v>1</v>
      </c>
      <c r="M30781" s="1">
        <v>41214</v>
      </c>
      <c r="N30781" s="2">
        <v>41214</v>
      </c>
      <c r="O30781" t="s">
        <v>67</v>
      </c>
      <c r="P30781">
        <v>2012</v>
      </c>
      <c r="Q30781" s="1">
        <v>41579</v>
      </c>
      <c r="R30781" s="1">
        <v>41579</v>
      </c>
      <c r="S30781">
        <v>90000</v>
      </c>
      <c r="T30781">
        <v>0</v>
      </c>
      <c r="U30781">
        <v>0</v>
      </c>
      <c r="V30781">
        <v>0</v>
      </c>
      <c r="W30781">
        <v>0</v>
      </c>
      <c r="X30781">
        <v>0</v>
      </c>
      <c r="Y30781">
        <v>0</v>
      </c>
      <c r="Z30781">
        <v>0</v>
      </c>
      <c r="AA30781">
        <v>0</v>
      </c>
      <c r="AB30781">
        <v>0</v>
      </c>
      <c r="AC30781">
        <v>0</v>
      </c>
      <c r="AD30781">
        <v>0</v>
      </c>
      <c r="AE30781">
        <v>0</v>
      </c>
      <c r="AF30781">
        <v>0</v>
      </c>
      <c r="AG30781">
        <v>0</v>
      </c>
      <c r="AH30781">
        <v>0</v>
      </c>
      <c r="AI30781">
        <v>0</v>
      </c>
      <c r="AJ30781">
        <v>0</v>
      </c>
      <c r="AK30781">
        <v>0</v>
      </c>
      <c r="AL30781">
        <v>0</v>
      </c>
      <c r="AM30781">
        <v>0</v>
      </c>
    </row>
    <row r="30782" spans="1:39" x14ac:dyDescent="0.45">
      <c r="A30782" t="s">
        <v>114302</v>
      </c>
      <c r="B30782" t="s">
        <v>114303</v>
      </c>
      <c r="C30782" t="s">
        <v>114304</v>
      </c>
      <c r="D30782" t="s">
        <v>114305</v>
      </c>
      <c r="E30782" t="s">
        <v>18394</v>
      </c>
      <c r="F30782" t="s">
        <v>1543</v>
      </c>
      <c r="G30782" t="s">
        <v>57</v>
      </c>
      <c r="H30782" t="s">
        <v>46</v>
      </c>
      <c r="I30782" t="s">
        <v>47</v>
      </c>
      <c r="J30782" t="s">
        <v>48</v>
      </c>
      <c r="K30782" t="s">
        <v>49</v>
      </c>
      <c r="L30782">
        <v>3</v>
      </c>
      <c r="M30782" s="1">
        <v>41601</v>
      </c>
      <c r="N30782" s="2">
        <v>41579</v>
      </c>
      <c r="O30782" t="s">
        <v>157</v>
      </c>
      <c r="P30782">
        <v>2013</v>
      </c>
      <c r="Q30782" s="1">
        <v>41591</v>
      </c>
      <c r="R30782" s="1">
        <v>41933</v>
      </c>
      <c r="S30782">
        <v>5400000</v>
      </c>
      <c r="T30782">
        <v>12000000</v>
      </c>
      <c r="U30782">
        <v>0</v>
      </c>
      <c r="V30782">
        <v>0</v>
      </c>
      <c r="W30782">
        <v>0</v>
      </c>
      <c r="X30782">
        <v>0</v>
      </c>
      <c r="Y30782">
        <v>0</v>
      </c>
      <c r="Z30782">
        <v>0</v>
      </c>
      <c r="AA30782">
        <v>0</v>
      </c>
      <c r="AB30782">
        <v>0</v>
      </c>
      <c r="AC30782">
        <v>0</v>
      </c>
      <c r="AD30782">
        <v>0</v>
      </c>
      <c r="AE30782">
        <v>0</v>
      </c>
      <c r="AF30782">
        <v>12000000</v>
      </c>
      <c r="AG30782">
        <v>0</v>
      </c>
      <c r="AH30782">
        <v>0</v>
      </c>
      <c r="AI30782">
        <v>0</v>
      </c>
      <c r="AJ30782">
        <v>0</v>
      </c>
      <c r="AK30782">
        <v>0</v>
      </c>
      <c r="AL30782">
        <v>0</v>
      </c>
      <c r="AM30782">
        <v>0</v>
      </c>
    </row>
    <row r="30783" spans="1:39" x14ac:dyDescent="0.45">
      <c r="A30783" t="s">
        <v>114306</v>
      </c>
      <c r="B30783" t="s">
        <v>114307</v>
      </c>
      <c r="C30783" t="s">
        <v>114308</v>
      </c>
      <c r="D30783" t="s">
        <v>88</v>
      </c>
      <c r="E30783" t="s">
        <v>89</v>
      </c>
      <c r="F30783" t="s">
        <v>82551</v>
      </c>
      <c r="G30783" t="s">
        <v>57</v>
      </c>
      <c r="H30783" t="s">
        <v>214</v>
      </c>
      <c r="J30783" t="s">
        <v>215</v>
      </c>
      <c r="K30783" t="s">
        <v>215</v>
      </c>
      <c r="L30783">
        <v>1</v>
      </c>
      <c r="M30783" s="1">
        <v>36526</v>
      </c>
      <c r="N30783" s="2">
        <v>36526</v>
      </c>
      <c r="O30783" t="s">
        <v>255</v>
      </c>
      <c r="P30783">
        <v>2000</v>
      </c>
      <c r="Q30783" s="1">
        <v>39216</v>
      </c>
      <c r="R30783" s="1">
        <v>39216</v>
      </c>
      <c r="S30783">
        <v>0</v>
      </c>
      <c r="T30783">
        <v>2030000</v>
      </c>
      <c r="U30783">
        <v>0</v>
      </c>
      <c r="V30783">
        <v>0</v>
      </c>
      <c r="W30783">
        <v>0</v>
      </c>
      <c r="X30783">
        <v>0</v>
      </c>
      <c r="Y30783">
        <v>0</v>
      </c>
      <c r="Z30783">
        <v>0</v>
      </c>
      <c r="AA30783">
        <v>0</v>
      </c>
      <c r="AB30783">
        <v>0</v>
      </c>
      <c r="AC30783">
        <v>0</v>
      </c>
      <c r="AD30783">
        <v>0</v>
      </c>
      <c r="AE30783">
        <v>0</v>
      </c>
      <c r="AF30783">
        <v>2030000</v>
      </c>
      <c r="AG30783">
        <v>0</v>
      </c>
      <c r="AH30783">
        <v>0</v>
      </c>
      <c r="AI30783">
        <v>0</v>
      </c>
      <c r="AJ30783">
        <v>0</v>
      </c>
      <c r="AK30783">
        <v>0</v>
      </c>
      <c r="AL30783">
        <v>0</v>
      </c>
      <c r="AM30783">
        <v>0</v>
      </c>
    </row>
    <row r="30784" spans="1:39" x14ac:dyDescent="0.45">
      <c r="A30784" t="s">
        <v>114309</v>
      </c>
      <c r="B30784" t="s">
        <v>114310</v>
      </c>
      <c r="C30784" t="s">
        <v>114311</v>
      </c>
      <c r="D30784" t="s">
        <v>114312</v>
      </c>
      <c r="E30784" t="s">
        <v>316</v>
      </c>
      <c r="F30784" t="s">
        <v>3279</v>
      </c>
      <c r="G30784" t="s">
        <v>57</v>
      </c>
      <c r="H30784" t="s">
        <v>46</v>
      </c>
      <c r="I30784" t="s">
        <v>178</v>
      </c>
      <c r="J30784" t="s">
        <v>179</v>
      </c>
      <c r="K30784" t="s">
        <v>2907</v>
      </c>
      <c r="L30784">
        <v>2</v>
      </c>
      <c r="M30784" s="1">
        <v>41275</v>
      </c>
      <c r="N30784" s="2">
        <v>41275</v>
      </c>
      <c r="O30784" t="s">
        <v>164</v>
      </c>
      <c r="P30784">
        <v>2013</v>
      </c>
      <c r="Q30784" s="1">
        <v>41415</v>
      </c>
      <c r="R30784" s="1">
        <v>41478</v>
      </c>
      <c r="S30784">
        <v>3020000</v>
      </c>
      <c r="T30784">
        <v>0</v>
      </c>
      <c r="U30784">
        <v>0</v>
      </c>
      <c r="V30784">
        <v>0</v>
      </c>
      <c r="W30784">
        <v>0</v>
      </c>
      <c r="X30784">
        <v>0</v>
      </c>
      <c r="Y30784">
        <v>0</v>
      </c>
      <c r="Z30784">
        <v>0</v>
      </c>
      <c r="AA30784">
        <v>0</v>
      </c>
      <c r="AB30784">
        <v>0</v>
      </c>
      <c r="AC30784">
        <v>0</v>
      </c>
      <c r="AD30784">
        <v>0</v>
      </c>
      <c r="AE30784">
        <v>0</v>
      </c>
      <c r="AF30784">
        <v>0</v>
      </c>
      <c r="AG30784">
        <v>0</v>
      </c>
      <c r="AH30784">
        <v>0</v>
      </c>
      <c r="AI30784">
        <v>0</v>
      </c>
      <c r="AJ30784">
        <v>0</v>
      </c>
      <c r="AK30784">
        <v>0</v>
      </c>
      <c r="AL30784">
        <v>0</v>
      </c>
      <c r="AM30784">
        <v>0</v>
      </c>
    </row>
    <row r="30785" spans="1:39" x14ac:dyDescent="0.45">
      <c r="A30785" t="s">
        <v>114313</v>
      </c>
      <c r="B30785" t="s">
        <v>114314</v>
      </c>
      <c r="C30785" t="s">
        <v>114315</v>
      </c>
      <c r="D30785" t="s">
        <v>293</v>
      </c>
      <c r="E30785" t="s">
        <v>294</v>
      </c>
      <c r="F30785" t="s">
        <v>114316</v>
      </c>
      <c r="G30785" t="s">
        <v>57</v>
      </c>
      <c r="H30785" t="s">
        <v>46</v>
      </c>
      <c r="I30785" t="s">
        <v>58</v>
      </c>
      <c r="J30785" t="s">
        <v>2378</v>
      </c>
      <c r="K30785" t="s">
        <v>114317</v>
      </c>
      <c r="L30785">
        <v>1</v>
      </c>
      <c r="M30785" s="1">
        <v>39814</v>
      </c>
      <c r="N30785" s="2">
        <v>39814</v>
      </c>
      <c r="O30785" t="s">
        <v>188</v>
      </c>
      <c r="P30785">
        <v>2009</v>
      </c>
      <c r="Q30785" s="1">
        <v>41018</v>
      </c>
      <c r="R30785" s="1">
        <v>41018</v>
      </c>
      <c r="S30785">
        <v>782625</v>
      </c>
      <c r="T30785">
        <v>0</v>
      </c>
      <c r="U30785">
        <v>0</v>
      </c>
      <c r="V30785">
        <v>0</v>
      </c>
      <c r="W30785">
        <v>0</v>
      </c>
      <c r="X30785">
        <v>0</v>
      </c>
      <c r="Y30785">
        <v>0</v>
      </c>
      <c r="Z30785">
        <v>0</v>
      </c>
      <c r="AA30785">
        <v>0</v>
      </c>
      <c r="AB30785">
        <v>0</v>
      </c>
      <c r="AC30785">
        <v>0</v>
      </c>
      <c r="AD30785">
        <v>0</v>
      </c>
      <c r="AE30785">
        <v>0</v>
      </c>
      <c r="AF30785">
        <v>0</v>
      </c>
      <c r="AG30785">
        <v>0</v>
      </c>
      <c r="AH30785">
        <v>0</v>
      </c>
      <c r="AI30785">
        <v>0</v>
      </c>
      <c r="AJ30785">
        <v>0</v>
      </c>
      <c r="AK30785">
        <v>0</v>
      </c>
      <c r="AL30785">
        <v>0</v>
      </c>
      <c r="AM30785">
        <v>0</v>
      </c>
    </row>
    <row r="30786" spans="1:39" x14ac:dyDescent="0.45">
      <c r="A30786" t="s">
        <v>114318</v>
      </c>
      <c r="B30786" t="s">
        <v>114319</v>
      </c>
      <c r="C30786" t="s">
        <v>114320</v>
      </c>
      <c r="D30786" t="s">
        <v>88</v>
      </c>
      <c r="E30786" t="s">
        <v>89</v>
      </c>
      <c r="F30786" t="s">
        <v>9299</v>
      </c>
      <c r="G30786" t="s">
        <v>45</v>
      </c>
      <c r="H30786" t="s">
        <v>46</v>
      </c>
      <c r="I30786" t="s">
        <v>47</v>
      </c>
      <c r="J30786" t="s">
        <v>1578</v>
      </c>
      <c r="K30786" t="s">
        <v>114321</v>
      </c>
      <c r="L30786">
        <v>2</v>
      </c>
      <c r="M30786" s="1">
        <v>27760</v>
      </c>
      <c r="N30786" s="2">
        <v>27760</v>
      </c>
      <c r="O30786" t="s">
        <v>3630</v>
      </c>
      <c r="P30786">
        <v>1976</v>
      </c>
      <c r="Q30786" s="1">
        <v>38475</v>
      </c>
      <c r="R30786" s="1">
        <v>39297</v>
      </c>
      <c r="S30786">
        <v>0</v>
      </c>
      <c r="T30786">
        <v>21000000</v>
      </c>
      <c r="U30786">
        <v>0</v>
      </c>
      <c r="V30786">
        <v>0</v>
      </c>
      <c r="W30786">
        <v>0</v>
      </c>
      <c r="X30786">
        <v>0</v>
      </c>
      <c r="Y30786">
        <v>0</v>
      </c>
      <c r="Z30786">
        <v>0</v>
      </c>
      <c r="AA30786">
        <v>0</v>
      </c>
      <c r="AB30786">
        <v>0</v>
      </c>
      <c r="AC30786">
        <v>0</v>
      </c>
      <c r="AD30786">
        <v>0</v>
      </c>
      <c r="AE30786">
        <v>0</v>
      </c>
      <c r="AF30786">
        <v>0</v>
      </c>
      <c r="AG30786">
        <v>0</v>
      </c>
      <c r="AH30786">
        <v>0</v>
      </c>
      <c r="AI30786">
        <v>21000000</v>
      </c>
      <c r="AJ30786">
        <v>0</v>
      </c>
      <c r="AK30786">
        <v>0</v>
      </c>
      <c r="AL30786">
        <v>0</v>
      </c>
      <c r="AM30786">
        <v>0</v>
      </c>
    </row>
    <row r="30787" spans="1:39" x14ac:dyDescent="0.45">
      <c r="A30787" t="s">
        <v>114322</v>
      </c>
      <c r="B30787" t="s">
        <v>114323</v>
      </c>
      <c r="D30787" t="s">
        <v>114324</v>
      </c>
      <c r="E30787" t="s">
        <v>186</v>
      </c>
      <c r="F30787" t="s">
        <v>2573</v>
      </c>
      <c r="G30787" t="s">
        <v>57</v>
      </c>
      <c r="H30787" t="s">
        <v>7866</v>
      </c>
      <c r="J30787" t="s">
        <v>7867</v>
      </c>
      <c r="K30787" t="s">
        <v>7867</v>
      </c>
      <c r="L30787">
        <v>3</v>
      </c>
      <c r="M30787" s="1">
        <v>38718</v>
      </c>
      <c r="N30787" s="2">
        <v>38718</v>
      </c>
      <c r="O30787" t="s">
        <v>430</v>
      </c>
      <c r="P30787">
        <v>2006</v>
      </c>
      <c r="Q30787" s="1">
        <v>41275</v>
      </c>
      <c r="R30787" s="1">
        <v>41640</v>
      </c>
      <c r="S30787">
        <v>0</v>
      </c>
      <c r="T30787">
        <v>0</v>
      </c>
      <c r="U30787">
        <v>0</v>
      </c>
      <c r="V30787">
        <v>0</v>
      </c>
      <c r="W30787">
        <v>0</v>
      </c>
      <c r="X30787">
        <v>0</v>
      </c>
      <c r="Y30787">
        <v>0</v>
      </c>
      <c r="Z30787">
        <v>0</v>
      </c>
      <c r="AA30787">
        <v>40000000</v>
      </c>
      <c r="AB30787">
        <v>0</v>
      </c>
      <c r="AC30787">
        <v>0</v>
      </c>
      <c r="AD30787">
        <v>0</v>
      </c>
      <c r="AE30787">
        <v>0</v>
      </c>
      <c r="AF30787">
        <v>0</v>
      </c>
      <c r="AG30787">
        <v>0</v>
      </c>
      <c r="AH30787">
        <v>0</v>
      </c>
      <c r="AI30787">
        <v>0</v>
      </c>
      <c r="AJ30787">
        <v>0</v>
      </c>
      <c r="AK30787">
        <v>0</v>
      </c>
      <c r="AL30787">
        <v>0</v>
      </c>
      <c r="AM30787">
        <v>0</v>
      </c>
    </row>
    <row r="30788" spans="1:39" x14ac:dyDescent="0.45">
      <c r="A30788" t="s">
        <v>114325</v>
      </c>
      <c r="B30788" t="s">
        <v>114326</v>
      </c>
      <c r="C30788" t="s">
        <v>114327</v>
      </c>
      <c r="D30788" t="s">
        <v>114328</v>
      </c>
      <c r="E30788" t="s">
        <v>2192</v>
      </c>
      <c r="F30788" t="s">
        <v>5947</v>
      </c>
      <c r="G30788" t="s">
        <v>57</v>
      </c>
      <c r="L30788">
        <v>1</v>
      </c>
      <c r="M30788" s="1">
        <v>34335</v>
      </c>
      <c r="N30788" s="2">
        <v>34335</v>
      </c>
      <c r="O30788" t="s">
        <v>3390</v>
      </c>
      <c r="P30788">
        <v>1994</v>
      </c>
      <c r="Q30788" s="1">
        <v>41711</v>
      </c>
      <c r="R30788" s="1">
        <v>41711</v>
      </c>
      <c r="S30788">
        <v>0</v>
      </c>
      <c r="T30788">
        <v>0</v>
      </c>
      <c r="U30788">
        <v>0</v>
      </c>
      <c r="V30788">
        <v>909150</v>
      </c>
      <c r="W30788">
        <v>0</v>
      </c>
      <c r="X30788">
        <v>0</v>
      </c>
      <c r="Y30788">
        <v>0</v>
      </c>
      <c r="Z30788">
        <v>0</v>
      </c>
      <c r="AA30788">
        <v>0</v>
      </c>
      <c r="AB30788">
        <v>0</v>
      </c>
      <c r="AC30788">
        <v>0</v>
      </c>
      <c r="AD30788">
        <v>0</v>
      </c>
      <c r="AE30788">
        <v>0</v>
      </c>
      <c r="AF30788">
        <v>0</v>
      </c>
      <c r="AG30788">
        <v>0</v>
      </c>
      <c r="AH30788">
        <v>0</v>
      </c>
      <c r="AI30788">
        <v>0</v>
      </c>
      <c r="AJ30788">
        <v>0</v>
      </c>
      <c r="AK30788">
        <v>0</v>
      </c>
      <c r="AL30788">
        <v>0</v>
      </c>
      <c r="AM30788">
        <v>0</v>
      </c>
    </row>
    <row r="30789" spans="1:39" x14ac:dyDescent="0.45">
      <c r="A30789" t="s">
        <v>114329</v>
      </c>
      <c r="B30789" t="s">
        <v>114330</v>
      </c>
      <c r="C30789" t="s">
        <v>114331</v>
      </c>
      <c r="D30789" t="s">
        <v>28119</v>
      </c>
      <c r="E30789" t="s">
        <v>89</v>
      </c>
      <c r="F30789" t="s">
        <v>1845</v>
      </c>
      <c r="G30789" t="s">
        <v>57</v>
      </c>
      <c r="H30789" t="s">
        <v>260</v>
      </c>
      <c r="I30789" t="s">
        <v>3051</v>
      </c>
      <c r="J30789" t="s">
        <v>3052</v>
      </c>
      <c r="K30789" t="s">
        <v>3053</v>
      </c>
      <c r="L30789">
        <v>1</v>
      </c>
      <c r="M30789" s="1">
        <v>38718</v>
      </c>
      <c r="N30789" s="2">
        <v>38718</v>
      </c>
      <c r="O30789" t="s">
        <v>430</v>
      </c>
      <c r="P30789">
        <v>2006</v>
      </c>
      <c r="Q30789" s="1">
        <v>41913</v>
      </c>
      <c r="R30789" s="1">
        <v>41913</v>
      </c>
      <c r="S30789">
        <v>0</v>
      </c>
      <c r="T30789">
        <v>8000000</v>
      </c>
      <c r="U30789">
        <v>0</v>
      </c>
      <c r="V30789">
        <v>0</v>
      </c>
      <c r="W30789">
        <v>0</v>
      </c>
      <c r="X30789">
        <v>0</v>
      </c>
      <c r="Y30789">
        <v>0</v>
      </c>
      <c r="Z30789">
        <v>0</v>
      </c>
      <c r="AA30789">
        <v>0</v>
      </c>
      <c r="AB30789">
        <v>0</v>
      </c>
      <c r="AC30789">
        <v>0</v>
      </c>
      <c r="AD30789">
        <v>0</v>
      </c>
      <c r="AE30789">
        <v>0</v>
      </c>
      <c r="AF30789">
        <v>8000000</v>
      </c>
      <c r="AG30789">
        <v>0</v>
      </c>
      <c r="AH30789">
        <v>0</v>
      </c>
      <c r="AI30789">
        <v>0</v>
      </c>
      <c r="AJ30789">
        <v>0</v>
      </c>
      <c r="AK30789">
        <v>0</v>
      </c>
      <c r="AL30789">
        <v>0</v>
      </c>
      <c r="AM30789">
        <v>0</v>
      </c>
    </row>
    <row r="30790" spans="1:39" x14ac:dyDescent="0.45">
      <c r="A30790" t="s">
        <v>114332</v>
      </c>
      <c r="B30790" t="s">
        <v>114333</v>
      </c>
      <c r="C30790" t="s">
        <v>114334</v>
      </c>
      <c r="D30790" t="s">
        <v>114335</v>
      </c>
      <c r="E30790" t="s">
        <v>1497</v>
      </c>
      <c r="F30790" t="s">
        <v>1047</v>
      </c>
      <c r="G30790" t="s">
        <v>57</v>
      </c>
      <c r="H30790" t="s">
        <v>715</v>
      </c>
      <c r="J30790" t="s">
        <v>716</v>
      </c>
      <c r="K30790" t="s">
        <v>716</v>
      </c>
      <c r="L30790">
        <v>1</v>
      </c>
      <c r="M30790" s="1">
        <v>32874</v>
      </c>
      <c r="N30790" s="2">
        <v>32874</v>
      </c>
      <c r="O30790" t="s">
        <v>444</v>
      </c>
      <c r="P30790">
        <v>1990</v>
      </c>
      <c r="Q30790" s="1">
        <v>41366</v>
      </c>
      <c r="R30790" s="1">
        <v>41366</v>
      </c>
      <c r="S30790">
        <v>0</v>
      </c>
      <c r="T30790">
        <v>0</v>
      </c>
      <c r="U30790">
        <v>0</v>
      </c>
      <c r="V30790">
        <v>0</v>
      </c>
      <c r="W30790">
        <v>0</v>
      </c>
      <c r="X30790">
        <v>5000000</v>
      </c>
      <c r="Y30790">
        <v>0</v>
      </c>
      <c r="Z30790">
        <v>0</v>
      </c>
      <c r="AA30790">
        <v>0</v>
      </c>
      <c r="AB30790">
        <v>0</v>
      </c>
      <c r="AC30790">
        <v>0</v>
      </c>
      <c r="AD30790">
        <v>0</v>
      </c>
      <c r="AE30790">
        <v>0</v>
      </c>
      <c r="AF30790">
        <v>0</v>
      </c>
      <c r="AG30790">
        <v>0</v>
      </c>
      <c r="AH30790">
        <v>0</v>
      </c>
      <c r="AI30790">
        <v>0</v>
      </c>
      <c r="AJ30790">
        <v>0</v>
      </c>
      <c r="AK30790">
        <v>0</v>
      </c>
      <c r="AL30790">
        <v>0</v>
      </c>
      <c r="AM30790">
        <v>0</v>
      </c>
    </row>
    <row r="30791" spans="1:39" x14ac:dyDescent="0.45">
      <c r="A30791" t="s">
        <v>114336</v>
      </c>
      <c r="B30791" t="s">
        <v>114337</v>
      </c>
      <c r="C30791" t="s">
        <v>114338</v>
      </c>
      <c r="D30791" t="s">
        <v>12502</v>
      </c>
      <c r="E30791" t="s">
        <v>89</v>
      </c>
      <c r="F30791" t="s">
        <v>48949</v>
      </c>
      <c r="G30791" t="s">
        <v>57</v>
      </c>
      <c r="H30791" t="s">
        <v>46</v>
      </c>
      <c r="I30791" t="s">
        <v>994</v>
      </c>
      <c r="J30791" t="s">
        <v>995</v>
      </c>
      <c r="K30791" t="s">
        <v>995</v>
      </c>
      <c r="L30791">
        <v>3</v>
      </c>
      <c r="M30791" s="1">
        <v>39814</v>
      </c>
      <c r="N30791" s="2">
        <v>39814</v>
      </c>
      <c r="O30791" t="s">
        <v>188</v>
      </c>
      <c r="P30791">
        <v>2009</v>
      </c>
      <c r="Q30791" s="1">
        <v>39814</v>
      </c>
      <c r="R30791" s="1">
        <v>41299</v>
      </c>
      <c r="S30791">
        <v>10000</v>
      </c>
      <c r="T30791">
        <v>550000</v>
      </c>
      <c r="U30791">
        <v>0</v>
      </c>
      <c r="V30791">
        <v>0</v>
      </c>
      <c r="W30791">
        <v>0</v>
      </c>
      <c r="X30791">
        <v>0</v>
      </c>
      <c r="Y30791">
        <v>70000</v>
      </c>
      <c r="Z30791">
        <v>0</v>
      </c>
      <c r="AA30791">
        <v>0</v>
      </c>
      <c r="AB30791">
        <v>0</v>
      </c>
      <c r="AC30791">
        <v>0</v>
      </c>
      <c r="AD30791">
        <v>0</v>
      </c>
      <c r="AE30791">
        <v>0</v>
      </c>
      <c r="AF30791">
        <v>0</v>
      </c>
      <c r="AG30791">
        <v>0</v>
      </c>
      <c r="AH30791">
        <v>0</v>
      </c>
      <c r="AI30791">
        <v>0</v>
      </c>
      <c r="AJ30791">
        <v>0</v>
      </c>
      <c r="AK30791">
        <v>0</v>
      </c>
      <c r="AL30791">
        <v>0</v>
      </c>
      <c r="AM30791">
        <v>0</v>
      </c>
    </row>
    <row r="30792" spans="1:39" x14ac:dyDescent="0.45">
      <c r="A30792" t="s">
        <v>114339</v>
      </c>
      <c r="B30792" t="s">
        <v>114340</v>
      </c>
      <c r="C30792" t="s">
        <v>114341</v>
      </c>
      <c r="D30792" t="s">
        <v>114342</v>
      </c>
      <c r="E30792" t="s">
        <v>2264</v>
      </c>
      <c r="F30792" t="s">
        <v>457</v>
      </c>
      <c r="G30792" t="s">
        <v>57</v>
      </c>
      <c r="L30792">
        <v>3</v>
      </c>
      <c r="M30792" s="1">
        <v>40878</v>
      </c>
      <c r="N30792" s="2">
        <v>40878</v>
      </c>
      <c r="O30792" t="s">
        <v>94</v>
      </c>
      <c r="P30792">
        <v>2011</v>
      </c>
      <c r="Q30792" s="1">
        <v>40603</v>
      </c>
      <c r="R30792" s="1">
        <v>41609</v>
      </c>
      <c r="S30792">
        <v>2500000</v>
      </c>
      <c r="T30792">
        <v>0</v>
      </c>
      <c r="U30792">
        <v>0</v>
      </c>
      <c r="V30792">
        <v>0</v>
      </c>
      <c r="W30792">
        <v>0</v>
      </c>
      <c r="X30792">
        <v>0</v>
      </c>
      <c r="Y30792">
        <v>0</v>
      </c>
      <c r="Z30792">
        <v>0</v>
      </c>
      <c r="AA30792">
        <v>0</v>
      </c>
      <c r="AB30792">
        <v>0</v>
      </c>
      <c r="AC30792">
        <v>0</v>
      </c>
      <c r="AD30792">
        <v>0</v>
      </c>
      <c r="AE30792">
        <v>0</v>
      </c>
      <c r="AF30792">
        <v>0</v>
      </c>
      <c r="AG30792">
        <v>0</v>
      </c>
      <c r="AH30792">
        <v>0</v>
      </c>
      <c r="AI30792">
        <v>0</v>
      </c>
      <c r="AJ30792">
        <v>0</v>
      </c>
      <c r="AK30792">
        <v>0</v>
      </c>
      <c r="AL30792">
        <v>0</v>
      </c>
      <c r="AM30792">
        <v>0</v>
      </c>
    </row>
    <row r="30793" spans="1:39" x14ac:dyDescent="0.45">
      <c r="A30793" t="s">
        <v>114343</v>
      </c>
      <c r="B30793" t="s">
        <v>114344</v>
      </c>
      <c r="C30793" t="s">
        <v>114345</v>
      </c>
      <c r="D30793" t="s">
        <v>114346</v>
      </c>
      <c r="E30793" t="s">
        <v>2360</v>
      </c>
      <c r="F30793" t="s">
        <v>114347</v>
      </c>
      <c r="G30793" t="s">
        <v>57</v>
      </c>
      <c r="H30793" t="s">
        <v>192</v>
      </c>
      <c r="J30793" t="s">
        <v>193</v>
      </c>
      <c r="K30793" t="s">
        <v>193</v>
      </c>
      <c r="L30793">
        <v>3</v>
      </c>
      <c r="M30793" s="1">
        <v>40603</v>
      </c>
      <c r="N30793" s="2">
        <v>40603</v>
      </c>
      <c r="O30793" t="s">
        <v>528</v>
      </c>
      <c r="P30793">
        <v>2011</v>
      </c>
      <c r="Q30793" s="1">
        <v>40575</v>
      </c>
      <c r="R30793" s="1">
        <v>41926</v>
      </c>
      <c r="S30793">
        <v>797790</v>
      </c>
      <c r="T30793">
        <v>13606120</v>
      </c>
      <c r="U30793">
        <v>0</v>
      </c>
      <c r="V30793">
        <v>0</v>
      </c>
      <c r="W30793">
        <v>0</v>
      </c>
      <c r="X30793">
        <v>0</v>
      </c>
      <c r="Y30793">
        <v>0</v>
      </c>
      <c r="Z30793">
        <v>0</v>
      </c>
      <c r="AA30793">
        <v>0</v>
      </c>
      <c r="AB30793">
        <v>0</v>
      </c>
      <c r="AC30793">
        <v>0</v>
      </c>
      <c r="AD30793">
        <v>0</v>
      </c>
      <c r="AE30793">
        <v>0</v>
      </c>
      <c r="AF30793">
        <v>3606120</v>
      </c>
      <c r="AG30793">
        <v>10000000</v>
      </c>
      <c r="AH30793">
        <v>0</v>
      </c>
      <c r="AI30793">
        <v>0</v>
      </c>
      <c r="AJ30793">
        <v>0</v>
      </c>
      <c r="AK30793">
        <v>0</v>
      </c>
      <c r="AL30793">
        <v>0</v>
      </c>
      <c r="AM30793">
        <v>0</v>
      </c>
    </row>
    <row r="30794" spans="1:39" x14ac:dyDescent="0.45">
      <c r="A30794" t="s">
        <v>114348</v>
      </c>
      <c r="B30794" t="s">
        <v>114349</v>
      </c>
      <c r="C30794" t="s">
        <v>114350</v>
      </c>
      <c r="D30794" t="s">
        <v>88</v>
      </c>
      <c r="E30794" t="s">
        <v>89</v>
      </c>
      <c r="F30794" s="3">
        <v>48501</v>
      </c>
      <c r="G30794" t="s">
        <v>57</v>
      </c>
      <c r="H30794" t="s">
        <v>46</v>
      </c>
      <c r="I30794" t="s">
        <v>115</v>
      </c>
      <c r="J30794" t="s">
        <v>3311</v>
      </c>
      <c r="K30794" t="s">
        <v>14703</v>
      </c>
      <c r="L30794">
        <v>1</v>
      </c>
      <c r="M30794" s="1">
        <v>40755</v>
      </c>
      <c r="N30794" s="2">
        <v>40725</v>
      </c>
      <c r="O30794" t="s">
        <v>250</v>
      </c>
      <c r="P30794">
        <v>2011</v>
      </c>
      <c r="Q30794" s="1">
        <v>40930</v>
      </c>
      <c r="R30794" s="1">
        <v>40930</v>
      </c>
      <c r="S30794">
        <v>48501</v>
      </c>
      <c r="T30794">
        <v>0</v>
      </c>
      <c r="U30794">
        <v>0</v>
      </c>
      <c r="V30794">
        <v>0</v>
      </c>
      <c r="W30794">
        <v>0</v>
      </c>
      <c r="X30794">
        <v>0</v>
      </c>
      <c r="Y30794">
        <v>0</v>
      </c>
      <c r="Z30794">
        <v>0</v>
      </c>
      <c r="AA30794">
        <v>0</v>
      </c>
      <c r="AB30794">
        <v>0</v>
      </c>
      <c r="AC30794">
        <v>0</v>
      </c>
      <c r="AD30794">
        <v>0</v>
      </c>
      <c r="AE30794">
        <v>0</v>
      </c>
      <c r="AF30794">
        <v>0</v>
      </c>
      <c r="AG30794">
        <v>0</v>
      </c>
      <c r="AH30794">
        <v>0</v>
      </c>
      <c r="AI30794">
        <v>0</v>
      </c>
      <c r="AJ30794">
        <v>0</v>
      </c>
      <c r="AK30794">
        <v>0</v>
      </c>
      <c r="AL30794">
        <v>0</v>
      </c>
      <c r="AM30794">
        <v>0</v>
      </c>
    </row>
    <row r="30795" spans="1:39" x14ac:dyDescent="0.45">
      <c r="A30795" t="s">
        <v>114351</v>
      </c>
      <c r="B30795" t="s">
        <v>114352</v>
      </c>
      <c r="C30795" t="s">
        <v>114353</v>
      </c>
      <c r="D30795" t="s">
        <v>114354</v>
      </c>
      <c r="E30795" t="s">
        <v>7623</v>
      </c>
      <c r="F30795" t="s">
        <v>282</v>
      </c>
      <c r="G30795" t="s">
        <v>101</v>
      </c>
      <c r="H30795" t="s">
        <v>46</v>
      </c>
      <c r="I30795" t="s">
        <v>58</v>
      </c>
      <c r="J30795" t="s">
        <v>989</v>
      </c>
      <c r="K30795" t="s">
        <v>990</v>
      </c>
      <c r="L30795">
        <v>1</v>
      </c>
      <c r="M30795" s="1">
        <v>40483</v>
      </c>
      <c r="N30795" s="2">
        <v>40483</v>
      </c>
      <c r="O30795" t="s">
        <v>216</v>
      </c>
      <c r="P30795">
        <v>2010</v>
      </c>
      <c r="Q30795" s="1">
        <v>40575</v>
      </c>
      <c r="R30795" s="1">
        <v>40575</v>
      </c>
      <c r="S30795">
        <v>100000</v>
      </c>
      <c r="T30795">
        <v>0</v>
      </c>
      <c r="U30795">
        <v>0</v>
      </c>
      <c r="V30795">
        <v>0</v>
      </c>
      <c r="W30795">
        <v>0</v>
      </c>
      <c r="X30795">
        <v>0</v>
      </c>
      <c r="Y30795">
        <v>0</v>
      </c>
      <c r="Z30795">
        <v>0</v>
      </c>
      <c r="AA30795">
        <v>0</v>
      </c>
      <c r="AB30795">
        <v>0</v>
      </c>
      <c r="AC30795">
        <v>0</v>
      </c>
      <c r="AD30795">
        <v>0</v>
      </c>
      <c r="AE30795">
        <v>0</v>
      </c>
      <c r="AF30795">
        <v>0</v>
      </c>
      <c r="AG30795">
        <v>0</v>
      </c>
      <c r="AH30795">
        <v>0</v>
      </c>
      <c r="AI30795">
        <v>0</v>
      </c>
      <c r="AJ30795">
        <v>0</v>
      </c>
      <c r="AK30795">
        <v>0</v>
      </c>
      <c r="AL30795">
        <v>0</v>
      </c>
      <c r="AM30795">
        <v>0</v>
      </c>
    </row>
    <row r="30796" spans="1:39" x14ac:dyDescent="0.45">
      <c r="A30796" t="s">
        <v>114355</v>
      </c>
      <c r="B30796" t="s">
        <v>114356</v>
      </c>
      <c r="C30796" t="s">
        <v>114357</v>
      </c>
      <c r="D30796" t="s">
        <v>88</v>
      </c>
      <c r="E30796" t="s">
        <v>89</v>
      </c>
      <c r="F30796" t="s">
        <v>114358</v>
      </c>
      <c r="G30796" t="s">
        <v>57</v>
      </c>
      <c r="H30796" t="s">
        <v>74</v>
      </c>
      <c r="J30796" t="s">
        <v>75</v>
      </c>
      <c r="K30796" t="s">
        <v>75</v>
      </c>
      <c r="L30796">
        <v>3</v>
      </c>
      <c r="M30796" s="1">
        <v>39083</v>
      </c>
      <c r="N30796" s="2">
        <v>39083</v>
      </c>
      <c r="O30796" t="s">
        <v>110</v>
      </c>
      <c r="P30796">
        <v>2007</v>
      </c>
      <c r="Q30796" s="1">
        <v>40077</v>
      </c>
      <c r="R30796" s="1">
        <v>41693</v>
      </c>
      <c r="S30796">
        <v>0</v>
      </c>
      <c r="T30796">
        <v>51410000</v>
      </c>
      <c r="U30796">
        <v>0</v>
      </c>
      <c r="V30796">
        <v>0</v>
      </c>
      <c r="W30796">
        <v>0</v>
      </c>
      <c r="X30796">
        <v>0</v>
      </c>
      <c r="Y30796">
        <v>0</v>
      </c>
      <c r="Z30796">
        <v>0</v>
      </c>
      <c r="AA30796">
        <v>0</v>
      </c>
      <c r="AB30796">
        <v>0</v>
      </c>
      <c r="AC30796">
        <v>0</v>
      </c>
      <c r="AD30796">
        <v>0</v>
      </c>
      <c r="AE30796">
        <v>0</v>
      </c>
      <c r="AF30796">
        <v>0</v>
      </c>
      <c r="AG30796">
        <v>0</v>
      </c>
      <c r="AH30796">
        <v>41000000</v>
      </c>
      <c r="AI30796">
        <v>0</v>
      </c>
      <c r="AJ30796">
        <v>0</v>
      </c>
      <c r="AK30796">
        <v>0</v>
      </c>
      <c r="AL30796">
        <v>0</v>
      </c>
      <c r="AM30796">
        <v>0</v>
      </c>
    </row>
    <row r="30797" spans="1:39" x14ac:dyDescent="0.45">
      <c r="A30797" t="s">
        <v>114359</v>
      </c>
      <c r="B30797" t="s">
        <v>114360</v>
      </c>
      <c r="C30797" t="s">
        <v>114361</v>
      </c>
      <c r="D30797" t="s">
        <v>114362</v>
      </c>
      <c r="E30797" t="s">
        <v>21950</v>
      </c>
      <c r="F30797" t="s">
        <v>90</v>
      </c>
      <c r="G30797" t="s">
        <v>57</v>
      </c>
      <c r="H30797" t="s">
        <v>46</v>
      </c>
      <c r="I30797" t="s">
        <v>47</v>
      </c>
      <c r="J30797" t="s">
        <v>48</v>
      </c>
      <c r="K30797" t="s">
        <v>49</v>
      </c>
      <c r="L30797">
        <v>1</v>
      </c>
      <c r="M30797" s="1">
        <v>39508</v>
      </c>
      <c r="N30797" s="2">
        <v>39508</v>
      </c>
      <c r="O30797" t="s">
        <v>181</v>
      </c>
      <c r="P30797">
        <v>2008</v>
      </c>
      <c r="Q30797" s="1">
        <v>41219</v>
      </c>
      <c r="R30797" s="1">
        <v>41219</v>
      </c>
      <c r="S30797">
        <v>0</v>
      </c>
      <c r="T30797">
        <v>7000000</v>
      </c>
      <c r="U30797">
        <v>0</v>
      </c>
      <c r="V30797">
        <v>0</v>
      </c>
      <c r="W30797">
        <v>0</v>
      </c>
      <c r="X30797">
        <v>0</v>
      </c>
      <c r="Y30797">
        <v>0</v>
      </c>
      <c r="Z30797">
        <v>0</v>
      </c>
      <c r="AA30797">
        <v>0</v>
      </c>
      <c r="AB30797">
        <v>0</v>
      </c>
      <c r="AC30797">
        <v>0</v>
      </c>
      <c r="AD30797">
        <v>0</v>
      </c>
      <c r="AE30797">
        <v>0</v>
      </c>
      <c r="AF30797">
        <v>0</v>
      </c>
      <c r="AG30797">
        <v>0</v>
      </c>
      <c r="AH30797">
        <v>0</v>
      </c>
      <c r="AI30797">
        <v>0</v>
      </c>
      <c r="AJ30797">
        <v>0</v>
      </c>
      <c r="AK30797">
        <v>0</v>
      </c>
      <c r="AL30797">
        <v>0</v>
      </c>
      <c r="AM30797">
        <v>0</v>
      </c>
    </row>
    <row r="30798" spans="1:39" x14ac:dyDescent="0.45">
      <c r="A30798" t="s">
        <v>114363</v>
      </c>
      <c r="B30798" t="s">
        <v>114364</v>
      </c>
      <c r="C30798" t="s">
        <v>114365</v>
      </c>
      <c r="D30798" t="s">
        <v>127</v>
      </c>
      <c r="E30798" t="s">
        <v>128</v>
      </c>
      <c r="F30798" t="s">
        <v>426</v>
      </c>
      <c r="G30798" t="s">
        <v>57</v>
      </c>
      <c r="H30798" t="s">
        <v>192</v>
      </c>
      <c r="J30798" t="s">
        <v>1492</v>
      </c>
      <c r="K30798" t="s">
        <v>1492</v>
      </c>
      <c r="L30798">
        <v>1</v>
      </c>
      <c r="M30798" s="1">
        <v>40763</v>
      </c>
      <c r="N30798" s="2">
        <v>40756</v>
      </c>
      <c r="O30798" t="s">
        <v>250</v>
      </c>
      <c r="P30798">
        <v>2011</v>
      </c>
      <c r="Q30798" s="1">
        <v>41821</v>
      </c>
      <c r="R30798" s="1">
        <v>41821</v>
      </c>
      <c r="S30798">
        <v>200000</v>
      </c>
      <c r="T30798">
        <v>0</v>
      </c>
      <c r="U30798">
        <v>0</v>
      </c>
      <c r="V30798">
        <v>0</v>
      </c>
      <c r="W30798">
        <v>0</v>
      </c>
      <c r="X30798">
        <v>0</v>
      </c>
      <c r="Y30798">
        <v>0</v>
      </c>
      <c r="Z30798">
        <v>0</v>
      </c>
      <c r="AA30798">
        <v>0</v>
      </c>
      <c r="AB30798">
        <v>0</v>
      </c>
      <c r="AC30798">
        <v>0</v>
      </c>
      <c r="AD30798">
        <v>0</v>
      </c>
      <c r="AE30798">
        <v>0</v>
      </c>
      <c r="AF30798">
        <v>0</v>
      </c>
      <c r="AG30798">
        <v>0</v>
      </c>
      <c r="AH30798">
        <v>0</v>
      </c>
      <c r="AI30798">
        <v>0</v>
      </c>
      <c r="AJ30798">
        <v>0</v>
      </c>
      <c r="AK30798">
        <v>0</v>
      </c>
      <c r="AL30798">
        <v>0</v>
      </c>
      <c r="AM30798">
        <v>0</v>
      </c>
    </row>
    <row r="30799" spans="1:39" x14ac:dyDescent="0.45">
      <c r="A30799" t="s">
        <v>114366</v>
      </c>
      <c r="B30799" t="s">
        <v>114367</v>
      </c>
      <c r="C30799" t="s">
        <v>114368</v>
      </c>
      <c r="D30799" t="s">
        <v>114369</v>
      </c>
      <c r="E30799" t="s">
        <v>1468</v>
      </c>
      <c r="F30799" t="s">
        <v>114370</v>
      </c>
      <c r="G30799" t="s">
        <v>57</v>
      </c>
      <c r="L30799">
        <v>2</v>
      </c>
      <c r="M30799" s="1">
        <v>41730</v>
      </c>
      <c r="N30799" s="2">
        <v>41730</v>
      </c>
      <c r="O30799" t="s">
        <v>1211</v>
      </c>
      <c r="P30799">
        <v>2014</v>
      </c>
      <c r="Q30799" s="1">
        <v>41744</v>
      </c>
      <c r="R30799" s="1">
        <v>41898</v>
      </c>
      <c r="S30799">
        <v>317000</v>
      </c>
      <c r="T30799">
        <v>0</v>
      </c>
      <c r="U30799">
        <v>0</v>
      </c>
      <c r="V30799">
        <v>0</v>
      </c>
      <c r="W30799">
        <v>0</v>
      </c>
      <c r="X30799">
        <v>0</v>
      </c>
      <c r="Y30799">
        <v>0</v>
      </c>
      <c r="Z30799">
        <v>0</v>
      </c>
      <c r="AA30799">
        <v>0</v>
      </c>
      <c r="AB30799">
        <v>0</v>
      </c>
      <c r="AC30799">
        <v>0</v>
      </c>
      <c r="AD30799">
        <v>0</v>
      </c>
      <c r="AE30799">
        <v>0</v>
      </c>
      <c r="AF30799">
        <v>0</v>
      </c>
      <c r="AG30799">
        <v>0</v>
      </c>
      <c r="AH30799">
        <v>0</v>
      </c>
      <c r="AI30799">
        <v>0</v>
      </c>
      <c r="AJ30799">
        <v>0</v>
      </c>
      <c r="AK30799">
        <v>0</v>
      </c>
      <c r="AL30799">
        <v>0</v>
      </c>
      <c r="AM30799">
        <v>0</v>
      </c>
    </row>
    <row r="30800" spans="1:39" x14ac:dyDescent="0.45">
      <c r="A30800" t="s">
        <v>114371</v>
      </c>
      <c r="B30800" t="s">
        <v>114372</v>
      </c>
      <c r="C30800" t="s">
        <v>114373</v>
      </c>
      <c r="D30800" t="s">
        <v>88</v>
      </c>
      <c r="E30800" t="s">
        <v>89</v>
      </c>
      <c r="F30800" t="s">
        <v>12026</v>
      </c>
      <c r="G30800" t="s">
        <v>57</v>
      </c>
      <c r="H30800" t="s">
        <v>46</v>
      </c>
      <c r="I30800" t="s">
        <v>299</v>
      </c>
      <c r="J30800" t="s">
        <v>300</v>
      </c>
      <c r="K30800" t="s">
        <v>3857</v>
      </c>
      <c r="L30800">
        <v>2</v>
      </c>
      <c r="M30800" s="1">
        <v>34335</v>
      </c>
      <c r="N30800" s="2">
        <v>34335</v>
      </c>
      <c r="O30800" t="s">
        <v>3390</v>
      </c>
      <c r="P30800">
        <v>1994</v>
      </c>
      <c r="Q30800" s="1">
        <v>38966</v>
      </c>
      <c r="R30800" s="1">
        <v>39650</v>
      </c>
      <c r="S30800">
        <v>0</v>
      </c>
      <c r="T30800">
        <v>9900000</v>
      </c>
      <c r="U30800">
        <v>0</v>
      </c>
      <c r="V30800">
        <v>0</v>
      </c>
      <c r="W30800">
        <v>0</v>
      </c>
      <c r="X30800">
        <v>0</v>
      </c>
      <c r="Y30800">
        <v>0</v>
      </c>
      <c r="Z30800">
        <v>0</v>
      </c>
      <c r="AA30800">
        <v>0</v>
      </c>
      <c r="AB30800">
        <v>0</v>
      </c>
      <c r="AC30800">
        <v>0</v>
      </c>
      <c r="AD30800">
        <v>0</v>
      </c>
      <c r="AE30800">
        <v>0</v>
      </c>
      <c r="AF30800">
        <v>0</v>
      </c>
      <c r="AG30800">
        <v>8500000</v>
      </c>
      <c r="AH30800">
        <v>0</v>
      </c>
      <c r="AI30800">
        <v>0</v>
      </c>
      <c r="AJ30800">
        <v>0</v>
      </c>
      <c r="AK30800">
        <v>0</v>
      </c>
      <c r="AL30800">
        <v>0</v>
      </c>
      <c r="AM30800">
        <v>0</v>
      </c>
    </row>
    <row r="30801" spans="1:39" x14ac:dyDescent="0.45">
      <c r="A30801" t="s">
        <v>114374</v>
      </c>
      <c r="B30801" t="s">
        <v>114375</v>
      </c>
      <c r="C30801" t="s">
        <v>114376</v>
      </c>
      <c r="D30801" t="s">
        <v>1627</v>
      </c>
      <c r="E30801" t="s">
        <v>128</v>
      </c>
      <c r="F30801" t="s">
        <v>4314</v>
      </c>
      <c r="G30801" t="s">
        <v>57</v>
      </c>
      <c r="H30801" t="s">
        <v>46</v>
      </c>
      <c r="I30801" t="s">
        <v>81</v>
      </c>
      <c r="J30801" t="s">
        <v>82</v>
      </c>
      <c r="K30801" t="s">
        <v>82</v>
      </c>
      <c r="L30801">
        <v>1</v>
      </c>
      <c r="M30801" s="1">
        <v>39448</v>
      </c>
      <c r="N30801" s="2">
        <v>39448</v>
      </c>
      <c r="O30801" t="s">
        <v>181</v>
      </c>
      <c r="P30801">
        <v>2008</v>
      </c>
      <c r="Q30801" s="1">
        <v>41688</v>
      </c>
      <c r="R30801" s="1">
        <v>41688</v>
      </c>
      <c r="S30801">
        <v>550000</v>
      </c>
      <c r="T30801">
        <v>0</v>
      </c>
      <c r="U30801">
        <v>0</v>
      </c>
      <c r="V30801">
        <v>0</v>
      </c>
      <c r="W30801">
        <v>0</v>
      </c>
      <c r="X30801">
        <v>0</v>
      </c>
      <c r="Y30801">
        <v>0</v>
      </c>
      <c r="Z30801">
        <v>0</v>
      </c>
      <c r="AA30801">
        <v>0</v>
      </c>
      <c r="AB30801">
        <v>0</v>
      </c>
      <c r="AC30801">
        <v>0</v>
      </c>
      <c r="AD30801">
        <v>0</v>
      </c>
      <c r="AE30801">
        <v>0</v>
      </c>
      <c r="AF30801">
        <v>0</v>
      </c>
      <c r="AG30801">
        <v>0</v>
      </c>
      <c r="AH30801">
        <v>0</v>
      </c>
      <c r="AI30801">
        <v>0</v>
      </c>
      <c r="AJ30801">
        <v>0</v>
      </c>
      <c r="AK30801">
        <v>0</v>
      </c>
      <c r="AL30801">
        <v>0</v>
      </c>
      <c r="AM30801">
        <v>0</v>
      </c>
    </row>
    <row r="30802" spans="1:39" x14ac:dyDescent="0.45">
      <c r="A30802" t="s">
        <v>114377</v>
      </c>
      <c r="B30802" t="s">
        <v>114378</v>
      </c>
      <c r="C30802" t="s">
        <v>114379</v>
      </c>
      <c r="D30802" t="s">
        <v>88</v>
      </c>
      <c r="E30802" t="s">
        <v>89</v>
      </c>
      <c r="F30802" t="s">
        <v>4781</v>
      </c>
      <c r="G30802" t="s">
        <v>57</v>
      </c>
      <c r="H30802" t="s">
        <v>46</v>
      </c>
      <c r="I30802" t="s">
        <v>81</v>
      </c>
      <c r="J30802" t="s">
        <v>82</v>
      </c>
      <c r="K30802" t="s">
        <v>16199</v>
      </c>
      <c r="L30802">
        <v>1</v>
      </c>
      <c r="M30802" s="1">
        <v>35796</v>
      </c>
      <c r="N30802" s="2">
        <v>35796</v>
      </c>
      <c r="O30802" t="s">
        <v>709</v>
      </c>
      <c r="P30802">
        <v>1998</v>
      </c>
      <c r="Q30802" s="1">
        <v>39491</v>
      </c>
      <c r="R30802" s="1">
        <v>39491</v>
      </c>
      <c r="S30802">
        <v>0</v>
      </c>
      <c r="T30802">
        <v>1170000</v>
      </c>
      <c r="U30802">
        <v>0</v>
      </c>
      <c r="V30802">
        <v>0</v>
      </c>
      <c r="W30802">
        <v>0</v>
      </c>
      <c r="X30802">
        <v>0</v>
      </c>
      <c r="Y30802">
        <v>0</v>
      </c>
      <c r="Z30802">
        <v>0</v>
      </c>
      <c r="AA30802">
        <v>0</v>
      </c>
      <c r="AB30802">
        <v>0</v>
      </c>
      <c r="AC30802">
        <v>0</v>
      </c>
      <c r="AD30802">
        <v>0</v>
      </c>
      <c r="AE30802">
        <v>0</v>
      </c>
      <c r="AF30802">
        <v>0</v>
      </c>
      <c r="AG30802">
        <v>0</v>
      </c>
      <c r="AH30802">
        <v>0</v>
      </c>
      <c r="AI30802">
        <v>0</v>
      </c>
      <c r="AJ30802">
        <v>0</v>
      </c>
      <c r="AK30802">
        <v>0</v>
      </c>
      <c r="AL30802">
        <v>0</v>
      </c>
      <c r="AM30802">
        <v>0</v>
      </c>
    </row>
    <row r="30803" spans="1:39" x14ac:dyDescent="0.45">
      <c r="A30803" t="s">
        <v>114380</v>
      </c>
      <c r="B30803" t="s">
        <v>114381</v>
      </c>
      <c r="C30803" t="s">
        <v>114382</v>
      </c>
      <c r="D30803" t="s">
        <v>114383</v>
      </c>
      <c r="E30803" t="s">
        <v>128</v>
      </c>
      <c r="F30803" t="s">
        <v>114</v>
      </c>
      <c r="G30803" t="s">
        <v>101</v>
      </c>
      <c r="H30803" t="s">
        <v>46</v>
      </c>
      <c r="I30803" t="s">
        <v>1388</v>
      </c>
      <c r="J30803" t="s">
        <v>641</v>
      </c>
      <c r="K30803" t="s">
        <v>5019</v>
      </c>
      <c r="L30803">
        <v>1</v>
      </c>
      <c r="M30803" s="1">
        <v>39995</v>
      </c>
      <c r="N30803" s="2">
        <v>39995</v>
      </c>
      <c r="O30803" t="s">
        <v>285</v>
      </c>
      <c r="P30803">
        <v>2009</v>
      </c>
      <c r="Q30803" s="1">
        <v>39995</v>
      </c>
      <c r="R30803" s="1">
        <v>39995</v>
      </c>
      <c r="S30803">
        <v>0</v>
      </c>
      <c r="T30803">
        <v>0</v>
      </c>
      <c r="U30803">
        <v>0</v>
      </c>
      <c r="V30803">
        <v>0</v>
      </c>
      <c r="W30803">
        <v>0</v>
      </c>
      <c r="X30803">
        <v>0</v>
      </c>
      <c r="Y30803">
        <v>0</v>
      </c>
      <c r="Z30803">
        <v>0</v>
      </c>
      <c r="AA30803">
        <v>0</v>
      </c>
      <c r="AB30803">
        <v>0</v>
      </c>
      <c r="AC30803">
        <v>0</v>
      </c>
      <c r="AD30803">
        <v>0</v>
      </c>
      <c r="AE30803">
        <v>0</v>
      </c>
      <c r="AF30803">
        <v>0</v>
      </c>
      <c r="AG30803">
        <v>0</v>
      </c>
      <c r="AH30803">
        <v>0</v>
      </c>
      <c r="AI30803">
        <v>0</v>
      </c>
      <c r="AJ30803">
        <v>0</v>
      </c>
      <c r="AK30803">
        <v>0</v>
      </c>
      <c r="AL30803">
        <v>0</v>
      </c>
      <c r="AM30803">
        <v>0</v>
      </c>
    </row>
    <row r="30804" spans="1:39" x14ac:dyDescent="0.45">
      <c r="A30804" t="s">
        <v>114384</v>
      </c>
      <c r="B30804" t="s">
        <v>114385</v>
      </c>
      <c r="C30804" t="s">
        <v>114386</v>
      </c>
      <c r="D30804" t="s">
        <v>114387</v>
      </c>
      <c r="E30804" t="s">
        <v>212</v>
      </c>
      <c r="F30804" t="s">
        <v>7990</v>
      </c>
      <c r="G30804" t="s">
        <v>57</v>
      </c>
      <c r="H30804" t="s">
        <v>46</v>
      </c>
      <c r="I30804" t="s">
        <v>169</v>
      </c>
      <c r="J30804" t="s">
        <v>170</v>
      </c>
      <c r="K30804" t="s">
        <v>170</v>
      </c>
      <c r="L30804">
        <v>3</v>
      </c>
      <c r="M30804" s="1">
        <v>40057</v>
      </c>
      <c r="N30804" s="2">
        <v>40057</v>
      </c>
      <c r="O30804" t="s">
        <v>285</v>
      </c>
      <c r="P30804">
        <v>2009</v>
      </c>
      <c r="Q30804" s="1">
        <v>40661</v>
      </c>
      <c r="R30804" s="1">
        <v>41871</v>
      </c>
      <c r="S30804">
        <v>0</v>
      </c>
      <c r="T30804">
        <v>9350000</v>
      </c>
      <c r="U30804">
        <v>0</v>
      </c>
      <c r="V30804">
        <v>0</v>
      </c>
      <c r="W30804">
        <v>0</v>
      </c>
      <c r="X30804">
        <v>675000</v>
      </c>
      <c r="Y30804">
        <v>0</v>
      </c>
      <c r="Z30804">
        <v>0</v>
      </c>
      <c r="AA30804">
        <v>0</v>
      </c>
      <c r="AB30804">
        <v>0</v>
      </c>
      <c r="AC30804">
        <v>0</v>
      </c>
      <c r="AD30804">
        <v>0</v>
      </c>
      <c r="AE30804">
        <v>0</v>
      </c>
      <c r="AF30804">
        <v>9000000</v>
      </c>
      <c r="AG30804">
        <v>0</v>
      </c>
      <c r="AH30804">
        <v>0</v>
      </c>
      <c r="AI30804">
        <v>0</v>
      </c>
      <c r="AJ30804">
        <v>0</v>
      </c>
      <c r="AK30804">
        <v>0</v>
      </c>
      <c r="AL30804">
        <v>0</v>
      </c>
      <c r="AM30804">
        <v>0</v>
      </c>
    </row>
    <row r="30805" spans="1:39" x14ac:dyDescent="0.45">
      <c r="A30805" t="s">
        <v>114388</v>
      </c>
      <c r="B30805" t="s">
        <v>114389</v>
      </c>
      <c r="C30805" t="s">
        <v>114390</v>
      </c>
      <c r="D30805" t="s">
        <v>88</v>
      </c>
      <c r="E30805" t="s">
        <v>89</v>
      </c>
      <c r="F30805" t="s">
        <v>12919</v>
      </c>
      <c r="G30805" t="s">
        <v>57</v>
      </c>
      <c r="H30805" t="s">
        <v>223</v>
      </c>
      <c r="J30805" t="s">
        <v>1116</v>
      </c>
      <c r="K30805" t="s">
        <v>1116</v>
      </c>
      <c r="L30805">
        <v>3</v>
      </c>
      <c r="M30805" s="1">
        <v>40603</v>
      </c>
      <c r="N30805" s="2">
        <v>40603</v>
      </c>
      <c r="O30805" t="s">
        <v>528</v>
      </c>
      <c r="P30805">
        <v>2011</v>
      </c>
      <c r="Q30805" s="1">
        <v>40885</v>
      </c>
      <c r="R30805" s="1">
        <v>41960</v>
      </c>
      <c r="S30805">
        <v>0</v>
      </c>
      <c r="T30805">
        <v>37000000</v>
      </c>
      <c r="U30805">
        <v>0</v>
      </c>
      <c r="V30805">
        <v>0</v>
      </c>
      <c r="W30805">
        <v>0</v>
      </c>
      <c r="X30805">
        <v>0</v>
      </c>
      <c r="Y30805">
        <v>0</v>
      </c>
      <c r="Z30805">
        <v>0</v>
      </c>
      <c r="AA30805">
        <v>0</v>
      </c>
      <c r="AB30805">
        <v>0</v>
      </c>
      <c r="AC30805">
        <v>0</v>
      </c>
      <c r="AD30805">
        <v>0</v>
      </c>
      <c r="AE30805">
        <v>0</v>
      </c>
      <c r="AF30805">
        <v>3000000</v>
      </c>
      <c r="AG30805">
        <v>34000000</v>
      </c>
      <c r="AH30805">
        <v>0</v>
      </c>
      <c r="AI30805">
        <v>0</v>
      </c>
      <c r="AJ30805">
        <v>0</v>
      </c>
      <c r="AK30805">
        <v>0</v>
      </c>
      <c r="AL30805">
        <v>0</v>
      </c>
      <c r="AM30805">
        <v>0</v>
      </c>
    </row>
    <row r="30806" spans="1:39" x14ac:dyDescent="0.45">
      <c r="A30806" t="s">
        <v>114391</v>
      </c>
      <c r="B30806" t="s">
        <v>114392</v>
      </c>
      <c r="C30806" t="s">
        <v>114393</v>
      </c>
      <c r="D30806" t="s">
        <v>114394</v>
      </c>
      <c r="E30806" t="s">
        <v>1758</v>
      </c>
      <c r="F30806" t="s">
        <v>114395</v>
      </c>
      <c r="G30806" t="s">
        <v>57</v>
      </c>
      <c r="H30806" t="s">
        <v>214</v>
      </c>
      <c r="J30806" t="s">
        <v>215</v>
      </c>
      <c r="K30806" t="s">
        <v>55529</v>
      </c>
      <c r="L30806">
        <v>1</v>
      </c>
      <c r="M30806" s="1">
        <v>37257</v>
      </c>
      <c r="N30806" s="2">
        <v>37257</v>
      </c>
      <c r="O30806" t="s">
        <v>554</v>
      </c>
      <c r="P30806">
        <v>2002</v>
      </c>
      <c r="Q30806" s="1">
        <v>39801</v>
      </c>
      <c r="R30806" s="1">
        <v>39801</v>
      </c>
      <c r="S30806">
        <v>0</v>
      </c>
      <c r="T30806">
        <v>2091000</v>
      </c>
      <c r="U30806">
        <v>0</v>
      </c>
      <c r="V30806">
        <v>0</v>
      </c>
      <c r="W30806">
        <v>0</v>
      </c>
      <c r="X30806">
        <v>0</v>
      </c>
      <c r="Y30806">
        <v>0</v>
      </c>
      <c r="Z30806">
        <v>0</v>
      </c>
      <c r="AA30806">
        <v>0</v>
      </c>
      <c r="AB30806">
        <v>0</v>
      </c>
      <c r="AC30806">
        <v>0</v>
      </c>
      <c r="AD30806">
        <v>0</v>
      </c>
      <c r="AE30806">
        <v>0</v>
      </c>
      <c r="AF30806">
        <v>2091000</v>
      </c>
      <c r="AG30806">
        <v>0</v>
      </c>
      <c r="AH30806">
        <v>0</v>
      </c>
      <c r="AI30806">
        <v>0</v>
      </c>
      <c r="AJ30806">
        <v>0</v>
      </c>
      <c r="AK30806">
        <v>0</v>
      </c>
      <c r="AL30806">
        <v>0</v>
      </c>
      <c r="AM30806">
        <v>0</v>
      </c>
    </row>
    <row r="30807" spans="1:39" x14ac:dyDescent="0.45">
      <c r="A30807" t="s">
        <v>114396</v>
      </c>
      <c r="B30807" t="s">
        <v>114397</v>
      </c>
      <c r="C30807" t="s">
        <v>114398</v>
      </c>
      <c r="D30807" t="s">
        <v>114399</v>
      </c>
      <c r="E30807" t="s">
        <v>128</v>
      </c>
      <c r="F30807" t="s">
        <v>56</v>
      </c>
      <c r="G30807" t="s">
        <v>57</v>
      </c>
      <c r="H30807" t="s">
        <v>46</v>
      </c>
      <c r="I30807" t="s">
        <v>81</v>
      </c>
      <c r="J30807" t="s">
        <v>1436</v>
      </c>
      <c r="K30807" t="s">
        <v>1436</v>
      </c>
      <c r="L30807">
        <v>3</v>
      </c>
      <c r="M30807" s="1">
        <v>40366</v>
      </c>
      <c r="N30807" s="2">
        <v>40360</v>
      </c>
      <c r="O30807" t="s">
        <v>200</v>
      </c>
      <c r="P30807">
        <v>2010</v>
      </c>
      <c r="Q30807" s="1">
        <v>41116</v>
      </c>
      <c r="R30807" s="1">
        <v>41550</v>
      </c>
      <c r="S30807">
        <v>2800000</v>
      </c>
      <c r="T30807">
        <v>1200000</v>
      </c>
      <c r="U30807">
        <v>0</v>
      </c>
      <c r="V30807">
        <v>0</v>
      </c>
      <c r="W30807">
        <v>0</v>
      </c>
      <c r="X30807">
        <v>0</v>
      </c>
      <c r="Y30807">
        <v>0</v>
      </c>
      <c r="Z30807">
        <v>0</v>
      </c>
      <c r="AA30807">
        <v>0</v>
      </c>
      <c r="AB30807">
        <v>0</v>
      </c>
      <c r="AC30807">
        <v>0</v>
      </c>
      <c r="AD30807">
        <v>0</v>
      </c>
      <c r="AE30807">
        <v>0</v>
      </c>
      <c r="AF30807">
        <v>0</v>
      </c>
      <c r="AG30807">
        <v>0</v>
      </c>
      <c r="AH30807">
        <v>0</v>
      </c>
      <c r="AI30807">
        <v>0</v>
      </c>
      <c r="AJ30807">
        <v>0</v>
      </c>
      <c r="AK30807">
        <v>0</v>
      </c>
      <c r="AL30807">
        <v>0</v>
      </c>
      <c r="AM30807">
        <v>0</v>
      </c>
    </row>
    <row r="30808" spans="1:39" x14ac:dyDescent="0.45">
      <c r="A30808" t="s">
        <v>114400</v>
      </c>
      <c r="B30808" t="s">
        <v>114401</v>
      </c>
      <c r="C30808" t="s">
        <v>114402</v>
      </c>
      <c r="D30808" t="s">
        <v>65460</v>
      </c>
      <c r="E30808" t="s">
        <v>462</v>
      </c>
      <c r="F30808" t="s">
        <v>48453</v>
      </c>
      <c r="G30808" t="s">
        <v>57</v>
      </c>
      <c r="H30808" t="s">
        <v>46</v>
      </c>
      <c r="I30808" t="s">
        <v>47</v>
      </c>
      <c r="J30808" t="s">
        <v>48</v>
      </c>
      <c r="K30808" t="s">
        <v>49</v>
      </c>
      <c r="L30808">
        <v>5</v>
      </c>
      <c r="M30808" s="1">
        <v>40179</v>
      </c>
      <c r="N30808" s="2">
        <v>40179</v>
      </c>
      <c r="O30808" t="s">
        <v>118</v>
      </c>
      <c r="P30808">
        <v>2010</v>
      </c>
      <c r="Q30808" s="1">
        <v>40731</v>
      </c>
      <c r="R30808" s="1">
        <v>41696</v>
      </c>
      <c r="S30808">
        <v>898000</v>
      </c>
      <c r="T30808">
        <v>500000</v>
      </c>
      <c r="U30808">
        <v>0</v>
      </c>
      <c r="V30808">
        <v>0</v>
      </c>
      <c r="W30808">
        <v>0</v>
      </c>
      <c r="X30808">
        <v>0</v>
      </c>
      <c r="Y30808">
        <v>0</v>
      </c>
      <c r="Z30808">
        <v>0</v>
      </c>
      <c r="AA30808">
        <v>0</v>
      </c>
      <c r="AB30808">
        <v>0</v>
      </c>
      <c r="AC30808">
        <v>0</v>
      </c>
      <c r="AD30808">
        <v>0</v>
      </c>
      <c r="AE30808">
        <v>0</v>
      </c>
      <c r="AF30808">
        <v>0</v>
      </c>
      <c r="AG30808">
        <v>0</v>
      </c>
      <c r="AH30808">
        <v>0</v>
      </c>
      <c r="AI30808">
        <v>0</v>
      </c>
      <c r="AJ30808">
        <v>0</v>
      </c>
      <c r="AK30808">
        <v>0</v>
      </c>
      <c r="AL30808">
        <v>0</v>
      </c>
      <c r="AM30808">
        <v>0</v>
      </c>
    </row>
    <row r="30809" spans="1:39" x14ac:dyDescent="0.45">
      <c r="A30809" t="s">
        <v>114403</v>
      </c>
      <c r="B30809" t="s">
        <v>114404</v>
      </c>
      <c r="C30809" t="s">
        <v>114405</v>
      </c>
      <c r="D30809" t="s">
        <v>114406</v>
      </c>
      <c r="E30809" t="s">
        <v>330</v>
      </c>
      <c r="F30809" t="s">
        <v>426</v>
      </c>
      <c r="G30809" t="s">
        <v>57</v>
      </c>
      <c r="H30809" t="s">
        <v>46</v>
      </c>
      <c r="I30809" t="s">
        <v>136</v>
      </c>
      <c r="J30809" t="s">
        <v>137</v>
      </c>
      <c r="K30809" t="s">
        <v>61853</v>
      </c>
      <c r="L30809">
        <v>1</v>
      </c>
      <c r="M30809" s="1">
        <v>41000</v>
      </c>
      <c r="N30809" s="2">
        <v>41000</v>
      </c>
      <c r="O30809" t="s">
        <v>50</v>
      </c>
      <c r="P30809">
        <v>2012</v>
      </c>
      <c r="Q30809" s="1">
        <v>41426</v>
      </c>
      <c r="R30809" s="1">
        <v>41426</v>
      </c>
      <c r="S30809">
        <v>200000</v>
      </c>
      <c r="T30809">
        <v>0</v>
      </c>
      <c r="U30809">
        <v>0</v>
      </c>
      <c r="V30809">
        <v>0</v>
      </c>
      <c r="W30809">
        <v>0</v>
      </c>
      <c r="X30809">
        <v>0</v>
      </c>
      <c r="Y30809">
        <v>0</v>
      </c>
      <c r="Z30809">
        <v>0</v>
      </c>
      <c r="AA30809">
        <v>0</v>
      </c>
      <c r="AB30809">
        <v>0</v>
      </c>
      <c r="AC30809">
        <v>0</v>
      </c>
      <c r="AD30809">
        <v>0</v>
      </c>
      <c r="AE30809">
        <v>0</v>
      </c>
      <c r="AF30809">
        <v>0</v>
      </c>
      <c r="AG30809">
        <v>0</v>
      </c>
      <c r="AH30809">
        <v>0</v>
      </c>
      <c r="AI30809">
        <v>0</v>
      </c>
      <c r="AJ30809">
        <v>0</v>
      </c>
      <c r="AK30809">
        <v>0</v>
      </c>
      <c r="AL30809">
        <v>0</v>
      </c>
      <c r="AM30809">
        <v>0</v>
      </c>
    </row>
    <row r="30810" spans="1:39" x14ac:dyDescent="0.45">
      <c r="A30810" t="s">
        <v>114407</v>
      </c>
      <c r="B30810" t="s">
        <v>114408</v>
      </c>
      <c r="C30810" t="s">
        <v>114409</v>
      </c>
      <c r="D30810" t="s">
        <v>774</v>
      </c>
      <c r="E30810" t="s">
        <v>775</v>
      </c>
      <c r="F30810" t="s">
        <v>3731</v>
      </c>
      <c r="G30810" t="s">
        <v>57</v>
      </c>
      <c r="H30810" t="s">
        <v>74</v>
      </c>
      <c r="J30810" t="s">
        <v>70078</v>
      </c>
      <c r="L30810">
        <v>1</v>
      </c>
      <c r="Q30810" s="1">
        <v>39510</v>
      </c>
      <c r="R30810" s="1">
        <v>39510</v>
      </c>
      <c r="S30810">
        <v>0</v>
      </c>
      <c r="T30810">
        <v>24000000</v>
      </c>
      <c r="U30810">
        <v>0</v>
      </c>
      <c r="V30810">
        <v>0</v>
      </c>
      <c r="W30810">
        <v>0</v>
      </c>
      <c r="X30810">
        <v>0</v>
      </c>
      <c r="Y30810">
        <v>0</v>
      </c>
      <c r="Z30810">
        <v>0</v>
      </c>
      <c r="AA30810">
        <v>0</v>
      </c>
      <c r="AB30810">
        <v>0</v>
      </c>
      <c r="AC30810">
        <v>0</v>
      </c>
      <c r="AD30810">
        <v>0</v>
      </c>
      <c r="AE30810">
        <v>0</v>
      </c>
      <c r="AF30810">
        <v>24000000</v>
      </c>
      <c r="AG30810">
        <v>0</v>
      </c>
      <c r="AH30810">
        <v>0</v>
      </c>
      <c r="AI30810">
        <v>0</v>
      </c>
      <c r="AJ30810">
        <v>0</v>
      </c>
      <c r="AK30810">
        <v>0</v>
      </c>
      <c r="AL30810">
        <v>0</v>
      </c>
      <c r="AM30810">
        <v>0</v>
      </c>
    </row>
    <row r="30811" spans="1:39" x14ac:dyDescent="0.45">
      <c r="A30811" t="s">
        <v>114410</v>
      </c>
      <c r="B30811" t="s">
        <v>114411</v>
      </c>
      <c r="C30811" t="s">
        <v>114412</v>
      </c>
      <c r="D30811" t="s">
        <v>755</v>
      </c>
      <c r="E30811" t="s">
        <v>756</v>
      </c>
      <c r="F30811" t="s">
        <v>114413</v>
      </c>
      <c r="G30811" t="s">
        <v>57</v>
      </c>
      <c r="H30811" t="s">
        <v>214</v>
      </c>
      <c r="J30811" t="s">
        <v>13007</v>
      </c>
      <c r="K30811" t="s">
        <v>13007</v>
      </c>
      <c r="L30811">
        <v>1</v>
      </c>
      <c r="M30811" s="1">
        <v>41183</v>
      </c>
      <c r="N30811" s="2">
        <v>41183</v>
      </c>
      <c r="O30811" t="s">
        <v>67</v>
      </c>
      <c r="P30811">
        <v>2012</v>
      </c>
      <c r="Q30811" s="1">
        <v>41183</v>
      </c>
      <c r="R30811" s="1">
        <v>41183</v>
      </c>
      <c r="S30811">
        <v>463181</v>
      </c>
      <c r="T30811">
        <v>0</v>
      </c>
      <c r="U30811">
        <v>0</v>
      </c>
      <c r="V30811">
        <v>0</v>
      </c>
      <c r="W30811">
        <v>0</v>
      </c>
      <c r="X30811">
        <v>0</v>
      </c>
      <c r="Y30811">
        <v>0</v>
      </c>
      <c r="Z30811">
        <v>0</v>
      </c>
      <c r="AA30811">
        <v>0</v>
      </c>
      <c r="AB30811">
        <v>0</v>
      </c>
      <c r="AC30811">
        <v>0</v>
      </c>
      <c r="AD30811">
        <v>0</v>
      </c>
      <c r="AE30811">
        <v>0</v>
      </c>
      <c r="AF30811">
        <v>0</v>
      </c>
      <c r="AG30811">
        <v>0</v>
      </c>
      <c r="AH30811">
        <v>0</v>
      </c>
      <c r="AI30811">
        <v>0</v>
      </c>
      <c r="AJ30811">
        <v>0</v>
      </c>
      <c r="AK30811">
        <v>0</v>
      </c>
      <c r="AL30811">
        <v>0</v>
      </c>
      <c r="AM30811">
        <v>0</v>
      </c>
    </row>
    <row r="30812" spans="1:39" x14ac:dyDescent="0.45">
      <c r="A30812" t="s">
        <v>114414</v>
      </c>
      <c r="B30812" t="s">
        <v>114415</v>
      </c>
      <c r="C30812" t="s">
        <v>114416</v>
      </c>
      <c r="D30812" t="s">
        <v>774</v>
      </c>
      <c r="E30812" t="s">
        <v>775</v>
      </c>
      <c r="F30812" t="s">
        <v>90</v>
      </c>
      <c r="G30812" t="s">
        <v>57</v>
      </c>
      <c r="H30812" t="s">
        <v>715</v>
      </c>
      <c r="J30812" t="s">
        <v>716</v>
      </c>
      <c r="K30812" t="s">
        <v>22960</v>
      </c>
      <c r="L30812">
        <v>1</v>
      </c>
      <c r="Q30812" s="1">
        <v>39205</v>
      </c>
      <c r="R30812" s="1">
        <v>39205</v>
      </c>
      <c r="S30812">
        <v>0</v>
      </c>
      <c r="T30812">
        <v>7000000</v>
      </c>
      <c r="U30812">
        <v>0</v>
      </c>
      <c r="V30812">
        <v>0</v>
      </c>
      <c r="W30812">
        <v>0</v>
      </c>
      <c r="X30812">
        <v>0</v>
      </c>
      <c r="Y30812">
        <v>0</v>
      </c>
      <c r="Z30812">
        <v>0</v>
      </c>
      <c r="AA30812">
        <v>0</v>
      </c>
      <c r="AB30812">
        <v>0</v>
      </c>
      <c r="AC30812">
        <v>0</v>
      </c>
      <c r="AD30812">
        <v>0</v>
      </c>
      <c r="AE30812">
        <v>0</v>
      </c>
      <c r="AF30812">
        <v>7000000</v>
      </c>
      <c r="AG30812">
        <v>0</v>
      </c>
      <c r="AH30812">
        <v>0</v>
      </c>
      <c r="AI30812">
        <v>0</v>
      </c>
      <c r="AJ30812">
        <v>0</v>
      </c>
      <c r="AK30812">
        <v>0</v>
      </c>
      <c r="AL30812">
        <v>0</v>
      </c>
      <c r="AM30812">
        <v>0</v>
      </c>
    </row>
    <row r="30813" spans="1:39" x14ac:dyDescent="0.45">
      <c r="A30813" t="s">
        <v>114417</v>
      </c>
      <c r="B30813" t="s">
        <v>114418</v>
      </c>
      <c r="C30813" t="s">
        <v>114419</v>
      </c>
      <c r="D30813" t="s">
        <v>293</v>
      </c>
      <c r="E30813" t="s">
        <v>294</v>
      </c>
      <c r="F30813" t="s">
        <v>103427</v>
      </c>
      <c r="G30813" t="s">
        <v>57</v>
      </c>
      <c r="H30813" t="s">
        <v>214</v>
      </c>
      <c r="J30813" t="s">
        <v>5309</v>
      </c>
      <c r="K30813" t="s">
        <v>8485</v>
      </c>
      <c r="L30813">
        <v>1</v>
      </c>
      <c r="Q30813" s="1">
        <v>40422</v>
      </c>
      <c r="R30813" s="1">
        <v>40422</v>
      </c>
      <c r="S30813">
        <v>0</v>
      </c>
      <c r="T30813">
        <v>3710000</v>
      </c>
      <c r="U30813">
        <v>0</v>
      </c>
      <c r="V30813">
        <v>0</v>
      </c>
      <c r="W30813">
        <v>0</v>
      </c>
      <c r="X30813">
        <v>0</v>
      </c>
      <c r="Y30813">
        <v>0</v>
      </c>
      <c r="Z30813">
        <v>0</v>
      </c>
      <c r="AA30813">
        <v>0</v>
      </c>
      <c r="AB30813">
        <v>0</v>
      </c>
      <c r="AC30813">
        <v>0</v>
      </c>
      <c r="AD30813">
        <v>0</v>
      </c>
      <c r="AE30813">
        <v>0</v>
      </c>
      <c r="AF30813">
        <v>0</v>
      </c>
      <c r="AG30813">
        <v>0</v>
      </c>
      <c r="AH30813">
        <v>0</v>
      </c>
      <c r="AI30813">
        <v>0</v>
      </c>
      <c r="AJ30813">
        <v>0</v>
      </c>
      <c r="AK30813">
        <v>0</v>
      </c>
      <c r="AL30813">
        <v>0</v>
      </c>
      <c r="AM30813">
        <v>0</v>
      </c>
    </row>
    <row r="30814" spans="1:39" x14ac:dyDescent="0.45">
      <c r="A30814" t="s">
        <v>114420</v>
      </c>
      <c r="B30814" t="s">
        <v>114421</v>
      </c>
      <c r="C30814" t="s">
        <v>114422</v>
      </c>
      <c r="F30814" t="s">
        <v>2526</v>
      </c>
      <c r="G30814" t="s">
        <v>57</v>
      </c>
      <c r="H30814" t="s">
        <v>46</v>
      </c>
      <c r="I30814" t="s">
        <v>178</v>
      </c>
      <c r="J30814" t="s">
        <v>179</v>
      </c>
      <c r="K30814" t="s">
        <v>2907</v>
      </c>
      <c r="L30814">
        <v>1</v>
      </c>
      <c r="M30814" t="s">
        <v>26073</v>
      </c>
      <c r="Q30814" s="1">
        <v>41885</v>
      </c>
      <c r="R30814" s="1">
        <v>41885</v>
      </c>
      <c r="S30814">
        <v>0</v>
      </c>
      <c r="T30814">
        <v>0</v>
      </c>
      <c r="U30814">
        <v>0</v>
      </c>
      <c r="V30814">
        <v>0</v>
      </c>
      <c r="W30814">
        <v>0</v>
      </c>
      <c r="X30814">
        <v>0</v>
      </c>
      <c r="Y30814">
        <v>0</v>
      </c>
      <c r="Z30814">
        <v>25000000</v>
      </c>
      <c r="AA30814">
        <v>0</v>
      </c>
      <c r="AB30814">
        <v>0</v>
      </c>
      <c r="AC30814">
        <v>0</v>
      </c>
      <c r="AD30814">
        <v>0</v>
      </c>
      <c r="AE30814">
        <v>0</v>
      </c>
      <c r="AF30814">
        <v>0</v>
      </c>
      <c r="AG30814">
        <v>0</v>
      </c>
      <c r="AH30814">
        <v>0</v>
      </c>
      <c r="AI30814">
        <v>0</v>
      </c>
      <c r="AJ30814">
        <v>0</v>
      </c>
      <c r="AK30814">
        <v>0</v>
      </c>
      <c r="AL30814">
        <v>0</v>
      </c>
      <c r="AM30814">
        <v>0</v>
      </c>
    </row>
    <row r="30815" spans="1:39" x14ac:dyDescent="0.45">
      <c r="A30815" t="s">
        <v>114423</v>
      </c>
      <c r="B30815" t="s">
        <v>114424</v>
      </c>
      <c r="C30815" t="s">
        <v>114425</v>
      </c>
      <c r="D30815" t="s">
        <v>293</v>
      </c>
      <c r="E30815" t="s">
        <v>294</v>
      </c>
      <c r="F30815" t="s">
        <v>114426</v>
      </c>
      <c r="G30815" t="s">
        <v>57</v>
      </c>
      <c r="H30815" t="s">
        <v>402</v>
      </c>
      <c r="J30815" t="s">
        <v>2961</v>
      </c>
      <c r="L30815">
        <v>1</v>
      </c>
      <c r="Q30815" s="1">
        <v>41880</v>
      </c>
      <c r="R30815" s="1">
        <v>41880</v>
      </c>
      <c r="S30815">
        <v>0</v>
      </c>
      <c r="T30815">
        <v>0</v>
      </c>
      <c r="U30815">
        <v>0</v>
      </c>
      <c r="V30815">
        <v>0</v>
      </c>
      <c r="W30815">
        <v>0</v>
      </c>
      <c r="X30815">
        <v>0</v>
      </c>
      <c r="Y30815">
        <v>0</v>
      </c>
      <c r="Z30815">
        <v>0</v>
      </c>
      <c r="AA30815">
        <v>0</v>
      </c>
      <c r="AB30815">
        <v>50600000</v>
      </c>
      <c r="AC30815">
        <v>0</v>
      </c>
      <c r="AD30815">
        <v>0</v>
      </c>
      <c r="AE30815">
        <v>0</v>
      </c>
      <c r="AF30815">
        <v>0</v>
      </c>
      <c r="AG30815">
        <v>0</v>
      </c>
      <c r="AH30815">
        <v>0</v>
      </c>
      <c r="AI30815">
        <v>0</v>
      </c>
      <c r="AJ30815">
        <v>0</v>
      </c>
      <c r="AK30815">
        <v>0</v>
      </c>
      <c r="AL30815">
        <v>0</v>
      </c>
      <c r="AM30815">
        <v>0</v>
      </c>
    </row>
    <row r="30816" spans="1:39" x14ac:dyDescent="0.45">
      <c r="A30816" t="s">
        <v>114427</v>
      </c>
      <c r="B30816" t="s">
        <v>114428</v>
      </c>
      <c r="C30816" t="s">
        <v>114429</v>
      </c>
      <c r="D30816" t="s">
        <v>114430</v>
      </c>
      <c r="E30816" t="s">
        <v>316</v>
      </c>
      <c r="F30816" t="s">
        <v>114</v>
      </c>
      <c r="G30816" t="s">
        <v>57</v>
      </c>
      <c r="H30816" t="s">
        <v>214</v>
      </c>
      <c r="J30816" t="s">
        <v>215</v>
      </c>
      <c r="K30816" t="s">
        <v>215</v>
      </c>
      <c r="L30816">
        <v>1</v>
      </c>
      <c r="M30816" s="1">
        <v>40422</v>
      </c>
      <c r="N30816" s="2">
        <v>40422</v>
      </c>
      <c r="O30816" t="s">
        <v>200</v>
      </c>
      <c r="P30816">
        <v>2010</v>
      </c>
      <c r="Q30816" s="1">
        <v>40330</v>
      </c>
      <c r="R30816" s="1">
        <v>40330</v>
      </c>
      <c r="S30816">
        <v>0</v>
      </c>
      <c r="T30816">
        <v>0</v>
      </c>
      <c r="U30816">
        <v>0</v>
      </c>
      <c r="V30816">
        <v>0</v>
      </c>
      <c r="W30816">
        <v>0</v>
      </c>
      <c r="X30816">
        <v>0</v>
      </c>
      <c r="Y30816">
        <v>0</v>
      </c>
      <c r="Z30816">
        <v>0</v>
      </c>
      <c r="AA30816">
        <v>0</v>
      </c>
      <c r="AB30816">
        <v>0</v>
      </c>
      <c r="AC30816">
        <v>0</v>
      </c>
      <c r="AD30816">
        <v>0</v>
      </c>
      <c r="AE30816">
        <v>0</v>
      </c>
      <c r="AF30816">
        <v>0</v>
      </c>
      <c r="AG30816">
        <v>0</v>
      </c>
      <c r="AH30816">
        <v>0</v>
      </c>
      <c r="AI30816">
        <v>0</v>
      </c>
      <c r="AJ30816">
        <v>0</v>
      </c>
      <c r="AK30816">
        <v>0</v>
      </c>
      <c r="AL30816">
        <v>0</v>
      </c>
      <c r="AM30816">
        <v>0</v>
      </c>
    </row>
    <row r="30817" spans="1:39" x14ac:dyDescent="0.45">
      <c r="A30817" t="s">
        <v>114431</v>
      </c>
      <c r="B30817" t="s">
        <v>114432</v>
      </c>
      <c r="C30817" t="s">
        <v>114433</v>
      </c>
      <c r="D30817" t="s">
        <v>142</v>
      </c>
      <c r="E30817" t="s">
        <v>143</v>
      </c>
      <c r="F30817" t="s">
        <v>114434</v>
      </c>
      <c r="G30817" t="s">
        <v>57</v>
      </c>
      <c r="H30817" t="s">
        <v>46</v>
      </c>
      <c r="I30817" t="s">
        <v>47</v>
      </c>
      <c r="J30817" t="s">
        <v>1578</v>
      </c>
      <c r="K30817" t="s">
        <v>19736</v>
      </c>
      <c r="L30817">
        <v>2</v>
      </c>
      <c r="Q30817" s="1">
        <v>41060</v>
      </c>
      <c r="R30817" s="1">
        <v>41287</v>
      </c>
      <c r="S30817">
        <v>0</v>
      </c>
      <c r="T30817">
        <v>0</v>
      </c>
      <c r="U30817">
        <v>0</v>
      </c>
      <c r="V30817">
        <v>0</v>
      </c>
      <c r="W30817">
        <v>0</v>
      </c>
      <c r="X30817">
        <v>9854461</v>
      </c>
      <c r="Y30817">
        <v>0</v>
      </c>
      <c r="Z30817">
        <v>0</v>
      </c>
      <c r="AA30817">
        <v>0</v>
      </c>
      <c r="AB30817">
        <v>0</v>
      </c>
      <c r="AC30817">
        <v>0</v>
      </c>
      <c r="AD30817">
        <v>0</v>
      </c>
      <c r="AE30817">
        <v>0</v>
      </c>
      <c r="AF30817">
        <v>0</v>
      </c>
      <c r="AG30817">
        <v>0</v>
      </c>
      <c r="AH30817">
        <v>0</v>
      </c>
      <c r="AI30817">
        <v>0</v>
      </c>
      <c r="AJ30817">
        <v>0</v>
      </c>
      <c r="AK30817">
        <v>0</v>
      </c>
      <c r="AL30817">
        <v>0</v>
      </c>
      <c r="AM30817">
        <v>0</v>
      </c>
    </row>
    <row r="30818" spans="1:39" x14ac:dyDescent="0.45">
      <c r="A30818" t="s">
        <v>114435</v>
      </c>
      <c r="B30818" t="s">
        <v>114436</v>
      </c>
      <c r="C30818" t="s">
        <v>114437</v>
      </c>
      <c r="D30818" t="s">
        <v>114438</v>
      </c>
      <c r="E30818" t="s">
        <v>559</v>
      </c>
      <c r="F30818" s="3">
        <v>30000</v>
      </c>
      <c r="G30818" t="s">
        <v>57</v>
      </c>
      <c r="H30818" t="s">
        <v>74</v>
      </c>
      <c r="J30818" t="s">
        <v>2971</v>
      </c>
      <c r="L30818">
        <v>1</v>
      </c>
      <c r="M30818" s="1">
        <v>39815</v>
      </c>
      <c r="N30818" s="2">
        <v>39814</v>
      </c>
      <c r="O30818" t="s">
        <v>188</v>
      </c>
      <c r="P30818">
        <v>2009</v>
      </c>
      <c r="Q30818" s="1">
        <v>39815</v>
      </c>
      <c r="R30818" s="1">
        <v>39815</v>
      </c>
      <c r="S30818">
        <v>30000</v>
      </c>
      <c r="T30818">
        <v>0</v>
      </c>
      <c r="U30818">
        <v>0</v>
      </c>
      <c r="V30818">
        <v>0</v>
      </c>
      <c r="W30818">
        <v>0</v>
      </c>
      <c r="X30818">
        <v>0</v>
      </c>
      <c r="Y30818">
        <v>0</v>
      </c>
      <c r="Z30818">
        <v>0</v>
      </c>
      <c r="AA30818">
        <v>0</v>
      </c>
      <c r="AB30818">
        <v>0</v>
      </c>
      <c r="AC30818">
        <v>0</v>
      </c>
      <c r="AD30818">
        <v>0</v>
      </c>
      <c r="AE30818">
        <v>0</v>
      </c>
      <c r="AF30818">
        <v>0</v>
      </c>
      <c r="AG30818">
        <v>0</v>
      </c>
      <c r="AH30818">
        <v>0</v>
      </c>
      <c r="AI30818">
        <v>0</v>
      </c>
      <c r="AJ30818">
        <v>0</v>
      </c>
      <c r="AK30818">
        <v>0</v>
      </c>
      <c r="AL30818">
        <v>0</v>
      </c>
      <c r="AM30818">
        <v>0</v>
      </c>
    </row>
    <row r="30819" spans="1:39" x14ac:dyDescent="0.45">
      <c r="A30819" t="s">
        <v>114439</v>
      </c>
      <c r="B30819" t="s">
        <v>114440</v>
      </c>
      <c r="C30819" t="s">
        <v>114441</v>
      </c>
      <c r="D30819" t="s">
        <v>114442</v>
      </c>
      <c r="E30819" t="s">
        <v>89</v>
      </c>
      <c r="F30819" t="s">
        <v>114443</v>
      </c>
      <c r="G30819" t="s">
        <v>57</v>
      </c>
      <c r="H30819" t="s">
        <v>46</v>
      </c>
      <c r="I30819" t="s">
        <v>47</v>
      </c>
      <c r="J30819" t="s">
        <v>48</v>
      </c>
      <c r="K30819" t="s">
        <v>49</v>
      </c>
      <c r="L30819">
        <v>3</v>
      </c>
      <c r="M30819" s="1">
        <v>38718</v>
      </c>
      <c r="N30819" s="2">
        <v>38718</v>
      </c>
      <c r="O30819" t="s">
        <v>430</v>
      </c>
      <c r="P30819">
        <v>2006</v>
      </c>
      <c r="Q30819" s="1">
        <v>40108</v>
      </c>
      <c r="R30819" s="1">
        <v>41331</v>
      </c>
      <c r="S30819">
        <v>0</v>
      </c>
      <c r="T30819">
        <v>10384999</v>
      </c>
      <c r="U30819">
        <v>0</v>
      </c>
      <c r="V30819">
        <v>0</v>
      </c>
      <c r="W30819">
        <v>0</v>
      </c>
      <c r="X30819">
        <v>0</v>
      </c>
      <c r="Y30819">
        <v>0</v>
      </c>
      <c r="Z30819">
        <v>0</v>
      </c>
      <c r="AA30819">
        <v>0</v>
      </c>
      <c r="AB30819">
        <v>0</v>
      </c>
      <c r="AC30819">
        <v>0</v>
      </c>
      <c r="AD30819">
        <v>0</v>
      </c>
      <c r="AE30819">
        <v>0</v>
      </c>
      <c r="AF30819">
        <v>0</v>
      </c>
      <c r="AG30819">
        <v>7400000</v>
      </c>
      <c r="AH30819">
        <v>0</v>
      </c>
      <c r="AI30819">
        <v>0</v>
      </c>
      <c r="AJ30819">
        <v>0</v>
      </c>
      <c r="AK30819">
        <v>0</v>
      </c>
      <c r="AL30819">
        <v>0</v>
      </c>
      <c r="AM30819">
        <v>0</v>
      </c>
    </row>
    <row r="30820" spans="1:39" x14ac:dyDescent="0.45">
      <c r="A30820" t="s">
        <v>114444</v>
      </c>
      <c r="B30820" t="s">
        <v>114445</v>
      </c>
      <c r="D30820" t="s">
        <v>228</v>
      </c>
      <c r="E30820" t="s">
        <v>229</v>
      </c>
      <c r="F30820" t="s">
        <v>114</v>
      </c>
      <c r="G30820" t="s">
        <v>57</v>
      </c>
      <c r="H30820" t="s">
        <v>46</v>
      </c>
      <c r="I30820" t="s">
        <v>58</v>
      </c>
      <c r="J30820" t="s">
        <v>198</v>
      </c>
      <c r="K30820" t="s">
        <v>57687</v>
      </c>
      <c r="L30820">
        <v>1</v>
      </c>
      <c r="M30820" s="1">
        <v>40989</v>
      </c>
      <c r="N30820" s="2">
        <v>40969</v>
      </c>
      <c r="O30820" t="s">
        <v>132</v>
      </c>
      <c r="P30820">
        <v>2012</v>
      </c>
      <c r="Q30820" s="1">
        <v>41079</v>
      </c>
      <c r="R30820" s="1">
        <v>41079</v>
      </c>
      <c r="S30820">
        <v>0</v>
      </c>
      <c r="T30820">
        <v>0</v>
      </c>
      <c r="U30820">
        <v>0</v>
      </c>
      <c r="V30820">
        <v>0</v>
      </c>
      <c r="W30820">
        <v>0</v>
      </c>
      <c r="X30820">
        <v>0</v>
      </c>
      <c r="Y30820">
        <v>0</v>
      </c>
      <c r="Z30820">
        <v>0</v>
      </c>
      <c r="AA30820">
        <v>0</v>
      </c>
      <c r="AB30820">
        <v>0</v>
      </c>
      <c r="AC30820">
        <v>0</v>
      </c>
      <c r="AD30820">
        <v>0</v>
      </c>
      <c r="AE30820">
        <v>0</v>
      </c>
      <c r="AF30820">
        <v>0</v>
      </c>
      <c r="AG30820">
        <v>0</v>
      </c>
      <c r="AH30820">
        <v>0</v>
      </c>
      <c r="AI30820">
        <v>0</v>
      </c>
      <c r="AJ30820">
        <v>0</v>
      </c>
      <c r="AK30820">
        <v>0</v>
      </c>
      <c r="AL30820">
        <v>0</v>
      </c>
      <c r="AM30820">
        <v>0</v>
      </c>
    </row>
    <row r="30821" spans="1:39" x14ac:dyDescent="0.45">
      <c r="A30821" t="s">
        <v>114446</v>
      </c>
      <c r="B30821" t="s">
        <v>114447</v>
      </c>
      <c r="C30821" t="s">
        <v>114448</v>
      </c>
      <c r="D30821" t="s">
        <v>1627</v>
      </c>
      <c r="E30821" t="s">
        <v>128</v>
      </c>
      <c r="F30821" s="3">
        <v>50000</v>
      </c>
      <c r="G30821" t="s">
        <v>57</v>
      </c>
      <c r="H30821" t="s">
        <v>496</v>
      </c>
      <c r="J30821" t="s">
        <v>15514</v>
      </c>
      <c r="K30821" t="s">
        <v>15514</v>
      </c>
      <c r="L30821">
        <v>1</v>
      </c>
      <c r="M30821" s="1">
        <v>40544</v>
      </c>
      <c r="N30821" s="2">
        <v>40544</v>
      </c>
      <c r="O30821" t="s">
        <v>528</v>
      </c>
      <c r="P30821">
        <v>2011</v>
      </c>
      <c r="Q30821" s="1">
        <v>41498</v>
      </c>
      <c r="R30821" s="1">
        <v>41498</v>
      </c>
      <c r="S30821">
        <v>0</v>
      </c>
      <c r="T30821">
        <v>0</v>
      </c>
      <c r="U30821">
        <v>0</v>
      </c>
      <c r="V30821">
        <v>0</v>
      </c>
      <c r="W30821">
        <v>0</v>
      </c>
      <c r="X30821">
        <v>0</v>
      </c>
      <c r="Y30821">
        <v>50000</v>
      </c>
      <c r="Z30821">
        <v>0</v>
      </c>
      <c r="AA30821">
        <v>0</v>
      </c>
      <c r="AB30821">
        <v>0</v>
      </c>
      <c r="AC30821">
        <v>0</v>
      </c>
      <c r="AD30821">
        <v>0</v>
      </c>
      <c r="AE30821">
        <v>0</v>
      </c>
      <c r="AF30821">
        <v>0</v>
      </c>
      <c r="AG30821">
        <v>0</v>
      </c>
      <c r="AH30821">
        <v>0</v>
      </c>
      <c r="AI30821">
        <v>0</v>
      </c>
      <c r="AJ30821">
        <v>0</v>
      </c>
      <c r="AK30821">
        <v>0</v>
      </c>
      <c r="AL30821">
        <v>0</v>
      </c>
      <c r="AM30821">
        <v>0</v>
      </c>
    </row>
    <row r="30822" spans="1:39" x14ac:dyDescent="0.45">
      <c r="A30822" t="s">
        <v>114449</v>
      </c>
      <c r="B30822" t="s">
        <v>114450</v>
      </c>
      <c r="C30822" t="s">
        <v>114451</v>
      </c>
      <c r="D30822" t="s">
        <v>293</v>
      </c>
      <c r="E30822" t="s">
        <v>294</v>
      </c>
      <c r="F30822" s="3">
        <v>40000</v>
      </c>
      <c r="G30822" t="s">
        <v>57</v>
      </c>
      <c r="H30822" t="s">
        <v>1033</v>
      </c>
      <c r="J30822" t="s">
        <v>1034</v>
      </c>
      <c r="K30822" t="s">
        <v>1034</v>
      </c>
      <c r="L30822">
        <v>1</v>
      </c>
      <c r="Q30822" s="1">
        <v>40883</v>
      </c>
      <c r="R30822" s="1">
        <v>40883</v>
      </c>
      <c r="S30822">
        <v>40000</v>
      </c>
      <c r="T30822">
        <v>0</v>
      </c>
      <c r="U30822">
        <v>0</v>
      </c>
      <c r="V30822">
        <v>0</v>
      </c>
      <c r="W30822">
        <v>0</v>
      </c>
      <c r="X30822">
        <v>0</v>
      </c>
      <c r="Y30822">
        <v>0</v>
      </c>
      <c r="Z30822">
        <v>0</v>
      </c>
      <c r="AA30822">
        <v>0</v>
      </c>
      <c r="AB30822">
        <v>0</v>
      </c>
      <c r="AC30822">
        <v>0</v>
      </c>
      <c r="AD30822">
        <v>0</v>
      </c>
      <c r="AE30822">
        <v>0</v>
      </c>
      <c r="AF30822">
        <v>0</v>
      </c>
      <c r="AG30822">
        <v>0</v>
      </c>
      <c r="AH30822">
        <v>0</v>
      </c>
      <c r="AI30822">
        <v>0</v>
      </c>
      <c r="AJ30822">
        <v>0</v>
      </c>
      <c r="AK30822">
        <v>0</v>
      </c>
      <c r="AL30822">
        <v>0</v>
      </c>
      <c r="AM30822">
        <v>0</v>
      </c>
    </row>
    <row r="30823" spans="1:39" x14ac:dyDescent="0.45">
      <c r="A30823" t="s">
        <v>114452</v>
      </c>
      <c r="B30823" t="s">
        <v>114453</v>
      </c>
      <c r="C30823" t="s">
        <v>114454</v>
      </c>
      <c r="D30823" t="s">
        <v>228</v>
      </c>
      <c r="E30823" t="s">
        <v>229</v>
      </c>
      <c r="F30823" t="s">
        <v>114</v>
      </c>
      <c r="G30823" t="s">
        <v>57</v>
      </c>
      <c r="L30823">
        <v>1</v>
      </c>
      <c r="Q30823" s="1">
        <v>38718</v>
      </c>
      <c r="R30823" s="1">
        <v>38718</v>
      </c>
      <c r="S30823">
        <v>0</v>
      </c>
      <c r="T30823">
        <v>0</v>
      </c>
      <c r="U30823">
        <v>0</v>
      </c>
      <c r="V30823">
        <v>0</v>
      </c>
      <c r="W30823">
        <v>0</v>
      </c>
      <c r="X30823">
        <v>0</v>
      </c>
      <c r="Y30823">
        <v>0</v>
      </c>
      <c r="Z30823">
        <v>0</v>
      </c>
      <c r="AA30823">
        <v>0</v>
      </c>
      <c r="AB30823">
        <v>0</v>
      </c>
      <c r="AC30823">
        <v>0</v>
      </c>
      <c r="AD30823">
        <v>0</v>
      </c>
      <c r="AE30823">
        <v>0</v>
      </c>
      <c r="AF30823">
        <v>0</v>
      </c>
      <c r="AG30823">
        <v>0</v>
      </c>
      <c r="AH30823">
        <v>0</v>
      </c>
      <c r="AI30823">
        <v>0</v>
      </c>
      <c r="AJ30823">
        <v>0</v>
      </c>
      <c r="AK30823">
        <v>0</v>
      </c>
      <c r="AL30823">
        <v>0</v>
      </c>
      <c r="AM30823">
        <v>0</v>
      </c>
    </row>
    <row r="30824" spans="1:39" x14ac:dyDescent="0.45">
      <c r="A30824" t="s">
        <v>114455</v>
      </c>
      <c r="B30824" t="s">
        <v>114456</v>
      </c>
      <c r="C30824" t="s">
        <v>114457</v>
      </c>
      <c r="F30824" t="s">
        <v>114</v>
      </c>
      <c r="G30824" t="s">
        <v>57</v>
      </c>
      <c r="H30824" t="s">
        <v>46</v>
      </c>
      <c r="I30824" t="s">
        <v>299</v>
      </c>
      <c r="J30824" t="s">
        <v>300</v>
      </c>
      <c r="K30824" t="s">
        <v>2412</v>
      </c>
      <c r="L30824">
        <v>1</v>
      </c>
      <c r="M30824" s="1">
        <v>40212</v>
      </c>
      <c r="N30824" s="2">
        <v>40210</v>
      </c>
      <c r="O30824" t="s">
        <v>118</v>
      </c>
      <c r="P30824">
        <v>2010</v>
      </c>
      <c r="Q30824" s="1">
        <v>41577</v>
      </c>
      <c r="R30824" s="1">
        <v>41577</v>
      </c>
      <c r="S30824">
        <v>0</v>
      </c>
      <c r="T30824">
        <v>0</v>
      </c>
      <c r="U30824">
        <v>0</v>
      </c>
      <c r="V30824">
        <v>0</v>
      </c>
      <c r="W30824">
        <v>0</v>
      </c>
      <c r="X30824">
        <v>0</v>
      </c>
      <c r="Y30824">
        <v>0</v>
      </c>
      <c r="Z30824">
        <v>0</v>
      </c>
      <c r="AA30824">
        <v>0</v>
      </c>
      <c r="AB30824">
        <v>0</v>
      </c>
      <c r="AC30824">
        <v>0</v>
      </c>
      <c r="AD30824">
        <v>0</v>
      </c>
      <c r="AE30824">
        <v>0</v>
      </c>
      <c r="AF30824">
        <v>0</v>
      </c>
      <c r="AG30824">
        <v>0</v>
      </c>
      <c r="AH30824">
        <v>0</v>
      </c>
      <c r="AI30824">
        <v>0</v>
      </c>
      <c r="AJ30824">
        <v>0</v>
      </c>
      <c r="AK30824">
        <v>0</v>
      </c>
      <c r="AL30824">
        <v>0</v>
      </c>
      <c r="AM30824">
        <v>0</v>
      </c>
    </row>
    <row r="30825" spans="1:39" x14ac:dyDescent="0.45">
      <c r="A30825" t="s">
        <v>114458</v>
      </c>
      <c r="B30825" t="s">
        <v>114459</v>
      </c>
      <c r="C30825" t="s">
        <v>114460</v>
      </c>
      <c r="D30825" t="s">
        <v>774</v>
      </c>
      <c r="E30825" t="s">
        <v>775</v>
      </c>
      <c r="F30825" t="s">
        <v>114</v>
      </c>
      <c r="G30825" t="s">
        <v>57</v>
      </c>
      <c r="H30825" t="s">
        <v>46</v>
      </c>
      <c r="I30825" t="s">
        <v>148</v>
      </c>
      <c r="J30825" t="s">
        <v>149</v>
      </c>
      <c r="K30825" t="s">
        <v>2752</v>
      </c>
      <c r="L30825">
        <v>1</v>
      </c>
      <c r="M30825" s="1">
        <v>35796</v>
      </c>
      <c r="N30825" s="2">
        <v>35796</v>
      </c>
      <c r="O30825" t="s">
        <v>709</v>
      </c>
      <c r="P30825">
        <v>1998</v>
      </c>
      <c r="Q30825" s="1">
        <v>41493</v>
      </c>
      <c r="R30825" s="1">
        <v>41493</v>
      </c>
      <c r="S30825">
        <v>0</v>
      </c>
      <c r="T30825">
        <v>0</v>
      </c>
      <c r="U30825">
        <v>0</v>
      </c>
      <c r="V30825">
        <v>0</v>
      </c>
      <c r="W30825">
        <v>0</v>
      </c>
      <c r="X30825">
        <v>0</v>
      </c>
      <c r="Y30825">
        <v>0</v>
      </c>
      <c r="Z30825">
        <v>0</v>
      </c>
      <c r="AA30825">
        <v>0</v>
      </c>
      <c r="AB30825">
        <v>0</v>
      </c>
      <c r="AC30825">
        <v>0</v>
      </c>
      <c r="AD30825">
        <v>0</v>
      </c>
      <c r="AE30825">
        <v>0</v>
      </c>
      <c r="AF30825">
        <v>0</v>
      </c>
      <c r="AG30825">
        <v>0</v>
      </c>
      <c r="AH30825">
        <v>0</v>
      </c>
      <c r="AI30825">
        <v>0</v>
      </c>
      <c r="AJ30825">
        <v>0</v>
      </c>
      <c r="AK30825">
        <v>0</v>
      </c>
      <c r="AL30825">
        <v>0</v>
      </c>
      <c r="AM30825">
        <v>0</v>
      </c>
    </row>
    <row r="30826" spans="1:39" x14ac:dyDescent="0.45">
      <c r="A30826" t="s">
        <v>114461</v>
      </c>
      <c r="B30826" t="s">
        <v>114462</v>
      </c>
      <c r="D30826" t="s">
        <v>2191</v>
      </c>
      <c r="E30826" t="s">
        <v>2192</v>
      </c>
      <c r="F30826" t="s">
        <v>114</v>
      </c>
      <c r="G30826" t="s">
        <v>57</v>
      </c>
      <c r="H30826" t="s">
        <v>46</v>
      </c>
      <c r="I30826" t="s">
        <v>648</v>
      </c>
      <c r="J30826" t="s">
        <v>649</v>
      </c>
      <c r="K30826" t="s">
        <v>26835</v>
      </c>
      <c r="L30826">
        <v>1</v>
      </c>
      <c r="M30826" s="1">
        <v>39479</v>
      </c>
      <c r="N30826" s="2">
        <v>39479</v>
      </c>
      <c r="O30826" t="s">
        <v>181</v>
      </c>
      <c r="P30826">
        <v>2008</v>
      </c>
      <c r="Q30826" s="1">
        <v>40350</v>
      </c>
      <c r="R30826" s="1">
        <v>40350</v>
      </c>
      <c r="S30826">
        <v>0</v>
      </c>
      <c r="T30826">
        <v>0</v>
      </c>
      <c r="U30826">
        <v>0</v>
      </c>
      <c r="V30826">
        <v>0</v>
      </c>
      <c r="W30826">
        <v>0</v>
      </c>
      <c r="X30826">
        <v>0</v>
      </c>
      <c r="Y30826">
        <v>0</v>
      </c>
      <c r="Z30826">
        <v>0</v>
      </c>
      <c r="AA30826">
        <v>0</v>
      </c>
      <c r="AB30826">
        <v>0</v>
      </c>
      <c r="AC30826">
        <v>0</v>
      </c>
      <c r="AD30826">
        <v>0</v>
      </c>
      <c r="AE30826">
        <v>0</v>
      </c>
      <c r="AF30826">
        <v>0</v>
      </c>
      <c r="AG30826">
        <v>0</v>
      </c>
      <c r="AH30826">
        <v>0</v>
      </c>
      <c r="AI30826">
        <v>0</v>
      </c>
      <c r="AJ30826">
        <v>0</v>
      </c>
      <c r="AK30826">
        <v>0</v>
      </c>
      <c r="AL30826">
        <v>0</v>
      </c>
      <c r="AM30826">
        <v>0</v>
      </c>
    </row>
    <row r="30827" spans="1:39" x14ac:dyDescent="0.45">
      <c r="A30827" t="s">
        <v>114463</v>
      </c>
      <c r="B30827" t="s">
        <v>114464</v>
      </c>
      <c r="C30827" t="s">
        <v>114465</v>
      </c>
      <c r="D30827" t="s">
        <v>19919</v>
      </c>
      <c r="E30827" t="s">
        <v>19920</v>
      </c>
      <c r="F30827" t="s">
        <v>114</v>
      </c>
      <c r="G30827" t="s">
        <v>57</v>
      </c>
      <c r="H30827" t="s">
        <v>46</v>
      </c>
      <c r="I30827" t="s">
        <v>58</v>
      </c>
      <c r="J30827" t="s">
        <v>59</v>
      </c>
      <c r="K30827" t="s">
        <v>414</v>
      </c>
      <c r="L30827">
        <v>1</v>
      </c>
      <c r="M30827" s="1">
        <v>39083</v>
      </c>
      <c r="N30827" s="2">
        <v>39083</v>
      </c>
      <c r="O30827" t="s">
        <v>110</v>
      </c>
      <c r="P30827">
        <v>2007</v>
      </c>
      <c r="Q30827" s="1">
        <v>41098</v>
      </c>
      <c r="R30827" s="1">
        <v>41098</v>
      </c>
      <c r="S30827">
        <v>0</v>
      </c>
      <c r="T30827">
        <v>0</v>
      </c>
      <c r="U30827">
        <v>0</v>
      </c>
      <c r="V30827">
        <v>0</v>
      </c>
      <c r="W30827">
        <v>0</v>
      </c>
      <c r="X30827">
        <v>0</v>
      </c>
      <c r="Y30827">
        <v>0</v>
      </c>
      <c r="Z30827">
        <v>0</v>
      </c>
      <c r="AA30827">
        <v>0</v>
      </c>
      <c r="AB30827">
        <v>0</v>
      </c>
      <c r="AC30827">
        <v>0</v>
      </c>
      <c r="AD30827">
        <v>0</v>
      </c>
      <c r="AE30827">
        <v>0</v>
      </c>
      <c r="AF30827">
        <v>0</v>
      </c>
      <c r="AG30827">
        <v>0</v>
      </c>
      <c r="AH30827">
        <v>0</v>
      </c>
      <c r="AI30827">
        <v>0</v>
      </c>
      <c r="AJ30827">
        <v>0</v>
      </c>
      <c r="AK30827">
        <v>0</v>
      </c>
      <c r="AL30827">
        <v>0</v>
      </c>
      <c r="AM30827">
        <v>0</v>
      </c>
    </row>
    <row r="30828" spans="1:39" x14ac:dyDescent="0.45">
      <c r="A30828" t="s">
        <v>114466</v>
      </c>
      <c r="B30828" t="s">
        <v>114467</v>
      </c>
      <c r="C30828" t="s">
        <v>114468</v>
      </c>
      <c r="D30828" t="s">
        <v>114469</v>
      </c>
      <c r="E30828" t="s">
        <v>143</v>
      </c>
      <c r="F30828" t="s">
        <v>114470</v>
      </c>
      <c r="G30828" t="s">
        <v>57</v>
      </c>
      <c r="H30828" t="s">
        <v>46</v>
      </c>
      <c r="I30828" t="s">
        <v>47</v>
      </c>
      <c r="J30828" t="s">
        <v>48</v>
      </c>
      <c r="K30828" t="s">
        <v>49</v>
      </c>
      <c r="L30828">
        <v>3</v>
      </c>
      <c r="M30828" s="1">
        <v>39083</v>
      </c>
      <c r="N30828" s="2">
        <v>39083</v>
      </c>
      <c r="O30828" t="s">
        <v>110</v>
      </c>
      <c r="P30828">
        <v>2007</v>
      </c>
      <c r="Q30828" s="1">
        <v>39600</v>
      </c>
      <c r="R30828" s="1">
        <v>40241</v>
      </c>
      <c r="S30828">
        <v>0</v>
      </c>
      <c r="T30828">
        <v>3045000</v>
      </c>
      <c r="U30828">
        <v>0</v>
      </c>
      <c r="V30828">
        <v>0</v>
      </c>
      <c r="W30828">
        <v>0</v>
      </c>
      <c r="X30828">
        <v>0</v>
      </c>
      <c r="Y30828">
        <v>0</v>
      </c>
      <c r="Z30828">
        <v>0</v>
      </c>
      <c r="AA30828">
        <v>0</v>
      </c>
      <c r="AB30828">
        <v>0</v>
      </c>
      <c r="AC30828">
        <v>0</v>
      </c>
      <c r="AD30828">
        <v>0</v>
      </c>
      <c r="AE30828">
        <v>0</v>
      </c>
      <c r="AF30828">
        <v>2300000</v>
      </c>
      <c r="AG30828">
        <v>0</v>
      </c>
      <c r="AH30828">
        <v>0</v>
      </c>
      <c r="AI30828">
        <v>0</v>
      </c>
      <c r="AJ30828">
        <v>0</v>
      </c>
      <c r="AK30828">
        <v>0</v>
      </c>
      <c r="AL30828">
        <v>0</v>
      </c>
      <c r="AM30828">
        <v>0</v>
      </c>
    </row>
    <row r="30829" spans="1:39" x14ac:dyDescent="0.45">
      <c r="A30829" t="s">
        <v>114471</v>
      </c>
      <c r="B30829" t="s">
        <v>114472</v>
      </c>
      <c r="C30829" t="s">
        <v>114473</v>
      </c>
      <c r="D30829" t="s">
        <v>114474</v>
      </c>
      <c r="E30829" t="s">
        <v>343</v>
      </c>
      <c r="F30829" t="s">
        <v>10037</v>
      </c>
      <c r="G30829" t="s">
        <v>57</v>
      </c>
      <c r="H30829" t="s">
        <v>46</v>
      </c>
      <c r="I30829" t="s">
        <v>58</v>
      </c>
      <c r="J30829" t="s">
        <v>198</v>
      </c>
      <c r="K30829" t="s">
        <v>199</v>
      </c>
      <c r="L30829">
        <v>1</v>
      </c>
      <c r="M30829" s="1">
        <v>40179</v>
      </c>
      <c r="N30829" s="2">
        <v>40179</v>
      </c>
      <c r="O30829" t="s">
        <v>118</v>
      </c>
      <c r="P30829">
        <v>2010</v>
      </c>
      <c r="Q30829" s="1">
        <v>40797</v>
      </c>
      <c r="R30829" s="1">
        <v>40797</v>
      </c>
      <c r="S30829">
        <v>0</v>
      </c>
      <c r="T30829">
        <v>3900000</v>
      </c>
      <c r="U30829">
        <v>0</v>
      </c>
      <c r="V30829">
        <v>0</v>
      </c>
      <c r="W30829">
        <v>0</v>
      </c>
      <c r="X30829">
        <v>0</v>
      </c>
      <c r="Y30829">
        <v>0</v>
      </c>
      <c r="Z30829">
        <v>0</v>
      </c>
      <c r="AA30829">
        <v>0</v>
      </c>
      <c r="AB30829">
        <v>0</v>
      </c>
      <c r="AC30829">
        <v>0</v>
      </c>
      <c r="AD30829">
        <v>0</v>
      </c>
      <c r="AE30829">
        <v>0</v>
      </c>
      <c r="AF30829">
        <v>3900000</v>
      </c>
      <c r="AG30829">
        <v>0</v>
      </c>
      <c r="AH30829">
        <v>0</v>
      </c>
      <c r="AI30829">
        <v>0</v>
      </c>
      <c r="AJ30829">
        <v>0</v>
      </c>
      <c r="AK30829">
        <v>0</v>
      </c>
      <c r="AL30829">
        <v>0</v>
      </c>
      <c r="AM30829">
        <v>0</v>
      </c>
    </row>
    <row r="30830" spans="1:39" x14ac:dyDescent="0.45">
      <c r="A30830" t="s">
        <v>114475</v>
      </c>
      <c r="B30830" t="s">
        <v>114476</v>
      </c>
      <c r="C30830" t="s">
        <v>114477</v>
      </c>
      <c r="D30830" t="s">
        <v>293</v>
      </c>
      <c r="E30830" t="s">
        <v>294</v>
      </c>
      <c r="F30830" t="s">
        <v>114478</v>
      </c>
      <c r="G30830" t="s">
        <v>57</v>
      </c>
      <c r="H30830" t="s">
        <v>46</v>
      </c>
      <c r="I30830" t="s">
        <v>58</v>
      </c>
      <c r="J30830" t="s">
        <v>1223</v>
      </c>
      <c r="K30830" t="s">
        <v>1223</v>
      </c>
      <c r="L30830">
        <v>3</v>
      </c>
      <c r="Q30830" s="1">
        <v>40849</v>
      </c>
      <c r="R30830" s="1">
        <v>41278</v>
      </c>
      <c r="S30830">
        <v>7662675</v>
      </c>
      <c r="T30830">
        <v>3489760</v>
      </c>
      <c r="U30830">
        <v>0</v>
      </c>
      <c r="V30830">
        <v>0</v>
      </c>
      <c r="W30830">
        <v>0</v>
      </c>
      <c r="X30830">
        <v>0</v>
      </c>
      <c r="Y30830">
        <v>0</v>
      </c>
      <c r="Z30830">
        <v>0</v>
      </c>
      <c r="AA30830">
        <v>15200000</v>
      </c>
      <c r="AB30830">
        <v>0</v>
      </c>
      <c r="AC30830">
        <v>0</v>
      </c>
      <c r="AD30830">
        <v>0</v>
      </c>
      <c r="AE30830">
        <v>0</v>
      </c>
      <c r="AF30830">
        <v>3489760</v>
      </c>
      <c r="AG30830">
        <v>0</v>
      </c>
      <c r="AH30830">
        <v>0</v>
      </c>
      <c r="AI30830">
        <v>0</v>
      </c>
      <c r="AJ30830">
        <v>0</v>
      </c>
      <c r="AK30830">
        <v>0</v>
      </c>
      <c r="AL30830">
        <v>0</v>
      </c>
      <c r="AM30830">
        <v>0</v>
      </c>
    </row>
    <row r="30831" spans="1:39" x14ac:dyDescent="0.45">
      <c r="A30831" t="s">
        <v>114479</v>
      </c>
      <c r="B30831" t="s">
        <v>114480</v>
      </c>
      <c r="C30831" t="s">
        <v>114481</v>
      </c>
      <c r="F30831" t="s">
        <v>114482</v>
      </c>
      <c r="G30831" t="s">
        <v>57</v>
      </c>
      <c r="H30831" t="s">
        <v>1585</v>
      </c>
      <c r="J30831" t="s">
        <v>1586</v>
      </c>
      <c r="K30831" t="s">
        <v>1586</v>
      </c>
      <c r="L30831">
        <v>1</v>
      </c>
      <c r="M30831" s="1">
        <v>39874</v>
      </c>
      <c r="N30831" s="2">
        <v>39873</v>
      </c>
      <c r="O30831" t="s">
        <v>188</v>
      </c>
      <c r="P30831">
        <v>2009</v>
      </c>
      <c r="Q30831" s="1">
        <v>41142</v>
      </c>
      <c r="R30831" s="1">
        <v>41142</v>
      </c>
      <c r="S30831">
        <v>0</v>
      </c>
      <c r="T30831">
        <v>3528114</v>
      </c>
      <c r="U30831">
        <v>0</v>
      </c>
      <c r="V30831">
        <v>0</v>
      </c>
      <c r="W30831">
        <v>0</v>
      </c>
      <c r="X30831">
        <v>0</v>
      </c>
      <c r="Y30831">
        <v>0</v>
      </c>
      <c r="Z30831">
        <v>0</v>
      </c>
      <c r="AA30831">
        <v>0</v>
      </c>
      <c r="AB30831">
        <v>0</v>
      </c>
      <c r="AC30831">
        <v>0</v>
      </c>
      <c r="AD30831">
        <v>0</v>
      </c>
      <c r="AE30831">
        <v>0</v>
      </c>
      <c r="AF30831">
        <v>0</v>
      </c>
      <c r="AG30831">
        <v>0</v>
      </c>
      <c r="AH30831">
        <v>0</v>
      </c>
      <c r="AI30831">
        <v>0</v>
      </c>
      <c r="AJ30831">
        <v>0</v>
      </c>
      <c r="AK30831">
        <v>0</v>
      </c>
      <c r="AL30831">
        <v>0</v>
      </c>
      <c r="AM30831">
        <v>0</v>
      </c>
    </row>
    <row r="30832" spans="1:39" x14ac:dyDescent="0.45">
      <c r="A30832" t="s">
        <v>114483</v>
      </c>
      <c r="B30832" t="s">
        <v>114484</v>
      </c>
      <c r="C30832" t="s">
        <v>114485</v>
      </c>
      <c r="D30832" t="s">
        <v>293</v>
      </c>
      <c r="E30832" t="s">
        <v>294</v>
      </c>
      <c r="F30832" t="s">
        <v>3475</v>
      </c>
      <c r="G30832" t="s">
        <v>57</v>
      </c>
      <c r="H30832" t="s">
        <v>46</v>
      </c>
      <c r="I30832" t="s">
        <v>47</v>
      </c>
      <c r="J30832" t="s">
        <v>48</v>
      </c>
      <c r="K30832" t="s">
        <v>28778</v>
      </c>
      <c r="L30832">
        <v>2</v>
      </c>
      <c r="M30832" s="1">
        <v>39448</v>
      </c>
      <c r="N30832" s="2">
        <v>39448</v>
      </c>
      <c r="O30832" t="s">
        <v>181</v>
      </c>
      <c r="P30832">
        <v>2008</v>
      </c>
      <c r="Q30832" s="1">
        <v>41408</v>
      </c>
      <c r="R30832" s="1">
        <v>41969</v>
      </c>
      <c r="S30832">
        <v>0</v>
      </c>
      <c r="T30832">
        <v>0</v>
      </c>
      <c r="U30832">
        <v>0</v>
      </c>
      <c r="V30832">
        <v>0</v>
      </c>
      <c r="W30832">
        <v>0</v>
      </c>
      <c r="X30832">
        <v>0</v>
      </c>
      <c r="Y30832">
        <v>0</v>
      </c>
      <c r="Z30832">
        <v>2015000</v>
      </c>
      <c r="AA30832">
        <v>1300000</v>
      </c>
      <c r="AB30832">
        <v>0</v>
      </c>
      <c r="AC30832">
        <v>0</v>
      </c>
      <c r="AD30832">
        <v>0</v>
      </c>
      <c r="AE30832">
        <v>0</v>
      </c>
      <c r="AF30832">
        <v>0</v>
      </c>
      <c r="AG30832">
        <v>0</v>
      </c>
      <c r="AH30832">
        <v>0</v>
      </c>
      <c r="AI30832">
        <v>0</v>
      </c>
      <c r="AJ30832">
        <v>0</v>
      </c>
      <c r="AK30832">
        <v>0</v>
      </c>
      <c r="AL30832">
        <v>0</v>
      </c>
      <c r="AM30832">
        <v>0</v>
      </c>
    </row>
    <row r="30833" spans="1:39" x14ac:dyDescent="0.45">
      <c r="A30833" t="s">
        <v>114486</v>
      </c>
      <c r="B30833" t="s">
        <v>114487</v>
      </c>
      <c r="C30833" t="s">
        <v>114488</v>
      </c>
      <c r="D30833" t="s">
        <v>107</v>
      </c>
      <c r="E30833" t="s">
        <v>108</v>
      </c>
      <c r="F30833" t="s">
        <v>640</v>
      </c>
      <c r="G30833" t="s">
        <v>101</v>
      </c>
      <c r="L30833">
        <v>1</v>
      </c>
      <c r="M30833" s="1">
        <v>40634</v>
      </c>
      <c r="N30833" s="2">
        <v>40634</v>
      </c>
      <c r="O30833" t="s">
        <v>76</v>
      </c>
      <c r="P30833">
        <v>2011</v>
      </c>
      <c r="Q30833" s="1">
        <v>40634</v>
      </c>
      <c r="R30833" s="1">
        <v>40634</v>
      </c>
      <c r="S30833">
        <v>150000</v>
      </c>
      <c r="T30833">
        <v>0</v>
      </c>
      <c r="U30833">
        <v>0</v>
      </c>
      <c r="V30833">
        <v>0</v>
      </c>
      <c r="W30833">
        <v>0</v>
      </c>
      <c r="X30833">
        <v>0</v>
      </c>
      <c r="Y30833">
        <v>0</v>
      </c>
      <c r="Z30833">
        <v>0</v>
      </c>
      <c r="AA30833">
        <v>0</v>
      </c>
      <c r="AB30833">
        <v>0</v>
      </c>
      <c r="AC30833">
        <v>0</v>
      </c>
      <c r="AD30833">
        <v>0</v>
      </c>
      <c r="AE30833">
        <v>0</v>
      </c>
      <c r="AF30833">
        <v>0</v>
      </c>
      <c r="AG30833">
        <v>0</v>
      </c>
      <c r="AH30833">
        <v>0</v>
      </c>
      <c r="AI30833">
        <v>0</v>
      </c>
      <c r="AJ30833">
        <v>0</v>
      </c>
      <c r="AK30833">
        <v>0</v>
      </c>
      <c r="AL30833">
        <v>0</v>
      </c>
      <c r="AM30833">
        <v>0</v>
      </c>
    </row>
    <row r="30834" spans="1:39" x14ac:dyDescent="0.45">
      <c r="A30834" t="s">
        <v>114489</v>
      </c>
      <c r="B30834" t="s">
        <v>114490</v>
      </c>
      <c r="C30834" t="s">
        <v>114491</v>
      </c>
      <c r="D30834" t="s">
        <v>114492</v>
      </c>
      <c r="E30834" t="s">
        <v>4079</v>
      </c>
      <c r="F30834" t="s">
        <v>114</v>
      </c>
      <c r="G30834" t="s">
        <v>57</v>
      </c>
      <c r="H30834" t="s">
        <v>46</v>
      </c>
      <c r="I30834" t="s">
        <v>58</v>
      </c>
      <c r="J30834" t="s">
        <v>59</v>
      </c>
      <c r="K30834" t="s">
        <v>59</v>
      </c>
      <c r="L30834">
        <v>1</v>
      </c>
      <c r="M30834" s="1">
        <v>38657</v>
      </c>
      <c r="N30834" s="2">
        <v>38657</v>
      </c>
      <c r="O30834" t="s">
        <v>4448</v>
      </c>
      <c r="P30834">
        <v>2005</v>
      </c>
      <c r="Q30834" s="1">
        <v>39083</v>
      </c>
      <c r="R30834" s="1">
        <v>39083</v>
      </c>
      <c r="S30834">
        <v>0</v>
      </c>
      <c r="T30834">
        <v>0</v>
      </c>
      <c r="U30834">
        <v>0</v>
      </c>
      <c r="V30834">
        <v>0</v>
      </c>
      <c r="W30834">
        <v>0</v>
      </c>
      <c r="X30834">
        <v>0</v>
      </c>
      <c r="Y30834">
        <v>0</v>
      </c>
      <c r="Z30834">
        <v>0</v>
      </c>
      <c r="AA30834">
        <v>0</v>
      </c>
      <c r="AB30834">
        <v>0</v>
      </c>
      <c r="AC30834">
        <v>0</v>
      </c>
      <c r="AD30834">
        <v>0</v>
      </c>
      <c r="AE30834">
        <v>0</v>
      </c>
      <c r="AF30834">
        <v>0</v>
      </c>
      <c r="AG30834">
        <v>0</v>
      </c>
      <c r="AH30834">
        <v>0</v>
      </c>
      <c r="AI30834">
        <v>0</v>
      </c>
      <c r="AJ30834">
        <v>0</v>
      </c>
      <c r="AK30834">
        <v>0</v>
      </c>
      <c r="AL30834">
        <v>0</v>
      </c>
      <c r="AM30834">
        <v>0</v>
      </c>
    </row>
    <row r="30835" spans="1:39" x14ac:dyDescent="0.45">
      <c r="A30835" t="s">
        <v>114493</v>
      </c>
      <c r="B30835" t="s">
        <v>114494</v>
      </c>
      <c r="C30835" t="s">
        <v>114495</v>
      </c>
      <c r="D30835" t="s">
        <v>293</v>
      </c>
      <c r="E30835" t="s">
        <v>294</v>
      </c>
      <c r="F30835" t="s">
        <v>114</v>
      </c>
      <c r="G30835" t="s">
        <v>57</v>
      </c>
      <c r="H30835" t="s">
        <v>46</v>
      </c>
      <c r="I30835" t="s">
        <v>2923</v>
      </c>
      <c r="J30835" t="s">
        <v>3153</v>
      </c>
      <c r="K30835" t="s">
        <v>3154</v>
      </c>
      <c r="L30835">
        <v>1</v>
      </c>
      <c r="M30835" s="1">
        <v>41275</v>
      </c>
      <c r="N30835" s="2">
        <v>41275</v>
      </c>
      <c r="O30835" t="s">
        <v>164</v>
      </c>
      <c r="P30835">
        <v>2013</v>
      </c>
      <c r="Q30835" s="1">
        <v>41739</v>
      </c>
      <c r="R30835" s="1">
        <v>41739</v>
      </c>
      <c r="S30835">
        <v>0</v>
      </c>
      <c r="T30835">
        <v>0</v>
      </c>
      <c r="U30835">
        <v>0</v>
      </c>
      <c r="V30835">
        <v>0</v>
      </c>
      <c r="W30835">
        <v>0</v>
      </c>
      <c r="X30835">
        <v>0</v>
      </c>
      <c r="Y30835">
        <v>0</v>
      </c>
      <c r="Z30835">
        <v>0</v>
      </c>
      <c r="AA30835">
        <v>0</v>
      </c>
      <c r="AB30835">
        <v>0</v>
      </c>
      <c r="AC30835">
        <v>0</v>
      </c>
      <c r="AD30835">
        <v>0</v>
      </c>
      <c r="AE30835">
        <v>0</v>
      </c>
      <c r="AF30835">
        <v>0</v>
      </c>
      <c r="AG30835">
        <v>0</v>
      </c>
      <c r="AH30835">
        <v>0</v>
      </c>
      <c r="AI30835">
        <v>0</v>
      </c>
      <c r="AJ30835">
        <v>0</v>
      </c>
      <c r="AK30835">
        <v>0</v>
      </c>
      <c r="AL30835">
        <v>0</v>
      </c>
      <c r="AM30835">
        <v>0</v>
      </c>
    </row>
    <row r="30836" spans="1:39" x14ac:dyDescent="0.45">
      <c r="A30836" t="s">
        <v>114496</v>
      </c>
      <c r="B30836" t="s">
        <v>114497</v>
      </c>
      <c r="C30836" t="s">
        <v>114498</v>
      </c>
      <c r="D30836" t="s">
        <v>389</v>
      </c>
      <c r="E30836" t="s">
        <v>390</v>
      </c>
      <c r="F30836" t="s">
        <v>12120</v>
      </c>
      <c r="G30836" t="s">
        <v>57</v>
      </c>
      <c r="L30836">
        <v>1</v>
      </c>
      <c r="M30836" s="1">
        <v>40179</v>
      </c>
      <c r="N30836" s="2">
        <v>40179</v>
      </c>
      <c r="O30836" t="s">
        <v>118</v>
      </c>
      <c r="P30836">
        <v>2010</v>
      </c>
      <c r="Q30836" s="1">
        <v>41572</v>
      </c>
      <c r="R30836" s="1">
        <v>41572</v>
      </c>
      <c r="S30836">
        <v>0</v>
      </c>
      <c r="T30836">
        <v>1286600</v>
      </c>
      <c r="U30836">
        <v>0</v>
      </c>
      <c r="V30836">
        <v>0</v>
      </c>
      <c r="W30836">
        <v>0</v>
      </c>
      <c r="X30836">
        <v>0</v>
      </c>
      <c r="Y30836">
        <v>0</v>
      </c>
      <c r="Z30836">
        <v>0</v>
      </c>
      <c r="AA30836">
        <v>0</v>
      </c>
      <c r="AB30836">
        <v>0</v>
      </c>
      <c r="AC30836">
        <v>0</v>
      </c>
      <c r="AD30836">
        <v>0</v>
      </c>
      <c r="AE30836">
        <v>0</v>
      </c>
      <c r="AF30836">
        <v>0</v>
      </c>
      <c r="AG30836">
        <v>0</v>
      </c>
      <c r="AH30836">
        <v>0</v>
      </c>
      <c r="AI30836">
        <v>0</v>
      </c>
      <c r="AJ30836">
        <v>0</v>
      </c>
      <c r="AK30836">
        <v>0</v>
      </c>
      <c r="AL30836">
        <v>0</v>
      </c>
      <c r="AM30836">
        <v>0</v>
      </c>
    </row>
    <row r="30837" spans="1:39" x14ac:dyDescent="0.45">
      <c r="A30837" t="s">
        <v>114499</v>
      </c>
      <c r="B30837" t="s">
        <v>114500</v>
      </c>
      <c r="C30837" t="s">
        <v>114501</v>
      </c>
      <c r="D30837" t="s">
        <v>293</v>
      </c>
      <c r="E30837" t="s">
        <v>294</v>
      </c>
      <c r="F30837" t="s">
        <v>16527</v>
      </c>
      <c r="G30837" t="s">
        <v>101</v>
      </c>
      <c r="H30837" t="s">
        <v>46</v>
      </c>
      <c r="I30837" t="s">
        <v>136</v>
      </c>
      <c r="J30837" t="s">
        <v>1672</v>
      </c>
      <c r="K30837" t="s">
        <v>114502</v>
      </c>
      <c r="L30837">
        <v>1</v>
      </c>
      <c r="Q30837" s="1">
        <v>39402</v>
      </c>
      <c r="R30837" s="1">
        <v>39402</v>
      </c>
      <c r="S30837">
        <v>0</v>
      </c>
      <c r="T30837">
        <v>26500000</v>
      </c>
      <c r="U30837">
        <v>0</v>
      </c>
      <c r="V30837">
        <v>0</v>
      </c>
      <c r="W30837">
        <v>0</v>
      </c>
      <c r="X30837">
        <v>0</v>
      </c>
      <c r="Y30837">
        <v>0</v>
      </c>
      <c r="Z30837">
        <v>0</v>
      </c>
      <c r="AA30837">
        <v>0</v>
      </c>
      <c r="AB30837">
        <v>0</v>
      </c>
      <c r="AC30837">
        <v>0</v>
      </c>
      <c r="AD30837">
        <v>0</v>
      </c>
      <c r="AE30837">
        <v>0</v>
      </c>
      <c r="AF30837">
        <v>0</v>
      </c>
      <c r="AG30837">
        <v>0</v>
      </c>
      <c r="AH30837">
        <v>0</v>
      </c>
      <c r="AI30837">
        <v>0</v>
      </c>
      <c r="AJ30837">
        <v>0</v>
      </c>
      <c r="AK30837">
        <v>0</v>
      </c>
      <c r="AL30837">
        <v>0</v>
      </c>
      <c r="AM30837">
        <v>0</v>
      </c>
    </row>
    <row r="30838" spans="1:39" x14ac:dyDescent="0.45">
      <c r="A30838" t="s">
        <v>114503</v>
      </c>
      <c r="B30838" t="s">
        <v>114504</v>
      </c>
      <c r="C30838" t="s">
        <v>114505</v>
      </c>
      <c r="F30838" s="3">
        <v>50000</v>
      </c>
      <c r="H30838" t="s">
        <v>475</v>
      </c>
      <c r="J30838" t="s">
        <v>1274</v>
      </c>
      <c r="L30838">
        <v>2</v>
      </c>
      <c r="Q30838" s="1">
        <v>41219</v>
      </c>
      <c r="R30838" s="1">
        <v>41518</v>
      </c>
      <c r="S30838">
        <v>20000</v>
      </c>
      <c r="T30838">
        <v>0</v>
      </c>
      <c r="U30838">
        <v>0</v>
      </c>
      <c r="V30838">
        <v>0</v>
      </c>
      <c r="W30838">
        <v>0</v>
      </c>
      <c r="X30838">
        <v>0</v>
      </c>
      <c r="Y30838">
        <v>0</v>
      </c>
      <c r="Z30838">
        <v>30000</v>
      </c>
      <c r="AA30838">
        <v>0</v>
      </c>
      <c r="AB30838">
        <v>0</v>
      </c>
      <c r="AC30838">
        <v>0</v>
      </c>
      <c r="AD30838">
        <v>0</v>
      </c>
      <c r="AE30838">
        <v>0</v>
      </c>
      <c r="AF30838">
        <v>0</v>
      </c>
      <c r="AG30838">
        <v>0</v>
      </c>
      <c r="AH30838">
        <v>0</v>
      </c>
      <c r="AI30838">
        <v>0</v>
      </c>
      <c r="AJ30838">
        <v>0</v>
      </c>
      <c r="AK30838">
        <v>0</v>
      </c>
      <c r="AL30838">
        <v>0</v>
      </c>
      <c r="AM30838">
        <v>0</v>
      </c>
    </row>
    <row r="30839" spans="1:39" x14ac:dyDescent="0.45">
      <c r="A30839" t="s">
        <v>114506</v>
      </c>
      <c r="B30839" t="s">
        <v>114507</v>
      </c>
      <c r="C30839" t="s">
        <v>114508</v>
      </c>
      <c r="D30839" t="s">
        <v>114509</v>
      </c>
      <c r="E30839" t="s">
        <v>775</v>
      </c>
      <c r="F30839" t="s">
        <v>8969</v>
      </c>
      <c r="G30839" t="s">
        <v>57</v>
      </c>
      <c r="H30839" t="s">
        <v>496</v>
      </c>
      <c r="J30839" t="s">
        <v>15923</v>
      </c>
      <c r="K30839" t="s">
        <v>15923</v>
      </c>
      <c r="L30839">
        <v>1</v>
      </c>
      <c r="M30839" s="1">
        <v>39083</v>
      </c>
      <c r="N30839" s="2">
        <v>39083</v>
      </c>
      <c r="O30839" t="s">
        <v>110</v>
      </c>
      <c r="P30839">
        <v>2007</v>
      </c>
      <c r="Q30839" s="1">
        <v>39778</v>
      </c>
      <c r="R30839" s="1">
        <v>39778</v>
      </c>
      <c r="S30839">
        <v>0</v>
      </c>
      <c r="T30839">
        <v>0</v>
      </c>
      <c r="U30839">
        <v>0</v>
      </c>
      <c r="V30839">
        <v>0</v>
      </c>
      <c r="W30839">
        <v>0</v>
      </c>
      <c r="X30839">
        <v>0</v>
      </c>
      <c r="Y30839">
        <v>0</v>
      </c>
      <c r="Z30839">
        <v>0</v>
      </c>
      <c r="AA30839">
        <v>55000000</v>
      </c>
      <c r="AB30839">
        <v>0</v>
      </c>
      <c r="AC30839">
        <v>0</v>
      </c>
      <c r="AD30839">
        <v>0</v>
      </c>
      <c r="AE30839">
        <v>0</v>
      </c>
      <c r="AF30839">
        <v>0</v>
      </c>
      <c r="AG30839">
        <v>0</v>
      </c>
      <c r="AH30839">
        <v>0</v>
      </c>
      <c r="AI30839">
        <v>0</v>
      </c>
      <c r="AJ30839">
        <v>0</v>
      </c>
      <c r="AK30839">
        <v>0</v>
      </c>
      <c r="AL30839">
        <v>0</v>
      </c>
      <c r="AM30839">
        <v>0</v>
      </c>
    </row>
    <row r="30840" spans="1:39" x14ac:dyDescent="0.45">
      <c r="A30840" t="s">
        <v>114510</v>
      </c>
      <c r="B30840" t="s">
        <v>114511</v>
      </c>
      <c r="C30840" t="s">
        <v>114512</v>
      </c>
      <c r="D30840" t="s">
        <v>161</v>
      </c>
      <c r="E30840" t="s">
        <v>162</v>
      </c>
      <c r="F30840" t="s">
        <v>846</v>
      </c>
      <c r="G30840" t="s">
        <v>57</v>
      </c>
      <c r="H30840" t="s">
        <v>223</v>
      </c>
      <c r="J30840" t="s">
        <v>224</v>
      </c>
      <c r="K30840" t="s">
        <v>224</v>
      </c>
      <c r="L30840">
        <v>1</v>
      </c>
      <c r="Q30840" s="1">
        <v>39569</v>
      </c>
      <c r="R30840" s="1">
        <v>39569</v>
      </c>
      <c r="S30840">
        <v>0</v>
      </c>
      <c r="T30840">
        <v>1000000</v>
      </c>
      <c r="U30840">
        <v>0</v>
      </c>
      <c r="V30840">
        <v>0</v>
      </c>
      <c r="W30840">
        <v>0</v>
      </c>
      <c r="X30840">
        <v>0</v>
      </c>
      <c r="Y30840">
        <v>0</v>
      </c>
      <c r="Z30840">
        <v>0</v>
      </c>
      <c r="AA30840">
        <v>0</v>
      </c>
      <c r="AB30840">
        <v>0</v>
      </c>
      <c r="AC30840">
        <v>0</v>
      </c>
      <c r="AD30840">
        <v>0</v>
      </c>
      <c r="AE30840">
        <v>0</v>
      </c>
      <c r="AF30840">
        <v>0</v>
      </c>
      <c r="AG30840">
        <v>0</v>
      </c>
      <c r="AH30840">
        <v>0</v>
      </c>
      <c r="AI30840">
        <v>0</v>
      </c>
      <c r="AJ30840">
        <v>0</v>
      </c>
      <c r="AK30840">
        <v>0</v>
      </c>
      <c r="AL30840">
        <v>0</v>
      </c>
      <c r="AM30840">
        <v>0</v>
      </c>
    </row>
    <row r="30841" spans="1:39" x14ac:dyDescent="0.45">
      <c r="A30841" t="s">
        <v>114513</v>
      </c>
      <c r="B30841" t="s">
        <v>114514</v>
      </c>
      <c r="C30841" t="s">
        <v>114515</v>
      </c>
      <c r="D30841" t="s">
        <v>22284</v>
      </c>
      <c r="E30841" t="s">
        <v>128</v>
      </c>
      <c r="F30841" s="3">
        <v>90000</v>
      </c>
      <c r="G30841" t="s">
        <v>57</v>
      </c>
      <c r="H30841" t="s">
        <v>114516</v>
      </c>
      <c r="J30841" t="s">
        <v>114517</v>
      </c>
      <c r="K30841" t="s">
        <v>114517</v>
      </c>
      <c r="L30841">
        <v>1</v>
      </c>
      <c r="M30841" s="1">
        <v>39007</v>
      </c>
      <c r="N30841" s="2">
        <v>38991</v>
      </c>
      <c r="O30841" t="s">
        <v>1347</v>
      </c>
      <c r="P30841">
        <v>2006</v>
      </c>
      <c r="Q30841" s="1">
        <v>39146</v>
      </c>
      <c r="R30841" s="1">
        <v>39146</v>
      </c>
      <c r="S30841">
        <v>90000</v>
      </c>
      <c r="T30841">
        <v>0</v>
      </c>
      <c r="U30841">
        <v>0</v>
      </c>
      <c r="V30841">
        <v>0</v>
      </c>
      <c r="W30841">
        <v>0</v>
      </c>
      <c r="X30841">
        <v>0</v>
      </c>
      <c r="Y30841">
        <v>0</v>
      </c>
      <c r="Z30841">
        <v>0</v>
      </c>
      <c r="AA30841">
        <v>0</v>
      </c>
      <c r="AB30841">
        <v>0</v>
      </c>
      <c r="AC30841">
        <v>0</v>
      </c>
      <c r="AD30841">
        <v>0</v>
      </c>
      <c r="AE30841">
        <v>0</v>
      </c>
      <c r="AF30841">
        <v>0</v>
      </c>
      <c r="AG30841">
        <v>0</v>
      </c>
      <c r="AH30841">
        <v>0</v>
      </c>
      <c r="AI30841">
        <v>0</v>
      </c>
      <c r="AJ30841">
        <v>0</v>
      </c>
      <c r="AK30841">
        <v>0</v>
      </c>
      <c r="AL30841">
        <v>0</v>
      </c>
      <c r="AM30841">
        <v>0</v>
      </c>
    </row>
    <row r="30842" spans="1:39" x14ac:dyDescent="0.45">
      <c r="A30842" t="s">
        <v>114518</v>
      </c>
      <c r="B30842" t="s">
        <v>114519</v>
      </c>
      <c r="C30842" t="s">
        <v>114520</v>
      </c>
      <c r="D30842" t="s">
        <v>88</v>
      </c>
      <c r="E30842" t="s">
        <v>89</v>
      </c>
      <c r="F30842" t="s">
        <v>114521</v>
      </c>
      <c r="G30842" t="s">
        <v>57</v>
      </c>
      <c r="H30842" t="s">
        <v>74</v>
      </c>
      <c r="J30842" t="s">
        <v>75</v>
      </c>
      <c r="K30842" t="s">
        <v>369</v>
      </c>
      <c r="L30842">
        <v>1</v>
      </c>
      <c r="M30842" s="1">
        <v>41275</v>
      </c>
      <c r="N30842" s="2">
        <v>41275</v>
      </c>
      <c r="O30842" t="s">
        <v>164</v>
      </c>
      <c r="P30842">
        <v>2013</v>
      </c>
      <c r="Q30842" s="1">
        <v>41883</v>
      </c>
      <c r="R30842" s="1">
        <v>41883</v>
      </c>
      <c r="S30842">
        <v>0</v>
      </c>
      <c r="T30842">
        <v>5809932</v>
      </c>
      <c r="U30842">
        <v>0</v>
      </c>
      <c r="V30842">
        <v>0</v>
      </c>
      <c r="W30842">
        <v>0</v>
      </c>
      <c r="X30842">
        <v>0</v>
      </c>
      <c r="Y30842">
        <v>0</v>
      </c>
      <c r="Z30842">
        <v>0</v>
      </c>
      <c r="AA30842">
        <v>0</v>
      </c>
      <c r="AB30842">
        <v>0</v>
      </c>
      <c r="AC30842">
        <v>0</v>
      </c>
      <c r="AD30842">
        <v>0</v>
      </c>
      <c r="AE30842">
        <v>0</v>
      </c>
      <c r="AF30842">
        <v>0</v>
      </c>
      <c r="AG30842">
        <v>0</v>
      </c>
      <c r="AH30842">
        <v>0</v>
      </c>
      <c r="AI30842">
        <v>0</v>
      </c>
      <c r="AJ30842">
        <v>0</v>
      </c>
      <c r="AK30842">
        <v>0</v>
      </c>
      <c r="AL30842">
        <v>0</v>
      </c>
      <c r="AM30842">
        <v>0</v>
      </c>
    </row>
    <row r="30843" spans="1:39" x14ac:dyDescent="0.45">
      <c r="A30843" t="s">
        <v>114522</v>
      </c>
      <c r="B30843" t="s">
        <v>114523</v>
      </c>
      <c r="C30843" t="s">
        <v>114524</v>
      </c>
      <c r="D30843" t="s">
        <v>127</v>
      </c>
      <c r="E30843" t="s">
        <v>128</v>
      </c>
      <c r="F30843" t="s">
        <v>8651</v>
      </c>
      <c r="G30843" t="s">
        <v>57</v>
      </c>
      <c r="H30843" t="s">
        <v>1414</v>
      </c>
      <c r="J30843" t="s">
        <v>1415</v>
      </c>
      <c r="K30843" t="s">
        <v>1415</v>
      </c>
      <c r="L30843">
        <v>2</v>
      </c>
      <c r="M30843" s="1">
        <v>40909</v>
      </c>
      <c r="N30843" s="2">
        <v>40909</v>
      </c>
      <c r="O30843" t="s">
        <v>132</v>
      </c>
      <c r="P30843">
        <v>2012</v>
      </c>
      <c r="Q30843" s="1">
        <v>40909</v>
      </c>
      <c r="R30843" s="1">
        <v>41365</v>
      </c>
      <c r="S30843">
        <v>400000</v>
      </c>
      <c r="T30843">
        <v>5000000</v>
      </c>
      <c r="U30843">
        <v>0</v>
      </c>
      <c r="V30843">
        <v>0</v>
      </c>
      <c r="W30843">
        <v>0</v>
      </c>
      <c r="X30843">
        <v>0</v>
      </c>
      <c r="Y30843">
        <v>0</v>
      </c>
      <c r="Z30843">
        <v>0</v>
      </c>
      <c r="AA30843">
        <v>0</v>
      </c>
      <c r="AB30843">
        <v>0</v>
      </c>
      <c r="AC30843">
        <v>0</v>
      </c>
      <c r="AD30843">
        <v>0</v>
      </c>
      <c r="AE30843">
        <v>0</v>
      </c>
      <c r="AF30843">
        <v>5000000</v>
      </c>
      <c r="AG30843">
        <v>0</v>
      </c>
      <c r="AH30843">
        <v>0</v>
      </c>
      <c r="AI30843">
        <v>0</v>
      </c>
      <c r="AJ30843">
        <v>0</v>
      </c>
      <c r="AK30843">
        <v>0</v>
      </c>
      <c r="AL30843">
        <v>0</v>
      </c>
      <c r="AM30843">
        <v>0</v>
      </c>
    </row>
    <row r="30844" spans="1:39" x14ac:dyDescent="0.45">
      <c r="A30844" t="s">
        <v>114525</v>
      </c>
      <c r="B30844" t="s">
        <v>114526</v>
      </c>
      <c r="C30844" t="s">
        <v>114527</v>
      </c>
      <c r="D30844" t="s">
        <v>653</v>
      </c>
      <c r="E30844" t="s">
        <v>343</v>
      </c>
      <c r="F30844" t="s">
        <v>114528</v>
      </c>
      <c r="G30844" t="s">
        <v>45</v>
      </c>
      <c r="H30844" t="s">
        <v>46</v>
      </c>
      <c r="I30844" t="s">
        <v>58</v>
      </c>
      <c r="J30844" t="s">
        <v>198</v>
      </c>
      <c r="K30844" t="s">
        <v>731</v>
      </c>
      <c r="L30844">
        <v>2</v>
      </c>
      <c r="M30844" s="1">
        <v>40634</v>
      </c>
      <c r="N30844" s="2">
        <v>40634</v>
      </c>
      <c r="O30844" t="s">
        <v>76</v>
      </c>
      <c r="P30844">
        <v>2011</v>
      </c>
      <c r="Q30844" s="1">
        <v>40817</v>
      </c>
      <c r="R30844" s="1">
        <v>41152</v>
      </c>
      <c r="S30844">
        <v>0</v>
      </c>
      <c r="T30844">
        <v>3663408</v>
      </c>
      <c r="U30844">
        <v>0</v>
      </c>
      <c r="V30844">
        <v>0</v>
      </c>
      <c r="W30844">
        <v>0</v>
      </c>
      <c r="X30844">
        <v>1500000</v>
      </c>
      <c r="Y30844">
        <v>0</v>
      </c>
      <c r="Z30844">
        <v>0</v>
      </c>
      <c r="AA30844">
        <v>0</v>
      </c>
      <c r="AB30844">
        <v>0</v>
      </c>
      <c r="AC30844">
        <v>0</v>
      </c>
      <c r="AD30844">
        <v>0</v>
      </c>
      <c r="AE30844">
        <v>0</v>
      </c>
      <c r="AF30844">
        <v>3663408</v>
      </c>
      <c r="AG30844">
        <v>0</v>
      </c>
      <c r="AH30844">
        <v>0</v>
      </c>
      <c r="AI30844">
        <v>0</v>
      </c>
      <c r="AJ30844">
        <v>0</v>
      </c>
      <c r="AK30844">
        <v>0</v>
      </c>
      <c r="AL30844">
        <v>0</v>
      </c>
      <c r="AM30844">
        <v>0</v>
      </c>
    </row>
    <row r="30845" spans="1:39" x14ac:dyDescent="0.45">
      <c r="A30845" t="s">
        <v>114529</v>
      </c>
      <c r="B30845" t="s">
        <v>114530</v>
      </c>
      <c r="C30845" t="s">
        <v>114531</v>
      </c>
      <c r="D30845" t="s">
        <v>247</v>
      </c>
      <c r="E30845" t="s">
        <v>248</v>
      </c>
      <c r="F30845" t="s">
        <v>10487</v>
      </c>
      <c r="G30845" t="s">
        <v>57</v>
      </c>
      <c r="H30845" t="s">
        <v>46</v>
      </c>
      <c r="I30845" t="s">
        <v>58</v>
      </c>
      <c r="J30845" t="s">
        <v>198</v>
      </c>
      <c r="K30845" t="s">
        <v>1000</v>
      </c>
      <c r="L30845">
        <v>2</v>
      </c>
      <c r="M30845" s="1">
        <v>40909</v>
      </c>
      <c r="N30845" s="2">
        <v>40909</v>
      </c>
      <c r="O30845" t="s">
        <v>132</v>
      </c>
      <c r="P30845">
        <v>2012</v>
      </c>
      <c r="Q30845" s="1">
        <v>41226</v>
      </c>
      <c r="R30845" s="1">
        <v>41668</v>
      </c>
      <c r="S30845">
        <v>0</v>
      </c>
      <c r="T30845">
        <v>24300000</v>
      </c>
      <c r="U30845">
        <v>0</v>
      </c>
      <c r="V30845">
        <v>0</v>
      </c>
      <c r="W30845">
        <v>0</v>
      </c>
      <c r="X30845">
        <v>0</v>
      </c>
      <c r="Y30845">
        <v>0</v>
      </c>
      <c r="Z30845">
        <v>0</v>
      </c>
      <c r="AA30845">
        <v>0</v>
      </c>
      <c r="AB30845">
        <v>0</v>
      </c>
      <c r="AC30845">
        <v>0</v>
      </c>
      <c r="AD30845">
        <v>0</v>
      </c>
      <c r="AE30845">
        <v>0</v>
      </c>
      <c r="AF30845">
        <v>9300000</v>
      </c>
      <c r="AG30845">
        <v>15000000</v>
      </c>
      <c r="AH30845">
        <v>0</v>
      </c>
      <c r="AI30845">
        <v>0</v>
      </c>
      <c r="AJ30845">
        <v>0</v>
      </c>
      <c r="AK30845">
        <v>0</v>
      </c>
      <c r="AL30845">
        <v>0</v>
      </c>
      <c r="AM30845">
        <v>0</v>
      </c>
    </row>
    <row r="30846" spans="1:39" x14ac:dyDescent="0.45">
      <c r="A30846" t="s">
        <v>114532</v>
      </c>
      <c r="B30846" t="s">
        <v>114533</v>
      </c>
      <c r="C30846" t="s">
        <v>114534</v>
      </c>
      <c r="D30846" t="s">
        <v>293</v>
      </c>
      <c r="E30846" t="s">
        <v>294</v>
      </c>
      <c r="F30846" t="s">
        <v>114535</v>
      </c>
      <c r="G30846" t="s">
        <v>101</v>
      </c>
      <c r="H30846" t="s">
        <v>46</v>
      </c>
      <c r="I30846" t="s">
        <v>58</v>
      </c>
      <c r="J30846" t="s">
        <v>198</v>
      </c>
      <c r="K30846" t="s">
        <v>11536</v>
      </c>
      <c r="L30846">
        <v>2</v>
      </c>
      <c r="M30846" s="1">
        <v>35431</v>
      </c>
      <c r="N30846" s="2">
        <v>35431</v>
      </c>
      <c r="O30846" t="s">
        <v>1513</v>
      </c>
      <c r="P30846">
        <v>1997</v>
      </c>
      <c r="Q30846" s="1">
        <v>39358</v>
      </c>
      <c r="R30846" s="1">
        <v>40402</v>
      </c>
      <c r="S30846">
        <v>0</v>
      </c>
      <c r="T30846">
        <v>3743342</v>
      </c>
      <c r="U30846">
        <v>0</v>
      </c>
      <c r="V30846">
        <v>0</v>
      </c>
      <c r="W30846">
        <v>0</v>
      </c>
      <c r="X30846">
        <v>0</v>
      </c>
      <c r="Y30846">
        <v>0</v>
      </c>
      <c r="Z30846">
        <v>2000000</v>
      </c>
      <c r="AA30846">
        <v>0</v>
      </c>
      <c r="AB30846">
        <v>0</v>
      </c>
      <c r="AC30846">
        <v>0</v>
      </c>
      <c r="AD30846">
        <v>0</v>
      </c>
      <c r="AE30846">
        <v>0</v>
      </c>
      <c r="AF30846">
        <v>0</v>
      </c>
      <c r="AG30846">
        <v>0</v>
      </c>
      <c r="AH30846">
        <v>0</v>
      </c>
      <c r="AI30846">
        <v>0</v>
      </c>
      <c r="AJ30846">
        <v>0</v>
      </c>
      <c r="AK30846">
        <v>0</v>
      </c>
      <c r="AL30846">
        <v>0</v>
      </c>
      <c r="AM30846">
        <v>0</v>
      </c>
    </row>
    <row r="30847" spans="1:39" x14ac:dyDescent="0.45">
      <c r="A30847" t="s">
        <v>114536</v>
      </c>
      <c r="B30847" t="s">
        <v>114537</v>
      </c>
      <c r="C30847" t="s">
        <v>114538</v>
      </c>
      <c r="D30847" t="s">
        <v>293</v>
      </c>
      <c r="E30847" t="s">
        <v>294</v>
      </c>
      <c r="F30847" t="s">
        <v>35966</v>
      </c>
      <c r="G30847" t="s">
        <v>57</v>
      </c>
      <c r="H30847" t="s">
        <v>46</v>
      </c>
      <c r="I30847" t="s">
        <v>169</v>
      </c>
      <c r="J30847" t="s">
        <v>641</v>
      </c>
      <c r="K30847" t="s">
        <v>642</v>
      </c>
      <c r="L30847">
        <v>4</v>
      </c>
      <c r="M30847" s="1">
        <v>35065</v>
      </c>
      <c r="N30847" s="2">
        <v>35065</v>
      </c>
      <c r="O30847" t="s">
        <v>3501</v>
      </c>
      <c r="P30847">
        <v>1996</v>
      </c>
      <c r="Q30847" s="1">
        <v>40261</v>
      </c>
      <c r="R30847" s="1">
        <v>41708</v>
      </c>
      <c r="S30847">
        <v>0</v>
      </c>
      <c r="T30847">
        <v>37500000</v>
      </c>
      <c r="U30847">
        <v>0</v>
      </c>
      <c r="V30847">
        <v>0</v>
      </c>
      <c r="W30847">
        <v>0</v>
      </c>
      <c r="X30847">
        <v>0</v>
      </c>
      <c r="Y30847">
        <v>0</v>
      </c>
      <c r="Z30847">
        <v>0</v>
      </c>
      <c r="AA30847">
        <v>15000000</v>
      </c>
      <c r="AB30847">
        <v>0</v>
      </c>
      <c r="AC30847">
        <v>0</v>
      </c>
      <c r="AD30847">
        <v>0</v>
      </c>
      <c r="AE30847">
        <v>0</v>
      </c>
      <c r="AF30847">
        <v>0</v>
      </c>
      <c r="AG30847">
        <v>16000000</v>
      </c>
      <c r="AH30847">
        <v>21300000</v>
      </c>
      <c r="AI30847">
        <v>0</v>
      </c>
      <c r="AJ30847">
        <v>0</v>
      </c>
      <c r="AK30847">
        <v>0</v>
      </c>
      <c r="AL30847">
        <v>0</v>
      </c>
      <c r="AM30847">
        <v>0</v>
      </c>
    </row>
    <row r="30848" spans="1:39" x14ac:dyDescent="0.45">
      <c r="A30848" t="s">
        <v>114539</v>
      </c>
      <c r="B30848" t="s">
        <v>114540</v>
      </c>
      <c r="C30848" t="s">
        <v>114541</v>
      </c>
      <c r="D30848" t="s">
        <v>1291</v>
      </c>
      <c r="E30848" t="s">
        <v>1292</v>
      </c>
      <c r="F30848" t="s">
        <v>114</v>
      </c>
      <c r="G30848" t="s">
        <v>45</v>
      </c>
      <c r="H30848" t="s">
        <v>46</v>
      </c>
      <c r="I30848" t="s">
        <v>148</v>
      </c>
      <c r="J30848" t="s">
        <v>149</v>
      </c>
      <c r="K30848" t="s">
        <v>114542</v>
      </c>
      <c r="L30848">
        <v>1</v>
      </c>
      <c r="M30848" s="1">
        <v>35431</v>
      </c>
      <c r="N30848" s="2">
        <v>35431</v>
      </c>
      <c r="O30848" t="s">
        <v>1513</v>
      </c>
      <c r="P30848">
        <v>1997</v>
      </c>
      <c r="Q30848" s="1">
        <v>39223</v>
      </c>
      <c r="R30848" s="1">
        <v>39223</v>
      </c>
      <c r="S30848">
        <v>0</v>
      </c>
      <c r="T30848">
        <v>0</v>
      </c>
      <c r="U30848">
        <v>0</v>
      </c>
      <c r="V30848">
        <v>0</v>
      </c>
      <c r="W30848">
        <v>0</v>
      </c>
      <c r="X30848">
        <v>0</v>
      </c>
      <c r="Y30848">
        <v>0</v>
      </c>
      <c r="Z30848">
        <v>0</v>
      </c>
      <c r="AA30848">
        <v>0</v>
      </c>
      <c r="AB30848">
        <v>0</v>
      </c>
      <c r="AC30848">
        <v>0</v>
      </c>
      <c r="AD30848">
        <v>0</v>
      </c>
      <c r="AE30848">
        <v>0</v>
      </c>
      <c r="AF30848">
        <v>0</v>
      </c>
      <c r="AG30848">
        <v>0</v>
      </c>
      <c r="AH30848">
        <v>0</v>
      </c>
      <c r="AI30848">
        <v>0</v>
      </c>
      <c r="AJ30848">
        <v>0</v>
      </c>
      <c r="AK30848">
        <v>0</v>
      </c>
      <c r="AL30848">
        <v>0</v>
      </c>
      <c r="AM30848">
        <v>0</v>
      </c>
    </row>
    <row r="30849" spans="1:39" x14ac:dyDescent="0.45">
      <c r="A30849" t="s">
        <v>114543</v>
      </c>
      <c r="B30849" t="s">
        <v>114544</v>
      </c>
      <c r="C30849" t="s">
        <v>114545</v>
      </c>
      <c r="D30849" t="s">
        <v>142</v>
      </c>
      <c r="E30849" t="s">
        <v>143</v>
      </c>
      <c r="F30849" t="s">
        <v>114</v>
      </c>
      <c r="G30849" t="s">
        <v>57</v>
      </c>
      <c r="H30849" t="s">
        <v>46</v>
      </c>
      <c r="I30849" t="s">
        <v>1258</v>
      </c>
      <c r="J30849" t="s">
        <v>1259</v>
      </c>
      <c r="K30849" t="s">
        <v>35439</v>
      </c>
      <c r="L30849">
        <v>1</v>
      </c>
      <c r="M30849" s="1">
        <v>33239</v>
      </c>
      <c r="N30849" s="2">
        <v>33239</v>
      </c>
      <c r="O30849" t="s">
        <v>477</v>
      </c>
      <c r="P30849">
        <v>1991</v>
      </c>
      <c r="Q30849" s="1">
        <v>40186</v>
      </c>
      <c r="R30849" s="1">
        <v>40186</v>
      </c>
      <c r="S30849">
        <v>0</v>
      </c>
      <c r="T30849">
        <v>0</v>
      </c>
      <c r="U30849">
        <v>0</v>
      </c>
      <c r="V30849">
        <v>0</v>
      </c>
      <c r="W30849">
        <v>0</v>
      </c>
      <c r="X30849">
        <v>0</v>
      </c>
      <c r="Y30849">
        <v>0</v>
      </c>
      <c r="Z30849">
        <v>0</v>
      </c>
      <c r="AA30849">
        <v>0</v>
      </c>
      <c r="AB30849">
        <v>0</v>
      </c>
      <c r="AC30849">
        <v>0</v>
      </c>
      <c r="AD30849">
        <v>0</v>
      </c>
      <c r="AE30849">
        <v>0</v>
      </c>
      <c r="AF30849">
        <v>0</v>
      </c>
      <c r="AG30849">
        <v>0</v>
      </c>
      <c r="AH30849">
        <v>0</v>
      </c>
      <c r="AI30849">
        <v>0</v>
      </c>
      <c r="AJ30849">
        <v>0</v>
      </c>
      <c r="AK30849">
        <v>0</v>
      </c>
      <c r="AL30849">
        <v>0</v>
      </c>
      <c r="AM30849">
        <v>0</v>
      </c>
    </row>
    <row r="30850" spans="1:39" x14ac:dyDescent="0.45">
      <c r="A30850" t="s">
        <v>114546</v>
      </c>
      <c r="B30850" t="s">
        <v>114547</v>
      </c>
      <c r="D30850" t="s">
        <v>142</v>
      </c>
      <c r="E30850" t="s">
        <v>143</v>
      </c>
      <c r="F30850" t="s">
        <v>114548</v>
      </c>
      <c r="G30850" t="s">
        <v>57</v>
      </c>
      <c r="H30850" t="s">
        <v>46</v>
      </c>
      <c r="I30850" t="s">
        <v>115</v>
      </c>
      <c r="J30850" t="s">
        <v>334</v>
      </c>
      <c r="K30850" t="s">
        <v>334</v>
      </c>
      <c r="L30850">
        <v>2</v>
      </c>
      <c r="M30850" s="1">
        <v>39814</v>
      </c>
      <c r="N30850" s="2">
        <v>39814</v>
      </c>
      <c r="O30850" t="s">
        <v>188</v>
      </c>
      <c r="P30850">
        <v>2009</v>
      </c>
      <c r="Q30850" s="1">
        <v>40185</v>
      </c>
      <c r="R30850" s="1">
        <v>40983</v>
      </c>
      <c r="S30850">
        <v>0</v>
      </c>
      <c r="T30850">
        <v>0</v>
      </c>
      <c r="U30850">
        <v>0</v>
      </c>
      <c r="V30850">
        <v>0</v>
      </c>
      <c r="W30850">
        <v>0</v>
      </c>
      <c r="X30850">
        <v>0</v>
      </c>
      <c r="Y30850">
        <v>0</v>
      </c>
      <c r="Z30850">
        <v>0</v>
      </c>
      <c r="AA30850">
        <v>137016455</v>
      </c>
      <c r="AB30850">
        <v>0</v>
      </c>
      <c r="AC30850">
        <v>0</v>
      </c>
      <c r="AD30850">
        <v>0</v>
      </c>
      <c r="AE30850">
        <v>0</v>
      </c>
      <c r="AF30850">
        <v>0</v>
      </c>
      <c r="AG30850">
        <v>0</v>
      </c>
      <c r="AH30850">
        <v>0</v>
      </c>
      <c r="AI30850">
        <v>0</v>
      </c>
      <c r="AJ30850">
        <v>0</v>
      </c>
      <c r="AK30850">
        <v>0</v>
      </c>
      <c r="AL30850">
        <v>0</v>
      </c>
      <c r="AM30850">
        <v>0</v>
      </c>
    </row>
    <row r="30851" spans="1:39" x14ac:dyDescent="0.45">
      <c r="A30851" t="s">
        <v>114549</v>
      </c>
      <c r="B30851" t="s">
        <v>114550</v>
      </c>
      <c r="C30851" t="s">
        <v>114551</v>
      </c>
      <c r="D30851" t="s">
        <v>114552</v>
      </c>
      <c r="E30851" t="s">
        <v>559</v>
      </c>
      <c r="F30851" t="s">
        <v>640</v>
      </c>
      <c r="G30851" t="s">
        <v>57</v>
      </c>
      <c r="L30851">
        <v>1</v>
      </c>
      <c r="M30851" s="1">
        <v>41275</v>
      </c>
      <c r="N30851" s="2">
        <v>41275</v>
      </c>
      <c r="O30851" t="s">
        <v>164</v>
      </c>
      <c r="P30851">
        <v>2013</v>
      </c>
      <c r="Q30851" s="1">
        <v>41271</v>
      </c>
      <c r="R30851" s="1">
        <v>41271</v>
      </c>
      <c r="S30851">
        <v>0</v>
      </c>
      <c r="T30851">
        <v>0</v>
      </c>
      <c r="U30851">
        <v>0</v>
      </c>
      <c r="V30851">
        <v>150000</v>
      </c>
      <c r="W30851">
        <v>0</v>
      </c>
      <c r="X30851">
        <v>0</v>
      </c>
      <c r="Y30851">
        <v>0</v>
      </c>
      <c r="Z30851">
        <v>0</v>
      </c>
      <c r="AA30851">
        <v>0</v>
      </c>
      <c r="AB30851">
        <v>0</v>
      </c>
      <c r="AC30851">
        <v>0</v>
      </c>
      <c r="AD30851">
        <v>0</v>
      </c>
      <c r="AE30851">
        <v>0</v>
      </c>
      <c r="AF30851">
        <v>0</v>
      </c>
      <c r="AG30851">
        <v>0</v>
      </c>
      <c r="AH30851">
        <v>0</v>
      </c>
      <c r="AI30851">
        <v>0</v>
      </c>
      <c r="AJ30851">
        <v>0</v>
      </c>
      <c r="AK30851">
        <v>0</v>
      </c>
      <c r="AL30851">
        <v>0</v>
      </c>
      <c r="AM30851">
        <v>0</v>
      </c>
    </row>
    <row r="30852" spans="1:39" x14ac:dyDescent="0.45">
      <c r="A30852" t="s">
        <v>114553</v>
      </c>
      <c r="B30852" t="s">
        <v>114554</v>
      </c>
      <c r="C30852" t="s">
        <v>114555</v>
      </c>
      <c r="D30852" t="s">
        <v>755</v>
      </c>
      <c r="E30852" t="s">
        <v>756</v>
      </c>
      <c r="F30852" t="s">
        <v>2329</v>
      </c>
      <c r="G30852" t="s">
        <v>57</v>
      </c>
      <c r="H30852" t="s">
        <v>715</v>
      </c>
      <c r="J30852" t="s">
        <v>716</v>
      </c>
      <c r="K30852" t="s">
        <v>21613</v>
      </c>
      <c r="L30852">
        <v>1</v>
      </c>
      <c r="M30852" s="1">
        <v>38718</v>
      </c>
      <c r="N30852" s="2">
        <v>38718</v>
      </c>
      <c r="O30852" t="s">
        <v>430</v>
      </c>
      <c r="P30852">
        <v>2006</v>
      </c>
      <c r="Q30852" s="1">
        <v>38909</v>
      </c>
      <c r="R30852" s="1">
        <v>38909</v>
      </c>
      <c r="S30852">
        <v>0</v>
      </c>
      <c r="T30852">
        <v>900000</v>
      </c>
      <c r="U30852">
        <v>0</v>
      </c>
      <c r="V30852">
        <v>0</v>
      </c>
      <c r="W30852">
        <v>0</v>
      </c>
      <c r="X30852">
        <v>0</v>
      </c>
      <c r="Y30852">
        <v>0</v>
      </c>
      <c r="Z30852">
        <v>0</v>
      </c>
      <c r="AA30852">
        <v>0</v>
      </c>
      <c r="AB30852">
        <v>0</v>
      </c>
      <c r="AC30852">
        <v>0</v>
      </c>
      <c r="AD30852">
        <v>0</v>
      </c>
      <c r="AE30852">
        <v>0</v>
      </c>
      <c r="AF30852">
        <v>0</v>
      </c>
      <c r="AG30852">
        <v>0</v>
      </c>
      <c r="AH30852">
        <v>0</v>
      </c>
      <c r="AI30852">
        <v>0</v>
      </c>
      <c r="AJ30852">
        <v>0</v>
      </c>
      <c r="AK30852">
        <v>0</v>
      </c>
      <c r="AL30852">
        <v>0</v>
      </c>
      <c r="AM30852">
        <v>0</v>
      </c>
    </row>
    <row r="30853" spans="1:39" x14ac:dyDescent="0.45">
      <c r="A30853" t="s">
        <v>114556</v>
      </c>
      <c r="B30853" t="s">
        <v>114557</v>
      </c>
      <c r="C30853" t="s">
        <v>114558</v>
      </c>
      <c r="D30853" t="s">
        <v>114559</v>
      </c>
      <c r="E30853" t="s">
        <v>775</v>
      </c>
      <c r="F30853" t="s">
        <v>114560</v>
      </c>
      <c r="G30853" t="s">
        <v>57</v>
      </c>
      <c r="H30853" t="s">
        <v>46</v>
      </c>
      <c r="I30853" t="s">
        <v>58</v>
      </c>
      <c r="J30853" t="s">
        <v>59</v>
      </c>
      <c r="K30853" t="s">
        <v>59</v>
      </c>
      <c r="L30853">
        <v>2</v>
      </c>
      <c r="Q30853" s="1">
        <v>40914</v>
      </c>
      <c r="R30853" s="1">
        <v>40941</v>
      </c>
      <c r="S30853">
        <v>0</v>
      </c>
      <c r="T30853">
        <v>0</v>
      </c>
      <c r="U30853">
        <v>0</v>
      </c>
      <c r="V30853">
        <v>0</v>
      </c>
      <c r="W30853">
        <v>0</v>
      </c>
      <c r="X30853">
        <v>558101</v>
      </c>
      <c r="Y30853">
        <v>0</v>
      </c>
      <c r="Z30853">
        <v>0</v>
      </c>
      <c r="AA30853">
        <v>0</v>
      </c>
      <c r="AB30853">
        <v>0</v>
      </c>
      <c r="AC30853">
        <v>0</v>
      </c>
      <c r="AD30853">
        <v>0</v>
      </c>
      <c r="AE30853">
        <v>0</v>
      </c>
      <c r="AF30853">
        <v>0</v>
      </c>
      <c r="AG30853">
        <v>0</v>
      </c>
      <c r="AH30853">
        <v>0</v>
      </c>
      <c r="AI30853">
        <v>0</v>
      </c>
      <c r="AJ30853">
        <v>0</v>
      </c>
      <c r="AK30853">
        <v>0</v>
      </c>
      <c r="AL30853">
        <v>0</v>
      </c>
      <c r="AM30853">
        <v>0</v>
      </c>
    </row>
    <row r="30854" spans="1:39" x14ac:dyDescent="0.45">
      <c r="A30854" t="s">
        <v>114561</v>
      </c>
      <c r="B30854" t="s">
        <v>114562</v>
      </c>
      <c r="C30854" t="s">
        <v>114563</v>
      </c>
      <c r="D30854" t="s">
        <v>114564</v>
      </c>
      <c r="E30854" t="s">
        <v>11051</v>
      </c>
      <c r="F30854" s="3">
        <v>51464</v>
      </c>
      <c r="G30854" t="s">
        <v>57</v>
      </c>
      <c r="H30854" t="s">
        <v>787</v>
      </c>
      <c r="J30854" t="s">
        <v>788</v>
      </c>
      <c r="K30854" t="s">
        <v>788</v>
      </c>
      <c r="L30854">
        <v>2</v>
      </c>
      <c r="M30854" s="1">
        <v>41254</v>
      </c>
      <c r="N30854" s="2">
        <v>41244</v>
      </c>
      <c r="O30854" t="s">
        <v>67</v>
      </c>
      <c r="P30854">
        <v>2012</v>
      </c>
      <c r="Q30854" s="1">
        <v>41183</v>
      </c>
      <c r="R30854" s="1">
        <v>41660</v>
      </c>
      <c r="S30854">
        <v>51464</v>
      </c>
      <c r="T30854">
        <v>0</v>
      </c>
      <c r="U30854">
        <v>0</v>
      </c>
      <c r="V30854">
        <v>0</v>
      </c>
      <c r="W30854">
        <v>0</v>
      </c>
      <c r="X30854">
        <v>0</v>
      </c>
      <c r="Y30854">
        <v>0</v>
      </c>
      <c r="Z30854">
        <v>0</v>
      </c>
      <c r="AA30854">
        <v>0</v>
      </c>
      <c r="AB30854">
        <v>0</v>
      </c>
      <c r="AC30854">
        <v>0</v>
      </c>
      <c r="AD30854">
        <v>0</v>
      </c>
      <c r="AE30854">
        <v>0</v>
      </c>
      <c r="AF30854">
        <v>0</v>
      </c>
      <c r="AG30854">
        <v>0</v>
      </c>
      <c r="AH30854">
        <v>0</v>
      </c>
      <c r="AI30854">
        <v>0</v>
      </c>
      <c r="AJ30854">
        <v>0</v>
      </c>
      <c r="AK30854">
        <v>0</v>
      </c>
      <c r="AL30854">
        <v>0</v>
      </c>
      <c r="AM30854">
        <v>0</v>
      </c>
    </row>
    <row r="30855" spans="1:39" x14ac:dyDescent="0.45">
      <c r="A30855" t="s">
        <v>114565</v>
      </c>
      <c r="B30855" t="s">
        <v>114566</v>
      </c>
      <c r="D30855" t="s">
        <v>2741</v>
      </c>
      <c r="E30855" t="s">
        <v>1841</v>
      </c>
      <c r="F30855" t="s">
        <v>114</v>
      </c>
      <c r="G30855" t="s">
        <v>57</v>
      </c>
      <c r="H30855" t="s">
        <v>46</v>
      </c>
      <c r="I30855" t="s">
        <v>2923</v>
      </c>
      <c r="J30855" t="s">
        <v>2924</v>
      </c>
      <c r="K30855" t="s">
        <v>2259</v>
      </c>
      <c r="L30855">
        <v>1</v>
      </c>
      <c r="M30855" s="1">
        <v>39904</v>
      </c>
      <c r="N30855" s="2">
        <v>39904</v>
      </c>
      <c r="O30855" t="s">
        <v>269</v>
      </c>
      <c r="P30855">
        <v>2009</v>
      </c>
      <c r="Q30855" s="1">
        <v>40938</v>
      </c>
      <c r="R30855" s="1">
        <v>40938</v>
      </c>
      <c r="S30855">
        <v>0</v>
      </c>
      <c r="T30855">
        <v>0</v>
      </c>
      <c r="U30855">
        <v>0</v>
      </c>
      <c r="V30855">
        <v>0</v>
      </c>
      <c r="W30855">
        <v>0</v>
      </c>
      <c r="X30855">
        <v>0</v>
      </c>
      <c r="Y30855">
        <v>0</v>
      </c>
      <c r="Z30855">
        <v>0</v>
      </c>
      <c r="AA30855">
        <v>0</v>
      </c>
      <c r="AB30855">
        <v>0</v>
      </c>
      <c r="AC30855">
        <v>0</v>
      </c>
      <c r="AD30855">
        <v>0</v>
      </c>
      <c r="AE30855">
        <v>0</v>
      </c>
      <c r="AF30855">
        <v>0</v>
      </c>
      <c r="AG30855">
        <v>0</v>
      </c>
      <c r="AH30855">
        <v>0</v>
      </c>
      <c r="AI30855">
        <v>0</v>
      </c>
      <c r="AJ30855">
        <v>0</v>
      </c>
      <c r="AK30855">
        <v>0</v>
      </c>
      <c r="AL30855">
        <v>0</v>
      </c>
      <c r="AM30855">
        <v>0</v>
      </c>
    </row>
    <row r="30856" spans="1:39" x14ac:dyDescent="0.45">
      <c r="A30856" t="s">
        <v>114567</v>
      </c>
      <c r="B30856" t="s">
        <v>114568</v>
      </c>
      <c r="F30856" t="s">
        <v>114</v>
      </c>
      <c r="G30856" t="s">
        <v>57</v>
      </c>
      <c r="H30856" t="s">
        <v>46</v>
      </c>
      <c r="I30856" t="s">
        <v>58</v>
      </c>
      <c r="J30856" t="s">
        <v>59</v>
      </c>
      <c r="K30856" t="s">
        <v>27155</v>
      </c>
      <c r="L30856">
        <v>1</v>
      </c>
      <c r="Q30856" s="1">
        <v>40908</v>
      </c>
      <c r="R30856" s="1">
        <v>40908</v>
      </c>
      <c r="S30856">
        <v>0</v>
      </c>
      <c r="T30856">
        <v>0</v>
      </c>
      <c r="U30856">
        <v>0</v>
      </c>
      <c r="V30856">
        <v>0</v>
      </c>
      <c r="W30856">
        <v>0</v>
      </c>
      <c r="X30856">
        <v>0</v>
      </c>
      <c r="Y30856">
        <v>0</v>
      </c>
      <c r="Z30856">
        <v>0</v>
      </c>
      <c r="AA30856">
        <v>0</v>
      </c>
      <c r="AB30856">
        <v>0</v>
      </c>
      <c r="AC30856">
        <v>0</v>
      </c>
      <c r="AD30856">
        <v>0</v>
      </c>
      <c r="AE30856">
        <v>0</v>
      </c>
      <c r="AF30856">
        <v>0</v>
      </c>
      <c r="AG30856">
        <v>0</v>
      </c>
      <c r="AH30856">
        <v>0</v>
      </c>
      <c r="AI30856">
        <v>0</v>
      </c>
      <c r="AJ30856">
        <v>0</v>
      </c>
      <c r="AK30856">
        <v>0</v>
      </c>
      <c r="AL30856">
        <v>0</v>
      </c>
      <c r="AM30856">
        <v>0</v>
      </c>
    </row>
    <row r="30857" spans="1:39" x14ac:dyDescent="0.45">
      <c r="A30857" t="s">
        <v>114569</v>
      </c>
      <c r="B30857" t="s">
        <v>114570</v>
      </c>
      <c r="D30857" t="s">
        <v>2741</v>
      </c>
      <c r="E30857" t="s">
        <v>1841</v>
      </c>
      <c r="F30857" s="3">
        <v>3000</v>
      </c>
      <c r="G30857" t="s">
        <v>57</v>
      </c>
      <c r="H30857" t="s">
        <v>46</v>
      </c>
      <c r="I30857" t="s">
        <v>81</v>
      </c>
      <c r="J30857" t="s">
        <v>3389</v>
      </c>
      <c r="K30857" t="s">
        <v>3389</v>
      </c>
      <c r="L30857">
        <v>1</v>
      </c>
      <c r="M30857" s="1">
        <v>41699</v>
      </c>
      <c r="N30857" s="2">
        <v>41699</v>
      </c>
      <c r="O30857" t="s">
        <v>84</v>
      </c>
      <c r="P30857">
        <v>2014</v>
      </c>
      <c r="Q30857" s="1">
        <v>41888</v>
      </c>
      <c r="R30857" s="1">
        <v>41888</v>
      </c>
      <c r="S30857">
        <v>0</v>
      </c>
      <c r="T30857">
        <v>0</v>
      </c>
      <c r="U30857">
        <v>3000</v>
      </c>
      <c r="V30857">
        <v>0</v>
      </c>
      <c r="W30857">
        <v>0</v>
      </c>
      <c r="X30857">
        <v>0</v>
      </c>
      <c r="Y30857">
        <v>0</v>
      </c>
      <c r="Z30857">
        <v>0</v>
      </c>
      <c r="AA30857">
        <v>0</v>
      </c>
      <c r="AB30857">
        <v>0</v>
      </c>
      <c r="AC30857">
        <v>0</v>
      </c>
      <c r="AD30857">
        <v>0</v>
      </c>
      <c r="AE30857">
        <v>0</v>
      </c>
      <c r="AF30857">
        <v>0</v>
      </c>
      <c r="AG30857">
        <v>0</v>
      </c>
      <c r="AH30857">
        <v>0</v>
      </c>
      <c r="AI30857">
        <v>0</v>
      </c>
      <c r="AJ30857">
        <v>0</v>
      </c>
      <c r="AK30857">
        <v>0</v>
      </c>
      <c r="AL30857">
        <v>0</v>
      </c>
      <c r="AM30857">
        <v>0</v>
      </c>
    </row>
    <row r="30858" spans="1:39" x14ac:dyDescent="0.45">
      <c r="A30858" t="s">
        <v>114571</v>
      </c>
      <c r="B30858" t="s">
        <v>114572</v>
      </c>
      <c r="C30858" t="s">
        <v>114573</v>
      </c>
      <c r="D30858" t="s">
        <v>88</v>
      </c>
      <c r="E30858" t="s">
        <v>89</v>
      </c>
      <c r="F30858" t="s">
        <v>62906</v>
      </c>
      <c r="G30858" t="s">
        <v>57</v>
      </c>
      <c r="H30858" t="s">
        <v>46</v>
      </c>
      <c r="I30858" t="s">
        <v>205</v>
      </c>
      <c r="J30858" t="s">
        <v>206</v>
      </c>
      <c r="K30858" t="s">
        <v>87884</v>
      </c>
      <c r="L30858">
        <v>1</v>
      </c>
      <c r="Q30858" s="1">
        <v>41075</v>
      </c>
      <c r="R30858" s="1">
        <v>41075</v>
      </c>
      <c r="S30858">
        <v>0</v>
      </c>
      <c r="T30858">
        <v>249990</v>
      </c>
      <c r="U30858">
        <v>0</v>
      </c>
      <c r="V30858">
        <v>0</v>
      </c>
      <c r="W30858">
        <v>0</v>
      </c>
      <c r="X30858">
        <v>0</v>
      </c>
      <c r="Y30858">
        <v>0</v>
      </c>
      <c r="Z30858">
        <v>0</v>
      </c>
      <c r="AA30858">
        <v>0</v>
      </c>
      <c r="AB30858">
        <v>0</v>
      </c>
      <c r="AC30858">
        <v>0</v>
      </c>
      <c r="AD30858">
        <v>0</v>
      </c>
      <c r="AE30858">
        <v>0</v>
      </c>
      <c r="AF30858">
        <v>0</v>
      </c>
      <c r="AG30858">
        <v>0</v>
      </c>
      <c r="AH30858">
        <v>0</v>
      </c>
      <c r="AI30858">
        <v>0</v>
      </c>
      <c r="AJ30858">
        <v>0</v>
      </c>
      <c r="AK30858">
        <v>0</v>
      </c>
      <c r="AL30858">
        <v>0</v>
      </c>
      <c r="AM30858">
        <v>0</v>
      </c>
    </row>
    <row r="30859" spans="1:39" x14ac:dyDescent="0.45">
      <c r="A30859" t="s">
        <v>114574</v>
      </c>
      <c r="B30859" t="s">
        <v>114575</v>
      </c>
      <c r="C30859" t="s">
        <v>114576</v>
      </c>
      <c r="D30859" t="s">
        <v>114577</v>
      </c>
      <c r="E30859" t="s">
        <v>1616</v>
      </c>
      <c r="F30859" t="s">
        <v>114</v>
      </c>
      <c r="G30859" t="s">
        <v>57</v>
      </c>
      <c r="H30859" t="s">
        <v>283</v>
      </c>
      <c r="J30859" t="s">
        <v>284</v>
      </c>
      <c r="K30859" t="s">
        <v>284</v>
      </c>
      <c r="L30859">
        <v>1</v>
      </c>
      <c r="M30859" s="1">
        <v>40225</v>
      </c>
      <c r="N30859" s="2">
        <v>40210</v>
      </c>
      <c r="O30859" t="s">
        <v>118</v>
      </c>
      <c r="P30859">
        <v>2010</v>
      </c>
      <c r="Q30859" s="1">
        <v>40848</v>
      </c>
      <c r="R30859" s="1">
        <v>40848</v>
      </c>
      <c r="S30859">
        <v>0</v>
      </c>
      <c r="T30859">
        <v>0</v>
      </c>
      <c r="U30859">
        <v>0</v>
      </c>
      <c r="V30859">
        <v>0</v>
      </c>
      <c r="W30859">
        <v>0</v>
      </c>
      <c r="X30859">
        <v>0</v>
      </c>
      <c r="Y30859">
        <v>0</v>
      </c>
      <c r="Z30859">
        <v>0</v>
      </c>
      <c r="AA30859">
        <v>0</v>
      </c>
      <c r="AB30859">
        <v>0</v>
      </c>
      <c r="AC30859">
        <v>0</v>
      </c>
      <c r="AD30859">
        <v>0</v>
      </c>
      <c r="AE30859">
        <v>0</v>
      </c>
      <c r="AF30859">
        <v>0</v>
      </c>
      <c r="AG30859">
        <v>0</v>
      </c>
      <c r="AH30859">
        <v>0</v>
      </c>
      <c r="AI30859">
        <v>0</v>
      </c>
      <c r="AJ30859">
        <v>0</v>
      </c>
      <c r="AK30859">
        <v>0</v>
      </c>
      <c r="AL30859">
        <v>0</v>
      </c>
      <c r="AM30859">
        <v>0</v>
      </c>
    </row>
    <row r="30860" spans="1:39" x14ac:dyDescent="0.45">
      <c r="A30860" t="s">
        <v>114578</v>
      </c>
      <c r="B30860" t="s">
        <v>114579</v>
      </c>
      <c r="C30860" t="s">
        <v>114580</v>
      </c>
      <c r="D30860" t="s">
        <v>114581</v>
      </c>
      <c r="E30860" t="s">
        <v>10336</v>
      </c>
      <c r="F30860" t="s">
        <v>56</v>
      </c>
      <c r="G30860" t="s">
        <v>57</v>
      </c>
      <c r="H30860" t="s">
        <v>46</v>
      </c>
      <c r="I30860" t="s">
        <v>58</v>
      </c>
      <c r="J30860" t="s">
        <v>198</v>
      </c>
      <c r="K30860" t="s">
        <v>833</v>
      </c>
      <c r="L30860">
        <v>3</v>
      </c>
      <c r="M30860" s="1">
        <v>40179</v>
      </c>
      <c r="N30860" s="2">
        <v>40179</v>
      </c>
      <c r="O30860" t="s">
        <v>118</v>
      </c>
      <c r="P30860">
        <v>2010</v>
      </c>
      <c r="Q30860" s="1">
        <v>40179</v>
      </c>
      <c r="R30860" s="1">
        <v>41751</v>
      </c>
      <c r="S30860">
        <v>3000000</v>
      </c>
      <c r="T30860">
        <v>1000000</v>
      </c>
      <c r="U30860">
        <v>0</v>
      </c>
      <c r="V30860">
        <v>0</v>
      </c>
      <c r="W30860">
        <v>0</v>
      </c>
      <c r="X30860">
        <v>0</v>
      </c>
      <c r="Y30860">
        <v>0</v>
      </c>
      <c r="Z30860">
        <v>0</v>
      </c>
      <c r="AA30860">
        <v>0</v>
      </c>
      <c r="AB30860">
        <v>0</v>
      </c>
      <c r="AC30860">
        <v>0</v>
      </c>
      <c r="AD30860">
        <v>0</v>
      </c>
      <c r="AE30860">
        <v>0</v>
      </c>
      <c r="AF30860">
        <v>0</v>
      </c>
      <c r="AG30860">
        <v>0</v>
      </c>
      <c r="AH30860">
        <v>0</v>
      </c>
      <c r="AI30860">
        <v>0</v>
      </c>
      <c r="AJ30860">
        <v>0</v>
      </c>
      <c r="AK30860">
        <v>0</v>
      </c>
      <c r="AL30860">
        <v>0</v>
      </c>
      <c r="AM30860">
        <v>0</v>
      </c>
    </row>
    <row r="30861" spans="1:39" x14ac:dyDescent="0.45">
      <c r="A30861" t="s">
        <v>114582</v>
      </c>
      <c r="B30861" t="s">
        <v>114583</v>
      </c>
      <c r="D30861" t="s">
        <v>653</v>
      </c>
      <c r="E30861" t="s">
        <v>343</v>
      </c>
      <c r="F30861" t="s">
        <v>18690</v>
      </c>
      <c r="G30861" t="s">
        <v>57</v>
      </c>
      <c r="H30861" t="s">
        <v>46</v>
      </c>
      <c r="I30861" t="s">
        <v>91</v>
      </c>
      <c r="J30861" t="s">
        <v>156</v>
      </c>
      <c r="K30861" t="s">
        <v>156</v>
      </c>
      <c r="L30861">
        <v>1</v>
      </c>
      <c r="M30861" s="1">
        <v>35431</v>
      </c>
      <c r="N30861" s="2">
        <v>35431</v>
      </c>
      <c r="O30861" t="s">
        <v>1513</v>
      </c>
      <c r="P30861">
        <v>1997</v>
      </c>
      <c r="Q30861" s="1">
        <v>40548</v>
      </c>
      <c r="R30861" s="1">
        <v>40548</v>
      </c>
      <c r="S30861">
        <v>0</v>
      </c>
      <c r="T30861">
        <v>8400000</v>
      </c>
      <c r="U30861">
        <v>0</v>
      </c>
      <c r="V30861">
        <v>0</v>
      </c>
      <c r="W30861">
        <v>0</v>
      </c>
      <c r="X30861">
        <v>0</v>
      </c>
      <c r="Y30861">
        <v>0</v>
      </c>
      <c r="Z30861">
        <v>0</v>
      </c>
      <c r="AA30861">
        <v>0</v>
      </c>
      <c r="AB30861">
        <v>0</v>
      </c>
      <c r="AC30861">
        <v>0</v>
      </c>
      <c r="AD30861">
        <v>0</v>
      </c>
      <c r="AE30861">
        <v>0</v>
      </c>
      <c r="AF30861">
        <v>0</v>
      </c>
      <c r="AG30861">
        <v>0</v>
      </c>
      <c r="AH30861">
        <v>0</v>
      </c>
      <c r="AI30861">
        <v>0</v>
      </c>
      <c r="AJ30861">
        <v>0</v>
      </c>
      <c r="AK30861">
        <v>0</v>
      </c>
      <c r="AL30861">
        <v>0</v>
      </c>
      <c r="AM30861">
        <v>0</v>
      </c>
    </row>
    <row r="30862" spans="1:39" x14ac:dyDescent="0.45">
      <c r="A30862" t="s">
        <v>114584</v>
      </c>
      <c r="B30862" t="s">
        <v>114585</v>
      </c>
      <c r="C30862" t="s">
        <v>114586</v>
      </c>
      <c r="D30862" t="s">
        <v>258</v>
      </c>
      <c r="E30862" t="s">
        <v>259</v>
      </c>
      <c r="F30862" t="s">
        <v>32684</v>
      </c>
      <c r="G30862" t="s">
        <v>57</v>
      </c>
      <c r="L30862">
        <v>1</v>
      </c>
      <c r="M30862" s="1">
        <v>39083</v>
      </c>
      <c r="N30862" s="2">
        <v>39083</v>
      </c>
      <c r="O30862" t="s">
        <v>110</v>
      </c>
      <c r="P30862">
        <v>2007</v>
      </c>
      <c r="Q30862" s="1">
        <v>41492</v>
      </c>
      <c r="R30862" s="1">
        <v>41492</v>
      </c>
      <c r="S30862">
        <v>0</v>
      </c>
      <c r="T30862">
        <v>0</v>
      </c>
      <c r="U30862">
        <v>0</v>
      </c>
      <c r="V30862">
        <v>0</v>
      </c>
      <c r="W30862">
        <v>0</v>
      </c>
      <c r="X30862">
        <v>0</v>
      </c>
      <c r="Y30862">
        <v>0</v>
      </c>
      <c r="Z30862">
        <v>0</v>
      </c>
      <c r="AA30862">
        <v>12122011</v>
      </c>
      <c r="AB30862">
        <v>0</v>
      </c>
      <c r="AC30862">
        <v>0</v>
      </c>
      <c r="AD30862">
        <v>0</v>
      </c>
      <c r="AE30862">
        <v>0</v>
      </c>
      <c r="AF30862">
        <v>0</v>
      </c>
      <c r="AG30862">
        <v>0</v>
      </c>
      <c r="AH30862">
        <v>0</v>
      </c>
      <c r="AI30862">
        <v>0</v>
      </c>
      <c r="AJ30862">
        <v>0</v>
      </c>
      <c r="AK30862">
        <v>0</v>
      </c>
      <c r="AL30862">
        <v>0</v>
      </c>
      <c r="AM30862">
        <v>0</v>
      </c>
    </row>
    <row r="30863" spans="1:39" x14ac:dyDescent="0.45">
      <c r="A30863" t="s">
        <v>114587</v>
      </c>
      <c r="B30863" t="s">
        <v>114588</v>
      </c>
      <c r="D30863" t="s">
        <v>2741</v>
      </c>
      <c r="E30863" t="s">
        <v>1841</v>
      </c>
      <c r="F30863" t="s">
        <v>114</v>
      </c>
      <c r="G30863" t="s">
        <v>57</v>
      </c>
      <c r="H30863" t="s">
        <v>46</v>
      </c>
      <c r="I30863" t="s">
        <v>1355</v>
      </c>
      <c r="J30863" t="s">
        <v>3521</v>
      </c>
      <c r="K30863" t="s">
        <v>13784</v>
      </c>
      <c r="L30863">
        <v>1</v>
      </c>
      <c r="M30863" s="1">
        <v>39118</v>
      </c>
      <c r="N30863" s="2">
        <v>39114</v>
      </c>
      <c r="O30863" t="s">
        <v>110</v>
      </c>
      <c r="P30863">
        <v>2007</v>
      </c>
      <c r="Q30863" s="1">
        <v>39930</v>
      </c>
      <c r="R30863" s="1">
        <v>39930</v>
      </c>
      <c r="S30863">
        <v>0</v>
      </c>
      <c r="T30863">
        <v>0</v>
      </c>
      <c r="U30863">
        <v>0</v>
      </c>
      <c r="V30863">
        <v>0</v>
      </c>
      <c r="W30863">
        <v>0</v>
      </c>
      <c r="X30863">
        <v>0</v>
      </c>
      <c r="Y30863">
        <v>0</v>
      </c>
      <c r="Z30863">
        <v>0</v>
      </c>
      <c r="AA30863">
        <v>0</v>
      </c>
      <c r="AB30863">
        <v>0</v>
      </c>
      <c r="AC30863">
        <v>0</v>
      </c>
      <c r="AD30863">
        <v>0</v>
      </c>
      <c r="AE30863">
        <v>0</v>
      </c>
      <c r="AF30863">
        <v>0</v>
      </c>
      <c r="AG30863">
        <v>0</v>
      </c>
      <c r="AH30863">
        <v>0</v>
      </c>
      <c r="AI30863">
        <v>0</v>
      </c>
      <c r="AJ30863">
        <v>0</v>
      </c>
      <c r="AK30863">
        <v>0</v>
      </c>
      <c r="AL30863">
        <v>0</v>
      </c>
      <c r="AM30863">
        <v>0</v>
      </c>
    </row>
    <row r="30864" spans="1:39" x14ac:dyDescent="0.45">
      <c r="A30864" t="s">
        <v>114589</v>
      </c>
      <c r="B30864" t="s">
        <v>114590</v>
      </c>
      <c r="C30864" t="s">
        <v>114591</v>
      </c>
      <c r="D30864" t="s">
        <v>114592</v>
      </c>
      <c r="E30864" t="s">
        <v>9857</v>
      </c>
      <c r="F30864" t="s">
        <v>114593</v>
      </c>
      <c r="G30864" t="s">
        <v>57</v>
      </c>
      <c r="H30864" t="s">
        <v>46</v>
      </c>
      <c r="I30864" t="s">
        <v>58</v>
      </c>
      <c r="J30864" t="s">
        <v>1223</v>
      </c>
      <c r="K30864" t="s">
        <v>1223</v>
      </c>
      <c r="L30864">
        <v>6</v>
      </c>
      <c r="M30864" s="1">
        <v>40544</v>
      </c>
      <c r="N30864" s="2">
        <v>40544</v>
      </c>
      <c r="O30864" t="s">
        <v>528</v>
      </c>
      <c r="P30864">
        <v>2011</v>
      </c>
      <c r="Q30864" s="1">
        <v>39927</v>
      </c>
      <c r="R30864" s="1">
        <v>41760</v>
      </c>
      <c r="S30864">
        <v>1000000</v>
      </c>
      <c r="T30864">
        <v>6437500</v>
      </c>
      <c r="U30864">
        <v>0</v>
      </c>
      <c r="V30864">
        <v>0</v>
      </c>
      <c r="W30864">
        <v>0</v>
      </c>
      <c r="X30864">
        <v>1469315</v>
      </c>
      <c r="Y30864">
        <v>0</v>
      </c>
      <c r="Z30864">
        <v>0</v>
      </c>
      <c r="AA30864">
        <v>0</v>
      </c>
      <c r="AB30864">
        <v>0</v>
      </c>
      <c r="AC30864">
        <v>0</v>
      </c>
      <c r="AD30864">
        <v>0</v>
      </c>
      <c r="AE30864">
        <v>0</v>
      </c>
      <c r="AF30864">
        <v>0</v>
      </c>
      <c r="AG30864">
        <v>0</v>
      </c>
      <c r="AH30864">
        <v>0</v>
      </c>
      <c r="AI30864">
        <v>0</v>
      </c>
      <c r="AJ30864">
        <v>487500</v>
      </c>
      <c r="AK30864">
        <v>0</v>
      </c>
      <c r="AL30864">
        <v>0</v>
      </c>
      <c r="AM30864">
        <v>0</v>
      </c>
    </row>
    <row r="30865" spans="1:39" x14ac:dyDescent="0.45">
      <c r="A30865" t="s">
        <v>114594</v>
      </c>
      <c r="B30865" t="s">
        <v>114595</v>
      </c>
      <c r="C30865" t="s">
        <v>114596</v>
      </c>
      <c r="D30865" t="s">
        <v>114597</v>
      </c>
      <c r="E30865" t="s">
        <v>6884</v>
      </c>
      <c r="F30865" t="s">
        <v>757</v>
      </c>
      <c r="G30865" t="s">
        <v>57</v>
      </c>
      <c r="H30865" t="s">
        <v>46</v>
      </c>
      <c r="I30865" t="s">
        <v>1095</v>
      </c>
      <c r="J30865" t="s">
        <v>1096</v>
      </c>
      <c r="K30865" t="s">
        <v>1177</v>
      </c>
      <c r="L30865">
        <v>1</v>
      </c>
      <c r="M30865" s="1">
        <v>40842</v>
      </c>
      <c r="N30865" s="2">
        <v>40817</v>
      </c>
      <c r="O30865" t="s">
        <v>94</v>
      </c>
      <c r="P30865">
        <v>2011</v>
      </c>
      <c r="Q30865" s="1">
        <v>41781</v>
      </c>
      <c r="R30865" s="1">
        <v>41781</v>
      </c>
      <c r="S30865">
        <v>0</v>
      </c>
      <c r="T30865">
        <v>0</v>
      </c>
      <c r="U30865">
        <v>0</v>
      </c>
      <c r="V30865">
        <v>0</v>
      </c>
      <c r="W30865">
        <v>0</v>
      </c>
      <c r="X30865">
        <v>0</v>
      </c>
      <c r="Y30865">
        <v>600000</v>
      </c>
      <c r="Z30865">
        <v>0</v>
      </c>
      <c r="AA30865">
        <v>0</v>
      </c>
      <c r="AB30865">
        <v>0</v>
      </c>
      <c r="AC30865">
        <v>0</v>
      </c>
      <c r="AD30865">
        <v>0</v>
      </c>
      <c r="AE30865">
        <v>0</v>
      </c>
      <c r="AF30865">
        <v>0</v>
      </c>
      <c r="AG30865">
        <v>0</v>
      </c>
      <c r="AH30865">
        <v>0</v>
      </c>
      <c r="AI30865">
        <v>0</v>
      </c>
      <c r="AJ30865">
        <v>0</v>
      </c>
      <c r="AK30865">
        <v>0</v>
      </c>
      <c r="AL30865">
        <v>0</v>
      </c>
      <c r="AM30865">
        <v>0</v>
      </c>
    </row>
    <row r="30866" spans="1:39" x14ac:dyDescent="0.45">
      <c r="A30866" t="s">
        <v>114598</v>
      </c>
      <c r="B30866" t="s">
        <v>114599</v>
      </c>
      <c r="C30866" t="s">
        <v>114600</v>
      </c>
      <c r="D30866" t="s">
        <v>1757</v>
      </c>
      <c r="E30866" t="s">
        <v>1758</v>
      </c>
      <c r="F30866" t="s">
        <v>553</v>
      </c>
      <c r="G30866" t="s">
        <v>57</v>
      </c>
      <c r="H30866" t="s">
        <v>715</v>
      </c>
      <c r="J30866" t="s">
        <v>716</v>
      </c>
      <c r="K30866" t="s">
        <v>21613</v>
      </c>
      <c r="L30866">
        <v>2</v>
      </c>
      <c r="M30866" s="1">
        <v>37987</v>
      </c>
      <c r="N30866" s="2">
        <v>37987</v>
      </c>
      <c r="O30866" t="s">
        <v>452</v>
      </c>
      <c r="P30866">
        <v>2004</v>
      </c>
      <c r="Q30866" s="1">
        <v>41142</v>
      </c>
      <c r="R30866" s="1">
        <v>41689</v>
      </c>
      <c r="S30866">
        <v>0</v>
      </c>
      <c r="T30866">
        <v>30000000</v>
      </c>
      <c r="U30866">
        <v>0</v>
      </c>
      <c r="V30866">
        <v>0</v>
      </c>
      <c r="W30866">
        <v>0</v>
      </c>
      <c r="X30866">
        <v>0</v>
      </c>
      <c r="Y30866">
        <v>0</v>
      </c>
      <c r="Z30866">
        <v>0</v>
      </c>
      <c r="AA30866">
        <v>0</v>
      </c>
      <c r="AB30866">
        <v>0</v>
      </c>
      <c r="AC30866">
        <v>0</v>
      </c>
      <c r="AD30866">
        <v>0</v>
      </c>
      <c r="AE30866">
        <v>0</v>
      </c>
      <c r="AF30866">
        <v>0</v>
      </c>
      <c r="AG30866">
        <v>30000000</v>
      </c>
      <c r="AH30866">
        <v>0</v>
      </c>
      <c r="AI30866">
        <v>0</v>
      </c>
      <c r="AJ30866">
        <v>0</v>
      </c>
      <c r="AK30866">
        <v>0</v>
      </c>
      <c r="AL30866">
        <v>0</v>
      </c>
      <c r="AM30866">
        <v>0</v>
      </c>
    </row>
    <row r="30867" spans="1:39" x14ac:dyDescent="0.45">
      <c r="A30867" t="s">
        <v>114601</v>
      </c>
      <c r="B30867" t="s">
        <v>114602</v>
      </c>
      <c r="C30867" t="s">
        <v>114603</v>
      </c>
      <c r="F30867" t="s">
        <v>114604</v>
      </c>
      <c r="G30867" t="s">
        <v>45</v>
      </c>
      <c r="H30867" t="s">
        <v>214</v>
      </c>
      <c r="J30867" t="s">
        <v>215</v>
      </c>
      <c r="K30867" t="s">
        <v>10512</v>
      </c>
      <c r="L30867">
        <v>3</v>
      </c>
      <c r="M30867" s="1">
        <v>32874</v>
      </c>
      <c r="N30867" s="2">
        <v>32874</v>
      </c>
      <c r="O30867" t="s">
        <v>444</v>
      </c>
      <c r="P30867">
        <v>1990</v>
      </c>
      <c r="Q30867" s="1">
        <v>36586</v>
      </c>
      <c r="R30867" s="1">
        <v>37975</v>
      </c>
      <c r="S30867">
        <v>0</v>
      </c>
      <c r="T30867">
        <v>8035277</v>
      </c>
      <c r="U30867">
        <v>0</v>
      </c>
      <c r="V30867">
        <v>0</v>
      </c>
      <c r="W30867">
        <v>0</v>
      </c>
      <c r="X30867">
        <v>0</v>
      </c>
      <c r="Y30867">
        <v>0</v>
      </c>
      <c r="Z30867">
        <v>0</v>
      </c>
      <c r="AA30867">
        <v>0</v>
      </c>
      <c r="AB30867">
        <v>0</v>
      </c>
      <c r="AC30867">
        <v>0</v>
      </c>
      <c r="AD30867">
        <v>0</v>
      </c>
      <c r="AE30867">
        <v>0</v>
      </c>
      <c r="AF30867">
        <v>3585572</v>
      </c>
      <c r="AG30867">
        <v>4449705</v>
      </c>
      <c r="AH30867">
        <v>0</v>
      </c>
      <c r="AI30867">
        <v>0</v>
      </c>
      <c r="AJ30867">
        <v>0</v>
      </c>
      <c r="AK30867">
        <v>0</v>
      </c>
      <c r="AL30867">
        <v>0</v>
      </c>
      <c r="AM30867">
        <v>0</v>
      </c>
    </row>
    <row r="30868" spans="1:39" x14ac:dyDescent="0.45">
      <c r="A30868" t="s">
        <v>114605</v>
      </c>
      <c r="B30868" t="s">
        <v>114606</v>
      </c>
      <c r="C30868" t="s">
        <v>114607</v>
      </c>
      <c r="D30868" t="s">
        <v>558</v>
      </c>
      <c r="E30868" t="s">
        <v>559</v>
      </c>
      <c r="F30868" s="3">
        <v>60000</v>
      </c>
      <c r="G30868" t="s">
        <v>57</v>
      </c>
      <c r="H30868" t="s">
        <v>46</v>
      </c>
      <c r="I30868" t="s">
        <v>58</v>
      </c>
      <c r="J30868" t="s">
        <v>198</v>
      </c>
      <c r="K30868" t="s">
        <v>199</v>
      </c>
      <c r="L30868">
        <v>2</v>
      </c>
      <c r="M30868" s="1">
        <v>40544</v>
      </c>
      <c r="N30868" s="2">
        <v>40544</v>
      </c>
      <c r="O30868" t="s">
        <v>528</v>
      </c>
      <c r="P30868">
        <v>2011</v>
      </c>
      <c r="Q30868" s="1">
        <v>41248</v>
      </c>
      <c r="R30868" s="1">
        <v>41484</v>
      </c>
      <c r="S30868">
        <v>40000</v>
      </c>
      <c r="T30868">
        <v>0</v>
      </c>
      <c r="U30868">
        <v>0</v>
      </c>
      <c r="V30868">
        <v>0</v>
      </c>
      <c r="W30868">
        <v>0</v>
      </c>
      <c r="X30868">
        <v>20000</v>
      </c>
      <c r="Y30868">
        <v>0</v>
      </c>
      <c r="Z30868">
        <v>0</v>
      </c>
      <c r="AA30868">
        <v>0</v>
      </c>
      <c r="AB30868">
        <v>0</v>
      </c>
      <c r="AC30868">
        <v>0</v>
      </c>
      <c r="AD30868">
        <v>0</v>
      </c>
      <c r="AE30868">
        <v>0</v>
      </c>
      <c r="AF30868">
        <v>0</v>
      </c>
      <c r="AG30868">
        <v>0</v>
      </c>
      <c r="AH30868">
        <v>0</v>
      </c>
      <c r="AI30868">
        <v>0</v>
      </c>
      <c r="AJ30868">
        <v>0</v>
      </c>
      <c r="AK30868">
        <v>0</v>
      </c>
      <c r="AL30868">
        <v>0</v>
      </c>
      <c r="AM30868">
        <v>0</v>
      </c>
    </row>
    <row r="30869" spans="1:39" x14ac:dyDescent="0.45">
      <c r="A30869" t="s">
        <v>114608</v>
      </c>
      <c r="B30869" t="s">
        <v>114609</v>
      </c>
      <c r="C30869" t="s">
        <v>114610</v>
      </c>
      <c r="F30869" t="s">
        <v>114</v>
      </c>
      <c r="G30869" t="s">
        <v>57</v>
      </c>
      <c r="H30869" t="s">
        <v>7866</v>
      </c>
      <c r="J30869" t="s">
        <v>7867</v>
      </c>
      <c r="K30869" t="s">
        <v>7867</v>
      </c>
      <c r="L30869">
        <v>1</v>
      </c>
      <c r="Q30869" s="1">
        <v>41971</v>
      </c>
      <c r="R30869" s="1">
        <v>41971</v>
      </c>
      <c r="S30869">
        <v>0</v>
      </c>
      <c r="T30869">
        <v>0</v>
      </c>
      <c r="U30869">
        <v>0</v>
      </c>
      <c r="V30869">
        <v>0</v>
      </c>
      <c r="W30869">
        <v>0</v>
      </c>
      <c r="X30869">
        <v>0</v>
      </c>
      <c r="Y30869">
        <v>0</v>
      </c>
      <c r="Z30869">
        <v>0</v>
      </c>
      <c r="AA30869">
        <v>0</v>
      </c>
      <c r="AB30869">
        <v>0</v>
      </c>
      <c r="AC30869">
        <v>0</v>
      </c>
      <c r="AD30869">
        <v>0</v>
      </c>
      <c r="AE30869">
        <v>0</v>
      </c>
      <c r="AF30869">
        <v>0</v>
      </c>
      <c r="AG30869">
        <v>0</v>
      </c>
      <c r="AH30869">
        <v>0</v>
      </c>
      <c r="AI30869">
        <v>0</v>
      </c>
      <c r="AJ30869">
        <v>0</v>
      </c>
      <c r="AK30869">
        <v>0</v>
      </c>
      <c r="AL30869">
        <v>0</v>
      </c>
      <c r="AM30869">
        <v>0</v>
      </c>
    </row>
    <row r="30870" spans="1:39" x14ac:dyDescent="0.45">
      <c r="A30870" t="s">
        <v>114611</v>
      </c>
      <c r="B30870" t="s">
        <v>114612</v>
      </c>
      <c r="C30870" t="s">
        <v>114613</v>
      </c>
      <c r="D30870" t="s">
        <v>247</v>
      </c>
      <c r="E30870" t="s">
        <v>248</v>
      </c>
      <c r="F30870" t="s">
        <v>35665</v>
      </c>
      <c r="G30870" t="s">
        <v>57</v>
      </c>
      <c r="L30870">
        <v>1</v>
      </c>
      <c r="Q30870" s="1">
        <v>40381</v>
      </c>
      <c r="R30870" s="1">
        <v>40381</v>
      </c>
      <c r="S30870">
        <v>0</v>
      </c>
      <c r="T30870">
        <v>1030000</v>
      </c>
      <c r="U30870">
        <v>0</v>
      </c>
      <c r="V30870">
        <v>0</v>
      </c>
      <c r="W30870">
        <v>0</v>
      </c>
      <c r="X30870">
        <v>0</v>
      </c>
      <c r="Y30870">
        <v>0</v>
      </c>
      <c r="Z30870">
        <v>0</v>
      </c>
      <c r="AA30870">
        <v>0</v>
      </c>
      <c r="AB30870">
        <v>0</v>
      </c>
      <c r="AC30870">
        <v>0</v>
      </c>
      <c r="AD30870">
        <v>0</v>
      </c>
      <c r="AE30870">
        <v>0</v>
      </c>
      <c r="AF30870">
        <v>0</v>
      </c>
      <c r="AG30870">
        <v>0</v>
      </c>
      <c r="AH30870">
        <v>0</v>
      </c>
      <c r="AI30870">
        <v>0</v>
      </c>
      <c r="AJ30870">
        <v>0</v>
      </c>
      <c r="AK30870">
        <v>0</v>
      </c>
      <c r="AL30870">
        <v>0</v>
      </c>
      <c r="AM30870">
        <v>0</v>
      </c>
    </row>
    <row r="30871" spans="1:39" x14ac:dyDescent="0.45">
      <c r="A30871" t="s">
        <v>114614</v>
      </c>
      <c r="B30871" t="s">
        <v>114615</v>
      </c>
      <c r="C30871" t="s">
        <v>114616</v>
      </c>
      <c r="D30871" t="s">
        <v>293</v>
      </c>
      <c r="E30871" t="s">
        <v>294</v>
      </c>
      <c r="F30871" t="s">
        <v>310</v>
      </c>
      <c r="G30871" t="s">
        <v>57</v>
      </c>
      <c r="H30871" t="s">
        <v>482</v>
      </c>
      <c r="J30871" t="s">
        <v>483</v>
      </c>
      <c r="K30871" t="s">
        <v>483</v>
      </c>
      <c r="L30871">
        <v>2</v>
      </c>
      <c r="M30871" s="1">
        <v>39814</v>
      </c>
      <c r="N30871" s="2">
        <v>39814</v>
      </c>
      <c r="O30871" t="s">
        <v>188</v>
      </c>
      <c r="P30871">
        <v>2009</v>
      </c>
      <c r="Q30871" s="1">
        <v>40588</v>
      </c>
      <c r="R30871" s="1">
        <v>40793</v>
      </c>
      <c r="S30871">
        <v>0</v>
      </c>
      <c r="T30871">
        <v>20000000</v>
      </c>
      <c r="U30871">
        <v>0</v>
      </c>
      <c r="V30871">
        <v>0</v>
      </c>
      <c r="W30871">
        <v>0</v>
      </c>
      <c r="X30871">
        <v>0</v>
      </c>
      <c r="Y30871">
        <v>0</v>
      </c>
      <c r="Z30871">
        <v>0</v>
      </c>
      <c r="AA30871">
        <v>0</v>
      </c>
      <c r="AB30871">
        <v>0</v>
      </c>
      <c r="AC30871">
        <v>0</v>
      </c>
      <c r="AD30871">
        <v>0</v>
      </c>
      <c r="AE30871">
        <v>0</v>
      </c>
      <c r="AF30871">
        <v>20000000</v>
      </c>
      <c r="AG30871">
        <v>0</v>
      </c>
      <c r="AH30871">
        <v>0</v>
      </c>
      <c r="AI30871">
        <v>0</v>
      </c>
      <c r="AJ30871">
        <v>0</v>
      </c>
      <c r="AK30871">
        <v>0</v>
      </c>
      <c r="AL30871">
        <v>0</v>
      </c>
      <c r="AM30871">
        <v>0</v>
      </c>
    </row>
    <row r="30872" spans="1:39" x14ac:dyDescent="0.45">
      <c r="A30872" t="s">
        <v>114617</v>
      </c>
      <c r="B30872" t="s">
        <v>114618</v>
      </c>
      <c r="D30872" t="s">
        <v>88</v>
      </c>
      <c r="E30872" t="s">
        <v>89</v>
      </c>
      <c r="F30872" t="s">
        <v>114619</v>
      </c>
      <c r="G30872" t="s">
        <v>57</v>
      </c>
      <c r="H30872" t="s">
        <v>46</v>
      </c>
      <c r="I30872" t="s">
        <v>47</v>
      </c>
      <c r="J30872" t="s">
        <v>48</v>
      </c>
      <c r="K30872" t="s">
        <v>4871</v>
      </c>
      <c r="L30872">
        <v>1</v>
      </c>
      <c r="M30872" s="1">
        <v>39083</v>
      </c>
      <c r="N30872" s="2">
        <v>39083</v>
      </c>
      <c r="O30872" t="s">
        <v>110</v>
      </c>
      <c r="P30872">
        <v>2007</v>
      </c>
      <c r="Q30872" s="1">
        <v>40578</v>
      </c>
      <c r="R30872" s="1">
        <v>40578</v>
      </c>
      <c r="S30872">
        <v>0</v>
      </c>
      <c r="T30872">
        <v>302500</v>
      </c>
      <c r="U30872">
        <v>0</v>
      </c>
      <c r="V30872">
        <v>0</v>
      </c>
      <c r="W30872">
        <v>0</v>
      </c>
      <c r="X30872">
        <v>0</v>
      </c>
      <c r="Y30872">
        <v>0</v>
      </c>
      <c r="Z30872">
        <v>0</v>
      </c>
      <c r="AA30872">
        <v>0</v>
      </c>
      <c r="AB30872">
        <v>0</v>
      </c>
      <c r="AC30872">
        <v>0</v>
      </c>
      <c r="AD30872">
        <v>0</v>
      </c>
      <c r="AE30872">
        <v>0</v>
      </c>
      <c r="AF30872">
        <v>0</v>
      </c>
      <c r="AG30872">
        <v>0</v>
      </c>
      <c r="AH30872">
        <v>0</v>
      </c>
      <c r="AI30872">
        <v>0</v>
      </c>
      <c r="AJ30872">
        <v>0</v>
      </c>
      <c r="AK30872">
        <v>0</v>
      </c>
      <c r="AL30872">
        <v>0</v>
      </c>
      <c r="AM30872">
        <v>0</v>
      </c>
    </row>
    <row r="30873" spans="1:39" x14ac:dyDescent="0.45">
      <c r="A30873" t="s">
        <v>114620</v>
      </c>
      <c r="B30873" t="s">
        <v>114621</v>
      </c>
      <c r="C30873" t="s">
        <v>114622</v>
      </c>
      <c r="D30873" t="s">
        <v>293</v>
      </c>
      <c r="E30873" t="s">
        <v>294</v>
      </c>
      <c r="F30873" t="s">
        <v>114623</v>
      </c>
      <c r="G30873" t="s">
        <v>57</v>
      </c>
      <c r="H30873" t="s">
        <v>46</v>
      </c>
      <c r="I30873" t="s">
        <v>58</v>
      </c>
      <c r="J30873" t="s">
        <v>1223</v>
      </c>
      <c r="K30873" t="s">
        <v>1223</v>
      </c>
      <c r="L30873">
        <v>1</v>
      </c>
      <c r="Q30873" s="1">
        <v>41626</v>
      </c>
      <c r="R30873" s="1">
        <v>41626</v>
      </c>
      <c r="S30873">
        <v>0</v>
      </c>
      <c r="T30873">
        <v>1327498</v>
      </c>
      <c r="U30873">
        <v>0</v>
      </c>
      <c r="V30873">
        <v>0</v>
      </c>
      <c r="W30873">
        <v>0</v>
      </c>
      <c r="X30873">
        <v>0</v>
      </c>
      <c r="Y30873">
        <v>0</v>
      </c>
      <c r="Z30873">
        <v>0</v>
      </c>
      <c r="AA30873">
        <v>0</v>
      </c>
      <c r="AB30873">
        <v>0</v>
      </c>
      <c r="AC30873">
        <v>0</v>
      </c>
      <c r="AD30873">
        <v>0</v>
      </c>
      <c r="AE30873">
        <v>0</v>
      </c>
      <c r="AF30873">
        <v>0</v>
      </c>
      <c r="AG30873">
        <v>0</v>
      </c>
      <c r="AH30873">
        <v>0</v>
      </c>
      <c r="AI30873">
        <v>0</v>
      </c>
      <c r="AJ30873">
        <v>0</v>
      </c>
      <c r="AK30873">
        <v>0</v>
      </c>
      <c r="AL30873">
        <v>0</v>
      </c>
      <c r="AM30873">
        <v>0</v>
      </c>
    </row>
    <row r="30874" spans="1:39" x14ac:dyDescent="0.45">
      <c r="A30874" t="s">
        <v>114624</v>
      </c>
      <c r="B30874" t="s">
        <v>114625</v>
      </c>
      <c r="D30874" t="s">
        <v>293</v>
      </c>
      <c r="E30874" t="s">
        <v>294</v>
      </c>
      <c r="F30874" t="s">
        <v>114626</v>
      </c>
      <c r="G30874" t="s">
        <v>57</v>
      </c>
      <c r="H30874" t="s">
        <v>46</v>
      </c>
      <c r="I30874" t="s">
        <v>58</v>
      </c>
      <c r="J30874" t="s">
        <v>989</v>
      </c>
      <c r="K30874" t="s">
        <v>16384</v>
      </c>
      <c r="L30874">
        <v>1</v>
      </c>
      <c r="M30874" s="1">
        <v>35431</v>
      </c>
      <c r="N30874" s="2">
        <v>35431</v>
      </c>
      <c r="O30874" t="s">
        <v>1513</v>
      </c>
      <c r="P30874">
        <v>1997</v>
      </c>
      <c r="Q30874" s="1">
        <v>39772</v>
      </c>
      <c r="R30874" s="1">
        <v>39772</v>
      </c>
      <c r="S30874">
        <v>0</v>
      </c>
      <c r="T30874">
        <v>0</v>
      </c>
      <c r="U30874">
        <v>0</v>
      </c>
      <c r="V30874">
        <v>0</v>
      </c>
      <c r="W30874">
        <v>0</v>
      </c>
      <c r="X30874">
        <v>1193787</v>
      </c>
      <c r="Y30874">
        <v>0</v>
      </c>
      <c r="Z30874">
        <v>0</v>
      </c>
      <c r="AA30874">
        <v>0</v>
      </c>
      <c r="AB30874">
        <v>0</v>
      </c>
      <c r="AC30874">
        <v>0</v>
      </c>
      <c r="AD30874">
        <v>0</v>
      </c>
      <c r="AE30874">
        <v>0</v>
      </c>
      <c r="AF30874">
        <v>0</v>
      </c>
      <c r="AG30874">
        <v>0</v>
      </c>
      <c r="AH30874">
        <v>0</v>
      </c>
      <c r="AI30874">
        <v>0</v>
      </c>
      <c r="AJ30874">
        <v>0</v>
      </c>
      <c r="AK30874">
        <v>0</v>
      </c>
      <c r="AL30874">
        <v>0</v>
      </c>
      <c r="AM30874">
        <v>0</v>
      </c>
    </row>
    <row r="30875" spans="1:39" x14ac:dyDescent="0.45">
      <c r="A30875" t="s">
        <v>114627</v>
      </c>
      <c r="B30875" t="s">
        <v>114628</v>
      </c>
      <c r="C30875" t="s">
        <v>114629</v>
      </c>
      <c r="D30875" t="s">
        <v>1757</v>
      </c>
      <c r="E30875" t="s">
        <v>1758</v>
      </c>
      <c r="F30875" t="s">
        <v>6063</v>
      </c>
      <c r="G30875" t="s">
        <v>57</v>
      </c>
      <c r="H30875" t="s">
        <v>715</v>
      </c>
      <c r="J30875" t="s">
        <v>716</v>
      </c>
      <c r="K30875" t="s">
        <v>113944</v>
      </c>
      <c r="L30875">
        <v>1</v>
      </c>
      <c r="M30875" s="1">
        <v>35065</v>
      </c>
      <c r="N30875" s="2">
        <v>35065</v>
      </c>
      <c r="O30875" t="s">
        <v>3501</v>
      </c>
      <c r="P30875">
        <v>1996</v>
      </c>
      <c r="Q30875" s="1">
        <v>40665</v>
      </c>
      <c r="R30875" s="1">
        <v>40665</v>
      </c>
      <c r="S30875">
        <v>0</v>
      </c>
      <c r="T30875">
        <v>18000000</v>
      </c>
      <c r="U30875">
        <v>0</v>
      </c>
      <c r="V30875">
        <v>0</v>
      </c>
      <c r="W30875">
        <v>0</v>
      </c>
      <c r="X30875">
        <v>0</v>
      </c>
      <c r="Y30875">
        <v>0</v>
      </c>
      <c r="Z30875">
        <v>0</v>
      </c>
      <c r="AA30875">
        <v>0</v>
      </c>
      <c r="AB30875">
        <v>0</v>
      </c>
      <c r="AC30875">
        <v>0</v>
      </c>
      <c r="AD30875">
        <v>0</v>
      </c>
      <c r="AE30875">
        <v>0</v>
      </c>
      <c r="AF30875">
        <v>0</v>
      </c>
      <c r="AG30875">
        <v>0</v>
      </c>
      <c r="AH30875">
        <v>0</v>
      </c>
      <c r="AI30875">
        <v>0</v>
      </c>
      <c r="AJ30875">
        <v>0</v>
      </c>
      <c r="AK30875">
        <v>0</v>
      </c>
      <c r="AL30875">
        <v>0</v>
      </c>
      <c r="AM30875">
        <v>0</v>
      </c>
    </row>
    <row r="30876" spans="1:39" x14ac:dyDescent="0.45">
      <c r="A30876" t="s">
        <v>114630</v>
      </c>
      <c r="B30876" t="s">
        <v>114631</v>
      </c>
      <c r="C30876" t="s">
        <v>114632</v>
      </c>
      <c r="D30876" t="s">
        <v>88</v>
      </c>
      <c r="E30876" t="s">
        <v>89</v>
      </c>
      <c r="F30876" t="s">
        <v>230</v>
      </c>
      <c r="G30876" t="s">
        <v>45</v>
      </c>
      <c r="H30876" t="s">
        <v>46</v>
      </c>
      <c r="I30876" t="s">
        <v>58</v>
      </c>
      <c r="J30876" t="s">
        <v>989</v>
      </c>
      <c r="K30876" t="s">
        <v>990</v>
      </c>
      <c r="L30876">
        <v>1</v>
      </c>
      <c r="Q30876" s="1">
        <v>38565</v>
      </c>
      <c r="R30876" s="1">
        <v>38565</v>
      </c>
      <c r="S30876">
        <v>0</v>
      </c>
      <c r="T30876">
        <v>3000000</v>
      </c>
      <c r="U30876">
        <v>0</v>
      </c>
      <c r="V30876">
        <v>0</v>
      </c>
      <c r="W30876">
        <v>0</v>
      </c>
      <c r="X30876">
        <v>0</v>
      </c>
      <c r="Y30876">
        <v>0</v>
      </c>
      <c r="Z30876">
        <v>0</v>
      </c>
      <c r="AA30876">
        <v>0</v>
      </c>
      <c r="AB30876">
        <v>0</v>
      </c>
      <c r="AC30876">
        <v>0</v>
      </c>
      <c r="AD30876">
        <v>0</v>
      </c>
      <c r="AE30876">
        <v>0</v>
      </c>
      <c r="AF30876">
        <v>0</v>
      </c>
      <c r="AG30876">
        <v>0</v>
      </c>
      <c r="AH30876">
        <v>0</v>
      </c>
      <c r="AI30876">
        <v>3000000</v>
      </c>
      <c r="AJ30876">
        <v>0</v>
      </c>
      <c r="AK30876">
        <v>0</v>
      </c>
      <c r="AL30876">
        <v>0</v>
      </c>
      <c r="AM30876">
        <v>0</v>
      </c>
    </row>
    <row r="30877" spans="1:39" x14ac:dyDescent="0.45">
      <c r="A30877" t="s">
        <v>114633</v>
      </c>
      <c r="B30877" t="s">
        <v>114634</v>
      </c>
      <c r="C30877" t="s">
        <v>114635</v>
      </c>
      <c r="D30877" t="s">
        <v>293</v>
      </c>
      <c r="E30877" t="s">
        <v>294</v>
      </c>
      <c r="F30877" t="s">
        <v>114</v>
      </c>
      <c r="G30877" t="s">
        <v>57</v>
      </c>
      <c r="H30877" t="s">
        <v>74</v>
      </c>
      <c r="J30877" t="s">
        <v>75</v>
      </c>
      <c r="K30877" t="s">
        <v>75</v>
      </c>
      <c r="L30877">
        <v>1</v>
      </c>
      <c r="Q30877" s="1">
        <v>40551</v>
      </c>
      <c r="R30877" s="1">
        <v>40551</v>
      </c>
      <c r="S30877">
        <v>0</v>
      </c>
      <c r="T30877">
        <v>0</v>
      </c>
      <c r="U30877">
        <v>0</v>
      </c>
      <c r="V30877">
        <v>0</v>
      </c>
      <c r="W30877">
        <v>0</v>
      </c>
      <c r="X30877">
        <v>0</v>
      </c>
      <c r="Y30877">
        <v>0</v>
      </c>
      <c r="Z30877">
        <v>0</v>
      </c>
      <c r="AA30877">
        <v>0</v>
      </c>
      <c r="AB30877">
        <v>0</v>
      </c>
      <c r="AC30877">
        <v>0</v>
      </c>
      <c r="AD30877">
        <v>0</v>
      </c>
      <c r="AE30877">
        <v>0</v>
      </c>
      <c r="AF30877">
        <v>0</v>
      </c>
      <c r="AG30877">
        <v>0</v>
      </c>
      <c r="AH30877">
        <v>0</v>
      </c>
      <c r="AI30877">
        <v>0</v>
      </c>
      <c r="AJ30877">
        <v>0</v>
      </c>
      <c r="AK30877">
        <v>0</v>
      </c>
      <c r="AL30877">
        <v>0</v>
      </c>
      <c r="AM30877">
        <v>0</v>
      </c>
    </row>
    <row r="30878" spans="1:39" x14ac:dyDescent="0.45">
      <c r="A30878" t="s">
        <v>114636</v>
      </c>
      <c r="B30878" t="s">
        <v>114637</v>
      </c>
      <c r="C30878" t="s">
        <v>114638</v>
      </c>
      <c r="D30878" t="s">
        <v>1757</v>
      </c>
      <c r="E30878" t="s">
        <v>1758</v>
      </c>
      <c r="F30878" t="s">
        <v>114639</v>
      </c>
      <c r="G30878" t="s">
        <v>57</v>
      </c>
      <c r="H30878" t="s">
        <v>46</v>
      </c>
      <c r="I30878" t="s">
        <v>58</v>
      </c>
      <c r="J30878" t="s">
        <v>989</v>
      </c>
      <c r="K30878" t="s">
        <v>990</v>
      </c>
      <c r="L30878">
        <v>3</v>
      </c>
      <c r="M30878" s="1">
        <v>39448</v>
      </c>
      <c r="N30878" s="2">
        <v>39448</v>
      </c>
      <c r="O30878" t="s">
        <v>181</v>
      </c>
      <c r="P30878">
        <v>2008</v>
      </c>
      <c r="Q30878" s="1">
        <v>40252</v>
      </c>
      <c r="R30878" s="1">
        <v>41949</v>
      </c>
      <c r="S30878">
        <v>0</v>
      </c>
      <c r="T30878">
        <v>24170000</v>
      </c>
      <c r="U30878">
        <v>0</v>
      </c>
      <c r="V30878">
        <v>0</v>
      </c>
      <c r="W30878">
        <v>0</v>
      </c>
      <c r="X30878">
        <v>0</v>
      </c>
      <c r="Y30878">
        <v>0</v>
      </c>
      <c r="Z30878">
        <v>0</v>
      </c>
      <c r="AA30878">
        <v>0</v>
      </c>
      <c r="AB30878">
        <v>0</v>
      </c>
      <c r="AC30878">
        <v>0</v>
      </c>
      <c r="AD30878">
        <v>0</v>
      </c>
      <c r="AE30878">
        <v>0</v>
      </c>
      <c r="AF30878">
        <v>5200000</v>
      </c>
      <c r="AG30878">
        <v>3970000</v>
      </c>
      <c r="AH30878">
        <v>15000000</v>
      </c>
      <c r="AI30878">
        <v>0</v>
      </c>
      <c r="AJ30878">
        <v>0</v>
      </c>
      <c r="AK30878">
        <v>0</v>
      </c>
      <c r="AL30878">
        <v>0</v>
      </c>
      <c r="AM30878">
        <v>0</v>
      </c>
    </row>
    <row r="30879" spans="1:39" x14ac:dyDescent="0.45">
      <c r="A30879" t="s">
        <v>114640</v>
      </c>
      <c r="B30879" t="s">
        <v>114641</v>
      </c>
      <c r="C30879" t="s">
        <v>114642</v>
      </c>
      <c r="F30879" t="s">
        <v>51297</v>
      </c>
      <c r="G30879" t="s">
        <v>57</v>
      </c>
      <c r="H30879" t="s">
        <v>46</v>
      </c>
      <c r="I30879" t="s">
        <v>58</v>
      </c>
      <c r="J30879" t="s">
        <v>1223</v>
      </c>
      <c r="K30879" t="s">
        <v>1223</v>
      </c>
      <c r="L30879">
        <v>2</v>
      </c>
      <c r="M30879" s="1">
        <v>36526</v>
      </c>
      <c r="N30879" s="2">
        <v>36526</v>
      </c>
      <c r="O30879" t="s">
        <v>255</v>
      </c>
      <c r="P30879">
        <v>2000</v>
      </c>
      <c r="Q30879" s="1">
        <v>39386</v>
      </c>
      <c r="R30879" s="1">
        <v>39770</v>
      </c>
      <c r="S30879">
        <v>0</v>
      </c>
      <c r="T30879">
        <v>865000</v>
      </c>
      <c r="U30879">
        <v>0</v>
      </c>
      <c r="V30879">
        <v>0</v>
      </c>
      <c r="W30879">
        <v>0</v>
      </c>
      <c r="X30879">
        <v>690000</v>
      </c>
      <c r="Y30879">
        <v>0</v>
      </c>
      <c r="Z30879">
        <v>0</v>
      </c>
      <c r="AA30879">
        <v>0</v>
      </c>
      <c r="AB30879">
        <v>0</v>
      </c>
      <c r="AC30879">
        <v>0</v>
      </c>
      <c r="AD30879">
        <v>0</v>
      </c>
      <c r="AE30879">
        <v>0</v>
      </c>
      <c r="AF30879">
        <v>0</v>
      </c>
      <c r="AG30879">
        <v>0</v>
      </c>
      <c r="AH30879">
        <v>0</v>
      </c>
      <c r="AI30879">
        <v>0</v>
      </c>
      <c r="AJ30879">
        <v>0</v>
      </c>
      <c r="AK30879">
        <v>0</v>
      </c>
      <c r="AL30879">
        <v>0</v>
      </c>
      <c r="AM30879">
        <v>0</v>
      </c>
    </row>
    <row r="30880" spans="1:39" x14ac:dyDescent="0.45">
      <c r="A30880" t="s">
        <v>114643</v>
      </c>
      <c r="B30880" t="s">
        <v>114644</v>
      </c>
      <c r="C30880" t="s">
        <v>114645</v>
      </c>
      <c r="D30880" t="s">
        <v>293</v>
      </c>
      <c r="E30880" t="s">
        <v>294</v>
      </c>
      <c r="F30880" t="s">
        <v>114646</v>
      </c>
      <c r="G30880" t="s">
        <v>57</v>
      </c>
      <c r="H30880" t="s">
        <v>46</v>
      </c>
      <c r="I30880" t="s">
        <v>81</v>
      </c>
      <c r="J30880" t="s">
        <v>1436</v>
      </c>
      <c r="K30880" t="s">
        <v>1436</v>
      </c>
      <c r="L30880">
        <v>7</v>
      </c>
      <c r="M30880" s="1">
        <v>38718</v>
      </c>
      <c r="N30880" s="2">
        <v>38718</v>
      </c>
      <c r="O30880" t="s">
        <v>430</v>
      </c>
      <c r="P30880">
        <v>2006</v>
      </c>
      <c r="Q30880" s="1">
        <v>39927</v>
      </c>
      <c r="R30880" s="1">
        <v>41898</v>
      </c>
      <c r="S30880">
        <v>0</v>
      </c>
      <c r="T30880">
        <v>14292621</v>
      </c>
      <c r="U30880">
        <v>0</v>
      </c>
      <c r="V30880">
        <v>0</v>
      </c>
      <c r="W30880">
        <v>0</v>
      </c>
      <c r="X30880">
        <v>3526288</v>
      </c>
      <c r="Y30880">
        <v>0</v>
      </c>
      <c r="Z30880">
        <v>0</v>
      </c>
      <c r="AA30880">
        <v>0</v>
      </c>
      <c r="AB30880">
        <v>0</v>
      </c>
      <c r="AC30880">
        <v>0</v>
      </c>
      <c r="AD30880">
        <v>0</v>
      </c>
      <c r="AE30880">
        <v>0</v>
      </c>
      <c r="AF30880">
        <v>2000000</v>
      </c>
      <c r="AG30880">
        <v>2000000</v>
      </c>
      <c r="AH30880">
        <v>0</v>
      </c>
      <c r="AI30880">
        <v>0</v>
      </c>
      <c r="AJ30880">
        <v>0</v>
      </c>
      <c r="AK30880">
        <v>0</v>
      </c>
      <c r="AL30880">
        <v>0</v>
      </c>
      <c r="AM30880">
        <v>0</v>
      </c>
    </row>
    <row r="30881" spans="1:39" x14ac:dyDescent="0.45">
      <c r="A30881" t="s">
        <v>114647</v>
      </c>
      <c r="B30881" t="s">
        <v>114648</v>
      </c>
      <c r="F30881" t="s">
        <v>114649</v>
      </c>
      <c r="G30881" t="s">
        <v>57</v>
      </c>
      <c r="H30881" t="s">
        <v>46</v>
      </c>
      <c r="I30881" t="s">
        <v>11716</v>
      </c>
      <c r="J30881" t="s">
        <v>17997</v>
      </c>
      <c r="K30881" t="s">
        <v>17997</v>
      </c>
      <c r="L30881">
        <v>1</v>
      </c>
      <c r="Q30881" s="1">
        <v>39917</v>
      </c>
      <c r="R30881" s="1">
        <v>39917</v>
      </c>
      <c r="S30881">
        <v>0</v>
      </c>
      <c r="T30881">
        <v>936000</v>
      </c>
      <c r="U30881">
        <v>0</v>
      </c>
      <c r="V30881">
        <v>0</v>
      </c>
      <c r="W30881">
        <v>0</v>
      </c>
      <c r="X30881">
        <v>0</v>
      </c>
      <c r="Y30881">
        <v>0</v>
      </c>
      <c r="Z30881">
        <v>0</v>
      </c>
      <c r="AA30881">
        <v>0</v>
      </c>
      <c r="AB30881">
        <v>0</v>
      </c>
      <c r="AC30881">
        <v>0</v>
      </c>
      <c r="AD30881">
        <v>0</v>
      </c>
      <c r="AE30881">
        <v>0</v>
      </c>
      <c r="AF30881">
        <v>0</v>
      </c>
      <c r="AG30881">
        <v>0</v>
      </c>
      <c r="AH30881">
        <v>0</v>
      </c>
      <c r="AI30881">
        <v>0</v>
      </c>
      <c r="AJ30881">
        <v>0</v>
      </c>
      <c r="AK30881">
        <v>0</v>
      </c>
      <c r="AL30881">
        <v>0</v>
      </c>
      <c r="AM30881">
        <v>0</v>
      </c>
    </row>
    <row r="30882" spans="1:39" x14ac:dyDescent="0.45">
      <c r="A30882" t="s">
        <v>114650</v>
      </c>
      <c r="B30882" t="s">
        <v>114651</v>
      </c>
      <c r="C30882" t="s">
        <v>114652</v>
      </c>
      <c r="D30882" t="s">
        <v>142</v>
      </c>
      <c r="E30882" t="s">
        <v>143</v>
      </c>
      <c r="F30882" t="s">
        <v>275</v>
      </c>
      <c r="G30882" t="s">
        <v>57</v>
      </c>
      <c r="H30882" t="s">
        <v>46</v>
      </c>
      <c r="I30882" t="s">
        <v>526</v>
      </c>
      <c r="J30882" t="s">
        <v>1041</v>
      </c>
      <c r="K30882" t="s">
        <v>1041</v>
      </c>
      <c r="L30882">
        <v>1</v>
      </c>
      <c r="Q30882" s="1">
        <v>40784</v>
      </c>
      <c r="R30882" s="1">
        <v>40784</v>
      </c>
      <c r="S30882">
        <v>0</v>
      </c>
      <c r="T30882">
        <v>1600000</v>
      </c>
      <c r="U30882">
        <v>0</v>
      </c>
      <c r="V30882">
        <v>0</v>
      </c>
      <c r="W30882">
        <v>0</v>
      </c>
      <c r="X30882">
        <v>0</v>
      </c>
      <c r="Y30882">
        <v>0</v>
      </c>
      <c r="Z30882">
        <v>0</v>
      </c>
      <c r="AA30882">
        <v>0</v>
      </c>
      <c r="AB30882">
        <v>0</v>
      </c>
      <c r="AC30882">
        <v>0</v>
      </c>
      <c r="AD30882">
        <v>0</v>
      </c>
      <c r="AE30882">
        <v>0</v>
      </c>
      <c r="AF30882">
        <v>0</v>
      </c>
      <c r="AG30882">
        <v>0</v>
      </c>
      <c r="AH30882">
        <v>0</v>
      </c>
      <c r="AI30882">
        <v>0</v>
      </c>
      <c r="AJ30882">
        <v>0</v>
      </c>
      <c r="AK30882">
        <v>0</v>
      </c>
      <c r="AL30882">
        <v>0</v>
      </c>
      <c r="AM30882">
        <v>0</v>
      </c>
    </row>
    <row r="30883" spans="1:39" x14ac:dyDescent="0.45">
      <c r="A30883" t="s">
        <v>114653</v>
      </c>
      <c r="B30883" t="s">
        <v>114654</v>
      </c>
      <c r="C30883" t="s">
        <v>114655</v>
      </c>
      <c r="D30883" t="s">
        <v>114656</v>
      </c>
      <c r="E30883" t="s">
        <v>1841</v>
      </c>
      <c r="F30883" t="s">
        <v>2526</v>
      </c>
      <c r="G30883" t="s">
        <v>57</v>
      </c>
      <c r="H30883" t="s">
        <v>46</v>
      </c>
      <c r="I30883" t="s">
        <v>81</v>
      </c>
      <c r="J30883" t="s">
        <v>590</v>
      </c>
      <c r="K30883" t="s">
        <v>590</v>
      </c>
      <c r="L30883">
        <v>9</v>
      </c>
      <c r="M30883" s="1">
        <v>39114</v>
      </c>
      <c r="N30883" s="2">
        <v>39114</v>
      </c>
      <c r="O30883" t="s">
        <v>110</v>
      </c>
      <c r="P30883">
        <v>2007</v>
      </c>
      <c r="Q30883" s="1">
        <v>39248</v>
      </c>
      <c r="R30883" s="1">
        <v>41662</v>
      </c>
      <c r="S30883">
        <v>0</v>
      </c>
      <c r="T30883">
        <v>19000000</v>
      </c>
      <c r="U30883">
        <v>0</v>
      </c>
      <c r="V30883">
        <v>0</v>
      </c>
      <c r="W30883">
        <v>0</v>
      </c>
      <c r="X30883">
        <v>6000000</v>
      </c>
      <c r="Y30883">
        <v>0</v>
      </c>
      <c r="Z30883">
        <v>0</v>
      </c>
      <c r="AA30883">
        <v>0</v>
      </c>
      <c r="AB30883">
        <v>0</v>
      </c>
      <c r="AC30883">
        <v>0</v>
      </c>
      <c r="AD30883">
        <v>0</v>
      </c>
      <c r="AE30883">
        <v>0</v>
      </c>
      <c r="AF30883">
        <v>1300000</v>
      </c>
      <c r="AG30883">
        <v>17500000</v>
      </c>
      <c r="AH30883">
        <v>0</v>
      </c>
      <c r="AI30883">
        <v>0</v>
      </c>
      <c r="AJ30883">
        <v>0</v>
      </c>
      <c r="AK30883">
        <v>0</v>
      </c>
      <c r="AL30883">
        <v>0</v>
      </c>
      <c r="AM30883">
        <v>0</v>
      </c>
    </row>
    <row r="30884" spans="1:39" x14ac:dyDescent="0.45">
      <c r="A30884" t="s">
        <v>114657</v>
      </c>
      <c r="B30884" t="s">
        <v>114658</v>
      </c>
      <c r="C30884" t="s">
        <v>114659</v>
      </c>
      <c r="D30884" t="s">
        <v>293</v>
      </c>
      <c r="E30884" t="s">
        <v>294</v>
      </c>
      <c r="F30884" t="s">
        <v>114660</v>
      </c>
      <c r="G30884" t="s">
        <v>57</v>
      </c>
      <c r="H30884" t="s">
        <v>46</v>
      </c>
      <c r="I30884" t="s">
        <v>148</v>
      </c>
      <c r="J30884" t="s">
        <v>149</v>
      </c>
      <c r="K30884" t="s">
        <v>3998</v>
      </c>
      <c r="L30884">
        <v>1</v>
      </c>
      <c r="M30884" s="1">
        <v>37987</v>
      </c>
      <c r="N30884" s="2">
        <v>37987</v>
      </c>
      <c r="O30884" t="s">
        <v>452</v>
      </c>
      <c r="P30884">
        <v>2004</v>
      </c>
      <c r="Q30884" s="1">
        <v>40837</v>
      </c>
      <c r="R30884" s="1">
        <v>40837</v>
      </c>
      <c r="S30884">
        <v>0</v>
      </c>
      <c r="T30884">
        <v>2147092</v>
      </c>
      <c r="U30884">
        <v>0</v>
      </c>
      <c r="V30884">
        <v>0</v>
      </c>
      <c r="W30884">
        <v>0</v>
      </c>
      <c r="X30884">
        <v>0</v>
      </c>
      <c r="Y30884">
        <v>0</v>
      </c>
      <c r="Z30884">
        <v>0</v>
      </c>
      <c r="AA30884">
        <v>0</v>
      </c>
      <c r="AB30884">
        <v>0</v>
      </c>
      <c r="AC30884">
        <v>0</v>
      </c>
      <c r="AD30884">
        <v>0</v>
      </c>
      <c r="AE30884">
        <v>0</v>
      </c>
      <c r="AF30884">
        <v>2147092</v>
      </c>
      <c r="AG30884">
        <v>0</v>
      </c>
      <c r="AH30884">
        <v>0</v>
      </c>
      <c r="AI30884">
        <v>0</v>
      </c>
      <c r="AJ30884">
        <v>0</v>
      </c>
      <c r="AK30884">
        <v>0</v>
      </c>
      <c r="AL30884">
        <v>0</v>
      </c>
      <c r="AM30884">
        <v>0</v>
      </c>
    </row>
    <row r="30885" spans="1:39" x14ac:dyDescent="0.45">
      <c r="A30885" t="s">
        <v>114661</v>
      </c>
      <c r="B30885" t="s">
        <v>114662</v>
      </c>
      <c r="C30885" t="s">
        <v>114663</v>
      </c>
      <c r="D30885" t="s">
        <v>142</v>
      </c>
      <c r="E30885" t="s">
        <v>143</v>
      </c>
      <c r="F30885" t="s">
        <v>114664</v>
      </c>
      <c r="G30885" t="s">
        <v>57</v>
      </c>
      <c r="H30885" t="s">
        <v>46</v>
      </c>
      <c r="I30885" t="s">
        <v>3181</v>
      </c>
      <c r="J30885" t="s">
        <v>7183</v>
      </c>
      <c r="K30885" t="s">
        <v>7183</v>
      </c>
      <c r="L30885">
        <v>2</v>
      </c>
      <c r="Q30885" s="1">
        <v>40205</v>
      </c>
      <c r="R30885" s="1">
        <v>40442</v>
      </c>
      <c r="S30885">
        <v>0</v>
      </c>
      <c r="T30885">
        <v>5999000</v>
      </c>
      <c r="U30885">
        <v>0</v>
      </c>
      <c r="V30885">
        <v>0</v>
      </c>
      <c r="W30885">
        <v>0</v>
      </c>
      <c r="X30885">
        <v>0</v>
      </c>
      <c r="Y30885">
        <v>0</v>
      </c>
      <c r="Z30885">
        <v>0</v>
      </c>
      <c r="AA30885">
        <v>0</v>
      </c>
      <c r="AB30885">
        <v>0</v>
      </c>
      <c r="AC30885">
        <v>0</v>
      </c>
      <c r="AD30885">
        <v>0</v>
      </c>
      <c r="AE30885">
        <v>0</v>
      </c>
      <c r="AF30885">
        <v>0</v>
      </c>
      <c r="AG30885">
        <v>0</v>
      </c>
      <c r="AH30885">
        <v>0</v>
      </c>
      <c r="AI30885">
        <v>0</v>
      </c>
      <c r="AJ30885">
        <v>0</v>
      </c>
      <c r="AK30885">
        <v>0</v>
      </c>
      <c r="AL30885">
        <v>0</v>
      </c>
      <c r="AM30885">
        <v>0</v>
      </c>
    </row>
    <row r="30886" spans="1:39" x14ac:dyDescent="0.45">
      <c r="A30886" t="s">
        <v>114665</v>
      </c>
      <c r="B30886" t="s">
        <v>114666</v>
      </c>
      <c r="C30886" t="s">
        <v>114667</v>
      </c>
      <c r="D30886" t="s">
        <v>1757</v>
      </c>
      <c r="E30886" t="s">
        <v>1758</v>
      </c>
      <c r="F30886" t="s">
        <v>2526</v>
      </c>
      <c r="G30886" t="s">
        <v>57</v>
      </c>
      <c r="H30886" t="s">
        <v>46</v>
      </c>
      <c r="I30886" t="s">
        <v>148</v>
      </c>
      <c r="J30886" t="s">
        <v>149</v>
      </c>
      <c r="K30886" t="s">
        <v>38116</v>
      </c>
      <c r="L30886">
        <v>1</v>
      </c>
      <c r="Q30886" s="1">
        <v>39911</v>
      </c>
      <c r="R30886" s="1">
        <v>39911</v>
      </c>
      <c r="S30886">
        <v>0</v>
      </c>
      <c r="T30886">
        <v>25000000</v>
      </c>
      <c r="U30886">
        <v>0</v>
      </c>
      <c r="V30886">
        <v>0</v>
      </c>
      <c r="W30886">
        <v>0</v>
      </c>
      <c r="X30886">
        <v>0</v>
      </c>
      <c r="Y30886">
        <v>0</v>
      </c>
      <c r="Z30886">
        <v>0</v>
      </c>
      <c r="AA30886">
        <v>0</v>
      </c>
      <c r="AB30886">
        <v>0</v>
      </c>
      <c r="AC30886">
        <v>0</v>
      </c>
      <c r="AD30886">
        <v>0</v>
      </c>
      <c r="AE30886">
        <v>0</v>
      </c>
      <c r="AF30886">
        <v>0</v>
      </c>
      <c r="AG30886">
        <v>25000000</v>
      </c>
      <c r="AH30886">
        <v>0</v>
      </c>
      <c r="AI30886">
        <v>0</v>
      </c>
      <c r="AJ30886">
        <v>0</v>
      </c>
      <c r="AK30886">
        <v>0</v>
      </c>
      <c r="AL30886">
        <v>0</v>
      </c>
      <c r="AM30886">
        <v>0</v>
      </c>
    </row>
    <row r="30887" spans="1:39" x14ac:dyDescent="0.45">
      <c r="A30887" t="s">
        <v>114668</v>
      </c>
      <c r="B30887" t="s">
        <v>114669</v>
      </c>
      <c r="C30887" t="s">
        <v>114670</v>
      </c>
      <c r="D30887" t="s">
        <v>755</v>
      </c>
      <c r="E30887" t="s">
        <v>756</v>
      </c>
      <c r="F30887" t="s">
        <v>27844</v>
      </c>
      <c r="G30887" t="s">
        <v>101</v>
      </c>
      <c r="H30887" t="s">
        <v>402</v>
      </c>
      <c r="J30887" t="s">
        <v>5206</v>
      </c>
      <c r="K30887" t="s">
        <v>5207</v>
      </c>
      <c r="L30887">
        <v>1</v>
      </c>
      <c r="Q30887" s="1">
        <v>40228</v>
      </c>
      <c r="R30887" s="1">
        <v>40228</v>
      </c>
      <c r="S30887">
        <v>0</v>
      </c>
      <c r="T30887">
        <v>122000</v>
      </c>
      <c r="U30887">
        <v>0</v>
      </c>
      <c r="V30887">
        <v>0</v>
      </c>
      <c r="W30887">
        <v>0</v>
      </c>
      <c r="X30887">
        <v>0</v>
      </c>
      <c r="Y30887">
        <v>0</v>
      </c>
      <c r="Z30887">
        <v>0</v>
      </c>
      <c r="AA30887">
        <v>0</v>
      </c>
      <c r="AB30887">
        <v>0</v>
      </c>
      <c r="AC30887">
        <v>0</v>
      </c>
      <c r="AD30887">
        <v>0</v>
      </c>
      <c r="AE30887">
        <v>0</v>
      </c>
      <c r="AF30887">
        <v>0</v>
      </c>
      <c r="AG30887">
        <v>0</v>
      </c>
      <c r="AH30887">
        <v>0</v>
      </c>
      <c r="AI30887">
        <v>0</v>
      </c>
      <c r="AJ30887">
        <v>0</v>
      </c>
      <c r="AK30887">
        <v>0</v>
      </c>
      <c r="AL30887">
        <v>0</v>
      </c>
      <c r="AM30887">
        <v>0</v>
      </c>
    </row>
    <row r="30888" spans="1:39" x14ac:dyDescent="0.45">
      <c r="A30888" t="s">
        <v>114671</v>
      </c>
      <c r="B30888" t="s">
        <v>114672</v>
      </c>
      <c r="C30888" t="s">
        <v>114673</v>
      </c>
      <c r="D30888" t="s">
        <v>1757</v>
      </c>
      <c r="E30888" t="s">
        <v>1758</v>
      </c>
      <c r="F30888" t="s">
        <v>114674</v>
      </c>
      <c r="G30888" t="s">
        <v>57</v>
      </c>
      <c r="H30888" t="s">
        <v>46</v>
      </c>
      <c r="I30888" t="s">
        <v>267</v>
      </c>
      <c r="J30888" t="s">
        <v>2057</v>
      </c>
      <c r="K30888" t="s">
        <v>2058</v>
      </c>
      <c r="L30888">
        <v>4</v>
      </c>
      <c r="M30888" s="1">
        <v>37622</v>
      </c>
      <c r="N30888" s="2">
        <v>37622</v>
      </c>
      <c r="O30888" t="s">
        <v>854</v>
      </c>
      <c r="P30888">
        <v>2003</v>
      </c>
      <c r="Q30888" s="1">
        <v>40169</v>
      </c>
      <c r="R30888" s="1">
        <v>41660</v>
      </c>
      <c r="S30888">
        <v>250000</v>
      </c>
      <c r="T30888">
        <v>352375</v>
      </c>
      <c r="U30888">
        <v>0</v>
      </c>
      <c r="V30888">
        <v>0</v>
      </c>
      <c r="W30888">
        <v>0</v>
      </c>
      <c r="X30888">
        <v>1600000</v>
      </c>
      <c r="Y30888">
        <v>0</v>
      </c>
      <c r="Z30888">
        <v>0</v>
      </c>
      <c r="AA30888">
        <v>0</v>
      </c>
      <c r="AB30888">
        <v>0</v>
      </c>
      <c r="AC30888">
        <v>0</v>
      </c>
      <c r="AD30888">
        <v>0</v>
      </c>
      <c r="AE30888">
        <v>0</v>
      </c>
      <c r="AF30888">
        <v>0</v>
      </c>
      <c r="AG30888">
        <v>0</v>
      </c>
      <c r="AH30888">
        <v>0</v>
      </c>
      <c r="AI30888">
        <v>0</v>
      </c>
      <c r="AJ30888">
        <v>0</v>
      </c>
      <c r="AK30888">
        <v>0</v>
      </c>
      <c r="AL30888">
        <v>0</v>
      </c>
      <c r="AM30888">
        <v>0</v>
      </c>
    </row>
    <row r="30889" spans="1:39" x14ac:dyDescent="0.45">
      <c r="A30889" t="s">
        <v>114675</v>
      </c>
      <c r="B30889" t="s">
        <v>114676</v>
      </c>
      <c r="C30889" t="s">
        <v>114677</v>
      </c>
      <c r="D30889" t="s">
        <v>88</v>
      </c>
      <c r="E30889" t="s">
        <v>89</v>
      </c>
      <c r="F30889" t="s">
        <v>275</v>
      </c>
      <c r="G30889" t="s">
        <v>57</v>
      </c>
      <c r="H30889" t="s">
        <v>46</v>
      </c>
      <c r="I30889" t="s">
        <v>821</v>
      </c>
      <c r="J30889" t="s">
        <v>822</v>
      </c>
      <c r="K30889" t="s">
        <v>822</v>
      </c>
      <c r="L30889">
        <v>3</v>
      </c>
      <c r="M30889" s="1">
        <v>41275</v>
      </c>
      <c r="N30889" s="2">
        <v>41275</v>
      </c>
      <c r="O30889" t="s">
        <v>164</v>
      </c>
      <c r="P30889">
        <v>2013</v>
      </c>
      <c r="Q30889" s="1">
        <v>41409</v>
      </c>
      <c r="R30889" s="1">
        <v>41843</v>
      </c>
      <c r="S30889">
        <v>400000</v>
      </c>
      <c r="T30889">
        <v>1200000</v>
      </c>
      <c r="U30889">
        <v>0</v>
      </c>
      <c r="V30889">
        <v>0</v>
      </c>
      <c r="W30889">
        <v>0</v>
      </c>
      <c r="X30889">
        <v>0</v>
      </c>
      <c r="Y30889">
        <v>0</v>
      </c>
      <c r="Z30889">
        <v>0</v>
      </c>
      <c r="AA30889">
        <v>0</v>
      </c>
      <c r="AB30889">
        <v>0</v>
      </c>
      <c r="AC30889">
        <v>0</v>
      </c>
      <c r="AD30889">
        <v>0</v>
      </c>
      <c r="AE30889">
        <v>0</v>
      </c>
      <c r="AF30889">
        <v>0</v>
      </c>
      <c r="AG30889">
        <v>0</v>
      </c>
      <c r="AH30889">
        <v>0</v>
      </c>
      <c r="AI30889">
        <v>0</v>
      </c>
      <c r="AJ30889">
        <v>0</v>
      </c>
      <c r="AK30889">
        <v>0</v>
      </c>
      <c r="AL30889">
        <v>0</v>
      </c>
      <c r="AM30889">
        <v>0</v>
      </c>
    </row>
    <row r="30890" spans="1:39" x14ac:dyDescent="0.45">
      <c r="A30890" t="s">
        <v>114678</v>
      </c>
      <c r="B30890" t="s">
        <v>114679</v>
      </c>
      <c r="C30890" t="s">
        <v>114680</v>
      </c>
      <c r="D30890" t="s">
        <v>293</v>
      </c>
      <c r="E30890" t="s">
        <v>294</v>
      </c>
      <c r="F30890" t="s">
        <v>114</v>
      </c>
      <c r="G30890" t="s">
        <v>57</v>
      </c>
      <c r="H30890" t="s">
        <v>74</v>
      </c>
      <c r="J30890" t="s">
        <v>3099</v>
      </c>
      <c r="K30890" t="s">
        <v>3099</v>
      </c>
      <c r="L30890">
        <v>1</v>
      </c>
      <c r="Q30890" s="1">
        <v>40655</v>
      </c>
      <c r="R30890" s="1">
        <v>40655</v>
      </c>
      <c r="S30890">
        <v>0</v>
      </c>
      <c r="T30890">
        <v>0</v>
      </c>
      <c r="U30890">
        <v>0</v>
      </c>
      <c r="V30890">
        <v>0</v>
      </c>
      <c r="W30890">
        <v>0</v>
      </c>
      <c r="X30890">
        <v>0</v>
      </c>
      <c r="Y30890">
        <v>0</v>
      </c>
      <c r="Z30890">
        <v>0</v>
      </c>
      <c r="AA30890">
        <v>0</v>
      </c>
      <c r="AB30890">
        <v>0</v>
      </c>
      <c r="AC30890">
        <v>0</v>
      </c>
      <c r="AD30890">
        <v>0</v>
      </c>
      <c r="AE30890">
        <v>0</v>
      </c>
      <c r="AF30890">
        <v>0</v>
      </c>
      <c r="AG30890">
        <v>0</v>
      </c>
      <c r="AH30890">
        <v>0</v>
      </c>
      <c r="AI30890">
        <v>0</v>
      </c>
      <c r="AJ30890">
        <v>0</v>
      </c>
      <c r="AK30890">
        <v>0</v>
      </c>
      <c r="AL30890">
        <v>0</v>
      </c>
      <c r="AM30890">
        <v>0</v>
      </c>
    </row>
    <row r="30891" spans="1:39" x14ac:dyDescent="0.45">
      <c r="A30891" t="s">
        <v>114681</v>
      </c>
      <c r="B30891" t="s">
        <v>114682</v>
      </c>
      <c r="C30891" t="s">
        <v>114683</v>
      </c>
      <c r="D30891" t="s">
        <v>755</v>
      </c>
      <c r="E30891" t="s">
        <v>756</v>
      </c>
      <c r="F30891" t="s">
        <v>114684</v>
      </c>
      <c r="G30891" t="s">
        <v>45</v>
      </c>
      <c r="H30891" t="s">
        <v>46</v>
      </c>
      <c r="I30891" t="s">
        <v>267</v>
      </c>
      <c r="J30891" t="s">
        <v>268</v>
      </c>
      <c r="K30891" t="s">
        <v>44211</v>
      </c>
      <c r="L30891">
        <v>1</v>
      </c>
      <c r="Q30891" s="1">
        <v>40280</v>
      </c>
      <c r="R30891" s="1">
        <v>40280</v>
      </c>
      <c r="S30891">
        <v>0</v>
      </c>
      <c r="T30891">
        <v>14034692</v>
      </c>
      <c r="U30891">
        <v>0</v>
      </c>
      <c r="V30891">
        <v>0</v>
      </c>
      <c r="W30891">
        <v>0</v>
      </c>
      <c r="X30891">
        <v>0</v>
      </c>
      <c r="Y30891">
        <v>0</v>
      </c>
      <c r="Z30891">
        <v>0</v>
      </c>
      <c r="AA30891">
        <v>0</v>
      </c>
      <c r="AB30891">
        <v>0</v>
      </c>
      <c r="AC30891">
        <v>0</v>
      </c>
      <c r="AD30891">
        <v>0</v>
      </c>
      <c r="AE30891">
        <v>0</v>
      </c>
      <c r="AF30891">
        <v>0</v>
      </c>
      <c r="AG30891">
        <v>0</v>
      </c>
      <c r="AH30891">
        <v>14034692</v>
      </c>
      <c r="AI30891">
        <v>0</v>
      </c>
      <c r="AJ30891">
        <v>0</v>
      </c>
      <c r="AK30891">
        <v>0</v>
      </c>
      <c r="AL30891">
        <v>0</v>
      </c>
      <c r="AM30891">
        <v>0</v>
      </c>
    </row>
    <row r="30892" spans="1:39" x14ac:dyDescent="0.45">
      <c r="A30892" t="s">
        <v>114685</v>
      </c>
      <c r="B30892" t="s">
        <v>114686</v>
      </c>
      <c r="D30892" t="s">
        <v>293</v>
      </c>
      <c r="E30892" t="s">
        <v>294</v>
      </c>
      <c r="F30892" t="s">
        <v>31874</v>
      </c>
      <c r="G30892" t="s">
        <v>57</v>
      </c>
      <c r="H30892" t="s">
        <v>46</v>
      </c>
      <c r="I30892" t="s">
        <v>58</v>
      </c>
      <c r="J30892" t="s">
        <v>198</v>
      </c>
      <c r="K30892" t="s">
        <v>11536</v>
      </c>
      <c r="L30892">
        <v>1</v>
      </c>
      <c r="M30892" s="1">
        <v>40909</v>
      </c>
      <c r="N30892" s="2">
        <v>40909</v>
      </c>
      <c r="O30892" t="s">
        <v>132</v>
      </c>
      <c r="P30892">
        <v>2012</v>
      </c>
      <c r="Q30892" s="1">
        <v>41386</v>
      </c>
      <c r="R30892" s="1">
        <v>41386</v>
      </c>
      <c r="S30892">
        <v>0</v>
      </c>
      <c r="T30892">
        <v>109000</v>
      </c>
      <c r="U30892">
        <v>0</v>
      </c>
      <c r="V30892">
        <v>0</v>
      </c>
      <c r="W30892">
        <v>0</v>
      </c>
      <c r="X30892">
        <v>0</v>
      </c>
      <c r="Y30892">
        <v>0</v>
      </c>
      <c r="Z30892">
        <v>0</v>
      </c>
      <c r="AA30892">
        <v>0</v>
      </c>
      <c r="AB30892">
        <v>0</v>
      </c>
      <c r="AC30892">
        <v>0</v>
      </c>
      <c r="AD30892">
        <v>0</v>
      </c>
      <c r="AE30892">
        <v>0</v>
      </c>
      <c r="AF30892">
        <v>0</v>
      </c>
      <c r="AG30892">
        <v>0</v>
      </c>
      <c r="AH30892">
        <v>0</v>
      </c>
      <c r="AI30892">
        <v>0</v>
      </c>
      <c r="AJ30892">
        <v>0</v>
      </c>
      <c r="AK30892">
        <v>0</v>
      </c>
      <c r="AL30892">
        <v>0</v>
      </c>
      <c r="AM30892">
        <v>0</v>
      </c>
    </row>
    <row r="30893" spans="1:39" x14ac:dyDescent="0.45">
      <c r="A30893" t="s">
        <v>114687</v>
      </c>
      <c r="B30893" t="s">
        <v>114688</v>
      </c>
      <c r="D30893" t="s">
        <v>293</v>
      </c>
      <c r="E30893" t="s">
        <v>294</v>
      </c>
      <c r="F30893" t="s">
        <v>1047</v>
      </c>
      <c r="G30893" t="s">
        <v>45</v>
      </c>
      <c r="L30893">
        <v>1</v>
      </c>
      <c r="M30893" s="1">
        <v>38353</v>
      </c>
      <c r="N30893" s="2">
        <v>38353</v>
      </c>
      <c r="O30893" t="s">
        <v>464</v>
      </c>
      <c r="P30893">
        <v>2005</v>
      </c>
      <c r="Q30893" s="1">
        <v>39052</v>
      </c>
      <c r="R30893" s="1">
        <v>39052</v>
      </c>
      <c r="S30893">
        <v>0</v>
      </c>
      <c r="T30893">
        <v>5000000</v>
      </c>
      <c r="U30893">
        <v>0</v>
      </c>
      <c r="V30893">
        <v>0</v>
      </c>
      <c r="W30893">
        <v>0</v>
      </c>
      <c r="X30893">
        <v>0</v>
      </c>
      <c r="Y30893">
        <v>0</v>
      </c>
      <c r="Z30893">
        <v>0</v>
      </c>
      <c r="AA30893">
        <v>0</v>
      </c>
      <c r="AB30893">
        <v>0</v>
      </c>
      <c r="AC30893">
        <v>0</v>
      </c>
      <c r="AD30893">
        <v>0</v>
      </c>
      <c r="AE30893">
        <v>0</v>
      </c>
      <c r="AF30893">
        <v>0</v>
      </c>
      <c r="AG30893">
        <v>0</v>
      </c>
      <c r="AH30893">
        <v>0</v>
      </c>
      <c r="AI30893">
        <v>0</v>
      </c>
      <c r="AJ30893">
        <v>0</v>
      </c>
      <c r="AK30893">
        <v>0</v>
      </c>
      <c r="AL30893">
        <v>0</v>
      </c>
      <c r="AM30893">
        <v>0</v>
      </c>
    </row>
    <row r="30894" spans="1:39" x14ac:dyDescent="0.45">
      <c r="A30894" t="s">
        <v>114689</v>
      </c>
      <c r="B30894" t="s">
        <v>114690</v>
      </c>
      <c r="C30894" t="s">
        <v>114691</v>
      </c>
      <c r="D30894" t="s">
        <v>293</v>
      </c>
      <c r="E30894" t="s">
        <v>294</v>
      </c>
      <c r="F30894" t="s">
        <v>114692</v>
      </c>
      <c r="G30894" t="s">
        <v>57</v>
      </c>
      <c r="H30894" t="s">
        <v>46</v>
      </c>
      <c r="I30894" t="s">
        <v>299</v>
      </c>
      <c r="J30894" t="s">
        <v>18452</v>
      </c>
      <c r="K30894" t="s">
        <v>112259</v>
      </c>
      <c r="L30894">
        <v>2</v>
      </c>
      <c r="M30894" s="1">
        <v>39448</v>
      </c>
      <c r="N30894" s="2">
        <v>39448</v>
      </c>
      <c r="O30894" t="s">
        <v>181</v>
      </c>
      <c r="P30894">
        <v>2008</v>
      </c>
      <c r="Q30894" s="1">
        <v>40429</v>
      </c>
      <c r="R30894" s="1">
        <v>41759</v>
      </c>
      <c r="S30894">
        <v>0</v>
      </c>
      <c r="T30894">
        <v>42500000</v>
      </c>
      <c r="U30894">
        <v>0</v>
      </c>
      <c r="V30894">
        <v>0</v>
      </c>
      <c r="W30894">
        <v>0</v>
      </c>
      <c r="X30894">
        <v>3641000</v>
      </c>
      <c r="Y30894">
        <v>0</v>
      </c>
      <c r="Z30894">
        <v>0</v>
      </c>
      <c r="AA30894">
        <v>0</v>
      </c>
      <c r="AB30894">
        <v>0</v>
      </c>
      <c r="AC30894">
        <v>0</v>
      </c>
      <c r="AD30894">
        <v>0</v>
      </c>
      <c r="AE30894">
        <v>0</v>
      </c>
      <c r="AF30894">
        <v>0</v>
      </c>
      <c r="AG30894">
        <v>0</v>
      </c>
      <c r="AH30894">
        <v>0</v>
      </c>
      <c r="AI30894">
        <v>0</v>
      </c>
      <c r="AJ30894">
        <v>0</v>
      </c>
      <c r="AK30894">
        <v>0</v>
      </c>
      <c r="AL30894">
        <v>0</v>
      </c>
      <c r="AM30894">
        <v>0</v>
      </c>
    </row>
    <row r="30895" spans="1:39" x14ac:dyDescent="0.45">
      <c r="A30895" t="s">
        <v>114693</v>
      </c>
      <c r="B30895" t="s">
        <v>114694</v>
      </c>
      <c r="C30895" t="s">
        <v>114695</v>
      </c>
      <c r="D30895" t="s">
        <v>293</v>
      </c>
      <c r="E30895" t="s">
        <v>294</v>
      </c>
      <c r="F30895" t="s">
        <v>114696</v>
      </c>
      <c r="G30895" t="s">
        <v>57</v>
      </c>
      <c r="H30895" t="s">
        <v>46</v>
      </c>
      <c r="I30895" t="s">
        <v>802</v>
      </c>
      <c r="J30895" t="s">
        <v>15840</v>
      </c>
      <c r="K30895" t="s">
        <v>7836</v>
      </c>
      <c r="L30895">
        <v>2</v>
      </c>
      <c r="M30895" s="1">
        <v>38718</v>
      </c>
      <c r="N30895" s="2">
        <v>38718</v>
      </c>
      <c r="O30895" t="s">
        <v>430</v>
      </c>
      <c r="P30895">
        <v>2006</v>
      </c>
      <c r="Q30895" s="1">
        <v>39460</v>
      </c>
      <c r="R30895" s="1">
        <v>40347</v>
      </c>
      <c r="S30895">
        <v>0</v>
      </c>
      <c r="T30895">
        <v>51875</v>
      </c>
      <c r="U30895">
        <v>0</v>
      </c>
      <c r="V30895">
        <v>0</v>
      </c>
      <c r="W30895">
        <v>0</v>
      </c>
      <c r="X30895">
        <v>12500000</v>
      </c>
      <c r="Y30895">
        <v>0</v>
      </c>
      <c r="Z30895">
        <v>0</v>
      </c>
      <c r="AA30895">
        <v>0</v>
      </c>
      <c r="AB30895">
        <v>0</v>
      </c>
      <c r="AC30895">
        <v>0</v>
      </c>
      <c r="AD30895">
        <v>0</v>
      </c>
      <c r="AE30895">
        <v>0</v>
      </c>
      <c r="AF30895">
        <v>0</v>
      </c>
      <c r="AG30895">
        <v>0</v>
      </c>
      <c r="AH30895">
        <v>0</v>
      </c>
      <c r="AI30895">
        <v>0</v>
      </c>
      <c r="AJ30895">
        <v>0</v>
      </c>
      <c r="AK30895">
        <v>0</v>
      </c>
      <c r="AL30895">
        <v>0</v>
      </c>
      <c r="AM30895">
        <v>0</v>
      </c>
    </row>
    <row r="30896" spans="1:39" x14ac:dyDescent="0.45">
      <c r="A30896" t="s">
        <v>114697</v>
      </c>
      <c r="B30896" t="s">
        <v>114698</v>
      </c>
      <c r="C30896" t="s">
        <v>114699</v>
      </c>
      <c r="D30896" t="s">
        <v>293</v>
      </c>
      <c r="E30896" t="s">
        <v>294</v>
      </c>
      <c r="F30896" t="s">
        <v>114700</v>
      </c>
      <c r="G30896" t="s">
        <v>101</v>
      </c>
      <c r="H30896" t="s">
        <v>74</v>
      </c>
      <c r="J30896" t="s">
        <v>2462</v>
      </c>
      <c r="K30896" t="s">
        <v>2462</v>
      </c>
      <c r="L30896">
        <v>1</v>
      </c>
      <c r="Q30896" s="1">
        <v>40395</v>
      </c>
      <c r="R30896" s="1">
        <v>40395</v>
      </c>
      <c r="S30896">
        <v>0</v>
      </c>
      <c r="T30896">
        <v>0</v>
      </c>
      <c r="U30896">
        <v>0</v>
      </c>
      <c r="V30896">
        <v>1327461</v>
      </c>
      <c r="W30896">
        <v>0</v>
      </c>
      <c r="X30896">
        <v>0</v>
      </c>
      <c r="Y30896">
        <v>0</v>
      </c>
      <c r="Z30896">
        <v>0</v>
      </c>
      <c r="AA30896">
        <v>0</v>
      </c>
      <c r="AB30896">
        <v>0</v>
      </c>
      <c r="AC30896">
        <v>0</v>
      </c>
      <c r="AD30896">
        <v>0</v>
      </c>
      <c r="AE30896">
        <v>0</v>
      </c>
      <c r="AF30896">
        <v>0</v>
      </c>
      <c r="AG30896">
        <v>0</v>
      </c>
      <c r="AH30896">
        <v>0</v>
      </c>
      <c r="AI30896">
        <v>0</v>
      </c>
      <c r="AJ30896">
        <v>0</v>
      </c>
      <c r="AK30896">
        <v>0</v>
      </c>
      <c r="AL30896">
        <v>0</v>
      </c>
      <c r="AM30896">
        <v>0</v>
      </c>
    </row>
    <row r="30897" spans="1:39" x14ac:dyDescent="0.45">
      <c r="A30897" t="s">
        <v>114701</v>
      </c>
      <c r="B30897" t="s">
        <v>114702</v>
      </c>
      <c r="C30897" t="s">
        <v>114703</v>
      </c>
      <c r="F30897" t="s">
        <v>114704</v>
      </c>
      <c r="G30897" t="s">
        <v>45</v>
      </c>
      <c r="H30897" t="s">
        <v>46</v>
      </c>
      <c r="I30897" t="s">
        <v>2759</v>
      </c>
      <c r="J30897" t="s">
        <v>2760</v>
      </c>
      <c r="K30897" t="s">
        <v>3031</v>
      </c>
      <c r="L30897">
        <v>2</v>
      </c>
      <c r="M30897" s="1">
        <v>37257</v>
      </c>
      <c r="N30897" s="2">
        <v>37257</v>
      </c>
      <c r="O30897" t="s">
        <v>554</v>
      </c>
      <c r="P30897">
        <v>2002</v>
      </c>
      <c r="Q30897" s="1">
        <v>39727</v>
      </c>
      <c r="R30897" s="1">
        <v>40246</v>
      </c>
      <c r="S30897">
        <v>0</v>
      </c>
      <c r="T30897">
        <v>7500000</v>
      </c>
      <c r="U30897">
        <v>0</v>
      </c>
      <c r="V30897">
        <v>0</v>
      </c>
      <c r="W30897">
        <v>0</v>
      </c>
      <c r="X30897">
        <v>825000</v>
      </c>
      <c r="Y30897">
        <v>0</v>
      </c>
      <c r="Z30897">
        <v>0</v>
      </c>
      <c r="AA30897">
        <v>0</v>
      </c>
      <c r="AB30897">
        <v>0</v>
      </c>
      <c r="AC30897">
        <v>0</v>
      </c>
      <c r="AD30897">
        <v>0</v>
      </c>
      <c r="AE30897">
        <v>0</v>
      </c>
      <c r="AF30897">
        <v>0</v>
      </c>
      <c r="AG30897">
        <v>7500000</v>
      </c>
      <c r="AH30897">
        <v>0</v>
      </c>
      <c r="AI30897">
        <v>0</v>
      </c>
      <c r="AJ30897">
        <v>0</v>
      </c>
      <c r="AK30897">
        <v>0</v>
      </c>
      <c r="AL30897">
        <v>0</v>
      </c>
      <c r="AM30897">
        <v>0</v>
      </c>
    </row>
    <row r="30898" spans="1:39" x14ac:dyDescent="0.45">
      <c r="A30898" t="s">
        <v>114705</v>
      </c>
      <c r="B30898" t="s">
        <v>114706</v>
      </c>
      <c r="C30898" t="s">
        <v>114707</v>
      </c>
      <c r="D30898" t="s">
        <v>1757</v>
      </c>
      <c r="E30898" t="s">
        <v>1758</v>
      </c>
      <c r="F30898" t="s">
        <v>114708</v>
      </c>
      <c r="G30898" t="s">
        <v>57</v>
      </c>
      <c r="H30898" t="s">
        <v>46</v>
      </c>
      <c r="I30898" t="s">
        <v>91</v>
      </c>
      <c r="J30898" t="s">
        <v>92</v>
      </c>
      <c r="K30898" t="s">
        <v>1694</v>
      </c>
      <c r="L30898">
        <v>8</v>
      </c>
      <c r="M30898" s="1">
        <v>39814</v>
      </c>
      <c r="N30898" s="2">
        <v>39814</v>
      </c>
      <c r="O30898" t="s">
        <v>188</v>
      </c>
      <c r="P30898">
        <v>2009</v>
      </c>
      <c r="Q30898" s="1">
        <v>39583</v>
      </c>
      <c r="R30898" s="1">
        <v>41562</v>
      </c>
      <c r="S30898">
        <v>0</v>
      </c>
      <c r="T30898">
        <v>68988600</v>
      </c>
      <c r="U30898">
        <v>0</v>
      </c>
      <c r="V30898">
        <v>0</v>
      </c>
      <c r="W30898">
        <v>3000000</v>
      </c>
      <c r="X30898">
        <v>0</v>
      </c>
      <c r="Y30898">
        <v>0</v>
      </c>
      <c r="Z30898">
        <v>0</v>
      </c>
      <c r="AA30898">
        <v>0</v>
      </c>
      <c r="AB30898">
        <v>0</v>
      </c>
      <c r="AC30898">
        <v>0</v>
      </c>
      <c r="AD30898">
        <v>0</v>
      </c>
      <c r="AE30898">
        <v>0</v>
      </c>
      <c r="AF30898">
        <v>5988600</v>
      </c>
      <c r="AG30898">
        <v>63000000</v>
      </c>
      <c r="AH30898">
        <v>0</v>
      </c>
      <c r="AI30898">
        <v>0</v>
      </c>
      <c r="AJ30898">
        <v>0</v>
      </c>
      <c r="AK30898">
        <v>0</v>
      </c>
      <c r="AL30898">
        <v>0</v>
      </c>
      <c r="AM30898">
        <v>0</v>
      </c>
    </row>
    <row r="30899" spans="1:39" x14ac:dyDescent="0.45">
      <c r="A30899" t="s">
        <v>114709</v>
      </c>
      <c r="B30899" t="s">
        <v>114710</v>
      </c>
      <c r="C30899" t="s">
        <v>114711</v>
      </c>
      <c r="D30899" t="s">
        <v>653</v>
      </c>
      <c r="E30899" t="s">
        <v>343</v>
      </c>
      <c r="F30899" t="s">
        <v>114712</v>
      </c>
      <c r="G30899" t="s">
        <v>45</v>
      </c>
      <c r="H30899" t="s">
        <v>46</v>
      </c>
      <c r="I30899" t="s">
        <v>58</v>
      </c>
      <c r="J30899" t="s">
        <v>1223</v>
      </c>
      <c r="K30899" t="s">
        <v>6588</v>
      </c>
      <c r="L30899">
        <v>6</v>
      </c>
      <c r="M30899" s="1">
        <v>37987</v>
      </c>
      <c r="N30899" s="2">
        <v>37987</v>
      </c>
      <c r="O30899" t="s">
        <v>452</v>
      </c>
      <c r="P30899">
        <v>2004</v>
      </c>
      <c r="Q30899" s="1">
        <v>38384</v>
      </c>
      <c r="R30899" s="1">
        <v>40820</v>
      </c>
      <c r="S30899">
        <v>0</v>
      </c>
      <c r="T30899">
        <v>36678053</v>
      </c>
      <c r="U30899">
        <v>0</v>
      </c>
      <c r="V30899">
        <v>0</v>
      </c>
      <c r="W30899">
        <v>0</v>
      </c>
      <c r="X30899">
        <v>4668386</v>
      </c>
      <c r="Y30899">
        <v>0</v>
      </c>
      <c r="Z30899">
        <v>0</v>
      </c>
      <c r="AA30899">
        <v>0</v>
      </c>
      <c r="AB30899">
        <v>0</v>
      </c>
      <c r="AC30899">
        <v>0</v>
      </c>
      <c r="AD30899">
        <v>0</v>
      </c>
      <c r="AE30899">
        <v>0</v>
      </c>
      <c r="AF30899">
        <v>12000000</v>
      </c>
      <c r="AG30899">
        <v>15000000</v>
      </c>
      <c r="AH30899">
        <v>8000000</v>
      </c>
      <c r="AI30899">
        <v>0</v>
      </c>
      <c r="AJ30899">
        <v>0</v>
      </c>
      <c r="AK30899">
        <v>0</v>
      </c>
      <c r="AL30899">
        <v>0</v>
      </c>
      <c r="AM30899">
        <v>0</v>
      </c>
    </row>
    <row r="30900" spans="1:39" x14ac:dyDescent="0.45">
      <c r="A30900" t="s">
        <v>114713</v>
      </c>
      <c r="B30900" t="s">
        <v>114714</v>
      </c>
      <c r="C30900" t="s">
        <v>114715</v>
      </c>
      <c r="D30900" t="s">
        <v>114716</v>
      </c>
      <c r="E30900" t="s">
        <v>12526</v>
      </c>
      <c r="F30900" s="3">
        <v>80000</v>
      </c>
      <c r="G30900" t="s">
        <v>57</v>
      </c>
      <c r="H30900" t="s">
        <v>102</v>
      </c>
      <c r="J30900" t="s">
        <v>103</v>
      </c>
      <c r="K30900" t="s">
        <v>103</v>
      </c>
      <c r="L30900">
        <v>1</v>
      </c>
      <c r="M30900" s="1">
        <v>39763</v>
      </c>
      <c r="N30900" s="2">
        <v>39753</v>
      </c>
      <c r="O30900" t="s">
        <v>872</v>
      </c>
      <c r="P30900">
        <v>2008</v>
      </c>
      <c r="Q30900" s="1">
        <v>39761</v>
      </c>
      <c r="R30900" s="1">
        <v>39761</v>
      </c>
      <c r="S30900">
        <v>0</v>
      </c>
      <c r="T30900">
        <v>0</v>
      </c>
      <c r="U30900">
        <v>0</v>
      </c>
      <c r="V30900">
        <v>0</v>
      </c>
      <c r="W30900">
        <v>0</v>
      </c>
      <c r="X30900">
        <v>0</v>
      </c>
      <c r="Y30900">
        <v>80000</v>
      </c>
      <c r="Z30900">
        <v>0</v>
      </c>
      <c r="AA30900">
        <v>0</v>
      </c>
      <c r="AB30900">
        <v>0</v>
      </c>
      <c r="AC30900">
        <v>0</v>
      </c>
      <c r="AD30900">
        <v>0</v>
      </c>
      <c r="AE30900">
        <v>0</v>
      </c>
      <c r="AF30900">
        <v>0</v>
      </c>
      <c r="AG30900">
        <v>0</v>
      </c>
      <c r="AH30900">
        <v>0</v>
      </c>
      <c r="AI30900">
        <v>0</v>
      </c>
      <c r="AJ30900">
        <v>0</v>
      </c>
      <c r="AK30900">
        <v>0</v>
      </c>
      <c r="AL30900">
        <v>0</v>
      </c>
      <c r="AM30900">
        <v>0</v>
      </c>
    </row>
    <row r="30901" spans="1:39" x14ac:dyDescent="0.45">
      <c r="A30901" t="s">
        <v>114717</v>
      </c>
      <c r="B30901" t="s">
        <v>114718</v>
      </c>
      <c r="C30901" t="s">
        <v>114719</v>
      </c>
      <c r="D30901" t="s">
        <v>755</v>
      </c>
      <c r="E30901" t="s">
        <v>756</v>
      </c>
      <c r="F30901" t="s">
        <v>1131</v>
      </c>
      <c r="G30901" t="s">
        <v>57</v>
      </c>
      <c r="H30901" t="s">
        <v>223</v>
      </c>
      <c r="J30901" t="s">
        <v>1377</v>
      </c>
      <c r="K30901" t="s">
        <v>1377</v>
      </c>
      <c r="L30901">
        <v>1</v>
      </c>
      <c r="Q30901" s="1">
        <v>41699</v>
      </c>
      <c r="R30901" s="1">
        <v>41699</v>
      </c>
      <c r="S30901">
        <v>0</v>
      </c>
      <c r="T30901">
        <v>1629549</v>
      </c>
      <c r="U30901">
        <v>0</v>
      </c>
      <c r="V30901">
        <v>0</v>
      </c>
      <c r="W30901">
        <v>0</v>
      </c>
      <c r="X30901">
        <v>0</v>
      </c>
      <c r="Y30901">
        <v>0</v>
      </c>
      <c r="Z30901">
        <v>0</v>
      </c>
      <c r="AA30901">
        <v>0</v>
      </c>
      <c r="AB30901">
        <v>0</v>
      </c>
      <c r="AC30901">
        <v>0</v>
      </c>
      <c r="AD30901">
        <v>0</v>
      </c>
      <c r="AE30901">
        <v>0</v>
      </c>
      <c r="AF30901">
        <v>1629549</v>
      </c>
      <c r="AG30901">
        <v>0</v>
      </c>
      <c r="AH30901">
        <v>0</v>
      </c>
      <c r="AI30901">
        <v>0</v>
      </c>
      <c r="AJ30901">
        <v>0</v>
      </c>
      <c r="AK30901">
        <v>0</v>
      </c>
      <c r="AL30901">
        <v>0</v>
      </c>
      <c r="AM30901">
        <v>0</v>
      </c>
    </row>
    <row r="30902" spans="1:39" x14ac:dyDescent="0.45">
      <c r="A30902" t="s">
        <v>114720</v>
      </c>
      <c r="B30902" t="s">
        <v>114721</v>
      </c>
      <c r="C30902" t="s">
        <v>114722</v>
      </c>
      <c r="D30902" t="s">
        <v>258</v>
      </c>
      <c r="E30902" t="s">
        <v>259</v>
      </c>
      <c r="F30902" t="s">
        <v>114723</v>
      </c>
      <c r="G30902" t="s">
        <v>57</v>
      </c>
      <c r="H30902" t="s">
        <v>46</v>
      </c>
      <c r="I30902" t="s">
        <v>81</v>
      </c>
      <c r="J30902" t="s">
        <v>82</v>
      </c>
      <c r="K30902" t="s">
        <v>8239</v>
      </c>
      <c r="L30902">
        <v>1</v>
      </c>
      <c r="M30902" s="1">
        <v>37257</v>
      </c>
      <c r="N30902" s="2">
        <v>37257</v>
      </c>
      <c r="O30902" t="s">
        <v>554</v>
      </c>
      <c r="P30902">
        <v>2002</v>
      </c>
      <c r="Q30902" s="1">
        <v>41675</v>
      </c>
      <c r="R30902" s="1">
        <v>41675</v>
      </c>
      <c r="S30902">
        <v>0</v>
      </c>
      <c r="T30902">
        <v>1695250</v>
      </c>
      <c r="U30902">
        <v>0</v>
      </c>
      <c r="V30902">
        <v>0</v>
      </c>
      <c r="W30902">
        <v>0</v>
      </c>
      <c r="X30902">
        <v>0</v>
      </c>
      <c r="Y30902">
        <v>0</v>
      </c>
      <c r="Z30902">
        <v>0</v>
      </c>
      <c r="AA30902">
        <v>0</v>
      </c>
      <c r="AB30902">
        <v>0</v>
      </c>
      <c r="AC30902">
        <v>0</v>
      </c>
      <c r="AD30902">
        <v>0</v>
      </c>
      <c r="AE30902">
        <v>0</v>
      </c>
      <c r="AF30902">
        <v>0</v>
      </c>
      <c r="AG30902">
        <v>0</v>
      </c>
      <c r="AH30902">
        <v>0</v>
      </c>
      <c r="AI30902">
        <v>0</v>
      </c>
      <c r="AJ30902">
        <v>0</v>
      </c>
      <c r="AK30902">
        <v>0</v>
      </c>
      <c r="AL30902">
        <v>0</v>
      </c>
      <c r="AM30902">
        <v>0</v>
      </c>
    </row>
    <row r="30903" spans="1:39" x14ac:dyDescent="0.45">
      <c r="A30903" t="s">
        <v>114724</v>
      </c>
      <c r="B30903" t="s">
        <v>114725</v>
      </c>
      <c r="C30903" t="s">
        <v>114726</v>
      </c>
      <c r="D30903" t="s">
        <v>3576</v>
      </c>
      <c r="E30903" t="s">
        <v>294</v>
      </c>
      <c r="F30903" t="s">
        <v>114727</v>
      </c>
      <c r="G30903" t="s">
        <v>57</v>
      </c>
      <c r="H30903" t="s">
        <v>787</v>
      </c>
      <c r="J30903" t="s">
        <v>1427</v>
      </c>
      <c r="K30903" t="s">
        <v>1427</v>
      </c>
      <c r="L30903">
        <v>1</v>
      </c>
      <c r="M30903" s="1">
        <v>36892</v>
      </c>
      <c r="N30903" s="2">
        <v>36892</v>
      </c>
      <c r="O30903" t="s">
        <v>172</v>
      </c>
      <c r="P30903">
        <v>2001</v>
      </c>
      <c r="Q30903" s="1">
        <v>39519</v>
      </c>
      <c r="R30903" s="1">
        <v>39519</v>
      </c>
      <c r="S30903">
        <v>0</v>
      </c>
      <c r="T30903">
        <v>17024700</v>
      </c>
      <c r="U30903">
        <v>0</v>
      </c>
      <c r="V30903">
        <v>0</v>
      </c>
      <c r="W30903">
        <v>0</v>
      </c>
      <c r="X30903">
        <v>0</v>
      </c>
      <c r="Y30903">
        <v>0</v>
      </c>
      <c r="Z30903">
        <v>0</v>
      </c>
      <c r="AA30903">
        <v>0</v>
      </c>
      <c r="AB30903">
        <v>0</v>
      </c>
      <c r="AC30903">
        <v>0</v>
      </c>
      <c r="AD30903">
        <v>0</v>
      </c>
      <c r="AE30903">
        <v>0</v>
      </c>
      <c r="AF30903">
        <v>0</v>
      </c>
      <c r="AG30903">
        <v>17024700</v>
      </c>
      <c r="AH30903">
        <v>0</v>
      </c>
      <c r="AI30903">
        <v>0</v>
      </c>
      <c r="AJ30903">
        <v>0</v>
      </c>
      <c r="AK30903">
        <v>0</v>
      </c>
      <c r="AL30903">
        <v>0</v>
      </c>
      <c r="AM30903">
        <v>0</v>
      </c>
    </row>
    <row r="30904" spans="1:39" x14ac:dyDescent="0.45">
      <c r="A30904" t="s">
        <v>114728</v>
      </c>
      <c r="B30904" t="s">
        <v>114729</v>
      </c>
      <c r="D30904" t="s">
        <v>315</v>
      </c>
      <c r="E30904" t="s">
        <v>316</v>
      </c>
      <c r="F30904" t="s">
        <v>114</v>
      </c>
      <c r="G30904" t="s">
        <v>57</v>
      </c>
      <c r="H30904" t="s">
        <v>46</v>
      </c>
      <c r="I30904" t="s">
        <v>58</v>
      </c>
      <c r="J30904" t="s">
        <v>198</v>
      </c>
      <c r="K30904" t="s">
        <v>621</v>
      </c>
      <c r="L30904">
        <v>2</v>
      </c>
      <c r="M30904" s="1">
        <v>36678</v>
      </c>
      <c r="N30904" s="2">
        <v>36678</v>
      </c>
      <c r="O30904" t="s">
        <v>643</v>
      </c>
      <c r="P30904">
        <v>2000</v>
      </c>
      <c r="Q30904" s="1">
        <v>36799</v>
      </c>
      <c r="R30904" s="1">
        <v>37748</v>
      </c>
      <c r="S30904">
        <v>0</v>
      </c>
      <c r="T30904">
        <v>0</v>
      </c>
      <c r="U30904">
        <v>0</v>
      </c>
      <c r="V30904">
        <v>0</v>
      </c>
      <c r="W30904">
        <v>0</v>
      </c>
      <c r="X30904">
        <v>0</v>
      </c>
      <c r="Y30904">
        <v>0</v>
      </c>
      <c r="Z30904">
        <v>0</v>
      </c>
      <c r="AA30904">
        <v>0</v>
      </c>
      <c r="AB30904">
        <v>0</v>
      </c>
      <c r="AC30904">
        <v>0</v>
      </c>
      <c r="AD30904">
        <v>0</v>
      </c>
      <c r="AE30904">
        <v>0</v>
      </c>
      <c r="AF30904">
        <v>0</v>
      </c>
      <c r="AG30904">
        <v>0</v>
      </c>
      <c r="AH30904">
        <v>0</v>
      </c>
      <c r="AI30904">
        <v>0</v>
      </c>
      <c r="AJ30904">
        <v>0</v>
      </c>
      <c r="AK30904">
        <v>0</v>
      </c>
      <c r="AL30904">
        <v>0</v>
      </c>
      <c r="AM30904">
        <v>0</v>
      </c>
    </row>
    <row r="30905" spans="1:39" x14ac:dyDescent="0.45">
      <c r="A30905" t="s">
        <v>114730</v>
      </c>
      <c r="B30905" t="s">
        <v>114731</v>
      </c>
      <c r="F30905" t="s">
        <v>114</v>
      </c>
      <c r="G30905" t="s">
        <v>57</v>
      </c>
      <c r="H30905" t="s">
        <v>46</v>
      </c>
      <c r="I30905" t="s">
        <v>3181</v>
      </c>
      <c r="J30905" t="s">
        <v>3182</v>
      </c>
      <c r="K30905" t="s">
        <v>3182</v>
      </c>
      <c r="L30905">
        <v>1</v>
      </c>
      <c r="M30905" s="1">
        <v>40162</v>
      </c>
      <c r="N30905" s="2">
        <v>40148</v>
      </c>
      <c r="O30905" t="s">
        <v>702</v>
      </c>
      <c r="P30905">
        <v>2009</v>
      </c>
      <c r="Q30905" s="1">
        <v>40392</v>
      </c>
      <c r="R30905" s="1">
        <v>40392</v>
      </c>
      <c r="S30905">
        <v>0</v>
      </c>
      <c r="T30905">
        <v>0</v>
      </c>
      <c r="U30905">
        <v>0</v>
      </c>
      <c r="V30905">
        <v>0</v>
      </c>
      <c r="W30905">
        <v>0</v>
      </c>
      <c r="X30905">
        <v>0</v>
      </c>
      <c r="Y30905">
        <v>0</v>
      </c>
      <c r="Z30905">
        <v>0</v>
      </c>
      <c r="AA30905">
        <v>0</v>
      </c>
      <c r="AB30905">
        <v>0</v>
      </c>
      <c r="AC30905">
        <v>0</v>
      </c>
      <c r="AD30905">
        <v>0</v>
      </c>
      <c r="AE30905">
        <v>0</v>
      </c>
      <c r="AF30905">
        <v>0</v>
      </c>
      <c r="AG30905">
        <v>0</v>
      </c>
      <c r="AH30905">
        <v>0</v>
      </c>
      <c r="AI30905">
        <v>0</v>
      </c>
      <c r="AJ30905">
        <v>0</v>
      </c>
      <c r="AK30905">
        <v>0</v>
      </c>
      <c r="AL30905">
        <v>0</v>
      </c>
      <c r="AM30905">
        <v>0</v>
      </c>
    </row>
    <row r="30906" spans="1:39" x14ac:dyDescent="0.45">
      <c r="A30906" t="s">
        <v>114732</v>
      </c>
      <c r="B30906" t="s">
        <v>114733</v>
      </c>
      <c r="C30906" t="s">
        <v>114734</v>
      </c>
      <c r="D30906" t="s">
        <v>114735</v>
      </c>
      <c r="E30906" t="s">
        <v>21670</v>
      </c>
      <c r="F30906" t="s">
        <v>90331</v>
      </c>
      <c r="G30906" t="s">
        <v>57</v>
      </c>
      <c r="L30906">
        <v>1</v>
      </c>
      <c r="M30906" s="1">
        <v>40210</v>
      </c>
      <c r="N30906" s="2">
        <v>40210</v>
      </c>
      <c r="O30906" t="s">
        <v>118</v>
      </c>
      <c r="P30906">
        <v>2010</v>
      </c>
      <c r="Q30906" s="1">
        <v>41456</v>
      </c>
      <c r="R30906" s="1">
        <v>41456</v>
      </c>
      <c r="S30906">
        <v>651386</v>
      </c>
      <c r="T30906">
        <v>0</v>
      </c>
      <c r="U30906">
        <v>0</v>
      </c>
      <c r="V30906">
        <v>0</v>
      </c>
      <c r="W30906">
        <v>0</v>
      </c>
      <c r="X30906">
        <v>0</v>
      </c>
      <c r="Y30906">
        <v>0</v>
      </c>
      <c r="Z30906">
        <v>0</v>
      </c>
      <c r="AA30906">
        <v>0</v>
      </c>
      <c r="AB30906">
        <v>0</v>
      </c>
      <c r="AC30906">
        <v>0</v>
      </c>
      <c r="AD30906">
        <v>0</v>
      </c>
      <c r="AE30906">
        <v>0</v>
      </c>
      <c r="AF30906">
        <v>0</v>
      </c>
      <c r="AG30906">
        <v>0</v>
      </c>
      <c r="AH30906">
        <v>0</v>
      </c>
      <c r="AI30906">
        <v>0</v>
      </c>
      <c r="AJ30906">
        <v>0</v>
      </c>
      <c r="AK30906">
        <v>0</v>
      </c>
      <c r="AL30906">
        <v>0</v>
      </c>
      <c r="AM30906">
        <v>0</v>
      </c>
    </row>
    <row r="30907" spans="1:39" x14ac:dyDescent="0.45">
      <c r="A30907" t="s">
        <v>114736</v>
      </c>
      <c r="B30907" t="s">
        <v>114737</v>
      </c>
      <c r="C30907" t="s">
        <v>114738</v>
      </c>
      <c r="D30907" t="s">
        <v>67759</v>
      </c>
      <c r="E30907" t="s">
        <v>6799</v>
      </c>
      <c r="F30907" t="s">
        <v>6313</v>
      </c>
      <c r="G30907" t="s">
        <v>57</v>
      </c>
      <c r="H30907" t="s">
        <v>46</v>
      </c>
      <c r="I30907" t="s">
        <v>47</v>
      </c>
      <c r="J30907" t="s">
        <v>48</v>
      </c>
      <c r="K30907" t="s">
        <v>49</v>
      </c>
      <c r="L30907">
        <v>3</v>
      </c>
      <c r="M30907" s="1">
        <v>41456</v>
      </c>
      <c r="N30907" s="2">
        <v>41456</v>
      </c>
      <c r="O30907" t="s">
        <v>276</v>
      </c>
      <c r="P30907">
        <v>2013</v>
      </c>
      <c r="Q30907" s="1">
        <v>41474</v>
      </c>
      <c r="R30907" s="1">
        <v>41773</v>
      </c>
      <c r="S30907">
        <v>0</v>
      </c>
      <c r="T30907">
        <v>150000000</v>
      </c>
      <c r="U30907">
        <v>0</v>
      </c>
      <c r="V30907">
        <v>0</v>
      </c>
      <c r="W30907">
        <v>0</v>
      </c>
      <c r="X30907">
        <v>0</v>
      </c>
      <c r="Y30907">
        <v>0</v>
      </c>
      <c r="Z30907">
        <v>0</v>
      </c>
      <c r="AA30907">
        <v>0</v>
      </c>
      <c r="AB30907">
        <v>0</v>
      </c>
      <c r="AC30907">
        <v>0</v>
      </c>
      <c r="AD30907">
        <v>0</v>
      </c>
      <c r="AE30907">
        <v>0</v>
      </c>
      <c r="AF30907">
        <v>150000000</v>
      </c>
      <c r="AG30907">
        <v>0</v>
      </c>
      <c r="AH30907">
        <v>0</v>
      </c>
      <c r="AI30907">
        <v>0</v>
      </c>
      <c r="AJ30907">
        <v>0</v>
      </c>
      <c r="AK30907">
        <v>0</v>
      </c>
      <c r="AL30907">
        <v>0</v>
      </c>
      <c r="AM30907">
        <v>0</v>
      </c>
    </row>
    <row r="30908" spans="1:39" x14ac:dyDescent="0.45">
      <c r="A30908" t="s">
        <v>114739</v>
      </c>
      <c r="B30908" t="s">
        <v>114740</v>
      </c>
      <c r="C30908" t="s">
        <v>114741</v>
      </c>
      <c r="D30908" t="s">
        <v>114742</v>
      </c>
      <c r="E30908" t="s">
        <v>85429</v>
      </c>
      <c r="F30908" s="3">
        <v>50000</v>
      </c>
      <c r="G30908" t="s">
        <v>57</v>
      </c>
      <c r="H30908" t="s">
        <v>46</v>
      </c>
      <c r="I30908" t="s">
        <v>299</v>
      </c>
      <c r="J30908" t="s">
        <v>300</v>
      </c>
      <c r="K30908" t="s">
        <v>369</v>
      </c>
      <c r="L30908">
        <v>1</v>
      </c>
      <c r="M30908" s="1">
        <v>41548</v>
      </c>
      <c r="N30908" s="2">
        <v>41548</v>
      </c>
      <c r="O30908" t="s">
        <v>157</v>
      </c>
      <c r="P30908">
        <v>2013</v>
      </c>
      <c r="Q30908" s="1">
        <v>41640</v>
      </c>
      <c r="R30908" s="1">
        <v>41640</v>
      </c>
      <c r="S30908">
        <v>0</v>
      </c>
      <c r="T30908">
        <v>0</v>
      </c>
      <c r="U30908">
        <v>0</v>
      </c>
      <c r="V30908">
        <v>0</v>
      </c>
      <c r="W30908">
        <v>0</v>
      </c>
      <c r="X30908">
        <v>0</v>
      </c>
      <c r="Y30908">
        <v>50000</v>
      </c>
      <c r="Z30908">
        <v>0</v>
      </c>
      <c r="AA30908">
        <v>0</v>
      </c>
      <c r="AB30908">
        <v>0</v>
      </c>
      <c r="AC30908">
        <v>0</v>
      </c>
      <c r="AD30908">
        <v>0</v>
      </c>
      <c r="AE30908">
        <v>0</v>
      </c>
      <c r="AF30908">
        <v>0</v>
      </c>
      <c r="AG30908">
        <v>0</v>
      </c>
      <c r="AH30908">
        <v>0</v>
      </c>
      <c r="AI30908">
        <v>0</v>
      </c>
      <c r="AJ30908">
        <v>0</v>
      </c>
      <c r="AK30908">
        <v>0</v>
      </c>
      <c r="AL30908">
        <v>0</v>
      </c>
      <c r="AM30908">
        <v>0</v>
      </c>
    </row>
    <row r="30909" spans="1:39" x14ac:dyDescent="0.45">
      <c r="A30909" t="s">
        <v>114743</v>
      </c>
      <c r="B30909" t="s">
        <v>114744</v>
      </c>
      <c r="C30909" t="s">
        <v>114745</v>
      </c>
      <c r="D30909" t="s">
        <v>774</v>
      </c>
      <c r="E30909" t="s">
        <v>775</v>
      </c>
      <c r="F30909" t="s">
        <v>114746</v>
      </c>
      <c r="G30909" t="s">
        <v>57</v>
      </c>
      <c r="H30909" t="s">
        <v>46</v>
      </c>
      <c r="I30909" t="s">
        <v>205</v>
      </c>
      <c r="J30909" t="s">
        <v>206</v>
      </c>
      <c r="K30909" t="s">
        <v>206</v>
      </c>
      <c r="L30909">
        <v>1</v>
      </c>
      <c r="M30909" s="1">
        <v>39814</v>
      </c>
      <c r="N30909" s="2">
        <v>39814</v>
      </c>
      <c r="O30909" t="s">
        <v>188</v>
      </c>
      <c r="P30909">
        <v>2009</v>
      </c>
      <c r="Q30909" s="1">
        <v>41662</v>
      </c>
      <c r="R30909" s="1">
        <v>41662</v>
      </c>
      <c r="S30909">
        <v>0</v>
      </c>
      <c r="T30909">
        <v>1724199</v>
      </c>
      <c r="U30909">
        <v>0</v>
      </c>
      <c r="V30909">
        <v>0</v>
      </c>
      <c r="W30909">
        <v>0</v>
      </c>
      <c r="X30909">
        <v>0</v>
      </c>
      <c r="Y30909">
        <v>0</v>
      </c>
      <c r="Z30909">
        <v>0</v>
      </c>
      <c r="AA30909">
        <v>0</v>
      </c>
      <c r="AB30909">
        <v>0</v>
      </c>
      <c r="AC30909">
        <v>0</v>
      </c>
      <c r="AD30909">
        <v>0</v>
      </c>
      <c r="AE30909">
        <v>0</v>
      </c>
      <c r="AF30909">
        <v>0</v>
      </c>
      <c r="AG30909">
        <v>0</v>
      </c>
      <c r="AH30909">
        <v>0</v>
      </c>
      <c r="AI30909">
        <v>0</v>
      </c>
      <c r="AJ30909">
        <v>0</v>
      </c>
      <c r="AK30909">
        <v>0</v>
      </c>
      <c r="AL30909">
        <v>0</v>
      </c>
      <c r="AM30909">
        <v>0</v>
      </c>
    </row>
    <row r="30910" spans="1:39" x14ac:dyDescent="0.45">
      <c r="A30910" t="s">
        <v>114747</v>
      </c>
      <c r="B30910" t="s">
        <v>114748</v>
      </c>
      <c r="C30910" t="s">
        <v>114749</v>
      </c>
      <c r="D30910" t="s">
        <v>114750</v>
      </c>
      <c r="E30910" t="s">
        <v>11152</v>
      </c>
      <c r="F30910" s="3">
        <v>50000</v>
      </c>
      <c r="G30910" t="s">
        <v>57</v>
      </c>
      <c r="H30910" t="s">
        <v>46</v>
      </c>
      <c r="I30910" t="s">
        <v>81</v>
      </c>
      <c r="J30910" t="s">
        <v>590</v>
      </c>
      <c r="K30910" t="s">
        <v>590</v>
      </c>
      <c r="L30910">
        <v>1</v>
      </c>
      <c r="Q30910" s="1">
        <v>40472</v>
      </c>
      <c r="R30910" s="1">
        <v>40472</v>
      </c>
      <c r="S30910">
        <v>50000</v>
      </c>
      <c r="T30910">
        <v>0</v>
      </c>
      <c r="U30910">
        <v>0</v>
      </c>
      <c r="V30910">
        <v>0</v>
      </c>
      <c r="W30910">
        <v>0</v>
      </c>
      <c r="X30910">
        <v>0</v>
      </c>
      <c r="Y30910">
        <v>0</v>
      </c>
      <c r="Z30910">
        <v>0</v>
      </c>
      <c r="AA30910">
        <v>0</v>
      </c>
      <c r="AB30910">
        <v>0</v>
      </c>
      <c r="AC30910">
        <v>0</v>
      </c>
      <c r="AD30910">
        <v>0</v>
      </c>
      <c r="AE30910">
        <v>0</v>
      </c>
      <c r="AF30910">
        <v>0</v>
      </c>
      <c r="AG30910">
        <v>0</v>
      </c>
      <c r="AH30910">
        <v>0</v>
      </c>
      <c r="AI30910">
        <v>0</v>
      </c>
      <c r="AJ30910">
        <v>0</v>
      </c>
      <c r="AK30910">
        <v>0</v>
      </c>
      <c r="AL30910">
        <v>0</v>
      </c>
      <c r="AM30910">
        <v>0</v>
      </c>
    </row>
    <row r="30911" spans="1:39" x14ac:dyDescent="0.45">
      <c r="A30911" t="s">
        <v>114751</v>
      </c>
      <c r="B30911" t="s">
        <v>114752</v>
      </c>
      <c r="C30911" t="s">
        <v>114753</v>
      </c>
      <c r="D30911" t="s">
        <v>646</v>
      </c>
      <c r="E30911" t="s">
        <v>43</v>
      </c>
      <c r="F30911" t="s">
        <v>114754</v>
      </c>
      <c r="G30911" t="s">
        <v>57</v>
      </c>
      <c r="H30911" t="s">
        <v>223</v>
      </c>
      <c r="J30911" t="s">
        <v>224</v>
      </c>
      <c r="K30911" t="s">
        <v>224</v>
      </c>
      <c r="L30911">
        <v>1</v>
      </c>
      <c r="Q30911" s="1">
        <v>39417</v>
      </c>
      <c r="R30911" s="1">
        <v>39417</v>
      </c>
      <c r="S30911">
        <v>0</v>
      </c>
      <c r="T30911">
        <v>1352569</v>
      </c>
      <c r="U30911">
        <v>0</v>
      </c>
      <c r="V30911">
        <v>0</v>
      </c>
      <c r="W30911">
        <v>0</v>
      </c>
      <c r="X30911">
        <v>0</v>
      </c>
      <c r="Y30911">
        <v>0</v>
      </c>
      <c r="Z30911">
        <v>0</v>
      </c>
      <c r="AA30911">
        <v>0</v>
      </c>
      <c r="AB30911">
        <v>0</v>
      </c>
      <c r="AC30911">
        <v>0</v>
      </c>
      <c r="AD30911">
        <v>0</v>
      </c>
      <c r="AE30911">
        <v>0</v>
      </c>
      <c r="AF30911">
        <v>1352569</v>
      </c>
      <c r="AG30911">
        <v>0</v>
      </c>
      <c r="AH30911">
        <v>0</v>
      </c>
      <c r="AI30911">
        <v>0</v>
      </c>
      <c r="AJ30911">
        <v>0</v>
      </c>
      <c r="AK30911">
        <v>0</v>
      </c>
      <c r="AL30911">
        <v>0</v>
      </c>
      <c r="AM30911">
        <v>0</v>
      </c>
    </row>
    <row r="30912" spans="1:39" x14ac:dyDescent="0.45">
      <c r="A30912" t="s">
        <v>114755</v>
      </c>
      <c r="B30912" t="s">
        <v>114756</v>
      </c>
      <c r="D30912" t="s">
        <v>389</v>
      </c>
      <c r="E30912" t="s">
        <v>390</v>
      </c>
      <c r="F30912" t="s">
        <v>114</v>
      </c>
      <c r="G30912" t="s">
        <v>57</v>
      </c>
      <c r="H30912" t="s">
        <v>46</v>
      </c>
      <c r="I30912" t="s">
        <v>91</v>
      </c>
      <c r="J30912" t="s">
        <v>156</v>
      </c>
      <c r="K30912" t="s">
        <v>96154</v>
      </c>
      <c r="L30912">
        <v>1</v>
      </c>
      <c r="M30912" s="1">
        <v>41284</v>
      </c>
      <c r="N30912" s="2">
        <v>41275</v>
      </c>
      <c r="O30912" t="s">
        <v>164</v>
      </c>
      <c r="P30912">
        <v>2013</v>
      </c>
      <c r="Q30912" s="1">
        <v>41316</v>
      </c>
      <c r="R30912" s="1">
        <v>41316</v>
      </c>
      <c r="S30912">
        <v>0</v>
      </c>
      <c r="T30912">
        <v>0</v>
      </c>
      <c r="U30912">
        <v>0</v>
      </c>
      <c r="V30912">
        <v>0</v>
      </c>
      <c r="W30912">
        <v>0</v>
      </c>
      <c r="X30912">
        <v>0</v>
      </c>
      <c r="Y30912">
        <v>0</v>
      </c>
      <c r="Z30912">
        <v>0</v>
      </c>
      <c r="AA30912">
        <v>0</v>
      </c>
      <c r="AB30912">
        <v>0</v>
      </c>
      <c r="AC30912">
        <v>0</v>
      </c>
      <c r="AD30912">
        <v>0</v>
      </c>
      <c r="AE30912">
        <v>0</v>
      </c>
      <c r="AF30912">
        <v>0</v>
      </c>
      <c r="AG30912">
        <v>0</v>
      </c>
      <c r="AH30912">
        <v>0</v>
      </c>
      <c r="AI30912">
        <v>0</v>
      </c>
      <c r="AJ30912">
        <v>0</v>
      </c>
      <c r="AK30912">
        <v>0</v>
      </c>
      <c r="AL30912">
        <v>0</v>
      </c>
      <c r="AM30912">
        <v>0</v>
      </c>
    </row>
    <row r="30913" spans="1:39" x14ac:dyDescent="0.45">
      <c r="A30913" t="s">
        <v>114757</v>
      </c>
      <c r="B30913" t="s">
        <v>114758</v>
      </c>
      <c r="C30913" t="s">
        <v>114759</v>
      </c>
      <c r="D30913" t="s">
        <v>247</v>
      </c>
      <c r="E30913" t="s">
        <v>248</v>
      </c>
      <c r="F30913" t="s">
        <v>1680</v>
      </c>
      <c r="G30913" t="s">
        <v>57</v>
      </c>
      <c r="H30913" t="s">
        <v>475</v>
      </c>
      <c r="J30913" t="s">
        <v>476</v>
      </c>
      <c r="K30913" t="s">
        <v>476</v>
      </c>
      <c r="L30913">
        <v>2</v>
      </c>
      <c r="Q30913" s="1">
        <v>38923</v>
      </c>
      <c r="R30913" s="1">
        <v>39891</v>
      </c>
      <c r="S30913">
        <v>0</v>
      </c>
      <c r="T30913">
        <v>3500000</v>
      </c>
      <c r="U30913">
        <v>0</v>
      </c>
      <c r="V30913">
        <v>0</v>
      </c>
      <c r="W30913">
        <v>0</v>
      </c>
      <c r="X30913">
        <v>0</v>
      </c>
      <c r="Y30913">
        <v>0</v>
      </c>
      <c r="Z30913">
        <v>0</v>
      </c>
      <c r="AA30913">
        <v>0</v>
      </c>
      <c r="AB30913">
        <v>0</v>
      </c>
      <c r="AC30913">
        <v>0</v>
      </c>
      <c r="AD30913">
        <v>0</v>
      </c>
      <c r="AE30913">
        <v>0</v>
      </c>
      <c r="AF30913">
        <v>0</v>
      </c>
      <c r="AG30913">
        <v>0</v>
      </c>
      <c r="AH30913">
        <v>0</v>
      </c>
      <c r="AI30913">
        <v>0</v>
      </c>
      <c r="AJ30913">
        <v>0</v>
      </c>
      <c r="AK30913">
        <v>0</v>
      </c>
      <c r="AL30913">
        <v>0</v>
      </c>
      <c r="AM30913">
        <v>0</v>
      </c>
    </row>
    <row r="30914" spans="1:39" x14ac:dyDescent="0.45">
      <c r="A30914" t="s">
        <v>114760</v>
      </c>
      <c r="B30914" t="s">
        <v>114761</v>
      </c>
      <c r="C30914" t="s">
        <v>114762</v>
      </c>
      <c r="F30914" t="s">
        <v>114</v>
      </c>
      <c r="G30914" t="s">
        <v>57</v>
      </c>
      <c r="H30914" t="s">
        <v>46</v>
      </c>
      <c r="I30914" t="s">
        <v>58</v>
      </c>
      <c r="J30914" t="s">
        <v>59</v>
      </c>
      <c r="K30914" t="s">
        <v>9196</v>
      </c>
      <c r="L30914">
        <v>1</v>
      </c>
      <c r="M30914" s="1">
        <v>39814</v>
      </c>
      <c r="N30914" s="2">
        <v>39814</v>
      </c>
      <c r="O30914" t="s">
        <v>188</v>
      </c>
      <c r="P30914">
        <v>2009</v>
      </c>
      <c r="Q30914" s="1">
        <v>41220</v>
      </c>
      <c r="R30914" s="1">
        <v>41220</v>
      </c>
      <c r="S30914">
        <v>0</v>
      </c>
      <c r="T30914">
        <v>0</v>
      </c>
      <c r="U30914">
        <v>0</v>
      </c>
      <c r="V30914">
        <v>0</v>
      </c>
      <c r="W30914">
        <v>0</v>
      </c>
      <c r="X30914">
        <v>0</v>
      </c>
      <c r="Y30914">
        <v>0</v>
      </c>
      <c r="Z30914">
        <v>0</v>
      </c>
      <c r="AA30914">
        <v>0</v>
      </c>
      <c r="AB30914">
        <v>0</v>
      </c>
      <c r="AC30914">
        <v>0</v>
      </c>
      <c r="AD30914">
        <v>0</v>
      </c>
      <c r="AE30914">
        <v>0</v>
      </c>
      <c r="AF30914">
        <v>0</v>
      </c>
      <c r="AG30914">
        <v>0</v>
      </c>
      <c r="AH30914">
        <v>0</v>
      </c>
      <c r="AI30914">
        <v>0</v>
      </c>
      <c r="AJ30914">
        <v>0</v>
      </c>
      <c r="AK30914">
        <v>0</v>
      </c>
      <c r="AL30914">
        <v>0</v>
      </c>
      <c r="AM30914">
        <v>0</v>
      </c>
    </row>
    <row r="30915" spans="1:39" x14ac:dyDescent="0.45">
      <c r="A30915" t="s">
        <v>114763</v>
      </c>
      <c r="B30915" t="s">
        <v>114764</v>
      </c>
      <c r="C30915" t="s">
        <v>114765</v>
      </c>
      <c r="D30915" t="s">
        <v>293</v>
      </c>
      <c r="E30915" t="s">
        <v>294</v>
      </c>
      <c r="F30915" t="s">
        <v>1458</v>
      </c>
      <c r="G30915" t="s">
        <v>57</v>
      </c>
      <c r="H30915" t="s">
        <v>46</v>
      </c>
      <c r="I30915" t="s">
        <v>169</v>
      </c>
      <c r="J30915" t="s">
        <v>170</v>
      </c>
      <c r="K30915" t="s">
        <v>2448</v>
      </c>
      <c r="L30915">
        <v>1</v>
      </c>
      <c r="M30915" s="1">
        <v>33961</v>
      </c>
      <c r="N30915" s="2">
        <v>33939</v>
      </c>
      <c r="O30915" t="s">
        <v>114766</v>
      </c>
      <c r="P30915">
        <v>1992</v>
      </c>
      <c r="Q30915" s="1">
        <v>41738</v>
      </c>
      <c r="R30915" s="1">
        <v>41738</v>
      </c>
      <c r="S30915">
        <v>0</v>
      </c>
      <c r="T30915">
        <v>0</v>
      </c>
      <c r="U30915">
        <v>0</v>
      </c>
      <c r="V30915">
        <v>0</v>
      </c>
      <c r="W30915">
        <v>0</v>
      </c>
      <c r="X30915">
        <v>0</v>
      </c>
      <c r="Y30915">
        <v>0</v>
      </c>
      <c r="Z30915">
        <v>0</v>
      </c>
      <c r="AA30915">
        <v>0</v>
      </c>
      <c r="AB30915">
        <v>15000000</v>
      </c>
      <c r="AC30915">
        <v>0</v>
      </c>
      <c r="AD30915">
        <v>0</v>
      </c>
      <c r="AE30915">
        <v>0</v>
      </c>
      <c r="AF30915">
        <v>0</v>
      </c>
      <c r="AG30915">
        <v>0</v>
      </c>
      <c r="AH30915">
        <v>0</v>
      </c>
      <c r="AI30915">
        <v>0</v>
      </c>
      <c r="AJ30915">
        <v>0</v>
      </c>
      <c r="AK30915">
        <v>0</v>
      </c>
      <c r="AL30915">
        <v>0</v>
      </c>
      <c r="AM30915">
        <v>0</v>
      </c>
    </row>
    <row r="30916" spans="1:39" x14ac:dyDescent="0.45">
      <c r="A30916" t="s">
        <v>114767</v>
      </c>
      <c r="B30916" t="s">
        <v>114768</v>
      </c>
      <c r="C30916" t="s">
        <v>114769</v>
      </c>
      <c r="D30916" t="s">
        <v>2191</v>
      </c>
      <c r="E30916" t="s">
        <v>2192</v>
      </c>
      <c r="F30916" t="s">
        <v>114</v>
      </c>
      <c r="G30916" t="s">
        <v>57</v>
      </c>
      <c r="H30916" t="s">
        <v>46</v>
      </c>
      <c r="I30916" t="s">
        <v>169</v>
      </c>
      <c r="J30916" t="s">
        <v>1796</v>
      </c>
      <c r="K30916" t="s">
        <v>114770</v>
      </c>
      <c r="L30916">
        <v>1</v>
      </c>
      <c r="Q30916" s="1">
        <v>41394</v>
      </c>
      <c r="R30916" s="1">
        <v>41394</v>
      </c>
      <c r="S30916">
        <v>0</v>
      </c>
      <c r="T30916">
        <v>0</v>
      </c>
      <c r="U30916">
        <v>0</v>
      </c>
      <c r="V30916">
        <v>0</v>
      </c>
      <c r="W30916">
        <v>0</v>
      </c>
      <c r="X30916">
        <v>0</v>
      </c>
      <c r="Y30916">
        <v>0</v>
      </c>
      <c r="Z30916">
        <v>0</v>
      </c>
      <c r="AA30916">
        <v>0</v>
      </c>
      <c r="AB30916">
        <v>0</v>
      </c>
      <c r="AC30916">
        <v>0</v>
      </c>
      <c r="AD30916">
        <v>0</v>
      </c>
      <c r="AE30916">
        <v>0</v>
      </c>
      <c r="AF30916">
        <v>0</v>
      </c>
      <c r="AG30916">
        <v>0</v>
      </c>
      <c r="AH30916">
        <v>0</v>
      </c>
      <c r="AI30916">
        <v>0</v>
      </c>
      <c r="AJ30916">
        <v>0</v>
      </c>
      <c r="AK30916">
        <v>0</v>
      </c>
      <c r="AL30916">
        <v>0</v>
      </c>
      <c r="AM30916">
        <v>0</v>
      </c>
    </row>
    <row r="30917" spans="1:39" x14ac:dyDescent="0.45">
      <c r="A30917" t="s">
        <v>114771</v>
      </c>
      <c r="B30917" t="s">
        <v>114772</v>
      </c>
      <c r="C30917" t="s">
        <v>114773</v>
      </c>
      <c r="D30917" t="s">
        <v>315</v>
      </c>
      <c r="E30917" t="s">
        <v>316</v>
      </c>
      <c r="F30917" t="s">
        <v>73424</v>
      </c>
      <c r="G30917" t="s">
        <v>57</v>
      </c>
      <c r="H30917" t="s">
        <v>46</v>
      </c>
      <c r="I30917" t="s">
        <v>58</v>
      </c>
      <c r="J30917" t="s">
        <v>198</v>
      </c>
      <c r="K30917" t="s">
        <v>2021</v>
      </c>
      <c r="L30917">
        <v>2</v>
      </c>
      <c r="M30917" s="1">
        <v>29221</v>
      </c>
      <c r="N30917" s="2">
        <v>29221</v>
      </c>
      <c r="O30917" t="s">
        <v>9822</v>
      </c>
      <c r="P30917">
        <v>1980</v>
      </c>
      <c r="Q30917" s="1">
        <v>40107</v>
      </c>
      <c r="R30917" s="1">
        <v>40548</v>
      </c>
      <c r="S30917">
        <v>0</v>
      </c>
      <c r="T30917">
        <v>4500000</v>
      </c>
      <c r="U30917">
        <v>0</v>
      </c>
      <c r="V30917">
        <v>0</v>
      </c>
      <c r="W30917">
        <v>0</v>
      </c>
      <c r="X30917">
        <v>0</v>
      </c>
      <c r="Y30917">
        <v>0</v>
      </c>
      <c r="Z30917">
        <v>0</v>
      </c>
      <c r="AA30917">
        <v>135000000</v>
      </c>
      <c r="AB30917">
        <v>0</v>
      </c>
      <c r="AC30917">
        <v>0</v>
      </c>
      <c r="AD30917">
        <v>0</v>
      </c>
      <c r="AE30917">
        <v>0</v>
      </c>
      <c r="AF30917">
        <v>0</v>
      </c>
      <c r="AG30917">
        <v>0</v>
      </c>
      <c r="AH30917">
        <v>0</v>
      </c>
      <c r="AI30917">
        <v>0</v>
      </c>
      <c r="AJ30917">
        <v>0</v>
      </c>
      <c r="AK30917">
        <v>0</v>
      </c>
      <c r="AL30917">
        <v>0</v>
      </c>
      <c r="AM30917">
        <v>0</v>
      </c>
    </row>
    <row r="30918" spans="1:39" x14ac:dyDescent="0.45">
      <c r="A30918" t="s">
        <v>114774</v>
      </c>
      <c r="B30918" t="s">
        <v>114775</v>
      </c>
      <c r="C30918" t="s">
        <v>114776</v>
      </c>
      <c r="D30918" t="s">
        <v>653</v>
      </c>
      <c r="E30918" t="s">
        <v>343</v>
      </c>
      <c r="F30918" t="s">
        <v>8862</v>
      </c>
      <c r="G30918" t="s">
        <v>57</v>
      </c>
      <c r="L30918">
        <v>2</v>
      </c>
      <c r="M30918" s="1">
        <v>40848</v>
      </c>
      <c r="N30918" s="2">
        <v>40848</v>
      </c>
      <c r="O30918" t="s">
        <v>94</v>
      </c>
      <c r="P30918">
        <v>2011</v>
      </c>
      <c r="Q30918" s="1">
        <v>40940</v>
      </c>
      <c r="R30918" s="1">
        <v>41358</v>
      </c>
      <c r="S30918">
        <v>1100000</v>
      </c>
      <c r="T30918">
        <v>0</v>
      </c>
      <c r="U30918">
        <v>0</v>
      </c>
      <c r="V30918">
        <v>0</v>
      </c>
      <c r="W30918">
        <v>0</v>
      </c>
      <c r="X30918">
        <v>0</v>
      </c>
      <c r="Y30918">
        <v>0</v>
      </c>
      <c r="Z30918">
        <v>0</v>
      </c>
      <c r="AA30918">
        <v>0</v>
      </c>
      <c r="AB30918">
        <v>0</v>
      </c>
      <c r="AC30918">
        <v>0</v>
      </c>
      <c r="AD30918">
        <v>0</v>
      </c>
      <c r="AE30918">
        <v>0</v>
      </c>
      <c r="AF30918">
        <v>0</v>
      </c>
      <c r="AG30918">
        <v>0</v>
      </c>
      <c r="AH30918">
        <v>0</v>
      </c>
      <c r="AI30918">
        <v>0</v>
      </c>
      <c r="AJ30918">
        <v>0</v>
      </c>
      <c r="AK30918">
        <v>0</v>
      </c>
      <c r="AL30918">
        <v>0</v>
      </c>
      <c r="AM30918">
        <v>0</v>
      </c>
    </row>
    <row r="30919" spans="1:39" x14ac:dyDescent="0.45">
      <c r="A30919" t="s">
        <v>114777</v>
      </c>
      <c r="B30919" t="s">
        <v>114778</v>
      </c>
      <c r="C30919" t="s">
        <v>114779</v>
      </c>
      <c r="D30919" t="s">
        <v>88</v>
      </c>
      <c r="E30919" t="s">
        <v>89</v>
      </c>
      <c r="F30919" t="s">
        <v>114780</v>
      </c>
      <c r="G30919" t="s">
        <v>57</v>
      </c>
      <c r="H30919" t="s">
        <v>46</v>
      </c>
      <c r="I30919" t="s">
        <v>58</v>
      </c>
      <c r="J30919" t="s">
        <v>198</v>
      </c>
      <c r="K30919" t="s">
        <v>1247</v>
      </c>
      <c r="L30919">
        <v>2</v>
      </c>
      <c r="M30919" s="1">
        <v>40179</v>
      </c>
      <c r="N30919" s="2">
        <v>40179</v>
      </c>
      <c r="O30919" t="s">
        <v>118</v>
      </c>
      <c r="P30919">
        <v>2010</v>
      </c>
      <c r="Q30919" s="1">
        <v>41117</v>
      </c>
      <c r="R30919" s="1">
        <v>41930</v>
      </c>
      <c r="S30919">
        <v>5000000</v>
      </c>
      <c r="T30919">
        <v>832500</v>
      </c>
      <c r="U30919">
        <v>0</v>
      </c>
      <c r="V30919">
        <v>0</v>
      </c>
      <c r="W30919">
        <v>0</v>
      </c>
      <c r="X30919">
        <v>0</v>
      </c>
      <c r="Y30919">
        <v>0</v>
      </c>
      <c r="Z30919">
        <v>0</v>
      </c>
      <c r="AA30919">
        <v>0</v>
      </c>
      <c r="AB30919">
        <v>0</v>
      </c>
      <c r="AC30919">
        <v>0</v>
      </c>
      <c r="AD30919">
        <v>0</v>
      </c>
      <c r="AE30919">
        <v>0</v>
      </c>
      <c r="AF30919">
        <v>0</v>
      </c>
      <c r="AG30919">
        <v>0</v>
      </c>
      <c r="AH30919">
        <v>0</v>
      </c>
      <c r="AI30919">
        <v>0</v>
      </c>
      <c r="AJ30919">
        <v>0</v>
      </c>
      <c r="AK30919">
        <v>0</v>
      </c>
      <c r="AL30919">
        <v>0</v>
      </c>
      <c r="AM30919">
        <v>0</v>
      </c>
    </row>
    <row r="30920" spans="1:39" x14ac:dyDescent="0.45">
      <c r="A30920" t="s">
        <v>114781</v>
      </c>
      <c r="B30920" t="s">
        <v>114782</v>
      </c>
      <c r="C30920" t="s">
        <v>114783</v>
      </c>
      <c r="D30920" t="s">
        <v>88</v>
      </c>
      <c r="E30920" t="s">
        <v>89</v>
      </c>
      <c r="F30920" t="s">
        <v>6473</v>
      </c>
      <c r="G30920" t="s">
        <v>101</v>
      </c>
      <c r="H30920" t="s">
        <v>214</v>
      </c>
      <c r="J30920" t="s">
        <v>1446</v>
      </c>
      <c r="L30920">
        <v>2</v>
      </c>
      <c r="Q30920" s="1">
        <v>38960</v>
      </c>
      <c r="R30920" s="1">
        <v>39714</v>
      </c>
      <c r="S30920">
        <v>0</v>
      </c>
      <c r="T30920">
        <v>5540000</v>
      </c>
      <c r="U30920">
        <v>0</v>
      </c>
      <c r="V30920">
        <v>0</v>
      </c>
      <c r="W30920">
        <v>0</v>
      </c>
      <c r="X30920">
        <v>0</v>
      </c>
      <c r="Y30920">
        <v>0</v>
      </c>
      <c r="Z30920">
        <v>0</v>
      </c>
      <c r="AA30920">
        <v>0</v>
      </c>
      <c r="AB30920">
        <v>0</v>
      </c>
      <c r="AC30920">
        <v>0</v>
      </c>
      <c r="AD30920">
        <v>0</v>
      </c>
      <c r="AE30920">
        <v>0</v>
      </c>
      <c r="AF30920">
        <v>1540000</v>
      </c>
      <c r="AG30920">
        <v>4000000</v>
      </c>
      <c r="AH30920">
        <v>0</v>
      </c>
      <c r="AI30920">
        <v>0</v>
      </c>
      <c r="AJ30920">
        <v>0</v>
      </c>
      <c r="AK30920">
        <v>0</v>
      </c>
      <c r="AL30920">
        <v>0</v>
      </c>
      <c r="AM30920">
        <v>0</v>
      </c>
    </row>
    <row r="30921" spans="1:39" x14ac:dyDescent="0.45">
      <c r="A30921" t="s">
        <v>114784</v>
      </c>
      <c r="B30921" t="s">
        <v>114785</v>
      </c>
      <c r="F30921" t="s">
        <v>114786</v>
      </c>
      <c r="G30921" t="s">
        <v>57</v>
      </c>
      <c r="H30921" t="s">
        <v>46</v>
      </c>
      <c r="I30921" t="s">
        <v>58</v>
      </c>
      <c r="J30921" t="s">
        <v>59</v>
      </c>
      <c r="K30921" t="s">
        <v>4538</v>
      </c>
      <c r="L30921">
        <v>2</v>
      </c>
      <c r="Q30921" s="1">
        <v>39800</v>
      </c>
      <c r="R30921" s="1">
        <v>40169</v>
      </c>
      <c r="S30921">
        <v>0</v>
      </c>
      <c r="T30921">
        <v>13555000</v>
      </c>
      <c r="U30921">
        <v>0</v>
      </c>
      <c r="V30921">
        <v>0</v>
      </c>
      <c r="W30921">
        <v>0</v>
      </c>
      <c r="X30921">
        <v>0</v>
      </c>
      <c r="Y30921">
        <v>0</v>
      </c>
      <c r="Z30921">
        <v>0</v>
      </c>
      <c r="AA30921">
        <v>0</v>
      </c>
      <c r="AB30921">
        <v>0</v>
      </c>
      <c r="AC30921">
        <v>0</v>
      </c>
      <c r="AD30921">
        <v>0</v>
      </c>
      <c r="AE30921">
        <v>0</v>
      </c>
      <c r="AF30921">
        <v>0</v>
      </c>
      <c r="AG30921">
        <v>0</v>
      </c>
      <c r="AH30921">
        <v>0</v>
      </c>
      <c r="AI30921">
        <v>0</v>
      </c>
      <c r="AJ30921">
        <v>0</v>
      </c>
      <c r="AK30921">
        <v>0</v>
      </c>
      <c r="AL30921">
        <v>0</v>
      </c>
      <c r="AM30921">
        <v>0</v>
      </c>
    </row>
    <row r="30922" spans="1:39" x14ac:dyDescent="0.45">
      <c r="A30922" t="s">
        <v>114787</v>
      </c>
      <c r="B30922" t="s">
        <v>114788</v>
      </c>
      <c r="C30922" t="s">
        <v>114789</v>
      </c>
      <c r="D30922" t="s">
        <v>114790</v>
      </c>
      <c r="E30922" t="s">
        <v>1641</v>
      </c>
      <c r="F30922" t="s">
        <v>10872</v>
      </c>
      <c r="G30922" t="s">
        <v>57</v>
      </c>
      <c r="H30922" t="s">
        <v>46</v>
      </c>
      <c r="I30922" t="s">
        <v>58</v>
      </c>
      <c r="J30922" t="s">
        <v>198</v>
      </c>
      <c r="K30922" t="s">
        <v>833</v>
      </c>
      <c r="L30922">
        <v>2</v>
      </c>
      <c r="M30922" s="1">
        <v>41277</v>
      </c>
      <c r="N30922" s="2">
        <v>41275</v>
      </c>
      <c r="O30922" t="s">
        <v>164</v>
      </c>
      <c r="P30922">
        <v>2013</v>
      </c>
      <c r="Q30922" s="1">
        <v>41548</v>
      </c>
      <c r="R30922" s="1">
        <v>41928</v>
      </c>
      <c r="S30922">
        <v>2500000</v>
      </c>
      <c r="T30922">
        <v>12000000</v>
      </c>
      <c r="U30922">
        <v>0</v>
      </c>
      <c r="V30922">
        <v>0</v>
      </c>
      <c r="W30922">
        <v>0</v>
      </c>
      <c r="X30922">
        <v>0</v>
      </c>
      <c r="Y30922">
        <v>0</v>
      </c>
      <c r="Z30922">
        <v>0</v>
      </c>
      <c r="AA30922">
        <v>0</v>
      </c>
      <c r="AB30922">
        <v>0</v>
      </c>
      <c r="AC30922">
        <v>0</v>
      </c>
      <c r="AD30922">
        <v>0</v>
      </c>
      <c r="AE30922">
        <v>0</v>
      </c>
      <c r="AF30922">
        <v>12000000</v>
      </c>
      <c r="AG30922">
        <v>0</v>
      </c>
      <c r="AH30922">
        <v>0</v>
      </c>
      <c r="AI30922">
        <v>0</v>
      </c>
      <c r="AJ30922">
        <v>0</v>
      </c>
      <c r="AK30922">
        <v>0</v>
      </c>
      <c r="AL30922">
        <v>0</v>
      </c>
      <c r="AM30922">
        <v>0</v>
      </c>
    </row>
    <row r="30923" spans="1:39" x14ac:dyDescent="0.45">
      <c r="A30923" t="s">
        <v>114791</v>
      </c>
      <c r="B30923" t="s">
        <v>114792</v>
      </c>
      <c r="C30923" t="s">
        <v>114793</v>
      </c>
      <c r="D30923" t="s">
        <v>24923</v>
      </c>
      <c r="E30923" t="s">
        <v>343</v>
      </c>
      <c r="F30923" t="s">
        <v>282</v>
      </c>
      <c r="G30923" t="s">
        <v>57</v>
      </c>
      <c r="H30923" t="s">
        <v>475</v>
      </c>
      <c r="J30923" t="s">
        <v>476</v>
      </c>
      <c r="K30923" t="s">
        <v>476</v>
      </c>
      <c r="L30923">
        <v>1</v>
      </c>
      <c r="M30923" s="1">
        <v>40538</v>
      </c>
      <c r="N30923" s="2">
        <v>40513</v>
      </c>
      <c r="O30923" t="s">
        <v>216</v>
      </c>
      <c r="P30923">
        <v>2010</v>
      </c>
      <c r="Q30923" s="1">
        <v>40538</v>
      </c>
      <c r="R30923" s="1">
        <v>40538</v>
      </c>
      <c r="S30923">
        <v>0</v>
      </c>
      <c r="T30923">
        <v>0</v>
      </c>
      <c r="U30923">
        <v>0</v>
      </c>
      <c r="V30923">
        <v>0</v>
      </c>
      <c r="W30923">
        <v>0</v>
      </c>
      <c r="X30923">
        <v>0</v>
      </c>
      <c r="Y30923">
        <v>100000</v>
      </c>
      <c r="Z30923">
        <v>0</v>
      </c>
      <c r="AA30923">
        <v>0</v>
      </c>
      <c r="AB30923">
        <v>0</v>
      </c>
      <c r="AC30923">
        <v>0</v>
      </c>
      <c r="AD30923">
        <v>0</v>
      </c>
      <c r="AE30923">
        <v>0</v>
      </c>
      <c r="AF30923">
        <v>0</v>
      </c>
      <c r="AG30923">
        <v>0</v>
      </c>
      <c r="AH30923">
        <v>0</v>
      </c>
      <c r="AI30923">
        <v>0</v>
      </c>
      <c r="AJ30923">
        <v>0</v>
      </c>
      <c r="AK30923">
        <v>0</v>
      </c>
      <c r="AL30923">
        <v>0</v>
      </c>
      <c r="AM30923">
        <v>0</v>
      </c>
    </row>
    <row r="30924" spans="1:39" x14ac:dyDescent="0.45">
      <c r="A30924" t="s">
        <v>114794</v>
      </c>
      <c r="B30924" t="s">
        <v>114795</v>
      </c>
      <c r="C30924" t="s">
        <v>114796</v>
      </c>
      <c r="F30924" t="s">
        <v>282</v>
      </c>
      <c r="G30924" t="s">
        <v>57</v>
      </c>
      <c r="L30924">
        <v>1</v>
      </c>
      <c r="Q30924" s="1">
        <v>40472</v>
      </c>
      <c r="R30924" s="1">
        <v>40472</v>
      </c>
      <c r="S30924">
        <v>100000</v>
      </c>
      <c r="T30924">
        <v>0</v>
      </c>
      <c r="U30924">
        <v>0</v>
      </c>
      <c r="V30924">
        <v>0</v>
      </c>
      <c r="W30924">
        <v>0</v>
      </c>
      <c r="X30924">
        <v>0</v>
      </c>
      <c r="Y30924">
        <v>0</v>
      </c>
      <c r="Z30924">
        <v>0</v>
      </c>
      <c r="AA30924">
        <v>0</v>
      </c>
      <c r="AB30924">
        <v>0</v>
      </c>
      <c r="AC30924">
        <v>0</v>
      </c>
      <c r="AD30924">
        <v>0</v>
      </c>
      <c r="AE30924">
        <v>0</v>
      </c>
      <c r="AF30924">
        <v>0</v>
      </c>
      <c r="AG30924">
        <v>0</v>
      </c>
      <c r="AH30924">
        <v>0</v>
      </c>
      <c r="AI30924">
        <v>0</v>
      </c>
      <c r="AJ30924">
        <v>0</v>
      </c>
      <c r="AK30924">
        <v>0</v>
      </c>
      <c r="AL30924">
        <v>0</v>
      </c>
      <c r="AM30924">
        <v>0</v>
      </c>
    </row>
    <row r="30925" spans="1:39" x14ac:dyDescent="0.45">
      <c r="A30925" t="s">
        <v>114797</v>
      </c>
      <c r="B30925" t="s">
        <v>114798</v>
      </c>
      <c r="C30925" t="s">
        <v>114799</v>
      </c>
      <c r="F30925" t="s">
        <v>114</v>
      </c>
      <c r="G30925" t="s">
        <v>57</v>
      </c>
      <c r="L30925">
        <v>1</v>
      </c>
      <c r="Q30925" s="1">
        <v>41368</v>
      </c>
      <c r="R30925" s="1">
        <v>41368</v>
      </c>
      <c r="S30925">
        <v>0</v>
      </c>
      <c r="T30925">
        <v>0</v>
      </c>
      <c r="U30925">
        <v>0</v>
      </c>
      <c r="V30925">
        <v>0</v>
      </c>
      <c r="W30925">
        <v>0</v>
      </c>
      <c r="X30925">
        <v>0</v>
      </c>
      <c r="Y30925">
        <v>0</v>
      </c>
      <c r="Z30925">
        <v>0</v>
      </c>
      <c r="AA30925">
        <v>0</v>
      </c>
      <c r="AB30925">
        <v>0</v>
      </c>
      <c r="AC30925">
        <v>0</v>
      </c>
      <c r="AD30925">
        <v>0</v>
      </c>
      <c r="AE30925">
        <v>0</v>
      </c>
      <c r="AF30925">
        <v>0</v>
      </c>
      <c r="AG30925">
        <v>0</v>
      </c>
      <c r="AH30925">
        <v>0</v>
      </c>
      <c r="AI30925">
        <v>0</v>
      </c>
      <c r="AJ30925">
        <v>0</v>
      </c>
      <c r="AK30925">
        <v>0</v>
      </c>
      <c r="AL30925">
        <v>0</v>
      </c>
      <c r="AM30925">
        <v>0</v>
      </c>
    </row>
    <row r="30926" spans="1:39" x14ac:dyDescent="0.45">
      <c r="A30926" t="s">
        <v>114800</v>
      </c>
      <c r="B30926" t="s">
        <v>114801</v>
      </c>
      <c r="C30926" t="s">
        <v>114802</v>
      </c>
      <c r="D30926" t="s">
        <v>142</v>
      </c>
      <c r="E30926" t="s">
        <v>143</v>
      </c>
      <c r="F30926" t="s">
        <v>964</v>
      </c>
      <c r="G30926" t="s">
        <v>57</v>
      </c>
      <c r="H30926" t="s">
        <v>46</v>
      </c>
      <c r="I30926" t="s">
        <v>821</v>
      </c>
      <c r="J30926" t="s">
        <v>822</v>
      </c>
      <c r="K30926" t="s">
        <v>112161</v>
      </c>
      <c r="L30926">
        <v>1</v>
      </c>
      <c r="M30926" s="1">
        <v>38718</v>
      </c>
      <c r="N30926" s="2">
        <v>38718</v>
      </c>
      <c r="O30926" t="s">
        <v>430</v>
      </c>
      <c r="P30926">
        <v>2006</v>
      </c>
      <c r="Q30926" s="1">
        <v>40284</v>
      </c>
      <c r="R30926" s="1">
        <v>40284</v>
      </c>
      <c r="S30926">
        <v>0</v>
      </c>
      <c r="T30926">
        <v>300000</v>
      </c>
      <c r="U30926">
        <v>0</v>
      </c>
      <c r="V30926">
        <v>0</v>
      </c>
      <c r="W30926">
        <v>0</v>
      </c>
      <c r="X30926">
        <v>0</v>
      </c>
      <c r="Y30926">
        <v>0</v>
      </c>
      <c r="Z30926">
        <v>0</v>
      </c>
      <c r="AA30926">
        <v>0</v>
      </c>
      <c r="AB30926">
        <v>0</v>
      </c>
      <c r="AC30926">
        <v>0</v>
      </c>
      <c r="AD30926">
        <v>0</v>
      </c>
      <c r="AE30926">
        <v>0</v>
      </c>
      <c r="AF30926">
        <v>0</v>
      </c>
      <c r="AG30926">
        <v>0</v>
      </c>
      <c r="AH30926">
        <v>0</v>
      </c>
      <c r="AI30926">
        <v>0</v>
      </c>
      <c r="AJ30926">
        <v>0</v>
      </c>
      <c r="AK30926">
        <v>0</v>
      </c>
      <c r="AL30926">
        <v>0</v>
      </c>
      <c r="AM30926">
        <v>0</v>
      </c>
    </row>
    <row r="30927" spans="1:39" x14ac:dyDescent="0.45">
      <c r="A30927" t="s">
        <v>114803</v>
      </c>
      <c r="B30927" t="s">
        <v>114804</v>
      </c>
      <c r="C30927" t="s">
        <v>114805</v>
      </c>
      <c r="D30927" t="s">
        <v>114806</v>
      </c>
      <c r="E30927" t="s">
        <v>2248</v>
      </c>
      <c r="F30927" t="s">
        <v>19681</v>
      </c>
      <c r="G30927" t="s">
        <v>57</v>
      </c>
      <c r="H30927" t="s">
        <v>46</v>
      </c>
      <c r="I30927" t="s">
        <v>115</v>
      </c>
      <c r="J30927" t="s">
        <v>116</v>
      </c>
      <c r="K30927" t="s">
        <v>117</v>
      </c>
      <c r="L30927">
        <v>4</v>
      </c>
      <c r="M30927" s="1">
        <v>40544</v>
      </c>
      <c r="N30927" s="2">
        <v>40544</v>
      </c>
      <c r="O30927" t="s">
        <v>528</v>
      </c>
      <c r="P30927">
        <v>2011</v>
      </c>
      <c r="Q30927" s="1">
        <v>41090</v>
      </c>
      <c r="R30927" s="1">
        <v>41754</v>
      </c>
      <c r="S30927">
        <v>250000</v>
      </c>
      <c r="T30927">
        <v>325000</v>
      </c>
      <c r="U30927">
        <v>0</v>
      </c>
      <c r="V30927">
        <v>0</v>
      </c>
      <c r="W30927">
        <v>0</v>
      </c>
      <c r="X30927">
        <v>0</v>
      </c>
      <c r="Y30927">
        <v>0</v>
      </c>
      <c r="Z30927">
        <v>0</v>
      </c>
      <c r="AA30927">
        <v>0</v>
      </c>
      <c r="AB30927">
        <v>0</v>
      </c>
      <c r="AC30927">
        <v>0</v>
      </c>
      <c r="AD30927">
        <v>0</v>
      </c>
      <c r="AE30927">
        <v>0</v>
      </c>
      <c r="AF30927">
        <v>325000</v>
      </c>
      <c r="AG30927">
        <v>0</v>
      </c>
      <c r="AH30927">
        <v>0</v>
      </c>
      <c r="AI30927">
        <v>0</v>
      </c>
      <c r="AJ30927">
        <v>0</v>
      </c>
      <c r="AK30927">
        <v>0</v>
      </c>
      <c r="AL30927">
        <v>0</v>
      </c>
      <c r="AM30927">
        <v>0</v>
      </c>
    </row>
    <row r="30928" spans="1:39" x14ac:dyDescent="0.45">
      <c r="A30928" t="s">
        <v>114807</v>
      </c>
      <c r="B30928" t="s">
        <v>114808</v>
      </c>
      <c r="C30928" t="s">
        <v>114809</v>
      </c>
      <c r="D30928" t="s">
        <v>258</v>
      </c>
      <c r="E30928" t="s">
        <v>259</v>
      </c>
      <c r="F30928" t="s">
        <v>109</v>
      </c>
      <c r="G30928" t="s">
        <v>57</v>
      </c>
      <c r="L30928">
        <v>1</v>
      </c>
      <c r="Q30928" s="1">
        <v>39189</v>
      </c>
      <c r="R30928" s="1">
        <v>39189</v>
      </c>
      <c r="S30928">
        <v>0</v>
      </c>
      <c r="T30928">
        <v>2000000</v>
      </c>
      <c r="U30928">
        <v>0</v>
      </c>
      <c r="V30928">
        <v>0</v>
      </c>
      <c r="W30928">
        <v>0</v>
      </c>
      <c r="X30928">
        <v>0</v>
      </c>
      <c r="Y30928">
        <v>0</v>
      </c>
      <c r="Z30928">
        <v>0</v>
      </c>
      <c r="AA30928">
        <v>0</v>
      </c>
      <c r="AB30928">
        <v>0</v>
      </c>
      <c r="AC30928">
        <v>0</v>
      </c>
      <c r="AD30928">
        <v>0</v>
      </c>
      <c r="AE30928">
        <v>0</v>
      </c>
      <c r="AF30928">
        <v>0</v>
      </c>
      <c r="AG30928">
        <v>0</v>
      </c>
      <c r="AH30928">
        <v>0</v>
      </c>
      <c r="AI30928">
        <v>0</v>
      </c>
      <c r="AJ30928">
        <v>0</v>
      </c>
      <c r="AK30928">
        <v>0</v>
      </c>
      <c r="AL30928">
        <v>0</v>
      </c>
      <c r="AM30928">
        <v>0</v>
      </c>
    </row>
    <row r="30929" spans="1:39" x14ac:dyDescent="0.45">
      <c r="A30929" t="s">
        <v>114810</v>
      </c>
      <c r="B30929" t="s">
        <v>114811</v>
      </c>
      <c r="C30929" t="s">
        <v>114812</v>
      </c>
      <c r="D30929" t="s">
        <v>461</v>
      </c>
      <c r="E30929" t="s">
        <v>462</v>
      </c>
      <c r="F30929" t="s">
        <v>114813</v>
      </c>
      <c r="G30929" t="s">
        <v>57</v>
      </c>
      <c r="H30929" t="s">
        <v>74</v>
      </c>
      <c r="J30929" t="s">
        <v>75</v>
      </c>
      <c r="K30929" t="s">
        <v>75</v>
      </c>
      <c r="L30929">
        <v>2</v>
      </c>
      <c r="M30929" s="1">
        <v>41275</v>
      </c>
      <c r="N30929" s="2">
        <v>41275</v>
      </c>
      <c r="O30929" t="s">
        <v>164</v>
      </c>
      <c r="P30929">
        <v>2013</v>
      </c>
      <c r="Q30929" s="1">
        <v>41426</v>
      </c>
      <c r="R30929" s="1">
        <v>41819</v>
      </c>
      <c r="S30929">
        <v>1216427</v>
      </c>
      <c r="T30929">
        <v>10000000</v>
      </c>
      <c r="U30929">
        <v>0</v>
      </c>
      <c r="V30929">
        <v>0</v>
      </c>
      <c r="W30929">
        <v>0</v>
      </c>
      <c r="X30929">
        <v>0</v>
      </c>
      <c r="Y30929">
        <v>0</v>
      </c>
      <c r="Z30929">
        <v>0</v>
      </c>
      <c r="AA30929">
        <v>0</v>
      </c>
      <c r="AB30929">
        <v>0</v>
      </c>
      <c r="AC30929">
        <v>0</v>
      </c>
      <c r="AD30929">
        <v>0</v>
      </c>
      <c r="AE30929">
        <v>0</v>
      </c>
      <c r="AF30929">
        <v>0</v>
      </c>
      <c r="AG30929">
        <v>0</v>
      </c>
      <c r="AH30929">
        <v>0</v>
      </c>
      <c r="AI30929">
        <v>0</v>
      </c>
      <c r="AJ30929">
        <v>0</v>
      </c>
      <c r="AK30929">
        <v>0</v>
      </c>
      <c r="AL30929">
        <v>0</v>
      </c>
      <c r="AM30929">
        <v>0</v>
      </c>
    </row>
    <row r="30930" spans="1:39" x14ac:dyDescent="0.45">
      <c r="A30930" t="s">
        <v>114814</v>
      </c>
      <c r="B30930" t="s">
        <v>114815</v>
      </c>
      <c r="C30930" t="s">
        <v>114816</v>
      </c>
      <c r="D30930" t="s">
        <v>114817</v>
      </c>
      <c r="E30930" t="s">
        <v>11152</v>
      </c>
      <c r="F30930" t="s">
        <v>187</v>
      </c>
      <c r="G30930" t="s">
        <v>57</v>
      </c>
      <c r="H30930" t="s">
        <v>46</v>
      </c>
      <c r="I30930" t="s">
        <v>58</v>
      </c>
      <c r="J30930" t="s">
        <v>518</v>
      </c>
      <c r="K30930" t="s">
        <v>33219</v>
      </c>
      <c r="L30930">
        <v>1</v>
      </c>
      <c r="Q30930" s="1">
        <v>41530</v>
      </c>
      <c r="R30930" s="1">
        <v>41530</v>
      </c>
      <c r="S30930">
        <v>500000</v>
      </c>
      <c r="T30930">
        <v>0</v>
      </c>
      <c r="U30930">
        <v>0</v>
      </c>
      <c r="V30930">
        <v>0</v>
      </c>
      <c r="W30930">
        <v>0</v>
      </c>
      <c r="X30930">
        <v>0</v>
      </c>
      <c r="Y30930">
        <v>0</v>
      </c>
      <c r="Z30930">
        <v>0</v>
      </c>
      <c r="AA30930">
        <v>0</v>
      </c>
      <c r="AB30930">
        <v>0</v>
      </c>
      <c r="AC30930">
        <v>0</v>
      </c>
      <c r="AD30930">
        <v>0</v>
      </c>
      <c r="AE30930">
        <v>0</v>
      </c>
      <c r="AF30930">
        <v>0</v>
      </c>
      <c r="AG30930">
        <v>0</v>
      </c>
      <c r="AH30930">
        <v>0</v>
      </c>
      <c r="AI30930">
        <v>0</v>
      </c>
      <c r="AJ30930">
        <v>0</v>
      </c>
      <c r="AK30930">
        <v>0</v>
      </c>
      <c r="AL30930">
        <v>0</v>
      </c>
      <c r="AM30930">
        <v>0</v>
      </c>
    </row>
    <row r="30931" spans="1:39" x14ac:dyDescent="0.45">
      <c r="A30931" t="s">
        <v>114818</v>
      </c>
      <c r="B30931" t="s">
        <v>114819</v>
      </c>
      <c r="C30931" t="s">
        <v>114820</v>
      </c>
      <c r="D30931" t="s">
        <v>1757</v>
      </c>
      <c r="E30931" t="s">
        <v>1758</v>
      </c>
      <c r="F30931" t="s">
        <v>443</v>
      </c>
      <c r="G30931" t="s">
        <v>57</v>
      </c>
      <c r="H30931" t="s">
        <v>46</v>
      </c>
      <c r="I30931" t="s">
        <v>1228</v>
      </c>
      <c r="J30931" t="s">
        <v>1229</v>
      </c>
      <c r="K30931" t="s">
        <v>2481</v>
      </c>
      <c r="L30931">
        <v>1</v>
      </c>
      <c r="M30931" s="1">
        <v>38353</v>
      </c>
      <c r="N30931" s="2">
        <v>38353</v>
      </c>
      <c r="O30931" t="s">
        <v>464</v>
      </c>
      <c r="P30931">
        <v>2005</v>
      </c>
      <c r="Q30931" s="1">
        <v>41563</v>
      </c>
      <c r="R30931" s="1">
        <v>41563</v>
      </c>
      <c r="S30931">
        <v>0</v>
      </c>
      <c r="T30931">
        <v>14000000</v>
      </c>
      <c r="U30931">
        <v>0</v>
      </c>
      <c r="V30931">
        <v>0</v>
      </c>
      <c r="W30931">
        <v>0</v>
      </c>
      <c r="X30931">
        <v>0</v>
      </c>
      <c r="Y30931">
        <v>0</v>
      </c>
      <c r="Z30931">
        <v>0</v>
      </c>
      <c r="AA30931">
        <v>0</v>
      </c>
      <c r="AB30931">
        <v>0</v>
      </c>
      <c r="AC30931">
        <v>0</v>
      </c>
      <c r="AD30931">
        <v>0</v>
      </c>
      <c r="AE30931">
        <v>0</v>
      </c>
      <c r="AF30931">
        <v>0</v>
      </c>
      <c r="AG30931">
        <v>0</v>
      </c>
      <c r="AH30931">
        <v>0</v>
      </c>
      <c r="AI30931">
        <v>0</v>
      </c>
      <c r="AJ30931">
        <v>0</v>
      </c>
      <c r="AK30931">
        <v>0</v>
      </c>
      <c r="AL30931">
        <v>0</v>
      </c>
      <c r="AM30931">
        <v>0</v>
      </c>
    </row>
    <row r="30932" spans="1:39" x14ac:dyDescent="0.45">
      <c r="A30932" t="s">
        <v>114821</v>
      </c>
      <c r="B30932" t="s">
        <v>114822</v>
      </c>
      <c r="C30932" t="s">
        <v>114823</v>
      </c>
      <c r="D30932" t="s">
        <v>3576</v>
      </c>
      <c r="E30932" t="s">
        <v>1841</v>
      </c>
      <c r="F30932" t="s">
        <v>114824</v>
      </c>
      <c r="G30932" t="s">
        <v>57</v>
      </c>
      <c r="H30932" t="s">
        <v>46</v>
      </c>
      <c r="I30932" t="s">
        <v>58</v>
      </c>
      <c r="J30932" t="s">
        <v>198</v>
      </c>
      <c r="K30932" t="s">
        <v>199</v>
      </c>
      <c r="L30932">
        <v>3</v>
      </c>
      <c r="M30932" s="1">
        <v>35796</v>
      </c>
      <c r="N30932" s="2">
        <v>35796</v>
      </c>
      <c r="O30932" t="s">
        <v>709</v>
      </c>
      <c r="P30932">
        <v>1998</v>
      </c>
      <c r="Q30932" s="1">
        <v>39112</v>
      </c>
      <c r="R30932" s="1">
        <v>39951</v>
      </c>
      <c r="S30932">
        <v>0</v>
      </c>
      <c r="T30932">
        <v>11812744</v>
      </c>
      <c r="U30932">
        <v>0</v>
      </c>
      <c r="V30932">
        <v>0</v>
      </c>
      <c r="W30932">
        <v>0</v>
      </c>
      <c r="X30932">
        <v>0</v>
      </c>
      <c r="Y30932">
        <v>0</v>
      </c>
      <c r="Z30932">
        <v>0</v>
      </c>
      <c r="AA30932">
        <v>0</v>
      </c>
      <c r="AB30932">
        <v>0</v>
      </c>
      <c r="AC30932">
        <v>0</v>
      </c>
      <c r="AD30932">
        <v>0</v>
      </c>
      <c r="AE30932">
        <v>0</v>
      </c>
      <c r="AF30932">
        <v>0</v>
      </c>
      <c r="AG30932">
        <v>0</v>
      </c>
      <c r="AH30932">
        <v>0</v>
      </c>
      <c r="AI30932">
        <v>0</v>
      </c>
      <c r="AJ30932">
        <v>0</v>
      </c>
      <c r="AK30932">
        <v>0</v>
      </c>
      <c r="AL30932">
        <v>0</v>
      </c>
      <c r="AM30932">
        <v>0</v>
      </c>
    </row>
    <row r="30933" spans="1:39" x14ac:dyDescent="0.45">
      <c r="A30933" t="s">
        <v>114825</v>
      </c>
      <c r="B30933" t="s">
        <v>114826</v>
      </c>
      <c r="C30933" t="s">
        <v>114827</v>
      </c>
      <c r="F30933" t="s">
        <v>114</v>
      </c>
      <c r="G30933" t="s">
        <v>57</v>
      </c>
      <c r="H30933" t="s">
        <v>46</v>
      </c>
      <c r="I30933" t="s">
        <v>1388</v>
      </c>
      <c r="J30933" t="s">
        <v>1972</v>
      </c>
      <c r="K30933" t="s">
        <v>1973</v>
      </c>
      <c r="L30933">
        <v>1</v>
      </c>
      <c r="M30933" s="1">
        <v>40024</v>
      </c>
      <c r="N30933" s="2">
        <v>39995</v>
      </c>
      <c r="O30933" t="s">
        <v>285</v>
      </c>
      <c r="P30933">
        <v>2009</v>
      </c>
      <c r="Q30933" s="1">
        <v>41668</v>
      </c>
      <c r="R30933" s="1">
        <v>41668</v>
      </c>
      <c r="S30933">
        <v>0</v>
      </c>
      <c r="T30933">
        <v>0</v>
      </c>
      <c r="U30933">
        <v>0</v>
      </c>
      <c r="V30933">
        <v>0</v>
      </c>
      <c r="W30933">
        <v>0</v>
      </c>
      <c r="X30933">
        <v>0</v>
      </c>
      <c r="Y30933">
        <v>0</v>
      </c>
      <c r="Z30933">
        <v>0</v>
      </c>
      <c r="AA30933">
        <v>0</v>
      </c>
      <c r="AB30933">
        <v>0</v>
      </c>
      <c r="AC30933">
        <v>0</v>
      </c>
      <c r="AD30933">
        <v>0</v>
      </c>
      <c r="AE30933">
        <v>0</v>
      </c>
      <c r="AF30933">
        <v>0</v>
      </c>
      <c r="AG30933">
        <v>0</v>
      </c>
      <c r="AH30933">
        <v>0</v>
      </c>
      <c r="AI30933">
        <v>0</v>
      </c>
      <c r="AJ30933">
        <v>0</v>
      </c>
      <c r="AK30933">
        <v>0</v>
      </c>
      <c r="AL30933">
        <v>0</v>
      </c>
      <c r="AM30933">
        <v>0</v>
      </c>
    </row>
    <row r="30934" spans="1:39" x14ac:dyDescent="0.45">
      <c r="A30934" t="s">
        <v>114828</v>
      </c>
      <c r="B30934" t="s">
        <v>114829</v>
      </c>
      <c r="C30934" t="s">
        <v>114830</v>
      </c>
      <c r="D30934" t="s">
        <v>88</v>
      </c>
      <c r="E30934" t="s">
        <v>89</v>
      </c>
      <c r="F30934" t="s">
        <v>109</v>
      </c>
      <c r="G30934" t="s">
        <v>57</v>
      </c>
      <c r="H30934" t="s">
        <v>46</v>
      </c>
      <c r="I30934" t="s">
        <v>560</v>
      </c>
      <c r="J30934" t="s">
        <v>561</v>
      </c>
      <c r="K30934" t="s">
        <v>6317</v>
      </c>
      <c r="L30934">
        <v>1</v>
      </c>
      <c r="Q30934" s="1">
        <v>41261</v>
      </c>
      <c r="R30934" s="1">
        <v>41261</v>
      </c>
      <c r="S30934">
        <v>2000000</v>
      </c>
      <c r="T30934">
        <v>0</v>
      </c>
      <c r="U30934">
        <v>0</v>
      </c>
      <c r="V30934">
        <v>0</v>
      </c>
      <c r="W30934">
        <v>0</v>
      </c>
      <c r="X30934">
        <v>0</v>
      </c>
      <c r="Y30934">
        <v>0</v>
      </c>
      <c r="Z30934">
        <v>0</v>
      </c>
      <c r="AA30934">
        <v>0</v>
      </c>
      <c r="AB30934">
        <v>0</v>
      </c>
      <c r="AC30934">
        <v>0</v>
      </c>
      <c r="AD30934">
        <v>0</v>
      </c>
      <c r="AE30934">
        <v>0</v>
      </c>
      <c r="AF30934">
        <v>0</v>
      </c>
      <c r="AG30934">
        <v>0</v>
      </c>
      <c r="AH30934">
        <v>0</v>
      </c>
      <c r="AI30934">
        <v>0</v>
      </c>
      <c r="AJ30934">
        <v>0</v>
      </c>
      <c r="AK30934">
        <v>0</v>
      </c>
      <c r="AL30934">
        <v>0</v>
      </c>
      <c r="AM30934">
        <v>0</v>
      </c>
    </row>
    <row r="30935" spans="1:39" x14ac:dyDescent="0.45">
      <c r="A30935" t="s">
        <v>114831</v>
      </c>
      <c r="B30935" t="s">
        <v>114832</v>
      </c>
      <c r="C30935" t="s">
        <v>114833</v>
      </c>
      <c r="D30935" t="s">
        <v>293</v>
      </c>
      <c r="E30935" t="s">
        <v>294</v>
      </c>
      <c r="F30935" t="s">
        <v>114834</v>
      </c>
      <c r="G30935" t="s">
        <v>57</v>
      </c>
      <c r="H30935" t="s">
        <v>402</v>
      </c>
      <c r="J30935" t="s">
        <v>403</v>
      </c>
      <c r="K30935" t="s">
        <v>53742</v>
      </c>
      <c r="L30935">
        <v>1</v>
      </c>
      <c r="M30935" s="1">
        <v>40695</v>
      </c>
      <c r="N30935" s="2">
        <v>40695</v>
      </c>
      <c r="O30935" t="s">
        <v>76</v>
      </c>
      <c r="P30935">
        <v>2011</v>
      </c>
      <c r="Q30935" s="1">
        <v>41470</v>
      </c>
      <c r="R30935" s="1">
        <v>41470</v>
      </c>
      <c r="S30935">
        <v>0</v>
      </c>
      <c r="T30935">
        <v>2059161</v>
      </c>
      <c r="U30935">
        <v>0</v>
      </c>
      <c r="V30935">
        <v>0</v>
      </c>
      <c r="W30935">
        <v>0</v>
      </c>
      <c r="X30935">
        <v>0</v>
      </c>
      <c r="Y30935">
        <v>0</v>
      </c>
      <c r="Z30935">
        <v>0</v>
      </c>
      <c r="AA30935">
        <v>0</v>
      </c>
      <c r="AB30935">
        <v>0</v>
      </c>
      <c r="AC30935">
        <v>0</v>
      </c>
      <c r="AD30935">
        <v>0</v>
      </c>
      <c r="AE30935">
        <v>0</v>
      </c>
      <c r="AF30935">
        <v>0</v>
      </c>
      <c r="AG30935">
        <v>0</v>
      </c>
      <c r="AH30935">
        <v>0</v>
      </c>
      <c r="AI30935">
        <v>0</v>
      </c>
      <c r="AJ30935">
        <v>0</v>
      </c>
      <c r="AK30935">
        <v>0</v>
      </c>
      <c r="AL30935">
        <v>0</v>
      </c>
      <c r="AM30935">
        <v>0</v>
      </c>
    </row>
    <row r="30936" spans="1:39" x14ac:dyDescent="0.45">
      <c r="A30936" t="s">
        <v>114835</v>
      </c>
      <c r="B30936" t="s">
        <v>114836</v>
      </c>
      <c r="C30936" t="s">
        <v>114837</v>
      </c>
      <c r="D30936" t="s">
        <v>1757</v>
      </c>
      <c r="E30936" t="s">
        <v>1758</v>
      </c>
      <c r="F30936" t="s">
        <v>114838</v>
      </c>
      <c r="G30936" t="s">
        <v>57</v>
      </c>
      <c r="H30936" t="s">
        <v>46</v>
      </c>
      <c r="I30936" t="s">
        <v>58</v>
      </c>
      <c r="J30936" t="s">
        <v>5974</v>
      </c>
      <c r="K30936" t="s">
        <v>5975</v>
      </c>
      <c r="L30936">
        <v>1</v>
      </c>
      <c r="M30936" s="1">
        <v>39083</v>
      </c>
      <c r="N30936" s="2">
        <v>39083</v>
      </c>
      <c r="O30936" t="s">
        <v>110</v>
      </c>
      <c r="P30936">
        <v>2007</v>
      </c>
      <c r="Q30936" s="1">
        <v>41306</v>
      </c>
      <c r="R30936" s="1">
        <v>41306</v>
      </c>
      <c r="S30936">
        <v>0</v>
      </c>
      <c r="T30936">
        <v>0</v>
      </c>
      <c r="U30936">
        <v>0</v>
      </c>
      <c r="V30936">
        <v>0</v>
      </c>
      <c r="W30936">
        <v>0</v>
      </c>
      <c r="X30936">
        <v>0</v>
      </c>
      <c r="Y30936">
        <v>0</v>
      </c>
      <c r="Z30936">
        <v>0</v>
      </c>
      <c r="AA30936">
        <v>16249935</v>
      </c>
      <c r="AB30936">
        <v>0</v>
      </c>
      <c r="AC30936">
        <v>0</v>
      </c>
      <c r="AD30936">
        <v>0</v>
      </c>
      <c r="AE30936">
        <v>0</v>
      </c>
      <c r="AF30936">
        <v>0</v>
      </c>
      <c r="AG30936">
        <v>0</v>
      </c>
      <c r="AH30936">
        <v>0</v>
      </c>
      <c r="AI30936">
        <v>0</v>
      </c>
      <c r="AJ30936">
        <v>0</v>
      </c>
      <c r="AK30936">
        <v>0</v>
      </c>
      <c r="AL30936">
        <v>0</v>
      </c>
      <c r="AM30936">
        <v>0</v>
      </c>
    </row>
    <row r="30937" spans="1:39" x14ac:dyDescent="0.45">
      <c r="A30937" t="s">
        <v>114839</v>
      </c>
      <c r="B30937" t="s">
        <v>114840</v>
      </c>
      <c r="C30937" t="s">
        <v>114841</v>
      </c>
      <c r="D30937" t="s">
        <v>653</v>
      </c>
      <c r="E30937" t="s">
        <v>343</v>
      </c>
      <c r="F30937" t="s">
        <v>112055</v>
      </c>
      <c r="G30937" t="s">
        <v>57</v>
      </c>
      <c r="H30937" t="s">
        <v>46</v>
      </c>
      <c r="I30937" t="s">
        <v>205</v>
      </c>
      <c r="J30937" t="s">
        <v>206</v>
      </c>
      <c r="K30937" t="s">
        <v>2339</v>
      </c>
      <c r="L30937">
        <v>2</v>
      </c>
      <c r="M30937" s="1">
        <v>39448</v>
      </c>
      <c r="N30937" s="2">
        <v>39448</v>
      </c>
      <c r="O30937" t="s">
        <v>181</v>
      </c>
      <c r="P30937">
        <v>2008</v>
      </c>
      <c r="Q30937" s="1">
        <v>39722</v>
      </c>
      <c r="R30937" s="1">
        <v>40575</v>
      </c>
      <c r="S30937">
        <v>0</v>
      </c>
      <c r="T30937">
        <v>3175000</v>
      </c>
      <c r="U30937">
        <v>0</v>
      </c>
      <c r="V30937">
        <v>0</v>
      </c>
      <c r="W30937">
        <v>0</v>
      </c>
      <c r="X30937">
        <v>0</v>
      </c>
      <c r="Y30937">
        <v>0</v>
      </c>
      <c r="Z30937">
        <v>0</v>
      </c>
      <c r="AA30937">
        <v>0</v>
      </c>
      <c r="AB30937">
        <v>0</v>
      </c>
      <c r="AC30937">
        <v>0</v>
      </c>
      <c r="AD30937">
        <v>0</v>
      </c>
      <c r="AE30937">
        <v>0</v>
      </c>
      <c r="AF30937">
        <v>475000</v>
      </c>
      <c r="AG30937">
        <v>2700000</v>
      </c>
      <c r="AH30937">
        <v>0</v>
      </c>
      <c r="AI30937">
        <v>0</v>
      </c>
      <c r="AJ30937">
        <v>0</v>
      </c>
      <c r="AK30937">
        <v>0</v>
      </c>
      <c r="AL30937">
        <v>0</v>
      </c>
      <c r="AM30937">
        <v>0</v>
      </c>
    </row>
    <row r="30938" spans="1:39" x14ac:dyDescent="0.45">
      <c r="A30938" t="s">
        <v>114842</v>
      </c>
      <c r="B30938" t="s">
        <v>114843</v>
      </c>
      <c r="C30938" t="s">
        <v>114844</v>
      </c>
      <c r="D30938" t="s">
        <v>293</v>
      </c>
      <c r="E30938" t="s">
        <v>294</v>
      </c>
      <c r="F30938" t="s">
        <v>114</v>
      </c>
      <c r="G30938" t="s">
        <v>57</v>
      </c>
      <c r="H30938" t="s">
        <v>46</v>
      </c>
      <c r="I30938" t="s">
        <v>526</v>
      </c>
      <c r="J30938" t="s">
        <v>527</v>
      </c>
      <c r="K30938" t="s">
        <v>527</v>
      </c>
      <c r="L30938">
        <v>1</v>
      </c>
      <c r="Q30938" s="1">
        <v>40911</v>
      </c>
      <c r="R30938" s="1">
        <v>40911</v>
      </c>
      <c r="S30938">
        <v>0</v>
      </c>
      <c r="T30938">
        <v>0</v>
      </c>
      <c r="U30938">
        <v>0</v>
      </c>
      <c r="V30938">
        <v>0</v>
      </c>
      <c r="W30938">
        <v>0</v>
      </c>
      <c r="X30938">
        <v>0</v>
      </c>
      <c r="Y30938">
        <v>0</v>
      </c>
      <c r="Z30938">
        <v>0</v>
      </c>
      <c r="AA30938">
        <v>0</v>
      </c>
      <c r="AB30938">
        <v>0</v>
      </c>
      <c r="AC30938">
        <v>0</v>
      </c>
      <c r="AD30938">
        <v>0</v>
      </c>
      <c r="AE30938">
        <v>0</v>
      </c>
      <c r="AF30938">
        <v>0</v>
      </c>
      <c r="AG30938">
        <v>0</v>
      </c>
      <c r="AH30938">
        <v>0</v>
      </c>
      <c r="AI30938">
        <v>0</v>
      </c>
      <c r="AJ30938">
        <v>0</v>
      </c>
      <c r="AK30938">
        <v>0</v>
      </c>
      <c r="AL30938">
        <v>0</v>
      </c>
      <c r="AM30938">
        <v>0</v>
      </c>
    </row>
    <row r="30939" spans="1:39" x14ac:dyDescent="0.45">
      <c r="A30939" t="s">
        <v>114845</v>
      </c>
      <c r="B30939" t="s">
        <v>114846</v>
      </c>
      <c r="C30939" t="s">
        <v>114847</v>
      </c>
      <c r="D30939" t="s">
        <v>774</v>
      </c>
      <c r="E30939" t="s">
        <v>775</v>
      </c>
      <c r="F30939" t="s">
        <v>114848</v>
      </c>
      <c r="G30939" t="s">
        <v>57</v>
      </c>
      <c r="H30939" t="s">
        <v>260</v>
      </c>
      <c r="I30939" t="s">
        <v>977</v>
      </c>
      <c r="J30939" t="s">
        <v>978</v>
      </c>
      <c r="K30939" t="s">
        <v>978</v>
      </c>
      <c r="L30939">
        <v>6</v>
      </c>
      <c r="M30939" s="1">
        <v>38353</v>
      </c>
      <c r="N30939" s="2">
        <v>38353</v>
      </c>
      <c r="O30939" t="s">
        <v>464</v>
      </c>
      <c r="P30939">
        <v>2005</v>
      </c>
      <c r="Q30939" s="1">
        <v>39716</v>
      </c>
      <c r="R30939" s="1">
        <v>41641</v>
      </c>
      <c r="S30939">
        <v>0</v>
      </c>
      <c r="T30939">
        <v>45052684</v>
      </c>
      <c r="U30939">
        <v>0</v>
      </c>
      <c r="V30939">
        <v>0</v>
      </c>
      <c r="W30939">
        <v>629207</v>
      </c>
      <c r="X30939">
        <v>0</v>
      </c>
      <c r="Y30939">
        <v>0</v>
      </c>
      <c r="Z30939">
        <v>0</v>
      </c>
      <c r="AA30939">
        <v>0</v>
      </c>
      <c r="AB30939">
        <v>0</v>
      </c>
      <c r="AC30939">
        <v>0</v>
      </c>
      <c r="AD30939">
        <v>0</v>
      </c>
      <c r="AE30939">
        <v>0</v>
      </c>
      <c r="AF30939">
        <v>0</v>
      </c>
      <c r="AG30939">
        <v>0</v>
      </c>
      <c r="AH30939">
        <v>0</v>
      </c>
      <c r="AI30939">
        <v>0</v>
      </c>
      <c r="AJ30939">
        <v>0</v>
      </c>
      <c r="AK30939">
        <v>0</v>
      </c>
      <c r="AL30939">
        <v>0</v>
      </c>
      <c r="AM30939">
        <v>0</v>
      </c>
    </row>
    <row r="30940" spans="1:39" x14ac:dyDescent="0.45">
      <c r="A30940" t="s">
        <v>114849</v>
      </c>
      <c r="B30940" t="s">
        <v>114850</v>
      </c>
      <c r="C30940" t="s">
        <v>114851</v>
      </c>
      <c r="D30940" t="s">
        <v>755</v>
      </c>
      <c r="E30940" t="s">
        <v>756</v>
      </c>
      <c r="F30940" t="s">
        <v>114852</v>
      </c>
      <c r="G30940" t="s">
        <v>57</v>
      </c>
      <c r="H30940" t="s">
        <v>46</v>
      </c>
      <c r="I30940" t="s">
        <v>58</v>
      </c>
      <c r="J30940" t="s">
        <v>1223</v>
      </c>
      <c r="K30940" t="s">
        <v>3249</v>
      </c>
      <c r="L30940">
        <v>2</v>
      </c>
      <c r="M30940" s="1">
        <v>38353</v>
      </c>
      <c r="N30940" s="2">
        <v>38353</v>
      </c>
      <c r="O30940" t="s">
        <v>464</v>
      </c>
      <c r="P30940">
        <v>2005</v>
      </c>
      <c r="Q30940" s="1">
        <v>41642</v>
      </c>
      <c r="R30940" s="1">
        <v>41799</v>
      </c>
      <c r="S30940">
        <v>0</v>
      </c>
      <c r="T30940">
        <v>48635155</v>
      </c>
      <c r="U30940">
        <v>0</v>
      </c>
      <c r="V30940">
        <v>0</v>
      </c>
      <c r="W30940">
        <v>0</v>
      </c>
      <c r="X30940">
        <v>4075000</v>
      </c>
      <c r="Y30940">
        <v>0</v>
      </c>
      <c r="Z30940">
        <v>0</v>
      </c>
      <c r="AA30940">
        <v>0</v>
      </c>
      <c r="AB30940">
        <v>0</v>
      </c>
      <c r="AC30940">
        <v>0</v>
      </c>
      <c r="AD30940">
        <v>0</v>
      </c>
      <c r="AE30940">
        <v>0</v>
      </c>
      <c r="AF30940">
        <v>0</v>
      </c>
      <c r="AG30940">
        <v>0</v>
      </c>
      <c r="AH30940">
        <v>0</v>
      </c>
      <c r="AI30940">
        <v>0</v>
      </c>
      <c r="AJ30940">
        <v>0</v>
      </c>
      <c r="AK30940">
        <v>0</v>
      </c>
      <c r="AL30940">
        <v>0</v>
      </c>
      <c r="AM30940">
        <v>0</v>
      </c>
    </row>
    <row r="30941" spans="1:39" x14ac:dyDescent="0.45">
      <c r="A30941" t="s">
        <v>114853</v>
      </c>
      <c r="B30941" t="s">
        <v>114854</v>
      </c>
      <c r="C30941" t="s">
        <v>114855</v>
      </c>
      <c r="D30941" t="s">
        <v>142</v>
      </c>
      <c r="E30941" t="s">
        <v>143</v>
      </c>
      <c r="F30941" t="s">
        <v>757</v>
      </c>
      <c r="G30941" t="s">
        <v>57</v>
      </c>
      <c r="H30941" t="s">
        <v>46</v>
      </c>
      <c r="I30941" t="s">
        <v>58</v>
      </c>
      <c r="J30941" t="s">
        <v>198</v>
      </c>
      <c r="K30941" t="s">
        <v>833</v>
      </c>
      <c r="L30941">
        <v>1</v>
      </c>
      <c r="M30941" s="1">
        <v>38353</v>
      </c>
      <c r="N30941" s="2">
        <v>38353</v>
      </c>
      <c r="O30941" t="s">
        <v>464</v>
      </c>
      <c r="P30941">
        <v>2005</v>
      </c>
      <c r="Q30941" s="1">
        <v>39980</v>
      </c>
      <c r="R30941" s="1">
        <v>39980</v>
      </c>
      <c r="S30941">
        <v>0</v>
      </c>
      <c r="T30941">
        <v>0</v>
      </c>
      <c r="U30941">
        <v>0</v>
      </c>
      <c r="V30941">
        <v>0</v>
      </c>
      <c r="W30941">
        <v>0</v>
      </c>
      <c r="X30941">
        <v>600000</v>
      </c>
      <c r="Y30941">
        <v>0</v>
      </c>
      <c r="Z30941">
        <v>0</v>
      </c>
      <c r="AA30941">
        <v>0</v>
      </c>
      <c r="AB30941">
        <v>0</v>
      </c>
      <c r="AC30941">
        <v>0</v>
      </c>
      <c r="AD30941">
        <v>0</v>
      </c>
      <c r="AE30941">
        <v>0</v>
      </c>
      <c r="AF30941">
        <v>0</v>
      </c>
      <c r="AG30941">
        <v>0</v>
      </c>
      <c r="AH30941">
        <v>0</v>
      </c>
      <c r="AI30941">
        <v>0</v>
      </c>
      <c r="AJ30941">
        <v>0</v>
      </c>
      <c r="AK30941">
        <v>0</v>
      </c>
      <c r="AL30941">
        <v>0</v>
      </c>
      <c r="AM30941">
        <v>0</v>
      </c>
    </row>
    <row r="30942" spans="1:39" x14ac:dyDescent="0.45">
      <c r="A30942" t="s">
        <v>114856</v>
      </c>
      <c r="B30942" t="s">
        <v>114857</v>
      </c>
      <c r="F30942" s="3">
        <v>20000</v>
      </c>
      <c r="G30942" t="s">
        <v>57</v>
      </c>
      <c r="H30942" t="s">
        <v>46</v>
      </c>
      <c r="I30942" t="s">
        <v>2223</v>
      </c>
      <c r="J30942" t="s">
        <v>4151</v>
      </c>
      <c r="K30942" t="s">
        <v>4151</v>
      </c>
      <c r="L30942">
        <v>1</v>
      </c>
      <c r="Q30942" s="1">
        <v>41153</v>
      </c>
      <c r="R30942" s="1">
        <v>41153</v>
      </c>
      <c r="S30942">
        <v>20000</v>
      </c>
      <c r="T30942">
        <v>0</v>
      </c>
      <c r="U30942">
        <v>0</v>
      </c>
      <c r="V30942">
        <v>0</v>
      </c>
      <c r="W30942">
        <v>0</v>
      </c>
      <c r="X30942">
        <v>0</v>
      </c>
      <c r="Y30942">
        <v>0</v>
      </c>
      <c r="Z30942">
        <v>0</v>
      </c>
      <c r="AA30942">
        <v>0</v>
      </c>
      <c r="AB30942">
        <v>0</v>
      </c>
      <c r="AC30942">
        <v>0</v>
      </c>
      <c r="AD30942">
        <v>0</v>
      </c>
      <c r="AE30942">
        <v>0</v>
      </c>
      <c r="AF30942">
        <v>0</v>
      </c>
      <c r="AG30942">
        <v>0</v>
      </c>
      <c r="AH30942">
        <v>0</v>
      </c>
      <c r="AI30942">
        <v>0</v>
      </c>
      <c r="AJ30942">
        <v>0</v>
      </c>
      <c r="AK30942">
        <v>0</v>
      </c>
      <c r="AL30942">
        <v>0</v>
      </c>
      <c r="AM30942">
        <v>0</v>
      </c>
    </row>
    <row r="30943" spans="1:39" x14ac:dyDescent="0.45">
      <c r="A30943" t="s">
        <v>114858</v>
      </c>
      <c r="B30943" t="s">
        <v>114859</v>
      </c>
      <c r="C30943" t="s">
        <v>114860</v>
      </c>
      <c r="D30943" t="s">
        <v>293</v>
      </c>
      <c r="E30943" t="s">
        <v>294</v>
      </c>
      <c r="F30943" t="s">
        <v>114</v>
      </c>
      <c r="G30943" t="s">
        <v>57</v>
      </c>
      <c r="H30943" t="s">
        <v>260</v>
      </c>
      <c r="I30943" t="s">
        <v>3051</v>
      </c>
      <c r="J30943" t="s">
        <v>3052</v>
      </c>
      <c r="K30943" t="s">
        <v>3053</v>
      </c>
      <c r="L30943">
        <v>1</v>
      </c>
      <c r="Q30943" s="1">
        <v>41963</v>
      </c>
      <c r="R30943" s="1">
        <v>41963</v>
      </c>
      <c r="S30943">
        <v>0</v>
      </c>
      <c r="T30943">
        <v>0</v>
      </c>
      <c r="U30943">
        <v>0</v>
      </c>
      <c r="V30943">
        <v>0</v>
      </c>
      <c r="W30943">
        <v>0</v>
      </c>
      <c r="X30943">
        <v>0</v>
      </c>
      <c r="Y30943">
        <v>0</v>
      </c>
      <c r="Z30943">
        <v>0</v>
      </c>
      <c r="AA30943">
        <v>0</v>
      </c>
      <c r="AB30943">
        <v>0</v>
      </c>
      <c r="AC30943">
        <v>0</v>
      </c>
      <c r="AD30943">
        <v>0</v>
      </c>
      <c r="AE30943">
        <v>0</v>
      </c>
      <c r="AF30943">
        <v>0</v>
      </c>
      <c r="AG30943">
        <v>0</v>
      </c>
      <c r="AH30943">
        <v>0</v>
      </c>
      <c r="AI30943">
        <v>0</v>
      </c>
      <c r="AJ30943">
        <v>0</v>
      </c>
      <c r="AK30943">
        <v>0</v>
      </c>
      <c r="AL30943">
        <v>0</v>
      </c>
      <c r="AM30943">
        <v>0</v>
      </c>
    </row>
    <row r="30944" spans="1:39" x14ac:dyDescent="0.45">
      <c r="A30944" t="s">
        <v>114861</v>
      </c>
      <c r="B30944" t="s">
        <v>114862</v>
      </c>
      <c r="C30944" t="s">
        <v>114863</v>
      </c>
      <c r="D30944" t="s">
        <v>1757</v>
      </c>
      <c r="E30944" t="s">
        <v>1758</v>
      </c>
      <c r="F30944" t="s">
        <v>114</v>
      </c>
      <c r="G30944" t="s">
        <v>57</v>
      </c>
      <c r="L30944">
        <v>1</v>
      </c>
      <c r="Q30944" s="1">
        <v>40909</v>
      </c>
      <c r="R30944" s="1">
        <v>40909</v>
      </c>
      <c r="S30944">
        <v>0</v>
      </c>
      <c r="T30944">
        <v>0</v>
      </c>
      <c r="U30944">
        <v>0</v>
      </c>
      <c r="V30944">
        <v>0</v>
      </c>
      <c r="W30944">
        <v>0</v>
      </c>
      <c r="X30944">
        <v>0</v>
      </c>
      <c r="Y30944">
        <v>0</v>
      </c>
      <c r="Z30944">
        <v>0</v>
      </c>
      <c r="AA30944">
        <v>0</v>
      </c>
      <c r="AB30944">
        <v>0</v>
      </c>
      <c r="AC30944">
        <v>0</v>
      </c>
      <c r="AD30944">
        <v>0</v>
      </c>
      <c r="AE30944">
        <v>0</v>
      </c>
      <c r="AF30944">
        <v>0</v>
      </c>
      <c r="AG30944">
        <v>0</v>
      </c>
      <c r="AH30944">
        <v>0</v>
      </c>
      <c r="AI30944">
        <v>0</v>
      </c>
      <c r="AJ30944">
        <v>0</v>
      </c>
      <c r="AK30944">
        <v>0</v>
      </c>
      <c r="AL30944">
        <v>0</v>
      </c>
      <c r="AM30944">
        <v>0</v>
      </c>
    </row>
    <row r="30945" spans="1:39" x14ac:dyDescent="0.45">
      <c r="A30945" t="s">
        <v>114864</v>
      </c>
      <c r="B30945" t="s">
        <v>114865</v>
      </c>
      <c r="D30945" t="s">
        <v>293</v>
      </c>
      <c r="E30945" t="s">
        <v>294</v>
      </c>
      <c r="F30945" t="s">
        <v>114866</v>
      </c>
      <c r="G30945" t="s">
        <v>57</v>
      </c>
      <c r="H30945" t="s">
        <v>46</v>
      </c>
      <c r="I30945" t="s">
        <v>1095</v>
      </c>
      <c r="J30945" t="s">
        <v>2830</v>
      </c>
      <c r="K30945" t="s">
        <v>2830</v>
      </c>
      <c r="L30945">
        <v>2</v>
      </c>
      <c r="M30945" s="1">
        <v>37622</v>
      </c>
      <c r="N30945" s="2">
        <v>37622</v>
      </c>
      <c r="O30945" t="s">
        <v>854</v>
      </c>
      <c r="P30945">
        <v>2003</v>
      </c>
      <c r="Q30945" s="1">
        <v>40429</v>
      </c>
      <c r="R30945" s="1">
        <v>40680</v>
      </c>
      <c r="S30945">
        <v>0</v>
      </c>
      <c r="T30945">
        <v>1892560</v>
      </c>
      <c r="U30945">
        <v>0</v>
      </c>
      <c r="V30945">
        <v>0</v>
      </c>
      <c r="W30945">
        <v>0</v>
      </c>
      <c r="X30945">
        <v>137530</v>
      </c>
      <c r="Y30945">
        <v>0</v>
      </c>
      <c r="Z30945">
        <v>0</v>
      </c>
      <c r="AA30945">
        <v>0</v>
      </c>
      <c r="AB30945">
        <v>0</v>
      </c>
      <c r="AC30945">
        <v>0</v>
      </c>
      <c r="AD30945">
        <v>0</v>
      </c>
      <c r="AE30945">
        <v>0</v>
      </c>
      <c r="AF30945">
        <v>0</v>
      </c>
      <c r="AG30945">
        <v>0</v>
      </c>
      <c r="AH30945">
        <v>0</v>
      </c>
      <c r="AI30945">
        <v>0</v>
      </c>
      <c r="AJ30945">
        <v>0</v>
      </c>
      <c r="AK30945">
        <v>0</v>
      </c>
      <c r="AL30945">
        <v>0</v>
      </c>
      <c r="AM30945">
        <v>0</v>
      </c>
    </row>
    <row r="30946" spans="1:39" x14ac:dyDescent="0.45">
      <c r="A30946" t="s">
        <v>114867</v>
      </c>
      <c r="B30946" t="s">
        <v>114868</v>
      </c>
      <c r="C30946" t="s">
        <v>114869</v>
      </c>
      <c r="D30946" t="s">
        <v>448</v>
      </c>
      <c r="E30946" t="s">
        <v>449</v>
      </c>
      <c r="F30946" t="s">
        <v>114426</v>
      </c>
      <c r="G30946" t="s">
        <v>57</v>
      </c>
      <c r="H30946" t="s">
        <v>475</v>
      </c>
      <c r="J30946" t="s">
        <v>476</v>
      </c>
      <c r="K30946" t="s">
        <v>476</v>
      </c>
      <c r="L30946">
        <v>3</v>
      </c>
      <c r="M30946" s="1">
        <v>40452</v>
      </c>
      <c r="N30946" s="2">
        <v>40452</v>
      </c>
      <c r="O30946" t="s">
        <v>216</v>
      </c>
      <c r="P30946">
        <v>2010</v>
      </c>
      <c r="Q30946" s="1">
        <v>40664</v>
      </c>
      <c r="R30946" s="1">
        <v>41808</v>
      </c>
      <c r="S30946">
        <v>0</v>
      </c>
      <c r="T30946">
        <v>50600000</v>
      </c>
      <c r="U30946">
        <v>0</v>
      </c>
      <c r="V30946">
        <v>0</v>
      </c>
      <c r="W30946">
        <v>0</v>
      </c>
      <c r="X30946">
        <v>0</v>
      </c>
      <c r="Y30946">
        <v>0</v>
      </c>
      <c r="Z30946">
        <v>0</v>
      </c>
      <c r="AA30946">
        <v>0</v>
      </c>
      <c r="AB30946">
        <v>0</v>
      </c>
      <c r="AC30946">
        <v>0</v>
      </c>
      <c r="AD30946">
        <v>0</v>
      </c>
      <c r="AE30946">
        <v>0</v>
      </c>
      <c r="AF30946">
        <v>13600000</v>
      </c>
      <c r="AG30946">
        <v>25000000</v>
      </c>
      <c r="AH30946">
        <v>12000000</v>
      </c>
      <c r="AI30946">
        <v>0</v>
      </c>
      <c r="AJ30946">
        <v>0</v>
      </c>
      <c r="AK30946">
        <v>0</v>
      </c>
      <c r="AL30946">
        <v>0</v>
      </c>
      <c r="AM30946">
        <v>0</v>
      </c>
    </row>
    <row r="30947" spans="1:39" x14ac:dyDescent="0.45">
      <c r="A30947" t="s">
        <v>114870</v>
      </c>
      <c r="B30947" t="s">
        <v>114871</v>
      </c>
      <c r="C30947" t="s">
        <v>114872</v>
      </c>
      <c r="D30947" t="s">
        <v>114873</v>
      </c>
      <c r="E30947" t="s">
        <v>1171</v>
      </c>
      <c r="F30947" s="3">
        <v>20000</v>
      </c>
      <c r="G30947" t="s">
        <v>57</v>
      </c>
      <c r="L30947">
        <v>1</v>
      </c>
      <c r="M30947" s="1">
        <v>40911</v>
      </c>
      <c r="N30947" s="2">
        <v>40909</v>
      </c>
      <c r="O30947" t="s">
        <v>132</v>
      </c>
      <c r="P30947">
        <v>2012</v>
      </c>
      <c r="Q30947" s="1">
        <v>40989</v>
      </c>
      <c r="R30947" s="1">
        <v>40989</v>
      </c>
      <c r="S30947">
        <v>20000</v>
      </c>
      <c r="T30947">
        <v>0</v>
      </c>
      <c r="U30947">
        <v>0</v>
      </c>
      <c r="V30947">
        <v>0</v>
      </c>
      <c r="W30947">
        <v>0</v>
      </c>
      <c r="X30947">
        <v>0</v>
      </c>
      <c r="Y30947">
        <v>0</v>
      </c>
      <c r="Z30947">
        <v>0</v>
      </c>
      <c r="AA30947">
        <v>0</v>
      </c>
      <c r="AB30947">
        <v>0</v>
      </c>
      <c r="AC30947">
        <v>0</v>
      </c>
      <c r="AD30947">
        <v>0</v>
      </c>
      <c r="AE30947">
        <v>0</v>
      </c>
      <c r="AF30947">
        <v>0</v>
      </c>
      <c r="AG30947">
        <v>0</v>
      </c>
      <c r="AH30947">
        <v>0</v>
      </c>
      <c r="AI30947">
        <v>0</v>
      </c>
      <c r="AJ30947">
        <v>0</v>
      </c>
      <c r="AK30947">
        <v>0</v>
      </c>
      <c r="AL30947">
        <v>0</v>
      </c>
      <c r="AM30947">
        <v>0</v>
      </c>
    </row>
    <row r="30948" spans="1:39" x14ac:dyDescent="0.45">
      <c r="A30948" t="s">
        <v>114874</v>
      </c>
      <c r="B30948" t="s">
        <v>114875</v>
      </c>
      <c r="D30948" t="s">
        <v>39121</v>
      </c>
      <c r="E30948" t="s">
        <v>413</v>
      </c>
      <c r="F30948" t="s">
        <v>114</v>
      </c>
      <c r="G30948" t="s">
        <v>57</v>
      </c>
      <c r="H30948" t="s">
        <v>46</v>
      </c>
      <c r="I30948" t="s">
        <v>115</v>
      </c>
      <c r="J30948" t="s">
        <v>334</v>
      </c>
      <c r="K30948" t="s">
        <v>2564</v>
      </c>
      <c r="L30948">
        <v>1</v>
      </c>
      <c r="M30948" s="1">
        <v>41100</v>
      </c>
      <c r="N30948" s="2">
        <v>41091</v>
      </c>
      <c r="O30948" t="s">
        <v>596</v>
      </c>
      <c r="P30948">
        <v>2012</v>
      </c>
      <c r="Q30948" s="1">
        <v>41103</v>
      </c>
      <c r="R30948" s="1">
        <v>41103</v>
      </c>
      <c r="S30948">
        <v>0</v>
      </c>
      <c r="T30948">
        <v>0</v>
      </c>
      <c r="U30948">
        <v>0</v>
      </c>
      <c r="V30948">
        <v>0</v>
      </c>
      <c r="W30948">
        <v>0</v>
      </c>
      <c r="X30948">
        <v>0</v>
      </c>
      <c r="Y30948">
        <v>0</v>
      </c>
      <c r="Z30948">
        <v>0</v>
      </c>
      <c r="AA30948">
        <v>0</v>
      </c>
      <c r="AB30948">
        <v>0</v>
      </c>
      <c r="AC30948">
        <v>0</v>
      </c>
      <c r="AD30948">
        <v>0</v>
      </c>
      <c r="AE30948">
        <v>0</v>
      </c>
      <c r="AF30948">
        <v>0</v>
      </c>
      <c r="AG30948">
        <v>0</v>
      </c>
      <c r="AH30948">
        <v>0</v>
      </c>
      <c r="AI30948">
        <v>0</v>
      </c>
      <c r="AJ30948">
        <v>0</v>
      </c>
      <c r="AK30948">
        <v>0</v>
      </c>
      <c r="AL30948">
        <v>0</v>
      </c>
      <c r="AM30948">
        <v>0</v>
      </c>
    </row>
    <row r="30949" spans="1:39" x14ac:dyDescent="0.45">
      <c r="A30949" t="s">
        <v>114876</v>
      </c>
      <c r="B30949" t="s">
        <v>114877</v>
      </c>
      <c r="C30949" t="s">
        <v>114878</v>
      </c>
      <c r="D30949" t="s">
        <v>3580</v>
      </c>
      <c r="E30949" t="s">
        <v>43</v>
      </c>
      <c r="F30949" t="s">
        <v>114</v>
      </c>
      <c r="G30949" t="s">
        <v>57</v>
      </c>
      <c r="H30949" t="s">
        <v>46</v>
      </c>
      <c r="I30949" t="s">
        <v>648</v>
      </c>
      <c r="J30949" t="s">
        <v>649</v>
      </c>
      <c r="K30949" t="s">
        <v>649</v>
      </c>
      <c r="L30949">
        <v>1</v>
      </c>
      <c r="M30949" s="1">
        <v>38458</v>
      </c>
      <c r="N30949" s="2">
        <v>38443</v>
      </c>
      <c r="O30949" t="s">
        <v>1808</v>
      </c>
      <c r="P30949">
        <v>2005</v>
      </c>
      <c r="Q30949" s="1">
        <v>40869</v>
      </c>
      <c r="R30949" s="1">
        <v>40869</v>
      </c>
      <c r="S30949">
        <v>0</v>
      </c>
      <c r="T30949">
        <v>0</v>
      </c>
      <c r="U30949">
        <v>0</v>
      </c>
      <c r="V30949">
        <v>0</v>
      </c>
      <c r="W30949">
        <v>0</v>
      </c>
      <c r="X30949">
        <v>0</v>
      </c>
      <c r="Y30949">
        <v>0</v>
      </c>
      <c r="Z30949">
        <v>0</v>
      </c>
      <c r="AA30949">
        <v>0</v>
      </c>
      <c r="AB30949">
        <v>0</v>
      </c>
      <c r="AC30949">
        <v>0</v>
      </c>
      <c r="AD30949">
        <v>0</v>
      </c>
      <c r="AE30949">
        <v>0</v>
      </c>
      <c r="AF30949">
        <v>0</v>
      </c>
      <c r="AG30949">
        <v>0</v>
      </c>
      <c r="AH30949">
        <v>0</v>
      </c>
      <c r="AI30949">
        <v>0</v>
      </c>
      <c r="AJ30949">
        <v>0</v>
      </c>
      <c r="AK30949">
        <v>0</v>
      </c>
      <c r="AL30949">
        <v>0</v>
      </c>
      <c r="AM30949">
        <v>0</v>
      </c>
    </row>
    <row r="30950" spans="1:39" x14ac:dyDescent="0.45">
      <c r="A30950" t="s">
        <v>114879</v>
      </c>
      <c r="B30950" t="s">
        <v>114880</v>
      </c>
      <c r="C30950" t="s">
        <v>114881</v>
      </c>
      <c r="D30950" t="s">
        <v>3597</v>
      </c>
      <c r="E30950" t="s">
        <v>2150</v>
      </c>
      <c r="F30950" t="s">
        <v>7310</v>
      </c>
      <c r="G30950" t="s">
        <v>101</v>
      </c>
      <c r="L30950">
        <v>1</v>
      </c>
      <c r="M30950" s="1">
        <v>41038</v>
      </c>
      <c r="N30950" s="2">
        <v>41030</v>
      </c>
      <c r="O30950" t="s">
        <v>50</v>
      </c>
      <c r="P30950">
        <v>2012</v>
      </c>
      <c r="Q30950" s="1">
        <v>41044</v>
      </c>
      <c r="R30950" s="1">
        <v>41044</v>
      </c>
      <c r="S30950">
        <v>125000</v>
      </c>
      <c r="T30950">
        <v>0</v>
      </c>
      <c r="U30950">
        <v>0</v>
      </c>
      <c r="V30950">
        <v>0</v>
      </c>
      <c r="W30950">
        <v>0</v>
      </c>
      <c r="X30950">
        <v>0</v>
      </c>
      <c r="Y30950">
        <v>0</v>
      </c>
      <c r="Z30950">
        <v>0</v>
      </c>
      <c r="AA30950">
        <v>0</v>
      </c>
      <c r="AB30950">
        <v>0</v>
      </c>
      <c r="AC30950">
        <v>0</v>
      </c>
      <c r="AD30950">
        <v>0</v>
      </c>
      <c r="AE30950">
        <v>0</v>
      </c>
      <c r="AF30950">
        <v>0</v>
      </c>
      <c r="AG30950">
        <v>0</v>
      </c>
      <c r="AH30950">
        <v>0</v>
      </c>
      <c r="AI30950">
        <v>0</v>
      </c>
      <c r="AJ30950">
        <v>0</v>
      </c>
      <c r="AK30950">
        <v>0</v>
      </c>
      <c r="AL30950">
        <v>0</v>
      </c>
      <c r="AM30950">
        <v>0</v>
      </c>
    </row>
    <row r="30951" spans="1:39" x14ac:dyDescent="0.45">
      <c r="A30951" t="s">
        <v>114882</v>
      </c>
      <c r="B30951" t="s">
        <v>114883</v>
      </c>
      <c r="C30951" t="s">
        <v>114884</v>
      </c>
      <c r="F30951" t="s">
        <v>114</v>
      </c>
      <c r="G30951" t="s">
        <v>57</v>
      </c>
      <c r="H30951" t="s">
        <v>46</v>
      </c>
      <c r="I30951" t="s">
        <v>58</v>
      </c>
      <c r="J30951" t="s">
        <v>198</v>
      </c>
      <c r="K30951" t="s">
        <v>199</v>
      </c>
      <c r="L30951">
        <v>1</v>
      </c>
      <c r="Q30951" s="1">
        <v>41729</v>
      </c>
      <c r="R30951" s="1">
        <v>41729</v>
      </c>
      <c r="S30951">
        <v>0</v>
      </c>
      <c r="T30951">
        <v>0</v>
      </c>
      <c r="U30951">
        <v>0</v>
      </c>
      <c r="V30951">
        <v>0</v>
      </c>
      <c r="W30951">
        <v>0</v>
      </c>
      <c r="X30951">
        <v>0</v>
      </c>
      <c r="Y30951">
        <v>0</v>
      </c>
      <c r="Z30951">
        <v>0</v>
      </c>
      <c r="AA30951">
        <v>0</v>
      </c>
      <c r="AB30951">
        <v>0</v>
      </c>
      <c r="AC30951">
        <v>0</v>
      </c>
      <c r="AD30951">
        <v>0</v>
      </c>
      <c r="AE30951">
        <v>0</v>
      </c>
      <c r="AF30951">
        <v>0</v>
      </c>
      <c r="AG30951">
        <v>0</v>
      </c>
      <c r="AH30951">
        <v>0</v>
      </c>
      <c r="AI30951">
        <v>0</v>
      </c>
      <c r="AJ30951">
        <v>0</v>
      </c>
      <c r="AK30951">
        <v>0</v>
      </c>
      <c r="AL30951">
        <v>0</v>
      </c>
      <c r="AM30951">
        <v>0</v>
      </c>
    </row>
    <row r="30952" spans="1:39" x14ac:dyDescent="0.45">
      <c r="A30952" t="s">
        <v>114885</v>
      </c>
      <c r="B30952" t="s">
        <v>114886</v>
      </c>
      <c r="C30952" t="s">
        <v>114887</v>
      </c>
      <c r="D30952" t="s">
        <v>114888</v>
      </c>
      <c r="E30952" t="s">
        <v>2375</v>
      </c>
      <c r="F30952" t="s">
        <v>17074</v>
      </c>
      <c r="G30952" t="s">
        <v>57</v>
      </c>
      <c r="H30952" t="s">
        <v>2136</v>
      </c>
      <c r="J30952" t="s">
        <v>2137</v>
      </c>
      <c r="K30952" t="s">
        <v>2137</v>
      </c>
      <c r="L30952">
        <v>1</v>
      </c>
      <c r="M30952" s="1">
        <v>41418</v>
      </c>
      <c r="N30952" s="2">
        <v>41395</v>
      </c>
      <c r="O30952" t="s">
        <v>439</v>
      </c>
      <c r="P30952">
        <v>2013</v>
      </c>
      <c r="Q30952" s="1">
        <v>41699</v>
      </c>
      <c r="R30952" s="1">
        <v>41699</v>
      </c>
      <c r="S30952">
        <v>0</v>
      </c>
      <c r="T30952">
        <v>0</v>
      </c>
      <c r="U30952">
        <v>0</v>
      </c>
      <c r="V30952">
        <v>0</v>
      </c>
      <c r="W30952">
        <v>0</v>
      </c>
      <c r="X30952">
        <v>0</v>
      </c>
      <c r="Y30952">
        <v>1150000</v>
      </c>
      <c r="Z30952">
        <v>0</v>
      </c>
      <c r="AA30952">
        <v>0</v>
      </c>
      <c r="AB30952">
        <v>0</v>
      </c>
      <c r="AC30952">
        <v>0</v>
      </c>
      <c r="AD30952">
        <v>0</v>
      </c>
      <c r="AE30952">
        <v>0</v>
      </c>
      <c r="AF30952">
        <v>0</v>
      </c>
      <c r="AG30952">
        <v>0</v>
      </c>
      <c r="AH30952">
        <v>0</v>
      </c>
      <c r="AI30952">
        <v>0</v>
      </c>
      <c r="AJ30952">
        <v>0</v>
      </c>
      <c r="AK30952">
        <v>0</v>
      </c>
      <c r="AL30952">
        <v>0</v>
      </c>
      <c r="AM30952">
        <v>0</v>
      </c>
    </row>
    <row r="30953" spans="1:39" x14ac:dyDescent="0.45">
      <c r="A30953" t="s">
        <v>114889</v>
      </c>
      <c r="B30953" t="s">
        <v>114890</v>
      </c>
      <c r="C30953" t="s">
        <v>114891</v>
      </c>
      <c r="D30953" t="s">
        <v>389</v>
      </c>
      <c r="E30953" t="s">
        <v>390</v>
      </c>
      <c r="F30953" t="s">
        <v>5923</v>
      </c>
      <c r="G30953" t="s">
        <v>57</v>
      </c>
      <c r="H30953" t="s">
        <v>46</v>
      </c>
      <c r="I30953" t="s">
        <v>58</v>
      </c>
      <c r="J30953" t="s">
        <v>198</v>
      </c>
      <c r="K30953" t="s">
        <v>199</v>
      </c>
      <c r="L30953">
        <v>3</v>
      </c>
      <c r="M30953" s="1">
        <v>41275</v>
      </c>
      <c r="N30953" s="2">
        <v>41275</v>
      </c>
      <c r="O30953" t="s">
        <v>164</v>
      </c>
      <c r="P30953">
        <v>2013</v>
      </c>
      <c r="Q30953" s="1">
        <v>41567</v>
      </c>
      <c r="R30953" s="1">
        <v>41808</v>
      </c>
      <c r="S30953">
        <v>0</v>
      </c>
      <c r="T30953">
        <v>4175000</v>
      </c>
      <c r="U30953">
        <v>0</v>
      </c>
      <c r="V30953">
        <v>300000</v>
      </c>
      <c r="W30953">
        <v>0</v>
      </c>
      <c r="X30953">
        <v>0</v>
      </c>
      <c r="Y30953">
        <v>0</v>
      </c>
      <c r="Z30953">
        <v>0</v>
      </c>
      <c r="AA30953">
        <v>0</v>
      </c>
      <c r="AB30953">
        <v>0</v>
      </c>
      <c r="AC30953">
        <v>0</v>
      </c>
      <c r="AD30953">
        <v>0</v>
      </c>
      <c r="AE30953">
        <v>0</v>
      </c>
      <c r="AF30953">
        <v>3000000</v>
      </c>
      <c r="AG30953">
        <v>0</v>
      </c>
      <c r="AH30953">
        <v>0</v>
      </c>
      <c r="AI30953">
        <v>0</v>
      </c>
      <c r="AJ30953">
        <v>0</v>
      </c>
      <c r="AK30953">
        <v>0</v>
      </c>
      <c r="AL30953">
        <v>0</v>
      </c>
      <c r="AM30953">
        <v>0</v>
      </c>
    </row>
    <row r="30954" spans="1:39" x14ac:dyDescent="0.45">
      <c r="A30954" t="s">
        <v>114892</v>
      </c>
      <c r="B30954" t="s">
        <v>114893</v>
      </c>
      <c r="C30954" t="s">
        <v>114894</v>
      </c>
      <c r="D30954" t="s">
        <v>293</v>
      </c>
      <c r="E30954" t="s">
        <v>294</v>
      </c>
      <c r="F30954" t="s">
        <v>114895</v>
      </c>
      <c r="G30954" t="s">
        <v>57</v>
      </c>
      <c r="H30954" t="s">
        <v>46</v>
      </c>
      <c r="I30954" t="s">
        <v>526</v>
      </c>
      <c r="J30954" t="s">
        <v>527</v>
      </c>
      <c r="K30954" t="s">
        <v>3706</v>
      </c>
      <c r="L30954">
        <v>1</v>
      </c>
      <c r="M30954" s="1">
        <v>37257</v>
      </c>
      <c r="N30954" s="2">
        <v>37257</v>
      </c>
      <c r="O30954" t="s">
        <v>554</v>
      </c>
      <c r="P30954">
        <v>2002</v>
      </c>
      <c r="Q30954" s="1">
        <v>40029</v>
      </c>
      <c r="R30954" s="1">
        <v>40029</v>
      </c>
      <c r="S30954">
        <v>0</v>
      </c>
      <c r="T30954">
        <v>0</v>
      </c>
      <c r="U30954">
        <v>0</v>
      </c>
      <c r="V30954">
        <v>0</v>
      </c>
      <c r="W30954">
        <v>0</v>
      </c>
      <c r="X30954">
        <v>10619994</v>
      </c>
      <c r="Y30954">
        <v>0</v>
      </c>
      <c r="Z30954">
        <v>0</v>
      </c>
      <c r="AA30954">
        <v>0</v>
      </c>
      <c r="AB30954">
        <v>0</v>
      </c>
      <c r="AC30954">
        <v>0</v>
      </c>
      <c r="AD30954">
        <v>0</v>
      </c>
      <c r="AE30954">
        <v>0</v>
      </c>
      <c r="AF30954">
        <v>0</v>
      </c>
      <c r="AG30954">
        <v>0</v>
      </c>
      <c r="AH30954">
        <v>0</v>
      </c>
      <c r="AI30954">
        <v>0</v>
      </c>
      <c r="AJ30954">
        <v>0</v>
      </c>
      <c r="AK30954">
        <v>0</v>
      </c>
      <c r="AL30954">
        <v>0</v>
      </c>
      <c r="AM30954">
        <v>0</v>
      </c>
    </row>
    <row r="30955" spans="1:39" x14ac:dyDescent="0.45">
      <c r="A30955" t="s">
        <v>114896</v>
      </c>
      <c r="B30955" t="s">
        <v>114897</v>
      </c>
      <c r="C30955" t="s">
        <v>114898</v>
      </c>
      <c r="D30955" t="s">
        <v>114899</v>
      </c>
      <c r="E30955" t="s">
        <v>954</v>
      </c>
      <c r="F30955" t="s">
        <v>4765</v>
      </c>
      <c r="G30955" t="s">
        <v>45</v>
      </c>
      <c r="H30955" t="s">
        <v>46</v>
      </c>
      <c r="I30955" t="s">
        <v>81</v>
      </c>
      <c r="J30955" t="s">
        <v>1436</v>
      </c>
      <c r="K30955" t="s">
        <v>1436</v>
      </c>
      <c r="L30955">
        <v>4</v>
      </c>
      <c r="M30955" s="1">
        <v>39448</v>
      </c>
      <c r="N30955" s="2">
        <v>39448</v>
      </c>
      <c r="O30955" t="s">
        <v>181</v>
      </c>
      <c r="P30955">
        <v>2008</v>
      </c>
      <c r="Q30955" s="1">
        <v>39448</v>
      </c>
      <c r="R30955" s="1">
        <v>40441</v>
      </c>
      <c r="S30955">
        <v>0</v>
      </c>
      <c r="T30955">
        <v>3800000</v>
      </c>
      <c r="U30955">
        <v>0</v>
      </c>
      <c r="V30955">
        <v>0</v>
      </c>
      <c r="W30955">
        <v>0</v>
      </c>
      <c r="X30955">
        <v>0</v>
      </c>
      <c r="Y30955">
        <v>0</v>
      </c>
      <c r="Z30955">
        <v>0</v>
      </c>
      <c r="AA30955">
        <v>0</v>
      </c>
      <c r="AB30955">
        <v>0</v>
      </c>
      <c r="AC30955">
        <v>0</v>
      </c>
      <c r="AD30955">
        <v>0</v>
      </c>
      <c r="AE30955">
        <v>0</v>
      </c>
      <c r="AF30955">
        <v>3800000</v>
      </c>
      <c r="AG30955">
        <v>0</v>
      </c>
      <c r="AH30955">
        <v>0</v>
      </c>
      <c r="AI30955">
        <v>0</v>
      </c>
      <c r="AJ30955">
        <v>0</v>
      </c>
      <c r="AK30955">
        <v>0</v>
      </c>
      <c r="AL30955">
        <v>0</v>
      </c>
      <c r="AM30955">
        <v>0</v>
      </c>
    </row>
    <row r="30956" spans="1:39" x14ac:dyDescent="0.45">
      <c r="A30956" t="s">
        <v>114900</v>
      </c>
      <c r="B30956" t="s">
        <v>114901</v>
      </c>
      <c r="C30956" t="s">
        <v>114902</v>
      </c>
      <c r="D30956" t="s">
        <v>774</v>
      </c>
      <c r="E30956" t="s">
        <v>775</v>
      </c>
      <c r="F30956" t="s">
        <v>114903</v>
      </c>
      <c r="G30956" t="s">
        <v>57</v>
      </c>
      <c r="H30956" t="s">
        <v>1146</v>
      </c>
      <c r="J30956" t="s">
        <v>1549</v>
      </c>
      <c r="K30956" t="s">
        <v>10340</v>
      </c>
      <c r="L30956">
        <v>2</v>
      </c>
      <c r="Q30956" s="1">
        <v>41327</v>
      </c>
      <c r="R30956" s="1">
        <v>41655</v>
      </c>
      <c r="S30956">
        <v>0</v>
      </c>
      <c r="T30956">
        <v>6413140</v>
      </c>
      <c r="U30956">
        <v>0</v>
      </c>
      <c r="V30956">
        <v>0</v>
      </c>
      <c r="W30956">
        <v>0</v>
      </c>
      <c r="X30956">
        <v>0</v>
      </c>
      <c r="Y30956">
        <v>0</v>
      </c>
      <c r="Z30956">
        <v>0</v>
      </c>
      <c r="AA30956">
        <v>0</v>
      </c>
      <c r="AB30956">
        <v>0</v>
      </c>
      <c r="AC30956">
        <v>0</v>
      </c>
      <c r="AD30956">
        <v>0</v>
      </c>
      <c r="AE30956">
        <v>0</v>
      </c>
      <c r="AF30956">
        <v>0</v>
      </c>
      <c r="AG30956">
        <v>0</v>
      </c>
      <c r="AH30956">
        <v>0</v>
      </c>
      <c r="AI30956">
        <v>0</v>
      </c>
      <c r="AJ30956">
        <v>0</v>
      </c>
      <c r="AK30956">
        <v>0</v>
      </c>
      <c r="AL30956">
        <v>0</v>
      </c>
      <c r="AM30956">
        <v>0</v>
      </c>
    </row>
    <row r="30957" spans="1:39" x14ac:dyDescent="0.45">
      <c r="A30957" t="s">
        <v>114904</v>
      </c>
      <c r="B30957" t="s">
        <v>114905</v>
      </c>
      <c r="C30957" t="s">
        <v>114906</v>
      </c>
      <c r="D30957" t="s">
        <v>114907</v>
      </c>
      <c r="E30957" t="s">
        <v>14219</v>
      </c>
      <c r="F30957" t="s">
        <v>1577</v>
      </c>
      <c r="G30957" t="s">
        <v>57</v>
      </c>
      <c r="H30957" t="s">
        <v>787</v>
      </c>
      <c r="J30957" t="s">
        <v>788</v>
      </c>
      <c r="K30957" t="s">
        <v>788</v>
      </c>
      <c r="L30957">
        <v>2</v>
      </c>
      <c r="M30957" s="1">
        <v>40909</v>
      </c>
      <c r="N30957" s="2">
        <v>40909</v>
      </c>
      <c r="O30957" t="s">
        <v>132</v>
      </c>
      <c r="P30957">
        <v>2012</v>
      </c>
      <c r="Q30957" s="1">
        <v>41584</v>
      </c>
      <c r="R30957" s="1">
        <v>41586</v>
      </c>
      <c r="S30957">
        <v>0</v>
      </c>
      <c r="T30957">
        <v>450000</v>
      </c>
      <c r="U30957">
        <v>0</v>
      </c>
      <c r="V30957">
        <v>0</v>
      </c>
      <c r="W30957">
        <v>0</v>
      </c>
      <c r="X30957">
        <v>0</v>
      </c>
      <c r="Y30957">
        <v>0</v>
      </c>
      <c r="Z30957">
        <v>0</v>
      </c>
      <c r="AA30957">
        <v>0</v>
      </c>
      <c r="AB30957">
        <v>0</v>
      </c>
      <c r="AC30957">
        <v>0</v>
      </c>
      <c r="AD30957">
        <v>0</v>
      </c>
      <c r="AE30957">
        <v>0</v>
      </c>
      <c r="AF30957">
        <v>0</v>
      </c>
      <c r="AG30957">
        <v>0</v>
      </c>
      <c r="AH30957">
        <v>0</v>
      </c>
      <c r="AI30957">
        <v>0</v>
      </c>
      <c r="AJ30957">
        <v>0</v>
      </c>
      <c r="AK30957">
        <v>0</v>
      </c>
      <c r="AL30957">
        <v>0</v>
      </c>
      <c r="AM30957">
        <v>0</v>
      </c>
    </row>
    <row r="30958" spans="1:39" x14ac:dyDescent="0.45">
      <c r="A30958" t="s">
        <v>114908</v>
      </c>
      <c r="B30958" t="s">
        <v>114909</v>
      </c>
      <c r="C30958" t="s">
        <v>114910</v>
      </c>
      <c r="F30958" t="s">
        <v>3324</v>
      </c>
      <c r="G30958" t="s">
        <v>57</v>
      </c>
      <c r="H30958" t="s">
        <v>46</v>
      </c>
      <c r="I30958" t="s">
        <v>178</v>
      </c>
      <c r="J30958" t="s">
        <v>179</v>
      </c>
      <c r="K30958" t="s">
        <v>2907</v>
      </c>
      <c r="L30958">
        <v>1</v>
      </c>
      <c r="M30958" s="1">
        <v>40179</v>
      </c>
      <c r="N30958" s="2">
        <v>40179</v>
      </c>
      <c r="O30958" t="s">
        <v>118</v>
      </c>
      <c r="P30958">
        <v>2010</v>
      </c>
      <c r="Q30958" s="1">
        <v>41800</v>
      </c>
      <c r="R30958" s="1">
        <v>41800</v>
      </c>
      <c r="S30958">
        <v>0</v>
      </c>
      <c r="T30958">
        <v>3200000</v>
      </c>
      <c r="U30958">
        <v>0</v>
      </c>
      <c r="V30958">
        <v>0</v>
      </c>
      <c r="W30958">
        <v>0</v>
      </c>
      <c r="X30958">
        <v>0</v>
      </c>
      <c r="Y30958">
        <v>0</v>
      </c>
      <c r="Z30958">
        <v>0</v>
      </c>
      <c r="AA30958">
        <v>0</v>
      </c>
      <c r="AB30958">
        <v>0</v>
      </c>
      <c r="AC30958">
        <v>0</v>
      </c>
      <c r="AD30958">
        <v>0</v>
      </c>
      <c r="AE30958">
        <v>0</v>
      </c>
      <c r="AF30958">
        <v>0</v>
      </c>
      <c r="AG30958">
        <v>0</v>
      </c>
      <c r="AH30958">
        <v>0</v>
      </c>
      <c r="AI30958">
        <v>0</v>
      </c>
      <c r="AJ30958">
        <v>0</v>
      </c>
      <c r="AK30958">
        <v>0</v>
      </c>
      <c r="AL30958">
        <v>0</v>
      </c>
      <c r="AM30958">
        <v>0</v>
      </c>
    </row>
    <row r="30959" spans="1:39" x14ac:dyDescent="0.45">
      <c r="A30959" t="s">
        <v>114911</v>
      </c>
      <c r="B30959" t="s">
        <v>114912</v>
      </c>
      <c r="C30959" t="s">
        <v>114913</v>
      </c>
      <c r="D30959" t="s">
        <v>293</v>
      </c>
      <c r="E30959" t="s">
        <v>294</v>
      </c>
      <c r="F30959" t="s">
        <v>1068</v>
      </c>
      <c r="G30959" t="s">
        <v>57</v>
      </c>
      <c r="H30959" t="s">
        <v>46</v>
      </c>
      <c r="I30959" t="s">
        <v>3181</v>
      </c>
      <c r="J30959" t="s">
        <v>7183</v>
      </c>
      <c r="K30959" t="s">
        <v>7183</v>
      </c>
      <c r="L30959">
        <v>1</v>
      </c>
      <c r="Q30959" s="1">
        <v>41732</v>
      </c>
      <c r="R30959" s="1">
        <v>41732</v>
      </c>
      <c r="S30959">
        <v>0</v>
      </c>
      <c r="T30959">
        <v>4100000</v>
      </c>
      <c r="U30959">
        <v>0</v>
      </c>
      <c r="V30959">
        <v>0</v>
      </c>
      <c r="W30959">
        <v>0</v>
      </c>
      <c r="X30959">
        <v>0</v>
      </c>
      <c r="Y30959">
        <v>0</v>
      </c>
      <c r="Z30959">
        <v>0</v>
      </c>
      <c r="AA30959">
        <v>0</v>
      </c>
      <c r="AB30959">
        <v>0</v>
      </c>
      <c r="AC30959">
        <v>0</v>
      </c>
      <c r="AD30959">
        <v>0</v>
      </c>
      <c r="AE30959">
        <v>0</v>
      </c>
      <c r="AF30959">
        <v>4100000</v>
      </c>
      <c r="AG30959">
        <v>0</v>
      </c>
      <c r="AH30959">
        <v>0</v>
      </c>
      <c r="AI30959">
        <v>0</v>
      </c>
      <c r="AJ30959">
        <v>0</v>
      </c>
      <c r="AK30959">
        <v>0</v>
      </c>
      <c r="AL30959">
        <v>0</v>
      </c>
      <c r="AM30959">
        <v>0</v>
      </c>
    </row>
    <row r="30960" spans="1:39" x14ac:dyDescent="0.45">
      <c r="A30960" t="s">
        <v>114914</v>
      </c>
      <c r="B30960" t="s">
        <v>114915</v>
      </c>
      <c r="C30960" t="s">
        <v>114916</v>
      </c>
      <c r="D30960" t="s">
        <v>755</v>
      </c>
      <c r="E30960" t="s">
        <v>756</v>
      </c>
      <c r="F30960" t="s">
        <v>640</v>
      </c>
      <c r="G30960" t="s">
        <v>57</v>
      </c>
      <c r="H30960" t="s">
        <v>46</v>
      </c>
      <c r="I30960" t="s">
        <v>205</v>
      </c>
      <c r="J30960" t="s">
        <v>206</v>
      </c>
      <c r="K30960" t="s">
        <v>206</v>
      </c>
      <c r="L30960">
        <v>1</v>
      </c>
      <c r="M30960" s="1">
        <v>40179</v>
      </c>
      <c r="N30960" s="2">
        <v>40179</v>
      </c>
      <c r="O30960" t="s">
        <v>118</v>
      </c>
      <c r="P30960">
        <v>2010</v>
      </c>
      <c r="Q30960" s="1">
        <v>41061</v>
      </c>
      <c r="R30960" s="1">
        <v>41061</v>
      </c>
      <c r="S30960">
        <v>0</v>
      </c>
      <c r="T30960">
        <v>0</v>
      </c>
      <c r="U30960">
        <v>0</v>
      </c>
      <c r="V30960">
        <v>0</v>
      </c>
      <c r="W30960">
        <v>0</v>
      </c>
      <c r="X30960">
        <v>150000</v>
      </c>
      <c r="Y30960">
        <v>0</v>
      </c>
      <c r="Z30960">
        <v>0</v>
      </c>
      <c r="AA30960">
        <v>0</v>
      </c>
      <c r="AB30960">
        <v>0</v>
      </c>
      <c r="AC30960">
        <v>0</v>
      </c>
      <c r="AD30960">
        <v>0</v>
      </c>
      <c r="AE30960">
        <v>0</v>
      </c>
      <c r="AF30960">
        <v>0</v>
      </c>
      <c r="AG30960">
        <v>0</v>
      </c>
      <c r="AH30960">
        <v>0</v>
      </c>
      <c r="AI30960">
        <v>0</v>
      </c>
      <c r="AJ30960">
        <v>0</v>
      </c>
      <c r="AK30960">
        <v>0</v>
      </c>
      <c r="AL30960">
        <v>0</v>
      </c>
      <c r="AM30960">
        <v>0</v>
      </c>
    </row>
    <row r="30961" spans="1:39" x14ac:dyDescent="0.45">
      <c r="A30961" t="s">
        <v>114917</v>
      </c>
      <c r="B30961" t="s">
        <v>114918</v>
      </c>
      <c r="C30961" t="s">
        <v>114919</v>
      </c>
      <c r="D30961" t="s">
        <v>293</v>
      </c>
      <c r="E30961" t="s">
        <v>294</v>
      </c>
      <c r="F30961" t="s">
        <v>114920</v>
      </c>
      <c r="G30961" t="s">
        <v>57</v>
      </c>
      <c r="H30961" t="s">
        <v>46</v>
      </c>
      <c r="I30961" t="s">
        <v>58</v>
      </c>
      <c r="J30961" t="s">
        <v>1223</v>
      </c>
      <c r="K30961" t="s">
        <v>1223</v>
      </c>
      <c r="L30961">
        <v>4</v>
      </c>
      <c r="M30961" s="1">
        <v>39448</v>
      </c>
      <c r="N30961" s="2">
        <v>39448</v>
      </c>
      <c r="O30961" t="s">
        <v>181</v>
      </c>
      <c r="P30961">
        <v>2008</v>
      </c>
      <c r="Q30961" s="1">
        <v>40340</v>
      </c>
      <c r="R30961" s="1">
        <v>41759</v>
      </c>
      <c r="S30961">
        <v>0</v>
      </c>
      <c r="T30961">
        <v>143400000</v>
      </c>
      <c r="U30961">
        <v>0</v>
      </c>
      <c r="V30961">
        <v>0</v>
      </c>
      <c r="W30961">
        <v>0</v>
      </c>
      <c r="X30961">
        <v>0</v>
      </c>
      <c r="Y30961">
        <v>0</v>
      </c>
      <c r="Z30961">
        <v>0</v>
      </c>
      <c r="AA30961">
        <v>0</v>
      </c>
      <c r="AB30961">
        <v>0</v>
      </c>
      <c r="AC30961">
        <v>0</v>
      </c>
      <c r="AD30961">
        <v>0</v>
      </c>
      <c r="AE30961">
        <v>0</v>
      </c>
      <c r="AF30961">
        <v>10000000</v>
      </c>
      <c r="AG30961">
        <v>38500000</v>
      </c>
      <c r="AH30961">
        <v>45900000</v>
      </c>
      <c r="AI30961">
        <v>49000000</v>
      </c>
      <c r="AJ30961">
        <v>0</v>
      </c>
      <c r="AK30961">
        <v>0</v>
      </c>
      <c r="AL30961">
        <v>0</v>
      </c>
      <c r="AM30961">
        <v>0</v>
      </c>
    </row>
    <row r="30962" spans="1:39" x14ac:dyDescent="0.45">
      <c r="A30962" t="s">
        <v>114921</v>
      </c>
      <c r="B30962" t="s">
        <v>114922</v>
      </c>
      <c r="C30962" t="s">
        <v>114923</v>
      </c>
      <c r="D30962" t="s">
        <v>88</v>
      </c>
      <c r="E30962" t="s">
        <v>89</v>
      </c>
      <c r="F30962" t="s">
        <v>114</v>
      </c>
      <c r="G30962" t="s">
        <v>57</v>
      </c>
      <c r="H30962" t="s">
        <v>46</v>
      </c>
      <c r="I30962" t="s">
        <v>58</v>
      </c>
      <c r="J30962" t="s">
        <v>59</v>
      </c>
      <c r="K30962" t="s">
        <v>15681</v>
      </c>
      <c r="L30962">
        <v>1</v>
      </c>
      <c r="M30962" s="1">
        <v>40179</v>
      </c>
      <c r="N30962" s="2">
        <v>40179</v>
      </c>
      <c r="O30962" t="s">
        <v>118</v>
      </c>
      <c r="P30962">
        <v>2010</v>
      </c>
      <c r="Q30962" s="1">
        <v>41682</v>
      </c>
      <c r="R30962" s="1">
        <v>41682</v>
      </c>
      <c r="S30962">
        <v>0</v>
      </c>
      <c r="T30962">
        <v>0</v>
      </c>
      <c r="U30962">
        <v>0</v>
      </c>
      <c r="V30962">
        <v>0</v>
      </c>
      <c r="W30962">
        <v>0</v>
      </c>
      <c r="X30962">
        <v>0</v>
      </c>
      <c r="Y30962">
        <v>0</v>
      </c>
      <c r="Z30962">
        <v>0</v>
      </c>
      <c r="AA30962">
        <v>0</v>
      </c>
      <c r="AB30962">
        <v>0</v>
      </c>
      <c r="AC30962">
        <v>0</v>
      </c>
      <c r="AD30962">
        <v>0</v>
      </c>
      <c r="AE30962">
        <v>0</v>
      </c>
      <c r="AF30962">
        <v>0</v>
      </c>
      <c r="AG30962">
        <v>0</v>
      </c>
      <c r="AH30962">
        <v>0</v>
      </c>
      <c r="AI30962">
        <v>0</v>
      </c>
      <c r="AJ30962">
        <v>0</v>
      </c>
      <c r="AK30962">
        <v>0</v>
      </c>
      <c r="AL30962">
        <v>0</v>
      </c>
      <c r="AM30962">
        <v>0</v>
      </c>
    </row>
    <row r="30963" spans="1:39" x14ac:dyDescent="0.45">
      <c r="A30963" t="s">
        <v>114924</v>
      </c>
      <c r="B30963" t="s">
        <v>114925</v>
      </c>
      <c r="D30963" t="s">
        <v>114926</v>
      </c>
      <c r="E30963" t="s">
        <v>1292</v>
      </c>
      <c r="F30963" t="s">
        <v>114</v>
      </c>
      <c r="G30963" t="s">
        <v>57</v>
      </c>
      <c r="L30963">
        <v>1</v>
      </c>
      <c r="Q30963" s="1">
        <v>41751</v>
      </c>
      <c r="R30963" s="1">
        <v>41751</v>
      </c>
      <c r="S30963">
        <v>0</v>
      </c>
      <c r="T30963">
        <v>0</v>
      </c>
      <c r="U30963">
        <v>0</v>
      </c>
      <c r="V30963">
        <v>0</v>
      </c>
      <c r="W30963">
        <v>0</v>
      </c>
      <c r="X30963">
        <v>0</v>
      </c>
      <c r="Y30963">
        <v>0</v>
      </c>
      <c r="Z30963">
        <v>0</v>
      </c>
      <c r="AA30963">
        <v>0</v>
      </c>
      <c r="AB30963">
        <v>0</v>
      </c>
      <c r="AC30963">
        <v>0</v>
      </c>
      <c r="AD30963">
        <v>0</v>
      </c>
      <c r="AE30963">
        <v>0</v>
      </c>
      <c r="AF30963">
        <v>0</v>
      </c>
      <c r="AG30963">
        <v>0</v>
      </c>
      <c r="AH30963">
        <v>0</v>
      </c>
      <c r="AI30963">
        <v>0</v>
      </c>
      <c r="AJ30963">
        <v>0</v>
      </c>
      <c r="AK30963">
        <v>0</v>
      </c>
      <c r="AL30963">
        <v>0</v>
      </c>
      <c r="AM30963">
        <v>0</v>
      </c>
    </row>
    <row r="30964" spans="1:39" x14ac:dyDescent="0.45">
      <c r="A30964" t="s">
        <v>114927</v>
      </c>
      <c r="B30964" t="s">
        <v>114928</v>
      </c>
      <c r="C30964" t="s">
        <v>114929</v>
      </c>
      <c r="D30964" t="s">
        <v>11984</v>
      </c>
      <c r="E30964" t="s">
        <v>343</v>
      </c>
      <c r="F30964" t="s">
        <v>5482</v>
      </c>
      <c r="G30964" t="s">
        <v>57</v>
      </c>
      <c r="H30964" t="s">
        <v>46</v>
      </c>
      <c r="I30964" t="s">
        <v>1228</v>
      </c>
      <c r="J30964" t="s">
        <v>5694</v>
      </c>
      <c r="K30964" t="s">
        <v>114930</v>
      </c>
      <c r="L30964">
        <v>4</v>
      </c>
      <c r="M30964" s="1">
        <v>40677</v>
      </c>
      <c r="N30964" s="2">
        <v>40664</v>
      </c>
      <c r="O30964" t="s">
        <v>76</v>
      </c>
      <c r="P30964">
        <v>2011</v>
      </c>
      <c r="Q30964" s="1">
        <v>41317</v>
      </c>
      <c r="R30964" s="1">
        <v>41488</v>
      </c>
      <c r="S30964">
        <v>425000</v>
      </c>
      <c r="T30964">
        <v>425000</v>
      </c>
      <c r="U30964">
        <v>0</v>
      </c>
      <c r="V30964">
        <v>0</v>
      </c>
      <c r="W30964">
        <v>0</v>
      </c>
      <c r="X30964">
        <v>0</v>
      </c>
      <c r="Y30964">
        <v>0</v>
      </c>
      <c r="Z30964">
        <v>0</v>
      </c>
      <c r="AA30964">
        <v>0</v>
      </c>
      <c r="AB30964">
        <v>0</v>
      </c>
      <c r="AC30964">
        <v>0</v>
      </c>
      <c r="AD30964">
        <v>0</v>
      </c>
      <c r="AE30964">
        <v>0</v>
      </c>
      <c r="AF30964">
        <v>0</v>
      </c>
      <c r="AG30964">
        <v>0</v>
      </c>
      <c r="AH30964">
        <v>0</v>
      </c>
      <c r="AI30964">
        <v>0</v>
      </c>
      <c r="AJ30964">
        <v>0</v>
      </c>
      <c r="AK30964">
        <v>0</v>
      </c>
      <c r="AL30964">
        <v>0</v>
      </c>
      <c r="AM30964">
        <v>0</v>
      </c>
    </row>
    <row r="30965" spans="1:39" x14ac:dyDescent="0.45">
      <c r="A30965" t="s">
        <v>114931</v>
      </c>
      <c r="B30965" t="s">
        <v>114932</v>
      </c>
      <c r="C30965" t="s">
        <v>114933</v>
      </c>
      <c r="D30965" t="s">
        <v>1757</v>
      </c>
      <c r="E30965" t="s">
        <v>1758</v>
      </c>
      <c r="F30965" s="3">
        <v>40000</v>
      </c>
      <c r="G30965" t="s">
        <v>57</v>
      </c>
      <c r="H30965" t="s">
        <v>46</v>
      </c>
      <c r="I30965" t="s">
        <v>299</v>
      </c>
      <c r="J30965" t="s">
        <v>300</v>
      </c>
      <c r="K30965" t="s">
        <v>369</v>
      </c>
      <c r="L30965">
        <v>1</v>
      </c>
      <c r="Q30965" s="1">
        <v>41131</v>
      </c>
      <c r="R30965" s="1">
        <v>41131</v>
      </c>
      <c r="S30965">
        <v>40000</v>
      </c>
      <c r="T30965">
        <v>0</v>
      </c>
      <c r="U30965">
        <v>0</v>
      </c>
      <c r="V30965">
        <v>0</v>
      </c>
      <c r="W30965">
        <v>0</v>
      </c>
      <c r="X30965">
        <v>0</v>
      </c>
      <c r="Y30965">
        <v>0</v>
      </c>
      <c r="Z30965">
        <v>0</v>
      </c>
      <c r="AA30965">
        <v>0</v>
      </c>
      <c r="AB30965">
        <v>0</v>
      </c>
      <c r="AC30965">
        <v>0</v>
      </c>
      <c r="AD30965">
        <v>0</v>
      </c>
      <c r="AE30965">
        <v>0</v>
      </c>
      <c r="AF30965">
        <v>0</v>
      </c>
      <c r="AG30965">
        <v>0</v>
      </c>
      <c r="AH30965">
        <v>0</v>
      </c>
      <c r="AI30965">
        <v>0</v>
      </c>
      <c r="AJ30965">
        <v>0</v>
      </c>
      <c r="AK30965">
        <v>0</v>
      </c>
      <c r="AL30965">
        <v>0</v>
      </c>
      <c r="AM30965">
        <v>0</v>
      </c>
    </row>
    <row r="30966" spans="1:39" x14ac:dyDescent="0.45">
      <c r="A30966" t="s">
        <v>114934</v>
      </c>
      <c r="B30966" t="s">
        <v>114935</v>
      </c>
      <c r="F30966" t="s">
        <v>114</v>
      </c>
      <c r="G30966" t="s">
        <v>57</v>
      </c>
      <c r="H30966" t="s">
        <v>46</v>
      </c>
      <c r="I30966" t="s">
        <v>58</v>
      </c>
      <c r="J30966" t="s">
        <v>59</v>
      </c>
      <c r="K30966" t="s">
        <v>59</v>
      </c>
      <c r="L30966">
        <v>1</v>
      </c>
      <c r="Q30966" s="1">
        <v>41025</v>
      </c>
      <c r="R30966" s="1">
        <v>41025</v>
      </c>
      <c r="S30966">
        <v>0</v>
      </c>
      <c r="T30966">
        <v>0</v>
      </c>
      <c r="U30966">
        <v>0</v>
      </c>
      <c r="V30966">
        <v>0</v>
      </c>
      <c r="W30966">
        <v>0</v>
      </c>
      <c r="X30966">
        <v>0</v>
      </c>
      <c r="Y30966">
        <v>0</v>
      </c>
      <c r="Z30966">
        <v>0</v>
      </c>
      <c r="AA30966">
        <v>0</v>
      </c>
      <c r="AB30966">
        <v>0</v>
      </c>
      <c r="AC30966">
        <v>0</v>
      </c>
      <c r="AD30966">
        <v>0</v>
      </c>
      <c r="AE30966">
        <v>0</v>
      </c>
      <c r="AF30966">
        <v>0</v>
      </c>
      <c r="AG30966">
        <v>0</v>
      </c>
      <c r="AH30966">
        <v>0</v>
      </c>
      <c r="AI30966">
        <v>0</v>
      </c>
      <c r="AJ30966">
        <v>0</v>
      </c>
      <c r="AK30966">
        <v>0</v>
      </c>
      <c r="AL30966">
        <v>0</v>
      </c>
      <c r="AM30966">
        <v>0</v>
      </c>
    </row>
    <row r="30967" spans="1:39" x14ac:dyDescent="0.45">
      <c r="A30967" t="s">
        <v>114936</v>
      </c>
      <c r="B30967" t="s">
        <v>114937</v>
      </c>
      <c r="F30967" t="s">
        <v>114938</v>
      </c>
      <c r="G30967" t="s">
        <v>57</v>
      </c>
      <c r="H30967" t="s">
        <v>46</v>
      </c>
      <c r="I30967" t="s">
        <v>526</v>
      </c>
      <c r="J30967" t="s">
        <v>1041</v>
      </c>
      <c r="K30967" t="s">
        <v>113481</v>
      </c>
      <c r="L30967">
        <v>1</v>
      </c>
      <c r="Q30967" s="1">
        <v>41963</v>
      </c>
      <c r="R30967" s="1">
        <v>41963</v>
      </c>
      <c r="S30967">
        <v>0</v>
      </c>
      <c r="T30967">
        <v>0</v>
      </c>
      <c r="U30967">
        <v>0</v>
      </c>
      <c r="V30967">
        <v>0</v>
      </c>
      <c r="W30967">
        <v>2256477</v>
      </c>
      <c r="X30967">
        <v>0</v>
      </c>
      <c r="Y30967">
        <v>0</v>
      </c>
      <c r="Z30967">
        <v>0</v>
      </c>
      <c r="AA30967">
        <v>0</v>
      </c>
      <c r="AB30967">
        <v>0</v>
      </c>
      <c r="AC30967">
        <v>0</v>
      </c>
      <c r="AD30967">
        <v>0</v>
      </c>
      <c r="AE30967">
        <v>0</v>
      </c>
      <c r="AF30967">
        <v>0</v>
      </c>
      <c r="AG30967">
        <v>0</v>
      </c>
      <c r="AH30967">
        <v>0</v>
      </c>
      <c r="AI30967">
        <v>0</v>
      </c>
      <c r="AJ30967">
        <v>0</v>
      </c>
      <c r="AK30967">
        <v>0</v>
      </c>
      <c r="AL30967">
        <v>0</v>
      </c>
      <c r="AM30967">
        <v>0</v>
      </c>
    </row>
    <row r="30968" spans="1:39" x14ac:dyDescent="0.45">
      <c r="A30968" t="s">
        <v>114939</v>
      </c>
      <c r="B30968" t="s">
        <v>114940</v>
      </c>
      <c r="C30968" t="s">
        <v>114941</v>
      </c>
      <c r="D30968" t="s">
        <v>114942</v>
      </c>
      <c r="E30968" t="s">
        <v>9493</v>
      </c>
      <c r="F30968" t="s">
        <v>27844</v>
      </c>
      <c r="G30968" t="s">
        <v>57</v>
      </c>
      <c r="H30968" t="s">
        <v>74</v>
      </c>
      <c r="J30968" t="s">
        <v>2983</v>
      </c>
      <c r="K30968" t="s">
        <v>2983</v>
      </c>
      <c r="L30968">
        <v>1</v>
      </c>
      <c r="M30968" s="1">
        <v>41000</v>
      </c>
      <c r="N30968" s="2">
        <v>41000</v>
      </c>
      <c r="O30968" t="s">
        <v>50</v>
      </c>
      <c r="P30968">
        <v>2012</v>
      </c>
      <c r="Q30968" s="1">
        <v>41030</v>
      </c>
      <c r="R30968" s="1">
        <v>41030</v>
      </c>
      <c r="S30968">
        <v>122000</v>
      </c>
      <c r="T30968">
        <v>0</v>
      </c>
      <c r="U30968">
        <v>0</v>
      </c>
      <c r="V30968">
        <v>0</v>
      </c>
      <c r="W30968">
        <v>0</v>
      </c>
      <c r="X30968">
        <v>0</v>
      </c>
      <c r="Y30968">
        <v>0</v>
      </c>
      <c r="Z30968">
        <v>0</v>
      </c>
      <c r="AA30968">
        <v>0</v>
      </c>
      <c r="AB30968">
        <v>0</v>
      </c>
      <c r="AC30968">
        <v>0</v>
      </c>
      <c r="AD30968">
        <v>0</v>
      </c>
      <c r="AE30968">
        <v>0</v>
      </c>
      <c r="AF30968">
        <v>0</v>
      </c>
      <c r="AG30968">
        <v>0</v>
      </c>
      <c r="AH30968">
        <v>0</v>
      </c>
      <c r="AI30968">
        <v>0</v>
      </c>
      <c r="AJ30968">
        <v>0</v>
      </c>
      <c r="AK30968">
        <v>0</v>
      </c>
      <c r="AL30968">
        <v>0</v>
      </c>
      <c r="AM30968">
        <v>0</v>
      </c>
    </row>
    <row r="30969" spans="1:39" x14ac:dyDescent="0.45">
      <c r="A30969" t="s">
        <v>114943</v>
      </c>
      <c r="B30969" t="s">
        <v>114944</v>
      </c>
      <c r="F30969" s="3">
        <v>88497</v>
      </c>
      <c r="G30969" t="s">
        <v>57</v>
      </c>
      <c r="H30969" t="s">
        <v>1585</v>
      </c>
      <c r="J30969" t="s">
        <v>1586</v>
      </c>
      <c r="K30969" t="s">
        <v>1586</v>
      </c>
      <c r="L30969">
        <v>1</v>
      </c>
      <c r="M30969" s="1">
        <v>41284</v>
      </c>
      <c r="N30969" s="2">
        <v>41275</v>
      </c>
      <c r="O30969" t="s">
        <v>164</v>
      </c>
      <c r="P30969">
        <v>2013</v>
      </c>
      <c r="Q30969" s="1">
        <v>41426</v>
      </c>
      <c r="R30969" s="1">
        <v>41426</v>
      </c>
      <c r="S30969">
        <v>88497</v>
      </c>
      <c r="T30969">
        <v>0</v>
      </c>
      <c r="U30969">
        <v>0</v>
      </c>
      <c r="V30969">
        <v>0</v>
      </c>
      <c r="W30969">
        <v>0</v>
      </c>
      <c r="X30969">
        <v>0</v>
      </c>
      <c r="Y30969">
        <v>0</v>
      </c>
      <c r="Z30969">
        <v>0</v>
      </c>
      <c r="AA30969">
        <v>0</v>
      </c>
      <c r="AB30969">
        <v>0</v>
      </c>
      <c r="AC30969">
        <v>0</v>
      </c>
      <c r="AD30969">
        <v>0</v>
      </c>
      <c r="AE30969">
        <v>0</v>
      </c>
      <c r="AF30969">
        <v>0</v>
      </c>
      <c r="AG30969">
        <v>0</v>
      </c>
      <c r="AH30969">
        <v>0</v>
      </c>
      <c r="AI30969">
        <v>0</v>
      </c>
      <c r="AJ30969">
        <v>0</v>
      </c>
      <c r="AK30969">
        <v>0</v>
      </c>
      <c r="AL30969">
        <v>0</v>
      </c>
      <c r="AM30969">
        <v>0</v>
      </c>
    </row>
    <row r="30970" spans="1:39" x14ac:dyDescent="0.45">
      <c r="A30970" t="s">
        <v>114945</v>
      </c>
      <c r="B30970" t="s">
        <v>114946</v>
      </c>
      <c r="D30970" t="s">
        <v>14770</v>
      </c>
      <c r="E30970" t="s">
        <v>1996</v>
      </c>
      <c r="F30970" t="s">
        <v>114</v>
      </c>
      <c r="G30970" t="s">
        <v>57</v>
      </c>
      <c r="H30970" t="s">
        <v>260</v>
      </c>
      <c r="I30970" t="s">
        <v>13233</v>
      </c>
      <c r="J30970" t="s">
        <v>114947</v>
      </c>
      <c r="K30970" t="s">
        <v>114948</v>
      </c>
      <c r="L30970">
        <v>1</v>
      </c>
      <c r="M30970" s="1">
        <v>41565</v>
      </c>
      <c r="N30970" s="2">
        <v>41548</v>
      </c>
      <c r="O30970" t="s">
        <v>157</v>
      </c>
      <c r="P30970">
        <v>2013</v>
      </c>
      <c r="Q30970" s="1">
        <v>41934</v>
      </c>
      <c r="R30970" s="1">
        <v>41934</v>
      </c>
      <c r="S30970">
        <v>0</v>
      </c>
      <c r="T30970">
        <v>0</v>
      </c>
      <c r="U30970">
        <v>0</v>
      </c>
      <c r="V30970">
        <v>0</v>
      </c>
      <c r="W30970">
        <v>0</v>
      </c>
      <c r="X30970">
        <v>0</v>
      </c>
      <c r="Y30970">
        <v>0</v>
      </c>
      <c r="Z30970">
        <v>0</v>
      </c>
      <c r="AA30970">
        <v>0</v>
      </c>
      <c r="AB30970">
        <v>0</v>
      </c>
      <c r="AC30970">
        <v>0</v>
      </c>
      <c r="AD30970">
        <v>0</v>
      </c>
      <c r="AE30970">
        <v>0</v>
      </c>
      <c r="AF30970">
        <v>0</v>
      </c>
      <c r="AG30970">
        <v>0</v>
      </c>
      <c r="AH30970">
        <v>0</v>
      </c>
      <c r="AI30970">
        <v>0</v>
      </c>
      <c r="AJ30970">
        <v>0</v>
      </c>
      <c r="AK30970">
        <v>0</v>
      </c>
      <c r="AL30970">
        <v>0</v>
      </c>
      <c r="AM30970">
        <v>0</v>
      </c>
    </row>
    <row r="30971" spans="1:39" x14ac:dyDescent="0.45">
      <c r="A30971" t="s">
        <v>114949</v>
      </c>
      <c r="B30971" t="s">
        <v>114950</v>
      </c>
      <c r="C30971" t="s">
        <v>114951</v>
      </c>
      <c r="D30971" t="s">
        <v>1267</v>
      </c>
      <c r="E30971" t="s">
        <v>1268</v>
      </c>
      <c r="F30971" t="s">
        <v>11244</v>
      </c>
      <c r="G30971" t="s">
        <v>57</v>
      </c>
      <c r="H30971" t="s">
        <v>214</v>
      </c>
      <c r="J30971" t="s">
        <v>1446</v>
      </c>
      <c r="L30971">
        <v>1</v>
      </c>
      <c r="M30971" s="1">
        <v>39083</v>
      </c>
      <c r="N30971" s="2">
        <v>39083</v>
      </c>
      <c r="O30971" t="s">
        <v>110</v>
      </c>
      <c r="P30971">
        <v>2007</v>
      </c>
      <c r="Q30971" s="1">
        <v>41687</v>
      </c>
      <c r="R30971" s="1">
        <v>41687</v>
      </c>
      <c r="S30971">
        <v>0</v>
      </c>
      <c r="T30971">
        <v>3859800</v>
      </c>
      <c r="U30971">
        <v>0</v>
      </c>
      <c r="V30971">
        <v>0</v>
      </c>
      <c r="W30971">
        <v>0</v>
      </c>
      <c r="X30971">
        <v>0</v>
      </c>
      <c r="Y30971">
        <v>0</v>
      </c>
      <c r="Z30971">
        <v>0</v>
      </c>
      <c r="AA30971">
        <v>0</v>
      </c>
      <c r="AB30971">
        <v>0</v>
      </c>
      <c r="AC30971">
        <v>0</v>
      </c>
      <c r="AD30971">
        <v>0</v>
      </c>
      <c r="AE30971">
        <v>0</v>
      </c>
      <c r="AF30971">
        <v>0</v>
      </c>
      <c r="AG30971">
        <v>0</v>
      </c>
      <c r="AH30971">
        <v>0</v>
      </c>
      <c r="AI30971">
        <v>0</v>
      </c>
      <c r="AJ30971">
        <v>0</v>
      </c>
      <c r="AK30971">
        <v>0</v>
      </c>
      <c r="AL30971">
        <v>0</v>
      </c>
      <c r="AM30971">
        <v>0</v>
      </c>
    </row>
    <row r="30972" spans="1:39" x14ac:dyDescent="0.45">
      <c r="A30972" t="s">
        <v>114952</v>
      </c>
      <c r="B30972" t="s">
        <v>114953</v>
      </c>
      <c r="C30972" t="s">
        <v>114954</v>
      </c>
      <c r="D30972" t="s">
        <v>88</v>
      </c>
      <c r="E30972" t="s">
        <v>89</v>
      </c>
      <c r="F30972" t="s">
        <v>8471</v>
      </c>
      <c r="G30972" t="s">
        <v>45</v>
      </c>
      <c r="H30972" t="s">
        <v>46</v>
      </c>
      <c r="I30972" t="s">
        <v>299</v>
      </c>
      <c r="J30972" t="s">
        <v>300</v>
      </c>
      <c r="K30972" t="s">
        <v>1644</v>
      </c>
      <c r="L30972">
        <v>2</v>
      </c>
      <c r="M30972" s="1">
        <v>37530</v>
      </c>
      <c r="N30972" s="2">
        <v>37530</v>
      </c>
      <c r="O30972" t="s">
        <v>1753</v>
      </c>
      <c r="P30972">
        <v>2002</v>
      </c>
      <c r="Q30972" s="1">
        <v>38876</v>
      </c>
      <c r="R30972" s="1">
        <v>39707</v>
      </c>
      <c r="S30972">
        <v>0</v>
      </c>
      <c r="T30972">
        <v>13500000</v>
      </c>
      <c r="U30972">
        <v>0</v>
      </c>
      <c r="V30972">
        <v>0</v>
      </c>
      <c r="W30972">
        <v>0</v>
      </c>
      <c r="X30972">
        <v>0</v>
      </c>
      <c r="Y30972">
        <v>0</v>
      </c>
      <c r="Z30972">
        <v>0</v>
      </c>
      <c r="AA30972">
        <v>0</v>
      </c>
      <c r="AB30972">
        <v>0</v>
      </c>
      <c r="AC30972">
        <v>0</v>
      </c>
      <c r="AD30972">
        <v>0</v>
      </c>
      <c r="AE30972">
        <v>0</v>
      </c>
      <c r="AF30972">
        <v>0</v>
      </c>
      <c r="AG30972">
        <v>0</v>
      </c>
      <c r="AH30972">
        <v>6000000</v>
      </c>
      <c r="AI30972">
        <v>0</v>
      </c>
      <c r="AJ30972">
        <v>0</v>
      </c>
      <c r="AK30972">
        <v>0</v>
      </c>
      <c r="AL30972">
        <v>0</v>
      </c>
      <c r="AM30972">
        <v>0</v>
      </c>
    </row>
    <row r="30973" spans="1:39" x14ac:dyDescent="0.45">
      <c r="A30973" t="s">
        <v>114955</v>
      </c>
      <c r="B30973" t="s">
        <v>114956</v>
      </c>
      <c r="C30973" t="s">
        <v>114957</v>
      </c>
      <c r="D30973" t="s">
        <v>114958</v>
      </c>
      <c r="E30973" t="s">
        <v>155</v>
      </c>
      <c r="F30973" s="3">
        <v>33000</v>
      </c>
      <c r="G30973" t="s">
        <v>57</v>
      </c>
      <c r="H30973" t="s">
        <v>787</v>
      </c>
      <c r="J30973" t="s">
        <v>1427</v>
      </c>
      <c r="K30973" t="s">
        <v>1427</v>
      </c>
      <c r="L30973">
        <v>1</v>
      </c>
      <c r="M30973" s="1">
        <v>41275</v>
      </c>
      <c r="N30973" s="2">
        <v>41275</v>
      </c>
      <c r="O30973" t="s">
        <v>164</v>
      </c>
      <c r="P30973">
        <v>2013</v>
      </c>
      <c r="Q30973" s="1">
        <v>41284</v>
      </c>
      <c r="R30973" s="1">
        <v>41284</v>
      </c>
      <c r="S30973">
        <v>33000</v>
      </c>
      <c r="T30973">
        <v>0</v>
      </c>
      <c r="U30973">
        <v>0</v>
      </c>
      <c r="V30973">
        <v>0</v>
      </c>
      <c r="W30973">
        <v>0</v>
      </c>
      <c r="X30973">
        <v>0</v>
      </c>
      <c r="Y30973">
        <v>0</v>
      </c>
      <c r="Z30973">
        <v>0</v>
      </c>
      <c r="AA30973">
        <v>0</v>
      </c>
      <c r="AB30973">
        <v>0</v>
      </c>
      <c r="AC30973">
        <v>0</v>
      </c>
      <c r="AD30973">
        <v>0</v>
      </c>
      <c r="AE30973">
        <v>0</v>
      </c>
      <c r="AF30973">
        <v>0</v>
      </c>
      <c r="AG30973">
        <v>0</v>
      </c>
      <c r="AH30973">
        <v>0</v>
      </c>
      <c r="AI30973">
        <v>0</v>
      </c>
      <c r="AJ30973">
        <v>0</v>
      </c>
      <c r="AK30973">
        <v>0</v>
      </c>
      <c r="AL30973">
        <v>0</v>
      </c>
      <c r="AM30973">
        <v>0</v>
      </c>
    </row>
    <row r="30974" spans="1:39" x14ac:dyDescent="0.45">
      <c r="A30974" t="s">
        <v>114959</v>
      </c>
      <c r="B30974" t="s">
        <v>114960</v>
      </c>
      <c r="D30974" t="s">
        <v>228</v>
      </c>
      <c r="E30974" t="s">
        <v>229</v>
      </c>
      <c r="F30974" t="s">
        <v>9870</v>
      </c>
      <c r="G30974" t="s">
        <v>57</v>
      </c>
      <c r="H30974" t="s">
        <v>46</v>
      </c>
      <c r="I30974" t="s">
        <v>81</v>
      </c>
      <c r="J30974" t="s">
        <v>337</v>
      </c>
      <c r="K30974" t="s">
        <v>114961</v>
      </c>
      <c r="L30974">
        <v>1</v>
      </c>
      <c r="M30974" s="1">
        <v>41671</v>
      </c>
      <c r="N30974" s="2">
        <v>41671</v>
      </c>
      <c r="O30974" t="s">
        <v>84</v>
      </c>
      <c r="P30974">
        <v>2014</v>
      </c>
      <c r="Q30974" s="1">
        <v>41723</v>
      </c>
      <c r="R30974" s="1">
        <v>41723</v>
      </c>
      <c r="S30974">
        <v>0</v>
      </c>
      <c r="T30974">
        <v>0</v>
      </c>
      <c r="U30974">
        <v>0</v>
      </c>
      <c r="V30974">
        <v>0</v>
      </c>
      <c r="W30974">
        <v>0</v>
      </c>
      <c r="X30974">
        <v>325000</v>
      </c>
      <c r="Y30974">
        <v>0</v>
      </c>
      <c r="Z30974">
        <v>0</v>
      </c>
      <c r="AA30974">
        <v>0</v>
      </c>
      <c r="AB30974">
        <v>0</v>
      </c>
      <c r="AC30974">
        <v>0</v>
      </c>
      <c r="AD30974">
        <v>0</v>
      </c>
      <c r="AE30974">
        <v>0</v>
      </c>
      <c r="AF30974">
        <v>0</v>
      </c>
      <c r="AG30974">
        <v>0</v>
      </c>
      <c r="AH30974">
        <v>0</v>
      </c>
      <c r="AI30974">
        <v>0</v>
      </c>
      <c r="AJ30974">
        <v>0</v>
      </c>
      <c r="AK30974">
        <v>0</v>
      </c>
      <c r="AL30974">
        <v>0</v>
      </c>
      <c r="AM30974">
        <v>0</v>
      </c>
    </row>
    <row r="30975" spans="1:39" x14ac:dyDescent="0.45">
      <c r="A30975" t="s">
        <v>114962</v>
      </c>
      <c r="B30975" t="s">
        <v>114963</v>
      </c>
      <c r="C30975" t="s">
        <v>114964</v>
      </c>
      <c r="D30975" t="s">
        <v>88</v>
      </c>
      <c r="E30975" t="s">
        <v>89</v>
      </c>
      <c r="F30975" t="s">
        <v>114</v>
      </c>
      <c r="G30975" t="s">
        <v>57</v>
      </c>
      <c r="H30975" t="s">
        <v>46</v>
      </c>
      <c r="I30975" t="s">
        <v>81</v>
      </c>
      <c r="J30975" t="s">
        <v>590</v>
      </c>
      <c r="K30975" t="s">
        <v>114965</v>
      </c>
      <c r="L30975">
        <v>1</v>
      </c>
      <c r="M30975" s="1">
        <v>41405</v>
      </c>
      <c r="N30975" s="2">
        <v>41395</v>
      </c>
      <c r="O30975" t="s">
        <v>439</v>
      </c>
      <c r="P30975">
        <v>2013</v>
      </c>
      <c r="Q30975" s="1">
        <v>41582</v>
      </c>
      <c r="R30975" s="1">
        <v>41582</v>
      </c>
      <c r="S30975">
        <v>0</v>
      </c>
      <c r="T30975">
        <v>0</v>
      </c>
      <c r="U30975">
        <v>0</v>
      </c>
      <c r="V30975">
        <v>0</v>
      </c>
      <c r="W30975">
        <v>0</v>
      </c>
      <c r="X30975">
        <v>0</v>
      </c>
      <c r="Y30975">
        <v>0</v>
      </c>
      <c r="Z30975">
        <v>0</v>
      </c>
      <c r="AA30975">
        <v>0</v>
      </c>
      <c r="AB30975">
        <v>0</v>
      </c>
      <c r="AC30975">
        <v>0</v>
      </c>
      <c r="AD30975">
        <v>0</v>
      </c>
      <c r="AE30975">
        <v>0</v>
      </c>
      <c r="AF30975">
        <v>0</v>
      </c>
      <c r="AG30975">
        <v>0</v>
      </c>
      <c r="AH30975">
        <v>0</v>
      </c>
      <c r="AI30975">
        <v>0</v>
      </c>
      <c r="AJ30975">
        <v>0</v>
      </c>
      <c r="AK30975">
        <v>0</v>
      </c>
      <c r="AL30975">
        <v>0</v>
      </c>
      <c r="AM30975">
        <v>0</v>
      </c>
    </row>
    <row r="30976" spans="1:39" x14ac:dyDescent="0.45">
      <c r="A30976" t="s">
        <v>114966</v>
      </c>
      <c r="B30976" t="s">
        <v>114967</v>
      </c>
      <c r="C30976" t="s">
        <v>114968</v>
      </c>
      <c r="D30976" t="s">
        <v>1474</v>
      </c>
      <c r="E30976" t="s">
        <v>1475</v>
      </c>
      <c r="F30976" t="s">
        <v>282</v>
      </c>
      <c r="G30976" t="s">
        <v>57</v>
      </c>
      <c r="H30976" t="s">
        <v>46</v>
      </c>
      <c r="I30976" t="s">
        <v>58</v>
      </c>
      <c r="J30976" t="s">
        <v>518</v>
      </c>
      <c r="K30976" t="s">
        <v>12930</v>
      </c>
      <c r="L30976">
        <v>1</v>
      </c>
      <c r="M30976" s="1">
        <v>41640</v>
      </c>
      <c r="N30976" s="2">
        <v>41640</v>
      </c>
      <c r="O30976" t="s">
        <v>84</v>
      </c>
      <c r="P30976">
        <v>2014</v>
      </c>
      <c r="Q30976" s="1">
        <v>41793</v>
      </c>
      <c r="R30976" s="1">
        <v>41793</v>
      </c>
      <c r="S30976">
        <v>0</v>
      </c>
      <c r="T30976">
        <v>0</v>
      </c>
      <c r="U30976">
        <v>100000</v>
      </c>
      <c r="V30976">
        <v>0</v>
      </c>
      <c r="W30976">
        <v>0</v>
      </c>
      <c r="X30976">
        <v>0</v>
      </c>
      <c r="Y30976">
        <v>0</v>
      </c>
      <c r="Z30976">
        <v>0</v>
      </c>
      <c r="AA30976">
        <v>0</v>
      </c>
      <c r="AB30976">
        <v>0</v>
      </c>
      <c r="AC30976">
        <v>0</v>
      </c>
      <c r="AD30976">
        <v>0</v>
      </c>
      <c r="AE30976">
        <v>0</v>
      </c>
      <c r="AF30976">
        <v>0</v>
      </c>
      <c r="AG30976">
        <v>0</v>
      </c>
      <c r="AH30976">
        <v>0</v>
      </c>
      <c r="AI30976">
        <v>0</v>
      </c>
      <c r="AJ30976">
        <v>0</v>
      </c>
      <c r="AK30976">
        <v>0</v>
      </c>
      <c r="AL30976">
        <v>0</v>
      </c>
      <c r="AM30976">
        <v>0</v>
      </c>
    </row>
    <row r="30977" spans="1:39" x14ac:dyDescent="0.45">
      <c r="A30977" t="s">
        <v>114969</v>
      </c>
      <c r="B30977" t="s">
        <v>114970</v>
      </c>
      <c r="C30977" t="s">
        <v>114971</v>
      </c>
      <c r="D30977" t="s">
        <v>653</v>
      </c>
      <c r="E30977" t="s">
        <v>343</v>
      </c>
      <c r="F30977" t="s">
        <v>109</v>
      </c>
      <c r="G30977" t="s">
        <v>57</v>
      </c>
      <c r="H30977" t="s">
        <v>283</v>
      </c>
      <c r="J30977" t="s">
        <v>345</v>
      </c>
      <c r="K30977" t="s">
        <v>345</v>
      </c>
      <c r="L30977">
        <v>3</v>
      </c>
      <c r="M30977" s="1">
        <v>40179</v>
      </c>
      <c r="N30977" s="2">
        <v>40179</v>
      </c>
      <c r="O30977" t="s">
        <v>118</v>
      </c>
      <c r="P30977">
        <v>2010</v>
      </c>
      <c r="Q30977" s="1">
        <v>40665</v>
      </c>
      <c r="R30977" s="1">
        <v>41518</v>
      </c>
      <c r="S30977">
        <v>2000000</v>
      </c>
      <c r="T30977">
        <v>0</v>
      </c>
      <c r="U30977">
        <v>0</v>
      </c>
      <c r="V30977">
        <v>0</v>
      </c>
      <c r="W30977">
        <v>0</v>
      </c>
      <c r="X30977">
        <v>0</v>
      </c>
      <c r="Y30977">
        <v>0</v>
      </c>
      <c r="Z30977">
        <v>0</v>
      </c>
      <c r="AA30977">
        <v>0</v>
      </c>
      <c r="AB30977">
        <v>0</v>
      </c>
      <c r="AC30977">
        <v>0</v>
      </c>
      <c r="AD30977">
        <v>0</v>
      </c>
      <c r="AE30977">
        <v>0</v>
      </c>
      <c r="AF30977">
        <v>0</v>
      </c>
      <c r="AG30977">
        <v>0</v>
      </c>
      <c r="AH30977">
        <v>0</v>
      </c>
      <c r="AI30977">
        <v>0</v>
      </c>
      <c r="AJ30977">
        <v>0</v>
      </c>
      <c r="AK30977">
        <v>0</v>
      </c>
      <c r="AL30977">
        <v>0</v>
      </c>
      <c r="AM30977">
        <v>0</v>
      </c>
    </row>
    <row r="30978" spans="1:39" x14ac:dyDescent="0.45">
      <c r="A30978" t="s">
        <v>114972</v>
      </c>
      <c r="B30978" t="s">
        <v>114973</v>
      </c>
      <c r="C30978" t="s">
        <v>114974</v>
      </c>
      <c r="D30978" t="s">
        <v>114975</v>
      </c>
      <c r="E30978" t="s">
        <v>1708</v>
      </c>
      <c r="F30978" t="s">
        <v>2526</v>
      </c>
      <c r="G30978" t="s">
        <v>57</v>
      </c>
      <c r="H30978" t="s">
        <v>715</v>
      </c>
      <c r="J30978" t="s">
        <v>716</v>
      </c>
      <c r="K30978" t="s">
        <v>11850</v>
      </c>
      <c r="L30978">
        <v>1</v>
      </c>
      <c r="M30978" s="1">
        <v>41183</v>
      </c>
      <c r="N30978" s="2">
        <v>41183</v>
      </c>
      <c r="O30978" t="s">
        <v>67</v>
      </c>
      <c r="P30978">
        <v>2012</v>
      </c>
      <c r="Q30978" s="1">
        <v>41757</v>
      </c>
      <c r="R30978" s="1">
        <v>41757</v>
      </c>
      <c r="S30978">
        <v>0</v>
      </c>
      <c r="T30978">
        <v>25000000</v>
      </c>
      <c r="U30978">
        <v>0</v>
      </c>
      <c r="V30978">
        <v>0</v>
      </c>
      <c r="W30978">
        <v>0</v>
      </c>
      <c r="X30978">
        <v>0</v>
      </c>
      <c r="Y30978">
        <v>0</v>
      </c>
      <c r="Z30978">
        <v>0</v>
      </c>
      <c r="AA30978">
        <v>0</v>
      </c>
      <c r="AB30978">
        <v>0</v>
      </c>
      <c r="AC30978">
        <v>0</v>
      </c>
      <c r="AD30978">
        <v>0</v>
      </c>
      <c r="AE30978">
        <v>0</v>
      </c>
      <c r="AF30978">
        <v>0</v>
      </c>
      <c r="AG30978">
        <v>25000000</v>
      </c>
      <c r="AH30978">
        <v>0</v>
      </c>
      <c r="AI30978">
        <v>0</v>
      </c>
      <c r="AJ30978">
        <v>0</v>
      </c>
      <c r="AK30978">
        <v>0</v>
      </c>
      <c r="AL30978">
        <v>0</v>
      </c>
      <c r="AM30978">
        <v>0</v>
      </c>
    </row>
    <row r="30979" spans="1:39" x14ac:dyDescent="0.45">
      <c r="A30979" t="s">
        <v>114976</v>
      </c>
      <c r="B30979" t="s">
        <v>114977</v>
      </c>
      <c r="C30979" t="s">
        <v>114978</v>
      </c>
      <c r="D30979" t="s">
        <v>107</v>
      </c>
      <c r="E30979" t="s">
        <v>108</v>
      </c>
      <c r="F30979" t="s">
        <v>13249</v>
      </c>
      <c r="G30979" t="s">
        <v>57</v>
      </c>
      <c r="H30979" t="s">
        <v>46</v>
      </c>
      <c r="I30979" t="s">
        <v>58</v>
      </c>
      <c r="J30979" t="s">
        <v>59</v>
      </c>
      <c r="K30979" t="s">
        <v>4339</v>
      </c>
      <c r="L30979">
        <v>2</v>
      </c>
      <c r="M30979" s="1">
        <v>39448</v>
      </c>
      <c r="N30979" s="2">
        <v>39448</v>
      </c>
      <c r="O30979" t="s">
        <v>181</v>
      </c>
      <c r="P30979">
        <v>2008</v>
      </c>
      <c r="Q30979" s="1">
        <v>41493</v>
      </c>
      <c r="R30979" s="1">
        <v>41737</v>
      </c>
      <c r="S30979">
        <v>0</v>
      </c>
      <c r="T30979">
        <v>0</v>
      </c>
      <c r="U30979">
        <v>0</v>
      </c>
      <c r="V30979">
        <v>0</v>
      </c>
      <c r="W30979">
        <v>0</v>
      </c>
      <c r="X30979">
        <v>540000</v>
      </c>
      <c r="Y30979">
        <v>0</v>
      </c>
      <c r="Z30979">
        <v>0</v>
      </c>
      <c r="AA30979">
        <v>0</v>
      </c>
      <c r="AB30979">
        <v>0</v>
      </c>
      <c r="AC30979">
        <v>0</v>
      </c>
      <c r="AD30979">
        <v>0</v>
      </c>
      <c r="AE30979">
        <v>0</v>
      </c>
      <c r="AF30979">
        <v>0</v>
      </c>
      <c r="AG30979">
        <v>0</v>
      </c>
      <c r="AH30979">
        <v>0</v>
      </c>
      <c r="AI30979">
        <v>0</v>
      </c>
      <c r="AJ30979">
        <v>0</v>
      </c>
      <c r="AK30979">
        <v>0</v>
      </c>
      <c r="AL30979">
        <v>0</v>
      </c>
      <c r="AM30979">
        <v>0</v>
      </c>
    </row>
    <row r="30980" spans="1:39" x14ac:dyDescent="0.45">
      <c r="A30980" t="s">
        <v>114979</v>
      </c>
      <c r="B30980" t="s">
        <v>114980</v>
      </c>
      <c r="C30980" t="s">
        <v>114981</v>
      </c>
      <c r="D30980" t="s">
        <v>61206</v>
      </c>
      <c r="E30980" t="s">
        <v>1280</v>
      </c>
      <c r="F30980" t="s">
        <v>25019</v>
      </c>
      <c r="G30980" t="s">
        <v>101</v>
      </c>
      <c r="L30980">
        <v>4</v>
      </c>
      <c r="M30980" s="1">
        <v>36161</v>
      </c>
      <c r="N30980" s="2">
        <v>36161</v>
      </c>
      <c r="O30980" t="s">
        <v>1121</v>
      </c>
      <c r="P30980">
        <v>1999</v>
      </c>
      <c r="Q30980" s="1">
        <v>36372</v>
      </c>
      <c r="R30980" s="1">
        <v>36552</v>
      </c>
      <c r="S30980">
        <v>0</v>
      </c>
      <c r="T30980">
        <v>0</v>
      </c>
      <c r="U30980">
        <v>0</v>
      </c>
      <c r="V30980">
        <v>55300000</v>
      </c>
      <c r="W30980">
        <v>0</v>
      </c>
      <c r="X30980">
        <v>30000000</v>
      </c>
      <c r="Y30980">
        <v>0</v>
      </c>
      <c r="Z30980">
        <v>0</v>
      </c>
      <c r="AA30980">
        <v>0</v>
      </c>
      <c r="AB30980">
        <v>0</v>
      </c>
      <c r="AC30980">
        <v>0</v>
      </c>
      <c r="AD30980">
        <v>0</v>
      </c>
      <c r="AE30980">
        <v>0</v>
      </c>
      <c r="AF30980">
        <v>0</v>
      </c>
      <c r="AG30980">
        <v>0</v>
      </c>
      <c r="AH30980">
        <v>0</v>
      </c>
      <c r="AI30980">
        <v>0</v>
      </c>
      <c r="AJ30980">
        <v>0</v>
      </c>
      <c r="AK30980">
        <v>0</v>
      </c>
      <c r="AL30980">
        <v>0</v>
      </c>
      <c r="AM30980">
        <v>0</v>
      </c>
    </row>
    <row r="30981" spans="1:39" x14ac:dyDescent="0.45">
      <c r="A30981" t="s">
        <v>114982</v>
      </c>
      <c r="B30981" t="s">
        <v>114983</v>
      </c>
      <c r="C30981" t="s">
        <v>114984</v>
      </c>
      <c r="D30981" t="s">
        <v>293</v>
      </c>
      <c r="E30981" t="s">
        <v>294</v>
      </c>
      <c r="F30981" t="s">
        <v>114985</v>
      </c>
      <c r="G30981" t="s">
        <v>57</v>
      </c>
      <c r="H30981" t="s">
        <v>46</v>
      </c>
      <c r="I30981" t="s">
        <v>58</v>
      </c>
      <c r="J30981" t="s">
        <v>1223</v>
      </c>
      <c r="K30981" t="s">
        <v>1223</v>
      </c>
      <c r="L30981">
        <v>1</v>
      </c>
      <c r="Q30981" s="1">
        <v>39896</v>
      </c>
      <c r="R30981" s="1">
        <v>39896</v>
      </c>
      <c r="S30981">
        <v>0</v>
      </c>
      <c r="T30981">
        <v>0</v>
      </c>
      <c r="U30981">
        <v>0</v>
      </c>
      <c r="V30981">
        <v>0</v>
      </c>
      <c r="W30981">
        <v>0</v>
      </c>
      <c r="X30981">
        <v>666667</v>
      </c>
      <c r="Y30981">
        <v>0</v>
      </c>
      <c r="Z30981">
        <v>0</v>
      </c>
      <c r="AA30981">
        <v>0</v>
      </c>
      <c r="AB30981">
        <v>0</v>
      </c>
      <c r="AC30981">
        <v>0</v>
      </c>
      <c r="AD30981">
        <v>0</v>
      </c>
      <c r="AE30981">
        <v>0</v>
      </c>
      <c r="AF30981">
        <v>0</v>
      </c>
      <c r="AG30981">
        <v>0</v>
      </c>
      <c r="AH30981">
        <v>0</v>
      </c>
      <c r="AI30981">
        <v>0</v>
      </c>
      <c r="AJ30981">
        <v>0</v>
      </c>
      <c r="AK30981">
        <v>0</v>
      </c>
      <c r="AL30981">
        <v>0</v>
      </c>
      <c r="AM30981">
        <v>0</v>
      </c>
    </row>
    <row r="30982" spans="1:39" x14ac:dyDescent="0.45">
      <c r="A30982" t="s">
        <v>114986</v>
      </c>
      <c r="B30982" t="s">
        <v>114987</v>
      </c>
      <c r="C30982" t="s">
        <v>114988</v>
      </c>
      <c r="D30982" t="s">
        <v>54</v>
      </c>
      <c r="E30982" t="s">
        <v>55</v>
      </c>
      <c r="F30982" t="s">
        <v>114989</v>
      </c>
      <c r="G30982" t="s">
        <v>57</v>
      </c>
      <c r="H30982" t="s">
        <v>223</v>
      </c>
      <c r="J30982" t="s">
        <v>224</v>
      </c>
      <c r="K30982" t="s">
        <v>224</v>
      </c>
      <c r="L30982">
        <v>3</v>
      </c>
      <c r="M30982" s="1">
        <v>38200</v>
      </c>
      <c r="N30982" s="2">
        <v>38200</v>
      </c>
      <c r="O30982" t="s">
        <v>1559</v>
      </c>
      <c r="P30982">
        <v>2004</v>
      </c>
      <c r="Q30982" s="1">
        <v>37987</v>
      </c>
      <c r="R30982" s="1">
        <v>40513</v>
      </c>
      <c r="S30982">
        <v>0</v>
      </c>
      <c r="T30982">
        <v>2062868</v>
      </c>
      <c r="U30982">
        <v>0</v>
      </c>
      <c r="V30982">
        <v>2203101</v>
      </c>
      <c r="W30982">
        <v>0</v>
      </c>
      <c r="X30982">
        <v>0</v>
      </c>
      <c r="Y30982">
        <v>0</v>
      </c>
      <c r="Z30982">
        <v>0</v>
      </c>
      <c r="AA30982">
        <v>0</v>
      </c>
      <c r="AB30982">
        <v>0</v>
      </c>
      <c r="AC30982">
        <v>0</v>
      </c>
      <c r="AD30982">
        <v>0</v>
      </c>
      <c r="AE30982">
        <v>0</v>
      </c>
      <c r="AF30982">
        <v>2062868</v>
      </c>
      <c r="AG30982">
        <v>0</v>
      </c>
      <c r="AH30982">
        <v>0</v>
      </c>
      <c r="AI30982">
        <v>0</v>
      </c>
      <c r="AJ30982">
        <v>0</v>
      </c>
      <c r="AK30982">
        <v>0</v>
      </c>
      <c r="AL30982">
        <v>0</v>
      </c>
      <c r="AM30982">
        <v>0</v>
      </c>
    </row>
    <row r="30983" spans="1:39" x14ac:dyDescent="0.45">
      <c r="A30983" t="s">
        <v>114990</v>
      </c>
      <c r="B30983" t="s">
        <v>114991</v>
      </c>
      <c r="C30983" t="s">
        <v>114992</v>
      </c>
      <c r="D30983" t="s">
        <v>558</v>
      </c>
      <c r="E30983" t="s">
        <v>559</v>
      </c>
      <c r="F30983" t="s">
        <v>114</v>
      </c>
      <c r="G30983" t="s">
        <v>57</v>
      </c>
      <c r="L30983">
        <v>1</v>
      </c>
      <c r="Q30983" s="1">
        <v>40026</v>
      </c>
      <c r="R30983" s="1">
        <v>40026</v>
      </c>
      <c r="S30983">
        <v>0</v>
      </c>
      <c r="T30983">
        <v>0</v>
      </c>
      <c r="U30983">
        <v>0</v>
      </c>
      <c r="V30983">
        <v>0</v>
      </c>
      <c r="W30983">
        <v>0</v>
      </c>
      <c r="X30983">
        <v>0</v>
      </c>
      <c r="Y30983">
        <v>0</v>
      </c>
      <c r="Z30983">
        <v>0</v>
      </c>
      <c r="AA30983">
        <v>0</v>
      </c>
      <c r="AB30983">
        <v>0</v>
      </c>
      <c r="AC30983">
        <v>0</v>
      </c>
      <c r="AD30983">
        <v>0</v>
      </c>
      <c r="AE30983">
        <v>0</v>
      </c>
      <c r="AF30983">
        <v>0</v>
      </c>
      <c r="AG30983">
        <v>0</v>
      </c>
      <c r="AH30983">
        <v>0</v>
      </c>
      <c r="AI30983">
        <v>0</v>
      </c>
      <c r="AJ30983">
        <v>0</v>
      </c>
      <c r="AK30983">
        <v>0</v>
      </c>
      <c r="AL30983">
        <v>0</v>
      </c>
      <c r="AM30983">
        <v>0</v>
      </c>
    </row>
    <row r="30984" spans="1:39" x14ac:dyDescent="0.45">
      <c r="A30984" t="s">
        <v>114993</v>
      </c>
      <c r="B30984" t="s">
        <v>114994</v>
      </c>
      <c r="C30984" t="s">
        <v>114995</v>
      </c>
      <c r="D30984" t="s">
        <v>114996</v>
      </c>
      <c r="E30984" t="s">
        <v>1292</v>
      </c>
      <c r="F30984" t="s">
        <v>114997</v>
      </c>
      <c r="G30984" t="s">
        <v>57</v>
      </c>
      <c r="H30984" t="s">
        <v>46</v>
      </c>
      <c r="I30984" t="s">
        <v>299</v>
      </c>
      <c r="J30984" t="s">
        <v>300</v>
      </c>
      <c r="K30984" t="s">
        <v>16647</v>
      </c>
      <c r="L30984">
        <v>6</v>
      </c>
      <c r="M30984" s="1">
        <v>38991</v>
      </c>
      <c r="N30984" s="2">
        <v>38991</v>
      </c>
      <c r="O30984" t="s">
        <v>1347</v>
      </c>
      <c r="P30984">
        <v>2006</v>
      </c>
      <c r="Q30984" s="1">
        <v>39541</v>
      </c>
      <c r="R30984" s="1">
        <v>41249</v>
      </c>
      <c r="S30984">
        <v>0</v>
      </c>
      <c r="T30984">
        <v>29926738</v>
      </c>
      <c r="U30984">
        <v>0</v>
      </c>
      <c r="V30984">
        <v>0</v>
      </c>
      <c r="W30984">
        <v>0</v>
      </c>
      <c r="X30984">
        <v>0</v>
      </c>
      <c r="Y30984">
        <v>0</v>
      </c>
      <c r="Z30984">
        <v>0</v>
      </c>
      <c r="AA30984">
        <v>0</v>
      </c>
      <c r="AB30984">
        <v>0</v>
      </c>
      <c r="AC30984">
        <v>0</v>
      </c>
      <c r="AD30984">
        <v>0</v>
      </c>
      <c r="AE30984">
        <v>0</v>
      </c>
      <c r="AF30984">
        <v>17000000</v>
      </c>
      <c r="AG30984">
        <v>3000000</v>
      </c>
      <c r="AH30984">
        <v>0</v>
      </c>
      <c r="AI30984">
        <v>0</v>
      </c>
      <c r="AJ30984">
        <v>0</v>
      </c>
      <c r="AK30984">
        <v>0</v>
      </c>
      <c r="AL30984">
        <v>0</v>
      </c>
      <c r="AM30984">
        <v>0</v>
      </c>
    </row>
    <row r="30985" spans="1:39" x14ac:dyDescent="0.45">
      <c r="A30985" t="s">
        <v>114998</v>
      </c>
      <c r="B30985" t="s">
        <v>114999</v>
      </c>
      <c r="C30985" t="s">
        <v>115000</v>
      </c>
      <c r="D30985" t="s">
        <v>115001</v>
      </c>
      <c r="E30985" t="s">
        <v>27005</v>
      </c>
      <c r="F30985" t="s">
        <v>111455</v>
      </c>
      <c r="G30985" t="s">
        <v>57</v>
      </c>
      <c r="H30985" t="s">
        <v>46</v>
      </c>
      <c r="I30985" t="s">
        <v>58</v>
      </c>
      <c r="J30985" t="s">
        <v>59</v>
      </c>
      <c r="K30985" t="s">
        <v>4339</v>
      </c>
      <c r="L30985">
        <v>7</v>
      </c>
      <c r="Q30985" s="1">
        <v>39452</v>
      </c>
      <c r="R30985" s="1">
        <v>41731</v>
      </c>
      <c r="S30985">
        <v>0</v>
      </c>
      <c r="T30985">
        <v>0</v>
      </c>
      <c r="U30985">
        <v>0</v>
      </c>
      <c r="V30985">
        <v>0</v>
      </c>
      <c r="W30985">
        <v>7235000</v>
      </c>
      <c r="X30985">
        <v>0</v>
      </c>
      <c r="Y30985">
        <v>0</v>
      </c>
      <c r="Z30985">
        <v>0</v>
      </c>
      <c r="AA30985">
        <v>0</v>
      </c>
      <c r="AB30985">
        <v>0</v>
      </c>
      <c r="AC30985">
        <v>0</v>
      </c>
      <c r="AD30985">
        <v>0</v>
      </c>
      <c r="AE30985">
        <v>0</v>
      </c>
      <c r="AF30985">
        <v>0</v>
      </c>
      <c r="AG30985">
        <v>0</v>
      </c>
      <c r="AH30985">
        <v>0</v>
      </c>
      <c r="AI30985">
        <v>0</v>
      </c>
      <c r="AJ30985">
        <v>0</v>
      </c>
      <c r="AK30985">
        <v>0</v>
      </c>
      <c r="AL30985">
        <v>0</v>
      </c>
      <c r="AM30985">
        <v>0</v>
      </c>
    </row>
    <row r="30986" spans="1:39" x14ac:dyDescent="0.45">
      <c r="A30986" t="s">
        <v>115002</v>
      </c>
      <c r="B30986" t="s">
        <v>115003</v>
      </c>
      <c r="C30986" t="s">
        <v>115004</v>
      </c>
      <c r="D30986" t="s">
        <v>68640</v>
      </c>
      <c r="E30986" t="s">
        <v>559</v>
      </c>
      <c r="F30986" t="s">
        <v>4024</v>
      </c>
      <c r="G30986" t="s">
        <v>57</v>
      </c>
      <c r="H30986" t="s">
        <v>46</v>
      </c>
      <c r="I30986" t="s">
        <v>58</v>
      </c>
      <c r="J30986" t="s">
        <v>198</v>
      </c>
      <c r="K30986" t="s">
        <v>731</v>
      </c>
      <c r="L30986">
        <v>1</v>
      </c>
      <c r="Q30986" s="1">
        <v>38718</v>
      </c>
      <c r="R30986" s="1">
        <v>38718</v>
      </c>
      <c r="S30986">
        <v>0</v>
      </c>
      <c r="T30986">
        <v>6300000</v>
      </c>
      <c r="U30986">
        <v>0</v>
      </c>
      <c r="V30986">
        <v>0</v>
      </c>
      <c r="W30986">
        <v>0</v>
      </c>
      <c r="X30986">
        <v>0</v>
      </c>
      <c r="Y30986">
        <v>0</v>
      </c>
      <c r="Z30986">
        <v>0</v>
      </c>
      <c r="AA30986">
        <v>0</v>
      </c>
      <c r="AB30986">
        <v>0</v>
      </c>
      <c r="AC30986">
        <v>0</v>
      </c>
      <c r="AD30986">
        <v>0</v>
      </c>
      <c r="AE30986">
        <v>0</v>
      </c>
      <c r="AF30986">
        <v>6300000</v>
      </c>
      <c r="AG30986">
        <v>0</v>
      </c>
      <c r="AH30986">
        <v>0</v>
      </c>
      <c r="AI30986">
        <v>0</v>
      </c>
      <c r="AJ30986">
        <v>0</v>
      </c>
      <c r="AK30986">
        <v>0</v>
      </c>
      <c r="AL30986">
        <v>0</v>
      </c>
      <c r="AM30986">
        <v>0</v>
      </c>
    </row>
    <row r="30987" spans="1:39" x14ac:dyDescent="0.45">
      <c r="A30987" t="s">
        <v>115005</v>
      </c>
      <c r="B30987" t="s">
        <v>115006</v>
      </c>
      <c r="C30987" t="s">
        <v>115007</v>
      </c>
      <c r="D30987" t="s">
        <v>115008</v>
      </c>
      <c r="E30987" t="s">
        <v>1292</v>
      </c>
      <c r="F30987" s="3">
        <v>15000</v>
      </c>
      <c r="G30987" t="s">
        <v>57</v>
      </c>
      <c r="H30987" t="s">
        <v>46</v>
      </c>
      <c r="I30987" t="s">
        <v>2223</v>
      </c>
      <c r="J30987" t="s">
        <v>2456</v>
      </c>
      <c r="K30987" t="s">
        <v>2456</v>
      </c>
      <c r="L30987">
        <v>1</v>
      </c>
      <c r="M30987" s="1">
        <v>39934</v>
      </c>
      <c r="N30987" s="2">
        <v>39934</v>
      </c>
      <c r="O30987" t="s">
        <v>269</v>
      </c>
      <c r="P30987">
        <v>2009</v>
      </c>
      <c r="Q30987" s="1">
        <v>41030</v>
      </c>
      <c r="R30987" s="1">
        <v>41030</v>
      </c>
      <c r="S30987">
        <v>15000</v>
      </c>
      <c r="T30987">
        <v>0</v>
      </c>
      <c r="U30987">
        <v>0</v>
      </c>
      <c r="V30987">
        <v>0</v>
      </c>
      <c r="W30987">
        <v>0</v>
      </c>
      <c r="X30987">
        <v>0</v>
      </c>
      <c r="Y30987">
        <v>0</v>
      </c>
      <c r="Z30987">
        <v>0</v>
      </c>
      <c r="AA30987">
        <v>0</v>
      </c>
      <c r="AB30987">
        <v>0</v>
      </c>
      <c r="AC30987">
        <v>0</v>
      </c>
      <c r="AD30987">
        <v>0</v>
      </c>
      <c r="AE30987">
        <v>0</v>
      </c>
      <c r="AF30987">
        <v>0</v>
      </c>
      <c r="AG30987">
        <v>0</v>
      </c>
      <c r="AH30987">
        <v>0</v>
      </c>
      <c r="AI30987">
        <v>0</v>
      </c>
      <c r="AJ30987">
        <v>0</v>
      </c>
      <c r="AK30987">
        <v>0</v>
      </c>
      <c r="AL30987">
        <v>0</v>
      </c>
      <c r="AM30987">
        <v>0</v>
      </c>
    </row>
    <row r="30988" spans="1:39" x14ac:dyDescent="0.45">
      <c r="A30988" t="s">
        <v>115009</v>
      </c>
      <c r="B30988" t="s">
        <v>115010</v>
      </c>
      <c r="C30988" t="s">
        <v>115011</v>
      </c>
      <c r="D30988" t="s">
        <v>115012</v>
      </c>
      <c r="E30988" t="s">
        <v>89</v>
      </c>
      <c r="F30988" t="s">
        <v>9958</v>
      </c>
      <c r="G30988" t="s">
        <v>57</v>
      </c>
      <c r="H30988" t="s">
        <v>46</v>
      </c>
      <c r="I30988" t="s">
        <v>81</v>
      </c>
      <c r="J30988" t="s">
        <v>1436</v>
      </c>
      <c r="K30988" t="s">
        <v>1436</v>
      </c>
      <c r="L30988">
        <v>1</v>
      </c>
      <c r="M30988" s="1">
        <v>41153</v>
      </c>
      <c r="N30988" s="2">
        <v>41153</v>
      </c>
      <c r="O30988" t="s">
        <v>596</v>
      </c>
      <c r="P30988">
        <v>2012</v>
      </c>
      <c r="Q30988" s="1">
        <v>41153</v>
      </c>
      <c r="R30988" s="1">
        <v>41153</v>
      </c>
      <c r="S30988">
        <v>0</v>
      </c>
      <c r="T30988">
        <v>6800000</v>
      </c>
      <c r="U30988">
        <v>0</v>
      </c>
      <c r="V30988">
        <v>0</v>
      </c>
      <c r="W30988">
        <v>0</v>
      </c>
      <c r="X30988">
        <v>0</v>
      </c>
      <c r="Y30988">
        <v>0</v>
      </c>
      <c r="Z30988">
        <v>0</v>
      </c>
      <c r="AA30988">
        <v>0</v>
      </c>
      <c r="AB30988">
        <v>0</v>
      </c>
      <c r="AC30988">
        <v>0</v>
      </c>
      <c r="AD30988">
        <v>0</v>
      </c>
      <c r="AE30988">
        <v>0</v>
      </c>
      <c r="AF30988">
        <v>6800000</v>
      </c>
      <c r="AG30988">
        <v>0</v>
      </c>
      <c r="AH30988">
        <v>0</v>
      </c>
      <c r="AI30988">
        <v>0</v>
      </c>
      <c r="AJ30988">
        <v>0</v>
      </c>
      <c r="AK30988">
        <v>0</v>
      </c>
      <c r="AL30988">
        <v>0</v>
      </c>
      <c r="AM30988">
        <v>0</v>
      </c>
    </row>
    <row r="30989" spans="1:39" x14ac:dyDescent="0.45">
      <c r="A30989" t="s">
        <v>115013</v>
      </c>
      <c r="B30989" t="s">
        <v>115014</v>
      </c>
      <c r="C30989" t="s">
        <v>115015</v>
      </c>
      <c r="D30989" t="s">
        <v>107</v>
      </c>
      <c r="E30989" t="s">
        <v>108</v>
      </c>
      <c r="F30989" t="s">
        <v>4625</v>
      </c>
      <c r="G30989" t="s">
        <v>101</v>
      </c>
      <c r="H30989" t="s">
        <v>46</v>
      </c>
      <c r="I30989" t="s">
        <v>81</v>
      </c>
      <c r="J30989" t="s">
        <v>1436</v>
      </c>
      <c r="K30989" t="s">
        <v>1436</v>
      </c>
      <c r="L30989">
        <v>2</v>
      </c>
      <c r="M30989" s="1">
        <v>40544</v>
      </c>
      <c r="N30989" s="2">
        <v>40544</v>
      </c>
      <c r="O30989" t="s">
        <v>528</v>
      </c>
      <c r="P30989">
        <v>2011</v>
      </c>
      <c r="Q30989" s="1">
        <v>40889</v>
      </c>
      <c r="R30989" s="1">
        <v>41456</v>
      </c>
      <c r="S30989">
        <v>0</v>
      </c>
      <c r="T30989">
        <v>6500000</v>
      </c>
      <c r="U30989">
        <v>0</v>
      </c>
      <c r="V30989">
        <v>0</v>
      </c>
      <c r="W30989">
        <v>0</v>
      </c>
      <c r="X30989">
        <v>0</v>
      </c>
      <c r="Y30989">
        <v>0</v>
      </c>
      <c r="Z30989">
        <v>0</v>
      </c>
      <c r="AA30989">
        <v>0</v>
      </c>
      <c r="AB30989">
        <v>0</v>
      </c>
      <c r="AC30989">
        <v>0</v>
      </c>
      <c r="AD30989">
        <v>0</v>
      </c>
      <c r="AE30989">
        <v>0</v>
      </c>
      <c r="AF30989">
        <v>5000000</v>
      </c>
      <c r="AG30989">
        <v>0</v>
      </c>
      <c r="AH30989">
        <v>0</v>
      </c>
      <c r="AI30989">
        <v>0</v>
      </c>
      <c r="AJ30989">
        <v>0</v>
      </c>
      <c r="AK30989">
        <v>0</v>
      </c>
      <c r="AL30989">
        <v>0</v>
      </c>
      <c r="AM30989">
        <v>0</v>
      </c>
    </row>
    <row r="30990" spans="1:39" x14ac:dyDescent="0.45">
      <c r="A30990" t="s">
        <v>115016</v>
      </c>
      <c r="B30990" t="s">
        <v>115017</v>
      </c>
      <c r="C30990" t="s">
        <v>115018</v>
      </c>
      <c r="D30990" t="s">
        <v>115019</v>
      </c>
      <c r="E30990" t="s">
        <v>8309</v>
      </c>
      <c r="F30990" t="s">
        <v>114</v>
      </c>
      <c r="G30990" t="s">
        <v>57</v>
      </c>
      <c r="H30990" t="s">
        <v>46</v>
      </c>
      <c r="I30990" t="s">
        <v>1298</v>
      </c>
      <c r="J30990" t="s">
        <v>1299</v>
      </c>
      <c r="K30990" t="s">
        <v>3124</v>
      </c>
      <c r="L30990">
        <v>1</v>
      </c>
      <c r="M30990" s="1">
        <v>40179</v>
      </c>
      <c r="N30990" s="2">
        <v>40179</v>
      </c>
      <c r="O30990" t="s">
        <v>118</v>
      </c>
      <c r="P30990">
        <v>2010</v>
      </c>
      <c r="Q30990" s="1">
        <v>41767</v>
      </c>
      <c r="R30990" s="1">
        <v>41767</v>
      </c>
      <c r="S30990">
        <v>0</v>
      </c>
      <c r="T30990">
        <v>0</v>
      </c>
      <c r="U30990">
        <v>0</v>
      </c>
      <c r="V30990">
        <v>0</v>
      </c>
      <c r="W30990">
        <v>0</v>
      </c>
      <c r="X30990">
        <v>0</v>
      </c>
      <c r="Y30990">
        <v>0</v>
      </c>
      <c r="Z30990">
        <v>0</v>
      </c>
      <c r="AA30990">
        <v>0</v>
      </c>
      <c r="AB30990">
        <v>0</v>
      </c>
      <c r="AC30990">
        <v>0</v>
      </c>
      <c r="AD30990">
        <v>0</v>
      </c>
      <c r="AE30990">
        <v>0</v>
      </c>
      <c r="AF30990">
        <v>0</v>
      </c>
      <c r="AG30990">
        <v>0</v>
      </c>
      <c r="AH30990">
        <v>0</v>
      </c>
      <c r="AI30990">
        <v>0</v>
      </c>
      <c r="AJ30990">
        <v>0</v>
      </c>
      <c r="AK30990">
        <v>0</v>
      </c>
      <c r="AL30990">
        <v>0</v>
      </c>
      <c r="AM30990">
        <v>0</v>
      </c>
    </row>
    <row r="30991" spans="1:39" x14ac:dyDescent="0.45">
      <c r="A30991" t="s">
        <v>115020</v>
      </c>
      <c r="B30991" t="s">
        <v>115021</v>
      </c>
      <c r="C30991" t="s">
        <v>115022</v>
      </c>
      <c r="D30991" t="s">
        <v>115023</v>
      </c>
      <c r="E30991" t="s">
        <v>9493</v>
      </c>
      <c r="F30991" t="s">
        <v>13315</v>
      </c>
      <c r="G30991" t="s">
        <v>57</v>
      </c>
      <c r="H30991" t="s">
        <v>715</v>
      </c>
      <c r="J30991" t="s">
        <v>12196</v>
      </c>
      <c r="K30991" t="s">
        <v>12196</v>
      </c>
      <c r="L30991">
        <v>6</v>
      </c>
      <c r="M30991" s="1">
        <v>38718</v>
      </c>
      <c r="N30991" s="2">
        <v>38718</v>
      </c>
      <c r="O30991" t="s">
        <v>430</v>
      </c>
      <c r="P30991">
        <v>2006</v>
      </c>
      <c r="Q30991" s="1">
        <v>39083</v>
      </c>
      <c r="R30991" s="1">
        <v>41569</v>
      </c>
      <c r="S30991">
        <v>1000000</v>
      </c>
      <c r="T30991">
        <v>98000000</v>
      </c>
      <c r="U30991">
        <v>0</v>
      </c>
      <c r="V30991">
        <v>0</v>
      </c>
      <c r="W30991">
        <v>0</v>
      </c>
      <c r="X30991">
        <v>0</v>
      </c>
      <c r="Y30991">
        <v>0</v>
      </c>
      <c r="Z30991">
        <v>0</v>
      </c>
      <c r="AA30991">
        <v>0</v>
      </c>
      <c r="AB30991">
        <v>0</v>
      </c>
      <c r="AC30991">
        <v>0</v>
      </c>
      <c r="AD30991">
        <v>0</v>
      </c>
      <c r="AE30991">
        <v>0</v>
      </c>
      <c r="AF30991">
        <v>5000000</v>
      </c>
      <c r="AG30991">
        <v>12000000</v>
      </c>
      <c r="AH30991">
        <v>11000000</v>
      </c>
      <c r="AI30991">
        <v>35000000</v>
      </c>
      <c r="AJ30991">
        <v>35000000</v>
      </c>
      <c r="AK30991">
        <v>0</v>
      </c>
      <c r="AL30991">
        <v>0</v>
      </c>
      <c r="AM30991">
        <v>0</v>
      </c>
    </row>
    <row r="30992" spans="1:39" x14ac:dyDescent="0.45">
      <c r="A30992" t="s">
        <v>115024</v>
      </c>
      <c r="B30992" t="s">
        <v>115025</v>
      </c>
      <c r="C30992" t="s">
        <v>115026</v>
      </c>
      <c r="D30992" t="s">
        <v>142</v>
      </c>
      <c r="E30992" t="s">
        <v>143</v>
      </c>
      <c r="F30992" t="s">
        <v>640</v>
      </c>
      <c r="G30992" t="s">
        <v>57</v>
      </c>
      <c r="H30992" t="s">
        <v>46</v>
      </c>
      <c r="I30992" t="s">
        <v>299</v>
      </c>
      <c r="J30992" t="s">
        <v>300</v>
      </c>
      <c r="K30992" t="s">
        <v>12165</v>
      </c>
      <c r="L30992">
        <v>1</v>
      </c>
      <c r="M30992" s="1">
        <v>40909</v>
      </c>
      <c r="N30992" s="2">
        <v>40909</v>
      </c>
      <c r="O30992" t="s">
        <v>132</v>
      </c>
      <c r="P30992">
        <v>2012</v>
      </c>
      <c r="Q30992" s="1">
        <v>41157</v>
      </c>
      <c r="R30992" s="1">
        <v>41157</v>
      </c>
      <c r="S30992">
        <v>0</v>
      </c>
      <c r="T30992">
        <v>0</v>
      </c>
      <c r="U30992">
        <v>0</v>
      </c>
      <c r="V30992">
        <v>0</v>
      </c>
      <c r="W30992">
        <v>0</v>
      </c>
      <c r="X30992">
        <v>150000</v>
      </c>
      <c r="Y30992">
        <v>0</v>
      </c>
      <c r="Z30992">
        <v>0</v>
      </c>
      <c r="AA30992">
        <v>0</v>
      </c>
      <c r="AB30992">
        <v>0</v>
      </c>
      <c r="AC30992">
        <v>0</v>
      </c>
      <c r="AD30992">
        <v>0</v>
      </c>
      <c r="AE30992">
        <v>0</v>
      </c>
      <c r="AF30992">
        <v>0</v>
      </c>
      <c r="AG30992">
        <v>0</v>
      </c>
      <c r="AH30992">
        <v>0</v>
      </c>
      <c r="AI30992">
        <v>0</v>
      </c>
      <c r="AJ30992">
        <v>0</v>
      </c>
      <c r="AK30992">
        <v>0</v>
      </c>
      <c r="AL30992">
        <v>0</v>
      </c>
      <c r="AM30992">
        <v>0</v>
      </c>
    </row>
    <row r="30993" spans="1:39" x14ac:dyDescent="0.45">
      <c r="A30993" t="s">
        <v>115027</v>
      </c>
      <c r="B30993" t="s">
        <v>115028</v>
      </c>
      <c r="C30993" t="s">
        <v>115029</v>
      </c>
      <c r="D30993" t="s">
        <v>142</v>
      </c>
      <c r="E30993" t="s">
        <v>143</v>
      </c>
      <c r="F30993" t="s">
        <v>115030</v>
      </c>
      <c r="G30993" t="s">
        <v>57</v>
      </c>
      <c r="H30993" t="s">
        <v>46</v>
      </c>
      <c r="I30993" t="s">
        <v>920</v>
      </c>
      <c r="J30993" t="s">
        <v>7084</v>
      </c>
      <c r="K30993" t="s">
        <v>64446</v>
      </c>
      <c r="L30993">
        <v>1</v>
      </c>
      <c r="Q30993" s="1">
        <v>40616</v>
      </c>
      <c r="R30993" s="1">
        <v>40616</v>
      </c>
      <c r="S30993">
        <v>0</v>
      </c>
      <c r="T30993">
        <v>188375</v>
      </c>
      <c r="U30993">
        <v>0</v>
      </c>
      <c r="V30993">
        <v>0</v>
      </c>
      <c r="W30993">
        <v>0</v>
      </c>
      <c r="X30993">
        <v>0</v>
      </c>
      <c r="Y30993">
        <v>0</v>
      </c>
      <c r="Z30993">
        <v>0</v>
      </c>
      <c r="AA30993">
        <v>0</v>
      </c>
      <c r="AB30993">
        <v>0</v>
      </c>
      <c r="AC30993">
        <v>0</v>
      </c>
      <c r="AD30993">
        <v>0</v>
      </c>
      <c r="AE30993">
        <v>0</v>
      </c>
      <c r="AF30993">
        <v>0</v>
      </c>
      <c r="AG30993">
        <v>0</v>
      </c>
      <c r="AH30993">
        <v>0</v>
      </c>
      <c r="AI30993">
        <v>0</v>
      </c>
      <c r="AJ30993">
        <v>0</v>
      </c>
      <c r="AK30993">
        <v>0</v>
      </c>
      <c r="AL30993">
        <v>0</v>
      </c>
      <c r="AM30993">
        <v>0</v>
      </c>
    </row>
    <row r="30994" spans="1:39" x14ac:dyDescent="0.45">
      <c r="A30994" t="s">
        <v>115031</v>
      </c>
      <c r="B30994" t="s">
        <v>115032</v>
      </c>
      <c r="D30994" t="s">
        <v>329</v>
      </c>
      <c r="E30994" t="s">
        <v>330</v>
      </c>
      <c r="F30994" t="s">
        <v>114</v>
      </c>
      <c r="G30994" t="s">
        <v>57</v>
      </c>
      <c r="H30994" t="s">
        <v>46</v>
      </c>
      <c r="I30994" t="s">
        <v>91</v>
      </c>
      <c r="J30994" t="s">
        <v>696</v>
      </c>
      <c r="K30994" t="s">
        <v>115033</v>
      </c>
      <c r="L30994">
        <v>1</v>
      </c>
      <c r="M30994" s="1">
        <v>41000</v>
      </c>
      <c r="N30994" s="2">
        <v>41000</v>
      </c>
      <c r="O30994" t="s">
        <v>50</v>
      </c>
      <c r="P30994">
        <v>2012</v>
      </c>
      <c r="Q30994" s="1">
        <v>41743</v>
      </c>
      <c r="R30994" s="1">
        <v>41743</v>
      </c>
      <c r="S30994">
        <v>0</v>
      </c>
      <c r="T30994">
        <v>0</v>
      </c>
      <c r="U30994">
        <v>0</v>
      </c>
      <c r="V30994">
        <v>0</v>
      </c>
      <c r="W30994">
        <v>0</v>
      </c>
      <c r="X30994">
        <v>0</v>
      </c>
      <c r="Y30994">
        <v>0</v>
      </c>
      <c r="Z30994">
        <v>0</v>
      </c>
      <c r="AA30994">
        <v>0</v>
      </c>
      <c r="AB30994">
        <v>0</v>
      </c>
      <c r="AC30994">
        <v>0</v>
      </c>
      <c r="AD30994">
        <v>0</v>
      </c>
      <c r="AE30994">
        <v>0</v>
      </c>
      <c r="AF30994">
        <v>0</v>
      </c>
      <c r="AG30994">
        <v>0</v>
      </c>
      <c r="AH30994">
        <v>0</v>
      </c>
      <c r="AI30994">
        <v>0</v>
      </c>
      <c r="AJ30994">
        <v>0</v>
      </c>
      <c r="AK30994">
        <v>0</v>
      </c>
      <c r="AL30994">
        <v>0</v>
      </c>
      <c r="AM30994">
        <v>0</v>
      </c>
    </row>
    <row r="30995" spans="1:39" x14ac:dyDescent="0.45">
      <c r="A30995" t="s">
        <v>115034</v>
      </c>
      <c r="B30995" t="s">
        <v>115035</v>
      </c>
      <c r="C30995" t="s">
        <v>115036</v>
      </c>
      <c r="F30995" t="s">
        <v>114</v>
      </c>
      <c r="G30995" t="s">
        <v>57</v>
      </c>
      <c r="L30995">
        <v>1</v>
      </c>
      <c r="Q30995" s="1">
        <v>39448</v>
      </c>
      <c r="R30995" s="1">
        <v>39448</v>
      </c>
      <c r="S30995">
        <v>0</v>
      </c>
      <c r="T30995">
        <v>0</v>
      </c>
      <c r="U30995">
        <v>0</v>
      </c>
      <c r="V30995">
        <v>0</v>
      </c>
      <c r="W30995">
        <v>0</v>
      </c>
      <c r="X30995">
        <v>0</v>
      </c>
      <c r="Y30995">
        <v>0</v>
      </c>
      <c r="Z30995">
        <v>0</v>
      </c>
      <c r="AA30995">
        <v>0</v>
      </c>
      <c r="AB30995">
        <v>0</v>
      </c>
      <c r="AC30995">
        <v>0</v>
      </c>
      <c r="AD30995">
        <v>0</v>
      </c>
      <c r="AE30995">
        <v>0</v>
      </c>
      <c r="AF30995">
        <v>0</v>
      </c>
      <c r="AG30995">
        <v>0</v>
      </c>
      <c r="AH30995">
        <v>0</v>
      </c>
      <c r="AI30995">
        <v>0</v>
      </c>
      <c r="AJ30995">
        <v>0</v>
      </c>
      <c r="AK30995">
        <v>0</v>
      </c>
      <c r="AL30995">
        <v>0</v>
      </c>
      <c r="AM30995">
        <v>0</v>
      </c>
    </row>
    <row r="30996" spans="1:39" x14ac:dyDescent="0.45">
      <c r="A30996" t="s">
        <v>115037</v>
      </c>
      <c r="B30996" t="s">
        <v>115038</v>
      </c>
      <c r="C30996" t="s">
        <v>115039</v>
      </c>
      <c r="D30996" t="s">
        <v>774</v>
      </c>
      <c r="E30996" t="s">
        <v>775</v>
      </c>
      <c r="F30996" t="s">
        <v>114</v>
      </c>
      <c r="G30996" t="s">
        <v>57</v>
      </c>
      <c r="H30996" t="s">
        <v>46</v>
      </c>
      <c r="I30996" t="s">
        <v>1355</v>
      </c>
      <c r="J30996" t="s">
        <v>7079</v>
      </c>
      <c r="K30996" t="s">
        <v>7080</v>
      </c>
      <c r="L30996">
        <v>1</v>
      </c>
      <c r="M30996" s="1">
        <v>38412</v>
      </c>
      <c r="N30996" s="2">
        <v>38412</v>
      </c>
      <c r="O30996" t="s">
        <v>464</v>
      </c>
      <c r="P30996">
        <v>2005</v>
      </c>
      <c r="Q30996" s="1">
        <v>40016</v>
      </c>
      <c r="R30996" s="1">
        <v>40016</v>
      </c>
      <c r="S30996">
        <v>0</v>
      </c>
      <c r="T30996">
        <v>0</v>
      </c>
      <c r="U30996">
        <v>0</v>
      </c>
      <c r="V30996">
        <v>0</v>
      </c>
      <c r="W30996">
        <v>0</v>
      </c>
      <c r="X30996">
        <v>0</v>
      </c>
      <c r="Y30996">
        <v>0</v>
      </c>
      <c r="Z30996">
        <v>0</v>
      </c>
      <c r="AA30996">
        <v>0</v>
      </c>
      <c r="AB30996">
        <v>0</v>
      </c>
      <c r="AC30996">
        <v>0</v>
      </c>
      <c r="AD30996">
        <v>0</v>
      </c>
      <c r="AE30996">
        <v>0</v>
      </c>
      <c r="AF30996">
        <v>0</v>
      </c>
      <c r="AG30996">
        <v>0</v>
      </c>
      <c r="AH30996">
        <v>0</v>
      </c>
      <c r="AI30996">
        <v>0</v>
      </c>
      <c r="AJ30996">
        <v>0</v>
      </c>
      <c r="AK30996">
        <v>0</v>
      </c>
      <c r="AL30996">
        <v>0</v>
      </c>
      <c r="AM30996">
        <v>0</v>
      </c>
    </row>
    <row r="30997" spans="1:39" x14ac:dyDescent="0.45">
      <c r="A30997" t="s">
        <v>115040</v>
      </c>
      <c r="B30997" t="s">
        <v>115041</v>
      </c>
      <c r="C30997" t="s">
        <v>115042</v>
      </c>
      <c r="D30997" t="s">
        <v>88</v>
      </c>
      <c r="E30997" t="s">
        <v>89</v>
      </c>
      <c r="F30997" t="s">
        <v>1935</v>
      </c>
      <c r="G30997" t="s">
        <v>45</v>
      </c>
      <c r="H30997" t="s">
        <v>46</v>
      </c>
      <c r="I30997" t="s">
        <v>58</v>
      </c>
      <c r="J30997" t="s">
        <v>198</v>
      </c>
      <c r="K30997" t="s">
        <v>5333</v>
      </c>
      <c r="L30997">
        <v>1</v>
      </c>
      <c r="M30997" s="1">
        <v>35431</v>
      </c>
      <c r="N30997" s="2">
        <v>35431</v>
      </c>
      <c r="O30997" t="s">
        <v>1513</v>
      </c>
      <c r="P30997">
        <v>1997</v>
      </c>
      <c r="Q30997" s="1">
        <v>38432</v>
      </c>
      <c r="R30997" s="1">
        <v>38432</v>
      </c>
      <c r="S30997">
        <v>0</v>
      </c>
      <c r="T30997">
        <v>12000000</v>
      </c>
      <c r="U30997">
        <v>0</v>
      </c>
      <c r="V30997">
        <v>0</v>
      </c>
      <c r="W30997">
        <v>0</v>
      </c>
      <c r="X30997">
        <v>0</v>
      </c>
      <c r="Y30997">
        <v>0</v>
      </c>
      <c r="Z30997">
        <v>0</v>
      </c>
      <c r="AA30997">
        <v>0</v>
      </c>
      <c r="AB30997">
        <v>0</v>
      </c>
      <c r="AC30997">
        <v>0</v>
      </c>
      <c r="AD30997">
        <v>0</v>
      </c>
      <c r="AE30997">
        <v>0</v>
      </c>
      <c r="AF30997">
        <v>0</v>
      </c>
      <c r="AG30997">
        <v>0</v>
      </c>
      <c r="AH30997">
        <v>12000000</v>
      </c>
      <c r="AI30997">
        <v>0</v>
      </c>
      <c r="AJ30997">
        <v>0</v>
      </c>
      <c r="AK30997">
        <v>0</v>
      </c>
      <c r="AL30997">
        <v>0</v>
      </c>
      <c r="AM30997">
        <v>0</v>
      </c>
    </row>
    <row r="30998" spans="1:39" x14ac:dyDescent="0.45">
      <c r="A30998" t="s">
        <v>115043</v>
      </c>
      <c r="B30998" t="s">
        <v>115044</v>
      </c>
      <c r="C30998" t="s">
        <v>115045</v>
      </c>
      <c r="D30998" t="s">
        <v>115046</v>
      </c>
      <c r="E30998" t="s">
        <v>6267</v>
      </c>
      <c r="F30998" t="s">
        <v>114</v>
      </c>
      <c r="G30998" t="s">
        <v>57</v>
      </c>
      <c r="H30998" t="s">
        <v>46</v>
      </c>
      <c r="I30998" t="s">
        <v>47</v>
      </c>
      <c r="J30998" t="s">
        <v>48</v>
      </c>
      <c r="K30998" t="s">
        <v>49</v>
      </c>
      <c r="L30998">
        <v>1</v>
      </c>
      <c r="M30998" s="1">
        <v>41671</v>
      </c>
      <c r="N30998" s="2">
        <v>41671</v>
      </c>
      <c r="O30998" t="s">
        <v>84</v>
      </c>
      <c r="P30998">
        <v>2014</v>
      </c>
      <c r="Q30998" s="1">
        <v>41671</v>
      </c>
      <c r="R30998" s="1">
        <v>41671</v>
      </c>
      <c r="S30998">
        <v>0</v>
      </c>
      <c r="T30998">
        <v>0</v>
      </c>
      <c r="U30998">
        <v>0</v>
      </c>
      <c r="V30998">
        <v>0</v>
      </c>
      <c r="W30998">
        <v>0</v>
      </c>
      <c r="X30998">
        <v>0</v>
      </c>
      <c r="Y30998">
        <v>0</v>
      </c>
      <c r="Z30998">
        <v>0</v>
      </c>
      <c r="AA30998">
        <v>0</v>
      </c>
      <c r="AB30998">
        <v>0</v>
      </c>
      <c r="AC30998">
        <v>0</v>
      </c>
      <c r="AD30998">
        <v>0</v>
      </c>
      <c r="AE30998">
        <v>0</v>
      </c>
      <c r="AF30998">
        <v>0</v>
      </c>
      <c r="AG30998">
        <v>0</v>
      </c>
      <c r="AH30998">
        <v>0</v>
      </c>
      <c r="AI30998">
        <v>0</v>
      </c>
      <c r="AJ30998">
        <v>0</v>
      </c>
      <c r="AK30998">
        <v>0</v>
      </c>
      <c r="AL30998">
        <v>0</v>
      </c>
      <c r="AM30998">
        <v>0</v>
      </c>
    </row>
    <row r="30999" spans="1:39" x14ac:dyDescent="0.45">
      <c r="A30999" t="s">
        <v>115047</v>
      </c>
      <c r="B30999" t="s">
        <v>115048</v>
      </c>
      <c r="C30999" t="s">
        <v>115049</v>
      </c>
      <c r="D30999" t="s">
        <v>115050</v>
      </c>
      <c r="E30999" t="s">
        <v>390</v>
      </c>
      <c r="F30999" t="s">
        <v>114</v>
      </c>
      <c r="G30999" t="s">
        <v>57</v>
      </c>
      <c r="H30999" t="s">
        <v>46</v>
      </c>
      <c r="I30999" t="s">
        <v>47</v>
      </c>
      <c r="J30999" t="s">
        <v>48</v>
      </c>
      <c r="K30999" t="s">
        <v>49</v>
      </c>
      <c r="L30999">
        <v>1</v>
      </c>
      <c r="M30999" s="1">
        <v>30317</v>
      </c>
      <c r="N30999" s="2">
        <v>30317</v>
      </c>
      <c r="O30999" t="s">
        <v>3599</v>
      </c>
      <c r="P30999">
        <v>1983</v>
      </c>
      <c r="Q30999" s="1">
        <v>41786</v>
      </c>
      <c r="R30999" s="1">
        <v>41786</v>
      </c>
      <c r="S30999">
        <v>0</v>
      </c>
      <c r="T30999">
        <v>0</v>
      </c>
      <c r="U30999">
        <v>0</v>
      </c>
      <c r="V30999">
        <v>0</v>
      </c>
      <c r="W30999">
        <v>0</v>
      </c>
      <c r="X30999">
        <v>0</v>
      </c>
      <c r="Y30999">
        <v>0</v>
      </c>
      <c r="Z30999">
        <v>0</v>
      </c>
      <c r="AA30999">
        <v>0</v>
      </c>
      <c r="AB30999">
        <v>0</v>
      </c>
      <c r="AC30999">
        <v>0</v>
      </c>
      <c r="AD30999">
        <v>0</v>
      </c>
      <c r="AE30999">
        <v>0</v>
      </c>
      <c r="AF30999">
        <v>0</v>
      </c>
      <c r="AG30999">
        <v>0</v>
      </c>
      <c r="AH30999">
        <v>0</v>
      </c>
      <c r="AI30999">
        <v>0</v>
      </c>
      <c r="AJ30999">
        <v>0</v>
      </c>
      <c r="AK30999">
        <v>0</v>
      </c>
      <c r="AL30999">
        <v>0</v>
      </c>
      <c r="AM30999">
        <v>0</v>
      </c>
    </row>
    <row r="31000" spans="1:39" x14ac:dyDescent="0.45">
      <c r="A31000" t="s">
        <v>115051</v>
      </c>
      <c r="B31000" t="s">
        <v>115052</v>
      </c>
      <c r="C31000" t="s">
        <v>115053</v>
      </c>
      <c r="D31000" t="s">
        <v>258</v>
      </c>
      <c r="E31000" t="s">
        <v>259</v>
      </c>
      <c r="F31000" t="s">
        <v>115054</v>
      </c>
      <c r="G31000" t="s">
        <v>57</v>
      </c>
      <c r="L31000">
        <v>3</v>
      </c>
      <c r="M31000" s="1">
        <v>41018</v>
      </c>
      <c r="N31000" s="2">
        <v>41000</v>
      </c>
      <c r="O31000" t="s">
        <v>50</v>
      </c>
      <c r="P31000">
        <v>2012</v>
      </c>
      <c r="Q31000" s="1">
        <v>41073</v>
      </c>
      <c r="R31000" s="1">
        <v>41687</v>
      </c>
      <c r="S31000">
        <v>0</v>
      </c>
      <c r="T31000">
        <v>16725800</v>
      </c>
      <c r="U31000">
        <v>0</v>
      </c>
      <c r="V31000">
        <v>0</v>
      </c>
      <c r="W31000">
        <v>0</v>
      </c>
      <c r="X31000">
        <v>0</v>
      </c>
      <c r="Y31000">
        <v>0</v>
      </c>
      <c r="Z31000">
        <v>0</v>
      </c>
      <c r="AA31000">
        <v>0</v>
      </c>
      <c r="AB31000">
        <v>0</v>
      </c>
      <c r="AC31000">
        <v>0</v>
      </c>
      <c r="AD31000">
        <v>0</v>
      </c>
      <c r="AE31000">
        <v>0</v>
      </c>
      <c r="AF31000">
        <v>0</v>
      </c>
      <c r="AG31000">
        <v>0</v>
      </c>
      <c r="AH31000">
        <v>0</v>
      </c>
      <c r="AI31000">
        <v>0</v>
      </c>
      <c r="AJ31000">
        <v>0</v>
      </c>
      <c r="AK31000">
        <v>0</v>
      </c>
      <c r="AL31000">
        <v>0</v>
      </c>
      <c r="AM31000">
        <v>0</v>
      </c>
    </row>
    <row r="31001" spans="1:39" x14ac:dyDescent="0.45">
      <c r="A31001" t="s">
        <v>115055</v>
      </c>
      <c r="B31001" t="s">
        <v>115056</v>
      </c>
      <c r="C31001" t="s">
        <v>115057</v>
      </c>
      <c r="D31001" t="s">
        <v>115058</v>
      </c>
      <c r="E31001" t="s">
        <v>449</v>
      </c>
      <c r="F31001" t="s">
        <v>115059</v>
      </c>
      <c r="G31001" t="s">
        <v>57</v>
      </c>
      <c r="H31001" t="s">
        <v>3044</v>
      </c>
      <c r="J31001" t="s">
        <v>4044</v>
      </c>
      <c r="K31001" t="s">
        <v>13950</v>
      </c>
      <c r="L31001">
        <v>1</v>
      </c>
      <c r="M31001" s="1">
        <v>40756</v>
      </c>
      <c r="N31001" s="2">
        <v>40756</v>
      </c>
      <c r="O31001" t="s">
        <v>250</v>
      </c>
      <c r="P31001">
        <v>2011</v>
      </c>
      <c r="Q31001" s="1">
        <v>40756</v>
      </c>
      <c r="R31001" s="1">
        <v>40756</v>
      </c>
      <c r="S31001">
        <v>0</v>
      </c>
      <c r="T31001">
        <v>0</v>
      </c>
      <c r="U31001">
        <v>0</v>
      </c>
      <c r="V31001">
        <v>0</v>
      </c>
      <c r="W31001">
        <v>0</v>
      </c>
      <c r="X31001">
        <v>0</v>
      </c>
      <c r="Y31001">
        <v>144150</v>
      </c>
      <c r="Z31001">
        <v>0</v>
      </c>
      <c r="AA31001">
        <v>0</v>
      </c>
      <c r="AB31001">
        <v>0</v>
      </c>
      <c r="AC31001">
        <v>0</v>
      </c>
      <c r="AD31001">
        <v>0</v>
      </c>
      <c r="AE31001">
        <v>0</v>
      </c>
      <c r="AF31001">
        <v>0</v>
      </c>
      <c r="AG31001">
        <v>0</v>
      </c>
      <c r="AH31001">
        <v>0</v>
      </c>
      <c r="AI31001">
        <v>0</v>
      </c>
      <c r="AJ31001">
        <v>0</v>
      </c>
      <c r="AK31001">
        <v>0</v>
      </c>
      <c r="AL31001">
        <v>0</v>
      </c>
      <c r="AM31001">
        <v>0</v>
      </c>
    </row>
    <row r="31002" spans="1:39" x14ac:dyDescent="0.45">
      <c r="A31002" t="s">
        <v>115060</v>
      </c>
      <c r="B31002" t="s">
        <v>115061</v>
      </c>
      <c r="C31002" t="s">
        <v>115062</v>
      </c>
      <c r="D31002" t="s">
        <v>115063</v>
      </c>
      <c r="E31002" t="s">
        <v>248</v>
      </c>
      <c r="F31002" t="s">
        <v>115064</v>
      </c>
      <c r="G31002" t="s">
        <v>57</v>
      </c>
      <c r="H31002" t="s">
        <v>46</v>
      </c>
      <c r="I31002" t="s">
        <v>299</v>
      </c>
      <c r="J31002" t="s">
        <v>300</v>
      </c>
      <c r="K31002" t="s">
        <v>369</v>
      </c>
      <c r="L31002">
        <v>6</v>
      </c>
      <c r="M31002" s="1">
        <v>40778</v>
      </c>
      <c r="N31002" s="2">
        <v>40756</v>
      </c>
      <c r="O31002" t="s">
        <v>250</v>
      </c>
      <c r="P31002">
        <v>2011</v>
      </c>
      <c r="Q31002" s="1">
        <v>40575</v>
      </c>
      <c r="R31002" s="1">
        <v>41526</v>
      </c>
      <c r="S31002">
        <v>850000</v>
      </c>
      <c r="T31002">
        <v>0</v>
      </c>
      <c r="U31002">
        <v>0</v>
      </c>
      <c r="V31002">
        <v>0</v>
      </c>
      <c r="W31002">
        <v>0</v>
      </c>
      <c r="X31002">
        <v>0</v>
      </c>
      <c r="Y31002">
        <v>0</v>
      </c>
      <c r="Z31002">
        <v>42000</v>
      </c>
      <c r="AA31002">
        <v>0</v>
      </c>
      <c r="AB31002">
        <v>0</v>
      </c>
      <c r="AC31002">
        <v>0</v>
      </c>
      <c r="AD31002">
        <v>0</v>
      </c>
      <c r="AE31002">
        <v>0</v>
      </c>
      <c r="AF31002">
        <v>0</v>
      </c>
      <c r="AG31002">
        <v>0</v>
      </c>
      <c r="AH31002">
        <v>0</v>
      </c>
      <c r="AI31002">
        <v>0</v>
      </c>
      <c r="AJ31002">
        <v>0</v>
      </c>
      <c r="AK31002">
        <v>0</v>
      </c>
      <c r="AL31002">
        <v>0</v>
      </c>
      <c r="AM31002">
        <v>0</v>
      </c>
    </row>
    <row r="31003" spans="1:39" x14ac:dyDescent="0.45">
      <c r="A31003" t="s">
        <v>115065</v>
      </c>
      <c r="B31003" t="s">
        <v>115066</v>
      </c>
      <c r="C31003" t="s">
        <v>115067</v>
      </c>
      <c r="D31003" t="s">
        <v>115068</v>
      </c>
      <c r="E31003" t="s">
        <v>12727</v>
      </c>
      <c r="F31003" s="3">
        <v>20118</v>
      </c>
      <c r="G31003" t="s">
        <v>101</v>
      </c>
      <c r="H31003" t="s">
        <v>655</v>
      </c>
      <c r="J31003" t="s">
        <v>1470</v>
      </c>
      <c r="K31003" t="s">
        <v>1470</v>
      </c>
      <c r="L31003">
        <v>1</v>
      </c>
      <c r="M31003" s="1">
        <v>40952</v>
      </c>
      <c r="N31003" s="2">
        <v>40940</v>
      </c>
      <c r="O31003" t="s">
        <v>132</v>
      </c>
      <c r="P31003">
        <v>2012</v>
      </c>
      <c r="Q31003" s="1">
        <v>40965</v>
      </c>
      <c r="R31003" s="1">
        <v>40965</v>
      </c>
      <c r="S31003">
        <v>20118</v>
      </c>
      <c r="T31003">
        <v>0</v>
      </c>
      <c r="U31003">
        <v>0</v>
      </c>
      <c r="V31003">
        <v>0</v>
      </c>
      <c r="W31003">
        <v>0</v>
      </c>
      <c r="X31003">
        <v>0</v>
      </c>
      <c r="Y31003">
        <v>0</v>
      </c>
      <c r="Z31003">
        <v>0</v>
      </c>
      <c r="AA31003">
        <v>0</v>
      </c>
      <c r="AB31003">
        <v>0</v>
      </c>
      <c r="AC31003">
        <v>0</v>
      </c>
      <c r="AD31003">
        <v>0</v>
      </c>
      <c r="AE31003">
        <v>0</v>
      </c>
      <c r="AF31003">
        <v>0</v>
      </c>
      <c r="AG31003">
        <v>0</v>
      </c>
      <c r="AH31003">
        <v>0</v>
      </c>
      <c r="AI31003">
        <v>0</v>
      </c>
      <c r="AJ31003">
        <v>0</v>
      </c>
      <c r="AK31003">
        <v>0</v>
      </c>
      <c r="AL31003">
        <v>0</v>
      </c>
      <c r="AM31003">
        <v>0</v>
      </c>
    </row>
    <row r="31004" spans="1:39" x14ac:dyDescent="0.45">
      <c r="A31004" t="s">
        <v>115069</v>
      </c>
      <c r="B31004" t="s">
        <v>115070</v>
      </c>
      <c r="C31004" t="s">
        <v>115071</v>
      </c>
      <c r="F31004" t="s">
        <v>114</v>
      </c>
      <c r="G31004" t="s">
        <v>57</v>
      </c>
      <c r="H31004" t="s">
        <v>46</v>
      </c>
      <c r="I31004" t="s">
        <v>58</v>
      </c>
      <c r="J31004" t="s">
        <v>59</v>
      </c>
      <c r="K31004" t="s">
        <v>59</v>
      </c>
      <c r="L31004">
        <v>1</v>
      </c>
      <c r="Q31004" s="1">
        <v>41089</v>
      </c>
      <c r="R31004" s="1">
        <v>41089</v>
      </c>
      <c r="S31004">
        <v>0</v>
      </c>
      <c r="T31004">
        <v>0</v>
      </c>
      <c r="U31004">
        <v>0</v>
      </c>
      <c r="V31004">
        <v>0</v>
      </c>
      <c r="W31004">
        <v>0</v>
      </c>
      <c r="X31004">
        <v>0</v>
      </c>
      <c r="Y31004">
        <v>0</v>
      </c>
      <c r="Z31004">
        <v>0</v>
      </c>
      <c r="AA31004">
        <v>0</v>
      </c>
      <c r="AB31004">
        <v>0</v>
      </c>
      <c r="AC31004">
        <v>0</v>
      </c>
      <c r="AD31004">
        <v>0</v>
      </c>
      <c r="AE31004">
        <v>0</v>
      </c>
      <c r="AF31004">
        <v>0</v>
      </c>
      <c r="AG31004">
        <v>0</v>
      </c>
      <c r="AH31004">
        <v>0</v>
      </c>
      <c r="AI31004">
        <v>0</v>
      </c>
      <c r="AJ31004">
        <v>0</v>
      </c>
      <c r="AK31004">
        <v>0</v>
      </c>
      <c r="AL31004">
        <v>0</v>
      </c>
      <c r="AM31004">
        <v>0</v>
      </c>
    </row>
    <row r="31005" spans="1:39" x14ac:dyDescent="0.45">
      <c r="A31005" t="s">
        <v>115072</v>
      </c>
      <c r="B31005" t="s">
        <v>115073</v>
      </c>
      <c r="C31005" t="s">
        <v>115074</v>
      </c>
      <c r="D31005" t="s">
        <v>115075</v>
      </c>
      <c r="E31005" t="s">
        <v>1882</v>
      </c>
      <c r="F31005" t="s">
        <v>2770</v>
      </c>
      <c r="G31005" t="s">
        <v>57</v>
      </c>
      <c r="H31005" t="s">
        <v>74</v>
      </c>
      <c r="J31005" t="s">
        <v>50409</v>
      </c>
      <c r="K31005" t="s">
        <v>50409</v>
      </c>
      <c r="L31005">
        <v>3</v>
      </c>
      <c r="M31005" s="1">
        <v>40179</v>
      </c>
      <c r="N31005" s="2">
        <v>40179</v>
      </c>
      <c r="O31005" t="s">
        <v>118</v>
      </c>
      <c r="P31005">
        <v>2010</v>
      </c>
      <c r="Q31005" s="1">
        <v>40535</v>
      </c>
      <c r="R31005" s="1">
        <v>41787</v>
      </c>
      <c r="S31005">
        <v>0</v>
      </c>
      <c r="T31005">
        <v>9000000</v>
      </c>
      <c r="U31005">
        <v>0</v>
      </c>
      <c r="V31005">
        <v>0</v>
      </c>
      <c r="W31005">
        <v>0</v>
      </c>
      <c r="X31005">
        <v>0</v>
      </c>
      <c r="Y31005">
        <v>0</v>
      </c>
      <c r="Z31005">
        <v>0</v>
      </c>
      <c r="AA31005">
        <v>0</v>
      </c>
      <c r="AB31005">
        <v>0</v>
      </c>
      <c r="AC31005">
        <v>0</v>
      </c>
      <c r="AD31005">
        <v>0</v>
      </c>
      <c r="AE31005">
        <v>0</v>
      </c>
      <c r="AF31005">
        <v>0</v>
      </c>
      <c r="AG31005">
        <v>0</v>
      </c>
      <c r="AH31005">
        <v>0</v>
      </c>
      <c r="AI31005">
        <v>0</v>
      </c>
      <c r="AJ31005">
        <v>0</v>
      </c>
      <c r="AK31005">
        <v>0</v>
      </c>
      <c r="AL31005">
        <v>0</v>
      </c>
      <c r="AM31005">
        <v>0</v>
      </c>
    </row>
    <row r="31006" spans="1:39" x14ac:dyDescent="0.45">
      <c r="A31006" t="s">
        <v>115076</v>
      </c>
      <c r="B31006" t="s">
        <v>115077</v>
      </c>
      <c r="C31006" t="s">
        <v>115078</v>
      </c>
      <c r="D31006" t="s">
        <v>63850</v>
      </c>
      <c r="E31006" t="s">
        <v>10136</v>
      </c>
      <c r="F31006" t="s">
        <v>1680</v>
      </c>
      <c r="G31006" t="s">
        <v>57</v>
      </c>
      <c r="H31006" t="s">
        <v>508</v>
      </c>
      <c r="J31006" t="s">
        <v>23759</v>
      </c>
      <c r="K31006" t="s">
        <v>23759</v>
      </c>
      <c r="L31006">
        <v>2</v>
      </c>
      <c r="M31006" s="1">
        <v>40699</v>
      </c>
      <c r="N31006" s="2">
        <v>40695</v>
      </c>
      <c r="O31006" t="s">
        <v>76</v>
      </c>
      <c r="P31006">
        <v>2011</v>
      </c>
      <c r="Q31006" s="1">
        <v>41512</v>
      </c>
      <c r="R31006" s="1">
        <v>41802</v>
      </c>
      <c r="S31006">
        <v>0</v>
      </c>
      <c r="T31006">
        <v>3500000</v>
      </c>
      <c r="U31006">
        <v>0</v>
      </c>
      <c r="V31006">
        <v>0</v>
      </c>
      <c r="W31006">
        <v>0</v>
      </c>
      <c r="X31006">
        <v>0</v>
      </c>
      <c r="Y31006">
        <v>0</v>
      </c>
      <c r="Z31006">
        <v>0</v>
      </c>
      <c r="AA31006">
        <v>0</v>
      </c>
      <c r="AB31006">
        <v>0</v>
      </c>
      <c r="AC31006">
        <v>0</v>
      </c>
      <c r="AD31006">
        <v>0</v>
      </c>
      <c r="AE31006">
        <v>0</v>
      </c>
      <c r="AF31006">
        <v>0</v>
      </c>
      <c r="AG31006">
        <v>0</v>
      </c>
      <c r="AH31006">
        <v>0</v>
      </c>
      <c r="AI31006">
        <v>0</v>
      </c>
      <c r="AJ31006">
        <v>0</v>
      </c>
      <c r="AK31006">
        <v>0</v>
      </c>
      <c r="AL31006">
        <v>0</v>
      </c>
      <c r="AM31006">
        <v>0</v>
      </c>
    </row>
    <row r="31007" spans="1:39" x14ac:dyDescent="0.45">
      <c r="A31007" t="s">
        <v>115079</v>
      </c>
      <c r="B31007" t="s">
        <v>115080</v>
      </c>
      <c r="C31007" t="s">
        <v>115081</v>
      </c>
      <c r="D31007" t="s">
        <v>48564</v>
      </c>
      <c r="E31007" t="s">
        <v>3339</v>
      </c>
      <c r="F31007" t="s">
        <v>115082</v>
      </c>
      <c r="G31007" t="s">
        <v>57</v>
      </c>
      <c r="H31007" t="s">
        <v>46</v>
      </c>
      <c r="I31007" t="s">
        <v>47</v>
      </c>
      <c r="J31007" t="s">
        <v>48</v>
      </c>
      <c r="K31007" t="s">
        <v>49</v>
      </c>
      <c r="L31007">
        <v>2</v>
      </c>
      <c r="M31007" s="1">
        <v>39904</v>
      </c>
      <c r="N31007" s="2">
        <v>39904</v>
      </c>
      <c r="O31007" t="s">
        <v>269</v>
      </c>
      <c r="P31007">
        <v>2009</v>
      </c>
      <c r="Q31007" s="1">
        <v>41010</v>
      </c>
      <c r="R31007" s="1">
        <v>41715</v>
      </c>
      <c r="S31007">
        <v>0</v>
      </c>
      <c r="T31007">
        <v>1333984</v>
      </c>
      <c r="U31007">
        <v>0</v>
      </c>
      <c r="V31007">
        <v>0</v>
      </c>
      <c r="W31007">
        <v>0</v>
      </c>
      <c r="X31007">
        <v>0</v>
      </c>
      <c r="Y31007">
        <v>0</v>
      </c>
      <c r="Z31007">
        <v>0</v>
      </c>
      <c r="AA31007">
        <v>0</v>
      </c>
      <c r="AB31007">
        <v>0</v>
      </c>
      <c r="AC31007">
        <v>0</v>
      </c>
      <c r="AD31007">
        <v>0</v>
      </c>
      <c r="AE31007">
        <v>0</v>
      </c>
      <c r="AF31007">
        <v>0</v>
      </c>
      <c r="AG31007">
        <v>0</v>
      </c>
      <c r="AH31007">
        <v>0</v>
      </c>
      <c r="AI31007">
        <v>0</v>
      </c>
      <c r="AJ31007">
        <v>0</v>
      </c>
      <c r="AK31007">
        <v>0</v>
      </c>
      <c r="AL31007">
        <v>0</v>
      </c>
      <c r="AM31007">
        <v>0</v>
      </c>
    </row>
    <row r="31008" spans="1:39" x14ac:dyDescent="0.45">
      <c r="A31008" t="s">
        <v>115083</v>
      </c>
      <c r="B31008" t="s">
        <v>115084</v>
      </c>
      <c r="C31008" t="s">
        <v>115085</v>
      </c>
      <c r="D31008" t="s">
        <v>115086</v>
      </c>
      <c r="E31008" t="s">
        <v>316</v>
      </c>
      <c r="F31008" t="s">
        <v>5155</v>
      </c>
      <c r="G31008" t="s">
        <v>45</v>
      </c>
      <c r="H31008" t="s">
        <v>46</v>
      </c>
      <c r="I31008" t="s">
        <v>58</v>
      </c>
      <c r="J31008" t="s">
        <v>198</v>
      </c>
      <c r="K31008" t="s">
        <v>731</v>
      </c>
      <c r="L31008">
        <v>2</v>
      </c>
      <c r="M31008" s="1">
        <v>39600</v>
      </c>
      <c r="N31008" s="2">
        <v>39600</v>
      </c>
      <c r="O31008" t="s">
        <v>520</v>
      </c>
      <c r="P31008">
        <v>2008</v>
      </c>
      <c r="Q31008" s="1">
        <v>39753</v>
      </c>
      <c r="R31008" s="1">
        <v>40135</v>
      </c>
      <c r="S31008">
        <v>2000000</v>
      </c>
      <c r="T31008">
        <v>5500000</v>
      </c>
      <c r="U31008">
        <v>0</v>
      </c>
      <c r="V31008">
        <v>0</v>
      </c>
      <c r="W31008">
        <v>0</v>
      </c>
      <c r="X31008">
        <v>0</v>
      </c>
      <c r="Y31008">
        <v>0</v>
      </c>
      <c r="Z31008">
        <v>0</v>
      </c>
      <c r="AA31008">
        <v>0</v>
      </c>
      <c r="AB31008">
        <v>0</v>
      </c>
      <c r="AC31008">
        <v>0</v>
      </c>
      <c r="AD31008">
        <v>0</v>
      </c>
      <c r="AE31008">
        <v>0</v>
      </c>
      <c r="AF31008">
        <v>5500000</v>
      </c>
      <c r="AG31008">
        <v>0</v>
      </c>
      <c r="AH31008">
        <v>0</v>
      </c>
      <c r="AI31008">
        <v>0</v>
      </c>
      <c r="AJ31008">
        <v>0</v>
      </c>
      <c r="AK31008">
        <v>0</v>
      </c>
      <c r="AL31008">
        <v>0</v>
      </c>
      <c r="AM31008">
        <v>0</v>
      </c>
    </row>
    <row r="31009" spans="1:39" x14ac:dyDescent="0.45">
      <c r="A31009" t="s">
        <v>115087</v>
      </c>
      <c r="B31009" t="s">
        <v>115088</v>
      </c>
      <c r="C31009" t="s">
        <v>115089</v>
      </c>
      <c r="D31009" t="s">
        <v>115090</v>
      </c>
      <c r="E31009" t="s">
        <v>115091</v>
      </c>
      <c r="F31009" s="3">
        <v>22000</v>
      </c>
      <c r="G31009" t="s">
        <v>57</v>
      </c>
      <c r="H31009" t="s">
        <v>46</v>
      </c>
      <c r="I31009" t="s">
        <v>6730</v>
      </c>
      <c r="J31009" t="s">
        <v>641</v>
      </c>
      <c r="K31009" t="s">
        <v>6731</v>
      </c>
      <c r="L31009">
        <v>1</v>
      </c>
      <c r="M31009" s="1">
        <v>41061</v>
      </c>
      <c r="N31009" s="2">
        <v>41061</v>
      </c>
      <c r="O31009" t="s">
        <v>50</v>
      </c>
      <c r="P31009">
        <v>2012</v>
      </c>
      <c r="Q31009" s="1">
        <v>40767</v>
      </c>
      <c r="R31009" s="1">
        <v>40767</v>
      </c>
      <c r="S31009">
        <v>22000</v>
      </c>
      <c r="T31009">
        <v>0</v>
      </c>
      <c r="U31009">
        <v>0</v>
      </c>
      <c r="V31009">
        <v>0</v>
      </c>
      <c r="W31009">
        <v>0</v>
      </c>
      <c r="X31009">
        <v>0</v>
      </c>
      <c r="Y31009">
        <v>0</v>
      </c>
      <c r="Z31009">
        <v>0</v>
      </c>
      <c r="AA31009">
        <v>0</v>
      </c>
      <c r="AB31009">
        <v>0</v>
      </c>
      <c r="AC31009">
        <v>0</v>
      </c>
      <c r="AD31009">
        <v>0</v>
      </c>
      <c r="AE31009">
        <v>0</v>
      </c>
      <c r="AF31009">
        <v>0</v>
      </c>
      <c r="AG31009">
        <v>0</v>
      </c>
      <c r="AH31009">
        <v>0</v>
      </c>
      <c r="AI31009">
        <v>0</v>
      </c>
      <c r="AJ31009">
        <v>0</v>
      </c>
      <c r="AK31009">
        <v>0</v>
      </c>
      <c r="AL31009">
        <v>0</v>
      </c>
      <c r="AM31009">
        <v>0</v>
      </c>
    </row>
    <row r="31010" spans="1:39" x14ac:dyDescent="0.45">
      <c r="A31010" t="s">
        <v>115092</v>
      </c>
      <c r="B31010" t="s">
        <v>115093</v>
      </c>
      <c r="C31010" t="s">
        <v>115094</v>
      </c>
      <c r="D31010" t="s">
        <v>98</v>
      </c>
      <c r="E31010" t="s">
        <v>99</v>
      </c>
      <c r="F31010" t="s">
        <v>45784</v>
      </c>
      <c r="G31010" t="s">
        <v>57</v>
      </c>
      <c r="H31010" t="s">
        <v>46</v>
      </c>
      <c r="I31010" t="s">
        <v>1228</v>
      </c>
      <c r="J31010" t="s">
        <v>1229</v>
      </c>
      <c r="K31010" t="s">
        <v>1229</v>
      </c>
      <c r="L31010">
        <v>1</v>
      </c>
      <c r="M31010" s="1">
        <v>37987</v>
      </c>
      <c r="N31010" s="2">
        <v>37987</v>
      </c>
      <c r="O31010" t="s">
        <v>452</v>
      </c>
      <c r="P31010">
        <v>2004</v>
      </c>
      <c r="Q31010" s="1">
        <v>41885</v>
      </c>
      <c r="R31010" s="1">
        <v>41885</v>
      </c>
      <c r="S31010">
        <v>0</v>
      </c>
      <c r="T31010">
        <v>209000</v>
      </c>
      <c r="U31010">
        <v>0</v>
      </c>
      <c r="V31010">
        <v>0</v>
      </c>
      <c r="W31010">
        <v>0</v>
      </c>
      <c r="X31010">
        <v>0</v>
      </c>
      <c r="Y31010">
        <v>0</v>
      </c>
      <c r="Z31010">
        <v>0</v>
      </c>
      <c r="AA31010">
        <v>0</v>
      </c>
      <c r="AB31010">
        <v>0</v>
      </c>
      <c r="AC31010">
        <v>0</v>
      </c>
      <c r="AD31010">
        <v>0</v>
      </c>
      <c r="AE31010">
        <v>0</v>
      </c>
      <c r="AF31010">
        <v>0</v>
      </c>
      <c r="AG31010">
        <v>0</v>
      </c>
      <c r="AH31010">
        <v>0</v>
      </c>
      <c r="AI31010">
        <v>0</v>
      </c>
      <c r="AJ31010">
        <v>0</v>
      </c>
      <c r="AK31010">
        <v>0</v>
      </c>
      <c r="AL31010">
        <v>0</v>
      </c>
      <c r="AM31010">
        <v>0</v>
      </c>
    </row>
    <row r="31011" spans="1:39" x14ac:dyDescent="0.45">
      <c r="A31011" t="s">
        <v>115095</v>
      </c>
      <c r="B31011" t="s">
        <v>115096</v>
      </c>
      <c r="F31011" t="s">
        <v>114</v>
      </c>
      <c r="G31011" t="s">
        <v>57</v>
      </c>
      <c r="H31011" t="s">
        <v>46</v>
      </c>
      <c r="I31011" t="s">
        <v>169</v>
      </c>
      <c r="J31011" t="s">
        <v>170</v>
      </c>
      <c r="K31011" t="s">
        <v>170</v>
      </c>
      <c r="L31011">
        <v>1</v>
      </c>
      <c r="M31011" s="1">
        <v>41253</v>
      </c>
      <c r="N31011" s="2">
        <v>41244</v>
      </c>
      <c r="O31011" t="s">
        <v>67</v>
      </c>
      <c r="P31011">
        <v>2012</v>
      </c>
      <c r="Q31011" s="1">
        <v>40904</v>
      </c>
      <c r="R31011" s="1">
        <v>40904</v>
      </c>
      <c r="S31011">
        <v>0</v>
      </c>
      <c r="T31011">
        <v>0</v>
      </c>
      <c r="U31011">
        <v>0</v>
      </c>
      <c r="V31011">
        <v>0</v>
      </c>
      <c r="W31011">
        <v>0</v>
      </c>
      <c r="X31011">
        <v>0</v>
      </c>
      <c r="Y31011">
        <v>0</v>
      </c>
      <c r="Z31011">
        <v>0</v>
      </c>
      <c r="AA31011">
        <v>0</v>
      </c>
      <c r="AB31011">
        <v>0</v>
      </c>
      <c r="AC31011">
        <v>0</v>
      </c>
      <c r="AD31011">
        <v>0</v>
      </c>
      <c r="AE31011">
        <v>0</v>
      </c>
      <c r="AF31011">
        <v>0</v>
      </c>
      <c r="AG31011">
        <v>0</v>
      </c>
      <c r="AH31011">
        <v>0</v>
      </c>
      <c r="AI31011">
        <v>0</v>
      </c>
      <c r="AJ31011">
        <v>0</v>
      </c>
      <c r="AK31011">
        <v>0</v>
      </c>
      <c r="AL31011">
        <v>0</v>
      </c>
      <c r="AM31011">
        <v>0</v>
      </c>
    </row>
    <row r="31012" spans="1:39" x14ac:dyDescent="0.45">
      <c r="A31012" t="s">
        <v>115097</v>
      </c>
      <c r="B31012" t="s">
        <v>115098</v>
      </c>
      <c r="C31012" t="s">
        <v>115099</v>
      </c>
      <c r="D31012" t="s">
        <v>115100</v>
      </c>
      <c r="E31012" t="s">
        <v>4113</v>
      </c>
      <c r="F31012" t="s">
        <v>51171</v>
      </c>
      <c r="G31012" t="s">
        <v>45</v>
      </c>
      <c r="H31012" t="s">
        <v>46</v>
      </c>
      <c r="I31012" t="s">
        <v>47</v>
      </c>
      <c r="J31012" t="s">
        <v>48</v>
      </c>
      <c r="K31012" t="s">
        <v>49</v>
      </c>
      <c r="L31012">
        <v>5</v>
      </c>
      <c r="M31012" s="1">
        <v>38930</v>
      </c>
      <c r="N31012" s="2">
        <v>38930</v>
      </c>
      <c r="O31012" t="s">
        <v>658</v>
      </c>
      <c r="P31012">
        <v>2006</v>
      </c>
      <c r="Q31012" s="1">
        <v>39114</v>
      </c>
      <c r="R31012" s="1">
        <v>40155</v>
      </c>
      <c r="S31012">
        <v>0</v>
      </c>
      <c r="T31012">
        <v>12000000</v>
      </c>
      <c r="U31012">
        <v>0</v>
      </c>
      <c r="V31012">
        <v>0</v>
      </c>
      <c r="W31012">
        <v>0</v>
      </c>
      <c r="X31012">
        <v>0</v>
      </c>
      <c r="Y31012">
        <v>2400000</v>
      </c>
      <c r="Z31012">
        <v>0</v>
      </c>
      <c r="AA31012">
        <v>0</v>
      </c>
      <c r="AB31012">
        <v>0</v>
      </c>
      <c r="AC31012">
        <v>0</v>
      </c>
      <c r="AD31012">
        <v>0</v>
      </c>
      <c r="AE31012">
        <v>0</v>
      </c>
      <c r="AF31012">
        <v>5000000</v>
      </c>
      <c r="AG31012">
        <v>7000000</v>
      </c>
      <c r="AH31012">
        <v>0</v>
      </c>
      <c r="AI31012">
        <v>0</v>
      </c>
      <c r="AJ31012">
        <v>0</v>
      </c>
      <c r="AK31012">
        <v>0</v>
      </c>
      <c r="AL31012">
        <v>0</v>
      </c>
      <c r="AM31012">
        <v>0</v>
      </c>
    </row>
    <row r="31013" spans="1:39" x14ac:dyDescent="0.45">
      <c r="A31013" t="s">
        <v>115101</v>
      </c>
      <c r="B31013" t="s">
        <v>115102</v>
      </c>
      <c r="C31013" t="s">
        <v>115103</v>
      </c>
      <c r="D31013" t="s">
        <v>115104</v>
      </c>
      <c r="E31013" t="s">
        <v>143</v>
      </c>
      <c r="F31013" t="s">
        <v>115105</v>
      </c>
      <c r="G31013" t="s">
        <v>57</v>
      </c>
      <c r="H31013" t="s">
        <v>46</v>
      </c>
      <c r="I31013" t="s">
        <v>2759</v>
      </c>
      <c r="J31013" t="s">
        <v>3172</v>
      </c>
      <c r="K31013" t="s">
        <v>3172</v>
      </c>
      <c r="L31013">
        <v>1</v>
      </c>
      <c r="M31013" s="1">
        <v>41548</v>
      </c>
      <c r="N31013" s="2">
        <v>41548</v>
      </c>
      <c r="O31013" t="s">
        <v>157</v>
      </c>
      <c r="P31013">
        <v>2013</v>
      </c>
      <c r="Q31013" s="1">
        <v>41873</v>
      </c>
      <c r="R31013" s="1">
        <v>41873</v>
      </c>
      <c r="S31013">
        <v>432000</v>
      </c>
      <c r="T31013">
        <v>0</v>
      </c>
      <c r="U31013">
        <v>0</v>
      </c>
      <c r="V31013">
        <v>0</v>
      </c>
      <c r="W31013">
        <v>0</v>
      </c>
      <c r="X31013">
        <v>0</v>
      </c>
      <c r="Y31013">
        <v>0</v>
      </c>
      <c r="Z31013">
        <v>0</v>
      </c>
      <c r="AA31013">
        <v>0</v>
      </c>
      <c r="AB31013">
        <v>0</v>
      </c>
      <c r="AC31013">
        <v>0</v>
      </c>
      <c r="AD31013">
        <v>0</v>
      </c>
      <c r="AE31013">
        <v>0</v>
      </c>
      <c r="AF31013">
        <v>0</v>
      </c>
      <c r="AG31013">
        <v>0</v>
      </c>
      <c r="AH31013">
        <v>0</v>
      </c>
      <c r="AI31013">
        <v>0</v>
      </c>
      <c r="AJ31013">
        <v>0</v>
      </c>
      <c r="AK31013">
        <v>0</v>
      </c>
      <c r="AL31013">
        <v>0</v>
      </c>
      <c r="AM31013">
        <v>0</v>
      </c>
    </row>
    <row r="31014" spans="1:39" x14ac:dyDescent="0.45">
      <c r="A31014" t="s">
        <v>115106</v>
      </c>
      <c r="B31014" t="s">
        <v>115107</v>
      </c>
      <c r="C31014" t="s">
        <v>115108</v>
      </c>
      <c r="D31014" t="s">
        <v>653</v>
      </c>
      <c r="E31014" t="s">
        <v>343</v>
      </c>
      <c r="F31014" t="s">
        <v>7188</v>
      </c>
      <c r="G31014" t="s">
        <v>45</v>
      </c>
      <c r="L31014">
        <v>1</v>
      </c>
      <c r="M31014" s="1">
        <v>36892</v>
      </c>
      <c r="N31014" s="2">
        <v>36892</v>
      </c>
      <c r="O31014" t="s">
        <v>172</v>
      </c>
      <c r="P31014">
        <v>2001</v>
      </c>
      <c r="Q31014" s="1">
        <v>38481</v>
      </c>
      <c r="R31014" s="1">
        <v>38481</v>
      </c>
      <c r="S31014">
        <v>0</v>
      </c>
      <c r="T31014">
        <v>17000000</v>
      </c>
      <c r="U31014">
        <v>0</v>
      </c>
      <c r="V31014">
        <v>0</v>
      </c>
      <c r="W31014">
        <v>0</v>
      </c>
      <c r="X31014">
        <v>0</v>
      </c>
      <c r="Y31014">
        <v>0</v>
      </c>
      <c r="Z31014">
        <v>0</v>
      </c>
      <c r="AA31014">
        <v>0</v>
      </c>
      <c r="AB31014">
        <v>0</v>
      </c>
      <c r="AC31014">
        <v>0</v>
      </c>
      <c r="AD31014">
        <v>0</v>
      </c>
      <c r="AE31014">
        <v>0</v>
      </c>
      <c r="AF31014">
        <v>0</v>
      </c>
      <c r="AG31014">
        <v>0</v>
      </c>
      <c r="AH31014">
        <v>0</v>
      </c>
      <c r="AI31014">
        <v>0</v>
      </c>
      <c r="AJ31014">
        <v>0</v>
      </c>
      <c r="AK31014">
        <v>0</v>
      </c>
      <c r="AL31014">
        <v>0</v>
      </c>
      <c r="AM31014">
        <v>0</v>
      </c>
    </row>
    <row r="31015" spans="1:39" x14ac:dyDescent="0.45">
      <c r="A31015" t="s">
        <v>115109</v>
      </c>
      <c r="B31015" t="s">
        <v>115110</v>
      </c>
      <c r="C31015" t="s">
        <v>115111</v>
      </c>
      <c r="D31015" t="s">
        <v>755</v>
      </c>
      <c r="E31015" t="s">
        <v>756</v>
      </c>
      <c r="F31015" t="s">
        <v>115112</v>
      </c>
      <c r="G31015" t="s">
        <v>57</v>
      </c>
      <c r="H31015" t="s">
        <v>46</v>
      </c>
      <c r="I31015" t="s">
        <v>299</v>
      </c>
      <c r="J31015" t="s">
        <v>300</v>
      </c>
      <c r="K31015" t="s">
        <v>13284</v>
      </c>
      <c r="L31015">
        <v>6</v>
      </c>
      <c r="M31015" s="1">
        <v>39448</v>
      </c>
      <c r="N31015" s="2">
        <v>39448</v>
      </c>
      <c r="O31015" t="s">
        <v>181</v>
      </c>
      <c r="P31015">
        <v>2008</v>
      </c>
      <c r="Q31015" s="1">
        <v>39960</v>
      </c>
      <c r="R31015" s="1">
        <v>41556</v>
      </c>
      <c r="S31015">
        <v>2000000</v>
      </c>
      <c r="T31015">
        <v>5300000</v>
      </c>
      <c r="U31015">
        <v>0</v>
      </c>
      <c r="V31015">
        <v>0</v>
      </c>
      <c r="W31015">
        <v>0</v>
      </c>
      <c r="X31015">
        <v>3411500</v>
      </c>
      <c r="Y31015">
        <v>0</v>
      </c>
      <c r="Z31015">
        <v>0</v>
      </c>
      <c r="AA31015">
        <v>0</v>
      </c>
      <c r="AB31015">
        <v>0</v>
      </c>
      <c r="AC31015">
        <v>0</v>
      </c>
      <c r="AD31015">
        <v>0</v>
      </c>
      <c r="AE31015">
        <v>0</v>
      </c>
      <c r="AF31015">
        <v>3600000</v>
      </c>
      <c r="AG31015">
        <v>1500000</v>
      </c>
      <c r="AH31015">
        <v>0</v>
      </c>
      <c r="AI31015">
        <v>0</v>
      </c>
      <c r="AJ31015">
        <v>0</v>
      </c>
      <c r="AK31015">
        <v>0</v>
      </c>
      <c r="AL31015">
        <v>0</v>
      </c>
      <c r="AM31015">
        <v>0</v>
      </c>
    </row>
    <row r="31016" spans="1:39" x14ac:dyDescent="0.45">
      <c r="A31016" t="s">
        <v>115113</v>
      </c>
      <c r="B31016" t="s">
        <v>115114</v>
      </c>
      <c r="C31016" t="s">
        <v>115115</v>
      </c>
      <c r="D31016" t="s">
        <v>54</v>
      </c>
      <c r="E31016" t="s">
        <v>55</v>
      </c>
      <c r="F31016" t="s">
        <v>4380</v>
      </c>
      <c r="G31016" t="s">
        <v>45</v>
      </c>
      <c r="H31016" t="s">
        <v>46</v>
      </c>
      <c r="I31016" t="s">
        <v>58</v>
      </c>
      <c r="J31016" t="s">
        <v>198</v>
      </c>
      <c r="K31016" t="s">
        <v>199</v>
      </c>
      <c r="L31016">
        <v>3</v>
      </c>
      <c r="M31016" s="1">
        <v>39083</v>
      </c>
      <c r="N31016" s="2">
        <v>39083</v>
      </c>
      <c r="O31016" t="s">
        <v>110</v>
      </c>
      <c r="P31016">
        <v>2007</v>
      </c>
      <c r="Q31016" s="1">
        <v>39183</v>
      </c>
      <c r="R31016" s="1">
        <v>40008</v>
      </c>
      <c r="S31016">
        <v>0</v>
      </c>
      <c r="T31016">
        <v>23300000</v>
      </c>
      <c r="U31016">
        <v>0</v>
      </c>
      <c r="V31016">
        <v>0</v>
      </c>
      <c r="W31016">
        <v>0</v>
      </c>
      <c r="X31016">
        <v>0</v>
      </c>
      <c r="Y31016">
        <v>0</v>
      </c>
      <c r="Z31016">
        <v>0</v>
      </c>
      <c r="AA31016">
        <v>0</v>
      </c>
      <c r="AB31016">
        <v>0</v>
      </c>
      <c r="AC31016">
        <v>0</v>
      </c>
      <c r="AD31016">
        <v>0</v>
      </c>
      <c r="AE31016">
        <v>0</v>
      </c>
      <c r="AF31016">
        <v>4000000</v>
      </c>
      <c r="AG31016">
        <v>11000000</v>
      </c>
      <c r="AH31016">
        <v>8300000</v>
      </c>
      <c r="AI31016">
        <v>0</v>
      </c>
      <c r="AJ31016">
        <v>0</v>
      </c>
      <c r="AK31016">
        <v>0</v>
      </c>
      <c r="AL31016">
        <v>0</v>
      </c>
      <c r="AM31016">
        <v>0</v>
      </c>
    </row>
    <row r="31017" spans="1:39" x14ac:dyDescent="0.45">
      <c r="A31017" t="s">
        <v>115116</v>
      </c>
      <c r="B31017" t="s">
        <v>115117</v>
      </c>
      <c r="C31017" t="s">
        <v>115118</v>
      </c>
      <c r="D31017" t="s">
        <v>115119</v>
      </c>
      <c r="E31017" t="s">
        <v>11465</v>
      </c>
      <c r="F31017" t="s">
        <v>57500</v>
      </c>
      <c r="G31017" t="s">
        <v>57</v>
      </c>
      <c r="H31017" t="s">
        <v>46</v>
      </c>
      <c r="I31017" t="s">
        <v>648</v>
      </c>
      <c r="J31017" t="s">
        <v>649</v>
      </c>
      <c r="K31017" t="s">
        <v>649</v>
      </c>
      <c r="L31017">
        <v>1</v>
      </c>
      <c r="M31017" s="1">
        <v>36951</v>
      </c>
      <c r="N31017" s="2">
        <v>36951</v>
      </c>
      <c r="O31017" t="s">
        <v>172</v>
      </c>
      <c r="P31017">
        <v>2001</v>
      </c>
      <c r="Q31017" s="1">
        <v>39254</v>
      </c>
      <c r="R31017" s="1">
        <v>39254</v>
      </c>
      <c r="S31017">
        <v>0</v>
      </c>
      <c r="T31017">
        <v>3220000</v>
      </c>
      <c r="U31017">
        <v>0</v>
      </c>
      <c r="V31017">
        <v>0</v>
      </c>
      <c r="W31017">
        <v>0</v>
      </c>
      <c r="X31017">
        <v>0</v>
      </c>
      <c r="Y31017">
        <v>0</v>
      </c>
      <c r="Z31017">
        <v>0</v>
      </c>
      <c r="AA31017">
        <v>0</v>
      </c>
      <c r="AB31017">
        <v>0</v>
      </c>
      <c r="AC31017">
        <v>0</v>
      </c>
      <c r="AD31017">
        <v>0</v>
      </c>
      <c r="AE31017">
        <v>0</v>
      </c>
      <c r="AF31017">
        <v>0</v>
      </c>
      <c r="AG31017">
        <v>3220000</v>
      </c>
      <c r="AH31017">
        <v>0</v>
      </c>
      <c r="AI31017">
        <v>0</v>
      </c>
      <c r="AJ31017">
        <v>0</v>
      </c>
      <c r="AK31017">
        <v>0</v>
      </c>
      <c r="AL31017">
        <v>0</v>
      </c>
      <c r="AM31017">
        <v>0</v>
      </c>
    </row>
    <row r="31018" spans="1:39" x14ac:dyDescent="0.45">
      <c r="A31018" t="s">
        <v>115120</v>
      </c>
      <c r="B31018" t="s">
        <v>115121</v>
      </c>
      <c r="C31018" t="s">
        <v>115122</v>
      </c>
      <c r="D31018" t="s">
        <v>43895</v>
      </c>
      <c r="E31018" t="s">
        <v>449</v>
      </c>
      <c r="F31018" s="3">
        <v>20000</v>
      </c>
      <c r="G31018" t="s">
        <v>57</v>
      </c>
      <c r="L31018">
        <v>1</v>
      </c>
      <c r="M31018" s="1">
        <v>41275</v>
      </c>
      <c r="N31018" s="2">
        <v>41275</v>
      </c>
      <c r="O31018" t="s">
        <v>164</v>
      </c>
      <c r="P31018">
        <v>2013</v>
      </c>
      <c r="Q31018" s="1">
        <v>41395</v>
      </c>
      <c r="R31018" s="1">
        <v>41395</v>
      </c>
      <c r="S31018">
        <v>20000</v>
      </c>
      <c r="T31018">
        <v>0</v>
      </c>
      <c r="U31018">
        <v>0</v>
      </c>
      <c r="V31018">
        <v>0</v>
      </c>
      <c r="W31018">
        <v>0</v>
      </c>
      <c r="X31018">
        <v>0</v>
      </c>
      <c r="Y31018">
        <v>0</v>
      </c>
      <c r="Z31018">
        <v>0</v>
      </c>
      <c r="AA31018">
        <v>0</v>
      </c>
      <c r="AB31018">
        <v>0</v>
      </c>
      <c r="AC31018">
        <v>0</v>
      </c>
      <c r="AD31018">
        <v>0</v>
      </c>
      <c r="AE31018">
        <v>0</v>
      </c>
      <c r="AF31018">
        <v>0</v>
      </c>
      <c r="AG31018">
        <v>0</v>
      </c>
      <c r="AH31018">
        <v>0</v>
      </c>
      <c r="AI31018">
        <v>0</v>
      </c>
      <c r="AJ31018">
        <v>0</v>
      </c>
      <c r="AK31018">
        <v>0</v>
      </c>
      <c r="AL31018">
        <v>0</v>
      </c>
      <c r="AM31018">
        <v>0</v>
      </c>
    </row>
    <row r="31019" spans="1:39" x14ac:dyDescent="0.45">
      <c r="A31019" t="s">
        <v>115123</v>
      </c>
      <c r="B31019" t="s">
        <v>115124</v>
      </c>
      <c r="C31019" t="s">
        <v>115125</v>
      </c>
      <c r="D31019" t="s">
        <v>54</v>
      </c>
      <c r="E31019" t="s">
        <v>55</v>
      </c>
      <c r="F31019" t="s">
        <v>54367</v>
      </c>
      <c r="G31019" t="s">
        <v>57</v>
      </c>
      <c r="H31019" t="s">
        <v>46</v>
      </c>
      <c r="I31019" t="s">
        <v>58</v>
      </c>
      <c r="J31019" t="s">
        <v>59</v>
      </c>
      <c r="K31019" t="s">
        <v>59</v>
      </c>
      <c r="L31019">
        <v>2</v>
      </c>
      <c r="M31019" s="1">
        <v>40909</v>
      </c>
      <c r="N31019" s="2">
        <v>40909</v>
      </c>
      <c r="O31019" t="s">
        <v>132</v>
      </c>
      <c r="P31019">
        <v>2012</v>
      </c>
      <c r="Q31019" s="1">
        <v>41130</v>
      </c>
      <c r="R31019" s="1">
        <v>41404</v>
      </c>
      <c r="S31019">
        <v>0</v>
      </c>
      <c r="T31019">
        <v>15000000</v>
      </c>
      <c r="U31019">
        <v>0</v>
      </c>
      <c r="V31019">
        <v>0</v>
      </c>
      <c r="W31019">
        <v>0</v>
      </c>
      <c r="X31019">
        <v>0</v>
      </c>
      <c r="Y31019">
        <v>0</v>
      </c>
      <c r="Z31019">
        <v>0</v>
      </c>
      <c r="AA31019">
        <v>0</v>
      </c>
      <c r="AB31019">
        <v>0</v>
      </c>
      <c r="AC31019">
        <v>0</v>
      </c>
      <c r="AD31019">
        <v>0</v>
      </c>
      <c r="AE31019">
        <v>8600000</v>
      </c>
      <c r="AF31019">
        <v>15000000</v>
      </c>
      <c r="AG31019">
        <v>0</v>
      </c>
      <c r="AH31019">
        <v>0</v>
      </c>
      <c r="AI31019">
        <v>0</v>
      </c>
      <c r="AJ31019">
        <v>0</v>
      </c>
      <c r="AK31019">
        <v>0</v>
      </c>
      <c r="AL31019">
        <v>0</v>
      </c>
      <c r="AM31019">
        <v>0</v>
      </c>
    </row>
    <row r="31020" spans="1:39" x14ac:dyDescent="0.45">
      <c r="A31020" t="s">
        <v>115126</v>
      </c>
      <c r="B31020" t="s">
        <v>115127</v>
      </c>
      <c r="C31020" t="s">
        <v>115128</v>
      </c>
      <c r="D31020" t="s">
        <v>3576</v>
      </c>
      <c r="E31020" t="s">
        <v>1841</v>
      </c>
      <c r="F31020" t="s">
        <v>115129</v>
      </c>
      <c r="G31020" t="s">
        <v>57</v>
      </c>
      <c r="H31020" t="s">
        <v>46</v>
      </c>
      <c r="I31020" t="s">
        <v>58</v>
      </c>
      <c r="J31020" t="s">
        <v>989</v>
      </c>
      <c r="K31020" t="s">
        <v>990</v>
      </c>
      <c r="L31020">
        <v>3</v>
      </c>
      <c r="M31020" s="1">
        <v>40330</v>
      </c>
      <c r="N31020" s="2">
        <v>40330</v>
      </c>
      <c r="O31020" t="s">
        <v>1166</v>
      </c>
      <c r="P31020">
        <v>2010</v>
      </c>
      <c r="Q31020" s="1">
        <v>40471</v>
      </c>
      <c r="R31020" s="1">
        <v>40981</v>
      </c>
      <c r="S31020">
        <v>1605474</v>
      </c>
      <c r="T31020">
        <v>0</v>
      </c>
      <c r="U31020">
        <v>0</v>
      </c>
      <c r="V31020">
        <v>0</v>
      </c>
      <c r="W31020">
        <v>0</v>
      </c>
      <c r="X31020">
        <v>516375</v>
      </c>
      <c r="Y31020">
        <v>0</v>
      </c>
      <c r="Z31020">
        <v>0</v>
      </c>
      <c r="AA31020">
        <v>0</v>
      </c>
      <c r="AB31020">
        <v>0</v>
      </c>
      <c r="AC31020">
        <v>0</v>
      </c>
      <c r="AD31020">
        <v>0</v>
      </c>
      <c r="AE31020">
        <v>0</v>
      </c>
      <c r="AF31020">
        <v>0</v>
      </c>
      <c r="AG31020">
        <v>0</v>
      </c>
      <c r="AH31020">
        <v>0</v>
      </c>
      <c r="AI31020">
        <v>0</v>
      </c>
      <c r="AJ31020">
        <v>0</v>
      </c>
      <c r="AK31020">
        <v>0</v>
      </c>
      <c r="AL31020">
        <v>0</v>
      </c>
      <c r="AM31020">
        <v>0</v>
      </c>
    </row>
    <row r="31021" spans="1:39" x14ac:dyDescent="0.45">
      <c r="A31021" t="s">
        <v>115130</v>
      </c>
      <c r="B31021" t="s">
        <v>115131</v>
      </c>
      <c r="D31021" t="s">
        <v>293</v>
      </c>
      <c r="E31021" t="s">
        <v>294</v>
      </c>
      <c r="F31021" t="s">
        <v>115132</v>
      </c>
      <c r="G31021" t="s">
        <v>57</v>
      </c>
      <c r="H31021" t="s">
        <v>46</v>
      </c>
      <c r="I31021" t="s">
        <v>58</v>
      </c>
      <c r="J31021" t="s">
        <v>198</v>
      </c>
      <c r="K31021" t="s">
        <v>731</v>
      </c>
      <c r="L31021">
        <v>3</v>
      </c>
      <c r="Q31021" s="1">
        <v>39112</v>
      </c>
      <c r="R31021" s="1">
        <v>40360</v>
      </c>
      <c r="S31021">
        <v>0</v>
      </c>
      <c r="T31021">
        <v>8454877</v>
      </c>
      <c r="U31021">
        <v>0</v>
      </c>
      <c r="V31021">
        <v>0</v>
      </c>
      <c r="W31021">
        <v>0</v>
      </c>
      <c r="X31021">
        <v>0</v>
      </c>
      <c r="Y31021">
        <v>0</v>
      </c>
      <c r="Z31021">
        <v>0</v>
      </c>
      <c r="AA31021">
        <v>0</v>
      </c>
      <c r="AB31021">
        <v>0</v>
      </c>
      <c r="AC31021">
        <v>0</v>
      </c>
      <c r="AD31021">
        <v>0</v>
      </c>
      <c r="AE31021">
        <v>0</v>
      </c>
      <c r="AF31021">
        <v>0</v>
      </c>
      <c r="AG31021">
        <v>7961841</v>
      </c>
      <c r="AH31021">
        <v>0</v>
      </c>
      <c r="AI31021">
        <v>0</v>
      </c>
      <c r="AJ31021">
        <v>0</v>
      </c>
      <c r="AK31021">
        <v>0</v>
      </c>
      <c r="AL31021">
        <v>0</v>
      </c>
      <c r="AM31021">
        <v>0</v>
      </c>
    </row>
    <row r="31022" spans="1:39" x14ac:dyDescent="0.45">
      <c r="A31022" t="s">
        <v>115133</v>
      </c>
      <c r="B31022" t="s">
        <v>115134</v>
      </c>
      <c r="C31022" t="s">
        <v>115135</v>
      </c>
      <c r="D31022" t="s">
        <v>293</v>
      </c>
      <c r="E31022" t="s">
        <v>294</v>
      </c>
      <c r="F31022" t="s">
        <v>115136</v>
      </c>
      <c r="G31022" t="s">
        <v>57</v>
      </c>
      <c r="H31022" t="s">
        <v>46</v>
      </c>
      <c r="I31022" t="s">
        <v>299</v>
      </c>
      <c r="J31022" t="s">
        <v>300</v>
      </c>
      <c r="K31022" t="s">
        <v>300</v>
      </c>
      <c r="L31022">
        <v>4</v>
      </c>
      <c r="M31022" s="1">
        <v>40544</v>
      </c>
      <c r="N31022" s="2">
        <v>40544</v>
      </c>
      <c r="O31022" t="s">
        <v>528</v>
      </c>
      <c r="P31022">
        <v>2011</v>
      </c>
      <c r="Q31022" s="1">
        <v>40827</v>
      </c>
      <c r="R31022" s="1">
        <v>41361</v>
      </c>
      <c r="S31022">
        <v>0</v>
      </c>
      <c r="T31022">
        <v>81999920</v>
      </c>
      <c r="U31022">
        <v>0</v>
      </c>
      <c r="V31022">
        <v>0</v>
      </c>
      <c r="W31022">
        <v>0</v>
      </c>
      <c r="X31022">
        <v>0</v>
      </c>
      <c r="Y31022">
        <v>0</v>
      </c>
      <c r="Z31022">
        <v>0</v>
      </c>
      <c r="AA31022">
        <v>0</v>
      </c>
      <c r="AB31022">
        <v>0</v>
      </c>
      <c r="AC31022">
        <v>0</v>
      </c>
      <c r="AD31022">
        <v>0</v>
      </c>
      <c r="AE31022">
        <v>0</v>
      </c>
      <c r="AF31022">
        <v>6000000</v>
      </c>
      <c r="AG31022">
        <v>37000000</v>
      </c>
      <c r="AH31022">
        <v>4000000</v>
      </c>
      <c r="AI31022">
        <v>34999920</v>
      </c>
      <c r="AJ31022">
        <v>0</v>
      </c>
      <c r="AK31022">
        <v>0</v>
      </c>
      <c r="AL31022">
        <v>0</v>
      </c>
      <c r="AM31022">
        <v>0</v>
      </c>
    </row>
    <row r="31023" spans="1:39" x14ac:dyDescent="0.45">
      <c r="A31023" t="s">
        <v>115137</v>
      </c>
      <c r="B31023" t="s">
        <v>115138</v>
      </c>
      <c r="C31023" t="s">
        <v>115139</v>
      </c>
      <c r="D31023" t="s">
        <v>558</v>
      </c>
      <c r="E31023" t="s">
        <v>559</v>
      </c>
      <c r="F31023" t="s">
        <v>426</v>
      </c>
      <c r="G31023" t="s">
        <v>57</v>
      </c>
      <c r="L31023">
        <v>3</v>
      </c>
      <c r="M31023" s="1">
        <v>40179</v>
      </c>
      <c r="N31023" s="2">
        <v>40179</v>
      </c>
      <c r="O31023" t="s">
        <v>118</v>
      </c>
      <c r="P31023">
        <v>2010</v>
      </c>
      <c r="Q31023" s="1">
        <v>41117</v>
      </c>
      <c r="R31023" s="1">
        <v>41289</v>
      </c>
      <c r="S31023">
        <v>200000</v>
      </c>
      <c r="T31023">
        <v>0</v>
      </c>
      <c r="U31023">
        <v>0</v>
      </c>
      <c r="V31023">
        <v>0</v>
      </c>
      <c r="W31023">
        <v>0</v>
      </c>
      <c r="X31023">
        <v>0</v>
      </c>
      <c r="Y31023">
        <v>0</v>
      </c>
      <c r="Z31023">
        <v>0</v>
      </c>
      <c r="AA31023">
        <v>0</v>
      </c>
      <c r="AB31023">
        <v>0</v>
      </c>
      <c r="AC31023">
        <v>0</v>
      </c>
      <c r="AD31023">
        <v>0</v>
      </c>
      <c r="AE31023">
        <v>0</v>
      </c>
      <c r="AF31023">
        <v>0</v>
      </c>
      <c r="AG31023">
        <v>0</v>
      </c>
      <c r="AH31023">
        <v>0</v>
      </c>
      <c r="AI31023">
        <v>0</v>
      </c>
      <c r="AJ31023">
        <v>0</v>
      </c>
      <c r="AK31023">
        <v>0</v>
      </c>
      <c r="AL31023">
        <v>0</v>
      </c>
      <c r="AM31023">
        <v>0</v>
      </c>
    </row>
    <row r="31024" spans="1:39" x14ac:dyDescent="0.45">
      <c r="A31024" t="s">
        <v>115140</v>
      </c>
      <c r="B31024" t="s">
        <v>115141</v>
      </c>
      <c r="C31024" t="s">
        <v>115142</v>
      </c>
      <c r="D31024" t="s">
        <v>35861</v>
      </c>
      <c r="E31024" t="s">
        <v>736</v>
      </c>
      <c r="F31024" t="s">
        <v>114</v>
      </c>
      <c r="G31024" t="s">
        <v>45</v>
      </c>
      <c r="H31024" t="s">
        <v>214</v>
      </c>
      <c r="J31024" t="s">
        <v>27048</v>
      </c>
      <c r="K31024" t="s">
        <v>27048</v>
      </c>
      <c r="L31024">
        <v>1</v>
      </c>
      <c r="M31024" s="1">
        <v>38031</v>
      </c>
      <c r="N31024" s="2">
        <v>38018</v>
      </c>
      <c r="O31024" t="s">
        <v>452</v>
      </c>
      <c r="P31024">
        <v>2004</v>
      </c>
      <c r="Q31024" s="1">
        <v>38930</v>
      </c>
      <c r="R31024" s="1">
        <v>38930</v>
      </c>
      <c r="S31024">
        <v>0</v>
      </c>
      <c r="T31024">
        <v>0</v>
      </c>
      <c r="U31024">
        <v>0</v>
      </c>
      <c r="V31024">
        <v>0</v>
      </c>
      <c r="W31024">
        <v>0</v>
      </c>
      <c r="X31024">
        <v>0</v>
      </c>
      <c r="Y31024">
        <v>0</v>
      </c>
      <c r="Z31024">
        <v>0</v>
      </c>
      <c r="AA31024">
        <v>0</v>
      </c>
      <c r="AB31024">
        <v>0</v>
      </c>
      <c r="AC31024">
        <v>0</v>
      </c>
      <c r="AD31024">
        <v>0</v>
      </c>
      <c r="AE31024">
        <v>0</v>
      </c>
      <c r="AF31024">
        <v>0</v>
      </c>
      <c r="AG31024">
        <v>0</v>
      </c>
      <c r="AH31024">
        <v>0</v>
      </c>
      <c r="AI31024">
        <v>0</v>
      </c>
      <c r="AJ31024">
        <v>0</v>
      </c>
      <c r="AK31024">
        <v>0</v>
      </c>
      <c r="AL31024">
        <v>0</v>
      </c>
      <c r="AM31024">
        <v>0</v>
      </c>
    </row>
    <row r="31025" spans="1:39" x14ac:dyDescent="0.45">
      <c r="A31025" t="s">
        <v>115143</v>
      </c>
      <c r="B31025" t="s">
        <v>115144</v>
      </c>
      <c r="C31025" t="s">
        <v>115145</v>
      </c>
      <c r="D31025" t="s">
        <v>1279</v>
      </c>
      <c r="E31025" t="s">
        <v>1280</v>
      </c>
      <c r="F31025" t="s">
        <v>114</v>
      </c>
      <c r="G31025" t="s">
        <v>57</v>
      </c>
      <c r="L31025">
        <v>1</v>
      </c>
      <c r="M31025" s="1">
        <v>40909</v>
      </c>
      <c r="N31025" s="2">
        <v>40909</v>
      </c>
      <c r="O31025" t="s">
        <v>132</v>
      </c>
      <c r="P31025">
        <v>2012</v>
      </c>
      <c r="Q31025" s="1">
        <v>41814</v>
      </c>
      <c r="R31025" s="1">
        <v>41814</v>
      </c>
      <c r="S31025">
        <v>0</v>
      </c>
      <c r="T31025">
        <v>0</v>
      </c>
      <c r="U31025">
        <v>0</v>
      </c>
      <c r="V31025">
        <v>0</v>
      </c>
      <c r="W31025">
        <v>0</v>
      </c>
      <c r="X31025">
        <v>0</v>
      </c>
      <c r="Y31025">
        <v>0</v>
      </c>
      <c r="Z31025">
        <v>0</v>
      </c>
      <c r="AA31025">
        <v>0</v>
      </c>
      <c r="AB31025">
        <v>0</v>
      </c>
      <c r="AC31025">
        <v>0</v>
      </c>
      <c r="AD31025">
        <v>0</v>
      </c>
      <c r="AE31025">
        <v>0</v>
      </c>
      <c r="AF31025">
        <v>0</v>
      </c>
      <c r="AG31025">
        <v>0</v>
      </c>
      <c r="AH31025">
        <v>0</v>
      </c>
      <c r="AI31025">
        <v>0</v>
      </c>
      <c r="AJ31025">
        <v>0</v>
      </c>
      <c r="AK31025">
        <v>0</v>
      </c>
      <c r="AL31025">
        <v>0</v>
      </c>
      <c r="AM31025">
        <v>0</v>
      </c>
    </row>
    <row r="31026" spans="1:39" x14ac:dyDescent="0.45">
      <c r="A31026" t="s">
        <v>115146</v>
      </c>
      <c r="B31026" t="s">
        <v>115147</v>
      </c>
      <c r="C31026" t="s">
        <v>115148</v>
      </c>
      <c r="D31026" t="s">
        <v>115149</v>
      </c>
      <c r="E31026" t="s">
        <v>330</v>
      </c>
      <c r="F31026" t="s">
        <v>115150</v>
      </c>
      <c r="G31026" t="s">
        <v>57</v>
      </c>
      <c r="H31026" t="s">
        <v>46</v>
      </c>
      <c r="I31026" t="s">
        <v>2223</v>
      </c>
      <c r="J31026" t="s">
        <v>2456</v>
      </c>
      <c r="K31026" t="s">
        <v>2456</v>
      </c>
      <c r="L31026">
        <v>7</v>
      </c>
      <c r="M31026" s="1">
        <v>40909</v>
      </c>
      <c r="N31026" s="2">
        <v>40909</v>
      </c>
      <c r="O31026" t="s">
        <v>132</v>
      </c>
      <c r="P31026">
        <v>2012</v>
      </c>
      <c r="Q31026" s="1">
        <v>41044</v>
      </c>
      <c r="R31026" s="1">
        <v>41963</v>
      </c>
      <c r="S31026">
        <v>3475109</v>
      </c>
      <c r="T31026">
        <v>1800000</v>
      </c>
      <c r="U31026">
        <v>0</v>
      </c>
      <c r="V31026">
        <v>0</v>
      </c>
      <c r="W31026">
        <v>0</v>
      </c>
      <c r="X31026">
        <v>0</v>
      </c>
      <c r="Y31026">
        <v>0</v>
      </c>
      <c r="Z31026">
        <v>0</v>
      </c>
      <c r="AA31026">
        <v>450000</v>
      </c>
      <c r="AB31026">
        <v>0</v>
      </c>
      <c r="AC31026">
        <v>0</v>
      </c>
      <c r="AD31026">
        <v>0</v>
      </c>
      <c r="AE31026">
        <v>0</v>
      </c>
      <c r="AF31026">
        <v>0</v>
      </c>
      <c r="AG31026">
        <v>0</v>
      </c>
      <c r="AH31026">
        <v>0</v>
      </c>
      <c r="AI31026">
        <v>0</v>
      </c>
      <c r="AJ31026">
        <v>0</v>
      </c>
      <c r="AK31026">
        <v>0</v>
      </c>
      <c r="AL31026">
        <v>0</v>
      </c>
      <c r="AM31026">
        <v>0</v>
      </c>
    </row>
    <row r="31027" spans="1:39" x14ac:dyDescent="0.45">
      <c r="A31027" t="s">
        <v>115151</v>
      </c>
      <c r="B31027" t="s">
        <v>115152</v>
      </c>
      <c r="C31027" t="s">
        <v>115153</v>
      </c>
      <c r="D31027" t="s">
        <v>115154</v>
      </c>
      <c r="E31027" t="s">
        <v>21950</v>
      </c>
      <c r="F31027" t="s">
        <v>115155</v>
      </c>
      <c r="G31027" t="s">
        <v>57</v>
      </c>
      <c r="H31027" t="s">
        <v>260</v>
      </c>
      <c r="I31027" t="s">
        <v>261</v>
      </c>
      <c r="J31027" t="s">
        <v>262</v>
      </c>
      <c r="K31027" t="s">
        <v>262</v>
      </c>
      <c r="L31027">
        <v>2</v>
      </c>
      <c r="M31027" s="1">
        <v>35034</v>
      </c>
      <c r="N31027" s="2">
        <v>35034</v>
      </c>
      <c r="O31027" t="s">
        <v>10103</v>
      </c>
      <c r="P31027">
        <v>1995</v>
      </c>
      <c r="Q31027" s="1">
        <v>36526</v>
      </c>
      <c r="R31027" s="1">
        <v>39600</v>
      </c>
      <c r="S31027">
        <v>0</v>
      </c>
      <c r="T31027">
        <v>1006691</v>
      </c>
      <c r="U31027">
        <v>0</v>
      </c>
      <c r="V31027">
        <v>0</v>
      </c>
      <c r="W31027">
        <v>0</v>
      </c>
      <c r="X31027">
        <v>0</v>
      </c>
      <c r="Y31027">
        <v>172361</v>
      </c>
      <c r="Z31027">
        <v>0</v>
      </c>
      <c r="AA31027">
        <v>0</v>
      </c>
      <c r="AB31027">
        <v>0</v>
      </c>
      <c r="AC31027">
        <v>0</v>
      </c>
      <c r="AD31027">
        <v>0</v>
      </c>
      <c r="AE31027">
        <v>0</v>
      </c>
      <c r="AF31027">
        <v>1006691</v>
      </c>
      <c r="AG31027">
        <v>0</v>
      </c>
      <c r="AH31027">
        <v>0</v>
      </c>
      <c r="AI31027">
        <v>0</v>
      </c>
      <c r="AJ31027">
        <v>0</v>
      </c>
      <c r="AK31027">
        <v>0</v>
      </c>
      <c r="AL31027">
        <v>0</v>
      </c>
      <c r="AM31027">
        <v>0</v>
      </c>
    </row>
    <row r="31028" spans="1:39" x14ac:dyDescent="0.45">
      <c r="A31028" t="s">
        <v>115156</v>
      </c>
      <c r="B31028" t="s">
        <v>115157</v>
      </c>
      <c r="C31028" t="s">
        <v>115158</v>
      </c>
      <c r="D31028" t="s">
        <v>115159</v>
      </c>
      <c r="E31028" t="s">
        <v>108</v>
      </c>
      <c r="F31028" t="s">
        <v>114</v>
      </c>
      <c r="G31028" t="s">
        <v>57</v>
      </c>
      <c r="H31028" t="s">
        <v>46</v>
      </c>
      <c r="I31028" t="s">
        <v>58</v>
      </c>
      <c r="J31028" t="s">
        <v>198</v>
      </c>
      <c r="K31028" t="s">
        <v>199</v>
      </c>
      <c r="L31028">
        <v>1</v>
      </c>
      <c r="M31028" s="1">
        <v>41030</v>
      </c>
      <c r="N31028" s="2">
        <v>41030</v>
      </c>
      <c r="O31028" t="s">
        <v>50</v>
      </c>
      <c r="P31028">
        <v>2012</v>
      </c>
      <c r="Q31028" s="1">
        <v>41173</v>
      </c>
      <c r="R31028" s="1">
        <v>41173</v>
      </c>
      <c r="S31028">
        <v>0</v>
      </c>
      <c r="T31028">
        <v>0</v>
      </c>
      <c r="U31028">
        <v>0</v>
      </c>
      <c r="V31028">
        <v>0</v>
      </c>
      <c r="W31028">
        <v>0</v>
      </c>
      <c r="X31028">
        <v>0</v>
      </c>
      <c r="Y31028">
        <v>0</v>
      </c>
      <c r="Z31028">
        <v>0</v>
      </c>
      <c r="AA31028">
        <v>0</v>
      </c>
      <c r="AB31028">
        <v>0</v>
      </c>
      <c r="AC31028">
        <v>0</v>
      </c>
      <c r="AD31028">
        <v>0</v>
      </c>
      <c r="AE31028">
        <v>0</v>
      </c>
      <c r="AF31028">
        <v>0</v>
      </c>
      <c r="AG31028">
        <v>0</v>
      </c>
      <c r="AH31028">
        <v>0</v>
      </c>
      <c r="AI31028">
        <v>0</v>
      </c>
      <c r="AJ31028">
        <v>0</v>
      </c>
      <c r="AK31028">
        <v>0</v>
      </c>
      <c r="AL31028">
        <v>0</v>
      </c>
      <c r="AM31028">
        <v>0</v>
      </c>
    </row>
    <row r="31029" spans="1:39" x14ac:dyDescent="0.45">
      <c r="A31029" t="s">
        <v>115160</v>
      </c>
      <c r="B31029" t="s">
        <v>115161</v>
      </c>
      <c r="C31029" t="s">
        <v>115162</v>
      </c>
      <c r="D31029" t="s">
        <v>54</v>
      </c>
      <c r="E31029" t="s">
        <v>55</v>
      </c>
      <c r="F31029" t="s">
        <v>115163</v>
      </c>
      <c r="G31029" t="s">
        <v>57</v>
      </c>
      <c r="H31029" t="s">
        <v>260</v>
      </c>
      <c r="I31029" t="s">
        <v>977</v>
      </c>
      <c r="J31029" t="s">
        <v>978</v>
      </c>
      <c r="K31029" t="s">
        <v>978</v>
      </c>
      <c r="L31029">
        <v>1</v>
      </c>
      <c r="M31029" s="1">
        <v>39448</v>
      </c>
      <c r="N31029" s="2">
        <v>39448</v>
      </c>
      <c r="O31029" t="s">
        <v>181</v>
      </c>
      <c r="P31029">
        <v>2008</v>
      </c>
      <c r="Q31029" s="1">
        <v>39965</v>
      </c>
      <c r="R31029" s="1">
        <v>39965</v>
      </c>
      <c r="S31029">
        <v>138533</v>
      </c>
      <c r="T31029">
        <v>0</v>
      </c>
      <c r="U31029">
        <v>0</v>
      </c>
      <c r="V31029">
        <v>0</v>
      </c>
      <c r="W31029">
        <v>0</v>
      </c>
      <c r="X31029">
        <v>0</v>
      </c>
      <c r="Y31029">
        <v>0</v>
      </c>
      <c r="Z31029">
        <v>0</v>
      </c>
      <c r="AA31029">
        <v>0</v>
      </c>
      <c r="AB31029">
        <v>0</v>
      </c>
      <c r="AC31029">
        <v>0</v>
      </c>
      <c r="AD31029">
        <v>0</v>
      </c>
      <c r="AE31029">
        <v>0</v>
      </c>
      <c r="AF31029">
        <v>0</v>
      </c>
      <c r="AG31029">
        <v>0</v>
      </c>
      <c r="AH31029">
        <v>0</v>
      </c>
      <c r="AI31029">
        <v>0</v>
      </c>
      <c r="AJ31029">
        <v>0</v>
      </c>
      <c r="AK31029">
        <v>0</v>
      </c>
      <c r="AL31029">
        <v>0</v>
      </c>
      <c r="AM31029">
        <v>0</v>
      </c>
    </row>
    <row r="31030" spans="1:39" x14ac:dyDescent="0.45">
      <c r="A31030" t="s">
        <v>115164</v>
      </c>
      <c r="B31030" t="s">
        <v>115165</v>
      </c>
      <c r="C31030" t="s">
        <v>115166</v>
      </c>
      <c r="D31030" t="s">
        <v>44365</v>
      </c>
      <c r="E31030" t="s">
        <v>1827</v>
      </c>
      <c r="F31030" t="s">
        <v>115167</v>
      </c>
      <c r="G31030" t="s">
        <v>57</v>
      </c>
      <c r="H31030" t="s">
        <v>46</v>
      </c>
      <c r="I31030" t="s">
        <v>58</v>
      </c>
      <c r="J31030" t="s">
        <v>198</v>
      </c>
      <c r="K31030" t="s">
        <v>621</v>
      </c>
      <c r="L31030">
        <v>2</v>
      </c>
      <c r="Q31030" s="1">
        <v>40240</v>
      </c>
      <c r="R31030" s="1">
        <v>40631</v>
      </c>
      <c r="S31030">
        <v>0</v>
      </c>
      <c r="T31030">
        <v>51143126</v>
      </c>
      <c r="U31030">
        <v>0</v>
      </c>
      <c r="V31030">
        <v>0</v>
      </c>
      <c r="W31030">
        <v>0</v>
      </c>
      <c r="X31030">
        <v>0</v>
      </c>
      <c r="Y31030">
        <v>0</v>
      </c>
      <c r="Z31030">
        <v>0</v>
      </c>
      <c r="AA31030">
        <v>0</v>
      </c>
      <c r="AB31030">
        <v>0</v>
      </c>
      <c r="AC31030">
        <v>0</v>
      </c>
      <c r="AD31030">
        <v>0</v>
      </c>
      <c r="AE31030">
        <v>0</v>
      </c>
      <c r="AF31030">
        <v>0</v>
      </c>
      <c r="AG31030">
        <v>0</v>
      </c>
      <c r="AH31030">
        <v>0</v>
      </c>
      <c r="AI31030">
        <v>0</v>
      </c>
      <c r="AJ31030">
        <v>0</v>
      </c>
      <c r="AK31030">
        <v>0</v>
      </c>
      <c r="AL31030">
        <v>0</v>
      </c>
      <c r="AM31030">
        <v>0</v>
      </c>
    </row>
    <row r="31031" spans="1:39" x14ac:dyDescent="0.45">
      <c r="A31031" t="s">
        <v>115168</v>
      </c>
      <c r="B31031" t="s">
        <v>115169</v>
      </c>
      <c r="D31031" t="s">
        <v>115170</v>
      </c>
      <c r="E31031" t="s">
        <v>3017</v>
      </c>
      <c r="F31031" t="s">
        <v>1534</v>
      </c>
      <c r="G31031" t="s">
        <v>57</v>
      </c>
      <c r="H31031" t="s">
        <v>46</v>
      </c>
      <c r="I31031" t="s">
        <v>1298</v>
      </c>
      <c r="J31031" t="s">
        <v>1299</v>
      </c>
      <c r="K31031" t="s">
        <v>3124</v>
      </c>
      <c r="L31031">
        <v>1</v>
      </c>
      <c r="M31031" s="1">
        <v>41275</v>
      </c>
      <c r="N31031" s="2">
        <v>41275</v>
      </c>
      <c r="O31031" t="s">
        <v>164</v>
      </c>
      <c r="P31031">
        <v>2013</v>
      </c>
      <c r="Q31031" s="1">
        <v>41518</v>
      </c>
      <c r="R31031" s="1">
        <v>41518</v>
      </c>
      <c r="S31031">
        <v>800000</v>
      </c>
      <c r="T31031">
        <v>0</v>
      </c>
      <c r="U31031">
        <v>0</v>
      </c>
      <c r="V31031">
        <v>0</v>
      </c>
      <c r="W31031">
        <v>0</v>
      </c>
      <c r="X31031">
        <v>0</v>
      </c>
      <c r="Y31031">
        <v>0</v>
      </c>
      <c r="Z31031">
        <v>0</v>
      </c>
      <c r="AA31031">
        <v>0</v>
      </c>
      <c r="AB31031">
        <v>0</v>
      </c>
      <c r="AC31031">
        <v>0</v>
      </c>
      <c r="AD31031">
        <v>0</v>
      </c>
      <c r="AE31031">
        <v>0</v>
      </c>
      <c r="AF31031">
        <v>0</v>
      </c>
      <c r="AG31031">
        <v>0</v>
      </c>
      <c r="AH31031">
        <v>0</v>
      </c>
      <c r="AI31031">
        <v>0</v>
      </c>
      <c r="AJ31031">
        <v>0</v>
      </c>
      <c r="AK31031">
        <v>0</v>
      </c>
      <c r="AL31031">
        <v>0</v>
      </c>
      <c r="AM31031">
        <v>0</v>
      </c>
    </row>
    <row r="31032" spans="1:39" x14ac:dyDescent="0.45">
      <c r="A31032" t="s">
        <v>115171</v>
      </c>
      <c r="B31032" t="s">
        <v>115172</v>
      </c>
      <c r="C31032" t="s">
        <v>115173</v>
      </c>
      <c r="D31032" t="s">
        <v>127</v>
      </c>
      <c r="E31032" t="s">
        <v>128</v>
      </c>
      <c r="F31032" t="s">
        <v>115174</v>
      </c>
      <c r="G31032" t="s">
        <v>57</v>
      </c>
      <c r="H31032" t="s">
        <v>260</v>
      </c>
      <c r="I31032" t="s">
        <v>261</v>
      </c>
      <c r="J31032" t="s">
        <v>1069</v>
      </c>
      <c r="K31032" t="s">
        <v>1069</v>
      </c>
      <c r="L31032">
        <v>2</v>
      </c>
      <c r="M31032" s="1">
        <v>40196</v>
      </c>
      <c r="N31032" s="2">
        <v>40179</v>
      </c>
      <c r="O31032" t="s">
        <v>118</v>
      </c>
      <c r="P31032">
        <v>2010</v>
      </c>
      <c r="Q31032" s="1">
        <v>39448</v>
      </c>
      <c r="R31032" s="1">
        <v>39798</v>
      </c>
      <c r="S31032">
        <v>0</v>
      </c>
      <c r="T31032">
        <v>8486594</v>
      </c>
      <c r="U31032">
        <v>0</v>
      </c>
      <c r="V31032">
        <v>0</v>
      </c>
      <c r="W31032">
        <v>0</v>
      </c>
      <c r="X31032">
        <v>0</v>
      </c>
      <c r="Y31032">
        <v>0</v>
      </c>
      <c r="Z31032">
        <v>0</v>
      </c>
      <c r="AA31032">
        <v>0</v>
      </c>
      <c r="AB31032">
        <v>0</v>
      </c>
      <c r="AC31032">
        <v>0</v>
      </c>
      <c r="AD31032">
        <v>0</v>
      </c>
      <c r="AE31032">
        <v>0</v>
      </c>
      <c r="AF31032">
        <v>4686594</v>
      </c>
      <c r="AG31032">
        <v>3800000</v>
      </c>
      <c r="AH31032">
        <v>0</v>
      </c>
      <c r="AI31032">
        <v>0</v>
      </c>
      <c r="AJ31032">
        <v>0</v>
      </c>
      <c r="AK31032">
        <v>0</v>
      </c>
      <c r="AL31032">
        <v>0</v>
      </c>
      <c r="AM31032">
        <v>0</v>
      </c>
    </row>
    <row r="31033" spans="1:39" x14ac:dyDescent="0.45">
      <c r="A31033" t="s">
        <v>115175</v>
      </c>
      <c r="B31033" t="s">
        <v>115176</v>
      </c>
      <c r="C31033" t="s">
        <v>115177</v>
      </c>
      <c r="D31033" t="s">
        <v>247</v>
      </c>
      <c r="E31033" t="s">
        <v>248</v>
      </c>
      <c r="F31033" s="3">
        <v>42372</v>
      </c>
      <c r="G31033" t="s">
        <v>57</v>
      </c>
      <c r="H31033" t="s">
        <v>1153</v>
      </c>
      <c r="J31033" t="s">
        <v>1663</v>
      </c>
      <c r="K31033" t="s">
        <v>1664</v>
      </c>
      <c r="L31033">
        <v>1</v>
      </c>
      <c r="M31033" s="1">
        <v>39904</v>
      </c>
      <c r="N31033" s="2">
        <v>39904</v>
      </c>
      <c r="O31033" t="s">
        <v>269</v>
      </c>
      <c r="P31033">
        <v>2009</v>
      </c>
      <c r="Q31033" s="1">
        <v>41640</v>
      </c>
      <c r="R31033" s="1">
        <v>41640</v>
      </c>
      <c r="S31033">
        <v>42372</v>
      </c>
      <c r="T31033">
        <v>0</v>
      </c>
      <c r="U31033">
        <v>0</v>
      </c>
      <c r="V31033">
        <v>0</v>
      </c>
      <c r="W31033">
        <v>0</v>
      </c>
      <c r="X31033">
        <v>0</v>
      </c>
      <c r="Y31033">
        <v>0</v>
      </c>
      <c r="Z31033">
        <v>0</v>
      </c>
      <c r="AA31033">
        <v>0</v>
      </c>
      <c r="AB31033">
        <v>0</v>
      </c>
      <c r="AC31033">
        <v>0</v>
      </c>
      <c r="AD31033">
        <v>0</v>
      </c>
      <c r="AE31033">
        <v>0</v>
      </c>
      <c r="AF31033">
        <v>0</v>
      </c>
      <c r="AG31033">
        <v>0</v>
      </c>
      <c r="AH31033">
        <v>0</v>
      </c>
      <c r="AI31033">
        <v>0</v>
      </c>
      <c r="AJ31033">
        <v>0</v>
      </c>
      <c r="AK31033">
        <v>0</v>
      </c>
      <c r="AL31033">
        <v>0</v>
      </c>
      <c r="AM31033">
        <v>0</v>
      </c>
    </row>
    <row r="31034" spans="1:39" x14ac:dyDescent="0.45">
      <c r="A31034" t="s">
        <v>115178</v>
      </c>
      <c r="B31034" t="s">
        <v>115179</v>
      </c>
      <c r="C31034" t="s">
        <v>115180</v>
      </c>
      <c r="D31034" t="s">
        <v>4943</v>
      </c>
      <c r="E31034" t="s">
        <v>4944</v>
      </c>
      <c r="F31034" t="s">
        <v>15253</v>
      </c>
      <c r="G31034" t="s">
        <v>57</v>
      </c>
      <c r="H31034" t="s">
        <v>46</v>
      </c>
      <c r="I31034" t="s">
        <v>58</v>
      </c>
      <c r="J31034" t="s">
        <v>59</v>
      </c>
      <c r="K31034" t="s">
        <v>59</v>
      </c>
      <c r="L31034">
        <v>2</v>
      </c>
      <c r="M31034" s="1">
        <v>36526</v>
      </c>
      <c r="N31034" s="2">
        <v>36526</v>
      </c>
      <c r="O31034" t="s">
        <v>255</v>
      </c>
      <c r="P31034">
        <v>2000</v>
      </c>
      <c r="Q31034" s="1">
        <v>39083</v>
      </c>
      <c r="R31034" s="1">
        <v>39448</v>
      </c>
      <c r="S31034">
        <v>0</v>
      </c>
      <c r="T31034">
        <v>0</v>
      </c>
      <c r="U31034">
        <v>0</v>
      </c>
      <c r="V31034">
        <v>0</v>
      </c>
      <c r="W31034">
        <v>0</v>
      </c>
      <c r="X31034">
        <v>60000000</v>
      </c>
      <c r="Y31034">
        <v>0</v>
      </c>
      <c r="Z31034">
        <v>0</v>
      </c>
      <c r="AA31034">
        <v>150000000</v>
      </c>
      <c r="AB31034">
        <v>0</v>
      </c>
      <c r="AC31034">
        <v>0</v>
      </c>
      <c r="AD31034">
        <v>0</v>
      </c>
      <c r="AE31034">
        <v>0</v>
      </c>
      <c r="AF31034">
        <v>0</v>
      </c>
      <c r="AG31034">
        <v>0</v>
      </c>
      <c r="AH31034">
        <v>0</v>
      </c>
      <c r="AI31034">
        <v>0</v>
      </c>
      <c r="AJ31034">
        <v>0</v>
      </c>
      <c r="AK31034">
        <v>0</v>
      </c>
      <c r="AL31034">
        <v>0</v>
      </c>
      <c r="AM31034">
        <v>0</v>
      </c>
    </row>
    <row r="31035" spans="1:39" x14ac:dyDescent="0.45">
      <c r="A31035" t="s">
        <v>115181</v>
      </c>
      <c r="B31035" t="s">
        <v>115182</v>
      </c>
      <c r="C31035" t="s">
        <v>115183</v>
      </c>
      <c r="D31035" t="s">
        <v>755</v>
      </c>
      <c r="E31035" t="s">
        <v>756</v>
      </c>
      <c r="F31035" t="s">
        <v>1716</v>
      </c>
      <c r="G31035" t="s">
        <v>45</v>
      </c>
      <c r="H31035" t="s">
        <v>715</v>
      </c>
      <c r="J31035" t="s">
        <v>716</v>
      </c>
      <c r="K31035" t="s">
        <v>11769</v>
      </c>
      <c r="L31035">
        <v>2</v>
      </c>
      <c r="M31035" s="1">
        <v>37987</v>
      </c>
      <c r="N31035" s="2">
        <v>37987</v>
      </c>
      <c r="O31035" t="s">
        <v>452</v>
      </c>
      <c r="P31035">
        <v>2004</v>
      </c>
      <c r="Q31035" s="1">
        <v>39245</v>
      </c>
      <c r="R31035" s="1">
        <v>40469</v>
      </c>
      <c r="S31035">
        <v>0</v>
      </c>
      <c r="T31035">
        <v>12900000</v>
      </c>
      <c r="U31035">
        <v>0</v>
      </c>
      <c r="V31035">
        <v>0</v>
      </c>
      <c r="W31035">
        <v>0</v>
      </c>
      <c r="X31035">
        <v>0</v>
      </c>
      <c r="Y31035">
        <v>0</v>
      </c>
      <c r="Z31035">
        <v>0</v>
      </c>
      <c r="AA31035">
        <v>0</v>
      </c>
      <c r="AB31035">
        <v>0</v>
      </c>
      <c r="AC31035">
        <v>0</v>
      </c>
      <c r="AD31035">
        <v>0</v>
      </c>
      <c r="AE31035">
        <v>0</v>
      </c>
      <c r="AF31035">
        <v>0</v>
      </c>
      <c r="AG31035">
        <v>0</v>
      </c>
      <c r="AH31035">
        <v>4900000</v>
      </c>
      <c r="AI31035">
        <v>0</v>
      </c>
      <c r="AJ31035">
        <v>0</v>
      </c>
      <c r="AK31035">
        <v>0</v>
      </c>
      <c r="AL31035">
        <v>0</v>
      </c>
      <c r="AM31035">
        <v>0</v>
      </c>
    </row>
    <row r="31036" spans="1:39" x14ac:dyDescent="0.45">
      <c r="A31036" t="s">
        <v>115184</v>
      </c>
      <c r="B31036" t="s">
        <v>115185</v>
      </c>
      <c r="C31036" t="s">
        <v>115186</v>
      </c>
      <c r="D31036" t="s">
        <v>88</v>
      </c>
      <c r="E31036" t="s">
        <v>89</v>
      </c>
      <c r="F31036" t="s">
        <v>115187</v>
      </c>
      <c r="G31036" t="s">
        <v>57</v>
      </c>
      <c r="H31036" t="s">
        <v>46</v>
      </c>
      <c r="I31036" t="s">
        <v>648</v>
      </c>
      <c r="J31036" t="s">
        <v>649</v>
      </c>
      <c r="K31036" t="s">
        <v>649</v>
      </c>
      <c r="L31036">
        <v>4</v>
      </c>
      <c r="M31036" s="1">
        <v>37622</v>
      </c>
      <c r="N31036" s="2">
        <v>37622</v>
      </c>
      <c r="O31036" t="s">
        <v>854</v>
      </c>
      <c r="P31036">
        <v>2003</v>
      </c>
      <c r="Q31036" s="1">
        <v>39631</v>
      </c>
      <c r="R31036" s="1">
        <v>41142</v>
      </c>
      <c r="S31036">
        <v>0</v>
      </c>
      <c r="T31036">
        <v>37150285</v>
      </c>
      <c r="U31036">
        <v>0</v>
      </c>
      <c r="V31036">
        <v>0</v>
      </c>
      <c r="W31036">
        <v>0</v>
      </c>
      <c r="X31036">
        <v>0</v>
      </c>
      <c r="Y31036">
        <v>0</v>
      </c>
      <c r="Z31036">
        <v>0</v>
      </c>
      <c r="AA31036">
        <v>0</v>
      </c>
      <c r="AB31036">
        <v>0</v>
      </c>
      <c r="AC31036">
        <v>0</v>
      </c>
      <c r="AD31036">
        <v>0</v>
      </c>
      <c r="AE31036">
        <v>0</v>
      </c>
      <c r="AF31036">
        <v>0</v>
      </c>
      <c r="AG31036">
        <v>10200000</v>
      </c>
      <c r="AH31036">
        <v>8250000</v>
      </c>
      <c r="AI31036">
        <v>0</v>
      </c>
      <c r="AJ31036">
        <v>0</v>
      </c>
      <c r="AK31036">
        <v>0</v>
      </c>
      <c r="AL31036">
        <v>0</v>
      </c>
      <c r="AM31036">
        <v>0</v>
      </c>
    </row>
    <row r="31037" spans="1:39" x14ac:dyDescent="0.45">
      <c r="A31037" t="s">
        <v>115188</v>
      </c>
      <c r="B31037" t="s">
        <v>115189</v>
      </c>
      <c r="C31037" t="s">
        <v>115190</v>
      </c>
      <c r="D31037" t="s">
        <v>127</v>
      </c>
      <c r="E31037" t="s">
        <v>128</v>
      </c>
      <c r="F31037" t="s">
        <v>115191</v>
      </c>
      <c r="H31037" t="s">
        <v>46</v>
      </c>
      <c r="I31037" t="s">
        <v>1298</v>
      </c>
      <c r="J31037" t="s">
        <v>1299</v>
      </c>
      <c r="K31037" t="s">
        <v>1299</v>
      </c>
      <c r="L31037">
        <v>2</v>
      </c>
      <c r="M31037" s="1">
        <v>34700</v>
      </c>
      <c r="N31037" s="2">
        <v>34700</v>
      </c>
      <c r="O31037" t="s">
        <v>3471</v>
      </c>
      <c r="P31037">
        <v>1995</v>
      </c>
      <c r="Q31037" s="1">
        <v>39862</v>
      </c>
      <c r="R31037" s="1">
        <v>40800</v>
      </c>
      <c r="S31037">
        <v>0</v>
      </c>
      <c r="T31037">
        <v>2111760</v>
      </c>
      <c r="U31037">
        <v>0</v>
      </c>
      <c r="V31037">
        <v>0</v>
      </c>
      <c r="W31037">
        <v>0</v>
      </c>
      <c r="X31037">
        <v>0</v>
      </c>
      <c r="Y31037">
        <v>0</v>
      </c>
      <c r="Z31037">
        <v>0</v>
      </c>
      <c r="AA31037">
        <v>0</v>
      </c>
      <c r="AB31037">
        <v>0</v>
      </c>
      <c r="AC31037">
        <v>0</v>
      </c>
      <c r="AD31037">
        <v>0</v>
      </c>
      <c r="AE31037">
        <v>0</v>
      </c>
      <c r="AF31037">
        <v>0</v>
      </c>
      <c r="AG31037">
        <v>0</v>
      </c>
      <c r="AH31037">
        <v>0</v>
      </c>
      <c r="AI31037">
        <v>0</v>
      </c>
      <c r="AJ31037">
        <v>0</v>
      </c>
      <c r="AK31037">
        <v>0</v>
      </c>
      <c r="AL31037">
        <v>0</v>
      </c>
      <c r="AM31037">
        <v>0</v>
      </c>
    </row>
    <row r="31038" spans="1:39" x14ac:dyDescent="0.45">
      <c r="A31038" t="s">
        <v>115192</v>
      </c>
      <c r="B31038" t="s">
        <v>115193</v>
      </c>
      <c r="C31038" t="s">
        <v>115194</v>
      </c>
      <c r="D31038" t="s">
        <v>115195</v>
      </c>
      <c r="E31038" t="s">
        <v>108</v>
      </c>
      <c r="F31038" t="s">
        <v>115196</v>
      </c>
      <c r="G31038" t="s">
        <v>57</v>
      </c>
      <c r="H31038" t="s">
        <v>46</v>
      </c>
      <c r="I31038" t="s">
        <v>47</v>
      </c>
      <c r="J31038" t="s">
        <v>48</v>
      </c>
      <c r="K31038" t="s">
        <v>4871</v>
      </c>
      <c r="L31038">
        <v>4</v>
      </c>
      <c r="M31038" s="1">
        <v>39401</v>
      </c>
      <c r="N31038" s="2">
        <v>39387</v>
      </c>
      <c r="O31038" t="s">
        <v>1428</v>
      </c>
      <c r="P31038">
        <v>2007</v>
      </c>
      <c r="Q31038" s="1">
        <v>39580</v>
      </c>
      <c r="R31038" s="1">
        <v>40576</v>
      </c>
      <c r="S31038">
        <v>0</v>
      </c>
      <c r="T31038">
        <v>199999</v>
      </c>
      <c r="U31038">
        <v>0</v>
      </c>
      <c r="V31038">
        <v>0</v>
      </c>
      <c r="W31038">
        <v>0</v>
      </c>
      <c r="X31038">
        <v>70000</v>
      </c>
      <c r="Y31038">
        <v>0</v>
      </c>
      <c r="Z31038">
        <v>0</v>
      </c>
      <c r="AA31038">
        <v>0</v>
      </c>
      <c r="AB31038">
        <v>0</v>
      </c>
      <c r="AC31038">
        <v>0</v>
      </c>
      <c r="AD31038">
        <v>0</v>
      </c>
      <c r="AE31038">
        <v>0</v>
      </c>
      <c r="AF31038">
        <v>0</v>
      </c>
      <c r="AG31038">
        <v>0</v>
      </c>
      <c r="AH31038">
        <v>0</v>
      </c>
      <c r="AI31038">
        <v>0</v>
      </c>
      <c r="AJ31038">
        <v>0</v>
      </c>
      <c r="AK31038">
        <v>0</v>
      </c>
      <c r="AL31038">
        <v>0</v>
      </c>
      <c r="AM31038">
        <v>0</v>
      </c>
    </row>
    <row r="31039" spans="1:39" x14ac:dyDescent="0.45">
      <c r="A31039" t="s">
        <v>115197</v>
      </c>
      <c r="B31039" t="s">
        <v>115198</v>
      </c>
      <c r="C31039" t="s">
        <v>115199</v>
      </c>
      <c r="D31039" t="s">
        <v>115200</v>
      </c>
      <c r="E31039" t="s">
        <v>9480</v>
      </c>
      <c r="F31039" t="s">
        <v>16569</v>
      </c>
      <c r="G31039" t="s">
        <v>45</v>
      </c>
      <c r="H31039" t="s">
        <v>46</v>
      </c>
      <c r="I31039" t="s">
        <v>58</v>
      </c>
      <c r="J31039" t="s">
        <v>198</v>
      </c>
      <c r="K31039" t="s">
        <v>199</v>
      </c>
      <c r="L31039">
        <v>4</v>
      </c>
      <c r="M31039" s="1">
        <v>34700</v>
      </c>
      <c r="N31039" s="2">
        <v>34700</v>
      </c>
      <c r="O31039" t="s">
        <v>3471</v>
      </c>
      <c r="P31039">
        <v>1995</v>
      </c>
      <c r="Q31039" s="1">
        <v>39146</v>
      </c>
      <c r="R31039" s="1">
        <v>40287</v>
      </c>
      <c r="S31039">
        <v>0</v>
      </c>
      <c r="T31039">
        <v>20500000</v>
      </c>
      <c r="U31039">
        <v>0</v>
      </c>
      <c r="V31039">
        <v>0</v>
      </c>
      <c r="W31039">
        <v>0</v>
      </c>
      <c r="X31039">
        <v>0</v>
      </c>
      <c r="Y31039">
        <v>0</v>
      </c>
      <c r="Z31039">
        <v>0</v>
      </c>
      <c r="AA31039">
        <v>0</v>
      </c>
      <c r="AB31039">
        <v>0</v>
      </c>
      <c r="AC31039">
        <v>0</v>
      </c>
      <c r="AD31039">
        <v>0</v>
      </c>
      <c r="AE31039">
        <v>0</v>
      </c>
      <c r="AF31039">
        <v>5000000</v>
      </c>
      <c r="AG31039">
        <v>6000000</v>
      </c>
      <c r="AH31039">
        <v>7000000</v>
      </c>
      <c r="AI31039">
        <v>0</v>
      </c>
      <c r="AJ31039">
        <v>0</v>
      </c>
      <c r="AK31039">
        <v>0</v>
      </c>
      <c r="AL31039">
        <v>0</v>
      </c>
      <c r="AM31039">
        <v>0</v>
      </c>
    </row>
    <row r="31040" spans="1:39" x14ac:dyDescent="0.45">
      <c r="A31040" t="s">
        <v>115201</v>
      </c>
      <c r="B31040" t="s">
        <v>115202</v>
      </c>
      <c r="C31040" t="s">
        <v>115203</v>
      </c>
      <c r="D31040" t="s">
        <v>1360</v>
      </c>
      <c r="E31040" t="s">
        <v>1361</v>
      </c>
      <c r="F31040" t="s">
        <v>115204</v>
      </c>
      <c r="G31040" t="s">
        <v>57</v>
      </c>
      <c r="H31040" t="s">
        <v>46</v>
      </c>
      <c r="I31040" t="s">
        <v>136</v>
      </c>
      <c r="J31040" t="s">
        <v>1672</v>
      </c>
      <c r="K31040" t="s">
        <v>1673</v>
      </c>
      <c r="L31040">
        <v>5</v>
      </c>
      <c r="M31040" s="1">
        <v>36526</v>
      </c>
      <c r="N31040" s="2">
        <v>36526</v>
      </c>
      <c r="O31040" t="s">
        <v>255</v>
      </c>
      <c r="P31040">
        <v>2000</v>
      </c>
      <c r="Q31040" s="1">
        <v>38869</v>
      </c>
      <c r="R31040" s="1">
        <v>41429</v>
      </c>
      <c r="S31040">
        <v>0</v>
      </c>
      <c r="T31040">
        <v>68614304</v>
      </c>
      <c r="U31040">
        <v>0</v>
      </c>
      <c r="V31040">
        <v>0</v>
      </c>
      <c r="W31040">
        <v>0</v>
      </c>
      <c r="X31040">
        <v>10000000</v>
      </c>
      <c r="Y31040">
        <v>0</v>
      </c>
      <c r="Z31040">
        <v>0</v>
      </c>
      <c r="AA31040">
        <v>8000000</v>
      </c>
      <c r="AB31040">
        <v>0</v>
      </c>
      <c r="AC31040">
        <v>0</v>
      </c>
      <c r="AD31040">
        <v>0</v>
      </c>
      <c r="AE31040">
        <v>0</v>
      </c>
      <c r="AF31040">
        <v>0</v>
      </c>
      <c r="AG31040">
        <v>0</v>
      </c>
      <c r="AH31040">
        <v>7500000</v>
      </c>
      <c r="AI31040">
        <v>43950544</v>
      </c>
      <c r="AJ31040">
        <v>0</v>
      </c>
      <c r="AK31040">
        <v>0</v>
      </c>
      <c r="AL31040">
        <v>0</v>
      </c>
      <c r="AM31040">
        <v>0</v>
      </c>
    </row>
    <row r="31041" spans="1:39" x14ac:dyDescent="0.45">
      <c r="A31041" t="s">
        <v>115205</v>
      </c>
      <c r="B31041" t="s">
        <v>115206</v>
      </c>
      <c r="C31041" t="s">
        <v>115207</v>
      </c>
      <c r="D31041" t="s">
        <v>98</v>
      </c>
      <c r="E31041" t="s">
        <v>99</v>
      </c>
      <c r="F31041" t="s">
        <v>114</v>
      </c>
      <c r="G31041" t="s">
        <v>45</v>
      </c>
      <c r="H31041" t="s">
        <v>74</v>
      </c>
      <c r="J31041" t="s">
        <v>75</v>
      </c>
      <c r="K31041" t="s">
        <v>75</v>
      </c>
      <c r="L31041">
        <v>2</v>
      </c>
      <c r="M31041" s="1">
        <v>35796</v>
      </c>
      <c r="N31041" s="2">
        <v>35796</v>
      </c>
      <c r="O31041" t="s">
        <v>709</v>
      </c>
      <c r="P31041">
        <v>1998</v>
      </c>
      <c r="Q31041" s="1">
        <v>36143</v>
      </c>
      <c r="R31041" s="1">
        <v>36263</v>
      </c>
      <c r="S31041">
        <v>0</v>
      </c>
      <c r="T31041">
        <v>0</v>
      </c>
      <c r="U31041">
        <v>0</v>
      </c>
      <c r="V31041">
        <v>0</v>
      </c>
      <c r="W31041">
        <v>0</v>
      </c>
      <c r="X31041">
        <v>0</v>
      </c>
      <c r="Y31041">
        <v>0</v>
      </c>
      <c r="Z31041">
        <v>0</v>
      </c>
      <c r="AA31041">
        <v>0</v>
      </c>
      <c r="AB31041">
        <v>0</v>
      </c>
      <c r="AC31041">
        <v>0</v>
      </c>
      <c r="AD31041">
        <v>0</v>
      </c>
      <c r="AE31041">
        <v>0</v>
      </c>
      <c r="AF31041">
        <v>0</v>
      </c>
      <c r="AG31041">
        <v>0</v>
      </c>
      <c r="AH31041">
        <v>0</v>
      </c>
      <c r="AI31041">
        <v>0</v>
      </c>
      <c r="AJ31041">
        <v>0</v>
      </c>
      <c r="AK31041">
        <v>0</v>
      </c>
      <c r="AL31041">
        <v>0</v>
      </c>
      <c r="AM31041">
        <v>0</v>
      </c>
    </row>
    <row r="31042" spans="1:39" x14ac:dyDescent="0.45">
      <c r="A31042" t="s">
        <v>115208</v>
      </c>
      <c r="B31042" t="s">
        <v>115209</v>
      </c>
      <c r="C31042" t="s">
        <v>115210</v>
      </c>
      <c r="D31042" t="s">
        <v>88</v>
      </c>
      <c r="E31042" t="s">
        <v>89</v>
      </c>
      <c r="F31042" t="s">
        <v>2557</v>
      </c>
      <c r="G31042" t="s">
        <v>57</v>
      </c>
      <c r="H31042" t="s">
        <v>46</v>
      </c>
      <c r="I31042" t="s">
        <v>169</v>
      </c>
      <c r="J31042" t="s">
        <v>641</v>
      </c>
      <c r="K31042" t="s">
        <v>4273</v>
      </c>
      <c r="L31042">
        <v>1</v>
      </c>
      <c r="M31042" s="1">
        <v>36526</v>
      </c>
      <c r="N31042" s="2">
        <v>36526</v>
      </c>
      <c r="O31042" t="s">
        <v>255</v>
      </c>
      <c r="P31042">
        <v>2000</v>
      </c>
      <c r="Q31042" s="1">
        <v>39800</v>
      </c>
      <c r="R31042" s="1">
        <v>39800</v>
      </c>
      <c r="S31042">
        <v>0</v>
      </c>
      <c r="T31042">
        <v>6000000</v>
      </c>
      <c r="U31042">
        <v>0</v>
      </c>
      <c r="V31042">
        <v>0</v>
      </c>
      <c r="W31042">
        <v>0</v>
      </c>
      <c r="X31042">
        <v>0</v>
      </c>
      <c r="Y31042">
        <v>0</v>
      </c>
      <c r="Z31042">
        <v>0</v>
      </c>
      <c r="AA31042">
        <v>0</v>
      </c>
      <c r="AB31042">
        <v>0</v>
      </c>
      <c r="AC31042">
        <v>0</v>
      </c>
      <c r="AD31042">
        <v>0</v>
      </c>
      <c r="AE31042">
        <v>0</v>
      </c>
      <c r="AF31042">
        <v>0</v>
      </c>
      <c r="AG31042">
        <v>0</v>
      </c>
      <c r="AH31042">
        <v>6000000</v>
      </c>
      <c r="AI31042">
        <v>0</v>
      </c>
      <c r="AJ31042">
        <v>0</v>
      </c>
      <c r="AK31042">
        <v>0</v>
      </c>
      <c r="AL31042">
        <v>0</v>
      </c>
      <c r="AM31042">
        <v>0</v>
      </c>
    </row>
    <row r="31043" spans="1:39" x14ac:dyDescent="0.45">
      <c r="A31043" t="s">
        <v>115211</v>
      </c>
      <c r="B31043" t="s">
        <v>115212</v>
      </c>
      <c r="C31043" t="s">
        <v>115213</v>
      </c>
      <c r="D31043" t="s">
        <v>115214</v>
      </c>
      <c r="E31043" t="s">
        <v>54395</v>
      </c>
      <c r="F31043" t="s">
        <v>114</v>
      </c>
      <c r="G31043" t="s">
        <v>57</v>
      </c>
      <c r="H31043" t="s">
        <v>46</v>
      </c>
      <c r="I31043" t="s">
        <v>81</v>
      </c>
      <c r="J31043" t="s">
        <v>82</v>
      </c>
      <c r="K31043" t="s">
        <v>37219</v>
      </c>
      <c r="L31043">
        <v>1</v>
      </c>
      <c r="M31043" s="1">
        <v>41787</v>
      </c>
      <c r="N31043" s="2">
        <v>41760</v>
      </c>
      <c r="O31043" t="s">
        <v>1211</v>
      </c>
      <c r="P31043">
        <v>2014</v>
      </c>
      <c r="Q31043" s="1">
        <v>41906</v>
      </c>
      <c r="R31043" s="1">
        <v>41906</v>
      </c>
      <c r="S31043">
        <v>0</v>
      </c>
      <c r="T31043">
        <v>0</v>
      </c>
      <c r="U31043">
        <v>0</v>
      </c>
      <c r="V31043">
        <v>0</v>
      </c>
      <c r="W31043">
        <v>0</v>
      </c>
      <c r="X31043">
        <v>0</v>
      </c>
      <c r="Y31043">
        <v>0</v>
      </c>
      <c r="Z31043">
        <v>0</v>
      </c>
      <c r="AA31043">
        <v>0</v>
      </c>
      <c r="AB31043">
        <v>0</v>
      </c>
      <c r="AC31043">
        <v>0</v>
      </c>
      <c r="AD31043">
        <v>0</v>
      </c>
      <c r="AE31043">
        <v>0</v>
      </c>
      <c r="AF31043">
        <v>0</v>
      </c>
      <c r="AG31043">
        <v>0</v>
      </c>
      <c r="AH31043">
        <v>0</v>
      </c>
      <c r="AI31043">
        <v>0</v>
      </c>
      <c r="AJ31043">
        <v>0</v>
      </c>
      <c r="AK31043">
        <v>0</v>
      </c>
      <c r="AL31043">
        <v>0</v>
      </c>
      <c r="AM31043">
        <v>0</v>
      </c>
    </row>
    <row r="31044" spans="1:39" x14ac:dyDescent="0.45">
      <c r="A31044" t="s">
        <v>115215</v>
      </c>
      <c r="B31044" t="s">
        <v>115216</v>
      </c>
      <c r="C31044" t="s">
        <v>115217</v>
      </c>
      <c r="D31044" t="s">
        <v>115218</v>
      </c>
      <c r="E31044" t="s">
        <v>62862</v>
      </c>
      <c r="F31044" t="s">
        <v>344</v>
      </c>
      <c r="G31044" t="s">
        <v>57</v>
      </c>
      <c r="H31044" t="s">
        <v>46</v>
      </c>
      <c r="I31044" t="s">
        <v>1355</v>
      </c>
      <c r="J31044" t="s">
        <v>1356</v>
      </c>
      <c r="K31044" t="s">
        <v>19813</v>
      </c>
      <c r="L31044">
        <v>1</v>
      </c>
      <c r="M31044" s="1">
        <v>41286</v>
      </c>
      <c r="N31044" s="2">
        <v>41275</v>
      </c>
      <c r="O31044" t="s">
        <v>164</v>
      </c>
      <c r="P31044">
        <v>2013</v>
      </c>
      <c r="Q31044" s="1">
        <v>41518</v>
      </c>
      <c r="R31044" s="1">
        <v>41518</v>
      </c>
      <c r="S31044">
        <v>170000</v>
      </c>
      <c r="T31044">
        <v>100000</v>
      </c>
      <c r="U31044">
        <v>0</v>
      </c>
      <c r="V31044">
        <v>0</v>
      </c>
      <c r="W31044">
        <v>0</v>
      </c>
      <c r="X31044">
        <v>0</v>
      </c>
      <c r="Y31044">
        <v>0</v>
      </c>
      <c r="Z31044">
        <v>0</v>
      </c>
      <c r="AA31044">
        <v>0</v>
      </c>
      <c r="AB31044">
        <v>0</v>
      </c>
      <c r="AC31044">
        <v>0</v>
      </c>
      <c r="AD31044">
        <v>0</v>
      </c>
      <c r="AE31044">
        <v>0</v>
      </c>
      <c r="AF31044">
        <v>0</v>
      </c>
      <c r="AG31044">
        <v>0</v>
      </c>
      <c r="AH31044">
        <v>0</v>
      </c>
      <c r="AI31044">
        <v>0</v>
      </c>
      <c r="AJ31044">
        <v>0</v>
      </c>
      <c r="AK31044">
        <v>0</v>
      </c>
      <c r="AL31044">
        <v>0</v>
      </c>
      <c r="AM31044">
        <v>0</v>
      </c>
    </row>
    <row r="31045" spans="1:39" x14ac:dyDescent="0.45">
      <c r="A31045" t="s">
        <v>115219</v>
      </c>
      <c r="B31045" t="s">
        <v>115220</v>
      </c>
      <c r="C31045" t="s">
        <v>115221</v>
      </c>
      <c r="D31045" t="s">
        <v>115222</v>
      </c>
      <c r="E31045" t="s">
        <v>559</v>
      </c>
      <c r="F31045" t="s">
        <v>1376</v>
      </c>
      <c r="G31045" t="s">
        <v>57</v>
      </c>
      <c r="H31045" t="s">
        <v>715</v>
      </c>
      <c r="J31045" t="s">
        <v>716</v>
      </c>
      <c r="K31045" t="s">
        <v>716</v>
      </c>
      <c r="L31045">
        <v>1</v>
      </c>
      <c r="M31045" s="1">
        <v>40087</v>
      </c>
      <c r="N31045" s="2">
        <v>40087</v>
      </c>
      <c r="O31045" t="s">
        <v>702</v>
      </c>
      <c r="P31045">
        <v>2009</v>
      </c>
      <c r="Q31045" s="1">
        <v>41534</v>
      </c>
      <c r="R31045" s="1">
        <v>41534</v>
      </c>
      <c r="S31045">
        <v>0</v>
      </c>
      <c r="T31045">
        <v>5300000</v>
      </c>
      <c r="U31045">
        <v>0</v>
      </c>
      <c r="V31045">
        <v>0</v>
      </c>
      <c r="W31045">
        <v>0</v>
      </c>
      <c r="X31045">
        <v>0</v>
      </c>
      <c r="Y31045">
        <v>0</v>
      </c>
      <c r="Z31045">
        <v>0</v>
      </c>
      <c r="AA31045">
        <v>0</v>
      </c>
      <c r="AB31045">
        <v>0</v>
      </c>
      <c r="AC31045">
        <v>0</v>
      </c>
      <c r="AD31045">
        <v>0</v>
      </c>
      <c r="AE31045">
        <v>0</v>
      </c>
      <c r="AF31045">
        <v>5300000</v>
      </c>
      <c r="AG31045">
        <v>0</v>
      </c>
      <c r="AH31045">
        <v>0</v>
      </c>
      <c r="AI31045">
        <v>0</v>
      </c>
      <c r="AJ31045">
        <v>0</v>
      </c>
      <c r="AK31045">
        <v>0</v>
      </c>
      <c r="AL31045">
        <v>0</v>
      </c>
      <c r="AM31045">
        <v>0</v>
      </c>
    </row>
    <row r="31046" spans="1:39" x14ac:dyDescent="0.45">
      <c r="A31046" t="s">
        <v>115223</v>
      </c>
      <c r="B31046" t="s">
        <v>115224</v>
      </c>
      <c r="C31046" t="s">
        <v>115225</v>
      </c>
      <c r="D31046" t="s">
        <v>115226</v>
      </c>
      <c r="E31046" t="s">
        <v>221</v>
      </c>
      <c r="F31046" t="s">
        <v>115227</v>
      </c>
      <c r="G31046" t="s">
        <v>57</v>
      </c>
      <c r="H31046" t="s">
        <v>46</v>
      </c>
      <c r="I31046" t="s">
        <v>58</v>
      </c>
      <c r="J31046" t="s">
        <v>59</v>
      </c>
      <c r="K31046" t="s">
        <v>59</v>
      </c>
      <c r="L31046">
        <v>2</v>
      </c>
      <c r="M31046" s="1">
        <v>38718</v>
      </c>
      <c r="N31046" s="2">
        <v>38718</v>
      </c>
      <c r="O31046" t="s">
        <v>430</v>
      </c>
      <c r="P31046">
        <v>2006</v>
      </c>
      <c r="Q31046" s="1">
        <v>39862</v>
      </c>
      <c r="R31046" s="1">
        <v>40298</v>
      </c>
      <c r="S31046">
        <v>0</v>
      </c>
      <c r="T31046">
        <v>7975241</v>
      </c>
      <c r="U31046">
        <v>0</v>
      </c>
      <c r="V31046">
        <v>0</v>
      </c>
      <c r="W31046">
        <v>0</v>
      </c>
      <c r="X31046">
        <v>0</v>
      </c>
      <c r="Y31046">
        <v>0</v>
      </c>
      <c r="Z31046">
        <v>0</v>
      </c>
      <c r="AA31046">
        <v>0</v>
      </c>
      <c r="AB31046">
        <v>0</v>
      </c>
      <c r="AC31046">
        <v>0</v>
      </c>
      <c r="AD31046">
        <v>0</v>
      </c>
      <c r="AE31046">
        <v>0</v>
      </c>
      <c r="AF31046">
        <v>5000000</v>
      </c>
      <c r="AG31046">
        <v>2975241</v>
      </c>
      <c r="AH31046">
        <v>0</v>
      </c>
      <c r="AI31046">
        <v>0</v>
      </c>
      <c r="AJ31046">
        <v>0</v>
      </c>
      <c r="AK31046">
        <v>0</v>
      </c>
      <c r="AL31046">
        <v>0</v>
      </c>
      <c r="AM31046">
        <v>0</v>
      </c>
    </row>
    <row r="31047" spans="1:39" x14ac:dyDescent="0.45">
      <c r="A31047" t="s">
        <v>115228</v>
      </c>
      <c r="B31047" t="s">
        <v>115229</v>
      </c>
      <c r="C31047" t="s">
        <v>115230</v>
      </c>
      <c r="D31047" t="s">
        <v>2568</v>
      </c>
      <c r="E31047" t="s">
        <v>1441</v>
      </c>
      <c r="F31047" t="s">
        <v>114</v>
      </c>
      <c r="G31047" t="s">
        <v>57</v>
      </c>
      <c r="H31047" t="s">
        <v>74</v>
      </c>
      <c r="J31047" t="s">
        <v>2971</v>
      </c>
      <c r="L31047">
        <v>1</v>
      </c>
      <c r="M31047" s="1">
        <v>40179</v>
      </c>
      <c r="N31047" s="2">
        <v>40179</v>
      </c>
      <c r="O31047" t="s">
        <v>118</v>
      </c>
      <c r="P31047">
        <v>2010</v>
      </c>
      <c r="Q31047" s="1">
        <v>40680</v>
      </c>
      <c r="R31047" s="1">
        <v>40680</v>
      </c>
      <c r="S31047">
        <v>0</v>
      </c>
      <c r="T31047">
        <v>0</v>
      </c>
      <c r="U31047">
        <v>0</v>
      </c>
      <c r="V31047">
        <v>0</v>
      </c>
      <c r="W31047">
        <v>0</v>
      </c>
      <c r="X31047">
        <v>0</v>
      </c>
      <c r="Y31047">
        <v>0</v>
      </c>
      <c r="Z31047">
        <v>0</v>
      </c>
      <c r="AA31047">
        <v>0</v>
      </c>
      <c r="AB31047">
        <v>0</v>
      </c>
      <c r="AC31047">
        <v>0</v>
      </c>
      <c r="AD31047">
        <v>0</v>
      </c>
      <c r="AE31047">
        <v>0</v>
      </c>
      <c r="AF31047">
        <v>0</v>
      </c>
      <c r="AG31047">
        <v>0</v>
      </c>
      <c r="AH31047">
        <v>0</v>
      </c>
      <c r="AI31047">
        <v>0</v>
      </c>
      <c r="AJ31047">
        <v>0</v>
      </c>
      <c r="AK31047">
        <v>0</v>
      </c>
      <c r="AL31047">
        <v>0</v>
      </c>
      <c r="AM31047">
        <v>0</v>
      </c>
    </row>
    <row r="31048" spans="1:39" x14ac:dyDescent="0.45">
      <c r="A31048" t="s">
        <v>115231</v>
      </c>
      <c r="B31048" t="s">
        <v>115232</v>
      </c>
      <c r="C31048" t="s">
        <v>115233</v>
      </c>
      <c r="D31048" t="s">
        <v>115234</v>
      </c>
      <c r="E31048" t="s">
        <v>413</v>
      </c>
      <c r="F31048" t="s">
        <v>114</v>
      </c>
      <c r="G31048" t="s">
        <v>57</v>
      </c>
      <c r="H31048" t="s">
        <v>787</v>
      </c>
      <c r="J31048" t="s">
        <v>788</v>
      </c>
      <c r="K31048" t="s">
        <v>788</v>
      </c>
      <c r="L31048">
        <v>1</v>
      </c>
      <c r="M31048" s="1">
        <v>41275</v>
      </c>
      <c r="N31048" s="2">
        <v>41275</v>
      </c>
      <c r="O31048" t="s">
        <v>164</v>
      </c>
      <c r="P31048">
        <v>2013</v>
      </c>
      <c r="Q31048" s="1">
        <v>41835</v>
      </c>
      <c r="R31048" s="1">
        <v>41835</v>
      </c>
      <c r="S31048">
        <v>0</v>
      </c>
      <c r="T31048">
        <v>0</v>
      </c>
      <c r="U31048">
        <v>0</v>
      </c>
      <c r="V31048">
        <v>0</v>
      </c>
      <c r="W31048">
        <v>0</v>
      </c>
      <c r="X31048">
        <v>0</v>
      </c>
      <c r="Y31048">
        <v>0</v>
      </c>
      <c r="Z31048">
        <v>0</v>
      </c>
      <c r="AA31048">
        <v>0</v>
      </c>
      <c r="AB31048">
        <v>0</v>
      </c>
      <c r="AC31048">
        <v>0</v>
      </c>
      <c r="AD31048">
        <v>0</v>
      </c>
      <c r="AE31048">
        <v>0</v>
      </c>
      <c r="AF31048">
        <v>0</v>
      </c>
      <c r="AG31048">
        <v>0</v>
      </c>
      <c r="AH31048">
        <v>0</v>
      </c>
      <c r="AI31048">
        <v>0</v>
      </c>
      <c r="AJ31048">
        <v>0</v>
      </c>
      <c r="AK31048">
        <v>0</v>
      </c>
      <c r="AL31048">
        <v>0</v>
      </c>
      <c r="AM31048">
        <v>0</v>
      </c>
    </row>
    <row r="31049" spans="1:39" x14ac:dyDescent="0.45">
      <c r="A31049" t="s">
        <v>115235</v>
      </c>
      <c r="B31049" t="s">
        <v>115236</v>
      </c>
      <c r="C31049" t="s">
        <v>115237</v>
      </c>
      <c r="D31049" t="s">
        <v>115238</v>
      </c>
      <c r="E31049" t="s">
        <v>274</v>
      </c>
      <c r="F31049" t="s">
        <v>115239</v>
      </c>
      <c r="G31049" t="s">
        <v>57</v>
      </c>
      <c r="H31049" t="s">
        <v>74</v>
      </c>
      <c r="J31049" t="s">
        <v>75</v>
      </c>
      <c r="K31049" t="s">
        <v>75</v>
      </c>
      <c r="L31049">
        <v>6</v>
      </c>
      <c r="M31049" s="1">
        <v>40856</v>
      </c>
      <c r="N31049" s="2">
        <v>40848</v>
      </c>
      <c r="O31049" t="s">
        <v>94</v>
      </c>
      <c r="P31049">
        <v>2011</v>
      </c>
      <c r="Q31049" s="1">
        <v>41358</v>
      </c>
      <c r="R31049" s="1">
        <v>41639</v>
      </c>
      <c r="S31049">
        <v>1573033</v>
      </c>
      <c r="T31049">
        <v>0</v>
      </c>
      <c r="U31049">
        <v>1010446</v>
      </c>
      <c r="V31049">
        <v>0</v>
      </c>
      <c r="W31049">
        <v>444334</v>
      </c>
      <c r="X31049">
        <v>0</v>
      </c>
      <c r="Y31049">
        <v>0</v>
      </c>
      <c r="Z31049">
        <v>0</v>
      </c>
      <c r="AA31049">
        <v>0</v>
      </c>
      <c r="AB31049">
        <v>0</v>
      </c>
      <c r="AC31049">
        <v>0</v>
      </c>
      <c r="AD31049">
        <v>0</v>
      </c>
      <c r="AE31049">
        <v>0</v>
      </c>
      <c r="AF31049">
        <v>0</v>
      </c>
      <c r="AG31049">
        <v>0</v>
      </c>
      <c r="AH31049">
        <v>0</v>
      </c>
      <c r="AI31049">
        <v>0</v>
      </c>
      <c r="AJ31049">
        <v>0</v>
      </c>
      <c r="AK31049">
        <v>0</v>
      </c>
      <c r="AL31049">
        <v>0</v>
      </c>
      <c r="AM31049">
        <v>0</v>
      </c>
    </row>
    <row r="31050" spans="1:39" x14ac:dyDescent="0.45">
      <c r="A31050" t="s">
        <v>115240</v>
      </c>
      <c r="B31050" t="s">
        <v>115241</v>
      </c>
      <c r="D31050" t="s">
        <v>115242</v>
      </c>
      <c r="E31050" t="s">
        <v>1126</v>
      </c>
      <c r="F31050" t="s">
        <v>115243</v>
      </c>
      <c r="G31050" t="s">
        <v>57</v>
      </c>
      <c r="H31050" t="s">
        <v>46</v>
      </c>
      <c r="I31050" t="s">
        <v>58</v>
      </c>
      <c r="J31050" t="s">
        <v>198</v>
      </c>
      <c r="K31050" t="s">
        <v>731</v>
      </c>
      <c r="L31050">
        <v>1</v>
      </c>
      <c r="Q31050" s="1">
        <v>41704</v>
      </c>
      <c r="R31050" s="1">
        <v>41704</v>
      </c>
      <c r="S31050">
        <v>0</v>
      </c>
      <c r="T31050">
        <v>1221008</v>
      </c>
      <c r="U31050">
        <v>0</v>
      </c>
      <c r="V31050">
        <v>0</v>
      </c>
      <c r="W31050">
        <v>0</v>
      </c>
      <c r="X31050">
        <v>0</v>
      </c>
      <c r="Y31050">
        <v>0</v>
      </c>
      <c r="Z31050">
        <v>0</v>
      </c>
      <c r="AA31050">
        <v>0</v>
      </c>
      <c r="AB31050">
        <v>0</v>
      </c>
      <c r="AC31050">
        <v>0</v>
      </c>
      <c r="AD31050">
        <v>0</v>
      </c>
      <c r="AE31050">
        <v>0</v>
      </c>
      <c r="AF31050">
        <v>0</v>
      </c>
      <c r="AG31050">
        <v>0</v>
      </c>
      <c r="AH31050">
        <v>0</v>
      </c>
      <c r="AI31050">
        <v>0</v>
      </c>
      <c r="AJ31050">
        <v>0</v>
      </c>
      <c r="AK31050">
        <v>0</v>
      </c>
      <c r="AL31050">
        <v>0</v>
      </c>
      <c r="AM31050">
        <v>0</v>
      </c>
    </row>
    <row r="31051" spans="1:39" x14ac:dyDescent="0.45">
      <c r="A31051" t="s">
        <v>115244</v>
      </c>
      <c r="B31051" t="s">
        <v>115245</v>
      </c>
      <c r="D31051" t="s">
        <v>94632</v>
      </c>
      <c r="E31051" t="s">
        <v>21554</v>
      </c>
      <c r="F31051" t="s">
        <v>114</v>
      </c>
      <c r="G31051" t="s">
        <v>57</v>
      </c>
      <c r="H31051" t="s">
        <v>46</v>
      </c>
      <c r="I31051" t="s">
        <v>58</v>
      </c>
      <c r="J31051" t="s">
        <v>59</v>
      </c>
      <c r="K31051" t="s">
        <v>25615</v>
      </c>
      <c r="L31051">
        <v>1</v>
      </c>
      <c r="M31051" s="1">
        <v>41489</v>
      </c>
      <c r="N31051" s="2">
        <v>41487</v>
      </c>
      <c r="O31051" t="s">
        <v>276</v>
      </c>
      <c r="P31051">
        <v>2013</v>
      </c>
      <c r="Q31051" s="1">
        <v>41926</v>
      </c>
      <c r="R31051" s="1">
        <v>41926</v>
      </c>
      <c r="S31051">
        <v>0</v>
      </c>
      <c r="T31051">
        <v>0</v>
      </c>
      <c r="U31051">
        <v>0</v>
      </c>
      <c r="V31051">
        <v>0</v>
      </c>
      <c r="W31051">
        <v>0</v>
      </c>
      <c r="X31051">
        <v>0</v>
      </c>
      <c r="Y31051">
        <v>0</v>
      </c>
      <c r="Z31051">
        <v>0</v>
      </c>
      <c r="AA31051">
        <v>0</v>
      </c>
      <c r="AB31051">
        <v>0</v>
      </c>
      <c r="AC31051">
        <v>0</v>
      </c>
      <c r="AD31051">
        <v>0</v>
      </c>
      <c r="AE31051">
        <v>0</v>
      </c>
      <c r="AF31051">
        <v>0</v>
      </c>
      <c r="AG31051">
        <v>0</v>
      </c>
      <c r="AH31051">
        <v>0</v>
      </c>
      <c r="AI31051">
        <v>0</v>
      </c>
      <c r="AJ31051">
        <v>0</v>
      </c>
      <c r="AK31051">
        <v>0</v>
      </c>
      <c r="AL31051">
        <v>0</v>
      </c>
      <c r="AM31051">
        <v>0</v>
      </c>
    </row>
    <row r="31052" spans="1:39" x14ac:dyDescent="0.45">
      <c r="A31052" t="s">
        <v>115246</v>
      </c>
      <c r="B31052" t="s">
        <v>115247</v>
      </c>
      <c r="C31052" t="s">
        <v>115248</v>
      </c>
      <c r="D31052" t="s">
        <v>1343</v>
      </c>
      <c r="E31052" t="s">
        <v>1344</v>
      </c>
      <c r="F31052" t="s">
        <v>115249</v>
      </c>
      <c r="G31052" t="s">
        <v>57</v>
      </c>
      <c r="H31052" t="s">
        <v>46</v>
      </c>
      <c r="I31052" t="s">
        <v>1095</v>
      </c>
      <c r="J31052" t="s">
        <v>1096</v>
      </c>
      <c r="K31052" t="s">
        <v>51835</v>
      </c>
      <c r="L31052">
        <v>1</v>
      </c>
      <c r="M31052" s="1">
        <v>36161</v>
      </c>
      <c r="N31052" s="2">
        <v>36161</v>
      </c>
      <c r="O31052" t="s">
        <v>1121</v>
      </c>
      <c r="P31052">
        <v>1999</v>
      </c>
      <c r="Q31052" s="1">
        <v>40217</v>
      </c>
      <c r="R31052" s="1">
        <v>40217</v>
      </c>
      <c r="S31052">
        <v>0</v>
      </c>
      <c r="T31052">
        <v>303750</v>
      </c>
      <c r="U31052">
        <v>0</v>
      </c>
      <c r="V31052">
        <v>0</v>
      </c>
      <c r="W31052">
        <v>0</v>
      </c>
      <c r="X31052">
        <v>0</v>
      </c>
      <c r="Y31052">
        <v>0</v>
      </c>
      <c r="Z31052">
        <v>0</v>
      </c>
      <c r="AA31052">
        <v>0</v>
      </c>
      <c r="AB31052">
        <v>0</v>
      </c>
      <c r="AC31052">
        <v>0</v>
      </c>
      <c r="AD31052">
        <v>0</v>
      </c>
      <c r="AE31052">
        <v>0</v>
      </c>
      <c r="AF31052">
        <v>0</v>
      </c>
      <c r="AG31052">
        <v>0</v>
      </c>
      <c r="AH31052">
        <v>0</v>
      </c>
      <c r="AI31052">
        <v>0</v>
      </c>
      <c r="AJ31052">
        <v>0</v>
      </c>
      <c r="AK31052">
        <v>0</v>
      </c>
      <c r="AL31052">
        <v>0</v>
      </c>
      <c r="AM31052">
        <v>0</v>
      </c>
    </row>
    <row r="31053" spans="1:39" x14ac:dyDescent="0.45">
      <c r="A31053" t="s">
        <v>115250</v>
      </c>
      <c r="B31053" t="s">
        <v>115251</v>
      </c>
      <c r="C31053" t="s">
        <v>115252</v>
      </c>
      <c r="D31053" t="s">
        <v>115253</v>
      </c>
      <c r="E31053" t="s">
        <v>343</v>
      </c>
      <c r="F31053" t="s">
        <v>457</v>
      </c>
      <c r="G31053" t="s">
        <v>57</v>
      </c>
      <c r="H31053" t="s">
        <v>46</v>
      </c>
      <c r="I31053" t="s">
        <v>299</v>
      </c>
      <c r="J31053" t="s">
        <v>300</v>
      </c>
      <c r="K31053" t="s">
        <v>300</v>
      </c>
      <c r="L31053">
        <v>4</v>
      </c>
      <c r="M31053" s="1">
        <v>41061</v>
      </c>
      <c r="N31053" s="2">
        <v>41061</v>
      </c>
      <c r="O31053" t="s">
        <v>50</v>
      </c>
      <c r="P31053">
        <v>2012</v>
      </c>
      <c r="Q31053" s="1">
        <v>40603</v>
      </c>
      <c r="R31053" s="1">
        <v>41555</v>
      </c>
      <c r="S31053">
        <v>2500000</v>
      </c>
      <c r="T31053">
        <v>0</v>
      </c>
      <c r="U31053">
        <v>0</v>
      </c>
      <c r="V31053">
        <v>0</v>
      </c>
      <c r="W31053">
        <v>0</v>
      </c>
      <c r="X31053">
        <v>0</v>
      </c>
      <c r="Y31053">
        <v>0</v>
      </c>
      <c r="Z31053">
        <v>0</v>
      </c>
      <c r="AA31053">
        <v>0</v>
      </c>
      <c r="AB31053">
        <v>0</v>
      </c>
      <c r="AC31053">
        <v>0</v>
      </c>
      <c r="AD31053">
        <v>0</v>
      </c>
      <c r="AE31053">
        <v>0</v>
      </c>
      <c r="AF31053">
        <v>0</v>
      </c>
      <c r="AG31053">
        <v>0</v>
      </c>
      <c r="AH31053">
        <v>0</v>
      </c>
      <c r="AI31053">
        <v>0</v>
      </c>
      <c r="AJ31053">
        <v>0</v>
      </c>
      <c r="AK31053">
        <v>0</v>
      </c>
      <c r="AL31053">
        <v>0</v>
      </c>
      <c r="AM31053">
        <v>0</v>
      </c>
    </row>
    <row r="31054" spans="1:39" x14ac:dyDescent="0.45">
      <c r="A31054" t="s">
        <v>115254</v>
      </c>
      <c r="B31054" t="s">
        <v>115255</v>
      </c>
      <c r="C31054" t="s">
        <v>115256</v>
      </c>
      <c r="D31054" t="s">
        <v>389</v>
      </c>
      <c r="E31054" t="s">
        <v>390</v>
      </c>
      <c r="F31054" t="s">
        <v>222</v>
      </c>
      <c r="G31054" t="s">
        <v>57</v>
      </c>
      <c r="H31054" t="s">
        <v>46</v>
      </c>
      <c r="I31054" t="s">
        <v>1282</v>
      </c>
      <c r="J31054" t="s">
        <v>1283</v>
      </c>
      <c r="K31054" t="s">
        <v>86576</v>
      </c>
      <c r="L31054">
        <v>1</v>
      </c>
      <c r="M31054" s="1">
        <v>2193</v>
      </c>
      <c r="N31054" s="2">
        <v>2193</v>
      </c>
      <c r="O31054" t="s">
        <v>31352</v>
      </c>
      <c r="P31054">
        <v>1906</v>
      </c>
      <c r="Q31054" s="1">
        <v>41137</v>
      </c>
      <c r="R31054" s="1">
        <v>41137</v>
      </c>
      <c r="S31054">
        <v>0</v>
      </c>
      <c r="T31054">
        <v>10000000</v>
      </c>
      <c r="U31054">
        <v>0</v>
      </c>
      <c r="V31054">
        <v>0</v>
      </c>
      <c r="W31054">
        <v>0</v>
      </c>
      <c r="X31054">
        <v>0</v>
      </c>
      <c r="Y31054">
        <v>0</v>
      </c>
      <c r="Z31054">
        <v>0</v>
      </c>
      <c r="AA31054">
        <v>0</v>
      </c>
      <c r="AB31054">
        <v>0</v>
      </c>
      <c r="AC31054">
        <v>0</v>
      </c>
      <c r="AD31054">
        <v>0</v>
      </c>
      <c r="AE31054">
        <v>0</v>
      </c>
      <c r="AF31054">
        <v>0</v>
      </c>
      <c r="AG31054">
        <v>0</v>
      </c>
      <c r="AH31054">
        <v>0</v>
      </c>
      <c r="AI31054">
        <v>0</v>
      </c>
      <c r="AJ31054">
        <v>0</v>
      </c>
      <c r="AK31054">
        <v>0</v>
      </c>
      <c r="AL31054">
        <v>0</v>
      </c>
      <c r="AM31054">
        <v>0</v>
      </c>
    </row>
    <row r="31055" spans="1:39" x14ac:dyDescent="0.45">
      <c r="A31055" t="s">
        <v>115257</v>
      </c>
      <c r="B31055" t="s">
        <v>115258</v>
      </c>
      <c r="C31055" t="s">
        <v>115259</v>
      </c>
      <c r="D31055" t="s">
        <v>2191</v>
      </c>
      <c r="E31055" t="s">
        <v>2192</v>
      </c>
      <c r="F31055" s="3">
        <v>2758</v>
      </c>
      <c r="G31055" t="s">
        <v>57</v>
      </c>
      <c r="H31055" t="s">
        <v>214</v>
      </c>
      <c r="J31055" t="s">
        <v>215</v>
      </c>
      <c r="K31055" t="s">
        <v>215</v>
      </c>
      <c r="L31055">
        <v>1</v>
      </c>
      <c r="M31055" s="1">
        <v>41097</v>
      </c>
      <c r="N31055" s="2">
        <v>41091</v>
      </c>
      <c r="O31055" t="s">
        <v>596</v>
      </c>
      <c r="P31055">
        <v>2012</v>
      </c>
      <c r="Q31055" s="1">
        <v>41572</v>
      </c>
      <c r="R31055" s="1">
        <v>41572</v>
      </c>
      <c r="S31055">
        <v>2758</v>
      </c>
      <c r="T31055">
        <v>0</v>
      </c>
      <c r="U31055">
        <v>0</v>
      </c>
      <c r="V31055">
        <v>0</v>
      </c>
      <c r="W31055">
        <v>0</v>
      </c>
      <c r="X31055">
        <v>0</v>
      </c>
      <c r="Y31055">
        <v>0</v>
      </c>
      <c r="Z31055">
        <v>0</v>
      </c>
      <c r="AA31055">
        <v>0</v>
      </c>
      <c r="AB31055">
        <v>0</v>
      </c>
      <c r="AC31055">
        <v>0</v>
      </c>
      <c r="AD31055">
        <v>0</v>
      </c>
      <c r="AE31055">
        <v>0</v>
      </c>
      <c r="AF31055">
        <v>0</v>
      </c>
      <c r="AG31055">
        <v>0</v>
      </c>
      <c r="AH31055">
        <v>0</v>
      </c>
      <c r="AI31055">
        <v>0</v>
      </c>
      <c r="AJ31055">
        <v>0</v>
      </c>
      <c r="AK31055">
        <v>0</v>
      </c>
      <c r="AL31055">
        <v>0</v>
      </c>
      <c r="AM31055">
        <v>0</v>
      </c>
    </row>
    <row r="31056" spans="1:39" x14ac:dyDescent="0.45">
      <c r="A31056" t="s">
        <v>115260</v>
      </c>
      <c r="B31056" t="s">
        <v>115261</v>
      </c>
      <c r="C31056" t="s">
        <v>115262</v>
      </c>
      <c r="D31056" t="s">
        <v>293</v>
      </c>
      <c r="E31056" t="s">
        <v>294</v>
      </c>
      <c r="F31056" t="s">
        <v>230</v>
      </c>
      <c r="G31056" t="s">
        <v>57</v>
      </c>
      <c r="H31056" t="s">
        <v>46</v>
      </c>
      <c r="I31056" t="s">
        <v>58</v>
      </c>
      <c r="J31056" t="s">
        <v>4163</v>
      </c>
      <c r="K31056" t="s">
        <v>4163</v>
      </c>
      <c r="L31056">
        <v>1</v>
      </c>
      <c r="M31056" s="1">
        <v>40179</v>
      </c>
      <c r="N31056" s="2">
        <v>40179</v>
      </c>
      <c r="O31056" t="s">
        <v>118</v>
      </c>
      <c r="P31056">
        <v>2010</v>
      </c>
      <c r="Q31056" s="1">
        <v>40931</v>
      </c>
      <c r="R31056" s="1">
        <v>40931</v>
      </c>
      <c r="S31056">
        <v>0</v>
      </c>
      <c r="T31056">
        <v>3000000</v>
      </c>
      <c r="U31056">
        <v>0</v>
      </c>
      <c r="V31056">
        <v>0</v>
      </c>
      <c r="W31056">
        <v>0</v>
      </c>
      <c r="X31056">
        <v>0</v>
      </c>
      <c r="Y31056">
        <v>0</v>
      </c>
      <c r="Z31056">
        <v>0</v>
      </c>
      <c r="AA31056">
        <v>0</v>
      </c>
      <c r="AB31056">
        <v>0</v>
      </c>
      <c r="AC31056">
        <v>0</v>
      </c>
      <c r="AD31056">
        <v>0</v>
      </c>
      <c r="AE31056">
        <v>0</v>
      </c>
      <c r="AF31056">
        <v>0</v>
      </c>
      <c r="AG31056">
        <v>0</v>
      </c>
      <c r="AH31056">
        <v>0</v>
      </c>
      <c r="AI31056">
        <v>0</v>
      </c>
      <c r="AJ31056">
        <v>0</v>
      </c>
      <c r="AK31056">
        <v>0</v>
      </c>
      <c r="AL31056">
        <v>0</v>
      </c>
      <c r="AM31056">
        <v>0</v>
      </c>
    </row>
    <row r="31057" spans="1:39" x14ac:dyDescent="0.45">
      <c r="A31057" t="s">
        <v>115263</v>
      </c>
      <c r="B31057" t="s">
        <v>115264</v>
      </c>
      <c r="C31057" t="s">
        <v>115265</v>
      </c>
      <c r="D31057" t="s">
        <v>115266</v>
      </c>
      <c r="E31057" t="s">
        <v>54863</v>
      </c>
      <c r="F31057" t="s">
        <v>90731</v>
      </c>
      <c r="G31057" t="s">
        <v>57</v>
      </c>
      <c r="H31057" t="s">
        <v>46</v>
      </c>
      <c r="I31057" t="s">
        <v>58</v>
      </c>
      <c r="J31057" t="s">
        <v>198</v>
      </c>
      <c r="K31057" t="s">
        <v>1623</v>
      </c>
      <c r="L31057">
        <v>2</v>
      </c>
      <c r="M31057" s="1">
        <v>40664</v>
      </c>
      <c r="N31057" s="2">
        <v>40664</v>
      </c>
      <c r="O31057" t="s">
        <v>76</v>
      </c>
      <c r="P31057">
        <v>2011</v>
      </c>
      <c r="Q31057" s="1">
        <v>40695</v>
      </c>
      <c r="R31057" s="1">
        <v>41205</v>
      </c>
      <c r="S31057">
        <v>0</v>
      </c>
      <c r="T31057">
        <v>19300000</v>
      </c>
      <c r="U31057">
        <v>0</v>
      </c>
      <c r="V31057">
        <v>0</v>
      </c>
      <c r="W31057">
        <v>0</v>
      </c>
      <c r="X31057">
        <v>0</v>
      </c>
      <c r="Y31057">
        <v>0</v>
      </c>
      <c r="Z31057">
        <v>0</v>
      </c>
      <c r="AA31057">
        <v>0</v>
      </c>
      <c r="AB31057">
        <v>0</v>
      </c>
      <c r="AC31057">
        <v>0</v>
      </c>
      <c r="AD31057">
        <v>0</v>
      </c>
      <c r="AE31057">
        <v>0</v>
      </c>
      <c r="AF31057">
        <v>2000000</v>
      </c>
      <c r="AG31057">
        <v>17300000</v>
      </c>
      <c r="AH31057">
        <v>0</v>
      </c>
      <c r="AI31057">
        <v>0</v>
      </c>
      <c r="AJ31057">
        <v>0</v>
      </c>
      <c r="AK31057">
        <v>0</v>
      </c>
      <c r="AL31057">
        <v>0</v>
      </c>
      <c r="AM31057">
        <v>0</v>
      </c>
    </row>
    <row r="31058" spans="1:39" x14ac:dyDescent="0.45">
      <c r="A31058" t="s">
        <v>115267</v>
      </c>
      <c r="B31058" t="s">
        <v>115268</v>
      </c>
      <c r="C31058" t="s">
        <v>115269</v>
      </c>
      <c r="D31058" t="s">
        <v>115270</v>
      </c>
      <c r="E31058" t="s">
        <v>1039</v>
      </c>
      <c r="F31058" t="s">
        <v>538</v>
      </c>
      <c r="G31058" t="s">
        <v>57</v>
      </c>
      <c r="H31058" t="s">
        <v>46</v>
      </c>
      <c r="I31058" t="s">
        <v>1298</v>
      </c>
      <c r="J31058" t="s">
        <v>1299</v>
      </c>
      <c r="K31058" t="s">
        <v>1299</v>
      </c>
      <c r="L31058">
        <v>1</v>
      </c>
      <c r="M31058" s="1">
        <v>41297</v>
      </c>
      <c r="N31058" s="2">
        <v>41275</v>
      </c>
      <c r="O31058" t="s">
        <v>164</v>
      </c>
      <c r="P31058">
        <v>2013</v>
      </c>
      <c r="Q31058" s="1">
        <v>41751</v>
      </c>
      <c r="R31058" s="1">
        <v>41751</v>
      </c>
      <c r="S31058">
        <v>2100000</v>
      </c>
      <c r="T31058">
        <v>0</v>
      </c>
      <c r="U31058">
        <v>0</v>
      </c>
      <c r="V31058">
        <v>0</v>
      </c>
      <c r="W31058">
        <v>0</v>
      </c>
      <c r="X31058">
        <v>0</v>
      </c>
      <c r="Y31058">
        <v>0</v>
      </c>
      <c r="Z31058">
        <v>0</v>
      </c>
      <c r="AA31058">
        <v>0</v>
      </c>
      <c r="AB31058">
        <v>0</v>
      </c>
      <c r="AC31058">
        <v>0</v>
      </c>
      <c r="AD31058">
        <v>0</v>
      </c>
      <c r="AE31058">
        <v>0</v>
      </c>
      <c r="AF31058">
        <v>0</v>
      </c>
      <c r="AG31058">
        <v>0</v>
      </c>
      <c r="AH31058">
        <v>0</v>
      </c>
      <c r="AI31058">
        <v>0</v>
      </c>
      <c r="AJ31058">
        <v>0</v>
      </c>
      <c r="AK31058">
        <v>0</v>
      </c>
      <c r="AL31058">
        <v>0</v>
      </c>
      <c r="AM31058">
        <v>0</v>
      </c>
    </row>
    <row r="31059" spans="1:39" x14ac:dyDescent="0.45">
      <c r="A31059" t="s">
        <v>115271</v>
      </c>
      <c r="B31059" t="s">
        <v>115272</v>
      </c>
      <c r="C31059" t="s">
        <v>115273</v>
      </c>
      <c r="D31059" t="s">
        <v>115274</v>
      </c>
      <c r="E31059" t="s">
        <v>23807</v>
      </c>
      <c r="F31059" t="s">
        <v>115275</v>
      </c>
      <c r="G31059" t="s">
        <v>57</v>
      </c>
      <c r="H31059" t="s">
        <v>214</v>
      </c>
      <c r="J31059" t="s">
        <v>215</v>
      </c>
      <c r="K31059" t="s">
        <v>215</v>
      </c>
      <c r="L31059">
        <v>1</v>
      </c>
      <c r="M31059" s="1">
        <v>38608</v>
      </c>
      <c r="N31059" s="2">
        <v>38596</v>
      </c>
      <c r="O31059" t="s">
        <v>721</v>
      </c>
      <c r="P31059">
        <v>2005</v>
      </c>
      <c r="Q31059" s="1">
        <v>39553</v>
      </c>
      <c r="R31059" s="1">
        <v>39553</v>
      </c>
      <c r="S31059">
        <v>0</v>
      </c>
      <c r="T31059">
        <v>4748400</v>
      </c>
      <c r="U31059">
        <v>0</v>
      </c>
      <c r="V31059">
        <v>0</v>
      </c>
      <c r="W31059">
        <v>0</v>
      </c>
      <c r="X31059">
        <v>0</v>
      </c>
      <c r="Y31059">
        <v>0</v>
      </c>
      <c r="Z31059">
        <v>0</v>
      </c>
      <c r="AA31059">
        <v>0</v>
      </c>
      <c r="AB31059">
        <v>0</v>
      </c>
      <c r="AC31059">
        <v>0</v>
      </c>
      <c r="AD31059">
        <v>0</v>
      </c>
      <c r="AE31059">
        <v>0</v>
      </c>
      <c r="AF31059">
        <v>4748400</v>
      </c>
      <c r="AG31059">
        <v>0</v>
      </c>
      <c r="AH31059">
        <v>0</v>
      </c>
      <c r="AI31059">
        <v>0</v>
      </c>
      <c r="AJ31059">
        <v>0</v>
      </c>
      <c r="AK31059">
        <v>0</v>
      </c>
      <c r="AL31059">
        <v>0</v>
      </c>
      <c r="AM31059">
        <v>0</v>
      </c>
    </row>
    <row r="31060" spans="1:39" x14ac:dyDescent="0.45">
      <c r="A31060" t="s">
        <v>115276</v>
      </c>
      <c r="B31060" t="s">
        <v>115277</v>
      </c>
      <c r="C31060" t="s">
        <v>115278</v>
      </c>
      <c r="D31060" t="s">
        <v>115279</v>
      </c>
      <c r="E31060" t="s">
        <v>6030</v>
      </c>
      <c r="F31060" t="s">
        <v>714</v>
      </c>
      <c r="G31060" t="s">
        <v>57</v>
      </c>
      <c r="H31060" t="s">
        <v>379</v>
      </c>
      <c r="J31060" t="s">
        <v>19841</v>
      </c>
      <c r="K31060" t="s">
        <v>19841</v>
      </c>
      <c r="L31060">
        <v>1</v>
      </c>
      <c r="M31060" s="1">
        <v>41072</v>
      </c>
      <c r="N31060" s="2">
        <v>41061</v>
      </c>
      <c r="O31060" t="s">
        <v>50</v>
      </c>
      <c r="P31060">
        <v>2012</v>
      </c>
      <c r="Q31060" s="1">
        <v>41254</v>
      </c>
      <c r="R31060" s="1">
        <v>41254</v>
      </c>
      <c r="S31060">
        <v>250000</v>
      </c>
      <c r="T31060">
        <v>0</v>
      </c>
      <c r="U31060">
        <v>0</v>
      </c>
      <c r="V31060">
        <v>0</v>
      </c>
      <c r="W31060">
        <v>0</v>
      </c>
      <c r="X31060">
        <v>0</v>
      </c>
      <c r="Y31060">
        <v>0</v>
      </c>
      <c r="Z31060">
        <v>0</v>
      </c>
      <c r="AA31060">
        <v>0</v>
      </c>
      <c r="AB31060">
        <v>0</v>
      </c>
      <c r="AC31060">
        <v>0</v>
      </c>
      <c r="AD31060">
        <v>0</v>
      </c>
      <c r="AE31060">
        <v>0</v>
      </c>
      <c r="AF31060">
        <v>0</v>
      </c>
      <c r="AG31060">
        <v>0</v>
      </c>
      <c r="AH31060">
        <v>0</v>
      </c>
      <c r="AI31060">
        <v>0</v>
      </c>
      <c r="AJ31060">
        <v>0</v>
      </c>
      <c r="AK31060">
        <v>0</v>
      </c>
      <c r="AL31060">
        <v>0</v>
      </c>
      <c r="AM31060">
        <v>0</v>
      </c>
    </row>
    <row r="31061" spans="1:39" x14ac:dyDescent="0.45">
      <c r="A31061" t="s">
        <v>115280</v>
      </c>
      <c r="B31061" t="s">
        <v>115281</v>
      </c>
      <c r="C31061" t="s">
        <v>115282</v>
      </c>
      <c r="D31061" t="s">
        <v>653</v>
      </c>
      <c r="E31061" t="s">
        <v>343</v>
      </c>
      <c r="F31061" t="s">
        <v>964</v>
      </c>
      <c r="G31061" t="s">
        <v>57</v>
      </c>
      <c r="H31061" t="s">
        <v>46</v>
      </c>
      <c r="I31061" t="s">
        <v>58</v>
      </c>
      <c r="J31061" t="s">
        <v>944</v>
      </c>
      <c r="K31061" t="s">
        <v>944</v>
      </c>
      <c r="L31061">
        <v>2</v>
      </c>
      <c r="M31061" s="1">
        <v>40093</v>
      </c>
      <c r="N31061" s="2">
        <v>40087</v>
      </c>
      <c r="O31061" t="s">
        <v>702</v>
      </c>
      <c r="P31061">
        <v>2009</v>
      </c>
      <c r="Q31061" s="1">
        <v>40090</v>
      </c>
      <c r="R31061" s="1">
        <v>40210</v>
      </c>
      <c r="S31061">
        <v>100000</v>
      </c>
      <c r="T31061">
        <v>0</v>
      </c>
      <c r="U31061">
        <v>0</v>
      </c>
      <c r="V31061">
        <v>0</v>
      </c>
      <c r="W31061">
        <v>0</v>
      </c>
      <c r="X31061">
        <v>0</v>
      </c>
      <c r="Y31061">
        <v>200000</v>
      </c>
      <c r="Z31061">
        <v>0</v>
      </c>
      <c r="AA31061">
        <v>0</v>
      </c>
      <c r="AB31061">
        <v>0</v>
      </c>
      <c r="AC31061">
        <v>0</v>
      </c>
      <c r="AD31061">
        <v>0</v>
      </c>
      <c r="AE31061">
        <v>0</v>
      </c>
      <c r="AF31061">
        <v>0</v>
      </c>
      <c r="AG31061">
        <v>0</v>
      </c>
      <c r="AH31061">
        <v>0</v>
      </c>
      <c r="AI31061">
        <v>0</v>
      </c>
      <c r="AJ31061">
        <v>0</v>
      </c>
      <c r="AK31061">
        <v>0</v>
      </c>
      <c r="AL31061">
        <v>0</v>
      </c>
      <c r="AM31061">
        <v>0</v>
      </c>
    </row>
    <row r="31062" spans="1:39" x14ac:dyDescent="0.45">
      <c r="A31062" t="s">
        <v>115283</v>
      </c>
      <c r="B31062" t="s">
        <v>115284</v>
      </c>
      <c r="C31062" t="s">
        <v>115285</v>
      </c>
      <c r="D31062" t="s">
        <v>161</v>
      </c>
      <c r="E31062" t="s">
        <v>162</v>
      </c>
      <c r="F31062" s="3">
        <v>40000</v>
      </c>
      <c r="G31062" t="s">
        <v>57</v>
      </c>
      <c r="H31062" t="s">
        <v>19716</v>
      </c>
      <c r="J31062" t="s">
        <v>19717</v>
      </c>
      <c r="L31062">
        <v>1</v>
      </c>
      <c r="Q31062" s="1">
        <v>41620</v>
      </c>
      <c r="R31062" s="1">
        <v>41620</v>
      </c>
      <c r="S31062">
        <v>40000</v>
      </c>
      <c r="T31062">
        <v>0</v>
      </c>
      <c r="U31062">
        <v>0</v>
      </c>
      <c r="V31062">
        <v>0</v>
      </c>
      <c r="W31062">
        <v>0</v>
      </c>
      <c r="X31062">
        <v>0</v>
      </c>
      <c r="Y31062">
        <v>0</v>
      </c>
      <c r="Z31062">
        <v>0</v>
      </c>
      <c r="AA31062">
        <v>0</v>
      </c>
      <c r="AB31062">
        <v>0</v>
      </c>
      <c r="AC31062">
        <v>0</v>
      </c>
      <c r="AD31062">
        <v>0</v>
      </c>
      <c r="AE31062">
        <v>0</v>
      </c>
      <c r="AF31062">
        <v>0</v>
      </c>
      <c r="AG31062">
        <v>0</v>
      </c>
      <c r="AH31062">
        <v>0</v>
      </c>
      <c r="AI31062">
        <v>0</v>
      </c>
      <c r="AJ31062">
        <v>0</v>
      </c>
      <c r="AK31062">
        <v>0</v>
      </c>
      <c r="AL31062">
        <v>0</v>
      </c>
      <c r="AM31062">
        <v>0</v>
      </c>
    </row>
    <row r="31063" spans="1:39" x14ac:dyDescent="0.45">
      <c r="A31063" t="s">
        <v>115286</v>
      </c>
      <c r="B31063" t="s">
        <v>115287</v>
      </c>
      <c r="C31063" t="s">
        <v>115288</v>
      </c>
      <c r="D31063" t="s">
        <v>115289</v>
      </c>
      <c r="E31063" t="s">
        <v>274</v>
      </c>
      <c r="F31063" t="s">
        <v>846</v>
      </c>
      <c r="G31063" t="s">
        <v>57</v>
      </c>
      <c r="H31063" t="s">
        <v>3627</v>
      </c>
      <c r="J31063" t="s">
        <v>3628</v>
      </c>
      <c r="K31063" t="s">
        <v>3629</v>
      </c>
      <c r="L31063">
        <v>2</v>
      </c>
      <c r="M31063" s="1">
        <v>40422</v>
      </c>
      <c r="N31063" s="2">
        <v>40422</v>
      </c>
      <c r="O31063" t="s">
        <v>200</v>
      </c>
      <c r="P31063">
        <v>2010</v>
      </c>
      <c r="Q31063" s="1">
        <v>41628</v>
      </c>
      <c r="R31063" s="1">
        <v>41654</v>
      </c>
      <c r="S31063">
        <v>1000000</v>
      </c>
      <c r="T31063">
        <v>0</v>
      </c>
      <c r="U31063">
        <v>0</v>
      </c>
      <c r="V31063">
        <v>0</v>
      </c>
      <c r="W31063">
        <v>0</v>
      </c>
      <c r="X31063">
        <v>0</v>
      </c>
      <c r="Y31063">
        <v>0</v>
      </c>
      <c r="Z31063">
        <v>0</v>
      </c>
      <c r="AA31063">
        <v>0</v>
      </c>
      <c r="AB31063">
        <v>0</v>
      </c>
      <c r="AC31063">
        <v>0</v>
      </c>
      <c r="AD31063">
        <v>0</v>
      </c>
      <c r="AE31063">
        <v>0</v>
      </c>
      <c r="AF31063">
        <v>0</v>
      </c>
      <c r="AG31063">
        <v>0</v>
      </c>
      <c r="AH31063">
        <v>0</v>
      </c>
      <c r="AI31063">
        <v>0</v>
      </c>
      <c r="AJ31063">
        <v>0</v>
      </c>
      <c r="AK31063">
        <v>0</v>
      </c>
      <c r="AL31063">
        <v>0</v>
      </c>
      <c r="AM31063">
        <v>0</v>
      </c>
    </row>
    <row r="31064" spans="1:39" x14ac:dyDescent="0.45">
      <c r="A31064" t="s">
        <v>115290</v>
      </c>
      <c r="B31064" t="s">
        <v>115291</v>
      </c>
      <c r="C31064" t="s">
        <v>115292</v>
      </c>
      <c r="D31064" t="s">
        <v>142</v>
      </c>
      <c r="E31064" t="s">
        <v>143</v>
      </c>
      <c r="F31064" t="s">
        <v>115293</v>
      </c>
      <c r="G31064" t="s">
        <v>57</v>
      </c>
      <c r="H31064" t="s">
        <v>46</v>
      </c>
      <c r="I31064" t="s">
        <v>58</v>
      </c>
      <c r="J31064" t="s">
        <v>198</v>
      </c>
      <c r="K31064" t="s">
        <v>199</v>
      </c>
      <c r="L31064">
        <v>1</v>
      </c>
      <c r="Q31064" s="1">
        <v>41000</v>
      </c>
      <c r="R31064" s="1">
        <v>41000</v>
      </c>
      <c r="S31064">
        <v>0</v>
      </c>
      <c r="T31064">
        <v>5149000</v>
      </c>
      <c r="U31064">
        <v>0</v>
      </c>
      <c r="V31064">
        <v>0</v>
      </c>
      <c r="W31064">
        <v>0</v>
      </c>
      <c r="X31064">
        <v>0</v>
      </c>
      <c r="Y31064">
        <v>0</v>
      </c>
      <c r="Z31064">
        <v>0</v>
      </c>
      <c r="AA31064">
        <v>0</v>
      </c>
      <c r="AB31064">
        <v>0</v>
      </c>
      <c r="AC31064">
        <v>0</v>
      </c>
      <c r="AD31064">
        <v>0</v>
      </c>
      <c r="AE31064">
        <v>0</v>
      </c>
      <c r="AF31064">
        <v>0</v>
      </c>
      <c r="AG31064">
        <v>0</v>
      </c>
      <c r="AH31064">
        <v>0</v>
      </c>
      <c r="AI31064">
        <v>0</v>
      </c>
      <c r="AJ31064">
        <v>0</v>
      </c>
      <c r="AK31064">
        <v>0</v>
      </c>
      <c r="AL31064">
        <v>0</v>
      </c>
      <c r="AM31064">
        <v>0</v>
      </c>
    </row>
    <row r="31065" spans="1:39" x14ac:dyDescent="0.45">
      <c r="A31065" t="s">
        <v>115294</v>
      </c>
      <c r="B31065" t="s">
        <v>115295</v>
      </c>
      <c r="C31065" t="s">
        <v>115296</v>
      </c>
      <c r="D31065" t="s">
        <v>315</v>
      </c>
      <c r="E31065" t="s">
        <v>316</v>
      </c>
      <c r="F31065" t="s">
        <v>115297</v>
      </c>
      <c r="G31065" t="s">
        <v>57</v>
      </c>
      <c r="H31065" t="s">
        <v>46</v>
      </c>
      <c r="I31065" t="s">
        <v>299</v>
      </c>
      <c r="J31065" t="s">
        <v>300</v>
      </c>
      <c r="K31065" t="s">
        <v>301</v>
      </c>
      <c r="L31065">
        <v>3</v>
      </c>
      <c r="M31065" s="1">
        <v>40544</v>
      </c>
      <c r="N31065" s="2">
        <v>40544</v>
      </c>
      <c r="O31065" t="s">
        <v>528</v>
      </c>
      <c r="P31065">
        <v>2011</v>
      </c>
      <c r="Q31065" s="1">
        <v>40900</v>
      </c>
      <c r="R31065" s="1">
        <v>41708</v>
      </c>
      <c r="S31065">
        <v>0</v>
      </c>
      <c r="T31065">
        <v>9620000</v>
      </c>
      <c r="U31065">
        <v>0</v>
      </c>
      <c r="V31065">
        <v>0</v>
      </c>
      <c r="W31065">
        <v>0</v>
      </c>
      <c r="X31065">
        <v>0</v>
      </c>
      <c r="Y31065">
        <v>0</v>
      </c>
      <c r="Z31065">
        <v>0</v>
      </c>
      <c r="AA31065">
        <v>0</v>
      </c>
      <c r="AB31065">
        <v>0</v>
      </c>
      <c r="AC31065">
        <v>0</v>
      </c>
      <c r="AD31065">
        <v>0</v>
      </c>
      <c r="AE31065">
        <v>0</v>
      </c>
      <c r="AF31065">
        <v>7120000</v>
      </c>
      <c r="AG31065">
        <v>0</v>
      </c>
      <c r="AH31065">
        <v>0</v>
      </c>
      <c r="AI31065">
        <v>0</v>
      </c>
      <c r="AJ31065">
        <v>0</v>
      </c>
      <c r="AK31065">
        <v>0</v>
      </c>
      <c r="AL31065">
        <v>0</v>
      </c>
      <c r="AM31065">
        <v>0</v>
      </c>
    </row>
    <row r="31066" spans="1:39" x14ac:dyDescent="0.45">
      <c r="A31066" t="s">
        <v>115298</v>
      </c>
      <c r="B31066" t="s">
        <v>115299</v>
      </c>
      <c r="C31066" t="s">
        <v>115300</v>
      </c>
      <c r="D31066" t="s">
        <v>78691</v>
      </c>
      <c r="E31066" t="s">
        <v>5351</v>
      </c>
      <c r="F31066" t="s">
        <v>115301</v>
      </c>
      <c r="G31066" t="s">
        <v>57</v>
      </c>
      <c r="H31066" t="s">
        <v>74</v>
      </c>
      <c r="J31066" t="s">
        <v>4955</v>
      </c>
      <c r="K31066" t="s">
        <v>4955</v>
      </c>
      <c r="L31066">
        <v>2</v>
      </c>
      <c r="Q31066" s="1">
        <v>40787</v>
      </c>
      <c r="R31066" s="1">
        <v>41207</v>
      </c>
      <c r="S31066">
        <v>24000</v>
      </c>
      <c r="T31066">
        <v>0</v>
      </c>
      <c r="U31066">
        <v>0</v>
      </c>
      <c r="V31066">
        <v>0</v>
      </c>
      <c r="W31066">
        <v>0</v>
      </c>
      <c r="X31066">
        <v>0</v>
      </c>
      <c r="Y31066">
        <v>157000</v>
      </c>
      <c r="Z31066">
        <v>0</v>
      </c>
      <c r="AA31066">
        <v>0</v>
      </c>
      <c r="AB31066">
        <v>0</v>
      </c>
      <c r="AC31066">
        <v>0</v>
      </c>
      <c r="AD31066">
        <v>0</v>
      </c>
      <c r="AE31066">
        <v>0</v>
      </c>
      <c r="AF31066">
        <v>0</v>
      </c>
      <c r="AG31066">
        <v>0</v>
      </c>
      <c r="AH31066">
        <v>0</v>
      </c>
      <c r="AI31066">
        <v>0</v>
      </c>
      <c r="AJ31066">
        <v>0</v>
      </c>
      <c r="AK31066">
        <v>0</v>
      </c>
      <c r="AL31066">
        <v>0</v>
      </c>
      <c r="AM31066">
        <v>0</v>
      </c>
    </row>
    <row r="31067" spans="1:39" x14ac:dyDescent="0.45">
      <c r="A31067" t="s">
        <v>115302</v>
      </c>
      <c r="B31067" t="s">
        <v>115303</v>
      </c>
      <c r="C31067" t="s">
        <v>115304</v>
      </c>
      <c r="D31067" t="s">
        <v>774</v>
      </c>
      <c r="E31067" t="s">
        <v>775</v>
      </c>
      <c r="F31067" t="s">
        <v>86469</v>
      </c>
      <c r="G31067" t="s">
        <v>57</v>
      </c>
      <c r="H31067" t="s">
        <v>46</v>
      </c>
      <c r="I31067" t="s">
        <v>47</v>
      </c>
      <c r="J31067" t="s">
        <v>48</v>
      </c>
      <c r="K31067" t="s">
        <v>4871</v>
      </c>
      <c r="L31067">
        <v>3</v>
      </c>
      <c r="M31067" s="1">
        <v>39264</v>
      </c>
      <c r="N31067" s="2">
        <v>39264</v>
      </c>
      <c r="O31067" t="s">
        <v>672</v>
      </c>
      <c r="P31067">
        <v>2007</v>
      </c>
      <c r="Q31067" s="1">
        <v>39731</v>
      </c>
      <c r="R31067" s="1">
        <v>41163</v>
      </c>
      <c r="S31067">
        <v>0</v>
      </c>
      <c r="T31067">
        <v>28800000</v>
      </c>
      <c r="U31067">
        <v>0</v>
      </c>
      <c r="V31067">
        <v>0</v>
      </c>
      <c r="W31067">
        <v>0</v>
      </c>
      <c r="X31067">
        <v>0</v>
      </c>
      <c r="Y31067">
        <v>0</v>
      </c>
      <c r="Z31067">
        <v>0</v>
      </c>
      <c r="AA31067">
        <v>0</v>
      </c>
      <c r="AB31067">
        <v>0</v>
      </c>
      <c r="AC31067">
        <v>0</v>
      </c>
      <c r="AD31067">
        <v>0</v>
      </c>
      <c r="AE31067">
        <v>0</v>
      </c>
      <c r="AF31067">
        <v>20000000</v>
      </c>
      <c r="AG31067">
        <v>0</v>
      </c>
      <c r="AH31067">
        <v>0</v>
      </c>
      <c r="AI31067">
        <v>0</v>
      </c>
      <c r="AJ31067">
        <v>0</v>
      </c>
      <c r="AK31067">
        <v>0</v>
      </c>
      <c r="AL31067">
        <v>0</v>
      </c>
      <c r="AM31067">
        <v>0</v>
      </c>
    </row>
    <row r="31068" spans="1:39" x14ac:dyDescent="0.45">
      <c r="A31068" t="s">
        <v>115305</v>
      </c>
      <c r="B31068" t="s">
        <v>115306</v>
      </c>
      <c r="C31068" t="s">
        <v>115307</v>
      </c>
      <c r="D31068" t="s">
        <v>4564</v>
      </c>
      <c r="E31068" t="s">
        <v>1888</v>
      </c>
      <c r="F31068" t="s">
        <v>107243</v>
      </c>
      <c r="G31068" t="s">
        <v>57</v>
      </c>
      <c r="H31068" t="s">
        <v>46</v>
      </c>
      <c r="I31068" t="s">
        <v>299</v>
      </c>
      <c r="J31068" t="s">
        <v>300</v>
      </c>
      <c r="K31068" t="s">
        <v>300</v>
      </c>
      <c r="L31068">
        <v>6</v>
      </c>
      <c r="M31068" s="1">
        <v>38930</v>
      </c>
      <c r="N31068" s="2">
        <v>38930</v>
      </c>
      <c r="O31068" t="s">
        <v>658</v>
      </c>
      <c r="P31068">
        <v>2006</v>
      </c>
      <c r="Q31068" s="1">
        <v>39385</v>
      </c>
      <c r="R31068" s="1">
        <v>41810</v>
      </c>
      <c r="S31068">
        <v>0</v>
      </c>
      <c r="T31068">
        <v>39300000</v>
      </c>
      <c r="U31068">
        <v>0</v>
      </c>
      <c r="V31068">
        <v>0</v>
      </c>
      <c r="W31068">
        <v>0</v>
      </c>
      <c r="X31068">
        <v>0</v>
      </c>
      <c r="Y31068">
        <v>0</v>
      </c>
      <c r="Z31068">
        <v>0</v>
      </c>
      <c r="AA31068">
        <v>0</v>
      </c>
      <c r="AB31068">
        <v>0</v>
      </c>
      <c r="AC31068">
        <v>0</v>
      </c>
      <c r="AD31068">
        <v>0</v>
      </c>
      <c r="AE31068">
        <v>0</v>
      </c>
      <c r="AF31068">
        <v>2000000</v>
      </c>
      <c r="AG31068">
        <v>6000000</v>
      </c>
      <c r="AH31068">
        <v>5800000</v>
      </c>
      <c r="AI31068">
        <v>0</v>
      </c>
      <c r="AJ31068">
        <v>0</v>
      </c>
      <c r="AK31068">
        <v>0</v>
      </c>
      <c r="AL31068">
        <v>0</v>
      </c>
      <c r="AM31068">
        <v>0</v>
      </c>
    </row>
    <row r="31069" spans="1:39" x14ac:dyDescent="0.45">
      <c r="A31069" t="s">
        <v>115308</v>
      </c>
      <c r="B31069" t="s">
        <v>115309</v>
      </c>
      <c r="C31069" t="s">
        <v>115310</v>
      </c>
      <c r="D31069" t="s">
        <v>653</v>
      </c>
      <c r="E31069" t="s">
        <v>343</v>
      </c>
      <c r="F31069" t="s">
        <v>9083</v>
      </c>
      <c r="G31069" t="s">
        <v>57</v>
      </c>
      <c r="H31069" t="s">
        <v>46</v>
      </c>
      <c r="I31069" t="s">
        <v>58</v>
      </c>
      <c r="J31069" t="s">
        <v>198</v>
      </c>
      <c r="K31069" t="s">
        <v>833</v>
      </c>
      <c r="L31069">
        <v>2</v>
      </c>
      <c r="M31069" s="1">
        <v>40544</v>
      </c>
      <c r="N31069" s="2">
        <v>40544</v>
      </c>
      <c r="O31069" t="s">
        <v>528</v>
      </c>
      <c r="P31069">
        <v>2011</v>
      </c>
      <c r="Q31069" s="1">
        <v>40817</v>
      </c>
      <c r="R31069" s="1">
        <v>41407</v>
      </c>
      <c r="S31069">
        <v>1350000</v>
      </c>
      <c r="T31069">
        <v>0</v>
      </c>
      <c r="U31069">
        <v>0</v>
      </c>
      <c r="V31069">
        <v>0</v>
      </c>
      <c r="W31069">
        <v>0</v>
      </c>
      <c r="X31069">
        <v>0</v>
      </c>
      <c r="Y31069">
        <v>0</v>
      </c>
      <c r="Z31069">
        <v>0</v>
      </c>
      <c r="AA31069">
        <v>0</v>
      </c>
      <c r="AB31069">
        <v>0</v>
      </c>
      <c r="AC31069">
        <v>0</v>
      </c>
      <c r="AD31069">
        <v>0</v>
      </c>
      <c r="AE31069">
        <v>0</v>
      </c>
      <c r="AF31069">
        <v>0</v>
      </c>
      <c r="AG31069">
        <v>0</v>
      </c>
      <c r="AH31069">
        <v>0</v>
      </c>
      <c r="AI31069">
        <v>0</v>
      </c>
      <c r="AJ31069">
        <v>0</v>
      </c>
      <c r="AK31069">
        <v>0</v>
      </c>
      <c r="AL31069">
        <v>0</v>
      </c>
      <c r="AM31069">
        <v>0</v>
      </c>
    </row>
    <row r="31070" spans="1:39" x14ac:dyDescent="0.45">
      <c r="A31070" t="s">
        <v>115311</v>
      </c>
      <c r="B31070" t="s">
        <v>115312</v>
      </c>
      <c r="C31070" t="s">
        <v>115313</v>
      </c>
      <c r="D31070" t="s">
        <v>115314</v>
      </c>
      <c r="E31070" t="s">
        <v>7424</v>
      </c>
      <c r="F31070" s="3">
        <v>40000</v>
      </c>
      <c r="G31070" t="s">
        <v>57</v>
      </c>
      <c r="H31070" t="s">
        <v>74</v>
      </c>
      <c r="J31070" t="s">
        <v>2971</v>
      </c>
      <c r="L31070">
        <v>1</v>
      </c>
      <c r="M31070" s="1">
        <v>39106</v>
      </c>
      <c r="N31070" s="2">
        <v>39083</v>
      </c>
      <c r="O31070" t="s">
        <v>110</v>
      </c>
      <c r="P31070">
        <v>2007</v>
      </c>
      <c r="Q31070" s="1">
        <v>40877</v>
      </c>
      <c r="R31070" s="1">
        <v>40877</v>
      </c>
      <c r="S31070">
        <v>40000</v>
      </c>
      <c r="T31070">
        <v>0</v>
      </c>
      <c r="U31070">
        <v>0</v>
      </c>
      <c r="V31070">
        <v>0</v>
      </c>
      <c r="W31070">
        <v>0</v>
      </c>
      <c r="X31070">
        <v>0</v>
      </c>
      <c r="Y31070">
        <v>0</v>
      </c>
      <c r="Z31070">
        <v>0</v>
      </c>
      <c r="AA31070">
        <v>0</v>
      </c>
      <c r="AB31070">
        <v>0</v>
      </c>
      <c r="AC31070">
        <v>0</v>
      </c>
      <c r="AD31070">
        <v>0</v>
      </c>
      <c r="AE31070">
        <v>0</v>
      </c>
      <c r="AF31070">
        <v>0</v>
      </c>
      <c r="AG31070">
        <v>0</v>
      </c>
      <c r="AH31070">
        <v>0</v>
      </c>
      <c r="AI31070">
        <v>0</v>
      </c>
      <c r="AJ31070">
        <v>0</v>
      </c>
      <c r="AK31070">
        <v>0</v>
      </c>
      <c r="AL31070">
        <v>0</v>
      </c>
      <c r="AM31070">
        <v>0</v>
      </c>
    </row>
    <row r="31071" spans="1:39" x14ac:dyDescent="0.45">
      <c r="A31071" t="s">
        <v>115315</v>
      </c>
      <c r="B31071" t="s">
        <v>115316</v>
      </c>
      <c r="C31071" t="s">
        <v>115317</v>
      </c>
      <c r="D31071" t="s">
        <v>115318</v>
      </c>
      <c r="E31071" t="s">
        <v>5345</v>
      </c>
      <c r="F31071" t="s">
        <v>115319</v>
      </c>
      <c r="G31071" t="s">
        <v>57</v>
      </c>
      <c r="H31071" t="s">
        <v>46</v>
      </c>
      <c r="I31071" t="s">
        <v>81</v>
      </c>
      <c r="J31071" t="s">
        <v>1436</v>
      </c>
      <c r="K31071" t="s">
        <v>1436</v>
      </c>
      <c r="L31071">
        <v>4</v>
      </c>
      <c r="M31071" s="1">
        <v>40179</v>
      </c>
      <c r="N31071" s="2">
        <v>40179</v>
      </c>
      <c r="O31071" t="s">
        <v>118</v>
      </c>
      <c r="P31071">
        <v>2010</v>
      </c>
      <c r="Q31071" s="1">
        <v>40357</v>
      </c>
      <c r="R31071" s="1">
        <v>41324</v>
      </c>
      <c r="S31071">
        <v>2685000</v>
      </c>
      <c r="T31071">
        <v>0</v>
      </c>
      <c r="U31071">
        <v>0</v>
      </c>
      <c r="V31071">
        <v>0</v>
      </c>
      <c r="W31071">
        <v>0</v>
      </c>
      <c r="X31071">
        <v>0</v>
      </c>
      <c r="Y31071">
        <v>0</v>
      </c>
      <c r="Z31071">
        <v>0</v>
      </c>
      <c r="AA31071">
        <v>0</v>
      </c>
      <c r="AB31071">
        <v>0</v>
      </c>
      <c r="AC31071">
        <v>0</v>
      </c>
      <c r="AD31071">
        <v>0</v>
      </c>
      <c r="AE31071">
        <v>0</v>
      </c>
      <c r="AF31071">
        <v>0</v>
      </c>
      <c r="AG31071">
        <v>0</v>
      </c>
      <c r="AH31071">
        <v>0</v>
      </c>
      <c r="AI31071">
        <v>0</v>
      </c>
      <c r="AJ31071">
        <v>0</v>
      </c>
      <c r="AK31071">
        <v>0</v>
      </c>
      <c r="AL31071">
        <v>0</v>
      </c>
      <c r="AM31071">
        <v>0</v>
      </c>
    </row>
    <row r="31072" spans="1:39" x14ac:dyDescent="0.45">
      <c r="A31072" t="s">
        <v>115320</v>
      </c>
      <c r="B31072" t="s">
        <v>115321</v>
      </c>
      <c r="C31072" t="s">
        <v>115322</v>
      </c>
      <c r="F31072" s="3">
        <v>40000</v>
      </c>
      <c r="G31072" t="s">
        <v>57</v>
      </c>
      <c r="L31072">
        <v>1</v>
      </c>
      <c r="Q31072" s="1">
        <v>41645</v>
      </c>
      <c r="R31072" s="1">
        <v>41645</v>
      </c>
      <c r="S31072">
        <v>40000</v>
      </c>
      <c r="T31072">
        <v>0</v>
      </c>
      <c r="U31072">
        <v>0</v>
      </c>
      <c r="V31072">
        <v>0</v>
      </c>
      <c r="W31072">
        <v>0</v>
      </c>
      <c r="X31072">
        <v>0</v>
      </c>
      <c r="Y31072">
        <v>0</v>
      </c>
      <c r="Z31072">
        <v>0</v>
      </c>
      <c r="AA31072">
        <v>0</v>
      </c>
      <c r="AB31072">
        <v>0</v>
      </c>
      <c r="AC31072">
        <v>0</v>
      </c>
      <c r="AD31072">
        <v>0</v>
      </c>
      <c r="AE31072">
        <v>0</v>
      </c>
      <c r="AF31072">
        <v>0</v>
      </c>
      <c r="AG31072">
        <v>0</v>
      </c>
      <c r="AH31072">
        <v>0</v>
      </c>
      <c r="AI31072">
        <v>0</v>
      </c>
      <c r="AJ31072">
        <v>0</v>
      </c>
      <c r="AK31072">
        <v>0</v>
      </c>
      <c r="AL31072">
        <v>0</v>
      </c>
      <c r="AM31072">
        <v>0</v>
      </c>
    </row>
    <row r="31073" spans="1:39" x14ac:dyDescent="0.45">
      <c r="A31073" t="s">
        <v>115323</v>
      </c>
      <c r="B31073" t="s">
        <v>115324</v>
      </c>
      <c r="C31073" t="s">
        <v>115325</v>
      </c>
      <c r="D31073" t="s">
        <v>115326</v>
      </c>
      <c r="E31073" t="s">
        <v>363</v>
      </c>
      <c r="F31073" t="s">
        <v>23895</v>
      </c>
      <c r="G31073" t="s">
        <v>57</v>
      </c>
      <c r="H31073" t="s">
        <v>46</v>
      </c>
      <c r="I31073" t="s">
        <v>2759</v>
      </c>
      <c r="J31073" t="s">
        <v>2760</v>
      </c>
      <c r="K31073" t="s">
        <v>2760</v>
      </c>
      <c r="L31073">
        <v>3</v>
      </c>
      <c r="M31073" s="1">
        <v>40179</v>
      </c>
      <c r="N31073" s="2">
        <v>40179</v>
      </c>
      <c r="O31073" t="s">
        <v>118</v>
      </c>
      <c r="P31073">
        <v>2010</v>
      </c>
      <c r="Q31073" s="1">
        <v>40623</v>
      </c>
      <c r="R31073" s="1">
        <v>41745</v>
      </c>
      <c r="S31073">
        <v>0</v>
      </c>
      <c r="T31073">
        <v>7330000</v>
      </c>
      <c r="U31073">
        <v>0</v>
      </c>
      <c r="V31073">
        <v>0</v>
      </c>
      <c r="W31073">
        <v>0</v>
      </c>
      <c r="X31073">
        <v>0</v>
      </c>
      <c r="Y31073">
        <v>0</v>
      </c>
      <c r="Z31073">
        <v>0</v>
      </c>
      <c r="AA31073">
        <v>0</v>
      </c>
      <c r="AB31073">
        <v>0</v>
      </c>
      <c r="AC31073">
        <v>0</v>
      </c>
      <c r="AD31073">
        <v>0</v>
      </c>
      <c r="AE31073">
        <v>0</v>
      </c>
      <c r="AF31073">
        <v>5900000</v>
      </c>
      <c r="AG31073">
        <v>0</v>
      </c>
      <c r="AH31073">
        <v>0</v>
      </c>
      <c r="AI31073">
        <v>0</v>
      </c>
      <c r="AJ31073">
        <v>0</v>
      </c>
      <c r="AK31073">
        <v>0</v>
      </c>
      <c r="AL31073">
        <v>0</v>
      </c>
      <c r="AM31073">
        <v>0</v>
      </c>
    </row>
    <row r="31074" spans="1:39" x14ac:dyDescent="0.45">
      <c r="A31074" t="s">
        <v>115327</v>
      </c>
      <c r="B31074" t="s">
        <v>115328</v>
      </c>
      <c r="C31074" t="s">
        <v>115329</v>
      </c>
      <c r="D31074" t="s">
        <v>115330</v>
      </c>
      <c r="E31074" t="s">
        <v>13492</v>
      </c>
      <c r="F31074" t="s">
        <v>2557</v>
      </c>
      <c r="G31074" t="s">
        <v>57</v>
      </c>
      <c r="H31074" t="s">
        <v>223</v>
      </c>
      <c r="J31074" t="s">
        <v>311</v>
      </c>
      <c r="K31074" t="s">
        <v>311</v>
      </c>
      <c r="L31074">
        <v>2</v>
      </c>
      <c r="M31074" s="1">
        <v>40888</v>
      </c>
      <c r="N31074" s="2">
        <v>40878</v>
      </c>
      <c r="O31074" t="s">
        <v>94</v>
      </c>
      <c r="P31074">
        <v>2011</v>
      </c>
      <c r="Q31074" s="1">
        <v>41122</v>
      </c>
      <c r="R31074" s="1">
        <v>41791</v>
      </c>
      <c r="S31074">
        <v>0</v>
      </c>
      <c r="T31074">
        <v>6000000</v>
      </c>
      <c r="U31074">
        <v>0</v>
      </c>
      <c r="V31074">
        <v>0</v>
      </c>
      <c r="W31074">
        <v>0</v>
      </c>
      <c r="X31074">
        <v>0</v>
      </c>
      <c r="Y31074">
        <v>0</v>
      </c>
      <c r="Z31074">
        <v>0</v>
      </c>
      <c r="AA31074">
        <v>0</v>
      </c>
      <c r="AB31074">
        <v>0</v>
      </c>
      <c r="AC31074">
        <v>0</v>
      </c>
      <c r="AD31074">
        <v>0</v>
      </c>
      <c r="AE31074">
        <v>0</v>
      </c>
      <c r="AF31074">
        <v>6000000</v>
      </c>
      <c r="AG31074">
        <v>0</v>
      </c>
      <c r="AH31074">
        <v>0</v>
      </c>
      <c r="AI31074">
        <v>0</v>
      </c>
      <c r="AJ31074">
        <v>0</v>
      </c>
      <c r="AK31074">
        <v>0</v>
      </c>
      <c r="AL31074">
        <v>0</v>
      </c>
      <c r="AM31074">
        <v>0</v>
      </c>
    </row>
    <row r="31075" spans="1:39" x14ac:dyDescent="0.45">
      <c r="A31075" t="s">
        <v>115331</v>
      </c>
      <c r="B31075" t="s">
        <v>115332</v>
      </c>
      <c r="F31075" t="s">
        <v>114</v>
      </c>
      <c r="G31075" t="s">
        <v>57</v>
      </c>
      <c r="L31075">
        <v>1</v>
      </c>
      <c r="Q31075" s="1">
        <v>40302</v>
      </c>
      <c r="R31075" s="1">
        <v>40302</v>
      </c>
      <c r="S31075">
        <v>0</v>
      </c>
      <c r="T31075">
        <v>0</v>
      </c>
      <c r="U31075">
        <v>0</v>
      </c>
      <c r="V31075">
        <v>0</v>
      </c>
      <c r="W31075">
        <v>0</v>
      </c>
      <c r="X31075">
        <v>0</v>
      </c>
      <c r="Y31075">
        <v>0</v>
      </c>
      <c r="Z31075">
        <v>0</v>
      </c>
      <c r="AA31075">
        <v>0</v>
      </c>
      <c r="AB31075">
        <v>0</v>
      </c>
      <c r="AC31075">
        <v>0</v>
      </c>
      <c r="AD31075">
        <v>0</v>
      </c>
      <c r="AE31075">
        <v>0</v>
      </c>
      <c r="AF31075">
        <v>0</v>
      </c>
      <c r="AG31075">
        <v>0</v>
      </c>
      <c r="AH31075">
        <v>0</v>
      </c>
      <c r="AI31075">
        <v>0</v>
      </c>
      <c r="AJ31075">
        <v>0</v>
      </c>
      <c r="AK31075">
        <v>0</v>
      </c>
      <c r="AL31075">
        <v>0</v>
      </c>
      <c r="AM31075">
        <v>0</v>
      </c>
    </row>
    <row r="31076" spans="1:39" x14ac:dyDescent="0.45">
      <c r="A31076" t="s">
        <v>115333</v>
      </c>
      <c r="B31076" t="s">
        <v>115334</v>
      </c>
      <c r="C31076" t="s">
        <v>115335</v>
      </c>
      <c r="D31076" t="s">
        <v>115336</v>
      </c>
      <c r="E31076" t="s">
        <v>6030</v>
      </c>
      <c r="F31076" t="s">
        <v>114</v>
      </c>
      <c r="G31076" t="s">
        <v>57</v>
      </c>
      <c r="H31076" t="s">
        <v>10795</v>
      </c>
      <c r="J31076" t="s">
        <v>53568</v>
      </c>
      <c r="K31076" t="s">
        <v>53568</v>
      </c>
      <c r="L31076">
        <v>1</v>
      </c>
      <c r="M31076" s="1">
        <v>40544</v>
      </c>
      <c r="N31076" s="2">
        <v>40544</v>
      </c>
      <c r="O31076" t="s">
        <v>528</v>
      </c>
      <c r="P31076">
        <v>2011</v>
      </c>
      <c r="Q31076" s="1">
        <v>40544</v>
      </c>
      <c r="R31076" s="1">
        <v>40544</v>
      </c>
      <c r="S31076">
        <v>0</v>
      </c>
      <c r="T31076">
        <v>0</v>
      </c>
      <c r="U31076">
        <v>0</v>
      </c>
      <c r="V31076">
        <v>0</v>
      </c>
      <c r="W31076">
        <v>0</v>
      </c>
      <c r="X31076">
        <v>0</v>
      </c>
      <c r="Y31076">
        <v>0</v>
      </c>
      <c r="Z31076">
        <v>0</v>
      </c>
      <c r="AA31076">
        <v>0</v>
      </c>
      <c r="AB31076">
        <v>0</v>
      </c>
      <c r="AC31076">
        <v>0</v>
      </c>
      <c r="AD31076">
        <v>0</v>
      </c>
      <c r="AE31076">
        <v>0</v>
      </c>
      <c r="AF31076">
        <v>0</v>
      </c>
      <c r="AG31076">
        <v>0</v>
      </c>
      <c r="AH31076">
        <v>0</v>
      </c>
      <c r="AI31076">
        <v>0</v>
      </c>
      <c r="AJ31076">
        <v>0</v>
      </c>
      <c r="AK31076">
        <v>0</v>
      </c>
      <c r="AL31076">
        <v>0</v>
      </c>
      <c r="AM31076">
        <v>0</v>
      </c>
    </row>
    <row r="31077" spans="1:39" x14ac:dyDescent="0.45">
      <c r="A31077" t="s">
        <v>115337</v>
      </c>
      <c r="B31077" t="s">
        <v>115338</v>
      </c>
      <c r="C31077" t="s">
        <v>115339</v>
      </c>
      <c r="D31077" t="s">
        <v>115340</v>
      </c>
      <c r="E31077" t="s">
        <v>177</v>
      </c>
      <c r="F31077" t="s">
        <v>114</v>
      </c>
      <c r="G31077" t="s">
        <v>57</v>
      </c>
      <c r="L31077">
        <v>1</v>
      </c>
      <c r="M31077" s="1">
        <v>40544</v>
      </c>
      <c r="N31077" s="2">
        <v>40544</v>
      </c>
      <c r="O31077" t="s">
        <v>528</v>
      </c>
      <c r="P31077">
        <v>2011</v>
      </c>
      <c r="Q31077" s="1">
        <v>41275</v>
      </c>
      <c r="R31077" s="1">
        <v>41275</v>
      </c>
      <c r="S31077">
        <v>0</v>
      </c>
      <c r="T31077">
        <v>0</v>
      </c>
      <c r="U31077">
        <v>0</v>
      </c>
      <c r="V31077">
        <v>0</v>
      </c>
      <c r="W31077">
        <v>0</v>
      </c>
      <c r="X31077">
        <v>0</v>
      </c>
      <c r="Y31077">
        <v>0</v>
      </c>
      <c r="Z31077">
        <v>0</v>
      </c>
      <c r="AA31077">
        <v>0</v>
      </c>
      <c r="AB31077">
        <v>0</v>
      </c>
      <c r="AC31077">
        <v>0</v>
      </c>
      <c r="AD31077">
        <v>0</v>
      </c>
      <c r="AE31077">
        <v>0</v>
      </c>
      <c r="AF31077">
        <v>0</v>
      </c>
      <c r="AG31077">
        <v>0</v>
      </c>
      <c r="AH31077">
        <v>0</v>
      </c>
      <c r="AI31077">
        <v>0</v>
      </c>
      <c r="AJ31077">
        <v>0</v>
      </c>
      <c r="AK31077">
        <v>0</v>
      </c>
      <c r="AL31077">
        <v>0</v>
      </c>
      <c r="AM31077">
        <v>0</v>
      </c>
    </row>
    <row r="31078" spans="1:39" x14ac:dyDescent="0.45">
      <c r="A31078" t="s">
        <v>115341</v>
      </c>
      <c r="B31078" t="s">
        <v>115342</v>
      </c>
      <c r="C31078" t="s">
        <v>115343</v>
      </c>
      <c r="D31078" t="s">
        <v>293</v>
      </c>
      <c r="E31078" t="s">
        <v>294</v>
      </c>
      <c r="F31078" t="s">
        <v>88284</v>
      </c>
      <c r="G31078" t="s">
        <v>57</v>
      </c>
      <c r="H31078" t="s">
        <v>74</v>
      </c>
      <c r="J31078" t="s">
        <v>75</v>
      </c>
      <c r="K31078" t="s">
        <v>3735</v>
      </c>
      <c r="L31078">
        <v>1</v>
      </c>
      <c r="M31078" s="1">
        <v>35431</v>
      </c>
      <c r="N31078" s="2">
        <v>35431</v>
      </c>
      <c r="O31078" t="s">
        <v>1513</v>
      </c>
      <c r="P31078">
        <v>1997</v>
      </c>
      <c r="Q31078" s="1">
        <v>40141</v>
      </c>
      <c r="R31078" s="1">
        <v>40141</v>
      </c>
      <c r="S31078">
        <v>0</v>
      </c>
      <c r="T31078">
        <v>26700000</v>
      </c>
      <c r="U31078">
        <v>0</v>
      </c>
      <c r="V31078">
        <v>0</v>
      </c>
      <c r="W31078">
        <v>0</v>
      </c>
      <c r="X31078">
        <v>0</v>
      </c>
      <c r="Y31078">
        <v>0</v>
      </c>
      <c r="Z31078">
        <v>0</v>
      </c>
      <c r="AA31078">
        <v>0</v>
      </c>
      <c r="AB31078">
        <v>0</v>
      </c>
      <c r="AC31078">
        <v>0</v>
      </c>
      <c r="AD31078">
        <v>0</v>
      </c>
      <c r="AE31078">
        <v>0</v>
      </c>
      <c r="AF31078">
        <v>0</v>
      </c>
      <c r="AG31078">
        <v>0</v>
      </c>
      <c r="AH31078">
        <v>26700000</v>
      </c>
      <c r="AI31078">
        <v>0</v>
      </c>
      <c r="AJ31078">
        <v>0</v>
      </c>
      <c r="AK31078">
        <v>0</v>
      </c>
      <c r="AL31078">
        <v>0</v>
      </c>
      <c r="AM31078">
        <v>0</v>
      </c>
    </row>
    <row r="31079" spans="1:39" x14ac:dyDescent="0.45">
      <c r="A31079" t="s">
        <v>115344</v>
      </c>
      <c r="B31079" t="s">
        <v>115345</v>
      </c>
      <c r="C31079" t="s">
        <v>115346</v>
      </c>
      <c r="D31079" t="s">
        <v>1950</v>
      </c>
      <c r="E31079" t="s">
        <v>1951</v>
      </c>
      <c r="F31079" t="s">
        <v>39383</v>
      </c>
      <c r="G31079" t="s">
        <v>57</v>
      </c>
      <c r="H31079" t="s">
        <v>46</v>
      </c>
      <c r="I31079" t="s">
        <v>81</v>
      </c>
      <c r="J31079" t="s">
        <v>590</v>
      </c>
      <c r="K31079" t="s">
        <v>590</v>
      </c>
      <c r="L31079">
        <v>2</v>
      </c>
      <c r="M31079" s="1">
        <v>37567</v>
      </c>
      <c r="N31079" s="2">
        <v>37561</v>
      </c>
      <c r="O31079" t="s">
        <v>1753</v>
      </c>
      <c r="P31079">
        <v>2002</v>
      </c>
      <c r="Q31079" s="1">
        <v>39966</v>
      </c>
      <c r="R31079" s="1">
        <v>40290</v>
      </c>
      <c r="S31079">
        <v>0</v>
      </c>
      <c r="T31079">
        <v>11400000</v>
      </c>
      <c r="U31079">
        <v>0</v>
      </c>
      <c r="V31079">
        <v>0</v>
      </c>
      <c r="W31079">
        <v>0</v>
      </c>
      <c r="X31079">
        <v>0</v>
      </c>
      <c r="Y31079">
        <v>0</v>
      </c>
      <c r="Z31079">
        <v>0</v>
      </c>
      <c r="AA31079">
        <v>0</v>
      </c>
      <c r="AB31079">
        <v>0</v>
      </c>
      <c r="AC31079">
        <v>0</v>
      </c>
      <c r="AD31079">
        <v>0</v>
      </c>
      <c r="AE31079">
        <v>0</v>
      </c>
      <c r="AF31079">
        <v>0</v>
      </c>
      <c r="AG31079">
        <v>0</v>
      </c>
      <c r="AH31079">
        <v>0</v>
      </c>
      <c r="AI31079">
        <v>0</v>
      </c>
      <c r="AJ31079">
        <v>0</v>
      </c>
      <c r="AK31079">
        <v>0</v>
      </c>
      <c r="AL31079">
        <v>0</v>
      </c>
      <c r="AM31079">
        <v>0</v>
      </c>
    </row>
    <row r="31080" spans="1:39" x14ac:dyDescent="0.45">
      <c r="A31080" t="s">
        <v>115347</v>
      </c>
      <c r="B31080" t="s">
        <v>115348</v>
      </c>
      <c r="C31080" t="s">
        <v>115349</v>
      </c>
      <c r="D31080" t="s">
        <v>88</v>
      </c>
      <c r="E31080" t="s">
        <v>89</v>
      </c>
      <c r="F31080" t="s">
        <v>115350</v>
      </c>
      <c r="G31080" t="s">
        <v>57</v>
      </c>
      <c r="H31080" t="s">
        <v>214</v>
      </c>
      <c r="J31080" t="s">
        <v>8945</v>
      </c>
      <c r="K31080" t="s">
        <v>8945</v>
      </c>
      <c r="L31080">
        <v>2</v>
      </c>
      <c r="M31080" s="1">
        <v>36892</v>
      </c>
      <c r="N31080" s="2">
        <v>36892</v>
      </c>
      <c r="O31080" t="s">
        <v>172</v>
      </c>
      <c r="P31080">
        <v>2001</v>
      </c>
      <c r="Q31080" s="1">
        <v>39617</v>
      </c>
      <c r="R31080" s="1">
        <v>40344</v>
      </c>
      <c r="S31080">
        <v>0</v>
      </c>
      <c r="T31080">
        <v>8030000</v>
      </c>
      <c r="U31080">
        <v>0</v>
      </c>
      <c r="V31080">
        <v>0</v>
      </c>
      <c r="W31080">
        <v>0</v>
      </c>
      <c r="X31080">
        <v>0</v>
      </c>
      <c r="Y31080">
        <v>0</v>
      </c>
      <c r="Z31080">
        <v>0</v>
      </c>
      <c r="AA31080">
        <v>0</v>
      </c>
      <c r="AB31080">
        <v>0</v>
      </c>
      <c r="AC31080">
        <v>0</v>
      </c>
      <c r="AD31080">
        <v>0</v>
      </c>
      <c r="AE31080">
        <v>0</v>
      </c>
      <c r="AF31080">
        <v>3100000</v>
      </c>
      <c r="AG31080">
        <v>4930000</v>
      </c>
      <c r="AH31080">
        <v>0</v>
      </c>
      <c r="AI31080">
        <v>0</v>
      </c>
      <c r="AJ31080">
        <v>0</v>
      </c>
      <c r="AK31080">
        <v>0</v>
      </c>
      <c r="AL31080">
        <v>0</v>
      </c>
      <c r="AM31080">
        <v>0</v>
      </c>
    </row>
    <row r="31081" spans="1:39" x14ac:dyDescent="0.45">
      <c r="A31081" t="s">
        <v>115351</v>
      </c>
      <c r="B31081" t="s">
        <v>115352</v>
      </c>
      <c r="C31081" t="s">
        <v>115353</v>
      </c>
      <c r="D31081" t="s">
        <v>115354</v>
      </c>
      <c r="E31081" t="s">
        <v>1475</v>
      </c>
      <c r="F31081" t="s">
        <v>109</v>
      </c>
      <c r="G31081" t="s">
        <v>57</v>
      </c>
      <c r="H31081" t="s">
        <v>46</v>
      </c>
      <c r="I31081" t="s">
        <v>58</v>
      </c>
      <c r="J31081" t="s">
        <v>198</v>
      </c>
      <c r="K31081" t="s">
        <v>199</v>
      </c>
      <c r="L31081">
        <v>1</v>
      </c>
      <c r="M31081" s="1">
        <v>41579</v>
      </c>
      <c r="N31081" s="2">
        <v>41579</v>
      </c>
      <c r="O31081" t="s">
        <v>157</v>
      </c>
      <c r="P31081">
        <v>2013</v>
      </c>
      <c r="Q31081" s="1">
        <v>41275</v>
      </c>
      <c r="R31081" s="1">
        <v>41275</v>
      </c>
      <c r="S31081">
        <v>0</v>
      </c>
      <c r="T31081">
        <v>0</v>
      </c>
      <c r="U31081">
        <v>0</v>
      </c>
      <c r="V31081">
        <v>2000000</v>
      </c>
      <c r="W31081">
        <v>0</v>
      </c>
      <c r="X31081">
        <v>0</v>
      </c>
      <c r="Y31081">
        <v>0</v>
      </c>
      <c r="Z31081">
        <v>0</v>
      </c>
      <c r="AA31081">
        <v>0</v>
      </c>
      <c r="AB31081">
        <v>0</v>
      </c>
      <c r="AC31081">
        <v>0</v>
      </c>
      <c r="AD31081">
        <v>0</v>
      </c>
      <c r="AE31081">
        <v>0</v>
      </c>
      <c r="AF31081">
        <v>0</v>
      </c>
      <c r="AG31081">
        <v>0</v>
      </c>
      <c r="AH31081">
        <v>0</v>
      </c>
      <c r="AI31081">
        <v>0</v>
      </c>
      <c r="AJ31081">
        <v>0</v>
      </c>
      <c r="AK31081">
        <v>0</v>
      </c>
      <c r="AL31081">
        <v>0</v>
      </c>
      <c r="AM31081">
        <v>0</v>
      </c>
    </row>
    <row r="31082" spans="1:39" x14ac:dyDescent="0.45">
      <c r="A31082" t="s">
        <v>115355</v>
      </c>
      <c r="B31082" t="s">
        <v>115356</v>
      </c>
      <c r="C31082" t="s">
        <v>115357</v>
      </c>
      <c r="D31082" t="s">
        <v>88</v>
      </c>
      <c r="E31082" t="s">
        <v>89</v>
      </c>
      <c r="F31082" t="s">
        <v>115358</v>
      </c>
      <c r="H31082" t="s">
        <v>74</v>
      </c>
      <c r="J31082" t="s">
        <v>2971</v>
      </c>
      <c r="L31082">
        <v>1</v>
      </c>
      <c r="M31082" s="1">
        <v>40909</v>
      </c>
      <c r="N31082" s="2">
        <v>40909</v>
      </c>
      <c r="O31082" t="s">
        <v>132</v>
      </c>
      <c r="P31082">
        <v>2012</v>
      </c>
      <c r="Q31082" s="1">
        <v>41774</v>
      </c>
      <c r="R31082" s="1">
        <v>41774</v>
      </c>
      <c r="S31082">
        <v>0</v>
      </c>
      <c r="T31082">
        <v>3359105</v>
      </c>
      <c r="U31082">
        <v>0</v>
      </c>
      <c r="V31082">
        <v>0</v>
      </c>
      <c r="W31082">
        <v>0</v>
      </c>
      <c r="X31082">
        <v>0</v>
      </c>
      <c r="Y31082">
        <v>0</v>
      </c>
      <c r="Z31082">
        <v>0</v>
      </c>
      <c r="AA31082">
        <v>0</v>
      </c>
      <c r="AB31082">
        <v>0</v>
      </c>
      <c r="AC31082">
        <v>0</v>
      </c>
      <c r="AD31082">
        <v>0</v>
      </c>
      <c r="AE31082">
        <v>0</v>
      </c>
      <c r="AF31082">
        <v>0</v>
      </c>
      <c r="AG31082">
        <v>0</v>
      </c>
      <c r="AH31082">
        <v>0</v>
      </c>
      <c r="AI31082">
        <v>0</v>
      </c>
      <c r="AJ31082">
        <v>0</v>
      </c>
      <c r="AK31082">
        <v>0</v>
      </c>
      <c r="AL31082">
        <v>0</v>
      </c>
      <c r="AM31082">
        <v>0</v>
      </c>
    </row>
    <row r="31083" spans="1:39" x14ac:dyDescent="0.45">
      <c r="A31083" t="s">
        <v>115359</v>
      </c>
      <c r="B31083" t="s">
        <v>115360</v>
      </c>
      <c r="C31083" t="s">
        <v>115361</v>
      </c>
      <c r="D31083" t="s">
        <v>115362</v>
      </c>
      <c r="E31083" t="s">
        <v>128</v>
      </c>
      <c r="F31083" t="s">
        <v>34023</v>
      </c>
      <c r="G31083" t="s">
        <v>57</v>
      </c>
      <c r="H31083" t="s">
        <v>74</v>
      </c>
      <c r="J31083" t="s">
        <v>75</v>
      </c>
      <c r="K31083" t="s">
        <v>2783</v>
      </c>
      <c r="L31083">
        <v>1</v>
      </c>
      <c r="M31083" s="1">
        <v>41334</v>
      </c>
      <c r="N31083" s="2">
        <v>41334</v>
      </c>
      <c r="O31083" t="s">
        <v>164</v>
      </c>
      <c r="P31083">
        <v>2013</v>
      </c>
      <c r="Q31083" s="1">
        <v>41518</v>
      </c>
      <c r="R31083" s="1">
        <v>41518</v>
      </c>
      <c r="S31083">
        <v>0</v>
      </c>
      <c r="T31083">
        <v>0</v>
      </c>
      <c r="U31083">
        <v>0</v>
      </c>
      <c r="V31083">
        <v>0</v>
      </c>
      <c r="W31083">
        <v>198260</v>
      </c>
      <c r="X31083">
        <v>0</v>
      </c>
      <c r="Y31083">
        <v>0</v>
      </c>
      <c r="Z31083">
        <v>0</v>
      </c>
      <c r="AA31083">
        <v>0</v>
      </c>
      <c r="AB31083">
        <v>0</v>
      </c>
      <c r="AC31083">
        <v>0</v>
      </c>
      <c r="AD31083">
        <v>0</v>
      </c>
      <c r="AE31083">
        <v>0</v>
      </c>
      <c r="AF31083">
        <v>0</v>
      </c>
      <c r="AG31083">
        <v>0</v>
      </c>
      <c r="AH31083">
        <v>0</v>
      </c>
      <c r="AI31083">
        <v>0</v>
      </c>
      <c r="AJ31083">
        <v>0</v>
      </c>
      <c r="AK31083">
        <v>0</v>
      </c>
      <c r="AL31083">
        <v>0</v>
      </c>
      <c r="AM31083">
        <v>0</v>
      </c>
    </row>
    <row r="31084" spans="1:39" x14ac:dyDescent="0.45">
      <c r="A31084" t="s">
        <v>115363</v>
      </c>
      <c r="B31084" t="s">
        <v>115364</v>
      </c>
      <c r="C31084" t="s">
        <v>115365</v>
      </c>
      <c r="D31084" t="s">
        <v>293</v>
      </c>
      <c r="E31084" t="s">
        <v>294</v>
      </c>
      <c r="F31084" t="s">
        <v>115366</v>
      </c>
      <c r="G31084" t="s">
        <v>57</v>
      </c>
      <c r="H31084" t="s">
        <v>74</v>
      </c>
      <c r="J31084" t="s">
        <v>4555</v>
      </c>
      <c r="K31084" t="s">
        <v>4555</v>
      </c>
      <c r="L31084">
        <v>8</v>
      </c>
      <c r="Q31084" s="1">
        <v>38433</v>
      </c>
      <c r="R31084" s="1">
        <v>40410</v>
      </c>
      <c r="S31084">
        <v>0</v>
      </c>
      <c r="T31084">
        <v>5422645</v>
      </c>
      <c r="U31084">
        <v>0</v>
      </c>
      <c r="V31084">
        <v>6218608</v>
      </c>
      <c r="W31084">
        <v>0</v>
      </c>
      <c r="X31084">
        <v>0</v>
      </c>
      <c r="Y31084">
        <v>0</v>
      </c>
      <c r="Z31084">
        <v>0</v>
      </c>
      <c r="AA31084">
        <v>0</v>
      </c>
      <c r="AB31084">
        <v>0</v>
      </c>
      <c r="AC31084">
        <v>0</v>
      </c>
      <c r="AD31084">
        <v>0</v>
      </c>
      <c r="AE31084">
        <v>0</v>
      </c>
      <c r="AF31084">
        <v>0</v>
      </c>
      <c r="AG31084">
        <v>0</v>
      </c>
      <c r="AH31084">
        <v>0</v>
      </c>
      <c r="AI31084">
        <v>0</v>
      </c>
      <c r="AJ31084">
        <v>0</v>
      </c>
      <c r="AK31084">
        <v>0</v>
      </c>
      <c r="AL31084">
        <v>0</v>
      </c>
      <c r="AM31084">
        <v>0</v>
      </c>
    </row>
    <row r="31085" spans="1:39" x14ac:dyDescent="0.45">
      <c r="A31085" t="s">
        <v>115367</v>
      </c>
      <c r="B31085" t="s">
        <v>115368</v>
      </c>
      <c r="C31085" t="s">
        <v>115369</v>
      </c>
      <c r="D31085" t="s">
        <v>293</v>
      </c>
      <c r="E31085" t="s">
        <v>294</v>
      </c>
      <c r="F31085" t="s">
        <v>5947</v>
      </c>
      <c r="G31085" t="s">
        <v>57</v>
      </c>
      <c r="H31085" t="s">
        <v>74</v>
      </c>
      <c r="J31085" t="s">
        <v>75</v>
      </c>
      <c r="K31085" t="s">
        <v>2783</v>
      </c>
      <c r="L31085">
        <v>1</v>
      </c>
      <c r="M31085" s="1">
        <v>41275</v>
      </c>
      <c r="N31085" s="2">
        <v>41275</v>
      </c>
      <c r="O31085" t="s">
        <v>164</v>
      </c>
      <c r="P31085">
        <v>2013</v>
      </c>
      <c r="Q31085" s="1">
        <v>41548</v>
      </c>
      <c r="R31085" s="1">
        <v>41548</v>
      </c>
      <c r="S31085">
        <v>909150</v>
      </c>
      <c r="T31085">
        <v>0</v>
      </c>
      <c r="U31085">
        <v>0</v>
      </c>
      <c r="V31085">
        <v>0</v>
      </c>
      <c r="W31085">
        <v>0</v>
      </c>
      <c r="X31085">
        <v>0</v>
      </c>
      <c r="Y31085">
        <v>0</v>
      </c>
      <c r="Z31085">
        <v>0</v>
      </c>
      <c r="AA31085">
        <v>0</v>
      </c>
      <c r="AB31085">
        <v>0</v>
      </c>
      <c r="AC31085">
        <v>0</v>
      </c>
      <c r="AD31085">
        <v>0</v>
      </c>
      <c r="AE31085">
        <v>0</v>
      </c>
      <c r="AF31085">
        <v>0</v>
      </c>
      <c r="AG31085">
        <v>0</v>
      </c>
      <c r="AH31085">
        <v>0</v>
      </c>
      <c r="AI31085">
        <v>0</v>
      </c>
      <c r="AJ31085">
        <v>0</v>
      </c>
      <c r="AK31085">
        <v>0</v>
      </c>
      <c r="AL31085">
        <v>0</v>
      </c>
      <c r="AM31085">
        <v>0</v>
      </c>
    </row>
    <row r="31086" spans="1:39" x14ac:dyDescent="0.45">
      <c r="A31086" t="s">
        <v>115370</v>
      </c>
      <c r="B31086" t="s">
        <v>115371</v>
      </c>
      <c r="C31086" t="s">
        <v>115372</v>
      </c>
      <c r="D31086" t="s">
        <v>293</v>
      </c>
      <c r="E31086" t="s">
        <v>294</v>
      </c>
      <c r="F31086" t="s">
        <v>37298</v>
      </c>
      <c r="G31086" t="s">
        <v>57</v>
      </c>
      <c r="H31086" t="s">
        <v>74</v>
      </c>
      <c r="J31086" t="s">
        <v>2971</v>
      </c>
      <c r="K31086" t="s">
        <v>2972</v>
      </c>
      <c r="L31086">
        <v>1</v>
      </c>
      <c r="M31086" s="1">
        <v>40661</v>
      </c>
      <c r="N31086" s="2">
        <v>40634</v>
      </c>
      <c r="O31086" t="s">
        <v>76</v>
      </c>
      <c r="P31086">
        <v>2011</v>
      </c>
      <c r="Q31086" s="1">
        <v>41485</v>
      </c>
      <c r="R31086" s="1">
        <v>41485</v>
      </c>
      <c r="S31086">
        <v>227287</v>
      </c>
      <c r="T31086">
        <v>0</v>
      </c>
      <c r="U31086">
        <v>0</v>
      </c>
      <c r="V31086">
        <v>0</v>
      </c>
      <c r="W31086">
        <v>0</v>
      </c>
      <c r="X31086">
        <v>0</v>
      </c>
      <c r="Y31086">
        <v>0</v>
      </c>
      <c r="Z31086">
        <v>0</v>
      </c>
      <c r="AA31086">
        <v>0</v>
      </c>
      <c r="AB31086">
        <v>0</v>
      </c>
      <c r="AC31086">
        <v>0</v>
      </c>
      <c r="AD31086">
        <v>0</v>
      </c>
      <c r="AE31086">
        <v>0</v>
      </c>
      <c r="AF31086">
        <v>0</v>
      </c>
      <c r="AG31086">
        <v>0</v>
      </c>
      <c r="AH31086">
        <v>0</v>
      </c>
      <c r="AI31086">
        <v>0</v>
      </c>
      <c r="AJ31086">
        <v>0</v>
      </c>
      <c r="AK31086">
        <v>0</v>
      </c>
      <c r="AL31086">
        <v>0</v>
      </c>
      <c r="AM31086">
        <v>0</v>
      </c>
    </row>
    <row r="31087" spans="1:39" x14ac:dyDescent="0.45">
      <c r="A31087" t="s">
        <v>115373</v>
      </c>
      <c r="B31087" t="s">
        <v>115374</v>
      </c>
      <c r="C31087" t="s">
        <v>115375</v>
      </c>
      <c r="D31087" t="s">
        <v>7747</v>
      </c>
      <c r="E31087" t="s">
        <v>294</v>
      </c>
      <c r="F31087" t="s">
        <v>115376</v>
      </c>
      <c r="G31087" t="s">
        <v>57</v>
      </c>
      <c r="H31087" t="s">
        <v>74</v>
      </c>
      <c r="J31087" t="s">
        <v>75</v>
      </c>
      <c r="K31087" t="s">
        <v>3735</v>
      </c>
      <c r="L31087">
        <v>4</v>
      </c>
      <c r="M31087" s="1">
        <v>37257</v>
      </c>
      <c r="N31087" s="2">
        <v>37257</v>
      </c>
      <c r="O31087" t="s">
        <v>554</v>
      </c>
      <c r="P31087">
        <v>2002</v>
      </c>
      <c r="Q31087" s="1">
        <v>38574</v>
      </c>
      <c r="R31087" s="1">
        <v>41078</v>
      </c>
      <c r="S31087">
        <v>0</v>
      </c>
      <c r="T31087">
        <v>106550010</v>
      </c>
      <c r="U31087">
        <v>0</v>
      </c>
      <c r="V31087">
        <v>0</v>
      </c>
      <c r="W31087">
        <v>0</v>
      </c>
      <c r="X31087">
        <v>0</v>
      </c>
      <c r="Y31087">
        <v>0</v>
      </c>
      <c r="Z31087">
        <v>0</v>
      </c>
      <c r="AA31087">
        <v>0</v>
      </c>
      <c r="AB31087">
        <v>0</v>
      </c>
      <c r="AC31087">
        <v>0</v>
      </c>
      <c r="AD31087">
        <v>0</v>
      </c>
      <c r="AE31087">
        <v>0</v>
      </c>
      <c r="AF31087">
        <v>0</v>
      </c>
      <c r="AG31087">
        <v>12550010</v>
      </c>
      <c r="AH31087">
        <v>40000000</v>
      </c>
      <c r="AI31087">
        <v>26000000</v>
      </c>
      <c r="AJ31087">
        <v>0</v>
      </c>
      <c r="AK31087">
        <v>0</v>
      </c>
      <c r="AL31087">
        <v>0</v>
      </c>
      <c r="AM31087">
        <v>0</v>
      </c>
    </row>
    <row r="31088" spans="1:39" x14ac:dyDescent="0.45">
      <c r="A31088" t="s">
        <v>115377</v>
      </c>
      <c r="B31088" t="s">
        <v>115378</v>
      </c>
      <c r="C31088" t="s">
        <v>115379</v>
      </c>
      <c r="D31088" t="s">
        <v>1950</v>
      </c>
      <c r="E31088" t="s">
        <v>1951</v>
      </c>
      <c r="F31088" t="s">
        <v>115380</v>
      </c>
      <c r="G31088" t="s">
        <v>57</v>
      </c>
      <c r="H31088" t="s">
        <v>74</v>
      </c>
      <c r="J31088" t="s">
        <v>75</v>
      </c>
      <c r="K31088" t="s">
        <v>2783</v>
      </c>
      <c r="L31088">
        <v>8</v>
      </c>
      <c r="M31088" s="1">
        <v>38353</v>
      </c>
      <c r="N31088" s="2">
        <v>38353</v>
      </c>
      <c r="O31088" t="s">
        <v>464</v>
      </c>
      <c r="P31088">
        <v>2005</v>
      </c>
      <c r="Q31088" s="1">
        <v>38495</v>
      </c>
      <c r="R31088" s="1">
        <v>41863</v>
      </c>
      <c r="S31088">
        <v>0</v>
      </c>
      <c r="T31088">
        <v>100321601</v>
      </c>
      <c r="U31088">
        <v>0</v>
      </c>
      <c r="V31088">
        <v>50793491</v>
      </c>
      <c r="W31088">
        <v>0</v>
      </c>
      <c r="X31088">
        <v>0</v>
      </c>
      <c r="Y31088">
        <v>0</v>
      </c>
      <c r="Z31088">
        <v>0</v>
      </c>
      <c r="AA31088">
        <v>60610057</v>
      </c>
      <c r="AB31088">
        <v>0</v>
      </c>
      <c r="AC31088">
        <v>0</v>
      </c>
      <c r="AD31088">
        <v>0</v>
      </c>
      <c r="AE31088">
        <v>0</v>
      </c>
      <c r="AF31088">
        <v>0</v>
      </c>
      <c r="AG31088">
        <v>10260000</v>
      </c>
      <c r="AH31088">
        <v>28000000</v>
      </c>
      <c r="AI31088">
        <v>41190892</v>
      </c>
      <c r="AJ31088">
        <v>0</v>
      </c>
      <c r="AK31088">
        <v>0</v>
      </c>
      <c r="AL31088">
        <v>0</v>
      </c>
      <c r="AM31088">
        <v>0</v>
      </c>
    </row>
    <row r="31089" spans="1:39" x14ac:dyDescent="0.45">
      <c r="A31089" t="s">
        <v>115381</v>
      </c>
      <c r="B31089" t="s">
        <v>115382</v>
      </c>
      <c r="C31089" t="s">
        <v>115383</v>
      </c>
      <c r="D31089" t="s">
        <v>1360</v>
      </c>
      <c r="E31089" t="s">
        <v>1361</v>
      </c>
      <c r="F31089" t="s">
        <v>11195</v>
      </c>
      <c r="G31089" t="s">
        <v>57</v>
      </c>
      <c r="H31089" t="s">
        <v>46</v>
      </c>
      <c r="I31089" t="s">
        <v>2594</v>
      </c>
      <c r="J31089" t="s">
        <v>7189</v>
      </c>
      <c r="K31089" t="s">
        <v>88534</v>
      </c>
      <c r="L31089">
        <v>1</v>
      </c>
      <c r="Q31089" s="1">
        <v>41001</v>
      </c>
      <c r="R31089" s="1">
        <v>41001</v>
      </c>
      <c r="S31089">
        <v>0</v>
      </c>
      <c r="T31089">
        <v>4800000</v>
      </c>
      <c r="U31089">
        <v>0</v>
      </c>
      <c r="V31089">
        <v>0</v>
      </c>
      <c r="W31089">
        <v>0</v>
      </c>
      <c r="X31089">
        <v>0</v>
      </c>
      <c r="Y31089">
        <v>0</v>
      </c>
      <c r="Z31089">
        <v>0</v>
      </c>
      <c r="AA31089">
        <v>0</v>
      </c>
      <c r="AB31089">
        <v>0</v>
      </c>
      <c r="AC31089">
        <v>0</v>
      </c>
      <c r="AD31089">
        <v>0</v>
      </c>
      <c r="AE31089">
        <v>0</v>
      </c>
      <c r="AF31089">
        <v>4800000</v>
      </c>
      <c r="AG31089">
        <v>0</v>
      </c>
      <c r="AH31089">
        <v>0</v>
      </c>
      <c r="AI31089">
        <v>0</v>
      </c>
      <c r="AJ31089">
        <v>0</v>
      </c>
      <c r="AK31089">
        <v>0</v>
      </c>
      <c r="AL31089">
        <v>0</v>
      </c>
      <c r="AM31089">
        <v>0</v>
      </c>
    </row>
    <row r="31090" spans="1:39" x14ac:dyDescent="0.45">
      <c r="A31090" t="s">
        <v>115384</v>
      </c>
      <c r="B31090" t="s">
        <v>115385</v>
      </c>
      <c r="C31090" t="s">
        <v>115386</v>
      </c>
      <c r="D31090" t="s">
        <v>774</v>
      </c>
      <c r="E31090" t="s">
        <v>775</v>
      </c>
      <c r="F31090" t="s">
        <v>1206</v>
      </c>
      <c r="G31090" t="s">
        <v>57</v>
      </c>
      <c r="H31090" t="s">
        <v>46</v>
      </c>
      <c r="I31090" t="s">
        <v>1258</v>
      </c>
      <c r="J31090" t="s">
        <v>1259</v>
      </c>
      <c r="K31090" t="s">
        <v>115387</v>
      </c>
      <c r="L31090">
        <v>1</v>
      </c>
      <c r="M31090" s="1">
        <v>36526</v>
      </c>
      <c r="N31090" s="2">
        <v>36526</v>
      </c>
      <c r="O31090" t="s">
        <v>255</v>
      </c>
      <c r="P31090">
        <v>2000</v>
      </c>
      <c r="Q31090" s="1">
        <v>40759</v>
      </c>
      <c r="R31090" s="1">
        <v>40759</v>
      </c>
      <c r="S31090">
        <v>0</v>
      </c>
      <c r="T31090">
        <v>1200000</v>
      </c>
      <c r="U31090">
        <v>0</v>
      </c>
      <c r="V31090">
        <v>0</v>
      </c>
      <c r="W31090">
        <v>0</v>
      </c>
      <c r="X31090">
        <v>0</v>
      </c>
      <c r="Y31090">
        <v>0</v>
      </c>
      <c r="Z31090">
        <v>0</v>
      </c>
      <c r="AA31090">
        <v>0</v>
      </c>
      <c r="AB31090">
        <v>0</v>
      </c>
      <c r="AC31090">
        <v>0</v>
      </c>
      <c r="AD31090">
        <v>0</v>
      </c>
      <c r="AE31090">
        <v>0</v>
      </c>
      <c r="AF31090">
        <v>0</v>
      </c>
      <c r="AG31090">
        <v>0</v>
      </c>
      <c r="AH31090">
        <v>0</v>
      </c>
      <c r="AI31090">
        <v>0</v>
      </c>
      <c r="AJ31090">
        <v>0</v>
      </c>
      <c r="AK31090">
        <v>0</v>
      </c>
      <c r="AL31090">
        <v>0</v>
      </c>
      <c r="AM31090">
        <v>0</v>
      </c>
    </row>
    <row r="31091" spans="1:39" x14ac:dyDescent="0.45">
      <c r="A31091" t="s">
        <v>115388</v>
      </c>
      <c r="B31091" t="s">
        <v>115389</v>
      </c>
      <c r="C31091" t="s">
        <v>115390</v>
      </c>
      <c r="D31091" t="s">
        <v>293</v>
      </c>
      <c r="E31091" t="s">
        <v>294</v>
      </c>
      <c r="F31091" t="s">
        <v>115391</v>
      </c>
      <c r="G31091" t="s">
        <v>57</v>
      </c>
      <c r="H31091" t="s">
        <v>74</v>
      </c>
      <c r="J31091" t="s">
        <v>75</v>
      </c>
      <c r="K31091" t="s">
        <v>75</v>
      </c>
      <c r="L31091">
        <v>2</v>
      </c>
      <c r="M31091" s="1">
        <v>39448</v>
      </c>
      <c r="N31091" s="2">
        <v>39448</v>
      </c>
      <c r="O31091" t="s">
        <v>181</v>
      </c>
      <c r="P31091">
        <v>2008</v>
      </c>
      <c r="Q31091" s="1">
        <v>40849</v>
      </c>
      <c r="R31091" s="1">
        <v>41578</v>
      </c>
      <c r="S31091">
        <v>0</v>
      </c>
      <c r="T31091">
        <v>0</v>
      </c>
      <c r="U31091">
        <v>0</v>
      </c>
      <c r="V31091">
        <v>7823378</v>
      </c>
      <c r="W31091">
        <v>0</v>
      </c>
      <c r="X31091">
        <v>0</v>
      </c>
      <c r="Y31091">
        <v>0</v>
      </c>
      <c r="Z31091">
        <v>0</v>
      </c>
      <c r="AA31091">
        <v>0</v>
      </c>
      <c r="AB31091">
        <v>0</v>
      </c>
      <c r="AC31091">
        <v>0</v>
      </c>
      <c r="AD31091">
        <v>0</v>
      </c>
      <c r="AE31091">
        <v>0</v>
      </c>
      <c r="AF31091">
        <v>0</v>
      </c>
      <c r="AG31091">
        <v>0</v>
      </c>
      <c r="AH31091">
        <v>0</v>
      </c>
      <c r="AI31091">
        <v>0</v>
      </c>
      <c r="AJ31091">
        <v>0</v>
      </c>
      <c r="AK31091">
        <v>0</v>
      </c>
      <c r="AL31091">
        <v>0</v>
      </c>
      <c r="AM31091">
        <v>0</v>
      </c>
    </row>
    <row r="31092" spans="1:39" x14ac:dyDescent="0.45">
      <c r="A31092" t="s">
        <v>115392</v>
      </c>
      <c r="B31092" t="s">
        <v>115393</v>
      </c>
      <c r="C31092" t="s">
        <v>115394</v>
      </c>
      <c r="D31092" t="s">
        <v>774</v>
      </c>
      <c r="E31092" t="s">
        <v>775</v>
      </c>
      <c r="F31092" t="s">
        <v>115395</v>
      </c>
      <c r="G31092" t="s">
        <v>57</v>
      </c>
      <c r="H31092" t="s">
        <v>74</v>
      </c>
      <c r="J31092" t="s">
        <v>2971</v>
      </c>
      <c r="K31092" t="s">
        <v>115396</v>
      </c>
      <c r="L31092">
        <v>3</v>
      </c>
      <c r="Q31092" s="1">
        <v>40745</v>
      </c>
      <c r="R31092" s="1">
        <v>41625</v>
      </c>
      <c r="S31092">
        <v>0</v>
      </c>
      <c r="T31092">
        <v>4189944</v>
      </c>
      <c r="U31092">
        <v>0</v>
      </c>
      <c r="V31092">
        <v>0</v>
      </c>
      <c r="W31092">
        <v>0</v>
      </c>
      <c r="X31092">
        <v>0</v>
      </c>
      <c r="Y31092">
        <v>0</v>
      </c>
      <c r="Z31092">
        <v>0</v>
      </c>
      <c r="AA31092">
        <v>0</v>
      </c>
      <c r="AB31092">
        <v>0</v>
      </c>
      <c r="AC31092">
        <v>0</v>
      </c>
      <c r="AD31092">
        <v>0</v>
      </c>
      <c r="AE31092">
        <v>0</v>
      </c>
      <c r="AF31092">
        <v>1052042</v>
      </c>
      <c r="AG31092">
        <v>3137902</v>
      </c>
      <c r="AH31092">
        <v>0</v>
      </c>
      <c r="AI31092">
        <v>0</v>
      </c>
      <c r="AJ31092">
        <v>0</v>
      </c>
      <c r="AK31092">
        <v>0</v>
      </c>
      <c r="AL31092">
        <v>0</v>
      </c>
      <c r="AM31092">
        <v>0</v>
      </c>
    </row>
    <row r="31093" spans="1:39" x14ac:dyDescent="0.45">
      <c r="A31093" t="s">
        <v>115397</v>
      </c>
      <c r="B31093" t="s">
        <v>115398</v>
      </c>
      <c r="D31093" t="s">
        <v>1343</v>
      </c>
      <c r="E31093" t="s">
        <v>1344</v>
      </c>
      <c r="F31093" t="s">
        <v>222</v>
      </c>
      <c r="G31093" t="s">
        <v>57</v>
      </c>
      <c r="H31093" t="s">
        <v>46</v>
      </c>
      <c r="I31093" t="s">
        <v>58</v>
      </c>
      <c r="J31093" t="s">
        <v>198</v>
      </c>
      <c r="K31093" t="s">
        <v>5811</v>
      </c>
      <c r="L31093">
        <v>1</v>
      </c>
      <c r="M31093" s="1">
        <v>33604</v>
      </c>
      <c r="N31093" s="2">
        <v>33604</v>
      </c>
      <c r="O31093" t="s">
        <v>3040</v>
      </c>
      <c r="P31093">
        <v>1992</v>
      </c>
      <c r="Q31093" s="1">
        <v>38940</v>
      </c>
      <c r="R31093" s="1">
        <v>38940</v>
      </c>
      <c r="S31093">
        <v>0</v>
      </c>
      <c r="T31093">
        <v>10000000</v>
      </c>
      <c r="U31093">
        <v>0</v>
      </c>
      <c r="V31093">
        <v>0</v>
      </c>
      <c r="W31093">
        <v>0</v>
      </c>
      <c r="X31093">
        <v>0</v>
      </c>
      <c r="Y31093">
        <v>0</v>
      </c>
      <c r="Z31093">
        <v>0</v>
      </c>
      <c r="AA31093">
        <v>0</v>
      </c>
      <c r="AB31093">
        <v>0</v>
      </c>
      <c r="AC31093">
        <v>0</v>
      </c>
      <c r="AD31093">
        <v>0</v>
      </c>
      <c r="AE31093">
        <v>0</v>
      </c>
      <c r="AF31093">
        <v>0</v>
      </c>
      <c r="AG31093">
        <v>10000000</v>
      </c>
      <c r="AH31093">
        <v>0</v>
      </c>
      <c r="AI31093">
        <v>0</v>
      </c>
      <c r="AJ31093">
        <v>0</v>
      </c>
      <c r="AK31093">
        <v>0</v>
      </c>
      <c r="AL31093">
        <v>0</v>
      </c>
      <c r="AM31093">
        <v>0</v>
      </c>
    </row>
    <row r="31094" spans="1:39" x14ac:dyDescent="0.45">
      <c r="A31094" t="s">
        <v>115399</v>
      </c>
      <c r="B31094" t="s">
        <v>115400</v>
      </c>
      <c r="C31094" t="s">
        <v>115401</v>
      </c>
      <c r="D31094" t="s">
        <v>774</v>
      </c>
      <c r="E31094" t="s">
        <v>775</v>
      </c>
      <c r="F31094" t="s">
        <v>115402</v>
      </c>
      <c r="G31094" t="s">
        <v>57</v>
      </c>
      <c r="H31094" t="s">
        <v>46</v>
      </c>
      <c r="I31094" t="s">
        <v>526</v>
      </c>
      <c r="J31094" t="s">
        <v>527</v>
      </c>
      <c r="K31094" t="s">
        <v>527</v>
      </c>
      <c r="L31094">
        <v>2</v>
      </c>
      <c r="M31094" s="1">
        <v>39052</v>
      </c>
      <c r="N31094" s="2">
        <v>39052</v>
      </c>
      <c r="O31094" t="s">
        <v>1347</v>
      </c>
      <c r="P31094">
        <v>2006</v>
      </c>
      <c r="Q31094" s="1">
        <v>41078</v>
      </c>
      <c r="R31094" s="1">
        <v>41701</v>
      </c>
      <c r="S31094">
        <v>0</v>
      </c>
      <c r="T31094">
        <v>3688584</v>
      </c>
      <c r="U31094">
        <v>0</v>
      </c>
      <c r="V31094">
        <v>0</v>
      </c>
      <c r="W31094">
        <v>0</v>
      </c>
      <c r="X31094">
        <v>0</v>
      </c>
      <c r="Y31094">
        <v>0</v>
      </c>
      <c r="Z31094">
        <v>0</v>
      </c>
      <c r="AA31094">
        <v>0</v>
      </c>
      <c r="AB31094">
        <v>0</v>
      </c>
      <c r="AC31094">
        <v>0</v>
      </c>
      <c r="AD31094">
        <v>0</v>
      </c>
      <c r="AE31094">
        <v>0</v>
      </c>
      <c r="AF31094">
        <v>3688584</v>
      </c>
      <c r="AG31094">
        <v>0</v>
      </c>
      <c r="AH31094">
        <v>0</v>
      </c>
      <c r="AI31094">
        <v>0</v>
      </c>
      <c r="AJ31094">
        <v>0</v>
      </c>
      <c r="AK31094">
        <v>0</v>
      </c>
      <c r="AL31094">
        <v>0</v>
      </c>
      <c r="AM31094">
        <v>0</v>
      </c>
    </row>
    <row r="31095" spans="1:39" x14ac:dyDescent="0.45">
      <c r="A31095" t="s">
        <v>115403</v>
      </c>
      <c r="B31095" t="s">
        <v>115404</v>
      </c>
      <c r="C31095" t="s">
        <v>115405</v>
      </c>
      <c r="D31095" t="s">
        <v>293</v>
      </c>
      <c r="E31095" t="s">
        <v>294</v>
      </c>
      <c r="F31095" t="s">
        <v>5155</v>
      </c>
      <c r="G31095" t="s">
        <v>57</v>
      </c>
      <c r="H31095" t="s">
        <v>46</v>
      </c>
      <c r="I31095" t="s">
        <v>58</v>
      </c>
      <c r="J31095" t="s">
        <v>198</v>
      </c>
      <c r="K31095" t="s">
        <v>3678</v>
      </c>
      <c r="L31095">
        <v>1</v>
      </c>
      <c r="M31095" s="1">
        <v>32143</v>
      </c>
      <c r="N31095" s="2">
        <v>32143</v>
      </c>
      <c r="O31095" t="s">
        <v>2667</v>
      </c>
      <c r="P31095">
        <v>1988</v>
      </c>
      <c r="Q31095" s="1">
        <v>40263</v>
      </c>
      <c r="R31095" s="1">
        <v>40263</v>
      </c>
      <c r="S31095">
        <v>0</v>
      </c>
      <c r="T31095">
        <v>7500000</v>
      </c>
      <c r="U31095">
        <v>0</v>
      </c>
      <c r="V31095">
        <v>0</v>
      </c>
      <c r="W31095">
        <v>0</v>
      </c>
      <c r="X31095">
        <v>0</v>
      </c>
      <c r="Y31095">
        <v>0</v>
      </c>
      <c r="Z31095">
        <v>0</v>
      </c>
      <c r="AA31095">
        <v>0</v>
      </c>
      <c r="AB31095">
        <v>0</v>
      </c>
      <c r="AC31095">
        <v>0</v>
      </c>
      <c r="AD31095">
        <v>0</v>
      </c>
      <c r="AE31095">
        <v>0</v>
      </c>
      <c r="AF31095">
        <v>0</v>
      </c>
      <c r="AG31095">
        <v>0</v>
      </c>
      <c r="AH31095">
        <v>0</v>
      </c>
      <c r="AI31095">
        <v>0</v>
      </c>
      <c r="AJ31095">
        <v>0</v>
      </c>
      <c r="AK31095">
        <v>0</v>
      </c>
      <c r="AL31095">
        <v>0</v>
      </c>
      <c r="AM31095">
        <v>0</v>
      </c>
    </row>
    <row r="31096" spans="1:39" x14ac:dyDescent="0.45">
      <c r="A31096" t="s">
        <v>115406</v>
      </c>
      <c r="B31096" t="s">
        <v>115407</v>
      </c>
      <c r="C31096" t="s">
        <v>115408</v>
      </c>
      <c r="D31096" t="s">
        <v>115409</v>
      </c>
      <c r="E31096" t="s">
        <v>8175</v>
      </c>
      <c r="F31096" t="s">
        <v>35103</v>
      </c>
      <c r="G31096" t="s">
        <v>57</v>
      </c>
      <c r="L31096">
        <v>2</v>
      </c>
      <c r="M31096" s="1">
        <v>41030</v>
      </c>
      <c r="N31096" s="2">
        <v>41030</v>
      </c>
      <c r="O31096" t="s">
        <v>50</v>
      </c>
      <c r="P31096">
        <v>2012</v>
      </c>
      <c r="Q31096" s="1">
        <v>41624</v>
      </c>
      <c r="R31096" s="1">
        <v>41725</v>
      </c>
      <c r="S31096">
        <v>1220000</v>
      </c>
      <c r="T31096">
        <v>0</v>
      </c>
      <c r="U31096">
        <v>0</v>
      </c>
      <c r="V31096">
        <v>0</v>
      </c>
      <c r="W31096">
        <v>0</v>
      </c>
      <c r="X31096">
        <v>0</v>
      </c>
      <c r="Y31096">
        <v>0</v>
      </c>
      <c r="Z31096">
        <v>0</v>
      </c>
      <c r="AA31096">
        <v>0</v>
      </c>
      <c r="AB31096">
        <v>0</v>
      </c>
      <c r="AC31096">
        <v>0</v>
      </c>
      <c r="AD31096">
        <v>0</v>
      </c>
      <c r="AE31096">
        <v>0</v>
      </c>
      <c r="AF31096">
        <v>0</v>
      </c>
      <c r="AG31096">
        <v>0</v>
      </c>
      <c r="AH31096">
        <v>0</v>
      </c>
      <c r="AI31096">
        <v>0</v>
      </c>
      <c r="AJ31096">
        <v>0</v>
      </c>
      <c r="AK31096">
        <v>0</v>
      </c>
      <c r="AL31096">
        <v>0</v>
      </c>
      <c r="AM31096">
        <v>0</v>
      </c>
    </row>
    <row r="31097" spans="1:39" x14ac:dyDescent="0.45">
      <c r="A31097" t="s">
        <v>115410</v>
      </c>
      <c r="B31097" t="s">
        <v>115411</v>
      </c>
      <c r="C31097" t="s">
        <v>115412</v>
      </c>
      <c r="D31097" t="s">
        <v>5618</v>
      </c>
      <c r="E31097" t="s">
        <v>3139</v>
      </c>
      <c r="F31097" t="s">
        <v>115413</v>
      </c>
      <c r="G31097" t="s">
        <v>57</v>
      </c>
      <c r="H31097" t="s">
        <v>46</v>
      </c>
      <c r="I31097" t="s">
        <v>58</v>
      </c>
      <c r="J31097" t="s">
        <v>59</v>
      </c>
      <c r="K31097" t="s">
        <v>4339</v>
      </c>
      <c r="L31097">
        <v>1</v>
      </c>
      <c r="Q31097" s="1">
        <v>41856</v>
      </c>
      <c r="R31097" s="1">
        <v>41856</v>
      </c>
      <c r="S31097">
        <v>0</v>
      </c>
      <c r="T31097">
        <v>0</v>
      </c>
      <c r="U31097">
        <v>0</v>
      </c>
      <c r="V31097">
        <v>0</v>
      </c>
      <c r="W31097">
        <v>0</v>
      </c>
      <c r="X31097">
        <v>1425000</v>
      </c>
      <c r="Y31097">
        <v>0</v>
      </c>
      <c r="Z31097">
        <v>0</v>
      </c>
      <c r="AA31097">
        <v>0</v>
      </c>
      <c r="AB31097">
        <v>0</v>
      </c>
      <c r="AC31097">
        <v>0</v>
      </c>
      <c r="AD31097">
        <v>0</v>
      </c>
      <c r="AE31097">
        <v>0</v>
      </c>
      <c r="AF31097">
        <v>0</v>
      </c>
      <c r="AG31097">
        <v>0</v>
      </c>
      <c r="AH31097">
        <v>0</v>
      </c>
      <c r="AI31097">
        <v>0</v>
      </c>
      <c r="AJ31097">
        <v>0</v>
      </c>
      <c r="AK31097">
        <v>0</v>
      </c>
      <c r="AL31097">
        <v>0</v>
      </c>
      <c r="AM31097">
        <v>0</v>
      </c>
    </row>
    <row r="31098" spans="1:39" x14ac:dyDescent="0.45">
      <c r="A31098" t="s">
        <v>115414</v>
      </c>
      <c r="B31098" t="s">
        <v>115415</v>
      </c>
      <c r="C31098" t="s">
        <v>115416</v>
      </c>
      <c r="D31098" t="s">
        <v>293</v>
      </c>
      <c r="E31098" t="s">
        <v>294</v>
      </c>
      <c r="F31098" t="s">
        <v>115417</v>
      </c>
      <c r="G31098" t="s">
        <v>57</v>
      </c>
      <c r="H31098" t="s">
        <v>74</v>
      </c>
      <c r="J31098" t="s">
        <v>75</v>
      </c>
      <c r="K31098" t="s">
        <v>3735</v>
      </c>
      <c r="L31098">
        <v>6</v>
      </c>
      <c r="M31098" s="1">
        <v>37257</v>
      </c>
      <c r="N31098" s="2">
        <v>37257</v>
      </c>
      <c r="O31098" t="s">
        <v>554</v>
      </c>
      <c r="P31098">
        <v>2002</v>
      </c>
      <c r="Q31098" s="1">
        <v>38511</v>
      </c>
      <c r="R31098" s="1">
        <v>41814</v>
      </c>
      <c r="S31098">
        <v>0</v>
      </c>
      <c r="T31098">
        <v>20935261</v>
      </c>
      <c r="U31098">
        <v>0</v>
      </c>
      <c r="V31098">
        <v>15676702</v>
      </c>
      <c r="W31098">
        <v>0</v>
      </c>
      <c r="X31098">
        <v>0</v>
      </c>
      <c r="Y31098">
        <v>0</v>
      </c>
      <c r="Z31098">
        <v>0</v>
      </c>
      <c r="AA31098">
        <v>0</v>
      </c>
      <c r="AB31098">
        <v>0</v>
      </c>
      <c r="AC31098">
        <v>0</v>
      </c>
      <c r="AD31098">
        <v>0</v>
      </c>
      <c r="AE31098">
        <v>0</v>
      </c>
      <c r="AF31098">
        <v>0</v>
      </c>
      <c r="AG31098">
        <v>0</v>
      </c>
      <c r="AH31098">
        <v>0</v>
      </c>
      <c r="AI31098">
        <v>0</v>
      </c>
      <c r="AJ31098">
        <v>0</v>
      </c>
      <c r="AK31098">
        <v>0</v>
      </c>
      <c r="AL31098">
        <v>0</v>
      </c>
      <c r="AM31098">
        <v>0</v>
      </c>
    </row>
    <row r="31099" spans="1:39" x14ac:dyDescent="0.45">
      <c r="A31099" t="s">
        <v>115418</v>
      </c>
      <c r="B31099" t="s">
        <v>115419</v>
      </c>
      <c r="C31099" t="s">
        <v>115420</v>
      </c>
      <c r="D31099" t="s">
        <v>228</v>
      </c>
      <c r="E31099" t="s">
        <v>229</v>
      </c>
      <c r="F31099" t="s">
        <v>114</v>
      </c>
      <c r="G31099" t="s">
        <v>57</v>
      </c>
      <c r="H31099" t="s">
        <v>46</v>
      </c>
      <c r="I31099" t="s">
        <v>169</v>
      </c>
      <c r="J31099" t="s">
        <v>170</v>
      </c>
      <c r="K31099" t="s">
        <v>115421</v>
      </c>
      <c r="L31099">
        <v>1</v>
      </c>
      <c r="M31099" s="1">
        <v>41809</v>
      </c>
      <c r="N31099" s="2">
        <v>41791</v>
      </c>
      <c r="O31099" t="s">
        <v>1211</v>
      </c>
      <c r="P31099">
        <v>2014</v>
      </c>
      <c r="Q31099" s="1">
        <v>41748</v>
      </c>
      <c r="R31099" s="1">
        <v>41748</v>
      </c>
      <c r="S31099">
        <v>0</v>
      </c>
      <c r="T31099">
        <v>0</v>
      </c>
      <c r="U31099">
        <v>0</v>
      </c>
      <c r="V31099">
        <v>0</v>
      </c>
      <c r="W31099">
        <v>0</v>
      </c>
      <c r="X31099">
        <v>0</v>
      </c>
      <c r="Y31099">
        <v>0</v>
      </c>
      <c r="Z31099">
        <v>0</v>
      </c>
      <c r="AA31099">
        <v>0</v>
      </c>
      <c r="AB31099">
        <v>0</v>
      </c>
      <c r="AC31099">
        <v>0</v>
      </c>
      <c r="AD31099">
        <v>0</v>
      </c>
      <c r="AE31099">
        <v>0</v>
      </c>
      <c r="AF31099">
        <v>0</v>
      </c>
      <c r="AG31099">
        <v>0</v>
      </c>
      <c r="AH31099">
        <v>0</v>
      </c>
      <c r="AI31099">
        <v>0</v>
      </c>
      <c r="AJ31099">
        <v>0</v>
      </c>
      <c r="AK31099">
        <v>0</v>
      </c>
      <c r="AL31099">
        <v>0</v>
      </c>
      <c r="AM31099">
        <v>0</v>
      </c>
    </row>
    <row r="31100" spans="1:39" x14ac:dyDescent="0.45">
      <c r="A31100" t="s">
        <v>115422</v>
      </c>
      <c r="B31100" t="s">
        <v>115423</v>
      </c>
      <c r="C31100" t="s">
        <v>115424</v>
      </c>
      <c r="D31100" t="s">
        <v>88</v>
      </c>
      <c r="E31100" t="s">
        <v>89</v>
      </c>
      <c r="F31100" t="s">
        <v>1047</v>
      </c>
      <c r="G31100" t="s">
        <v>57</v>
      </c>
      <c r="H31100" t="s">
        <v>46</v>
      </c>
      <c r="I31100" t="s">
        <v>821</v>
      </c>
      <c r="J31100" t="s">
        <v>822</v>
      </c>
      <c r="K31100" t="s">
        <v>3284</v>
      </c>
      <c r="L31100">
        <v>1</v>
      </c>
      <c r="M31100" s="1">
        <v>37987</v>
      </c>
      <c r="N31100" s="2">
        <v>37987</v>
      </c>
      <c r="O31100" t="s">
        <v>452</v>
      </c>
      <c r="P31100">
        <v>2004</v>
      </c>
      <c r="Q31100" s="1">
        <v>38505</v>
      </c>
      <c r="R31100" s="1">
        <v>38505</v>
      </c>
      <c r="S31100">
        <v>0</v>
      </c>
      <c r="T31100">
        <v>5000000</v>
      </c>
      <c r="U31100">
        <v>0</v>
      </c>
      <c r="V31100">
        <v>0</v>
      </c>
      <c r="W31100">
        <v>0</v>
      </c>
      <c r="X31100">
        <v>0</v>
      </c>
      <c r="Y31100">
        <v>0</v>
      </c>
      <c r="Z31100">
        <v>0</v>
      </c>
      <c r="AA31100">
        <v>0</v>
      </c>
      <c r="AB31100">
        <v>0</v>
      </c>
      <c r="AC31100">
        <v>0</v>
      </c>
      <c r="AD31100">
        <v>0</v>
      </c>
      <c r="AE31100">
        <v>0</v>
      </c>
      <c r="AF31100">
        <v>0</v>
      </c>
      <c r="AG31100">
        <v>5000000</v>
      </c>
      <c r="AH31100">
        <v>0</v>
      </c>
      <c r="AI31100">
        <v>0</v>
      </c>
      <c r="AJ31100">
        <v>0</v>
      </c>
      <c r="AK31100">
        <v>0</v>
      </c>
      <c r="AL31100">
        <v>0</v>
      </c>
      <c r="AM31100">
        <v>0</v>
      </c>
    </row>
    <row r="31101" spans="1:39" x14ac:dyDescent="0.45">
      <c r="A31101" t="s">
        <v>115425</v>
      </c>
      <c r="B31101" t="s">
        <v>115426</v>
      </c>
      <c r="C31101" t="s">
        <v>115427</v>
      </c>
      <c r="D31101" t="s">
        <v>1950</v>
      </c>
      <c r="E31101" t="s">
        <v>1951</v>
      </c>
      <c r="F31101" t="s">
        <v>115428</v>
      </c>
      <c r="G31101" t="s">
        <v>45</v>
      </c>
      <c r="H31101" t="s">
        <v>74</v>
      </c>
      <c r="J31101" t="s">
        <v>2971</v>
      </c>
      <c r="K31101" t="s">
        <v>115429</v>
      </c>
      <c r="L31101">
        <v>2</v>
      </c>
      <c r="Q31101" s="1">
        <v>38538</v>
      </c>
      <c r="R31101" s="1">
        <v>39435</v>
      </c>
      <c r="S31101">
        <v>0</v>
      </c>
      <c r="T31101">
        <v>14034694</v>
      </c>
      <c r="U31101">
        <v>0</v>
      </c>
      <c r="V31101">
        <v>8420487</v>
      </c>
      <c r="W31101">
        <v>0</v>
      </c>
      <c r="X31101">
        <v>0</v>
      </c>
      <c r="Y31101">
        <v>0</v>
      </c>
      <c r="Z31101">
        <v>0</v>
      </c>
      <c r="AA31101">
        <v>0</v>
      </c>
      <c r="AB31101">
        <v>0</v>
      </c>
      <c r="AC31101">
        <v>0</v>
      </c>
      <c r="AD31101">
        <v>0</v>
      </c>
      <c r="AE31101">
        <v>0</v>
      </c>
      <c r="AF31101">
        <v>0</v>
      </c>
      <c r="AG31101">
        <v>0</v>
      </c>
      <c r="AH31101">
        <v>0</v>
      </c>
      <c r="AI31101">
        <v>0</v>
      </c>
      <c r="AJ31101">
        <v>0</v>
      </c>
      <c r="AK31101">
        <v>0</v>
      </c>
      <c r="AL31101">
        <v>0</v>
      </c>
      <c r="AM31101">
        <v>0</v>
      </c>
    </row>
    <row r="31102" spans="1:39" x14ac:dyDescent="0.45">
      <c r="A31102" t="s">
        <v>115430</v>
      </c>
      <c r="B31102" t="s">
        <v>115431</v>
      </c>
      <c r="C31102" t="s">
        <v>115432</v>
      </c>
      <c r="D31102" t="s">
        <v>755</v>
      </c>
      <c r="E31102" t="s">
        <v>756</v>
      </c>
      <c r="F31102" t="s">
        <v>115433</v>
      </c>
      <c r="G31102" t="s">
        <v>57</v>
      </c>
      <c r="H31102" t="s">
        <v>74</v>
      </c>
      <c r="J31102" t="s">
        <v>75</v>
      </c>
      <c r="K31102" t="s">
        <v>30630</v>
      </c>
      <c r="L31102">
        <v>1</v>
      </c>
      <c r="M31102" s="1">
        <v>37622</v>
      </c>
      <c r="N31102" s="2">
        <v>37622</v>
      </c>
      <c r="O31102" t="s">
        <v>854</v>
      </c>
      <c r="P31102">
        <v>2003</v>
      </c>
      <c r="Q31102" s="1">
        <v>40248</v>
      </c>
      <c r="R31102" s="1">
        <v>40248</v>
      </c>
      <c r="S31102">
        <v>0</v>
      </c>
      <c r="T31102">
        <v>4520000</v>
      </c>
      <c r="U31102">
        <v>0</v>
      </c>
      <c r="V31102">
        <v>0</v>
      </c>
      <c r="W31102">
        <v>0</v>
      </c>
      <c r="X31102">
        <v>0</v>
      </c>
      <c r="Y31102">
        <v>0</v>
      </c>
      <c r="Z31102">
        <v>0</v>
      </c>
      <c r="AA31102">
        <v>0</v>
      </c>
      <c r="AB31102">
        <v>0</v>
      </c>
      <c r="AC31102">
        <v>0</v>
      </c>
      <c r="AD31102">
        <v>0</v>
      </c>
      <c r="AE31102">
        <v>0</v>
      </c>
      <c r="AF31102">
        <v>0</v>
      </c>
      <c r="AG31102">
        <v>0</v>
      </c>
      <c r="AH31102">
        <v>0</v>
      </c>
      <c r="AI31102">
        <v>0</v>
      </c>
      <c r="AJ31102">
        <v>0</v>
      </c>
      <c r="AK31102">
        <v>0</v>
      </c>
      <c r="AL31102">
        <v>0</v>
      </c>
      <c r="AM31102">
        <v>0</v>
      </c>
    </row>
    <row r="31103" spans="1:39" x14ac:dyDescent="0.45">
      <c r="A31103" t="s">
        <v>115434</v>
      </c>
      <c r="B31103" t="s">
        <v>115435</v>
      </c>
      <c r="C31103" t="s">
        <v>115436</v>
      </c>
      <c r="D31103" t="s">
        <v>1757</v>
      </c>
      <c r="E31103" t="s">
        <v>1758</v>
      </c>
      <c r="F31103" t="s">
        <v>115437</v>
      </c>
      <c r="G31103" t="s">
        <v>57</v>
      </c>
      <c r="H31103" t="s">
        <v>74</v>
      </c>
      <c r="J31103" t="s">
        <v>75</v>
      </c>
      <c r="K31103" t="s">
        <v>2783</v>
      </c>
      <c r="L31103">
        <v>3</v>
      </c>
      <c r="Q31103" s="1">
        <v>40794</v>
      </c>
      <c r="R31103" s="1">
        <v>41883</v>
      </c>
      <c r="S31103">
        <v>800958</v>
      </c>
      <c r="T31103">
        <v>0</v>
      </c>
      <c r="U31103">
        <v>0</v>
      </c>
      <c r="V31103">
        <v>236844</v>
      </c>
      <c r="W31103">
        <v>0</v>
      </c>
      <c r="X31103">
        <v>0</v>
      </c>
      <c r="Y31103">
        <v>0</v>
      </c>
      <c r="Z31103">
        <v>0</v>
      </c>
      <c r="AA31103">
        <v>0</v>
      </c>
      <c r="AB31103">
        <v>0</v>
      </c>
      <c r="AC31103">
        <v>0</v>
      </c>
      <c r="AD31103">
        <v>0</v>
      </c>
      <c r="AE31103">
        <v>0</v>
      </c>
      <c r="AF31103">
        <v>0</v>
      </c>
      <c r="AG31103">
        <v>0</v>
      </c>
      <c r="AH31103">
        <v>0</v>
      </c>
      <c r="AI31103">
        <v>0</v>
      </c>
      <c r="AJ31103">
        <v>0</v>
      </c>
      <c r="AK31103">
        <v>0</v>
      </c>
      <c r="AL31103">
        <v>0</v>
      </c>
      <c r="AM31103">
        <v>0</v>
      </c>
    </row>
    <row r="31104" spans="1:39" x14ac:dyDescent="0.45">
      <c r="A31104" t="s">
        <v>115438</v>
      </c>
      <c r="B31104" t="s">
        <v>115439</v>
      </c>
      <c r="C31104" t="s">
        <v>115440</v>
      </c>
      <c r="D31104" t="s">
        <v>293</v>
      </c>
      <c r="E31104" t="s">
        <v>294</v>
      </c>
      <c r="F31104" t="s">
        <v>115441</v>
      </c>
      <c r="G31104" t="s">
        <v>57</v>
      </c>
      <c r="L31104">
        <v>3</v>
      </c>
      <c r="Q31104" s="1">
        <v>38544</v>
      </c>
      <c r="R31104" s="1">
        <v>41745</v>
      </c>
      <c r="S31104">
        <v>0</v>
      </c>
      <c r="T31104">
        <v>20908870</v>
      </c>
      <c r="U31104">
        <v>0</v>
      </c>
      <c r="V31104">
        <v>32415343</v>
      </c>
      <c r="W31104">
        <v>0</v>
      </c>
      <c r="X31104">
        <v>0</v>
      </c>
      <c r="Y31104">
        <v>0</v>
      </c>
      <c r="Z31104">
        <v>0</v>
      </c>
      <c r="AA31104">
        <v>0</v>
      </c>
      <c r="AB31104">
        <v>0</v>
      </c>
      <c r="AC31104">
        <v>0</v>
      </c>
      <c r="AD31104">
        <v>0</v>
      </c>
      <c r="AE31104">
        <v>0</v>
      </c>
      <c r="AF31104">
        <v>0</v>
      </c>
      <c r="AG31104">
        <v>0</v>
      </c>
      <c r="AH31104">
        <v>0</v>
      </c>
      <c r="AI31104">
        <v>0</v>
      </c>
      <c r="AJ31104">
        <v>0</v>
      </c>
      <c r="AK31104">
        <v>0</v>
      </c>
      <c r="AL31104">
        <v>0</v>
      </c>
      <c r="AM31104">
        <v>0</v>
      </c>
    </row>
    <row r="31105" spans="1:39" x14ac:dyDescent="0.45">
      <c r="A31105" t="s">
        <v>115442</v>
      </c>
      <c r="B31105" t="s">
        <v>115443</v>
      </c>
      <c r="C31105" t="s">
        <v>115444</v>
      </c>
      <c r="D31105" t="s">
        <v>1757</v>
      </c>
      <c r="E31105" t="s">
        <v>1758</v>
      </c>
      <c r="F31105" t="s">
        <v>115445</v>
      </c>
      <c r="G31105" t="s">
        <v>57</v>
      </c>
      <c r="H31105" t="s">
        <v>74</v>
      </c>
      <c r="J31105" t="s">
        <v>3099</v>
      </c>
      <c r="K31105" t="s">
        <v>3099</v>
      </c>
      <c r="L31105">
        <v>1</v>
      </c>
      <c r="Q31105" s="1">
        <v>39037</v>
      </c>
      <c r="R31105" s="1">
        <v>39037</v>
      </c>
      <c r="S31105">
        <v>0</v>
      </c>
      <c r="T31105">
        <v>1132930</v>
      </c>
      <c r="U31105">
        <v>0</v>
      </c>
      <c r="V31105">
        <v>0</v>
      </c>
      <c r="W31105">
        <v>0</v>
      </c>
      <c r="X31105">
        <v>0</v>
      </c>
      <c r="Y31105">
        <v>0</v>
      </c>
      <c r="Z31105">
        <v>0</v>
      </c>
      <c r="AA31105">
        <v>0</v>
      </c>
      <c r="AB31105">
        <v>0</v>
      </c>
      <c r="AC31105">
        <v>0</v>
      </c>
      <c r="AD31105">
        <v>0</v>
      </c>
      <c r="AE31105">
        <v>0</v>
      </c>
      <c r="AF31105">
        <v>1132930</v>
      </c>
      <c r="AG31105">
        <v>0</v>
      </c>
      <c r="AH31105">
        <v>0</v>
      </c>
      <c r="AI31105">
        <v>0</v>
      </c>
      <c r="AJ31105">
        <v>0</v>
      </c>
      <c r="AK31105">
        <v>0</v>
      </c>
      <c r="AL31105">
        <v>0</v>
      </c>
      <c r="AM31105">
        <v>0</v>
      </c>
    </row>
    <row r="31106" spans="1:39" x14ac:dyDescent="0.45">
      <c r="A31106" t="s">
        <v>115446</v>
      </c>
      <c r="B31106" t="s">
        <v>115447</v>
      </c>
      <c r="C31106" t="s">
        <v>115448</v>
      </c>
      <c r="D31106" t="s">
        <v>115449</v>
      </c>
      <c r="E31106" t="s">
        <v>7155</v>
      </c>
      <c r="F31106" t="s">
        <v>114</v>
      </c>
      <c r="G31106" t="s">
        <v>57</v>
      </c>
      <c r="H31106" t="s">
        <v>24225</v>
      </c>
      <c r="J31106" t="s">
        <v>24226</v>
      </c>
      <c r="K31106" t="s">
        <v>24227</v>
      </c>
      <c r="L31106">
        <v>1</v>
      </c>
      <c r="M31106" s="1">
        <v>41183</v>
      </c>
      <c r="N31106" s="2">
        <v>41183</v>
      </c>
      <c r="O31106" t="s">
        <v>67</v>
      </c>
      <c r="P31106">
        <v>2012</v>
      </c>
      <c r="Q31106" s="1">
        <v>41183</v>
      </c>
      <c r="R31106" s="1">
        <v>41183</v>
      </c>
      <c r="S31106">
        <v>0</v>
      </c>
      <c r="T31106">
        <v>0</v>
      </c>
      <c r="U31106">
        <v>0</v>
      </c>
      <c r="V31106">
        <v>0</v>
      </c>
      <c r="W31106">
        <v>0</v>
      </c>
      <c r="X31106">
        <v>0</v>
      </c>
      <c r="Y31106">
        <v>0</v>
      </c>
      <c r="Z31106">
        <v>0</v>
      </c>
      <c r="AA31106">
        <v>0</v>
      </c>
      <c r="AB31106">
        <v>0</v>
      </c>
      <c r="AC31106">
        <v>0</v>
      </c>
      <c r="AD31106">
        <v>0</v>
      </c>
      <c r="AE31106">
        <v>0</v>
      </c>
      <c r="AF31106">
        <v>0</v>
      </c>
      <c r="AG31106">
        <v>0</v>
      </c>
      <c r="AH31106">
        <v>0</v>
      </c>
      <c r="AI31106">
        <v>0</v>
      </c>
      <c r="AJ31106">
        <v>0</v>
      </c>
      <c r="AK31106">
        <v>0</v>
      </c>
      <c r="AL31106">
        <v>0</v>
      </c>
      <c r="AM31106">
        <v>0</v>
      </c>
    </row>
    <row r="31107" spans="1:39" x14ac:dyDescent="0.45">
      <c r="A31107" t="s">
        <v>115450</v>
      </c>
      <c r="B31107" t="s">
        <v>115451</v>
      </c>
      <c r="C31107" t="s">
        <v>115452</v>
      </c>
      <c r="D31107" t="s">
        <v>142</v>
      </c>
      <c r="E31107" t="s">
        <v>143</v>
      </c>
      <c r="F31107" t="s">
        <v>115453</v>
      </c>
      <c r="G31107" t="s">
        <v>57</v>
      </c>
      <c r="H31107" t="s">
        <v>46</v>
      </c>
      <c r="I31107" t="s">
        <v>1228</v>
      </c>
      <c r="J31107" t="s">
        <v>1229</v>
      </c>
      <c r="K31107" t="s">
        <v>1229</v>
      </c>
      <c r="L31107">
        <v>1</v>
      </c>
      <c r="M31107" s="1">
        <v>37622</v>
      </c>
      <c r="N31107" s="2">
        <v>37622</v>
      </c>
      <c r="O31107" t="s">
        <v>854</v>
      </c>
      <c r="P31107">
        <v>2003</v>
      </c>
      <c r="Q31107" s="1">
        <v>40260</v>
      </c>
      <c r="R31107" s="1">
        <v>40260</v>
      </c>
      <c r="S31107">
        <v>0</v>
      </c>
      <c r="T31107">
        <v>699999</v>
      </c>
      <c r="U31107">
        <v>0</v>
      </c>
      <c r="V31107">
        <v>0</v>
      </c>
      <c r="W31107">
        <v>0</v>
      </c>
      <c r="X31107">
        <v>0</v>
      </c>
      <c r="Y31107">
        <v>0</v>
      </c>
      <c r="Z31107">
        <v>0</v>
      </c>
      <c r="AA31107">
        <v>0</v>
      </c>
      <c r="AB31107">
        <v>0</v>
      </c>
      <c r="AC31107">
        <v>0</v>
      </c>
      <c r="AD31107">
        <v>0</v>
      </c>
      <c r="AE31107">
        <v>0</v>
      </c>
      <c r="AF31107">
        <v>699999</v>
      </c>
      <c r="AG31107">
        <v>0</v>
      </c>
      <c r="AH31107">
        <v>0</v>
      </c>
      <c r="AI31107">
        <v>0</v>
      </c>
      <c r="AJ31107">
        <v>0</v>
      </c>
      <c r="AK31107">
        <v>0</v>
      </c>
      <c r="AL31107">
        <v>0</v>
      </c>
      <c r="AM31107">
        <v>0</v>
      </c>
    </row>
    <row r="31108" spans="1:39" x14ac:dyDescent="0.45">
      <c r="A31108" t="s">
        <v>115454</v>
      </c>
      <c r="B31108" t="s">
        <v>115455</v>
      </c>
      <c r="C31108" t="s">
        <v>115456</v>
      </c>
      <c r="D31108" t="s">
        <v>293</v>
      </c>
      <c r="E31108" t="s">
        <v>294</v>
      </c>
      <c r="F31108" t="s">
        <v>115457</v>
      </c>
      <c r="G31108" t="s">
        <v>57</v>
      </c>
      <c r="H31108" t="s">
        <v>46</v>
      </c>
      <c r="I31108" t="s">
        <v>136</v>
      </c>
      <c r="J31108" t="s">
        <v>1672</v>
      </c>
      <c r="K31108" t="s">
        <v>1673</v>
      </c>
      <c r="L31108">
        <v>2</v>
      </c>
      <c r="Q31108" s="1">
        <v>39973</v>
      </c>
      <c r="R31108" s="1">
        <v>41477</v>
      </c>
      <c r="S31108">
        <v>0</v>
      </c>
      <c r="T31108">
        <v>5250000</v>
      </c>
      <c r="U31108">
        <v>0</v>
      </c>
      <c r="V31108">
        <v>0</v>
      </c>
      <c r="W31108">
        <v>0</v>
      </c>
      <c r="X31108">
        <v>0</v>
      </c>
      <c r="Y31108">
        <v>0</v>
      </c>
      <c r="Z31108">
        <v>0</v>
      </c>
      <c r="AA31108">
        <v>0</v>
      </c>
      <c r="AB31108">
        <v>5400000</v>
      </c>
      <c r="AC31108">
        <v>0</v>
      </c>
      <c r="AD31108">
        <v>0</v>
      </c>
      <c r="AE31108">
        <v>0</v>
      </c>
      <c r="AF31108">
        <v>0</v>
      </c>
      <c r="AG31108">
        <v>0</v>
      </c>
      <c r="AH31108">
        <v>0</v>
      </c>
      <c r="AI31108">
        <v>0</v>
      </c>
      <c r="AJ31108">
        <v>0</v>
      </c>
      <c r="AK31108">
        <v>0</v>
      </c>
      <c r="AL31108">
        <v>0</v>
      </c>
      <c r="AM31108">
        <v>0</v>
      </c>
    </row>
    <row r="31109" spans="1:39" x14ac:dyDescent="0.45">
      <c r="A31109" t="s">
        <v>115458</v>
      </c>
      <c r="B31109" t="s">
        <v>115459</v>
      </c>
      <c r="C31109" t="s">
        <v>115460</v>
      </c>
      <c r="D31109" t="s">
        <v>11370</v>
      </c>
      <c r="E31109" t="s">
        <v>2697</v>
      </c>
      <c r="F31109" t="s">
        <v>115461</v>
      </c>
      <c r="H31109" t="s">
        <v>634</v>
      </c>
      <c r="J31109" t="s">
        <v>914</v>
      </c>
      <c r="K31109" t="s">
        <v>12569</v>
      </c>
      <c r="L31109">
        <v>3</v>
      </c>
      <c r="M31109" s="1">
        <v>39356</v>
      </c>
      <c r="N31109" s="2">
        <v>39356</v>
      </c>
      <c r="O31109" t="s">
        <v>1428</v>
      </c>
      <c r="P31109">
        <v>2007</v>
      </c>
      <c r="Q31109" s="1">
        <v>39356</v>
      </c>
      <c r="R31109" s="1">
        <v>39798</v>
      </c>
      <c r="S31109">
        <v>71160</v>
      </c>
      <c r="T31109">
        <v>1443445</v>
      </c>
      <c r="U31109">
        <v>0</v>
      </c>
      <c r="V31109">
        <v>0</v>
      </c>
      <c r="W31109">
        <v>0</v>
      </c>
      <c r="X31109">
        <v>0</v>
      </c>
      <c r="Y31109">
        <v>0</v>
      </c>
      <c r="Z31109">
        <v>0</v>
      </c>
      <c r="AA31109">
        <v>0</v>
      </c>
      <c r="AB31109">
        <v>0</v>
      </c>
      <c r="AC31109">
        <v>0</v>
      </c>
      <c r="AD31109">
        <v>0</v>
      </c>
      <c r="AE31109">
        <v>0</v>
      </c>
      <c r="AF31109">
        <v>1369000</v>
      </c>
      <c r="AG31109">
        <v>0</v>
      </c>
      <c r="AH31109">
        <v>0</v>
      </c>
      <c r="AI31109">
        <v>0</v>
      </c>
      <c r="AJ31109">
        <v>0</v>
      </c>
      <c r="AK31109">
        <v>0</v>
      </c>
      <c r="AL31109">
        <v>0</v>
      </c>
      <c r="AM31109">
        <v>0</v>
      </c>
    </row>
    <row r="31110" spans="1:39" x14ac:dyDescent="0.45">
      <c r="A31110" t="s">
        <v>115462</v>
      </c>
      <c r="B31110" t="s">
        <v>115463</v>
      </c>
      <c r="F31110" t="s">
        <v>115464</v>
      </c>
      <c r="G31110" t="s">
        <v>57</v>
      </c>
      <c r="H31110" t="s">
        <v>74</v>
      </c>
      <c r="J31110" t="s">
        <v>75</v>
      </c>
      <c r="K31110" t="s">
        <v>2783</v>
      </c>
      <c r="L31110">
        <v>2</v>
      </c>
      <c r="Q31110" s="1">
        <v>40735</v>
      </c>
      <c r="R31110" s="1">
        <v>41565</v>
      </c>
      <c r="S31110">
        <v>0</v>
      </c>
      <c r="T31110">
        <v>1596003</v>
      </c>
      <c r="U31110">
        <v>0</v>
      </c>
      <c r="V31110">
        <v>0</v>
      </c>
      <c r="W31110">
        <v>0</v>
      </c>
      <c r="X31110">
        <v>0</v>
      </c>
      <c r="Y31110">
        <v>0</v>
      </c>
      <c r="Z31110">
        <v>0</v>
      </c>
      <c r="AA31110">
        <v>0</v>
      </c>
      <c r="AB31110">
        <v>0</v>
      </c>
      <c r="AC31110">
        <v>0</v>
      </c>
      <c r="AD31110">
        <v>0</v>
      </c>
      <c r="AE31110">
        <v>0</v>
      </c>
      <c r="AF31110">
        <v>0</v>
      </c>
      <c r="AG31110">
        <v>0</v>
      </c>
      <c r="AH31110">
        <v>0</v>
      </c>
      <c r="AI31110">
        <v>0</v>
      </c>
      <c r="AJ31110">
        <v>0</v>
      </c>
      <c r="AK31110">
        <v>0</v>
      </c>
      <c r="AL31110">
        <v>0</v>
      </c>
      <c r="AM31110">
        <v>0</v>
      </c>
    </row>
    <row r="31111" spans="1:39" x14ac:dyDescent="0.45">
      <c r="A31111" t="s">
        <v>115465</v>
      </c>
      <c r="B31111" t="s">
        <v>115466</v>
      </c>
      <c r="C31111" t="s">
        <v>115467</v>
      </c>
      <c r="D31111" t="s">
        <v>293</v>
      </c>
      <c r="E31111" t="s">
        <v>294</v>
      </c>
      <c r="F31111" t="s">
        <v>16527</v>
      </c>
      <c r="G31111" t="s">
        <v>57</v>
      </c>
      <c r="H31111" t="s">
        <v>74</v>
      </c>
      <c r="J31111" t="s">
        <v>7204</v>
      </c>
      <c r="K31111" t="s">
        <v>7204</v>
      </c>
      <c r="L31111">
        <v>1</v>
      </c>
      <c r="M31111" s="1">
        <v>39083</v>
      </c>
      <c r="N31111" s="2">
        <v>39083</v>
      </c>
      <c r="O31111" t="s">
        <v>110</v>
      </c>
      <c r="P31111">
        <v>2007</v>
      </c>
      <c r="Q31111" s="1">
        <v>40864</v>
      </c>
      <c r="R31111" s="1">
        <v>40864</v>
      </c>
      <c r="S31111">
        <v>0</v>
      </c>
      <c r="T31111">
        <v>26500000</v>
      </c>
      <c r="U31111">
        <v>0</v>
      </c>
      <c r="V31111">
        <v>0</v>
      </c>
      <c r="W31111">
        <v>0</v>
      </c>
      <c r="X31111">
        <v>0</v>
      </c>
      <c r="Y31111">
        <v>0</v>
      </c>
      <c r="Z31111">
        <v>0</v>
      </c>
      <c r="AA31111">
        <v>0</v>
      </c>
      <c r="AB31111">
        <v>0</v>
      </c>
      <c r="AC31111">
        <v>0</v>
      </c>
      <c r="AD31111">
        <v>0</v>
      </c>
      <c r="AE31111">
        <v>0</v>
      </c>
      <c r="AF31111">
        <v>0</v>
      </c>
      <c r="AG31111">
        <v>0</v>
      </c>
      <c r="AH31111">
        <v>0</v>
      </c>
      <c r="AI31111">
        <v>26500000</v>
      </c>
      <c r="AJ31111">
        <v>0</v>
      </c>
      <c r="AK31111">
        <v>0</v>
      </c>
      <c r="AL31111">
        <v>0</v>
      </c>
      <c r="AM31111">
        <v>0</v>
      </c>
    </row>
    <row r="31112" spans="1:39" x14ac:dyDescent="0.45">
      <c r="A31112" t="s">
        <v>115468</v>
      </c>
      <c r="B31112" t="s">
        <v>115469</v>
      </c>
      <c r="D31112" t="s">
        <v>293</v>
      </c>
      <c r="E31112" t="s">
        <v>294</v>
      </c>
      <c r="F31112" t="s">
        <v>35769</v>
      </c>
      <c r="G31112" t="s">
        <v>57</v>
      </c>
      <c r="L31112">
        <v>1</v>
      </c>
      <c r="M31112" s="1">
        <v>39448</v>
      </c>
      <c r="N31112" s="2">
        <v>39448</v>
      </c>
      <c r="O31112" t="s">
        <v>181</v>
      </c>
      <c r="P31112">
        <v>2008</v>
      </c>
      <c r="Q31112" s="1">
        <v>39827</v>
      </c>
      <c r="R31112" s="1">
        <v>39827</v>
      </c>
      <c r="S31112">
        <v>0</v>
      </c>
      <c r="T31112">
        <v>2630000</v>
      </c>
      <c r="U31112">
        <v>0</v>
      </c>
      <c r="V31112">
        <v>0</v>
      </c>
      <c r="W31112">
        <v>0</v>
      </c>
      <c r="X31112">
        <v>0</v>
      </c>
      <c r="Y31112">
        <v>0</v>
      </c>
      <c r="Z31112">
        <v>0</v>
      </c>
      <c r="AA31112">
        <v>0</v>
      </c>
      <c r="AB31112">
        <v>0</v>
      </c>
      <c r="AC31112">
        <v>0</v>
      </c>
      <c r="AD31112">
        <v>0</v>
      </c>
      <c r="AE31112">
        <v>0</v>
      </c>
      <c r="AF31112">
        <v>0</v>
      </c>
      <c r="AG31112">
        <v>0</v>
      </c>
      <c r="AH31112">
        <v>0</v>
      </c>
      <c r="AI31112">
        <v>0</v>
      </c>
      <c r="AJ31112">
        <v>0</v>
      </c>
      <c r="AK31112">
        <v>0</v>
      </c>
      <c r="AL31112">
        <v>0</v>
      </c>
      <c r="AM31112">
        <v>0</v>
      </c>
    </row>
    <row r="31113" spans="1:39" x14ac:dyDescent="0.45">
      <c r="A31113" t="s">
        <v>115470</v>
      </c>
      <c r="B31113" t="s">
        <v>115471</v>
      </c>
      <c r="C31113" t="s">
        <v>115472</v>
      </c>
      <c r="D31113" t="s">
        <v>293</v>
      </c>
      <c r="E31113" t="s">
        <v>294</v>
      </c>
      <c r="F31113" t="s">
        <v>115473</v>
      </c>
      <c r="G31113" t="s">
        <v>57</v>
      </c>
      <c r="H31113" t="s">
        <v>46</v>
      </c>
      <c r="I31113" t="s">
        <v>47</v>
      </c>
      <c r="J31113" t="s">
        <v>781</v>
      </c>
      <c r="K31113" t="s">
        <v>782</v>
      </c>
      <c r="L31113">
        <v>4</v>
      </c>
      <c r="M31113" s="1">
        <v>37622</v>
      </c>
      <c r="N31113" s="2">
        <v>37622</v>
      </c>
      <c r="O31113" t="s">
        <v>854</v>
      </c>
      <c r="P31113">
        <v>2003</v>
      </c>
      <c r="Q31113" s="1">
        <v>40073</v>
      </c>
      <c r="R31113" s="1">
        <v>41533</v>
      </c>
      <c r="S31113">
        <v>0</v>
      </c>
      <c r="T31113">
        <v>5922024</v>
      </c>
      <c r="U31113">
        <v>0</v>
      </c>
      <c r="V31113">
        <v>0</v>
      </c>
      <c r="W31113">
        <v>0</v>
      </c>
      <c r="X31113">
        <v>0</v>
      </c>
      <c r="Y31113">
        <v>0</v>
      </c>
      <c r="Z31113">
        <v>0</v>
      </c>
      <c r="AA31113">
        <v>0</v>
      </c>
      <c r="AB31113">
        <v>0</v>
      </c>
      <c r="AC31113">
        <v>0</v>
      </c>
      <c r="AD31113">
        <v>0</v>
      </c>
      <c r="AE31113">
        <v>0</v>
      </c>
      <c r="AF31113">
        <v>0</v>
      </c>
      <c r="AG31113">
        <v>0</v>
      </c>
      <c r="AH31113">
        <v>0</v>
      </c>
      <c r="AI31113">
        <v>0</v>
      </c>
      <c r="AJ31113">
        <v>0</v>
      </c>
      <c r="AK31113">
        <v>0</v>
      </c>
      <c r="AL31113">
        <v>0</v>
      </c>
      <c r="AM31113">
        <v>0</v>
      </c>
    </row>
    <row r="31114" spans="1:39" x14ac:dyDescent="0.45">
      <c r="A31114" t="s">
        <v>115474</v>
      </c>
      <c r="B31114" t="s">
        <v>115475</v>
      </c>
      <c r="C31114" t="s">
        <v>115476</v>
      </c>
      <c r="D31114" t="s">
        <v>107</v>
      </c>
      <c r="E31114" t="s">
        <v>108</v>
      </c>
      <c r="F31114" t="s">
        <v>30769</v>
      </c>
      <c r="G31114" t="s">
        <v>101</v>
      </c>
      <c r="L31114">
        <v>1</v>
      </c>
      <c r="Q31114" s="1">
        <v>39485</v>
      </c>
      <c r="R31114" s="1">
        <v>39485</v>
      </c>
      <c r="S31114">
        <v>0</v>
      </c>
      <c r="T31114">
        <v>1190000</v>
      </c>
      <c r="U31114">
        <v>0</v>
      </c>
      <c r="V31114">
        <v>0</v>
      </c>
      <c r="W31114">
        <v>0</v>
      </c>
      <c r="X31114">
        <v>0</v>
      </c>
      <c r="Y31114">
        <v>0</v>
      </c>
      <c r="Z31114">
        <v>0</v>
      </c>
      <c r="AA31114">
        <v>0</v>
      </c>
      <c r="AB31114">
        <v>0</v>
      </c>
      <c r="AC31114">
        <v>0</v>
      </c>
      <c r="AD31114">
        <v>0</v>
      </c>
      <c r="AE31114">
        <v>0</v>
      </c>
      <c r="AF31114">
        <v>0</v>
      </c>
      <c r="AG31114">
        <v>0</v>
      </c>
      <c r="AH31114">
        <v>0</v>
      </c>
      <c r="AI31114">
        <v>0</v>
      </c>
      <c r="AJ31114">
        <v>0</v>
      </c>
      <c r="AK31114">
        <v>0</v>
      </c>
      <c r="AL31114">
        <v>0</v>
      </c>
      <c r="AM31114">
        <v>0</v>
      </c>
    </row>
    <row r="31115" spans="1:39" x14ac:dyDescent="0.45">
      <c r="A31115" t="s">
        <v>115477</v>
      </c>
      <c r="B31115" t="s">
        <v>115478</v>
      </c>
      <c r="C31115" t="s">
        <v>115479</v>
      </c>
      <c r="D31115" t="s">
        <v>115480</v>
      </c>
      <c r="E31115" t="s">
        <v>559</v>
      </c>
      <c r="F31115" s="3">
        <v>20000</v>
      </c>
      <c r="G31115" t="s">
        <v>57</v>
      </c>
      <c r="H31115" t="s">
        <v>46</v>
      </c>
      <c r="I31115" t="s">
        <v>267</v>
      </c>
      <c r="J31115" t="s">
        <v>866</v>
      </c>
      <c r="K31115" t="s">
        <v>867</v>
      </c>
      <c r="L31115">
        <v>1</v>
      </c>
      <c r="M31115" s="1">
        <v>41275</v>
      </c>
      <c r="N31115" s="2">
        <v>41275</v>
      </c>
      <c r="O31115" t="s">
        <v>164</v>
      </c>
      <c r="P31115">
        <v>2013</v>
      </c>
      <c r="Q31115" s="1">
        <v>41521</v>
      </c>
      <c r="R31115" s="1">
        <v>41521</v>
      </c>
      <c r="S31115">
        <v>20000</v>
      </c>
      <c r="T31115">
        <v>0</v>
      </c>
      <c r="U31115">
        <v>0</v>
      </c>
      <c r="V31115">
        <v>0</v>
      </c>
      <c r="W31115">
        <v>0</v>
      </c>
      <c r="X31115">
        <v>0</v>
      </c>
      <c r="Y31115">
        <v>0</v>
      </c>
      <c r="Z31115">
        <v>0</v>
      </c>
      <c r="AA31115">
        <v>0</v>
      </c>
      <c r="AB31115">
        <v>0</v>
      </c>
      <c r="AC31115">
        <v>0</v>
      </c>
      <c r="AD31115">
        <v>0</v>
      </c>
      <c r="AE31115">
        <v>0</v>
      </c>
      <c r="AF31115">
        <v>0</v>
      </c>
      <c r="AG31115">
        <v>0</v>
      </c>
      <c r="AH31115">
        <v>0</v>
      </c>
      <c r="AI31115">
        <v>0</v>
      </c>
      <c r="AJ31115">
        <v>0</v>
      </c>
      <c r="AK31115">
        <v>0</v>
      </c>
      <c r="AL31115">
        <v>0</v>
      </c>
      <c r="AM31115">
        <v>0</v>
      </c>
    </row>
    <row r="31116" spans="1:39" x14ac:dyDescent="0.45">
      <c r="A31116" t="s">
        <v>115481</v>
      </c>
      <c r="B31116" t="s">
        <v>115482</v>
      </c>
      <c r="C31116" t="s">
        <v>115483</v>
      </c>
      <c r="D31116" t="s">
        <v>19004</v>
      </c>
      <c r="E31116" t="s">
        <v>8503</v>
      </c>
      <c r="F31116" t="s">
        <v>3962</v>
      </c>
      <c r="G31116" t="s">
        <v>57</v>
      </c>
      <c r="H31116" t="s">
        <v>46</v>
      </c>
      <c r="I31116" t="s">
        <v>299</v>
      </c>
      <c r="J31116" t="s">
        <v>300</v>
      </c>
      <c r="K31116" t="s">
        <v>6533</v>
      </c>
      <c r="L31116">
        <v>3</v>
      </c>
      <c r="M31116" s="1">
        <v>40544</v>
      </c>
      <c r="N31116" s="2">
        <v>40544</v>
      </c>
      <c r="O31116" t="s">
        <v>528</v>
      </c>
      <c r="P31116">
        <v>2011</v>
      </c>
      <c r="Q31116" s="1">
        <v>41275</v>
      </c>
      <c r="R31116" s="1">
        <v>41919</v>
      </c>
      <c r="S31116">
        <v>3000000</v>
      </c>
      <c r="T31116">
        <v>11000000</v>
      </c>
      <c r="U31116">
        <v>0</v>
      </c>
      <c r="V31116">
        <v>0</v>
      </c>
      <c r="W31116">
        <v>0</v>
      </c>
      <c r="X31116">
        <v>0</v>
      </c>
      <c r="Y31116">
        <v>1600000</v>
      </c>
      <c r="Z31116">
        <v>0</v>
      </c>
      <c r="AA31116">
        <v>0</v>
      </c>
      <c r="AB31116">
        <v>0</v>
      </c>
      <c r="AC31116">
        <v>0</v>
      </c>
      <c r="AD31116">
        <v>0</v>
      </c>
      <c r="AE31116">
        <v>0</v>
      </c>
      <c r="AF31116">
        <v>11000000</v>
      </c>
      <c r="AG31116">
        <v>0</v>
      </c>
      <c r="AH31116">
        <v>0</v>
      </c>
      <c r="AI31116">
        <v>0</v>
      </c>
      <c r="AJ31116">
        <v>0</v>
      </c>
      <c r="AK31116">
        <v>0</v>
      </c>
      <c r="AL31116">
        <v>0</v>
      </c>
      <c r="AM31116">
        <v>0</v>
      </c>
    </row>
    <row r="31117" spans="1:39" x14ac:dyDescent="0.45">
      <c r="A31117" t="s">
        <v>115484</v>
      </c>
      <c r="B31117" t="s">
        <v>115485</v>
      </c>
      <c r="C31117" t="s">
        <v>115486</v>
      </c>
      <c r="D31117" t="s">
        <v>1677</v>
      </c>
      <c r="E31117" t="s">
        <v>3956</v>
      </c>
      <c r="F31117" t="s">
        <v>10715</v>
      </c>
      <c r="G31117" t="s">
        <v>57</v>
      </c>
      <c r="H31117" t="s">
        <v>46</v>
      </c>
      <c r="I31117" t="s">
        <v>81</v>
      </c>
      <c r="J31117" t="s">
        <v>82</v>
      </c>
      <c r="K31117" t="s">
        <v>4839</v>
      </c>
      <c r="L31117">
        <v>2</v>
      </c>
      <c r="M31117" s="1">
        <v>40179</v>
      </c>
      <c r="N31117" s="2">
        <v>40179</v>
      </c>
      <c r="O31117" t="s">
        <v>118</v>
      </c>
      <c r="P31117">
        <v>2010</v>
      </c>
      <c r="Q31117" s="1">
        <v>41334</v>
      </c>
      <c r="R31117" s="1">
        <v>41883</v>
      </c>
      <c r="S31117">
        <v>1010000</v>
      </c>
      <c r="T31117">
        <v>0</v>
      </c>
      <c r="U31117">
        <v>0</v>
      </c>
      <c r="V31117">
        <v>0</v>
      </c>
      <c r="W31117">
        <v>100000</v>
      </c>
      <c r="X31117">
        <v>0</v>
      </c>
      <c r="Y31117">
        <v>0</v>
      </c>
      <c r="Z31117">
        <v>0</v>
      </c>
      <c r="AA31117">
        <v>0</v>
      </c>
      <c r="AB31117">
        <v>0</v>
      </c>
      <c r="AC31117">
        <v>0</v>
      </c>
      <c r="AD31117">
        <v>0</v>
      </c>
      <c r="AE31117">
        <v>0</v>
      </c>
      <c r="AF31117">
        <v>0</v>
      </c>
      <c r="AG31117">
        <v>0</v>
      </c>
      <c r="AH31117">
        <v>0</v>
      </c>
      <c r="AI31117">
        <v>0</v>
      </c>
      <c r="AJ31117">
        <v>0</v>
      </c>
      <c r="AK31117">
        <v>0</v>
      </c>
      <c r="AL31117">
        <v>0</v>
      </c>
      <c r="AM31117">
        <v>0</v>
      </c>
    </row>
    <row r="31118" spans="1:39" x14ac:dyDescent="0.45">
      <c r="A31118" t="s">
        <v>115487</v>
      </c>
      <c r="B31118" t="s">
        <v>115488</v>
      </c>
      <c r="C31118" t="s">
        <v>115489</v>
      </c>
      <c r="D31118" t="s">
        <v>115490</v>
      </c>
      <c r="E31118" t="s">
        <v>22933</v>
      </c>
      <c r="F31118" t="s">
        <v>7188</v>
      </c>
      <c r="G31118" t="s">
        <v>57</v>
      </c>
      <c r="H31118" t="s">
        <v>46</v>
      </c>
      <c r="I31118" t="s">
        <v>47</v>
      </c>
      <c r="J31118" t="s">
        <v>48</v>
      </c>
      <c r="K31118" t="s">
        <v>49</v>
      </c>
      <c r="L31118">
        <v>2</v>
      </c>
      <c r="M31118" s="1">
        <v>40909</v>
      </c>
      <c r="N31118" s="2">
        <v>40909</v>
      </c>
      <c r="O31118" t="s">
        <v>132</v>
      </c>
      <c r="P31118">
        <v>2012</v>
      </c>
      <c r="Q31118" s="1">
        <v>41193</v>
      </c>
      <c r="R31118" s="1">
        <v>41653</v>
      </c>
      <c r="S31118">
        <v>3000000</v>
      </c>
      <c r="T31118">
        <v>14000000</v>
      </c>
      <c r="U31118">
        <v>0</v>
      </c>
      <c r="V31118">
        <v>0</v>
      </c>
      <c r="W31118">
        <v>0</v>
      </c>
      <c r="X31118">
        <v>0</v>
      </c>
      <c r="Y31118">
        <v>0</v>
      </c>
      <c r="Z31118">
        <v>0</v>
      </c>
      <c r="AA31118">
        <v>0</v>
      </c>
      <c r="AB31118">
        <v>0</v>
      </c>
      <c r="AC31118">
        <v>0</v>
      </c>
      <c r="AD31118">
        <v>0</v>
      </c>
      <c r="AE31118">
        <v>0</v>
      </c>
      <c r="AF31118">
        <v>14000000</v>
      </c>
      <c r="AG31118">
        <v>0</v>
      </c>
      <c r="AH31118">
        <v>0</v>
      </c>
      <c r="AI31118">
        <v>0</v>
      </c>
      <c r="AJ31118">
        <v>0</v>
      </c>
      <c r="AK31118">
        <v>0</v>
      </c>
      <c r="AL31118">
        <v>0</v>
      </c>
      <c r="AM31118">
        <v>0</v>
      </c>
    </row>
    <row r="31119" spans="1:39" x14ac:dyDescent="0.45">
      <c r="A31119" t="s">
        <v>115491</v>
      </c>
      <c r="B31119" t="s">
        <v>115492</v>
      </c>
      <c r="C31119" t="s">
        <v>115493</v>
      </c>
      <c r="D31119" t="s">
        <v>448</v>
      </c>
      <c r="E31119" t="s">
        <v>449</v>
      </c>
      <c r="F31119" t="s">
        <v>50440</v>
      </c>
      <c r="G31119" t="s">
        <v>45</v>
      </c>
      <c r="H31119" t="s">
        <v>46</v>
      </c>
      <c r="I31119" t="s">
        <v>47</v>
      </c>
      <c r="J31119" t="s">
        <v>48</v>
      </c>
      <c r="K31119" t="s">
        <v>49</v>
      </c>
      <c r="L31119">
        <v>3</v>
      </c>
      <c r="M31119" s="1">
        <v>39508</v>
      </c>
      <c r="N31119" s="2">
        <v>39508</v>
      </c>
      <c r="O31119" t="s">
        <v>181</v>
      </c>
      <c r="P31119">
        <v>2008</v>
      </c>
      <c r="Q31119" s="1">
        <v>39508</v>
      </c>
      <c r="R31119" s="1">
        <v>40658</v>
      </c>
      <c r="S31119">
        <v>0</v>
      </c>
      <c r="T31119">
        <v>20400000</v>
      </c>
      <c r="U31119">
        <v>0</v>
      </c>
      <c r="V31119">
        <v>0</v>
      </c>
      <c r="W31119">
        <v>0</v>
      </c>
      <c r="X31119">
        <v>0</v>
      </c>
      <c r="Y31119">
        <v>0</v>
      </c>
      <c r="Z31119">
        <v>0</v>
      </c>
      <c r="AA31119">
        <v>0</v>
      </c>
      <c r="AB31119">
        <v>0</v>
      </c>
      <c r="AC31119">
        <v>0</v>
      </c>
      <c r="AD31119">
        <v>0</v>
      </c>
      <c r="AE31119">
        <v>0</v>
      </c>
      <c r="AF31119">
        <v>6400000</v>
      </c>
      <c r="AG31119">
        <v>4000000</v>
      </c>
      <c r="AH31119">
        <v>10000000</v>
      </c>
      <c r="AI31119">
        <v>0</v>
      </c>
      <c r="AJ31119">
        <v>0</v>
      </c>
      <c r="AK31119">
        <v>0</v>
      </c>
      <c r="AL31119">
        <v>0</v>
      </c>
      <c r="AM31119">
        <v>0</v>
      </c>
    </row>
    <row r="31120" spans="1:39" x14ac:dyDescent="0.45">
      <c r="A31120" t="s">
        <v>115494</v>
      </c>
      <c r="B31120" t="s">
        <v>115495</v>
      </c>
      <c r="C31120" t="s">
        <v>115496</v>
      </c>
      <c r="D31120" t="s">
        <v>88</v>
      </c>
      <c r="E31120" t="s">
        <v>89</v>
      </c>
      <c r="F31120" t="s">
        <v>2087</v>
      </c>
      <c r="G31120" t="s">
        <v>45</v>
      </c>
      <c r="H31120" t="s">
        <v>260</v>
      </c>
      <c r="I31120" t="s">
        <v>3051</v>
      </c>
      <c r="J31120" t="s">
        <v>3052</v>
      </c>
      <c r="K31120" t="s">
        <v>3053</v>
      </c>
      <c r="L31120">
        <v>1</v>
      </c>
      <c r="M31120" s="1">
        <v>33239</v>
      </c>
      <c r="N31120" s="2">
        <v>33239</v>
      </c>
      <c r="O31120" t="s">
        <v>477</v>
      </c>
      <c r="P31120">
        <v>1991</v>
      </c>
      <c r="Q31120" s="1">
        <v>39048</v>
      </c>
      <c r="R31120" s="1">
        <v>39048</v>
      </c>
      <c r="S31120">
        <v>0</v>
      </c>
      <c r="T31120">
        <v>34000000</v>
      </c>
      <c r="U31120">
        <v>0</v>
      </c>
      <c r="V31120">
        <v>0</v>
      </c>
      <c r="W31120">
        <v>0</v>
      </c>
      <c r="X31120">
        <v>0</v>
      </c>
      <c r="Y31120">
        <v>0</v>
      </c>
      <c r="Z31120">
        <v>0</v>
      </c>
      <c r="AA31120">
        <v>0</v>
      </c>
      <c r="AB31120">
        <v>0</v>
      </c>
      <c r="AC31120">
        <v>0</v>
      </c>
      <c r="AD31120">
        <v>0</v>
      </c>
      <c r="AE31120">
        <v>0</v>
      </c>
      <c r="AF31120">
        <v>0</v>
      </c>
      <c r="AG31120">
        <v>34000000</v>
      </c>
      <c r="AH31120">
        <v>0</v>
      </c>
      <c r="AI31120">
        <v>0</v>
      </c>
      <c r="AJ31120">
        <v>0</v>
      </c>
      <c r="AK31120">
        <v>0</v>
      </c>
      <c r="AL31120">
        <v>0</v>
      </c>
      <c r="AM31120">
        <v>0</v>
      </c>
    </row>
    <row r="31121" spans="1:39" x14ac:dyDescent="0.45">
      <c r="A31121" t="s">
        <v>115497</v>
      </c>
      <c r="B31121" t="s">
        <v>115498</v>
      </c>
      <c r="C31121" t="s">
        <v>115499</v>
      </c>
      <c r="D31121" t="s">
        <v>389</v>
      </c>
      <c r="E31121" t="s">
        <v>390</v>
      </c>
      <c r="F31121" t="s">
        <v>48674</v>
      </c>
      <c r="G31121" t="s">
        <v>57</v>
      </c>
      <c r="H31121" t="s">
        <v>46</v>
      </c>
      <c r="I31121" t="s">
        <v>3181</v>
      </c>
      <c r="J31121" t="s">
        <v>7183</v>
      </c>
      <c r="K31121" t="s">
        <v>7183</v>
      </c>
      <c r="L31121">
        <v>1</v>
      </c>
      <c r="M31121" s="1">
        <v>40179</v>
      </c>
      <c r="N31121" s="2">
        <v>40179</v>
      </c>
      <c r="O31121" t="s">
        <v>118</v>
      </c>
      <c r="P31121">
        <v>2010</v>
      </c>
      <c r="Q31121" s="1">
        <v>40795</v>
      </c>
      <c r="R31121" s="1">
        <v>40795</v>
      </c>
      <c r="S31121">
        <v>0</v>
      </c>
      <c r="T31121">
        <v>981000</v>
      </c>
      <c r="U31121">
        <v>0</v>
      </c>
      <c r="V31121">
        <v>0</v>
      </c>
      <c r="W31121">
        <v>0</v>
      </c>
      <c r="X31121">
        <v>0</v>
      </c>
      <c r="Y31121">
        <v>0</v>
      </c>
      <c r="Z31121">
        <v>0</v>
      </c>
      <c r="AA31121">
        <v>0</v>
      </c>
      <c r="AB31121">
        <v>0</v>
      </c>
      <c r="AC31121">
        <v>0</v>
      </c>
      <c r="AD31121">
        <v>0</v>
      </c>
      <c r="AE31121">
        <v>0</v>
      </c>
      <c r="AF31121">
        <v>0</v>
      </c>
      <c r="AG31121">
        <v>0</v>
      </c>
      <c r="AH31121">
        <v>0</v>
      </c>
      <c r="AI31121">
        <v>0</v>
      </c>
      <c r="AJ31121">
        <v>0</v>
      </c>
      <c r="AK31121">
        <v>0</v>
      </c>
      <c r="AL31121">
        <v>0</v>
      </c>
      <c r="AM31121">
        <v>0</v>
      </c>
    </row>
    <row r="31122" spans="1:39" x14ac:dyDescent="0.45">
      <c r="A31122" t="s">
        <v>115500</v>
      </c>
      <c r="B31122" t="s">
        <v>115501</v>
      </c>
      <c r="C31122" t="s">
        <v>115502</v>
      </c>
      <c r="F31122" t="s">
        <v>115503</v>
      </c>
      <c r="G31122" t="s">
        <v>57</v>
      </c>
      <c r="H31122" t="s">
        <v>283</v>
      </c>
      <c r="J31122" t="s">
        <v>877</v>
      </c>
      <c r="K31122" t="s">
        <v>877</v>
      </c>
      <c r="L31122">
        <v>1</v>
      </c>
      <c r="Q31122" s="1">
        <v>40649</v>
      </c>
      <c r="R31122" s="1">
        <v>40649</v>
      </c>
      <c r="S31122">
        <v>1052439</v>
      </c>
      <c r="T31122">
        <v>0</v>
      </c>
      <c r="U31122">
        <v>0</v>
      </c>
      <c r="V31122">
        <v>0</v>
      </c>
      <c r="W31122">
        <v>0</v>
      </c>
      <c r="X31122">
        <v>0</v>
      </c>
      <c r="Y31122">
        <v>0</v>
      </c>
      <c r="Z31122">
        <v>0</v>
      </c>
      <c r="AA31122">
        <v>0</v>
      </c>
      <c r="AB31122">
        <v>0</v>
      </c>
      <c r="AC31122">
        <v>0</v>
      </c>
      <c r="AD31122">
        <v>0</v>
      </c>
      <c r="AE31122">
        <v>0</v>
      </c>
      <c r="AF31122">
        <v>0</v>
      </c>
      <c r="AG31122">
        <v>0</v>
      </c>
      <c r="AH31122">
        <v>0</v>
      </c>
      <c r="AI31122">
        <v>0</v>
      </c>
      <c r="AJ31122">
        <v>0</v>
      </c>
      <c r="AK31122">
        <v>0</v>
      </c>
      <c r="AL31122">
        <v>0</v>
      </c>
      <c r="AM31122">
        <v>0</v>
      </c>
    </row>
    <row r="31123" spans="1:39" x14ac:dyDescent="0.45">
      <c r="A31123" t="s">
        <v>115504</v>
      </c>
      <c r="B31123" t="s">
        <v>115505</v>
      </c>
      <c r="C31123" t="s">
        <v>115506</v>
      </c>
      <c r="D31123" t="s">
        <v>755</v>
      </c>
      <c r="E31123" t="s">
        <v>756</v>
      </c>
      <c r="F31123" t="s">
        <v>115507</v>
      </c>
      <c r="G31123" t="s">
        <v>45</v>
      </c>
      <c r="H31123" t="s">
        <v>46</v>
      </c>
      <c r="I31123" t="s">
        <v>58</v>
      </c>
      <c r="J31123" t="s">
        <v>198</v>
      </c>
      <c r="K31123" t="s">
        <v>833</v>
      </c>
      <c r="L31123">
        <v>6</v>
      </c>
      <c r="M31123" s="1">
        <v>37987</v>
      </c>
      <c r="N31123" s="2">
        <v>37987</v>
      </c>
      <c r="O31123" t="s">
        <v>452</v>
      </c>
      <c r="P31123">
        <v>2004</v>
      </c>
      <c r="Q31123" s="1">
        <v>38806</v>
      </c>
      <c r="R31123" s="1">
        <v>41000</v>
      </c>
      <c r="S31123">
        <v>0</v>
      </c>
      <c r="T31123">
        <v>40539900</v>
      </c>
      <c r="U31123">
        <v>0</v>
      </c>
      <c r="V31123">
        <v>0</v>
      </c>
      <c r="W31123">
        <v>0</v>
      </c>
      <c r="X31123">
        <v>750000</v>
      </c>
      <c r="Y31123">
        <v>0</v>
      </c>
      <c r="Z31123">
        <v>0</v>
      </c>
      <c r="AA31123">
        <v>0</v>
      </c>
      <c r="AB31123">
        <v>0</v>
      </c>
      <c r="AC31123">
        <v>0</v>
      </c>
      <c r="AD31123">
        <v>0</v>
      </c>
      <c r="AE31123">
        <v>0</v>
      </c>
      <c r="AF31123">
        <v>12550000</v>
      </c>
      <c r="AG31123">
        <v>0</v>
      </c>
      <c r="AH31123">
        <v>7500000</v>
      </c>
      <c r="AI31123">
        <v>10778000</v>
      </c>
      <c r="AJ31123">
        <v>0</v>
      </c>
      <c r="AK31123">
        <v>0</v>
      </c>
      <c r="AL31123">
        <v>0</v>
      </c>
      <c r="AM31123">
        <v>0</v>
      </c>
    </row>
    <row r="31124" spans="1:39" x14ac:dyDescent="0.45">
      <c r="A31124" t="s">
        <v>115508</v>
      </c>
      <c r="B31124" t="s">
        <v>115509</v>
      </c>
      <c r="C31124" t="s">
        <v>115510</v>
      </c>
      <c r="D31124" t="s">
        <v>142</v>
      </c>
      <c r="E31124" t="s">
        <v>143</v>
      </c>
      <c r="F31124" t="s">
        <v>426</v>
      </c>
      <c r="G31124" t="s">
        <v>57</v>
      </c>
      <c r="H31124" t="s">
        <v>46</v>
      </c>
      <c r="I31124" t="s">
        <v>6730</v>
      </c>
      <c r="J31124" t="s">
        <v>641</v>
      </c>
      <c r="K31124" t="s">
        <v>6731</v>
      </c>
      <c r="L31124">
        <v>1</v>
      </c>
      <c r="M31124" s="1">
        <v>38718</v>
      </c>
      <c r="N31124" s="2">
        <v>38718</v>
      </c>
      <c r="O31124" t="s">
        <v>430</v>
      </c>
      <c r="P31124">
        <v>2006</v>
      </c>
      <c r="Q31124" s="1">
        <v>40148</v>
      </c>
      <c r="R31124" s="1">
        <v>40148</v>
      </c>
      <c r="S31124">
        <v>0</v>
      </c>
      <c r="T31124">
        <v>0</v>
      </c>
      <c r="U31124">
        <v>0</v>
      </c>
      <c r="V31124">
        <v>0</v>
      </c>
      <c r="W31124">
        <v>0</v>
      </c>
      <c r="X31124">
        <v>200000</v>
      </c>
      <c r="Y31124">
        <v>0</v>
      </c>
      <c r="Z31124">
        <v>0</v>
      </c>
      <c r="AA31124">
        <v>0</v>
      </c>
      <c r="AB31124">
        <v>0</v>
      </c>
      <c r="AC31124">
        <v>0</v>
      </c>
      <c r="AD31124">
        <v>0</v>
      </c>
      <c r="AE31124">
        <v>0</v>
      </c>
      <c r="AF31124">
        <v>0</v>
      </c>
      <c r="AG31124">
        <v>0</v>
      </c>
      <c r="AH31124">
        <v>0</v>
      </c>
      <c r="AI31124">
        <v>0</v>
      </c>
      <c r="AJ31124">
        <v>0</v>
      </c>
      <c r="AK31124">
        <v>0</v>
      </c>
      <c r="AL31124">
        <v>0</v>
      </c>
      <c r="AM31124">
        <v>0</v>
      </c>
    </row>
    <row r="31125" spans="1:39" x14ac:dyDescent="0.45">
      <c r="A31125" t="s">
        <v>115511</v>
      </c>
      <c r="B31125" t="s">
        <v>115512</v>
      </c>
      <c r="D31125" t="s">
        <v>115513</v>
      </c>
      <c r="E31125" t="s">
        <v>108</v>
      </c>
      <c r="F31125" t="s">
        <v>114</v>
      </c>
      <c r="G31125" t="s">
        <v>57</v>
      </c>
      <c r="H31125" t="s">
        <v>32292</v>
      </c>
      <c r="J31125" t="s">
        <v>32293</v>
      </c>
      <c r="K31125" t="s">
        <v>32294</v>
      </c>
      <c r="L31125">
        <v>2</v>
      </c>
      <c r="Q31125" s="1">
        <v>39448</v>
      </c>
      <c r="R31125" s="1">
        <v>40391</v>
      </c>
      <c r="S31125">
        <v>0</v>
      </c>
      <c r="T31125">
        <v>0</v>
      </c>
      <c r="U31125">
        <v>0</v>
      </c>
      <c r="V31125">
        <v>0</v>
      </c>
      <c r="W31125">
        <v>0</v>
      </c>
      <c r="X31125">
        <v>0</v>
      </c>
      <c r="Y31125">
        <v>0</v>
      </c>
      <c r="Z31125">
        <v>0</v>
      </c>
      <c r="AA31125">
        <v>0</v>
      </c>
      <c r="AB31125">
        <v>0</v>
      </c>
      <c r="AC31125">
        <v>0</v>
      </c>
      <c r="AD31125">
        <v>0</v>
      </c>
      <c r="AE31125">
        <v>0</v>
      </c>
      <c r="AF31125">
        <v>0</v>
      </c>
      <c r="AG31125">
        <v>0</v>
      </c>
      <c r="AH31125">
        <v>0</v>
      </c>
      <c r="AI31125">
        <v>0</v>
      </c>
      <c r="AJ31125">
        <v>0</v>
      </c>
      <c r="AK31125">
        <v>0</v>
      </c>
      <c r="AL31125">
        <v>0</v>
      </c>
      <c r="AM31125">
        <v>0</v>
      </c>
    </row>
    <row r="31126" spans="1:39" x14ac:dyDescent="0.45">
      <c r="A31126" t="s">
        <v>115514</v>
      </c>
      <c r="B31126" t="s">
        <v>115515</v>
      </c>
      <c r="C31126" t="s">
        <v>115516</v>
      </c>
      <c r="D31126" t="s">
        <v>88</v>
      </c>
      <c r="E31126" t="s">
        <v>89</v>
      </c>
      <c r="F31126" s="3">
        <v>2250</v>
      </c>
      <c r="G31126" t="s">
        <v>57</v>
      </c>
      <c r="H31126" t="s">
        <v>46</v>
      </c>
      <c r="I31126" t="s">
        <v>1095</v>
      </c>
      <c r="J31126" t="s">
        <v>23679</v>
      </c>
      <c r="K31126" t="s">
        <v>23679</v>
      </c>
      <c r="L31126">
        <v>1</v>
      </c>
      <c r="M31126" s="1">
        <v>40544</v>
      </c>
      <c r="N31126" s="2">
        <v>40544</v>
      </c>
      <c r="O31126" t="s">
        <v>528</v>
      </c>
      <c r="P31126">
        <v>2011</v>
      </c>
      <c r="Q31126" s="1">
        <v>41101</v>
      </c>
      <c r="R31126" s="1">
        <v>41101</v>
      </c>
      <c r="S31126">
        <v>0</v>
      </c>
      <c r="T31126">
        <v>2250</v>
      </c>
      <c r="U31126">
        <v>0</v>
      </c>
      <c r="V31126">
        <v>0</v>
      </c>
      <c r="W31126">
        <v>0</v>
      </c>
      <c r="X31126">
        <v>0</v>
      </c>
      <c r="Y31126">
        <v>0</v>
      </c>
      <c r="Z31126">
        <v>0</v>
      </c>
      <c r="AA31126">
        <v>0</v>
      </c>
      <c r="AB31126">
        <v>0</v>
      </c>
      <c r="AC31126">
        <v>0</v>
      </c>
      <c r="AD31126">
        <v>0</v>
      </c>
      <c r="AE31126">
        <v>0</v>
      </c>
      <c r="AF31126">
        <v>0</v>
      </c>
      <c r="AG31126">
        <v>0</v>
      </c>
      <c r="AH31126">
        <v>0</v>
      </c>
      <c r="AI31126">
        <v>0</v>
      </c>
      <c r="AJ31126">
        <v>0</v>
      </c>
      <c r="AK31126">
        <v>0</v>
      </c>
      <c r="AL31126">
        <v>0</v>
      </c>
      <c r="AM31126">
        <v>0</v>
      </c>
    </row>
    <row r="31127" spans="1:39" x14ac:dyDescent="0.45">
      <c r="A31127" t="s">
        <v>115517</v>
      </c>
      <c r="B31127" t="s">
        <v>115518</v>
      </c>
      <c r="C31127" t="s">
        <v>115519</v>
      </c>
      <c r="D31127" t="s">
        <v>15158</v>
      </c>
      <c r="E31127" t="s">
        <v>1468</v>
      </c>
      <c r="F31127" t="s">
        <v>115520</v>
      </c>
      <c r="G31127" t="s">
        <v>57</v>
      </c>
      <c r="H31127" t="s">
        <v>475</v>
      </c>
      <c r="J31127" t="s">
        <v>476</v>
      </c>
      <c r="K31127" t="s">
        <v>476</v>
      </c>
      <c r="L31127">
        <v>4</v>
      </c>
      <c r="M31127" s="1">
        <v>35796</v>
      </c>
      <c r="N31127" s="2">
        <v>35796</v>
      </c>
      <c r="O31127" t="s">
        <v>709</v>
      </c>
      <c r="P31127">
        <v>1998</v>
      </c>
      <c r="Q31127" s="1">
        <v>36526</v>
      </c>
      <c r="R31127" s="1">
        <v>41758</v>
      </c>
      <c r="S31127">
        <v>0</v>
      </c>
      <c r="T31127">
        <v>21000000</v>
      </c>
      <c r="U31127">
        <v>0</v>
      </c>
      <c r="V31127">
        <v>0</v>
      </c>
      <c r="W31127">
        <v>0</v>
      </c>
      <c r="X31127">
        <v>0</v>
      </c>
      <c r="Y31127">
        <v>0</v>
      </c>
      <c r="Z31127">
        <v>0</v>
      </c>
      <c r="AA31127">
        <v>250000000</v>
      </c>
      <c r="AB31127">
        <v>0</v>
      </c>
      <c r="AC31127">
        <v>0</v>
      </c>
      <c r="AD31127">
        <v>0</v>
      </c>
      <c r="AE31127">
        <v>0</v>
      </c>
      <c r="AF31127">
        <v>3000000</v>
      </c>
      <c r="AG31127">
        <v>18000000</v>
      </c>
      <c r="AH31127">
        <v>0</v>
      </c>
      <c r="AI31127">
        <v>0</v>
      </c>
      <c r="AJ31127">
        <v>0</v>
      </c>
      <c r="AK31127">
        <v>0</v>
      </c>
      <c r="AL31127">
        <v>0</v>
      </c>
      <c r="AM31127">
        <v>0</v>
      </c>
    </row>
    <row r="31128" spans="1:39" x14ac:dyDescent="0.45">
      <c r="A31128" t="s">
        <v>115521</v>
      </c>
      <c r="B31128" t="s">
        <v>115522</v>
      </c>
      <c r="C31128" t="s">
        <v>115523</v>
      </c>
      <c r="D31128" t="s">
        <v>107</v>
      </c>
      <c r="E31128" t="s">
        <v>108</v>
      </c>
      <c r="F31128" t="s">
        <v>19626</v>
      </c>
      <c r="G31128" t="s">
        <v>57</v>
      </c>
      <c r="H31128" t="s">
        <v>496</v>
      </c>
      <c r="J31128" t="s">
        <v>2417</v>
      </c>
      <c r="K31128" t="s">
        <v>2417</v>
      </c>
      <c r="L31128">
        <v>3</v>
      </c>
      <c r="M31128" s="1">
        <v>38718</v>
      </c>
      <c r="N31128" s="2">
        <v>38718</v>
      </c>
      <c r="O31128" t="s">
        <v>430</v>
      </c>
      <c r="P31128">
        <v>2006</v>
      </c>
      <c r="Q31128" s="1">
        <v>39539</v>
      </c>
      <c r="R31128" s="1">
        <v>41153</v>
      </c>
      <c r="S31128">
        <v>0</v>
      </c>
      <c r="T31128">
        <v>7800000</v>
      </c>
      <c r="U31128">
        <v>0</v>
      </c>
      <c r="V31128">
        <v>0</v>
      </c>
      <c r="W31128">
        <v>0</v>
      </c>
      <c r="X31128">
        <v>0</v>
      </c>
      <c r="Y31128">
        <v>0</v>
      </c>
      <c r="Z31128">
        <v>0</v>
      </c>
      <c r="AA31128">
        <v>0</v>
      </c>
      <c r="AB31128">
        <v>0</v>
      </c>
      <c r="AC31128">
        <v>0</v>
      </c>
      <c r="AD31128">
        <v>0</v>
      </c>
      <c r="AE31128">
        <v>0</v>
      </c>
      <c r="AF31128">
        <v>2300000</v>
      </c>
      <c r="AG31128">
        <v>1500000</v>
      </c>
      <c r="AH31128">
        <v>0</v>
      </c>
      <c r="AI31128">
        <v>0</v>
      </c>
      <c r="AJ31128">
        <v>0</v>
      </c>
      <c r="AK31128">
        <v>0</v>
      </c>
      <c r="AL31128">
        <v>0</v>
      </c>
      <c r="AM31128">
        <v>0</v>
      </c>
    </row>
    <row r="31129" spans="1:39" x14ac:dyDescent="0.45">
      <c r="A31129" t="s">
        <v>115524</v>
      </c>
      <c r="B31129" t="s">
        <v>115525</v>
      </c>
      <c r="C31129" t="s">
        <v>115526</v>
      </c>
      <c r="D31129" t="s">
        <v>258</v>
      </c>
      <c r="E31129" t="s">
        <v>259</v>
      </c>
      <c r="F31129" t="s">
        <v>10872</v>
      </c>
      <c r="G31129" t="s">
        <v>57</v>
      </c>
      <c r="H31129" t="s">
        <v>283</v>
      </c>
      <c r="J31129" t="s">
        <v>284</v>
      </c>
      <c r="K31129" t="s">
        <v>115527</v>
      </c>
      <c r="L31129">
        <v>1</v>
      </c>
      <c r="M31129" s="1">
        <v>38718</v>
      </c>
      <c r="N31129" s="2">
        <v>38718</v>
      </c>
      <c r="O31129" t="s">
        <v>430</v>
      </c>
      <c r="P31129">
        <v>2006</v>
      </c>
      <c r="Q31129" s="1">
        <v>40396</v>
      </c>
      <c r="R31129" s="1">
        <v>40396</v>
      </c>
      <c r="S31129">
        <v>0</v>
      </c>
      <c r="T31129">
        <v>14500000</v>
      </c>
      <c r="U31129">
        <v>0</v>
      </c>
      <c r="V31129">
        <v>0</v>
      </c>
      <c r="W31129">
        <v>0</v>
      </c>
      <c r="X31129">
        <v>0</v>
      </c>
      <c r="Y31129">
        <v>0</v>
      </c>
      <c r="Z31129">
        <v>0</v>
      </c>
      <c r="AA31129">
        <v>0</v>
      </c>
      <c r="AB31129">
        <v>0</v>
      </c>
      <c r="AC31129">
        <v>0</v>
      </c>
      <c r="AD31129">
        <v>0</v>
      </c>
      <c r="AE31129">
        <v>0</v>
      </c>
      <c r="AF31129">
        <v>0</v>
      </c>
      <c r="AG31129">
        <v>0</v>
      </c>
      <c r="AH31129">
        <v>0</v>
      </c>
      <c r="AI31129">
        <v>0</v>
      </c>
      <c r="AJ31129">
        <v>0</v>
      </c>
      <c r="AK31129">
        <v>0</v>
      </c>
      <c r="AL31129">
        <v>0</v>
      </c>
      <c r="AM31129">
        <v>0</v>
      </c>
    </row>
    <row r="31130" spans="1:39" x14ac:dyDescent="0.45">
      <c r="A31130" t="s">
        <v>115528</v>
      </c>
      <c r="B31130" t="s">
        <v>115529</v>
      </c>
      <c r="C31130" t="s">
        <v>115530</v>
      </c>
      <c r="D31130" t="s">
        <v>115531</v>
      </c>
      <c r="E31130" t="s">
        <v>229</v>
      </c>
      <c r="F31130" t="s">
        <v>714</v>
      </c>
      <c r="G31130" t="s">
        <v>57</v>
      </c>
      <c r="H31130" t="s">
        <v>46</v>
      </c>
      <c r="I31130" t="s">
        <v>821</v>
      </c>
      <c r="J31130" t="s">
        <v>822</v>
      </c>
      <c r="K31130" t="s">
        <v>4426</v>
      </c>
      <c r="L31130">
        <v>1</v>
      </c>
      <c r="M31130" s="1">
        <v>40664</v>
      </c>
      <c r="N31130" s="2">
        <v>40664</v>
      </c>
      <c r="O31130" t="s">
        <v>76</v>
      </c>
      <c r="P31130">
        <v>2011</v>
      </c>
      <c r="Q31130" s="1">
        <v>41689</v>
      </c>
      <c r="R31130" s="1">
        <v>41689</v>
      </c>
      <c r="S31130">
        <v>0</v>
      </c>
      <c r="T31130">
        <v>0</v>
      </c>
      <c r="U31130">
        <v>0</v>
      </c>
      <c r="V31130">
        <v>0</v>
      </c>
      <c r="W31130">
        <v>0</v>
      </c>
      <c r="X31130">
        <v>0</v>
      </c>
      <c r="Y31130">
        <v>250000</v>
      </c>
      <c r="Z31130">
        <v>0</v>
      </c>
      <c r="AA31130">
        <v>0</v>
      </c>
      <c r="AB31130">
        <v>0</v>
      </c>
      <c r="AC31130">
        <v>0</v>
      </c>
      <c r="AD31130">
        <v>0</v>
      </c>
      <c r="AE31130">
        <v>0</v>
      </c>
      <c r="AF31130">
        <v>0</v>
      </c>
      <c r="AG31130">
        <v>0</v>
      </c>
      <c r="AH31130">
        <v>0</v>
      </c>
      <c r="AI31130">
        <v>0</v>
      </c>
      <c r="AJ31130">
        <v>0</v>
      </c>
      <c r="AK31130">
        <v>0</v>
      </c>
      <c r="AL31130">
        <v>0</v>
      </c>
      <c r="AM31130">
        <v>0</v>
      </c>
    </row>
    <row r="31131" spans="1:39" x14ac:dyDescent="0.45">
      <c r="A31131" t="s">
        <v>115532</v>
      </c>
      <c r="B31131" t="s">
        <v>115533</v>
      </c>
      <c r="C31131" t="s">
        <v>115534</v>
      </c>
      <c r="D31131" t="s">
        <v>115535</v>
      </c>
      <c r="E31131" t="s">
        <v>936</v>
      </c>
      <c r="F31131" t="s">
        <v>8735</v>
      </c>
      <c r="G31131" t="s">
        <v>57</v>
      </c>
      <c r="H31131" t="s">
        <v>122</v>
      </c>
      <c r="J31131" t="s">
        <v>123</v>
      </c>
      <c r="K31131" t="s">
        <v>123</v>
      </c>
      <c r="L31131">
        <v>5</v>
      </c>
      <c r="M31131" s="1">
        <v>38352</v>
      </c>
      <c r="N31131" s="2">
        <v>38322</v>
      </c>
      <c r="O31131" t="s">
        <v>2508</v>
      </c>
      <c r="P31131">
        <v>2004</v>
      </c>
      <c r="Q31131" s="1">
        <v>38353</v>
      </c>
      <c r="R31131" s="1">
        <v>40463</v>
      </c>
      <c r="S31131">
        <v>500000</v>
      </c>
      <c r="T31131">
        <v>52500000</v>
      </c>
      <c r="U31131">
        <v>0</v>
      </c>
      <c r="V31131">
        <v>0</v>
      </c>
      <c r="W31131">
        <v>0</v>
      </c>
      <c r="X31131">
        <v>0</v>
      </c>
      <c r="Y31131">
        <v>0</v>
      </c>
      <c r="Z31131">
        <v>0</v>
      </c>
      <c r="AA31131">
        <v>0</v>
      </c>
      <c r="AB31131">
        <v>0</v>
      </c>
      <c r="AC31131">
        <v>0</v>
      </c>
      <c r="AD31131">
        <v>0</v>
      </c>
      <c r="AE31131">
        <v>0</v>
      </c>
      <c r="AF31131">
        <v>1500000</v>
      </c>
      <c r="AG31131">
        <v>5000000</v>
      </c>
      <c r="AH31131">
        <v>16000000</v>
      </c>
      <c r="AI31131">
        <v>0</v>
      </c>
      <c r="AJ31131">
        <v>0</v>
      </c>
      <c r="AK31131">
        <v>0</v>
      </c>
      <c r="AL31131">
        <v>0</v>
      </c>
      <c r="AM31131">
        <v>0</v>
      </c>
    </row>
    <row r="31132" spans="1:39" x14ac:dyDescent="0.45">
      <c r="A31132" t="s">
        <v>115536</v>
      </c>
      <c r="B31132" t="s">
        <v>115537</v>
      </c>
      <c r="C31132" t="s">
        <v>115538</v>
      </c>
      <c r="D31132" t="s">
        <v>115539</v>
      </c>
      <c r="E31132" t="s">
        <v>1475</v>
      </c>
      <c r="F31132" t="s">
        <v>115540</v>
      </c>
      <c r="G31132" t="s">
        <v>57</v>
      </c>
      <c r="H31132" t="s">
        <v>46</v>
      </c>
      <c r="I31132" t="s">
        <v>299</v>
      </c>
      <c r="J31132" t="s">
        <v>300</v>
      </c>
      <c r="K31132" t="s">
        <v>2131</v>
      </c>
      <c r="L31132">
        <v>3</v>
      </c>
      <c r="M31132" s="1">
        <v>34700</v>
      </c>
      <c r="N31132" s="2">
        <v>34700</v>
      </c>
      <c r="O31132" t="s">
        <v>3471</v>
      </c>
      <c r="P31132">
        <v>1995</v>
      </c>
      <c r="Q31132" s="1">
        <v>39762</v>
      </c>
      <c r="R31132" s="1">
        <v>40322</v>
      </c>
      <c r="S31132">
        <v>0</v>
      </c>
      <c r="T31132">
        <v>6000000</v>
      </c>
      <c r="U31132">
        <v>0</v>
      </c>
      <c r="V31132">
        <v>0</v>
      </c>
      <c r="W31132">
        <v>569999</v>
      </c>
      <c r="X31132">
        <v>4942603</v>
      </c>
      <c r="Y31132">
        <v>0</v>
      </c>
      <c r="Z31132">
        <v>0</v>
      </c>
      <c r="AA31132">
        <v>0</v>
      </c>
      <c r="AB31132">
        <v>0</v>
      </c>
      <c r="AC31132">
        <v>0</v>
      </c>
      <c r="AD31132">
        <v>0</v>
      </c>
      <c r="AE31132">
        <v>0</v>
      </c>
      <c r="AF31132">
        <v>0</v>
      </c>
      <c r="AG31132">
        <v>0</v>
      </c>
      <c r="AH31132">
        <v>0</v>
      </c>
      <c r="AI31132">
        <v>0</v>
      </c>
      <c r="AJ31132">
        <v>0</v>
      </c>
      <c r="AK31132">
        <v>0</v>
      </c>
      <c r="AL31132">
        <v>0</v>
      </c>
      <c r="AM31132">
        <v>0</v>
      </c>
    </row>
    <row r="31133" spans="1:39" x14ac:dyDescent="0.45">
      <c r="A31133" t="s">
        <v>115541</v>
      </c>
      <c r="B31133" t="s">
        <v>115542</v>
      </c>
      <c r="C31133" t="s">
        <v>115543</v>
      </c>
      <c r="D31133" t="s">
        <v>62254</v>
      </c>
      <c r="E31133" t="s">
        <v>43</v>
      </c>
      <c r="F31133" t="s">
        <v>115544</v>
      </c>
      <c r="G31133" t="s">
        <v>57</v>
      </c>
      <c r="H31133" t="s">
        <v>46</v>
      </c>
      <c r="I31133" t="s">
        <v>58</v>
      </c>
      <c r="J31133" t="s">
        <v>198</v>
      </c>
      <c r="K31133" t="s">
        <v>731</v>
      </c>
      <c r="L31133">
        <v>2</v>
      </c>
      <c r="M31133" s="1">
        <v>40909</v>
      </c>
      <c r="N31133" s="2">
        <v>40909</v>
      </c>
      <c r="O31133" t="s">
        <v>132</v>
      </c>
      <c r="P31133">
        <v>2012</v>
      </c>
      <c r="Q31133" s="1">
        <v>41637</v>
      </c>
      <c r="R31133" s="1">
        <v>41918</v>
      </c>
      <c r="S31133">
        <v>5399988</v>
      </c>
      <c r="T31133">
        <v>20000000</v>
      </c>
      <c r="U31133">
        <v>0</v>
      </c>
      <c r="V31133">
        <v>0</v>
      </c>
      <c r="W31133">
        <v>0</v>
      </c>
      <c r="X31133">
        <v>0</v>
      </c>
      <c r="Y31133">
        <v>0</v>
      </c>
      <c r="Z31133">
        <v>0</v>
      </c>
      <c r="AA31133">
        <v>0</v>
      </c>
      <c r="AB31133">
        <v>0</v>
      </c>
      <c r="AC31133">
        <v>0</v>
      </c>
      <c r="AD31133">
        <v>0</v>
      </c>
      <c r="AE31133">
        <v>0</v>
      </c>
      <c r="AF31133">
        <v>20000000</v>
      </c>
      <c r="AG31133">
        <v>0</v>
      </c>
      <c r="AH31133">
        <v>0</v>
      </c>
      <c r="AI31133">
        <v>0</v>
      </c>
      <c r="AJ31133">
        <v>0</v>
      </c>
      <c r="AK31133">
        <v>0</v>
      </c>
      <c r="AL31133">
        <v>0</v>
      </c>
      <c r="AM31133">
        <v>0</v>
      </c>
    </row>
    <row r="31134" spans="1:39" x14ac:dyDescent="0.45">
      <c r="A31134" t="s">
        <v>115545</v>
      </c>
      <c r="B31134" t="s">
        <v>115546</v>
      </c>
      <c r="C31134" t="s">
        <v>115547</v>
      </c>
      <c r="D31134" t="s">
        <v>774</v>
      </c>
      <c r="E31134" t="s">
        <v>775</v>
      </c>
      <c r="F31134" t="s">
        <v>114</v>
      </c>
      <c r="G31134" t="s">
        <v>57</v>
      </c>
      <c r="H31134" t="s">
        <v>260</v>
      </c>
      <c r="I31134" t="s">
        <v>261</v>
      </c>
      <c r="J31134" t="s">
        <v>262</v>
      </c>
      <c r="K31134" t="s">
        <v>3546</v>
      </c>
      <c r="L31134">
        <v>1</v>
      </c>
      <c r="M31134" s="1">
        <v>33239</v>
      </c>
      <c r="N31134" s="2">
        <v>33239</v>
      </c>
      <c r="O31134" t="s">
        <v>477</v>
      </c>
      <c r="P31134">
        <v>1991</v>
      </c>
      <c r="Q31134" s="1">
        <v>41230</v>
      </c>
      <c r="R31134" s="1">
        <v>41230</v>
      </c>
      <c r="S31134">
        <v>0</v>
      </c>
      <c r="T31134">
        <v>0</v>
      </c>
      <c r="U31134">
        <v>0</v>
      </c>
      <c r="V31134">
        <v>0</v>
      </c>
      <c r="W31134">
        <v>0</v>
      </c>
      <c r="X31134">
        <v>0</v>
      </c>
      <c r="Y31134">
        <v>0</v>
      </c>
      <c r="Z31134">
        <v>0</v>
      </c>
      <c r="AA31134">
        <v>0</v>
      </c>
      <c r="AB31134">
        <v>0</v>
      </c>
      <c r="AC31134">
        <v>0</v>
      </c>
      <c r="AD31134">
        <v>0</v>
      </c>
      <c r="AE31134">
        <v>0</v>
      </c>
      <c r="AF31134">
        <v>0</v>
      </c>
      <c r="AG31134">
        <v>0</v>
      </c>
      <c r="AH31134">
        <v>0</v>
      </c>
      <c r="AI31134">
        <v>0</v>
      </c>
      <c r="AJ31134">
        <v>0</v>
      </c>
      <c r="AK31134">
        <v>0</v>
      </c>
      <c r="AL31134">
        <v>0</v>
      </c>
      <c r="AM31134">
        <v>0</v>
      </c>
    </row>
    <row r="31135" spans="1:39" x14ac:dyDescent="0.45">
      <c r="A31135" t="s">
        <v>115548</v>
      </c>
      <c r="B31135" t="s">
        <v>115549</v>
      </c>
      <c r="C31135" t="s">
        <v>115550</v>
      </c>
      <c r="F31135" t="s">
        <v>115551</v>
      </c>
      <c r="G31135" t="s">
        <v>57</v>
      </c>
      <c r="H31135" t="s">
        <v>74</v>
      </c>
      <c r="J31135" t="s">
        <v>4560</v>
      </c>
      <c r="K31135" t="s">
        <v>4560</v>
      </c>
      <c r="L31135">
        <v>1</v>
      </c>
      <c r="Q31135" s="1">
        <v>41008</v>
      </c>
      <c r="R31135" s="1">
        <v>41008</v>
      </c>
      <c r="S31135">
        <v>0</v>
      </c>
      <c r="T31135">
        <v>475661</v>
      </c>
      <c r="U31135">
        <v>0</v>
      </c>
      <c r="V31135">
        <v>0</v>
      </c>
      <c r="W31135">
        <v>0</v>
      </c>
      <c r="X31135">
        <v>0</v>
      </c>
      <c r="Y31135">
        <v>0</v>
      </c>
      <c r="Z31135">
        <v>0</v>
      </c>
      <c r="AA31135">
        <v>0</v>
      </c>
      <c r="AB31135">
        <v>0</v>
      </c>
      <c r="AC31135">
        <v>0</v>
      </c>
      <c r="AD31135">
        <v>0</v>
      </c>
      <c r="AE31135">
        <v>0</v>
      </c>
      <c r="AF31135">
        <v>0</v>
      </c>
      <c r="AG31135">
        <v>0</v>
      </c>
      <c r="AH31135">
        <v>0</v>
      </c>
      <c r="AI31135">
        <v>0</v>
      </c>
      <c r="AJ31135">
        <v>0</v>
      </c>
      <c r="AK31135">
        <v>0</v>
      </c>
      <c r="AL31135">
        <v>0</v>
      </c>
      <c r="AM31135">
        <v>0</v>
      </c>
    </row>
    <row r="31136" spans="1:39" x14ac:dyDescent="0.45">
      <c r="A31136" t="s">
        <v>115552</v>
      </c>
      <c r="B31136" t="s">
        <v>115553</v>
      </c>
      <c r="C31136" t="s">
        <v>115554</v>
      </c>
      <c r="D31136" t="s">
        <v>127</v>
      </c>
      <c r="E31136" t="s">
        <v>128</v>
      </c>
      <c r="F31136" t="s">
        <v>34089</v>
      </c>
      <c r="G31136" t="s">
        <v>57</v>
      </c>
      <c r="H31136" t="s">
        <v>664</v>
      </c>
      <c r="J31136" t="s">
        <v>10814</v>
      </c>
      <c r="K31136" t="s">
        <v>115555</v>
      </c>
      <c r="L31136">
        <v>1</v>
      </c>
      <c r="M31136" s="1">
        <v>40544</v>
      </c>
      <c r="N31136" s="2">
        <v>40544</v>
      </c>
      <c r="O31136" t="s">
        <v>528</v>
      </c>
      <c r="P31136">
        <v>2011</v>
      </c>
      <c r="Q31136" s="1">
        <v>41778</v>
      </c>
      <c r="R31136" s="1">
        <v>41778</v>
      </c>
      <c r="S31136">
        <v>0</v>
      </c>
      <c r="T31136">
        <v>342500</v>
      </c>
      <c r="U31136">
        <v>0</v>
      </c>
      <c r="V31136">
        <v>0</v>
      </c>
      <c r="W31136">
        <v>0</v>
      </c>
      <c r="X31136">
        <v>0</v>
      </c>
      <c r="Y31136">
        <v>0</v>
      </c>
      <c r="Z31136">
        <v>0</v>
      </c>
      <c r="AA31136">
        <v>0</v>
      </c>
      <c r="AB31136">
        <v>0</v>
      </c>
      <c r="AC31136">
        <v>0</v>
      </c>
      <c r="AD31136">
        <v>0</v>
      </c>
      <c r="AE31136">
        <v>0</v>
      </c>
      <c r="AF31136">
        <v>0</v>
      </c>
      <c r="AG31136">
        <v>0</v>
      </c>
      <c r="AH31136">
        <v>0</v>
      </c>
      <c r="AI31136">
        <v>0</v>
      </c>
      <c r="AJ31136">
        <v>0</v>
      </c>
      <c r="AK31136">
        <v>0</v>
      </c>
      <c r="AL31136">
        <v>0</v>
      </c>
      <c r="AM31136">
        <v>0</v>
      </c>
    </row>
    <row r="31137" spans="1:39" x14ac:dyDescent="0.45">
      <c r="A31137" t="s">
        <v>115556</v>
      </c>
      <c r="B31137" t="s">
        <v>115557</v>
      </c>
      <c r="C31137" t="s">
        <v>115558</v>
      </c>
      <c r="D31137" t="s">
        <v>247</v>
      </c>
      <c r="E31137" t="s">
        <v>248</v>
      </c>
      <c r="F31137" t="s">
        <v>114</v>
      </c>
      <c r="G31137" t="s">
        <v>57</v>
      </c>
      <c r="H31137" t="s">
        <v>634</v>
      </c>
      <c r="J31137" t="s">
        <v>635</v>
      </c>
      <c r="K31137" t="s">
        <v>115559</v>
      </c>
      <c r="L31137">
        <v>1</v>
      </c>
      <c r="Q31137" s="1">
        <v>40829</v>
      </c>
      <c r="R31137" s="1">
        <v>40829</v>
      </c>
      <c r="S31137">
        <v>0</v>
      </c>
      <c r="T31137">
        <v>0</v>
      </c>
      <c r="U31137">
        <v>0</v>
      </c>
      <c r="V31137">
        <v>0</v>
      </c>
      <c r="W31137">
        <v>0</v>
      </c>
      <c r="X31137">
        <v>0</v>
      </c>
      <c r="Y31137">
        <v>0</v>
      </c>
      <c r="Z31137">
        <v>0</v>
      </c>
      <c r="AA31137">
        <v>0</v>
      </c>
      <c r="AB31137">
        <v>0</v>
      </c>
      <c r="AC31137">
        <v>0</v>
      </c>
      <c r="AD31137">
        <v>0</v>
      </c>
      <c r="AE31137">
        <v>0</v>
      </c>
      <c r="AF31137">
        <v>0</v>
      </c>
      <c r="AG31137">
        <v>0</v>
      </c>
      <c r="AH31137">
        <v>0</v>
      </c>
      <c r="AI31137">
        <v>0</v>
      </c>
      <c r="AJ31137">
        <v>0</v>
      </c>
      <c r="AK31137">
        <v>0</v>
      </c>
      <c r="AL31137">
        <v>0</v>
      </c>
      <c r="AM31137">
        <v>0</v>
      </c>
    </row>
    <row r="31138" spans="1:39" x14ac:dyDescent="0.45">
      <c r="A31138" t="s">
        <v>115560</v>
      </c>
      <c r="B31138" t="s">
        <v>115561</v>
      </c>
      <c r="C31138" t="s">
        <v>115562</v>
      </c>
      <c r="D31138" t="s">
        <v>115563</v>
      </c>
      <c r="E31138" t="s">
        <v>3956</v>
      </c>
      <c r="F31138" t="s">
        <v>426</v>
      </c>
      <c r="G31138" t="s">
        <v>57</v>
      </c>
      <c r="H31138" t="s">
        <v>787</v>
      </c>
      <c r="J31138" t="s">
        <v>49929</v>
      </c>
      <c r="K31138" t="s">
        <v>49930</v>
      </c>
      <c r="L31138">
        <v>1</v>
      </c>
      <c r="M31138" s="1">
        <v>40179</v>
      </c>
      <c r="N31138" s="2">
        <v>40179</v>
      </c>
      <c r="O31138" t="s">
        <v>118</v>
      </c>
      <c r="P31138">
        <v>2010</v>
      </c>
      <c r="Q31138" s="1">
        <v>40909</v>
      </c>
      <c r="R31138" s="1">
        <v>40909</v>
      </c>
      <c r="S31138">
        <v>0</v>
      </c>
      <c r="T31138">
        <v>0</v>
      </c>
      <c r="U31138">
        <v>0</v>
      </c>
      <c r="V31138">
        <v>0</v>
      </c>
      <c r="W31138">
        <v>0</v>
      </c>
      <c r="X31138">
        <v>0</v>
      </c>
      <c r="Y31138">
        <v>200000</v>
      </c>
      <c r="Z31138">
        <v>0</v>
      </c>
      <c r="AA31138">
        <v>0</v>
      </c>
      <c r="AB31138">
        <v>0</v>
      </c>
      <c r="AC31138">
        <v>0</v>
      </c>
      <c r="AD31138">
        <v>0</v>
      </c>
      <c r="AE31138">
        <v>0</v>
      </c>
      <c r="AF31138">
        <v>0</v>
      </c>
      <c r="AG31138">
        <v>0</v>
      </c>
      <c r="AH31138">
        <v>0</v>
      </c>
      <c r="AI31138">
        <v>0</v>
      </c>
      <c r="AJ31138">
        <v>0</v>
      </c>
      <c r="AK31138">
        <v>0</v>
      </c>
      <c r="AL31138">
        <v>0</v>
      </c>
      <c r="AM31138">
        <v>0</v>
      </c>
    </row>
    <row r="31139" spans="1:39" x14ac:dyDescent="0.45">
      <c r="A31139" t="s">
        <v>115564</v>
      </c>
      <c r="B31139" t="s">
        <v>115565</v>
      </c>
      <c r="C31139" t="s">
        <v>115566</v>
      </c>
      <c r="D31139" t="s">
        <v>88</v>
      </c>
      <c r="E31139" t="s">
        <v>89</v>
      </c>
      <c r="F31139" t="s">
        <v>6343</v>
      </c>
      <c r="G31139" t="s">
        <v>57</v>
      </c>
      <c r="H31139" t="s">
        <v>46</v>
      </c>
      <c r="I31139" t="s">
        <v>821</v>
      </c>
      <c r="J31139" t="s">
        <v>822</v>
      </c>
      <c r="K31139" t="s">
        <v>822</v>
      </c>
      <c r="L31139">
        <v>2</v>
      </c>
      <c r="M31139" s="1">
        <v>28856</v>
      </c>
      <c r="N31139" s="2">
        <v>28856</v>
      </c>
      <c r="O31139" t="s">
        <v>2544</v>
      </c>
      <c r="P31139">
        <v>1979</v>
      </c>
      <c r="Q31139" s="1">
        <v>39616</v>
      </c>
      <c r="R31139" s="1">
        <v>41554</v>
      </c>
      <c r="S31139">
        <v>0</v>
      </c>
      <c r="T31139">
        <v>0</v>
      </c>
      <c r="U31139">
        <v>0</v>
      </c>
      <c r="V31139">
        <v>0</v>
      </c>
      <c r="W31139">
        <v>0</v>
      </c>
      <c r="X31139">
        <v>0</v>
      </c>
      <c r="Y31139">
        <v>0</v>
      </c>
      <c r="Z31139">
        <v>0</v>
      </c>
      <c r="AA31139">
        <v>250000000</v>
      </c>
      <c r="AB31139">
        <v>0</v>
      </c>
      <c r="AC31139">
        <v>0</v>
      </c>
      <c r="AD31139">
        <v>0</v>
      </c>
      <c r="AE31139">
        <v>0</v>
      </c>
      <c r="AF31139">
        <v>0</v>
      </c>
      <c r="AG31139">
        <v>0</v>
      </c>
      <c r="AH31139">
        <v>0</v>
      </c>
      <c r="AI31139">
        <v>0</v>
      </c>
      <c r="AJ31139">
        <v>0</v>
      </c>
      <c r="AK31139">
        <v>0</v>
      </c>
      <c r="AL31139">
        <v>0</v>
      </c>
      <c r="AM31139">
        <v>0</v>
      </c>
    </row>
    <row r="31140" spans="1:39" x14ac:dyDescent="0.45">
      <c r="A31140" t="s">
        <v>115567</v>
      </c>
      <c r="B31140" t="s">
        <v>115568</v>
      </c>
      <c r="C31140" t="s">
        <v>115569</v>
      </c>
      <c r="D31140" t="s">
        <v>293</v>
      </c>
      <c r="E31140" t="s">
        <v>294</v>
      </c>
      <c r="F31140" t="s">
        <v>115570</v>
      </c>
      <c r="G31140" t="s">
        <v>57</v>
      </c>
      <c r="H31140" t="s">
        <v>46</v>
      </c>
      <c r="I31140" t="s">
        <v>1258</v>
      </c>
      <c r="J31140" t="s">
        <v>1259</v>
      </c>
      <c r="K31140" t="s">
        <v>1260</v>
      </c>
      <c r="L31140">
        <v>4</v>
      </c>
      <c r="M31140" s="1">
        <v>39814</v>
      </c>
      <c r="N31140" s="2">
        <v>39814</v>
      </c>
      <c r="O31140" t="s">
        <v>188</v>
      </c>
      <c r="P31140">
        <v>2009</v>
      </c>
      <c r="Q31140" s="1">
        <v>40870</v>
      </c>
      <c r="R31140" s="1">
        <v>41735</v>
      </c>
      <c r="S31140">
        <v>850000</v>
      </c>
      <c r="T31140">
        <v>1150011</v>
      </c>
      <c r="U31140">
        <v>0</v>
      </c>
      <c r="V31140">
        <v>0</v>
      </c>
      <c r="W31140">
        <v>0</v>
      </c>
      <c r="X31140">
        <v>0</v>
      </c>
      <c r="Y31140">
        <v>0</v>
      </c>
      <c r="Z31140">
        <v>0</v>
      </c>
      <c r="AA31140">
        <v>0</v>
      </c>
      <c r="AB31140">
        <v>0</v>
      </c>
      <c r="AC31140">
        <v>0</v>
      </c>
      <c r="AD31140">
        <v>0</v>
      </c>
      <c r="AE31140">
        <v>0</v>
      </c>
      <c r="AF31140">
        <v>1000000</v>
      </c>
      <c r="AG31140">
        <v>0</v>
      </c>
      <c r="AH31140">
        <v>0</v>
      </c>
      <c r="AI31140">
        <v>0</v>
      </c>
      <c r="AJ31140">
        <v>0</v>
      </c>
      <c r="AK31140">
        <v>0</v>
      </c>
      <c r="AL31140">
        <v>0</v>
      </c>
      <c r="AM31140">
        <v>0</v>
      </c>
    </row>
    <row r="31141" spans="1:39" x14ac:dyDescent="0.45">
      <c r="A31141" t="s">
        <v>115571</v>
      </c>
      <c r="B31141" t="s">
        <v>115572</v>
      </c>
      <c r="C31141" t="s">
        <v>115573</v>
      </c>
      <c r="D31141" t="s">
        <v>774</v>
      </c>
      <c r="E31141" t="s">
        <v>775</v>
      </c>
      <c r="F31141" t="s">
        <v>115574</v>
      </c>
      <c r="G31141" t="s">
        <v>45</v>
      </c>
      <c r="H31141" t="s">
        <v>192</v>
      </c>
      <c r="J31141" t="s">
        <v>1656</v>
      </c>
      <c r="K31141" t="s">
        <v>1656</v>
      </c>
      <c r="L31141">
        <v>1</v>
      </c>
      <c r="Q31141" s="1">
        <v>39946</v>
      </c>
      <c r="R31141" s="1">
        <v>39946</v>
      </c>
      <c r="S31141">
        <v>0</v>
      </c>
      <c r="T31141">
        <v>13623000</v>
      </c>
      <c r="U31141">
        <v>0</v>
      </c>
      <c r="V31141">
        <v>0</v>
      </c>
      <c r="W31141">
        <v>0</v>
      </c>
      <c r="X31141">
        <v>0</v>
      </c>
      <c r="Y31141">
        <v>0</v>
      </c>
      <c r="Z31141">
        <v>0</v>
      </c>
      <c r="AA31141">
        <v>0</v>
      </c>
      <c r="AB31141">
        <v>0</v>
      </c>
      <c r="AC31141">
        <v>0</v>
      </c>
      <c r="AD31141">
        <v>0</v>
      </c>
      <c r="AE31141">
        <v>0</v>
      </c>
      <c r="AF31141">
        <v>0</v>
      </c>
      <c r="AG31141">
        <v>0</v>
      </c>
      <c r="AH31141">
        <v>0</v>
      </c>
      <c r="AI31141">
        <v>0</v>
      </c>
      <c r="AJ31141">
        <v>0</v>
      </c>
      <c r="AK31141">
        <v>0</v>
      </c>
      <c r="AL31141">
        <v>0</v>
      </c>
      <c r="AM31141">
        <v>0</v>
      </c>
    </row>
    <row r="31142" spans="1:39" x14ac:dyDescent="0.45">
      <c r="A31142" t="s">
        <v>115575</v>
      </c>
      <c r="B31142" t="s">
        <v>115576</v>
      </c>
      <c r="C31142" t="s">
        <v>115577</v>
      </c>
      <c r="D31142" t="s">
        <v>115578</v>
      </c>
      <c r="E31142" t="s">
        <v>462</v>
      </c>
      <c r="F31142" t="s">
        <v>3765</v>
      </c>
      <c r="G31142" t="s">
        <v>57</v>
      </c>
      <c r="H31142" t="s">
        <v>46</v>
      </c>
      <c r="I31142" t="s">
        <v>821</v>
      </c>
      <c r="J31142" t="s">
        <v>822</v>
      </c>
      <c r="K31142" t="s">
        <v>822</v>
      </c>
      <c r="L31142">
        <v>2</v>
      </c>
      <c r="M31142" s="1">
        <v>40940</v>
      </c>
      <c r="N31142" s="2">
        <v>40940</v>
      </c>
      <c r="O31142" t="s">
        <v>132</v>
      </c>
      <c r="P31142">
        <v>2012</v>
      </c>
      <c r="Q31142" s="1">
        <v>41146</v>
      </c>
      <c r="R31142" s="1">
        <v>41509</v>
      </c>
      <c r="S31142">
        <v>200000</v>
      </c>
      <c r="T31142">
        <v>1200000</v>
      </c>
      <c r="U31142">
        <v>0</v>
      </c>
      <c r="V31142">
        <v>0</v>
      </c>
      <c r="W31142">
        <v>0</v>
      </c>
      <c r="X31142">
        <v>0</v>
      </c>
      <c r="Y31142">
        <v>0</v>
      </c>
      <c r="Z31142">
        <v>0</v>
      </c>
      <c r="AA31142">
        <v>0</v>
      </c>
      <c r="AB31142">
        <v>0</v>
      </c>
      <c r="AC31142">
        <v>0</v>
      </c>
      <c r="AD31142">
        <v>0</v>
      </c>
      <c r="AE31142">
        <v>0</v>
      </c>
      <c r="AF31142">
        <v>1200000</v>
      </c>
      <c r="AG31142">
        <v>0</v>
      </c>
      <c r="AH31142">
        <v>0</v>
      </c>
      <c r="AI31142">
        <v>0</v>
      </c>
      <c r="AJ31142">
        <v>0</v>
      </c>
      <c r="AK31142">
        <v>0</v>
      </c>
      <c r="AL31142">
        <v>0</v>
      </c>
      <c r="AM31142">
        <v>0</v>
      </c>
    </row>
    <row r="31143" spans="1:39" x14ac:dyDescent="0.45">
      <c r="A31143" t="s">
        <v>115579</v>
      </c>
      <c r="B31143" t="s">
        <v>115580</v>
      </c>
      <c r="C31143" t="s">
        <v>115581</v>
      </c>
      <c r="D31143" t="s">
        <v>1950</v>
      </c>
      <c r="E31143" t="s">
        <v>1951</v>
      </c>
      <c r="F31143" t="s">
        <v>114</v>
      </c>
      <c r="G31143" t="s">
        <v>57</v>
      </c>
      <c r="L31143">
        <v>1</v>
      </c>
      <c r="M31143" s="1">
        <v>37987</v>
      </c>
      <c r="N31143" s="2">
        <v>37987</v>
      </c>
      <c r="O31143" t="s">
        <v>452</v>
      </c>
      <c r="P31143">
        <v>2004</v>
      </c>
      <c r="Q31143" s="1">
        <v>39539</v>
      </c>
      <c r="R31143" s="1">
        <v>39539</v>
      </c>
      <c r="S31143">
        <v>0</v>
      </c>
      <c r="T31143">
        <v>0</v>
      </c>
      <c r="U31143">
        <v>0</v>
      </c>
      <c r="V31143">
        <v>0</v>
      </c>
      <c r="W31143">
        <v>0</v>
      </c>
      <c r="X31143">
        <v>0</v>
      </c>
      <c r="Y31143">
        <v>0</v>
      </c>
      <c r="Z31143">
        <v>0</v>
      </c>
      <c r="AA31143">
        <v>0</v>
      </c>
      <c r="AB31143">
        <v>0</v>
      </c>
      <c r="AC31143">
        <v>0</v>
      </c>
      <c r="AD31143">
        <v>0</v>
      </c>
      <c r="AE31143">
        <v>0</v>
      </c>
      <c r="AF31143">
        <v>0</v>
      </c>
      <c r="AG31143">
        <v>0</v>
      </c>
      <c r="AH31143">
        <v>0</v>
      </c>
      <c r="AI31143">
        <v>0</v>
      </c>
      <c r="AJ31143">
        <v>0</v>
      </c>
      <c r="AK31143">
        <v>0</v>
      </c>
      <c r="AL31143">
        <v>0</v>
      </c>
      <c r="AM31143">
        <v>0</v>
      </c>
    </row>
    <row r="31144" spans="1:39" x14ac:dyDescent="0.45">
      <c r="A31144" t="s">
        <v>115582</v>
      </c>
      <c r="B31144" t="s">
        <v>115583</v>
      </c>
      <c r="C31144" t="s">
        <v>115584</v>
      </c>
      <c r="D31144" t="s">
        <v>755</v>
      </c>
      <c r="E31144" t="s">
        <v>756</v>
      </c>
      <c r="F31144" t="s">
        <v>115585</v>
      </c>
      <c r="G31144" t="s">
        <v>57</v>
      </c>
      <c r="H31144" t="s">
        <v>379</v>
      </c>
      <c r="J31144" t="s">
        <v>380</v>
      </c>
      <c r="L31144">
        <v>1</v>
      </c>
      <c r="M31144" s="1">
        <v>39479</v>
      </c>
      <c r="N31144" s="2">
        <v>39479</v>
      </c>
      <c r="O31144" t="s">
        <v>181</v>
      </c>
      <c r="P31144">
        <v>2008</v>
      </c>
      <c r="Q31144" s="1">
        <v>39479</v>
      </c>
      <c r="R31144" s="1">
        <v>39479</v>
      </c>
      <c r="S31144">
        <v>0</v>
      </c>
      <c r="T31144">
        <v>28289100</v>
      </c>
      <c r="U31144">
        <v>0</v>
      </c>
      <c r="V31144">
        <v>0</v>
      </c>
      <c r="W31144">
        <v>0</v>
      </c>
      <c r="X31144">
        <v>0</v>
      </c>
      <c r="Y31144">
        <v>0</v>
      </c>
      <c r="Z31144">
        <v>0</v>
      </c>
      <c r="AA31144">
        <v>0</v>
      </c>
      <c r="AB31144">
        <v>0</v>
      </c>
      <c r="AC31144">
        <v>0</v>
      </c>
      <c r="AD31144">
        <v>0</v>
      </c>
      <c r="AE31144">
        <v>0</v>
      </c>
      <c r="AF31144">
        <v>28289100</v>
      </c>
      <c r="AG31144">
        <v>0</v>
      </c>
      <c r="AH31144">
        <v>0</v>
      </c>
      <c r="AI31144">
        <v>0</v>
      </c>
      <c r="AJ31144">
        <v>0</v>
      </c>
      <c r="AK31144">
        <v>0</v>
      </c>
      <c r="AL31144">
        <v>0</v>
      </c>
      <c r="AM31144">
        <v>0</v>
      </c>
    </row>
    <row r="31145" spans="1:39" x14ac:dyDescent="0.45">
      <c r="A31145" t="s">
        <v>115586</v>
      </c>
      <c r="B31145" t="s">
        <v>115587</v>
      </c>
      <c r="C31145" t="s">
        <v>115588</v>
      </c>
      <c r="F31145" t="s">
        <v>114</v>
      </c>
      <c r="G31145" t="s">
        <v>101</v>
      </c>
      <c r="H31145" t="s">
        <v>46</v>
      </c>
      <c r="I31145" t="s">
        <v>115</v>
      </c>
      <c r="J31145" t="s">
        <v>334</v>
      </c>
      <c r="K31145" t="s">
        <v>334</v>
      </c>
      <c r="L31145">
        <v>1</v>
      </c>
      <c r="M31145" s="1">
        <v>39326</v>
      </c>
      <c r="N31145" s="2">
        <v>39326</v>
      </c>
      <c r="O31145" t="s">
        <v>672</v>
      </c>
      <c r="P31145">
        <v>2007</v>
      </c>
      <c r="Q31145" s="1">
        <v>39448</v>
      </c>
      <c r="R31145" s="1">
        <v>39448</v>
      </c>
      <c r="S31145">
        <v>0</v>
      </c>
      <c r="T31145">
        <v>0</v>
      </c>
      <c r="U31145">
        <v>0</v>
      </c>
      <c r="V31145">
        <v>0</v>
      </c>
      <c r="W31145">
        <v>0</v>
      </c>
      <c r="X31145">
        <v>0</v>
      </c>
      <c r="Y31145">
        <v>0</v>
      </c>
      <c r="Z31145">
        <v>0</v>
      </c>
      <c r="AA31145">
        <v>0</v>
      </c>
      <c r="AB31145">
        <v>0</v>
      </c>
      <c r="AC31145">
        <v>0</v>
      </c>
      <c r="AD31145">
        <v>0</v>
      </c>
      <c r="AE31145">
        <v>0</v>
      </c>
      <c r="AF31145">
        <v>0</v>
      </c>
      <c r="AG31145">
        <v>0</v>
      </c>
      <c r="AH31145">
        <v>0</v>
      </c>
      <c r="AI31145">
        <v>0</v>
      </c>
      <c r="AJ31145">
        <v>0</v>
      </c>
      <c r="AK31145">
        <v>0</v>
      </c>
      <c r="AL31145">
        <v>0</v>
      </c>
      <c r="AM31145">
        <v>0</v>
      </c>
    </row>
    <row r="31146" spans="1:39" x14ac:dyDescent="0.45">
      <c r="A31146" t="s">
        <v>115589</v>
      </c>
      <c r="B31146" t="s">
        <v>115590</v>
      </c>
      <c r="C31146" t="s">
        <v>115591</v>
      </c>
      <c r="D31146" t="s">
        <v>755</v>
      </c>
      <c r="E31146" t="s">
        <v>756</v>
      </c>
      <c r="F31146" t="s">
        <v>114</v>
      </c>
      <c r="G31146" t="s">
        <v>57</v>
      </c>
      <c r="H31146" t="s">
        <v>192</v>
      </c>
      <c r="J31146" t="s">
        <v>1492</v>
      </c>
      <c r="K31146" t="s">
        <v>1492</v>
      </c>
      <c r="L31146">
        <v>1</v>
      </c>
      <c r="Q31146" s="1">
        <v>41576</v>
      </c>
      <c r="R31146" s="1">
        <v>41576</v>
      </c>
      <c r="S31146">
        <v>0</v>
      </c>
      <c r="T31146">
        <v>0</v>
      </c>
      <c r="U31146">
        <v>0</v>
      </c>
      <c r="V31146">
        <v>0</v>
      </c>
      <c r="W31146">
        <v>0</v>
      </c>
      <c r="X31146">
        <v>0</v>
      </c>
      <c r="Y31146">
        <v>0</v>
      </c>
      <c r="Z31146">
        <v>0</v>
      </c>
      <c r="AA31146">
        <v>0</v>
      </c>
      <c r="AB31146">
        <v>0</v>
      </c>
      <c r="AC31146">
        <v>0</v>
      </c>
      <c r="AD31146">
        <v>0</v>
      </c>
      <c r="AE31146">
        <v>0</v>
      </c>
      <c r="AF31146">
        <v>0</v>
      </c>
      <c r="AG31146">
        <v>0</v>
      </c>
      <c r="AH31146">
        <v>0</v>
      </c>
      <c r="AI31146">
        <v>0</v>
      </c>
      <c r="AJ31146">
        <v>0</v>
      </c>
      <c r="AK31146">
        <v>0</v>
      </c>
      <c r="AL31146">
        <v>0</v>
      </c>
      <c r="AM31146">
        <v>0</v>
      </c>
    </row>
    <row r="31147" spans="1:39" x14ac:dyDescent="0.45">
      <c r="A31147" t="s">
        <v>115592</v>
      </c>
      <c r="B31147" t="s">
        <v>115593</v>
      </c>
      <c r="C31147" t="s">
        <v>115594</v>
      </c>
      <c r="D31147" t="s">
        <v>54</v>
      </c>
      <c r="E31147" t="s">
        <v>55</v>
      </c>
      <c r="F31147" t="s">
        <v>114</v>
      </c>
      <c r="G31147" t="s">
        <v>57</v>
      </c>
      <c r="H31147" t="s">
        <v>46</v>
      </c>
      <c r="I31147" t="s">
        <v>58</v>
      </c>
      <c r="J31147" t="s">
        <v>59</v>
      </c>
      <c r="K31147" t="s">
        <v>7433</v>
      </c>
      <c r="L31147">
        <v>1</v>
      </c>
      <c r="M31147" s="1">
        <v>40544</v>
      </c>
      <c r="N31147" s="2">
        <v>40544</v>
      </c>
      <c r="O31147" t="s">
        <v>528</v>
      </c>
      <c r="P31147">
        <v>2011</v>
      </c>
      <c r="Q31147" s="1">
        <v>41311</v>
      </c>
      <c r="R31147" s="1">
        <v>41311</v>
      </c>
      <c r="S31147">
        <v>0</v>
      </c>
      <c r="T31147">
        <v>0</v>
      </c>
      <c r="U31147">
        <v>0</v>
      </c>
      <c r="V31147">
        <v>0</v>
      </c>
      <c r="W31147">
        <v>0</v>
      </c>
      <c r="X31147">
        <v>0</v>
      </c>
      <c r="Y31147">
        <v>0</v>
      </c>
      <c r="Z31147">
        <v>0</v>
      </c>
      <c r="AA31147">
        <v>0</v>
      </c>
      <c r="AB31147">
        <v>0</v>
      </c>
      <c r="AC31147">
        <v>0</v>
      </c>
      <c r="AD31147">
        <v>0</v>
      </c>
      <c r="AE31147">
        <v>0</v>
      </c>
      <c r="AF31147">
        <v>0</v>
      </c>
      <c r="AG31147">
        <v>0</v>
      </c>
      <c r="AH31147">
        <v>0</v>
      </c>
      <c r="AI31147">
        <v>0</v>
      </c>
      <c r="AJ31147">
        <v>0</v>
      </c>
      <c r="AK31147">
        <v>0</v>
      </c>
      <c r="AL31147">
        <v>0</v>
      </c>
      <c r="AM31147">
        <v>0</v>
      </c>
    </row>
    <row r="31148" spans="1:39" x14ac:dyDescent="0.45">
      <c r="A31148" t="s">
        <v>115595</v>
      </c>
      <c r="B31148" t="s">
        <v>115596</v>
      </c>
      <c r="C31148" t="s">
        <v>115597</v>
      </c>
      <c r="D31148" t="s">
        <v>2191</v>
      </c>
      <c r="E31148" t="s">
        <v>2192</v>
      </c>
      <c r="F31148" t="s">
        <v>5785</v>
      </c>
      <c r="G31148" t="s">
        <v>57</v>
      </c>
      <c r="H31148" t="s">
        <v>46</v>
      </c>
      <c r="I31148" t="s">
        <v>169</v>
      </c>
      <c r="J31148" t="s">
        <v>170</v>
      </c>
      <c r="K31148" t="s">
        <v>20860</v>
      </c>
      <c r="L31148">
        <v>1</v>
      </c>
      <c r="M31148" s="1">
        <v>33239</v>
      </c>
      <c r="N31148" s="2">
        <v>33239</v>
      </c>
      <c r="O31148" t="s">
        <v>477</v>
      </c>
      <c r="P31148">
        <v>1991</v>
      </c>
      <c r="Q31148" s="1">
        <v>41385</v>
      </c>
      <c r="R31148" s="1">
        <v>41385</v>
      </c>
      <c r="S31148">
        <v>525000</v>
      </c>
      <c r="T31148">
        <v>0</v>
      </c>
      <c r="U31148">
        <v>0</v>
      </c>
      <c r="V31148">
        <v>0</v>
      </c>
      <c r="W31148">
        <v>0</v>
      </c>
      <c r="X31148">
        <v>0</v>
      </c>
      <c r="Y31148">
        <v>0</v>
      </c>
      <c r="Z31148">
        <v>0</v>
      </c>
      <c r="AA31148">
        <v>0</v>
      </c>
      <c r="AB31148">
        <v>0</v>
      </c>
      <c r="AC31148">
        <v>0</v>
      </c>
      <c r="AD31148">
        <v>0</v>
      </c>
      <c r="AE31148">
        <v>0</v>
      </c>
      <c r="AF31148">
        <v>0</v>
      </c>
      <c r="AG31148">
        <v>0</v>
      </c>
      <c r="AH31148">
        <v>0</v>
      </c>
      <c r="AI31148">
        <v>0</v>
      </c>
      <c r="AJ31148">
        <v>0</v>
      </c>
      <c r="AK31148">
        <v>0</v>
      </c>
      <c r="AL31148">
        <v>0</v>
      </c>
      <c r="AM31148">
        <v>0</v>
      </c>
    </row>
    <row r="31149" spans="1:39" x14ac:dyDescent="0.45">
      <c r="A31149" t="s">
        <v>115598</v>
      </c>
      <c r="B31149" t="s">
        <v>115599</v>
      </c>
      <c r="D31149" t="s">
        <v>1343</v>
      </c>
      <c r="E31149" t="s">
        <v>1344</v>
      </c>
      <c r="F31149" t="s">
        <v>4357</v>
      </c>
      <c r="G31149" t="s">
        <v>45</v>
      </c>
      <c r="L31149">
        <v>3</v>
      </c>
      <c r="Q31149" s="1">
        <v>38808</v>
      </c>
      <c r="R31149" s="1">
        <v>39934</v>
      </c>
      <c r="S31149">
        <v>0</v>
      </c>
      <c r="T31149">
        <v>86000000</v>
      </c>
      <c r="U31149">
        <v>0</v>
      </c>
      <c r="V31149">
        <v>0</v>
      </c>
      <c r="W31149">
        <v>0</v>
      </c>
      <c r="X31149">
        <v>0</v>
      </c>
      <c r="Y31149">
        <v>0</v>
      </c>
      <c r="Z31149">
        <v>0</v>
      </c>
      <c r="AA31149">
        <v>0</v>
      </c>
      <c r="AB31149">
        <v>0</v>
      </c>
      <c r="AC31149">
        <v>0</v>
      </c>
      <c r="AD31149">
        <v>0</v>
      </c>
      <c r="AE31149">
        <v>0</v>
      </c>
      <c r="AF31149">
        <v>0</v>
      </c>
      <c r="AG31149">
        <v>36000000</v>
      </c>
      <c r="AH31149">
        <v>50000000</v>
      </c>
      <c r="AI31149">
        <v>0</v>
      </c>
      <c r="AJ31149">
        <v>0</v>
      </c>
      <c r="AK31149">
        <v>0</v>
      </c>
      <c r="AL31149">
        <v>0</v>
      </c>
      <c r="AM31149">
        <v>0</v>
      </c>
    </row>
    <row r="31150" spans="1:39" x14ac:dyDescent="0.45">
      <c r="A31150" t="s">
        <v>115600</v>
      </c>
      <c r="B31150" t="s">
        <v>115601</v>
      </c>
      <c r="C31150" t="s">
        <v>115602</v>
      </c>
      <c r="D31150" t="s">
        <v>88</v>
      </c>
      <c r="E31150" t="s">
        <v>89</v>
      </c>
      <c r="F31150" s="3">
        <v>98000</v>
      </c>
      <c r="G31150" t="s">
        <v>57</v>
      </c>
      <c r="H31150" t="s">
        <v>46</v>
      </c>
      <c r="I31150" t="s">
        <v>205</v>
      </c>
      <c r="J31150" t="s">
        <v>206</v>
      </c>
      <c r="K31150" t="s">
        <v>206</v>
      </c>
      <c r="L31150">
        <v>1</v>
      </c>
      <c r="M31150" s="1">
        <v>39814</v>
      </c>
      <c r="N31150" s="2">
        <v>39814</v>
      </c>
      <c r="O31150" t="s">
        <v>188</v>
      </c>
      <c r="P31150">
        <v>2009</v>
      </c>
      <c r="Q31150" s="1">
        <v>40095</v>
      </c>
      <c r="R31150" s="1">
        <v>40095</v>
      </c>
      <c r="S31150">
        <v>0</v>
      </c>
      <c r="T31150">
        <v>0</v>
      </c>
      <c r="U31150">
        <v>0</v>
      </c>
      <c r="V31150">
        <v>0</v>
      </c>
      <c r="W31150">
        <v>0</v>
      </c>
      <c r="X31150">
        <v>98000</v>
      </c>
      <c r="Y31150">
        <v>0</v>
      </c>
      <c r="Z31150">
        <v>0</v>
      </c>
      <c r="AA31150">
        <v>0</v>
      </c>
      <c r="AB31150">
        <v>0</v>
      </c>
      <c r="AC31150">
        <v>0</v>
      </c>
      <c r="AD31150">
        <v>0</v>
      </c>
      <c r="AE31150">
        <v>0</v>
      </c>
      <c r="AF31150">
        <v>0</v>
      </c>
      <c r="AG31150">
        <v>0</v>
      </c>
      <c r="AH31150">
        <v>0</v>
      </c>
      <c r="AI31150">
        <v>0</v>
      </c>
      <c r="AJ31150">
        <v>0</v>
      </c>
      <c r="AK31150">
        <v>0</v>
      </c>
      <c r="AL31150">
        <v>0</v>
      </c>
      <c r="AM31150">
        <v>0</v>
      </c>
    </row>
    <row r="31151" spans="1:39" x14ac:dyDescent="0.45">
      <c r="A31151" t="s">
        <v>115603</v>
      </c>
      <c r="B31151" t="s">
        <v>115604</v>
      </c>
      <c r="C31151" t="s">
        <v>115605</v>
      </c>
      <c r="D31151" t="s">
        <v>653</v>
      </c>
      <c r="E31151" t="s">
        <v>343</v>
      </c>
      <c r="F31151" t="s">
        <v>4108</v>
      </c>
      <c r="G31151" t="s">
        <v>57</v>
      </c>
      <c r="H31151" t="s">
        <v>46</v>
      </c>
      <c r="I31151" t="s">
        <v>47</v>
      </c>
      <c r="J31151" t="s">
        <v>48</v>
      </c>
      <c r="K31151" t="s">
        <v>49</v>
      </c>
      <c r="L31151">
        <v>2</v>
      </c>
      <c r="M31151" s="1">
        <v>40771</v>
      </c>
      <c r="N31151" s="2">
        <v>40756</v>
      </c>
      <c r="O31151" t="s">
        <v>250</v>
      </c>
      <c r="P31151">
        <v>2011</v>
      </c>
      <c r="Q31151" s="1">
        <v>41386</v>
      </c>
      <c r="R31151" s="1">
        <v>41579</v>
      </c>
      <c r="S31151">
        <v>0</v>
      </c>
      <c r="T31151">
        <v>150000</v>
      </c>
      <c r="U31151">
        <v>0</v>
      </c>
      <c r="V31151">
        <v>0</v>
      </c>
      <c r="W31151">
        <v>0</v>
      </c>
      <c r="X31151">
        <v>0</v>
      </c>
      <c r="Y31151">
        <v>800000</v>
      </c>
      <c r="Z31151">
        <v>0</v>
      </c>
      <c r="AA31151">
        <v>0</v>
      </c>
      <c r="AB31151">
        <v>0</v>
      </c>
      <c r="AC31151">
        <v>0</v>
      </c>
      <c r="AD31151">
        <v>0</v>
      </c>
      <c r="AE31151">
        <v>0</v>
      </c>
      <c r="AF31151">
        <v>0</v>
      </c>
      <c r="AG31151">
        <v>0</v>
      </c>
      <c r="AH31151">
        <v>0</v>
      </c>
      <c r="AI31151">
        <v>0</v>
      </c>
      <c r="AJ31151">
        <v>0</v>
      </c>
      <c r="AK31151">
        <v>0</v>
      </c>
      <c r="AL31151">
        <v>0</v>
      </c>
      <c r="AM31151">
        <v>0</v>
      </c>
    </row>
    <row r="31152" spans="1:39" x14ac:dyDescent="0.45">
      <c r="A31152" t="s">
        <v>115606</v>
      </c>
      <c r="B31152" t="s">
        <v>115607</v>
      </c>
      <c r="C31152" t="s">
        <v>115608</v>
      </c>
      <c r="D31152" t="s">
        <v>88</v>
      </c>
      <c r="E31152" t="s">
        <v>89</v>
      </c>
      <c r="F31152" t="s">
        <v>41348</v>
      </c>
      <c r="G31152" t="s">
        <v>57</v>
      </c>
      <c r="H31152" t="s">
        <v>192</v>
      </c>
      <c r="J31152" t="s">
        <v>193</v>
      </c>
      <c r="K31152" t="s">
        <v>193</v>
      </c>
      <c r="L31152">
        <v>1</v>
      </c>
      <c r="M31152" s="1">
        <v>34700</v>
      </c>
      <c r="N31152" s="2">
        <v>34700</v>
      </c>
      <c r="O31152" t="s">
        <v>3471</v>
      </c>
      <c r="P31152">
        <v>1995</v>
      </c>
      <c r="Q31152" s="1">
        <v>39174</v>
      </c>
      <c r="R31152" s="1">
        <v>39174</v>
      </c>
      <c r="S31152">
        <v>0</v>
      </c>
      <c r="T31152">
        <v>4020000</v>
      </c>
      <c r="U31152">
        <v>0</v>
      </c>
      <c r="V31152">
        <v>0</v>
      </c>
      <c r="W31152">
        <v>0</v>
      </c>
      <c r="X31152">
        <v>0</v>
      </c>
      <c r="Y31152">
        <v>0</v>
      </c>
      <c r="Z31152">
        <v>0</v>
      </c>
      <c r="AA31152">
        <v>0</v>
      </c>
      <c r="AB31152">
        <v>0</v>
      </c>
      <c r="AC31152">
        <v>0</v>
      </c>
      <c r="AD31152">
        <v>0</v>
      </c>
      <c r="AE31152">
        <v>0</v>
      </c>
      <c r="AF31152">
        <v>0</v>
      </c>
      <c r="AG31152">
        <v>0</v>
      </c>
      <c r="AH31152">
        <v>0</v>
      </c>
      <c r="AI31152">
        <v>0</v>
      </c>
      <c r="AJ31152">
        <v>0</v>
      </c>
      <c r="AK31152">
        <v>0</v>
      </c>
      <c r="AL31152">
        <v>0</v>
      </c>
      <c r="AM31152">
        <v>0</v>
      </c>
    </row>
    <row r="31153" spans="1:39" x14ac:dyDescent="0.45">
      <c r="A31153" t="s">
        <v>115609</v>
      </c>
      <c r="B31153" t="s">
        <v>115610</v>
      </c>
      <c r="D31153" t="s">
        <v>19004</v>
      </c>
      <c r="E31153" t="s">
        <v>8503</v>
      </c>
      <c r="F31153" t="s">
        <v>114</v>
      </c>
      <c r="G31153" t="s">
        <v>57</v>
      </c>
      <c r="H31153" t="s">
        <v>46</v>
      </c>
      <c r="I31153" t="s">
        <v>318</v>
      </c>
      <c r="J31153" t="s">
        <v>5240</v>
      </c>
      <c r="K31153" t="s">
        <v>115611</v>
      </c>
      <c r="L31153">
        <v>1</v>
      </c>
      <c r="M31153" s="1">
        <v>41828</v>
      </c>
      <c r="N31153" s="2">
        <v>41821</v>
      </c>
      <c r="O31153" t="s">
        <v>243</v>
      </c>
      <c r="P31153">
        <v>2014</v>
      </c>
      <c r="Q31153" s="1">
        <v>41908</v>
      </c>
      <c r="R31153" s="1">
        <v>41908</v>
      </c>
      <c r="S31153">
        <v>0</v>
      </c>
      <c r="T31153">
        <v>0</v>
      </c>
      <c r="U31153">
        <v>0</v>
      </c>
      <c r="V31153">
        <v>0</v>
      </c>
      <c r="W31153">
        <v>0</v>
      </c>
      <c r="X31153">
        <v>0</v>
      </c>
      <c r="Y31153">
        <v>0</v>
      </c>
      <c r="Z31153">
        <v>0</v>
      </c>
      <c r="AA31153">
        <v>0</v>
      </c>
      <c r="AB31153">
        <v>0</v>
      </c>
      <c r="AC31153">
        <v>0</v>
      </c>
      <c r="AD31153">
        <v>0</v>
      </c>
      <c r="AE31153">
        <v>0</v>
      </c>
      <c r="AF31153">
        <v>0</v>
      </c>
      <c r="AG31153">
        <v>0</v>
      </c>
      <c r="AH31153">
        <v>0</v>
      </c>
      <c r="AI31153">
        <v>0</v>
      </c>
      <c r="AJ31153">
        <v>0</v>
      </c>
      <c r="AK31153">
        <v>0</v>
      </c>
      <c r="AL31153">
        <v>0</v>
      </c>
      <c r="AM31153">
        <v>0</v>
      </c>
    </row>
    <row r="31154" spans="1:39" x14ac:dyDescent="0.45">
      <c r="A31154" t="s">
        <v>115612</v>
      </c>
      <c r="B31154" t="s">
        <v>115613</v>
      </c>
      <c r="C31154" t="s">
        <v>115614</v>
      </c>
      <c r="D31154" t="s">
        <v>3383</v>
      </c>
      <c r="E31154" t="s">
        <v>3384</v>
      </c>
      <c r="F31154" s="3">
        <v>40000</v>
      </c>
      <c r="G31154" t="s">
        <v>57</v>
      </c>
      <c r="H31154" t="s">
        <v>74</v>
      </c>
      <c r="J31154" t="s">
        <v>75</v>
      </c>
      <c r="K31154" t="s">
        <v>75</v>
      </c>
      <c r="L31154">
        <v>1</v>
      </c>
      <c r="M31154" s="1">
        <v>40909</v>
      </c>
      <c r="N31154" s="2">
        <v>40909</v>
      </c>
      <c r="O31154" t="s">
        <v>132</v>
      </c>
      <c r="P31154">
        <v>2012</v>
      </c>
      <c r="Q31154" s="1">
        <v>41228</v>
      </c>
      <c r="R31154" s="1">
        <v>41228</v>
      </c>
      <c r="S31154">
        <v>40000</v>
      </c>
      <c r="T31154">
        <v>0</v>
      </c>
      <c r="U31154">
        <v>0</v>
      </c>
      <c r="V31154">
        <v>0</v>
      </c>
      <c r="W31154">
        <v>0</v>
      </c>
      <c r="X31154">
        <v>0</v>
      </c>
      <c r="Y31154">
        <v>0</v>
      </c>
      <c r="Z31154">
        <v>0</v>
      </c>
      <c r="AA31154">
        <v>0</v>
      </c>
      <c r="AB31154">
        <v>0</v>
      </c>
      <c r="AC31154">
        <v>0</v>
      </c>
      <c r="AD31154">
        <v>0</v>
      </c>
      <c r="AE31154">
        <v>0</v>
      </c>
      <c r="AF31154">
        <v>0</v>
      </c>
      <c r="AG31154">
        <v>0</v>
      </c>
      <c r="AH31154">
        <v>0</v>
      </c>
      <c r="AI31154">
        <v>0</v>
      </c>
      <c r="AJ31154">
        <v>0</v>
      </c>
      <c r="AK31154">
        <v>0</v>
      </c>
      <c r="AL31154">
        <v>0</v>
      </c>
      <c r="AM31154">
        <v>0</v>
      </c>
    </row>
    <row r="31155" spans="1:39" x14ac:dyDescent="0.45">
      <c r="A31155" t="s">
        <v>115615</v>
      </c>
      <c r="B31155" t="s">
        <v>115616</v>
      </c>
      <c r="C31155" t="s">
        <v>115617</v>
      </c>
      <c r="D31155" t="s">
        <v>7395</v>
      </c>
      <c r="E31155" t="s">
        <v>7396</v>
      </c>
      <c r="F31155" t="s">
        <v>51470</v>
      </c>
      <c r="G31155" t="s">
        <v>57</v>
      </c>
      <c r="H31155" t="s">
        <v>46</v>
      </c>
      <c r="I31155" t="s">
        <v>267</v>
      </c>
      <c r="J31155" t="s">
        <v>866</v>
      </c>
      <c r="K31155" t="s">
        <v>867</v>
      </c>
      <c r="L31155">
        <v>2</v>
      </c>
      <c r="M31155" s="1">
        <v>37622</v>
      </c>
      <c r="N31155" s="2">
        <v>37622</v>
      </c>
      <c r="O31155" t="s">
        <v>854</v>
      </c>
      <c r="P31155">
        <v>2003</v>
      </c>
      <c r="Q31155" s="1">
        <v>40042</v>
      </c>
      <c r="R31155" s="1">
        <v>41554</v>
      </c>
      <c r="S31155">
        <v>0</v>
      </c>
      <c r="T31155">
        <v>4990000</v>
      </c>
      <c r="U31155">
        <v>0</v>
      </c>
      <c r="V31155">
        <v>0</v>
      </c>
      <c r="W31155">
        <v>0</v>
      </c>
      <c r="X31155">
        <v>0</v>
      </c>
      <c r="Y31155">
        <v>0</v>
      </c>
      <c r="Z31155">
        <v>0</v>
      </c>
      <c r="AA31155">
        <v>0</v>
      </c>
      <c r="AB31155">
        <v>0</v>
      </c>
      <c r="AC31155">
        <v>0</v>
      </c>
      <c r="AD31155">
        <v>0</v>
      </c>
      <c r="AE31155">
        <v>0</v>
      </c>
      <c r="AF31155">
        <v>0</v>
      </c>
      <c r="AG31155">
        <v>0</v>
      </c>
      <c r="AH31155">
        <v>4500000</v>
      </c>
      <c r="AI31155">
        <v>0</v>
      </c>
      <c r="AJ31155">
        <v>0</v>
      </c>
      <c r="AK31155">
        <v>0</v>
      </c>
      <c r="AL31155">
        <v>0</v>
      </c>
      <c r="AM31155">
        <v>0</v>
      </c>
    </row>
    <row r="31156" spans="1:39" x14ac:dyDescent="0.45">
      <c r="A31156" t="s">
        <v>115618</v>
      </c>
      <c r="B31156" t="s">
        <v>115619</v>
      </c>
      <c r="F31156" t="s">
        <v>114</v>
      </c>
      <c r="G31156" t="s">
        <v>45</v>
      </c>
      <c r="H31156" t="s">
        <v>46</v>
      </c>
      <c r="I31156" t="s">
        <v>299</v>
      </c>
      <c r="J31156" t="s">
        <v>300</v>
      </c>
      <c r="K31156" t="s">
        <v>2131</v>
      </c>
      <c r="L31156">
        <v>1</v>
      </c>
      <c r="M31156" s="1">
        <v>27395</v>
      </c>
      <c r="N31156" s="2">
        <v>27395</v>
      </c>
      <c r="O31156" t="s">
        <v>8526</v>
      </c>
      <c r="P31156">
        <v>1975</v>
      </c>
      <c r="Q31156" s="1">
        <v>35214</v>
      </c>
      <c r="R31156" s="1">
        <v>35214</v>
      </c>
      <c r="S31156">
        <v>0</v>
      </c>
      <c r="T31156">
        <v>0</v>
      </c>
      <c r="U31156">
        <v>0</v>
      </c>
      <c r="V31156">
        <v>0</v>
      </c>
      <c r="W31156">
        <v>0</v>
      </c>
      <c r="X31156">
        <v>0</v>
      </c>
      <c r="Y31156">
        <v>0</v>
      </c>
      <c r="Z31156">
        <v>0</v>
      </c>
      <c r="AA31156">
        <v>0</v>
      </c>
      <c r="AB31156">
        <v>0</v>
      </c>
      <c r="AC31156">
        <v>0</v>
      </c>
      <c r="AD31156">
        <v>0</v>
      </c>
      <c r="AE31156">
        <v>0</v>
      </c>
      <c r="AF31156">
        <v>0</v>
      </c>
      <c r="AG31156">
        <v>0</v>
      </c>
      <c r="AH31156">
        <v>0</v>
      </c>
      <c r="AI31156">
        <v>0</v>
      </c>
      <c r="AJ31156">
        <v>0</v>
      </c>
      <c r="AK31156">
        <v>0</v>
      </c>
      <c r="AL31156">
        <v>0</v>
      </c>
      <c r="AM31156">
        <v>0</v>
      </c>
    </row>
    <row r="31157" spans="1:39" x14ac:dyDescent="0.45">
      <c r="A31157" t="s">
        <v>115620</v>
      </c>
      <c r="B31157" t="s">
        <v>115621</v>
      </c>
      <c r="D31157" t="s">
        <v>115622</v>
      </c>
      <c r="E31157" t="s">
        <v>2264</v>
      </c>
      <c r="F31157" t="s">
        <v>17686</v>
      </c>
      <c r="G31157" t="s">
        <v>57</v>
      </c>
      <c r="H31157" t="s">
        <v>46</v>
      </c>
      <c r="I31157" t="s">
        <v>58</v>
      </c>
      <c r="J31157" t="s">
        <v>198</v>
      </c>
      <c r="K31157" t="s">
        <v>199</v>
      </c>
      <c r="L31157">
        <v>1</v>
      </c>
      <c r="M31157" s="1">
        <v>40544</v>
      </c>
      <c r="N31157" s="2">
        <v>40544</v>
      </c>
      <c r="O31157" t="s">
        <v>528</v>
      </c>
      <c r="P31157">
        <v>2011</v>
      </c>
      <c r="Q31157" s="1">
        <v>40892</v>
      </c>
      <c r="R31157" s="1">
        <v>40892</v>
      </c>
      <c r="S31157">
        <v>620000</v>
      </c>
      <c r="T31157">
        <v>0</v>
      </c>
      <c r="U31157">
        <v>0</v>
      </c>
      <c r="V31157">
        <v>0</v>
      </c>
      <c r="W31157">
        <v>0</v>
      </c>
      <c r="X31157">
        <v>0</v>
      </c>
      <c r="Y31157">
        <v>0</v>
      </c>
      <c r="Z31157">
        <v>0</v>
      </c>
      <c r="AA31157">
        <v>0</v>
      </c>
      <c r="AB31157">
        <v>0</v>
      </c>
      <c r="AC31157">
        <v>0</v>
      </c>
      <c r="AD31157">
        <v>0</v>
      </c>
      <c r="AE31157">
        <v>0</v>
      </c>
      <c r="AF31157">
        <v>0</v>
      </c>
      <c r="AG31157">
        <v>0</v>
      </c>
      <c r="AH31157">
        <v>0</v>
      </c>
      <c r="AI31157">
        <v>0</v>
      </c>
      <c r="AJ31157">
        <v>0</v>
      </c>
      <c r="AK31157">
        <v>0</v>
      </c>
      <c r="AL31157">
        <v>0</v>
      </c>
      <c r="AM31157">
        <v>0</v>
      </c>
    </row>
    <row r="31158" spans="1:39" x14ac:dyDescent="0.45">
      <c r="A31158" t="s">
        <v>115623</v>
      </c>
      <c r="B31158" t="s">
        <v>115624</v>
      </c>
      <c r="C31158" t="s">
        <v>115625</v>
      </c>
      <c r="D31158" t="s">
        <v>293</v>
      </c>
      <c r="E31158" t="s">
        <v>294</v>
      </c>
      <c r="F31158" s="3">
        <v>12288</v>
      </c>
      <c r="G31158" t="s">
        <v>57</v>
      </c>
      <c r="H31158" t="s">
        <v>260</v>
      </c>
      <c r="I31158" t="s">
        <v>977</v>
      </c>
      <c r="J31158" t="s">
        <v>978</v>
      </c>
      <c r="K31158" t="s">
        <v>978</v>
      </c>
      <c r="L31158">
        <v>1</v>
      </c>
      <c r="M31158" s="1">
        <v>37987</v>
      </c>
      <c r="N31158" s="2">
        <v>37987</v>
      </c>
      <c r="O31158" t="s">
        <v>452</v>
      </c>
      <c r="P31158">
        <v>2004</v>
      </c>
      <c r="Q31158" s="1">
        <v>40633</v>
      </c>
      <c r="R31158" s="1">
        <v>40633</v>
      </c>
      <c r="S31158">
        <v>12288</v>
      </c>
      <c r="T31158">
        <v>0</v>
      </c>
      <c r="U31158">
        <v>0</v>
      </c>
      <c r="V31158">
        <v>0</v>
      </c>
      <c r="W31158">
        <v>0</v>
      </c>
      <c r="X31158">
        <v>0</v>
      </c>
      <c r="Y31158">
        <v>0</v>
      </c>
      <c r="Z31158">
        <v>0</v>
      </c>
      <c r="AA31158">
        <v>0</v>
      </c>
      <c r="AB31158">
        <v>0</v>
      </c>
      <c r="AC31158">
        <v>0</v>
      </c>
      <c r="AD31158">
        <v>0</v>
      </c>
      <c r="AE31158">
        <v>0</v>
      </c>
      <c r="AF31158">
        <v>0</v>
      </c>
      <c r="AG31158">
        <v>0</v>
      </c>
      <c r="AH31158">
        <v>0</v>
      </c>
      <c r="AI31158">
        <v>0</v>
      </c>
      <c r="AJ31158">
        <v>0</v>
      </c>
      <c r="AK31158">
        <v>0</v>
      </c>
      <c r="AL31158">
        <v>0</v>
      </c>
      <c r="AM31158">
        <v>0</v>
      </c>
    </row>
    <row r="31159" spans="1:39" x14ac:dyDescent="0.45">
      <c r="A31159" t="s">
        <v>115626</v>
      </c>
      <c r="B31159" t="s">
        <v>115627</v>
      </c>
      <c r="C31159" t="s">
        <v>115628</v>
      </c>
      <c r="D31159" t="s">
        <v>293</v>
      </c>
      <c r="E31159" t="s">
        <v>294</v>
      </c>
      <c r="F31159" t="s">
        <v>115629</v>
      </c>
      <c r="G31159" t="s">
        <v>57</v>
      </c>
      <c r="H31159" t="s">
        <v>46</v>
      </c>
      <c r="I31159" t="s">
        <v>58</v>
      </c>
      <c r="J31159" t="s">
        <v>198</v>
      </c>
      <c r="K31159" t="s">
        <v>1000</v>
      </c>
      <c r="L31159">
        <v>5</v>
      </c>
      <c r="M31159" s="1">
        <v>37987</v>
      </c>
      <c r="N31159" s="2">
        <v>37987</v>
      </c>
      <c r="O31159" t="s">
        <v>452</v>
      </c>
      <c r="P31159">
        <v>2004</v>
      </c>
      <c r="Q31159" s="1">
        <v>38595</v>
      </c>
      <c r="R31159" s="1">
        <v>41316</v>
      </c>
      <c r="S31159">
        <v>0</v>
      </c>
      <c r="T31159">
        <v>234720000</v>
      </c>
      <c r="U31159">
        <v>0</v>
      </c>
      <c r="V31159">
        <v>0</v>
      </c>
      <c r="W31159">
        <v>0</v>
      </c>
      <c r="X31159">
        <v>20500000</v>
      </c>
      <c r="Y31159">
        <v>0</v>
      </c>
      <c r="Z31159">
        <v>0</v>
      </c>
      <c r="AA31159">
        <v>0</v>
      </c>
      <c r="AB31159">
        <v>0</v>
      </c>
      <c r="AC31159">
        <v>0</v>
      </c>
      <c r="AD31159">
        <v>0</v>
      </c>
      <c r="AE31159">
        <v>0</v>
      </c>
      <c r="AF31159">
        <v>0</v>
      </c>
      <c r="AG31159">
        <v>0</v>
      </c>
      <c r="AH31159">
        <v>7720000</v>
      </c>
      <c r="AI31159">
        <v>50000000</v>
      </c>
      <c r="AJ31159">
        <v>68000000</v>
      </c>
      <c r="AK31159">
        <v>109000000</v>
      </c>
      <c r="AL31159">
        <v>0</v>
      </c>
      <c r="AM31159">
        <v>0</v>
      </c>
    </row>
    <row r="31160" spans="1:39" x14ac:dyDescent="0.45">
      <c r="A31160" t="s">
        <v>115630</v>
      </c>
      <c r="B31160" t="s">
        <v>115631</v>
      </c>
      <c r="C31160" t="s">
        <v>115632</v>
      </c>
      <c r="D31160" t="s">
        <v>101462</v>
      </c>
      <c r="E31160" t="s">
        <v>6322</v>
      </c>
      <c r="F31160" t="s">
        <v>115633</v>
      </c>
      <c r="G31160" t="s">
        <v>57</v>
      </c>
      <c r="H31160" t="s">
        <v>46</v>
      </c>
      <c r="I31160" t="s">
        <v>148</v>
      </c>
      <c r="J31160" t="s">
        <v>149</v>
      </c>
      <c r="K31160" t="s">
        <v>115634</v>
      </c>
      <c r="L31160">
        <v>2</v>
      </c>
      <c r="Q31160" s="1">
        <v>41808</v>
      </c>
      <c r="R31160" s="1">
        <v>41898</v>
      </c>
      <c r="S31160">
        <v>0</v>
      </c>
      <c r="T31160">
        <v>38900000</v>
      </c>
      <c r="U31160">
        <v>0</v>
      </c>
      <c r="V31160">
        <v>0</v>
      </c>
      <c r="W31160">
        <v>0</v>
      </c>
      <c r="X31160">
        <v>0</v>
      </c>
      <c r="Y31160">
        <v>0</v>
      </c>
      <c r="Z31160">
        <v>0</v>
      </c>
      <c r="AA31160">
        <v>218000000</v>
      </c>
      <c r="AB31160">
        <v>0</v>
      </c>
      <c r="AC31160">
        <v>0</v>
      </c>
      <c r="AD31160">
        <v>0</v>
      </c>
      <c r="AE31160">
        <v>0</v>
      </c>
      <c r="AF31160">
        <v>0</v>
      </c>
      <c r="AG31160">
        <v>0</v>
      </c>
      <c r="AH31160">
        <v>0</v>
      </c>
      <c r="AI31160">
        <v>0</v>
      </c>
      <c r="AJ31160">
        <v>0</v>
      </c>
      <c r="AK31160">
        <v>0</v>
      </c>
      <c r="AL31160">
        <v>0</v>
      </c>
      <c r="AM31160">
        <v>0</v>
      </c>
    </row>
    <row r="31161" spans="1:39" x14ac:dyDescent="0.45">
      <c r="A31161" t="s">
        <v>115635</v>
      </c>
      <c r="B31161" t="s">
        <v>115636</v>
      </c>
      <c r="C31161" t="s">
        <v>115637</v>
      </c>
      <c r="D31161" t="s">
        <v>115638</v>
      </c>
      <c r="E31161" t="s">
        <v>2501</v>
      </c>
      <c r="F31161" t="s">
        <v>230</v>
      </c>
      <c r="G31161" t="s">
        <v>57</v>
      </c>
      <c r="H31161" t="s">
        <v>46</v>
      </c>
      <c r="I31161" t="s">
        <v>58</v>
      </c>
      <c r="J31161" t="s">
        <v>944</v>
      </c>
      <c r="K31161" t="s">
        <v>944</v>
      </c>
      <c r="L31161">
        <v>1</v>
      </c>
      <c r="Q31161" s="1">
        <v>41855</v>
      </c>
      <c r="R31161" s="1">
        <v>41855</v>
      </c>
      <c r="S31161">
        <v>0</v>
      </c>
      <c r="T31161">
        <v>0</v>
      </c>
      <c r="U31161">
        <v>0</v>
      </c>
      <c r="V31161">
        <v>0</v>
      </c>
      <c r="W31161">
        <v>0</v>
      </c>
      <c r="X31161">
        <v>0</v>
      </c>
      <c r="Y31161">
        <v>0</v>
      </c>
      <c r="Z31161">
        <v>3000000</v>
      </c>
      <c r="AA31161">
        <v>0</v>
      </c>
      <c r="AB31161">
        <v>0</v>
      </c>
      <c r="AC31161">
        <v>0</v>
      </c>
      <c r="AD31161">
        <v>0</v>
      </c>
      <c r="AE31161">
        <v>0</v>
      </c>
      <c r="AF31161">
        <v>0</v>
      </c>
      <c r="AG31161">
        <v>0</v>
      </c>
      <c r="AH31161">
        <v>0</v>
      </c>
      <c r="AI31161">
        <v>0</v>
      </c>
      <c r="AJ31161">
        <v>0</v>
      </c>
      <c r="AK31161">
        <v>0</v>
      </c>
      <c r="AL31161">
        <v>0</v>
      </c>
      <c r="AM31161">
        <v>0</v>
      </c>
    </row>
    <row r="31162" spans="1:39" x14ac:dyDescent="0.45">
      <c r="A31162" t="s">
        <v>115639</v>
      </c>
      <c r="B31162" t="s">
        <v>115640</v>
      </c>
      <c r="C31162" t="s">
        <v>115641</v>
      </c>
      <c r="D31162" t="s">
        <v>755</v>
      </c>
      <c r="E31162" t="s">
        <v>756</v>
      </c>
      <c r="F31162" t="s">
        <v>115642</v>
      </c>
      <c r="G31162" t="s">
        <v>57</v>
      </c>
      <c r="H31162" t="s">
        <v>46</v>
      </c>
      <c r="I31162" t="s">
        <v>178</v>
      </c>
      <c r="J31162" t="s">
        <v>179</v>
      </c>
      <c r="K31162" t="s">
        <v>2907</v>
      </c>
      <c r="L31162">
        <v>1</v>
      </c>
      <c r="M31162" s="1">
        <v>40544</v>
      </c>
      <c r="N31162" s="2">
        <v>40544</v>
      </c>
      <c r="O31162" t="s">
        <v>528</v>
      </c>
      <c r="P31162">
        <v>2011</v>
      </c>
      <c r="Q31162" s="1">
        <v>41033</v>
      </c>
      <c r="R31162" s="1">
        <v>41033</v>
      </c>
      <c r="S31162">
        <v>1811941</v>
      </c>
      <c r="T31162">
        <v>0</v>
      </c>
      <c r="U31162">
        <v>0</v>
      </c>
      <c r="V31162">
        <v>0</v>
      </c>
      <c r="W31162">
        <v>0</v>
      </c>
      <c r="X31162">
        <v>0</v>
      </c>
      <c r="Y31162">
        <v>0</v>
      </c>
      <c r="Z31162">
        <v>0</v>
      </c>
      <c r="AA31162">
        <v>0</v>
      </c>
      <c r="AB31162">
        <v>0</v>
      </c>
      <c r="AC31162">
        <v>0</v>
      </c>
      <c r="AD31162">
        <v>0</v>
      </c>
      <c r="AE31162">
        <v>0</v>
      </c>
      <c r="AF31162">
        <v>0</v>
      </c>
      <c r="AG31162">
        <v>0</v>
      </c>
      <c r="AH31162">
        <v>0</v>
      </c>
      <c r="AI31162">
        <v>0</v>
      </c>
      <c r="AJ31162">
        <v>0</v>
      </c>
      <c r="AK31162">
        <v>0</v>
      </c>
      <c r="AL31162">
        <v>0</v>
      </c>
      <c r="AM31162">
        <v>0</v>
      </c>
    </row>
    <row r="31163" spans="1:39" x14ac:dyDescent="0.45">
      <c r="A31163" t="s">
        <v>115643</v>
      </c>
      <c r="B31163" t="s">
        <v>115644</v>
      </c>
      <c r="C31163" t="s">
        <v>115645</v>
      </c>
      <c r="D31163" t="s">
        <v>127</v>
      </c>
      <c r="E31163" t="s">
        <v>128</v>
      </c>
      <c r="F31163" t="s">
        <v>115646</v>
      </c>
      <c r="G31163" t="s">
        <v>57</v>
      </c>
      <c r="H31163" t="s">
        <v>46</v>
      </c>
      <c r="I31163" t="s">
        <v>58</v>
      </c>
      <c r="J31163" t="s">
        <v>59</v>
      </c>
      <c r="K31163" t="s">
        <v>5781</v>
      </c>
      <c r="L31163">
        <v>6</v>
      </c>
      <c r="M31163" s="1">
        <v>39448</v>
      </c>
      <c r="N31163" s="2">
        <v>39448</v>
      </c>
      <c r="O31163" t="s">
        <v>181</v>
      </c>
      <c r="P31163">
        <v>2008</v>
      </c>
      <c r="Q31163" s="1">
        <v>40273</v>
      </c>
      <c r="R31163" s="1">
        <v>41912</v>
      </c>
      <c r="S31163">
        <v>5000</v>
      </c>
      <c r="T31163">
        <v>1951597</v>
      </c>
      <c r="U31163">
        <v>0</v>
      </c>
      <c r="V31163">
        <v>0</v>
      </c>
      <c r="W31163">
        <v>0</v>
      </c>
      <c r="X31163">
        <v>0</v>
      </c>
      <c r="Y31163">
        <v>0</v>
      </c>
      <c r="Z31163">
        <v>0</v>
      </c>
      <c r="AA31163">
        <v>0</v>
      </c>
      <c r="AB31163">
        <v>0</v>
      </c>
      <c r="AC31163">
        <v>0</v>
      </c>
      <c r="AD31163">
        <v>0</v>
      </c>
      <c r="AE31163">
        <v>0</v>
      </c>
      <c r="AF31163">
        <v>0</v>
      </c>
      <c r="AG31163">
        <v>0</v>
      </c>
      <c r="AH31163">
        <v>0</v>
      </c>
      <c r="AI31163">
        <v>0</v>
      </c>
      <c r="AJ31163">
        <v>0</v>
      </c>
      <c r="AK31163">
        <v>0</v>
      </c>
      <c r="AL31163">
        <v>0</v>
      </c>
      <c r="AM31163">
        <v>0</v>
      </c>
    </row>
    <row r="31164" spans="1:39" x14ac:dyDescent="0.45">
      <c r="A31164" t="s">
        <v>115647</v>
      </c>
      <c r="B31164" t="s">
        <v>115648</v>
      </c>
      <c r="C31164" t="s">
        <v>115649</v>
      </c>
      <c r="D31164" t="s">
        <v>953</v>
      </c>
      <c r="E31164" t="s">
        <v>954</v>
      </c>
      <c r="F31164" t="s">
        <v>115650</v>
      </c>
      <c r="G31164" t="s">
        <v>57</v>
      </c>
      <c r="H31164" t="s">
        <v>46</v>
      </c>
      <c r="I31164" t="s">
        <v>178</v>
      </c>
      <c r="J31164" t="s">
        <v>179</v>
      </c>
      <c r="K31164" t="s">
        <v>2907</v>
      </c>
      <c r="L31164">
        <v>3</v>
      </c>
      <c r="Q31164" s="1">
        <v>38646</v>
      </c>
      <c r="R31164" s="1">
        <v>40563</v>
      </c>
      <c r="S31164">
        <v>0</v>
      </c>
      <c r="T31164">
        <v>11996519</v>
      </c>
      <c r="U31164">
        <v>0</v>
      </c>
      <c r="V31164">
        <v>0</v>
      </c>
      <c r="W31164">
        <v>0</v>
      </c>
      <c r="X31164">
        <v>0</v>
      </c>
      <c r="Y31164">
        <v>0</v>
      </c>
      <c r="Z31164">
        <v>0</v>
      </c>
      <c r="AA31164">
        <v>0</v>
      </c>
      <c r="AB31164">
        <v>0</v>
      </c>
      <c r="AC31164">
        <v>0</v>
      </c>
      <c r="AD31164">
        <v>0</v>
      </c>
      <c r="AE31164">
        <v>0</v>
      </c>
      <c r="AF31164">
        <v>0</v>
      </c>
      <c r="AG31164">
        <v>4500000</v>
      </c>
      <c r="AH31164">
        <v>0</v>
      </c>
      <c r="AI31164">
        <v>0</v>
      </c>
      <c r="AJ31164">
        <v>0</v>
      </c>
      <c r="AK31164">
        <v>0</v>
      </c>
      <c r="AL31164">
        <v>0</v>
      </c>
      <c r="AM31164">
        <v>0</v>
      </c>
    </row>
    <row r="31165" spans="1:39" x14ac:dyDescent="0.45">
      <c r="A31165" t="s">
        <v>115651</v>
      </c>
      <c r="B31165" t="s">
        <v>115652</v>
      </c>
      <c r="C31165" t="s">
        <v>115653</v>
      </c>
      <c r="D31165" t="s">
        <v>19004</v>
      </c>
      <c r="E31165" t="s">
        <v>8503</v>
      </c>
      <c r="F31165" t="s">
        <v>115654</v>
      </c>
      <c r="G31165" t="s">
        <v>57</v>
      </c>
      <c r="H31165" t="s">
        <v>74</v>
      </c>
      <c r="J31165" t="s">
        <v>2971</v>
      </c>
      <c r="L31165">
        <v>1</v>
      </c>
      <c r="M31165" s="1">
        <v>37622</v>
      </c>
      <c r="N31165" s="2">
        <v>37622</v>
      </c>
      <c r="O31165" t="s">
        <v>854</v>
      </c>
      <c r="P31165">
        <v>2003</v>
      </c>
      <c r="Q31165" s="1">
        <v>41914</v>
      </c>
      <c r="R31165" s="1">
        <v>41914</v>
      </c>
      <c r="S31165">
        <v>809179</v>
      </c>
      <c r="T31165">
        <v>0</v>
      </c>
      <c r="U31165">
        <v>0</v>
      </c>
      <c r="V31165">
        <v>0</v>
      </c>
      <c r="W31165">
        <v>0</v>
      </c>
      <c r="X31165">
        <v>0</v>
      </c>
      <c r="Y31165">
        <v>0</v>
      </c>
      <c r="Z31165">
        <v>0</v>
      </c>
      <c r="AA31165">
        <v>0</v>
      </c>
      <c r="AB31165">
        <v>0</v>
      </c>
      <c r="AC31165">
        <v>0</v>
      </c>
      <c r="AD31165">
        <v>0</v>
      </c>
      <c r="AE31165">
        <v>0</v>
      </c>
      <c r="AF31165">
        <v>0</v>
      </c>
      <c r="AG31165">
        <v>0</v>
      </c>
      <c r="AH31165">
        <v>0</v>
      </c>
      <c r="AI31165">
        <v>0</v>
      </c>
      <c r="AJ31165">
        <v>0</v>
      </c>
      <c r="AK31165">
        <v>0</v>
      </c>
      <c r="AL31165">
        <v>0</v>
      </c>
      <c r="AM31165">
        <v>0</v>
      </c>
    </row>
    <row r="31166" spans="1:39" x14ac:dyDescent="0.45">
      <c r="A31166" t="s">
        <v>115655</v>
      </c>
      <c r="B31166" t="s">
        <v>115656</v>
      </c>
      <c r="C31166" t="s">
        <v>115657</v>
      </c>
      <c r="D31166" t="s">
        <v>755</v>
      </c>
      <c r="E31166" t="s">
        <v>756</v>
      </c>
      <c r="F31166" t="s">
        <v>2549</v>
      </c>
      <c r="G31166" t="s">
        <v>101</v>
      </c>
      <c r="H31166" t="s">
        <v>46</v>
      </c>
      <c r="I31166" t="s">
        <v>205</v>
      </c>
      <c r="J31166" t="s">
        <v>16771</v>
      </c>
      <c r="K31166" t="s">
        <v>16771</v>
      </c>
      <c r="L31166">
        <v>1</v>
      </c>
      <c r="M31166" s="1">
        <v>39173</v>
      </c>
      <c r="N31166" s="2">
        <v>39173</v>
      </c>
      <c r="O31166" t="s">
        <v>2939</v>
      </c>
      <c r="P31166">
        <v>2007</v>
      </c>
      <c r="Q31166" s="1">
        <v>39783</v>
      </c>
      <c r="R31166" s="1">
        <v>39783</v>
      </c>
      <c r="S31166">
        <v>0</v>
      </c>
      <c r="T31166">
        <v>350000</v>
      </c>
      <c r="U31166">
        <v>0</v>
      </c>
      <c r="V31166">
        <v>0</v>
      </c>
      <c r="W31166">
        <v>0</v>
      </c>
      <c r="X31166">
        <v>0</v>
      </c>
      <c r="Y31166">
        <v>0</v>
      </c>
      <c r="Z31166">
        <v>0</v>
      </c>
      <c r="AA31166">
        <v>0</v>
      </c>
      <c r="AB31166">
        <v>0</v>
      </c>
      <c r="AC31166">
        <v>0</v>
      </c>
      <c r="AD31166">
        <v>0</v>
      </c>
      <c r="AE31166">
        <v>0</v>
      </c>
      <c r="AF31166">
        <v>0</v>
      </c>
      <c r="AG31166">
        <v>0</v>
      </c>
      <c r="AH31166">
        <v>0</v>
      </c>
      <c r="AI31166">
        <v>0</v>
      </c>
      <c r="AJ31166">
        <v>0</v>
      </c>
      <c r="AK31166">
        <v>0</v>
      </c>
      <c r="AL31166">
        <v>0</v>
      </c>
      <c r="AM31166">
        <v>0</v>
      </c>
    </row>
    <row r="31167" spans="1:39" x14ac:dyDescent="0.45">
      <c r="A31167" t="s">
        <v>115658</v>
      </c>
      <c r="B31167" t="s">
        <v>115659</v>
      </c>
      <c r="C31167" t="s">
        <v>115660</v>
      </c>
      <c r="D31167" t="s">
        <v>3096</v>
      </c>
      <c r="E31167" t="s">
        <v>3097</v>
      </c>
      <c r="F31167" t="s">
        <v>115661</v>
      </c>
      <c r="G31167" t="s">
        <v>57</v>
      </c>
      <c r="H31167" t="s">
        <v>46</v>
      </c>
      <c r="I31167" t="s">
        <v>136</v>
      </c>
      <c r="J31167" t="s">
        <v>1672</v>
      </c>
      <c r="K31167" t="s">
        <v>1672</v>
      </c>
      <c r="L31167">
        <v>1</v>
      </c>
      <c r="M31167" s="1">
        <v>41640</v>
      </c>
      <c r="N31167" s="2">
        <v>41640</v>
      </c>
      <c r="O31167" t="s">
        <v>84</v>
      </c>
      <c r="P31167">
        <v>2014</v>
      </c>
      <c r="Q31167" s="1">
        <v>41898</v>
      </c>
      <c r="R31167" s="1">
        <v>41898</v>
      </c>
      <c r="S31167">
        <v>0</v>
      </c>
      <c r="T31167">
        <v>409535</v>
      </c>
      <c r="U31167">
        <v>0</v>
      </c>
      <c r="V31167">
        <v>0</v>
      </c>
      <c r="W31167">
        <v>0</v>
      </c>
      <c r="X31167">
        <v>0</v>
      </c>
      <c r="Y31167">
        <v>0</v>
      </c>
      <c r="Z31167">
        <v>0</v>
      </c>
      <c r="AA31167">
        <v>0</v>
      </c>
      <c r="AB31167">
        <v>0</v>
      </c>
      <c r="AC31167">
        <v>0</v>
      </c>
      <c r="AD31167">
        <v>0</v>
      </c>
      <c r="AE31167">
        <v>0</v>
      </c>
      <c r="AF31167">
        <v>0</v>
      </c>
      <c r="AG31167">
        <v>0</v>
      </c>
      <c r="AH31167">
        <v>0</v>
      </c>
      <c r="AI31167">
        <v>0</v>
      </c>
      <c r="AJ31167">
        <v>0</v>
      </c>
      <c r="AK31167">
        <v>0</v>
      </c>
      <c r="AL31167">
        <v>0</v>
      </c>
      <c r="AM31167">
        <v>0</v>
      </c>
    </row>
    <row r="31168" spans="1:39" x14ac:dyDescent="0.45">
      <c r="A31168" t="s">
        <v>115662</v>
      </c>
      <c r="B31168" t="s">
        <v>115663</v>
      </c>
      <c r="C31168" t="s">
        <v>115664</v>
      </c>
      <c r="D31168" t="s">
        <v>154</v>
      </c>
      <c r="E31168" t="s">
        <v>155</v>
      </c>
      <c r="F31168" t="s">
        <v>610</v>
      </c>
      <c r="G31168" t="s">
        <v>57</v>
      </c>
      <c r="H31168" t="s">
        <v>46</v>
      </c>
      <c r="I31168" t="s">
        <v>299</v>
      </c>
      <c r="J31168" t="s">
        <v>300</v>
      </c>
      <c r="K31168" t="s">
        <v>34306</v>
      </c>
      <c r="L31168">
        <v>1</v>
      </c>
      <c r="M31168" s="1">
        <v>41244</v>
      </c>
      <c r="N31168" s="2">
        <v>41244</v>
      </c>
      <c r="O31168" t="s">
        <v>67</v>
      </c>
      <c r="P31168">
        <v>2012</v>
      </c>
      <c r="Q31168" s="1">
        <v>41668</v>
      </c>
      <c r="R31168" s="1">
        <v>41668</v>
      </c>
      <c r="S31168">
        <v>0</v>
      </c>
      <c r="T31168">
        <v>750000</v>
      </c>
      <c r="U31168">
        <v>0</v>
      </c>
      <c r="V31168">
        <v>0</v>
      </c>
      <c r="W31168">
        <v>0</v>
      </c>
      <c r="X31168">
        <v>0</v>
      </c>
      <c r="Y31168">
        <v>0</v>
      </c>
      <c r="Z31168">
        <v>0</v>
      </c>
      <c r="AA31168">
        <v>0</v>
      </c>
      <c r="AB31168">
        <v>0</v>
      </c>
      <c r="AC31168">
        <v>0</v>
      </c>
      <c r="AD31168">
        <v>0</v>
      </c>
      <c r="AE31168">
        <v>0</v>
      </c>
      <c r="AF31168">
        <v>0</v>
      </c>
      <c r="AG31168">
        <v>0</v>
      </c>
      <c r="AH31168">
        <v>0</v>
      </c>
      <c r="AI31168">
        <v>0</v>
      </c>
      <c r="AJ31168">
        <v>0</v>
      </c>
      <c r="AK31168">
        <v>0</v>
      </c>
      <c r="AL31168">
        <v>0</v>
      </c>
      <c r="AM31168">
        <v>0</v>
      </c>
    </row>
    <row r="31169" spans="1:39" x14ac:dyDescent="0.45">
      <c r="A31169" t="s">
        <v>115665</v>
      </c>
      <c r="B31169" t="s">
        <v>115666</v>
      </c>
      <c r="C31169" t="s">
        <v>115667</v>
      </c>
      <c r="D31169" t="s">
        <v>115668</v>
      </c>
      <c r="E31169" t="s">
        <v>33910</v>
      </c>
      <c r="F31169" t="s">
        <v>114</v>
      </c>
      <c r="G31169" t="s">
        <v>57</v>
      </c>
      <c r="L31169">
        <v>2</v>
      </c>
      <c r="M31169" s="1">
        <v>40848</v>
      </c>
      <c r="N31169" s="2">
        <v>40848</v>
      </c>
      <c r="O31169" t="s">
        <v>94</v>
      </c>
      <c r="P31169">
        <v>2011</v>
      </c>
      <c r="Q31169" s="1">
        <v>41548</v>
      </c>
      <c r="R31169" s="1">
        <v>41863</v>
      </c>
      <c r="S31169">
        <v>0</v>
      </c>
      <c r="T31169">
        <v>0</v>
      </c>
      <c r="U31169">
        <v>0</v>
      </c>
      <c r="V31169">
        <v>0</v>
      </c>
      <c r="W31169">
        <v>0</v>
      </c>
      <c r="X31169">
        <v>0</v>
      </c>
      <c r="Y31169">
        <v>0</v>
      </c>
      <c r="Z31169">
        <v>0</v>
      </c>
      <c r="AA31169">
        <v>0</v>
      </c>
      <c r="AB31169">
        <v>0</v>
      </c>
      <c r="AC31169">
        <v>0</v>
      </c>
      <c r="AD31169">
        <v>0</v>
      </c>
      <c r="AE31169">
        <v>0</v>
      </c>
      <c r="AF31169">
        <v>0</v>
      </c>
      <c r="AG31169">
        <v>0</v>
      </c>
      <c r="AH31169">
        <v>0</v>
      </c>
      <c r="AI31169">
        <v>0</v>
      </c>
      <c r="AJ31169">
        <v>0</v>
      </c>
      <c r="AK31169">
        <v>0</v>
      </c>
      <c r="AL31169">
        <v>0</v>
      </c>
      <c r="AM31169">
        <v>0</v>
      </c>
    </row>
    <row r="31170" spans="1:39" x14ac:dyDescent="0.45">
      <c r="A31170" t="s">
        <v>115669</v>
      </c>
      <c r="B31170" t="s">
        <v>115670</v>
      </c>
      <c r="C31170" t="s">
        <v>115671</v>
      </c>
      <c r="D31170" t="s">
        <v>115672</v>
      </c>
      <c r="E31170" t="s">
        <v>1361</v>
      </c>
      <c r="F31170" t="s">
        <v>1894</v>
      </c>
      <c r="G31170" t="s">
        <v>57</v>
      </c>
      <c r="H31170" t="s">
        <v>46</v>
      </c>
      <c r="I31170" t="s">
        <v>47</v>
      </c>
      <c r="J31170" t="s">
        <v>48</v>
      </c>
      <c r="K31170" t="s">
        <v>49</v>
      </c>
      <c r="L31170">
        <v>1</v>
      </c>
      <c r="M31170" s="1">
        <v>41806</v>
      </c>
      <c r="N31170" s="2">
        <v>41791</v>
      </c>
      <c r="O31170" t="s">
        <v>1211</v>
      </c>
      <c r="P31170">
        <v>2014</v>
      </c>
      <c r="Q31170" s="1">
        <v>41944</v>
      </c>
      <c r="R31170" s="1">
        <v>41944</v>
      </c>
      <c r="S31170">
        <v>1300000</v>
      </c>
      <c r="T31170">
        <v>0</v>
      </c>
      <c r="U31170">
        <v>0</v>
      </c>
      <c r="V31170">
        <v>0</v>
      </c>
      <c r="W31170">
        <v>0</v>
      </c>
      <c r="X31170">
        <v>0</v>
      </c>
      <c r="Y31170">
        <v>0</v>
      </c>
      <c r="Z31170">
        <v>0</v>
      </c>
      <c r="AA31170">
        <v>0</v>
      </c>
      <c r="AB31170">
        <v>0</v>
      </c>
      <c r="AC31170">
        <v>0</v>
      </c>
      <c r="AD31170">
        <v>0</v>
      </c>
      <c r="AE31170">
        <v>0</v>
      </c>
      <c r="AF31170">
        <v>0</v>
      </c>
      <c r="AG31170">
        <v>0</v>
      </c>
      <c r="AH31170">
        <v>0</v>
      </c>
      <c r="AI31170">
        <v>0</v>
      </c>
      <c r="AJ31170">
        <v>0</v>
      </c>
      <c r="AK31170">
        <v>0</v>
      </c>
      <c r="AL31170">
        <v>0</v>
      </c>
      <c r="AM31170">
        <v>0</v>
      </c>
    </row>
    <row r="31171" spans="1:39" x14ac:dyDescent="0.45">
      <c r="A31171" t="s">
        <v>115673</v>
      </c>
      <c r="B31171" t="s">
        <v>115674</v>
      </c>
      <c r="C31171" t="s">
        <v>115675</v>
      </c>
      <c r="D31171" t="s">
        <v>88</v>
      </c>
      <c r="E31171" t="s">
        <v>89</v>
      </c>
      <c r="F31171" t="s">
        <v>115676</v>
      </c>
      <c r="G31171" t="s">
        <v>57</v>
      </c>
      <c r="H31171" t="s">
        <v>46</v>
      </c>
      <c r="I31171" t="s">
        <v>58</v>
      </c>
      <c r="J31171" t="s">
        <v>198</v>
      </c>
      <c r="K31171" t="s">
        <v>1363</v>
      </c>
      <c r="L31171">
        <v>5</v>
      </c>
      <c r="M31171" s="1">
        <v>37622</v>
      </c>
      <c r="N31171" s="2">
        <v>37622</v>
      </c>
      <c r="O31171" t="s">
        <v>854</v>
      </c>
      <c r="P31171">
        <v>2003</v>
      </c>
      <c r="Q31171" s="1">
        <v>40745</v>
      </c>
      <c r="R31171" s="1">
        <v>41352</v>
      </c>
      <c r="S31171">
        <v>0</v>
      </c>
      <c r="T31171">
        <v>0</v>
      </c>
      <c r="U31171">
        <v>0</v>
      </c>
      <c r="V31171">
        <v>14000000</v>
      </c>
      <c r="W31171">
        <v>0</v>
      </c>
      <c r="X31171">
        <v>2797295</v>
      </c>
      <c r="Y31171">
        <v>0</v>
      </c>
      <c r="Z31171">
        <v>0</v>
      </c>
      <c r="AA31171">
        <v>0</v>
      </c>
      <c r="AB31171">
        <v>0</v>
      </c>
      <c r="AC31171">
        <v>0</v>
      </c>
      <c r="AD31171">
        <v>0</v>
      </c>
      <c r="AE31171">
        <v>0</v>
      </c>
      <c r="AF31171">
        <v>0</v>
      </c>
      <c r="AG31171">
        <v>0</v>
      </c>
      <c r="AH31171">
        <v>0</v>
      </c>
      <c r="AI31171">
        <v>0</v>
      </c>
      <c r="AJ31171">
        <v>0</v>
      </c>
      <c r="AK31171">
        <v>0</v>
      </c>
      <c r="AL31171">
        <v>0</v>
      </c>
      <c r="AM31171">
        <v>0</v>
      </c>
    </row>
    <row r="31172" spans="1:39" x14ac:dyDescent="0.45">
      <c r="A31172" t="s">
        <v>115677</v>
      </c>
      <c r="B31172" t="s">
        <v>115678</v>
      </c>
      <c r="C31172" t="s">
        <v>115679</v>
      </c>
      <c r="D31172" t="s">
        <v>755</v>
      </c>
      <c r="E31172" t="s">
        <v>756</v>
      </c>
      <c r="F31172" t="s">
        <v>115680</v>
      </c>
      <c r="G31172" t="s">
        <v>57</v>
      </c>
      <c r="H31172" t="s">
        <v>46</v>
      </c>
      <c r="I31172" t="s">
        <v>16607</v>
      </c>
      <c r="J31172" t="s">
        <v>39527</v>
      </c>
      <c r="K31172" t="s">
        <v>115681</v>
      </c>
      <c r="L31172">
        <v>1</v>
      </c>
      <c r="M31172" s="1">
        <v>37622</v>
      </c>
      <c r="N31172" s="2">
        <v>37622</v>
      </c>
      <c r="O31172" t="s">
        <v>854</v>
      </c>
      <c r="P31172">
        <v>2003</v>
      </c>
      <c r="Q31172" s="1">
        <v>40188</v>
      </c>
      <c r="R31172" s="1">
        <v>40188</v>
      </c>
      <c r="S31172">
        <v>0</v>
      </c>
      <c r="T31172">
        <v>2000800</v>
      </c>
      <c r="U31172">
        <v>0</v>
      </c>
      <c r="V31172">
        <v>0</v>
      </c>
      <c r="W31172">
        <v>0</v>
      </c>
      <c r="X31172">
        <v>0</v>
      </c>
      <c r="Y31172">
        <v>0</v>
      </c>
      <c r="Z31172">
        <v>0</v>
      </c>
      <c r="AA31172">
        <v>0</v>
      </c>
      <c r="AB31172">
        <v>0</v>
      </c>
      <c r="AC31172">
        <v>0</v>
      </c>
      <c r="AD31172">
        <v>0</v>
      </c>
      <c r="AE31172">
        <v>0</v>
      </c>
      <c r="AF31172">
        <v>0</v>
      </c>
      <c r="AG31172">
        <v>0</v>
      </c>
      <c r="AH31172">
        <v>0</v>
      </c>
      <c r="AI31172">
        <v>0</v>
      </c>
      <c r="AJ31172">
        <v>0</v>
      </c>
      <c r="AK31172">
        <v>0</v>
      </c>
      <c r="AL31172">
        <v>0</v>
      </c>
      <c r="AM31172">
        <v>0</v>
      </c>
    </row>
    <row r="31173" spans="1:39" x14ac:dyDescent="0.45">
      <c r="A31173" t="s">
        <v>115682</v>
      </c>
      <c r="B31173" t="s">
        <v>115683</v>
      </c>
      <c r="C31173" t="s">
        <v>115684</v>
      </c>
      <c r="D31173" t="s">
        <v>115685</v>
      </c>
      <c r="E31173" t="s">
        <v>363</v>
      </c>
      <c r="F31173" t="s">
        <v>109</v>
      </c>
      <c r="G31173" t="s">
        <v>45</v>
      </c>
      <c r="H31173" t="s">
        <v>46</v>
      </c>
      <c r="I31173" t="s">
        <v>58</v>
      </c>
      <c r="J31173" t="s">
        <v>198</v>
      </c>
      <c r="K31173" t="s">
        <v>5333</v>
      </c>
      <c r="L31173">
        <v>1</v>
      </c>
      <c r="Q31173" s="1">
        <v>38869</v>
      </c>
      <c r="R31173" s="1">
        <v>38869</v>
      </c>
      <c r="S31173">
        <v>0</v>
      </c>
      <c r="T31173">
        <v>2000000</v>
      </c>
      <c r="U31173">
        <v>0</v>
      </c>
      <c r="V31173">
        <v>0</v>
      </c>
      <c r="W31173">
        <v>0</v>
      </c>
      <c r="X31173">
        <v>0</v>
      </c>
      <c r="Y31173">
        <v>0</v>
      </c>
      <c r="Z31173">
        <v>0</v>
      </c>
      <c r="AA31173">
        <v>0</v>
      </c>
      <c r="AB31173">
        <v>0</v>
      </c>
      <c r="AC31173">
        <v>0</v>
      </c>
      <c r="AD31173">
        <v>0</v>
      </c>
      <c r="AE31173">
        <v>0</v>
      </c>
      <c r="AF31173">
        <v>2000000</v>
      </c>
      <c r="AG31173">
        <v>0</v>
      </c>
      <c r="AH31173">
        <v>0</v>
      </c>
      <c r="AI31173">
        <v>0</v>
      </c>
      <c r="AJ31173">
        <v>0</v>
      </c>
      <c r="AK31173">
        <v>0</v>
      </c>
      <c r="AL31173">
        <v>0</v>
      </c>
      <c r="AM31173">
        <v>0</v>
      </c>
    </row>
    <row r="31174" spans="1:39" x14ac:dyDescent="0.45">
      <c r="A31174" t="s">
        <v>115686</v>
      </c>
      <c r="B31174" t="s">
        <v>115687</v>
      </c>
      <c r="C31174" t="s">
        <v>115688</v>
      </c>
      <c r="D31174" t="s">
        <v>57479</v>
      </c>
      <c r="E31174" t="s">
        <v>89</v>
      </c>
      <c r="F31174" t="s">
        <v>115689</v>
      </c>
      <c r="G31174" t="s">
        <v>45</v>
      </c>
      <c r="H31174" t="s">
        <v>402</v>
      </c>
      <c r="J31174" t="s">
        <v>403</v>
      </c>
      <c r="K31174" t="s">
        <v>403</v>
      </c>
      <c r="L31174">
        <v>1</v>
      </c>
      <c r="M31174" s="1">
        <v>37104</v>
      </c>
      <c r="N31174" s="2">
        <v>37104</v>
      </c>
      <c r="O31174" t="s">
        <v>9795</v>
      </c>
      <c r="P31174">
        <v>2001</v>
      </c>
      <c r="Q31174" s="1">
        <v>39631</v>
      </c>
      <c r="R31174" s="1">
        <v>39631</v>
      </c>
      <c r="S31174">
        <v>0</v>
      </c>
      <c r="T31174">
        <v>41095600</v>
      </c>
      <c r="U31174">
        <v>0</v>
      </c>
      <c r="V31174">
        <v>0</v>
      </c>
      <c r="W31174">
        <v>0</v>
      </c>
      <c r="X31174">
        <v>0</v>
      </c>
      <c r="Y31174">
        <v>0</v>
      </c>
      <c r="Z31174">
        <v>0</v>
      </c>
      <c r="AA31174">
        <v>0</v>
      </c>
      <c r="AB31174">
        <v>0</v>
      </c>
      <c r="AC31174">
        <v>0</v>
      </c>
      <c r="AD31174">
        <v>0</v>
      </c>
      <c r="AE31174">
        <v>0</v>
      </c>
      <c r="AF31174">
        <v>0</v>
      </c>
      <c r="AG31174">
        <v>0</v>
      </c>
      <c r="AH31174">
        <v>0</v>
      </c>
      <c r="AI31174">
        <v>0</v>
      </c>
      <c r="AJ31174">
        <v>0</v>
      </c>
      <c r="AK31174">
        <v>0</v>
      </c>
      <c r="AL31174">
        <v>0</v>
      </c>
      <c r="AM31174">
        <v>0</v>
      </c>
    </row>
    <row r="31175" spans="1:39" x14ac:dyDescent="0.45">
      <c r="A31175" t="s">
        <v>115690</v>
      </c>
      <c r="B31175" t="s">
        <v>115691</v>
      </c>
      <c r="C31175" t="s">
        <v>115692</v>
      </c>
      <c r="D31175" t="s">
        <v>115693</v>
      </c>
      <c r="E31175" t="s">
        <v>1039</v>
      </c>
      <c r="F31175" t="s">
        <v>222</v>
      </c>
      <c r="G31175" t="s">
        <v>101</v>
      </c>
      <c r="H31175" t="s">
        <v>46</v>
      </c>
      <c r="I31175" t="s">
        <v>58</v>
      </c>
      <c r="J31175" t="s">
        <v>198</v>
      </c>
      <c r="K31175" t="s">
        <v>1247</v>
      </c>
      <c r="L31175">
        <v>1</v>
      </c>
      <c r="M31175" s="1">
        <v>37257</v>
      </c>
      <c r="N31175" s="2">
        <v>37257</v>
      </c>
      <c r="O31175" t="s">
        <v>554</v>
      </c>
      <c r="P31175">
        <v>2002</v>
      </c>
      <c r="Q31175" s="1">
        <v>38572</v>
      </c>
      <c r="R31175" s="1">
        <v>38572</v>
      </c>
      <c r="S31175">
        <v>0</v>
      </c>
      <c r="T31175">
        <v>10000000</v>
      </c>
      <c r="U31175">
        <v>0</v>
      </c>
      <c r="V31175">
        <v>0</v>
      </c>
      <c r="W31175">
        <v>0</v>
      </c>
      <c r="X31175">
        <v>0</v>
      </c>
      <c r="Y31175">
        <v>0</v>
      </c>
      <c r="Z31175">
        <v>0</v>
      </c>
      <c r="AA31175">
        <v>0</v>
      </c>
      <c r="AB31175">
        <v>0</v>
      </c>
      <c r="AC31175">
        <v>0</v>
      </c>
      <c r="AD31175">
        <v>0</v>
      </c>
      <c r="AE31175">
        <v>0</v>
      </c>
      <c r="AF31175">
        <v>0</v>
      </c>
      <c r="AG31175">
        <v>0</v>
      </c>
      <c r="AH31175">
        <v>10000000</v>
      </c>
      <c r="AI31175">
        <v>0</v>
      </c>
      <c r="AJ31175">
        <v>0</v>
      </c>
      <c r="AK31175">
        <v>0</v>
      </c>
      <c r="AL31175">
        <v>0</v>
      </c>
      <c r="AM31175">
        <v>0</v>
      </c>
    </row>
    <row r="31176" spans="1:39" x14ac:dyDescent="0.45">
      <c r="A31176" t="s">
        <v>115694</v>
      </c>
      <c r="B31176" t="s">
        <v>115695</v>
      </c>
      <c r="C31176" t="s">
        <v>115696</v>
      </c>
      <c r="D31176" t="s">
        <v>315</v>
      </c>
      <c r="E31176" t="s">
        <v>316</v>
      </c>
      <c r="F31176" t="s">
        <v>115697</v>
      </c>
      <c r="G31176" t="s">
        <v>45</v>
      </c>
      <c r="H31176" t="s">
        <v>46</v>
      </c>
      <c r="I31176" t="s">
        <v>58</v>
      </c>
      <c r="J31176" t="s">
        <v>198</v>
      </c>
      <c r="K31176" t="s">
        <v>621</v>
      </c>
      <c r="L31176">
        <v>4</v>
      </c>
      <c r="M31176" s="1">
        <v>37257</v>
      </c>
      <c r="N31176" s="2">
        <v>37257</v>
      </c>
      <c r="O31176" t="s">
        <v>554</v>
      </c>
      <c r="P31176">
        <v>2002</v>
      </c>
      <c r="Q31176" s="1">
        <v>38981</v>
      </c>
      <c r="R31176" s="1">
        <v>40514</v>
      </c>
      <c r="S31176">
        <v>0</v>
      </c>
      <c r="T31176">
        <v>21170000</v>
      </c>
      <c r="U31176">
        <v>0</v>
      </c>
      <c r="V31176">
        <v>0</v>
      </c>
      <c r="W31176">
        <v>0</v>
      </c>
      <c r="X31176">
        <v>0</v>
      </c>
      <c r="Y31176">
        <v>0</v>
      </c>
      <c r="Z31176">
        <v>0</v>
      </c>
      <c r="AA31176">
        <v>0</v>
      </c>
      <c r="AB31176">
        <v>0</v>
      </c>
      <c r="AC31176">
        <v>0</v>
      </c>
      <c r="AD31176">
        <v>0</v>
      </c>
      <c r="AE31176">
        <v>0</v>
      </c>
      <c r="AF31176">
        <v>0</v>
      </c>
      <c r="AG31176">
        <v>5970000</v>
      </c>
      <c r="AH31176">
        <v>15200000</v>
      </c>
      <c r="AI31176">
        <v>0</v>
      </c>
      <c r="AJ31176">
        <v>0</v>
      </c>
      <c r="AK31176">
        <v>0</v>
      </c>
      <c r="AL31176">
        <v>0</v>
      </c>
      <c r="AM31176">
        <v>0</v>
      </c>
    </row>
    <row r="31177" spans="1:39" x14ac:dyDescent="0.45">
      <c r="A31177" t="s">
        <v>115698</v>
      </c>
      <c r="B31177" t="s">
        <v>115699</v>
      </c>
      <c r="C31177" t="s">
        <v>115700</v>
      </c>
      <c r="D31177" t="s">
        <v>115701</v>
      </c>
      <c r="E31177" t="s">
        <v>11435</v>
      </c>
      <c r="F31177" t="s">
        <v>109</v>
      </c>
      <c r="G31177" t="s">
        <v>57</v>
      </c>
      <c r="H31177" t="s">
        <v>46</v>
      </c>
      <c r="I31177" t="s">
        <v>58</v>
      </c>
      <c r="J31177" t="s">
        <v>1223</v>
      </c>
      <c r="K31177" t="s">
        <v>15228</v>
      </c>
      <c r="L31177">
        <v>1</v>
      </c>
      <c r="M31177" s="1">
        <v>40909</v>
      </c>
      <c r="N31177" s="2">
        <v>40909</v>
      </c>
      <c r="O31177" t="s">
        <v>132</v>
      </c>
      <c r="P31177">
        <v>2012</v>
      </c>
      <c r="Q31177" s="1">
        <v>41426</v>
      </c>
      <c r="R31177" s="1">
        <v>41426</v>
      </c>
      <c r="S31177">
        <v>0</v>
      </c>
      <c r="T31177">
        <v>0</v>
      </c>
      <c r="U31177">
        <v>0</v>
      </c>
      <c r="V31177">
        <v>0</v>
      </c>
      <c r="W31177">
        <v>0</v>
      </c>
      <c r="X31177">
        <v>0</v>
      </c>
      <c r="Y31177">
        <v>2000000</v>
      </c>
      <c r="Z31177">
        <v>0</v>
      </c>
      <c r="AA31177">
        <v>0</v>
      </c>
      <c r="AB31177">
        <v>0</v>
      </c>
      <c r="AC31177">
        <v>0</v>
      </c>
      <c r="AD31177">
        <v>0</v>
      </c>
      <c r="AE31177">
        <v>0</v>
      </c>
      <c r="AF31177">
        <v>0</v>
      </c>
      <c r="AG31177">
        <v>0</v>
      </c>
      <c r="AH31177">
        <v>0</v>
      </c>
      <c r="AI31177">
        <v>0</v>
      </c>
      <c r="AJ31177">
        <v>0</v>
      </c>
      <c r="AK31177">
        <v>0</v>
      </c>
      <c r="AL31177">
        <v>0</v>
      </c>
      <c r="AM31177">
        <v>0</v>
      </c>
    </row>
    <row r="31178" spans="1:39" x14ac:dyDescent="0.45">
      <c r="A31178" t="s">
        <v>115702</v>
      </c>
      <c r="B31178" t="s">
        <v>115703</v>
      </c>
      <c r="C31178" t="s">
        <v>115704</v>
      </c>
      <c r="D31178" t="s">
        <v>115705</v>
      </c>
      <c r="E31178" t="s">
        <v>16310</v>
      </c>
      <c r="F31178" t="s">
        <v>408</v>
      </c>
      <c r="G31178" t="s">
        <v>57</v>
      </c>
      <c r="H31178" t="s">
        <v>46</v>
      </c>
      <c r="I31178" t="s">
        <v>58</v>
      </c>
      <c r="J31178" t="s">
        <v>198</v>
      </c>
      <c r="K31178" t="s">
        <v>199</v>
      </c>
      <c r="L31178">
        <v>1</v>
      </c>
      <c r="M31178" s="1">
        <v>38718</v>
      </c>
      <c r="N31178" s="2">
        <v>38718</v>
      </c>
      <c r="O31178" t="s">
        <v>430</v>
      </c>
      <c r="P31178">
        <v>2006</v>
      </c>
      <c r="Q31178" s="1">
        <v>39295</v>
      </c>
      <c r="R31178" s="1">
        <v>39295</v>
      </c>
      <c r="S31178">
        <v>0</v>
      </c>
      <c r="T31178">
        <v>5500000</v>
      </c>
      <c r="U31178">
        <v>0</v>
      </c>
      <c r="V31178">
        <v>0</v>
      </c>
      <c r="W31178">
        <v>0</v>
      </c>
      <c r="X31178">
        <v>0</v>
      </c>
      <c r="Y31178">
        <v>0</v>
      </c>
      <c r="Z31178">
        <v>0</v>
      </c>
      <c r="AA31178">
        <v>0</v>
      </c>
      <c r="AB31178">
        <v>0</v>
      </c>
      <c r="AC31178">
        <v>0</v>
      </c>
      <c r="AD31178">
        <v>0</v>
      </c>
      <c r="AE31178">
        <v>0</v>
      </c>
      <c r="AF31178">
        <v>5500000</v>
      </c>
      <c r="AG31178">
        <v>0</v>
      </c>
      <c r="AH31178">
        <v>0</v>
      </c>
      <c r="AI31178">
        <v>0</v>
      </c>
      <c r="AJ31178">
        <v>0</v>
      </c>
      <c r="AK31178">
        <v>0</v>
      </c>
      <c r="AL31178">
        <v>0</v>
      </c>
      <c r="AM31178">
        <v>0</v>
      </c>
    </row>
    <row r="31179" spans="1:39" x14ac:dyDescent="0.45">
      <c r="A31179" t="s">
        <v>115706</v>
      </c>
      <c r="B31179" t="s">
        <v>115707</v>
      </c>
      <c r="C31179" t="s">
        <v>115708</v>
      </c>
      <c r="D31179" t="s">
        <v>88</v>
      </c>
      <c r="E31179" t="s">
        <v>89</v>
      </c>
      <c r="F31179" t="s">
        <v>115709</v>
      </c>
      <c r="G31179" t="s">
        <v>45</v>
      </c>
      <c r="H31179" t="s">
        <v>46</v>
      </c>
      <c r="I31179" t="s">
        <v>58</v>
      </c>
      <c r="J31179" t="s">
        <v>1223</v>
      </c>
      <c r="K31179" t="s">
        <v>1223</v>
      </c>
      <c r="L31179">
        <v>2</v>
      </c>
      <c r="M31179" s="1">
        <v>36017</v>
      </c>
      <c r="N31179" s="2">
        <v>36008</v>
      </c>
      <c r="O31179" t="s">
        <v>2812</v>
      </c>
      <c r="P31179">
        <v>1998</v>
      </c>
      <c r="Q31179" s="1">
        <v>40000</v>
      </c>
      <c r="R31179" s="1">
        <v>41624</v>
      </c>
      <c r="S31179">
        <v>0</v>
      </c>
      <c r="T31179">
        <v>45500000</v>
      </c>
      <c r="U31179">
        <v>0</v>
      </c>
      <c r="V31179">
        <v>0</v>
      </c>
      <c r="W31179">
        <v>0</v>
      </c>
      <c r="X31179">
        <v>0</v>
      </c>
      <c r="Y31179">
        <v>0</v>
      </c>
      <c r="Z31179">
        <v>0</v>
      </c>
      <c r="AA31179">
        <v>60000000</v>
      </c>
      <c r="AB31179">
        <v>0</v>
      </c>
      <c r="AC31179">
        <v>0</v>
      </c>
      <c r="AD31179">
        <v>0</v>
      </c>
      <c r="AE31179">
        <v>0</v>
      </c>
      <c r="AF31179">
        <v>0</v>
      </c>
      <c r="AG31179">
        <v>0</v>
      </c>
      <c r="AH31179">
        <v>0</v>
      </c>
      <c r="AI31179">
        <v>0</v>
      </c>
      <c r="AJ31179">
        <v>0</v>
      </c>
      <c r="AK31179">
        <v>0</v>
      </c>
      <c r="AL31179">
        <v>0</v>
      </c>
      <c r="AM31179">
        <v>0</v>
      </c>
    </row>
    <row r="31180" spans="1:39" x14ac:dyDescent="0.45">
      <c r="A31180" t="s">
        <v>115710</v>
      </c>
      <c r="B31180" t="s">
        <v>115711</v>
      </c>
      <c r="C31180" t="s">
        <v>115712</v>
      </c>
      <c r="D31180" t="s">
        <v>1496</v>
      </c>
      <c r="E31180" t="s">
        <v>1497</v>
      </c>
      <c r="F31180" t="s">
        <v>7101</v>
      </c>
      <c r="G31180" t="s">
        <v>57</v>
      </c>
      <c r="H31180" t="s">
        <v>260</v>
      </c>
      <c r="I31180" t="s">
        <v>261</v>
      </c>
      <c r="J31180" t="s">
        <v>27454</v>
      </c>
      <c r="K31180" t="s">
        <v>115713</v>
      </c>
      <c r="L31180">
        <v>1</v>
      </c>
      <c r="M31180" s="1">
        <v>40534</v>
      </c>
      <c r="N31180" s="2">
        <v>40513</v>
      </c>
      <c r="O31180" t="s">
        <v>216</v>
      </c>
      <c r="P31180">
        <v>2010</v>
      </c>
      <c r="Q31180" s="1">
        <v>41826</v>
      </c>
      <c r="R31180" s="1">
        <v>41826</v>
      </c>
      <c r="S31180">
        <v>0</v>
      </c>
      <c r="T31180">
        <v>0</v>
      </c>
      <c r="U31180">
        <v>135000</v>
      </c>
      <c r="V31180">
        <v>0</v>
      </c>
      <c r="W31180">
        <v>0</v>
      </c>
      <c r="X31180">
        <v>0</v>
      </c>
      <c r="Y31180">
        <v>0</v>
      </c>
      <c r="Z31180">
        <v>0</v>
      </c>
      <c r="AA31180">
        <v>0</v>
      </c>
      <c r="AB31180">
        <v>0</v>
      </c>
      <c r="AC31180">
        <v>0</v>
      </c>
      <c r="AD31180">
        <v>0</v>
      </c>
      <c r="AE31180">
        <v>0</v>
      </c>
      <c r="AF31180">
        <v>0</v>
      </c>
      <c r="AG31180">
        <v>0</v>
      </c>
      <c r="AH31180">
        <v>0</v>
      </c>
      <c r="AI31180">
        <v>0</v>
      </c>
      <c r="AJ31180">
        <v>0</v>
      </c>
      <c r="AK31180">
        <v>0</v>
      </c>
      <c r="AL31180">
        <v>0</v>
      </c>
      <c r="AM31180">
        <v>0</v>
      </c>
    </row>
    <row r="31181" spans="1:39" x14ac:dyDescent="0.45">
      <c r="A31181" t="s">
        <v>115714</v>
      </c>
      <c r="B31181" t="s">
        <v>115715</v>
      </c>
      <c r="C31181" t="s">
        <v>115716</v>
      </c>
      <c r="D31181" t="s">
        <v>653</v>
      </c>
      <c r="E31181" t="s">
        <v>343</v>
      </c>
      <c r="F31181" t="s">
        <v>114</v>
      </c>
      <c r="G31181" t="s">
        <v>57</v>
      </c>
      <c r="L31181">
        <v>1</v>
      </c>
      <c r="Q31181" s="1">
        <v>41515</v>
      </c>
      <c r="R31181" s="1">
        <v>41515</v>
      </c>
      <c r="S31181">
        <v>0</v>
      </c>
      <c r="T31181">
        <v>0</v>
      </c>
      <c r="U31181">
        <v>0</v>
      </c>
      <c r="V31181">
        <v>0</v>
      </c>
      <c r="W31181">
        <v>0</v>
      </c>
      <c r="X31181">
        <v>0</v>
      </c>
      <c r="Y31181">
        <v>0</v>
      </c>
      <c r="Z31181">
        <v>0</v>
      </c>
      <c r="AA31181">
        <v>0</v>
      </c>
      <c r="AB31181">
        <v>0</v>
      </c>
      <c r="AC31181">
        <v>0</v>
      </c>
      <c r="AD31181">
        <v>0</v>
      </c>
      <c r="AE31181">
        <v>0</v>
      </c>
      <c r="AF31181">
        <v>0</v>
      </c>
      <c r="AG31181">
        <v>0</v>
      </c>
      <c r="AH31181">
        <v>0</v>
      </c>
      <c r="AI31181">
        <v>0</v>
      </c>
      <c r="AJ31181">
        <v>0</v>
      </c>
      <c r="AK31181">
        <v>0</v>
      </c>
      <c r="AL31181">
        <v>0</v>
      </c>
      <c r="AM31181">
        <v>0</v>
      </c>
    </row>
    <row r="31182" spans="1:39" x14ac:dyDescent="0.45">
      <c r="A31182" t="s">
        <v>115717</v>
      </c>
      <c r="B31182" t="s">
        <v>115718</v>
      </c>
      <c r="C31182" t="s">
        <v>115719</v>
      </c>
      <c r="D31182" t="s">
        <v>127</v>
      </c>
      <c r="E31182" t="s">
        <v>128</v>
      </c>
      <c r="F31182" t="s">
        <v>21006</v>
      </c>
      <c r="G31182" t="s">
        <v>57</v>
      </c>
      <c r="H31182" t="s">
        <v>46</v>
      </c>
      <c r="I31182" t="s">
        <v>526</v>
      </c>
      <c r="J31182" t="s">
        <v>527</v>
      </c>
      <c r="K31182" t="s">
        <v>527</v>
      </c>
      <c r="L31182">
        <v>1</v>
      </c>
      <c r="M31182" s="1">
        <v>40057</v>
      </c>
      <c r="N31182" s="2">
        <v>40057</v>
      </c>
      <c r="O31182" t="s">
        <v>285</v>
      </c>
      <c r="P31182">
        <v>2009</v>
      </c>
      <c r="Q31182" s="1">
        <v>40185</v>
      </c>
      <c r="R31182" s="1">
        <v>40185</v>
      </c>
      <c r="S31182">
        <v>0</v>
      </c>
      <c r="T31182">
        <v>685000</v>
      </c>
      <c r="U31182">
        <v>0</v>
      </c>
      <c r="V31182">
        <v>0</v>
      </c>
      <c r="W31182">
        <v>0</v>
      </c>
      <c r="X31182">
        <v>0</v>
      </c>
      <c r="Y31182">
        <v>0</v>
      </c>
      <c r="Z31182">
        <v>0</v>
      </c>
      <c r="AA31182">
        <v>0</v>
      </c>
      <c r="AB31182">
        <v>0</v>
      </c>
      <c r="AC31182">
        <v>0</v>
      </c>
      <c r="AD31182">
        <v>0</v>
      </c>
      <c r="AE31182">
        <v>0</v>
      </c>
      <c r="AF31182">
        <v>0</v>
      </c>
      <c r="AG31182">
        <v>0</v>
      </c>
      <c r="AH31182">
        <v>0</v>
      </c>
      <c r="AI31182">
        <v>0</v>
      </c>
      <c r="AJ31182">
        <v>0</v>
      </c>
      <c r="AK31182">
        <v>0</v>
      </c>
      <c r="AL31182">
        <v>0</v>
      </c>
      <c r="AM31182">
        <v>0</v>
      </c>
    </row>
    <row r="31183" spans="1:39" x14ac:dyDescent="0.45">
      <c r="A31183" t="s">
        <v>115720</v>
      </c>
      <c r="B31183" t="s">
        <v>115721</v>
      </c>
      <c r="C31183" t="s">
        <v>115722</v>
      </c>
      <c r="D31183" t="s">
        <v>115723</v>
      </c>
      <c r="E31183" t="s">
        <v>14911</v>
      </c>
      <c r="F31183" t="s">
        <v>115724</v>
      </c>
      <c r="G31183" t="s">
        <v>57</v>
      </c>
      <c r="H31183" t="s">
        <v>787</v>
      </c>
      <c r="J31183" t="s">
        <v>788</v>
      </c>
      <c r="K31183" t="s">
        <v>788</v>
      </c>
      <c r="L31183">
        <v>2</v>
      </c>
      <c r="M31183" s="1">
        <v>40544</v>
      </c>
      <c r="N31183" s="2">
        <v>40544</v>
      </c>
      <c r="O31183" t="s">
        <v>528</v>
      </c>
      <c r="P31183">
        <v>2011</v>
      </c>
      <c r="Q31183" s="1">
        <v>41368</v>
      </c>
      <c r="R31183" s="1">
        <v>41795</v>
      </c>
      <c r="S31183">
        <v>0</v>
      </c>
      <c r="T31183">
        <v>10922700</v>
      </c>
      <c r="U31183">
        <v>0</v>
      </c>
      <c r="V31183">
        <v>0</v>
      </c>
      <c r="W31183">
        <v>0</v>
      </c>
      <c r="X31183">
        <v>0</v>
      </c>
      <c r="Y31183">
        <v>0</v>
      </c>
      <c r="Z31183">
        <v>0</v>
      </c>
      <c r="AA31183">
        <v>0</v>
      </c>
      <c r="AB31183">
        <v>0</v>
      </c>
      <c r="AC31183">
        <v>0</v>
      </c>
      <c r="AD31183">
        <v>0</v>
      </c>
      <c r="AE31183">
        <v>0</v>
      </c>
      <c r="AF31183">
        <v>0</v>
      </c>
      <c r="AG31183">
        <v>9000000</v>
      </c>
      <c r="AH31183">
        <v>0</v>
      </c>
      <c r="AI31183">
        <v>0</v>
      </c>
      <c r="AJ31183">
        <v>0</v>
      </c>
      <c r="AK31183">
        <v>0</v>
      </c>
      <c r="AL31183">
        <v>0</v>
      </c>
      <c r="AM31183">
        <v>0</v>
      </c>
    </row>
    <row r="31184" spans="1:39" x14ac:dyDescent="0.45">
      <c r="A31184" t="s">
        <v>115725</v>
      </c>
      <c r="B31184" t="s">
        <v>115726</v>
      </c>
      <c r="C31184" t="s">
        <v>115727</v>
      </c>
      <c r="D31184" t="s">
        <v>23150</v>
      </c>
      <c r="E31184" t="s">
        <v>23151</v>
      </c>
      <c r="F31184" t="s">
        <v>2673</v>
      </c>
      <c r="G31184" t="s">
        <v>57</v>
      </c>
      <c r="H31184" t="s">
        <v>74</v>
      </c>
      <c r="J31184" t="s">
        <v>2971</v>
      </c>
      <c r="K31184" t="s">
        <v>115728</v>
      </c>
      <c r="L31184">
        <v>2</v>
      </c>
      <c r="M31184" s="1">
        <v>41153</v>
      </c>
      <c r="N31184" s="2">
        <v>41153</v>
      </c>
      <c r="O31184" t="s">
        <v>596</v>
      </c>
      <c r="P31184">
        <v>2012</v>
      </c>
      <c r="Q31184" s="1">
        <v>41360</v>
      </c>
      <c r="R31184" s="1">
        <v>41862</v>
      </c>
      <c r="S31184">
        <v>0</v>
      </c>
      <c r="T31184">
        <v>3355282</v>
      </c>
      <c r="U31184">
        <v>0</v>
      </c>
      <c r="V31184">
        <v>0</v>
      </c>
      <c r="W31184">
        <v>0</v>
      </c>
      <c r="X31184">
        <v>0</v>
      </c>
      <c r="Y31184">
        <v>0</v>
      </c>
      <c r="Z31184">
        <v>0</v>
      </c>
      <c r="AA31184">
        <v>0</v>
      </c>
      <c r="AB31184">
        <v>0</v>
      </c>
      <c r="AC31184">
        <v>0</v>
      </c>
      <c r="AD31184">
        <v>0</v>
      </c>
      <c r="AE31184">
        <v>0</v>
      </c>
      <c r="AF31184">
        <v>3355282</v>
      </c>
      <c r="AG31184">
        <v>0</v>
      </c>
      <c r="AH31184">
        <v>0</v>
      </c>
      <c r="AI31184">
        <v>0</v>
      </c>
      <c r="AJ31184">
        <v>0</v>
      </c>
      <c r="AK31184">
        <v>0</v>
      </c>
      <c r="AL31184">
        <v>0</v>
      </c>
      <c r="AM31184">
        <v>0</v>
      </c>
    </row>
    <row r="31185" spans="1:39" x14ac:dyDescent="0.45">
      <c r="A31185" t="s">
        <v>115729</v>
      </c>
      <c r="B31185" t="s">
        <v>115730</v>
      </c>
      <c r="C31185" t="s">
        <v>115731</v>
      </c>
      <c r="D31185" t="s">
        <v>389</v>
      </c>
      <c r="E31185" t="s">
        <v>390</v>
      </c>
      <c r="F31185" t="s">
        <v>4277</v>
      </c>
      <c r="G31185" t="s">
        <v>57</v>
      </c>
      <c r="H31185" t="s">
        <v>46</v>
      </c>
      <c r="I31185" t="s">
        <v>58</v>
      </c>
      <c r="J31185" t="s">
        <v>198</v>
      </c>
      <c r="K31185" t="s">
        <v>5607</v>
      </c>
      <c r="L31185">
        <v>2</v>
      </c>
      <c r="M31185" s="1">
        <v>39814</v>
      </c>
      <c r="N31185" s="2">
        <v>39814</v>
      </c>
      <c r="O31185" t="s">
        <v>188</v>
      </c>
      <c r="P31185">
        <v>2009</v>
      </c>
      <c r="Q31185" s="1">
        <v>39994</v>
      </c>
      <c r="R31185" s="1">
        <v>41730</v>
      </c>
      <c r="S31185">
        <v>0</v>
      </c>
      <c r="T31185">
        <v>2200000</v>
      </c>
      <c r="U31185">
        <v>0</v>
      </c>
      <c r="V31185">
        <v>0</v>
      </c>
      <c r="W31185">
        <v>0</v>
      </c>
      <c r="X31185">
        <v>0</v>
      </c>
      <c r="Y31185">
        <v>0</v>
      </c>
      <c r="Z31185">
        <v>0</v>
      </c>
      <c r="AA31185">
        <v>0</v>
      </c>
      <c r="AB31185">
        <v>0</v>
      </c>
      <c r="AC31185">
        <v>0</v>
      </c>
      <c r="AD31185">
        <v>0</v>
      </c>
      <c r="AE31185">
        <v>0</v>
      </c>
      <c r="AF31185">
        <v>0</v>
      </c>
      <c r="AG31185">
        <v>0</v>
      </c>
      <c r="AH31185">
        <v>0</v>
      </c>
      <c r="AI31185">
        <v>0</v>
      </c>
      <c r="AJ31185">
        <v>0</v>
      </c>
      <c r="AK31185">
        <v>0</v>
      </c>
      <c r="AL31185">
        <v>0</v>
      </c>
      <c r="AM31185">
        <v>0</v>
      </c>
    </row>
    <row r="31186" spans="1:39" x14ac:dyDescent="0.45">
      <c r="A31186" t="s">
        <v>115732</v>
      </c>
      <c r="B31186" t="s">
        <v>115733</v>
      </c>
      <c r="C31186" t="s">
        <v>115734</v>
      </c>
      <c r="D31186" t="s">
        <v>115735</v>
      </c>
      <c r="E31186" t="s">
        <v>572</v>
      </c>
      <c r="F31186" t="s">
        <v>115736</v>
      </c>
      <c r="G31186" t="s">
        <v>57</v>
      </c>
      <c r="H31186" t="s">
        <v>46</v>
      </c>
      <c r="I31186" t="s">
        <v>58</v>
      </c>
      <c r="J31186" t="s">
        <v>198</v>
      </c>
      <c r="K31186" t="s">
        <v>199</v>
      </c>
      <c r="L31186">
        <v>4</v>
      </c>
      <c r="M31186" s="1">
        <v>40497</v>
      </c>
      <c r="N31186" s="2">
        <v>40483</v>
      </c>
      <c r="O31186" t="s">
        <v>216</v>
      </c>
      <c r="P31186">
        <v>2010</v>
      </c>
      <c r="Q31186" s="1">
        <v>40749</v>
      </c>
      <c r="R31186" s="1">
        <v>41625</v>
      </c>
      <c r="S31186">
        <v>2558000</v>
      </c>
      <c r="T31186">
        <v>0</v>
      </c>
      <c r="U31186">
        <v>0</v>
      </c>
      <c r="V31186">
        <v>0</v>
      </c>
      <c r="W31186">
        <v>0</v>
      </c>
      <c r="X31186">
        <v>0</v>
      </c>
      <c r="Y31186">
        <v>0</v>
      </c>
      <c r="Z31186">
        <v>0</v>
      </c>
      <c r="AA31186">
        <v>0</v>
      </c>
      <c r="AB31186">
        <v>0</v>
      </c>
      <c r="AC31186">
        <v>0</v>
      </c>
      <c r="AD31186">
        <v>0</v>
      </c>
      <c r="AE31186">
        <v>0</v>
      </c>
      <c r="AF31186">
        <v>0</v>
      </c>
      <c r="AG31186">
        <v>0</v>
      </c>
      <c r="AH31186">
        <v>0</v>
      </c>
      <c r="AI31186">
        <v>0</v>
      </c>
      <c r="AJ31186">
        <v>0</v>
      </c>
      <c r="AK31186">
        <v>0</v>
      </c>
      <c r="AL31186">
        <v>0</v>
      </c>
      <c r="AM31186">
        <v>0</v>
      </c>
    </row>
    <row r="31187" spans="1:39" x14ac:dyDescent="0.45">
      <c r="A31187" t="s">
        <v>115737</v>
      </c>
      <c r="B31187" t="s">
        <v>115738</v>
      </c>
      <c r="C31187" t="s">
        <v>115739</v>
      </c>
      <c r="D31187" t="s">
        <v>115740</v>
      </c>
      <c r="E31187" t="s">
        <v>25000</v>
      </c>
      <c r="F31187" t="s">
        <v>114</v>
      </c>
      <c r="H31187" t="s">
        <v>192</v>
      </c>
      <c r="J31187" t="s">
        <v>1077</v>
      </c>
      <c r="K31187" t="s">
        <v>1077</v>
      </c>
      <c r="L31187">
        <v>1</v>
      </c>
      <c r="M31187" s="1">
        <v>40969</v>
      </c>
      <c r="N31187" s="2">
        <v>40969</v>
      </c>
      <c r="O31187" t="s">
        <v>132</v>
      </c>
      <c r="P31187">
        <v>2012</v>
      </c>
      <c r="Q31187" s="1">
        <v>40725</v>
      </c>
      <c r="R31187" s="1">
        <v>40725</v>
      </c>
      <c r="S31187">
        <v>0</v>
      </c>
      <c r="T31187">
        <v>0</v>
      </c>
      <c r="U31187">
        <v>0</v>
      </c>
      <c r="V31187">
        <v>0</v>
      </c>
      <c r="W31187">
        <v>0</v>
      </c>
      <c r="X31187">
        <v>0</v>
      </c>
      <c r="Y31187">
        <v>0</v>
      </c>
      <c r="Z31187">
        <v>0</v>
      </c>
      <c r="AA31187">
        <v>0</v>
      </c>
      <c r="AB31187">
        <v>0</v>
      </c>
      <c r="AC31187">
        <v>0</v>
      </c>
      <c r="AD31187">
        <v>0</v>
      </c>
      <c r="AE31187">
        <v>0</v>
      </c>
      <c r="AF31187">
        <v>0</v>
      </c>
      <c r="AG31187">
        <v>0</v>
      </c>
      <c r="AH31187">
        <v>0</v>
      </c>
      <c r="AI31187">
        <v>0</v>
      </c>
      <c r="AJ31187">
        <v>0</v>
      </c>
      <c r="AK31187">
        <v>0</v>
      </c>
      <c r="AL31187">
        <v>0</v>
      </c>
      <c r="AM31187">
        <v>0</v>
      </c>
    </row>
    <row r="31188" spans="1:39" x14ac:dyDescent="0.45">
      <c r="A31188" t="s">
        <v>115741</v>
      </c>
      <c r="B31188" t="s">
        <v>115742</v>
      </c>
      <c r="C31188" t="s">
        <v>115743</v>
      </c>
      <c r="D31188" t="s">
        <v>653</v>
      </c>
      <c r="E31188" t="s">
        <v>343</v>
      </c>
      <c r="F31188" t="s">
        <v>222</v>
      </c>
      <c r="G31188" t="s">
        <v>45</v>
      </c>
      <c r="H31188" t="s">
        <v>46</v>
      </c>
      <c r="I31188" t="s">
        <v>526</v>
      </c>
      <c r="J31188" t="s">
        <v>11711</v>
      </c>
      <c r="K31188" t="s">
        <v>17341</v>
      </c>
      <c r="L31188">
        <v>1</v>
      </c>
      <c r="M31188" s="1">
        <v>32509</v>
      </c>
      <c r="N31188" s="2">
        <v>32509</v>
      </c>
      <c r="O31188" t="s">
        <v>2457</v>
      </c>
      <c r="P31188">
        <v>1989</v>
      </c>
      <c r="Q31188" s="1">
        <v>38412</v>
      </c>
      <c r="R31188" s="1">
        <v>38412</v>
      </c>
      <c r="S31188">
        <v>0</v>
      </c>
      <c r="T31188">
        <v>10000000</v>
      </c>
      <c r="U31188">
        <v>0</v>
      </c>
      <c r="V31188">
        <v>0</v>
      </c>
      <c r="W31188">
        <v>0</v>
      </c>
      <c r="X31188">
        <v>0</v>
      </c>
      <c r="Y31188">
        <v>0</v>
      </c>
      <c r="Z31188">
        <v>0</v>
      </c>
      <c r="AA31188">
        <v>0</v>
      </c>
      <c r="AB31188">
        <v>0</v>
      </c>
      <c r="AC31188">
        <v>0</v>
      </c>
      <c r="AD31188">
        <v>0</v>
      </c>
      <c r="AE31188">
        <v>0</v>
      </c>
      <c r="AF31188">
        <v>0</v>
      </c>
      <c r="AG31188">
        <v>0</v>
      </c>
      <c r="AH31188">
        <v>0</v>
      </c>
      <c r="AI31188">
        <v>0</v>
      </c>
      <c r="AJ31188">
        <v>0</v>
      </c>
      <c r="AK31188">
        <v>0</v>
      </c>
      <c r="AL31188">
        <v>0</v>
      </c>
      <c r="AM31188">
        <v>0</v>
      </c>
    </row>
    <row r="31189" spans="1:39" x14ac:dyDescent="0.45">
      <c r="A31189" t="s">
        <v>115744</v>
      </c>
      <c r="B31189" t="s">
        <v>115745</v>
      </c>
      <c r="C31189" t="s">
        <v>115746</v>
      </c>
      <c r="D31189" t="s">
        <v>115747</v>
      </c>
      <c r="E31189" t="s">
        <v>2254</v>
      </c>
      <c r="F31189" t="s">
        <v>74155</v>
      </c>
      <c r="H31189" t="s">
        <v>74</v>
      </c>
      <c r="J31189" t="s">
        <v>75</v>
      </c>
      <c r="K31189" t="s">
        <v>75</v>
      </c>
      <c r="L31189">
        <v>1</v>
      </c>
      <c r="M31189" s="1">
        <v>41030</v>
      </c>
      <c r="N31189" s="2">
        <v>41030</v>
      </c>
      <c r="O31189" t="s">
        <v>50</v>
      </c>
      <c r="P31189">
        <v>2012</v>
      </c>
      <c r="Q31189" s="1">
        <v>41080</v>
      </c>
      <c r="R31189" s="1">
        <v>41080</v>
      </c>
      <c r="S31189">
        <v>235536</v>
      </c>
      <c r="T31189">
        <v>0</v>
      </c>
      <c r="U31189">
        <v>0</v>
      </c>
      <c r="V31189">
        <v>0</v>
      </c>
      <c r="W31189">
        <v>0</v>
      </c>
      <c r="X31189">
        <v>0</v>
      </c>
      <c r="Y31189">
        <v>0</v>
      </c>
      <c r="Z31189">
        <v>0</v>
      </c>
      <c r="AA31189">
        <v>0</v>
      </c>
      <c r="AB31189">
        <v>0</v>
      </c>
      <c r="AC31189">
        <v>0</v>
      </c>
      <c r="AD31189">
        <v>0</v>
      </c>
      <c r="AE31189">
        <v>0</v>
      </c>
      <c r="AF31189">
        <v>0</v>
      </c>
      <c r="AG31189">
        <v>0</v>
      </c>
      <c r="AH31189">
        <v>0</v>
      </c>
      <c r="AI31189">
        <v>0</v>
      </c>
      <c r="AJ31189">
        <v>0</v>
      </c>
      <c r="AK31189">
        <v>0</v>
      </c>
      <c r="AL31189">
        <v>0</v>
      </c>
      <c r="AM31189">
        <v>0</v>
      </c>
    </row>
    <row r="31190" spans="1:39" x14ac:dyDescent="0.45">
      <c r="A31190" t="s">
        <v>115748</v>
      </c>
      <c r="B31190" t="s">
        <v>115749</v>
      </c>
      <c r="C31190" t="s">
        <v>115750</v>
      </c>
      <c r="D31190" t="s">
        <v>127</v>
      </c>
      <c r="E31190" t="s">
        <v>128</v>
      </c>
      <c r="F31190" t="s">
        <v>7188</v>
      </c>
      <c r="H31190" t="s">
        <v>46</v>
      </c>
      <c r="I31190" t="s">
        <v>47</v>
      </c>
      <c r="J31190" t="s">
        <v>48</v>
      </c>
      <c r="K31190" t="s">
        <v>49</v>
      </c>
      <c r="L31190">
        <v>3</v>
      </c>
      <c r="M31190" s="1">
        <v>40179</v>
      </c>
      <c r="N31190" s="2">
        <v>40179</v>
      </c>
      <c r="O31190" t="s">
        <v>118</v>
      </c>
      <c r="P31190">
        <v>2010</v>
      </c>
      <c r="Q31190" s="1">
        <v>40947</v>
      </c>
      <c r="R31190" s="1">
        <v>41772</v>
      </c>
      <c r="S31190">
        <v>0</v>
      </c>
      <c r="T31190">
        <v>10000000</v>
      </c>
      <c r="U31190">
        <v>0</v>
      </c>
      <c r="V31190">
        <v>0</v>
      </c>
      <c r="W31190">
        <v>0</v>
      </c>
      <c r="X31190">
        <v>7000000</v>
      </c>
      <c r="Y31190">
        <v>0</v>
      </c>
      <c r="Z31190">
        <v>0</v>
      </c>
      <c r="AA31190">
        <v>0</v>
      </c>
      <c r="AB31190">
        <v>0</v>
      </c>
      <c r="AC31190">
        <v>0</v>
      </c>
      <c r="AD31190">
        <v>0</v>
      </c>
      <c r="AE31190">
        <v>0</v>
      </c>
      <c r="AF31190">
        <v>4000000</v>
      </c>
      <c r="AG31190">
        <v>6000000</v>
      </c>
      <c r="AH31190">
        <v>0</v>
      </c>
      <c r="AI31190">
        <v>0</v>
      </c>
      <c r="AJ31190">
        <v>0</v>
      </c>
      <c r="AK31190">
        <v>0</v>
      </c>
      <c r="AL31190">
        <v>0</v>
      </c>
      <c r="AM31190">
        <v>0</v>
      </c>
    </row>
    <row r="31191" spans="1:39" x14ac:dyDescent="0.45">
      <c r="A31191" t="s">
        <v>115751</v>
      </c>
      <c r="B31191" t="s">
        <v>115752</v>
      </c>
      <c r="C31191" t="s">
        <v>115753</v>
      </c>
      <c r="D31191" t="s">
        <v>293</v>
      </c>
      <c r="E31191" t="s">
        <v>294</v>
      </c>
      <c r="F31191" t="s">
        <v>12428</v>
      </c>
      <c r="G31191" t="s">
        <v>57</v>
      </c>
      <c r="H31191" t="s">
        <v>46</v>
      </c>
      <c r="I31191" t="s">
        <v>47</v>
      </c>
      <c r="J31191" t="s">
        <v>48</v>
      </c>
      <c r="K31191" t="s">
        <v>49</v>
      </c>
      <c r="L31191">
        <v>2</v>
      </c>
      <c r="Q31191" s="1">
        <v>41288</v>
      </c>
      <c r="R31191" s="1">
        <v>41625</v>
      </c>
      <c r="S31191">
        <v>0</v>
      </c>
      <c r="T31191">
        <v>360000</v>
      </c>
      <c r="U31191">
        <v>0</v>
      </c>
      <c r="V31191">
        <v>0</v>
      </c>
      <c r="W31191">
        <v>0</v>
      </c>
      <c r="X31191">
        <v>0</v>
      </c>
      <c r="Y31191">
        <v>0</v>
      </c>
      <c r="Z31191">
        <v>0</v>
      </c>
      <c r="AA31191">
        <v>0</v>
      </c>
      <c r="AB31191">
        <v>0</v>
      </c>
      <c r="AC31191">
        <v>0</v>
      </c>
      <c r="AD31191">
        <v>0</v>
      </c>
      <c r="AE31191">
        <v>0</v>
      </c>
      <c r="AF31191">
        <v>0</v>
      </c>
      <c r="AG31191">
        <v>0</v>
      </c>
      <c r="AH31191">
        <v>0</v>
      </c>
      <c r="AI31191">
        <v>0</v>
      </c>
      <c r="AJ31191">
        <v>0</v>
      </c>
      <c r="AK31191">
        <v>0</v>
      </c>
      <c r="AL31191">
        <v>0</v>
      </c>
      <c r="AM31191">
        <v>0</v>
      </c>
    </row>
    <row r="31192" spans="1:39" x14ac:dyDescent="0.45">
      <c r="A31192" t="s">
        <v>115754</v>
      </c>
      <c r="B31192" t="s">
        <v>115755</v>
      </c>
      <c r="C31192" t="s">
        <v>115756</v>
      </c>
      <c r="D31192" t="s">
        <v>107</v>
      </c>
      <c r="E31192" t="s">
        <v>108</v>
      </c>
      <c r="F31192" t="s">
        <v>4960</v>
      </c>
      <c r="G31192" t="s">
        <v>57</v>
      </c>
      <c r="H31192" t="s">
        <v>46</v>
      </c>
      <c r="I31192" t="s">
        <v>58</v>
      </c>
      <c r="J31192" t="s">
        <v>198</v>
      </c>
      <c r="K31192" t="s">
        <v>1127</v>
      </c>
      <c r="L31192">
        <v>4</v>
      </c>
      <c r="M31192" s="1">
        <v>39448</v>
      </c>
      <c r="N31192" s="2">
        <v>39448</v>
      </c>
      <c r="O31192" t="s">
        <v>181</v>
      </c>
      <c r="P31192">
        <v>2008</v>
      </c>
      <c r="Q31192" s="1">
        <v>41009</v>
      </c>
      <c r="R31192" s="1">
        <v>41487</v>
      </c>
      <c r="S31192">
        <v>720000</v>
      </c>
      <c r="T31192">
        <v>0</v>
      </c>
      <c r="U31192">
        <v>0</v>
      </c>
      <c r="V31192">
        <v>0</v>
      </c>
      <c r="W31192">
        <v>0</v>
      </c>
      <c r="X31192">
        <v>0</v>
      </c>
      <c r="Y31192">
        <v>0</v>
      </c>
      <c r="Z31192">
        <v>0</v>
      </c>
      <c r="AA31192">
        <v>0</v>
      </c>
      <c r="AB31192">
        <v>0</v>
      </c>
      <c r="AC31192">
        <v>0</v>
      </c>
      <c r="AD31192">
        <v>0</v>
      </c>
      <c r="AE31192">
        <v>0</v>
      </c>
      <c r="AF31192">
        <v>0</v>
      </c>
      <c r="AG31192">
        <v>0</v>
      </c>
      <c r="AH31192">
        <v>0</v>
      </c>
      <c r="AI31192">
        <v>0</v>
      </c>
      <c r="AJ31192">
        <v>0</v>
      </c>
      <c r="AK31192">
        <v>0</v>
      </c>
      <c r="AL31192">
        <v>0</v>
      </c>
      <c r="AM31192">
        <v>0</v>
      </c>
    </row>
    <row r="31193" spans="1:39" x14ac:dyDescent="0.45">
      <c r="A31193" t="s">
        <v>115757</v>
      </c>
      <c r="B31193" t="s">
        <v>115758</v>
      </c>
      <c r="C31193" t="s">
        <v>115759</v>
      </c>
      <c r="D31193" t="s">
        <v>115760</v>
      </c>
      <c r="E31193" t="s">
        <v>1475</v>
      </c>
      <c r="F31193" s="3">
        <v>50000</v>
      </c>
      <c r="G31193" t="s">
        <v>57</v>
      </c>
      <c r="H31193" t="s">
        <v>46</v>
      </c>
      <c r="I31193" t="s">
        <v>299</v>
      </c>
      <c r="J31193" t="s">
        <v>300</v>
      </c>
      <c r="K31193" t="s">
        <v>300</v>
      </c>
      <c r="L31193">
        <v>1</v>
      </c>
      <c r="M31193" s="1">
        <v>40463</v>
      </c>
      <c r="N31193" s="2">
        <v>40452</v>
      </c>
      <c r="O31193" t="s">
        <v>216</v>
      </c>
      <c r="P31193">
        <v>2010</v>
      </c>
      <c r="Q31193" s="1">
        <v>41456</v>
      </c>
      <c r="R31193" s="1">
        <v>41456</v>
      </c>
      <c r="S31193">
        <v>50000</v>
      </c>
      <c r="T31193">
        <v>0</v>
      </c>
      <c r="U31193">
        <v>0</v>
      </c>
      <c r="V31193">
        <v>0</v>
      </c>
      <c r="W31193">
        <v>0</v>
      </c>
      <c r="X31193">
        <v>0</v>
      </c>
      <c r="Y31193">
        <v>0</v>
      </c>
      <c r="Z31193">
        <v>0</v>
      </c>
      <c r="AA31193">
        <v>0</v>
      </c>
      <c r="AB31193">
        <v>0</v>
      </c>
      <c r="AC31193">
        <v>0</v>
      </c>
      <c r="AD31193">
        <v>0</v>
      </c>
      <c r="AE31193">
        <v>0</v>
      </c>
      <c r="AF31193">
        <v>0</v>
      </c>
      <c r="AG31193">
        <v>0</v>
      </c>
      <c r="AH31193">
        <v>0</v>
      </c>
      <c r="AI31193">
        <v>0</v>
      </c>
      <c r="AJ31193">
        <v>0</v>
      </c>
      <c r="AK31193">
        <v>0</v>
      </c>
      <c r="AL31193">
        <v>0</v>
      </c>
      <c r="AM31193">
        <v>0</v>
      </c>
    </row>
    <row r="31194" spans="1:39" x14ac:dyDescent="0.45">
      <c r="A31194" t="s">
        <v>115761</v>
      </c>
      <c r="B31194" t="s">
        <v>115762</v>
      </c>
      <c r="C31194" t="s">
        <v>115763</v>
      </c>
      <c r="D31194" t="s">
        <v>13446</v>
      </c>
      <c r="E31194" t="s">
        <v>6191</v>
      </c>
      <c r="F31194" t="s">
        <v>53443</v>
      </c>
      <c r="G31194" t="s">
        <v>57</v>
      </c>
      <c r="H31194" t="s">
        <v>46</v>
      </c>
      <c r="I31194" t="s">
        <v>299</v>
      </c>
      <c r="J31194" t="s">
        <v>300</v>
      </c>
      <c r="K31194" t="s">
        <v>369</v>
      </c>
      <c r="L31194">
        <v>1</v>
      </c>
      <c r="Q31194" s="1">
        <v>41736</v>
      </c>
      <c r="R31194" s="1">
        <v>41736</v>
      </c>
      <c r="S31194">
        <v>0</v>
      </c>
      <c r="T31194">
        <v>14647727</v>
      </c>
      <c r="U31194">
        <v>0</v>
      </c>
      <c r="V31194">
        <v>0</v>
      </c>
      <c r="W31194">
        <v>0</v>
      </c>
      <c r="X31194">
        <v>0</v>
      </c>
      <c r="Y31194">
        <v>0</v>
      </c>
      <c r="Z31194">
        <v>0</v>
      </c>
      <c r="AA31194">
        <v>0</v>
      </c>
      <c r="AB31194">
        <v>0</v>
      </c>
      <c r="AC31194">
        <v>0</v>
      </c>
      <c r="AD31194">
        <v>0</v>
      </c>
      <c r="AE31194">
        <v>0</v>
      </c>
      <c r="AF31194">
        <v>14647727</v>
      </c>
      <c r="AG31194">
        <v>0</v>
      </c>
      <c r="AH31194">
        <v>0</v>
      </c>
      <c r="AI31194">
        <v>0</v>
      </c>
      <c r="AJ31194">
        <v>0</v>
      </c>
      <c r="AK31194">
        <v>0</v>
      </c>
      <c r="AL31194">
        <v>0</v>
      </c>
      <c r="AM31194">
        <v>0</v>
      </c>
    </row>
    <row r="31195" spans="1:39" x14ac:dyDescent="0.45">
      <c r="A31195" t="s">
        <v>115764</v>
      </c>
      <c r="B31195" t="s">
        <v>115765</v>
      </c>
      <c r="C31195" t="s">
        <v>115766</v>
      </c>
      <c r="D31195" t="s">
        <v>115767</v>
      </c>
      <c r="E31195" t="s">
        <v>7424</v>
      </c>
      <c r="F31195" s="3">
        <v>76937</v>
      </c>
      <c r="G31195" t="s">
        <v>57</v>
      </c>
      <c r="H31195" t="s">
        <v>46</v>
      </c>
      <c r="I31195" t="s">
        <v>299</v>
      </c>
      <c r="J31195" t="s">
        <v>300</v>
      </c>
      <c r="K31195" t="s">
        <v>300</v>
      </c>
      <c r="L31195">
        <v>1</v>
      </c>
      <c r="M31195" s="1">
        <v>40909</v>
      </c>
      <c r="N31195" s="2">
        <v>40909</v>
      </c>
      <c r="O31195" t="s">
        <v>132</v>
      </c>
      <c r="P31195">
        <v>2012</v>
      </c>
      <c r="Q31195" s="1">
        <v>40909</v>
      </c>
      <c r="R31195" s="1">
        <v>40909</v>
      </c>
      <c r="S31195">
        <v>76937</v>
      </c>
      <c r="T31195">
        <v>0</v>
      </c>
      <c r="U31195">
        <v>0</v>
      </c>
      <c r="V31195">
        <v>0</v>
      </c>
      <c r="W31195">
        <v>0</v>
      </c>
      <c r="X31195">
        <v>0</v>
      </c>
      <c r="Y31195">
        <v>0</v>
      </c>
      <c r="Z31195">
        <v>0</v>
      </c>
      <c r="AA31195">
        <v>0</v>
      </c>
      <c r="AB31195">
        <v>0</v>
      </c>
      <c r="AC31195">
        <v>0</v>
      </c>
      <c r="AD31195">
        <v>0</v>
      </c>
      <c r="AE31195">
        <v>0</v>
      </c>
      <c r="AF31195">
        <v>0</v>
      </c>
      <c r="AG31195">
        <v>0</v>
      </c>
      <c r="AH31195">
        <v>0</v>
      </c>
      <c r="AI31195">
        <v>0</v>
      </c>
      <c r="AJ31195">
        <v>0</v>
      </c>
      <c r="AK31195">
        <v>0</v>
      </c>
      <c r="AL31195">
        <v>0</v>
      </c>
      <c r="AM31195">
        <v>0</v>
      </c>
    </row>
    <row r="31196" spans="1:39" x14ac:dyDescent="0.45">
      <c r="A31196" t="s">
        <v>115768</v>
      </c>
      <c r="B31196" t="s">
        <v>115769</v>
      </c>
      <c r="C31196" t="s">
        <v>115770</v>
      </c>
      <c r="D31196" t="s">
        <v>91206</v>
      </c>
      <c r="E31196" t="s">
        <v>5546</v>
      </c>
      <c r="F31196" t="s">
        <v>114</v>
      </c>
      <c r="G31196" t="s">
        <v>57</v>
      </c>
      <c r="L31196">
        <v>1</v>
      </c>
      <c r="M31196" s="1">
        <v>40360</v>
      </c>
      <c r="N31196" s="2">
        <v>40360</v>
      </c>
      <c r="O31196" t="s">
        <v>200</v>
      </c>
      <c r="P31196">
        <v>2010</v>
      </c>
      <c r="Q31196" s="1">
        <v>41395</v>
      </c>
      <c r="R31196" s="1">
        <v>41395</v>
      </c>
      <c r="S31196">
        <v>0</v>
      </c>
      <c r="T31196">
        <v>0</v>
      </c>
      <c r="U31196">
        <v>0</v>
      </c>
      <c r="V31196">
        <v>0</v>
      </c>
      <c r="W31196">
        <v>0</v>
      </c>
      <c r="X31196">
        <v>0</v>
      </c>
      <c r="Y31196">
        <v>0</v>
      </c>
      <c r="Z31196">
        <v>0</v>
      </c>
      <c r="AA31196">
        <v>0</v>
      </c>
      <c r="AB31196">
        <v>0</v>
      </c>
      <c r="AC31196">
        <v>0</v>
      </c>
      <c r="AD31196">
        <v>0</v>
      </c>
      <c r="AE31196">
        <v>0</v>
      </c>
      <c r="AF31196">
        <v>0</v>
      </c>
      <c r="AG31196">
        <v>0</v>
      </c>
      <c r="AH31196">
        <v>0</v>
      </c>
      <c r="AI31196">
        <v>0</v>
      </c>
      <c r="AJ31196">
        <v>0</v>
      </c>
      <c r="AK31196">
        <v>0</v>
      </c>
      <c r="AL31196">
        <v>0</v>
      </c>
      <c r="AM31196">
        <v>0</v>
      </c>
    </row>
    <row r="31197" spans="1:39" x14ac:dyDescent="0.45">
      <c r="A31197" t="s">
        <v>115771</v>
      </c>
      <c r="B31197" t="s">
        <v>115772</v>
      </c>
      <c r="C31197" t="s">
        <v>115773</v>
      </c>
      <c r="D31197" t="s">
        <v>115774</v>
      </c>
      <c r="E31197" t="s">
        <v>4905</v>
      </c>
      <c r="F31197" t="s">
        <v>4314</v>
      </c>
      <c r="G31197" t="s">
        <v>57</v>
      </c>
      <c r="L31197">
        <v>1</v>
      </c>
      <c r="M31197" s="1">
        <v>41000</v>
      </c>
      <c r="N31197" s="2">
        <v>41000</v>
      </c>
      <c r="O31197" t="s">
        <v>50</v>
      </c>
      <c r="P31197">
        <v>2012</v>
      </c>
      <c r="Q31197" s="1">
        <v>41686</v>
      </c>
      <c r="R31197" s="1">
        <v>41686</v>
      </c>
      <c r="S31197">
        <v>0</v>
      </c>
      <c r="T31197">
        <v>550000</v>
      </c>
      <c r="U31197">
        <v>0</v>
      </c>
      <c r="V31197">
        <v>0</v>
      </c>
      <c r="W31197">
        <v>0</v>
      </c>
      <c r="X31197">
        <v>0</v>
      </c>
      <c r="Y31197">
        <v>0</v>
      </c>
      <c r="Z31197">
        <v>0</v>
      </c>
      <c r="AA31197">
        <v>0</v>
      </c>
      <c r="AB31197">
        <v>0</v>
      </c>
      <c r="AC31197">
        <v>0</v>
      </c>
      <c r="AD31197">
        <v>0</v>
      </c>
      <c r="AE31197">
        <v>0</v>
      </c>
      <c r="AF31197">
        <v>0</v>
      </c>
      <c r="AG31197">
        <v>0</v>
      </c>
      <c r="AH31197">
        <v>0</v>
      </c>
      <c r="AI31197">
        <v>0</v>
      </c>
      <c r="AJ31197">
        <v>0</v>
      </c>
      <c r="AK31197">
        <v>0</v>
      </c>
      <c r="AL31197">
        <v>0</v>
      </c>
      <c r="AM31197">
        <v>0</v>
      </c>
    </row>
    <row r="31198" spans="1:39" x14ac:dyDescent="0.45">
      <c r="A31198" t="s">
        <v>115775</v>
      </c>
      <c r="B31198" t="s">
        <v>115776</v>
      </c>
      <c r="C31198" t="s">
        <v>115777</v>
      </c>
      <c r="D31198" t="s">
        <v>115778</v>
      </c>
      <c r="E31198" t="s">
        <v>99</v>
      </c>
      <c r="F31198" t="s">
        <v>115779</v>
      </c>
      <c r="G31198" t="s">
        <v>57</v>
      </c>
      <c r="H31198" t="s">
        <v>46</v>
      </c>
      <c r="I31198" t="s">
        <v>58</v>
      </c>
      <c r="J31198" t="s">
        <v>59</v>
      </c>
      <c r="K31198" t="s">
        <v>414</v>
      </c>
      <c r="L31198">
        <v>3</v>
      </c>
      <c r="M31198" s="1">
        <v>40909</v>
      </c>
      <c r="N31198" s="2">
        <v>40909</v>
      </c>
      <c r="O31198" t="s">
        <v>132</v>
      </c>
      <c r="P31198">
        <v>2012</v>
      </c>
      <c r="Q31198" s="1">
        <v>40969</v>
      </c>
      <c r="R31198" s="1">
        <v>41779</v>
      </c>
      <c r="S31198">
        <v>0</v>
      </c>
      <c r="T31198">
        <v>12880000</v>
      </c>
      <c r="U31198">
        <v>0</v>
      </c>
      <c r="V31198">
        <v>0</v>
      </c>
      <c r="W31198">
        <v>0</v>
      </c>
      <c r="X31198">
        <v>0</v>
      </c>
      <c r="Y31198">
        <v>0</v>
      </c>
      <c r="Z31198">
        <v>0</v>
      </c>
      <c r="AA31198">
        <v>0</v>
      </c>
      <c r="AB31198">
        <v>0</v>
      </c>
      <c r="AC31198">
        <v>0</v>
      </c>
      <c r="AD31198">
        <v>0</v>
      </c>
      <c r="AE31198">
        <v>0</v>
      </c>
      <c r="AF31198">
        <v>0</v>
      </c>
      <c r="AG31198">
        <v>0</v>
      </c>
      <c r="AH31198">
        <v>0</v>
      </c>
      <c r="AI31198">
        <v>0</v>
      </c>
      <c r="AJ31198">
        <v>0</v>
      </c>
      <c r="AK31198">
        <v>0</v>
      </c>
      <c r="AL31198">
        <v>0</v>
      </c>
      <c r="AM31198">
        <v>0</v>
      </c>
    </row>
    <row r="31199" spans="1:39" x14ac:dyDescent="0.45">
      <c r="A31199" t="s">
        <v>115780</v>
      </c>
      <c r="B31199" t="s">
        <v>115781</v>
      </c>
      <c r="C31199" t="s">
        <v>115782</v>
      </c>
      <c r="D31199" t="s">
        <v>115783</v>
      </c>
      <c r="E31199" t="s">
        <v>2360</v>
      </c>
      <c r="F31199" t="s">
        <v>114</v>
      </c>
      <c r="G31199" t="s">
        <v>57</v>
      </c>
      <c r="H31199" t="s">
        <v>1729</v>
      </c>
      <c r="J31199" t="s">
        <v>1730</v>
      </c>
      <c r="K31199" t="s">
        <v>1730</v>
      </c>
      <c r="L31199">
        <v>2</v>
      </c>
      <c r="M31199" s="1">
        <v>39908</v>
      </c>
      <c r="N31199" s="2">
        <v>39904</v>
      </c>
      <c r="O31199" t="s">
        <v>269</v>
      </c>
      <c r="P31199">
        <v>2009</v>
      </c>
      <c r="Q31199" s="1">
        <v>40909</v>
      </c>
      <c r="R31199" s="1">
        <v>41081</v>
      </c>
      <c r="S31199">
        <v>0</v>
      </c>
      <c r="T31199">
        <v>0</v>
      </c>
      <c r="U31199">
        <v>0</v>
      </c>
      <c r="V31199">
        <v>0</v>
      </c>
      <c r="W31199">
        <v>0</v>
      </c>
      <c r="X31199">
        <v>0</v>
      </c>
      <c r="Y31199">
        <v>0</v>
      </c>
      <c r="Z31199">
        <v>0</v>
      </c>
      <c r="AA31199">
        <v>0</v>
      </c>
      <c r="AB31199">
        <v>0</v>
      </c>
      <c r="AC31199">
        <v>0</v>
      </c>
      <c r="AD31199">
        <v>0</v>
      </c>
      <c r="AE31199">
        <v>0</v>
      </c>
      <c r="AF31199">
        <v>0</v>
      </c>
      <c r="AG31199">
        <v>0</v>
      </c>
      <c r="AH31199">
        <v>0</v>
      </c>
      <c r="AI31199">
        <v>0</v>
      </c>
      <c r="AJ31199">
        <v>0</v>
      </c>
      <c r="AK31199">
        <v>0</v>
      </c>
      <c r="AL31199">
        <v>0</v>
      </c>
      <c r="AM31199">
        <v>0</v>
      </c>
    </row>
    <row r="31200" spans="1:39" x14ac:dyDescent="0.45">
      <c r="A31200" t="s">
        <v>115784</v>
      </c>
      <c r="B31200" t="s">
        <v>115785</v>
      </c>
      <c r="C31200" t="s">
        <v>115786</v>
      </c>
      <c r="D31200" t="s">
        <v>88</v>
      </c>
      <c r="E31200" t="s">
        <v>89</v>
      </c>
      <c r="F31200" t="s">
        <v>114</v>
      </c>
      <c r="G31200" t="s">
        <v>57</v>
      </c>
      <c r="H31200" t="s">
        <v>1153</v>
      </c>
      <c r="J31200" t="s">
        <v>1663</v>
      </c>
      <c r="K31200" t="s">
        <v>1664</v>
      </c>
      <c r="L31200">
        <v>1</v>
      </c>
      <c r="M31200" s="1">
        <v>41320</v>
      </c>
      <c r="N31200" s="2">
        <v>41306</v>
      </c>
      <c r="O31200" t="s">
        <v>164</v>
      </c>
      <c r="P31200">
        <v>2013</v>
      </c>
      <c r="Q31200" s="1">
        <v>41470</v>
      </c>
      <c r="R31200" s="1">
        <v>41470</v>
      </c>
      <c r="S31200">
        <v>0</v>
      </c>
      <c r="T31200">
        <v>0</v>
      </c>
      <c r="U31200">
        <v>0</v>
      </c>
      <c r="V31200">
        <v>0</v>
      </c>
      <c r="W31200">
        <v>0</v>
      </c>
      <c r="X31200">
        <v>0</v>
      </c>
      <c r="Y31200">
        <v>0</v>
      </c>
      <c r="Z31200">
        <v>0</v>
      </c>
      <c r="AA31200">
        <v>0</v>
      </c>
      <c r="AB31200">
        <v>0</v>
      </c>
      <c r="AC31200">
        <v>0</v>
      </c>
      <c r="AD31200">
        <v>0</v>
      </c>
      <c r="AE31200">
        <v>0</v>
      </c>
      <c r="AF31200">
        <v>0</v>
      </c>
      <c r="AG31200">
        <v>0</v>
      </c>
      <c r="AH31200">
        <v>0</v>
      </c>
      <c r="AI31200">
        <v>0</v>
      </c>
      <c r="AJ31200">
        <v>0</v>
      </c>
      <c r="AK31200">
        <v>0</v>
      </c>
      <c r="AL31200">
        <v>0</v>
      </c>
      <c r="AM31200">
        <v>0</v>
      </c>
    </row>
    <row r="31201" spans="1:39" x14ac:dyDescent="0.45">
      <c r="A31201" t="s">
        <v>115787</v>
      </c>
      <c r="B31201" t="s">
        <v>115788</v>
      </c>
      <c r="C31201" t="s">
        <v>115789</v>
      </c>
      <c r="D31201" t="s">
        <v>84083</v>
      </c>
      <c r="E31201" t="s">
        <v>39721</v>
      </c>
      <c r="F31201" t="s">
        <v>114</v>
      </c>
      <c r="G31201" t="s">
        <v>101</v>
      </c>
      <c r="H31201" t="s">
        <v>6675</v>
      </c>
      <c r="J31201" t="s">
        <v>6676</v>
      </c>
      <c r="K31201" t="s">
        <v>6676</v>
      </c>
      <c r="L31201">
        <v>1</v>
      </c>
      <c r="M31201" s="1">
        <v>40709</v>
      </c>
      <c r="N31201" s="2">
        <v>40695</v>
      </c>
      <c r="O31201" t="s">
        <v>76</v>
      </c>
      <c r="P31201">
        <v>2011</v>
      </c>
      <c r="Q31201" s="1">
        <v>40709</v>
      </c>
      <c r="R31201" s="1">
        <v>40709</v>
      </c>
      <c r="S31201">
        <v>0</v>
      </c>
      <c r="T31201">
        <v>0</v>
      </c>
      <c r="U31201">
        <v>0</v>
      </c>
      <c r="V31201">
        <v>0</v>
      </c>
      <c r="W31201">
        <v>0</v>
      </c>
      <c r="X31201">
        <v>0</v>
      </c>
      <c r="Y31201">
        <v>0</v>
      </c>
      <c r="Z31201">
        <v>0</v>
      </c>
      <c r="AA31201">
        <v>0</v>
      </c>
      <c r="AB31201">
        <v>0</v>
      </c>
      <c r="AC31201">
        <v>0</v>
      </c>
      <c r="AD31201">
        <v>0</v>
      </c>
      <c r="AE31201">
        <v>0</v>
      </c>
      <c r="AF31201">
        <v>0</v>
      </c>
      <c r="AG31201">
        <v>0</v>
      </c>
      <c r="AH31201">
        <v>0</v>
      </c>
      <c r="AI31201">
        <v>0</v>
      </c>
      <c r="AJ31201">
        <v>0</v>
      </c>
      <c r="AK31201">
        <v>0</v>
      </c>
      <c r="AL31201">
        <v>0</v>
      </c>
      <c r="AM31201">
        <v>0</v>
      </c>
    </row>
    <row r="31202" spans="1:39" x14ac:dyDescent="0.45">
      <c r="A31202" t="s">
        <v>115790</v>
      </c>
      <c r="B31202" t="s">
        <v>115791</v>
      </c>
      <c r="C31202" t="s">
        <v>115792</v>
      </c>
      <c r="D31202" t="s">
        <v>115793</v>
      </c>
      <c r="E31202" t="s">
        <v>108</v>
      </c>
      <c r="F31202" s="3">
        <v>40000</v>
      </c>
      <c r="G31202" t="s">
        <v>57</v>
      </c>
      <c r="H31202" t="s">
        <v>102</v>
      </c>
      <c r="J31202" t="s">
        <v>54643</v>
      </c>
      <c r="K31202" t="s">
        <v>54644</v>
      </c>
      <c r="L31202">
        <v>1</v>
      </c>
      <c r="Q31202" s="1">
        <v>40744</v>
      </c>
      <c r="R31202" s="1">
        <v>40744</v>
      </c>
      <c r="S31202">
        <v>40000</v>
      </c>
      <c r="T31202">
        <v>0</v>
      </c>
      <c r="U31202">
        <v>0</v>
      </c>
      <c r="V31202">
        <v>0</v>
      </c>
      <c r="W31202">
        <v>0</v>
      </c>
      <c r="X31202">
        <v>0</v>
      </c>
      <c r="Y31202">
        <v>0</v>
      </c>
      <c r="Z31202">
        <v>0</v>
      </c>
      <c r="AA31202">
        <v>0</v>
      </c>
      <c r="AB31202">
        <v>0</v>
      </c>
      <c r="AC31202">
        <v>0</v>
      </c>
      <c r="AD31202">
        <v>0</v>
      </c>
      <c r="AE31202">
        <v>0</v>
      </c>
      <c r="AF31202">
        <v>0</v>
      </c>
      <c r="AG31202">
        <v>0</v>
      </c>
      <c r="AH31202">
        <v>0</v>
      </c>
      <c r="AI31202">
        <v>0</v>
      </c>
      <c r="AJ31202">
        <v>0</v>
      </c>
      <c r="AK31202">
        <v>0</v>
      </c>
      <c r="AL31202">
        <v>0</v>
      </c>
      <c r="AM31202">
        <v>0</v>
      </c>
    </row>
    <row r="31203" spans="1:39" x14ac:dyDescent="0.45">
      <c r="A31203" t="s">
        <v>115794</v>
      </c>
      <c r="B31203" t="s">
        <v>115795</v>
      </c>
      <c r="C31203" t="s">
        <v>115796</v>
      </c>
      <c r="D31203" t="s">
        <v>88</v>
      </c>
      <c r="E31203" t="s">
        <v>89</v>
      </c>
      <c r="F31203" t="s">
        <v>12382</v>
      </c>
      <c r="H31203" t="s">
        <v>46</v>
      </c>
      <c r="I31203" t="s">
        <v>115</v>
      </c>
      <c r="J31203" t="s">
        <v>334</v>
      </c>
      <c r="K31203" t="s">
        <v>22387</v>
      </c>
      <c r="L31203">
        <v>4</v>
      </c>
      <c r="Q31203" s="1">
        <v>40255</v>
      </c>
      <c r="R31203" s="1">
        <v>40725</v>
      </c>
      <c r="S31203">
        <v>0</v>
      </c>
      <c r="T31203">
        <v>6100000</v>
      </c>
      <c r="U31203">
        <v>0</v>
      </c>
      <c r="V31203">
        <v>0</v>
      </c>
      <c r="W31203">
        <v>0</v>
      </c>
      <c r="X31203">
        <v>2000000</v>
      </c>
      <c r="Y31203">
        <v>0</v>
      </c>
      <c r="Z31203">
        <v>0</v>
      </c>
      <c r="AA31203">
        <v>0</v>
      </c>
      <c r="AB31203">
        <v>0</v>
      </c>
      <c r="AC31203">
        <v>0</v>
      </c>
      <c r="AD31203">
        <v>0</v>
      </c>
      <c r="AE31203">
        <v>0</v>
      </c>
      <c r="AF31203">
        <v>0</v>
      </c>
      <c r="AG31203">
        <v>0</v>
      </c>
      <c r="AH31203">
        <v>0</v>
      </c>
      <c r="AI31203">
        <v>0</v>
      </c>
      <c r="AJ31203">
        <v>0</v>
      </c>
      <c r="AK31203">
        <v>0</v>
      </c>
      <c r="AL31203">
        <v>0</v>
      </c>
      <c r="AM31203">
        <v>0</v>
      </c>
    </row>
    <row r="31204" spans="1:39" x14ac:dyDescent="0.45">
      <c r="A31204" t="s">
        <v>115797</v>
      </c>
      <c r="B31204" t="s">
        <v>115798</v>
      </c>
      <c r="C31204" t="s">
        <v>115799</v>
      </c>
      <c r="D31204" t="s">
        <v>127</v>
      </c>
      <c r="E31204" t="s">
        <v>128</v>
      </c>
      <c r="F31204" t="s">
        <v>610</v>
      </c>
      <c r="G31204" t="s">
        <v>57</v>
      </c>
      <c r="H31204" t="s">
        <v>46</v>
      </c>
      <c r="I31204" t="s">
        <v>58</v>
      </c>
      <c r="J31204" t="s">
        <v>198</v>
      </c>
      <c r="K31204" t="s">
        <v>731</v>
      </c>
      <c r="L31204">
        <v>1</v>
      </c>
      <c r="Q31204" s="1">
        <v>40021</v>
      </c>
      <c r="R31204" s="1">
        <v>40021</v>
      </c>
      <c r="S31204">
        <v>0</v>
      </c>
      <c r="T31204">
        <v>750000</v>
      </c>
      <c r="U31204">
        <v>0</v>
      </c>
      <c r="V31204">
        <v>0</v>
      </c>
      <c r="W31204">
        <v>0</v>
      </c>
      <c r="X31204">
        <v>0</v>
      </c>
      <c r="Y31204">
        <v>0</v>
      </c>
      <c r="Z31204">
        <v>0</v>
      </c>
      <c r="AA31204">
        <v>0</v>
      </c>
      <c r="AB31204">
        <v>0</v>
      </c>
      <c r="AC31204">
        <v>0</v>
      </c>
      <c r="AD31204">
        <v>0</v>
      </c>
      <c r="AE31204">
        <v>0</v>
      </c>
      <c r="AF31204">
        <v>0</v>
      </c>
      <c r="AG31204">
        <v>0</v>
      </c>
      <c r="AH31204">
        <v>0</v>
      </c>
      <c r="AI31204">
        <v>0</v>
      </c>
      <c r="AJ31204">
        <v>0</v>
      </c>
      <c r="AK31204">
        <v>0</v>
      </c>
      <c r="AL31204">
        <v>0</v>
      </c>
      <c r="AM31204">
        <v>0</v>
      </c>
    </row>
    <row r="31205" spans="1:39" x14ac:dyDescent="0.45">
      <c r="A31205" t="s">
        <v>115800</v>
      </c>
      <c r="B31205" t="s">
        <v>115801</v>
      </c>
      <c r="C31205" t="s">
        <v>115802</v>
      </c>
      <c r="D31205" t="s">
        <v>73768</v>
      </c>
      <c r="E31205" t="s">
        <v>1426</v>
      </c>
      <c r="F31205" s="3">
        <v>50000</v>
      </c>
      <c r="G31205" t="s">
        <v>57</v>
      </c>
      <c r="H31205" t="s">
        <v>46</v>
      </c>
      <c r="I31205" t="s">
        <v>58</v>
      </c>
      <c r="J31205" t="s">
        <v>59</v>
      </c>
      <c r="K31205" t="s">
        <v>4538</v>
      </c>
      <c r="L31205">
        <v>1</v>
      </c>
      <c r="M31205" s="1">
        <v>41518</v>
      </c>
      <c r="N31205" s="2">
        <v>41518</v>
      </c>
      <c r="O31205" t="s">
        <v>276</v>
      </c>
      <c r="P31205">
        <v>2013</v>
      </c>
      <c r="Q31205" s="1">
        <v>41487</v>
      </c>
      <c r="R31205" s="1">
        <v>41487</v>
      </c>
      <c r="S31205">
        <v>50000</v>
      </c>
      <c r="T31205">
        <v>0</v>
      </c>
      <c r="U31205">
        <v>0</v>
      </c>
      <c r="V31205">
        <v>0</v>
      </c>
      <c r="W31205">
        <v>0</v>
      </c>
      <c r="X31205">
        <v>0</v>
      </c>
      <c r="Y31205">
        <v>0</v>
      </c>
      <c r="Z31205">
        <v>0</v>
      </c>
      <c r="AA31205">
        <v>0</v>
      </c>
      <c r="AB31205">
        <v>0</v>
      </c>
      <c r="AC31205">
        <v>0</v>
      </c>
      <c r="AD31205">
        <v>0</v>
      </c>
      <c r="AE31205">
        <v>0</v>
      </c>
      <c r="AF31205">
        <v>0</v>
      </c>
      <c r="AG31205">
        <v>0</v>
      </c>
      <c r="AH31205">
        <v>0</v>
      </c>
      <c r="AI31205">
        <v>0</v>
      </c>
      <c r="AJ31205">
        <v>0</v>
      </c>
      <c r="AK31205">
        <v>0</v>
      </c>
      <c r="AL31205">
        <v>0</v>
      </c>
      <c r="AM31205">
        <v>0</v>
      </c>
    </row>
    <row r="31206" spans="1:39" x14ac:dyDescent="0.45">
      <c r="A31206" t="s">
        <v>115803</v>
      </c>
      <c r="B31206" t="s">
        <v>115804</v>
      </c>
      <c r="C31206" t="s">
        <v>115805</v>
      </c>
      <c r="D31206" t="s">
        <v>88</v>
      </c>
      <c r="E31206" t="s">
        <v>89</v>
      </c>
      <c r="F31206" t="s">
        <v>114</v>
      </c>
      <c r="G31206" t="s">
        <v>57</v>
      </c>
      <c r="H31206" t="s">
        <v>852</v>
      </c>
      <c r="J31206" t="s">
        <v>853</v>
      </c>
      <c r="K31206" t="s">
        <v>853</v>
      </c>
      <c r="L31206">
        <v>1</v>
      </c>
      <c r="Q31206" s="1">
        <v>41707</v>
      </c>
      <c r="R31206" s="1">
        <v>41707</v>
      </c>
      <c r="S31206">
        <v>0</v>
      </c>
      <c r="T31206">
        <v>0</v>
      </c>
      <c r="U31206">
        <v>0</v>
      </c>
      <c r="V31206">
        <v>0</v>
      </c>
      <c r="W31206">
        <v>0</v>
      </c>
      <c r="X31206">
        <v>0</v>
      </c>
      <c r="Y31206">
        <v>0</v>
      </c>
      <c r="Z31206">
        <v>0</v>
      </c>
      <c r="AA31206">
        <v>0</v>
      </c>
      <c r="AB31206">
        <v>0</v>
      </c>
      <c r="AC31206">
        <v>0</v>
      </c>
      <c r="AD31206">
        <v>0</v>
      </c>
      <c r="AE31206">
        <v>0</v>
      </c>
      <c r="AF31206">
        <v>0</v>
      </c>
      <c r="AG31206">
        <v>0</v>
      </c>
      <c r="AH31206">
        <v>0</v>
      </c>
      <c r="AI31206">
        <v>0</v>
      </c>
      <c r="AJ31206">
        <v>0</v>
      </c>
      <c r="AK31206">
        <v>0</v>
      </c>
      <c r="AL31206">
        <v>0</v>
      </c>
      <c r="AM31206">
        <v>0</v>
      </c>
    </row>
    <row r="31207" spans="1:39" x14ac:dyDescent="0.45">
      <c r="A31207" t="s">
        <v>115806</v>
      </c>
      <c r="B31207" t="s">
        <v>115807</v>
      </c>
      <c r="C31207" t="s">
        <v>115808</v>
      </c>
      <c r="D31207" t="s">
        <v>176</v>
      </c>
      <c r="E31207" t="s">
        <v>177</v>
      </c>
      <c r="F31207" t="s">
        <v>115809</v>
      </c>
      <c r="G31207" t="s">
        <v>57</v>
      </c>
      <c r="H31207" t="s">
        <v>46</v>
      </c>
      <c r="I31207" t="s">
        <v>58</v>
      </c>
      <c r="J31207" t="s">
        <v>198</v>
      </c>
      <c r="K31207" t="s">
        <v>833</v>
      </c>
      <c r="L31207">
        <v>2</v>
      </c>
      <c r="M31207" s="1">
        <v>39448</v>
      </c>
      <c r="N31207" s="2">
        <v>39448</v>
      </c>
      <c r="O31207" t="s">
        <v>181</v>
      </c>
      <c r="P31207">
        <v>2008</v>
      </c>
      <c r="Q31207" s="1">
        <v>40420</v>
      </c>
      <c r="R31207" s="1">
        <v>41403</v>
      </c>
      <c r="S31207">
        <v>0</v>
      </c>
      <c r="T31207">
        <v>10260693</v>
      </c>
      <c r="U31207">
        <v>0</v>
      </c>
      <c r="V31207">
        <v>0</v>
      </c>
      <c r="W31207">
        <v>0</v>
      </c>
      <c r="X31207">
        <v>0</v>
      </c>
      <c r="Y31207">
        <v>0</v>
      </c>
      <c r="Z31207">
        <v>0</v>
      </c>
      <c r="AA31207">
        <v>13268686</v>
      </c>
      <c r="AB31207">
        <v>0</v>
      </c>
      <c r="AC31207">
        <v>0</v>
      </c>
      <c r="AD31207">
        <v>0</v>
      </c>
      <c r="AE31207">
        <v>0</v>
      </c>
      <c r="AF31207">
        <v>10260693</v>
      </c>
      <c r="AG31207">
        <v>0</v>
      </c>
      <c r="AH31207">
        <v>0</v>
      </c>
      <c r="AI31207">
        <v>0</v>
      </c>
      <c r="AJ31207">
        <v>0</v>
      </c>
      <c r="AK31207">
        <v>0</v>
      </c>
      <c r="AL31207">
        <v>0</v>
      </c>
      <c r="AM31207">
        <v>0</v>
      </c>
    </row>
    <row r="31208" spans="1:39" x14ac:dyDescent="0.45">
      <c r="A31208" t="s">
        <v>115810</v>
      </c>
      <c r="B31208" t="s">
        <v>115811</v>
      </c>
      <c r="C31208" t="s">
        <v>115812</v>
      </c>
      <c r="D31208" t="s">
        <v>115813</v>
      </c>
      <c r="E31208" t="s">
        <v>5345</v>
      </c>
      <c r="F31208" t="s">
        <v>766</v>
      </c>
      <c r="G31208" t="s">
        <v>57</v>
      </c>
      <c r="H31208" t="s">
        <v>655</v>
      </c>
      <c r="J31208" t="s">
        <v>1470</v>
      </c>
      <c r="K31208" t="s">
        <v>1470</v>
      </c>
      <c r="L31208">
        <v>1</v>
      </c>
      <c r="M31208" s="1">
        <v>41122</v>
      </c>
      <c r="N31208" s="2">
        <v>41122</v>
      </c>
      <c r="O31208" t="s">
        <v>596</v>
      </c>
      <c r="P31208">
        <v>2012</v>
      </c>
      <c r="Q31208" s="1">
        <v>41724</v>
      </c>
      <c r="R31208" s="1">
        <v>41724</v>
      </c>
      <c r="S31208">
        <v>400000</v>
      </c>
      <c r="T31208">
        <v>0</v>
      </c>
      <c r="U31208">
        <v>0</v>
      </c>
      <c r="V31208">
        <v>0</v>
      </c>
      <c r="W31208">
        <v>0</v>
      </c>
      <c r="X31208">
        <v>0</v>
      </c>
      <c r="Y31208">
        <v>0</v>
      </c>
      <c r="Z31208">
        <v>0</v>
      </c>
      <c r="AA31208">
        <v>0</v>
      </c>
      <c r="AB31208">
        <v>0</v>
      </c>
      <c r="AC31208">
        <v>0</v>
      </c>
      <c r="AD31208">
        <v>0</v>
      </c>
      <c r="AE31208">
        <v>0</v>
      </c>
      <c r="AF31208">
        <v>0</v>
      </c>
      <c r="AG31208">
        <v>0</v>
      </c>
      <c r="AH31208">
        <v>0</v>
      </c>
      <c r="AI31208">
        <v>0</v>
      </c>
      <c r="AJ31208">
        <v>0</v>
      </c>
      <c r="AK31208">
        <v>0</v>
      </c>
      <c r="AL31208">
        <v>0</v>
      </c>
      <c r="AM31208">
        <v>0</v>
      </c>
    </row>
    <row r="31209" spans="1:39" x14ac:dyDescent="0.45">
      <c r="A31209" t="s">
        <v>115814</v>
      </c>
      <c r="B31209" t="s">
        <v>115815</v>
      </c>
      <c r="C31209" t="s">
        <v>115816</v>
      </c>
      <c r="D31209" t="s">
        <v>49064</v>
      </c>
      <c r="E31209" t="s">
        <v>1573</v>
      </c>
      <c r="F31209" t="s">
        <v>1068</v>
      </c>
      <c r="G31209" t="s">
        <v>45</v>
      </c>
      <c r="H31209" t="s">
        <v>46</v>
      </c>
      <c r="I31209" t="s">
        <v>58</v>
      </c>
      <c r="J31209" t="s">
        <v>198</v>
      </c>
      <c r="K31209" t="s">
        <v>199</v>
      </c>
      <c r="L31209">
        <v>2</v>
      </c>
      <c r="M31209" s="1">
        <v>38718</v>
      </c>
      <c r="N31209" s="2">
        <v>38718</v>
      </c>
      <c r="O31209" t="s">
        <v>430</v>
      </c>
      <c r="P31209">
        <v>2006</v>
      </c>
      <c r="Q31209" s="1">
        <v>38838</v>
      </c>
      <c r="R31209" s="1">
        <v>39551</v>
      </c>
      <c r="S31209">
        <v>0</v>
      </c>
      <c r="T31209">
        <v>1300000</v>
      </c>
      <c r="U31209">
        <v>0</v>
      </c>
      <c r="V31209">
        <v>0</v>
      </c>
      <c r="W31209">
        <v>0</v>
      </c>
      <c r="X31209">
        <v>2800000</v>
      </c>
      <c r="Y31209">
        <v>0</v>
      </c>
      <c r="Z31209">
        <v>0</v>
      </c>
      <c r="AA31209">
        <v>0</v>
      </c>
      <c r="AB31209">
        <v>0</v>
      </c>
      <c r="AC31209">
        <v>0</v>
      </c>
      <c r="AD31209">
        <v>0</v>
      </c>
      <c r="AE31209">
        <v>0</v>
      </c>
      <c r="AF31209">
        <v>1300000</v>
      </c>
      <c r="AG31209">
        <v>0</v>
      </c>
      <c r="AH31209">
        <v>0</v>
      </c>
      <c r="AI31209">
        <v>0</v>
      </c>
      <c r="AJ31209">
        <v>0</v>
      </c>
      <c r="AK31209">
        <v>0</v>
      </c>
      <c r="AL31209">
        <v>0</v>
      </c>
      <c r="AM31209">
        <v>0</v>
      </c>
    </row>
    <row r="31210" spans="1:39" x14ac:dyDescent="0.45">
      <c r="A31210" t="s">
        <v>115817</v>
      </c>
      <c r="B31210" t="s">
        <v>115818</v>
      </c>
      <c r="C31210" t="s">
        <v>115819</v>
      </c>
      <c r="D31210" t="s">
        <v>115820</v>
      </c>
      <c r="E31210" t="s">
        <v>248</v>
      </c>
      <c r="F31210" t="s">
        <v>187</v>
      </c>
      <c r="G31210" t="s">
        <v>57</v>
      </c>
      <c r="H31210" t="s">
        <v>260</v>
      </c>
      <c r="I31210" t="s">
        <v>977</v>
      </c>
      <c r="J31210" t="s">
        <v>978</v>
      </c>
      <c r="K31210" t="s">
        <v>978</v>
      </c>
      <c r="L31210">
        <v>1</v>
      </c>
      <c r="M31210" s="1">
        <v>40128</v>
      </c>
      <c r="N31210" s="2">
        <v>40118</v>
      </c>
      <c r="O31210" t="s">
        <v>702</v>
      </c>
      <c r="P31210">
        <v>2009</v>
      </c>
      <c r="Q31210" s="1">
        <v>39843</v>
      </c>
      <c r="R31210" s="1">
        <v>39843</v>
      </c>
      <c r="S31210">
        <v>0</v>
      </c>
      <c r="T31210">
        <v>0</v>
      </c>
      <c r="U31210">
        <v>0</v>
      </c>
      <c r="V31210">
        <v>0</v>
      </c>
      <c r="W31210">
        <v>0</v>
      </c>
      <c r="X31210">
        <v>0</v>
      </c>
      <c r="Y31210">
        <v>500000</v>
      </c>
      <c r="Z31210">
        <v>0</v>
      </c>
      <c r="AA31210">
        <v>0</v>
      </c>
      <c r="AB31210">
        <v>0</v>
      </c>
      <c r="AC31210">
        <v>0</v>
      </c>
      <c r="AD31210">
        <v>0</v>
      </c>
      <c r="AE31210">
        <v>0</v>
      </c>
      <c r="AF31210">
        <v>0</v>
      </c>
      <c r="AG31210">
        <v>0</v>
      </c>
      <c r="AH31210">
        <v>0</v>
      </c>
      <c r="AI31210">
        <v>0</v>
      </c>
      <c r="AJ31210">
        <v>0</v>
      </c>
      <c r="AK31210">
        <v>0</v>
      </c>
      <c r="AL31210">
        <v>0</v>
      </c>
      <c r="AM31210">
        <v>0</v>
      </c>
    </row>
    <row r="31211" spans="1:39" x14ac:dyDescent="0.45">
      <c r="A31211" t="s">
        <v>115821</v>
      </c>
      <c r="B31211" t="s">
        <v>115822</v>
      </c>
      <c r="C31211" t="s">
        <v>115823</v>
      </c>
      <c r="D31211" t="s">
        <v>115824</v>
      </c>
      <c r="E31211" t="s">
        <v>559</v>
      </c>
      <c r="F31211" t="s">
        <v>114</v>
      </c>
      <c r="G31211" t="s">
        <v>45</v>
      </c>
      <c r="H31211" t="s">
        <v>46</v>
      </c>
      <c r="I31211" t="s">
        <v>58</v>
      </c>
      <c r="J31211" t="s">
        <v>198</v>
      </c>
      <c r="K31211" t="s">
        <v>199</v>
      </c>
      <c r="L31211">
        <v>1</v>
      </c>
      <c r="M31211" s="1">
        <v>40483</v>
      </c>
      <c r="N31211" s="2">
        <v>40483</v>
      </c>
      <c r="O31211" t="s">
        <v>216</v>
      </c>
      <c r="P31211">
        <v>2010</v>
      </c>
      <c r="Q31211" s="1">
        <v>40757</v>
      </c>
      <c r="R31211" s="1">
        <v>40757</v>
      </c>
      <c r="S31211">
        <v>0</v>
      </c>
      <c r="T31211">
        <v>0</v>
      </c>
      <c r="U31211">
        <v>0</v>
      </c>
      <c r="V31211">
        <v>0</v>
      </c>
      <c r="W31211">
        <v>0</v>
      </c>
      <c r="X31211">
        <v>0</v>
      </c>
      <c r="Y31211">
        <v>0</v>
      </c>
      <c r="Z31211">
        <v>0</v>
      </c>
      <c r="AA31211">
        <v>0</v>
      </c>
      <c r="AB31211">
        <v>0</v>
      </c>
      <c r="AC31211">
        <v>0</v>
      </c>
      <c r="AD31211">
        <v>0</v>
      </c>
      <c r="AE31211">
        <v>0</v>
      </c>
      <c r="AF31211">
        <v>0</v>
      </c>
      <c r="AG31211">
        <v>0</v>
      </c>
      <c r="AH31211">
        <v>0</v>
      </c>
      <c r="AI31211">
        <v>0</v>
      </c>
      <c r="AJ31211">
        <v>0</v>
      </c>
      <c r="AK31211">
        <v>0</v>
      </c>
      <c r="AL31211">
        <v>0</v>
      </c>
      <c r="AM31211">
        <v>0</v>
      </c>
    </row>
    <row r="31212" spans="1:39" x14ac:dyDescent="0.45">
      <c r="A31212" t="s">
        <v>115825</v>
      </c>
      <c r="B31212" t="s">
        <v>115826</v>
      </c>
      <c r="C31212" t="s">
        <v>115827</v>
      </c>
      <c r="D31212" t="s">
        <v>115828</v>
      </c>
      <c r="E31212" t="s">
        <v>1827</v>
      </c>
      <c r="F31212" t="s">
        <v>234</v>
      </c>
      <c r="G31212" t="s">
        <v>57</v>
      </c>
      <c r="H31212" t="s">
        <v>46</v>
      </c>
      <c r="I31212" t="s">
        <v>47</v>
      </c>
      <c r="J31212" t="s">
        <v>48</v>
      </c>
      <c r="K31212" t="s">
        <v>49</v>
      </c>
      <c r="L31212">
        <v>1</v>
      </c>
      <c r="M31212" s="1">
        <v>41760</v>
      </c>
      <c r="N31212" s="2">
        <v>41760</v>
      </c>
      <c r="O31212" t="s">
        <v>1211</v>
      </c>
      <c r="P31212">
        <v>2014</v>
      </c>
      <c r="Q31212" s="1">
        <v>41760</v>
      </c>
      <c r="R31212" s="1">
        <v>41760</v>
      </c>
      <c r="S31212">
        <v>4500000</v>
      </c>
      <c r="T31212">
        <v>0</v>
      </c>
      <c r="U31212">
        <v>0</v>
      </c>
      <c r="V31212">
        <v>0</v>
      </c>
      <c r="W31212">
        <v>0</v>
      </c>
      <c r="X31212">
        <v>0</v>
      </c>
      <c r="Y31212">
        <v>0</v>
      </c>
      <c r="Z31212">
        <v>0</v>
      </c>
      <c r="AA31212">
        <v>0</v>
      </c>
      <c r="AB31212">
        <v>0</v>
      </c>
      <c r="AC31212">
        <v>0</v>
      </c>
      <c r="AD31212">
        <v>0</v>
      </c>
      <c r="AE31212">
        <v>0</v>
      </c>
      <c r="AF31212">
        <v>0</v>
      </c>
      <c r="AG31212">
        <v>0</v>
      </c>
      <c r="AH31212">
        <v>0</v>
      </c>
      <c r="AI31212">
        <v>0</v>
      </c>
      <c r="AJ31212">
        <v>0</v>
      </c>
      <c r="AK31212">
        <v>0</v>
      </c>
      <c r="AL31212">
        <v>0</v>
      </c>
      <c r="AM31212">
        <v>0</v>
      </c>
    </row>
    <row r="31213" spans="1:39" x14ac:dyDescent="0.45">
      <c r="A31213" t="s">
        <v>115829</v>
      </c>
      <c r="B31213" t="s">
        <v>115830</v>
      </c>
      <c r="C31213" t="s">
        <v>115831</v>
      </c>
      <c r="D31213" t="s">
        <v>115832</v>
      </c>
      <c r="E31213" t="s">
        <v>16310</v>
      </c>
      <c r="F31213" t="s">
        <v>114126</v>
      </c>
      <c r="G31213" t="s">
        <v>57</v>
      </c>
      <c r="H31213" t="s">
        <v>46</v>
      </c>
      <c r="I31213" t="s">
        <v>58</v>
      </c>
      <c r="J31213" t="s">
        <v>198</v>
      </c>
      <c r="K31213" t="s">
        <v>199</v>
      </c>
      <c r="L31213">
        <v>3</v>
      </c>
      <c r="M31213" s="1">
        <v>39845</v>
      </c>
      <c r="N31213" s="2">
        <v>39845</v>
      </c>
      <c r="O31213" t="s">
        <v>188</v>
      </c>
      <c r="P31213">
        <v>2009</v>
      </c>
      <c r="Q31213" s="1">
        <v>40450</v>
      </c>
      <c r="R31213" s="1">
        <v>41851</v>
      </c>
      <c r="S31213">
        <v>1900000</v>
      </c>
      <c r="T31213">
        <v>37900000</v>
      </c>
      <c r="U31213">
        <v>0</v>
      </c>
      <c r="V31213">
        <v>0</v>
      </c>
      <c r="W31213">
        <v>0</v>
      </c>
      <c r="X31213">
        <v>0</v>
      </c>
      <c r="Y31213">
        <v>0</v>
      </c>
      <c r="Z31213">
        <v>0</v>
      </c>
      <c r="AA31213">
        <v>0</v>
      </c>
      <c r="AB31213">
        <v>0</v>
      </c>
      <c r="AC31213">
        <v>0</v>
      </c>
      <c r="AD31213">
        <v>0</v>
      </c>
      <c r="AE31213">
        <v>0</v>
      </c>
      <c r="AF31213">
        <v>10700000</v>
      </c>
      <c r="AG31213">
        <v>27200000</v>
      </c>
      <c r="AH31213">
        <v>0</v>
      </c>
      <c r="AI31213">
        <v>0</v>
      </c>
      <c r="AJ31213">
        <v>0</v>
      </c>
      <c r="AK31213">
        <v>0</v>
      </c>
      <c r="AL31213">
        <v>0</v>
      </c>
      <c r="AM31213">
        <v>0</v>
      </c>
    </row>
    <row r="31214" spans="1:39" x14ac:dyDescent="0.45">
      <c r="A31214" t="s">
        <v>115833</v>
      </c>
      <c r="B31214" t="s">
        <v>115834</v>
      </c>
      <c r="C31214" t="s">
        <v>115835</v>
      </c>
      <c r="F31214" t="s">
        <v>114</v>
      </c>
      <c r="G31214" t="s">
        <v>57</v>
      </c>
      <c r="L31214">
        <v>1</v>
      </c>
      <c r="Q31214" s="1">
        <v>41883</v>
      </c>
      <c r="R31214" s="1">
        <v>41883</v>
      </c>
      <c r="S31214">
        <v>0</v>
      </c>
      <c r="T31214">
        <v>0</v>
      </c>
      <c r="U31214">
        <v>0</v>
      </c>
      <c r="V31214">
        <v>0</v>
      </c>
      <c r="W31214">
        <v>0</v>
      </c>
      <c r="X31214">
        <v>0</v>
      </c>
      <c r="Y31214">
        <v>0</v>
      </c>
      <c r="Z31214">
        <v>0</v>
      </c>
      <c r="AA31214">
        <v>0</v>
      </c>
      <c r="AB31214">
        <v>0</v>
      </c>
      <c r="AC31214">
        <v>0</v>
      </c>
      <c r="AD31214">
        <v>0</v>
      </c>
      <c r="AE31214">
        <v>0</v>
      </c>
      <c r="AF31214">
        <v>0</v>
      </c>
      <c r="AG31214">
        <v>0</v>
      </c>
      <c r="AH31214">
        <v>0</v>
      </c>
      <c r="AI31214">
        <v>0</v>
      </c>
      <c r="AJ31214">
        <v>0</v>
      </c>
      <c r="AK31214">
        <v>0</v>
      </c>
      <c r="AL31214">
        <v>0</v>
      </c>
      <c r="AM31214">
        <v>0</v>
      </c>
    </row>
    <row r="31215" spans="1:39" x14ac:dyDescent="0.45">
      <c r="A31215" t="s">
        <v>115836</v>
      </c>
      <c r="B31215" t="s">
        <v>115837</v>
      </c>
      <c r="C31215" t="s">
        <v>115838</v>
      </c>
      <c r="D31215" t="s">
        <v>115839</v>
      </c>
      <c r="E31215" t="s">
        <v>670</v>
      </c>
      <c r="F31215" s="3">
        <v>25000</v>
      </c>
      <c r="G31215" t="s">
        <v>57</v>
      </c>
      <c r="L31215">
        <v>1</v>
      </c>
      <c r="M31215" s="1">
        <v>40544</v>
      </c>
      <c r="N31215" s="2">
        <v>40544</v>
      </c>
      <c r="O31215" t="s">
        <v>528</v>
      </c>
      <c r="P31215">
        <v>2011</v>
      </c>
      <c r="Q31215" s="1">
        <v>40927</v>
      </c>
      <c r="R31215" s="1">
        <v>40927</v>
      </c>
      <c r="S31215">
        <v>0</v>
      </c>
      <c r="T31215">
        <v>0</v>
      </c>
      <c r="U31215">
        <v>0</v>
      </c>
      <c r="V31215">
        <v>0</v>
      </c>
      <c r="W31215">
        <v>0</v>
      </c>
      <c r="X31215">
        <v>25000</v>
      </c>
      <c r="Y31215">
        <v>0</v>
      </c>
      <c r="Z31215">
        <v>0</v>
      </c>
      <c r="AA31215">
        <v>0</v>
      </c>
      <c r="AB31215">
        <v>0</v>
      </c>
      <c r="AC31215">
        <v>0</v>
      </c>
      <c r="AD31215">
        <v>0</v>
      </c>
      <c r="AE31215">
        <v>0</v>
      </c>
      <c r="AF31215">
        <v>0</v>
      </c>
      <c r="AG31215">
        <v>0</v>
      </c>
      <c r="AH31215">
        <v>0</v>
      </c>
      <c r="AI31215">
        <v>0</v>
      </c>
      <c r="AJ31215">
        <v>0</v>
      </c>
      <c r="AK31215">
        <v>0</v>
      </c>
      <c r="AL31215">
        <v>0</v>
      </c>
      <c r="AM31215">
        <v>0</v>
      </c>
    </row>
    <row r="31216" spans="1:39" x14ac:dyDescent="0.45">
      <c r="A31216" t="s">
        <v>115840</v>
      </c>
      <c r="B31216" t="s">
        <v>115841</v>
      </c>
      <c r="C31216" t="s">
        <v>115842</v>
      </c>
      <c r="D31216" t="s">
        <v>115843</v>
      </c>
      <c r="E31216" t="s">
        <v>89</v>
      </c>
      <c r="F31216" t="s">
        <v>114</v>
      </c>
      <c r="G31216" t="s">
        <v>57</v>
      </c>
      <c r="H31216" t="s">
        <v>283</v>
      </c>
      <c r="J31216" t="s">
        <v>345</v>
      </c>
      <c r="K31216" t="s">
        <v>345</v>
      </c>
      <c r="L31216">
        <v>1</v>
      </c>
      <c r="M31216" s="1">
        <v>35704</v>
      </c>
      <c r="N31216" s="2">
        <v>35704</v>
      </c>
      <c r="O31216" t="s">
        <v>3404</v>
      </c>
      <c r="P31216">
        <v>1997</v>
      </c>
      <c r="Q31216" s="1">
        <v>41233</v>
      </c>
      <c r="R31216" s="1">
        <v>41233</v>
      </c>
      <c r="S31216">
        <v>0</v>
      </c>
      <c r="T31216">
        <v>0</v>
      </c>
      <c r="U31216">
        <v>0</v>
      </c>
      <c r="V31216">
        <v>0</v>
      </c>
      <c r="W31216">
        <v>0</v>
      </c>
      <c r="X31216">
        <v>0</v>
      </c>
      <c r="Y31216">
        <v>0</v>
      </c>
      <c r="Z31216">
        <v>0</v>
      </c>
      <c r="AA31216">
        <v>0</v>
      </c>
      <c r="AB31216">
        <v>0</v>
      </c>
      <c r="AC31216">
        <v>0</v>
      </c>
      <c r="AD31216">
        <v>0</v>
      </c>
      <c r="AE31216">
        <v>0</v>
      </c>
      <c r="AF31216">
        <v>0</v>
      </c>
      <c r="AG31216">
        <v>0</v>
      </c>
      <c r="AH31216">
        <v>0</v>
      </c>
      <c r="AI31216">
        <v>0</v>
      </c>
      <c r="AJ31216">
        <v>0</v>
      </c>
      <c r="AK31216">
        <v>0</v>
      </c>
      <c r="AL31216">
        <v>0</v>
      </c>
      <c r="AM31216">
        <v>0</v>
      </c>
    </row>
    <row r="31217" spans="1:39" x14ac:dyDescent="0.45">
      <c r="A31217" t="s">
        <v>115844</v>
      </c>
      <c r="B31217" t="s">
        <v>115845</v>
      </c>
      <c r="C31217" t="s">
        <v>115846</v>
      </c>
      <c r="D31217" t="s">
        <v>115847</v>
      </c>
      <c r="E31217" t="s">
        <v>559</v>
      </c>
      <c r="F31217" s="3">
        <v>20000</v>
      </c>
      <c r="G31217" t="s">
        <v>57</v>
      </c>
      <c r="H31217" t="s">
        <v>46</v>
      </c>
      <c r="I31217" t="s">
        <v>47</v>
      </c>
      <c r="J31217" t="s">
        <v>48</v>
      </c>
      <c r="K31217" t="s">
        <v>49</v>
      </c>
      <c r="L31217">
        <v>1</v>
      </c>
      <c r="M31217" s="1">
        <v>41275</v>
      </c>
      <c r="N31217" s="2">
        <v>41275</v>
      </c>
      <c r="O31217" t="s">
        <v>164</v>
      </c>
      <c r="P31217">
        <v>2013</v>
      </c>
      <c r="Q31217" s="1">
        <v>41444</v>
      </c>
      <c r="R31217" s="1">
        <v>41444</v>
      </c>
      <c r="S31217">
        <v>20000</v>
      </c>
      <c r="T31217">
        <v>0</v>
      </c>
      <c r="U31217">
        <v>0</v>
      </c>
      <c r="V31217">
        <v>0</v>
      </c>
      <c r="W31217">
        <v>0</v>
      </c>
      <c r="X31217">
        <v>0</v>
      </c>
      <c r="Y31217">
        <v>0</v>
      </c>
      <c r="Z31217">
        <v>0</v>
      </c>
      <c r="AA31217">
        <v>0</v>
      </c>
      <c r="AB31217">
        <v>0</v>
      </c>
      <c r="AC31217">
        <v>0</v>
      </c>
      <c r="AD31217">
        <v>0</v>
      </c>
      <c r="AE31217">
        <v>0</v>
      </c>
      <c r="AF31217">
        <v>0</v>
      </c>
      <c r="AG31217">
        <v>0</v>
      </c>
      <c r="AH31217">
        <v>0</v>
      </c>
      <c r="AI31217">
        <v>0</v>
      </c>
      <c r="AJ31217">
        <v>0</v>
      </c>
      <c r="AK31217">
        <v>0</v>
      </c>
      <c r="AL31217">
        <v>0</v>
      </c>
      <c r="AM31217">
        <v>0</v>
      </c>
    </row>
    <row r="31218" spans="1:39" x14ac:dyDescent="0.45">
      <c r="A31218" t="s">
        <v>115848</v>
      </c>
      <c r="B31218" t="s">
        <v>115849</v>
      </c>
      <c r="C31218" t="s">
        <v>115850</v>
      </c>
      <c r="D31218" t="s">
        <v>115851</v>
      </c>
      <c r="E31218" t="s">
        <v>601</v>
      </c>
      <c r="F31218" t="s">
        <v>115852</v>
      </c>
      <c r="G31218" t="s">
        <v>57</v>
      </c>
      <c r="H31218" t="s">
        <v>192</v>
      </c>
      <c r="J31218" t="s">
        <v>193</v>
      </c>
      <c r="K31218" t="s">
        <v>115853</v>
      </c>
      <c r="L31218">
        <v>2</v>
      </c>
      <c r="M31218" s="1">
        <v>41316</v>
      </c>
      <c r="N31218" s="2">
        <v>41306</v>
      </c>
      <c r="O31218" t="s">
        <v>164</v>
      </c>
      <c r="P31218">
        <v>2013</v>
      </c>
      <c r="Q31218" s="1">
        <v>41723</v>
      </c>
      <c r="R31218" s="1">
        <v>41760</v>
      </c>
      <c r="S31218">
        <v>172801</v>
      </c>
      <c r="T31218">
        <v>0</v>
      </c>
      <c r="U31218">
        <v>0</v>
      </c>
      <c r="V31218">
        <v>0</v>
      </c>
      <c r="W31218">
        <v>0</v>
      </c>
      <c r="X31218">
        <v>0</v>
      </c>
      <c r="Y31218">
        <v>0</v>
      </c>
      <c r="Z31218">
        <v>0</v>
      </c>
      <c r="AA31218">
        <v>0</v>
      </c>
      <c r="AB31218">
        <v>0</v>
      </c>
      <c r="AC31218">
        <v>0</v>
      </c>
      <c r="AD31218">
        <v>0</v>
      </c>
      <c r="AE31218">
        <v>0</v>
      </c>
      <c r="AF31218">
        <v>0</v>
      </c>
      <c r="AG31218">
        <v>0</v>
      </c>
      <c r="AH31218">
        <v>0</v>
      </c>
      <c r="AI31218">
        <v>0</v>
      </c>
      <c r="AJ31218">
        <v>0</v>
      </c>
      <c r="AK31218">
        <v>0</v>
      </c>
      <c r="AL31218">
        <v>0</v>
      </c>
      <c r="AM31218">
        <v>0</v>
      </c>
    </row>
    <row r="31219" spans="1:39" x14ac:dyDescent="0.45">
      <c r="A31219" t="s">
        <v>115854</v>
      </c>
      <c r="B31219" t="s">
        <v>115855</v>
      </c>
      <c r="C31219" t="s">
        <v>115856</v>
      </c>
      <c r="D31219" t="s">
        <v>115857</v>
      </c>
      <c r="E31219" t="s">
        <v>2254</v>
      </c>
      <c r="F31219" t="s">
        <v>846</v>
      </c>
      <c r="G31219" t="s">
        <v>57</v>
      </c>
      <c r="H31219" t="s">
        <v>6675</v>
      </c>
      <c r="J31219" t="s">
        <v>6676</v>
      </c>
      <c r="K31219" t="s">
        <v>6676</v>
      </c>
      <c r="L31219">
        <v>1</v>
      </c>
      <c r="M31219" s="1">
        <v>40179</v>
      </c>
      <c r="N31219" s="2">
        <v>40179</v>
      </c>
      <c r="O31219" t="s">
        <v>118</v>
      </c>
      <c r="P31219">
        <v>2010</v>
      </c>
      <c r="Q31219" s="1">
        <v>41279</v>
      </c>
      <c r="R31219" s="1">
        <v>41279</v>
      </c>
      <c r="S31219">
        <v>1000000</v>
      </c>
      <c r="T31219">
        <v>0</v>
      </c>
      <c r="U31219">
        <v>0</v>
      </c>
      <c r="V31219">
        <v>0</v>
      </c>
      <c r="W31219">
        <v>0</v>
      </c>
      <c r="X31219">
        <v>0</v>
      </c>
      <c r="Y31219">
        <v>0</v>
      </c>
      <c r="Z31219">
        <v>0</v>
      </c>
      <c r="AA31219">
        <v>0</v>
      </c>
      <c r="AB31219">
        <v>0</v>
      </c>
      <c r="AC31219">
        <v>0</v>
      </c>
      <c r="AD31219">
        <v>0</v>
      </c>
      <c r="AE31219">
        <v>0</v>
      </c>
      <c r="AF31219">
        <v>0</v>
      </c>
      <c r="AG31219">
        <v>0</v>
      </c>
      <c r="AH31219">
        <v>0</v>
      </c>
      <c r="AI31219">
        <v>0</v>
      </c>
      <c r="AJ31219">
        <v>0</v>
      </c>
      <c r="AK31219">
        <v>0</v>
      </c>
      <c r="AL31219">
        <v>0</v>
      </c>
      <c r="AM31219">
        <v>0</v>
      </c>
    </row>
    <row r="31220" spans="1:39" x14ac:dyDescent="0.45">
      <c r="A31220" t="s">
        <v>115858</v>
      </c>
      <c r="B31220" t="s">
        <v>115859</v>
      </c>
      <c r="C31220" t="s">
        <v>115860</v>
      </c>
      <c r="D31220" t="s">
        <v>115861</v>
      </c>
      <c r="E31220" t="s">
        <v>4944</v>
      </c>
      <c r="F31220" t="s">
        <v>1534</v>
      </c>
      <c r="G31220" t="s">
        <v>101</v>
      </c>
      <c r="H31220" t="s">
        <v>1153</v>
      </c>
      <c r="J31220" t="s">
        <v>1663</v>
      </c>
      <c r="K31220" t="s">
        <v>1664</v>
      </c>
      <c r="L31220">
        <v>1</v>
      </c>
      <c r="M31220" s="1">
        <v>40546</v>
      </c>
      <c r="N31220" s="2">
        <v>40544</v>
      </c>
      <c r="O31220" t="s">
        <v>528</v>
      </c>
      <c r="P31220">
        <v>2011</v>
      </c>
      <c r="Q31220" s="1">
        <v>40546</v>
      </c>
      <c r="R31220" s="1">
        <v>40546</v>
      </c>
      <c r="S31220">
        <v>800000</v>
      </c>
      <c r="T31220">
        <v>0</v>
      </c>
      <c r="U31220">
        <v>0</v>
      </c>
      <c r="V31220">
        <v>0</v>
      </c>
      <c r="W31220">
        <v>0</v>
      </c>
      <c r="X31220">
        <v>0</v>
      </c>
      <c r="Y31220">
        <v>0</v>
      </c>
      <c r="Z31220">
        <v>0</v>
      </c>
      <c r="AA31220">
        <v>0</v>
      </c>
      <c r="AB31220">
        <v>0</v>
      </c>
      <c r="AC31220">
        <v>0</v>
      </c>
      <c r="AD31220">
        <v>0</v>
      </c>
      <c r="AE31220">
        <v>0</v>
      </c>
      <c r="AF31220">
        <v>0</v>
      </c>
      <c r="AG31220">
        <v>0</v>
      </c>
      <c r="AH31220">
        <v>0</v>
      </c>
      <c r="AI31220">
        <v>0</v>
      </c>
      <c r="AJ31220">
        <v>0</v>
      </c>
      <c r="AK31220">
        <v>0</v>
      </c>
      <c r="AL31220">
        <v>0</v>
      </c>
      <c r="AM31220">
        <v>0</v>
      </c>
    </row>
    <row r="31221" spans="1:39" x14ac:dyDescent="0.45">
      <c r="A31221" t="s">
        <v>115862</v>
      </c>
      <c r="B31221" t="s">
        <v>115863</v>
      </c>
      <c r="C31221" t="s">
        <v>115864</v>
      </c>
      <c r="D31221" t="s">
        <v>127</v>
      </c>
      <c r="E31221" t="s">
        <v>128</v>
      </c>
      <c r="F31221" t="s">
        <v>114</v>
      </c>
      <c r="G31221" t="s">
        <v>57</v>
      </c>
      <c r="L31221">
        <v>1</v>
      </c>
      <c r="Q31221" s="1">
        <v>40242</v>
      </c>
      <c r="R31221" s="1">
        <v>40242</v>
      </c>
      <c r="S31221">
        <v>0</v>
      </c>
      <c r="T31221">
        <v>0</v>
      </c>
      <c r="U31221">
        <v>0</v>
      </c>
      <c r="V31221">
        <v>0</v>
      </c>
      <c r="W31221">
        <v>0</v>
      </c>
      <c r="X31221">
        <v>0</v>
      </c>
      <c r="Y31221">
        <v>0</v>
      </c>
      <c r="Z31221">
        <v>0</v>
      </c>
      <c r="AA31221">
        <v>0</v>
      </c>
      <c r="AB31221">
        <v>0</v>
      </c>
      <c r="AC31221">
        <v>0</v>
      </c>
      <c r="AD31221">
        <v>0</v>
      </c>
      <c r="AE31221">
        <v>0</v>
      </c>
      <c r="AF31221">
        <v>0</v>
      </c>
      <c r="AG31221">
        <v>0</v>
      </c>
      <c r="AH31221">
        <v>0</v>
      </c>
      <c r="AI31221">
        <v>0</v>
      </c>
      <c r="AJ31221">
        <v>0</v>
      </c>
      <c r="AK31221">
        <v>0</v>
      </c>
      <c r="AL31221">
        <v>0</v>
      </c>
      <c r="AM31221">
        <v>0</v>
      </c>
    </row>
    <row r="31222" spans="1:39" x14ac:dyDescent="0.45">
      <c r="A31222" t="s">
        <v>115865</v>
      </c>
      <c r="B31222" t="s">
        <v>115866</v>
      </c>
      <c r="C31222" t="s">
        <v>115867</v>
      </c>
      <c r="D31222" t="s">
        <v>47377</v>
      </c>
      <c r="E31222" t="s">
        <v>2360</v>
      </c>
      <c r="F31222" t="s">
        <v>114</v>
      </c>
      <c r="G31222" t="s">
        <v>57</v>
      </c>
      <c r="H31222" t="s">
        <v>1153</v>
      </c>
      <c r="J31222" t="s">
        <v>2578</v>
      </c>
      <c r="K31222" t="s">
        <v>115868</v>
      </c>
      <c r="L31222">
        <v>1</v>
      </c>
      <c r="M31222" s="1">
        <v>38718</v>
      </c>
      <c r="N31222" s="2">
        <v>38718</v>
      </c>
      <c r="O31222" t="s">
        <v>430</v>
      </c>
      <c r="P31222">
        <v>2006</v>
      </c>
      <c r="Q31222" s="1">
        <v>41186</v>
      </c>
      <c r="R31222" s="1">
        <v>41186</v>
      </c>
      <c r="S31222">
        <v>0</v>
      </c>
      <c r="T31222">
        <v>0</v>
      </c>
      <c r="U31222">
        <v>0</v>
      </c>
      <c r="V31222">
        <v>0</v>
      </c>
      <c r="W31222">
        <v>0</v>
      </c>
      <c r="X31222">
        <v>0</v>
      </c>
      <c r="Y31222">
        <v>0</v>
      </c>
      <c r="Z31222">
        <v>0</v>
      </c>
      <c r="AA31222">
        <v>0</v>
      </c>
      <c r="AB31222">
        <v>0</v>
      </c>
      <c r="AC31222">
        <v>0</v>
      </c>
      <c r="AD31222">
        <v>0</v>
      </c>
      <c r="AE31222">
        <v>0</v>
      </c>
      <c r="AF31222">
        <v>0</v>
      </c>
      <c r="AG31222">
        <v>0</v>
      </c>
      <c r="AH31222">
        <v>0</v>
      </c>
      <c r="AI31222">
        <v>0</v>
      </c>
      <c r="AJ31222">
        <v>0</v>
      </c>
      <c r="AK31222">
        <v>0</v>
      </c>
      <c r="AL31222">
        <v>0</v>
      </c>
      <c r="AM31222">
        <v>0</v>
      </c>
    </row>
    <row r="31223" spans="1:39" x14ac:dyDescent="0.45">
      <c r="A31223" t="s">
        <v>115869</v>
      </c>
      <c r="B31223" t="s">
        <v>115870</v>
      </c>
      <c r="C31223" t="s">
        <v>115871</v>
      </c>
      <c r="D31223" t="s">
        <v>389</v>
      </c>
      <c r="E31223" t="s">
        <v>390</v>
      </c>
      <c r="F31223" t="s">
        <v>56</v>
      </c>
      <c r="G31223" t="s">
        <v>57</v>
      </c>
      <c r="H31223" t="s">
        <v>46</v>
      </c>
      <c r="I31223" t="s">
        <v>169</v>
      </c>
      <c r="J31223" t="s">
        <v>170</v>
      </c>
      <c r="K31223" t="s">
        <v>170</v>
      </c>
      <c r="L31223">
        <v>1</v>
      </c>
      <c r="M31223" s="1">
        <v>33604</v>
      </c>
      <c r="N31223" s="2">
        <v>33604</v>
      </c>
      <c r="O31223" t="s">
        <v>3040</v>
      </c>
      <c r="P31223">
        <v>1992</v>
      </c>
      <c r="Q31223" s="1">
        <v>40653</v>
      </c>
      <c r="R31223" s="1">
        <v>40653</v>
      </c>
      <c r="S31223">
        <v>0</v>
      </c>
      <c r="T31223">
        <v>4000000</v>
      </c>
      <c r="U31223">
        <v>0</v>
      </c>
      <c r="V31223">
        <v>0</v>
      </c>
      <c r="W31223">
        <v>0</v>
      </c>
      <c r="X31223">
        <v>0</v>
      </c>
      <c r="Y31223">
        <v>0</v>
      </c>
      <c r="Z31223">
        <v>0</v>
      </c>
      <c r="AA31223">
        <v>0</v>
      </c>
      <c r="AB31223">
        <v>0</v>
      </c>
      <c r="AC31223">
        <v>0</v>
      </c>
      <c r="AD31223">
        <v>0</v>
      </c>
      <c r="AE31223">
        <v>0</v>
      </c>
      <c r="AF31223">
        <v>0</v>
      </c>
      <c r="AG31223">
        <v>0</v>
      </c>
      <c r="AH31223">
        <v>0</v>
      </c>
      <c r="AI31223">
        <v>0</v>
      </c>
      <c r="AJ31223">
        <v>0</v>
      </c>
      <c r="AK31223">
        <v>0</v>
      </c>
      <c r="AL31223">
        <v>0</v>
      </c>
      <c r="AM31223">
        <v>0</v>
      </c>
    </row>
    <row r="31224" spans="1:39" x14ac:dyDescent="0.45">
      <c r="A31224" t="s">
        <v>115872</v>
      </c>
      <c r="B31224" t="s">
        <v>115873</v>
      </c>
      <c r="C31224" t="s">
        <v>115874</v>
      </c>
      <c r="D31224" t="s">
        <v>88</v>
      </c>
      <c r="E31224" t="s">
        <v>89</v>
      </c>
      <c r="F31224" t="s">
        <v>114</v>
      </c>
      <c r="G31224" t="s">
        <v>57</v>
      </c>
      <c r="H31224" t="s">
        <v>46</v>
      </c>
      <c r="I31224" t="s">
        <v>2759</v>
      </c>
      <c r="J31224" t="s">
        <v>2760</v>
      </c>
      <c r="K31224" t="s">
        <v>2760</v>
      </c>
      <c r="L31224">
        <v>1</v>
      </c>
      <c r="M31224" s="1">
        <v>40250</v>
      </c>
      <c r="N31224" s="2">
        <v>40238</v>
      </c>
      <c r="O31224" t="s">
        <v>118</v>
      </c>
      <c r="P31224">
        <v>2010</v>
      </c>
      <c r="Q31224" s="1">
        <v>40797</v>
      </c>
      <c r="R31224" s="1">
        <v>40797</v>
      </c>
      <c r="S31224">
        <v>0</v>
      </c>
      <c r="T31224">
        <v>0</v>
      </c>
      <c r="U31224">
        <v>0</v>
      </c>
      <c r="V31224">
        <v>0</v>
      </c>
      <c r="W31224">
        <v>0</v>
      </c>
      <c r="X31224">
        <v>0</v>
      </c>
      <c r="Y31224">
        <v>0</v>
      </c>
      <c r="Z31224">
        <v>0</v>
      </c>
      <c r="AA31224">
        <v>0</v>
      </c>
      <c r="AB31224">
        <v>0</v>
      </c>
      <c r="AC31224">
        <v>0</v>
      </c>
      <c r="AD31224">
        <v>0</v>
      </c>
      <c r="AE31224">
        <v>0</v>
      </c>
      <c r="AF31224">
        <v>0</v>
      </c>
      <c r="AG31224">
        <v>0</v>
      </c>
      <c r="AH31224">
        <v>0</v>
      </c>
      <c r="AI31224">
        <v>0</v>
      </c>
      <c r="AJ31224">
        <v>0</v>
      </c>
      <c r="AK31224">
        <v>0</v>
      </c>
      <c r="AL31224">
        <v>0</v>
      </c>
      <c r="AM31224">
        <v>0</v>
      </c>
    </row>
    <row r="31225" spans="1:39" x14ac:dyDescent="0.45">
      <c r="A31225" t="s">
        <v>115875</v>
      </c>
      <c r="B31225" t="s">
        <v>115876</v>
      </c>
      <c r="C31225" t="s">
        <v>115877</v>
      </c>
      <c r="D31225" t="s">
        <v>115878</v>
      </c>
      <c r="E31225" t="s">
        <v>3139</v>
      </c>
      <c r="F31225" t="s">
        <v>115879</v>
      </c>
      <c r="G31225" t="s">
        <v>57</v>
      </c>
      <c r="H31225" t="s">
        <v>46</v>
      </c>
      <c r="I31225" t="s">
        <v>47</v>
      </c>
      <c r="J31225" t="s">
        <v>48</v>
      </c>
      <c r="K31225" t="s">
        <v>49</v>
      </c>
      <c r="L31225">
        <v>1</v>
      </c>
      <c r="M31225" s="1">
        <v>36526</v>
      </c>
      <c r="N31225" s="2">
        <v>36526</v>
      </c>
      <c r="O31225" t="s">
        <v>255</v>
      </c>
      <c r="P31225">
        <v>2000</v>
      </c>
      <c r="Q31225" s="1">
        <v>40127</v>
      </c>
      <c r="R31225" s="1">
        <v>40127</v>
      </c>
      <c r="S31225">
        <v>0</v>
      </c>
      <c r="T31225">
        <v>1500001</v>
      </c>
      <c r="U31225">
        <v>0</v>
      </c>
      <c r="V31225">
        <v>0</v>
      </c>
      <c r="W31225">
        <v>0</v>
      </c>
      <c r="X31225">
        <v>0</v>
      </c>
      <c r="Y31225">
        <v>0</v>
      </c>
      <c r="Z31225">
        <v>0</v>
      </c>
      <c r="AA31225">
        <v>0</v>
      </c>
      <c r="AB31225">
        <v>0</v>
      </c>
      <c r="AC31225">
        <v>0</v>
      </c>
      <c r="AD31225">
        <v>0</v>
      </c>
      <c r="AE31225">
        <v>0</v>
      </c>
      <c r="AF31225">
        <v>0</v>
      </c>
      <c r="AG31225">
        <v>0</v>
      </c>
      <c r="AH31225">
        <v>0</v>
      </c>
      <c r="AI31225">
        <v>0</v>
      </c>
      <c r="AJ31225">
        <v>0</v>
      </c>
      <c r="AK31225">
        <v>0</v>
      </c>
      <c r="AL31225">
        <v>0</v>
      </c>
      <c r="AM31225">
        <v>0</v>
      </c>
    </row>
    <row r="31226" spans="1:39" x14ac:dyDescent="0.45">
      <c r="A31226" t="s">
        <v>115880</v>
      </c>
      <c r="B31226" t="s">
        <v>115881</v>
      </c>
      <c r="C31226" t="s">
        <v>115882</v>
      </c>
      <c r="D31226" t="s">
        <v>115883</v>
      </c>
      <c r="E31226" t="s">
        <v>143</v>
      </c>
      <c r="F31226" t="s">
        <v>114</v>
      </c>
      <c r="G31226" t="s">
        <v>57</v>
      </c>
      <c r="H31226" t="s">
        <v>46</v>
      </c>
      <c r="I31226" t="s">
        <v>2759</v>
      </c>
      <c r="J31226" t="s">
        <v>2760</v>
      </c>
      <c r="K31226" t="s">
        <v>3031</v>
      </c>
      <c r="L31226">
        <v>1</v>
      </c>
      <c r="Q31226" s="1">
        <v>41829</v>
      </c>
      <c r="R31226" s="1">
        <v>41829</v>
      </c>
      <c r="S31226">
        <v>0</v>
      </c>
      <c r="T31226">
        <v>0</v>
      </c>
      <c r="U31226">
        <v>0</v>
      </c>
      <c r="V31226">
        <v>0</v>
      </c>
      <c r="W31226">
        <v>0</v>
      </c>
      <c r="X31226">
        <v>0</v>
      </c>
      <c r="Y31226">
        <v>0</v>
      </c>
      <c r="Z31226">
        <v>0</v>
      </c>
      <c r="AA31226">
        <v>0</v>
      </c>
      <c r="AB31226">
        <v>0</v>
      </c>
      <c r="AC31226">
        <v>0</v>
      </c>
      <c r="AD31226">
        <v>0</v>
      </c>
      <c r="AE31226">
        <v>0</v>
      </c>
      <c r="AF31226">
        <v>0</v>
      </c>
      <c r="AG31226">
        <v>0</v>
      </c>
      <c r="AH31226">
        <v>0</v>
      </c>
      <c r="AI31226">
        <v>0</v>
      </c>
      <c r="AJ31226">
        <v>0</v>
      </c>
      <c r="AK31226">
        <v>0</v>
      </c>
      <c r="AL31226">
        <v>0</v>
      </c>
      <c r="AM31226">
        <v>0</v>
      </c>
    </row>
    <row r="31227" spans="1:39" x14ac:dyDescent="0.45">
      <c r="A31227" t="s">
        <v>115884</v>
      </c>
      <c r="B31227" t="s">
        <v>115885</v>
      </c>
      <c r="F31227" t="s">
        <v>114</v>
      </c>
      <c r="G31227" t="s">
        <v>57</v>
      </c>
      <c r="L31227">
        <v>1</v>
      </c>
      <c r="M31227" s="1">
        <v>40544</v>
      </c>
      <c r="N31227" s="2">
        <v>40544</v>
      </c>
      <c r="O31227" t="s">
        <v>528</v>
      </c>
      <c r="P31227">
        <v>2011</v>
      </c>
      <c r="Q31227" s="1">
        <v>40572</v>
      </c>
      <c r="R31227" s="1">
        <v>40572</v>
      </c>
      <c r="S31227">
        <v>0</v>
      </c>
      <c r="T31227">
        <v>0</v>
      </c>
      <c r="U31227">
        <v>0</v>
      </c>
      <c r="V31227">
        <v>0</v>
      </c>
      <c r="W31227">
        <v>0</v>
      </c>
      <c r="X31227">
        <v>0</v>
      </c>
      <c r="Y31227">
        <v>0</v>
      </c>
      <c r="Z31227">
        <v>0</v>
      </c>
      <c r="AA31227">
        <v>0</v>
      </c>
      <c r="AB31227">
        <v>0</v>
      </c>
      <c r="AC31227">
        <v>0</v>
      </c>
      <c r="AD31227">
        <v>0</v>
      </c>
      <c r="AE31227">
        <v>0</v>
      </c>
      <c r="AF31227">
        <v>0</v>
      </c>
      <c r="AG31227">
        <v>0</v>
      </c>
      <c r="AH31227">
        <v>0</v>
      </c>
      <c r="AI31227">
        <v>0</v>
      </c>
      <c r="AJ31227">
        <v>0</v>
      </c>
      <c r="AK31227">
        <v>0</v>
      </c>
      <c r="AL31227">
        <v>0</v>
      </c>
      <c r="AM31227">
        <v>0</v>
      </c>
    </row>
    <row r="31228" spans="1:39" x14ac:dyDescent="0.45">
      <c r="A31228" t="s">
        <v>115886</v>
      </c>
      <c r="B31228" t="s">
        <v>115887</v>
      </c>
      <c r="C31228" t="s">
        <v>115888</v>
      </c>
      <c r="D31228" t="s">
        <v>38799</v>
      </c>
      <c r="E31228" t="s">
        <v>186</v>
      </c>
      <c r="F31228" t="s">
        <v>7998</v>
      </c>
      <c r="G31228" t="s">
        <v>57</v>
      </c>
      <c r="H31228" t="s">
        <v>46</v>
      </c>
      <c r="I31228" t="s">
        <v>47</v>
      </c>
      <c r="J31228" t="s">
        <v>48</v>
      </c>
      <c r="K31228" t="s">
        <v>49</v>
      </c>
      <c r="L31228">
        <v>2</v>
      </c>
      <c r="M31228" s="1">
        <v>41365</v>
      </c>
      <c r="N31228" s="2">
        <v>41365</v>
      </c>
      <c r="O31228" t="s">
        <v>439</v>
      </c>
      <c r="P31228">
        <v>2013</v>
      </c>
      <c r="Q31228" s="1">
        <v>41541</v>
      </c>
      <c r="R31228" s="1">
        <v>41928</v>
      </c>
      <c r="S31228">
        <v>1805000</v>
      </c>
      <c r="T31228">
        <v>0</v>
      </c>
      <c r="U31228">
        <v>0</v>
      </c>
      <c r="V31228">
        <v>0</v>
      </c>
      <c r="W31228">
        <v>0</v>
      </c>
      <c r="X31228">
        <v>0</v>
      </c>
      <c r="Y31228">
        <v>220000</v>
      </c>
      <c r="Z31228">
        <v>0</v>
      </c>
      <c r="AA31228">
        <v>0</v>
      </c>
      <c r="AB31228">
        <v>0</v>
      </c>
      <c r="AC31228">
        <v>0</v>
      </c>
      <c r="AD31228">
        <v>0</v>
      </c>
      <c r="AE31228">
        <v>0</v>
      </c>
      <c r="AF31228">
        <v>0</v>
      </c>
      <c r="AG31228">
        <v>0</v>
      </c>
      <c r="AH31228">
        <v>0</v>
      </c>
      <c r="AI31228">
        <v>0</v>
      </c>
      <c r="AJ31228">
        <v>0</v>
      </c>
      <c r="AK31228">
        <v>0</v>
      </c>
      <c r="AL31228">
        <v>0</v>
      </c>
      <c r="AM31228">
        <v>0</v>
      </c>
    </row>
    <row r="31229" spans="1:39" x14ac:dyDescent="0.45">
      <c r="A31229" t="s">
        <v>115889</v>
      </c>
      <c r="B31229" t="s">
        <v>115890</v>
      </c>
      <c r="C31229" t="s">
        <v>115891</v>
      </c>
      <c r="D31229" t="s">
        <v>293</v>
      </c>
      <c r="E31229" t="s">
        <v>294</v>
      </c>
      <c r="F31229" t="s">
        <v>115892</v>
      </c>
      <c r="G31229" t="s">
        <v>57</v>
      </c>
      <c r="H31229" t="s">
        <v>192</v>
      </c>
      <c r="J31229" t="s">
        <v>22215</v>
      </c>
      <c r="K31229" t="s">
        <v>22215</v>
      </c>
      <c r="L31229">
        <v>3</v>
      </c>
      <c r="M31229" s="1">
        <v>36526</v>
      </c>
      <c r="N31229" s="2">
        <v>36526</v>
      </c>
      <c r="O31229" t="s">
        <v>255</v>
      </c>
      <c r="P31229">
        <v>2000</v>
      </c>
      <c r="Q31229" s="1">
        <v>41641</v>
      </c>
      <c r="R31229" s="1">
        <v>41850</v>
      </c>
      <c r="S31229">
        <v>0</v>
      </c>
      <c r="T31229">
        <v>15193056</v>
      </c>
      <c r="U31229">
        <v>0</v>
      </c>
      <c r="V31229">
        <v>0</v>
      </c>
      <c r="W31229">
        <v>0</v>
      </c>
      <c r="X31229">
        <v>0</v>
      </c>
      <c r="Y31229">
        <v>0</v>
      </c>
      <c r="Z31229">
        <v>0</v>
      </c>
      <c r="AA31229">
        <v>0</v>
      </c>
      <c r="AB31229">
        <v>0</v>
      </c>
      <c r="AC31229">
        <v>0</v>
      </c>
      <c r="AD31229">
        <v>0</v>
      </c>
      <c r="AE31229">
        <v>0</v>
      </c>
      <c r="AF31229">
        <v>0</v>
      </c>
      <c r="AG31229">
        <v>0</v>
      </c>
      <c r="AH31229">
        <v>0</v>
      </c>
      <c r="AI31229">
        <v>0</v>
      </c>
      <c r="AJ31229">
        <v>0</v>
      </c>
      <c r="AK31229">
        <v>0</v>
      </c>
      <c r="AL31229">
        <v>0</v>
      </c>
      <c r="AM31229">
        <v>0</v>
      </c>
    </row>
    <row r="31230" spans="1:39" x14ac:dyDescent="0.45">
      <c r="A31230" t="s">
        <v>115893</v>
      </c>
      <c r="B31230" t="s">
        <v>115894</v>
      </c>
      <c r="C31230" t="s">
        <v>115895</v>
      </c>
      <c r="D31230" t="s">
        <v>4822</v>
      </c>
      <c r="E31230" t="s">
        <v>1758</v>
      </c>
      <c r="F31230" t="s">
        <v>401</v>
      </c>
      <c r="G31230" t="s">
        <v>57</v>
      </c>
      <c r="H31230" t="s">
        <v>46</v>
      </c>
      <c r="I31230" t="s">
        <v>136</v>
      </c>
      <c r="J31230" t="s">
        <v>1672</v>
      </c>
      <c r="K31230" t="s">
        <v>1672</v>
      </c>
      <c r="L31230">
        <v>2</v>
      </c>
      <c r="M31230" s="1">
        <v>41153</v>
      </c>
      <c r="N31230" s="2">
        <v>41153</v>
      </c>
      <c r="O31230" t="s">
        <v>596</v>
      </c>
      <c r="P31230">
        <v>2012</v>
      </c>
      <c r="Q31230" s="1">
        <v>41387</v>
      </c>
      <c r="R31230" s="1">
        <v>41799</v>
      </c>
      <c r="S31230">
        <v>500000</v>
      </c>
      <c r="T31230">
        <v>200000</v>
      </c>
      <c r="U31230">
        <v>0</v>
      </c>
      <c r="V31230">
        <v>0</v>
      </c>
      <c r="W31230">
        <v>0</v>
      </c>
      <c r="X31230">
        <v>0</v>
      </c>
      <c r="Y31230">
        <v>0</v>
      </c>
      <c r="Z31230">
        <v>0</v>
      </c>
      <c r="AA31230">
        <v>0</v>
      </c>
      <c r="AB31230">
        <v>0</v>
      </c>
      <c r="AC31230">
        <v>0</v>
      </c>
      <c r="AD31230">
        <v>0</v>
      </c>
      <c r="AE31230">
        <v>0</v>
      </c>
      <c r="AF31230">
        <v>0</v>
      </c>
      <c r="AG31230">
        <v>0</v>
      </c>
      <c r="AH31230">
        <v>0</v>
      </c>
      <c r="AI31230">
        <v>0</v>
      </c>
      <c r="AJ31230">
        <v>0</v>
      </c>
      <c r="AK31230">
        <v>0</v>
      </c>
      <c r="AL31230">
        <v>0</v>
      </c>
      <c r="AM31230">
        <v>0</v>
      </c>
    </row>
    <row r="31231" spans="1:39" x14ac:dyDescent="0.45">
      <c r="A31231" t="s">
        <v>115896</v>
      </c>
      <c r="B31231" t="s">
        <v>115897</v>
      </c>
      <c r="C31231" t="s">
        <v>115898</v>
      </c>
      <c r="D31231" t="s">
        <v>2191</v>
      </c>
      <c r="E31231" t="s">
        <v>2192</v>
      </c>
      <c r="F31231" t="s">
        <v>115899</v>
      </c>
      <c r="G31231" t="s">
        <v>57</v>
      </c>
      <c r="H31231" t="s">
        <v>46</v>
      </c>
      <c r="I31231" t="s">
        <v>821</v>
      </c>
      <c r="J31231" t="s">
        <v>822</v>
      </c>
      <c r="K31231" t="s">
        <v>822</v>
      </c>
      <c r="L31231">
        <v>1</v>
      </c>
      <c r="M31231" s="1">
        <v>40544</v>
      </c>
      <c r="N31231" s="2">
        <v>40544</v>
      </c>
      <c r="O31231" t="s">
        <v>528</v>
      </c>
      <c r="P31231">
        <v>2011</v>
      </c>
      <c r="Q31231" s="1">
        <v>41423</v>
      </c>
      <c r="R31231" s="1">
        <v>41423</v>
      </c>
      <c r="S31231">
        <v>0</v>
      </c>
      <c r="T31231">
        <v>663553</v>
      </c>
      <c r="U31231">
        <v>0</v>
      </c>
      <c r="V31231">
        <v>0</v>
      </c>
      <c r="W31231">
        <v>0</v>
      </c>
      <c r="X31231">
        <v>0</v>
      </c>
      <c r="Y31231">
        <v>0</v>
      </c>
      <c r="Z31231">
        <v>0</v>
      </c>
      <c r="AA31231">
        <v>0</v>
      </c>
      <c r="AB31231">
        <v>0</v>
      </c>
      <c r="AC31231">
        <v>0</v>
      </c>
      <c r="AD31231">
        <v>0</v>
      </c>
      <c r="AE31231">
        <v>0</v>
      </c>
      <c r="AF31231">
        <v>0</v>
      </c>
      <c r="AG31231">
        <v>0</v>
      </c>
      <c r="AH31231">
        <v>0</v>
      </c>
      <c r="AI31231">
        <v>0</v>
      </c>
      <c r="AJ31231">
        <v>0</v>
      </c>
      <c r="AK31231">
        <v>0</v>
      </c>
      <c r="AL31231">
        <v>0</v>
      </c>
      <c r="AM31231">
        <v>0</v>
      </c>
    </row>
    <row r="31232" spans="1:39" x14ac:dyDescent="0.45">
      <c r="A31232" t="s">
        <v>115900</v>
      </c>
      <c r="B31232" t="s">
        <v>115901</v>
      </c>
      <c r="C31232" t="s">
        <v>115902</v>
      </c>
      <c r="D31232" t="s">
        <v>127</v>
      </c>
      <c r="E31232" t="s">
        <v>128</v>
      </c>
      <c r="F31232" t="s">
        <v>50393</v>
      </c>
      <c r="G31232" t="s">
        <v>57</v>
      </c>
      <c r="H31232" t="s">
        <v>1414</v>
      </c>
      <c r="J31232" t="s">
        <v>1415</v>
      </c>
      <c r="K31232" t="s">
        <v>1415</v>
      </c>
      <c r="L31232">
        <v>1</v>
      </c>
      <c r="Q31232" s="1">
        <v>41625</v>
      </c>
      <c r="R31232" s="1">
        <v>41625</v>
      </c>
      <c r="S31232">
        <v>0</v>
      </c>
      <c r="T31232">
        <v>970000</v>
      </c>
      <c r="U31232">
        <v>0</v>
      </c>
      <c r="V31232">
        <v>0</v>
      </c>
      <c r="W31232">
        <v>0</v>
      </c>
      <c r="X31232">
        <v>0</v>
      </c>
      <c r="Y31232">
        <v>0</v>
      </c>
      <c r="Z31232">
        <v>0</v>
      </c>
      <c r="AA31232">
        <v>0</v>
      </c>
      <c r="AB31232">
        <v>0</v>
      </c>
      <c r="AC31232">
        <v>0</v>
      </c>
      <c r="AD31232">
        <v>0</v>
      </c>
      <c r="AE31232">
        <v>0</v>
      </c>
      <c r="AF31232">
        <v>0</v>
      </c>
      <c r="AG31232">
        <v>0</v>
      </c>
      <c r="AH31232">
        <v>0</v>
      </c>
      <c r="AI31232">
        <v>0</v>
      </c>
      <c r="AJ31232">
        <v>0</v>
      </c>
      <c r="AK31232">
        <v>0</v>
      </c>
      <c r="AL31232">
        <v>0</v>
      </c>
      <c r="AM31232">
        <v>0</v>
      </c>
    </row>
    <row r="31233" spans="1:39" x14ac:dyDescent="0.45">
      <c r="A31233" t="s">
        <v>115903</v>
      </c>
      <c r="B31233" t="s">
        <v>115904</v>
      </c>
      <c r="C31233" t="s">
        <v>115905</v>
      </c>
      <c r="D31233" t="s">
        <v>127</v>
      </c>
      <c r="E31233" t="s">
        <v>128</v>
      </c>
      <c r="F31233" t="s">
        <v>553</v>
      </c>
      <c r="G31233" t="s">
        <v>57</v>
      </c>
      <c r="L31233">
        <v>1</v>
      </c>
      <c r="M31233" s="1">
        <v>41518</v>
      </c>
      <c r="N31233" s="2">
        <v>41518</v>
      </c>
      <c r="O31233" t="s">
        <v>276</v>
      </c>
      <c r="P31233">
        <v>2013</v>
      </c>
      <c r="Q31233" s="1">
        <v>40969</v>
      </c>
      <c r="R31233" s="1">
        <v>40969</v>
      </c>
      <c r="S31233">
        <v>0</v>
      </c>
      <c r="T31233">
        <v>0</v>
      </c>
      <c r="U31233">
        <v>0</v>
      </c>
      <c r="V31233">
        <v>0</v>
      </c>
      <c r="W31233">
        <v>0</v>
      </c>
      <c r="X31233">
        <v>0</v>
      </c>
      <c r="Y31233">
        <v>30000000</v>
      </c>
      <c r="Z31233">
        <v>0</v>
      </c>
      <c r="AA31233">
        <v>0</v>
      </c>
      <c r="AB31233">
        <v>0</v>
      </c>
      <c r="AC31233">
        <v>0</v>
      </c>
      <c r="AD31233">
        <v>0</v>
      </c>
      <c r="AE31233">
        <v>0</v>
      </c>
      <c r="AF31233">
        <v>0</v>
      </c>
      <c r="AG31233">
        <v>0</v>
      </c>
      <c r="AH31233">
        <v>0</v>
      </c>
      <c r="AI31233">
        <v>0</v>
      </c>
      <c r="AJ31233">
        <v>0</v>
      </c>
      <c r="AK31233">
        <v>0</v>
      </c>
      <c r="AL31233">
        <v>0</v>
      </c>
      <c r="AM31233">
        <v>0</v>
      </c>
    </row>
    <row r="31234" spans="1:39" x14ac:dyDescent="0.45">
      <c r="A31234" t="s">
        <v>115906</v>
      </c>
      <c r="B31234" t="s">
        <v>12414</v>
      </c>
      <c r="F31234" s="3">
        <v>37500</v>
      </c>
      <c r="G31234" t="s">
        <v>57</v>
      </c>
      <c r="H31234" t="s">
        <v>46</v>
      </c>
      <c r="I31234" t="s">
        <v>81</v>
      </c>
      <c r="J31234" t="s">
        <v>1436</v>
      </c>
      <c r="K31234" t="s">
        <v>1436</v>
      </c>
      <c r="L31234">
        <v>1</v>
      </c>
      <c r="Q31234" s="1">
        <v>40470</v>
      </c>
      <c r="R31234" s="1">
        <v>40470</v>
      </c>
      <c r="S31234">
        <v>0</v>
      </c>
      <c r="T31234">
        <v>37500</v>
      </c>
      <c r="U31234">
        <v>0</v>
      </c>
      <c r="V31234">
        <v>0</v>
      </c>
      <c r="W31234">
        <v>0</v>
      </c>
      <c r="X31234">
        <v>0</v>
      </c>
      <c r="Y31234">
        <v>0</v>
      </c>
      <c r="Z31234">
        <v>0</v>
      </c>
      <c r="AA31234">
        <v>0</v>
      </c>
      <c r="AB31234">
        <v>0</v>
      </c>
      <c r="AC31234">
        <v>0</v>
      </c>
      <c r="AD31234">
        <v>0</v>
      </c>
      <c r="AE31234">
        <v>0</v>
      </c>
      <c r="AF31234">
        <v>0</v>
      </c>
      <c r="AG31234">
        <v>0</v>
      </c>
      <c r="AH31234">
        <v>0</v>
      </c>
      <c r="AI31234">
        <v>0</v>
      </c>
      <c r="AJ31234">
        <v>0</v>
      </c>
      <c r="AK31234">
        <v>0</v>
      </c>
      <c r="AL31234">
        <v>0</v>
      </c>
      <c r="AM31234">
        <v>0</v>
      </c>
    </row>
    <row r="31235" spans="1:39" x14ac:dyDescent="0.45">
      <c r="A31235" t="s">
        <v>115907</v>
      </c>
      <c r="B31235" t="s">
        <v>115908</v>
      </c>
      <c r="C31235" t="s">
        <v>115909</v>
      </c>
      <c r="F31235" t="s">
        <v>93226</v>
      </c>
      <c r="G31235" t="s">
        <v>57</v>
      </c>
      <c r="H31235" t="s">
        <v>46</v>
      </c>
      <c r="I31235" t="s">
        <v>11716</v>
      </c>
      <c r="J31235" t="s">
        <v>17997</v>
      </c>
      <c r="K31235" t="s">
        <v>17997</v>
      </c>
      <c r="L31235">
        <v>1</v>
      </c>
      <c r="M31235" s="1">
        <v>37987</v>
      </c>
      <c r="N31235" s="2">
        <v>37987</v>
      </c>
      <c r="O31235" t="s">
        <v>452</v>
      </c>
      <c r="P31235">
        <v>2004</v>
      </c>
      <c r="Q31235" s="1">
        <v>39274</v>
      </c>
      <c r="R31235" s="1">
        <v>39274</v>
      </c>
      <c r="S31235">
        <v>0</v>
      </c>
      <c r="T31235">
        <v>4160000</v>
      </c>
      <c r="U31235">
        <v>0</v>
      </c>
      <c r="V31235">
        <v>0</v>
      </c>
      <c r="W31235">
        <v>0</v>
      </c>
      <c r="X31235">
        <v>0</v>
      </c>
      <c r="Y31235">
        <v>0</v>
      </c>
      <c r="Z31235">
        <v>0</v>
      </c>
      <c r="AA31235">
        <v>0</v>
      </c>
      <c r="AB31235">
        <v>0</v>
      </c>
      <c r="AC31235">
        <v>0</v>
      </c>
      <c r="AD31235">
        <v>0</v>
      </c>
      <c r="AE31235">
        <v>0</v>
      </c>
      <c r="AF31235">
        <v>4160000</v>
      </c>
      <c r="AG31235">
        <v>0</v>
      </c>
      <c r="AH31235">
        <v>0</v>
      </c>
      <c r="AI31235">
        <v>0</v>
      </c>
      <c r="AJ31235">
        <v>0</v>
      </c>
      <c r="AK31235">
        <v>0</v>
      </c>
      <c r="AL31235">
        <v>0</v>
      </c>
      <c r="AM31235">
        <v>0</v>
      </c>
    </row>
    <row r="31236" spans="1:39" x14ac:dyDescent="0.45">
      <c r="A31236" t="s">
        <v>115910</v>
      </c>
      <c r="B31236" t="s">
        <v>115911</v>
      </c>
      <c r="C31236" t="s">
        <v>115912</v>
      </c>
      <c r="D31236" t="s">
        <v>107</v>
      </c>
      <c r="E31236" t="s">
        <v>108</v>
      </c>
      <c r="F31236" t="s">
        <v>1047</v>
      </c>
      <c r="G31236" t="s">
        <v>57</v>
      </c>
      <c r="H31236" t="s">
        <v>503</v>
      </c>
      <c r="J31236" t="s">
        <v>504</v>
      </c>
      <c r="K31236" t="s">
        <v>504</v>
      </c>
      <c r="L31236">
        <v>2</v>
      </c>
      <c r="M31236" s="1">
        <v>41275</v>
      </c>
      <c r="N31236" s="2">
        <v>41275</v>
      </c>
      <c r="O31236" t="s">
        <v>164</v>
      </c>
      <c r="P31236">
        <v>2013</v>
      </c>
      <c r="Q31236" s="1">
        <v>41716</v>
      </c>
      <c r="R31236" s="1">
        <v>41960</v>
      </c>
      <c r="S31236">
        <v>0</v>
      </c>
      <c r="T31236">
        <v>5000000</v>
      </c>
      <c r="U31236">
        <v>0</v>
      </c>
      <c r="V31236">
        <v>0</v>
      </c>
      <c r="W31236">
        <v>0</v>
      </c>
      <c r="X31236">
        <v>0</v>
      </c>
      <c r="Y31236">
        <v>0</v>
      </c>
      <c r="Z31236">
        <v>0</v>
      </c>
      <c r="AA31236">
        <v>0</v>
      </c>
      <c r="AB31236">
        <v>0</v>
      </c>
      <c r="AC31236">
        <v>0</v>
      </c>
      <c r="AD31236">
        <v>0</v>
      </c>
      <c r="AE31236">
        <v>0</v>
      </c>
      <c r="AF31236">
        <v>5000000</v>
      </c>
      <c r="AG31236">
        <v>0</v>
      </c>
      <c r="AH31236">
        <v>0</v>
      </c>
      <c r="AI31236">
        <v>0</v>
      </c>
      <c r="AJ31236">
        <v>0</v>
      </c>
      <c r="AK31236">
        <v>0</v>
      </c>
      <c r="AL31236">
        <v>0</v>
      </c>
      <c r="AM31236">
        <v>0</v>
      </c>
    </row>
    <row r="31237" spans="1:39" x14ac:dyDescent="0.45">
      <c r="A31237" t="s">
        <v>115913</v>
      </c>
      <c r="B31237" t="s">
        <v>115914</v>
      </c>
      <c r="C31237" t="s">
        <v>115915</v>
      </c>
      <c r="D31237" t="s">
        <v>4112</v>
      </c>
      <c r="E31237" t="s">
        <v>4113</v>
      </c>
      <c r="F31237" t="s">
        <v>1680</v>
      </c>
      <c r="G31237" t="s">
        <v>57</v>
      </c>
      <c r="H31237" t="s">
        <v>12414</v>
      </c>
      <c r="J31237" t="s">
        <v>75693</v>
      </c>
      <c r="K31237" t="s">
        <v>115916</v>
      </c>
      <c r="L31237">
        <v>1</v>
      </c>
      <c r="M31237" s="1">
        <v>37820</v>
      </c>
      <c r="N31237" s="2">
        <v>37803</v>
      </c>
      <c r="O31237" t="s">
        <v>9137</v>
      </c>
      <c r="P31237">
        <v>2003</v>
      </c>
      <c r="Q31237" s="1">
        <v>41943</v>
      </c>
      <c r="R31237" s="1">
        <v>41943</v>
      </c>
      <c r="S31237">
        <v>0</v>
      </c>
      <c r="T31237">
        <v>3500000</v>
      </c>
      <c r="U31237">
        <v>0</v>
      </c>
      <c r="V31237">
        <v>0</v>
      </c>
      <c r="W31237">
        <v>0</v>
      </c>
      <c r="X31237">
        <v>0</v>
      </c>
      <c r="Y31237">
        <v>0</v>
      </c>
      <c r="Z31237">
        <v>0</v>
      </c>
      <c r="AA31237">
        <v>0</v>
      </c>
      <c r="AB31237">
        <v>0</v>
      </c>
      <c r="AC31237">
        <v>0</v>
      </c>
      <c r="AD31237">
        <v>0</v>
      </c>
      <c r="AE31237">
        <v>0</v>
      </c>
      <c r="AF31237">
        <v>0</v>
      </c>
      <c r="AG31237">
        <v>0</v>
      </c>
      <c r="AH31237">
        <v>0</v>
      </c>
      <c r="AI31237">
        <v>0</v>
      </c>
      <c r="AJ31237">
        <v>0</v>
      </c>
      <c r="AK31237">
        <v>0</v>
      </c>
      <c r="AL31237">
        <v>0</v>
      </c>
      <c r="AM31237">
        <v>0</v>
      </c>
    </row>
    <row r="31238" spans="1:39" x14ac:dyDescent="0.45">
      <c r="A31238" t="s">
        <v>115917</v>
      </c>
      <c r="B31238" t="s">
        <v>115918</v>
      </c>
      <c r="C31238" t="s">
        <v>115919</v>
      </c>
      <c r="D31238" t="s">
        <v>115920</v>
      </c>
      <c r="E31238" t="s">
        <v>316</v>
      </c>
      <c r="F31238" t="s">
        <v>222</v>
      </c>
      <c r="G31238" t="s">
        <v>57</v>
      </c>
      <c r="H31238" t="s">
        <v>496</v>
      </c>
      <c r="J31238" t="s">
        <v>497</v>
      </c>
      <c r="K31238" t="s">
        <v>497</v>
      </c>
      <c r="L31238">
        <v>1</v>
      </c>
      <c r="M31238" s="1">
        <v>36526</v>
      </c>
      <c r="N31238" s="2">
        <v>36526</v>
      </c>
      <c r="O31238" t="s">
        <v>255</v>
      </c>
      <c r="P31238">
        <v>2000</v>
      </c>
      <c r="Q31238" s="1">
        <v>41808</v>
      </c>
      <c r="R31238" s="1">
        <v>41808</v>
      </c>
      <c r="S31238">
        <v>0</v>
      </c>
      <c r="T31238">
        <v>10000000</v>
      </c>
      <c r="U31238">
        <v>0</v>
      </c>
      <c r="V31238">
        <v>0</v>
      </c>
      <c r="W31238">
        <v>0</v>
      </c>
      <c r="X31238">
        <v>0</v>
      </c>
      <c r="Y31238">
        <v>0</v>
      </c>
      <c r="Z31238">
        <v>0</v>
      </c>
      <c r="AA31238">
        <v>0</v>
      </c>
      <c r="AB31238">
        <v>0</v>
      </c>
      <c r="AC31238">
        <v>0</v>
      </c>
      <c r="AD31238">
        <v>0</v>
      </c>
      <c r="AE31238">
        <v>0</v>
      </c>
      <c r="AF31238">
        <v>0</v>
      </c>
      <c r="AG31238">
        <v>0</v>
      </c>
      <c r="AH31238">
        <v>0</v>
      </c>
      <c r="AI31238">
        <v>0</v>
      </c>
      <c r="AJ31238">
        <v>0</v>
      </c>
      <c r="AK31238">
        <v>0</v>
      </c>
      <c r="AL31238">
        <v>0</v>
      </c>
      <c r="AM31238">
        <v>0</v>
      </c>
    </row>
    <row r="31239" spans="1:39" x14ac:dyDescent="0.45">
      <c r="A31239" t="s">
        <v>115921</v>
      </c>
      <c r="B31239" t="s">
        <v>115922</v>
      </c>
      <c r="C31239" t="s">
        <v>115923</v>
      </c>
      <c r="D31239" t="s">
        <v>1474</v>
      </c>
      <c r="E31239" t="s">
        <v>1475</v>
      </c>
      <c r="F31239" t="s">
        <v>2075</v>
      </c>
      <c r="G31239" t="s">
        <v>57</v>
      </c>
      <c r="H31239" t="s">
        <v>46</v>
      </c>
      <c r="I31239" t="s">
        <v>58</v>
      </c>
      <c r="J31239" t="s">
        <v>198</v>
      </c>
      <c r="K31239" t="s">
        <v>199</v>
      </c>
      <c r="L31239">
        <v>3</v>
      </c>
      <c r="M31239" s="1">
        <v>38322</v>
      </c>
      <c r="N31239" s="2">
        <v>38322</v>
      </c>
      <c r="O31239" t="s">
        <v>2508</v>
      </c>
      <c r="P31239">
        <v>2004</v>
      </c>
      <c r="Q31239" s="1">
        <v>38398</v>
      </c>
      <c r="R31239" s="1">
        <v>39595</v>
      </c>
      <c r="S31239">
        <v>0</v>
      </c>
      <c r="T31239">
        <v>18500000</v>
      </c>
      <c r="U31239">
        <v>0</v>
      </c>
      <c r="V31239">
        <v>0</v>
      </c>
      <c r="W31239">
        <v>0</v>
      </c>
      <c r="X31239">
        <v>0</v>
      </c>
      <c r="Y31239">
        <v>0</v>
      </c>
      <c r="Z31239">
        <v>0</v>
      </c>
      <c r="AA31239">
        <v>0</v>
      </c>
      <c r="AB31239">
        <v>0</v>
      </c>
      <c r="AC31239">
        <v>0</v>
      </c>
      <c r="AD31239">
        <v>0</v>
      </c>
      <c r="AE31239">
        <v>0</v>
      </c>
      <c r="AF31239">
        <v>5000000</v>
      </c>
      <c r="AG31239">
        <v>8000000</v>
      </c>
      <c r="AH31239">
        <v>5500000</v>
      </c>
      <c r="AI31239">
        <v>0</v>
      </c>
      <c r="AJ31239">
        <v>0</v>
      </c>
      <c r="AK31239">
        <v>0</v>
      </c>
      <c r="AL31239">
        <v>0</v>
      </c>
      <c r="AM31239">
        <v>0</v>
      </c>
    </row>
    <row r="31240" spans="1:39" x14ac:dyDescent="0.45">
      <c r="A31240" t="s">
        <v>115924</v>
      </c>
      <c r="B31240" t="s">
        <v>115925</v>
      </c>
      <c r="C31240" t="s">
        <v>115926</v>
      </c>
      <c r="D31240" t="s">
        <v>247</v>
      </c>
      <c r="E31240" t="s">
        <v>248</v>
      </c>
      <c r="F31240" t="s">
        <v>115927</v>
      </c>
      <c r="G31240" t="s">
        <v>57</v>
      </c>
      <c r="H31240" t="s">
        <v>46</v>
      </c>
      <c r="I31240" t="s">
        <v>58</v>
      </c>
      <c r="J31240" t="s">
        <v>198</v>
      </c>
      <c r="K31240" t="s">
        <v>833</v>
      </c>
      <c r="L31240">
        <v>12</v>
      </c>
      <c r="M31240" s="1">
        <v>37987</v>
      </c>
      <c r="N31240" s="2">
        <v>37987</v>
      </c>
      <c r="O31240" t="s">
        <v>452</v>
      </c>
      <c r="P31240">
        <v>2004</v>
      </c>
      <c r="Q31240" s="1">
        <v>38596</v>
      </c>
      <c r="R31240" s="1">
        <v>41913</v>
      </c>
      <c r="S31240">
        <v>0</v>
      </c>
      <c r="T31240">
        <v>301000000</v>
      </c>
      <c r="U31240">
        <v>0</v>
      </c>
      <c r="V31240">
        <v>0</v>
      </c>
      <c r="W31240">
        <v>0</v>
      </c>
      <c r="X31240">
        <v>8291250</v>
      </c>
      <c r="Y31240">
        <v>0</v>
      </c>
      <c r="Z31240">
        <v>0</v>
      </c>
      <c r="AA31240">
        <v>640684042</v>
      </c>
      <c r="AB31240">
        <v>0</v>
      </c>
      <c r="AC31240">
        <v>0</v>
      </c>
      <c r="AD31240">
        <v>0</v>
      </c>
      <c r="AE31240">
        <v>0</v>
      </c>
      <c r="AF31240">
        <v>0</v>
      </c>
      <c r="AG31240">
        <v>0</v>
      </c>
      <c r="AH31240">
        <v>35000000</v>
      </c>
      <c r="AI31240">
        <v>90000000</v>
      </c>
      <c r="AJ31240">
        <v>50000000</v>
      </c>
      <c r="AK31240">
        <v>70000000</v>
      </c>
      <c r="AL31240">
        <v>56000000</v>
      </c>
      <c r="AM31240">
        <v>0</v>
      </c>
    </row>
    <row r="31241" spans="1:39" x14ac:dyDescent="0.45">
      <c r="A31241" t="s">
        <v>115928</v>
      </c>
      <c r="B31241" t="s">
        <v>115929</v>
      </c>
      <c r="C31241" t="s">
        <v>115930</v>
      </c>
      <c r="D31241" t="s">
        <v>3082</v>
      </c>
      <c r="E31241" t="s">
        <v>1758</v>
      </c>
      <c r="F31241" t="s">
        <v>254</v>
      </c>
      <c r="G31241" t="s">
        <v>57</v>
      </c>
      <c r="H31241" t="s">
        <v>46</v>
      </c>
      <c r="I31241" t="s">
        <v>148</v>
      </c>
      <c r="J31241" t="s">
        <v>149</v>
      </c>
      <c r="K31241" t="s">
        <v>10028</v>
      </c>
      <c r="L31241">
        <v>1</v>
      </c>
      <c r="Q31241" s="1">
        <v>41103</v>
      </c>
      <c r="R31241" s="1">
        <v>41103</v>
      </c>
      <c r="S31241">
        <v>0</v>
      </c>
      <c r="T31241">
        <v>35000000</v>
      </c>
      <c r="U31241">
        <v>0</v>
      </c>
      <c r="V31241">
        <v>0</v>
      </c>
      <c r="W31241">
        <v>0</v>
      </c>
      <c r="X31241">
        <v>0</v>
      </c>
      <c r="Y31241">
        <v>0</v>
      </c>
      <c r="Z31241">
        <v>0</v>
      </c>
      <c r="AA31241">
        <v>0</v>
      </c>
      <c r="AB31241">
        <v>0</v>
      </c>
      <c r="AC31241">
        <v>0</v>
      </c>
      <c r="AD31241">
        <v>0</v>
      </c>
      <c r="AE31241">
        <v>0</v>
      </c>
      <c r="AF31241">
        <v>35000000</v>
      </c>
      <c r="AG31241">
        <v>0</v>
      </c>
      <c r="AH31241">
        <v>0</v>
      </c>
      <c r="AI31241">
        <v>0</v>
      </c>
      <c r="AJ31241">
        <v>0</v>
      </c>
      <c r="AK31241">
        <v>0</v>
      </c>
      <c r="AL31241">
        <v>0</v>
      </c>
      <c r="AM31241">
        <v>0</v>
      </c>
    </row>
    <row r="31242" spans="1:39" x14ac:dyDescent="0.45">
      <c r="A31242" t="s">
        <v>115931</v>
      </c>
      <c r="B31242" t="s">
        <v>115932</v>
      </c>
      <c r="C31242" t="s">
        <v>115933</v>
      </c>
      <c r="D31242" t="s">
        <v>1474</v>
      </c>
      <c r="E31242" t="s">
        <v>1475</v>
      </c>
      <c r="F31242" t="s">
        <v>1845</v>
      </c>
      <c r="G31242" t="s">
        <v>57</v>
      </c>
      <c r="H31242" t="s">
        <v>46</v>
      </c>
      <c r="I31242" t="s">
        <v>58</v>
      </c>
      <c r="J31242" t="s">
        <v>198</v>
      </c>
      <c r="K31242" t="s">
        <v>1363</v>
      </c>
      <c r="L31242">
        <v>1</v>
      </c>
      <c r="Q31242" s="1">
        <v>41690</v>
      </c>
      <c r="R31242" s="1">
        <v>41690</v>
      </c>
      <c r="S31242">
        <v>0</v>
      </c>
      <c r="T31242">
        <v>8000000</v>
      </c>
      <c r="U31242">
        <v>0</v>
      </c>
      <c r="V31242">
        <v>0</v>
      </c>
      <c r="W31242">
        <v>0</v>
      </c>
      <c r="X31242">
        <v>0</v>
      </c>
      <c r="Y31242">
        <v>0</v>
      </c>
      <c r="Z31242">
        <v>0</v>
      </c>
      <c r="AA31242">
        <v>0</v>
      </c>
      <c r="AB31242">
        <v>0</v>
      </c>
      <c r="AC31242">
        <v>0</v>
      </c>
      <c r="AD31242">
        <v>0</v>
      </c>
      <c r="AE31242">
        <v>0</v>
      </c>
      <c r="AF31242">
        <v>8000000</v>
      </c>
      <c r="AG31242">
        <v>0</v>
      </c>
      <c r="AH31242">
        <v>0</v>
      </c>
      <c r="AI31242">
        <v>0</v>
      </c>
      <c r="AJ31242">
        <v>0</v>
      </c>
      <c r="AK31242">
        <v>0</v>
      </c>
      <c r="AL31242">
        <v>0</v>
      </c>
      <c r="AM31242">
        <v>0</v>
      </c>
    </row>
    <row r="31243" spans="1:39" x14ac:dyDescent="0.45">
      <c r="A31243" t="s">
        <v>115934</v>
      </c>
      <c r="B31243" t="s">
        <v>115935</v>
      </c>
      <c r="C31243" t="s">
        <v>115936</v>
      </c>
      <c r="D31243" t="s">
        <v>115937</v>
      </c>
      <c r="E31243" t="s">
        <v>7665</v>
      </c>
      <c r="F31243" s="3">
        <v>25000</v>
      </c>
      <c r="G31243" t="s">
        <v>57</v>
      </c>
      <c r="H31243" t="s">
        <v>260</v>
      </c>
      <c r="I31243" t="s">
        <v>261</v>
      </c>
      <c r="J31243" t="s">
        <v>262</v>
      </c>
      <c r="K31243" t="s">
        <v>13439</v>
      </c>
      <c r="L31243">
        <v>1</v>
      </c>
      <c r="Q31243" s="1">
        <v>41275</v>
      </c>
      <c r="R31243" s="1">
        <v>41275</v>
      </c>
      <c r="S31243">
        <v>25000</v>
      </c>
      <c r="T31243">
        <v>0</v>
      </c>
      <c r="U31243">
        <v>0</v>
      </c>
      <c r="V31243">
        <v>0</v>
      </c>
      <c r="W31243">
        <v>0</v>
      </c>
      <c r="X31243">
        <v>0</v>
      </c>
      <c r="Y31243">
        <v>0</v>
      </c>
      <c r="Z31243">
        <v>0</v>
      </c>
      <c r="AA31243">
        <v>0</v>
      </c>
      <c r="AB31243">
        <v>0</v>
      </c>
      <c r="AC31243">
        <v>0</v>
      </c>
      <c r="AD31243">
        <v>0</v>
      </c>
      <c r="AE31243">
        <v>0</v>
      </c>
      <c r="AF31243">
        <v>0</v>
      </c>
      <c r="AG31243">
        <v>0</v>
      </c>
      <c r="AH31243">
        <v>0</v>
      </c>
      <c r="AI31243">
        <v>0</v>
      </c>
      <c r="AJ31243">
        <v>0</v>
      </c>
      <c r="AK31243">
        <v>0</v>
      </c>
      <c r="AL31243">
        <v>0</v>
      </c>
      <c r="AM31243">
        <v>0</v>
      </c>
    </row>
    <row r="31244" spans="1:39" x14ac:dyDescent="0.45">
      <c r="A31244" t="s">
        <v>115938</v>
      </c>
      <c r="B31244" t="s">
        <v>115939</v>
      </c>
      <c r="C31244" t="s">
        <v>115940</v>
      </c>
      <c r="D31244" t="s">
        <v>115941</v>
      </c>
      <c r="E31244" t="s">
        <v>390</v>
      </c>
      <c r="F31244" t="s">
        <v>115942</v>
      </c>
      <c r="G31244" t="s">
        <v>57</v>
      </c>
      <c r="H31244" t="s">
        <v>46</v>
      </c>
      <c r="I31244" t="s">
        <v>115</v>
      </c>
      <c r="J31244" t="s">
        <v>334</v>
      </c>
      <c r="K31244" t="s">
        <v>334</v>
      </c>
      <c r="L31244">
        <v>3</v>
      </c>
      <c r="M31244" s="1">
        <v>41506</v>
      </c>
      <c r="N31244" s="2">
        <v>41487</v>
      </c>
      <c r="O31244" t="s">
        <v>276</v>
      </c>
      <c r="P31244">
        <v>2013</v>
      </c>
      <c r="Q31244" s="1">
        <v>41547</v>
      </c>
      <c r="R31244" s="1">
        <v>41666</v>
      </c>
      <c r="S31244">
        <v>0</v>
      </c>
      <c r="T31244">
        <v>425000</v>
      </c>
      <c r="U31244">
        <v>1150000</v>
      </c>
      <c r="V31244">
        <v>0</v>
      </c>
      <c r="W31244">
        <v>0</v>
      </c>
      <c r="X31244">
        <v>0</v>
      </c>
      <c r="Y31244">
        <v>0</v>
      </c>
      <c r="Z31244">
        <v>0</v>
      </c>
      <c r="AA31244">
        <v>0</v>
      </c>
      <c r="AB31244">
        <v>0</v>
      </c>
      <c r="AC31244">
        <v>0</v>
      </c>
      <c r="AD31244">
        <v>0</v>
      </c>
      <c r="AE31244">
        <v>0</v>
      </c>
      <c r="AF31244">
        <v>0</v>
      </c>
      <c r="AG31244">
        <v>0</v>
      </c>
      <c r="AH31244">
        <v>0</v>
      </c>
      <c r="AI31244">
        <v>0</v>
      </c>
      <c r="AJ31244">
        <v>0</v>
      </c>
      <c r="AK31244">
        <v>0</v>
      </c>
      <c r="AL31244">
        <v>0</v>
      </c>
      <c r="AM31244">
        <v>0</v>
      </c>
    </row>
    <row r="31245" spans="1:39" x14ac:dyDescent="0.45">
      <c r="A31245" t="s">
        <v>115943</v>
      </c>
      <c r="B31245" t="s">
        <v>115944</v>
      </c>
      <c r="C31245" t="s">
        <v>115945</v>
      </c>
      <c r="D31245" t="s">
        <v>293</v>
      </c>
      <c r="E31245" t="s">
        <v>294</v>
      </c>
      <c r="F31245" t="s">
        <v>115946</v>
      </c>
      <c r="G31245" t="s">
        <v>57</v>
      </c>
      <c r="H31245" t="s">
        <v>74</v>
      </c>
      <c r="J31245" t="s">
        <v>4560</v>
      </c>
      <c r="K31245" t="s">
        <v>4560</v>
      </c>
      <c r="L31245">
        <v>1</v>
      </c>
      <c r="Q31245" s="1">
        <v>39206</v>
      </c>
      <c r="R31245" s="1">
        <v>39206</v>
      </c>
      <c r="S31245">
        <v>0</v>
      </c>
      <c r="T31245">
        <v>0</v>
      </c>
      <c r="U31245">
        <v>0</v>
      </c>
      <c r="V31245">
        <v>198608</v>
      </c>
      <c r="W31245">
        <v>0</v>
      </c>
      <c r="X31245">
        <v>0</v>
      </c>
      <c r="Y31245">
        <v>0</v>
      </c>
      <c r="Z31245">
        <v>0</v>
      </c>
      <c r="AA31245">
        <v>0</v>
      </c>
      <c r="AB31245">
        <v>0</v>
      </c>
      <c r="AC31245">
        <v>0</v>
      </c>
      <c r="AD31245">
        <v>0</v>
      </c>
      <c r="AE31245">
        <v>0</v>
      </c>
      <c r="AF31245">
        <v>0</v>
      </c>
      <c r="AG31245">
        <v>0</v>
      </c>
      <c r="AH31245">
        <v>0</v>
      </c>
      <c r="AI31245">
        <v>0</v>
      </c>
      <c r="AJ31245">
        <v>0</v>
      </c>
      <c r="AK31245">
        <v>0</v>
      </c>
      <c r="AL31245">
        <v>0</v>
      </c>
      <c r="AM31245">
        <v>0</v>
      </c>
    </row>
    <row r="31246" spans="1:39" x14ac:dyDescent="0.45">
      <c r="A31246" t="s">
        <v>115947</v>
      </c>
      <c r="B31246" t="s">
        <v>115948</v>
      </c>
      <c r="D31246" t="s">
        <v>293</v>
      </c>
      <c r="E31246" t="s">
        <v>294</v>
      </c>
      <c r="F31246" t="s">
        <v>115949</v>
      </c>
      <c r="G31246" t="s">
        <v>57</v>
      </c>
      <c r="H31246" t="s">
        <v>46</v>
      </c>
      <c r="I31246" t="s">
        <v>58</v>
      </c>
      <c r="J31246" t="s">
        <v>198</v>
      </c>
      <c r="K31246" t="s">
        <v>833</v>
      </c>
      <c r="L31246">
        <v>1</v>
      </c>
      <c r="M31246" s="1">
        <v>33970</v>
      </c>
      <c r="N31246" s="2">
        <v>33970</v>
      </c>
      <c r="O31246" t="s">
        <v>2874</v>
      </c>
      <c r="P31246">
        <v>1993</v>
      </c>
      <c r="Q31246" s="1">
        <v>40361</v>
      </c>
      <c r="R31246" s="1">
        <v>40361</v>
      </c>
      <c r="S31246">
        <v>0</v>
      </c>
      <c r="T31246">
        <v>1302789</v>
      </c>
      <c r="U31246">
        <v>0</v>
      </c>
      <c r="V31246">
        <v>0</v>
      </c>
      <c r="W31246">
        <v>0</v>
      </c>
      <c r="X31246">
        <v>0</v>
      </c>
      <c r="Y31246">
        <v>0</v>
      </c>
      <c r="Z31246">
        <v>0</v>
      </c>
      <c r="AA31246">
        <v>0</v>
      </c>
      <c r="AB31246">
        <v>0</v>
      </c>
      <c r="AC31246">
        <v>0</v>
      </c>
      <c r="AD31246">
        <v>0</v>
      </c>
      <c r="AE31246">
        <v>0</v>
      </c>
      <c r="AF31246">
        <v>0</v>
      </c>
      <c r="AG31246">
        <v>0</v>
      </c>
      <c r="AH31246">
        <v>0</v>
      </c>
      <c r="AI31246">
        <v>0</v>
      </c>
      <c r="AJ31246">
        <v>0</v>
      </c>
      <c r="AK31246">
        <v>0</v>
      </c>
      <c r="AL31246">
        <v>0</v>
      </c>
      <c r="AM31246">
        <v>0</v>
      </c>
    </row>
    <row r="31247" spans="1:39" x14ac:dyDescent="0.45">
      <c r="A31247" t="s">
        <v>115950</v>
      </c>
      <c r="B31247" t="s">
        <v>115951</v>
      </c>
      <c r="C31247" t="s">
        <v>115952</v>
      </c>
      <c r="D31247" t="s">
        <v>315</v>
      </c>
      <c r="E31247" t="s">
        <v>316</v>
      </c>
      <c r="F31247" t="s">
        <v>115953</v>
      </c>
      <c r="G31247" t="s">
        <v>45</v>
      </c>
      <c r="H31247" t="s">
        <v>46</v>
      </c>
      <c r="I31247" t="s">
        <v>920</v>
      </c>
      <c r="J31247" t="s">
        <v>7084</v>
      </c>
      <c r="K31247" t="s">
        <v>7084</v>
      </c>
      <c r="L31247">
        <v>4</v>
      </c>
      <c r="M31247" s="1">
        <v>35065</v>
      </c>
      <c r="N31247" s="2">
        <v>35065</v>
      </c>
      <c r="O31247" t="s">
        <v>3501</v>
      </c>
      <c r="P31247">
        <v>1996</v>
      </c>
      <c r="Q31247" s="1">
        <v>38453</v>
      </c>
      <c r="R31247" s="1">
        <v>40652</v>
      </c>
      <c r="S31247">
        <v>0</v>
      </c>
      <c r="T31247">
        <v>6582502</v>
      </c>
      <c r="U31247">
        <v>0</v>
      </c>
      <c r="V31247">
        <v>0</v>
      </c>
      <c r="W31247">
        <v>0</v>
      </c>
      <c r="X31247">
        <v>1592822</v>
      </c>
      <c r="Y31247">
        <v>0</v>
      </c>
      <c r="Z31247">
        <v>0</v>
      </c>
      <c r="AA31247">
        <v>0</v>
      </c>
      <c r="AB31247">
        <v>0</v>
      </c>
      <c r="AC31247">
        <v>0</v>
      </c>
      <c r="AD31247">
        <v>0</v>
      </c>
      <c r="AE31247">
        <v>0</v>
      </c>
      <c r="AF31247">
        <v>0</v>
      </c>
      <c r="AG31247">
        <v>0</v>
      </c>
      <c r="AH31247">
        <v>0</v>
      </c>
      <c r="AI31247">
        <v>0</v>
      </c>
      <c r="AJ31247">
        <v>2000000</v>
      </c>
      <c r="AK31247">
        <v>0</v>
      </c>
      <c r="AL31247">
        <v>0</v>
      </c>
      <c r="AM31247">
        <v>0</v>
      </c>
    </row>
    <row r="31248" spans="1:39" x14ac:dyDescent="0.45">
      <c r="A31248" t="s">
        <v>115954</v>
      </c>
      <c r="B31248" t="s">
        <v>115955</v>
      </c>
      <c r="D31248" t="s">
        <v>293</v>
      </c>
      <c r="E31248" t="s">
        <v>294</v>
      </c>
      <c r="F31248" t="s">
        <v>457</v>
      </c>
      <c r="G31248" t="s">
        <v>57</v>
      </c>
      <c r="H31248" t="s">
        <v>46</v>
      </c>
      <c r="I31248" t="s">
        <v>58</v>
      </c>
      <c r="J31248" t="s">
        <v>1223</v>
      </c>
      <c r="K31248" t="s">
        <v>1223</v>
      </c>
      <c r="L31248">
        <v>1</v>
      </c>
      <c r="M31248" s="1">
        <v>39448</v>
      </c>
      <c r="N31248" s="2">
        <v>39448</v>
      </c>
      <c r="O31248" t="s">
        <v>181</v>
      </c>
      <c r="P31248">
        <v>2008</v>
      </c>
      <c r="Q31248" s="1">
        <v>40042</v>
      </c>
      <c r="R31248" s="1">
        <v>40042</v>
      </c>
      <c r="S31248">
        <v>0</v>
      </c>
      <c r="T31248">
        <v>2500000</v>
      </c>
      <c r="U31248">
        <v>0</v>
      </c>
      <c r="V31248">
        <v>0</v>
      </c>
      <c r="W31248">
        <v>0</v>
      </c>
      <c r="X31248">
        <v>0</v>
      </c>
      <c r="Y31248">
        <v>0</v>
      </c>
      <c r="Z31248">
        <v>0</v>
      </c>
      <c r="AA31248">
        <v>0</v>
      </c>
      <c r="AB31248">
        <v>0</v>
      </c>
      <c r="AC31248">
        <v>0</v>
      </c>
      <c r="AD31248">
        <v>0</v>
      </c>
      <c r="AE31248">
        <v>0</v>
      </c>
      <c r="AF31248">
        <v>0</v>
      </c>
      <c r="AG31248">
        <v>0</v>
      </c>
      <c r="AH31248">
        <v>0</v>
      </c>
      <c r="AI31248">
        <v>0</v>
      </c>
      <c r="AJ31248">
        <v>0</v>
      </c>
      <c r="AK31248">
        <v>0</v>
      </c>
      <c r="AL31248">
        <v>0</v>
      </c>
      <c r="AM31248">
        <v>0</v>
      </c>
    </row>
    <row r="31249" spans="1:39" x14ac:dyDescent="0.45">
      <c r="A31249" t="s">
        <v>115956</v>
      </c>
      <c r="B31249" t="s">
        <v>115957</v>
      </c>
      <c r="D31249" t="s">
        <v>293</v>
      </c>
      <c r="E31249" t="s">
        <v>294</v>
      </c>
      <c r="F31249" t="s">
        <v>317</v>
      </c>
      <c r="G31249" t="s">
        <v>57</v>
      </c>
      <c r="H31249" t="s">
        <v>46</v>
      </c>
      <c r="I31249" t="s">
        <v>115</v>
      </c>
      <c r="J31249" t="s">
        <v>334</v>
      </c>
      <c r="K31249" t="s">
        <v>334</v>
      </c>
      <c r="L31249">
        <v>1</v>
      </c>
      <c r="M31249" s="1">
        <v>41275</v>
      </c>
      <c r="N31249" s="2">
        <v>41275</v>
      </c>
      <c r="O31249" t="s">
        <v>164</v>
      </c>
      <c r="P31249">
        <v>2013</v>
      </c>
      <c r="Q31249" s="1">
        <v>41465</v>
      </c>
      <c r="R31249" s="1">
        <v>41465</v>
      </c>
      <c r="S31249">
        <v>0</v>
      </c>
      <c r="T31249">
        <v>1800000</v>
      </c>
      <c r="U31249">
        <v>0</v>
      </c>
      <c r="V31249">
        <v>0</v>
      </c>
      <c r="W31249">
        <v>0</v>
      </c>
      <c r="X31249">
        <v>0</v>
      </c>
      <c r="Y31249">
        <v>0</v>
      </c>
      <c r="Z31249">
        <v>0</v>
      </c>
      <c r="AA31249">
        <v>0</v>
      </c>
      <c r="AB31249">
        <v>0</v>
      </c>
      <c r="AC31249">
        <v>0</v>
      </c>
      <c r="AD31249">
        <v>0</v>
      </c>
      <c r="AE31249">
        <v>0</v>
      </c>
      <c r="AF31249">
        <v>0</v>
      </c>
      <c r="AG31249">
        <v>0</v>
      </c>
      <c r="AH31249">
        <v>0</v>
      </c>
      <c r="AI31249">
        <v>0</v>
      </c>
      <c r="AJ31249">
        <v>0</v>
      </c>
      <c r="AK31249">
        <v>0</v>
      </c>
      <c r="AL31249">
        <v>0</v>
      </c>
      <c r="AM31249">
        <v>0</v>
      </c>
    </row>
    <row r="31250" spans="1:39" x14ac:dyDescent="0.45">
      <c r="A31250" t="s">
        <v>115958</v>
      </c>
      <c r="B31250" t="s">
        <v>115959</v>
      </c>
      <c r="C31250" t="s">
        <v>115960</v>
      </c>
      <c r="D31250" t="s">
        <v>389</v>
      </c>
      <c r="E31250" t="s">
        <v>390</v>
      </c>
      <c r="F31250" t="s">
        <v>275</v>
      </c>
      <c r="G31250" t="s">
        <v>57</v>
      </c>
      <c r="L31250">
        <v>1</v>
      </c>
      <c r="M31250" s="1">
        <v>40544</v>
      </c>
      <c r="N31250" s="2">
        <v>40544</v>
      </c>
      <c r="O31250" t="s">
        <v>528</v>
      </c>
      <c r="P31250">
        <v>2011</v>
      </c>
      <c r="Q31250" s="1">
        <v>41688</v>
      </c>
      <c r="R31250" s="1">
        <v>41688</v>
      </c>
      <c r="S31250">
        <v>0</v>
      </c>
      <c r="T31250">
        <v>1600000</v>
      </c>
      <c r="U31250">
        <v>0</v>
      </c>
      <c r="V31250">
        <v>0</v>
      </c>
      <c r="W31250">
        <v>0</v>
      </c>
      <c r="X31250">
        <v>0</v>
      </c>
      <c r="Y31250">
        <v>0</v>
      </c>
      <c r="Z31250">
        <v>0</v>
      </c>
      <c r="AA31250">
        <v>0</v>
      </c>
      <c r="AB31250">
        <v>0</v>
      </c>
      <c r="AC31250">
        <v>0</v>
      </c>
      <c r="AD31250">
        <v>0</v>
      </c>
      <c r="AE31250">
        <v>0</v>
      </c>
      <c r="AF31250">
        <v>0</v>
      </c>
      <c r="AG31250">
        <v>0</v>
      </c>
      <c r="AH31250">
        <v>0</v>
      </c>
      <c r="AI31250">
        <v>0</v>
      </c>
      <c r="AJ31250">
        <v>0</v>
      </c>
      <c r="AK31250">
        <v>0</v>
      </c>
      <c r="AL31250">
        <v>0</v>
      </c>
      <c r="AM31250">
        <v>0</v>
      </c>
    </row>
    <row r="31251" spans="1:39" x14ac:dyDescent="0.45">
      <c r="A31251" t="s">
        <v>115961</v>
      </c>
      <c r="B31251" t="s">
        <v>115962</v>
      </c>
      <c r="C31251" t="s">
        <v>115963</v>
      </c>
      <c r="D31251" t="s">
        <v>653</v>
      </c>
      <c r="E31251" t="s">
        <v>343</v>
      </c>
      <c r="F31251" t="s">
        <v>701</v>
      </c>
      <c r="G31251" t="s">
        <v>45</v>
      </c>
      <c r="H31251" t="s">
        <v>46</v>
      </c>
      <c r="I31251" t="s">
        <v>58</v>
      </c>
      <c r="J31251" t="s">
        <v>198</v>
      </c>
      <c r="K31251" t="s">
        <v>1127</v>
      </c>
      <c r="L31251">
        <v>1</v>
      </c>
      <c r="M31251" s="1">
        <v>33604</v>
      </c>
      <c r="N31251" s="2">
        <v>33604</v>
      </c>
      <c r="O31251" t="s">
        <v>3040</v>
      </c>
      <c r="P31251">
        <v>1992</v>
      </c>
      <c r="Q31251" s="1">
        <v>39805</v>
      </c>
      <c r="R31251" s="1">
        <v>39805</v>
      </c>
      <c r="S31251">
        <v>0</v>
      </c>
      <c r="T31251">
        <v>100000000</v>
      </c>
      <c r="U31251">
        <v>0</v>
      </c>
      <c r="V31251">
        <v>0</v>
      </c>
      <c r="W31251">
        <v>0</v>
      </c>
      <c r="X31251">
        <v>0</v>
      </c>
      <c r="Y31251">
        <v>0</v>
      </c>
      <c r="Z31251">
        <v>0</v>
      </c>
      <c r="AA31251">
        <v>0</v>
      </c>
      <c r="AB31251">
        <v>0</v>
      </c>
      <c r="AC31251">
        <v>0</v>
      </c>
      <c r="AD31251">
        <v>0</v>
      </c>
      <c r="AE31251">
        <v>0</v>
      </c>
      <c r="AF31251">
        <v>0</v>
      </c>
      <c r="AG31251">
        <v>0</v>
      </c>
      <c r="AH31251">
        <v>100000000</v>
      </c>
      <c r="AI31251">
        <v>0</v>
      </c>
      <c r="AJ31251">
        <v>0</v>
      </c>
      <c r="AK31251">
        <v>0</v>
      </c>
      <c r="AL31251">
        <v>0</v>
      </c>
      <c r="AM31251">
        <v>0</v>
      </c>
    </row>
    <row r="31252" spans="1:39" x14ac:dyDescent="0.45">
      <c r="A31252" t="s">
        <v>115964</v>
      </c>
      <c r="B31252" t="s">
        <v>115965</v>
      </c>
      <c r="D31252" t="s">
        <v>127</v>
      </c>
      <c r="E31252" t="s">
        <v>128</v>
      </c>
      <c r="F31252" t="s">
        <v>1458</v>
      </c>
      <c r="G31252" t="s">
        <v>57</v>
      </c>
      <c r="H31252" t="s">
        <v>223</v>
      </c>
      <c r="J31252" t="s">
        <v>41971</v>
      </c>
      <c r="K31252" t="s">
        <v>41971</v>
      </c>
      <c r="L31252">
        <v>2</v>
      </c>
      <c r="Q31252" s="1">
        <v>38777</v>
      </c>
      <c r="R31252" s="1">
        <v>39142</v>
      </c>
      <c r="S31252">
        <v>0</v>
      </c>
      <c r="T31252">
        <v>15000000</v>
      </c>
      <c r="U31252">
        <v>0</v>
      </c>
      <c r="V31252">
        <v>0</v>
      </c>
      <c r="W31252">
        <v>0</v>
      </c>
      <c r="X31252">
        <v>0</v>
      </c>
      <c r="Y31252">
        <v>0</v>
      </c>
      <c r="Z31252">
        <v>0</v>
      </c>
      <c r="AA31252">
        <v>0</v>
      </c>
      <c r="AB31252">
        <v>0</v>
      </c>
      <c r="AC31252">
        <v>0</v>
      </c>
      <c r="AD31252">
        <v>0</v>
      </c>
      <c r="AE31252">
        <v>0</v>
      </c>
      <c r="AF31252">
        <v>15000000</v>
      </c>
      <c r="AG31252">
        <v>0</v>
      </c>
      <c r="AH31252">
        <v>0</v>
      </c>
      <c r="AI31252">
        <v>0</v>
      </c>
      <c r="AJ31252">
        <v>0</v>
      </c>
      <c r="AK31252">
        <v>0</v>
      </c>
      <c r="AL31252">
        <v>0</v>
      </c>
      <c r="AM31252">
        <v>0</v>
      </c>
    </row>
    <row r="31253" spans="1:39" x14ac:dyDescent="0.45">
      <c r="A31253" t="s">
        <v>115966</v>
      </c>
      <c r="B31253" t="s">
        <v>115967</v>
      </c>
      <c r="C31253" t="s">
        <v>115968</v>
      </c>
      <c r="D31253" t="s">
        <v>315</v>
      </c>
      <c r="E31253" t="s">
        <v>316</v>
      </c>
      <c r="F31253" t="s">
        <v>18813</v>
      </c>
      <c r="G31253" t="s">
        <v>57</v>
      </c>
      <c r="L31253">
        <v>1</v>
      </c>
      <c r="M31253" s="1">
        <v>40179</v>
      </c>
      <c r="N31253" s="2">
        <v>40179</v>
      </c>
      <c r="O31253" t="s">
        <v>118</v>
      </c>
      <c r="P31253">
        <v>2010</v>
      </c>
      <c r="Q31253" s="1">
        <v>41535</v>
      </c>
      <c r="R31253" s="1">
        <v>41535</v>
      </c>
      <c r="S31253">
        <v>0</v>
      </c>
      <c r="T31253">
        <v>1950000</v>
      </c>
      <c r="U31253">
        <v>0</v>
      </c>
      <c r="V31253">
        <v>0</v>
      </c>
      <c r="W31253">
        <v>0</v>
      </c>
      <c r="X31253">
        <v>0</v>
      </c>
      <c r="Y31253">
        <v>0</v>
      </c>
      <c r="Z31253">
        <v>0</v>
      </c>
      <c r="AA31253">
        <v>0</v>
      </c>
      <c r="AB31253">
        <v>0</v>
      </c>
      <c r="AC31253">
        <v>0</v>
      </c>
      <c r="AD31253">
        <v>0</v>
      </c>
      <c r="AE31253">
        <v>0</v>
      </c>
      <c r="AF31253">
        <v>0</v>
      </c>
      <c r="AG31253">
        <v>1950000</v>
      </c>
      <c r="AH31253">
        <v>0</v>
      </c>
      <c r="AI31253">
        <v>0</v>
      </c>
      <c r="AJ31253">
        <v>0</v>
      </c>
      <c r="AK31253">
        <v>0</v>
      </c>
      <c r="AL31253">
        <v>0</v>
      </c>
      <c r="AM31253">
        <v>0</v>
      </c>
    </row>
    <row r="31254" spans="1:39" x14ac:dyDescent="0.45">
      <c r="A31254" t="s">
        <v>115969</v>
      </c>
      <c r="B31254" t="s">
        <v>115970</v>
      </c>
      <c r="C31254" t="s">
        <v>115971</v>
      </c>
      <c r="D31254" t="s">
        <v>1757</v>
      </c>
      <c r="E31254" t="s">
        <v>1758</v>
      </c>
      <c r="F31254" t="s">
        <v>115972</v>
      </c>
      <c r="G31254" t="s">
        <v>57</v>
      </c>
      <c r="H31254" t="s">
        <v>46</v>
      </c>
      <c r="I31254" t="s">
        <v>58</v>
      </c>
      <c r="J31254" t="s">
        <v>198</v>
      </c>
      <c r="K31254" t="s">
        <v>3958</v>
      </c>
      <c r="L31254">
        <v>5</v>
      </c>
      <c r="M31254" s="1">
        <v>39448</v>
      </c>
      <c r="N31254" s="2">
        <v>39448</v>
      </c>
      <c r="O31254" t="s">
        <v>181</v>
      </c>
      <c r="P31254">
        <v>2008</v>
      </c>
      <c r="Q31254" s="1">
        <v>39948</v>
      </c>
      <c r="R31254" s="1">
        <v>41915</v>
      </c>
      <c r="S31254">
        <v>0</v>
      </c>
      <c r="T31254">
        <v>29128000</v>
      </c>
      <c r="U31254">
        <v>0</v>
      </c>
      <c r="V31254">
        <v>0</v>
      </c>
      <c r="W31254">
        <v>0</v>
      </c>
      <c r="X31254">
        <v>0</v>
      </c>
      <c r="Y31254">
        <v>0</v>
      </c>
      <c r="Z31254">
        <v>0</v>
      </c>
      <c r="AA31254">
        <v>0</v>
      </c>
      <c r="AB31254">
        <v>0</v>
      </c>
      <c r="AC31254">
        <v>0</v>
      </c>
      <c r="AD31254">
        <v>0</v>
      </c>
      <c r="AE31254">
        <v>0</v>
      </c>
      <c r="AF31254">
        <v>3000000</v>
      </c>
      <c r="AG31254">
        <v>0</v>
      </c>
      <c r="AH31254">
        <v>0</v>
      </c>
      <c r="AI31254">
        <v>0</v>
      </c>
      <c r="AJ31254">
        <v>0</v>
      </c>
      <c r="AK31254">
        <v>0</v>
      </c>
      <c r="AL31254">
        <v>0</v>
      </c>
      <c r="AM31254">
        <v>0</v>
      </c>
    </row>
    <row r="31255" spans="1:39" x14ac:dyDescent="0.45">
      <c r="A31255" t="s">
        <v>115973</v>
      </c>
      <c r="B31255" t="s">
        <v>115974</v>
      </c>
      <c r="C31255" t="s">
        <v>115975</v>
      </c>
      <c r="D31255" t="s">
        <v>107</v>
      </c>
      <c r="E31255" t="s">
        <v>108</v>
      </c>
      <c r="F31255" t="s">
        <v>4309</v>
      </c>
      <c r="G31255" t="s">
        <v>57</v>
      </c>
      <c r="H31255" t="s">
        <v>192</v>
      </c>
      <c r="J31255" t="s">
        <v>9548</v>
      </c>
      <c r="K31255" t="s">
        <v>9548</v>
      </c>
      <c r="L31255">
        <v>1</v>
      </c>
      <c r="M31255" s="1">
        <v>30682</v>
      </c>
      <c r="N31255" s="2">
        <v>30682</v>
      </c>
      <c r="O31255" t="s">
        <v>151</v>
      </c>
      <c r="P31255">
        <v>1984</v>
      </c>
      <c r="Q31255" s="1">
        <v>41631</v>
      </c>
      <c r="R31255" s="1">
        <v>41631</v>
      </c>
      <c r="S31255">
        <v>0</v>
      </c>
      <c r="T31255">
        <v>0</v>
      </c>
      <c r="U31255">
        <v>0</v>
      </c>
      <c r="V31255">
        <v>6061005</v>
      </c>
      <c r="W31255">
        <v>0</v>
      </c>
      <c r="X31255">
        <v>0</v>
      </c>
      <c r="Y31255">
        <v>0</v>
      </c>
      <c r="Z31255">
        <v>0</v>
      </c>
      <c r="AA31255">
        <v>0</v>
      </c>
      <c r="AB31255">
        <v>0</v>
      </c>
      <c r="AC31255">
        <v>0</v>
      </c>
      <c r="AD31255">
        <v>0</v>
      </c>
      <c r="AE31255">
        <v>0</v>
      </c>
      <c r="AF31255">
        <v>0</v>
      </c>
      <c r="AG31255">
        <v>0</v>
      </c>
      <c r="AH31255">
        <v>0</v>
      </c>
      <c r="AI31255">
        <v>0</v>
      </c>
      <c r="AJ31255">
        <v>0</v>
      </c>
      <c r="AK31255">
        <v>0</v>
      </c>
      <c r="AL31255">
        <v>0</v>
      </c>
      <c r="AM31255">
        <v>0</v>
      </c>
    </row>
    <row r="31256" spans="1:39" x14ac:dyDescent="0.45">
      <c r="A31256" t="s">
        <v>115976</v>
      </c>
      <c r="B31256" t="s">
        <v>115977</v>
      </c>
      <c r="D31256" t="s">
        <v>2741</v>
      </c>
      <c r="E31256" t="s">
        <v>1841</v>
      </c>
      <c r="F31256" t="s">
        <v>114</v>
      </c>
      <c r="G31256" t="s">
        <v>57</v>
      </c>
      <c r="H31256" t="s">
        <v>46</v>
      </c>
      <c r="I31256" t="s">
        <v>593</v>
      </c>
      <c r="J31256" t="s">
        <v>5860</v>
      </c>
      <c r="K31256" t="s">
        <v>5860</v>
      </c>
      <c r="L31256">
        <v>1</v>
      </c>
      <c r="M31256" s="1">
        <v>40040</v>
      </c>
      <c r="N31256" s="2">
        <v>40026</v>
      </c>
      <c r="O31256" t="s">
        <v>285</v>
      </c>
      <c r="P31256">
        <v>2009</v>
      </c>
      <c r="Q31256" s="1">
        <v>40806</v>
      </c>
      <c r="R31256" s="1">
        <v>40806</v>
      </c>
      <c r="S31256">
        <v>0</v>
      </c>
      <c r="T31256">
        <v>0</v>
      </c>
      <c r="U31256">
        <v>0</v>
      </c>
      <c r="V31256">
        <v>0</v>
      </c>
      <c r="W31256">
        <v>0</v>
      </c>
      <c r="X31256">
        <v>0</v>
      </c>
      <c r="Y31256">
        <v>0</v>
      </c>
      <c r="Z31256">
        <v>0</v>
      </c>
      <c r="AA31256">
        <v>0</v>
      </c>
      <c r="AB31256">
        <v>0</v>
      </c>
      <c r="AC31256">
        <v>0</v>
      </c>
      <c r="AD31256">
        <v>0</v>
      </c>
      <c r="AE31256">
        <v>0</v>
      </c>
      <c r="AF31256">
        <v>0</v>
      </c>
      <c r="AG31256">
        <v>0</v>
      </c>
      <c r="AH31256">
        <v>0</v>
      </c>
      <c r="AI31256">
        <v>0</v>
      </c>
      <c r="AJ31256">
        <v>0</v>
      </c>
      <c r="AK31256">
        <v>0</v>
      </c>
      <c r="AL31256">
        <v>0</v>
      </c>
      <c r="AM31256">
        <v>0</v>
      </c>
    </row>
    <row r="31257" spans="1:39" x14ac:dyDescent="0.45">
      <c r="A31257" t="s">
        <v>115978</v>
      </c>
      <c r="B31257" t="s">
        <v>115979</v>
      </c>
      <c r="C31257" t="s">
        <v>115980</v>
      </c>
      <c r="D31257" t="s">
        <v>142</v>
      </c>
      <c r="E31257" t="s">
        <v>143</v>
      </c>
      <c r="F31257" t="s">
        <v>115981</v>
      </c>
      <c r="G31257" t="s">
        <v>57</v>
      </c>
      <c r="H31257" t="s">
        <v>46</v>
      </c>
      <c r="I31257" t="s">
        <v>58</v>
      </c>
      <c r="J31257" t="s">
        <v>198</v>
      </c>
      <c r="K31257" t="s">
        <v>8676</v>
      </c>
      <c r="L31257">
        <v>2</v>
      </c>
      <c r="M31257" s="1">
        <v>41275</v>
      </c>
      <c r="N31257" s="2">
        <v>41275</v>
      </c>
      <c r="O31257" t="s">
        <v>164</v>
      </c>
      <c r="P31257">
        <v>2013</v>
      </c>
      <c r="Q31257" s="1">
        <v>41549</v>
      </c>
      <c r="R31257" s="1">
        <v>41831</v>
      </c>
      <c r="S31257">
        <v>1213875</v>
      </c>
      <c r="T31257">
        <v>0</v>
      </c>
      <c r="U31257">
        <v>0</v>
      </c>
      <c r="V31257">
        <v>0</v>
      </c>
      <c r="W31257">
        <v>0</v>
      </c>
      <c r="X31257">
        <v>1600000</v>
      </c>
      <c r="Y31257">
        <v>0</v>
      </c>
      <c r="Z31257">
        <v>0</v>
      </c>
      <c r="AA31257">
        <v>0</v>
      </c>
      <c r="AB31257">
        <v>0</v>
      </c>
      <c r="AC31257">
        <v>0</v>
      </c>
      <c r="AD31257">
        <v>0</v>
      </c>
      <c r="AE31257">
        <v>0</v>
      </c>
      <c r="AF31257">
        <v>0</v>
      </c>
      <c r="AG31257">
        <v>0</v>
      </c>
      <c r="AH31257">
        <v>0</v>
      </c>
      <c r="AI31257">
        <v>0</v>
      </c>
      <c r="AJ31257">
        <v>0</v>
      </c>
      <c r="AK31257">
        <v>0</v>
      </c>
      <c r="AL31257">
        <v>0</v>
      </c>
      <c r="AM31257">
        <v>0</v>
      </c>
    </row>
    <row r="31258" spans="1:39" x14ac:dyDescent="0.45">
      <c r="A31258" t="s">
        <v>115982</v>
      </c>
      <c r="B31258" t="s">
        <v>115983</v>
      </c>
      <c r="C31258" t="s">
        <v>115984</v>
      </c>
      <c r="D31258" t="s">
        <v>115985</v>
      </c>
      <c r="E31258" t="s">
        <v>2506</v>
      </c>
      <c r="F31258" t="s">
        <v>115986</v>
      </c>
      <c r="G31258" t="s">
        <v>57</v>
      </c>
      <c r="H31258" t="s">
        <v>46</v>
      </c>
      <c r="I31258" t="s">
        <v>58</v>
      </c>
      <c r="J31258" t="s">
        <v>198</v>
      </c>
      <c r="K31258" t="s">
        <v>1363</v>
      </c>
      <c r="L31258">
        <v>5</v>
      </c>
      <c r="M31258" s="1">
        <v>38353</v>
      </c>
      <c r="N31258" s="2">
        <v>38353</v>
      </c>
      <c r="O31258" t="s">
        <v>464</v>
      </c>
      <c r="P31258">
        <v>2005</v>
      </c>
      <c r="Q31258" s="1">
        <v>38718</v>
      </c>
      <c r="R31258" s="1">
        <v>41099</v>
      </c>
      <c r="S31258">
        <v>0</v>
      </c>
      <c r="T31258">
        <v>64600000</v>
      </c>
      <c r="U31258">
        <v>0</v>
      </c>
      <c r="V31258">
        <v>0</v>
      </c>
      <c r="W31258">
        <v>0</v>
      </c>
      <c r="X31258">
        <v>0</v>
      </c>
      <c r="Y31258">
        <v>0</v>
      </c>
      <c r="Z31258">
        <v>0</v>
      </c>
      <c r="AA31258">
        <v>0</v>
      </c>
      <c r="AB31258">
        <v>264000000</v>
      </c>
      <c r="AC31258">
        <v>0</v>
      </c>
      <c r="AD31258">
        <v>0</v>
      </c>
      <c r="AE31258">
        <v>0</v>
      </c>
      <c r="AF31258">
        <v>10000000</v>
      </c>
      <c r="AG31258">
        <v>18000000</v>
      </c>
      <c r="AH31258">
        <v>36600000</v>
      </c>
      <c r="AI31258">
        <v>0</v>
      </c>
      <c r="AJ31258">
        <v>0</v>
      </c>
      <c r="AK31258">
        <v>0</v>
      </c>
      <c r="AL31258">
        <v>0</v>
      </c>
      <c r="AM31258">
        <v>0</v>
      </c>
    </row>
    <row r="31259" spans="1:39" x14ac:dyDescent="0.45">
      <c r="A31259" t="s">
        <v>115987</v>
      </c>
      <c r="B31259" t="s">
        <v>115988</v>
      </c>
      <c r="C31259" t="s">
        <v>115989</v>
      </c>
      <c r="D31259" t="s">
        <v>329</v>
      </c>
      <c r="E31259" t="s">
        <v>330</v>
      </c>
      <c r="F31259" s="3">
        <v>30000</v>
      </c>
      <c r="G31259" t="s">
        <v>57</v>
      </c>
      <c r="L31259">
        <v>1</v>
      </c>
      <c r="Q31259" s="1">
        <v>41394</v>
      </c>
      <c r="R31259" s="1">
        <v>41394</v>
      </c>
      <c r="S31259">
        <v>0</v>
      </c>
      <c r="T31259">
        <v>0</v>
      </c>
      <c r="U31259">
        <v>0</v>
      </c>
      <c r="V31259">
        <v>30000</v>
      </c>
      <c r="W31259">
        <v>0</v>
      </c>
      <c r="X31259">
        <v>0</v>
      </c>
      <c r="Y31259">
        <v>0</v>
      </c>
      <c r="Z31259">
        <v>0</v>
      </c>
      <c r="AA31259">
        <v>0</v>
      </c>
      <c r="AB31259">
        <v>0</v>
      </c>
      <c r="AC31259">
        <v>0</v>
      </c>
      <c r="AD31259">
        <v>0</v>
      </c>
      <c r="AE31259">
        <v>0</v>
      </c>
      <c r="AF31259">
        <v>0</v>
      </c>
      <c r="AG31259">
        <v>0</v>
      </c>
      <c r="AH31259">
        <v>0</v>
      </c>
      <c r="AI31259">
        <v>0</v>
      </c>
      <c r="AJ31259">
        <v>0</v>
      </c>
      <c r="AK31259">
        <v>0</v>
      </c>
      <c r="AL31259">
        <v>0</v>
      </c>
      <c r="AM31259">
        <v>0</v>
      </c>
    </row>
    <row r="31260" spans="1:39" x14ac:dyDescent="0.45">
      <c r="A31260" t="s">
        <v>115990</v>
      </c>
      <c r="B31260" t="s">
        <v>115991</v>
      </c>
      <c r="D31260" t="s">
        <v>653</v>
      </c>
      <c r="E31260" t="s">
        <v>343</v>
      </c>
      <c r="F31260" t="s">
        <v>73</v>
      </c>
      <c r="G31260" t="s">
        <v>57</v>
      </c>
      <c r="L31260">
        <v>1</v>
      </c>
      <c r="Q31260" s="1">
        <v>41075</v>
      </c>
      <c r="R31260" s="1">
        <v>41075</v>
      </c>
      <c r="S31260">
        <v>0</v>
      </c>
      <c r="T31260">
        <v>1500000</v>
      </c>
      <c r="U31260">
        <v>0</v>
      </c>
      <c r="V31260">
        <v>0</v>
      </c>
      <c r="W31260">
        <v>0</v>
      </c>
      <c r="X31260">
        <v>0</v>
      </c>
      <c r="Y31260">
        <v>0</v>
      </c>
      <c r="Z31260">
        <v>0</v>
      </c>
      <c r="AA31260">
        <v>0</v>
      </c>
      <c r="AB31260">
        <v>0</v>
      </c>
      <c r="AC31260">
        <v>0</v>
      </c>
      <c r="AD31260">
        <v>0</v>
      </c>
      <c r="AE31260">
        <v>0</v>
      </c>
      <c r="AF31260">
        <v>1500000</v>
      </c>
      <c r="AG31260">
        <v>0</v>
      </c>
      <c r="AH31260">
        <v>0</v>
      </c>
      <c r="AI31260">
        <v>0</v>
      </c>
      <c r="AJ31260">
        <v>0</v>
      </c>
      <c r="AK31260">
        <v>0</v>
      </c>
      <c r="AL31260">
        <v>0</v>
      </c>
      <c r="AM31260">
        <v>0</v>
      </c>
    </row>
    <row r="31261" spans="1:39" x14ac:dyDescent="0.45">
      <c r="A31261" t="s">
        <v>115992</v>
      </c>
      <c r="B31261" t="s">
        <v>115993</v>
      </c>
      <c r="C31261" t="s">
        <v>115994</v>
      </c>
      <c r="D31261" t="s">
        <v>293</v>
      </c>
      <c r="E31261" t="s">
        <v>294</v>
      </c>
      <c r="F31261" t="s">
        <v>1329</v>
      </c>
      <c r="G31261" t="s">
        <v>57</v>
      </c>
      <c r="H31261" t="s">
        <v>46</v>
      </c>
      <c r="I31261" t="s">
        <v>299</v>
      </c>
      <c r="J31261" t="s">
        <v>300</v>
      </c>
      <c r="K31261" t="s">
        <v>25422</v>
      </c>
      <c r="L31261">
        <v>2</v>
      </c>
      <c r="M31261" s="1">
        <v>38353</v>
      </c>
      <c r="N31261" s="2">
        <v>38353</v>
      </c>
      <c r="O31261" t="s">
        <v>464</v>
      </c>
      <c r="P31261">
        <v>2005</v>
      </c>
      <c r="Q31261" s="1">
        <v>40058</v>
      </c>
      <c r="R31261" s="1">
        <v>40431</v>
      </c>
      <c r="S31261">
        <v>0</v>
      </c>
      <c r="T31261">
        <v>1200000</v>
      </c>
      <c r="U31261">
        <v>0</v>
      </c>
      <c r="V31261">
        <v>0</v>
      </c>
      <c r="W31261">
        <v>0</v>
      </c>
      <c r="X31261">
        <v>500000</v>
      </c>
      <c r="Y31261">
        <v>0</v>
      </c>
      <c r="Z31261">
        <v>0</v>
      </c>
      <c r="AA31261">
        <v>0</v>
      </c>
      <c r="AB31261">
        <v>0</v>
      </c>
      <c r="AC31261">
        <v>0</v>
      </c>
      <c r="AD31261">
        <v>0</v>
      </c>
      <c r="AE31261">
        <v>0</v>
      </c>
      <c r="AF31261">
        <v>0</v>
      </c>
      <c r="AG31261">
        <v>0</v>
      </c>
      <c r="AH31261">
        <v>0</v>
      </c>
      <c r="AI31261">
        <v>0</v>
      </c>
      <c r="AJ31261">
        <v>0</v>
      </c>
      <c r="AK31261">
        <v>0</v>
      </c>
      <c r="AL31261">
        <v>0</v>
      </c>
      <c r="AM31261">
        <v>0</v>
      </c>
    </row>
    <row r="31262" spans="1:39" x14ac:dyDescent="0.45">
      <c r="A31262" t="s">
        <v>115995</v>
      </c>
      <c r="B31262" t="s">
        <v>115996</v>
      </c>
      <c r="C31262" t="s">
        <v>115997</v>
      </c>
      <c r="D31262" t="s">
        <v>115998</v>
      </c>
      <c r="E31262" t="s">
        <v>5552</v>
      </c>
      <c r="F31262" t="s">
        <v>115999</v>
      </c>
      <c r="G31262" t="s">
        <v>57</v>
      </c>
      <c r="H31262" t="s">
        <v>74</v>
      </c>
      <c r="J31262" t="s">
        <v>75</v>
      </c>
      <c r="K31262" t="s">
        <v>75</v>
      </c>
      <c r="L31262">
        <v>3</v>
      </c>
      <c r="M31262" s="1">
        <v>38718</v>
      </c>
      <c r="N31262" s="2">
        <v>38718</v>
      </c>
      <c r="O31262" t="s">
        <v>430</v>
      </c>
      <c r="P31262">
        <v>2006</v>
      </c>
      <c r="Q31262" s="1">
        <v>38930</v>
      </c>
      <c r="R31262" s="1">
        <v>40391</v>
      </c>
      <c r="S31262">
        <v>1213010</v>
      </c>
      <c r="T31262">
        <v>9065504</v>
      </c>
      <c r="U31262">
        <v>0</v>
      </c>
      <c r="V31262">
        <v>0</v>
      </c>
      <c r="W31262">
        <v>0</v>
      </c>
      <c r="X31262">
        <v>0</v>
      </c>
      <c r="Y31262">
        <v>0</v>
      </c>
      <c r="Z31262">
        <v>0</v>
      </c>
      <c r="AA31262">
        <v>0</v>
      </c>
      <c r="AB31262">
        <v>0</v>
      </c>
      <c r="AC31262">
        <v>0</v>
      </c>
      <c r="AD31262">
        <v>0</v>
      </c>
      <c r="AE31262">
        <v>0</v>
      </c>
      <c r="AF31262">
        <v>5164439</v>
      </c>
      <c r="AG31262">
        <v>3901065</v>
      </c>
      <c r="AH31262">
        <v>0</v>
      </c>
      <c r="AI31262">
        <v>0</v>
      </c>
      <c r="AJ31262">
        <v>0</v>
      </c>
      <c r="AK31262">
        <v>0</v>
      </c>
      <c r="AL31262">
        <v>0</v>
      </c>
      <c r="AM31262">
        <v>0</v>
      </c>
    </row>
    <row r="31263" spans="1:39" x14ac:dyDescent="0.45">
      <c r="A31263" t="s">
        <v>116000</v>
      </c>
      <c r="B31263" t="s">
        <v>116001</v>
      </c>
      <c r="C31263" t="s">
        <v>116002</v>
      </c>
      <c r="D31263" t="s">
        <v>4719</v>
      </c>
      <c r="E31263" t="s">
        <v>1497</v>
      </c>
      <c r="F31263" t="s">
        <v>114</v>
      </c>
      <c r="G31263" t="s">
        <v>57</v>
      </c>
      <c r="H31263" t="s">
        <v>260</v>
      </c>
      <c r="I31263" t="s">
        <v>23368</v>
      </c>
      <c r="J31263" t="s">
        <v>23369</v>
      </c>
      <c r="K31263" t="s">
        <v>116003</v>
      </c>
      <c r="L31263">
        <v>1</v>
      </c>
      <c r="M31263" s="1">
        <v>41679</v>
      </c>
      <c r="N31263" s="2">
        <v>41671</v>
      </c>
      <c r="O31263" t="s">
        <v>84</v>
      </c>
      <c r="P31263">
        <v>2014</v>
      </c>
      <c r="Q31263" s="1">
        <v>41745</v>
      </c>
      <c r="R31263" s="1">
        <v>41745</v>
      </c>
      <c r="S31263">
        <v>0</v>
      </c>
      <c r="T31263">
        <v>0</v>
      </c>
      <c r="U31263">
        <v>0</v>
      </c>
      <c r="V31263">
        <v>0</v>
      </c>
      <c r="W31263">
        <v>0</v>
      </c>
      <c r="X31263">
        <v>0</v>
      </c>
      <c r="Y31263">
        <v>0</v>
      </c>
      <c r="Z31263">
        <v>0</v>
      </c>
      <c r="AA31263">
        <v>0</v>
      </c>
      <c r="AB31263">
        <v>0</v>
      </c>
      <c r="AC31263">
        <v>0</v>
      </c>
      <c r="AD31263">
        <v>0</v>
      </c>
      <c r="AE31263">
        <v>0</v>
      </c>
      <c r="AF31263">
        <v>0</v>
      </c>
      <c r="AG31263">
        <v>0</v>
      </c>
      <c r="AH31263">
        <v>0</v>
      </c>
      <c r="AI31263">
        <v>0</v>
      </c>
      <c r="AJ31263">
        <v>0</v>
      </c>
      <c r="AK31263">
        <v>0</v>
      </c>
      <c r="AL31263">
        <v>0</v>
      </c>
      <c r="AM31263">
        <v>0</v>
      </c>
    </row>
    <row r="31264" spans="1:39" x14ac:dyDescent="0.45">
      <c r="A31264" t="s">
        <v>116004</v>
      </c>
      <c r="B31264" t="s">
        <v>116005</v>
      </c>
      <c r="C31264" t="s">
        <v>116006</v>
      </c>
      <c r="D31264" t="s">
        <v>116007</v>
      </c>
      <c r="E31264" t="s">
        <v>1292</v>
      </c>
      <c r="F31264" t="s">
        <v>2557</v>
      </c>
      <c r="G31264" t="s">
        <v>57</v>
      </c>
      <c r="H31264" t="s">
        <v>46</v>
      </c>
      <c r="I31264" t="s">
        <v>47</v>
      </c>
      <c r="J31264" t="s">
        <v>48</v>
      </c>
      <c r="K31264" t="s">
        <v>49</v>
      </c>
      <c r="L31264">
        <v>1</v>
      </c>
      <c r="M31264" s="1">
        <v>35964</v>
      </c>
      <c r="N31264" s="2">
        <v>35947</v>
      </c>
      <c r="O31264" t="s">
        <v>9385</v>
      </c>
      <c r="P31264">
        <v>1998</v>
      </c>
      <c r="Q31264" s="1">
        <v>38078</v>
      </c>
      <c r="R31264" s="1">
        <v>38078</v>
      </c>
      <c r="S31264">
        <v>0</v>
      </c>
      <c r="T31264">
        <v>6000000</v>
      </c>
      <c r="U31264">
        <v>0</v>
      </c>
      <c r="V31264">
        <v>0</v>
      </c>
      <c r="W31264">
        <v>0</v>
      </c>
      <c r="X31264">
        <v>0</v>
      </c>
      <c r="Y31264">
        <v>0</v>
      </c>
      <c r="Z31264">
        <v>0</v>
      </c>
      <c r="AA31264">
        <v>0</v>
      </c>
      <c r="AB31264">
        <v>0</v>
      </c>
      <c r="AC31264">
        <v>0</v>
      </c>
      <c r="AD31264">
        <v>0</v>
      </c>
      <c r="AE31264">
        <v>0</v>
      </c>
      <c r="AF31264">
        <v>6000000</v>
      </c>
      <c r="AG31264">
        <v>0</v>
      </c>
      <c r="AH31264">
        <v>0</v>
      </c>
      <c r="AI31264">
        <v>0</v>
      </c>
      <c r="AJ31264">
        <v>0</v>
      </c>
      <c r="AK31264">
        <v>0</v>
      </c>
      <c r="AL31264">
        <v>0</v>
      </c>
      <c r="AM31264">
        <v>0</v>
      </c>
    </row>
    <row r="31265" spans="1:39" x14ac:dyDescent="0.45">
      <c r="A31265" t="s">
        <v>116008</v>
      </c>
      <c r="B31265" t="s">
        <v>116009</v>
      </c>
      <c r="C31265" t="s">
        <v>116010</v>
      </c>
      <c r="D31265" t="s">
        <v>116011</v>
      </c>
      <c r="E31265" t="s">
        <v>1046</v>
      </c>
      <c r="F31265" t="s">
        <v>3731</v>
      </c>
      <c r="G31265" t="s">
        <v>57</v>
      </c>
      <c r="H31265" t="s">
        <v>46</v>
      </c>
      <c r="I31265" t="s">
        <v>47</v>
      </c>
      <c r="J31265" t="s">
        <v>48</v>
      </c>
      <c r="K31265" t="s">
        <v>49</v>
      </c>
      <c r="L31265">
        <v>1</v>
      </c>
      <c r="M31265" s="1">
        <v>37987</v>
      </c>
      <c r="N31265" s="2">
        <v>37987</v>
      </c>
      <c r="O31265" t="s">
        <v>452</v>
      </c>
      <c r="P31265">
        <v>2004</v>
      </c>
      <c r="Q31265" s="1">
        <v>40035</v>
      </c>
      <c r="R31265" s="1">
        <v>40035</v>
      </c>
      <c r="S31265">
        <v>0</v>
      </c>
      <c r="T31265">
        <v>24000000</v>
      </c>
      <c r="U31265">
        <v>0</v>
      </c>
      <c r="V31265">
        <v>0</v>
      </c>
      <c r="W31265">
        <v>0</v>
      </c>
      <c r="X31265">
        <v>0</v>
      </c>
      <c r="Y31265">
        <v>0</v>
      </c>
      <c r="Z31265">
        <v>0</v>
      </c>
      <c r="AA31265">
        <v>0</v>
      </c>
      <c r="AB31265">
        <v>0</v>
      </c>
      <c r="AC31265">
        <v>0</v>
      </c>
      <c r="AD31265">
        <v>0</v>
      </c>
      <c r="AE31265">
        <v>0</v>
      </c>
      <c r="AF31265">
        <v>24000000</v>
      </c>
      <c r="AG31265">
        <v>0</v>
      </c>
      <c r="AH31265">
        <v>0</v>
      </c>
      <c r="AI31265">
        <v>0</v>
      </c>
      <c r="AJ31265">
        <v>0</v>
      </c>
      <c r="AK31265">
        <v>0</v>
      </c>
      <c r="AL31265">
        <v>0</v>
      </c>
      <c r="AM31265">
        <v>0</v>
      </c>
    </row>
    <row r="31266" spans="1:39" x14ac:dyDescent="0.45">
      <c r="A31266" t="s">
        <v>116012</v>
      </c>
      <c r="B31266" t="s">
        <v>116013</v>
      </c>
      <c r="C31266" t="s">
        <v>116014</v>
      </c>
      <c r="D31266" t="s">
        <v>258</v>
      </c>
      <c r="E31266" t="s">
        <v>259</v>
      </c>
      <c r="F31266" t="s">
        <v>18298</v>
      </c>
      <c r="G31266" t="s">
        <v>57</v>
      </c>
      <c r="H31266" t="s">
        <v>46</v>
      </c>
      <c r="I31266" t="s">
        <v>58</v>
      </c>
      <c r="J31266" t="s">
        <v>59</v>
      </c>
      <c r="K31266" t="s">
        <v>59</v>
      </c>
      <c r="L31266">
        <v>1</v>
      </c>
      <c r="M31266" s="1">
        <v>39448</v>
      </c>
      <c r="N31266" s="2">
        <v>39448</v>
      </c>
      <c r="O31266" t="s">
        <v>181</v>
      </c>
      <c r="P31266">
        <v>2008</v>
      </c>
      <c r="Q31266" s="1">
        <v>40294</v>
      </c>
      <c r="R31266" s="1">
        <v>40294</v>
      </c>
      <c r="S31266">
        <v>0</v>
      </c>
      <c r="T31266">
        <v>105000</v>
      </c>
      <c r="U31266">
        <v>0</v>
      </c>
      <c r="V31266">
        <v>0</v>
      </c>
      <c r="W31266">
        <v>0</v>
      </c>
      <c r="X31266">
        <v>0</v>
      </c>
      <c r="Y31266">
        <v>0</v>
      </c>
      <c r="Z31266">
        <v>0</v>
      </c>
      <c r="AA31266">
        <v>0</v>
      </c>
      <c r="AB31266">
        <v>0</v>
      </c>
      <c r="AC31266">
        <v>0</v>
      </c>
      <c r="AD31266">
        <v>0</v>
      </c>
      <c r="AE31266">
        <v>0</v>
      </c>
      <c r="AF31266">
        <v>0</v>
      </c>
      <c r="AG31266">
        <v>0</v>
      </c>
      <c r="AH31266">
        <v>0</v>
      </c>
      <c r="AI31266">
        <v>0</v>
      </c>
      <c r="AJ31266">
        <v>0</v>
      </c>
      <c r="AK31266">
        <v>0</v>
      </c>
      <c r="AL31266">
        <v>0</v>
      </c>
      <c r="AM31266">
        <v>0</v>
      </c>
    </row>
    <row r="31267" spans="1:39" x14ac:dyDescent="0.45">
      <c r="A31267" t="s">
        <v>116015</v>
      </c>
      <c r="B31267" t="s">
        <v>116016</v>
      </c>
      <c r="C31267" t="s">
        <v>116017</v>
      </c>
      <c r="F31267" s="3">
        <v>38396</v>
      </c>
      <c r="G31267" t="s">
        <v>57</v>
      </c>
      <c r="H31267" t="s">
        <v>74</v>
      </c>
      <c r="J31267" t="s">
        <v>75</v>
      </c>
      <c r="K31267" t="s">
        <v>75</v>
      </c>
      <c r="L31267">
        <v>1</v>
      </c>
      <c r="Q31267" s="1">
        <v>41730</v>
      </c>
      <c r="R31267" s="1">
        <v>41730</v>
      </c>
      <c r="S31267">
        <v>0</v>
      </c>
      <c r="T31267">
        <v>0</v>
      </c>
      <c r="U31267">
        <v>0</v>
      </c>
      <c r="V31267">
        <v>0</v>
      </c>
      <c r="W31267">
        <v>0</v>
      </c>
      <c r="X31267">
        <v>0</v>
      </c>
      <c r="Y31267">
        <v>0</v>
      </c>
      <c r="Z31267">
        <v>0</v>
      </c>
      <c r="AA31267">
        <v>0</v>
      </c>
      <c r="AB31267">
        <v>0</v>
      </c>
      <c r="AC31267">
        <v>0</v>
      </c>
      <c r="AD31267">
        <v>0</v>
      </c>
      <c r="AE31267">
        <v>38396</v>
      </c>
      <c r="AF31267">
        <v>0</v>
      </c>
      <c r="AG31267">
        <v>0</v>
      </c>
      <c r="AH31267">
        <v>0</v>
      </c>
      <c r="AI31267">
        <v>0</v>
      </c>
      <c r="AJ31267">
        <v>0</v>
      </c>
      <c r="AK31267">
        <v>0</v>
      </c>
      <c r="AL31267">
        <v>0</v>
      </c>
      <c r="AM31267">
        <v>0</v>
      </c>
    </row>
    <row r="31268" spans="1:39" x14ac:dyDescent="0.45">
      <c r="A31268" t="s">
        <v>116018</v>
      </c>
      <c r="B31268" t="s">
        <v>116019</v>
      </c>
      <c r="C31268" t="s">
        <v>116020</v>
      </c>
      <c r="D31268" t="s">
        <v>293</v>
      </c>
      <c r="E31268" t="s">
        <v>294</v>
      </c>
      <c r="F31268" t="s">
        <v>12919</v>
      </c>
      <c r="G31268" t="s">
        <v>57</v>
      </c>
      <c r="H31268" t="s">
        <v>46</v>
      </c>
      <c r="I31268" t="s">
        <v>47</v>
      </c>
      <c r="J31268" t="s">
        <v>48</v>
      </c>
      <c r="K31268" t="s">
        <v>49</v>
      </c>
      <c r="L31268">
        <v>1</v>
      </c>
      <c r="M31268" s="1">
        <v>40544</v>
      </c>
      <c r="N31268" s="2">
        <v>40544</v>
      </c>
      <c r="O31268" t="s">
        <v>528</v>
      </c>
      <c r="P31268">
        <v>2011</v>
      </c>
      <c r="Q31268" s="1">
        <v>40823</v>
      </c>
      <c r="R31268" s="1">
        <v>40823</v>
      </c>
      <c r="S31268">
        <v>0</v>
      </c>
      <c r="T31268">
        <v>37000000</v>
      </c>
      <c r="U31268">
        <v>0</v>
      </c>
      <c r="V31268">
        <v>0</v>
      </c>
      <c r="W31268">
        <v>0</v>
      </c>
      <c r="X31268">
        <v>0</v>
      </c>
      <c r="Y31268">
        <v>0</v>
      </c>
      <c r="Z31268">
        <v>0</v>
      </c>
      <c r="AA31268">
        <v>0</v>
      </c>
      <c r="AB31268">
        <v>0</v>
      </c>
      <c r="AC31268">
        <v>0</v>
      </c>
      <c r="AD31268">
        <v>0</v>
      </c>
      <c r="AE31268">
        <v>0</v>
      </c>
      <c r="AF31268">
        <v>37000000</v>
      </c>
      <c r="AG31268">
        <v>0</v>
      </c>
      <c r="AH31268">
        <v>0</v>
      </c>
      <c r="AI31268">
        <v>0</v>
      </c>
      <c r="AJ31268">
        <v>0</v>
      </c>
      <c r="AK31268">
        <v>0</v>
      </c>
      <c r="AL31268">
        <v>0</v>
      </c>
      <c r="AM31268">
        <v>0</v>
      </c>
    </row>
    <row r="31269" spans="1:39" x14ac:dyDescent="0.45">
      <c r="A31269" t="s">
        <v>116021</v>
      </c>
      <c r="B31269" t="s">
        <v>116022</v>
      </c>
      <c r="C31269" t="s">
        <v>116023</v>
      </c>
      <c r="D31269" t="s">
        <v>36398</v>
      </c>
      <c r="E31269" t="s">
        <v>17783</v>
      </c>
      <c r="F31269" t="s">
        <v>116024</v>
      </c>
      <c r="G31269" t="s">
        <v>57</v>
      </c>
      <c r="H31269" t="s">
        <v>46</v>
      </c>
      <c r="I31269" t="s">
        <v>58</v>
      </c>
      <c r="J31269" t="s">
        <v>198</v>
      </c>
      <c r="K31269" t="s">
        <v>1127</v>
      </c>
      <c r="L31269">
        <v>3</v>
      </c>
      <c r="M31269" s="1">
        <v>36526</v>
      </c>
      <c r="N31269" s="2">
        <v>36526</v>
      </c>
      <c r="O31269" t="s">
        <v>255</v>
      </c>
      <c r="P31269">
        <v>2000</v>
      </c>
      <c r="Q31269" s="1">
        <v>39586</v>
      </c>
      <c r="R31269" s="1">
        <v>41424</v>
      </c>
      <c r="S31269">
        <v>0</v>
      </c>
      <c r="T31269">
        <v>50230481</v>
      </c>
      <c r="U31269">
        <v>0</v>
      </c>
      <c r="V31269">
        <v>0</v>
      </c>
      <c r="W31269">
        <v>0</v>
      </c>
      <c r="X31269">
        <v>0</v>
      </c>
      <c r="Y31269">
        <v>0</v>
      </c>
      <c r="Z31269">
        <v>0</v>
      </c>
      <c r="AA31269">
        <v>15000000</v>
      </c>
      <c r="AB31269">
        <v>0</v>
      </c>
      <c r="AC31269">
        <v>0</v>
      </c>
      <c r="AD31269">
        <v>0</v>
      </c>
      <c r="AE31269">
        <v>0</v>
      </c>
      <c r="AF31269">
        <v>0</v>
      </c>
      <c r="AG31269">
        <v>0</v>
      </c>
      <c r="AH31269">
        <v>0</v>
      </c>
      <c r="AI31269">
        <v>0</v>
      </c>
      <c r="AJ31269">
        <v>25000000</v>
      </c>
      <c r="AK31269">
        <v>25230481</v>
      </c>
      <c r="AL31269">
        <v>0</v>
      </c>
      <c r="AM31269">
        <v>0</v>
      </c>
    </row>
    <row r="31270" spans="1:39" x14ac:dyDescent="0.45">
      <c r="A31270" t="s">
        <v>116025</v>
      </c>
      <c r="B31270" t="s">
        <v>116026</v>
      </c>
      <c r="D31270" t="s">
        <v>154</v>
      </c>
      <c r="E31270" t="s">
        <v>155</v>
      </c>
      <c r="F31270" t="s">
        <v>114</v>
      </c>
      <c r="G31270" t="s">
        <v>57</v>
      </c>
      <c r="H31270" t="s">
        <v>46</v>
      </c>
      <c r="I31270" t="s">
        <v>648</v>
      </c>
      <c r="J31270" t="s">
        <v>649</v>
      </c>
      <c r="K31270" t="s">
        <v>116027</v>
      </c>
      <c r="L31270">
        <v>1</v>
      </c>
      <c r="M31270" s="1">
        <v>39814</v>
      </c>
      <c r="N31270" s="2">
        <v>39814</v>
      </c>
      <c r="O31270" t="s">
        <v>188</v>
      </c>
      <c r="P31270">
        <v>2009</v>
      </c>
      <c r="Q31270" s="1">
        <v>40894</v>
      </c>
      <c r="R31270" s="1">
        <v>40894</v>
      </c>
      <c r="S31270">
        <v>0</v>
      </c>
      <c r="T31270">
        <v>0</v>
      </c>
      <c r="U31270">
        <v>0</v>
      </c>
      <c r="V31270">
        <v>0</v>
      </c>
      <c r="W31270">
        <v>0</v>
      </c>
      <c r="X31270">
        <v>0</v>
      </c>
      <c r="Y31270">
        <v>0</v>
      </c>
      <c r="Z31270">
        <v>0</v>
      </c>
      <c r="AA31270">
        <v>0</v>
      </c>
      <c r="AB31270">
        <v>0</v>
      </c>
      <c r="AC31270">
        <v>0</v>
      </c>
      <c r="AD31270">
        <v>0</v>
      </c>
      <c r="AE31270">
        <v>0</v>
      </c>
      <c r="AF31270">
        <v>0</v>
      </c>
      <c r="AG31270">
        <v>0</v>
      </c>
      <c r="AH31270">
        <v>0</v>
      </c>
      <c r="AI31270">
        <v>0</v>
      </c>
      <c r="AJ31270">
        <v>0</v>
      </c>
      <c r="AK31270">
        <v>0</v>
      </c>
      <c r="AL31270">
        <v>0</v>
      </c>
      <c r="AM31270">
        <v>0</v>
      </c>
    </row>
    <row r="31271" spans="1:39" x14ac:dyDescent="0.45">
      <c r="A31271" t="s">
        <v>116028</v>
      </c>
      <c r="B31271" t="s">
        <v>116029</v>
      </c>
      <c r="C31271" t="s">
        <v>116030</v>
      </c>
      <c r="D31271" t="s">
        <v>88</v>
      </c>
      <c r="E31271" t="s">
        <v>89</v>
      </c>
      <c r="F31271" t="s">
        <v>11788</v>
      </c>
      <c r="G31271" t="s">
        <v>57</v>
      </c>
      <c r="H31271" t="s">
        <v>46</v>
      </c>
      <c r="I31271" t="s">
        <v>58</v>
      </c>
      <c r="J31271" t="s">
        <v>198</v>
      </c>
      <c r="K31271" t="s">
        <v>1000</v>
      </c>
      <c r="L31271">
        <v>5</v>
      </c>
      <c r="M31271" s="1">
        <v>38718</v>
      </c>
      <c r="N31271" s="2">
        <v>38718</v>
      </c>
      <c r="O31271" t="s">
        <v>430</v>
      </c>
      <c r="P31271">
        <v>2006</v>
      </c>
      <c r="Q31271" s="1">
        <v>38825</v>
      </c>
      <c r="R31271" s="1">
        <v>41282</v>
      </c>
      <c r="S31271">
        <v>0</v>
      </c>
      <c r="T31271">
        <v>39000000</v>
      </c>
      <c r="U31271">
        <v>0</v>
      </c>
      <c r="V31271">
        <v>0</v>
      </c>
      <c r="W31271">
        <v>0</v>
      </c>
      <c r="X31271">
        <v>0</v>
      </c>
      <c r="Y31271">
        <v>0</v>
      </c>
      <c r="Z31271">
        <v>0</v>
      </c>
      <c r="AA31271">
        <v>0</v>
      </c>
      <c r="AB31271">
        <v>0</v>
      </c>
      <c r="AC31271">
        <v>0</v>
      </c>
      <c r="AD31271">
        <v>0</v>
      </c>
      <c r="AE31271">
        <v>0</v>
      </c>
      <c r="AF31271">
        <v>5000000</v>
      </c>
      <c r="AG31271">
        <v>5000000</v>
      </c>
      <c r="AH31271">
        <v>7000000</v>
      </c>
      <c r="AI31271">
        <v>16000000</v>
      </c>
      <c r="AJ31271">
        <v>0</v>
      </c>
      <c r="AK31271">
        <v>0</v>
      </c>
      <c r="AL31271">
        <v>0</v>
      </c>
      <c r="AM31271">
        <v>0</v>
      </c>
    </row>
    <row r="31272" spans="1:39" x14ac:dyDescent="0.45">
      <c r="A31272" t="s">
        <v>116031</v>
      </c>
      <c r="B31272" t="s">
        <v>116032</v>
      </c>
      <c r="C31272" t="s">
        <v>116033</v>
      </c>
      <c r="D31272" t="s">
        <v>88</v>
      </c>
      <c r="E31272" t="s">
        <v>89</v>
      </c>
      <c r="F31272" t="s">
        <v>116034</v>
      </c>
      <c r="G31272" t="s">
        <v>57</v>
      </c>
      <c r="H31272" t="s">
        <v>46</v>
      </c>
      <c r="I31272" t="s">
        <v>299</v>
      </c>
      <c r="J31272" t="s">
        <v>18452</v>
      </c>
      <c r="K31272" t="s">
        <v>116035</v>
      </c>
      <c r="L31272">
        <v>3</v>
      </c>
      <c r="Q31272" s="1">
        <v>40046</v>
      </c>
      <c r="R31272" s="1">
        <v>40598</v>
      </c>
      <c r="S31272">
        <v>0</v>
      </c>
      <c r="T31272">
        <v>3280000</v>
      </c>
      <c r="U31272">
        <v>0</v>
      </c>
      <c r="V31272">
        <v>0</v>
      </c>
      <c r="W31272">
        <v>0</v>
      </c>
      <c r="X31272">
        <v>3453247</v>
      </c>
      <c r="Y31272">
        <v>0</v>
      </c>
      <c r="Z31272">
        <v>0</v>
      </c>
      <c r="AA31272">
        <v>0</v>
      </c>
      <c r="AB31272">
        <v>0</v>
      </c>
      <c r="AC31272">
        <v>0</v>
      </c>
      <c r="AD31272">
        <v>0</v>
      </c>
      <c r="AE31272">
        <v>0</v>
      </c>
      <c r="AF31272">
        <v>0</v>
      </c>
      <c r="AG31272">
        <v>0</v>
      </c>
      <c r="AH31272">
        <v>0</v>
      </c>
      <c r="AI31272">
        <v>0</v>
      </c>
      <c r="AJ31272">
        <v>0</v>
      </c>
      <c r="AK31272">
        <v>0</v>
      </c>
      <c r="AL31272">
        <v>0</v>
      </c>
      <c r="AM31272">
        <v>0</v>
      </c>
    </row>
    <row r="31273" spans="1:39" x14ac:dyDescent="0.45">
      <c r="A31273" t="s">
        <v>116036</v>
      </c>
      <c r="B31273" t="s">
        <v>116037</v>
      </c>
      <c r="C31273" t="s">
        <v>116038</v>
      </c>
      <c r="D31273" t="s">
        <v>116039</v>
      </c>
      <c r="E31273" t="s">
        <v>1481</v>
      </c>
      <c r="F31273" t="s">
        <v>1047</v>
      </c>
      <c r="G31273" t="s">
        <v>45</v>
      </c>
      <c r="H31273" t="s">
        <v>46</v>
      </c>
      <c r="I31273" t="s">
        <v>58</v>
      </c>
      <c r="J31273" t="s">
        <v>198</v>
      </c>
      <c r="K31273" t="s">
        <v>1363</v>
      </c>
      <c r="L31273">
        <v>1</v>
      </c>
      <c r="Q31273" s="1">
        <v>40160</v>
      </c>
      <c r="R31273" s="1">
        <v>40160</v>
      </c>
      <c r="S31273">
        <v>0</v>
      </c>
      <c r="T31273">
        <v>5000000</v>
      </c>
      <c r="U31273">
        <v>0</v>
      </c>
      <c r="V31273">
        <v>0</v>
      </c>
      <c r="W31273">
        <v>0</v>
      </c>
      <c r="X31273">
        <v>0</v>
      </c>
      <c r="Y31273">
        <v>0</v>
      </c>
      <c r="Z31273">
        <v>0</v>
      </c>
      <c r="AA31273">
        <v>0</v>
      </c>
      <c r="AB31273">
        <v>0</v>
      </c>
      <c r="AC31273">
        <v>0</v>
      </c>
      <c r="AD31273">
        <v>0</v>
      </c>
      <c r="AE31273">
        <v>0</v>
      </c>
      <c r="AF31273">
        <v>5000000</v>
      </c>
      <c r="AG31273">
        <v>0</v>
      </c>
      <c r="AH31273">
        <v>0</v>
      </c>
      <c r="AI31273">
        <v>0</v>
      </c>
      <c r="AJ31273">
        <v>0</v>
      </c>
      <c r="AK31273">
        <v>0</v>
      </c>
      <c r="AL31273">
        <v>0</v>
      </c>
      <c r="AM31273">
        <v>0</v>
      </c>
    </row>
    <row r="31274" spans="1:39" x14ac:dyDescent="0.45">
      <c r="A31274" t="s">
        <v>116040</v>
      </c>
      <c r="B31274" t="s">
        <v>116041</v>
      </c>
      <c r="C31274" t="s">
        <v>116042</v>
      </c>
      <c r="D31274" t="s">
        <v>116043</v>
      </c>
      <c r="E31274" t="s">
        <v>1413</v>
      </c>
      <c r="F31274" t="s">
        <v>116044</v>
      </c>
      <c r="G31274" t="s">
        <v>57</v>
      </c>
      <c r="H31274" t="s">
        <v>1414</v>
      </c>
      <c r="J31274" t="s">
        <v>1415</v>
      </c>
      <c r="K31274" t="s">
        <v>1415</v>
      </c>
      <c r="L31274">
        <v>1</v>
      </c>
      <c r="M31274" s="1">
        <v>41327</v>
      </c>
      <c r="N31274" s="2">
        <v>41306</v>
      </c>
      <c r="O31274" t="s">
        <v>164</v>
      </c>
      <c r="P31274">
        <v>2013</v>
      </c>
      <c r="Q31274" s="1">
        <v>41827</v>
      </c>
      <c r="R31274" s="1">
        <v>41827</v>
      </c>
      <c r="S31274">
        <v>1370702</v>
      </c>
      <c r="T31274">
        <v>0</v>
      </c>
      <c r="U31274">
        <v>0</v>
      </c>
      <c r="V31274">
        <v>0</v>
      </c>
      <c r="W31274">
        <v>0</v>
      </c>
      <c r="X31274">
        <v>0</v>
      </c>
      <c r="Y31274">
        <v>0</v>
      </c>
      <c r="Z31274">
        <v>0</v>
      </c>
      <c r="AA31274">
        <v>0</v>
      </c>
      <c r="AB31274">
        <v>0</v>
      </c>
      <c r="AC31274">
        <v>0</v>
      </c>
      <c r="AD31274">
        <v>0</v>
      </c>
      <c r="AE31274">
        <v>0</v>
      </c>
      <c r="AF31274">
        <v>0</v>
      </c>
      <c r="AG31274">
        <v>0</v>
      </c>
      <c r="AH31274">
        <v>0</v>
      </c>
      <c r="AI31274">
        <v>0</v>
      </c>
      <c r="AJ31274">
        <v>0</v>
      </c>
      <c r="AK31274">
        <v>0</v>
      </c>
      <c r="AL31274">
        <v>0</v>
      </c>
      <c r="AM31274">
        <v>0</v>
      </c>
    </row>
    <row r="31275" spans="1:39" x14ac:dyDescent="0.45">
      <c r="A31275" t="s">
        <v>116045</v>
      </c>
      <c r="B31275" t="s">
        <v>116046</v>
      </c>
      <c r="C31275" t="s">
        <v>116047</v>
      </c>
      <c r="D31275" t="s">
        <v>116048</v>
      </c>
      <c r="E31275" t="s">
        <v>1152</v>
      </c>
      <c r="F31275" t="s">
        <v>116049</v>
      </c>
      <c r="G31275" t="s">
        <v>57</v>
      </c>
      <c r="H31275" t="s">
        <v>787</v>
      </c>
      <c r="J31275" t="s">
        <v>10912</v>
      </c>
      <c r="K31275" t="s">
        <v>10912</v>
      </c>
      <c r="L31275">
        <v>1</v>
      </c>
      <c r="M31275" s="1">
        <v>32874</v>
      </c>
      <c r="N31275" s="2">
        <v>32874</v>
      </c>
      <c r="O31275" t="s">
        <v>444</v>
      </c>
      <c r="P31275">
        <v>1990</v>
      </c>
      <c r="Q31275" s="1">
        <v>39287</v>
      </c>
      <c r="R31275" s="1">
        <v>39287</v>
      </c>
      <c r="S31275">
        <v>0</v>
      </c>
      <c r="T31275">
        <v>13820000</v>
      </c>
      <c r="U31275">
        <v>0</v>
      </c>
      <c r="V31275">
        <v>0</v>
      </c>
      <c r="W31275">
        <v>0</v>
      </c>
      <c r="X31275">
        <v>0</v>
      </c>
      <c r="Y31275">
        <v>0</v>
      </c>
      <c r="Z31275">
        <v>0</v>
      </c>
      <c r="AA31275">
        <v>0</v>
      </c>
      <c r="AB31275">
        <v>0</v>
      </c>
      <c r="AC31275">
        <v>0</v>
      </c>
      <c r="AD31275">
        <v>0</v>
      </c>
      <c r="AE31275">
        <v>0</v>
      </c>
      <c r="AF31275">
        <v>0</v>
      </c>
      <c r="AG31275">
        <v>0</v>
      </c>
      <c r="AH31275">
        <v>0</v>
      </c>
      <c r="AI31275">
        <v>0</v>
      </c>
      <c r="AJ31275">
        <v>0</v>
      </c>
      <c r="AK31275">
        <v>0</v>
      </c>
      <c r="AL31275">
        <v>0</v>
      </c>
      <c r="AM31275">
        <v>0</v>
      </c>
    </row>
    <row r="31276" spans="1:39" x14ac:dyDescent="0.45">
      <c r="A31276" t="s">
        <v>116050</v>
      </c>
      <c r="B31276" t="s">
        <v>116051</v>
      </c>
      <c r="C31276" t="s">
        <v>116052</v>
      </c>
      <c r="D31276" t="s">
        <v>114019</v>
      </c>
      <c r="E31276" t="s">
        <v>449</v>
      </c>
      <c r="F31276" s="3">
        <v>20000</v>
      </c>
      <c r="G31276" t="s">
        <v>57</v>
      </c>
      <c r="H31276" t="s">
        <v>503</v>
      </c>
      <c r="J31276" t="s">
        <v>504</v>
      </c>
      <c r="K31276" t="s">
        <v>504</v>
      </c>
      <c r="L31276">
        <v>1</v>
      </c>
      <c r="M31276" s="1">
        <v>41183</v>
      </c>
      <c r="N31276" s="2">
        <v>41183</v>
      </c>
      <c r="O31276" t="s">
        <v>67</v>
      </c>
      <c r="P31276">
        <v>2012</v>
      </c>
      <c r="Q31276" s="1">
        <v>41830</v>
      </c>
      <c r="R31276" s="1">
        <v>41830</v>
      </c>
      <c r="S31276">
        <v>20000</v>
      </c>
      <c r="T31276">
        <v>0</v>
      </c>
      <c r="U31276">
        <v>0</v>
      </c>
      <c r="V31276">
        <v>0</v>
      </c>
      <c r="W31276">
        <v>0</v>
      </c>
      <c r="X31276">
        <v>0</v>
      </c>
      <c r="Y31276">
        <v>0</v>
      </c>
      <c r="Z31276">
        <v>0</v>
      </c>
      <c r="AA31276">
        <v>0</v>
      </c>
      <c r="AB31276">
        <v>0</v>
      </c>
      <c r="AC31276">
        <v>0</v>
      </c>
      <c r="AD31276">
        <v>0</v>
      </c>
      <c r="AE31276">
        <v>0</v>
      </c>
      <c r="AF31276">
        <v>0</v>
      </c>
      <c r="AG31276">
        <v>0</v>
      </c>
      <c r="AH31276">
        <v>0</v>
      </c>
      <c r="AI31276">
        <v>0</v>
      </c>
      <c r="AJ31276">
        <v>0</v>
      </c>
      <c r="AK31276">
        <v>0</v>
      </c>
      <c r="AL31276">
        <v>0</v>
      </c>
      <c r="AM31276">
        <v>0</v>
      </c>
    </row>
    <row r="31277" spans="1:39" x14ac:dyDescent="0.45">
      <c r="A31277" t="s">
        <v>116053</v>
      </c>
      <c r="B31277" t="s">
        <v>116054</v>
      </c>
      <c r="F31277" t="s">
        <v>114</v>
      </c>
      <c r="G31277" t="s">
        <v>57</v>
      </c>
      <c r="L31277">
        <v>3</v>
      </c>
      <c r="Q31277" s="1">
        <v>41197</v>
      </c>
      <c r="R31277" s="1">
        <v>41730</v>
      </c>
      <c r="S31277">
        <v>0</v>
      </c>
      <c r="T31277">
        <v>0</v>
      </c>
      <c r="U31277">
        <v>0</v>
      </c>
      <c r="V31277">
        <v>0</v>
      </c>
      <c r="W31277">
        <v>0</v>
      </c>
      <c r="X31277">
        <v>0</v>
      </c>
      <c r="Y31277">
        <v>0</v>
      </c>
      <c r="Z31277">
        <v>0</v>
      </c>
      <c r="AA31277">
        <v>0</v>
      </c>
      <c r="AB31277">
        <v>0</v>
      </c>
      <c r="AC31277">
        <v>0</v>
      </c>
      <c r="AD31277">
        <v>0</v>
      </c>
      <c r="AE31277">
        <v>0</v>
      </c>
      <c r="AF31277">
        <v>0</v>
      </c>
      <c r="AG31277">
        <v>0</v>
      </c>
      <c r="AH31277">
        <v>0</v>
      </c>
      <c r="AI31277">
        <v>0</v>
      </c>
      <c r="AJ31277">
        <v>0</v>
      </c>
      <c r="AK31277">
        <v>0</v>
      </c>
      <c r="AL31277">
        <v>0</v>
      </c>
      <c r="AM31277">
        <v>0</v>
      </c>
    </row>
    <row r="31278" spans="1:39" x14ac:dyDescent="0.45">
      <c r="A31278" t="s">
        <v>116055</v>
      </c>
      <c r="B31278" t="s">
        <v>116056</v>
      </c>
      <c r="C31278" t="s">
        <v>116057</v>
      </c>
      <c r="D31278" t="s">
        <v>116058</v>
      </c>
      <c r="E31278" t="s">
        <v>89</v>
      </c>
      <c r="F31278" t="s">
        <v>28761</v>
      </c>
      <c r="G31278" t="s">
        <v>57</v>
      </c>
      <c r="H31278" t="s">
        <v>46</v>
      </c>
      <c r="I31278" t="s">
        <v>58</v>
      </c>
      <c r="J31278" t="s">
        <v>198</v>
      </c>
      <c r="K31278" t="s">
        <v>3678</v>
      </c>
      <c r="L31278">
        <v>2</v>
      </c>
      <c r="M31278" s="1">
        <v>41426</v>
      </c>
      <c r="N31278" s="2">
        <v>41426</v>
      </c>
      <c r="O31278" t="s">
        <v>439</v>
      </c>
      <c r="P31278">
        <v>2013</v>
      </c>
      <c r="Q31278" s="1">
        <v>41334</v>
      </c>
      <c r="R31278" s="1">
        <v>41834</v>
      </c>
      <c r="S31278">
        <v>1055000</v>
      </c>
      <c r="T31278">
        <v>0</v>
      </c>
      <c r="U31278">
        <v>0</v>
      </c>
      <c r="V31278">
        <v>0</v>
      </c>
      <c r="W31278">
        <v>0</v>
      </c>
      <c r="X31278">
        <v>0</v>
      </c>
      <c r="Y31278">
        <v>0</v>
      </c>
      <c r="Z31278">
        <v>0</v>
      </c>
      <c r="AA31278">
        <v>0</v>
      </c>
      <c r="AB31278">
        <v>0</v>
      </c>
      <c r="AC31278">
        <v>0</v>
      </c>
      <c r="AD31278">
        <v>0</v>
      </c>
      <c r="AE31278">
        <v>0</v>
      </c>
      <c r="AF31278">
        <v>0</v>
      </c>
      <c r="AG31278">
        <v>0</v>
      </c>
      <c r="AH31278">
        <v>0</v>
      </c>
      <c r="AI31278">
        <v>0</v>
      </c>
      <c r="AJ31278">
        <v>0</v>
      </c>
      <c r="AK31278">
        <v>0</v>
      </c>
      <c r="AL31278">
        <v>0</v>
      </c>
      <c r="AM31278">
        <v>0</v>
      </c>
    </row>
    <row r="31279" spans="1:39" x14ac:dyDescent="0.45">
      <c r="A31279" t="s">
        <v>116059</v>
      </c>
      <c r="B31279" t="s">
        <v>116060</v>
      </c>
      <c r="C31279" t="s">
        <v>116061</v>
      </c>
      <c r="D31279" t="s">
        <v>116062</v>
      </c>
      <c r="E31279" t="s">
        <v>12455</v>
      </c>
      <c r="F31279" t="s">
        <v>3888</v>
      </c>
      <c r="G31279" t="s">
        <v>45</v>
      </c>
      <c r="H31279" t="s">
        <v>46</v>
      </c>
      <c r="I31279" t="s">
        <v>47</v>
      </c>
      <c r="J31279" t="s">
        <v>48</v>
      </c>
      <c r="K31279" t="s">
        <v>49</v>
      </c>
      <c r="L31279">
        <v>2</v>
      </c>
      <c r="M31279" s="1">
        <v>38169</v>
      </c>
      <c r="N31279" s="2">
        <v>38169</v>
      </c>
      <c r="O31279" t="s">
        <v>1559</v>
      </c>
      <c r="P31279">
        <v>2004</v>
      </c>
      <c r="Q31279" s="1">
        <v>38853</v>
      </c>
      <c r="R31279" s="1">
        <v>39083</v>
      </c>
      <c r="S31279">
        <v>0</v>
      </c>
      <c r="T31279">
        <v>11000000</v>
      </c>
      <c r="U31279">
        <v>0</v>
      </c>
      <c r="V31279">
        <v>0</v>
      </c>
      <c r="W31279">
        <v>0</v>
      </c>
      <c r="X31279">
        <v>0</v>
      </c>
      <c r="Y31279">
        <v>0</v>
      </c>
      <c r="Z31279">
        <v>0</v>
      </c>
      <c r="AA31279">
        <v>0</v>
      </c>
      <c r="AB31279">
        <v>0</v>
      </c>
      <c r="AC31279">
        <v>0</v>
      </c>
      <c r="AD31279">
        <v>0</v>
      </c>
      <c r="AE31279">
        <v>0</v>
      </c>
      <c r="AF31279">
        <v>4000000</v>
      </c>
      <c r="AG31279">
        <v>7000000</v>
      </c>
      <c r="AH31279">
        <v>0</v>
      </c>
      <c r="AI31279">
        <v>0</v>
      </c>
      <c r="AJ31279">
        <v>0</v>
      </c>
      <c r="AK31279">
        <v>0</v>
      </c>
      <c r="AL31279">
        <v>0</v>
      </c>
      <c r="AM31279">
        <v>0</v>
      </c>
    </row>
    <row r="31280" spans="1:39" x14ac:dyDescent="0.45">
      <c r="A31280" t="s">
        <v>116063</v>
      </c>
      <c r="B31280" t="s">
        <v>116064</v>
      </c>
      <c r="C31280" t="s">
        <v>116065</v>
      </c>
      <c r="D31280" t="s">
        <v>116066</v>
      </c>
      <c r="E31280" t="s">
        <v>736</v>
      </c>
      <c r="F31280" t="s">
        <v>3394</v>
      </c>
      <c r="G31280" t="s">
        <v>57</v>
      </c>
      <c r="H31280" t="s">
        <v>46</v>
      </c>
      <c r="I31280" t="s">
        <v>58</v>
      </c>
      <c r="J31280" t="s">
        <v>198</v>
      </c>
      <c r="K31280" t="s">
        <v>199</v>
      </c>
      <c r="L31280">
        <v>3</v>
      </c>
      <c r="M31280" s="1">
        <v>40924</v>
      </c>
      <c r="N31280" s="2">
        <v>40909</v>
      </c>
      <c r="O31280" t="s">
        <v>132</v>
      </c>
      <c r="P31280">
        <v>2012</v>
      </c>
      <c r="Q31280" s="1">
        <v>41422</v>
      </c>
      <c r="R31280" s="1">
        <v>41687</v>
      </c>
      <c r="S31280">
        <v>3500000</v>
      </c>
      <c r="T31280">
        <v>1200000</v>
      </c>
      <c r="U31280">
        <v>0</v>
      </c>
      <c r="V31280">
        <v>0</v>
      </c>
      <c r="W31280">
        <v>0</v>
      </c>
      <c r="X31280">
        <v>0</v>
      </c>
      <c r="Y31280">
        <v>0</v>
      </c>
      <c r="Z31280">
        <v>0</v>
      </c>
      <c r="AA31280">
        <v>0</v>
      </c>
      <c r="AB31280">
        <v>0</v>
      </c>
      <c r="AC31280">
        <v>0</v>
      </c>
      <c r="AD31280">
        <v>0</v>
      </c>
      <c r="AE31280">
        <v>0</v>
      </c>
      <c r="AF31280">
        <v>1200000</v>
      </c>
      <c r="AG31280">
        <v>0</v>
      </c>
      <c r="AH31280">
        <v>0</v>
      </c>
      <c r="AI31280">
        <v>0</v>
      </c>
      <c r="AJ31280">
        <v>0</v>
      </c>
      <c r="AK31280">
        <v>0</v>
      </c>
      <c r="AL31280">
        <v>0</v>
      </c>
      <c r="AM31280">
        <v>0</v>
      </c>
    </row>
    <row r="31281" spans="1:39" x14ac:dyDescent="0.45">
      <c r="A31281" t="s">
        <v>116067</v>
      </c>
      <c r="B31281" t="s">
        <v>116068</v>
      </c>
      <c r="C31281" t="s">
        <v>116069</v>
      </c>
      <c r="D31281" t="s">
        <v>1009</v>
      </c>
      <c r="E31281" t="s">
        <v>1010</v>
      </c>
      <c r="F31281" t="s">
        <v>114</v>
      </c>
      <c r="G31281" t="s">
        <v>57</v>
      </c>
      <c r="H31281" t="s">
        <v>46</v>
      </c>
      <c r="I31281" t="s">
        <v>58</v>
      </c>
      <c r="J31281" t="s">
        <v>9757</v>
      </c>
      <c r="K31281" t="s">
        <v>79649</v>
      </c>
      <c r="L31281">
        <v>1</v>
      </c>
      <c r="M31281" s="1">
        <v>41803</v>
      </c>
      <c r="N31281" s="2">
        <v>41791</v>
      </c>
      <c r="O31281" t="s">
        <v>1211</v>
      </c>
      <c r="P31281">
        <v>2014</v>
      </c>
      <c r="Q31281" s="1">
        <v>41802</v>
      </c>
      <c r="R31281" s="1">
        <v>41802</v>
      </c>
      <c r="S31281">
        <v>0</v>
      </c>
      <c r="T31281">
        <v>0</v>
      </c>
      <c r="U31281">
        <v>0</v>
      </c>
      <c r="V31281">
        <v>0</v>
      </c>
      <c r="W31281">
        <v>0</v>
      </c>
      <c r="X31281">
        <v>0</v>
      </c>
      <c r="Y31281">
        <v>0</v>
      </c>
      <c r="Z31281">
        <v>0</v>
      </c>
      <c r="AA31281">
        <v>0</v>
      </c>
      <c r="AB31281">
        <v>0</v>
      </c>
      <c r="AC31281">
        <v>0</v>
      </c>
      <c r="AD31281">
        <v>0</v>
      </c>
      <c r="AE31281">
        <v>0</v>
      </c>
      <c r="AF31281">
        <v>0</v>
      </c>
      <c r="AG31281">
        <v>0</v>
      </c>
      <c r="AH31281">
        <v>0</v>
      </c>
      <c r="AI31281">
        <v>0</v>
      </c>
      <c r="AJ31281">
        <v>0</v>
      </c>
      <c r="AK31281">
        <v>0</v>
      </c>
      <c r="AL31281">
        <v>0</v>
      </c>
      <c r="AM31281">
        <v>0</v>
      </c>
    </row>
    <row r="31282" spans="1:39" x14ac:dyDescent="0.45">
      <c r="A31282" t="s">
        <v>116070</v>
      </c>
      <c r="B31282" t="s">
        <v>116071</v>
      </c>
      <c r="C31282" t="s">
        <v>116072</v>
      </c>
      <c r="D31282" t="s">
        <v>116073</v>
      </c>
      <c r="E31282" t="s">
        <v>1361</v>
      </c>
      <c r="F31282" t="s">
        <v>114</v>
      </c>
      <c r="G31282" t="s">
        <v>57</v>
      </c>
      <c r="H31282" t="s">
        <v>260</v>
      </c>
      <c r="I31282" t="s">
        <v>977</v>
      </c>
      <c r="J31282" t="s">
        <v>978</v>
      </c>
      <c r="K31282" t="s">
        <v>978</v>
      </c>
      <c r="L31282">
        <v>1</v>
      </c>
      <c r="M31282" s="1">
        <v>41440</v>
      </c>
      <c r="N31282" s="2">
        <v>41426</v>
      </c>
      <c r="O31282" t="s">
        <v>439</v>
      </c>
      <c r="P31282">
        <v>2013</v>
      </c>
      <c r="Q31282" s="1">
        <v>41660</v>
      </c>
      <c r="R31282" s="1">
        <v>41660</v>
      </c>
      <c r="S31282">
        <v>0</v>
      </c>
      <c r="T31282">
        <v>0</v>
      </c>
      <c r="U31282">
        <v>0</v>
      </c>
      <c r="V31282">
        <v>0</v>
      </c>
      <c r="W31282">
        <v>0</v>
      </c>
      <c r="X31282">
        <v>0</v>
      </c>
      <c r="Y31282">
        <v>0</v>
      </c>
      <c r="Z31282">
        <v>0</v>
      </c>
      <c r="AA31282">
        <v>0</v>
      </c>
      <c r="AB31282">
        <v>0</v>
      </c>
      <c r="AC31282">
        <v>0</v>
      </c>
      <c r="AD31282">
        <v>0</v>
      </c>
      <c r="AE31282">
        <v>0</v>
      </c>
      <c r="AF31282">
        <v>0</v>
      </c>
      <c r="AG31282">
        <v>0</v>
      </c>
      <c r="AH31282">
        <v>0</v>
      </c>
      <c r="AI31282">
        <v>0</v>
      </c>
      <c r="AJ31282">
        <v>0</v>
      </c>
      <c r="AK31282">
        <v>0</v>
      </c>
      <c r="AL31282">
        <v>0</v>
      </c>
      <c r="AM31282">
        <v>0</v>
      </c>
    </row>
    <row r="31283" spans="1:39" x14ac:dyDescent="0.45">
      <c r="A31283" t="s">
        <v>116074</v>
      </c>
      <c r="B31283" t="s">
        <v>116075</v>
      </c>
      <c r="C31283" t="s">
        <v>116076</v>
      </c>
      <c r="D31283" t="s">
        <v>116077</v>
      </c>
      <c r="E31283" t="s">
        <v>99</v>
      </c>
      <c r="F31283" t="s">
        <v>116078</v>
      </c>
      <c r="G31283" t="s">
        <v>57</v>
      </c>
      <c r="H31283" t="s">
        <v>46</v>
      </c>
      <c r="I31283" t="s">
        <v>58</v>
      </c>
      <c r="J31283" t="s">
        <v>198</v>
      </c>
      <c r="K31283" t="s">
        <v>833</v>
      </c>
      <c r="L31283">
        <v>4</v>
      </c>
      <c r="M31283" s="1">
        <v>39448</v>
      </c>
      <c r="N31283" s="2">
        <v>39448</v>
      </c>
      <c r="O31283" t="s">
        <v>181</v>
      </c>
      <c r="P31283">
        <v>2008</v>
      </c>
      <c r="Q31283" s="1">
        <v>40037</v>
      </c>
      <c r="R31283" s="1">
        <v>41767</v>
      </c>
      <c r="S31283">
        <v>0</v>
      </c>
      <c r="T31283">
        <v>565000</v>
      </c>
      <c r="U31283">
        <v>0</v>
      </c>
      <c r="V31283">
        <v>0</v>
      </c>
      <c r="W31283">
        <v>0</v>
      </c>
      <c r="X31283">
        <v>182500</v>
      </c>
      <c r="Y31283">
        <v>0</v>
      </c>
      <c r="Z31283">
        <v>0</v>
      </c>
      <c r="AA31283">
        <v>0</v>
      </c>
      <c r="AB31283">
        <v>0</v>
      </c>
      <c r="AC31283">
        <v>0</v>
      </c>
      <c r="AD31283">
        <v>0</v>
      </c>
      <c r="AE31283">
        <v>0</v>
      </c>
      <c r="AF31283">
        <v>0</v>
      </c>
      <c r="AG31283">
        <v>0</v>
      </c>
      <c r="AH31283">
        <v>0</v>
      </c>
      <c r="AI31283">
        <v>0</v>
      </c>
      <c r="AJ31283">
        <v>0</v>
      </c>
      <c r="AK31283">
        <v>0</v>
      </c>
      <c r="AL31283">
        <v>0</v>
      </c>
      <c r="AM31283">
        <v>0</v>
      </c>
    </row>
    <row r="31284" spans="1:39" x14ac:dyDescent="0.45">
      <c r="A31284" t="s">
        <v>116079</v>
      </c>
      <c r="B31284" t="s">
        <v>116080</v>
      </c>
      <c r="C31284" t="s">
        <v>116081</v>
      </c>
      <c r="D31284" t="s">
        <v>116082</v>
      </c>
      <c r="E31284" t="s">
        <v>9585</v>
      </c>
      <c r="F31284" t="s">
        <v>116083</v>
      </c>
      <c r="G31284" t="s">
        <v>57</v>
      </c>
      <c r="H31284" t="s">
        <v>46</v>
      </c>
      <c r="I31284" t="s">
        <v>58</v>
      </c>
      <c r="J31284" t="s">
        <v>198</v>
      </c>
      <c r="K31284" t="s">
        <v>295</v>
      </c>
      <c r="L31284">
        <v>5</v>
      </c>
      <c r="M31284" s="1">
        <v>36526</v>
      </c>
      <c r="N31284" s="2">
        <v>36526</v>
      </c>
      <c r="O31284" t="s">
        <v>255</v>
      </c>
      <c r="P31284">
        <v>2000</v>
      </c>
      <c r="Q31284" s="1">
        <v>36587</v>
      </c>
      <c r="R31284" s="1">
        <v>40331</v>
      </c>
      <c r="S31284">
        <v>0</v>
      </c>
      <c r="T31284">
        <v>56300000</v>
      </c>
      <c r="U31284">
        <v>0</v>
      </c>
      <c r="V31284">
        <v>0</v>
      </c>
      <c r="W31284">
        <v>0</v>
      </c>
      <c r="X31284">
        <v>0</v>
      </c>
      <c r="Y31284">
        <v>0</v>
      </c>
      <c r="Z31284">
        <v>0</v>
      </c>
      <c r="AA31284">
        <v>0</v>
      </c>
      <c r="AB31284">
        <v>0</v>
      </c>
      <c r="AC31284">
        <v>0</v>
      </c>
      <c r="AD31284">
        <v>0</v>
      </c>
      <c r="AE31284">
        <v>0</v>
      </c>
      <c r="AF31284">
        <v>1500000</v>
      </c>
      <c r="AG31284">
        <v>7800000</v>
      </c>
      <c r="AH31284">
        <v>12000000</v>
      </c>
      <c r="AI31284">
        <v>35000000</v>
      </c>
      <c r="AJ31284">
        <v>0</v>
      </c>
      <c r="AK31284">
        <v>0</v>
      </c>
      <c r="AL31284">
        <v>0</v>
      </c>
      <c r="AM31284">
        <v>0</v>
      </c>
    </row>
    <row r="31285" spans="1:39" x14ac:dyDescent="0.45">
      <c r="A31285" t="s">
        <v>116084</v>
      </c>
      <c r="B31285" t="s">
        <v>116085</v>
      </c>
      <c r="C31285" t="s">
        <v>116086</v>
      </c>
      <c r="D31285" t="s">
        <v>54</v>
      </c>
      <c r="E31285" t="s">
        <v>55</v>
      </c>
      <c r="F31285" t="s">
        <v>776</v>
      </c>
      <c r="G31285" t="s">
        <v>57</v>
      </c>
      <c r="H31285" t="s">
        <v>1585</v>
      </c>
      <c r="J31285" t="s">
        <v>1586</v>
      </c>
      <c r="K31285" t="s">
        <v>1586</v>
      </c>
      <c r="L31285">
        <v>2</v>
      </c>
      <c r="M31285" s="1">
        <v>38261</v>
      </c>
      <c r="N31285" s="2">
        <v>38261</v>
      </c>
      <c r="O31285" t="s">
        <v>2508</v>
      </c>
      <c r="P31285">
        <v>2004</v>
      </c>
      <c r="Q31285" s="1">
        <v>38749</v>
      </c>
      <c r="R31285" s="1">
        <v>39175</v>
      </c>
      <c r="S31285">
        <v>0</v>
      </c>
      <c r="T31285">
        <v>16000000</v>
      </c>
      <c r="U31285">
        <v>0</v>
      </c>
      <c r="V31285">
        <v>0</v>
      </c>
      <c r="W31285">
        <v>0</v>
      </c>
      <c r="X31285">
        <v>0</v>
      </c>
      <c r="Y31285">
        <v>0</v>
      </c>
      <c r="Z31285">
        <v>0</v>
      </c>
      <c r="AA31285">
        <v>0</v>
      </c>
      <c r="AB31285">
        <v>0</v>
      </c>
      <c r="AC31285">
        <v>0</v>
      </c>
      <c r="AD31285">
        <v>0</v>
      </c>
      <c r="AE31285">
        <v>0</v>
      </c>
      <c r="AF31285">
        <v>6000000</v>
      </c>
      <c r="AG31285">
        <v>10000000</v>
      </c>
      <c r="AH31285">
        <v>0</v>
      </c>
      <c r="AI31285">
        <v>0</v>
      </c>
      <c r="AJ31285">
        <v>0</v>
      </c>
      <c r="AK31285">
        <v>0</v>
      </c>
      <c r="AL31285">
        <v>0</v>
      </c>
      <c r="AM31285">
        <v>0</v>
      </c>
    </row>
    <row r="31286" spans="1:39" x14ac:dyDescent="0.45">
      <c r="A31286" t="s">
        <v>116087</v>
      </c>
      <c r="B31286" t="s">
        <v>116088</v>
      </c>
      <c r="C31286" t="s">
        <v>116089</v>
      </c>
      <c r="D31286" t="s">
        <v>84890</v>
      </c>
      <c r="E31286" t="s">
        <v>10336</v>
      </c>
      <c r="F31286" t="s">
        <v>114</v>
      </c>
      <c r="G31286" t="s">
        <v>57</v>
      </c>
      <c r="H31286" t="s">
        <v>475</v>
      </c>
      <c r="J31286" t="s">
        <v>476</v>
      </c>
      <c r="K31286" t="s">
        <v>476</v>
      </c>
      <c r="L31286">
        <v>1</v>
      </c>
      <c r="M31286" s="1">
        <v>41030</v>
      </c>
      <c r="N31286" s="2">
        <v>41030</v>
      </c>
      <c r="O31286" t="s">
        <v>50</v>
      </c>
      <c r="P31286">
        <v>2012</v>
      </c>
      <c r="Q31286" s="1">
        <v>41030</v>
      </c>
      <c r="R31286" s="1">
        <v>41030</v>
      </c>
      <c r="S31286">
        <v>0</v>
      </c>
      <c r="T31286">
        <v>0</v>
      </c>
      <c r="U31286">
        <v>0</v>
      </c>
      <c r="V31286">
        <v>0</v>
      </c>
      <c r="W31286">
        <v>0</v>
      </c>
      <c r="X31286">
        <v>0</v>
      </c>
      <c r="Y31286">
        <v>0</v>
      </c>
      <c r="Z31286">
        <v>0</v>
      </c>
      <c r="AA31286">
        <v>0</v>
      </c>
      <c r="AB31286">
        <v>0</v>
      </c>
      <c r="AC31286">
        <v>0</v>
      </c>
      <c r="AD31286">
        <v>0</v>
      </c>
      <c r="AE31286">
        <v>0</v>
      </c>
      <c r="AF31286">
        <v>0</v>
      </c>
      <c r="AG31286">
        <v>0</v>
      </c>
      <c r="AH31286">
        <v>0</v>
      </c>
      <c r="AI31286">
        <v>0</v>
      </c>
      <c r="AJ31286">
        <v>0</v>
      </c>
      <c r="AK31286">
        <v>0</v>
      </c>
      <c r="AL31286">
        <v>0</v>
      </c>
      <c r="AM31286">
        <v>0</v>
      </c>
    </row>
    <row r="31287" spans="1:39" x14ac:dyDescent="0.45">
      <c r="A31287" t="s">
        <v>116090</v>
      </c>
      <c r="B31287" t="s">
        <v>116091</v>
      </c>
      <c r="C31287" t="s">
        <v>116092</v>
      </c>
      <c r="F31287" t="s">
        <v>116093</v>
      </c>
      <c r="G31287" t="s">
        <v>57</v>
      </c>
      <c r="H31287" t="s">
        <v>74</v>
      </c>
      <c r="J31287" t="s">
        <v>2983</v>
      </c>
      <c r="K31287" t="s">
        <v>2983</v>
      </c>
      <c r="L31287">
        <v>1</v>
      </c>
      <c r="Q31287" s="1">
        <v>41935</v>
      </c>
      <c r="R31287" s="1">
        <v>41935</v>
      </c>
      <c r="S31287">
        <v>0</v>
      </c>
      <c r="T31287">
        <v>0</v>
      </c>
      <c r="U31287">
        <v>0</v>
      </c>
      <c r="V31287">
        <v>0</v>
      </c>
      <c r="W31287">
        <v>0</v>
      </c>
      <c r="X31287">
        <v>0</v>
      </c>
      <c r="Y31287">
        <v>0</v>
      </c>
      <c r="Z31287">
        <v>144702</v>
      </c>
      <c r="AA31287">
        <v>0</v>
      </c>
      <c r="AB31287">
        <v>0</v>
      </c>
      <c r="AC31287">
        <v>0</v>
      </c>
      <c r="AD31287">
        <v>0</v>
      </c>
      <c r="AE31287">
        <v>0</v>
      </c>
      <c r="AF31287">
        <v>0</v>
      </c>
      <c r="AG31287">
        <v>0</v>
      </c>
      <c r="AH31287">
        <v>0</v>
      </c>
      <c r="AI31287">
        <v>0</v>
      </c>
      <c r="AJ31287">
        <v>0</v>
      </c>
      <c r="AK31287">
        <v>0</v>
      </c>
      <c r="AL31287">
        <v>0</v>
      </c>
      <c r="AM31287">
        <v>0</v>
      </c>
    </row>
    <row r="31288" spans="1:39" x14ac:dyDescent="0.45">
      <c r="A31288" t="s">
        <v>116094</v>
      </c>
      <c r="B31288" t="s">
        <v>116095</v>
      </c>
      <c r="C31288" t="s">
        <v>116096</v>
      </c>
      <c r="F31288" t="s">
        <v>116097</v>
      </c>
      <c r="G31288" t="s">
        <v>57</v>
      </c>
      <c r="H31288" t="s">
        <v>46</v>
      </c>
      <c r="I31288" t="s">
        <v>299</v>
      </c>
      <c r="J31288" t="s">
        <v>300</v>
      </c>
      <c r="K31288" t="s">
        <v>2412</v>
      </c>
      <c r="L31288">
        <v>1</v>
      </c>
      <c r="M31288" s="1">
        <v>39083</v>
      </c>
      <c r="N31288" s="2">
        <v>39083</v>
      </c>
      <c r="O31288" t="s">
        <v>110</v>
      </c>
      <c r="P31288">
        <v>2007</v>
      </c>
      <c r="Q31288" s="1">
        <v>40478</v>
      </c>
      <c r="R31288" s="1">
        <v>40478</v>
      </c>
      <c r="S31288">
        <v>0</v>
      </c>
      <c r="T31288">
        <v>1327789</v>
      </c>
      <c r="U31288">
        <v>0</v>
      </c>
      <c r="V31288">
        <v>0</v>
      </c>
      <c r="W31288">
        <v>0</v>
      </c>
      <c r="X31288">
        <v>0</v>
      </c>
      <c r="Y31288">
        <v>0</v>
      </c>
      <c r="Z31288">
        <v>0</v>
      </c>
      <c r="AA31288">
        <v>0</v>
      </c>
      <c r="AB31288">
        <v>0</v>
      </c>
      <c r="AC31288">
        <v>0</v>
      </c>
      <c r="AD31288">
        <v>0</v>
      </c>
      <c r="AE31288">
        <v>0</v>
      </c>
      <c r="AF31288">
        <v>0</v>
      </c>
      <c r="AG31288">
        <v>0</v>
      </c>
      <c r="AH31288">
        <v>0</v>
      </c>
      <c r="AI31288">
        <v>0</v>
      </c>
      <c r="AJ31288">
        <v>0</v>
      </c>
      <c r="AK31288">
        <v>0</v>
      </c>
      <c r="AL31288">
        <v>0</v>
      </c>
      <c r="AM31288">
        <v>0</v>
      </c>
    </row>
    <row r="31289" spans="1:39" x14ac:dyDescent="0.45">
      <c r="A31289" t="s">
        <v>116098</v>
      </c>
      <c r="B31289" t="s">
        <v>116099</v>
      </c>
      <c r="C31289" t="s">
        <v>116100</v>
      </c>
      <c r="D31289" t="s">
        <v>653</v>
      </c>
      <c r="E31289" t="s">
        <v>343</v>
      </c>
      <c r="F31289" t="s">
        <v>5643</v>
      </c>
      <c r="G31289" t="s">
        <v>101</v>
      </c>
      <c r="H31289" t="s">
        <v>46</v>
      </c>
      <c r="I31289" t="s">
        <v>47</v>
      </c>
      <c r="J31289" t="s">
        <v>48</v>
      </c>
      <c r="K31289" t="s">
        <v>49</v>
      </c>
      <c r="L31289">
        <v>2</v>
      </c>
      <c r="Q31289" s="1">
        <v>40647</v>
      </c>
      <c r="R31289" s="1">
        <v>40905</v>
      </c>
      <c r="S31289">
        <v>1210000</v>
      </c>
      <c r="T31289">
        <v>0</v>
      </c>
      <c r="U31289">
        <v>0</v>
      </c>
      <c r="V31289">
        <v>0</v>
      </c>
      <c r="W31289">
        <v>0</v>
      </c>
      <c r="X31289">
        <v>0</v>
      </c>
      <c r="Y31289">
        <v>0</v>
      </c>
      <c r="Z31289">
        <v>0</v>
      </c>
      <c r="AA31289">
        <v>0</v>
      </c>
      <c r="AB31289">
        <v>0</v>
      </c>
      <c r="AC31289">
        <v>0</v>
      </c>
      <c r="AD31289">
        <v>0</v>
      </c>
      <c r="AE31289">
        <v>0</v>
      </c>
      <c r="AF31289">
        <v>0</v>
      </c>
      <c r="AG31289">
        <v>0</v>
      </c>
      <c r="AH31289">
        <v>0</v>
      </c>
      <c r="AI31289">
        <v>0</v>
      </c>
      <c r="AJ31289">
        <v>0</v>
      </c>
      <c r="AK31289">
        <v>0</v>
      </c>
      <c r="AL31289">
        <v>0</v>
      </c>
      <c r="AM31289">
        <v>0</v>
      </c>
    </row>
    <row r="31290" spans="1:39" x14ac:dyDescent="0.45">
      <c r="A31290" t="s">
        <v>116101</v>
      </c>
      <c r="B31290" t="s">
        <v>116102</v>
      </c>
      <c r="C31290" t="s">
        <v>116103</v>
      </c>
      <c r="D31290" t="s">
        <v>127</v>
      </c>
      <c r="E31290" t="s">
        <v>128</v>
      </c>
      <c r="F31290" t="s">
        <v>701</v>
      </c>
      <c r="G31290" t="s">
        <v>57</v>
      </c>
      <c r="L31290">
        <v>1</v>
      </c>
      <c r="M31290" s="1">
        <v>29587</v>
      </c>
      <c r="N31290" s="2">
        <v>29587</v>
      </c>
      <c r="O31290" t="s">
        <v>4291</v>
      </c>
      <c r="P31290">
        <v>1981</v>
      </c>
      <c r="Q31290" s="1">
        <v>41806</v>
      </c>
      <c r="R31290" s="1">
        <v>41806</v>
      </c>
      <c r="S31290">
        <v>0</v>
      </c>
      <c r="T31290">
        <v>0</v>
      </c>
      <c r="U31290">
        <v>0</v>
      </c>
      <c r="V31290">
        <v>0</v>
      </c>
      <c r="W31290">
        <v>0</v>
      </c>
      <c r="X31290">
        <v>100000000</v>
      </c>
      <c r="Y31290">
        <v>0</v>
      </c>
      <c r="Z31290">
        <v>0</v>
      </c>
      <c r="AA31290">
        <v>0</v>
      </c>
      <c r="AB31290">
        <v>0</v>
      </c>
      <c r="AC31290">
        <v>0</v>
      </c>
      <c r="AD31290">
        <v>0</v>
      </c>
      <c r="AE31290">
        <v>0</v>
      </c>
      <c r="AF31290">
        <v>0</v>
      </c>
      <c r="AG31290">
        <v>0</v>
      </c>
      <c r="AH31290">
        <v>0</v>
      </c>
      <c r="AI31290">
        <v>0</v>
      </c>
      <c r="AJ31290">
        <v>0</v>
      </c>
      <c r="AK31290">
        <v>0</v>
      </c>
      <c r="AL31290">
        <v>0</v>
      </c>
      <c r="AM31290">
        <v>0</v>
      </c>
    </row>
    <row r="31291" spans="1:39" x14ac:dyDescent="0.45">
      <c r="A31291" t="s">
        <v>116104</v>
      </c>
      <c r="B31291" t="s">
        <v>116105</v>
      </c>
      <c r="C31291" t="s">
        <v>116106</v>
      </c>
      <c r="D31291" t="s">
        <v>54</v>
      </c>
      <c r="E31291" t="s">
        <v>55</v>
      </c>
      <c r="F31291" t="s">
        <v>114</v>
      </c>
      <c r="G31291" t="s">
        <v>57</v>
      </c>
      <c r="H31291" t="s">
        <v>46</v>
      </c>
      <c r="I31291" t="s">
        <v>58</v>
      </c>
      <c r="J31291" t="s">
        <v>198</v>
      </c>
      <c r="K31291" t="s">
        <v>621</v>
      </c>
      <c r="L31291">
        <v>1</v>
      </c>
      <c r="M31291" s="1">
        <v>40544</v>
      </c>
      <c r="N31291" s="2">
        <v>40544</v>
      </c>
      <c r="O31291" t="s">
        <v>528</v>
      </c>
      <c r="P31291">
        <v>2011</v>
      </c>
      <c r="Q31291" s="1">
        <v>40862</v>
      </c>
      <c r="R31291" s="1">
        <v>40862</v>
      </c>
      <c r="S31291">
        <v>0</v>
      </c>
      <c r="T31291">
        <v>0</v>
      </c>
      <c r="U31291">
        <v>0</v>
      </c>
      <c r="V31291">
        <v>0</v>
      </c>
      <c r="W31291">
        <v>0</v>
      </c>
      <c r="X31291">
        <v>0</v>
      </c>
      <c r="Y31291">
        <v>0</v>
      </c>
      <c r="Z31291">
        <v>0</v>
      </c>
      <c r="AA31291">
        <v>0</v>
      </c>
      <c r="AB31291">
        <v>0</v>
      </c>
      <c r="AC31291">
        <v>0</v>
      </c>
      <c r="AD31291">
        <v>0</v>
      </c>
      <c r="AE31291">
        <v>0</v>
      </c>
      <c r="AF31291">
        <v>0</v>
      </c>
      <c r="AG31291">
        <v>0</v>
      </c>
      <c r="AH31291">
        <v>0</v>
      </c>
      <c r="AI31291">
        <v>0</v>
      </c>
      <c r="AJ31291">
        <v>0</v>
      </c>
      <c r="AK31291">
        <v>0</v>
      </c>
      <c r="AL31291">
        <v>0</v>
      </c>
      <c r="AM31291">
        <v>0</v>
      </c>
    </row>
    <row r="31292" spans="1:39" x14ac:dyDescent="0.45">
      <c r="A31292" t="s">
        <v>116107</v>
      </c>
      <c r="B31292" t="s">
        <v>116108</v>
      </c>
      <c r="C31292" t="s">
        <v>116109</v>
      </c>
      <c r="D31292" t="s">
        <v>23874</v>
      </c>
      <c r="E31292" t="s">
        <v>89</v>
      </c>
      <c r="F31292" t="s">
        <v>116110</v>
      </c>
      <c r="G31292" t="s">
        <v>57</v>
      </c>
      <c r="H31292" t="s">
        <v>46</v>
      </c>
      <c r="I31292" t="s">
        <v>115</v>
      </c>
      <c r="J31292" t="s">
        <v>334</v>
      </c>
      <c r="K31292" t="s">
        <v>334</v>
      </c>
      <c r="L31292">
        <v>2</v>
      </c>
      <c r="M31292" s="1">
        <v>41153</v>
      </c>
      <c r="N31292" s="2">
        <v>41153</v>
      </c>
      <c r="O31292" t="s">
        <v>596</v>
      </c>
      <c r="P31292">
        <v>2012</v>
      </c>
      <c r="Q31292" s="1">
        <v>41395</v>
      </c>
      <c r="R31292" s="1">
        <v>41764</v>
      </c>
      <c r="S31292">
        <v>1000000</v>
      </c>
      <c r="T31292">
        <v>4970053</v>
      </c>
      <c r="U31292">
        <v>0</v>
      </c>
      <c r="V31292">
        <v>0</v>
      </c>
      <c r="W31292">
        <v>0</v>
      </c>
      <c r="X31292">
        <v>0</v>
      </c>
      <c r="Y31292">
        <v>0</v>
      </c>
      <c r="Z31292">
        <v>0</v>
      </c>
      <c r="AA31292">
        <v>0</v>
      </c>
      <c r="AB31292">
        <v>0</v>
      </c>
      <c r="AC31292">
        <v>0</v>
      </c>
      <c r="AD31292">
        <v>0</v>
      </c>
      <c r="AE31292">
        <v>0</v>
      </c>
      <c r="AF31292">
        <v>0</v>
      </c>
      <c r="AG31292">
        <v>0</v>
      </c>
      <c r="AH31292">
        <v>0</v>
      </c>
      <c r="AI31292">
        <v>0</v>
      </c>
      <c r="AJ31292">
        <v>0</v>
      </c>
      <c r="AK31292">
        <v>0</v>
      </c>
      <c r="AL31292">
        <v>0</v>
      </c>
      <c r="AM31292">
        <v>0</v>
      </c>
    </row>
    <row r="31293" spans="1:39" x14ac:dyDescent="0.45">
      <c r="A31293" t="s">
        <v>116111</v>
      </c>
      <c r="B31293" t="s">
        <v>116112</v>
      </c>
      <c r="C31293" t="s">
        <v>116113</v>
      </c>
      <c r="D31293" t="s">
        <v>1757</v>
      </c>
      <c r="E31293" t="s">
        <v>1758</v>
      </c>
      <c r="F31293" t="s">
        <v>116114</v>
      </c>
      <c r="G31293" t="s">
        <v>57</v>
      </c>
      <c r="H31293" t="s">
        <v>46</v>
      </c>
      <c r="I31293" t="s">
        <v>299</v>
      </c>
      <c r="J31293" t="s">
        <v>300</v>
      </c>
      <c r="K31293" t="s">
        <v>5907</v>
      </c>
      <c r="L31293">
        <v>2</v>
      </c>
      <c r="Q31293" s="1">
        <v>41089</v>
      </c>
      <c r="R31293" s="1">
        <v>41107</v>
      </c>
      <c r="S31293">
        <v>0</v>
      </c>
      <c r="T31293">
        <v>4933640</v>
      </c>
      <c r="U31293">
        <v>0</v>
      </c>
      <c r="V31293">
        <v>0</v>
      </c>
      <c r="W31293">
        <v>0</v>
      </c>
      <c r="X31293">
        <v>0</v>
      </c>
      <c r="Y31293">
        <v>0</v>
      </c>
      <c r="Z31293">
        <v>0</v>
      </c>
      <c r="AA31293">
        <v>0</v>
      </c>
      <c r="AB31293">
        <v>0</v>
      </c>
      <c r="AC31293">
        <v>0</v>
      </c>
      <c r="AD31293">
        <v>0</v>
      </c>
      <c r="AE31293">
        <v>0</v>
      </c>
      <c r="AF31293">
        <v>0</v>
      </c>
      <c r="AG31293">
        <v>0</v>
      </c>
      <c r="AH31293">
        <v>0</v>
      </c>
      <c r="AI31293">
        <v>0</v>
      </c>
      <c r="AJ31293">
        <v>0</v>
      </c>
      <c r="AK31293">
        <v>0</v>
      </c>
      <c r="AL31293">
        <v>0</v>
      </c>
      <c r="AM31293">
        <v>0</v>
      </c>
    </row>
    <row r="31294" spans="1:39" x14ac:dyDescent="0.45">
      <c r="A31294" t="s">
        <v>116115</v>
      </c>
      <c r="B31294" t="s">
        <v>116116</v>
      </c>
      <c r="C31294" t="s">
        <v>116117</v>
      </c>
      <c r="D31294" t="s">
        <v>42740</v>
      </c>
      <c r="E31294" t="s">
        <v>2360</v>
      </c>
      <c r="F31294" t="s">
        <v>4625</v>
      </c>
      <c r="G31294" t="s">
        <v>57</v>
      </c>
      <c r="H31294" t="s">
        <v>715</v>
      </c>
      <c r="J31294" t="s">
        <v>716</v>
      </c>
      <c r="K31294" t="s">
        <v>88111</v>
      </c>
      <c r="L31294">
        <v>1</v>
      </c>
      <c r="M31294" s="1">
        <v>38384</v>
      </c>
      <c r="N31294" s="2">
        <v>38384</v>
      </c>
      <c r="O31294" t="s">
        <v>464</v>
      </c>
      <c r="P31294">
        <v>2005</v>
      </c>
      <c r="Q31294" s="1">
        <v>41700</v>
      </c>
      <c r="R31294" s="1">
        <v>41700</v>
      </c>
      <c r="S31294">
        <v>0</v>
      </c>
      <c r="T31294">
        <v>6500000</v>
      </c>
      <c r="U31294">
        <v>0</v>
      </c>
      <c r="V31294">
        <v>0</v>
      </c>
      <c r="W31294">
        <v>0</v>
      </c>
      <c r="X31294">
        <v>0</v>
      </c>
      <c r="Y31294">
        <v>0</v>
      </c>
      <c r="Z31294">
        <v>0</v>
      </c>
      <c r="AA31294">
        <v>0</v>
      </c>
      <c r="AB31294">
        <v>0</v>
      </c>
      <c r="AC31294">
        <v>0</v>
      </c>
      <c r="AD31294">
        <v>0</v>
      </c>
      <c r="AE31294">
        <v>0</v>
      </c>
      <c r="AF31294">
        <v>0</v>
      </c>
      <c r="AG31294">
        <v>0</v>
      </c>
      <c r="AH31294">
        <v>0</v>
      </c>
      <c r="AI31294">
        <v>0</v>
      </c>
      <c r="AJ31294">
        <v>0</v>
      </c>
      <c r="AK31294">
        <v>0</v>
      </c>
      <c r="AL31294">
        <v>0</v>
      </c>
      <c r="AM31294">
        <v>0</v>
      </c>
    </row>
    <row r="31295" spans="1:39" x14ac:dyDescent="0.45">
      <c r="A31295" t="s">
        <v>116118</v>
      </c>
      <c r="B31295" t="s">
        <v>116119</v>
      </c>
      <c r="C31295" t="s">
        <v>116120</v>
      </c>
      <c r="D31295" t="s">
        <v>315</v>
      </c>
      <c r="E31295" t="s">
        <v>316</v>
      </c>
      <c r="F31295" t="s">
        <v>222</v>
      </c>
      <c r="G31295" t="s">
        <v>45</v>
      </c>
      <c r="H31295" t="s">
        <v>46</v>
      </c>
      <c r="I31295" t="s">
        <v>299</v>
      </c>
      <c r="J31295" t="s">
        <v>300</v>
      </c>
      <c r="K31295" t="s">
        <v>12165</v>
      </c>
      <c r="L31295">
        <v>1</v>
      </c>
      <c r="M31295" s="1">
        <v>36161</v>
      </c>
      <c r="N31295" s="2">
        <v>36161</v>
      </c>
      <c r="O31295" t="s">
        <v>1121</v>
      </c>
      <c r="P31295">
        <v>1999</v>
      </c>
      <c r="Q31295" s="1">
        <v>38642</v>
      </c>
      <c r="R31295" s="1">
        <v>38642</v>
      </c>
      <c r="S31295">
        <v>0</v>
      </c>
      <c r="T31295">
        <v>10000000</v>
      </c>
      <c r="U31295">
        <v>0</v>
      </c>
      <c r="V31295">
        <v>0</v>
      </c>
      <c r="W31295">
        <v>0</v>
      </c>
      <c r="X31295">
        <v>0</v>
      </c>
      <c r="Y31295">
        <v>0</v>
      </c>
      <c r="Z31295">
        <v>0</v>
      </c>
      <c r="AA31295">
        <v>0</v>
      </c>
      <c r="AB31295">
        <v>0</v>
      </c>
      <c r="AC31295">
        <v>0</v>
      </c>
      <c r="AD31295">
        <v>0</v>
      </c>
      <c r="AE31295">
        <v>0</v>
      </c>
      <c r="AF31295">
        <v>0</v>
      </c>
      <c r="AG31295">
        <v>10000000</v>
      </c>
      <c r="AH31295">
        <v>0</v>
      </c>
      <c r="AI31295">
        <v>0</v>
      </c>
      <c r="AJ31295">
        <v>0</v>
      </c>
      <c r="AK31295">
        <v>0</v>
      </c>
      <c r="AL31295">
        <v>0</v>
      </c>
      <c r="AM31295">
        <v>0</v>
      </c>
    </row>
    <row r="31296" spans="1:39" x14ac:dyDescent="0.45">
      <c r="A31296" t="s">
        <v>116121</v>
      </c>
      <c r="B31296" t="s">
        <v>116122</v>
      </c>
      <c r="C31296" t="s">
        <v>116123</v>
      </c>
      <c r="D31296" t="s">
        <v>4664</v>
      </c>
      <c r="E31296" t="s">
        <v>578</v>
      </c>
      <c r="F31296" s="3">
        <v>50000</v>
      </c>
      <c r="G31296" t="s">
        <v>57</v>
      </c>
      <c r="H31296" t="s">
        <v>2136</v>
      </c>
      <c r="J31296" t="s">
        <v>19196</v>
      </c>
      <c r="K31296" t="s">
        <v>19196</v>
      </c>
      <c r="L31296">
        <v>1</v>
      </c>
      <c r="M31296" s="1">
        <v>39326</v>
      </c>
      <c r="N31296" s="2">
        <v>39326</v>
      </c>
      <c r="O31296" t="s">
        <v>672</v>
      </c>
      <c r="P31296">
        <v>2007</v>
      </c>
      <c r="Q31296" s="1">
        <v>39873</v>
      </c>
      <c r="R31296" s="1">
        <v>39873</v>
      </c>
      <c r="S31296">
        <v>50000</v>
      </c>
      <c r="T31296">
        <v>0</v>
      </c>
      <c r="U31296">
        <v>0</v>
      </c>
      <c r="V31296">
        <v>0</v>
      </c>
      <c r="W31296">
        <v>0</v>
      </c>
      <c r="X31296">
        <v>0</v>
      </c>
      <c r="Y31296">
        <v>0</v>
      </c>
      <c r="Z31296">
        <v>0</v>
      </c>
      <c r="AA31296">
        <v>0</v>
      </c>
      <c r="AB31296">
        <v>0</v>
      </c>
      <c r="AC31296">
        <v>0</v>
      </c>
      <c r="AD31296">
        <v>0</v>
      </c>
      <c r="AE31296">
        <v>0</v>
      </c>
      <c r="AF31296">
        <v>0</v>
      </c>
      <c r="AG31296">
        <v>0</v>
      </c>
      <c r="AH31296">
        <v>0</v>
      </c>
      <c r="AI31296">
        <v>0</v>
      </c>
      <c r="AJ31296">
        <v>0</v>
      </c>
      <c r="AK31296">
        <v>0</v>
      </c>
      <c r="AL31296">
        <v>0</v>
      </c>
      <c r="AM31296">
        <v>0</v>
      </c>
    </row>
    <row r="31297" spans="1:39" x14ac:dyDescent="0.45">
      <c r="A31297" t="s">
        <v>116124</v>
      </c>
      <c r="B31297" t="s">
        <v>116125</v>
      </c>
      <c r="C31297" t="s">
        <v>116126</v>
      </c>
      <c r="D31297" t="s">
        <v>116127</v>
      </c>
      <c r="E31297" t="s">
        <v>248</v>
      </c>
      <c r="F31297" t="s">
        <v>5093</v>
      </c>
      <c r="G31297" t="s">
        <v>57</v>
      </c>
      <c r="H31297" t="s">
        <v>46</v>
      </c>
      <c r="I31297" t="s">
        <v>299</v>
      </c>
      <c r="J31297" t="s">
        <v>300</v>
      </c>
      <c r="K31297" t="s">
        <v>369</v>
      </c>
      <c r="L31297">
        <v>2</v>
      </c>
      <c r="M31297" s="1">
        <v>38718</v>
      </c>
      <c r="N31297" s="2">
        <v>38718</v>
      </c>
      <c r="O31297" t="s">
        <v>430</v>
      </c>
      <c r="P31297">
        <v>2006</v>
      </c>
      <c r="Q31297" s="1">
        <v>38718</v>
      </c>
      <c r="R31297" s="1">
        <v>39448</v>
      </c>
      <c r="S31297">
        <v>400000</v>
      </c>
      <c r="T31297">
        <v>5200000</v>
      </c>
      <c r="U31297">
        <v>0</v>
      </c>
      <c r="V31297">
        <v>0</v>
      </c>
      <c r="W31297">
        <v>0</v>
      </c>
      <c r="X31297">
        <v>0</v>
      </c>
      <c r="Y31297">
        <v>0</v>
      </c>
      <c r="Z31297">
        <v>0</v>
      </c>
      <c r="AA31297">
        <v>0</v>
      </c>
      <c r="AB31297">
        <v>0</v>
      </c>
      <c r="AC31297">
        <v>0</v>
      </c>
      <c r="AD31297">
        <v>0</v>
      </c>
      <c r="AE31297">
        <v>0</v>
      </c>
      <c r="AF31297">
        <v>5200000</v>
      </c>
      <c r="AG31297">
        <v>0</v>
      </c>
      <c r="AH31297">
        <v>0</v>
      </c>
      <c r="AI31297">
        <v>0</v>
      </c>
      <c r="AJ31297">
        <v>0</v>
      </c>
      <c r="AK31297">
        <v>0</v>
      </c>
      <c r="AL31297">
        <v>0</v>
      </c>
      <c r="AM31297">
        <v>0</v>
      </c>
    </row>
    <row r="31298" spans="1:39" x14ac:dyDescent="0.45">
      <c r="A31298" t="s">
        <v>116128</v>
      </c>
      <c r="B31298" t="s">
        <v>116129</v>
      </c>
      <c r="C31298" t="s">
        <v>116130</v>
      </c>
      <c r="D31298" t="s">
        <v>116131</v>
      </c>
      <c r="E31298" t="s">
        <v>128</v>
      </c>
      <c r="F31298" t="s">
        <v>116132</v>
      </c>
      <c r="G31298" t="s">
        <v>57</v>
      </c>
      <c r="H31298" t="s">
        <v>46</v>
      </c>
      <c r="I31298" t="s">
        <v>58</v>
      </c>
      <c r="J31298" t="s">
        <v>59</v>
      </c>
      <c r="K31298" t="s">
        <v>414</v>
      </c>
      <c r="L31298">
        <v>4</v>
      </c>
      <c r="M31298" s="1">
        <v>41275</v>
      </c>
      <c r="N31298" s="2">
        <v>41275</v>
      </c>
      <c r="O31298" t="s">
        <v>164</v>
      </c>
      <c r="P31298">
        <v>2013</v>
      </c>
      <c r="Q31298" s="1">
        <v>40605</v>
      </c>
      <c r="R31298" s="1">
        <v>41478</v>
      </c>
      <c r="S31298">
        <v>1600000</v>
      </c>
      <c r="T31298">
        <v>272500</v>
      </c>
      <c r="U31298">
        <v>0</v>
      </c>
      <c r="V31298">
        <v>0</v>
      </c>
      <c r="W31298">
        <v>0</v>
      </c>
      <c r="X31298">
        <v>0</v>
      </c>
      <c r="Y31298">
        <v>0</v>
      </c>
      <c r="Z31298">
        <v>0</v>
      </c>
      <c r="AA31298">
        <v>0</v>
      </c>
      <c r="AB31298">
        <v>0</v>
      </c>
      <c r="AC31298">
        <v>0</v>
      </c>
      <c r="AD31298">
        <v>0</v>
      </c>
      <c r="AE31298">
        <v>0</v>
      </c>
      <c r="AF31298">
        <v>0</v>
      </c>
      <c r="AG31298">
        <v>0</v>
      </c>
      <c r="AH31298">
        <v>0</v>
      </c>
      <c r="AI31298">
        <v>0</v>
      </c>
      <c r="AJ31298">
        <v>0</v>
      </c>
      <c r="AK31298">
        <v>0</v>
      </c>
      <c r="AL31298">
        <v>0</v>
      </c>
      <c r="AM31298">
        <v>0</v>
      </c>
    </row>
    <row r="31299" spans="1:39" x14ac:dyDescent="0.45">
      <c r="A31299" t="s">
        <v>116133</v>
      </c>
      <c r="B31299" t="s">
        <v>116134</v>
      </c>
      <c r="C31299" t="s">
        <v>116135</v>
      </c>
      <c r="D31299" t="s">
        <v>116136</v>
      </c>
      <c r="E31299" t="s">
        <v>316</v>
      </c>
      <c r="F31299" t="s">
        <v>964</v>
      </c>
      <c r="G31299" t="s">
        <v>57</v>
      </c>
      <c r="H31299" t="s">
        <v>260</v>
      </c>
      <c r="I31299" t="s">
        <v>261</v>
      </c>
      <c r="J31299" t="s">
        <v>262</v>
      </c>
      <c r="K31299" t="s">
        <v>262</v>
      </c>
      <c r="L31299">
        <v>1</v>
      </c>
      <c r="M31299" s="1">
        <v>40360</v>
      </c>
      <c r="N31299" s="2">
        <v>40360</v>
      </c>
      <c r="O31299" t="s">
        <v>200</v>
      </c>
      <c r="P31299">
        <v>2010</v>
      </c>
      <c r="Q31299" s="1">
        <v>40513</v>
      </c>
      <c r="R31299" s="1">
        <v>40513</v>
      </c>
      <c r="S31299">
        <v>0</v>
      </c>
      <c r="T31299">
        <v>300000</v>
      </c>
      <c r="U31299">
        <v>0</v>
      </c>
      <c r="V31299">
        <v>0</v>
      </c>
      <c r="W31299">
        <v>0</v>
      </c>
      <c r="X31299">
        <v>0</v>
      </c>
      <c r="Y31299">
        <v>0</v>
      </c>
      <c r="Z31299">
        <v>0</v>
      </c>
      <c r="AA31299">
        <v>0</v>
      </c>
      <c r="AB31299">
        <v>0</v>
      </c>
      <c r="AC31299">
        <v>0</v>
      </c>
      <c r="AD31299">
        <v>0</v>
      </c>
      <c r="AE31299">
        <v>0</v>
      </c>
      <c r="AF31299">
        <v>300000</v>
      </c>
      <c r="AG31299">
        <v>0</v>
      </c>
      <c r="AH31299">
        <v>0</v>
      </c>
      <c r="AI31299">
        <v>0</v>
      </c>
      <c r="AJ31299">
        <v>0</v>
      </c>
      <c r="AK31299">
        <v>0</v>
      </c>
      <c r="AL31299">
        <v>0</v>
      </c>
      <c r="AM31299">
        <v>0</v>
      </c>
    </row>
    <row r="31300" spans="1:39" x14ac:dyDescent="0.45">
      <c r="A31300" t="s">
        <v>116137</v>
      </c>
      <c r="B31300" t="s">
        <v>116138</v>
      </c>
      <c r="C31300" t="s">
        <v>116139</v>
      </c>
      <c r="D31300" t="s">
        <v>41544</v>
      </c>
      <c r="E31300" t="s">
        <v>23131</v>
      </c>
      <c r="F31300" t="s">
        <v>116140</v>
      </c>
      <c r="G31300" t="s">
        <v>57</v>
      </c>
      <c r="H31300" t="s">
        <v>46</v>
      </c>
      <c r="I31300" t="s">
        <v>148</v>
      </c>
      <c r="J31300" t="s">
        <v>149</v>
      </c>
      <c r="K31300" t="s">
        <v>28136</v>
      </c>
      <c r="L31300">
        <v>3</v>
      </c>
      <c r="M31300" s="1">
        <v>40909</v>
      </c>
      <c r="N31300" s="2">
        <v>40909</v>
      </c>
      <c r="O31300" t="s">
        <v>132</v>
      </c>
      <c r="P31300">
        <v>2012</v>
      </c>
      <c r="Q31300" s="1">
        <v>41076</v>
      </c>
      <c r="R31300" s="1">
        <v>41400</v>
      </c>
      <c r="S31300">
        <v>1350000</v>
      </c>
      <c r="T31300">
        <v>0</v>
      </c>
      <c r="U31300">
        <v>0</v>
      </c>
      <c r="V31300">
        <v>0</v>
      </c>
      <c r="W31300">
        <v>0</v>
      </c>
      <c r="X31300">
        <v>0</v>
      </c>
      <c r="Y31300">
        <v>0</v>
      </c>
      <c r="Z31300">
        <v>0</v>
      </c>
      <c r="AA31300">
        <v>0</v>
      </c>
      <c r="AB31300">
        <v>0</v>
      </c>
      <c r="AC31300">
        <v>0</v>
      </c>
      <c r="AD31300">
        <v>0</v>
      </c>
      <c r="AE31300">
        <v>34396</v>
      </c>
      <c r="AF31300">
        <v>0</v>
      </c>
      <c r="AG31300">
        <v>0</v>
      </c>
      <c r="AH31300">
        <v>0</v>
      </c>
      <c r="AI31300">
        <v>0</v>
      </c>
      <c r="AJ31300">
        <v>0</v>
      </c>
      <c r="AK31300">
        <v>0</v>
      </c>
      <c r="AL31300">
        <v>0</v>
      </c>
      <c r="AM31300">
        <v>0</v>
      </c>
    </row>
    <row r="31301" spans="1:39" x14ac:dyDescent="0.45">
      <c r="A31301" t="s">
        <v>116141</v>
      </c>
      <c r="B31301" t="s">
        <v>116142</v>
      </c>
      <c r="C31301" t="s">
        <v>116143</v>
      </c>
      <c r="D31301" t="s">
        <v>88</v>
      </c>
      <c r="E31301" t="s">
        <v>89</v>
      </c>
      <c r="F31301" t="s">
        <v>8811</v>
      </c>
      <c r="G31301" t="s">
        <v>57</v>
      </c>
      <c r="H31301" t="s">
        <v>46</v>
      </c>
      <c r="I31301" t="s">
        <v>58</v>
      </c>
      <c r="J31301" t="s">
        <v>198</v>
      </c>
      <c r="K31301" t="s">
        <v>1000</v>
      </c>
      <c r="L31301">
        <v>3</v>
      </c>
      <c r="M31301" s="1">
        <v>38718</v>
      </c>
      <c r="N31301" s="2">
        <v>38718</v>
      </c>
      <c r="O31301" t="s">
        <v>430</v>
      </c>
      <c r="P31301">
        <v>2006</v>
      </c>
      <c r="Q31301" s="1">
        <v>39477</v>
      </c>
      <c r="R31301" s="1">
        <v>40234</v>
      </c>
      <c r="S31301">
        <v>0</v>
      </c>
      <c r="T31301">
        <v>38000000</v>
      </c>
      <c r="U31301">
        <v>0</v>
      </c>
      <c r="V31301">
        <v>0</v>
      </c>
      <c r="W31301">
        <v>0</v>
      </c>
      <c r="X31301">
        <v>0</v>
      </c>
      <c r="Y31301">
        <v>0</v>
      </c>
      <c r="Z31301">
        <v>0</v>
      </c>
      <c r="AA31301">
        <v>0</v>
      </c>
      <c r="AB31301">
        <v>0</v>
      </c>
      <c r="AC31301">
        <v>0</v>
      </c>
      <c r="AD31301">
        <v>0</v>
      </c>
      <c r="AE31301">
        <v>0</v>
      </c>
      <c r="AF31301">
        <v>12000000</v>
      </c>
      <c r="AG31301">
        <v>6000000</v>
      </c>
      <c r="AH31301">
        <v>20000000</v>
      </c>
      <c r="AI31301">
        <v>0</v>
      </c>
      <c r="AJ31301">
        <v>0</v>
      </c>
      <c r="AK31301">
        <v>0</v>
      </c>
      <c r="AL31301">
        <v>0</v>
      </c>
      <c r="AM31301">
        <v>0</v>
      </c>
    </row>
    <row r="31302" spans="1:39" x14ac:dyDescent="0.45">
      <c r="A31302" t="s">
        <v>116144</v>
      </c>
      <c r="B31302" t="s">
        <v>116145</v>
      </c>
      <c r="C31302" t="s">
        <v>116146</v>
      </c>
      <c r="D31302" t="s">
        <v>1807</v>
      </c>
      <c r="E31302" t="s">
        <v>567</v>
      </c>
      <c r="F31302" t="s">
        <v>116147</v>
      </c>
      <c r="G31302" t="s">
        <v>57</v>
      </c>
      <c r="H31302" t="s">
        <v>192</v>
      </c>
      <c r="J31302" t="s">
        <v>193</v>
      </c>
      <c r="K31302" t="s">
        <v>193</v>
      </c>
      <c r="L31302">
        <v>2</v>
      </c>
      <c r="Q31302" s="1">
        <v>41651</v>
      </c>
      <c r="R31302" s="1">
        <v>41942</v>
      </c>
      <c r="S31302">
        <v>0</v>
      </c>
      <c r="T31302">
        <v>0</v>
      </c>
      <c r="U31302">
        <v>0</v>
      </c>
      <c r="V31302">
        <v>0</v>
      </c>
      <c r="W31302">
        <v>0</v>
      </c>
      <c r="X31302">
        <v>0</v>
      </c>
      <c r="Y31302">
        <v>0</v>
      </c>
      <c r="Z31302">
        <v>0</v>
      </c>
      <c r="AA31302">
        <v>0</v>
      </c>
      <c r="AB31302">
        <v>0</v>
      </c>
      <c r="AC31302">
        <v>0</v>
      </c>
      <c r="AD31302">
        <v>0</v>
      </c>
      <c r="AE31302">
        <v>1633289</v>
      </c>
      <c r="AF31302">
        <v>0</v>
      </c>
      <c r="AG31302">
        <v>0</v>
      </c>
      <c r="AH31302">
        <v>0</v>
      </c>
      <c r="AI31302">
        <v>0</v>
      </c>
      <c r="AJ31302">
        <v>0</v>
      </c>
      <c r="AK31302">
        <v>0</v>
      </c>
      <c r="AL31302">
        <v>0</v>
      </c>
      <c r="AM31302">
        <v>0</v>
      </c>
    </row>
    <row r="31303" spans="1:39" x14ac:dyDescent="0.45">
      <c r="A31303" t="s">
        <v>116148</v>
      </c>
      <c r="B31303" t="s">
        <v>116149</v>
      </c>
      <c r="C31303" t="s">
        <v>116150</v>
      </c>
      <c r="D31303" t="s">
        <v>116151</v>
      </c>
      <c r="E31303" t="s">
        <v>8852</v>
      </c>
      <c r="F31303" t="s">
        <v>73</v>
      </c>
      <c r="G31303" t="s">
        <v>57</v>
      </c>
      <c r="H31303" t="s">
        <v>46</v>
      </c>
      <c r="I31303" t="s">
        <v>47</v>
      </c>
      <c r="J31303" t="s">
        <v>48</v>
      </c>
      <c r="K31303" t="s">
        <v>49</v>
      </c>
      <c r="L31303">
        <v>3</v>
      </c>
      <c r="M31303" s="1">
        <v>41365</v>
      </c>
      <c r="N31303" s="2">
        <v>41365</v>
      </c>
      <c r="O31303" t="s">
        <v>439</v>
      </c>
      <c r="P31303">
        <v>2013</v>
      </c>
      <c r="Q31303" s="1">
        <v>41392</v>
      </c>
      <c r="R31303" s="1">
        <v>41656</v>
      </c>
      <c r="S31303">
        <v>1500000</v>
      </c>
      <c r="T31303">
        <v>0</v>
      </c>
      <c r="U31303">
        <v>0</v>
      </c>
      <c r="V31303">
        <v>0</v>
      </c>
      <c r="W31303">
        <v>0</v>
      </c>
      <c r="X31303">
        <v>0</v>
      </c>
      <c r="Y31303">
        <v>0</v>
      </c>
      <c r="Z31303">
        <v>0</v>
      </c>
      <c r="AA31303">
        <v>0</v>
      </c>
      <c r="AB31303">
        <v>0</v>
      </c>
      <c r="AC31303">
        <v>0</v>
      </c>
      <c r="AD31303">
        <v>0</v>
      </c>
      <c r="AE31303">
        <v>0</v>
      </c>
      <c r="AF31303">
        <v>0</v>
      </c>
      <c r="AG31303">
        <v>0</v>
      </c>
      <c r="AH31303">
        <v>0</v>
      </c>
      <c r="AI31303">
        <v>0</v>
      </c>
      <c r="AJ31303">
        <v>0</v>
      </c>
      <c r="AK31303">
        <v>0</v>
      </c>
      <c r="AL31303">
        <v>0</v>
      </c>
      <c r="AM31303">
        <v>0</v>
      </c>
    </row>
    <row r="31304" spans="1:39" x14ac:dyDescent="0.45">
      <c r="A31304" t="s">
        <v>116152</v>
      </c>
      <c r="B31304" t="s">
        <v>116153</v>
      </c>
      <c r="C31304" t="s">
        <v>116154</v>
      </c>
      <c r="D31304" t="s">
        <v>293</v>
      </c>
      <c r="E31304" t="s">
        <v>294</v>
      </c>
      <c r="F31304" t="s">
        <v>2273</v>
      </c>
      <c r="G31304" t="s">
        <v>57</v>
      </c>
      <c r="H31304" t="s">
        <v>46</v>
      </c>
      <c r="I31304" t="s">
        <v>148</v>
      </c>
      <c r="J31304" t="s">
        <v>149</v>
      </c>
      <c r="K31304" t="s">
        <v>21456</v>
      </c>
      <c r="L31304">
        <v>2</v>
      </c>
      <c r="Q31304" s="1">
        <v>40547</v>
      </c>
      <c r="R31304" s="1">
        <v>41744</v>
      </c>
      <c r="S31304">
        <v>0</v>
      </c>
      <c r="T31304">
        <v>75000000</v>
      </c>
      <c r="U31304">
        <v>0</v>
      </c>
      <c r="V31304">
        <v>0</v>
      </c>
      <c r="W31304">
        <v>0</v>
      </c>
      <c r="X31304">
        <v>0</v>
      </c>
      <c r="Y31304">
        <v>0</v>
      </c>
      <c r="Z31304">
        <v>0</v>
      </c>
      <c r="AA31304">
        <v>0</v>
      </c>
      <c r="AB31304">
        <v>0</v>
      </c>
      <c r="AC31304">
        <v>0</v>
      </c>
      <c r="AD31304">
        <v>0</v>
      </c>
      <c r="AE31304">
        <v>0</v>
      </c>
      <c r="AF31304">
        <v>30000000</v>
      </c>
      <c r="AG31304">
        <v>45000000</v>
      </c>
      <c r="AH31304">
        <v>0</v>
      </c>
      <c r="AI31304">
        <v>0</v>
      </c>
      <c r="AJ31304">
        <v>0</v>
      </c>
      <c r="AK31304">
        <v>0</v>
      </c>
      <c r="AL31304">
        <v>0</v>
      </c>
      <c r="AM31304">
        <v>0</v>
      </c>
    </row>
    <row r="31305" spans="1:39" x14ac:dyDescent="0.45">
      <c r="A31305" t="s">
        <v>116155</v>
      </c>
      <c r="B31305" t="s">
        <v>116156</v>
      </c>
      <c r="C31305" t="s">
        <v>116157</v>
      </c>
      <c r="D31305" t="s">
        <v>116158</v>
      </c>
      <c r="E31305" t="s">
        <v>62862</v>
      </c>
      <c r="F31305" t="s">
        <v>11773</v>
      </c>
      <c r="G31305" t="s">
        <v>57</v>
      </c>
      <c r="L31305">
        <v>2</v>
      </c>
      <c r="M31305" s="1">
        <v>41395</v>
      </c>
      <c r="N31305" s="2">
        <v>41395</v>
      </c>
      <c r="O31305" t="s">
        <v>439</v>
      </c>
      <c r="P31305">
        <v>2013</v>
      </c>
      <c r="Q31305" s="1">
        <v>41521</v>
      </c>
      <c r="R31305" s="1">
        <v>41676</v>
      </c>
      <c r="S31305">
        <v>20000</v>
      </c>
      <c r="T31305">
        <v>0</v>
      </c>
      <c r="U31305">
        <v>0</v>
      </c>
      <c r="V31305">
        <v>0</v>
      </c>
      <c r="W31305">
        <v>0</v>
      </c>
      <c r="X31305">
        <v>0</v>
      </c>
      <c r="Y31305">
        <v>100000</v>
      </c>
      <c r="Z31305">
        <v>0</v>
      </c>
      <c r="AA31305">
        <v>0</v>
      </c>
      <c r="AB31305">
        <v>0</v>
      </c>
      <c r="AC31305">
        <v>0</v>
      </c>
      <c r="AD31305">
        <v>0</v>
      </c>
      <c r="AE31305">
        <v>0</v>
      </c>
      <c r="AF31305">
        <v>0</v>
      </c>
      <c r="AG31305">
        <v>0</v>
      </c>
      <c r="AH31305">
        <v>0</v>
      </c>
      <c r="AI31305">
        <v>0</v>
      </c>
      <c r="AJ31305">
        <v>0</v>
      </c>
      <c r="AK31305">
        <v>0</v>
      </c>
      <c r="AL31305">
        <v>0</v>
      </c>
      <c r="AM31305">
        <v>0</v>
      </c>
    </row>
    <row r="31306" spans="1:39" x14ac:dyDescent="0.45">
      <c r="A31306" t="s">
        <v>116159</v>
      </c>
      <c r="B31306" t="s">
        <v>116160</v>
      </c>
      <c r="C31306" t="s">
        <v>116161</v>
      </c>
      <c r="D31306" t="s">
        <v>315</v>
      </c>
      <c r="E31306" t="s">
        <v>316</v>
      </c>
      <c r="F31306" t="s">
        <v>116162</v>
      </c>
      <c r="G31306" t="s">
        <v>57</v>
      </c>
      <c r="H31306" t="s">
        <v>46</v>
      </c>
      <c r="I31306" t="s">
        <v>526</v>
      </c>
      <c r="J31306" t="s">
        <v>1041</v>
      </c>
      <c r="K31306" t="s">
        <v>1041</v>
      </c>
      <c r="L31306">
        <v>3</v>
      </c>
      <c r="M31306" s="1">
        <v>39083</v>
      </c>
      <c r="N31306" s="2">
        <v>39083</v>
      </c>
      <c r="O31306" t="s">
        <v>110</v>
      </c>
      <c r="P31306">
        <v>2007</v>
      </c>
      <c r="Q31306" s="1">
        <v>40280</v>
      </c>
      <c r="R31306" s="1">
        <v>41445</v>
      </c>
      <c r="S31306">
        <v>0</v>
      </c>
      <c r="T31306">
        <v>5664644</v>
      </c>
      <c r="U31306">
        <v>0</v>
      </c>
      <c r="V31306">
        <v>0</v>
      </c>
      <c r="W31306">
        <v>0</v>
      </c>
      <c r="X31306">
        <v>2399162</v>
      </c>
      <c r="Y31306">
        <v>0</v>
      </c>
      <c r="Z31306">
        <v>0</v>
      </c>
      <c r="AA31306">
        <v>0</v>
      </c>
      <c r="AB31306">
        <v>0</v>
      </c>
      <c r="AC31306">
        <v>0</v>
      </c>
      <c r="AD31306">
        <v>0</v>
      </c>
      <c r="AE31306">
        <v>0</v>
      </c>
      <c r="AF31306">
        <v>0</v>
      </c>
      <c r="AG31306">
        <v>0</v>
      </c>
      <c r="AH31306">
        <v>0</v>
      </c>
      <c r="AI31306">
        <v>0</v>
      </c>
      <c r="AJ31306">
        <v>0</v>
      </c>
      <c r="AK31306">
        <v>0</v>
      </c>
      <c r="AL31306">
        <v>0</v>
      </c>
      <c r="AM31306">
        <v>0</v>
      </c>
    </row>
    <row r="31307" spans="1:39" x14ac:dyDescent="0.45">
      <c r="A31307" t="s">
        <v>116163</v>
      </c>
      <c r="B31307" t="s">
        <v>116164</v>
      </c>
      <c r="C31307" t="s">
        <v>116165</v>
      </c>
      <c r="D31307" t="s">
        <v>116166</v>
      </c>
      <c r="E31307" t="s">
        <v>162</v>
      </c>
      <c r="F31307" t="s">
        <v>56</v>
      </c>
      <c r="G31307" t="s">
        <v>57</v>
      </c>
      <c r="H31307" t="s">
        <v>46</v>
      </c>
      <c r="I31307" t="s">
        <v>299</v>
      </c>
      <c r="J31307" t="s">
        <v>300</v>
      </c>
      <c r="K31307" t="s">
        <v>369</v>
      </c>
      <c r="L31307">
        <v>3</v>
      </c>
      <c r="M31307" s="1">
        <v>40909</v>
      </c>
      <c r="N31307" s="2">
        <v>40909</v>
      </c>
      <c r="O31307" t="s">
        <v>132</v>
      </c>
      <c r="P31307">
        <v>2012</v>
      </c>
      <c r="Q31307" s="1">
        <v>41334</v>
      </c>
      <c r="R31307" s="1">
        <v>41653</v>
      </c>
      <c r="S31307">
        <v>4000000</v>
      </c>
      <c r="T31307">
        <v>0</v>
      </c>
      <c r="U31307">
        <v>0</v>
      </c>
      <c r="V31307">
        <v>0</v>
      </c>
      <c r="W31307">
        <v>0</v>
      </c>
      <c r="X31307">
        <v>0</v>
      </c>
      <c r="Y31307">
        <v>0</v>
      </c>
      <c r="Z31307">
        <v>0</v>
      </c>
      <c r="AA31307">
        <v>0</v>
      </c>
      <c r="AB31307">
        <v>0</v>
      </c>
      <c r="AC31307">
        <v>0</v>
      </c>
      <c r="AD31307">
        <v>0</v>
      </c>
      <c r="AE31307">
        <v>0</v>
      </c>
      <c r="AF31307">
        <v>0</v>
      </c>
      <c r="AG31307">
        <v>0</v>
      </c>
      <c r="AH31307">
        <v>0</v>
      </c>
      <c r="AI31307">
        <v>0</v>
      </c>
      <c r="AJ31307">
        <v>0</v>
      </c>
      <c r="AK31307">
        <v>0</v>
      </c>
      <c r="AL31307">
        <v>0</v>
      </c>
      <c r="AM31307">
        <v>0</v>
      </c>
    </row>
    <row r="31308" spans="1:39" x14ac:dyDescent="0.45">
      <c r="A31308" t="s">
        <v>116167</v>
      </c>
      <c r="B31308" t="s">
        <v>116168</v>
      </c>
      <c r="C31308" t="s">
        <v>116169</v>
      </c>
      <c r="D31308" t="s">
        <v>116170</v>
      </c>
      <c r="E31308" t="s">
        <v>316</v>
      </c>
      <c r="F31308" t="s">
        <v>2329</v>
      </c>
      <c r="G31308" t="s">
        <v>57</v>
      </c>
      <c r="H31308" t="s">
        <v>46</v>
      </c>
      <c r="I31308" t="s">
        <v>58</v>
      </c>
      <c r="J31308" t="s">
        <v>198</v>
      </c>
      <c r="K31308" t="s">
        <v>199</v>
      </c>
      <c r="L31308">
        <v>1</v>
      </c>
      <c r="M31308" s="1">
        <v>40299</v>
      </c>
      <c r="N31308" s="2">
        <v>40299</v>
      </c>
      <c r="O31308" t="s">
        <v>1166</v>
      </c>
      <c r="P31308">
        <v>2010</v>
      </c>
      <c r="Q31308" s="1">
        <v>41244</v>
      </c>
      <c r="R31308" s="1">
        <v>41244</v>
      </c>
      <c r="S31308">
        <v>900000</v>
      </c>
      <c r="T31308">
        <v>0</v>
      </c>
      <c r="U31308">
        <v>0</v>
      </c>
      <c r="V31308">
        <v>0</v>
      </c>
      <c r="W31308">
        <v>0</v>
      </c>
      <c r="X31308">
        <v>0</v>
      </c>
      <c r="Y31308">
        <v>0</v>
      </c>
      <c r="Z31308">
        <v>0</v>
      </c>
      <c r="AA31308">
        <v>0</v>
      </c>
      <c r="AB31308">
        <v>0</v>
      </c>
      <c r="AC31308">
        <v>0</v>
      </c>
      <c r="AD31308">
        <v>0</v>
      </c>
      <c r="AE31308">
        <v>0</v>
      </c>
      <c r="AF31308">
        <v>0</v>
      </c>
      <c r="AG31308">
        <v>0</v>
      </c>
      <c r="AH31308">
        <v>0</v>
      </c>
      <c r="AI31308">
        <v>0</v>
      </c>
      <c r="AJ31308">
        <v>0</v>
      </c>
      <c r="AK31308">
        <v>0</v>
      </c>
      <c r="AL31308">
        <v>0</v>
      </c>
      <c r="AM31308">
        <v>0</v>
      </c>
    </row>
    <row r="31309" spans="1:39" x14ac:dyDescent="0.45">
      <c r="A31309" t="s">
        <v>116171</v>
      </c>
      <c r="B31309" t="s">
        <v>116172</v>
      </c>
      <c r="C31309" t="s">
        <v>116173</v>
      </c>
      <c r="D31309" t="s">
        <v>774</v>
      </c>
      <c r="E31309" t="s">
        <v>775</v>
      </c>
      <c r="F31309" t="s">
        <v>4490</v>
      </c>
      <c r="G31309" t="s">
        <v>57</v>
      </c>
      <c r="H31309" t="s">
        <v>715</v>
      </c>
      <c r="J31309" t="s">
        <v>716</v>
      </c>
      <c r="K31309" t="s">
        <v>18847</v>
      </c>
      <c r="L31309">
        <v>3</v>
      </c>
      <c r="M31309" s="1">
        <v>39814</v>
      </c>
      <c r="N31309" s="2">
        <v>39814</v>
      </c>
      <c r="O31309" t="s">
        <v>188</v>
      </c>
      <c r="P31309">
        <v>2009</v>
      </c>
      <c r="Q31309" s="1">
        <v>40647</v>
      </c>
      <c r="R31309" s="1">
        <v>41975</v>
      </c>
      <c r="S31309">
        <v>0</v>
      </c>
      <c r="T31309">
        <v>19500000</v>
      </c>
      <c r="U31309">
        <v>0</v>
      </c>
      <c r="V31309">
        <v>0</v>
      </c>
      <c r="W31309">
        <v>0</v>
      </c>
      <c r="X31309">
        <v>0</v>
      </c>
      <c r="Y31309">
        <v>0</v>
      </c>
      <c r="Z31309">
        <v>0</v>
      </c>
      <c r="AA31309">
        <v>0</v>
      </c>
      <c r="AB31309">
        <v>0</v>
      </c>
      <c r="AC31309">
        <v>0</v>
      </c>
      <c r="AD31309">
        <v>0</v>
      </c>
      <c r="AE31309">
        <v>0</v>
      </c>
      <c r="AF31309">
        <v>0</v>
      </c>
      <c r="AG31309">
        <v>8000000</v>
      </c>
      <c r="AH31309">
        <v>7000000</v>
      </c>
      <c r="AI31309">
        <v>0</v>
      </c>
      <c r="AJ31309">
        <v>0</v>
      </c>
      <c r="AK31309">
        <v>0</v>
      </c>
      <c r="AL31309">
        <v>0</v>
      </c>
      <c r="AM31309">
        <v>0</v>
      </c>
    </row>
    <row r="31310" spans="1:39" x14ac:dyDescent="0.45">
      <c r="A31310" t="s">
        <v>116174</v>
      </c>
      <c r="B31310" t="s">
        <v>116175</v>
      </c>
      <c r="C31310" t="s">
        <v>116176</v>
      </c>
      <c r="D31310" t="s">
        <v>88</v>
      </c>
      <c r="E31310" t="s">
        <v>89</v>
      </c>
      <c r="F31310" t="s">
        <v>116177</v>
      </c>
      <c r="G31310" t="s">
        <v>57</v>
      </c>
      <c r="H31310" t="s">
        <v>192</v>
      </c>
      <c r="J31310" t="s">
        <v>1656</v>
      </c>
      <c r="K31310" t="s">
        <v>1656</v>
      </c>
      <c r="L31310">
        <v>4</v>
      </c>
      <c r="M31310" s="1">
        <v>37622</v>
      </c>
      <c r="N31310" s="2">
        <v>37622</v>
      </c>
      <c r="O31310" t="s">
        <v>854</v>
      </c>
      <c r="P31310">
        <v>2003</v>
      </c>
      <c r="Q31310" s="1">
        <v>38609</v>
      </c>
      <c r="R31310" s="1">
        <v>41191</v>
      </c>
      <c r="S31310">
        <v>0</v>
      </c>
      <c r="T31310">
        <v>8168723</v>
      </c>
      <c r="U31310">
        <v>0</v>
      </c>
      <c r="V31310">
        <v>0</v>
      </c>
      <c r="W31310">
        <v>0</v>
      </c>
      <c r="X31310">
        <v>0</v>
      </c>
      <c r="Y31310">
        <v>0</v>
      </c>
      <c r="Z31310">
        <v>0</v>
      </c>
      <c r="AA31310">
        <v>0</v>
      </c>
      <c r="AB31310">
        <v>0</v>
      </c>
      <c r="AC31310">
        <v>0</v>
      </c>
      <c r="AD31310">
        <v>0</v>
      </c>
      <c r="AE31310">
        <v>0</v>
      </c>
      <c r="AF31310">
        <v>0</v>
      </c>
      <c r="AG31310">
        <v>5580000</v>
      </c>
      <c r="AH31310">
        <v>0</v>
      </c>
      <c r="AI31310">
        <v>0</v>
      </c>
      <c r="AJ31310">
        <v>0</v>
      </c>
      <c r="AK31310">
        <v>0</v>
      </c>
      <c r="AL31310">
        <v>0</v>
      </c>
      <c r="AM31310">
        <v>0</v>
      </c>
    </row>
    <row r="31311" spans="1:39" x14ac:dyDescent="0.45">
      <c r="A31311" t="s">
        <v>116178</v>
      </c>
      <c r="B31311" t="s">
        <v>116179</v>
      </c>
      <c r="C31311" t="s">
        <v>116180</v>
      </c>
      <c r="F31311" t="s">
        <v>114</v>
      </c>
      <c r="G31311" t="s">
        <v>57</v>
      </c>
      <c r="L31311">
        <v>1</v>
      </c>
      <c r="M31311" s="1">
        <v>41275</v>
      </c>
      <c r="N31311" s="2">
        <v>41275</v>
      </c>
      <c r="O31311" t="s">
        <v>164</v>
      </c>
      <c r="P31311">
        <v>2013</v>
      </c>
      <c r="Q31311" s="1">
        <v>41913</v>
      </c>
      <c r="R31311" s="1">
        <v>41913</v>
      </c>
      <c r="S31311">
        <v>0</v>
      </c>
      <c r="T31311">
        <v>0</v>
      </c>
      <c r="U31311">
        <v>0</v>
      </c>
      <c r="V31311">
        <v>0</v>
      </c>
      <c r="W31311">
        <v>0</v>
      </c>
      <c r="X31311">
        <v>0</v>
      </c>
      <c r="Y31311">
        <v>0</v>
      </c>
      <c r="Z31311">
        <v>0</v>
      </c>
      <c r="AA31311">
        <v>0</v>
      </c>
      <c r="AB31311">
        <v>0</v>
      </c>
      <c r="AC31311">
        <v>0</v>
      </c>
      <c r="AD31311">
        <v>0</v>
      </c>
      <c r="AE31311">
        <v>0</v>
      </c>
      <c r="AF31311">
        <v>0</v>
      </c>
      <c r="AG31311">
        <v>0</v>
      </c>
      <c r="AH31311">
        <v>0</v>
      </c>
      <c r="AI31311">
        <v>0</v>
      </c>
      <c r="AJ31311">
        <v>0</v>
      </c>
      <c r="AK31311">
        <v>0</v>
      </c>
      <c r="AL31311">
        <v>0</v>
      </c>
      <c r="AM31311">
        <v>0</v>
      </c>
    </row>
    <row r="31312" spans="1:39" x14ac:dyDescent="0.45">
      <c r="A31312" t="s">
        <v>116181</v>
      </c>
      <c r="B31312" t="s">
        <v>116182</v>
      </c>
      <c r="C31312" t="s">
        <v>116183</v>
      </c>
      <c r="D31312" t="s">
        <v>774</v>
      </c>
      <c r="E31312" t="s">
        <v>775</v>
      </c>
      <c r="F31312" t="s">
        <v>73</v>
      </c>
      <c r="G31312" t="s">
        <v>57</v>
      </c>
      <c r="L31312">
        <v>1</v>
      </c>
      <c r="Q31312" s="1">
        <v>39465</v>
      </c>
      <c r="R31312" s="1">
        <v>39465</v>
      </c>
      <c r="S31312">
        <v>0</v>
      </c>
      <c r="T31312">
        <v>1500000</v>
      </c>
      <c r="U31312">
        <v>0</v>
      </c>
      <c r="V31312">
        <v>0</v>
      </c>
      <c r="W31312">
        <v>0</v>
      </c>
      <c r="X31312">
        <v>0</v>
      </c>
      <c r="Y31312">
        <v>0</v>
      </c>
      <c r="Z31312">
        <v>0</v>
      </c>
      <c r="AA31312">
        <v>0</v>
      </c>
      <c r="AB31312">
        <v>0</v>
      </c>
      <c r="AC31312">
        <v>0</v>
      </c>
      <c r="AD31312">
        <v>0</v>
      </c>
      <c r="AE31312">
        <v>0</v>
      </c>
      <c r="AF31312">
        <v>1500000</v>
      </c>
      <c r="AG31312">
        <v>0</v>
      </c>
      <c r="AH31312">
        <v>0</v>
      </c>
      <c r="AI31312">
        <v>0</v>
      </c>
      <c r="AJ31312">
        <v>0</v>
      </c>
      <c r="AK31312">
        <v>0</v>
      </c>
      <c r="AL31312">
        <v>0</v>
      </c>
      <c r="AM31312">
        <v>0</v>
      </c>
    </row>
    <row r="31313" spans="1:39" x14ac:dyDescent="0.45">
      <c r="A31313" t="s">
        <v>116184</v>
      </c>
      <c r="B31313" t="s">
        <v>116185</v>
      </c>
      <c r="C31313" t="s">
        <v>116186</v>
      </c>
      <c r="F31313" t="s">
        <v>116187</v>
      </c>
      <c r="G31313" t="s">
        <v>57</v>
      </c>
      <c r="H31313" t="s">
        <v>664</v>
      </c>
      <c r="J31313" t="s">
        <v>4061</v>
      </c>
      <c r="K31313" t="s">
        <v>4061</v>
      </c>
      <c r="L31313">
        <v>1</v>
      </c>
      <c r="Q31313" s="1">
        <v>41498</v>
      </c>
      <c r="R31313" s="1">
        <v>41498</v>
      </c>
      <c r="S31313">
        <v>771960</v>
      </c>
      <c r="T31313">
        <v>0</v>
      </c>
      <c r="U31313">
        <v>0</v>
      </c>
      <c r="V31313">
        <v>0</v>
      </c>
      <c r="W31313">
        <v>0</v>
      </c>
      <c r="X31313">
        <v>0</v>
      </c>
      <c r="Y31313">
        <v>0</v>
      </c>
      <c r="Z31313">
        <v>0</v>
      </c>
      <c r="AA31313">
        <v>0</v>
      </c>
      <c r="AB31313">
        <v>0</v>
      </c>
      <c r="AC31313">
        <v>0</v>
      </c>
      <c r="AD31313">
        <v>0</v>
      </c>
      <c r="AE31313">
        <v>0</v>
      </c>
      <c r="AF31313">
        <v>0</v>
      </c>
      <c r="AG31313">
        <v>0</v>
      </c>
      <c r="AH31313">
        <v>0</v>
      </c>
      <c r="AI31313">
        <v>0</v>
      </c>
      <c r="AJ31313">
        <v>0</v>
      </c>
      <c r="AK31313">
        <v>0</v>
      </c>
      <c r="AL31313">
        <v>0</v>
      </c>
      <c r="AM31313">
        <v>0</v>
      </c>
    </row>
    <row r="31314" spans="1:39" x14ac:dyDescent="0.45">
      <c r="A31314" t="s">
        <v>116188</v>
      </c>
      <c r="B31314" t="s">
        <v>116189</v>
      </c>
      <c r="C31314" t="s">
        <v>116190</v>
      </c>
      <c r="D31314" t="s">
        <v>448</v>
      </c>
      <c r="E31314" t="s">
        <v>449</v>
      </c>
      <c r="F31314" t="s">
        <v>116191</v>
      </c>
      <c r="G31314" t="s">
        <v>57</v>
      </c>
      <c r="H31314" t="s">
        <v>46</v>
      </c>
      <c r="I31314" t="s">
        <v>299</v>
      </c>
      <c r="J31314" t="s">
        <v>300</v>
      </c>
      <c r="K31314" t="s">
        <v>369</v>
      </c>
      <c r="L31314">
        <v>3</v>
      </c>
      <c r="M31314" s="1">
        <v>38353</v>
      </c>
      <c r="N31314" s="2">
        <v>38353</v>
      </c>
      <c r="O31314" t="s">
        <v>464</v>
      </c>
      <c r="P31314">
        <v>2005</v>
      </c>
      <c r="Q31314" s="1">
        <v>40015</v>
      </c>
      <c r="R31314" s="1">
        <v>40414</v>
      </c>
      <c r="S31314">
        <v>0</v>
      </c>
      <c r="T31314">
        <v>0</v>
      </c>
      <c r="U31314">
        <v>0</v>
      </c>
      <c r="V31314">
        <v>0</v>
      </c>
      <c r="W31314">
        <v>0</v>
      </c>
      <c r="X31314">
        <v>3816456</v>
      </c>
      <c r="Y31314">
        <v>0</v>
      </c>
      <c r="Z31314">
        <v>0</v>
      </c>
      <c r="AA31314">
        <v>0</v>
      </c>
      <c r="AB31314">
        <v>0</v>
      </c>
      <c r="AC31314">
        <v>0</v>
      </c>
      <c r="AD31314">
        <v>0</v>
      </c>
      <c r="AE31314">
        <v>0</v>
      </c>
      <c r="AF31314">
        <v>0</v>
      </c>
      <c r="AG31314">
        <v>0</v>
      </c>
      <c r="AH31314">
        <v>0</v>
      </c>
      <c r="AI31314">
        <v>0</v>
      </c>
      <c r="AJ31314">
        <v>0</v>
      </c>
      <c r="AK31314">
        <v>0</v>
      </c>
      <c r="AL31314">
        <v>0</v>
      </c>
      <c r="AM31314">
        <v>0</v>
      </c>
    </row>
    <row r="31315" spans="1:39" x14ac:dyDescent="0.45">
      <c r="A31315" t="s">
        <v>116192</v>
      </c>
      <c r="B31315" t="s">
        <v>116193</v>
      </c>
      <c r="C31315" t="s">
        <v>116194</v>
      </c>
      <c r="D31315" t="s">
        <v>116195</v>
      </c>
      <c r="E31315" t="s">
        <v>5985</v>
      </c>
      <c r="F31315" t="s">
        <v>820</v>
      </c>
      <c r="G31315" t="s">
        <v>57</v>
      </c>
      <c r="H31315" t="s">
        <v>46</v>
      </c>
      <c r="I31315" t="s">
        <v>205</v>
      </c>
      <c r="J31315" t="s">
        <v>206</v>
      </c>
      <c r="K31315" t="s">
        <v>2339</v>
      </c>
      <c r="L31315">
        <v>1</v>
      </c>
      <c r="M31315" s="1">
        <v>40909</v>
      </c>
      <c r="N31315" s="2">
        <v>40909</v>
      </c>
      <c r="O31315" t="s">
        <v>132</v>
      </c>
      <c r="P31315">
        <v>2012</v>
      </c>
      <c r="Q31315" s="1">
        <v>41496</v>
      </c>
      <c r="R31315" s="1">
        <v>41496</v>
      </c>
      <c r="S31315">
        <v>118000</v>
      </c>
      <c r="T31315">
        <v>0</v>
      </c>
      <c r="U31315">
        <v>0</v>
      </c>
      <c r="V31315">
        <v>0</v>
      </c>
      <c r="W31315">
        <v>0</v>
      </c>
      <c r="X31315">
        <v>0</v>
      </c>
      <c r="Y31315">
        <v>0</v>
      </c>
      <c r="Z31315">
        <v>0</v>
      </c>
      <c r="AA31315">
        <v>0</v>
      </c>
      <c r="AB31315">
        <v>0</v>
      </c>
      <c r="AC31315">
        <v>0</v>
      </c>
      <c r="AD31315">
        <v>0</v>
      </c>
      <c r="AE31315">
        <v>0</v>
      </c>
      <c r="AF31315">
        <v>0</v>
      </c>
      <c r="AG31315">
        <v>0</v>
      </c>
      <c r="AH31315">
        <v>0</v>
      </c>
      <c r="AI31315">
        <v>0</v>
      </c>
      <c r="AJ31315">
        <v>0</v>
      </c>
      <c r="AK31315">
        <v>0</v>
      </c>
      <c r="AL31315">
        <v>0</v>
      </c>
      <c r="AM31315">
        <v>0</v>
      </c>
    </row>
    <row r="31316" spans="1:39" x14ac:dyDescent="0.45">
      <c r="A31316" t="s">
        <v>116196</v>
      </c>
      <c r="B31316" t="s">
        <v>116197</v>
      </c>
      <c r="C31316" t="s">
        <v>116198</v>
      </c>
      <c r="D31316" t="s">
        <v>315</v>
      </c>
      <c r="E31316" t="s">
        <v>316</v>
      </c>
      <c r="F31316" t="s">
        <v>8149</v>
      </c>
      <c r="G31316" t="s">
        <v>101</v>
      </c>
      <c r="H31316" t="s">
        <v>46</v>
      </c>
      <c r="I31316" t="s">
        <v>58</v>
      </c>
      <c r="J31316" t="s">
        <v>198</v>
      </c>
      <c r="K31316" t="s">
        <v>1363</v>
      </c>
      <c r="L31316">
        <v>1</v>
      </c>
      <c r="M31316" s="1">
        <v>37257</v>
      </c>
      <c r="N31316" s="2">
        <v>37257</v>
      </c>
      <c r="O31316" t="s">
        <v>554</v>
      </c>
      <c r="P31316">
        <v>2002</v>
      </c>
      <c r="Q31316" s="1">
        <v>38473</v>
      </c>
      <c r="R31316" s="1">
        <v>38473</v>
      </c>
      <c r="S31316">
        <v>0</v>
      </c>
      <c r="T31316">
        <v>9500000</v>
      </c>
      <c r="U31316">
        <v>0</v>
      </c>
      <c r="V31316">
        <v>0</v>
      </c>
      <c r="W31316">
        <v>0</v>
      </c>
      <c r="X31316">
        <v>0</v>
      </c>
      <c r="Y31316">
        <v>0</v>
      </c>
      <c r="Z31316">
        <v>0</v>
      </c>
      <c r="AA31316">
        <v>0</v>
      </c>
      <c r="AB31316">
        <v>0</v>
      </c>
      <c r="AC31316">
        <v>0</v>
      </c>
      <c r="AD31316">
        <v>0</v>
      </c>
      <c r="AE31316">
        <v>0</v>
      </c>
      <c r="AF31316">
        <v>0</v>
      </c>
      <c r="AG31316">
        <v>0</v>
      </c>
      <c r="AH31316">
        <v>0</v>
      </c>
      <c r="AI31316">
        <v>0</v>
      </c>
      <c r="AJ31316">
        <v>0</v>
      </c>
      <c r="AK31316">
        <v>0</v>
      </c>
      <c r="AL31316">
        <v>0</v>
      </c>
      <c r="AM31316">
        <v>0</v>
      </c>
    </row>
    <row r="31317" spans="1:39" x14ac:dyDescent="0.45">
      <c r="A31317" t="s">
        <v>116199</v>
      </c>
      <c r="B31317" t="s">
        <v>116200</v>
      </c>
      <c r="C31317" t="s">
        <v>116201</v>
      </c>
      <c r="D31317" t="s">
        <v>98</v>
      </c>
      <c r="E31317" t="s">
        <v>99</v>
      </c>
      <c r="F31317" t="s">
        <v>116202</v>
      </c>
      <c r="G31317" t="s">
        <v>57</v>
      </c>
      <c r="H31317" t="s">
        <v>664</v>
      </c>
      <c r="J31317" t="s">
        <v>10814</v>
      </c>
      <c r="K31317" t="s">
        <v>116203</v>
      </c>
      <c r="L31317">
        <v>1</v>
      </c>
      <c r="Q31317" s="1">
        <v>40883</v>
      </c>
      <c r="R31317" s="1">
        <v>40883</v>
      </c>
      <c r="S31317">
        <v>0</v>
      </c>
      <c r="T31317">
        <v>1004550</v>
      </c>
      <c r="U31317">
        <v>0</v>
      </c>
      <c r="V31317">
        <v>0</v>
      </c>
      <c r="W31317">
        <v>0</v>
      </c>
      <c r="X31317">
        <v>0</v>
      </c>
      <c r="Y31317">
        <v>0</v>
      </c>
      <c r="Z31317">
        <v>0</v>
      </c>
      <c r="AA31317">
        <v>0</v>
      </c>
      <c r="AB31317">
        <v>0</v>
      </c>
      <c r="AC31317">
        <v>0</v>
      </c>
      <c r="AD31317">
        <v>0</v>
      </c>
      <c r="AE31317">
        <v>0</v>
      </c>
      <c r="AF31317">
        <v>0</v>
      </c>
      <c r="AG31317">
        <v>0</v>
      </c>
      <c r="AH31317">
        <v>0</v>
      </c>
      <c r="AI31317">
        <v>0</v>
      </c>
      <c r="AJ31317">
        <v>0</v>
      </c>
      <c r="AK31317">
        <v>0</v>
      </c>
      <c r="AL31317">
        <v>0</v>
      </c>
      <c r="AM31317">
        <v>0</v>
      </c>
    </row>
    <row r="31318" spans="1:39" x14ac:dyDescent="0.45">
      <c r="A31318" t="s">
        <v>116204</v>
      </c>
      <c r="B31318" t="s">
        <v>116205</v>
      </c>
      <c r="C31318" t="s">
        <v>116206</v>
      </c>
      <c r="D31318" t="s">
        <v>653</v>
      </c>
      <c r="E31318" t="s">
        <v>343</v>
      </c>
      <c r="F31318" t="s">
        <v>58451</v>
      </c>
      <c r="G31318" t="s">
        <v>57</v>
      </c>
      <c r="H31318" t="s">
        <v>46</v>
      </c>
      <c r="I31318" t="s">
        <v>648</v>
      </c>
      <c r="J31318" t="s">
        <v>649</v>
      </c>
      <c r="K31318" t="s">
        <v>649</v>
      </c>
      <c r="L31318">
        <v>1</v>
      </c>
      <c r="Q31318" s="1">
        <v>40044</v>
      </c>
      <c r="R31318" s="1">
        <v>40044</v>
      </c>
      <c r="S31318">
        <v>0</v>
      </c>
      <c r="T31318">
        <v>0</v>
      </c>
      <c r="U31318">
        <v>0</v>
      </c>
      <c r="V31318">
        <v>0</v>
      </c>
      <c r="W31318">
        <v>0</v>
      </c>
      <c r="X31318">
        <v>0</v>
      </c>
      <c r="Y31318">
        <v>0</v>
      </c>
      <c r="Z31318">
        <v>0</v>
      </c>
      <c r="AA31318">
        <v>76300000</v>
      </c>
      <c r="AB31318">
        <v>0</v>
      </c>
      <c r="AC31318">
        <v>0</v>
      </c>
      <c r="AD31318">
        <v>0</v>
      </c>
      <c r="AE31318">
        <v>0</v>
      </c>
      <c r="AF31318">
        <v>0</v>
      </c>
      <c r="AG31318">
        <v>0</v>
      </c>
      <c r="AH31318">
        <v>0</v>
      </c>
      <c r="AI31318">
        <v>0</v>
      </c>
      <c r="AJ31318">
        <v>0</v>
      </c>
      <c r="AK31318">
        <v>0</v>
      </c>
      <c r="AL31318">
        <v>0</v>
      </c>
      <c r="AM31318">
        <v>0</v>
      </c>
    </row>
    <row r="31319" spans="1:39" x14ac:dyDescent="0.45">
      <c r="A31319" t="s">
        <v>116207</v>
      </c>
      <c r="B31319" t="s">
        <v>116208</v>
      </c>
      <c r="C31319" t="s">
        <v>116209</v>
      </c>
      <c r="D31319" t="s">
        <v>116210</v>
      </c>
      <c r="E31319" t="s">
        <v>16881</v>
      </c>
      <c r="F31319" t="s">
        <v>116211</v>
      </c>
      <c r="G31319" t="s">
        <v>57</v>
      </c>
      <c r="H31319" t="s">
        <v>46</v>
      </c>
      <c r="I31319" t="s">
        <v>58</v>
      </c>
      <c r="J31319" t="s">
        <v>198</v>
      </c>
      <c r="K31319" t="s">
        <v>1363</v>
      </c>
      <c r="L31319">
        <v>2</v>
      </c>
      <c r="M31319" s="1">
        <v>36892</v>
      </c>
      <c r="N31319" s="2">
        <v>36892</v>
      </c>
      <c r="O31319" t="s">
        <v>172</v>
      </c>
      <c r="P31319">
        <v>2001</v>
      </c>
      <c r="Q31319" s="1">
        <v>39190</v>
      </c>
      <c r="R31319" s="1">
        <v>40238</v>
      </c>
      <c r="S31319">
        <v>0</v>
      </c>
      <c r="T31319">
        <v>10019869</v>
      </c>
      <c r="U31319">
        <v>0</v>
      </c>
      <c r="V31319">
        <v>0</v>
      </c>
      <c r="W31319">
        <v>0</v>
      </c>
      <c r="X31319">
        <v>0</v>
      </c>
      <c r="Y31319">
        <v>0</v>
      </c>
      <c r="Z31319">
        <v>0</v>
      </c>
      <c r="AA31319">
        <v>0</v>
      </c>
      <c r="AB31319">
        <v>0</v>
      </c>
      <c r="AC31319">
        <v>0</v>
      </c>
      <c r="AD31319">
        <v>0</v>
      </c>
      <c r="AE31319">
        <v>0</v>
      </c>
      <c r="AF31319">
        <v>6000000</v>
      </c>
      <c r="AG31319">
        <v>0</v>
      </c>
      <c r="AH31319">
        <v>0</v>
      </c>
      <c r="AI31319">
        <v>0</v>
      </c>
      <c r="AJ31319">
        <v>0</v>
      </c>
      <c r="AK31319">
        <v>0</v>
      </c>
      <c r="AL31319">
        <v>0</v>
      </c>
      <c r="AM31319">
        <v>0</v>
      </c>
    </row>
    <row r="31320" spans="1:39" x14ac:dyDescent="0.45">
      <c r="A31320" t="s">
        <v>116212</v>
      </c>
      <c r="B31320" t="s">
        <v>116213</v>
      </c>
      <c r="C31320" t="s">
        <v>116214</v>
      </c>
      <c r="D31320" t="s">
        <v>116215</v>
      </c>
      <c r="E31320" t="s">
        <v>7155</v>
      </c>
      <c r="F31320" t="s">
        <v>105006</v>
      </c>
      <c r="G31320" t="s">
        <v>57</v>
      </c>
      <c r="H31320" t="s">
        <v>46</v>
      </c>
      <c r="I31320" t="s">
        <v>58</v>
      </c>
      <c r="J31320" t="s">
        <v>198</v>
      </c>
      <c r="K31320" t="s">
        <v>199</v>
      </c>
      <c r="L31320">
        <v>4</v>
      </c>
      <c r="M31320" s="1">
        <v>40422</v>
      </c>
      <c r="N31320" s="2">
        <v>40422</v>
      </c>
      <c r="O31320" t="s">
        <v>200</v>
      </c>
      <c r="P31320">
        <v>2010</v>
      </c>
      <c r="Q31320" s="1">
        <v>40422</v>
      </c>
      <c r="R31320" s="1">
        <v>41774</v>
      </c>
      <c r="S31320">
        <v>1300000</v>
      </c>
      <c r="T31320">
        <v>31500000</v>
      </c>
      <c r="U31320">
        <v>0</v>
      </c>
      <c r="V31320">
        <v>0</v>
      </c>
      <c r="W31320">
        <v>0</v>
      </c>
      <c r="X31320">
        <v>0</v>
      </c>
      <c r="Y31320">
        <v>0</v>
      </c>
      <c r="Z31320">
        <v>0</v>
      </c>
      <c r="AA31320">
        <v>0</v>
      </c>
      <c r="AB31320">
        <v>0</v>
      </c>
      <c r="AC31320">
        <v>0</v>
      </c>
      <c r="AD31320">
        <v>0</v>
      </c>
      <c r="AE31320">
        <v>0</v>
      </c>
      <c r="AF31320">
        <v>10000000</v>
      </c>
      <c r="AG31320">
        <v>21500000</v>
      </c>
      <c r="AH31320">
        <v>0</v>
      </c>
      <c r="AI31320">
        <v>0</v>
      </c>
      <c r="AJ31320">
        <v>0</v>
      </c>
      <c r="AK31320">
        <v>0</v>
      </c>
      <c r="AL31320">
        <v>0</v>
      </c>
      <c r="AM31320">
        <v>0</v>
      </c>
    </row>
    <row r="31321" spans="1:39" x14ac:dyDescent="0.45">
      <c r="A31321" t="s">
        <v>116216</v>
      </c>
      <c r="B31321" t="s">
        <v>116217</v>
      </c>
      <c r="C31321" t="s">
        <v>116218</v>
      </c>
      <c r="D31321" t="s">
        <v>116219</v>
      </c>
      <c r="E31321" t="s">
        <v>15741</v>
      </c>
      <c r="F31321" t="s">
        <v>16163</v>
      </c>
      <c r="G31321" t="s">
        <v>45</v>
      </c>
      <c r="H31321" t="s">
        <v>46</v>
      </c>
      <c r="I31321" t="s">
        <v>47</v>
      </c>
      <c r="J31321" t="s">
        <v>48</v>
      </c>
      <c r="K31321" t="s">
        <v>49</v>
      </c>
      <c r="L31321">
        <v>2</v>
      </c>
      <c r="M31321" s="1">
        <v>38353</v>
      </c>
      <c r="N31321" s="2">
        <v>38353</v>
      </c>
      <c r="O31321" t="s">
        <v>464</v>
      </c>
      <c r="P31321">
        <v>2005</v>
      </c>
      <c r="Q31321" s="1">
        <v>38923</v>
      </c>
      <c r="R31321" s="1">
        <v>39505</v>
      </c>
      <c r="S31321">
        <v>0</v>
      </c>
      <c r="T31321">
        <v>21750000</v>
      </c>
      <c r="U31321">
        <v>0</v>
      </c>
      <c r="V31321">
        <v>0</v>
      </c>
      <c r="W31321">
        <v>0</v>
      </c>
      <c r="X31321">
        <v>0</v>
      </c>
      <c r="Y31321">
        <v>0</v>
      </c>
      <c r="Z31321">
        <v>0</v>
      </c>
      <c r="AA31321">
        <v>0</v>
      </c>
      <c r="AB31321">
        <v>0</v>
      </c>
      <c r="AC31321">
        <v>0</v>
      </c>
      <c r="AD31321">
        <v>0</v>
      </c>
      <c r="AE31321">
        <v>0</v>
      </c>
      <c r="AF31321">
        <v>0</v>
      </c>
      <c r="AG31321">
        <v>15750000</v>
      </c>
      <c r="AH31321">
        <v>0</v>
      </c>
      <c r="AI31321">
        <v>0</v>
      </c>
      <c r="AJ31321">
        <v>0</v>
      </c>
      <c r="AK31321">
        <v>0</v>
      </c>
      <c r="AL31321">
        <v>0</v>
      </c>
      <c r="AM31321">
        <v>0</v>
      </c>
    </row>
    <row r="31322" spans="1:39" x14ac:dyDescent="0.45">
      <c r="A31322" t="s">
        <v>116220</v>
      </c>
      <c r="B31322" t="s">
        <v>116221</v>
      </c>
      <c r="C31322" t="s">
        <v>116222</v>
      </c>
      <c r="D31322" t="s">
        <v>88</v>
      </c>
      <c r="E31322" t="s">
        <v>89</v>
      </c>
      <c r="F31322" t="s">
        <v>116223</v>
      </c>
      <c r="G31322" t="s">
        <v>57</v>
      </c>
      <c r="H31322" t="s">
        <v>46</v>
      </c>
      <c r="I31322" t="s">
        <v>318</v>
      </c>
      <c r="J31322" t="s">
        <v>5240</v>
      </c>
      <c r="K31322" t="s">
        <v>116224</v>
      </c>
      <c r="L31322">
        <v>1</v>
      </c>
      <c r="M31322" s="1">
        <v>39083</v>
      </c>
      <c r="N31322" s="2">
        <v>39083</v>
      </c>
      <c r="O31322" t="s">
        <v>110</v>
      </c>
      <c r="P31322">
        <v>2007</v>
      </c>
      <c r="Q31322" s="1">
        <v>40065</v>
      </c>
      <c r="R31322" s="1">
        <v>40065</v>
      </c>
      <c r="S31322">
        <v>0</v>
      </c>
      <c r="T31322">
        <v>278250</v>
      </c>
      <c r="U31322">
        <v>0</v>
      </c>
      <c r="V31322">
        <v>0</v>
      </c>
      <c r="W31322">
        <v>0</v>
      </c>
      <c r="X31322">
        <v>0</v>
      </c>
      <c r="Y31322">
        <v>0</v>
      </c>
      <c r="Z31322">
        <v>0</v>
      </c>
      <c r="AA31322">
        <v>0</v>
      </c>
      <c r="AB31322">
        <v>0</v>
      </c>
      <c r="AC31322">
        <v>0</v>
      </c>
      <c r="AD31322">
        <v>0</v>
      </c>
      <c r="AE31322">
        <v>0</v>
      </c>
      <c r="AF31322">
        <v>0</v>
      </c>
      <c r="AG31322">
        <v>0</v>
      </c>
      <c r="AH31322">
        <v>0</v>
      </c>
      <c r="AI31322">
        <v>0</v>
      </c>
      <c r="AJ31322">
        <v>0</v>
      </c>
      <c r="AK31322">
        <v>0</v>
      </c>
      <c r="AL31322">
        <v>0</v>
      </c>
      <c r="AM31322">
        <v>0</v>
      </c>
    </row>
    <row r="31323" spans="1:39" x14ac:dyDescent="0.45">
      <c r="A31323" t="s">
        <v>116225</v>
      </c>
      <c r="B31323" t="s">
        <v>116226</v>
      </c>
      <c r="C31323" t="s">
        <v>116227</v>
      </c>
      <c r="D31323" t="s">
        <v>293</v>
      </c>
      <c r="E31323" t="s">
        <v>294</v>
      </c>
      <c r="F31323" t="s">
        <v>116228</v>
      </c>
      <c r="G31323" t="s">
        <v>57</v>
      </c>
      <c r="H31323" t="s">
        <v>46</v>
      </c>
      <c r="I31323" t="s">
        <v>821</v>
      </c>
      <c r="J31323" t="s">
        <v>822</v>
      </c>
      <c r="K31323" t="s">
        <v>823</v>
      </c>
      <c r="L31323">
        <v>4</v>
      </c>
      <c r="M31323" s="1">
        <v>39083</v>
      </c>
      <c r="N31323" s="2">
        <v>39083</v>
      </c>
      <c r="O31323" t="s">
        <v>110</v>
      </c>
      <c r="P31323">
        <v>2007</v>
      </c>
      <c r="Q31323" s="1">
        <v>40630</v>
      </c>
      <c r="R31323" s="1">
        <v>41723</v>
      </c>
      <c r="S31323">
        <v>0</v>
      </c>
      <c r="T31323">
        <v>8542778</v>
      </c>
      <c r="U31323">
        <v>0</v>
      </c>
      <c r="V31323">
        <v>0</v>
      </c>
      <c r="W31323">
        <v>0</v>
      </c>
      <c r="X31323">
        <v>0</v>
      </c>
      <c r="Y31323">
        <v>0</v>
      </c>
      <c r="Z31323">
        <v>0</v>
      </c>
      <c r="AA31323">
        <v>0</v>
      </c>
      <c r="AB31323">
        <v>0</v>
      </c>
      <c r="AC31323">
        <v>0</v>
      </c>
      <c r="AD31323">
        <v>0</v>
      </c>
      <c r="AE31323">
        <v>0</v>
      </c>
      <c r="AF31323">
        <v>1000000</v>
      </c>
      <c r="AG31323">
        <v>0</v>
      </c>
      <c r="AH31323">
        <v>0</v>
      </c>
      <c r="AI31323">
        <v>0</v>
      </c>
      <c r="AJ31323">
        <v>0</v>
      </c>
      <c r="AK31323">
        <v>0</v>
      </c>
      <c r="AL31323">
        <v>0</v>
      </c>
      <c r="AM31323">
        <v>0</v>
      </c>
    </row>
    <row r="31324" spans="1:39" x14ac:dyDescent="0.45">
      <c r="A31324" t="s">
        <v>116229</v>
      </c>
      <c r="B31324" t="s">
        <v>116230</v>
      </c>
      <c r="C31324" t="s">
        <v>116231</v>
      </c>
      <c r="D31324" t="s">
        <v>116232</v>
      </c>
      <c r="E31324" t="s">
        <v>756</v>
      </c>
      <c r="F31324" t="s">
        <v>1894</v>
      </c>
      <c r="G31324" t="s">
        <v>57</v>
      </c>
      <c r="H31324" t="s">
        <v>46</v>
      </c>
      <c r="I31324" t="s">
        <v>58</v>
      </c>
      <c r="J31324" t="s">
        <v>198</v>
      </c>
      <c r="K31324" t="s">
        <v>199</v>
      </c>
      <c r="L31324">
        <v>1</v>
      </c>
      <c r="M31324" s="1">
        <v>40909</v>
      </c>
      <c r="N31324" s="2">
        <v>40909</v>
      </c>
      <c r="O31324" t="s">
        <v>132</v>
      </c>
      <c r="P31324">
        <v>2012</v>
      </c>
      <c r="Q31324" s="1">
        <v>41855</v>
      </c>
      <c r="R31324" s="1">
        <v>41855</v>
      </c>
      <c r="S31324">
        <v>1300000</v>
      </c>
      <c r="T31324">
        <v>0</v>
      </c>
      <c r="U31324">
        <v>0</v>
      </c>
      <c r="V31324">
        <v>0</v>
      </c>
      <c r="W31324">
        <v>0</v>
      </c>
      <c r="X31324">
        <v>0</v>
      </c>
      <c r="Y31324">
        <v>0</v>
      </c>
      <c r="Z31324">
        <v>0</v>
      </c>
      <c r="AA31324">
        <v>0</v>
      </c>
      <c r="AB31324">
        <v>0</v>
      </c>
      <c r="AC31324">
        <v>0</v>
      </c>
      <c r="AD31324">
        <v>0</v>
      </c>
      <c r="AE31324">
        <v>0</v>
      </c>
      <c r="AF31324">
        <v>0</v>
      </c>
      <c r="AG31324">
        <v>0</v>
      </c>
      <c r="AH31324">
        <v>0</v>
      </c>
      <c r="AI31324">
        <v>0</v>
      </c>
      <c r="AJ31324">
        <v>0</v>
      </c>
      <c r="AK31324">
        <v>0</v>
      </c>
      <c r="AL31324">
        <v>0</v>
      </c>
      <c r="AM31324">
        <v>0</v>
      </c>
    </row>
    <row r="31325" spans="1:39" x14ac:dyDescent="0.45">
      <c r="A31325" t="s">
        <v>116233</v>
      </c>
      <c r="B31325" t="s">
        <v>116234</v>
      </c>
      <c r="C31325" t="s">
        <v>116235</v>
      </c>
      <c r="D31325" t="s">
        <v>116236</v>
      </c>
      <c r="E31325" t="s">
        <v>1616</v>
      </c>
      <c r="F31325" t="s">
        <v>2666</v>
      </c>
      <c r="G31325" t="s">
        <v>45</v>
      </c>
      <c r="H31325" t="s">
        <v>46</v>
      </c>
      <c r="I31325" t="s">
        <v>47</v>
      </c>
      <c r="J31325" t="s">
        <v>48</v>
      </c>
      <c r="K31325" t="s">
        <v>49</v>
      </c>
      <c r="L31325">
        <v>1</v>
      </c>
      <c r="M31325" s="1">
        <v>39083</v>
      </c>
      <c r="N31325" s="2">
        <v>39083</v>
      </c>
      <c r="O31325" t="s">
        <v>110</v>
      </c>
      <c r="P31325">
        <v>2007</v>
      </c>
      <c r="Q31325" s="1">
        <v>40256</v>
      </c>
      <c r="R31325" s="1">
        <v>40256</v>
      </c>
      <c r="S31325">
        <v>0</v>
      </c>
      <c r="T31325">
        <v>2700000</v>
      </c>
      <c r="U31325">
        <v>0</v>
      </c>
      <c r="V31325">
        <v>0</v>
      </c>
      <c r="W31325">
        <v>0</v>
      </c>
      <c r="X31325">
        <v>0</v>
      </c>
      <c r="Y31325">
        <v>0</v>
      </c>
      <c r="Z31325">
        <v>0</v>
      </c>
      <c r="AA31325">
        <v>0</v>
      </c>
      <c r="AB31325">
        <v>0</v>
      </c>
      <c r="AC31325">
        <v>0</v>
      </c>
      <c r="AD31325">
        <v>0</v>
      </c>
      <c r="AE31325">
        <v>0</v>
      </c>
      <c r="AF31325">
        <v>2700000</v>
      </c>
      <c r="AG31325">
        <v>0</v>
      </c>
      <c r="AH31325">
        <v>0</v>
      </c>
      <c r="AI31325">
        <v>0</v>
      </c>
      <c r="AJ31325">
        <v>0</v>
      </c>
      <c r="AK31325">
        <v>0</v>
      </c>
      <c r="AL31325">
        <v>0</v>
      </c>
      <c r="AM31325">
        <v>0</v>
      </c>
    </row>
    <row r="31326" spans="1:39" x14ac:dyDescent="0.45">
      <c r="A31326" t="s">
        <v>116237</v>
      </c>
      <c r="B31326" t="s">
        <v>116238</v>
      </c>
      <c r="C31326" t="s">
        <v>116239</v>
      </c>
      <c r="D31326" t="s">
        <v>88</v>
      </c>
      <c r="E31326" t="s">
        <v>89</v>
      </c>
      <c r="F31326" t="s">
        <v>56</v>
      </c>
      <c r="G31326" t="s">
        <v>57</v>
      </c>
      <c r="H31326" t="s">
        <v>283</v>
      </c>
      <c r="J31326" t="s">
        <v>107510</v>
      </c>
      <c r="K31326" t="s">
        <v>107510</v>
      </c>
      <c r="L31326">
        <v>1</v>
      </c>
      <c r="M31326" s="1">
        <v>35065</v>
      </c>
      <c r="N31326" s="2">
        <v>35065</v>
      </c>
      <c r="O31326" t="s">
        <v>3501</v>
      </c>
      <c r="P31326">
        <v>1996</v>
      </c>
      <c r="Q31326" s="1">
        <v>41375</v>
      </c>
      <c r="R31326" s="1">
        <v>41375</v>
      </c>
      <c r="S31326">
        <v>0</v>
      </c>
      <c r="T31326">
        <v>4000000</v>
      </c>
      <c r="U31326">
        <v>0</v>
      </c>
      <c r="V31326">
        <v>0</v>
      </c>
      <c r="W31326">
        <v>0</v>
      </c>
      <c r="X31326">
        <v>0</v>
      </c>
      <c r="Y31326">
        <v>0</v>
      </c>
      <c r="Z31326">
        <v>0</v>
      </c>
      <c r="AA31326">
        <v>0</v>
      </c>
      <c r="AB31326">
        <v>0</v>
      </c>
      <c r="AC31326">
        <v>0</v>
      </c>
      <c r="AD31326">
        <v>0</v>
      </c>
      <c r="AE31326">
        <v>0</v>
      </c>
      <c r="AF31326">
        <v>0</v>
      </c>
      <c r="AG31326">
        <v>4000000</v>
      </c>
      <c r="AH31326">
        <v>0</v>
      </c>
      <c r="AI31326">
        <v>0</v>
      </c>
      <c r="AJ31326">
        <v>0</v>
      </c>
      <c r="AK31326">
        <v>0</v>
      </c>
      <c r="AL31326">
        <v>0</v>
      </c>
      <c r="AM31326">
        <v>0</v>
      </c>
    </row>
    <row r="31327" spans="1:39" x14ac:dyDescent="0.45">
      <c r="A31327" t="s">
        <v>116240</v>
      </c>
      <c r="B31327" t="s">
        <v>116241</v>
      </c>
      <c r="C31327" t="s">
        <v>116242</v>
      </c>
      <c r="F31327" t="s">
        <v>114</v>
      </c>
      <c r="G31327" t="s">
        <v>57</v>
      </c>
      <c r="H31327" t="s">
        <v>46</v>
      </c>
      <c r="I31327" t="s">
        <v>1298</v>
      </c>
      <c r="J31327" t="s">
        <v>1299</v>
      </c>
      <c r="K31327" t="s">
        <v>3124</v>
      </c>
      <c r="L31327">
        <v>1</v>
      </c>
      <c r="M31327" s="1">
        <v>40544</v>
      </c>
      <c r="N31327" s="2">
        <v>40544</v>
      </c>
      <c r="O31327" t="s">
        <v>528</v>
      </c>
      <c r="P31327">
        <v>2011</v>
      </c>
      <c r="Q31327" s="1">
        <v>41275</v>
      </c>
      <c r="R31327" s="1">
        <v>41275</v>
      </c>
      <c r="S31327">
        <v>0</v>
      </c>
      <c r="T31327">
        <v>0</v>
      </c>
      <c r="U31327">
        <v>0</v>
      </c>
      <c r="V31327">
        <v>0</v>
      </c>
      <c r="W31327">
        <v>0</v>
      </c>
      <c r="X31327">
        <v>0</v>
      </c>
      <c r="Y31327">
        <v>0</v>
      </c>
      <c r="Z31327">
        <v>0</v>
      </c>
      <c r="AA31327">
        <v>0</v>
      </c>
      <c r="AB31327">
        <v>0</v>
      </c>
      <c r="AC31327">
        <v>0</v>
      </c>
      <c r="AD31327">
        <v>0</v>
      </c>
      <c r="AE31327">
        <v>0</v>
      </c>
      <c r="AF31327">
        <v>0</v>
      </c>
      <c r="AG31327">
        <v>0</v>
      </c>
      <c r="AH31327">
        <v>0</v>
      </c>
      <c r="AI31327">
        <v>0</v>
      </c>
      <c r="AJ31327">
        <v>0</v>
      </c>
      <c r="AK31327">
        <v>0</v>
      </c>
      <c r="AL31327">
        <v>0</v>
      </c>
      <c r="AM31327">
        <v>0</v>
      </c>
    </row>
    <row r="31328" spans="1:39" x14ac:dyDescent="0.45">
      <c r="A31328" t="s">
        <v>116243</v>
      </c>
      <c r="B31328" t="s">
        <v>116244</v>
      </c>
      <c r="C31328" t="s">
        <v>116245</v>
      </c>
      <c r="D31328" t="s">
        <v>116246</v>
      </c>
      <c r="E31328" t="s">
        <v>9786</v>
      </c>
      <c r="F31328" t="s">
        <v>640</v>
      </c>
      <c r="G31328" t="s">
        <v>57</v>
      </c>
      <c r="H31328" t="s">
        <v>46</v>
      </c>
      <c r="I31328" t="s">
        <v>821</v>
      </c>
      <c r="J31328" t="s">
        <v>822</v>
      </c>
      <c r="K31328" t="s">
        <v>822</v>
      </c>
      <c r="L31328">
        <v>2</v>
      </c>
      <c r="M31328" s="1">
        <v>40179</v>
      </c>
      <c r="N31328" s="2">
        <v>40179</v>
      </c>
      <c r="O31328" t="s">
        <v>118</v>
      </c>
      <c r="P31328">
        <v>2010</v>
      </c>
      <c r="Q31328" s="1">
        <v>40847</v>
      </c>
      <c r="R31328" s="1">
        <v>40864</v>
      </c>
      <c r="S31328">
        <v>0</v>
      </c>
      <c r="T31328">
        <v>0</v>
      </c>
      <c r="U31328">
        <v>0</v>
      </c>
      <c r="V31328">
        <v>150000</v>
      </c>
      <c r="W31328">
        <v>0</v>
      </c>
      <c r="X31328">
        <v>0</v>
      </c>
      <c r="Y31328">
        <v>0</v>
      </c>
      <c r="Z31328">
        <v>0</v>
      </c>
      <c r="AA31328">
        <v>0</v>
      </c>
      <c r="AB31328">
        <v>0</v>
      </c>
      <c r="AC31328">
        <v>0</v>
      </c>
      <c r="AD31328">
        <v>0</v>
      </c>
      <c r="AE31328">
        <v>0</v>
      </c>
      <c r="AF31328">
        <v>0</v>
      </c>
      <c r="AG31328">
        <v>0</v>
      </c>
      <c r="AH31328">
        <v>0</v>
      </c>
      <c r="AI31328">
        <v>0</v>
      </c>
      <c r="AJ31328">
        <v>0</v>
      </c>
      <c r="AK31328">
        <v>0</v>
      </c>
      <c r="AL31328">
        <v>0</v>
      </c>
      <c r="AM31328">
        <v>0</v>
      </c>
    </row>
    <row r="31329" spans="1:39" x14ac:dyDescent="0.45">
      <c r="A31329" t="s">
        <v>116247</v>
      </c>
      <c r="B31329" t="s">
        <v>116248</v>
      </c>
      <c r="C31329" t="s">
        <v>116249</v>
      </c>
      <c r="D31329" t="s">
        <v>50871</v>
      </c>
      <c r="E31329" t="s">
        <v>89</v>
      </c>
      <c r="F31329" t="s">
        <v>23132</v>
      </c>
      <c r="G31329" t="s">
        <v>57</v>
      </c>
      <c r="H31329" t="s">
        <v>46</v>
      </c>
      <c r="I31329" t="s">
        <v>58</v>
      </c>
      <c r="J31329" t="s">
        <v>198</v>
      </c>
      <c r="K31329" t="s">
        <v>2661</v>
      </c>
      <c r="L31329">
        <v>4</v>
      </c>
      <c r="M31329" s="1">
        <v>39630</v>
      </c>
      <c r="N31329" s="2">
        <v>39630</v>
      </c>
      <c r="O31329" t="s">
        <v>2173</v>
      </c>
      <c r="P31329">
        <v>2008</v>
      </c>
      <c r="Q31329" s="1">
        <v>39719</v>
      </c>
      <c r="R31329" s="1">
        <v>41431</v>
      </c>
      <c r="S31329">
        <v>0</v>
      </c>
      <c r="T31329">
        <v>58000000</v>
      </c>
      <c r="U31329">
        <v>0</v>
      </c>
      <c r="V31329">
        <v>0</v>
      </c>
      <c r="W31329">
        <v>0</v>
      </c>
      <c r="X31329">
        <v>0</v>
      </c>
      <c r="Y31329">
        <v>0</v>
      </c>
      <c r="Z31329">
        <v>0</v>
      </c>
      <c r="AA31329">
        <v>0</v>
      </c>
      <c r="AB31329">
        <v>0</v>
      </c>
      <c r="AC31329">
        <v>0</v>
      </c>
      <c r="AD31329">
        <v>0</v>
      </c>
      <c r="AE31329">
        <v>0</v>
      </c>
      <c r="AF31329">
        <v>6000000</v>
      </c>
      <c r="AG31329">
        <v>12000000</v>
      </c>
      <c r="AH31329">
        <v>15000000</v>
      </c>
      <c r="AI31329">
        <v>25000000</v>
      </c>
      <c r="AJ31329">
        <v>0</v>
      </c>
      <c r="AK31329">
        <v>0</v>
      </c>
      <c r="AL31329">
        <v>0</v>
      </c>
      <c r="AM31329">
        <v>0</v>
      </c>
    </row>
    <row r="31330" spans="1:39" x14ac:dyDescent="0.45">
      <c r="A31330" t="s">
        <v>116250</v>
      </c>
      <c r="B31330" t="s">
        <v>116251</v>
      </c>
      <c r="C31330" t="s">
        <v>116252</v>
      </c>
      <c r="D31330" t="s">
        <v>161</v>
      </c>
      <c r="E31330" t="s">
        <v>162</v>
      </c>
      <c r="F31330" t="s">
        <v>17377</v>
      </c>
      <c r="G31330" t="s">
        <v>57</v>
      </c>
      <c r="L31330">
        <v>1</v>
      </c>
      <c r="Q31330" s="1">
        <v>41699</v>
      </c>
      <c r="R31330" s="1">
        <v>41699</v>
      </c>
      <c r="S31330">
        <v>0</v>
      </c>
      <c r="T31330">
        <v>0</v>
      </c>
      <c r="U31330">
        <v>0</v>
      </c>
      <c r="V31330">
        <v>0</v>
      </c>
      <c r="W31330">
        <v>0</v>
      </c>
      <c r="X31330">
        <v>0</v>
      </c>
      <c r="Y31330">
        <v>162954</v>
      </c>
      <c r="Z31330">
        <v>0</v>
      </c>
      <c r="AA31330">
        <v>0</v>
      </c>
      <c r="AB31330">
        <v>0</v>
      </c>
      <c r="AC31330">
        <v>0</v>
      </c>
      <c r="AD31330">
        <v>0</v>
      </c>
      <c r="AE31330">
        <v>0</v>
      </c>
      <c r="AF31330">
        <v>0</v>
      </c>
      <c r="AG31330">
        <v>0</v>
      </c>
      <c r="AH31330">
        <v>0</v>
      </c>
      <c r="AI31330">
        <v>0</v>
      </c>
      <c r="AJ31330">
        <v>0</v>
      </c>
      <c r="AK31330">
        <v>0</v>
      </c>
      <c r="AL31330">
        <v>0</v>
      </c>
      <c r="AM31330">
        <v>0</v>
      </c>
    </row>
    <row r="31331" spans="1:39" x14ac:dyDescent="0.45">
      <c r="A31331" t="s">
        <v>116253</v>
      </c>
      <c r="B31331" t="s">
        <v>116254</v>
      </c>
      <c r="C31331" t="s">
        <v>116255</v>
      </c>
      <c r="D31331" t="s">
        <v>653</v>
      </c>
      <c r="E31331" t="s">
        <v>343</v>
      </c>
      <c r="F31331" s="3">
        <v>40000</v>
      </c>
      <c r="G31331" t="s">
        <v>57</v>
      </c>
      <c r="H31331" t="s">
        <v>129</v>
      </c>
      <c r="J31331" t="s">
        <v>130</v>
      </c>
      <c r="K31331" t="s">
        <v>130</v>
      </c>
      <c r="L31331">
        <v>1</v>
      </c>
      <c r="Q31331" s="1">
        <v>41319</v>
      </c>
      <c r="R31331" s="1">
        <v>41319</v>
      </c>
      <c r="S31331">
        <v>40000</v>
      </c>
      <c r="T31331">
        <v>0</v>
      </c>
      <c r="U31331">
        <v>0</v>
      </c>
      <c r="V31331">
        <v>0</v>
      </c>
      <c r="W31331">
        <v>0</v>
      </c>
      <c r="X31331">
        <v>0</v>
      </c>
      <c r="Y31331">
        <v>0</v>
      </c>
      <c r="Z31331">
        <v>0</v>
      </c>
      <c r="AA31331">
        <v>0</v>
      </c>
      <c r="AB31331">
        <v>0</v>
      </c>
      <c r="AC31331">
        <v>0</v>
      </c>
      <c r="AD31331">
        <v>0</v>
      </c>
      <c r="AE31331">
        <v>0</v>
      </c>
      <c r="AF31331">
        <v>0</v>
      </c>
      <c r="AG31331">
        <v>0</v>
      </c>
      <c r="AH31331">
        <v>0</v>
      </c>
      <c r="AI31331">
        <v>0</v>
      </c>
      <c r="AJ31331">
        <v>0</v>
      </c>
      <c r="AK31331">
        <v>0</v>
      </c>
      <c r="AL31331">
        <v>0</v>
      </c>
      <c r="AM31331">
        <v>0</v>
      </c>
    </row>
    <row r="31332" spans="1:39" x14ac:dyDescent="0.45">
      <c r="A31332" t="s">
        <v>116256</v>
      </c>
      <c r="B31332" t="s">
        <v>116257</v>
      </c>
      <c r="C31332" t="s">
        <v>116258</v>
      </c>
      <c r="D31332" t="s">
        <v>116259</v>
      </c>
      <c r="E31332" t="s">
        <v>316</v>
      </c>
      <c r="F31332" t="s">
        <v>5626</v>
      </c>
      <c r="G31332" t="s">
        <v>57</v>
      </c>
      <c r="H31332" t="s">
        <v>223</v>
      </c>
      <c r="J31332" t="s">
        <v>224</v>
      </c>
      <c r="K31332" t="s">
        <v>224</v>
      </c>
      <c r="L31332">
        <v>3</v>
      </c>
      <c r="M31332" s="1">
        <v>39448</v>
      </c>
      <c r="N31332" s="2">
        <v>39448</v>
      </c>
      <c r="O31332" t="s">
        <v>181</v>
      </c>
      <c r="P31332">
        <v>2008</v>
      </c>
      <c r="Q31332" s="1">
        <v>40179</v>
      </c>
      <c r="R31332" s="1">
        <v>40660</v>
      </c>
      <c r="S31332">
        <v>0</v>
      </c>
      <c r="T31332">
        <v>22000000</v>
      </c>
      <c r="U31332">
        <v>0</v>
      </c>
      <c r="V31332">
        <v>4000000</v>
      </c>
      <c r="W31332">
        <v>0</v>
      </c>
      <c r="X31332">
        <v>0</v>
      </c>
      <c r="Y31332">
        <v>0</v>
      </c>
      <c r="Z31332">
        <v>0</v>
      </c>
      <c r="AA31332">
        <v>0</v>
      </c>
      <c r="AB31332">
        <v>0</v>
      </c>
      <c r="AC31332">
        <v>0</v>
      </c>
      <c r="AD31332">
        <v>0</v>
      </c>
      <c r="AE31332">
        <v>0</v>
      </c>
      <c r="AF31332">
        <v>4000000</v>
      </c>
      <c r="AG31332">
        <v>18000000</v>
      </c>
      <c r="AH31332">
        <v>0</v>
      </c>
      <c r="AI31332">
        <v>0</v>
      </c>
      <c r="AJ31332">
        <v>0</v>
      </c>
      <c r="AK31332">
        <v>0</v>
      </c>
      <c r="AL31332">
        <v>0</v>
      </c>
      <c r="AM31332">
        <v>0</v>
      </c>
    </row>
    <row r="31333" spans="1:39" x14ac:dyDescent="0.45">
      <c r="A31333" t="s">
        <v>116260</v>
      </c>
      <c r="B31333" t="s">
        <v>116261</v>
      </c>
      <c r="C31333" t="s">
        <v>116262</v>
      </c>
      <c r="D31333" t="s">
        <v>88</v>
      </c>
      <c r="E31333" t="s">
        <v>89</v>
      </c>
      <c r="F31333" t="s">
        <v>8862</v>
      </c>
      <c r="G31333" t="s">
        <v>57</v>
      </c>
      <c r="H31333" t="s">
        <v>1414</v>
      </c>
      <c r="J31333" t="s">
        <v>1415</v>
      </c>
      <c r="K31333" t="s">
        <v>1415</v>
      </c>
      <c r="L31333">
        <v>1</v>
      </c>
      <c r="M31333" s="1">
        <v>40544</v>
      </c>
      <c r="N31333" s="2">
        <v>40544</v>
      </c>
      <c r="O31333" t="s">
        <v>528</v>
      </c>
      <c r="P31333">
        <v>2011</v>
      </c>
      <c r="Q31333" s="1">
        <v>41926</v>
      </c>
      <c r="R31333" s="1">
        <v>41926</v>
      </c>
      <c r="S31333">
        <v>1100000</v>
      </c>
      <c r="T31333">
        <v>0</v>
      </c>
      <c r="U31333">
        <v>0</v>
      </c>
      <c r="V31333">
        <v>0</v>
      </c>
      <c r="W31333">
        <v>0</v>
      </c>
      <c r="X31333">
        <v>0</v>
      </c>
      <c r="Y31333">
        <v>0</v>
      </c>
      <c r="Z31333">
        <v>0</v>
      </c>
      <c r="AA31333">
        <v>0</v>
      </c>
      <c r="AB31333">
        <v>0</v>
      </c>
      <c r="AC31333">
        <v>0</v>
      </c>
      <c r="AD31333">
        <v>0</v>
      </c>
      <c r="AE31333">
        <v>0</v>
      </c>
      <c r="AF31333">
        <v>0</v>
      </c>
      <c r="AG31333">
        <v>0</v>
      </c>
      <c r="AH31333">
        <v>0</v>
      </c>
      <c r="AI31333">
        <v>0</v>
      </c>
      <c r="AJ31333">
        <v>0</v>
      </c>
      <c r="AK31333">
        <v>0</v>
      </c>
      <c r="AL31333">
        <v>0</v>
      </c>
      <c r="AM31333">
        <v>0</v>
      </c>
    </row>
    <row r="31334" spans="1:39" x14ac:dyDescent="0.45">
      <c r="A31334" t="s">
        <v>116263</v>
      </c>
      <c r="B31334" t="s">
        <v>116264</v>
      </c>
      <c r="C31334" t="s">
        <v>116265</v>
      </c>
      <c r="D31334" t="s">
        <v>389</v>
      </c>
      <c r="E31334" t="s">
        <v>390</v>
      </c>
      <c r="F31334" t="s">
        <v>116266</v>
      </c>
      <c r="G31334" t="s">
        <v>57</v>
      </c>
      <c r="H31334" t="s">
        <v>46</v>
      </c>
      <c r="I31334" t="s">
        <v>47</v>
      </c>
      <c r="J31334" t="s">
        <v>611</v>
      </c>
      <c r="K31334" t="s">
        <v>1097</v>
      </c>
      <c r="L31334">
        <v>2</v>
      </c>
      <c r="M31334" s="1">
        <v>39448</v>
      </c>
      <c r="N31334" s="2">
        <v>39448</v>
      </c>
      <c r="O31334" t="s">
        <v>181</v>
      </c>
      <c r="P31334">
        <v>2008</v>
      </c>
      <c r="Q31334" s="1">
        <v>41694</v>
      </c>
      <c r="R31334" s="1">
        <v>41795</v>
      </c>
      <c r="S31334">
        <v>0</v>
      </c>
      <c r="T31334">
        <v>3972414</v>
      </c>
      <c r="U31334">
        <v>0</v>
      </c>
      <c r="V31334">
        <v>0</v>
      </c>
      <c r="W31334">
        <v>0</v>
      </c>
      <c r="X31334">
        <v>0</v>
      </c>
      <c r="Y31334">
        <v>0</v>
      </c>
      <c r="Z31334">
        <v>0</v>
      </c>
      <c r="AA31334">
        <v>0</v>
      </c>
      <c r="AB31334">
        <v>0</v>
      </c>
      <c r="AC31334">
        <v>0</v>
      </c>
      <c r="AD31334">
        <v>0</v>
      </c>
      <c r="AE31334">
        <v>0</v>
      </c>
      <c r="AF31334">
        <v>3972414</v>
      </c>
      <c r="AG31334">
        <v>0</v>
      </c>
      <c r="AH31334">
        <v>0</v>
      </c>
      <c r="AI31334">
        <v>0</v>
      </c>
      <c r="AJ31334">
        <v>0</v>
      </c>
      <c r="AK31334">
        <v>0</v>
      </c>
      <c r="AL31334">
        <v>0</v>
      </c>
      <c r="AM31334">
        <v>0</v>
      </c>
    </row>
    <row r="31335" spans="1:39" x14ac:dyDescent="0.45">
      <c r="A31335" t="s">
        <v>116267</v>
      </c>
      <c r="B31335" t="s">
        <v>116268</v>
      </c>
      <c r="C31335" t="s">
        <v>116269</v>
      </c>
      <c r="D31335" t="s">
        <v>116270</v>
      </c>
      <c r="E31335" t="s">
        <v>3935</v>
      </c>
      <c r="F31335" s="3">
        <v>2000</v>
      </c>
      <c r="G31335" t="s">
        <v>57</v>
      </c>
      <c r="L31335">
        <v>1</v>
      </c>
      <c r="M31335" s="1">
        <v>41759</v>
      </c>
      <c r="N31335" s="2">
        <v>41730</v>
      </c>
      <c r="O31335" t="s">
        <v>1211</v>
      </c>
      <c r="P31335">
        <v>2014</v>
      </c>
      <c r="Q31335" s="1">
        <v>41761</v>
      </c>
      <c r="R31335" s="1">
        <v>41761</v>
      </c>
      <c r="S31335">
        <v>0</v>
      </c>
      <c r="T31335">
        <v>0</v>
      </c>
      <c r="U31335">
        <v>0</v>
      </c>
      <c r="V31335">
        <v>2000</v>
      </c>
      <c r="W31335">
        <v>0</v>
      </c>
      <c r="X31335">
        <v>0</v>
      </c>
      <c r="Y31335">
        <v>0</v>
      </c>
      <c r="Z31335">
        <v>0</v>
      </c>
      <c r="AA31335">
        <v>0</v>
      </c>
      <c r="AB31335">
        <v>0</v>
      </c>
      <c r="AC31335">
        <v>0</v>
      </c>
      <c r="AD31335">
        <v>0</v>
      </c>
      <c r="AE31335">
        <v>0</v>
      </c>
      <c r="AF31335">
        <v>0</v>
      </c>
      <c r="AG31335">
        <v>0</v>
      </c>
      <c r="AH31335">
        <v>0</v>
      </c>
      <c r="AI31335">
        <v>0</v>
      </c>
      <c r="AJ31335">
        <v>0</v>
      </c>
      <c r="AK31335">
        <v>0</v>
      </c>
      <c r="AL31335">
        <v>0</v>
      </c>
      <c r="AM31335">
        <v>0</v>
      </c>
    </row>
    <row r="31336" spans="1:39" x14ac:dyDescent="0.45">
      <c r="A31336" t="s">
        <v>116271</v>
      </c>
      <c r="B31336" t="s">
        <v>116272</v>
      </c>
      <c r="C31336" t="s">
        <v>116273</v>
      </c>
      <c r="D31336" t="s">
        <v>646</v>
      </c>
      <c r="E31336" t="s">
        <v>43</v>
      </c>
      <c r="F31336" t="s">
        <v>116274</v>
      </c>
      <c r="G31336" t="s">
        <v>57</v>
      </c>
      <c r="H31336" t="s">
        <v>1146</v>
      </c>
      <c r="J31336" t="s">
        <v>2793</v>
      </c>
      <c r="K31336" t="s">
        <v>2793</v>
      </c>
      <c r="L31336">
        <v>1</v>
      </c>
      <c r="Q31336" s="1">
        <v>41513</v>
      </c>
      <c r="R31336" s="1">
        <v>41513</v>
      </c>
      <c r="S31336">
        <v>162841</v>
      </c>
      <c r="T31336">
        <v>0</v>
      </c>
      <c r="U31336">
        <v>0</v>
      </c>
      <c r="V31336">
        <v>0</v>
      </c>
      <c r="W31336">
        <v>0</v>
      </c>
      <c r="X31336">
        <v>0</v>
      </c>
      <c r="Y31336">
        <v>0</v>
      </c>
      <c r="Z31336">
        <v>0</v>
      </c>
      <c r="AA31336">
        <v>0</v>
      </c>
      <c r="AB31336">
        <v>0</v>
      </c>
      <c r="AC31336">
        <v>0</v>
      </c>
      <c r="AD31336">
        <v>0</v>
      </c>
      <c r="AE31336">
        <v>0</v>
      </c>
      <c r="AF31336">
        <v>0</v>
      </c>
      <c r="AG31336">
        <v>0</v>
      </c>
      <c r="AH31336">
        <v>0</v>
      </c>
      <c r="AI31336">
        <v>0</v>
      </c>
      <c r="AJ31336">
        <v>0</v>
      </c>
      <c r="AK31336">
        <v>0</v>
      </c>
      <c r="AL31336">
        <v>0</v>
      </c>
      <c r="AM31336">
        <v>0</v>
      </c>
    </row>
    <row r="31337" spans="1:39" x14ac:dyDescent="0.45">
      <c r="A31337" t="s">
        <v>116275</v>
      </c>
      <c r="B31337" t="s">
        <v>116276</v>
      </c>
      <c r="C31337" t="s">
        <v>116277</v>
      </c>
      <c r="D31337" t="s">
        <v>448</v>
      </c>
      <c r="E31337" t="s">
        <v>449</v>
      </c>
      <c r="F31337" t="s">
        <v>116278</v>
      </c>
      <c r="G31337" t="s">
        <v>57</v>
      </c>
      <c r="H31337" t="s">
        <v>379</v>
      </c>
      <c r="J31337" t="s">
        <v>1200</v>
      </c>
      <c r="K31337" t="s">
        <v>1200</v>
      </c>
      <c r="L31337">
        <v>1</v>
      </c>
      <c r="M31337" s="1">
        <v>41241</v>
      </c>
      <c r="N31337" s="2">
        <v>41214</v>
      </c>
      <c r="O31337" t="s">
        <v>67</v>
      </c>
      <c r="P31337">
        <v>2012</v>
      </c>
      <c r="Q31337" s="1">
        <v>41456</v>
      </c>
      <c r="R31337" s="1">
        <v>41456</v>
      </c>
      <c r="S31337">
        <v>130277</v>
      </c>
      <c r="T31337">
        <v>0</v>
      </c>
      <c r="U31337">
        <v>0</v>
      </c>
      <c r="V31337">
        <v>0</v>
      </c>
      <c r="W31337">
        <v>0</v>
      </c>
      <c r="X31337">
        <v>0</v>
      </c>
      <c r="Y31337">
        <v>0</v>
      </c>
      <c r="Z31337">
        <v>0</v>
      </c>
      <c r="AA31337">
        <v>0</v>
      </c>
      <c r="AB31337">
        <v>0</v>
      </c>
      <c r="AC31337">
        <v>0</v>
      </c>
      <c r="AD31337">
        <v>0</v>
      </c>
      <c r="AE31337">
        <v>0</v>
      </c>
      <c r="AF31337">
        <v>0</v>
      </c>
      <c r="AG31337">
        <v>0</v>
      </c>
      <c r="AH31337">
        <v>0</v>
      </c>
      <c r="AI31337">
        <v>0</v>
      </c>
      <c r="AJ31337">
        <v>0</v>
      </c>
      <c r="AK31337">
        <v>0</v>
      </c>
      <c r="AL31337">
        <v>0</v>
      </c>
      <c r="AM31337">
        <v>0</v>
      </c>
    </row>
    <row r="31338" spans="1:39" x14ac:dyDescent="0.45">
      <c r="A31338" t="s">
        <v>116279</v>
      </c>
      <c r="B31338" t="s">
        <v>116280</v>
      </c>
      <c r="C31338" t="s">
        <v>116281</v>
      </c>
      <c r="D31338" t="s">
        <v>116282</v>
      </c>
      <c r="E31338" t="s">
        <v>2264</v>
      </c>
      <c r="F31338" t="s">
        <v>116283</v>
      </c>
      <c r="G31338" t="s">
        <v>57</v>
      </c>
      <c r="H31338" t="s">
        <v>74</v>
      </c>
      <c r="J31338" t="s">
        <v>75</v>
      </c>
      <c r="K31338" t="s">
        <v>75</v>
      </c>
      <c r="L31338">
        <v>2</v>
      </c>
      <c r="M31338" s="1">
        <v>40969</v>
      </c>
      <c r="N31338" s="2">
        <v>40969</v>
      </c>
      <c r="O31338" t="s">
        <v>132</v>
      </c>
      <c r="P31338">
        <v>2012</v>
      </c>
      <c r="Q31338" s="1">
        <v>41244</v>
      </c>
      <c r="R31338" s="1">
        <v>41312</v>
      </c>
      <c r="S31338">
        <v>0</v>
      </c>
      <c r="T31338">
        <v>0</v>
      </c>
      <c r="U31338">
        <v>0</v>
      </c>
      <c r="V31338">
        <v>0</v>
      </c>
      <c r="W31338">
        <v>0</v>
      </c>
      <c r="X31338">
        <v>0</v>
      </c>
      <c r="Y31338">
        <v>204140</v>
      </c>
      <c r="Z31338">
        <v>0</v>
      </c>
      <c r="AA31338">
        <v>0</v>
      </c>
      <c r="AB31338">
        <v>0</v>
      </c>
      <c r="AC31338">
        <v>0</v>
      </c>
      <c r="AD31338">
        <v>0</v>
      </c>
      <c r="AE31338">
        <v>0</v>
      </c>
      <c r="AF31338">
        <v>0</v>
      </c>
      <c r="AG31338">
        <v>0</v>
      </c>
      <c r="AH31338">
        <v>0</v>
      </c>
      <c r="AI31338">
        <v>0</v>
      </c>
      <c r="AJ31338">
        <v>0</v>
      </c>
      <c r="AK31338">
        <v>0</v>
      </c>
      <c r="AL31338">
        <v>0</v>
      </c>
      <c r="AM31338">
        <v>0</v>
      </c>
    </row>
    <row r="31339" spans="1:39" x14ac:dyDescent="0.45">
      <c r="A31339" t="s">
        <v>116284</v>
      </c>
      <c r="B31339" t="s">
        <v>116285</v>
      </c>
      <c r="C31339" t="s">
        <v>116286</v>
      </c>
      <c r="D31339" t="s">
        <v>116287</v>
      </c>
      <c r="E31339" t="s">
        <v>2640</v>
      </c>
      <c r="F31339" t="s">
        <v>2666</v>
      </c>
      <c r="G31339" t="s">
        <v>57</v>
      </c>
      <c r="H31339" t="s">
        <v>46</v>
      </c>
      <c r="I31339" t="s">
        <v>58</v>
      </c>
      <c r="J31339" t="s">
        <v>198</v>
      </c>
      <c r="K31339" t="s">
        <v>199</v>
      </c>
      <c r="L31339">
        <v>1</v>
      </c>
      <c r="M31339" s="1">
        <v>39448</v>
      </c>
      <c r="N31339" s="2">
        <v>39448</v>
      </c>
      <c r="O31339" t="s">
        <v>181</v>
      </c>
      <c r="P31339">
        <v>2008</v>
      </c>
      <c r="Q31339" s="1">
        <v>40179</v>
      </c>
      <c r="R31339" s="1">
        <v>40179</v>
      </c>
      <c r="S31339">
        <v>0</v>
      </c>
      <c r="T31339">
        <v>2700000</v>
      </c>
      <c r="U31339">
        <v>0</v>
      </c>
      <c r="V31339">
        <v>0</v>
      </c>
      <c r="W31339">
        <v>0</v>
      </c>
      <c r="X31339">
        <v>0</v>
      </c>
      <c r="Y31339">
        <v>0</v>
      </c>
      <c r="Z31339">
        <v>0</v>
      </c>
      <c r="AA31339">
        <v>0</v>
      </c>
      <c r="AB31339">
        <v>0</v>
      </c>
      <c r="AC31339">
        <v>0</v>
      </c>
      <c r="AD31339">
        <v>0</v>
      </c>
      <c r="AE31339">
        <v>0</v>
      </c>
      <c r="AF31339">
        <v>0</v>
      </c>
      <c r="AG31339">
        <v>0</v>
      </c>
      <c r="AH31339">
        <v>0</v>
      </c>
      <c r="AI31339">
        <v>0</v>
      </c>
      <c r="AJ31339">
        <v>0</v>
      </c>
      <c r="AK31339">
        <v>0</v>
      </c>
      <c r="AL31339">
        <v>0</v>
      </c>
      <c r="AM31339">
        <v>0</v>
      </c>
    </row>
    <row r="31340" spans="1:39" x14ac:dyDescent="0.45">
      <c r="A31340" t="s">
        <v>116288</v>
      </c>
      <c r="B31340" t="s">
        <v>116289</v>
      </c>
      <c r="C31340" t="s">
        <v>116290</v>
      </c>
      <c r="D31340" t="s">
        <v>116291</v>
      </c>
      <c r="E31340" t="s">
        <v>1689</v>
      </c>
      <c r="F31340" s="3">
        <v>40000</v>
      </c>
      <c r="G31340" t="s">
        <v>57</v>
      </c>
      <c r="H31340" t="s">
        <v>260</v>
      </c>
      <c r="I31340" t="s">
        <v>4069</v>
      </c>
      <c r="J31340" t="s">
        <v>6566</v>
      </c>
      <c r="K31340" t="s">
        <v>6566</v>
      </c>
      <c r="L31340">
        <v>1</v>
      </c>
      <c r="M31340" s="1">
        <v>40405</v>
      </c>
      <c r="N31340" s="2">
        <v>40391</v>
      </c>
      <c r="O31340" t="s">
        <v>200</v>
      </c>
      <c r="P31340">
        <v>2010</v>
      </c>
      <c r="Q31340" s="1">
        <v>40893</v>
      </c>
      <c r="R31340" s="1">
        <v>40893</v>
      </c>
      <c r="S31340">
        <v>40000</v>
      </c>
      <c r="T31340">
        <v>0</v>
      </c>
      <c r="U31340">
        <v>0</v>
      </c>
      <c r="V31340">
        <v>0</v>
      </c>
      <c r="W31340">
        <v>0</v>
      </c>
      <c r="X31340">
        <v>0</v>
      </c>
      <c r="Y31340">
        <v>0</v>
      </c>
      <c r="Z31340">
        <v>0</v>
      </c>
      <c r="AA31340">
        <v>0</v>
      </c>
      <c r="AB31340">
        <v>0</v>
      </c>
      <c r="AC31340">
        <v>0</v>
      </c>
      <c r="AD31340">
        <v>0</v>
      </c>
      <c r="AE31340">
        <v>0</v>
      </c>
      <c r="AF31340">
        <v>0</v>
      </c>
      <c r="AG31340">
        <v>0</v>
      </c>
      <c r="AH31340">
        <v>0</v>
      </c>
      <c r="AI31340">
        <v>0</v>
      </c>
      <c r="AJ31340">
        <v>0</v>
      </c>
      <c r="AK31340">
        <v>0</v>
      </c>
      <c r="AL31340">
        <v>0</v>
      </c>
      <c r="AM31340">
        <v>0</v>
      </c>
    </row>
    <row r="31341" spans="1:39" x14ac:dyDescent="0.45">
      <c r="A31341" t="s">
        <v>116292</v>
      </c>
      <c r="B31341" t="s">
        <v>116293</v>
      </c>
      <c r="C31341" t="s">
        <v>116294</v>
      </c>
      <c r="D31341" t="s">
        <v>116295</v>
      </c>
      <c r="E31341" t="s">
        <v>3017</v>
      </c>
      <c r="F31341" t="s">
        <v>1845</v>
      </c>
      <c r="G31341" t="s">
        <v>45</v>
      </c>
      <c r="H31341" t="s">
        <v>46</v>
      </c>
      <c r="I31341" t="s">
        <v>205</v>
      </c>
      <c r="J31341" t="s">
        <v>206</v>
      </c>
      <c r="K31341" t="s">
        <v>206</v>
      </c>
      <c r="L31341">
        <v>2</v>
      </c>
      <c r="M31341" s="1">
        <v>40299</v>
      </c>
      <c r="N31341" s="2">
        <v>40299</v>
      </c>
      <c r="O31341" t="s">
        <v>1166</v>
      </c>
      <c r="P31341">
        <v>2010</v>
      </c>
      <c r="Q31341" s="1">
        <v>40988</v>
      </c>
      <c r="R31341" s="1">
        <v>41453</v>
      </c>
      <c r="S31341">
        <v>0</v>
      </c>
      <c r="T31341">
        <v>8000000</v>
      </c>
      <c r="U31341">
        <v>0</v>
      </c>
      <c r="V31341">
        <v>0</v>
      </c>
      <c r="W31341">
        <v>0</v>
      </c>
      <c r="X31341">
        <v>0</v>
      </c>
      <c r="Y31341">
        <v>0</v>
      </c>
      <c r="Z31341">
        <v>0</v>
      </c>
      <c r="AA31341">
        <v>0</v>
      </c>
      <c r="AB31341">
        <v>0</v>
      </c>
      <c r="AC31341">
        <v>0</v>
      </c>
      <c r="AD31341">
        <v>0</v>
      </c>
      <c r="AE31341">
        <v>0</v>
      </c>
      <c r="AF31341">
        <v>8000000</v>
      </c>
      <c r="AG31341">
        <v>0</v>
      </c>
      <c r="AH31341">
        <v>0</v>
      </c>
      <c r="AI31341">
        <v>0</v>
      </c>
      <c r="AJ31341">
        <v>0</v>
      </c>
      <c r="AK31341">
        <v>0</v>
      </c>
      <c r="AL31341">
        <v>0</v>
      </c>
      <c r="AM31341">
        <v>0</v>
      </c>
    </row>
    <row r="31342" spans="1:39" x14ac:dyDescent="0.45">
      <c r="A31342" t="s">
        <v>116296</v>
      </c>
      <c r="B31342" t="s">
        <v>116297</v>
      </c>
      <c r="C31342" t="s">
        <v>116298</v>
      </c>
      <c r="D31342" t="s">
        <v>953</v>
      </c>
      <c r="E31342" t="s">
        <v>954</v>
      </c>
      <c r="F31342" t="s">
        <v>116299</v>
      </c>
      <c r="G31342" t="s">
        <v>57</v>
      </c>
      <c r="H31342" t="s">
        <v>46</v>
      </c>
      <c r="I31342" t="s">
        <v>47</v>
      </c>
      <c r="J31342" t="s">
        <v>48</v>
      </c>
      <c r="K31342" t="s">
        <v>49</v>
      </c>
      <c r="L31342">
        <v>3</v>
      </c>
      <c r="M31342" s="1">
        <v>39692</v>
      </c>
      <c r="N31342" s="2">
        <v>39692</v>
      </c>
      <c r="O31342" t="s">
        <v>2173</v>
      </c>
      <c r="P31342">
        <v>2008</v>
      </c>
      <c r="Q31342" s="1">
        <v>40158</v>
      </c>
      <c r="R31342" s="1">
        <v>41744</v>
      </c>
      <c r="S31342">
        <v>0</v>
      </c>
      <c r="T31342">
        <v>32350000</v>
      </c>
      <c r="U31342">
        <v>0</v>
      </c>
      <c r="V31342">
        <v>0</v>
      </c>
      <c r="W31342">
        <v>0</v>
      </c>
      <c r="X31342">
        <v>0</v>
      </c>
      <c r="Y31342">
        <v>0</v>
      </c>
      <c r="Z31342">
        <v>0</v>
      </c>
      <c r="AA31342">
        <v>0</v>
      </c>
      <c r="AB31342">
        <v>0</v>
      </c>
      <c r="AC31342">
        <v>0</v>
      </c>
      <c r="AD31342">
        <v>0</v>
      </c>
      <c r="AE31342">
        <v>0</v>
      </c>
      <c r="AF31342">
        <v>6000000</v>
      </c>
      <c r="AG31342">
        <v>0</v>
      </c>
      <c r="AH31342">
        <v>25000000</v>
      </c>
      <c r="AI31342">
        <v>0</v>
      </c>
      <c r="AJ31342">
        <v>0</v>
      </c>
      <c r="AK31342">
        <v>0</v>
      </c>
      <c r="AL31342">
        <v>0</v>
      </c>
      <c r="AM31342">
        <v>0</v>
      </c>
    </row>
    <row r="31343" spans="1:39" x14ac:dyDescent="0.45">
      <c r="A31343" t="s">
        <v>116300</v>
      </c>
      <c r="B31343" t="s">
        <v>116301</v>
      </c>
      <c r="D31343" t="s">
        <v>88</v>
      </c>
      <c r="E31343" t="s">
        <v>89</v>
      </c>
      <c r="F31343" t="s">
        <v>116302</v>
      </c>
      <c r="G31343" t="s">
        <v>57</v>
      </c>
      <c r="H31343" t="s">
        <v>46</v>
      </c>
      <c r="I31343" t="s">
        <v>169</v>
      </c>
      <c r="J31343" t="s">
        <v>170</v>
      </c>
      <c r="K31343" t="s">
        <v>170</v>
      </c>
      <c r="L31343">
        <v>2</v>
      </c>
      <c r="Q31343" s="1">
        <v>40002</v>
      </c>
      <c r="R31343" s="1">
        <v>41728</v>
      </c>
      <c r="S31343">
        <v>0</v>
      </c>
      <c r="T31343">
        <v>163113</v>
      </c>
      <c r="U31343">
        <v>0</v>
      </c>
      <c r="V31343">
        <v>0</v>
      </c>
      <c r="W31343">
        <v>0</v>
      </c>
      <c r="X31343">
        <v>815000</v>
      </c>
      <c r="Y31343">
        <v>0</v>
      </c>
      <c r="Z31343">
        <v>0</v>
      </c>
      <c r="AA31343">
        <v>0</v>
      </c>
      <c r="AB31343">
        <v>0</v>
      </c>
      <c r="AC31343">
        <v>0</v>
      </c>
      <c r="AD31343">
        <v>0</v>
      </c>
      <c r="AE31343">
        <v>0</v>
      </c>
      <c r="AF31343">
        <v>0</v>
      </c>
      <c r="AG31343">
        <v>0</v>
      </c>
      <c r="AH31343">
        <v>0</v>
      </c>
      <c r="AI31343">
        <v>0</v>
      </c>
      <c r="AJ31343">
        <v>0</v>
      </c>
      <c r="AK31343">
        <v>0</v>
      </c>
      <c r="AL31343">
        <v>0</v>
      </c>
      <c r="AM31343">
        <v>0</v>
      </c>
    </row>
    <row r="31344" spans="1:39" x14ac:dyDescent="0.45">
      <c r="A31344" t="s">
        <v>116303</v>
      </c>
      <c r="B31344" t="s">
        <v>116304</v>
      </c>
      <c r="F31344" t="s">
        <v>114</v>
      </c>
      <c r="G31344" t="s">
        <v>57</v>
      </c>
      <c r="L31344">
        <v>1</v>
      </c>
      <c r="M31344" s="1">
        <v>41830</v>
      </c>
      <c r="N31344" s="2">
        <v>41821</v>
      </c>
      <c r="O31344" t="s">
        <v>243</v>
      </c>
      <c r="P31344">
        <v>2014</v>
      </c>
      <c r="Q31344" s="1">
        <v>41852</v>
      </c>
      <c r="R31344" s="1">
        <v>41852</v>
      </c>
      <c r="S31344">
        <v>0</v>
      </c>
      <c r="T31344">
        <v>0</v>
      </c>
      <c r="U31344">
        <v>0</v>
      </c>
      <c r="V31344">
        <v>0</v>
      </c>
      <c r="W31344">
        <v>0</v>
      </c>
      <c r="X31344">
        <v>0</v>
      </c>
      <c r="Y31344">
        <v>0</v>
      </c>
      <c r="Z31344">
        <v>0</v>
      </c>
      <c r="AA31344">
        <v>0</v>
      </c>
      <c r="AB31344">
        <v>0</v>
      </c>
      <c r="AC31344">
        <v>0</v>
      </c>
      <c r="AD31344">
        <v>0</v>
      </c>
      <c r="AE31344">
        <v>0</v>
      </c>
      <c r="AF31344">
        <v>0</v>
      </c>
      <c r="AG31344">
        <v>0</v>
      </c>
      <c r="AH31344">
        <v>0</v>
      </c>
      <c r="AI31344">
        <v>0</v>
      </c>
      <c r="AJ31344">
        <v>0</v>
      </c>
      <c r="AK31344">
        <v>0</v>
      </c>
      <c r="AL31344">
        <v>0</v>
      </c>
      <c r="AM31344">
        <v>0</v>
      </c>
    </row>
    <row r="31345" spans="1:39" x14ac:dyDescent="0.45">
      <c r="A31345" t="s">
        <v>116305</v>
      </c>
      <c r="B31345" t="s">
        <v>116306</v>
      </c>
      <c r="C31345" t="s">
        <v>116307</v>
      </c>
      <c r="D31345" t="s">
        <v>116308</v>
      </c>
      <c r="E31345" t="s">
        <v>12526</v>
      </c>
      <c r="F31345" t="s">
        <v>114</v>
      </c>
      <c r="G31345" t="s">
        <v>57</v>
      </c>
      <c r="H31345" t="s">
        <v>46</v>
      </c>
      <c r="I31345" t="s">
        <v>58</v>
      </c>
      <c r="J31345" t="s">
        <v>59</v>
      </c>
      <c r="K31345" t="s">
        <v>59</v>
      </c>
      <c r="L31345">
        <v>1</v>
      </c>
      <c r="M31345" s="1">
        <v>40179</v>
      </c>
      <c r="N31345" s="2">
        <v>40179</v>
      </c>
      <c r="O31345" t="s">
        <v>118</v>
      </c>
      <c r="P31345">
        <v>2010</v>
      </c>
      <c r="Q31345" s="1">
        <v>40757</v>
      </c>
      <c r="R31345" s="1">
        <v>40757</v>
      </c>
      <c r="S31345">
        <v>0</v>
      </c>
      <c r="T31345">
        <v>0</v>
      </c>
      <c r="U31345">
        <v>0</v>
      </c>
      <c r="V31345">
        <v>0</v>
      </c>
      <c r="W31345">
        <v>0</v>
      </c>
      <c r="X31345">
        <v>0</v>
      </c>
      <c r="Y31345">
        <v>0</v>
      </c>
      <c r="Z31345">
        <v>0</v>
      </c>
      <c r="AA31345">
        <v>0</v>
      </c>
      <c r="AB31345">
        <v>0</v>
      </c>
      <c r="AC31345">
        <v>0</v>
      </c>
      <c r="AD31345">
        <v>0</v>
      </c>
      <c r="AE31345">
        <v>0</v>
      </c>
      <c r="AF31345">
        <v>0</v>
      </c>
      <c r="AG31345">
        <v>0</v>
      </c>
      <c r="AH31345">
        <v>0</v>
      </c>
      <c r="AI31345">
        <v>0</v>
      </c>
      <c r="AJ31345">
        <v>0</v>
      </c>
      <c r="AK31345">
        <v>0</v>
      </c>
      <c r="AL31345">
        <v>0</v>
      </c>
      <c r="AM31345">
        <v>0</v>
      </c>
    </row>
    <row r="31346" spans="1:39" x14ac:dyDescent="0.45">
      <c r="A31346" t="s">
        <v>116309</v>
      </c>
      <c r="B31346" t="s">
        <v>116310</v>
      </c>
      <c r="C31346" t="s">
        <v>116311</v>
      </c>
      <c r="D31346" t="s">
        <v>98</v>
      </c>
      <c r="E31346" t="s">
        <v>99</v>
      </c>
      <c r="F31346" t="s">
        <v>757</v>
      </c>
      <c r="G31346" t="s">
        <v>57</v>
      </c>
      <c r="H31346" t="s">
        <v>46</v>
      </c>
      <c r="I31346" t="s">
        <v>58</v>
      </c>
      <c r="J31346" t="s">
        <v>198</v>
      </c>
      <c r="K31346" t="s">
        <v>1000</v>
      </c>
      <c r="L31346">
        <v>1</v>
      </c>
      <c r="M31346" s="1">
        <v>39814</v>
      </c>
      <c r="N31346" s="2">
        <v>39814</v>
      </c>
      <c r="O31346" t="s">
        <v>188</v>
      </c>
      <c r="P31346">
        <v>2009</v>
      </c>
      <c r="Q31346" s="1">
        <v>40259</v>
      </c>
      <c r="R31346" s="1">
        <v>40259</v>
      </c>
      <c r="S31346">
        <v>0</v>
      </c>
      <c r="T31346">
        <v>600000</v>
      </c>
      <c r="U31346">
        <v>0</v>
      </c>
      <c r="V31346">
        <v>0</v>
      </c>
      <c r="W31346">
        <v>0</v>
      </c>
      <c r="X31346">
        <v>0</v>
      </c>
      <c r="Y31346">
        <v>0</v>
      </c>
      <c r="Z31346">
        <v>0</v>
      </c>
      <c r="AA31346">
        <v>0</v>
      </c>
      <c r="AB31346">
        <v>0</v>
      </c>
      <c r="AC31346">
        <v>0</v>
      </c>
      <c r="AD31346">
        <v>0</v>
      </c>
      <c r="AE31346">
        <v>0</v>
      </c>
      <c r="AF31346">
        <v>0</v>
      </c>
      <c r="AG31346">
        <v>0</v>
      </c>
      <c r="AH31346">
        <v>0</v>
      </c>
      <c r="AI31346">
        <v>0</v>
      </c>
      <c r="AJ31346">
        <v>0</v>
      </c>
      <c r="AK31346">
        <v>0</v>
      </c>
      <c r="AL31346">
        <v>0</v>
      </c>
      <c r="AM31346">
        <v>0</v>
      </c>
    </row>
    <row r="31347" spans="1:39" x14ac:dyDescent="0.45">
      <c r="A31347" t="s">
        <v>116312</v>
      </c>
      <c r="B31347" t="s">
        <v>116313</v>
      </c>
      <c r="C31347" t="s">
        <v>116314</v>
      </c>
      <c r="D31347" t="s">
        <v>96442</v>
      </c>
      <c r="E31347" t="s">
        <v>99</v>
      </c>
      <c r="F31347" t="s">
        <v>4639</v>
      </c>
      <c r="G31347" t="s">
        <v>45</v>
      </c>
      <c r="H31347" t="s">
        <v>46</v>
      </c>
      <c r="I31347" t="s">
        <v>205</v>
      </c>
      <c r="J31347" t="s">
        <v>206</v>
      </c>
      <c r="K31347" t="s">
        <v>489</v>
      </c>
      <c r="L31347">
        <v>2</v>
      </c>
      <c r="M31347" s="1">
        <v>40664</v>
      </c>
      <c r="N31347" s="2">
        <v>40664</v>
      </c>
      <c r="O31347" t="s">
        <v>76</v>
      </c>
      <c r="P31347">
        <v>2011</v>
      </c>
      <c r="Q31347" s="1">
        <v>40725</v>
      </c>
      <c r="R31347" s="1">
        <v>41521</v>
      </c>
      <c r="S31347">
        <v>1800000</v>
      </c>
      <c r="T31347">
        <v>0</v>
      </c>
      <c r="U31347">
        <v>0</v>
      </c>
      <c r="V31347">
        <v>0</v>
      </c>
      <c r="W31347">
        <v>0</v>
      </c>
      <c r="X31347">
        <v>600000</v>
      </c>
      <c r="Y31347">
        <v>0</v>
      </c>
      <c r="Z31347">
        <v>0</v>
      </c>
      <c r="AA31347">
        <v>0</v>
      </c>
      <c r="AB31347">
        <v>0</v>
      </c>
      <c r="AC31347">
        <v>0</v>
      </c>
      <c r="AD31347">
        <v>0</v>
      </c>
      <c r="AE31347">
        <v>0</v>
      </c>
      <c r="AF31347">
        <v>0</v>
      </c>
      <c r="AG31347">
        <v>0</v>
      </c>
      <c r="AH31347">
        <v>0</v>
      </c>
      <c r="AI31347">
        <v>0</v>
      </c>
      <c r="AJ31347">
        <v>0</v>
      </c>
      <c r="AK31347">
        <v>0</v>
      </c>
      <c r="AL31347">
        <v>0</v>
      </c>
      <c r="AM31347">
        <v>0</v>
      </c>
    </row>
    <row r="31348" spans="1:39" x14ac:dyDescent="0.45">
      <c r="A31348" t="s">
        <v>116315</v>
      </c>
      <c r="B31348" t="s">
        <v>116316</v>
      </c>
      <c r="D31348" t="s">
        <v>107</v>
      </c>
      <c r="E31348" t="s">
        <v>108</v>
      </c>
      <c r="F31348" t="s">
        <v>116317</v>
      </c>
      <c r="G31348" t="s">
        <v>57</v>
      </c>
      <c r="H31348" t="s">
        <v>46</v>
      </c>
      <c r="I31348" t="s">
        <v>205</v>
      </c>
      <c r="J31348" t="s">
        <v>206</v>
      </c>
      <c r="K31348" t="s">
        <v>5250</v>
      </c>
      <c r="L31348">
        <v>1</v>
      </c>
      <c r="M31348" s="1">
        <v>39083</v>
      </c>
      <c r="N31348" s="2">
        <v>39083</v>
      </c>
      <c r="O31348" t="s">
        <v>110</v>
      </c>
      <c r="P31348">
        <v>2007</v>
      </c>
      <c r="Q31348" s="1">
        <v>39975</v>
      </c>
      <c r="R31348" s="1">
        <v>39975</v>
      </c>
      <c r="S31348">
        <v>0</v>
      </c>
      <c r="T31348">
        <v>130300</v>
      </c>
      <c r="U31348">
        <v>0</v>
      </c>
      <c r="V31348">
        <v>0</v>
      </c>
      <c r="W31348">
        <v>0</v>
      </c>
      <c r="X31348">
        <v>0</v>
      </c>
      <c r="Y31348">
        <v>0</v>
      </c>
      <c r="Z31348">
        <v>0</v>
      </c>
      <c r="AA31348">
        <v>0</v>
      </c>
      <c r="AB31348">
        <v>0</v>
      </c>
      <c r="AC31348">
        <v>0</v>
      </c>
      <c r="AD31348">
        <v>0</v>
      </c>
      <c r="AE31348">
        <v>0</v>
      </c>
      <c r="AF31348">
        <v>0</v>
      </c>
      <c r="AG31348">
        <v>0</v>
      </c>
      <c r="AH31348">
        <v>0</v>
      </c>
      <c r="AI31348">
        <v>0</v>
      </c>
      <c r="AJ31348">
        <v>0</v>
      </c>
      <c r="AK31348">
        <v>0</v>
      </c>
      <c r="AL31348">
        <v>0</v>
      </c>
      <c r="AM31348">
        <v>0</v>
      </c>
    </row>
    <row r="31349" spans="1:39" x14ac:dyDescent="0.45">
      <c r="A31349" t="s">
        <v>116318</v>
      </c>
      <c r="B31349" t="s">
        <v>116319</v>
      </c>
      <c r="C31349" t="s">
        <v>116320</v>
      </c>
      <c r="D31349" t="s">
        <v>646</v>
      </c>
      <c r="E31349" t="s">
        <v>43</v>
      </c>
      <c r="F31349" t="s">
        <v>116321</v>
      </c>
      <c r="G31349" t="s">
        <v>57</v>
      </c>
      <c r="H31349" t="s">
        <v>402</v>
      </c>
      <c r="J31349" t="s">
        <v>2961</v>
      </c>
      <c r="K31349" t="s">
        <v>116322</v>
      </c>
      <c r="L31349">
        <v>1</v>
      </c>
      <c r="Q31349" s="1">
        <v>40434</v>
      </c>
      <c r="R31349" s="1">
        <v>40434</v>
      </c>
      <c r="S31349">
        <v>0</v>
      </c>
      <c r="T31349">
        <v>278767</v>
      </c>
      <c r="U31349">
        <v>0</v>
      </c>
      <c r="V31349">
        <v>0</v>
      </c>
      <c r="W31349">
        <v>0</v>
      </c>
      <c r="X31349">
        <v>0</v>
      </c>
      <c r="Y31349">
        <v>0</v>
      </c>
      <c r="Z31349">
        <v>0</v>
      </c>
      <c r="AA31349">
        <v>0</v>
      </c>
      <c r="AB31349">
        <v>0</v>
      </c>
      <c r="AC31349">
        <v>0</v>
      </c>
      <c r="AD31349">
        <v>0</v>
      </c>
      <c r="AE31349">
        <v>0</v>
      </c>
      <c r="AF31349">
        <v>0</v>
      </c>
      <c r="AG31349">
        <v>0</v>
      </c>
      <c r="AH31349">
        <v>0</v>
      </c>
      <c r="AI31349">
        <v>0</v>
      </c>
      <c r="AJ31349">
        <v>0</v>
      </c>
      <c r="AK31349">
        <v>0</v>
      </c>
      <c r="AL31349">
        <v>0</v>
      </c>
      <c r="AM31349">
        <v>0</v>
      </c>
    </row>
    <row r="31350" spans="1:39" x14ac:dyDescent="0.45">
      <c r="A31350" t="s">
        <v>116323</v>
      </c>
      <c r="B31350" t="s">
        <v>116324</v>
      </c>
      <c r="C31350" t="s">
        <v>116325</v>
      </c>
      <c r="D31350" t="s">
        <v>116326</v>
      </c>
      <c r="E31350" t="s">
        <v>3956</v>
      </c>
      <c r="F31350" s="3">
        <v>45000</v>
      </c>
      <c r="G31350" t="s">
        <v>57</v>
      </c>
      <c r="H31350" t="s">
        <v>26891</v>
      </c>
      <c r="J31350" t="s">
        <v>26892</v>
      </c>
      <c r="K31350" t="s">
        <v>26893</v>
      </c>
      <c r="L31350">
        <v>2</v>
      </c>
      <c r="M31350" s="1">
        <v>41275</v>
      </c>
      <c r="N31350" s="2">
        <v>41275</v>
      </c>
      <c r="O31350" t="s">
        <v>164</v>
      </c>
      <c r="P31350">
        <v>2013</v>
      </c>
      <c r="Q31350" s="1">
        <v>41275</v>
      </c>
      <c r="R31350" s="1">
        <v>41275</v>
      </c>
      <c r="S31350">
        <v>0</v>
      </c>
      <c r="T31350">
        <v>45000</v>
      </c>
      <c r="U31350">
        <v>0</v>
      </c>
      <c r="V31350">
        <v>0</v>
      </c>
      <c r="W31350">
        <v>0</v>
      </c>
      <c r="X31350">
        <v>0</v>
      </c>
      <c r="Y31350">
        <v>0</v>
      </c>
      <c r="Z31350">
        <v>0</v>
      </c>
      <c r="AA31350">
        <v>0</v>
      </c>
      <c r="AB31350">
        <v>0</v>
      </c>
      <c r="AC31350">
        <v>0</v>
      </c>
      <c r="AD31350">
        <v>0</v>
      </c>
      <c r="AE31350">
        <v>0</v>
      </c>
      <c r="AF31350">
        <v>0</v>
      </c>
      <c r="AG31350">
        <v>0</v>
      </c>
      <c r="AH31350">
        <v>0</v>
      </c>
      <c r="AI31350">
        <v>0</v>
      </c>
      <c r="AJ31350">
        <v>0</v>
      </c>
      <c r="AK31350">
        <v>0</v>
      </c>
      <c r="AL31350">
        <v>0</v>
      </c>
      <c r="AM31350">
        <v>0</v>
      </c>
    </row>
    <row r="31351" spans="1:39" x14ac:dyDescent="0.45">
      <c r="A31351" t="s">
        <v>116327</v>
      </c>
      <c r="B31351" t="s">
        <v>116328</v>
      </c>
      <c r="C31351" t="s">
        <v>116329</v>
      </c>
      <c r="D31351" t="s">
        <v>116330</v>
      </c>
      <c r="E31351" t="s">
        <v>15802</v>
      </c>
      <c r="F31351" s="3">
        <v>25000</v>
      </c>
      <c r="G31351" t="s">
        <v>57</v>
      </c>
      <c r="H31351" t="s">
        <v>46</v>
      </c>
      <c r="I31351" t="s">
        <v>115</v>
      </c>
      <c r="J31351" t="s">
        <v>334</v>
      </c>
      <c r="K31351" t="s">
        <v>334</v>
      </c>
      <c r="L31351">
        <v>1</v>
      </c>
      <c r="M31351" s="1">
        <v>41228</v>
      </c>
      <c r="N31351" s="2">
        <v>41214</v>
      </c>
      <c r="O31351" t="s">
        <v>67</v>
      </c>
      <c r="P31351">
        <v>2012</v>
      </c>
      <c r="Q31351" s="1">
        <v>41835</v>
      </c>
      <c r="R31351" s="1">
        <v>41835</v>
      </c>
      <c r="S31351">
        <v>0</v>
      </c>
      <c r="T31351">
        <v>0</v>
      </c>
      <c r="U31351">
        <v>0</v>
      </c>
      <c r="V31351">
        <v>0</v>
      </c>
      <c r="W31351">
        <v>25000</v>
      </c>
      <c r="X31351">
        <v>0</v>
      </c>
      <c r="Y31351">
        <v>0</v>
      </c>
      <c r="Z31351">
        <v>0</v>
      </c>
      <c r="AA31351">
        <v>0</v>
      </c>
      <c r="AB31351">
        <v>0</v>
      </c>
      <c r="AC31351">
        <v>0</v>
      </c>
      <c r="AD31351">
        <v>0</v>
      </c>
      <c r="AE31351">
        <v>0</v>
      </c>
      <c r="AF31351">
        <v>0</v>
      </c>
      <c r="AG31351">
        <v>0</v>
      </c>
      <c r="AH31351">
        <v>0</v>
      </c>
      <c r="AI31351">
        <v>0</v>
      </c>
      <c r="AJ31351">
        <v>0</v>
      </c>
      <c r="AK31351">
        <v>0</v>
      </c>
      <c r="AL31351">
        <v>0</v>
      </c>
      <c r="AM31351">
        <v>0</v>
      </c>
    </row>
    <row r="31352" spans="1:39" x14ac:dyDescent="0.45">
      <c r="A31352" t="s">
        <v>116331</v>
      </c>
      <c r="B31352" t="s">
        <v>116332</v>
      </c>
      <c r="C31352" t="s">
        <v>116333</v>
      </c>
      <c r="F31352" t="s">
        <v>187</v>
      </c>
      <c r="L31352">
        <v>1</v>
      </c>
      <c r="Q31352" s="1">
        <v>41153</v>
      </c>
      <c r="R31352" s="1">
        <v>41153</v>
      </c>
      <c r="S31352">
        <v>500000</v>
      </c>
      <c r="T31352">
        <v>0</v>
      </c>
      <c r="U31352">
        <v>0</v>
      </c>
      <c r="V31352">
        <v>0</v>
      </c>
      <c r="W31352">
        <v>0</v>
      </c>
      <c r="X31352">
        <v>0</v>
      </c>
      <c r="Y31352">
        <v>0</v>
      </c>
      <c r="Z31352">
        <v>0</v>
      </c>
      <c r="AA31352">
        <v>0</v>
      </c>
      <c r="AB31352">
        <v>0</v>
      </c>
      <c r="AC31352">
        <v>0</v>
      </c>
      <c r="AD31352">
        <v>0</v>
      </c>
      <c r="AE31352">
        <v>0</v>
      </c>
      <c r="AF31352">
        <v>0</v>
      </c>
      <c r="AG31352">
        <v>0</v>
      </c>
      <c r="AH31352">
        <v>0</v>
      </c>
      <c r="AI31352">
        <v>0</v>
      </c>
      <c r="AJ31352">
        <v>0</v>
      </c>
      <c r="AK31352">
        <v>0</v>
      </c>
      <c r="AL31352">
        <v>0</v>
      </c>
      <c r="AM31352">
        <v>0</v>
      </c>
    </row>
    <row r="31353" spans="1:39" x14ac:dyDescent="0.45">
      <c r="A31353" t="s">
        <v>116334</v>
      </c>
      <c r="B31353" t="s">
        <v>116335</v>
      </c>
      <c r="C31353" t="s">
        <v>116336</v>
      </c>
      <c r="D31353" t="s">
        <v>116337</v>
      </c>
      <c r="E31353" t="s">
        <v>1497</v>
      </c>
      <c r="F31353" s="3">
        <v>15000</v>
      </c>
      <c r="G31353" t="s">
        <v>57</v>
      </c>
      <c r="H31353" t="s">
        <v>46</v>
      </c>
      <c r="I31353" t="s">
        <v>47</v>
      </c>
      <c r="J31353" t="s">
        <v>48</v>
      </c>
      <c r="K31353" t="s">
        <v>49</v>
      </c>
      <c r="L31353">
        <v>1</v>
      </c>
      <c r="M31353" s="1">
        <v>40544</v>
      </c>
      <c r="N31353" s="2">
        <v>40544</v>
      </c>
      <c r="O31353" t="s">
        <v>528</v>
      </c>
      <c r="P31353">
        <v>2011</v>
      </c>
      <c r="Q31353" s="1">
        <v>40637</v>
      </c>
      <c r="R31353" s="1">
        <v>40637</v>
      </c>
      <c r="S31353">
        <v>15000</v>
      </c>
      <c r="T31353">
        <v>0</v>
      </c>
      <c r="U31353">
        <v>0</v>
      </c>
      <c r="V31353">
        <v>0</v>
      </c>
      <c r="W31353">
        <v>0</v>
      </c>
      <c r="X31353">
        <v>0</v>
      </c>
      <c r="Y31353">
        <v>0</v>
      </c>
      <c r="Z31353">
        <v>0</v>
      </c>
      <c r="AA31353">
        <v>0</v>
      </c>
      <c r="AB31353">
        <v>0</v>
      </c>
      <c r="AC31353">
        <v>0</v>
      </c>
      <c r="AD31353">
        <v>0</v>
      </c>
      <c r="AE31353">
        <v>0</v>
      </c>
      <c r="AF31353">
        <v>0</v>
      </c>
      <c r="AG31353">
        <v>0</v>
      </c>
      <c r="AH31353">
        <v>0</v>
      </c>
      <c r="AI31353">
        <v>0</v>
      </c>
      <c r="AJ31353">
        <v>0</v>
      </c>
      <c r="AK31353">
        <v>0</v>
      </c>
      <c r="AL31353">
        <v>0</v>
      </c>
      <c r="AM31353">
        <v>0</v>
      </c>
    </row>
    <row r="31354" spans="1:39" x14ac:dyDescent="0.45">
      <c r="A31354" t="s">
        <v>116338</v>
      </c>
      <c r="B31354" t="s">
        <v>116339</v>
      </c>
      <c r="C31354" t="s">
        <v>116340</v>
      </c>
      <c r="D31354" t="s">
        <v>116341</v>
      </c>
      <c r="E31354" t="s">
        <v>55</v>
      </c>
      <c r="F31354" t="s">
        <v>3324</v>
      </c>
      <c r="G31354" t="s">
        <v>45</v>
      </c>
      <c r="H31354" t="s">
        <v>1585</v>
      </c>
      <c r="J31354" t="s">
        <v>1586</v>
      </c>
      <c r="K31354" t="s">
        <v>1586</v>
      </c>
      <c r="L31354">
        <v>2</v>
      </c>
      <c r="M31354" s="1">
        <v>39344</v>
      </c>
      <c r="N31354" s="2">
        <v>39326</v>
      </c>
      <c r="O31354" t="s">
        <v>672</v>
      </c>
      <c r="P31354">
        <v>2007</v>
      </c>
      <c r="Q31354" s="1">
        <v>40026</v>
      </c>
      <c r="R31354" s="1">
        <v>40452</v>
      </c>
      <c r="S31354">
        <v>0</v>
      </c>
      <c r="T31354">
        <v>3200000</v>
      </c>
      <c r="U31354">
        <v>0</v>
      </c>
      <c r="V31354">
        <v>0</v>
      </c>
      <c r="W31354">
        <v>0</v>
      </c>
      <c r="X31354">
        <v>0</v>
      </c>
      <c r="Y31354">
        <v>0</v>
      </c>
      <c r="Z31354">
        <v>0</v>
      </c>
      <c r="AA31354">
        <v>0</v>
      </c>
      <c r="AB31354">
        <v>0</v>
      </c>
      <c r="AC31354">
        <v>0</v>
      </c>
      <c r="AD31354">
        <v>0</v>
      </c>
      <c r="AE31354">
        <v>0</v>
      </c>
      <c r="AF31354">
        <v>1200000</v>
      </c>
      <c r="AG31354">
        <v>2000000</v>
      </c>
      <c r="AH31354">
        <v>0</v>
      </c>
      <c r="AI31354">
        <v>0</v>
      </c>
      <c r="AJ31354">
        <v>0</v>
      </c>
      <c r="AK31354">
        <v>0</v>
      </c>
      <c r="AL31354">
        <v>0</v>
      </c>
      <c r="AM31354">
        <v>0</v>
      </c>
    </row>
    <row r="31355" spans="1:39" x14ac:dyDescent="0.45">
      <c r="A31355" t="s">
        <v>116342</v>
      </c>
      <c r="B31355" t="s">
        <v>116343</v>
      </c>
      <c r="C31355" t="s">
        <v>116344</v>
      </c>
      <c r="D31355" t="s">
        <v>293</v>
      </c>
      <c r="E31355" t="s">
        <v>294</v>
      </c>
      <c r="F31355" t="s">
        <v>14644</v>
      </c>
      <c r="G31355" t="s">
        <v>57</v>
      </c>
      <c r="H31355" t="s">
        <v>46</v>
      </c>
      <c r="I31355" t="s">
        <v>91</v>
      </c>
      <c r="J31355" t="s">
        <v>156</v>
      </c>
      <c r="K31355" t="s">
        <v>20498</v>
      </c>
      <c r="L31355">
        <v>1</v>
      </c>
      <c r="Q31355" s="1">
        <v>41640</v>
      </c>
      <c r="R31355" s="1">
        <v>41640</v>
      </c>
      <c r="S31355">
        <v>0</v>
      </c>
      <c r="T31355">
        <v>187500</v>
      </c>
      <c r="U31355">
        <v>0</v>
      </c>
      <c r="V31355">
        <v>0</v>
      </c>
      <c r="W31355">
        <v>0</v>
      </c>
      <c r="X31355">
        <v>0</v>
      </c>
      <c r="Y31355">
        <v>0</v>
      </c>
      <c r="Z31355">
        <v>0</v>
      </c>
      <c r="AA31355">
        <v>0</v>
      </c>
      <c r="AB31355">
        <v>0</v>
      </c>
      <c r="AC31355">
        <v>0</v>
      </c>
      <c r="AD31355">
        <v>0</v>
      </c>
      <c r="AE31355">
        <v>0</v>
      </c>
      <c r="AF31355">
        <v>0</v>
      </c>
      <c r="AG31355">
        <v>0</v>
      </c>
      <c r="AH31355">
        <v>0</v>
      </c>
      <c r="AI31355">
        <v>0</v>
      </c>
      <c r="AJ31355">
        <v>0</v>
      </c>
      <c r="AK31355">
        <v>0</v>
      </c>
      <c r="AL31355">
        <v>0</v>
      </c>
      <c r="AM31355">
        <v>0</v>
      </c>
    </row>
    <row r="31356" spans="1:39" x14ac:dyDescent="0.45">
      <c r="A31356" t="s">
        <v>116345</v>
      </c>
      <c r="B31356" t="s">
        <v>116346</v>
      </c>
      <c r="C31356" t="s">
        <v>116347</v>
      </c>
      <c r="D31356" t="s">
        <v>1009</v>
      </c>
      <c r="E31356" t="s">
        <v>1010</v>
      </c>
      <c r="F31356" t="s">
        <v>714</v>
      </c>
      <c r="G31356" t="s">
        <v>57</v>
      </c>
      <c r="H31356" t="s">
        <v>46</v>
      </c>
      <c r="I31356" t="s">
        <v>81</v>
      </c>
      <c r="J31356" t="s">
        <v>337</v>
      </c>
      <c r="K31356" t="s">
        <v>116348</v>
      </c>
      <c r="L31356">
        <v>1</v>
      </c>
      <c r="M31356" s="1">
        <v>39869</v>
      </c>
      <c r="N31356" s="2">
        <v>39845</v>
      </c>
      <c r="O31356" t="s">
        <v>188</v>
      </c>
      <c r="P31356">
        <v>2009</v>
      </c>
      <c r="Q31356" s="1">
        <v>41505</v>
      </c>
      <c r="R31356" s="1">
        <v>41505</v>
      </c>
      <c r="S31356">
        <v>0</v>
      </c>
      <c r="T31356">
        <v>0</v>
      </c>
      <c r="U31356">
        <v>250000</v>
      </c>
      <c r="V31356">
        <v>0</v>
      </c>
      <c r="W31356">
        <v>0</v>
      </c>
      <c r="X31356">
        <v>0</v>
      </c>
      <c r="Y31356">
        <v>0</v>
      </c>
      <c r="Z31356">
        <v>0</v>
      </c>
      <c r="AA31356">
        <v>0</v>
      </c>
      <c r="AB31356">
        <v>0</v>
      </c>
      <c r="AC31356">
        <v>0</v>
      </c>
      <c r="AD31356">
        <v>0</v>
      </c>
      <c r="AE31356">
        <v>0</v>
      </c>
      <c r="AF31356">
        <v>0</v>
      </c>
      <c r="AG31356">
        <v>0</v>
      </c>
      <c r="AH31356">
        <v>0</v>
      </c>
      <c r="AI31356">
        <v>0</v>
      </c>
      <c r="AJ31356">
        <v>0</v>
      </c>
      <c r="AK31356">
        <v>0</v>
      </c>
      <c r="AL31356">
        <v>0</v>
      </c>
      <c r="AM31356">
        <v>0</v>
      </c>
    </row>
    <row r="31357" spans="1:39" x14ac:dyDescent="0.45">
      <c r="A31357" t="s">
        <v>116349</v>
      </c>
      <c r="B31357" t="s">
        <v>116350</v>
      </c>
      <c r="C31357" t="s">
        <v>116351</v>
      </c>
      <c r="D31357" t="s">
        <v>71024</v>
      </c>
      <c r="E31357" t="s">
        <v>143</v>
      </c>
      <c r="F31357" t="s">
        <v>114</v>
      </c>
      <c r="G31357" t="s">
        <v>57</v>
      </c>
      <c r="H31357" t="s">
        <v>46</v>
      </c>
      <c r="I31357" t="s">
        <v>299</v>
      </c>
      <c r="J31357" t="s">
        <v>300</v>
      </c>
      <c r="K31357" t="s">
        <v>369</v>
      </c>
      <c r="L31357">
        <v>1</v>
      </c>
      <c r="M31357" s="1">
        <v>40544</v>
      </c>
      <c r="N31357" s="2">
        <v>40544</v>
      </c>
      <c r="O31357" t="s">
        <v>528</v>
      </c>
      <c r="P31357">
        <v>2011</v>
      </c>
      <c r="Q31357" s="1">
        <v>41550</v>
      </c>
      <c r="R31357" s="1">
        <v>41550</v>
      </c>
      <c r="S31357">
        <v>0</v>
      </c>
      <c r="T31357">
        <v>0</v>
      </c>
      <c r="U31357">
        <v>0</v>
      </c>
      <c r="V31357">
        <v>0</v>
      </c>
      <c r="W31357">
        <v>0</v>
      </c>
      <c r="X31357">
        <v>0</v>
      </c>
      <c r="Y31357">
        <v>0</v>
      </c>
      <c r="Z31357">
        <v>0</v>
      </c>
      <c r="AA31357">
        <v>0</v>
      </c>
      <c r="AB31357">
        <v>0</v>
      </c>
      <c r="AC31357">
        <v>0</v>
      </c>
      <c r="AD31357">
        <v>0</v>
      </c>
      <c r="AE31357">
        <v>0</v>
      </c>
      <c r="AF31357">
        <v>0</v>
      </c>
      <c r="AG31357">
        <v>0</v>
      </c>
      <c r="AH31357">
        <v>0</v>
      </c>
      <c r="AI31357">
        <v>0</v>
      </c>
      <c r="AJ31357">
        <v>0</v>
      </c>
      <c r="AK31357">
        <v>0</v>
      </c>
      <c r="AL31357">
        <v>0</v>
      </c>
      <c r="AM31357">
        <v>0</v>
      </c>
    </row>
    <row r="31358" spans="1:39" x14ac:dyDescent="0.45">
      <c r="A31358" t="s">
        <v>116352</v>
      </c>
      <c r="B31358" t="s">
        <v>116353</v>
      </c>
      <c r="C31358" t="s">
        <v>116354</v>
      </c>
      <c r="D31358" t="s">
        <v>142</v>
      </c>
      <c r="E31358" t="s">
        <v>143</v>
      </c>
      <c r="F31358" t="s">
        <v>36860</v>
      </c>
      <c r="G31358" t="s">
        <v>57</v>
      </c>
      <c r="H31358" t="s">
        <v>46</v>
      </c>
      <c r="I31358" t="s">
        <v>299</v>
      </c>
      <c r="J31358" t="s">
        <v>2515</v>
      </c>
      <c r="K31358" t="s">
        <v>7252</v>
      </c>
      <c r="L31358">
        <v>2</v>
      </c>
      <c r="M31358" s="1">
        <v>39814</v>
      </c>
      <c r="N31358" s="2">
        <v>39814</v>
      </c>
      <c r="O31358" t="s">
        <v>188</v>
      </c>
      <c r="P31358">
        <v>2009</v>
      </c>
      <c r="Q31358" s="1">
        <v>41110</v>
      </c>
      <c r="R31358" s="1">
        <v>41947</v>
      </c>
      <c r="S31358">
        <v>970000</v>
      </c>
      <c r="T31358">
        <v>2000000</v>
      </c>
      <c r="U31358">
        <v>0</v>
      </c>
      <c r="V31358">
        <v>0</v>
      </c>
      <c r="W31358">
        <v>0</v>
      </c>
      <c r="X31358">
        <v>0</v>
      </c>
      <c r="Y31358">
        <v>0</v>
      </c>
      <c r="Z31358">
        <v>0</v>
      </c>
      <c r="AA31358">
        <v>0</v>
      </c>
      <c r="AB31358">
        <v>0</v>
      </c>
      <c r="AC31358">
        <v>0</v>
      </c>
      <c r="AD31358">
        <v>0</v>
      </c>
      <c r="AE31358">
        <v>0</v>
      </c>
      <c r="AF31358">
        <v>0</v>
      </c>
      <c r="AG31358">
        <v>2000000</v>
      </c>
      <c r="AH31358">
        <v>0</v>
      </c>
      <c r="AI31358">
        <v>0</v>
      </c>
      <c r="AJ31358">
        <v>0</v>
      </c>
      <c r="AK31358">
        <v>0</v>
      </c>
      <c r="AL31358">
        <v>0</v>
      </c>
      <c r="AM31358">
        <v>0</v>
      </c>
    </row>
    <row r="31359" spans="1:39" x14ac:dyDescent="0.45">
      <c r="A31359" t="s">
        <v>116355</v>
      </c>
      <c r="B31359" t="s">
        <v>116356</v>
      </c>
      <c r="C31359" t="s">
        <v>116357</v>
      </c>
      <c r="D31359" t="s">
        <v>116358</v>
      </c>
      <c r="E31359" t="s">
        <v>1641</v>
      </c>
      <c r="F31359" t="s">
        <v>116359</v>
      </c>
      <c r="G31359" t="s">
        <v>57</v>
      </c>
      <c r="H31359" t="s">
        <v>787</v>
      </c>
      <c r="J31359" t="s">
        <v>1427</v>
      </c>
      <c r="K31359" t="s">
        <v>1427</v>
      </c>
      <c r="L31359">
        <v>1</v>
      </c>
      <c r="M31359" s="1">
        <v>38353</v>
      </c>
      <c r="N31359" s="2">
        <v>38353</v>
      </c>
      <c r="O31359" t="s">
        <v>464</v>
      </c>
      <c r="P31359">
        <v>2005</v>
      </c>
      <c r="Q31359" s="1">
        <v>40437</v>
      </c>
      <c r="R31359" s="1">
        <v>40437</v>
      </c>
      <c r="S31359">
        <v>0</v>
      </c>
      <c r="T31359">
        <v>261560</v>
      </c>
      <c r="U31359">
        <v>0</v>
      </c>
      <c r="V31359">
        <v>0</v>
      </c>
      <c r="W31359">
        <v>0</v>
      </c>
      <c r="X31359">
        <v>0</v>
      </c>
      <c r="Y31359">
        <v>0</v>
      </c>
      <c r="Z31359">
        <v>0</v>
      </c>
      <c r="AA31359">
        <v>0</v>
      </c>
      <c r="AB31359">
        <v>0</v>
      </c>
      <c r="AC31359">
        <v>0</v>
      </c>
      <c r="AD31359">
        <v>0</v>
      </c>
      <c r="AE31359">
        <v>0</v>
      </c>
      <c r="AF31359">
        <v>0</v>
      </c>
      <c r="AG31359">
        <v>0</v>
      </c>
      <c r="AH31359">
        <v>0</v>
      </c>
      <c r="AI31359">
        <v>0</v>
      </c>
      <c r="AJ31359">
        <v>0</v>
      </c>
      <c r="AK31359">
        <v>0</v>
      </c>
      <c r="AL31359">
        <v>0</v>
      </c>
      <c r="AM31359">
        <v>0</v>
      </c>
    </row>
    <row r="31360" spans="1:39" x14ac:dyDescent="0.45">
      <c r="A31360" t="s">
        <v>116360</v>
      </c>
      <c r="B31360" t="s">
        <v>116361</v>
      </c>
      <c r="C31360" t="s">
        <v>116362</v>
      </c>
      <c r="D31360" t="s">
        <v>774</v>
      </c>
      <c r="E31360" t="s">
        <v>775</v>
      </c>
      <c r="F31360" t="s">
        <v>230</v>
      </c>
      <c r="G31360" t="s">
        <v>57</v>
      </c>
      <c r="H31360" t="s">
        <v>46</v>
      </c>
      <c r="I31360" t="s">
        <v>91</v>
      </c>
      <c r="J31360" t="s">
        <v>740</v>
      </c>
      <c r="K31360" t="s">
        <v>7438</v>
      </c>
      <c r="L31360">
        <v>1</v>
      </c>
      <c r="M31360" s="1">
        <v>38718</v>
      </c>
      <c r="N31360" s="2">
        <v>38718</v>
      </c>
      <c r="O31360" t="s">
        <v>430</v>
      </c>
      <c r="P31360">
        <v>2006</v>
      </c>
      <c r="Q31360" s="1">
        <v>40095</v>
      </c>
      <c r="R31360" s="1">
        <v>40095</v>
      </c>
      <c r="S31360">
        <v>0</v>
      </c>
      <c r="T31360">
        <v>3000000</v>
      </c>
      <c r="U31360">
        <v>0</v>
      </c>
      <c r="V31360">
        <v>0</v>
      </c>
      <c r="W31360">
        <v>0</v>
      </c>
      <c r="X31360">
        <v>0</v>
      </c>
      <c r="Y31360">
        <v>0</v>
      </c>
      <c r="Z31360">
        <v>0</v>
      </c>
      <c r="AA31360">
        <v>0</v>
      </c>
      <c r="AB31360">
        <v>0</v>
      </c>
      <c r="AC31360">
        <v>0</v>
      </c>
      <c r="AD31360">
        <v>0</v>
      </c>
      <c r="AE31360">
        <v>0</v>
      </c>
      <c r="AF31360">
        <v>0</v>
      </c>
      <c r="AG31360">
        <v>0</v>
      </c>
      <c r="AH31360">
        <v>0</v>
      </c>
      <c r="AI31360">
        <v>0</v>
      </c>
      <c r="AJ31360">
        <v>0</v>
      </c>
      <c r="AK31360">
        <v>0</v>
      </c>
      <c r="AL31360">
        <v>0</v>
      </c>
      <c r="AM31360">
        <v>0</v>
      </c>
    </row>
    <row r="31361" spans="1:39" x14ac:dyDescent="0.45">
      <c r="A31361" t="s">
        <v>116363</v>
      </c>
      <c r="B31361" t="s">
        <v>116364</v>
      </c>
      <c r="C31361" t="s">
        <v>116365</v>
      </c>
      <c r="D31361" t="s">
        <v>247</v>
      </c>
      <c r="E31361" t="s">
        <v>248</v>
      </c>
      <c r="F31361" t="s">
        <v>116366</v>
      </c>
      <c r="G31361" t="s">
        <v>45</v>
      </c>
      <c r="H31361" t="s">
        <v>46</v>
      </c>
      <c r="I31361" t="s">
        <v>58</v>
      </c>
      <c r="J31361" t="s">
        <v>198</v>
      </c>
      <c r="K31361" t="s">
        <v>2661</v>
      </c>
      <c r="L31361">
        <v>6</v>
      </c>
      <c r="M31361" s="1">
        <v>39083</v>
      </c>
      <c r="N31361" s="2">
        <v>39083</v>
      </c>
      <c r="O31361" t="s">
        <v>110</v>
      </c>
      <c r="P31361">
        <v>2007</v>
      </c>
      <c r="Q31361" s="1">
        <v>39426</v>
      </c>
      <c r="R31361" s="1">
        <v>41024</v>
      </c>
      <c r="S31361">
        <v>0</v>
      </c>
      <c r="T31361">
        <v>84491709</v>
      </c>
      <c r="U31361">
        <v>0</v>
      </c>
      <c r="V31361">
        <v>0</v>
      </c>
      <c r="W31361">
        <v>0</v>
      </c>
      <c r="X31361">
        <v>0</v>
      </c>
      <c r="Y31361">
        <v>0</v>
      </c>
      <c r="Z31361">
        <v>0</v>
      </c>
      <c r="AA31361">
        <v>0</v>
      </c>
      <c r="AB31361">
        <v>0</v>
      </c>
      <c r="AC31361">
        <v>0</v>
      </c>
      <c r="AD31361">
        <v>0</v>
      </c>
      <c r="AE31361">
        <v>0</v>
      </c>
      <c r="AF31361">
        <v>0</v>
      </c>
      <c r="AG31361">
        <v>22000000</v>
      </c>
      <c r="AH31361">
        <v>22000000</v>
      </c>
      <c r="AI31361">
        <v>0</v>
      </c>
      <c r="AJ31361">
        <v>10000000</v>
      </c>
      <c r="AK31361">
        <v>0</v>
      </c>
      <c r="AL31361">
        <v>0</v>
      </c>
      <c r="AM31361">
        <v>0</v>
      </c>
    </row>
    <row r="31362" spans="1:39" x14ac:dyDescent="0.45">
      <c r="A31362" t="s">
        <v>116367</v>
      </c>
      <c r="B31362" t="s">
        <v>116368</v>
      </c>
      <c r="C31362" t="s">
        <v>116369</v>
      </c>
      <c r="D31362" t="s">
        <v>293</v>
      </c>
      <c r="E31362" t="s">
        <v>294</v>
      </c>
      <c r="F31362" t="s">
        <v>7101</v>
      </c>
      <c r="G31362" t="s">
        <v>57</v>
      </c>
      <c r="H31362" t="s">
        <v>46</v>
      </c>
      <c r="I31362" t="s">
        <v>821</v>
      </c>
      <c r="J31362" t="s">
        <v>822</v>
      </c>
      <c r="K31362" t="s">
        <v>823</v>
      </c>
      <c r="L31362">
        <v>1</v>
      </c>
      <c r="Q31362" s="1">
        <v>40352</v>
      </c>
      <c r="R31362" s="1">
        <v>40352</v>
      </c>
      <c r="S31362">
        <v>0</v>
      </c>
      <c r="T31362">
        <v>0</v>
      </c>
      <c r="U31362">
        <v>0</v>
      </c>
      <c r="V31362">
        <v>0</v>
      </c>
      <c r="W31362">
        <v>0</v>
      </c>
      <c r="X31362">
        <v>135000</v>
      </c>
      <c r="Y31362">
        <v>0</v>
      </c>
      <c r="Z31362">
        <v>0</v>
      </c>
      <c r="AA31362">
        <v>0</v>
      </c>
      <c r="AB31362">
        <v>0</v>
      </c>
      <c r="AC31362">
        <v>0</v>
      </c>
      <c r="AD31362">
        <v>0</v>
      </c>
      <c r="AE31362">
        <v>0</v>
      </c>
      <c r="AF31362">
        <v>0</v>
      </c>
      <c r="AG31362">
        <v>0</v>
      </c>
      <c r="AH31362">
        <v>0</v>
      </c>
      <c r="AI31362">
        <v>0</v>
      </c>
      <c r="AJ31362">
        <v>0</v>
      </c>
      <c r="AK31362">
        <v>0</v>
      </c>
      <c r="AL31362">
        <v>0</v>
      </c>
      <c r="AM31362">
        <v>0</v>
      </c>
    </row>
    <row r="31363" spans="1:39" x14ac:dyDescent="0.45">
      <c r="A31363" t="s">
        <v>116370</v>
      </c>
      <c r="B31363" t="s">
        <v>116371</v>
      </c>
      <c r="C31363" t="s">
        <v>116372</v>
      </c>
      <c r="D31363" t="s">
        <v>116373</v>
      </c>
      <c r="E31363" t="s">
        <v>51021</v>
      </c>
      <c r="F31363" t="s">
        <v>114</v>
      </c>
      <c r="G31363" t="s">
        <v>57</v>
      </c>
      <c r="H31363" t="s">
        <v>46</v>
      </c>
      <c r="I31363" t="s">
        <v>58</v>
      </c>
      <c r="J31363" t="s">
        <v>59</v>
      </c>
      <c r="K31363" t="s">
        <v>59</v>
      </c>
      <c r="L31363">
        <v>1</v>
      </c>
      <c r="Q31363" s="1">
        <v>41719</v>
      </c>
      <c r="R31363" s="1">
        <v>41719</v>
      </c>
      <c r="S31363">
        <v>0</v>
      </c>
      <c r="T31363">
        <v>0</v>
      </c>
      <c r="U31363">
        <v>0</v>
      </c>
      <c r="V31363">
        <v>0</v>
      </c>
      <c r="W31363">
        <v>0</v>
      </c>
      <c r="X31363">
        <v>0</v>
      </c>
      <c r="Y31363">
        <v>0</v>
      </c>
      <c r="Z31363">
        <v>0</v>
      </c>
      <c r="AA31363">
        <v>0</v>
      </c>
      <c r="AB31363">
        <v>0</v>
      </c>
      <c r="AC31363">
        <v>0</v>
      </c>
      <c r="AD31363">
        <v>0</v>
      </c>
      <c r="AE31363">
        <v>0</v>
      </c>
      <c r="AF31363">
        <v>0</v>
      </c>
      <c r="AG31363">
        <v>0</v>
      </c>
      <c r="AH31363">
        <v>0</v>
      </c>
      <c r="AI31363">
        <v>0</v>
      </c>
      <c r="AJ31363">
        <v>0</v>
      </c>
      <c r="AK31363">
        <v>0</v>
      </c>
      <c r="AL31363">
        <v>0</v>
      </c>
      <c r="AM31363">
        <v>0</v>
      </c>
    </row>
    <row r="31364" spans="1:39" x14ac:dyDescent="0.45">
      <c r="A31364" t="s">
        <v>116374</v>
      </c>
      <c r="B31364" t="s">
        <v>116375</v>
      </c>
      <c r="C31364" t="s">
        <v>116376</v>
      </c>
      <c r="D31364" t="s">
        <v>1757</v>
      </c>
      <c r="E31364" t="s">
        <v>1758</v>
      </c>
      <c r="F31364" t="s">
        <v>11693</v>
      </c>
      <c r="G31364" t="s">
        <v>101</v>
      </c>
      <c r="H31364" t="s">
        <v>46</v>
      </c>
      <c r="I31364" t="s">
        <v>58</v>
      </c>
      <c r="J31364" t="s">
        <v>198</v>
      </c>
      <c r="K31364" t="s">
        <v>1127</v>
      </c>
      <c r="L31364">
        <v>1</v>
      </c>
      <c r="M31364" s="1">
        <v>36161</v>
      </c>
      <c r="N31364" s="2">
        <v>36161</v>
      </c>
      <c r="O31364" t="s">
        <v>1121</v>
      </c>
      <c r="P31364">
        <v>1999</v>
      </c>
      <c r="Q31364" s="1">
        <v>39262</v>
      </c>
      <c r="R31364" s="1">
        <v>39262</v>
      </c>
      <c r="S31364">
        <v>0</v>
      </c>
      <c r="T31364">
        <v>44000000</v>
      </c>
      <c r="U31364">
        <v>0</v>
      </c>
      <c r="V31364">
        <v>0</v>
      </c>
      <c r="W31364">
        <v>0</v>
      </c>
      <c r="X31364">
        <v>0</v>
      </c>
      <c r="Y31364">
        <v>0</v>
      </c>
      <c r="Z31364">
        <v>0</v>
      </c>
      <c r="AA31364">
        <v>0</v>
      </c>
      <c r="AB31364">
        <v>0</v>
      </c>
      <c r="AC31364">
        <v>0</v>
      </c>
      <c r="AD31364">
        <v>0</v>
      </c>
      <c r="AE31364">
        <v>0</v>
      </c>
      <c r="AF31364">
        <v>0</v>
      </c>
      <c r="AG31364">
        <v>0</v>
      </c>
      <c r="AH31364">
        <v>0</v>
      </c>
      <c r="AI31364">
        <v>44000000</v>
      </c>
      <c r="AJ31364">
        <v>0</v>
      </c>
      <c r="AK31364">
        <v>0</v>
      </c>
      <c r="AL31364">
        <v>0</v>
      </c>
      <c r="AM31364">
        <v>0</v>
      </c>
    </row>
    <row r="31365" spans="1:39" x14ac:dyDescent="0.45">
      <c r="A31365" t="s">
        <v>116377</v>
      </c>
      <c r="B31365" t="s">
        <v>116378</v>
      </c>
      <c r="C31365" t="s">
        <v>116379</v>
      </c>
      <c r="D31365" t="s">
        <v>116380</v>
      </c>
      <c r="E31365" t="s">
        <v>1216</v>
      </c>
      <c r="F31365" t="s">
        <v>13454</v>
      </c>
      <c r="G31365" t="s">
        <v>57</v>
      </c>
      <c r="H31365" t="s">
        <v>46</v>
      </c>
      <c r="I31365" t="s">
        <v>91</v>
      </c>
      <c r="J31365" t="s">
        <v>2607</v>
      </c>
      <c r="K31365" t="s">
        <v>2607</v>
      </c>
      <c r="L31365">
        <v>3</v>
      </c>
      <c r="M31365" s="1">
        <v>41275</v>
      </c>
      <c r="N31365" s="2">
        <v>41275</v>
      </c>
      <c r="O31365" t="s">
        <v>164</v>
      </c>
      <c r="P31365">
        <v>2013</v>
      </c>
      <c r="Q31365" s="1">
        <v>41551</v>
      </c>
      <c r="R31365" s="1">
        <v>41946</v>
      </c>
      <c r="S31365">
        <v>3300000</v>
      </c>
      <c r="T31365">
        <v>0</v>
      </c>
      <c r="U31365">
        <v>0</v>
      </c>
      <c r="V31365">
        <v>200000</v>
      </c>
      <c r="W31365">
        <v>0</v>
      </c>
      <c r="X31365">
        <v>150000</v>
      </c>
      <c r="Y31365">
        <v>0</v>
      </c>
      <c r="Z31365">
        <v>0</v>
      </c>
      <c r="AA31365">
        <v>0</v>
      </c>
      <c r="AB31365">
        <v>0</v>
      </c>
      <c r="AC31365">
        <v>0</v>
      </c>
      <c r="AD31365">
        <v>0</v>
      </c>
      <c r="AE31365">
        <v>0</v>
      </c>
      <c r="AF31365">
        <v>0</v>
      </c>
      <c r="AG31365">
        <v>0</v>
      </c>
      <c r="AH31365">
        <v>0</v>
      </c>
      <c r="AI31365">
        <v>0</v>
      </c>
      <c r="AJ31365">
        <v>0</v>
      </c>
      <c r="AK31365">
        <v>0</v>
      </c>
      <c r="AL31365">
        <v>0</v>
      </c>
      <c r="AM31365">
        <v>0</v>
      </c>
    </row>
    <row r="31366" spans="1:39" x14ac:dyDescent="0.45">
      <c r="A31366" t="s">
        <v>116381</v>
      </c>
      <c r="B31366" t="s">
        <v>116382</v>
      </c>
      <c r="C31366" t="s">
        <v>116383</v>
      </c>
      <c r="D31366" t="s">
        <v>1343</v>
      </c>
      <c r="E31366" t="s">
        <v>1344</v>
      </c>
      <c r="F31366" t="s">
        <v>10872</v>
      </c>
      <c r="G31366" t="s">
        <v>57</v>
      </c>
      <c r="H31366" t="s">
        <v>46</v>
      </c>
      <c r="I31366" t="s">
        <v>58</v>
      </c>
      <c r="J31366" t="s">
        <v>198</v>
      </c>
      <c r="K31366" t="s">
        <v>1127</v>
      </c>
      <c r="L31366">
        <v>1</v>
      </c>
      <c r="M31366" s="1">
        <v>38353</v>
      </c>
      <c r="N31366" s="2">
        <v>38353</v>
      </c>
      <c r="O31366" t="s">
        <v>464</v>
      </c>
      <c r="P31366">
        <v>2005</v>
      </c>
      <c r="Q31366" s="1">
        <v>39303</v>
      </c>
      <c r="R31366" s="1">
        <v>39303</v>
      </c>
      <c r="S31366">
        <v>0</v>
      </c>
      <c r="T31366">
        <v>14500000</v>
      </c>
      <c r="U31366">
        <v>0</v>
      </c>
      <c r="V31366">
        <v>0</v>
      </c>
      <c r="W31366">
        <v>0</v>
      </c>
      <c r="X31366">
        <v>0</v>
      </c>
      <c r="Y31366">
        <v>0</v>
      </c>
      <c r="Z31366">
        <v>0</v>
      </c>
      <c r="AA31366">
        <v>0</v>
      </c>
      <c r="AB31366">
        <v>0</v>
      </c>
      <c r="AC31366">
        <v>0</v>
      </c>
      <c r="AD31366">
        <v>0</v>
      </c>
      <c r="AE31366">
        <v>0</v>
      </c>
      <c r="AF31366">
        <v>0</v>
      </c>
      <c r="AG31366">
        <v>14500000</v>
      </c>
      <c r="AH31366">
        <v>0</v>
      </c>
      <c r="AI31366">
        <v>0</v>
      </c>
      <c r="AJ31366">
        <v>0</v>
      </c>
      <c r="AK31366">
        <v>0</v>
      </c>
      <c r="AL31366">
        <v>0</v>
      </c>
      <c r="AM31366">
        <v>0</v>
      </c>
    </row>
    <row r="31367" spans="1:39" x14ac:dyDescent="0.45">
      <c r="A31367" t="s">
        <v>116384</v>
      </c>
      <c r="B31367" t="s">
        <v>116385</v>
      </c>
      <c r="C31367" t="s">
        <v>116386</v>
      </c>
      <c r="D31367" t="s">
        <v>315</v>
      </c>
      <c r="E31367" t="s">
        <v>316</v>
      </c>
      <c r="F31367" t="s">
        <v>116387</v>
      </c>
      <c r="G31367" t="s">
        <v>57</v>
      </c>
      <c r="H31367" t="s">
        <v>508</v>
      </c>
      <c r="J31367" t="s">
        <v>23759</v>
      </c>
      <c r="K31367" t="s">
        <v>23759</v>
      </c>
      <c r="L31367">
        <v>1</v>
      </c>
      <c r="M31367" s="1">
        <v>36892</v>
      </c>
      <c r="N31367" s="2">
        <v>36892</v>
      </c>
      <c r="O31367" t="s">
        <v>172</v>
      </c>
      <c r="P31367">
        <v>2001</v>
      </c>
      <c r="Q31367" s="1">
        <v>38922</v>
      </c>
      <c r="R31367" s="1">
        <v>38922</v>
      </c>
      <c r="S31367">
        <v>0</v>
      </c>
      <c r="T31367">
        <v>3490000</v>
      </c>
      <c r="U31367">
        <v>0</v>
      </c>
      <c r="V31367">
        <v>0</v>
      </c>
      <c r="W31367">
        <v>0</v>
      </c>
      <c r="X31367">
        <v>0</v>
      </c>
      <c r="Y31367">
        <v>0</v>
      </c>
      <c r="Z31367">
        <v>0</v>
      </c>
      <c r="AA31367">
        <v>0</v>
      </c>
      <c r="AB31367">
        <v>0</v>
      </c>
      <c r="AC31367">
        <v>0</v>
      </c>
      <c r="AD31367">
        <v>0</v>
      </c>
      <c r="AE31367">
        <v>0</v>
      </c>
      <c r="AF31367">
        <v>3490000</v>
      </c>
      <c r="AG31367">
        <v>0</v>
      </c>
      <c r="AH31367">
        <v>0</v>
      </c>
      <c r="AI31367">
        <v>0</v>
      </c>
      <c r="AJ31367">
        <v>0</v>
      </c>
      <c r="AK31367">
        <v>0</v>
      </c>
      <c r="AL31367">
        <v>0</v>
      </c>
      <c r="AM31367">
        <v>0</v>
      </c>
    </row>
    <row r="31368" spans="1:39" x14ac:dyDescent="0.45">
      <c r="A31368" t="s">
        <v>116388</v>
      </c>
      <c r="B31368" t="s">
        <v>116389</v>
      </c>
      <c r="C31368" t="s">
        <v>116390</v>
      </c>
      <c r="D31368" t="s">
        <v>88</v>
      </c>
      <c r="E31368" t="s">
        <v>89</v>
      </c>
      <c r="F31368" t="s">
        <v>1362</v>
      </c>
      <c r="G31368" t="s">
        <v>57</v>
      </c>
      <c r="H31368" t="s">
        <v>32292</v>
      </c>
      <c r="J31368" t="s">
        <v>32293</v>
      </c>
      <c r="K31368" t="s">
        <v>32294</v>
      </c>
      <c r="L31368">
        <v>1</v>
      </c>
      <c r="Q31368" s="1">
        <v>40183</v>
      </c>
      <c r="R31368" s="1">
        <v>40183</v>
      </c>
      <c r="S31368">
        <v>0</v>
      </c>
      <c r="T31368">
        <v>0</v>
      </c>
      <c r="U31368">
        <v>0</v>
      </c>
      <c r="V31368">
        <v>0</v>
      </c>
      <c r="W31368">
        <v>0</v>
      </c>
      <c r="X31368">
        <v>0</v>
      </c>
      <c r="Y31368">
        <v>0</v>
      </c>
      <c r="Z31368">
        <v>0</v>
      </c>
      <c r="AA31368">
        <v>65000000</v>
      </c>
      <c r="AB31368">
        <v>0</v>
      </c>
      <c r="AC31368">
        <v>0</v>
      </c>
      <c r="AD31368">
        <v>0</v>
      </c>
      <c r="AE31368">
        <v>0</v>
      </c>
      <c r="AF31368">
        <v>0</v>
      </c>
      <c r="AG31368">
        <v>0</v>
      </c>
      <c r="AH31368">
        <v>0</v>
      </c>
      <c r="AI31368">
        <v>0</v>
      </c>
      <c r="AJ31368">
        <v>0</v>
      </c>
      <c r="AK31368">
        <v>0</v>
      </c>
      <c r="AL31368">
        <v>0</v>
      </c>
      <c r="AM31368">
        <v>0</v>
      </c>
    </row>
    <row r="31369" spans="1:39" x14ac:dyDescent="0.45">
      <c r="A31369" t="s">
        <v>116391</v>
      </c>
      <c r="B31369" t="s">
        <v>116392</v>
      </c>
      <c r="D31369" t="s">
        <v>116393</v>
      </c>
      <c r="E31369" t="s">
        <v>31433</v>
      </c>
      <c r="F31369" t="s">
        <v>116394</v>
      </c>
      <c r="G31369" t="s">
        <v>57</v>
      </c>
      <c r="H31369" t="s">
        <v>46</v>
      </c>
      <c r="I31369" t="s">
        <v>2759</v>
      </c>
      <c r="J31369" t="s">
        <v>2760</v>
      </c>
      <c r="K31369" t="s">
        <v>3031</v>
      </c>
      <c r="L31369">
        <v>2</v>
      </c>
      <c r="M31369" s="1">
        <v>40179</v>
      </c>
      <c r="N31369" s="2">
        <v>40179</v>
      </c>
      <c r="O31369" t="s">
        <v>118</v>
      </c>
      <c r="P31369">
        <v>2010</v>
      </c>
      <c r="Q31369" s="1">
        <v>40799</v>
      </c>
      <c r="R31369" s="1">
        <v>41802</v>
      </c>
      <c r="S31369">
        <v>960470</v>
      </c>
      <c r="T31369">
        <v>4456500</v>
      </c>
      <c r="U31369">
        <v>0</v>
      </c>
      <c r="V31369">
        <v>0</v>
      </c>
      <c r="W31369">
        <v>0</v>
      </c>
      <c r="X31369">
        <v>0</v>
      </c>
      <c r="Y31369">
        <v>0</v>
      </c>
      <c r="Z31369">
        <v>0</v>
      </c>
      <c r="AA31369">
        <v>0</v>
      </c>
      <c r="AB31369">
        <v>0</v>
      </c>
      <c r="AC31369">
        <v>0</v>
      </c>
      <c r="AD31369">
        <v>0</v>
      </c>
      <c r="AE31369">
        <v>0</v>
      </c>
      <c r="AF31369">
        <v>0</v>
      </c>
      <c r="AG31369">
        <v>0</v>
      </c>
      <c r="AH31369">
        <v>0</v>
      </c>
      <c r="AI31369">
        <v>0</v>
      </c>
      <c r="AJ31369">
        <v>0</v>
      </c>
      <c r="AK31369">
        <v>0</v>
      </c>
      <c r="AL31369">
        <v>0</v>
      </c>
      <c r="AM31369">
        <v>0</v>
      </c>
    </row>
    <row r="31370" spans="1:39" x14ac:dyDescent="0.45">
      <c r="A31370" t="s">
        <v>116395</v>
      </c>
      <c r="B31370" t="s">
        <v>116396</v>
      </c>
      <c r="C31370" t="s">
        <v>116397</v>
      </c>
      <c r="D31370" t="s">
        <v>389</v>
      </c>
      <c r="E31370" t="s">
        <v>390</v>
      </c>
      <c r="F31370" t="s">
        <v>114</v>
      </c>
      <c r="G31370" t="s">
        <v>57</v>
      </c>
      <c r="H31370" t="s">
        <v>46</v>
      </c>
      <c r="I31370" t="s">
        <v>58</v>
      </c>
      <c r="J31370" t="s">
        <v>1223</v>
      </c>
      <c r="K31370" t="s">
        <v>1223</v>
      </c>
      <c r="L31370">
        <v>1</v>
      </c>
      <c r="M31370" s="1">
        <v>40118</v>
      </c>
      <c r="N31370" s="2">
        <v>40118</v>
      </c>
      <c r="O31370" t="s">
        <v>702</v>
      </c>
      <c r="P31370">
        <v>2009</v>
      </c>
      <c r="Q31370" s="1">
        <v>41204</v>
      </c>
      <c r="R31370" s="1">
        <v>41204</v>
      </c>
      <c r="S31370">
        <v>0</v>
      </c>
      <c r="T31370">
        <v>0</v>
      </c>
      <c r="U31370">
        <v>0</v>
      </c>
      <c r="V31370">
        <v>0</v>
      </c>
      <c r="W31370">
        <v>0</v>
      </c>
      <c r="X31370">
        <v>0</v>
      </c>
      <c r="Y31370">
        <v>0</v>
      </c>
      <c r="Z31370">
        <v>0</v>
      </c>
      <c r="AA31370">
        <v>0</v>
      </c>
      <c r="AB31370">
        <v>0</v>
      </c>
      <c r="AC31370">
        <v>0</v>
      </c>
      <c r="AD31370">
        <v>0</v>
      </c>
      <c r="AE31370">
        <v>0</v>
      </c>
      <c r="AF31370">
        <v>0</v>
      </c>
      <c r="AG31370">
        <v>0</v>
      </c>
      <c r="AH31370">
        <v>0</v>
      </c>
      <c r="AI31370">
        <v>0</v>
      </c>
      <c r="AJ31370">
        <v>0</v>
      </c>
      <c r="AK31370">
        <v>0</v>
      </c>
      <c r="AL31370">
        <v>0</v>
      </c>
      <c r="AM31370">
        <v>0</v>
      </c>
    </row>
    <row r="31371" spans="1:39" x14ac:dyDescent="0.45">
      <c r="A31371" t="s">
        <v>116398</v>
      </c>
      <c r="B31371" t="s">
        <v>116399</v>
      </c>
      <c r="F31371" t="s">
        <v>116400</v>
      </c>
      <c r="G31371" t="s">
        <v>57</v>
      </c>
      <c r="H31371" t="s">
        <v>46</v>
      </c>
      <c r="I31371" t="s">
        <v>169</v>
      </c>
      <c r="J31371" t="s">
        <v>641</v>
      </c>
      <c r="K31371" t="s">
        <v>642</v>
      </c>
      <c r="L31371">
        <v>1</v>
      </c>
      <c r="M31371" s="1">
        <v>37987</v>
      </c>
      <c r="N31371" s="2">
        <v>37987</v>
      </c>
      <c r="O31371" t="s">
        <v>452</v>
      </c>
      <c r="P31371">
        <v>2004</v>
      </c>
      <c r="Q31371" s="1">
        <v>39888</v>
      </c>
      <c r="R31371" s="1">
        <v>39888</v>
      </c>
      <c r="S31371">
        <v>0</v>
      </c>
      <c r="T31371">
        <v>6206000</v>
      </c>
      <c r="U31371">
        <v>0</v>
      </c>
      <c r="V31371">
        <v>0</v>
      </c>
      <c r="W31371">
        <v>0</v>
      </c>
      <c r="X31371">
        <v>0</v>
      </c>
      <c r="Y31371">
        <v>0</v>
      </c>
      <c r="Z31371">
        <v>0</v>
      </c>
      <c r="AA31371">
        <v>0</v>
      </c>
      <c r="AB31371">
        <v>0</v>
      </c>
      <c r="AC31371">
        <v>0</v>
      </c>
      <c r="AD31371">
        <v>0</v>
      </c>
      <c r="AE31371">
        <v>0</v>
      </c>
      <c r="AF31371">
        <v>0</v>
      </c>
      <c r="AG31371">
        <v>0</v>
      </c>
      <c r="AH31371">
        <v>0</v>
      </c>
      <c r="AI31371">
        <v>0</v>
      </c>
      <c r="AJ31371">
        <v>0</v>
      </c>
      <c r="AK31371">
        <v>0</v>
      </c>
      <c r="AL31371">
        <v>0</v>
      </c>
      <c r="AM31371">
        <v>0</v>
      </c>
    </row>
    <row r="31372" spans="1:39" x14ac:dyDescent="0.45">
      <c r="A31372" t="s">
        <v>116401</v>
      </c>
      <c r="B31372" t="s">
        <v>116402</v>
      </c>
      <c r="C31372" t="s">
        <v>116403</v>
      </c>
      <c r="F31372" t="s">
        <v>114</v>
      </c>
      <c r="G31372" t="s">
        <v>57</v>
      </c>
      <c r="H31372" t="s">
        <v>46</v>
      </c>
      <c r="I31372" t="s">
        <v>58</v>
      </c>
      <c r="J31372" t="s">
        <v>518</v>
      </c>
      <c r="K31372" t="s">
        <v>6209</v>
      </c>
      <c r="L31372">
        <v>1</v>
      </c>
      <c r="M31372" s="1">
        <v>40549</v>
      </c>
      <c r="N31372" s="2">
        <v>40544</v>
      </c>
      <c r="O31372" t="s">
        <v>528</v>
      </c>
      <c r="P31372">
        <v>2011</v>
      </c>
      <c r="Q31372" s="1">
        <v>41066</v>
      </c>
      <c r="R31372" s="1">
        <v>41066</v>
      </c>
      <c r="S31372">
        <v>0</v>
      </c>
      <c r="T31372">
        <v>0</v>
      </c>
      <c r="U31372">
        <v>0</v>
      </c>
      <c r="V31372">
        <v>0</v>
      </c>
      <c r="W31372">
        <v>0</v>
      </c>
      <c r="X31372">
        <v>0</v>
      </c>
      <c r="Y31372">
        <v>0</v>
      </c>
      <c r="Z31372">
        <v>0</v>
      </c>
      <c r="AA31372">
        <v>0</v>
      </c>
      <c r="AB31372">
        <v>0</v>
      </c>
      <c r="AC31372">
        <v>0</v>
      </c>
      <c r="AD31372">
        <v>0</v>
      </c>
      <c r="AE31372">
        <v>0</v>
      </c>
      <c r="AF31372">
        <v>0</v>
      </c>
      <c r="AG31372">
        <v>0</v>
      </c>
      <c r="AH31372">
        <v>0</v>
      </c>
      <c r="AI31372">
        <v>0</v>
      </c>
      <c r="AJ31372">
        <v>0</v>
      </c>
      <c r="AK31372">
        <v>0</v>
      </c>
      <c r="AL31372">
        <v>0</v>
      </c>
      <c r="AM31372">
        <v>0</v>
      </c>
    </row>
    <row r="31373" spans="1:39" x14ac:dyDescent="0.45">
      <c r="A31373" t="s">
        <v>116404</v>
      </c>
      <c r="B31373" t="s">
        <v>116405</v>
      </c>
      <c r="C31373" t="s">
        <v>116406</v>
      </c>
      <c r="D31373" t="s">
        <v>1757</v>
      </c>
      <c r="E31373" t="s">
        <v>1758</v>
      </c>
      <c r="F31373" t="s">
        <v>116407</v>
      </c>
      <c r="G31373" t="s">
        <v>57</v>
      </c>
      <c r="H31373" t="s">
        <v>46</v>
      </c>
      <c r="I31373" t="s">
        <v>47</v>
      </c>
      <c r="J31373" t="s">
        <v>48</v>
      </c>
      <c r="K31373" t="s">
        <v>49</v>
      </c>
      <c r="L31373">
        <v>5</v>
      </c>
      <c r="Q31373" s="1">
        <v>39980</v>
      </c>
      <c r="R31373" s="1">
        <v>41693</v>
      </c>
      <c r="S31373">
        <v>0</v>
      </c>
      <c r="T31373">
        <v>14652310</v>
      </c>
      <c r="U31373">
        <v>0</v>
      </c>
      <c r="V31373">
        <v>0</v>
      </c>
      <c r="W31373">
        <v>0</v>
      </c>
      <c r="X31373">
        <v>75000000</v>
      </c>
      <c r="Y31373">
        <v>0</v>
      </c>
      <c r="Z31373">
        <v>0</v>
      </c>
      <c r="AA31373">
        <v>33000000</v>
      </c>
      <c r="AB31373">
        <v>0</v>
      </c>
      <c r="AC31373">
        <v>0</v>
      </c>
      <c r="AD31373">
        <v>0</v>
      </c>
      <c r="AE31373">
        <v>0</v>
      </c>
      <c r="AF31373">
        <v>0</v>
      </c>
      <c r="AG31373">
        <v>0</v>
      </c>
      <c r="AH31373">
        <v>0</v>
      </c>
      <c r="AI31373">
        <v>0</v>
      </c>
      <c r="AJ31373">
        <v>6500000</v>
      </c>
      <c r="AK31373">
        <v>0</v>
      </c>
      <c r="AL31373">
        <v>0</v>
      </c>
      <c r="AM31373">
        <v>0</v>
      </c>
    </row>
    <row r="31374" spans="1:39" x14ac:dyDescent="0.45">
      <c r="A31374" t="s">
        <v>116408</v>
      </c>
      <c r="B31374" t="s">
        <v>116409</v>
      </c>
      <c r="C31374" t="s">
        <v>116410</v>
      </c>
      <c r="D31374" t="s">
        <v>116411</v>
      </c>
      <c r="E31374" t="s">
        <v>686</v>
      </c>
      <c r="F31374" t="s">
        <v>964</v>
      </c>
      <c r="G31374" t="s">
        <v>57</v>
      </c>
      <c r="H31374" t="s">
        <v>46</v>
      </c>
      <c r="I31374" t="s">
        <v>47</v>
      </c>
      <c r="J31374" t="s">
        <v>48</v>
      </c>
      <c r="K31374" t="s">
        <v>49</v>
      </c>
      <c r="L31374">
        <v>1</v>
      </c>
      <c r="M31374" s="1">
        <v>41244</v>
      </c>
      <c r="N31374" s="2">
        <v>41244</v>
      </c>
      <c r="O31374" t="s">
        <v>67</v>
      </c>
      <c r="P31374">
        <v>2012</v>
      </c>
      <c r="Q31374" s="1">
        <v>41913</v>
      </c>
      <c r="R31374" s="1">
        <v>41913</v>
      </c>
      <c r="S31374">
        <v>300000</v>
      </c>
      <c r="T31374">
        <v>0</v>
      </c>
      <c r="U31374">
        <v>0</v>
      </c>
      <c r="V31374">
        <v>0</v>
      </c>
      <c r="W31374">
        <v>0</v>
      </c>
      <c r="X31374">
        <v>0</v>
      </c>
      <c r="Y31374">
        <v>0</v>
      </c>
      <c r="Z31374">
        <v>0</v>
      </c>
      <c r="AA31374">
        <v>0</v>
      </c>
      <c r="AB31374">
        <v>0</v>
      </c>
      <c r="AC31374">
        <v>0</v>
      </c>
      <c r="AD31374">
        <v>0</v>
      </c>
      <c r="AE31374">
        <v>0</v>
      </c>
      <c r="AF31374">
        <v>0</v>
      </c>
      <c r="AG31374">
        <v>0</v>
      </c>
      <c r="AH31374">
        <v>0</v>
      </c>
      <c r="AI31374">
        <v>0</v>
      </c>
      <c r="AJ31374">
        <v>0</v>
      </c>
      <c r="AK31374">
        <v>0</v>
      </c>
      <c r="AL31374">
        <v>0</v>
      </c>
      <c r="AM31374">
        <v>0</v>
      </c>
    </row>
    <row r="31375" spans="1:39" x14ac:dyDescent="0.45">
      <c r="A31375" t="s">
        <v>116412</v>
      </c>
      <c r="B31375" t="s">
        <v>116413</v>
      </c>
      <c r="C31375" t="s">
        <v>116414</v>
      </c>
      <c r="D31375" t="s">
        <v>154</v>
      </c>
      <c r="E31375" t="s">
        <v>155</v>
      </c>
      <c r="F31375" t="s">
        <v>114</v>
      </c>
      <c r="G31375" t="s">
        <v>57</v>
      </c>
      <c r="H31375" t="s">
        <v>46</v>
      </c>
      <c r="I31375" t="s">
        <v>91</v>
      </c>
      <c r="J31375" t="s">
        <v>10955</v>
      </c>
      <c r="K31375" t="s">
        <v>10955</v>
      </c>
      <c r="L31375">
        <v>1</v>
      </c>
      <c r="M31375" s="1">
        <v>41319</v>
      </c>
      <c r="N31375" s="2">
        <v>41306</v>
      </c>
      <c r="O31375" t="s">
        <v>164</v>
      </c>
      <c r="P31375">
        <v>2013</v>
      </c>
      <c r="Q31375" s="1">
        <v>41468</v>
      </c>
      <c r="R31375" s="1">
        <v>41468</v>
      </c>
      <c r="S31375">
        <v>0</v>
      </c>
      <c r="T31375">
        <v>0</v>
      </c>
      <c r="U31375">
        <v>0</v>
      </c>
      <c r="V31375">
        <v>0</v>
      </c>
      <c r="W31375">
        <v>0</v>
      </c>
      <c r="X31375">
        <v>0</v>
      </c>
      <c r="Y31375">
        <v>0</v>
      </c>
      <c r="Z31375">
        <v>0</v>
      </c>
      <c r="AA31375">
        <v>0</v>
      </c>
      <c r="AB31375">
        <v>0</v>
      </c>
      <c r="AC31375">
        <v>0</v>
      </c>
      <c r="AD31375">
        <v>0</v>
      </c>
      <c r="AE31375">
        <v>0</v>
      </c>
      <c r="AF31375">
        <v>0</v>
      </c>
      <c r="AG31375">
        <v>0</v>
      </c>
      <c r="AH31375">
        <v>0</v>
      </c>
      <c r="AI31375">
        <v>0</v>
      </c>
      <c r="AJ31375">
        <v>0</v>
      </c>
      <c r="AK31375">
        <v>0</v>
      </c>
      <c r="AL31375">
        <v>0</v>
      </c>
      <c r="AM31375">
        <v>0</v>
      </c>
    </row>
    <row r="31376" spans="1:39" x14ac:dyDescent="0.45">
      <c r="A31376" t="s">
        <v>116415</v>
      </c>
      <c r="B31376" t="s">
        <v>116416</v>
      </c>
      <c r="C31376" t="s">
        <v>116417</v>
      </c>
      <c r="D31376" t="s">
        <v>228</v>
      </c>
      <c r="E31376" t="s">
        <v>229</v>
      </c>
      <c r="F31376" t="s">
        <v>114</v>
      </c>
      <c r="G31376" t="s">
        <v>57</v>
      </c>
      <c r="H31376" t="s">
        <v>46</v>
      </c>
      <c r="I31376" t="s">
        <v>148</v>
      </c>
      <c r="J31376" t="s">
        <v>149</v>
      </c>
      <c r="K31376" t="s">
        <v>149</v>
      </c>
      <c r="L31376">
        <v>1</v>
      </c>
      <c r="M31376" s="1">
        <v>40801</v>
      </c>
      <c r="N31376" s="2">
        <v>40787</v>
      </c>
      <c r="O31376" t="s">
        <v>250</v>
      </c>
      <c r="P31376">
        <v>2011</v>
      </c>
      <c r="Q31376" s="1">
        <v>40815</v>
      </c>
      <c r="R31376" s="1">
        <v>40815</v>
      </c>
      <c r="S31376">
        <v>0</v>
      </c>
      <c r="T31376">
        <v>0</v>
      </c>
      <c r="U31376">
        <v>0</v>
      </c>
      <c r="V31376">
        <v>0</v>
      </c>
      <c r="W31376">
        <v>0</v>
      </c>
      <c r="X31376">
        <v>0</v>
      </c>
      <c r="Y31376">
        <v>0</v>
      </c>
      <c r="Z31376">
        <v>0</v>
      </c>
      <c r="AA31376">
        <v>0</v>
      </c>
      <c r="AB31376">
        <v>0</v>
      </c>
      <c r="AC31376">
        <v>0</v>
      </c>
      <c r="AD31376">
        <v>0</v>
      </c>
      <c r="AE31376">
        <v>0</v>
      </c>
      <c r="AF31376">
        <v>0</v>
      </c>
      <c r="AG31376">
        <v>0</v>
      </c>
      <c r="AH31376">
        <v>0</v>
      </c>
      <c r="AI31376">
        <v>0</v>
      </c>
      <c r="AJ31376">
        <v>0</v>
      </c>
      <c r="AK31376">
        <v>0</v>
      </c>
      <c r="AL31376">
        <v>0</v>
      </c>
      <c r="AM31376">
        <v>0</v>
      </c>
    </row>
    <row r="31377" spans="1:39" x14ac:dyDescent="0.45">
      <c r="A31377" t="s">
        <v>116418</v>
      </c>
      <c r="B31377" t="s">
        <v>116419</v>
      </c>
      <c r="C31377" t="s">
        <v>116420</v>
      </c>
      <c r="D31377" t="s">
        <v>142</v>
      </c>
      <c r="E31377" t="s">
        <v>143</v>
      </c>
      <c r="F31377" t="s">
        <v>2016</v>
      </c>
      <c r="G31377" t="s">
        <v>57</v>
      </c>
      <c r="H31377" t="s">
        <v>46</v>
      </c>
      <c r="I31377" t="s">
        <v>115</v>
      </c>
      <c r="J31377" t="s">
        <v>334</v>
      </c>
      <c r="K31377" t="s">
        <v>16095</v>
      </c>
      <c r="L31377">
        <v>1</v>
      </c>
      <c r="Q31377" s="1">
        <v>41641</v>
      </c>
      <c r="R31377" s="1">
        <v>41641</v>
      </c>
      <c r="S31377">
        <v>0</v>
      </c>
      <c r="T31377">
        <v>650000</v>
      </c>
      <c r="U31377">
        <v>0</v>
      </c>
      <c r="V31377">
        <v>0</v>
      </c>
      <c r="W31377">
        <v>0</v>
      </c>
      <c r="X31377">
        <v>0</v>
      </c>
      <c r="Y31377">
        <v>0</v>
      </c>
      <c r="Z31377">
        <v>0</v>
      </c>
      <c r="AA31377">
        <v>0</v>
      </c>
      <c r="AB31377">
        <v>0</v>
      </c>
      <c r="AC31377">
        <v>0</v>
      </c>
      <c r="AD31377">
        <v>0</v>
      </c>
      <c r="AE31377">
        <v>0</v>
      </c>
      <c r="AF31377">
        <v>0</v>
      </c>
      <c r="AG31377">
        <v>0</v>
      </c>
      <c r="AH31377">
        <v>0</v>
      </c>
      <c r="AI31377">
        <v>0</v>
      </c>
      <c r="AJ31377">
        <v>0</v>
      </c>
      <c r="AK31377">
        <v>0</v>
      </c>
      <c r="AL31377">
        <v>0</v>
      </c>
      <c r="AM31377">
        <v>0</v>
      </c>
    </row>
    <row r="31378" spans="1:39" x14ac:dyDescent="0.45">
      <c r="A31378" t="s">
        <v>116421</v>
      </c>
      <c r="B31378" t="s">
        <v>116422</v>
      </c>
      <c r="D31378" t="s">
        <v>154</v>
      </c>
      <c r="E31378" t="s">
        <v>155</v>
      </c>
      <c r="F31378" t="s">
        <v>114</v>
      </c>
      <c r="G31378" t="s">
        <v>57</v>
      </c>
      <c r="H31378" t="s">
        <v>46</v>
      </c>
      <c r="I31378" t="s">
        <v>91</v>
      </c>
      <c r="J31378" t="s">
        <v>696</v>
      </c>
      <c r="K31378" t="s">
        <v>116423</v>
      </c>
      <c r="L31378">
        <v>1</v>
      </c>
      <c r="M31378" s="1">
        <v>40067</v>
      </c>
      <c r="N31378" s="2">
        <v>40057</v>
      </c>
      <c r="O31378" t="s">
        <v>285</v>
      </c>
      <c r="P31378">
        <v>2009</v>
      </c>
      <c r="Q31378" s="1">
        <v>41068</v>
      </c>
      <c r="R31378" s="1">
        <v>41068</v>
      </c>
      <c r="S31378">
        <v>0</v>
      </c>
      <c r="T31378">
        <v>0</v>
      </c>
      <c r="U31378">
        <v>0</v>
      </c>
      <c r="V31378">
        <v>0</v>
      </c>
      <c r="W31378">
        <v>0</v>
      </c>
      <c r="X31378">
        <v>0</v>
      </c>
      <c r="Y31378">
        <v>0</v>
      </c>
      <c r="Z31378">
        <v>0</v>
      </c>
      <c r="AA31378">
        <v>0</v>
      </c>
      <c r="AB31378">
        <v>0</v>
      </c>
      <c r="AC31378">
        <v>0</v>
      </c>
      <c r="AD31378">
        <v>0</v>
      </c>
      <c r="AE31378">
        <v>0</v>
      </c>
      <c r="AF31378">
        <v>0</v>
      </c>
      <c r="AG31378">
        <v>0</v>
      </c>
      <c r="AH31378">
        <v>0</v>
      </c>
      <c r="AI31378">
        <v>0</v>
      </c>
      <c r="AJ31378">
        <v>0</v>
      </c>
      <c r="AK31378">
        <v>0</v>
      </c>
      <c r="AL31378">
        <v>0</v>
      </c>
      <c r="AM31378">
        <v>0</v>
      </c>
    </row>
    <row r="31379" spans="1:39" x14ac:dyDescent="0.45">
      <c r="A31379" t="s">
        <v>116424</v>
      </c>
      <c r="B31379" t="s">
        <v>116425</v>
      </c>
      <c r="D31379" t="s">
        <v>1009</v>
      </c>
      <c r="E31379" t="s">
        <v>1010</v>
      </c>
      <c r="F31379" t="s">
        <v>114</v>
      </c>
      <c r="G31379" t="s">
        <v>57</v>
      </c>
      <c r="H31379" t="s">
        <v>46</v>
      </c>
      <c r="I31379" t="s">
        <v>4505</v>
      </c>
      <c r="J31379" t="s">
        <v>4506</v>
      </c>
      <c r="K31379" t="s">
        <v>4506</v>
      </c>
      <c r="L31379">
        <v>1</v>
      </c>
      <c r="M31379" s="1">
        <v>40308</v>
      </c>
      <c r="N31379" s="2">
        <v>40299</v>
      </c>
      <c r="O31379" t="s">
        <v>1166</v>
      </c>
      <c r="P31379">
        <v>2010</v>
      </c>
      <c r="Q31379" s="1">
        <v>41362</v>
      </c>
      <c r="R31379" s="1">
        <v>41362</v>
      </c>
      <c r="S31379">
        <v>0</v>
      </c>
      <c r="T31379">
        <v>0</v>
      </c>
      <c r="U31379">
        <v>0</v>
      </c>
      <c r="V31379">
        <v>0</v>
      </c>
      <c r="W31379">
        <v>0</v>
      </c>
      <c r="X31379">
        <v>0</v>
      </c>
      <c r="Y31379">
        <v>0</v>
      </c>
      <c r="Z31379">
        <v>0</v>
      </c>
      <c r="AA31379">
        <v>0</v>
      </c>
      <c r="AB31379">
        <v>0</v>
      </c>
      <c r="AC31379">
        <v>0</v>
      </c>
      <c r="AD31379">
        <v>0</v>
      </c>
      <c r="AE31379">
        <v>0</v>
      </c>
      <c r="AF31379">
        <v>0</v>
      </c>
      <c r="AG31379">
        <v>0</v>
      </c>
      <c r="AH31379">
        <v>0</v>
      </c>
      <c r="AI31379">
        <v>0</v>
      </c>
      <c r="AJ31379">
        <v>0</v>
      </c>
      <c r="AK31379">
        <v>0</v>
      </c>
      <c r="AL31379">
        <v>0</v>
      </c>
      <c r="AM31379">
        <v>0</v>
      </c>
    </row>
    <row r="31380" spans="1:39" x14ac:dyDescent="0.45">
      <c r="A31380" t="s">
        <v>116426</v>
      </c>
      <c r="B31380" t="s">
        <v>116427</v>
      </c>
      <c r="C31380" t="s">
        <v>116428</v>
      </c>
      <c r="D31380" t="s">
        <v>88</v>
      </c>
      <c r="E31380" t="s">
        <v>89</v>
      </c>
      <c r="F31380" t="s">
        <v>10140</v>
      </c>
      <c r="G31380" t="s">
        <v>57</v>
      </c>
      <c r="H31380" t="s">
        <v>46</v>
      </c>
      <c r="I31380" t="s">
        <v>115</v>
      </c>
      <c r="J31380" t="s">
        <v>334</v>
      </c>
      <c r="K31380" t="s">
        <v>334</v>
      </c>
      <c r="L31380">
        <v>1</v>
      </c>
      <c r="M31380" s="1">
        <v>39814</v>
      </c>
      <c r="N31380" s="2">
        <v>39814</v>
      </c>
      <c r="O31380" t="s">
        <v>188</v>
      </c>
      <c r="P31380">
        <v>2009</v>
      </c>
      <c r="Q31380" s="1">
        <v>40564</v>
      </c>
      <c r="R31380" s="1">
        <v>40564</v>
      </c>
      <c r="S31380">
        <v>0</v>
      </c>
      <c r="T31380">
        <v>0</v>
      </c>
      <c r="U31380">
        <v>0</v>
      </c>
      <c r="V31380">
        <v>0</v>
      </c>
      <c r="W31380">
        <v>0</v>
      </c>
      <c r="X31380">
        <v>1025000</v>
      </c>
      <c r="Y31380">
        <v>0</v>
      </c>
      <c r="Z31380">
        <v>0</v>
      </c>
      <c r="AA31380">
        <v>0</v>
      </c>
      <c r="AB31380">
        <v>0</v>
      </c>
      <c r="AC31380">
        <v>0</v>
      </c>
      <c r="AD31380">
        <v>0</v>
      </c>
      <c r="AE31380">
        <v>0</v>
      </c>
      <c r="AF31380">
        <v>0</v>
      </c>
      <c r="AG31380">
        <v>0</v>
      </c>
      <c r="AH31380">
        <v>0</v>
      </c>
      <c r="AI31380">
        <v>0</v>
      </c>
      <c r="AJ31380">
        <v>0</v>
      </c>
      <c r="AK31380">
        <v>0</v>
      </c>
      <c r="AL31380">
        <v>0</v>
      </c>
      <c r="AM31380">
        <v>0</v>
      </c>
    </row>
    <row r="31381" spans="1:39" x14ac:dyDescent="0.45">
      <c r="A31381" t="s">
        <v>116429</v>
      </c>
      <c r="B31381" t="s">
        <v>116430</v>
      </c>
      <c r="C31381" t="s">
        <v>116431</v>
      </c>
      <c r="D31381" t="s">
        <v>54</v>
      </c>
      <c r="E31381" t="s">
        <v>55</v>
      </c>
      <c r="F31381" t="s">
        <v>114</v>
      </c>
      <c r="G31381" t="s">
        <v>57</v>
      </c>
      <c r="H31381" t="s">
        <v>223</v>
      </c>
      <c r="J31381" t="s">
        <v>1377</v>
      </c>
      <c r="K31381" t="s">
        <v>1377</v>
      </c>
      <c r="L31381">
        <v>1</v>
      </c>
      <c r="Q31381" s="1">
        <v>39417</v>
      </c>
      <c r="R31381" s="1">
        <v>39417</v>
      </c>
      <c r="S31381">
        <v>0</v>
      </c>
      <c r="T31381">
        <v>0</v>
      </c>
      <c r="U31381">
        <v>0</v>
      </c>
      <c r="V31381">
        <v>0</v>
      </c>
      <c r="W31381">
        <v>0</v>
      </c>
      <c r="X31381">
        <v>0</v>
      </c>
      <c r="Y31381">
        <v>0</v>
      </c>
      <c r="Z31381">
        <v>0</v>
      </c>
      <c r="AA31381">
        <v>0</v>
      </c>
      <c r="AB31381">
        <v>0</v>
      </c>
      <c r="AC31381">
        <v>0</v>
      </c>
      <c r="AD31381">
        <v>0</v>
      </c>
      <c r="AE31381">
        <v>0</v>
      </c>
      <c r="AF31381">
        <v>0</v>
      </c>
      <c r="AG31381">
        <v>0</v>
      </c>
      <c r="AH31381">
        <v>0</v>
      </c>
      <c r="AI31381">
        <v>0</v>
      </c>
      <c r="AJ31381">
        <v>0</v>
      </c>
      <c r="AK31381">
        <v>0</v>
      </c>
      <c r="AL31381">
        <v>0</v>
      </c>
      <c r="AM31381">
        <v>0</v>
      </c>
    </row>
    <row r="31382" spans="1:39" x14ac:dyDescent="0.45">
      <c r="A31382" t="s">
        <v>116432</v>
      </c>
      <c r="B31382" t="s">
        <v>116433</v>
      </c>
      <c r="C31382" t="s">
        <v>116434</v>
      </c>
      <c r="D31382" t="s">
        <v>755</v>
      </c>
      <c r="E31382" t="s">
        <v>756</v>
      </c>
      <c r="F31382" t="s">
        <v>426</v>
      </c>
      <c r="G31382" t="s">
        <v>57</v>
      </c>
      <c r="H31382" t="s">
        <v>46</v>
      </c>
      <c r="I31382" t="s">
        <v>821</v>
      </c>
      <c r="J31382" t="s">
        <v>822</v>
      </c>
      <c r="K31382" t="s">
        <v>6176</v>
      </c>
      <c r="L31382">
        <v>1</v>
      </c>
      <c r="M31382" s="1">
        <v>40179</v>
      </c>
      <c r="N31382" s="2">
        <v>40179</v>
      </c>
      <c r="O31382" t="s">
        <v>118</v>
      </c>
      <c r="P31382">
        <v>2010</v>
      </c>
      <c r="Q31382" s="1">
        <v>40868</v>
      </c>
      <c r="R31382" s="1">
        <v>40868</v>
      </c>
      <c r="S31382">
        <v>0</v>
      </c>
      <c r="T31382">
        <v>0</v>
      </c>
      <c r="U31382">
        <v>0</v>
      </c>
      <c r="V31382">
        <v>0</v>
      </c>
      <c r="W31382">
        <v>0</v>
      </c>
      <c r="X31382">
        <v>200000</v>
      </c>
      <c r="Y31382">
        <v>0</v>
      </c>
      <c r="Z31382">
        <v>0</v>
      </c>
      <c r="AA31382">
        <v>0</v>
      </c>
      <c r="AB31382">
        <v>0</v>
      </c>
      <c r="AC31382">
        <v>0</v>
      </c>
      <c r="AD31382">
        <v>0</v>
      </c>
      <c r="AE31382">
        <v>0</v>
      </c>
      <c r="AF31382">
        <v>0</v>
      </c>
      <c r="AG31382">
        <v>0</v>
      </c>
      <c r="AH31382">
        <v>0</v>
      </c>
      <c r="AI31382">
        <v>0</v>
      </c>
      <c r="AJ31382">
        <v>0</v>
      </c>
      <c r="AK31382">
        <v>0</v>
      </c>
      <c r="AL31382">
        <v>0</v>
      </c>
      <c r="AM31382">
        <v>0</v>
      </c>
    </row>
    <row r="31383" spans="1:39" x14ac:dyDescent="0.45">
      <c r="A31383" t="s">
        <v>116435</v>
      </c>
      <c r="B31383" t="s">
        <v>116436</v>
      </c>
      <c r="C31383" t="s">
        <v>116437</v>
      </c>
      <c r="D31383" t="s">
        <v>389</v>
      </c>
      <c r="E31383" t="s">
        <v>390</v>
      </c>
      <c r="F31383" t="s">
        <v>114</v>
      </c>
      <c r="G31383" t="s">
        <v>57</v>
      </c>
      <c r="H31383" t="s">
        <v>46</v>
      </c>
      <c r="I31383" t="s">
        <v>58</v>
      </c>
      <c r="J31383" t="s">
        <v>2378</v>
      </c>
      <c r="K31383" t="s">
        <v>33071</v>
      </c>
      <c r="L31383">
        <v>1</v>
      </c>
      <c r="M31383" s="1">
        <v>24473</v>
      </c>
      <c r="N31383" s="2">
        <v>24473</v>
      </c>
      <c r="O31383" t="s">
        <v>6300</v>
      </c>
      <c r="P31383">
        <v>1967</v>
      </c>
      <c r="Q31383" s="1">
        <v>40315</v>
      </c>
      <c r="R31383" s="1">
        <v>40315</v>
      </c>
      <c r="S31383">
        <v>0</v>
      </c>
      <c r="T31383">
        <v>0</v>
      </c>
      <c r="U31383">
        <v>0</v>
      </c>
      <c r="V31383">
        <v>0</v>
      </c>
      <c r="W31383">
        <v>0</v>
      </c>
      <c r="X31383">
        <v>0</v>
      </c>
      <c r="Y31383">
        <v>0</v>
      </c>
      <c r="Z31383">
        <v>0</v>
      </c>
      <c r="AA31383">
        <v>0</v>
      </c>
      <c r="AB31383">
        <v>0</v>
      </c>
      <c r="AC31383">
        <v>0</v>
      </c>
      <c r="AD31383">
        <v>0</v>
      </c>
      <c r="AE31383">
        <v>0</v>
      </c>
      <c r="AF31383">
        <v>0</v>
      </c>
      <c r="AG31383">
        <v>0</v>
      </c>
      <c r="AH31383">
        <v>0</v>
      </c>
      <c r="AI31383">
        <v>0</v>
      </c>
      <c r="AJ31383">
        <v>0</v>
      </c>
      <c r="AK31383">
        <v>0</v>
      </c>
      <c r="AL31383">
        <v>0</v>
      </c>
      <c r="AM31383">
        <v>0</v>
      </c>
    </row>
    <row r="31384" spans="1:39" x14ac:dyDescent="0.45">
      <c r="A31384" t="s">
        <v>116438</v>
      </c>
      <c r="B31384" t="s">
        <v>116439</v>
      </c>
      <c r="C31384" t="s">
        <v>116440</v>
      </c>
      <c r="D31384" t="s">
        <v>293</v>
      </c>
      <c r="E31384" t="s">
        <v>294</v>
      </c>
      <c r="F31384" t="s">
        <v>4657</v>
      </c>
      <c r="G31384" t="s">
        <v>57</v>
      </c>
      <c r="H31384" t="s">
        <v>46</v>
      </c>
      <c r="I31384" t="s">
        <v>169</v>
      </c>
      <c r="J31384" t="s">
        <v>170</v>
      </c>
      <c r="K31384" t="s">
        <v>170</v>
      </c>
      <c r="L31384">
        <v>1</v>
      </c>
      <c r="M31384" s="1">
        <v>32874</v>
      </c>
      <c r="N31384" s="2">
        <v>32874</v>
      </c>
      <c r="O31384" t="s">
        <v>444</v>
      </c>
      <c r="P31384">
        <v>1990</v>
      </c>
      <c r="Q31384" s="1">
        <v>41940</v>
      </c>
      <c r="R31384" s="1">
        <v>41940</v>
      </c>
      <c r="S31384">
        <v>0</v>
      </c>
      <c r="T31384">
        <v>13000000</v>
      </c>
      <c r="U31384">
        <v>0</v>
      </c>
      <c r="V31384">
        <v>0</v>
      </c>
      <c r="W31384">
        <v>0</v>
      </c>
      <c r="X31384">
        <v>0</v>
      </c>
      <c r="Y31384">
        <v>0</v>
      </c>
      <c r="Z31384">
        <v>0</v>
      </c>
      <c r="AA31384">
        <v>0</v>
      </c>
      <c r="AB31384">
        <v>0</v>
      </c>
      <c r="AC31384">
        <v>0</v>
      </c>
      <c r="AD31384">
        <v>0</v>
      </c>
      <c r="AE31384">
        <v>0</v>
      </c>
      <c r="AF31384">
        <v>13000000</v>
      </c>
      <c r="AG31384">
        <v>0</v>
      </c>
      <c r="AH31384">
        <v>0</v>
      </c>
      <c r="AI31384">
        <v>0</v>
      </c>
      <c r="AJ31384">
        <v>0</v>
      </c>
      <c r="AK31384">
        <v>0</v>
      </c>
      <c r="AL31384">
        <v>0</v>
      </c>
      <c r="AM31384">
        <v>0</v>
      </c>
    </row>
    <row r="31385" spans="1:39" x14ac:dyDescent="0.45">
      <c r="A31385" t="s">
        <v>116441</v>
      </c>
      <c r="B31385" t="s">
        <v>116442</v>
      </c>
      <c r="C31385" t="s">
        <v>116443</v>
      </c>
      <c r="D31385" t="s">
        <v>116444</v>
      </c>
      <c r="E31385" t="s">
        <v>25579</v>
      </c>
      <c r="F31385" t="s">
        <v>116445</v>
      </c>
      <c r="G31385" t="s">
        <v>57</v>
      </c>
      <c r="H31385" t="s">
        <v>74</v>
      </c>
      <c r="J31385" t="s">
        <v>882</v>
      </c>
      <c r="L31385">
        <v>1</v>
      </c>
      <c r="M31385" s="1">
        <v>34335</v>
      </c>
      <c r="N31385" s="2">
        <v>34335</v>
      </c>
      <c r="O31385" t="s">
        <v>3390</v>
      </c>
      <c r="P31385">
        <v>1994</v>
      </c>
      <c r="Q31385" s="1">
        <v>41456</v>
      </c>
      <c r="R31385" s="1">
        <v>41456</v>
      </c>
      <c r="S31385">
        <v>0</v>
      </c>
      <c r="T31385">
        <v>0</v>
      </c>
      <c r="U31385">
        <v>0</v>
      </c>
      <c r="V31385">
        <v>0</v>
      </c>
      <c r="W31385">
        <v>0</v>
      </c>
      <c r="X31385">
        <v>167400000</v>
      </c>
      <c r="Y31385">
        <v>0</v>
      </c>
      <c r="Z31385">
        <v>0</v>
      </c>
      <c r="AA31385">
        <v>0</v>
      </c>
      <c r="AB31385">
        <v>0</v>
      </c>
      <c r="AC31385">
        <v>0</v>
      </c>
      <c r="AD31385">
        <v>0</v>
      </c>
      <c r="AE31385">
        <v>0</v>
      </c>
      <c r="AF31385">
        <v>0</v>
      </c>
      <c r="AG31385">
        <v>0</v>
      </c>
      <c r="AH31385">
        <v>0</v>
      </c>
      <c r="AI31385">
        <v>0</v>
      </c>
      <c r="AJ31385">
        <v>0</v>
      </c>
      <c r="AK31385">
        <v>0</v>
      </c>
      <c r="AL31385">
        <v>0</v>
      </c>
      <c r="AM31385">
        <v>0</v>
      </c>
    </row>
    <row r="31386" spans="1:39" x14ac:dyDescent="0.45">
      <c r="A31386" t="s">
        <v>116446</v>
      </c>
      <c r="B31386" t="s">
        <v>116447</v>
      </c>
      <c r="F31386" t="s">
        <v>114</v>
      </c>
      <c r="G31386" t="s">
        <v>57</v>
      </c>
      <c r="H31386" t="s">
        <v>46</v>
      </c>
      <c r="I31386" t="s">
        <v>2759</v>
      </c>
      <c r="J31386" t="s">
        <v>2760</v>
      </c>
      <c r="K31386" t="s">
        <v>14411</v>
      </c>
      <c r="L31386">
        <v>1</v>
      </c>
      <c r="M31386" s="1">
        <v>27760</v>
      </c>
      <c r="N31386" s="2">
        <v>27760</v>
      </c>
      <c r="O31386" t="s">
        <v>3630</v>
      </c>
      <c r="P31386">
        <v>1976</v>
      </c>
      <c r="Q31386" s="1">
        <v>34989</v>
      </c>
      <c r="R31386" s="1">
        <v>34989</v>
      </c>
      <c r="S31386">
        <v>0</v>
      </c>
      <c r="T31386">
        <v>0</v>
      </c>
      <c r="U31386">
        <v>0</v>
      </c>
      <c r="V31386">
        <v>0</v>
      </c>
      <c r="W31386">
        <v>0</v>
      </c>
      <c r="X31386">
        <v>0</v>
      </c>
      <c r="Y31386">
        <v>0</v>
      </c>
      <c r="Z31386">
        <v>0</v>
      </c>
      <c r="AA31386">
        <v>0</v>
      </c>
      <c r="AB31386">
        <v>0</v>
      </c>
      <c r="AC31386">
        <v>0</v>
      </c>
      <c r="AD31386">
        <v>0</v>
      </c>
      <c r="AE31386">
        <v>0</v>
      </c>
      <c r="AF31386">
        <v>0</v>
      </c>
      <c r="AG31386">
        <v>0</v>
      </c>
      <c r="AH31386">
        <v>0</v>
      </c>
      <c r="AI31386">
        <v>0</v>
      </c>
      <c r="AJ31386">
        <v>0</v>
      </c>
      <c r="AK31386">
        <v>0</v>
      </c>
      <c r="AL31386">
        <v>0</v>
      </c>
      <c r="AM31386">
        <v>0</v>
      </c>
    </row>
    <row r="31387" spans="1:39" x14ac:dyDescent="0.45">
      <c r="A31387" t="s">
        <v>116448</v>
      </c>
      <c r="B31387" t="s">
        <v>116449</v>
      </c>
      <c r="C31387" t="s">
        <v>116450</v>
      </c>
      <c r="D31387" t="s">
        <v>653</v>
      </c>
      <c r="E31387" t="s">
        <v>343</v>
      </c>
      <c r="F31387" t="s">
        <v>90</v>
      </c>
      <c r="G31387" t="s">
        <v>57</v>
      </c>
      <c r="H31387" t="s">
        <v>46</v>
      </c>
      <c r="I31387" t="s">
        <v>81</v>
      </c>
      <c r="J31387" t="s">
        <v>82</v>
      </c>
      <c r="K31387" t="s">
        <v>2742</v>
      </c>
      <c r="L31387">
        <v>1</v>
      </c>
      <c r="Q31387" s="1">
        <v>38686</v>
      </c>
      <c r="R31387" s="1">
        <v>38686</v>
      </c>
      <c r="S31387">
        <v>0</v>
      </c>
      <c r="T31387">
        <v>7000000</v>
      </c>
      <c r="U31387">
        <v>0</v>
      </c>
      <c r="V31387">
        <v>0</v>
      </c>
      <c r="W31387">
        <v>0</v>
      </c>
      <c r="X31387">
        <v>0</v>
      </c>
      <c r="Y31387">
        <v>0</v>
      </c>
      <c r="Z31387">
        <v>0</v>
      </c>
      <c r="AA31387">
        <v>0</v>
      </c>
      <c r="AB31387">
        <v>0</v>
      </c>
      <c r="AC31387">
        <v>0</v>
      </c>
      <c r="AD31387">
        <v>0</v>
      </c>
      <c r="AE31387">
        <v>0</v>
      </c>
      <c r="AF31387">
        <v>0</v>
      </c>
      <c r="AG31387">
        <v>7000000</v>
      </c>
      <c r="AH31387">
        <v>0</v>
      </c>
      <c r="AI31387">
        <v>0</v>
      </c>
      <c r="AJ31387">
        <v>0</v>
      </c>
      <c r="AK31387">
        <v>0</v>
      </c>
      <c r="AL31387">
        <v>0</v>
      </c>
      <c r="AM31387">
        <v>0</v>
      </c>
    </row>
    <row r="31388" spans="1:39" x14ac:dyDescent="0.45">
      <c r="A31388" t="s">
        <v>116451</v>
      </c>
      <c r="B31388" t="s">
        <v>116452</v>
      </c>
      <c r="C31388" t="s">
        <v>116453</v>
      </c>
      <c r="D31388" t="s">
        <v>293</v>
      </c>
      <c r="E31388" t="s">
        <v>294</v>
      </c>
      <c r="F31388" t="s">
        <v>8862</v>
      </c>
      <c r="G31388" t="s">
        <v>57</v>
      </c>
      <c r="H31388" t="s">
        <v>46</v>
      </c>
      <c r="I31388" t="s">
        <v>299</v>
      </c>
      <c r="J31388" t="s">
        <v>300</v>
      </c>
      <c r="K31388" t="s">
        <v>369</v>
      </c>
      <c r="L31388">
        <v>1</v>
      </c>
      <c r="Q31388" s="1">
        <v>41626</v>
      </c>
      <c r="R31388" s="1">
        <v>41626</v>
      </c>
      <c r="S31388">
        <v>0</v>
      </c>
      <c r="T31388">
        <v>0</v>
      </c>
      <c r="U31388">
        <v>0</v>
      </c>
      <c r="V31388">
        <v>0</v>
      </c>
      <c r="W31388">
        <v>0</v>
      </c>
      <c r="X31388">
        <v>1100000</v>
      </c>
      <c r="Y31388">
        <v>0</v>
      </c>
      <c r="Z31388">
        <v>0</v>
      </c>
      <c r="AA31388">
        <v>0</v>
      </c>
      <c r="AB31388">
        <v>0</v>
      </c>
      <c r="AC31388">
        <v>0</v>
      </c>
      <c r="AD31388">
        <v>0</v>
      </c>
      <c r="AE31388">
        <v>0</v>
      </c>
      <c r="AF31388">
        <v>0</v>
      </c>
      <c r="AG31388">
        <v>0</v>
      </c>
      <c r="AH31388">
        <v>0</v>
      </c>
      <c r="AI31388">
        <v>0</v>
      </c>
      <c r="AJ31388">
        <v>0</v>
      </c>
      <c r="AK31388">
        <v>0</v>
      </c>
      <c r="AL31388">
        <v>0</v>
      </c>
      <c r="AM31388">
        <v>0</v>
      </c>
    </row>
    <row r="31389" spans="1:39" x14ac:dyDescent="0.45">
      <c r="A31389" t="s">
        <v>116454</v>
      </c>
      <c r="B31389" t="s">
        <v>116455</v>
      </c>
      <c r="C31389" t="s">
        <v>116456</v>
      </c>
      <c r="D31389" t="s">
        <v>116457</v>
      </c>
      <c r="E31389" t="s">
        <v>559</v>
      </c>
      <c r="F31389" t="s">
        <v>114</v>
      </c>
      <c r="G31389" t="s">
        <v>45</v>
      </c>
      <c r="H31389" t="s">
        <v>46</v>
      </c>
      <c r="I31389" t="s">
        <v>58</v>
      </c>
      <c r="J31389" t="s">
        <v>198</v>
      </c>
      <c r="K31389" t="s">
        <v>731</v>
      </c>
      <c r="L31389">
        <v>1</v>
      </c>
      <c r="Q31389" s="1">
        <v>39142</v>
      </c>
      <c r="R31389" s="1">
        <v>39142</v>
      </c>
      <c r="S31389">
        <v>0</v>
      </c>
      <c r="T31389">
        <v>0</v>
      </c>
      <c r="U31389">
        <v>0</v>
      </c>
      <c r="V31389">
        <v>0</v>
      </c>
      <c r="W31389">
        <v>0</v>
      </c>
      <c r="X31389">
        <v>0</v>
      </c>
      <c r="Y31389">
        <v>0</v>
      </c>
      <c r="Z31389">
        <v>0</v>
      </c>
      <c r="AA31389">
        <v>0</v>
      </c>
      <c r="AB31389">
        <v>0</v>
      </c>
      <c r="AC31389">
        <v>0</v>
      </c>
      <c r="AD31389">
        <v>0</v>
      </c>
      <c r="AE31389">
        <v>0</v>
      </c>
      <c r="AF31389">
        <v>0</v>
      </c>
      <c r="AG31389">
        <v>0</v>
      </c>
      <c r="AH31389">
        <v>0</v>
      </c>
      <c r="AI31389">
        <v>0</v>
      </c>
      <c r="AJ31389">
        <v>0</v>
      </c>
      <c r="AK31389">
        <v>0</v>
      </c>
      <c r="AL31389">
        <v>0</v>
      </c>
      <c r="AM31389">
        <v>0</v>
      </c>
    </row>
    <row r="31390" spans="1:39" x14ac:dyDescent="0.45">
      <c r="A31390" t="s">
        <v>116458</v>
      </c>
      <c r="B31390" t="s">
        <v>116459</v>
      </c>
      <c r="C31390" t="s">
        <v>116460</v>
      </c>
      <c r="D31390" t="s">
        <v>107</v>
      </c>
      <c r="E31390" t="s">
        <v>108</v>
      </c>
      <c r="F31390" t="s">
        <v>109</v>
      </c>
      <c r="G31390" t="s">
        <v>57</v>
      </c>
      <c r="H31390" t="s">
        <v>46</v>
      </c>
      <c r="I31390" t="s">
        <v>58</v>
      </c>
      <c r="J31390" t="s">
        <v>198</v>
      </c>
      <c r="K31390" t="s">
        <v>149</v>
      </c>
      <c r="L31390">
        <v>1</v>
      </c>
      <c r="M31390" s="1">
        <v>40179</v>
      </c>
      <c r="N31390" s="2">
        <v>40179</v>
      </c>
      <c r="O31390" t="s">
        <v>118</v>
      </c>
      <c r="P31390">
        <v>2010</v>
      </c>
      <c r="Q31390" s="1">
        <v>41443</v>
      </c>
      <c r="R31390" s="1">
        <v>41443</v>
      </c>
      <c r="S31390">
        <v>2000000</v>
      </c>
      <c r="T31390">
        <v>0</v>
      </c>
      <c r="U31390">
        <v>0</v>
      </c>
      <c r="V31390">
        <v>0</v>
      </c>
      <c r="W31390">
        <v>0</v>
      </c>
      <c r="X31390">
        <v>0</v>
      </c>
      <c r="Y31390">
        <v>0</v>
      </c>
      <c r="Z31390">
        <v>0</v>
      </c>
      <c r="AA31390">
        <v>0</v>
      </c>
      <c r="AB31390">
        <v>0</v>
      </c>
      <c r="AC31390">
        <v>0</v>
      </c>
      <c r="AD31390">
        <v>0</v>
      </c>
      <c r="AE31390">
        <v>0</v>
      </c>
      <c r="AF31390">
        <v>0</v>
      </c>
      <c r="AG31390">
        <v>0</v>
      </c>
      <c r="AH31390">
        <v>0</v>
      </c>
      <c r="AI31390">
        <v>0</v>
      </c>
      <c r="AJ31390">
        <v>0</v>
      </c>
      <c r="AK31390">
        <v>0</v>
      </c>
      <c r="AL31390">
        <v>0</v>
      </c>
      <c r="AM31390">
        <v>0</v>
      </c>
    </row>
    <row r="31391" spans="1:39" x14ac:dyDescent="0.45">
      <c r="A31391" t="s">
        <v>116461</v>
      </c>
      <c r="B31391" t="s">
        <v>116462</v>
      </c>
      <c r="C31391" t="s">
        <v>116463</v>
      </c>
      <c r="D31391" t="s">
        <v>315</v>
      </c>
      <c r="E31391" t="s">
        <v>316</v>
      </c>
      <c r="F31391" t="s">
        <v>846</v>
      </c>
      <c r="G31391" t="s">
        <v>57</v>
      </c>
      <c r="H31391" t="s">
        <v>46</v>
      </c>
      <c r="I31391" t="s">
        <v>169</v>
      </c>
      <c r="J31391" t="s">
        <v>170</v>
      </c>
      <c r="K31391" t="s">
        <v>59934</v>
      </c>
      <c r="L31391">
        <v>1</v>
      </c>
      <c r="M31391" s="1">
        <v>40652</v>
      </c>
      <c r="N31391" s="2">
        <v>40634</v>
      </c>
      <c r="O31391" t="s">
        <v>76</v>
      </c>
      <c r="P31391">
        <v>2011</v>
      </c>
      <c r="Q31391" s="1">
        <v>41358</v>
      </c>
      <c r="R31391" s="1">
        <v>41358</v>
      </c>
      <c r="S31391">
        <v>1000000</v>
      </c>
      <c r="T31391">
        <v>0</v>
      </c>
      <c r="U31391">
        <v>0</v>
      </c>
      <c r="V31391">
        <v>0</v>
      </c>
      <c r="W31391">
        <v>0</v>
      </c>
      <c r="X31391">
        <v>0</v>
      </c>
      <c r="Y31391">
        <v>0</v>
      </c>
      <c r="Z31391">
        <v>0</v>
      </c>
      <c r="AA31391">
        <v>0</v>
      </c>
      <c r="AB31391">
        <v>0</v>
      </c>
      <c r="AC31391">
        <v>0</v>
      </c>
      <c r="AD31391">
        <v>0</v>
      </c>
      <c r="AE31391">
        <v>0</v>
      </c>
      <c r="AF31391">
        <v>0</v>
      </c>
      <c r="AG31391">
        <v>0</v>
      </c>
      <c r="AH31391">
        <v>0</v>
      </c>
      <c r="AI31391">
        <v>0</v>
      </c>
      <c r="AJ31391">
        <v>0</v>
      </c>
      <c r="AK31391">
        <v>0</v>
      </c>
      <c r="AL31391">
        <v>0</v>
      </c>
      <c r="AM31391">
        <v>0</v>
      </c>
    </row>
    <row r="31392" spans="1:39" x14ac:dyDescent="0.45">
      <c r="A31392" t="s">
        <v>116464</v>
      </c>
      <c r="B31392" t="s">
        <v>116465</v>
      </c>
      <c r="C31392" t="s">
        <v>116466</v>
      </c>
      <c r="D31392" t="s">
        <v>1343</v>
      </c>
      <c r="E31392" t="s">
        <v>1344</v>
      </c>
      <c r="F31392" t="s">
        <v>116467</v>
      </c>
      <c r="G31392" t="s">
        <v>57</v>
      </c>
      <c r="H31392" t="s">
        <v>46</v>
      </c>
      <c r="I31392" t="s">
        <v>58</v>
      </c>
      <c r="J31392" t="s">
        <v>198</v>
      </c>
      <c r="K31392" t="s">
        <v>5333</v>
      </c>
      <c r="L31392">
        <v>1</v>
      </c>
      <c r="Q31392" s="1">
        <v>40501</v>
      </c>
      <c r="R31392" s="1">
        <v>40501</v>
      </c>
      <c r="S31392">
        <v>0</v>
      </c>
      <c r="T31392">
        <v>2172318</v>
      </c>
      <c r="U31392">
        <v>0</v>
      </c>
      <c r="V31392">
        <v>0</v>
      </c>
      <c r="W31392">
        <v>0</v>
      </c>
      <c r="X31392">
        <v>0</v>
      </c>
      <c r="Y31392">
        <v>0</v>
      </c>
      <c r="Z31392">
        <v>0</v>
      </c>
      <c r="AA31392">
        <v>0</v>
      </c>
      <c r="AB31392">
        <v>0</v>
      </c>
      <c r="AC31392">
        <v>0</v>
      </c>
      <c r="AD31392">
        <v>0</v>
      </c>
      <c r="AE31392">
        <v>0</v>
      </c>
      <c r="AF31392">
        <v>0</v>
      </c>
      <c r="AG31392">
        <v>0</v>
      </c>
      <c r="AH31392">
        <v>0</v>
      </c>
      <c r="AI31392">
        <v>0</v>
      </c>
      <c r="AJ31392">
        <v>0</v>
      </c>
      <c r="AK31392">
        <v>0</v>
      </c>
      <c r="AL31392">
        <v>0</v>
      </c>
      <c r="AM31392">
        <v>0</v>
      </c>
    </row>
    <row r="31393" spans="1:39" x14ac:dyDescent="0.45">
      <c r="A31393" t="s">
        <v>116468</v>
      </c>
      <c r="B31393" t="s">
        <v>116469</v>
      </c>
      <c r="C31393" t="s">
        <v>116470</v>
      </c>
      <c r="D31393" t="s">
        <v>88</v>
      </c>
      <c r="E31393" t="s">
        <v>89</v>
      </c>
      <c r="F31393" t="s">
        <v>114</v>
      </c>
      <c r="L31393">
        <v>1</v>
      </c>
      <c r="M31393" s="1">
        <v>41061</v>
      </c>
      <c r="N31393" s="2">
        <v>41061</v>
      </c>
      <c r="O31393" t="s">
        <v>50</v>
      </c>
      <c r="P31393">
        <v>2012</v>
      </c>
      <c r="Q31393" s="1">
        <v>41122</v>
      </c>
      <c r="R31393" s="1">
        <v>41122</v>
      </c>
      <c r="S31393">
        <v>0</v>
      </c>
      <c r="T31393">
        <v>0</v>
      </c>
      <c r="U31393">
        <v>0</v>
      </c>
      <c r="V31393">
        <v>0</v>
      </c>
      <c r="W31393">
        <v>0</v>
      </c>
      <c r="X31393">
        <v>0</v>
      </c>
      <c r="Y31393">
        <v>0</v>
      </c>
      <c r="Z31393">
        <v>0</v>
      </c>
      <c r="AA31393">
        <v>0</v>
      </c>
      <c r="AB31393">
        <v>0</v>
      </c>
      <c r="AC31393">
        <v>0</v>
      </c>
      <c r="AD31393">
        <v>0</v>
      </c>
      <c r="AE31393">
        <v>0</v>
      </c>
      <c r="AF31393">
        <v>0</v>
      </c>
      <c r="AG31393">
        <v>0</v>
      </c>
      <c r="AH31393">
        <v>0</v>
      </c>
      <c r="AI31393">
        <v>0</v>
      </c>
      <c r="AJ31393">
        <v>0</v>
      </c>
      <c r="AK31393">
        <v>0</v>
      </c>
      <c r="AL31393">
        <v>0</v>
      </c>
      <c r="AM31393">
        <v>0</v>
      </c>
    </row>
    <row r="31394" spans="1:39" x14ac:dyDescent="0.45">
      <c r="A31394" t="s">
        <v>116471</v>
      </c>
      <c r="B31394" t="s">
        <v>116472</v>
      </c>
      <c r="C31394" t="s">
        <v>116473</v>
      </c>
      <c r="D31394" t="s">
        <v>116474</v>
      </c>
      <c r="E31394" t="s">
        <v>89</v>
      </c>
      <c r="F31394" t="s">
        <v>19661</v>
      </c>
      <c r="G31394" t="s">
        <v>57</v>
      </c>
      <c r="H31394" t="s">
        <v>46</v>
      </c>
      <c r="I31394" t="s">
        <v>205</v>
      </c>
      <c r="J31394" t="s">
        <v>206</v>
      </c>
      <c r="K31394" t="s">
        <v>71367</v>
      </c>
      <c r="L31394">
        <v>3</v>
      </c>
      <c r="M31394" s="1">
        <v>36161</v>
      </c>
      <c r="N31394" s="2">
        <v>36161</v>
      </c>
      <c r="O31394" t="s">
        <v>1121</v>
      </c>
      <c r="P31394">
        <v>1999</v>
      </c>
      <c r="Q31394" s="1">
        <v>38518</v>
      </c>
      <c r="R31394" s="1">
        <v>41745</v>
      </c>
      <c r="S31394">
        <v>0</v>
      </c>
      <c r="T31394">
        <v>12400000</v>
      </c>
      <c r="U31394">
        <v>0</v>
      </c>
      <c r="V31394">
        <v>0</v>
      </c>
      <c r="W31394">
        <v>0</v>
      </c>
      <c r="X31394">
        <v>0</v>
      </c>
      <c r="Y31394">
        <v>0</v>
      </c>
      <c r="Z31394">
        <v>0</v>
      </c>
      <c r="AA31394">
        <v>0</v>
      </c>
      <c r="AB31394">
        <v>0</v>
      </c>
      <c r="AC31394">
        <v>0</v>
      </c>
      <c r="AD31394">
        <v>0</v>
      </c>
      <c r="AE31394">
        <v>0</v>
      </c>
      <c r="AF31394">
        <v>0</v>
      </c>
      <c r="AG31394">
        <v>0</v>
      </c>
      <c r="AH31394">
        <v>0</v>
      </c>
      <c r="AI31394">
        <v>0</v>
      </c>
      <c r="AJ31394">
        <v>0</v>
      </c>
      <c r="AK31394">
        <v>0</v>
      </c>
      <c r="AL31394">
        <v>0</v>
      </c>
      <c r="AM31394">
        <v>0</v>
      </c>
    </row>
    <row r="31395" spans="1:39" x14ac:dyDescent="0.45">
      <c r="A31395" t="s">
        <v>116475</v>
      </c>
      <c r="B31395" t="s">
        <v>116476</v>
      </c>
      <c r="C31395" t="s">
        <v>116477</v>
      </c>
      <c r="D31395" t="s">
        <v>247</v>
      </c>
      <c r="E31395" t="s">
        <v>248</v>
      </c>
      <c r="F31395" t="s">
        <v>114</v>
      </c>
      <c r="G31395" t="s">
        <v>101</v>
      </c>
      <c r="H31395" t="s">
        <v>496</v>
      </c>
      <c r="J31395" t="s">
        <v>497</v>
      </c>
      <c r="K31395" t="s">
        <v>497</v>
      </c>
      <c r="L31395">
        <v>2</v>
      </c>
      <c r="Q31395" s="1">
        <v>38536</v>
      </c>
      <c r="R31395" s="1">
        <v>40493</v>
      </c>
      <c r="S31395">
        <v>0</v>
      </c>
      <c r="T31395">
        <v>0</v>
      </c>
      <c r="U31395">
        <v>0</v>
      </c>
      <c r="V31395">
        <v>0</v>
      </c>
      <c r="W31395">
        <v>0</v>
      </c>
      <c r="X31395">
        <v>0</v>
      </c>
      <c r="Y31395">
        <v>0</v>
      </c>
      <c r="Z31395">
        <v>0</v>
      </c>
      <c r="AA31395">
        <v>0</v>
      </c>
      <c r="AB31395">
        <v>0</v>
      </c>
      <c r="AC31395">
        <v>0</v>
      </c>
      <c r="AD31395">
        <v>0</v>
      </c>
      <c r="AE31395">
        <v>0</v>
      </c>
      <c r="AF31395">
        <v>0</v>
      </c>
      <c r="AG31395">
        <v>0</v>
      </c>
      <c r="AH31395">
        <v>0</v>
      </c>
      <c r="AI31395">
        <v>0</v>
      </c>
      <c r="AJ31395">
        <v>0</v>
      </c>
      <c r="AK31395">
        <v>0</v>
      </c>
      <c r="AL31395">
        <v>0</v>
      </c>
      <c r="AM31395">
        <v>0</v>
      </c>
    </row>
    <row r="31396" spans="1:39" x14ac:dyDescent="0.45">
      <c r="A31396" t="s">
        <v>116478</v>
      </c>
      <c r="B31396" t="s">
        <v>116479</v>
      </c>
      <c r="C31396" t="s">
        <v>116480</v>
      </c>
      <c r="F31396" t="s">
        <v>1432</v>
      </c>
      <c r="G31396" t="s">
        <v>57</v>
      </c>
      <c r="H31396" t="s">
        <v>46</v>
      </c>
      <c r="I31396" t="s">
        <v>526</v>
      </c>
      <c r="J31396" t="s">
        <v>527</v>
      </c>
      <c r="K31396" t="s">
        <v>527</v>
      </c>
      <c r="L31396">
        <v>2</v>
      </c>
      <c r="Q31396" s="1">
        <v>41243</v>
      </c>
      <c r="R31396" s="1">
        <v>41609</v>
      </c>
      <c r="S31396">
        <v>390000</v>
      </c>
      <c r="T31396">
        <v>0</v>
      </c>
      <c r="U31396">
        <v>0</v>
      </c>
      <c r="V31396">
        <v>0</v>
      </c>
      <c r="W31396">
        <v>0</v>
      </c>
      <c r="X31396">
        <v>0</v>
      </c>
      <c r="Y31396">
        <v>0</v>
      </c>
      <c r="Z31396">
        <v>0</v>
      </c>
      <c r="AA31396">
        <v>0</v>
      </c>
      <c r="AB31396">
        <v>0</v>
      </c>
      <c r="AC31396">
        <v>0</v>
      </c>
      <c r="AD31396">
        <v>0</v>
      </c>
      <c r="AE31396">
        <v>0</v>
      </c>
      <c r="AF31396">
        <v>0</v>
      </c>
      <c r="AG31396">
        <v>0</v>
      </c>
      <c r="AH31396">
        <v>0</v>
      </c>
      <c r="AI31396">
        <v>0</v>
      </c>
      <c r="AJ31396">
        <v>0</v>
      </c>
      <c r="AK31396">
        <v>0</v>
      </c>
      <c r="AL31396">
        <v>0</v>
      </c>
      <c r="AM31396">
        <v>0</v>
      </c>
    </row>
    <row r="31397" spans="1:39" x14ac:dyDescent="0.45">
      <c r="A31397" t="s">
        <v>116481</v>
      </c>
      <c r="B31397" t="s">
        <v>116482</v>
      </c>
      <c r="C31397" t="s">
        <v>116483</v>
      </c>
      <c r="D31397" t="s">
        <v>64500</v>
      </c>
      <c r="E31397" t="s">
        <v>248</v>
      </c>
      <c r="F31397" t="s">
        <v>19291</v>
      </c>
      <c r="H31397" t="s">
        <v>46</v>
      </c>
      <c r="I31397" t="s">
        <v>526</v>
      </c>
      <c r="J31397" t="s">
        <v>527</v>
      </c>
      <c r="K31397" t="s">
        <v>527</v>
      </c>
      <c r="L31397">
        <v>2</v>
      </c>
      <c r="M31397" s="1">
        <v>41036</v>
      </c>
      <c r="N31397" s="2">
        <v>41030</v>
      </c>
      <c r="O31397" t="s">
        <v>50</v>
      </c>
      <c r="P31397">
        <v>2012</v>
      </c>
      <c r="Q31397" s="1">
        <v>41214</v>
      </c>
      <c r="R31397" s="1">
        <v>41520</v>
      </c>
      <c r="S31397">
        <v>220000</v>
      </c>
      <c r="T31397">
        <v>0</v>
      </c>
      <c r="U31397">
        <v>0</v>
      </c>
      <c r="V31397">
        <v>0</v>
      </c>
      <c r="W31397">
        <v>0</v>
      </c>
      <c r="X31397">
        <v>100000</v>
      </c>
      <c r="Y31397">
        <v>0</v>
      </c>
      <c r="Z31397">
        <v>0</v>
      </c>
      <c r="AA31397">
        <v>0</v>
      </c>
      <c r="AB31397">
        <v>0</v>
      </c>
      <c r="AC31397">
        <v>0</v>
      </c>
      <c r="AD31397">
        <v>0</v>
      </c>
      <c r="AE31397">
        <v>0</v>
      </c>
      <c r="AF31397">
        <v>0</v>
      </c>
      <c r="AG31397">
        <v>0</v>
      </c>
      <c r="AH31397">
        <v>0</v>
      </c>
      <c r="AI31397">
        <v>0</v>
      </c>
      <c r="AJ31397">
        <v>0</v>
      </c>
      <c r="AK31397">
        <v>0</v>
      </c>
      <c r="AL31397">
        <v>0</v>
      </c>
      <c r="AM31397">
        <v>0</v>
      </c>
    </row>
    <row r="31398" spans="1:39" x14ac:dyDescent="0.45">
      <c r="A31398" t="s">
        <v>116484</v>
      </c>
      <c r="B31398" t="s">
        <v>116485</v>
      </c>
      <c r="C31398" t="s">
        <v>116486</v>
      </c>
      <c r="D31398" t="s">
        <v>17577</v>
      </c>
      <c r="E31398" t="s">
        <v>5212</v>
      </c>
      <c r="F31398" t="s">
        <v>116487</v>
      </c>
      <c r="G31398" t="s">
        <v>57</v>
      </c>
      <c r="H31398" t="s">
        <v>46</v>
      </c>
      <c r="I31398" t="s">
        <v>58</v>
      </c>
      <c r="J31398" t="s">
        <v>1223</v>
      </c>
      <c r="K31398" t="s">
        <v>9626</v>
      </c>
      <c r="L31398">
        <v>2</v>
      </c>
      <c r="M31398" s="1">
        <v>40179</v>
      </c>
      <c r="N31398" s="2">
        <v>40179</v>
      </c>
      <c r="O31398" t="s">
        <v>118</v>
      </c>
      <c r="P31398">
        <v>2010</v>
      </c>
      <c r="Q31398" s="1">
        <v>40441</v>
      </c>
      <c r="R31398" s="1">
        <v>41730</v>
      </c>
      <c r="S31398">
        <v>0</v>
      </c>
      <c r="T31398">
        <v>0</v>
      </c>
      <c r="U31398">
        <v>0</v>
      </c>
      <c r="V31398">
        <v>0</v>
      </c>
      <c r="W31398">
        <v>0</v>
      </c>
      <c r="X31398">
        <v>700000</v>
      </c>
      <c r="Y31398">
        <v>0</v>
      </c>
      <c r="Z31398">
        <v>0</v>
      </c>
      <c r="AA31398">
        <v>0</v>
      </c>
      <c r="AB31398">
        <v>0</v>
      </c>
      <c r="AC31398">
        <v>60000000</v>
      </c>
      <c r="AD31398">
        <v>0</v>
      </c>
      <c r="AE31398">
        <v>0</v>
      </c>
      <c r="AF31398">
        <v>0</v>
      </c>
      <c r="AG31398">
        <v>0</v>
      </c>
      <c r="AH31398">
        <v>0</v>
      </c>
      <c r="AI31398">
        <v>0</v>
      </c>
      <c r="AJ31398">
        <v>0</v>
      </c>
      <c r="AK31398">
        <v>0</v>
      </c>
      <c r="AL31398">
        <v>0</v>
      </c>
      <c r="AM31398">
        <v>0</v>
      </c>
    </row>
    <row r="31399" spans="1:39" x14ac:dyDescent="0.45">
      <c r="A31399" t="s">
        <v>116488</v>
      </c>
      <c r="B31399" t="s">
        <v>116489</v>
      </c>
      <c r="C31399" t="s">
        <v>116490</v>
      </c>
      <c r="D31399" t="s">
        <v>389</v>
      </c>
      <c r="E31399" t="s">
        <v>390</v>
      </c>
      <c r="F31399" t="s">
        <v>116491</v>
      </c>
      <c r="G31399" t="s">
        <v>57</v>
      </c>
      <c r="H31399" t="s">
        <v>46</v>
      </c>
      <c r="I31399" t="s">
        <v>58</v>
      </c>
      <c r="J31399" t="s">
        <v>198</v>
      </c>
      <c r="K31399" t="s">
        <v>8376</v>
      </c>
      <c r="L31399">
        <v>1</v>
      </c>
      <c r="M31399" s="1">
        <v>32874</v>
      </c>
      <c r="N31399" s="2">
        <v>32874</v>
      </c>
      <c r="O31399" t="s">
        <v>444</v>
      </c>
      <c r="P31399">
        <v>1990</v>
      </c>
      <c r="Q31399" s="1">
        <v>40590</v>
      </c>
      <c r="R31399" s="1">
        <v>40590</v>
      </c>
      <c r="S31399">
        <v>0</v>
      </c>
      <c r="T31399">
        <v>45324254</v>
      </c>
      <c r="U31399">
        <v>0</v>
      </c>
      <c r="V31399">
        <v>0</v>
      </c>
      <c r="W31399">
        <v>0</v>
      </c>
      <c r="X31399">
        <v>0</v>
      </c>
      <c r="Y31399">
        <v>0</v>
      </c>
      <c r="Z31399">
        <v>0</v>
      </c>
      <c r="AA31399">
        <v>0</v>
      </c>
      <c r="AB31399">
        <v>0</v>
      </c>
      <c r="AC31399">
        <v>0</v>
      </c>
      <c r="AD31399">
        <v>0</v>
      </c>
      <c r="AE31399">
        <v>0</v>
      </c>
      <c r="AF31399">
        <v>0</v>
      </c>
      <c r="AG31399">
        <v>0</v>
      </c>
      <c r="AH31399">
        <v>0</v>
      </c>
      <c r="AI31399">
        <v>0</v>
      </c>
      <c r="AJ31399">
        <v>0</v>
      </c>
      <c r="AK31399">
        <v>0</v>
      </c>
      <c r="AL31399">
        <v>0</v>
      </c>
      <c r="AM31399">
        <v>0</v>
      </c>
    </row>
    <row r="31400" spans="1:39" x14ac:dyDescent="0.45">
      <c r="A31400" t="s">
        <v>116492</v>
      </c>
      <c r="B31400" t="s">
        <v>116493</v>
      </c>
      <c r="C31400" t="s">
        <v>116494</v>
      </c>
      <c r="D31400" t="s">
        <v>116495</v>
      </c>
      <c r="E31400" t="s">
        <v>3956</v>
      </c>
      <c r="F31400" t="s">
        <v>401</v>
      </c>
      <c r="G31400" t="s">
        <v>57</v>
      </c>
      <c r="H31400" t="s">
        <v>2136</v>
      </c>
      <c r="J31400" t="s">
        <v>2137</v>
      </c>
      <c r="K31400" t="s">
        <v>2137</v>
      </c>
      <c r="L31400">
        <v>1</v>
      </c>
      <c r="M31400" s="1">
        <v>41275</v>
      </c>
      <c r="N31400" s="2">
        <v>41275</v>
      </c>
      <c r="O31400" t="s">
        <v>164</v>
      </c>
      <c r="P31400">
        <v>2013</v>
      </c>
      <c r="Q31400" s="1">
        <v>41285</v>
      </c>
      <c r="R31400" s="1">
        <v>41285</v>
      </c>
      <c r="S31400">
        <v>700000</v>
      </c>
      <c r="T31400">
        <v>0</v>
      </c>
      <c r="U31400">
        <v>0</v>
      </c>
      <c r="V31400">
        <v>0</v>
      </c>
      <c r="W31400">
        <v>0</v>
      </c>
      <c r="X31400">
        <v>0</v>
      </c>
      <c r="Y31400">
        <v>0</v>
      </c>
      <c r="Z31400">
        <v>0</v>
      </c>
      <c r="AA31400">
        <v>0</v>
      </c>
      <c r="AB31400">
        <v>0</v>
      </c>
      <c r="AC31400">
        <v>0</v>
      </c>
      <c r="AD31400">
        <v>0</v>
      </c>
      <c r="AE31400">
        <v>0</v>
      </c>
      <c r="AF31400">
        <v>0</v>
      </c>
      <c r="AG31400">
        <v>0</v>
      </c>
      <c r="AH31400">
        <v>0</v>
      </c>
      <c r="AI31400">
        <v>0</v>
      </c>
      <c r="AJ31400">
        <v>0</v>
      </c>
      <c r="AK31400">
        <v>0</v>
      </c>
      <c r="AL31400">
        <v>0</v>
      </c>
      <c r="AM31400">
        <v>0</v>
      </c>
    </row>
    <row r="31401" spans="1:39" x14ac:dyDescent="0.45">
      <c r="A31401" t="s">
        <v>116496</v>
      </c>
      <c r="B31401" t="s">
        <v>116497</v>
      </c>
      <c r="C31401" t="s">
        <v>116498</v>
      </c>
      <c r="D31401" t="s">
        <v>315</v>
      </c>
      <c r="E31401" t="s">
        <v>316</v>
      </c>
      <c r="F31401" t="s">
        <v>116499</v>
      </c>
      <c r="G31401" t="s">
        <v>45</v>
      </c>
      <c r="H31401" t="s">
        <v>46</v>
      </c>
      <c r="I31401" t="s">
        <v>58</v>
      </c>
      <c r="J31401" t="s">
        <v>198</v>
      </c>
      <c r="K31401" t="s">
        <v>5333</v>
      </c>
      <c r="L31401">
        <v>1</v>
      </c>
      <c r="M31401" s="1">
        <v>38353</v>
      </c>
      <c r="N31401" s="2">
        <v>38353</v>
      </c>
      <c r="O31401" t="s">
        <v>464</v>
      </c>
      <c r="P31401">
        <v>2005</v>
      </c>
      <c r="Q31401" s="1">
        <v>39622</v>
      </c>
      <c r="R31401" s="1">
        <v>39622</v>
      </c>
      <c r="S31401">
        <v>0</v>
      </c>
      <c r="T31401">
        <v>11370000</v>
      </c>
      <c r="U31401">
        <v>0</v>
      </c>
      <c r="V31401">
        <v>0</v>
      </c>
      <c r="W31401">
        <v>0</v>
      </c>
      <c r="X31401">
        <v>0</v>
      </c>
      <c r="Y31401">
        <v>0</v>
      </c>
      <c r="Z31401">
        <v>0</v>
      </c>
      <c r="AA31401">
        <v>0</v>
      </c>
      <c r="AB31401">
        <v>0</v>
      </c>
      <c r="AC31401">
        <v>0</v>
      </c>
      <c r="AD31401">
        <v>0</v>
      </c>
      <c r="AE31401">
        <v>0</v>
      </c>
      <c r="AF31401">
        <v>11370000</v>
      </c>
      <c r="AG31401">
        <v>0</v>
      </c>
      <c r="AH31401">
        <v>0</v>
      </c>
      <c r="AI31401">
        <v>0</v>
      </c>
      <c r="AJ31401">
        <v>0</v>
      </c>
      <c r="AK31401">
        <v>0</v>
      </c>
      <c r="AL31401">
        <v>0</v>
      </c>
      <c r="AM31401">
        <v>0</v>
      </c>
    </row>
    <row r="31402" spans="1:39" x14ac:dyDescent="0.45">
      <c r="A31402" t="s">
        <v>116500</v>
      </c>
      <c r="B31402" t="s">
        <v>116501</v>
      </c>
      <c r="C31402" t="s">
        <v>116502</v>
      </c>
      <c r="D31402" t="s">
        <v>116503</v>
      </c>
      <c r="E31402" t="s">
        <v>1292</v>
      </c>
      <c r="F31402" t="s">
        <v>640</v>
      </c>
      <c r="G31402" t="s">
        <v>57</v>
      </c>
      <c r="L31402">
        <v>1</v>
      </c>
      <c r="M31402" s="1">
        <v>41365</v>
      </c>
      <c r="N31402" s="2">
        <v>41365</v>
      </c>
      <c r="O31402" t="s">
        <v>439</v>
      </c>
      <c r="P31402">
        <v>2013</v>
      </c>
      <c r="Q31402" s="1">
        <v>41548</v>
      </c>
      <c r="R31402" s="1">
        <v>41548</v>
      </c>
      <c r="S31402">
        <v>150000</v>
      </c>
      <c r="T31402">
        <v>0</v>
      </c>
      <c r="U31402">
        <v>0</v>
      </c>
      <c r="V31402">
        <v>0</v>
      </c>
      <c r="W31402">
        <v>0</v>
      </c>
      <c r="X31402">
        <v>0</v>
      </c>
      <c r="Y31402">
        <v>0</v>
      </c>
      <c r="Z31402">
        <v>0</v>
      </c>
      <c r="AA31402">
        <v>0</v>
      </c>
      <c r="AB31402">
        <v>0</v>
      </c>
      <c r="AC31402">
        <v>0</v>
      </c>
      <c r="AD31402">
        <v>0</v>
      </c>
      <c r="AE31402">
        <v>0</v>
      </c>
      <c r="AF31402">
        <v>0</v>
      </c>
      <c r="AG31402">
        <v>0</v>
      </c>
      <c r="AH31402">
        <v>0</v>
      </c>
      <c r="AI31402">
        <v>0</v>
      </c>
      <c r="AJ31402">
        <v>0</v>
      </c>
      <c r="AK31402">
        <v>0</v>
      </c>
      <c r="AL31402">
        <v>0</v>
      </c>
      <c r="AM31402">
        <v>0</v>
      </c>
    </row>
    <row r="31403" spans="1:39" x14ac:dyDescent="0.45">
      <c r="A31403" t="s">
        <v>116504</v>
      </c>
      <c r="B31403" t="s">
        <v>116505</v>
      </c>
      <c r="C31403" t="s">
        <v>116506</v>
      </c>
      <c r="D31403" t="s">
        <v>8583</v>
      </c>
      <c r="E31403" t="s">
        <v>2264</v>
      </c>
      <c r="F31403" t="s">
        <v>18298</v>
      </c>
      <c r="G31403" t="s">
        <v>57</v>
      </c>
      <c r="H31403" t="s">
        <v>46</v>
      </c>
      <c r="I31403" t="s">
        <v>1388</v>
      </c>
      <c r="J31403" t="s">
        <v>641</v>
      </c>
      <c r="K31403" t="s">
        <v>45824</v>
      </c>
      <c r="L31403">
        <v>1</v>
      </c>
      <c r="Q31403" s="1">
        <v>41877</v>
      </c>
      <c r="R31403" s="1">
        <v>41877</v>
      </c>
      <c r="S31403">
        <v>0</v>
      </c>
      <c r="T31403">
        <v>105000</v>
      </c>
      <c r="U31403">
        <v>0</v>
      </c>
      <c r="V31403">
        <v>0</v>
      </c>
      <c r="W31403">
        <v>0</v>
      </c>
      <c r="X31403">
        <v>0</v>
      </c>
      <c r="Y31403">
        <v>0</v>
      </c>
      <c r="Z31403">
        <v>0</v>
      </c>
      <c r="AA31403">
        <v>0</v>
      </c>
      <c r="AB31403">
        <v>0</v>
      </c>
      <c r="AC31403">
        <v>0</v>
      </c>
      <c r="AD31403">
        <v>0</v>
      </c>
      <c r="AE31403">
        <v>0</v>
      </c>
      <c r="AF31403">
        <v>0</v>
      </c>
      <c r="AG31403">
        <v>0</v>
      </c>
      <c r="AH31403">
        <v>0</v>
      </c>
      <c r="AI31403">
        <v>0</v>
      </c>
      <c r="AJ31403">
        <v>0</v>
      </c>
      <c r="AK31403">
        <v>0</v>
      </c>
      <c r="AL31403">
        <v>0</v>
      </c>
      <c r="AM31403">
        <v>0</v>
      </c>
    </row>
    <row r="31404" spans="1:39" x14ac:dyDescent="0.45">
      <c r="A31404" t="s">
        <v>116507</v>
      </c>
      <c r="B31404" t="s">
        <v>116508</v>
      </c>
      <c r="D31404" t="s">
        <v>293</v>
      </c>
      <c r="E31404" t="s">
        <v>294</v>
      </c>
      <c r="F31404" t="s">
        <v>71977</v>
      </c>
      <c r="G31404" t="s">
        <v>57</v>
      </c>
      <c r="H31404" t="s">
        <v>46</v>
      </c>
      <c r="I31404" t="s">
        <v>299</v>
      </c>
      <c r="J31404" t="s">
        <v>300</v>
      </c>
      <c r="K31404" t="s">
        <v>369</v>
      </c>
      <c r="L31404">
        <v>2</v>
      </c>
      <c r="M31404" s="1">
        <v>39083</v>
      </c>
      <c r="N31404" s="2">
        <v>39083</v>
      </c>
      <c r="O31404" t="s">
        <v>110</v>
      </c>
      <c r="P31404">
        <v>2007</v>
      </c>
      <c r="Q31404" s="1">
        <v>39943</v>
      </c>
      <c r="R31404" s="1">
        <v>40147</v>
      </c>
      <c r="S31404">
        <v>0</v>
      </c>
      <c r="T31404">
        <v>6450000</v>
      </c>
      <c r="U31404">
        <v>0</v>
      </c>
      <c r="V31404">
        <v>0</v>
      </c>
      <c r="W31404">
        <v>0</v>
      </c>
      <c r="X31404">
        <v>0</v>
      </c>
      <c r="Y31404">
        <v>0</v>
      </c>
      <c r="Z31404">
        <v>0</v>
      </c>
      <c r="AA31404">
        <v>0</v>
      </c>
      <c r="AB31404">
        <v>0</v>
      </c>
      <c r="AC31404">
        <v>0</v>
      </c>
      <c r="AD31404">
        <v>0</v>
      </c>
      <c r="AE31404">
        <v>0</v>
      </c>
      <c r="AF31404">
        <v>3250000</v>
      </c>
      <c r="AG31404">
        <v>0</v>
      </c>
      <c r="AH31404">
        <v>0</v>
      </c>
      <c r="AI31404">
        <v>0</v>
      </c>
      <c r="AJ31404">
        <v>0</v>
      </c>
      <c r="AK31404">
        <v>0</v>
      </c>
      <c r="AL31404">
        <v>0</v>
      </c>
      <c r="AM31404">
        <v>0</v>
      </c>
    </row>
    <row r="31405" spans="1:39" x14ac:dyDescent="0.45">
      <c r="A31405" t="s">
        <v>116509</v>
      </c>
      <c r="B31405" t="s">
        <v>116510</v>
      </c>
      <c r="C31405" t="s">
        <v>116511</v>
      </c>
      <c r="D31405" t="s">
        <v>116512</v>
      </c>
      <c r="E31405" t="s">
        <v>686</v>
      </c>
      <c r="F31405" t="s">
        <v>457</v>
      </c>
      <c r="G31405" t="s">
        <v>45</v>
      </c>
      <c r="L31405">
        <v>1</v>
      </c>
      <c r="M31405" s="1">
        <v>41091</v>
      </c>
      <c r="N31405" s="2">
        <v>41091</v>
      </c>
      <c r="O31405" t="s">
        <v>596</v>
      </c>
      <c r="P31405">
        <v>2012</v>
      </c>
      <c r="Q31405" s="1">
        <v>41334</v>
      </c>
      <c r="R31405" s="1">
        <v>41334</v>
      </c>
      <c r="S31405">
        <v>2500000</v>
      </c>
      <c r="T31405">
        <v>0</v>
      </c>
      <c r="U31405">
        <v>0</v>
      </c>
      <c r="V31405">
        <v>0</v>
      </c>
      <c r="W31405">
        <v>0</v>
      </c>
      <c r="X31405">
        <v>0</v>
      </c>
      <c r="Y31405">
        <v>0</v>
      </c>
      <c r="Z31405">
        <v>0</v>
      </c>
      <c r="AA31405">
        <v>0</v>
      </c>
      <c r="AB31405">
        <v>0</v>
      </c>
      <c r="AC31405">
        <v>0</v>
      </c>
      <c r="AD31405">
        <v>0</v>
      </c>
      <c r="AE31405">
        <v>0</v>
      </c>
      <c r="AF31405">
        <v>0</v>
      </c>
      <c r="AG31405">
        <v>0</v>
      </c>
      <c r="AH31405">
        <v>0</v>
      </c>
      <c r="AI31405">
        <v>0</v>
      </c>
      <c r="AJ31405">
        <v>0</v>
      </c>
      <c r="AK31405">
        <v>0</v>
      </c>
      <c r="AL31405">
        <v>0</v>
      </c>
      <c r="AM31405">
        <v>0</v>
      </c>
    </row>
    <row r="31406" spans="1:39" x14ac:dyDescent="0.45">
      <c r="A31406" t="s">
        <v>116513</v>
      </c>
      <c r="B31406" t="s">
        <v>116514</v>
      </c>
      <c r="C31406" t="s">
        <v>116515</v>
      </c>
      <c r="D31406" t="s">
        <v>653</v>
      </c>
      <c r="E31406" t="s">
        <v>343</v>
      </c>
      <c r="F31406" t="s">
        <v>254</v>
      </c>
      <c r="G31406" t="s">
        <v>45</v>
      </c>
      <c r="H31406" t="s">
        <v>46</v>
      </c>
      <c r="I31406" t="s">
        <v>560</v>
      </c>
      <c r="J31406" t="s">
        <v>561</v>
      </c>
      <c r="K31406" t="s">
        <v>7888</v>
      </c>
      <c r="L31406">
        <v>2</v>
      </c>
      <c r="Q31406" s="1">
        <v>38503</v>
      </c>
      <c r="R31406" s="1">
        <v>39784</v>
      </c>
      <c r="S31406">
        <v>0</v>
      </c>
      <c r="T31406">
        <v>35000000</v>
      </c>
      <c r="U31406">
        <v>0</v>
      </c>
      <c r="V31406">
        <v>0</v>
      </c>
      <c r="W31406">
        <v>0</v>
      </c>
      <c r="X31406">
        <v>0</v>
      </c>
      <c r="Y31406">
        <v>0</v>
      </c>
      <c r="Z31406">
        <v>0</v>
      </c>
      <c r="AA31406">
        <v>0</v>
      </c>
      <c r="AB31406">
        <v>0</v>
      </c>
      <c r="AC31406">
        <v>0</v>
      </c>
      <c r="AD31406">
        <v>0</v>
      </c>
      <c r="AE31406">
        <v>0</v>
      </c>
      <c r="AF31406">
        <v>0</v>
      </c>
      <c r="AG31406">
        <v>0</v>
      </c>
      <c r="AH31406">
        <v>15000000</v>
      </c>
      <c r="AI31406">
        <v>0</v>
      </c>
      <c r="AJ31406">
        <v>0</v>
      </c>
      <c r="AK31406">
        <v>0</v>
      </c>
      <c r="AL31406">
        <v>0</v>
      </c>
      <c r="AM31406">
        <v>0</v>
      </c>
    </row>
    <row r="31407" spans="1:39" x14ac:dyDescent="0.45">
      <c r="A31407" t="s">
        <v>116516</v>
      </c>
      <c r="B31407" t="s">
        <v>116517</v>
      </c>
      <c r="C31407" t="s">
        <v>116518</v>
      </c>
      <c r="D31407" t="s">
        <v>293</v>
      </c>
      <c r="E31407" t="s">
        <v>294</v>
      </c>
      <c r="F31407" t="s">
        <v>4388</v>
      </c>
      <c r="G31407" t="s">
        <v>57</v>
      </c>
      <c r="H31407" t="s">
        <v>46</v>
      </c>
      <c r="I31407" t="s">
        <v>299</v>
      </c>
      <c r="J31407" t="s">
        <v>300</v>
      </c>
      <c r="K31407" t="s">
        <v>300</v>
      </c>
      <c r="L31407">
        <v>1</v>
      </c>
      <c r="Q31407" s="1">
        <v>41838</v>
      </c>
      <c r="R31407" s="1">
        <v>41838</v>
      </c>
      <c r="S31407">
        <v>0</v>
      </c>
      <c r="T31407">
        <v>0</v>
      </c>
      <c r="U31407">
        <v>0</v>
      </c>
      <c r="V31407">
        <v>0</v>
      </c>
      <c r="W31407">
        <v>0</v>
      </c>
      <c r="X31407">
        <v>93000000</v>
      </c>
      <c r="Y31407">
        <v>0</v>
      </c>
      <c r="Z31407">
        <v>0</v>
      </c>
      <c r="AA31407">
        <v>0</v>
      </c>
      <c r="AB31407">
        <v>0</v>
      </c>
      <c r="AC31407">
        <v>0</v>
      </c>
      <c r="AD31407">
        <v>0</v>
      </c>
      <c r="AE31407">
        <v>0</v>
      </c>
      <c r="AF31407">
        <v>0</v>
      </c>
      <c r="AG31407">
        <v>0</v>
      </c>
      <c r="AH31407">
        <v>0</v>
      </c>
      <c r="AI31407">
        <v>0</v>
      </c>
      <c r="AJ31407">
        <v>0</v>
      </c>
      <c r="AK31407">
        <v>0</v>
      </c>
      <c r="AL31407">
        <v>0</v>
      </c>
      <c r="AM31407">
        <v>0</v>
      </c>
    </row>
    <row r="31408" spans="1:39" x14ac:dyDescent="0.45">
      <c r="A31408" t="s">
        <v>116519</v>
      </c>
      <c r="B31408" t="s">
        <v>116520</v>
      </c>
      <c r="C31408" t="s">
        <v>116521</v>
      </c>
      <c r="D31408" t="s">
        <v>116522</v>
      </c>
      <c r="E31408" t="s">
        <v>1171</v>
      </c>
      <c r="F31408" t="s">
        <v>116523</v>
      </c>
      <c r="G31408" t="s">
        <v>45</v>
      </c>
      <c r="H31408" t="s">
        <v>46</v>
      </c>
      <c r="I31408" t="s">
        <v>1388</v>
      </c>
      <c r="J31408" t="s">
        <v>641</v>
      </c>
      <c r="K31408" t="s">
        <v>1607</v>
      </c>
      <c r="L31408">
        <v>3</v>
      </c>
      <c r="M31408" s="1">
        <v>36692</v>
      </c>
      <c r="N31408" s="2">
        <v>36678</v>
      </c>
      <c r="O31408" t="s">
        <v>643</v>
      </c>
      <c r="P31408">
        <v>2000</v>
      </c>
      <c r="Q31408" s="1">
        <v>38903</v>
      </c>
      <c r="R31408" s="1">
        <v>40380</v>
      </c>
      <c r="S31408">
        <v>0</v>
      </c>
      <c r="T31408">
        <v>30234350</v>
      </c>
      <c r="U31408">
        <v>0</v>
      </c>
      <c r="V31408">
        <v>0</v>
      </c>
      <c r="W31408">
        <v>0</v>
      </c>
      <c r="X31408">
        <v>0</v>
      </c>
      <c r="Y31408">
        <v>0</v>
      </c>
      <c r="Z31408">
        <v>0</v>
      </c>
      <c r="AA31408">
        <v>0</v>
      </c>
      <c r="AB31408">
        <v>0</v>
      </c>
      <c r="AC31408">
        <v>0</v>
      </c>
      <c r="AD31408">
        <v>0</v>
      </c>
      <c r="AE31408">
        <v>0</v>
      </c>
      <c r="AF31408">
        <v>13500000</v>
      </c>
      <c r="AG31408">
        <v>16000000</v>
      </c>
      <c r="AH31408">
        <v>0</v>
      </c>
      <c r="AI31408">
        <v>0</v>
      </c>
      <c r="AJ31408">
        <v>0</v>
      </c>
      <c r="AK31408">
        <v>0</v>
      </c>
      <c r="AL31408">
        <v>0</v>
      </c>
      <c r="AM31408">
        <v>0</v>
      </c>
    </row>
    <row r="31409" spans="1:39" x14ac:dyDescent="0.45">
      <c r="A31409" t="s">
        <v>116524</v>
      </c>
      <c r="B31409" t="s">
        <v>116525</v>
      </c>
      <c r="C31409" t="s">
        <v>116526</v>
      </c>
      <c r="D31409" t="s">
        <v>755</v>
      </c>
      <c r="E31409" t="s">
        <v>756</v>
      </c>
      <c r="F31409" t="s">
        <v>21227</v>
      </c>
      <c r="G31409" t="s">
        <v>57</v>
      </c>
      <c r="H31409" t="s">
        <v>74</v>
      </c>
      <c r="J31409" t="s">
        <v>2971</v>
      </c>
      <c r="K31409" t="s">
        <v>116527</v>
      </c>
      <c r="L31409">
        <v>1</v>
      </c>
      <c r="M31409" s="1">
        <v>38353</v>
      </c>
      <c r="N31409" s="2">
        <v>38353</v>
      </c>
      <c r="O31409" t="s">
        <v>464</v>
      </c>
      <c r="P31409">
        <v>2005</v>
      </c>
      <c r="Q31409" s="1">
        <v>39790</v>
      </c>
      <c r="R31409" s="1">
        <v>39790</v>
      </c>
      <c r="S31409">
        <v>0</v>
      </c>
      <c r="T31409">
        <v>1010000</v>
      </c>
      <c r="U31409">
        <v>0</v>
      </c>
      <c r="V31409">
        <v>0</v>
      </c>
      <c r="W31409">
        <v>0</v>
      </c>
      <c r="X31409">
        <v>0</v>
      </c>
      <c r="Y31409">
        <v>0</v>
      </c>
      <c r="Z31409">
        <v>0</v>
      </c>
      <c r="AA31409">
        <v>0</v>
      </c>
      <c r="AB31409">
        <v>0</v>
      </c>
      <c r="AC31409">
        <v>0</v>
      </c>
      <c r="AD31409">
        <v>0</v>
      </c>
      <c r="AE31409">
        <v>0</v>
      </c>
      <c r="AF31409">
        <v>0</v>
      </c>
      <c r="AG31409">
        <v>0</v>
      </c>
      <c r="AH31409">
        <v>1010000</v>
      </c>
      <c r="AI31409">
        <v>0</v>
      </c>
      <c r="AJ31409">
        <v>0</v>
      </c>
      <c r="AK31409">
        <v>0</v>
      </c>
      <c r="AL31409">
        <v>0</v>
      </c>
      <c r="AM31409">
        <v>0</v>
      </c>
    </row>
    <row r="31410" spans="1:39" x14ac:dyDescent="0.45">
      <c r="A31410" t="s">
        <v>116528</v>
      </c>
      <c r="B31410" t="s">
        <v>116529</v>
      </c>
      <c r="C31410" t="s">
        <v>116530</v>
      </c>
      <c r="D31410" t="s">
        <v>1267</v>
      </c>
      <c r="E31410" t="s">
        <v>1268</v>
      </c>
      <c r="F31410" t="s">
        <v>964</v>
      </c>
      <c r="G31410" t="s">
        <v>57</v>
      </c>
      <c r="H31410" t="s">
        <v>2136</v>
      </c>
      <c r="J31410" t="s">
        <v>2137</v>
      </c>
      <c r="K31410" t="s">
        <v>2137</v>
      </c>
      <c r="L31410">
        <v>1</v>
      </c>
      <c r="Q31410" s="1">
        <v>41760</v>
      </c>
      <c r="R31410" s="1">
        <v>41760</v>
      </c>
      <c r="S31410">
        <v>300000</v>
      </c>
      <c r="T31410">
        <v>0</v>
      </c>
      <c r="U31410">
        <v>0</v>
      </c>
      <c r="V31410">
        <v>0</v>
      </c>
      <c r="W31410">
        <v>0</v>
      </c>
      <c r="X31410">
        <v>0</v>
      </c>
      <c r="Y31410">
        <v>0</v>
      </c>
      <c r="Z31410">
        <v>0</v>
      </c>
      <c r="AA31410">
        <v>0</v>
      </c>
      <c r="AB31410">
        <v>0</v>
      </c>
      <c r="AC31410">
        <v>0</v>
      </c>
      <c r="AD31410">
        <v>0</v>
      </c>
      <c r="AE31410">
        <v>0</v>
      </c>
      <c r="AF31410">
        <v>300000</v>
      </c>
      <c r="AG31410">
        <v>0</v>
      </c>
      <c r="AH31410">
        <v>0</v>
      </c>
      <c r="AI31410">
        <v>0</v>
      </c>
      <c r="AJ31410">
        <v>0</v>
      </c>
      <c r="AK31410">
        <v>0</v>
      </c>
      <c r="AL31410">
        <v>0</v>
      </c>
      <c r="AM31410">
        <v>0</v>
      </c>
    </row>
    <row r="31411" spans="1:39" x14ac:dyDescent="0.45">
      <c r="A31411" t="s">
        <v>116531</v>
      </c>
      <c r="B31411" t="s">
        <v>116532</v>
      </c>
      <c r="C31411" t="s">
        <v>116533</v>
      </c>
      <c r="D31411" t="s">
        <v>116534</v>
      </c>
      <c r="E31411" t="s">
        <v>10356</v>
      </c>
      <c r="F31411" t="s">
        <v>846</v>
      </c>
      <c r="G31411" t="s">
        <v>57</v>
      </c>
      <c r="H31411" t="s">
        <v>46</v>
      </c>
      <c r="I31411" t="s">
        <v>47</v>
      </c>
      <c r="J31411" t="s">
        <v>48</v>
      </c>
      <c r="K31411" t="s">
        <v>4871</v>
      </c>
      <c r="L31411">
        <v>1</v>
      </c>
      <c r="M31411" s="1">
        <v>41275</v>
      </c>
      <c r="N31411" s="2">
        <v>41275</v>
      </c>
      <c r="O31411" t="s">
        <v>164</v>
      </c>
      <c r="P31411">
        <v>2013</v>
      </c>
      <c r="Q31411" s="1">
        <v>41911</v>
      </c>
      <c r="R31411" s="1">
        <v>41911</v>
      </c>
      <c r="S31411">
        <v>1000000</v>
      </c>
      <c r="T31411">
        <v>0</v>
      </c>
      <c r="U31411">
        <v>0</v>
      </c>
      <c r="V31411">
        <v>0</v>
      </c>
      <c r="W31411">
        <v>0</v>
      </c>
      <c r="X31411">
        <v>0</v>
      </c>
      <c r="Y31411">
        <v>0</v>
      </c>
      <c r="Z31411">
        <v>0</v>
      </c>
      <c r="AA31411">
        <v>0</v>
      </c>
      <c r="AB31411">
        <v>0</v>
      </c>
      <c r="AC31411">
        <v>0</v>
      </c>
      <c r="AD31411">
        <v>0</v>
      </c>
      <c r="AE31411">
        <v>0</v>
      </c>
      <c r="AF31411">
        <v>0</v>
      </c>
      <c r="AG31411">
        <v>0</v>
      </c>
      <c r="AH31411">
        <v>0</v>
      </c>
      <c r="AI31411">
        <v>0</v>
      </c>
      <c r="AJ31411">
        <v>0</v>
      </c>
      <c r="AK31411">
        <v>0</v>
      </c>
      <c r="AL31411">
        <v>0</v>
      </c>
      <c r="AM31411">
        <v>0</v>
      </c>
    </row>
    <row r="31412" spans="1:39" x14ac:dyDescent="0.45">
      <c r="A31412" t="s">
        <v>116535</v>
      </c>
      <c r="B31412" t="s">
        <v>116536</v>
      </c>
      <c r="C31412" t="s">
        <v>116537</v>
      </c>
      <c r="D31412" t="s">
        <v>116538</v>
      </c>
      <c r="E31412" t="s">
        <v>954</v>
      </c>
      <c r="F31412" t="s">
        <v>1047</v>
      </c>
      <c r="G31412" t="s">
        <v>57</v>
      </c>
      <c r="H31412" t="s">
        <v>74</v>
      </c>
      <c r="J31412" t="s">
        <v>75</v>
      </c>
      <c r="K31412" t="s">
        <v>25407</v>
      </c>
      <c r="L31412">
        <v>1</v>
      </c>
      <c r="M31412" s="1">
        <v>39814</v>
      </c>
      <c r="N31412" s="2">
        <v>39814</v>
      </c>
      <c r="O31412" t="s">
        <v>188</v>
      </c>
      <c r="P31412">
        <v>2009</v>
      </c>
      <c r="Q31412" s="1">
        <v>41275</v>
      </c>
      <c r="R31412" s="1">
        <v>41275</v>
      </c>
      <c r="S31412">
        <v>0</v>
      </c>
      <c r="T31412">
        <v>5000000</v>
      </c>
      <c r="U31412">
        <v>0</v>
      </c>
      <c r="V31412">
        <v>0</v>
      </c>
      <c r="W31412">
        <v>0</v>
      </c>
      <c r="X31412">
        <v>0</v>
      </c>
      <c r="Y31412">
        <v>0</v>
      </c>
      <c r="Z31412">
        <v>0</v>
      </c>
      <c r="AA31412">
        <v>0</v>
      </c>
      <c r="AB31412">
        <v>0</v>
      </c>
      <c r="AC31412">
        <v>0</v>
      </c>
      <c r="AD31412">
        <v>0</v>
      </c>
      <c r="AE31412">
        <v>0</v>
      </c>
      <c r="AF31412">
        <v>0</v>
      </c>
      <c r="AG31412">
        <v>0</v>
      </c>
      <c r="AH31412">
        <v>0</v>
      </c>
      <c r="AI31412">
        <v>0</v>
      </c>
      <c r="AJ31412">
        <v>0</v>
      </c>
      <c r="AK31412">
        <v>0</v>
      </c>
      <c r="AL31412">
        <v>0</v>
      </c>
      <c r="AM31412">
        <v>0</v>
      </c>
    </row>
    <row r="31413" spans="1:39" x14ac:dyDescent="0.45">
      <c r="A31413" t="s">
        <v>116539</v>
      </c>
      <c r="B31413" t="s">
        <v>116540</v>
      </c>
      <c r="C31413" t="s">
        <v>116541</v>
      </c>
      <c r="D31413" t="s">
        <v>293</v>
      </c>
      <c r="E31413" t="s">
        <v>294</v>
      </c>
      <c r="F31413" t="s">
        <v>187</v>
      </c>
      <c r="G31413" t="s">
        <v>57</v>
      </c>
      <c r="H31413" t="s">
        <v>46</v>
      </c>
      <c r="I31413" t="s">
        <v>299</v>
      </c>
      <c r="J31413" t="s">
        <v>300</v>
      </c>
      <c r="K31413" t="s">
        <v>13284</v>
      </c>
      <c r="L31413">
        <v>1</v>
      </c>
      <c r="Q31413" s="1">
        <v>41777</v>
      </c>
      <c r="R31413" s="1">
        <v>41777</v>
      </c>
      <c r="S31413">
        <v>0</v>
      </c>
      <c r="T31413">
        <v>500000</v>
      </c>
      <c r="U31413">
        <v>0</v>
      </c>
      <c r="V31413">
        <v>0</v>
      </c>
      <c r="W31413">
        <v>0</v>
      </c>
      <c r="X31413">
        <v>0</v>
      </c>
      <c r="Y31413">
        <v>0</v>
      </c>
      <c r="Z31413">
        <v>0</v>
      </c>
      <c r="AA31413">
        <v>0</v>
      </c>
      <c r="AB31413">
        <v>0</v>
      </c>
      <c r="AC31413">
        <v>0</v>
      </c>
      <c r="AD31413">
        <v>0</v>
      </c>
      <c r="AE31413">
        <v>0</v>
      </c>
      <c r="AF31413">
        <v>0</v>
      </c>
      <c r="AG31413">
        <v>0</v>
      </c>
      <c r="AH31413">
        <v>0</v>
      </c>
      <c r="AI31413">
        <v>0</v>
      </c>
      <c r="AJ31413">
        <v>0</v>
      </c>
      <c r="AK31413">
        <v>0</v>
      </c>
      <c r="AL31413">
        <v>0</v>
      </c>
      <c r="AM31413">
        <v>0</v>
      </c>
    </row>
    <row r="31414" spans="1:39" x14ac:dyDescent="0.45">
      <c r="A31414" t="s">
        <v>116542</v>
      </c>
      <c r="B31414" t="s">
        <v>116543</v>
      </c>
      <c r="C31414" t="s">
        <v>116544</v>
      </c>
      <c r="D31414" t="s">
        <v>127</v>
      </c>
      <c r="E31414" t="s">
        <v>128</v>
      </c>
      <c r="F31414" t="s">
        <v>114</v>
      </c>
      <c r="G31414" t="s">
        <v>57</v>
      </c>
      <c r="H31414" t="s">
        <v>283</v>
      </c>
      <c r="J31414" t="s">
        <v>4495</v>
      </c>
      <c r="L31414">
        <v>1</v>
      </c>
      <c r="M31414" s="1">
        <v>40544</v>
      </c>
      <c r="N31414" s="2">
        <v>40544</v>
      </c>
      <c r="O31414" t="s">
        <v>528</v>
      </c>
      <c r="P31414">
        <v>2011</v>
      </c>
      <c r="Q31414" s="1">
        <v>41029</v>
      </c>
      <c r="R31414" s="1">
        <v>41029</v>
      </c>
      <c r="S31414">
        <v>0</v>
      </c>
      <c r="T31414">
        <v>0</v>
      </c>
      <c r="U31414">
        <v>0</v>
      </c>
      <c r="V31414">
        <v>0</v>
      </c>
      <c r="W31414">
        <v>0</v>
      </c>
      <c r="X31414">
        <v>0</v>
      </c>
      <c r="Y31414">
        <v>0</v>
      </c>
      <c r="Z31414">
        <v>0</v>
      </c>
      <c r="AA31414">
        <v>0</v>
      </c>
      <c r="AB31414">
        <v>0</v>
      </c>
      <c r="AC31414">
        <v>0</v>
      </c>
      <c r="AD31414">
        <v>0</v>
      </c>
      <c r="AE31414">
        <v>0</v>
      </c>
      <c r="AF31414">
        <v>0</v>
      </c>
      <c r="AG31414">
        <v>0</v>
      </c>
      <c r="AH31414">
        <v>0</v>
      </c>
      <c r="AI31414">
        <v>0</v>
      </c>
      <c r="AJ31414">
        <v>0</v>
      </c>
      <c r="AK31414">
        <v>0</v>
      </c>
      <c r="AL31414">
        <v>0</v>
      </c>
      <c r="AM31414">
        <v>0</v>
      </c>
    </row>
    <row r="31415" spans="1:39" x14ac:dyDescent="0.45">
      <c r="A31415" t="s">
        <v>116545</v>
      </c>
      <c r="B31415" t="s">
        <v>116546</v>
      </c>
      <c r="C31415" t="s">
        <v>116547</v>
      </c>
      <c r="D31415" t="s">
        <v>116548</v>
      </c>
      <c r="E31415" t="s">
        <v>9114</v>
      </c>
      <c r="F31415" t="s">
        <v>116549</v>
      </c>
      <c r="G31415" t="s">
        <v>57</v>
      </c>
      <c r="H31415" t="s">
        <v>46</v>
      </c>
      <c r="I31415" t="s">
        <v>2759</v>
      </c>
      <c r="J31415" t="s">
        <v>2760</v>
      </c>
      <c r="K31415" t="s">
        <v>3031</v>
      </c>
      <c r="L31415">
        <v>4</v>
      </c>
      <c r="M31415" s="1">
        <v>37803</v>
      </c>
      <c r="N31415" s="2">
        <v>37803</v>
      </c>
      <c r="O31415" t="s">
        <v>9137</v>
      </c>
      <c r="P31415">
        <v>2003</v>
      </c>
      <c r="Q31415" s="1">
        <v>40564</v>
      </c>
      <c r="R31415" s="1">
        <v>41717</v>
      </c>
      <c r="S31415">
        <v>0</v>
      </c>
      <c r="T31415">
        <v>47049988</v>
      </c>
      <c r="U31415">
        <v>0</v>
      </c>
      <c r="V31415">
        <v>0</v>
      </c>
      <c r="W31415">
        <v>0</v>
      </c>
      <c r="X31415">
        <v>0</v>
      </c>
      <c r="Y31415">
        <v>0</v>
      </c>
      <c r="Z31415">
        <v>0</v>
      </c>
      <c r="AA31415">
        <v>0</v>
      </c>
      <c r="AB31415">
        <v>0</v>
      </c>
      <c r="AC31415">
        <v>0</v>
      </c>
      <c r="AD31415">
        <v>0</v>
      </c>
      <c r="AE31415">
        <v>0</v>
      </c>
      <c r="AF31415">
        <v>0</v>
      </c>
      <c r="AG31415">
        <v>4500000</v>
      </c>
      <c r="AH31415">
        <v>7549994</v>
      </c>
      <c r="AI31415">
        <v>34999994</v>
      </c>
      <c r="AJ31415">
        <v>0</v>
      </c>
      <c r="AK31415">
        <v>0</v>
      </c>
      <c r="AL31415">
        <v>0</v>
      </c>
      <c r="AM31415">
        <v>0</v>
      </c>
    </row>
    <row r="31416" spans="1:39" x14ac:dyDescent="0.45">
      <c r="A31416" t="s">
        <v>116550</v>
      </c>
      <c r="B31416" t="s">
        <v>116551</v>
      </c>
      <c r="C31416" t="s">
        <v>116552</v>
      </c>
      <c r="D31416" t="s">
        <v>116553</v>
      </c>
      <c r="E31416" t="s">
        <v>29417</v>
      </c>
      <c r="F31416" t="s">
        <v>116554</v>
      </c>
      <c r="G31416" t="s">
        <v>57</v>
      </c>
      <c r="H31416" t="s">
        <v>787</v>
      </c>
      <c r="J31416" t="s">
        <v>788</v>
      </c>
      <c r="K31416" t="s">
        <v>788</v>
      </c>
      <c r="L31416">
        <v>1</v>
      </c>
      <c r="M31416" s="1">
        <v>40969</v>
      </c>
      <c r="N31416" s="2">
        <v>40969</v>
      </c>
      <c r="O31416" t="s">
        <v>132</v>
      </c>
      <c r="P31416">
        <v>2012</v>
      </c>
      <c r="Q31416" s="1">
        <v>41794</v>
      </c>
      <c r="R31416" s="1">
        <v>41794</v>
      </c>
      <c r="S31416">
        <v>0</v>
      </c>
      <c r="T31416">
        <v>0</v>
      </c>
      <c r="U31416">
        <v>0</v>
      </c>
      <c r="V31416">
        <v>0</v>
      </c>
      <c r="W31416">
        <v>0</v>
      </c>
      <c r="X31416">
        <v>0</v>
      </c>
      <c r="Y31416">
        <v>476291</v>
      </c>
      <c r="Z31416">
        <v>0</v>
      </c>
      <c r="AA31416">
        <v>0</v>
      </c>
      <c r="AB31416">
        <v>0</v>
      </c>
      <c r="AC31416">
        <v>0</v>
      </c>
      <c r="AD31416">
        <v>0</v>
      </c>
      <c r="AE31416">
        <v>0</v>
      </c>
      <c r="AF31416">
        <v>0</v>
      </c>
      <c r="AG31416">
        <v>0</v>
      </c>
      <c r="AH31416">
        <v>0</v>
      </c>
      <c r="AI31416">
        <v>0</v>
      </c>
      <c r="AJ31416">
        <v>0</v>
      </c>
      <c r="AK31416">
        <v>0</v>
      </c>
      <c r="AL31416">
        <v>0</v>
      </c>
      <c r="AM31416">
        <v>0</v>
      </c>
    </row>
    <row r="31417" spans="1:39" x14ac:dyDescent="0.45">
      <c r="A31417" t="s">
        <v>116555</v>
      </c>
      <c r="B31417" t="s">
        <v>116556</v>
      </c>
      <c r="C31417" t="s">
        <v>116557</v>
      </c>
      <c r="F31417" t="s">
        <v>37490</v>
      </c>
      <c r="G31417" t="s">
        <v>57</v>
      </c>
      <c r="H31417" t="s">
        <v>46</v>
      </c>
      <c r="I31417" t="s">
        <v>241</v>
      </c>
      <c r="J31417" t="s">
        <v>16623</v>
      </c>
      <c r="K31417" t="s">
        <v>116558</v>
      </c>
      <c r="L31417">
        <v>1</v>
      </c>
      <c r="M31417" s="1">
        <v>39083</v>
      </c>
      <c r="N31417" s="2">
        <v>39083</v>
      </c>
      <c r="O31417" t="s">
        <v>110</v>
      </c>
      <c r="P31417">
        <v>2007</v>
      </c>
      <c r="Q31417" s="1">
        <v>40219</v>
      </c>
      <c r="R31417" s="1">
        <v>40219</v>
      </c>
      <c r="S31417">
        <v>0</v>
      </c>
      <c r="T31417">
        <v>1296000</v>
      </c>
      <c r="U31417">
        <v>0</v>
      </c>
      <c r="V31417">
        <v>0</v>
      </c>
      <c r="W31417">
        <v>0</v>
      </c>
      <c r="X31417">
        <v>0</v>
      </c>
      <c r="Y31417">
        <v>0</v>
      </c>
      <c r="Z31417">
        <v>0</v>
      </c>
      <c r="AA31417">
        <v>0</v>
      </c>
      <c r="AB31417">
        <v>0</v>
      </c>
      <c r="AC31417">
        <v>0</v>
      </c>
      <c r="AD31417">
        <v>0</v>
      </c>
      <c r="AE31417">
        <v>0</v>
      </c>
      <c r="AF31417">
        <v>0</v>
      </c>
      <c r="AG31417">
        <v>0</v>
      </c>
      <c r="AH31417">
        <v>0</v>
      </c>
      <c r="AI31417">
        <v>0</v>
      </c>
      <c r="AJ31417">
        <v>0</v>
      </c>
      <c r="AK31417">
        <v>0</v>
      </c>
      <c r="AL31417">
        <v>0</v>
      </c>
      <c r="AM31417">
        <v>0</v>
      </c>
    </row>
    <row r="31418" spans="1:39" x14ac:dyDescent="0.45">
      <c r="A31418" t="s">
        <v>116559</v>
      </c>
      <c r="B31418" t="s">
        <v>116560</v>
      </c>
      <c r="C31418" t="s">
        <v>116561</v>
      </c>
      <c r="D31418" t="s">
        <v>755</v>
      </c>
      <c r="E31418" t="s">
        <v>756</v>
      </c>
      <c r="F31418" t="s">
        <v>116562</v>
      </c>
      <c r="G31418" t="s">
        <v>57</v>
      </c>
      <c r="H31418" t="s">
        <v>46</v>
      </c>
      <c r="I31418" t="s">
        <v>299</v>
      </c>
      <c r="J31418" t="s">
        <v>300</v>
      </c>
      <c r="K31418" t="s">
        <v>12750</v>
      </c>
      <c r="L31418">
        <v>1</v>
      </c>
      <c r="M31418" s="1">
        <v>37622</v>
      </c>
      <c r="N31418" s="2">
        <v>37622</v>
      </c>
      <c r="O31418" t="s">
        <v>854</v>
      </c>
      <c r="P31418">
        <v>2003</v>
      </c>
      <c r="Q31418" s="1">
        <v>39990</v>
      </c>
      <c r="R31418" s="1">
        <v>39990</v>
      </c>
      <c r="S31418">
        <v>0</v>
      </c>
      <c r="T31418">
        <v>475926</v>
      </c>
      <c r="U31418">
        <v>0</v>
      </c>
      <c r="V31418">
        <v>0</v>
      </c>
      <c r="W31418">
        <v>0</v>
      </c>
      <c r="X31418">
        <v>0</v>
      </c>
      <c r="Y31418">
        <v>0</v>
      </c>
      <c r="Z31418">
        <v>0</v>
      </c>
      <c r="AA31418">
        <v>0</v>
      </c>
      <c r="AB31418">
        <v>0</v>
      </c>
      <c r="AC31418">
        <v>0</v>
      </c>
      <c r="AD31418">
        <v>0</v>
      </c>
      <c r="AE31418">
        <v>0</v>
      </c>
      <c r="AF31418">
        <v>0</v>
      </c>
      <c r="AG31418">
        <v>0</v>
      </c>
      <c r="AH31418">
        <v>0</v>
      </c>
      <c r="AI31418">
        <v>0</v>
      </c>
      <c r="AJ31418">
        <v>0</v>
      </c>
      <c r="AK31418">
        <v>0</v>
      </c>
      <c r="AL31418">
        <v>0</v>
      </c>
      <c r="AM31418">
        <v>0</v>
      </c>
    </row>
    <row r="31419" spans="1:39" x14ac:dyDescent="0.45">
      <c r="A31419" t="s">
        <v>116563</v>
      </c>
      <c r="B31419" t="s">
        <v>116564</v>
      </c>
      <c r="C31419" t="s">
        <v>116565</v>
      </c>
      <c r="D31419" t="s">
        <v>98</v>
      </c>
      <c r="E31419" t="s">
        <v>99</v>
      </c>
      <c r="F31419" t="s">
        <v>116566</v>
      </c>
      <c r="G31419" t="s">
        <v>57</v>
      </c>
      <c r="H31419" t="s">
        <v>46</v>
      </c>
      <c r="I31419" t="s">
        <v>47</v>
      </c>
      <c r="J31419" t="s">
        <v>1578</v>
      </c>
      <c r="K31419" t="s">
        <v>116567</v>
      </c>
      <c r="L31419">
        <v>2</v>
      </c>
      <c r="M31419" s="1">
        <v>38718</v>
      </c>
      <c r="N31419" s="2">
        <v>38718</v>
      </c>
      <c r="O31419" t="s">
        <v>430</v>
      </c>
      <c r="P31419">
        <v>2006</v>
      </c>
      <c r="Q31419" s="1">
        <v>40940</v>
      </c>
      <c r="R31419" s="1">
        <v>41068</v>
      </c>
      <c r="S31419">
        <v>0</v>
      </c>
      <c r="T31419">
        <v>515000</v>
      </c>
      <c r="U31419">
        <v>0</v>
      </c>
      <c r="V31419">
        <v>0</v>
      </c>
      <c r="W31419">
        <v>0</v>
      </c>
      <c r="X31419">
        <v>0</v>
      </c>
      <c r="Y31419">
        <v>0</v>
      </c>
      <c r="Z31419">
        <v>0</v>
      </c>
      <c r="AA31419">
        <v>2385369</v>
      </c>
      <c r="AB31419">
        <v>0</v>
      </c>
      <c r="AC31419">
        <v>0</v>
      </c>
      <c r="AD31419">
        <v>0</v>
      </c>
      <c r="AE31419">
        <v>0</v>
      </c>
      <c r="AF31419">
        <v>0</v>
      </c>
      <c r="AG31419">
        <v>0</v>
      </c>
      <c r="AH31419">
        <v>0</v>
      </c>
      <c r="AI31419">
        <v>0</v>
      </c>
      <c r="AJ31419">
        <v>0</v>
      </c>
      <c r="AK31419">
        <v>0</v>
      </c>
      <c r="AL31419">
        <v>0</v>
      </c>
      <c r="AM31419">
        <v>0</v>
      </c>
    </row>
    <row r="31420" spans="1:39" x14ac:dyDescent="0.45">
      <c r="A31420" t="s">
        <v>116568</v>
      </c>
      <c r="B31420" t="s">
        <v>116569</v>
      </c>
      <c r="C31420" t="s">
        <v>116570</v>
      </c>
      <c r="D31420" t="s">
        <v>116571</v>
      </c>
      <c r="E31420" t="s">
        <v>1841</v>
      </c>
      <c r="F31420" t="s">
        <v>116572</v>
      </c>
      <c r="G31420" t="s">
        <v>57</v>
      </c>
      <c r="H31420" t="s">
        <v>46</v>
      </c>
      <c r="I31420" t="s">
        <v>2223</v>
      </c>
      <c r="J31420" t="s">
        <v>2456</v>
      </c>
      <c r="K31420" t="s">
        <v>6939</v>
      </c>
      <c r="L31420">
        <v>4</v>
      </c>
      <c r="Q31420" s="1">
        <v>41153</v>
      </c>
      <c r="R31420" s="1">
        <v>41518</v>
      </c>
      <c r="S31420">
        <v>1005000</v>
      </c>
      <c r="T31420">
        <v>0</v>
      </c>
      <c r="U31420">
        <v>0</v>
      </c>
      <c r="V31420">
        <v>0</v>
      </c>
      <c r="W31420">
        <v>0</v>
      </c>
      <c r="X31420">
        <v>0</v>
      </c>
      <c r="Y31420">
        <v>0</v>
      </c>
      <c r="Z31420">
        <v>0</v>
      </c>
      <c r="AA31420">
        <v>0</v>
      </c>
      <c r="AB31420">
        <v>0</v>
      </c>
      <c r="AC31420">
        <v>0</v>
      </c>
      <c r="AD31420">
        <v>0</v>
      </c>
      <c r="AE31420">
        <v>0</v>
      </c>
      <c r="AF31420">
        <v>0</v>
      </c>
      <c r="AG31420">
        <v>0</v>
      </c>
      <c r="AH31420">
        <v>0</v>
      </c>
      <c r="AI31420">
        <v>0</v>
      </c>
      <c r="AJ31420">
        <v>0</v>
      </c>
      <c r="AK31420">
        <v>0</v>
      </c>
      <c r="AL31420">
        <v>0</v>
      </c>
      <c r="AM31420">
        <v>0</v>
      </c>
    </row>
    <row r="31421" spans="1:39" x14ac:dyDescent="0.45">
      <c r="A31421" t="s">
        <v>116573</v>
      </c>
      <c r="B31421" t="s">
        <v>116574</v>
      </c>
      <c r="C31421" t="s">
        <v>116575</v>
      </c>
      <c r="D31421" t="s">
        <v>116576</v>
      </c>
      <c r="E31421" t="s">
        <v>17681</v>
      </c>
      <c r="F31421" t="s">
        <v>29492</v>
      </c>
      <c r="G31421" t="s">
        <v>57</v>
      </c>
      <c r="H31421" t="s">
        <v>46</v>
      </c>
      <c r="I31421" t="s">
        <v>58</v>
      </c>
      <c r="J31421" t="s">
        <v>198</v>
      </c>
      <c r="K31421" t="s">
        <v>199</v>
      </c>
      <c r="L31421">
        <v>1</v>
      </c>
      <c r="Q31421" s="1">
        <v>41949</v>
      </c>
      <c r="R31421" s="1">
        <v>41949</v>
      </c>
      <c r="S31421">
        <v>1320000</v>
      </c>
      <c r="T31421">
        <v>0</v>
      </c>
      <c r="U31421">
        <v>0</v>
      </c>
      <c r="V31421">
        <v>0</v>
      </c>
      <c r="W31421">
        <v>0</v>
      </c>
      <c r="X31421">
        <v>0</v>
      </c>
      <c r="Y31421">
        <v>0</v>
      </c>
      <c r="Z31421">
        <v>0</v>
      </c>
      <c r="AA31421">
        <v>0</v>
      </c>
      <c r="AB31421">
        <v>0</v>
      </c>
      <c r="AC31421">
        <v>0</v>
      </c>
      <c r="AD31421">
        <v>0</v>
      </c>
      <c r="AE31421">
        <v>0</v>
      </c>
      <c r="AF31421">
        <v>0</v>
      </c>
      <c r="AG31421">
        <v>0</v>
      </c>
      <c r="AH31421">
        <v>0</v>
      </c>
      <c r="AI31421">
        <v>0</v>
      </c>
      <c r="AJ31421">
        <v>0</v>
      </c>
      <c r="AK31421">
        <v>0</v>
      </c>
      <c r="AL31421">
        <v>0</v>
      </c>
      <c r="AM31421">
        <v>0</v>
      </c>
    </row>
    <row r="31422" spans="1:39" x14ac:dyDescent="0.45">
      <c r="A31422" t="s">
        <v>116577</v>
      </c>
      <c r="B31422" t="s">
        <v>116578</v>
      </c>
      <c r="C31422" t="s">
        <v>116579</v>
      </c>
      <c r="D31422" t="s">
        <v>161</v>
      </c>
      <c r="E31422" t="s">
        <v>162</v>
      </c>
      <c r="F31422" s="3">
        <v>25000</v>
      </c>
      <c r="G31422" t="s">
        <v>57</v>
      </c>
      <c r="H31422" t="s">
        <v>46</v>
      </c>
      <c r="I31422" t="s">
        <v>47</v>
      </c>
      <c r="J31422" t="s">
        <v>707</v>
      </c>
      <c r="K31422" t="s">
        <v>116580</v>
      </c>
      <c r="L31422">
        <v>1</v>
      </c>
      <c r="M31422" s="1">
        <v>40603</v>
      </c>
      <c r="N31422" s="2">
        <v>40603</v>
      </c>
      <c r="O31422" t="s">
        <v>528</v>
      </c>
      <c r="P31422">
        <v>2011</v>
      </c>
      <c r="Q31422" s="1">
        <v>41018</v>
      </c>
      <c r="R31422" s="1">
        <v>41018</v>
      </c>
      <c r="S31422">
        <v>0</v>
      </c>
      <c r="T31422">
        <v>0</v>
      </c>
      <c r="U31422">
        <v>0</v>
      </c>
      <c r="V31422">
        <v>0</v>
      </c>
      <c r="W31422">
        <v>0</v>
      </c>
      <c r="X31422">
        <v>0</v>
      </c>
      <c r="Y31422">
        <v>0</v>
      </c>
      <c r="Z31422">
        <v>25000</v>
      </c>
      <c r="AA31422">
        <v>0</v>
      </c>
      <c r="AB31422">
        <v>0</v>
      </c>
      <c r="AC31422">
        <v>0</v>
      </c>
      <c r="AD31422">
        <v>0</v>
      </c>
      <c r="AE31422">
        <v>0</v>
      </c>
      <c r="AF31422">
        <v>0</v>
      </c>
      <c r="AG31422">
        <v>0</v>
      </c>
      <c r="AH31422">
        <v>0</v>
      </c>
      <c r="AI31422">
        <v>0</v>
      </c>
      <c r="AJ31422">
        <v>0</v>
      </c>
      <c r="AK31422">
        <v>0</v>
      </c>
      <c r="AL31422">
        <v>0</v>
      </c>
      <c r="AM31422">
        <v>0</v>
      </c>
    </row>
    <row r="31423" spans="1:39" x14ac:dyDescent="0.45">
      <c r="A31423" t="s">
        <v>116581</v>
      </c>
      <c r="B31423" t="s">
        <v>116582</v>
      </c>
      <c r="C31423" t="s">
        <v>116583</v>
      </c>
      <c r="F31423" t="s">
        <v>116584</v>
      </c>
      <c r="G31423" t="s">
        <v>57</v>
      </c>
      <c r="L31423">
        <v>1</v>
      </c>
      <c r="M31423" s="1">
        <v>40452</v>
      </c>
      <c r="N31423" s="2">
        <v>40452</v>
      </c>
      <c r="O31423" t="s">
        <v>216</v>
      </c>
      <c r="P31423">
        <v>2010</v>
      </c>
      <c r="Q31423" s="1">
        <v>41974</v>
      </c>
      <c r="R31423" s="1">
        <v>41974</v>
      </c>
      <c r="S31423">
        <v>255206</v>
      </c>
      <c r="T31423">
        <v>0</v>
      </c>
      <c r="U31423">
        <v>0</v>
      </c>
      <c r="V31423">
        <v>0</v>
      </c>
      <c r="W31423">
        <v>0</v>
      </c>
      <c r="X31423">
        <v>0</v>
      </c>
      <c r="Y31423">
        <v>0</v>
      </c>
      <c r="Z31423">
        <v>0</v>
      </c>
      <c r="AA31423">
        <v>0</v>
      </c>
      <c r="AB31423">
        <v>0</v>
      </c>
      <c r="AC31423">
        <v>0</v>
      </c>
      <c r="AD31423">
        <v>0</v>
      </c>
      <c r="AE31423">
        <v>0</v>
      </c>
      <c r="AF31423">
        <v>0</v>
      </c>
      <c r="AG31423">
        <v>0</v>
      </c>
      <c r="AH31423">
        <v>0</v>
      </c>
      <c r="AI31423">
        <v>0</v>
      </c>
      <c r="AJ31423">
        <v>0</v>
      </c>
      <c r="AK31423">
        <v>0</v>
      </c>
      <c r="AL31423">
        <v>0</v>
      </c>
      <c r="AM31423">
        <v>0</v>
      </c>
    </row>
    <row r="31424" spans="1:39" x14ac:dyDescent="0.45">
      <c r="A31424" t="s">
        <v>116585</v>
      </c>
      <c r="B31424" t="s">
        <v>116586</v>
      </c>
      <c r="C31424" t="s">
        <v>116587</v>
      </c>
      <c r="D31424" t="s">
        <v>293</v>
      </c>
      <c r="E31424" t="s">
        <v>294</v>
      </c>
      <c r="F31424" t="s">
        <v>282</v>
      </c>
      <c r="G31424" t="s">
        <v>101</v>
      </c>
      <c r="L31424">
        <v>1</v>
      </c>
      <c r="Q31424" s="1">
        <v>39429</v>
      </c>
      <c r="R31424" s="1">
        <v>39429</v>
      </c>
      <c r="S31424">
        <v>0</v>
      </c>
      <c r="T31424">
        <v>100000</v>
      </c>
      <c r="U31424">
        <v>0</v>
      </c>
      <c r="V31424">
        <v>0</v>
      </c>
      <c r="W31424">
        <v>0</v>
      </c>
      <c r="X31424">
        <v>0</v>
      </c>
      <c r="Y31424">
        <v>0</v>
      </c>
      <c r="Z31424">
        <v>0</v>
      </c>
      <c r="AA31424">
        <v>0</v>
      </c>
      <c r="AB31424">
        <v>0</v>
      </c>
      <c r="AC31424">
        <v>0</v>
      </c>
      <c r="AD31424">
        <v>0</v>
      </c>
      <c r="AE31424">
        <v>0</v>
      </c>
      <c r="AF31424">
        <v>0</v>
      </c>
      <c r="AG31424">
        <v>0</v>
      </c>
      <c r="AH31424">
        <v>0</v>
      </c>
      <c r="AI31424">
        <v>0</v>
      </c>
      <c r="AJ31424">
        <v>0</v>
      </c>
      <c r="AK31424">
        <v>0</v>
      </c>
      <c r="AL31424">
        <v>0</v>
      </c>
      <c r="AM31424">
        <v>0</v>
      </c>
    </row>
    <row r="31425" spans="1:39" x14ac:dyDescent="0.45">
      <c r="A31425" t="s">
        <v>116588</v>
      </c>
      <c r="B31425" t="s">
        <v>116589</v>
      </c>
      <c r="C31425" t="s">
        <v>116590</v>
      </c>
      <c r="D31425" t="s">
        <v>558</v>
      </c>
      <c r="E31425" t="s">
        <v>559</v>
      </c>
      <c r="F31425" s="3">
        <v>40000</v>
      </c>
      <c r="G31425" t="s">
        <v>57</v>
      </c>
      <c r="L31425">
        <v>1</v>
      </c>
      <c r="M31425" s="1">
        <v>41275</v>
      </c>
      <c r="N31425" s="2">
        <v>41275</v>
      </c>
      <c r="O31425" t="s">
        <v>164</v>
      </c>
      <c r="P31425">
        <v>2013</v>
      </c>
      <c r="Q31425" s="1">
        <v>41632</v>
      </c>
      <c r="R31425" s="1">
        <v>41632</v>
      </c>
      <c r="S31425">
        <v>40000</v>
      </c>
      <c r="T31425">
        <v>0</v>
      </c>
      <c r="U31425">
        <v>0</v>
      </c>
      <c r="V31425">
        <v>0</v>
      </c>
      <c r="W31425">
        <v>0</v>
      </c>
      <c r="X31425">
        <v>0</v>
      </c>
      <c r="Y31425">
        <v>0</v>
      </c>
      <c r="Z31425">
        <v>0</v>
      </c>
      <c r="AA31425">
        <v>0</v>
      </c>
      <c r="AB31425">
        <v>0</v>
      </c>
      <c r="AC31425">
        <v>0</v>
      </c>
      <c r="AD31425">
        <v>0</v>
      </c>
      <c r="AE31425">
        <v>0</v>
      </c>
      <c r="AF31425">
        <v>0</v>
      </c>
      <c r="AG31425">
        <v>0</v>
      </c>
      <c r="AH31425">
        <v>0</v>
      </c>
      <c r="AI31425">
        <v>0</v>
      </c>
      <c r="AJ31425">
        <v>0</v>
      </c>
      <c r="AK31425">
        <v>0</v>
      </c>
      <c r="AL31425">
        <v>0</v>
      </c>
      <c r="AM31425">
        <v>0</v>
      </c>
    </row>
    <row r="31426" spans="1:39" x14ac:dyDescent="0.45">
      <c r="A31426" t="s">
        <v>116591</v>
      </c>
      <c r="B31426" t="s">
        <v>116592</v>
      </c>
      <c r="C31426" t="s">
        <v>116593</v>
      </c>
      <c r="D31426" t="s">
        <v>116594</v>
      </c>
      <c r="E31426" t="s">
        <v>17681</v>
      </c>
      <c r="F31426" s="3">
        <v>90000</v>
      </c>
      <c r="G31426" t="s">
        <v>101</v>
      </c>
      <c r="H31426" t="s">
        <v>46</v>
      </c>
      <c r="I31426" t="s">
        <v>47</v>
      </c>
      <c r="J31426" t="s">
        <v>1578</v>
      </c>
      <c r="K31426" t="s">
        <v>39046</v>
      </c>
      <c r="L31426">
        <v>1</v>
      </c>
      <c r="M31426" s="1">
        <v>39466</v>
      </c>
      <c r="N31426" s="2">
        <v>39448</v>
      </c>
      <c r="O31426" t="s">
        <v>181</v>
      </c>
      <c r="P31426">
        <v>2008</v>
      </c>
      <c r="Q31426" s="1">
        <v>39464</v>
      </c>
      <c r="R31426" s="1">
        <v>39464</v>
      </c>
      <c r="S31426">
        <v>90000</v>
      </c>
      <c r="T31426">
        <v>0</v>
      </c>
      <c r="U31426">
        <v>0</v>
      </c>
      <c r="V31426">
        <v>0</v>
      </c>
      <c r="W31426">
        <v>0</v>
      </c>
      <c r="X31426">
        <v>0</v>
      </c>
      <c r="Y31426">
        <v>0</v>
      </c>
      <c r="Z31426">
        <v>0</v>
      </c>
      <c r="AA31426">
        <v>0</v>
      </c>
      <c r="AB31426">
        <v>0</v>
      </c>
      <c r="AC31426">
        <v>0</v>
      </c>
      <c r="AD31426">
        <v>0</v>
      </c>
      <c r="AE31426">
        <v>0</v>
      </c>
      <c r="AF31426">
        <v>0</v>
      </c>
      <c r="AG31426">
        <v>0</v>
      </c>
      <c r="AH31426">
        <v>0</v>
      </c>
      <c r="AI31426">
        <v>0</v>
      </c>
      <c r="AJ31426">
        <v>0</v>
      </c>
      <c r="AK31426">
        <v>0</v>
      </c>
      <c r="AL31426">
        <v>0</v>
      </c>
      <c r="AM31426">
        <v>0</v>
      </c>
    </row>
    <row r="31427" spans="1:39" x14ac:dyDescent="0.45">
      <c r="A31427" t="s">
        <v>116595</v>
      </c>
      <c r="B31427" t="s">
        <v>116596</v>
      </c>
      <c r="C31427" t="s">
        <v>116597</v>
      </c>
      <c r="F31427" t="s">
        <v>2641</v>
      </c>
      <c r="G31427" t="s">
        <v>57</v>
      </c>
      <c r="H31427" t="s">
        <v>46</v>
      </c>
      <c r="I31427" t="s">
        <v>58</v>
      </c>
      <c r="J31427" t="s">
        <v>1223</v>
      </c>
      <c r="K31427" t="s">
        <v>1223</v>
      </c>
      <c r="L31427">
        <v>1</v>
      </c>
      <c r="Q31427" s="1">
        <v>41873</v>
      </c>
      <c r="R31427" s="1">
        <v>41873</v>
      </c>
      <c r="S31427">
        <v>0</v>
      </c>
      <c r="T31427">
        <v>825000</v>
      </c>
      <c r="U31427">
        <v>0</v>
      </c>
      <c r="V31427">
        <v>0</v>
      </c>
      <c r="W31427">
        <v>0</v>
      </c>
      <c r="X31427">
        <v>0</v>
      </c>
      <c r="Y31427">
        <v>0</v>
      </c>
      <c r="Z31427">
        <v>0</v>
      </c>
      <c r="AA31427">
        <v>0</v>
      </c>
      <c r="AB31427">
        <v>0</v>
      </c>
      <c r="AC31427">
        <v>0</v>
      </c>
      <c r="AD31427">
        <v>0</v>
      </c>
      <c r="AE31427">
        <v>0</v>
      </c>
      <c r="AF31427">
        <v>0</v>
      </c>
      <c r="AG31427">
        <v>0</v>
      </c>
      <c r="AH31427">
        <v>0</v>
      </c>
      <c r="AI31427">
        <v>0</v>
      </c>
      <c r="AJ31427">
        <v>0</v>
      </c>
      <c r="AK31427">
        <v>0</v>
      </c>
      <c r="AL31427">
        <v>0</v>
      </c>
      <c r="AM31427">
        <v>0</v>
      </c>
    </row>
    <row r="31428" spans="1:39" x14ac:dyDescent="0.45">
      <c r="A31428" t="s">
        <v>116598</v>
      </c>
      <c r="B31428" t="s">
        <v>116599</v>
      </c>
      <c r="C31428" t="s">
        <v>116600</v>
      </c>
      <c r="D31428" t="s">
        <v>293</v>
      </c>
      <c r="E31428" t="s">
        <v>294</v>
      </c>
      <c r="F31428" t="s">
        <v>114</v>
      </c>
      <c r="G31428" t="s">
        <v>57</v>
      </c>
      <c r="H31428" t="s">
        <v>46</v>
      </c>
      <c r="I31428" t="s">
        <v>58</v>
      </c>
      <c r="J31428" t="s">
        <v>198</v>
      </c>
      <c r="K31428" t="s">
        <v>199</v>
      </c>
      <c r="L31428">
        <v>1</v>
      </c>
      <c r="Q31428" s="1">
        <v>41592</v>
      </c>
      <c r="R31428" s="1">
        <v>41592</v>
      </c>
      <c r="S31428">
        <v>0</v>
      </c>
      <c r="T31428">
        <v>0</v>
      </c>
      <c r="U31428">
        <v>0</v>
      </c>
      <c r="V31428">
        <v>0</v>
      </c>
      <c r="W31428">
        <v>0</v>
      </c>
      <c r="X31428">
        <v>0</v>
      </c>
      <c r="Y31428">
        <v>0</v>
      </c>
      <c r="Z31428">
        <v>0</v>
      </c>
      <c r="AA31428">
        <v>0</v>
      </c>
      <c r="AB31428">
        <v>0</v>
      </c>
      <c r="AC31428">
        <v>0</v>
      </c>
      <c r="AD31428">
        <v>0</v>
      </c>
      <c r="AE31428">
        <v>0</v>
      </c>
      <c r="AF31428">
        <v>0</v>
      </c>
      <c r="AG31428">
        <v>0</v>
      </c>
      <c r="AH31428">
        <v>0</v>
      </c>
      <c r="AI31428">
        <v>0</v>
      </c>
      <c r="AJ31428">
        <v>0</v>
      </c>
      <c r="AK31428">
        <v>0</v>
      </c>
      <c r="AL31428">
        <v>0</v>
      </c>
      <c r="AM31428">
        <v>0</v>
      </c>
    </row>
    <row r="31429" spans="1:39" x14ac:dyDescent="0.45">
      <c r="A31429" t="s">
        <v>116601</v>
      </c>
      <c r="B31429" t="s">
        <v>116602</v>
      </c>
      <c r="C31429" t="s">
        <v>116603</v>
      </c>
      <c r="D31429" t="s">
        <v>315</v>
      </c>
      <c r="E31429" t="s">
        <v>316</v>
      </c>
      <c r="F31429" t="s">
        <v>116604</v>
      </c>
      <c r="G31429" t="s">
        <v>45</v>
      </c>
      <c r="H31429" t="s">
        <v>46</v>
      </c>
      <c r="I31429" t="s">
        <v>58</v>
      </c>
      <c r="J31429" t="s">
        <v>198</v>
      </c>
      <c r="K31429" t="s">
        <v>1127</v>
      </c>
      <c r="L31429">
        <v>2</v>
      </c>
      <c r="M31429" s="1">
        <v>39083</v>
      </c>
      <c r="N31429" s="2">
        <v>39083</v>
      </c>
      <c r="O31429" t="s">
        <v>110</v>
      </c>
      <c r="P31429">
        <v>2007</v>
      </c>
      <c r="Q31429" s="1">
        <v>40057</v>
      </c>
      <c r="R31429" s="1">
        <v>40308</v>
      </c>
      <c r="S31429">
        <v>0</v>
      </c>
      <c r="T31429">
        <v>6294996</v>
      </c>
      <c r="U31429">
        <v>0</v>
      </c>
      <c r="V31429">
        <v>0</v>
      </c>
      <c r="W31429">
        <v>0</v>
      </c>
      <c r="X31429">
        <v>0</v>
      </c>
      <c r="Y31429">
        <v>0</v>
      </c>
      <c r="Z31429">
        <v>0</v>
      </c>
      <c r="AA31429">
        <v>0</v>
      </c>
      <c r="AB31429">
        <v>0</v>
      </c>
      <c r="AC31429">
        <v>0</v>
      </c>
      <c r="AD31429">
        <v>0</v>
      </c>
      <c r="AE31429">
        <v>0</v>
      </c>
      <c r="AF31429">
        <v>3299999</v>
      </c>
      <c r="AG31429">
        <v>0</v>
      </c>
      <c r="AH31429">
        <v>0</v>
      </c>
      <c r="AI31429">
        <v>0</v>
      </c>
      <c r="AJ31429">
        <v>0</v>
      </c>
      <c r="AK31429">
        <v>0</v>
      </c>
      <c r="AL31429">
        <v>0</v>
      </c>
      <c r="AM31429">
        <v>0</v>
      </c>
    </row>
    <row r="31430" spans="1:39" x14ac:dyDescent="0.45">
      <c r="A31430" t="s">
        <v>116605</v>
      </c>
      <c r="B31430" t="s">
        <v>116606</v>
      </c>
      <c r="D31430" t="s">
        <v>293</v>
      </c>
      <c r="E31430" t="s">
        <v>294</v>
      </c>
      <c r="F31430" t="s">
        <v>116607</v>
      </c>
      <c r="G31430" t="s">
        <v>57</v>
      </c>
      <c r="H31430" t="s">
        <v>46</v>
      </c>
      <c r="I31430" t="s">
        <v>91</v>
      </c>
      <c r="J31430" t="s">
        <v>92</v>
      </c>
      <c r="K31430" t="s">
        <v>9908</v>
      </c>
      <c r="L31430">
        <v>2</v>
      </c>
      <c r="M31430" s="1">
        <v>37257</v>
      </c>
      <c r="N31430" s="2">
        <v>37257</v>
      </c>
      <c r="O31430" t="s">
        <v>554</v>
      </c>
      <c r="P31430">
        <v>2002</v>
      </c>
      <c r="Q31430" s="1">
        <v>40394</v>
      </c>
      <c r="R31430" s="1">
        <v>41324</v>
      </c>
      <c r="S31430">
        <v>0</v>
      </c>
      <c r="T31430">
        <v>4394613</v>
      </c>
      <c r="U31430">
        <v>0</v>
      </c>
      <c r="V31430">
        <v>0</v>
      </c>
      <c r="W31430">
        <v>0</v>
      </c>
      <c r="X31430">
        <v>700000</v>
      </c>
      <c r="Y31430">
        <v>0</v>
      </c>
      <c r="Z31430">
        <v>0</v>
      </c>
      <c r="AA31430">
        <v>0</v>
      </c>
      <c r="AB31430">
        <v>0</v>
      </c>
      <c r="AC31430">
        <v>0</v>
      </c>
      <c r="AD31430">
        <v>0</v>
      </c>
      <c r="AE31430">
        <v>0</v>
      </c>
      <c r="AF31430">
        <v>0</v>
      </c>
      <c r="AG31430">
        <v>0</v>
      </c>
      <c r="AH31430">
        <v>0</v>
      </c>
      <c r="AI31430">
        <v>0</v>
      </c>
      <c r="AJ31430">
        <v>0</v>
      </c>
      <c r="AK31430">
        <v>0</v>
      </c>
      <c r="AL31430">
        <v>0</v>
      </c>
      <c r="AM31430">
        <v>0</v>
      </c>
    </row>
    <row r="31431" spans="1:39" x14ac:dyDescent="0.45">
      <c r="A31431" t="s">
        <v>116608</v>
      </c>
      <c r="B31431" t="s">
        <v>116609</v>
      </c>
      <c r="C31431" t="s">
        <v>116610</v>
      </c>
      <c r="D31431" t="s">
        <v>116611</v>
      </c>
      <c r="E31431" t="s">
        <v>1841</v>
      </c>
      <c r="F31431" t="s">
        <v>230</v>
      </c>
      <c r="G31431" t="s">
        <v>57</v>
      </c>
      <c r="H31431" t="s">
        <v>46</v>
      </c>
      <c r="I31431" t="s">
        <v>136</v>
      </c>
      <c r="J31431" t="s">
        <v>1672</v>
      </c>
      <c r="K31431" t="s">
        <v>2370</v>
      </c>
      <c r="L31431">
        <v>1</v>
      </c>
      <c r="Q31431" s="1">
        <v>41898</v>
      </c>
      <c r="R31431" s="1">
        <v>41898</v>
      </c>
      <c r="S31431">
        <v>0</v>
      </c>
      <c r="T31431">
        <v>0</v>
      </c>
      <c r="U31431">
        <v>0</v>
      </c>
      <c r="V31431">
        <v>0</v>
      </c>
      <c r="W31431">
        <v>0</v>
      </c>
      <c r="X31431">
        <v>0</v>
      </c>
      <c r="Y31431">
        <v>0</v>
      </c>
      <c r="Z31431">
        <v>3000000</v>
      </c>
      <c r="AA31431">
        <v>0</v>
      </c>
      <c r="AB31431">
        <v>0</v>
      </c>
      <c r="AC31431">
        <v>0</v>
      </c>
      <c r="AD31431">
        <v>0</v>
      </c>
      <c r="AE31431">
        <v>0</v>
      </c>
      <c r="AF31431">
        <v>0</v>
      </c>
      <c r="AG31431">
        <v>0</v>
      </c>
      <c r="AH31431">
        <v>0</v>
      </c>
      <c r="AI31431">
        <v>0</v>
      </c>
      <c r="AJ31431">
        <v>0</v>
      </c>
      <c r="AK31431">
        <v>0</v>
      </c>
      <c r="AL31431">
        <v>0</v>
      </c>
      <c r="AM31431">
        <v>0</v>
      </c>
    </row>
    <row r="31432" spans="1:39" x14ac:dyDescent="0.45">
      <c r="A31432" t="s">
        <v>116612</v>
      </c>
      <c r="B31432" t="s">
        <v>116613</v>
      </c>
      <c r="C31432" t="s">
        <v>116614</v>
      </c>
      <c r="D31432" t="s">
        <v>116615</v>
      </c>
      <c r="E31432" t="s">
        <v>4213</v>
      </c>
      <c r="F31432" t="s">
        <v>116616</v>
      </c>
      <c r="G31432" t="s">
        <v>57</v>
      </c>
      <c r="H31432" t="s">
        <v>214</v>
      </c>
      <c r="J31432" t="s">
        <v>215</v>
      </c>
      <c r="K31432" t="s">
        <v>215</v>
      </c>
      <c r="L31432">
        <v>1</v>
      </c>
      <c r="M31432" s="1">
        <v>39630</v>
      </c>
      <c r="N31432" s="2">
        <v>39630</v>
      </c>
      <c r="O31432" t="s">
        <v>2173</v>
      </c>
      <c r="P31432">
        <v>2008</v>
      </c>
      <c r="Q31432" s="1">
        <v>39814</v>
      </c>
      <c r="R31432" s="1">
        <v>39814</v>
      </c>
      <c r="S31432">
        <v>0</v>
      </c>
      <c r="T31432">
        <v>0</v>
      </c>
      <c r="U31432">
        <v>0</v>
      </c>
      <c r="V31432">
        <v>0</v>
      </c>
      <c r="W31432">
        <v>0</v>
      </c>
      <c r="X31432">
        <v>0</v>
      </c>
      <c r="Y31432">
        <v>556680</v>
      </c>
      <c r="Z31432">
        <v>0</v>
      </c>
      <c r="AA31432">
        <v>0</v>
      </c>
      <c r="AB31432">
        <v>0</v>
      </c>
      <c r="AC31432">
        <v>0</v>
      </c>
      <c r="AD31432">
        <v>0</v>
      </c>
      <c r="AE31432">
        <v>0</v>
      </c>
      <c r="AF31432">
        <v>0</v>
      </c>
      <c r="AG31432">
        <v>0</v>
      </c>
      <c r="AH31432">
        <v>0</v>
      </c>
      <c r="AI31432">
        <v>0</v>
      </c>
      <c r="AJ31432">
        <v>0</v>
      </c>
      <c r="AK31432">
        <v>0</v>
      </c>
      <c r="AL31432">
        <v>0</v>
      </c>
      <c r="AM31432">
        <v>0</v>
      </c>
    </row>
    <row r="31433" spans="1:39" x14ac:dyDescent="0.45">
      <c r="A31433" t="s">
        <v>116617</v>
      </c>
      <c r="B31433" t="s">
        <v>116618</v>
      </c>
      <c r="C31433" t="s">
        <v>116619</v>
      </c>
      <c r="F31433" t="s">
        <v>116620</v>
      </c>
      <c r="G31433" t="s">
        <v>57</v>
      </c>
      <c r="H31433" t="s">
        <v>46</v>
      </c>
      <c r="I31433" t="s">
        <v>47</v>
      </c>
      <c r="J31433" t="s">
        <v>48</v>
      </c>
      <c r="K31433" t="s">
        <v>49</v>
      </c>
      <c r="L31433">
        <v>3</v>
      </c>
      <c r="M31433" s="1">
        <v>38718</v>
      </c>
      <c r="N31433" s="2">
        <v>38718</v>
      </c>
      <c r="O31433" t="s">
        <v>430</v>
      </c>
      <c r="P31433">
        <v>2006</v>
      </c>
      <c r="Q31433" s="1">
        <v>40071</v>
      </c>
      <c r="R31433" s="1">
        <v>41113</v>
      </c>
      <c r="S31433">
        <v>0</v>
      </c>
      <c r="T31433">
        <v>2000000</v>
      </c>
      <c r="U31433">
        <v>0</v>
      </c>
      <c r="V31433">
        <v>0</v>
      </c>
      <c r="W31433">
        <v>0</v>
      </c>
      <c r="X31433">
        <v>1287074</v>
      </c>
      <c r="Y31433">
        <v>0</v>
      </c>
      <c r="Z31433">
        <v>0</v>
      </c>
      <c r="AA31433">
        <v>0</v>
      </c>
      <c r="AB31433">
        <v>0</v>
      </c>
      <c r="AC31433">
        <v>0</v>
      </c>
      <c r="AD31433">
        <v>0</v>
      </c>
      <c r="AE31433">
        <v>0</v>
      </c>
      <c r="AF31433">
        <v>0</v>
      </c>
      <c r="AG31433">
        <v>0</v>
      </c>
      <c r="AH31433">
        <v>0</v>
      </c>
      <c r="AI31433">
        <v>0</v>
      </c>
      <c r="AJ31433">
        <v>0</v>
      </c>
      <c r="AK31433">
        <v>0</v>
      </c>
      <c r="AL31433">
        <v>0</v>
      </c>
      <c r="AM31433">
        <v>0</v>
      </c>
    </row>
    <row r="31434" spans="1:39" x14ac:dyDescent="0.45">
      <c r="A31434" t="s">
        <v>116621</v>
      </c>
      <c r="B31434" t="s">
        <v>116622</v>
      </c>
      <c r="C31434" t="s">
        <v>116623</v>
      </c>
      <c r="D31434" t="s">
        <v>88</v>
      </c>
      <c r="E31434" t="s">
        <v>89</v>
      </c>
      <c r="F31434" t="s">
        <v>116624</v>
      </c>
      <c r="G31434" t="s">
        <v>57</v>
      </c>
      <c r="H31434" t="s">
        <v>46</v>
      </c>
      <c r="I31434" t="s">
        <v>1298</v>
      </c>
      <c r="J31434" t="s">
        <v>1299</v>
      </c>
      <c r="K31434" t="s">
        <v>1299</v>
      </c>
      <c r="L31434">
        <v>1</v>
      </c>
      <c r="M31434" s="1">
        <v>32874</v>
      </c>
      <c r="N31434" s="2">
        <v>32874</v>
      </c>
      <c r="O31434" t="s">
        <v>444</v>
      </c>
      <c r="P31434">
        <v>1990</v>
      </c>
      <c r="Q31434" s="1">
        <v>41374</v>
      </c>
      <c r="R31434" s="1">
        <v>41374</v>
      </c>
      <c r="S31434">
        <v>0</v>
      </c>
      <c r="T31434">
        <v>0</v>
      </c>
      <c r="U31434">
        <v>0</v>
      </c>
      <c r="V31434">
        <v>0</v>
      </c>
      <c r="W31434">
        <v>0</v>
      </c>
      <c r="X31434">
        <v>0</v>
      </c>
      <c r="Y31434">
        <v>0</v>
      </c>
      <c r="Z31434">
        <v>0</v>
      </c>
      <c r="AA31434">
        <v>4342015</v>
      </c>
      <c r="AB31434">
        <v>0</v>
      </c>
      <c r="AC31434">
        <v>0</v>
      </c>
      <c r="AD31434">
        <v>0</v>
      </c>
      <c r="AE31434">
        <v>0</v>
      </c>
      <c r="AF31434">
        <v>0</v>
      </c>
      <c r="AG31434">
        <v>0</v>
      </c>
      <c r="AH31434">
        <v>0</v>
      </c>
      <c r="AI31434">
        <v>0</v>
      </c>
      <c r="AJ31434">
        <v>0</v>
      </c>
      <c r="AK31434">
        <v>0</v>
      </c>
      <c r="AL31434">
        <v>0</v>
      </c>
      <c r="AM31434">
        <v>0</v>
      </c>
    </row>
    <row r="31435" spans="1:39" x14ac:dyDescent="0.45">
      <c r="A31435" t="s">
        <v>116625</v>
      </c>
      <c r="B31435" t="s">
        <v>116626</v>
      </c>
      <c r="C31435" t="s">
        <v>116627</v>
      </c>
      <c r="D31435" t="s">
        <v>127</v>
      </c>
      <c r="E31435" t="s">
        <v>128</v>
      </c>
      <c r="F31435" t="s">
        <v>187</v>
      </c>
      <c r="G31435" t="s">
        <v>57</v>
      </c>
      <c r="H31435" t="s">
        <v>46</v>
      </c>
      <c r="I31435" t="s">
        <v>136</v>
      </c>
      <c r="J31435" t="s">
        <v>1672</v>
      </c>
      <c r="K31435" t="s">
        <v>18347</v>
      </c>
      <c r="L31435">
        <v>1</v>
      </c>
      <c r="M31435" s="1">
        <v>30682</v>
      </c>
      <c r="N31435" s="2">
        <v>30682</v>
      </c>
      <c r="O31435" t="s">
        <v>151</v>
      </c>
      <c r="P31435">
        <v>1984</v>
      </c>
      <c r="Q31435" s="1">
        <v>39904</v>
      </c>
      <c r="R31435" s="1">
        <v>39904</v>
      </c>
      <c r="S31435">
        <v>0</v>
      </c>
      <c r="T31435">
        <v>500000</v>
      </c>
      <c r="U31435">
        <v>0</v>
      </c>
      <c r="V31435">
        <v>0</v>
      </c>
      <c r="W31435">
        <v>0</v>
      </c>
      <c r="X31435">
        <v>0</v>
      </c>
      <c r="Y31435">
        <v>0</v>
      </c>
      <c r="Z31435">
        <v>0</v>
      </c>
      <c r="AA31435">
        <v>0</v>
      </c>
      <c r="AB31435">
        <v>0</v>
      </c>
      <c r="AC31435">
        <v>0</v>
      </c>
      <c r="AD31435">
        <v>0</v>
      </c>
      <c r="AE31435">
        <v>0</v>
      </c>
      <c r="AF31435">
        <v>0</v>
      </c>
      <c r="AG31435">
        <v>0</v>
      </c>
      <c r="AH31435">
        <v>0</v>
      </c>
      <c r="AI31435">
        <v>0</v>
      </c>
      <c r="AJ31435">
        <v>0</v>
      </c>
      <c r="AK31435">
        <v>0</v>
      </c>
      <c r="AL31435">
        <v>0</v>
      </c>
      <c r="AM31435">
        <v>0</v>
      </c>
    </row>
    <row r="31436" spans="1:39" x14ac:dyDescent="0.45">
      <c r="A31436" t="s">
        <v>116628</v>
      </c>
      <c r="B31436" t="s">
        <v>116629</v>
      </c>
      <c r="C31436" t="s">
        <v>116630</v>
      </c>
      <c r="F31436" t="s">
        <v>114</v>
      </c>
      <c r="G31436" t="s">
        <v>57</v>
      </c>
      <c r="H31436" t="s">
        <v>46</v>
      </c>
      <c r="I31436" t="s">
        <v>3181</v>
      </c>
      <c r="J31436" t="s">
        <v>7183</v>
      </c>
      <c r="K31436" t="s">
        <v>7183</v>
      </c>
      <c r="L31436">
        <v>1</v>
      </c>
      <c r="Q31436" s="1">
        <v>41689</v>
      </c>
      <c r="R31436" s="1">
        <v>41689</v>
      </c>
      <c r="S31436">
        <v>0</v>
      </c>
      <c r="T31436">
        <v>0</v>
      </c>
      <c r="U31436">
        <v>0</v>
      </c>
      <c r="V31436">
        <v>0</v>
      </c>
      <c r="W31436">
        <v>0</v>
      </c>
      <c r="X31436">
        <v>0</v>
      </c>
      <c r="Y31436">
        <v>0</v>
      </c>
      <c r="Z31436">
        <v>0</v>
      </c>
      <c r="AA31436">
        <v>0</v>
      </c>
      <c r="AB31436">
        <v>0</v>
      </c>
      <c r="AC31436">
        <v>0</v>
      </c>
      <c r="AD31436">
        <v>0</v>
      </c>
      <c r="AE31436">
        <v>0</v>
      </c>
      <c r="AF31436">
        <v>0</v>
      </c>
      <c r="AG31436">
        <v>0</v>
      </c>
      <c r="AH31436">
        <v>0</v>
      </c>
      <c r="AI31436">
        <v>0</v>
      </c>
      <c r="AJ31436">
        <v>0</v>
      </c>
      <c r="AK31436">
        <v>0</v>
      </c>
      <c r="AL31436">
        <v>0</v>
      </c>
      <c r="AM31436">
        <v>0</v>
      </c>
    </row>
    <row r="31437" spans="1:39" x14ac:dyDescent="0.45">
      <c r="A31437" t="s">
        <v>116631</v>
      </c>
      <c r="B31437" t="s">
        <v>116632</v>
      </c>
      <c r="C31437" t="s">
        <v>116633</v>
      </c>
      <c r="D31437" t="s">
        <v>116634</v>
      </c>
      <c r="E31437" t="s">
        <v>316</v>
      </c>
      <c r="F31437" t="s">
        <v>116635</v>
      </c>
      <c r="G31437" t="s">
        <v>57</v>
      </c>
      <c r="H31437" t="s">
        <v>46</v>
      </c>
      <c r="I31437" t="s">
        <v>2223</v>
      </c>
      <c r="J31437" t="s">
        <v>4151</v>
      </c>
      <c r="K31437" t="s">
        <v>4151</v>
      </c>
      <c r="L31437">
        <v>1</v>
      </c>
      <c r="Q31437" s="1">
        <v>40233</v>
      </c>
      <c r="R31437" s="1">
        <v>40233</v>
      </c>
      <c r="S31437">
        <v>0</v>
      </c>
      <c r="T31437">
        <v>0</v>
      </c>
      <c r="U31437">
        <v>0</v>
      </c>
      <c r="V31437">
        <v>0</v>
      </c>
      <c r="W31437">
        <v>0</v>
      </c>
      <c r="X31437">
        <v>602082</v>
      </c>
      <c r="Y31437">
        <v>0</v>
      </c>
      <c r="Z31437">
        <v>0</v>
      </c>
      <c r="AA31437">
        <v>0</v>
      </c>
      <c r="AB31437">
        <v>0</v>
      </c>
      <c r="AC31437">
        <v>0</v>
      </c>
      <c r="AD31437">
        <v>0</v>
      </c>
      <c r="AE31437">
        <v>0</v>
      </c>
      <c r="AF31437">
        <v>0</v>
      </c>
      <c r="AG31437">
        <v>0</v>
      </c>
      <c r="AH31437">
        <v>0</v>
      </c>
      <c r="AI31437">
        <v>0</v>
      </c>
      <c r="AJ31437">
        <v>0</v>
      </c>
      <c r="AK31437">
        <v>0</v>
      </c>
      <c r="AL31437">
        <v>0</v>
      </c>
      <c r="AM31437">
        <v>0</v>
      </c>
    </row>
    <row r="31438" spans="1:39" x14ac:dyDescent="0.45">
      <c r="A31438" t="s">
        <v>116636</v>
      </c>
      <c r="B31438" t="s">
        <v>116637</v>
      </c>
      <c r="C31438" t="s">
        <v>116638</v>
      </c>
      <c r="D31438" t="s">
        <v>116639</v>
      </c>
      <c r="E31438" t="s">
        <v>8992</v>
      </c>
      <c r="F31438" t="s">
        <v>114</v>
      </c>
      <c r="G31438" t="s">
        <v>57</v>
      </c>
      <c r="H31438" t="s">
        <v>46</v>
      </c>
      <c r="I31438" t="s">
        <v>299</v>
      </c>
      <c r="J31438" t="s">
        <v>300</v>
      </c>
      <c r="K31438" t="s">
        <v>3330</v>
      </c>
      <c r="L31438">
        <v>1</v>
      </c>
      <c r="Q31438" s="1">
        <v>41765</v>
      </c>
      <c r="R31438" s="1">
        <v>41765</v>
      </c>
      <c r="S31438">
        <v>0</v>
      </c>
      <c r="T31438">
        <v>0</v>
      </c>
      <c r="U31438">
        <v>0</v>
      </c>
      <c r="V31438">
        <v>0</v>
      </c>
      <c r="W31438">
        <v>0</v>
      </c>
      <c r="X31438">
        <v>0</v>
      </c>
      <c r="Y31438">
        <v>0</v>
      </c>
      <c r="Z31438">
        <v>0</v>
      </c>
      <c r="AA31438">
        <v>0</v>
      </c>
      <c r="AB31438">
        <v>0</v>
      </c>
      <c r="AC31438">
        <v>0</v>
      </c>
      <c r="AD31438">
        <v>0</v>
      </c>
      <c r="AE31438">
        <v>0</v>
      </c>
      <c r="AF31438">
        <v>0</v>
      </c>
      <c r="AG31438">
        <v>0</v>
      </c>
      <c r="AH31438">
        <v>0</v>
      </c>
      <c r="AI31438">
        <v>0</v>
      </c>
      <c r="AJ31438">
        <v>0</v>
      </c>
      <c r="AK31438">
        <v>0</v>
      </c>
      <c r="AL31438">
        <v>0</v>
      </c>
      <c r="AM31438">
        <v>0</v>
      </c>
    </row>
    <row r="31439" spans="1:39" x14ac:dyDescent="0.45">
      <c r="A31439" t="s">
        <v>116640</v>
      </c>
      <c r="B31439" t="s">
        <v>116641</v>
      </c>
      <c r="C31439" t="s">
        <v>116642</v>
      </c>
      <c r="D31439" t="s">
        <v>653</v>
      </c>
      <c r="E31439" t="s">
        <v>343</v>
      </c>
      <c r="F31439" t="s">
        <v>714</v>
      </c>
      <c r="G31439" t="s">
        <v>57</v>
      </c>
      <c r="H31439" t="s">
        <v>46</v>
      </c>
      <c r="I31439" t="s">
        <v>205</v>
      </c>
      <c r="J31439" t="s">
        <v>206</v>
      </c>
      <c r="K31439" t="s">
        <v>207</v>
      </c>
      <c r="L31439">
        <v>1</v>
      </c>
      <c r="M31439" s="1">
        <v>39814</v>
      </c>
      <c r="N31439" s="2">
        <v>39814</v>
      </c>
      <c r="O31439" t="s">
        <v>188</v>
      </c>
      <c r="P31439">
        <v>2009</v>
      </c>
      <c r="Q31439" s="1">
        <v>40148</v>
      </c>
      <c r="R31439" s="1">
        <v>40148</v>
      </c>
      <c r="S31439">
        <v>250000</v>
      </c>
      <c r="T31439">
        <v>0</v>
      </c>
      <c r="U31439">
        <v>0</v>
      </c>
      <c r="V31439">
        <v>0</v>
      </c>
      <c r="W31439">
        <v>0</v>
      </c>
      <c r="X31439">
        <v>0</v>
      </c>
      <c r="Y31439">
        <v>0</v>
      </c>
      <c r="Z31439">
        <v>0</v>
      </c>
      <c r="AA31439">
        <v>0</v>
      </c>
      <c r="AB31439">
        <v>0</v>
      </c>
      <c r="AC31439">
        <v>0</v>
      </c>
      <c r="AD31439">
        <v>0</v>
      </c>
      <c r="AE31439">
        <v>0</v>
      </c>
      <c r="AF31439">
        <v>0</v>
      </c>
      <c r="AG31439">
        <v>0</v>
      </c>
      <c r="AH31439">
        <v>0</v>
      </c>
      <c r="AI31439">
        <v>0</v>
      </c>
      <c r="AJ31439">
        <v>0</v>
      </c>
      <c r="AK31439">
        <v>0</v>
      </c>
      <c r="AL31439">
        <v>0</v>
      </c>
      <c r="AM31439">
        <v>0</v>
      </c>
    </row>
    <row r="31440" spans="1:39" x14ac:dyDescent="0.45">
      <c r="A31440" t="s">
        <v>116643</v>
      </c>
      <c r="B31440" t="s">
        <v>116644</v>
      </c>
      <c r="C31440" t="s">
        <v>116645</v>
      </c>
      <c r="D31440" t="s">
        <v>116646</v>
      </c>
      <c r="E31440" t="s">
        <v>108</v>
      </c>
      <c r="F31440" t="s">
        <v>116647</v>
      </c>
      <c r="G31440" t="s">
        <v>57</v>
      </c>
      <c r="L31440">
        <v>5</v>
      </c>
      <c r="M31440" s="1">
        <v>41456</v>
      </c>
      <c r="N31440" s="2">
        <v>41456</v>
      </c>
      <c r="O31440" t="s">
        <v>276</v>
      </c>
      <c r="P31440">
        <v>2013</v>
      </c>
      <c r="Q31440" s="1">
        <v>40848</v>
      </c>
      <c r="R31440" s="1">
        <v>41554</v>
      </c>
      <c r="S31440">
        <v>277016</v>
      </c>
      <c r="T31440">
        <v>0</v>
      </c>
      <c r="U31440">
        <v>0</v>
      </c>
      <c r="V31440">
        <v>0</v>
      </c>
      <c r="W31440">
        <v>0</v>
      </c>
      <c r="X31440">
        <v>0</v>
      </c>
      <c r="Y31440">
        <v>0</v>
      </c>
      <c r="Z31440">
        <v>24136</v>
      </c>
      <c r="AA31440">
        <v>0</v>
      </c>
      <c r="AB31440">
        <v>0</v>
      </c>
      <c r="AC31440">
        <v>0</v>
      </c>
      <c r="AD31440">
        <v>0</v>
      </c>
      <c r="AE31440">
        <v>0</v>
      </c>
      <c r="AF31440">
        <v>0</v>
      </c>
      <c r="AG31440">
        <v>0</v>
      </c>
      <c r="AH31440">
        <v>0</v>
      </c>
      <c r="AI31440">
        <v>0</v>
      </c>
      <c r="AJ31440">
        <v>0</v>
      </c>
      <c r="AK31440">
        <v>0</v>
      </c>
      <c r="AL31440">
        <v>0</v>
      </c>
      <c r="AM31440">
        <v>0</v>
      </c>
    </row>
    <row r="31441" spans="1:39" x14ac:dyDescent="0.45">
      <c r="A31441" t="s">
        <v>116648</v>
      </c>
      <c r="B31441" t="s">
        <v>116649</v>
      </c>
      <c r="C31441" t="s">
        <v>116650</v>
      </c>
      <c r="D31441" t="s">
        <v>116651</v>
      </c>
      <c r="E31441" t="s">
        <v>23990</v>
      </c>
      <c r="F31441" t="s">
        <v>426</v>
      </c>
      <c r="G31441" t="s">
        <v>57</v>
      </c>
      <c r="H31441" t="s">
        <v>46</v>
      </c>
      <c r="I31441" t="s">
        <v>47</v>
      </c>
      <c r="J31441" t="s">
        <v>48</v>
      </c>
      <c r="K31441" t="s">
        <v>49</v>
      </c>
      <c r="L31441">
        <v>1</v>
      </c>
      <c r="M31441" s="1">
        <v>40909</v>
      </c>
      <c r="N31441" s="2">
        <v>40909</v>
      </c>
      <c r="O31441" t="s">
        <v>132</v>
      </c>
      <c r="P31441">
        <v>2012</v>
      </c>
      <c r="Q31441" s="1">
        <v>41518</v>
      </c>
      <c r="R31441" s="1">
        <v>41518</v>
      </c>
      <c r="S31441">
        <v>0</v>
      </c>
      <c r="T31441">
        <v>0</v>
      </c>
      <c r="U31441">
        <v>0</v>
      </c>
      <c r="V31441">
        <v>0</v>
      </c>
      <c r="W31441">
        <v>0</v>
      </c>
      <c r="X31441">
        <v>0</v>
      </c>
      <c r="Y31441">
        <v>200000</v>
      </c>
      <c r="Z31441">
        <v>0</v>
      </c>
      <c r="AA31441">
        <v>0</v>
      </c>
      <c r="AB31441">
        <v>0</v>
      </c>
      <c r="AC31441">
        <v>0</v>
      </c>
      <c r="AD31441">
        <v>0</v>
      </c>
      <c r="AE31441">
        <v>0</v>
      </c>
      <c r="AF31441">
        <v>0</v>
      </c>
      <c r="AG31441">
        <v>0</v>
      </c>
      <c r="AH31441">
        <v>0</v>
      </c>
      <c r="AI31441">
        <v>0</v>
      </c>
      <c r="AJ31441">
        <v>0</v>
      </c>
      <c r="AK31441">
        <v>0</v>
      </c>
      <c r="AL31441">
        <v>0</v>
      </c>
      <c r="AM31441">
        <v>0</v>
      </c>
    </row>
    <row r="31442" spans="1:39" x14ac:dyDescent="0.45">
      <c r="A31442" t="s">
        <v>116652</v>
      </c>
      <c r="B31442" t="s">
        <v>116653</v>
      </c>
      <c r="C31442" t="s">
        <v>116654</v>
      </c>
      <c r="D31442" t="s">
        <v>653</v>
      </c>
      <c r="E31442" t="s">
        <v>343</v>
      </c>
      <c r="F31442" t="s">
        <v>116655</v>
      </c>
      <c r="G31442" t="s">
        <v>57</v>
      </c>
      <c r="H31442" t="s">
        <v>46</v>
      </c>
      <c r="I31442" t="s">
        <v>91</v>
      </c>
      <c r="J31442" t="s">
        <v>8387</v>
      </c>
      <c r="K31442" t="s">
        <v>8387</v>
      </c>
      <c r="L31442">
        <v>2</v>
      </c>
      <c r="M31442" s="1">
        <v>32509</v>
      </c>
      <c r="N31442" s="2">
        <v>32509</v>
      </c>
      <c r="O31442" t="s">
        <v>2457</v>
      </c>
      <c r="P31442">
        <v>1989</v>
      </c>
      <c r="Q31442" s="1">
        <v>41501</v>
      </c>
      <c r="R31442" s="1">
        <v>41724</v>
      </c>
      <c r="S31442">
        <v>0</v>
      </c>
      <c r="T31442">
        <v>0</v>
      </c>
      <c r="U31442">
        <v>0</v>
      </c>
      <c r="V31442">
        <v>0</v>
      </c>
      <c r="W31442">
        <v>0</v>
      </c>
      <c r="X31442">
        <v>0</v>
      </c>
      <c r="Y31442">
        <v>0</v>
      </c>
      <c r="Z31442">
        <v>0</v>
      </c>
      <c r="AA31442">
        <v>25989974</v>
      </c>
      <c r="AB31442">
        <v>0</v>
      </c>
      <c r="AC31442">
        <v>0</v>
      </c>
      <c r="AD31442">
        <v>0</v>
      </c>
      <c r="AE31442">
        <v>0</v>
      </c>
      <c r="AF31442">
        <v>0</v>
      </c>
      <c r="AG31442">
        <v>0</v>
      </c>
      <c r="AH31442">
        <v>0</v>
      </c>
      <c r="AI31442">
        <v>0</v>
      </c>
      <c r="AJ31442">
        <v>0</v>
      </c>
      <c r="AK31442">
        <v>0</v>
      </c>
      <c r="AL31442">
        <v>0</v>
      </c>
      <c r="AM31442">
        <v>0</v>
      </c>
    </row>
    <row r="31443" spans="1:39" x14ac:dyDescent="0.45">
      <c r="A31443" t="s">
        <v>116656</v>
      </c>
      <c r="B31443" t="s">
        <v>116657</v>
      </c>
      <c r="C31443" t="s">
        <v>116658</v>
      </c>
      <c r="D31443" t="s">
        <v>7030</v>
      </c>
      <c r="E31443" t="s">
        <v>3017</v>
      </c>
      <c r="F31443" s="3">
        <v>63276</v>
      </c>
      <c r="G31443" t="s">
        <v>57</v>
      </c>
      <c r="H31443" t="s">
        <v>664</v>
      </c>
      <c r="J31443" t="s">
        <v>1943</v>
      </c>
      <c r="K31443" t="s">
        <v>1943</v>
      </c>
      <c r="L31443">
        <v>1</v>
      </c>
      <c r="Q31443" s="1">
        <v>41936</v>
      </c>
      <c r="R31443" s="1">
        <v>41936</v>
      </c>
      <c r="S31443">
        <v>63276</v>
      </c>
      <c r="T31443">
        <v>0</v>
      </c>
      <c r="U31443">
        <v>0</v>
      </c>
      <c r="V31443">
        <v>0</v>
      </c>
      <c r="W31443">
        <v>0</v>
      </c>
      <c r="X31443">
        <v>0</v>
      </c>
      <c r="Y31443">
        <v>0</v>
      </c>
      <c r="Z31443">
        <v>0</v>
      </c>
      <c r="AA31443">
        <v>0</v>
      </c>
      <c r="AB31443">
        <v>0</v>
      </c>
      <c r="AC31443">
        <v>0</v>
      </c>
      <c r="AD31443">
        <v>0</v>
      </c>
      <c r="AE31443">
        <v>0</v>
      </c>
      <c r="AF31443">
        <v>0</v>
      </c>
      <c r="AG31443">
        <v>0</v>
      </c>
      <c r="AH31443">
        <v>0</v>
      </c>
      <c r="AI31443">
        <v>0</v>
      </c>
      <c r="AJ31443">
        <v>0</v>
      </c>
      <c r="AK31443">
        <v>0</v>
      </c>
      <c r="AL31443">
        <v>0</v>
      </c>
      <c r="AM31443">
        <v>0</v>
      </c>
    </row>
    <row r="31444" spans="1:39" x14ac:dyDescent="0.45">
      <c r="A31444" t="s">
        <v>116659</v>
      </c>
      <c r="B31444" t="s">
        <v>116660</v>
      </c>
      <c r="C31444" t="s">
        <v>116661</v>
      </c>
      <c r="D31444" t="s">
        <v>116662</v>
      </c>
      <c r="E31444" t="s">
        <v>976</v>
      </c>
      <c r="F31444" t="s">
        <v>116663</v>
      </c>
      <c r="G31444" t="s">
        <v>57</v>
      </c>
      <c r="H31444" t="s">
        <v>46</v>
      </c>
      <c r="I31444" t="s">
        <v>169</v>
      </c>
      <c r="J31444" t="s">
        <v>170</v>
      </c>
      <c r="K31444" t="s">
        <v>170</v>
      </c>
      <c r="L31444">
        <v>2</v>
      </c>
      <c r="M31444" s="1">
        <v>40650</v>
      </c>
      <c r="N31444" s="2">
        <v>40634</v>
      </c>
      <c r="O31444" t="s">
        <v>76</v>
      </c>
      <c r="P31444">
        <v>2011</v>
      </c>
      <c r="Q31444" s="1">
        <v>40700</v>
      </c>
      <c r="R31444" s="1">
        <v>41338</v>
      </c>
      <c r="S31444">
        <v>25000</v>
      </c>
      <c r="T31444">
        <v>4700000</v>
      </c>
      <c r="U31444">
        <v>0</v>
      </c>
      <c r="V31444">
        <v>0</v>
      </c>
      <c r="W31444">
        <v>0</v>
      </c>
      <c r="X31444">
        <v>0</v>
      </c>
      <c r="Y31444">
        <v>0</v>
      </c>
      <c r="Z31444">
        <v>0</v>
      </c>
      <c r="AA31444">
        <v>0</v>
      </c>
      <c r="AB31444">
        <v>0</v>
      </c>
      <c r="AC31444">
        <v>0</v>
      </c>
      <c r="AD31444">
        <v>0</v>
      </c>
      <c r="AE31444">
        <v>0</v>
      </c>
      <c r="AF31444">
        <v>4700000</v>
      </c>
      <c r="AG31444">
        <v>0</v>
      </c>
      <c r="AH31444">
        <v>0</v>
      </c>
      <c r="AI31444">
        <v>0</v>
      </c>
      <c r="AJ31444">
        <v>0</v>
      </c>
      <c r="AK31444">
        <v>0</v>
      </c>
      <c r="AL31444">
        <v>0</v>
      </c>
      <c r="AM31444">
        <v>0</v>
      </c>
    </row>
    <row r="31445" spans="1:39" x14ac:dyDescent="0.45">
      <c r="A31445" t="s">
        <v>116664</v>
      </c>
      <c r="B31445" t="s">
        <v>116665</v>
      </c>
      <c r="C31445" t="s">
        <v>116666</v>
      </c>
      <c r="D31445" t="s">
        <v>88</v>
      </c>
      <c r="E31445" t="s">
        <v>89</v>
      </c>
      <c r="F31445" s="3">
        <v>75000</v>
      </c>
      <c r="G31445" t="s">
        <v>57</v>
      </c>
      <c r="L31445">
        <v>1</v>
      </c>
      <c r="M31445" s="1">
        <v>36892</v>
      </c>
      <c r="N31445" s="2">
        <v>36892</v>
      </c>
      <c r="O31445" t="s">
        <v>172</v>
      </c>
      <c r="P31445">
        <v>2001</v>
      </c>
      <c r="Q31445" s="1">
        <v>40941</v>
      </c>
      <c r="R31445" s="1">
        <v>40941</v>
      </c>
      <c r="S31445">
        <v>0</v>
      </c>
      <c r="T31445">
        <v>75000</v>
      </c>
      <c r="U31445">
        <v>0</v>
      </c>
      <c r="V31445">
        <v>0</v>
      </c>
      <c r="W31445">
        <v>0</v>
      </c>
      <c r="X31445">
        <v>0</v>
      </c>
      <c r="Y31445">
        <v>0</v>
      </c>
      <c r="Z31445">
        <v>0</v>
      </c>
      <c r="AA31445">
        <v>0</v>
      </c>
      <c r="AB31445">
        <v>0</v>
      </c>
      <c r="AC31445">
        <v>0</v>
      </c>
      <c r="AD31445">
        <v>0</v>
      </c>
      <c r="AE31445">
        <v>0</v>
      </c>
      <c r="AF31445">
        <v>0</v>
      </c>
      <c r="AG31445">
        <v>0</v>
      </c>
      <c r="AH31445">
        <v>0</v>
      </c>
      <c r="AI31445">
        <v>0</v>
      </c>
      <c r="AJ31445">
        <v>0</v>
      </c>
      <c r="AK31445">
        <v>0</v>
      </c>
      <c r="AL31445">
        <v>0</v>
      </c>
      <c r="AM31445">
        <v>0</v>
      </c>
    </row>
    <row r="31446" spans="1:39" x14ac:dyDescent="0.45">
      <c r="A31446" t="s">
        <v>116667</v>
      </c>
      <c r="B31446" t="s">
        <v>116668</v>
      </c>
      <c r="C31446" t="s">
        <v>116669</v>
      </c>
      <c r="D31446" t="s">
        <v>293</v>
      </c>
      <c r="E31446" t="s">
        <v>294</v>
      </c>
      <c r="F31446" t="s">
        <v>114</v>
      </c>
      <c r="G31446" t="s">
        <v>57</v>
      </c>
      <c r="L31446">
        <v>1</v>
      </c>
      <c r="Q31446" s="1">
        <v>39814</v>
      </c>
      <c r="R31446" s="1">
        <v>39814</v>
      </c>
      <c r="S31446">
        <v>0</v>
      </c>
      <c r="T31446">
        <v>0</v>
      </c>
      <c r="U31446">
        <v>0</v>
      </c>
      <c r="V31446">
        <v>0</v>
      </c>
      <c r="W31446">
        <v>0</v>
      </c>
      <c r="X31446">
        <v>0</v>
      </c>
      <c r="Y31446">
        <v>0</v>
      </c>
      <c r="Z31446">
        <v>0</v>
      </c>
      <c r="AA31446">
        <v>0</v>
      </c>
      <c r="AB31446">
        <v>0</v>
      </c>
      <c r="AC31446">
        <v>0</v>
      </c>
      <c r="AD31446">
        <v>0</v>
      </c>
      <c r="AE31446">
        <v>0</v>
      </c>
      <c r="AF31446">
        <v>0</v>
      </c>
      <c r="AG31446">
        <v>0</v>
      </c>
      <c r="AH31446">
        <v>0</v>
      </c>
      <c r="AI31446">
        <v>0</v>
      </c>
      <c r="AJ31446">
        <v>0</v>
      </c>
      <c r="AK31446">
        <v>0</v>
      </c>
      <c r="AL31446">
        <v>0</v>
      </c>
      <c r="AM31446">
        <v>0</v>
      </c>
    </row>
    <row r="31447" spans="1:39" x14ac:dyDescent="0.45">
      <c r="A31447" t="s">
        <v>116670</v>
      </c>
      <c r="B31447" t="s">
        <v>116671</v>
      </c>
      <c r="C31447" t="s">
        <v>116672</v>
      </c>
      <c r="D31447" t="s">
        <v>116673</v>
      </c>
      <c r="E31447" t="s">
        <v>29417</v>
      </c>
      <c r="F31447" t="s">
        <v>1047</v>
      </c>
      <c r="G31447" t="s">
        <v>57</v>
      </c>
      <c r="H31447" t="s">
        <v>260</v>
      </c>
      <c r="I31447" t="s">
        <v>977</v>
      </c>
      <c r="J31447" t="s">
        <v>978</v>
      </c>
      <c r="K31447" t="s">
        <v>978</v>
      </c>
      <c r="L31447">
        <v>1</v>
      </c>
      <c r="M31447" s="1">
        <v>39448</v>
      </c>
      <c r="N31447" s="2">
        <v>39448</v>
      </c>
      <c r="O31447" t="s">
        <v>181</v>
      </c>
      <c r="P31447">
        <v>2008</v>
      </c>
      <c r="Q31447" s="1">
        <v>41887</v>
      </c>
      <c r="R31447" s="1">
        <v>41887</v>
      </c>
      <c r="S31447">
        <v>0</v>
      </c>
      <c r="T31447">
        <v>0</v>
      </c>
      <c r="U31447">
        <v>0</v>
      </c>
      <c r="V31447">
        <v>0</v>
      </c>
      <c r="W31447">
        <v>0</v>
      </c>
      <c r="X31447">
        <v>0</v>
      </c>
      <c r="Y31447">
        <v>0</v>
      </c>
      <c r="Z31447">
        <v>0</v>
      </c>
      <c r="AA31447">
        <v>0</v>
      </c>
      <c r="AB31447">
        <v>0</v>
      </c>
      <c r="AC31447">
        <v>5000000</v>
      </c>
      <c r="AD31447">
        <v>0</v>
      </c>
      <c r="AE31447">
        <v>0</v>
      </c>
      <c r="AF31447">
        <v>0</v>
      </c>
      <c r="AG31447">
        <v>0</v>
      </c>
      <c r="AH31447">
        <v>0</v>
      </c>
      <c r="AI31447">
        <v>0</v>
      </c>
      <c r="AJ31447">
        <v>0</v>
      </c>
      <c r="AK31447">
        <v>0</v>
      </c>
      <c r="AL31447">
        <v>0</v>
      </c>
      <c r="AM31447">
        <v>0</v>
      </c>
    </row>
    <row r="31448" spans="1:39" x14ac:dyDescent="0.45">
      <c r="A31448" t="s">
        <v>116674</v>
      </c>
      <c r="B31448" t="s">
        <v>116675</v>
      </c>
      <c r="C31448" t="s">
        <v>116676</v>
      </c>
      <c r="D31448" t="s">
        <v>116677</v>
      </c>
      <c r="E31448" t="s">
        <v>2360</v>
      </c>
      <c r="F31448" t="s">
        <v>116678</v>
      </c>
      <c r="G31448" t="s">
        <v>57</v>
      </c>
      <c r="H31448" t="s">
        <v>46</v>
      </c>
      <c r="I31448" t="s">
        <v>58</v>
      </c>
      <c r="J31448" t="s">
        <v>59</v>
      </c>
      <c r="K31448" t="s">
        <v>414</v>
      </c>
      <c r="L31448">
        <v>2</v>
      </c>
      <c r="M31448" s="1">
        <v>39814</v>
      </c>
      <c r="N31448" s="2">
        <v>39814</v>
      </c>
      <c r="O31448" t="s">
        <v>188</v>
      </c>
      <c r="P31448">
        <v>2009</v>
      </c>
      <c r="Q31448" s="1">
        <v>40809</v>
      </c>
      <c r="R31448" s="1">
        <v>41213</v>
      </c>
      <c r="S31448">
        <v>0</v>
      </c>
      <c r="T31448">
        <v>7400000</v>
      </c>
      <c r="U31448">
        <v>0</v>
      </c>
      <c r="V31448">
        <v>0</v>
      </c>
      <c r="W31448">
        <v>0</v>
      </c>
      <c r="X31448">
        <v>0</v>
      </c>
      <c r="Y31448">
        <v>897000</v>
      </c>
      <c r="Z31448">
        <v>0</v>
      </c>
      <c r="AA31448">
        <v>0</v>
      </c>
      <c r="AB31448">
        <v>0</v>
      </c>
      <c r="AC31448">
        <v>0</v>
      </c>
      <c r="AD31448">
        <v>0</v>
      </c>
      <c r="AE31448">
        <v>0</v>
      </c>
      <c r="AF31448">
        <v>7400000</v>
      </c>
      <c r="AG31448">
        <v>0</v>
      </c>
      <c r="AH31448">
        <v>0</v>
      </c>
      <c r="AI31448">
        <v>0</v>
      </c>
      <c r="AJ31448">
        <v>0</v>
      </c>
      <c r="AK31448">
        <v>0</v>
      </c>
      <c r="AL31448">
        <v>0</v>
      </c>
      <c r="AM31448">
        <v>0</v>
      </c>
    </row>
    <row r="31449" spans="1:39" x14ac:dyDescent="0.45">
      <c r="A31449" t="s">
        <v>116679</v>
      </c>
      <c r="B31449" t="s">
        <v>116680</v>
      </c>
      <c r="C31449" t="s">
        <v>116681</v>
      </c>
      <c r="D31449" t="s">
        <v>653</v>
      </c>
      <c r="E31449" t="s">
        <v>343</v>
      </c>
      <c r="F31449" t="s">
        <v>4024</v>
      </c>
      <c r="G31449" t="s">
        <v>57</v>
      </c>
      <c r="H31449" t="s">
        <v>46</v>
      </c>
      <c r="I31449" t="s">
        <v>648</v>
      </c>
      <c r="J31449" t="s">
        <v>649</v>
      </c>
      <c r="K31449" t="s">
        <v>649</v>
      </c>
      <c r="L31449">
        <v>2</v>
      </c>
      <c r="M31449" s="1">
        <v>39448</v>
      </c>
      <c r="N31449" s="2">
        <v>39448</v>
      </c>
      <c r="O31449" t="s">
        <v>181</v>
      </c>
      <c r="P31449">
        <v>2008</v>
      </c>
      <c r="Q31449" s="1">
        <v>41311</v>
      </c>
      <c r="R31449" s="1">
        <v>41891</v>
      </c>
      <c r="S31449">
        <v>0</v>
      </c>
      <c r="T31449">
        <v>6300000</v>
      </c>
      <c r="U31449">
        <v>0</v>
      </c>
      <c r="V31449">
        <v>0</v>
      </c>
      <c r="W31449">
        <v>0</v>
      </c>
      <c r="X31449">
        <v>0</v>
      </c>
      <c r="Y31449">
        <v>0</v>
      </c>
      <c r="Z31449">
        <v>0</v>
      </c>
      <c r="AA31449">
        <v>0</v>
      </c>
      <c r="AB31449">
        <v>0</v>
      </c>
      <c r="AC31449">
        <v>0</v>
      </c>
      <c r="AD31449">
        <v>0</v>
      </c>
      <c r="AE31449">
        <v>0</v>
      </c>
      <c r="AF31449">
        <v>0</v>
      </c>
      <c r="AG31449">
        <v>0</v>
      </c>
      <c r="AH31449">
        <v>0</v>
      </c>
      <c r="AI31449">
        <v>0</v>
      </c>
      <c r="AJ31449">
        <v>0</v>
      </c>
      <c r="AK31449">
        <v>0</v>
      </c>
      <c r="AL31449">
        <v>0</v>
      </c>
      <c r="AM31449">
        <v>0</v>
      </c>
    </row>
    <row r="31450" spans="1:39" x14ac:dyDescent="0.45">
      <c r="A31450" t="s">
        <v>116682</v>
      </c>
      <c r="B31450" t="s">
        <v>116683</v>
      </c>
      <c r="C31450" t="s">
        <v>116684</v>
      </c>
      <c r="D31450" t="s">
        <v>116685</v>
      </c>
      <c r="E31450" t="s">
        <v>8175</v>
      </c>
      <c r="F31450" t="s">
        <v>8862</v>
      </c>
      <c r="G31450" t="s">
        <v>57</v>
      </c>
      <c r="H31450" t="s">
        <v>715</v>
      </c>
      <c r="J31450" t="s">
        <v>716</v>
      </c>
      <c r="K31450" t="s">
        <v>716</v>
      </c>
      <c r="L31450">
        <v>1</v>
      </c>
      <c r="M31450" s="1">
        <v>40544</v>
      </c>
      <c r="N31450" s="2">
        <v>40544</v>
      </c>
      <c r="O31450" t="s">
        <v>528</v>
      </c>
      <c r="P31450">
        <v>2011</v>
      </c>
      <c r="Q31450" s="1">
        <v>41815</v>
      </c>
      <c r="R31450" s="1">
        <v>41815</v>
      </c>
      <c r="S31450">
        <v>1100000</v>
      </c>
      <c r="T31450">
        <v>0</v>
      </c>
      <c r="U31450">
        <v>0</v>
      </c>
      <c r="V31450">
        <v>0</v>
      </c>
      <c r="W31450">
        <v>0</v>
      </c>
      <c r="X31450">
        <v>0</v>
      </c>
      <c r="Y31450">
        <v>0</v>
      </c>
      <c r="Z31450">
        <v>0</v>
      </c>
      <c r="AA31450">
        <v>0</v>
      </c>
      <c r="AB31450">
        <v>0</v>
      </c>
      <c r="AC31450">
        <v>0</v>
      </c>
      <c r="AD31450">
        <v>0</v>
      </c>
      <c r="AE31450">
        <v>0</v>
      </c>
      <c r="AF31450">
        <v>0</v>
      </c>
      <c r="AG31450">
        <v>0</v>
      </c>
      <c r="AH31450">
        <v>0</v>
      </c>
      <c r="AI31450">
        <v>0</v>
      </c>
      <c r="AJ31450">
        <v>0</v>
      </c>
      <c r="AK31450">
        <v>0</v>
      </c>
      <c r="AL31450">
        <v>0</v>
      </c>
      <c r="AM31450">
        <v>0</v>
      </c>
    </row>
    <row r="31451" spans="1:39" x14ac:dyDescent="0.45">
      <c r="A31451" t="s">
        <v>116686</v>
      </c>
      <c r="B31451" t="s">
        <v>116687</v>
      </c>
      <c r="C31451" t="s">
        <v>116688</v>
      </c>
      <c r="D31451" t="s">
        <v>7395</v>
      </c>
      <c r="E31451" t="s">
        <v>7396</v>
      </c>
      <c r="F31451" t="s">
        <v>114</v>
      </c>
      <c r="G31451" t="s">
        <v>57</v>
      </c>
      <c r="L31451">
        <v>1</v>
      </c>
      <c r="M31451" s="1">
        <v>41197</v>
      </c>
      <c r="N31451" s="2">
        <v>41183</v>
      </c>
      <c r="O31451" t="s">
        <v>67</v>
      </c>
      <c r="P31451">
        <v>2012</v>
      </c>
      <c r="Q31451" s="1">
        <v>41197</v>
      </c>
      <c r="R31451" s="1">
        <v>41197</v>
      </c>
      <c r="S31451">
        <v>0</v>
      </c>
      <c r="T31451">
        <v>0</v>
      </c>
      <c r="U31451">
        <v>0</v>
      </c>
      <c r="V31451">
        <v>0</v>
      </c>
      <c r="W31451">
        <v>0</v>
      </c>
      <c r="X31451">
        <v>0</v>
      </c>
      <c r="Y31451">
        <v>0</v>
      </c>
      <c r="Z31451">
        <v>0</v>
      </c>
      <c r="AA31451">
        <v>0</v>
      </c>
      <c r="AB31451">
        <v>0</v>
      </c>
      <c r="AC31451">
        <v>0</v>
      </c>
      <c r="AD31451">
        <v>0</v>
      </c>
      <c r="AE31451">
        <v>0</v>
      </c>
      <c r="AF31451">
        <v>0</v>
      </c>
      <c r="AG31451">
        <v>0</v>
      </c>
      <c r="AH31451">
        <v>0</v>
      </c>
      <c r="AI31451">
        <v>0</v>
      </c>
      <c r="AJ31451">
        <v>0</v>
      </c>
      <c r="AK31451">
        <v>0</v>
      </c>
      <c r="AL31451">
        <v>0</v>
      </c>
      <c r="AM31451">
        <v>0</v>
      </c>
    </row>
    <row r="31452" spans="1:39" x14ac:dyDescent="0.45">
      <c r="A31452" t="s">
        <v>116689</v>
      </c>
      <c r="B31452" t="s">
        <v>116690</v>
      </c>
      <c r="D31452" t="s">
        <v>448</v>
      </c>
      <c r="E31452" t="s">
        <v>449</v>
      </c>
      <c r="F31452" t="s">
        <v>116691</v>
      </c>
      <c r="G31452" t="s">
        <v>57</v>
      </c>
      <c r="H31452" t="s">
        <v>46</v>
      </c>
      <c r="I31452" t="s">
        <v>205</v>
      </c>
      <c r="J31452" t="s">
        <v>206</v>
      </c>
      <c r="K31452" t="s">
        <v>206</v>
      </c>
      <c r="L31452">
        <v>2</v>
      </c>
      <c r="M31452" s="1">
        <v>40544</v>
      </c>
      <c r="N31452" s="2">
        <v>40544</v>
      </c>
      <c r="O31452" t="s">
        <v>528</v>
      </c>
      <c r="P31452">
        <v>2011</v>
      </c>
      <c r="Q31452" s="1">
        <v>41346</v>
      </c>
      <c r="R31452" s="1">
        <v>41865</v>
      </c>
      <c r="S31452">
        <v>138745</v>
      </c>
      <c r="T31452">
        <v>0</v>
      </c>
      <c r="U31452">
        <v>0</v>
      </c>
      <c r="V31452">
        <v>0</v>
      </c>
      <c r="W31452">
        <v>0</v>
      </c>
      <c r="X31452">
        <v>0</v>
      </c>
      <c r="Y31452">
        <v>0</v>
      </c>
      <c r="Z31452">
        <v>0</v>
      </c>
      <c r="AA31452">
        <v>0</v>
      </c>
      <c r="AB31452">
        <v>0</v>
      </c>
      <c r="AC31452">
        <v>0</v>
      </c>
      <c r="AD31452">
        <v>0</v>
      </c>
      <c r="AE31452">
        <v>0</v>
      </c>
      <c r="AF31452">
        <v>0</v>
      </c>
      <c r="AG31452">
        <v>0</v>
      </c>
      <c r="AH31452">
        <v>0</v>
      </c>
      <c r="AI31452">
        <v>0</v>
      </c>
      <c r="AJ31452">
        <v>0</v>
      </c>
      <c r="AK31452">
        <v>0</v>
      </c>
      <c r="AL31452">
        <v>0</v>
      </c>
      <c r="AM31452">
        <v>0</v>
      </c>
    </row>
    <row r="31453" spans="1:39" x14ac:dyDescent="0.45">
      <c r="A31453" t="s">
        <v>116692</v>
      </c>
      <c r="B31453" t="s">
        <v>116693</v>
      </c>
      <c r="C31453" t="s">
        <v>116694</v>
      </c>
      <c r="D31453" t="s">
        <v>107</v>
      </c>
      <c r="E31453" t="s">
        <v>108</v>
      </c>
      <c r="F31453" t="s">
        <v>116695</v>
      </c>
      <c r="G31453" t="s">
        <v>57</v>
      </c>
      <c r="H31453" t="s">
        <v>192</v>
      </c>
      <c r="J31453" t="s">
        <v>193</v>
      </c>
      <c r="K31453" t="s">
        <v>193</v>
      </c>
      <c r="L31453">
        <v>1</v>
      </c>
      <c r="M31453" s="1">
        <v>40909</v>
      </c>
      <c r="N31453" s="2">
        <v>40909</v>
      </c>
      <c r="O31453" t="s">
        <v>132</v>
      </c>
      <c r="P31453">
        <v>2012</v>
      </c>
      <c r="Q31453" s="1">
        <v>41827</v>
      </c>
      <c r="R31453" s="1">
        <v>41827</v>
      </c>
      <c r="S31453">
        <v>679638</v>
      </c>
      <c r="T31453">
        <v>0</v>
      </c>
      <c r="U31453">
        <v>0</v>
      </c>
      <c r="V31453">
        <v>0</v>
      </c>
      <c r="W31453">
        <v>0</v>
      </c>
      <c r="X31453">
        <v>0</v>
      </c>
      <c r="Y31453">
        <v>0</v>
      </c>
      <c r="Z31453">
        <v>0</v>
      </c>
      <c r="AA31453">
        <v>0</v>
      </c>
      <c r="AB31453">
        <v>0</v>
      </c>
      <c r="AC31453">
        <v>0</v>
      </c>
      <c r="AD31453">
        <v>0</v>
      </c>
      <c r="AE31453">
        <v>0</v>
      </c>
      <c r="AF31453">
        <v>0</v>
      </c>
      <c r="AG31453">
        <v>0</v>
      </c>
      <c r="AH31453">
        <v>0</v>
      </c>
      <c r="AI31453">
        <v>0</v>
      </c>
      <c r="AJ31453">
        <v>0</v>
      </c>
      <c r="AK31453">
        <v>0</v>
      </c>
      <c r="AL31453">
        <v>0</v>
      </c>
      <c r="AM31453">
        <v>0</v>
      </c>
    </row>
    <row r="31454" spans="1:39" x14ac:dyDescent="0.45">
      <c r="A31454" t="s">
        <v>116696</v>
      </c>
      <c r="B31454" t="s">
        <v>116697</v>
      </c>
      <c r="C31454" t="s">
        <v>116698</v>
      </c>
      <c r="D31454" t="s">
        <v>116699</v>
      </c>
      <c r="E31454" t="s">
        <v>343</v>
      </c>
      <c r="F31454" t="s">
        <v>22317</v>
      </c>
      <c r="G31454" t="s">
        <v>57</v>
      </c>
      <c r="H31454" t="s">
        <v>46</v>
      </c>
      <c r="I31454" t="s">
        <v>1282</v>
      </c>
      <c r="J31454" t="s">
        <v>1304</v>
      </c>
      <c r="K31454" t="s">
        <v>1304</v>
      </c>
      <c r="L31454">
        <v>3</v>
      </c>
      <c r="M31454" s="1">
        <v>39539</v>
      </c>
      <c r="N31454" s="2">
        <v>39539</v>
      </c>
      <c r="O31454" t="s">
        <v>520</v>
      </c>
      <c r="P31454">
        <v>2008</v>
      </c>
      <c r="Q31454" s="1">
        <v>40263</v>
      </c>
      <c r="R31454" s="1">
        <v>41088</v>
      </c>
      <c r="S31454">
        <v>0</v>
      </c>
      <c r="T31454">
        <v>700000</v>
      </c>
      <c r="U31454">
        <v>0</v>
      </c>
      <c r="V31454">
        <v>0</v>
      </c>
      <c r="W31454">
        <v>0</v>
      </c>
      <c r="X31454">
        <v>170000</v>
      </c>
      <c r="Y31454">
        <v>0</v>
      </c>
      <c r="Z31454">
        <v>0</v>
      </c>
      <c r="AA31454">
        <v>0</v>
      </c>
      <c r="AB31454">
        <v>0</v>
      </c>
      <c r="AC31454">
        <v>0</v>
      </c>
      <c r="AD31454">
        <v>0</v>
      </c>
      <c r="AE31454">
        <v>0</v>
      </c>
      <c r="AF31454">
        <v>0</v>
      </c>
      <c r="AG31454">
        <v>0</v>
      </c>
      <c r="AH31454">
        <v>0</v>
      </c>
      <c r="AI31454">
        <v>0</v>
      </c>
      <c r="AJ31454">
        <v>0</v>
      </c>
      <c r="AK31454">
        <v>0</v>
      </c>
      <c r="AL31454">
        <v>0</v>
      </c>
      <c r="AM31454">
        <v>0</v>
      </c>
    </row>
    <row r="31455" spans="1:39" x14ac:dyDescent="0.45">
      <c r="A31455" t="s">
        <v>116700</v>
      </c>
      <c r="B31455" t="s">
        <v>116701</v>
      </c>
      <c r="C31455" t="s">
        <v>116702</v>
      </c>
      <c r="D31455" t="s">
        <v>116703</v>
      </c>
      <c r="E31455" t="s">
        <v>89</v>
      </c>
      <c r="F31455" t="s">
        <v>1935</v>
      </c>
      <c r="G31455" t="s">
        <v>57</v>
      </c>
      <c r="H31455" t="s">
        <v>46</v>
      </c>
      <c r="I31455" t="s">
        <v>115</v>
      </c>
      <c r="J31455" t="s">
        <v>334</v>
      </c>
      <c r="K31455" t="s">
        <v>334</v>
      </c>
      <c r="L31455">
        <v>2</v>
      </c>
      <c r="M31455" s="1">
        <v>39326</v>
      </c>
      <c r="N31455" s="2">
        <v>39326</v>
      </c>
      <c r="O31455" t="s">
        <v>672</v>
      </c>
      <c r="P31455">
        <v>2007</v>
      </c>
      <c r="Q31455" s="1">
        <v>41263</v>
      </c>
      <c r="R31455" s="1">
        <v>41841</v>
      </c>
      <c r="S31455">
        <v>0</v>
      </c>
      <c r="T31455">
        <v>12000000</v>
      </c>
      <c r="U31455">
        <v>0</v>
      </c>
      <c r="V31455">
        <v>0</v>
      </c>
      <c r="W31455">
        <v>0</v>
      </c>
      <c r="X31455">
        <v>0</v>
      </c>
      <c r="Y31455">
        <v>0</v>
      </c>
      <c r="Z31455">
        <v>0</v>
      </c>
      <c r="AA31455">
        <v>0</v>
      </c>
      <c r="AB31455">
        <v>0</v>
      </c>
      <c r="AC31455">
        <v>0</v>
      </c>
      <c r="AD31455">
        <v>0</v>
      </c>
      <c r="AE31455">
        <v>0</v>
      </c>
      <c r="AF31455">
        <v>2000000</v>
      </c>
      <c r="AG31455">
        <v>10000000</v>
      </c>
      <c r="AH31455">
        <v>0</v>
      </c>
      <c r="AI31455">
        <v>0</v>
      </c>
      <c r="AJ31455">
        <v>0</v>
      </c>
      <c r="AK31455">
        <v>0</v>
      </c>
      <c r="AL31455">
        <v>0</v>
      </c>
      <c r="AM31455">
        <v>0</v>
      </c>
    </row>
    <row r="31456" spans="1:39" x14ac:dyDescent="0.45">
      <c r="A31456" t="s">
        <v>116704</v>
      </c>
      <c r="B31456" t="s">
        <v>116705</v>
      </c>
      <c r="C31456" t="s">
        <v>116706</v>
      </c>
      <c r="D31456" t="s">
        <v>116707</v>
      </c>
      <c r="E31456" t="s">
        <v>1268</v>
      </c>
      <c r="F31456" t="s">
        <v>114</v>
      </c>
      <c r="G31456" t="s">
        <v>57</v>
      </c>
      <c r="H31456" t="s">
        <v>214</v>
      </c>
      <c r="J31456" t="s">
        <v>1323</v>
      </c>
      <c r="K31456" t="s">
        <v>1324</v>
      </c>
      <c r="L31456">
        <v>1</v>
      </c>
      <c r="M31456" s="1">
        <v>40544</v>
      </c>
      <c r="N31456" s="2">
        <v>40544</v>
      </c>
      <c r="O31456" t="s">
        <v>528</v>
      </c>
      <c r="P31456">
        <v>2011</v>
      </c>
      <c r="Q31456" s="1">
        <v>41306</v>
      </c>
      <c r="R31456" s="1">
        <v>41306</v>
      </c>
      <c r="S31456">
        <v>0</v>
      </c>
      <c r="T31456">
        <v>0</v>
      </c>
      <c r="U31456">
        <v>0</v>
      </c>
      <c r="V31456">
        <v>0</v>
      </c>
      <c r="W31456">
        <v>0</v>
      </c>
      <c r="X31456">
        <v>0</v>
      </c>
      <c r="Y31456">
        <v>0</v>
      </c>
      <c r="Z31456">
        <v>0</v>
      </c>
      <c r="AA31456">
        <v>0</v>
      </c>
      <c r="AB31456">
        <v>0</v>
      </c>
      <c r="AC31456">
        <v>0</v>
      </c>
      <c r="AD31456">
        <v>0</v>
      </c>
      <c r="AE31456">
        <v>0</v>
      </c>
      <c r="AF31456">
        <v>0</v>
      </c>
      <c r="AG31456">
        <v>0</v>
      </c>
      <c r="AH31456">
        <v>0</v>
      </c>
      <c r="AI31456">
        <v>0</v>
      </c>
      <c r="AJ31456">
        <v>0</v>
      </c>
      <c r="AK31456">
        <v>0</v>
      </c>
      <c r="AL31456">
        <v>0</v>
      </c>
      <c r="AM31456">
        <v>0</v>
      </c>
    </row>
    <row r="31457" spans="1:39" x14ac:dyDescent="0.45">
      <c r="A31457" t="s">
        <v>116708</v>
      </c>
      <c r="B31457" t="s">
        <v>116709</v>
      </c>
      <c r="D31457" t="s">
        <v>228</v>
      </c>
      <c r="E31457" t="s">
        <v>229</v>
      </c>
      <c r="F31457" t="s">
        <v>114</v>
      </c>
      <c r="G31457" t="s">
        <v>57</v>
      </c>
      <c r="H31457" t="s">
        <v>46</v>
      </c>
      <c r="I31457" t="s">
        <v>136</v>
      </c>
      <c r="J31457" t="s">
        <v>137</v>
      </c>
      <c r="K31457" t="s">
        <v>103401</v>
      </c>
      <c r="L31457">
        <v>1</v>
      </c>
      <c r="M31457" s="1">
        <v>41591</v>
      </c>
      <c r="N31457" s="2">
        <v>41579</v>
      </c>
      <c r="O31457" t="s">
        <v>157</v>
      </c>
      <c r="P31457">
        <v>2013</v>
      </c>
      <c r="Q31457" s="1">
        <v>41585</v>
      </c>
      <c r="R31457" s="1">
        <v>41585</v>
      </c>
      <c r="S31457">
        <v>0</v>
      </c>
      <c r="T31457">
        <v>0</v>
      </c>
      <c r="U31457">
        <v>0</v>
      </c>
      <c r="V31457">
        <v>0</v>
      </c>
      <c r="W31457">
        <v>0</v>
      </c>
      <c r="X31457">
        <v>0</v>
      </c>
      <c r="Y31457">
        <v>0</v>
      </c>
      <c r="Z31457">
        <v>0</v>
      </c>
      <c r="AA31457">
        <v>0</v>
      </c>
      <c r="AB31457">
        <v>0</v>
      </c>
      <c r="AC31457">
        <v>0</v>
      </c>
      <c r="AD31457">
        <v>0</v>
      </c>
      <c r="AE31457">
        <v>0</v>
      </c>
      <c r="AF31457">
        <v>0</v>
      </c>
      <c r="AG31457">
        <v>0</v>
      </c>
      <c r="AH31457">
        <v>0</v>
      </c>
      <c r="AI31457">
        <v>0</v>
      </c>
      <c r="AJ31457">
        <v>0</v>
      </c>
      <c r="AK31457">
        <v>0</v>
      </c>
      <c r="AL31457">
        <v>0</v>
      </c>
      <c r="AM31457">
        <v>0</v>
      </c>
    </row>
    <row r="31458" spans="1:39" x14ac:dyDescent="0.45">
      <c r="A31458" t="s">
        <v>116710</v>
      </c>
      <c r="B31458" t="s">
        <v>116711</v>
      </c>
      <c r="C31458" t="s">
        <v>116712</v>
      </c>
      <c r="D31458" t="s">
        <v>1343</v>
      </c>
      <c r="E31458" t="s">
        <v>1344</v>
      </c>
      <c r="F31458" t="s">
        <v>114</v>
      </c>
      <c r="G31458" t="s">
        <v>57</v>
      </c>
      <c r="H31458" t="s">
        <v>46</v>
      </c>
      <c r="I31458" t="s">
        <v>58</v>
      </c>
      <c r="J31458" t="s">
        <v>198</v>
      </c>
      <c r="K31458" t="s">
        <v>11536</v>
      </c>
      <c r="L31458">
        <v>1</v>
      </c>
      <c r="M31458" s="1">
        <v>40288</v>
      </c>
      <c r="N31458" s="2">
        <v>40269</v>
      </c>
      <c r="O31458" t="s">
        <v>1166</v>
      </c>
      <c r="P31458">
        <v>2010</v>
      </c>
      <c r="Q31458" s="1">
        <v>41365</v>
      </c>
      <c r="R31458" s="1">
        <v>41365</v>
      </c>
      <c r="S31458">
        <v>0</v>
      </c>
      <c r="T31458">
        <v>0</v>
      </c>
      <c r="U31458">
        <v>0</v>
      </c>
      <c r="V31458">
        <v>0</v>
      </c>
      <c r="W31458">
        <v>0</v>
      </c>
      <c r="X31458">
        <v>0</v>
      </c>
      <c r="Y31458">
        <v>0</v>
      </c>
      <c r="Z31458">
        <v>0</v>
      </c>
      <c r="AA31458">
        <v>0</v>
      </c>
      <c r="AB31458">
        <v>0</v>
      </c>
      <c r="AC31458">
        <v>0</v>
      </c>
      <c r="AD31458">
        <v>0</v>
      </c>
      <c r="AE31458">
        <v>0</v>
      </c>
      <c r="AF31458">
        <v>0</v>
      </c>
      <c r="AG31458">
        <v>0</v>
      </c>
      <c r="AH31458">
        <v>0</v>
      </c>
      <c r="AI31458">
        <v>0</v>
      </c>
      <c r="AJ31458">
        <v>0</v>
      </c>
      <c r="AK31458">
        <v>0</v>
      </c>
      <c r="AL31458">
        <v>0</v>
      </c>
      <c r="AM31458">
        <v>0</v>
      </c>
    </row>
    <row r="31459" spans="1:39" x14ac:dyDescent="0.45">
      <c r="A31459" t="s">
        <v>116713</v>
      </c>
      <c r="B31459" t="s">
        <v>116714</v>
      </c>
      <c r="C31459" t="s">
        <v>116715</v>
      </c>
      <c r="D31459" t="s">
        <v>116716</v>
      </c>
      <c r="E31459" t="s">
        <v>89</v>
      </c>
      <c r="F31459" t="s">
        <v>116717</v>
      </c>
      <c r="G31459" t="s">
        <v>57</v>
      </c>
      <c r="H31459" t="s">
        <v>46</v>
      </c>
      <c r="I31459" t="s">
        <v>81</v>
      </c>
      <c r="J31459" t="s">
        <v>3389</v>
      </c>
      <c r="K31459" t="s">
        <v>3389</v>
      </c>
      <c r="L31459">
        <v>6</v>
      </c>
      <c r="M31459" s="1">
        <v>41183</v>
      </c>
      <c r="N31459" s="2">
        <v>41183</v>
      </c>
      <c r="O31459" t="s">
        <v>67</v>
      </c>
      <c r="P31459">
        <v>2012</v>
      </c>
      <c r="Q31459" s="1">
        <v>41192</v>
      </c>
      <c r="R31459" s="1">
        <v>41921</v>
      </c>
      <c r="S31459">
        <v>178000</v>
      </c>
      <c r="T31459">
        <v>2830313</v>
      </c>
      <c r="U31459">
        <v>0</v>
      </c>
      <c r="V31459">
        <v>0</v>
      </c>
      <c r="W31459">
        <v>0</v>
      </c>
      <c r="X31459">
        <v>0</v>
      </c>
      <c r="Y31459">
        <v>0</v>
      </c>
      <c r="Z31459">
        <v>0</v>
      </c>
      <c r="AA31459">
        <v>0</v>
      </c>
      <c r="AB31459">
        <v>0</v>
      </c>
      <c r="AC31459">
        <v>0</v>
      </c>
      <c r="AD31459">
        <v>0</v>
      </c>
      <c r="AE31459">
        <v>0</v>
      </c>
      <c r="AF31459">
        <v>830313</v>
      </c>
      <c r="AG31459">
        <v>0</v>
      </c>
      <c r="AH31459">
        <v>0</v>
      </c>
      <c r="AI31459">
        <v>0</v>
      </c>
      <c r="AJ31459">
        <v>0</v>
      </c>
      <c r="AK31459">
        <v>0</v>
      </c>
      <c r="AL31459">
        <v>0</v>
      </c>
      <c r="AM31459">
        <v>0</v>
      </c>
    </row>
    <row r="31460" spans="1:39" x14ac:dyDescent="0.45">
      <c r="A31460" t="s">
        <v>116718</v>
      </c>
      <c r="B31460" t="s">
        <v>116719</v>
      </c>
      <c r="D31460" t="s">
        <v>116720</v>
      </c>
      <c r="E31460" t="s">
        <v>186</v>
      </c>
      <c r="F31460" s="3">
        <v>40000</v>
      </c>
      <c r="G31460" t="s">
        <v>57</v>
      </c>
      <c r="H31460" t="s">
        <v>129</v>
      </c>
      <c r="J31460" t="s">
        <v>130</v>
      </c>
      <c r="K31460" t="s">
        <v>130</v>
      </c>
      <c r="L31460">
        <v>1</v>
      </c>
      <c r="Q31460" s="1">
        <v>41791</v>
      </c>
      <c r="R31460" s="1">
        <v>41791</v>
      </c>
      <c r="S31460">
        <v>40000</v>
      </c>
      <c r="T31460">
        <v>0</v>
      </c>
      <c r="U31460">
        <v>0</v>
      </c>
      <c r="V31460">
        <v>0</v>
      </c>
      <c r="W31460">
        <v>0</v>
      </c>
      <c r="X31460">
        <v>0</v>
      </c>
      <c r="Y31460">
        <v>0</v>
      </c>
      <c r="Z31460">
        <v>0</v>
      </c>
      <c r="AA31460">
        <v>0</v>
      </c>
      <c r="AB31460">
        <v>0</v>
      </c>
      <c r="AC31460">
        <v>0</v>
      </c>
      <c r="AD31460">
        <v>0</v>
      </c>
      <c r="AE31460">
        <v>0</v>
      </c>
      <c r="AF31460">
        <v>0</v>
      </c>
      <c r="AG31460">
        <v>0</v>
      </c>
      <c r="AH31460">
        <v>0</v>
      </c>
      <c r="AI31460">
        <v>0</v>
      </c>
      <c r="AJ31460">
        <v>0</v>
      </c>
      <c r="AK31460">
        <v>0</v>
      </c>
      <c r="AL31460">
        <v>0</v>
      </c>
      <c r="AM31460">
        <v>0</v>
      </c>
    </row>
    <row r="31461" spans="1:39" x14ac:dyDescent="0.45">
      <c r="A31461" t="s">
        <v>116721</v>
      </c>
      <c r="B31461" t="s">
        <v>116722</v>
      </c>
      <c r="C31461" t="s">
        <v>116723</v>
      </c>
      <c r="D31461" t="s">
        <v>7395</v>
      </c>
      <c r="E31461" t="s">
        <v>7396</v>
      </c>
      <c r="F31461" s="3">
        <v>25000</v>
      </c>
      <c r="G31461" t="s">
        <v>57</v>
      </c>
      <c r="H31461" t="s">
        <v>3916</v>
      </c>
      <c r="J31461" t="s">
        <v>3917</v>
      </c>
      <c r="K31461" t="s">
        <v>3918</v>
      </c>
      <c r="L31461">
        <v>1</v>
      </c>
      <c r="M31461" s="1">
        <v>41640</v>
      </c>
      <c r="N31461" s="2">
        <v>41640</v>
      </c>
      <c r="O31461" t="s">
        <v>84</v>
      </c>
      <c r="P31461">
        <v>2014</v>
      </c>
      <c r="Q31461" s="1">
        <v>41925</v>
      </c>
      <c r="R31461" s="1">
        <v>41925</v>
      </c>
      <c r="S31461">
        <v>25000</v>
      </c>
      <c r="T31461">
        <v>0</v>
      </c>
      <c r="U31461">
        <v>0</v>
      </c>
      <c r="V31461">
        <v>0</v>
      </c>
      <c r="W31461">
        <v>0</v>
      </c>
      <c r="X31461">
        <v>0</v>
      </c>
      <c r="Y31461">
        <v>0</v>
      </c>
      <c r="Z31461">
        <v>0</v>
      </c>
      <c r="AA31461">
        <v>0</v>
      </c>
      <c r="AB31461">
        <v>0</v>
      </c>
      <c r="AC31461">
        <v>0</v>
      </c>
      <c r="AD31461">
        <v>0</v>
      </c>
      <c r="AE31461">
        <v>0</v>
      </c>
      <c r="AF31461">
        <v>0</v>
      </c>
      <c r="AG31461">
        <v>0</v>
      </c>
      <c r="AH31461">
        <v>0</v>
      </c>
      <c r="AI31461">
        <v>0</v>
      </c>
      <c r="AJ31461">
        <v>0</v>
      </c>
      <c r="AK31461">
        <v>0</v>
      </c>
      <c r="AL31461">
        <v>0</v>
      </c>
      <c r="AM31461">
        <v>0</v>
      </c>
    </row>
    <row r="31462" spans="1:39" x14ac:dyDescent="0.45">
      <c r="A31462" t="s">
        <v>116724</v>
      </c>
      <c r="B31462" t="s">
        <v>116725</v>
      </c>
      <c r="C31462" t="s">
        <v>116726</v>
      </c>
      <c r="D31462" t="s">
        <v>116727</v>
      </c>
      <c r="E31462" t="s">
        <v>99</v>
      </c>
      <c r="F31462" t="s">
        <v>457</v>
      </c>
      <c r="G31462" t="s">
        <v>57</v>
      </c>
      <c r="H31462" t="s">
        <v>46</v>
      </c>
      <c r="I31462" t="s">
        <v>47</v>
      </c>
      <c r="J31462" t="s">
        <v>48</v>
      </c>
      <c r="K31462" t="s">
        <v>49</v>
      </c>
      <c r="L31462">
        <v>2</v>
      </c>
      <c r="M31462" s="1">
        <v>41349</v>
      </c>
      <c r="N31462" s="2">
        <v>41334</v>
      </c>
      <c r="O31462" t="s">
        <v>164</v>
      </c>
      <c r="P31462">
        <v>2013</v>
      </c>
      <c r="Q31462" s="1">
        <v>41085</v>
      </c>
      <c r="R31462" s="1">
        <v>41640</v>
      </c>
      <c r="S31462">
        <v>1500000</v>
      </c>
      <c r="T31462">
        <v>0</v>
      </c>
      <c r="U31462">
        <v>0</v>
      </c>
      <c r="V31462">
        <v>0</v>
      </c>
      <c r="W31462">
        <v>0</v>
      </c>
      <c r="X31462">
        <v>0</v>
      </c>
      <c r="Y31462">
        <v>1000000</v>
      </c>
      <c r="Z31462">
        <v>0</v>
      </c>
      <c r="AA31462">
        <v>0</v>
      </c>
      <c r="AB31462">
        <v>0</v>
      </c>
      <c r="AC31462">
        <v>0</v>
      </c>
      <c r="AD31462">
        <v>0</v>
      </c>
      <c r="AE31462">
        <v>0</v>
      </c>
      <c r="AF31462">
        <v>0</v>
      </c>
      <c r="AG31462">
        <v>0</v>
      </c>
      <c r="AH31462">
        <v>0</v>
      </c>
      <c r="AI31462">
        <v>0</v>
      </c>
      <c r="AJ31462">
        <v>0</v>
      </c>
      <c r="AK31462">
        <v>0</v>
      </c>
      <c r="AL31462">
        <v>0</v>
      </c>
      <c r="AM31462">
        <v>0</v>
      </c>
    </row>
    <row r="31463" spans="1:39" x14ac:dyDescent="0.45">
      <c r="A31463" t="s">
        <v>116728</v>
      </c>
      <c r="B31463" t="s">
        <v>116729</v>
      </c>
      <c r="C31463" t="s">
        <v>116730</v>
      </c>
      <c r="D31463" t="s">
        <v>116731</v>
      </c>
      <c r="E31463" t="s">
        <v>99</v>
      </c>
      <c r="F31463" t="s">
        <v>114</v>
      </c>
      <c r="G31463" t="s">
        <v>57</v>
      </c>
      <c r="H31463" t="s">
        <v>46</v>
      </c>
      <c r="I31463" t="s">
        <v>47</v>
      </c>
      <c r="J31463" t="s">
        <v>48</v>
      </c>
      <c r="K31463" t="s">
        <v>49</v>
      </c>
      <c r="L31463">
        <v>1</v>
      </c>
      <c r="M31463" s="1">
        <v>40544</v>
      </c>
      <c r="N31463" s="2">
        <v>40544</v>
      </c>
      <c r="O31463" t="s">
        <v>528</v>
      </c>
      <c r="P31463">
        <v>2011</v>
      </c>
      <c r="Q31463" s="1">
        <v>40544</v>
      </c>
      <c r="R31463" s="1">
        <v>40544</v>
      </c>
      <c r="S31463">
        <v>0</v>
      </c>
      <c r="T31463">
        <v>0</v>
      </c>
      <c r="U31463">
        <v>0</v>
      </c>
      <c r="V31463">
        <v>0</v>
      </c>
      <c r="W31463">
        <v>0</v>
      </c>
      <c r="X31463">
        <v>0</v>
      </c>
      <c r="Y31463">
        <v>0</v>
      </c>
      <c r="Z31463">
        <v>0</v>
      </c>
      <c r="AA31463">
        <v>0</v>
      </c>
      <c r="AB31463">
        <v>0</v>
      </c>
      <c r="AC31463">
        <v>0</v>
      </c>
      <c r="AD31463">
        <v>0</v>
      </c>
      <c r="AE31463">
        <v>0</v>
      </c>
      <c r="AF31463">
        <v>0</v>
      </c>
      <c r="AG31463">
        <v>0</v>
      </c>
      <c r="AH31463">
        <v>0</v>
      </c>
      <c r="AI31463">
        <v>0</v>
      </c>
      <c r="AJ31463">
        <v>0</v>
      </c>
      <c r="AK31463">
        <v>0</v>
      </c>
      <c r="AL31463">
        <v>0</v>
      </c>
      <c r="AM31463">
        <v>0</v>
      </c>
    </row>
    <row r="31464" spans="1:39" x14ac:dyDescent="0.45">
      <c r="A31464" t="s">
        <v>116732</v>
      </c>
      <c r="B31464" t="s">
        <v>116733</v>
      </c>
      <c r="C31464" t="s">
        <v>116734</v>
      </c>
      <c r="F31464" t="s">
        <v>116735</v>
      </c>
      <c r="G31464" t="s">
        <v>57</v>
      </c>
      <c r="H31464" t="s">
        <v>46</v>
      </c>
      <c r="I31464" t="s">
        <v>299</v>
      </c>
      <c r="J31464" t="s">
        <v>300</v>
      </c>
      <c r="K31464" t="s">
        <v>12750</v>
      </c>
      <c r="L31464">
        <v>1</v>
      </c>
      <c r="Q31464" s="1">
        <v>41927</v>
      </c>
      <c r="R31464" s="1">
        <v>41927</v>
      </c>
      <c r="S31464">
        <v>0</v>
      </c>
      <c r="T31464">
        <v>3456000</v>
      </c>
      <c r="U31464">
        <v>0</v>
      </c>
      <c r="V31464">
        <v>0</v>
      </c>
      <c r="W31464">
        <v>0</v>
      </c>
      <c r="X31464">
        <v>0</v>
      </c>
      <c r="Y31464">
        <v>0</v>
      </c>
      <c r="Z31464">
        <v>0</v>
      </c>
      <c r="AA31464">
        <v>0</v>
      </c>
      <c r="AB31464">
        <v>0</v>
      </c>
      <c r="AC31464">
        <v>0</v>
      </c>
      <c r="AD31464">
        <v>0</v>
      </c>
      <c r="AE31464">
        <v>0</v>
      </c>
      <c r="AF31464">
        <v>0</v>
      </c>
      <c r="AG31464">
        <v>0</v>
      </c>
      <c r="AH31464">
        <v>0</v>
      </c>
      <c r="AI31464">
        <v>0</v>
      </c>
      <c r="AJ31464">
        <v>0</v>
      </c>
      <c r="AK31464">
        <v>0</v>
      </c>
      <c r="AL31464">
        <v>0</v>
      </c>
      <c r="AM31464">
        <v>0</v>
      </c>
    </row>
    <row r="31465" spans="1:39" x14ac:dyDescent="0.45">
      <c r="A31465" t="s">
        <v>116736</v>
      </c>
      <c r="B31465" t="s">
        <v>116737</v>
      </c>
      <c r="C31465" t="s">
        <v>116738</v>
      </c>
      <c r="D31465" t="s">
        <v>116739</v>
      </c>
      <c r="E31465" t="s">
        <v>1368</v>
      </c>
      <c r="F31465" t="s">
        <v>90</v>
      </c>
      <c r="G31465" t="s">
        <v>45</v>
      </c>
      <c r="H31465" t="s">
        <v>46</v>
      </c>
      <c r="I31465" t="s">
        <v>58</v>
      </c>
      <c r="J31465" t="s">
        <v>198</v>
      </c>
      <c r="K31465" t="s">
        <v>1000</v>
      </c>
      <c r="L31465">
        <v>2</v>
      </c>
      <c r="M31465" s="1">
        <v>40695</v>
      </c>
      <c r="N31465" s="2">
        <v>40695</v>
      </c>
      <c r="O31465" t="s">
        <v>76</v>
      </c>
      <c r="P31465">
        <v>2011</v>
      </c>
      <c r="Q31465" s="1">
        <v>40759</v>
      </c>
      <c r="R31465" s="1">
        <v>40856</v>
      </c>
      <c r="S31465">
        <v>0</v>
      </c>
      <c r="T31465">
        <v>5500000</v>
      </c>
      <c r="U31465">
        <v>0</v>
      </c>
      <c r="V31465">
        <v>0</v>
      </c>
      <c r="W31465">
        <v>0</v>
      </c>
      <c r="X31465">
        <v>0</v>
      </c>
      <c r="Y31465">
        <v>1500000</v>
      </c>
      <c r="Z31465">
        <v>0</v>
      </c>
      <c r="AA31465">
        <v>0</v>
      </c>
      <c r="AB31465">
        <v>0</v>
      </c>
      <c r="AC31465">
        <v>0</v>
      </c>
      <c r="AD31465">
        <v>0</v>
      </c>
      <c r="AE31465">
        <v>0</v>
      </c>
      <c r="AF31465">
        <v>5500000</v>
      </c>
      <c r="AG31465">
        <v>0</v>
      </c>
      <c r="AH31465">
        <v>0</v>
      </c>
      <c r="AI31465">
        <v>0</v>
      </c>
      <c r="AJ31465">
        <v>0</v>
      </c>
      <c r="AK31465">
        <v>0</v>
      </c>
      <c r="AL31465">
        <v>0</v>
      </c>
      <c r="AM31465">
        <v>0</v>
      </c>
    </row>
    <row r="31466" spans="1:39" x14ac:dyDescent="0.45">
      <c r="A31466" t="s">
        <v>116740</v>
      </c>
      <c r="B31466" t="s">
        <v>116741</v>
      </c>
      <c r="C31466" t="s">
        <v>116742</v>
      </c>
      <c r="D31466" t="s">
        <v>116743</v>
      </c>
      <c r="E31466" t="s">
        <v>585</v>
      </c>
      <c r="F31466" t="s">
        <v>116744</v>
      </c>
      <c r="G31466" t="s">
        <v>57</v>
      </c>
      <c r="H31466" t="s">
        <v>46</v>
      </c>
      <c r="I31466" t="s">
        <v>47</v>
      </c>
      <c r="J31466" t="s">
        <v>48</v>
      </c>
      <c r="K31466" t="s">
        <v>49</v>
      </c>
      <c r="L31466">
        <v>3</v>
      </c>
      <c r="M31466" s="1">
        <v>39814</v>
      </c>
      <c r="N31466" s="2">
        <v>39814</v>
      </c>
      <c r="O31466" t="s">
        <v>188</v>
      </c>
      <c r="P31466">
        <v>2009</v>
      </c>
      <c r="Q31466" s="1">
        <v>39934</v>
      </c>
      <c r="R31466" s="1">
        <v>41512</v>
      </c>
      <c r="S31466">
        <v>820000</v>
      </c>
      <c r="T31466">
        <v>5232753</v>
      </c>
      <c r="U31466">
        <v>0</v>
      </c>
      <c r="V31466">
        <v>0</v>
      </c>
      <c r="W31466">
        <v>0</v>
      </c>
      <c r="X31466">
        <v>0</v>
      </c>
      <c r="Y31466">
        <v>0</v>
      </c>
      <c r="Z31466">
        <v>0</v>
      </c>
      <c r="AA31466">
        <v>0</v>
      </c>
      <c r="AB31466">
        <v>0</v>
      </c>
      <c r="AC31466">
        <v>0</v>
      </c>
      <c r="AD31466">
        <v>0</v>
      </c>
      <c r="AE31466">
        <v>0</v>
      </c>
      <c r="AF31466">
        <v>5232753</v>
      </c>
      <c r="AG31466">
        <v>0</v>
      </c>
      <c r="AH31466">
        <v>0</v>
      </c>
      <c r="AI31466">
        <v>0</v>
      </c>
      <c r="AJ31466">
        <v>0</v>
      </c>
      <c r="AK31466">
        <v>0</v>
      </c>
      <c r="AL31466">
        <v>0</v>
      </c>
      <c r="AM31466">
        <v>0</v>
      </c>
    </row>
    <row r="31467" spans="1:39" x14ac:dyDescent="0.45">
      <c r="A31467" t="s">
        <v>116745</v>
      </c>
      <c r="B31467" t="s">
        <v>116746</v>
      </c>
      <c r="C31467" t="s">
        <v>116747</v>
      </c>
      <c r="D31467" t="s">
        <v>88</v>
      </c>
      <c r="E31467" t="s">
        <v>89</v>
      </c>
      <c r="F31467" s="3">
        <v>92557</v>
      </c>
      <c r="H31467" t="s">
        <v>102</v>
      </c>
      <c r="J31467" t="s">
        <v>103</v>
      </c>
      <c r="K31467" t="s">
        <v>103</v>
      </c>
      <c r="L31467">
        <v>2</v>
      </c>
      <c r="M31467" s="1">
        <v>40179</v>
      </c>
      <c r="N31467" s="2">
        <v>40179</v>
      </c>
      <c r="O31467" t="s">
        <v>118</v>
      </c>
      <c r="P31467">
        <v>2010</v>
      </c>
      <c r="Q31467" s="1">
        <v>41242</v>
      </c>
      <c r="R31467" s="1">
        <v>41487</v>
      </c>
      <c r="S31467">
        <v>92557</v>
      </c>
      <c r="T31467">
        <v>0</v>
      </c>
      <c r="U31467">
        <v>0</v>
      </c>
      <c r="V31467">
        <v>0</v>
      </c>
      <c r="W31467">
        <v>0</v>
      </c>
      <c r="X31467">
        <v>0</v>
      </c>
      <c r="Y31467">
        <v>0</v>
      </c>
      <c r="Z31467">
        <v>0</v>
      </c>
      <c r="AA31467">
        <v>0</v>
      </c>
      <c r="AB31467">
        <v>0</v>
      </c>
      <c r="AC31467">
        <v>0</v>
      </c>
      <c r="AD31467">
        <v>0</v>
      </c>
      <c r="AE31467">
        <v>0</v>
      </c>
      <c r="AF31467">
        <v>0</v>
      </c>
      <c r="AG31467">
        <v>0</v>
      </c>
      <c r="AH31467">
        <v>0</v>
      </c>
      <c r="AI31467">
        <v>0</v>
      </c>
      <c r="AJ31467">
        <v>0</v>
      </c>
      <c r="AK31467">
        <v>0</v>
      </c>
      <c r="AL31467">
        <v>0</v>
      </c>
      <c r="AM31467">
        <v>0</v>
      </c>
    </row>
    <row r="31468" spans="1:39" x14ac:dyDescent="0.45">
      <c r="A31468" t="s">
        <v>116748</v>
      </c>
      <c r="B31468" t="s">
        <v>116749</v>
      </c>
      <c r="C31468" t="s">
        <v>116750</v>
      </c>
      <c r="D31468" t="s">
        <v>774</v>
      </c>
      <c r="E31468" t="s">
        <v>775</v>
      </c>
      <c r="F31468" t="s">
        <v>1362</v>
      </c>
      <c r="G31468" t="s">
        <v>57</v>
      </c>
      <c r="H31468" t="s">
        <v>46</v>
      </c>
      <c r="I31468" t="s">
        <v>81</v>
      </c>
      <c r="J31468" t="s">
        <v>337</v>
      </c>
      <c r="K31468" t="s">
        <v>63273</v>
      </c>
      <c r="L31468">
        <v>1</v>
      </c>
      <c r="M31468" s="1">
        <v>39448</v>
      </c>
      <c r="N31468" s="2">
        <v>39448</v>
      </c>
      <c r="O31468" t="s">
        <v>181</v>
      </c>
      <c r="P31468">
        <v>2008</v>
      </c>
      <c r="Q31468" s="1">
        <v>41498</v>
      </c>
      <c r="R31468" s="1">
        <v>41498</v>
      </c>
      <c r="S31468">
        <v>0</v>
      </c>
      <c r="T31468">
        <v>0</v>
      </c>
      <c r="U31468">
        <v>0</v>
      </c>
      <c r="V31468">
        <v>0</v>
      </c>
      <c r="W31468">
        <v>0</v>
      </c>
      <c r="X31468">
        <v>0</v>
      </c>
      <c r="Y31468">
        <v>0</v>
      </c>
      <c r="Z31468">
        <v>0</v>
      </c>
      <c r="AA31468">
        <v>65000000</v>
      </c>
      <c r="AB31468">
        <v>0</v>
      </c>
      <c r="AC31468">
        <v>0</v>
      </c>
      <c r="AD31468">
        <v>0</v>
      </c>
      <c r="AE31468">
        <v>0</v>
      </c>
      <c r="AF31468">
        <v>0</v>
      </c>
      <c r="AG31468">
        <v>0</v>
      </c>
      <c r="AH31468">
        <v>0</v>
      </c>
      <c r="AI31468">
        <v>0</v>
      </c>
      <c r="AJ31468">
        <v>0</v>
      </c>
      <c r="AK31468">
        <v>0</v>
      </c>
      <c r="AL31468">
        <v>0</v>
      </c>
      <c r="AM31468">
        <v>0</v>
      </c>
    </row>
    <row r="31469" spans="1:39" x14ac:dyDescent="0.45">
      <c r="A31469" t="s">
        <v>116751</v>
      </c>
      <c r="B31469" t="s">
        <v>116752</v>
      </c>
      <c r="C31469" t="s">
        <v>116753</v>
      </c>
      <c r="D31469" t="s">
        <v>116754</v>
      </c>
      <c r="E31469" t="s">
        <v>29417</v>
      </c>
      <c r="F31469" t="s">
        <v>3876</v>
      </c>
      <c r="G31469" t="s">
        <v>57</v>
      </c>
      <c r="L31469">
        <v>1</v>
      </c>
      <c r="M31469" s="1">
        <v>41275</v>
      </c>
      <c r="N31469" s="2">
        <v>41275</v>
      </c>
      <c r="O31469" t="s">
        <v>164</v>
      </c>
      <c r="P31469">
        <v>2013</v>
      </c>
      <c r="Q31469" s="1">
        <v>41561</v>
      </c>
      <c r="R31469" s="1">
        <v>41561</v>
      </c>
      <c r="S31469">
        <v>130000</v>
      </c>
      <c r="T31469">
        <v>0</v>
      </c>
      <c r="U31469">
        <v>0</v>
      </c>
      <c r="V31469">
        <v>0</v>
      </c>
      <c r="W31469">
        <v>0</v>
      </c>
      <c r="X31469">
        <v>0</v>
      </c>
      <c r="Y31469">
        <v>0</v>
      </c>
      <c r="Z31469">
        <v>0</v>
      </c>
      <c r="AA31469">
        <v>0</v>
      </c>
      <c r="AB31469">
        <v>0</v>
      </c>
      <c r="AC31469">
        <v>0</v>
      </c>
      <c r="AD31469">
        <v>0</v>
      </c>
      <c r="AE31469">
        <v>0</v>
      </c>
      <c r="AF31469">
        <v>0</v>
      </c>
      <c r="AG31469">
        <v>0</v>
      </c>
      <c r="AH31469">
        <v>0</v>
      </c>
      <c r="AI31469">
        <v>0</v>
      </c>
      <c r="AJ31469">
        <v>0</v>
      </c>
      <c r="AK31469">
        <v>0</v>
      </c>
      <c r="AL31469">
        <v>0</v>
      </c>
      <c r="AM31469">
        <v>0</v>
      </c>
    </row>
    <row r="31470" spans="1:39" x14ac:dyDescent="0.45">
      <c r="A31470" t="s">
        <v>116755</v>
      </c>
      <c r="B31470" t="s">
        <v>116756</v>
      </c>
      <c r="C31470" t="s">
        <v>116757</v>
      </c>
      <c r="D31470" t="s">
        <v>116758</v>
      </c>
      <c r="E31470" t="s">
        <v>5267</v>
      </c>
      <c r="F31470" t="s">
        <v>21286</v>
      </c>
      <c r="G31470" t="s">
        <v>57</v>
      </c>
      <c r="H31470" t="s">
        <v>46</v>
      </c>
      <c r="I31470" t="s">
        <v>58</v>
      </c>
      <c r="J31470" t="s">
        <v>198</v>
      </c>
      <c r="K31470" t="s">
        <v>5333</v>
      </c>
      <c r="L31470">
        <v>2</v>
      </c>
      <c r="M31470" s="1">
        <v>39448</v>
      </c>
      <c r="N31470" s="2">
        <v>39448</v>
      </c>
      <c r="O31470" t="s">
        <v>181</v>
      </c>
      <c r="P31470">
        <v>2008</v>
      </c>
      <c r="Q31470" s="1">
        <v>41135</v>
      </c>
      <c r="R31470" s="1">
        <v>41564</v>
      </c>
      <c r="S31470">
        <v>0</v>
      </c>
      <c r="T31470">
        <v>13600000</v>
      </c>
      <c r="U31470">
        <v>0</v>
      </c>
      <c r="V31470">
        <v>0</v>
      </c>
      <c r="W31470">
        <v>0</v>
      </c>
      <c r="X31470">
        <v>0</v>
      </c>
      <c r="Y31470">
        <v>0</v>
      </c>
      <c r="Z31470">
        <v>0</v>
      </c>
      <c r="AA31470">
        <v>0</v>
      </c>
      <c r="AB31470">
        <v>0</v>
      </c>
      <c r="AC31470">
        <v>0</v>
      </c>
      <c r="AD31470">
        <v>0</v>
      </c>
      <c r="AE31470">
        <v>0</v>
      </c>
      <c r="AF31470">
        <v>5600000</v>
      </c>
      <c r="AG31470">
        <v>8000000</v>
      </c>
      <c r="AH31470">
        <v>0</v>
      </c>
      <c r="AI31470">
        <v>0</v>
      </c>
      <c r="AJ31470">
        <v>0</v>
      </c>
      <c r="AK31470">
        <v>0</v>
      </c>
      <c r="AL31470">
        <v>0</v>
      </c>
      <c r="AM31470">
        <v>0</v>
      </c>
    </row>
    <row r="31471" spans="1:39" x14ac:dyDescent="0.45">
      <c r="A31471" t="s">
        <v>116759</v>
      </c>
      <c r="B31471" t="s">
        <v>116760</v>
      </c>
      <c r="C31471" t="s">
        <v>116761</v>
      </c>
      <c r="D31471" t="s">
        <v>116762</v>
      </c>
      <c r="E31471" t="s">
        <v>462</v>
      </c>
      <c r="F31471" s="3">
        <v>50000</v>
      </c>
      <c r="G31471" t="s">
        <v>57</v>
      </c>
      <c r="L31471">
        <v>3</v>
      </c>
      <c r="M31471" s="1">
        <v>41214</v>
      </c>
      <c r="N31471" s="2">
        <v>41214</v>
      </c>
      <c r="O31471" t="s">
        <v>67</v>
      </c>
      <c r="P31471">
        <v>2012</v>
      </c>
      <c r="Q31471" s="1">
        <v>41530</v>
      </c>
      <c r="R31471" s="1">
        <v>41760</v>
      </c>
      <c r="S31471">
        <v>50000</v>
      </c>
      <c r="T31471">
        <v>0</v>
      </c>
      <c r="U31471">
        <v>0</v>
      </c>
      <c r="V31471">
        <v>0</v>
      </c>
      <c r="W31471">
        <v>0</v>
      </c>
      <c r="X31471">
        <v>0</v>
      </c>
      <c r="Y31471">
        <v>0</v>
      </c>
      <c r="Z31471">
        <v>0</v>
      </c>
      <c r="AA31471">
        <v>0</v>
      </c>
      <c r="AB31471">
        <v>0</v>
      </c>
      <c r="AC31471">
        <v>0</v>
      </c>
      <c r="AD31471">
        <v>0</v>
      </c>
      <c r="AE31471">
        <v>0</v>
      </c>
      <c r="AF31471">
        <v>0</v>
      </c>
      <c r="AG31471">
        <v>0</v>
      </c>
      <c r="AH31471">
        <v>0</v>
      </c>
      <c r="AI31471">
        <v>0</v>
      </c>
      <c r="AJ31471">
        <v>0</v>
      </c>
      <c r="AK31471">
        <v>0</v>
      </c>
      <c r="AL31471">
        <v>0</v>
      </c>
      <c r="AM31471">
        <v>0</v>
      </c>
    </row>
    <row r="31472" spans="1:39" x14ac:dyDescent="0.45">
      <c r="A31472" t="s">
        <v>116763</v>
      </c>
      <c r="B31472" t="s">
        <v>116764</v>
      </c>
      <c r="C31472" t="s">
        <v>116765</v>
      </c>
      <c r="D31472" t="s">
        <v>107</v>
      </c>
      <c r="E31472" t="s">
        <v>108</v>
      </c>
      <c r="F31472" t="s">
        <v>2329</v>
      </c>
      <c r="G31472" t="s">
        <v>45</v>
      </c>
      <c r="H31472" t="s">
        <v>46</v>
      </c>
      <c r="I31472" t="s">
        <v>58</v>
      </c>
      <c r="J31472" t="s">
        <v>198</v>
      </c>
      <c r="K31472" t="s">
        <v>199</v>
      </c>
      <c r="L31472">
        <v>1</v>
      </c>
      <c r="M31472" s="1">
        <v>39500</v>
      </c>
      <c r="N31472" s="2">
        <v>39479</v>
      </c>
      <c r="O31472" t="s">
        <v>181</v>
      </c>
      <c r="P31472">
        <v>2008</v>
      </c>
      <c r="Q31472" s="1">
        <v>41179</v>
      </c>
      <c r="R31472" s="1">
        <v>41179</v>
      </c>
      <c r="S31472">
        <v>0</v>
      </c>
      <c r="T31472">
        <v>900000</v>
      </c>
      <c r="U31472">
        <v>0</v>
      </c>
      <c r="V31472">
        <v>0</v>
      </c>
      <c r="W31472">
        <v>0</v>
      </c>
      <c r="X31472">
        <v>0</v>
      </c>
      <c r="Y31472">
        <v>0</v>
      </c>
      <c r="Z31472">
        <v>0</v>
      </c>
      <c r="AA31472">
        <v>0</v>
      </c>
      <c r="AB31472">
        <v>0</v>
      </c>
      <c r="AC31472">
        <v>0</v>
      </c>
      <c r="AD31472">
        <v>0</v>
      </c>
      <c r="AE31472">
        <v>0</v>
      </c>
      <c r="AF31472">
        <v>0</v>
      </c>
      <c r="AG31472">
        <v>0</v>
      </c>
      <c r="AH31472">
        <v>0</v>
      </c>
      <c r="AI31472">
        <v>0</v>
      </c>
      <c r="AJ31472">
        <v>0</v>
      </c>
      <c r="AK31472">
        <v>0</v>
      </c>
      <c r="AL31472">
        <v>0</v>
      </c>
      <c r="AM31472">
        <v>0</v>
      </c>
    </row>
    <row r="31473" spans="1:39" x14ac:dyDescent="0.45">
      <c r="A31473" t="s">
        <v>116766</v>
      </c>
      <c r="B31473" t="s">
        <v>116767</v>
      </c>
      <c r="C31473" t="s">
        <v>116768</v>
      </c>
      <c r="D31473" t="s">
        <v>88</v>
      </c>
      <c r="E31473" t="s">
        <v>89</v>
      </c>
      <c r="F31473" t="s">
        <v>230</v>
      </c>
      <c r="G31473" t="s">
        <v>45</v>
      </c>
      <c r="H31473" t="s">
        <v>46</v>
      </c>
      <c r="I31473" t="s">
        <v>58</v>
      </c>
      <c r="J31473" t="s">
        <v>198</v>
      </c>
      <c r="K31473" t="s">
        <v>833</v>
      </c>
      <c r="L31473">
        <v>1</v>
      </c>
      <c r="M31473" s="1">
        <v>40299</v>
      </c>
      <c r="N31473" s="2">
        <v>40299</v>
      </c>
      <c r="O31473" t="s">
        <v>1166</v>
      </c>
      <c r="P31473">
        <v>2010</v>
      </c>
      <c r="Q31473" s="1">
        <v>40359</v>
      </c>
      <c r="R31473" s="1">
        <v>40359</v>
      </c>
      <c r="S31473">
        <v>0</v>
      </c>
      <c r="T31473">
        <v>3000000</v>
      </c>
      <c r="U31473">
        <v>0</v>
      </c>
      <c r="V31473">
        <v>0</v>
      </c>
      <c r="W31473">
        <v>0</v>
      </c>
      <c r="X31473">
        <v>0</v>
      </c>
      <c r="Y31473">
        <v>0</v>
      </c>
      <c r="Z31473">
        <v>0</v>
      </c>
      <c r="AA31473">
        <v>0</v>
      </c>
      <c r="AB31473">
        <v>0</v>
      </c>
      <c r="AC31473">
        <v>0</v>
      </c>
      <c r="AD31473">
        <v>0</v>
      </c>
      <c r="AE31473">
        <v>0</v>
      </c>
      <c r="AF31473">
        <v>0</v>
      </c>
      <c r="AG31473">
        <v>0</v>
      </c>
      <c r="AH31473">
        <v>0</v>
      </c>
      <c r="AI31473">
        <v>0</v>
      </c>
      <c r="AJ31473">
        <v>0</v>
      </c>
      <c r="AK31473">
        <v>0</v>
      </c>
      <c r="AL31473">
        <v>0</v>
      </c>
      <c r="AM31473">
        <v>0</v>
      </c>
    </row>
    <row r="31474" spans="1:39" x14ac:dyDescent="0.45">
      <c r="A31474" t="s">
        <v>116769</v>
      </c>
      <c r="B31474" t="s">
        <v>116770</v>
      </c>
      <c r="C31474" t="s">
        <v>116771</v>
      </c>
      <c r="F31474" t="s">
        <v>116772</v>
      </c>
      <c r="G31474" t="s">
        <v>57</v>
      </c>
      <c r="L31474">
        <v>1</v>
      </c>
      <c r="Q31474" s="1">
        <v>38667</v>
      </c>
      <c r="R31474" s="1">
        <v>38667</v>
      </c>
      <c r="S31474">
        <v>645088</v>
      </c>
      <c r="T31474">
        <v>0</v>
      </c>
      <c r="U31474">
        <v>0</v>
      </c>
      <c r="V31474">
        <v>0</v>
      </c>
      <c r="W31474">
        <v>0</v>
      </c>
      <c r="X31474">
        <v>0</v>
      </c>
      <c r="Y31474">
        <v>0</v>
      </c>
      <c r="Z31474">
        <v>0</v>
      </c>
      <c r="AA31474">
        <v>0</v>
      </c>
      <c r="AB31474">
        <v>0</v>
      </c>
      <c r="AC31474">
        <v>0</v>
      </c>
      <c r="AD31474">
        <v>0</v>
      </c>
      <c r="AE31474">
        <v>0</v>
      </c>
      <c r="AF31474">
        <v>0</v>
      </c>
      <c r="AG31474">
        <v>0</v>
      </c>
      <c r="AH31474">
        <v>0</v>
      </c>
      <c r="AI31474">
        <v>0</v>
      </c>
      <c r="AJ31474">
        <v>0</v>
      </c>
      <c r="AK31474">
        <v>0</v>
      </c>
      <c r="AL31474">
        <v>0</v>
      </c>
      <c r="AM31474">
        <v>0</v>
      </c>
    </row>
    <row r="31475" spans="1:39" x14ac:dyDescent="0.45">
      <c r="A31475" t="s">
        <v>116773</v>
      </c>
      <c r="B31475" t="s">
        <v>116774</v>
      </c>
      <c r="C31475" t="s">
        <v>116775</v>
      </c>
      <c r="D31475" t="s">
        <v>116776</v>
      </c>
      <c r="E31475" t="s">
        <v>559</v>
      </c>
      <c r="F31475" t="s">
        <v>116777</v>
      </c>
      <c r="G31475" t="s">
        <v>57</v>
      </c>
      <c r="H31475" t="s">
        <v>787</v>
      </c>
      <c r="J31475" t="s">
        <v>788</v>
      </c>
      <c r="K31475" t="s">
        <v>788</v>
      </c>
      <c r="L31475">
        <v>1</v>
      </c>
      <c r="M31475" s="1">
        <v>39934</v>
      </c>
      <c r="N31475" s="2">
        <v>39934</v>
      </c>
      <c r="O31475" t="s">
        <v>269</v>
      </c>
      <c r="P31475">
        <v>2009</v>
      </c>
      <c r="Q31475" s="1">
        <v>39934</v>
      </c>
      <c r="R31475" s="1">
        <v>39934</v>
      </c>
      <c r="S31475">
        <v>132750</v>
      </c>
      <c r="T31475">
        <v>0</v>
      </c>
      <c r="U31475">
        <v>0</v>
      </c>
      <c r="V31475">
        <v>0</v>
      </c>
      <c r="W31475">
        <v>0</v>
      </c>
      <c r="X31475">
        <v>0</v>
      </c>
      <c r="Y31475">
        <v>0</v>
      </c>
      <c r="Z31475">
        <v>0</v>
      </c>
      <c r="AA31475">
        <v>0</v>
      </c>
      <c r="AB31475">
        <v>0</v>
      </c>
      <c r="AC31475">
        <v>0</v>
      </c>
      <c r="AD31475">
        <v>0</v>
      </c>
      <c r="AE31475">
        <v>0</v>
      </c>
      <c r="AF31475">
        <v>0</v>
      </c>
      <c r="AG31475">
        <v>0</v>
      </c>
      <c r="AH31475">
        <v>0</v>
      </c>
      <c r="AI31475">
        <v>0</v>
      </c>
      <c r="AJ31475">
        <v>0</v>
      </c>
      <c r="AK31475">
        <v>0</v>
      </c>
      <c r="AL31475">
        <v>0</v>
      </c>
      <c r="AM31475">
        <v>0</v>
      </c>
    </row>
    <row r="31476" spans="1:39" x14ac:dyDescent="0.45">
      <c r="A31476" t="s">
        <v>116778</v>
      </c>
      <c r="B31476" t="s">
        <v>116779</v>
      </c>
      <c r="C31476" t="s">
        <v>116780</v>
      </c>
      <c r="D31476" t="s">
        <v>116781</v>
      </c>
      <c r="E31476" t="s">
        <v>6133</v>
      </c>
      <c r="F31476" s="3">
        <v>3345</v>
      </c>
      <c r="G31476" t="s">
        <v>57</v>
      </c>
      <c r="H31476" t="s">
        <v>74</v>
      </c>
      <c r="J31476" t="s">
        <v>75</v>
      </c>
      <c r="K31476" t="s">
        <v>75</v>
      </c>
      <c r="L31476">
        <v>1</v>
      </c>
      <c r="M31476" s="1">
        <v>41744</v>
      </c>
      <c r="N31476" s="2">
        <v>41730</v>
      </c>
      <c r="O31476" t="s">
        <v>1211</v>
      </c>
      <c r="P31476">
        <v>2014</v>
      </c>
      <c r="Q31476" s="1">
        <v>41744</v>
      </c>
      <c r="R31476" s="1">
        <v>41744</v>
      </c>
      <c r="S31476">
        <v>3345</v>
      </c>
      <c r="T31476">
        <v>0</v>
      </c>
      <c r="U31476">
        <v>0</v>
      </c>
      <c r="V31476">
        <v>0</v>
      </c>
      <c r="W31476">
        <v>0</v>
      </c>
      <c r="X31476">
        <v>0</v>
      </c>
      <c r="Y31476">
        <v>0</v>
      </c>
      <c r="Z31476">
        <v>0</v>
      </c>
      <c r="AA31476">
        <v>0</v>
      </c>
      <c r="AB31476">
        <v>0</v>
      </c>
      <c r="AC31476">
        <v>0</v>
      </c>
      <c r="AD31476">
        <v>0</v>
      </c>
      <c r="AE31476">
        <v>0</v>
      </c>
      <c r="AF31476">
        <v>0</v>
      </c>
      <c r="AG31476">
        <v>0</v>
      </c>
      <c r="AH31476">
        <v>0</v>
      </c>
      <c r="AI31476">
        <v>0</v>
      </c>
      <c r="AJ31476">
        <v>0</v>
      </c>
      <c r="AK31476">
        <v>0</v>
      </c>
      <c r="AL31476">
        <v>0</v>
      </c>
      <c r="AM31476">
        <v>0</v>
      </c>
    </row>
    <row r="31477" spans="1:39" x14ac:dyDescent="0.45">
      <c r="A31477" t="s">
        <v>116782</v>
      </c>
      <c r="B31477" t="s">
        <v>116783</v>
      </c>
      <c r="C31477" t="s">
        <v>116784</v>
      </c>
      <c r="D31477" t="s">
        <v>116785</v>
      </c>
      <c r="E31477" t="s">
        <v>128</v>
      </c>
      <c r="F31477" s="3">
        <v>7000</v>
      </c>
      <c r="G31477" t="s">
        <v>57</v>
      </c>
      <c r="H31477" t="s">
        <v>46</v>
      </c>
      <c r="I31477" t="s">
        <v>58</v>
      </c>
      <c r="J31477" t="s">
        <v>4163</v>
      </c>
      <c r="K31477" t="s">
        <v>56527</v>
      </c>
      <c r="L31477">
        <v>2</v>
      </c>
      <c r="M31477" s="1">
        <v>41426</v>
      </c>
      <c r="N31477" s="2">
        <v>41426</v>
      </c>
      <c r="O31477" t="s">
        <v>439</v>
      </c>
      <c r="P31477">
        <v>2013</v>
      </c>
      <c r="Q31477" s="1">
        <v>41453</v>
      </c>
      <c r="R31477" s="1">
        <v>41649</v>
      </c>
      <c r="S31477">
        <v>7000</v>
      </c>
      <c r="T31477">
        <v>0</v>
      </c>
      <c r="U31477">
        <v>0</v>
      </c>
      <c r="V31477">
        <v>0</v>
      </c>
      <c r="W31477">
        <v>0</v>
      </c>
      <c r="X31477">
        <v>0</v>
      </c>
      <c r="Y31477">
        <v>0</v>
      </c>
      <c r="Z31477">
        <v>0</v>
      </c>
      <c r="AA31477">
        <v>0</v>
      </c>
      <c r="AB31477">
        <v>0</v>
      </c>
      <c r="AC31477">
        <v>0</v>
      </c>
      <c r="AD31477">
        <v>0</v>
      </c>
      <c r="AE31477">
        <v>0</v>
      </c>
      <c r="AF31477">
        <v>0</v>
      </c>
      <c r="AG31477">
        <v>0</v>
      </c>
      <c r="AH31477">
        <v>0</v>
      </c>
      <c r="AI31477">
        <v>0</v>
      </c>
      <c r="AJ31477">
        <v>0</v>
      </c>
      <c r="AK31477">
        <v>0</v>
      </c>
      <c r="AL31477">
        <v>0</v>
      </c>
      <c r="AM31477">
        <v>0</v>
      </c>
    </row>
    <row r="31478" spans="1:39" x14ac:dyDescent="0.45">
      <c r="A31478" t="s">
        <v>116786</v>
      </c>
      <c r="B31478" t="s">
        <v>116787</v>
      </c>
      <c r="C31478" t="s">
        <v>116788</v>
      </c>
      <c r="D31478" t="s">
        <v>116789</v>
      </c>
      <c r="E31478" t="s">
        <v>7798</v>
      </c>
      <c r="F31478" t="s">
        <v>114</v>
      </c>
      <c r="G31478" t="s">
        <v>57</v>
      </c>
      <c r="H31478" t="s">
        <v>46</v>
      </c>
      <c r="I31478" t="s">
        <v>58</v>
      </c>
      <c r="J31478" t="s">
        <v>198</v>
      </c>
      <c r="K31478" t="s">
        <v>199</v>
      </c>
      <c r="L31478">
        <v>1</v>
      </c>
      <c r="M31478" s="1">
        <v>41426</v>
      </c>
      <c r="N31478" s="2">
        <v>41426</v>
      </c>
      <c r="O31478" t="s">
        <v>439</v>
      </c>
      <c r="P31478">
        <v>2013</v>
      </c>
      <c r="Q31478" s="1">
        <v>41640</v>
      </c>
      <c r="R31478" s="1">
        <v>41640</v>
      </c>
      <c r="S31478">
        <v>0</v>
      </c>
      <c r="T31478">
        <v>0</v>
      </c>
      <c r="U31478">
        <v>0</v>
      </c>
      <c r="V31478">
        <v>0</v>
      </c>
      <c r="W31478">
        <v>0</v>
      </c>
      <c r="X31478">
        <v>0</v>
      </c>
      <c r="Y31478">
        <v>0</v>
      </c>
      <c r="Z31478">
        <v>0</v>
      </c>
      <c r="AA31478">
        <v>0</v>
      </c>
      <c r="AB31478">
        <v>0</v>
      </c>
      <c r="AC31478">
        <v>0</v>
      </c>
      <c r="AD31478">
        <v>0</v>
      </c>
      <c r="AE31478">
        <v>0</v>
      </c>
      <c r="AF31478">
        <v>0</v>
      </c>
      <c r="AG31478">
        <v>0</v>
      </c>
      <c r="AH31478">
        <v>0</v>
      </c>
      <c r="AI31478">
        <v>0</v>
      </c>
      <c r="AJ31478">
        <v>0</v>
      </c>
      <c r="AK31478">
        <v>0</v>
      </c>
      <c r="AL31478">
        <v>0</v>
      </c>
      <c r="AM31478">
        <v>0</v>
      </c>
    </row>
    <row r="31479" spans="1:39" x14ac:dyDescent="0.45">
      <c r="A31479" t="s">
        <v>116790</v>
      </c>
      <c r="B31479" t="s">
        <v>116791</v>
      </c>
      <c r="C31479" t="s">
        <v>116792</v>
      </c>
      <c r="D31479" t="s">
        <v>43147</v>
      </c>
      <c r="E31479" t="s">
        <v>89</v>
      </c>
      <c r="F31479" t="s">
        <v>282</v>
      </c>
      <c r="G31479" t="s">
        <v>101</v>
      </c>
      <c r="H31479" t="s">
        <v>2136</v>
      </c>
      <c r="J31479" t="s">
        <v>2137</v>
      </c>
      <c r="K31479" t="s">
        <v>2137</v>
      </c>
      <c r="L31479">
        <v>1</v>
      </c>
      <c r="M31479" s="1">
        <v>39023</v>
      </c>
      <c r="N31479" s="2">
        <v>39022</v>
      </c>
      <c r="O31479" t="s">
        <v>1347</v>
      </c>
      <c r="P31479">
        <v>2006</v>
      </c>
      <c r="Q31479" s="1">
        <v>38718</v>
      </c>
      <c r="R31479" s="1">
        <v>38718</v>
      </c>
      <c r="S31479">
        <v>100000</v>
      </c>
      <c r="T31479">
        <v>0</v>
      </c>
      <c r="U31479">
        <v>0</v>
      </c>
      <c r="V31479">
        <v>0</v>
      </c>
      <c r="W31479">
        <v>0</v>
      </c>
      <c r="X31479">
        <v>0</v>
      </c>
      <c r="Y31479">
        <v>0</v>
      </c>
      <c r="Z31479">
        <v>0</v>
      </c>
      <c r="AA31479">
        <v>0</v>
      </c>
      <c r="AB31479">
        <v>0</v>
      </c>
      <c r="AC31479">
        <v>0</v>
      </c>
      <c r="AD31479">
        <v>0</v>
      </c>
      <c r="AE31479">
        <v>0</v>
      </c>
      <c r="AF31479">
        <v>0</v>
      </c>
      <c r="AG31479">
        <v>0</v>
      </c>
      <c r="AH31479">
        <v>0</v>
      </c>
      <c r="AI31479">
        <v>0</v>
      </c>
      <c r="AJ31479">
        <v>0</v>
      </c>
      <c r="AK31479">
        <v>0</v>
      </c>
      <c r="AL31479">
        <v>0</v>
      </c>
      <c r="AM31479">
        <v>0</v>
      </c>
    </row>
    <row r="31480" spans="1:39" x14ac:dyDescent="0.45">
      <c r="A31480" t="s">
        <v>116793</v>
      </c>
      <c r="B31480" t="s">
        <v>116794</v>
      </c>
      <c r="C31480" t="s">
        <v>116795</v>
      </c>
      <c r="D31480" t="s">
        <v>116796</v>
      </c>
      <c r="E31480" t="s">
        <v>3339</v>
      </c>
      <c r="F31480" t="s">
        <v>116797</v>
      </c>
      <c r="G31480" t="s">
        <v>57</v>
      </c>
      <c r="H31480" t="s">
        <v>46</v>
      </c>
      <c r="I31480" t="s">
        <v>58</v>
      </c>
      <c r="J31480" t="s">
        <v>198</v>
      </c>
      <c r="K31480" t="s">
        <v>199</v>
      </c>
      <c r="L31480">
        <v>3</v>
      </c>
      <c r="M31480" s="1">
        <v>40969</v>
      </c>
      <c r="N31480" s="2">
        <v>40969</v>
      </c>
      <c r="O31480" t="s">
        <v>132</v>
      </c>
      <c r="P31480">
        <v>2012</v>
      </c>
      <c r="Q31480" s="1">
        <v>41244</v>
      </c>
      <c r="R31480" s="1">
        <v>41821</v>
      </c>
      <c r="S31480">
        <v>1098400</v>
      </c>
      <c r="T31480">
        <v>0</v>
      </c>
      <c r="U31480">
        <v>0</v>
      </c>
      <c r="V31480">
        <v>0</v>
      </c>
      <c r="W31480">
        <v>0</v>
      </c>
      <c r="X31480">
        <v>0</v>
      </c>
      <c r="Y31480">
        <v>0</v>
      </c>
      <c r="Z31480">
        <v>0</v>
      </c>
      <c r="AA31480">
        <v>0</v>
      </c>
      <c r="AB31480">
        <v>0</v>
      </c>
      <c r="AC31480">
        <v>0</v>
      </c>
      <c r="AD31480">
        <v>0</v>
      </c>
      <c r="AE31480">
        <v>0</v>
      </c>
      <c r="AF31480">
        <v>0</v>
      </c>
      <c r="AG31480">
        <v>0</v>
      </c>
      <c r="AH31480">
        <v>0</v>
      </c>
      <c r="AI31480">
        <v>0</v>
      </c>
      <c r="AJ31480">
        <v>0</v>
      </c>
      <c r="AK31480">
        <v>0</v>
      </c>
      <c r="AL31480">
        <v>0</v>
      </c>
      <c r="AM31480">
        <v>0</v>
      </c>
    </row>
    <row r="31481" spans="1:39" x14ac:dyDescent="0.45">
      <c r="A31481" t="s">
        <v>116798</v>
      </c>
      <c r="B31481" t="s">
        <v>116799</v>
      </c>
      <c r="C31481" t="s">
        <v>116800</v>
      </c>
      <c r="D31481" t="s">
        <v>116801</v>
      </c>
      <c r="E31481" t="s">
        <v>186</v>
      </c>
      <c r="F31481" t="s">
        <v>114</v>
      </c>
      <c r="G31481" t="s">
        <v>45</v>
      </c>
      <c r="H31481" t="s">
        <v>46</v>
      </c>
      <c r="I31481" t="s">
        <v>58</v>
      </c>
      <c r="J31481" t="s">
        <v>198</v>
      </c>
      <c r="K31481" t="s">
        <v>8376</v>
      </c>
      <c r="L31481">
        <v>1</v>
      </c>
      <c r="M31481" s="1">
        <v>35065</v>
      </c>
      <c r="N31481" s="2">
        <v>35065</v>
      </c>
      <c r="O31481" t="s">
        <v>3501</v>
      </c>
      <c r="P31481">
        <v>1996</v>
      </c>
      <c r="Q31481" s="1">
        <v>40009</v>
      </c>
      <c r="R31481" s="1">
        <v>40009</v>
      </c>
      <c r="S31481">
        <v>0</v>
      </c>
      <c r="T31481">
        <v>0</v>
      </c>
      <c r="U31481">
        <v>0</v>
      </c>
      <c r="V31481">
        <v>0</v>
      </c>
      <c r="W31481">
        <v>0</v>
      </c>
      <c r="X31481">
        <v>0</v>
      </c>
      <c r="Y31481">
        <v>0</v>
      </c>
      <c r="Z31481">
        <v>0</v>
      </c>
      <c r="AA31481">
        <v>0</v>
      </c>
      <c r="AB31481">
        <v>0</v>
      </c>
      <c r="AC31481">
        <v>0</v>
      </c>
      <c r="AD31481">
        <v>0</v>
      </c>
      <c r="AE31481">
        <v>0</v>
      </c>
      <c r="AF31481">
        <v>0</v>
      </c>
      <c r="AG31481">
        <v>0</v>
      </c>
      <c r="AH31481">
        <v>0</v>
      </c>
      <c r="AI31481">
        <v>0</v>
      </c>
      <c r="AJ31481">
        <v>0</v>
      </c>
      <c r="AK31481">
        <v>0</v>
      </c>
      <c r="AL31481">
        <v>0</v>
      </c>
      <c r="AM31481">
        <v>0</v>
      </c>
    </row>
    <row r="31482" spans="1:39" x14ac:dyDescent="0.45">
      <c r="A31482" t="s">
        <v>116802</v>
      </c>
      <c r="B31482" t="s">
        <v>116803</v>
      </c>
      <c r="C31482" t="s">
        <v>116804</v>
      </c>
      <c r="D31482" t="s">
        <v>142</v>
      </c>
      <c r="E31482" t="s">
        <v>143</v>
      </c>
      <c r="F31482" t="s">
        <v>2666</v>
      </c>
      <c r="G31482" t="s">
        <v>57</v>
      </c>
      <c r="H31482" t="s">
        <v>46</v>
      </c>
      <c r="I31482" t="s">
        <v>648</v>
      </c>
      <c r="J31482" t="s">
        <v>649</v>
      </c>
      <c r="K31482" t="s">
        <v>649</v>
      </c>
      <c r="L31482">
        <v>1</v>
      </c>
      <c r="M31482" s="1">
        <v>40544</v>
      </c>
      <c r="N31482" s="2">
        <v>40544</v>
      </c>
      <c r="O31482" t="s">
        <v>528</v>
      </c>
      <c r="P31482">
        <v>2011</v>
      </c>
      <c r="Q31482" s="1">
        <v>40862</v>
      </c>
      <c r="R31482" s="1">
        <v>40862</v>
      </c>
      <c r="S31482">
        <v>2700000</v>
      </c>
      <c r="T31482">
        <v>0</v>
      </c>
      <c r="U31482">
        <v>0</v>
      </c>
      <c r="V31482">
        <v>0</v>
      </c>
      <c r="W31482">
        <v>0</v>
      </c>
      <c r="X31482">
        <v>0</v>
      </c>
      <c r="Y31482">
        <v>0</v>
      </c>
      <c r="Z31482">
        <v>0</v>
      </c>
      <c r="AA31482">
        <v>0</v>
      </c>
      <c r="AB31482">
        <v>0</v>
      </c>
      <c r="AC31482">
        <v>0</v>
      </c>
      <c r="AD31482">
        <v>0</v>
      </c>
      <c r="AE31482">
        <v>0</v>
      </c>
      <c r="AF31482">
        <v>0</v>
      </c>
      <c r="AG31482">
        <v>0</v>
      </c>
      <c r="AH31482">
        <v>0</v>
      </c>
      <c r="AI31482">
        <v>0</v>
      </c>
      <c r="AJ31482">
        <v>0</v>
      </c>
      <c r="AK31482">
        <v>0</v>
      </c>
      <c r="AL31482">
        <v>0</v>
      </c>
      <c r="AM31482">
        <v>0</v>
      </c>
    </row>
    <row r="31483" spans="1:39" x14ac:dyDescent="0.45">
      <c r="A31483" t="s">
        <v>116805</v>
      </c>
      <c r="B31483" t="s">
        <v>116806</v>
      </c>
      <c r="C31483" t="s">
        <v>116807</v>
      </c>
      <c r="D31483" t="s">
        <v>116808</v>
      </c>
      <c r="E31483" t="s">
        <v>15305</v>
      </c>
      <c r="F31483" t="s">
        <v>114</v>
      </c>
      <c r="G31483" t="s">
        <v>57</v>
      </c>
      <c r="H31483" t="s">
        <v>46</v>
      </c>
      <c r="I31483" t="s">
        <v>648</v>
      </c>
      <c r="J31483" t="s">
        <v>649</v>
      </c>
      <c r="K31483" t="s">
        <v>649</v>
      </c>
      <c r="L31483">
        <v>1</v>
      </c>
      <c r="M31483" s="1">
        <v>41275</v>
      </c>
      <c r="N31483" s="2">
        <v>41275</v>
      </c>
      <c r="O31483" t="s">
        <v>164</v>
      </c>
      <c r="P31483">
        <v>2013</v>
      </c>
      <c r="Q31483" s="1">
        <v>41887</v>
      </c>
      <c r="R31483" s="1">
        <v>41887</v>
      </c>
      <c r="S31483">
        <v>0</v>
      </c>
      <c r="T31483">
        <v>0</v>
      </c>
      <c r="U31483">
        <v>0</v>
      </c>
      <c r="V31483">
        <v>0</v>
      </c>
      <c r="W31483">
        <v>0</v>
      </c>
      <c r="X31483">
        <v>0</v>
      </c>
      <c r="Y31483">
        <v>0</v>
      </c>
      <c r="Z31483">
        <v>0</v>
      </c>
      <c r="AA31483">
        <v>0</v>
      </c>
      <c r="AB31483">
        <v>0</v>
      </c>
      <c r="AC31483">
        <v>0</v>
      </c>
      <c r="AD31483">
        <v>0</v>
      </c>
      <c r="AE31483">
        <v>0</v>
      </c>
      <c r="AF31483">
        <v>0</v>
      </c>
      <c r="AG31483">
        <v>0</v>
      </c>
      <c r="AH31483">
        <v>0</v>
      </c>
      <c r="AI31483">
        <v>0</v>
      </c>
      <c r="AJ31483">
        <v>0</v>
      </c>
      <c r="AK31483">
        <v>0</v>
      </c>
      <c r="AL31483">
        <v>0</v>
      </c>
      <c r="AM31483">
        <v>0</v>
      </c>
    </row>
    <row r="31484" spans="1:39" x14ac:dyDescent="0.45">
      <c r="A31484" t="s">
        <v>116809</v>
      </c>
      <c r="B31484" t="s">
        <v>116810</v>
      </c>
      <c r="C31484" t="s">
        <v>116811</v>
      </c>
      <c r="F31484" t="s">
        <v>114</v>
      </c>
      <c r="G31484" t="s">
        <v>57</v>
      </c>
      <c r="H31484" t="s">
        <v>46</v>
      </c>
      <c r="I31484" t="s">
        <v>115</v>
      </c>
      <c r="J31484" t="s">
        <v>334</v>
      </c>
      <c r="K31484" t="s">
        <v>8239</v>
      </c>
      <c r="L31484">
        <v>1</v>
      </c>
      <c r="M31484" s="1">
        <v>31778</v>
      </c>
      <c r="N31484" s="2">
        <v>31778</v>
      </c>
      <c r="O31484" t="s">
        <v>2187</v>
      </c>
      <c r="P31484">
        <v>1987</v>
      </c>
      <c r="Q31484" s="1">
        <v>41654</v>
      </c>
      <c r="R31484" s="1">
        <v>41654</v>
      </c>
      <c r="S31484">
        <v>0</v>
      </c>
      <c r="T31484">
        <v>0</v>
      </c>
      <c r="U31484">
        <v>0</v>
      </c>
      <c r="V31484">
        <v>0</v>
      </c>
      <c r="W31484">
        <v>0</v>
      </c>
      <c r="X31484">
        <v>0</v>
      </c>
      <c r="Y31484">
        <v>0</v>
      </c>
      <c r="Z31484">
        <v>0</v>
      </c>
      <c r="AA31484">
        <v>0</v>
      </c>
      <c r="AB31484">
        <v>0</v>
      </c>
      <c r="AC31484">
        <v>0</v>
      </c>
      <c r="AD31484">
        <v>0</v>
      </c>
      <c r="AE31484">
        <v>0</v>
      </c>
      <c r="AF31484">
        <v>0</v>
      </c>
      <c r="AG31484">
        <v>0</v>
      </c>
      <c r="AH31484">
        <v>0</v>
      </c>
      <c r="AI31484">
        <v>0</v>
      </c>
      <c r="AJ31484">
        <v>0</v>
      </c>
      <c r="AK31484">
        <v>0</v>
      </c>
      <c r="AL31484">
        <v>0</v>
      </c>
      <c r="AM31484">
        <v>0</v>
      </c>
    </row>
    <row r="31485" spans="1:39" x14ac:dyDescent="0.45">
      <c r="A31485" t="s">
        <v>116812</v>
      </c>
      <c r="B31485" t="s">
        <v>116813</v>
      </c>
      <c r="C31485" t="s">
        <v>116814</v>
      </c>
      <c r="D31485" t="s">
        <v>1267</v>
      </c>
      <c r="E31485" t="s">
        <v>1268</v>
      </c>
      <c r="F31485" t="s">
        <v>116815</v>
      </c>
      <c r="G31485" t="s">
        <v>57</v>
      </c>
      <c r="H31485" t="s">
        <v>46</v>
      </c>
      <c r="I31485" t="s">
        <v>81</v>
      </c>
      <c r="J31485" t="s">
        <v>82</v>
      </c>
      <c r="K31485" t="s">
        <v>82</v>
      </c>
      <c r="L31485">
        <v>1</v>
      </c>
      <c r="M31485" s="1">
        <v>31048</v>
      </c>
      <c r="N31485" s="2">
        <v>31048</v>
      </c>
      <c r="O31485" t="s">
        <v>4256</v>
      </c>
      <c r="P31485">
        <v>1985</v>
      </c>
      <c r="Q31485" s="1">
        <v>40318</v>
      </c>
      <c r="R31485" s="1">
        <v>40318</v>
      </c>
      <c r="S31485">
        <v>0</v>
      </c>
      <c r="T31485">
        <v>0</v>
      </c>
      <c r="U31485">
        <v>0</v>
      </c>
      <c r="V31485">
        <v>0</v>
      </c>
      <c r="W31485">
        <v>0</v>
      </c>
      <c r="X31485">
        <v>44669230</v>
      </c>
      <c r="Y31485">
        <v>0</v>
      </c>
      <c r="Z31485">
        <v>0</v>
      </c>
      <c r="AA31485">
        <v>0</v>
      </c>
      <c r="AB31485">
        <v>0</v>
      </c>
      <c r="AC31485">
        <v>0</v>
      </c>
      <c r="AD31485">
        <v>0</v>
      </c>
      <c r="AE31485">
        <v>0</v>
      </c>
      <c r="AF31485">
        <v>0</v>
      </c>
      <c r="AG31485">
        <v>0</v>
      </c>
      <c r="AH31485">
        <v>0</v>
      </c>
      <c r="AI31485">
        <v>0</v>
      </c>
      <c r="AJ31485">
        <v>0</v>
      </c>
      <c r="AK31485">
        <v>0</v>
      </c>
      <c r="AL31485">
        <v>0</v>
      </c>
      <c r="AM31485">
        <v>0</v>
      </c>
    </row>
    <row r="31486" spans="1:39" x14ac:dyDescent="0.45">
      <c r="A31486" t="s">
        <v>116816</v>
      </c>
      <c r="B31486" t="s">
        <v>116817</v>
      </c>
      <c r="C31486" t="s">
        <v>116818</v>
      </c>
      <c r="D31486" t="s">
        <v>127</v>
      </c>
      <c r="E31486" t="s">
        <v>128</v>
      </c>
      <c r="F31486" t="s">
        <v>21006</v>
      </c>
      <c r="G31486" t="s">
        <v>57</v>
      </c>
      <c r="H31486" t="s">
        <v>46</v>
      </c>
      <c r="I31486" t="s">
        <v>47</v>
      </c>
      <c r="J31486" t="s">
        <v>48</v>
      </c>
      <c r="K31486" t="s">
        <v>49</v>
      </c>
      <c r="L31486">
        <v>1</v>
      </c>
      <c r="M31486" s="1">
        <v>40483</v>
      </c>
      <c r="N31486" s="2">
        <v>40483</v>
      </c>
      <c r="O31486" t="s">
        <v>216</v>
      </c>
      <c r="P31486">
        <v>2010</v>
      </c>
      <c r="Q31486" s="1">
        <v>40544</v>
      </c>
      <c r="R31486" s="1">
        <v>40544</v>
      </c>
      <c r="S31486">
        <v>0</v>
      </c>
      <c r="T31486">
        <v>0</v>
      </c>
      <c r="U31486">
        <v>0</v>
      </c>
      <c r="V31486">
        <v>0</v>
      </c>
      <c r="W31486">
        <v>0</v>
      </c>
      <c r="X31486">
        <v>0</v>
      </c>
      <c r="Y31486">
        <v>685000</v>
      </c>
      <c r="Z31486">
        <v>0</v>
      </c>
      <c r="AA31486">
        <v>0</v>
      </c>
      <c r="AB31486">
        <v>0</v>
      </c>
      <c r="AC31486">
        <v>0</v>
      </c>
      <c r="AD31486">
        <v>0</v>
      </c>
      <c r="AE31486">
        <v>0</v>
      </c>
      <c r="AF31486">
        <v>0</v>
      </c>
      <c r="AG31486">
        <v>0</v>
      </c>
      <c r="AH31486">
        <v>0</v>
      </c>
      <c r="AI31486">
        <v>0</v>
      </c>
      <c r="AJ31486">
        <v>0</v>
      </c>
      <c r="AK31486">
        <v>0</v>
      </c>
      <c r="AL31486">
        <v>0</v>
      </c>
      <c r="AM31486">
        <v>0</v>
      </c>
    </row>
    <row r="31487" spans="1:39" x14ac:dyDescent="0.45">
      <c r="A31487" t="s">
        <v>116819</v>
      </c>
      <c r="B31487" t="s">
        <v>116820</v>
      </c>
      <c r="C31487" t="s">
        <v>116821</v>
      </c>
      <c r="D31487" t="s">
        <v>389</v>
      </c>
      <c r="E31487" t="s">
        <v>390</v>
      </c>
      <c r="F31487" t="s">
        <v>317</v>
      </c>
      <c r="G31487" t="s">
        <v>57</v>
      </c>
      <c r="H31487" t="s">
        <v>46</v>
      </c>
      <c r="I31487" t="s">
        <v>802</v>
      </c>
      <c r="J31487" t="s">
        <v>803</v>
      </c>
      <c r="K31487" t="s">
        <v>4122</v>
      </c>
      <c r="L31487">
        <v>1</v>
      </c>
      <c r="M31487" s="1">
        <v>37257</v>
      </c>
      <c r="N31487" s="2">
        <v>37257</v>
      </c>
      <c r="O31487" t="s">
        <v>554</v>
      </c>
      <c r="P31487">
        <v>2002</v>
      </c>
      <c r="Q31487" s="1">
        <v>41218</v>
      </c>
      <c r="R31487" s="1">
        <v>41218</v>
      </c>
      <c r="S31487">
        <v>0</v>
      </c>
      <c r="T31487">
        <v>1800000</v>
      </c>
      <c r="U31487">
        <v>0</v>
      </c>
      <c r="V31487">
        <v>0</v>
      </c>
      <c r="W31487">
        <v>0</v>
      </c>
      <c r="X31487">
        <v>0</v>
      </c>
      <c r="Y31487">
        <v>0</v>
      </c>
      <c r="Z31487">
        <v>0</v>
      </c>
      <c r="AA31487">
        <v>0</v>
      </c>
      <c r="AB31487">
        <v>0</v>
      </c>
      <c r="AC31487">
        <v>0</v>
      </c>
      <c r="AD31487">
        <v>0</v>
      </c>
      <c r="AE31487">
        <v>0</v>
      </c>
      <c r="AF31487">
        <v>0</v>
      </c>
      <c r="AG31487">
        <v>0</v>
      </c>
      <c r="AH31487">
        <v>0</v>
      </c>
      <c r="AI31487">
        <v>0</v>
      </c>
      <c r="AJ31487">
        <v>0</v>
      </c>
      <c r="AK31487">
        <v>0</v>
      </c>
      <c r="AL31487">
        <v>0</v>
      </c>
      <c r="AM31487">
        <v>0</v>
      </c>
    </row>
    <row r="31488" spans="1:39" x14ac:dyDescent="0.45">
      <c r="A31488" t="s">
        <v>116822</v>
      </c>
      <c r="B31488" t="s">
        <v>116823</v>
      </c>
      <c r="C31488" t="s">
        <v>116824</v>
      </c>
      <c r="D31488" t="s">
        <v>54</v>
      </c>
      <c r="E31488" t="s">
        <v>55</v>
      </c>
      <c r="F31488" t="s">
        <v>116825</v>
      </c>
      <c r="G31488" t="s">
        <v>57</v>
      </c>
      <c r="H31488" t="s">
        <v>46</v>
      </c>
      <c r="I31488" t="s">
        <v>58</v>
      </c>
      <c r="J31488" t="s">
        <v>59</v>
      </c>
      <c r="K31488" t="s">
        <v>59</v>
      </c>
      <c r="L31488">
        <v>2</v>
      </c>
      <c r="M31488" s="1">
        <v>37987</v>
      </c>
      <c r="N31488" s="2">
        <v>37987</v>
      </c>
      <c r="O31488" t="s">
        <v>452</v>
      </c>
      <c r="P31488">
        <v>2004</v>
      </c>
      <c r="Q31488" s="1">
        <v>40890</v>
      </c>
      <c r="R31488" s="1">
        <v>41452</v>
      </c>
      <c r="S31488">
        <v>235122</v>
      </c>
      <c r="T31488">
        <v>4000000</v>
      </c>
      <c r="U31488">
        <v>0</v>
      </c>
      <c r="V31488">
        <v>0</v>
      </c>
      <c r="W31488">
        <v>0</v>
      </c>
      <c r="X31488">
        <v>0</v>
      </c>
      <c r="Y31488">
        <v>0</v>
      </c>
      <c r="Z31488">
        <v>0</v>
      </c>
      <c r="AA31488">
        <v>0</v>
      </c>
      <c r="AB31488">
        <v>0</v>
      </c>
      <c r="AC31488">
        <v>0</v>
      </c>
      <c r="AD31488">
        <v>0</v>
      </c>
      <c r="AE31488">
        <v>0</v>
      </c>
      <c r="AF31488">
        <v>0</v>
      </c>
      <c r="AG31488">
        <v>0</v>
      </c>
      <c r="AH31488">
        <v>0</v>
      </c>
      <c r="AI31488">
        <v>0</v>
      </c>
      <c r="AJ31488">
        <v>0</v>
      </c>
      <c r="AK31488">
        <v>0</v>
      </c>
      <c r="AL31488">
        <v>0</v>
      </c>
      <c r="AM31488">
        <v>0</v>
      </c>
    </row>
    <row r="31489" spans="1:39" x14ac:dyDescent="0.45">
      <c r="A31489" t="s">
        <v>116826</v>
      </c>
      <c r="B31489" t="s">
        <v>116827</v>
      </c>
      <c r="C31489" t="s">
        <v>116828</v>
      </c>
      <c r="D31489" t="s">
        <v>116829</v>
      </c>
      <c r="E31489" t="s">
        <v>2697</v>
      </c>
      <c r="F31489" t="s">
        <v>114</v>
      </c>
      <c r="G31489" t="s">
        <v>57</v>
      </c>
      <c r="H31489" t="s">
        <v>46</v>
      </c>
      <c r="I31489" t="s">
        <v>148</v>
      </c>
      <c r="J31489" t="s">
        <v>149</v>
      </c>
      <c r="K31489" t="s">
        <v>50895</v>
      </c>
      <c r="L31489">
        <v>1</v>
      </c>
      <c r="M31489" s="1">
        <v>40817</v>
      </c>
      <c r="N31489" s="2">
        <v>40817</v>
      </c>
      <c r="O31489" t="s">
        <v>94</v>
      </c>
      <c r="P31489">
        <v>2011</v>
      </c>
      <c r="Q31489" s="1">
        <v>40840</v>
      </c>
      <c r="R31489" s="1">
        <v>40840</v>
      </c>
      <c r="S31489">
        <v>0</v>
      </c>
      <c r="T31489">
        <v>0</v>
      </c>
      <c r="U31489">
        <v>0</v>
      </c>
      <c r="V31489">
        <v>0</v>
      </c>
      <c r="W31489">
        <v>0</v>
      </c>
      <c r="X31489">
        <v>0</v>
      </c>
      <c r="Y31489">
        <v>0</v>
      </c>
      <c r="Z31489">
        <v>0</v>
      </c>
      <c r="AA31489">
        <v>0</v>
      </c>
      <c r="AB31489">
        <v>0</v>
      </c>
      <c r="AC31489">
        <v>0</v>
      </c>
      <c r="AD31489">
        <v>0</v>
      </c>
      <c r="AE31489">
        <v>0</v>
      </c>
      <c r="AF31489">
        <v>0</v>
      </c>
      <c r="AG31489">
        <v>0</v>
      </c>
      <c r="AH31489">
        <v>0</v>
      </c>
      <c r="AI31489">
        <v>0</v>
      </c>
      <c r="AJ31489">
        <v>0</v>
      </c>
      <c r="AK31489">
        <v>0</v>
      </c>
      <c r="AL31489">
        <v>0</v>
      </c>
      <c r="AM31489">
        <v>0</v>
      </c>
    </row>
    <row r="31490" spans="1:39" x14ac:dyDescent="0.45">
      <c r="A31490" t="s">
        <v>116830</v>
      </c>
      <c r="B31490" t="s">
        <v>116831</v>
      </c>
      <c r="C31490" t="s">
        <v>116832</v>
      </c>
      <c r="D31490" t="s">
        <v>116833</v>
      </c>
      <c r="E31490" t="s">
        <v>15741</v>
      </c>
      <c r="F31490" t="s">
        <v>282</v>
      </c>
      <c r="G31490" t="s">
        <v>57</v>
      </c>
      <c r="H31490" t="s">
        <v>46</v>
      </c>
      <c r="I31490" t="s">
        <v>994</v>
      </c>
      <c r="J31490" t="s">
        <v>995</v>
      </c>
      <c r="K31490" t="s">
        <v>995</v>
      </c>
      <c r="L31490">
        <v>1</v>
      </c>
      <c r="M31490" s="1">
        <v>41275</v>
      </c>
      <c r="N31490" s="2">
        <v>41275</v>
      </c>
      <c r="O31490" t="s">
        <v>164</v>
      </c>
      <c r="P31490">
        <v>2013</v>
      </c>
      <c r="Q31490" s="1">
        <v>41300</v>
      </c>
      <c r="R31490" s="1">
        <v>41300</v>
      </c>
      <c r="S31490">
        <v>100000</v>
      </c>
      <c r="T31490">
        <v>0</v>
      </c>
      <c r="U31490">
        <v>0</v>
      </c>
      <c r="V31490">
        <v>0</v>
      </c>
      <c r="W31490">
        <v>0</v>
      </c>
      <c r="X31490">
        <v>0</v>
      </c>
      <c r="Y31490">
        <v>0</v>
      </c>
      <c r="Z31490">
        <v>0</v>
      </c>
      <c r="AA31490">
        <v>0</v>
      </c>
      <c r="AB31490">
        <v>0</v>
      </c>
      <c r="AC31490">
        <v>0</v>
      </c>
      <c r="AD31490">
        <v>0</v>
      </c>
      <c r="AE31490">
        <v>0</v>
      </c>
      <c r="AF31490">
        <v>0</v>
      </c>
      <c r="AG31490">
        <v>0</v>
      </c>
      <c r="AH31490">
        <v>0</v>
      </c>
      <c r="AI31490">
        <v>0</v>
      </c>
      <c r="AJ31490">
        <v>0</v>
      </c>
      <c r="AK31490">
        <v>0</v>
      </c>
      <c r="AL31490">
        <v>0</v>
      </c>
      <c r="AM31490">
        <v>0</v>
      </c>
    </row>
    <row r="31491" spans="1:39" x14ac:dyDescent="0.45">
      <c r="A31491" t="s">
        <v>116834</v>
      </c>
      <c r="B31491" t="s">
        <v>116835</v>
      </c>
      <c r="F31491" s="3">
        <v>69042</v>
      </c>
      <c r="G31491" t="s">
        <v>57</v>
      </c>
      <c r="L31491">
        <v>2</v>
      </c>
      <c r="Q31491" s="1">
        <v>41640</v>
      </c>
      <c r="R31491" s="1">
        <v>41760</v>
      </c>
      <c r="S31491">
        <v>69042</v>
      </c>
      <c r="T31491">
        <v>0</v>
      </c>
      <c r="U31491">
        <v>0</v>
      </c>
      <c r="V31491">
        <v>0</v>
      </c>
      <c r="W31491">
        <v>0</v>
      </c>
      <c r="X31491">
        <v>0</v>
      </c>
      <c r="Y31491">
        <v>0</v>
      </c>
      <c r="Z31491">
        <v>0</v>
      </c>
      <c r="AA31491">
        <v>0</v>
      </c>
      <c r="AB31491">
        <v>0</v>
      </c>
      <c r="AC31491">
        <v>0</v>
      </c>
      <c r="AD31491">
        <v>0</v>
      </c>
      <c r="AE31491">
        <v>0</v>
      </c>
      <c r="AF31491">
        <v>0</v>
      </c>
      <c r="AG31491">
        <v>0</v>
      </c>
      <c r="AH31491">
        <v>0</v>
      </c>
      <c r="AI31491">
        <v>0</v>
      </c>
      <c r="AJ31491">
        <v>0</v>
      </c>
      <c r="AK31491">
        <v>0</v>
      </c>
      <c r="AL31491">
        <v>0</v>
      </c>
      <c r="AM31491">
        <v>0</v>
      </c>
    </row>
    <row r="31492" spans="1:39" x14ac:dyDescent="0.45">
      <c r="A31492" t="s">
        <v>116836</v>
      </c>
      <c r="B31492" t="s">
        <v>116837</v>
      </c>
      <c r="C31492" t="s">
        <v>116838</v>
      </c>
      <c r="D31492" t="s">
        <v>54</v>
      </c>
      <c r="E31492" t="s">
        <v>55</v>
      </c>
      <c r="F31492" s="3">
        <v>66584</v>
      </c>
      <c r="G31492" t="s">
        <v>57</v>
      </c>
      <c r="H31492" t="s">
        <v>5361</v>
      </c>
      <c r="J31492" t="s">
        <v>5362</v>
      </c>
      <c r="K31492" t="s">
        <v>5362</v>
      </c>
      <c r="L31492">
        <v>2</v>
      </c>
      <c r="M31492" s="1">
        <v>40909</v>
      </c>
      <c r="N31492" s="2">
        <v>40909</v>
      </c>
      <c r="O31492" t="s">
        <v>132</v>
      </c>
      <c r="P31492">
        <v>2012</v>
      </c>
      <c r="Q31492" s="1">
        <v>41535</v>
      </c>
      <c r="R31492" s="1">
        <v>41640</v>
      </c>
      <c r="S31492">
        <v>66584</v>
      </c>
      <c r="T31492">
        <v>0</v>
      </c>
      <c r="U31492">
        <v>0</v>
      </c>
      <c r="V31492">
        <v>0</v>
      </c>
      <c r="W31492">
        <v>0</v>
      </c>
      <c r="X31492">
        <v>0</v>
      </c>
      <c r="Y31492">
        <v>0</v>
      </c>
      <c r="Z31492">
        <v>0</v>
      </c>
      <c r="AA31492">
        <v>0</v>
      </c>
      <c r="AB31492">
        <v>0</v>
      </c>
      <c r="AC31492">
        <v>0</v>
      </c>
      <c r="AD31492">
        <v>0</v>
      </c>
      <c r="AE31492">
        <v>0</v>
      </c>
      <c r="AF31492">
        <v>0</v>
      </c>
      <c r="AG31492">
        <v>0</v>
      </c>
      <c r="AH31492">
        <v>0</v>
      </c>
      <c r="AI31492">
        <v>0</v>
      </c>
      <c r="AJ31492">
        <v>0</v>
      </c>
      <c r="AK31492">
        <v>0</v>
      </c>
      <c r="AL31492">
        <v>0</v>
      </c>
      <c r="AM31492">
        <v>0</v>
      </c>
    </row>
    <row r="31493" spans="1:39" x14ac:dyDescent="0.45">
      <c r="A31493" t="s">
        <v>116839</v>
      </c>
      <c r="B31493" t="s">
        <v>116840</v>
      </c>
      <c r="C31493" t="s">
        <v>116841</v>
      </c>
      <c r="D31493" t="s">
        <v>247</v>
      </c>
      <c r="E31493" t="s">
        <v>248</v>
      </c>
      <c r="F31493" t="s">
        <v>116842</v>
      </c>
      <c r="G31493" t="s">
        <v>57</v>
      </c>
      <c r="H31493" t="s">
        <v>192</v>
      </c>
      <c r="J31493" t="s">
        <v>1492</v>
      </c>
      <c r="K31493" t="s">
        <v>1492</v>
      </c>
      <c r="L31493">
        <v>1</v>
      </c>
      <c r="M31493" s="1">
        <v>37622</v>
      </c>
      <c r="N31493" s="2">
        <v>37622</v>
      </c>
      <c r="O31493" t="s">
        <v>854</v>
      </c>
      <c r="P31493">
        <v>2003</v>
      </c>
      <c r="Q31493" s="1">
        <v>40466</v>
      </c>
      <c r="R31493" s="1">
        <v>40466</v>
      </c>
      <c r="S31493">
        <v>0</v>
      </c>
      <c r="T31493">
        <v>774895</v>
      </c>
      <c r="U31493">
        <v>0</v>
      </c>
      <c r="V31493">
        <v>0</v>
      </c>
      <c r="W31493">
        <v>0</v>
      </c>
      <c r="X31493">
        <v>0</v>
      </c>
      <c r="Y31493">
        <v>0</v>
      </c>
      <c r="Z31493">
        <v>0</v>
      </c>
      <c r="AA31493">
        <v>0</v>
      </c>
      <c r="AB31493">
        <v>0</v>
      </c>
      <c r="AC31493">
        <v>0</v>
      </c>
      <c r="AD31493">
        <v>0</v>
      </c>
      <c r="AE31493">
        <v>0</v>
      </c>
      <c r="AF31493">
        <v>0</v>
      </c>
      <c r="AG31493">
        <v>0</v>
      </c>
      <c r="AH31493">
        <v>0</v>
      </c>
      <c r="AI31493">
        <v>0</v>
      </c>
      <c r="AJ31493">
        <v>0</v>
      </c>
      <c r="AK31493">
        <v>0</v>
      </c>
      <c r="AL31493">
        <v>0</v>
      </c>
      <c r="AM31493">
        <v>0</v>
      </c>
    </row>
    <row r="31494" spans="1:39" x14ac:dyDescent="0.45">
      <c r="A31494" t="s">
        <v>116843</v>
      </c>
      <c r="B31494" t="s">
        <v>116844</v>
      </c>
      <c r="C31494" t="s">
        <v>116845</v>
      </c>
      <c r="D31494" t="s">
        <v>142</v>
      </c>
      <c r="E31494" t="s">
        <v>143</v>
      </c>
      <c r="F31494" t="s">
        <v>116846</v>
      </c>
      <c r="G31494" t="s">
        <v>57</v>
      </c>
      <c r="H31494" t="s">
        <v>46</v>
      </c>
      <c r="I31494" t="s">
        <v>6730</v>
      </c>
      <c r="J31494" t="s">
        <v>641</v>
      </c>
      <c r="K31494" t="s">
        <v>6731</v>
      </c>
      <c r="L31494">
        <v>1</v>
      </c>
      <c r="Q31494" s="1">
        <v>41703</v>
      </c>
      <c r="R31494" s="1">
        <v>41703</v>
      </c>
      <c r="S31494">
        <v>0</v>
      </c>
      <c r="T31494">
        <v>0</v>
      </c>
      <c r="U31494">
        <v>0</v>
      </c>
      <c r="V31494">
        <v>0</v>
      </c>
      <c r="W31494">
        <v>9848758</v>
      </c>
      <c r="X31494">
        <v>0</v>
      </c>
      <c r="Y31494">
        <v>0</v>
      </c>
      <c r="Z31494">
        <v>0</v>
      </c>
      <c r="AA31494">
        <v>0</v>
      </c>
      <c r="AB31494">
        <v>0</v>
      </c>
      <c r="AC31494">
        <v>0</v>
      </c>
      <c r="AD31494">
        <v>0</v>
      </c>
      <c r="AE31494">
        <v>0</v>
      </c>
      <c r="AF31494">
        <v>0</v>
      </c>
      <c r="AG31494">
        <v>0</v>
      </c>
      <c r="AH31494">
        <v>0</v>
      </c>
      <c r="AI31494">
        <v>0</v>
      </c>
      <c r="AJ31494">
        <v>0</v>
      </c>
      <c r="AK31494">
        <v>0</v>
      </c>
      <c r="AL31494">
        <v>0</v>
      </c>
      <c r="AM31494">
        <v>0</v>
      </c>
    </row>
    <row r="31495" spans="1:39" x14ac:dyDescent="0.45">
      <c r="A31495" t="s">
        <v>116847</v>
      </c>
      <c r="B31495" t="s">
        <v>116848</v>
      </c>
      <c r="D31495" t="s">
        <v>107</v>
      </c>
      <c r="E31495" t="s">
        <v>108</v>
      </c>
      <c r="F31495" t="s">
        <v>4630</v>
      </c>
      <c r="G31495" t="s">
        <v>57</v>
      </c>
      <c r="H31495" t="s">
        <v>74</v>
      </c>
      <c r="J31495" t="s">
        <v>75</v>
      </c>
      <c r="K31495" t="s">
        <v>75</v>
      </c>
      <c r="L31495">
        <v>1</v>
      </c>
      <c r="M31495" s="1">
        <v>36892</v>
      </c>
      <c r="N31495" s="2">
        <v>36892</v>
      </c>
      <c r="O31495" t="s">
        <v>172</v>
      </c>
      <c r="P31495">
        <v>2001</v>
      </c>
      <c r="Q31495" s="1">
        <v>39065</v>
      </c>
      <c r="R31495" s="1">
        <v>39065</v>
      </c>
      <c r="S31495">
        <v>0</v>
      </c>
      <c r="T31495">
        <v>13200000</v>
      </c>
      <c r="U31495">
        <v>0</v>
      </c>
      <c r="V31495">
        <v>0</v>
      </c>
      <c r="W31495">
        <v>0</v>
      </c>
      <c r="X31495">
        <v>0</v>
      </c>
      <c r="Y31495">
        <v>0</v>
      </c>
      <c r="Z31495">
        <v>0</v>
      </c>
      <c r="AA31495">
        <v>0</v>
      </c>
      <c r="AB31495">
        <v>0</v>
      </c>
      <c r="AC31495">
        <v>0</v>
      </c>
      <c r="AD31495">
        <v>0</v>
      </c>
      <c r="AE31495">
        <v>0</v>
      </c>
      <c r="AF31495">
        <v>0</v>
      </c>
      <c r="AG31495">
        <v>0</v>
      </c>
      <c r="AH31495">
        <v>0</v>
      </c>
      <c r="AI31495">
        <v>0</v>
      </c>
      <c r="AJ31495">
        <v>0</v>
      </c>
      <c r="AK31495">
        <v>0</v>
      </c>
      <c r="AL31495">
        <v>0</v>
      </c>
      <c r="AM31495">
        <v>0</v>
      </c>
    </row>
    <row r="31496" spans="1:39" x14ac:dyDescent="0.45">
      <c r="A31496" t="s">
        <v>116849</v>
      </c>
      <c r="B31496" t="s">
        <v>116850</v>
      </c>
      <c r="C31496" t="s">
        <v>116851</v>
      </c>
      <c r="D31496" t="s">
        <v>88</v>
      </c>
      <c r="E31496" t="s">
        <v>89</v>
      </c>
      <c r="F31496" t="s">
        <v>2557</v>
      </c>
      <c r="G31496" t="s">
        <v>57</v>
      </c>
      <c r="H31496" t="s">
        <v>46</v>
      </c>
      <c r="I31496" t="s">
        <v>58</v>
      </c>
      <c r="J31496" t="s">
        <v>198</v>
      </c>
      <c r="K31496" t="s">
        <v>199</v>
      </c>
      <c r="L31496">
        <v>1</v>
      </c>
      <c r="M31496" s="1">
        <v>41214</v>
      </c>
      <c r="N31496" s="2">
        <v>41214</v>
      </c>
      <c r="O31496" t="s">
        <v>67</v>
      </c>
      <c r="P31496">
        <v>2012</v>
      </c>
      <c r="Q31496" s="1">
        <v>41814</v>
      </c>
      <c r="R31496" s="1">
        <v>41814</v>
      </c>
      <c r="S31496">
        <v>0</v>
      </c>
      <c r="T31496">
        <v>6000000</v>
      </c>
      <c r="U31496">
        <v>0</v>
      </c>
      <c r="V31496">
        <v>0</v>
      </c>
      <c r="W31496">
        <v>0</v>
      </c>
      <c r="X31496">
        <v>0</v>
      </c>
      <c r="Y31496">
        <v>0</v>
      </c>
      <c r="Z31496">
        <v>0</v>
      </c>
      <c r="AA31496">
        <v>0</v>
      </c>
      <c r="AB31496">
        <v>0</v>
      </c>
      <c r="AC31496">
        <v>0</v>
      </c>
      <c r="AD31496">
        <v>0</v>
      </c>
      <c r="AE31496">
        <v>0</v>
      </c>
      <c r="AF31496">
        <v>0</v>
      </c>
      <c r="AG31496">
        <v>0</v>
      </c>
      <c r="AH31496">
        <v>0</v>
      </c>
      <c r="AI31496">
        <v>0</v>
      </c>
      <c r="AJ31496">
        <v>0</v>
      </c>
      <c r="AK31496">
        <v>0</v>
      </c>
      <c r="AL31496">
        <v>0</v>
      </c>
      <c r="AM31496">
        <v>0</v>
      </c>
    </row>
    <row r="31497" spans="1:39" x14ac:dyDescent="0.45">
      <c r="A31497" t="s">
        <v>116852</v>
      </c>
      <c r="B31497" t="s">
        <v>116853</v>
      </c>
      <c r="C31497" t="s">
        <v>116854</v>
      </c>
      <c r="D31497" t="s">
        <v>116855</v>
      </c>
      <c r="E31497" t="s">
        <v>343</v>
      </c>
      <c r="F31497" t="s">
        <v>40000</v>
      </c>
      <c r="G31497" t="s">
        <v>57</v>
      </c>
      <c r="H31497" t="s">
        <v>46</v>
      </c>
      <c r="I31497" t="s">
        <v>81</v>
      </c>
      <c r="J31497" t="s">
        <v>82</v>
      </c>
      <c r="K31497" t="s">
        <v>906</v>
      </c>
      <c r="L31497">
        <v>1</v>
      </c>
      <c r="M31497" s="1">
        <v>41487</v>
      </c>
      <c r="N31497" s="2">
        <v>41487</v>
      </c>
      <c r="O31497" t="s">
        <v>276</v>
      </c>
      <c r="P31497">
        <v>2013</v>
      </c>
      <c r="Q31497" s="1">
        <v>41487</v>
      </c>
      <c r="R31497" s="1">
        <v>41487</v>
      </c>
      <c r="S31497">
        <v>0</v>
      </c>
      <c r="T31497">
        <v>0</v>
      </c>
      <c r="U31497">
        <v>0</v>
      </c>
      <c r="V31497">
        <v>0</v>
      </c>
      <c r="W31497">
        <v>0</v>
      </c>
      <c r="X31497">
        <v>0</v>
      </c>
      <c r="Y31497">
        <v>580000</v>
      </c>
      <c r="Z31497">
        <v>0</v>
      </c>
      <c r="AA31497">
        <v>0</v>
      </c>
      <c r="AB31497">
        <v>0</v>
      </c>
      <c r="AC31497">
        <v>0</v>
      </c>
      <c r="AD31497">
        <v>0</v>
      </c>
      <c r="AE31497">
        <v>0</v>
      </c>
      <c r="AF31497">
        <v>0</v>
      </c>
      <c r="AG31497">
        <v>0</v>
      </c>
      <c r="AH31497">
        <v>0</v>
      </c>
      <c r="AI31497">
        <v>0</v>
      </c>
      <c r="AJ31497">
        <v>0</v>
      </c>
      <c r="AK31497">
        <v>0</v>
      </c>
      <c r="AL31497">
        <v>0</v>
      </c>
      <c r="AM31497">
        <v>0</v>
      </c>
    </row>
    <row r="31498" spans="1:39" x14ac:dyDescent="0.45">
      <c r="A31498" t="s">
        <v>116856</v>
      </c>
      <c r="B31498" t="s">
        <v>116857</v>
      </c>
      <c r="C31498" t="s">
        <v>116858</v>
      </c>
      <c r="D31498" t="s">
        <v>116859</v>
      </c>
      <c r="E31498" t="s">
        <v>108</v>
      </c>
      <c r="F31498" t="s">
        <v>1047</v>
      </c>
      <c r="G31498" t="s">
        <v>101</v>
      </c>
      <c r="H31498" t="s">
        <v>46</v>
      </c>
      <c r="I31498" t="s">
        <v>58</v>
      </c>
      <c r="J31498" t="s">
        <v>198</v>
      </c>
      <c r="K31498" t="s">
        <v>7041</v>
      </c>
      <c r="L31498">
        <v>1</v>
      </c>
      <c r="M31498" s="1">
        <v>40544</v>
      </c>
      <c r="N31498" s="2">
        <v>40544</v>
      </c>
      <c r="O31498" t="s">
        <v>528</v>
      </c>
      <c r="P31498">
        <v>2011</v>
      </c>
      <c r="Q31498" s="1">
        <v>40909</v>
      </c>
      <c r="R31498" s="1">
        <v>40909</v>
      </c>
      <c r="S31498">
        <v>0</v>
      </c>
      <c r="T31498">
        <v>5000000</v>
      </c>
      <c r="U31498">
        <v>0</v>
      </c>
      <c r="V31498">
        <v>0</v>
      </c>
      <c r="W31498">
        <v>0</v>
      </c>
      <c r="X31498">
        <v>0</v>
      </c>
      <c r="Y31498">
        <v>0</v>
      </c>
      <c r="Z31498">
        <v>0</v>
      </c>
      <c r="AA31498">
        <v>0</v>
      </c>
      <c r="AB31498">
        <v>0</v>
      </c>
      <c r="AC31498">
        <v>0</v>
      </c>
      <c r="AD31498">
        <v>0</v>
      </c>
      <c r="AE31498">
        <v>0</v>
      </c>
      <c r="AF31498">
        <v>5000000</v>
      </c>
      <c r="AG31498">
        <v>0</v>
      </c>
      <c r="AH31498">
        <v>0</v>
      </c>
      <c r="AI31498">
        <v>0</v>
      </c>
      <c r="AJ31498">
        <v>0</v>
      </c>
      <c r="AK31498">
        <v>0</v>
      </c>
      <c r="AL31498">
        <v>0</v>
      </c>
      <c r="AM31498">
        <v>0</v>
      </c>
    </row>
    <row r="31499" spans="1:39" x14ac:dyDescent="0.45">
      <c r="A31499" t="s">
        <v>116860</v>
      </c>
      <c r="B31499" t="s">
        <v>116861</v>
      </c>
      <c r="C31499" t="s">
        <v>116862</v>
      </c>
      <c r="F31499" t="s">
        <v>114</v>
      </c>
      <c r="G31499" t="s">
        <v>57</v>
      </c>
      <c r="H31499" t="s">
        <v>46</v>
      </c>
      <c r="I31499" t="s">
        <v>1355</v>
      </c>
      <c r="J31499" t="s">
        <v>3521</v>
      </c>
      <c r="K31499" t="s">
        <v>3521</v>
      </c>
      <c r="L31499">
        <v>1</v>
      </c>
      <c r="M31499" s="1">
        <v>41487</v>
      </c>
      <c r="N31499" s="2">
        <v>41487</v>
      </c>
      <c r="O31499" t="s">
        <v>276</v>
      </c>
      <c r="P31499">
        <v>2013</v>
      </c>
      <c r="Q31499" s="1">
        <v>41520</v>
      </c>
      <c r="R31499" s="1">
        <v>41520</v>
      </c>
      <c r="S31499">
        <v>0</v>
      </c>
      <c r="T31499">
        <v>0</v>
      </c>
      <c r="U31499">
        <v>0</v>
      </c>
      <c r="V31499">
        <v>0</v>
      </c>
      <c r="W31499">
        <v>0</v>
      </c>
      <c r="X31499">
        <v>0</v>
      </c>
      <c r="Y31499">
        <v>0</v>
      </c>
      <c r="Z31499">
        <v>0</v>
      </c>
      <c r="AA31499">
        <v>0</v>
      </c>
      <c r="AB31499">
        <v>0</v>
      </c>
      <c r="AC31499">
        <v>0</v>
      </c>
      <c r="AD31499">
        <v>0</v>
      </c>
      <c r="AE31499">
        <v>0</v>
      </c>
      <c r="AF31499">
        <v>0</v>
      </c>
      <c r="AG31499">
        <v>0</v>
      </c>
      <c r="AH31499">
        <v>0</v>
      </c>
      <c r="AI31499">
        <v>0</v>
      </c>
      <c r="AJ31499">
        <v>0</v>
      </c>
      <c r="AK31499">
        <v>0</v>
      </c>
      <c r="AL31499">
        <v>0</v>
      </c>
      <c r="AM31499">
        <v>0</v>
      </c>
    </row>
    <row r="31500" spans="1:39" x14ac:dyDescent="0.45">
      <c r="A31500" t="s">
        <v>116863</v>
      </c>
      <c r="B31500" t="s">
        <v>116864</v>
      </c>
      <c r="C31500" t="s">
        <v>116865</v>
      </c>
      <c r="F31500" t="s">
        <v>640</v>
      </c>
      <c r="G31500" t="s">
        <v>57</v>
      </c>
      <c r="H31500" t="s">
        <v>46</v>
      </c>
      <c r="I31500" t="s">
        <v>136</v>
      </c>
      <c r="J31500" t="s">
        <v>1672</v>
      </c>
      <c r="K31500" t="s">
        <v>21372</v>
      </c>
      <c r="L31500">
        <v>1</v>
      </c>
      <c r="M31500" s="1">
        <v>41275</v>
      </c>
      <c r="N31500" s="2">
        <v>41275</v>
      </c>
      <c r="O31500" t="s">
        <v>164</v>
      </c>
      <c r="P31500">
        <v>2013</v>
      </c>
      <c r="Q31500" s="1">
        <v>41807</v>
      </c>
      <c r="R31500" s="1">
        <v>41807</v>
      </c>
      <c r="S31500">
        <v>0</v>
      </c>
      <c r="T31500">
        <v>0</v>
      </c>
      <c r="U31500">
        <v>0</v>
      </c>
      <c r="V31500">
        <v>0</v>
      </c>
      <c r="W31500">
        <v>150000</v>
      </c>
      <c r="X31500">
        <v>0</v>
      </c>
      <c r="Y31500">
        <v>0</v>
      </c>
      <c r="Z31500">
        <v>0</v>
      </c>
      <c r="AA31500">
        <v>0</v>
      </c>
      <c r="AB31500">
        <v>0</v>
      </c>
      <c r="AC31500">
        <v>0</v>
      </c>
      <c r="AD31500">
        <v>0</v>
      </c>
      <c r="AE31500">
        <v>0</v>
      </c>
      <c r="AF31500">
        <v>0</v>
      </c>
      <c r="AG31500">
        <v>0</v>
      </c>
      <c r="AH31500">
        <v>0</v>
      </c>
      <c r="AI31500">
        <v>0</v>
      </c>
      <c r="AJ31500">
        <v>0</v>
      </c>
      <c r="AK31500">
        <v>0</v>
      </c>
      <c r="AL31500">
        <v>0</v>
      </c>
      <c r="AM31500">
        <v>0</v>
      </c>
    </row>
    <row r="31501" spans="1:39" x14ac:dyDescent="0.45">
      <c r="A31501" t="s">
        <v>116866</v>
      </c>
      <c r="B31501" t="s">
        <v>116867</v>
      </c>
      <c r="C31501" t="s">
        <v>116868</v>
      </c>
      <c r="D31501" t="s">
        <v>107</v>
      </c>
      <c r="E31501" t="s">
        <v>108</v>
      </c>
      <c r="F31501" t="s">
        <v>77859</v>
      </c>
      <c r="G31501" t="s">
        <v>57</v>
      </c>
      <c r="H31501" t="s">
        <v>46</v>
      </c>
      <c r="I31501" t="s">
        <v>58</v>
      </c>
      <c r="J31501" t="s">
        <v>198</v>
      </c>
      <c r="K31501" t="s">
        <v>731</v>
      </c>
      <c r="L31501">
        <v>2</v>
      </c>
      <c r="M31501" s="1">
        <v>40909</v>
      </c>
      <c r="N31501" s="2">
        <v>40909</v>
      </c>
      <c r="O31501" t="s">
        <v>132</v>
      </c>
      <c r="P31501">
        <v>2012</v>
      </c>
      <c r="Q31501" s="1">
        <v>41595</v>
      </c>
      <c r="R31501" s="1">
        <v>41595</v>
      </c>
      <c r="S31501">
        <v>0</v>
      </c>
      <c r="T31501">
        <v>0</v>
      </c>
      <c r="U31501">
        <v>0</v>
      </c>
      <c r="V31501">
        <v>0</v>
      </c>
      <c r="W31501">
        <v>0</v>
      </c>
      <c r="X31501">
        <v>561000</v>
      </c>
      <c r="Y31501">
        <v>500000</v>
      </c>
      <c r="Z31501">
        <v>0</v>
      </c>
      <c r="AA31501">
        <v>0</v>
      </c>
      <c r="AB31501">
        <v>0</v>
      </c>
      <c r="AC31501">
        <v>0</v>
      </c>
      <c r="AD31501">
        <v>0</v>
      </c>
      <c r="AE31501">
        <v>0</v>
      </c>
      <c r="AF31501">
        <v>0</v>
      </c>
      <c r="AG31501">
        <v>0</v>
      </c>
      <c r="AH31501">
        <v>0</v>
      </c>
      <c r="AI31501">
        <v>0</v>
      </c>
      <c r="AJ31501">
        <v>0</v>
      </c>
      <c r="AK31501">
        <v>0</v>
      </c>
      <c r="AL31501">
        <v>0</v>
      </c>
      <c r="AM31501">
        <v>0</v>
      </c>
    </row>
    <row r="31502" spans="1:39" x14ac:dyDescent="0.45">
      <c r="A31502" t="s">
        <v>116869</v>
      </c>
      <c r="B31502" t="s">
        <v>116870</v>
      </c>
      <c r="C31502" t="s">
        <v>116871</v>
      </c>
      <c r="D31502" t="s">
        <v>774</v>
      </c>
      <c r="E31502" t="s">
        <v>775</v>
      </c>
      <c r="F31502" t="s">
        <v>114</v>
      </c>
      <c r="G31502" t="s">
        <v>57</v>
      </c>
      <c r="H31502" t="s">
        <v>74</v>
      </c>
      <c r="J31502" t="s">
        <v>37719</v>
      </c>
      <c r="L31502">
        <v>1</v>
      </c>
      <c r="M31502" s="1">
        <v>39448</v>
      </c>
      <c r="N31502" s="2">
        <v>39448</v>
      </c>
      <c r="O31502" t="s">
        <v>181</v>
      </c>
      <c r="P31502">
        <v>2008</v>
      </c>
      <c r="Q31502" s="1">
        <v>40185</v>
      </c>
      <c r="R31502" s="1">
        <v>40185</v>
      </c>
      <c r="S31502">
        <v>0</v>
      </c>
      <c r="T31502">
        <v>0</v>
      </c>
      <c r="U31502">
        <v>0</v>
      </c>
      <c r="V31502">
        <v>0</v>
      </c>
      <c r="W31502">
        <v>0</v>
      </c>
      <c r="X31502">
        <v>0</v>
      </c>
      <c r="Y31502">
        <v>0</v>
      </c>
      <c r="Z31502">
        <v>0</v>
      </c>
      <c r="AA31502">
        <v>0</v>
      </c>
      <c r="AB31502">
        <v>0</v>
      </c>
      <c r="AC31502">
        <v>0</v>
      </c>
      <c r="AD31502">
        <v>0</v>
      </c>
      <c r="AE31502">
        <v>0</v>
      </c>
      <c r="AF31502">
        <v>0</v>
      </c>
      <c r="AG31502">
        <v>0</v>
      </c>
      <c r="AH31502">
        <v>0</v>
      </c>
      <c r="AI31502">
        <v>0</v>
      </c>
      <c r="AJ31502">
        <v>0</v>
      </c>
      <c r="AK31502">
        <v>0</v>
      </c>
      <c r="AL31502">
        <v>0</v>
      </c>
      <c r="AM31502">
        <v>0</v>
      </c>
    </row>
    <row r="31503" spans="1:39" x14ac:dyDescent="0.45">
      <c r="A31503" t="s">
        <v>116872</v>
      </c>
      <c r="B31503" t="s">
        <v>116873</v>
      </c>
      <c r="C31503" t="s">
        <v>116874</v>
      </c>
      <c r="D31503" t="s">
        <v>116875</v>
      </c>
      <c r="E31503" t="s">
        <v>3764</v>
      </c>
      <c r="F31503" t="s">
        <v>1206</v>
      </c>
      <c r="G31503" t="s">
        <v>57</v>
      </c>
      <c r="H31503" t="s">
        <v>122</v>
      </c>
      <c r="J31503" t="s">
        <v>123</v>
      </c>
      <c r="K31503" t="s">
        <v>123</v>
      </c>
      <c r="L31503">
        <v>2</v>
      </c>
      <c r="M31503" s="1">
        <v>41072</v>
      </c>
      <c r="N31503" s="2">
        <v>41061</v>
      </c>
      <c r="O31503" t="s">
        <v>50</v>
      </c>
      <c r="P31503">
        <v>2012</v>
      </c>
      <c r="Q31503" s="1">
        <v>41284</v>
      </c>
      <c r="R31503" s="1">
        <v>41852</v>
      </c>
      <c r="S31503">
        <v>0</v>
      </c>
      <c r="T31503">
        <v>1200000</v>
      </c>
      <c r="U31503">
        <v>0</v>
      </c>
      <c r="V31503">
        <v>0</v>
      </c>
      <c r="W31503">
        <v>0</v>
      </c>
      <c r="X31503">
        <v>0</v>
      </c>
      <c r="Y31503">
        <v>0</v>
      </c>
      <c r="Z31503">
        <v>0</v>
      </c>
      <c r="AA31503">
        <v>0</v>
      </c>
      <c r="AB31503">
        <v>0</v>
      </c>
      <c r="AC31503">
        <v>0</v>
      </c>
      <c r="AD31503">
        <v>0</v>
      </c>
      <c r="AE31503">
        <v>0</v>
      </c>
      <c r="AF31503">
        <v>1200000</v>
      </c>
      <c r="AG31503">
        <v>0</v>
      </c>
      <c r="AH31503">
        <v>0</v>
      </c>
      <c r="AI31503">
        <v>0</v>
      </c>
      <c r="AJ31503">
        <v>0</v>
      </c>
      <c r="AK31503">
        <v>0</v>
      </c>
      <c r="AL31503">
        <v>0</v>
      </c>
      <c r="AM31503">
        <v>0</v>
      </c>
    </row>
    <row r="31504" spans="1:39" x14ac:dyDescent="0.45">
      <c r="A31504" t="s">
        <v>116876</v>
      </c>
      <c r="B31504" t="s">
        <v>116877</v>
      </c>
      <c r="C31504" t="s">
        <v>116878</v>
      </c>
      <c r="D31504" t="s">
        <v>116879</v>
      </c>
      <c r="E31504" t="s">
        <v>316</v>
      </c>
      <c r="F31504" t="s">
        <v>4167</v>
      </c>
      <c r="G31504" t="s">
        <v>45</v>
      </c>
      <c r="H31504" t="s">
        <v>46</v>
      </c>
      <c r="I31504" t="s">
        <v>47</v>
      </c>
      <c r="J31504" t="s">
        <v>48</v>
      </c>
      <c r="K31504" t="s">
        <v>49</v>
      </c>
      <c r="L31504">
        <v>1</v>
      </c>
      <c r="M31504" s="1">
        <v>35065</v>
      </c>
      <c r="N31504" s="2">
        <v>35065</v>
      </c>
      <c r="O31504" t="s">
        <v>3501</v>
      </c>
      <c r="P31504">
        <v>1996</v>
      </c>
      <c r="Q31504" s="1">
        <v>37306</v>
      </c>
      <c r="R31504" s="1">
        <v>37306</v>
      </c>
      <c r="S31504">
        <v>0</v>
      </c>
      <c r="T31504">
        <v>11500000</v>
      </c>
      <c r="U31504">
        <v>0</v>
      </c>
      <c r="V31504">
        <v>0</v>
      </c>
      <c r="W31504">
        <v>0</v>
      </c>
      <c r="X31504">
        <v>0</v>
      </c>
      <c r="Y31504">
        <v>0</v>
      </c>
      <c r="Z31504">
        <v>0</v>
      </c>
      <c r="AA31504">
        <v>0</v>
      </c>
      <c r="AB31504">
        <v>0</v>
      </c>
      <c r="AC31504">
        <v>0</v>
      </c>
      <c r="AD31504">
        <v>0</v>
      </c>
      <c r="AE31504">
        <v>0</v>
      </c>
      <c r="AF31504">
        <v>0</v>
      </c>
      <c r="AG31504">
        <v>0</v>
      </c>
      <c r="AH31504">
        <v>11500000</v>
      </c>
      <c r="AI31504">
        <v>0</v>
      </c>
      <c r="AJ31504">
        <v>0</v>
      </c>
      <c r="AK31504">
        <v>0</v>
      </c>
      <c r="AL31504">
        <v>0</v>
      </c>
      <c r="AM31504">
        <v>0</v>
      </c>
    </row>
    <row r="31505" spans="1:39" x14ac:dyDescent="0.45">
      <c r="A31505" t="s">
        <v>116880</v>
      </c>
      <c r="B31505" t="s">
        <v>116881</v>
      </c>
      <c r="C31505" t="s">
        <v>116882</v>
      </c>
      <c r="D31505" t="s">
        <v>88</v>
      </c>
      <c r="E31505" t="s">
        <v>89</v>
      </c>
      <c r="F31505" s="3">
        <v>30488</v>
      </c>
      <c r="G31505" t="s">
        <v>57</v>
      </c>
      <c r="H31505" t="s">
        <v>214</v>
      </c>
      <c r="J31505" t="s">
        <v>84269</v>
      </c>
      <c r="K31505" t="s">
        <v>84269</v>
      </c>
      <c r="L31505">
        <v>1</v>
      </c>
      <c r="Q31505" s="1">
        <v>40280</v>
      </c>
      <c r="R31505" s="1">
        <v>40280</v>
      </c>
      <c r="S31505">
        <v>0</v>
      </c>
      <c r="T31505">
        <v>30488</v>
      </c>
      <c r="U31505">
        <v>0</v>
      </c>
      <c r="V31505">
        <v>0</v>
      </c>
      <c r="W31505">
        <v>0</v>
      </c>
      <c r="X31505">
        <v>0</v>
      </c>
      <c r="Y31505">
        <v>0</v>
      </c>
      <c r="Z31505">
        <v>0</v>
      </c>
      <c r="AA31505">
        <v>0</v>
      </c>
      <c r="AB31505">
        <v>0</v>
      </c>
      <c r="AC31505">
        <v>0</v>
      </c>
      <c r="AD31505">
        <v>0</v>
      </c>
      <c r="AE31505">
        <v>0</v>
      </c>
      <c r="AF31505">
        <v>0</v>
      </c>
      <c r="AG31505">
        <v>30488</v>
      </c>
      <c r="AH31505">
        <v>0</v>
      </c>
      <c r="AI31505">
        <v>0</v>
      </c>
      <c r="AJ31505">
        <v>0</v>
      </c>
      <c r="AK31505">
        <v>0</v>
      </c>
      <c r="AL31505">
        <v>0</v>
      </c>
      <c r="AM31505">
        <v>0</v>
      </c>
    </row>
    <row r="31506" spans="1:39" x14ac:dyDescent="0.45">
      <c r="A31506" t="s">
        <v>116883</v>
      </c>
      <c r="B31506" t="s">
        <v>116884</v>
      </c>
      <c r="C31506" t="s">
        <v>116885</v>
      </c>
      <c r="D31506" t="s">
        <v>448</v>
      </c>
      <c r="E31506" t="s">
        <v>449</v>
      </c>
      <c r="F31506" t="s">
        <v>66791</v>
      </c>
      <c r="G31506" t="s">
        <v>57</v>
      </c>
      <c r="H31506" t="s">
        <v>787</v>
      </c>
      <c r="J31506" t="s">
        <v>1427</v>
      </c>
      <c r="K31506" t="s">
        <v>1427</v>
      </c>
      <c r="L31506">
        <v>1</v>
      </c>
      <c r="M31506" s="1">
        <v>41061</v>
      </c>
      <c r="N31506" s="2">
        <v>41061</v>
      </c>
      <c r="O31506" t="s">
        <v>50</v>
      </c>
      <c r="P31506">
        <v>2012</v>
      </c>
      <c r="Q31506" s="1">
        <v>41548</v>
      </c>
      <c r="R31506" s="1">
        <v>41548</v>
      </c>
      <c r="S31506">
        <v>192990</v>
      </c>
      <c r="T31506">
        <v>0</v>
      </c>
      <c r="U31506">
        <v>0</v>
      </c>
      <c r="V31506">
        <v>0</v>
      </c>
      <c r="W31506">
        <v>0</v>
      </c>
      <c r="X31506">
        <v>0</v>
      </c>
      <c r="Y31506">
        <v>0</v>
      </c>
      <c r="Z31506">
        <v>0</v>
      </c>
      <c r="AA31506">
        <v>0</v>
      </c>
      <c r="AB31506">
        <v>0</v>
      </c>
      <c r="AC31506">
        <v>0</v>
      </c>
      <c r="AD31506">
        <v>0</v>
      </c>
      <c r="AE31506">
        <v>0</v>
      </c>
      <c r="AF31506">
        <v>0</v>
      </c>
      <c r="AG31506">
        <v>0</v>
      </c>
      <c r="AH31506">
        <v>0</v>
      </c>
      <c r="AI31506">
        <v>0</v>
      </c>
      <c r="AJ31506">
        <v>0</v>
      </c>
      <c r="AK31506">
        <v>0</v>
      </c>
      <c r="AL31506">
        <v>0</v>
      </c>
      <c r="AM31506">
        <v>0</v>
      </c>
    </row>
    <row r="31507" spans="1:39" x14ac:dyDescent="0.45">
      <c r="A31507" t="s">
        <v>116886</v>
      </c>
      <c r="B31507" t="s">
        <v>116887</v>
      </c>
      <c r="C31507" t="s">
        <v>116888</v>
      </c>
      <c r="D31507" t="s">
        <v>116889</v>
      </c>
      <c r="E31507" t="s">
        <v>2887</v>
      </c>
      <c r="F31507" t="s">
        <v>964</v>
      </c>
      <c r="G31507" t="s">
        <v>57</v>
      </c>
      <c r="H31507" t="s">
        <v>46</v>
      </c>
      <c r="I31507" t="s">
        <v>47</v>
      </c>
      <c r="J31507" t="s">
        <v>48</v>
      </c>
      <c r="K31507" t="s">
        <v>49</v>
      </c>
      <c r="L31507">
        <v>1</v>
      </c>
      <c r="M31507" s="1">
        <v>41395</v>
      </c>
      <c r="N31507" s="2">
        <v>41395</v>
      </c>
      <c r="O31507" t="s">
        <v>439</v>
      </c>
      <c r="P31507">
        <v>2013</v>
      </c>
      <c r="Q31507" s="1">
        <v>41883</v>
      </c>
      <c r="R31507" s="1">
        <v>41883</v>
      </c>
      <c r="S31507">
        <v>0</v>
      </c>
      <c r="T31507">
        <v>0</v>
      </c>
      <c r="U31507">
        <v>0</v>
      </c>
      <c r="V31507">
        <v>0</v>
      </c>
      <c r="W31507">
        <v>300000</v>
      </c>
      <c r="X31507">
        <v>0</v>
      </c>
      <c r="Y31507">
        <v>0</v>
      </c>
      <c r="Z31507">
        <v>0</v>
      </c>
      <c r="AA31507">
        <v>0</v>
      </c>
      <c r="AB31507">
        <v>0</v>
      </c>
      <c r="AC31507">
        <v>0</v>
      </c>
      <c r="AD31507">
        <v>0</v>
      </c>
      <c r="AE31507">
        <v>0</v>
      </c>
      <c r="AF31507">
        <v>0</v>
      </c>
      <c r="AG31507">
        <v>0</v>
      </c>
      <c r="AH31507">
        <v>0</v>
      </c>
      <c r="AI31507">
        <v>0</v>
      </c>
      <c r="AJ31507">
        <v>0</v>
      </c>
      <c r="AK31507">
        <v>0</v>
      </c>
      <c r="AL31507">
        <v>0</v>
      </c>
      <c r="AM31507">
        <v>0</v>
      </c>
    </row>
    <row r="31508" spans="1:39" x14ac:dyDescent="0.45">
      <c r="A31508" t="s">
        <v>116890</v>
      </c>
      <c r="B31508" t="s">
        <v>116891</v>
      </c>
      <c r="C31508" t="s">
        <v>116892</v>
      </c>
      <c r="D31508" t="s">
        <v>116893</v>
      </c>
      <c r="E31508" t="s">
        <v>108</v>
      </c>
      <c r="F31508" t="s">
        <v>116894</v>
      </c>
      <c r="G31508" t="s">
        <v>45</v>
      </c>
      <c r="H31508" t="s">
        <v>664</v>
      </c>
      <c r="J31508" t="s">
        <v>8456</v>
      </c>
      <c r="K31508" t="s">
        <v>8456</v>
      </c>
      <c r="L31508">
        <v>2</v>
      </c>
      <c r="M31508" s="1">
        <v>39448</v>
      </c>
      <c r="N31508" s="2">
        <v>39448</v>
      </c>
      <c r="O31508" t="s">
        <v>181</v>
      </c>
      <c r="P31508">
        <v>2008</v>
      </c>
      <c r="Q31508" s="1">
        <v>39584</v>
      </c>
      <c r="R31508" s="1">
        <v>39995</v>
      </c>
      <c r="S31508">
        <v>0</v>
      </c>
      <c r="T31508">
        <v>0</v>
      </c>
      <c r="U31508">
        <v>0</v>
      </c>
      <c r="V31508">
        <v>0</v>
      </c>
      <c r="W31508">
        <v>0</v>
      </c>
      <c r="X31508">
        <v>0</v>
      </c>
      <c r="Y31508">
        <v>646740</v>
      </c>
      <c r="Z31508">
        <v>0</v>
      </c>
      <c r="AA31508">
        <v>0</v>
      </c>
      <c r="AB31508">
        <v>0</v>
      </c>
      <c r="AC31508">
        <v>0</v>
      </c>
      <c r="AD31508">
        <v>0</v>
      </c>
      <c r="AE31508">
        <v>0</v>
      </c>
      <c r="AF31508">
        <v>0</v>
      </c>
      <c r="AG31508">
        <v>0</v>
      </c>
      <c r="AH31508">
        <v>0</v>
      </c>
      <c r="AI31508">
        <v>0</v>
      </c>
      <c r="AJ31508">
        <v>0</v>
      </c>
      <c r="AK31508">
        <v>0</v>
      </c>
      <c r="AL31508">
        <v>0</v>
      </c>
      <c r="AM31508">
        <v>0</v>
      </c>
    </row>
    <row r="31509" spans="1:39" x14ac:dyDescent="0.45">
      <c r="A31509" t="s">
        <v>116895</v>
      </c>
      <c r="B31509" t="s">
        <v>116896</v>
      </c>
      <c r="C31509" t="s">
        <v>116897</v>
      </c>
      <c r="D31509" t="s">
        <v>116898</v>
      </c>
      <c r="E31509" t="s">
        <v>2360</v>
      </c>
      <c r="F31509" t="s">
        <v>116899</v>
      </c>
      <c r="G31509" t="s">
        <v>57</v>
      </c>
      <c r="H31509" t="s">
        <v>46</v>
      </c>
      <c r="I31509" t="s">
        <v>136</v>
      </c>
      <c r="J31509" t="s">
        <v>3537</v>
      </c>
      <c r="K31509" t="s">
        <v>3537</v>
      </c>
      <c r="L31509">
        <v>4</v>
      </c>
      <c r="M31509" s="1">
        <v>40269</v>
      </c>
      <c r="N31509" s="2">
        <v>40269</v>
      </c>
      <c r="O31509" t="s">
        <v>1166</v>
      </c>
      <c r="P31509">
        <v>2010</v>
      </c>
      <c r="Q31509" s="1">
        <v>40269</v>
      </c>
      <c r="R31509" s="1">
        <v>41624</v>
      </c>
      <c r="S31509">
        <v>1068750</v>
      </c>
      <c r="T31509">
        <v>6000000</v>
      </c>
      <c r="U31509">
        <v>0</v>
      </c>
      <c r="V31509">
        <v>0</v>
      </c>
      <c r="W31509">
        <v>0</v>
      </c>
      <c r="X31509">
        <v>0</v>
      </c>
      <c r="Y31509">
        <v>468750</v>
      </c>
      <c r="Z31509">
        <v>0</v>
      </c>
      <c r="AA31509">
        <v>0</v>
      </c>
      <c r="AB31509">
        <v>0</v>
      </c>
      <c r="AC31509">
        <v>0</v>
      </c>
      <c r="AD31509">
        <v>0</v>
      </c>
      <c r="AE31509">
        <v>0</v>
      </c>
      <c r="AF31509">
        <v>6000000</v>
      </c>
      <c r="AG31509">
        <v>0</v>
      </c>
      <c r="AH31509">
        <v>0</v>
      </c>
      <c r="AI31509">
        <v>0</v>
      </c>
      <c r="AJ31509">
        <v>0</v>
      </c>
      <c r="AK31509">
        <v>0</v>
      </c>
      <c r="AL31509">
        <v>0</v>
      </c>
      <c r="AM31509">
        <v>0</v>
      </c>
    </row>
    <row r="31510" spans="1:39" x14ac:dyDescent="0.45">
      <c r="A31510" t="s">
        <v>116900</v>
      </c>
      <c r="B31510" t="s">
        <v>116901</v>
      </c>
      <c r="C31510" t="s">
        <v>116902</v>
      </c>
      <c r="D31510" t="s">
        <v>258</v>
      </c>
      <c r="E31510" t="s">
        <v>259</v>
      </c>
      <c r="F31510" t="s">
        <v>116903</v>
      </c>
      <c r="G31510" t="s">
        <v>57</v>
      </c>
      <c r="H31510" t="s">
        <v>46</v>
      </c>
      <c r="I31510" t="s">
        <v>47</v>
      </c>
      <c r="J31510" t="s">
        <v>48</v>
      </c>
      <c r="K31510" t="s">
        <v>49</v>
      </c>
      <c r="L31510">
        <v>1</v>
      </c>
      <c r="M31510" s="1">
        <v>30682</v>
      </c>
      <c r="N31510" s="2">
        <v>30682</v>
      </c>
      <c r="O31510" t="s">
        <v>151</v>
      </c>
      <c r="P31510">
        <v>1984</v>
      </c>
      <c r="Q31510" s="1">
        <v>40743</v>
      </c>
      <c r="R31510" s="1">
        <v>40743</v>
      </c>
      <c r="S31510">
        <v>0</v>
      </c>
      <c r="T31510">
        <v>0</v>
      </c>
      <c r="U31510">
        <v>0</v>
      </c>
      <c r="V31510">
        <v>0</v>
      </c>
      <c r="W31510">
        <v>0</v>
      </c>
      <c r="X31510">
        <v>2107000</v>
      </c>
      <c r="Y31510">
        <v>0</v>
      </c>
      <c r="Z31510">
        <v>0</v>
      </c>
      <c r="AA31510">
        <v>0</v>
      </c>
      <c r="AB31510">
        <v>0</v>
      </c>
      <c r="AC31510">
        <v>0</v>
      </c>
      <c r="AD31510">
        <v>0</v>
      </c>
      <c r="AE31510">
        <v>0</v>
      </c>
      <c r="AF31510">
        <v>0</v>
      </c>
      <c r="AG31510">
        <v>0</v>
      </c>
      <c r="AH31510">
        <v>0</v>
      </c>
      <c r="AI31510">
        <v>0</v>
      </c>
      <c r="AJ31510">
        <v>0</v>
      </c>
      <c r="AK31510">
        <v>0</v>
      </c>
      <c r="AL31510">
        <v>0</v>
      </c>
      <c r="AM31510">
        <v>0</v>
      </c>
    </row>
    <row r="31511" spans="1:39" x14ac:dyDescent="0.45">
      <c r="A31511" t="s">
        <v>116904</v>
      </c>
      <c r="B31511" t="s">
        <v>116905</v>
      </c>
      <c r="C31511" t="s">
        <v>116906</v>
      </c>
      <c r="D31511" t="s">
        <v>116907</v>
      </c>
      <c r="E31511" t="s">
        <v>44171</v>
      </c>
      <c r="F31511" t="s">
        <v>116908</v>
      </c>
      <c r="G31511" t="s">
        <v>57</v>
      </c>
      <c r="H31511" t="s">
        <v>46</v>
      </c>
      <c r="I31511" t="s">
        <v>299</v>
      </c>
      <c r="J31511" t="s">
        <v>300</v>
      </c>
      <c r="K31511" t="s">
        <v>9903</v>
      </c>
      <c r="L31511">
        <v>5</v>
      </c>
      <c r="M31511" s="1">
        <v>37591</v>
      </c>
      <c r="N31511" s="2">
        <v>37591</v>
      </c>
      <c r="O31511" t="s">
        <v>1753</v>
      </c>
      <c r="P31511">
        <v>2002</v>
      </c>
      <c r="Q31511" s="1">
        <v>38859</v>
      </c>
      <c r="R31511" s="1">
        <v>41449</v>
      </c>
      <c r="S31511">
        <v>0</v>
      </c>
      <c r="T31511">
        <v>30249556</v>
      </c>
      <c r="U31511">
        <v>0</v>
      </c>
      <c r="V31511">
        <v>0</v>
      </c>
      <c r="W31511">
        <v>0</v>
      </c>
      <c r="X31511">
        <v>3800000</v>
      </c>
      <c r="Y31511">
        <v>0</v>
      </c>
      <c r="Z31511">
        <v>0</v>
      </c>
      <c r="AA31511">
        <v>22000000</v>
      </c>
      <c r="AB31511">
        <v>0</v>
      </c>
      <c r="AC31511">
        <v>0</v>
      </c>
      <c r="AD31511">
        <v>0</v>
      </c>
      <c r="AE31511">
        <v>0</v>
      </c>
      <c r="AF31511">
        <v>0</v>
      </c>
      <c r="AG31511">
        <v>2000000</v>
      </c>
      <c r="AH31511">
        <v>7390000</v>
      </c>
      <c r="AI31511">
        <v>0</v>
      </c>
      <c r="AJ31511">
        <v>0</v>
      </c>
      <c r="AK31511">
        <v>0</v>
      </c>
      <c r="AL31511">
        <v>0</v>
      </c>
      <c r="AM31511">
        <v>0</v>
      </c>
    </row>
    <row r="31512" spans="1:39" x14ac:dyDescent="0.45">
      <c r="A31512" t="s">
        <v>116909</v>
      </c>
      <c r="B31512" t="s">
        <v>116910</v>
      </c>
      <c r="C31512" t="s">
        <v>116911</v>
      </c>
      <c r="F31512" t="s">
        <v>222</v>
      </c>
      <c r="G31512" t="s">
        <v>57</v>
      </c>
      <c r="H31512" t="s">
        <v>46</v>
      </c>
      <c r="I31512" t="s">
        <v>1258</v>
      </c>
      <c r="J31512" t="s">
        <v>1259</v>
      </c>
      <c r="K31512" t="s">
        <v>5775</v>
      </c>
      <c r="L31512">
        <v>1</v>
      </c>
      <c r="Q31512" s="1">
        <v>40676</v>
      </c>
      <c r="R31512" s="1">
        <v>40676</v>
      </c>
      <c r="S31512">
        <v>0</v>
      </c>
      <c r="T31512">
        <v>10000000</v>
      </c>
      <c r="U31512">
        <v>0</v>
      </c>
      <c r="V31512">
        <v>0</v>
      </c>
      <c r="W31512">
        <v>0</v>
      </c>
      <c r="X31512">
        <v>0</v>
      </c>
      <c r="Y31512">
        <v>0</v>
      </c>
      <c r="Z31512">
        <v>0</v>
      </c>
      <c r="AA31512">
        <v>0</v>
      </c>
      <c r="AB31512">
        <v>0</v>
      </c>
      <c r="AC31512">
        <v>0</v>
      </c>
      <c r="AD31512">
        <v>0</v>
      </c>
      <c r="AE31512">
        <v>0</v>
      </c>
      <c r="AF31512">
        <v>0</v>
      </c>
      <c r="AG31512">
        <v>0</v>
      </c>
      <c r="AH31512">
        <v>0</v>
      </c>
      <c r="AI31512">
        <v>0</v>
      </c>
      <c r="AJ31512">
        <v>0</v>
      </c>
      <c r="AK31512">
        <v>0</v>
      </c>
      <c r="AL31512">
        <v>0</v>
      </c>
      <c r="AM31512">
        <v>0</v>
      </c>
    </row>
    <row r="31513" spans="1:39" x14ac:dyDescent="0.45">
      <c r="A31513" t="s">
        <v>116912</v>
      </c>
      <c r="B31513" t="s">
        <v>116913</v>
      </c>
      <c r="D31513" t="s">
        <v>1474</v>
      </c>
      <c r="E31513" t="s">
        <v>1475</v>
      </c>
      <c r="F31513" t="s">
        <v>1680</v>
      </c>
      <c r="G31513" t="s">
        <v>45</v>
      </c>
      <c r="H31513" t="s">
        <v>214</v>
      </c>
      <c r="J31513" t="s">
        <v>215</v>
      </c>
      <c r="K31513" t="s">
        <v>215</v>
      </c>
      <c r="L31513">
        <v>2</v>
      </c>
      <c r="M31513" s="1">
        <v>39448</v>
      </c>
      <c r="N31513" s="2">
        <v>39448</v>
      </c>
      <c r="O31513" t="s">
        <v>181</v>
      </c>
      <c r="P31513">
        <v>2008</v>
      </c>
      <c r="Q31513" s="1">
        <v>39508</v>
      </c>
      <c r="R31513" s="1">
        <v>39995</v>
      </c>
      <c r="S31513">
        <v>0</v>
      </c>
      <c r="T31513">
        <v>2500000</v>
      </c>
      <c r="U31513">
        <v>0</v>
      </c>
      <c r="V31513">
        <v>0</v>
      </c>
      <c r="W31513">
        <v>0</v>
      </c>
      <c r="X31513">
        <v>0</v>
      </c>
      <c r="Y31513">
        <v>1000000</v>
      </c>
      <c r="Z31513">
        <v>0</v>
      </c>
      <c r="AA31513">
        <v>0</v>
      </c>
      <c r="AB31513">
        <v>0</v>
      </c>
      <c r="AC31513">
        <v>0</v>
      </c>
      <c r="AD31513">
        <v>0</v>
      </c>
      <c r="AE31513">
        <v>0</v>
      </c>
      <c r="AF31513">
        <v>2500000</v>
      </c>
      <c r="AG31513">
        <v>0</v>
      </c>
      <c r="AH31513">
        <v>0</v>
      </c>
      <c r="AI31513">
        <v>0</v>
      </c>
      <c r="AJ31513">
        <v>0</v>
      </c>
      <c r="AK31513">
        <v>0</v>
      </c>
      <c r="AL31513">
        <v>0</v>
      </c>
      <c r="AM31513">
        <v>0</v>
      </c>
    </row>
    <row r="31514" spans="1:39" x14ac:dyDescent="0.45">
      <c r="A31514" t="s">
        <v>116914</v>
      </c>
      <c r="B31514" t="s">
        <v>116915</v>
      </c>
      <c r="C31514" t="s">
        <v>116916</v>
      </c>
      <c r="D31514" t="s">
        <v>116917</v>
      </c>
      <c r="E31514" t="s">
        <v>3956</v>
      </c>
      <c r="F31514" t="s">
        <v>15133</v>
      </c>
      <c r="G31514" t="s">
        <v>45</v>
      </c>
      <c r="H31514" t="s">
        <v>46</v>
      </c>
      <c r="I31514" t="s">
        <v>58</v>
      </c>
      <c r="J31514" t="s">
        <v>198</v>
      </c>
      <c r="K31514" t="s">
        <v>199</v>
      </c>
      <c r="L31514">
        <v>2</v>
      </c>
      <c r="M31514" s="1">
        <v>40909</v>
      </c>
      <c r="N31514" s="2">
        <v>40909</v>
      </c>
      <c r="O31514" t="s">
        <v>132</v>
      </c>
      <c r="P31514">
        <v>2012</v>
      </c>
      <c r="Q31514" s="1">
        <v>41101</v>
      </c>
      <c r="R31514" s="1">
        <v>41591</v>
      </c>
      <c r="S31514">
        <v>2200000</v>
      </c>
      <c r="T31514">
        <v>6000000</v>
      </c>
      <c r="U31514">
        <v>0</v>
      </c>
      <c r="V31514">
        <v>0</v>
      </c>
      <c r="W31514">
        <v>0</v>
      </c>
      <c r="X31514">
        <v>0</v>
      </c>
      <c r="Y31514">
        <v>0</v>
      </c>
      <c r="Z31514">
        <v>0</v>
      </c>
      <c r="AA31514">
        <v>0</v>
      </c>
      <c r="AB31514">
        <v>0</v>
      </c>
      <c r="AC31514">
        <v>0</v>
      </c>
      <c r="AD31514">
        <v>0</v>
      </c>
      <c r="AE31514">
        <v>0</v>
      </c>
      <c r="AF31514">
        <v>6000000</v>
      </c>
      <c r="AG31514">
        <v>0</v>
      </c>
      <c r="AH31514">
        <v>0</v>
      </c>
      <c r="AI31514">
        <v>0</v>
      </c>
      <c r="AJ31514">
        <v>0</v>
      </c>
      <c r="AK31514">
        <v>0</v>
      </c>
      <c r="AL31514">
        <v>0</v>
      </c>
      <c r="AM31514">
        <v>0</v>
      </c>
    </row>
    <row r="31515" spans="1:39" x14ac:dyDescent="0.45">
      <c r="A31515" t="s">
        <v>116918</v>
      </c>
      <c r="B31515" t="s">
        <v>116919</v>
      </c>
      <c r="C31515" t="s">
        <v>116920</v>
      </c>
      <c r="D31515" t="s">
        <v>116921</v>
      </c>
      <c r="E31515" t="s">
        <v>89</v>
      </c>
      <c r="F31515" t="s">
        <v>846</v>
      </c>
      <c r="G31515" t="s">
        <v>57</v>
      </c>
      <c r="H31515" t="s">
        <v>3044</v>
      </c>
      <c r="J31515" t="s">
        <v>4044</v>
      </c>
      <c r="K31515" t="s">
        <v>13950</v>
      </c>
      <c r="L31515">
        <v>1</v>
      </c>
      <c r="M31515" s="1">
        <v>41640</v>
      </c>
      <c r="N31515" s="2">
        <v>41640</v>
      </c>
      <c r="O31515" t="s">
        <v>84</v>
      </c>
      <c r="P31515">
        <v>2014</v>
      </c>
      <c r="Q31515" s="1">
        <v>41772</v>
      </c>
      <c r="R31515" s="1">
        <v>41772</v>
      </c>
      <c r="S31515">
        <v>1000000</v>
      </c>
      <c r="T31515">
        <v>0</v>
      </c>
      <c r="U31515">
        <v>0</v>
      </c>
      <c r="V31515">
        <v>0</v>
      </c>
      <c r="W31515">
        <v>0</v>
      </c>
      <c r="X31515">
        <v>0</v>
      </c>
      <c r="Y31515">
        <v>0</v>
      </c>
      <c r="Z31515">
        <v>0</v>
      </c>
      <c r="AA31515">
        <v>0</v>
      </c>
      <c r="AB31515">
        <v>0</v>
      </c>
      <c r="AC31515">
        <v>0</v>
      </c>
      <c r="AD31515">
        <v>0</v>
      </c>
      <c r="AE31515">
        <v>0</v>
      </c>
      <c r="AF31515">
        <v>0</v>
      </c>
      <c r="AG31515">
        <v>0</v>
      </c>
      <c r="AH31515">
        <v>0</v>
      </c>
      <c r="AI31515">
        <v>0</v>
      </c>
      <c r="AJ31515">
        <v>0</v>
      </c>
      <c r="AK31515">
        <v>0</v>
      </c>
      <c r="AL31515">
        <v>0</v>
      </c>
      <c r="AM31515">
        <v>0</v>
      </c>
    </row>
    <row r="31516" spans="1:39" x14ac:dyDescent="0.45">
      <c r="A31516" t="s">
        <v>116922</v>
      </c>
      <c r="B31516" t="s">
        <v>116923</v>
      </c>
      <c r="C31516" t="s">
        <v>116924</v>
      </c>
      <c r="D31516" t="s">
        <v>116925</v>
      </c>
      <c r="E31516" t="s">
        <v>108</v>
      </c>
      <c r="F31516" t="s">
        <v>116926</v>
      </c>
      <c r="G31516" t="s">
        <v>57</v>
      </c>
      <c r="H31516" t="s">
        <v>379</v>
      </c>
      <c r="J31516" t="s">
        <v>1200</v>
      </c>
      <c r="K31516" t="s">
        <v>1200</v>
      </c>
      <c r="L31516">
        <v>5</v>
      </c>
      <c r="M31516" s="1">
        <v>41044</v>
      </c>
      <c r="N31516" s="2">
        <v>41030</v>
      </c>
      <c r="O31516" t="s">
        <v>50</v>
      </c>
      <c r="P31516">
        <v>2012</v>
      </c>
      <c r="Q31516" s="1">
        <v>40737</v>
      </c>
      <c r="R31516" s="1">
        <v>41582</v>
      </c>
      <c r="S31516">
        <v>350363</v>
      </c>
      <c r="T31516">
        <v>0</v>
      </c>
      <c r="U31516">
        <v>0</v>
      </c>
      <c r="V31516">
        <v>0</v>
      </c>
      <c r="W31516">
        <v>0</v>
      </c>
      <c r="X31516">
        <v>0</v>
      </c>
      <c r="Y31516">
        <v>0</v>
      </c>
      <c r="Z31516">
        <v>7036</v>
      </c>
      <c r="AA31516">
        <v>0</v>
      </c>
      <c r="AB31516">
        <v>0</v>
      </c>
      <c r="AC31516">
        <v>0</v>
      </c>
      <c r="AD31516">
        <v>0</v>
      </c>
      <c r="AE31516">
        <v>0</v>
      </c>
      <c r="AF31516">
        <v>0</v>
      </c>
      <c r="AG31516">
        <v>0</v>
      </c>
      <c r="AH31516">
        <v>0</v>
      </c>
      <c r="AI31516">
        <v>0</v>
      </c>
      <c r="AJ31516">
        <v>0</v>
      </c>
      <c r="AK31516">
        <v>0</v>
      </c>
      <c r="AL31516">
        <v>0</v>
      </c>
      <c r="AM31516">
        <v>0</v>
      </c>
    </row>
    <row r="31517" spans="1:39" x14ac:dyDescent="0.45">
      <c r="A31517" t="s">
        <v>116927</v>
      </c>
      <c r="B31517" t="s">
        <v>116928</v>
      </c>
      <c r="C31517" t="s">
        <v>116929</v>
      </c>
      <c r="D31517" t="s">
        <v>461</v>
      </c>
      <c r="E31517" t="s">
        <v>462</v>
      </c>
      <c r="F31517" t="s">
        <v>116930</v>
      </c>
      <c r="G31517" t="s">
        <v>45</v>
      </c>
      <c r="H31517" t="s">
        <v>46</v>
      </c>
      <c r="I31517" t="s">
        <v>91</v>
      </c>
      <c r="J31517" t="s">
        <v>2607</v>
      </c>
      <c r="K31517" t="s">
        <v>12251</v>
      </c>
      <c r="L31517">
        <v>3</v>
      </c>
      <c r="M31517" s="1">
        <v>37622</v>
      </c>
      <c r="N31517" s="2">
        <v>37622</v>
      </c>
      <c r="O31517" t="s">
        <v>854</v>
      </c>
      <c r="P31517">
        <v>2003</v>
      </c>
      <c r="Q31517" s="1">
        <v>38356</v>
      </c>
      <c r="R31517" s="1">
        <v>40024</v>
      </c>
      <c r="S31517">
        <v>0</v>
      </c>
      <c r="T31517">
        <v>8350000</v>
      </c>
      <c r="U31517">
        <v>0</v>
      </c>
      <c r="V31517">
        <v>0</v>
      </c>
      <c r="W31517">
        <v>0</v>
      </c>
      <c r="X31517">
        <v>0</v>
      </c>
      <c r="Y31517">
        <v>0</v>
      </c>
      <c r="Z31517">
        <v>0</v>
      </c>
      <c r="AA31517">
        <v>0</v>
      </c>
      <c r="AB31517">
        <v>0</v>
      </c>
      <c r="AC31517">
        <v>0</v>
      </c>
      <c r="AD31517">
        <v>0</v>
      </c>
      <c r="AE31517">
        <v>0</v>
      </c>
      <c r="AF31517">
        <v>0</v>
      </c>
      <c r="AG31517">
        <v>8100000</v>
      </c>
      <c r="AH31517">
        <v>0</v>
      </c>
      <c r="AI31517">
        <v>0</v>
      </c>
      <c r="AJ31517">
        <v>0</v>
      </c>
      <c r="AK31517">
        <v>0</v>
      </c>
      <c r="AL31517">
        <v>0</v>
      </c>
      <c r="AM31517">
        <v>0</v>
      </c>
    </row>
    <row r="31518" spans="1:39" x14ac:dyDescent="0.45">
      <c r="A31518" t="s">
        <v>116931</v>
      </c>
      <c r="B31518" t="s">
        <v>116932</v>
      </c>
      <c r="C31518" t="s">
        <v>116933</v>
      </c>
      <c r="D31518" t="s">
        <v>9794</v>
      </c>
      <c r="E31518" t="s">
        <v>5602</v>
      </c>
      <c r="F31518" t="s">
        <v>2557</v>
      </c>
      <c r="G31518" t="s">
        <v>57</v>
      </c>
      <c r="H31518" t="s">
        <v>46</v>
      </c>
      <c r="I31518" t="s">
        <v>58</v>
      </c>
      <c r="J31518" t="s">
        <v>198</v>
      </c>
      <c r="K31518" t="s">
        <v>2021</v>
      </c>
      <c r="L31518">
        <v>2</v>
      </c>
      <c r="M31518" s="1">
        <v>36526</v>
      </c>
      <c r="N31518" s="2">
        <v>36526</v>
      </c>
      <c r="O31518" t="s">
        <v>255</v>
      </c>
      <c r="P31518">
        <v>2000</v>
      </c>
      <c r="Q31518" s="1">
        <v>40909</v>
      </c>
      <c r="R31518" s="1">
        <v>41361</v>
      </c>
      <c r="S31518">
        <v>0</v>
      </c>
      <c r="T31518">
        <v>6000000</v>
      </c>
      <c r="U31518">
        <v>0</v>
      </c>
      <c r="V31518">
        <v>0</v>
      </c>
      <c r="W31518">
        <v>0</v>
      </c>
      <c r="X31518">
        <v>0</v>
      </c>
      <c r="Y31518">
        <v>0</v>
      </c>
      <c r="Z31518">
        <v>0</v>
      </c>
      <c r="AA31518">
        <v>0</v>
      </c>
      <c r="AB31518">
        <v>0</v>
      </c>
      <c r="AC31518">
        <v>0</v>
      </c>
      <c r="AD31518">
        <v>0</v>
      </c>
      <c r="AE31518">
        <v>0</v>
      </c>
      <c r="AF31518">
        <v>5000000</v>
      </c>
      <c r="AG31518">
        <v>0</v>
      </c>
      <c r="AH31518">
        <v>0</v>
      </c>
      <c r="AI31518">
        <v>0</v>
      </c>
      <c r="AJ31518">
        <v>0</v>
      </c>
      <c r="AK31518">
        <v>0</v>
      </c>
      <c r="AL31518">
        <v>0</v>
      </c>
      <c r="AM31518">
        <v>0</v>
      </c>
    </row>
    <row r="31519" spans="1:39" x14ac:dyDescent="0.45">
      <c r="A31519" t="s">
        <v>116934</v>
      </c>
      <c r="B31519" t="s">
        <v>116935</v>
      </c>
      <c r="C31519" t="s">
        <v>116936</v>
      </c>
      <c r="D31519" t="s">
        <v>127</v>
      </c>
      <c r="E31519" t="s">
        <v>128</v>
      </c>
      <c r="F31519" t="s">
        <v>116937</v>
      </c>
      <c r="G31519" t="s">
        <v>57</v>
      </c>
      <c r="H31519" t="s">
        <v>402</v>
      </c>
      <c r="J31519" t="s">
        <v>4882</v>
      </c>
      <c r="K31519" t="s">
        <v>7391</v>
      </c>
      <c r="L31519">
        <v>2</v>
      </c>
      <c r="M31519" s="1">
        <v>40635</v>
      </c>
      <c r="N31519" s="2">
        <v>40634</v>
      </c>
      <c r="O31519" t="s">
        <v>76</v>
      </c>
      <c r="P31519">
        <v>2011</v>
      </c>
      <c r="Q31519" s="1">
        <v>41008</v>
      </c>
      <c r="R31519" s="1">
        <v>41214</v>
      </c>
      <c r="S31519">
        <v>0</v>
      </c>
      <c r="T31519">
        <v>0</v>
      </c>
      <c r="U31519">
        <v>0</v>
      </c>
      <c r="V31519">
        <v>225790</v>
      </c>
      <c r="W31519">
        <v>0</v>
      </c>
      <c r="X31519">
        <v>0</v>
      </c>
      <c r="Y31519">
        <v>0</v>
      </c>
      <c r="Z31519">
        <v>0</v>
      </c>
      <c r="AA31519">
        <v>0</v>
      </c>
      <c r="AB31519">
        <v>0</v>
      </c>
      <c r="AC31519">
        <v>0</v>
      </c>
      <c r="AD31519">
        <v>0</v>
      </c>
      <c r="AE31519">
        <v>0</v>
      </c>
      <c r="AF31519">
        <v>0</v>
      </c>
      <c r="AG31519">
        <v>0</v>
      </c>
      <c r="AH31519">
        <v>0</v>
      </c>
      <c r="AI31519">
        <v>0</v>
      </c>
      <c r="AJ31519">
        <v>0</v>
      </c>
      <c r="AK31519">
        <v>0</v>
      </c>
      <c r="AL31519">
        <v>0</v>
      </c>
      <c r="AM31519">
        <v>0</v>
      </c>
    </row>
    <row r="31520" spans="1:39" x14ac:dyDescent="0.45">
      <c r="A31520" t="s">
        <v>116938</v>
      </c>
      <c r="B31520" t="s">
        <v>116939</v>
      </c>
      <c r="C31520" t="s">
        <v>116940</v>
      </c>
      <c r="D31520" t="s">
        <v>228</v>
      </c>
      <c r="E31520" t="s">
        <v>229</v>
      </c>
      <c r="F31520" s="3">
        <v>40000</v>
      </c>
      <c r="G31520" t="s">
        <v>57</v>
      </c>
      <c r="H31520" t="s">
        <v>129</v>
      </c>
      <c r="J31520" t="s">
        <v>130</v>
      </c>
      <c r="K31520" t="s">
        <v>130</v>
      </c>
      <c r="L31520">
        <v>1</v>
      </c>
      <c r="M31520" s="1">
        <v>40956</v>
      </c>
      <c r="N31520" s="2">
        <v>40940</v>
      </c>
      <c r="O31520" t="s">
        <v>132</v>
      </c>
      <c r="P31520">
        <v>2012</v>
      </c>
      <c r="Q31520" s="1">
        <v>40976</v>
      </c>
      <c r="R31520" s="1">
        <v>40976</v>
      </c>
      <c r="S31520">
        <v>40000</v>
      </c>
      <c r="T31520">
        <v>0</v>
      </c>
      <c r="U31520">
        <v>0</v>
      </c>
      <c r="V31520">
        <v>0</v>
      </c>
      <c r="W31520">
        <v>0</v>
      </c>
      <c r="X31520">
        <v>0</v>
      </c>
      <c r="Y31520">
        <v>0</v>
      </c>
      <c r="Z31520">
        <v>0</v>
      </c>
      <c r="AA31520">
        <v>0</v>
      </c>
      <c r="AB31520">
        <v>0</v>
      </c>
      <c r="AC31520">
        <v>0</v>
      </c>
      <c r="AD31520">
        <v>0</v>
      </c>
      <c r="AE31520">
        <v>0</v>
      </c>
      <c r="AF31520">
        <v>0</v>
      </c>
      <c r="AG31520">
        <v>0</v>
      </c>
      <c r="AH31520">
        <v>0</v>
      </c>
      <c r="AI31520">
        <v>0</v>
      </c>
      <c r="AJ31520">
        <v>0</v>
      </c>
      <c r="AK31520">
        <v>0</v>
      </c>
      <c r="AL31520">
        <v>0</v>
      </c>
      <c r="AM31520">
        <v>0</v>
      </c>
    </row>
    <row r="31521" spans="1:39" x14ac:dyDescent="0.45">
      <c r="A31521" t="s">
        <v>116941</v>
      </c>
      <c r="B31521" t="s">
        <v>116942</v>
      </c>
      <c r="C31521" t="s">
        <v>116943</v>
      </c>
      <c r="D31521" t="s">
        <v>88</v>
      </c>
      <c r="E31521" t="s">
        <v>89</v>
      </c>
      <c r="F31521" t="s">
        <v>6258</v>
      </c>
      <c r="G31521" t="s">
        <v>57</v>
      </c>
      <c r="H31521" t="s">
        <v>46</v>
      </c>
      <c r="I31521" t="s">
        <v>136</v>
      </c>
      <c r="J31521" t="s">
        <v>1672</v>
      </c>
      <c r="K31521" t="s">
        <v>21372</v>
      </c>
      <c r="L31521">
        <v>1</v>
      </c>
      <c r="M31521" s="1">
        <v>39722</v>
      </c>
      <c r="N31521" s="2">
        <v>39722</v>
      </c>
      <c r="O31521" t="s">
        <v>872</v>
      </c>
      <c r="P31521">
        <v>2008</v>
      </c>
      <c r="Q31521" s="1">
        <v>40905</v>
      </c>
      <c r="R31521" s="1">
        <v>40905</v>
      </c>
      <c r="S31521">
        <v>0</v>
      </c>
      <c r="T31521">
        <v>0</v>
      </c>
      <c r="U31521">
        <v>0</v>
      </c>
      <c r="V31521">
        <v>0</v>
      </c>
      <c r="W31521">
        <v>0</v>
      </c>
      <c r="X31521">
        <v>160000</v>
      </c>
      <c r="Y31521">
        <v>0</v>
      </c>
      <c r="Z31521">
        <v>0</v>
      </c>
      <c r="AA31521">
        <v>0</v>
      </c>
      <c r="AB31521">
        <v>0</v>
      </c>
      <c r="AC31521">
        <v>0</v>
      </c>
      <c r="AD31521">
        <v>0</v>
      </c>
      <c r="AE31521">
        <v>0</v>
      </c>
      <c r="AF31521">
        <v>0</v>
      </c>
      <c r="AG31521">
        <v>0</v>
      </c>
      <c r="AH31521">
        <v>0</v>
      </c>
      <c r="AI31521">
        <v>0</v>
      </c>
      <c r="AJ31521">
        <v>0</v>
      </c>
      <c r="AK31521">
        <v>0</v>
      </c>
      <c r="AL31521">
        <v>0</v>
      </c>
      <c r="AM31521">
        <v>0</v>
      </c>
    </row>
    <row r="31522" spans="1:39" x14ac:dyDescent="0.45">
      <c r="A31522" t="s">
        <v>116944</v>
      </c>
      <c r="B31522" t="s">
        <v>116945</v>
      </c>
      <c r="D31522" t="s">
        <v>293</v>
      </c>
      <c r="E31522" t="s">
        <v>294</v>
      </c>
      <c r="F31522" t="s">
        <v>41647</v>
      </c>
      <c r="G31522" t="s">
        <v>57</v>
      </c>
      <c r="H31522" t="s">
        <v>46</v>
      </c>
      <c r="I31522" t="s">
        <v>58</v>
      </c>
      <c r="J31522" t="s">
        <v>1223</v>
      </c>
      <c r="K31522" t="s">
        <v>1223</v>
      </c>
      <c r="L31522">
        <v>2</v>
      </c>
      <c r="M31522" s="1">
        <v>41275</v>
      </c>
      <c r="N31522" s="2">
        <v>41275</v>
      </c>
      <c r="O31522" t="s">
        <v>164</v>
      </c>
      <c r="P31522">
        <v>2013</v>
      </c>
      <c r="Q31522" s="1">
        <v>41640</v>
      </c>
      <c r="R31522" s="1">
        <v>41897</v>
      </c>
      <c r="S31522">
        <v>0</v>
      </c>
      <c r="T31522">
        <v>10550000</v>
      </c>
      <c r="U31522">
        <v>0</v>
      </c>
      <c r="V31522">
        <v>0</v>
      </c>
      <c r="W31522">
        <v>0</v>
      </c>
      <c r="X31522">
        <v>1800000</v>
      </c>
      <c r="Y31522">
        <v>0</v>
      </c>
      <c r="Z31522">
        <v>0</v>
      </c>
      <c r="AA31522">
        <v>0</v>
      </c>
      <c r="AB31522">
        <v>0</v>
      </c>
      <c r="AC31522">
        <v>0</v>
      </c>
      <c r="AD31522">
        <v>0</v>
      </c>
      <c r="AE31522">
        <v>0</v>
      </c>
      <c r="AF31522">
        <v>0</v>
      </c>
      <c r="AG31522">
        <v>0</v>
      </c>
      <c r="AH31522">
        <v>0</v>
      </c>
      <c r="AI31522">
        <v>0</v>
      </c>
      <c r="AJ31522">
        <v>0</v>
      </c>
      <c r="AK31522">
        <v>0</v>
      </c>
      <c r="AL31522">
        <v>0</v>
      </c>
      <c r="AM31522">
        <v>0</v>
      </c>
    </row>
    <row r="31523" spans="1:39" x14ac:dyDescent="0.45">
      <c r="A31523" t="s">
        <v>116946</v>
      </c>
      <c r="B31523" t="s">
        <v>116947</v>
      </c>
      <c r="C31523" t="s">
        <v>116948</v>
      </c>
      <c r="D31523" t="s">
        <v>116949</v>
      </c>
      <c r="E31523" t="s">
        <v>10928</v>
      </c>
      <c r="F31523" t="s">
        <v>5863</v>
      </c>
      <c r="G31523" t="s">
        <v>57</v>
      </c>
      <c r="H31523" t="s">
        <v>46</v>
      </c>
      <c r="I31523" t="s">
        <v>58</v>
      </c>
      <c r="J31523" t="s">
        <v>59</v>
      </c>
      <c r="K31523" t="s">
        <v>59</v>
      </c>
      <c r="L31523">
        <v>2</v>
      </c>
      <c r="M31523" s="1">
        <v>41307</v>
      </c>
      <c r="N31523" s="2">
        <v>41306</v>
      </c>
      <c r="O31523" t="s">
        <v>164</v>
      </c>
      <c r="P31523">
        <v>2013</v>
      </c>
      <c r="Q31523" s="1">
        <v>41518</v>
      </c>
      <c r="R31523" s="1">
        <v>41898</v>
      </c>
      <c r="S31523">
        <v>1200000</v>
      </c>
      <c r="T31523">
        <v>0</v>
      </c>
      <c r="U31523">
        <v>0</v>
      </c>
      <c r="V31523">
        <v>0</v>
      </c>
      <c r="W31523">
        <v>0</v>
      </c>
      <c r="X31523">
        <v>125000</v>
      </c>
      <c r="Y31523">
        <v>0</v>
      </c>
      <c r="Z31523">
        <v>0</v>
      </c>
      <c r="AA31523">
        <v>0</v>
      </c>
      <c r="AB31523">
        <v>0</v>
      </c>
      <c r="AC31523">
        <v>0</v>
      </c>
      <c r="AD31523">
        <v>0</v>
      </c>
      <c r="AE31523">
        <v>0</v>
      </c>
      <c r="AF31523">
        <v>0</v>
      </c>
      <c r="AG31523">
        <v>0</v>
      </c>
      <c r="AH31523">
        <v>0</v>
      </c>
      <c r="AI31523">
        <v>0</v>
      </c>
      <c r="AJ31523">
        <v>0</v>
      </c>
      <c r="AK31523">
        <v>0</v>
      </c>
      <c r="AL31523">
        <v>0</v>
      </c>
      <c r="AM31523">
        <v>0</v>
      </c>
    </row>
    <row r="31524" spans="1:39" x14ac:dyDescent="0.45">
      <c r="A31524" t="s">
        <v>116950</v>
      </c>
      <c r="B31524" t="s">
        <v>116951</v>
      </c>
      <c r="C31524" t="s">
        <v>116952</v>
      </c>
      <c r="D31524" t="s">
        <v>7054</v>
      </c>
      <c r="E31524" t="s">
        <v>5985</v>
      </c>
      <c r="F31524" t="s">
        <v>457</v>
      </c>
      <c r="G31524" t="s">
        <v>57</v>
      </c>
      <c r="H31524" t="s">
        <v>46</v>
      </c>
      <c r="I31524" t="s">
        <v>58</v>
      </c>
      <c r="J31524" t="s">
        <v>198</v>
      </c>
      <c r="K31524" t="s">
        <v>199</v>
      </c>
      <c r="L31524">
        <v>1</v>
      </c>
      <c r="M31524" s="1">
        <v>40179</v>
      </c>
      <c r="N31524" s="2">
        <v>40179</v>
      </c>
      <c r="O31524" t="s">
        <v>118</v>
      </c>
      <c r="P31524">
        <v>2010</v>
      </c>
      <c r="Q31524" s="1">
        <v>40210</v>
      </c>
      <c r="R31524" s="1">
        <v>40210</v>
      </c>
      <c r="S31524">
        <v>2500000</v>
      </c>
      <c r="T31524">
        <v>0</v>
      </c>
      <c r="U31524">
        <v>0</v>
      </c>
      <c r="V31524">
        <v>0</v>
      </c>
      <c r="W31524">
        <v>0</v>
      </c>
      <c r="X31524">
        <v>0</v>
      </c>
      <c r="Y31524">
        <v>0</v>
      </c>
      <c r="Z31524">
        <v>0</v>
      </c>
      <c r="AA31524">
        <v>0</v>
      </c>
      <c r="AB31524">
        <v>0</v>
      </c>
      <c r="AC31524">
        <v>0</v>
      </c>
      <c r="AD31524">
        <v>0</v>
      </c>
      <c r="AE31524">
        <v>0</v>
      </c>
      <c r="AF31524">
        <v>0</v>
      </c>
      <c r="AG31524">
        <v>0</v>
      </c>
      <c r="AH31524">
        <v>0</v>
      </c>
      <c r="AI31524">
        <v>0</v>
      </c>
      <c r="AJ31524">
        <v>0</v>
      </c>
      <c r="AK31524">
        <v>0</v>
      </c>
      <c r="AL31524">
        <v>0</v>
      </c>
      <c r="AM31524">
        <v>0</v>
      </c>
    </row>
    <row r="31525" spans="1:39" x14ac:dyDescent="0.45">
      <c r="A31525" t="s">
        <v>116953</v>
      </c>
      <c r="B31525" t="s">
        <v>116954</v>
      </c>
      <c r="C31525" t="s">
        <v>116955</v>
      </c>
      <c r="D31525" t="s">
        <v>2191</v>
      </c>
      <c r="E31525" t="s">
        <v>2192</v>
      </c>
      <c r="F31525" s="3">
        <v>1355</v>
      </c>
      <c r="G31525" t="s">
        <v>57</v>
      </c>
      <c r="L31525">
        <v>1</v>
      </c>
      <c r="M31525" s="1">
        <v>40544</v>
      </c>
      <c r="N31525" s="2">
        <v>40544</v>
      </c>
      <c r="O31525" t="s">
        <v>528</v>
      </c>
      <c r="P31525">
        <v>2011</v>
      </c>
      <c r="Q31525" s="1">
        <v>40868</v>
      </c>
      <c r="R31525" s="1">
        <v>40868</v>
      </c>
      <c r="S31525">
        <v>0</v>
      </c>
      <c r="T31525">
        <v>1355</v>
      </c>
      <c r="U31525">
        <v>0</v>
      </c>
      <c r="V31525">
        <v>0</v>
      </c>
      <c r="W31525">
        <v>0</v>
      </c>
      <c r="X31525">
        <v>0</v>
      </c>
      <c r="Y31525">
        <v>0</v>
      </c>
      <c r="Z31525">
        <v>0</v>
      </c>
      <c r="AA31525">
        <v>0</v>
      </c>
      <c r="AB31525">
        <v>0</v>
      </c>
      <c r="AC31525">
        <v>0</v>
      </c>
      <c r="AD31525">
        <v>0</v>
      </c>
      <c r="AE31525">
        <v>0</v>
      </c>
      <c r="AF31525">
        <v>0</v>
      </c>
      <c r="AG31525">
        <v>0</v>
      </c>
      <c r="AH31525">
        <v>0</v>
      </c>
      <c r="AI31525">
        <v>0</v>
      </c>
      <c r="AJ31525">
        <v>0</v>
      </c>
      <c r="AK31525">
        <v>0</v>
      </c>
      <c r="AL31525">
        <v>0</v>
      </c>
      <c r="AM31525">
        <v>0</v>
      </c>
    </row>
    <row r="31526" spans="1:39" x14ac:dyDescent="0.45">
      <c r="A31526" t="s">
        <v>116956</v>
      </c>
      <c r="B31526" t="s">
        <v>116957</v>
      </c>
      <c r="C31526" t="s">
        <v>116958</v>
      </c>
      <c r="D31526" t="s">
        <v>83606</v>
      </c>
      <c r="E31526" t="s">
        <v>343</v>
      </c>
      <c r="F31526" t="s">
        <v>116959</v>
      </c>
      <c r="G31526" t="s">
        <v>57</v>
      </c>
      <c r="H31526" t="s">
        <v>46</v>
      </c>
      <c r="I31526" t="s">
        <v>58</v>
      </c>
      <c r="J31526" t="s">
        <v>198</v>
      </c>
      <c r="K31526" t="s">
        <v>199</v>
      </c>
      <c r="L31526">
        <v>5</v>
      </c>
      <c r="M31526" s="1">
        <v>40483</v>
      </c>
      <c r="N31526" s="2">
        <v>40483</v>
      </c>
      <c r="O31526" t="s">
        <v>216</v>
      </c>
      <c r="P31526">
        <v>2010</v>
      </c>
      <c r="Q31526" s="1">
        <v>40483</v>
      </c>
      <c r="R31526" s="1">
        <v>41649</v>
      </c>
      <c r="S31526">
        <v>2500000</v>
      </c>
      <c r="T31526">
        <v>74489867</v>
      </c>
      <c r="U31526">
        <v>0</v>
      </c>
      <c r="V31526">
        <v>0</v>
      </c>
      <c r="W31526">
        <v>0</v>
      </c>
      <c r="X31526">
        <v>0</v>
      </c>
      <c r="Y31526">
        <v>0</v>
      </c>
      <c r="Z31526">
        <v>0</v>
      </c>
      <c r="AA31526">
        <v>0</v>
      </c>
      <c r="AB31526">
        <v>0</v>
      </c>
      <c r="AC31526">
        <v>0</v>
      </c>
      <c r="AD31526">
        <v>0</v>
      </c>
      <c r="AE31526">
        <v>0</v>
      </c>
      <c r="AF31526">
        <v>19489867</v>
      </c>
      <c r="AG31526">
        <v>30000000</v>
      </c>
      <c r="AH31526">
        <v>25000000</v>
      </c>
      <c r="AI31526">
        <v>0</v>
      </c>
      <c r="AJ31526">
        <v>0</v>
      </c>
      <c r="AK31526">
        <v>0</v>
      </c>
      <c r="AL31526">
        <v>0</v>
      </c>
      <c r="AM31526">
        <v>0</v>
      </c>
    </row>
    <row r="31527" spans="1:39" x14ac:dyDescent="0.45">
      <c r="A31527" t="s">
        <v>116960</v>
      </c>
      <c r="B31527" t="s">
        <v>116961</v>
      </c>
      <c r="D31527" t="s">
        <v>247</v>
      </c>
      <c r="E31527" t="s">
        <v>248</v>
      </c>
      <c r="F31527" t="s">
        <v>65705</v>
      </c>
      <c r="G31527" t="s">
        <v>57</v>
      </c>
      <c r="H31527" t="s">
        <v>46</v>
      </c>
      <c r="I31527" t="s">
        <v>58</v>
      </c>
      <c r="J31527" t="s">
        <v>1223</v>
      </c>
      <c r="K31527" t="s">
        <v>1223</v>
      </c>
      <c r="L31527">
        <v>5</v>
      </c>
      <c r="Q31527" s="1">
        <v>38378</v>
      </c>
      <c r="R31527" s="1">
        <v>38959</v>
      </c>
      <c r="S31527">
        <v>0</v>
      </c>
      <c r="T31527">
        <v>7550000</v>
      </c>
      <c r="U31527">
        <v>0</v>
      </c>
      <c r="V31527">
        <v>0</v>
      </c>
      <c r="W31527">
        <v>0</v>
      </c>
      <c r="X31527">
        <v>1000000</v>
      </c>
      <c r="Y31527">
        <v>0</v>
      </c>
      <c r="Z31527">
        <v>0</v>
      </c>
      <c r="AA31527">
        <v>0</v>
      </c>
      <c r="AB31527">
        <v>0</v>
      </c>
      <c r="AC31527">
        <v>0</v>
      </c>
      <c r="AD31527">
        <v>0</v>
      </c>
      <c r="AE31527">
        <v>0</v>
      </c>
      <c r="AF31527">
        <v>0</v>
      </c>
      <c r="AG31527">
        <v>0</v>
      </c>
      <c r="AH31527">
        <v>0</v>
      </c>
      <c r="AI31527">
        <v>0</v>
      </c>
      <c r="AJ31527">
        <v>0</v>
      </c>
      <c r="AK31527">
        <v>0</v>
      </c>
      <c r="AL31527">
        <v>0</v>
      </c>
      <c r="AM31527">
        <v>0</v>
      </c>
    </row>
    <row r="31528" spans="1:39" x14ac:dyDescent="0.45">
      <c r="A31528" t="s">
        <v>116962</v>
      </c>
      <c r="B31528" t="s">
        <v>116963</v>
      </c>
      <c r="C31528" t="s">
        <v>116964</v>
      </c>
      <c r="D31528" t="s">
        <v>116965</v>
      </c>
      <c r="E31528" t="s">
        <v>14741</v>
      </c>
      <c r="F31528" t="s">
        <v>846</v>
      </c>
      <c r="G31528" t="s">
        <v>57</v>
      </c>
      <c r="H31528" t="s">
        <v>74</v>
      </c>
      <c r="J31528" t="s">
        <v>75</v>
      </c>
      <c r="K31528" t="s">
        <v>24758</v>
      </c>
      <c r="L31528">
        <v>2</v>
      </c>
      <c r="M31528" s="1">
        <v>38180</v>
      </c>
      <c r="N31528" s="2">
        <v>38169</v>
      </c>
      <c r="O31528" t="s">
        <v>1559</v>
      </c>
      <c r="P31528">
        <v>2004</v>
      </c>
      <c r="Q31528" s="1">
        <v>39083</v>
      </c>
      <c r="R31528" s="1">
        <v>41000</v>
      </c>
      <c r="S31528">
        <v>0</v>
      </c>
      <c r="T31528">
        <v>1000000</v>
      </c>
      <c r="U31528">
        <v>0</v>
      </c>
      <c r="V31528">
        <v>0</v>
      </c>
      <c r="W31528">
        <v>0</v>
      </c>
      <c r="X31528">
        <v>0</v>
      </c>
      <c r="Y31528">
        <v>0</v>
      </c>
      <c r="Z31528">
        <v>0</v>
      </c>
      <c r="AA31528">
        <v>0</v>
      </c>
      <c r="AB31528">
        <v>0</v>
      </c>
      <c r="AC31528">
        <v>0</v>
      </c>
      <c r="AD31528">
        <v>0</v>
      </c>
      <c r="AE31528">
        <v>0</v>
      </c>
      <c r="AF31528">
        <v>1000000</v>
      </c>
      <c r="AG31528">
        <v>0</v>
      </c>
      <c r="AH31528">
        <v>0</v>
      </c>
      <c r="AI31528">
        <v>0</v>
      </c>
      <c r="AJ31528">
        <v>0</v>
      </c>
      <c r="AK31528">
        <v>0</v>
      </c>
      <c r="AL31528">
        <v>0</v>
      </c>
      <c r="AM31528">
        <v>0</v>
      </c>
    </row>
    <row r="31529" spans="1:39" x14ac:dyDescent="0.45">
      <c r="A31529" t="s">
        <v>116966</v>
      </c>
      <c r="B31529" t="s">
        <v>116967</v>
      </c>
      <c r="C31529" t="s">
        <v>116968</v>
      </c>
      <c r="D31529" t="s">
        <v>293</v>
      </c>
      <c r="E31529" t="s">
        <v>294</v>
      </c>
      <c r="F31529" t="s">
        <v>457</v>
      </c>
      <c r="G31529" t="s">
        <v>45</v>
      </c>
      <c r="H31529" t="s">
        <v>46</v>
      </c>
      <c r="I31529" t="s">
        <v>58</v>
      </c>
      <c r="J31529" t="s">
        <v>944</v>
      </c>
      <c r="K31529" t="s">
        <v>99199</v>
      </c>
      <c r="L31529">
        <v>1</v>
      </c>
      <c r="Q31529" s="1">
        <v>40263</v>
      </c>
      <c r="R31529" s="1">
        <v>40263</v>
      </c>
      <c r="S31529">
        <v>0</v>
      </c>
      <c r="T31529">
        <v>0</v>
      </c>
      <c r="U31529">
        <v>0</v>
      </c>
      <c r="V31529">
        <v>0</v>
      </c>
      <c r="W31529">
        <v>0</v>
      </c>
      <c r="X31529">
        <v>2500000</v>
      </c>
      <c r="Y31529">
        <v>0</v>
      </c>
      <c r="Z31529">
        <v>0</v>
      </c>
      <c r="AA31529">
        <v>0</v>
      </c>
      <c r="AB31529">
        <v>0</v>
      </c>
      <c r="AC31529">
        <v>0</v>
      </c>
      <c r="AD31529">
        <v>0</v>
      </c>
      <c r="AE31529">
        <v>0</v>
      </c>
      <c r="AF31529">
        <v>0</v>
      </c>
      <c r="AG31529">
        <v>0</v>
      </c>
      <c r="AH31529">
        <v>0</v>
      </c>
      <c r="AI31529">
        <v>0</v>
      </c>
      <c r="AJ31529">
        <v>0</v>
      </c>
      <c r="AK31529">
        <v>0</v>
      </c>
      <c r="AL31529">
        <v>0</v>
      </c>
      <c r="AM31529">
        <v>0</v>
      </c>
    </row>
    <row r="31530" spans="1:39" x14ac:dyDescent="0.45">
      <c r="A31530" t="s">
        <v>116969</v>
      </c>
      <c r="B31530" t="s">
        <v>116970</v>
      </c>
      <c r="C31530" t="s">
        <v>116971</v>
      </c>
      <c r="D31530" t="s">
        <v>20497</v>
      </c>
      <c r="E31530" t="s">
        <v>108</v>
      </c>
      <c r="F31530" t="s">
        <v>73</v>
      </c>
      <c r="G31530" t="s">
        <v>101</v>
      </c>
      <c r="H31530" t="s">
        <v>46</v>
      </c>
      <c r="I31530" t="s">
        <v>91</v>
      </c>
      <c r="J31530" t="s">
        <v>8387</v>
      </c>
      <c r="K31530" t="s">
        <v>8387</v>
      </c>
      <c r="L31530">
        <v>1</v>
      </c>
      <c r="M31530" s="1">
        <v>40613</v>
      </c>
      <c r="N31530" s="2">
        <v>40603</v>
      </c>
      <c r="O31530" t="s">
        <v>528</v>
      </c>
      <c r="P31530">
        <v>2011</v>
      </c>
      <c r="Q31530" s="1">
        <v>41023</v>
      </c>
      <c r="R31530" s="1">
        <v>41023</v>
      </c>
      <c r="S31530">
        <v>0</v>
      </c>
      <c r="T31530">
        <v>1500000</v>
      </c>
      <c r="U31530">
        <v>0</v>
      </c>
      <c r="V31530">
        <v>0</v>
      </c>
      <c r="W31530">
        <v>0</v>
      </c>
      <c r="X31530">
        <v>0</v>
      </c>
      <c r="Y31530">
        <v>0</v>
      </c>
      <c r="Z31530">
        <v>0</v>
      </c>
      <c r="AA31530">
        <v>0</v>
      </c>
      <c r="AB31530">
        <v>0</v>
      </c>
      <c r="AC31530">
        <v>0</v>
      </c>
      <c r="AD31530">
        <v>0</v>
      </c>
      <c r="AE31530">
        <v>0</v>
      </c>
      <c r="AF31530">
        <v>0</v>
      </c>
      <c r="AG31530">
        <v>0</v>
      </c>
      <c r="AH31530">
        <v>0</v>
      </c>
      <c r="AI31530">
        <v>0</v>
      </c>
      <c r="AJ31530">
        <v>0</v>
      </c>
      <c r="AK31530">
        <v>0</v>
      </c>
      <c r="AL31530">
        <v>0</v>
      </c>
      <c r="AM31530">
        <v>0</v>
      </c>
    </row>
    <row r="31531" spans="1:39" x14ac:dyDescent="0.45">
      <c r="A31531" t="s">
        <v>116972</v>
      </c>
      <c r="B31531" t="s">
        <v>116973</v>
      </c>
      <c r="C31531" t="s">
        <v>116974</v>
      </c>
      <c r="D31531" t="s">
        <v>116975</v>
      </c>
      <c r="E31531" t="s">
        <v>1780</v>
      </c>
      <c r="F31531" t="s">
        <v>4314</v>
      </c>
      <c r="G31531" t="s">
        <v>101</v>
      </c>
      <c r="H31531" t="s">
        <v>46</v>
      </c>
      <c r="I31531" t="s">
        <v>47</v>
      </c>
      <c r="J31531" t="s">
        <v>48</v>
      </c>
      <c r="K31531" t="s">
        <v>49</v>
      </c>
      <c r="L31531">
        <v>2</v>
      </c>
      <c r="Q31531" s="1">
        <v>39487</v>
      </c>
      <c r="R31531" s="1">
        <v>39840</v>
      </c>
      <c r="S31531">
        <v>200000</v>
      </c>
      <c r="T31531">
        <v>0</v>
      </c>
      <c r="U31531">
        <v>0</v>
      </c>
      <c r="V31531">
        <v>0</v>
      </c>
      <c r="W31531">
        <v>0</v>
      </c>
      <c r="X31531">
        <v>0</v>
      </c>
      <c r="Y31531">
        <v>350000</v>
      </c>
      <c r="Z31531">
        <v>0</v>
      </c>
      <c r="AA31531">
        <v>0</v>
      </c>
      <c r="AB31531">
        <v>0</v>
      </c>
      <c r="AC31531">
        <v>0</v>
      </c>
      <c r="AD31531">
        <v>0</v>
      </c>
      <c r="AE31531">
        <v>0</v>
      </c>
      <c r="AF31531">
        <v>0</v>
      </c>
      <c r="AG31531">
        <v>0</v>
      </c>
      <c r="AH31531">
        <v>0</v>
      </c>
      <c r="AI31531">
        <v>0</v>
      </c>
      <c r="AJ31531">
        <v>0</v>
      </c>
      <c r="AK31531">
        <v>0</v>
      </c>
      <c r="AL31531">
        <v>0</v>
      </c>
      <c r="AM31531">
        <v>0</v>
      </c>
    </row>
    <row r="31532" spans="1:39" x14ac:dyDescent="0.45">
      <c r="A31532" t="s">
        <v>116976</v>
      </c>
      <c r="B31532" t="s">
        <v>116977</v>
      </c>
      <c r="C31532" t="s">
        <v>116978</v>
      </c>
      <c r="D31532" t="s">
        <v>116979</v>
      </c>
      <c r="E31532" t="s">
        <v>1361</v>
      </c>
      <c r="F31532" t="s">
        <v>116980</v>
      </c>
      <c r="G31532" t="s">
        <v>57</v>
      </c>
      <c r="H31532" t="s">
        <v>46</v>
      </c>
      <c r="I31532" t="s">
        <v>205</v>
      </c>
      <c r="J31532" t="s">
        <v>206</v>
      </c>
      <c r="K31532" t="s">
        <v>206</v>
      </c>
      <c r="L31532">
        <v>1</v>
      </c>
      <c r="M31532" s="1">
        <v>39083</v>
      </c>
      <c r="N31532" s="2">
        <v>39083</v>
      </c>
      <c r="O31532" t="s">
        <v>110</v>
      </c>
      <c r="P31532">
        <v>2007</v>
      </c>
      <c r="Q31532" s="1">
        <v>40697</v>
      </c>
      <c r="R31532" s="1">
        <v>40697</v>
      </c>
      <c r="S31532">
        <v>0</v>
      </c>
      <c r="T31532">
        <v>314169</v>
      </c>
      <c r="U31532">
        <v>0</v>
      </c>
      <c r="V31532">
        <v>0</v>
      </c>
      <c r="W31532">
        <v>0</v>
      </c>
      <c r="X31532">
        <v>0</v>
      </c>
      <c r="Y31532">
        <v>0</v>
      </c>
      <c r="Z31532">
        <v>0</v>
      </c>
      <c r="AA31532">
        <v>0</v>
      </c>
      <c r="AB31532">
        <v>0</v>
      </c>
      <c r="AC31532">
        <v>0</v>
      </c>
      <c r="AD31532">
        <v>0</v>
      </c>
      <c r="AE31532">
        <v>0</v>
      </c>
      <c r="AF31532">
        <v>0</v>
      </c>
      <c r="AG31532">
        <v>0</v>
      </c>
      <c r="AH31532">
        <v>0</v>
      </c>
      <c r="AI31532">
        <v>0</v>
      </c>
      <c r="AJ31532">
        <v>0</v>
      </c>
      <c r="AK31532">
        <v>0</v>
      </c>
      <c r="AL31532">
        <v>0</v>
      </c>
      <c r="AM31532">
        <v>0</v>
      </c>
    </row>
    <row r="31533" spans="1:39" x14ac:dyDescent="0.45">
      <c r="A31533" t="s">
        <v>116981</v>
      </c>
      <c r="B31533" t="s">
        <v>116982</v>
      </c>
      <c r="C31533" t="s">
        <v>116983</v>
      </c>
      <c r="D31533" t="s">
        <v>88</v>
      </c>
      <c r="E31533" t="s">
        <v>89</v>
      </c>
      <c r="F31533" t="s">
        <v>114</v>
      </c>
      <c r="G31533" t="s">
        <v>57</v>
      </c>
      <c r="H31533" t="s">
        <v>46</v>
      </c>
      <c r="I31533" t="s">
        <v>1355</v>
      </c>
      <c r="J31533" t="s">
        <v>3521</v>
      </c>
      <c r="K31533" t="s">
        <v>1597</v>
      </c>
      <c r="L31533">
        <v>1</v>
      </c>
      <c r="M31533" s="1">
        <v>39173</v>
      </c>
      <c r="N31533" s="2">
        <v>39173</v>
      </c>
      <c r="O31533" t="s">
        <v>2939</v>
      </c>
      <c r="P31533">
        <v>2007</v>
      </c>
      <c r="Q31533" s="1">
        <v>40009</v>
      </c>
      <c r="R31533" s="1">
        <v>40009</v>
      </c>
      <c r="S31533">
        <v>0</v>
      </c>
      <c r="T31533">
        <v>0</v>
      </c>
      <c r="U31533">
        <v>0</v>
      </c>
      <c r="V31533">
        <v>0</v>
      </c>
      <c r="W31533">
        <v>0</v>
      </c>
      <c r="X31533">
        <v>0</v>
      </c>
      <c r="Y31533">
        <v>0</v>
      </c>
      <c r="Z31533">
        <v>0</v>
      </c>
      <c r="AA31533">
        <v>0</v>
      </c>
      <c r="AB31533">
        <v>0</v>
      </c>
      <c r="AC31533">
        <v>0</v>
      </c>
      <c r="AD31533">
        <v>0</v>
      </c>
      <c r="AE31533">
        <v>0</v>
      </c>
      <c r="AF31533">
        <v>0</v>
      </c>
      <c r="AG31533">
        <v>0</v>
      </c>
      <c r="AH31533">
        <v>0</v>
      </c>
      <c r="AI31533">
        <v>0</v>
      </c>
      <c r="AJ31533">
        <v>0</v>
      </c>
      <c r="AK31533">
        <v>0</v>
      </c>
      <c r="AL31533">
        <v>0</v>
      </c>
      <c r="AM31533">
        <v>0</v>
      </c>
    </row>
    <row r="31534" spans="1:39" x14ac:dyDescent="0.45">
      <c r="A31534" t="s">
        <v>116984</v>
      </c>
      <c r="B31534" t="s">
        <v>116985</v>
      </c>
      <c r="C31534" t="s">
        <v>116986</v>
      </c>
      <c r="D31534" t="s">
        <v>88</v>
      </c>
      <c r="E31534" t="s">
        <v>89</v>
      </c>
      <c r="F31534" t="s">
        <v>9907</v>
      </c>
      <c r="G31534" t="s">
        <v>57</v>
      </c>
      <c r="H31534" t="s">
        <v>46</v>
      </c>
      <c r="I31534" t="s">
        <v>821</v>
      </c>
      <c r="J31534" t="s">
        <v>3230</v>
      </c>
      <c r="K31534" t="s">
        <v>3230</v>
      </c>
      <c r="L31534">
        <v>3</v>
      </c>
      <c r="M31534" s="1">
        <v>40909</v>
      </c>
      <c r="N31534" s="2">
        <v>40909</v>
      </c>
      <c r="O31534" t="s">
        <v>132</v>
      </c>
      <c r="P31534">
        <v>2012</v>
      </c>
      <c r="Q31534" s="1">
        <v>41605</v>
      </c>
      <c r="R31534" s="1">
        <v>41890</v>
      </c>
      <c r="S31534">
        <v>0</v>
      </c>
      <c r="T31534">
        <v>250000</v>
      </c>
      <c r="U31534">
        <v>0</v>
      </c>
      <c r="V31534">
        <v>0</v>
      </c>
      <c r="W31534">
        <v>0</v>
      </c>
      <c r="X31534">
        <v>1400000</v>
      </c>
      <c r="Y31534">
        <v>0</v>
      </c>
      <c r="Z31534">
        <v>0</v>
      </c>
      <c r="AA31534">
        <v>0</v>
      </c>
      <c r="AB31534">
        <v>0</v>
      </c>
      <c r="AC31534">
        <v>0</v>
      </c>
      <c r="AD31534">
        <v>0</v>
      </c>
      <c r="AE31534">
        <v>0</v>
      </c>
      <c r="AF31534">
        <v>0</v>
      </c>
      <c r="AG31534">
        <v>0</v>
      </c>
      <c r="AH31534">
        <v>0</v>
      </c>
      <c r="AI31534">
        <v>0</v>
      </c>
      <c r="AJ31534">
        <v>0</v>
      </c>
      <c r="AK31534">
        <v>0</v>
      </c>
      <c r="AL31534">
        <v>0</v>
      </c>
      <c r="AM31534">
        <v>0</v>
      </c>
    </row>
    <row r="31535" spans="1:39" x14ac:dyDescent="0.45">
      <c r="A31535" t="s">
        <v>116987</v>
      </c>
      <c r="B31535" t="s">
        <v>116988</v>
      </c>
      <c r="C31535" t="s">
        <v>116989</v>
      </c>
      <c r="D31535" t="s">
        <v>94609</v>
      </c>
      <c r="E31535" t="s">
        <v>162</v>
      </c>
      <c r="F31535" t="s">
        <v>12406</v>
      </c>
      <c r="G31535" t="s">
        <v>57</v>
      </c>
      <c r="H31535" t="s">
        <v>46</v>
      </c>
      <c r="I31535" t="s">
        <v>58</v>
      </c>
      <c r="J31535" t="s">
        <v>198</v>
      </c>
      <c r="K31535" t="s">
        <v>199</v>
      </c>
      <c r="L31535">
        <v>4</v>
      </c>
      <c r="M31535" s="1">
        <v>40909</v>
      </c>
      <c r="N31535" s="2">
        <v>40909</v>
      </c>
      <c r="O31535" t="s">
        <v>132</v>
      </c>
      <c r="P31535">
        <v>2012</v>
      </c>
      <c r="Q31535" s="1">
        <v>40878</v>
      </c>
      <c r="R31535" s="1">
        <v>41792</v>
      </c>
      <c r="S31535">
        <v>0</v>
      </c>
      <c r="T31535">
        <v>10200000</v>
      </c>
      <c r="U31535">
        <v>0</v>
      </c>
      <c r="V31535">
        <v>0</v>
      </c>
      <c r="W31535">
        <v>0</v>
      </c>
      <c r="X31535">
        <v>0</v>
      </c>
      <c r="Y31535">
        <v>1500000</v>
      </c>
      <c r="Z31535">
        <v>0</v>
      </c>
      <c r="AA31535">
        <v>0</v>
      </c>
      <c r="AB31535">
        <v>0</v>
      </c>
      <c r="AC31535">
        <v>0</v>
      </c>
      <c r="AD31535">
        <v>0</v>
      </c>
      <c r="AE31535">
        <v>0</v>
      </c>
      <c r="AF31535">
        <v>6500000</v>
      </c>
      <c r="AG31535">
        <v>3700000</v>
      </c>
      <c r="AH31535">
        <v>0</v>
      </c>
      <c r="AI31535">
        <v>0</v>
      </c>
      <c r="AJ31535">
        <v>0</v>
      </c>
      <c r="AK31535">
        <v>0</v>
      </c>
      <c r="AL31535">
        <v>0</v>
      </c>
      <c r="AM31535">
        <v>0</v>
      </c>
    </row>
    <row r="31536" spans="1:39" x14ac:dyDescent="0.45">
      <c r="A31536" t="s">
        <v>116990</v>
      </c>
      <c r="B31536" t="s">
        <v>116991</v>
      </c>
      <c r="C31536" t="s">
        <v>116992</v>
      </c>
      <c r="D31536" t="s">
        <v>315</v>
      </c>
      <c r="E31536" t="s">
        <v>316</v>
      </c>
      <c r="F31536" t="s">
        <v>116993</v>
      </c>
      <c r="G31536" t="s">
        <v>45</v>
      </c>
      <c r="H31536" t="s">
        <v>46</v>
      </c>
      <c r="I31536" t="s">
        <v>58</v>
      </c>
      <c r="J31536" t="s">
        <v>989</v>
      </c>
      <c r="K31536" t="s">
        <v>990</v>
      </c>
      <c r="L31536">
        <v>3</v>
      </c>
      <c r="Q31536" s="1">
        <v>40484</v>
      </c>
      <c r="R31536" s="1">
        <v>41240</v>
      </c>
      <c r="S31536">
        <v>0</v>
      </c>
      <c r="T31536">
        <v>12999999</v>
      </c>
      <c r="U31536">
        <v>0</v>
      </c>
      <c r="V31536">
        <v>0</v>
      </c>
      <c r="W31536">
        <v>0</v>
      </c>
      <c r="X31536">
        <v>1907284</v>
      </c>
      <c r="Y31536">
        <v>0</v>
      </c>
      <c r="Z31536">
        <v>0</v>
      </c>
      <c r="AA31536">
        <v>0</v>
      </c>
      <c r="AB31536">
        <v>0</v>
      </c>
      <c r="AC31536">
        <v>0</v>
      </c>
      <c r="AD31536">
        <v>0</v>
      </c>
      <c r="AE31536">
        <v>0</v>
      </c>
      <c r="AF31536">
        <v>0</v>
      </c>
      <c r="AG31536">
        <v>10000000</v>
      </c>
      <c r="AH31536">
        <v>0</v>
      </c>
      <c r="AI31536">
        <v>0</v>
      </c>
      <c r="AJ31536">
        <v>0</v>
      </c>
      <c r="AK31536">
        <v>0</v>
      </c>
      <c r="AL31536">
        <v>0</v>
      </c>
      <c r="AM31536">
        <v>0</v>
      </c>
    </row>
    <row r="31537" spans="1:39" x14ac:dyDescent="0.45">
      <c r="A31537" t="s">
        <v>116994</v>
      </c>
      <c r="B31537" t="s">
        <v>116995</v>
      </c>
      <c r="C31537" t="s">
        <v>116996</v>
      </c>
      <c r="F31537" s="3">
        <v>28000</v>
      </c>
      <c r="G31537" t="s">
        <v>57</v>
      </c>
      <c r="L31537">
        <v>1</v>
      </c>
      <c r="Q31537" s="1">
        <v>41465</v>
      </c>
      <c r="R31537" s="1">
        <v>41465</v>
      </c>
      <c r="S31537">
        <v>28000</v>
      </c>
      <c r="T31537">
        <v>0</v>
      </c>
      <c r="U31537">
        <v>0</v>
      </c>
      <c r="V31537">
        <v>0</v>
      </c>
      <c r="W31537">
        <v>0</v>
      </c>
      <c r="X31537">
        <v>0</v>
      </c>
      <c r="Y31537">
        <v>0</v>
      </c>
      <c r="Z31537">
        <v>0</v>
      </c>
      <c r="AA31537">
        <v>0</v>
      </c>
      <c r="AB31537">
        <v>0</v>
      </c>
      <c r="AC31537">
        <v>0</v>
      </c>
      <c r="AD31537">
        <v>0</v>
      </c>
      <c r="AE31537">
        <v>0</v>
      </c>
      <c r="AF31537">
        <v>0</v>
      </c>
      <c r="AG31537">
        <v>0</v>
      </c>
      <c r="AH31537">
        <v>0</v>
      </c>
      <c r="AI31537">
        <v>0</v>
      </c>
      <c r="AJ31537">
        <v>0</v>
      </c>
      <c r="AK31537">
        <v>0</v>
      </c>
      <c r="AL31537">
        <v>0</v>
      </c>
      <c r="AM31537">
        <v>0</v>
      </c>
    </row>
    <row r="31538" spans="1:39" x14ac:dyDescent="0.45">
      <c r="A31538" t="s">
        <v>116997</v>
      </c>
      <c r="B31538" t="s">
        <v>116998</v>
      </c>
      <c r="C31538" t="s">
        <v>116999</v>
      </c>
      <c r="D31538" t="s">
        <v>448</v>
      </c>
      <c r="E31538" t="s">
        <v>449</v>
      </c>
      <c r="F31538" t="s">
        <v>117000</v>
      </c>
      <c r="G31538" t="s">
        <v>57</v>
      </c>
      <c r="H31538" t="s">
        <v>46</v>
      </c>
      <c r="I31538" t="s">
        <v>821</v>
      </c>
      <c r="J31538" t="s">
        <v>822</v>
      </c>
      <c r="K31538" t="s">
        <v>6176</v>
      </c>
      <c r="L31538">
        <v>4</v>
      </c>
      <c r="M31538" s="1">
        <v>39448</v>
      </c>
      <c r="N31538" s="2">
        <v>39448</v>
      </c>
      <c r="O31538" t="s">
        <v>181</v>
      </c>
      <c r="P31538">
        <v>2008</v>
      </c>
      <c r="Q31538" s="1">
        <v>40704</v>
      </c>
      <c r="R31538" s="1">
        <v>41796</v>
      </c>
      <c r="S31538">
        <v>1850000</v>
      </c>
      <c r="T31538">
        <v>1574336</v>
      </c>
      <c r="U31538">
        <v>0</v>
      </c>
      <c r="V31538">
        <v>0</v>
      </c>
      <c r="W31538">
        <v>0</v>
      </c>
      <c r="X31538">
        <v>0</v>
      </c>
      <c r="Y31538">
        <v>0</v>
      </c>
      <c r="Z31538">
        <v>0</v>
      </c>
      <c r="AA31538">
        <v>0</v>
      </c>
      <c r="AB31538">
        <v>0</v>
      </c>
      <c r="AC31538">
        <v>0</v>
      </c>
      <c r="AD31538">
        <v>0</v>
      </c>
      <c r="AE31538">
        <v>0</v>
      </c>
      <c r="AF31538">
        <v>0</v>
      </c>
      <c r="AG31538">
        <v>0</v>
      </c>
      <c r="AH31538">
        <v>0</v>
      </c>
      <c r="AI31538">
        <v>0</v>
      </c>
      <c r="AJ31538">
        <v>0</v>
      </c>
      <c r="AK31538">
        <v>0</v>
      </c>
      <c r="AL31538">
        <v>0</v>
      </c>
      <c r="AM31538">
        <v>0</v>
      </c>
    </row>
    <row r="31539" spans="1:39" x14ac:dyDescent="0.45">
      <c r="A31539" t="s">
        <v>117001</v>
      </c>
      <c r="B31539" t="s">
        <v>117002</v>
      </c>
      <c r="C31539" t="s">
        <v>117003</v>
      </c>
      <c r="D31539" t="s">
        <v>117004</v>
      </c>
      <c r="E31539" t="s">
        <v>64</v>
      </c>
      <c r="F31539" t="s">
        <v>282</v>
      </c>
      <c r="G31539" t="s">
        <v>57</v>
      </c>
      <c r="H31539" t="s">
        <v>46</v>
      </c>
      <c r="I31539" t="s">
        <v>47</v>
      </c>
      <c r="J31539" t="s">
        <v>48</v>
      </c>
      <c r="K31539" t="s">
        <v>49</v>
      </c>
      <c r="L31539">
        <v>1</v>
      </c>
      <c r="M31539" s="1">
        <v>41375</v>
      </c>
      <c r="N31539" s="2">
        <v>41365</v>
      </c>
      <c r="O31539" t="s">
        <v>439</v>
      </c>
      <c r="P31539">
        <v>2013</v>
      </c>
      <c r="Q31539" s="1">
        <v>41225</v>
      </c>
      <c r="R31539" s="1">
        <v>41225</v>
      </c>
      <c r="S31539">
        <v>100000</v>
      </c>
      <c r="T31539">
        <v>0</v>
      </c>
      <c r="U31539">
        <v>0</v>
      </c>
      <c r="V31539">
        <v>0</v>
      </c>
      <c r="W31539">
        <v>0</v>
      </c>
      <c r="X31539">
        <v>0</v>
      </c>
      <c r="Y31539">
        <v>0</v>
      </c>
      <c r="Z31539">
        <v>0</v>
      </c>
      <c r="AA31539">
        <v>0</v>
      </c>
      <c r="AB31539">
        <v>0</v>
      </c>
      <c r="AC31539">
        <v>0</v>
      </c>
      <c r="AD31539">
        <v>0</v>
      </c>
      <c r="AE31539">
        <v>0</v>
      </c>
      <c r="AF31539">
        <v>0</v>
      </c>
      <c r="AG31539">
        <v>0</v>
      </c>
      <c r="AH31539">
        <v>0</v>
      </c>
      <c r="AI31539">
        <v>0</v>
      </c>
      <c r="AJ31539">
        <v>0</v>
      </c>
      <c r="AK31539">
        <v>0</v>
      </c>
      <c r="AL31539">
        <v>0</v>
      </c>
      <c r="AM31539">
        <v>0</v>
      </c>
    </row>
    <row r="31540" spans="1:39" x14ac:dyDescent="0.45">
      <c r="A31540" t="s">
        <v>117005</v>
      </c>
      <c r="B31540" t="s">
        <v>117006</v>
      </c>
      <c r="C31540" t="s">
        <v>117007</v>
      </c>
      <c r="D31540" t="s">
        <v>142</v>
      </c>
      <c r="E31540" t="s">
        <v>143</v>
      </c>
      <c r="F31540" t="s">
        <v>117008</v>
      </c>
      <c r="G31540" t="s">
        <v>57</v>
      </c>
      <c r="H31540" t="s">
        <v>46</v>
      </c>
      <c r="I31540" t="s">
        <v>115</v>
      </c>
      <c r="J31540" t="s">
        <v>334</v>
      </c>
      <c r="K31540" t="s">
        <v>62766</v>
      </c>
      <c r="L31540">
        <v>2</v>
      </c>
      <c r="Q31540" s="1">
        <v>40247</v>
      </c>
      <c r="R31540" s="1">
        <v>41337</v>
      </c>
      <c r="S31540">
        <v>0</v>
      </c>
      <c r="T31540">
        <v>768898</v>
      </c>
      <c r="U31540">
        <v>0</v>
      </c>
      <c r="V31540">
        <v>0</v>
      </c>
      <c r="W31540">
        <v>0</v>
      </c>
      <c r="X31540">
        <v>0</v>
      </c>
      <c r="Y31540">
        <v>0</v>
      </c>
      <c r="Z31540">
        <v>0</v>
      </c>
      <c r="AA31540">
        <v>0</v>
      </c>
      <c r="AB31540">
        <v>0</v>
      </c>
      <c r="AC31540">
        <v>0</v>
      </c>
      <c r="AD31540">
        <v>0</v>
      </c>
      <c r="AE31540">
        <v>0</v>
      </c>
      <c r="AF31540">
        <v>0</v>
      </c>
      <c r="AG31540">
        <v>0</v>
      </c>
      <c r="AH31540">
        <v>0</v>
      </c>
      <c r="AI31540">
        <v>0</v>
      </c>
      <c r="AJ31540">
        <v>0</v>
      </c>
      <c r="AK31540">
        <v>0</v>
      </c>
      <c r="AL31540">
        <v>0</v>
      </c>
      <c r="AM31540">
        <v>0</v>
      </c>
    </row>
    <row r="31541" spans="1:39" x14ac:dyDescent="0.45">
      <c r="A31541" t="s">
        <v>117009</v>
      </c>
      <c r="B31541" t="s">
        <v>117010</v>
      </c>
      <c r="C31541" t="s">
        <v>117011</v>
      </c>
      <c r="D31541" t="s">
        <v>293</v>
      </c>
      <c r="E31541" t="s">
        <v>294</v>
      </c>
      <c r="F31541" t="s">
        <v>117012</v>
      </c>
      <c r="G31541" t="s">
        <v>57</v>
      </c>
      <c r="H31541" t="s">
        <v>46</v>
      </c>
      <c r="I31541" t="s">
        <v>2223</v>
      </c>
      <c r="J31541" t="s">
        <v>2456</v>
      </c>
      <c r="K31541" t="s">
        <v>2456</v>
      </c>
      <c r="L31541">
        <v>7</v>
      </c>
      <c r="M31541" s="1">
        <v>37987</v>
      </c>
      <c r="N31541" s="2">
        <v>37987</v>
      </c>
      <c r="O31541" t="s">
        <v>452</v>
      </c>
      <c r="P31541">
        <v>2004</v>
      </c>
      <c r="Q31541" s="1">
        <v>39737</v>
      </c>
      <c r="R31541" s="1">
        <v>41697</v>
      </c>
      <c r="S31541">
        <v>4452212</v>
      </c>
      <c r="T31541">
        <v>3024162</v>
      </c>
      <c r="U31541">
        <v>0</v>
      </c>
      <c r="V31541">
        <v>0</v>
      </c>
      <c r="W31541">
        <v>0</v>
      </c>
      <c r="X31541">
        <v>0</v>
      </c>
      <c r="Y31541">
        <v>0</v>
      </c>
      <c r="Z31541">
        <v>0</v>
      </c>
      <c r="AA31541">
        <v>0</v>
      </c>
      <c r="AB31541">
        <v>0</v>
      </c>
      <c r="AC31541">
        <v>0</v>
      </c>
      <c r="AD31541">
        <v>0</v>
      </c>
      <c r="AE31541">
        <v>0</v>
      </c>
      <c r="AF31541">
        <v>0</v>
      </c>
      <c r="AG31541">
        <v>0</v>
      </c>
      <c r="AH31541">
        <v>0</v>
      </c>
      <c r="AI31541">
        <v>0</v>
      </c>
      <c r="AJ31541">
        <v>0</v>
      </c>
      <c r="AK31541">
        <v>0</v>
      </c>
      <c r="AL31541">
        <v>0</v>
      </c>
      <c r="AM31541">
        <v>0</v>
      </c>
    </row>
    <row r="31542" spans="1:39" x14ac:dyDescent="0.45">
      <c r="A31542" t="s">
        <v>117013</v>
      </c>
      <c r="B31542" t="s">
        <v>117014</v>
      </c>
      <c r="C31542" t="s">
        <v>117015</v>
      </c>
      <c r="D31542" t="s">
        <v>54</v>
      </c>
      <c r="E31542" t="s">
        <v>55</v>
      </c>
      <c r="F31542" t="s">
        <v>109</v>
      </c>
      <c r="G31542" t="s">
        <v>57</v>
      </c>
      <c r="H31542" t="s">
        <v>46</v>
      </c>
      <c r="I31542" t="s">
        <v>648</v>
      </c>
      <c r="J31542" t="s">
        <v>649</v>
      </c>
      <c r="K31542" t="s">
        <v>4090</v>
      </c>
      <c r="L31542">
        <v>1</v>
      </c>
      <c r="M31542" s="1">
        <v>35065</v>
      </c>
      <c r="N31542" s="2">
        <v>35065</v>
      </c>
      <c r="O31542" t="s">
        <v>3501</v>
      </c>
      <c r="P31542">
        <v>1996</v>
      </c>
      <c r="Q31542" s="1">
        <v>39085</v>
      </c>
      <c r="R31542" s="1">
        <v>39085</v>
      </c>
      <c r="S31542">
        <v>0</v>
      </c>
      <c r="T31542">
        <v>2000000</v>
      </c>
      <c r="U31542">
        <v>0</v>
      </c>
      <c r="V31542">
        <v>0</v>
      </c>
      <c r="W31542">
        <v>0</v>
      </c>
      <c r="X31542">
        <v>0</v>
      </c>
      <c r="Y31542">
        <v>0</v>
      </c>
      <c r="Z31542">
        <v>0</v>
      </c>
      <c r="AA31542">
        <v>0</v>
      </c>
      <c r="AB31542">
        <v>0</v>
      </c>
      <c r="AC31542">
        <v>0</v>
      </c>
      <c r="AD31542">
        <v>0</v>
      </c>
      <c r="AE31542">
        <v>0</v>
      </c>
      <c r="AF31542">
        <v>0</v>
      </c>
      <c r="AG31542">
        <v>0</v>
      </c>
      <c r="AH31542">
        <v>0</v>
      </c>
      <c r="AI31542">
        <v>0</v>
      </c>
      <c r="AJ31542">
        <v>0</v>
      </c>
      <c r="AK31542">
        <v>0</v>
      </c>
      <c r="AL31542">
        <v>0</v>
      </c>
      <c r="AM31542">
        <v>0</v>
      </c>
    </row>
    <row r="31543" spans="1:39" x14ac:dyDescent="0.45">
      <c r="A31543" t="s">
        <v>117016</v>
      </c>
      <c r="B31543" t="s">
        <v>117017</v>
      </c>
      <c r="C31543" t="s">
        <v>117018</v>
      </c>
      <c r="D31543" t="s">
        <v>62910</v>
      </c>
      <c r="E31543" t="s">
        <v>248</v>
      </c>
      <c r="F31543" t="s">
        <v>117019</v>
      </c>
      <c r="G31543" t="s">
        <v>57</v>
      </c>
      <c r="H31543" t="s">
        <v>664</v>
      </c>
      <c r="J31543" t="s">
        <v>8456</v>
      </c>
      <c r="K31543" t="s">
        <v>13810</v>
      </c>
      <c r="L31543">
        <v>2</v>
      </c>
      <c r="M31543" s="1">
        <v>41459</v>
      </c>
      <c r="N31543" s="2">
        <v>41456</v>
      </c>
      <c r="O31543" t="s">
        <v>276</v>
      </c>
      <c r="P31543">
        <v>2013</v>
      </c>
      <c r="Q31543" s="1">
        <v>41275</v>
      </c>
      <c r="R31543" s="1">
        <v>41511</v>
      </c>
      <c r="S31543">
        <v>140496</v>
      </c>
      <c r="T31543">
        <v>0</v>
      </c>
      <c r="U31543">
        <v>0</v>
      </c>
      <c r="V31543">
        <v>0</v>
      </c>
      <c r="W31543">
        <v>0</v>
      </c>
      <c r="X31543">
        <v>0</v>
      </c>
      <c r="Y31543">
        <v>0</v>
      </c>
      <c r="Z31543">
        <v>0</v>
      </c>
      <c r="AA31543">
        <v>0</v>
      </c>
      <c r="AB31543">
        <v>0</v>
      </c>
      <c r="AC31543">
        <v>0</v>
      </c>
      <c r="AD31543">
        <v>0</v>
      </c>
      <c r="AE31543">
        <v>0</v>
      </c>
      <c r="AF31543">
        <v>0</v>
      </c>
      <c r="AG31543">
        <v>0</v>
      </c>
      <c r="AH31543">
        <v>0</v>
      </c>
      <c r="AI31543">
        <v>0</v>
      </c>
      <c r="AJ31543">
        <v>0</v>
      </c>
      <c r="AK31543">
        <v>0</v>
      </c>
      <c r="AL31543">
        <v>0</v>
      </c>
      <c r="AM31543">
        <v>0</v>
      </c>
    </row>
    <row r="31544" spans="1:39" x14ac:dyDescent="0.45">
      <c r="A31544" t="s">
        <v>117020</v>
      </c>
      <c r="B31544" t="s">
        <v>117021</v>
      </c>
      <c r="C31544" t="s">
        <v>117022</v>
      </c>
      <c r="D31544" t="s">
        <v>117023</v>
      </c>
      <c r="E31544" t="s">
        <v>1888</v>
      </c>
      <c r="F31544" t="s">
        <v>766</v>
      </c>
      <c r="G31544" t="s">
        <v>57</v>
      </c>
      <c r="H31544" t="s">
        <v>260</v>
      </c>
      <c r="I31544" t="s">
        <v>977</v>
      </c>
      <c r="J31544" t="s">
        <v>978</v>
      </c>
      <c r="K31544" t="s">
        <v>978</v>
      </c>
      <c r="L31544">
        <v>2</v>
      </c>
      <c r="M31544" s="1">
        <v>40909</v>
      </c>
      <c r="N31544" s="2">
        <v>40909</v>
      </c>
      <c r="O31544" t="s">
        <v>132</v>
      </c>
      <c r="P31544">
        <v>2012</v>
      </c>
      <c r="Q31544" s="1">
        <v>41422</v>
      </c>
      <c r="R31544" s="1">
        <v>41791</v>
      </c>
      <c r="S31544">
        <v>0</v>
      </c>
      <c r="T31544">
        <v>0</v>
      </c>
      <c r="U31544">
        <v>0</v>
      </c>
      <c r="V31544">
        <v>0</v>
      </c>
      <c r="W31544">
        <v>0</v>
      </c>
      <c r="X31544">
        <v>0</v>
      </c>
      <c r="Y31544">
        <v>400000</v>
      </c>
      <c r="Z31544">
        <v>0</v>
      </c>
      <c r="AA31544">
        <v>0</v>
      </c>
      <c r="AB31544">
        <v>0</v>
      </c>
      <c r="AC31544">
        <v>0</v>
      </c>
      <c r="AD31544">
        <v>0</v>
      </c>
      <c r="AE31544">
        <v>0</v>
      </c>
      <c r="AF31544">
        <v>0</v>
      </c>
      <c r="AG31544">
        <v>0</v>
      </c>
      <c r="AH31544">
        <v>0</v>
      </c>
      <c r="AI31544">
        <v>0</v>
      </c>
      <c r="AJ31544">
        <v>0</v>
      </c>
      <c r="AK31544">
        <v>0</v>
      </c>
      <c r="AL31544">
        <v>0</v>
      </c>
      <c r="AM31544">
        <v>0</v>
      </c>
    </row>
    <row r="31545" spans="1:39" x14ac:dyDescent="0.45">
      <c r="A31545" t="s">
        <v>117024</v>
      </c>
      <c r="B31545" t="s">
        <v>117025</v>
      </c>
      <c r="C31545" t="s">
        <v>117026</v>
      </c>
      <c r="D31545" t="s">
        <v>75528</v>
      </c>
      <c r="E31545" t="s">
        <v>1061</v>
      </c>
      <c r="F31545" t="s">
        <v>73</v>
      </c>
      <c r="G31545" t="s">
        <v>57</v>
      </c>
      <c r="H31545" t="s">
        <v>46</v>
      </c>
      <c r="I31545" t="s">
        <v>47</v>
      </c>
      <c r="J31545" t="s">
        <v>48</v>
      </c>
      <c r="K31545" t="s">
        <v>49</v>
      </c>
      <c r="L31545">
        <v>1</v>
      </c>
      <c r="M31545" s="1">
        <v>41255</v>
      </c>
      <c r="N31545" s="2">
        <v>41244</v>
      </c>
      <c r="O31545" t="s">
        <v>67</v>
      </c>
      <c r="P31545">
        <v>2012</v>
      </c>
      <c r="Q31545" s="1">
        <v>41968</v>
      </c>
      <c r="R31545" s="1">
        <v>41968</v>
      </c>
      <c r="S31545">
        <v>1500000</v>
      </c>
      <c r="T31545">
        <v>0</v>
      </c>
      <c r="U31545">
        <v>0</v>
      </c>
      <c r="V31545">
        <v>0</v>
      </c>
      <c r="W31545">
        <v>0</v>
      </c>
      <c r="X31545">
        <v>0</v>
      </c>
      <c r="Y31545">
        <v>0</v>
      </c>
      <c r="Z31545">
        <v>0</v>
      </c>
      <c r="AA31545">
        <v>0</v>
      </c>
      <c r="AB31545">
        <v>0</v>
      </c>
      <c r="AC31545">
        <v>0</v>
      </c>
      <c r="AD31545">
        <v>0</v>
      </c>
      <c r="AE31545">
        <v>0</v>
      </c>
      <c r="AF31545">
        <v>0</v>
      </c>
      <c r="AG31545">
        <v>0</v>
      </c>
      <c r="AH31545">
        <v>0</v>
      </c>
      <c r="AI31545">
        <v>0</v>
      </c>
      <c r="AJ31545">
        <v>0</v>
      </c>
      <c r="AK31545">
        <v>0</v>
      </c>
      <c r="AL31545">
        <v>0</v>
      </c>
      <c r="AM31545">
        <v>0</v>
      </c>
    </row>
    <row r="31546" spans="1:39" x14ac:dyDescent="0.45">
      <c r="A31546" t="s">
        <v>117027</v>
      </c>
      <c r="B31546" t="s">
        <v>117028</v>
      </c>
      <c r="C31546" t="s">
        <v>117029</v>
      </c>
      <c r="D31546" t="s">
        <v>293</v>
      </c>
      <c r="E31546" t="s">
        <v>294</v>
      </c>
      <c r="F31546" t="s">
        <v>4490</v>
      </c>
      <c r="G31546" t="s">
        <v>57</v>
      </c>
      <c r="H31546" t="s">
        <v>46</v>
      </c>
      <c r="I31546" t="s">
        <v>2223</v>
      </c>
      <c r="J31546" t="s">
        <v>2456</v>
      </c>
      <c r="K31546" t="s">
        <v>4766</v>
      </c>
      <c r="L31546">
        <v>1</v>
      </c>
      <c r="M31546" s="1">
        <v>35065</v>
      </c>
      <c r="N31546" s="2">
        <v>35065</v>
      </c>
      <c r="O31546" t="s">
        <v>3501</v>
      </c>
      <c r="P31546">
        <v>1996</v>
      </c>
      <c r="Q31546" s="1">
        <v>40190</v>
      </c>
      <c r="R31546" s="1">
        <v>40190</v>
      </c>
      <c r="S31546">
        <v>0</v>
      </c>
      <c r="T31546">
        <v>0</v>
      </c>
      <c r="U31546">
        <v>0</v>
      </c>
      <c r="V31546">
        <v>0</v>
      </c>
      <c r="W31546">
        <v>0</v>
      </c>
      <c r="X31546">
        <v>19500000</v>
      </c>
      <c r="Y31546">
        <v>0</v>
      </c>
      <c r="Z31546">
        <v>0</v>
      </c>
      <c r="AA31546">
        <v>0</v>
      </c>
      <c r="AB31546">
        <v>0</v>
      </c>
      <c r="AC31546">
        <v>0</v>
      </c>
      <c r="AD31546">
        <v>0</v>
      </c>
      <c r="AE31546">
        <v>0</v>
      </c>
      <c r="AF31546">
        <v>0</v>
      </c>
      <c r="AG31546">
        <v>0</v>
      </c>
      <c r="AH31546">
        <v>0</v>
      </c>
      <c r="AI31546">
        <v>0</v>
      </c>
      <c r="AJ31546">
        <v>0</v>
      </c>
      <c r="AK31546">
        <v>0</v>
      </c>
      <c r="AL31546">
        <v>0</v>
      </c>
      <c r="AM31546">
        <v>0</v>
      </c>
    </row>
    <row r="31547" spans="1:39" x14ac:dyDescent="0.45">
      <c r="A31547" t="s">
        <v>117030</v>
      </c>
      <c r="B31547" t="s">
        <v>117031</v>
      </c>
      <c r="C31547" t="s">
        <v>117032</v>
      </c>
      <c r="D31547" t="s">
        <v>53834</v>
      </c>
      <c r="E31547" t="s">
        <v>3409</v>
      </c>
      <c r="F31547" t="s">
        <v>640</v>
      </c>
      <c r="G31547" t="s">
        <v>57</v>
      </c>
      <c r="H31547" t="s">
        <v>46</v>
      </c>
      <c r="I31547" t="s">
        <v>47</v>
      </c>
      <c r="J31547" t="s">
        <v>48</v>
      </c>
      <c r="K31547" t="s">
        <v>49</v>
      </c>
      <c r="L31547">
        <v>1</v>
      </c>
      <c r="M31547" s="1">
        <v>41579</v>
      </c>
      <c r="N31547" s="2">
        <v>41579</v>
      </c>
      <c r="O31547" t="s">
        <v>157</v>
      </c>
      <c r="P31547">
        <v>2013</v>
      </c>
      <c r="Q31547" s="1">
        <v>41275</v>
      </c>
      <c r="R31547" s="1">
        <v>41275</v>
      </c>
      <c r="S31547">
        <v>150000</v>
      </c>
      <c r="T31547">
        <v>0</v>
      </c>
      <c r="U31547">
        <v>0</v>
      </c>
      <c r="V31547">
        <v>0</v>
      </c>
      <c r="W31547">
        <v>0</v>
      </c>
      <c r="X31547">
        <v>0</v>
      </c>
      <c r="Y31547">
        <v>0</v>
      </c>
      <c r="Z31547">
        <v>0</v>
      </c>
      <c r="AA31547">
        <v>0</v>
      </c>
      <c r="AB31547">
        <v>0</v>
      </c>
      <c r="AC31547">
        <v>0</v>
      </c>
      <c r="AD31547">
        <v>0</v>
      </c>
      <c r="AE31547">
        <v>0</v>
      </c>
      <c r="AF31547">
        <v>0</v>
      </c>
      <c r="AG31547">
        <v>0</v>
      </c>
      <c r="AH31547">
        <v>0</v>
      </c>
      <c r="AI31547">
        <v>0</v>
      </c>
      <c r="AJ31547">
        <v>0</v>
      </c>
      <c r="AK31547">
        <v>0</v>
      </c>
      <c r="AL31547">
        <v>0</v>
      </c>
      <c r="AM31547">
        <v>0</v>
      </c>
    </row>
    <row r="31548" spans="1:39" x14ac:dyDescent="0.45">
      <c r="A31548" t="s">
        <v>117033</v>
      </c>
      <c r="B31548" t="s">
        <v>117034</v>
      </c>
      <c r="C31548" t="s">
        <v>117035</v>
      </c>
      <c r="D31548" t="s">
        <v>293</v>
      </c>
      <c r="E31548" t="s">
        <v>294</v>
      </c>
      <c r="F31548" t="s">
        <v>79211</v>
      </c>
      <c r="G31548" t="s">
        <v>57</v>
      </c>
      <c r="H31548" t="s">
        <v>46</v>
      </c>
      <c r="I31548" t="s">
        <v>821</v>
      </c>
      <c r="J31548" t="s">
        <v>822</v>
      </c>
      <c r="K31548" t="s">
        <v>3284</v>
      </c>
      <c r="L31548">
        <v>2</v>
      </c>
      <c r="M31548" s="1">
        <v>37622</v>
      </c>
      <c r="N31548" s="2">
        <v>37622</v>
      </c>
      <c r="O31548" t="s">
        <v>854</v>
      </c>
      <c r="P31548">
        <v>2003</v>
      </c>
      <c r="Q31548" s="1">
        <v>40920</v>
      </c>
      <c r="R31548" s="1">
        <v>41468</v>
      </c>
      <c r="S31548">
        <v>0</v>
      </c>
      <c r="T31548">
        <v>1000000</v>
      </c>
      <c r="U31548">
        <v>0</v>
      </c>
      <c r="V31548">
        <v>0</v>
      </c>
      <c r="W31548">
        <v>905000</v>
      </c>
      <c r="X31548">
        <v>0</v>
      </c>
      <c r="Y31548">
        <v>0</v>
      </c>
      <c r="Z31548">
        <v>0</v>
      </c>
      <c r="AA31548">
        <v>0</v>
      </c>
      <c r="AB31548">
        <v>0</v>
      </c>
      <c r="AC31548">
        <v>0</v>
      </c>
      <c r="AD31548">
        <v>0</v>
      </c>
      <c r="AE31548">
        <v>0</v>
      </c>
      <c r="AF31548">
        <v>0</v>
      </c>
      <c r="AG31548">
        <v>0</v>
      </c>
      <c r="AH31548">
        <v>0</v>
      </c>
      <c r="AI31548">
        <v>0</v>
      </c>
      <c r="AJ31548">
        <v>0</v>
      </c>
      <c r="AK31548">
        <v>0</v>
      </c>
      <c r="AL31548">
        <v>0</v>
      </c>
      <c r="AM31548">
        <v>0</v>
      </c>
    </row>
    <row r="31549" spans="1:39" x14ac:dyDescent="0.45">
      <c r="A31549" t="s">
        <v>117036</v>
      </c>
      <c r="B31549" t="s">
        <v>117037</v>
      </c>
      <c r="C31549" t="s">
        <v>117038</v>
      </c>
      <c r="D31549" t="s">
        <v>293</v>
      </c>
      <c r="E31549" t="s">
        <v>294</v>
      </c>
      <c r="F31549" t="s">
        <v>117039</v>
      </c>
      <c r="G31549" t="s">
        <v>57</v>
      </c>
      <c r="H31549" t="s">
        <v>46</v>
      </c>
      <c r="I31549" t="s">
        <v>299</v>
      </c>
      <c r="J31549" t="s">
        <v>300</v>
      </c>
      <c r="K31549" t="s">
        <v>2131</v>
      </c>
      <c r="L31549">
        <v>5</v>
      </c>
      <c r="M31549" s="1">
        <v>35431</v>
      </c>
      <c r="N31549" s="2">
        <v>35431</v>
      </c>
      <c r="O31549" t="s">
        <v>1513</v>
      </c>
      <c r="P31549">
        <v>1997</v>
      </c>
      <c r="Q31549" s="1">
        <v>40197</v>
      </c>
      <c r="R31549" s="1">
        <v>41577</v>
      </c>
      <c r="S31549">
        <v>0</v>
      </c>
      <c r="T31549">
        <v>23010453</v>
      </c>
      <c r="U31549">
        <v>0</v>
      </c>
      <c r="V31549">
        <v>0</v>
      </c>
      <c r="W31549">
        <v>0</v>
      </c>
      <c r="X31549">
        <v>1000000</v>
      </c>
      <c r="Y31549">
        <v>0</v>
      </c>
      <c r="Z31549">
        <v>0</v>
      </c>
      <c r="AA31549">
        <v>0</v>
      </c>
      <c r="AB31549">
        <v>0</v>
      </c>
      <c r="AC31549">
        <v>0</v>
      </c>
      <c r="AD31549">
        <v>0</v>
      </c>
      <c r="AE31549">
        <v>0</v>
      </c>
      <c r="AF31549">
        <v>0</v>
      </c>
      <c r="AG31549">
        <v>11500000</v>
      </c>
      <c r="AH31549">
        <v>10000000</v>
      </c>
      <c r="AI31549">
        <v>0</v>
      </c>
      <c r="AJ31549">
        <v>0</v>
      </c>
      <c r="AK31549">
        <v>0</v>
      </c>
      <c r="AL31549">
        <v>0</v>
      </c>
      <c r="AM31549">
        <v>0</v>
      </c>
    </row>
    <row r="31550" spans="1:39" x14ac:dyDescent="0.45">
      <c r="A31550" t="s">
        <v>117040</v>
      </c>
      <c r="B31550" t="s">
        <v>117041</v>
      </c>
      <c r="C31550" t="s">
        <v>117042</v>
      </c>
      <c r="D31550" t="s">
        <v>293</v>
      </c>
      <c r="E31550" t="s">
        <v>294</v>
      </c>
      <c r="F31550" t="s">
        <v>117043</v>
      </c>
      <c r="G31550" t="s">
        <v>57</v>
      </c>
      <c r="H31550" t="s">
        <v>46</v>
      </c>
      <c r="I31550" t="s">
        <v>58</v>
      </c>
      <c r="J31550" t="s">
        <v>59</v>
      </c>
      <c r="K31550" t="s">
        <v>4187</v>
      </c>
      <c r="L31550">
        <v>1</v>
      </c>
      <c r="M31550" s="1">
        <v>28856</v>
      </c>
      <c r="N31550" s="2">
        <v>28856</v>
      </c>
      <c r="O31550" t="s">
        <v>2544</v>
      </c>
      <c r="P31550">
        <v>1979</v>
      </c>
      <c r="Q31550" s="1">
        <v>40106</v>
      </c>
      <c r="R31550" s="1">
        <v>40106</v>
      </c>
      <c r="S31550">
        <v>0</v>
      </c>
      <c r="T31550">
        <v>24654366</v>
      </c>
      <c r="U31550">
        <v>0</v>
      </c>
      <c r="V31550">
        <v>0</v>
      </c>
      <c r="W31550">
        <v>0</v>
      </c>
      <c r="X31550">
        <v>0</v>
      </c>
      <c r="Y31550">
        <v>0</v>
      </c>
      <c r="Z31550">
        <v>0</v>
      </c>
      <c r="AA31550">
        <v>0</v>
      </c>
      <c r="AB31550">
        <v>0</v>
      </c>
      <c r="AC31550">
        <v>0</v>
      </c>
      <c r="AD31550">
        <v>0</v>
      </c>
      <c r="AE31550">
        <v>0</v>
      </c>
      <c r="AF31550">
        <v>0</v>
      </c>
      <c r="AG31550">
        <v>0</v>
      </c>
      <c r="AH31550">
        <v>0</v>
      </c>
      <c r="AI31550">
        <v>0</v>
      </c>
      <c r="AJ31550">
        <v>0</v>
      </c>
      <c r="AK31550">
        <v>0</v>
      </c>
      <c r="AL31550">
        <v>0</v>
      </c>
      <c r="AM31550">
        <v>0</v>
      </c>
    </row>
    <row r="31551" spans="1:39" x14ac:dyDescent="0.45">
      <c r="A31551" t="s">
        <v>117044</v>
      </c>
      <c r="B31551" t="s">
        <v>117045</v>
      </c>
      <c r="C31551" t="s">
        <v>117046</v>
      </c>
      <c r="D31551" t="s">
        <v>293</v>
      </c>
      <c r="E31551" t="s">
        <v>294</v>
      </c>
      <c r="F31551" t="s">
        <v>117047</v>
      </c>
      <c r="G31551" t="s">
        <v>57</v>
      </c>
      <c r="H31551" t="s">
        <v>214</v>
      </c>
      <c r="J31551" t="s">
        <v>215</v>
      </c>
      <c r="K31551" t="s">
        <v>215</v>
      </c>
      <c r="L31551">
        <v>1</v>
      </c>
      <c r="M31551" s="1">
        <v>40179</v>
      </c>
      <c r="N31551" s="2">
        <v>40179</v>
      </c>
      <c r="O31551" t="s">
        <v>118</v>
      </c>
      <c r="P31551">
        <v>2010</v>
      </c>
      <c r="Q31551" s="1">
        <v>41466</v>
      </c>
      <c r="R31551" s="1">
        <v>41466</v>
      </c>
      <c r="S31551">
        <v>0</v>
      </c>
      <c r="T31551">
        <v>4960000</v>
      </c>
      <c r="U31551">
        <v>0</v>
      </c>
      <c r="V31551">
        <v>0</v>
      </c>
      <c r="W31551">
        <v>0</v>
      </c>
      <c r="X31551">
        <v>0</v>
      </c>
      <c r="Y31551">
        <v>0</v>
      </c>
      <c r="Z31551">
        <v>0</v>
      </c>
      <c r="AA31551">
        <v>0</v>
      </c>
      <c r="AB31551">
        <v>0</v>
      </c>
      <c r="AC31551">
        <v>0</v>
      </c>
      <c r="AD31551">
        <v>0</v>
      </c>
      <c r="AE31551">
        <v>0</v>
      </c>
      <c r="AF31551">
        <v>0</v>
      </c>
      <c r="AG31551">
        <v>4960000</v>
      </c>
      <c r="AH31551">
        <v>0</v>
      </c>
      <c r="AI31551">
        <v>0</v>
      </c>
      <c r="AJ31551">
        <v>0</v>
      </c>
      <c r="AK31551">
        <v>0</v>
      </c>
      <c r="AL31551">
        <v>0</v>
      </c>
      <c r="AM31551">
        <v>0</v>
      </c>
    </row>
    <row r="31552" spans="1:39" x14ac:dyDescent="0.45">
      <c r="A31552" t="s">
        <v>117048</v>
      </c>
      <c r="B31552" t="s">
        <v>117049</v>
      </c>
      <c r="C31552" t="s">
        <v>117050</v>
      </c>
      <c r="D31552" t="s">
        <v>293</v>
      </c>
      <c r="E31552" t="s">
        <v>294</v>
      </c>
      <c r="F31552" t="s">
        <v>117051</v>
      </c>
      <c r="G31552" t="s">
        <v>57</v>
      </c>
      <c r="H31552" t="s">
        <v>46</v>
      </c>
      <c r="I31552" t="s">
        <v>169</v>
      </c>
      <c r="J31552" t="s">
        <v>170</v>
      </c>
      <c r="K31552" t="s">
        <v>170</v>
      </c>
      <c r="L31552">
        <v>2</v>
      </c>
      <c r="M31552" s="1">
        <v>40179</v>
      </c>
      <c r="N31552" s="2">
        <v>40179</v>
      </c>
      <c r="O31552" t="s">
        <v>118</v>
      </c>
      <c r="P31552">
        <v>2010</v>
      </c>
      <c r="Q31552" s="1">
        <v>41163</v>
      </c>
      <c r="R31552" s="1">
        <v>41382</v>
      </c>
      <c r="S31552">
        <v>0</v>
      </c>
      <c r="T31552">
        <v>0</v>
      </c>
      <c r="U31552">
        <v>0</v>
      </c>
      <c r="V31552">
        <v>0</v>
      </c>
      <c r="W31552">
        <v>1755000</v>
      </c>
      <c r="X31552">
        <v>168894</v>
      </c>
      <c r="Y31552">
        <v>0</v>
      </c>
      <c r="Z31552">
        <v>0</v>
      </c>
      <c r="AA31552">
        <v>0</v>
      </c>
      <c r="AB31552">
        <v>0</v>
      </c>
      <c r="AC31552">
        <v>0</v>
      </c>
      <c r="AD31552">
        <v>0</v>
      </c>
      <c r="AE31552">
        <v>0</v>
      </c>
      <c r="AF31552">
        <v>0</v>
      </c>
      <c r="AG31552">
        <v>0</v>
      </c>
      <c r="AH31552">
        <v>0</v>
      </c>
      <c r="AI31552">
        <v>0</v>
      </c>
      <c r="AJ31552">
        <v>0</v>
      </c>
      <c r="AK31552">
        <v>0</v>
      </c>
      <c r="AL31552">
        <v>0</v>
      </c>
      <c r="AM31552">
        <v>0</v>
      </c>
    </row>
    <row r="31553" spans="1:39" x14ac:dyDescent="0.45">
      <c r="A31553" t="s">
        <v>117052</v>
      </c>
      <c r="B31553" t="s">
        <v>117053</v>
      </c>
      <c r="C31553" t="s">
        <v>117054</v>
      </c>
      <c r="D31553" t="s">
        <v>117055</v>
      </c>
      <c r="E31553" t="s">
        <v>20222</v>
      </c>
      <c r="F31553" t="s">
        <v>114</v>
      </c>
      <c r="G31553" t="s">
        <v>57</v>
      </c>
      <c r="H31553" t="s">
        <v>46</v>
      </c>
      <c r="I31553" t="s">
        <v>58</v>
      </c>
      <c r="J31553" t="s">
        <v>198</v>
      </c>
      <c r="K31553" t="s">
        <v>11536</v>
      </c>
      <c r="L31553">
        <v>1</v>
      </c>
      <c r="M31553" s="1">
        <v>40909</v>
      </c>
      <c r="N31553" s="2">
        <v>40909</v>
      </c>
      <c r="O31553" t="s">
        <v>132</v>
      </c>
      <c r="P31553">
        <v>2012</v>
      </c>
      <c r="Q31553" s="1">
        <v>41549</v>
      </c>
      <c r="R31553" s="1">
        <v>41549</v>
      </c>
      <c r="S31553">
        <v>0</v>
      </c>
      <c r="T31553">
        <v>0</v>
      </c>
      <c r="U31553">
        <v>0</v>
      </c>
      <c r="V31553">
        <v>0</v>
      </c>
      <c r="W31553">
        <v>0</v>
      </c>
      <c r="X31553">
        <v>0</v>
      </c>
      <c r="Y31553">
        <v>0</v>
      </c>
      <c r="Z31553">
        <v>0</v>
      </c>
      <c r="AA31553">
        <v>0</v>
      </c>
      <c r="AB31553">
        <v>0</v>
      </c>
      <c r="AC31553">
        <v>0</v>
      </c>
      <c r="AD31553">
        <v>0</v>
      </c>
      <c r="AE31553">
        <v>0</v>
      </c>
      <c r="AF31553">
        <v>0</v>
      </c>
      <c r="AG31553">
        <v>0</v>
      </c>
      <c r="AH31553">
        <v>0</v>
      </c>
      <c r="AI31553">
        <v>0</v>
      </c>
      <c r="AJ31553">
        <v>0</v>
      </c>
      <c r="AK31553">
        <v>0</v>
      </c>
      <c r="AL31553">
        <v>0</v>
      </c>
      <c r="AM31553">
        <v>0</v>
      </c>
    </row>
    <row r="31554" spans="1:39" x14ac:dyDescent="0.45">
      <c r="A31554" t="s">
        <v>117056</v>
      </c>
      <c r="B31554" t="s">
        <v>117057</v>
      </c>
      <c r="C31554" t="s">
        <v>117058</v>
      </c>
      <c r="D31554" t="s">
        <v>10967</v>
      </c>
      <c r="E31554" t="s">
        <v>10968</v>
      </c>
      <c r="F31554" t="s">
        <v>44</v>
      </c>
      <c r="G31554" t="s">
        <v>57</v>
      </c>
      <c r="H31554" t="s">
        <v>46</v>
      </c>
      <c r="I31554" t="s">
        <v>2223</v>
      </c>
      <c r="J31554" t="s">
        <v>2456</v>
      </c>
      <c r="K31554" t="s">
        <v>2456</v>
      </c>
      <c r="L31554">
        <v>1</v>
      </c>
      <c r="Q31554" s="1">
        <v>41887</v>
      </c>
      <c r="R31554" s="1">
        <v>41887</v>
      </c>
      <c r="S31554">
        <v>0</v>
      </c>
      <c r="T31554">
        <v>0</v>
      </c>
      <c r="U31554">
        <v>0</v>
      </c>
      <c r="V31554">
        <v>0</v>
      </c>
      <c r="W31554">
        <v>0</v>
      </c>
      <c r="X31554">
        <v>0</v>
      </c>
      <c r="Y31554">
        <v>0</v>
      </c>
      <c r="Z31554">
        <v>1750000</v>
      </c>
      <c r="AA31554">
        <v>0</v>
      </c>
      <c r="AB31554">
        <v>0</v>
      </c>
      <c r="AC31554">
        <v>0</v>
      </c>
      <c r="AD31554">
        <v>0</v>
      </c>
      <c r="AE31554">
        <v>0</v>
      </c>
      <c r="AF31554">
        <v>0</v>
      </c>
      <c r="AG31554">
        <v>0</v>
      </c>
      <c r="AH31554">
        <v>0</v>
      </c>
      <c r="AI31554">
        <v>0</v>
      </c>
      <c r="AJ31554">
        <v>0</v>
      </c>
      <c r="AK31554">
        <v>0</v>
      </c>
      <c r="AL31554">
        <v>0</v>
      </c>
      <c r="AM31554">
        <v>0</v>
      </c>
    </row>
    <row r="31555" spans="1:39" x14ac:dyDescent="0.45">
      <c r="A31555" t="s">
        <v>117059</v>
      </c>
      <c r="B31555" t="s">
        <v>117060</v>
      </c>
      <c r="C31555" t="s">
        <v>117061</v>
      </c>
      <c r="D31555" t="s">
        <v>107658</v>
      </c>
      <c r="E31555" t="s">
        <v>3139</v>
      </c>
      <c r="F31555" t="s">
        <v>117062</v>
      </c>
      <c r="G31555" t="s">
        <v>45</v>
      </c>
      <c r="H31555" t="s">
        <v>46</v>
      </c>
      <c r="I31555" t="s">
        <v>205</v>
      </c>
      <c r="J31555" t="s">
        <v>206</v>
      </c>
      <c r="K31555" t="s">
        <v>489</v>
      </c>
      <c r="L31555">
        <v>2</v>
      </c>
      <c r="Q31555" s="1">
        <v>39873</v>
      </c>
      <c r="R31555" s="1">
        <v>40437</v>
      </c>
      <c r="S31555">
        <v>0</v>
      </c>
      <c r="T31555">
        <v>52433800</v>
      </c>
      <c r="U31555">
        <v>0</v>
      </c>
      <c r="V31555">
        <v>0</v>
      </c>
      <c r="W31555">
        <v>0</v>
      </c>
      <c r="X31555">
        <v>0</v>
      </c>
      <c r="Y31555">
        <v>0</v>
      </c>
      <c r="Z31555">
        <v>0</v>
      </c>
      <c r="AA31555">
        <v>0</v>
      </c>
      <c r="AB31555">
        <v>0</v>
      </c>
      <c r="AC31555">
        <v>0</v>
      </c>
      <c r="AD31555">
        <v>0</v>
      </c>
      <c r="AE31555">
        <v>0</v>
      </c>
      <c r="AF31555">
        <v>0</v>
      </c>
      <c r="AG31555">
        <v>0</v>
      </c>
      <c r="AH31555">
        <v>0</v>
      </c>
      <c r="AI31555">
        <v>42500000</v>
      </c>
      <c r="AJ31555">
        <v>0</v>
      </c>
      <c r="AK31555">
        <v>0</v>
      </c>
      <c r="AL31555">
        <v>0</v>
      </c>
      <c r="AM31555">
        <v>0</v>
      </c>
    </row>
    <row r="31556" spans="1:39" x14ac:dyDescent="0.45">
      <c r="A31556" t="s">
        <v>117063</v>
      </c>
      <c r="B31556" t="s">
        <v>117064</v>
      </c>
      <c r="C31556" t="s">
        <v>117065</v>
      </c>
      <c r="D31556" t="s">
        <v>293</v>
      </c>
      <c r="E31556" t="s">
        <v>294</v>
      </c>
      <c r="F31556" t="s">
        <v>114</v>
      </c>
      <c r="G31556" t="s">
        <v>57</v>
      </c>
      <c r="H31556" t="s">
        <v>852</v>
      </c>
      <c r="J31556" t="s">
        <v>853</v>
      </c>
      <c r="K31556" t="s">
        <v>117066</v>
      </c>
      <c r="L31556">
        <v>1</v>
      </c>
      <c r="Q31556" s="1">
        <v>41745</v>
      </c>
      <c r="R31556" s="1">
        <v>41745</v>
      </c>
      <c r="S31556">
        <v>0</v>
      </c>
      <c r="T31556">
        <v>0</v>
      </c>
      <c r="U31556">
        <v>0</v>
      </c>
      <c r="V31556">
        <v>0</v>
      </c>
      <c r="W31556">
        <v>0</v>
      </c>
      <c r="X31556">
        <v>0</v>
      </c>
      <c r="Y31556">
        <v>0</v>
      </c>
      <c r="Z31556">
        <v>0</v>
      </c>
      <c r="AA31556">
        <v>0</v>
      </c>
      <c r="AB31556">
        <v>0</v>
      </c>
      <c r="AC31556">
        <v>0</v>
      </c>
      <c r="AD31556">
        <v>0</v>
      </c>
      <c r="AE31556">
        <v>0</v>
      </c>
      <c r="AF31556">
        <v>0</v>
      </c>
      <c r="AG31556">
        <v>0</v>
      </c>
      <c r="AH31556">
        <v>0</v>
      </c>
      <c r="AI31556">
        <v>0</v>
      </c>
      <c r="AJ31556">
        <v>0</v>
      </c>
      <c r="AK31556">
        <v>0</v>
      </c>
      <c r="AL31556">
        <v>0</v>
      </c>
      <c r="AM31556">
        <v>0</v>
      </c>
    </row>
    <row r="31557" spans="1:39" x14ac:dyDescent="0.45">
      <c r="A31557" t="s">
        <v>117067</v>
      </c>
      <c r="B31557" t="s">
        <v>117068</v>
      </c>
      <c r="C31557" t="s">
        <v>117069</v>
      </c>
      <c r="D31557" t="s">
        <v>293</v>
      </c>
      <c r="E31557" t="s">
        <v>294</v>
      </c>
      <c r="F31557" t="s">
        <v>19376</v>
      </c>
      <c r="G31557" t="s">
        <v>101</v>
      </c>
      <c r="H31557" t="s">
        <v>46</v>
      </c>
      <c r="I31557" t="s">
        <v>58</v>
      </c>
      <c r="J31557" t="s">
        <v>198</v>
      </c>
      <c r="K31557" t="s">
        <v>199</v>
      </c>
      <c r="L31557">
        <v>5</v>
      </c>
      <c r="M31557" s="1">
        <v>39448</v>
      </c>
      <c r="N31557" s="2">
        <v>39448</v>
      </c>
      <c r="O31557" t="s">
        <v>181</v>
      </c>
      <c r="P31557">
        <v>2008</v>
      </c>
      <c r="Q31557" s="1">
        <v>39617</v>
      </c>
      <c r="R31557" s="1">
        <v>41338</v>
      </c>
      <c r="S31557">
        <v>0</v>
      </c>
      <c r="T31557">
        <v>24000000</v>
      </c>
      <c r="U31557">
        <v>0</v>
      </c>
      <c r="V31557">
        <v>0</v>
      </c>
      <c r="W31557">
        <v>0</v>
      </c>
      <c r="X31557">
        <v>400000</v>
      </c>
      <c r="Y31557">
        <v>0</v>
      </c>
      <c r="Z31557">
        <v>0</v>
      </c>
      <c r="AA31557">
        <v>0</v>
      </c>
      <c r="AB31557">
        <v>0</v>
      </c>
      <c r="AC31557">
        <v>0</v>
      </c>
      <c r="AD31557">
        <v>0</v>
      </c>
      <c r="AE31557">
        <v>0</v>
      </c>
      <c r="AF31557">
        <v>24000000</v>
      </c>
      <c r="AG31557">
        <v>0</v>
      </c>
      <c r="AH31557">
        <v>0</v>
      </c>
      <c r="AI31557">
        <v>0</v>
      </c>
      <c r="AJ31557">
        <v>0</v>
      </c>
      <c r="AK31557">
        <v>0</v>
      </c>
      <c r="AL31557">
        <v>0</v>
      </c>
      <c r="AM31557">
        <v>0</v>
      </c>
    </row>
    <row r="31558" spans="1:39" x14ac:dyDescent="0.45">
      <c r="A31558" t="s">
        <v>117070</v>
      </c>
      <c r="B31558" t="s">
        <v>117071</v>
      </c>
      <c r="C31558" t="s">
        <v>117072</v>
      </c>
      <c r="D31558" t="s">
        <v>117073</v>
      </c>
      <c r="E31558" t="s">
        <v>3956</v>
      </c>
      <c r="F31558" t="s">
        <v>234</v>
      </c>
      <c r="G31558" t="s">
        <v>57</v>
      </c>
      <c r="H31558" t="s">
        <v>46</v>
      </c>
      <c r="I31558" t="s">
        <v>2759</v>
      </c>
      <c r="J31558" t="s">
        <v>2760</v>
      </c>
      <c r="K31558" t="s">
        <v>4961</v>
      </c>
      <c r="L31558">
        <v>2</v>
      </c>
      <c r="M31558" s="1">
        <v>40101</v>
      </c>
      <c r="N31558" s="2">
        <v>40087</v>
      </c>
      <c r="O31558" t="s">
        <v>702</v>
      </c>
      <c r="P31558">
        <v>2009</v>
      </c>
      <c r="Q31558" s="1">
        <v>39948</v>
      </c>
      <c r="R31558" s="1">
        <v>40625</v>
      </c>
      <c r="S31558">
        <v>2000000</v>
      </c>
      <c r="T31558">
        <v>0</v>
      </c>
      <c r="U31558">
        <v>0</v>
      </c>
      <c r="V31558">
        <v>0</v>
      </c>
      <c r="W31558">
        <v>0</v>
      </c>
      <c r="X31558">
        <v>0</v>
      </c>
      <c r="Y31558">
        <v>2500000</v>
      </c>
      <c r="Z31558">
        <v>0</v>
      </c>
      <c r="AA31558">
        <v>0</v>
      </c>
      <c r="AB31558">
        <v>0</v>
      </c>
      <c r="AC31558">
        <v>0</v>
      </c>
      <c r="AD31558">
        <v>0</v>
      </c>
      <c r="AE31558">
        <v>0</v>
      </c>
      <c r="AF31558">
        <v>0</v>
      </c>
      <c r="AG31558">
        <v>0</v>
      </c>
      <c r="AH31558">
        <v>0</v>
      </c>
      <c r="AI31558">
        <v>0</v>
      </c>
      <c r="AJ31558">
        <v>0</v>
      </c>
      <c r="AK31558">
        <v>0</v>
      </c>
      <c r="AL31558">
        <v>0</v>
      </c>
      <c r="AM31558">
        <v>0</v>
      </c>
    </row>
    <row r="31559" spans="1:39" x14ac:dyDescent="0.45">
      <c r="A31559" t="s">
        <v>117074</v>
      </c>
      <c r="B31559" t="s">
        <v>117075</v>
      </c>
      <c r="C31559" t="s">
        <v>117076</v>
      </c>
      <c r="D31559" t="s">
        <v>293</v>
      </c>
      <c r="E31559" t="s">
        <v>294</v>
      </c>
      <c r="F31559" t="s">
        <v>11622</v>
      </c>
      <c r="G31559" t="s">
        <v>57</v>
      </c>
      <c r="H31559" t="s">
        <v>46</v>
      </c>
      <c r="I31559" t="s">
        <v>58</v>
      </c>
      <c r="J31559" t="s">
        <v>198</v>
      </c>
      <c r="K31559" t="s">
        <v>1247</v>
      </c>
      <c r="L31559">
        <v>3</v>
      </c>
      <c r="M31559" s="1">
        <v>37257</v>
      </c>
      <c r="N31559" s="2">
        <v>37257</v>
      </c>
      <c r="O31559" t="s">
        <v>554</v>
      </c>
      <c r="P31559">
        <v>2002</v>
      </c>
      <c r="Q31559" s="1">
        <v>38626</v>
      </c>
      <c r="R31559" s="1">
        <v>40457</v>
      </c>
      <c r="S31559">
        <v>0</v>
      </c>
      <c r="T31559">
        <v>43500000</v>
      </c>
      <c r="U31559">
        <v>0</v>
      </c>
      <c r="V31559">
        <v>0</v>
      </c>
      <c r="W31559">
        <v>0</v>
      </c>
      <c r="X31559">
        <v>0</v>
      </c>
      <c r="Y31559">
        <v>0</v>
      </c>
      <c r="Z31559">
        <v>0</v>
      </c>
      <c r="AA31559">
        <v>0</v>
      </c>
      <c r="AB31559">
        <v>0</v>
      </c>
      <c r="AC31559">
        <v>0</v>
      </c>
      <c r="AD31559">
        <v>0</v>
      </c>
      <c r="AE31559">
        <v>0</v>
      </c>
      <c r="AF31559">
        <v>2500000</v>
      </c>
      <c r="AG31559">
        <v>0</v>
      </c>
      <c r="AH31559">
        <v>30000000</v>
      </c>
      <c r="AI31559">
        <v>0</v>
      </c>
      <c r="AJ31559">
        <v>0</v>
      </c>
      <c r="AK31559">
        <v>0</v>
      </c>
      <c r="AL31559">
        <v>0</v>
      </c>
      <c r="AM31559">
        <v>0</v>
      </c>
    </row>
    <row r="31560" spans="1:39" x14ac:dyDescent="0.45">
      <c r="A31560" t="s">
        <v>117077</v>
      </c>
      <c r="B31560" t="s">
        <v>117078</v>
      </c>
      <c r="C31560" t="s">
        <v>117079</v>
      </c>
      <c r="D31560" t="s">
        <v>161</v>
      </c>
      <c r="E31560" t="s">
        <v>162</v>
      </c>
      <c r="F31560" t="s">
        <v>114</v>
      </c>
      <c r="G31560" t="s">
        <v>57</v>
      </c>
      <c r="H31560" t="s">
        <v>46</v>
      </c>
      <c r="I31560" t="s">
        <v>1234</v>
      </c>
      <c r="J31560" t="s">
        <v>1981</v>
      </c>
      <c r="K31560" t="s">
        <v>11777</v>
      </c>
      <c r="L31560">
        <v>1</v>
      </c>
      <c r="M31560" s="1">
        <v>41000</v>
      </c>
      <c r="N31560" s="2">
        <v>41000</v>
      </c>
      <c r="O31560" t="s">
        <v>50</v>
      </c>
      <c r="P31560">
        <v>2012</v>
      </c>
      <c r="Q31560" s="1">
        <v>41091</v>
      </c>
      <c r="R31560" s="1">
        <v>41091</v>
      </c>
      <c r="S31560">
        <v>0</v>
      </c>
      <c r="T31560">
        <v>0</v>
      </c>
      <c r="U31560">
        <v>0</v>
      </c>
      <c r="V31560">
        <v>0</v>
      </c>
      <c r="W31560">
        <v>0</v>
      </c>
      <c r="X31560">
        <v>0</v>
      </c>
      <c r="Y31560">
        <v>0</v>
      </c>
      <c r="Z31560">
        <v>0</v>
      </c>
      <c r="AA31560">
        <v>0</v>
      </c>
      <c r="AB31560">
        <v>0</v>
      </c>
      <c r="AC31560">
        <v>0</v>
      </c>
      <c r="AD31560">
        <v>0</v>
      </c>
      <c r="AE31560">
        <v>0</v>
      </c>
      <c r="AF31560">
        <v>0</v>
      </c>
      <c r="AG31560">
        <v>0</v>
      </c>
      <c r="AH31560">
        <v>0</v>
      </c>
      <c r="AI31560">
        <v>0</v>
      </c>
      <c r="AJ31560">
        <v>0</v>
      </c>
      <c r="AK31560">
        <v>0</v>
      </c>
      <c r="AL31560">
        <v>0</v>
      </c>
      <c r="AM31560">
        <v>0</v>
      </c>
    </row>
    <row r="31561" spans="1:39" x14ac:dyDescent="0.45">
      <c r="A31561" t="s">
        <v>117080</v>
      </c>
      <c r="B31561" t="s">
        <v>117081</v>
      </c>
      <c r="C31561" t="s">
        <v>117082</v>
      </c>
      <c r="D31561" t="s">
        <v>161</v>
      </c>
      <c r="E31561" t="s">
        <v>162</v>
      </c>
      <c r="F31561" t="s">
        <v>114</v>
      </c>
      <c r="G31561" t="s">
        <v>57</v>
      </c>
      <c r="L31561">
        <v>1</v>
      </c>
      <c r="M31561" s="1">
        <v>41275</v>
      </c>
      <c r="N31561" s="2">
        <v>41275</v>
      </c>
      <c r="O31561" t="s">
        <v>164</v>
      </c>
      <c r="P31561">
        <v>2013</v>
      </c>
      <c r="Q31561" s="1">
        <v>41836</v>
      </c>
      <c r="R31561" s="1">
        <v>41836</v>
      </c>
      <c r="S31561">
        <v>0</v>
      </c>
      <c r="T31561">
        <v>0</v>
      </c>
      <c r="U31561">
        <v>0</v>
      </c>
      <c r="V31561">
        <v>0</v>
      </c>
      <c r="W31561">
        <v>0</v>
      </c>
      <c r="X31561">
        <v>0</v>
      </c>
      <c r="Y31561">
        <v>0</v>
      </c>
      <c r="Z31561">
        <v>0</v>
      </c>
      <c r="AA31561">
        <v>0</v>
      </c>
      <c r="AB31561">
        <v>0</v>
      </c>
      <c r="AC31561">
        <v>0</v>
      </c>
      <c r="AD31561">
        <v>0</v>
      </c>
      <c r="AE31561">
        <v>0</v>
      </c>
      <c r="AF31561">
        <v>0</v>
      </c>
      <c r="AG31561">
        <v>0</v>
      </c>
      <c r="AH31561">
        <v>0</v>
      </c>
      <c r="AI31561">
        <v>0</v>
      </c>
      <c r="AJ31561">
        <v>0</v>
      </c>
      <c r="AK31561">
        <v>0</v>
      </c>
      <c r="AL31561">
        <v>0</v>
      </c>
      <c r="AM31561">
        <v>0</v>
      </c>
    </row>
    <row r="31562" spans="1:39" x14ac:dyDescent="0.45">
      <c r="A31562" t="s">
        <v>117083</v>
      </c>
      <c r="B31562" t="s">
        <v>117084</v>
      </c>
      <c r="C31562" t="s">
        <v>117085</v>
      </c>
      <c r="D31562" t="s">
        <v>88</v>
      </c>
      <c r="E31562" t="s">
        <v>89</v>
      </c>
      <c r="F31562" t="s">
        <v>117086</v>
      </c>
      <c r="G31562" t="s">
        <v>57</v>
      </c>
      <c r="H31562" t="s">
        <v>46</v>
      </c>
      <c r="I31562" t="s">
        <v>47</v>
      </c>
      <c r="J31562" t="s">
        <v>1578</v>
      </c>
      <c r="K31562" t="s">
        <v>39371</v>
      </c>
      <c r="L31562">
        <v>2</v>
      </c>
      <c r="Q31562" s="1">
        <v>40345</v>
      </c>
      <c r="R31562" s="1">
        <v>40757</v>
      </c>
      <c r="S31562">
        <v>0</v>
      </c>
      <c r="T31562">
        <v>6616935</v>
      </c>
      <c r="U31562">
        <v>0</v>
      </c>
      <c r="V31562">
        <v>0</v>
      </c>
      <c r="W31562">
        <v>0</v>
      </c>
      <c r="X31562">
        <v>0</v>
      </c>
      <c r="Y31562">
        <v>0</v>
      </c>
      <c r="Z31562">
        <v>0</v>
      </c>
      <c r="AA31562">
        <v>0</v>
      </c>
      <c r="AB31562">
        <v>0</v>
      </c>
      <c r="AC31562">
        <v>0</v>
      </c>
      <c r="AD31562">
        <v>0</v>
      </c>
      <c r="AE31562">
        <v>0</v>
      </c>
      <c r="AF31562">
        <v>0</v>
      </c>
      <c r="AG31562">
        <v>0</v>
      </c>
      <c r="AH31562">
        <v>0</v>
      </c>
      <c r="AI31562">
        <v>0</v>
      </c>
      <c r="AJ31562">
        <v>0</v>
      </c>
      <c r="AK31562">
        <v>0</v>
      </c>
      <c r="AL31562">
        <v>0</v>
      </c>
      <c r="AM31562">
        <v>0</v>
      </c>
    </row>
    <row r="31563" spans="1:39" x14ac:dyDescent="0.45">
      <c r="A31563" t="s">
        <v>117087</v>
      </c>
      <c r="B31563" t="s">
        <v>117088</v>
      </c>
      <c r="C31563" t="s">
        <v>117089</v>
      </c>
      <c r="D31563" t="s">
        <v>117090</v>
      </c>
      <c r="E31563" t="s">
        <v>40820</v>
      </c>
      <c r="F31563" t="s">
        <v>114</v>
      </c>
      <c r="G31563" t="s">
        <v>57</v>
      </c>
      <c r="H31563" t="s">
        <v>46</v>
      </c>
      <c r="I31563" t="s">
        <v>47</v>
      </c>
      <c r="J31563" t="s">
        <v>48</v>
      </c>
      <c r="K31563" t="s">
        <v>49</v>
      </c>
      <c r="L31563">
        <v>1</v>
      </c>
      <c r="M31563" s="1">
        <v>25204</v>
      </c>
      <c r="N31563" s="2">
        <v>25204</v>
      </c>
      <c r="O31563" t="s">
        <v>14855</v>
      </c>
      <c r="P31563">
        <v>1969</v>
      </c>
      <c r="Q31563" s="1">
        <v>40997</v>
      </c>
      <c r="R31563" s="1">
        <v>40997</v>
      </c>
      <c r="S31563">
        <v>0</v>
      </c>
      <c r="T31563">
        <v>0</v>
      </c>
      <c r="U31563">
        <v>0</v>
      </c>
      <c r="V31563">
        <v>0</v>
      </c>
      <c r="W31563">
        <v>0</v>
      </c>
      <c r="X31563">
        <v>0</v>
      </c>
      <c r="Y31563">
        <v>0</v>
      </c>
      <c r="Z31563">
        <v>0</v>
      </c>
      <c r="AA31563">
        <v>0</v>
      </c>
      <c r="AB31563">
        <v>0</v>
      </c>
      <c r="AC31563">
        <v>0</v>
      </c>
      <c r="AD31563">
        <v>0</v>
      </c>
      <c r="AE31563">
        <v>0</v>
      </c>
      <c r="AF31563">
        <v>0</v>
      </c>
      <c r="AG31563">
        <v>0</v>
      </c>
      <c r="AH31563">
        <v>0</v>
      </c>
      <c r="AI31563">
        <v>0</v>
      </c>
      <c r="AJ31563">
        <v>0</v>
      </c>
      <c r="AK31563">
        <v>0</v>
      </c>
      <c r="AL31563">
        <v>0</v>
      </c>
      <c r="AM31563">
        <v>0</v>
      </c>
    </row>
    <row r="31564" spans="1:39" x14ac:dyDescent="0.45">
      <c r="A31564" t="s">
        <v>117091</v>
      </c>
      <c r="B31564" t="s">
        <v>117092</v>
      </c>
      <c r="C31564" t="s">
        <v>117093</v>
      </c>
      <c r="D31564" t="s">
        <v>117094</v>
      </c>
      <c r="E31564" t="s">
        <v>1758</v>
      </c>
      <c r="F31564" t="s">
        <v>117095</v>
      </c>
      <c r="G31564" t="s">
        <v>57</v>
      </c>
      <c r="H31564" t="s">
        <v>46</v>
      </c>
      <c r="I31564" t="s">
        <v>81</v>
      </c>
      <c r="J31564" t="s">
        <v>1436</v>
      </c>
      <c r="K31564" t="s">
        <v>1436</v>
      </c>
      <c r="L31564">
        <v>2</v>
      </c>
      <c r="M31564" s="1">
        <v>40087</v>
      </c>
      <c r="N31564" s="2">
        <v>40087</v>
      </c>
      <c r="O31564" t="s">
        <v>702</v>
      </c>
      <c r="P31564">
        <v>2009</v>
      </c>
      <c r="Q31564" s="1">
        <v>40269</v>
      </c>
      <c r="R31564" s="1">
        <v>41387</v>
      </c>
      <c r="S31564">
        <v>0</v>
      </c>
      <c r="T31564">
        <v>1307617</v>
      </c>
      <c r="U31564">
        <v>0</v>
      </c>
      <c r="V31564">
        <v>0</v>
      </c>
      <c r="W31564">
        <v>0</v>
      </c>
      <c r="X31564">
        <v>0</v>
      </c>
      <c r="Y31564">
        <v>0</v>
      </c>
      <c r="Z31564">
        <v>0</v>
      </c>
      <c r="AA31564">
        <v>0</v>
      </c>
      <c r="AB31564">
        <v>0</v>
      </c>
      <c r="AC31564">
        <v>0</v>
      </c>
      <c r="AD31564">
        <v>0</v>
      </c>
      <c r="AE31564">
        <v>0</v>
      </c>
      <c r="AF31564">
        <v>0</v>
      </c>
      <c r="AG31564">
        <v>0</v>
      </c>
      <c r="AH31564">
        <v>0</v>
      </c>
      <c r="AI31564">
        <v>0</v>
      </c>
      <c r="AJ31564">
        <v>0</v>
      </c>
      <c r="AK31564">
        <v>0</v>
      </c>
      <c r="AL31564">
        <v>0</v>
      </c>
      <c r="AM31564">
        <v>0</v>
      </c>
    </row>
    <row r="31565" spans="1:39" x14ac:dyDescent="0.45">
      <c r="A31565" t="s">
        <v>117096</v>
      </c>
      <c r="B31565" t="s">
        <v>117097</v>
      </c>
      <c r="C31565" t="s">
        <v>117098</v>
      </c>
      <c r="D31565" t="s">
        <v>88</v>
      </c>
      <c r="E31565" t="s">
        <v>89</v>
      </c>
      <c r="F31565" t="s">
        <v>117099</v>
      </c>
      <c r="G31565" t="s">
        <v>57</v>
      </c>
      <c r="H31565" t="s">
        <v>46</v>
      </c>
      <c r="I31565" t="s">
        <v>821</v>
      </c>
      <c r="J31565" t="s">
        <v>822</v>
      </c>
      <c r="K31565" t="s">
        <v>2443</v>
      </c>
      <c r="L31565">
        <v>3</v>
      </c>
      <c r="Q31565" s="1">
        <v>40043</v>
      </c>
      <c r="R31565" s="1">
        <v>40911</v>
      </c>
      <c r="S31565">
        <v>0</v>
      </c>
      <c r="T31565">
        <v>3199790</v>
      </c>
      <c r="U31565">
        <v>0</v>
      </c>
      <c r="V31565">
        <v>0</v>
      </c>
      <c r="W31565">
        <v>0</v>
      </c>
      <c r="X31565">
        <v>0</v>
      </c>
      <c r="Y31565">
        <v>0</v>
      </c>
      <c r="Z31565">
        <v>0</v>
      </c>
      <c r="AA31565">
        <v>0</v>
      </c>
      <c r="AB31565">
        <v>0</v>
      </c>
      <c r="AC31565">
        <v>0</v>
      </c>
      <c r="AD31565">
        <v>0</v>
      </c>
      <c r="AE31565">
        <v>0</v>
      </c>
      <c r="AF31565">
        <v>0</v>
      </c>
      <c r="AG31565">
        <v>0</v>
      </c>
      <c r="AH31565">
        <v>0</v>
      </c>
      <c r="AI31565">
        <v>0</v>
      </c>
      <c r="AJ31565">
        <v>0</v>
      </c>
      <c r="AK31565">
        <v>0</v>
      </c>
      <c r="AL31565">
        <v>0</v>
      </c>
      <c r="AM31565">
        <v>0</v>
      </c>
    </row>
    <row r="31566" spans="1:39" x14ac:dyDescent="0.45">
      <c r="A31566" t="s">
        <v>117100</v>
      </c>
      <c r="B31566" t="s">
        <v>117101</v>
      </c>
      <c r="C31566" t="s">
        <v>117102</v>
      </c>
      <c r="D31566" t="s">
        <v>142</v>
      </c>
      <c r="E31566" t="s">
        <v>143</v>
      </c>
      <c r="F31566" t="s">
        <v>117103</v>
      </c>
      <c r="G31566" t="s">
        <v>57</v>
      </c>
      <c r="H31566" t="s">
        <v>46</v>
      </c>
      <c r="I31566" t="s">
        <v>937</v>
      </c>
      <c r="J31566" t="s">
        <v>12772</v>
      </c>
      <c r="K31566" t="s">
        <v>3857</v>
      </c>
      <c r="L31566">
        <v>4</v>
      </c>
      <c r="M31566" s="1">
        <v>38718</v>
      </c>
      <c r="N31566" s="2">
        <v>38718</v>
      </c>
      <c r="O31566" t="s">
        <v>430</v>
      </c>
      <c r="P31566">
        <v>2006</v>
      </c>
      <c r="Q31566" s="1">
        <v>39931</v>
      </c>
      <c r="R31566" s="1">
        <v>41681</v>
      </c>
      <c r="S31566">
        <v>0</v>
      </c>
      <c r="T31566">
        <v>1908989</v>
      </c>
      <c r="U31566">
        <v>0</v>
      </c>
      <c r="V31566">
        <v>0</v>
      </c>
      <c r="W31566">
        <v>0</v>
      </c>
      <c r="X31566">
        <v>0</v>
      </c>
      <c r="Y31566">
        <v>0</v>
      </c>
      <c r="Z31566">
        <v>0</v>
      </c>
      <c r="AA31566">
        <v>0</v>
      </c>
      <c r="AB31566">
        <v>0</v>
      </c>
      <c r="AC31566">
        <v>0</v>
      </c>
      <c r="AD31566">
        <v>0</v>
      </c>
      <c r="AE31566">
        <v>0</v>
      </c>
      <c r="AF31566">
        <v>0</v>
      </c>
      <c r="AG31566">
        <v>0</v>
      </c>
      <c r="AH31566">
        <v>0</v>
      </c>
      <c r="AI31566">
        <v>0</v>
      </c>
      <c r="AJ31566">
        <v>0</v>
      </c>
      <c r="AK31566">
        <v>0</v>
      </c>
      <c r="AL31566">
        <v>0</v>
      </c>
      <c r="AM31566">
        <v>0</v>
      </c>
    </row>
    <row r="31567" spans="1:39" x14ac:dyDescent="0.45">
      <c r="A31567" t="s">
        <v>117104</v>
      </c>
      <c r="B31567" t="s">
        <v>117105</v>
      </c>
      <c r="C31567" t="s">
        <v>117106</v>
      </c>
      <c r="D31567" t="s">
        <v>117107</v>
      </c>
      <c r="E31567" t="s">
        <v>343</v>
      </c>
      <c r="F31567" t="s">
        <v>114</v>
      </c>
      <c r="G31567" t="s">
        <v>57</v>
      </c>
      <c r="L31567">
        <v>1</v>
      </c>
      <c r="Q31567" s="1">
        <v>41649</v>
      </c>
      <c r="R31567" s="1">
        <v>41649</v>
      </c>
      <c r="S31567">
        <v>0</v>
      </c>
      <c r="T31567">
        <v>0</v>
      </c>
      <c r="U31567">
        <v>0</v>
      </c>
      <c r="V31567">
        <v>0</v>
      </c>
      <c r="W31567">
        <v>0</v>
      </c>
      <c r="X31567">
        <v>0</v>
      </c>
      <c r="Y31567">
        <v>0</v>
      </c>
      <c r="Z31567">
        <v>0</v>
      </c>
      <c r="AA31567">
        <v>0</v>
      </c>
      <c r="AB31567">
        <v>0</v>
      </c>
      <c r="AC31567">
        <v>0</v>
      </c>
      <c r="AD31567">
        <v>0</v>
      </c>
      <c r="AE31567">
        <v>0</v>
      </c>
      <c r="AF31567">
        <v>0</v>
      </c>
      <c r="AG31567">
        <v>0</v>
      </c>
      <c r="AH31567">
        <v>0</v>
      </c>
      <c r="AI31567">
        <v>0</v>
      </c>
      <c r="AJ31567">
        <v>0</v>
      </c>
      <c r="AK31567">
        <v>0</v>
      </c>
      <c r="AL31567">
        <v>0</v>
      </c>
      <c r="AM31567">
        <v>0</v>
      </c>
    </row>
    <row r="31568" spans="1:39" x14ac:dyDescent="0.45">
      <c r="A31568" t="s">
        <v>117108</v>
      </c>
      <c r="B31568" t="s">
        <v>117109</v>
      </c>
      <c r="C31568" t="s">
        <v>117110</v>
      </c>
      <c r="D31568" t="s">
        <v>293</v>
      </c>
      <c r="E31568" t="s">
        <v>294</v>
      </c>
      <c r="F31568" t="s">
        <v>114</v>
      </c>
      <c r="G31568" t="s">
        <v>57</v>
      </c>
      <c r="H31568" t="s">
        <v>46</v>
      </c>
      <c r="I31568" t="s">
        <v>58</v>
      </c>
      <c r="J31568" t="s">
        <v>198</v>
      </c>
      <c r="K31568" t="s">
        <v>199</v>
      </c>
      <c r="L31568">
        <v>1</v>
      </c>
      <c r="Q31568" s="1">
        <v>41863</v>
      </c>
      <c r="R31568" s="1">
        <v>41863</v>
      </c>
      <c r="S31568">
        <v>0</v>
      </c>
      <c r="T31568">
        <v>0</v>
      </c>
      <c r="U31568">
        <v>0</v>
      </c>
      <c r="V31568">
        <v>0</v>
      </c>
      <c r="W31568">
        <v>0</v>
      </c>
      <c r="X31568">
        <v>0</v>
      </c>
      <c r="Y31568">
        <v>0</v>
      </c>
      <c r="Z31568">
        <v>0</v>
      </c>
      <c r="AA31568">
        <v>0</v>
      </c>
      <c r="AB31568">
        <v>0</v>
      </c>
      <c r="AC31568">
        <v>0</v>
      </c>
      <c r="AD31568">
        <v>0</v>
      </c>
      <c r="AE31568">
        <v>0</v>
      </c>
      <c r="AF31568">
        <v>0</v>
      </c>
      <c r="AG31568">
        <v>0</v>
      </c>
      <c r="AH31568">
        <v>0</v>
      </c>
      <c r="AI31568">
        <v>0</v>
      </c>
      <c r="AJ31568">
        <v>0</v>
      </c>
      <c r="AK31568">
        <v>0</v>
      </c>
      <c r="AL31568">
        <v>0</v>
      </c>
      <c r="AM31568">
        <v>0</v>
      </c>
    </row>
    <row r="31569" spans="1:39" x14ac:dyDescent="0.45">
      <c r="A31569" t="s">
        <v>117111</v>
      </c>
      <c r="B31569" t="s">
        <v>117112</v>
      </c>
      <c r="F31569" t="s">
        <v>117113</v>
      </c>
      <c r="G31569" t="s">
        <v>45</v>
      </c>
      <c r="H31569" t="s">
        <v>46</v>
      </c>
      <c r="I31569" t="s">
        <v>526</v>
      </c>
      <c r="J31569" t="s">
        <v>527</v>
      </c>
      <c r="K31569" t="s">
        <v>21179</v>
      </c>
      <c r="L31569">
        <v>3</v>
      </c>
      <c r="Q31569" s="1">
        <v>40023</v>
      </c>
      <c r="R31569" s="1">
        <v>40353</v>
      </c>
      <c r="S31569">
        <v>0</v>
      </c>
      <c r="T31569">
        <v>15788674</v>
      </c>
      <c r="U31569">
        <v>0</v>
      </c>
      <c r="V31569">
        <v>0</v>
      </c>
      <c r="W31569">
        <v>0</v>
      </c>
      <c r="X31569">
        <v>0</v>
      </c>
      <c r="Y31569">
        <v>0</v>
      </c>
      <c r="Z31569">
        <v>0</v>
      </c>
      <c r="AA31569">
        <v>0</v>
      </c>
      <c r="AB31569">
        <v>0</v>
      </c>
      <c r="AC31569">
        <v>0</v>
      </c>
      <c r="AD31569">
        <v>0</v>
      </c>
      <c r="AE31569">
        <v>0</v>
      </c>
      <c r="AF31569">
        <v>0</v>
      </c>
      <c r="AG31569">
        <v>0</v>
      </c>
      <c r="AH31569">
        <v>0</v>
      </c>
      <c r="AI31569">
        <v>0</v>
      </c>
      <c r="AJ31569">
        <v>0</v>
      </c>
      <c r="AK31569">
        <v>0</v>
      </c>
      <c r="AL31569">
        <v>0</v>
      </c>
      <c r="AM31569">
        <v>0</v>
      </c>
    </row>
    <row r="31570" spans="1:39" x14ac:dyDescent="0.45">
      <c r="A31570" t="s">
        <v>117114</v>
      </c>
      <c r="B31570" t="s">
        <v>117115</v>
      </c>
      <c r="C31570" t="s">
        <v>117116</v>
      </c>
      <c r="D31570" t="s">
        <v>1757</v>
      </c>
      <c r="E31570" t="s">
        <v>1758</v>
      </c>
      <c r="F31570" t="s">
        <v>82899</v>
      </c>
      <c r="G31570" t="s">
        <v>57</v>
      </c>
      <c r="H31570" t="s">
        <v>46</v>
      </c>
      <c r="I31570" t="s">
        <v>6730</v>
      </c>
      <c r="J31570" t="s">
        <v>641</v>
      </c>
      <c r="K31570" t="s">
        <v>6731</v>
      </c>
      <c r="L31570">
        <v>1</v>
      </c>
      <c r="M31570" s="1">
        <v>40179</v>
      </c>
      <c r="N31570" s="2">
        <v>40179</v>
      </c>
      <c r="O31570" t="s">
        <v>118</v>
      </c>
      <c r="P31570">
        <v>2010</v>
      </c>
      <c r="Q31570" s="1">
        <v>41630</v>
      </c>
      <c r="R31570" s="1">
        <v>41630</v>
      </c>
      <c r="S31570">
        <v>0</v>
      </c>
      <c r="T31570">
        <v>0</v>
      </c>
      <c r="U31570">
        <v>0</v>
      </c>
      <c r="V31570">
        <v>0</v>
      </c>
      <c r="W31570">
        <v>0</v>
      </c>
      <c r="X31570">
        <v>0</v>
      </c>
      <c r="Y31570">
        <v>0</v>
      </c>
      <c r="Z31570">
        <v>191000000</v>
      </c>
      <c r="AA31570">
        <v>0</v>
      </c>
      <c r="AB31570">
        <v>0</v>
      </c>
      <c r="AC31570">
        <v>0</v>
      </c>
      <c r="AD31570">
        <v>0</v>
      </c>
      <c r="AE31570">
        <v>0</v>
      </c>
      <c r="AF31570">
        <v>0</v>
      </c>
      <c r="AG31570">
        <v>0</v>
      </c>
      <c r="AH31570">
        <v>0</v>
      </c>
      <c r="AI31570">
        <v>0</v>
      </c>
      <c r="AJ31570">
        <v>0</v>
      </c>
      <c r="AK31570">
        <v>0</v>
      </c>
      <c r="AL31570">
        <v>0</v>
      </c>
      <c r="AM31570">
        <v>0</v>
      </c>
    </row>
    <row r="31571" spans="1:39" x14ac:dyDescent="0.45">
      <c r="A31571" t="s">
        <v>117117</v>
      </c>
      <c r="B31571" t="s">
        <v>117118</v>
      </c>
      <c r="C31571" t="s">
        <v>117119</v>
      </c>
      <c r="D31571" t="s">
        <v>117120</v>
      </c>
      <c r="E31571" t="s">
        <v>1758</v>
      </c>
      <c r="F31571" t="s">
        <v>1139</v>
      </c>
      <c r="G31571" t="s">
        <v>57</v>
      </c>
      <c r="H31571" t="s">
        <v>46</v>
      </c>
      <c r="I31571" t="s">
        <v>648</v>
      </c>
      <c r="J31571" t="s">
        <v>649</v>
      </c>
      <c r="K31571" t="s">
        <v>649</v>
      </c>
      <c r="L31571">
        <v>1</v>
      </c>
      <c r="M31571" s="1">
        <v>39814</v>
      </c>
      <c r="N31571" s="2">
        <v>39814</v>
      </c>
      <c r="O31571" t="s">
        <v>188</v>
      </c>
      <c r="P31571">
        <v>2009</v>
      </c>
      <c r="Q31571" s="1">
        <v>41139</v>
      </c>
      <c r="R31571" s="1">
        <v>41139</v>
      </c>
      <c r="S31571">
        <v>0</v>
      </c>
      <c r="T31571">
        <v>3750000</v>
      </c>
      <c r="U31571">
        <v>0</v>
      </c>
      <c r="V31571">
        <v>0</v>
      </c>
      <c r="W31571">
        <v>0</v>
      </c>
      <c r="X31571">
        <v>0</v>
      </c>
      <c r="Y31571">
        <v>0</v>
      </c>
      <c r="Z31571">
        <v>0</v>
      </c>
      <c r="AA31571">
        <v>0</v>
      </c>
      <c r="AB31571">
        <v>0</v>
      </c>
      <c r="AC31571">
        <v>0</v>
      </c>
      <c r="AD31571">
        <v>0</v>
      </c>
      <c r="AE31571">
        <v>0</v>
      </c>
      <c r="AF31571">
        <v>3750000</v>
      </c>
      <c r="AG31571">
        <v>0</v>
      </c>
      <c r="AH31571">
        <v>0</v>
      </c>
      <c r="AI31571">
        <v>0</v>
      </c>
      <c r="AJ31571">
        <v>0</v>
      </c>
      <c r="AK31571">
        <v>0</v>
      </c>
      <c r="AL31571">
        <v>0</v>
      </c>
      <c r="AM31571">
        <v>0</v>
      </c>
    </row>
    <row r="31572" spans="1:39" x14ac:dyDescent="0.45">
      <c r="A31572" t="s">
        <v>117121</v>
      </c>
      <c r="B31572" t="s">
        <v>117122</v>
      </c>
      <c r="C31572" t="s">
        <v>117123</v>
      </c>
      <c r="D31572" t="s">
        <v>1757</v>
      </c>
      <c r="E31572" t="s">
        <v>1758</v>
      </c>
      <c r="F31572" t="s">
        <v>102423</v>
      </c>
      <c r="G31572" t="s">
        <v>57</v>
      </c>
      <c r="H31572" t="s">
        <v>46</v>
      </c>
      <c r="I31572" t="s">
        <v>2223</v>
      </c>
      <c r="J31572" t="s">
        <v>2456</v>
      </c>
      <c r="K31572" t="s">
        <v>2456</v>
      </c>
      <c r="L31572">
        <v>2</v>
      </c>
      <c r="M31572" s="1">
        <v>39448</v>
      </c>
      <c r="N31572" s="2">
        <v>39448</v>
      </c>
      <c r="O31572" t="s">
        <v>181</v>
      </c>
      <c r="P31572">
        <v>2008</v>
      </c>
      <c r="Q31572" s="1">
        <v>40234</v>
      </c>
      <c r="R31572" s="1">
        <v>41061</v>
      </c>
      <c r="S31572">
        <v>900000</v>
      </c>
      <c r="T31572">
        <v>145000</v>
      </c>
      <c r="U31572">
        <v>0</v>
      </c>
      <c r="V31572">
        <v>0</v>
      </c>
      <c r="W31572">
        <v>0</v>
      </c>
      <c r="X31572">
        <v>0</v>
      </c>
      <c r="Y31572">
        <v>0</v>
      </c>
      <c r="Z31572">
        <v>0</v>
      </c>
      <c r="AA31572">
        <v>0</v>
      </c>
      <c r="AB31572">
        <v>0</v>
      </c>
      <c r="AC31572">
        <v>0</v>
      </c>
      <c r="AD31572">
        <v>0</v>
      </c>
      <c r="AE31572">
        <v>0</v>
      </c>
      <c r="AF31572">
        <v>0</v>
      </c>
      <c r="AG31572">
        <v>0</v>
      </c>
      <c r="AH31572">
        <v>0</v>
      </c>
      <c r="AI31572">
        <v>0</v>
      </c>
      <c r="AJ31572">
        <v>0</v>
      </c>
      <c r="AK31572">
        <v>0</v>
      </c>
      <c r="AL31572">
        <v>0</v>
      </c>
      <c r="AM31572">
        <v>0</v>
      </c>
    </row>
    <row r="31573" spans="1:39" x14ac:dyDescent="0.45">
      <c r="A31573" t="s">
        <v>117124</v>
      </c>
      <c r="B31573" t="s">
        <v>117125</v>
      </c>
      <c r="C31573" t="s">
        <v>117126</v>
      </c>
      <c r="D31573" t="s">
        <v>117127</v>
      </c>
      <c r="E31573" t="s">
        <v>1257</v>
      </c>
      <c r="F31573" t="s">
        <v>117128</v>
      </c>
      <c r="G31573" t="s">
        <v>45</v>
      </c>
      <c r="H31573" t="s">
        <v>46</v>
      </c>
      <c r="I31573" t="s">
        <v>299</v>
      </c>
      <c r="J31573" t="s">
        <v>300</v>
      </c>
      <c r="K31573" t="s">
        <v>1644</v>
      </c>
      <c r="L31573">
        <v>9</v>
      </c>
      <c r="M31573" s="1">
        <v>35385</v>
      </c>
      <c r="N31573" s="2">
        <v>35370</v>
      </c>
      <c r="O31573" t="s">
        <v>13320</v>
      </c>
      <c r="P31573">
        <v>1996</v>
      </c>
      <c r="Q31573" s="1">
        <v>36739</v>
      </c>
      <c r="R31573" s="1">
        <v>41256</v>
      </c>
      <c r="S31573">
        <v>0</v>
      </c>
      <c r="T31573">
        <v>83750000</v>
      </c>
      <c r="U31573">
        <v>0</v>
      </c>
      <c r="V31573">
        <v>0</v>
      </c>
      <c r="W31573">
        <v>0</v>
      </c>
      <c r="X31573">
        <v>2958653</v>
      </c>
      <c r="Y31573">
        <v>0</v>
      </c>
      <c r="Z31573">
        <v>0</v>
      </c>
      <c r="AA31573">
        <v>0</v>
      </c>
      <c r="AB31573">
        <v>0</v>
      </c>
      <c r="AC31573">
        <v>0</v>
      </c>
      <c r="AD31573">
        <v>0</v>
      </c>
      <c r="AE31573">
        <v>0</v>
      </c>
      <c r="AF31573">
        <v>0</v>
      </c>
      <c r="AG31573">
        <v>0</v>
      </c>
      <c r="AH31573">
        <v>43000000</v>
      </c>
      <c r="AI31573">
        <v>0</v>
      </c>
      <c r="AJ31573">
        <v>0</v>
      </c>
      <c r="AK31573">
        <v>0</v>
      </c>
      <c r="AL31573">
        <v>0</v>
      </c>
      <c r="AM31573">
        <v>0</v>
      </c>
    </row>
    <row r="31574" spans="1:39" x14ac:dyDescent="0.45">
      <c r="A31574" t="s">
        <v>117129</v>
      </c>
      <c r="B31574" t="s">
        <v>117130</v>
      </c>
      <c r="C31574" t="s">
        <v>117131</v>
      </c>
      <c r="D31574" t="s">
        <v>68705</v>
      </c>
      <c r="E31574" t="s">
        <v>2254</v>
      </c>
      <c r="F31574" t="s">
        <v>117132</v>
      </c>
      <c r="G31574" t="s">
        <v>57</v>
      </c>
      <c r="H31574" t="s">
        <v>46</v>
      </c>
      <c r="I31574" t="s">
        <v>136</v>
      </c>
      <c r="J31574" t="s">
        <v>1672</v>
      </c>
      <c r="K31574" t="s">
        <v>2370</v>
      </c>
      <c r="L31574">
        <v>3</v>
      </c>
      <c r="M31574" s="1">
        <v>39675</v>
      </c>
      <c r="N31574" s="2">
        <v>39661</v>
      </c>
      <c r="O31574" t="s">
        <v>2173</v>
      </c>
      <c r="P31574">
        <v>2008</v>
      </c>
      <c r="Q31574" s="1">
        <v>40389</v>
      </c>
      <c r="R31574" s="1">
        <v>41786</v>
      </c>
      <c r="S31574">
        <v>0</v>
      </c>
      <c r="T31574">
        <v>2983800</v>
      </c>
      <c r="U31574">
        <v>0</v>
      </c>
      <c r="V31574">
        <v>0</v>
      </c>
      <c r="W31574">
        <v>0</v>
      </c>
      <c r="X31574">
        <v>0</v>
      </c>
      <c r="Y31574">
        <v>3500000</v>
      </c>
      <c r="Z31574">
        <v>0</v>
      </c>
      <c r="AA31574">
        <v>0</v>
      </c>
      <c r="AB31574">
        <v>0</v>
      </c>
      <c r="AC31574">
        <v>0</v>
      </c>
      <c r="AD31574">
        <v>0</v>
      </c>
      <c r="AE31574">
        <v>0</v>
      </c>
      <c r="AF31574">
        <v>2500000</v>
      </c>
      <c r="AG31574">
        <v>0</v>
      </c>
      <c r="AH31574">
        <v>0</v>
      </c>
      <c r="AI31574">
        <v>0</v>
      </c>
      <c r="AJ31574">
        <v>0</v>
      </c>
      <c r="AK31574">
        <v>0</v>
      </c>
      <c r="AL31574">
        <v>0</v>
      </c>
      <c r="AM31574">
        <v>0</v>
      </c>
    </row>
    <row r="31575" spans="1:39" x14ac:dyDescent="0.45">
      <c r="A31575" t="s">
        <v>117133</v>
      </c>
      <c r="B31575" t="s">
        <v>117134</v>
      </c>
      <c r="C31575" t="s">
        <v>117135</v>
      </c>
      <c r="D31575" t="s">
        <v>117136</v>
      </c>
      <c r="E31575" t="s">
        <v>239</v>
      </c>
      <c r="F31575" t="s">
        <v>117137</v>
      </c>
      <c r="G31575" t="s">
        <v>57</v>
      </c>
      <c r="H31575" t="s">
        <v>74</v>
      </c>
      <c r="J31575" t="s">
        <v>75</v>
      </c>
      <c r="K31575" t="s">
        <v>369</v>
      </c>
      <c r="L31575">
        <v>3</v>
      </c>
      <c r="M31575" s="1">
        <v>39653</v>
      </c>
      <c r="N31575" s="2">
        <v>39630</v>
      </c>
      <c r="O31575" t="s">
        <v>2173</v>
      </c>
      <c r="P31575">
        <v>2008</v>
      </c>
      <c r="Q31575" s="1">
        <v>40360</v>
      </c>
      <c r="R31575" s="1">
        <v>41960</v>
      </c>
      <c r="S31575">
        <v>0</v>
      </c>
      <c r="T31575">
        <v>1700000</v>
      </c>
      <c r="U31575">
        <v>0</v>
      </c>
      <c r="V31575">
        <v>0</v>
      </c>
      <c r="W31575">
        <v>0</v>
      </c>
      <c r="X31575">
        <v>0</v>
      </c>
      <c r="Y31575">
        <v>1058240</v>
      </c>
      <c r="Z31575">
        <v>40000</v>
      </c>
      <c r="AA31575">
        <v>0</v>
      </c>
      <c r="AB31575">
        <v>0</v>
      </c>
      <c r="AC31575">
        <v>0</v>
      </c>
      <c r="AD31575">
        <v>0</v>
      </c>
      <c r="AE31575">
        <v>0</v>
      </c>
      <c r="AF31575">
        <v>0</v>
      </c>
      <c r="AG31575">
        <v>0</v>
      </c>
      <c r="AH31575">
        <v>0</v>
      </c>
      <c r="AI31575">
        <v>0</v>
      </c>
      <c r="AJ31575">
        <v>0</v>
      </c>
      <c r="AK31575">
        <v>0</v>
      </c>
      <c r="AL31575">
        <v>0</v>
      </c>
      <c r="AM31575">
        <v>0</v>
      </c>
    </row>
    <row r="31576" spans="1:39" x14ac:dyDescent="0.45">
      <c r="A31576" t="s">
        <v>117138</v>
      </c>
      <c r="B31576" t="s">
        <v>117139</v>
      </c>
      <c r="C31576" t="s">
        <v>117140</v>
      </c>
      <c r="D31576" t="s">
        <v>653</v>
      </c>
      <c r="E31576" t="s">
        <v>343</v>
      </c>
      <c r="F31576" t="s">
        <v>117141</v>
      </c>
      <c r="G31576" t="s">
        <v>57</v>
      </c>
      <c r="H31576" t="s">
        <v>46</v>
      </c>
      <c r="I31576" t="s">
        <v>58</v>
      </c>
      <c r="J31576" t="s">
        <v>1223</v>
      </c>
      <c r="K31576" t="s">
        <v>1223</v>
      </c>
      <c r="L31576">
        <v>6</v>
      </c>
      <c r="M31576" s="1">
        <v>37257</v>
      </c>
      <c r="N31576" s="2">
        <v>37257</v>
      </c>
      <c r="O31576" t="s">
        <v>554</v>
      </c>
      <c r="P31576">
        <v>2002</v>
      </c>
      <c r="Q31576" s="1">
        <v>40058</v>
      </c>
      <c r="R31576" s="1">
        <v>41710</v>
      </c>
      <c r="S31576">
        <v>0</v>
      </c>
      <c r="T31576">
        <v>60000000</v>
      </c>
      <c r="U31576">
        <v>0</v>
      </c>
      <c r="V31576">
        <v>0</v>
      </c>
      <c r="W31576">
        <v>6400281</v>
      </c>
      <c r="X31576">
        <v>5457523</v>
      </c>
      <c r="Y31576">
        <v>0</v>
      </c>
      <c r="Z31576">
        <v>0</v>
      </c>
      <c r="AA31576">
        <v>0</v>
      </c>
      <c r="AB31576">
        <v>0</v>
      </c>
      <c r="AC31576">
        <v>0</v>
      </c>
      <c r="AD31576">
        <v>0</v>
      </c>
      <c r="AE31576">
        <v>0</v>
      </c>
      <c r="AF31576">
        <v>0</v>
      </c>
      <c r="AG31576">
        <v>30000000</v>
      </c>
      <c r="AH31576">
        <v>27000000</v>
      </c>
      <c r="AI31576">
        <v>3000000</v>
      </c>
      <c r="AJ31576">
        <v>0</v>
      </c>
      <c r="AK31576">
        <v>0</v>
      </c>
      <c r="AL31576">
        <v>0</v>
      </c>
      <c r="AM31576">
        <v>0</v>
      </c>
    </row>
    <row r="31577" spans="1:39" x14ac:dyDescent="0.45">
      <c r="A31577" t="s">
        <v>117142</v>
      </c>
      <c r="B31577" t="s">
        <v>117143</v>
      </c>
      <c r="C31577" t="s">
        <v>117144</v>
      </c>
      <c r="D31577" t="s">
        <v>117145</v>
      </c>
      <c r="E31577" t="s">
        <v>559</v>
      </c>
      <c r="F31577" t="s">
        <v>1743</v>
      </c>
      <c r="G31577" t="s">
        <v>57</v>
      </c>
      <c r="H31577" t="s">
        <v>46</v>
      </c>
      <c r="I31577" t="s">
        <v>299</v>
      </c>
      <c r="J31577" t="s">
        <v>300</v>
      </c>
      <c r="K31577" t="s">
        <v>369</v>
      </c>
      <c r="L31577">
        <v>4</v>
      </c>
      <c r="M31577" s="1">
        <v>37987</v>
      </c>
      <c r="N31577" s="2">
        <v>37987</v>
      </c>
      <c r="O31577" t="s">
        <v>452</v>
      </c>
      <c r="P31577">
        <v>2004</v>
      </c>
      <c r="Q31577" s="1">
        <v>39118</v>
      </c>
      <c r="R31577" s="1">
        <v>41444</v>
      </c>
      <c r="S31577">
        <v>0</v>
      </c>
      <c r="T31577">
        <v>27000000</v>
      </c>
      <c r="U31577">
        <v>0</v>
      </c>
      <c r="V31577">
        <v>0</v>
      </c>
      <c r="W31577">
        <v>0</v>
      </c>
      <c r="X31577">
        <v>0</v>
      </c>
      <c r="Y31577">
        <v>0</v>
      </c>
      <c r="Z31577">
        <v>0</v>
      </c>
      <c r="AA31577">
        <v>0</v>
      </c>
      <c r="AB31577">
        <v>0</v>
      </c>
      <c r="AC31577">
        <v>0</v>
      </c>
      <c r="AD31577">
        <v>0</v>
      </c>
      <c r="AE31577">
        <v>0</v>
      </c>
      <c r="AF31577">
        <v>5000000</v>
      </c>
      <c r="AG31577">
        <v>0</v>
      </c>
      <c r="AH31577">
        <v>0</v>
      </c>
      <c r="AI31577">
        <v>0</v>
      </c>
      <c r="AJ31577">
        <v>0</v>
      </c>
      <c r="AK31577">
        <v>0</v>
      </c>
      <c r="AL31577">
        <v>0</v>
      </c>
      <c r="AM31577">
        <v>0</v>
      </c>
    </row>
    <row r="31578" spans="1:39" x14ac:dyDescent="0.45">
      <c r="A31578" t="s">
        <v>117146</v>
      </c>
      <c r="B31578" t="s">
        <v>117147</v>
      </c>
      <c r="C31578" t="s">
        <v>117148</v>
      </c>
      <c r="D31578" t="s">
        <v>117149</v>
      </c>
      <c r="E31578" t="s">
        <v>1335</v>
      </c>
      <c r="F31578" t="s">
        <v>29539</v>
      </c>
      <c r="G31578" t="s">
        <v>57</v>
      </c>
      <c r="H31578" t="s">
        <v>46</v>
      </c>
      <c r="I31578" t="s">
        <v>58</v>
      </c>
      <c r="J31578" t="s">
        <v>198</v>
      </c>
      <c r="K31578" t="s">
        <v>199</v>
      </c>
      <c r="L31578">
        <v>2</v>
      </c>
      <c r="M31578" s="1">
        <v>41401</v>
      </c>
      <c r="N31578" s="2">
        <v>41395</v>
      </c>
      <c r="O31578" t="s">
        <v>439</v>
      </c>
      <c r="P31578">
        <v>2013</v>
      </c>
      <c r="Q31578" s="1">
        <v>41487</v>
      </c>
      <c r="R31578" s="1">
        <v>41813</v>
      </c>
      <c r="S31578">
        <v>2100000</v>
      </c>
      <c r="T31578">
        <v>15000000</v>
      </c>
      <c r="U31578">
        <v>0</v>
      </c>
      <c r="V31578">
        <v>0</v>
      </c>
      <c r="W31578">
        <v>0</v>
      </c>
      <c r="X31578">
        <v>0</v>
      </c>
      <c r="Y31578">
        <v>0</v>
      </c>
      <c r="Z31578">
        <v>0</v>
      </c>
      <c r="AA31578">
        <v>0</v>
      </c>
      <c r="AB31578">
        <v>0</v>
      </c>
      <c r="AC31578">
        <v>0</v>
      </c>
      <c r="AD31578">
        <v>0</v>
      </c>
      <c r="AE31578">
        <v>0</v>
      </c>
      <c r="AF31578">
        <v>15000000</v>
      </c>
      <c r="AG31578">
        <v>0</v>
      </c>
      <c r="AH31578">
        <v>0</v>
      </c>
      <c r="AI31578">
        <v>0</v>
      </c>
      <c r="AJ31578">
        <v>0</v>
      </c>
      <c r="AK31578">
        <v>0</v>
      </c>
      <c r="AL31578">
        <v>0</v>
      </c>
      <c r="AM31578">
        <v>0</v>
      </c>
    </row>
    <row r="31579" spans="1:39" x14ac:dyDescent="0.45">
      <c r="A31579" t="s">
        <v>117150</v>
      </c>
      <c r="B31579" t="s">
        <v>117151</v>
      </c>
      <c r="F31579" t="s">
        <v>114</v>
      </c>
      <c r="G31579" t="s">
        <v>57</v>
      </c>
      <c r="H31579" t="s">
        <v>46</v>
      </c>
      <c r="I31579" t="s">
        <v>1388</v>
      </c>
      <c r="J31579" t="s">
        <v>2420</v>
      </c>
      <c r="K31579" t="s">
        <v>38079</v>
      </c>
      <c r="L31579">
        <v>1</v>
      </c>
      <c r="M31579" s="1">
        <v>38962</v>
      </c>
      <c r="N31579" s="2">
        <v>38961</v>
      </c>
      <c r="O31579" t="s">
        <v>658</v>
      </c>
      <c r="P31579">
        <v>2006</v>
      </c>
      <c r="Q31579" s="1">
        <v>40338</v>
      </c>
      <c r="R31579" s="1">
        <v>40338</v>
      </c>
      <c r="S31579">
        <v>0</v>
      </c>
      <c r="T31579">
        <v>0</v>
      </c>
      <c r="U31579">
        <v>0</v>
      </c>
      <c r="V31579">
        <v>0</v>
      </c>
      <c r="W31579">
        <v>0</v>
      </c>
      <c r="X31579">
        <v>0</v>
      </c>
      <c r="Y31579">
        <v>0</v>
      </c>
      <c r="Z31579">
        <v>0</v>
      </c>
      <c r="AA31579">
        <v>0</v>
      </c>
      <c r="AB31579">
        <v>0</v>
      </c>
      <c r="AC31579">
        <v>0</v>
      </c>
      <c r="AD31579">
        <v>0</v>
      </c>
      <c r="AE31579">
        <v>0</v>
      </c>
      <c r="AF31579">
        <v>0</v>
      </c>
      <c r="AG31579">
        <v>0</v>
      </c>
      <c r="AH31579">
        <v>0</v>
      </c>
      <c r="AI31579">
        <v>0</v>
      </c>
      <c r="AJ31579">
        <v>0</v>
      </c>
      <c r="AK31579">
        <v>0</v>
      </c>
      <c r="AL31579">
        <v>0</v>
      </c>
      <c r="AM31579">
        <v>0</v>
      </c>
    </row>
    <row r="31580" spans="1:39" x14ac:dyDescent="0.45">
      <c r="A31580" t="s">
        <v>117152</v>
      </c>
      <c r="B31580" t="s">
        <v>117153</v>
      </c>
      <c r="C31580" t="s">
        <v>117154</v>
      </c>
      <c r="D31580" t="s">
        <v>461</v>
      </c>
      <c r="E31580" t="s">
        <v>462</v>
      </c>
      <c r="F31580" t="s">
        <v>23132</v>
      </c>
      <c r="G31580" t="s">
        <v>57</v>
      </c>
      <c r="H31580" t="s">
        <v>46</v>
      </c>
      <c r="I31580" t="s">
        <v>91</v>
      </c>
      <c r="J31580" t="s">
        <v>92</v>
      </c>
      <c r="K31580" t="s">
        <v>1694</v>
      </c>
      <c r="L31580">
        <v>2</v>
      </c>
      <c r="Q31580" s="1">
        <v>40731</v>
      </c>
      <c r="R31580" s="1">
        <v>41611</v>
      </c>
      <c r="S31580">
        <v>0</v>
      </c>
      <c r="T31580">
        <v>58000000</v>
      </c>
      <c r="U31580">
        <v>0</v>
      </c>
      <c r="V31580">
        <v>0</v>
      </c>
      <c r="W31580">
        <v>0</v>
      </c>
      <c r="X31580">
        <v>0</v>
      </c>
      <c r="Y31580">
        <v>0</v>
      </c>
      <c r="Z31580">
        <v>0</v>
      </c>
      <c r="AA31580">
        <v>0</v>
      </c>
      <c r="AB31580">
        <v>0</v>
      </c>
      <c r="AC31580">
        <v>0</v>
      </c>
      <c r="AD31580">
        <v>0</v>
      </c>
      <c r="AE31580">
        <v>0</v>
      </c>
      <c r="AF31580">
        <v>0</v>
      </c>
      <c r="AG31580">
        <v>0</v>
      </c>
      <c r="AH31580">
        <v>0</v>
      </c>
      <c r="AI31580">
        <v>0</v>
      </c>
      <c r="AJ31580">
        <v>0</v>
      </c>
      <c r="AK31580">
        <v>0</v>
      </c>
      <c r="AL31580">
        <v>0</v>
      </c>
      <c r="AM31580">
        <v>0</v>
      </c>
    </row>
    <row r="31581" spans="1:39" x14ac:dyDescent="0.45">
      <c r="A31581" t="s">
        <v>117155</v>
      </c>
      <c r="B31581" t="s">
        <v>117156</v>
      </c>
      <c r="C31581" t="s">
        <v>117157</v>
      </c>
      <c r="D31581" t="s">
        <v>117158</v>
      </c>
      <c r="E31581" t="s">
        <v>316</v>
      </c>
      <c r="F31581" t="s">
        <v>4851</v>
      </c>
      <c r="G31581" t="s">
        <v>57</v>
      </c>
      <c r="H31581" t="s">
        <v>46</v>
      </c>
      <c r="I31581" t="s">
        <v>47</v>
      </c>
      <c r="J31581" t="s">
        <v>48</v>
      </c>
      <c r="K31581" t="s">
        <v>49</v>
      </c>
      <c r="L31581">
        <v>2</v>
      </c>
      <c r="M31581" s="1">
        <v>36892</v>
      </c>
      <c r="N31581" s="2">
        <v>36892</v>
      </c>
      <c r="O31581" t="s">
        <v>172</v>
      </c>
      <c r="P31581">
        <v>2001</v>
      </c>
      <c r="Q31581" s="1">
        <v>40641</v>
      </c>
      <c r="R31581" s="1">
        <v>41091</v>
      </c>
      <c r="S31581">
        <v>0</v>
      </c>
      <c r="T31581">
        <v>0</v>
      </c>
      <c r="U31581">
        <v>0</v>
      </c>
      <c r="V31581">
        <v>0</v>
      </c>
      <c r="W31581">
        <v>0</v>
      </c>
      <c r="X31581">
        <v>600000</v>
      </c>
      <c r="Y31581">
        <v>2500000</v>
      </c>
      <c r="Z31581">
        <v>0</v>
      </c>
      <c r="AA31581">
        <v>0</v>
      </c>
      <c r="AB31581">
        <v>0</v>
      </c>
      <c r="AC31581">
        <v>0</v>
      </c>
      <c r="AD31581">
        <v>0</v>
      </c>
      <c r="AE31581">
        <v>0</v>
      </c>
      <c r="AF31581">
        <v>0</v>
      </c>
      <c r="AG31581">
        <v>0</v>
      </c>
      <c r="AH31581">
        <v>0</v>
      </c>
      <c r="AI31581">
        <v>0</v>
      </c>
      <c r="AJ31581">
        <v>0</v>
      </c>
      <c r="AK31581">
        <v>0</v>
      </c>
      <c r="AL31581">
        <v>0</v>
      </c>
      <c r="AM31581">
        <v>0</v>
      </c>
    </row>
    <row r="31582" spans="1:39" x14ac:dyDescent="0.45">
      <c r="A31582" t="s">
        <v>117159</v>
      </c>
      <c r="B31582" t="s">
        <v>117160</v>
      </c>
      <c r="C31582" t="s">
        <v>117161</v>
      </c>
      <c r="D31582" t="s">
        <v>88</v>
      </c>
      <c r="E31582" t="s">
        <v>89</v>
      </c>
      <c r="F31582" t="s">
        <v>401</v>
      </c>
      <c r="G31582" t="s">
        <v>57</v>
      </c>
      <c r="H31582" t="s">
        <v>46</v>
      </c>
      <c r="I31582" t="s">
        <v>802</v>
      </c>
      <c r="J31582" t="s">
        <v>803</v>
      </c>
      <c r="K31582" t="s">
        <v>803</v>
      </c>
      <c r="L31582">
        <v>1</v>
      </c>
      <c r="M31582" s="1">
        <v>37987</v>
      </c>
      <c r="N31582" s="2">
        <v>37987</v>
      </c>
      <c r="O31582" t="s">
        <v>452</v>
      </c>
      <c r="P31582">
        <v>2004</v>
      </c>
      <c r="Q31582" s="1">
        <v>40840</v>
      </c>
      <c r="R31582" s="1">
        <v>40840</v>
      </c>
      <c r="S31582">
        <v>0</v>
      </c>
      <c r="T31582">
        <v>700000</v>
      </c>
      <c r="U31582">
        <v>0</v>
      </c>
      <c r="V31582">
        <v>0</v>
      </c>
      <c r="W31582">
        <v>0</v>
      </c>
      <c r="X31582">
        <v>0</v>
      </c>
      <c r="Y31582">
        <v>0</v>
      </c>
      <c r="Z31582">
        <v>0</v>
      </c>
      <c r="AA31582">
        <v>0</v>
      </c>
      <c r="AB31582">
        <v>0</v>
      </c>
      <c r="AC31582">
        <v>0</v>
      </c>
      <c r="AD31582">
        <v>0</v>
      </c>
      <c r="AE31582">
        <v>0</v>
      </c>
      <c r="AF31582">
        <v>0</v>
      </c>
      <c r="AG31582">
        <v>0</v>
      </c>
      <c r="AH31582">
        <v>0</v>
      </c>
      <c r="AI31582">
        <v>0</v>
      </c>
      <c r="AJ31582">
        <v>0</v>
      </c>
      <c r="AK31582">
        <v>0</v>
      </c>
      <c r="AL31582">
        <v>0</v>
      </c>
      <c r="AM31582">
        <v>0</v>
      </c>
    </row>
    <row r="31583" spans="1:39" x14ac:dyDescent="0.45">
      <c r="A31583" t="s">
        <v>117162</v>
      </c>
      <c r="B31583" t="s">
        <v>117163</v>
      </c>
      <c r="C31583" t="s">
        <v>117164</v>
      </c>
      <c r="D31583" t="s">
        <v>117165</v>
      </c>
      <c r="E31583" t="s">
        <v>248</v>
      </c>
      <c r="F31583" t="s">
        <v>3717</v>
      </c>
      <c r="G31583" t="s">
        <v>57</v>
      </c>
      <c r="H31583" t="s">
        <v>503</v>
      </c>
      <c r="J31583" t="s">
        <v>504</v>
      </c>
      <c r="K31583" t="s">
        <v>504</v>
      </c>
      <c r="L31583">
        <v>1</v>
      </c>
      <c r="M31583" s="1">
        <v>39083</v>
      </c>
      <c r="N31583" s="2">
        <v>39083</v>
      </c>
      <c r="O31583" t="s">
        <v>110</v>
      </c>
      <c r="P31583">
        <v>2007</v>
      </c>
      <c r="Q31583" s="1">
        <v>41879</v>
      </c>
      <c r="R31583" s="1">
        <v>41879</v>
      </c>
      <c r="S31583">
        <v>0</v>
      </c>
      <c r="T31583">
        <v>3600000</v>
      </c>
      <c r="U31583">
        <v>0</v>
      </c>
      <c r="V31583">
        <v>0</v>
      </c>
      <c r="W31583">
        <v>0</v>
      </c>
      <c r="X31583">
        <v>0</v>
      </c>
      <c r="Y31583">
        <v>0</v>
      </c>
      <c r="Z31583">
        <v>0</v>
      </c>
      <c r="AA31583">
        <v>0</v>
      </c>
      <c r="AB31583">
        <v>0</v>
      </c>
      <c r="AC31583">
        <v>0</v>
      </c>
      <c r="AD31583">
        <v>0</v>
      </c>
      <c r="AE31583">
        <v>0</v>
      </c>
      <c r="AF31583">
        <v>3600000</v>
      </c>
      <c r="AG31583">
        <v>0</v>
      </c>
      <c r="AH31583">
        <v>0</v>
      </c>
      <c r="AI31583">
        <v>0</v>
      </c>
      <c r="AJ31583">
        <v>0</v>
      </c>
      <c r="AK31583">
        <v>0</v>
      </c>
      <c r="AL31583">
        <v>0</v>
      </c>
      <c r="AM31583">
        <v>0</v>
      </c>
    </row>
    <row r="31584" spans="1:39" x14ac:dyDescent="0.45">
      <c r="A31584" t="s">
        <v>117166</v>
      </c>
      <c r="B31584" t="s">
        <v>117167</v>
      </c>
      <c r="C31584" t="s">
        <v>117168</v>
      </c>
      <c r="D31584" t="s">
        <v>293</v>
      </c>
      <c r="E31584" t="s">
        <v>294</v>
      </c>
      <c r="F31584" t="s">
        <v>640</v>
      </c>
      <c r="G31584" t="s">
        <v>57</v>
      </c>
      <c r="H31584" t="s">
        <v>46</v>
      </c>
      <c r="I31584" t="s">
        <v>241</v>
      </c>
      <c r="J31584" t="s">
        <v>242</v>
      </c>
      <c r="K31584" t="s">
        <v>242</v>
      </c>
      <c r="L31584">
        <v>1</v>
      </c>
      <c r="M31584" s="1">
        <v>40909</v>
      </c>
      <c r="N31584" s="2">
        <v>40909</v>
      </c>
      <c r="O31584" t="s">
        <v>132</v>
      </c>
      <c r="P31584">
        <v>2012</v>
      </c>
      <c r="Q31584" s="1">
        <v>41354</v>
      </c>
      <c r="R31584" s="1">
        <v>41354</v>
      </c>
      <c r="S31584">
        <v>0</v>
      </c>
      <c r="T31584">
        <v>150000</v>
      </c>
      <c r="U31584">
        <v>0</v>
      </c>
      <c r="V31584">
        <v>0</v>
      </c>
      <c r="W31584">
        <v>0</v>
      </c>
      <c r="X31584">
        <v>0</v>
      </c>
      <c r="Y31584">
        <v>0</v>
      </c>
      <c r="Z31584">
        <v>0</v>
      </c>
      <c r="AA31584">
        <v>0</v>
      </c>
      <c r="AB31584">
        <v>0</v>
      </c>
      <c r="AC31584">
        <v>0</v>
      </c>
      <c r="AD31584">
        <v>0</v>
      </c>
      <c r="AE31584">
        <v>0</v>
      </c>
      <c r="AF31584">
        <v>0</v>
      </c>
      <c r="AG31584">
        <v>0</v>
      </c>
      <c r="AH31584">
        <v>0</v>
      </c>
      <c r="AI31584">
        <v>0</v>
      </c>
      <c r="AJ31584">
        <v>0</v>
      </c>
      <c r="AK31584">
        <v>0</v>
      </c>
      <c r="AL31584">
        <v>0</v>
      </c>
      <c r="AM31584">
        <v>0</v>
      </c>
    </row>
    <row r="31585" spans="1:39" x14ac:dyDescent="0.45">
      <c r="A31585" t="s">
        <v>117169</v>
      </c>
      <c r="B31585" t="s">
        <v>117170</v>
      </c>
      <c r="F31585" t="s">
        <v>114</v>
      </c>
      <c r="G31585" t="s">
        <v>57</v>
      </c>
      <c r="L31585">
        <v>1</v>
      </c>
      <c r="Q31585" s="1">
        <v>41275</v>
      </c>
      <c r="R31585" s="1">
        <v>41275</v>
      </c>
      <c r="S31585">
        <v>0</v>
      </c>
      <c r="T31585">
        <v>0</v>
      </c>
      <c r="U31585">
        <v>0</v>
      </c>
      <c r="V31585">
        <v>0</v>
      </c>
      <c r="W31585">
        <v>0</v>
      </c>
      <c r="X31585">
        <v>0</v>
      </c>
      <c r="Y31585">
        <v>0</v>
      </c>
      <c r="Z31585">
        <v>0</v>
      </c>
      <c r="AA31585">
        <v>0</v>
      </c>
      <c r="AB31585">
        <v>0</v>
      </c>
      <c r="AC31585">
        <v>0</v>
      </c>
      <c r="AD31585">
        <v>0</v>
      </c>
      <c r="AE31585">
        <v>0</v>
      </c>
      <c r="AF31585">
        <v>0</v>
      </c>
      <c r="AG31585">
        <v>0</v>
      </c>
      <c r="AH31585">
        <v>0</v>
      </c>
      <c r="AI31585">
        <v>0</v>
      </c>
      <c r="AJ31585">
        <v>0</v>
      </c>
      <c r="AK31585">
        <v>0</v>
      </c>
      <c r="AL31585">
        <v>0</v>
      </c>
      <c r="AM31585">
        <v>0</v>
      </c>
    </row>
    <row r="31586" spans="1:39" x14ac:dyDescent="0.45">
      <c r="A31586" t="s">
        <v>117171</v>
      </c>
      <c r="B31586" t="s">
        <v>117172</v>
      </c>
      <c r="F31586" t="s">
        <v>114</v>
      </c>
      <c r="G31586" t="s">
        <v>57</v>
      </c>
      <c r="H31586" t="s">
        <v>46</v>
      </c>
      <c r="I31586" t="s">
        <v>81</v>
      </c>
      <c r="J31586" t="s">
        <v>1436</v>
      </c>
      <c r="K31586" t="s">
        <v>1436</v>
      </c>
      <c r="L31586">
        <v>1</v>
      </c>
      <c r="M31586" s="1">
        <v>37622</v>
      </c>
      <c r="N31586" s="2">
        <v>37622</v>
      </c>
      <c r="O31586" t="s">
        <v>854</v>
      </c>
      <c r="P31586">
        <v>2003</v>
      </c>
      <c r="Q31586" s="1">
        <v>38108</v>
      </c>
      <c r="R31586" s="1">
        <v>38108</v>
      </c>
      <c r="S31586">
        <v>0</v>
      </c>
      <c r="T31586">
        <v>0</v>
      </c>
      <c r="U31586">
        <v>0</v>
      </c>
      <c r="V31586">
        <v>0</v>
      </c>
      <c r="W31586">
        <v>0</v>
      </c>
      <c r="X31586">
        <v>0</v>
      </c>
      <c r="Y31586">
        <v>0</v>
      </c>
      <c r="Z31586">
        <v>0</v>
      </c>
      <c r="AA31586">
        <v>0</v>
      </c>
      <c r="AB31586">
        <v>0</v>
      </c>
      <c r="AC31586">
        <v>0</v>
      </c>
      <c r="AD31586">
        <v>0</v>
      </c>
      <c r="AE31586">
        <v>0</v>
      </c>
      <c r="AF31586">
        <v>0</v>
      </c>
      <c r="AG31586">
        <v>0</v>
      </c>
      <c r="AH31586">
        <v>0</v>
      </c>
      <c r="AI31586">
        <v>0</v>
      </c>
      <c r="AJ31586">
        <v>0</v>
      </c>
      <c r="AK31586">
        <v>0</v>
      </c>
      <c r="AL31586">
        <v>0</v>
      </c>
      <c r="AM31586">
        <v>0</v>
      </c>
    </row>
    <row r="31587" spans="1:39" x14ac:dyDescent="0.45">
      <c r="A31587" t="s">
        <v>117173</v>
      </c>
      <c r="B31587" t="s">
        <v>117174</v>
      </c>
      <c r="C31587" t="s">
        <v>117175</v>
      </c>
      <c r="D31587" t="s">
        <v>774</v>
      </c>
      <c r="E31587" t="s">
        <v>775</v>
      </c>
      <c r="F31587" t="s">
        <v>114</v>
      </c>
      <c r="G31587" t="s">
        <v>57</v>
      </c>
      <c r="H31587" t="s">
        <v>74</v>
      </c>
      <c r="J31587" t="s">
        <v>75</v>
      </c>
      <c r="K31587" t="s">
        <v>75</v>
      </c>
      <c r="L31587">
        <v>1</v>
      </c>
      <c r="M31587" s="1">
        <v>39814</v>
      </c>
      <c r="N31587" s="2">
        <v>39814</v>
      </c>
      <c r="O31587" t="s">
        <v>188</v>
      </c>
      <c r="P31587">
        <v>2009</v>
      </c>
      <c r="Q31587" s="1">
        <v>40812</v>
      </c>
      <c r="R31587" s="1">
        <v>40812</v>
      </c>
      <c r="S31587">
        <v>0</v>
      </c>
      <c r="T31587">
        <v>0</v>
      </c>
      <c r="U31587">
        <v>0</v>
      </c>
      <c r="V31587">
        <v>0</v>
      </c>
      <c r="W31587">
        <v>0</v>
      </c>
      <c r="X31587">
        <v>0</v>
      </c>
      <c r="Y31587">
        <v>0</v>
      </c>
      <c r="Z31587">
        <v>0</v>
      </c>
      <c r="AA31587">
        <v>0</v>
      </c>
      <c r="AB31587">
        <v>0</v>
      </c>
      <c r="AC31587">
        <v>0</v>
      </c>
      <c r="AD31587">
        <v>0</v>
      </c>
      <c r="AE31587">
        <v>0</v>
      </c>
      <c r="AF31587">
        <v>0</v>
      </c>
      <c r="AG31587">
        <v>0</v>
      </c>
      <c r="AH31587">
        <v>0</v>
      </c>
      <c r="AI31587">
        <v>0</v>
      </c>
      <c r="AJ31587">
        <v>0</v>
      </c>
      <c r="AK31587">
        <v>0</v>
      </c>
      <c r="AL31587">
        <v>0</v>
      </c>
      <c r="AM31587">
        <v>0</v>
      </c>
    </row>
    <row r="31588" spans="1:39" x14ac:dyDescent="0.45">
      <c r="A31588" t="s">
        <v>117176</v>
      </c>
      <c r="B31588" t="s">
        <v>117177</v>
      </c>
      <c r="C31588" t="s">
        <v>117178</v>
      </c>
      <c r="D31588" t="s">
        <v>953</v>
      </c>
      <c r="E31588" t="s">
        <v>954</v>
      </c>
      <c r="F31588" t="s">
        <v>117179</v>
      </c>
      <c r="G31588" t="s">
        <v>101</v>
      </c>
      <c r="H31588" t="s">
        <v>74</v>
      </c>
      <c r="J31588" t="s">
        <v>4560</v>
      </c>
      <c r="K31588" t="s">
        <v>4560</v>
      </c>
      <c r="L31588">
        <v>2</v>
      </c>
      <c r="M31588" s="1">
        <v>35431</v>
      </c>
      <c r="N31588" s="2">
        <v>35431</v>
      </c>
      <c r="O31588" t="s">
        <v>1513</v>
      </c>
      <c r="P31588">
        <v>1997</v>
      </c>
      <c r="Q31588" s="1">
        <v>39052</v>
      </c>
      <c r="R31588" s="1">
        <v>40186</v>
      </c>
      <c r="S31588">
        <v>0</v>
      </c>
      <c r="T31588">
        <v>3008197</v>
      </c>
      <c r="U31588">
        <v>0</v>
      </c>
      <c r="V31588">
        <v>0</v>
      </c>
      <c r="W31588">
        <v>0</v>
      </c>
      <c r="X31588">
        <v>0</v>
      </c>
      <c r="Y31588">
        <v>0</v>
      </c>
      <c r="Z31588">
        <v>0</v>
      </c>
      <c r="AA31588">
        <v>0</v>
      </c>
      <c r="AB31588">
        <v>0</v>
      </c>
      <c r="AC31588">
        <v>0</v>
      </c>
      <c r="AD31588">
        <v>0</v>
      </c>
      <c r="AE31588">
        <v>0</v>
      </c>
      <c r="AF31588">
        <v>0</v>
      </c>
      <c r="AG31588">
        <v>0</v>
      </c>
      <c r="AH31588">
        <v>0</v>
      </c>
      <c r="AI31588">
        <v>0</v>
      </c>
      <c r="AJ31588">
        <v>0</v>
      </c>
      <c r="AK31588">
        <v>0</v>
      </c>
      <c r="AL31588">
        <v>0</v>
      </c>
      <c r="AM31588">
        <v>0</v>
      </c>
    </row>
    <row r="31589" spans="1:39" x14ac:dyDescent="0.45">
      <c r="A31589" t="s">
        <v>117180</v>
      </c>
      <c r="B31589" t="s">
        <v>117181</v>
      </c>
      <c r="C31589" t="s">
        <v>117182</v>
      </c>
      <c r="D31589" t="s">
        <v>117183</v>
      </c>
      <c r="E31589" t="s">
        <v>9259</v>
      </c>
      <c r="F31589" t="s">
        <v>114</v>
      </c>
      <c r="G31589" t="s">
        <v>57</v>
      </c>
      <c r="L31589">
        <v>1</v>
      </c>
      <c r="M31589" s="1">
        <v>41275</v>
      </c>
      <c r="N31589" s="2">
        <v>41275</v>
      </c>
      <c r="O31589" t="s">
        <v>164</v>
      </c>
      <c r="P31589">
        <v>2013</v>
      </c>
      <c r="Q31589" s="1">
        <v>41621</v>
      </c>
      <c r="R31589" s="1">
        <v>41621</v>
      </c>
      <c r="S31589">
        <v>0</v>
      </c>
      <c r="T31589">
        <v>0</v>
      </c>
      <c r="U31589">
        <v>0</v>
      </c>
      <c r="V31589">
        <v>0</v>
      </c>
      <c r="W31589">
        <v>0</v>
      </c>
      <c r="X31589">
        <v>0</v>
      </c>
      <c r="Y31589">
        <v>0</v>
      </c>
      <c r="Z31589">
        <v>0</v>
      </c>
      <c r="AA31589">
        <v>0</v>
      </c>
      <c r="AB31589">
        <v>0</v>
      </c>
      <c r="AC31589">
        <v>0</v>
      </c>
      <c r="AD31589">
        <v>0</v>
      </c>
      <c r="AE31589">
        <v>0</v>
      </c>
      <c r="AF31589">
        <v>0</v>
      </c>
      <c r="AG31589">
        <v>0</v>
      </c>
      <c r="AH31589">
        <v>0</v>
      </c>
      <c r="AI31589">
        <v>0</v>
      </c>
      <c r="AJ31589">
        <v>0</v>
      </c>
      <c r="AK31589">
        <v>0</v>
      </c>
      <c r="AL31589">
        <v>0</v>
      </c>
      <c r="AM31589">
        <v>0</v>
      </c>
    </row>
    <row r="31590" spans="1:39" x14ac:dyDescent="0.45">
      <c r="A31590" t="s">
        <v>117184</v>
      </c>
      <c r="B31590" t="s">
        <v>117185</v>
      </c>
      <c r="C31590" t="s">
        <v>117186</v>
      </c>
      <c r="D31590" t="s">
        <v>117187</v>
      </c>
      <c r="E31590" t="s">
        <v>7665</v>
      </c>
      <c r="F31590" t="s">
        <v>426</v>
      </c>
      <c r="G31590" t="s">
        <v>57</v>
      </c>
      <c r="L31590">
        <v>1</v>
      </c>
      <c r="Q31590" s="1">
        <v>41518</v>
      </c>
      <c r="R31590" s="1">
        <v>41518</v>
      </c>
      <c r="S31590">
        <v>200000</v>
      </c>
      <c r="T31590">
        <v>0</v>
      </c>
      <c r="U31590">
        <v>0</v>
      </c>
      <c r="V31590">
        <v>0</v>
      </c>
      <c r="W31590">
        <v>0</v>
      </c>
      <c r="X31590">
        <v>0</v>
      </c>
      <c r="Y31590">
        <v>0</v>
      </c>
      <c r="Z31590">
        <v>0</v>
      </c>
      <c r="AA31590">
        <v>0</v>
      </c>
      <c r="AB31590">
        <v>0</v>
      </c>
      <c r="AC31590">
        <v>0</v>
      </c>
      <c r="AD31590">
        <v>0</v>
      </c>
      <c r="AE31590">
        <v>0</v>
      </c>
      <c r="AF31590">
        <v>0</v>
      </c>
      <c r="AG31590">
        <v>0</v>
      </c>
      <c r="AH31590">
        <v>0</v>
      </c>
      <c r="AI31590">
        <v>0</v>
      </c>
      <c r="AJ31590">
        <v>0</v>
      </c>
      <c r="AK31590">
        <v>0</v>
      </c>
      <c r="AL31590">
        <v>0</v>
      </c>
      <c r="AM31590">
        <v>0</v>
      </c>
    </row>
    <row r="31591" spans="1:39" x14ac:dyDescent="0.45">
      <c r="A31591" t="s">
        <v>117188</v>
      </c>
      <c r="B31591" t="s">
        <v>117189</v>
      </c>
      <c r="C31591" t="s">
        <v>117190</v>
      </c>
      <c r="F31591" t="s">
        <v>56</v>
      </c>
      <c r="G31591" t="s">
        <v>57</v>
      </c>
      <c r="H31591" t="s">
        <v>46</v>
      </c>
      <c r="I31591" t="s">
        <v>115</v>
      </c>
      <c r="J31591" t="s">
        <v>116</v>
      </c>
      <c r="K31591" t="s">
        <v>117</v>
      </c>
      <c r="L31591">
        <v>1</v>
      </c>
      <c r="Q31591" s="1">
        <v>40522</v>
      </c>
      <c r="R31591" s="1">
        <v>40522</v>
      </c>
      <c r="S31591">
        <v>0</v>
      </c>
      <c r="T31591">
        <v>4000000</v>
      </c>
      <c r="U31591">
        <v>0</v>
      </c>
      <c r="V31591">
        <v>0</v>
      </c>
      <c r="W31591">
        <v>0</v>
      </c>
      <c r="X31591">
        <v>0</v>
      </c>
      <c r="Y31591">
        <v>0</v>
      </c>
      <c r="Z31591">
        <v>0</v>
      </c>
      <c r="AA31591">
        <v>0</v>
      </c>
      <c r="AB31591">
        <v>0</v>
      </c>
      <c r="AC31591">
        <v>0</v>
      </c>
      <c r="AD31591">
        <v>0</v>
      </c>
      <c r="AE31591">
        <v>0</v>
      </c>
      <c r="AF31591">
        <v>0</v>
      </c>
      <c r="AG31591">
        <v>0</v>
      </c>
      <c r="AH31591">
        <v>0</v>
      </c>
      <c r="AI31591">
        <v>0</v>
      </c>
      <c r="AJ31591">
        <v>0</v>
      </c>
      <c r="AK31591">
        <v>0</v>
      </c>
      <c r="AL31591">
        <v>0</v>
      </c>
      <c r="AM31591">
        <v>0</v>
      </c>
    </row>
    <row r="31592" spans="1:39" x14ac:dyDescent="0.45">
      <c r="A31592" t="s">
        <v>117191</v>
      </c>
      <c r="B31592" t="s">
        <v>117192</v>
      </c>
      <c r="C31592" t="s">
        <v>117193</v>
      </c>
      <c r="D31592" t="s">
        <v>117194</v>
      </c>
      <c r="E31592" t="s">
        <v>13492</v>
      </c>
      <c r="F31592" t="s">
        <v>117195</v>
      </c>
      <c r="G31592" t="s">
        <v>57</v>
      </c>
      <c r="H31592" t="s">
        <v>46</v>
      </c>
      <c r="I31592" t="s">
        <v>1388</v>
      </c>
      <c r="J31592" t="s">
        <v>641</v>
      </c>
      <c r="K31592" t="s">
        <v>11546</v>
      </c>
      <c r="L31592">
        <v>1</v>
      </c>
      <c r="M31592" s="1">
        <v>39268</v>
      </c>
      <c r="N31592" s="2">
        <v>39264</v>
      </c>
      <c r="O31592" t="s">
        <v>672</v>
      </c>
      <c r="P31592">
        <v>2007</v>
      </c>
      <c r="Q31592" s="1">
        <v>39965</v>
      </c>
      <c r="R31592" s="1">
        <v>39965</v>
      </c>
      <c r="S31592">
        <v>0</v>
      </c>
      <c r="T31592">
        <v>409299</v>
      </c>
      <c r="U31592">
        <v>0</v>
      </c>
      <c r="V31592">
        <v>0</v>
      </c>
      <c r="W31592">
        <v>0</v>
      </c>
      <c r="X31592">
        <v>0</v>
      </c>
      <c r="Y31592">
        <v>0</v>
      </c>
      <c r="Z31592">
        <v>0</v>
      </c>
      <c r="AA31592">
        <v>0</v>
      </c>
      <c r="AB31592">
        <v>0</v>
      </c>
      <c r="AC31592">
        <v>0</v>
      </c>
      <c r="AD31592">
        <v>0</v>
      </c>
      <c r="AE31592">
        <v>0</v>
      </c>
      <c r="AF31592">
        <v>409299</v>
      </c>
      <c r="AG31592">
        <v>0</v>
      </c>
      <c r="AH31592">
        <v>0</v>
      </c>
      <c r="AI31592">
        <v>0</v>
      </c>
      <c r="AJ31592">
        <v>0</v>
      </c>
      <c r="AK31592">
        <v>0</v>
      </c>
      <c r="AL31592">
        <v>0</v>
      </c>
      <c r="AM31592">
        <v>0</v>
      </c>
    </row>
    <row r="31593" spans="1:39" x14ac:dyDescent="0.45">
      <c r="A31593" t="s">
        <v>117196</v>
      </c>
      <c r="B31593" t="s">
        <v>117197</v>
      </c>
      <c r="C31593" t="s">
        <v>117198</v>
      </c>
      <c r="D31593" t="s">
        <v>117199</v>
      </c>
      <c r="E31593" t="s">
        <v>1661</v>
      </c>
      <c r="F31593" t="s">
        <v>114</v>
      </c>
      <c r="G31593" t="s">
        <v>57</v>
      </c>
      <c r="H31593" t="s">
        <v>46</v>
      </c>
      <c r="I31593" t="s">
        <v>58</v>
      </c>
      <c r="J31593" t="s">
        <v>59</v>
      </c>
      <c r="K31593" t="s">
        <v>414</v>
      </c>
      <c r="L31593">
        <v>1</v>
      </c>
      <c r="M31593" s="1">
        <v>41334</v>
      </c>
      <c r="N31593" s="2">
        <v>41334</v>
      </c>
      <c r="O31593" t="s">
        <v>164</v>
      </c>
      <c r="P31593">
        <v>2013</v>
      </c>
      <c r="Q31593" s="1">
        <v>41275</v>
      </c>
      <c r="R31593" s="1">
        <v>41275</v>
      </c>
      <c r="S31593">
        <v>0</v>
      </c>
      <c r="T31593">
        <v>0</v>
      </c>
      <c r="U31593">
        <v>0</v>
      </c>
      <c r="V31593">
        <v>0</v>
      </c>
      <c r="W31593">
        <v>0</v>
      </c>
      <c r="X31593">
        <v>0</v>
      </c>
      <c r="Y31593">
        <v>0</v>
      </c>
      <c r="Z31593">
        <v>0</v>
      </c>
      <c r="AA31593">
        <v>0</v>
      </c>
      <c r="AB31593">
        <v>0</v>
      </c>
      <c r="AC31593">
        <v>0</v>
      </c>
      <c r="AD31593">
        <v>0</v>
      </c>
      <c r="AE31593">
        <v>0</v>
      </c>
      <c r="AF31593">
        <v>0</v>
      </c>
      <c r="AG31593">
        <v>0</v>
      </c>
      <c r="AH31593">
        <v>0</v>
      </c>
      <c r="AI31593">
        <v>0</v>
      </c>
      <c r="AJ31593">
        <v>0</v>
      </c>
      <c r="AK31593">
        <v>0</v>
      </c>
      <c r="AL31593">
        <v>0</v>
      </c>
      <c r="AM31593">
        <v>0</v>
      </c>
    </row>
    <row r="31594" spans="1:39" x14ac:dyDescent="0.45">
      <c r="A31594" t="s">
        <v>117200</v>
      </c>
      <c r="B31594" t="s">
        <v>117201</v>
      </c>
      <c r="C31594" t="s">
        <v>117202</v>
      </c>
      <c r="D31594" t="s">
        <v>461</v>
      </c>
      <c r="E31594" t="s">
        <v>462</v>
      </c>
      <c r="F31594" t="s">
        <v>5239</v>
      </c>
      <c r="G31594" t="s">
        <v>57</v>
      </c>
      <c r="H31594" t="s">
        <v>46</v>
      </c>
      <c r="I31594" t="s">
        <v>821</v>
      </c>
      <c r="J31594" t="s">
        <v>822</v>
      </c>
      <c r="K31594" t="s">
        <v>822</v>
      </c>
      <c r="L31594">
        <v>2</v>
      </c>
      <c r="M31594" s="1">
        <v>40544</v>
      </c>
      <c r="N31594" s="2">
        <v>40544</v>
      </c>
      <c r="O31594" t="s">
        <v>528</v>
      </c>
      <c r="P31594">
        <v>2011</v>
      </c>
      <c r="Q31594" s="1">
        <v>40701</v>
      </c>
      <c r="R31594" s="1">
        <v>40885</v>
      </c>
      <c r="S31594">
        <v>0</v>
      </c>
      <c r="T31594">
        <v>2300000</v>
      </c>
      <c r="U31594">
        <v>0</v>
      </c>
      <c r="V31594">
        <v>0</v>
      </c>
      <c r="W31594">
        <v>0</v>
      </c>
      <c r="X31594">
        <v>0</v>
      </c>
      <c r="Y31594">
        <v>0</v>
      </c>
      <c r="Z31594">
        <v>0</v>
      </c>
      <c r="AA31594">
        <v>0</v>
      </c>
      <c r="AB31594">
        <v>0</v>
      </c>
      <c r="AC31594">
        <v>0</v>
      </c>
      <c r="AD31594">
        <v>0</v>
      </c>
      <c r="AE31594">
        <v>0</v>
      </c>
      <c r="AF31594">
        <v>0</v>
      </c>
      <c r="AG31594">
        <v>0</v>
      </c>
      <c r="AH31594">
        <v>0</v>
      </c>
      <c r="AI31594">
        <v>0</v>
      </c>
      <c r="AJ31594">
        <v>0</v>
      </c>
      <c r="AK31594">
        <v>0</v>
      </c>
      <c r="AL31594">
        <v>0</v>
      </c>
      <c r="AM31594">
        <v>0</v>
      </c>
    </row>
    <row r="31595" spans="1:39" x14ac:dyDescent="0.45">
      <c r="A31595" t="s">
        <v>117203</v>
      </c>
      <c r="B31595" t="s">
        <v>117204</v>
      </c>
      <c r="C31595" t="s">
        <v>117205</v>
      </c>
      <c r="F31595" t="s">
        <v>426</v>
      </c>
      <c r="G31595" t="s">
        <v>57</v>
      </c>
      <c r="H31595" t="s">
        <v>46</v>
      </c>
      <c r="I31595" t="s">
        <v>1095</v>
      </c>
      <c r="J31595" t="s">
        <v>1096</v>
      </c>
      <c r="K31595" t="s">
        <v>1096</v>
      </c>
      <c r="L31595">
        <v>1</v>
      </c>
      <c r="M31595" s="1">
        <v>41671</v>
      </c>
      <c r="N31595" s="2">
        <v>41671</v>
      </c>
      <c r="O31595" t="s">
        <v>84</v>
      </c>
      <c r="P31595">
        <v>2014</v>
      </c>
      <c r="Q31595" s="1">
        <v>41730</v>
      </c>
      <c r="R31595" s="1">
        <v>41730</v>
      </c>
      <c r="S31595">
        <v>0</v>
      </c>
      <c r="T31595">
        <v>0</v>
      </c>
      <c r="U31595">
        <v>0</v>
      </c>
      <c r="V31595">
        <v>0</v>
      </c>
      <c r="W31595">
        <v>0</v>
      </c>
      <c r="X31595">
        <v>0</v>
      </c>
      <c r="Y31595">
        <v>200000</v>
      </c>
      <c r="Z31595">
        <v>0</v>
      </c>
      <c r="AA31595">
        <v>0</v>
      </c>
      <c r="AB31595">
        <v>0</v>
      </c>
      <c r="AC31595">
        <v>0</v>
      </c>
      <c r="AD31595">
        <v>0</v>
      </c>
      <c r="AE31595">
        <v>0</v>
      </c>
      <c r="AF31595">
        <v>0</v>
      </c>
      <c r="AG31595">
        <v>0</v>
      </c>
      <c r="AH31595">
        <v>0</v>
      </c>
      <c r="AI31595">
        <v>0</v>
      </c>
      <c r="AJ31595">
        <v>0</v>
      </c>
      <c r="AK31595">
        <v>0</v>
      </c>
      <c r="AL31595">
        <v>0</v>
      </c>
      <c r="AM31595">
        <v>0</v>
      </c>
    </row>
    <row r="31596" spans="1:39" x14ac:dyDescent="0.45">
      <c r="A31596" t="s">
        <v>117206</v>
      </c>
      <c r="B31596" t="s">
        <v>117207</v>
      </c>
      <c r="C31596" t="s">
        <v>117208</v>
      </c>
      <c r="D31596" t="s">
        <v>127</v>
      </c>
      <c r="E31596" t="s">
        <v>128</v>
      </c>
      <c r="F31596" t="s">
        <v>714</v>
      </c>
      <c r="G31596" t="s">
        <v>57</v>
      </c>
      <c r="H31596" t="s">
        <v>260</v>
      </c>
      <c r="I31596" t="s">
        <v>3051</v>
      </c>
      <c r="J31596" t="s">
        <v>3052</v>
      </c>
      <c r="K31596" t="s">
        <v>3053</v>
      </c>
      <c r="L31596">
        <v>2</v>
      </c>
      <c r="M31596" s="1">
        <v>40716</v>
      </c>
      <c r="N31596" s="2">
        <v>40695</v>
      </c>
      <c r="O31596" t="s">
        <v>76</v>
      </c>
      <c r="P31596">
        <v>2011</v>
      </c>
      <c r="Q31596" s="1">
        <v>40878</v>
      </c>
      <c r="R31596" s="1">
        <v>41002</v>
      </c>
      <c r="S31596">
        <v>0</v>
      </c>
      <c r="T31596">
        <v>250000</v>
      </c>
      <c r="U31596">
        <v>0</v>
      </c>
      <c r="V31596">
        <v>0</v>
      </c>
      <c r="W31596">
        <v>0</v>
      </c>
      <c r="X31596">
        <v>0</v>
      </c>
      <c r="Y31596">
        <v>0</v>
      </c>
      <c r="Z31596">
        <v>0</v>
      </c>
      <c r="AA31596">
        <v>0</v>
      </c>
      <c r="AB31596">
        <v>0</v>
      </c>
      <c r="AC31596">
        <v>0</v>
      </c>
      <c r="AD31596">
        <v>0</v>
      </c>
      <c r="AE31596">
        <v>0</v>
      </c>
      <c r="AF31596">
        <v>0</v>
      </c>
      <c r="AG31596">
        <v>0</v>
      </c>
      <c r="AH31596">
        <v>0</v>
      </c>
      <c r="AI31596">
        <v>0</v>
      </c>
      <c r="AJ31596">
        <v>0</v>
      </c>
      <c r="AK31596">
        <v>0</v>
      </c>
      <c r="AL31596">
        <v>0</v>
      </c>
      <c r="AM31596">
        <v>0</v>
      </c>
    </row>
    <row r="31597" spans="1:39" x14ac:dyDescent="0.45">
      <c r="A31597" t="s">
        <v>117209</v>
      </c>
      <c r="B31597" t="s">
        <v>117210</v>
      </c>
      <c r="C31597" t="s">
        <v>117211</v>
      </c>
      <c r="D31597" t="s">
        <v>127</v>
      </c>
      <c r="E31597" t="s">
        <v>128</v>
      </c>
      <c r="F31597" t="s">
        <v>457</v>
      </c>
      <c r="G31597" t="s">
        <v>57</v>
      </c>
      <c r="H31597" t="s">
        <v>283</v>
      </c>
      <c r="J31597" t="s">
        <v>284</v>
      </c>
      <c r="K31597" t="s">
        <v>284</v>
      </c>
      <c r="L31597">
        <v>3</v>
      </c>
      <c r="M31597" s="1">
        <v>40544</v>
      </c>
      <c r="N31597" s="2">
        <v>40544</v>
      </c>
      <c r="O31597" t="s">
        <v>528</v>
      </c>
      <c r="P31597">
        <v>2011</v>
      </c>
      <c r="Q31597" s="1">
        <v>41153</v>
      </c>
      <c r="R31597" s="1">
        <v>41611</v>
      </c>
      <c r="S31597">
        <v>1000000</v>
      </c>
      <c r="T31597">
        <v>1500000</v>
      </c>
      <c r="U31597">
        <v>0</v>
      </c>
      <c r="V31597">
        <v>0</v>
      </c>
      <c r="W31597">
        <v>0</v>
      </c>
      <c r="X31597">
        <v>0</v>
      </c>
      <c r="Y31597">
        <v>0</v>
      </c>
      <c r="Z31597">
        <v>0</v>
      </c>
      <c r="AA31597">
        <v>0</v>
      </c>
      <c r="AB31597">
        <v>0</v>
      </c>
      <c r="AC31597">
        <v>0</v>
      </c>
      <c r="AD31597">
        <v>0</v>
      </c>
      <c r="AE31597">
        <v>0</v>
      </c>
      <c r="AF31597">
        <v>1500000</v>
      </c>
      <c r="AG31597">
        <v>0</v>
      </c>
      <c r="AH31597">
        <v>0</v>
      </c>
      <c r="AI31597">
        <v>0</v>
      </c>
      <c r="AJ31597">
        <v>0</v>
      </c>
      <c r="AK31597">
        <v>0</v>
      </c>
      <c r="AL31597">
        <v>0</v>
      </c>
      <c r="AM31597">
        <v>0</v>
      </c>
    </row>
    <row r="31598" spans="1:39" x14ac:dyDescent="0.45">
      <c r="A31598" t="s">
        <v>117212</v>
      </c>
      <c r="B31598" t="s">
        <v>117213</v>
      </c>
      <c r="C31598" t="s">
        <v>117214</v>
      </c>
      <c r="D31598" t="s">
        <v>117215</v>
      </c>
      <c r="E31598" t="s">
        <v>1661</v>
      </c>
      <c r="F31598" t="s">
        <v>757</v>
      </c>
      <c r="G31598" t="s">
        <v>101</v>
      </c>
      <c r="H31598" t="s">
        <v>46</v>
      </c>
      <c r="I31598" t="s">
        <v>299</v>
      </c>
      <c r="J31598" t="s">
        <v>300</v>
      </c>
      <c r="K31598" t="s">
        <v>2131</v>
      </c>
      <c r="L31598">
        <v>1</v>
      </c>
      <c r="M31598" s="1">
        <v>38657</v>
      </c>
      <c r="N31598" s="2">
        <v>38657</v>
      </c>
      <c r="O31598" t="s">
        <v>4448</v>
      </c>
      <c r="P31598">
        <v>2005</v>
      </c>
      <c r="Q31598" s="1">
        <v>39094</v>
      </c>
      <c r="R31598" s="1">
        <v>39094</v>
      </c>
      <c r="S31598">
        <v>0</v>
      </c>
      <c r="T31598">
        <v>0</v>
      </c>
      <c r="U31598">
        <v>0</v>
      </c>
      <c r="V31598">
        <v>0</v>
      </c>
      <c r="W31598">
        <v>0</v>
      </c>
      <c r="X31598">
        <v>0</v>
      </c>
      <c r="Y31598">
        <v>600000</v>
      </c>
      <c r="Z31598">
        <v>0</v>
      </c>
      <c r="AA31598">
        <v>0</v>
      </c>
      <c r="AB31598">
        <v>0</v>
      </c>
      <c r="AC31598">
        <v>0</v>
      </c>
      <c r="AD31598">
        <v>0</v>
      </c>
      <c r="AE31598">
        <v>0</v>
      </c>
      <c r="AF31598">
        <v>0</v>
      </c>
      <c r="AG31598">
        <v>0</v>
      </c>
      <c r="AH31598">
        <v>0</v>
      </c>
      <c r="AI31598">
        <v>0</v>
      </c>
      <c r="AJ31598">
        <v>0</v>
      </c>
      <c r="AK31598">
        <v>0</v>
      </c>
      <c r="AL31598">
        <v>0</v>
      </c>
      <c r="AM31598">
        <v>0</v>
      </c>
    </row>
    <row r="31599" spans="1:39" x14ac:dyDescent="0.45">
      <c r="A31599" t="s">
        <v>117216</v>
      </c>
      <c r="B31599" t="s">
        <v>117217</v>
      </c>
      <c r="C31599" t="s">
        <v>117218</v>
      </c>
      <c r="D31599" t="s">
        <v>117219</v>
      </c>
      <c r="E31599" t="s">
        <v>1661</v>
      </c>
      <c r="F31599" s="3">
        <v>35000</v>
      </c>
      <c r="H31599" t="s">
        <v>46</v>
      </c>
      <c r="I31599" t="s">
        <v>205</v>
      </c>
      <c r="J31599" t="s">
        <v>206</v>
      </c>
      <c r="K31599" t="s">
        <v>206</v>
      </c>
      <c r="L31599">
        <v>1</v>
      </c>
      <c r="M31599" s="1">
        <v>41275</v>
      </c>
      <c r="N31599" s="2">
        <v>41275</v>
      </c>
      <c r="O31599" t="s">
        <v>164</v>
      </c>
      <c r="P31599">
        <v>2013</v>
      </c>
      <c r="Q31599" s="1">
        <v>41654</v>
      </c>
      <c r="R31599" s="1">
        <v>41654</v>
      </c>
      <c r="S31599">
        <v>35000</v>
      </c>
      <c r="T31599">
        <v>0</v>
      </c>
      <c r="U31599">
        <v>0</v>
      </c>
      <c r="V31599">
        <v>0</v>
      </c>
      <c r="W31599">
        <v>0</v>
      </c>
      <c r="X31599">
        <v>0</v>
      </c>
      <c r="Y31599">
        <v>0</v>
      </c>
      <c r="Z31599">
        <v>0</v>
      </c>
      <c r="AA31599">
        <v>0</v>
      </c>
      <c r="AB31599">
        <v>0</v>
      </c>
      <c r="AC31599">
        <v>0</v>
      </c>
      <c r="AD31599">
        <v>0</v>
      </c>
      <c r="AE31599">
        <v>0</v>
      </c>
      <c r="AF31599">
        <v>0</v>
      </c>
      <c r="AG31599">
        <v>0</v>
      </c>
      <c r="AH31599">
        <v>0</v>
      </c>
      <c r="AI31599">
        <v>0</v>
      </c>
      <c r="AJ31599">
        <v>0</v>
      </c>
      <c r="AK31599">
        <v>0</v>
      </c>
      <c r="AL31599">
        <v>0</v>
      </c>
      <c r="AM31599">
        <v>0</v>
      </c>
    </row>
    <row r="31600" spans="1:39" x14ac:dyDescent="0.45">
      <c r="A31600" t="s">
        <v>117220</v>
      </c>
      <c r="B31600" t="s">
        <v>117221</v>
      </c>
      <c r="C31600" t="s">
        <v>117222</v>
      </c>
      <c r="D31600" t="s">
        <v>117223</v>
      </c>
      <c r="E31600" t="s">
        <v>53777</v>
      </c>
      <c r="F31600" t="s">
        <v>310</v>
      </c>
      <c r="G31600" t="s">
        <v>57</v>
      </c>
      <c r="H31600" t="s">
        <v>223</v>
      </c>
      <c r="J31600" t="s">
        <v>396</v>
      </c>
      <c r="K31600" t="s">
        <v>117224</v>
      </c>
      <c r="L31600">
        <v>1</v>
      </c>
      <c r="M31600" s="1">
        <v>36526</v>
      </c>
      <c r="N31600" s="2">
        <v>36526</v>
      </c>
      <c r="O31600" t="s">
        <v>255</v>
      </c>
      <c r="P31600">
        <v>2000</v>
      </c>
      <c r="Q31600" s="1">
        <v>39873</v>
      </c>
      <c r="R31600" s="1">
        <v>39873</v>
      </c>
      <c r="S31600">
        <v>0</v>
      </c>
      <c r="T31600">
        <v>20000000</v>
      </c>
      <c r="U31600">
        <v>0</v>
      </c>
      <c r="V31600">
        <v>0</v>
      </c>
      <c r="W31600">
        <v>0</v>
      </c>
      <c r="X31600">
        <v>0</v>
      </c>
      <c r="Y31600">
        <v>0</v>
      </c>
      <c r="Z31600">
        <v>0</v>
      </c>
      <c r="AA31600">
        <v>0</v>
      </c>
      <c r="AB31600">
        <v>0</v>
      </c>
      <c r="AC31600">
        <v>0</v>
      </c>
      <c r="AD31600">
        <v>0</v>
      </c>
      <c r="AE31600">
        <v>0</v>
      </c>
      <c r="AF31600">
        <v>0</v>
      </c>
      <c r="AG31600">
        <v>20000000</v>
      </c>
      <c r="AH31600">
        <v>0</v>
      </c>
      <c r="AI31600">
        <v>0</v>
      </c>
      <c r="AJ31600">
        <v>0</v>
      </c>
      <c r="AK31600">
        <v>0</v>
      </c>
      <c r="AL31600">
        <v>0</v>
      </c>
      <c r="AM31600">
        <v>0</v>
      </c>
    </row>
    <row r="31601" spans="1:39" x14ac:dyDescent="0.45">
      <c r="A31601" t="s">
        <v>117225</v>
      </c>
      <c r="B31601" t="s">
        <v>117226</v>
      </c>
      <c r="C31601" t="s">
        <v>117227</v>
      </c>
      <c r="D31601" t="s">
        <v>774</v>
      </c>
      <c r="E31601" t="s">
        <v>775</v>
      </c>
      <c r="F31601" t="s">
        <v>2557</v>
      </c>
      <c r="G31601" t="s">
        <v>101</v>
      </c>
      <c r="H31601" t="s">
        <v>46</v>
      </c>
      <c r="I31601" t="s">
        <v>58</v>
      </c>
      <c r="J31601" t="s">
        <v>198</v>
      </c>
      <c r="K31601" t="s">
        <v>36352</v>
      </c>
      <c r="L31601">
        <v>1</v>
      </c>
      <c r="Q31601" s="1">
        <v>39511</v>
      </c>
      <c r="R31601" s="1">
        <v>39511</v>
      </c>
      <c r="S31601">
        <v>0</v>
      </c>
      <c r="T31601">
        <v>6000000</v>
      </c>
      <c r="U31601">
        <v>0</v>
      </c>
      <c r="V31601">
        <v>0</v>
      </c>
      <c r="W31601">
        <v>0</v>
      </c>
      <c r="X31601">
        <v>0</v>
      </c>
      <c r="Y31601">
        <v>0</v>
      </c>
      <c r="Z31601">
        <v>0</v>
      </c>
      <c r="AA31601">
        <v>0</v>
      </c>
      <c r="AB31601">
        <v>0</v>
      </c>
      <c r="AC31601">
        <v>0</v>
      </c>
      <c r="AD31601">
        <v>0</v>
      </c>
      <c r="AE31601">
        <v>0</v>
      </c>
      <c r="AF31601">
        <v>6000000</v>
      </c>
      <c r="AG31601">
        <v>0</v>
      </c>
      <c r="AH31601">
        <v>0</v>
      </c>
      <c r="AI31601">
        <v>0</v>
      </c>
      <c r="AJ31601">
        <v>0</v>
      </c>
      <c r="AK31601">
        <v>0</v>
      </c>
      <c r="AL31601">
        <v>0</v>
      </c>
      <c r="AM31601">
        <v>0</v>
      </c>
    </row>
    <row r="31602" spans="1:39" x14ac:dyDescent="0.45">
      <c r="A31602" t="s">
        <v>117228</v>
      </c>
      <c r="B31602" t="s">
        <v>117229</v>
      </c>
      <c r="D31602" t="s">
        <v>117230</v>
      </c>
      <c r="E31602" t="s">
        <v>462</v>
      </c>
      <c r="F31602" t="s">
        <v>114</v>
      </c>
      <c r="G31602" t="s">
        <v>57</v>
      </c>
      <c r="L31602">
        <v>1</v>
      </c>
      <c r="M31602" s="1">
        <v>40972</v>
      </c>
      <c r="N31602" s="2">
        <v>40969</v>
      </c>
      <c r="O31602" t="s">
        <v>132</v>
      </c>
      <c r="P31602">
        <v>2012</v>
      </c>
      <c r="Q31602" s="1">
        <v>41106</v>
      </c>
      <c r="R31602" s="1">
        <v>41106</v>
      </c>
      <c r="S31602">
        <v>0</v>
      </c>
      <c r="T31602">
        <v>0</v>
      </c>
      <c r="U31602">
        <v>0</v>
      </c>
      <c r="V31602">
        <v>0</v>
      </c>
      <c r="W31602">
        <v>0</v>
      </c>
      <c r="X31602">
        <v>0</v>
      </c>
      <c r="Y31602">
        <v>0</v>
      </c>
      <c r="Z31602">
        <v>0</v>
      </c>
      <c r="AA31602">
        <v>0</v>
      </c>
      <c r="AB31602">
        <v>0</v>
      </c>
      <c r="AC31602">
        <v>0</v>
      </c>
      <c r="AD31602">
        <v>0</v>
      </c>
      <c r="AE31602">
        <v>0</v>
      </c>
      <c r="AF31602">
        <v>0</v>
      </c>
      <c r="AG31602">
        <v>0</v>
      </c>
      <c r="AH31602">
        <v>0</v>
      </c>
      <c r="AI31602">
        <v>0</v>
      </c>
      <c r="AJ31602">
        <v>0</v>
      </c>
      <c r="AK31602">
        <v>0</v>
      </c>
      <c r="AL31602">
        <v>0</v>
      </c>
      <c r="AM31602">
        <v>0</v>
      </c>
    </row>
    <row r="31603" spans="1:39" x14ac:dyDescent="0.45">
      <c r="A31603" t="s">
        <v>117231</v>
      </c>
      <c r="B31603" t="s">
        <v>117232</v>
      </c>
      <c r="C31603" t="s">
        <v>117233</v>
      </c>
      <c r="D31603" t="s">
        <v>88</v>
      </c>
      <c r="E31603" t="s">
        <v>89</v>
      </c>
      <c r="F31603" t="s">
        <v>8651</v>
      </c>
      <c r="G31603" t="s">
        <v>57</v>
      </c>
      <c r="H31603" t="s">
        <v>46</v>
      </c>
      <c r="I31603" t="s">
        <v>821</v>
      </c>
      <c r="J31603" t="s">
        <v>822</v>
      </c>
      <c r="K31603" t="s">
        <v>5623</v>
      </c>
      <c r="L31603">
        <v>2</v>
      </c>
      <c r="M31603" s="1">
        <v>40909</v>
      </c>
      <c r="N31603" s="2">
        <v>40909</v>
      </c>
      <c r="O31603" t="s">
        <v>132</v>
      </c>
      <c r="P31603">
        <v>2012</v>
      </c>
      <c r="Q31603" s="1">
        <v>41701</v>
      </c>
      <c r="R31603" s="1">
        <v>41730</v>
      </c>
      <c r="S31603">
        <v>0</v>
      </c>
      <c r="T31603">
        <v>5400000</v>
      </c>
      <c r="U31603">
        <v>0</v>
      </c>
      <c r="V31603">
        <v>0</v>
      </c>
      <c r="W31603">
        <v>0</v>
      </c>
      <c r="X31603">
        <v>0</v>
      </c>
      <c r="Y31603">
        <v>0</v>
      </c>
      <c r="Z31603">
        <v>0</v>
      </c>
      <c r="AA31603">
        <v>0</v>
      </c>
      <c r="AB31603">
        <v>0</v>
      </c>
      <c r="AC31603">
        <v>0</v>
      </c>
      <c r="AD31603">
        <v>0</v>
      </c>
      <c r="AE31603">
        <v>0</v>
      </c>
      <c r="AF31603">
        <v>0</v>
      </c>
      <c r="AG31603">
        <v>0</v>
      </c>
      <c r="AH31603">
        <v>0</v>
      </c>
      <c r="AI31603">
        <v>0</v>
      </c>
      <c r="AJ31603">
        <v>0</v>
      </c>
      <c r="AK31603">
        <v>0</v>
      </c>
      <c r="AL31603">
        <v>0</v>
      </c>
      <c r="AM31603">
        <v>0</v>
      </c>
    </row>
    <row r="31604" spans="1:39" x14ac:dyDescent="0.45">
      <c r="A31604" t="s">
        <v>117234</v>
      </c>
      <c r="B31604" t="s">
        <v>117235</v>
      </c>
      <c r="C31604" t="s">
        <v>117236</v>
      </c>
      <c r="D31604" t="s">
        <v>117237</v>
      </c>
      <c r="E31604" t="s">
        <v>9259</v>
      </c>
      <c r="F31604" t="s">
        <v>117238</v>
      </c>
      <c r="G31604" t="s">
        <v>57</v>
      </c>
      <c r="H31604" t="s">
        <v>46</v>
      </c>
      <c r="I31604" t="s">
        <v>58</v>
      </c>
      <c r="J31604" t="s">
        <v>198</v>
      </c>
      <c r="K31604" t="s">
        <v>1247</v>
      </c>
      <c r="L31604">
        <v>2</v>
      </c>
      <c r="M31604" s="1">
        <v>41058</v>
      </c>
      <c r="N31604" s="2">
        <v>41030</v>
      </c>
      <c r="O31604" t="s">
        <v>50</v>
      </c>
      <c r="P31604">
        <v>2012</v>
      </c>
      <c r="Q31604" s="1">
        <v>41227</v>
      </c>
      <c r="R31604" s="1">
        <v>41575</v>
      </c>
      <c r="S31604">
        <v>0</v>
      </c>
      <c r="T31604">
        <v>8000000</v>
      </c>
      <c r="U31604">
        <v>0</v>
      </c>
      <c r="V31604">
        <v>0</v>
      </c>
      <c r="W31604">
        <v>0</v>
      </c>
      <c r="X31604">
        <v>1492752</v>
      </c>
      <c r="Y31604">
        <v>0</v>
      </c>
      <c r="Z31604">
        <v>0</v>
      </c>
      <c r="AA31604">
        <v>0</v>
      </c>
      <c r="AB31604">
        <v>0</v>
      </c>
      <c r="AC31604">
        <v>0</v>
      </c>
      <c r="AD31604">
        <v>0</v>
      </c>
      <c r="AE31604">
        <v>0</v>
      </c>
      <c r="AF31604">
        <v>0</v>
      </c>
      <c r="AG31604">
        <v>8000000</v>
      </c>
      <c r="AH31604">
        <v>0</v>
      </c>
      <c r="AI31604">
        <v>0</v>
      </c>
      <c r="AJ31604">
        <v>0</v>
      </c>
      <c r="AK31604">
        <v>0</v>
      </c>
      <c r="AL31604">
        <v>0</v>
      </c>
      <c r="AM31604">
        <v>0</v>
      </c>
    </row>
    <row r="31605" spans="1:39" x14ac:dyDescent="0.45">
      <c r="A31605" t="s">
        <v>117239</v>
      </c>
      <c r="B31605" t="s">
        <v>117240</v>
      </c>
      <c r="C31605" t="s">
        <v>117241</v>
      </c>
      <c r="D31605" t="s">
        <v>127</v>
      </c>
      <c r="E31605" t="s">
        <v>128</v>
      </c>
      <c r="F31605" s="3">
        <v>40000</v>
      </c>
      <c r="G31605" t="s">
        <v>57</v>
      </c>
      <c r="H31605" t="s">
        <v>129</v>
      </c>
      <c r="J31605" t="s">
        <v>130</v>
      </c>
      <c r="K31605" t="s">
        <v>130</v>
      </c>
      <c r="L31605">
        <v>1</v>
      </c>
      <c r="M31605" s="1">
        <v>40909</v>
      </c>
      <c r="N31605" s="2">
        <v>40909</v>
      </c>
      <c r="O31605" t="s">
        <v>132</v>
      </c>
      <c r="P31605">
        <v>2012</v>
      </c>
      <c r="Q31605" s="1">
        <v>41241</v>
      </c>
      <c r="R31605" s="1">
        <v>41241</v>
      </c>
      <c r="S31605">
        <v>40000</v>
      </c>
      <c r="T31605">
        <v>0</v>
      </c>
      <c r="U31605">
        <v>0</v>
      </c>
      <c r="V31605">
        <v>0</v>
      </c>
      <c r="W31605">
        <v>0</v>
      </c>
      <c r="X31605">
        <v>0</v>
      </c>
      <c r="Y31605">
        <v>0</v>
      </c>
      <c r="Z31605">
        <v>0</v>
      </c>
      <c r="AA31605">
        <v>0</v>
      </c>
      <c r="AB31605">
        <v>0</v>
      </c>
      <c r="AC31605">
        <v>0</v>
      </c>
      <c r="AD31605">
        <v>0</v>
      </c>
      <c r="AE31605">
        <v>0</v>
      </c>
      <c r="AF31605">
        <v>0</v>
      </c>
      <c r="AG31605">
        <v>0</v>
      </c>
      <c r="AH31605">
        <v>0</v>
      </c>
      <c r="AI31605">
        <v>0</v>
      </c>
      <c r="AJ31605">
        <v>0</v>
      </c>
      <c r="AK31605">
        <v>0</v>
      </c>
      <c r="AL31605">
        <v>0</v>
      </c>
      <c r="AM31605">
        <v>0</v>
      </c>
    </row>
    <row r="31606" spans="1:39" x14ac:dyDescent="0.45">
      <c r="A31606" t="s">
        <v>117242</v>
      </c>
      <c r="B31606" t="s">
        <v>117243</v>
      </c>
      <c r="D31606" t="s">
        <v>1360</v>
      </c>
      <c r="E31606" t="s">
        <v>1361</v>
      </c>
      <c r="F31606" t="s">
        <v>8651</v>
      </c>
      <c r="G31606" t="s">
        <v>57</v>
      </c>
      <c r="H31606" t="s">
        <v>46</v>
      </c>
      <c r="I31606" t="s">
        <v>58</v>
      </c>
      <c r="J31606" t="s">
        <v>198</v>
      </c>
      <c r="K31606" t="s">
        <v>1363</v>
      </c>
      <c r="L31606">
        <v>1</v>
      </c>
      <c r="Q31606" s="1">
        <v>38624</v>
      </c>
      <c r="R31606" s="1">
        <v>38624</v>
      </c>
      <c r="S31606">
        <v>0</v>
      </c>
      <c r="T31606">
        <v>5400000</v>
      </c>
      <c r="U31606">
        <v>0</v>
      </c>
      <c r="V31606">
        <v>0</v>
      </c>
      <c r="W31606">
        <v>0</v>
      </c>
      <c r="X31606">
        <v>0</v>
      </c>
      <c r="Y31606">
        <v>0</v>
      </c>
      <c r="Z31606">
        <v>0</v>
      </c>
      <c r="AA31606">
        <v>0</v>
      </c>
      <c r="AB31606">
        <v>0</v>
      </c>
      <c r="AC31606">
        <v>0</v>
      </c>
      <c r="AD31606">
        <v>0</v>
      </c>
      <c r="AE31606">
        <v>0</v>
      </c>
      <c r="AF31606">
        <v>5400000</v>
      </c>
      <c r="AG31606">
        <v>0</v>
      </c>
      <c r="AH31606">
        <v>0</v>
      </c>
      <c r="AI31606">
        <v>0</v>
      </c>
      <c r="AJ31606">
        <v>0</v>
      </c>
      <c r="AK31606">
        <v>0</v>
      </c>
      <c r="AL31606">
        <v>0</v>
      </c>
      <c r="AM31606">
        <v>0</v>
      </c>
    </row>
    <row r="31607" spans="1:39" x14ac:dyDescent="0.45">
      <c r="A31607" t="s">
        <v>117244</v>
      </c>
      <c r="B31607" t="s">
        <v>117245</v>
      </c>
      <c r="C31607" t="s">
        <v>117246</v>
      </c>
      <c r="D31607" t="s">
        <v>88</v>
      </c>
      <c r="E31607" t="s">
        <v>89</v>
      </c>
      <c r="F31607" t="s">
        <v>4277</v>
      </c>
      <c r="G31607" t="s">
        <v>101</v>
      </c>
      <c r="H31607" t="s">
        <v>46</v>
      </c>
      <c r="I31607" t="s">
        <v>1388</v>
      </c>
      <c r="J31607" t="s">
        <v>641</v>
      </c>
      <c r="K31607" t="s">
        <v>2324</v>
      </c>
      <c r="L31607">
        <v>2</v>
      </c>
      <c r="M31607" s="1">
        <v>37622</v>
      </c>
      <c r="N31607" s="2">
        <v>37622</v>
      </c>
      <c r="O31607" t="s">
        <v>854</v>
      </c>
      <c r="P31607">
        <v>2003</v>
      </c>
      <c r="Q31607" s="1">
        <v>37622</v>
      </c>
      <c r="R31607" s="1">
        <v>38494</v>
      </c>
      <c r="S31607">
        <v>100000</v>
      </c>
      <c r="T31607">
        <v>2100000</v>
      </c>
      <c r="U31607">
        <v>0</v>
      </c>
      <c r="V31607">
        <v>0</v>
      </c>
      <c r="W31607">
        <v>0</v>
      </c>
      <c r="X31607">
        <v>0</v>
      </c>
      <c r="Y31607">
        <v>0</v>
      </c>
      <c r="Z31607">
        <v>0</v>
      </c>
      <c r="AA31607">
        <v>0</v>
      </c>
      <c r="AB31607">
        <v>0</v>
      </c>
      <c r="AC31607">
        <v>0</v>
      </c>
      <c r="AD31607">
        <v>0</v>
      </c>
      <c r="AE31607">
        <v>0</v>
      </c>
      <c r="AF31607">
        <v>2100000</v>
      </c>
      <c r="AG31607">
        <v>0</v>
      </c>
      <c r="AH31607">
        <v>0</v>
      </c>
      <c r="AI31607">
        <v>0</v>
      </c>
      <c r="AJ31607">
        <v>0</v>
      </c>
      <c r="AK31607">
        <v>0</v>
      </c>
      <c r="AL31607">
        <v>0</v>
      </c>
      <c r="AM31607">
        <v>0</v>
      </c>
    </row>
    <row r="31608" spans="1:39" x14ac:dyDescent="0.45">
      <c r="A31608" t="s">
        <v>117247</v>
      </c>
      <c r="B31608" t="s">
        <v>117248</v>
      </c>
      <c r="C31608" t="s">
        <v>117249</v>
      </c>
      <c r="D31608" t="s">
        <v>293</v>
      </c>
      <c r="E31608" t="s">
        <v>294</v>
      </c>
      <c r="F31608" t="s">
        <v>117250</v>
      </c>
      <c r="G31608" t="s">
        <v>57</v>
      </c>
      <c r="H31608" t="s">
        <v>46</v>
      </c>
      <c r="I31608" t="s">
        <v>58</v>
      </c>
      <c r="J31608" t="s">
        <v>198</v>
      </c>
      <c r="K31608" t="s">
        <v>1000</v>
      </c>
      <c r="L31608">
        <v>7</v>
      </c>
      <c r="M31608" s="1">
        <v>39083</v>
      </c>
      <c r="N31608" s="2">
        <v>39083</v>
      </c>
      <c r="O31608" t="s">
        <v>110</v>
      </c>
      <c r="P31608">
        <v>2007</v>
      </c>
      <c r="Q31608" s="1">
        <v>40126</v>
      </c>
      <c r="R31608" s="1">
        <v>41848</v>
      </c>
      <c r="S31608">
        <v>0</v>
      </c>
      <c r="T31608">
        <v>36000000</v>
      </c>
      <c r="U31608">
        <v>0</v>
      </c>
      <c r="V31608">
        <v>0</v>
      </c>
      <c r="W31608">
        <v>0</v>
      </c>
      <c r="X31608">
        <v>93606472</v>
      </c>
      <c r="Y31608">
        <v>0</v>
      </c>
      <c r="Z31608">
        <v>0</v>
      </c>
      <c r="AA31608">
        <v>0</v>
      </c>
      <c r="AB31608">
        <v>0</v>
      </c>
      <c r="AC31608">
        <v>0</v>
      </c>
      <c r="AD31608">
        <v>0</v>
      </c>
      <c r="AE31608">
        <v>0</v>
      </c>
      <c r="AF31608">
        <v>0</v>
      </c>
      <c r="AG31608">
        <v>34000000</v>
      </c>
      <c r="AH31608">
        <v>0</v>
      </c>
      <c r="AI31608">
        <v>0</v>
      </c>
      <c r="AJ31608">
        <v>0</v>
      </c>
      <c r="AK31608">
        <v>0</v>
      </c>
      <c r="AL31608">
        <v>0</v>
      </c>
      <c r="AM31608">
        <v>0</v>
      </c>
    </row>
    <row r="31609" spans="1:39" x14ac:dyDescent="0.45">
      <c r="A31609" t="s">
        <v>117251</v>
      </c>
      <c r="B31609" t="s">
        <v>117252</v>
      </c>
      <c r="C31609" t="s">
        <v>117253</v>
      </c>
      <c r="D31609" t="s">
        <v>127</v>
      </c>
      <c r="E31609" t="s">
        <v>128</v>
      </c>
      <c r="F31609" t="s">
        <v>117254</v>
      </c>
      <c r="G31609" t="s">
        <v>57</v>
      </c>
      <c r="H31609" t="s">
        <v>192</v>
      </c>
      <c r="J31609" t="s">
        <v>1656</v>
      </c>
      <c r="K31609" t="s">
        <v>1656</v>
      </c>
      <c r="L31609">
        <v>3</v>
      </c>
      <c r="M31609" s="1">
        <v>39448</v>
      </c>
      <c r="N31609" s="2">
        <v>39448</v>
      </c>
      <c r="O31609" t="s">
        <v>181</v>
      </c>
      <c r="P31609">
        <v>2008</v>
      </c>
      <c r="Q31609" s="1">
        <v>40022</v>
      </c>
      <c r="R31609" s="1">
        <v>40738</v>
      </c>
      <c r="S31609">
        <v>0</v>
      </c>
      <c r="T31609">
        <v>6167000</v>
      </c>
      <c r="U31609">
        <v>0</v>
      </c>
      <c r="V31609">
        <v>0</v>
      </c>
      <c r="W31609">
        <v>0</v>
      </c>
      <c r="X31609">
        <v>0</v>
      </c>
      <c r="Y31609">
        <v>0</v>
      </c>
      <c r="Z31609">
        <v>0</v>
      </c>
      <c r="AA31609">
        <v>0</v>
      </c>
      <c r="AB31609">
        <v>0</v>
      </c>
      <c r="AC31609">
        <v>0</v>
      </c>
      <c r="AD31609">
        <v>0</v>
      </c>
      <c r="AE31609">
        <v>0</v>
      </c>
      <c r="AF31609">
        <v>6167000</v>
      </c>
      <c r="AG31609">
        <v>0</v>
      </c>
      <c r="AH31609">
        <v>0</v>
      </c>
      <c r="AI31609">
        <v>0</v>
      </c>
      <c r="AJ31609">
        <v>0</v>
      </c>
      <c r="AK31609">
        <v>0</v>
      </c>
      <c r="AL31609">
        <v>0</v>
      </c>
      <c r="AM31609">
        <v>0</v>
      </c>
    </row>
    <row r="31610" spans="1:39" x14ac:dyDescent="0.45">
      <c r="A31610" t="s">
        <v>117255</v>
      </c>
      <c r="B31610" t="s">
        <v>117256</v>
      </c>
      <c r="C31610" t="s">
        <v>117257</v>
      </c>
      <c r="D31610" t="s">
        <v>117258</v>
      </c>
      <c r="E31610" t="s">
        <v>559</v>
      </c>
      <c r="F31610" t="s">
        <v>114</v>
      </c>
      <c r="G31610" t="s">
        <v>57</v>
      </c>
      <c r="L31610">
        <v>1</v>
      </c>
      <c r="M31610" s="1">
        <v>41640</v>
      </c>
      <c r="N31610" s="2">
        <v>41640</v>
      </c>
      <c r="O31610" t="s">
        <v>84</v>
      </c>
      <c r="P31610">
        <v>2014</v>
      </c>
      <c r="Q31610" s="1">
        <v>41699</v>
      </c>
      <c r="R31610" s="1">
        <v>41699</v>
      </c>
      <c r="S31610">
        <v>0</v>
      </c>
      <c r="T31610">
        <v>0</v>
      </c>
      <c r="U31610">
        <v>0</v>
      </c>
      <c r="V31610">
        <v>0</v>
      </c>
      <c r="W31610">
        <v>0</v>
      </c>
      <c r="X31610">
        <v>0</v>
      </c>
      <c r="Y31610">
        <v>0</v>
      </c>
      <c r="Z31610">
        <v>0</v>
      </c>
      <c r="AA31610">
        <v>0</v>
      </c>
      <c r="AB31610">
        <v>0</v>
      </c>
      <c r="AC31610">
        <v>0</v>
      </c>
      <c r="AD31610">
        <v>0</v>
      </c>
      <c r="AE31610">
        <v>0</v>
      </c>
      <c r="AF31610">
        <v>0</v>
      </c>
      <c r="AG31610">
        <v>0</v>
      </c>
      <c r="AH31610">
        <v>0</v>
      </c>
      <c r="AI31610">
        <v>0</v>
      </c>
      <c r="AJ31610">
        <v>0</v>
      </c>
      <c r="AK31610">
        <v>0</v>
      </c>
      <c r="AL31610">
        <v>0</v>
      </c>
      <c r="AM31610">
        <v>0</v>
      </c>
    </row>
    <row r="31611" spans="1:39" x14ac:dyDescent="0.45">
      <c r="A31611" t="s">
        <v>117259</v>
      </c>
      <c r="B31611" t="s">
        <v>117260</v>
      </c>
      <c r="C31611" t="s">
        <v>117261</v>
      </c>
      <c r="D31611" t="s">
        <v>84620</v>
      </c>
      <c r="E31611" t="s">
        <v>2360</v>
      </c>
      <c r="F31611" t="s">
        <v>846</v>
      </c>
      <c r="G31611" t="s">
        <v>57</v>
      </c>
      <c r="H31611" t="s">
        <v>475</v>
      </c>
      <c r="J31611" t="s">
        <v>476</v>
      </c>
      <c r="K31611" t="s">
        <v>476</v>
      </c>
      <c r="L31611">
        <v>1</v>
      </c>
      <c r="M31611" s="1">
        <v>41030</v>
      </c>
      <c r="N31611" s="2">
        <v>41030</v>
      </c>
      <c r="O31611" t="s">
        <v>50</v>
      </c>
      <c r="P31611">
        <v>2012</v>
      </c>
      <c r="Q31611" s="1">
        <v>40909</v>
      </c>
      <c r="R31611" s="1">
        <v>40909</v>
      </c>
      <c r="S31611">
        <v>0</v>
      </c>
      <c r="T31611">
        <v>0</v>
      </c>
      <c r="U31611">
        <v>0</v>
      </c>
      <c r="V31611">
        <v>0</v>
      </c>
      <c r="W31611">
        <v>0</v>
      </c>
      <c r="X31611">
        <v>0</v>
      </c>
      <c r="Y31611">
        <v>1000000</v>
      </c>
      <c r="Z31611">
        <v>0</v>
      </c>
      <c r="AA31611">
        <v>0</v>
      </c>
      <c r="AB31611">
        <v>0</v>
      </c>
      <c r="AC31611">
        <v>0</v>
      </c>
      <c r="AD31611">
        <v>0</v>
      </c>
      <c r="AE31611">
        <v>0</v>
      </c>
      <c r="AF31611">
        <v>0</v>
      </c>
      <c r="AG31611">
        <v>0</v>
      </c>
      <c r="AH31611">
        <v>0</v>
      </c>
      <c r="AI31611">
        <v>0</v>
      </c>
      <c r="AJ31611">
        <v>0</v>
      </c>
      <c r="AK31611">
        <v>0</v>
      </c>
      <c r="AL31611">
        <v>0</v>
      </c>
      <c r="AM31611">
        <v>0</v>
      </c>
    </row>
    <row r="31612" spans="1:39" x14ac:dyDescent="0.45">
      <c r="A31612" t="s">
        <v>117262</v>
      </c>
      <c r="B31612" t="s">
        <v>117263</v>
      </c>
      <c r="C31612" t="s">
        <v>117264</v>
      </c>
      <c r="D31612" t="s">
        <v>127</v>
      </c>
      <c r="E31612" t="s">
        <v>128</v>
      </c>
      <c r="F31612" t="s">
        <v>114</v>
      </c>
      <c r="G31612" t="s">
        <v>57</v>
      </c>
      <c r="H31612" t="s">
        <v>74</v>
      </c>
      <c r="J31612" t="s">
        <v>75</v>
      </c>
      <c r="K31612" t="s">
        <v>75</v>
      </c>
      <c r="L31612">
        <v>1</v>
      </c>
      <c r="M31612" s="1">
        <v>39448</v>
      </c>
      <c r="N31612" s="2">
        <v>39448</v>
      </c>
      <c r="O31612" t="s">
        <v>181</v>
      </c>
      <c r="P31612">
        <v>2008</v>
      </c>
      <c r="Q31612" s="1">
        <v>41807</v>
      </c>
      <c r="R31612" s="1">
        <v>41807</v>
      </c>
      <c r="S31612">
        <v>0</v>
      </c>
      <c r="T31612">
        <v>0</v>
      </c>
      <c r="U31612">
        <v>0</v>
      </c>
      <c r="V31612">
        <v>0</v>
      </c>
      <c r="W31612">
        <v>0</v>
      </c>
      <c r="X31612">
        <v>0</v>
      </c>
      <c r="Y31612">
        <v>0</v>
      </c>
      <c r="Z31612">
        <v>0</v>
      </c>
      <c r="AA31612">
        <v>0</v>
      </c>
      <c r="AB31612">
        <v>0</v>
      </c>
      <c r="AC31612">
        <v>0</v>
      </c>
      <c r="AD31612">
        <v>0</v>
      </c>
      <c r="AE31612">
        <v>0</v>
      </c>
      <c r="AF31612">
        <v>0</v>
      </c>
      <c r="AG31612">
        <v>0</v>
      </c>
      <c r="AH31612">
        <v>0</v>
      </c>
      <c r="AI31612">
        <v>0</v>
      </c>
      <c r="AJ31612">
        <v>0</v>
      </c>
      <c r="AK31612">
        <v>0</v>
      </c>
      <c r="AL31612">
        <v>0</v>
      </c>
      <c r="AM31612">
        <v>0</v>
      </c>
    </row>
    <row r="31613" spans="1:39" x14ac:dyDescent="0.45">
      <c r="A31613" t="s">
        <v>117265</v>
      </c>
      <c r="B31613" t="s">
        <v>117266</v>
      </c>
      <c r="C31613" t="s">
        <v>117267</v>
      </c>
      <c r="F31613" t="s">
        <v>117268</v>
      </c>
      <c r="G31613" t="s">
        <v>57</v>
      </c>
      <c r="H31613" t="s">
        <v>46</v>
      </c>
      <c r="I31613" t="s">
        <v>58</v>
      </c>
      <c r="J31613" t="s">
        <v>198</v>
      </c>
      <c r="K31613" t="s">
        <v>621</v>
      </c>
      <c r="L31613">
        <v>1</v>
      </c>
      <c r="Q31613" s="1">
        <v>41822</v>
      </c>
      <c r="R31613" s="1">
        <v>41822</v>
      </c>
      <c r="S31613">
        <v>4349998</v>
      </c>
      <c r="T31613">
        <v>0</v>
      </c>
      <c r="U31613">
        <v>0</v>
      </c>
      <c r="V31613">
        <v>0</v>
      </c>
      <c r="W31613">
        <v>0</v>
      </c>
      <c r="X31613">
        <v>0</v>
      </c>
      <c r="Y31613">
        <v>0</v>
      </c>
      <c r="Z31613">
        <v>0</v>
      </c>
      <c r="AA31613">
        <v>0</v>
      </c>
      <c r="AB31613">
        <v>0</v>
      </c>
      <c r="AC31613">
        <v>0</v>
      </c>
      <c r="AD31613">
        <v>0</v>
      </c>
      <c r="AE31613">
        <v>0</v>
      </c>
      <c r="AF31613">
        <v>0</v>
      </c>
      <c r="AG31613">
        <v>0</v>
      </c>
      <c r="AH31613">
        <v>0</v>
      </c>
      <c r="AI31613">
        <v>0</v>
      </c>
      <c r="AJ31613">
        <v>0</v>
      </c>
      <c r="AK31613">
        <v>0</v>
      </c>
      <c r="AL31613">
        <v>0</v>
      </c>
      <c r="AM31613">
        <v>0</v>
      </c>
    </row>
    <row r="31614" spans="1:39" x14ac:dyDescent="0.45">
      <c r="A31614" t="s">
        <v>117269</v>
      </c>
      <c r="B31614" t="s">
        <v>117270</v>
      </c>
      <c r="C31614" t="s">
        <v>117271</v>
      </c>
      <c r="D31614" t="s">
        <v>2253</v>
      </c>
      <c r="E31614" t="s">
        <v>128</v>
      </c>
      <c r="F31614" s="3">
        <v>40000</v>
      </c>
      <c r="G31614" t="s">
        <v>57</v>
      </c>
      <c r="H31614" t="s">
        <v>122</v>
      </c>
      <c r="J31614" t="s">
        <v>123</v>
      </c>
      <c r="K31614" t="s">
        <v>36130</v>
      </c>
      <c r="L31614">
        <v>1</v>
      </c>
      <c r="M31614" s="1">
        <v>40909</v>
      </c>
      <c r="N31614" s="2">
        <v>40909</v>
      </c>
      <c r="O31614" t="s">
        <v>132</v>
      </c>
      <c r="P31614">
        <v>2012</v>
      </c>
      <c r="Q31614" s="1">
        <v>41346</v>
      </c>
      <c r="R31614" s="1">
        <v>41346</v>
      </c>
      <c r="S31614">
        <v>40000</v>
      </c>
      <c r="T31614">
        <v>0</v>
      </c>
      <c r="U31614">
        <v>0</v>
      </c>
      <c r="V31614">
        <v>0</v>
      </c>
      <c r="W31614">
        <v>0</v>
      </c>
      <c r="X31614">
        <v>0</v>
      </c>
      <c r="Y31614">
        <v>0</v>
      </c>
      <c r="Z31614">
        <v>0</v>
      </c>
      <c r="AA31614">
        <v>0</v>
      </c>
      <c r="AB31614">
        <v>0</v>
      </c>
      <c r="AC31614">
        <v>0</v>
      </c>
      <c r="AD31614">
        <v>0</v>
      </c>
      <c r="AE31614">
        <v>0</v>
      </c>
      <c r="AF31614">
        <v>0</v>
      </c>
      <c r="AG31614">
        <v>0</v>
      </c>
      <c r="AH31614">
        <v>0</v>
      </c>
      <c r="AI31614">
        <v>0</v>
      </c>
      <c r="AJ31614">
        <v>0</v>
      </c>
      <c r="AK31614">
        <v>0</v>
      </c>
      <c r="AL31614">
        <v>0</v>
      </c>
      <c r="AM31614">
        <v>0</v>
      </c>
    </row>
    <row r="31615" spans="1:39" x14ac:dyDescent="0.45">
      <c r="A31615" t="s">
        <v>117272</v>
      </c>
      <c r="B31615" t="s">
        <v>117273</v>
      </c>
      <c r="C31615" t="s">
        <v>117274</v>
      </c>
      <c r="D31615" t="s">
        <v>117275</v>
      </c>
      <c r="E31615" t="s">
        <v>1758</v>
      </c>
      <c r="F31615" t="s">
        <v>117276</v>
      </c>
      <c r="G31615" t="s">
        <v>57</v>
      </c>
      <c r="H31615" t="s">
        <v>74</v>
      </c>
      <c r="J31615" t="s">
        <v>75</v>
      </c>
      <c r="K31615" t="s">
        <v>75</v>
      </c>
      <c r="L31615">
        <v>4</v>
      </c>
      <c r="M31615" s="1">
        <v>40179</v>
      </c>
      <c r="N31615" s="2">
        <v>40179</v>
      </c>
      <c r="O31615" t="s">
        <v>118</v>
      </c>
      <c r="P31615">
        <v>2010</v>
      </c>
      <c r="Q31615" s="1">
        <v>40483</v>
      </c>
      <c r="R31615" s="1">
        <v>41723</v>
      </c>
      <c r="S31615">
        <v>1469623</v>
      </c>
      <c r="T31615">
        <v>2424402</v>
      </c>
      <c r="U31615">
        <v>0</v>
      </c>
      <c r="V31615">
        <v>0</v>
      </c>
      <c r="W31615">
        <v>0</v>
      </c>
      <c r="X31615">
        <v>0</v>
      </c>
      <c r="Y31615">
        <v>1472544</v>
      </c>
      <c r="Z31615">
        <v>0</v>
      </c>
      <c r="AA31615">
        <v>0</v>
      </c>
      <c r="AB31615">
        <v>0</v>
      </c>
      <c r="AC31615">
        <v>0</v>
      </c>
      <c r="AD31615">
        <v>0</v>
      </c>
      <c r="AE31615">
        <v>0</v>
      </c>
      <c r="AF31615">
        <v>0</v>
      </c>
      <c r="AG31615">
        <v>0</v>
      </c>
      <c r="AH31615">
        <v>0</v>
      </c>
      <c r="AI31615">
        <v>0</v>
      </c>
      <c r="AJ31615">
        <v>0</v>
      </c>
      <c r="AK31615">
        <v>0</v>
      </c>
      <c r="AL31615">
        <v>0</v>
      </c>
      <c r="AM31615">
        <v>0</v>
      </c>
    </row>
    <row r="31616" spans="1:39" x14ac:dyDescent="0.45">
      <c r="A31616" t="s">
        <v>117277</v>
      </c>
      <c r="B31616" t="s">
        <v>117278</v>
      </c>
      <c r="C31616" t="s">
        <v>117279</v>
      </c>
      <c r="D31616" t="s">
        <v>117280</v>
      </c>
      <c r="E31616" t="s">
        <v>6030</v>
      </c>
      <c r="F31616" t="s">
        <v>1313</v>
      </c>
      <c r="G31616" t="s">
        <v>57</v>
      </c>
      <c r="H31616" t="s">
        <v>46</v>
      </c>
      <c r="I31616" t="s">
        <v>81</v>
      </c>
      <c r="J31616" t="s">
        <v>1436</v>
      </c>
      <c r="K31616" t="s">
        <v>1436</v>
      </c>
      <c r="L31616">
        <v>3</v>
      </c>
      <c r="M31616" s="1">
        <v>40688</v>
      </c>
      <c r="N31616" s="2">
        <v>40664</v>
      </c>
      <c r="O31616" t="s">
        <v>76</v>
      </c>
      <c r="P31616">
        <v>2011</v>
      </c>
      <c r="Q31616" s="1">
        <v>41214</v>
      </c>
      <c r="R31616" s="1">
        <v>41365</v>
      </c>
      <c r="S31616">
        <v>125000</v>
      </c>
      <c r="T31616">
        <v>0</v>
      </c>
      <c r="U31616">
        <v>0</v>
      </c>
      <c r="V31616">
        <v>0</v>
      </c>
      <c r="W31616">
        <v>0</v>
      </c>
      <c r="X31616">
        <v>0</v>
      </c>
      <c r="Y31616">
        <v>350000</v>
      </c>
      <c r="Z31616">
        <v>0</v>
      </c>
      <c r="AA31616">
        <v>0</v>
      </c>
      <c r="AB31616">
        <v>0</v>
      </c>
      <c r="AC31616">
        <v>0</v>
      </c>
      <c r="AD31616">
        <v>0</v>
      </c>
      <c r="AE31616">
        <v>0</v>
      </c>
      <c r="AF31616">
        <v>0</v>
      </c>
      <c r="AG31616">
        <v>0</v>
      </c>
      <c r="AH31616">
        <v>0</v>
      </c>
      <c r="AI31616">
        <v>0</v>
      </c>
      <c r="AJ31616">
        <v>0</v>
      </c>
      <c r="AK31616">
        <v>0</v>
      </c>
      <c r="AL31616">
        <v>0</v>
      </c>
      <c r="AM31616">
        <v>0</v>
      </c>
    </row>
    <row r="31617" spans="1:39" x14ac:dyDescent="0.45">
      <c r="A31617" t="s">
        <v>117281</v>
      </c>
      <c r="B31617" t="s">
        <v>117282</v>
      </c>
      <c r="C31617" t="s">
        <v>117283</v>
      </c>
      <c r="D31617" t="s">
        <v>117284</v>
      </c>
      <c r="E31617" t="s">
        <v>2360</v>
      </c>
      <c r="F31617" t="s">
        <v>282</v>
      </c>
      <c r="G31617" t="s">
        <v>57</v>
      </c>
      <c r="L31617">
        <v>1</v>
      </c>
      <c r="M31617" s="1">
        <v>41648</v>
      </c>
      <c r="N31617" s="2">
        <v>41640</v>
      </c>
      <c r="O31617" t="s">
        <v>84</v>
      </c>
      <c r="P31617">
        <v>2014</v>
      </c>
      <c r="Q31617" s="1">
        <v>41760</v>
      </c>
      <c r="R31617" s="1">
        <v>41760</v>
      </c>
      <c r="S31617">
        <v>100000</v>
      </c>
      <c r="T31617">
        <v>0</v>
      </c>
      <c r="U31617">
        <v>0</v>
      </c>
      <c r="V31617">
        <v>0</v>
      </c>
      <c r="W31617">
        <v>0</v>
      </c>
      <c r="X31617">
        <v>0</v>
      </c>
      <c r="Y31617">
        <v>0</v>
      </c>
      <c r="Z31617">
        <v>0</v>
      </c>
      <c r="AA31617">
        <v>0</v>
      </c>
      <c r="AB31617">
        <v>0</v>
      </c>
      <c r="AC31617">
        <v>0</v>
      </c>
      <c r="AD31617">
        <v>0</v>
      </c>
      <c r="AE31617">
        <v>0</v>
      </c>
      <c r="AF31617">
        <v>0</v>
      </c>
      <c r="AG31617">
        <v>0</v>
      </c>
      <c r="AH31617">
        <v>0</v>
      </c>
      <c r="AI31617">
        <v>0</v>
      </c>
      <c r="AJ31617">
        <v>0</v>
      </c>
      <c r="AK31617">
        <v>0</v>
      </c>
      <c r="AL31617">
        <v>0</v>
      </c>
      <c r="AM31617">
        <v>0</v>
      </c>
    </row>
    <row r="31618" spans="1:39" x14ac:dyDescent="0.45">
      <c r="A31618" t="s">
        <v>117285</v>
      </c>
      <c r="B31618" t="s">
        <v>117286</v>
      </c>
      <c r="C31618" t="s">
        <v>117287</v>
      </c>
      <c r="D31618" t="s">
        <v>13555</v>
      </c>
      <c r="E31618" t="s">
        <v>2360</v>
      </c>
      <c r="F31618" s="3">
        <v>30000</v>
      </c>
      <c r="G31618" t="s">
        <v>101</v>
      </c>
      <c r="L31618">
        <v>1</v>
      </c>
      <c r="M31618" s="1">
        <v>40909</v>
      </c>
      <c r="N31618" s="2">
        <v>40909</v>
      </c>
      <c r="O31618" t="s">
        <v>132</v>
      </c>
      <c r="P31618">
        <v>2012</v>
      </c>
      <c r="Q31618" s="1">
        <v>40826</v>
      </c>
      <c r="R31618" s="1">
        <v>40826</v>
      </c>
      <c r="S31618">
        <v>0</v>
      </c>
      <c r="T31618">
        <v>30000</v>
      </c>
      <c r="U31618">
        <v>0</v>
      </c>
      <c r="V31618">
        <v>0</v>
      </c>
      <c r="W31618">
        <v>0</v>
      </c>
      <c r="X31618">
        <v>0</v>
      </c>
      <c r="Y31618">
        <v>0</v>
      </c>
      <c r="Z31618">
        <v>0</v>
      </c>
      <c r="AA31618">
        <v>0</v>
      </c>
      <c r="AB31618">
        <v>0</v>
      </c>
      <c r="AC31618">
        <v>0</v>
      </c>
      <c r="AD31618">
        <v>0</v>
      </c>
      <c r="AE31618">
        <v>0</v>
      </c>
      <c r="AF31618">
        <v>0</v>
      </c>
      <c r="AG31618">
        <v>0</v>
      </c>
      <c r="AH31618">
        <v>0</v>
      </c>
      <c r="AI31618">
        <v>0</v>
      </c>
      <c r="AJ31618">
        <v>0</v>
      </c>
      <c r="AK31618">
        <v>0</v>
      </c>
      <c r="AL31618">
        <v>0</v>
      </c>
      <c r="AM31618">
        <v>0</v>
      </c>
    </row>
    <row r="31619" spans="1:39" x14ac:dyDescent="0.45">
      <c r="A31619" t="s">
        <v>117288</v>
      </c>
      <c r="B31619" t="s">
        <v>117289</v>
      </c>
      <c r="C31619" t="s">
        <v>117290</v>
      </c>
      <c r="D31619" t="s">
        <v>117291</v>
      </c>
      <c r="E31619" t="s">
        <v>128</v>
      </c>
      <c r="F31619" t="s">
        <v>109</v>
      </c>
      <c r="G31619" t="s">
        <v>57</v>
      </c>
      <c r="H31619" t="s">
        <v>46</v>
      </c>
      <c r="I31619" t="s">
        <v>58</v>
      </c>
      <c r="J31619" t="s">
        <v>198</v>
      </c>
      <c r="K31619" t="s">
        <v>199</v>
      </c>
      <c r="L31619">
        <v>2</v>
      </c>
      <c r="Q31619" s="1">
        <v>40842</v>
      </c>
      <c r="R31619" s="1">
        <v>41674</v>
      </c>
      <c r="S31619">
        <v>2000000</v>
      </c>
      <c r="T31619">
        <v>0</v>
      </c>
      <c r="U31619">
        <v>0</v>
      </c>
      <c r="V31619">
        <v>0</v>
      </c>
      <c r="W31619">
        <v>0</v>
      </c>
      <c r="X31619">
        <v>0</v>
      </c>
      <c r="Y31619">
        <v>0</v>
      </c>
      <c r="Z31619">
        <v>0</v>
      </c>
      <c r="AA31619">
        <v>0</v>
      </c>
      <c r="AB31619">
        <v>0</v>
      </c>
      <c r="AC31619">
        <v>0</v>
      </c>
      <c r="AD31619">
        <v>0</v>
      </c>
      <c r="AE31619">
        <v>0</v>
      </c>
      <c r="AF31619">
        <v>0</v>
      </c>
      <c r="AG31619">
        <v>0</v>
      </c>
      <c r="AH31619">
        <v>0</v>
      </c>
      <c r="AI31619">
        <v>0</v>
      </c>
      <c r="AJ31619">
        <v>0</v>
      </c>
      <c r="AK31619">
        <v>0</v>
      </c>
      <c r="AL31619">
        <v>0</v>
      </c>
      <c r="AM31619">
        <v>0</v>
      </c>
    </row>
    <row r="31620" spans="1:39" x14ac:dyDescent="0.45">
      <c r="A31620" t="s">
        <v>117292</v>
      </c>
      <c r="B31620" t="s">
        <v>117293</v>
      </c>
      <c r="C31620" t="s">
        <v>117294</v>
      </c>
      <c r="D31620" t="s">
        <v>117295</v>
      </c>
      <c r="E31620" t="s">
        <v>2360</v>
      </c>
      <c r="F31620" t="s">
        <v>117296</v>
      </c>
      <c r="G31620" t="s">
        <v>57</v>
      </c>
      <c r="H31620" t="s">
        <v>655</v>
      </c>
      <c r="J31620" t="s">
        <v>1470</v>
      </c>
      <c r="K31620" t="s">
        <v>1470</v>
      </c>
      <c r="L31620">
        <v>1</v>
      </c>
      <c r="M31620" s="1">
        <v>39912</v>
      </c>
      <c r="N31620" s="2">
        <v>39904</v>
      </c>
      <c r="O31620" t="s">
        <v>269</v>
      </c>
      <c r="P31620">
        <v>2009</v>
      </c>
      <c r="Q31620" s="1">
        <v>40178</v>
      </c>
      <c r="R31620" s="1">
        <v>40178</v>
      </c>
      <c r="S31620">
        <v>1080450</v>
      </c>
      <c r="T31620">
        <v>0</v>
      </c>
      <c r="U31620">
        <v>0</v>
      </c>
      <c r="V31620">
        <v>0</v>
      </c>
      <c r="W31620">
        <v>0</v>
      </c>
      <c r="X31620">
        <v>0</v>
      </c>
      <c r="Y31620">
        <v>0</v>
      </c>
      <c r="Z31620">
        <v>0</v>
      </c>
      <c r="AA31620">
        <v>0</v>
      </c>
      <c r="AB31620">
        <v>0</v>
      </c>
      <c r="AC31620">
        <v>0</v>
      </c>
      <c r="AD31620">
        <v>0</v>
      </c>
      <c r="AE31620">
        <v>0</v>
      </c>
      <c r="AF31620">
        <v>0</v>
      </c>
      <c r="AG31620">
        <v>0</v>
      </c>
      <c r="AH31620">
        <v>0</v>
      </c>
      <c r="AI31620">
        <v>0</v>
      </c>
      <c r="AJ31620">
        <v>0</v>
      </c>
      <c r="AK31620">
        <v>0</v>
      </c>
      <c r="AL31620">
        <v>0</v>
      </c>
      <c r="AM31620">
        <v>0</v>
      </c>
    </row>
    <row r="31621" spans="1:39" x14ac:dyDescent="0.45">
      <c r="A31621" t="s">
        <v>117297</v>
      </c>
      <c r="B31621" t="s">
        <v>117298</v>
      </c>
      <c r="C31621" t="s">
        <v>117299</v>
      </c>
      <c r="D31621" t="s">
        <v>117300</v>
      </c>
      <c r="E31621" t="s">
        <v>128</v>
      </c>
      <c r="F31621" t="s">
        <v>114</v>
      </c>
      <c r="G31621" t="s">
        <v>57</v>
      </c>
      <c r="H31621" t="s">
        <v>283</v>
      </c>
      <c r="J31621" t="s">
        <v>345</v>
      </c>
      <c r="K31621" t="s">
        <v>345</v>
      </c>
      <c r="L31621">
        <v>1</v>
      </c>
      <c r="M31621" s="1">
        <v>40179</v>
      </c>
      <c r="N31621" s="2">
        <v>40179</v>
      </c>
      <c r="O31621" t="s">
        <v>118</v>
      </c>
      <c r="P31621">
        <v>2010</v>
      </c>
      <c r="Q31621" s="1">
        <v>38322</v>
      </c>
      <c r="R31621" s="1">
        <v>38322</v>
      </c>
      <c r="S31621">
        <v>0</v>
      </c>
      <c r="T31621">
        <v>0</v>
      </c>
      <c r="U31621">
        <v>0</v>
      </c>
      <c r="V31621">
        <v>0</v>
      </c>
      <c r="W31621">
        <v>0</v>
      </c>
      <c r="X31621">
        <v>0</v>
      </c>
      <c r="Y31621">
        <v>0</v>
      </c>
      <c r="Z31621">
        <v>0</v>
      </c>
      <c r="AA31621">
        <v>0</v>
      </c>
      <c r="AB31621">
        <v>0</v>
      </c>
      <c r="AC31621">
        <v>0</v>
      </c>
      <c r="AD31621">
        <v>0</v>
      </c>
      <c r="AE31621">
        <v>0</v>
      </c>
      <c r="AF31621">
        <v>0</v>
      </c>
      <c r="AG31621">
        <v>0</v>
      </c>
      <c r="AH31621">
        <v>0</v>
      </c>
      <c r="AI31621">
        <v>0</v>
      </c>
      <c r="AJ31621">
        <v>0</v>
      </c>
      <c r="AK31621">
        <v>0</v>
      </c>
      <c r="AL31621">
        <v>0</v>
      </c>
      <c r="AM31621">
        <v>0</v>
      </c>
    </row>
    <row r="31622" spans="1:39" x14ac:dyDescent="0.45">
      <c r="A31622" t="s">
        <v>117301</v>
      </c>
      <c r="B31622" t="s">
        <v>117302</v>
      </c>
      <c r="C31622" t="s">
        <v>117303</v>
      </c>
      <c r="D31622" t="s">
        <v>653</v>
      </c>
      <c r="E31622" t="s">
        <v>343</v>
      </c>
      <c r="F31622" t="s">
        <v>28467</v>
      </c>
      <c r="G31622" t="s">
        <v>57</v>
      </c>
      <c r="H31622" t="s">
        <v>46</v>
      </c>
      <c r="I31622" t="s">
        <v>58</v>
      </c>
      <c r="J31622" t="s">
        <v>198</v>
      </c>
      <c r="K31622" t="s">
        <v>1247</v>
      </c>
      <c r="L31622">
        <v>3</v>
      </c>
      <c r="M31622" s="1">
        <v>41365</v>
      </c>
      <c r="N31622" s="2">
        <v>41365</v>
      </c>
      <c r="O31622" t="s">
        <v>439</v>
      </c>
      <c r="P31622">
        <v>2013</v>
      </c>
      <c r="Q31622" s="1">
        <v>41365</v>
      </c>
      <c r="R31622" s="1">
        <v>41595</v>
      </c>
      <c r="S31622">
        <v>1925000</v>
      </c>
      <c r="T31622">
        <v>0</v>
      </c>
      <c r="U31622">
        <v>0</v>
      </c>
      <c r="V31622">
        <v>0</v>
      </c>
      <c r="W31622">
        <v>1700000</v>
      </c>
      <c r="X31622">
        <v>0</v>
      </c>
      <c r="Y31622">
        <v>0</v>
      </c>
      <c r="Z31622">
        <v>0</v>
      </c>
      <c r="AA31622">
        <v>0</v>
      </c>
      <c r="AB31622">
        <v>0</v>
      </c>
      <c r="AC31622">
        <v>0</v>
      </c>
      <c r="AD31622">
        <v>0</v>
      </c>
      <c r="AE31622">
        <v>0</v>
      </c>
      <c r="AF31622">
        <v>0</v>
      </c>
      <c r="AG31622">
        <v>0</v>
      </c>
      <c r="AH31622">
        <v>0</v>
      </c>
      <c r="AI31622">
        <v>0</v>
      </c>
      <c r="AJ31622">
        <v>0</v>
      </c>
      <c r="AK31622">
        <v>0</v>
      </c>
      <c r="AL31622">
        <v>0</v>
      </c>
      <c r="AM31622">
        <v>0</v>
      </c>
    </row>
    <row r="31623" spans="1:39" x14ac:dyDescent="0.45">
      <c r="A31623" t="s">
        <v>117304</v>
      </c>
      <c r="B31623" t="s">
        <v>117305</v>
      </c>
      <c r="C31623" t="s">
        <v>117306</v>
      </c>
      <c r="D31623" t="s">
        <v>117307</v>
      </c>
      <c r="E31623" t="s">
        <v>2360</v>
      </c>
      <c r="F31623" t="s">
        <v>99412</v>
      </c>
      <c r="G31623" t="s">
        <v>57</v>
      </c>
      <c r="H31623" t="s">
        <v>46</v>
      </c>
      <c r="I31623" t="s">
        <v>299</v>
      </c>
      <c r="J31623" t="s">
        <v>300</v>
      </c>
      <c r="K31623" t="s">
        <v>8895</v>
      </c>
      <c r="L31623">
        <v>3</v>
      </c>
      <c r="M31623" s="1">
        <v>40179</v>
      </c>
      <c r="N31623" s="2">
        <v>40179</v>
      </c>
      <c r="O31623" t="s">
        <v>118</v>
      </c>
      <c r="P31623">
        <v>2010</v>
      </c>
      <c r="Q31623" s="1">
        <v>40596</v>
      </c>
      <c r="R31623" s="1">
        <v>41526</v>
      </c>
      <c r="S31623">
        <v>0</v>
      </c>
      <c r="T31623">
        <v>34600000</v>
      </c>
      <c r="U31623">
        <v>0</v>
      </c>
      <c r="V31623">
        <v>0</v>
      </c>
      <c r="W31623">
        <v>0</v>
      </c>
      <c r="X31623">
        <v>0</v>
      </c>
      <c r="Y31623">
        <v>0</v>
      </c>
      <c r="Z31623">
        <v>0</v>
      </c>
      <c r="AA31623">
        <v>0</v>
      </c>
      <c r="AB31623">
        <v>0</v>
      </c>
      <c r="AC31623">
        <v>0</v>
      </c>
      <c r="AD31623">
        <v>0</v>
      </c>
      <c r="AE31623">
        <v>0</v>
      </c>
      <c r="AF31623">
        <v>7600000</v>
      </c>
      <c r="AG31623">
        <v>12000000</v>
      </c>
      <c r="AH31623">
        <v>15000000</v>
      </c>
      <c r="AI31623">
        <v>0</v>
      </c>
      <c r="AJ31623">
        <v>0</v>
      </c>
      <c r="AK31623">
        <v>0</v>
      </c>
      <c r="AL31623">
        <v>0</v>
      </c>
      <c r="AM31623">
        <v>0</v>
      </c>
    </row>
    <row r="31624" spans="1:39" x14ac:dyDescent="0.45">
      <c r="A31624" t="s">
        <v>117308</v>
      </c>
      <c r="B31624" t="s">
        <v>117309</v>
      </c>
      <c r="C31624" t="s">
        <v>117310</v>
      </c>
      <c r="D31624" t="s">
        <v>558</v>
      </c>
      <c r="E31624" t="s">
        <v>559</v>
      </c>
      <c r="F31624" t="s">
        <v>14401</v>
      </c>
      <c r="G31624" t="s">
        <v>45</v>
      </c>
      <c r="H31624" t="s">
        <v>46</v>
      </c>
      <c r="I31624" t="s">
        <v>58</v>
      </c>
      <c r="J31624" t="s">
        <v>989</v>
      </c>
      <c r="K31624" t="s">
        <v>990</v>
      </c>
      <c r="L31624">
        <v>3</v>
      </c>
      <c r="M31624" s="1">
        <v>39878</v>
      </c>
      <c r="N31624" s="2">
        <v>39873</v>
      </c>
      <c r="O31624" t="s">
        <v>188</v>
      </c>
      <c r="P31624">
        <v>2009</v>
      </c>
      <c r="Q31624" s="1">
        <v>39828</v>
      </c>
      <c r="R31624" s="1">
        <v>41026</v>
      </c>
      <c r="S31624">
        <v>1260000</v>
      </c>
      <c r="T31624">
        <v>0</v>
      </c>
      <c r="U31624">
        <v>0</v>
      </c>
      <c r="V31624">
        <v>0</v>
      </c>
      <c r="W31624">
        <v>50000</v>
      </c>
      <c r="X31624">
        <v>0</v>
      </c>
      <c r="Y31624">
        <v>0</v>
      </c>
      <c r="Z31624">
        <v>0</v>
      </c>
      <c r="AA31624">
        <v>0</v>
      </c>
      <c r="AB31624">
        <v>0</v>
      </c>
      <c r="AC31624">
        <v>0</v>
      </c>
      <c r="AD31624">
        <v>0</v>
      </c>
      <c r="AE31624">
        <v>0</v>
      </c>
      <c r="AF31624">
        <v>0</v>
      </c>
      <c r="AG31624">
        <v>0</v>
      </c>
      <c r="AH31624">
        <v>0</v>
      </c>
      <c r="AI31624">
        <v>0</v>
      </c>
      <c r="AJ31624">
        <v>0</v>
      </c>
      <c r="AK31624">
        <v>0</v>
      </c>
      <c r="AL31624">
        <v>0</v>
      </c>
      <c r="AM31624">
        <v>0</v>
      </c>
    </row>
    <row r="31625" spans="1:39" x14ac:dyDescent="0.45">
      <c r="A31625" t="s">
        <v>117311</v>
      </c>
      <c r="B31625" t="s">
        <v>117312</v>
      </c>
      <c r="C31625" t="s">
        <v>117313</v>
      </c>
      <c r="D31625" t="s">
        <v>127</v>
      </c>
      <c r="E31625" t="s">
        <v>128</v>
      </c>
      <c r="F31625" t="s">
        <v>9083</v>
      </c>
      <c r="G31625" t="s">
        <v>57</v>
      </c>
      <c r="H31625" t="s">
        <v>46</v>
      </c>
      <c r="I31625" t="s">
        <v>58</v>
      </c>
      <c r="J31625" t="s">
        <v>59</v>
      </c>
      <c r="K31625" t="s">
        <v>59</v>
      </c>
      <c r="L31625">
        <v>1</v>
      </c>
      <c r="Q31625" s="1">
        <v>41117</v>
      </c>
      <c r="R31625" s="1">
        <v>41117</v>
      </c>
      <c r="S31625">
        <v>1350000</v>
      </c>
      <c r="T31625">
        <v>0</v>
      </c>
      <c r="U31625">
        <v>0</v>
      </c>
      <c r="V31625">
        <v>0</v>
      </c>
      <c r="W31625">
        <v>0</v>
      </c>
      <c r="X31625">
        <v>0</v>
      </c>
      <c r="Y31625">
        <v>0</v>
      </c>
      <c r="Z31625">
        <v>0</v>
      </c>
      <c r="AA31625">
        <v>0</v>
      </c>
      <c r="AB31625">
        <v>0</v>
      </c>
      <c r="AC31625">
        <v>0</v>
      </c>
      <c r="AD31625">
        <v>0</v>
      </c>
      <c r="AE31625">
        <v>0</v>
      </c>
      <c r="AF31625">
        <v>0</v>
      </c>
      <c r="AG31625">
        <v>0</v>
      </c>
      <c r="AH31625">
        <v>0</v>
      </c>
      <c r="AI31625">
        <v>0</v>
      </c>
      <c r="AJ31625">
        <v>0</v>
      </c>
      <c r="AK31625">
        <v>0</v>
      </c>
      <c r="AL31625">
        <v>0</v>
      </c>
      <c r="AM31625">
        <v>0</v>
      </c>
    </row>
    <row r="31626" spans="1:39" x14ac:dyDescent="0.45">
      <c r="A31626" t="s">
        <v>117314</v>
      </c>
      <c r="B31626" t="s">
        <v>117315</v>
      </c>
      <c r="C31626" t="s">
        <v>117316</v>
      </c>
      <c r="D31626" t="s">
        <v>127</v>
      </c>
      <c r="E31626" t="s">
        <v>128</v>
      </c>
      <c r="F31626" t="s">
        <v>10872</v>
      </c>
      <c r="G31626" t="s">
        <v>57</v>
      </c>
      <c r="H31626" t="s">
        <v>46</v>
      </c>
      <c r="I31626" t="s">
        <v>58</v>
      </c>
      <c r="J31626" t="s">
        <v>198</v>
      </c>
      <c r="K31626" t="s">
        <v>1363</v>
      </c>
      <c r="L31626">
        <v>1</v>
      </c>
      <c r="M31626" s="1">
        <v>36526</v>
      </c>
      <c r="N31626" s="2">
        <v>36526</v>
      </c>
      <c r="O31626" t="s">
        <v>255</v>
      </c>
      <c r="P31626">
        <v>2000</v>
      </c>
      <c r="Q31626" s="1">
        <v>39027</v>
      </c>
      <c r="R31626" s="1">
        <v>39027</v>
      </c>
      <c r="S31626">
        <v>0</v>
      </c>
      <c r="T31626">
        <v>14500000</v>
      </c>
      <c r="U31626">
        <v>0</v>
      </c>
      <c r="V31626">
        <v>0</v>
      </c>
      <c r="W31626">
        <v>0</v>
      </c>
      <c r="X31626">
        <v>0</v>
      </c>
      <c r="Y31626">
        <v>0</v>
      </c>
      <c r="Z31626">
        <v>0</v>
      </c>
      <c r="AA31626">
        <v>0</v>
      </c>
      <c r="AB31626">
        <v>0</v>
      </c>
      <c r="AC31626">
        <v>0</v>
      </c>
      <c r="AD31626">
        <v>0</v>
      </c>
      <c r="AE31626">
        <v>0</v>
      </c>
      <c r="AF31626">
        <v>0</v>
      </c>
      <c r="AG31626">
        <v>0</v>
      </c>
      <c r="AH31626">
        <v>0</v>
      </c>
      <c r="AI31626">
        <v>0</v>
      </c>
      <c r="AJ31626">
        <v>0</v>
      </c>
      <c r="AK31626">
        <v>0</v>
      </c>
      <c r="AL31626">
        <v>0</v>
      </c>
      <c r="AM31626">
        <v>0</v>
      </c>
    </row>
    <row r="31627" spans="1:39" x14ac:dyDescent="0.45">
      <c r="A31627" t="s">
        <v>117317</v>
      </c>
      <c r="B31627" t="s">
        <v>117318</v>
      </c>
      <c r="C31627" t="s">
        <v>117319</v>
      </c>
      <c r="D31627" t="s">
        <v>461</v>
      </c>
      <c r="E31627" t="s">
        <v>462</v>
      </c>
      <c r="F31627" t="s">
        <v>72883</v>
      </c>
      <c r="H31627" t="s">
        <v>192</v>
      </c>
      <c r="J31627" t="s">
        <v>1077</v>
      </c>
      <c r="K31627" t="s">
        <v>90641</v>
      </c>
      <c r="L31627">
        <v>1</v>
      </c>
      <c r="M31627" s="1">
        <v>41579</v>
      </c>
      <c r="N31627" s="2">
        <v>41579</v>
      </c>
      <c r="O31627" t="s">
        <v>157</v>
      </c>
      <c r="P31627">
        <v>2013</v>
      </c>
      <c r="Q31627" s="1">
        <v>41548</v>
      </c>
      <c r="R31627" s="1">
        <v>41548</v>
      </c>
      <c r="S31627">
        <v>135172</v>
      </c>
      <c r="T31627">
        <v>0</v>
      </c>
      <c r="U31627">
        <v>0</v>
      </c>
      <c r="V31627">
        <v>0</v>
      </c>
      <c r="W31627">
        <v>0</v>
      </c>
      <c r="X31627">
        <v>0</v>
      </c>
      <c r="Y31627">
        <v>0</v>
      </c>
      <c r="Z31627">
        <v>0</v>
      </c>
      <c r="AA31627">
        <v>0</v>
      </c>
      <c r="AB31627">
        <v>0</v>
      </c>
      <c r="AC31627">
        <v>0</v>
      </c>
      <c r="AD31627">
        <v>0</v>
      </c>
      <c r="AE31627">
        <v>0</v>
      </c>
      <c r="AF31627">
        <v>0</v>
      </c>
      <c r="AG31627">
        <v>0</v>
      </c>
      <c r="AH31627">
        <v>0</v>
      </c>
      <c r="AI31627">
        <v>0</v>
      </c>
      <c r="AJ31627">
        <v>0</v>
      </c>
      <c r="AK31627">
        <v>0</v>
      </c>
      <c r="AL31627">
        <v>0</v>
      </c>
      <c r="AM31627">
        <v>0</v>
      </c>
    </row>
    <row r="31628" spans="1:39" x14ac:dyDescent="0.45">
      <c r="A31628" t="s">
        <v>117320</v>
      </c>
      <c r="B31628" t="s">
        <v>117321</v>
      </c>
      <c r="C31628" t="s">
        <v>117322</v>
      </c>
      <c r="D31628" t="s">
        <v>117323</v>
      </c>
      <c r="E31628" t="s">
        <v>2810</v>
      </c>
      <c r="F31628" t="s">
        <v>117324</v>
      </c>
      <c r="G31628" t="s">
        <v>57</v>
      </c>
      <c r="H31628" t="s">
        <v>260</v>
      </c>
      <c r="I31628" t="s">
        <v>977</v>
      </c>
      <c r="J31628" t="s">
        <v>978</v>
      </c>
      <c r="K31628" t="s">
        <v>978</v>
      </c>
      <c r="L31628">
        <v>7</v>
      </c>
      <c r="M31628" s="1">
        <v>40544</v>
      </c>
      <c r="N31628" s="2">
        <v>40544</v>
      </c>
      <c r="O31628" t="s">
        <v>528</v>
      </c>
      <c r="P31628">
        <v>2011</v>
      </c>
      <c r="Q31628" s="1">
        <v>40544</v>
      </c>
      <c r="R31628" s="1">
        <v>41968</v>
      </c>
      <c r="S31628">
        <v>501501</v>
      </c>
      <c r="T31628">
        <v>2221017</v>
      </c>
      <c r="U31628">
        <v>0</v>
      </c>
      <c r="V31628">
        <v>0</v>
      </c>
      <c r="W31628">
        <v>2832610</v>
      </c>
      <c r="X31628">
        <v>0</v>
      </c>
      <c r="Y31628">
        <v>4969048</v>
      </c>
      <c r="Z31628">
        <v>0</v>
      </c>
      <c r="AA31628">
        <v>0</v>
      </c>
      <c r="AB31628">
        <v>0</v>
      </c>
      <c r="AC31628">
        <v>0</v>
      </c>
      <c r="AD31628">
        <v>0</v>
      </c>
      <c r="AE31628">
        <v>0</v>
      </c>
      <c r="AF31628">
        <v>0</v>
      </c>
      <c r="AG31628">
        <v>0</v>
      </c>
      <c r="AH31628">
        <v>0</v>
      </c>
      <c r="AI31628">
        <v>0</v>
      </c>
      <c r="AJ31628">
        <v>0</v>
      </c>
      <c r="AK31628">
        <v>0</v>
      </c>
      <c r="AL31628">
        <v>0</v>
      </c>
      <c r="AM31628">
        <v>0</v>
      </c>
    </row>
    <row r="31629" spans="1:39" x14ac:dyDescent="0.45">
      <c r="A31629" t="s">
        <v>117325</v>
      </c>
      <c r="B31629" t="s">
        <v>117326</v>
      </c>
      <c r="C31629" t="s">
        <v>117327</v>
      </c>
      <c r="D31629" t="s">
        <v>653</v>
      </c>
      <c r="E31629" t="s">
        <v>343</v>
      </c>
      <c r="F31629" t="s">
        <v>2573</v>
      </c>
      <c r="G31629" t="s">
        <v>57</v>
      </c>
      <c r="H31629" t="s">
        <v>46</v>
      </c>
      <c r="I31629" t="s">
        <v>47</v>
      </c>
      <c r="J31629" t="s">
        <v>48</v>
      </c>
      <c r="K31629" t="s">
        <v>49</v>
      </c>
      <c r="L31629">
        <v>4</v>
      </c>
      <c r="M31629" s="1">
        <v>39448</v>
      </c>
      <c r="N31629" s="2">
        <v>39448</v>
      </c>
      <c r="O31629" t="s">
        <v>181</v>
      </c>
      <c r="P31629">
        <v>2008</v>
      </c>
      <c r="Q31629" s="1">
        <v>39569</v>
      </c>
      <c r="R31629" s="1">
        <v>41565</v>
      </c>
      <c r="S31629">
        <v>0</v>
      </c>
      <c r="T31629">
        <v>30000000</v>
      </c>
      <c r="U31629">
        <v>0</v>
      </c>
      <c r="V31629">
        <v>0</v>
      </c>
      <c r="W31629">
        <v>0</v>
      </c>
      <c r="X31629">
        <v>0</v>
      </c>
      <c r="Y31629">
        <v>0</v>
      </c>
      <c r="Z31629">
        <v>0</v>
      </c>
      <c r="AA31629">
        <v>10000000</v>
      </c>
      <c r="AB31629">
        <v>0</v>
      </c>
      <c r="AC31629">
        <v>0</v>
      </c>
      <c r="AD31629">
        <v>0</v>
      </c>
      <c r="AE31629">
        <v>0</v>
      </c>
      <c r="AF31629">
        <v>0</v>
      </c>
      <c r="AG31629">
        <v>11000000</v>
      </c>
      <c r="AH31629">
        <v>19000000</v>
      </c>
      <c r="AI31629">
        <v>0</v>
      </c>
      <c r="AJ31629">
        <v>0</v>
      </c>
      <c r="AK31629">
        <v>0</v>
      </c>
      <c r="AL31629">
        <v>0</v>
      </c>
      <c r="AM31629">
        <v>0</v>
      </c>
    </row>
    <row r="31630" spans="1:39" x14ac:dyDescent="0.45">
      <c r="A31630" t="s">
        <v>117328</v>
      </c>
      <c r="B31630" t="s">
        <v>117329</v>
      </c>
      <c r="F31630" t="s">
        <v>117330</v>
      </c>
      <c r="G31630" t="s">
        <v>57</v>
      </c>
      <c r="H31630" t="s">
        <v>46</v>
      </c>
      <c r="I31630" t="s">
        <v>169</v>
      </c>
      <c r="J31630" t="s">
        <v>170</v>
      </c>
      <c r="K31630" t="s">
        <v>170</v>
      </c>
      <c r="L31630">
        <v>1</v>
      </c>
      <c r="Q31630" s="1">
        <v>39853</v>
      </c>
      <c r="R31630" s="1">
        <v>39853</v>
      </c>
      <c r="S31630">
        <v>0</v>
      </c>
      <c r="T31630">
        <v>22259240</v>
      </c>
      <c r="U31630">
        <v>0</v>
      </c>
      <c r="V31630">
        <v>0</v>
      </c>
      <c r="W31630">
        <v>0</v>
      </c>
      <c r="X31630">
        <v>0</v>
      </c>
      <c r="Y31630">
        <v>0</v>
      </c>
      <c r="Z31630">
        <v>0</v>
      </c>
      <c r="AA31630">
        <v>0</v>
      </c>
      <c r="AB31630">
        <v>0</v>
      </c>
      <c r="AC31630">
        <v>0</v>
      </c>
      <c r="AD31630">
        <v>0</v>
      </c>
      <c r="AE31630">
        <v>0</v>
      </c>
      <c r="AF31630">
        <v>22259240</v>
      </c>
      <c r="AG31630">
        <v>0</v>
      </c>
      <c r="AH31630">
        <v>0</v>
      </c>
      <c r="AI31630">
        <v>0</v>
      </c>
      <c r="AJ31630">
        <v>0</v>
      </c>
      <c r="AK31630">
        <v>0</v>
      </c>
      <c r="AL31630">
        <v>0</v>
      </c>
      <c r="AM31630">
        <v>0</v>
      </c>
    </row>
    <row r="31631" spans="1:39" x14ac:dyDescent="0.45">
      <c r="A31631" t="s">
        <v>117331</v>
      </c>
      <c r="B31631" t="s">
        <v>117332</v>
      </c>
      <c r="C31631" t="s">
        <v>117333</v>
      </c>
      <c r="D31631" t="s">
        <v>127</v>
      </c>
      <c r="E31631" t="s">
        <v>128</v>
      </c>
      <c r="F31631" t="s">
        <v>114</v>
      </c>
      <c r="G31631" t="s">
        <v>57</v>
      </c>
      <c r="H31631" t="s">
        <v>46</v>
      </c>
      <c r="I31631" t="s">
        <v>58</v>
      </c>
      <c r="J31631" t="s">
        <v>1223</v>
      </c>
      <c r="K31631" t="s">
        <v>1223</v>
      </c>
      <c r="L31631">
        <v>1</v>
      </c>
      <c r="M31631" s="1">
        <v>37705</v>
      </c>
      <c r="N31631" s="2">
        <v>37681</v>
      </c>
      <c r="O31631" t="s">
        <v>854</v>
      </c>
      <c r="P31631">
        <v>2003</v>
      </c>
      <c r="Q31631" s="1">
        <v>41822</v>
      </c>
      <c r="R31631" s="1">
        <v>41822</v>
      </c>
      <c r="S31631">
        <v>0</v>
      </c>
      <c r="T31631">
        <v>0</v>
      </c>
      <c r="U31631">
        <v>0</v>
      </c>
      <c r="V31631">
        <v>0</v>
      </c>
      <c r="W31631">
        <v>0</v>
      </c>
      <c r="X31631">
        <v>0</v>
      </c>
      <c r="Y31631">
        <v>0</v>
      </c>
      <c r="Z31631">
        <v>0</v>
      </c>
      <c r="AA31631">
        <v>0</v>
      </c>
      <c r="AB31631">
        <v>0</v>
      </c>
      <c r="AC31631">
        <v>0</v>
      </c>
      <c r="AD31631">
        <v>0</v>
      </c>
      <c r="AE31631">
        <v>0</v>
      </c>
      <c r="AF31631">
        <v>0</v>
      </c>
      <c r="AG31631">
        <v>0</v>
      </c>
      <c r="AH31631">
        <v>0</v>
      </c>
      <c r="AI31631">
        <v>0</v>
      </c>
      <c r="AJ31631">
        <v>0</v>
      </c>
      <c r="AK31631">
        <v>0</v>
      </c>
      <c r="AL31631">
        <v>0</v>
      </c>
      <c r="AM31631">
        <v>0</v>
      </c>
    </row>
    <row r="31632" spans="1:39" x14ac:dyDescent="0.45">
      <c r="A31632" t="s">
        <v>117334</v>
      </c>
      <c r="B31632" t="s">
        <v>117335</v>
      </c>
      <c r="C31632" t="s">
        <v>117336</v>
      </c>
      <c r="D31632" t="s">
        <v>653</v>
      </c>
      <c r="E31632" t="s">
        <v>343</v>
      </c>
      <c r="F31632" t="s">
        <v>117337</v>
      </c>
      <c r="G31632" t="s">
        <v>57</v>
      </c>
      <c r="H31632" t="s">
        <v>192</v>
      </c>
      <c r="J31632" t="s">
        <v>193</v>
      </c>
      <c r="K31632" t="s">
        <v>193</v>
      </c>
      <c r="L31632">
        <v>2</v>
      </c>
      <c r="M31632" s="1">
        <v>40969</v>
      </c>
      <c r="N31632" s="2">
        <v>40969</v>
      </c>
      <c r="O31632" t="s">
        <v>132</v>
      </c>
      <c r="P31632">
        <v>2012</v>
      </c>
      <c r="Q31632" s="1">
        <v>41155</v>
      </c>
      <c r="R31632" s="1">
        <v>41322</v>
      </c>
      <c r="S31632">
        <v>0</v>
      </c>
      <c r="T31632">
        <v>15233000</v>
      </c>
      <c r="U31632">
        <v>0</v>
      </c>
      <c r="V31632">
        <v>0</v>
      </c>
      <c r="W31632">
        <v>0</v>
      </c>
      <c r="X31632">
        <v>0</v>
      </c>
      <c r="Y31632">
        <v>0</v>
      </c>
      <c r="Z31632">
        <v>0</v>
      </c>
      <c r="AA31632">
        <v>0</v>
      </c>
      <c r="AB31632">
        <v>0</v>
      </c>
      <c r="AC31632">
        <v>0</v>
      </c>
      <c r="AD31632">
        <v>0</v>
      </c>
      <c r="AE31632">
        <v>0</v>
      </c>
      <c r="AF31632">
        <v>0</v>
      </c>
      <c r="AG31632">
        <v>0</v>
      </c>
      <c r="AH31632">
        <v>0</v>
      </c>
      <c r="AI31632">
        <v>0</v>
      </c>
      <c r="AJ31632">
        <v>0</v>
      </c>
      <c r="AK31632">
        <v>0</v>
      </c>
      <c r="AL31632">
        <v>0</v>
      </c>
      <c r="AM31632">
        <v>0</v>
      </c>
    </row>
    <row r="31633" spans="1:39" x14ac:dyDescent="0.45">
      <c r="A31633" t="s">
        <v>117338</v>
      </c>
      <c r="B31633" t="s">
        <v>117339</v>
      </c>
      <c r="C31633" t="s">
        <v>117340</v>
      </c>
      <c r="D31633" t="s">
        <v>88</v>
      </c>
      <c r="E31633" t="s">
        <v>89</v>
      </c>
      <c r="F31633" t="s">
        <v>222</v>
      </c>
      <c r="G31633" t="s">
        <v>57</v>
      </c>
      <c r="H31633" t="s">
        <v>46</v>
      </c>
      <c r="I31633" t="s">
        <v>115</v>
      </c>
      <c r="J31633" t="s">
        <v>334</v>
      </c>
      <c r="K31633" t="s">
        <v>36387</v>
      </c>
      <c r="L31633">
        <v>1</v>
      </c>
      <c r="M31633" s="1">
        <v>35431</v>
      </c>
      <c r="N31633" s="2">
        <v>35431</v>
      </c>
      <c r="O31633" t="s">
        <v>1513</v>
      </c>
      <c r="P31633">
        <v>1997</v>
      </c>
      <c r="Q31633" s="1">
        <v>39584</v>
      </c>
      <c r="R31633" s="1">
        <v>39584</v>
      </c>
      <c r="S31633">
        <v>0</v>
      </c>
      <c r="T31633">
        <v>10000000</v>
      </c>
      <c r="U31633">
        <v>0</v>
      </c>
      <c r="V31633">
        <v>0</v>
      </c>
      <c r="W31633">
        <v>0</v>
      </c>
      <c r="X31633">
        <v>0</v>
      </c>
      <c r="Y31633">
        <v>0</v>
      </c>
      <c r="Z31633">
        <v>0</v>
      </c>
      <c r="AA31633">
        <v>0</v>
      </c>
      <c r="AB31633">
        <v>0</v>
      </c>
      <c r="AC31633">
        <v>0</v>
      </c>
      <c r="AD31633">
        <v>0</v>
      </c>
      <c r="AE31633">
        <v>0</v>
      </c>
      <c r="AF31633">
        <v>0</v>
      </c>
      <c r="AG31633">
        <v>0</v>
      </c>
      <c r="AH31633">
        <v>0</v>
      </c>
      <c r="AI31633">
        <v>0</v>
      </c>
      <c r="AJ31633">
        <v>0</v>
      </c>
      <c r="AK31633">
        <v>0</v>
      </c>
      <c r="AL31633">
        <v>0</v>
      </c>
      <c r="AM31633">
        <v>0</v>
      </c>
    </row>
    <row r="31634" spans="1:39" x14ac:dyDescent="0.45">
      <c r="A31634" t="s">
        <v>117341</v>
      </c>
      <c r="B31634" t="s">
        <v>117342</v>
      </c>
      <c r="C31634" t="s">
        <v>117343</v>
      </c>
      <c r="D31634" t="s">
        <v>34464</v>
      </c>
      <c r="E31634" t="s">
        <v>2254</v>
      </c>
      <c r="F31634" t="s">
        <v>2770</v>
      </c>
      <c r="G31634" t="s">
        <v>57</v>
      </c>
      <c r="H31634" t="s">
        <v>508</v>
      </c>
      <c r="J31634" t="s">
        <v>509</v>
      </c>
      <c r="L31634">
        <v>1</v>
      </c>
      <c r="M31634" s="1">
        <v>36708</v>
      </c>
      <c r="N31634" s="2">
        <v>36708</v>
      </c>
      <c r="O31634" t="s">
        <v>7719</v>
      </c>
      <c r="P31634">
        <v>2000</v>
      </c>
      <c r="Q31634" s="1">
        <v>39569</v>
      </c>
      <c r="R31634" s="1">
        <v>39569</v>
      </c>
      <c r="S31634">
        <v>0</v>
      </c>
      <c r="T31634">
        <v>9000000</v>
      </c>
      <c r="U31634">
        <v>0</v>
      </c>
      <c r="V31634">
        <v>0</v>
      </c>
      <c r="W31634">
        <v>0</v>
      </c>
      <c r="X31634">
        <v>0</v>
      </c>
      <c r="Y31634">
        <v>0</v>
      </c>
      <c r="Z31634">
        <v>0</v>
      </c>
      <c r="AA31634">
        <v>0</v>
      </c>
      <c r="AB31634">
        <v>0</v>
      </c>
      <c r="AC31634">
        <v>0</v>
      </c>
      <c r="AD31634">
        <v>0</v>
      </c>
      <c r="AE31634">
        <v>0</v>
      </c>
      <c r="AF31634">
        <v>0</v>
      </c>
      <c r="AG31634">
        <v>9000000</v>
      </c>
      <c r="AH31634">
        <v>0</v>
      </c>
      <c r="AI31634">
        <v>0</v>
      </c>
      <c r="AJ31634">
        <v>0</v>
      </c>
      <c r="AK31634">
        <v>0</v>
      </c>
      <c r="AL31634">
        <v>0</v>
      </c>
      <c r="AM31634">
        <v>0</v>
      </c>
    </row>
    <row r="31635" spans="1:39" x14ac:dyDescent="0.45">
      <c r="A31635" t="s">
        <v>117344</v>
      </c>
      <c r="B31635" t="s">
        <v>117345</v>
      </c>
      <c r="C31635" t="s">
        <v>117346</v>
      </c>
      <c r="D31635" t="s">
        <v>127</v>
      </c>
      <c r="E31635" t="s">
        <v>128</v>
      </c>
      <c r="F31635" t="s">
        <v>443</v>
      </c>
      <c r="G31635" t="s">
        <v>57</v>
      </c>
      <c r="H31635" t="s">
        <v>496</v>
      </c>
      <c r="J31635" t="s">
        <v>2417</v>
      </c>
      <c r="K31635" t="s">
        <v>2417</v>
      </c>
      <c r="L31635">
        <v>2</v>
      </c>
      <c r="M31635" s="1">
        <v>38718</v>
      </c>
      <c r="N31635" s="2">
        <v>38718</v>
      </c>
      <c r="O31635" t="s">
        <v>430</v>
      </c>
      <c r="P31635">
        <v>2006</v>
      </c>
      <c r="Q31635" s="1">
        <v>38899</v>
      </c>
      <c r="R31635" s="1">
        <v>39600</v>
      </c>
      <c r="S31635">
        <v>0</v>
      </c>
      <c r="T31635">
        <v>14000000</v>
      </c>
      <c r="U31635">
        <v>0</v>
      </c>
      <c r="V31635">
        <v>0</v>
      </c>
      <c r="W31635">
        <v>0</v>
      </c>
      <c r="X31635">
        <v>0</v>
      </c>
      <c r="Y31635">
        <v>0</v>
      </c>
      <c r="Z31635">
        <v>0</v>
      </c>
      <c r="AA31635">
        <v>0</v>
      </c>
      <c r="AB31635">
        <v>0</v>
      </c>
      <c r="AC31635">
        <v>0</v>
      </c>
      <c r="AD31635">
        <v>0</v>
      </c>
      <c r="AE31635">
        <v>0</v>
      </c>
      <c r="AF31635">
        <v>5000000</v>
      </c>
      <c r="AG31635">
        <v>9000000</v>
      </c>
      <c r="AH31635">
        <v>0</v>
      </c>
      <c r="AI31635">
        <v>0</v>
      </c>
      <c r="AJ31635">
        <v>0</v>
      </c>
      <c r="AK31635">
        <v>0</v>
      </c>
      <c r="AL31635">
        <v>0</v>
      </c>
      <c r="AM31635">
        <v>0</v>
      </c>
    </row>
    <row r="31636" spans="1:39" x14ac:dyDescent="0.45">
      <c r="A31636" t="s">
        <v>117347</v>
      </c>
      <c r="B31636" t="s">
        <v>117348</v>
      </c>
      <c r="C31636" t="s">
        <v>117349</v>
      </c>
      <c r="D31636" t="s">
        <v>117350</v>
      </c>
      <c r="E31636" t="s">
        <v>89</v>
      </c>
      <c r="F31636" s="3">
        <v>25000</v>
      </c>
      <c r="G31636" t="s">
        <v>57</v>
      </c>
      <c r="H31636" t="s">
        <v>4214</v>
      </c>
      <c r="J31636" t="s">
        <v>4215</v>
      </c>
      <c r="K31636" t="s">
        <v>4215</v>
      </c>
      <c r="L31636">
        <v>1</v>
      </c>
      <c r="M31636" s="1">
        <v>41403</v>
      </c>
      <c r="N31636" s="2">
        <v>41395</v>
      </c>
      <c r="O31636" t="s">
        <v>439</v>
      </c>
      <c r="P31636">
        <v>2013</v>
      </c>
      <c r="Q31636" s="1">
        <v>41518</v>
      </c>
      <c r="R31636" s="1">
        <v>41518</v>
      </c>
      <c r="S31636">
        <v>25000</v>
      </c>
      <c r="T31636">
        <v>0</v>
      </c>
      <c r="U31636">
        <v>0</v>
      </c>
      <c r="V31636">
        <v>0</v>
      </c>
      <c r="W31636">
        <v>0</v>
      </c>
      <c r="X31636">
        <v>0</v>
      </c>
      <c r="Y31636">
        <v>0</v>
      </c>
      <c r="Z31636">
        <v>0</v>
      </c>
      <c r="AA31636">
        <v>0</v>
      </c>
      <c r="AB31636">
        <v>0</v>
      </c>
      <c r="AC31636">
        <v>0</v>
      </c>
      <c r="AD31636">
        <v>0</v>
      </c>
      <c r="AE31636">
        <v>0</v>
      </c>
      <c r="AF31636">
        <v>0</v>
      </c>
      <c r="AG31636">
        <v>0</v>
      </c>
      <c r="AH31636">
        <v>0</v>
      </c>
      <c r="AI31636">
        <v>0</v>
      </c>
      <c r="AJ31636">
        <v>0</v>
      </c>
      <c r="AK31636">
        <v>0</v>
      </c>
      <c r="AL31636">
        <v>0</v>
      </c>
      <c r="AM31636">
        <v>0</v>
      </c>
    </row>
    <row r="31637" spans="1:39" x14ac:dyDescent="0.45">
      <c r="A31637" t="s">
        <v>117351</v>
      </c>
      <c r="B31637" t="s">
        <v>117352</v>
      </c>
      <c r="C31637" t="s">
        <v>117353</v>
      </c>
      <c r="D31637" t="s">
        <v>127</v>
      </c>
      <c r="E31637" t="s">
        <v>128</v>
      </c>
      <c r="F31637" t="s">
        <v>90</v>
      </c>
      <c r="G31637" t="s">
        <v>57</v>
      </c>
      <c r="H31637" t="s">
        <v>46</v>
      </c>
      <c r="I31637" t="s">
        <v>58</v>
      </c>
      <c r="J31637" t="s">
        <v>198</v>
      </c>
      <c r="K31637" t="s">
        <v>621</v>
      </c>
      <c r="L31637">
        <v>1</v>
      </c>
      <c r="M31637" s="1">
        <v>36526</v>
      </c>
      <c r="N31637" s="2">
        <v>36526</v>
      </c>
      <c r="O31637" t="s">
        <v>255</v>
      </c>
      <c r="P31637">
        <v>2000</v>
      </c>
      <c r="Q31637" s="1">
        <v>40044</v>
      </c>
      <c r="R31637" s="1">
        <v>40044</v>
      </c>
      <c r="S31637">
        <v>0</v>
      </c>
      <c r="T31637">
        <v>7000000</v>
      </c>
      <c r="U31637">
        <v>0</v>
      </c>
      <c r="V31637">
        <v>0</v>
      </c>
      <c r="W31637">
        <v>0</v>
      </c>
      <c r="X31637">
        <v>0</v>
      </c>
      <c r="Y31637">
        <v>0</v>
      </c>
      <c r="Z31637">
        <v>0</v>
      </c>
      <c r="AA31637">
        <v>0</v>
      </c>
      <c r="AB31637">
        <v>0</v>
      </c>
      <c r="AC31637">
        <v>0</v>
      </c>
      <c r="AD31637">
        <v>0</v>
      </c>
      <c r="AE31637">
        <v>0</v>
      </c>
      <c r="AF31637">
        <v>0</v>
      </c>
      <c r="AG31637">
        <v>0</v>
      </c>
      <c r="AH31637">
        <v>0</v>
      </c>
      <c r="AI31637">
        <v>0</v>
      </c>
      <c r="AJ31637">
        <v>0</v>
      </c>
      <c r="AK31637">
        <v>0</v>
      </c>
      <c r="AL31637">
        <v>0</v>
      </c>
      <c r="AM31637">
        <v>0</v>
      </c>
    </row>
    <row r="31638" spans="1:39" x14ac:dyDescent="0.45">
      <c r="A31638" t="s">
        <v>117354</v>
      </c>
      <c r="B31638" t="s">
        <v>117355</v>
      </c>
      <c r="C31638" t="s">
        <v>117356</v>
      </c>
      <c r="D31638" t="s">
        <v>461</v>
      </c>
      <c r="E31638" t="s">
        <v>462</v>
      </c>
      <c r="F31638" t="s">
        <v>3717</v>
      </c>
      <c r="G31638" t="s">
        <v>57</v>
      </c>
      <c r="H31638" t="s">
        <v>46</v>
      </c>
      <c r="I31638" t="s">
        <v>648</v>
      </c>
      <c r="J31638" t="s">
        <v>649</v>
      </c>
      <c r="K31638" t="s">
        <v>649</v>
      </c>
      <c r="L31638">
        <v>2</v>
      </c>
      <c r="M31638" s="1">
        <v>37987</v>
      </c>
      <c r="N31638" s="2">
        <v>37987</v>
      </c>
      <c r="O31638" t="s">
        <v>452</v>
      </c>
      <c r="P31638">
        <v>2004</v>
      </c>
      <c r="Q31638" s="1">
        <v>39304</v>
      </c>
      <c r="R31638" s="1">
        <v>40801</v>
      </c>
      <c r="S31638">
        <v>0</v>
      </c>
      <c r="T31638">
        <v>3600000</v>
      </c>
      <c r="U31638">
        <v>0</v>
      </c>
      <c r="V31638">
        <v>0</v>
      </c>
      <c r="W31638">
        <v>0</v>
      </c>
      <c r="X31638">
        <v>0</v>
      </c>
      <c r="Y31638">
        <v>0</v>
      </c>
      <c r="Z31638">
        <v>0</v>
      </c>
      <c r="AA31638">
        <v>0</v>
      </c>
      <c r="AB31638">
        <v>0</v>
      </c>
      <c r="AC31638">
        <v>0</v>
      </c>
      <c r="AD31638">
        <v>0</v>
      </c>
      <c r="AE31638">
        <v>0</v>
      </c>
      <c r="AF31638">
        <v>0</v>
      </c>
      <c r="AG31638">
        <v>0</v>
      </c>
      <c r="AH31638">
        <v>0</v>
      </c>
      <c r="AI31638">
        <v>0</v>
      </c>
      <c r="AJ31638">
        <v>0</v>
      </c>
      <c r="AK31638">
        <v>0</v>
      </c>
      <c r="AL31638">
        <v>0</v>
      </c>
      <c r="AM31638">
        <v>0</v>
      </c>
    </row>
    <row r="31639" spans="1:39" x14ac:dyDescent="0.45">
      <c r="A31639" t="s">
        <v>117357</v>
      </c>
      <c r="B31639" t="s">
        <v>117358</v>
      </c>
      <c r="C31639" t="s">
        <v>117359</v>
      </c>
      <c r="D31639" t="s">
        <v>30984</v>
      </c>
      <c r="E31639" t="s">
        <v>793</v>
      </c>
      <c r="F31639" t="s">
        <v>8950</v>
      </c>
      <c r="G31639" t="s">
        <v>57</v>
      </c>
      <c r="H31639" t="s">
        <v>46</v>
      </c>
      <c r="I31639" t="s">
        <v>299</v>
      </c>
      <c r="J31639" t="s">
        <v>300</v>
      </c>
      <c r="K31639" t="s">
        <v>369</v>
      </c>
      <c r="L31639">
        <v>1</v>
      </c>
      <c r="M31639" s="1">
        <v>41275</v>
      </c>
      <c r="N31639" s="2">
        <v>41275</v>
      </c>
      <c r="O31639" t="s">
        <v>164</v>
      </c>
      <c r="P31639">
        <v>2013</v>
      </c>
      <c r="Q31639" s="1">
        <v>41816</v>
      </c>
      <c r="R31639" s="1">
        <v>41816</v>
      </c>
      <c r="S31639">
        <v>0</v>
      </c>
      <c r="T31639">
        <v>1525000</v>
      </c>
      <c r="U31639">
        <v>0</v>
      </c>
      <c r="V31639">
        <v>0</v>
      </c>
      <c r="W31639">
        <v>0</v>
      </c>
      <c r="X31639">
        <v>0</v>
      </c>
      <c r="Y31639">
        <v>0</v>
      </c>
      <c r="Z31639">
        <v>0</v>
      </c>
      <c r="AA31639">
        <v>0</v>
      </c>
      <c r="AB31639">
        <v>0</v>
      </c>
      <c r="AC31639">
        <v>0</v>
      </c>
      <c r="AD31639">
        <v>0</v>
      </c>
      <c r="AE31639">
        <v>0</v>
      </c>
      <c r="AF31639">
        <v>0</v>
      </c>
      <c r="AG31639">
        <v>0</v>
      </c>
      <c r="AH31639">
        <v>0</v>
      </c>
      <c r="AI31639">
        <v>0</v>
      </c>
      <c r="AJ31639">
        <v>0</v>
      </c>
      <c r="AK31639">
        <v>0</v>
      </c>
      <c r="AL31639">
        <v>0</v>
      </c>
      <c r="AM31639">
        <v>0</v>
      </c>
    </row>
    <row r="31640" spans="1:39" x14ac:dyDescent="0.45">
      <c r="A31640" t="s">
        <v>117360</v>
      </c>
      <c r="B31640" t="s">
        <v>117361</v>
      </c>
      <c r="C31640" t="s">
        <v>117362</v>
      </c>
      <c r="D31640" t="s">
        <v>117363</v>
      </c>
      <c r="E31640" t="s">
        <v>2254</v>
      </c>
      <c r="F31640" t="s">
        <v>1927</v>
      </c>
      <c r="G31640" t="s">
        <v>57</v>
      </c>
      <c r="H31640" t="s">
        <v>46</v>
      </c>
      <c r="I31640" t="s">
        <v>648</v>
      </c>
      <c r="J31640" t="s">
        <v>649</v>
      </c>
      <c r="K31640" t="s">
        <v>4090</v>
      </c>
      <c r="L31640">
        <v>6</v>
      </c>
      <c r="M31640" s="1">
        <v>35796</v>
      </c>
      <c r="N31640" s="2">
        <v>35796</v>
      </c>
      <c r="O31640" t="s">
        <v>709</v>
      </c>
      <c r="P31640">
        <v>1998</v>
      </c>
      <c r="Q31640" s="1">
        <v>38378</v>
      </c>
      <c r="R31640" s="1">
        <v>41515</v>
      </c>
      <c r="S31640">
        <v>0</v>
      </c>
      <c r="T31640">
        <v>30500000</v>
      </c>
      <c r="U31640">
        <v>0</v>
      </c>
      <c r="V31640">
        <v>0</v>
      </c>
      <c r="W31640">
        <v>0</v>
      </c>
      <c r="X31640">
        <v>0</v>
      </c>
      <c r="Y31640">
        <v>0</v>
      </c>
      <c r="Z31640">
        <v>0</v>
      </c>
      <c r="AA31640">
        <v>0</v>
      </c>
      <c r="AB31640">
        <v>0</v>
      </c>
      <c r="AC31640">
        <v>0</v>
      </c>
      <c r="AD31640">
        <v>0</v>
      </c>
      <c r="AE31640">
        <v>0</v>
      </c>
      <c r="AF31640">
        <v>7000000</v>
      </c>
      <c r="AG31640">
        <v>8000000</v>
      </c>
      <c r="AH31640">
        <v>0</v>
      </c>
      <c r="AI31640">
        <v>0</v>
      </c>
      <c r="AJ31640">
        <v>0</v>
      </c>
      <c r="AK31640">
        <v>0</v>
      </c>
      <c r="AL31640">
        <v>0</v>
      </c>
      <c r="AM31640">
        <v>0</v>
      </c>
    </row>
    <row r="31641" spans="1:39" x14ac:dyDescent="0.45">
      <c r="A31641" t="s">
        <v>117364</v>
      </c>
      <c r="B31641" t="s">
        <v>117365</v>
      </c>
      <c r="C31641" t="s">
        <v>117366</v>
      </c>
      <c r="D31641" t="s">
        <v>84620</v>
      </c>
      <c r="E31641" t="s">
        <v>2360</v>
      </c>
      <c r="F31641" t="s">
        <v>117367</v>
      </c>
      <c r="G31641" t="s">
        <v>57</v>
      </c>
      <c r="H31641" t="s">
        <v>192</v>
      </c>
      <c r="J31641" t="s">
        <v>193</v>
      </c>
      <c r="K31641" t="s">
        <v>193</v>
      </c>
      <c r="L31641">
        <v>2</v>
      </c>
      <c r="M31641" s="1">
        <v>41395</v>
      </c>
      <c r="N31641" s="2">
        <v>41395</v>
      </c>
      <c r="O31641" t="s">
        <v>439</v>
      </c>
      <c r="P31641">
        <v>2013</v>
      </c>
      <c r="Q31641" s="1">
        <v>41456</v>
      </c>
      <c r="R31641" s="1">
        <v>41487</v>
      </c>
      <c r="S31641">
        <v>130277</v>
      </c>
      <c r="T31641">
        <v>0</v>
      </c>
      <c r="U31641">
        <v>0</v>
      </c>
      <c r="V31641">
        <v>0</v>
      </c>
      <c r="W31641">
        <v>0</v>
      </c>
      <c r="X31641">
        <v>0</v>
      </c>
      <c r="Y31641">
        <v>0</v>
      </c>
      <c r="Z31641">
        <v>0</v>
      </c>
      <c r="AA31641">
        <v>0</v>
      </c>
      <c r="AB31641">
        <v>0</v>
      </c>
      <c r="AC31641">
        <v>0</v>
      </c>
      <c r="AD31641">
        <v>0</v>
      </c>
      <c r="AE31641">
        <v>132599</v>
      </c>
      <c r="AF31641">
        <v>0</v>
      </c>
      <c r="AG31641">
        <v>0</v>
      </c>
      <c r="AH31641">
        <v>0</v>
      </c>
      <c r="AI31641">
        <v>0</v>
      </c>
      <c r="AJ31641">
        <v>0</v>
      </c>
      <c r="AK31641">
        <v>0</v>
      </c>
      <c r="AL31641">
        <v>0</v>
      </c>
      <c r="AM31641">
        <v>0</v>
      </c>
    </row>
    <row r="31642" spans="1:39" x14ac:dyDescent="0.45">
      <c r="A31642" t="s">
        <v>117368</v>
      </c>
      <c r="B31642" t="s">
        <v>117369</v>
      </c>
      <c r="C31642" t="s">
        <v>117370</v>
      </c>
      <c r="D31642" t="s">
        <v>117371</v>
      </c>
      <c r="E31642" t="s">
        <v>55</v>
      </c>
      <c r="F31642" t="s">
        <v>6063</v>
      </c>
      <c r="G31642" t="s">
        <v>57</v>
      </c>
      <c r="H31642" t="s">
        <v>192</v>
      </c>
      <c r="J31642" t="s">
        <v>1656</v>
      </c>
      <c r="K31642" t="s">
        <v>1656</v>
      </c>
      <c r="L31642">
        <v>3</v>
      </c>
      <c r="M31642" s="1">
        <v>41061</v>
      </c>
      <c r="N31642" s="2">
        <v>41061</v>
      </c>
      <c r="O31642" t="s">
        <v>50</v>
      </c>
      <c r="P31642">
        <v>2012</v>
      </c>
      <c r="Q31642" s="1">
        <v>41122</v>
      </c>
      <c r="R31642" s="1">
        <v>41320</v>
      </c>
      <c r="S31642">
        <v>0</v>
      </c>
      <c r="T31642">
        <v>18000000</v>
      </c>
      <c r="U31642">
        <v>0</v>
      </c>
      <c r="V31642">
        <v>0</v>
      </c>
      <c r="W31642">
        <v>0</v>
      </c>
      <c r="X31642">
        <v>0</v>
      </c>
      <c r="Y31642">
        <v>0</v>
      </c>
      <c r="Z31642">
        <v>0</v>
      </c>
      <c r="AA31642">
        <v>0</v>
      </c>
      <c r="AB31642">
        <v>0</v>
      </c>
      <c r="AC31642">
        <v>0</v>
      </c>
      <c r="AD31642">
        <v>0</v>
      </c>
      <c r="AE31642">
        <v>0</v>
      </c>
      <c r="AF31642">
        <v>5000000</v>
      </c>
      <c r="AG31642">
        <v>0</v>
      </c>
      <c r="AH31642">
        <v>0</v>
      </c>
      <c r="AI31642">
        <v>0</v>
      </c>
      <c r="AJ31642">
        <v>0</v>
      </c>
      <c r="AK31642">
        <v>0</v>
      </c>
      <c r="AL31642">
        <v>0</v>
      </c>
      <c r="AM31642">
        <v>0</v>
      </c>
    </row>
    <row r="31643" spans="1:39" x14ac:dyDescent="0.45">
      <c r="A31643" t="s">
        <v>117372</v>
      </c>
      <c r="B31643" t="s">
        <v>117373</v>
      </c>
      <c r="C31643" t="s">
        <v>117374</v>
      </c>
      <c r="D31643" t="s">
        <v>12635</v>
      </c>
      <c r="E31643" t="s">
        <v>462</v>
      </c>
      <c r="F31643" t="s">
        <v>4272</v>
      </c>
      <c r="G31643" t="s">
        <v>57</v>
      </c>
      <c r="H31643" t="s">
        <v>655</v>
      </c>
      <c r="J31643" t="s">
        <v>1470</v>
      </c>
      <c r="K31643" t="s">
        <v>1470</v>
      </c>
      <c r="L31643">
        <v>2</v>
      </c>
      <c r="M31643" s="1">
        <v>41183</v>
      </c>
      <c r="N31643" s="2">
        <v>41183</v>
      </c>
      <c r="O31643" t="s">
        <v>67</v>
      </c>
      <c r="P31643">
        <v>2012</v>
      </c>
      <c r="Q31643" s="1">
        <v>41183</v>
      </c>
      <c r="R31643" s="1">
        <v>41457</v>
      </c>
      <c r="S31643">
        <v>185000</v>
      </c>
      <c r="T31643">
        <v>0</v>
      </c>
      <c r="U31643">
        <v>0</v>
      </c>
      <c r="V31643">
        <v>0</v>
      </c>
      <c r="W31643">
        <v>0</v>
      </c>
      <c r="X31643">
        <v>0</v>
      </c>
      <c r="Y31643">
        <v>0</v>
      </c>
      <c r="Z31643">
        <v>0</v>
      </c>
      <c r="AA31643">
        <v>0</v>
      </c>
      <c r="AB31643">
        <v>0</v>
      </c>
      <c r="AC31643">
        <v>0</v>
      </c>
      <c r="AD31643">
        <v>0</v>
      </c>
      <c r="AE31643">
        <v>0</v>
      </c>
      <c r="AF31643">
        <v>0</v>
      </c>
      <c r="AG31643">
        <v>0</v>
      </c>
      <c r="AH31643">
        <v>0</v>
      </c>
      <c r="AI31643">
        <v>0</v>
      </c>
      <c r="AJ31643">
        <v>0</v>
      </c>
      <c r="AK31643">
        <v>0</v>
      </c>
      <c r="AL31643">
        <v>0</v>
      </c>
      <c r="AM31643">
        <v>0</v>
      </c>
    </row>
    <row r="31644" spans="1:39" x14ac:dyDescent="0.45">
      <c r="A31644" t="s">
        <v>117375</v>
      </c>
      <c r="B31644" t="s">
        <v>117376</v>
      </c>
      <c r="C31644" t="s">
        <v>117377</v>
      </c>
      <c r="D31644" t="s">
        <v>33145</v>
      </c>
      <c r="E31644" t="s">
        <v>601</v>
      </c>
      <c r="F31644" s="3">
        <v>50000</v>
      </c>
      <c r="G31644" t="s">
        <v>101</v>
      </c>
      <c r="H31644" t="s">
        <v>46</v>
      </c>
      <c r="I31644" t="s">
        <v>47</v>
      </c>
      <c r="J31644" t="s">
        <v>48</v>
      </c>
      <c r="K31644" t="s">
        <v>49</v>
      </c>
      <c r="L31644">
        <v>1</v>
      </c>
      <c r="M31644" s="1">
        <v>39995</v>
      </c>
      <c r="N31644" s="2">
        <v>39995</v>
      </c>
      <c r="O31644" t="s">
        <v>285</v>
      </c>
      <c r="P31644">
        <v>2009</v>
      </c>
      <c r="Q31644" s="1">
        <v>40026</v>
      </c>
      <c r="R31644" s="1">
        <v>40026</v>
      </c>
      <c r="S31644">
        <v>50000</v>
      </c>
      <c r="T31644">
        <v>0</v>
      </c>
      <c r="U31644">
        <v>0</v>
      </c>
      <c r="V31644">
        <v>0</v>
      </c>
      <c r="W31644">
        <v>0</v>
      </c>
      <c r="X31644">
        <v>0</v>
      </c>
      <c r="Y31644">
        <v>0</v>
      </c>
      <c r="Z31644">
        <v>0</v>
      </c>
      <c r="AA31644">
        <v>0</v>
      </c>
      <c r="AB31644">
        <v>0</v>
      </c>
      <c r="AC31644">
        <v>0</v>
      </c>
      <c r="AD31644">
        <v>0</v>
      </c>
      <c r="AE31644">
        <v>0</v>
      </c>
      <c r="AF31644">
        <v>0</v>
      </c>
      <c r="AG31644">
        <v>0</v>
      </c>
      <c r="AH31644">
        <v>0</v>
      </c>
      <c r="AI31644">
        <v>0</v>
      </c>
      <c r="AJ31644">
        <v>0</v>
      </c>
      <c r="AK31644">
        <v>0</v>
      </c>
      <c r="AL31644">
        <v>0</v>
      </c>
      <c r="AM31644">
        <v>0</v>
      </c>
    </row>
    <row r="31645" spans="1:39" x14ac:dyDescent="0.45">
      <c r="A31645" t="s">
        <v>117378</v>
      </c>
      <c r="B31645" t="s">
        <v>117379</v>
      </c>
      <c r="C31645" t="s">
        <v>117380</v>
      </c>
      <c r="D31645" t="s">
        <v>117381</v>
      </c>
      <c r="E31645" t="s">
        <v>343</v>
      </c>
      <c r="F31645" t="s">
        <v>1047</v>
      </c>
      <c r="G31645" t="s">
        <v>45</v>
      </c>
      <c r="H31645" t="s">
        <v>46</v>
      </c>
      <c r="I31645" t="s">
        <v>58</v>
      </c>
      <c r="J31645" t="s">
        <v>198</v>
      </c>
      <c r="K31645" t="s">
        <v>199</v>
      </c>
      <c r="L31645">
        <v>1</v>
      </c>
      <c r="Q31645" s="1">
        <v>39661</v>
      </c>
      <c r="R31645" s="1">
        <v>39661</v>
      </c>
      <c r="S31645">
        <v>5000000</v>
      </c>
      <c r="T31645">
        <v>0</v>
      </c>
      <c r="U31645">
        <v>0</v>
      </c>
      <c r="V31645">
        <v>0</v>
      </c>
      <c r="W31645">
        <v>0</v>
      </c>
      <c r="X31645">
        <v>0</v>
      </c>
      <c r="Y31645">
        <v>0</v>
      </c>
      <c r="Z31645">
        <v>0</v>
      </c>
      <c r="AA31645">
        <v>0</v>
      </c>
      <c r="AB31645">
        <v>0</v>
      </c>
      <c r="AC31645">
        <v>0</v>
      </c>
      <c r="AD31645">
        <v>0</v>
      </c>
      <c r="AE31645">
        <v>0</v>
      </c>
      <c r="AF31645">
        <v>0</v>
      </c>
      <c r="AG31645">
        <v>0</v>
      </c>
      <c r="AH31645">
        <v>0</v>
      </c>
      <c r="AI31645">
        <v>0</v>
      </c>
      <c r="AJ31645">
        <v>0</v>
      </c>
      <c r="AK31645">
        <v>0</v>
      </c>
      <c r="AL31645">
        <v>0</v>
      </c>
      <c r="AM31645">
        <v>0</v>
      </c>
    </row>
    <row r="31646" spans="1:39" x14ac:dyDescent="0.45">
      <c r="A31646" t="s">
        <v>117382</v>
      </c>
      <c r="B31646" t="s">
        <v>117383</v>
      </c>
      <c r="C31646" t="s">
        <v>117384</v>
      </c>
      <c r="D31646" t="s">
        <v>127</v>
      </c>
      <c r="E31646" t="s">
        <v>128</v>
      </c>
      <c r="F31646" t="s">
        <v>30725</v>
      </c>
      <c r="G31646" t="s">
        <v>57</v>
      </c>
      <c r="H31646" t="s">
        <v>46</v>
      </c>
      <c r="I31646" t="s">
        <v>58</v>
      </c>
      <c r="J31646" t="s">
        <v>198</v>
      </c>
      <c r="K31646" t="s">
        <v>1127</v>
      </c>
      <c r="L31646">
        <v>6</v>
      </c>
      <c r="M31646" s="1">
        <v>39873</v>
      </c>
      <c r="N31646" s="2">
        <v>39873</v>
      </c>
      <c r="O31646" t="s">
        <v>188</v>
      </c>
      <c r="P31646">
        <v>2009</v>
      </c>
      <c r="Q31646" s="1">
        <v>39934</v>
      </c>
      <c r="R31646" s="1">
        <v>41676</v>
      </c>
      <c r="S31646">
        <v>0</v>
      </c>
      <c r="T31646">
        <v>56500000</v>
      </c>
      <c r="U31646">
        <v>0</v>
      </c>
      <c r="V31646">
        <v>0</v>
      </c>
      <c r="W31646">
        <v>0</v>
      </c>
      <c r="X31646">
        <v>0</v>
      </c>
      <c r="Y31646">
        <v>0</v>
      </c>
      <c r="Z31646">
        <v>0</v>
      </c>
      <c r="AA31646">
        <v>0</v>
      </c>
      <c r="AB31646">
        <v>0</v>
      </c>
      <c r="AC31646">
        <v>0</v>
      </c>
      <c r="AD31646">
        <v>0</v>
      </c>
      <c r="AE31646">
        <v>0</v>
      </c>
      <c r="AF31646">
        <v>3000000</v>
      </c>
      <c r="AG31646">
        <v>3300000</v>
      </c>
      <c r="AH31646">
        <v>0</v>
      </c>
      <c r="AI31646">
        <v>12100000</v>
      </c>
      <c r="AJ31646">
        <v>20000000</v>
      </c>
      <c r="AK31646">
        <v>0</v>
      </c>
      <c r="AL31646">
        <v>0</v>
      </c>
      <c r="AM31646">
        <v>0</v>
      </c>
    </row>
    <row r="31647" spans="1:39" x14ac:dyDescent="0.45">
      <c r="A31647" t="s">
        <v>117385</v>
      </c>
      <c r="B31647" t="s">
        <v>117386</v>
      </c>
      <c r="C31647" t="s">
        <v>117387</v>
      </c>
      <c r="D31647" t="s">
        <v>117388</v>
      </c>
      <c r="E31647" t="s">
        <v>2074</v>
      </c>
      <c r="F31647" t="s">
        <v>77671</v>
      </c>
      <c r="G31647" t="s">
        <v>57</v>
      </c>
      <c r="H31647" t="s">
        <v>46</v>
      </c>
      <c r="I31647" t="s">
        <v>58</v>
      </c>
      <c r="J31647" t="s">
        <v>989</v>
      </c>
      <c r="K31647" t="s">
        <v>6790</v>
      </c>
      <c r="L31647">
        <v>4</v>
      </c>
      <c r="M31647" s="1">
        <v>39814</v>
      </c>
      <c r="N31647" s="2">
        <v>39814</v>
      </c>
      <c r="O31647" t="s">
        <v>188</v>
      </c>
      <c r="P31647">
        <v>2009</v>
      </c>
      <c r="Q31647" s="1">
        <v>40275</v>
      </c>
      <c r="R31647" s="1">
        <v>41934</v>
      </c>
      <c r="S31647">
        <v>1700000</v>
      </c>
      <c r="T31647">
        <v>19000000</v>
      </c>
      <c r="U31647">
        <v>0</v>
      </c>
      <c r="V31647">
        <v>0</v>
      </c>
      <c r="W31647">
        <v>0</v>
      </c>
      <c r="X31647">
        <v>0</v>
      </c>
      <c r="Y31647">
        <v>4100000</v>
      </c>
      <c r="Z31647">
        <v>0</v>
      </c>
      <c r="AA31647">
        <v>0</v>
      </c>
      <c r="AB31647">
        <v>0</v>
      </c>
      <c r="AC31647">
        <v>0</v>
      </c>
      <c r="AD31647">
        <v>0</v>
      </c>
      <c r="AE31647">
        <v>0</v>
      </c>
      <c r="AF31647">
        <v>0</v>
      </c>
      <c r="AG31647">
        <v>12000000</v>
      </c>
      <c r="AH31647">
        <v>0</v>
      </c>
      <c r="AI31647">
        <v>0</v>
      </c>
      <c r="AJ31647">
        <v>0</v>
      </c>
      <c r="AK31647">
        <v>0</v>
      </c>
      <c r="AL31647">
        <v>0</v>
      </c>
      <c r="AM31647">
        <v>0</v>
      </c>
    </row>
    <row r="31648" spans="1:39" x14ac:dyDescent="0.45">
      <c r="A31648" t="s">
        <v>117389</v>
      </c>
      <c r="B31648" t="s">
        <v>117390</v>
      </c>
      <c r="C31648" t="s">
        <v>117391</v>
      </c>
      <c r="D31648" t="s">
        <v>117392</v>
      </c>
      <c r="E31648" t="s">
        <v>128</v>
      </c>
      <c r="F31648" t="s">
        <v>2573</v>
      </c>
      <c r="G31648" t="s">
        <v>57</v>
      </c>
      <c r="H31648" t="s">
        <v>46</v>
      </c>
      <c r="I31648" t="s">
        <v>47</v>
      </c>
      <c r="J31648" t="s">
        <v>48</v>
      </c>
      <c r="K31648" t="s">
        <v>49</v>
      </c>
      <c r="L31648">
        <v>6</v>
      </c>
      <c r="M31648" s="1">
        <v>38443</v>
      </c>
      <c r="N31648" s="2">
        <v>38443</v>
      </c>
      <c r="O31648" t="s">
        <v>1808</v>
      </c>
      <c r="P31648">
        <v>2005</v>
      </c>
      <c r="Q31648" s="1">
        <v>38353</v>
      </c>
      <c r="R31648" s="1">
        <v>41891</v>
      </c>
      <c r="S31648">
        <v>2000000</v>
      </c>
      <c r="T31648">
        <v>38000000</v>
      </c>
      <c r="U31648">
        <v>0</v>
      </c>
      <c r="V31648">
        <v>0</v>
      </c>
      <c r="W31648">
        <v>0</v>
      </c>
      <c r="X31648">
        <v>0</v>
      </c>
      <c r="Y31648">
        <v>0</v>
      </c>
      <c r="Z31648">
        <v>0</v>
      </c>
      <c r="AA31648">
        <v>0</v>
      </c>
      <c r="AB31648">
        <v>0</v>
      </c>
      <c r="AC31648">
        <v>0</v>
      </c>
      <c r="AD31648">
        <v>0</v>
      </c>
      <c r="AE31648">
        <v>0</v>
      </c>
      <c r="AF31648">
        <v>4000000</v>
      </c>
      <c r="AG31648">
        <v>8000000</v>
      </c>
      <c r="AH31648">
        <v>0</v>
      </c>
      <c r="AI31648">
        <v>25000000</v>
      </c>
      <c r="AJ31648">
        <v>0</v>
      </c>
      <c r="AK31648">
        <v>0</v>
      </c>
      <c r="AL31648">
        <v>0</v>
      </c>
      <c r="AM31648">
        <v>0</v>
      </c>
    </row>
    <row r="31649" spans="1:39" x14ac:dyDescent="0.45">
      <c r="A31649" t="s">
        <v>117393</v>
      </c>
      <c r="B31649" t="s">
        <v>117394</v>
      </c>
      <c r="C31649" t="s">
        <v>117395</v>
      </c>
      <c r="D31649" t="s">
        <v>127</v>
      </c>
      <c r="E31649" t="s">
        <v>128</v>
      </c>
      <c r="F31649" t="s">
        <v>16890</v>
      </c>
      <c r="G31649" t="s">
        <v>101</v>
      </c>
      <c r="H31649" t="s">
        <v>46</v>
      </c>
      <c r="I31649" t="s">
        <v>299</v>
      </c>
      <c r="J31649" t="s">
        <v>300</v>
      </c>
      <c r="K31649" t="s">
        <v>300</v>
      </c>
      <c r="L31649">
        <v>1</v>
      </c>
      <c r="M31649" s="1">
        <v>40909</v>
      </c>
      <c r="N31649" s="2">
        <v>40909</v>
      </c>
      <c r="O31649" t="s">
        <v>132</v>
      </c>
      <c r="P31649">
        <v>2012</v>
      </c>
      <c r="Q31649" s="1">
        <v>41201</v>
      </c>
      <c r="R31649" s="1">
        <v>41201</v>
      </c>
      <c r="S31649">
        <v>0</v>
      </c>
      <c r="T31649">
        <v>0</v>
      </c>
      <c r="U31649">
        <v>0</v>
      </c>
      <c r="V31649">
        <v>0</v>
      </c>
      <c r="W31649">
        <v>0</v>
      </c>
      <c r="X31649">
        <v>660000</v>
      </c>
      <c r="Y31649">
        <v>0</v>
      </c>
      <c r="Z31649">
        <v>0</v>
      </c>
      <c r="AA31649">
        <v>0</v>
      </c>
      <c r="AB31649">
        <v>0</v>
      </c>
      <c r="AC31649">
        <v>0</v>
      </c>
      <c r="AD31649">
        <v>0</v>
      </c>
      <c r="AE31649">
        <v>0</v>
      </c>
      <c r="AF31649">
        <v>0</v>
      </c>
      <c r="AG31649">
        <v>0</v>
      </c>
      <c r="AH31649">
        <v>0</v>
      </c>
      <c r="AI31649">
        <v>0</v>
      </c>
      <c r="AJ31649">
        <v>0</v>
      </c>
      <c r="AK31649">
        <v>0</v>
      </c>
      <c r="AL31649">
        <v>0</v>
      </c>
      <c r="AM31649">
        <v>0</v>
      </c>
    </row>
    <row r="31650" spans="1:39" x14ac:dyDescent="0.45">
      <c r="A31650" t="s">
        <v>117396</v>
      </c>
      <c r="B31650" t="s">
        <v>117397</v>
      </c>
      <c r="C31650" t="s">
        <v>117398</v>
      </c>
      <c r="D31650" t="s">
        <v>117399</v>
      </c>
      <c r="E31650" t="s">
        <v>2254</v>
      </c>
      <c r="F31650" t="s">
        <v>117400</v>
      </c>
      <c r="G31650" t="s">
        <v>45</v>
      </c>
      <c r="H31650" t="s">
        <v>46</v>
      </c>
      <c r="I31650" t="s">
        <v>58</v>
      </c>
      <c r="J31650" t="s">
        <v>198</v>
      </c>
      <c r="K31650" t="s">
        <v>621</v>
      </c>
      <c r="L31650">
        <v>5</v>
      </c>
      <c r="M31650" s="1">
        <v>36130</v>
      </c>
      <c r="N31650" s="2">
        <v>36130</v>
      </c>
      <c r="O31650" t="s">
        <v>4525</v>
      </c>
      <c r="P31650">
        <v>1998</v>
      </c>
      <c r="Q31650" s="1">
        <v>36161</v>
      </c>
      <c r="R31650" s="1">
        <v>36938</v>
      </c>
      <c r="S31650">
        <v>0</v>
      </c>
      <c r="T31650">
        <v>197000000</v>
      </c>
      <c r="U31650">
        <v>0</v>
      </c>
      <c r="V31650">
        <v>0</v>
      </c>
      <c r="W31650">
        <v>0</v>
      </c>
      <c r="X31650">
        <v>0</v>
      </c>
      <c r="Y31650">
        <v>0</v>
      </c>
      <c r="Z31650">
        <v>0</v>
      </c>
      <c r="AA31650">
        <v>0</v>
      </c>
      <c r="AB31650">
        <v>0</v>
      </c>
      <c r="AC31650">
        <v>0</v>
      </c>
      <c r="AD31650">
        <v>0</v>
      </c>
      <c r="AE31650">
        <v>0</v>
      </c>
      <c r="AF31650">
        <v>0</v>
      </c>
      <c r="AG31650">
        <v>4000000</v>
      </c>
      <c r="AH31650">
        <v>100000000</v>
      </c>
      <c r="AI31650">
        <v>90000000</v>
      </c>
      <c r="AJ31650">
        <v>0</v>
      </c>
      <c r="AK31650">
        <v>0</v>
      </c>
      <c r="AL31650">
        <v>0</v>
      </c>
      <c r="AM31650">
        <v>0</v>
      </c>
    </row>
    <row r="31651" spans="1:39" x14ac:dyDescent="0.45">
      <c r="A31651" t="s">
        <v>117401</v>
      </c>
      <c r="B31651" t="s">
        <v>117402</v>
      </c>
      <c r="C31651" t="s">
        <v>117403</v>
      </c>
      <c r="D31651" t="s">
        <v>117404</v>
      </c>
      <c r="E31651" t="s">
        <v>55</v>
      </c>
      <c r="F31651" t="s">
        <v>426</v>
      </c>
      <c r="G31651" t="s">
        <v>101</v>
      </c>
      <c r="H31651" t="s">
        <v>46</v>
      </c>
      <c r="I31651" t="s">
        <v>526</v>
      </c>
      <c r="J31651" t="s">
        <v>527</v>
      </c>
      <c r="K31651" t="s">
        <v>37231</v>
      </c>
      <c r="L31651">
        <v>2</v>
      </c>
      <c r="M31651" s="1">
        <v>39372</v>
      </c>
      <c r="N31651" s="2">
        <v>39356</v>
      </c>
      <c r="O31651" t="s">
        <v>1428</v>
      </c>
      <c r="P31651">
        <v>2007</v>
      </c>
      <c r="Q31651" s="1">
        <v>39783</v>
      </c>
      <c r="R31651" s="1">
        <v>39885</v>
      </c>
      <c r="S31651">
        <v>125000</v>
      </c>
      <c r="T31651">
        <v>75000</v>
      </c>
      <c r="U31651">
        <v>0</v>
      </c>
      <c r="V31651">
        <v>0</v>
      </c>
      <c r="W31651">
        <v>0</v>
      </c>
      <c r="X31651">
        <v>0</v>
      </c>
      <c r="Y31651">
        <v>0</v>
      </c>
      <c r="Z31651">
        <v>0</v>
      </c>
      <c r="AA31651">
        <v>0</v>
      </c>
      <c r="AB31651">
        <v>0</v>
      </c>
      <c r="AC31651">
        <v>0</v>
      </c>
      <c r="AD31651">
        <v>0</v>
      </c>
      <c r="AE31651">
        <v>0</v>
      </c>
      <c r="AF31651">
        <v>75000</v>
      </c>
      <c r="AG31651">
        <v>0</v>
      </c>
      <c r="AH31651">
        <v>0</v>
      </c>
      <c r="AI31651">
        <v>0</v>
      </c>
      <c r="AJ31651">
        <v>0</v>
      </c>
      <c r="AK31651">
        <v>0</v>
      </c>
      <c r="AL31651">
        <v>0</v>
      </c>
      <c r="AM31651">
        <v>0</v>
      </c>
    </row>
    <row r="31652" spans="1:39" x14ac:dyDescent="0.45">
      <c r="A31652" t="s">
        <v>117405</v>
      </c>
      <c r="B31652" t="s">
        <v>117406</v>
      </c>
      <c r="F31652" s="3">
        <v>40000</v>
      </c>
      <c r="G31652" t="s">
        <v>57</v>
      </c>
      <c r="H31652" t="s">
        <v>19716</v>
      </c>
      <c r="J31652" t="s">
        <v>19717</v>
      </c>
      <c r="L31652">
        <v>1</v>
      </c>
      <c r="M31652" s="1">
        <v>40909</v>
      </c>
      <c r="N31652" s="2">
        <v>40909</v>
      </c>
      <c r="O31652" t="s">
        <v>132</v>
      </c>
      <c r="P31652">
        <v>2012</v>
      </c>
      <c r="Q31652" s="1">
        <v>40893</v>
      </c>
      <c r="R31652" s="1">
        <v>40893</v>
      </c>
      <c r="S31652">
        <v>40000</v>
      </c>
      <c r="T31652">
        <v>0</v>
      </c>
      <c r="U31652">
        <v>0</v>
      </c>
      <c r="V31652">
        <v>0</v>
      </c>
      <c r="W31652">
        <v>0</v>
      </c>
      <c r="X31652">
        <v>0</v>
      </c>
      <c r="Y31652">
        <v>0</v>
      </c>
      <c r="Z31652">
        <v>0</v>
      </c>
      <c r="AA31652">
        <v>0</v>
      </c>
      <c r="AB31652">
        <v>0</v>
      </c>
      <c r="AC31652">
        <v>0</v>
      </c>
      <c r="AD31652">
        <v>0</v>
      </c>
      <c r="AE31652">
        <v>0</v>
      </c>
      <c r="AF31652">
        <v>0</v>
      </c>
      <c r="AG31652">
        <v>0</v>
      </c>
      <c r="AH31652">
        <v>0</v>
      </c>
      <c r="AI31652">
        <v>0</v>
      </c>
      <c r="AJ31652">
        <v>0</v>
      </c>
      <c r="AK31652">
        <v>0</v>
      </c>
      <c r="AL31652">
        <v>0</v>
      </c>
      <c r="AM31652">
        <v>0</v>
      </c>
    </row>
    <row r="31653" spans="1:39" x14ac:dyDescent="0.45">
      <c r="A31653" t="s">
        <v>117407</v>
      </c>
      <c r="B31653" t="s">
        <v>117408</v>
      </c>
      <c r="F31653" t="s">
        <v>714</v>
      </c>
      <c r="G31653" t="s">
        <v>57</v>
      </c>
      <c r="L31653">
        <v>1</v>
      </c>
      <c r="Q31653" s="1">
        <v>41808</v>
      </c>
      <c r="R31653" s="1">
        <v>41808</v>
      </c>
      <c r="S31653">
        <v>250000</v>
      </c>
      <c r="T31653">
        <v>0</v>
      </c>
      <c r="U31653">
        <v>0</v>
      </c>
      <c r="V31653">
        <v>0</v>
      </c>
      <c r="W31653">
        <v>0</v>
      </c>
      <c r="X31653">
        <v>0</v>
      </c>
      <c r="Y31653">
        <v>0</v>
      </c>
      <c r="Z31653">
        <v>0</v>
      </c>
      <c r="AA31653">
        <v>0</v>
      </c>
      <c r="AB31653">
        <v>0</v>
      </c>
      <c r="AC31653">
        <v>0</v>
      </c>
      <c r="AD31653">
        <v>0</v>
      </c>
      <c r="AE31653">
        <v>0</v>
      </c>
      <c r="AF31653">
        <v>0</v>
      </c>
      <c r="AG31653">
        <v>0</v>
      </c>
      <c r="AH31653">
        <v>0</v>
      </c>
      <c r="AI31653">
        <v>0</v>
      </c>
      <c r="AJ31653">
        <v>0</v>
      </c>
      <c r="AK31653">
        <v>0</v>
      </c>
      <c r="AL31653">
        <v>0</v>
      </c>
      <c r="AM31653">
        <v>0</v>
      </c>
    </row>
    <row r="31654" spans="1:39" x14ac:dyDescent="0.45">
      <c r="A31654" t="s">
        <v>117409</v>
      </c>
      <c r="B31654" t="s">
        <v>117410</v>
      </c>
      <c r="C31654" t="s">
        <v>117411</v>
      </c>
      <c r="D31654" t="s">
        <v>461</v>
      </c>
      <c r="E31654" t="s">
        <v>462</v>
      </c>
      <c r="F31654" t="s">
        <v>114</v>
      </c>
      <c r="G31654" t="s">
        <v>57</v>
      </c>
      <c r="H31654" t="s">
        <v>46</v>
      </c>
      <c r="I31654" t="s">
        <v>47</v>
      </c>
      <c r="J31654" t="s">
        <v>48</v>
      </c>
      <c r="K31654" t="s">
        <v>49</v>
      </c>
      <c r="L31654">
        <v>2</v>
      </c>
      <c r="M31654" s="1">
        <v>39814</v>
      </c>
      <c r="N31654" s="2">
        <v>39814</v>
      </c>
      <c r="O31654" t="s">
        <v>188</v>
      </c>
      <c r="P31654">
        <v>2009</v>
      </c>
      <c r="Q31654" s="1">
        <v>40422</v>
      </c>
      <c r="R31654" s="1">
        <v>41153</v>
      </c>
      <c r="S31654">
        <v>0</v>
      </c>
      <c r="T31654">
        <v>0</v>
      </c>
      <c r="U31654">
        <v>0</v>
      </c>
      <c r="V31654">
        <v>0</v>
      </c>
      <c r="W31654">
        <v>0</v>
      </c>
      <c r="X31654">
        <v>0</v>
      </c>
      <c r="Y31654">
        <v>0</v>
      </c>
      <c r="Z31654">
        <v>0</v>
      </c>
      <c r="AA31654">
        <v>0</v>
      </c>
      <c r="AB31654">
        <v>0</v>
      </c>
      <c r="AC31654">
        <v>0</v>
      </c>
      <c r="AD31654">
        <v>0</v>
      </c>
      <c r="AE31654">
        <v>0</v>
      </c>
      <c r="AF31654">
        <v>0</v>
      </c>
      <c r="AG31654">
        <v>0</v>
      </c>
      <c r="AH31654">
        <v>0</v>
      </c>
      <c r="AI31654">
        <v>0</v>
      </c>
      <c r="AJ31654">
        <v>0</v>
      </c>
      <c r="AK31654">
        <v>0</v>
      </c>
      <c r="AL31654">
        <v>0</v>
      </c>
      <c r="AM31654">
        <v>0</v>
      </c>
    </row>
    <row r="31655" spans="1:39" x14ac:dyDescent="0.45">
      <c r="A31655" t="s">
        <v>117412</v>
      </c>
      <c r="B31655" t="s">
        <v>117413</v>
      </c>
      <c r="C31655" t="s">
        <v>117414</v>
      </c>
      <c r="D31655" t="s">
        <v>22813</v>
      </c>
      <c r="E31655" t="s">
        <v>4453</v>
      </c>
      <c r="F31655" t="s">
        <v>117415</v>
      </c>
      <c r="G31655" t="s">
        <v>57</v>
      </c>
      <c r="H31655" t="s">
        <v>74</v>
      </c>
      <c r="J31655" t="s">
        <v>75</v>
      </c>
      <c r="K31655" t="s">
        <v>75</v>
      </c>
      <c r="L31655">
        <v>3</v>
      </c>
      <c r="M31655" s="1">
        <v>40734</v>
      </c>
      <c r="N31655" s="2">
        <v>40725</v>
      </c>
      <c r="O31655" t="s">
        <v>250</v>
      </c>
      <c r="P31655">
        <v>2011</v>
      </c>
      <c r="Q31655" s="1">
        <v>40787</v>
      </c>
      <c r="R31655" s="1">
        <v>41153</v>
      </c>
      <c r="S31655">
        <v>0</v>
      </c>
      <c r="T31655">
        <v>0</v>
      </c>
      <c r="U31655">
        <v>0</v>
      </c>
      <c r="V31655">
        <v>0</v>
      </c>
      <c r="W31655">
        <v>0</v>
      </c>
      <c r="X31655">
        <v>0</v>
      </c>
      <c r="Y31655">
        <v>279399</v>
      </c>
      <c r="Z31655">
        <v>0</v>
      </c>
      <c r="AA31655">
        <v>0</v>
      </c>
      <c r="AB31655">
        <v>0</v>
      </c>
      <c r="AC31655">
        <v>0</v>
      </c>
      <c r="AD31655">
        <v>0</v>
      </c>
      <c r="AE31655">
        <v>0</v>
      </c>
      <c r="AF31655">
        <v>0</v>
      </c>
      <c r="AG31655">
        <v>0</v>
      </c>
      <c r="AH31655">
        <v>0</v>
      </c>
      <c r="AI31655">
        <v>0</v>
      </c>
      <c r="AJ31655">
        <v>0</v>
      </c>
      <c r="AK31655">
        <v>0</v>
      </c>
      <c r="AL31655">
        <v>0</v>
      </c>
      <c r="AM31655">
        <v>0</v>
      </c>
    </row>
    <row r="31656" spans="1:39" x14ac:dyDescent="0.45">
      <c r="A31656" t="s">
        <v>117416</v>
      </c>
      <c r="B31656" t="s">
        <v>117417</v>
      </c>
      <c r="C31656" t="s">
        <v>117418</v>
      </c>
      <c r="D31656" t="s">
        <v>117419</v>
      </c>
      <c r="E31656" t="s">
        <v>128</v>
      </c>
      <c r="F31656" t="s">
        <v>757</v>
      </c>
      <c r="G31656" t="s">
        <v>57</v>
      </c>
      <c r="H31656" t="s">
        <v>214</v>
      </c>
      <c r="J31656" t="s">
        <v>215</v>
      </c>
      <c r="K31656" t="s">
        <v>215</v>
      </c>
      <c r="L31656">
        <v>1</v>
      </c>
      <c r="M31656" s="1">
        <v>41030</v>
      </c>
      <c r="N31656" s="2">
        <v>41030</v>
      </c>
      <c r="O31656" t="s">
        <v>50</v>
      </c>
      <c r="P31656">
        <v>2012</v>
      </c>
      <c r="Q31656" s="1">
        <v>41186</v>
      </c>
      <c r="R31656" s="1">
        <v>41186</v>
      </c>
      <c r="S31656">
        <v>0</v>
      </c>
      <c r="T31656">
        <v>0</v>
      </c>
      <c r="U31656">
        <v>0</v>
      </c>
      <c r="V31656">
        <v>0</v>
      </c>
      <c r="W31656">
        <v>0</v>
      </c>
      <c r="X31656">
        <v>0</v>
      </c>
      <c r="Y31656">
        <v>600000</v>
      </c>
      <c r="Z31656">
        <v>0</v>
      </c>
      <c r="AA31656">
        <v>0</v>
      </c>
      <c r="AB31656">
        <v>0</v>
      </c>
      <c r="AC31656">
        <v>0</v>
      </c>
      <c r="AD31656">
        <v>0</v>
      </c>
      <c r="AE31656">
        <v>0</v>
      </c>
      <c r="AF31656">
        <v>0</v>
      </c>
      <c r="AG31656">
        <v>0</v>
      </c>
      <c r="AH31656">
        <v>0</v>
      </c>
      <c r="AI31656">
        <v>0</v>
      </c>
      <c r="AJ31656">
        <v>0</v>
      </c>
      <c r="AK31656">
        <v>0</v>
      </c>
      <c r="AL31656">
        <v>0</v>
      </c>
      <c r="AM31656">
        <v>0</v>
      </c>
    </row>
    <row r="31657" spans="1:39" x14ac:dyDescent="0.45">
      <c r="A31657" t="s">
        <v>117420</v>
      </c>
      <c r="B31657" t="s">
        <v>117421</v>
      </c>
      <c r="C31657" t="s">
        <v>117422</v>
      </c>
      <c r="D31657" t="s">
        <v>117423</v>
      </c>
      <c r="E31657" t="s">
        <v>14911</v>
      </c>
      <c r="F31657" t="s">
        <v>114</v>
      </c>
      <c r="G31657" t="s">
        <v>57</v>
      </c>
      <c r="H31657" t="s">
        <v>74</v>
      </c>
      <c r="J31657" t="s">
        <v>75</v>
      </c>
      <c r="K31657" t="s">
        <v>117424</v>
      </c>
      <c r="L31657">
        <v>1</v>
      </c>
      <c r="M31657" s="1">
        <v>37987</v>
      </c>
      <c r="N31657" s="2">
        <v>37987</v>
      </c>
      <c r="O31657" t="s">
        <v>452</v>
      </c>
      <c r="P31657">
        <v>2004</v>
      </c>
      <c r="Q31657" s="1">
        <v>41487</v>
      </c>
      <c r="R31657" s="1">
        <v>41487</v>
      </c>
      <c r="S31657">
        <v>0</v>
      </c>
      <c r="T31657">
        <v>0</v>
      </c>
      <c r="U31657">
        <v>0</v>
      </c>
      <c r="V31657">
        <v>0</v>
      </c>
      <c r="W31657">
        <v>0</v>
      </c>
      <c r="X31657">
        <v>0</v>
      </c>
      <c r="Y31657">
        <v>0</v>
      </c>
      <c r="Z31657">
        <v>0</v>
      </c>
      <c r="AA31657">
        <v>0</v>
      </c>
      <c r="AB31657">
        <v>0</v>
      </c>
      <c r="AC31657">
        <v>0</v>
      </c>
      <c r="AD31657">
        <v>0</v>
      </c>
      <c r="AE31657">
        <v>0</v>
      </c>
      <c r="AF31657">
        <v>0</v>
      </c>
      <c r="AG31657">
        <v>0</v>
      </c>
      <c r="AH31657">
        <v>0</v>
      </c>
      <c r="AI31657">
        <v>0</v>
      </c>
      <c r="AJ31657">
        <v>0</v>
      </c>
      <c r="AK31657">
        <v>0</v>
      </c>
      <c r="AL31657">
        <v>0</v>
      </c>
      <c r="AM31657">
        <v>0</v>
      </c>
    </row>
    <row r="31658" spans="1:39" x14ac:dyDescent="0.45">
      <c r="A31658" t="s">
        <v>117425</v>
      </c>
      <c r="B31658" t="s">
        <v>117426</v>
      </c>
      <c r="C31658" t="s">
        <v>117427</v>
      </c>
      <c r="D31658" t="s">
        <v>117428</v>
      </c>
      <c r="E31658" t="s">
        <v>2360</v>
      </c>
      <c r="F31658" t="s">
        <v>117429</v>
      </c>
      <c r="G31658" t="s">
        <v>57</v>
      </c>
      <c r="L31658">
        <v>2</v>
      </c>
      <c r="M31658" s="1">
        <v>41382</v>
      </c>
      <c r="N31658" s="2">
        <v>41365</v>
      </c>
      <c r="O31658" t="s">
        <v>439</v>
      </c>
      <c r="P31658">
        <v>2013</v>
      </c>
      <c r="Q31658" s="1">
        <v>41801</v>
      </c>
      <c r="R31658" s="1">
        <v>41864</v>
      </c>
      <c r="S31658">
        <v>0</v>
      </c>
      <c r="T31658">
        <v>0</v>
      </c>
      <c r="U31658">
        <v>0</v>
      </c>
      <c r="V31658">
        <v>0</v>
      </c>
      <c r="W31658">
        <v>0</v>
      </c>
      <c r="X31658">
        <v>405067</v>
      </c>
      <c r="Y31658">
        <v>0</v>
      </c>
      <c r="Z31658">
        <v>0</v>
      </c>
      <c r="AA31658">
        <v>0</v>
      </c>
      <c r="AB31658">
        <v>0</v>
      </c>
      <c r="AC31658">
        <v>0</v>
      </c>
      <c r="AD31658">
        <v>0</v>
      </c>
      <c r="AE31658">
        <v>0</v>
      </c>
      <c r="AF31658">
        <v>0</v>
      </c>
      <c r="AG31658">
        <v>0</v>
      </c>
      <c r="AH31658">
        <v>0</v>
      </c>
      <c r="AI31658">
        <v>0</v>
      </c>
      <c r="AJ31658">
        <v>0</v>
      </c>
      <c r="AK31658">
        <v>0</v>
      </c>
      <c r="AL31658">
        <v>0</v>
      </c>
      <c r="AM31658">
        <v>0</v>
      </c>
    </row>
    <row r="31659" spans="1:39" x14ac:dyDescent="0.45">
      <c r="A31659" t="s">
        <v>117430</v>
      </c>
      <c r="B31659" t="s">
        <v>117431</v>
      </c>
      <c r="C31659" t="s">
        <v>117432</v>
      </c>
      <c r="D31659" t="s">
        <v>293</v>
      </c>
      <c r="E31659" t="s">
        <v>294</v>
      </c>
      <c r="F31659" t="s">
        <v>19291</v>
      </c>
      <c r="G31659" t="s">
        <v>57</v>
      </c>
      <c r="H31659" t="s">
        <v>46</v>
      </c>
      <c r="I31659" t="s">
        <v>526</v>
      </c>
      <c r="J31659" t="s">
        <v>527</v>
      </c>
      <c r="K31659" t="s">
        <v>117433</v>
      </c>
      <c r="L31659">
        <v>2</v>
      </c>
      <c r="M31659" s="1">
        <v>40179</v>
      </c>
      <c r="N31659" s="2">
        <v>40179</v>
      </c>
      <c r="O31659" t="s">
        <v>118</v>
      </c>
      <c r="P31659">
        <v>2010</v>
      </c>
      <c r="Q31659" s="1">
        <v>40496</v>
      </c>
      <c r="R31659" s="1">
        <v>41449</v>
      </c>
      <c r="S31659">
        <v>0</v>
      </c>
      <c r="T31659">
        <v>0</v>
      </c>
      <c r="U31659">
        <v>0</v>
      </c>
      <c r="V31659">
        <v>0</v>
      </c>
      <c r="W31659">
        <v>0</v>
      </c>
      <c r="X31659">
        <v>320000</v>
      </c>
      <c r="Y31659">
        <v>0</v>
      </c>
      <c r="Z31659">
        <v>0</v>
      </c>
      <c r="AA31659">
        <v>0</v>
      </c>
      <c r="AB31659">
        <v>0</v>
      </c>
      <c r="AC31659">
        <v>0</v>
      </c>
      <c r="AD31659">
        <v>0</v>
      </c>
      <c r="AE31659">
        <v>0</v>
      </c>
      <c r="AF31659">
        <v>0</v>
      </c>
      <c r="AG31659">
        <v>0</v>
      </c>
      <c r="AH31659">
        <v>0</v>
      </c>
      <c r="AI31659">
        <v>0</v>
      </c>
      <c r="AJ31659">
        <v>0</v>
      </c>
      <c r="AK31659">
        <v>0</v>
      </c>
      <c r="AL31659">
        <v>0</v>
      </c>
      <c r="AM31659">
        <v>0</v>
      </c>
    </row>
    <row r="31660" spans="1:39" x14ac:dyDescent="0.45">
      <c r="A31660" t="s">
        <v>117434</v>
      </c>
      <c r="B31660" t="s">
        <v>117435</v>
      </c>
      <c r="C31660" t="s">
        <v>117436</v>
      </c>
      <c r="D31660" t="s">
        <v>315</v>
      </c>
      <c r="E31660" t="s">
        <v>316</v>
      </c>
      <c r="F31660" t="s">
        <v>846</v>
      </c>
      <c r="G31660" t="s">
        <v>57</v>
      </c>
      <c r="H31660" t="s">
        <v>46</v>
      </c>
      <c r="I31660" t="s">
        <v>58</v>
      </c>
      <c r="J31660" t="s">
        <v>198</v>
      </c>
      <c r="K31660" t="s">
        <v>199</v>
      </c>
      <c r="L31660">
        <v>1</v>
      </c>
      <c r="Q31660" s="1">
        <v>41324</v>
      </c>
      <c r="R31660" s="1">
        <v>41324</v>
      </c>
      <c r="S31660">
        <v>1000000</v>
      </c>
      <c r="T31660">
        <v>0</v>
      </c>
      <c r="U31660">
        <v>0</v>
      </c>
      <c r="V31660">
        <v>0</v>
      </c>
      <c r="W31660">
        <v>0</v>
      </c>
      <c r="X31660">
        <v>0</v>
      </c>
      <c r="Y31660">
        <v>0</v>
      </c>
      <c r="Z31660">
        <v>0</v>
      </c>
      <c r="AA31660">
        <v>0</v>
      </c>
      <c r="AB31660">
        <v>0</v>
      </c>
      <c r="AC31660">
        <v>0</v>
      </c>
      <c r="AD31660">
        <v>0</v>
      </c>
      <c r="AE31660">
        <v>0</v>
      </c>
      <c r="AF31660">
        <v>0</v>
      </c>
      <c r="AG31660">
        <v>0</v>
      </c>
      <c r="AH31660">
        <v>0</v>
      </c>
      <c r="AI31660">
        <v>0</v>
      </c>
      <c r="AJ31660">
        <v>0</v>
      </c>
      <c r="AK31660">
        <v>0</v>
      </c>
      <c r="AL31660">
        <v>0</v>
      </c>
      <c r="AM31660">
        <v>0</v>
      </c>
    </row>
    <row r="31661" spans="1:39" x14ac:dyDescent="0.45">
      <c r="A31661" t="s">
        <v>117437</v>
      </c>
      <c r="B31661" t="s">
        <v>117438</v>
      </c>
      <c r="C31661" t="s">
        <v>117439</v>
      </c>
      <c r="D31661" t="s">
        <v>117440</v>
      </c>
      <c r="E31661" t="s">
        <v>5267</v>
      </c>
      <c r="F31661" t="s">
        <v>117441</v>
      </c>
      <c r="G31661" t="s">
        <v>45</v>
      </c>
      <c r="H31661" t="s">
        <v>46</v>
      </c>
      <c r="I31661" t="s">
        <v>205</v>
      </c>
      <c r="J31661" t="s">
        <v>206</v>
      </c>
      <c r="K31661" t="s">
        <v>206</v>
      </c>
      <c r="L31661">
        <v>8</v>
      </c>
      <c r="M31661" s="1">
        <v>36300</v>
      </c>
      <c r="N31661" s="2">
        <v>36281</v>
      </c>
      <c r="O31661" t="s">
        <v>2915</v>
      </c>
      <c r="P31661">
        <v>1999</v>
      </c>
      <c r="Q31661" s="1">
        <v>38261</v>
      </c>
      <c r="R31661" s="1">
        <v>40729</v>
      </c>
      <c r="S31661">
        <v>0</v>
      </c>
      <c r="T31661">
        <v>33386478</v>
      </c>
      <c r="U31661">
        <v>0</v>
      </c>
      <c r="V31661">
        <v>0</v>
      </c>
      <c r="W31661">
        <v>0</v>
      </c>
      <c r="X31661">
        <v>0</v>
      </c>
      <c r="Y31661">
        <v>0</v>
      </c>
      <c r="Z31661">
        <v>0</v>
      </c>
      <c r="AA31661">
        <v>0</v>
      </c>
      <c r="AB31661">
        <v>0</v>
      </c>
      <c r="AC31661">
        <v>0</v>
      </c>
      <c r="AD31661">
        <v>0</v>
      </c>
      <c r="AE31661">
        <v>0</v>
      </c>
      <c r="AF31661">
        <v>3200000</v>
      </c>
      <c r="AG31661">
        <v>7000000</v>
      </c>
      <c r="AH31661">
        <v>10300000</v>
      </c>
      <c r="AI31661">
        <v>0</v>
      </c>
      <c r="AJ31661">
        <v>0</v>
      </c>
      <c r="AK31661">
        <v>0</v>
      </c>
      <c r="AL31661">
        <v>0</v>
      </c>
      <c r="AM31661">
        <v>0</v>
      </c>
    </row>
    <row r="31662" spans="1:39" x14ac:dyDescent="0.45">
      <c r="A31662" t="s">
        <v>117442</v>
      </c>
      <c r="B31662" t="s">
        <v>117443</v>
      </c>
      <c r="C31662" t="s">
        <v>117444</v>
      </c>
      <c r="D31662" t="s">
        <v>117445</v>
      </c>
      <c r="E31662" t="s">
        <v>2810</v>
      </c>
      <c r="F31662" t="s">
        <v>776</v>
      </c>
      <c r="G31662" t="s">
        <v>57</v>
      </c>
      <c r="H31662" t="s">
        <v>46</v>
      </c>
      <c r="I31662" t="s">
        <v>821</v>
      </c>
      <c r="J31662" t="s">
        <v>822</v>
      </c>
      <c r="K31662" t="s">
        <v>822</v>
      </c>
      <c r="L31662">
        <v>1</v>
      </c>
      <c r="M31662" s="1">
        <v>38718</v>
      </c>
      <c r="N31662" s="2">
        <v>38718</v>
      </c>
      <c r="O31662" t="s">
        <v>430</v>
      </c>
      <c r="P31662">
        <v>2006</v>
      </c>
      <c r="Q31662" s="1">
        <v>40814</v>
      </c>
      <c r="R31662" s="1">
        <v>40814</v>
      </c>
      <c r="S31662">
        <v>0</v>
      </c>
      <c r="T31662">
        <v>16000000</v>
      </c>
      <c r="U31662">
        <v>0</v>
      </c>
      <c r="V31662">
        <v>0</v>
      </c>
      <c r="W31662">
        <v>0</v>
      </c>
      <c r="X31662">
        <v>0</v>
      </c>
      <c r="Y31662">
        <v>0</v>
      </c>
      <c r="Z31662">
        <v>0</v>
      </c>
      <c r="AA31662">
        <v>0</v>
      </c>
      <c r="AB31662">
        <v>0</v>
      </c>
      <c r="AC31662">
        <v>0</v>
      </c>
      <c r="AD31662">
        <v>0</v>
      </c>
      <c r="AE31662">
        <v>0</v>
      </c>
      <c r="AF31662">
        <v>0</v>
      </c>
      <c r="AG31662">
        <v>16000000</v>
      </c>
      <c r="AH31662">
        <v>0</v>
      </c>
      <c r="AI31662">
        <v>0</v>
      </c>
      <c r="AJ31662">
        <v>0</v>
      </c>
      <c r="AK31662">
        <v>0</v>
      </c>
      <c r="AL31662">
        <v>0</v>
      </c>
      <c r="AM31662">
        <v>0</v>
      </c>
    </row>
    <row r="31663" spans="1:39" x14ac:dyDescent="0.45">
      <c r="A31663" t="s">
        <v>117446</v>
      </c>
      <c r="B31663" t="s">
        <v>117447</v>
      </c>
      <c r="C31663" t="s">
        <v>117448</v>
      </c>
      <c r="D31663" t="s">
        <v>117449</v>
      </c>
      <c r="E31663" t="s">
        <v>1126</v>
      </c>
      <c r="F31663" t="s">
        <v>60534</v>
      </c>
      <c r="G31663" t="s">
        <v>57</v>
      </c>
      <c r="H31663" t="s">
        <v>46</v>
      </c>
      <c r="I31663" t="s">
        <v>58</v>
      </c>
      <c r="J31663" t="s">
        <v>198</v>
      </c>
      <c r="K31663" t="s">
        <v>931</v>
      </c>
      <c r="L31663">
        <v>3</v>
      </c>
      <c r="M31663" s="1">
        <v>41334</v>
      </c>
      <c r="N31663" s="2">
        <v>41334</v>
      </c>
      <c r="O31663" t="s">
        <v>164</v>
      </c>
      <c r="P31663">
        <v>2013</v>
      </c>
      <c r="Q31663" s="1">
        <v>41635</v>
      </c>
      <c r="R31663" s="1">
        <v>41834</v>
      </c>
      <c r="S31663">
        <v>2000000</v>
      </c>
      <c r="T31663">
        <v>0</v>
      </c>
      <c r="U31663">
        <v>0</v>
      </c>
      <c r="V31663">
        <v>0</v>
      </c>
      <c r="W31663">
        <v>275000</v>
      </c>
      <c r="X31663">
        <v>0</v>
      </c>
      <c r="Y31663">
        <v>0</v>
      </c>
      <c r="Z31663">
        <v>0</v>
      </c>
      <c r="AA31663">
        <v>0</v>
      </c>
      <c r="AB31663">
        <v>0</v>
      </c>
      <c r="AC31663">
        <v>0</v>
      </c>
      <c r="AD31663">
        <v>0</v>
      </c>
      <c r="AE31663">
        <v>0</v>
      </c>
      <c r="AF31663">
        <v>0</v>
      </c>
      <c r="AG31663">
        <v>0</v>
      </c>
      <c r="AH31663">
        <v>0</v>
      </c>
      <c r="AI31663">
        <v>0</v>
      </c>
      <c r="AJ31663">
        <v>0</v>
      </c>
      <c r="AK31663">
        <v>0</v>
      </c>
      <c r="AL31663">
        <v>0</v>
      </c>
      <c r="AM31663">
        <v>0</v>
      </c>
    </row>
    <row r="31664" spans="1:39" x14ac:dyDescent="0.45">
      <c r="A31664" t="s">
        <v>117450</v>
      </c>
      <c r="B31664" t="s">
        <v>117451</v>
      </c>
      <c r="C31664" t="s">
        <v>117452</v>
      </c>
      <c r="D31664" t="s">
        <v>117453</v>
      </c>
      <c r="E31664" t="s">
        <v>3384</v>
      </c>
      <c r="F31664" t="s">
        <v>114</v>
      </c>
      <c r="G31664" t="s">
        <v>57</v>
      </c>
      <c r="H31664" t="s">
        <v>46</v>
      </c>
      <c r="I31664" t="s">
        <v>58</v>
      </c>
      <c r="J31664" t="s">
        <v>198</v>
      </c>
      <c r="K31664" t="s">
        <v>833</v>
      </c>
      <c r="L31664">
        <v>2</v>
      </c>
      <c r="M31664" s="1">
        <v>41275</v>
      </c>
      <c r="N31664" s="2">
        <v>41275</v>
      </c>
      <c r="O31664" t="s">
        <v>164</v>
      </c>
      <c r="P31664">
        <v>2013</v>
      </c>
      <c r="Q31664" s="1">
        <v>41395</v>
      </c>
      <c r="R31664" s="1">
        <v>41694</v>
      </c>
      <c r="S31664">
        <v>0</v>
      </c>
      <c r="T31664">
        <v>0</v>
      </c>
      <c r="U31664">
        <v>0</v>
      </c>
      <c r="V31664">
        <v>0</v>
      </c>
      <c r="W31664">
        <v>0</v>
      </c>
      <c r="X31664">
        <v>0</v>
      </c>
      <c r="Y31664">
        <v>0</v>
      </c>
      <c r="Z31664">
        <v>0</v>
      </c>
      <c r="AA31664">
        <v>0</v>
      </c>
      <c r="AB31664">
        <v>0</v>
      </c>
      <c r="AC31664">
        <v>0</v>
      </c>
      <c r="AD31664">
        <v>0</v>
      </c>
      <c r="AE31664">
        <v>0</v>
      </c>
      <c r="AF31664">
        <v>0</v>
      </c>
      <c r="AG31664">
        <v>0</v>
      </c>
      <c r="AH31664">
        <v>0</v>
      </c>
      <c r="AI31664">
        <v>0</v>
      </c>
      <c r="AJ31664">
        <v>0</v>
      </c>
      <c r="AK31664">
        <v>0</v>
      </c>
      <c r="AL31664">
        <v>0</v>
      </c>
      <c r="AM31664">
        <v>0</v>
      </c>
    </row>
    <row r="31665" spans="1:39" x14ac:dyDescent="0.45">
      <c r="A31665" t="s">
        <v>117454</v>
      </c>
      <c r="B31665" t="s">
        <v>117455</v>
      </c>
      <c r="C31665" t="s">
        <v>117456</v>
      </c>
      <c r="D31665" t="s">
        <v>117457</v>
      </c>
      <c r="E31665" t="s">
        <v>89</v>
      </c>
      <c r="F31665" t="s">
        <v>401</v>
      </c>
      <c r="G31665" t="s">
        <v>57</v>
      </c>
      <c r="H31665" t="s">
        <v>46</v>
      </c>
      <c r="I31665" t="s">
        <v>58</v>
      </c>
      <c r="J31665" t="s">
        <v>198</v>
      </c>
      <c r="K31665" t="s">
        <v>731</v>
      </c>
      <c r="L31665">
        <v>1</v>
      </c>
      <c r="M31665" s="1">
        <v>41122</v>
      </c>
      <c r="N31665" s="2">
        <v>41122</v>
      </c>
      <c r="O31665" t="s">
        <v>596</v>
      </c>
      <c r="P31665">
        <v>2012</v>
      </c>
      <c r="Q31665" s="1">
        <v>41275</v>
      </c>
      <c r="R31665" s="1">
        <v>41275</v>
      </c>
      <c r="S31665">
        <v>700000</v>
      </c>
      <c r="T31665">
        <v>0</v>
      </c>
      <c r="U31665">
        <v>0</v>
      </c>
      <c r="V31665">
        <v>0</v>
      </c>
      <c r="W31665">
        <v>0</v>
      </c>
      <c r="X31665">
        <v>0</v>
      </c>
      <c r="Y31665">
        <v>0</v>
      </c>
      <c r="Z31665">
        <v>0</v>
      </c>
      <c r="AA31665">
        <v>0</v>
      </c>
      <c r="AB31665">
        <v>0</v>
      </c>
      <c r="AC31665">
        <v>0</v>
      </c>
      <c r="AD31665">
        <v>0</v>
      </c>
      <c r="AE31665">
        <v>0</v>
      </c>
      <c r="AF31665">
        <v>0</v>
      </c>
      <c r="AG31665">
        <v>0</v>
      </c>
      <c r="AH31665">
        <v>0</v>
      </c>
      <c r="AI31665">
        <v>0</v>
      </c>
      <c r="AJ31665">
        <v>0</v>
      </c>
      <c r="AK31665">
        <v>0</v>
      </c>
      <c r="AL31665">
        <v>0</v>
      </c>
      <c r="AM31665">
        <v>0</v>
      </c>
    </row>
    <row r="31666" spans="1:39" x14ac:dyDescent="0.45">
      <c r="A31666" t="s">
        <v>117458</v>
      </c>
      <c r="B31666" t="s">
        <v>117459</v>
      </c>
      <c r="C31666" t="s">
        <v>117460</v>
      </c>
      <c r="D31666" t="s">
        <v>600</v>
      </c>
      <c r="E31666" t="s">
        <v>601</v>
      </c>
      <c r="F31666" t="s">
        <v>2526</v>
      </c>
      <c r="G31666" t="s">
        <v>57</v>
      </c>
      <c r="H31666" t="s">
        <v>46</v>
      </c>
      <c r="I31666" t="s">
        <v>91</v>
      </c>
      <c r="J31666" t="s">
        <v>3483</v>
      </c>
      <c r="K31666" t="s">
        <v>3484</v>
      </c>
      <c r="L31666">
        <v>1</v>
      </c>
      <c r="M31666" s="1">
        <v>40909</v>
      </c>
      <c r="N31666" s="2">
        <v>40909</v>
      </c>
      <c r="O31666" t="s">
        <v>132</v>
      </c>
      <c r="P31666">
        <v>2012</v>
      </c>
      <c r="Q31666" s="1">
        <v>41817</v>
      </c>
      <c r="R31666" s="1">
        <v>41817</v>
      </c>
      <c r="S31666">
        <v>0</v>
      </c>
      <c r="T31666">
        <v>25000000</v>
      </c>
      <c r="U31666">
        <v>0</v>
      </c>
      <c r="V31666">
        <v>0</v>
      </c>
      <c r="W31666">
        <v>0</v>
      </c>
      <c r="X31666">
        <v>0</v>
      </c>
      <c r="Y31666">
        <v>0</v>
      </c>
      <c r="Z31666">
        <v>0</v>
      </c>
      <c r="AA31666">
        <v>0</v>
      </c>
      <c r="AB31666">
        <v>0</v>
      </c>
      <c r="AC31666">
        <v>0</v>
      </c>
      <c r="AD31666">
        <v>0</v>
      </c>
      <c r="AE31666">
        <v>0</v>
      </c>
      <c r="AF31666">
        <v>0</v>
      </c>
      <c r="AG31666">
        <v>0</v>
      </c>
      <c r="AH31666">
        <v>0</v>
      </c>
      <c r="AI31666">
        <v>0</v>
      </c>
      <c r="AJ31666">
        <v>0</v>
      </c>
      <c r="AK31666">
        <v>0</v>
      </c>
      <c r="AL31666">
        <v>0</v>
      </c>
      <c r="AM31666">
        <v>0</v>
      </c>
    </row>
    <row r="31667" spans="1:39" x14ac:dyDescent="0.45">
      <c r="A31667" t="s">
        <v>117461</v>
      </c>
      <c r="B31667" t="s">
        <v>117462</v>
      </c>
      <c r="C31667" t="s">
        <v>117463</v>
      </c>
      <c r="D31667" t="s">
        <v>2253</v>
      </c>
      <c r="E31667" t="s">
        <v>128</v>
      </c>
      <c r="F31667" s="3">
        <v>15000</v>
      </c>
      <c r="G31667" t="s">
        <v>57</v>
      </c>
      <c r="H31667" t="s">
        <v>46</v>
      </c>
      <c r="I31667" t="s">
        <v>2223</v>
      </c>
      <c r="J31667" t="s">
        <v>4151</v>
      </c>
      <c r="K31667" t="s">
        <v>4151</v>
      </c>
      <c r="L31667">
        <v>1</v>
      </c>
      <c r="M31667" s="1">
        <v>40936</v>
      </c>
      <c r="N31667" s="2">
        <v>40909</v>
      </c>
      <c r="O31667" t="s">
        <v>132</v>
      </c>
      <c r="P31667">
        <v>2012</v>
      </c>
      <c r="Q31667" s="1">
        <v>40992</v>
      </c>
      <c r="R31667" s="1">
        <v>40992</v>
      </c>
      <c r="S31667">
        <v>15000</v>
      </c>
      <c r="T31667">
        <v>0</v>
      </c>
      <c r="U31667">
        <v>0</v>
      </c>
      <c r="V31667">
        <v>0</v>
      </c>
      <c r="W31667">
        <v>0</v>
      </c>
      <c r="X31667">
        <v>0</v>
      </c>
      <c r="Y31667">
        <v>0</v>
      </c>
      <c r="Z31667">
        <v>0</v>
      </c>
      <c r="AA31667">
        <v>0</v>
      </c>
      <c r="AB31667">
        <v>0</v>
      </c>
      <c r="AC31667">
        <v>0</v>
      </c>
      <c r="AD31667">
        <v>0</v>
      </c>
      <c r="AE31667">
        <v>0</v>
      </c>
      <c r="AF31667">
        <v>0</v>
      </c>
      <c r="AG31667">
        <v>0</v>
      </c>
      <c r="AH31667">
        <v>0</v>
      </c>
      <c r="AI31667">
        <v>0</v>
      </c>
      <c r="AJ31667">
        <v>0</v>
      </c>
      <c r="AK31667">
        <v>0</v>
      </c>
      <c r="AL31667">
        <v>0</v>
      </c>
      <c r="AM31667">
        <v>0</v>
      </c>
    </row>
    <row r="31668" spans="1:39" x14ac:dyDescent="0.45">
      <c r="A31668" t="s">
        <v>117464</v>
      </c>
      <c r="B31668" t="s">
        <v>117465</v>
      </c>
      <c r="C31668" t="s">
        <v>117466</v>
      </c>
      <c r="D31668" t="s">
        <v>117467</v>
      </c>
      <c r="E31668" t="s">
        <v>11901</v>
      </c>
      <c r="F31668" t="s">
        <v>117468</v>
      </c>
      <c r="G31668" t="s">
        <v>57</v>
      </c>
      <c r="H31668" t="s">
        <v>787</v>
      </c>
      <c r="J31668" t="s">
        <v>1102</v>
      </c>
      <c r="K31668" t="s">
        <v>117469</v>
      </c>
      <c r="L31668">
        <v>9</v>
      </c>
      <c r="M31668" s="1">
        <v>40057</v>
      </c>
      <c r="N31668" s="2">
        <v>40057</v>
      </c>
      <c r="O31668" t="s">
        <v>285</v>
      </c>
      <c r="P31668">
        <v>2009</v>
      </c>
      <c r="Q31668" s="1">
        <v>40057</v>
      </c>
      <c r="R31668" s="1">
        <v>41625</v>
      </c>
      <c r="S31668">
        <v>153317</v>
      </c>
      <c r="T31668">
        <v>1286600</v>
      </c>
      <c r="U31668">
        <v>0</v>
      </c>
      <c r="V31668">
        <v>0</v>
      </c>
      <c r="W31668">
        <v>0</v>
      </c>
      <c r="X31668">
        <v>823069</v>
      </c>
      <c r="Y31668">
        <v>345155</v>
      </c>
      <c r="Z31668">
        <v>80096</v>
      </c>
      <c r="AA31668">
        <v>0</v>
      </c>
      <c r="AB31668">
        <v>0</v>
      </c>
      <c r="AC31668">
        <v>0</v>
      </c>
      <c r="AD31668">
        <v>0</v>
      </c>
      <c r="AE31668">
        <v>0</v>
      </c>
      <c r="AF31668">
        <v>0</v>
      </c>
      <c r="AG31668">
        <v>0</v>
      </c>
      <c r="AH31668">
        <v>0</v>
      </c>
      <c r="AI31668">
        <v>0</v>
      </c>
      <c r="AJ31668">
        <v>0</v>
      </c>
      <c r="AK31668">
        <v>0</v>
      </c>
      <c r="AL31668">
        <v>0</v>
      </c>
      <c r="AM31668">
        <v>0</v>
      </c>
    </row>
    <row r="31669" spans="1:39" x14ac:dyDescent="0.45">
      <c r="A31669" t="s">
        <v>117470</v>
      </c>
      <c r="B31669" t="s">
        <v>117471</v>
      </c>
      <c r="C31669" t="s">
        <v>117472</v>
      </c>
      <c r="F31669" t="s">
        <v>117473</v>
      </c>
      <c r="G31669" t="s">
        <v>57</v>
      </c>
      <c r="H31669" t="s">
        <v>2003</v>
      </c>
      <c r="J31669" t="s">
        <v>2004</v>
      </c>
      <c r="K31669" t="s">
        <v>2004</v>
      </c>
      <c r="L31669">
        <v>1</v>
      </c>
      <c r="Q31669" s="1">
        <v>41662</v>
      </c>
      <c r="R31669" s="1">
        <v>41662</v>
      </c>
      <c r="S31669">
        <v>0</v>
      </c>
      <c r="T31669">
        <v>1029280</v>
      </c>
      <c r="U31669">
        <v>0</v>
      </c>
      <c r="V31669">
        <v>0</v>
      </c>
      <c r="W31669">
        <v>0</v>
      </c>
      <c r="X31669">
        <v>0</v>
      </c>
      <c r="Y31669">
        <v>0</v>
      </c>
      <c r="Z31669">
        <v>0</v>
      </c>
      <c r="AA31669">
        <v>0</v>
      </c>
      <c r="AB31669">
        <v>0</v>
      </c>
      <c r="AC31669">
        <v>0</v>
      </c>
      <c r="AD31669">
        <v>0</v>
      </c>
      <c r="AE31669">
        <v>0</v>
      </c>
      <c r="AF31669">
        <v>0</v>
      </c>
      <c r="AG31669">
        <v>0</v>
      </c>
      <c r="AH31669">
        <v>0</v>
      </c>
      <c r="AI31669">
        <v>0</v>
      </c>
      <c r="AJ31669">
        <v>0</v>
      </c>
      <c r="AK31669">
        <v>0</v>
      </c>
      <c r="AL31669">
        <v>0</v>
      </c>
      <c r="AM31669">
        <v>0</v>
      </c>
    </row>
    <row r="31670" spans="1:39" x14ac:dyDescent="0.45">
      <c r="A31670" t="s">
        <v>117474</v>
      </c>
      <c r="B31670" t="s">
        <v>117475</v>
      </c>
      <c r="C31670" t="s">
        <v>117476</v>
      </c>
      <c r="D31670" t="s">
        <v>127</v>
      </c>
      <c r="E31670" t="s">
        <v>128</v>
      </c>
      <c r="F31670" t="s">
        <v>282</v>
      </c>
      <c r="G31670" t="s">
        <v>57</v>
      </c>
      <c r="H31670" t="s">
        <v>46</v>
      </c>
      <c r="I31670" t="s">
        <v>47</v>
      </c>
      <c r="J31670" t="s">
        <v>1578</v>
      </c>
      <c r="K31670" t="s">
        <v>12246</v>
      </c>
      <c r="L31670">
        <v>1</v>
      </c>
      <c r="Q31670" s="1">
        <v>40798</v>
      </c>
      <c r="R31670" s="1">
        <v>40798</v>
      </c>
      <c r="S31670">
        <v>100000</v>
      </c>
      <c r="T31670">
        <v>0</v>
      </c>
      <c r="U31670">
        <v>0</v>
      </c>
      <c r="V31670">
        <v>0</v>
      </c>
      <c r="W31670">
        <v>0</v>
      </c>
      <c r="X31670">
        <v>0</v>
      </c>
      <c r="Y31670">
        <v>0</v>
      </c>
      <c r="Z31670">
        <v>0</v>
      </c>
      <c r="AA31670">
        <v>0</v>
      </c>
      <c r="AB31670">
        <v>0</v>
      </c>
      <c r="AC31670">
        <v>0</v>
      </c>
      <c r="AD31670">
        <v>0</v>
      </c>
      <c r="AE31670">
        <v>0</v>
      </c>
      <c r="AF31670">
        <v>0</v>
      </c>
      <c r="AG31670">
        <v>0</v>
      </c>
      <c r="AH31670">
        <v>0</v>
      </c>
      <c r="AI31670">
        <v>0</v>
      </c>
      <c r="AJ31670">
        <v>0</v>
      </c>
      <c r="AK31670">
        <v>0</v>
      </c>
      <c r="AL31670">
        <v>0</v>
      </c>
      <c r="AM31670">
        <v>0</v>
      </c>
    </row>
    <row r="31671" spans="1:39" x14ac:dyDescent="0.45">
      <c r="A31671" t="s">
        <v>117477</v>
      </c>
      <c r="B31671" t="s">
        <v>117478</v>
      </c>
      <c r="C31671" t="s">
        <v>117479</v>
      </c>
      <c r="D31671" t="s">
        <v>461</v>
      </c>
      <c r="E31671" t="s">
        <v>462</v>
      </c>
      <c r="F31671" t="s">
        <v>96790</v>
      </c>
      <c r="G31671" t="s">
        <v>57</v>
      </c>
      <c r="H31671" t="s">
        <v>46</v>
      </c>
      <c r="I31671" t="s">
        <v>1258</v>
      </c>
      <c r="J31671" t="s">
        <v>1259</v>
      </c>
      <c r="K31671" t="s">
        <v>117480</v>
      </c>
      <c r="L31671">
        <v>2</v>
      </c>
      <c r="M31671" s="1">
        <v>40544</v>
      </c>
      <c r="N31671" s="2">
        <v>40544</v>
      </c>
      <c r="O31671" t="s">
        <v>528</v>
      </c>
      <c r="P31671">
        <v>2011</v>
      </c>
      <c r="Q31671" s="1">
        <v>40774</v>
      </c>
      <c r="R31671" s="1">
        <v>41457</v>
      </c>
      <c r="S31671">
        <v>1450000</v>
      </c>
      <c r="T31671">
        <v>5200000</v>
      </c>
      <c r="U31671">
        <v>0</v>
      </c>
      <c r="V31671">
        <v>0</v>
      </c>
      <c r="W31671">
        <v>0</v>
      </c>
      <c r="X31671">
        <v>0</v>
      </c>
      <c r="Y31671">
        <v>0</v>
      </c>
      <c r="Z31671">
        <v>0</v>
      </c>
      <c r="AA31671">
        <v>0</v>
      </c>
      <c r="AB31671">
        <v>0</v>
      </c>
      <c r="AC31671">
        <v>0</v>
      </c>
      <c r="AD31671">
        <v>0</v>
      </c>
      <c r="AE31671">
        <v>0</v>
      </c>
      <c r="AF31671">
        <v>0</v>
      </c>
      <c r="AG31671">
        <v>0</v>
      </c>
      <c r="AH31671">
        <v>0</v>
      </c>
      <c r="AI31671">
        <v>0</v>
      </c>
      <c r="AJ31671">
        <v>0</v>
      </c>
      <c r="AK31671">
        <v>0</v>
      </c>
      <c r="AL31671">
        <v>0</v>
      </c>
      <c r="AM31671">
        <v>0</v>
      </c>
    </row>
    <row r="31672" spans="1:39" x14ac:dyDescent="0.45">
      <c r="A31672" t="s">
        <v>117481</v>
      </c>
      <c r="B31672" t="s">
        <v>117482</v>
      </c>
      <c r="C31672" t="s">
        <v>117483</v>
      </c>
      <c r="D31672" t="s">
        <v>117484</v>
      </c>
      <c r="E31672" t="s">
        <v>128</v>
      </c>
      <c r="F31672" t="s">
        <v>20105</v>
      </c>
      <c r="G31672" t="s">
        <v>45</v>
      </c>
      <c r="H31672" t="s">
        <v>46</v>
      </c>
      <c r="I31672" t="s">
        <v>58</v>
      </c>
      <c r="J31672" t="s">
        <v>198</v>
      </c>
      <c r="K31672" t="s">
        <v>833</v>
      </c>
      <c r="L31672">
        <v>3</v>
      </c>
      <c r="M31672" s="1">
        <v>40026</v>
      </c>
      <c r="N31672" s="2">
        <v>40026</v>
      </c>
      <c r="O31672" t="s">
        <v>285</v>
      </c>
      <c r="P31672">
        <v>2009</v>
      </c>
      <c r="Q31672" s="1">
        <v>39814</v>
      </c>
      <c r="R31672" s="1">
        <v>40512</v>
      </c>
      <c r="S31672">
        <v>0</v>
      </c>
      <c r="T31672">
        <v>7500000</v>
      </c>
      <c r="U31672">
        <v>0</v>
      </c>
      <c r="V31672">
        <v>0</v>
      </c>
      <c r="W31672">
        <v>0</v>
      </c>
      <c r="X31672">
        <v>0</v>
      </c>
      <c r="Y31672">
        <v>250000</v>
      </c>
      <c r="Z31672">
        <v>0</v>
      </c>
      <c r="AA31672">
        <v>0</v>
      </c>
      <c r="AB31672">
        <v>0</v>
      </c>
      <c r="AC31672">
        <v>0</v>
      </c>
      <c r="AD31672">
        <v>0</v>
      </c>
      <c r="AE31672">
        <v>0</v>
      </c>
      <c r="AF31672">
        <v>1500000</v>
      </c>
      <c r="AG31672">
        <v>6000000</v>
      </c>
      <c r="AH31672">
        <v>0</v>
      </c>
      <c r="AI31672">
        <v>0</v>
      </c>
      <c r="AJ31672">
        <v>0</v>
      </c>
      <c r="AK31672">
        <v>0</v>
      </c>
      <c r="AL31672">
        <v>0</v>
      </c>
      <c r="AM31672">
        <v>0</v>
      </c>
    </row>
    <row r="31673" spans="1:39" x14ac:dyDescent="0.45">
      <c r="A31673" t="s">
        <v>117485</v>
      </c>
      <c r="B31673" t="s">
        <v>117486</v>
      </c>
      <c r="C31673" t="s">
        <v>117487</v>
      </c>
      <c r="D31673" t="s">
        <v>127</v>
      </c>
      <c r="E31673" t="s">
        <v>128</v>
      </c>
      <c r="F31673" t="s">
        <v>4625</v>
      </c>
      <c r="G31673" t="s">
        <v>57</v>
      </c>
      <c r="H31673" t="s">
        <v>46</v>
      </c>
      <c r="I31673" t="s">
        <v>58</v>
      </c>
      <c r="J31673" t="s">
        <v>198</v>
      </c>
      <c r="K31673" t="s">
        <v>199</v>
      </c>
      <c r="L31673">
        <v>1</v>
      </c>
      <c r="Q31673" s="1">
        <v>41723</v>
      </c>
      <c r="R31673" s="1">
        <v>41723</v>
      </c>
      <c r="S31673">
        <v>1500000</v>
      </c>
      <c r="T31673">
        <v>5000000</v>
      </c>
      <c r="U31673">
        <v>0</v>
      </c>
      <c r="V31673">
        <v>0</v>
      </c>
      <c r="W31673">
        <v>0</v>
      </c>
      <c r="X31673">
        <v>0</v>
      </c>
      <c r="Y31673">
        <v>0</v>
      </c>
      <c r="Z31673">
        <v>0</v>
      </c>
      <c r="AA31673">
        <v>0</v>
      </c>
      <c r="AB31673">
        <v>0</v>
      </c>
      <c r="AC31673">
        <v>0</v>
      </c>
      <c r="AD31673">
        <v>0</v>
      </c>
      <c r="AE31673">
        <v>0</v>
      </c>
      <c r="AF31673">
        <v>5000000</v>
      </c>
      <c r="AG31673">
        <v>0</v>
      </c>
      <c r="AH31673">
        <v>0</v>
      </c>
      <c r="AI31673">
        <v>0</v>
      </c>
      <c r="AJ31673">
        <v>0</v>
      </c>
      <c r="AK31673">
        <v>0</v>
      </c>
      <c r="AL31673">
        <v>0</v>
      </c>
      <c r="AM31673">
        <v>0</v>
      </c>
    </row>
    <row r="31674" spans="1:39" x14ac:dyDescent="0.45">
      <c r="A31674" t="s">
        <v>117488</v>
      </c>
      <c r="B31674" t="s">
        <v>117489</v>
      </c>
      <c r="C31674" t="s">
        <v>117490</v>
      </c>
      <c r="D31674" t="s">
        <v>28934</v>
      </c>
      <c r="E31674" t="s">
        <v>2254</v>
      </c>
      <c r="F31674" t="s">
        <v>114</v>
      </c>
      <c r="G31674" t="s">
        <v>57</v>
      </c>
      <c r="H31674" t="s">
        <v>192</v>
      </c>
      <c r="J31674" t="s">
        <v>1656</v>
      </c>
      <c r="K31674" t="s">
        <v>1656</v>
      </c>
      <c r="L31674">
        <v>1</v>
      </c>
      <c r="M31674" s="1">
        <v>40909</v>
      </c>
      <c r="N31674" s="2">
        <v>40909</v>
      </c>
      <c r="O31674" t="s">
        <v>132</v>
      </c>
      <c r="P31674">
        <v>2012</v>
      </c>
      <c r="Q31674" s="1">
        <v>41563</v>
      </c>
      <c r="R31674" s="1">
        <v>41563</v>
      </c>
      <c r="S31674">
        <v>0</v>
      </c>
      <c r="T31674">
        <v>0</v>
      </c>
      <c r="U31674">
        <v>0</v>
      </c>
      <c r="V31674">
        <v>0</v>
      </c>
      <c r="W31674">
        <v>0</v>
      </c>
      <c r="X31674">
        <v>0</v>
      </c>
      <c r="Y31674">
        <v>0</v>
      </c>
      <c r="Z31674">
        <v>0</v>
      </c>
      <c r="AA31674">
        <v>0</v>
      </c>
      <c r="AB31674">
        <v>0</v>
      </c>
      <c r="AC31674">
        <v>0</v>
      </c>
      <c r="AD31674">
        <v>0</v>
      </c>
      <c r="AE31674">
        <v>0</v>
      </c>
      <c r="AF31674">
        <v>0</v>
      </c>
      <c r="AG31674">
        <v>0</v>
      </c>
      <c r="AH31674">
        <v>0</v>
      </c>
      <c r="AI31674">
        <v>0</v>
      </c>
      <c r="AJ31674">
        <v>0</v>
      </c>
      <c r="AK31674">
        <v>0</v>
      </c>
      <c r="AL31674">
        <v>0</v>
      </c>
      <c r="AM31674">
        <v>0</v>
      </c>
    </row>
    <row r="31675" spans="1:39" x14ac:dyDescent="0.45">
      <c r="A31675" t="s">
        <v>117491</v>
      </c>
      <c r="B31675" t="s">
        <v>117492</v>
      </c>
      <c r="C31675" t="s">
        <v>117493</v>
      </c>
      <c r="D31675" t="s">
        <v>117494</v>
      </c>
      <c r="E31675" t="s">
        <v>128</v>
      </c>
      <c r="F31675" t="s">
        <v>114</v>
      </c>
      <c r="G31675" t="s">
        <v>57</v>
      </c>
      <c r="H31675" t="s">
        <v>46</v>
      </c>
      <c r="I31675" t="s">
        <v>47</v>
      </c>
      <c r="J31675" t="s">
        <v>48</v>
      </c>
      <c r="K31675" t="s">
        <v>49</v>
      </c>
      <c r="L31675">
        <v>1</v>
      </c>
      <c r="M31675" s="1">
        <v>40829</v>
      </c>
      <c r="N31675" s="2">
        <v>40817</v>
      </c>
      <c r="O31675" t="s">
        <v>94</v>
      </c>
      <c r="P31675">
        <v>2011</v>
      </c>
      <c r="Q31675" s="1">
        <v>39959</v>
      </c>
      <c r="R31675" s="1">
        <v>39959</v>
      </c>
      <c r="S31675">
        <v>0</v>
      </c>
      <c r="T31675">
        <v>0</v>
      </c>
      <c r="U31675">
        <v>0</v>
      </c>
      <c r="V31675">
        <v>0</v>
      </c>
      <c r="W31675">
        <v>0</v>
      </c>
      <c r="X31675">
        <v>0</v>
      </c>
      <c r="Y31675">
        <v>0</v>
      </c>
      <c r="Z31675">
        <v>0</v>
      </c>
      <c r="AA31675">
        <v>0</v>
      </c>
      <c r="AB31675">
        <v>0</v>
      </c>
      <c r="AC31675">
        <v>0</v>
      </c>
      <c r="AD31675">
        <v>0</v>
      </c>
      <c r="AE31675">
        <v>0</v>
      </c>
      <c r="AF31675">
        <v>0</v>
      </c>
      <c r="AG31675">
        <v>0</v>
      </c>
      <c r="AH31675">
        <v>0</v>
      </c>
      <c r="AI31675">
        <v>0</v>
      </c>
      <c r="AJ31675">
        <v>0</v>
      </c>
      <c r="AK31675">
        <v>0</v>
      </c>
      <c r="AL31675">
        <v>0</v>
      </c>
      <c r="AM31675">
        <v>0</v>
      </c>
    </row>
    <row r="31676" spans="1:39" x14ac:dyDescent="0.45">
      <c r="A31676" t="s">
        <v>117495</v>
      </c>
      <c r="B31676" t="s">
        <v>117496</v>
      </c>
      <c r="C31676" t="s">
        <v>117497</v>
      </c>
      <c r="D31676" t="s">
        <v>117498</v>
      </c>
      <c r="E31676" t="s">
        <v>4049</v>
      </c>
      <c r="F31676" t="s">
        <v>117499</v>
      </c>
      <c r="G31676" t="s">
        <v>57</v>
      </c>
      <c r="L31676">
        <v>1</v>
      </c>
      <c r="M31676" s="1">
        <v>41548</v>
      </c>
      <c r="N31676" s="2">
        <v>41548</v>
      </c>
      <c r="O31676" t="s">
        <v>157</v>
      </c>
      <c r="P31676">
        <v>2013</v>
      </c>
      <c r="Q31676" s="1">
        <v>41780</v>
      </c>
      <c r="R31676" s="1">
        <v>41780</v>
      </c>
      <c r="S31676">
        <v>0</v>
      </c>
      <c r="T31676">
        <v>2999989</v>
      </c>
      <c r="U31676">
        <v>0</v>
      </c>
      <c r="V31676">
        <v>0</v>
      </c>
      <c r="W31676">
        <v>0</v>
      </c>
      <c r="X31676">
        <v>0</v>
      </c>
      <c r="Y31676">
        <v>0</v>
      </c>
      <c r="Z31676">
        <v>0</v>
      </c>
      <c r="AA31676">
        <v>0</v>
      </c>
      <c r="AB31676">
        <v>0</v>
      </c>
      <c r="AC31676">
        <v>0</v>
      </c>
      <c r="AD31676">
        <v>0</v>
      </c>
      <c r="AE31676">
        <v>0</v>
      </c>
      <c r="AF31676">
        <v>0</v>
      </c>
      <c r="AG31676">
        <v>0</v>
      </c>
      <c r="AH31676">
        <v>0</v>
      </c>
      <c r="AI31676">
        <v>0</v>
      </c>
      <c r="AJ31676">
        <v>0</v>
      </c>
      <c r="AK31676">
        <v>0</v>
      </c>
      <c r="AL31676">
        <v>0</v>
      </c>
      <c r="AM31676">
        <v>0</v>
      </c>
    </row>
    <row r="31677" spans="1:39" x14ac:dyDescent="0.45">
      <c r="A31677" t="s">
        <v>117500</v>
      </c>
      <c r="B31677" t="s">
        <v>117501</v>
      </c>
      <c r="C31677" t="s">
        <v>117502</v>
      </c>
      <c r="D31677" t="s">
        <v>117503</v>
      </c>
      <c r="E31677" t="s">
        <v>99843</v>
      </c>
      <c r="F31677" s="3">
        <v>25000</v>
      </c>
      <c r="G31677" t="s">
        <v>57</v>
      </c>
      <c r="L31677">
        <v>1</v>
      </c>
      <c r="Q31677" s="1">
        <v>41728</v>
      </c>
      <c r="R31677" s="1">
        <v>41728</v>
      </c>
      <c r="S31677">
        <v>25000</v>
      </c>
      <c r="T31677">
        <v>0</v>
      </c>
      <c r="U31677">
        <v>0</v>
      </c>
      <c r="V31677">
        <v>0</v>
      </c>
      <c r="W31677">
        <v>0</v>
      </c>
      <c r="X31677">
        <v>0</v>
      </c>
      <c r="Y31677">
        <v>0</v>
      </c>
      <c r="Z31677">
        <v>0</v>
      </c>
      <c r="AA31677">
        <v>0</v>
      </c>
      <c r="AB31677">
        <v>0</v>
      </c>
      <c r="AC31677">
        <v>0</v>
      </c>
      <c r="AD31677">
        <v>0</v>
      </c>
      <c r="AE31677">
        <v>0</v>
      </c>
      <c r="AF31677">
        <v>0</v>
      </c>
      <c r="AG31677">
        <v>0</v>
      </c>
      <c r="AH31677">
        <v>0</v>
      </c>
      <c r="AI31677">
        <v>0</v>
      </c>
      <c r="AJ31677">
        <v>0</v>
      </c>
      <c r="AK31677">
        <v>0</v>
      </c>
      <c r="AL31677">
        <v>0</v>
      </c>
      <c r="AM31677">
        <v>0</v>
      </c>
    </row>
    <row r="31678" spans="1:39" x14ac:dyDescent="0.45">
      <c r="A31678" t="s">
        <v>117504</v>
      </c>
      <c r="B31678" t="s">
        <v>117505</v>
      </c>
      <c r="F31678" t="s">
        <v>73</v>
      </c>
      <c r="G31678" t="s">
        <v>57</v>
      </c>
      <c r="H31678" t="s">
        <v>715</v>
      </c>
      <c r="J31678" t="s">
        <v>716</v>
      </c>
      <c r="K31678" t="s">
        <v>11627</v>
      </c>
      <c r="L31678">
        <v>2</v>
      </c>
      <c r="M31678" s="1">
        <v>37257</v>
      </c>
      <c r="N31678" s="2">
        <v>37257</v>
      </c>
      <c r="O31678" t="s">
        <v>554</v>
      </c>
      <c r="P31678">
        <v>2002</v>
      </c>
      <c r="Q31678" s="1">
        <v>38530</v>
      </c>
      <c r="R31678" s="1">
        <v>38838</v>
      </c>
      <c r="S31678">
        <v>0</v>
      </c>
      <c r="T31678">
        <v>1500000</v>
      </c>
      <c r="U31678">
        <v>0</v>
      </c>
      <c r="V31678">
        <v>0</v>
      </c>
      <c r="W31678">
        <v>0</v>
      </c>
      <c r="X31678">
        <v>0</v>
      </c>
      <c r="Y31678">
        <v>0</v>
      </c>
      <c r="Z31678">
        <v>0</v>
      </c>
      <c r="AA31678">
        <v>0</v>
      </c>
      <c r="AB31678">
        <v>0</v>
      </c>
      <c r="AC31678">
        <v>0</v>
      </c>
      <c r="AD31678">
        <v>0</v>
      </c>
      <c r="AE31678">
        <v>0</v>
      </c>
      <c r="AF31678">
        <v>0</v>
      </c>
      <c r="AG31678">
        <v>500000</v>
      </c>
      <c r="AH31678">
        <v>0</v>
      </c>
      <c r="AI31678">
        <v>0</v>
      </c>
      <c r="AJ31678">
        <v>0</v>
      </c>
      <c r="AK31678">
        <v>0</v>
      </c>
      <c r="AL31678">
        <v>0</v>
      </c>
      <c r="AM31678">
        <v>0</v>
      </c>
    </row>
    <row r="31679" spans="1:39" x14ac:dyDescent="0.45">
      <c r="A31679" t="s">
        <v>117506</v>
      </c>
      <c r="B31679" t="s">
        <v>117507</v>
      </c>
      <c r="D31679" t="s">
        <v>2191</v>
      </c>
      <c r="E31679" t="s">
        <v>2192</v>
      </c>
      <c r="F31679" t="s">
        <v>114</v>
      </c>
      <c r="G31679" t="s">
        <v>57</v>
      </c>
      <c r="H31679" t="s">
        <v>46</v>
      </c>
      <c r="I31679" t="s">
        <v>81</v>
      </c>
      <c r="J31679" t="s">
        <v>337</v>
      </c>
      <c r="K31679" t="s">
        <v>117508</v>
      </c>
      <c r="L31679">
        <v>1</v>
      </c>
      <c r="M31679" s="1">
        <v>40330</v>
      </c>
      <c r="N31679" s="2">
        <v>40330</v>
      </c>
      <c r="O31679" t="s">
        <v>1166</v>
      </c>
      <c r="P31679">
        <v>2010</v>
      </c>
      <c r="Q31679" s="1">
        <v>40337</v>
      </c>
      <c r="R31679" s="1">
        <v>40337</v>
      </c>
      <c r="S31679">
        <v>0</v>
      </c>
      <c r="T31679">
        <v>0</v>
      </c>
      <c r="U31679">
        <v>0</v>
      </c>
      <c r="V31679">
        <v>0</v>
      </c>
      <c r="W31679">
        <v>0</v>
      </c>
      <c r="X31679">
        <v>0</v>
      </c>
      <c r="Y31679">
        <v>0</v>
      </c>
      <c r="Z31679">
        <v>0</v>
      </c>
      <c r="AA31679">
        <v>0</v>
      </c>
      <c r="AB31679">
        <v>0</v>
      </c>
      <c r="AC31679">
        <v>0</v>
      </c>
      <c r="AD31679">
        <v>0</v>
      </c>
      <c r="AE31679">
        <v>0</v>
      </c>
      <c r="AF31679">
        <v>0</v>
      </c>
      <c r="AG31679">
        <v>0</v>
      </c>
      <c r="AH31679">
        <v>0</v>
      </c>
      <c r="AI31679">
        <v>0</v>
      </c>
      <c r="AJ31679">
        <v>0</v>
      </c>
      <c r="AK31679">
        <v>0</v>
      </c>
      <c r="AL31679">
        <v>0</v>
      </c>
      <c r="AM31679">
        <v>0</v>
      </c>
    </row>
    <row r="31680" spans="1:39" x14ac:dyDescent="0.45">
      <c r="A31680" t="s">
        <v>117509</v>
      </c>
      <c r="B31680" t="s">
        <v>117510</v>
      </c>
      <c r="C31680" t="s">
        <v>117511</v>
      </c>
      <c r="D31680" t="s">
        <v>293</v>
      </c>
      <c r="E31680" t="s">
        <v>294</v>
      </c>
      <c r="F31680" t="s">
        <v>117512</v>
      </c>
      <c r="G31680" t="s">
        <v>57</v>
      </c>
      <c r="H31680" t="s">
        <v>46</v>
      </c>
      <c r="I31680" t="s">
        <v>2759</v>
      </c>
      <c r="J31680" t="s">
        <v>2760</v>
      </c>
      <c r="K31680" t="s">
        <v>14411</v>
      </c>
      <c r="L31680">
        <v>1</v>
      </c>
      <c r="Q31680" s="1">
        <v>40205</v>
      </c>
      <c r="R31680" s="1">
        <v>40205</v>
      </c>
      <c r="S31680">
        <v>0</v>
      </c>
      <c r="T31680">
        <v>338132</v>
      </c>
      <c r="U31680">
        <v>0</v>
      </c>
      <c r="V31680">
        <v>0</v>
      </c>
      <c r="W31680">
        <v>0</v>
      </c>
      <c r="X31680">
        <v>0</v>
      </c>
      <c r="Y31680">
        <v>0</v>
      </c>
      <c r="Z31680">
        <v>0</v>
      </c>
      <c r="AA31680">
        <v>0</v>
      </c>
      <c r="AB31680">
        <v>0</v>
      </c>
      <c r="AC31680">
        <v>0</v>
      </c>
      <c r="AD31680">
        <v>0</v>
      </c>
      <c r="AE31680">
        <v>0</v>
      </c>
      <c r="AF31680">
        <v>0</v>
      </c>
      <c r="AG31680">
        <v>0</v>
      </c>
      <c r="AH31680">
        <v>0</v>
      </c>
      <c r="AI31680">
        <v>0</v>
      </c>
      <c r="AJ31680">
        <v>0</v>
      </c>
      <c r="AK31680">
        <v>0</v>
      </c>
      <c r="AL31680">
        <v>0</v>
      </c>
      <c r="AM31680">
        <v>0</v>
      </c>
    </row>
    <row r="31681" spans="1:39" x14ac:dyDescent="0.45">
      <c r="A31681" t="s">
        <v>117513</v>
      </c>
      <c r="B31681" t="s">
        <v>117514</v>
      </c>
      <c r="C31681" t="s">
        <v>117515</v>
      </c>
      <c r="D31681" t="s">
        <v>315</v>
      </c>
      <c r="E31681" t="s">
        <v>316</v>
      </c>
      <c r="F31681" t="s">
        <v>117516</v>
      </c>
      <c r="G31681" t="s">
        <v>57</v>
      </c>
      <c r="H31681" t="s">
        <v>46</v>
      </c>
      <c r="I31681" t="s">
        <v>58</v>
      </c>
      <c r="J31681" t="s">
        <v>198</v>
      </c>
      <c r="K31681" t="s">
        <v>3546</v>
      </c>
      <c r="L31681">
        <v>1</v>
      </c>
      <c r="Q31681" s="1">
        <v>40170</v>
      </c>
      <c r="R31681" s="1">
        <v>40170</v>
      </c>
      <c r="S31681">
        <v>0</v>
      </c>
      <c r="T31681">
        <v>0</v>
      </c>
      <c r="U31681">
        <v>0</v>
      </c>
      <c r="V31681">
        <v>0</v>
      </c>
      <c r="W31681">
        <v>0</v>
      </c>
      <c r="X31681">
        <v>519851</v>
      </c>
      <c r="Y31681">
        <v>0</v>
      </c>
      <c r="Z31681">
        <v>0</v>
      </c>
      <c r="AA31681">
        <v>0</v>
      </c>
      <c r="AB31681">
        <v>0</v>
      </c>
      <c r="AC31681">
        <v>0</v>
      </c>
      <c r="AD31681">
        <v>0</v>
      </c>
      <c r="AE31681">
        <v>0</v>
      </c>
      <c r="AF31681">
        <v>0</v>
      </c>
      <c r="AG31681">
        <v>0</v>
      </c>
      <c r="AH31681">
        <v>0</v>
      </c>
      <c r="AI31681">
        <v>0</v>
      </c>
      <c r="AJ31681">
        <v>0</v>
      </c>
      <c r="AK31681">
        <v>0</v>
      </c>
      <c r="AL31681">
        <v>0</v>
      </c>
      <c r="AM31681">
        <v>0</v>
      </c>
    </row>
    <row r="31682" spans="1:39" x14ac:dyDescent="0.45">
      <c r="A31682" t="s">
        <v>117517</v>
      </c>
      <c r="B31682" t="s">
        <v>117518</v>
      </c>
      <c r="C31682" t="s">
        <v>117519</v>
      </c>
      <c r="D31682" t="s">
        <v>117520</v>
      </c>
      <c r="E31682" t="s">
        <v>316</v>
      </c>
      <c r="F31682" t="s">
        <v>117521</v>
      </c>
      <c r="G31682" t="s">
        <v>57</v>
      </c>
      <c r="H31682" t="s">
        <v>46</v>
      </c>
      <c r="I31682" t="s">
        <v>58</v>
      </c>
      <c r="J31682" t="s">
        <v>198</v>
      </c>
      <c r="K31682" t="s">
        <v>1623</v>
      </c>
      <c r="L31682">
        <v>7</v>
      </c>
      <c r="M31682" s="1">
        <v>38504</v>
      </c>
      <c r="N31682" s="2">
        <v>38504</v>
      </c>
      <c r="O31682" t="s">
        <v>1808</v>
      </c>
      <c r="P31682">
        <v>2005</v>
      </c>
      <c r="Q31682" s="1">
        <v>38971</v>
      </c>
      <c r="R31682" s="1">
        <v>41948</v>
      </c>
      <c r="S31682">
        <v>0</v>
      </c>
      <c r="T31682">
        <v>11972621</v>
      </c>
      <c r="U31682">
        <v>0</v>
      </c>
      <c r="V31682">
        <v>0</v>
      </c>
      <c r="W31682">
        <v>0</v>
      </c>
      <c r="X31682">
        <v>421095</v>
      </c>
      <c r="Y31682">
        <v>350000</v>
      </c>
      <c r="Z31682">
        <v>0</v>
      </c>
      <c r="AA31682">
        <v>0</v>
      </c>
      <c r="AB31682">
        <v>0</v>
      </c>
      <c r="AC31682">
        <v>0</v>
      </c>
      <c r="AD31682">
        <v>0</v>
      </c>
      <c r="AE31682">
        <v>0</v>
      </c>
      <c r="AF31682">
        <v>3500000</v>
      </c>
      <c r="AG31682">
        <v>0</v>
      </c>
      <c r="AH31682">
        <v>0</v>
      </c>
      <c r="AI31682">
        <v>0</v>
      </c>
      <c r="AJ31682">
        <v>0</v>
      </c>
      <c r="AK31682">
        <v>0</v>
      </c>
      <c r="AL31682">
        <v>0</v>
      </c>
      <c r="AM31682">
        <v>0</v>
      </c>
    </row>
    <row r="31683" spans="1:39" x14ac:dyDescent="0.45">
      <c r="A31683" t="s">
        <v>117522</v>
      </c>
      <c r="B31683" t="s">
        <v>117523</v>
      </c>
      <c r="C31683" t="s">
        <v>117524</v>
      </c>
      <c r="D31683" t="s">
        <v>88</v>
      </c>
      <c r="E31683" t="s">
        <v>89</v>
      </c>
      <c r="F31683" t="s">
        <v>114</v>
      </c>
      <c r="H31683" t="s">
        <v>46</v>
      </c>
      <c r="I31683" t="s">
        <v>526</v>
      </c>
      <c r="J31683" t="s">
        <v>1041</v>
      </c>
      <c r="K31683" t="s">
        <v>24995</v>
      </c>
      <c r="L31683">
        <v>1</v>
      </c>
      <c r="M31683" s="1">
        <v>32874</v>
      </c>
      <c r="N31683" s="2">
        <v>32874</v>
      </c>
      <c r="O31683" t="s">
        <v>444</v>
      </c>
      <c r="P31683">
        <v>1990</v>
      </c>
      <c r="Q31683" s="1">
        <v>41751</v>
      </c>
      <c r="R31683" s="1">
        <v>41751</v>
      </c>
      <c r="S31683">
        <v>0</v>
      </c>
      <c r="T31683">
        <v>0</v>
      </c>
      <c r="U31683">
        <v>0</v>
      </c>
      <c r="V31683">
        <v>0</v>
      </c>
      <c r="W31683">
        <v>0</v>
      </c>
      <c r="X31683">
        <v>0</v>
      </c>
      <c r="Y31683">
        <v>0</v>
      </c>
      <c r="Z31683">
        <v>0</v>
      </c>
      <c r="AA31683">
        <v>0</v>
      </c>
      <c r="AB31683">
        <v>0</v>
      </c>
      <c r="AC31683">
        <v>0</v>
      </c>
      <c r="AD31683">
        <v>0</v>
      </c>
      <c r="AE31683">
        <v>0</v>
      </c>
      <c r="AF31683">
        <v>0</v>
      </c>
      <c r="AG31683">
        <v>0</v>
      </c>
      <c r="AH31683">
        <v>0</v>
      </c>
      <c r="AI31683">
        <v>0</v>
      </c>
      <c r="AJ31683">
        <v>0</v>
      </c>
      <c r="AK31683">
        <v>0</v>
      </c>
      <c r="AL31683">
        <v>0</v>
      </c>
      <c r="AM31683">
        <v>0</v>
      </c>
    </row>
    <row r="31684" spans="1:39" x14ac:dyDescent="0.45">
      <c r="A31684" t="s">
        <v>117525</v>
      </c>
      <c r="B31684" t="s">
        <v>117526</v>
      </c>
      <c r="C31684" t="s">
        <v>117527</v>
      </c>
      <c r="F31684" s="3">
        <v>50038</v>
      </c>
      <c r="G31684" t="s">
        <v>57</v>
      </c>
      <c r="L31684">
        <v>1</v>
      </c>
      <c r="Q31684" s="1">
        <v>41091</v>
      </c>
      <c r="R31684" s="1">
        <v>41091</v>
      </c>
      <c r="S31684">
        <v>50038</v>
      </c>
      <c r="T31684">
        <v>0</v>
      </c>
      <c r="U31684">
        <v>0</v>
      </c>
      <c r="V31684">
        <v>0</v>
      </c>
      <c r="W31684">
        <v>0</v>
      </c>
      <c r="X31684">
        <v>0</v>
      </c>
      <c r="Y31684">
        <v>0</v>
      </c>
      <c r="Z31684">
        <v>0</v>
      </c>
      <c r="AA31684">
        <v>0</v>
      </c>
      <c r="AB31684">
        <v>0</v>
      </c>
      <c r="AC31684">
        <v>0</v>
      </c>
      <c r="AD31684">
        <v>0</v>
      </c>
      <c r="AE31684">
        <v>0</v>
      </c>
      <c r="AF31684">
        <v>0</v>
      </c>
      <c r="AG31684">
        <v>0</v>
      </c>
      <c r="AH31684">
        <v>0</v>
      </c>
      <c r="AI31684">
        <v>0</v>
      </c>
      <c r="AJ31684">
        <v>0</v>
      </c>
      <c r="AK31684">
        <v>0</v>
      </c>
      <c r="AL31684">
        <v>0</v>
      </c>
      <c r="AM31684">
        <v>0</v>
      </c>
    </row>
    <row r="31685" spans="1:39" x14ac:dyDescent="0.45">
      <c r="A31685" t="s">
        <v>117528</v>
      </c>
      <c r="B31685" t="s">
        <v>117529</v>
      </c>
      <c r="C31685" t="s">
        <v>117530</v>
      </c>
      <c r="D31685" t="s">
        <v>88</v>
      </c>
      <c r="E31685" t="s">
        <v>89</v>
      </c>
      <c r="F31685" t="s">
        <v>408</v>
      </c>
      <c r="G31685" t="s">
        <v>57</v>
      </c>
      <c r="H31685" t="s">
        <v>46</v>
      </c>
      <c r="I31685" t="s">
        <v>1258</v>
      </c>
      <c r="J31685" t="s">
        <v>1259</v>
      </c>
      <c r="K31685" t="s">
        <v>89825</v>
      </c>
      <c r="L31685">
        <v>1</v>
      </c>
      <c r="Q31685" s="1">
        <v>41802</v>
      </c>
      <c r="R31685" s="1">
        <v>41802</v>
      </c>
      <c r="S31685">
        <v>0</v>
      </c>
      <c r="T31685">
        <v>5500000</v>
      </c>
      <c r="U31685">
        <v>0</v>
      </c>
      <c r="V31685">
        <v>0</v>
      </c>
      <c r="W31685">
        <v>0</v>
      </c>
      <c r="X31685">
        <v>0</v>
      </c>
      <c r="Y31685">
        <v>0</v>
      </c>
      <c r="Z31685">
        <v>0</v>
      </c>
      <c r="AA31685">
        <v>0</v>
      </c>
      <c r="AB31685">
        <v>0</v>
      </c>
      <c r="AC31685">
        <v>0</v>
      </c>
      <c r="AD31685">
        <v>0</v>
      </c>
      <c r="AE31685">
        <v>0</v>
      </c>
      <c r="AF31685">
        <v>0</v>
      </c>
      <c r="AG31685">
        <v>0</v>
      </c>
      <c r="AH31685">
        <v>0</v>
      </c>
      <c r="AI31685">
        <v>0</v>
      </c>
      <c r="AJ31685">
        <v>0</v>
      </c>
      <c r="AK31685">
        <v>0</v>
      </c>
      <c r="AL31685">
        <v>0</v>
      </c>
      <c r="AM31685">
        <v>0</v>
      </c>
    </row>
    <row r="31686" spans="1:39" x14ac:dyDescent="0.45">
      <c r="A31686" t="s">
        <v>117531</v>
      </c>
      <c r="B31686" t="s">
        <v>117532</v>
      </c>
      <c r="C31686" t="s">
        <v>117533</v>
      </c>
      <c r="D31686" t="s">
        <v>1757</v>
      </c>
      <c r="E31686" t="s">
        <v>1758</v>
      </c>
      <c r="F31686" t="s">
        <v>114</v>
      </c>
      <c r="G31686" t="s">
        <v>101</v>
      </c>
      <c r="H31686" t="s">
        <v>46</v>
      </c>
      <c r="I31686" t="s">
        <v>560</v>
      </c>
      <c r="J31686" t="s">
        <v>561</v>
      </c>
      <c r="K31686" t="s">
        <v>5067</v>
      </c>
      <c r="L31686">
        <v>1</v>
      </c>
      <c r="Q31686" s="1">
        <v>40749</v>
      </c>
      <c r="R31686" s="1">
        <v>40749</v>
      </c>
      <c r="S31686">
        <v>0</v>
      </c>
      <c r="T31686">
        <v>0</v>
      </c>
      <c r="U31686">
        <v>0</v>
      </c>
      <c r="V31686">
        <v>0</v>
      </c>
      <c r="W31686">
        <v>0</v>
      </c>
      <c r="X31686">
        <v>0</v>
      </c>
      <c r="Y31686">
        <v>0</v>
      </c>
      <c r="Z31686">
        <v>0</v>
      </c>
      <c r="AA31686">
        <v>0</v>
      </c>
      <c r="AB31686">
        <v>0</v>
      </c>
      <c r="AC31686">
        <v>0</v>
      </c>
      <c r="AD31686">
        <v>0</v>
      </c>
      <c r="AE31686">
        <v>0</v>
      </c>
      <c r="AF31686">
        <v>0</v>
      </c>
      <c r="AG31686">
        <v>0</v>
      </c>
      <c r="AH31686">
        <v>0</v>
      </c>
      <c r="AI31686">
        <v>0</v>
      </c>
      <c r="AJ31686">
        <v>0</v>
      </c>
      <c r="AK31686">
        <v>0</v>
      </c>
      <c r="AL31686">
        <v>0</v>
      </c>
      <c r="AM31686">
        <v>0</v>
      </c>
    </row>
    <row r="31687" spans="1:39" x14ac:dyDescent="0.45">
      <c r="A31687" t="s">
        <v>117534</v>
      </c>
      <c r="B31687" t="s">
        <v>117535</v>
      </c>
      <c r="C31687" t="s">
        <v>117536</v>
      </c>
      <c r="D31687" t="s">
        <v>755</v>
      </c>
      <c r="E31687" t="s">
        <v>756</v>
      </c>
      <c r="F31687" t="s">
        <v>5899</v>
      </c>
      <c r="G31687" t="s">
        <v>57</v>
      </c>
      <c r="H31687" t="s">
        <v>655</v>
      </c>
      <c r="J31687" t="s">
        <v>29497</v>
      </c>
      <c r="K31687" t="s">
        <v>29497</v>
      </c>
      <c r="L31687">
        <v>3</v>
      </c>
      <c r="M31687" s="1">
        <v>35065</v>
      </c>
      <c r="N31687" s="2">
        <v>35065</v>
      </c>
      <c r="O31687" t="s">
        <v>3501</v>
      </c>
      <c r="P31687">
        <v>1996</v>
      </c>
      <c r="Q31687" s="1">
        <v>39692</v>
      </c>
      <c r="R31687" s="1">
        <v>40701</v>
      </c>
      <c r="S31687">
        <v>0</v>
      </c>
      <c r="T31687">
        <v>77000000</v>
      </c>
      <c r="U31687">
        <v>0</v>
      </c>
      <c r="V31687">
        <v>0</v>
      </c>
      <c r="W31687">
        <v>0</v>
      </c>
      <c r="X31687">
        <v>0</v>
      </c>
      <c r="Y31687">
        <v>0</v>
      </c>
      <c r="Z31687">
        <v>0</v>
      </c>
      <c r="AA31687">
        <v>0</v>
      </c>
      <c r="AB31687">
        <v>0</v>
      </c>
      <c r="AC31687">
        <v>0</v>
      </c>
      <c r="AD31687">
        <v>0</v>
      </c>
      <c r="AE31687">
        <v>0</v>
      </c>
      <c r="AF31687">
        <v>21000000</v>
      </c>
      <c r="AG31687">
        <v>26000000</v>
      </c>
      <c r="AH31687">
        <v>30000000</v>
      </c>
      <c r="AI31687">
        <v>0</v>
      </c>
      <c r="AJ31687">
        <v>0</v>
      </c>
      <c r="AK31687">
        <v>0</v>
      </c>
      <c r="AL31687">
        <v>0</v>
      </c>
      <c r="AM31687">
        <v>0</v>
      </c>
    </row>
    <row r="31688" spans="1:39" x14ac:dyDescent="0.45">
      <c r="A31688" t="s">
        <v>117537</v>
      </c>
      <c r="B31688" t="s">
        <v>117538</v>
      </c>
      <c r="C31688" t="s">
        <v>117539</v>
      </c>
      <c r="D31688" t="s">
        <v>1360</v>
      </c>
      <c r="E31688" t="s">
        <v>1361</v>
      </c>
      <c r="F31688" t="s">
        <v>9383</v>
      </c>
      <c r="G31688" t="s">
        <v>57</v>
      </c>
      <c r="H31688" t="s">
        <v>46</v>
      </c>
      <c r="I31688" t="s">
        <v>58</v>
      </c>
      <c r="J31688" t="s">
        <v>1223</v>
      </c>
      <c r="K31688" t="s">
        <v>1223</v>
      </c>
      <c r="L31688">
        <v>1</v>
      </c>
      <c r="M31688" s="1">
        <v>37987</v>
      </c>
      <c r="N31688" s="2">
        <v>37987</v>
      </c>
      <c r="O31688" t="s">
        <v>452</v>
      </c>
      <c r="P31688">
        <v>2004</v>
      </c>
      <c r="Q31688" s="1">
        <v>41177</v>
      </c>
      <c r="R31688" s="1">
        <v>41177</v>
      </c>
      <c r="S31688">
        <v>0</v>
      </c>
      <c r="T31688">
        <v>5250000</v>
      </c>
      <c r="U31688">
        <v>0</v>
      </c>
      <c r="V31688">
        <v>0</v>
      </c>
      <c r="W31688">
        <v>0</v>
      </c>
      <c r="X31688">
        <v>0</v>
      </c>
      <c r="Y31688">
        <v>0</v>
      </c>
      <c r="Z31688">
        <v>0</v>
      </c>
      <c r="AA31688">
        <v>0</v>
      </c>
      <c r="AB31688">
        <v>0</v>
      </c>
      <c r="AC31688">
        <v>0</v>
      </c>
      <c r="AD31688">
        <v>0</v>
      </c>
      <c r="AE31688">
        <v>0</v>
      </c>
      <c r="AF31688">
        <v>0</v>
      </c>
      <c r="AG31688">
        <v>0</v>
      </c>
      <c r="AH31688">
        <v>0</v>
      </c>
      <c r="AI31688">
        <v>0</v>
      </c>
      <c r="AJ31688">
        <v>0</v>
      </c>
      <c r="AK31688">
        <v>0</v>
      </c>
      <c r="AL31688">
        <v>0</v>
      </c>
      <c r="AM31688">
        <v>0</v>
      </c>
    </row>
    <row r="31689" spans="1:39" x14ac:dyDescent="0.45">
      <c r="A31689" t="s">
        <v>117540</v>
      </c>
      <c r="B31689" t="s">
        <v>117541</v>
      </c>
      <c r="C31689" t="s">
        <v>117542</v>
      </c>
      <c r="D31689" t="s">
        <v>161</v>
      </c>
      <c r="E31689" t="s">
        <v>162</v>
      </c>
      <c r="F31689" t="s">
        <v>1577</v>
      </c>
      <c r="G31689" t="s">
        <v>57</v>
      </c>
      <c r="H31689" t="s">
        <v>46</v>
      </c>
      <c r="I31689" t="s">
        <v>11716</v>
      </c>
      <c r="J31689" t="s">
        <v>17997</v>
      </c>
      <c r="K31689" t="s">
        <v>17997</v>
      </c>
      <c r="L31689">
        <v>1</v>
      </c>
      <c r="Q31689" s="1">
        <v>40324</v>
      </c>
      <c r="R31689" s="1">
        <v>40324</v>
      </c>
      <c r="S31689">
        <v>0</v>
      </c>
      <c r="T31689">
        <v>450000</v>
      </c>
      <c r="U31689">
        <v>0</v>
      </c>
      <c r="V31689">
        <v>0</v>
      </c>
      <c r="W31689">
        <v>0</v>
      </c>
      <c r="X31689">
        <v>0</v>
      </c>
      <c r="Y31689">
        <v>0</v>
      </c>
      <c r="Z31689">
        <v>0</v>
      </c>
      <c r="AA31689">
        <v>0</v>
      </c>
      <c r="AB31689">
        <v>0</v>
      </c>
      <c r="AC31689">
        <v>0</v>
      </c>
      <c r="AD31689">
        <v>0</v>
      </c>
      <c r="AE31689">
        <v>0</v>
      </c>
      <c r="AF31689">
        <v>0</v>
      </c>
      <c r="AG31689">
        <v>0</v>
      </c>
      <c r="AH31689">
        <v>0</v>
      </c>
      <c r="AI31689">
        <v>0</v>
      </c>
      <c r="AJ31689">
        <v>0</v>
      </c>
      <c r="AK31689">
        <v>0</v>
      </c>
      <c r="AL31689">
        <v>0</v>
      </c>
      <c r="AM31689">
        <v>0</v>
      </c>
    </row>
    <row r="31690" spans="1:39" x14ac:dyDescent="0.45">
      <c r="A31690" t="s">
        <v>117543</v>
      </c>
      <c r="B31690" t="s">
        <v>117544</v>
      </c>
      <c r="C31690" t="s">
        <v>117545</v>
      </c>
      <c r="D31690" t="s">
        <v>127</v>
      </c>
      <c r="E31690" t="s">
        <v>128</v>
      </c>
      <c r="F31690" s="3">
        <v>10000</v>
      </c>
      <c r="G31690" t="s">
        <v>57</v>
      </c>
      <c r="L31690">
        <v>1</v>
      </c>
      <c r="M31690" s="1">
        <v>41275</v>
      </c>
      <c r="N31690" s="2">
        <v>41275</v>
      </c>
      <c r="O31690" t="s">
        <v>164</v>
      </c>
      <c r="P31690">
        <v>2013</v>
      </c>
      <c r="Q31690" s="1">
        <v>41275</v>
      </c>
      <c r="R31690" s="1">
        <v>41275</v>
      </c>
      <c r="S31690">
        <v>10000</v>
      </c>
      <c r="T31690">
        <v>0</v>
      </c>
      <c r="U31690">
        <v>0</v>
      </c>
      <c r="V31690">
        <v>0</v>
      </c>
      <c r="W31690">
        <v>0</v>
      </c>
      <c r="X31690">
        <v>0</v>
      </c>
      <c r="Y31690">
        <v>0</v>
      </c>
      <c r="Z31690">
        <v>0</v>
      </c>
      <c r="AA31690">
        <v>0</v>
      </c>
      <c r="AB31690">
        <v>0</v>
      </c>
      <c r="AC31690">
        <v>0</v>
      </c>
      <c r="AD31690">
        <v>0</v>
      </c>
      <c r="AE31690">
        <v>0</v>
      </c>
      <c r="AF31690">
        <v>0</v>
      </c>
      <c r="AG31690">
        <v>0</v>
      </c>
      <c r="AH31690">
        <v>0</v>
      </c>
      <c r="AI31690">
        <v>0</v>
      </c>
      <c r="AJ31690">
        <v>0</v>
      </c>
      <c r="AK31690">
        <v>0</v>
      </c>
      <c r="AL31690">
        <v>0</v>
      </c>
      <c r="AM31690">
        <v>0</v>
      </c>
    </row>
    <row r="31691" spans="1:39" x14ac:dyDescent="0.45">
      <c r="A31691" t="s">
        <v>117546</v>
      </c>
      <c r="B31691" t="s">
        <v>117547</v>
      </c>
      <c r="C31691" t="s">
        <v>117548</v>
      </c>
      <c r="D31691" t="s">
        <v>1360</v>
      </c>
      <c r="E31691" t="s">
        <v>1361</v>
      </c>
      <c r="F31691" t="s">
        <v>2526</v>
      </c>
      <c r="G31691" t="s">
        <v>57</v>
      </c>
      <c r="H31691" t="s">
        <v>46</v>
      </c>
      <c r="I31691" t="s">
        <v>2759</v>
      </c>
      <c r="J31691" t="s">
        <v>2760</v>
      </c>
      <c r="K31691" t="s">
        <v>14411</v>
      </c>
      <c r="L31691">
        <v>1</v>
      </c>
      <c r="M31691" s="1">
        <v>35431</v>
      </c>
      <c r="N31691" s="2">
        <v>35431</v>
      </c>
      <c r="O31691" t="s">
        <v>1513</v>
      </c>
      <c r="P31691">
        <v>1997</v>
      </c>
      <c r="Q31691" s="1">
        <v>41100</v>
      </c>
      <c r="R31691" s="1">
        <v>41100</v>
      </c>
      <c r="S31691">
        <v>0</v>
      </c>
      <c r="T31691">
        <v>25000000</v>
      </c>
      <c r="U31691">
        <v>0</v>
      </c>
      <c r="V31691">
        <v>0</v>
      </c>
      <c r="W31691">
        <v>0</v>
      </c>
      <c r="X31691">
        <v>0</v>
      </c>
      <c r="Y31691">
        <v>0</v>
      </c>
      <c r="Z31691">
        <v>0</v>
      </c>
      <c r="AA31691">
        <v>0</v>
      </c>
      <c r="AB31691">
        <v>0</v>
      </c>
      <c r="AC31691">
        <v>0</v>
      </c>
      <c r="AD31691">
        <v>0</v>
      </c>
      <c r="AE31691">
        <v>0</v>
      </c>
      <c r="AF31691">
        <v>0</v>
      </c>
      <c r="AG31691">
        <v>0</v>
      </c>
      <c r="AH31691">
        <v>0</v>
      </c>
      <c r="AI31691">
        <v>0</v>
      </c>
      <c r="AJ31691">
        <v>0</v>
      </c>
      <c r="AK31691">
        <v>0</v>
      </c>
      <c r="AL31691">
        <v>0</v>
      </c>
      <c r="AM31691">
        <v>0</v>
      </c>
    </row>
    <row r="31692" spans="1:39" x14ac:dyDescent="0.45">
      <c r="A31692" t="s">
        <v>117549</v>
      </c>
      <c r="B31692" t="s">
        <v>117550</v>
      </c>
      <c r="C31692" t="s">
        <v>117551</v>
      </c>
      <c r="D31692" t="s">
        <v>293</v>
      </c>
      <c r="E31692" t="s">
        <v>294</v>
      </c>
      <c r="F31692" t="s">
        <v>408</v>
      </c>
      <c r="G31692" t="s">
        <v>57</v>
      </c>
      <c r="H31692" t="s">
        <v>4479</v>
      </c>
      <c r="J31692" t="s">
        <v>4480</v>
      </c>
      <c r="K31692" t="s">
        <v>4480</v>
      </c>
      <c r="L31692">
        <v>1</v>
      </c>
      <c r="Q31692" s="1">
        <v>40210</v>
      </c>
      <c r="R31692" s="1">
        <v>40210</v>
      </c>
      <c r="S31692">
        <v>0</v>
      </c>
      <c r="T31692">
        <v>5500000</v>
      </c>
      <c r="U31692">
        <v>0</v>
      </c>
      <c r="V31692">
        <v>0</v>
      </c>
      <c r="W31692">
        <v>0</v>
      </c>
      <c r="X31692">
        <v>0</v>
      </c>
      <c r="Y31692">
        <v>0</v>
      </c>
      <c r="Z31692">
        <v>0</v>
      </c>
      <c r="AA31692">
        <v>0</v>
      </c>
      <c r="AB31692">
        <v>0</v>
      </c>
      <c r="AC31692">
        <v>0</v>
      </c>
      <c r="AD31692">
        <v>0</v>
      </c>
      <c r="AE31692">
        <v>0</v>
      </c>
      <c r="AF31692">
        <v>5500000</v>
      </c>
      <c r="AG31692">
        <v>0</v>
      </c>
      <c r="AH31692">
        <v>0</v>
      </c>
      <c r="AI31692">
        <v>0</v>
      </c>
      <c r="AJ31692">
        <v>0</v>
      </c>
      <c r="AK31692">
        <v>0</v>
      </c>
      <c r="AL31692">
        <v>0</v>
      </c>
      <c r="AM31692">
        <v>0</v>
      </c>
    </row>
    <row r="31693" spans="1:39" x14ac:dyDescent="0.45">
      <c r="A31693" t="s">
        <v>117552</v>
      </c>
      <c r="B31693" t="s">
        <v>117553</v>
      </c>
      <c r="C31693" t="s">
        <v>117554</v>
      </c>
      <c r="D31693" t="s">
        <v>2191</v>
      </c>
      <c r="E31693" t="s">
        <v>2192</v>
      </c>
      <c r="F31693" t="s">
        <v>117555</v>
      </c>
      <c r="G31693" t="s">
        <v>57</v>
      </c>
      <c r="H31693" t="s">
        <v>74</v>
      </c>
      <c r="J31693" t="s">
        <v>75</v>
      </c>
      <c r="K31693" t="s">
        <v>75</v>
      </c>
      <c r="L31693">
        <v>1</v>
      </c>
      <c r="Q31693" s="1">
        <v>38831</v>
      </c>
      <c r="R31693" s="1">
        <v>38831</v>
      </c>
      <c r="S31693">
        <v>0</v>
      </c>
      <c r="T31693">
        <v>458000</v>
      </c>
      <c r="U31693">
        <v>0</v>
      </c>
      <c r="V31693">
        <v>0</v>
      </c>
      <c r="W31693">
        <v>0</v>
      </c>
      <c r="X31693">
        <v>0</v>
      </c>
      <c r="Y31693">
        <v>0</v>
      </c>
      <c r="Z31693">
        <v>0</v>
      </c>
      <c r="AA31693">
        <v>0</v>
      </c>
      <c r="AB31693">
        <v>0</v>
      </c>
      <c r="AC31693">
        <v>0</v>
      </c>
      <c r="AD31693">
        <v>0</v>
      </c>
      <c r="AE31693">
        <v>0</v>
      </c>
      <c r="AF31693">
        <v>458000</v>
      </c>
      <c r="AG31693">
        <v>0</v>
      </c>
      <c r="AH31693">
        <v>0</v>
      </c>
      <c r="AI31693">
        <v>0</v>
      </c>
      <c r="AJ31693">
        <v>0</v>
      </c>
      <c r="AK31693">
        <v>0</v>
      </c>
      <c r="AL31693">
        <v>0</v>
      </c>
      <c r="AM31693">
        <v>0</v>
      </c>
    </row>
    <row r="31694" spans="1:39" x14ac:dyDescent="0.45">
      <c r="A31694" t="s">
        <v>117556</v>
      </c>
      <c r="B31694" t="s">
        <v>117557</v>
      </c>
      <c r="C31694" t="s">
        <v>117558</v>
      </c>
      <c r="D31694" t="s">
        <v>1757</v>
      </c>
      <c r="E31694" t="s">
        <v>1758</v>
      </c>
      <c r="F31694" t="s">
        <v>3234</v>
      </c>
      <c r="G31694" t="s">
        <v>57</v>
      </c>
      <c r="H31694" t="s">
        <v>46</v>
      </c>
      <c r="I31694" t="s">
        <v>2223</v>
      </c>
      <c r="J31694" t="s">
        <v>2456</v>
      </c>
      <c r="K31694" t="s">
        <v>2456</v>
      </c>
      <c r="L31694">
        <v>1</v>
      </c>
      <c r="Q31694" s="1">
        <v>41092</v>
      </c>
      <c r="R31694" s="1">
        <v>41092</v>
      </c>
      <c r="S31694">
        <v>0</v>
      </c>
      <c r="T31694">
        <v>0</v>
      </c>
      <c r="U31694">
        <v>0</v>
      </c>
      <c r="V31694">
        <v>0</v>
      </c>
      <c r="W31694">
        <v>0</v>
      </c>
      <c r="X31694">
        <v>225000</v>
      </c>
      <c r="Y31694">
        <v>0</v>
      </c>
      <c r="Z31694">
        <v>0</v>
      </c>
      <c r="AA31694">
        <v>0</v>
      </c>
      <c r="AB31694">
        <v>0</v>
      </c>
      <c r="AC31694">
        <v>0</v>
      </c>
      <c r="AD31694">
        <v>0</v>
      </c>
      <c r="AE31694">
        <v>0</v>
      </c>
      <c r="AF31694">
        <v>0</v>
      </c>
      <c r="AG31694">
        <v>0</v>
      </c>
      <c r="AH31694">
        <v>0</v>
      </c>
      <c r="AI31694">
        <v>0</v>
      </c>
      <c r="AJ31694">
        <v>0</v>
      </c>
      <c r="AK31694">
        <v>0</v>
      </c>
      <c r="AL31694">
        <v>0</v>
      </c>
      <c r="AM31694">
        <v>0</v>
      </c>
    </row>
    <row r="31695" spans="1:39" x14ac:dyDescent="0.45">
      <c r="A31695" t="s">
        <v>117559</v>
      </c>
      <c r="B31695" t="s">
        <v>117560</v>
      </c>
      <c r="C31695" t="s">
        <v>117561</v>
      </c>
      <c r="D31695" t="s">
        <v>98</v>
      </c>
      <c r="E31695" t="s">
        <v>99</v>
      </c>
      <c r="F31695" t="s">
        <v>78184</v>
      </c>
      <c r="G31695" t="s">
        <v>57</v>
      </c>
      <c r="H31695" t="s">
        <v>74</v>
      </c>
      <c r="J31695" t="s">
        <v>61959</v>
      </c>
      <c r="K31695" t="s">
        <v>61959</v>
      </c>
      <c r="L31695">
        <v>2</v>
      </c>
      <c r="Q31695" s="1">
        <v>36648</v>
      </c>
      <c r="R31695" s="1">
        <v>37320</v>
      </c>
      <c r="S31695">
        <v>0</v>
      </c>
      <c r="T31695">
        <v>6220000</v>
      </c>
      <c r="U31695">
        <v>0</v>
      </c>
      <c r="V31695">
        <v>0</v>
      </c>
      <c r="W31695">
        <v>0</v>
      </c>
      <c r="X31695">
        <v>0</v>
      </c>
      <c r="Y31695">
        <v>0</v>
      </c>
      <c r="Z31695">
        <v>0</v>
      </c>
      <c r="AA31695">
        <v>0</v>
      </c>
      <c r="AB31695">
        <v>0</v>
      </c>
      <c r="AC31695">
        <v>0</v>
      </c>
      <c r="AD31695">
        <v>0</v>
      </c>
      <c r="AE31695">
        <v>0</v>
      </c>
      <c r="AF31695">
        <v>4250000</v>
      </c>
      <c r="AG31695">
        <v>1970000</v>
      </c>
      <c r="AH31695">
        <v>0</v>
      </c>
      <c r="AI31695">
        <v>0</v>
      </c>
      <c r="AJ31695">
        <v>0</v>
      </c>
      <c r="AK31695">
        <v>0</v>
      </c>
      <c r="AL31695">
        <v>0</v>
      </c>
      <c r="AM31695">
        <v>0</v>
      </c>
    </row>
    <row r="31696" spans="1:39" x14ac:dyDescent="0.45">
      <c r="A31696" t="s">
        <v>117562</v>
      </c>
      <c r="B31696" t="s">
        <v>117563</v>
      </c>
      <c r="C31696" t="s">
        <v>117564</v>
      </c>
      <c r="D31696" t="s">
        <v>117565</v>
      </c>
      <c r="E31696" t="s">
        <v>5267</v>
      </c>
      <c r="F31696" t="s">
        <v>117566</v>
      </c>
      <c r="G31696" t="s">
        <v>57</v>
      </c>
      <c r="H31696" t="s">
        <v>192</v>
      </c>
      <c r="J31696" t="s">
        <v>2658</v>
      </c>
      <c r="K31696" t="s">
        <v>2658</v>
      </c>
      <c r="L31696">
        <v>2</v>
      </c>
      <c r="M31696" s="1">
        <v>32509</v>
      </c>
      <c r="N31696" s="2">
        <v>32509</v>
      </c>
      <c r="O31696" t="s">
        <v>2457</v>
      </c>
      <c r="P31696">
        <v>1989</v>
      </c>
      <c r="Q31696" s="1">
        <v>41710</v>
      </c>
      <c r="R31696" s="1">
        <v>41883</v>
      </c>
      <c r="S31696">
        <v>0</v>
      </c>
      <c r="T31696">
        <v>13131976</v>
      </c>
      <c r="U31696">
        <v>0</v>
      </c>
      <c r="V31696">
        <v>0</v>
      </c>
      <c r="W31696">
        <v>0</v>
      </c>
      <c r="X31696">
        <v>0</v>
      </c>
      <c r="Y31696">
        <v>0</v>
      </c>
      <c r="Z31696">
        <v>0</v>
      </c>
      <c r="AA31696">
        <v>0</v>
      </c>
      <c r="AB31696">
        <v>0</v>
      </c>
      <c r="AC31696">
        <v>0</v>
      </c>
      <c r="AD31696">
        <v>0</v>
      </c>
      <c r="AE31696">
        <v>0</v>
      </c>
      <c r="AF31696">
        <v>0</v>
      </c>
      <c r="AG31696">
        <v>13131976</v>
      </c>
      <c r="AH31696">
        <v>0</v>
      </c>
      <c r="AI31696">
        <v>0</v>
      </c>
      <c r="AJ31696">
        <v>0</v>
      </c>
      <c r="AK31696">
        <v>0</v>
      </c>
      <c r="AL31696">
        <v>0</v>
      </c>
      <c r="AM31696">
        <v>0</v>
      </c>
    </row>
    <row r="31697" spans="1:39" x14ac:dyDescent="0.45">
      <c r="A31697" t="s">
        <v>117567</v>
      </c>
      <c r="B31697" t="s">
        <v>117568</v>
      </c>
      <c r="C31697" t="s">
        <v>117569</v>
      </c>
      <c r="D31697" t="s">
        <v>117570</v>
      </c>
      <c r="E31697" t="s">
        <v>4079</v>
      </c>
      <c r="F31697" t="s">
        <v>117571</v>
      </c>
      <c r="G31697" t="s">
        <v>57</v>
      </c>
      <c r="H31697" t="s">
        <v>46</v>
      </c>
      <c r="I31697" t="s">
        <v>47</v>
      </c>
      <c r="J31697" t="s">
        <v>48</v>
      </c>
      <c r="K31697" t="s">
        <v>49</v>
      </c>
      <c r="L31697">
        <v>1</v>
      </c>
      <c r="M31697" s="1">
        <v>40909</v>
      </c>
      <c r="N31697" s="2">
        <v>40909</v>
      </c>
      <c r="O31697" t="s">
        <v>132</v>
      </c>
      <c r="P31697">
        <v>2012</v>
      </c>
      <c r="Q31697" s="1">
        <v>41894</v>
      </c>
      <c r="R31697" s="1">
        <v>41894</v>
      </c>
      <c r="S31697">
        <v>0</v>
      </c>
      <c r="T31697">
        <v>776498</v>
      </c>
      <c r="U31697">
        <v>0</v>
      </c>
      <c r="V31697">
        <v>0</v>
      </c>
      <c r="W31697">
        <v>0</v>
      </c>
      <c r="X31697">
        <v>0</v>
      </c>
      <c r="Y31697">
        <v>0</v>
      </c>
      <c r="Z31697">
        <v>0</v>
      </c>
      <c r="AA31697">
        <v>0</v>
      </c>
      <c r="AB31697">
        <v>0</v>
      </c>
      <c r="AC31697">
        <v>0</v>
      </c>
      <c r="AD31697">
        <v>0</v>
      </c>
      <c r="AE31697">
        <v>0</v>
      </c>
      <c r="AF31697">
        <v>0</v>
      </c>
      <c r="AG31697">
        <v>0</v>
      </c>
      <c r="AH31697">
        <v>0</v>
      </c>
      <c r="AI31697">
        <v>0</v>
      </c>
      <c r="AJ31697">
        <v>0</v>
      </c>
      <c r="AK31697">
        <v>0</v>
      </c>
      <c r="AL31697">
        <v>0</v>
      </c>
      <c r="AM31697">
        <v>0</v>
      </c>
    </row>
    <row r="31698" spans="1:39" x14ac:dyDescent="0.45">
      <c r="A31698" t="s">
        <v>117572</v>
      </c>
      <c r="B31698" t="s">
        <v>117573</v>
      </c>
      <c r="C31698" t="s">
        <v>117574</v>
      </c>
      <c r="D31698" t="s">
        <v>117575</v>
      </c>
      <c r="E31698" t="s">
        <v>601</v>
      </c>
      <c r="F31698" t="s">
        <v>4314</v>
      </c>
      <c r="G31698" t="s">
        <v>57</v>
      </c>
      <c r="H31698" t="s">
        <v>46</v>
      </c>
      <c r="I31698" t="s">
        <v>169</v>
      </c>
      <c r="J31698" t="s">
        <v>170</v>
      </c>
      <c r="K31698" t="s">
        <v>170</v>
      </c>
      <c r="L31698">
        <v>2</v>
      </c>
      <c r="M31698" s="1">
        <v>41365</v>
      </c>
      <c r="N31698" s="2">
        <v>41365</v>
      </c>
      <c r="O31698" t="s">
        <v>439</v>
      </c>
      <c r="P31698">
        <v>2013</v>
      </c>
      <c r="Q31698" s="1">
        <v>41340</v>
      </c>
      <c r="R31698" s="1">
        <v>41871</v>
      </c>
      <c r="S31698">
        <v>550000</v>
      </c>
      <c r="T31698">
        <v>0</v>
      </c>
      <c r="U31698">
        <v>0</v>
      </c>
      <c r="V31698">
        <v>0</v>
      </c>
      <c r="W31698">
        <v>0</v>
      </c>
      <c r="X31698">
        <v>0</v>
      </c>
      <c r="Y31698">
        <v>0</v>
      </c>
      <c r="Z31698">
        <v>0</v>
      </c>
      <c r="AA31698">
        <v>0</v>
      </c>
      <c r="AB31698">
        <v>0</v>
      </c>
      <c r="AC31698">
        <v>0</v>
      </c>
      <c r="AD31698">
        <v>0</v>
      </c>
      <c r="AE31698">
        <v>0</v>
      </c>
      <c r="AF31698">
        <v>0</v>
      </c>
      <c r="AG31698">
        <v>0</v>
      </c>
      <c r="AH31698">
        <v>0</v>
      </c>
      <c r="AI31698">
        <v>0</v>
      </c>
      <c r="AJ31698">
        <v>0</v>
      </c>
      <c r="AK31698">
        <v>0</v>
      </c>
      <c r="AL31698">
        <v>0</v>
      </c>
      <c r="AM31698">
        <v>0</v>
      </c>
    </row>
    <row r="31699" spans="1:39" x14ac:dyDescent="0.45">
      <c r="A31699" t="s">
        <v>117576</v>
      </c>
      <c r="B31699" t="s">
        <v>117573</v>
      </c>
      <c r="C31699" t="s">
        <v>117577</v>
      </c>
      <c r="D31699" t="s">
        <v>117578</v>
      </c>
      <c r="E31699" t="s">
        <v>259</v>
      </c>
      <c r="F31699" t="s">
        <v>187</v>
      </c>
      <c r="G31699" t="s">
        <v>57</v>
      </c>
      <c r="H31699" t="s">
        <v>46</v>
      </c>
      <c r="I31699" t="s">
        <v>58</v>
      </c>
      <c r="J31699" t="s">
        <v>198</v>
      </c>
      <c r="K31699" t="s">
        <v>5607</v>
      </c>
      <c r="L31699">
        <v>1</v>
      </c>
      <c r="M31699" s="1">
        <v>41931</v>
      </c>
      <c r="N31699" s="2">
        <v>41913</v>
      </c>
      <c r="O31699" t="s">
        <v>8954</v>
      </c>
      <c r="P31699">
        <v>2014</v>
      </c>
      <c r="Q31699" s="1">
        <v>41935</v>
      </c>
      <c r="R31699" s="1">
        <v>41935</v>
      </c>
      <c r="S31699">
        <v>500000</v>
      </c>
      <c r="T31699">
        <v>0</v>
      </c>
      <c r="U31699">
        <v>0</v>
      </c>
      <c r="V31699">
        <v>0</v>
      </c>
      <c r="W31699">
        <v>0</v>
      </c>
      <c r="X31699">
        <v>0</v>
      </c>
      <c r="Y31699">
        <v>0</v>
      </c>
      <c r="Z31699">
        <v>0</v>
      </c>
      <c r="AA31699">
        <v>0</v>
      </c>
      <c r="AB31699">
        <v>0</v>
      </c>
      <c r="AC31699">
        <v>0</v>
      </c>
      <c r="AD31699">
        <v>0</v>
      </c>
      <c r="AE31699">
        <v>0</v>
      </c>
      <c r="AF31699">
        <v>0</v>
      </c>
      <c r="AG31699">
        <v>0</v>
      </c>
      <c r="AH31699">
        <v>0</v>
      </c>
      <c r="AI31699">
        <v>0</v>
      </c>
      <c r="AJ31699">
        <v>0</v>
      </c>
      <c r="AK31699">
        <v>0</v>
      </c>
      <c r="AL31699">
        <v>0</v>
      </c>
      <c r="AM31699">
        <v>0</v>
      </c>
    </row>
    <row r="31700" spans="1:39" x14ac:dyDescent="0.45">
      <c r="A31700" t="s">
        <v>117579</v>
      </c>
      <c r="B31700" t="s">
        <v>117573</v>
      </c>
      <c r="C31700" t="s">
        <v>117580</v>
      </c>
      <c r="D31700" t="s">
        <v>258</v>
      </c>
      <c r="E31700" t="s">
        <v>259</v>
      </c>
      <c r="F31700" t="s">
        <v>117581</v>
      </c>
      <c r="G31700" t="s">
        <v>57</v>
      </c>
      <c r="H31700" t="s">
        <v>46</v>
      </c>
      <c r="I31700" t="s">
        <v>299</v>
      </c>
      <c r="J31700" t="s">
        <v>300</v>
      </c>
      <c r="K31700" t="s">
        <v>369</v>
      </c>
      <c r="L31700">
        <v>1</v>
      </c>
      <c r="Q31700" s="1">
        <v>41645</v>
      </c>
      <c r="R31700" s="1">
        <v>41645</v>
      </c>
      <c r="S31700">
        <v>0</v>
      </c>
      <c r="T31700">
        <v>1561865</v>
      </c>
      <c r="U31700">
        <v>0</v>
      </c>
      <c r="V31700">
        <v>0</v>
      </c>
      <c r="W31700">
        <v>0</v>
      </c>
      <c r="X31700">
        <v>0</v>
      </c>
      <c r="Y31700">
        <v>0</v>
      </c>
      <c r="Z31700">
        <v>0</v>
      </c>
      <c r="AA31700">
        <v>0</v>
      </c>
      <c r="AB31700">
        <v>0</v>
      </c>
      <c r="AC31700">
        <v>0</v>
      </c>
      <c r="AD31700">
        <v>0</v>
      </c>
      <c r="AE31700">
        <v>0</v>
      </c>
      <c r="AF31700">
        <v>0</v>
      </c>
      <c r="AG31700">
        <v>0</v>
      </c>
      <c r="AH31700">
        <v>0</v>
      </c>
      <c r="AI31700">
        <v>0</v>
      </c>
      <c r="AJ31700">
        <v>0</v>
      </c>
      <c r="AK31700">
        <v>0</v>
      </c>
      <c r="AL31700">
        <v>0</v>
      </c>
      <c r="AM31700">
        <v>0</v>
      </c>
    </row>
    <row r="31701" spans="1:39" x14ac:dyDescent="0.45">
      <c r="A31701" t="s">
        <v>117582</v>
      </c>
      <c r="B31701" t="s">
        <v>117583</v>
      </c>
      <c r="C31701" t="s">
        <v>117584</v>
      </c>
      <c r="D31701" t="s">
        <v>117585</v>
      </c>
      <c r="E31701" t="s">
        <v>8939</v>
      </c>
      <c r="F31701" t="s">
        <v>19681</v>
      </c>
      <c r="G31701" t="s">
        <v>57</v>
      </c>
      <c r="H31701" t="s">
        <v>46</v>
      </c>
      <c r="I31701" t="s">
        <v>47</v>
      </c>
      <c r="J31701" t="s">
        <v>48</v>
      </c>
      <c r="K31701" t="s">
        <v>31893</v>
      </c>
      <c r="L31701">
        <v>1</v>
      </c>
      <c r="Q31701" s="1">
        <v>41780</v>
      </c>
      <c r="R31701" s="1">
        <v>41780</v>
      </c>
      <c r="S31701">
        <v>0</v>
      </c>
      <c r="T31701">
        <v>0</v>
      </c>
      <c r="U31701">
        <v>0</v>
      </c>
      <c r="V31701">
        <v>0</v>
      </c>
      <c r="W31701">
        <v>575000</v>
      </c>
      <c r="X31701">
        <v>0</v>
      </c>
      <c r="Y31701">
        <v>0</v>
      </c>
      <c r="Z31701">
        <v>0</v>
      </c>
      <c r="AA31701">
        <v>0</v>
      </c>
      <c r="AB31701">
        <v>0</v>
      </c>
      <c r="AC31701">
        <v>0</v>
      </c>
      <c r="AD31701">
        <v>0</v>
      </c>
      <c r="AE31701">
        <v>0</v>
      </c>
      <c r="AF31701">
        <v>0</v>
      </c>
      <c r="AG31701">
        <v>0</v>
      </c>
      <c r="AH31701">
        <v>0</v>
      </c>
      <c r="AI31701">
        <v>0</v>
      </c>
      <c r="AJ31701">
        <v>0</v>
      </c>
      <c r="AK31701">
        <v>0</v>
      </c>
      <c r="AL31701">
        <v>0</v>
      </c>
      <c r="AM31701">
        <v>0</v>
      </c>
    </row>
    <row r="31702" spans="1:39" x14ac:dyDescent="0.45">
      <c r="A31702" t="s">
        <v>117586</v>
      </c>
      <c r="B31702" t="s">
        <v>117587</v>
      </c>
      <c r="C31702" t="s">
        <v>117588</v>
      </c>
      <c r="F31702" t="s">
        <v>2666</v>
      </c>
      <c r="G31702" t="s">
        <v>57</v>
      </c>
      <c r="L31702">
        <v>1</v>
      </c>
      <c r="Q31702" s="1">
        <v>41830</v>
      </c>
      <c r="R31702" s="1">
        <v>41830</v>
      </c>
      <c r="S31702">
        <v>2700000</v>
      </c>
      <c r="T31702">
        <v>0</v>
      </c>
      <c r="U31702">
        <v>0</v>
      </c>
      <c r="V31702">
        <v>0</v>
      </c>
      <c r="W31702">
        <v>0</v>
      </c>
      <c r="X31702">
        <v>0</v>
      </c>
      <c r="Y31702">
        <v>0</v>
      </c>
      <c r="Z31702">
        <v>0</v>
      </c>
      <c r="AA31702">
        <v>0</v>
      </c>
      <c r="AB31702">
        <v>0</v>
      </c>
      <c r="AC31702">
        <v>0</v>
      </c>
      <c r="AD31702">
        <v>0</v>
      </c>
      <c r="AE31702">
        <v>0</v>
      </c>
      <c r="AF31702">
        <v>0</v>
      </c>
      <c r="AG31702">
        <v>0</v>
      </c>
      <c r="AH31702">
        <v>0</v>
      </c>
      <c r="AI31702">
        <v>0</v>
      </c>
      <c r="AJ31702">
        <v>0</v>
      </c>
      <c r="AK31702">
        <v>0</v>
      </c>
      <c r="AL31702">
        <v>0</v>
      </c>
      <c r="AM31702">
        <v>0</v>
      </c>
    </row>
    <row r="31703" spans="1:39" x14ac:dyDescent="0.45">
      <c r="A31703" t="s">
        <v>117589</v>
      </c>
      <c r="B31703" t="s">
        <v>117590</v>
      </c>
      <c r="C31703" t="s">
        <v>117591</v>
      </c>
      <c r="D31703" t="s">
        <v>117592</v>
      </c>
      <c r="E31703" t="s">
        <v>2360</v>
      </c>
      <c r="F31703" s="3">
        <v>67983</v>
      </c>
      <c r="G31703" t="s">
        <v>57</v>
      </c>
      <c r="H31703" t="s">
        <v>4438</v>
      </c>
      <c r="J31703" t="s">
        <v>4439</v>
      </c>
      <c r="K31703" t="s">
        <v>4439</v>
      </c>
      <c r="L31703">
        <v>1</v>
      </c>
      <c r="M31703" s="1">
        <v>40909</v>
      </c>
      <c r="N31703" s="2">
        <v>40909</v>
      </c>
      <c r="O31703" t="s">
        <v>132</v>
      </c>
      <c r="P31703">
        <v>2012</v>
      </c>
      <c r="Q31703" s="1">
        <v>41306</v>
      </c>
      <c r="R31703" s="1">
        <v>41306</v>
      </c>
      <c r="S31703">
        <v>67983</v>
      </c>
      <c r="T31703">
        <v>0</v>
      </c>
      <c r="U31703">
        <v>0</v>
      </c>
      <c r="V31703">
        <v>0</v>
      </c>
      <c r="W31703">
        <v>0</v>
      </c>
      <c r="X31703">
        <v>0</v>
      </c>
      <c r="Y31703">
        <v>0</v>
      </c>
      <c r="Z31703">
        <v>0</v>
      </c>
      <c r="AA31703">
        <v>0</v>
      </c>
      <c r="AB31703">
        <v>0</v>
      </c>
      <c r="AC31703">
        <v>0</v>
      </c>
      <c r="AD31703">
        <v>0</v>
      </c>
      <c r="AE31703">
        <v>0</v>
      </c>
      <c r="AF31703">
        <v>0</v>
      </c>
      <c r="AG31703">
        <v>0</v>
      </c>
      <c r="AH31703">
        <v>0</v>
      </c>
      <c r="AI31703">
        <v>0</v>
      </c>
      <c r="AJ31703">
        <v>0</v>
      </c>
      <c r="AK31703">
        <v>0</v>
      </c>
      <c r="AL31703">
        <v>0</v>
      </c>
      <c r="AM31703">
        <v>0</v>
      </c>
    </row>
    <row r="31704" spans="1:39" x14ac:dyDescent="0.45">
      <c r="A31704" t="s">
        <v>117593</v>
      </c>
      <c r="B31704" t="s">
        <v>117594</v>
      </c>
      <c r="F31704" t="s">
        <v>114</v>
      </c>
      <c r="G31704" t="s">
        <v>57</v>
      </c>
      <c r="L31704">
        <v>1</v>
      </c>
      <c r="M31704" s="1">
        <v>41217</v>
      </c>
      <c r="N31704" s="2">
        <v>41214</v>
      </c>
      <c r="O31704" t="s">
        <v>67</v>
      </c>
      <c r="P31704">
        <v>2012</v>
      </c>
      <c r="Q31704" s="1">
        <v>41217</v>
      </c>
      <c r="R31704" s="1">
        <v>41217</v>
      </c>
      <c r="S31704">
        <v>0</v>
      </c>
      <c r="T31704">
        <v>0</v>
      </c>
      <c r="U31704">
        <v>0</v>
      </c>
      <c r="V31704">
        <v>0</v>
      </c>
      <c r="W31704">
        <v>0</v>
      </c>
      <c r="X31704">
        <v>0</v>
      </c>
      <c r="Y31704">
        <v>0</v>
      </c>
      <c r="Z31704">
        <v>0</v>
      </c>
      <c r="AA31704">
        <v>0</v>
      </c>
      <c r="AB31704">
        <v>0</v>
      </c>
      <c r="AC31704">
        <v>0</v>
      </c>
      <c r="AD31704">
        <v>0</v>
      </c>
      <c r="AE31704">
        <v>0</v>
      </c>
      <c r="AF31704">
        <v>0</v>
      </c>
      <c r="AG31704">
        <v>0</v>
      </c>
      <c r="AH31704">
        <v>0</v>
      </c>
      <c r="AI31704">
        <v>0</v>
      </c>
      <c r="AJ31704">
        <v>0</v>
      </c>
      <c r="AK31704">
        <v>0</v>
      </c>
      <c r="AL31704">
        <v>0</v>
      </c>
      <c r="AM31704">
        <v>0</v>
      </c>
    </row>
    <row r="31705" spans="1:39" x14ac:dyDescent="0.45">
      <c r="A31705" t="s">
        <v>117595</v>
      </c>
      <c r="B31705" t="s">
        <v>117596</v>
      </c>
      <c r="C31705" t="s">
        <v>117597</v>
      </c>
      <c r="D31705" t="s">
        <v>107</v>
      </c>
      <c r="E31705" t="s">
        <v>108</v>
      </c>
      <c r="F31705" s="3">
        <v>85000</v>
      </c>
      <c r="G31705" t="s">
        <v>57</v>
      </c>
      <c r="H31705" t="s">
        <v>260</v>
      </c>
      <c r="I31705" t="s">
        <v>261</v>
      </c>
      <c r="J31705" t="s">
        <v>262</v>
      </c>
      <c r="K31705" t="s">
        <v>262</v>
      </c>
      <c r="L31705">
        <v>1</v>
      </c>
      <c r="Q31705" s="1">
        <v>40606</v>
      </c>
      <c r="R31705" s="1">
        <v>40606</v>
      </c>
      <c r="S31705">
        <v>0</v>
      </c>
      <c r="T31705">
        <v>0</v>
      </c>
      <c r="U31705">
        <v>0</v>
      </c>
      <c r="V31705">
        <v>0</v>
      </c>
      <c r="W31705">
        <v>0</v>
      </c>
      <c r="X31705">
        <v>85000</v>
      </c>
      <c r="Y31705">
        <v>0</v>
      </c>
      <c r="Z31705">
        <v>0</v>
      </c>
      <c r="AA31705">
        <v>0</v>
      </c>
      <c r="AB31705">
        <v>0</v>
      </c>
      <c r="AC31705">
        <v>0</v>
      </c>
      <c r="AD31705">
        <v>0</v>
      </c>
      <c r="AE31705">
        <v>0</v>
      </c>
      <c r="AF31705">
        <v>0</v>
      </c>
      <c r="AG31705">
        <v>0</v>
      </c>
      <c r="AH31705">
        <v>0</v>
      </c>
      <c r="AI31705">
        <v>0</v>
      </c>
      <c r="AJ31705">
        <v>0</v>
      </c>
      <c r="AK31705">
        <v>0</v>
      </c>
      <c r="AL31705">
        <v>0</v>
      </c>
      <c r="AM31705">
        <v>0</v>
      </c>
    </row>
    <row r="31706" spans="1:39" x14ac:dyDescent="0.45">
      <c r="A31706" t="s">
        <v>117598</v>
      </c>
      <c r="B31706" t="s">
        <v>117599</v>
      </c>
      <c r="C31706" t="s">
        <v>117600</v>
      </c>
      <c r="D31706" t="s">
        <v>75322</v>
      </c>
      <c r="E31706" t="s">
        <v>162</v>
      </c>
      <c r="F31706" t="s">
        <v>317</v>
      </c>
      <c r="G31706" t="s">
        <v>57</v>
      </c>
      <c r="H31706" t="s">
        <v>74</v>
      </c>
      <c r="J31706" t="s">
        <v>75</v>
      </c>
      <c r="K31706" t="s">
        <v>75</v>
      </c>
      <c r="L31706">
        <v>1</v>
      </c>
      <c r="M31706" s="1">
        <v>40909</v>
      </c>
      <c r="N31706" s="2">
        <v>40909</v>
      </c>
      <c r="O31706" t="s">
        <v>132</v>
      </c>
      <c r="P31706">
        <v>2012</v>
      </c>
      <c r="Q31706" s="1">
        <v>41367</v>
      </c>
      <c r="R31706" s="1">
        <v>41367</v>
      </c>
      <c r="S31706">
        <v>1800000</v>
      </c>
      <c r="T31706">
        <v>0</v>
      </c>
      <c r="U31706">
        <v>0</v>
      </c>
      <c r="V31706">
        <v>0</v>
      </c>
      <c r="W31706">
        <v>0</v>
      </c>
      <c r="X31706">
        <v>0</v>
      </c>
      <c r="Y31706">
        <v>0</v>
      </c>
      <c r="Z31706">
        <v>0</v>
      </c>
      <c r="AA31706">
        <v>0</v>
      </c>
      <c r="AB31706">
        <v>0</v>
      </c>
      <c r="AC31706">
        <v>0</v>
      </c>
      <c r="AD31706">
        <v>0</v>
      </c>
      <c r="AE31706">
        <v>0</v>
      </c>
      <c r="AF31706">
        <v>0</v>
      </c>
      <c r="AG31706">
        <v>0</v>
      </c>
      <c r="AH31706">
        <v>0</v>
      </c>
      <c r="AI31706">
        <v>0</v>
      </c>
      <c r="AJ31706">
        <v>0</v>
      </c>
      <c r="AK31706">
        <v>0</v>
      </c>
      <c r="AL31706">
        <v>0</v>
      </c>
      <c r="AM31706">
        <v>0</v>
      </c>
    </row>
    <row r="31707" spans="1:39" x14ac:dyDescent="0.45">
      <c r="A31707" t="s">
        <v>117601</v>
      </c>
      <c r="B31707" t="s">
        <v>117602</v>
      </c>
      <c r="C31707" t="s">
        <v>117603</v>
      </c>
      <c r="D31707" t="s">
        <v>117604</v>
      </c>
      <c r="E31707" t="s">
        <v>1361</v>
      </c>
      <c r="F31707" t="s">
        <v>1680</v>
      </c>
      <c r="G31707" t="s">
        <v>45</v>
      </c>
      <c r="H31707" t="s">
        <v>46</v>
      </c>
      <c r="I31707" t="s">
        <v>136</v>
      </c>
      <c r="J31707" t="s">
        <v>3537</v>
      </c>
      <c r="K31707" t="s">
        <v>3537</v>
      </c>
      <c r="L31707">
        <v>1</v>
      </c>
      <c r="M31707" s="1">
        <v>36526</v>
      </c>
      <c r="N31707" s="2">
        <v>36526</v>
      </c>
      <c r="O31707" t="s">
        <v>255</v>
      </c>
      <c r="P31707">
        <v>2000</v>
      </c>
      <c r="Q31707" s="1">
        <v>38988</v>
      </c>
      <c r="R31707" s="1">
        <v>38988</v>
      </c>
      <c r="S31707">
        <v>0</v>
      </c>
      <c r="T31707">
        <v>3500000</v>
      </c>
      <c r="U31707">
        <v>0</v>
      </c>
      <c r="V31707">
        <v>0</v>
      </c>
      <c r="W31707">
        <v>0</v>
      </c>
      <c r="X31707">
        <v>0</v>
      </c>
      <c r="Y31707">
        <v>0</v>
      </c>
      <c r="Z31707">
        <v>0</v>
      </c>
      <c r="AA31707">
        <v>0</v>
      </c>
      <c r="AB31707">
        <v>0</v>
      </c>
      <c r="AC31707">
        <v>0</v>
      </c>
      <c r="AD31707">
        <v>0</v>
      </c>
      <c r="AE31707">
        <v>0</v>
      </c>
      <c r="AF31707">
        <v>0</v>
      </c>
      <c r="AG31707">
        <v>0</v>
      </c>
      <c r="AH31707">
        <v>0</v>
      </c>
      <c r="AI31707">
        <v>0</v>
      </c>
      <c r="AJ31707">
        <v>3500000</v>
      </c>
      <c r="AK31707">
        <v>0</v>
      </c>
      <c r="AL31707">
        <v>0</v>
      </c>
      <c r="AM31707">
        <v>0</v>
      </c>
    </row>
    <row r="31708" spans="1:39" x14ac:dyDescent="0.45">
      <c r="A31708" t="s">
        <v>117605</v>
      </c>
      <c r="B31708" t="s">
        <v>117606</v>
      </c>
      <c r="D31708" t="s">
        <v>154</v>
      </c>
      <c r="E31708" t="s">
        <v>155</v>
      </c>
      <c r="F31708" s="3">
        <v>5000</v>
      </c>
      <c r="G31708" t="s">
        <v>57</v>
      </c>
      <c r="H31708" t="s">
        <v>46</v>
      </c>
      <c r="I31708" t="s">
        <v>267</v>
      </c>
      <c r="J31708" t="s">
        <v>866</v>
      </c>
      <c r="K31708" t="s">
        <v>87503</v>
      </c>
      <c r="L31708">
        <v>1</v>
      </c>
      <c r="M31708" s="1">
        <v>36557</v>
      </c>
      <c r="N31708" s="2">
        <v>36557</v>
      </c>
      <c r="O31708" t="s">
        <v>255</v>
      </c>
      <c r="P31708">
        <v>2000</v>
      </c>
      <c r="Q31708" s="1">
        <v>41845</v>
      </c>
      <c r="R31708" s="1">
        <v>41845</v>
      </c>
      <c r="S31708">
        <v>0</v>
      </c>
      <c r="T31708">
        <v>0</v>
      </c>
      <c r="U31708">
        <v>0</v>
      </c>
      <c r="V31708">
        <v>0</v>
      </c>
      <c r="W31708">
        <v>0</v>
      </c>
      <c r="X31708">
        <v>5000</v>
      </c>
      <c r="Y31708">
        <v>0</v>
      </c>
      <c r="Z31708">
        <v>0</v>
      </c>
      <c r="AA31708">
        <v>0</v>
      </c>
      <c r="AB31708">
        <v>0</v>
      </c>
      <c r="AC31708">
        <v>0</v>
      </c>
      <c r="AD31708">
        <v>0</v>
      </c>
      <c r="AE31708">
        <v>0</v>
      </c>
      <c r="AF31708">
        <v>0</v>
      </c>
      <c r="AG31708">
        <v>0</v>
      </c>
      <c r="AH31708">
        <v>0</v>
      </c>
      <c r="AI31708">
        <v>0</v>
      </c>
      <c r="AJ31708">
        <v>0</v>
      </c>
      <c r="AK31708">
        <v>0</v>
      </c>
      <c r="AL31708">
        <v>0</v>
      </c>
      <c r="AM31708">
        <v>0</v>
      </c>
    </row>
    <row r="31709" spans="1:39" x14ac:dyDescent="0.45">
      <c r="A31709" t="s">
        <v>117607</v>
      </c>
      <c r="B31709" t="s">
        <v>117608</v>
      </c>
      <c r="C31709" t="s">
        <v>117609</v>
      </c>
      <c r="D31709" t="s">
        <v>13496</v>
      </c>
      <c r="E31709" t="s">
        <v>55</v>
      </c>
      <c r="F31709" t="s">
        <v>6063</v>
      </c>
      <c r="G31709" t="s">
        <v>57</v>
      </c>
      <c r="L31709">
        <v>3</v>
      </c>
      <c r="M31709" s="1">
        <v>40501</v>
      </c>
      <c r="N31709" s="2">
        <v>40483</v>
      </c>
      <c r="O31709" t="s">
        <v>216</v>
      </c>
      <c r="P31709">
        <v>2010</v>
      </c>
      <c r="Q31709" s="1">
        <v>40513</v>
      </c>
      <c r="R31709" s="1">
        <v>40813</v>
      </c>
      <c r="S31709">
        <v>1500000</v>
      </c>
      <c r="T31709">
        <v>16500000</v>
      </c>
      <c r="U31709">
        <v>0</v>
      </c>
      <c r="V31709">
        <v>0</v>
      </c>
      <c r="W31709">
        <v>0</v>
      </c>
      <c r="X31709">
        <v>0</v>
      </c>
      <c r="Y31709">
        <v>0</v>
      </c>
      <c r="Z31709">
        <v>0</v>
      </c>
      <c r="AA31709">
        <v>0</v>
      </c>
      <c r="AB31709">
        <v>0</v>
      </c>
      <c r="AC31709">
        <v>0</v>
      </c>
      <c r="AD31709">
        <v>0</v>
      </c>
      <c r="AE31709">
        <v>0</v>
      </c>
      <c r="AF31709">
        <v>5000000</v>
      </c>
      <c r="AG31709">
        <v>11500000</v>
      </c>
      <c r="AH31709">
        <v>0</v>
      </c>
      <c r="AI31709">
        <v>0</v>
      </c>
      <c r="AJ31709">
        <v>0</v>
      </c>
      <c r="AK31709">
        <v>0</v>
      </c>
      <c r="AL31709">
        <v>0</v>
      </c>
      <c r="AM31709">
        <v>0</v>
      </c>
    </row>
    <row r="31710" spans="1:39" x14ac:dyDescent="0.45">
      <c r="A31710" t="s">
        <v>117610</v>
      </c>
      <c r="B31710" t="s">
        <v>117611</v>
      </c>
      <c r="C31710" t="s">
        <v>117612</v>
      </c>
      <c r="D31710" t="s">
        <v>88</v>
      </c>
      <c r="E31710" t="s">
        <v>89</v>
      </c>
      <c r="F31710" s="3">
        <v>10000</v>
      </c>
      <c r="G31710" t="s">
        <v>57</v>
      </c>
      <c r="H31710" t="s">
        <v>260</v>
      </c>
      <c r="I31710" t="s">
        <v>3051</v>
      </c>
      <c r="J31710" t="s">
        <v>3052</v>
      </c>
      <c r="K31710" t="s">
        <v>3053</v>
      </c>
      <c r="L31710">
        <v>1</v>
      </c>
      <c r="Q31710" s="1">
        <v>41177</v>
      </c>
      <c r="R31710" s="1">
        <v>41177</v>
      </c>
      <c r="S31710">
        <v>10000</v>
      </c>
      <c r="T31710">
        <v>0</v>
      </c>
      <c r="U31710">
        <v>0</v>
      </c>
      <c r="V31710">
        <v>0</v>
      </c>
      <c r="W31710">
        <v>0</v>
      </c>
      <c r="X31710">
        <v>0</v>
      </c>
      <c r="Y31710">
        <v>0</v>
      </c>
      <c r="Z31710">
        <v>0</v>
      </c>
      <c r="AA31710">
        <v>0</v>
      </c>
      <c r="AB31710">
        <v>0</v>
      </c>
      <c r="AC31710">
        <v>0</v>
      </c>
      <c r="AD31710">
        <v>0</v>
      </c>
      <c r="AE31710">
        <v>0</v>
      </c>
      <c r="AF31710">
        <v>0</v>
      </c>
      <c r="AG31710">
        <v>0</v>
      </c>
      <c r="AH31710">
        <v>0</v>
      </c>
      <c r="AI31710">
        <v>0</v>
      </c>
      <c r="AJ31710">
        <v>0</v>
      </c>
      <c r="AK31710">
        <v>0</v>
      </c>
      <c r="AL31710">
        <v>0</v>
      </c>
      <c r="AM31710">
        <v>0</v>
      </c>
    </row>
    <row r="31711" spans="1:39" x14ac:dyDescent="0.45">
      <c r="A31711" t="s">
        <v>117613</v>
      </c>
      <c r="B31711" t="s">
        <v>117614</v>
      </c>
      <c r="F31711" t="s">
        <v>426</v>
      </c>
      <c r="G31711" t="s">
        <v>57</v>
      </c>
      <c r="H31711" t="s">
        <v>46</v>
      </c>
      <c r="I31711" t="s">
        <v>821</v>
      </c>
      <c r="J31711" t="s">
        <v>822</v>
      </c>
      <c r="K31711" t="s">
        <v>69806</v>
      </c>
      <c r="L31711">
        <v>1</v>
      </c>
      <c r="Q31711" s="1">
        <v>41712</v>
      </c>
      <c r="R31711" s="1">
        <v>41712</v>
      </c>
      <c r="S31711">
        <v>0</v>
      </c>
      <c r="T31711">
        <v>200000</v>
      </c>
      <c r="U31711">
        <v>0</v>
      </c>
      <c r="V31711">
        <v>0</v>
      </c>
      <c r="W31711">
        <v>0</v>
      </c>
      <c r="X31711">
        <v>0</v>
      </c>
      <c r="Y31711">
        <v>0</v>
      </c>
      <c r="Z31711">
        <v>0</v>
      </c>
      <c r="AA31711">
        <v>0</v>
      </c>
      <c r="AB31711">
        <v>0</v>
      </c>
      <c r="AC31711">
        <v>0</v>
      </c>
      <c r="AD31711">
        <v>0</v>
      </c>
      <c r="AE31711">
        <v>0</v>
      </c>
      <c r="AF31711">
        <v>0</v>
      </c>
      <c r="AG31711">
        <v>0</v>
      </c>
      <c r="AH31711">
        <v>0</v>
      </c>
      <c r="AI31711">
        <v>0</v>
      </c>
      <c r="AJ31711">
        <v>0</v>
      </c>
      <c r="AK31711">
        <v>0</v>
      </c>
      <c r="AL31711">
        <v>0</v>
      </c>
      <c r="AM31711">
        <v>0</v>
      </c>
    </row>
    <row r="31712" spans="1:39" x14ac:dyDescent="0.45">
      <c r="A31712" t="s">
        <v>117615</v>
      </c>
      <c r="B31712" t="s">
        <v>117616</v>
      </c>
      <c r="C31712" t="s">
        <v>117617</v>
      </c>
      <c r="D31712" t="s">
        <v>1757</v>
      </c>
      <c r="E31712" t="s">
        <v>1758</v>
      </c>
      <c r="F31712" t="s">
        <v>20947</v>
      </c>
      <c r="G31712" t="s">
        <v>45</v>
      </c>
      <c r="H31712" t="s">
        <v>46</v>
      </c>
      <c r="I31712" t="s">
        <v>58</v>
      </c>
      <c r="J31712" t="s">
        <v>198</v>
      </c>
      <c r="K31712" t="s">
        <v>833</v>
      </c>
      <c r="L31712">
        <v>2</v>
      </c>
      <c r="Q31712" s="1">
        <v>38978</v>
      </c>
      <c r="R31712" s="1">
        <v>39482</v>
      </c>
      <c r="S31712">
        <v>0</v>
      </c>
      <c r="T31712">
        <v>29000000</v>
      </c>
      <c r="U31712">
        <v>0</v>
      </c>
      <c r="V31712">
        <v>0</v>
      </c>
      <c r="W31712">
        <v>0</v>
      </c>
      <c r="X31712">
        <v>0</v>
      </c>
      <c r="Y31712">
        <v>0</v>
      </c>
      <c r="Z31712">
        <v>0</v>
      </c>
      <c r="AA31712">
        <v>0</v>
      </c>
      <c r="AB31712">
        <v>0</v>
      </c>
      <c r="AC31712">
        <v>0</v>
      </c>
      <c r="AD31712">
        <v>0</v>
      </c>
      <c r="AE31712">
        <v>0</v>
      </c>
      <c r="AF31712">
        <v>0</v>
      </c>
      <c r="AG31712">
        <v>8000000</v>
      </c>
      <c r="AH31712">
        <v>21000000</v>
      </c>
      <c r="AI31712">
        <v>0</v>
      </c>
      <c r="AJ31712">
        <v>0</v>
      </c>
      <c r="AK31712">
        <v>0</v>
      </c>
      <c r="AL31712">
        <v>0</v>
      </c>
      <c r="AM31712">
        <v>0</v>
      </c>
    </row>
    <row r="31713" spans="1:39" x14ac:dyDescent="0.45">
      <c r="A31713" t="s">
        <v>117618</v>
      </c>
      <c r="B31713" t="s">
        <v>117619</v>
      </c>
      <c r="C31713" t="s">
        <v>117620</v>
      </c>
      <c r="F31713" t="s">
        <v>114</v>
      </c>
      <c r="G31713" t="s">
        <v>57</v>
      </c>
      <c r="H31713" t="s">
        <v>283</v>
      </c>
      <c r="J31713" t="s">
        <v>7127</v>
      </c>
      <c r="K31713" t="s">
        <v>7127</v>
      </c>
      <c r="L31713">
        <v>1</v>
      </c>
      <c r="M31713" s="1">
        <v>37257</v>
      </c>
      <c r="N31713" s="2">
        <v>37257</v>
      </c>
      <c r="O31713" t="s">
        <v>554</v>
      </c>
      <c r="P31713">
        <v>2002</v>
      </c>
      <c r="Q31713" s="1">
        <v>41404</v>
      </c>
      <c r="R31713" s="1">
        <v>41404</v>
      </c>
      <c r="S31713">
        <v>0</v>
      </c>
      <c r="T31713">
        <v>0</v>
      </c>
      <c r="U31713">
        <v>0</v>
      </c>
      <c r="V31713">
        <v>0</v>
      </c>
      <c r="W31713">
        <v>0</v>
      </c>
      <c r="X31713">
        <v>0</v>
      </c>
      <c r="Y31713">
        <v>0</v>
      </c>
      <c r="Z31713">
        <v>0</v>
      </c>
      <c r="AA31713">
        <v>0</v>
      </c>
      <c r="AB31713">
        <v>0</v>
      </c>
      <c r="AC31713">
        <v>0</v>
      </c>
      <c r="AD31713">
        <v>0</v>
      </c>
      <c r="AE31713">
        <v>0</v>
      </c>
      <c r="AF31713">
        <v>0</v>
      </c>
      <c r="AG31713">
        <v>0</v>
      </c>
      <c r="AH31713">
        <v>0</v>
      </c>
      <c r="AI31713">
        <v>0</v>
      </c>
      <c r="AJ31713">
        <v>0</v>
      </c>
      <c r="AK31713">
        <v>0</v>
      </c>
      <c r="AL31713">
        <v>0</v>
      </c>
      <c r="AM31713">
        <v>0</v>
      </c>
    </row>
    <row r="31714" spans="1:39" x14ac:dyDescent="0.45">
      <c r="A31714" t="s">
        <v>117621</v>
      </c>
      <c r="B31714" t="s">
        <v>117622</v>
      </c>
      <c r="C31714" t="s">
        <v>117623</v>
      </c>
      <c r="F31714" t="s">
        <v>114</v>
      </c>
      <c r="G31714" t="s">
        <v>57</v>
      </c>
      <c r="H31714" t="s">
        <v>379</v>
      </c>
      <c r="J31714" t="s">
        <v>1200</v>
      </c>
      <c r="K31714" t="s">
        <v>117624</v>
      </c>
      <c r="L31714">
        <v>2</v>
      </c>
      <c r="M31714" s="1">
        <v>38353</v>
      </c>
      <c r="N31714" s="2">
        <v>38353</v>
      </c>
      <c r="O31714" t="s">
        <v>464</v>
      </c>
      <c r="P31714">
        <v>2005</v>
      </c>
      <c r="Q31714" s="1">
        <v>38353</v>
      </c>
      <c r="R31714" s="1">
        <v>39083</v>
      </c>
      <c r="S31714">
        <v>0</v>
      </c>
      <c r="T31714">
        <v>0</v>
      </c>
      <c r="U31714">
        <v>0</v>
      </c>
      <c r="V31714">
        <v>0</v>
      </c>
      <c r="W31714">
        <v>0</v>
      </c>
      <c r="X31714">
        <v>0</v>
      </c>
      <c r="Y31714">
        <v>0</v>
      </c>
      <c r="Z31714">
        <v>0</v>
      </c>
      <c r="AA31714">
        <v>0</v>
      </c>
      <c r="AB31714">
        <v>0</v>
      </c>
      <c r="AC31714">
        <v>0</v>
      </c>
      <c r="AD31714">
        <v>0</v>
      </c>
      <c r="AE31714">
        <v>0</v>
      </c>
      <c r="AF31714">
        <v>0</v>
      </c>
      <c r="AG31714">
        <v>0</v>
      </c>
      <c r="AH31714">
        <v>0</v>
      </c>
      <c r="AI31714">
        <v>0</v>
      </c>
      <c r="AJ31714">
        <v>0</v>
      </c>
      <c r="AK31714">
        <v>0</v>
      </c>
      <c r="AL31714">
        <v>0</v>
      </c>
      <c r="AM31714">
        <v>0</v>
      </c>
    </row>
    <row r="31715" spans="1:39" x14ac:dyDescent="0.45">
      <c r="A31715" t="s">
        <v>117625</v>
      </c>
      <c r="B31715" t="s">
        <v>117626</v>
      </c>
      <c r="D31715" t="s">
        <v>88</v>
      </c>
      <c r="E31715" t="s">
        <v>89</v>
      </c>
      <c r="F31715" t="s">
        <v>1047</v>
      </c>
      <c r="G31715" t="s">
        <v>57</v>
      </c>
      <c r="H31715" t="s">
        <v>46</v>
      </c>
      <c r="I31715" t="s">
        <v>821</v>
      </c>
      <c r="J31715" t="s">
        <v>822</v>
      </c>
      <c r="K31715" t="s">
        <v>823</v>
      </c>
      <c r="L31715">
        <v>1</v>
      </c>
      <c r="M31715" s="1">
        <v>37987</v>
      </c>
      <c r="N31715" s="2">
        <v>37987</v>
      </c>
      <c r="O31715" t="s">
        <v>452</v>
      </c>
      <c r="P31715">
        <v>2004</v>
      </c>
      <c r="Q31715" s="1">
        <v>39500</v>
      </c>
      <c r="R31715" s="1">
        <v>39500</v>
      </c>
      <c r="S31715">
        <v>0</v>
      </c>
      <c r="T31715">
        <v>5000000</v>
      </c>
      <c r="U31715">
        <v>0</v>
      </c>
      <c r="V31715">
        <v>0</v>
      </c>
      <c r="W31715">
        <v>0</v>
      </c>
      <c r="X31715">
        <v>0</v>
      </c>
      <c r="Y31715">
        <v>0</v>
      </c>
      <c r="Z31715">
        <v>0</v>
      </c>
      <c r="AA31715">
        <v>0</v>
      </c>
      <c r="AB31715">
        <v>0</v>
      </c>
      <c r="AC31715">
        <v>0</v>
      </c>
      <c r="AD31715">
        <v>0</v>
      </c>
      <c r="AE31715">
        <v>0</v>
      </c>
      <c r="AF31715">
        <v>0</v>
      </c>
      <c r="AG31715">
        <v>5000000</v>
      </c>
      <c r="AH31715">
        <v>0</v>
      </c>
      <c r="AI31715">
        <v>0</v>
      </c>
      <c r="AJ31715">
        <v>0</v>
      </c>
      <c r="AK31715">
        <v>0</v>
      </c>
      <c r="AL31715">
        <v>0</v>
      </c>
      <c r="AM31715">
        <v>0</v>
      </c>
    </row>
    <row r="31716" spans="1:39" x14ac:dyDescent="0.45">
      <c r="A31716" t="s">
        <v>117627</v>
      </c>
      <c r="B31716" t="s">
        <v>117628</v>
      </c>
      <c r="C31716" t="s">
        <v>117629</v>
      </c>
      <c r="D31716" t="s">
        <v>117630</v>
      </c>
      <c r="E31716" t="s">
        <v>3097</v>
      </c>
      <c r="F31716" t="s">
        <v>9397</v>
      </c>
      <c r="G31716" t="s">
        <v>57</v>
      </c>
      <c r="H31716" t="s">
        <v>46</v>
      </c>
      <c r="I31716" t="s">
        <v>821</v>
      </c>
      <c r="J31716" t="s">
        <v>822</v>
      </c>
      <c r="K31716" t="s">
        <v>822</v>
      </c>
      <c r="L31716">
        <v>12</v>
      </c>
      <c r="M31716" s="1">
        <v>38718</v>
      </c>
      <c r="N31716" s="2">
        <v>38718</v>
      </c>
      <c r="O31716" t="s">
        <v>430</v>
      </c>
      <c r="P31716">
        <v>2006</v>
      </c>
      <c r="Q31716" s="1">
        <v>41162</v>
      </c>
      <c r="R31716" s="1">
        <v>41956</v>
      </c>
      <c r="S31716">
        <v>0</v>
      </c>
      <c r="T31716">
        <v>28000000</v>
      </c>
      <c r="U31716">
        <v>0</v>
      </c>
      <c r="V31716">
        <v>2000000</v>
      </c>
      <c r="W31716">
        <v>0</v>
      </c>
      <c r="X31716">
        <v>3000000</v>
      </c>
      <c r="Y31716">
        <v>0</v>
      </c>
      <c r="Z31716">
        <v>0</v>
      </c>
      <c r="AA31716">
        <v>0</v>
      </c>
      <c r="AB31716">
        <v>0</v>
      </c>
      <c r="AC31716">
        <v>0</v>
      </c>
      <c r="AD31716">
        <v>0</v>
      </c>
      <c r="AE31716">
        <v>0</v>
      </c>
      <c r="AF31716">
        <v>0</v>
      </c>
      <c r="AG31716">
        <v>0</v>
      </c>
      <c r="AH31716">
        <v>0</v>
      </c>
      <c r="AI31716">
        <v>0</v>
      </c>
      <c r="AJ31716">
        <v>0</v>
      </c>
      <c r="AK31716">
        <v>0</v>
      </c>
      <c r="AL31716">
        <v>0</v>
      </c>
      <c r="AM31716">
        <v>0</v>
      </c>
    </row>
    <row r="31717" spans="1:39" x14ac:dyDescent="0.45">
      <c r="A31717" t="s">
        <v>117631</v>
      </c>
      <c r="B31717" t="s">
        <v>117632</v>
      </c>
      <c r="C31717" t="s">
        <v>117633</v>
      </c>
      <c r="D31717" t="s">
        <v>22312</v>
      </c>
      <c r="E31717" t="s">
        <v>5546</v>
      </c>
      <c r="F31717" t="s">
        <v>1206</v>
      </c>
      <c r="G31717" t="s">
        <v>57</v>
      </c>
      <c r="H31717" t="s">
        <v>46</v>
      </c>
      <c r="I31717" t="s">
        <v>821</v>
      </c>
      <c r="J31717" t="s">
        <v>822</v>
      </c>
      <c r="K31717" t="s">
        <v>3897</v>
      </c>
      <c r="L31717">
        <v>1</v>
      </c>
      <c r="M31717" s="1">
        <v>40909</v>
      </c>
      <c r="N31717" s="2">
        <v>40909</v>
      </c>
      <c r="O31717" t="s">
        <v>132</v>
      </c>
      <c r="P31717">
        <v>2012</v>
      </c>
      <c r="Q31717" s="1">
        <v>41699</v>
      </c>
      <c r="R31717" s="1">
        <v>41699</v>
      </c>
      <c r="S31717">
        <v>1200000</v>
      </c>
      <c r="T31717">
        <v>0</v>
      </c>
      <c r="U31717">
        <v>0</v>
      </c>
      <c r="V31717">
        <v>0</v>
      </c>
      <c r="W31717">
        <v>0</v>
      </c>
      <c r="X31717">
        <v>0</v>
      </c>
      <c r="Y31717">
        <v>0</v>
      </c>
      <c r="Z31717">
        <v>0</v>
      </c>
      <c r="AA31717">
        <v>0</v>
      </c>
      <c r="AB31717">
        <v>0</v>
      </c>
      <c r="AC31717">
        <v>0</v>
      </c>
      <c r="AD31717">
        <v>0</v>
      </c>
      <c r="AE31717">
        <v>0</v>
      </c>
      <c r="AF31717">
        <v>0</v>
      </c>
      <c r="AG31717">
        <v>0</v>
      </c>
      <c r="AH31717">
        <v>0</v>
      </c>
      <c r="AI31717">
        <v>0</v>
      </c>
      <c r="AJ31717">
        <v>0</v>
      </c>
      <c r="AK31717">
        <v>0</v>
      </c>
      <c r="AL31717">
        <v>0</v>
      </c>
      <c r="AM31717">
        <v>0</v>
      </c>
    </row>
    <row r="31718" spans="1:39" x14ac:dyDescent="0.45">
      <c r="A31718" t="s">
        <v>117634</v>
      </c>
      <c r="B31718" t="s">
        <v>117635</v>
      </c>
      <c r="C31718" t="s">
        <v>117636</v>
      </c>
      <c r="D31718" t="s">
        <v>88</v>
      </c>
      <c r="E31718" t="s">
        <v>89</v>
      </c>
      <c r="F31718" t="s">
        <v>5332</v>
      </c>
      <c r="G31718" t="s">
        <v>45</v>
      </c>
      <c r="H31718" t="s">
        <v>46</v>
      </c>
      <c r="I31718" t="s">
        <v>58</v>
      </c>
      <c r="J31718" t="s">
        <v>198</v>
      </c>
      <c r="K31718" t="s">
        <v>1247</v>
      </c>
      <c r="L31718">
        <v>2</v>
      </c>
      <c r="M31718" s="1">
        <v>38353</v>
      </c>
      <c r="N31718" s="2">
        <v>38353</v>
      </c>
      <c r="O31718" t="s">
        <v>464</v>
      </c>
      <c r="P31718">
        <v>2005</v>
      </c>
      <c r="Q31718" s="1">
        <v>38473</v>
      </c>
      <c r="R31718" s="1">
        <v>38978</v>
      </c>
      <c r="S31718">
        <v>0</v>
      </c>
      <c r="T31718">
        <v>22000000</v>
      </c>
      <c r="U31718">
        <v>0</v>
      </c>
      <c r="V31718">
        <v>0</v>
      </c>
      <c r="W31718">
        <v>0</v>
      </c>
      <c r="X31718">
        <v>0</v>
      </c>
      <c r="Y31718">
        <v>0</v>
      </c>
      <c r="Z31718">
        <v>0</v>
      </c>
      <c r="AA31718">
        <v>0</v>
      </c>
      <c r="AB31718">
        <v>0</v>
      </c>
      <c r="AC31718">
        <v>0</v>
      </c>
      <c r="AD31718">
        <v>0</v>
      </c>
      <c r="AE31718">
        <v>0</v>
      </c>
      <c r="AF31718">
        <v>5000000</v>
      </c>
      <c r="AG31718">
        <v>17000000</v>
      </c>
      <c r="AH31718">
        <v>0</v>
      </c>
      <c r="AI31718">
        <v>0</v>
      </c>
      <c r="AJ31718">
        <v>0</v>
      </c>
      <c r="AK31718">
        <v>0</v>
      </c>
      <c r="AL31718">
        <v>0</v>
      </c>
      <c r="AM31718">
        <v>0</v>
      </c>
    </row>
    <row r="31719" spans="1:39" x14ac:dyDescent="0.45">
      <c r="A31719" t="s">
        <v>117637</v>
      </c>
      <c r="B31719" t="s">
        <v>117638</v>
      </c>
      <c r="C31719" t="s">
        <v>117639</v>
      </c>
      <c r="D31719" t="s">
        <v>558</v>
      </c>
      <c r="E31719" t="s">
        <v>559</v>
      </c>
      <c r="F31719" t="s">
        <v>6221</v>
      </c>
      <c r="G31719" t="s">
        <v>45</v>
      </c>
      <c r="H31719" t="s">
        <v>46</v>
      </c>
      <c r="I31719" t="s">
        <v>58</v>
      </c>
      <c r="J31719" t="s">
        <v>198</v>
      </c>
      <c r="K31719" t="s">
        <v>199</v>
      </c>
      <c r="L31719">
        <v>2</v>
      </c>
      <c r="M31719" s="1">
        <v>38353</v>
      </c>
      <c r="N31719" s="2">
        <v>38353</v>
      </c>
      <c r="O31719" t="s">
        <v>464</v>
      </c>
      <c r="P31719">
        <v>2005</v>
      </c>
      <c r="Q31719" s="1">
        <v>38749</v>
      </c>
      <c r="R31719" s="1">
        <v>39497</v>
      </c>
      <c r="S31719">
        <v>0</v>
      </c>
      <c r="T31719">
        <v>4200000</v>
      </c>
      <c r="U31719">
        <v>0</v>
      </c>
      <c r="V31719">
        <v>0</v>
      </c>
      <c r="W31719">
        <v>0</v>
      </c>
      <c r="X31719">
        <v>0</v>
      </c>
      <c r="Y31719">
        <v>0</v>
      </c>
      <c r="Z31719">
        <v>0</v>
      </c>
      <c r="AA31719">
        <v>0</v>
      </c>
      <c r="AB31719">
        <v>0</v>
      </c>
      <c r="AC31719">
        <v>0</v>
      </c>
      <c r="AD31719">
        <v>0</v>
      </c>
      <c r="AE31719">
        <v>0</v>
      </c>
      <c r="AF31719">
        <v>1000000</v>
      </c>
      <c r="AG31719">
        <v>3200000</v>
      </c>
      <c r="AH31719">
        <v>0</v>
      </c>
      <c r="AI31719">
        <v>0</v>
      </c>
      <c r="AJ31719">
        <v>0</v>
      </c>
      <c r="AK31719">
        <v>0</v>
      </c>
      <c r="AL31719">
        <v>0</v>
      </c>
      <c r="AM31719">
        <v>0</v>
      </c>
    </row>
    <row r="31720" spans="1:39" x14ac:dyDescent="0.45">
      <c r="A31720" t="s">
        <v>117640</v>
      </c>
      <c r="B31720" t="s">
        <v>117641</v>
      </c>
      <c r="C31720" t="s">
        <v>117642</v>
      </c>
      <c r="D31720" t="s">
        <v>88</v>
      </c>
      <c r="E31720" t="s">
        <v>89</v>
      </c>
      <c r="F31720" s="3">
        <v>3000</v>
      </c>
      <c r="G31720" t="s">
        <v>57</v>
      </c>
      <c r="H31720" t="s">
        <v>46</v>
      </c>
      <c r="I31720" t="s">
        <v>81</v>
      </c>
      <c r="J31720" t="s">
        <v>1436</v>
      </c>
      <c r="K31720" t="s">
        <v>117643</v>
      </c>
      <c r="L31720">
        <v>1</v>
      </c>
      <c r="M31720" s="1">
        <v>41399</v>
      </c>
      <c r="N31720" s="2">
        <v>41395</v>
      </c>
      <c r="O31720" t="s">
        <v>439</v>
      </c>
      <c r="P31720">
        <v>2013</v>
      </c>
      <c r="Q31720" s="1">
        <v>41623</v>
      </c>
      <c r="R31720" s="1">
        <v>41623</v>
      </c>
      <c r="S31720">
        <v>0</v>
      </c>
      <c r="T31720">
        <v>0</v>
      </c>
      <c r="U31720">
        <v>3000</v>
      </c>
      <c r="V31720">
        <v>0</v>
      </c>
      <c r="W31720">
        <v>0</v>
      </c>
      <c r="X31720">
        <v>0</v>
      </c>
      <c r="Y31720">
        <v>0</v>
      </c>
      <c r="Z31720">
        <v>0</v>
      </c>
      <c r="AA31720">
        <v>0</v>
      </c>
      <c r="AB31720">
        <v>0</v>
      </c>
      <c r="AC31720">
        <v>0</v>
      </c>
      <c r="AD31720">
        <v>0</v>
      </c>
      <c r="AE31720">
        <v>0</v>
      </c>
      <c r="AF31720">
        <v>0</v>
      </c>
      <c r="AG31720">
        <v>0</v>
      </c>
      <c r="AH31720">
        <v>0</v>
      </c>
      <c r="AI31720">
        <v>0</v>
      </c>
      <c r="AJ31720">
        <v>0</v>
      </c>
      <c r="AK31720">
        <v>0</v>
      </c>
      <c r="AL31720">
        <v>0</v>
      </c>
      <c r="AM31720">
        <v>0</v>
      </c>
    </row>
    <row r="31721" spans="1:39" x14ac:dyDescent="0.45">
      <c r="A31721" t="s">
        <v>117644</v>
      </c>
      <c r="B31721" t="s">
        <v>117645</v>
      </c>
      <c r="C31721" t="s">
        <v>117646</v>
      </c>
      <c r="D31721" t="s">
        <v>117647</v>
      </c>
      <c r="E31721" t="s">
        <v>31932</v>
      </c>
      <c r="F31721" t="s">
        <v>117648</v>
      </c>
      <c r="G31721" t="s">
        <v>57</v>
      </c>
      <c r="H31721" t="s">
        <v>46</v>
      </c>
      <c r="I31721" t="s">
        <v>115</v>
      </c>
      <c r="J31721" t="s">
        <v>334</v>
      </c>
      <c r="K31721" t="s">
        <v>334</v>
      </c>
      <c r="L31721">
        <v>3</v>
      </c>
      <c r="M31721" s="1">
        <v>39814</v>
      </c>
      <c r="N31721" s="2">
        <v>39814</v>
      </c>
      <c r="O31721" t="s">
        <v>188</v>
      </c>
      <c r="P31721">
        <v>2009</v>
      </c>
      <c r="Q31721" s="1">
        <v>40148</v>
      </c>
      <c r="R31721" s="1">
        <v>41244</v>
      </c>
      <c r="S31721">
        <v>665000</v>
      </c>
      <c r="T31721">
        <v>1150000</v>
      </c>
      <c r="U31721">
        <v>0</v>
      </c>
      <c r="V31721">
        <v>0</v>
      </c>
      <c r="W31721">
        <v>0</v>
      </c>
      <c r="X31721">
        <v>0</v>
      </c>
      <c r="Y31721">
        <v>0</v>
      </c>
      <c r="Z31721">
        <v>0</v>
      </c>
      <c r="AA31721">
        <v>0</v>
      </c>
      <c r="AB31721">
        <v>0</v>
      </c>
      <c r="AC31721">
        <v>0</v>
      </c>
      <c r="AD31721">
        <v>0</v>
      </c>
      <c r="AE31721">
        <v>0</v>
      </c>
      <c r="AF31721">
        <v>1150000</v>
      </c>
      <c r="AG31721">
        <v>0</v>
      </c>
      <c r="AH31721">
        <v>0</v>
      </c>
      <c r="AI31721">
        <v>0</v>
      </c>
      <c r="AJ31721">
        <v>0</v>
      </c>
      <c r="AK31721">
        <v>0</v>
      </c>
      <c r="AL31721">
        <v>0</v>
      </c>
      <c r="AM31721">
        <v>0</v>
      </c>
    </row>
    <row r="31722" spans="1:39" x14ac:dyDescent="0.45">
      <c r="A31722" t="s">
        <v>117649</v>
      </c>
      <c r="B31722" t="s">
        <v>117650</v>
      </c>
      <c r="C31722" t="s">
        <v>117651</v>
      </c>
      <c r="D31722" t="s">
        <v>117652</v>
      </c>
      <c r="E31722" t="s">
        <v>248</v>
      </c>
      <c r="F31722" t="s">
        <v>426</v>
      </c>
      <c r="G31722" t="s">
        <v>57</v>
      </c>
      <c r="H31722" t="s">
        <v>46</v>
      </c>
      <c r="I31722" t="s">
        <v>81</v>
      </c>
      <c r="J31722" t="s">
        <v>3389</v>
      </c>
      <c r="K31722" t="s">
        <v>3389</v>
      </c>
      <c r="L31722">
        <v>1</v>
      </c>
      <c r="M31722" s="1">
        <v>39600</v>
      </c>
      <c r="N31722" s="2">
        <v>39600</v>
      </c>
      <c r="O31722" t="s">
        <v>520</v>
      </c>
      <c r="P31722">
        <v>2008</v>
      </c>
      <c r="Q31722" s="1">
        <v>40040</v>
      </c>
      <c r="R31722" s="1">
        <v>40040</v>
      </c>
      <c r="S31722">
        <v>0</v>
      </c>
      <c r="T31722">
        <v>0</v>
      </c>
      <c r="U31722">
        <v>0</v>
      </c>
      <c r="V31722">
        <v>0</v>
      </c>
      <c r="W31722">
        <v>0</v>
      </c>
      <c r="X31722">
        <v>0</v>
      </c>
      <c r="Y31722">
        <v>200000</v>
      </c>
      <c r="Z31722">
        <v>0</v>
      </c>
      <c r="AA31722">
        <v>0</v>
      </c>
      <c r="AB31722">
        <v>0</v>
      </c>
      <c r="AC31722">
        <v>0</v>
      </c>
      <c r="AD31722">
        <v>0</v>
      </c>
      <c r="AE31722">
        <v>0</v>
      </c>
      <c r="AF31722">
        <v>0</v>
      </c>
      <c r="AG31722">
        <v>0</v>
      </c>
      <c r="AH31722">
        <v>0</v>
      </c>
      <c r="AI31722">
        <v>0</v>
      </c>
      <c r="AJ31722">
        <v>0</v>
      </c>
      <c r="AK31722">
        <v>0</v>
      </c>
      <c r="AL31722">
        <v>0</v>
      </c>
      <c r="AM31722">
        <v>0</v>
      </c>
    </row>
    <row r="31723" spans="1:39" x14ac:dyDescent="0.45">
      <c r="A31723" t="s">
        <v>117653</v>
      </c>
      <c r="B31723" t="s">
        <v>117654</v>
      </c>
      <c r="C31723" t="s">
        <v>117655</v>
      </c>
      <c r="D31723" t="s">
        <v>117656</v>
      </c>
      <c r="E31723" t="s">
        <v>162</v>
      </c>
      <c r="F31723" t="s">
        <v>3146</v>
      </c>
      <c r="G31723" t="s">
        <v>57</v>
      </c>
      <c r="H31723" t="s">
        <v>46</v>
      </c>
      <c r="I31723" t="s">
        <v>920</v>
      </c>
      <c r="J31723" t="s">
        <v>921</v>
      </c>
      <c r="K31723" t="s">
        <v>29070</v>
      </c>
      <c r="L31723">
        <v>2</v>
      </c>
      <c r="M31723" s="1">
        <v>41647</v>
      </c>
      <c r="N31723" s="2">
        <v>41640</v>
      </c>
      <c r="O31723" t="s">
        <v>84</v>
      </c>
      <c r="P31723">
        <v>2014</v>
      </c>
      <c r="Q31723" s="1">
        <v>41690</v>
      </c>
      <c r="R31723" s="1">
        <v>41974</v>
      </c>
      <c r="S31723">
        <v>0</v>
      </c>
      <c r="T31723">
        <v>0</v>
      </c>
      <c r="U31723">
        <v>0</v>
      </c>
      <c r="V31723">
        <v>0</v>
      </c>
      <c r="W31723">
        <v>0</v>
      </c>
      <c r="X31723">
        <v>430000</v>
      </c>
      <c r="Y31723">
        <v>0</v>
      </c>
      <c r="Z31723">
        <v>0</v>
      </c>
      <c r="AA31723">
        <v>0</v>
      </c>
      <c r="AB31723">
        <v>0</v>
      </c>
      <c r="AC31723">
        <v>0</v>
      </c>
      <c r="AD31723">
        <v>0</v>
      </c>
      <c r="AE31723">
        <v>0</v>
      </c>
      <c r="AF31723">
        <v>0</v>
      </c>
      <c r="AG31723">
        <v>0</v>
      </c>
      <c r="AH31723">
        <v>0</v>
      </c>
      <c r="AI31723">
        <v>0</v>
      </c>
      <c r="AJ31723">
        <v>0</v>
      </c>
      <c r="AK31723">
        <v>0</v>
      </c>
      <c r="AL31723">
        <v>0</v>
      </c>
      <c r="AM31723">
        <v>0</v>
      </c>
    </row>
    <row r="31724" spans="1:39" x14ac:dyDescent="0.45">
      <c r="A31724" t="s">
        <v>117657</v>
      </c>
      <c r="B31724" t="s">
        <v>117658</v>
      </c>
      <c r="C31724" t="s">
        <v>117659</v>
      </c>
      <c r="D31724" t="s">
        <v>142</v>
      </c>
      <c r="E31724" t="s">
        <v>143</v>
      </c>
      <c r="F31724" t="s">
        <v>117254</v>
      </c>
      <c r="G31724" t="s">
        <v>57</v>
      </c>
      <c r="H31724" t="s">
        <v>46</v>
      </c>
      <c r="I31724" t="s">
        <v>58</v>
      </c>
      <c r="J31724" t="s">
        <v>989</v>
      </c>
      <c r="K31724" t="s">
        <v>990</v>
      </c>
      <c r="L31724">
        <v>2</v>
      </c>
      <c r="Q31724" s="1">
        <v>41723</v>
      </c>
      <c r="R31724" s="1">
        <v>41764</v>
      </c>
      <c r="S31724">
        <v>0</v>
      </c>
      <c r="T31724">
        <v>6167000</v>
      </c>
      <c r="U31724">
        <v>0</v>
      </c>
      <c r="V31724">
        <v>0</v>
      </c>
      <c r="W31724">
        <v>0</v>
      </c>
      <c r="X31724">
        <v>0</v>
      </c>
      <c r="Y31724">
        <v>0</v>
      </c>
      <c r="Z31724">
        <v>0</v>
      </c>
      <c r="AA31724">
        <v>0</v>
      </c>
      <c r="AB31724">
        <v>0</v>
      </c>
      <c r="AC31724">
        <v>0</v>
      </c>
      <c r="AD31724">
        <v>0</v>
      </c>
      <c r="AE31724">
        <v>0</v>
      </c>
      <c r="AF31724">
        <v>0</v>
      </c>
      <c r="AG31724">
        <v>5000000</v>
      </c>
      <c r="AH31724">
        <v>0</v>
      </c>
      <c r="AI31724">
        <v>0</v>
      </c>
      <c r="AJ31724">
        <v>0</v>
      </c>
      <c r="AK31724">
        <v>0</v>
      </c>
      <c r="AL31724">
        <v>0</v>
      </c>
      <c r="AM31724">
        <v>0</v>
      </c>
    </row>
    <row r="31725" spans="1:39" x14ac:dyDescent="0.45">
      <c r="A31725" t="s">
        <v>117660</v>
      </c>
      <c r="B31725" t="s">
        <v>117661</v>
      </c>
      <c r="C31725" t="s">
        <v>117662</v>
      </c>
      <c r="D31725" t="s">
        <v>117663</v>
      </c>
      <c r="E31725" t="s">
        <v>1497</v>
      </c>
      <c r="F31725" t="s">
        <v>9870</v>
      </c>
      <c r="G31725" t="s">
        <v>101</v>
      </c>
      <c r="H31725" t="s">
        <v>46</v>
      </c>
      <c r="I31725" t="s">
        <v>47</v>
      </c>
      <c r="J31725" t="s">
        <v>48</v>
      </c>
      <c r="K31725" t="s">
        <v>49</v>
      </c>
      <c r="L31725">
        <v>2</v>
      </c>
      <c r="M31725" s="1">
        <v>40065</v>
      </c>
      <c r="N31725" s="2">
        <v>40057</v>
      </c>
      <c r="O31725" t="s">
        <v>285</v>
      </c>
      <c r="P31725">
        <v>2009</v>
      </c>
      <c r="Q31725" s="1">
        <v>40210</v>
      </c>
      <c r="R31725" s="1">
        <v>40769</v>
      </c>
      <c r="S31725">
        <v>0</v>
      </c>
      <c r="T31725">
        <v>265000</v>
      </c>
      <c r="U31725">
        <v>0</v>
      </c>
      <c r="V31725">
        <v>0</v>
      </c>
      <c r="W31725">
        <v>0</v>
      </c>
      <c r="X31725">
        <v>0</v>
      </c>
      <c r="Y31725">
        <v>60000</v>
      </c>
      <c r="Z31725">
        <v>0</v>
      </c>
      <c r="AA31725">
        <v>0</v>
      </c>
      <c r="AB31725">
        <v>0</v>
      </c>
      <c r="AC31725">
        <v>0</v>
      </c>
      <c r="AD31725">
        <v>0</v>
      </c>
      <c r="AE31725">
        <v>0</v>
      </c>
      <c r="AF31725">
        <v>265000</v>
      </c>
      <c r="AG31725">
        <v>0</v>
      </c>
      <c r="AH31725">
        <v>0</v>
      </c>
      <c r="AI31725">
        <v>0</v>
      </c>
      <c r="AJ31725">
        <v>0</v>
      </c>
      <c r="AK31725">
        <v>0</v>
      </c>
      <c r="AL31725">
        <v>0</v>
      </c>
      <c r="AM31725">
        <v>0</v>
      </c>
    </row>
    <row r="31726" spans="1:39" x14ac:dyDescent="0.45">
      <c r="A31726" t="s">
        <v>117664</v>
      </c>
      <c r="B31726" t="s">
        <v>117665</v>
      </c>
      <c r="C31726" t="s">
        <v>117666</v>
      </c>
      <c r="F31726" t="s">
        <v>114</v>
      </c>
      <c r="G31726" t="s">
        <v>57</v>
      </c>
      <c r="H31726" t="s">
        <v>46</v>
      </c>
      <c r="I31726" t="s">
        <v>91</v>
      </c>
      <c r="J31726" t="s">
        <v>602</v>
      </c>
      <c r="K31726" t="s">
        <v>602</v>
      </c>
      <c r="L31726">
        <v>1</v>
      </c>
      <c r="Q31726" s="1">
        <v>41209</v>
      </c>
      <c r="R31726" s="1">
        <v>41209</v>
      </c>
      <c r="S31726">
        <v>0</v>
      </c>
      <c r="T31726">
        <v>0</v>
      </c>
      <c r="U31726">
        <v>0</v>
      </c>
      <c r="V31726">
        <v>0</v>
      </c>
      <c r="W31726">
        <v>0</v>
      </c>
      <c r="X31726">
        <v>0</v>
      </c>
      <c r="Y31726">
        <v>0</v>
      </c>
      <c r="Z31726">
        <v>0</v>
      </c>
      <c r="AA31726">
        <v>0</v>
      </c>
      <c r="AB31726">
        <v>0</v>
      </c>
      <c r="AC31726">
        <v>0</v>
      </c>
      <c r="AD31726">
        <v>0</v>
      </c>
      <c r="AE31726">
        <v>0</v>
      </c>
      <c r="AF31726">
        <v>0</v>
      </c>
      <c r="AG31726">
        <v>0</v>
      </c>
      <c r="AH31726">
        <v>0</v>
      </c>
      <c r="AI31726">
        <v>0</v>
      </c>
      <c r="AJ31726">
        <v>0</v>
      </c>
      <c r="AK31726">
        <v>0</v>
      </c>
      <c r="AL31726">
        <v>0</v>
      </c>
      <c r="AM31726">
        <v>0</v>
      </c>
    </row>
    <row r="31727" spans="1:39" x14ac:dyDescent="0.45">
      <c r="A31727" t="s">
        <v>117667</v>
      </c>
      <c r="B31727" t="s">
        <v>117668</v>
      </c>
      <c r="C31727" t="s">
        <v>117669</v>
      </c>
      <c r="D31727" t="s">
        <v>10226</v>
      </c>
      <c r="E31727" t="s">
        <v>143</v>
      </c>
      <c r="F31727" t="s">
        <v>117670</v>
      </c>
      <c r="G31727" t="s">
        <v>45</v>
      </c>
      <c r="H31727" t="s">
        <v>46</v>
      </c>
      <c r="I31727" t="s">
        <v>58</v>
      </c>
      <c r="J31727" t="s">
        <v>198</v>
      </c>
      <c r="K31727" t="s">
        <v>1247</v>
      </c>
      <c r="L31727">
        <v>6</v>
      </c>
      <c r="M31727" s="1">
        <v>38718</v>
      </c>
      <c r="N31727" s="2">
        <v>38718</v>
      </c>
      <c r="O31727" t="s">
        <v>430</v>
      </c>
      <c r="P31727">
        <v>2006</v>
      </c>
      <c r="Q31727" s="1">
        <v>39632</v>
      </c>
      <c r="R31727" s="1">
        <v>41365</v>
      </c>
      <c r="S31727">
        <v>0</v>
      </c>
      <c r="T31727">
        <v>167000000</v>
      </c>
      <c r="U31727">
        <v>0</v>
      </c>
      <c r="V31727">
        <v>0</v>
      </c>
      <c r="W31727">
        <v>0</v>
      </c>
      <c r="X31727">
        <v>0</v>
      </c>
      <c r="Y31727">
        <v>0</v>
      </c>
      <c r="Z31727">
        <v>0</v>
      </c>
      <c r="AA31727">
        <v>65000100</v>
      </c>
      <c r="AB31727">
        <v>0</v>
      </c>
      <c r="AC31727">
        <v>0</v>
      </c>
      <c r="AD31727">
        <v>0</v>
      </c>
      <c r="AE31727">
        <v>0</v>
      </c>
      <c r="AF31727">
        <v>18000000</v>
      </c>
      <c r="AG31727">
        <v>0</v>
      </c>
      <c r="AH31727">
        <v>84000000</v>
      </c>
      <c r="AI31727">
        <v>65000000</v>
      </c>
      <c r="AJ31727">
        <v>0</v>
      </c>
      <c r="AK31727">
        <v>0</v>
      </c>
      <c r="AL31727">
        <v>0</v>
      </c>
      <c r="AM31727">
        <v>0</v>
      </c>
    </row>
    <row r="31728" spans="1:39" x14ac:dyDescent="0.45">
      <c r="A31728" t="s">
        <v>117671</v>
      </c>
      <c r="B31728" t="s">
        <v>117672</v>
      </c>
      <c r="C31728" t="s">
        <v>117673</v>
      </c>
      <c r="D31728" t="s">
        <v>127</v>
      </c>
      <c r="E31728" t="s">
        <v>128</v>
      </c>
      <c r="F31728" t="s">
        <v>18631</v>
      </c>
      <c r="G31728" t="s">
        <v>57</v>
      </c>
      <c r="H31728" t="s">
        <v>46</v>
      </c>
      <c r="I31728" t="s">
        <v>648</v>
      </c>
      <c r="J31728" t="s">
        <v>649</v>
      </c>
      <c r="K31728" t="s">
        <v>649</v>
      </c>
      <c r="L31728">
        <v>3</v>
      </c>
      <c r="M31728" s="1">
        <v>39083</v>
      </c>
      <c r="N31728" s="2">
        <v>39083</v>
      </c>
      <c r="O31728" t="s">
        <v>110</v>
      </c>
      <c r="P31728">
        <v>2007</v>
      </c>
      <c r="Q31728" s="1">
        <v>41079</v>
      </c>
      <c r="R31728" s="1">
        <v>41926</v>
      </c>
      <c r="S31728">
        <v>0</v>
      </c>
      <c r="T31728">
        <v>2000000</v>
      </c>
      <c r="U31728">
        <v>0</v>
      </c>
      <c r="V31728">
        <v>0</v>
      </c>
      <c r="W31728">
        <v>0</v>
      </c>
      <c r="X31728">
        <v>1300000</v>
      </c>
      <c r="Y31728">
        <v>0</v>
      </c>
      <c r="Z31728">
        <v>0</v>
      </c>
      <c r="AA31728">
        <v>0</v>
      </c>
      <c r="AB31728">
        <v>0</v>
      </c>
      <c r="AC31728">
        <v>0</v>
      </c>
      <c r="AD31728">
        <v>0</v>
      </c>
      <c r="AE31728">
        <v>0</v>
      </c>
      <c r="AF31728">
        <v>0</v>
      </c>
      <c r="AG31728">
        <v>0</v>
      </c>
      <c r="AH31728">
        <v>0</v>
      </c>
      <c r="AI31728">
        <v>0</v>
      </c>
      <c r="AJ31728">
        <v>0</v>
      </c>
      <c r="AK31728">
        <v>0</v>
      </c>
      <c r="AL31728">
        <v>0</v>
      </c>
      <c r="AM31728">
        <v>0</v>
      </c>
    </row>
    <row r="31729" spans="1:39" x14ac:dyDescent="0.45">
      <c r="A31729" t="s">
        <v>117674</v>
      </c>
      <c r="B31729" t="s">
        <v>117675</v>
      </c>
      <c r="C31729" t="s">
        <v>117676</v>
      </c>
      <c r="F31729" s="3">
        <v>50000</v>
      </c>
      <c r="G31729" t="s">
        <v>57</v>
      </c>
      <c r="H31729" t="s">
        <v>46</v>
      </c>
      <c r="I31729" t="s">
        <v>299</v>
      </c>
      <c r="J31729" t="s">
        <v>300</v>
      </c>
      <c r="K31729" t="s">
        <v>11009</v>
      </c>
      <c r="L31729">
        <v>1</v>
      </c>
      <c r="Q31729" s="1">
        <v>40472</v>
      </c>
      <c r="R31729" s="1">
        <v>40472</v>
      </c>
      <c r="S31729">
        <v>50000</v>
      </c>
      <c r="T31729">
        <v>0</v>
      </c>
      <c r="U31729">
        <v>0</v>
      </c>
      <c r="V31729">
        <v>0</v>
      </c>
      <c r="W31729">
        <v>0</v>
      </c>
      <c r="X31729">
        <v>0</v>
      </c>
      <c r="Y31729">
        <v>0</v>
      </c>
      <c r="Z31729">
        <v>0</v>
      </c>
      <c r="AA31729">
        <v>0</v>
      </c>
      <c r="AB31729">
        <v>0</v>
      </c>
      <c r="AC31729">
        <v>0</v>
      </c>
      <c r="AD31729">
        <v>0</v>
      </c>
      <c r="AE31729">
        <v>0</v>
      </c>
      <c r="AF31729">
        <v>0</v>
      </c>
      <c r="AG31729">
        <v>0</v>
      </c>
      <c r="AH31729">
        <v>0</v>
      </c>
      <c r="AI31729">
        <v>0</v>
      </c>
      <c r="AJ31729">
        <v>0</v>
      </c>
      <c r="AK31729">
        <v>0</v>
      </c>
      <c r="AL31729">
        <v>0</v>
      </c>
      <c r="AM31729">
        <v>0</v>
      </c>
    </row>
    <row r="31730" spans="1:39" x14ac:dyDescent="0.45">
      <c r="A31730" t="s">
        <v>117677</v>
      </c>
      <c r="B31730" t="s">
        <v>117678</v>
      </c>
      <c r="C31730" t="s">
        <v>83864</v>
      </c>
      <c r="D31730" t="s">
        <v>117679</v>
      </c>
      <c r="E31730" t="s">
        <v>28172</v>
      </c>
      <c r="F31730" t="s">
        <v>17283</v>
      </c>
      <c r="G31730" t="s">
        <v>57</v>
      </c>
      <c r="H31730" t="s">
        <v>46</v>
      </c>
      <c r="I31730" t="s">
        <v>58</v>
      </c>
      <c r="J31730" t="s">
        <v>198</v>
      </c>
      <c r="K31730" t="s">
        <v>199</v>
      </c>
      <c r="L31730">
        <v>2</v>
      </c>
      <c r="M31730" s="1">
        <v>37622</v>
      </c>
      <c r="N31730" s="2">
        <v>37622</v>
      </c>
      <c r="O31730" t="s">
        <v>854</v>
      </c>
      <c r="P31730">
        <v>2003</v>
      </c>
      <c r="Q31730" s="1">
        <v>41079</v>
      </c>
      <c r="R31730" s="1">
        <v>41190</v>
      </c>
      <c r="S31730">
        <v>0</v>
      </c>
      <c r="T31730">
        <v>50700000</v>
      </c>
      <c r="U31730">
        <v>0</v>
      </c>
      <c r="V31730">
        <v>0</v>
      </c>
      <c r="W31730">
        <v>0</v>
      </c>
      <c r="X31730">
        <v>0</v>
      </c>
      <c r="Y31730">
        <v>0</v>
      </c>
      <c r="Z31730">
        <v>0</v>
      </c>
      <c r="AA31730">
        <v>0</v>
      </c>
      <c r="AB31730">
        <v>0</v>
      </c>
      <c r="AC31730">
        <v>0</v>
      </c>
      <c r="AD31730">
        <v>0</v>
      </c>
      <c r="AE31730">
        <v>0</v>
      </c>
      <c r="AF31730">
        <v>25000000</v>
      </c>
      <c r="AG31730">
        <v>25700000</v>
      </c>
      <c r="AH31730">
        <v>0</v>
      </c>
      <c r="AI31730">
        <v>0</v>
      </c>
      <c r="AJ31730">
        <v>0</v>
      </c>
      <c r="AK31730">
        <v>0</v>
      </c>
      <c r="AL31730">
        <v>0</v>
      </c>
      <c r="AM31730">
        <v>0</v>
      </c>
    </row>
    <row r="31731" spans="1:39" x14ac:dyDescent="0.45">
      <c r="A31731" t="s">
        <v>117680</v>
      </c>
      <c r="B31731" t="s">
        <v>117681</v>
      </c>
      <c r="C31731" t="s">
        <v>117682</v>
      </c>
      <c r="D31731" t="s">
        <v>88</v>
      </c>
      <c r="E31731" t="s">
        <v>89</v>
      </c>
      <c r="F31731" t="s">
        <v>75524</v>
      </c>
      <c r="G31731" t="s">
        <v>57</v>
      </c>
      <c r="H31731" t="s">
        <v>634</v>
      </c>
      <c r="J31731" t="s">
        <v>11325</v>
      </c>
      <c r="K31731" t="s">
        <v>11326</v>
      </c>
      <c r="L31731">
        <v>1</v>
      </c>
      <c r="M31731" s="1">
        <v>37622</v>
      </c>
      <c r="N31731" s="2">
        <v>37622</v>
      </c>
      <c r="O31731" t="s">
        <v>854</v>
      </c>
      <c r="P31731">
        <v>2003</v>
      </c>
      <c r="Q31731" s="1">
        <v>40141</v>
      </c>
      <c r="R31731" s="1">
        <v>40141</v>
      </c>
      <c r="S31731">
        <v>0</v>
      </c>
      <c r="T31731">
        <v>2240000</v>
      </c>
      <c r="U31731">
        <v>0</v>
      </c>
      <c r="V31731">
        <v>0</v>
      </c>
      <c r="W31731">
        <v>0</v>
      </c>
      <c r="X31731">
        <v>0</v>
      </c>
      <c r="Y31731">
        <v>0</v>
      </c>
      <c r="Z31731">
        <v>0</v>
      </c>
      <c r="AA31731">
        <v>0</v>
      </c>
      <c r="AB31731">
        <v>0</v>
      </c>
      <c r="AC31731">
        <v>0</v>
      </c>
      <c r="AD31731">
        <v>0</v>
      </c>
      <c r="AE31731">
        <v>0</v>
      </c>
      <c r="AF31731">
        <v>0</v>
      </c>
      <c r="AG31731">
        <v>0</v>
      </c>
      <c r="AH31731">
        <v>0</v>
      </c>
      <c r="AI31731">
        <v>0</v>
      </c>
      <c r="AJ31731">
        <v>0</v>
      </c>
      <c r="AK31731">
        <v>0</v>
      </c>
      <c r="AL31731">
        <v>0</v>
      </c>
      <c r="AM31731">
        <v>0</v>
      </c>
    </row>
    <row r="31732" spans="1:39" x14ac:dyDescent="0.45">
      <c r="A31732" t="s">
        <v>117683</v>
      </c>
      <c r="B31732" t="s">
        <v>117684</v>
      </c>
      <c r="C31732" t="s">
        <v>117685</v>
      </c>
      <c r="D31732" t="s">
        <v>258</v>
      </c>
      <c r="E31732" t="s">
        <v>259</v>
      </c>
      <c r="F31732" t="s">
        <v>114</v>
      </c>
      <c r="G31732" t="s">
        <v>57</v>
      </c>
      <c r="H31732" t="s">
        <v>192</v>
      </c>
      <c r="J31732" t="s">
        <v>1656</v>
      </c>
      <c r="K31732" t="s">
        <v>25126</v>
      </c>
      <c r="L31732">
        <v>1</v>
      </c>
      <c r="Q31732" s="1">
        <v>41289</v>
      </c>
      <c r="R31732" s="1">
        <v>41289</v>
      </c>
      <c r="S31732">
        <v>0</v>
      </c>
      <c r="T31732">
        <v>0</v>
      </c>
      <c r="U31732">
        <v>0</v>
      </c>
      <c r="V31732">
        <v>0</v>
      </c>
      <c r="W31732">
        <v>0</v>
      </c>
      <c r="X31732">
        <v>0</v>
      </c>
      <c r="Y31732">
        <v>0</v>
      </c>
      <c r="Z31732">
        <v>0</v>
      </c>
      <c r="AA31732">
        <v>0</v>
      </c>
      <c r="AB31732">
        <v>0</v>
      </c>
      <c r="AC31732">
        <v>0</v>
      </c>
      <c r="AD31732">
        <v>0</v>
      </c>
      <c r="AE31732">
        <v>0</v>
      </c>
      <c r="AF31732">
        <v>0</v>
      </c>
      <c r="AG31732">
        <v>0</v>
      </c>
      <c r="AH31732">
        <v>0</v>
      </c>
      <c r="AI31732">
        <v>0</v>
      </c>
      <c r="AJ31732">
        <v>0</v>
      </c>
      <c r="AK31732">
        <v>0</v>
      </c>
      <c r="AL31732">
        <v>0</v>
      </c>
      <c r="AM31732">
        <v>0</v>
      </c>
    </row>
    <row r="31733" spans="1:39" x14ac:dyDescent="0.45">
      <c r="A31733" t="s">
        <v>117686</v>
      </c>
      <c r="B31733" t="s">
        <v>117687</v>
      </c>
      <c r="D31733" t="s">
        <v>389</v>
      </c>
      <c r="E31733" t="s">
        <v>390</v>
      </c>
      <c r="F31733" t="s">
        <v>6063</v>
      </c>
      <c r="G31733" t="s">
        <v>57</v>
      </c>
      <c r="L31733">
        <v>1</v>
      </c>
      <c r="Q31733" s="1">
        <v>40546</v>
      </c>
      <c r="R31733" s="1">
        <v>40546</v>
      </c>
      <c r="S31733">
        <v>0</v>
      </c>
      <c r="T31733">
        <v>18000000</v>
      </c>
      <c r="U31733">
        <v>0</v>
      </c>
      <c r="V31733">
        <v>0</v>
      </c>
      <c r="W31733">
        <v>0</v>
      </c>
      <c r="X31733">
        <v>0</v>
      </c>
      <c r="Y31733">
        <v>0</v>
      </c>
      <c r="Z31733">
        <v>0</v>
      </c>
      <c r="AA31733">
        <v>0</v>
      </c>
      <c r="AB31733">
        <v>0</v>
      </c>
      <c r="AC31733">
        <v>0</v>
      </c>
      <c r="AD31733">
        <v>0</v>
      </c>
      <c r="AE31733">
        <v>0</v>
      </c>
      <c r="AF31733">
        <v>0</v>
      </c>
      <c r="AG31733">
        <v>0</v>
      </c>
      <c r="AH31733">
        <v>0</v>
      </c>
      <c r="AI31733">
        <v>0</v>
      </c>
      <c r="AJ31733">
        <v>0</v>
      </c>
      <c r="AK31733">
        <v>0</v>
      </c>
      <c r="AL31733">
        <v>0</v>
      </c>
      <c r="AM31733">
        <v>0</v>
      </c>
    </row>
    <row r="31734" spans="1:39" x14ac:dyDescent="0.45">
      <c r="A31734" t="s">
        <v>117688</v>
      </c>
      <c r="B31734" t="s">
        <v>117689</v>
      </c>
      <c r="C31734" t="s">
        <v>117690</v>
      </c>
      <c r="D31734" t="s">
        <v>107</v>
      </c>
      <c r="E31734" t="s">
        <v>108</v>
      </c>
      <c r="F31734" t="s">
        <v>117691</v>
      </c>
      <c r="G31734" t="s">
        <v>57</v>
      </c>
      <c r="H31734" t="s">
        <v>214</v>
      </c>
      <c r="J31734" t="s">
        <v>215</v>
      </c>
      <c r="K31734" t="s">
        <v>215</v>
      </c>
      <c r="L31734">
        <v>4</v>
      </c>
      <c r="M31734" s="1">
        <v>39873</v>
      </c>
      <c r="N31734" s="2">
        <v>39873</v>
      </c>
      <c r="O31734" t="s">
        <v>188</v>
      </c>
      <c r="P31734">
        <v>2009</v>
      </c>
      <c r="Q31734" s="1">
        <v>39600</v>
      </c>
      <c r="R31734" s="1">
        <v>40952</v>
      </c>
      <c r="S31734">
        <v>0</v>
      </c>
      <c r="T31734">
        <v>6600000</v>
      </c>
      <c r="U31734">
        <v>0</v>
      </c>
      <c r="V31734">
        <v>0</v>
      </c>
      <c r="W31734">
        <v>0</v>
      </c>
      <c r="X31734">
        <v>0</v>
      </c>
      <c r="Y31734">
        <v>5277860</v>
      </c>
      <c r="Z31734">
        <v>0</v>
      </c>
      <c r="AA31734">
        <v>0</v>
      </c>
      <c r="AB31734">
        <v>0</v>
      </c>
      <c r="AC31734">
        <v>0</v>
      </c>
      <c r="AD31734">
        <v>0</v>
      </c>
      <c r="AE31734">
        <v>0</v>
      </c>
      <c r="AF31734">
        <v>0</v>
      </c>
      <c r="AG31734">
        <v>0</v>
      </c>
      <c r="AH31734">
        <v>0</v>
      </c>
      <c r="AI31734">
        <v>0</v>
      </c>
      <c r="AJ31734">
        <v>0</v>
      </c>
      <c r="AK31734">
        <v>0</v>
      </c>
      <c r="AL31734">
        <v>0</v>
      </c>
      <c r="AM31734">
        <v>0</v>
      </c>
    </row>
    <row r="31735" spans="1:39" x14ac:dyDescent="0.45">
      <c r="A31735" t="s">
        <v>117692</v>
      </c>
      <c r="B31735" t="s">
        <v>117693</v>
      </c>
      <c r="D31735" t="s">
        <v>434</v>
      </c>
      <c r="E31735" t="s">
        <v>413</v>
      </c>
      <c r="F31735" t="s">
        <v>114</v>
      </c>
      <c r="G31735" t="s">
        <v>57</v>
      </c>
      <c r="H31735" t="s">
        <v>46</v>
      </c>
      <c r="I31735" t="s">
        <v>648</v>
      </c>
      <c r="J31735" t="s">
        <v>70671</v>
      </c>
      <c r="K31735" t="s">
        <v>70671</v>
      </c>
      <c r="L31735">
        <v>1</v>
      </c>
      <c r="M31735" s="1">
        <v>40204</v>
      </c>
      <c r="N31735" s="2">
        <v>40179</v>
      </c>
      <c r="O31735" t="s">
        <v>118</v>
      </c>
      <c r="P31735">
        <v>2010</v>
      </c>
      <c r="Q31735" s="1">
        <v>41053</v>
      </c>
      <c r="R31735" s="1">
        <v>41053</v>
      </c>
      <c r="S31735">
        <v>0</v>
      </c>
      <c r="T31735">
        <v>0</v>
      </c>
      <c r="U31735">
        <v>0</v>
      </c>
      <c r="V31735">
        <v>0</v>
      </c>
      <c r="W31735">
        <v>0</v>
      </c>
      <c r="X31735">
        <v>0</v>
      </c>
      <c r="Y31735">
        <v>0</v>
      </c>
      <c r="Z31735">
        <v>0</v>
      </c>
      <c r="AA31735">
        <v>0</v>
      </c>
      <c r="AB31735">
        <v>0</v>
      </c>
      <c r="AC31735">
        <v>0</v>
      </c>
      <c r="AD31735">
        <v>0</v>
      </c>
      <c r="AE31735">
        <v>0</v>
      </c>
      <c r="AF31735">
        <v>0</v>
      </c>
      <c r="AG31735">
        <v>0</v>
      </c>
      <c r="AH31735">
        <v>0</v>
      </c>
      <c r="AI31735">
        <v>0</v>
      </c>
      <c r="AJ31735">
        <v>0</v>
      </c>
      <c r="AK31735">
        <v>0</v>
      </c>
      <c r="AL31735">
        <v>0</v>
      </c>
      <c r="AM31735">
        <v>0</v>
      </c>
    </row>
    <row r="31736" spans="1:39" x14ac:dyDescent="0.45">
      <c r="A31736" t="s">
        <v>117694</v>
      </c>
      <c r="B31736" t="s">
        <v>117695</v>
      </c>
      <c r="C31736" t="s">
        <v>117696</v>
      </c>
      <c r="D31736" t="s">
        <v>127</v>
      </c>
      <c r="E31736" t="s">
        <v>128</v>
      </c>
      <c r="F31736" t="s">
        <v>117697</v>
      </c>
      <c r="G31736" t="s">
        <v>57</v>
      </c>
      <c r="H31736" t="s">
        <v>503</v>
      </c>
      <c r="J31736" t="s">
        <v>504</v>
      </c>
      <c r="K31736" t="s">
        <v>504</v>
      </c>
      <c r="L31736">
        <v>3</v>
      </c>
      <c r="M31736" s="1">
        <v>40664</v>
      </c>
      <c r="N31736" s="2">
        <v>40664</v>
      </c>
      <c r="O31736" t="s">
        <v>76</v>
      </c>
      <c r="P31736">
        <v>2011</v>
      </c>
      <c r="Q31736" s="1">
        <v>40878</v>
      </c>
      <c r="R31736" s="1">
        <v>41424</v>
      </c>
      <c r="S31736">
        <v>1615000</v>
      </c>
      <c r="T31736">
        <v>3000000</v>
      </c>
      <c r="U31736">
        <v>0</v>
      </c>
      <c r="V31736">
        <v>0</v>
      </c>
      <c r="W31736">
        <v>0</v>
      </c>
      <c r="X31736">
        <v>0</v>
      </c>
      <c r="Y31736">
        <v>0</v>
      </c>
      <c r="Z31736">
        <v>0</v>
      </c>
      <c r="AA31736">
        <v>0</v>
      </c>
      <c r="AB31736">
        <v>0</v>
      </c>
      <c r="AC31736">
        <v>0</v>
      </c>
      <c r="AD31736">
        <v>0</v>
      </c>
      <c r="AE31736">
        <v>0</v>
      </c>
      <c r="AF31736">
        <v>3000000</v>
      </c>
      <c r="AG31736">
        <v>0</v>
      </c>
      <c r="AH31736">
        <v>0</v>
      </c>
      <c r="AI31736">
        <v>0</v>
      </c>
      <c r="AJ31736">
        <v>0</v>
      </c>
      <c r="AK31736">
        <v>0</v>
      </c>
      <c r="AL31736">
        <v>0</v>
      </c>
      <c r="AM31736">
        <v>0</v>
      </c>
    </row>
    <row r="31737" spans="1:39" x14ac:dyDescent="0.45">
      <c r="A31737" t="s">
        <v>117698</v>
      </c>
      <c r="B31737" t="s">
        <v>117699</v>
      </c>
      <c r="C31737" t="s">
        <v>117700</v>
      </c>
      <c r="D31737" t="s">
        <v>117701</v>
      </c>
      <c r="E31737" t="s">
        <v>21899</v>
      </c>
      <c r="F31737" t="s">
        <v>7188</v>
      </c>
      <c r="G31737" t="s">
        <v>57</v>
      </c>
      <c r="H31737" t="s">
        <v>46</v>
      </c>
      <c r="I31737" t="s">
        <v>58</v>
      </c>
      <c r="J31737" t="s">
        <v>198</v>
      </c>
      <c r="K31737" t="s">
        <v>621</v>
      </c>
      <c r="L31737">
        <v>1</v>
      </c>
      <c r="M31737" s="1">
        <v>40999</v>
      </c>
      <c r="N31737" s="2">
        <v>40969</v>
      </c>
      <c r="O31737" t="s">
        <v>132</v>
      </c>
      <c r="P31737">
        <v>2012</v>
      </c>
      <c r="Q31737" s="1">
        <v>41502</v>
      </c>
      <c r="R31737" s="1">
        <v>41502</v>
      </c>
      <c r="S31737">
        <v>0</v>
      </c>
      <c r="T31737">
        <v>17000000</v>
      </c>
      <c r="U31737">
        <v>0</v>
      </c>
      <c r="V31737">
        <v>0</v>
      </c>
      <c r="W31737">
        <v>0</v>
      </c>
      <c r="X31737">
        <v>0</v>
      </c>
      <c r="Y31737">
        <v>0</v>
      </c>
      <c r="Z31737">
        <v>0</v>
      </c>
      <c r="AA31737">
        <v>0</v>
      </c>
      <c r="AB31737">
        <v>0</v>
      </c>
      <c r="AC31737">
        <v>0</v>
      </c>
      <c r="AD31737">
        <v>0</v>
      </c>
      <c r="AE31737">
        <v>0</v>
      </c>
      <c r="AF31737">
        <v>17000000</v>
      </c>
      <c r="AG31737">
        <v>0</v>
      </c>
      <c r="AH31737">
        <v>0</v>
      </c>
      <c r="AI31737">
        <v>0</v>
      </c>
      <c r="AJ31737">
        <v>0</v>
      </c>
      <c r="AK31737">
        <v>0</v>
      </c>
      <c r="AL31737">
        <v>0</v>
      </c>
      <c r="AM31737">
        <v>0</v>
      </c>
    </row>
    <row r="31738" spans="1:39" x14ac:dyDescent="0.45">
      <c r="A31738" t="s">
        <v>117702</v>
      </c>
      <c r="B31738" t="s">
        <v>117703</v>
      </c>
      <c r="C31738" t="s">
        <v>117704</v>
      </c>
      <c r="D31738" t="s">
        <v>755</v>
      </c>
      <c r="E31738" t="s">
        <v>756</v>
      </c>
      <c r="F31738" t="s">
        <v>117705</v>
      </c>
      <c r="G31738" t="s">
        <v>57</v>
      </c>
      <c r="H31738" t="s">
        <v>46</v>
      </c>
      <c r="I31738" t="s">
        <v>58</v>
      </c>
      <c r="J31738" t="s">
        <v>198</v>
      </c>
      <c r="K31738" t="s">
        <v>833</v>
      </c>
      <c r="L31738">
        <v>3</v>
      </c>
      <c r="M31738" s="1">
        <v>39814</v>
      </c>
      <c r="N31738" s="2">
        <v>39814</v>
      </c>
      <c r="O31738" t="s">
        <v>188</v>
      </c>
      <c r="P31738">
        <v>2009</v>
      </c>
      <c r="Q31738" s="1">
        <v>40651</v>
      </c>
      <c r="R31738" s="1">
        <v>41410</v>
      </c>
      <c r="S31738">
        <v>0</v>
      </c>
      <c r="T31738">
        <v>15000000</v>
      </c>
      <c r="U31738">
        <v>0</v>
      </c>
      <c r="V31738">
        <v>0</v>
      </c>
      <c r="W31738">
        <v>0</v>
      </c>
      <c r="X31738">
        <v>0</v>
      </c>
      <c r="Y31738">
        <v>375000</v>
      </c>
      <c r="Z31738">
        <v>0</v>
      </c>
      <c r="AA31738">
        <v>0</v>
      </c>
      <c r="AB31738">
        <v>0</v>
      </c>
      <c r="AC31738">
        <v>0</v>
      </c>
      <c r="AD31738">
        <v>0</v>
      </c>
      <c r="AE31738">
        <v>10300000</v>
      </c>
      <c r="AF31738">
        <v>15000000</v>
      </c>
      <c r="AG31738">
        <v>0</v>
      </c>
      <c r="AH31738">
        <v>0</v>
      </c>
      <c r="AI31738">
        <v>0</v>
      </c>
      <c r="AJ31738">
        <v>0</v>
      </c>
      <c r="AK31738">
        <v>0</v>
      </c>
      <c r="AL31738">
        <v>0</v>
      </c>
      <c r="AM31738">
        <v>0</v>
      </c>
    </row>
    <row r="31739" spans="1:39" x14ac:dyDescent="0.45">
      <c r="A31739" t="s">
        <v>117706</v>
      </c>
      <c r="B31739" t="s">
        <v>117707</v>
      </c>
      <c r="C31739" t="s">
        <v>117708</v>
      </c>
      <c r="D31739" t="s">
        <v>154</v>
      </c>
      <c r="E31739" t="s">
        <v>155</v>
      </c>
      <c r="F31739" t="s">
        <v>117709</v>
      </c>
      <c r="G31739" t="s">
        <v>57</v>
      </c>
      <c r="H31739" t="s">
        <v>46</v>
      </c>
      <c r="I31739" t="s">
        <v>169</v>
      </c>
      <c r="J31739" t="s">
        <v>641</v>
      </c>
      <c r="K31739" t="s">
        <v>4273</v>
      </c>
      <c r="L31739">
        <v>1</v>
      </c>
      <c r="M31739" s="1">
        <v>39814</v>
      </c>
      <c r="N31739" s="2">
        <v>39814</v>
      </c>
      <c r="O31739" t="s">
        <v>188</v>
      </c>
      <c r="P31739">
        <v>2009</v>
      </c>
      <c r="Q31739" s="1">
        <v>41929</v>
      </c>
      <c r="R31739" s="1">
        <v>41929</v>
      </c>
      <c r="S31739">
        <v>0</v>
      </c>
      <c r="T31739">
        <v>0</v>
      </c>
      <c r="U31739">
        <v>0</v>
      </c>
      <c r="V31739">
        <v>0</v>
      </c>
      <c r="W31739">
        <v>0</v>
      </c>
      <c r="X31739">
        <v>0</v>
      </c>
      <c r="Y31739">
        <v>0</v>
      </c>
      <c r="Z31739">
        <v>0</v>
      </c>
      <c r="AA31739">
        <v>0</v>
      </c>
      <c r="AB31739">
        <v>0</v>
      </c>
      <c r="AC31739">
        <v>600000000</v>
      </c>
      <c r="AD31739">
        <v>0</v>
      </c>
      <c r="AE31739">
        <v>0</v>
      </c>
      <c r="AF31739">
        <v>0</v>
      </c>
      <c r="AG31739">
        <v>0</v>
      </c>
      <c r="AH31739">
        <v>0</v>
      </c>
      <c r="AI31739">
        <v>0</v>
      </c>
      <c r="AJ31739">
        <v>0</v>
      </c>
      <c r="AK31739">
        <v>0</v>
      </c>
      <c r="AL31739">
        <v>0</v>
      </c>
      <c r="AM31739">
        <v>0</v>
      </c>
    </row>
    <row r="31740" spans="1:39" x14ac:dyDescent="0.45">
      <c r="A31740" t="s">
        <v>117710</v>
      </c>
      <c r="B31740" t="s">
        <v>117711</v>
      </c>
      <c r="C31740" t="s">
        <v>117712</v>
      </c>
      <c r="D31740" t="s">
        <v>36414</v>
      </c>
      <c r="E31740" t="s">
        <v>756</v>
      </c>
      <c r="F31740" t="s">
        <v>5622</v>
      </c>
      <c r="G31740" t="s">
        <v>57</v>
      </c>
      <c r="H31740" t="s">
        <v>715</v>
      </c>
      <c r="J31740" t="s">
        <v>716</v>
      </c>
      <c r="K31740" t="s">
        <v>18847</v>
      </c>
      <c r="L31740">
        <v>2</v>
      </c>
      <c r="M31740" s="1">
        <v>40179</v>
      </c>
      <c r="N31740" s="2">
        <v>40179</v>
      </c>
      <c r="O31740" t="s">
        <v>118</v>
      </c>
      <c r="P31740">
        <v>2010</v>
      </c>
      <c r="Q31740" s="1">
        <v>40706</v>
      </c>
      <c r="R31740" s="1">
        <v>41487</v>
      </c>
      <c r="S31740">
        <v>450000</v>
      </c>
      <c r="T31740">
        <v>11000000</v>
      </c>
      <c r="U31740">
        <v>0</v>
      </c>
      <c r="V31740">
        <v>0</v>
      </c>
      <c r="W31740">
        <v>0</v>
      </c>
      <c r="X31740">
        <v>0</v>
      </c>
      <c r="Y31740">
        <v>0</v>
      </c>
      <c r="Z31740">
        <v>0</v>
      </c>
      <c r="AA31740">
        <v>0</v>
      </c>
      <c r="AB31740">
        <v>0</v>
      </c>
      <c r="AC31740">
        <v>0</v>
      </c>
      <c r="AD31740">
        <v>0</v>
      </c>
      <c r="AE31740">
        <v>0</v>
      </c>
      <c r="AF31740">
        <v>0</v>
      </c>
      <c r="AG31740">
        <v>11000000</v>
      </c>
      <c r="AH31740">
        <v>0</v>
      </c>
      <c r="AI31740">
        <v>0</v>
      </c>
      <c r="AJ31740">
        <v>0</v>
      </c>
      <c r="AK31740">
        <v>0</v>
      </c>
      <c r="AL31740">
        <v>0</v>
      </c>
      <c r="AM31740">
        <v>0</v>
      </c>
    </row>
    <row r="31741" spans="1:39" x14ac:dyDescent="0.45">
      <c r="A31741" t="s">
        <v>117713</v>
      </c>
      <c r="B31741" t="s">
        <v>117714</v>
      </c>
      <c r="C31741" t="s">
        <v>117715</v>
      </c>
      <c r="F31741" t="s">
        <v>114</v>
      </c>
      <c r="G31741" t="s">
        <v>57</v>
      </c>
      <c r="L31741">
        <v>1</v>
      </c>
      <c r="Q31741" s="1">
        <v>41451</v>
      </c>
      <c r="R31741" s="1">
        <v>41451</v>
      </c>
      <c r="S31741">
        <v>0</v>
      </c>
      <c r="T31741">
        <v>0</v>
      </c>
      <c r="U31741">
        <v>0</v>
      </c>
      <c r="V31741">
        <v>0</v>
      </c>
      <c r="W31741">
        <v>0</v>
      </c>
      <c r="X31741">
        <v>0</v>
      </c>
      <c r="Y31741">
        <v>0</v>
      </c>
      <c r="Z31741">
        <v>0</v>
      </c>
      <c r="AA31741">
        <v>0</v>
      </c>
      <c r="AB31741">
        <v>0</v>
      </c>
      <c r="AC31741">
        <v>0</v>
      </c>
      <c r="AD31741">
        <v>0</v>
      </c>
      <c r="AE31741">
        <v>0</v>
      </c>
      <c r="AF31741">
        <v>0</v>
      </c>
      <c r="AG31741">
        <v>0</v>
      </c>
      <c r="AH31741">
        <v>0</v>
      </c>
      <c r="AI31741">
        <v>0</v>
      </c>
      <c r="AJ31741">
        <v>0</v>
      </c>
      <c r="AK31741">
        <v>0</v>
      </c>
      <c r="AL31741">
        <v>0</v>
      </c>
      <c r="AM31741">
        <v>0</v>
      </c>
    </row>
    <row r="31742" spans="1:39" x14ac:dyDescent="0.45">
      <c r="A31742" t="s">
        <v>117716</v>
      </c>
      <c r="B31742" t="s">
        <v>117717</v>
      </c>
      <c r="C31742" t="s">
        <v>117718</v>
      </c>
      <c r="D31742" t="s">
        <v>88</v>
      </c>
      <c r="E31742" t="s">
        <v>89</v>
      </c>
      <c r="F31742" t="s">
        <v>34679</v>
      </c>
      <c r="G31742" t="s">
        <v>57</v>
      </c>
      <c r="H31742" t="s">
        <v>46</v>
      </c>
      <c r="I31742" t="s">
        <v>58</v>
      </c>
      <c r="J31742" t="s">
        <v>198</v>
      </c>
      <c r="K31742" t="s">
        <v>1623</v>
      </c>
      <c r="L31742">
        <v>2</v>
      </c>
      <c r="M31742" s="1">
        <v>41275</v>
      </c>
      <c r="N31742" s="2">
        <v>41275</v>
      </c>
      <c r="O31742" t="s">
        <v>164</v>
      </c>
      <c r="P31742">
        <v>2013</v>
      </c>
      <c r="Q31742" s="1">
        <v>41582</v>
      </c>
      <c r="R31742" s="1">
        <v>41649</v>
      </c>
      <c r="S31742">
        <v>0</v>
      </c>
      <c r="T31742">
        <v>1675000</v>
      </c>
      <c r="U31742">
        <v>0</v>
      </c>
      <c r="V31742">
        <v>0</v>
      </c>
      <c r="W31742">
        <v>0</v>
      </c>
      <c r="X31742">
        <v>0</v>
      </c>
      <c r="Y31742">
        <v>0</v>
      </c>
      <c r="Z31742">
        <v>0</v>
      </c>
      <c r="AA31742">
        <v>0</v>
      </c>
      <c r="AB31742">
        <v>0</v>
      </c>
      <c r="AC31742">
        <v>0</v>
      </c>
      <c r="AD31742">
        <v>0</v>
      </c>
      <c r="AE31742">
        <v>0</v>
      </c>
      <c r="AF31742">
        <v>0</v>
      </c>
      <c r="AG31742">
        <v>0</v>
      </c>
      <c r="AH31742">
        <v>0</v>
      </c>
      <c r="AI31742">
        <v>0</v>
      </c>
      <c r="AJ31742">
        <v>0</v>
      </c>
      <c r="AK31742">
        <v>0</v>
      </c>
      <c r="AL31742">
        <v>0</v>
      </c>
      <c r="AM31742">
        <v>0</v>
      </c>
    </row>
    <row r="31743" spans="1:39" x14ac:dyDescent="0.45">
      <c r="A31743" t="s">
        <v>117719</v>
      </c>
      <c r="B31743" t="s">
        <v>117720</v>
      </c>
      <c r="C31743" t="s">
        <v>117721</v>
      </c>
      <c r="D31743" t="s">
        <v>293</v>
      </c>
      <c r="E31743" t="s">
        <v>294</v>
      </c>
      <c r="F31743" t="s">
        <v>117722</v>
      </c>
      <c r="G31743" t="s">
        <v>57</v>
      </c>
      <c r="H31743" t="s">
        <v>74</v>
      </c>
      <c r="J31743" t="s">
        <v>10658</v>
      </c>
      <c r="L31743">
        <v>1</v>
      </c>
      <c r="Q31743" s="1">
        <v>40970</v>
      </c>
      <c r="R31743" s="1">
        <v>40970</v>
      </c>
      <c r="S31743">
        <v>0</v>
      </c>
      <c r="T31743">
        <v>1587246</v>
      </c>
      <c r="U31743">
        <v>0</v>
      </c>
      <c r="V31743">
        <v>0</v>
      </c>
      <c r="W31743">
        <v>0</v>
      </c>
      <c r="X31743">
        <v>0</v>
      </c>
      <c r="Y31743">
        <v>0</v>
      </c>
      <c r="Z31743">
        <v>0</v>
      </c>
      <c r="AA31743">
        <v>0</v>
      </c>
      <c r="AB31743">
        <v>0</v>
      </c>
      <c r="AC31743">
        <v>0</v>
      </c>
      <c r="AD31743">
        <v>0</v>
      </c>
      <c r="AE31743">
        <v>0</v>
      </c>
      <c r="AF31743">
        <v>0</v>
      </c>
      <c r="AG31743">
        <v>0</v>
      </c>
      <c r="AH31743">
        <v>0</v>
      </c>
      <c r="AI31743">
        <v>0</v>
      </c>
      <c r="AJ31743">
        <v>0</v>
      </c>
      <c r="AK31743">
        <v>0</v>
      </c>
      <c r="AL31743">
        <v>0</v>
      </c>
      <c r="AM31743">
        <v>0</v>
      </c>
    </row>
    <row r="31744" spans="1:39" x14ac:dyDescent="0.45">
      <c r="A31744" t="s">
        <v>117723</v>
      </c>
      <c r="B31744" t="s">
        <v>117724</v>
      </c>
      <c r="C31744" t="s">
        <v>117725</v>
      </c>
      <c r="F31744" t="s">
        <v>114</v>
      </c>
      <c r="H31744" t="s">
        <v>46</v>
      </c>
      <c r="I31744" t="s">
        <v>47</v>
      </c>
      <c r="J31744" t="s">
        <v>707</v>
      </c>
      <c r="K31744" t="s">
        <v>73381</v>
      </c>
      <c r="L31744">
        <v>1</v>
      </c>
      <c r="M31744" s="1">
        <v>35431</v>
      </c>
      <c r="N31744" s="2">
        <v>35431</v>
      </c>
      <c r="O31744" t="s">
        <v>1513</v>
      </c>
      <c r="P31744">
        <v>1997</v>
      </c>
      <c r="Q31744" s="1">
        <v>40616</v>
      </c>
      <c r="R31744" s="1">
        <v>40616</v>
      </c>
      <c r="S31744">
        <v>0</v>
      </c>
      <c r="T31744">
        <v>0</v>
      </c>
      <c r="U31744">
        <v>0</v>
      </c>
      <c r="V31744">
        <v>0</v>
      </c>
      <c r="W31744">
        <v>0</v>
      </c>
      <c r="X31744">
        <v>0</v>
      </c>
      <c r="Y31744">
        <v>0</v>
      </c>
      <c r="Z31744">
        <v>0</v>
      </c>
      <c r="AA31744">
        <v>0</v>
      </c>
      <c r="AB31744">
        <v>0</v>
      </c>
      <c r="AC31744">
        <v>0</v>
      </c>
      <c r="AD31744">
        <v>0</v>
      </c>
      <c r="AE31744">
        <v>0</v>
      </c>
      <c r="AF31744">
        <v>0</v>
      </c>
      <c r="AG31744">
        <v>0</v>
      </c>
      <c r="AH31744">
        <v>0</v>
      </c>
      <c r="AI31744">
        <v>0</v>
      </c>
      <c r="AJ31744">
        <v>0</v>
      </c>
      <c r="AK31744">
        <v>0</v>
      </c>
      <c r="AL31744">
        <v>0</v>
      </c>
      <c r="AM31744">
        <v>0</v>
      </c>
    </row>
    <row r="31745" spans="1:39" x14ac:dyDescent="0.45">
      <c r="A31745" t="s">
        <v>117726</v>
      </c>
      <c r="B31745" t="s">
        <v>117727</v>
      </c>
      <c r="C31745" t="s">
        <v>117728</v>
      </c>
      <c r="D31745" t="s">
        <v>293</v>
      </c>
      <c r="E31745" t="s">
        <v>294</v>
      </c>
      <c r="F31745" t="s">
        <v>117729</v>
      </c>
      <c r="G31745" t="s">
        <v>57</v>
      </c>
      <c r="H31745" t="s">
        <v>46</v>
      </c>
      <c r="I31745" t="s">
        <v>58</v>
      </c>
      <c r="J31745" t="s">
        <v>944</v>
      </c>
      <c r="K31745" t="s">
        <v>944</v>
      </c>
      <c r="L31745">
        <v>1</v>
      </c>
      <c r="Q31745" s="1">
        <v>41647</v>
      </c>
      <c r="R31745" s="1">
        <v>41647</v>
      </c>
      <c r="S31745">
        <v>0</v>
      </c>
      <c r="T31745">
        <v>766837</v>
      </c>
      <c r="U31745">
        <v>0</v>
      </c>
      <c r="V31745">
        <v>0</v>
      </c>
      <c r="W31745">
        <v>0</v>
      </c>
      <c r="X31745">
        <v>0</v>
      </c>
      <c r="Y31745">
        <v>0</v>
      </c>
      <c r="Z31745">
        <v>0</v>
      </c>
      <c r="AA31745">
        <v>0</v>
      </c>
      <c r="AB31745">
        <v>0</v>
      </c>
      <c r="AC31745">
        <v>0</v>
      </c>
      <c r="AD31745">
        <v>0</v>
      </c>
      <c r="AE31745">
        <v>0</v>
      </c>
      <c r="AF31745">
        <v>0</v>
      </c>
      <c r="AG31745">
        <v>0</v>
      </c>
      <c r="AH31745">
        <v>0</v>
      </c>
      <c r="AI31745">
        <v>0</v>
      </c>
      <c r="AJ31745">
        <v>0</v>
      </c>
      <c r="AK31745">
        <v>0</v>
      </c>
      <c r="AL31745">
        <v>0</v>
      </c>
      <c r="AM31745">
        <v>0</v>
      </c>
    </row>
    <row r="31746" spans="1:39" x14ac:dyDescent="0.45">
      <c r="A31746" t="s">
        <v>117730</v>
      </c>
      <c r="B31746" t="s">
        <v>117731</v>
      </c>
      <c r="C31746" t="s">
        <v>117732</v>
      </c>
      <c r="D31746" t="s">
        <v>96487</v>
      </c>
      <c r="E31746" t="s">
        <v>186</v>
      </c>
      <c r="F31746" t="s">
        <v>5155</v>
      </c>
      <c r="G31746" t="s">
        <v>45</v>
      </c>
      <c r="L31746">
        <v>4</v>
      </c>
      <c r="M31746" s="1">
        <v>40096</v>
      </c>
      <c r="N31746" s="2">
        <v>40087</v>
      </c>
      <c r="O31746" t="s">
        <v>702</v>
      </c>
      <c r="P31746">
        <v>2009</v>
      </c>
      <c r="Q31746" s="1">
        <v>40787</v>
      </c>
      <c r="R31746" s="1">
        <v>41573</v>
      </c>
      <c r="S31746">
        <v>500000</v>
      </c>
      <c r="T31746">
        <v>7000000</v>
      </c>
      <c r="U31746">
        <v>0</v>
      </c>
      <c r="V31746">
        <v>0</v>
      </c>
      <c r="W31746">
        <v>0</v>
      </c>
      <c r="X31746">
        <v>0</v>
      </c>
      <c r="Y31746">
        <v>0</v>
      </c>
      <c r="Z31746">
        <v>0</v>
      </c>
      <c r="AA31746">
        <v>0</v>
      </c>
      <c r="AB31746">
        <v>0</v>
      </c>
      <c r="AC31746">
        <v>0</v>
      </c>
      <c r="AD31746">
        <v>0</v>
      </c>
      <c r="AE31746">
        <v>0</v>
      </c>
      <c r="AF31746">
        <v>2000000</v>
      </c>
      <c r="AG31746">
        <v>3000000</v>
      </c>
      <c r="AH31746">
        <v>2000000</v>
      </c>
      <c r="AI31746">
        <v>0</v>
      </c>
      <c r="AJ31746">
        <v>0</v>
      </c>
      <c r="AK31746">
        <v>0</v>
      </c>
      <c r="AL31746">
        <v>0</v>
      </c>
      <c r="AM31746">
        <v>0</v>
      </c>
    </row>
    <row r="31747" spans="1:39" x14ac:dyDescent="0.45">
      <c r="A31747" t="s">
        <v>117733</v>
      </c>
      <c r="B31747" t="s">
        <v>117734</v>
      </c>
      <c r="C31747" t="s">
        <v>117735</v>
      </c>
      <c r="D31747" t="s">
        <v>117736</v>
      </c>
      <c r="E31747" t="s">
        <v>27463</v>
      </c>
      <c r="F31747" s="3">
        <v>32707</v>
      </c>
      <c r="G31747" t="s">
        <v>57</v>
      </c>
      <c r="H31747" t="s">
        <v>664</v>
      </c>
      <c r="J31747" t="s">
        <v>8456</v>
      </c>
      <c r="K31747" t="s">
        <v>8456</v>
      </c>
      <c r="L31747">
        <v>1</v>
      </c>
      <c r="M31747" s="1">
        <v>41558</v>
      </c>
      <c r="N31747" s="2">
        <v>41548</v>
      </c>
      <c r="O31747" t="s">
        <v>157</v>
      </c>
      <c r="P31747">
        <v>2013</v>
      </c>
      <c r="Q31747" s="1">
        <v>41471</v>
      </c>
      <c r="R31747" s="1">
        <v>41471</v>
      </c>
      <c r="S31747">
        <v>0</v>
      </c>
      <c r="T31747">
        <v>0</v>
      </c>
      <c r="U31747">
        <v>0</v>
      </c>
      <c r="V31747">
        <v>0</v>
      </c>
      <c r="W31747">
        <v>0</v>
      </c>
      <c r="X31747">
        <v>0</v>
      </c>
      <c r="Y31747">
        <v>0</v>
      </c>
      <c r="Z31747">
        <v>32707</v>
      </c>
      <c r="AA31747">
        <v>0</v>
      </c>
      <c r="AB31747">
        <v>0</v>
      </c>
      <c r="AC31747">
        <v>0</v>
      </c>
      <c r="AD31747">
        <v>0</v>
      </c>
      <c r="AE31747">
        <v>0</v>
      </c>
      <c r="AF31747">
        <v>0</v>
      </c>
      <c r="AG31747">
        <v>0</v>
      </c>
      <c r="AH31747">
        <v>0</v>
      </c>
      <c r="AI31747">
        <v>0</v>
      </c>
      <c r="AJ31747">
        <v>0</v>
      </c>
      <c r="AK31747">
        <v>0</v>
      </c>
      <c r="AL31747">
        <v>0</v>
      </c>
      <c r="AM31747">
        <v>0</v>
      </c>
    </row>
    <row r="31748" spans="1:39" x14ac:dyDescent="0.45">
      <c r="A31748" t="s">
        <v>117737</v>
      </c>
      <c r="B31748" t="s">
        <v>117738</v>
      </c>
      <c r="C31748" t="s">
        <v>117739</v>
      </c>
      <c r="D31748" t="s">
        <v>117740</v>
      </c>
      <c r="E31748" t="s">
        <v>1616</v>
      </c>
      <c r="F31748" t="s">
        <v>610</v>
      </c>
      <c r="G31748" t="s">
        <v>57</v>
      </c>
      <c r="H31748" t="s">
        <v>379</v>
      </c>
      <c r="J31748" t="s">
        <v>1200</v>
      </c>
      <c r="K31748" t="s">
        <v>1200</v>
      </c>
      <c r="L31748">
        <v>1</v>
      </c>
      <c r="M31748" s="1">
        <v>40135</v>
      </c>
      <c r="N31748" s="2">
        <v>40118</v>
      </c>
      <c r="O31748" t="s">
        <v>702</v>
      </c>
      <c r="P31748">
        <v>2009</v>
      </c>
      <c r="Q31748" s="1">
        <v>40927</v>
      </c>
      <c r="R31748" s="1">
        <v>40927</v>
      </c>
      <c r="S31748">
        <v>0</v>
      </c>
      <c r="T31748">
        <v>750000</v>
      </c>
      <c r="U31748">
        <v>0</v>
      </c>
      <c r="V31748">
        <v>0</v>
      </c>
      <c r="W31748">
        <v>0</v>
      </c>
      <c r="X31748">
        <v>0</v>
      </c>
      <c r="Y31748">
        <v>0</v>
      </c>
      <c r="Z31748">
        <v>0</v>
      </c>
      <c r="AA31748">
        <v>0</v>
      </c>
      <c r="AB31748">
        <v>0</v>
      </c>
      <c r="AC31748">
        <v>0</v>
      </c>
      <c r="AD31748">
        <v>0</v>
      </c>
      <c r="AE31748">
        <v>0</v>
      </c>
      <c r="AF31748">
        <v>0</v>
      </c>
      <c r="AG31748">
        <v>0</v>
      </c>
      <c r="AH31748">
        <v>0</v>
      </c>
      <c r="AI31748">
        <v>0</v>
      </c>
      <c r="AJ31748">
        <v>0</v>
      </c>
      <c r="AK31748">
        <v>0</v>
      </c>
      <c r="AL31748">
        <v>0</v>
      </c>
      <c r="AM31748">
        <v>0</v>
      </c>
    </row>
    <row r="31749" spans="1:39" x14ac:dyDescent="0.45">
      <c r="A31749" t="s">
        <v>117741</v>
      </c>
      <c r="B31749" t="s">
        <v>117742</v>
      </c>
      <c r="C31749" t="s">
        <v>117743</v>
      </c>
      <c r="D31749" t="s">
        <v>117744</v>
      </c>
      <c r="E31749" t="s">
        <v>80</v>
      </c>
      <c r="F31749" t="s">
        <v>34232</v>
      </c>
      <c r="G31749" t="s">
        <v>57</v>
      </c>
      <c r="H31749" t="s">
        <v>46</v>
      </c>
      <c r="I31749" t="s">
        <v>58</v>
      </c>
      <c r="J31749" t="s">
        <v>198</v>
      </c>
      <c r="K31749" t="s">
        <v>199</v>
      </c>
      <c r="L31749">
        <v>3</v>
      </c>
      <c r="Q31749" s="1">
        <v>40909</v>
      </c>
      <c r="R31749" s="1">
        <v>41582</v>
      </c>
      <c r="S31749">
        <v>1400000</v>
      </c>
      <c r="T31749">
        <v>5500000</v>
      </c>
      <c r="U31749">
        <v>0</v>
      </c>
      <c r="V31749">
        <v>0</v>
      </c>
      <c r="W31749">
        <v>0</v>
      </c>
      <c r="X31749">
        <v>0</v>
      </c>
      <c r="Y31749">
        <v>0</v>
      </c>
      <c r="Z31749">
        <v>0</v>
      </c>
      <c r="AA31749">
        <v>0</v>
      </c>
      <c r="AB31749">
        <v>0</v>
      </c>
      <c r="AC31749">
        <v>0</v>
      </c>
      <c r="AD31749">
        <v>0</v>
      </c>
      <c r="AE31749">
        <v>0</v>
      </c>
      <c r="AF31749">
        <v>5000000</v>
      </c>
      <c r="AG31749">
        <v>0</v>
      </c>
      <c r="AH31749">
        <v>0</v>
      </c>
      <c r="AI31749">
        <v>0</v>
      </c>
      <c r="AJ31749">
        <v>0</v>
      </c>
      <c r="AK31749">
        <v>0</v>
      </c>
      <c r="AL31749">
        <v>0</v>
      </c>
      <c r="AM31749">
        <v>0</v>
      </c>
    </row>
    <row r="31750" spans="1:39" x14ac:dyDescent="0.45">
      <c r="A31750" t="s">
        <v>117745</v>
      </c>
      <c r="B31750" t="s">
        <v>117742</v>
      </c>
      <c r="C31750" t="s">
        <v>117746</v>
      </c>
      <c r="D31750" t="s">
        <v>117747</v>
      </c>
      <c r="E31750" t="s">
        <v>343</v>
      </c>
      <c r="F31750" t="s">
        <v>117748</v>
      </c>
      <c r="G31750" t="s">
        <v>101</v>
      </c>
      <c r="H31750" t="s">
        <v>46</v>
      </c>
      <c r="I31750" t="s">
        <v>47</v>
      </c>
      <c r="J31750" t="s">
        <v>48</v>
      </c>
      <c r="K31750" t="s">
        <v>49</v>
      </c>
      <c r="L31750">
        <v>3</v>
      </c>
      <c r="M31750" s="1">
        <v>39387</v>
      </c>
      <c r="N31750" s="2">
        <v>39387</v>
      </c>
      <c r="O31750" t="s">
        <v>1428</v>
      </c>
      <c r="P31750">
        <v>2007</v>
      </c>
      <c r="Q31750" s="1">
        <v>39448</v>
      </c>
      <c r="R31750" s="1">
        <v>40767</v>
      </c>
      <c r="S31750">
        <v>0</v>
      </c>
      <c r="T31750">
        <v>5576096</v>
      </c>
      <c r="U31750">
        <v>0</v>
      </c>
      <c r="V31750">
        <v>0</v>
      </c>
      <c r="W31750">
        <v>0</v>
      </c>
      <c r="X31750">
        <v>0</v>
      </c>
      <c r="Y31750">
        <v>0</v>
      </c>
      <c r="Z31750">
        <v>0</v>
      </c>
      <c r="AA31750">
        <v>0</v>
      </c>
      <c r="AB31750">
        <v>0</v>
      </c>
      <c r="AC31750">
        <v>0</v>
      </c>
      <c r="AD31750">
        <v>0</v>
      </c>
      <c r="AE31750">
        <v>0</v>
      </c>
      <c r="AF31750">
        <v>0</v>
      </c>
      <c r="AG31750">
        <v>0</v>
      </c>
      <c r="AH31750">
        <v>0</v>
      </c>
      <c r="AI31750">
        <v>0</v>
      </c>
      <c r="AJ31750">
        <v>0</v>
      </c>
      <c r="AK31750">
        <v>0</v>
      </c>
      <c r="AL31750">
        <v>0</v>
      </c>
      <c r="AM31750">
        <v>0</v>
      </c>
    </row>
    <row r="31751" spans="1:39" x14ac:dyDescent="0.45">
      <c r="A31751" t="s">
        <v>117749</v>
      </c>
      <c r="B31751" t="s">
        <v>117750</v>
      </c>
      <c r="C31751" t="s">
        <v>117751</v>
      </c>
      <c r="D31751" t="s">
        <v>127</v>
      </c>
      <c r="E31751" t="s">
        <v>128</v>
      </c>
      <c r="F31751" t="s">
        <v>1047</v>
      </c>
      <c r="G31751" t="s">
        <v>57</v>
      </c>
      <c r="H31751" t="s">
        <v>46</v>
      </c>
      <c r="I31751" t="s">
        <v>58</v>
      </c>
      <c r="J31751" t="s">
        <v>198</v>
      </c>
      <c r="K31751" t="s">
        <v>199</v>
      </c>
      <c r="L31751">
        <v>1</v>
      </c>
      <c r="M31751" s="1">
        <v>38718</v>
      </c>
      <c r="N31751" s="2">
        <v>38718</v>
      </c>
      <c r="O31751" t="s">
        <v>430</v>
      </c>
      <c r="P31751">
        <v>2006</v>
      </c>
      <c r="Q31751" s="1">
        <v>39910</v>
      </c>
      <c r="R31751" s="1">
        <v>39910</v>
      </c>
      <c r="S31751">
        <v>0</v>
      </c>
      <c r="T31751">
        <v>5000000</v>
      </c>
      <c r="U31751">
        <v>0</v>
      </c>
      <c r="V31751">
        <v>0</v>
      </c>
      <c r="W31751">
        <v>0</v>
      </c>
      <c r="X31751">
        <v>0</v>
      </c>
      <c r="Y31751">
        <v>0</v>
      </c>
      <c r="Z31751">
        <v>0</v>
      </c>
      <c r="AA31751">
        <v>0</v>
      </c>
      <c r="AB31751">
        <v>0</v>
      </c>
      <c r="AC31751">
        <v>0</v>
      </c>
      <c r="AD31751">
        <v>0</v>
      </c>
      <c r="AE31751">
        <v>0</v>
      </c>
      <c r="AF31751">
        <v>0</v>
      </c>
      <c r="AG31751">
        <v>0</v>
      </c>
      <c r="AH31751">
        <v>0</v>
      </c>
      <c r="AI31751">
        <v>0</v>
      </c>
      <c r="AJ31751">
        <v>0</v>
      </c>
      <c r="AK31751">
        <v>0</v>
      </c>
      <c r="AL31751">
        <v>0</v>
      </c>
      <c r="AM31751">
        <v>0</v>
      </c>
    </row>
    <row r="31752" spans="1:39" x14ac:dyDescent="0.45">
      <c r="A31752" t="s">
        <v>117752</v>
      </c>
      <c r="B31752" t="s">
        <v>117753</v>
      </c>
      <c r="C31752" t="s">
        <v>117754</v>
      </c>
      <c r="D31752" t="s">
        <v>117755</v>
      </c>
      <c r="E31752" t="s">
        <v>413</v>
      </c>
      <c r="F31752" t="s">
        <v>114</v>
      </c>
      <c r="G31752" t="s">
        <v>57</v>
      </c>
      <c r="H31752" t="s">
        <v>46</v>
      </c>
      <c r="I31752" t="s">
        <v>802</v>
      </c>
      <c r="J31752" t="s">
        <v>15840</v>
      </c>
      <c r="K31752" t="s">
        <v>81849</v>
      </c>
      <c r="L31752">
        <v>1</v>
      </c>
      <c r="M31752" s="1">
        <v>41014</v>
      </c>
      <c r="N31752" s="2">
        <v>41000</v>
      </c>
      <c r="O31752" t="s">
        <v>50</v>
      </c>
      <c r="P31752">
        <v>2012</v>
      </c>
      <c r="Q31752" s="1">
        <v>41576</v>
      </c>
      <c r="R31752" s="1">
        <v>41576</v>
      </c>
      <c r="S31752">
        <v>0</v>
      </c>
      <c r="T31752">
        <v>0</v>
      </c>
      <c r="U31752">
        <v>0</v>
      </c>
      <c r="V31752">
        <v>0</v>
      </c>
      <c r="W31752">
        <v>0</v>
      </c>
      <c r="X31752">
        <v>0</v>
      </c>
      <c r="Y31752">
        <v>0</v>
      </c>
      <c r="Z31752">
        <v>0</v>
      </c>
      <c r="AA31752">
        <v>0</v>
      </c>
      <c r="AB31752">
        <v>0</v>
      </c>
      <c r="AC31752">
        <v>0</v>
      </c>
      <c r="AD31752">
        <v>0</v>
      </c>
      <c r="AE31752">
        <v>0</v>
      </c>
      <c r="AF31752">
        <v>0</v>
      </c>
      <c r="AG31752">
        <v>0</v>
      </c>
      <c r="AH31752">
        <v>0</v>
      </c>
      <c r="AI31752">
        <v>0</v>
      </c>
      <c r="AJ31752">
        <v>0</v>
      </c>
      <c r="AK31752">
        <v>0</v>
      </c>
      <c r="AL31752">
        <v>0</v>
      </c>
      <c r="AM31752">
        <v>0</v>
      </c>
    </row>
    <row r="31753" spans="1:39" x14ac:dyDescent="0.45">
      <c r="A31753" t="s">
        <v>117756</v>
      </c>
      <c r="B31753" t="s">
        <v>117757</v>
      </c>
      <c r="C31753" t="s">
        <v>117758</v>
      </c>
      <c r="D31753" t="s">
        <v>653</v>
      </c>
      <c r="E31753" t="s">
        <v>343</v>
      </c>
      <c r="F31753" t="s">
        <v>114</v>
      </c>
      <c r="G31753" t="s">
        <v>45</v>
      </c>
      <c r="H31753" t="s">
        <v>46</v>
      </c>
      <c r="I31753" t="s">
        <v>299</v>
      </c>
      <c r="J31753" t="s">
        <v>300</v>
      </c>
      <c r="K31753" t="s">
        <v>300</v>
      </c>
      <c r="L31753">
        <v>1</v>
      </c>
      <c r="M31753" s="1">
        <v>40179</v>
      </c>
      <c r="N31753" s="2">
        <v>40179</v>
      </c>
      <c r="O31753" t="s">
        <v>118</v>
      </c>
      <c r="P31753">
        <v>2010</v>
      </c>
      <c r="Q31753" s="1">
        <v>40452</v>
      </c>
      <c r="R31753" s="1">
        <v>40452</v>
      </c>
      <c r="S31753">
        <v>0</v>
      </c>
      <c r="T31753">
        <v>0</v>
      </c>
      <c r="U31753">
        <v>0</v>
      </c>
      <c r="V31753">
        <v>0</v>
      </c>
      <c r="W31753">
        <v>0</v>
      </c>
      <c r="X31753">
        <v>0</v>
      </c>
      <c r="Y31753">
        <v>0</v>
      </c>
      <c r="Z31753">
        <v>0</v>
      </c>
      <c r="AA31753">
        <v>0</v>
      </c>
      <c r="AB31753">
        <v>0</v>
      </c>
      <c r="AC31753">
        <v>0</v>
      </c>
      <c r="AD31753">
        <v>0</v>
      </c>
      <c r="AE31753">
        <v>0</v>
      </c>
      <c r="AF31753">
        <v>0</v>
      </c>
      <c r="AG31753">
        <v>0</v>
      </c>
      <c r="AH31753">
        <v>0</v>
      </c>
      <c r="AI31753">
        <v>0</v>
      </c>
      <c r="AJ31753">
        <v>0</v>
      </c>
      <c r="AK31753">
        <v>0</v>
      </c>
      <c r="AL31753">
        <v>0</v>
      </c>
      <c r="AM31753">
        <v>0</v>
      </c>
    </row>
    <row r="31754" spans="1:39" x14ac:dyDescent="0.45">
      <c r="A31754" t="s">
        <v>117759</v>
      </c>
      <c r="B31754" t="s">
        <v>117760</v>
      </c>
      <c r="C31754" t="s">
        <v>117761</v>
      </c>
      <c r="D31754" t="s">
        <v>117762</v>
      </c>
      <c r="E31754" t="s">
        <v>22831</v>
      </c>
      <c r="F31754" t="s">
        <v>114</v>
      </c>
      <c r="G31754" t="s">
        <v>57</v>
      </c>
      <c r="H31754" t="s">
        <v>46</v>
      </c>
      <c r="I31754" t="s">
        <v>58</v>
      </c>
      <c r="J31754" t="s">
        <v>198</v>
      </c>
      <c r="K31754" t="s">
        <v>1623</v>
      </c>
      <c r="L31754">
        <v>2</v>
      </c>
      <c r="Q31754" s="1">
        <v>41395</v>
      </c>
      <c r="R31754" s="1">
        <v>41640</v>
      </c>
      <c r="S31754">
        <v>0</v>
      </c>
      <c r="T31754">
        <v>0</v>
      </c>
      <c r="U31754">
        <v>0</v>
      </c>
      <c r="V31754">
        <v>0</v>
      </c>
      <c r="W31754">
        <v>0</v>
      </c>
      <c r="X31754">
        <v>0</v>
      </c>
      <c r="Y31754">
        <v>0</v>
      </c>
      <c r="Z31754">
        <v>0</v>
      </c>
      <c r="AA31754">
        <v>0</v>
      </c>
      <c r="AB31754">
        <v>0</v>
      </c>
      <c r="AC31754">
        <v>0</v>
      </c>
      <c r="AD31754">
        <v>0</v>
      </c>
      <c r="AE31754">
        <v>0</v>
      </c>
      <c r="AF31754">
        <v>0</v>
      </c>
      <c r="AG31754">
        <v>0</v>
      </c>
      <c r="AH31754">
        <v>0</v>
      </c>
      <c r="AI31754">
        <v>0</v>
      </c>
      <c r="AJ31754">
        <v>0</v>
      </c>
      <c r="AK31754">
        <v>0</v>
      </c>
      <c r="AL31754">
        <v>0</v>
      </c>
      <c r="AM31754">
        <v>0</v>
      </c>
    </row>
    <row r="31755" spans="1:39" x14ac:dyDescent="0.45">
      <c r="A31755" t="s">
        <v>117763</v>
      </c>
      <c r="B31755" t="s">
        <v>117764</v>
      </c>
      <c r="C31755" t="s">
        <v>117765</v>
      </c>
      <c r="D31755" t="s">
        <v>117766</v>
      </c>
      <c r="E31755" t="s">
        <v>11342</v>
      </c>
      <c r="F31755" t="s">
        <v>640</v>
      </c>
      <c r="G31755" t="s">
        <v>57</v>
      </c>
      <c r="L31755">
        <v>1</v>
      </c>
      <c r="M31755" s="1">
        <v>41699</v>
      </c>
      <c r="N31755" s="2">
        <v>41699</v>
      </c>
      <c r="O31755" t="s">
        <v>84</v>
      </c>
      <c r="P31755">
        <v>2014</v>
      </c>
      <c r="Q31755" s="1">
        <v>41848</v>
      </c>
      <c r="R31755" s="1">
        <v>41848</v>
      </c>
      <c r="S31755">
        <v>150000</v>
      </c>
      <c r="T31755">
        <v>0</v>
      </c>
      <c r="U31755">
        <v>0</v>
      </c>
      <c r="V31755">
        <v>0</v>
      </c>
      <c r="W31755">
        <v>0</v>
      </c>
      <c r="X31755">
        <v>0</v>
      </c>
      <c r="Y31755">
        <v>0</v>
      </c>
      <c r="Z31755">
        <v>0</v>
      </c>
      <c r="AA31755">
        <v>0</v>
      </c>
      <c r="AB31755">
        <v>0</v>
      </c>
      <c r="AC31755">
        <v>0</v>
      </c>
      <c r="AD31755">
        <v>0</v>
      </c>
      <c r="AE31755">
        <v>0</v>
      </c>
      <c r="AF31755">
        <v>0</v>
      </c>
      <c r="AG31755">
        <v>0</v>
      </c>
      <c r="AH31755">
        <v>0</v>
      </c>
      <c r="AI31755">
        <v>0</v>
      </c>
      <c r="AJ31755">
        <v>0</v>
      </c>
      <c r="AK31755">
        <v>0</v>
      </c>
      <c r="AL31755">
        <v>0</v>
      </c>
      <c r="AM31755">
        <v>0</v>
      </c>
    </row>
    <row r="31756" spans="1:39" x14ac:dyDescent="0.45">
      <c r="A31756" t="s">
        <v>117767</v>
      </c>
      <c r="B31756" t="s">
        <v>117768</v>
      </c>
      <c r="C31756" t="s">
        <v>117769</v>
      </c>
      <c r="D31756" t="s">
        <v>117770</v>
      </c>
      <c r="E31756" t="s">
        <v>4970</v>
      </c>
      <c r="F31756" t="s">
        <v>3876</v>
      </c>
      <c r="G31756" t="s">
        <v>57</v>
      </c>
      <c r="H31756" t="s">
        <v>11142</v>
      </c>
      <c r="J31756" t="s">
        <v>28680</v>
      </c>
      <c r="K31756" t="s">
        <v>28680</v>
      </c>
      <c r="L31756">
        <v>1</v>
      </c>
      <c r="M31756" s="1">
        <v>41275</v>
      </c>
      <c r="N31756" s="2">
        <v>41275</v>
      </c>
      <c r="O31756" t="s">
        <v>164</v>
      </c>
      <c r="P31756">
        <v>2013</v>
      </c>
      <c r="Q31756" s="1">
        <v>41821</v>
      </c>
      <c r="R31756" s="1">
        <v>41821</v>
      </c>
      <c r="S31756">
        <v>130000</v>
      </c>
      <c r="T31756">
        <v>0</v>
      </c>
      <c r="U31756">
        <v>0</v>
      </c>
      <c r="V31756">
        <v>0</v>
      </c>
      <c r="W31756">
        <v>0</v>
      </c>
      <c r="X31756">
        <v>0</v>
      </c>
      <c r="Y31756">
        <v>0</v>
      </c>
      <c r="Z31756">
        <v>0</v>
      </c>
      <c r="AA31756">
        <v>0</v>
      </c>
      <c r="AB31756">
        <v>0</v>
      </c>
      <c r="AC31756">
        <v>0</v>
      </c>
      <c r="AD31756">
        <v>0</v>
      </c>
      <c r="AE31756">
        <v>0</v>
      </c>
      <c r="AF31756">
        <v>0</v>
      </c>
      <c r="AG31756">
        <v>0</v>
      </c>
      <c r="AH31756">
        <v>0</v>
      </c>
      <c r="AI31756">
        <v>0</v>
      </c>
      <c r="AJ31756">
        <v>0</v>
      </c>
      <c r="AK31756">
        <v>0</v>
      </c>
      <c r="AL31756">
        <v>0</v>
      </c>
      <c r="AM31756">
        <v>0</v>
      </c>
    </row>
    <row r="31757" spans="1:39" x14ac:dyDescent="0.45">
      <c r="A31757" t="s">
        <v>117771</v>
      </c>
      <c r="B31757" t="s">
        <v>117772</v>
      </c>
      <c r="C31757" t="s">
        <v>117773</v>
      </c>
      <c r="D31757" t="s">
        <v>107</v>
      </c>
      <c r="E31757" t="s">
        <v>108</v>
      </c>
      <c r="F31757" s="3">
        <v>20000</v>
      </c>
      <c r="G31757" t="s">
        <v>57</v>
      </c>
      <c r="L31757">
        <v>1</v>
      </c>
      <c r="M31757" s="1">
        <v>41730</v>
      </c>
      <c r="N31757" s="2">
        <v>41730</v>
      </c>
      <c r="O31757" t="s">
        <v>1211</v>
      </c>
      <c r="P31757">
        <v>2014</v>
      </c>
      <c r="Q31757" s="1">
        <v>41730</v>
      </c>
      <c r="R31757" s="1">
        <v>41730</v>
      </c>
      <c r="S31757">
        <v>20000</v>
      </c>
      <c r="T31757">
        <v>0</v>
      </c>
      <c r="U31757">
        <v>0</v>
      </c>
      <c r="V31757">
        <v>0</v>
      </c>
      <c r="W31757">
        <v>0</v>
      </c>
      <c r="X31757">
        <v>0</v>
      </c>
      <c r="Y31757">
        <v>0</v>
      </c>
      <c r="Z31757">
        <v>0</v>
      </c>
      <c r="AA31757">
        <v>0</v>
      </c>
      <c r="AB31757">
        <v>0</v>
      </c>
      <c r="AC31757">
        <v>0</v>
      </c>
      <c r="AD31757">
        <v>0</v>
      </c>
      <c r="AE31757">
        <v>0</v>
      </c>
      <c r="AF31757">
        <v>0</v>
      </c>
      <c r="AG31757">
        <v>0</v>
      </c>
      <c r="AH31757">
        <v>0</v>
      </c>
      <c r="AI31757">
        <v>0</v>
      </c>
      <c r="AJ31757">
        <v>0</v>
      </c>
      <c r="AK31757">
        <v>0</v>
      </c>
      <c r="AL31757">
        <v>0</v>
      </c>
      <c r="AM31757">
        <v>0</v>
      </c>
    </row>
    <row r="31758" spans="1:39" x14ac:dyDescent="0.45">
      <c r="A31758" t="s">
        <v>117774</v>
      </c>
      <c r="B31758" t="s">
        <v>117775</v>
      </c>
      <c r="C31758" t="s">
        <v>117776</v>
      </c>
      <c r="D31758" t="s">
        <v>117777</v>
      </c>
      <c r="E31758" t="s">
        <v>177</v>
      </c>
      <c r="F31758" t="s">
        <v>64155</v>
      </c>
      <c r="G31758" t="s">
        <v>57</v>
      </c>
      <c r="H31758" t="s">
        <v>46</v>
      </c>
      <c r="I31758" t="s">
        <v>47</v>
      </c>
      <c r="J31758" t="s">
        <v>48</v>
      </c>
      <c r="K31758" t="s">
        <v>49</v>
      </c>
      <c r="L31758">
        <v>5</v>
      </c>
      <c r="M31758" s="1">
        <v>41215</v>
      </c>
      <c r="N31758" s="2">
        <v>41214</v>
      </c>
      <c r="O31758" t="s">
        <v>67</v>
      </c>
      <c r="P31758">
        <v>2012</v>
      </c>
      <c r="Q31758" s="1">
        <v>38930</v>
      </c>
      <c r="R31758" s="1">
        <v>40756</v>
      </c>
      <c r="S31758">
        <v>100000</v>
      </c>
      <c r="T31758">
        <v>0</v>
      </c>
      <c r="U31758">
        <v>0</v>
      </c>
      <c r="V31758">
        <v>0</v>
      </c>
      <c r="W31758">
        <v>0</v>
      </c>
      <c r="X31758">
        <v>0</v>
      </c>
      <c r="Y31758">
        <v>1725000</v>
      </c>
      <c r="Z31758">
        <v>0</v>
      </c>
      <c r="AA31758">
        <v>0</v>
      </c>
      <c r="AB31758">
        <v>0</v>
      </c>
      <c r="AC31758">
        <v>0</v>
      </c>
      <c r="AD31758">
        <v>0</v>
      </c>
      <c r="AE31758">
        <v>0</v>
      </c>
      <c r="AF31758">
        <v>0</v>
      </c>
      <c r="AG31758">
        <v>0</v>
      </c>
      <c r="AH31758">
        <v>0</v>
      </c>
      <c r="AI31758">
        <v>0</v>
      </c>
      <c r="AJ31758">
        <v>0</v>
      </c>
      <c r="AK31758">
        <v>0</v>
      </c>
      <c r="AL31758">
        <v>0</v>
      </c>
      <c r="AM31758">
        <v>0</v>
      </c>
    </row>
    <row r="31759" spans="1:39" x14ac:dyDescent="0.45">
      <c r="A31759" t="s">
        <v>117778</v>
      </c>
      <c r="B31759" t="s">
        <v>117779</v>
      </c>
      <c r="C31759" t="s">
        <v>117780</v>
      </c>
      <c r="D31759" t="s">
        <v>653</v>
      </c>
      <c r="E31759" t="s">
        <v>343</v>
      </c>
      <c r="F31759" t="s">
        <v>117781</v>
      </c>
      <c r="G31759" t="s">
        <v>57</v>
      </c>
      <c r="H31759" t="s">
        <v>46</v>
      </c>
      <c r="I31759" t="s">
        <v>58</v>
      </c>
      <c r="J31759" t="s">
        <v>198</v>
      </c>
      <c r="K31759" t="s">
        <v>731</v>
      </c>
      <c r="L31759">
        <v>4</v>
      </c>
      <c r="M31759" s="1">
        <v>39814</v>
      </c>
      <c r="N31759" s="2">
        <v>39814</v>
      </c>
      <c r="O31759" t="s">
        <v>188</v>
      </c>
      <c r="P31759">
        <v>2009</v>
      </c>
      <c r="Q31759" s="1">
        <v>39814</v>
      </c>
      <c r="R31759" s="1">
        <v>41921</v>
      </c>
      <c r="S31759">
        <v>0</v>
      </c>
      <c r="T31759">
        <v>86700000</v>
      </c>
      <c r="U31759">
        <v>0</v>
      </c>
      <c r="V31759">
        <v>0</v>
      </c>
      <c r="W31759">
        <v>0</v>
      </c>
      <c r="X31759">
        <v>0</v>
      </c>
      <c r="Y31759">
        <v>0</v>
      </c>
      <c r="Z31759">
        <v>0</v>
      </c>
      <c r="AA31759">
        <v>0</v>
      </c>
      <c r="AB31759">
        <v>0</v>
      </c>
      <c r="AC31759">
        <v>0</v>
      </c>
      <c r="AD31759">
        <v>0</v>
      </c>
      <c r="AE31759">
        <v>0</v>
      </c>
      <c r="AF31759">
        <v>0</v>
      </c>
      <c r="AG31759">
        <v>16700000</v>
      </c>
      <c r="AH31759">
        <v>20000000</v>
      </c>
      <c r="AI31759">
        <v>50000000</v>
      </c>
      <c r="AJ31759">
        <v>0</v>
      </c>
      <c r="AK31759">
        <v>0</v>
      </c>
      <c r="AL31759">
        <v>0</v>
      </c>
      <c r="AM31759">
        <v>0</v>
      </c>
    </row>
    <row r="31760" spans="1:39" x14ac:dyDescent="0.45">
      <c r="A31760" t="s">
        <v>117782</v>
      </c>
      <c r="B31760" t="s">
        <v>117783</v>
      </c>
      <c r="C31760" t="s">
        <v>117784</v>
      </c>
      <c r="D31760" t="s">
        <v>2568</v>
      </c>
      <c r="E31760" t="s">
        <v>1441</v>
      </c>
      <c r="F31760" t="s">
        <v>109</v>
      </c>
      <c r="G31760" t="s">
        <v>57</v>
      </c>
      <c r="H31760" t="s">
        <v>496</v>
      </c>
      <c r="J31760" t="s">
        <v>2417</v>
      </c>
      <c r="K31760" t="s">
        <v>2417</v>
      </c>
      <c r="L31760">
        <v>1</v>
      </c>
      <c r="M31760" s="1">
        <v>40422</v>
      </c>
      <c r="N31760" s="2">
        <v>40422</v>
      </c>
      <c r="O31760" t="s">
        <v>200</v>
      </c>
      <c r="P31760">
        <v>2010</v>
      </c>
      <c r="Q31760" s="1">
        <v>41848</v>
      </c>
      <c r="R31760" s="1">
        <v>41848</v>
      </c>
      <c r="S31760">
        <v>0</v>
      </c>
      <c r="T31760">
        <v>2000000</v>
      </c>
      <c r="U31760">
        <v>0</v>
      </c>
      <c r="V31760">
        <v>0</v>
      </c>
      <c r="W31760">
        <v>0</v>
      </c>
      <c r="X31760">
        <v>0</v>
      </c>
      <c r="Y31760">
        <v>0</v>
      </c>
      <c r="Z31760">
        <v>0</v>
      </c>
      <c r="AA31760">
        <v>0</v>
      </c>
      <c r="AB31760">
        <v>0</v>
      </c>
      <c r="AC31760">
        <v>0</v>
      </c>
      <c r="AD31760">
        <v>0</v>
      </c>
      <c r="AE31760">
        <v>0</v>
      </c>
      <c r="AF31760">
        <v>2000000</v>
      </c>
      <c r="AG31760">
        <v>0</v>
      </c>
      <c r="AH31760">
        <v>0</v>
      </c>
      <c r="AI31760">
        <v>0</v>
      </c>
      <c r="AJ31760">
        <v>0</v>
      </c>
      <c r="AK31760">
        <v>0</v>
      </c>
      <c r="AL31760">
        <v>0</v>
      </c>
      <c r="AM31760">
        <v>0</v>
      </c>
    </row>
    <row r="31761" spans="1:39" x14ac:dyDescent="0.45">
      <c r="A31761" t="s">
        <v>117785</v>
      </c>
      <c r="B31761" t="s">
        <v>117786</v>
      </c>
      <c r="C31761" t="s">
        <v>117787</v>
      </c>
      <c r="D31761" t="s">
        <v>76842</v>
      </c>
      <c r="E31761" t="s">
        <v>128</v>
      </c>
      <c r="F31761" t="s">
        <v>114</v>
      </c>
      <c r="G31761" t="s">
        <v>57</v>
      </c>
      <c r="H31761" t="s">
        <v>1153</v>
      </c>
      <c r="J31761" t="s">
        <v>1663</v>
      </c>
      <c r="K31761" t="s">
        <v>1664</v>
      </c>
      <c r="L31761">
        <v>2</v>
      </c>
      <c r="M31761" s="1">
        <v>40422</v>
      </c>
      <c r="N31761" s="2">
        <v>40422</v>
      </c>
      <c r="O31761" t="s">
        <v>200</v>
      </c>
      <c r="P31761">
        <v>2010</v>
      </c>
      <c r="Q31761" s="1">
        <v>40603</v>
      </c>
      <c r="R31761" s="1">
        <v>41061</v>
      </c>
      <c r="S31761">
        <v>0</v>
      </c>
      <c r="T31761">
        <v>0</v>
      </c>
      <c r="U31761">
        <v>0</v>
      </c>
      <c r="V31761">
        <v>0</v>
      </c>
      <c r="W31761">
        <v>0</v>
      </c>
      <c r="X31761">
        <v>0</v>
      </c>
      <c r="Y31761">
        <v>0</v>
      </c>
      <c r="Z31761">
        <v>0</v>
      </c>
      <c r="AA31761">
        <v>0</v>
      </c>
      <c r="AB31761">
        <v>0</v>
      </c>
      <c r="AC31761">
        <v>0</v>
      </c>
      <c r="AD31761">
        <v>0</v>
      </c>
      <c r="AE31761">
        <v>0</v>
      </c>
      <c r="AF31761">
        <v>0</v>
      </c>
      <c r="AG31761">
        <v>0</v>
      </c>
      <c r="AH31761">
        <v>0</v>
      </c>
      <c r="AI31761">
        <v>0</v>
      </c>
      <c r="AJ31761">
        <v>0</v>
      </c>
      <c r="AK31761">
        <v>0</v>
      </c>
      <c r="AL31761">
        <v>0</v>
      </c>
      <c r="AM31761">
        <v>0</v>
      </c>
    </row>
    <row r="31762" spans="1:39" x14ac:dyDescent="0.45">
      <c r="A31762" t="s">
        <v>117788</v>
      </c>
      <c r="B31762" t="s">
        <v>117789</v>
      </c>
      <c r="C31762" t="s">
        <v>117790</v>
      </c>
      <c r="D31762" t="s">
        <v>117791</v>
      </c>
      <c r="E31762" t="s">
        <v>221</v>
      </c>
      <c r="F31762" t="s">
        <v>67870</v>
      </c>
      <c r="G31762" t="s">
        <v>57</v>
      </c>
      <c r="H31762" t="s">
        <v>46</v>
      </c>
      <c r="I31762" t="s">
        <v>47</v>
      </c>
      <c r="J31762" t="s">
        <v>48</v>
      </c>
      <c r="K31762" t="s">
        <v>49</v>
      </c>
      <c r="L31762">
        <v>2</v>
      </c>
      <c r="M31762" s="1">
        <v>41609</v>
      </c>
      <c r="N31762" s="2">
        <v>41609</v>
      </c>
      <c r="O31762" t="s">
        <v>157</v>
      </c>
      <c r="P31762">
        <v>2013</v>
      </c>
      <c r="Q31762" s="1">
        <v>41702</v>
      </c>
      <c r="R31762" s="1">
        <v>41855</v>
      </c>
      <c r="S31762">
        <v>0</v>
      </c>
      <c r="T31762">
        <v>3700000</v>
      </c>
      <c r="U31762">
        <v>0</v>
      </c>
      <c r="V31762">
        <v>0</v>
      </c>
      <c r="W31762">
        <v>0</v>
      </c>
      <c r="X31762">
        <v>1175000</v>
      </c>
      <c r="Y31762">
        <v>0</v>
      </c>
      <c r="Z31762">
        <v>0</v>
      </c>
      <c r="AA31762">
        <v>0</v>
      </c>
      <c r="AB31762">
        <v>0</v>
      </c>
      <c r="AC31762">
        <v>0</v>
      </c>
      <c r="AD31762">
        <v>0</v>
      </c>
      <c r="AE31762">
        <v>0</v>
      </c>
      <c r="AF31762">
        <v>0</v>
      </c>
      <c r="AG31762">
        <v>0</v>
      </c>
      <c r="AH31762">
        <v>0</v>
      </c>
      <c r="AI31762">
        <v>0</v>
      </c>
      <c r="AJ31762">
        <v>0</v>
      </c>
      <c r="AK31762">
        <v>0</v>
      </c>
      <c r="AL31762">
        <v>0</v>
      </c>
      <c r="AM31762">
        <v>0</v>
      </c>
    </row>
    <row r="31763" spans="1:39" x14ac:dyDescent="0.45">
      <c r="A31763" t="s">
        <v>117792</v>
      </c>
      <c r="B31763" t="s">
        <v>117793</v>
      </c>
      <c r="C31763" t="s">
        <v>117794</v>
      </c>
      <c r="D31763" t="s">
        <v>117795</v>
      </c>
      <c r="E31763" t="s">
        <v>449</v>
      </c>
      <c r="F31763" t="s">
        <v>114</v>
      </c>
      <c r="G31763" t="s">
        <v>57</v>
      </c>
      <c r="H31763" t="s">
        <v>503</v>
      </c>
      <c r="J31763" t="s">
        <v>504</v>
      </c>
      <c r="K31763" t="s">
        <v>504</v>
      </c>
      <c r="L31763">
        <v>1</v>
      </c>
      <c r="M31763" s="1">
        <v>40909</v>
      </c>
      <c r="N31763" s="2">
        <v>40909</v>
      </c>
      <c r="O31763" t="s">
        <v>132</v>
      </c>
      <c r="P31763">
        <v>2012</v>
      </c>
      <c r="Q31763" s="1">
        <v>41418</v>
      </c>
      <c r="R31763" s="1">
        <v>41418</v>
      </c>
      <c r="S31763">
        <v>0</v>
      </c>
      <c r="T31763">
        <v>0</v>
      </c>
      <c r="U31763">
        <v>0</v>
      </c>
      <c r="V31763">
        <v>0</v>
      </c>
      <c r="W31763">
        <v>0</v>
      </c>
      <c r="X31763">
        <v>0</v>
      </c>
      <c r="Y31763">
        <v>0</v>
      </c>
      <c r="Z31763">
        <v>0</v>
      </c>
      <c r="AA31763">
        <v>0</v>
      </c>
      <c r="AB31763">
        <v>0</v>
      </c>
      <c r="AC31763">
        <v>0</v>
      </c>
      <c r="AD31763">
        <v>0</v>
      </c>
      <c r="AE31763">
        <v>0</v>
      </c>
      <c r="AF31763">
        <v>0</v>
      </c>
      <c r="AG31763">
        <v>0</v>
      </c>
      <c r="AH31763">
        <v>0</v>
      </c>
      <c r="AI31763">
        <v>0</v>
      </c>
      <c r="AJ31763">
        <v>0</v>
      </c>
      <c r="AK31763">
        <v>0</v>
      </c>
      <c r="AL31763">
        <v>0</v>
      </c>
      <c r="AM31763">
        <v>0</v>
      </c>
    </row>
    <row r="31764" spans="1:39" x14ac:dyDescent="0.45">
      <c r="A31764" t="s">
        <v>117796</v>
      </c>
      <c r="B31764" t="s">
        <v>117797</v>
      </c>
      <c r="C31764" t="s">
        <v>117798</v>
      </c>
      <c r="D31764" t="s">
        <v>107</v>
      </c>
      <c r="E31764" t="s">
        <v>108</v>
      </c>
      <c r="F31764" s="3">
        <v>48000</v>
      </c>
      <c r="G31764" t="s">
        <v>57</v>
      </c>
      <c r="H31764" t="s">
        <v>260</v>
      </c>
      <c r="I31764" t="s">
        <v>977</v>
      </c>
      <c r="J31764" t="s">
        <v>978</v>
      </c>
      <c r="K31764" t="s">
        <v>978</v>
      </c>
      <c r="L31764">
        <v>1</v>
      </c>
      <c r="M31764" s="1">
        <v>41275</v>
      </c>
      <c r="N31764" s="2">
        <v>41275</v>
      </c>
      <c r="O31764" t="s">
        <v>164</v>
      </c>
      <c r="P31764">
        <v>2013</v>
      </c>
      <c r="Q31764" s="1">
        <v>41571</v>
      </c>
      <c r="R31764" s="1">
        <v>41571</v>
      </c>
      <c r="S31764">
        <v>48000</v>
      </c>
      <c r="T31764">
        <v>0</v>
      </c>
      <c r="U31764">
        <v>0</v>
      </c>
      <c r="V31764">
        <v>0</v>
      </c>
      <c r="W31764">
        <v>0</v>
      </c>
      <c r="X31764">
        <v>0</v>
      </c>
      <c r="Y31764">
        <v>0</v>
      </c>
      <c r="Z31764">
        <v>0</v>
      </c>
      <c r="AA31764">
        <v>0</v>
      </c>
      <c r="AB31764">
        <v>0</v>
      </c>
      <c r="AC31764">
        <v>0</v>
      </c>
      <c r="AD31764">
        <v>0</v>
      </c>
      <c r="AE31764">
        <v>0</v>
      </c>
      <c r="AF31764">
        <v>0</v>
      </c>
      <c r="AG31764">
        <v>0</v>
      </c>
      <c r="AH31764">
        <v>0</v>
      </c>
      <c r="AI31764">
        <v>0</v>
      </c>
      <c r="AJ31764">
        <v>0</v>
      </c>
      <c r="AK31764">
        <v>0</v>
      </c>
      <c r="AL31764">
        <v>0</v>
      </c>
      <c r="AM31764">
        <v>0</v>
      </c>
    </row>
    <row r="31765" spans="1:39" x14ac:dyDescent="0.45">
      <c r="A31765" t="s">
        <v>117799</v>
      </c>
      <c r="B31765" t="s">
        <v>117800</v>
      </c>
      <c r="C31765" t="s">
        <v>117801</v>
      </c>
      <c r="D31765" t="s">
        <v>117802</v>
      </c>
      <c r="E31765" t="s">
        <v>23807</v>
      </c>
      <c r="F31765" t="s">
        <v>24309</v>
      </c>
      <c r="G31765" t="s">
        <v>57</v>
      </c>
      <c r="H31765" t="s">
        <v>46</v>
      </c>
      <c r="I31765" t="s">
        <v>47</v>
      </c>
      <c r="J31765" t="s">
        <v>48</v>
      </c>
      <c r="K31765" t="s">
        <v>49</v>
      </c>
      <c r="L31765">
        <v>1</v>
      </c>
      <c r="M31765" s="1">
        <v>40544</v>
      </c>
      <c r="N31765" s="2">
        <v>40544</v>
      </c>
      <c r="O31765" t="s">
        <v>528</v>
      </c>
      <c r="P31765">
        <v>2011</v>
      </c>
      <c r="Q31765" s="1">
        <v>41548</v>
      </c>
      <c r="R31765" s="1">
        <v>41548</v>
      </c>
      <c r="S31765">
        <v>260000</v>
      </c>
      <c r="T31765">
        <v>0</v>
      </c>
      <c r="U31765">
        <v>0</v>
      </c>
      <c r="V31765">
        <v>0</v>
      </c>
      <c r="W31765">
        <v>0</v>
      </c>
      <c r="X31765">
        <v>0</v>
      </c>
      <c r="Y31765">
        <v>0</v>
      </c>
      <c r="Z31765">
        <v>0</v>
      </c>
      <c r="AA31765">
        <v>0</v>
      </c>
      <c r="AB31765">
        <v>0</v>
      </c>
      <c r="AC31765">
        <v>0</v>
      </c>
      <c r="AD31765">
        <v>0</v>
      </c>
      <c r="AE31765">
        <v>0</v>
      </c>
      <c r="AF31765">
        <v>0</v>
      </c>
      <c r="AG31765">
        <v>0</v>
      </c>
      <c r="AH31765">
        <v>0</v>
      </c>
      <c r="AI31765">
        <v>0</v>
      </c>
      <c r="AJ31765">
        <v>0</v>
      </c>
      <c r="AK31765">
        <v>0</v>
      </c>
      <c r="AL31765">
        <v>0</v>
      </c>
      <c r="AM31765">
        <v>0</v>
      </c>
    </row>
    <row r="31766" spans="1:39" x14ac:dyDescent="0.45">
      <c r="A31766" t="s">
        <v>117803</v>
      </c>
      <c r="B31766" t="s">
        <v>117804</v>
      </c>
      <c r="C31766" t="s">
        <v>117805</v>
      </c>
      <c r="D31766" t="s">
        <v>653</v>
      </c>
      <c r="E31766" t="s">
        <v>343</v>
      </c>
      <c r="F31766" t="s">
        <v>7310</v>
      </c>
      <c r="G31766" t="s">
        <v>57</v>
      </c>
      <c r="H31766" t="s">
        <v>46</v>
      </c>
      <c r="I31766" t="s">
        <v>81</v>
      </c>
      <c r="J31766" t="s">
        <v>1436</v>
      </c>
      <c r="K31766" t="s">
        <v>1436</v>
      </c>
      <c r="L31766">
        <v>2</v>
      </c>
      <c r="M31766" s="1">
        <v>41625</v>
      </c>
      <c r="N31766" s="2">
        <v>41609</v>
      </c>
      <c r="O31766" t="s">
        <v>157</v>
      </c>
      <c r="P31766">
        <v>2013</v>
      </c>
      <c r="Q31766" s="1">
        <v>41718</v>
      </c>
      <c r="R31766" s="1">
        <v>41815</v>
      </c>
      <c r="S31766">
        <v>125000</v>
      </c>
      <c r="T31766">
        <v>0</v>
      </c>
      <c r="U31766">
        <v>0</v>
      </c>
      <c r="V31766">
        <v>0</v>
      </c>
      <c r="W31766">
        <v>0</v>
      </c>
      <c r="X31766">
        <v>0</v>
      </c>
      <c r="Y31766">
        <v>0</v>
      </c>
      <c r="Z31766">
        <v>0</v>
      </c>
      <c r="AA31766">
        <v>0</v>
      </c>
      <c r="AB31766">
        <v>0</v>
      </c>
      <c r="AC31766">
        <v>0</v>
      </c>
      <c r="AD31766">
        <v>0</v>
      </c>
      <c r="AE31766">
        <v>0</v>
      </c>
      <c r="AF31766">
        <v>0</v>
      </c>
      <c r="AG31766">
        <v>0</v>
      </c>
      <c r="AH31766">
        <v>0</v>
      </c>
      <c r="AI31766">
        <v>0</v>
      </c>
      <c r="AJ31766">
        <v>0</v>
      </c>
      <c r="AK31766">
        <v>0</v>
      </c>
      <c r="AL31766">
        <v>0</v>
      </c>
      <c r="AM31766">
        <v>0</v>
      </c>
    </row>
    <row r="31767" spans="1:39" x14ac:dyDescent="0.45">
      <c r="A31767" t="s">
        <v>117806</v>
      </c>
      <c r="B31767" t="s">
        <v>117807</v>
      </c>
      <c r="C31767" t="s">
        <v>117808</v>
      </c>
      <c r="D31767" t="s">
        <v>117809</v>
      </c>
      <c r="E31767" t="s">
        <v>16131</v>
      </c>
      <c r="F31767" s="3">
        <v>40000</v>
      </c>
      <c r="G31767" t="s">
        <v>57</v>
      </c>
      <c r="H31767" t="s">
        <v>46</v>
      </c>
      <c r="I31767" t="s">
        <v>58</v>
      </c>
      <c r="J31767" t="s">
        <v>198</v>
      </c>
      <c r="K31767" t="s">
        <v>199</v>
      </c>
      <c r="L31767">
        <v>1</v>
      </c>
      <c r="M31767" s="1">
        <v>41310</v>
      </c>
      <c r="N31767" s="2">
        <v>41306</v>
      </c>
      <c r="O31767" t="s">
        <v>164</v>
      </c>
      <c r="P31767">
        <v>2013</v>
      </c>
      <c r="Q31767" s="1">
        <v>41207</v>
      </c>
      <c r="R31767" s="1">
        <v>41207</v>
      </c>
      <c r="S31767">
        <v>40000</v>
      </c>
      <c r="T31767">
        <v>0</v>
      </c>
      <c r="U31767">
        <v>0</v>
      </c>
      <c r="V31767">
        <v>0</v>
      </c>
      <c r="W31767">
        <v>0</v>
      </c>
      <c r="X31767">
        <v>0</v>
      </c>
      <c r="Y31767">
        <v>0</v>
      </c>
      <c r="Z31767">
        <v>0</v>
      </c>
      <c r="AA31767">
        <v>0</v>
      </c>
      <c r="AB31767">
        <v>0</v>
      </c>
      <c r="AC31767">
        <v>0</v>
      </c>
      <c r="AD31767">
        <v>0</v>
      </c>
      <c r="AE31767">
        <v>0</v>
      </c>
      <c r="AF31767">
        <v>0</v>
      </c>
      <c r="AG31767">
        <v>0</v>
      </c>
      <c r="AH31767">
        <v>0</v>
      </c>
      <c r="AI31767">
        <v>0</v>
      </c>
      <c r="AJ31767">
        <v>0</v>
      </c>
      <c r="AK31767">
        <v>0</v>
      </c>
      <c r="AL31767">
        <v>0</v>
      </c>
      <c r="AM31767">
        <v>0</v>
      </c>
    </row>
    <row r="31768" spans="1:39" x14ac:dyDescent="0.45">
      <c r="A31768" t="s">
        <v>117810</v>
      </c>
      <c r="B31768" t="s">
        <v>117811</v>
      </c>
      <c r="C31768" t="s">
        <v>117812</v>
      </c>
      <c r="D31768" t="s">
        <v>953</v>
      </c>
      <c r="E31768" t="s">
        <v>954</v>
      </c>
      <c r="F31768" s="3">
        <v>28000</v>
      </c>
      <c r="G31768" t="s">
        <v>57</v>
      </c>
      <c r="H31768" t="s">
        <v>46</v>
      </c>
      <c r="I31768" t="s">
        <v>58</v>
      </c>
      <c r="J31768" t="s">
        <v>198</v>
      </c>
      <c r="K31768" t="s">
        <v>199</v>
      </c>
      <c r="L31768">
        <v>1</v>
      </c>
      <c r="M31768" s="1">
        <v>41244</v>
      </c>
      <c r="N31768" s="2">
        <v>41244</v>
      </c>
      <c r="O31768" t="s">
        <v>67</v>
      </c>
      <c r="P31768">
        <v>2012</v>
      </c>
      <c r="Q31768" s="1">
        <v>41465</v>
      </c>
      <c r="R31768" s="1">
        <v>41465</v>
      </c>
      <c r="S31768">
        <v>28000</v>
      </c>
      <c r="T31768">
        <v>0</v>
      </c>
      <c r="U31768">
        <v>0</v>
      </c>
      <c r="V31768">
        <v>0</v>
      </c>
      <c r="W31768">
        <v>0</v>
      </c>
      <c r="X31768">
        <v>0</v>
      </c>
      <c r="Y31768">
        <v>0</v>
      </c>
      <c r="Z31768">
        <v>0</v>
      </c>
      <c r="AA31768">
        <v>0</v>
      </c>
      <c r="AB31768">
        <v>0</v>
      </c>
      <c r="AC31768">
        <v>0</v>
      </c>
      <c r="AD31768">
        <v>0</v>
      </c>
      <c r="AE31768">
        <v>0</v>
      </c>
      <c r="AF31768">
        <v>0</v>
      </c>
      <c r="AG31768">
        <v>0</v>
      </c>
      <c r="AH31768">
        <v>0</v>
      </c>
      <c r="AI31768">
        <v>0</v>
      </c>
      <c r="AJ31768">
        <v>0</v>
      </c>
      <c r="AK31768">
        <v>0</v>
      </c>
      <c r="AL31768">
        <v>0</v>
      </c>
      <c r="AM31768">
        <v>0</v>
      </c>
    </row>
    <row r="31769" spans="1:39" x14ac:dyDescent="0.45">
      <c r="A31769" t="s">
        <v>117813</v>
      </c>
      <c r="B31769" t="s">
        <v>117814</v>
      </c>
      <c r="C31769" t="s">
        <v>96843</v>
      </c>
      <c r="D31769" t="s">
        <v>98</v>
      </c>
      <c r="E31769" t="s">
        <v>99</v>
      </c>
      <c r="F31769" t="s">
        <v>117815</v>
      </c>
      <c r="G31769" t="s">
        <v>45</v>
      </c>
      <c r="H31769" t="s">
        <v>46</v>
      </c>
      <c r="I31769" t="s">
        <v>47</v>
      </c>
      <c r="J31769" t="s">
        <v>48</v>
      </c>
      <c r="K31769" t="s">
        <v>49</v>
      </c>
      <c r="L31769">
        <v>7</v>
      </c>
      <c r="M31769" s="1">
        <v>38777</v>
      </c>
      <c r="N31769" s="2">
        <v>38777</v>
      </c>
      <c r="O31769" t="s">
        <v>430</v>
      </c>
      <c r="P31769">
        <v>2006</v>
      </c>
      <c r="Q31769" s="1">
        <v>38777</v>
      </c>
      <c r="R31769" s="1">
        <v>40932</v>
      </c>
      <c r="S31769">
        <v>3015001</v>
      </c>
      <c r="T31769">
        <v>26900000</v>
      </c>
      <c r="U31769">
        <v>0</v>
      </c>
      <c r="V31769">
        <v>0</v>
      </c>
      <c r="W31769">
        <v>0</v>
      </c>
      <c r="X31769">
        <v>0</v>
      </c>
      <c r="Y31769">
        <v>0</v>
      </c>
      <c r="Z31769">
        <v>0</v>
      </c>
      <c r="AA31769">
        <v>0</v>
      </c>
      <c r="AB31769">
        <v>0</v>
      </c>
      <c r="AC31769">
        <v>0</v>
      </c>
      <c r="AD31769">
        <v>0</v>
      </c>
      <c r="AE31769">
        <v>0</v>
      </c>
      <c r="AF31769">
        <v>3000000</v>
      </c>
      <c r="AG31769">
        <v>8200000</v>
      </c>
      <c r="AH31769">
        <v>10500000</v>
      </c>
      <c r="AI31769">
        <v>0</v>
      </c>
      <c r="AJ31769">
        <v>0</v>
      </c>
      <c r="AK31769">
        <v>0</v>
      </c>
      <c r="AL31769">
        <v>0</v>
      </c>
      <c r="AM31769">
        <v>0</v>
      </c>
    </row>
    <row r="31770" spans="1:39" x14ac:dyDescent="0.45">
      <c r="A31770" t="s">
        <v>117816</v>
      </c>
      <c r="B31770" t="s">
        <v>117817</v>
      </c>
      <c r="C31770" t="s">
        <v>117818</v>
      </c>
      <c r="D31770" t="s">
        <v>1807</v>
      </c>
      <c r="E31770" t="s">
        <v>567</v>
      </c>
      <c r="F31770" t="s">
        <v>114</v>
      </c>
      <c r="G31770" t="s">
        <v>57</v>
      </c>
      <c r="H31770" t="s">
        <v>46</v>
      </c>
      <c r="I31770" t="s">
        <v>58</v>
      </c>
      <c r="J31770" t="s">
        <v>198</v>
      </c>
      <c r="K31770" t="s">
        <v>833</v>
      </c>
      <c r="L31770">
        <v>2</v>
      </c>
      <c r="M31770" s="1">
        <v>40544</v>
      </c>
      <c r="N31770" s="2">
        <v>40544</v>
      </c>
      <c r="O31770" t="s">
        <v>528</v>
      </c>
      <c r="P31770">
        <v>2011</v>
      </c>
      <c r="Q31770" s="1">
        <v>41183</v>
      </c>
      <c r="R31770" s="1">
        <v>41644</v>
      </c>
      <c r="S31770">
        <v>0</v>
      </c>
      <c r="T31770">
        <v>0</v>
      </c>
      <c r="U31770">
        <v>0</v>
      </c>
      <c r="V31770">
        <v>0</v>
      </c>
      <c r="W31770">
        <v>0</v>
      </c>
      <c r="X31770">
        <v>0</v>
      </c>
      <c r="Y31770">
        <v>0</v>
      </c>
      <c r="Z31770">
        <v>0</v>
      </c>
      <c r="AA31770">
        <v>0</v>
      </c>
      <c r="AB31770">
        <v>0</v>
      </c>
      <c r="AC31770">
        <v>0</v>
      </c>
      <c r="AD31770">
        <v>0</v>
      </c>
      <c r="AE31770">
        <v>0</v>
      </c>
      <c r="AF31770">
        <v>0</v>
      </c>
      <c r="AG31770">
        <v>0</v>
      </c>
      <c r="AH31770">
        <v>0</v>
      </c>
      <c r="AI31770">
        <v>0</v>
      </c>
      <c r="AJ31770">
        <v>0</v>
      </c>
      <c r="AK31770">
        <v>0</v>
      </c>
      <c r="AL31770">
        <v>0</v>
      </c>
      <c r="AM31770">
        <v>0</v>
      </c>
    </row>
    <row r="31771" spans="1:39" x14ac:dyDescent="0.45">
      <c r="A31771" t="s">
        <v>117819</v>
      </c>
      <c r="B31771" t="s">
        <v>117820</v>
      </c>
      <c r="C31771" t="s">
        <v>117821</v>
      </c>
      <c r="D31771" t="s">
        <v>117822</v>
      </c>
      <c r="E31771" t="s">
        <v>15178</v>
      </c>
      <c r="F31771" t="s">
        <v>610</v>
      </c>
      <c r="G31771" t="s">
        <v>57</v>
      </c>
      <c r="H31771" t="s">
        <v>46</v>
      </c>
      <c r="I31771" t="s">
        <v>1298</v>
      </c>
      <c r="J31771" t="s">
        <v>1299</v>
      </c>
      <c r="K31771" t="s">
        <v>24532</v>
      </c>
      <c r="L31771">
        <v>1</v>
      </c>
      <c r="M31771" s="1">
        <v>40909</v>
      </c>
      <c r="N31771" s="2">
        <v>40909</v>
      </c>
      <c r="O31771" t="s">
        <v>132</v>
      </c>
      <c r="P31771">
        <v>2012</v>
      </c>
      <c r="Q31771" s="1">
        <v>41603</v>
      </c>
      <c r="R31771" s="1">
        <v>41603</v>
      </c>
      <c r="S31771">
        <v>750000</v>
      </c>
      <c r="T31771">
        <v>0</v>
      </c>
      <c r="U31771">
        <v>0</v>
      </c>
      <c r="V31771">
        <v>0</v>
      </c>
      <c r="W31771">
        <v>0</v>
      </c>
      <c r="X31771">
        <v>0</v>
      </c>
      <c r="Y31771">
        <v>0</v>
      </c>
      <c r="Z31771">
        <v>0</v>
      </c>
      <c r="AA31771">
        <v>0</v>
      </c>
      <c r="AB31771">
        <v>0</v>
      </c>
      <c r="AC31771">
        <v>0</v>
      </c>
      <c r="AD31771">
        <v>0</v>
      </c>
      <c r="AE31771">
        <v>0</v>
      </c>
      <c r="AF31771">
        <v>0</v>
      </c>
      <c r="AG31771">
        <v>0</v>
      </c>
      <c r="AH31771">
        <v>0</v>
      </c>
      <c r="AI31771">
        <v>0</v>
      </c>
      <c r="AJ31771">
        <v>0</v>
      </c>
      <c r="AK31771">
        <v>0</v>
      </c>
      <c r="AL31771">
        <v>0</v>
      </c>
      <c r="AM31771">
        <v>0</v>
      </c>
    </row>
    <row r="31772" spans="1:39" x14ac:dyDescent="0.45">
      <c r="A31772" t="s">
        <v>117823</v>
      </c>
      <c r="B31772" t="s">
        <v>117824</v>
      </c>
      <c r="C31772" t="s">
        <v>117825</v>
      </c>
      <c r="D31772" t="s">
        <v>127</v>
      </c>
      <c r="E31772" t="s">
        <v>128</v>
      </c>
      <c r="F31772" t="s">
        <v>108484</v>
      </c>
      <c r="G31772" t="s">
        <v>57</v>
      </c>
      <c r="H31772" t="s">
        <v>46</v>
      </c>
      <c r="I31772" t="s">
        <v>47</v>
      </c>
      <c r="J31772" t="s">
        <v>48</v>
      </c>
      <c r="K31772" t="s">
        <v>49</v>
      </c>
      <c r="L31772">
        <v>1</v>
      </c>
      <c r="M31772" s="1">
        <v>39814</v>
      </c>
      <c r="N31772" s="2">
        <v>39814</v>
      </c>
      <c r="O31772" t="s">
        <v>188</v>
      </c>
      <c r="P31772">
        <v>2009</v>
      </c>
      <c r="Q31772" s="1">
        <v>41362</v>
      </c>
      <c r="R31772" s="1">
        <v>41362</v>
      </c>
      <c r="S31772">
        <v>0</v>
      </c>
      <c r="T31772">
        <v>0</v>
      </c>
      <c r="U31772">
        <v>0</v>
      </c>
      <c r="V31772">
        <v>0</v>
      </c>
      <c r="W31772">
        <v>0</v>
      </c>
      <c r="X31772">
        <v>1135000</v>
      </c>
      <c r="Y31772">
        <v>0</v>
      </c>
      <c r="Z31772">
        <v>0</v>
      </c>
      <c r="AA31772">
        <v>0</v>
      </c>
      <c r="AB31772">
        <v>0</v>
      </c>
      <c r="AC31772">
        <v>0</v>
      </c>
      <c r="AD31772">
        <v>0</v>
      </c>
      <c r="AE31772">
        <v>0</v>
      </c>
      <c r="AF31772">
        <v>0</v>
      </c>
      <c r="AG31772">
        <v>0</v>
      </c>
      <c r="AH31772">
        <v>0</v>
      </c>
      <c r="AI31772">
        <v>0</v>
      </c>
      <c r="AJ31772">
        <v>0</v>
      </c>
      <c r="AK31772">
        <v>0</v>
      </c>
      <c r="AL31772">
        <v>0</v>
      </c>
      <c r="AM31772">
        <v>0</v>
      </c>
    </row>
    <row r="31773" spans="1:39" x14ac:dyDescent="0.45">
      <c r="A31773" t="s">
        <v>117826</v>
      </c>
      <c r="B31773" t="s">
        <v>117827</v>
      </c>
      <c r="C31773" t="s">
        <v>117828</v>
      </c>
      <c r="D31773" t="s">
        <v>117829</v>
      </c>
      <c r="E31773" t="s">
        <v>343</v>
      </c>
      <c r="F31773" t="s">
        <v>4146</v>
      </c>
      <c r="G31773" t="s">
        <v>57</v>
      </c>
      <c r="H31773" t="s">
        <v>46</v>
      </c>
      <c r="I31773" t="s">
        <v>299</v>
      </c>
      <c r="J31773" t="s">
        <v>300</v>
      </c>
      <c r="K31773" t="s">
        <v>4118</v>
      </c>
      <c r="L31773">
        <v>4</v>
      </c>
      <c r="M31773" s="1">
        <v>37987</v>
      </c>
      <c r="N31773" s="2">
        <v>37987</v>
      </c>
      <c r="O31773" t="s">
        <v>452</v>
      </c>
      <c r="P31773">
        <v>2004</v>
      </c>
      <c r="Q31773" s="1">
        <v>38368</v>
      </c>
      <c r="R31773" s="1">
        <v>40806</v>
      </c>
      <c r="S31773">
        <v>0</v>
      </c>
      <c r="T31773">
        <v>22500000</v>
      </c>
      <c r="U31773">
        <v>0</v>
      </c>
      <c r="V31773">
        <v>0</v>
      </c>
      <c r="W31773">
        <v>0</v>
      </c>
      <c r="X31773">
        <v>0</v>
      </c>
      <c r="Y31773">
        <v>0</v>
      </c>
      <c r="Z31773">
        <v>0</v>
      </c>
      <c r="AA31773">
        <v>0</v>
      </c>
      <c r="AB31773">
        <v>0</v>
      </c>
      <c r="AC31773">
        <v>0</v>
      </c>
      <c r="AD31773">
        <v>0</v>
      </c>
      <c r="AE31773">
        <v>0</v>
      </c>
      <c r="AF31773">
        <v>3000000</v>
      </c>
      <c r="AG31773">
        <v>11500000</v>
      </c>
      <c r="AH31773">
        <v>0</v>
      </c>
      <c r="AI31773">
        <v>0</v>
      </c>
      <c r="AJ31773">
        <v>0</v>
      </c>
      <c r="AK31773">
        <v>0</v>
      </c>
      <c r="AL31773">
        <v>0</v>
      </c>
      <c r="AM31773">
        <v>0</v>
      </c>
    </row>
    <row r="31774" spans="1:39" x14ac:dyDescent="0.45">
      <c r="A31774" t="s">
        <v>117830</v>
      </c>
      <c r="B31774" t="s">
        <v>117831</v>
      </c>
      <c r="C31774" t="s">
        <v>117832</v>
      </c>
      <c r="D31774" t="s">
        <v>2236</v>
      </c>
      <c r="E31774" t="s">
        <v>462</v>
      </c>
      <c r="F31774" t="s">
        <v>117833</v>
      </c>
      <c r="G31774" t="s">
        <v>57</v>
      </c>
      <c r="H31774" t="s">
        <v>379</v>
      </c>
      <c r="J31774" t="s">
        <v>1200</v>
      </c>
      <c r="K31774" t="s">
        <v>1200</v>
      </c>
      <c r="L31774">
        <v>6</v>
      </c>
      <c r="M31774" s="1">
        <v>40544</v>
      </c>
      <c r="N31774" s="2">
        <v>40544</v>
      </c>
      <c r="O31774" t="s">
        <v>528</v>
      </c>
      <c r="P31774">
        <v>2011</v>
      </c>
      <c r="Q31774" s="1">
        <v>40817</v>
      </c>
      <c r="R31774" s="1">
        <v>41942</v>
      </c>
      <c r="S31774">
        <v>235000</v>
      </c>
      <c r="T31774">
        <v>2100000</v>
      </c>
      <c r="U31774">
        <v>0</v>
      </c>
      <c r="V31774">
        <v>0</v>
      </c>
      <c r="W31774">
        <v>0</v>
      </c>
      <c r="X31774">
        <v>0</v>
      </c>
      <c r="Y31774">
        <v>0</v>
      </c>
      <c r="Z31774">
        <v>129160</v>
      </c>
      <c r="AA31774">
        <v>0</v>
      </c>
      <c r="AB31774">
        <v>0</v>
      </c>
      <c r="AC31774">
        <v>0</v>
      </c>
      <c r="AD31774">
        <v>0</v>
      </c>
      <c r="AE31774">
        <v>0</v>
      </c>
      <c r="AF31774">
        <v>0</v>
      </c>
      <c r="AG31774">
        <v>0</v>
      </c>
      <c r="AH31774">
        <v>0</v>
      </c>
      <c r="AI31774">
        <v>0</v>
      </c>
      <c r="AJ31774">
        <v>0</v>
      </c>
      <c r="AK31774">
        <v>0</v>
      </c>
      <c r="AL31774">
        <v>0</v>
      </c>
      <c r="AM31774">
        <v>0</v>
      </c>
    </row>
    <row r="31775" spans="1:39" x14ac:dyDescent="0.45">
      <c r="A31775" t="s">
        <v>117834</v>
      </c>
      <c r="B31775" t="s">
        <v>117835</v>
      </c>
      <c r="C31775" t="s">
        <v>117836</v>
      </c>
      <c r="D31775" t="s">
        <v>117837</v>
      </c>
      <c r="E31775" t="s">
        <v>413</v>
      </c>
      <c r="F31775" t="s">
        <v>222</v>
      </c>
      <c r="G31775" t="s">
        <v>45</v>
      </c>
      <c r="H31775" t="s">
        <v>46</v>
      </c>
      <c r="I31775" t="s">
        <v>58</v>
      </c>
      <c r="J31775" t="s">
        <v>198</v>
      </c>
      <c r="K31775" t="s">
        <v>833</v>
      </c>
      <c r="L31775">
        <v>2</v>
      </c>
      <c r="Q31775" s="1">
        <v>38412</v>
      </c>
      <c r="R31775" s="1">
        <v>38626</v>
      </c>
      <c r="S31775">
        <v>0</v>
      </c>
      <c r="T31775">
        <v>10000000</v>
      </c>
      <c r="U31775">
        <v>0</v>
      </c>
      <c r="V31775">
        <v>0</v>
      </c>
      <c r="W31775">
        <v>0</v>
      </c>
      <c r="X31775">
        <v>0</v>
      </c>
      <c r="Y31775">
        <v>0</v>
      </c>
      <c r="Z31775">
        <v>0</v>
      </c>
      <c r="AA31775">
        <v>0</v>
      </c>
      <c r="AB31775">
        <v>0</v>
      </c>
      <c r="AC31775">
        <v>0</v>
      </c>
      <c r="AD31775">
        <v>0</v>
      </c>
      <c r="AE31775">
        <v>0</v>
      </c>
      <c r="AF31775">
        <v>2000000</v>
      </c>
      <c r="AG31775">
        <v>8000000</v>
      </c>
      <c r="AH31775">
        <v>0</v>
      </c>
      <c r="AI31775">
        <v>0</v>
      </c>
      <c r="AJ31775">
        <v>0</v>
      </c>
      <c r="AK31775">
        <v>0</v>
      </c>
      <c r="AL31775">
        <v>0</v>
      </c>
      <c r="AM31775">
        <v>0</v>
      </c>
    </row>
    <row r="31776" spans="1:39" x14ac:dyDescent="0.45">
      <c r="A31776" t="s">
        <v>117838</v>
      </c>
      <c r="B31776" t="s">
        <v>117839</v>
      </c>
      <c r="C31776" t="s">
        <v>117840</v>
      </c>
      <c r="D31776" t="s">
        <v>20900</v>
      </c>
      <c r="E31776" t="s">
        <v>462</v>
      </c>
      <c r="F31776" t="s">
        <v>5026</v>
      </c>
      <c r="G31776" t="s">
        <v>57</v>
      </c>
      <c r="H31776" t="s">
        <v>46</v>
      </c>
      <c r="I31776" t="s">
        <v>47</v>
      </c>
      <c r="J31776" t="s">
        <v>48</v>
      </c>
      <c r="K31776" t="s">
        <v>49</v>
      </c>
      <c r="L31776">
        <v>3</v>
      </c>
      <c r="M31776" s="1">
        <v>40278</v>
      </c>
      <c r="N31776" s="2">
        <v>40269</v>
      </c>
      <c r="O31776" t="s">
        <v>1166</v>
      </c>
      <c r="P31776">
        <v>2010</v>
      </c>
      <c r="Q31776" s="1">
        <v>40544</v>
      </c>
      <c r="R31776" s="1">
        <v>41737</v>
      </c>
      <c r="S31776">
        <v>1000000</v>
      </c>
      <c r="T31776">
        <v>0</v>
      </c>
      <c r="U31776">
        <v>0</v>
      </c>
      <c r="V31776">
        <v>0</v>
      </c>
      <c r="W31776">
        <v>600000</v>
      </c>
      <c r="X31776">
        <v>0</v>
      </c>
      <c r="Y31776">
        <v>1300000</v>
      </c>
      <c r="Z31776">
        <v>0</v>
      </c>
      <c r="AA31776">
        <v>0</v>
      </c>
      <c r="AB31776">
        <v>0</v>
      </c>
      <c r="AC31776">
        <v>0</v>
      </c>
      <c r="AD31776">
        <v>0</v>
      </c>
      <c r="AE31776">
        <v>0</v>
      </c>
      <c r="AF31776">
        <v>0</v>
      </c>
      <c r="AG31776">
        <v>0</v>
      </c>
      <c r="AH31776">
        <v>0</v>
      </c>
      <c r="AI31776">
        <v>0</v>
      </c>
      <c r="AJ31776">
        <v>0</v>
      </c>
      <c r="AK31776">
        <v>0</v>
      </c>
      <c r="AL31776">
        <v>0</v>
      </c>
      <c r="AM31776">
        <v>0</v>
      </c>
    </row>
    <row r="31777" spans="1:39" x14ac:dyDescent="0.45">
      <c r="A31777" t="s">
        <v>117841</v>
      </c>
      <c r="B31777" t="s">
        <v>117842</v>
      </c>
      <c r="F31777" t="s">
        <v>426</v>
      </c>
      <c r="G31777" t="s">
        <v>57</v>
      </c>
      <c r="H31777" t="s">
        <v>46</v>
      </c>
      <c r="I31777" t="s">
        <v>58</v>
      </c>
      <c r="J31777" t="s">
        <v>198</v>
      </c>
      <c r="K31777" t="s">
        <v>1127</v>
      </c>
      <c r="L31777">
        <v>2</v>
      </c>
      <c r="Q31777" s="1">
        <v>41569</v>
      </c>
      <c r="R31777" s="1">
        <v>41914</v>
      </c>
      <c r="S31777">
        <v>0</v>
      </c>
      <c r="T31777">
        <v>0</v>
      </c>
      <c r="U31777">
        <v>0</v>
      </c>
      <c r="V31777">
        <v>0</v>
      </c>
      <c r="W31777">
        <v>0</v>
      </c>
      <c r="X31777">
        <v>200000</v>
      </c>
      <c r="Y31777">
        <v>0</v>
      </c>
      <c r="Z31777">
        <v>0</v>
      </c>
      <c r="AA31777">
        <v>0</v>
      </c>
      <c r="AB31777">
        <v>0</v>
      </c>
      <c r="AC31777">
        <v>0</v>
      </c>
      <c r="AD31777">
        <v>0</v>
      </c>
      <c r="AE31777">
        <v>0</v>
      </c>
      <c r="AF31777">
        <v>0</v>
      </c>
      <c r="AG31777">
        <v>0</v>
      </c>
      <c r="AH31777">
        <v>0</v>
      </c>
      <c r="AI31777">
        <v>0</v>
      </c>
      <c r="AJ31777">
        <v>0</v>
      </c>
      <c r="AK31777">
        <v>0</v>
      </c>
      <c r="AL31777">
        <v>0</v>
      </c>
      <c r="AM31777">
        <v>0</v>
      </c>
    </row>
    <row r="31778" spans="1:39" x14ac:dyDescent="0.45">
      <c r="A31778" t="s">
        <v>117843</v>
      </c>
      <c r="B31778" t="s">
        <v>117844</v>
      </c>
      <c r="C31778" t="s">
        <v>117845</v>
      </c>
      <c r="D31778" t="s">
        <v>117846</v>
      </c>
      <c r="E31778" t="s">
        <v>559</v>
      </c>
      <c r="F31778" t="s">
        <v>117847</v>
      </c>
      <c r="G31778" t="s">
        <v>57</v>
      </c>
      <c r="H31778" t="s">
        <v>74</v>
      </c>
      <c r="J31778" t="s">
        <v>75</v>
      </c>
      <c r="K31778" t="s">
        <v>75</v>
      </c>
      <c r="L31778">
        <v>3</v>
      </c>
      <c r="M31778" s="1">
        <v>40001</v>
      </c>
      <c r="N31778" s="2">
        <v>39995</v>
      </c>
      <c r="O31778" t="s">
        <v>285</v>
      </c>
      <c r="P31778">
        <v>2009</v>
      </c>
      <c r="Q31778" s="1">
        <v>39995</v>
      </c>
      <c r="R31778" s="1">
        <v>41918</v>
      </c>
      <c r="S31778">
        <v>0</v>
      </c>
      <c r="T31778">
        <v>3000000</v>
      </c>
      <c r="U31778">
        <v>799671</v>
      </c>
      <c r="V31778">
        <v>0</v>
      </c>
      <c r="W31778">
        <v>0</v>
      </c>
      <c r="X31778">
        <v>0</v>
      </c>
      <c r="Y31778">
        <v>0</v>
      </c>
      <c r="Z31778">
        <v>0</v>
      </c>
      <c r="AA31778">
        <v>0</v>
      </c>
      <c r="AB31778">
        <v>0</v>
      </c>
      <c r="AC31778">
        <v>0</v>
      </c>
      <c r="AD31778">
        <v>0</v>
      </c>
      <c r="AE31778">
        <v>0</v>
      </c>
      <c r="AF31778">
        <v>3000000</v>
      </c>
      <c r="AG31778">
        <v>0</v>
      </c>
      <c r="AH31778">
        <v>0</v>
      </c>
      <c r="AI31778">
        <v>0</v>
      </c>
      <c r="AJ31778">
        <v>0</v>
      </c>
      <c r="AK31778">
        <v>0</v>
      </c>
      <c r="AL31778">
        <v>0</v>
      </c>
      <c r="AM31778">
        <v>0</v>
      </c>
    </row>
    <row r="31779" spans="1:39" x14ac:dyDescent="0.45">
      <c r="A31779" t="s">
        <v>117848</v>
      </c>
      <c r="B31779" t="s">
        <v>117849</v>
      </c>
      <c r="C31779" t="s">
        <v>117850</v>
      </c>
      <c r="D31779" t="s">
        <v>117851</v>
      </c>
      <c r="E31779" t="s">
        <v>9493</v>
      </c>
      <c r="F31779" t="s">
        <v>117852</v>
      </c>
      <c r="G31779" t="s">
        <v>57</v>
      </c>
      <c r="H31779" t="s">
        <v>74</v>
      </c>
      <c r="J31779" t="s">
        <v>75</v>
      </c>
      <c r="K31779" t="s">
        <v>75</v>
      </c>
      <c r="L31779">
        <v>1</v>
      </c>
      <c r="M31779" s="1">
        <v>39083</v>
      </c>
      <c r="N31779" s="2">
        <v>39083</v>
      </c>
      <c r="O31779" t="s">
        <v>110</v>
      </c>
      <c r="P31779">
        <v>2007</v>
      </c>
      <c r="Q31779" s="1">
        <v>41773</v>
      </c>
      <c r="R31779" s="1">
        <v>41773</v>
      </c>
      <c r="S31779">
        <v>2012004</v>
      </c>
      <c r="T31779">
        <v>0</v>
      </c>
      <c r="U31779">
        <v>0</v>
      </c>
      <c r="V31779">
        <v>0</v>
      </c>
      <c r="W31779">
        <v>0</v>
      </c>
      <c r="X31779">
        <v>0</v>
      </c>
      <c r="Y31779">
        <v>0</v>
      </c>
      <c r="Z31779">
        <v>0</v>
      </c>
      <c r="AA31779">
        <v>0</v>
      </c>
      <c r="AB31779">
        <v>0</v>
      </c>
      <c r="AC31779">
        <v>0</v>
      </c>
      <c r="AD31779">
        <v>0</v>
      </c>
      <c r="AE31779">
        <v>0</v>
      </c>
      <c r="AF31779">
        <v>0</v>
      </c>
      <c r="AG31779">
        <v>0</v>
      </c>
      <c r="AH31779">
        <v>0</v>
      </c>
      <c r="AI31779">
        <v>0</v>
      </c>
      <c r="AJ31779">
        <v>0</v>
      </c>
      <c r="AK31779">
        <v>0</v>
      </c>
      <c r="AL31779">
        <v>0</v>
      </c>
      <c r="AM31779">
        <v>0</v>
      </c>
    </row>
    <row r="31780" spans="1:39" x14ac:dyDescent="0.45">
      <c r="A31780" t="s">
        <v>117853</v>
      </c>
      <c r="B31780" t="s">
        <v>117854</v>
      </c>
      <c r="C31780" t="s">
        <v>117855</v>
      </c>
      <c r="F31780" t="s">
        <v>4108</v>
      </c>
      <c r="G31780" t="s">
        <v>57</v>
      </c>
      <c r="H31780" t="s">
        <v>46</v>
      </c>
      <c r="I31780" t="s">
        <v>58</v>
      </c>
      <c r="J31780" t="s">
        <v>198</v>
      </c>
      <c r="K31780" t="s">
        <v>9250</v>
      </c>
      <c r="L31780">
        <v>1</v>
      </c>
      <c r="M31780" s="1">
        <v>41061</v>
      </c>
      <c r="N31780" s="2">
        <v>41061</v>
      </c>
      <c r="O31780" t="s">
        <v>50</v>
      </c>
      <c r="P31780">
        <v>2012</v>
      </c>
      <c r="Q31780" s="1">
        <v>41071</v>
      </c>
      <c r="R31780" s="1">
        <v>41071</v>
      </c>
      <c r="S31780">
        <v>950000</v>
      </c>
      <c r="T31780">
        <v>0</v>
      </c>
      <c r="U31780">
        <v>0</v>
      </c>
      <c r="V31780">
        <v>0</v>
      </c>
      <c r="W31780">
        <v>0</v>
      </c>
      <c r="X31780">
        <v>0</v>
      </c>
      <c r="Y31780">
        <v>0</v>
      </c>
      <c r="Z31780">
        <v>0</v>
      </c>
      <c r="AA31780">
        <v>0</v>
      </c>
      <c r="AB31780">
        <v>0</v>
      </c>
      <c r="AC31780">
        <v>0</v>
      </c>
      <c r="AD31780">
        <v>0</v>
      </c>
      <c r="AE31780">
        <v>0</v>
      </c>
      <c r="AF31780">
        <v>0</v>
      </c>
      <c r="AG31780">
        <v>0</v>
      </c>
      <c r="AH31780">
        <v>0</v>
      </c>
      <c r="AI31780">
        <v>0</v>
      </c>
      <c r="AJ31780">
        <v>0</v>
      </c>
      <c r="AK31780">
        <v>0</v>
      </c>
      <c r="AL31780">
        <v>0</v>
      </c>
      <c r="AM31780">
        <v>0</v>
      </c>
    </row>
    <row r="31781" spans="1:39" x14ac:dyDescent="0.45">
      <c r="A31781" t="s">
        <v>117856</v>
      </c>
      <c r="B31781" t="s">
        <v>117857</v>
      </c>
      <c r="C31781" t="s">
        <v>117858</v>
      </c>
      <c r="D31781" t="s">
        <v>1360</v>
      </c>
      <c r="E31781" t="s">
        <v>1361</v>
      </c>
      <c r="F31781" t="s">
        <v>117859</v>
      </c>
      <c r="G31781" t="s">
        <v>57</v>
      </c>
      <c r="H31781" t="s">
        <v>46</v>
      </c>
      <c r="I31781" t="s">
        <v>115</v>
      </c>
      <c r="J31781" t="s">
        <v>334</v>
      </c>
      <c r="K31781" t="s">
        <v>334</v>
      </c>
      <c r="L31781">
        <v>2</v>
      </c>
      <c r="M31781" s="1">
        <v>39448</v>
      </c>
      <c r="N31781" s="2">
        <v>39448</v>
      </c>
      <c r="O31781" t="s">
        <v>181</v>
      </c>
      <c r="P31781">
        <v>2008</v>
      </c>
      <c r="Q31781" s="1">
        <v>39945</v>
      </c>
      <c r="R31781" s="1">
        <v>41285</v>
      </c>
      <c r="S31781">
        <v>0</v>
      </c>
      <c r="T31781">
        <v>10065701</v>
      </c>
      <c r="U31781">
        <v>0</v>
      </c>
      <c r="V31781">
        <v>0</v>
      </c>
      <c r="W31781">
        <v>0</v>
      </c>
      <c r="X31781">
        <v>15000000</v>
      </c>
      <c r="Y31781">
        <v>0</v>
      </c>
      <c r="Z31781">
        <v>0</v>
      </c>
      <c r="AA31781">
        <v>0</v>
      </c>
      <c r="AB31781">
        <v>0</v>
      </c>
      <c r="AC31781">
        <v>0</v>
      </c>
      <c r="AD31781">
        <v>0</v>
      </c>
      <c r="AE31781">
        <v>0</v>
      </c>
      <c r="AF31781">
        <v>0</v>
      </c>
      <c r="AG31781">
        <v>0</v>
      </c>
      <c r="AH31781">
        <v>0</v>
      </c>
      <c r="AI31781">
        <v>0</v>
      </c>
      <c r="AJ31781">
        <v>0</v>
      </c>
      <c r="AK31781">
        <v>0</v>
      </c>
      <c r="AL31781">
        <v>0</v>
      </c>
      <c r="AM31781">
        <v>0</v>
      </c>
    </row>
    <row r="31782" spans="1:39" x14ac:dyDescent="0.45">
      <c r="A31782" t="s">
        <v>117860</v>
      </c>
      <c r="B31782" t="s">
        <v>117861</v>
      </c>
      <c r="C31782" t="s">
        <v>117862</v>
      </c>
      <c r="D31782" t="s">
        <v>117863</v>
      </c>
      <c r="E31782" t="s">
        <v>9493</v>
      </c>
      <c r="F31782" t="s">
        <v>230</v>
      </c>
      <c r="G31782" t="s">
        <v>57</v>
      </c>
      <c r="H31782" t="s">
        <v>46</v>
      </c>
      <c r="I31782" t="s">
        <v>58</v>
      </c>
      <c r="J31782" t="s">
        <v>198</v>
      </c>
      <c r="K31782" t="s">
        <v>199</v>
      </c>
      <c r="L31782">
        <v>2</v>
      </c>
      <c r="M31782" s="1">
        <v>40544</v>
      </c>
      <c r="N31782" s="2">
        <v>40544</v>
      </c>
      <c r="O31782" t="s">
        <v>528</v>
      </c>
      <c r="P31782">
        <v>2011</v>
      </c>
      <c r="Q31782" s="1">
        <v>41705</v>
      </c>
      <c r="R31782" s="1">
        <v>41842</v>
      </c>
      <c r="S31782">
        <v>3000000</v>
      </c>
      <c r="T31782">
        <v>0</v>
      </c>
      <c r="U31782">
        <v>0</v>
      </c>
      <c r="V31782">
        <v>0</v>
      </c>
      <c r="W31782">
        <v>0</v>
      </c>
      <c r="X31782">
        <v>0</v>
      </c>
      <c r="Y31782">
        <v>0</v>
      </c>
      <c r="Z31782">
        <v>0</v>
      </c>
      <c r="AA31782">
        <v>0</v>
      </c>
      <c r="AB31782">
        <v>0</v>
      </c>
      <c r="AC31782">
        <v>0</v>
      </c>
      <c r="AD31782">
        <v>0</v>
      </c>
      <c r="AE31782">
        <v>0</v>
      </c>
      <c r="AF31782">
        <v>0</v>
      </c>
      <c r="AG31782">
        <v>0</v>
      </c>
      <c r="AH31782">
        <v>0</v>
      </c>
      <c r="AI31782">
        <v>0</v>
      </c>
      <c r="AJ31782">
        <v>0</v>
      </c>
      <c r="AK31782">
        <v>0</v>
      </c>
      <c r="AL31782">
        <v>0</v>
      </c>
      <c r="AM31782">
        <v>0</v>
      </c>
    </row>
    <row r="31783" spans="1:39" x14ac:dyDescent="0.45">
      <c r="A31783" t="s">
        <v>117864</v>
      </c>
      <c r="B31783" t="s">
        <v>117865</v>
      </c>
      <c r="C31783" t="s">
        <v>117866</v>
      </c>
      <c r="D31783" t="s">
        <v>117867</v>
      </c>
      <c r="E31783" t="s">
        <v>55</v>
      </c>
      <c r="F31783" t="s">
        <v>1047</v>
      </c>
      <c r="G31783" t="s">
        <v>101</v>
      </c>
      <c r="H31783" t="s">
        <v>46</v>
      </c>
      <c r="I31783" t="s">
        <v>58</v>
      </c>
      <c r="J31783" t="s">
        <v>198</v>
      </c>
      <c r="K31783" t="s">
        <v>731</v>
      </c>
      <c r="L31783">
        <v>1</v>
      </c>
      <c r="M31783" s="1">
        <v>37987</v>
      </c>
      <c r="N31783" s="2">
        <v>37987</v>
      </c>
      <c r="O31783" t="s">
        <v>452</v>
      </c>
      <c r="P31783">
        <v>2004</v>
      </c>
      <c r="Q31783" s="1">
        <v>38353</v>
      </c>
      <c r="R31783" s="1">
        <v>38353</v>
      </c>
      <c r="S31783">
        <v>0</v>
      </c>
      <c r="T31783">
        <v>5000000</v>
      </c>
      <c r="U31783">
        <v>0</v>
      </c>
      <c r="V31783">
        <v>0</v>
      </c>
      <c r="W31783">
        <v>0</v>
      </c>
      <c r="X31783">
        <v>0</v>
      </c>
      <c r="Y31783">
        <v>0</v>
      </c>
      <c r="Z31783">
        <v>0</v>
      </c>
      <c r="AA31783">
        <v>0</v>
      </c>
      <c r="AB31783">
        <v>0</v>
      </c>
      <c r="AC31783">
        <v>0</v>
      </c>
      <c r="AD31783">
        <v>0</v>
      </c>
      <c r="AE31783">
        <v>0</v>
      </c>
      <c r="AF31783">
        <v>5000000</v>
      </c>
      <c r="AG31783">
        <v>0</v>
      </c>
      <c r="AH31783">
        <v>0</v>
      </c>
      <c r="AI31783">
        <v>0</v>
      </c>
      <c r="AJ31783">
        <v>0</v>
      </c>
      <c r="AK31783">
        <v>0</v>
      </c>
      <c r="AL31783">
        <v>0</v>
      </c>
      <c r="AM31783">
        <v>0</v>
      </c>
    </row>
    <row r="31784" spans="1:39" x14ac:dyDescent="0.45">
      <c r="A31784" t="s">
        <v>117868</v>
      </c>
      <c r="B31784" t="s">
        <v>117869</v>
      </c>
      <c r="C31784" t="s">
        <v>117870</v>
      </c>
      <c r="D31784" t="s">
        <v>117871</v>
      </c>
      <c r="E31784" t="s">
        <v>18228</v>
      </c>
      <c r="F31784" t="s">
        <v>671</v>
      </c>
      <c r="G31784" t="s">
        <v>101</v>
      </c>
      <c r="H31784" t="s">
        <v>46</v>
      </c>
      <c r="I31784" t="s">
        <v>58</v>
      </c>
      <c r="J31784" t="s">
        <v>198</v>
      </c>
      <c r="K31784" t="s">
        <v>199</v>
      </c>
      <c r="L31784">
        <v>1</v>
      </c>
      <c r="M31784" s="1">
        <v>38718</v>
      </c>
      <c r="N31784" s="2">
        <v>38718</v>
      </c>
      <c r="O31784" t="s">
        <v>430</v>
      </c>
      <c r="P31784">
        <v>2006</v>
      </c>
      <c r="Q31784" s="1">
        <v>40218</v>
      </c>
      <c r="R31784" s="1">
        <v>40218</v>
      </c>
      <c r="S31784">
        <v>0</v>
      </c>
      <c r="T31784">
        <v>2800000</v>
      </c>
      <c r="U31784">
        <v>0</v>
      </c>
      <c r="V31784">
        <v>0</v>
      </c>
      <c r="W31784">
        <v>0</v>
      </c>
      <c r="X31784">
        <v>0</v>
      </c>
      <c r="Y31784">
        <v>0</v>
      </c>
      <c r="Z31784">
        <v>0</v>
      </c>
      <c r="AA31784">
        <v>0</v>
      </c>
      <c r="AB31784">
        <v>0</v>
      </c>
      <c r="AC31784">
        <v>0</v>
      </c>
      <c r="AD31784">
        <v>0</v>
      </c>
      <c r="AE31784">
        <v>0</v>
      </c>
      <c r="AF31784">
        <v>0</v>
      </c>
      <c r="AG31784">
        <v>0</v>
      </c>
      <c r="AH31784">
        <v>0</v>
      </c>
      <c r="AI31784">
        <v>0</v>
      </c>
      <c r="AJ31784">
        <v>0</v>
      </c>
      <c r="AK31784">
        <v>0</v>
      </c>
      <c r="AL31784">
        <v>0</v>
      </c>
      <c r="AM31784">
        <v>0</v>
      </c>
    </row>
    <row r="31785" spans="1:39" x14ac:dyDescent="0.45">
      <c r="A31785" t="s">
        <v>117872</v>
      </c>
      <c r="B31785" t="s">
        <v>117873</v>
      </c>
      <c r="C31785" t="s">
        <v>117874</v>
      </c>
      <c r="D31785" t="s">
        <v>247</v>
      </c>
      <c r="E31785" t="s">
        <v>248</v>
      </c>
      <c r="F31785" t="s">
        <v>24449</v>
      </c>
      <c r="G31785" t="s">
        <v>57</v>
      </c>
      <c r="H31785" t="s">
        <v>379</v>
      </c>
      <c r="J31785" t="s">
        <v>1200</v>
      </c>
      <c r="K31785" t="s">
        <v>1200</v>
      </c>
      <c r="L31785">
        <v>1</v>
      </c>
      <c r="M31785" s="1">
        <v>40787</v>
      </c>
      <c r="N31785" s="2">
        <v>40787</v>
      </c>
      <c r="O31785" t="s">
        <v>250</v>
      </c>
      <c r="P31785">
        <v>2011</v>
      </c>
      <c r="Q31785" s="1">
        <v>41236</v>
      </c>
      <c r="R31785" s="1">
        <v>41236</v>
      </c>
      <c r="S31785">
        <v>310000</v>
      </c>
      <c r="T31785">
        <v>0</v>
      </c>
      <c r="U31785">
        <v>0</v>
      </c>
      <c r="V31785">
        <v>0</v>
      </c>
      <c r="W31785">
        <v>0</v>
      </c>
      <c r="X31785">
        <v>0</v>
      </c>
      <c r="Y31785">
        <v>0</v>
      </c>
      <c r="Z31785">
        <v>0</v>
      </c>
      <c r="AA31785">
        <v>0</v>
      </c>
      <c r="AB31785">
        <v>0</v>
      </c>
      <c r="AC31785">
        <v>0</v>
      </c>
      <c r="AD31785">
        <v>0</v>
      </c>
      <c r="AE31785">
        <v>0</v>
      </c>
      <c r="AF31785">
        <v>0</v>
      </c>
      <c r="AG31785">
        <v>0</v>
      </c>
      <c r="AH31785">
        <v>0</v>
      </c>
      <c r="AI31785">
        <v>0</v>
      </c>
      <c r="AJ31785">
        <v>0</v>
      </c>
      <c r="AK31785">
        <v>0</v>
      </c>
      <c r="AL31785">
        <v>0</v>
      </c>
      <c r="AM31785">
        <v>0</v>
      </c>
    </row>
    <row r="31786" spans="1:39" x14ac:dyDescent="0.45">
      <c r="A31786" t="s">
        <v>117875</v>
      </c>
      <c r="B31786" t="s">
        <v>117876</v>
      </c>
      <c r="C31786" t="s">
        <v>117877</v>
      </c>
      <c r="D31786" t="s">
        <v>12768</v>
      </c>
      <c r="E31786" t="s">
        <v>33910</v>
      </c>
      <c r="F31786" s="3">
        <v>4000</v>
      </c>
      <c r="G31786" t="s">
        <v>57</v>
      </c>
      <c r="H31786" t="s">
        <v>46</v>
      </c>
      <c r="I31786" t="s">
        <v>1095</v>
      </c>
      <c r="J31786" t="s">
        <v>1096</v>
      </c>
      <c r="K31786" t="s">
        <v>1096</v>
      </c>
      <c r="L31786">
        <v>1</v>
      </c>
      <c r="Q31786" s="1">
        <v>41336</v>
      </c>
      <c r="R31786" s="1">
        <v>41336</v>
      </c>
      <c r="S31786">
        <v>0</v>
      </c>
      <c r="T31786">
        <v>4000</v>
      </c>
      <c r="U31786">
        <v>0</v>
      </c>
      <c r="V31786">
        <v>0</v>
      </c>
      <c r="W31786">
        <v>0</v>
      </c>
      <c r="X31786">
        <v>0</v>
      </c>
      <c r="Y31786">
        <v>0</v>
      </c>
      <c r="Z31786">
        <v>0</v>
      </c>
      <c r="AA31786">
        <v>0</v>
      </c>
      <c r="AB31786">
        <v>0</v>
      </c>
      <c r="AC31786">
        <v>0</v>
      </c>
      <c r="AD31786">
        <v>0</v>
      </c>
      <c r="AE31786">
        <v>0</v>
      </c>
      <c r="AF31786">
        <v>0</v>
      </c>
      <c r="AG31786">
        <v>0</v>
      </c>
      <c r="AH31786">
        <v>0</v>
      </c>
      <c r="AI31786">
        <v>0</v>
      </c>
      <c r="AJ31786">
        <v>0</v>
      </c>
      <c r="AK31786">
        <v>0</v>
      </c>
      <c r="AL31786">
        <v>0</v>
      </c>
      <c r="AM31786">
        <v>0</v>
      </c>
    </row>
    <row r="31787" spans="1:39" x14ac:dyDescent="0.45">
      <c r="A31787" t="s">
        <v>117878</v>
      </c>
      <c r="B31787" t="s">
        <v>117879</v>
      </c>
      <c r="C31787" t="s">
        <v>117880</v>
      </c>
      <c r="D31787" t="s">
        <v>117881</v>
      </c>
      <c r="E31787" t="s">
        <v>18394</v>
      </c>
      <c r="F31787" t="s">
        <v>5239</v>
      </c>
      <c r="G31787" t="s">
        <v>57</v>
      </c>
      <c r="H31787" t="s">
        <v>46</v>
      </c>
      <c r="I31787" t="s">
        <v>58</v>
      </c>
      <c r="J31787" t="s">
        <v>198</v>
      </c>
      <c r="K31787" t="s">
        <v>199</v>
      </c>
      <c r="L31787">
        <v>2</v>
      </c>
      <c r="M31787" s="1">
        <v>41548</v>
      </c>
      <c r="N31787" s="2">
        <v>41548</v>
      </c>
      <c r="O31787" t="s">
        <v>157</v>
      </c>
      <c r="P31787">
        <v>2013</v>
      </c>
      <c r="Q31787" s="1">
        <v>41899</v>
      </c>
      <c r="R31787" s="1">
        <v>41963</v>
      </c>
      <c r="S31787">
        <v>1500000</v>
      </c>
      <c r="T31787">
        <v>0</v>
      </c>
      <c r="U31787">
        <v>0</v>
      </c>
      <c r="V31787">
        <v>0</v>
      </c>
      <c r="W31787">
        <v>0</v>
      </c>
      <c r="X31787">
        <v>800000</v>
      </c>
      <c r="Y31787">
        <v>0</v>
      </c>
      <c r="Z31787">
        <v>0</v>
      </c>
      <c r="AA31787">
        <v>0</v>
      </c>
      <c r="AB31787">
        <v>0</v>
      </c>
      <c r="AC31787">
        <v>0</v>
      </c>
      <c r="AD31787">
        <v>0</v>
      </c>
      <c r="AE31787">
        <v>0</v>
      </c>
      <c r="AF31787">
        <v>0</v>
      </c>
      <c r="AG31787">
        <v>0</v>
      </c>
      <c r="AH31787">
        <v>0</v>
      </c>
      <c r="AI31787">
        <v>0</v>
      </c>
      <c r="AJ31787">
        <v>0</v>
      </c>
      <c r="AK31787">
        <v>0</v>
      </c>
      <c r="AL31787">
        <v>0</v>
      </c>
      <c r="AM31787">
        <v>0</v>
      </c>
    </row>
    <row r="31788" spans="1:39" x14ac:dyDescent="0.45">
      <c r="A31788" t="s">
        <v>117882</v>
      </c>
      <c r="B31788" t="s">
        <v>117883</v>
      </c>
      <c r="C31788" t="s">
        <v>117884</v>
      </c>
      <c r="D31788" t="s">
        <v>600</v>
      </c>
      <c r="E31788" t="s">
        <v>601</v>
      </c>
      <c r="F31788" t="s">
        <v>114</v>
      </c>
      <c r="G31788" t="s">
        <v>57</v>
      </c>
      <c r="H31788" t="s">
        <v>46</v>
      </c>
      <c r="I31788" t="s">
        <v>115</v>
      </c>
      <c r="J31788" t="s">
        <v>334</v>
      </c>
      <c r="K31788" t="s">
        <v>334</v>
      </c>
      <c r="L31788">
        <v>1</v>
      </c>
      <c r="M31788" s="1">
        <v>41091</v>
      </c>
      <c r="N31788" s="2">
        <v>41091</v>
      </c>
      <c r="O31788" t="s">
        <v>596</v>
      </c>
      <c r="P31788">
        <v>2012</v>
      </c>
      <c r="Q31788" s="1">
        <v>41760</v>
      </c>
      <c r="R31788" s="1">
        <v>41760</v>
      </c>
      <c r="S31788">
        <v>0</v>
      </c>
      <c r="T31788">
        <v>0</v>
      </c>
      <c r="U31788">
        <v>0</v>
      </c>
      <c r="V31788">
        <v>0</v>
      </c>
      <c r="W31788">
        <v>0</v>
      </c>
      <c r="X31788">
        <v>0</v>
      </c>
      <c r="Y31788">
        <v>0</v>
      </c>
      <c r="Z31788">
        <v>0</v>
      </c>
      <c r="AA31788">
        <v>0</v>
      </c>
      <c r="AB31788">
        <v>0</v>
      </c>
      <c r="AC31788">
        <v>0</v>
      </c>
      <c r="AD31788">
        <v>0</v>
      </c>
      <c r="AE31788">
        <v>0</v>
      </c>
      <c r="AF31788">
        <v>0</v>
      </c>
      <c r="AG31788">
        <v>0</v>
      </c>
      <c r="AH31788">
        <v>0</v>
      </c>
      <c r="AI31788">
        <v>0</v>
      </c>
      <c r="AJ31788">
        <v>0</v>
      </c>
      <c r="AK31788">
        <v>0</v>
      </c>
      <c r="AL31788">
        <v>0</v>
      </c>
      <c r="AM31788">
        <v>0</v>
      </c>
    </row>
    <row r="31789" spans="1:39" x14ac:dyDescent="0.45">
      <c r="A31789" t="s">
        <v>117885</v>
      </c>
      <c r="B31789" t="s">
        <v>117886</v>
      </c>
      <c r="C31789" t="s">
        <v>117887</v>
      </c>
      <c r="D31789" t="s">
        <v>34721</v>
      </c>
      <c r="E31789" t="s">
        <v>2254</v>
      </c>
      <c r="F31789" t="s">
        <v>117888</v>
      </c>
      <c r="G31789" t="s">
        <v>57</v>
      </c>
      <c r="H31789" t="s">
        <v>46</v>
      </c>
      <c r="I31789" t="s">
        <v>299</v>
      </c>
      <c r="J31789" t="s">
        <v>300</v>
      </c>
      <c r="K31789" t="s">
        <v>300</v>
      </c>
      <c r="L31789">
        <v>4</v>
      </c>
      <c r="M31789" s="1">
        <v>40025</v>
      </c>
      <c r="N31789" s="2">
        <v>39995</v>
      </c>
      <c r="O31789" t="s">
        <v>285</v>
      </c>
      <c r="P31789">
        <v>2009</v>
      </c>
      <c r="Q31789" s="1">
        <v>40479</v>
      </c>
      <c r="R31789" s="1">
        <v>41640</v>
      </c>
      <c r="S31789">
        <v>1100000</v>
      </c>
      <c r="T31789">
        <v>20100000</v>
      </c>
      <c r="U31789">
        <v>0</v>
      </c>
      <c r="V31789">
        <v>0</v>
      </c>
      <c r="W31789">
        <v>0</v>
      </c>
      <c r="X31789">
        <v>0</v>
      </c>
      <c r="Y31789">
        <v>0</v>
      </c>
      <c r="Z31789">
        <v>0</v>
      </c>
      <c r="AA31789">
        <v>0</v>
      </c>
      <c r="AB31789">
        <v>0</v>
      </c>
      <c r="AC31789">
        <v>0</v>
      </c>
      <c r="AD31789">
        <v>0</v>
      </c>
      <c r="AE31789">
        <v>0</v>
      </c>
      <c r="AF31789">
        <v>7500000</v>
      </c>
      <c r="AG31789">
        <v>0</v>
      </c>
      <c r="AH31789">
        <v>12600000</v>
      </c>
      <c r="AI31789">
        <v>0</v>
      </c>
      <c r="AJ31789">
        <v>0</v>
      </c>
      <c r="AK31789">
        <v>0</v>
      </c>
      <c r="AL31789">
        <v>0</v>
      </c>
      <c r="AM31789">
        <v>0</v>
      </c>
    </row>
    <row r="31790" spans="1:39" x14ac:dyDescent="0.45">
      <c r="A31790" t="s">
        <v>117889</v>
      </c>
      <c r="B31790" t="s">
        <v>117890</v>
      </c>
      <c r="C31790" t="s">
        <v>117891</v>
      </c>
      <c r="D31790" t="s">
        <v>117892</v>
      </c>
      <c r="E31790" t="s">
        <v>52324</v>
      </c>
      <c r="F31790" t="s">
        <v>117893</v>
      </c>
      <c r="G31790" t="s">
        <v>57</v>
      </c>
      <c r="H31790" t="s">
        <v>379</v>
      </c>
      <c r="J31790" t="s">
        <v>1200</v>
      </c>
      <c r="K31790" t="s">
        <v>1200</v>
      </c>
      <c r="L31790">
        <v>2</v>
      </c>
      <c r="M31790" s="1">
        <v>40192</v>
      </c>
      <c r="N31790" s="2">
        <v>40179</v>
      </c>
      <c r="O31790" t="s">
        <v>118</v>
      </c>
      <c r="P31790">
        <v>2010</v>
      </c>
      <c r="Q31790" s="1">
        <v>40192</v>
      </c>
      <c r="R31790" s="1">
        <v>40787</v>
      </c>
      <c r="S31790">
        <v>144860</v>
      </c>
      <c r="T31790">
        <v>0</v>
      </c>
      <c r="U31790">
        <v>0</v>
      </c>
      <c r="V31790">
        <v>0</v>
      </c>
      <c r="W31790">
        <v>0</v>
      </c>
      <c r="X31790">
        <v>0</v>
      </c>
      <c r="Y31790">
        <v>0</v>
      </c>
      <c r="Z31790">
        <v>0</v>
      </c>
      <c r="AA31790">
        <v>0</v>
      </c>
      <c r="AB31790">
        <v>0</v>
      </c>
      <c r="AC31790">
        <v>0</v>
      </c>
      <c r="AD31790">
        <v>0</v>
      </c>
      <c r="AE31790">
        <v>0</v>
      </c>
      <c r="AF31790">
        <v>0</v>
      </c>
      <c r="AG31790">
        <v>0</v>
      </c>
      <c r="AH31790">
        <v>0</v>
      </c>
      <c r="AI31790">
        <v>0</v>
      </c>
      <c r="AJ31790">
        <v>0</v>
      </c>
      <c r="AK31790">
        <v>0</v>
      </c>
      <c r="AL31790">
        <v>0</v>
      </c>
      <c r="AM31790">
        <v>0</v>
      </c>
    </row>
    <row r="31791" spans="1:39" x14ac:dyDescent="0.45">
      <c r="A31791" t="s">
        <v>117894</v>
      </c>
      <c r="B31791" t="s">
        <v>117895</v>
      </c>
      <c r="C31791" t="s">
        <v>117896</v>
      </c>
      <c r="D31791" t="s">
        <v>653</v>
      </c>
      <c r="E31791" t="s">
        <v>343</v>
      </c>
      <c r="F31791" t="s">
        <v>1458</v>
      </c>
      <c r="G31791" t="s">
        <v>57</v>
      </c>
      <c r="L31791">
        <v>1</v>
      </c>
      <c r="M31791" s="1">
        <v>39814</v>
      </c>
      <c r="N31791" s="2">
        <v>39814</v>
      </c>
      <c r="O31791" t="s">
        <v>188</v>
      </c>
      <c r="P31791">
        <v>2009</v>
      </c>
      <c r="Q31791" s="1">
        <v>40259</v>
      </c>
      <c r="R31791" s="1">
        <v>40259</v>
      </c>
      <c r="S31791">
        <v>0</v>
      </c>
      <c r="T31791">
        <v>15000000</v>
      </c>
      <c r="U31791">
        <v>0</v>
      </c>
      <c r="V31791">
        <v>0</v>
      </c>
      <c r="W31791">
        <v>0</v>
      </c>
      <c r="X31791">
        <v>0</v>
      </c>
      <c r="Y31791">
        <v>0</v>
      </c>
      <c r="Z31791">
        <v>0</v>
      </c>
      <c r="AA31791">
        <v>0</v>
      </c>
      <c r="AB31791">
        <v>0</v>
      </c>
      <c r="AC31791">
        <v>0</v>
      </c>
      <c r="AD31791">
        <v>0</v>
      </c>
      <c r="AE31791">
        <v>0</v>
      </c>
      <c r="AF31791">
        <v>0</v>
      </c>
      <c r="AG31791">
        <v>0</v>
      </c>
      <c r="AH31791">
        <v>0</v>
      </c>
      <c r="AI31791">
        <v>0</v>
      </c>
      <c r="AJ31791">
        <v>0</v>
      </c>
      <c r="AK31791">
        <v>0</v>
      </c>
      <c r="AL31791">
        <v>0</v>
      </c>
      <c r="AM31791">
        <v>0</v>
      </c>
    </row>
    <row r="31792" spans="1:39" x14ac:dyDescent="0.45">
      <c r="A31792" t="s">
        <v>117897</v>
      </c>
      <c r="B31792" t="s">
        <v>117898</v>
      </c>
      <c r="C31792" t="s">
        <v>117899</v>
      </c>
      <c r="F31792" s="3">
        <v>64569</v>
      </c>
      <c r="G31792" t="s">
        <v>57</v>
      </c>
      <c r="H31792" t="s">
        <v>214</v>
      </c>
      <c r="J31792" t="s">
        <v>215</v>
      </c>
      <c r="K31792" t="s">
        <v>215</v>
      </c>
      <c r="L31792">
        <v>1</v>
      </c>
      <c r="Q31792" s="1">
        <v>41418</v>
      </c>
      <c r="R31792" s="1">
        <v>41418</v>
      </c>
      <c r="S31792">
        <v>64569</v>
      </c>
      <c r="T31792">
        <v>0</v>
      </c>
      <c r="U31792">
        <v>0</v>
      </c>
      <c r="V31792">
        <v>0</v>
      </c>
      <c r="W31792">
        <v>0</v>
      </c>
      <c r="X31792">
        <v>0</v>
      </c>
      <c r="Y31792">
        <v>0</v>
      </c>
      <c r="Z31792">
        <v>0</v>
      </c>
      <c r="AA31792">
        <v>0</v>
      </c>
      <c r="AB31792">
        <v>0</v>
      </c>
      <c r="AC31792">
        <v>0</v>
      </c>
      <c r="AD31792">
        <v>0</v>
      </c>
      <c r="AE31792">
        <v>0</v>
      </c>
      <c r="AF31792">
        <v>0</v>
      </c>
      <c r="AG31792">
        <v>0</v>
      </c>
      <c r="AH31792">
        <v>0</v>
      </c>
      <c r="AI31792">
        <v>0</v>
      </c>
      <c r="AJ31792">
        <v>0</v>
      </c>
      <c r="AK31792">
        <v>0</v>
      </c>
      <c r="AL31792">
        <v>0</v>
      </c>
      <c r="AM31792">
        <v>0</v>
      </c>
    </row>
    <row r="31793" spans="1:39" x14ac:dyDescent="0.45">
      <c r="A31793" t="s">
        <v>117900</v>
      </c>
      <c r="B31793" t="s">
        <v>117901</v>
      </c>
      <c r="C31793" t="s">
        <v>117902</v>
      </c>
      <c r="D31793" t="s">
        <v>293</v>
      </c>
      <c r="E31793" t="s">
        <v>294</v>
      </c>
      <c r="F31793" t="s">
        <v>117903</v>
      </c>
      <c r="G31793" t="s">
        <v>57</v>
      </c>
      <c r="H31793" t="s">
        <v>46</v>
      </c>
      <c r="I31793" t="s">
        <v>58</v>
      </c>
      <c r="J31793" t="s">
        <v>989</v>
      </c>
      <c r="K31793" t="s">
        <v>990</v>
      </c>
      <c r="L31793">
        <v>1</v>
      </c>
      <c r="M31793" s="1">
        <v>37622</v>
      </c>
      <c r="N31793" s="2">
        <v>37622</v>
      </c>
      <c r="O31793" t="s">
        <v>854</v>
      </c>
      <c r="P31793">
        <v>2003</v>
      </c>
      <c r="Q31793" s="1">
        <v>39970</v>
      </c>
      <c r="R31793" s="1">
        <v>39970</v>
      </c>
      <c r="S31793">
        <v>0</v>
      </c>
      <c r="T31793">
        <v>0</v>
      </c>
      <c r="U31793">
        <v>0</v>
      </c>
      <c r="V31793">
        <v>0</v>
      </c>
      <c r="W31793">
        <v>0</v>
      </c>
      <c r="X31793">
        <v>1047369</v>
      </c>
      <c r="Y31793">
        <v>0</v>
      </c>
      <c r="Z31793">
        <v>0</v>
      </c>
      <c r="AA31793">
        <v>0</v>
      </c>
      <c r="AB31793">
        <v>0</v>
      </c>
      <c r="AC31793">
        <v>0</v>
      </c>
      <c r="AD31793">
        <v>0</v>
      </c>
      <c r="AE31793">
        <v>0</v>
      </c>
      <c r="AF31793">
        <v>0</v>
      </c>
      <c r="AG31793">
        <v>0</v>
      </c>
      <c r="AH31793">
        <v>0</v>
      </c>
      <c r="AI31793">
        <v>0</v>
      </c>
      <c r="AJ31793">
        <v>0</v>
      </c>
      <c r="AK31793">
        <v>0</v>
      </c>
      <c r="AL31793">
        <v>0</v>
      </c>
      <c r="AM31793">
        <v>0</v>
      </c>
    </row>
    <row r="31794" spans="1:39" x14ac:dyDescent="0.45">
      <c r="A31794" t="s">
        <v>117904</v>
      </c>
      <c r="B31794" t="s">
        <v>117905</v>
      </c>
      <c r="C31794" t="s">
        <v>117906</v>
      </c>
      <c r="D31794" t="s">
        <v>88</v>
      </c>
      <c r="E31794" t="s">
        <v>89</v>
      </c>
      <c r="F31794" s="3">
        <v>25000</v>
      </c>
      <c r="G31794" t="s">
        <v>57</v>
      </c>
      <c r="H31794" t="s">
        <v>46</v>
      </c>
      <c r="I31794" t="s">
        <v>91</v>
      </c>
      <c r="J31794" t="s">
        <v>3258</v>
      </c>
      <c r="K31794" t="s">
        <v>3258</v>
      </c>
      <c r="L31794">
        <v>1</v>
      </c>
      <c r="M31794" s="1">
        <v>33239</v>
      </c>
      <c r="N31794" s="2">
        <v>33239</v>
      </c>
      <c r="O31794" t="s">
        <v>477</v>
      </c>
      <c r="P31794">
        <v>1991</v>
      </c>
      <c r="Q31794" s="1">
        <v>39994</v>
      </c>
      <c r="R31794" s="1">
        <v>39994</v>
      </c>
      <c r="S31794">
        <v>0</v>
      </c>
      <c r="T31794">
        <v>25000</v>
      </c>
      <c r="U31794">
        <v>0</v>
      </c>
      <c r="V31794">
        <v>0</v>
      </c>
      <c r="W31794">
        <v>0</v>
      </c>
      <c r="X31794">
        <v>0</v>
      </c>
      <c r="Y31794">
        <v>0</v>
      </c>
      <c r="Z31794">
        <v>0</v>
      </c>
      <c r="AA31794">
        <v>0</v>
      </c>
      <c r="AB31794">
        <v>0</v>
      </c>
      <c r="AC31794">
        <v>0</v>
      </c>
      <c r="AD31794">
        <v>0</v>
      </c>
      <c r="AE31794">
        <v>0</v>
      </c>
      <c r="AF31794">
        <v>0</v>
      </c>
      <c r="AG31794">
        <v>0</v>
      </c>
      <c r="AH31794">
        <v>0</v>
      </c>
      <c r="AI31794">
        <v>0</v>
      </c>
      <c r="AJ31794">
        <v>0</v>
      </c>
      <c r="AK31794">
        <v>0</v>
      </c>
      <c r="AL31794">
        <v>0</v>
      </c>
      <c r="AM31794">
        <v>0</v>
      </c>
    </row>
    <row r="31795" spans="1:39" x14ac:dyDescent="0.45">
      <c r="A31795" t="s">
        <v>117907</v>
      </c>
      <c r="B31795" t="s">
        <v>117908</v>
      </c>
      <c r="C31795" t="s">
        <v>117909</v>
      </c>
      <c r="D31795" t="s">
        <v>755</v>
      </c>
      <c r="E31795" t="s">
        <v>756</v>
      </c>
      <c r="F31795" t="s">
        <v>3942</v>
      </c>
      <c r="G31795" t="s">
        <v>45</v>
      </c>
      <c r="H31795" t="s">
        <v>715</v>
      </c>
      <c r="J31795" t="s">
        <v>2151</v>
      </c>
      <c r="L31795">
        <v>2</v>
      </c>
      <c r="M31795" s="1">
        <v>33239</v>
      </c>
      <c r="N31795" s="2">
        <v>33239</v>
      </c>
      <c r="O31795" t="s">
        <v>477</v>
      </c>
      <c r="P31795">
        <v>1991</v>
      </c>
      <c r="Q31795" s="1">
        <v>38409</v>
      </c>
      <c r="R31795" s="1">
        <v>38834</v>
      </c>
      <c r="S31795">
        <v>0</v>
      </c>
      <c r="T31795">
        <v>9800000</v>
      </c>
      <c r="U31795">
        <v>0</v>
      </c>
      <c r="V31795">
        <v>0</v>
      </c>
      <c r="W31795">
        <v>0</v>
      </c>
      <c r="X31795">
        <v>0</v>
      </c>
      <c r="Y31795">
        <v>0</v>
      </c>
      <c r="Z31795">
        <v>0</v>
      </c>
      <c r="AA31795">
        <v>0</v>
      </c>
      <c r="AB31795">
        <v>0</v>
      </c>
      <c r="AC31795">
        <v>0</v>
      </c>
      <c r="AD31795">
        <v>0</v>
      </c>
      <c r="AE31795">
        <v>0</v>
      </c>
      <c r="AF31795">
        <v>0</v>
      </c>
      <c r="AG31795">
        <v>0</v>
      </c>
      <c r="AH31795">
        <v>0</v>
      </c>
      <c r="AI31795">
        <v>0</v>
      </c>
      <c r="AJ31795">
        <v>0</v>
      </c>
      <c r="AK31795">
        <v>0</v>
      </c>
      <c r="AL31795">
        <v>0</v>
      </c>
      <c r="AM31795">
        <v>0</v>
      </c>
    </row>
    <row r="31796" spans="1:39" x14ac:dyDescent="0.45">
      <c r="A31796" t="s">
        <v>117910</v>
      </c>
      <c r="B31796" t="s">
        <v>117911</v>
      </c>
      <c r="C31796" t="s">
        <v>117912</v>
      </c>
      <c r="D31796" t="s">
        <v>653</v>
      </c>
      <c r="E31796" t="s">
        <v>343</v>
      </c>
      <c r="F31796" t="s">
        <v>310</v>
      </c>
      <c r="G31796" t="s">
        <v>57</v>
      </c>
      <c r="H31796" t="s">
        <v>46</v>
      </c>
      <c r="I31796" t="s">
        <v>1388</v>
      </c>
      <c r="J31796" t="s">
        <v>2420</v>
      </c>
      <c r="K31796" t="s">
        <v>117913</v>
      </c>
      <c r="L31796">
        <v>1</v>
      </c>
      <c r="Q31796" s="1">
        <v>38870</v>
      </c>
      <c r="R31796" s="1">
        <v>38870</v>
      </c>
      <c r="S31796">
        <v>0</v>
      </c>
      <c r="T31796">
        <v>20000000</v>
      </c>
      <c r="U31796">
        <v>0</v>
      </c>
      <c r="V31796">
        <v>0</v>
      </c>
      <c r="W31796">
        <v>0</v>
      </c>
      <c r="X31796">
        <v>0</v>
      </c>
      <c r="Y31796">
        <v>0</v>
      </c>
      <c r="Z31796">
        <v>0</v>
      </c>
      <c r="AA31796">
        <v>0</v>
      </c>
      <c r="AB31796">
        <v>0</v>
      </c>
      <c r="AC31796">
        <v>0</v>
      </c>
      <c r="AD31796">
        <v>0</v>
      </c>
      <c r="AE31796">
        <v>0</v>
      </c>
      <c r="AF31796">
        <v>0</v>
      </c>
      <c r="AG31796">
        <v>0</v>
      </c>
      <c r="AH31796">
        <v>0</v>
      </c>
      <c r="AI31796">
        <v>0</v>
      </c>
      <c r="AJ31796">
        <v>0</v>
      </c>
      <c r="AK31796">
        <v>0</v>
      </c>
      <c r="AL31796">
        <v>0</v>
      </c>
      <c r="AM31796">
        <v>0</v>
      </c>
    </row>
    <row r="31797" spans="1:39" x14ac:dyDescent="0.45">
      <c r="A31797" t="s">
        <v>117914</v>
      </c>
      <c r="B31797" t="s">
        <v>117915</v>
      </c>
      <c r="C31797" t="s">
        <v>117916</v>
      </c>
      <c r="D31797" t="s">
        <v>35592</v>
      </c>
      <c r="E31797" t="s">
        <v>3017</v>
      </c>
      <c r="F31797" s="3">
        <v>65000</v>
      </c>
      <c r="G31797" t="s">
        <v>57</v>
      </c>
      <c r="H31797" t="s">
        <v>46</v>
      </c>
      <c r="I31797" t="s">
        <v>58</v>
      </c>
      <c r="J31797" t="s">
        <v>59</v>
      </c>
      <c r="K31797" t="s">
        <v>59</v>
      </c>
      <c r="L31797">
        <v>1</v>
      </c>
      <c r="M31797" s="1">
        <v>41240</v>
      </c>
      <c r="N31797" s="2">
        <v>41214</v>
      </c>
      <c r="O31797" t="s">
        <v>67</v>
      </c>
      <c r="P31797">
        <v>2012</v>
      </c>
      <c r="Q31797" s="1">
        <v>41774</v>
      </c>
      <c r="R31797" s="1">
        <v>41774</v>
      </c>
      <c r="S31797">
        <v>65000</v>
      </c>
      <c r="T31797">
        <v>0</v>
      </c>
      <c r="U31797">
        <v>0</v>
      </c>
      <c r="V31797">
        <v>0</v>
      </c>
      <c r="W31797">
        <v>0</v>
      </c>
      <c r="X31797">
        <v>0</v>
      </c>
      <c r="Y31797">
        <v>0</v>
      </c>
      <c r="Z31797">
        <v>0</v>
      </c>
      <c r="AA31797">
        <v>0</v>
      </c>
      <c r="AB31797">
        <v>0</v>
      </c>
      <c r="AC31797">
        <v>0</v>
      </c>
      <c r="AD31797">
        <v>0</v>
      </c>
      <c r="AE31797">
        <v>0</v>
      </c>
      <c r="AF31797">
        <v>0</v>
      </c>
      <c r="AG31797">
        <v>0</v>
      </c>
      <c r="AH31797">
        <v>0</v>
      </c>
      <c r="AI31797">
        <v>0</v>
      </c>
      <c r="AJ31797">
        <v>0</v>
      </c>
      <c r="AK31797">
        <v>0</v>
      </c>
      <c r="AL31797">
        <v>0</v>
      </c>
      <c r="AM31797">
        <v>0</v>
      </c>
    </row>
    <row r="31798" spans="1:39" x14ac:dyDescent="0.45">
      <c r="A31798" t="s">
        <v>117917</v>
      </c>
      <c r="B31798" t="s">
        <v>117918</v>
      </c>
      <c r="C31798" t="s">
        <v>117919</v>
      </c>
      <c r="D31798" t="s">
        <v>117920</v>
      </c>
      <c r="E31798" t="s">
        <v>2375</v>
      </c>
      <c r="F31798" t="s">
        <v>114</v>
      </c>
      <c r="G31798" t="s">
        <v>57</v>
      </c>
      <c r="H31798" t="s">
        <v>1153</v>
      </c>
      <c r="J31798" t="s">
        <v>3672</v>
      </c>
      <c r="K31798" t="s">
        <v>3673</v>
      </c>
      <c r="L31798">
        <v>3</v>
      </c>
      <c r="M31798" s="1">
        <v>40268</v>
      </c>
      <c r="N31798" s="2">
        <v>40238</v>
      </c>
      <c r="O31798" t="s">
        <v>118</v>
      </c>
      <c r="P31798">
        <v>2010</v>
      </c>
      <c r="Q31798" s="1">
        <v>40555</v>
      </c>
      <c r="R31798" s="1">
        <v>40878</v>
      </c>
      <c r="S31798">
        <v>0</v>
      </c>
      <c r="T31798">
        <v>0</v>
      </c>
      <c r="U31798">
        <v>0</v>
      </c>
      <c r="V31798">
        <v>0</v>
      </c>
      <c r="W31798">
        <v>0</v>
      </c>
      <c r="X31798">
        <v>0</v>
      </c>
      <c r="Y31798">
        <v>0</v>
      </c>
      <c r="Z31798">
        <v>0</v>
      </c>
      <c r="AA31798">
        <v>0</v>
      </c>
      <c r="AB31798">
        <v>0</v>
      </c>
      <c r="AC31798">
        <v>0</v>
      </c>
      <c r="AD31798">
        <v>0</v>
      </c>
      <c r="AE31798">
        <v>0</v>
      </c>
      <c r="AF31798">
        <v>0</v>
      </c>
      <c r="AG31798">
        <v>0</v>
      </c>
      <c r="AH31798">
        <v>0</v>
      </c>
      <c r="AI31798">
        <v>0</v>
      </c>
      <c r="AJ31798">
        <v>0</v>
      </c>
      <c r="AK31798">
        <v>0</v>
      </c>
      <c r="AL31798">
        <v>0</v>
      </c>
      <c r="AM31798">
        <v>0</v>
      </c>
    </row>
    <row r="31799" spans="1:39" x14ac:dyDescent="0.45">
      <c r="A31799" t="s">
        <v>117921</v>
      </c>
      <c r="B31799" t="s">
        <v>117922</v>
      </c>
      <c r="C31799" t="s">
        <v>117923</v>
      </c>
      <c r="F31799" t="s">
        <v>640</v>
      </c>
      <c r="H31799" t="s">
        <v>46</v>
      </c>
      <c r="I31799" t="s">
        <v>560</v>
      </c>
      <c r="J31799" t="s">
        <v>561</v>
      </c>
      <c r="K31799" t="s">
        <v>7204</v>
      </c>
      <c r="L31799">
        <v>1</v>
      </c>
      <c r="M31799" s="1">
        <v>39448</v>
      </c>
      <c r="N31799" s="2">
        <v>39448</v>
      </c>
      <c r="O31799" t="s">
        <v>181</v>
      </c>
      <c r="P31799">
        <v>2008</v>
      </c>
      <c r="Q31799" s="1">
        <v>40544</v>
      </c>
      <c r="R31799" s="1">
        <v>40544</v>
      </c>
      <c r="S31799">
        <v>150000</v>
      </c>
      <c r="T31799">
        <v>0</v>
      </c>
      <c r="U31799">
        <v>0</v>
      </c>
      <c r="V31799">
        <v>0</v>
      </c>
      <c r="W31799">
        <v>0</v>
      </c>
      <c r="X31799">
        <v>0</v>
      </c>
      <c r="Y31799">
        <v>0</v>
      </c>
      <c r="Z31799">
        <v>0</v>
      </c>
      <c r="AA31799">
        <v>0</v>
      </c>
      <c r="AB31799">
        <v>0</v>
      </c>
      <c r="AC31799">
        <v>0</v>
      </c>
      <c r="AD31799">
        <v>0</v>
      </c>
      <c r="AE31799">
        <v>0</v>
      </c>
      <c r="AF31799">
        <v>0</v>
      </c>
      <c r="AG31799">
        <v>0</v>
      </c>
      <c r="AH31799">
        <v>0</v>
      </c>
      <c r="AI31799">
        <v>0</v>
      </c>
      <c r="AJ31799">
        <v>0</v>
      </c>
      <c r="AK31799">
        <v>0</v>
      </c>
      <c r="AL31799">
        <v>0</v>
      </c>
      <c r="AM31799">
        <v>0</v>
      </c>
    </row>
    <row r="31800" spans="1:39" x14ac:dyDescent="0.45">
      <c r="A31800" t="s">
        <v>117924</v>
      </c>
      <c r="B31800" t="s">
        <v>117925</v>
      </c>
      <c r="C31800" t="s">
        <v>117926</v>
      </c>
      <c r="D31800" t="s">
        <v>117927</v>
      </c>
      <c r="E31800" t="s">
        <v>9493</v>
      </c>
      <c r="F31800" t="s">
        <v>8596</v>
      </c>
      <c r="G31800" t="s">
        <v>45</v>
      </c>
      <c r="H31800" t="s">
        <v>46</v>
      </c>
      <c r="I31800" t="s">
        <v>205</v>
      </c>
      <c r="J31800" t="s">
        <v>206</v>
      </c>
      <c r="K31800" t="s">
        <v>206</v>
      </c>
      <c r="L31800">
        <v>3</v>
      </c>
      <c r="M31800" s="1">
        <v>38687</v>
      </c>
      <c r="N31800" s="2">
        <v>38687</v>
      </c>
      <c r="O31800" t="s">
        <v>4448</v>
      </c>
      <c r="P31800">
        <v>2005</v>
      </c>
      <c r="Q31800" s="1">
        <v>39022</v>
      </c>
      <c r="R31800" s="1">
        <v>39595</v>
      </c>
      <c r="S31800">
        <v>0</v>
      </c>
      <c r="T31800">
        <v>22400000</v>
      </c>
      <c r="U31800">
        <v>0</v>
      </c>
      <c r="V31800">
        <v>0</v>
      </c>
      <c r="W31800">
        <v>0</v>
      </c>
      <c r="X31800">
        <v>0</v>
      </c>
      <c r="Y31800">
        <v>0</v>
      </c>
      <c r="Z31800">
        <v>0</v>
      </c>
      <c r="AA31800">
        <v>0</v>
      </c>
      <c r="AB31800">
        <v>0</v>
      </c>
      <c r="AC31800">
        <v>0</v>
      </c>
      <c r="AD31800">
        <v>0</v>
      </c>
      <c r="AE31800">
        <v>0</v>
      </c>
      <c r="AF31800">
        <v>7400000</v>
      </c>
      <c r="AG31800">
        <v>15000000</v>
      </c>
      <c r="AH31800">
        <v>0</v>
      </c>
      <c r="AI31800">
        <v>0</v>
      </c>
      <c r="AJ31800">
        <v>0</v>
      </c>
      <c r="AK31800">
        <v>0</v>
      </c>
      <c r="AL31800">
        <v>0</v>
      </c>
      <c r="AM31800">
        <v>0</v>
      </c>
    </row>
    <row r="31801" spans="1:39" x14ac:dyDescent="0.45">
      <c r="A31801" t="s">
        <v>117928</v>
      </c>
      <c r="B31801" t="s">
        <v>117929</v>
      </c>
      <c r="C31801" t="s">
        <v>117930</v>
      </c>
      <c r="D31801" t="s">
        <v>774</v>
      </c>
      <c r="E31801" t="s">
        <v>775</v>
      </c>
      <c r="F31801" t="s">
        <v>117931</v>
      </c>
      <c r="G31801" t="s">
        <v>57</v>
      </c>
      <c r="H31801" t="s">
        <v>74</v>
      </c>
      <c r="J31801" t="s">
        <v>1895</v>
      </c>
      <c r="K31801" t="s">
        <v>1895</v>
      </c>
      <c r="L31801">
        <v>1</v>
      </c>
      <c r="M31801" s="1">
        <v>35796</v>
      </c>
      <c r="N31801" s="2">
        <v>35796</v>
      </c>
      <c r="O31801" t="s">
        <v>709</v>
      </c>
      <c r="P31801">
        <v>1998</v>
      </c>
      <c r="Q31801" s="1">
        <v>39759</v>
      </c>
      <c r="R31801" s="1">
        <v>39759</v>
      </c>
      <c r="S31801">
        <v>0</v>
      </c>
      <c r="T31801">
        <v>0</v>
      </c>
      <c r="U31801">
        <v>0</v>
      </c>
      <c r="V31801">
        <v>7889170</v>
      </c>
      <c r="W31801">
        <v>0</v>
      </c>
      <c r="X31801">
        <v>0</v>
      </c>
      <c r="Y31801">
        <v>0</v>
      </c>
      <c r="Z31801">
        <v>0</v>
      </c>
      <c r="AA31801">
        <v>0</v>
      </c>
      <c r="AB31801">
        <v>0</v>
      </c>
      <c r="AC31801">
        <v>0</v>
      </c>
      <c r="AD31801">
        <v>0</v>
      </c>
      <c r="AE31801">
        <v>0</v>
      </c>
      <c r="AF31801">
        <v>0</v>
      </c>
      <c r="AG31801">
        <v>0</v>
      </c>
      <c r="AH31801">
        <v>0</v>
      </c>
      <c r="AI31801">
        <v>0</v>
      </c>
      <c r="AJ31801">
        <v>0</v>
      </c>
      <c r="AK31801">
        <v>0</v>
      </c>
      <c r="AL31801">
        <v>0</v>
      </c>
      <c r="AM31801">
        <v>0</v>
      </c>
    </row>
    <row r="31802" spans="1:39" x14ac:dyDescent="0.45">
      <c r="A31802" t="s">
        <v>117932</v>
      </c>
      <c r="B31802" t="s">
        <v>117933</v>
      </c>
      <c r="D31802" t="s">
        <v>228</v>
      </c>
      <c r="E31802" t="s">
        <v>229</v>
      </c>
      <c r="F31802" t="s">
        <v>114</v>
      </c>
      <c r="G31802" t="s">
        <v>57</v>
      </c>
      <c r="H31802" t="s">
        <v>46</v>
      </c>
      <c r="I31802" t="s">
        <v>91</v>
      </c>
      <c r="J31802" t="s">
        <v>740</v>
      </c>
      <c r="K31802" t="s">
        <v>345</v>
      </c>
      <c r="L31802">
        <v>1</v>
      </c>
      <c r="M31802" s="1">
        <v>41086</v>
      </c>
      <c r="N31802" s="2">
        <v>41061</v>
      </c>
      <c r="O31802" t="s">
        <v>50</v>
      </c>
      <c r="P31802">
        <v>2012</v>
      </c>
      <c r="Q31802" s="1">
        <v>41631</v>
      </c>
      <c r="R31802" s="1">
        <v>41631</v>
      </c>
      <c r="S31802">
        <v>0</v>
      </c>
      <c r="T31802">
        <v>0</v>
      </c>
      <c r="U31802">
        <v>0</v>
      </c>
      <c r="V31802">
        <v>0</v>
      </c>
      <c r="W31802">
        <v>0</v>
      </c>
      <c r="X31802">
        <v>0</v>
      </c>
      <c r="Y31802">
        <v>0</v>
      </c>
      <c r="Z31802">
        <v>0</v>
      </c>
      <c r="AA31802">
        <v>0</v>
      </c>
      <c r="AB31802">
        <v>0</v>
      </c>
      <c r="AC31802">
        <v>0</v>
      </c>
      <c r="AD31802">
        <v>0</v>
      </c>
      <c r="AE31802">
        <v>0</v>
      </c>
      <c r="AF31802">
        <v>0</v>
      </c>
      <c r="AG31802">
        <v>0</v>
      </c>
      <c r="AH31802">
        <v>0</v>
      </c>
      <c r="AI31802">
        <v>0</v>
      </c>
      <c r="AJ31802">
        <v>0</v>
      </c>
      <c r="AK31802">
        <v>0</v>
      </c>
      <c r="AL31802">
        <v>0</v>
      </c>
      <c r="AM31802">
        <v>0</v>
      </c>
    </row>
    <row r="31803" spans="1:39" x14ac:dyDescent="0.45">
      <c r="A31803" t="s">
        <v>117934</v>
      </c>
      <c r="B31803" t="s">
        <v>117935</v>
      </c>
      <c r="C31803" t="s">
        <v>117936</v>
      </c>
      <c r="D31803" t="s">
        <v>23782</v>
      </c>
      <c r="E31803" t="s">
        <v>1292</v>
      </c>
      <c r="F31803" t="s">
        <v>12919</v>
      </c>
      <c r="G31803" t="s">
        <v>57</v>
      </c>
      <c r="H31803" t="s">
        <v>46</v>
      </c>
      <c r="I31803" t="s">
        <v>58</v>
      </c>
      <c r="J31803" t="s">
        <v>198</v>
      </c>
      <c r="K31803" t="s">
        <v>1363</v>
      </c>
      <c r="L31803">
        <v>5</v>
      </c>
      <c r="M31803" s="1">
        <v>39448</v>
      </c>
      <c r="N31803" s="2">
        <v>39448</v>
      </c>
      <c r="O31803" t="s">
        <v>181</v>
      </c>
      <c r="P31803">
        <v>2008</v>
      </c>
      <c r="Q31803" s="1">
        <v>40036</v>
      </c>
      <c r="R31803" s="1">
        <v>41512</v>
      </c>
      <c r="S31803">
        <v>0</v>
      </c>
      <c r="T31803">
        <v>37000000</v>
      </c>
      <c r="U31803">
        <v>0</v>
      </c>
      <c r="V31803">
        <v>0</v>
      </c>
      <c r="W31803">
        <v>0</v>
      </c>
      <c r="X31803">
        <v>0</v>
      </c>
      <c r="Y31803">
        <v>0</v>
      </c>
      <c r="Z31803">
        <v>0</v>
      </c>
      <c r="AA31803">
        <v>0</v>
      </c>
      <c r="AB31803">
        <v>0</v>
      </c>
      <c r="AC31803">
        <v>0</v>
      </c>
      <c r="AD31803">
        <v>0</v>
      </c>
      <c r="AE31803">
        <v>0</v>
      </c>
      <c r="AF31803">
        <v>7000000</v>
      </c>
      <c r="AG31803">
        <v>10000000</v>
      </c>
      <c r="AH31803">
        <v>20000000</v>
      </c>
      <c r="AI31803">
        <v>0</v>
      </c>
      <c r="AJ31803">
        <v>0</v>
      </c>
      <c r="AK31803">
        <v>0</v>
      </c>
      <c r="AL31803">
        <v>0</v>
      </c>
      <c r="AM31803">
        <v>0</v>
      </c>
    </row>
    <row r="31804" spans="1:39" x14ac:dyDescent="0.45">
      <c r="A31804" t="s">
        <v>117937</v>
      </c>
      <c r="B31804" t="s">
        <v>117938</v>
      </c>
      <c r="F31804" t="s">
        <v>73</v>
      </c>
      <c r="G31804" t="s">
        <v>57</v>
      </c>
      <c r="L31804">
        <v>1</v>
      </c>
      <c r="Q31804" s="1">
        <v>41776</v>
      </c>
      <c r="R31804" s="1">
        <v>41776</v>
      </c>
      <c r="S31804">
        <v>1500000</v>
      </c>
      <c r="T31804">
        <v>0</v>
      </c>
      <c r="U31804">
        <v>0</v>
      </c>
      <c r="V31804">
        <v>0</v>
      </c>
      <c r="W31804">
        <v>0</v>
      </c>
      <c r="X31804">
        <v>0</v>
      </c>
      <c r="Y31804">
        <v>0</v>
      </c>
      <c r="Z31804">
        <v>0</v>
      </c>
      <c r="AA31804">
        <v>0</v>
      </c>
      <c r="AB31804">
        <v>0</v>
      </c>
      <c r="AC31804">
        <v>0</v>
      </c>
      <c r="AD31804">
        <v>0</v>
      </c>
      <c r="AE31804">
        <v>0</v>
      </c>
      <c r="AF31804">
        <v>0</v>
      </c>
      <c r="AG31804">
        <v>0</v>
      </c>
      <c r="AH31804">
        <v>0</v>
      </c>
      <c r="AI31804">
        <v>0</v>
      </c>
      <c r="AJ31804">
        <v>0</v>
      </c>
      <c r="AK31804">
        <v>0</v>
      </c>
      <c r="AL31804">
        <v>0</v>
      </c>
      <c r="AM31804">
        <v>0</v>
      </c>
    </row>
    <row r="31805" spans="1:39" x14ac:dyDescent="0.45">
      <c r="A31805" t="s">
        <v>117939</v>
      </c>
      <c r="B31805" t="s">
        <v>117940</v>
      </c>
      <c r="C31805" t="s">
        <v>117941</v>
      </c>
      <c r="D31805" t="s">
        <v>117942</v>
      </c>
      <c r="E31805" t="s">
        <v>1758</v>
      </c>
      <c r="F31805" t="s">
        <v>6258</v>
      </c>
      <c r="G31805" t="s">
        <v>57</v>
      </c>
      <c r="H31805" t="s">
        <v>46</v>
      </c>
      <c r="I31805" t="s">
        <v>91</v>
      </c>
      <c r="J31805" t="s">
        <v>3483</v>
      </c>
      <c r="K31805" t="s">
        <v>3484</v>
      </c>
      <c r="L31805">
        <v>1</v>
      </c>
      <c r="Q31805" s="1">
        <v>41801</v>
      </c>
      <c r="R31805" s="1">
        <v>41801</v>
      </c>
      <c r="S31805">
        <v>0</v>
      </c>
      <c r="T31805">
        <v>160000</v>
      </c>
      <c r="U31805">
        <v>0</v>
      </c>
      <c r="V31805">
        <v>0</v>
      </c>
      <c r="W31805">
        <v>0</v>
      </c>
      <c r="X31805">
        <v>0</v>
      </c>
      <c r="Y31805">
        <v>0</v>
      </c>
      <c r="Z31805">
        <v>0</v>
      </c>
      <c r="AA31805">
        <v>0</v>
      </c>
      <c r="AB31805">
        <v>0</v>
      </c>
      <c r="AC31805">
        <v>0</v>
      </c>
      <c r="AD31805">
        <v>0</v>
      </c>
      <c r="AE31805">
        <v>0</v>
      </c>
      <c r="AF31805">
        <v>0</v>
      </c>
      <c r="AG31805">
        <v>0</v>
      </c>
      <c r="AH31805">
        <v>0</v>
      </c>
      <c r="AI31805">
        <v>0</v>
      </c>
      <c r="AJ31805">
        <v>0</v>
      </c>
      <c r="AK31805">
        <v>0</v>
      </c>
      <c r="AL31805">
        <v>0</v>
      </c>
      <c r="AM31805">
        <v>0</v>
      </c>
    </row>
    <row r="31806" spans="1:39" x14ac:dyDescent="0.45">
      <c r="A31806" t="s">
        <v>117943</v>
      </c>
      <c r="B31806" t="s">
        <v>117944</v>
      </c>
      <c r="C31806" t="s">
        <v>117945</v>
      </c>
      <c r="D31806" t="s">
        <v>293</v>
      </c>
      <c r="E31806" t="s">
        <v>294</v>
      </c>
      <c r="F31806" t="s">
        <v>31048</v>
      </c>
      <c r="G31806" t="s">
        <v>57</v>
      </c>
      <c r="H31806" t="s">
        <v>46</v>
      </c>
      <c r="I31806" t="s">
        <v>58</v>
      </c>
      <c r="J31806" t="s">
        <v>198</v>
      </c>
      <c r="K31806" t="s">
        <v>833</v>
      </c>
      <c r="L31806">
        <v>2</v>
      </c>
      <c r="M31806" s="1">
        <v>36892</v>
      </c>
      <c r="N31806" s="2">
        <v>36892</v>
      </c>
      <c r="O31806" t="s">
        <v>172</v>
      </c>
      <c r="P31806">
        <v>2001</v>
      </c>
      <c r="Q31806" s="1">
        <v>39422</v>
      </c>
      <c r="R31806" s="1">
        <v>39814</v>
      </c>
      <c r="S31806">
        <v>0</v>
      </c>
      <c r="T31806">
        <v>94000000</v>
      </c>
      <c r="U31806">
        <v>0</v>
      </c>
      <c r="V31806">
        <v>0</v>
      </c>
      <c r="W31806">
        <v>0</v>
      </c>
      <c r="X31806">
        <v>0</v>
      </c>
      <c r="Y31806">
        <v>0</v>
      </c>
      <c r="Z31806">
        <v>0</v>
      </c>
      <c r="AA31806">
        <v>0</v>
      </c>
      <c r="AB31806">
        <v>0</v>
      </c>
      <c r="AC31806">
        <v>0</v>
      </c>
      <c r="AD31806">
        <v>0</v>
      </c>
      <c r="AE31806">
        <v>0</v>
      </c>
      <c r="AF31806">
        <v>0</v>
      </c>
      <c r="AG31806">
        <v>0</v>
      </c>
      <c r="AH31806">
        <v>0</v>
      </c>
      <c r="AI31806">
        <v>0</v>
      </c>
      <c r="AJ31806">
        <v>0</v>
      </c>
      <c r="AK31806">
        <v>69000000</v>
      </c>
      <c r="AL31806">
        <v>0</v>
      </c>
      <c r="AM31806">
        <v>0</v>
      </c>
    </row>
    <row r="31807" spans="1:39" x14ac:dyDescent="0.45">
      <c r="A31807" t="s">
        <v>117946</v>
      </c>
      <c r="B31807" t="s">
        <v>117947</v>
      </c>
      <c r="C31807" t="s">
        <v>117948</v>
      </c>
      <c r="F31807" t="s">
        <v>56440</v>
      </c>
      <c r="G31807" t="s">
        <v>57</v>
      </c>
      <c r="H31807" t="s">
        <v>74</v>
      </c>
      <c r="J31807" t="s">
        <v>2971</v>
      </c>
      <c r="K31807" t="s">
        <v>117949</v>
      </c>
      <c r="L31807">
        <v>1</v>
      </c>
      <c r="Q31807" s="1">
        <v>38601</v>
      </c>
      <c r="R31807" s="1">
        <v>38601</v>
      </c>
      <c r="S31807">
        <v>0</v>
      </c>
      <c r="T31807">
        <v>9150000</v>
      </c>
      <c r="U31807">
        <v>0</v>
      </c>
      <c r="V31807">
        <v>0</v>
      </c>
      <c r="W31807">
        <v>0</v>
      </c>
      <c r="X31807">
        <v>0</v>
      </c>
      <c r="Y31807">
        <v>0</v>
      </c>
      <c r="Z31807">
        <v>0</v>
      </c>
      <c r="AA31807">
        <v>0</v>
      </c>
      <c r="AB31807">
        <v>0</v>
      </c>
      <c r="AC31807">
        <v>0</v>
      </c>
      <c r="AD31807">
        <v>0</v>
      </c>
      <c r="AE31807">
        <v>0</v>
      </c>
      <c r="AF31807">
        <v>0</v>
      </c>
      <c r="AG31807">
        <v>0</v>
      </c>
      <c r="AH31807">
        <v>0</v>
      </c>
      <c r="AI31807">
        <v>0</v>
      </c>
      <c r="AJ31807">
        <v>9150000</v>
      </c>
      <c r="AK31807">
        <v>0</v>
      </c>
      <c r="AL31807">
        <v>0</v>
      </c>
      <c r="AM31807">
        <v>0</v>
      </c>
    </row>
    <row r="31808" spans="1:39" x14ac:dyDescent="0.45">
      <c r="A31808" t="s">
        <v>117950</v>
      </c>
      <c r="B31808" t="s">
        <v>117951</v>
      </c>
      <c r="C31808" t="s">
        <v>117952</v>
      </c>
      <c r="F31808" t="s">
        <v>117953</v>
      </c>
      <c r="G31808" t="s">
        <v>57</v>
      </c>
      <c r="H31808" t="s">
        <v>46</v>
      </c>
      <c r="I31808" t="s">
        <v>58</v>
      </c>
      <c r="J31808" t="s">
        <v>198</v>
      </c>
      <c r="K31808" t="s">
        <v>1000</v>
      </c>
      <c r="L31808">
        <v>2</v>
      </c>
      <c r="Q31808" s="1">
        <v>41841</v>
      </c>
      <c r="R31808" s="1">
        <v>41936</v>
      </c>
      <c r="S31808">
        <v>0</v>
      </c>
      <c r="T31808">
        <v>1726200</v>
      </c>
      <c r="U31808">
        <v>0</v>
      </c>
      <c r="V31808">
        <v>0</v>
      </c>
      <c r="W31808">
        <v>0</v>
      </c>
      <c r="X31808">
        <v>0</v>
      </c>
      <c r="Y31808">
        <v>0</v>
      </c>
      <c r="Z31808">
        <v>0</v>
      </c>
      <c r="AA31808">
        <v>0</v>
      </c>
      <c r="AB31808">
        <v>0</v>
      </c>
      <c r="AC31808">
        <v>0</v>
      </c>
      <c r="AD31808">
        <v>0</v>
      </c>
      <c r="AE31808">
        <v>0</v>
      </c>
      <c r="AF31808">
        <v>0</v>
      </c>
      <c r="AG31808">
        <v>0</v>
      </c>
      <c r="AH31808">
        <v>0</v>
      </c>
      <c r="AI31808">
        <v>0</v>
      </c>
      <c r="AJ31808">
        <v>0</v>
      </c>
      <c r="AK31808">
        <v>0</v>
      </c>
      <c r="AL31808">
        <v>0</v>
      </c>
      <c r="AM31808">
        <v>0</v>
      </c>
    </row>
    <row r="31809" spans="1:39" x14ac:dyDescent="0.45">
      <c r="A31809" t="s">
        <v>117954</v>
      </c>
      <c r="B31809" t="s">
        <v>117955</v>
      </c>
      <c r="C31809" t="s">
        <v>117956</v>
      </c>
      <c r="D31809" t="s">
        <v>389</v>
      </c>
      <c r="E31809" t="s">
        <v>390</v>
      </c>
      <c r="F31809" t="s">
        <v>117957</v>
      </c>
      <c r="G31809" t="s">
        <v>57</v>
      </c>
      <c r="H31809" t="s">
        <v>46</v>
      </c>
      <c r="I31809" t="s">
        <v>8778</v>
      </c>
      <c r="J31809" t="s">
        <v>9372</v>
      </c>
      <c r="K31809" t="s">
        <v>117958</v>
      </c>
      <c r="L31809">
        <v>1</v>
      </c>
      <c r="M31809" s="1">
        <v>40179</v>
      </c>
      <c r="N31809" s="2">
        <v>40179</v>
      </c>
      <c r="O31809" t="s">
        <v>118</v>
      </c>
      <c r="P31809">
        <v>2010</v>
      </c>
      <c r="Q31809" s="1">
        <v>41390</v>
      </c>
      <c r="R31809" s="1">
        <v>41390</v>
      </c>
      <c r="S31809">
        <v>0</v>
      </c>
      <c r="T31809">
        <v>3656710</v>
      </c>
      <c r="U31809">
        <v>0</v>
      </c>
      <c r="V31809">
        <v>0</v>
      </c>
      <c r="W31809">
        <v>0</v>
      </c>
      <c r="X31809">
        <v>0</v>
      </c>
      <c r="Y31809">
        <v>0</v>
      </c>
      <c r="Z31809">
        <v>0</v>
      </c>
      <c r="AA31809">
        <v>0</v>
      </c>
      <c r="AB31809">
        <v>0</v>
      </c>
      <c r="AC31809">
        <v>0</v>
      </c>
      <c r="AD31809">
        <v>0</v>
      </c>
      <c r="AE31809">
        <v>0</v>
      </c>
      <c r="AF31809">
        <v>0</v>
      </c>
      <c r="AG31809">
        <v>0</v>
      </c>
      <c r="AH31809">
        <v>0</v>
      </c>
      <c r="AI31809">
        <v>0</v>
      </c>
      <c r="AJ31809">
        <v>0</v>
      </c>
      <c r="AK31809">
        <v>0</v>
      </c>
      <c r="AL31809">
        <v>0</v>
      </c>
      <c r="AM31809">
        <v>0</v>
      </c>
    </row>
    <row r="31810" spans="1:39" x14ac:dyDescent="0.45">
      <c r="A31810" t="s">
        <v>117959</v>
      </c>
      <c r="B31810" t="s">
        <v>117960</v>
      </c>
      <c r="C31810" t="s">
        <v>117961</v>
      </c>
      <c r="D31810" t="s">
        <v>117962</v>
      </c>
      <c r="E31810" t="s">
        <v>259</v>
      </c>
      <c r="F31810" t="s">
        <v>117963</v>
      </c>
      <c r="G31810" t="s">
        <v>57</v>
      </c>
      <c r="H31810" t="s">
        <v>379</v>
      </c>
      <c r="J31810" t="s">
        <v>13258</v>
      </c>
      <c r="K31810" t="s">
        <v>13258</v>
      </c>
      <c r="L31810">
        <v>2</v>
      </c>
      <c r="M31810" s="1">
        <v>40746</v>
      </c>
      <c r="N31810" s="2">
        <v>40725</v>
      </c>
      <c r="O31810" t="s">
        <v>250</v>
      </c>
      <c r="P31810">
        <v>2011</v>
      </c>
      <c r="Q31810" s="1">
        <v>40940</v>
      </c>
      <c r="R31810" s="1">
        <v>41217</v>
      </c>
      <c r="S31810">
        <v>0</v>
      </c>
      <c r="T31810">
        <v>0</v>
      </c>
      <c r="U31810">
        <v>0</v>
      </c>
      <c r="V31810">
        <v>0</v>
      </c>
      <c r="W31810">
        <v>0</v>
      </c>
      <c r="X31810">
        <v>335447</v>
      </c>
      <c r="Y31810">
        <v>0</v>
      </c>
      <c r="Z31810">
        <v>0</v>
      </c>
      <c r="AA31810">
        <v>0</v>
      </c>
      <c r="AB31810">
        <v>0</v>
      </c>
      <c r="AC31810">
        <v>0</v>
      </c>
      <c r="AD31810">
        <v>0</v>
      </c>
      <c r="AE31810">
        <v>0</v>
      </c>
      <c r="AF31810">
        <v>0</v>
      </c>
      <c r="AG31810">
        <v>0</v>
      </c>
      <c r="AH31810">
        <v>0</v>
      </c>
      <c r="AI31810">
        <v>0</v>
      </c>
      <c r="AJ31810">
        <v>0</v>
      </c>
      <c r="AK31810">
        <v>0</v>
      </c>
      <c r="AL31810">
        <v>0</v>
      </c>
      <c r="AM31810">
        <v>0</v>
      </c>
    </row>
    <row r="31811" spans="1:39" x14ac:dyDescent="0.45">
      <c r="A31811" t="s">
        <v>117964</v>
      </c>
      <c r="B31811" t="s">
        <v>117965</v>
      </c>
      <c r="C31811" t="s">
        <v>117966</v>
      </c>
      <c r="D31811" t="s">
        <v>117967</v>
      </c>
      <c r="E31811" t="s">
        <v>14146</v>
      </c>
      <c r="F31811" t="s">
        <v>117968</v>
      </c>
      <c r="G31811" t="s">
        <v>57</v>
      </c>
      <c r="H31811" t="s">
        <v>46</v>
      </c>
      <c r="I31811" t="s">
        <v>821</v>
      </c>
      <c r="J31811" t="s">
        <v>822</v>
      </c>
      <c r="K31811" t="s">
        <v>823</v>
      </c>
      <c r="L31811">
        <v>2</v>
      </c>
      <c r="M31811" s="1">
        <v>40544</v>
      </c>
      <c r="N31811" s="2">
        <v>40544</v>
      </c>
      <c r="O31811" t="s">
        <v>528</v>
      </c>
      <c r="P31811">
        <v>2011</v>
      </c>
      <c r="Q31811" s="1">
        <v>41628</v>
      </c>
      <c r="R31811" s="1">
        <v>41760</v>
      </c>
      <c r="S31811">
        <v>0</v>
      </c>
      <c r="T31811">
        <v>0</v>
      </c>
      <c r="U31811">
        <v>0</v>
      </c>
      <c r="V31811">
        <v>0</v>
      </c>
      <c r="W31811">
        <v>0</v>
      </c>
      <c r="X31811">
        <v>481156</v>
      </c>
      <c r="Y31811">
        <v>0</v>
      </c>
      <c r="Z31811">
        <v>0</v>
      </c>
      <c r="AA31811">
        <v>0</v>
      </c>
      <c r="AB31811">
        <v>0</v>
      </c>
      <c r="AC31811">
        <v>0</v>
      </c>
      <c r="AD31811">
        <v>0</v>
      </c>
      <c r="AE31811">
        <v>0</v>
      </c>
      <c r="AF31811">
        <v>0</v>
      </c>
      <c r="AG31811">
        <v>0</v>
      </c>
      <c r="AH31811">
        <v>0</v>
      </c>
      <c r="AI31811">
        <v>0</v>
      </c>
      <c r="AJ31811">
        <v>0</v>
      </c>
      <c r="AK31811">
        <v>0</v>
      </c>
      <c r="AL31811">
        <v>0</v>
      </c>
      <c r="AM31811">
        <v>0</v>
      </c>
    </row>
    <row r="31812" spans="1:39" x14ac:dyDescent="0.45">
      <c r="A31812" t="s">
        <v>117969</v>
      </c>
      <c r="B31812" t="s">
        <v>117970</v>
      </c>
      <c r="C31812" t="s">
        <v>117971</v>
      </c>
      <c r="D31812" t="s">
        <v>315</v>
      </c>
      <c r="E31812" t="s">
        <v>316</v>
      </c>
      <c r="F31812" t="s">
        <v>117972</v>
      </c>
      <c r="G31812" t="s">
        <v>57</v>
      </c>
      <c r="H31812" t="s">
        <v>46</v>
      </c>
      <c r="I31812" t="s">
        <v>58</v>
      </c>
      <c r="J31812" t="s">
        <v>59</v>
      </c>
      <c r="K31812" t="s">
        <v>414</v>
      </c>
      <c r="L31812">
        <v>1</v>
      </c>
      <c r="M31812" s="1">
        <v>40909</v>
      </c>
      <c r="N31812" s="2">
        <v>40909</v>
      </c>
      <c r="O31812" t="s">
        <v>132</v>
      </c>
      <c r="P31812">
        <v>2012</v>
      </c>
      <c r="Q31812" s="1">
        <v>41786</v>
      </c>
      <c r="R31812" s="1">
        <v>41786</v>
      </c>
      <c r="S31812">
        <v>0</v>
      </c>
      <c r="T31812">
        <v>0</v>
      </c>
      <c r="U31812">
        <v>0</v>
      </c>
      <c r="V31812">
        <v>0</v>
      </c>
      <c r="W31812">
        <v>0</v>
      </c>
      <c r="X31812">
        <v>0</v>
      </c>
      <c r="Y31812">
        <v>2012750</v>
      </c>
      <c r="Z31812">
        <v>0</v>
      </c>
      <c r="AA31812">
        <v>0</v>
      </c>
      <c r="AB31812">
        <v>0</v>
      </c>
      <c r="AC31812">
        <v>0</v>
      </c>
      <c r="AD31812">
        <v>0</v>
      </c>
      <c r="AE31812">
        <v>0</v>
      </c>
      <c r="AF31812">
        <v>0</v>
      </c>
      <c r="AG31812">
        <v>0</v>
      </c>
      <c r="AH31812">
        <v>0</v>
      </c>
      <c r="AI31812">
        <v>0</v>
      </c>
      <c r="AJ31812">
        <v>0</v>
      </c>
      <c r="AK31812">
        <v>0</v>
      </c>
      <c r="AL31812">
        <v>0</v>
      </c>
      <c r="AM31812">
        <v>0</v>
      </c>
    </row>
    <row r="31813" spans="1:39" x14ac:dyDescent="0.45">
      <c r="A31813" t="s">
        <v>117973</v>
      </c>
      <c r="B31813" t="s">
        <v>117974</v>
      </c>
      <c r="C31813" t="s">
        <v>117975</v>
      </c>
      <c r="D31813" t="s">
        <v>117976</v>
      </c>
      <c r="E31813" t="s">
        <v>756</v>
      </c>
      <c r="F31813" t="s">
        <v>117977</v>
      </c>
      <c r="G31813" t="s">
        <v>57</v>
      </c>
      <c r="H31813" t="s">
        <v>46</v>
      </c>
      <c r="I31813" t="s">
        <v>47</v>
      </c>
      <c r="J31813" t="s">
        <v>48</v>
      </c>
      <c r="K31813" t="s">
        <v>49</v>
      </c>
      <c r="L31813">
        <v>4</v>
      </c>
      <c r="M31813" s="1">
        <v>40954</v>
      </c>
      <c r="N31813" s="2">
        <v>40940</v>
      </c>
      <c r="O31813" t="s">
        <v>132</v>
      </c>
      <c r="P31813">
        <v>2012</v>
      </c>
      <c r="Q31813" s="1">
        <v>40940</v>
      </c>
      <c r="R31813" s="1">
        <v>41754</v>
      </c>
      <c r="S31813">
        <v>400000</v>
      </c>
      <c r="T31813">
        <v>14000000</v>
      </c>
      <c r="U31813">
        <v>0</v>
      </c>
      <c r="V31813">
        <v>0</v>
      </c>
      <c r="W31813">
        <v>0</v>
      </c>
      <c r="X31813">
        <v>0</v>
      </c>
      <c r="Y31813">
        <v>0</v>
      </c>
      <c r="Z31813">
        <v>0</v>
      </c>
      <c r="AA31813">
        <v>0</v>
      </c>
      <c r="AB31813">
        <v>0</v>
      </c>
      <c r="AC31813">
        <v>0</v>
      </c>
      <c r="AD31813">
        <v>0</v>
      </c>
      <c r="AE31813">
        <v>307000</v>
      </c>
      <c r="AF31813">
        <v>3500000</v>
      </c>
      <c r="AG31813">
        <v>10500000</v>
      </c>
      <c r="AH31813">
        <v>0</v>
      </c>
      <c r="AI31813">
        <v>0</v>
      </c>
      <c r="AJ31813">
        <v>0</v>
      </c>
      <c r="AK31813">
        <v>0</v>
      </c>
      <c r="AL31813">
        <v>0</v>
      </c>
      <c r="AM31813">
        <v>0</v>
      </c>
    </row>
    <row r="31814" spans="1:39" x14ac:dyDescent="0.45">
      <c r="A31814" t="s">
        <v>117978</v>
      </c>
      <c r="B31814" t="s">
        <v>117979</v>
      </c>
      <c r="C31814" t="s">
        <v>117980</v>
      </c>
      <c r="D31814" t="s">
        <v>117981</v>
      </c>
      <c r="E31814" t="s">
        <v>1010</v>
      </c>
      <c r="F31814" t="s">
        <v>2329</v>
      </c>
      <c r="G31814" t="s">
        <v>57</v>
      </c>
      <c r="H31814" t="s">
        <v>46</v>
      </c>
      <c r="I31814" t="s">
        <v>58</v>
      </c>
      <c r="J31814" t="s">
        <v>198</v>
      </c>
      <c r="K31814" t="s">
        <v>1000</v>
      </c>
      <c r="L31814">
        <v>1</v>
      </c>
      <c r="M31814" s="1">
        <v>40544</v>
      </c>
      <c r="N31814" s="2">
        <v>40544</v>
      </c>
      <c r="O31814" t="s">
        <v>528</v>
      </c>
      <c r="P31814">
        <v>2011</v>
      </c>
      <c r="Q31814" s="1">
        <v>41365</v>
      </c>
      <c r="R31814" s="1">
        <v>41365</v>
      </c>
      <c r="S31814">
        <v>900000</v>
      </c>
      <c r="T31814">
        <v>0</v>
      </c>
      <c r="U31814">
        <v>0</v>
      </c>
      <c r="V31814">
        <v>0</v>
      </c>
      <c r="W31814">
        <v>0</v>
      </c>
      <c r="X31814">
        <v>0</v>
      </c>
      <c r="Y31814">
        <v>0</v>
      </c>
      <c r="Z31814">
        <v>0</v>
      </c>
      <c r="AA31814">
        <v>0</v>
      </c>
      <c r="AB31814">
        <v>0</v>
      </c>
      <c r="AC31814">
        <v>0</v>
      </c>
      <c r="AD31814">
        <v>0</v>
      </c>
      <c r="AE31814">
        <v>0</v>
      </c>
      <c r="AF31814">
        <v>0</v>
      </c>
      <c r="AG31814">
        <v>0</v>
      </c>
      <c r="AH31814">
        <v>0</v>
      </c>
      <c r="AI31814">
        <v>0</v>
      </c>
      <c r="AJ31814">
        <v>0</v>
      </c>
      <c r="AK31814">
        <v>0</v>
      </c>
      <c r="AL31814">
        <v>0</v>
      </c>
      <c r="AM31814">
        <v>0</v>
      </c>
    </row>
    <row r="31815" spans="1:39" x14ac:dyDescent="0.45">
      <c r="A31815" t="s">
        <v>117982</v>
      </c>
      <c r="B31815" t="s">
        <v>117983</v>
      </c>
      <c r="C31815" t="s">
        <v>117984</v>
      </c>
      <c r="D31815" t="s">
        <v>293</v>
      </c>
      <c r="E31815" t="s">
        <v>294</v>
      </c>
      <c r="F31815" t="s">
        <v>6063</v>
      </c>
      <c r="G31815" t="s">
        <v>57</v>
      </c>
      <c r="H31815" t="s">
        <v>46</v>
      </c>
      <c r="I31815" t="s">
        <v>81</v>
      </c>
      <c r="J31815" t="s">
        <v>82</v>
      </c>
      <c r="K31815" t="s">
        <v>82</v>
      </c>
      <c r="L31815">
        <v>1</v>
      </c>
      <c r="Q31815" s="1">
        <v>40751</v>
      </c>
      <c r="R31815" s="1">
        <v>40751</v>
      </c>
      <c r="S31815">
        <v>0</v>
      </c>
      <c r="T31815">
        <v>18000000</v>
      </c>
      <c r="U31815">
        <v>0</v>
      </c>
      <c r="V31815">
        <v>0</v>
      </c>
      <c r="W31815">
        <v>0</v>
      </c>
      <c r="X31815">
        <v>0</v>
      </c>
      <c r="Y31815">
        <v>0</v>
      </c>
      <c r="Z31815">
        <v>0</v>
      </c>
      <c r="AA31815">
        <v>0</v>
      </c>
      <c r="AB31815">
        <v>0</v>
      </c>
      <c r="AC31815">
        <v>0</v>
      </c>
      <c r="AD31815">
        <v>0</v>
      </c>
      <c r="AE31815">
        <v>0</v>
      </c>
      <c r="AF31815">
        <v>18000000</v>
      </c>
      <c r="AG31815">
        <v>0</v>
      </c>
      <c r="AH31815">
        <v>0</v>
      </c>
      <c r="AI31815">
        <v>0</v>
      </c>
      <c r="AJ31815">
        <v>0</v>
      </c>
      <c r="AK31815">
        <v>0</v>
      </c>
      <c r="AL31815">
        <v>0</v>
      </c>
      <c r="AM31815">
        <v>0</v>
      </c>
    </row>
    <row r="31816" spans="1:39" x14ac:dyDescent="0.45">
      <c r="A31816" t="s">
        <v>117985</v>
      </c>
      <c r="B31816" t="s">
        <v>117986</v>
      </c>
      <c r="C31816" t="s">
        <v>117987</v>
      </c>
      <c r="D31816" t="s">
        <v>117988</v>
      </c>
      <c r="E31816" t="s">
        <v>765</v>
      </c>
      <c r="F31816" t="s">
        <v>9299</v>
      </c>
      <c r="G31816" t="s">
        <v>57</v>
      </c>
      <c r="H31816" t="s">
        <v>46</v>
      </c>
      <c r="I31816" t="s">
        <v>267</v>
      </c>
      <c r="J31816" t="s">
        <v>866</v>
      </c>
      <c r="K31816" t="s">
        <v>867</v>
      </c>
      <c r="L31816">
        <v>1</v>
      </c>
      <c r="M31816" s="1">
        <v>39448</v>
      </c>
      <c r="N31816" s="2">
        <v>39448</v>
      </c>
      <c r="O31816" t="s">
        <v>181</v>
      </c>
      <c r="P31816">
        <v>2008</v>
      </c>
      <c r="Q31816" s="1">
        <v>41957</v>
      </c>
      <c r="R31816" s="1">
        <v>41957</v>
      </c>
      <c r="S31816">
        <v>0</v>
      </c>
      <c r="T31816">
        <v>21000000</v>
      </c>
      <c r="U31816">
        <v>0</v>
      </c>
      <c r="V31816">
        <v>0</v>
      </c>
      <c r="W31816">
        <v>0</v>
      </c>
      <c r="X31816">
        <v>0</v>
      </c>
      <c r="Y31816">
        <v>0</v>
      </c>
      <c r="Z31816">
        <v>0</v>
      </c>
      <c r="AA31816">
        <v>0</v>
      </c>
      <c r="AB31816">
        <v>0</v>
      </c>
      <c r="AC31816">
        <v>0</v>
      </c>
      <c r="AD31816">
        <v>0</v>
      </c>
      <c r="AE31816">
        <v>0</v>
      </c>
      <c r="AF31816">
        <v>0</v>
      </c>
      <c r="AG31816">
        <v>0</v>
      </c>
      <c r="AH31816">
        <v>0</v>
      </c>
      <c r="AI31816">
        <v>0</v>
      </c>
      <c r="AJ31816">
        <v>0</v>
      </c>
      <c r="AK31816">
        <v>0</v>
      </c>
      <c r="AL31816">
        <v>0</v>
      </c>
      <c r="AM31816">
        <v>0</v>
      </c>
    </row>
    <row r="31817" spans="1:39" x14ac:dyDescent="0.45">
      <c r="A31817" t="s">
        <v>117989</v>
      </c>
      <c r="B31817" t="s">
        <v>117990</v>
      </c>
      <c r="C31817" t="s">
        <v>117991</v>
      </c>
      <c r="D31817" t="s">
        <v>117992</v>
      </c>
      <c r="E31817" t="s">
        <v>14741</v>
      </c>
      <c r="F31817" t="s">
        <v>187</v>
      </c>
      <c r="G31817" t="s">
        <v>57</v>
      </c>
      <c r="H31817" t="s">
        <v>46</v>
      </c>
      <c r="I31817" t="s">
        <v>58</v>
      </c>
      <c r="J31817" t="s">
        <v>1223</v>
      </c>
      <c r="K31817" t="s">
        <v>1223</v>
      </c>
      <c r="L31817">
        <v>1</v>
      </c>
      <c r="M31817" s="1">
        <v>39083</v>
      </c>
      <c r="N31817" s="2">
        <v>39083</v>
      </c>
      <c r="O31817" t="s">
        <v>110</v>
      </c>
      <c r="P31817">
        <v>2007</v>
      </c>
      <c r="Q31817" s="1">
        <v>39083</v>
      </c>
      <c r="R31817" s="1">
        <v>39083</v>
      </c>
      <c r="S31817">
        <v>0</v>
      </c>
      <c r="T31817">
        <v>0</v>
      </c>
      <c r="U31817">
        <v>0</v>
      </c>
      <c r="V31817">
        <v>0</v>
      </c>
      <c r="W31817">
        <v>0</v>
      </c>
      <c r="X31817">
        <v>0</v>
      </c>
      <c r="Y31817">
        <v>500000</v>
      </c>
      <c r="Z31817">
        <v>0</v>
      </c>
      <c r="AA31817">
        <v>0</v>
      </c>
      <c r="AB31817">
        <v>0</v>
      </c>
      <c r="AC31817">
        <v>0</v>
      </c>
      <c r="AD31817">
        <v>0</v>
      </c>
      <c r="AE31817">
        <v>0</v>
      </c>
      <c r="AF31817">
        <v>0</v>
      </c>
      <c r="AG31817">
        <v>0</v>
      </c>
      <c r="AH31817">
        <v>0</v>
      </c>
      <c r="AI31817">
        <v>0</v>
      </c>
      <c r="AJ31817">
        <v>0</v>
      </c>
      <c r="AK31817">
        <v>0</v>
      </c>
      <c r="AL31817">
        <v>0</v>
      </c>
      <c r="AM31817">
        <v>0</v>
      </c>
    </row>
    <row r="31818" spans="1:39" x14ac:dyDescent="0.45">
      <c r="A31818" t="s">
        <v>117993</v>
      </c>
      <c r="B31818" t="s">
        <v>117994</v>
      </c>
      <c r="C31818" t="s">
        <v>117995</v>
      </c>
      <c r="D31818" t="s">
        <v>73459</v>
      </c>
      <c r="E31818" t="s">
        <v>11041</v>
      </c>
      <c r="F31818" t="s">
        <v>114</v>
      </c>
      <c r="G31818" t="s">
        <v>57</v>
      </c>
      <c r="H31818" t="s">
        <v>2136</v>
      </c>
      <c r="J31818" t="s">
        <v>2137</v>
      </c>
      <c r="K31818" t="s">
        <v>2137</v>
      </c>
      <c r="L31818">
        <v>1</v>
      </c>
      <c r="M31818" s="1">
        <v>40179</v>
      </c>
      <c r="N31818" s="2">
        <v>40179</v>
      </c>
      <c r="O31818" t="s">
        <v>118</v>
      </c>
      <c r="P31818">
        <v>2010</v>
      </c>
      <c r="Q31818" s="1">
        <v>40725</v>
      </c>
      <c r="R31818" s="1">
        <v>40725</v>
      </c>
      <c r="S31818">
        <v>0</v>
      </c>
      <c r="T31818">
        <v>0</v>
      </c>
      <c r="U31818">
        <v>0</v>
      </c>
      <c r="V31818">
        <v>0</v>
      </c>
      <c r="W31818">
        <v>0</v>
      </c>
      <c r="X31818">
        <v>0</v>
      </c>
      <c r="Y31818">
        <v>0</v>
      </c>
      <c r="Z31818">
        <v>0</v>
      </c>
      <c r="AA31818">
        <v>0</v>
      </c>
      <c r="AB31818">
        <v>0</v>
      </c>
      <c r="AC31818">
        <v>0</v>
      </c>
      <c r="AD31818">
        <v>0</v>
      </c>
      <c r="AE31818">
        <v>0</v>
      </c>
      <c r="AF31818">
        <v>0</v>
      </c>
      <c r="AG31818">
        <v>0</v>
      </c>
      <c r="AH31818">
        <v>0</v>
      </c>
      <c r="AI31818">
        <v>0</v>
      </c>
      <c r="AJ31818">
        <v>0</v>
      </c>
      <c r="AK31818">
        <v>0</v>
      </c>
      <c r="AL31818">
        <v>0</v>
      </c>
      <c r="AM31818">
        <v>0</v>
      </c>
    </row>
    <row r="31819" spans="1:39" x14ac:dyDescent="0.45">
      <c r="A31819" t="s">
        <v>117996</v>
      </c>
      <c r="B31819" t="s">
        <v>117997</v>
      </c>
      <c r="C31819" t="s">
        <v>117998</v>
      </c>
      <c r="D31819" t="s">
        <v>774</v>
      </c>
      <c r="E31819" t="s">
        <v>775</v>
      </c>
      <c r="F31819" t="s">
        <v>117999</v>
      </c>
      <c r="G31819" t="s">
        <v>57</v>
      </c>
      <c r="L31819">
        <v>1</v>
      </c>
      <c r="M31819" s="1">
        <v>40909</v>
      </c>
      <c r="N31819" s="2">
        <v>40909</v>
      </c>
      <c r="O31819" t="s">
        <v>132</v>
      </c>
      <c r="P31819">
        <v>2012</v>
      </c>
      <c r="Q31819" s="1">
        <v>41642</v>
      </c>
      <c r="R31819" s="1">
        <v>41642</v>
      </c>
      <c r="S31819">
        <v>0</v>
      </c>
      <c r="T31819">
        <v>963841</v>
      </c>
      <c r="U31819">
        <v>0</v>
      </c>
      <c r="V31819">
        <v>0</v>
      </c>
      <c r="W31819">
        <v>0</v>
      </c>
      <c r="X31819">
        <v>0</v>
      </c>
      <c r="Y31819">
        <v>0</v>
      </c>
      <c r="Z31819">
        <v>0</v>
      </c>
      <c r="AA31819">
        <v>0</v>
      </c>
      <c r="AB31819">
        <v>0</v>
      </c>
      <c r="AC31819">
        <v>0</v>
      </c>
      <c r="AD31819">
        <v>0</v>
      </c>
      <c r="AE31819">
        <v>0</v>
      </c>
      <c r="AF31819">
        <v>963841</v>
      </c>
      <c r="AG31819">
        <v>0</v>
      </c>
      <c r="AH31819">
        <v>0</v>
      </c>
      <c r="AI31819">
        <v>0</v>
      </c>
      <c r="AJ31819">
        <v>0</v>
      </c>
      <c r="AK31819">
        <v>0</v>
      </c>
      <c r="AL31819">
        <v>0</v>
      </c>
      <c r="AM31819">
        <v>0</v>
      </c>
    </row>
    <row r="31820" spans="1:39" x14ac:dyDescent="0.45">
      <c r="A31820" t="s">
        <v>118000</v>
      </c>
      <c r="B31820" t="s">
        <v>118001</v>
      </c>
      <c r="C31820" t="s">
        <v>118002</v>
      </c>
      <c r="D31820" t="s">
        <v>118003</v>
      </c>
      <c r="E31820" t="s">
        <v>559</v>
      </c>
      <c r="F31820" s="3">
        <v>53750</v>
      </c>
      <c r="G31820" t="s">
        <v>57</v>
      </c>
      <c r="L31820">
        <v>2</v>
      </c>
      <c r="Q31820" s="1">
        <v>41640</v>
      </c>
      <c r="R31820" s="1">
        <v>41821</v>
      </c>
      <c r="S31820">
        <v>53750</v>
      </c>
      <c r="T31820">
        <v>0</v>
      </c>
      <c r="U31820">
        <v>0</v>
      </c>
      <c r="V31820">
        <v>0</v>
      </c>
      <c r="W31820">
        <v>0</v>
      </c>
      <c r="X31820">
        <v>0</v>
      </c>
      <c r="Y31820">
        <v>0</v>
      </c>
      <c r="Z31820">
        <v>0</v>
      </c>
      <c r="AA31820">
        <v>0</v>
      </c>
      <c r="AB31820">
        <v>0</v>
      </c>
      <c r="AC31820">
        <v>0</v>
      </c>
      <c r="AD31820">
        <v>0</v>
      </c>
      <c r="AE31820">
        <v>0</v>
      </c>
      <c r="AF31820">
        <v>0</v>
      </c>
      <c r="AG31820">
        <v>0</v>
      </c>
      <c r="AH31820">
        <v>0</v>
      </c>
      <c r="AI31820">
        <v>0</v>
      </c>
      <c r="AJ31820">
        <v>0</v>
      </c>
      <c r="AK31820">
        <v>0</v>
      </c>
      <c r="AL31820">
        <v>0</v>
      </c>
      <c r="AM31820">
        <v>0</v>
      </c>
    </row>
    <row r="31821" spans="1:39" x14ac:dyDescent="0.45">
      <c r="A31821" t="s">
        <v>118004</v>
      </c>
      <c r="B31821" t="s">
        <v>118005</v>
      </c>
      <c r="C31821" t="s">
        <v>118006</v>
      </c>
      <c r="D31821" t="s">
        <v>1474</v>
      </c>
      <c r="E31821" t="s">
        <v>1475</v>
      </c>
      <c r="F31821" t="s">
        <v>640</v>
      </c>
      <c r="G31821" t="s">
        <v>57</v>
      </c>
      <c r="H31821" t="s">
        <v>46</v>
      </c>
      <c r="I31821" t="s">
        <v>58</v>
      </c>
      <c r="J31821" t="s">
        <v>59</v>
      </c>
      <c r="K31821" t="s">
        <v>59</v>
      </c>
      <c r="L31821">
        <v>2</v>
      </c>
      <c r="M31821" s="1">
        <v>39083</v>
      </c>
      <c r="N31821" s="2">
        <v>39083</v>
      </c>
      <c r="O31821" t="s">
        <v>110</v>
      </c>
      <c r="P31821">
        <v>2007</v>
      </c>
      <c r="Q31821" s="1">
        <v>39981</v>
      </c>
      <c r="R31821" s="1">
        <v>41025</v>
      </c>
      <c r="S31821">
        <v>0</v>
      </c>
      <c r="T31821">
        <v>0</v>
      </c>
      <c r="U31821">
        <v>0</v>
      </c>
      <c r="V31821">
        <v>0</v>
      </c>
      <c r="W31821">
        <v>0</v>
      </c>
      <c r="X31821">
        <v>150000</v>
      </c>
      <c r="Y31821">
        <v>0</v>
      </c>
      <c r="Z31821">
        <v>0</v>
      </c>
      <c r="AA31821">
        <v>0</v>
      </c>
      <c r="AB31821">
        <v>0</v>
      </c>
      <c r="AC31821">
        <v>0</v>
      </c>
      <c r="AD31821">
        <v>0</v>
      </c>
      <c r="AE31821">
        <v>0</v>
      </c>
      <c r="AF31821">
        <v>0</v>
      </c>
      <c r="AG31821">
        <v>0</v>
      </c>
      <c r="AH31821">
        <v>0</v>
      </c>
      <c r="AI31821">
        <v>0</v>
      </c>
      <c r="AJ31821">
        <v>0</v>
      </c>
      <c r="AK31821">
        <v>0</v>
      </c>
      <c r="AL31821">
        <v>0</v>
      </c>
      <c r="AM31821">
        <v>0</v>
      </c>
    </row>
    <row r="31822" spans="1:39" x14ac:dyDescent="0.45">
      <c r="A31822" t="s">
        <v>118007</v>
      </c>
      <c r="B31822" t="s">
        <v>118008</v>
      </c>
      <c r="C31822" t="s">
        <v>118009</v>
      </c>
      <c r="D31822" t="s">
        <v>142</v>
      </c>
      <c r="E31822" t="s">
        <v>143</v>
      </c>
      <c r="F31822" t="s">
        <v>118010</v>
      </c>
      <c r="G31822" t="s">
        <v>57</v>
      </c>
      <c r="H31822" t="s">
        <v>46</v>
      </c>
      <c r="I31822" t="s">
        <v>1298</v>
      </c>
      <c r="J31822" t="s">
        <v>1299</v>
      </c>
      <c r="K31822" t="s">
        <v>38606</v>
      </c>
      <c r="L31822">
        <v>1</v>
      </c>
      <c r="Q31822" s="1">
        <v>41638</v>
      </c>
      <c r="R31822" s="1">
        <v>41638</v>
      </c>
      <c r="S31822">
        <v>1115155</v>
      </c>
      <c r="T31822">
        <v>0</v>
      </c>
      <c r="U31822">
        <v>0</v>
      </c>
      <c r="V31822">
        <v>0</v>
      </c>
      <c r="W31822">
        <v>0</v>
      </c>
      <c r="X31822">
        <v>0</v>
      </c>
      <c r="Y31822">
        <v>0</v>
      </c>
      <c r="Z31822">
        <v>0</v>
      </c>
      <c r="AA31822">
        <v>0</v>
      </c>
      <c r="AB31822">
        <v>0</v>
      </c>
      <c r="AC31822">
        <v>0</v>
      </c>
      <c r="AD31822">
        <v>0</v>
      </c>
      <c r="AE31822">
        <v>0</v>
      </c>
      <c r="AF31822">
        <v>0</v>
      </c>
      <c r="AG31822">
        <v>0</v>
      </c>
      <c r="AH31822">
        <v>0</v>
      </c>
      <c r="AI31822">
        <v>0</v>
      </c>
      <c r="AJ31822">
        <v>0</v>
      </c>
      <c r="AK31822">
        <v>0</v>
      </c>
      <c r="AL31822">
        <v>0</v>
      </c>
      <c r="AM31822">
        <v>0</v>
      </c>
    </row>
    <row r="31823" spans="1:39" x14ac:dyDescent="0.45">
      <c r="A31823" t="s">
        <v>118011</v>
      </c>
      <c r="B31823" t="s">
        <v>118012</v>
      </c>
      <c r="C31823" t="s">
        <v>118013</v>
      </c>
      <c r="D31823" t="s">
        <v>755</v>
      </c>
      <c r="E31823" t="s">
        <v>756</v>
      </c>
      <c r="F31823" t="s">
        <v>114</v>
      </c>
      <c r="G31823" t="s">
        <v>57</v>
      </c>
      <c r="H31823" t="s">
        <v>402</v>
      </c>
      <c r="J31823" t="s">
        <v>5206</v>
      </c>
      <c r="K31823" t="s">
        <v>5207</v>
      </c>
      <c r="L31823">
        <v>1</v>
      </c>
      <c r="Q31823" s="1">
        <v>39750</v>
      </c>
      <c r="R31823" s="1">
        <v>39750</v>
      </c>
      <c r="S31823">
        <v>0</v>
      </c>
      <c r="T31823">
        <v>0</v>
      </c>
      <c r="U31823">
        <v>0</v>
      </c>
      <c r="V31823">
        <v>0</v>
      </c>
      <c r="W31823">
        <v>0</v>
      </c>
      <c r="X31823">
        <v>0</v>
      </c>
      <c r="Y31823">
        <v>0</v>
      </c>
      <c r="Z31823">
        <v>0</v>
      </c>
      <c r="AA31823">
        <v>0</v>
      </c>
      <c r="AB31823">
        <v>0</v>
      </c>
      <c r="AC31823">
        <v>0</v>
      </c>
      <c r="AD31823">
        <v>0</v>
      </c>
      <c r="AE31823">
        <v>0</v>
      </c>
      <c r="AF31823">
        <v>0</v>
      </c>
      <c r="AG31823">
        <v>0</v>
      </c>
      <c r="AH31823">
        <v>0</v>
      </c>
      <c r="AI31823">
        <v>0</v>
      </c>
      <c r="AJ31823">
        <v>0</v>
      </c>
      <c r="AK31823">
        <v>0</v>
      </c>
      <c r="AL31823">
        <v>0</v>
      </c>
      <c r="AM31823">
        <v>0</v>
      </c>
    </row>
    <row r="31824" spans="1:39" x14ac:dyDescent="0.45">
      <c r="A31824" t="s">
        <v>118014</v>
      </c>
      <c r="B31824" t="s">
        <v>118015</v>
      </c>
      <c r="C31824" t="s">
        <v>118016</v>
      </c>
      <c r="D31824" t="s">
        <v>127</v>
      </c>
      <c r="E31824" t="s">
        <v>128</v>
      </c>
      <c r="F31824" t="s">
        <v>114</v>
      </c>
      <c r="G31824" t="s">
        <v>57</v>
      </c>
      <c r="H31824" t="s">
        <v>46</v>
      </c>
      <c r="I31824" t="s">
        <v>169</v>
      </c>
      <c r="J31824" t="s">
        <v>170</v>
      </c>
      <c r="K31824" t="s">
        <v>2448</v>
      </c>
      <c r="L31824">
        <v>1</v>
      </c>
      <c r="M31824" s="1">
        <v>37987</v>
      </c>
      <c r="N31824" s="2">
        <v>37987</v>
      </c>
      <c r="O31824" t="s">
        <v>452</v>
      </c>
      <c r="P31824">
        <v>2004</v>
      </c>
      <c r="Q31824" s="1">
        <v>37987</v>
      </c>
      <c r="R31824" s="1">
        <v>37987</v>
      </c>
      <c r="S31824">
        <v>0</v>
      </c>
      <c r="T31824">
        <v>0</v>
      </c>
      <c r="U31824">
        <v>0</v>
      </c>
      <c r="V31824">
        <v>0</v>
      </c>
      <c r="W31824">
        <v>0</v>
      </c>
      <c r="X31824">
        <v>0</v>
      </c>
      <c r="Y31824">
        <v>0</v>
      </c>
      <c r="Z31824">
        <v>0</v>
      </c>
      <c r="AA31824">
        <v>0</v>
      </c>
      <c r="AB31824">
        <v>0</v>
      </c>
      <c r="AC31824">
        <v>0</v>
      </c>
      <c r="AD31824">
        <v>0</v>
      </c>
      <c r="AE31824">
        <v>0</v>
      </c>
      <c r="AF31824">
        <v>0</v>
      </c>
      <c r="AG31824">
        <v>0</v>
      </c>
      <c r="AH31824">
        <v>0</v>
      </c>
      <c r="AI31824">
        <v>0</v>
      </c>
      <c r="AJ31824">
        <v>0</v>
      </c>
      <c r="AK31824">
        <v>0</v>
      </c>
      <c r="AL31824">
        <v>0</v>
      </c>
      <c r="AM31824">
        <v>0</v>
      </c>
    </row>
    <row r="31825" spans="1:39" x14ac:dyDescent="0.45">
      <c r="A31825" t="s">
        <v>118017</v>
      </c>
      <c r="B31825" t="s">
        <v>118018</v>
      </c>
      <c r="C31825" t="s">
        <v>118019</v>
      </c>
      <c r="F31825" t="s">
        <v>114</v>
      </c>
      <c r="G31825" t="s">
        <v>57</v>
      </c>
      <c r="L31825">
        <v>1</v>
      </c>
      <c r="M31825" s="1">
        <v>39448</v>
      </c>
      <c r="N31825" s="2">
        <v>39448</v>
      </c>
      <c r="O31825" t="s">
        <v>181</v>
      </c>
      <c r="P31825">
        <v>2008</v>
      </c>
      <c r="Q31825" s="1">
        <v>40759</v>
      </c>
      <c r="R31825" s="1">
        <v>40759</v>
      </c>
      <c r="S31825">
        <v>0</v>
      </c>
      <c r="T31825">
        <v>0</v>
      </c>
      <c r="U31825">
        <v>0</v>
      </c>
      <c r="V31825">
        <v>0</v>
      </c>
      <c r="W31825">
        <v>0</v>
      </c>
      <c r="X31825">
        <v>0</v>
      </c>
      <c r="Y31825">
        <v>0</v>
      </c>
      <c r="Z31825">
        <v>0</v>
      </c>
      <c r="AA31825">
        <v>0</v>
      </c>
      <c r="AB31825">
        <v>0</v>
      </c>
      <c r="AC31825">
        <v>0</v>
      </c>
      <c r="AD31825">
        <v>0</v>
      </c>
      <c r="AE31825">
        <v>0</v>
      </c>
      <c r="AF31825">
        <v>0</v>
      </c>
      <c r="AG31825">
        <v>0</v>
      </c>
      <c r="AH31825">
        <v>0</v>
      </c>
      <c r="AI31825">
        <v>0</v>
      </c>
      <c r="AJ31825">
        <v>0</v>
      </c>
      <c r="AK31825">
        <v>0</v>
      </c>
      <c r="AL31825">
        <v>0</v>
      </c>
      <c r="AM31825">
        <v>0</v>
      </c>
    </row>
    <row r="31826" spans="1:39" x14ac:dyDescent="0.45">
      <c r="A31826" t="s">
        <v>118020</v>
      </c>
      <c r="B31826" t="s">
        <v>118021</v>
      </c>
      <c r="C31826" t="s">
        <v>118022</v>
      </c>
      <c r="D31826" t="s">
        <v>389</v>
      </c>
      <c r="E31826" t="s">
        <v>390</v>
      </c>
      <c r="F31826" t="s">
        <v>1047</v>
      </c>
      <c r="G31826" t="s">
        <v>57</v>
      </c>
      <c r="H31826" t="s">
        <v>46</v>
      </c>
      <c r="I31826" t="s">
        <v>178</v>
      </c>
      <c r="J31826" t="s">
        <v>179</v>
      </c>
      <c r="K31826" t="s">
        <v>2907</v>
      </c>
      <c r="L31826">
        <v>1</v>
      </c>
      <c r="M31826" t="s">
        <v>15076</v>
      </c>
      <c r="Q31826" s="1">
        <v>40001</v>
      </c>
      <c r="R31826" s="1">
        <v>40001</v>
      </c>
      <c r="S31826">
        <v>0</v>
      </c>
      <c r="T31826">
        <v>5000000</v>
      </c>
      <c r="U31826">
        <v>0</v>
      </c>
      <c r="V31826">
        <v>0</v>
      </c>
      <c r="W31826">
        <v>0</v>
      </c>
      <c r="X31826">
        <v>0</v>
      </c>
      <c r="Y31826">
        <v>0</v>
      </c>
      <c r="Z31826">
        <v>0</v>
      </c>
      <c r="AA31826">
        <v>0</v>
      </c>
      <c r="AB31826">
        <v>0</v>
      </c>
      <c r="AC31826">
        <v>0</v>
      </c>
      <c r="AD31826">
        <v>0</v>
      </c>
      <c r="AE31826">
        <v>0</v>
      </c>
      <c r="AF31826">
        <v>0</v>
      </c>
      <c r="AG31826">
        <v>0</v>
      </c>
      <c r="AH31826">
        <v>0</v>
      </c>
      <c r="AI31826">
        <v>0</v>
      </c>
      <c r="AJ31826">
        <v>0</v>
      </c>
      <c r="AK31826">
        <v>0</v>
      </c>
      <c r="AL31826">
        <v>0</v>
      </c>
      <c r="AM31826">
        <v>0</v>
      </c>
    </row>
    <row r="31827" spans="1:39" x14ac:dyDescent="0.45">
      <c r="A31827" t="s">
        <v>118023</v>
      </c>
      <c r="B31827" t="s">
        <v>118024</v>
      </c>
      <c r="C31827" t="s">
        <v>118025</v>
      </c>
      <c r="D31827" t="s">
        <v>118026</v>
      </c>
      <c r="E31827" t="s">
        <v>6581</v>
      </c>
      <c r="F31827" t="s">
        <v>17931</v>
      </c>
      <c r="H31827" t="s">
        <v>46</v>
      </c>
      <c r="I31827" t="s">
        <v>148</v>
      </c>
      <c r="J31827" t="s">
        <v>149</v>
      </c>
      <c r="K31827" t="s">
        <v>27586</v>
      </c>
      <c r="L31827">
        <v>1</v>
      </c>
      <c r="M31827" s="1">
        <v>39203</v>
      </c>
      <c r="N31827" s="2">
        <v>39203</v>
      </c>
      <c r="O31827" t="s">
        <v>2939</v>
      </c>
      <c r="P31827">
        <v>2007</v>
      </c>
      <c r="Q31827" s="1">
        <v>39797</v>
      </c>
      <c r="R31827" s="1">
        <v>39797</v>
      </c>
      <c r="S31827">
        <v>0</v>
      </c>
      <c r="T31827">
        <v>1020000</v>
      </c>
      <c r="U31827">
        <v>0</v>
      </c>
      <c r="V31827">
        <v>0</v>
      </c>
      <c r="W31827">
        <v>0</v>
      </c>
      <c r="X31827">
        <v>0</v>
      </c>
      <c r="Y31827">
        <v>0</v>
      </c>
      <c r="Z31827">
        <v>0</v>
      </c>
      <c r="AA31827">
        <v>0</v>
      </c>
      <c r="AB31827">
        <v>0</v>
      </c>
      <c r="AC31827">
        <v>0</v>
      </c>
      <c r="AD31827">
        <v>0</v>
      </c>
      <c r="AE31827">
        <v>0</v>
      </c>
      <c r="AF31827">
        <v>0</v>
      </c>
      <c r="AG31827">
        <v>0</v>
      </c>
      <c r="AH31827">
        <v>0</v>
      </c>
      <c r="AI31827">
        <v>0</v>
      </c>
      <c r="AJ31827">
        <v>0</v>
      </c>
      <c r="AK31827">
        <v>0</v>
      </c>
      <c r="AL31827">
        <v>0</v>
      </c>
      <c r="AM31827">
        <v>0</v>
      </c>
    </row>
    <row r="31828" spans="1:39" x14ac:dyDescent="0.45">
      <c r="A31828" t="s">
        <v>118027</v>
      </c>
      <c r="B31828" t="s">
        <v>118028</v>
      </c>
      <c r="C31828" t="s">
        <v>118029</v>
      </c>
      <c r="D31828" t="s">
        <v>118030</v>
      </c>
      <c r="E31828" t="s">
        <v>363</v>
      </c>
      <c r="F31828" t="s">
        <v>846</v>
      </c>
      <c r="G31828" t="s">
        <v>57</v>
      </c>
      <c r="H31828" t="s">
        <v>46</v>
      </c>
      <c r="I31828" t="s">
        <v>136</v>
      </c>
      <c r="J31828" t="s">
        <v>1672</v>
      </c>
      <c r="K31828" t="s">
        <v>1672</v>
      </c>
      <c r="L31828">
        <v>1</v>
      </c>
      <c r="M31828" s="1">
        <v>41275</v>
      </c>
      <c r="N31828" s="2">
        <v>41275</v>
      </c>
      <c r="O31828" t="s">
        <v>164</v>
      </c>
      <c r="P31828">
        <v>2013</v>
      </c>
      <c r="Q31828" s="1">
        <v>41947</v>
      </c>
      <c r="R31828" s="1">
        <v>41947</v>
      </c>
      <c r="S31828">
        <v>1000000</v>
      </c>
      <c r="T31828">
        <v>0</v>
      </c>
      <c r="U31828">
        <v>0</v>
      </c>
      <c r="V31828">
        <v>0</v>
      </c>
      <c r="W31828">
        <v>0</v>
      </c>
      <c r="X31828">
        <v>0</v>
      </c>
      <c r="Y31828">
        <v>0</v>
      </c>
      <c r="Z31828">
        <v>0</v>
      </c>
      <c r="AA31828">
        <v>0</v>
      </c>
      <c r="AB31828">
        <v>0</v>
      </c>
      <c r="AC31828">
        <v>0</v>
      </c>
      <c r="AD31828">
        <v>0</v>
      </c>
      <c r="AE31828">
        <v>0</v>
      </c>
      <c r="AF31828">
        <v>0</v>
      </c>
      <c r="AG31828">
        <v>0</v>
      </c>
      <c r="AH31828">
        <v>0</v>
      </c>
      <c r="AI31828">
        <v>0</v>
      </c>
      <c r="AJ31828">
        <v>0</v>
      </c>
      <c r="AK31828">
        <v>0</v>
      </c>
      <c r="AL31828">
        <v>0</v>
      </c>
      <c r="AM31828">
        <v>0</v>
      </c>
    </row>
    <row r="31829" spans="1:39" x14ac:dyDescent="0.45">
      <c r="A31829" t="s">
        <v>118031</v>
      </c>
      <c r="B31829" t="s">
        <v>118032</v>
      </c>
      <c r="F31829" t="s">
        <v>114</v>
      </c>
      <c r="G31829" t="s">
        <v>57</v>
      </c>
      <c r="H31829" t="s">
        <v>46</v>
      </c>
      <c r="I31829" t="s">
        <v>148</v>
      </c>
      <c r="J31829" t="s">
        <v>149</v>
      </c>
      <c r="K31829" t="s">
        <v>26237</v>
      </c>
      <c r="L31829">
        <v>1</v>
      </c>
      <c r="M31829" s="1">
        <v>41061</v>
      </c>
      <c r="N31829" s="2">
        <v>41061</v>
      </c>
      <c r="O31829" t="s">
        <v>50</v>
      </c>
      <c r="P31829">
        <v>2012</v>
      </c>
      <c r="Q31829" s="1">
        <v>40931</v>
      </c>
      <c r="R31829" s="1">
        <v>40931</v>
      </c>
      <c r="S31829">
        <v>0</v>
      </c>
      <c r="T31829">
        <v>0</v>
      </c>
      <c r="U31829">
        <v>0</v>
      </c>
      <c r="V31829">
        <v>0</v>
      </c>
      <c r="W31829">
        <v>0</v>
      </c>
      <c r="X31829">
        <v>0</v>
      </c>
      <c r="Y31829">
        <v>0</v>
      </c>
      <c r="Z31829">
        <v>0</v>
      </c>
      <c r="AA31829">
        <v>0</v>
      </c>
      <c r="AB31829">
        <v>0</v>
      </c>
      <c r="AC31829">
        <v>0</v>
      </c>
      <c r="AD31829">
        <v>0</v>
      </c>
      <c r="AE31829">
        <v>0</v>
      </c>
      <c r="AF31829">
        <v>0</v>
      </c>
      <c r="AG31829">
        <v>0</v>
      </c>
      <c r="AH31829">
        <v>0</v>
      </c>
      <c r="AI31829">
        <v>0</v>
      </c>
      <c r="AJ31829">
        <v>0</v>
      </c>
      <c r="AK31829">
        <v>0</v>
      </c>
      <c r="AL31829">
        <v>0</v>
      </c>
      <c r="AM31829">
        <v>0</v>
      </c>
    </row>
    <row r="31830" spans="1:39" x14ac:dyDescent="0.45">
      <c r="A31830" t="s">
        <v>118033</v>
      </c>
      <c r="B31830" t="s">
        <v>118034</v>
      </c>
      <c r="D31830" t="s">
        <v>2741</v>
      </c>
      <c r="E31830" t="s">
        <v>1841</v>
      </c>
      <c r="F31830" t="s">
        <v>114</v>
      </c>
      <c r="G31830" t="s">
        <v>57</v>
      </c>
      <c r="H31830" t="s">
        <v>46</v>
      </c>
      <c r="I31830" t="s">
        <v>91</v>
      </c>
      <c r="J31830" t="s">
        <v>8387</v>
      </c>
      <c r="K31830" t="s">
        <v>8387</v>
      </c>
      <c r="L31830">
        <v>1</v>
      </c>
      <c r="M31830" s="1">
        <v>32933</v>
      </c>
      <c r="N31830" s="2">
        <v>32933</v>
      </c>
      <c r="O31830" t="s">
        <v>444</v>
      </c>
      <c r="P31830">
        <v>1990</v>
      </c>
      <c r="Q31830" s="1">
        <v>40179</v>
      </c>
      <c r="R31830" s="1">
        <v>40179</v>
      </c>
      <c r="S31830">
        <v>0</v>
      </c>
      <c r="T31830">
        <v>0</v>
      </c>
      <c r="U31830">
        <v>0</v>
      </c>
      <c r="V31830">
        <v>0</v>
      </c>
      <c r="W31830">
        <v>0</v>
      </c>
      <c r="X31830">
        <v>0</v>
      </c>
      <c r="Y31830">
        <v>0</v>
      </c>
      <c r="Z31830">
        <v>0</v>
      </c>
      <c r="AA31830">
        <v>0</v>
      </c>
      <c r="AB31830">
        <v>0</v>
      </c>
      <c r="AC31830">
        <v>0</v>
      </c>
      <c r="AD31830">
        <v>0</v>
      </c>
      <c r="AE31830">
        <v>0</v>
      </c>
      <c r="AF31830">
        <v>0</v>
      </c>
      <c r="AG31830">
        <v>0</v>
      </c>
      <c r="AH31830">
        <v>0</v>
      </c>
      <c r="AI31830">
        <v>0</v>
      </c>
      <c r="AJ31830">
        <v>0</v>
      </c>
      <c r="AK31830">
        <v>0</v>
      </c>
      <c r="AL31830">
        <v>0</v>
      </c>
      <c r="AM31830">
        <v>0</v>
      </c>
    </row>
    <row r="31831" spans="1:39" x14ac:dyDescent="0.45">
      <c r="A31831" t="s">
        <v>118035</v>
      </c>
      <c r="B31831" t="s">
        <v>118036</v>
      </c>
      <c r="C31831" t="s">
        <v>118037</v>
      </c>
      <c r="D31831" t="s">
        <v>88</v>
      </c>
      <c r="E31831" t="s">
        <v>89</v>
      </c>
      <c r="F31831" t="s">
        <v>118038</v>
      </c>
      <c r="G31831" t="s">
        <v>57</v>
      </c>
      <c r="H31831" t="s">
        <v>46</v>
      </c>
      <c r="I31831" t="s">
        <v>58</v>
      </c>
      <c r="J31831" t="s">
        <v>198</v>
      </c>
      <c r="K31831" t="s">
        <v>199</v>
      </c>
      <c r="L31831">
        <v>6</v>
      </c>
      <c r="M31831" s="1">
        <v>35796</v>
      </c>
      <c r="N31831" s="2">
        <v>35796</v>
      </c>
      <c r="O31831" t="s">
        <v>709</v>
      </c>
      <c r="P31831">
        <v>1998</v>
      </c>
      <c r="Q31831" s="1">
        <v>38755</v>
      </c>
      <c r="R31831" s="1">
        <v>40653</v>
      </c>
      <c r="S31831">
        <v>0</v>
      </c>
      <c r="T31831">
        <v>16330000</v>
      </c>
      <c r="U31831">
        <v>0</v>
      </c>
      <c r="V31831">
        <v>0</v>
      </c>
      <c r="W31831">
        <v>0</v>
      </c>
      <c r="X31831">
        <v>3062757</v>
      </c>
      <c r="Y31831">
        <v>0</v>
      </c>
      <c r="Z31831">
        <v>0</v>
      </c>
      <c r="AA31831">
        <v>0</v>
      </c>
      <c r="AB31831">
        <v>0</v>
      </c>
      <c r="AC31831">
        <v>0</v>
      </c>
      <c r="AD31831">
        <v>0</v>
      </c>
      <c r="AE31831">
        <v>0</v>
      </c>
      <c r="AF31831">
        <v>1720000</v>
      </c>
      <c r="AG31831">
        <v>9000000</v>
      </c>
      <c r="AH31831">
        <v>3110000</v>
      </c>
      <c r="AI31831">
        <v>1000000</v>
      </c>
      <c r="AJ31831">
        <v>0</v>
      </c>
      <c r="AK31831">
        <v>0</v>
      </c>
      <c r="AL31831">
        <v>0</v>
      </c>
      <c r="AM31831">
        <v>0</v>
      </c>
    </row>
    <row r="31832" spans="1:39" x14ac:dyDescent="0.45">
      <c r="A31832" t="s">
        <v>118039</v>
      </c>
      <c r="B31832" t="s">
        <v>118040</v>
      </c>
      <c r="C31832" t="s">
        <v>118041</v>
      </c>
      <c r="D31832" t="s">
        <v>293</v>
      </c>
      <c r="E31832" t="s">
        <v>294</v>
      </c>
      <c r="F31832" t="s">
        <v>1935</v>
      </c>
      <c r="G31832" t="s">
        <v>57</v>
      </c>
      <c r="H31832" t="s">
        <v>46</v>
      </c>
      <c r="I31832" t="s">
        <v>526</v>
      </c>
      <c r="J31832" t="s">
        <v>527</v>
      </c>
      <c r="K31832" t="s">
        <v>527</v>
      </c>
      <c r="L31832">
        <v>1</v>
      </c>
      <c r="Q31832" s="1">
        <v>41551</v>
      </c>
      <c r="R31832" s="1">
        <v>41551</v>
      </c>
      <c r="S31832">
        <v>0</v>
      </c>
      <c r="T31832">
        <v>0</v>
      </c>
      <c r="U31832">
        <v>0</v>
      </c>
      <c r="V31832">
        <v>0</v>
      </c>
      <c r="W31832">
        <v>0</v>
      </c>
      <c r="X31832">
        <v>0</v>
      </c>
      <c r="Y31832">
        <v>0</v>
      </c>
      <c r="Z31832">
        <v>12000000</v>
      </c>
      <c r="AA31832">
        <v>0</v>
      </c>
      <c r="AB31832">
        <v>0</v>
      </c>
      <c r="AC31832">
        <v>0</v>
      </c>
      <c r="AD31832">
        <v>0</v>
      </c>
      <c r="AE31832">
        <v>0</v>
      </c>
      <c r="AF31832">
        <v>0</v>
      </c>
      <c r="AG31832">
        <v>0</v>
      </c>
      <c r="AH31832">
        <v>0</v>
      </c>
      <c r="AI31832">
        <v>0</v>
      </c>
      <c r="AJ31832">
        <v>0</v>
      </c>
      <c r="AK31832">
        <v>0</v>
      </c>
      <c r="AL31832">
        <v>0</v>
      </c>
      <c r="AM31832">
        <v>0</v>
      </c>
    </row>
    <row r="31833" spans="1:39" x14ac:dyDescent="0.45">
      <c r="A31833" t="s">
        <v>118042</v>
      </c>
      <c r="B31833" t="s">
        <v>118043</v>
      </c>
      <c r="F31833" s="3">
        <v>50000</v>
      </c>
      <c r="G31833" t="s">
        <v>57</v>
      </c>
      <c r="H31833" t="s">
        <v>46</v>
      </c>
      <c r="I31833" t="s">
        <v>526</v>
      </c>
      <c r="J31833" t="s">
        <v>4322</v>
      </c>
      <c r="K31833" t="s">
        <v>118044</v>
      </c>
      <c r="L31833">
        <v>1</v>
      </c>
      <c r="M31833" s="1">
        <v>37987</v>
      </c>
      <c r="N31833" s="2">
        <v>37987</v>
      </c>
      <c r="O31833" t="s">
        <v>452</v>
      </c>
      <c r="P31833">
        <v>2004</v>
      </c>
      <c r="Q31833" s="1">
        <v>40137</v>
      </c>
      <c r="R31833" s="1">
        <v>40137</v>
      </c>
      <c r="S31833">
        <v>50000</v>
      </c>
      <c r="T31833">
        <v>0</v>
      </c>
      <c r="U31833">
        <v>0</v>
      </c>
      <c r="V31833">
        <v>0</v>
      </c>
      <c r="W31833">
        <v>0</v>
      </c>
      <c r="X31833">
        <v>0</v>
      </c>
      <c r="Y31833">
        <v>0</v>
      </c>
      <c r="Z31833">
        <v>0</v>
      </c>
      <c r="AA31833">
        <v>0</v>
      </c>
      <c r="AB31833">
        <v>0</v>
      </c>
      <c r="AC31833">
        <v>0</v>
      </c>
      <c r="AD31833">
        <v>0</v>
      </c>
      <c r="AE31833">
        <v>0</v>
      </c>
      <c r="AF31833">
        <v>0</v>
      </c>
      <c r="AG31833">
        <v>0</v>
      </c>
      <c r="AH31833">
        <v>0</v>
      </c>
      <c r="AI31833">
        <v>0</v>
      </c>
      <c r="AJ31833">
        <v>0</v>
      </c>
      <c r="AK31833">
        <v>0</v>
      </c>
      <c r="AL31833">
        <v>0</v>
      </c>
      <c r="AM31833">
        <v>0</v>
      </c>
    </row>
    <row r="31834" spans="1:39" x14ac:dyDescent="0.45">
      <c r="A31834" t="s">
        <v>118045</v>
      </c>
      <c r="B31834" t="s">
        <v>118046</v>
      </c>
      <c r="C31834" t="s">
        <v>118047</v>
      </c>
      <c r="D31834" t="s">
        <v>98</v>
      </c>
      <c r="E31834" t="s">
        <v>99</v>
      </c>
      <c r="F31834" s="3">
        <v>50000</v>
      </c>
      <c r="G31834" t="s">
        <v>57</v>
      </c>
      <c r="L31834">
        <v>1</v>
      </c>
      <c r="Q31834" s="1">
        <v>41365</v>
      </c>
      <c r="R31834" s="1">
        <v>41365</v>
      </c>
      <c r="S31834">
        <v>50000</v>
      </c>
      <c r="T31834">
        <v>0</v>
      </c>
      <c r="U31834">
        <v>0</v>
      </c>
      <c r="V31834">
        <v>0</v>
      </c>
      <c r="W31834">
        <v>0</v>
      </c>
      <c r="X31834">
        <v>0</v>
      </c>
      <c r="Y31834">
        <v>0</v>
      </c>
      <c r="Z31834">
        <v>0</v>
      </c>
      <c r="AA31834">
        <v>0</v>
      </c>
      <c r="AB31834">
        <v>0</v>
      </c>
      <c r="AC31834">
        <v>0</v>
      </c>
      <c r="AD31834">
        <v>0</v>
      </c>
      <c r="AE31834">
        <v>0</v>
      </c>
      <c r="AF31834">
        <v>0</v>
      </c>
      <c r="AG31834">
        <v>0</v>
      </c>
      <c r="AH31834">
        <v>0</v>
      </c>
      <c r="AI31834">
        <v>0</v>
      </c>
      <c r="AJ31834">
        <v>0</v>
      </c>
      <c r="AK31834">
        <v>0</v>
      </c>
      <c r="AL31834">
        <v>0</v>
      </c>
      <c r="AM31834">
        <v>0</v>
      </c>
    </row>
    <row r="31835" spans="1:39" x14ac:dyDescent="0.45">
      <c r="A31835" t="s">
        <v>118048</v>
      </c>
      <c r="B31835" t="s">
        <v>118049</v>
      </c>
      <c r="C31835" t="s">
        <v>118050</v>
      </c>
      <c r="F31835" t="s">
        <v>114</v>
      </c>
      <c r="G31835" t="s">
        <v>57</v>
      </c>
      <c r="H31835" t="s">
        <v>482</v>
      </c>
      <c r="J31835" t="s">
        <v>483</v>
      </c>
      <c r="K31835" t="s">
        <v>483</v>
      </c>
      <c r="L31835">
        <v>1</v>
      </c>
      <c r="M31835" s="1">
        <v>39083</v>
      </c>
      <c r="N31835" s="2">
        <v>39083</v>
      </c>
      <c r="O31835" t="s">
        <v>110</v>
      </c>
      <c r="P31835">
        <v>2007</v>
      </c>
      <c r="Q31835" s="1">
        <v>41638</v>
      </c>
      <c r="R31835" s="1">
        <v>41638</v>
      </c>
      <c r="S31835">
        <v>0</v>
      </c>
      <c r="T31835">
        <v>0</v>
      </c>
      <c r="U31835">
        <v>0</v>
      </c>
      <c r="V31835">
        <v>0</v>
      </c>
      <c r="W31835">
        <v>0</v>
      </c>
      <c r="X31835">
        <v>0</v>
      </c>
      <c r="Y31835">
        <v>0</v>
      </c>
      <c r="Z31835">
        <v>0</v>
      </c>
      <c r="AA31835">
        <v>0</v>
      </c>
      <c r="AB31835">
        <v>0</v>
      </c>
      <c r="AC31835">
        <v>0</v>
      </c>
      <c r="AD31835">
        <v>0</v>
      </c>
      <c r="AE31835">
        <v>0</v>
      </c>
      <c r="AF31835">
        <v>0</v>
      </c>
      <c r="AG31835">
        <v>0</v>
      </c>
      <c r="AH31835">
        <v>0</v>
      </c>
      <c r="AI31835">
        <v>0</v>
      </c>
      <c r="AJ31835">
        <v>0</v>
      </c>
      <c r="AK31835">
        <v>0</v>
      </c>
      <c r="AL31835">
        <v>0</v>
      </c>
      <c r="AM31835">
        <v>0</v>
      </c>
    </row>
    <row r="31836" spans="1:39" x14ac:dyDescent="0.45">
      <c r="A31836" t="s">
        <v>118051</v>
      </c>
      <c r="B31836" t="s">
        <v>118052</v>
      </c>
      <c r="C31836" t="s">
        <v>118053</v>
      </c>
      <c r="D31836" t="s">
        <v>127</v>
      </c>
      <c r="E31836" t="s">
        <v>128</v>
      </c>
      <c r="F31836" t="s">
        <v>222</v>
      </c>
      <c r="G31836" t="s">
        <v>57</v>
      </c>
      <c r="H31836" t="s">
        <v>46</v>
      </c>
      <c r="I31836" t="s">
        <v>58</v>
      </c>
      <c r="J31836" t="s">
        <v>1223</v>
      </c>
      <c r="K31836" t="s">
        <v>1223</v>
      </c>
      <c r="L31836">
        <v>1</v>
      </c>
      <c r="Q31836" s="1">
        <v>40437</v>
      </c>
      <c r="R31836" s="1">
        <v>40437</v>
      </c>
      <c r="S31836">
        <v>0</v>
      </c>
      <c r="T31836">
        <v>10000000</v>
      </c>
      <c r="U31836">
        <v>0</v>
      </c>
      <c r="V31836">
        <v>0</v>
      </c>
      <c r="W31836">
        <v>0</v>
      </c>
      <c r="X31836">
        <v>0</v>
      </c>
      <c r="Y31836">
        <v>0</v>
      </c>
      <c r="Z31836">
        <v>0</v>
      </c>
      <c r="AA31836">
        <v>0</v>
      </c>
      <c r="AB31836">
        <v>0</v>
      </c>
      <c r="AC31836">
        <v>0</v>
      </c>
      <c r="AD31836">
        <v>0</v>
      </c>
      <c r="AE31836">
        <v>0</v>
      </c>
      <c r="AF31836">
        <v>0</v>
      </c>
      <c r="AG31836">
        <v>0</v>
      </c>
      <c r="AH31836">
        <v>0</v>
      </c>
      <c r="AI31836">
        <v>0</v>
      </c>
      <c r="AJ31836">
        <v>0</v>
      </c>
      <c r="AK31836">
        <v>0</v>
      </c>
      <c r="AL31836">
        <v>0</v>
      </c>
      <c r="AM31836">
        <v>0</v>
      </c>
    </row>
    <row r="31837" spans="1:39" x14ac:dyDescent="0.45">
      <c r="A31837" t="s">
        <v>118054</v>
      </c>
      <c r="B31837" t="s">
        <v>118055</v>
      </c>
      <c r="C31837" t="s">
        <v>118056</v>
      </c>
      <c r="D31837" t="s">
        <v>118057</v>
      </c>
      <c r="E31837" t="s">
        <v>108</v>
      </c>
      <c r="F31837" s="3">
        <v>50000</v>
      </c>
      <c r="G31837" t="s">
        <v>57</v>
      </c>
      <c r="L31837">
        <v>1</v>
      </c>
      <c r="M31837" s="1">
        <v>41321</v>
      </c>
      <c r="N31837" s="2">
        <v>41306</v>
      </c>
      <c r="O31837" t="s">
        <v>164</v>
      </c>
      <c r="P31837">
        <v>2013</v>
      </c>
      <c r="Q31837" s="1">
        <v>41640</v>
      </c>
      <c r="R31837" s="1">
        <v>41640</v>
      </c>
      <c r="S31837">
        <v>0</v>
      </c>
      <c r="T31837">
        <v>0</v>
      </c>
      <c r="U31837">
        <v>0</v>
      </c>
      <c r="V31837">
        <v>0</v>
      </c>
      <c r="W31837">
        <v>50000</v>
      </c>
      <c r="X31837">
        <v>0</v>
      </c>
      <c r="Y31837">
        <v>0</v>
      </c>
      <c r="Z31837">
        <v>0</v>
      </c>
      <c r="AA31837">
        <v>0</v>
      </c>
      <c r="AB31837">
        <v>0</v>
      </c>
      <c r="AC31837">
        <v>0</v>
      </c>
      <c r="AD31837">
        <v>0</v>
      </c>
      <c r="AE31837">
        <v>0</v>
      </c>
      <c r="AF31837">
        <v>0</v>
      </c>
      <c r="AG31837">
        <v>0</v>
      </c>
      <c r="AH31837">
        <v>0</v>
      </c>
      <c r="AI31837">
        <v>0</v>
      </c>
      <c r="AJ31837">
        <v>0</v>
      </c>
      <c r="AK31837">
        <v>0</v>
      </c>
      <c r="AL31837">
        <v>0</v>
      </c>
      <c r="AM31837">
        <v>0</v>
      </c>
    </row>
    <row r="31838" spans="1:39" x14ac:dyDescent="0.45">
      <c r="A31838" t="s">
        <v>118058</v>
      </c>
      <c r="B31838" t="s">
        <v>118059</v>
      </c>
      <c r="C31838" t="s">
        <v>118060</v>
      </c>
      <c r="D31838" t="s">
        <v>293</v>
      </c>
      <c r="E31838" t="s">
        <v>294</v>
      </c>
      <c r="F31838" t="s">
        <v>118061</v>
      </c>
      <c r="G31838" t="s">
        <v>57</v>
      </c>
      <c r="H31838" t="s">
        <v>46</v>
      </c>
      <c r="I31838" t="s">
        <v>526</v>
      </c>
      <c r="J31838" t="s">
        <v>527</v>
      </c>
      <c r="K31838" t="s">
        <v>3425</v>
      </c>
      <c r="L31838">
        <v>1</v>
      </c>
      <c r="M31838" s="1">
        <v>38353</v>
      </c>
      <c r="N31838" s="2">
        <v>38353</v>
      </c>
      <c r="O31838" t="s">
        <v>464</v>
      </c>
      <c r="P31838">
        <v>2005</v>
      </c>
      <c r="Q31838" s="1">
        <v>40554</v>
      </c>
      <c r="R31838" s="1">
        <v>40554</v>
      </c>
      <c r="S31838">
        <v>0</v>
      </c>
      <c r="T31838">
        <v>3120192</v>
      </c>
      <c r="U31838">
        <v>0</v>
      </c>
      <c r="V31838">
        <v>0</v>
      </c>
      <c r="W31838">
        <v>0</v>
      </c>
      <c r="X31838">
        <v>0</v>
      </c>
      <c r="Y31838">
        <v>0</v>
      </c>
      <c r="Z31838">
        <v>0</v>
      </c>
      <c r="AA31838">
        <v>0</v>
      </c>
      <c r="AB31838">
        <v>0</v>
      </c>
      <c r="AC31838">
        <v>0</v>
      </c>
      <c r="AD31838">
        <v>0</v>
      </c>
      <c r="AE31838">
        <v>0</v>
      </c>
      <c r="AF31838">
        <v>0</v>
      </c>
      <c r="AG31838">
        <v>0</v>
      </c>
      <c r="AH31838">
        <v>0</v>
      </c>
      <c r="AI31838">
        <v>0</v>
      </c>
      <c r="AJ31838">
        <v>0</v>
      </c>
      <c r="AK31838">
        <v>0</v>
      </c>
      <c r="AL31838">
        <v>0</v>
      </c>
      <c r="AM31838">
        <v>0</v>
      </c>
    </row>
    <row r="31839" spans="1:39" x14ac:dyDescent="0.45">
      <c r="A31839" t="s">
        <v>118062</v>
      </c>
      <c r="B31839" t="s">
        <v>118063</v>
      </c>
      <c r="C31839" t="s">
        <v>118064</v>
      </c>
      <c r="D31839" t="s">
        <v>84890</v>
      </c>
      <c r="E31839" t="s">
        <v>10336</v>
      </c>
      <c r="F31839" s="3">
        <v>10000</v>
      </c>
      <c r="G31839" t="s">
        <v>57</v>
      </c>
      <c r="L31839">
        <v>1</v>
      </c>
      <c r="M31839" s="1">
        <v>41426</v>
      </c>
      <c r="N31839" s="2">
        <v>41426</v>
      </c>
      <c r="O31839" t="s">
        <v>439</v>
      </c>
      <c r="P31839">
        <v>2013</v>
      </c>
      <c r="Q31839" s="1">
        <v>41426</v>
      </c>
      <c r="R31839" s="1">
        <v>41426</v>
      </c>
      <c r="S31839">
        <v>10000</v>
      </c>
      <c r="T31839">
        <v>0</v>
      </c>
      <c r="U31839">
        <v>0</v>
      </c>
      <c r="V31839">
        <v>0</v>
      </c>
      <c r="W31839">
        <v>0</v>
      </c>
      <c r="X31839">
        <v>0</v>
      </c>
      <c r="Y31839">
        <v>0</v>
      </c>
      <c r="Z31839">
        <v>0</v>
      </c>
      <c r="AA31839">
        <v>0</v>
      </c>
      <c r="AB31839">
        <v>0</v>
      </c>
      <c r="AC31839">
        <v>0</v>
      </c>
      <c r="AD31839">
        <v>0</v>
      </c>
      <c r="AE31839">
        <v>0</v>
      </c>
      <c r="AF31839">
        <v>0</v>
      </c>
      <c r="AG31839">
        <v>0</v>
      </c>
      <c r="AH31839">
        <v>0</v>
      </c>
      <c r="AI31839">
        <v>0</v>
      </c>
      <c r="AJ31839">
        <v>0</v>
      </c>
      <c r="AK31839">
        <v>0</v>
      </c>
      <c r="AL31839">
        <v>0</v>
      </c>
      <c r="AM31839">
        <v>0</v>
      </c>
    </row>
    <row r="31840" spans="1:39" x14ac:dyDescent="0.45">
      <c r="A31840" t="s">
        <v>118065</v>
      </c>
      <c r="B31840" t="s">
        <v>118066</v>
      </c>
      <c r="D31840" t="s">
        <v>755</v>
      </c>
      <c r="E31840" t="s">
        <v>756</v>
      </c>
      <c r="F31840" t="s">
        <v>2557</v>
      </c>
      <c r="G31840" t="s">
        <v>57</v>
      </c>
      <c r="H31840" t="s">
        <v>223</v>
      </c>
      <c r="J31840" t="s">
        <v>311</v>
      </c>
      <c r="K31840" t="s">
        <v>311</v>
      </c>
      <c r="L31840">
        <v>1</v>
      </c>
      <c r="Q31840" s="1">
        <v>39722</v>
      </c>
      <c r="R31840" s="1">
        <v>39722</v>
      </c>
      <c r="S31840">
        <v>0</v>
      </c>
      <c r="T31840">
        <v>6000000</v>
      </c>
      <c r="U31840">
        <v>0</v>
      </c>
      <c r="V31840">
        <v>0</v>
      </c>
      <c r="W31840">
        <v>0</v>
      </c>
      <c r="X31840">
        <v>0</v>
      </c>
      <c r="Y31840">
        <v>0</v>
      </c>
      <c r="Z31840">
        <v>0</v>
      </c>
      <c r="AA31840">
        <v>0</v>
      </c>
      <c r="AB31840">
        <v>0</v>
      </c>
      <c r="AC31840">
        <v>0</v>
      </c>
      <c r="AD31840">
        <v>0</v>
      </c>
      <c r="AE31840">
        <v>0</v>
      </c>
      <c r="AF31840">
        <v>0</v>
      </c>
      <c r="AG31840">
        <v>0</v>
      </c>
      <c r="AH31840">
        <v>0</v>
      </c>
      <c r="AI31840">
        <v>0</v>
      </c>
      <c r="AJ31840">
        <v>0</v>
      </c>
      <c r="AK31840">
        <v>0</v>
      </c>
      <c r="AL31840">
        <v>0</v>
      </c>
      <c r="AM31840">
        <v>0</v>
      </c>
    </row>
    <row r="31841" spans="1:39" x14ac:dyDescent="0.45">
      <c r="A31841" t="s">
        <v>118067</v>
      </c>
      <c r="B31841" t="s">
        <v>118068</v>
      </c>
      <c r="C31841" t="s">
        <v>118069</v>
      </c>
      <c r="D31841" t="s">
        <v>389</v>
      </c>
      <c r="E31841" t="s">
        <v>390</v>
      </c>
      <c r="F31841" t="s">
        <v>118070</v>
      </c>
      <c r="G31841" t="s">
        <v>57</v>
      </c>
      <c r="H31841" t="s">
        <v>74</v>
      </c>
      <c r="J31841" t="s">
        <v>2971</v>
      </c>
      <c r="K31841" t="s">
        <v>118071</v>
      </c>
      <c r="L31841">
        <v>1</v>
      </c>
      <c r="M31841" s="1">
        <v>27395</v>
      </c>
      <c r="N31841" s="2">
        <v>27395</v>
      </c>
      <c r="O31841" t="s">
        <v>8526</v>
      </c>
      <c r="P31841">
        <v>1975</v>
      </c>
      <c r="Q31841" s="1">
        <v>40158</v>
      </c>
      <c r="R31841" s="1">
        <v>40158</v>
      </c>
      <c r="S31841">
        <v>0</v>
      </c>
      <c r="T31841">
        <v>3260675</v>
      </c>
      <c r="U31841">
        <v>0</v>
      </c>
      <c r="V31841">
        <v>0</v>
      </c>
      <c r="W31841">
        <v>0</v>
      </c>
      <c r="X31841">
        <v>0</v>
      </c>
      <c r="Y31841">
        <v>0</v>
      </c>
      <c r="Z31841">
        <v>0</v>
      </c>
      <c r="AA31841">
        <v>0</v>
      </c>
      <c r="AB31841">
        <v>0</v>
      </c>
      <c r="AC31841">
        <v>0</v>
      </c>
      <c r="AD31841">
        <v>0</v>
      </c>
      <c r="AE31841">
        <v>0</v>
      </c>
      <c r="AF31841">
        <v>0</v>
      </c>
      <c r="AG31841">
        <v>0</v>
      </c>
      <c r="AH31841">
        <v>0</v>
      </c>
      <c r="AI31841">
        <v>0</v>
      </c>
      <c r="AJ31841">
        <v>0</v>
      </c>
      <c r="AK31841">
        <v>0</v>
      </c>
      <c r="AL31841">
        <v>0</v>
      </c>
      <c r="AM31841">
        <v>0</v>
      </c>
    </row>
    <row r="31842" spans="1:39" x14ac:dyDescent="0.45">
      <c r="A31842" t="s">
        <v>118072</v>
      </c>
      <c r="B31842" t="s">
        <v>118073</v>
      </c>
      <c r="C31842" t="s">
        <v>118074</v>
      </c>
      <c r="D31842" t="s">
        <v>118075</v>
      </c>
      <c r="E31842" t="s">
        <v>248</v>
      </c>
      <c r="F31842" t="s">
        <v>118076</v>
      </c>
      <c r="G31842" t="s">
        <v>57</v>
      </c>
      <c r="H31842" t="s">
        <v>46</v>
      </c>
      <c r="I31842" t="s">
        <v>91</v>
      </c>
      <c r="J31842" t="s">
        <v>156</v>
      </c>
      <c r="K31842" t="s">
        <v>156</v>
      </c>
      <c r="L31842">
        <v>5</v>
      </c>
      <c r="M31842" s="1">
        <v>38268</v>
      </c>
      <c r="N31842" s="2">
        <v>38261</v>
      </c>
      <c r="O31842" t="s">
        <v>2508</v>
      </c>
      <c r="P31842">
        <v>2004</v>
      </c>
      <c r="Q31842" s="1">
        <v>38694</v>
      </c>
      <c r="R31842" s="1">
        <v>41212</v>
      </c>
      <c r="S31842">
        <v>0</v>
      </c>
      <c r="T31842">
        <v>71995394</v>
      </c>
      <c r="U31842">
        <v>0</v>
      </c>
      <c r="V31842">
        <v>0</v>
      </c>
      <c r="W31842">
        <v>0</v>
      </c>
      <c r="X31842">
        <v>0</v>
      </c>
      <c r="Y31842">
        <v>0</v>
      </c>
      <c r="Z31842">
        <v>0</v>
      </c>
      <c r="AA31842">
        <v>0</v>
      </c>
      <c r="AB31842">
        <v>0</v>
      </c>
      <c r="AC31842">
        <v>0</v>
      </c>
      <c r="AD31842">
        <v>0</v>
      </c>
      <c r="AE31842">
        <v>0</v>
      </c>
      <c r="AF31842">
        <v>13000000</v>
      </c>
      <c r="AG31842">
        <v>24000000</v>
      </c>
      <c r="AH31842">
        <v>23000000</v>
      </c>
      <c r="AI31842">
        <v>0</v>
      </c>
      <c r="AJ31842">
        <v>0</v>
      </c>
      <c r="AK31842">
        <v>0</v>
      </c>
      <c r="AL31842">
        <v>0</v>
      </c>
      <c r="AM31842">
        <v>0</v>
      </c>
    </row>
    <row r="31843" spans="1:39" x14ac:dyDescent="0.45">
      <c r="A31843" t="s">
        <v>118077</v>
      </c>
      <c r="B31843" t="s">
        <v>118078</v>
      </c>
      <c r="C31843" t="s">
        <v>118079</v>
      </c>
      <c r="D31843" t="s">
        <v>774</v>
      </c>
      <c r="E31843" t="s">
        <v>775</v>
      </c>
      <c r="F31843" t="s">
        <v>1458</v>
      </c>
      <c r="G31843" t="s">
        <v>57</v>
      </c>
      <c r="H31843" t="s">
        <v>715</v>
      </c>
      <c r="J31843" t="s">
        <v>716</v>
      </c>
      <c r="K31843" t="s">
        <v>18937</v>
      </c>
      <c r="L31843">
        <v>5</v>
      </c>
      <c r="M31843" s="1">
        <v>39814</v>
      </c>
      <c r="N31843" s="2">
        <v>39814</v>
      </c>
      <c r="O31843" t="s">
        <v>188</v>
      </c>
      <c r="P31843">
        <v>2009</v>
      </c>
      <c r="Q31843" s="1">
        <v>40384</v>
      </c>
      <c r="R31843" s="1">
        <v>41464</v>
      </c>
      <c r="S31843">
        <v>0</v>
      </c>
      <c r="T31843">
        <v>15000000</v>
      </c>
      <c r="U31843">
        <v>0</v>
      </c>
      <c r="V31843">
        <v>0</v>
      </c>
      <c r="W31843">
        <v>0</v>
      </c>
      <c r="X31843">
        <v>0</v>
      </c>
      <c r="Y31843">
        <v>0</v>
      </c>
      <c r="Z31843">
        <v>0</v>
      </c>
      <c r="AA31843">
        <v>0</v>
      </c>
      <c r="AB31843">
        <v>0</v>
      </c>
      <c r="AC31843">
        <v>0</v>
      </c>
      <c r="AD31843">
        <v>0</v>
      </c>
      <c r="AE31843">
        <v>0</v>
      </c>
      <c r="AF31843">
        <v>9000000</v>
      </c>
      <c r="AG31843">
        <v>0</v>
      </c>
      <c r="AH31843">
        <v>5500000</v>
      </c>
      <c r="AI31843">
        <v>0</v>
      </c>
      <c r="AJ31843">
        <v>0</v>
      </c>
      <c r="AK31843">
        <v>0</v>
      </c>
      <c r="AL31843">
        <v>0</v>
      </c>
      <c r="AM31843">
        <v>0</v>
      </c>
    </row>
    <row r="31844" spans="1:39" x14ac:dyDescent="0.45">
      <c r="A31844" t="s">
        <v>118080</v>
      </c>
      <c r="B31844" t="s">
        <v>118081</v>
      </c>
      <c r="C31844" t="s">
        <v>118082</v>
      </c>
      <c r="D31844" t="s">
        <v>646</v>
      </c>
      <c r="E31844" t="s">
        <v>43</v>
      </c>
      <c r="F31844" t="s">
        <v>118083</v>
      </c>
      <c r="G31844" t="s">
        <v>57</v>
      </c>
      <c r="H31844" t="s">
        <v>46</v>
      </c>
      <c r="I31844" t="s">
        <v>58</v>
      </c>
      <c r="J31844" t="s">
        <v>198</v>
      </c>
      <c r="K31844" t="s">
        <v>295</v>
      </c>
      <c r="L31844">
        <v>1</v>
      </c>
      <c r="M31844" s="1">
        <v>40179</v>
      </c>
      <c r="N31844" s="2">
        <v>40179</v>
      </c>
      <c r="O31844" t="s">
        <v>118</v>
      </c>
      <c r="P31844">
        <v>2010</v>
      </c>
      <c r="Q31844" s="1">
        <v>40374</v>
      </c>
      <c r="R31844" s="1">
        <v>40374</v>
      </c>
      <c r="S31844">
        <v>0</v>
      </c>
      <c r="T31844">
        <v>352595</v>
      </c>
      <c r="U31844">
        <v>0</v>
      </c>
      <c r="V31844">
        <v>0</v>
      </c>
      <c r="W31844">
        <v>0</v>
      </c>
      <c r="X31844">
        <v>0</v>
      </c>
      <c r="Y31844">
        <v>0</v>
      </c>
      <c r="Z31844">
        <v>0</v>
      </c>
      <c r="AA31844">
        <v>0</v>
      </c>
      <c r="AB31844">
        <v>0</v>
      </c>
      <c r="AC31844">
        <v>0</v>
      </c>
      <c r="AD31844">
        <v>0</v>
      </c>
      <c r="AE31844">
        <v>0</v>
      </c>
      <c r="AF31844">
        <v>0</v>
      </c>
      <c r="AG31844">
        <v>0</v>
      </c>
      <c r="AH31844">
        <v>0</v>
      </c>
      <c r="AI31844">
        <v>0</v>
      </c>
      <c r="AJ31844">
        <v>0</v>
      </c>
      <c r="AK31844">
        <v>0</v>
      </c>
      <c r="AL31844">
        <v>0</v>
      </c>
      <c r="AM31844">
        <v>0</v>
      </c>
    </row>
    <row r="31845" spans="1:39" x14ac:dyDescent="0.45">
      <c r="A31845" t="s">
        <v>118084</v>
      </c>
      <c r="B31845" t="s">
        <v>118085</v>
      </c>
      <c r="C31845" t="s">
        <v>118086</v>
      </c>
      <c r="D31845" t="s">
        <v>653</v>
      </c>
      <c r="E31845" t="s">
        <v>343</v>
      </c>
      <c r="F31845" t="s">
        <v>118087</v>
      </c>
      <c r="G31845" t="s">
        <v>57</v>
      </c>
      <c r="H31845" t="s">
        <v>46</v>
      </c>
      <c r="I31845" t="s">
        <v>526</v>
      </c>
      <c r="J31845" t="s">
        <v>1041</v>
      </c>
      <c r="K31845" t="s">
        <v>1041</v>
      </c>
      <c r="L31845">
        <v>7</v>
      </c>
      <c r="M31845" s="1">
        <v>39083</v>
      </c>
      <c r="N31845" s="2">
        <v>39083</v>
      </c>
      <c r="O31845" t="s">
        <v>110</v>
      </c>
      <c r="P31845">
        <v>2007</v>
      </c>
      <c r="Q31845" s="1">
        <v>38723</v>
      </c>
      <c r="R31845" s="1">
        <v>41803</v>
      </c>
      <c r="S31845">
        <v>0</v>
      </c>
      <c r="T31845">
        <v>11499293</v>
      </c>
      <c r="U31845">
        <v>0</v>
      </c>
      <c r="V31845">
        <v>0</v>
      </c>
      <c r="W31845">
        <v>0</v>
      </c>
      <c r="X31845">
        <v>0</v>
      </c>
      <c r="Y31845">
        <v>0</v>
      </c>
      <c r="Z31845">
        <v>0</v>
      </c>
      <c r="AA31845">
        <v>0</v>
      </c>
      <c r="AB31845">
        <v>0</v>
      </c>
      <c r="AC31845">
        <v>0</v>
      </c>
      <c r="AD31845">
        <v>0</v>
      </c>
      <c r="AE31845">
        <v>0</v>
      </c>
      <c r="AF31845">
        <v>8870173</v>
      </c>
      <c r="AG31845">
        <v>0</v>
      </c>
      <c r="AH31845">
        <v>0</v>
      </c>
      <c r="AI31845">
        <v>0</v>
      </c>
      <c r="AJ31845">
        <v>0</v>
      </c>
      <c r="AK31845">
        <v>0</v>
      </c>
      <c r="AL31845">
        <v>0</v>
      </c>
      <c r="AM31845">
        <v>0</v>
      </c>
    </row>
    <row r="31846" spans="1:39" x14ac:dyDescent="0.45">
      <c r="A31846" t="s">
        <v>118088</v>
      </c>
      <c r="B31846" t="s">
        <v>118089</v>
      </c>
      <c r="C31846" t="s">
        <v>118090</v>
      </c>
      <c r="D31846" t="s">
        <v>293</v>
      </c>
      <c r="E31846" t="s">
        <v>294</v>
      </c>
      <c r="F31846" t="s">
        <v>118091</v>
      </c>
      <c r="G31846" t="s">
        <v>57</v>
      </c>
      <c r="H31846" t="s">
        <v>46</v>
      </c>
      <c r="I31846" t="s">
        <v>58</v>
      </c>
      <c r="J31846" t="s">
        <v>198</v>
      </c>
      <c r="K31846" t="s">
        <v>2966</v>
      </c>
      <c r="L31846">
        <v>1</v>
      </c>
      <c r="M31846" s="1">
        <v>37987</v>
      </c>
      <c r="N31846" s="2">
        <v>37987</v>
      </c>
      <c r="O31846" t="s">
        <v>452</v>
      </c>
      <c r="P31846">
        <v>2004</v>
      </c>
      <c r="Q31846" s="1">
        <v>41215</v>
      </c>
      <c r="R31846" s="1">
        <v>41215</v>
      </c>
      <c r="S31846">
        <v>121230</v>
      </c>
      <c r="T31846">
        <v>0</v>
      </c>
      <c r="U31846">
        <v>0</v>
      </c>
      <c r="V31846">
        <v>0</v>
      </c>
      <c r="W31846">
        <v>0</v>
      </c>
      <c r="X31846">
        <v>0</v>
      </c>
      <c r="Y31846">
        <v>0</v>
      </c>
      <c r="Z31846">
        <v>0</v>
      </c>
      <c r="AA31846">
        <v>0</v>
      </c>
      <c r="AB31846">
        <v>0</v>
      </c>
      <c r="AC31846">
        <v>0</v>
      </c>
      <c r="AD31846">
        <v>0</v>
      </c>
      <c r="AE31846">
        <v>0</v>
      </c>
      <c r="AF31846">
        <v>0</v>
      </c>
      <c r="AG31846">
        <v>0</v>
      </c>
      <c r="AH31846">
        <v>0</v>
      </c>
      <c r="AI31846">
        <v>0</v>
      </c>
      <c r="AJ31846">
        <v>0</v>
      </c>
      <c r="AK31846">
        <v>0</v>
      </c>
      <c r="AL31846">
        <v>0</v>
      </c>
      <c r="AM31846">
        <v>0</v>
      </c>
    </row>
    <row r="31847" spans="1:39" x14ac:dyDescent="0.45">
      <c r="A31847" t="s">
        <v>118092</v>
      </c>
      <c r="B31847" t="s">
        <v>118093</v>
      </c>
      <c r="C31847" t="s">
        <v>118094</v>
      </c>
      <c r="D31847" t="s">
        <v>118095</v>
      </c>
      <c r="E31847" t="s">
        <v>343</v>
      </c>
      <c r="F31847" t="s">
        <v>118096</v>
      </c>
      <c r="G31847" t="s">
        <v>57</v>
      </c>
      <c r="H31847" t="s">
        <v>46</v>
      </c>
      <c r="I31847" t="s">
        <v>58</v>
      </c>
      <c r="J31847" t="s">
        <v>198</v>
      </c>
      <c r="K31847" t="s">
        <v>199</v>
      </c>
      <c r="L31847">
        <v>2</v>
      </c>
      <c r="M31847" s="1">
        <v>41014</v>
      </c>
      <c r="N31847" s="2">
        <v>41000</v>
      </c>
      <c r="O31847" t="s">
        <v>50</v>
      </c>
      <c r="P31847">
        <v>2012</v>
      </c>
      <c r="Q31847" s="1">
        <v>41244</v>
      </c>
      <c r="R31847" s="1">
        <v>41309</v>
      </c>
      <c r="S31847">
        <v>499995</v>
      </c>
      <c r="T31847">
        <v>0</v>
      </c>
      <c r="U31847">
        <v>0</v>
      </c>
      <c r="V31847">
        <v>0</v>
      </c>
      <c r="W31847">
        <v>0</v>
      </c>
      <c r="X31847">
        <v>0</v>
      </c>
      <c r="Y31847">
        <v>0</v>
      </c>
      <c r="Z31847">
        <v>8300</v>
      </c>
      <c r="AA31847">
        <v>0</v>
      </c>
      <c r="AB31847">
        <v>0</v>
      </c>
      <c r="AC31847">
        <v>0</v>
      </c>
      <c r="AD31847">
        <v>0</v>
      </c>
      <c r="AE31847">
        <v>0</v>
      </c>
      <c r="AF31847">
        <v>0</v>
      </c>
      <c r="AG31847">
        <v>0</v>
      </c>
      <c r="AH31847">
        <v>0</v>
      </c>
      <c r="AI31847">
        <v>0</v>
      </c>
      <c r="AJ31847">
        <v>0</v>
      </c>
      <c r="AK31847">
        <v>0</v>
      </c>
      <c r="AL31847">
        <v>0</v>
      </c>
      <c r="AM31847">
        <v>0</v>
      </c>
    </row>
    <row r="31848" spans="1:39" x14ac:dyDescent="0.45">
      <c r="A31848" t="s">
        <v>118097</v>
      </c>
      <c r="B31848" t="s">
        <v>118098</v>
      </c>
      <c r="C31848" t="s">
        <v>118099</v>
      </c>
      <c r="F31848" t="s">
        <v>714</v>
      </c>
      <c r="G31848" t="s">
        <v>57</v>
      </c>
      <c r="L31848">
        <v>1</v>
      </c>
      <c r="Q31848" s="1">
        <v>41750</v>
      </c>
      <c r="R31848" s="1">
        <v>41750</v>
      </c>
      <c r="S31848">
        <v>250000</v>
      </c>
      <c r="T31848">
        <v>0</v>
      </c>
      <c r="U31848">
        <v>0</v>
      </c>
      <c r="V31848">
        <v>0</v>
      </c>
      <c r="W31848">
        <v>0</v>
      </c>
      <c r="X31848">
        <v>0</v>
      </c>
      <c r="Y31848">
        <v>0</v>
      </c>
      <c r="Z31848">
        <v>0</v>
      </c>
      <c r="AA31848">
        <v>0</v>
      </c>
      <c r="AB31848">
        <v>0</v>
      </c>
      <c r="AC31848">
        <v>0</v>
      </c>
      <c r="AD31848">
        <v>0</v>
      </c>
      <c r="AE31848">
        <v>0</v>
      </c>
      <c r="AF31848">
        <v>0</v>
      </c>
      <c r="AG31848">
        <v>0</v>
      </c>
      <c r="AH31848">
        <v>0</v>
      </c>
      <c r="AI31848">
        <v>0</v>
      </c>
      <c r="AJ31848">
        <v>0</v>
      </c>
      <c r="AK31848">
        <v>0</v>
      </c>
      <c r="AL31848">
        <v>0</v>
      </c>
      <c r="AM31848">
        <v>0</v>
      </c>
    </row>
    <row r="31849" spans="1:39" x14ac:dyDescent="0.45">
      <c r="A31849" t="s">
        <v>118100</v>
      </c>
      <c r="B31849" t="s">
        <v>118101</v>
      </c>
      <c r="C31849" t="s">
        <v>118102</v>
      </c>
      <c r="D31849" t="s">
        <v>247</v>
      </c>
      <c r="E31849" t="s">
        <v>248</v>
      </c>
      <c r="F31849" s="3">
        <v>89522</v>
      </c>
      <c r="G31849" t="s">
        <v>57</v>
      </c>
      <c r="H31849" t="s">
        <v>1585</v>
      </c>
      <c r="J31849" t="s">
        <v>1586</v>
      </c>
      <c r="K31849" t="s">
        <v>1586</v>
      </c>
      <c r="L31849">
        <v>1</v>
      </c>
      <c r="M31849" s="1">
        <v>41502</v>
      </c>
      <c r="N31849" s="2">
        <v>41487</v>
      </c>
      <c r="O31849" t="s">
        <v>276</v>
      </c>
      <c r="P31849">
        <v>2013</v>
      </c>
      <c r="Q31849" s="1">
        <v>41502</v>
      </c>
      <c r="R31849" s="1">
        <v>41502</v>
      </c>
      <c r="S31849">
        <v>0</v>
      </c>
      <c r="T31849">
        <v>0</v>
      </c>
      <c r="U31849">
        <v>0</v>
      </c>
      <c r="V31849">
        <v>89522</v>
      </c>
      <c r="W31849">
        <v>0</v>
      </c>
      <c r="X31849">
        <v>0</v>
      </c>
      <c r="Y31849">
        <v>0</v>
      </c>
      <c r="Z31849">
        <v>0</v>
      </c>
      <c r="AA31849">
        <v>0</v>
      </c>
      <c r="AB31849">
        <v>0</v>
      </c>
      <c r="AC31849">
        <v>0</v>
      </c>
      <c r="AD31849">
        <v>0</v>
      </c>
      <c r="AE31849">
        <v>0</v>
      </c>
      <c r="AF31849">
        <v>0</v>
      </c>
      <c r="AG31849">
        <v>0</v>
      </c>
      <c r="AH31849">
        <v>0</v>
      </c>
      <c r="AI31849">
        <v>0</v>
      </c>
      <c r="AJ31849">
        <v>0</v>
      </c>
      <c r="AK31849">
        <v>0</v>
      </c>
      <c r="AL31849">
        <v>0</v>
      </c>
      <c r="AM31849">
        <v>0</v>
      </c>
    </row>
    <row r="31850" spans="1:39" x14ac:dyDescent="0.45">
      <c r="A31850" t="s">
        <v>118103</v>
      </c>
      <c r="B31850" t="s">
        <v>118104</v>
      </c>
      <c r="C31850" t="s">
        <v>118105</v>
      </c>
      <c r="D31850" t="s">
        <v>88</v>
      </c>
      <c r="E31850" t="s">
        <v>89</v>
      </c>
      <c r="F31850" t="s">
        <v>114</v>
      </c>
      <c r="G31850" t="s">
        <v>101</v>
      </c>
      <c r="L31850">
        <v>1</v>
      </c>
      <c r="Q31850" s="1">
        <v>39448</v>
      </c>
      <c r="R31850" s="1">
        <v>39448</v>
      </c>
      <c r="S31850">
        <v>0</v>
      </c>
      <c r="T31850">
        <v>0</v>
      </c>
      <c r="U31850">
        <v>0</v>
      </c>
      <c r="V31850">
        <v>0</v>
      </c>
      <c r="W31850">
        <v>0</v>
      </c>
      <c r="X31850">
        <v>0</v>
      </c>
      <c r="Y31850">
        <v>0</v>
      </c>
      <c r="Z31850">
        <v>0</v>
      </c>
      <c r="AA31850">
        <v>0</v>
      </c>
      <c r="AB31850">
        <v>0</v>
      </c>
      <c r="AC31850">
        <v>0</v>
      </c>
      <c r="AD31850">
        <v>0</v>
      </c>
      <c r="AE31850">
        <v>0</v>
      </c>
      <c r="AF31850">
        <v>0</v>
      </c>
      <c r="AG31850">
        <v>0</v>
      </c>
      <c r="AH31850">
        <v>0</v>
      </c>
      <c r="AI31850">
        <v>0</v>
      </c>
      <c r="AJ31850">
        <v>0</v>
      </c>
      <c r="AK31850">
        <v>0</v>
      </c>
      <c r="AL31850">
        <v>0</v>
      </c>
      <c r="AM31850">
        <v>0</v>
      </c>
    </row>
    <row r="31851" spans="1:39" x14ac:dyDescent="0.45">
      <c r="A31851" t="s">
        <v>118106</v>
      </c>
      <c r="B31851" t="s">
        <v>118107</v>
      </c>
      <c r="C31851" t="s">
        <v>118108</v>
      </c>
      <c r="D31851" t="s">
        <v>118109</v>
      </c>
      <c r="E31851" t="s">
        <v>23530</v>
      </c>
      <c r="F31851" t="s">
        <v>457</v>
      </c>
      <c r="G31851" t="s">
        <v>101</v>
      </c>
      <c r="H31851" t="s">
        <v>46</v>
      </c>
      <c r="I31851" t="s">
        <v>47</v>
      </c>
      <c r="J31851" t="s">
        <v>48</v>
      </c>
      <c r="K31851" t="s">
        <v>49</v>
      </c>
      <c r="L31851">
        <v>1</v>
      </c>
      <c r="M31851" s="1">
        <v>39448</v>
      </c>
      <c r="N31851" s="2">
        <v>39448</v>
      </c>
      <c r="O31851" t="s">
        <v>181</v>
      </c>
      <c r="P31851">
        <v>2008</v>
      </c>
      <c r="Q31851" s="1">
        <v>39983</v>
      </c>
      <c r="R31851" s="1">
        <v>39983</v>
      </c>
      <c r="S31851">
        <v>0</v>
      </c>
      <c r="T31851">
        <v>2500000</v>
      </c>
      <c r="U31851">
        <v>0</v>
      </c>
      <c r="V31851">
        <v>0</v>
      </c>
      <c r="W31851">
        <v>0</v>
      </c>
      <c r="X31851">
        <v>0</v>
      </c>
      <c r="Y31851">
        <v>0</v>
      </c>
      <c r="Z31851">
        <v>0</v>
      </c>
      <c r="AA31851">
        <v>0</v>
      </c>
      <c r="AB31851">
        <v>0</v>
      </c>
      <c r="AC31851">
        <v>0</v>
      </c>
      <c r="AD31851">
        <v>0</v>
      </c>
      <c r="AE31851">
        <v>0</v>
      </c>
      <c r="AF31851">
        <v>0</v>
      </c>
      <c r="AG31851">
        <v>0</v>
      </c>
      <c r="AH31851">
        <v>0</v>
      </c>
      <c r="AI31851">
        <v>0</v>
      </c>
      <c r="AJ31851">
        <v>0</v>
      </c>
      <c r="AK31851">
        <v>0</v>
      </c>
      <c r="AL31851">
        <v>0</v>
      </c>
      <c r="AM31851">
        <v>0</v>
      </c>
    </row>
    <row r="31852" spans="1:39" x14ac:dyDescent="0.45">
      <c r="A31852" t="s">
        <v>118110</v>
      </c>
      <c r="B31852" t="s">
        <v>118111</v>
      </c>
      <c r="D31852" t="s">
        <v>107</v>
      </c>
      <c r="E31852" t="s">
        <v>108</v>
      </c>
      <c r="F31852" t="s">
        <v>1845</v>
      </c>
      <c r="G31852" t="s">
        <v>57</v>
      </c>
      <c r="H31852" t="s">
        <v>496</v>
      </c>
      <c r="J31852" t="s">
        <v>2417</v>
      </c>
      <c r="K31852" t="s">
        <v>2417</v>
      </c>
      <c r="L31852">
        <v>1</v>
      </c>
      <c r="Q31852" s="1">
        <v>38786</v>
      </c>
      <c r="R31852" s="1">
        <v>38786</v>
      </c>
      <c r="S31852">
        <v>0</v>
      </c>
      <c r="T31852">
        <v>8000000</v>
      </c>
      <c r="U31852">
        <v>0</v>
      </c>
      <c r="V31852">
        <v>0</v>
      </c>
      <c r="W31852">
        <v>0</v>
      </c>
      <c r="X31852">
        <v>0</v>
      </c>
      <c r="Y31852">
        <v>0</v>
      </c>
      <c r="Z31852">
        <v>0</v>
      </c>
      <c r="AA31852">
        <v>0</v>
      </c>
      <c r="AB31852">
        <v>0</v>
      </c>
      <c r="AC31852">
        <v>0</v>
      </c>
      <c r="AD31852">
        <v>0</v>
      </c>
      <c r="AE31852">
        <v>0</v>
      </c>
      <c r="AF31852">
        <v>0</v>
      </c>
      <c r="AG31852">
        <v>0</v>
      </c>
      <c r="AH31852">
        <v>0</v>
      </c>
      <c r="AI31852">
        <v>0</v>
      </c>
      <c r="AJ31852">
        <v>0</v>
      </c>
      <c r="AK31852">
        <v>0</v>
      </c>
      <c r="AL31852">
        <v>0</v>
      </c>
      <c r="AM31852">
        <v>0</v>
      </c>
    </row>
    <row r="31853" spans="1:39" x14ac:dyDescent="0.45">
      <c r="A31853" t="s">
        <v>118112</v>
      </c>
      <c r="B31853" t="s">
        <v>118113</v>
      </c>
      <c r="C31853" t="s">
        <v>118114</v>
      </c>
      <c r="D31853" t="s">
        <v>118115</v>
      </c>
      <c r="E31853" t="s">
        <v>89</v>
      </c>
      <c r="F31853" t="s">
        <v>187</v>
      </c>
      <c r="G31853" t="s">
        <v>101</v>
      </c>
      <c r="L31853">
        <v>1</v>
      </c>
      <c r="M31853" s="1">
        <v>39904</v>
      </c>
      <c r="N31853" s="2">
        <v>39904</v>
      </c>
      <c r="O31853" t="s">
        <v>269</v>
      </c>
      <c r="P31853">
        <v>2009</v>
      </c>
      <c r="Q31853" s="1">
        <v>39904</v>
      </c>
      <c r="R31853" s="1">
        <v>39904</v>
      </c>
      <c r="S31853">
        <v>500000</v>
      </c>
      <c r="T31853">
        <v>0</v>
      </c>
      <c r="U31853">
        <v>0</v>
      </c>
      <c r="V31853">
        <v>0</v>
      </c>
      <c r="W31853">
        <v>0</v>
      </c>
      <c r="X31853">
        <v>0</v>
      </c>
      <c r="Y31853">
        <v>0</v>
      </c>
      <c r="Z31853">
        <v>0</v>
      </c>
      <c r="AA31853">
        <v>0</v>
      </c>
      <c r="AB31853">
        <v>0</v>
      </c>
      <c r="AC31853">
        <v>0</v>
      </c>
      <c r="AD31853">
        <v>0</v>
      </c>
      <c r="AE31853">
        <v>0</v>
      </c>
      <c r="AF31853">
        <v>0</v>
      </c>
      <c r="AG31853">
        <v>0</v>
      </c>
      <c r="AH31853">
        <v>0</v>
      </c>
      <c r="AI31853">
        <v>0</v>
      </c>
      <c r="AJ31853">
        <v>0</v>
      </c>
      <c r="AK31853">
        <v>0</v>
      </c>
      <c r="AL31853">
        <v>0</v>
      </c>
      <c r="AM31853">
        <v>0</v>
      </c>
    </row>
    <row r="31854" spans="1:39" x14ac:dyDescent="0.45">
      <c r="A31854" t="s">
        <v>118116</v>
      </c>
      <c r="B31854" t="s">
        <v>118117</v>
      </c>
      <c r="C31854" t="s">
        <v>118118</v>
      </c>
      <c r="D31854" t="s">
        <v>247</v>
      </c>
      <c r="E31854" t="s">
        <v>248</v>
      </c>
      <c r="F31854" t="s">
        <v>234</v>
      </c>
      <c r="G31854" t="s">
        <v>57</v>
      </c>
      <c r="H31854" t="s">
        <v>46</v>
      </c>
      <c r="I31854" t="s">
        <v>81</v>
      </c>
      <c r="J31854" t="s">
        <v>1436</v>
      </c>
      <c r="K31854" t="s">
        <v>1436</v>
      </c>
      <c r="L31854">
        <v>1</v>
      </c>
      <c r="M31854" s="1">
        <v>41395</v>
      </c>
      <c r="N31854" s="2">
        <v>41395</v>
      </c>
      <c r="O31854" t="s">
        <v>439</v>
      </c>
      <c r="P31854">
        <v>2013</v>
      </c>
      <c r="Q31854" s="1">
        <v>41638</v>
      </c>
      <c r="R31854" s="1">
        <v>41638</v>
      </c>
      <c r="S31854">
        <v>0</v>
      </c>
      <c r="T31854">
        <v>4500000</v>
      </c>
      <c r="U31854">
        <v>0</v>
      </c>
      <c r="V31854">
        <v>0</v>
      </c>
      <c r="W31854">
        <v>0</v>
      </c>
      <c r="X31854">
        <v>0</v>
      </c>
      <c r="Y31854">
        <v>0</v>
      </c>
      <c r="Z31854">
        <v>0</v>
      </c>
      <c r="AA31854">
        <v>0</v>
      </c>
      <c r="AB31854">
        <v>0</v>
      </c>
      <c r="AC31854">
        <v>0</v>
      </c>
      <c r="AD31854">
        <v>0</v>
      </c>
      <c r="AE31854">
        <v>0</v>
      </c>
      <c r="AF31854">
        <v>4500000</v>
      </c>
      <c r="AG31854">
        <v>0</v>
      </c>
      <c r="AH31854">
        <v>0</v>
      </c>
      <c r="AI31854">
        <v>0</v>
      </c>
      <c r="AJ31854">
        <v>0</v>
      </c>
      <c r="AK31854">
        <v>0</v>
      </c>
      <c r="AL31854">
        <v>0</v>
      </c>
      <c r="AM31854">
        <v>0</v>
      </c>
    </row>
    <row r="31855" spans="1:39" x14ac:dyDescent="0.45">
      <c r="A31855" t="s">
        <v>118119</v>
      </c>
      <c r="B31855" t="s">
        <v>118120</v>
      </c>
      <c r="C31855" t="s">
        <v>118121</v>
      </c>
      <c r="D31855" t="s">
        <v>118122</v>
      </c>
      <c r="E31855" t="s">
        <v>3764</v>
      </c>
      <c r="F31855" t="s">
        <v>14550</v>
      </c>
      <c r="G31855" t="s">
        <v>57</v>
      </c>
      <c r="H31855" t="s">
        <v>46</v>
      </c>
      <c r="I31855" t="s">
        <v>58</v>
      </c>
      <c r="J31855" t="s">
        <v>198</v>
      </c>
      <c r="K31855" t="s">
        <v>833</v>
      </c>
      <c r="L31855">
        <v>2</v>
      </c>
      <c r="M31855" s="1">
        <v>39814</v>
      </c>
      <c r="N31855" s="2">
        <v>39814</v>
      </c>
      <c r="O31855" t="s">
        <v>188</v>
      </c>
      <c r="P31855">
        <v>2009</v>
      </c>
      <c r="Q31855" s="1">
        <v>40909</v>
      </c>
      <c r="R31855" s="1">
        <v>41183</v>
      </c>
      <c r="S31855">
        <v>0</v>
      </c>
      <c r="T31855">
        <v>1164000</v>
      </c>
      <c r="U31855">
        <v>0</v>
      </c>
      <c r="V31855">
        <v>0</v>
      </c>
      <c r="W31855">
        <v>0</v>
      </c>
      <c r="X31855">
        <v>0</v>
      </c>
      <c r="Y31855">
        <v>0</v>
      </c>
      <c r="Z31855">
        <v>0</v>
      </c>
      <c r="AA31855">
        <v>0</v>
      </c>
      <c r="AB31855">
        <v>0</v>
      </c>
      <c r="AC31855">
        <v>0</v>
      </c>
      <c r="AD31855">
        <v>0</v>
      </c>
      <c r="AE31855">
        <v>0</v>
      </c>
      <c r="AF31855">
        <v>0</v>
      </c>
      <c r="AG31855">
        <v>0</v>
      </c>
      <c r="AH31855">
        <v>0</v>
      </c>
      <c r="AI31855">
        <v>0</v>
      </c>
      <c r="AJ31855">
        <v>0</v>
      </c>
      <c r="AK31855">
        <v>0</v>
      </c>
      <c r="AL31855">
        <v>0</v>
      </c>
      <c r="AM31855">
        <v>0</v>
      </c>
    </row>
    <row r="31856" spans="1:39" x14ac:dyDescent="0.45">
      <c r="A31856" t="s">
        <v>118123</v>
      </c>
      <c r="B31856" t="s">
        <v>118124</v>
      </c>
      <c r="C31856" t="s">
        <v>118125</v>
      </c>
      <c r="D31856" t="s">
        <v>461</v>
      </c>
      <c r="E31856" t="s">
        <v>462</v>
      </c>
      <c r="F31856" t="s">
        <v>114</v>
      </c>
      <c r="G31856" t="s">
        <v>57</v>
      </c>
      <c r="H31856" t="s">
        <v>46</v>
      </c>
      <c r="I31856" t="s">
        <v>58</v>
      </c>
      <c r="J31856" t="s">
        <v>4163</v>
      </c>
      <c r="K31856" t="s">
        <v>36850</v>
      </c>
      <c r="L31856">
        <v>1</v>
      </c>
      <c r="M31856" s="1">
        <v>41799</v>
      </c>
      <c r="N31856" s="2">
        <v>41791</v>
      </c>
      <c r="O31856" t="s">
        <v>1211</v>
      </c>
      <c r="P31856">
        <v>2014</v>
      </c>
      <c r="Q31856" s="1">
        <v>41799</v>
      </c>
      <c r="R31856" s="1">
        <v>41799</v>
      </c>
      <c r="S31856">
        <v>0</v>
      </c>
      <c r="T31856">
        <v>0</v>
      </c>
      <c r="U31856">
        <v>0</v>
      </c>
      <c r="V31856">
        <v>0</v>
      </c>
      <c r="W31856">
        <v>0</v>
      </c>
      <c r="X31856">
        <v>0</v>
      </c>
      <c r="Y31856">
        <v>0</v>
      </c>
      <c r="Z31856">
        <v>0</v>
      </c>
      <c r="AA31856">
        <v>0</v>
      </c>
      <c r="AB31856">
        <v>0</v>
      </c>
      <c r="AC31856">
        <v>0</v>
      </c>
      <c r="AD31856">
        <v>0</v>
      </c>
      <c r="AE31856">
        <v>0</v>
      </c>
      <c r="AF31856">
        <v>0</v>
      </c>
      <c r="AG31856">
        <v>0</v>
      </c>
      <c r="AH31856">
        <v>0</v>
      </c>
      <c r="AI31856">
        <v>0</v>
      </c>
      <c r="AJ31856">
        <v>0</v>
      </c>
      <c r="AK31856">
        <v>0</v>
      </c>
      <c r="AL31856">
        <v>0</v>
      </c>
      <c r="AM31856">
        <v>0</v>
      </c>
    </row>
    <row r="31857" spans="1:39" x14ac:dyDescent="0.45">
      <c r="A31857" t="s">
        <v>118126</v>
      </c>
      <c r="B31857" t="s">
        <v>118127</v>
      </c>
      <c r="C31857" t="s">
        <v>118128</v>
      </c>
      <c r="D31857" t="s">
        <v>54</v>
      </c>
      <c r="E31857" t="s">
        <v>55</v>
      </c>
      <c r="F31857" t="s">
        <v>1577</v>
      </c>
      <c r="G31857" t="s">
        <v>57</v>
      </c>
      <c r="H31857" t="s">
        <v>787</v>
      </c>
      <c r="J31857" t="s">
        <v>788</v>
      </c>
      <c r="K31857" t="s">
        <v>788</v>
      </c>
      <c r="L31857">
        <v>1</v>
      </c>
      <c r="M31857" s="1">
        <v>40909</v>
      </c>
      <c r="N31857" s="2">
        <v>40909</v>
      </c>
      <c r="O31857" t="s">
        <v>132</v>
      </c>
      <c r="P31857">
        <v>2012</v>
      </c>
      <c r="Q31857" s="1">
        <v>41563</v>
      </c>
      <c r="R31857" s="1">
        <v>41563</v>
      </c>
      <c r="S31857">
        <v>0</v>
      </c>
      <c r="T31857">
        <v>0</v>
      </c>
      <c r="U31857">
        <v>0</v>
      </c>
      <c r="V31857">
        <v>0</v>
      </c>
      <c r="W31857">
        <v>0</v>
      </c>
      <c r="X31857">
        <v>0</v>
      </c>
      <c r="Y31857">
        <v>450000</v>
      </c>
      <c r="Z31857">
        <v>0</v>
      </c>
      <c r="AA31857">
        <v>0</v>
      </c>
      <c r="AB31857">
        <v>0</v>
      </c>
      <c r="AC31857">
        <v>0</v>
      </c>
      <c r="AD31857">
        <v>0</v>
      </c>
      <c r="AE31857">
        <v>0</v>
      </c>
      <c r="AF31857">
        <v>0</v>
      </c>
      <c r="AG31857">
        <v>0</v>
      </c>
      <c r="AH31857">
        <v>0</v>
      </c>
      <c r="AI31857">
        <v>0</v>
      </c>
      <c r="AJ31857">
        <v>0</v>
      </c>
      <c r="AK31857">
        <v>0</v>
      </c>
      <c r="AL31857">
        <v>0</v>
      </c>
      <c r="AM31857">
        <v>0</v>
      </c>
    </row>
    <row r="31858" spans="1:39" x14ac:dyDescent="0.45">
      <c r="A31858" t="s">
        <v>118129</v>
      </c>
      <c r="B31858" t="s">
        <v>118130</v>
      </c>
      <c r="C31858" t="s">
        <v>118131</v>
      </c>
      <c r="D31858" t="s">
        <v>118132</v>
      </c>
      <c r="E31858" t="s">
        <v>128</v>
      </c>
      <c r="F31858" s="3">
        <v>25000</v>
      </c>
      <c r="G31858" t="s">
        <v>101</v>
      </c>
      <c r="H31858" t="s">
        <v>46</v>
      </c>
      <c r="I31858" t="s">
        <v>1298</v>
      </c>
      <c r="J31858" t="s">
        <v>1299</v>
      </c>
      <c r="K31858" t="s">
        <v>1299</v>
      </c>
      <c r="L31858">
        <v>1</v>
      </c>
      <c r="M31858" s="1">
        <v>40269</v>
      </c>
      <c r="N31858" s="2">
        <v>40269</v>
      </c>
      <c r="O31858" t="s">
        <v>1166</v>
      </c>
      <c r="P31858">
        <v>2010</v>
      </c>
      <c r="Q31858" s="1">
        <v>40269</v>
      </c>
      <c r="R31858" s="1">
        <v>40269</v>
      </c>
      <c r="S31858">
        <v>25000</v>
      </c>
      <c r="T31858">
        <v>0</v>
      </c>
      <c r="U31858">
        <v>0</v>
      </c>
      <c r="V31858">
        <v>0</v>
      </c>
      <c r="W31858">
        <v>0</v>
      </c>
      <c r="X31858">
        <v>0</v>
      </c>
      <c r="Y31858">
        <v>0</v>
      </c>
      <c r="Z31858">
        <v>0</v>
      </c>
      <c r="AA31858">
        <v>0</v>
      </c>
      <c r="AB31858">
        <v>0</v>
      </c>
      <c r="AC31858">
        <v>0</v>
      </c>
      <c r="AD31858">
        <v>0</v>
      </c>
      <c r="AE31858">
        <v>0</v>
      </c>
      <c r="AF31858">
        <v>0</v>
      </c>
      <c r="AG31858">
        <v>0</v>
      </c>
      <c r="AH31858">
        <v>0</v>
      </c>
      <c r="AI31858">
        <v>0</v>
      </c>
      <c r="AJ31858">
        <v>0</v>
      </c>
      <c r="AK31858">
        <v>0</v>
      </c>
      <c r="AL31858">
        <v>0</v>
      </c>
      <c r="AM31858">
        <v>0</v>
      </c>
    </row>
    <row r="31859" spans="1:39" x14ac:dyDescent="0.45">
      <c r="A31859" t="s">
        <v>118133</v>
      </c>
      <c r="B31859" t="s">
        <v>118134</v>
      </c>
      <c r="C31859" t="s">
        <v>118135</v>
      </c>
      <c r="D31859" t="s">
        <v>897</v>
      </c>
      <c r="E31859" t="s">
        <v>89</v>
      </c>
      <c r="F31859" t="s">
        <v>114</v>
      </c>
      <c r="G31859" t="s">
        <v>101</v>
      </c>
      <c r="H31859" t="s">
        <v>46</v>
      </c>
      <c r="I31859" t="s">
        <v>47</v>
      </c>
      <c r="J31859" t="s">
        <v>48</v>
      </c>
      <c r="K31859" t="s">
        <v>49</v>
      </c>
      <c r="L31859">
        <v>1</v>
      </c>
      <c r="M31859" s="1">
        <v>39569</v>
      </c>
      <c r="N31859" s="2">
        <v>39569</v>
      </c>
      <c r="O31859" t="s">
        <v>520</v>
      </c>
      <c r="P31859">
        <v>2008</v>
      </c>
      <c r="Q31859" s="1">
        <v>39569</v>
      </c>
      <c r="R31859" s="1">
        <v>39569</v>
      </c>
      <c r="S31859">
        <v>0</v>
      </c>
      <c r="T31859">
        <v>0</v>
      </c>
      <c r="U31859">
        <v>0</v>
      </c>
      <c r="V31859">
        <v>0</v>
      </c>
      <c r="W31859">
        <v>0</v>
      </c>
      <c r="X31859">
        <v>0</v>
      </c>
      <c r="Y31859">
        <v>0</v>
      </c>
      <c r="Z31859">
        <v>0</v>
      </c>
      <c r="AA31859">
        <v>0</v>
      </c>
      <c r="AB31859">
        <v>0</v>
      </c>
      <c r="AC31859">
        <v>0</v>
      </c>
      <c r="AD31859">
        <v>0</v>
      </c>
      <c r="AE31859">
        <v>0</v>
      </c>
      <c r="AF31859">
        <v>0</v>
      </c>
      <c r="AG31859">
        <v>0</v>
      </c>
      <c r="AH31859">
        <v>0</v>
      </c>
      <c r="AI31859">
        <v>0</v>
      </c>
      <c r="AJ31859">
        <v>0</v>
      </c>
      <c r="AK31859">
        <v>0</v>
      </c>
      <c r="AL31859">
        <v>0</v>
      </c>
      <c r="AM31859">
        <v>0</v>
      </c>
    </row>
    <row r="31860" spans="1:39" x14ac:dyDescent="0.45">
      <c r="A31860" t="s">
        <v>118136</v>
      </c>
      <c r="B31860" t="s">
        <v>118137</v>
      </c>
      <c r="C31860" t="s">
        <v>118138</v>
      </c>
      <c r="D31860" t="s">
        <v>118139</v>
      </c>
      <c r="E31860" t="s">
        <v>14911</v>
      </c>
      <c r="F31860" t="s">
        <v>118140</v>
      </c>
      <c r="G31860" t="s">
        <v>57</v>
      </c>
      <c r="H31860" t="s">
        <v>46</v>
      </c>
      <c r="I31860" t="s">
        <v>47</v>
      </c>
      <c r="J31860" t="s">
        <v>48</v>
      </c>
      <c r="K31860" t="s">
        <v>49</v>
      </c>
      <c r="L31860">
        <v>1</v>
      </c>
      <c r="M31860" s="1">
        <v>40544</v>
      </c>
      <c r="N31860" s="2">
        <v>40544</v>
      </c>
      <c r="O31860" t="s">
        <v>528</v>
      </c>
      <c r="P31860">
        <v>2011</v>
      </c>
      <c r="Q31860" s="1">
        <v>41934</v>
      </c>
      <c r="R31860" s="1">
        <v>41934</v>
      </c>
      <c r="S31860">
        <v>0</v>
      </c>
      <c r="T31860">
        <v>0</v>
      </c>
      <c r="U31860">
        <v>0</v>
      </c>
      <c r="V31860">
        <v>0</v>
      </c>
      <c r="W31860">
        <v>0</v>
      </c>
      <c r="X31860">
        <v>0</v>
      </c>
      <c r="Y31860">
        <v>0</v>
      </c>
      <c r="Z31860">
        <v>0</v>
      </c>
      <c r="AA31860">
        <v>1633386</v>
      </c>
      <c r="AB31860">
        <v>0</v>
      </c>
      <c r="AC31860">
        <v>0</v>
      </c>
      <c r="AD31860">
        <v>0</v>
      </c>
      <c r="AE31860">
        <v>0</v>
      </c>
      <c r="AF31860">
        <v>0</v>
      </c>
      <c r="AG31860">
        <v>0</v>
      </c>
      <c r="AH31860">
        <v>0</v>
      </c>
      <c r="AI31860">
        <v>0</v>
      </c>
      <c r="AJ31860">
        <v>0</v>
      </c>
      <c r="AK31860">
        <v>0</v>
      </c>
      <c r="AL31860">
        <v>0</v>
      </c>
      <c r="AM31860">
        <v>0</v>
      </c>
    </row>
    <row r="31861" spans="1:39" x14ac:dyDescent="0.45">
      <c r="A31861" t="s">
        <v>118141</v>
      </c>
      <c r="B31861" t="s">
        <v>118142</v>
      </c>
      <c r="C31861" t="s">
        <v>118143</v>
      </c>
      <c r="D31861" t="s">
        <v>118144</v>
      </c>
      <c r="E31861" t="s">
        <v>89</v>
      </c>
      <c r="F31861" t="s">
        <v>114</v>
      </c>
      <c r="G31861" t="s">
        <v>45</v>
      </c>
      <c r="H31861" t="s">
        <v>46</v>
      </c>
      <c r="I31861" t="s">
        <v>81</v>
      </c>
      <c r="J31861" t="s">
        <v>1436</v>
      </c>
      <c r="K31861" t="s">
        <v>1436</v>
      </c>
      <c r="L31861">
        <v>1</v>
      </c>
      <c r="M31861" s="1">
        <v>36526</v>
      </c>
      <c r="N31861" s="2">
        <v>36526</v>
      </c>
      <c r="O31861" t="s">
        <v>255</v>
      </c>
      <c r="P31861">
        <v>2000</v>
      </c>
      <c r="Q31861" s="1">
        <v>39699</v>
      </c>
      <c r="R31861" s="1">
        <v>39699</v>
      </c>
      <c r="S31861">
        <v>0</v>
      </c>
      <c r="T31861">
        <v>0</v>
      </c>
      <c r="U31861">
        <v>0</v>
      </c>
      <c r="V31861">
        <v>0</v>
      </c>
      <c r="W31861">
        <v>0</v>
      </c>
      <c r="X31861">
        <v>0</v>
      </c>
      <c r="Y31861">
        <v>0</v>
      </c>
      <c r="Z31861">
        <v>0</v>
      </c>
      <c r="AA31861">
        <v>0</v>
      </c>
      <c r="AB31861">
        <v>0</v>
      </c>
      <c r="AC31861">
        <v>0</v>
      </c>
      <c r="AD31861">
        <v>0</v>
      </c>
      <c r="AE31861">
        <v>0</v>
      </c>
      <c r="AF31861">
        <v>0</v>
      </c>
      <c r="AG31861">
        <v>0</v>
      </c>
      <c r="AH31861">
        <v>0</v>
      </c>
      <c r="AI31861">
        <v>0</v>
      </c>
      <c r="AJ31861">
        <v>0</v>
      </c>
      <c r="AK31861">
        <v>0</v>
      </c>
      <c r="AL31861">
        <v>0</v>
      </c>
      <c r="AM31861">
        <v>0</v>
      </c>
    </row>
    <row r="31862" spans="1:39" x14ac:dyDescent="0.45">
      <c r="A31862" t="s">
        <v>118145</v>
      </c>
      <c r="B31862" t="s">
        <v>118146</v>
      </c>
      <c r="C31862" t="s">
        <v>118147</v>
      </c>
      <c r="D31862" t="s">
        <v>7395</v>
      </c>
      <c r="E31862" t="s">
        <v>7396</v>
      </c>
      <c r="F31862" t="s">
        <v>114</v>
      </c>
      <c r="G31862" t="s">
        <v>57</v>
      </c>
      <c r="H31862" t="s">
        <v>46</v>
      </c>
      <c r="I31862" t="s">
        <v>1234</v>
      </c>
      <c r="J31862" t="s">
        <v>1235</v>
      </c>
      <c r="K31862" t="s">
        <v>64638</v>
      </c>
      <c r="L31862">
        <v>1</v>
      </c>
      <c r="M31862" s="1">
        <v>34335</v>
      </c>
      <c r="N31862" s="2">
        <v>34335</v>
      </c>
      <c r="O31862" t="s">
        <v>3390</v>
      </c>
      <c r="P31862">
        <v>1994</v>
      </c>
      <c r="Q31862" s="1">
        <v>41332</v>
      </c>
      <c r="R31862" s="1">
        <v>41332</v>
      </c>
      <c r="S31862">
        <v>0</v>
      </c>
      <c r="T31862">
        <v>0</v>
      </c>
      <c r="U31862">
        <v>0</v>
      </c>
      <c r="V31862">
        <v>0</v>
      </c>
      <c r="W31862">
        <v>0</v>
      </c>
      <c r="X31862">
        <v>0</v>
      </c>
      <c r="Y31862">
        <v>0</v>
      </c>
      <c r="Z31862">
        <v>0</v>
      </c>
      <c r="AA31862">
        <v>0</v>
      </c>
      <c r="AB31862">
        <v>0</v>
      </c>
      <c r="AC31862">
        <v>0</v>
      </c>
      <c r="AD31862">
        <v>0</v>
      </c>
      <c r="AE31862">
        <v>0</v>
      </c>
      <c r="AF31862">
        <v>0</v>
      </c>
      <c r="AG31862">
        <v>0</v>
      </c>
      <c r="AH31862">
        <v>0</v>
      </c>
      <c r="AI31862">
        <v>0</v>
      </c>
      <c r="AJ31862">
        <v>0</v>
      </c>
      <c r="AK31862">
        <v>0</v>
      </c>
      <c r="AL31862">
        <v>0</v>
      </c>
      <c r="AM31862">
        <v>0</v>
      </c>
    </row>
    <row r="31863" spans="1:39" x14ac:dyDescent="0.45">
      <c r="A31863" t="s">
        <v>118148</v>
      </c>
      <c r="B31863" t="s">
        <v>118149</v>
      </c>
      <c r="C31863" t="s">
        <v>118150</v>
      </c>
      <c r="D31863" t="s">
        <v>88</v>
      </c>
      <c r="E31863" t="s">
        <v>89</v>
      </c>
      <c r="F31863" t="s">
        <v>4146</v>
      </c>
      <c r="G31863" t="s">
        <v>45</v>
      </c>
      <c r="H31863" t="s">
        <v>46</v>
      </c>
      <c r="I31863" t="s">
        <v>299</v>
      </c>
      <c r="J31863" t="s">
        <v>300</v>
      </c>
      <c r="K31863" t="s">
        <v>1644</v>
      </c>
      <c r="L31863">
        <v>1</v>
      </c>
      <c r="M31863" s="1">
        <v>35431</v>
      </c>
      <c r="N31863" s="2">
        <v>35431</v>
      </c>
      <c r="O31863" t="s">
        <v>1513</v>
      </c>
      <c r="P31863">
        <v>1997</v>
      </c>
      <c r="Q31863" s="1">
        <v>39353</v>
      </c>
      <c r="R31863" s="1">
        <v>39353</v>
      </c>
      <c r="S31863">
        <v>0</v>
      </c>
      <c r="T31863">
        <v>22500000</v>
      </c>
      <c r="U31863">
        <v>0</v>
      </c>
      <c r="V31863">
        <v>0</v>
      </c>
      <c r="W31863">
        <v>0</v>
      </c>
      <c r="X31863">
        <v>0</v>
      </c>
      <c r="Y31863">
        <v>0</v>
      </c>
      <c r="Z31863">
        <v>0</v>
      </c>
      <c r="AA31863">
        <v>0</v>
      </c>
      <c r="AB31863">
        <v>0</v>
      </c>
      <c r="AC31863">
        <v>0</v>
      </c>
      <c r="AD31863">
        <v>0</v>
      </c>
      <c r="AE31863">
        <v>0</v>
      </c>
      <c r="AF31863">
        <v>0</v>
      </c>
      <c r="AG31863">
        <v>0</v>
      </c>
      <c r="AH31863">
        <v>0</v>
      </c>
      <c r="AI31863">
        <v>0</v>
      </c>
      <c r="AJ31863">
        <v>22500000</v>
      </c>
      <c r="AK31863">
        <v>0</v>
      </c>
      <c r="AL31863">
        <v>0</v>
      </c>
      <c r="AM31863">
        <v>0</v>
      </c>
    </row>
    <row r="31864" spans="1:39" x14ac:dyDescent="0.45">
      <c r="A31864" t="s">
        <v>118151</v>
      </c>
      <c r="B31864" t="s">
        <v>118152</v>
      </c>
      <c r="C31864" t="s">
        <v>118153</v>
      </c>
      <c r="D31864" t="s">
        <v>88</v>
      </c>
      <c r="E31864" t="s">
        <v>89</v>
      </c>
      <c r="F31864" t="s">
        <v>7188</v>
      </c>
      <c r="G31864" t="s">
        <v>45</v>
      </c>
      <c r="H31864" t="s">
        <v>46</v>
      </c>
      <c r="I31864" t="s">
        <v>299</v>
      </c>
      <c r="J31864" t="s">
        <v>300</v>
      </c>
      <c r="K31864" t="s">
        <v>12165</v>
      </c>
      <c r="L31864">
        <v>1</v>
      </c>
      <c r="M31864" s="1">
        <v>34700</v>
      </c>
      <c r="N31864" s="2">
        <v>34700</v>
      </c>
      <c r="O31864" t="s">
        <v>3471</v>
      </c>
      <c r="P31864">
        <v>1995</v>
      </c>
      <c r="Q31864" s="1">
        <v>39345</v>
      </c>
      <c r="R31864" s="1">
        <v>39345</v>
      </c>
      <c r="S31864">
        <v>0</v>
      </c>
      <c r="T31864">
        <v>17000000</v>
      </c>
      <c r="U31864">
        <v>0</v>
      </c>
      <c r="V31864">
        <v>0</v>
      </c>
      <c r="W31864">
        <v>0</v>
      </c>
      <c r="X31864">
        <v>0</v>
      </c>
      <c r="Y31864">
        <v>0</v>
      </c>
      <c r="Z31864">
        <v>0</v>
      </c>
      <c r="AA31864">
        <v>0</v>
      </c>
      <c r="AB31864">
        <v>0</v>
      </c>
      <c r="AC31864">
        <v>0</v>
      </c>
      <c r="AD31864">
        <v>0</v>
      </c>
      <c r="AE31864">
        <v>0</v>
      </c>
      <c r="AF31864">
        <v>0</v>
      </c>
      <c r="AG31864">
        <v>0</v>
      </c>
      <c r="AH31864">
        <v>0</v>
      </c>
      <c r="AI31864">
        <v>0</v>
      </c>
      <c r="AJ31864">
        <v>0</v>
      </c>
      <c r="AK31864">
        <v>0</v>
      </c>
      <c r="AL31864">
        <v>0</v>
      </c>
      <c r="AM31864">
        <v>0</v>
      </c>
    </row>
    <row r="31865" spans="1:39" x14ac:dyDescent="0.45">
      <c r="A31865" t="s">
        <v>118154</v>
      </c>
      <c r="B31865" t="s">
        <v>118155</v>
      </c>
      <c r="C31865" t="s">
        <v>118156</v>
      </c>
      <c r="D31865" t="s">
        <v>118157</v>
      </c>
      <c r="E31865" t="s">
        <v>78166</v>
      </c>
      <c r="F31865" t="s">
        <v>118158</v>
      </c>
      <c r="G31865" t="s">
        <v>57</v>
      </c>
      <c r="H31865" t="s">
        <v>46</v>
      </c>
      <c r="I31865" t="s">
        <v>47</v>
      </c>
      <c r="J31865" t="s">
        <v>48</v>
      </c>
      <c r="K31865" t="s">
        <v>49</v>
      </c>
      <c r="L31865">
        <v>2</v>
      </c>
      <c r="M31865" s="1">
        <v>41275</v>
      </c>
      <c r="N31865" s="2">
        <v>41275</v>
      </c>
      <c r="O31865" t="s">
        <v>164</v>
      </c>
      <c r="P31865">
        <v>2013</v>
      </c>
      <c r="Q31865" s="1">
        <v>40988</v>
      </c>
      <c r="R31865" s="1">
        <v>41774</v>
      </c>
      <c r="S31865">
        <v>1979335</v>
      </c>
      <c r="T31865">
        <v>17500000</v>
      </c>
      <c r="U31865">
        <v>0</v>
      </c>
      <c r="V31865">
        <v>0</v>
      </c>
      <c r="W31865">
        <v>0</v>
      </c>
      <c r="X31865">
        <v>0</v>
      </c>
      <c r="Y31865">
        <v>0</v>
      </c>
      <c r="Z31865">
        <v>0</v>
      </c>
      <c r="AA31865">
        <v>0</v>
      </c>
      <c r="AB31865">
        <v>0</v>
      </c>
      <c r="AC31865">
        <v>0</v>
      </c>
      <c r="AD31865">
        <v>0</v>
      </c>
      <c r="AE31865">
        <v>0</v>
      </c>
      <c r="AF31865">
        <v>0</v>
      </c>
      <c r="AG31865">
        <v>17500000</v>
      </c>
      <c r="AH31865">
        <v>0</v>
      </c>
      <c r="AI31865">
        <v>0</v>
      </c>
      <c r="AJ31865">
        <v>0</v>
      </c>
      <c r="AK31865">
        <v>0</v>
      </c>
      <c r="AL31865">
        <v>0</v>
      </c>
      <c r="AM31865">
        <v>0</v>
      </c>
    </row>
    <row r="31866" spans="1:39" x14ac:dyDescent="0.45">
      <c r="A31866" t="s">
        <v>118159</v>
      </c>
      <c r="B31866" t="s">
        <v>118160</v>
      </c>
      <c r="C31866" t="s">
        <v>118161</v>
      </c>
      <c r="D31866" t="s">
        <v>88</v>
      </c>
      <c r="E31866" t="s">
        <v>89</v>
      </c>
      <c r="F31866" t="s">
        <v>234</v>
      </c>
      <c r="G31866" t="s">
        <v>45</v>
      </c>
      <c r="H31866" t="s">
        <v>46</v>
      </c>
      <c r="I31866" t="s">
        <v>115</v>
      </c>
      <c r="J31866" t="s">
        <v>334</v>
      </c>
      <c r="K31866" t="s">
        <v>36387</v>
      </c>
      <c r="L31866">
        <v>1</v>
      </c>
      <c r="M31866" s="1">
        <v>36526</v>
      </c>
      <c r="N31866" s="2">
        <v>36526</v>
      </c>
      <c r="O31866" t="s">
        <v>255</v>
      </c>
      <c r="P31866">
        <v>2000</v>
      </c>
      <c r="Q31866" s="1">
        <v>38730</v>
      </c>
      <c r="R31866" s="1">
        <v>38730</v>
      </c>
      <c r="S31866">
        <v>0</v>
      </c>
      <c r="T31866">
        <v>4500000</v>
      </c>
      <c r="U31866">
        <v>0</v>
      </c>
      <c r="V31866">
        <v>0</v>
      </c>
      <c r="W31866">
        <v>0</v>
      </c>
      <c r="X31866">
        <v>0</v>
      </c>
      <c r="Y31866">
        <v>0</v>
      </c>
      <c r="Z31866">
        <v>0</v>
      </c>
      <c r="AA31866">
        <v>0</v>
      </c>
      <c r="AB31866">
        <v>0</v>
      </c>
      <c r="AC31866">
        <v>0</v>
      </c>
      <c r="AD31866">
        <v>0</v>
      </c>
      <c r="AE31866">
        <v>0</v>
      </c>
      <c r="AF31866">
        <v>4500000</v>
      </c>
      <c r="AG31866">
        <v>0</v>
      </c>
      <c r="AH31866">
        <v>0</v>
      </c>
      <c r="AI31866">
        <v>0</v>
      </c>
      <c r="AJ31866">
        <v>0</v>
      </c>
      <c r="AK31866">
        <v>0</v>
      </c>
      <c r="AL31866">
        <v>0</v>
      </c>
      <c r="AM31866">
        <v>0</v>
      </c>
    </row>
    <row r="31867" spans="1:39" x14ac:dyDescent="0.45">
      <c r="A31867" t="s">
        <v>118162</v>
      </c>
      <c r="B31867" t="s">
        <v>118163</v>
      </c>
      <c r="C31867" t="s">
        <v>118164</v>
      </c>
      <c r="D31867" t="s">
        <v>315</v>
      </c>
      <c r="E31867" t="s">
        <v>316</v>
      </c>
      <c r="F31867" t="s">
        <v>114</v>
      </c>
      <c r="G31867" t="s">
        <v>57</v>
      </c>
      <c r="L31867">
        <v>1</v>
      </c>
      <c r="M31867" s="1">
        <v>41649</v>
      </c>
      <c r="N31867" s="2">
        <v>41640</v>
      </c>
      <c r="O31867" t="s">
        <v>84</v>
      </c>
      <c r="P31867">
        <v>2014</v>
      </c>
      <c r="Q31867" t="s">
        <v>118165</v>
      </c>
      <c r="R31867" t="s">
        <v>118165</v>
      </c>
      <c r="S31867">
        <v>0</v>
      </c>
      <c r="T31867">
        <v>0</v>
      </c>
      <c r="U31867">
        <v>0</v>
      </c>
      <c r="V31867">
        <v>0</v>
      </c>
      <c r="W31867">
        <v>0</v>
      </c>
      <c r="X31867">
        <v>0</v>
      </c>
      <c r="Y31867">
        <v>0</v>
      </c>
      <c r="Z31867">
        <v>0</v>
      </c>
      <c r="AA31867">
        <v>0</v>
      </c>
      <c r="AB31867">
        <v>0</v>
      </c>
      <c r="AC31867">
        <v>0</v>
      </c>
      <c r="AD31867">
        <v>0</v>
      </c>
      <c r="AE31867">
        <v>0</v>
      </c>
      <c r="AF31867">
        <v>0</v>
      </c>
      <c r="AG31867">
        <v>0</v>
      </c>
      <c r="AH31867">
        <v>0</v>
      </c>
      <c r="AI31867">
        <v>0</v>
      </c>
      <c r="AJ31867">
        <v>0</v>
      </c>
      <c r="AK31867">
        <v>0</v>
      </c>
      <c r="AL31867">
        <v>0</v>
      </c>
      <c r="AM31867">
        <v>0</v>
      </c>
    </row>
    <row r="31868" spans="1:39" x14ac:dyDescent="0.45">
      <c r="A31868" t="s">
        <v>118166</v>
      </c>
      <c r="B31868" t="s">
        <v>118167</v>
      </c>
      <c r="C31868" t="s">
        <v>118168</v>
      </c>
      <c r="D31868" t="s">
        <v>646</v>
      </c>
      <c r="E31868" t="s">
        <v>43</v>
      </c>
      <c r="F31868" t="s">
        <v>114</v>
      </c>
      <c r="G31868" t="s">
        <v>57</v>
      </c>
      <c r="L31868">
        <v>1</v>
      </c>
      <c r="Q31868" s="1">
        <v>39295</v>
      </c>
      <c r="R31868" s="1">
        <v>39295</v>
      </c>
      <c r="S31868">
        <v>0</v>
      </c>
      <c r="T31868">
        <v>0</v>
      </c>
      <c r="U31868">
        <v>0</v>
      </c>
      <c r="V31868">
        <v>0</v>
      </c>
      <c r="W31868">
        <v>0</v>
      </c>
      <c r="X31868">
        <v>0</v>
      </c>
      <c r="Y31868">
        <v>0</v>
      </c>
      <c r="Z31868">
        <v>0</v>
      </c>
      <c r="AA31868">
        <v>0</v>
      </c>
      <c r="AB31868">
        <v>0</v>
      </c>
      <c r="AC31868">
        <v>0</v>
      </c>
      <c r="AD31868">
        <v>0</v>
      </c>
      <c r="AE31868">
        <v>0</v>
      </c>
      <c r="AF31868">
        <v>0</v>
      </c>
      <c r="AG31868">
        <v>0</v>
      </c>
      <c r="AH31868">
        <v>0</v>
      </c>
      <c r="AI31868">
        <v>0</v>
      </c>
      <c r="AJ31868">
        <v>0</v>
      </c>
      <c r="AK31868">
        <v>0</v>
      </c>
      <c r="AL31868">
        <v>0</v>
      </c>
      <c r="AM31868">
        <v>0</v>
      </c>
    </row>
    <row r="31869" spans="1:39" x14ac:dyDescent="0.45">
      <c r="A31869" t="s">
        <v>118169</v>
      </c>
      <c r="B31869" t="s">
        <v>118170</v>
      </c>
      <c r="C31869" t="s">
        <v>118171</v>
      </c>
      <c r="D31869" t="s">
        <v>107</v>
      </c>
      <c r="E31869" t="s">
        <v>108</v>
      </c>
      <c r="F31869" t="s">
        <v>30402</v>
      </c>
      <c r="G31869" t="s">
        <v>57</v>
      </c>
      <c r="H31869" t="s">
        <v>46</v>
      </c>
      <c r="I31869" t="s">
        <v>58</v>
      </c>
      <c r="J31869" t="s">
        <v>59</v>
      </c>
      <c r="K31869" t="s">
        <v>59</v>
      </c>
      <c r="L31869">
        <v>1</v>
      </c>
      <c r="Q31869" s="1">
        <v>40324</v>
      </c>
      <c r="R31869" s="1">
        <v>40324</v>
      </c>
      <c r="S31869">
        <v>0</v>
      </c>
      <c r="T31869">
        <v>0</v>
      </c>
      <c r="U31869">
        <v>0</v>
      </c>
      <c r="V31869">
        <v>0</v>
      </c>
      <c r="W31869">
        <v>0</v>
      </c>
      <c r="X31869">
        <v>1610000</v>
      </c>
      <c r="Y31869">
        <v>0</v>
      </c>
      <c r="Z31869">
        <v>0</v>
      </c>
      <c r="AA31869">
        <v>0</v>
      </c>
      <c r="AB31869">
        <v>0</v>
      </c>
      <c r="AC31869">
        <v>0</v>
      </c>
      <c r="AD31869">
        <v>0</v>
      </c>
      <c r="AE31869">
        <v>0</v>
      </c>
      <c r="AF31869">
        <v>0</v>
      </c>
      <c r="AG31869">
        <v>0</v>
      </c>
      <c r="AH31869">
        <v>0</v>
      </c>
      <c r="AI31869">
        <v>0</v>
      </c>
      <c r="AJ31869">
        <v>0</v>
      </c>
      <c r="AK31869">
        <v>0</v>
      </c>
      <c r="AL31869">
        <v>0</v>
      </c>
      <c r="AM31869">
        <v>0</v>
      </c>
    </row>
    <row r="31870" spans="1:39" x14ac:dyDescent="0.45">
      <c r="A31870" t="s">
        <v>118172</v>
      </c>
      <c r="B31870" t="s">
        <v>118173</v>
      </c>
      <c r="C31870" t="s">
        <v>118174</v>
      </c>
      <c r="D31870" t="s">
        <v>88</v>
      </c>
      <c r="E31870" t="s">
        <v>89</v>
      </c>
      <c r="F31870" t="s">
        <v>3394</v>
      </c>
      <c r="G31870" t="s">
        <v>57</v>
      </c>
      <c r="H31870" t="s">
        <v>46</v>
      </c>
      <c r="I31870" t="s">
        <v>526</v>
      </c>
      <c r="J31870" t="s">
        <v>527</v>
      </c>
      <c r="K31870" t="s">
        <v>527</v>
      </c>
      <c r="L31870">
        <v>2</v>
      </c>
      <c r="M31870" s="1">
        <v>39814</v>
      </c>
      <c r="N31870" s="2">
        <v>39814</v>
      </c>
      <c r="O31870" t="s">
        <v>188</v>
      </c>
      <c r="P31870">
        <v>2009</v>
      </c>
      <c r="Q31870" s="1">
        <v>41352</v>
      </c>
      <c r="R31870" s="1">
        <v>41831</v>
      </c>
      <c r="S31870">
        <v>0</v>
      </c>
      <c r="T31870">
        <v>3200000</v>
      </c>
      <c r="U31870">
        <v>0</v>
      </c>
      <c r="V31870">
        <v>0</v>
      </c>
      <c r="W31870">
        <v>0</v>
      </c>
      <c r="X31870">
        <v>1500000</v>
      </c>
      <c r="Y31870">
        <v>0</v>
      </c>
      <c r="Z31870">
        <v>0</v>
      </c>
      <c r="AA31870">
        <v>0</v>
      </c>
      <c r="AB31870">
        <v>0</v>
      </c>
      <c r="AC31870">
        <v>0</v>
      </c>
      <c r="AD31870">
        <v>0</v>
      </c>
      <c r="AE31870">
        <v>0</v>
      </c>
      <c r="AF31870">
        <v>3200000</v>
      </c>
      <c r="AG31870">
        <v>0</v>
      </c>
      <c r="AH31870">
        <v>0</v>
      </c>
      <c r="AI31870">
        <v>0</v>
      </c>
      <c r="AJ31870">
        <v>0</v>
      </c>
      <c r="AK31870">
        <v>0</v>
      </c>
      <c r="AL31870">
        <v>0</v>
      </c>
      <c r="AM31870">
        <v>0</v>
      </c>
    </row>
    <row r="31871" spans="1:39" x14ac:dyDescent="0.45">
      <c r="A31871" t="s">
        <v>118175</v>
      </c>
      <c r="B31871" t="s">
        <v>118176</v>
      </c>
      <c r="C31871" t="s">
        <v>118177</v>
      </c>
      <c r="D31871" t="s">
        <v>118178</v>
      </c>
      <c r="E31871" t="s">
        <v>316</v>
      </c>
      <c r="F31871" t="s">
        <v>820</v>
      </c>
      <c r="G31871" t="s">
        <v>57</v>
      </c>
      <c r="H31871" t="s">
        <v>46</v>
      </c>
      <c r="I31871" t="s">
        <v>299</v>
      </c>
      <c r="J31871" t="s">
        <v>300</v>
      </c>
      <c r="K31871" t="s">
        <v>300</v>
      </c>
      <c r="L31871">
        <v>2</v>
      </c>
      <c r="M31871" s="1">
        <v>40544</v>
      </c>
      <c r="N31871" s="2">
        <v>40544</v>
      </c>
      <c r="O31871" t="s">
        <v>528</v>
      </c>
      <c r="P31871">
        <v>2011</v>
      </c>
      <c r="Q31871" s="1">
        <v>41422</v>
      </c>
      <c r="R31871" s="1">
        <v>41494</v>
      </c>
      <c r="S31871">
        <v>118000</v>
      </c>
      <c r="T31871">
        <v>0</v>
      </c>
      <c r="U31871">
        <v>0</v>
      </c>
      <c r="V31871">
        <v>0</v>
      </c>
      <c r="W31871">
        <v>0</v>
      </c>
      <c r="X31871">
        <v>0</v>
      </c>
      <c r="Y31871">
        <v>0</v>
      </c>
      <c r="Z31871">
        <v>0</v>
      </c>
      <c r="AA31871">
        <v>0</v>
      </c>
      <c r="AB31871">
        <v>0</v>
      </c>
      <c r="AC31871">
        <v>0</v>
      </c>
      <c r="AD31871">
        <v>0</v>
      </c>
      <c r="AE31871">
        <v>0</v>
      </c>
      <c r="AF31871">
        <v>0</v>
      </c>
      <c r="AG31871">
        <v>0</v>
      </c>
      <c r="AH31871">
        <v>0</v>
      </c>
      <c r="AI31871">
        <v>0</v>
      </c>
      <c r="AJ31871">
        <v>0</v>
      </c>
      <c r="AK31871">
        <v>0</v>
      </c>
      <c r="AL31871">
        <v>0</v>
      </c>
      <c r="AM31871">
        <v>0</v>
      </c>
    </row>
    <row r="31872" spans="1:39" x14ac:dyDescent="0.45">
      <c r="A31872" t="s">
        <v>118179</v>
      </c>
      <c r="B31872" t="s">
        <v>118180</v>
      </c>
      <c r="C31872" t="s">
        <v>118181</v>
      </c>
      <c r="D31872" t="s">
        <v>315</v>
      </c>
      <c r="E31872" t="s">
        <v>316</v>
      </c>
      <c r="F31872" t="s">
        <v>118182</v>
      </c>
      <c r="G31872" t="s">
        <v>57</v>
      </c>
      <c r="H31872" t="s">
        <v>46</v>
      </c>
      <c r="I31872" t="s">
        <v>1234</v>
      </c>
      <c r="J31872" t="s">
        <v>16175</v>
      </c>
      <c r="K31872" t="s">
        <v>110759</v>
      </c>
      <c r="L31872">
        <v>5</v>
      </c>
      <c r="M31872" s="1">
        <v>40057</v>
      </c>
      <c r="N31872" s="2">
        <v>40057</v>
      </c>
      <c r="O31872" t="s">
        <v>285</v>
      </c>
      <c r="P31872">
        <v>2009</v>
      </c>
      <c r="Q31872" s="1">
        <v>40217</v>
      </c>
      <c r="R31872" s="1">
        <v>41575</v>
      </c>
      <c r="S31872">
        <v>0</v>
      </c>
      <c r="T31872">
        <v>63400000</v>
      </c>
      <c r="U31872">
        <v>0</v>
      </c>
      <c r="V31872">
        <v>0</v>
      </c>
      <c r="W31872">
        <v>0</v>
      </c>
      <c r="X31872">
        <v>0</v>
      </c>
      <c r="Y31872">
        <v>0</v>
      </c>
      <c r="Z31872">
        <v>0</v>
      </c>
      <c r="AA31872">
        <v>0</v>
      </c>
      <c r="AB31872">
        <v>0</v>
      </c>
      <c r="AC31872">
        <v>0</v>
      </c>
      <c r="AD31872">
        <v>0</v>
      </c>
      <c r="AE31872">
        <v>0</v>
      </c>
      <c r="AF31872">
        <v>0</v>
      </c>
      <c r="AG31872">
        <v>7200000</v>
      </c>
      <c r="AH31872">
        <v>14000000</v>
      </c>
      <c r="AI31872">
        <v>19000000</v>
      </c>
      <c r="AJ31872">
        <v>16000000</v>
      </c>
      <c r="AK31872">
        <v>0</v>
      </c>
      <c r="AL31872">
        <v>0</v>
      </c>
      <c r="AM31872">
        <v>0</v>
      </c>
    </row>
    <row r="31873" spans="1:39" x14ac:dyDescent="0.45">
      <c r="A31873" t="s">
        <v>118183</v>
      </c>
      <c r="B31873" t="s">
        <v>118184</v>
      </c>
      <c r="C31873" t="s">
        <v>118185</v>
      </c>
      <c r="D31873" t="s">
        <v>118186</v>
      </c>
      <c r="E31873" t="s">
        <v>841</v>
      </c>
      <c r="F31873" t="s">
        <v>118187</v>
      </c>
      <c r="G31873" t="s">
        <v>57</v>
      </c>
      <c r="H31873" t="s">
        <v>74</v>
      </c>
      <c r="J31873" t="s">
        <v>75</v>
      </c>
      <c r="K31873" t="s">
        <v>75</v>
      </c>
      <c r="L31873">
        <v>4</v>
      </c>
      <c r="M31873" s="1">
        <v>39339</v>
      </c>
      <c r="N31873" s="2">
        <v>39326</v>
      </c>
      <c r="O31873" t="s">
        <v>672</v>
      </c>
      <c r="P31873">
        <v>2007</v>
      </c>
      <c r="Q31873" s="1">
        <v>39814</v>
      </c>
      <c r="R31873" s="1">
        <v>41200</v>
      </c>
      <c r="S31873">
        <v>0</v>
      </c>
      <c r="T31873">
        <v>9194980</v>
      </c>
      <c r="U31873">
        <v>0</v>
      </c>
      <c r="V31873">
        <v>702726</v>
      </c>
      <c r="W31873">
        <v>0</v>
      </c>
      <c r="X31873">
        <v>0</v>
      </c>
      <c r="Y31873">
        <v>620968</v>
      </c>
      <c r="Z31873">
        <v>0</v>
      </c>
      <c r="AA31873">
        <v>0</v>
      </c>
      <c r="AB31873">
        <v>0</v>
      </c>
      <c r="AC31873">
        <v>0</v>
      </c>
      <c r="AD31873">
        <v>0</v>
      </c>
      <c r="AE31873">
        <v>0</v>
      </c>
      <c r="AF31873">
        <v>5994980</v>
      </c>
      <c r="AG31873">
        <v>0</v>
      </c>
      <c r="AH31873">
        <v>0</v>
      </c>
      <c r="AI31873">
        <v>0</v>
      </c>
      <c r="AJ31873">
        <v>0</v>
      </c>
      <c r="AK31873">
        <v>0</v>
      </c>
      <c r="AL31873">
        <v>0</v>
      </c>
      <c r="AM31873">
        <v>0</v>
      </c>
    </row>
    <row r="31874" spans="1:39" x14ac:dyDescent="0.45">
      <c r="A31874" t="s">
        <v>118188</v>
      </c>
      <c r="B31874" t="s">
        <v>118189</v>
      </c>
      <c r="D31874" t="s">
        <v>88</v>
      </c>
      <c r="E31874" t="s">
        <v>89</v>
      </c>
      <c r="F31874" t="s">
        <v>4462</v>
      </c>
      <c r="G31874" t="s">
        <v>45</v>
      </c>
      <c r="H31874" t="s">
        <v>46</v>
      </c>
      <c r="I31874" t="s">
        <v>148</v>
      </c>
      <c r="J31874" t="s">
        <v>149</v>
      </c>
      <c r="K31874" t="s">
        <v>3912</v>
      </c>
      <c r="L31874">
        <v>1</v>
      </c>
      <c r="Q31874" s="1">
        <v>39974</v>
      </c>
      <c r="R31874" s="1">
        <v>39974</v>
      </c>
      <c r="S31874">
        <v>0</v>
      </c>
      <c r="T31874">
        <v>175000</v>
      </c>
      <c r="U31874">
        <v>0</v>
      </c>
      <c r="V31874">
        <v>0</v>
      </c>
      <c r="W31874">
        <v>0</v>
      </c>
      <c r="X31874">
        <v>0</v>
      </c>
      <c r="Y31874">
        <v>0</v>
      </c>
      <c r="Z31874">
        <v>0</v>
      </c>
      <c r="AA31874">
        <v>0</v>
      </c>
      <c r="AB31874">
        <v>0</v>
      </c>
      <c r="AC31874">
        <v>0</v>
      </c>
      <c r="AD31874">
        <v>0</v>
      </c>
      <c r="AE31874">
        <v>0</v>
      </c>
      <c r="AF31874">
        <v>0</v>
      </c>
      <c r="AG31874">
        <v>0</v>
      </c>
      <c r="AH31874">
        <v>0</v>
      </c>
      <c r="AI31874">
        <v>0</v>
      </c>
      <c r="AJ31874">
        <v>0</v>
      </c>
      <c r="AK31874">
        <v>0</v>
      </c>
      <c r="AL31874">
        <v>0</v>
      </c>
      <c r="AM31874">
        <v>0</v>
      </c>
    </row>
    <row r="31875" spans="1:39" x14ac:dyDescent="0.45">
      <c r="A31875" t="s">
        <v>118190</v>
      </c>
      <c r="B31875" t="s">
        <v>118191</v>
      </c>
      <c r="C31875" t="s">
        <v>118192</v>
      </c>
      <c r="D31875" t="s">
        <v>19004</v>
      </c>
      <c r="E31875" t="s">
        <v>8503</v>
      </c>
      <c r="F31875" t="s">
        <v>426</v>
      </c>
      <c r="G31875" t="s">
        <v>57</v>
      </c>
      <c r="H31875" t="s">
        <v>46</v>
      </c>
      <c r="I31875" t="s">
        <v>802</v>
      </c>
      <c r="J31875" t="s">
        <v>803</v>
      </c>
      <c r="K31875" t="s">
        <v>803</v>
      </c>
      <c r="L31875">
        <v>1</v>
      </c>
      <c r="M31875" s="1">
        <v>40909</v>
      </c>
      <c r="N31875" s="2">
        <v>40909</v>
      </c>
      <c r="O31875" t="s">
        <v>132</v>
      </c>
      <c r="P31875">
        <v>2012</v>
      </c>
      <c r="Q31875" s="1">
        <v>41955</v>
      </c>
      <c r="R31875" s="1">
        <v>41955</v>
      </c>
      <c r="S31875">
        <v>0</v>
      </c>
      <c r="T31875">
        <v>0</v>
      </c>
      <c r="U31875">
        <v>0</v>
      </c>
      <c r="V31875">
        <v>0</v>
      </c>
      <c r="W31875">
        <v>0</v>
      </c>
      <c r="X31875">
        <v>200000</v>
      </c>
      <c r="Y31875">
        <v>0</v>
      </c>
      <c r="Z31875">
        <v>0</v>
      </c>
      <c r="AA31875">
        <v>0</v>
      </c>
      <c r="AB31875">
        <v>0</v>
      </c>
      <c r="AC31875">
        <v>0</v>
      </c>
      <c r="AD31875">
        <v>0</v>
      </c>
      <c r="AE31875">
        <v>0</v>
      </c>
      <c r="AF31875">
        <v>0</v>
      </c>
      <c r="AG31875">
        <v>0</v>
      </c>
      <c r="AH31875">
        <v>0</v>
      </c>
      <c r="AI31875">
        <v>0</v>
      </c>
      <c r="AJ31875">
        <v>0</v>
      </c>
      <c r="AK31875">
        <v>0</v>
      </c>
      <c r="AL31875">
        <v>0</v>
      </c>
      <c r="AM31875">
        <v>0</v>
      </c>
    </row>
    <row r="31876" spans="1:39" x14ac:dyDescent="0.45">
      <c r="A31876" t="s">
        <v>118193</v>
      </c>
      <c r="B31876" t="s">
        <v>118194</v>
      </c>
      <c r="C31876" t="s">
        <v>118195</v>
      </c>
      <c r="D31876" t="s">
        <v>118196</v>
      </c>
      <c r="E31876" t="s">
        <v>14416</v>
      </c>
      <c r="F31876" t="s">
        <v>118197</v>
      </c>
      <c r="G31876" t="s">
        <v>57</v>
      </c>
      <c r="H31876" t="s">
        <v>46</v>
      </c>
      <c r="I31876" t="s">
        <v>3634</v>
      </c>
      <c r="J31876" t="s">
        <v>3635</v>
      </c>
      <c r="K31876" t="s">
        <v>11111</v>
      </c>
      <c r="L31876">
        <v>2</v>
      </c>
      <c r="M31876" s="1">
        <v>36892</v>
      </c>
      <c r="N31876" s="2">
        <v>36892</v>
      </c>
      <c r="O31876" t="s">
        <v>172</v>
      </c>
      <c r="P31876">
        <v>2001</v>
      </c>
      <c r="Q31876" s="1">
        <v>39448</v>
      </c>
      <c r="R31876" s="1">
        <v>41026</v>
      </c>
      <c r="S31876">
        <v>10000000</v>
      </c>
      <c r="T31876">
        <v>201670</v>
      </c>
      <c r="U31876">
        <v>0</v>
      </c>
      <c r="V31876">
        <v>0</v>
      </c>
      <c r="W31876">
        <v>0</v>
      </c>
      <c r="X31876">
        <v>0</v>
      </c>
      <c r="Y31876">
        <v>0</v>
      </c>
      <c r="Z31876">
        <v>0</v>
      </c>
      <c r="AA31876">
        <v>0</v>
      </c>
      <c r="AB31876">
        <v>0</v>
      </c>
      <c r="AC31876">
        <v>0</v>
      </c>
      <c r="AD31876">
        <v>0</v>
      </c>
      <c r="AE31876">
        <v>0</v>
      </c>
      <c r="AF31876">
        <v>0</v>
      </c>
      <c r="AG31876">
        <v>0</v>
      </c>
      <c r="AH31876">
        <v>0</v>
      </c>
      <c r="AI31876">
        <v>0</v>
      </c>
      <c r="AJ31876">
        <v>0</v>
      </c>
      <c r="AK31876">
        <v>0</v>
      </c>
      <c r="AL31876">
        <v>0</v>
      </c>
      <c r="AM31876">
        <v>0</v>
      </c>
    </row>
    <row r="31877" spans="1:39" x14ac:dyDescent="0.45">
      <c r="A31877" t="s">
        <v>118198</v>
      </c>
      <c r="B31877" t="s">
        <v>118199</v>
      </c>
      <c r="C31877" t="s">
        <v>118200</v>
      </c>
      <c r="D31877" t="s">
        <v>653</v>
      </c>
      <c r="E31877" t="s">
        <v>343</v>
      </c>
      <c r="F31877" t="s">
        <v>114</v>
      </c>
      <c r="G31877" t="s">
        <v>57</v>
      </c>
      <c r="H31877" t="s">
        <v>46</v>
      </c>
      <c r="I31877" t="s">
        <v>205</v>
      </c>
      <c r="J31877" t="s">
        <v>206</v>
      </c>
      <c r="K31877" t="s">
        <v>489</v>
      </c>
      <c r="L31877">
        <v>1</v>
      </c>
      <c r="M31877" s="1">
        <v>40814</v>
      </c>
      <c r="N31877" s="2">
        <v>40787</v>
      </c>
      <c r="O31877" t="s">
        <v>250</v>
      </c>
      <c r="P31877">
        <v>2011</v>
      </c>
      <c r="Q31877" s="1">
        <v>41030</v>
      </c>
      <c r="R31877" s="1">
        <v>41030</v>
      </c>
      <c r="S31877">
        <v>0</v>
      </c>
      <c r="T31877">
        <v>0</v>
      </c>
      <c r="U31877">
        <v>0</v>
      </c>
      <c r="V31877">
        <v>0</v>
      </c>
      <c r="W31877">
        <v>0</v>
      </c>
      <c r="X31877">
        <v>0</v>
      </c>
      <c r="Y31877">
        <v>0</v>
      </c>
      <c r="Z31877">
        <v>0</v>
      </c>
      <c r="AA31877">
        <v>0</v>
      </c>
      <c r="AB31877">
        <v>0</v>
      </c>
      <c r="AC31877">
        <v>0</v>
      </c>
      <c r="AD31877">
        <v>0</v>
      </c>
      <c r="AE31877">
        <v>0</v>
      </c>
      <c r="AF31877">
        <v>0</v>
      </c>
      <c r="AG31877">
        <v>0</v>
      </c>
      <c r="AH31877">
        <v>0</v>
      </c>
      <c r="AI31877">
        <v>0</v>
      </c>
      <c r="AJ31877">
        <v>0</v>
      </c>
      <c r="AK31877">
        <v>0</v>
      </c>
      <c r="AL31877">
        <v>0</v>
      </c>
      <c r="AM31877">
        <v>0</v>
      </c>
    </row>
    <row r="31878" spans="1:39" x14ac:dyDescent="0.45">
      <c r="A31878" t="s">
        <v>118201</v>
      </c>
      <c r="B31878" t="s">
        <v>118202</v>
      </c>
      <c r="D31878" t="s">
        <v>88</v>
      </c>
      <c r="E31878" t="s">
        <v>89</v>
      </c>
      <c r="F31878" t="s">
        <v>222</v>
      </c>
      <c r="G31878" t="s">
        <v>45</v>
      </c>
      <c r="H31878" t="s">
        <v>46</v>
      </c>
      <c r="I31878" t="s">
        <v>299</v>
      </c>
      <c r="J31878" t="s">
        <v>300</v>
      </c>
      <c r="K31878" t="s">
        <v>1644</v>
      </c>
      <c r="L31878">
        <v>1</v>
      </c>
      <c r="M31878" s="1">
        <v>36892</v>
      </c>
      <c r="N31878" s="2">
        <v>36892</v>
      </c>
      <c r="O31878" t="s">
        <v>172</v>
      </c>
      <c r="P31878">
        <v>2001</v>
      </c>
      <c r="Q31878" s="1">
        <v>38660</v>
      </c>
      <c r="R31878" s="1">
        <v>38660</v>
      </c>
      <c r="S31878">
        <v>0</v>
      </c>
      <c r="T31878">
        <v>10000000</v>
      </c>
      <c r="U31878">
        <v>0</v>
      </c>
      <c r="V31878">
        <v>0</v>
      </c>
      <c r="W31878">
        <v>0</v>
      </c>
      <c r="X31878">
        <v>0</v>
      </c>
      <c r="Y31878">
        <v>0</v>
      </c>
      <c r="Z31878">
        <v>0</v>
      </c>
      <c r="AA31878">
        <v>0</v>
      </c>
      <c r="AB31878">
        <v>0</v>
      </c>
      <c r="AC31878">
        <v>0</v>
      </c>
      <c r="AD31878">
        <v>0</v>
      </c>
      <c r="AE31878">
        <v>0</v>
      </c>
      <c r="AF31878">
        <v>0</v>
      </c>
      <c r="AG31878">
        <v>10000000</v>
      </c>
      <c r="AH31878">
        <v>0</v>
      </c>
      <c r="AI31878">
        <v>0</v>
      </c>
      <c r="AJ31878">
        <v>0</v>
      </c>
      <c r="AK31878">
        <v>0</v>
      </c>
      <c r="AL31878">
        <v>0</v>
      </c>
      <c r="AM31878">
        <v>0</v>
      </c>
    </row>
    <row r="31879" spans="1:39" x14ac:dyDescent="0.45">
      <c r="A31879" t="s">
        <v>118203</v>
      </c>
      <c r="B31879" t="s">
        <v>118204</v>
      </c>
      <c r="C31879" t="s">
        <v>118205</v>
      </c>
      <c r="D31879" t="s">
        <v>118206</v>
      </c>
      <c r="E31879" t="s">
        <v>39069</v>
      </c>
      <c r="F31879" s="3">
        <v>32806</v>
      </c>
      <c r="G31879" t="s">
        <v>57</v>
      </c>
      <c r="H31879" t="s">
        <v>664</v>
      </c>
      <c r="J31879" t="s">
        <v>4061</v>
      </c>
      <c r="K31879" t="s">
        <v>4061</v>
      </c>
      <c r="L31879">
        <v>1</v>
      </c>
      <c r="M31879" s="1">
        <v>41018</v>
      </c>
      <c r="N31879" s="2">
        <v>41000</v>
      </c>
      <c r="O31879" t="s">
        <v>50</v>
      </c>
      <c r="P31879">
        <v>2012</v>
      </c>
      <c r="Q31879" s="1">
        <v>41018</v>
      </c>
      <c r="R31879" s="1">
        <v>41018</v>
      </c>
      <c r="S31879">
        <v>32806</v>
      </c>
      <c r="T31879">
        <v>0</v>
      </c>
      <c r="U31879">
        <v>0</v>
      </c>
      <c r="V31879">
        <v>0</v>
      </c>
      <c r="W31879">
        <v>0</v>
      </c>
      <c r="X31879">
        <v>0</v>
      </c>
      <c r="Y31879">
        <v>0</v>
      </c>
      <c r="Z31879">
        <v>0</v>
      </c>
      <c r="AA31879">
        <v>0</v>
      </c>
      <c r="AB31879">
        <v>0</v>
      </c>
      <c r="AC31879">
        <v>0</v>
      </c>
      <c r="AD31879">
        <v>0</v>
      </c>
      <c r="AE31879">
        <v>0</v>
      </c>
      <c r="AF31879">
        <v>0</v>
      </c>
      <c r="AG31879">
        <v>0</v>
      </c>
      <c r="AH31879">
        <v>0</v>
      </c>
      <c r="AI31879">
        <v>0</v>
      </c>
      <c r="AJ31879">
        <v>0</v>
      </c>
      <c r="AK31879">
        <v>0</v>
      </c>
      <c r="AL31879">
        <v>0</v>
      </c>
      <c r="AM31879">
        <v>0</v>
      </c>
    </row>
    <row r="31880" spans="1:39" x14ac:dyDescent="0.45">
      <c r="A31880" t="s">
        <v>118207</v>
      </c>
      <c r="B31880" t="s">
        <v>118208</v>
      </c>
      <c r="C31880" t="s">
        <v>118209</v>
      </c>
      <c r="D31880" t="s">
        <v>118210</v>
      </c>
      <c r="E31880" t="s">
        <v>89</v>
      </c>
      <c r="F31880" t="s">
        <v>1047</v>
      </c>
      <c r="G31880" t="s">
        <v>57</v>
      </c>
      <c r="H31880" t="s">
        <v>46</v>
      </c>
      <c r="I31880" t="s">
        <v>58</v>
      </c>
      <c r="J31880" t="s">
        <v>198</v>
      </c>
      <c r="K31880" t="s">
        <v>1127</v>
      </c>
      <c r="L31880">
        <v>2</v>
      </c>
      <c r="M31880" s="1">
        <v>41043</v>
      </c>
      <c r="N31880" s="2">
        <v>41030</v>
      </c>
      <c r="O31880" t="s">
        <v>50</v>
      </c>
      <c r="P31880">
        <v>2012</v>
      </c>
      <c r="Q31880" s="1">
        <v>41214</v>
      </c>
      <c r="R31880" s="1">
        <v>41758</v>
      </c>
      <c r="S31880">
        <v>0</v>
      </c>
      <c r="T31880">
        <v>5000000</v>
      </c>
      <c r="U31880">
        <v>0</v>
      </c>
      <c r="V31880">
        <v>0</v>
      </c>
      <c r="W31880">
        <v>0</v>
      </c>
      <c r="X31880">
        <v>0</v>
      </c>
      <c r="Y31880">
        <v>0</v>
      </c>
      <c r="Z31880">
        <v>0</v>
      </c>
      <c r="AA31880">
        <v>0</v>
      </c>
      <c r="AB31880">
        <v>0</v>
      </c>
      <c r="AC31880">
        <v>0</v>
      </c>
      <c r="AD31880">
        <v>0</v>
      </c>
      <c r="AE31880">
        <v>0</v>
      </c>
      <c r="AF31880">
        <v>5000000</v>
      </c>
      <c r="AG31880">
        <v>0</v>
      </c>
      <c r="AH31880">
        <v>0</v>
      </c>
      <c r="AI31880">
        <v>0</v>
      </c>
      <c r="AJ31880">
        <v>0</v>
      </c>
      <c r="AK31880">
        <v>0</v>
      </c>
      <c r="AL31880">
        <v>0</v>
      </c>
      <c r="AM31880">
        <v>0</v>
      </c>
    </row>
    <row r="31881" spans="1:39" x14ac:dyDescent="0.45">
      <c r="A31881" t="s">
        <v>118211</v>
      </c>
      <c r="B31881" t="s">
        <v>118212</v>
      </c>
      <c r="C31881" t="s">
        <v>118213</v>
      </c>
      <c r="D31881" t="s">
        <v>127</v>
      </c>
      <c r="E31881" t="s">
        <v>128</v>
      </c>
      <c r="F31881" t="s">
        <v>6323</v>
      </c>
      <c r="G31881" t="s">
        <v>57</v>
      </c>
      <c r="H31881" t="s">
        <v>496</v>
      </c>
      <c r="J31881" t="s">
        <v>2417</v>
      </c>
      <c r="K31881" t="s">
        <v>2417</v>
      </c>
      <c r="L31881">
        <v>3</v>
      </c>
      <c r="M31881" s="1">
        <v>40544</v>
      </c>
      <c r="N31881" s="2">
        <v>40544</v>
      </c>
      <c r="O31881" t="s">
        <v>528</v>
      </c>
      <c r="P31881">
        <v>2011</v>
      </c>
      <c r="Q31881" s="1">
        <v>40889</v>
      </c>
      <c r="R31881" s="1">
        <v>41786</v>
      </c>
      <c r="S31881">
        <v>0</v>
      </c>
      <c r="T31881">
        <v>28000000</v>
      </c>
      <c r="U31881">
        <v>0</v>
      </c>
      <c r="V31881">
        <v>0</v>
      </c>
      <c r="W31881">
        <v>0</v>
      </c>
      <c r="X31881">
        <v>0</v>
      </c>
      <c r="Y31881">
        <v>0</v>
      </c>
      <c r="Z31881">
        <v>0</v>
      </c>
      <c r="AA31881">
        <v>0</v>
      </c>
      <c r="AB31881">
        <v>0</v>
      </c>
      <c r="AC31881">
        <v>0</v>
      </c>
      <c r="AD31881">
        <v>0</v>
      </c>
      <c r="AE31881">
        <v>0</v>
      </c>
      <c r="AF31881">
        <v>5000000</v>
      </c>
      <c r="AG31881">
        <v>8000000</v>
      </c>
      <c r="AH31881">
        <v>15000000</v>
      </c>
      <c r="AI31881">
        <v>0</v>
      </c>
      <c r="AJ31881">
        <v>0</v>
      </c>
      <c r="AK31881">
        <v>0</v>
      </c>
      <c r="AL31881">
        <v>0</v>
      </c>
      <c r="AM31881">
        <v>0</v>
      </c>
    </row>
    <row r="31882" spans="1:39" x14ac:dyDescent="0.45">
      <c r="A31882" t="s">
        <v>118214</v>
      </c>
      <c r="B31882" t="s">
        <v>118215</v>
      </c>
      <c r="C31882" t="s">
        <v>118216</v>
      </c>
      <c r="D31882" t="s">
        <v>293</v>
      </c>
      <c r="E31882" t="s">
        <v>294</v>
      </c>
      <c r="F31882" t="s">
        <v>81898</v>
      </c>
      <c r="G31882" t="s">
        <v>57</v>
      </c>
      <c r="H31882" t="s">
        <v>192</v>
      </c>
      <c r="J31882" t="s">
        <v>1077</v>
      </c>
      <c r="K31882" t="s">
        <v>6425</v>
      </c>
      <c r="L31882">
        <v>1</v>
      </c>
      <c r="Q31882" s="1">
        <v>40268</v>
      </c>
      <c r="R31882" s="1">
        <v>40268</v>
      </c>
      <c r="S31882">
        <v>676000</v>
      </c>
      <c r="T31882">
        <v>0</v>
      </c>
      <c r="U31882">
        <v>0</v>
      </c>
      <c r="V31882">
        <v>0</v>
      </c>
      <c r="W31882">
        <v>0</v>
      </c>
      <c r="X31882">
        <v>0</v>
      </c>
      <c r="Y31882">
        <v>0</v>
      </c>
      <c r="Z31882">
        <v>0</v>
      </c>
      <c r="AA31882">
        <v>0</v>
      </c>
      <c r="AB31882">
        <v>0</v>
      </c>
      <c r="AC31882">
        <v>0</v>
      </c>
      <c r="AD31882">
        <v>0</v>
      </c>
      <c r="AE31882">
        <v>0</v>
      </c>
      <c r="AF31882">
        <v>0</v>
      </c>
      <c r="AG31882">
        <v>0</v>
      </c>
      <c r="AH31882">
        <v>0</v>
      </c>
      <c r="AI31882">
        <v>0</v>
      </c>
      <c r="AJ31882">
        <v>0</v>
      </c>
      <c r="AK31882">
        <v>0</v>
      </c>
      <c r="AL31882">
        <v>0</v>
      </c>
      <c r="AM31882">
        <v>0</v>
      </c>
    </row>
    <row r="31883" spans="1:39" x14ac:dyDescent="0.45">
      <c r="A31883" t="s">
        <v>118217</v>
      </c>
      <c r="B31883" t="s">
        <v>118218</v>
      </c>
      <c r="C31883" t="s">
        <v>118219</v>
      </c>
      <c r="D31883" t="s">
        <v>2191</v>
      </c>
      <c r="E31883" t="s">
        <v>2192</v>
      </c>
      <c r="F31883" t="s">
        <v>118220</v>
      </c>
      <c r="G31883" t="s">
        <v>57</v>
      </c>
      <c r="H31883" t="s">
        <v>46</v>
      </c>
      <c r="I31883" t="s">
        <v>526</v>
      </c>
      <c r="J31883" t="s">
        <v>1041</v>
      </c>
      <c r="K31883" t="s">
        <v>24995</v>
      </c>
      <c r="L31883">
        <v>1</v>
      </c>
      <c r="M31883" s="1">
        <v>39814</v>
      </c>
      <c r="N31883" s="2">
        <v>39814</v>
      </c>
      <c r="O31883" t="s">
        <v>188</v>
      </c>
      <c r="P31883">
        <v>2009</v>
      </c>
      <c r="Q31883" s="1">
        <v>40539</v>
      </c>
      <c r="R31883" s="1">
        <v>40539</v>
      </c>
      <c r="S31883">
        <v>0</v>
      </c>
      <c r="T31883">
        <v>7279926</v>
      </c>
      <c r="U31883">
        <v>0</v>
      </c>
      <c r="V31883">
        <v>0</v>
      </c>
      <c r="W31883">
        <v>0</v>
      </c>
      <c r="X31883">
        <v>0</v>
      </c>
      <c r="Y31883">
        <v>0</v>
      </c>
      <c r="Z31883">
        <v>0</v>
      </c>
      <c r="AA31883">
        <v>0</v>
      </c>
      <c r="AB31883">
        <v>0</v>
      </c>
      <c r="AC31883">
        <v>0</v>
      </c>
      <c r="AD31883">
        <v>0</v>
      </c>
      <c r="AE31883">
        <v>0</v>
      </c>
      <c r="AF31883">
        <v>0</v>
      </c>
      <c r="AG31883">
        <v>0</v>
      </c>
      <c r="AH31883">
        <v>0</v>
      </c>
      <c r="AI31883">
        <v>0</v>
      </c>
      <c r="AJ31883">
        <v>0</v>
      </c>
      <c r="AK31883">
        <v>0</v>
      </c>
      <c r="AL31883">
        <v>0</v>
      </c>
      <c r="AM31883">
        <v>0</v>
      </c>
    </row>
    <row r="31884" spans="1:39" x14ac:dyDescent="0.45">
      <c r="A31884" t="s">
        <v>118221</v>
      </c>
      <c r="B31884" t="s">
        <v>118222</v>
      </c>
      <c r="C31884" t="s">
        <v>118223</v>
      </c>
      <c r="D31884" t="s">
        <v>293</v>
      </c>
      <c r="E31884" t="s">
        <v>294</v>
      </c>
      <c r="F31884" t="s">
        <v>118224</v>
      </c>
      <c r="G31884" t="s">
        <v>57</v>
      </c>
      <c r="H31884" t="s">
        <v>379</v>
      </c>
      <c r="J31884" t="s">
        <v>380</v>
      </c>
      <c r="L31884">
        <v>2</v>
      </c>
      <c r="Q31884" s="1">
        <v>38541</v>
      </c>
      <c r="R31884" s="1">
        <v>38979</v>
      </c>
      <c r="S31884">
        <v>0</v>
      </c>
      <c r="T31884">
        <v>14809800</v>
      </c>
      <c r="U31884">
        <v>0</v>
      </c>
      <c r="V31884">
        <v>0</v>
      </c>
      <c r="W31884">
        <v>0</v>
      </c>
      <c r="X31884">
        <v>0</v>
      </c>
      <c r="Y31884">
        <v>0</v>
      </c>
      <c r="Z31884">
        <v>0</v>
      </c>
      <c r="AA31884">
        <v>0</v>
      </c>
      <c r="AB31884">
        <v>0</v>
      </c>
      <c r="AC31884">
        <v>0</v>
      </c>
      <c r="AD31884">
        <v>0</v>
      </c>
      <c r="AE31884">
        <v>0</v>
      </c>
      <c r="AF31884">
        <v>5952000</v>
      </c>
      <c r="AG31884">
        <v>8857800</v>
      </c>
      <c r="AH31884">
        <v>0</v>
      </c>
      <c r="AI31884">
        <v>0</v>
      </c>
      <c r="AJ31884">
        <v>0</v>
      </c>
      <c r="AK31884">
        <v>0</v>
      </c>
      <c r="AL31884">
        <v>0</v>
      </c>
      <c r="AM31884">
        <v>0</v>
      </c>
    </row>
    <row r="31885" spans="1:39" x14ac:dyDescent="0.45">
      <c r="A31885" t="s">
        <v>118225</v>
      </c>
      <c r="B31885" t="s">
        <v>118226</v>
      </c>
      <c r="C31885" t="s">
        <v>118227</v>
      </c>
      <c r="D31885" t="s">
        <v>293</v>
      </c>
      <c r="E31885" t="s">
        <v>294</v>
      </c>
      <c r="F31885" t="s">
        <v>964</v>
      </c>
      <c r="G31885" t="s">
        <v>57</v>
      </c>
      <c r="H31885" t="s">
        <v>46</v>
      </c>
      <c r="I31885" t="s">
        <v>821</v>
      </c>
      <c r="J31885" t="s">
        <v>822</v>
      </c>
      <c r="K31885" t="s">
        <v>2564</v>
      </c>
      <c r="L31885">
        <v>1</v>
      </c>
      <c r="M31885" s="1">
        <v>40179</v>
      </c>
      <c r="N31885" s="2">
        <v>40179</v>
      </c>
      <c r="O31885" t="s">
        <v>118</v>
      </c>
      <c r="P31885">
        <v>2010</v>
      </c>
      <c r="Q31885" s="1">
        <v>40500</v>
      </c>
      <c r="R31885" s="1">
        <v>40500</v>
      </c>
      <c r="S31885">
        <v>0</v>
      </c>
      <c r="T31885">
        <v>300000</v>
      </c>
      <c r="U31885">
        <v>0</v>
      </c>
      <c r="V31885">
        <v>0</v>
      </c>
      <c r="W31885">
        <v>0</v>
      </c>
      <c r="X31885">
        <v>0</v>
      </c>
      <c r="Y31885">
        <v>0</v>
      </c>
      <c r="Z31885">
        <v>0</v>
      </c>
      <c r="AA31885">
        <v>0</v>
      </c>
      <c r="AB31885">
        <v>0</v>
      </c>
      <c r="AC31885">
        <v>0</v>
      </c>
      <c r="AD31885">
        <v>0</v>
      </c>
      <c r="AE31885">
        <v>0</v>
      </c>
      <c r="AF31885">
        <v>0</v>
      </c>
      <c r="AG31885">
        <v>0</v>
      </c>
      <c r="AH31885">
        <v>0</v>
      </c>
      <c r="AI31885">
        <v>0</v>
      </c>
      <c r="AJ31885">
        <v>0</v>
      </c>
      <c r="AK31885">
        <v>0</v>
      </c>
      <c r="AL31885">
        <v>0</v>
      </c>
      <c r="AM31885">
        <v>0</v>
      </c>
    </row>
    <row r="31886" spans="1:39" x14ac:dyDescent="0.45">
      <c r="A31886" t="s">
        <v>118228</v>
      </c>
      <c r="B31886" t="s">
        <v>118229</v>
      </c>
      <c r="C31886" t="s">
        <v>118230</v>
      </c>
      <c r="D31886" t="s">
        <v>653</v>
      </c>
      <c r="E31886" t="s">
        <v>343</v>
      </c>
      <c r="F31886" t="s">
        <v>114</v>
      </c>
      <c r="G31886" t="s">
        <v>57</v>
      </c>
      <c r="L31886">
        <v>1</v>
      </c>
      <c r="Q31886" s="1">
        <v>40969</v>
      </c>
      <c r="R31886" s="1">
        <v>40969</v>
      </c>
      <c r="S31886">
        <v>0</v>
      </c>
      <c r="T31886">
        <v>0</v>
      </c>
      <c r="U31886">
        <v>0</v>
      </c>
      <c r="V31886">
        <v>0</v>
      </c>
      <c r="W31886">
        <v>0</v>
      </c>
      <c r="X31886">
        <v>0</v>
      </c>
      <c r="Y31886">
        <v>0</v>
      </c>
      <c r="Z31886">
        <v>0</v>
      </c>
      <c r="AA31886">
        <v>0</v>
      </c>
      <c r="AB31886">
        <v>0</v>
      </c>
      <c r="AC31886">
        <v>0</v>
      </c>
      <c r="AD31886">
        <v>0</v>
      </c>
      <c r="AE31886">
        <v>0</v>
      </c>
      <c r="AF31886">
        <v>0</v>
      </c>
      <c r="AG31886">
        <v>0</v>
      </c>
      <c r="AH31886">
        <v>0</v>
      </c>
      <c r="AI31886">
        <v>0</v>
      </c>
      <c r="AJ31886">
        <v>0</v>
      </c>
      <c r="AK31886">
        <v>0</v>
      </c>
      <c r="AL31886">
        <v>0</v>
      </c>
      <c r="AM31886">
        <v>0</v>
      </c>
    </row>
    <row r="31887" spans="1:39" x14ac:dyDescent="0.45">
      <c r="A31887" t="s">
        <v>118231</v>
      </c>
      <c r="B31887" t="s">
        <v>118232</v>
      </c>
      <c r="C31887" t="s">
        <v>118233</v>
      </c>
      <c r="D31887" t="s">
        <v>1343</v>
      </c>
      <c r="E31887" t="s">
        <v>1344</v>
      </c>
      <c r="F31887" t="s">
        <v>118234</v>
      </c>
      <c r="G31887" t="s">
        <v>57</v>
      </c>
      <c r="H31887" t="s">
        <v>260</v>
      </c>
      <c r="I31887" t="s">
        <v>261</v>
      </c>
      <c r="J31887" t="s">
        <v>262</v>
      </c>
      <c r="K31887" t="s">
        <v>262</v>
      </c>
      <c r="L31887">
        <v>3</v>
      </c>
      <c r="M31887" s="1">
        <v>39448</v>
      </c>
      <c r="N31887" s="2">
        <v>39448</v>
      </c>
      <c r="O31887" t="s">
        <v>181</v>
      </c>
      <c r="P31887">
        <v>2008</v>
      </c>
      <c r="Q31887" s="1">
        <v>40091</v>
      </c>
      <c r="R31887" s="1">
        <v>41941</v>
      </c>
      <c r="S31887">
        <v>0</v>
      </c>
      <c r="T31887">
        <v>29230769</v>
      </c>
      <c r="U31887">
        <v>0</v>
      </c>
      <c r="V31887">
        <v>8000000</v>
      </c>
      <c r="W31887">
        <v>0</v>
      </c>
      <c r="X31887">
        <v>0</v>
      </c>
      <c r="Y31887">
        <v>0</v>
      </c>
      <c r="Z31887">
        <v>0</v>
      </c>
      <c r="AA31887">
        <v>0</v>
      </c>
      <c r="AB31887">
        <v>0</v>
      </c>
      <c r="AC31887">
        <v>0</v>
      </c>
      <c r="AD31887">
        <v>0</v>
      </c>
      <c r="AE31887">
        <v>0</v>
      </c>
      <c r="AF31887">
        <v>9230769</v>
      </c>
      <c r="AG31887">
        <v>0</v>
      </c>
      <c r="AH31887">
        <v>20000000</v>
      </c>
      <c r="AI31887">
        <v>0</v>
      </c>
      <c r="AJ31887">
        <v>0</v>
      </c>
      <c r="AK31887">
        <v>0</v>
      </c>
      <c r="AL31887">
        <v>0</v>
      </c>
      <c r="AM31887">
        <v>0</v>
      </c>
    </row>
    <row r="31888" spans="1:39" x14ac:dyDescent="0.45">
      <c r="A31888" t="s">
        <v>118235</v>
      </c>
      <c r="B31888" t="s">
        <v>118236</v>
      </c>
      <c r="C31888" t="s">
        <v>118237</v>
      </c>
      <c r="D31888" t="s">
        <v>88</v>
      </c>
      <c r="E31888" t="s">
        <v>89</v>
      </c>
      <c r="F31888" t="s">
        <v>4765</v>
      </c>
      <c r="G31888" t="s">
        <v>57</v>
      </c>
      <c r="H31888" t="s">
        <v>46</v>
      </c>
      <c r="I31888" t="s">
        <v>241</v>
      </c>
      <c r="J31888" t="s">
        <v>242</v>
      </c>
      <c r="K31888" t="s">
        <v>242</v>
      </c>
      <c r="L31888">
        <v>2</v>
      </c>
      <c r="M31888" s="1">
        <v>39448</v>
      </c>
      <c r="N31888" s="2">
        <v>39448</v>
      </c>
      <c r="O31888" t="s">
        <v>181</v>
      </c>
      <c r="P31888">
        <v>2008</v>
      </c>
      <c r="Q31888" s="1">
        <v>40442</v>
      </c>
      <c r="R31888" s="1">
        <v>41788</v>
      </c>
      <c r="S31888">
        <v>0</v>
      </c>
      <c r="T31888">
        <v>3800000</v>
      </c>
      <c r="U31888">
        <v>0</v>
      </c>
      <c r="V31888">
        <v>0</v>
      </c>
      <c r="W31888">
        <v>0</v>
      </c>
      <c r="X31888">
        <v>0</v>
      </c>
      <c r="Y31888">
        <v>0</v>
      </c>
      <c r="Z31888">
        <v>0</v>
      </c>
      <c r="AA31888">
        <v>0</v>
      </c>
      <c r="AB31888">
        <v>0</v>
      </c>
      <c r="AC31888">
        <v>0</v>
      </c>
      <c r="AD31888">
        <v>0</v>
      </c>
      <c r="AE31888">
        <v>0</v>
      </c>
      <c r="AF31888">
        <v>800000</v>
      </c>
      <c r="AG31888">
        <v>0</v>
      </c>
      <c r="AH31888">
        <v>0</v>
      </c>
      <c r="AI31888">
        <v>0</v>
      </c>
      <c r="AJ31888">
        <v>0</v>
      </c>
      <c r="AK31888">
        <v>0</v>
      </c>
      <c r="AL31888">
        <v>0</v>
      </c>
      <c r="AM31888">
        <v>0</v>
      </c>
    </row>
    <row r="31889" spans="1:39" x14ac:dyDescent="0.45">
      <c r="A31889" t="s">
        <v>118238</v>
      </c>
      <c r="B31889" t="s">
        <v>118239</v>
      </c>
      <c r="C31889" t="s">
        <v>118240</v>
      </c>
      <c r="D31889" t="s">
        <v>88</v>
      </c>
      <c r="E31889" t="s">
        <v>89</v>
      </c>
      <c r="F31889" t="s">
        <v>16813</v>
      </c>
      <c r="G31889" t="s">
        <v>57</v>
      </c>
      <c r="H31889" t="s">
        <v>46</v>
      </c>
      <c r="I31889" t="s">
        <v>802</v>
      </c>
      <c r="J31889" t="s">
        <v>803</v>
      </c>
      <c r="K31889" t="s">
        <v>803</v>
      </c>
      <c r="L31889">
        <v>2</v>
      </c>
      <c r="M31889" s="1">
        <v>40909</v>
      </c>
      <c r="N31889" s="2">
        <v>40909</v>
      </c>
      <c r="O31889" t="s">
        <v>132</v>
      </c>
      <c r="P31889">
        <v>2012</v>
      </c>
      <c r="Q31889" s="1">
        <v>41548</v>
      </c>
      <c r="R31889" s="1">
        <v>41933</v>
      </c>
      <c r="S31889">
        <v>0</v>
      </c>
      <c r="T31889">
        <v>2150000</v>
      </c>
      <c r="U31889">
        <v>0</v>
      </c>
      <c r="V31889">
        <v>0</v>
      </c>
      <c r="W31889">
        <v>0</v>
      </c>
      <c r="X31889">
        <v>0</v>
      </c>
      <c r="Y31889">
        <v>0</v>
      </c>
      <c r="Z31889">
        <v>0</v>
      </c>
      <c r="AA31889">
        <v>0</v>
      </c>
      <c r="AB31889">
        <v>0</v>
      </c>
      <c r="AC31889">
        <v>0</v>
      </c>
      <c r="AD31889">
        <v>0</v>
      </c>
      <c r="AE31889">
        <v>0</v>
      </c>
      <c r="AF31889">
        <v>2100000</v>
      </c>
      <c r="AG31889">
        <v>0</v>
      </c>
      <c r="AH31889">
        <v>0</v>
      </c>
      <c r="AI31889">
        <v>0</v>
      </c>
      <c r="AJ31889">
        <v>0</v>
      </c>
      <c r="AK31889">
        <v>0</v>
      </c>
      <c r="AL31889">
        <v>0</v>
      </c>
      <c r="AM31889">
        <v>0</v>
      </c>
    </row>
    <row r="31890" spans="1:39" x14ac:dyDescent="0.45">
      <c r="A31890" t="s">
        <v>118241</v>
      </c>
      <c r="B31890" t="s">
        <v>118242</v>
      </c>
      <c r="C31890" t="s">
        <v>118243</v>
      </c>
      <c r="D31890" t="s">
        <v>1343</v>
      </c>
      <c r="E31890" t="s">
        <v>1344</v>
      </c>
      <c r="F31890" t="s">
        <v>1935</v>
      </c>
      <c r="G31890" t="s">
        <v>45</v>
      </c>
      <c r="H31890" t="s">
        <v>715</v>
      </c>
      <c r="J31890" t="s">
        <v>716</v>
      </c>
      <c r="K31890" t="s">
        <v>985</v>
      </c>
      <c r="L31890">
        <v>1</v>
      </c>
      <c r="M31890" s="1">
        <v>39083</v>
      </c>
      <c r="N31890" s="2">
        <v>39083</v>
      </c>
      <c r="O31890" t="s">
        <v>110</v>
      </c>
      <c r="P31890">
        <v>2007</v>
      </c>
      <c r="Q31890" s="1">
        <v>39700</v>
      </c>
      <c r="R31890" s="1">
        <v>39700</v>
      </c>
      <c r="S31890">
        <v>0</v>
      </c>
      <c r="T31890">
        <v>12000000</v>
      </c>
      <c r="U31890">
        <v>0</v>
      </c>
      <c r="V31890">
        <v>0</v>
      </c>
      <c r="W31890">
        <v>0</v>
      </c>
      <c r="X31890">
        <v>0</v>
      </c>
      <c r="Y31890">
        <v>0</v>
      </c>
      <c r="Z31890">
        <v>0</v>
      </c>
      <c r="AA31890">
        <v>0</v>
      </c>
      <c r="AB31890">
        <v>0</v>
      </c>
      <c r="AC31890">
        <v>0</v>
      </c>
      <c r="AD31890">
        <v>0</v>
      </c>
      <c r="AE31890">
        <v>0</v>
      </c>
      <c r="AF31890">
        <v>0</v>
      </c>
      <c r="AG31890">
        <v>12000000</v>
      </c>
      <c r="AH31890">
        <v>0</v>
      </c>
      <c r="AI31890">
        <v>0</v>
      </c>
      <c r="AJ31890">
        <v>0</v>
      </c>
      <c r="AK31890">
        <v>0</v>
      </c>
      <c r="AL31890">
        <v>0</v>
      </c>
      <c r="AM31890">
        <v>0</v>
      </c>
    </row>
    <row r="31891" spans="1:39" x14ac:dyDescent="0.45">
      <c r="A31891" t="s">
        <v>118244</v>
      </c>
      <c r="B31891" t="s">
        <v>118245</v>
      </c>
      <c r="C31891" t="s">
        <v>118246</v>
      </c>
      <c r="D31891" t="s">
        <v>118247</v>
      </c>
      <c r="E31891" t="s">
        <v>1641</v>
      </c>
      <c r="F31891" t="s">
        <v>118248</v>
      </c>
      <c r="G31891" t="s">
        <v>57</v>
      </c>
      <c r="H31891" t="s">
        <v>787</v>
      </c>
      <c r="J31891" t="s">
        <v>788</v>
      </c>
      <c r="K31891" t="s">
        <v>788</v>
      </c>
      <c r="L31891">
        <v>3</v>
      </c>
      <c r="M31891" s="1">
        <v>41131</v>
      </c>
      <c r="N31891" s="2">
        <v>41122</v>
      </c>
      <c r="O31891" t="s">
        <v>596</v>
      </c>
      <c r="P31891">
        <v>2012</v>
      </c>
      <c r="Q31891" s="1">
        <v>41332</v>
      </c>
      <c r="R31891" s="1">
        <v>41821</v>
      </c>
      <c r="S31891">
        <v>0</v>
      </c>
      <c r="T31891">
        <v>1366941</v>
      </c>
      <c r="U31891">
        <v>0</v>
      </c>
      <c r="V31891">
        <v>0</v>
      </c>
      <c r="W31891">
        <v>0</v>
      </c>
      <c r="X31891">
        <v>0</v>
      </c>
      <c r="Y31891">
        <v>1012326</v>
      </c>
      <c r="Z31891">
        <v>0</v>
      </c>
      <c r="AA31891">
        <v>0</v>
      </c>
      <c r="AB31891">
        <v>0</v>
      </c>
      <c r="AC31891">
        <v>0</v>
      </c>
      <c r="AD31891">
        <v>0</v>
      </c>
      <c r="AE31891">
        <v>0</v>
      </c>
      <c r="AF31891">
        <v>1366941</v>
      </c>
      <c r="AG31891">
        <v>0</v>
      </c>
      <c r="AH31891">
        <v>0</v>
      </c>
      <c r="AI31891">
        <v>0</v>
      </c>
      <c r="AJ31891">
        <v>0</v>
      </c>
      <c r="AK31891">
        <v>0</v>
      </c>
      <c r="AL31891">
        <v>0</v>
      </c>
      <c r="AM31891">
        <v>0</v>
      </c>
    </row>
    <row r="31892" spans="1:39" x14ac:dyDescent="0.45">
      <c r="A31892" t="s">
        <v>118249</v>
      </c>
      <c r="B31892" t="s">
        <v>118250</v>
      </c>
      <c r="C31892" t="s">
        <v>118251</v>
      </c>
      <c r="D31892" t="s">
        <v>1757</v>
      </c>
      <c r="E31892" t="s">
        <v>1758</v>
      </c>
      <c r="F31892" t="s">
        <v>118252</v>
      </c>
      <c r="G31892" t="s">
        <v>57</v>
      </c>
      <c r="H31892" t="s">
        <v>46</v>
      </c>
      <c r="I31892" t="s">
        <v>58</v>
      </c>
      <c r="J31892" t="s">
        <v>198</v>
      </c>
      <c r="K31892" t="s">
        <v>833</v>
      </c>
      <c r="L31892">
        <v>3</v>
      </c>
      <c r="M31892" s="1">
        <v>40544</v>
      </c>
      <c r="N31892" s="2">
        <v>40544</v>
      </c>
      <c r="O31892" t="s">
        <v>528</v>
      </c>
      <c r="P31892">
        <v>2011</v>
      </c>
      <c r="Q31892" s="1">
        <v>41247</v>
      </c>
      <c r="R31892" s="1">
        <v>41901</v>
      </c>
      <c r="S31892">
        <v>0</v>
      </c>
      <c r="T31892">
        <v>2892617</v>
      </c>
      <c r="U31892">
        <v>0</v>
      </c>
      <c r="V31892">
        <v>0</v>
      </c>
      <c r="W31892">
        <v>0</v>
      </c>
      <c r="X31892">
        <v>0</v>
      </c>
      <c r="Y31892">
        <v>0</v>
      </c>
      <c r="Z31892">
        <v>0</v>
      </c>
      <c r="AA31892">
        <v>3124999</v>
      </c>
      <c r="AB31892">
        <v>0</v>
      </c>
      <c r="AC31892">
        <v>0</v>
      </c>
      <c r="AD31892">
        <v>0</v>
      </c>
      <c r="AE31892">
        <v>0</v>
      </c>
      <c r="AF31892">
        <v>0</v>
      </c>
      <c r="AG31892">
        <v>0</v>
      </c>
      <c r="AH31892">
        <v>0</v>
      </c>
      <c r="AI31892">
        <v>0</v>
      </c>
      <c r="AJ31892">
        <v>0</v>
      </c>
      <c r="AK31892">
        <v>0</v>
      </c>
      <c r="AL31892">
        <v>0</v>
      </c>
      <c r="AM31892">
        <v>0</v>
      </c>
    </row>
    <row r="31893" spans="1:39" x14ac:dyDescent="0.45">
      <c r="A31893" t="s">
        <v>118253</v>
      </c>
      <c r="B31893" t="s">
        <v>118254</v>
      </c>
      <c r="C31893" t="s">
        <v>118255</v>
      </c>
      <c r="D31893" t="s">
        <v>118256</v>
      </c>
      <c r="E31893" t="s">
        <v>4804</v>
      </c>
      <c r="F31893" s="3">
        <v>37500</v>
      </c>
      <c r="G31893" t="s">
        <v>57</v>
      </c>
      <c r="H31893" t="s">
        <v>46</v>
      </c>
      <c r="I31893" t="s">
        <v>81</v>
      </c>
      <c r="J31893" t="s">
        <v>1436</v>
      </c>
      <c r="K31893" t="s">
        <v>1436</v>
      </c>
      <c r="L31893">
        <v>1</v>
      </c>
      <c r="M31893" s="1">
        <v>38687</v>
      </c>
      <c r="N31893" s="2">
        <v>38687</v>
      </c>
      <c r="O31893" t="s">
        <v>4448</v>
      </c>
      <c r="P31893">
        <v>2005</v>
      </c>
      <c r="Q31893" s="1">
        <v>40170</v>
      </c>
      <c r="R31893" s="1">
        <v>40170</v>
      </c>
      <c r="S31893">
        <v>0</v>
      </c>
      <c r="T31893">
        <v>37500</v>
      </c>
      <c r="U31893">
        <v>0</v>
      </c>
      <c r="V31893">
        <v>0</v>
      </c>
      <c r="W31893">
        <v>0</v>
      </c>
      <c r="X31893">
        <v>0</v>
      </c>
      <c r="Y31893">
        <v>0</v>
      </c>
      <c r="Z31893">
        <v>0</v>
      </c>
      <c r="AA31893">
        <v>0</v>
      </c>
      <c r="AB31893">
        <v>0</v>
      </c>
      <c r="AC31893">
        <v>0</v>
      </c>
      <c r="AD31893">
        <v>0</v>
      </c>
      <c r="AE31893">
        <v>0</v>
      </c>
      <c r="AF31893">
        <v>0</v>
      </c>
      <c r="AG31893">
        <v>0</v>
      </c>
      <c r="AH31893">
        <v>0</v>
      </c>
      <c r="AI31893">
        <v>0</v>
      </c>
      <c r="AJ31893">
        <v>0</v>
      </c>
      <c r="AK31893">
        <v>0</v>
      </c>
      <c r="AL31893">
        <v>0</v>
      </c>
      <c r="AM31893">
        <v>0</v>
      </c>
    </row>
    <row r="31894" spans="1:39" x14ac:dyDescent="0.45">
      <c r="A31894" t="s">
        <v>118257</v>
      </c>
      <c r="B31894" t="s">
        <v>118258</v>
      </c>
      <c r="C31894" t="s">
        <v>118259</v>
      </c>
      <c r="D31894" t="s">
        <v>118260</v>
      </c>
      <c r="E31894" t="s">
        <v>8309</v>
      </c>
      <c r="F31894" t="s">
        <v>5155</v>
      </c>
      <c r="G31894" t="s">
        <v>45</v>
      </c>
      <c r="H31894" t="s">
        <v>46</v>
      </c>
      <c r="I31894" t="s">
        <v>1234</v>
      </c>
      <c r="J31894" t="s">
        <v>1981</v>
      </c>
      <c r="K31894" t="s">
        <v>11777</v>
      </c>
      <c r="L31894">
        <v>2</v>
      </c>
      <c r="M31894" s="1">
        <v>38108</v>
      </c>
      <c r="N31894" s="2">
        <v>38108</v>
      </c>
      <c r="O31894" t="s">
        <v>965</v>
      </c>
      <c r="P31894">
        <v>2004</v>
      </c>
      <c r="Q31894" s="1">
        <v>40430</v>
      </c>
      <c r="R31894" s="1">
        <v>41451</v>
      </c>
      <c r="S31894">
        <v>0</v>
      </c>
      <c r="T31894">
        <v>7500000</v>
      </c>
      <c r="U31894">
        <v>0</v>
      </c>
      <c r="V31894">
        <v>0</v>
      </c>
      <c r="W31894">
        <v>0</v>
      </c>
      <c r="X31894">
        <v>0</v>
      </c>
      <c r="Y31894">
        <v>0</v>
      </c>
      <c r="Z31894">
        <v>0</v>
      </c>
      <c r="AA31894">
        <v>0</v>
      </c>
      <c r="AB31894">
        <v>0</v>
      </c>
      <c r="AC31894">
        <v>0</v>
      </c>
      <c r="AD31894">
        <v>0</v>
      </c>
      <c r="AE31894">
        <v>0</v>
      </c>
      <c r="AF31894">
        <v>0</v>
      </c>
      <c r="AG31894">
        <v>1500000</v>
      </c>
      <c r="AH31894">
        <v>0</v>
      </c>
      <c r="AI31894">
        <v>0</v>
      </c>
      <c r="AJ31894">
        <v>0</v>
      </c>
      <c r="AK31894">
        <v>0</v>
      </c>
      <c r="AL31894">
        <v>0</v>
      </c>
      <c r="AM31894">
        <v>0</v>
      </c>
    </row>
    <row r="31895" spans="1:39" x14ac:dyDescent="0.45">
      <c r="A31895" t="s">
        <v>118261</v>
      </c>
      <c r="B31895" t="s">
        <v>118262</v>
      </c>
      <c r="C31895" t="s">
        <v>118263</v>
      </c>
      <c r="D31895" t="s">
        <v>1474</v>
      </c>
      <c r="E31895" t="s">
        <v>1475</v>
      </c>
      <c r="F31895" t="s">
        <v>714</v>
      </c>
      <c r="G31895" t="s">
        <v>45</v>
      </c>
      <c r="H31895" t="s">
        <v>46</v>
      </c>
      <c r="I31895" t="s">
        <v>47</v>
      </c>
      <c r="J31895" t="s">
        <v>48</v>
      </c>
      <c r="K31895" t="s">
        <v>49</v>
      </c>
      <c r="L31895">
        <v>1</v>
      </c>
      <c r="M31895" s="1">
        <v>40519</v>
      </c>
      <c r="N31895" s="2">
        <v>40513</v>
      </c>
      <c r="O31895" t="s">
        <v>216</v>
      </c>
      <c r="P31895">
        <v>2010</v>
      </c>
      <c r="Q31895" s="1">
        <v>39903</v>
      </c>
      <c r="R31895" s="1">
        <v>39903</v>
      </c>
      <c r="S31895">
        <v>0</v>
      </c>
      <c r="T31895">
        <v>0</v>
      </c>
      <c r="U31895">
        <v>0</v>
      </c>
      <c r="V31895">
        <v>0</v>
      </c>
      <c r="W31895">
        <v>0</v>
      </c>
      <c r="X31895">
        <v>250000</v>
      </c>
      <c r="Y31895">
        <v>0</v>
      </c>
      <c r="Z31895">
        <v>0</v>
      </c>
      <c r="AA31895">
        <v>0</v>
      </c>
      <c r="AB31895">
        <v>0</v>
      </c>
      <c r="AC31895">
        <v>0</v>
      </c>
      <c r="AD31895">
        <v>0</v>
      </c>
      <c r="AE31895">
        <v>0</v>
      </c>
      <c r="AF31895">
        <v>0</v>
      </c>
      <c r="AG31895">
        <v>0</v>
      </c>
      <c r="AH31895">
        <v>0</v>
      </c>
      <c r="AI31895">
        <v>0</v>
      </c>
      <c r="AJ31895">
        <v>0</v>
      </c>
      <c r="AK31895">
        <v>0</v>
      </c>
      <c r="AL31895">
        <v>0</v>
      </c>
      <c r="AM31895">
        <v>0</v>
      </c>
    </row>
    <row r="31896" spans="1:39" x14ac:dyDescent="0.45">
      <c r="A31896" t="s">
        <v>118264</v>
      </c>
      <c r="B31896" t="s">
        <v>118265</v>
      </c>
      <c r="C31896" t="s">
        <v>118266</v>
      </c>
      <c r="D31896" t="s">
        <v>88</v>
      </c>
      <c r="E31896" t="s">
        <v>89</v>
      </c>
      <c r="F31896" t="s">
        <v>846</v>
      </c>
      <c r="G31896" t="s">
        <v>57</v>
      </c>
      <c r="L31896">
        <v>1</v>
      </c>
      <c r="Q31896" s="1">
        <v>41170</v>
      </c>
      <c r="R31896" s="1">
        <v>41170</v>
      </c>
      <c r="S31896">
        <v>1000000</v>
      </c>
      <c r="T31896">
        <v>0</v>
      </c>
      <c r="U31896">
        <v>0</v>
      </c>
      <c r="V31896">
        <v>0</v>
      </c>
      <c r="W31896">
        <v>0</v>
      </c>
      <c r="X31896">
        <v>0</v>
      </c>
      <c r="Y31896">
        <v>0</v>
      </c>
      <c r="Z31896">
        <v>0</v>
      </c>
      <c r="AA31896">
        <v>0</v>
      </c>
      <c r="AB31896">
        <v>0</v>
      </c>
      <c r="AC31896">
        <v>0</v>
      </c>
      <c r="AD31896">
        <v>0</v>
      </c>
      <c r="AE31896">
        <v>0</v>
      </c>
      <c r="AF31896">
        <v>0</v>
      </c>
      <c r="AG31896">
        <v>0</v>
      </c>
      <c r="AH31896">
        <v>0</v>
      </c>
      <c r="AI31896">
        <v>0</v>
      </c>
      <c r="AJ31896">
        <v>0</v>
      </c>
      <c r="AK31896">
        <v>0</v>
      </c>
      <c r="AL31896">
        <v>0</v>
      </c>
      <c r="AM31896">
        <v>0</v>
      </c>
    </row>
    <row r="31897" spans="1:39" x14ac:dyDescent="0.45">
      <c r="A31897" t="s">
        <v>118267</v>
      </c>
      <c r="B31897" t="s">
        <v>118268</v>
      </c>
      <c r="C31897" t="s">
        <v>118269</v>
      </c>
      <c r="D31897" t="s">
        <v>118270</v>
      </c>
      <c r="E31897" t="s">
        <v>3339</v>
      </c>
      <c r="F31897" t="s">
        <v>17396</v>
      </c>
      <c r="G31897" t="s">
        <v>57</v>
      </c>
      <c r="H31897" t="s">
        <v>46</v>
      </c>
      <c r="I31897" t="s">
        <v>47</v>
      </c>
      <c r="J31897" t="s">
        <v>48</v>
      </c>
      <c r="K31897" t="s">
        <v>49</v>
      </c>
      <c r="L31897">
        <v>3</v>
      </c>
      <c r="M31897" s="1">
        <v>40544</v>
      </c>
      <c r="N31897" s="2">
        <v>40544</v>
      </c>
      <c r="O31897" t="s">
        <v>528</v>
      </c>
      <c r="P31897">
        <v>2011</v>
      </c>
      <c r="Q31897" s="1">
        <v>40892</v>
      </c>
      <c r="R31897" s="1">
        <v>41716</v>
      </c>
      <c r="S31897">
        <v>1500000</v>
      </c>
      <c r="T31897">
        <v>33000000</v>
      </c>
      <c r="U31897">
        <v>0</v>
      </c>
      <c r="V31897">
        <v>0</v>
      </c>
      <c r="W31897">
        <v>0</v>
      </c>
      <c r="X31897">
        <v>0</v>
      </c>
      <c r="Y31897">
        <v>0</v>
      </c>
      <c r="Z31897">
        <v>0</v>
      </c>
      <c r="AA31897">
        <v>0</v>
      </c>
      <c r="AB31897">
        <v>0</v>
      </c>
      <c r="AC31897">
        <v>0</v>
      </c>
      <c r="AD31897">
        <v>0</v>
      </c>
      <c r="AE31897">
        <v>0</v>
      </c>
      <c r="AF31897">
        <v>9000000</v>
      </c>
      <c r="AG31897">
        <v>24000000</v>
      </c>
      <c r="AH31897">
        <v>0</v>
      </c>
      <c r="AI31897">
        <v>0</v>
      </c>
      <c r="AJ31897">
        <v>0</v>
      </c>
      <c r="AK31897">
        <v>0</v>
      </c>
      <c r="AL31897">
        <v>0</v>
      </c>
      <c r="AM31897">
        <v>0</v>
      </c>
    </row>
    <row r="31898" spans="1:39" x14ac:dyDescent="0.45">
      <c r="A31898" t="s">
        <v>118271</v>
      </c>
      <c r="B31898" t="s">
        <v>118272</v>
      </c>
      <c r="C31898" t="s">
        <v>118273</v>
      </c>
      <c r="F31898" t="s">
        <v>118274</v>
      </c>
      <c r="G31898" t="s">
        <v>57</v>
      </c>
      <c r="H31898" t="s">
        <v>46</v>
      </c>
      <c r="I31898" t="s">
        <v>58</v>
      </c>
      <c r="J31898" t="s">
        <v>198</v>
      </c>
      <c r="K31898" t="s">
        <v>833</v>
      </c>
      <c r="L31898">
        <v>1</v>
      </c>
      <c r="M31898" s="1">
        <v>37622</v>
      </c>
      <c r="N31898" s="2">
        <v>37622</v>
      </c>
      <c r="O31898" t="s">
        <v>854</v>
      </c>
      <c r="P31898">
        <v>2003</v>
      </c>
      <c r="Q31898" s="1">
        <v>40770</v>
      </c>
      <c r="R31898" s="1">
        <v>40770</v>
      </c>
      <c r="S31898">
        <v>0</v>
      </c>
      <c r="T31898">
        <v>0</v>
      </c>
      <c r="U31898">
        <v>0</v>
      </c>
      <c r="V31898">
        <v>0</v>
      </c>
      <c r="W31898">
        <v>0</v>
      </c>
      <c r="X31898">
        <v>4768655</v>
      </c>
      <c r="Y31898">
        <v>0</v>
      </c>
      <c r="Z31898">
        <v>0</v>
      </c>
      <c r="AA31898">
        <v>0</v>
      </c>
      <c r="AB31898">
        <v>0</v>
      </c>
      <c r="AC31898">
        <v>0</v>
      </c>
      <c r="AD31898">
        <v>0</v>
      </c>
      <c r="AE31898">
        <v>0</v>
      </c>
      <c r="AF31898">
        <v>0</v>
      </c>
      <c r="AG31898">
        <v>0</v>
      </c>
      <c r="AH31898">
        <v>0</v>
      </c>
      <c r="AI31898">
        <v>0</v>
      </c>
      <c r="AJ31898">
        <v>0</v>
      </c>
      <c r="AK31898">
        <v>0</v>
      </c>
      <c r="AL31898">
        <v>0</v>
      </c>
      <c r="AM31898">
        <v>0</v>
      </c>
    </row>
    <row r="31899" spans="1:39" x14ac:dyDescent="0.45">
      <c r="A31899" t="s">
        <v>118275</v>
      </c>
      <c r="B31899" t="s">
        <v>118276</v>
      </c>
      <c r="F31899" t="s">
        <v>4490</v>
      </c>
      <c r="G31899" t="s">
        <v>45</v>
      </c>
      <c r="H31899" t="s">
        <v>46</v>
      </c>
      <c r="I31899" t="s">
        <v>148</v>
      </c>
      <c r="J31899" t="s">
        <v>149</v>
      </c>
      <c r="K31899" t="s">
        <v>17870</v>
      </c>
      <c r="L31899">
        <v>2</v>
      </c>
      <c r="M31899" s="1">
        <v>36161</v>
      </c>
      <c r="N31899" s="2">
        <v>36161</v>
      </c>
      <c r="O31899" t="s">
        <v>1121</v>
      </c>
      <c r="P31899">
        <v>1999</v>
      </c>
      <c r="Q31899" s="1">
        <v>36892</v>
      </c>
      <c r="R31899" s="1">
        <v>37622</v>
      </c>
      <c r="S31899">
        <v>0</v>
      </c>
      <c r="T31899">
        <v>19500000</v>
      </c>
      <c r="U31899">
        <v>0</v>
      </c>
      <c r="V31899">
        <v>0</v>
      </c>
      <c r="W31899">
        <v>0</v>
      </c>
      <c r="X31899">
        <v>0</v>
      </c>
      <c r="Y31899">
        <v>0</v>
      </c>
      <c r="Z31899">
        <v>0</v>
      </c>
      <c r="AA31899">
        <v>0</v>
      </c>
      <c r="AB31899">
        <v>0</v>
      </c>
      <c r="AC31899">
        <v>0</v>
      </c>
      <c r="AD31899">
        <v>0</v>
      </c>
      <c r="AE31899">
        <v>0</v>
      </c>
      <c r="AF31899">
        <v>5500000</v>
      </c>
      <c r="AG31899">
        <v>14000000</v>
      </c>
      <c r="AH31899">
        <v>0</v>
      </c>
      <c r="AI31899">
        <v>0</v>
      </c>
      <c r="AJ31899">
        <v>0</v>
      </c>
      <c r="AK31899">
        <v>0</v>
      </c>
      <c r="AL31899">
        <v>0</v>
      </c>
      <c r="AM31899">
        <v>0</v>
      </c>
    </row>
    <row r="31900" spans="1:39" x14ac:dyDescent="0.45">
      <c r="A31900" t="s">
        <v>118277</v>
      </c>
      <c r="B31900" t="s">
        <v>118278</v>
      </c>
      <c r="C31900" t="s">
        <v>118279</v>
      </c>
      <c r="D31900" t="s">
        <v>1757</v>
      </c>
      <c r="E31900" t="s">
        <v>1758</v>
      </c>
      <c r="F31900" t="s">
        <v>118280</v>
      </c>
      <c r="G31900" t="s">
        <v>57</v>
      </c>
      <c r="H31900" t="s">
        <v>46</v>
      </c>
      <c r="I31900" t="s">
        <v>267</v>
      </c>
      <c r="J31900" t="s">
        <v>866</v>
      </c>
      <c r="K31900" t="s">
        <v>867</v>
      </c>
      <c r="L31900">
        <v>1</v>
      </c>
      <c r="M31900" s="1">
        <v>39083</v>
      </c>
      <c r="N31900" s="2">
        <v>39083</v>
      </c>
      <c r="O31900" t="s">
        <v>110</v>
      </c>
      <c r="P31900">
        <v>2007</v>
      </c>
      <c r="Q31900" s="1">
        <v>40015</v>
      </c>
      <c r="R31900" s="1">
        <v>40015</v>
      </c>
      <c r="S31900">
        <v>0</v>
      </c>
      <c r="T31900">
        <v>2985000</v>
      </c>
      <c r="U31900">
        <v>0</v>
      </c>
      <c r="V31900">
        <v>0</v>
      </c>
      <c r="W31900">
        <v>0</v>
      </c>
      <c r="X31900">
        <v>0</v>
      </c>
      <c r="Y31900">
        <v>0</v>
      </c>
      <c r="Z31900">
        <v>0</v>
      </c>
      <c r="AA31900">
        <v>0</v>
      </c>
      <c r="AB31900">
        <v>0</v>
      </c>
      <c r="AC31900">
        <v>0</v>
      </c>
      <c r="AD31900">
        <v>0</v>
      </c>
      <c r="AE31900">
        <v>0</v>
      </c>
      <c r="AF31900">
        <v>0</v>
      </c>
      <c r="AG31900">
        <v>0</v>
      </c>
      <c r="AH31900">
        <v>0</v>
      </c>
      <c r="AI31900">
        <v>0</v>
      </c>
      <c r="AJ31900">
        <v>0</v>
      </c>
      <c r="AK31900">
        <v>0</v>
      </c>
      <c r="AL31900">
        <v>0</v>
      </c>
      <c r="AM31900">
        <v>0</v>
      </c>
    </row>
    <row r="31901" spans="1:39" x14ac:dyDescent="0.45">
      <c r="A31901" t="s">
        <v>118281</v>
      </c>
      <c r="B31901" t="s">
        <v>118282</v>
      </c>
      <c r="C31901" t="s">
        <v>118283</v>
      </c>
      <c r="F31901" t="s">
        <v>114</v>
      </c>
      <c r="G31901" t="s">
        <v>57</v>
      </c>
      <c r="H31901" t="s">
        <v>192</v>
      </c>
      <c r="J31901" t="s">
        <v>193</v>
      </c>
      <c r="K31901" t="s">
        <v>193</v>
      </c>
      <c r="L31901">
        <v>1</v>
      </c>
      <c r="M31901" s="1">
        <v>41760</v>
      </c>
      <c r="N31901" s="2">
        <v>41760</v>
      </c>
      <c r="O31901" t="s">
        <v>1211</v>
      </c>
      <c r="P31901">
        <v>2014</v>
      </c>
      <c r="Q31901" s="1">
        <v>41890</v>
      </c>
      <c r="R31901" s="1">
        <v>41890</v>
      </c>
      <c r="S31901">
        <v>0</v>
      </c>
      <c r="T31901">
        <v>0</v>
      </c>
      <c r="U31901">
        <v>0</v>
      </c>
      <c r="V31901">
        <v>0</v>
      </c>
      <c r="W31901">
        <v>0</v>
      </c>
      <c r="X31901">
        <v>0</v>
      </c>
      <c r="Y31901">
        <v>0</v>
      </c>
      <c r="Z31901">
        <v>0</v>
      </c>
      <c r="AA31901">
        <v>0</v>
      </c>
      <c r="AB31901">
        <v>0</v>
      </c>
      <c r="AC31901">
        <v>0</v>
      </c>
      <c r="AD31901">
        <v>0</v>
      </c>
      <c r="AE31901">
        <v>0</v>
      </c>
      <c r="AF31901">
        <v>0</v>
      </c>
      <c r="AG31901">
        <v>0</v>
      </c>
      <c r="AH31901">
        <v>0</v>
      </c>
      <c r="AI31901">
        <v>0</v>
      </c>
      <c r="AJ31901">
        <v>0</v>
      </c>
      <c r="AK31901">
        <v>0</v>
      </c>
      <c r="AL31901">
        <v>0</v>
      </c>
      <c r="AM31901">
        <v>0</v>
      </c>
    </row>
    <row r="31902" spans="1:39" x14ac:dyDescent="0.45">
      <c r="A31902" t="s">
        <v>118284</v>
      </c>
      <c r="B31902" t="s">
        <v>118285</v>
      </c>
      <c r="C31902" t="s">
        <v>118286</v>
      </c>
      <c r="F31902" t="s">
        <v>1680</v>
      </c>
      <c r="G31902" t="s">
        <v>57</v>
      </c>
      <c r="H31902" t="s">
        <v>260</v>
      </c>
      <c r="I31902" t="s">
        <v>977</v>
      </c>
      <c r="J31902" t="s">
        <v>978</v>
      </c>
      <c r="K31902" t="s">
        <v>978</v>
      </c>
      <c r="L31902">
        <v>1</v>
      </c>
      <c r="M31902" s="1">
        <v>37257</v>
      </c>
      <c r="N31902" s="2">
        <v>37257</v>
      </c>
      <c r="O31902" t="s">
        <v>554</v>
      </c>
      <c r="P31902">
        <v>2002</v>
      </c>
      <c r="Q31902" s="1">
        <v>41446</v>
      </c>
      <c r="R31902" s="1">
        <v>41446</v>
      </c>
      <c r="S31902">
        <v>3500000</v>
      </c>
      <c r="T31902">
        <v>0</v>
      </c>
      <c r="U31902">
        <v>0</v>
      </c>
      <c r="V31902">
        <v>0</v>
      </c>
      <c r="W31902">
        <v>0</v>
      </c>
      <c r="X31902">
        <v>0</v>
      </c>
      <c r="Y31902">
        <v>0</v>
      </c>
      <c r="Z31902">
        <v>0</v>
      </c>
      <c r="AA31902">
        <v>0</v>
      </c>
      <c r="AB31902">
        <v>0</v>
      </c>
      <c r="AC31902">
        <v>0</v>
      </c>
      <c r="AD31902">
        <v>0</v>
      </c>
      <c r="AE31902">
        <v>0</v>
      </c>
      <c r="AF31902">
        <v>0</v>
      </c>
      <c r="AG31902">
        <v>0</v>
      </c>
      <c r="AH31902">
        <v>0</v>
      </c>
      <c r="AI31902">
        <v>0</v>
      </c>
      <c r="AJ31902">
        <v>0</v>
      </c>
      <c r="AK31902">
        <v>0</v>
      </c>
      <c r="AL31902">
        <v>0</v>
      </c>
      <c r="AM31902">
        <v>0</v>
      </c>
    </row>
    <row r="31903" spans="1:39" x14ac:dyDescent="0.45">
      <c r="A31903" t="s">
        <v>118287</v>
      </c>
      <c r="B31903" t="s">
        <v>118288</v>
      </c>
      <c r="C31903" t="s">
        <v>118289</v>
      </c>
      <c r="D31903" t="s">
        <v>118290</v>
      </c>
      <c r="E31903" t="s">
        <v>567</v>
      </c>
      <c r="F31903" t="s">
        <v>114</v>
      </c>
      <c r="G31903" t="s">
        <v>57</v>
      </c>
      <c r="H31903" t="s">
        <v>46</v>
      </c>
      <c r="I31903" t="s">
        <v>205</v>
      </c>
      <c r="J31903" t="s">
        <v>206</v>
      </c>
      <c r="K31903" t="s">
        <v>206</v>
      </c>
      <c r="L31903">
        <v>1</v>
      </c>
      <c r="Q31903" s="1">
        <v>41426</v>
      </c>
      <c r="R31903" s="1">
        <v>41426</v>
      </c>
      <c r="S31903">
        <v>0</v>
      </c>
      <c r="T31903">
        <v>0</v>
      </c>
      <c r="U31903">
        <v>0</v>
      </c>
      <c r="V31903">
        <v>0</v>
      </c>
      <c r="W31903">
        <v>0</v>
      </c>
      <c r="X31903">
        <v>0</v>
      </c>
      <c r="Y31903">
        <v>0</v>
      </c>
      <c r="Z31903">
        <v>0</v>
      </c>
      <c r="AA31903">
        <v>0</v>
      </c>
      <c r="AB31903">
        <v>0</v>
      </c>
      <c r="AC31903">
        <v>0</v>
      </c>
      <c r="AD31903">
        <v>0</v>
      </c>
      <c r="AE31903">
        <v>0</v>
      </c>
      <c r="AF31903">
        <v>0</v>
      </c>
      <c r="AG31903">
        <v>0</v>
      </c>
      <c r="AH31903">
        <v>0</v>
      </c>
      <c r="AI31903">
        <v>0</v>
      </c>
      <c r="AJ31903">
        <v>0</v>
      </c>
      <c r="AK31903">
        <v>0</v>
      </c>
      <c r="AL31903">
        <v>0</v>
      </c>
      <c r="AM31903">
        <v>0</v>
      </c>
    </row>
    <row r="31904" spans="1:39" x14ac:dyDescent="0.45">
      <c r="A31904" t="s">
        <v>118291</v>
      </c>
      <c r="B31904" t="s">
        <v>118292</v>
      </c>
      <c r="C31904" t="s">
        <v>118293</v>
      </c>
      <c r="D31904" t="s">
        <v>98</v>
      </c>
      <c r="E31904" t="s">
        <v>99</v>
      </c>
      <c r="F31904" t="s">
        <v>8862</v>
      </c>
      <c r="G31904" t="s">
        <v>45</v>
      </c>
      <c r="H31904" t="s">
        <v>46</v>
      </c>
      <c r="I31904" t="s">
        <v>58</v>
      </c>
      <c r="J31904" t="s">
        <v>198</v>
      </c>
      <c r="K31904" t="s">
        <v>199</v>
      </c>
      <c r="L31904">
        <v>1</v>
      </c>
      <c r="Q31904" s="1">
        <v>41187</v>
      </c>
      <c r="R31904" s="1">
        <v>41187</v>
      </c>
      <c r="S31904">
        <v>1100000</v>
      </c>
      <c r="T31904">
        <v>0</v>
      </c>
      <c r="U31904">
        <v>0</v>
      </c>
      <c r="V31904">
        <v>0</v>
      </c>
      <c r="W31904">
        <v>0</v>
      </c>
      <c r="X31904">
        <v>0</v>
      </c>
      <c r="Y31904">
        <v>0</v>
      </c>
      <c r="Z31904">
        <v>0</v>
      </c>
      <c r="AA31904">
        <v>0</v>
      </c>
      <c r="AB31904">
        <v>0</v>
      </c>
      <c r="AC31904">
        <v>0</v>
      </c>
      <c r="AD31904">
        <v>0</v>
      </c>
      <c r="AE31904">
        <v>0</v>
      </c>
      <c r="AF31904">
        <v>0</v>
      </c>
      <c r="AG31904">
        <v>0</v>
      </c>
      <c r="AH31904">
        <v>0</v>
      </c>
      <c r="AI31904">
        <v>0</v>
      </c>
      <c r="AJ31904">
        <v>0</v>
      </c>
      <c r="AK31904">
        <v>0</v>
      </c>
      <c r="AL31904">
        <v>0</v>
      </c>
      <c r="AM31904">
        <v>0</v>
      </c>
    </row>
    <row r="31905" spans="1:39" x14ac:dyDescent="0.45">
      <c r="A31905" t="s">
        <v>118294</v>
      </c>
      <c r="B31905" t="s">
        <v>118295</v>
      </c>
      <c r="C31905" t="s">
        <v>118296</v>
      </c>
      <c r="D31905" t="s">
        <v>118297</v>
      </c>
      <c r="E31905" t="s">
        <v>89</v>
      </c>
      <c r="F31905" t="s">
        <v>118298</v>
      </c>
      <c r="G31905" t="s">
        <v>57</v>
      </c>
      <c r="H31905" t="s">
        <v>74</v>
      </c>
      <c r="J31905" t="s">
        <v>75</v>
      </c>
      <c r="K31905" t="s">
        <v>75</v>
      </c>
      <c r="L31905">
        <v>1</v>
      </c>
      <c r="M31905" s="1">
        <v>40787</v>
      </c>
      <c r="N31905" s="2">
        <v>40787</v>
      </c>
      <c r="O31905" t="s">
        <v>250</v>
      </c>
      <c r="P31905">
        <v>2011</v>
      </c>
      <c r="Q31905" s="1">
        <v>41830</v>
      </c>
      <c r="R31905" s="1">
        <v>41830</v>
      </c>
      <c r="S31905">
        <v>0</v>
      </c>
      <c r="T31905">
        <v>3427846</v>
      </c>
      <c r="U31905">
        <v>0</v>
      </c>
      <c r="V31905">
        <v>0</v>
      </c>
      <c r="W31905">
        <v>0</v>
      </c>
      <c r="X31905">
        <v>0</v>
      </c>
      <c r="Y31905">
        <v>0</v>
      </c>
      <c r="Z31905">
        <v>0</v>
      </c>
      <c r="AA31905">
        <v>0</v>
      </c>
      <c r="AB31905">
        <v>0</v>
      </c>
      <c r="AC31905">
        <v>0</v>
      </c>
      <c r="AD31905">
        <v>0</v>
      </c>
      <c r="AE31905">
        <v>0</v>
      </c>
      <c r="AF31905">
        <v>3427846</v>
      </c>
      <c r="AG31905">
        <v>0</v>
      </c>
      <c r="AH31905">
        <v>0</v>
      </c>
      <c r="AI31905">
        <v>0</v>
      </c>
      <c r="AJ31905">
        <v>0</v>
      </c>
      <c r="AK31905">
        <v>0</v>
      </c>
      <c r="AL31905">
        <v>0</v>
      </c>
      <c r="AM31905">
        <v>0</v>
      </c>
    </row>
    <row r="31906" spans="1:39" x14ac:dyDescent="0.45">
      <c r="A31906" t="s">
        <v>118299</v>
      </c>
      <c r="B31906" t="s">
        <v>118300</v>
      </c>
      <c r="C31906" t="s">
        <v>118301</v>
      </c>
      <c r="D31906" t="s">
        <v>118302</v>
      </c>
      <c r="E31906" t="s">
        <v>2150</v>
      </c>
      <c r="F31906" t="s">
        <v>553</v>
      </c>
      <c r="G31906" t="s">
        <v>57</v>
      </c>
      <c r="H31906" t="s">
        <v>192</v>
      </c>
      <c r="J31906" t="s">
        <v>4100</v>
      </c>
      <c r="K31906" t="s">
        <v>7231</v>
      </c>
      <c r="L31906">
        <v>1</v>
      </c>
      <c r="M31906" s="1">
        <v>35796</v>
      </c>
      <c r="N31906" s="2">
        <v>35796</v>
      </c>
      <c r="O31906" t="s">
        <v>709</v>
      </c>
      <c r="P31906">
        <v>1998</v>
      </c>
      <c r="Q31906" s="1">
        <v>38673</v>
      </c>
      <c r="R31906" s="1">
        <v>38673</v>
      </c>
      <c r="S31906">
        <v>0</v>
      </c>
      <c r="T31906">
        <v>30000000</v>
      </c>
      <c r="U31906">
        <v>0</v>
      </c>
      <c r="V31906">
        <v>0</v>
      </c>
      <c r="W31906">
        <v>0</v>
      </c>
      <c r="X31906">
        <v>0</v>
      </c>
      <c r="Y31906">
        <v>0</v>
      </c>
      <c r="Z31906">
        <v>0</v>
      </c>
      <c r="AA31906">
        <v>0</v>
      </c>
      <c r="AB31906">
        <v>0</v>
      </c>
      <c r="AC31906">
        <v>0</v>
      </c>
      <c r="AD31906">
        <v>0</v>
      </c>
      <c r="AE31906">
        <v>0</v>
      </c>
      <c r="AF31906">
        <v>0</v>
      </c>
      <c r="AG31906">
        <v>0</v>
      </c>
      <c r="AH31906">
        <v>0</v>
      </c>
      <c r="AI31906">
        <v>0</v>
      </c>
      <c r="AJ31906">
        <v>0</v>
      </c>
      <c r="AK31906">
        <v>0</v>
      </c>
      <c r="AL31906">
        <v>0</v>
      </c>
      <c r="AM31906">
        <v>0</v>
      </c>
    </row>
    <row r="31907" spans="1:39" x14ac:dyDescent="0.45">
      <c r="A31907" t="s">
        <v>118303</v>
      </c>
      <c r="B31907" t="s">
        <v>118304</v>
      </c>
      <c r="C31907" t="s">
        <v>118305</v>
      </c>
      <c r="D31907" t="s">
        <v>118306</v>
      </c>
      <c r="E31907" t="s">
        <v>343</v>
      </c>
      <c r="F31907" t="s">
        <v>118307</v>
      </c>
      <c r="G31907" t="s">
        <v>57</v>
      </c>
      <c r="H31907" t="s">
        <v>379</v>
      </c>
      <c r="J31907" t="s">
        <v>1200</v>
      </c>
      <c r="K31907" t="s">
        <v>6598</v>
      </c>
      <c r="L31907">
        <v>1</v>
      </c>
      <c r="M31907" s="1">
        <v>41183</v>
      </c>
      <c r="N31907" s="2">
        <v>41183</v>
      </c>
      <c r="O31907" t="s">
        <v>67</v>
      </c>
      <c r="P31907">
        <v>2012</v>
      </c>
      <c r="Q31907" s="1">
        <v>41193</v>
      </c>
      <c r="R31907" s="1">
        <v>41193</v>
      </c>
      <c r="S31907">
        <v>154658</v>
      </c>
      <c r="T31907">
        <v>0</v>
      </c>
      <c r="U31907">
        <v>0</v>
      </c>
      <c r="V31907">
        <v>0</v>
      </c>
      <c r="W31907">
        <v>0</v>
      </c>
      <c r="X31907">
        <v>0</v>
      </c>
      <c r="Y31907">
        <v>0</v>
      </c>
      <c r="Z31907">
        <v>0</v>
      </c>
      <c r="AA31907">
        <v>0</v>
      </c>
      <c r="AB31907">
        <v>0</v>
      </c>
      <c r="AC31907">
        <v>0</v>
      </c>
      <c r="AD31907">
        <v>0</v>
      </c>
      <c r="AE31907">
        <v>0</v>
      </c>
      <c r="AF31907">
        <v>0</v>
      </c>
      <c r="AG31907">
        <v>0</v>
      </c>
      <c r="AH31907">
        <v>0</v>
      </c>
      <c r="AI31907">
        <v>0</v>
      </c>
      <c r="AJ31907">
        <v>0</v>
      </c>
      <c r="AK31907">
        <v>0</v>
      </c>
      <c r="AL31907">
        <v>0</v>
      </c>
      <c r="AM31907">
        <v>0</v>
      </c>
    </row>
    <row r="31908" spans="1:39" x14ac:dyDescent="0.45">
      <c r="A31908" t="s">
        <v>118308</v>
      </c>
      <c r="B31908" t="s">
        <v>118309</v>
      </c>
      <c r="C31908" t="s">
        <v>118310</v>
      </c>
      <c r="D31908" t="s">
        <v>448</v>
      </c>
      <c r="E31908" t="s">
        <v>449</v>
      </c>
      <c r="F31908" t="s">
        <v>457</v>
      </c>
      <c r="G31908" t="s">
        <v>57</v>
      </c>
      <c r="H31908" t="s">
        <v>46</v>
      </c>
      <c r="I31908" t="s">
        <v>58</v>
      </c>
      <c r="J31908" t="s">
        <v>198</v>
      </c>
      <c r="K31908" t="s">
        <v>199</v>
      </c>
      <c r="L31908">
        <v>1</v>
      </c>
      <c r="M31908" s="1">
        <v>38718</v>
      </c>
      <c r="N31908" s="2">
        <v>38718</v>
      </c>
      <c r="O31908" t="s">
        <v>430</v>
      </c>
      <c r="P31908">
        <v>2006</v>
      </c>
      <c r="Q31908" s="1">
        <v>39173</v>
      </c>
      <c r="R31908" s="1">
        <v>39173</v>
      </c>
      <c r="S31908">
        <v>0</v>
      </c>
      <c r="T31908">
        <v>2500000</v>
      </c>
      <c r="U31908">
        <v>0</v>
      </c>
      <c r="V31908">
        <v>0</v>
      </c>
      <c r="W31908">
        <v>0</v>
      </c>
      <c r="X31908">
        <v>0</v>
      </c>
      <c r="Y31908">
        <v>0</v>
      </c>
      <c r="Z31908">
        <v>0</v>
      </c>
      <c r="AA31908">
        <v>0</v>
      </c>
      <c r="AB31908">
        <v>0</v>
      </c>
      <c r="AC31908">
        <v>0</v>
      </c>
      <c r="AD31908">
        <v>0</v>
      </c>
      <c r="AE31908">
        <v>0</v>
      </c>
      <c r="AF31908">
        <v>2500000</v>
      </c>
      <c r="AG31908">
        <v>0</v>
      </c>
      <c r="AH31908">
        <v>0</v>
      </c>
      <c r="AI31908">
        <v>0</v>
      </c>
      <c r="AJ31908">
        <v>0</v>
      </c>
      <c r="AK31908">
        <v>0</v>
      </c>
      <c r="AL31908">
        <v>0</v>
      </c>
      <c r="AM31908">
        <v>0</v>
      </c>
    </row>
    <row r="31909" spans="1:39" x14ac:dyDescent="0.45">
      <c r="A31909" t="s">
        <v>118311</v>
      </c>
      <c r="B31909" t="s">
        <v>118312</v>
      </c>
      <c r="C31909" t="s">
        <v>118313</v>
      </c>
      <c r="D31909" t="s">
        <v>118314</v>
      </c>
      <c r="E31909" t="s">
        <v>6597</v>
      </c>
      <c r="F31909" t="s">
        <v>26917</v>
      </c>
      <c r="G31909" t="s">
        <v>45</v>
      </c>
      <c r="H31909" t="s">
        <v>46</v>
      </c>
      <c r="I31909" t="s">
        <v>58</v>
      </c>
      <c r="J31909" t="s">
        <v>59</v>
      </c>
      <c r="K31909" t="s">
        <v>4538</v>
      </c>
      <c r="L31909">
        <v>3</v>
      </c>
      <c r="M31909" s="1">
        <v>39083</v>
      </c>
      <c r="N31909" s="2">
        <v>39083</v>
      </c>
      <c r="O31909" t="s">
        <v>110</v>
      </c>
      <c r="P31909">
        <v>2007</v>
      </c>
      <c r="Q31909" s="1">
        <v>39638</v>
      </c>
      <c r="R31909" s="1">
        <v>40561</v>
      </c>
      <c r="S31909">
        <v>0</v>
      </c>
      <c r="T31909">
        <v>30600000</v>
      </c>
      <c r="U31909">
        <v>0</v>
      </c>
      <c r="V31909">
        <v>0</v>
      </c>
      <c r="W31909">
        <v>0</v>
      </c>
      <c r="X31909">
        <v>0</v>
      </c>
      <c r="Y31909">
        <v>0</v>
      </c>
      <c r="Z31909">
        <v>0</v>
      </c>
      <c r="AA31909">
        <v>0</v>
      </c>
      <c r="AB31909">
        <v>0</v>
      </c>
      <c r="AC31909">
        <v>0</v>
      </c>
      <c r="AD31909">
        <v>0</v>
      </c>
      <c r="AE31909">
        <v>0</v>
      </c>
      <c r="AF31909">
        <v>15600000</v>
      </c>
      <c r="AG31909">
        <v>0</v>
      </c>
      <c r="AH31909">
        <v>6000000</v>
      </c>
      <c r="AI31909">
        <v>9000000</v>
      </c>
      <c r="AJ31909">
        <v>0</v>
      </c>
      <c r="AK31909">
        <v>0</v>
      </c>
      <c r="AL31909">
        <v>0</v>
      </c>
      <c r="AM31909">
        <v>0</v>
      </c>
    </row>
    <row r="31910" spans="1:39" x14ac:dyDescent="0.45">
      <c r="A31910" t="s">
        <v>118315</v>
      </c>
      <c r="B31910" t="s">
        <v>118316</v>
      </c>
      <c r="C31910" t="s">
        <v>118317</v>
      </c>
      <c r="D31910" t="s">
        <v>161</v>
      </c>
      <c r="E31910" t="s">
        <v>162</v>
      </c>
      <c r="F31910" t="s">
        <v>757</v>
      </c>
      <c r="G31910" t="s">
        <v>57</v>
      </c>
      <c r="H31910" t="s">
        <v>214</v>
      </c>
      <c r="J31910" t="s">
        <v>4136</v>
      </c>
      <c r="K31910" t="s">
        <v>118318</v>
      </c>
      <c r="L31910">
        <v>1</v>
      </c>
      <c r="M31910" s="1">
        <v>39448</v>
      </c>
      <c r="N31910" s="2">
        <v>39448</v>
      </c>
      <c r="O31910" t="s">
        <v>181</v>
      </c>
      <c r="P31910">
        <v>2008</v>
      </c>
      <c r="Q31910" s="1">
        <v>41520</v>
      </c>
      <c r="R31910" s="1">
        <v>41520</v>
      </c>
      <c r="S31910">
        <v>600000</v>
      </c>
      <c r="T31910">
        <v>0</v>
      </c>
      <c r="U31910">
        <v>0</v>
      </c>
      <c r="V31910">
        <v>0</v>
      </c>
      <c r="W31910">
        <v>0</v>
      </c>
      <c r="X31910">
        <v>0</v>
      </c>
      <c r="Y31910">
        <v>0</v>
      </c>
      <c r="Z31910">
        <v>0</v>
      </c>
      <c r="AA31910">
        <v>0</v>
      </c>
      <c r="AB31910">
        <v>0</v>
      </c>
      <c r="AC31910">
        <v>0</v>
      </c>
      <c r="AD31910">
        <v>0</v>
      </c>
      <c r="AE31910">
        <v>0</v>
      </c>
      <c r="AF31910">
        <v>0</v>
      </c>
      <c r="AG31910">
        <v>0</v>
      </c>
      <c r="AH31910">
        <v>0</v>
      </c>
      <c r="AI31910">
        <v>0</v>
      </c>
      <c r="AJ31910">
        <v>0</v>
      </c>
      <c r="AK31910">
        <v>0</v>
      </c>
      <c r="AL31910">
        <v>0</v>
      </c>
      <c r="AM31910">
        <v>0</v>
      </c>
    </row>
    <row r="31911" spans="1:39" x14ac:dyDescent="0.45">
      <c r="A31911" t="s">
        <v>118319</v>
      </c>
      <c r="B31911" t="s">
        <v>118320</v>
      </c>
      <c r="C31911" t="s">
        <v>118321</v>
      </c>
      <c r="D31911" t="s">
        <v>228</v>
      </c>
      <c r="E31911" t="s">
        <v>229</v>
      </c>
      <c r="F31911" t="s">
        <v>114</v>
      </c>
      <c r="G31911" t="s">
        <v>57</v>
      </c>
      <c r="H31911" t="s">
        <v>74</v>
      </c>
      <c r="J31911" t="s">
        <v>2971</v>
      </c>
      <c r="L31911">
        <v>1</v>
      </c>
      <c r="M31911" s="1">
        <v>29952</v>
      </c>
      <c r="N31911" s="2">
        <v>29952</v>
      </c>
      <c r="O31911" t="s">
        <v>10363</v>
      </c>
      <c r="P31911">
        <v>1982</v>
      </c>
      <c r="Q31911" s="1">
        <v>38777</v>
      </c>
      <c r="R31911" s="1">
        <v>38777</v>
      </c>
      <c r="S31911">
        <v>0</v>
      </c>
      <c r="T31911">
        <v>0</v>
      </c>
      <c r="U31911">
        <v>0</v>
      </c>
      <c r="V31911">
        <v>0</v>
      </c>
      <c r="W31911">
        <v>0</v>
      </c>
      <c r="X31911">
        <v>0</v>
      </c>
      <c r="Y31911">
        <v>0</v>
      </c>
      <c r="Z31911">
        <v>0</v>
      </c>
      <c r="AA31911">
        <v>0</v>
      </c>
      <c r="AB31911">
        <v>0</v>
      </c>
      <c r="AC31911">
        <v>0</v>
      </c>
      <c r="AD31911">
        <v>0</v>
      </c>
      <c r="AE31911">
        <v>0</v>
      </c>
      <c r="AF31911">
        <v>0</v>
      </c>
      <c r="AG31911">
        <v>0</v>
      </c>
      <c r="AH31911">
        <v>0</v>
      </c>
      <c r="AI31911">
        <v>0</v>
      </c>
      <c r="AJ31911">
        <v>0</v>
      </c>
      <c r="AK31911">
        <v>0</v>
      </c>
      <c r="AL31911">
        <v>0</v>
      </c>
      <c r="AM31911">
        <v>0</v>
      </c>
    </row>
    <row r="31912" spans="1:39" x14ac:dyDescent="0.45">
      <c r="A31912" t="s">
        <v>118322</v>
      </c>
      <c r="B31912" t="s">
        <v>118323</v>
      </c>
      <c r="C31912" t="s">
        <v>118324</v>
      </c>
      <c r="D31912" t="s">
        <v>118325</v>
      </c>
      <c r="E31912" t="s">
        <v>248</v>
      </c>
      <c r="F31912" s="3">
        <v>28000</v>
      </c>
      <c r="G31912" t="s">
        <v>57</v>
      </c>
      <c r="L31912">
        <v>1</v>
      </c>
      <c r="M31912" s="1">
        <v>41609</v>
      </c>
      <c r="N31912" s="2">
        <v>41609</v>
      </c>
      <c r="O31912" t="s">
        <v>157</v>
      </c>
      <c r="P31912">
        <v>2013</v>
      </c>
      <c r="Q31912" s="1">
        <v>41689</v>
      </c>
      <c r="R31912" s="1">
        <v>41689</v>
      </c>
      <c r="S31912">
        <v>28000</v>
      </c>
      <c r="T31912">
        <v>0</v>
      </c>
      <c r="U31912">
        <v>0</v>
      </c>
      <c r="V31912">
        <v>0</v>
      </c>
      <c r="W31912">
        <v>0</v>
      </c>
      <c r="X31912">
        <v>0</v>
      </c>
      <c r="Y31912">
        <v>0</v>
      </c>
      <c r="Z31912">
        <v>0</v>
      </c>
      <c r="AA31912">
        <v>0</v>
      </c>
      <c r="AB31912">
        <v>0</v>
      </c>
      <c r="AC31912">
        <v>0</v>
      </c>
      <c r="AD31912">
        <v>0</v>
      </c>
      <c r="AE31912">
        <v>0</v>
      </c>
      <c r="AF31912">
        <v>0</v>
      </c>
      <c r="AG31912">
        <v>0</v>
      </c>
      <c r="AH31912">
        <v>0</v>
      </c>
      <c r="AI31912">
        <v>0</v>
      </c>
      <c r="AJ31912">
        <v>0</v>
      </c>
      <c r="AK31912">
        <v>0</v>
      </c>
      <c r="AL31912">
        <v>0</v>
      </c>
      <c r="AM31912">
        <v>0</v>
      </c>
    </row>
    <row r="31913" spans="1:39" x14ac:dyDescent="0.45">
      <c r="A31913" t="s">
        <v>118326</v>
      </c>
      <c r="B31913" t="s">
        <v>118327</v>
      </c>
      <c r="C31913" t="s">
        <v>118328</v>
      </c>
      <c r="D31913" t="s">
        <v>13833</v>
      </c>
      <c r="E31913" t="s">
        <v>99</v>
      </c>
      <c r="F31913" t="s">
        <v>114</v>
      </c>
      <c r="G31913" t="s">
        <v>57</v>
      </c>
      <c r="H31913" t="s">
        <v>74</v>
      </c>
      <c r="J31913" t="s">
        <v>75</v>
      </c>
      <c r="K31913" t="s">
        <v>75</v>
      </c>
      <c r="L31913">
        <v>1</v>
      </c>
      <c r="M31913" s="1">
        <v>38353</v>
      </c>
      <c r="N31913" s="2">
        <v>38353</v>
      </c>
      <c r="O31913" t="s">
        <v>464</v>
      </c>
      <c r="P31913">
        <v>2005</v>
      </c>
      <c r="Q31913" s="1">
        <v>40210</v>
      </c>
      <c r="R31913" s="1">
        <v>40210</v>
      </c>
      <c r="S31913">
        <v>0</v>
      </c>
      <c r="T31913">
        <v>0</v>
      </c>
      <c r="U31913">
        <v>0</v>
      </c>
      <c r="V31913">
        <v>0</v>
      </c>
      <c r="W31913">
        <v>0</v>
      </c>
      <c r="X31913">
        <v>0</v>
      </c>
      <c r="Y31913">
        <v>0</v>
      </c>
      <c r="Z31913">
        <v>0</v>
      </c>
      <c r="AA31913">
        <v>0</v>
      </c>
      <c r="AB31913">
        <v>0</v>
      </c>
      <c r="AC31913">
        <v>0</v>
      </c>
      <c r="AD31913">
        <v>0</v>
      </c>
      <c r="AE31913">
        <v>0</v>
      </c>
      <c r="AF31913">
        <v>0</v>
      </c>
      <c r="AG31913">
        <v>0</v>
      </c>
      <c r="AH31913">
        <v>0</v>
      </c>
      <c r="AI31913">
        <v>0</v>
      </c>
      <c r="AJ31913">
        <v>0</v>
      </c>
      <c r="AK31913">
        <v>0</v>
      </c>
      <c r="AL31913">
        <v>0</v>
      </c>
      <c r="AM31913">
        <v>0</v>
      </c>
    </row>
    <row r="31914" spans="1:39" x14ac:dyDescent="0.45">
      <c r="A31914" t="s">
        <v>118329</v>
      </c>
      <c r="B31914" t="s">
        <v>118330</v>
      </c>
      <c r="C31914" t="s">
        <v>118331</v>
      </c>
      <c r="D31914" t="s">
        <v>118332</v>
      </c>
      <c r="E31914" t="s">
        <v>128</v>
      </c>
      <c r="F31914" s="3">
        <v>40000</v>
      </c>
      <c r="G31914" t="s">
        <v>57</v>
      </c>
      <c r="H31914" t="s">
        <v>46</v>
      </c>
      <c r="I31914" t="s">
        <v>58</v>
      </c>
      <c r="J31914" t="s">
        <v>198</v>
      </c>
      <c r="K31914" t="s">
        <v>199</v>
      </c>
      <c r="L31914">
        <v>1</v>
      </c>
      <c r="M31914" s="1">
        <v>40575</v>
      </c>
      <c r="N31914" s="2">
        <v>40575</v>
      </c>
      <c r="O31914" t="s">
        <v>528</v>
      </c>
      <c r="P31914">
        <v>2011</v>
      </c>
      <c r="Q31914" s="1">
        <v>40949</v>
      </c>
      <c r="R31914" s="1">
        <v>40949</v>
      </c>
      <c r="S31914">
        <v>40000</v>
      </c>
      <c r="T31914">
        <v>0</v>
      </c>
      <c r="U31914">
        <v>0</v>
      </c>
      <c r="V31914">
        <v>0</v>
      </c>
      <c r="W31914">
        <v>0</v>
      </c>
      <c r="X31914">
        <v>0</v>
      </c>
      <c r="Y31914">
        <v>0</v>
      </c>
      <c r="Z31914">
        <v>0</v>
      </c>
      <c r="AA31914">
        <v>0</v>
      </c>
      <c r="AB31914">
        <v>0</v>
      </c>
      <c r="AC31914">
        <v>0</v>
      </c>
      <c r="AD31914">
        <v>0</v>
      </c>
      <c r="AE31914">
        <v>0</v>
      </c>
      <c r="AF31914">
        <v>0</v>
      </c>
      <c r="AG31914">
        <v>0</v>
      </c>
      <c r="AH31914">
        <v>0</v>
      </c>
      <c r="AI31914">
        <v>0</v>
      </c>
      <c r="AJ31914">
        <v>0</v>
      </c>
      <c r="AK31914">
        <v>0</v>
      </c>
      <c r="AL31914">
        <v>0</v>
      </c>
      <c r="AM31914">
        <v>0</v>
      </c>
    </row>
    <row r="31915" spans="1:39" x14ac:dyDescent="0.45">
      <c r="A31915" t="s">
        <v>118333</v>
      </c>
      <c r="B31915" t="s">
        <v>118334</v>
      </c>
      <c r="C31915" t="s">
        <v>118335</v>
      </c>
      <c r="D31915" t="s">
        <v>118336</v>
      </c>
      <c r="E31915" t="s">
        <v>12163</v>
      </c>
      <c r="F31915" t="s">
        <v>20474</v>
      </c>
      <c r="G31915" t="s">
        <v>57</v>
      </c>
      <c r="H31915" t="s">
        <v>46</v>
      </c>
      <c r="I31915" t="s">
        <v>299</v>
      </c>
      <c r="J31915" t="s">
        <v>300</v>
      </c>
      <c r="K31915" t="s">
        <v>2131</v>
      </c>
      <c r="L31915">
        <v>4</v>
      </c>
      <c r="M31915" s="1">
        <v>38718</v>
      </c>
      <c r="N31915" s="2">
        <v>38718</v>
      </c>
      <c r="O31915" t="s">
        <v>430</v>
      </c>
      <c r="P31915">
        <v>2006</v>
      </c>
      <c r="Q31915" s="1">
        <v>39143</v>
      </c>
      <c r="R31915" s="1">
        <v>41765</v>
      </c>
      <c r="S31915">
        <v>0</v>
      </c>
      <c r="T31915">
        <v>48600000</v>
      </c>
      <c r="U31915">
        <v>0</v>
      </c>
      <c r="V31915">
        <v>0</v>
      </c>
      <c r="W31915">
        <v>0</v>
      </c>
      <c r="X31915">
        <v>0</v>
      </c>
      <c r="Y31915">
        <v>0</v>
      </c>
      <c r="Z31915">
        <v>0</v>
      </c>
      <c r="AA31915">
        <v>0</v>
      </c>
      <c r="AB31915">
        <v>0</v>
      </c>
      <c r="AC31915">
        <v>0</v>
      </c>
      <c r="AD31915">
        <v>0</v>
      </c>
      <c r="AE31915">
        <v>0</v>
      </c>
      <c r="AF31915">
        <v>6600000</v>
      </c>
      <c r="AG31915">
        <v>7000000</v>
      </c>
      <c r="AH31915">
        <v>15000000</v>
      </c>
      <c r="AI31915">
        <v>20000000</v>
      </c>
      <c r="AJ31915">
        <v>0</v>
      </c>
      <c r="AK31915">
        <v>0</v>
      </c>
      <c r="AL31915">
        <v>0</v>
      </c>
      <c r="AM31915">
        <v>0</v>
      </c>
    </row>
    <row r="31916" spans="1:39" x14ac:dyDescent="0.45">
      <c r="A31916" t="s">
        <v>118337</v>
      </c>
      <c r="B31916" t="s">
        <v>118338</v>
      </c>
      <c r="C31916" t="s">
        <v>118339</v>
      </c>
      <c r="F31916" t="s">
        <v>114</v>
      </c>
      <c r="G31916" t="s">
        <v>57</v>
      </c>
      <c r="H31916" t="s">
        <v>46</v>
      </c>
      <c r="I31916" t="s">
        <v>91</v>
      </c>
      <c r="J31916" t="s">
        <v>602</v>
      </c>
      <c r="K31916" t="s">
        <v>5279</v>
      </c>
      <c r="L31916">
        <v>1</v>
      </c>
      <c r="M31916" s="1">
        <v>41339</v>
      </c>
      <c r="N31916" s="2">
        <v>41334</v>
      </c>
      <c r="O31916" t="s">
        <v>164</v>
      </c>
      <c r="P31916">
        <v>2013</v>
      </c>
      <c r="Q31916" s="1">
        <v>41276</v>
      </c>
      <c r="R31916" s="1">
        <v>41276</v>
      </c>
      <c r="S31916">
        <v>0</v>
      </c>
      <c r="T31916">
        <v>0</v>
      </c>
      <c r="U31916">
        <v>0</v>
      </c>
      <c r="V31916">
        <v>0</v>
      </c>
      <c r="W31916">
        <v>0</v>
      </c>
      <c r="X31916">
        <v>0</v>
      </c>
      <c r="Y31916">
        <v>0</v>
      </c>
      <c r="Z31916">
        <v>0</v>
      </c>
      <c r="AA31916">
        <v>0</v>
      </c>
      <c r="AB31916">
        <v>0</v>
      </c>
      <c r="AC31916">
        <v>0</v>
      </c>
      <c r="AD31916">
        <v>0</v>
      </c>
      <c r="AE31916">
        <v>0</v>
      </c>
      <c r="AF31916">
        <v>0</v>
      </c>
      <c r="AG31916">
        <v>0</v>
      </c>
      <c r="AH31916">
        <v>0</v>
      </c>
      <c r="AI31916">
        <v>0</v>
      </c>
      <c r="AJ31916">
        <v>0</v>
      </c>
      <c r="AK31916">
        <v>0</v>
      </c>
      <c r="AL31916">
        <v>0</v>
      </c>
      <c r="AM31916">
        <v>0</v>
      </c>
    </row>
    <row r="31917" spans="1:39" x14ac:dyDescent="0.45">
      <c r="A31917" t="s">
        <v>118340</v>
      </c>
      <c r="B31917" t="s">
        <v>118341</v>
      </c>
      <c r="C31917" t="s">
        <v>118342</v>
      </c>
      <c r="D31917" t="s">
        <v>118343</v>
      </c>
      <c r="E31917" t="s">
        <v>128</v>
      </c>
      <c r="F31917" t="s">
        <v>2549</v>
      </c>
      <c r="G31917" t="s">
        <v>57</v>
      </c>
      <c r="H31917" t="s">
        <v>46</v>
      </c>
      <c r="I31917" t="s">
        <v>648</v>
      </c>
      <c r="J31917" t="s">
        <v>649</v>
      </c>
      <c r="K31917" t="s">
        <v>649</v>
      </c>
      <c r="L31917">
        <v>1</v>
      </c>
      <c r="M31917" s="1">
        <v>40634</v>
      </c>
      <c r="N31917" s="2">
        <v>40634</v>
      </c>
      <c r="O31917" t="s">
        <v>76</v>
      </c>
      <c r="P31917">
        <v>2011</v>
      </c>
      <c r="Q31917" s="1">
        <v>41101</v>
      </c>
      <c r="R31917" s="1">
        <v>41101</v>
      </c>
      <c r="S31917">
        <v>350000</v>
      </c>
      <c r="T31917">
        <v>0</v>
      </c>
      <c r="U31917">
        <v>0</v>
      </c>
      <c r="V31917">
        <v>0</v>
      </c>
      <c r="W31917">
        <v>0</v>
      </c>
      <c r="X31917">
        <v>0</v>
      </c>
      <c r="Y31917">
        <v>0</v>
      </c>
      <c r="Z31917">
        <v>0</v>
      </c>
      <c r="AA31917">
        <v>0</v>
      </c>
      <c r="AB31917">
        <v>0</v>
      </c>
      <c r="AC31917">
        <v>0</v>
      </c>
      <c r="AD31917">
        <v>0</v>
      </c>
      <c r="AE31917">
        <v>0</v>
      </c>
      <c r="AF31917">
        <v>0</v>
      </c>
      <c r="AG31917">
        <v>0</v>
      </c>
      <c r="AH31917">
        <v>0</v>
      </c>
      <c r="AI31917">
        <v>0</v>
      </c>
      <c r="AJ31917">
        <v>0</v>
      </c>
      <c r="AK31917">
        <v>0</v>
      </c>
      <c r="AL31917">
        <v>0</v>
      </c>
      <c r="AM31917">
        <v>0</v>
      </c>
    </row>
    <row r="31918" spans="1:39" x14ac:dyDescent="0.45">
      <c r="A31918" t="s">
        <v>118344</v>
      </c>
      <c r="B31918" t="s">
        <v>118345</v>
      </c>
      <c r="C31918" t="s">
        <v>118346</v>
      </c>
      <c r="D31918" t="s">
        <v>88</v>
      </c>
      <c r="E31918" t="s">
        <v>89</v>
      </c>
      <c r="F31918" t="s">
        <v>118347</v>
      </c>
      <c r="G31918" t="s">
        <v>57</v>
      </c>
      <c r="H31918" t="s">
        <v>46</v>
      </c>
      <c r="I31918" t="s">
        <v>1298</v>
      </c>
      <c r="J31918" t="s">
        <v>1299</v>
      </c>
      <c r="K31918" t="s">
        <v>26769</v>
      </c>
      <c r="L31918">
        <v>2</v>
      </c>
      <c r="M31918" s="1">
        <v>39083</v>
      </c>
      <c r="N31918" s="2">
        <v>39083</v>
      </c>
      <c r="O31918" t="s">
        <v>110</v>
      </c>
      <c r="P31918">
        <v>2007</v>
      </c>
      <c r="Q31918" s="1">
        <v>39896</v>
      </c>
      <c r="R31918" s="1">
        <v>40477</v>
      </c>
      <c r="S31918">
        <v>670000</v>
      </c>
      <c r="T31918">
        <v>3655500</v>
      </c>
      <c r="U31918">
        <v>0</v>
      </c>
      <c r="V31918">
        <v>0</v>
      </c>
      <c r="W31918">
        <v>0</v>
      </c>
      <c r="X31918">
        <v>0</v>
      </c>
      <c r="Y31918">
        <v>0</v>
      </c>
      <c r="Z31918">
        <v>0</v>
      </c>
      <c r="AA31918">
        <v>0</v>
      </c>
      <c r="AB31918">
        <v>0</v>
      </c>
      <c r="AC31918">
        <v>0</v>
      </c>
      <c r="AD31918">
        <v>0</v>
      </c>
      <c r="AE31918">
        <v>0</v>
      </c>
      <c r="AF31918">
        <v>0</v>
      </c>
      <c r="AG31918">
        <v>0</v>
      </c>
      <c r="AH31918">
        <v>0</v>
      </c>
      <c r="AI31918">
        <v>0</v>
      </c>
      <c r="AJ31918">
        <v>0</v>
      </c>
      <c r="AK31918">
        <v>0</v>
      </c>
      <c r="AL31918">
        <v>0</v>
      </c>
      <c r="AM31918">
        <v>0</v>
      </c>
    </row>
    <row r="31919" spans="1:39" x14ac:dyDescent="0.45">
      <c r="A31919" t="s">
        <v>118348</v>
      </c>
      <c r="B31919" t="s">
        <v>118349</v>
      </c>
      <c r="C31919" t="s">
        <v>118350</v>
      </c>
      <c r="D31919" t="s">
        <v>118351</v>
      </c>
      <c r="E31919" t="s">
        <v>143</v>
      </c>
      <c r="F31919" t="s">
        <v>5121</v>
      </c>
      <c r="G31919" t="s">
        <v>57</v>
      </c>
      <c r="H31919" t="s">
        <v>46</v>
      </c>
      <c r="I31919" t="s">
        <v>2223</v>
      </c>
      <c r="J31919" t="s">
        <v>2988</v>
      </c>
      <c r="K31919" t="s">
        <v>2988</v>
      </c>
      <c r="L31919">
        <v>2</v>
      </c>
      <c r="M31919" s="1">
        <v>35431</v>
      </c>
      <c r="N31919" s="2">
        <v>35431</v>
      </c>
      <c r="O31919" t="s">
        <v>1513</v>
      </c>
      <c r="P31919">
        <v>1997</v>
      </c>
      <c r="Q31919" s="1">
        <v>36797</v>
      </c>
      <c r="R31919" s="1">
        <v>40941</v>
      </c>
      <c r="S31919">
        <v>0</v>
      </c>
      <c r="T31919">
        <v>11900000</v>
      </c>
      <c r="U31919">
        <v>0</v>
      </c>
      <c r="V31919">
        <v>0</v>
      </c>
      <c r="W31919">
        <v>0</v>
      </c>
      <c r="X31919">
        <v>0</v>
      </c>
      <c r="Y31919">
        <v>0</v>
      </c>
      <c r="Z31919">
        <v>0</v>
      </c>
      <c r="AA31919">
        <v>0</v>
      </c>
      <c r="AB31919">
        <v>0</v>
      </c>
      <c r="AC31919">
        <v>0</v>
      </c>
      <c r="AD31919">
        <v>0</v>
      </c>
      <c r="AE31919">
        <v>0</v>
      </c>
      <c r="AF31919">
        <v>1000000</v>
      </c>
      <c r="AG31919">
        <v>0</v>
      </c>
      <c r="AH31919">
        <v>10900000</v>
      </c>
      <c r="AI31919">
        <v>0</v>
      </c>
      <c r="AJ31919">
        <v>0</v>
      </c>
      <c r="AK31919">
        <v>0</v>
      </c>
      <c r="AL31919">
        <v>0</v>
      </c>
      <c r="AM31919">
        <v>0</v>
      </c>
    </row>
    <row r="31920" spans="1:39" x14ac:dyDescent="0.45">
      <c r="A31920" t="s">
        <v>118352</v>
      </c>
      <c r="B31920" t="s">
        <v>118353</v>
      </c>
      <c r="C31920" t="s">
        <v>118354</v>
      </c>
      <c r="D31920" t="s">
        <v>293</v>
      </c>
      <c r="E31920" t="s">
        <v>294</v>
      </c>
      <c r="F31920" t="s">
        <v>6492</v>
      </c>
      <c r="G31920" t="s">
        <v>57</v>
      </c>
      <c r="H31920" t="s">
        <v>74</v>
      </c>
      <c r="J31920" t="s">
        <v>10658</v>
      </c>
      <c r="L31920">
        <v>1</v>
      </c>
      <c r="M31920" s="1">
        <v>40909</v>
      </c>
      <c r="N31920" s="2">
        <v>40909</v>
      </c>
      <c r="O31920" t="s">
        <v>132</v>
      </c>
      <c r="P31920">
        <v>2012</v>
      </c>
      <c r="Q31920" s="1">
        <v>41444</v>
      </c>
      <c r="R31920" s="1">
        <v>41444</v>
      </c>
      <c r="S31920">
        <v>151525</v>
      </c>
      <c r="T31920">
        <v>0</v>
      </c>
      <c r="U31920">
        <v>0</v>
      </c>
      <c r="V31920">
        <v>0</v>
      </c>
      <c r="W31920">
        <v>0</v>
      </c>
      <c r="X31920">
        <v>0</v>
      </c>
      <c r="Y31920">
        <v>0</v>
      </c>
      <c r="Z31920">
        <v>0</v>
      </c>
      <c r="AA31920">
        <v>0</v>
      </c>
      <c r="AB31920">
        <v>0</v>
      </c>
      <c r="AC31920">
        <v>0</v>
      </c>
      <c r="AD31920">
        <v>0</v>
      </c>
      <c r="AE31920">
        <v>0</v>
      </c>
      <c r="AF31920">
        <v>0</v>
      </c>
      <c r="AG31920">
        <v>0</v>
      </c>
      <c r="AH31920">
        <v>0</v>
      </c>
      <c r="AI31920">
        <v>0</v>
      </c>
      <c r="AJ31920">
        <v>0</v>
      </c>
      <c r="AK31920">
        <v>0</v>
      </c>
      <c r="AL31920">
        <v>0</v>
      </c>
      <c r="AM31920">
        <v>0</v>
      </c>
    </row>
    <row r="31921" spans="1:39" x14ac:dyDescent="0.45">
      <c r="A31921" t="s">
        <v>118355</v>
      </c>
      <c r="B31921" t="s">
        <v>118356</v>
      </c>
      <c r="C31921" t="s">
        <v>118357</v>
      </c>
      <c r="D31921" t="s">
        <v>118358</v>
      </c>
      <c r="E31921" t="s">
        <v>3956</v>
      </c>
      <c r="F31921" t="s">
        <v>118359</v>
      </c>
      <c r="G31921" t="s">
        <v>57</v>
      </c>
      <c r="H31921" t="s">
        <v>46</v>
      </c>
      <c r="I31921" t="s">
        <v>81</v>
      </c>
      <c r="J31921" t="s">
        <v>1436</v>
      </c>
      <c r="K31921" t="s">
        <v>1436</v>
      </c>
      <c r="L31921">
        <v>3</v>
      </c>
      <c r="M31921" s="1">
        <v>35796</v>
      </c>
      <c r="N31921" s="2">
        <v>35796</v>
      </c>
      <c r="O31921" t="s">
        <v>709</v>
      </c>
      <c r="P31921">
        <v>1998</v>
      </c>
      <c r="Q31921" s="1">
        <v>37263</v>
      </c>
      <c r="R31921" s="1">
        <v>41738</v>
      </c>
      <c r="S31921">
        <v>0</v>
      </c>
      <c r="T31921">
        <v>6149845</v>
      </c>
      <c r="U31921">
        <v>0</v>
      </c>
      <c r="V31921">
        <v>0</v>
      </c>
      <c r="W31921">
        <v>0</v>
      </c>
      <c r="X31921">
        <v>6000000</v>
      </c>
      <c r="Y31921">
        <v>0</v>
      </c>
      <c r="Z31921">
        <v>0</v>
      </c>
      <c r="AA31921">
        <v>0</v>
      </c>
      <c r="AB31921">
        <v>16156009</v>
      </c>
      <c r="AC31921">
        <v>0</v>
      </c>
      <c r="AD31921">
        <v>0</v>
      </c>
      <c r="AE31921">
        <v>0</v>
      </c>
      <c r="AF31921">
        <v>0</v>
      </c>
      <c r="AG31921">
        <v>0</v>
      </c>
      <c r="AH31921">
        <v>0</v>
      </c>
      <c r="AI31921">
        <v>0</v>
      </c>
      <c r="AJ31921">
        <v>0</v>
      </c>
      <c r="AK31921">
        <v>0</v>
      </c>
      <c r="AL31921">
        <v>0</v>
      </c>
      <c r="AM31921">
        <v>0</v>
      </c>
    </row>
    <row r="31922" spans="1:39" x14ac:dyDescent="0.45">
      <c r="A31922" t="s">
        <v>118360</v>
      </c>
      <c r="B31922" t="s">
        <v>118361</v>
      </c>
      <c r="C31922" t="s">
        <v>118362</v>
      </c>
      <c r="D31922" t="s">
        <v>293</v>
      </c>
      <c r="E31922" t="s">
        <v>294</v>
      </c>
      <c r="F31922" t="s">
        <v>118363</v>
      </c>
      <c r="G31922" t="s">
        <v>57</v>
      </c>
      <c r="H31922" t="s">
        <v>496</v>
      </c>
      <c r="J31922" t="s">
        <v>15923</v>
      </c>
      <c r="K31922" t="s">
        <v>15923</v>
      </c>
      <c r="L31922">
        <v>4</v>
      </c>
      <c r="M31922" s="1">
        <v>38353</v>
      </c>
      <c r="N31922" s="2">
        <v>38353</v>
      </c>
      <c r="O31922" t="s">
        <v>464</v>
      </c>
      <c r="P31922">
        <v>2005</v>
      </c>
      <c r="Q31922" s="1">
        <v>39417</v>
      </c>
      <c r="R31922" s="1">
        <v>41275</v>
      </c>
      <c r="S31922">
        <v>0</v>
      </c>
      <c r="T31922">
        <v>32700000</v>
      </c>
      <c r="U31922">
        <v>0</v>
      </c>
      <c r="V31922">
        <v>0</v>
      </c>
      <c r="W31922">
        <v>0</v>
      </c>
      <c r="X31922">
        <v>0</v>
      </c>
      <c r="Y31922">
        <v>0</v>
      </c>
      <c r="Z31922">
        <v>0</v>
      </c>
      <c r="AA31922">
        <v>0</v>
      </c>
      <c r="AB31922">
        <v>0</v>
      </c>
      <c r="AC31922">
        <v>0</v>
      </c>
      <c r="AD31922">
        <v>0</v>
      </c>
      <c r="AE31922">
        <v>0</v>
      </c>
      <c r="AF31922">
        <v>3500000</v>
      </c>
      <c r="AG31922">
        <v>7200000</v>
      </c>
      <c r="AH31922">
        <v>8000000</v>
      </c>
      <c r="AI31922">
        <v>14000000</v>
      </c>
      <c r="AJ31922">
        <v>0</v>
      </c>
      <c r="AK31922">
        <v>0</v>
      </c>
      <c r="AL31922">
        <v>0</v>
      </c>
      <c r="AM31922">
        <v>0</v>
      </c>
    </row>
    <row r="31923" spans="1:39" x14ac:dyDescent="0.45">
      <c r="A31923" t="s">
        <v>118364</v>
      </c>
      <c r="B31923" t="s">
        <v>118365</v>
      </c>
      <c r="C31923" t="s">
        <v>118366</v>
      </c>
      <c r="D31923" t="s">
        <v>118367</v>
      </c>
      <c r="E31923" t="s">
        <v>330</v>
      </c>
      <c r="F31923" t="s">
        <v>41522</v>
      </c>
      <c r="G31923" t="s">
        <v>57</v>
      </c>
      <c r="H31923" t="s">
        <v>74</v>
      </c>
      <c r="J31923" t="s">
        <v>2971</v>
      </c>
      <c r="L31923">
        <v>3</v>
      </c>
      <c r="M31923" s="1">
        <v>40179</v>
      </c>
      <c r="N31923" s="2">
        <v>40179</v>
      </c>
      <c r="O31923" t="s">
        <v>118</v>
      </c>
      <c r="P31923">
        <v>2010</v>
      </c>
      <c r="Q31923" s="1">
        <v>40807</v>
      </c>
      <c r="R31923" s="1">
        <v>41458</v>
      </c>
      <c r="S31923">
        <v>0</v>
      </c>
      <c r="T31923">
        <v>460000</v>
      </c>
      <c r="U31923">
        <v>0</v>
      </c>
      <c r="V31923">
        <v>0</v>
      </c>
      <c r="W31923">
        <v>0</v>
      </c>
      <c r="X31923">
        <v>0</v>
      </c>
      <c r="Y31923">
        <v>0</v>
      </c>
      <c r="Z31923">
        <v>0</v>
      </c>
      <c r="AA31923">
        <v>0</v>
      </c>
      <c r="AB31923">
        <v>0</v>
      </c>
      <c r="AC31923">
        <v>0</v>
      </c>
      <c r="AD31923">
        <v>0</v>
      </c>
      <c r="AE31923">
        <v>0</v>
      </c>
      <c r="AF31923">
        <v>0</v>
      </c>
      <c r="AG31923">
        <v>0</v>
      </c>
      <c r="AH31923">
        <v>0</v>
      </c>
      <c r="AI31923">
        <v>0</v>
      </c>
      <c r="AJ31923">
        <v>0</v>
      </c>
      <c r="AK31923">
        <v>0</v>
      </c>
      <c r="AL31923">
        <v>0</v>
      </c>
      <c r="AM31923">
        <v>0</v>
      </c>
    </row>
    <row r="31924" spans="1:39" x14ac:dyDescent="0.45">
      <c r="A31924" t="s">
        <v>118368</v>
      </c>
      <c r="B31924" t="s">
        <v>118369</v>
      </c>
      <c r="C31924" t="s">
        <v>118370</v>
      </c>
      <c r="D31924" t="s">
        <v>118371</v>
      </c>
      <c r="E31924" t="s">
        <v>578</v>
      </c>
      <c r="F31924" t="s">
        <v>230</v>
      </c>
      <c r="G31924" t="s">
        <v>45</v>
      </c>
      <c r="H31924" t="s">
        <v>46</v>
      </c>
      <c r="I31924" t="s">
        <v>299</v>
      </c>
      <c r="J31924" t="s">
        <v>300</v>
      </c>
      <c r="K31924" t="s">
        <v>369</v>
      </c>
      <c r="L31924">
        <v>1</v>
      </c>
      <c r="M31924" s="1">
        <v>40103</v>
      </c>
      <c r="N31924" s="2">
        <v>40087</v>
      </c>
      <c r="O31924" t="s">
        <v>702</v>
      </c>
      <c r="P31924">
        <v>2009</v>
      </c>
      <c r="Q31924" s="1">
        <v>40193</v>
      </c>
      <c r="R31924" s="1">
        <v>40193</v>
      </c>
      <c r="S31924">
        <v>0</v>
      </c>
      <c r="T31924">
        <v>3000000</v>
      </c>
      <c r="U31924">
        <v>0</v>
      </c>
      <c r="V31924">
        <v>0</v>
      </c>
      <c r="W31924">
        <v>0</v>
      </c>
      <c r="X31924">
        <v>0</v>
      </c>
      <c r="Y31924">
        <v>0</v>
      </c>
      <c r="Z31924">
        <v>0</v>
      </c>
      <c r="AA31924">
        <v>0</v>
      </c>
      <c r="AB31924">
        <v>0</v>
      </c>
      <c r="AC31924">
        <v>0</v>
      </c>
      <c r="AD31924">
        <v>0</v>
      </c>
      <c r="AE31924">
        <v>0</v>
      </c>
      <c r="AF31924">
        <v>3000000</v>
      </c>
      <c r="AG31924">
        <v>0</v>
      </c>
      <c r="AH31924">
        <v>0</v>
      </c>
      <c r="AI31924">
        <v>0</v>
      </c>
      <c r="AJ31924">
        <v>0</v>
      </c>
      <c r="AK31924">
        <v>0</v>
      </c>
      <c r="AL31924">
        <v>0</v>
      </c>
      <c r="AM31924">
        <v>0</v>
      </c>
    </row>
    <row r="31925" spans="1:39" x14ac:dyDescent="0.45">
      <c r="A31925" t="s">
        <v>118372</v>
      </c>
      <c r="B31925" t="s">
        <v>118373</v>
      </c>
      <c r="C31925" t="s">
        <v>118374</v>
      </c>
      <c r="D31925" t="s">
        <v>2191</v>
      </c>
      <c r="E31925" t="s">
        <v>2192</v>
      </c>
      <c r="F31925" t="s">
        <v>114</v>
      </c>
      <c r="G31925" t="s">
        <v>57</v>
      </c>
      <c r="H31925" t="s">
        <v>46</v>
      </c>
      <c r="I31925" t="s">
        <v>3634</v>
      </c>
      <c r="J31925" t="s">
        <v>10858</v>
      </c>
      <c r="K31925" t="s">
        <v>527</v>
      </c>
      <c r="L31925">
        <v>1</v>
      </c>
      <c r="M31925" s="1">
        <v>35065</v>
      </c>
      <c r="N31925" s="2">
        <v>35065</v>
      </c>
      <c r="O31925" t="s">
        <v>3501</v>
      </c>
      <c r="P31925">
        <v>1996</v>
      </c>
      <c r="Q31925" s="1">
        <v>40464</v>
      </c>
      <c r="R31925" s="1">
        <v>40464</v>
      </c>
      <c r="S31925">
        <v>0</v>
      </c>
      <c r="T31925">
        <v>0</v>
      </c>
      <c r="U31925">
        <v>0</v>
      </c>
      <c r="V31925">
        <v>0</v>
      </c>
      <c r="W31925">
        <v>0</v>
      </c>
      <c r="X31925">
        <v>0</v>
      </c>
      <c r="Y31925">
        <v>0</v>
      </c>
      <c r="Z31925">
        <v>0</v>
      </c>
      <c r="AA31925">
        <v>0</v>
      </c>
      <c r="AB31925">
        <v>0</v>
      </c>
      <c r="AC31925">
        <v>0</v>
      </c>
      <c r="AD31925">
        <v>0</v>
      </c>
      <c r="AE31925">
        <v>0</v>
      </c>
      <c r="AF31925">
        <v>0</v>
      </c>
      <c r="AG31925">
        <v>0</v>
      </c>
      <c r="AH31925">
        <v>0</v>
      </c>
      <c r="AI31925">
        <v>0</v>
      </c>
      <c r="AJ31925">
        <v>0</v>
      </c>
      <c r="AK31925">
        <v>0</v>
      </c>
      <c r="AL31925">
        <v>0</v>
      </c>
      <c r="AM31925">
        <v>0</v>
      </c>
    </row>
    <row r="31926" spans="1:39" x14ac:dyDescent="0.45">
      <c r="A31926" t="s">
        <v>118375</v>
      </c>
      <c r="B31926" t="s">
        <v>118376</v>
      </c>
      <c r="C31926" t="s">
        <v>118377</v>
      </c>
      <c r="D31926" t="s">
        <v>293</v>
      </c>
      <c r="E31926" t="s">
        <v>294</v>
      </c>
      <c r="F31926" t="s">
        <v>714</v>
      </c>
      <c r="G31926" t="s">
        <v>57</v>
      </c>
      <c r="L31926">
        <v>1</v>
      </c>
      <c r="M31926" s="1">
        <v>36161</v>
      </c>
      <c r="N31926" s="2">
        <v>36161</v>
      </c>
      <c r="O31926" t="s">
        <v>1121</v>
      </c>
      <c r="P31926">
        <v>1999</v>
      </c>
      <c r="Q31926" s="1">
        <v>41526</v>
      </c>
      <c r="R31926" s="1">
        <v>41526</v>
      </c>
      <c r="S31926">
        <v>0</v>
      </c>
      <c r="T31926">
        <v>0</v>
      </c>
      <c r="U31926">
        <v>0</v>
      </c>
      <c r="V31926">
        <v>0</v>
      </c>
      <c r="W31926">
        <v>0</v>
      </c>
      <c r="X31926">
        <v>0</v>
      </c>
      <c r="Y31926">
        <v>0</v>
      </c>
      <c r="Z31926">
        <v>0</v>
      </c>
      <c r="AA31926">
        <v>250000</v>
      </c>
      <c r="AB31926">
        <v>0</v>
      </c>
      <c r="AC31926">
        <v>0</v>
      </c>
      <c r="AD31926">
        <v>0</v>
      </c>
      <c r="AE31926">
        <v>0</v>
      </c>
      <c r="AF31926">
        <v>0</v>
      </c>
      <c r="AG31926">
        <v>0</v>
      </c>
      <c r="AH31926">
        <v>0</v>
      </c>
      <c r="AI31926">
        <v>0</v>
      </c>
      <c r="AJ31926">
        <v>0</v>
      </c>
      <c r="AK31926">
        <v>0</v>
      </c>
      <c r="AL31926">
        <v>0</v>
      </c>
      <c r="AM31926">
        <v>0</v>
      </c>
    </row>
    <row r="31927" spans="1:39" x14ac:dyDescent="0.45">
      <c r="A31927" t="s">
        <v>118378</v>
      </c>
      <c r="B31927" t="s">
        <v>118379</v>
      </c>
      <c r="C31927" t="s">
        <v>118380</v>
      </c>
      <c r="D31927" t="s">
        <v>315</v>
      </c>
      <c r="E31927" t="s">
        <v>316</v>
      </c>
      <c r="F31927" t="s">
        <v>35541</v>
      </c>
      <c r="G31927" t="s">
        <v>57</v>
      </c>
      <c r="H31927" t="s">
        <v>74</v>
      </c>
      <c r="J31927" t="s">
        <v>2971</v>
      </c>
      <c r="K31927" t="s">
        <v>118381</v>
      </c>
      <c r="L31927">
        <v>4</v>
      </c>
      <c r="M31927" s="1">
        <v>40299</v>
      </c>
      <c r="N31927" s="2">
        <v>40299</v>
      </c>
      <c r="O31927" t="s">
        <v>1166</v>
      </c>
      <c r="P31927">
        <v>2010</v>
      </c>
      <c r="Q31927" s="1">
        <v>40513</v>
      </c>
      <c r="R31927" s="1">
        <v>41905</v>
      </c>
      <c r="S31927">
        <v>0</v>
      </c>
      <c r="T31927">
        <v>13100000</v>
      </c>
      <c r="U31927">
        <v>0</v>
      </c>
      <c r="V31927">
        <v>0</v>
      </c>
      <c r="W31927">
        <v>0</v>
      </c>
      <c r="X31927">
        <v>0</v>
      </c>
      <c r="Y31927">
        <v>0</v>
      </c>
      <c r="Z31927">
        <v>0</v>
      </c>
      <c r="AA31927">
        <v>0</v>
      </c>
      <c r="AB31927">
        <v>0</v>
      </c>
      <c r="AC31927">
        <v>0</v>
      </c>
      <c r="AD31927">
        <v>0</v>
      </c>
      <c r="AE31927">
        <v>0</v>
      </c>
      <c r="AF31927">
        <v>3100000</v>
      </c>
      <c r="AG31927">
        <v>10000000</v>
      </c>
      <c r="AH31927">
        <v>0</v>
      </c>
      <c r="AI31927">
        <v>0</v>
      </c>
      <c r="AJ31927">
        <v>0</v>
      </c>
      <c r="AK31927">
        <v>0</v>
      </c>
      <c r="AL31927">
        <v>0</v>
      </c>
      <c r="AM31927">
        <v>0</v>
      </c>
    </row>
    <row r="31928" spans="1:39" x14ac:dyDescent="0.45">
      <c r="A31928" t="s">
        <v>118382</v>
      </c>
      <c r="B31928" t="s">
        <v>118383</v>
      </c>
      <c r="C31928" t="s">
        <v>118384</v>
      </c>
      <c r="D31928" t="s">
        <v>293</v>
      </c>
      <c r="E31928" t="s">
        <v>294</v>
      </c>
      <c r="F31928" t="s">
        <v>118385</v>
      </c>
      <c r="G31928" t="s">
        <v>57</v>
      </c>
      <c r="H31928" t="s">
        <v>46</v>
      </c>
      <c r="I31928" t="s">
        <v>299</v>
      </c>
      <c r="J31928" t="s">
        <v>300</v>
      </c>
      <c r="K31928" t="s">
        <v>3811</v>
      </c>
      <c r="L31928">
        <v>1</v>
      </c>
      <c r="M31928" s="1">
        <v>35431</v>
      </c>
      <c r="N31928" s="2">
        <v>35431</v>
      </c>
      <c r="O31928" t="s">
        <v>1513</v>
      </c>
      <c r="P31928">
        <v>1997</v>
      </c>
      <c r="Q31928" s="1">
        <v>41716</v>
      </c>
      <c r="R31928" s="1">
        <v>41716</v>
      </c>
      <c r="S31928">
        <v>0</v>
      </c>
      <c r="T31928">
        <v>4735000</v>
      </c>
      <c r="U31928">
        <v>0</v>
      </c>
      <c r="V31928">
        <v>0</v>
      </c>
      <c r="W31928">
        <v>0</v>
      </c>
      <c r="X31928">
        <v>0</v>
      </c>
      <c r="Y31928">
        <v>0</v>
      </c>
      <c r="Z31928">
        <v>0</v>
      </c>
      <c r="AA31928">
        <v>0</v>
      </c>
      <c r="AB31928">
        <v>0</v>
      </c>
      <c r="AC31928">
        <v>0</v>
      </c>
      <c r="AD31928">
        <v>0</v>
      </c>
      <c r="AE31928">
        <v>0</v>
      </c>
      <c r="AF31928">
        <v>0</v>
      </c>
      <c r="AG31928">
        <v>0</v>
      </c>
      <c r="AH31928">
        <v>0</v>
      </c>
      <c r="AI31928">
        <v>0</v>
      </c>
      <c r="AJ31928">
        <v>0</v>
      </c>
      <c r="AK31928">
        <v>0</v>
      </c>
      <c r="AL31928">
        <v>0</v>
      </c>
      <c r="AM31928">
        <v>0</v>
      </c>
    </row>
    <row r="31929" spans="1:39" x14ac:dyDescent="0.45">
      <c r="A31929" t="s">
        <v>118386</v>
      </c>
      <c r="B31929" t="s">
        <v>118387</v>
      </c>
      <c r="C31929" t="s">
        <v>118388</v>
      </c>
      <c r="D31929" t="s">
        <v>118389</v>
      </c>
      <c r="E31929" t="s">
        <v>143</v>
      </c>
      <c r="F31929" t="s">
        <v>114</v>
      </c>
      <c r="G31929" t="s">
        <v>57</v>
      </c>
      <c r="H31929" t="s">
        <v>887</v>
      </c>
      <c r="J31929" t="s">
        <v>888</v>
      </c>
      <c r="K31929" t="s">
        <v>888</v>
      </c>
      <c r="L31929">
        <v>1</v>
      </c>
      <c r="M31929" s="1">
        <v>37622</v>
      </c>
      <c r="N31929" s="2">
        <v>37622</v>
      </c>
      <c r="O31929" t="s">
        <v>854</v>
      </c>
      <c r="P31929">
        <v>2003</v>
      </c>
      <c r="Q31929" s="1">
        <v>41816</v>
      </c>
      <c r="R31929" s="1">
        <v>41816</v>
      </c>
      <c r="S31929">
        <v>0</v>
      </c>
      <c r="T31929">
        <v>0</v>
      </c>
      <c r="U31929">
        <v>0</v>
      </c>
      <c r="V31929">
        <v>0</v>
      </c>
      <c r="W31929">
        <v>0</v>
      </c>
      <c r="X31929">
        <v>0</v>
      </c>
      <c r="Y31929">
        <v>0</v>
      </c>
      <c r="Z31929">
        <v>0</v>
      </c>
      <c r="AA31929">
        <v>0</v>
      </c>
      <c r="AB31929">
        <v>0</v>
      </c>
      <c r="AC31929">
        <v>0</v>
      </c>
      <c r="AD31929">
        <v>0</v>
      </c>
      <c r="AE31929">
        <v>0</v>
      </c>
      <c r="AF31929">
        <v>0</v>
      </c>
      <c r="AG31929">
        <v>0</v>
      </c>
      <c r="AH31929">
        <v>0</v>
      </c>
      <c r="AI31929">
        <v>0</v>
      </c>
      <c r="AJ31929">
        <v>0</v>
      </c>
      <c r="AK31929">
        <v>0</v>
      </c>
      <c r="AL31929">
        <v>0</v>
      </c>
      <c r="AM31929">
        <v>0</v>
      </c>
    </row>
    <row r="31930" spans="1:39" x14ac:dyDescent="0.45">
      <c r="A31930" t="s">
        <v>118390</v>
      </c>
      <c r="B31930" t="s">
        <v>118391</v>
      </c>
      <c r="C31930" t="s">
        <v>118392</v>
      </c>
      <c r="D31930" t="s">
        <v>118393</v>
      </c>
      <c r="E31930" t="s">
        <v>3339</v>
      </c>
      <c r="F31930" t="s">
        <v>4530</v>
      </c>
      <c r="G31930" t="s">
        <v>57</v>
      </c>
      <c r="L31930">
        <v>1</v>
      </c>
      <c r="Q31930" s="1">
        <v>41000</v>
      </c>
      <c r="R31930" s="1">
        <v>41000</v>
      </c>
      <c r="S31930">
        <v>0</v>
      </c>
      <c r="T31930">
        <v>0</v>
      </c>
      <c r="U31930">
        <v>0</v>
      </c>
      <c r="V31930">
        <v>0</v>
      </c>
      <c r="W31930">
        <v>0</v>
      </c>
      <c r="X31930">
        <v>0</v>
      </c>
      <c r="Y31930">
        <v>0</v>
      </c>
      <c r="Z31930">
        <v>0</v>
      </c>
      <c r="AA31930">
        <v>48500000</v>
      </c>
      <c r="AB31930">
        <v>0</v>
      </c>
      <c r="AC31930">
        <v>0</v>
      </c>
      <c r="AD31930">
        <v>0</v>
      </c>
      <c r="AE31930">
        <v>0</v>
      </c>
      <c r="AF31930">
        <v>0</v>
      </c>
      <c r="AG31930">
        <v>0</v>
      </c>
      <c r="AH31930">
        <v>0</v>
      </c>
      <c r="AI31930">
        <v>0</v>
      </c>
      <c r="AJ31930">
        <v>0</v>
      </c>
      <c r="AK31930">
        <v>0</v>
      </c>
      <c r="AL31930">
        <v>0</v>
      </c>
      <c r="AM31930">
        <v>0</v>
      </c>
    </row>
    <row r="31931" spans="1:39" x14ac:dyDescent="0.45">
      <c r="A31931" t="s">
        <v>118394</v>
      </c>
      <c r="B31931" t="s">
        <v>118395</v>
      </c>
      <c r="C31931" t="s">
        <v>118396</v>
      </c>
      <c r="D31931" t="s">
        <v>88</v>
      </c>
      <c r="E31931" t="s">
        <v>89</v>
      </c>
      <c r="F31931" t="s">
        <v>20342</v>
      </c>
      <c r="G31931" t="s">
        <v>45</v>
      </c>
      <c r="H31931" t="s">
        <v>46</v>
      </c>
      <c r="I31931" t="s">
        <v>169</v>
      </c>
      <c r="J31931" t="s">
        <v>170</v>
      </c>
      <c r="K31931" t="s">
        <v>170</v>
      </c>
      <c r="L31931">
        <v>1</v>
      </c>
      <c r="Q31931" s="1">
        <v>38626</v>
      </c>
      <c r="R31931" s="1">
        <v>38626</v>
      </c>
      <c r="S31931">
        <v>0</v>
      </c>
      <c r="T31931">
        <v>1060000</v>
      </c>
      <c r="U31931">
        <v>0</v>
      </c>
      <c r="V31931">
        <v>0</v>
      </c>
      <c r="W31931">
        <v>0</v>
      </c>
      <c r="X31931">
        <v>0</v>
      </c>
      <c r="Y31931">
        <v>0</v>
      </c>
      <c r="Z31931">
        <v>0</v>
      </c>
      <c r="AA31931">
        <v>0</v>
      </c>
      <c r="AB31931">
        <v>0</v>
      </c>
      <c r="AC31931">
        <v>0</v>
      </c>
      <c r="AD31931">
        <v>0</v>
      </c>
      <c r="AE31931">
        <v>0</v>
      </c>
      <c r="AF31931">
        <v>0</v>
      </c>
      <c r="AG31931">
        <v>0</v>
      </c>
      <c r="AH31931">
        <v>0</v>
      </c>
      <c r="AI31931">
        <v>0</v>
      </c>
      <c r="AJ31931">
        <v>0</v>
      </c>
      <c r="AK31931">
        <v>0</v>
      </c>
      <c r="AL31931">
        <v>0</v>
      </c>
      <c r="AM31931">
        <v>0</v>
      </c>
    </row>
    <row r="31932" spans="1:39" x14ac:dyDescent="0.45">
      <c r="A31932" t="s">
        <v>118397</v>
      </c>
      <c r="B31932" t="s">
        <v>118398</v>
      </c>
      <c r="C31932" t="s">
        <v>118399</v>
      </c>
      <c r="D31932" t="s">
        <v>389</v>
      </c>
      <c r="E31932" t="s">
        <v>390</v>
      </c>
      <c r="F31932" t="s">
        <v>114</v>
      </c>
      <c r="G31932" t="s">
        <v>57</v>
      </c>
      <c r="H31932" t="s">
        <v>46</v>
      </c>
      <c r="I31932" t="s">
        <v>318</v>
      </c>
      <c r="J31932" t="s">
        <v>319</v>
      </c>
      <c r="K31932" t="s">
        <v>118400</v>
      </c>
      <c r="L31932">
        <v>1</v>
      </c>
      <c r="M31932" s="1">
        <v>39995</v>
      </c>
      <c r="N31932" s="2">
        <v>39995</v>
      </c>
      <c r="O31932" t="s">
        <v>285</v>
      </c>
      <c r="P31932">
        <v>2009</v>
      </c>
      <c r="Q31932" s="1">
        <v>41639</v>
      </c>
      <c r="R31932" s="1">
        <v>41639</v>
      </c>
      <c r="S31932">
        <v>0</v>
      </c>
      <c r="T31932">
        <v>0</v>
      </c>
      <c r="U31932">
        <v>0</v>
      </c>
      <c r="V31932">
        <v>0</v>
      </c>
      <c r="W31932">
        <v>0</v>
      </c>
      <c r="X31932">
        <v>0</v>
      </c>
      <c r="Y31932">
        <v>0</v>
      </c>
      <c r="Z31932">
        <v>0</v>
      </c>
      <c r="AA31932">
        <v>0</v>
      </c>
      <c r="AB31932">
        <v>0</v>
      </c>
      <c r="AC31932">
        <v>0</v>
      </c>
      <c r="AD31932">
        <v>0</v>
      </c>
      <c r="AE31932">
        <v>0</v>
      </c>
      <c r="AF31932">
        <v>0</v>
      </c>
      <c r="AG31932">
        <v>0</v>
      </c>
      <c r="AH31932">
        <v>0</v>
      </c>
      <c r="AI31932">
        <v>0</v>
      </c>
      <c r="AJ31932">
        <v>0</v>
      </c>
      <c r="AK31932">
        <v>0</v>
      </c>
      <c r="AL31932">
        <v>0</v>
      </c>
      <c r="AM31932">
        <v>0</v>
      </c>
    </row>
    <row r="31933" spans="1:39" x14ac:dyDescent="0.45">
      <c r="A31933" t="s">
        <v>118401</v>
      </c>
      <c r="B31933" t="s">
        <v>118402</v>
      </c>
      <c r="C31933" t="s">
        <v>118403</v>
      </c>
      <c r="D31933" t="s">
        <v>118404</v>
      </c>
      <c r="E31933" t="s">
        <v>46801</v>
      </c>
      <c r="F31933" t="s">
        <v>114</v>
      </c>
      <c r="G31933" t="s">
        <v>57</v>
      </c>
      <c r="H31933" t="s">
        <v>46</v>
      </c>
      <c r="I31933" t="s">
        <v>148</v>
      </c>
      <c r="J31933" t="s">
        <v>149</v>
      </c>
      <c r="K31933" t="s">
        <v>21092</v>
      </c>
      <c r="L31933">
        <v>2</v>
      </c>
      <c r="M31933" s="1">
        <v>39448</v>
      </c>
      <c r="N31933" s="2">
        <v>39448</v>
      </c>
      <c r="O31933" t="s">
        <v>181</v>
      </c>
      <c r="P31933">
        <v>2008</v>
      </c>
      <c r="Q31933" s="1">
        <v>39854</v>
      </c>
      <c r="R31933" s="1">
        <v>40705</v>
      </c>
      <c r="S31933">
        <v>0</v>
      </c>
      <c r="T31933">
        <v>0</v>
      </c>
      <c r="U31933">
        <v>0</v>
      </c>
      <c r="V31933">
        <v>0</v>
      </c>
      <c r="W31933">
        <v>0</v>
      </c>
      <c r="X31933">
        <v>0</v>
      </c>
      <c r="Y31933">
        <v>0</v>
      </c>
      <c r="Z31933">
        <v>0</v>
      </c>
      <c r="AA31933">
        <v>0</v>
      </c>
      <c r="AB31933">
        <v>0</v>
      </c>
      <c r="AC31933">
        <v>0</v>
      </c>
      <c r="AD31933">
        <v>0</v>
      </c>
      <c r="AE31933">
        <v>0</v>
      </c>
      <c r="AF31933">
        <v>0</v>
      </c>
      <c r="AG31933">
        <v>0</v>
      </c>
      <c r="AH31933">
        <v>0</v>
      </c>
      <c r="AI31933">
        <v>0</v>
      </c>
      <c r="AJ31933">
        <v>0</v>
      </c>
      <c r="AK31933">
        <v>0</v>
      </c>
      <c r="AL31933">
        <v>0</v>
      </c>
      <c r="AM31933">
        <v>0</v>
      </c>
    </row>
    <row r="31934" spans="1:39" x14ac:dyDescent="0.45">
      <c r="A31934" t="s">
        <v>118405</v>
      </c>
      <c r="B31934" t="s">
        <v>118406</v>
      </c>
      <c r="C31934" t="s">
        <v>118407</v>
      </c>
      <c r="D31934" t="s">
        <v>118408</v>
      </c>
      <c r="E31934" t="s">
        <v>316</v>
      </c>
      <c r="F31934" t="s">
        <v>114</v>
      </c>
      <c r="G31934" t="s">
        <v>57</v>
      </c>
      <c r="H31934" t="s">
        <v>46</v>
      </c>
      <c r="I31934" t="s">
        <v>1388</v>
      </c>
      <c r="J31934" t="s">
        <v>641</v>
      </c>
      <c r="K31934" t="s">
        <v>7506</v>
      </c>
      <c r="L31934">
        <v>1</v>
      </c>
      <c r="M31934" s="1">
        <v>41426</v>
      </c>
      <c r="N31934" s="2">
        <v>41426</v>
      </c>
      <c r="O31934" t="s">
        <v>439</v>
      </c>
      <c r="P31934">
        <v>2013</v>
      </c>
      <c r="Q31934" s="1">
        <v>41654</v>
      </c>
      <c r="R31934" s="1">
        <v>41654</v>
      </c>
      <c r="S31934">
        <v>0</v>
      </c>
      <c r="T31934">
        <v>0</v>
      </c>
      <c r="U31934">
        <v>0</v>
      </c>
      <c r="V31934">
        <v>0</v>
      </c>
      <c r="W31934">
        <v>0</v>
      </c>
      <c r="X31934">
        <v>0</v>
      </c>
      <c r="Y31934">
        <v>0</v>
      </c>
      <c r="Z31934">
        <v>0</v>
      </c>
      <c r="AA31934">
        <v>0</v>
      </c>
      <c r="AB31934">
        <v>0</v>
      </c>
      <c r="AC31934">
        <v>0</v>
      </c>
      <c r="AD31934">
        <v>0</v>
      </c>
      <c r="AE31934">
        <v>0</v>
      </c>
      <c r="AF31934">
        <v>0</v>
      </c>
      <c r="AG31934">
        <v>0</v>
      </c>
      <c r="AH31934">
        <v>0</v>
      </c>
      <c r="AI31934">
        <v>0</v>
      </c>
      <c r="AJ31934">
        <v>0</v>
      </c>
      <c r="AK31934">
        <v>0</v>
      </c>
      <c r="AL31934">
        <v>0</v>
      </c>
      <c r="AM31934">
        <v>0</v>
      </c>
    </row>
    <row r="31935" spans="1:39" x14ac:dyDescent="0.45">
      <c r="A31935" t="s">
        <v>118409</v>
      </c>
      <c r="B31935" t="s">
        <v>118410</v>
      </c>
      <c r="C31935" t="s">
        <v>118411</v>
      </c>
      <c r="D31935" t="s">
        <v>293</v>
      </c>
      <c r="E31935" t="s">
        <v>294</v>
      </c>
      <c r="F31935" t="s">
        <v>1534</v>
      </c>
      <c r="G31935" t="s">
        <v>57</v>
      </c>
      <c r="H31935" t="s">
        <v>46</v>
      </c>
      <c r="I31935" t="s">
        <v>169</v>
      </c>
      <c r="J31935" t="s">
        <v>641</v>
      </c>
      <c r="K31935" t="s">
        <v>31221</v>
      </c>
      <c r="L31935">
        <v>1</v>
      </c>
      <c r="M31935" s="1">
        <v>40544</v>
      </c>
      <c r="N31935" s="2">
        <v>40544</v>
      </c>
      <c r="O31935" t="s">
        <v>528</v>
      </c>
      <c r="P31935">
        <v>2011</v>
      </c>
      <c r="Q31935" s="1">
        <v>41416</v>
      </c>
      <c r="R31935" s="1">
        <v>41416</v>
      </c>
      <c r="S31935">
        <v>800000</v>
      </c>
      <c r="T31935">
        <v>0</v>
      </c>
      <c r="U31935">
        <v>0</v>
      </c>
      <c r="V31935">
        <v>0</v>
      </c>
      <c r="W31935">
        <v>0</v>
      </c>
      <c r="X31935">
        <v>0</v>
      </c>
      <c r="Y31935">
        <v>0</v>
      </c>
      <c r="Z31935">
        <v>0</v>
      </c>
      <c r="AA31935">
        <v>0</v>
      </c>
      <c r="AB31935">
        <v>0</v>
      </c>
      <c r="AC31935">
        <v>0</v>
      </c>
      <c r="AD31935">
        <v>0</v>
      </c>
      <c r="AE31935">
        <v>0</v>
      </c>
      <c r="AF31935">
        <v>0</v>
      </c>
      <c r="AG31935">
        <v>0</v>
      </c>
      <c r="AH31935">
        <v>0</v>
      </c>
      <c r="AI31935">
        <v>0</v>
      </c>
      <c r="AJ31935">
        <v>0</v>
      </c>
      <c r="AK31935">
        <v>0</v>
      </c>
      <c r="AL31935">
        <v>0</v>
      </c>
      <c r="AM31935">
        <v>0</v>
      </c>
    </row>
    <row r="31936" spans="1:39" x14ac:dyDescent="0.45">
      <c r="A31936" t="s">
        <v>118412</v>
      </c>
      <c r="B31936" t="s">
        <v>118413</v>
      </c>
      <c r="C31936" t="s">
        <v>118414</v>
      </c>
      <c r="D31936" t="s">
        <v>1757</v>
      </c>
      <c r="E31936" t="s">
        <v>1758</v>
      </c>
      <c r="F31936" t="s">
        <v>114</v>
      </c>
      <c r="G31936" t="s">
        <v>57</v>
      </c>
      <c r="H31936" t="s">
        <v>46</v>
      </c>
      <c r="I31936" t="s">
        <v>352</v>
      </c>
      <c r="J31936" t="s">
        <v>353</v>
      </c>
      <c r="K31936" t="s">
        <v>353</v>
      </c>
      <c r="L31936">
        <v>1</v>
      </c>
      <c r="Q31936" s="1">
        <v>40158</v>
      </c>
      <c r="R31936" s="1">
        <v>40158</v>
      </c>
      <c r="S31936">
        <v>0</v>
      </c>
      <c r="T31936">
        <v>0</v>
      </c>
      <c r="U31936">
        <v>0</v>
      </c>
      <c r="V31936">
        <v>0</v>
      </c>
      <c r="W31936">
        <v>0</v>
      </c>
      <c r="X31936">
        <v>0</v>
      </c>
      <c r="Y31936">
        <v>0</v>
      </c>
      <c r="Z31936">
        <v>0</v>
      </c>
      <c r="AA31936">
        <v>0</v>
      </c>
      <c r="AB31936">
        <v>0</v>
      </c>
      <c r="AC31936">
        <v>0</v>
      </c>
      <c r="AD31936">
        <v>0</v>
      </c>
      <c r="AE31936">
        <v>0</v>
      </c>
      <c r="AF31936">
        <v>0</v>
      </c>
      <c r="AG31936">
        <v>0</v>
      </c>
      <c r="AH31936">
        <v>0</v>
      </c>
      <c r="AI31936">
        <v>0</v>
      </c>
      <c r="AJ31936">
        <v>0</v>
      </c>
      <c r="AK31936">
        <v>0</v>
      </c>
      <c r="AL31936">
        <v>0</v>
      </c>
      <c r="AM31936">
        <v>0</v>
      </c>
    </row>
    <row r="31937" spans="1:39" x14ac:dyDescent="0.45">
      <c r="A31937" t="s">
        <v>118415</v>
      </c>
      <c r="B31937" t="s">
        <v>118416</v>
      </c>
      <c r="C31937" t="s">
        <v>118417</v>
      </c>
      <c r="F31937" s="3">
        <v>19299</v>
      </c>
      <c r="G31937" t="s">
        <v>57</v>
      </c>
      <c r="L31937">
        <v>1</v>
      </c>
      <c r="M31937" s="1">
        <v>40909</v>
      </c>
      <c r="N31937" s="2">
        <v>40909</v>
      </c>
      <c r="O31937" t="s">
        <v>132</v>
      </c>
      <c r="P31937">
        <v>2012</v>
      </c>
      <c r="Q31937" s="1">
        <v>41519</v>
      </c>
      <c r="R31937" s="1">
        <v>41519</v>
      </c>
      <c r="S31937">
        <v>19299</v>
      </c>
      <c r="T31937">
        <v>0</v>
      </c>
      <c r="U31937">
        <v>0</v>
      </c>
      <c r="V31937">
        <v>0</v>
      </c>
      <c r="W31937">
        <v>0</v>
      </c>
      <c r="X31937">
        <v>0</v>
      </c>
      <c r="Y31937">
        <v>0</v>
      </c>
      <c r="Z31937">
        <v>0</v>
      </c>
      <c r="AA31937">
        <v>0</v>
      </c>
      <c r="AB31937">
        <v>0</v>
      </c>
      <c r="AC31937">
        <v>0</v>
      </c>
      <c r="AD31937">
        <v>0</v>
      </c>
      <c r="AE31937">
        <v>0</v>
      </c>
      <c r="AF31937">
        <v>0</v>
      </c>
      <c r="AG31937">
        <v>0</v>
      </c>
      <c r="AH31937">
        <v>0</v>
      </c>
      <c r="AI31937">
        <v>0</v>
      </c>
      <c r="AJ31937">
        <v>0</v>
      </c>
      <c r="AK31937">
        <v>0</v>
      </c>
      <c r="AL31937">
        <v>0</v>
      </c>
      <c r="AM31937">
        <v>0</v>
      </c>
    </row>
    <row r="31938" spans="1:39" x14ac:dyDescent="0.45">
      <c r="A31938" t="s">
        <v>118418</v>
      </c>
      <c r="B31938" t="s">
        <v>118419</v>
      </c>
      <c r="C31938" t="s">
        <v>118420</v>
      </c>
      <c r="D31938" t="s">
        <v>88</v>
      </c>
      <c r="E31938" t="s">
        <v>89</v>
      </c>
      <c r="F31938" t="s">
        <v>8862</v>
      </c>
      <c r="G31938" t="s">
        <v>57</v>
      </c>
      <c r="L31938">
        <v>1</v>
      </c>
      <c r="M31938" s="1">
        <v>39083</v>
      </c>
      <c r="N31938" s="2">
        <v>39083</v>
      </c>
      <c r="O31938" t="s">
        <v>110</v>
      </c>
      <c r="P31938">
        <v>2007</v>
      </c>
      <c r="Q31938" s="1">
        <v>39545</v>
      </c>
      <c r="R31938" s="1">
        <v>39545</v>
      </c>
      <c r="S31938">
        <v>0</v>
      </c>
      <c r="T31938">
        <v>1100000</v>
      </c>
      <c r="U31938">
        <v>0</v>
      </c>
      <c r="V31938">
        <v>0</v>
      </c>
      <c r="W31938">
        <v>0</v>
      </c>
      <c r="X31938">
        <v>0</v>
      </c>
      <c r="Y31938">
        <v>0</v>
      </c>
      <c r="Z31938">
        <v>0</v>
      </c>
      <c r="AA31938">
        <v>0</v>
      </c>
      <c r="AB31938">
        <v>0</v>
      </c>
      <c r="AC31938">
        <v>0</v>
      </c>
      <c r="AD31938">
        <v>0</v>
      </c>
      <c r="AE31938">
        <v>0</v>
      </c>
      <c r="AF31938">
        <v>1100000</v>
      </c>
      <c r="AG31938">
        <v>0</v>
      </c>
      <c r="AH31938">
        <v>0</v>
      </c>
      <c r="AI31938">
        <v>0</v>
      </c>
      <c r="AJ31938">
        <v>0</v>
      </c>
      <c r="AK31938">
        <v>0</v>
      </c>
      <c r="AL31938">
        <v>0</v>
      </c>
      <c r="AM31938">
        <v>0</v>
      </c>
    </row>
    <row r="31939" spans="1:39" x14ac:dyDescent="0.45">
      <c r="A31939" t="s">
        <v>118421</v>
      </c>
      <c r="B31939" t="s">
        <v>118422</v>
      </c>
      <c r="C31939" t="s">
        <v>118423</v>
      </c>
      <c r="D31939" t="s">
        <v>1757</v>
      </c>
      <c r="E31939" t="s">
        <v>1758</v>
      </c>
      <c r="F31939" t="s">
        <v>39383</v>
      </c>
      <c r="G31939" t="s">
        <v>57</v>
      </c>
      <c r="H31939" t="s">
        <v>46</v>
      </c>
      <c r="I31939" t="s">
        <v>148</v>
      </c>
      <c r="J31939" t="s">
        <v>149</v>
      </c>
      <c r="K31939" t="s">
        <v>10028</v>
      </c>
      <c r="L31939">
        <v>2</v>
      </c>
      <c r="M31939" s="1">
        <v>34700</v>
      </c>
      <c r="N31939" s="2">
        <v>34700</v>
      </c>
      <c r="O31939" t="s">
        <v>3471</v>
      </c>
      <c r="P31939">
        <v>1995</v>
      </c>
      <c r="Q31939" s="1">
        <v>40189</v>
      </c>
      <c r="R31939" s="1">
        <v>41368</v>
      </c>
      <c r="S31939">
        <v>0</v>
      </c>
      <c r="T31939">
        <v>11400000</v>
      </c>
      <c r="U31939">
        <v>0</v>
      </c>
      <c r="V31939">
        <v>0</v>
      </c>
      <c r="W31939">
        <v>0</v>
      </c>
      <c r="X31939">
        <v>0</v>
      </c>
      <c r="Y31939">
        <v>0</v>
      </c>
      <c r="Z31939">
        <v>0</v>
      </c>
      <c r="AA31939">
        <v>0</v>
      </c>
      <c r="AB31939">
        <v>0</v>
      </c>
      <c r="AC31939">
        <v>0</v>
      </c>
      <c r="AD31939">
        <v>0</v>
      </c>
      <c r="AE31939">
        <v>0</v>
      </c>
      <c r="AF31939">
        <v>5000000</v>
      </c>
      <c r="AG31939">
        <v>0</v>
      </c>
      <c r="AH31939">
        <v>0</v>
      </c>
      <c r="AI31939">
        <v>0</v>
      </c>
      <c r="AJ31939">
        <v>0</v>
      </c>
      <c r="AK31939">
        <v>0</v>
      </c>
      <c r="AL31939">
        <v>0</v>
      </c>
      <c r="AM31939">
        <v>0</v>
      </c>
    </row>
    <row r="31940" spans="1:39" x14ac:dyDescent="0.45">
      <c r="A31940" t="s">
        <v>118424</v>
      </c>
      <c r="B31940" t="s">
        <v>118425</v>
      </c>
      <c r="C31940" t="s">
        <v>118426</v>
      </c>
      <c r="D31940" t="s">
        <v>88</v>
      </c>
      <c r="E31940" t="s">
        <v>89</v>
      </c>
      <c r="F31940" t="s">
        <v>5863</v>
      </c>
      <c r="G31940" t="s">
        <v>57</v>
      </c>
      <c r="H31940" t="s">
        <v>46</v>
      </c>
      <c r="I31940" t="s">
        <v>299</v>
      </c>
      <c r="J31940" t="s">
        <v>300</v>
      </c>
      <c r="K31940" t="s">
        <v>2951</v>
      </c>
      <c r="L31940">
        <v>3</v>
      </c>
      <c r="M31940" s="1">
        <v>38353</v>
      </c>
      <c r="N31940" s="2">
        <v>38353</v>
      </c>
      <c r="O31940" t="s">
        <v>464</v>
      </c>
      <c r="P31940">
        <v>2005</v>
      </c>
      <c r="Q31940" s="1">
        <v>39878</v>
      </c>
      <c r="R31940" s="1">
        <v>41107</v>
      </c>
      <c r="S31940">
        <v>0</v>
      </c>
      <c r="T31940">
        <v>680000</v>
      </c>
      <c r="U31940">
        <v>0</v>
      </c>
      <c r="V31940">
        <v>0</v>
      </c>
      <c r="W31940">
        <v>0</v>
      </c>
      <c r="X31940">
        <v>645000</v>
      </c>
      <c r="Y31940">
        <v>0</v>
      </c>
      <c r="Z31940">
        <v>0</v>
      </c>
      <c r="AA31940">
        <v>0</v>
      </c>
      <c r="AB31940">
        <v>0</v>
      </c>
      <c r="AC31940">
        <v>0</v>
      </c>
      <c r="AD31940">
        <v>0</v>
      </c>
      <c r="AE31940">
        <v>0</v>
      </c>
      <c r="AF31940">
        <v>680000</v>
      </c>
      <c r="AG31940">
        <v>0</v>
      </c>
      <c r="AH31940">
        <v>0</v>
      </c>
      <c r="AI31940">
        <v>0</v>
      </c>
      <c r="AJ31940">
        <v>0</v>
      </c>
      <c r="AK31940">
        <v>0</v>
      </c>
      <c r="AL31940">
        <v>0</v>
      </c>
      <c r="AM31940">
        <v>0</v>
      </c>
    </row>
    <row r="31941" spans="1:39" x14ac:dyDescent="0.45">
      <c r="A31941" t="s">
        <v>118427</v>
      </c>
      <c r="B31941" t="s">
        <v>118428</v>
      </c>
      <c r="C31941" t="s">
        <v>118429</v>
      </c>
      <c r="D31941" t="s">
        <v>142</v>
      </c>
      <c r="E31941" t="s">
        <v>143</v>
      </c>
      <c r="F31941" t="s">
        <v>118430</v>
      </c>
      <c r="G31941" t="s">
        <v>57</v>
      </c>
      <c r="H31941" t="s">
        <v>46</v>
      </c>
      <c r="I31941" t="s">
        <v>81</v>
      </c>
      <c r="J31941" t="s">
        <v>82</v>
      </c>
      <c r="K31941" t="s">
        <v>82</v>
      </c>
      <c r="L31941">
        <v>2</v>
      </c>
      <c r="M31941" s="1">
        <v>39448</v>
      </c>
      <c r="N31941" s="2">
        <v>39448</v>
      </c>
      <c r="O31941" t="s">
        <v>181</v>
      </c>
      <c r="P31941">
        <v>2008</v>
      </c>
      <c r="Q31941" s="1">
        <v>41241</v>
      </c>
      <c r="R31941" s="1">
        <v>41590</v>
      </c>
      <c r="S31941">
        <v>0</v>
      </c>
      <c r="T31941">
        <v>4375234</v>
      </c>
      <c r="U31941">
        <v>0</v>
      </c>
      <c r="V31941">
        <v>0</v>
      </c>
      <c r="W31941">
        <v>0</v>
      </c>
      <c r="X31941">
        <v>0</v>
      </c>
      <c r="Y31941">
        <v>0</v>
      </c>
      <c r="Z31941">
        <v>0</v>
      </c>
      <c r="AA31941">
        <v>0</v>
      </c>
      <c r="AB31941">
        <v>0</v>
      </c>
      <c r="AC31941">
        <v>0</v>
      </c>
      <c r="AD31941">
        <v>0</v>
      </c>
      <c r="AE31941">
        <v>0</v>
      </c>
      <c r="AF31941">
        <v>0</v>
      </c>
      <c r="AG31941">
        <v>0</v>
      </c>
      <c r="AH31941">
        <v>0</v>
      </c>
      <c r="AI31941">
        <v>0</v>
      </c>
      <c r="AJ31941">
        <v>0</v>
      </c>
      <c r="AK31941">
        <v>0</v>
      </c>
      <c r="AL31941">
        <v>0</v>
      </c>
      <c r="AM31941">
        <v>0</v>
      </c>
    </row>
    <row r="31942" spans="1:39" x14ac:dyDescent="0.45">
      <c r="A31942" t="s">
        <v>118431</v>
      </c>
      <c r="B31942" t="s">
        <v>118432</v>
      </c>
      <c r="C31942" t="s">
        <v>118433</v>
      </c>
      <c r="D31942" t="s">
        <v>7918</v>
      </c>
      <c r="E31942" t="s">
        <v>1841</v>
      </c>
      <c r="F31942" t="s">
        <v>114</v>
      </c>
      <c r="G31942" t="s">
        <v>57</v>
      </c>
      <c r="H31942" t="s">
        <v>46</v>
      </c>
      <c r="I31942" t="s">
        <v>1355</v>
      </c>
      <c r="J31942" t="s">
        <v>3521</v>
      </c>
      <c r="K31942" t="s">
        <v>3521</v>
      </c>
      <c r="L31942">
        <v>1</v>
      </c>
      <c r="M31942" s="1">
        <v>38078</v>
      </c>
      <c r="N31942" s="2">
        <v>38078</v>
      </c>
      <c r="O31942" t="s">
        <v>965</v>
      </c>
      <c r="P31942">
        <v>2004</v>
      </c>
      <c r="Q31942" s="1">
        <v>40085</v>
      </c>
      <c r="R31942" s="1">
        <v>40085</v>
      </c>
      <c r="S31942">
        <v>0</v>
      </c>
      <c r="T31942">
        <v>0</v>
      </c>
      <c r="U31942">
        <v>0</v>
      </c>
      <c r="V31942">
        <v>0</v>
      </c>
      <c r="W31942">
        <v>0</v>
      </c>
      <c r="X31942">
        <v>0</v>
      </c>
      <c r="Y31942">
        <v>0</v>
      </c>
      <c r="Z31942">
        <v>0</v>
      </c>
      <c r="AA31942">
        <v>0</v>
      </c>
      <c r="AB31942">
        <v>0</v>
      </c>
      <c r="AC31942">
        <v>0</v>
      </c>
      <c r="AD31942">
        <v>0</v>
      </c>
      <c r="AE31942">
        <v>0</v>
      </c>
      <c r="AF31942">
        <v>0</v>
      </c>
      <c r="AG31942">
        <v>0</v>
      </c>
      <c r="AH31942">
        <v>0</v>
      </c>
      <c r="AI31942">
        <v>0</v>
      </c>
      <c r="AJ31942">
        <v>0</v>
      </c>
      <c r="AK31942">
        <v>0</v>
      </c>
      <c r="AL31942">
        <v>0</v>
      </c>
      <c r="AM31942">
        <v>0</v>
      </c>
    </row>
    <row r="31943" spans="1:39" x14ac:dyDescent="0.45">
      <c r="A31943" t="s">
        <v>118434</v>
      </c>
      <c r="B31943" t="s">
        <v>118435</v>
      </c>
      <c r="C31943" t="s">
        <v>118436</v>
      </c>
      <c r="D31943" t="s">
        <v>293</v>
      </c>
      <c r="E31943" t="s">
        <v>294</v>
      </c>
      <c r="F31943" t="s">
        <v>4625</v>
      </c>
      <c r="G31943" t="s">
        <v>57</v>
      </c>
      <c r="H31943" t="s">
        <v>46</v>
      </c>
      <c r="I31943" t="s">
        <v>526</v>
      </c>
      <c r="J31943" t="s">
        <v>1041</v>
      </c>
      <c r="K31943" t="s">
        <v>1041</v>
      </c>
      <c r="L31943">
        <v>1</v>
      </c>
      <c r="M31943" s="1">
        <v>38353</v>
      </c>
      <c r="N31943" s="2">
        <v>38353</v>
      </c>
      <c r="O31943" t="s">
        <v>464</v>
      </c>
      <c r="P31943">
        <v>2005</v>
      </c>
      <c r="Q31943" s="1">
        <v>41730</v>
      </c>
      <c r="R31943" s="1">
        <v>41730</v>
      </c>
      <c r="S31943">
        <v>0</v>
      </c>
      <c r="T31943">
        <v>6500000</v>
      </c>
      <c r="U31943">
        <v>0</v>
      </c>
      <c r="V31943">
        <v>0</v>
      </c>
      <c r="W31943">
        <v>0</v>
      </c>
      <c r="X31943">
        <v>0</v>
      </c>
      <c r="Y31943">
        <v>0</v>
      </c>
      <c r="Z31943">
        <v>0</v>
      </c>
      <c r="AA31943">
        <v>0</v>
      </c>
      <c r="AB31943">
        <v>0</v>
      </c>
      <c r="AC31943">
        <v>0</v>
      </c>
      <c r="AD31943">
        <v>0</v>
      </c>
      <c r="AE31943">
        <v>0</v>
      </c>
      <c r="AF31943">
        <v>0</v>
      </c>
      <c r="AG31943">
        <v>0</v>
      </c>
      <c r="AH31943">
        <v>0</v>
      </c>
      <c r="AI31943">
        <v>0</v>
      </c>
      <c r="AJ31943">
        <v>0</v>
      </c>
      <c r="AK31943">
        <v>0</v>
      </c>
      <c r="AL31943">
        <v>0</v>
      </c>
      <c r="AM31943">
        <v>0</v>
      </c>
    </row>
    <row r="31944" spans="1:39" x14ac:dyDescent="0.45">
      <c r="A31944" t="s">
        <v>118437</v>
      </c>
      <c r="B31944" t="s">
        <v>118438</v>
      </c>
      <c r="C31944" t="s">
        <v>118439</v>
      </c>
      <c r="D31944" t="s">
        <v>558</v>
      </c>
      <c r="E31944" t="s">
        <v>559</v>
      </c>
      <c r="F31944" s="3">
        <v>14000</v>
      </c>
      <c r="G31944" t="s">
        <v>101</v>
      </c>
      <c r="H31944" t="s">
        <v>46</v>
      </c>
      <c r="I31944" t="s">
        <v>352</v>
      </c>
      <c r="J31944" t="s">
        <v>353</v>
      </c>
      <c r="K31944" t="s">
        <v>353</v>
      </c>
      <c r="L31944">
        <v>1</v>
      </c>
      <c r="Q31944" s="1">
        <v>40330</v>
      </c>
      <c r="R31944" s="1">
        <v>40330</v>
      </c>
      <c r="S31944">
        <v>14000</v>
      </c>
      <c r="T31944">
        <v>0</v>
      </c>
      <c r="U31944">
        <v>0</v>
      </c>
      <c r="V31944">
        <v>0</v>
      </c>
      <c r="W31944">
        <v>0</v>
      </c>
      <c r="X31944">
        <v>0</v>
      </c>
      <c r="Y31944">
        <v>0</v>
      </c>
      <c r="Z31944">
        <v>0</v>
      </c>
      <c r="AA31944">
        <v>0</v>
      </c>
      <c r="AB31944">
        <v>0</v>
      </c>
      <c r="AC31944">
        <v>0</v>
      </c>
      <c r="AD31944">
        <v>0</v>
      </c>
      <c r="AE31944">
        <v>0</v>
      </c>
      <c r="AF31944">
        <v>0</v>
      </c>
      <c r="AG31944">
        <v>0</v>
      </c>
      <c r="AH31944">
        <v>0</v>
      </c>
      <c r="AI31944">
        <v>0</v>
      </c>
      <c r="AJ31944">
        <v>0</v>
      </c>
      <c r="AK31944">
        <v>0</v>
      </c>
      <c r="AL31944">
        <v>0</v>
      </c>
      <c r="AM31944">
        <v>0</v>
      </c>
    </row>
    <row r="31945" spans="1:39" x14ac:dyDescent="0.45">
      <c r="A31945" t="s">
        <v>118440</v>
      </c>
      <c r="B31945" t="s">
        <v>118441</v>
      </c>
      <c r="C31945" t="s">
        <v>118442</v>
      </c>
      <c r="D31945" t="s">
        <v>118443</v>
      </c>
      <c r="E31945" t="s">
        <v>25579</v>
      </c>
      <c r="F31945" t="s">
        <v>114</v>
      </c>
      <c r="G31945" t="s">
        <v>57</v>
      </c>
      <c r="H31945" t="s">
        <v>46</v>
      </c>
      <c r="I31945" t="s">
        <v>1228</v>
      </c>
      <c r="J31945" t="s">
        <v>1229</v>
      </c>
      <c r="K31945" t="s">
        <v>1229</v>
      </c>
      <c r="L31945">
        <v>1</v>
      </c>
      <c r="M31945" s="1">
        <v>34335</v>
      </c>
      <c r="N31945" s="2">
        <v>34335</v>
      </c>
      <c r="O31945" t="s">
        <v>3390</v>
      </c>
      <c r="P31945">
        <v>1994</v>
      </c>
      <c r="Q31945" s="1">
        <v>41214</v>
      </c>
      <c r="R31945" s="1">
        <v>41214</v>
      </c>
      <c r="S31945">
        <v>0</v>
      </c>
      <c r="T31945">
        <v>0</v>
      </c>
      <c r="U31945">
        <v>0</v>
      </c>
      <c r="V31945">
        <v>0</v>
      </c>
      <c r="W31945">
        <v>0</v>
      </c>
      <c r="X31945">
        <v>0</v>
      </c>
      <c r="Y31945">
        <v>0</v>
      </c>
      <c r="Z31945">
        <v>0</v>
      </c>
      <c r="AA31945">
        <v>0</v>
      </c>
      <c r="AB31945">
        <v>0</v>
      </c>
      <c r="AC31945">
        <v>0</v>
      </c>
      <c r="AD31945">
        <v>0</v>
      </c>
      <c r="AE31945">
        <v>0</v>
      </c>
      <c r="AF31945">
        <v>0</v>
      </c>
      <c r="AG31945">
        <v>0</v>
      </c>
      <c r="AH31945">
        <v>0</v>
      </c>
      <c r="AI31945">
        <v>0</v>
      </c>
      <c r="AJ31945">
        <v>0</v>
      </c>
      <c r="AK31945">
        <v>0</v>
      </c>
      <c r="AL31945">
        <v>0</v>
      </c>
      <c r="AM31945">
        <v>0</v>
      </c>
    </row>
    <row r="31946" spans="1:39" x14ac:dyDescent="0.45">
      <c r="A31946" t="s">
        <v>118444</v>
      </c>
      <c r="B31946" t="s">
        <v>118445</v>
      </c>
      <c r="C31946" t="s">
        <v>118446</v>
      </c>
      <c r="D31946" t="s">
        <v>118447</v>
      </c>
      <c r="E31946" t="s">
        <v>21950</v>
      </c>
      <c r="F31946" t="s">
        <v>114</v>
      </c>
      <c r="G31946" t="s">
        <v>57</v>
      </c>
      <c r="L31946">
        <v>1</v>
      </c>
      <c r="Q31946" s="1">
        <v>41269</v>
      </c>
      <c r="R31946" s="1">
        <v>41269</v>
      </c>
      <c r="S31946">
        <v>0</v>
      </c>
      <c r="T31946">
        <v>0</v>
      </c>
      <c r="U31946">
        <v>0</v>
      </c>
      <c r="V31946">
        <v>0</v>
      </c>
      <c r="W31946">
        <v>0</v>
      </c>
      <c r="X31946">
        <v>0</v>
      </c>
      <c r="Y31946">
        <v>0</v>
      </c>
      <c r="Z31946">
        <v>0</v>
      </c>
      <c r="AA31946">
        <v>0</v>
      </c>
      <c r="AB31946">
        <v>0</v>
      </c>
      <c r="AC31946">
        <v>0</v>
      </c>
      <c r="AD31946">
        <v>0</v>
      </c>
      <c r="AE31946">
        <v>0</v>
      </c>
      <c r="AF31946">
        <v>0</v>
      </c>
      <c r="AG31946">
        <v>0</v>
      </c>
      <c r="AH31946">
        <v>0</v>
      </c>
      <c r="AI31946">
        <v>0</v>
      </c>
      <c r="AJ31946">
        <v>0</v>
      </c>
      <c r="AK31946">
        <v>0</v>
      </c>
      <c r="AL31946">
        <v>0</v>
      </c>
      <c r="AM31946">
        <v>0</v>
      </c>
    </row>
    <row r="31947" spans="1:39" x14ac:dyDescent="0.45">
      <c r="A31947" t="s">
        <v>118448</v>
      </c>
      <c r="B31947" t="s">
        <v>118449</v>
      </c>
      <c r="C31947" t="s">
        <v>118450</v>
      </c>
      <c r="D31947" t="s">
        <v>118451</v>
      </c>
      <c r="E31947" t="s">
        <v>343</v>
      </c>
      <c r="F31947" s="3">
        <v>80000</v>
      </c>
      <c r="G31947" t="s">
        <v>57</v>
      </c>
      <c r="H31947" t="s">
        <v>4438</v>
      </c>
      <c r="J31947" t="s">
        <v>4439</v>
      </c>
      <c r="K31947" t="s">
        <v>4439</v>
      </c>
      <c r="L31947">
        <v>1</v>
      </c>
      <c r="M31947" s="1">
        <v>41153</v>
      </c>
      <c r="N31947" s="2">
        <v>41153</v>
      </c>
      <c r="O31947" t="s">
        <v>596</v>
      </c>
      <c r="P31947">
        <v>2012</v>
      </c>
      <c r="Q31947" s="1">
        <v>41506</v>
      </c>
      <c r="R31947" s="1">
        <v>41506</v>
      </c>
      <c r="S31947">
        <v>80000</v>
      </c>
      <c r="T31947">
        <v>0</v>
      </c>
      <c r="U31947">
        <v>0</v>
      </c>
      <c r="V31947">
        <v>0</v>
      </c>
      <c r="W31947">
        <v>0</v>
      </c>
      <c r="X31947">
        <v>0</v>
      </c>
      <c r="Y31947">
        <v>0</v>
      </c>
      <c r="Z31947">
        <v>0</v>
      </c>
      <c r="AA31947">
        <v>0</v>
      </c>
      <c r="AB31947">
        <v>0</v>
      </c>
      <c r="AC31947">
        <v>0</v>
      </c>
      <c r="AD31947">
        <v>0</v>
      </c>
      <c r="AE31947">
        <v>0</v>
      </c>
      <c r="AF31947">
        <v>0</v>
      </c>
      <c r="AG31947">
        <v>0</v>
      </c>
      <c r="AH31947">
        <v>0</v>
      </c>
      <c r="AI31947">
        <v>0</v>
      </c>
      <c r="AJ31947">
        <v>0</v>
      </c>
      <c r="AK31947">
        <v>0</v>
      </c>
      <c r="AL31947">
        <v>0</v>
      </c>
      <c r="AM31947">
        <v>0</v>
      </c>
    </row>
    <row r="31948" spans="1:39" x14ac:dyDescent="0.45">
      <c r="A31948" t="s">
        <v>118452</v>
      </c>
      <c r="B31948" t="s">
        <v>118453</v>
      </c>
      <c r="C31948" t="s">
        <v>118454</v>
      </c>
      <c r="D31948" t="s">
        <v>88</v>
      </c>
      <c r="E31948" t="s">
        <v>89</v>
      </c>
      <c r="F31948" t="s">
        <v>1894</v>
      </c>
      <c r="G31948" t="s">
        <v>57</v>
      </c>
      <c r="H31948" t="s">
        <v>46</v>
      </c>
      <c r="I31948" t="s">
        <v>3181</v>
      </c>
      <c r="J31948" t="s">
        <v>7183</v>
      </c>
      <c r="K31948" t="s">
        <v>109945</v>
      </c>
      <c r="L31948">
        <v>1</v>
      </c>
      <c r="M31948" s="1">
        <v>40026</v>
      </c>
      <c r="N31948" s="2">
        <v>40026</v>
      </c>
      <c r="O31948" t="s">
        <v>285</v>
      </c>
      <c r="P31948">
        <v>2009</v>
      </c>
      <c r="Q31948" s="1">
        <v>41024</v>
      </c>
      <c r="R31948" s="1">
        <v>41024</v>
      </c>
      <c r="S31948">
        <v>0</v>
      </c>
      <c r="T31948">
        <v>1300000</v>
      </c>
      <c r="U31948">
        <v>0</v>
      </c>
      <c r="V31948">
        <v>0</v>
      </c>
      <c r="W31948">
        <v>0</v>
      </c>
      <c r="X31948">
        <v>0</v>
      </c>
      <c r="Y31948">
        <v>0</v>
      </c>
      <c r="Z31948">
        <v>0</v>
      </c>
      <c r="AA31948">
        <v>0</v>
      </c>
      <c r="AB31948">
        <v>0</v>
      </c>
      <c r="AC31948">
        <v>0</v>
      </c>
      <c r="AD31948">
        <v>0</v>
      </c>
      <c r="AE31948">
        <v>0</v>
      </c>
      <c r="AF31948">
        <v>0</v>
      </c>
      <c r="AG31948">
        <v>0</v>
      </c>
      <c r="AH31948">
        <v>0</v>
      </c>
      <c r="AI31948">
        <v>0</v>
      </c>
      <c r="AJ31948">
        <v>0</v>
      </c>
      <c r="AK31948">
        <v>0</v>
      </c>
      <c r="AL31948">
        <v>0</v>
      </c>
      <c r="AM31948">
        <v>0</v>
      </c>
    </row>
    <row r="31949" spans="1:39" x14ac:dyDescent="0.45">
      <c r="A31949" t="s">
        <v>118455</v>
      </c>
      <c r="B31949" t="s">
        <v>118456</v>
      </c>
      <c r="C31949" t="s">
        <v>118457</v>
      </c>
      <c r="D31949" t="s">
        <v>118458</v>
      </c>
      <c r="E31949" t="s">
        <v>186</v>
      </c>
      <c r="F31949" t="s">
        <v>12578</v>
      </c>
      <c r="G31949" t="s">
        <v>57</v>
      </c>
      <c r="H31949" t="s">
        <v>46</v>
      </c>
      <c r="I31949" t="s">
        <v>58</v>
      </c>
      <c r="J31949" t="s">
        <v>198</v>
      </c>
      <c r="K31949" t="s">
        <v>199</v>
      </c>
      <c r="L31949">
        <v>1</v>
      </c>
      <c r="Q31949" s="1">
        <v>40908</v>
      </c>
      <c r="R31949" s="1">
        <v>40908</v>
      </c>
      <c r="S31949">
        <v>515000</v>
      </c>
      <c r="T31949">
        <v>0</v>
      </c>
      <c r="U31949">
        <v>0</v>
      </c>
      <c r="V31949">
        <v>0</v>
      </c>
      <c r="W31949">
        <v>0</v>
      </c>
      <c r="X31949">
        <v>0</v>
      </c>
      <c r="Y31949">
        <v>0</v>
      </c>
      <c r="Z31949">
        <v>0</v>
      </c>
      <c r="AA31949">
        <v>0</v>
      </c>
      <c r="AB31949">
        <v>0</v>
      </c>
      <c r="AC31949">
        <v>0</v>
      </c>
      <c r="AD31949">
        <v>0</v>
      </c>
      <c r="AE31949">
        <v>0</v>
      </c>
      <c r="AF31949">
        <v>0</v>
      </c>
      <c r="AG31949">
        <v>0</v>
      </c>
      <c r="AH31949">
        <v>0</v>
      </c>
      <c r="AI31949">
        <v>0</v>
      </c>
      <c r="AJ31949">
        <v>0</v>
      </c>
      <c r="AK31949">
        <v>0</v>
      </c>
      <c r="AL31949">
        <v>0</v>
      </c>
      <c r="AM31949">
        <v>0</v>
      </c>
    </row>
    <row r="31950" spans="1:39" x14ac:dyDescent="0.45">
      <c r="A31950" t="s">
        <v>118459</v>
      </c>
      <c r="B31950" t="s">
        <v>118460</v>
      </c>
      <c r="C31950" t="s">
        <v>118461</v>
      </c>
      <c r="F31950" t="s">
        <v>114</v>
      </c>
      <c r="G31950" t="s">
        <v>57</v>
      </c>
      <c r="H31950" t="s">
        <v>46</v>
      </c>
      <c r="I31950" t="s">
        <v>148</v>
      </c>
      <c r="J31950" t="s">
        <v>149</v>
      </c>
      <c r="K31950" t="s">
        <v>81368</v>
      </c>
      <c r="L31950">
        <v>1</v>
      </c>
      <c r="M31950" s="1">
        <v>41229</v>
      </c>
      <c r="N31950" s="2">
        <v>41214</v>
      </c>
      <c r="O31950" t="s">
        <v>67</v>
      </c>
      <c r="P31950">
        <v>2012</v>
      </c>
      <c r="Q31950" s="1">
        <v>41404</v>
      </c>
      <c r="R31950" s="1">
        <v>41404</v>
      </c>
      <c r="S31950">
        <v>0</v>
      </c>
      <c r="T31950">
        <v>0</v>
      </c>
      <c r="U31950">
        <v>0</v>
      </c>
      <c r="V31950">
        <v>0</v>
      </c>
      <c r="W31950">
        <v>0</v>
      </c>
      <c r="X31950">
        <v>0</v>
      </c>
      <c r="Y31950">
        <v>0</v>
      </c>
      <c r="Z31950">
        <v>0</v>
      </c>
      <c r="AA31950">
        <v>0</v>
      </c>
      <c r="AB31950">
        <v>0</v>
      </c>
      <c r="AC31950">
        <v>0</v>
      </c>
      <c r="AD31950">
        <v>0</v>
      </c>
      <c r="AE31950">
        <v>0</v>
      </c>
      <c r="AF31950">
        <v>0</v>
      </c>
      <c r="AG31950">
        <v>0</v>
      </c>
      <c r="AH31950">
        <v>0</v>
      </c>
      <c r="AI31950">
        <v>0</v>
      </c>
      <c r="AJ31950">
        <v>0</v>
      </c>
      <c r="AK31950">
        <v>0</v>
      </c>
      <c r="AL31950">
        <v>0</v>
      </c>
      <c r="AM31950">
        <v>0</v>
      </c>
    </row>
    <row r="31951" spans="1:39" x14ac:dyDescent="0.45">
      <c r="A31951" t="s">
        <v>118462</v>
      </c>
      <c r="B31951" t="s">
        <v>118463</v>
      </c>
      <c r="C31951" t="s">
        <v>118464</v>
      </c>
      <c r="D31951" t="s">
        <v>118465</v>
      </c>
      <c r="E31951" t="s">
        <v>6842</v>
      </c>
      <c r="F31951" t="s">
        <v>776</v>
      </c>
      <c r="G31951" t="s">
        <v>57</v>
      </c>
      <c r="H31951" t="s">
        <v>46</v>
      </c>
      <c r="I31951" t="s">
        <v>299</v>
      </c>
      <c r="J31951" t="s">
        <v>300</v>
      </c>
      <c r="K31951" t="s">
        <v>300</v>
      </c>
      <c r="L31951">
        <v>3</v>
      </c>
      <c r="M31951" s="1">
        <v>39448</v>
      </c>
      <c r="N31951" s="2">
        <v>39448</v>
      </c>
      <c r="O31951" t="s">
        <v>181</v>
      </c>
      <c r="P31951">
        <v>2008</v>
      </c>
      <c r="Q31951" s="1">
        <v>39814</v>
      </c>
      <c r="R31951" s="1">
        <v>40674</v>
      </c>
      <c r="S31951">
        <v>0</v>
      </c>
      <c r="T31951">
        <v>15000000</v>
      </c>
      <c r="U31951">
        <v>0</v>
      </c>
      <c r="V31951">
        <v>0</v>
      </c>
      <c r="W31951">
        <v>0</v>
      </c>
      <c r="X31951">
        <v>1000000</v>
      </c>
      <c r="Y31951">
        <v>0</v>
      </c>
      <c r="Z31951">
        <v>0</v>
      </c>
      <c r="AA31951">
        <v>0</v>
      </c>
      <c r="AB31951">
        <v>0</v>
      </c>
      <c r="AC31951">
        <v>0</v>
      </c>
      <c r="AD31951">
        <v>0</v>
      </c>
      <c r="AE31951">
        <v>0</v>
      </c>
      <c r="AF31951">
        <v>6000000</v>
      </c>
      <c r="AG31951">
        <v>9000000</v>
      </c>
      <c r="AH31951">
        <v>0</v>
      </c>
      <c r="AI31951">
        <v>0</v>
      </c>
      <c r="AJ31951">
        <v>0</v>
      </c>
      <c r="AK31951">
        <v>0</v>
      </c>
      <c r="AL31951">
        <v>0</v>
      </c>
      <c r="AM31951">
        <v>0</v>
      </c>
    </row>
    <row r="31952" spans="1:39" x14ac:dyDescent="0.45">
      <c r="A31952" t="s">
        <v>118466</v>
      </c>
      <c r="B31952" t="s">
        <v>118467</v>
      </c>
      <c r="C31952" t="s">
        <v>118468</v>
      </c>
      <c r="D31952" t="s">
        <v>118469</v>
      </c>
      <c r="E31952" t="s">
        <v>99</v>
      </c>
      <c r="F31952" t="s">
        <v>11681</v>
      </c>
      <c r="G31952" t="s">
        <v>57</v>
      </c>
      <c r="H31952" t="s">
        <v>46</v>
      </c>
      <c r="I31952" t="s">
        <v>58</v>
      </c>
      <c r="J31952" t="s">
        <v>198</v>
      </c>
      <c r="K31952" t="s">
        <v>295</v>
      </c>
      <c r="L31952">
        <v>3</v>
      </c>
      <c r="M31952" s="1">
        <v>40189</v>
      </c>
      <c r="N31952" s="2">
        <v>40179</v>
      </c>
      <c r="O31952" t="s">
        <v>118</v>
      </c>
      <c r="P31952">
        <v>2010</v>
      </c>
      <c r="Q31952" s="1">
        <v>40564</v>
      </c>
      <c r="R31952" s="1">
        <v>41920</v>
      </c>
      <c r="S31952">
        <v>950000</v>
      </c>
      <c r="T31952">
        <v>2400000</v>
      </c>
      <c r="U31952">
        <v>0</v>
      </c>
      <c r="V31952">
        <v>0</v>
      </c>
      <c r="W31952">
        <v>0</v>
      </c>
      <c r="X31952">
        <v>0</v>
      </c>
      <c r="Y31952">
        <v>0</v>
      </c>
      <c r="Z31952">
        <v>0</v>
      </c>
      <c r="AA31952">
        <v>0</v>
      </c>
      <c r="AB31952">
        <v>0</v>
      </c>
      <c r="AC31952">
        <v>0</v>
      </c>
      <c r="AD31952">
        <v>0</v>
      </c>
      <c r="AE31952">
        <v>0</v>
      </c>
      <c r="AF31952">
        <v>2400000</v>
      </c>
      <c r="AG31952">
        <v>0</v>
      </c>
      <c r="AH31952">
        <v>0</v>
      </c>
      <c r="AI31952">
        <v>0</v>
      </c>
      <c r="AJ31952">
        <v>0</v>
      </c>
      <c r="AK31952">
        <v>0</v>
      </c>
      <c r="AL31952">
        <v>0</v>
      </c>
      <c r="AM31952">
        <v>0</v>
      </c>
    </row>
    <row r="31953" spans="1:39" x14ac:dyDescent="0.45">
      <c r="A31953" t="s">
        <v>118470</v>
      </c>
      <c r="B31953" t="s">
        <v>118471</v>
      </c>
      <c r="C31953" t="s">
        <v>118472</v>
      </c>
      <c r="D31953" t="s">
        <v>293</v>
      </c>
      <c r="E31953" t="s">
        <v>294</v>
      </c>
      <c r="F31953" t="s">
        <v>109</v>
      </c>
      <c r="G31953" t="s">
        <v>57</v>
      </c>
      <c r="H31953" t="s">
        <v>46</v>
      </c>
      <c r="I31953" t="s">
        <v>648</v>
      </c>
      <c r="J31953" t="s">
        <v>649</v>
      </c>
      <c r="K31953" t="s">
        <v>649</v>
      </c>
      <c r="L31953">
        <v>1</v>
      </c>
      <c r="Q31953" s="1">
        <v>41543</v>
      </c>
      <c r="R31953" s="1">
        <v>41543</v>
      </c>
      <c r="S31953">
        <v>0</v>
      </c>
      <c r="T31953">
        <v>0</v>
      </c>
      <c r="U31953">
        <v>0</v>
      </c>
      <c r="V31953">
        <v>0</v>
      </c>
      <c r="W31953">
        <v>0</v>
      </c>
      <c r="X31953">
        <v>0</v>
      </c>
      <c r="Y31953">
        <v>0</v>
      </c>
      <c r="Z31953">
        <v>0</v>
      </c>
      <c r="AA31953">
        <v>0</v>
      </c>
      <c r="AB31953">
        <v>0</v>
      </c>
      <c r="AC31953">
        <v>0</v>
      </c>
      <c r="AD31953">
        <v>0</v>
      </c>
      <c r="AE31953">
        <v>2000000</v>
      </c>
      <c r="AF31953">
        <v>0</v>
      </c>
      <c r="AG31953">
        <v>0</v>
      </c>
      <c r="AH31953">
        <v>0</v>
      </c>
      <c r="AI31953">
        <v>0</v>
      </c>
      <c r="AJ31953">
        <v>0</v>
      </c>
      <c r="AK31953">
        <v>0</v>
      </c>
      <c r="AL31953">
        <v>0</v>
      </c>
      <c r="AM31953">
        <v>0</v>
      </c>
    </row>
    <row r="31954" spans="1:39" x14ac:dyDescent="0.45">
      <c r="A31954" t="s">
        <v>118473</v>
      </c>
      <c r="B31954" t="s">
        <v>118474</v>
      </c>
      <c r="D31954" t="s">
        <v>293</v>
      </c>
      <c r="E31954" t="s">
        <v>294</v>
      </c>
      <c r="F31954" t="s">
        <v>33191</v>
      </c>
      <c r="G31954" t="s">
        <v>57</v>
      </c>
      <c r="H31954" t="s">
        <v>46</v>
      </c>
      <c r="I31954" t="s">
        <v>58</v>
      </c>
      <c r="J31954" t="s">
        <v>198</v>
      </c>
      <c r="K31954" t="s">
        <v>731</v>
      </c>
      <c r="L31954">
        <v>1</v>
      </c>
      <c r="M31954" s="1">
        <v>36526</v>
      </c>
      <c r="N31954" s="2">
        <v>36526</v>
      </c>
      <c r="O31954" t="s">
        <v>255</v>
      </c>
      <c r="P31954">
        <v>2000</v>
      </c>
      <c r="Q31954" s="1">
        <v>38411</v>
      </c>
      <c r="R31954" s="1">
        <v>38411</v>
      </c>
      <c r="S31954">
        <v>0</v>
      </c>
      <c r="T31954">
        <v>74000000</v>
      </c>
      <c r="U31954">
        <v>0</v>
      </c>
      <c r="V31954">
        <v>0</v>
      </c>
      <c r="W31954">
        <v>0</v>
      </c>
      <c r="X31954">
        <v>0</v>
      </c>
      <c r="Y31954">
        <v>0</v>
      </c>
      <c r="Z31954">
        <v>0</v>
      </c>
      <c r="AA31954">
        <v>0</v>
      </c>
      <c r="AB31954">
        <v>0</v>
      </c>
      <c r="AC31954">
        <v>0</v>
      </c>
      <c r="AD31954">
        <v>0</v>
      </c>
      <c r="AE31954">
        <v>0</v>
      </c>
      <c r="AF31954">
        <v>0</v>
      </c>
      <c r="AG31954">
        <v>0</v>
      </c>
      <c r="AH31954">
        <v>0</v>
      </c>
      <c r="AI31954">
        <v>74000000</v>
      </c>
      <c r="AJ31954">
        <v>0</v>
      </c>
      <c r="AK31954">
        <v>0</v>
      </c>
      <c r="AL31954">
        <v>0</v>
      </c>
      <c r="AM31954">
        <v>0</v>
      </c>
    </row>
    <row r="31955" spans="1:39" x14ac:dyDescent="0.45">
      <c r="A31955" t="s">
        <v>118475</v>
      </c>
      <c r="B31955" t="s">
        <v>118476</v>
      </c>
      <c r="C31955" t="s">
        <v>118477</v>
      </c>
      <c r="D31955" t="s">
        <v>293</v>
      </c>
      <c r="E31955" t="s">
        <v>294</v>
      </c>
      <c r="F31955" t="s">
        <v>109</v>
      </c>
      <c r="G31955" t="s">
        <v>57</v>
      </c>
      <c r="H31955" t="s">
        <v>46</v>
      </c>
      <c r="I31955" t="s">
        <v>58</v>
      </c>
      <c r="J31955" t="s">
        <v>198</v>
      </c>
      <c r="K31955" t="s">
        <v>199</v>
      </c>
      <c r="L31955">
        <v>1</v>
      </c>
      <c r="M31955" s="1">
        <v>41640</v>
      </c>
      <c r="N31955" s="2">
        <v>41640</v>
      </c>
      <c r="O31955" t="s">
        <v>84</v>
      </c>
      <c r="P31955">
        <v>2014</v>
      </c>
      <c r="Q31955" s="1">
        <v>41851</v>
      </c>
      <c r="R31955" s="1">
        <v>41851</v>
      </c>
      <c r="S31955">
        <v>2000000</v>
      </c>
      <c r="T31955">
        <v>0</v>
      </c>
      <c r="U31955">
        <v>0</v>
      </c>
      <c r="V31955">
        <v>0</v>
      </c>
      <c r="W31955">
        <v>0</v>
      </c>
      <c r="X31955">
        <v>0</v>
      </c>
      <c r="Y31955">
        <v>0</v>
      </c>
      <c r="Z31955">
        <v>0</v>
      </c>
      <c r="AA31955">
        <v>0</v>
      </c>
      <c r="AB31955">
        <v>0</v>
      </c>
      <c r="AC31955">
        <v>0</v>
      </c>
      <c r="AD31955">
        <v>0</v>
      </c>
      <c r="AE31955">
        <v>0</v>
      </c>
      <c r="AF31955">
        <v>0</v>
      </c>
      <c r="AG31955">
        <v>0</v>
      </c>
      <c r="AH31955">
        <v>0</v>
      </c>
      <c r="AI31955">
        <v>0</v>
      </c>
      <c r="AJ31955">
        <v>0</v>
      </c>
      <c r="AK31955">
        <v>0</v>
      </c>
      <c r="AL31955">
        <v>0</v>
      </c>
      <c r="AM31955">
        <v>0</v>
      </c>
    </row>
    <row r="31956" spans="1:39" x14ac:dyDescent="0.45">
      <c r="A31956" t="s">
        <v>118478</v>
      </c>
      <c r="B31956" t="s">
        <v>118479</v>
      </c>
      <c r="C31956" t="s">
        <v>118480</v>
      </c>
      <c r="D31956" t="s">
        <v>88</v>
      </c>
      <c r="E31956" t="s">
        <v>89</v>
      </c>
      <c r="F31956" t="s">
        <v>1935</v>
      </c>
      <c r="G31956" t="s">
        <v>57</v>
      </c>
      <c r="H31956" t="s">
        <v>46</v>
      </c>
      <c r="I31956" t="s">
        <v>299</v>
      </c>
      <c r="J31956" t="s">
        <v>300</v>
      </c>
      <c r="K31956" t="s">
        <v>369</v>
      </c>
      <c r="L31956">
        <v>1</v>
      </c>
      <c r="M31956" s="1">
        <v>36526</v>
      </c>
      <c r="N31956" s="2">
        <v>36526</v>
      </c>
      <c r="O31956" t="s">
        <v>255</v>
      </c>
      <c r="P31956">
        <v>2000</v>
      </c>
      <c r="Q31956" s="1">
        <v>38594</v>
      </c>
      <c r="R31956" s="1">
        <v>38594</v>
      </c>
      <c r="S31956">
        <v>0</v>
      </c>
      <c r="T31956">
        <v>12000000</v>
      </c>
      <c r="U31956">
        <v>0</v>
      </c>
      <c r="V31956">
        <v>0</v>
      </c>
      <c r="W31956">
        <v>0</v>
      </c>
      <c r="X31956">
        <v>0</v>
      </c>
      <c r="Y31956">
        <v>0</v>
      </c>
      <c r="Z31956">
        <v>0</v>
      </c>
      <c r="AA31956">
        <v>0</v>
      </c>
      <c r="AB31956">
        <v>0</v>
      </c>
      <c r="AC31956">
        <v>0</v>
      </c>
      <c r="AD31956">
        <v>0</v>
      </c>
      <c r="AE31956">
        <v>0</v>
      </c>
      <c r="AF31956">
        <v>0</v>
      </c>
      <c r="AG31956">
        <v>0</v>
      </c>
      <c r="AH31956">
        <v>12000000</v>
      </c>
      <c r="AI31956">
        <v>0</v>
      </c>
      <c r="AJ31956">
        <v>0</v>
      </c>
      <c r="AK31956">
        <v>0</v>
      </c>
      <c r="AL31956">
        <v>0</v>
      </c>
      <c r="AM31956">
        <v>0</v>
      </c>
    </row>
    <row r="31957" spans="1:39" x14ac:dyDescent="0.45">
      <c r="A31957" t="s">
        <v>118481</v>
      </c>
      <c r="B31957" t="s">
        <v>118482</v>
      </c>
      <c r="C31957" t="s">
        <v>118483</v>
      </c>
      <c r="D31957" t="s">
        <v>293</v>
      </c>
      <c r="E31957" t="s">
        <v>294</v>
      </c>
      <c r="F31957" t="s">
        <v>457</v>
      </c>
      <c r="G31957" t="s">
        <v>57</v>
      </c>
      <c r="H31957" t="s">
        <v>46</v>
      </c>
      <c r="I31957" t="s">
        <v>299</v>
      </c>
      <c r="J31957" t="s">
        <v>300</v>
      </c>
      <c r="K31957" t="s">
        <v>369</v>
      </c>
      <c r="L31957">
        <v>1</v>
      </c>
      <c r="Q31957" s="1">
        <v>40907</v>
      </c>
      <c r="R31957" s="1">
        <v>40907</v>
      </c>
      <c r="S31957">
        <v>0</v>
      </c>
      <c r="T31957">
        <v>2500000</v>
      </c>
      <c r="U31957">
        <v>0</v>
      </c>
      <c r="V31957">
        <v>0</v>
      </c>
      <c r="W31957">
        <v>0</v>
      </c>
      <c r="X31957">
        <v>0</v>
      </c>
      <c r="Y31957">
        <v>0</v>
      </c>
      <c r="Z31957">
        <v>0</v>
      </c>
      <c r="AA31957">
        <v>0</v>
      </c>
      <c r="AB31957">
        <v>0</v>
      </c>
      <c r="AC31957">
        <v>0</v>
      </c>
      <c r="AD31957">
        <v>0</v>
      </c>
      <c r="AE31957">
        <v>0</v>
      </c>
      <c r="AF31957">
        <v>0</v>
      </c>
      <c r="AG31957">
        <v>0</v>
      </c>
      <c r="AH31957">
        <v>0</v>
      </c>
      <c r="AI31957">
        <v>0</v>
      </c>
      <c r="AJ31957">
        <v>0</v>
      </c>
      <c r="AK31957">
        <v>0</v>
      </c>
      <c r="AL31957">
        <v>0</v>
      </c>
      <c r="AM31957">
        <v>0</v>
      </c>
    </row>
    <row r="31958" spans="1:39" x14ac:dyDescent="0.45">
      <c r="A31958" t="s">
        <v>118484</v>
      </c>
      <c r="B31958" t="s">
        <v>118485</v>
      </c>
      <c r="C31958" t="s">
        <v>118486</v>
      </c>
      <c r="D31958" t="s">
        <v>461</v>
      </c>
      <c r="E31958" t="s">
        <v>462</v>
      </c>
      <c r="F31958" t="s">
        <v>118487</v>
      </c>
      <c r="G31958" t="s">
        <v>57</v>
      </c>
      <c r="L31958">
        <v>1</v>
      </c>
      <c r="Q31958" s="1">
        <v>40581</v>
      </c>
      <c r="R31958" s="1">
        <v>40581</v>
      </c>
      <c r="S31958">
        <v>0</v>
      </c>
      <c r="T31958">
        <v>5421200</v>
      </c>
      <c r="U31958">
        <v>0</v>
      </c>
      <c r="V31958">
        <v>0</v>
      </c>
      <c r="W31958">
        <v>0</v>
      </c>
      <c r="X31958">
        <v>0</v>
      </c>
      <c r="Y31958">
        <v>0</v>
      </c>
      <c r="Z31958">
        <v>0</v>
      </c>
      <c r="AA31958">
        <v>0</v>
      </c>
      <c r="AB31958">
        <v>0</v>
      </c>
      <c r="AC31958">
        <v>0</v>
      </c>
      <c r="AD31958">
        <v>0</v>
      </c>
      <c r="AE31958">
        <v>0</v>
      </c>
      <c r="AF31958">
        <v>0</v>
      </c>
      <c r="AG31958">
        <v>0</v>
      </c>
      <c r="AH31958">
        <v>0</v>
      </c>
      <c r="AI31958">
        <v>0</v>
      </c>
      <c r="AJ31958">
        <v>0</v>
      </c>
      <c r="AK31958">
        <v>0</v>
      </c>
      <c r="AL31958">
        <v>0</v>
      </c>
      <c r="AM31958">
        <v>0</v>
      </c>
    </row>
    <row r="31959" spans="1:39" x14ac:dyDescent="0.45">
      <c r="A31959" t="s">
        <v>118488</v>
      </c>
      <c r="B31959" t="s">
        <v>118489</v>
      </c>
      <c r="C31959" t="s">
        <v>118490</v>
      </c>
      <c r="D31959" t="s">
        <v>118491</v>
      </c>
      <c r="E31959" t="s">
        <v>8992</v>
      </c>
      <c r="F31959" t="s">
        <v>118492</v>
      </c>
      <c r="G31959" t="s">
        <v>57</v>
      </c>
      <c r="H31959" t="s">
        <v>46</v>
      </c>
      <c r="I31959" t="s">
        <v>58</v>
      </c>
      <c r="J31959" t="s">
        <v>1223</v>
      </c>
      <c r="K31959" t="s">
        <v>6588</v>
      </c>
      <c r="L31959">
        <v>2</v>
      </c>
      <c r="Q31959" s="1">
        <v>40039</v>
      </c>
      <c r="R31959" s="1">
        <v>40855</v>
      </c>
      <c r="S31959">
        <v>0</v>
      </c>
      <c r="T31959">
        <v>7560000</v>
      </c>
      <c r="U31959">
        <v>0</v>
      </c>
      <c r="V31959">
        <v>0</v>
      </c>
      <c r="W31959">
        <v>0</v>
      </c>
      <c r="X31959">
        <v>0</v>
      </c>
      <c r="Y31959">
        <v>0</v>
      </c>
      <c r="Z31959">
        <v>0</v>
      </c>
      <c r="AA31959">
        <v>0</v>
      </c>
      <c r="AB31959">
        <v>0</v>
      </c>
      <c r="AC31959">
        <v>0</v>
      </c>
      <c r="AD31959">
        <v>0</v>
      </c>
      <c r="AE31959">
        <v>0</v>
      </c>
      <c r="AF31959">
        <v>0</v>
      </c>
      <c r="AG31959">
        <v>0</v>
      </c>
      <c r="AH31959">
        <v>0</v>
      </c>
      <c r="AI31959">
        <v>0</v>
      </c>
      <c r="AJ31959">
        <v>0</v>
      </c>
      <c r="AK31959">
        <v>0</v>
      </c>
      <c r="AL31959">
        <v>0</v>
      </c>
      <c r="AM31959">
        <v>0</v>
      </c>
    </row>
    <row r="31960" spans="1:39" x14ac:dyDescent="0.45">
      <c r="A31960" t="s">
        <v>118493</v>
      </c>
      <c r="B31960" t="s">
        <v>118494</v>
      </c>
      <c r="C31960" t="s">
        <v>118495</v>
      </c>
      <c r="D31960" t="s">
        <v>118496</v>
      </c>
      <c r="E31960" t="s">
        <v>64</v>
      </c>
      <c r="F31960" t="s">
        <v>2770</v>
      </c>
      <c r="G31960" t="s">
        <v>101</v>
      </c>
      <c r="H31960" t="s">
        <v>46</v>
      </c>
      <c r="I31960" t="s">
        <v>299</v>
      </c>
      <c r="J31960" t="s">
        <v>300</v>
      </c>
      <c r="K31960" t="s">
        <v>1644</v>
      </c>
      <c r="L31960">
        <v>3</v>
      </c>
      <c r="M31960" s="1">
        <v>38353</v>
      </c>
      <c r="N31960" s="2">
        <v>38353</v>
      </c>
      <c r="O31960" t="s">
        <v>464</v>
      </c>
      <c r="P31960">
        <v>2005</v>
      </c>
      <c r="Q31960" s="1">
        <v>38292</v>
      </c>
      <c r="R31960" s="1">
        <v>39234</v>
      </c>
      <c r="S31960">
        <v>0</v>
      </c>
      <c r="T31960">
        <v>9000000</v>
      </c>
      <c r="U31960">
        <v>0</v>
      </c>
      <c r="V31960">
        <v>0</v>
      </c>
      <c r="W31960">
        <v>0</v>
      </c>
      <c r="X31960">
        <v>0</v>
      </c>
      <c r="Y31960">
        <v>0</v>
      </c>
      <c r="Z31960">
        <v>0</v>
      </c>
      <c r="AA31960">
        <v>0</v>
      </c>
      <c r="AB31960">
        <v>0</v>
      </c>
      <c r="AC31960">
        <v>0</v>
      </c>
      <c r="AD31960">
        <v>0</v>
      </c>
      <c r="AE31960">
        <v>0</v>
      </c>
      <c r="AF31960">
        <v>0</v>
      </c>
      <c r="AG31960">
        <v>0</v>
      </c>
      <c r="AH31960">
        <v>9000000</v>
      </c>
      <c r="AI31960">
        <v>0</v>
      </c>
      <c r="AJ31960">
        <v>0</v>
      </c>
      <c r="AK31960">
        <v>0</v>
      </c>
      <c r="AL31960">
        <v>0</v>
      </c>
      <c r="AM31960">
        <v>0</v>
      </c>
    </row>
    <row r="31961" spans="1:39" x14ac:dyDescent="0.45">
      <c r="A31961" t="s">
        <v>118497</v>
      </c>
      <c r="B31961" t="s">
        <v>118498</v>
      </c>
      <c r="C31961" t="s">
        <v>118499</v>
      </c>
      <c r="D31961" t="s">
        <v>293</v>
      </c>
      <c r="E31961" t="s">
        <v>294</v>
      </c>
      <c r="F31961" t="s">
        <v>13315</v>
      </c>
      <c r="G31961" t="s">
        <v>57</v>
      </c>
      <c r="H31961" t="s">
        <v>46</v>
      </c>
      <c r="I31961" t="s">
        <v>81</v>
      </c>
      <c r="J31961" t="s">
        <v>590</v>
      </c>
      <c r="K31961" t="s">
        <v>590</v>
      </c>
      <c r="L31961">
        <v>2</v>
      </c>
      <c r="M31961" s="1">
        <v>35431</v>
      </c>
      <c r="N31961" s="2">
        <v>35431</v>
      </c>
      <c r="O31961" t="s">
        <v>1513</v>
      </c>
      <c r="P31961">
        <v>1997</v>
      </c>
      <c r="Q31961" s="1">
        <v>41282</v>
      </c>
      <c r="R31961" s="1">
        <v>41676</v>
      </c>
      <c r="S31961">
        <v>0</v>
      </c>
      <c r="T31961">
        <v>0</v>
      </c>
      <c r="U31961">
        <v>0</v>
      </c>
      <c r="V31961">
        <v>0</v>
      </c>
      <c r="W31961">
        <v>0</v>
      </c>
      <c r="X31961">
        <v>0</v>
      </c>
      <c r="Y31961">
        <v>0</v>
      </c>
      <c r="Z31961">
        <v>0</v>
      </c>
      <c r="AA31961">
        <v>0</v>
      </c>
      <c r="AB31961">
        <v>34000000</v>
      </c>
      <c r="AC31961">
        <v>65000000</v>
      </c>
      <c r="AD31961">
        <v>0</v>
      </c>
      <c r="AE31961">
        <v>0</v>
      </c>
      <c r="AF31961">
        <v>0</v>
      </c>
      <c r="AG31961">
        <v>0</v>
      </c>
      <c r="AH31961">
        <v>0</v>
      </c>
      <c r="AI31961">
        <v>0</v>
      </c>
      <c r="AJ31961">
        <v>0</v>
      </c>
      <c r="AK31961">
        <v>0</v>
      </c>
      <c r="AL31961">
        <v>0</v>
      </c>
      <c r="AM31961">
        <v>0</v>
      </c>
    </row>
    <row r="31962" spans="1:39" x14ac:dyDescent="0.45">
      <c r="A31962" t="s">
        <v>118500</v>
      </c>
      <c r="B31962" t="s">
        <v>118501</v>
      </c>
      <c r="C31962" t="s">
        <v>118502</v>
      </c>
      <c r="D31962" t="s">
        <v>315</v>
      </c>
      <c r="E31962" t="s">
        <v>316</v>
      </c>
      <c r="F31962" t="s">
        <v>15379</v>
      </c>
      <c r="G31962" t="s">
        <v>57</v>
      </c>
      <c r="H31962" t="s">
        <v>46</v>
      </c>
      <c r="I31962" t="s">
        <v>58</v>
      </c>
      <c r="J31962" t="s">
        <v>198</v>
      </c>
      <c r="K31962" t="s">
        <v>621</v>
      </c>
      <c r="L31962">
        <v>3</v>
      </c>
      <c r="M31962" s="1">
        <v>40909</v>
      </c>
      <c r="N31962" s="2">
        <v>40909</v>
      </c>
      <c r="O31962" t="s">
        <v>132</v>
      </c>
      <c r="P31962">
        <v>2012</v>
      </c>
      <c r="Q31962" s="1">
        <v>40909</v>
      </c>
      <c r="R31962" s="1">
        <v>41871</v>
      </c>
      <c r="S31962">
        <v>0</v>
      </c>
      <c r="T31962">
        <v>62000000</v>
      </c>
      <c r="U31962">
        <v>0</v>
      </c>
      <c r="V31962">
        <v>0</v>
      </c>
      <c r="W31962">
        <v>0</v>
      </c>
      <c r="X31962">
        <v>0</v>
      </c>
      <c r="Y31962">
        <v>0</v>
      </c>
      <c r="Z31962">
        <v>0</v>
      </c>
      <c r="AA31962">
        <v>0</v>
      </c>
      <c r="AB31962">
        <v>0</v>
      </c>
      <c r="AC31962">
        <v>0</v>
      </c>
      <c r="AD31962">
        <v>0</v>
      </c>
      <c r="AE31962">
        <v>0</v>
      </c>
      <c r="AF31962">
        <v>7000000</v>
      </c>
      <c r="AG31962">
        <v>20000000</v>
      </c>
      <c r="AH31962">
        <v>35000000</v>
      </c>
      <c r="AI31962">
        <v>0</v>
      </c>
      <c r="AJ31962">
        <v>0</v>
      </c>
      <c r="AK31962">
        <v>0</v>
      </c>
      <c r="AL31962">
        <v>0</v>
      </c>
      <c r="AM31962">
        <v>0</v>
      </c>
    </row>
    <row r="31963" spans="1:39" x14ac:dyDescent="0.45">
      <c r="A31963" t="s">
        <v>118503</v>
      </c>
      <c r="B31963" t="s">
        <v>118504</v>
      </c>
      <c r="C31963" t="s">
        <v>118505</v>
      </c>
      <c r="D31963" t="s">
        <v>293</v>
      </c>
      <c r="E31963" t="s">
        <v>294</v>
      </c>
      <c r="F31963" t="s">
        <v>114</v>
      </c>
      <c r="G31963" t="s">
        <v>57</v>
      </c>
      <c r="H31963" t="s">
        <v>192</v>
      </c>
      <c r="J31963" t="s">
        <v>1077</v>
      </c>
      <c r="K31963" t="s">
        <v>6425</v>
      </c>
      <c r="L31963">
        <v>1</v>
      </c>
      <c r="M31963" s="1">
        <v>41275</v>
      </c>
      <c r="N31963" s="2">
        <v>41275</v>
      </c>
      <c r="O31963" t="s">
        <v>164</v>
      </c>
      <c r="P31963">
        <v>2013</v>
      </c>
      <c r="Q31963" s="1">
        <v>41533</v>
      </c>
      <c r="R31963" s="1">
        <v>41533</v>
      </c>
      <c r="S31963">
        <v>0</v>
      </c>
      <c r="T31963">
        <v>0</v>
      </c>
      <c r="U31963">
        <v>0</v>
      </c>
      <c r="V31963">
        <v>0</v>
      </c>
      <c r="W31963">
        <v>0</v>
      </c>
      <c r="X31963">
        <v>0</v>
      </c>
      <c r="Y31963">
        <v>0</v>
      </c>
      <c r="Z31963">
        <v>0</v>
      </c>
      <c r="AA31963">
        <v>0</v>
      </c>
      <c r="AB31963">
        <v>0</v>
      </c>
      <c r="AC31963">
        <v>0</v>
      </c>
      <c r="AD31963">
        <v>0</v>
      </c>
      <c r="AE31963">
        <v>0</v>
      </c>
      <c r="AF31963">
        <v>0</v>
      </c>
      <c r="AG31963">
        <v>0</v>
      </c>
      <c r="AH31963">
        <v>0</v>
      </c>
      <c r="AI31963">
        <v>0</v>
      </c>
      <c r="AJ31963">
        <v>0</v>
      </c>
      <c r="AK31963">
        <v>0</v>
      </c>
      <c r="AL31963">
        <v>0</v>
      </c>
      <c r="AM31963">
        <v>0</v>
      </c>
    </row>
    <row r="31964" spans="1:39" x14ac:dyDescent="0.45">
      <c r="A31964" t="s">
        <v>118506</v>
      </c>
      <c r="B31964" t="s">
        <v>118507</v>
      </c>
      <c r="C31964" t="s">
        <v>118508</v>
      </c>
      <c r="D31964" t="s">
        <v>293</v>
      </c>
      <c r="E31964" t="s">
        <v>294</v>
      </c>
      <c r="F31964" t="s">
        <v>118509</v>
      </c>
      <c r="G31964" t="s">
        <v>57</v>
      </c>
      <c r="H31964" t="s">
        <v>46</v>
      </c>
      <c r="I31964" t="s">
        <v>47</v>
      </c>
      <c r="J31964" t="s">
        <v>48</v>
      </c>
      <c r="K31964" t="s">
        <v>14045</v>
      </c>
      <c r="L31964">
        <v>2</v>
      </c>
      <c r="Q31964" s="1">
        <v>40893</v>
      </c>
      <c r="R31964" s="1">
        <v>41823</v>
      </c>
      <c r="S31964">
        <v>0</v>
      </c>
      <c r="T31964">
        <v>1034124</v>
      </c>
      <c r="U31964">
        <v>0</v>
      </c>
      <c r="V31964">
        <v>0</v>
      </c>
      <c r="W31964">
        <v>0</v>
      </c>
      <c r="X31964">
        <v>1500000</v>
      </c>
      <c r="Y31964">
        <v>0</v>
      </c>
      <c r="Z31964">
        <v>0</v>
      </c>
      <c r="AA31964">
        <v>0</v>
      </c>
      <c r="AB31964">
        <v>0</v>
      </c>
      <c r="AC31964">
        <v>0</v>
      </c>
      <c r="AD31964">
        <v>0</v>
      </c>
      <c r="AE31964">
        <v>0</v>
      </c>
      <c r="AF31964">
        <v>0</v>
      </c>
      <c r="AG31964">
        <v>0</v>
      </c>
      <c r="AH31964">
        <v>0</v>
      </c>
      <c r="AI31964">
        <v>0</v>
      </c>
      <c r="AJ31964">
        <v>0</v>
      </c>
      <c r="AK31964">
        <v>0</v>
      </c>
      <c r="AL31964">
        <v>0</v>
      </c>
      <c r="AM31964">
        <v>0</v>
      </c>
    </row>
    <row r="31965" spans="1:39" x14ac:dyDescent="0.45">
      <c r="A31965" t="s">
        <v>118510</v>
      </c>
      <c r="B31965" t="s">
        <v>118511</v>
      </c>
      <c r="C31965" t="s">
        <v>118512</v>
      </c>
      <c r="D31965" t="s">
        <v>558</v>
      </c>
      <c r="E31965" t="s">
        <v>559</v>
      </c>
      <c r="F31965" s="3">
        <v>55500</v>
      </c>
      <c r="G31965" t="s">
        <v>57</v>
      </c>
      <c r="H31965" t="s">
        <v>122</v>
      </c>
      <c r="J31965" t="s">
        <v>123</v>
      </c>
      <c r="K31965" t="s">
        <v>123</v>
      </c>
      <c r="L31965">
        <v>1</v>
      </c>
      <c r="M31965" s="1">
        <v>40909</v>
      </c>
      <c r="N31965" s="2">
        <v>40909</v>
      </c>
      <c r="O31965" t="s">
        <v>132</v>
      </c>
      <c r="P31965">
        <v>2012</v>
      </c>
      <c r="Q31965" s="1">
        <v>41122</v>
      </c>
      <c r="R31965" s="1">
        <v>41122</v>
      </c>
      <c r="S31965">
        <v>55500</v>
      </c>
      <c r="T31965">
        <v>0</v>
      </c>
      <c r="U31965">
        <v>0</v>
      </c>
      <c r="V31965">
        <v>0</v>
      </c>
      <c r="W31965">
        <v>0</v>
      </c>
      <c r="X31965">
        <v>0</v>
      </c>
      <c r="Y31965">
        <v>0</v>
      </c>
      <c r="Z31965">
        <v>0</v>
      </c>
      <c r="AA31965">
        <v>0</v>
      </c>
      <c r="AB31965">
        <v>0</v>
      </c>
      <c r="AC31965">
        <v>0</v>
      </c>
      <c r="AD31965">
        <v>0</v>
      </c>
      <c r="AE31965">
        <v>0</v>
      </c>
      <c r="AF31965">
        <v>0</v>
      </c>
      <c r="AG31965">
        <v>0</v>
      </c>
      <c r="AH31965">
        <v>0</v>
      </c>
      <c r="AI31965">
        <v>0</v>
      </c>
      <c r="AJ31965">
        <v>0</v>
      </c>
      <c r="AK31965">
        <v>0</v>
      </c>
      <c r="AL31965">
        <v>0</v>
      </c>
      <c r="AM31965">
        <v>0</v>
      </c>
    </row>
    <row r="31966" spans="1:39" x14ac:dyDescent="0.45">
      <c r="A31966" t="s">
        <v>118513</v>
      </c>
      <c r="B31966" t="s">
        <v>118514</v>
      </c>
      <c r="C31966" t="s">
        <v>118515</v>
      </c>
      <c r="D31966" t="s">
        <v>88</v>
      </c>
      <c r="E31966" t="s">
        <v>89</v>
      </c>
      <c r="F31966" t="s">
        <v>32420</v>
      </c>
      <c r="G31966" t="s">
        <v>57</v>
      </c>
      <c r="H31966" t="s">
        <v>46</v>
      </c>
      <c r="I31966" t="s">
        <v>802</v>
      </c>
      <c r="J31966" t="s">
        <v>803</v>
      </c>
      <c r="K31966" t="s">
        <v>803</v>
      </c>
      <c r="L31966">
        <v>1</v>
      </c>
      <c r="M31966" s="1">
        <v>35431</v>
      </c>
      <c r="N31966" s="2">
        <v>35431</v>
      </c>
      <c r="O31966" t="s">
        <v>1513</v>
      </c>
      <c r="P31966">
        <v>1997</v>
      </c>
      <c r="Q31966" s="1">
        <v>40235</v>
      </c>
      <c r="R31966" s="1">
        <v>40235</v>
      </c>
      <c r="S31966">
        <v>0</v>
      </c>
      <c r="T31966">
        <v>0</v>
      </c>
      <c r="U31966">
        <v>0</v>
      </c>
      <c r="V31966">
        <v>0</v>
      </c>
      <c r="W31966">
        <v>0</v>
      </c>
      <c r="X31966">
        <v>4140000</v>
      </c>
      <c r="Y31966">
        <v>0</v>
      </c>
      <c r="Z31966">
        <v>0</v>
      </c>
      <c r="AA31966">
        <v>0</v>
      </c>
      <c r="AB31966">
        <v>0</v>
      </c>
      <c r="AC31966">
        <v>0</v>
      </c>
      <c r="AD31966">
        <v>0</v>
      </c>
      <c r="AE31966">
        <v>0</v>
      </c>
      <c r="AF31966">
        <v>0</v>
      </c>
      <c r="AG31966">
        <v>0</v>
      </c>
      <c r="AH31966">
        <v>0</v>
      </c>
      <c r="AI31966">
        <v>0</v>
      </c>
      <c r="AJ31966">
        <v>0</v>
      </c>
      <c r="AK31966">
        <v>0</v>
      </c>
      <c r="AL31966">
        <v>0</v>
      </c>
      <c r="AM31966">
        <v>0</v>
      </c>
    </row>
    <row r="31967" spans="1:39" x14ac:dyDescent="0.45">
      <c r="A31967" t="s">
        <v>118516</v>
      </c>
      <c r="B31967" t="s">
        <v>118517</v>
      </c>
      <c r="C31967" t="s">
        <v>118518</v>
      </c>
      <c r="D31967" t="s">
        <v>653</v>
      </c>
      <c r="E31967" t="s">
        <v>343</v>
      </c>
      <c r="F31967" t="s">
        <v>118519</v>
      </c>
      <c r="G31967" t="s">
        <v>57</v>
      </c>
      <c r="H31967" t="s">
        <v>787</v>
      </c>
      <c r="J31967" t="s">
        <v>10912</v>
      </c>
      <c r="K31967" t="s">
        <v>10912</v>
      </c>
      <c r="L31967">
        <v>3</v>
      </c>
      <c r="M31967" s="1">
        <v>41593</v>
      </c>
      <c r="N31967" s="2">
        <v>41579</v>
      </c>
      <c r="O31967" t="s">
        <v>157</v>
      </c>
      <c r="P31967">
        <v>2013</v>
      </c>
      <c r="Q31967" s="1">
        <v>41681</v>
      </c>
      <c r="R31967" s="1">
        <v>41849</v>
      </c>
      <c r="S31967">
        <v>117266</v>
      </c>
      <c r="T31967">
        <v>0</v>
      </c>
      <c r="U31967">
        <v>0</v>
      </c>
      <c r="V31967">
        <v>0</v>
      </c>
      <c r="W31967">
        <v>0</v>
      </c>
      <c r="X31967">
        <v>0</v>
      </c>
      <c r="Y31967">
        <v>0</v>
      </c>
      <c r="Z31967">
        <v>0</v>
      </c>
      <c r="AA31967">
        <v>0</v>
      </c>
      <c r="AB31967">
        <v>0</v>
      </c>
      <c r="AC31967">
        <v>0</v>
      </c>
      <c r="AD31967">
        <v>0</v>
      </c>
      <c r="AE31967">
        <v>0</v>
      </c>
      <c r="AF31967">
        <v>0</v>
      </c>
      <c r="AG31967">
        <v>0</v>
      </c>
      <c r="AH31967">
        <v>0</v>
      </c>
      <c r="AI31967">
        <v>0</v>
      </c>
      <c r="AJ31967">
        <v>0</v>
      </c>
      <c r="AK31967">
        <v>0</v>
      </c>
      <c r="AL31967">
        <v>0</v>
      </c>
      <c r="AM31967">
        <v>0</v>
      </c>
    </row>
    <row r="31968" spans="1:39" x14ac:dyDescent="0.45">
      <c r="A31968" t="s">
        <v>118520</v>
      </c>
      <c r="B31968" t="s">
        <v>118521</v>
      </c>
      <c r="C31968" t="s">
        <v>118522</v>
      </c>
      <c r="D31968" t="s">
        <v>32212</v>
      </c>
      <c r="E31968" t="s">
        <v>108</v>
      </c>
      <c r="F31968" t="s">
        <v>114</v>
      </c>
      <c r="G31968" t="s">
        <v>57</v>
      </c>
      <c r="L31968">
        <v>1</v>
      </c>
      <c r="M31968" s="1">
        <v>39692</v>
      </c>
      <c r="N31968" s="2">
        <v>39692</v>
      </c>
      <c r="O31968" t="s">
        <v>2173</v>
      </c>
      <c r="P31968">
        <v>2008</v>
      </c>
      <c r="Q31968" s="1">
        <v>39448</v>
      </c>
      <c r="R31968" s="1">
        <v>39448</v>
      </c>
      <c r="S31968">
        <v>0</v>
      </c>
      <c r="T31968">
        <v>0</v>
      </c>
      <c r="U31968">
        <v>0</v>
      </c>
      <c r="V31968">
        <v>0</v>
      </c>
      <c r="W31968">
        <v>0</v>
      </c>
      <c r="X31968">
        <v>0</v>
      </c>
      <c r="Y31968">
        <v>0</v>
      </c>
      <c r="Z31968">
        <v>0</v>
      </c>
      <c r="AA31968">
        <v>0</v>
      </c>
      <c r="AB31968">
        <v>0</v>
      </c>
      <c r="AC31968">
        <v>0</v>
      </c>
      <c r="AD31968">
        <v>0</v>
      </c>
      <c r="AE31968">
        <v>0</v>
      </c>
      <c r="AF31968">
        <v>0</v>
      </c>
      <c r="AG31968">
        <v>0</v>
      </c>
      <c r="AH31968">
        <v>0</v>
      </c>
      <c r="AI31968">
        <v>0</v>
      </c>
      <c r="AJ31968">
        <v>0</v>
      </c>
      <c r="AK31968">
        <v>0</v>
      </c>
      <c r="AL31968">
        <v>0</v>
      </c>
      <c r="AM31968">
        <v>0</v>
      </c>
    </row>
    <row r="31969" spans="1:39" x14ac:dyDescent="0.45">
      <c r="A31969" t="s">
        <v>118523</v>
      </c>
      <c r="B31969" t="s">
        <v>118524</v>
      </c>
      <c r="C31969" t="s">
        <v>118525</v>
      </c>
      <c r="D31969" t="s">
        <v>88</v>
      </c>
      <c r="E31969" t="s">
        <v>89</v>
      </c>
      <c r="F31969" t="s">
        <v>114</v>
      </c>
      <c r="G31969" t="s">
        <v>57</v>
      </c>
      <c r="H31969" t="s">
        <v>496</v>
      </c>
      <c r="J31969" t="s">
        <v>682</v>
      </c>
      <c r="K31969" t="s">
        <v>683</v>
      </c>
      <c r="L31969">
        <v>1</v>
      </c>
      <c r="M31969" s="1">
        <v>40544</v>
      </c>
      <c r="N31969" s="2">
        <v>40544</v>
      </c>
      <c r="O31969" t="s">
        <v>528</v>
      </c>
      <c r="P31969">
        <v>2011</v>
      </c>
      <c r="Q31969" s="1">
        <v>41570</v>
      </c>
      <c r="R31969" s="1">
        <v>41570</v>
      </c>
      <c r="S31969">
        <v>0</v>
      </c>
      <c r="T31969">
        <v>0</v>
      </c>
      <c r="U31969">
        <v>0</v>
      </c>
      <c r="V31969">
        <v>0</v>
      </c>
      <c r="W31969">
        <v>0</v>
      </c>
      <c r="X31969">
        <v>0</v>
      </c>
      <c r="Y31969">
        <v>0</v>
      </c>
      <c r="Z31969">
        <v>0</v>
      </c>
      <c r="AA31969">
        <v>0</v>
      </c>
      <c r="AB31969">
        <v>0</v>
      </c>
      <c r="AC31969">
        <v>0</v>
      </c>
      <c r="AD31969">
        <v>0</v>
      </c>
      <c r="AE31969">
        <v>0</v>
      </c>
      <c r="AF31969">
        <v>0</v>
      </c>
      <c r="AG31969">
        <v>0</v>
      </c>
      <c r="AH31969">
        <v>0</v>
      </c>
      <c r="AI31969">
        <v>0</v>
      </c>
      <c r="AJ31969">
        <v>0</v>
      </c>
      <c r="AK31969">
        <v>0</v>
      </c>
      <c r="AL31969">
        <v>0</v>
      </c>
      <c r="AM31969">
        <v>0</v>
      </c>
    </row>
    <row r="31970" spans="1:39" x14ac:dyDescent="0.45">
      <c r="A31970" t="s">
        <v>118526</v>
      </c>
      <c r="B31970" t="s">
        <v>118527</v>
      </c>
      <c r="C31970" t="s">
        <v>118528</v>
      </c>
      <c r="D31970" t="s">
        <v>101462</v>
      </c>
      <c r="E31970" t="s">
        <v>6322</v>
      </c>
      <c r="F31970" t="s">
        <v>114</v>
      </c>
      <c r="G31970" t="s">
        <v>57</v>
      </c>
      <c r="H31970" t="s">
        <v>74</v>
      </c>
      <c r="J31970" t="s">
        <v>75</v>
      </c>
      <c r="K31970" t="s">
        <v>19736</v>
      </c>
      <c r="L31970">
        <v>1</v>
      </c>
      <c r="M31970" s="1">
        <v>37987</v>
      </c>
      <c r="N31970" s="2">
        <v>37987</v>
      </c>
      <c r="O31970" t="s">
        <v>452</v>
      </c>
      <c r="P31970">
        <v>2004</v>
      </c>
      <c r="Q31970" s="1">
        <v>41913</v>
      </c>
      <c r="R31970" s="1">
        <v>41913</v>
      </c>
      <c r="S31970">
        <v>0</v>
      </c>
      <c r="T31970">
        <v>0</v>
      </c>
      <c r="U31970">
        <v>0</v>
      </c>
      <c r="V31970">
        <v>0</v>
      </c>
      <c r="W31970">
        <v>0</v>
      </c>
      <c r="X31970">
        <v>0</v>
      </c>
      <c r="Y31970">
        <v>0</v>
      </c>
      <c r="Z31970">
        <v>0</v>
      </c>
      <c r="AA31970">
        <v>0</v>
      </c>
      <c r="AB31970">
        <v>0</v>
      </c>
      <c r="AC31970">
        <v>0</v>
      </c>
      <c r="AD31970">
        <v>0</v>
      </c>
      <c r="AE31970">
        <v>0</v>
      </c>
      <c r="AF31970">
        <v>0</v>
      </c>
      <c r="AG31970">
        <v>0</v>
      </c>
      <c r="AH31970">
        <v>0</v>
      </c>
      <c r="AI31970">
        <v>0</v>
      </c>
      <c r="AJ31970">
        <v>0</v>
      </c>
      <c r="AK31970">
        <v>0</v>
      </c>
      <c r="AL31970">
        <v>0</v>
      </c>
      <c r="AM31970">
        <v>0</v>
      </c>
    </row>
    <row r="31971" spans="1:39" x14ac:dyDescent="0.45">
      <c r="A31971" t="s">
        <v>118529</v>
      </c>
      <c r="B31971" t="s">
        <v>118530</v>
      </c>
      <c r="C31971" t="s">
        <v>118531</v>
      </c>
      <c r="D31971" t="s">
        <v>98</v>
      </c>
      <c r="E31971" t="s">
        <v>99</v>
      </c>
      <c r="F31971" t="s">
        <v>1458</v>
      </c>
      <c r="G31971" t="s">
        <v>57</v>
      </c>
      <c r="H31971" t="s">
        <v>46</v>
      </c>
      <c r="I31971" t="s">
        <v>47</v>
      </c>
      <c r="J31971" t="s">
        <v>48</v>
      </c>
      <c r="K31971" t="s">
        <v>49</v>
      </c>
      <c r="L31971">
        <v>1</v>
      </c>
      <c r="M31971" s="1">
        <v>41255</v>
      </c>
      <c r="N31971" s="2">
        <v>41244</v>
      </c>
      <c r="O31971" t="s">
        <v>67</v>
      </c>
      <c r="P31971">
        <v>2012</v>
      </c>
      <c r="Q31971" s="1">
        <v>41318</v>
      </c>
      <c r="R31971" s="1">
        <v>41318</v>
      </c>
      <c r="S31971">
        <v>0</v>
      </c>
      <c r="T31971">
        <v>15000000</v>
      </c>
      <c r="U31971">
        <v>0</v>
      </c>
      <c r="V31971">
        <v>0</v>
      </c>
      <c r="W31971">
        <v>0</v>
      </c>
      <c r="X31971">
        <v>0</v>
      </c>
      <c r="Y31971">
        <v>0</v>
      </c>
      <c r="Z31971">
        <v>0</v>
      </c>
      <c r="AA31971">
        <v>0</v>
      </c>
      <c r="AB31971">
        <v>0</v>
      </c>
      <c r="AC31971">
        <v>0</v>
      </c>
      <c r="AD31971">
        <v>0</v>
      </c>
      <c r="AE31971">
        <v>0</v>
      </c>
      <c r="AF31971">
        <v>15000000</v>
      </c>
      <c r="AG31971">
        <v>0</v>
      </c>
      <c r="AH31971">
        <v>0</v>
      </c>
      <c r="AI31971">
        <v>0</v>
      </c>
      <c r="AJ31971">
        <v>0</v>
      </c>
      <c r="AK31971">
        <v>0</v>
      </c>
      <c r="AL31971">
        <v>0</v>
      </c>
      <c r="AM31971">
        <v>0</v>
      </c>
    </row>
    <row r="31972" spans="1:39" x14ac:dyDescent="0.45">
      <c r="A31972" t="s">
        <v>118532</v>
      </c>
      <c r="B31972" t="s">
        <v>118533</v>
      </c>
      <c r="C31972" t="s">
        <v>118534</v>
      </c>
      <c r="D31972" t="s">
        <v>1474</v>
      </c>
      <c r="E31972" t="s">
        <v>1475</v>
      </c>
      <c r="F31972" t="s">
        <v>3394</v>
      </c>
      <c r="G31972" t="s">
        <v>45</v>
      </c>
      <c r="H31972" t="s">
        <v>46</v>
      </c>
      <c r="I31972" t="s">
        <v>47</v>
      </c>
      <c r="J31972" t="s">
        <v>48</v>
      </c>
      <c r="K31972" t="s">
        <v>49</v>
      </c>
      <c r="L31972">
        <v>2</v>
      </c>
      <c r="M31972" s="1">
        <v>36526</v>
      </c>
      <c r="N31972" s="2">
        <v>36526</v>
      </c>
      <c r="O31972" t="s">
        <v>255</v>
      </c>
      <c r="P31972">
        <v>2000</v>
      </c>
      <c r="Q31972" s="1">
        <v>38961</v>
      </c>
      <c r="R31972" s="1">
        <v>39769</v>
      </c>
      <c r="S31972">
        <v>0</v>
      </c>
      <c r="T31972">
        <v>4700000</v>
      </c>
      <c r="U31972">
        <v>0</v>
      </c>
      <c r="V31972">
        <v>0</v>
      </c>
      <c r="W31972">
        <v>0</v>
      </c>
      <c r="X31972">
        <v>0</v>
      </c>
      <c r="Y31972">
        <v>0</v>
      </c>
      <c r="Z31972">
        <v>0</v>
      </c>
      <c r="AA31972">
        <v>0</v>
      </c>
      <c r="AB31972">
        <v>0</v>
      </c>
      <c r="AC31972">
        <v>0</v>
      </c>
      <c r="AD31972">
        <v>0</v>
      </c>
      <c r="AE31972">
        <v>0</v>
      </c>
      <c r="AF31972">
        <v>0</v>
      </c>
      <c r="AG31972">
        <v>0</v>
      </c>
      <c r="AH31972">
        <v>0</v>
      </c>
      <c r="AI31972">
        <v>0</v>
      </c>
      <c r="AJ31972">
        <v>0</v>
      </c>
      <c r="AK31972">
        <v>0</v>
      </c>
      <c r="AL31972">
        <v>0</v>
      </c>
      <c r="AM31972">
        <v>0</v>
      </c>
    </row>
    <row r="31973" spans="1:39" x14ac:dyDescent="0.45">
      <c r="A31973" t="s">
        <v>118535</v>
      </c>
      <c r="B31973" t="s">
        <v>118536</v>
      </c>
      <c r="C31973" t="s">
        <v>118537</v>
      </c>
      <c r="D31973" t="s">
        <v>118538</v>
      </c>
      <c r="E31973" t="s">
        <v>1368</v>
      </c>
      <c r="F31973" s="3">
        <v>4000</v>
      </c>
      <c r="G31973" t="s">
        <v>57</v>
      </c>
      <c r="L31973">
        <v>1</v>
      </c>
      <c r="M31973" s="1">
        <v>40730</v>
      </c>
      <c r="N31973" s="2">
        <v>40725</v>
      </c>
      <c r="O31973" t="s">
        <v>250</v>
      </c>
      <c r="P31973">
        <v>2011</v>
      </c>
      <c r="Q31973" s="1">
        <v>40730</v>
      </c>
      <c r="R31973" s="1">
        <v>40730</v>
      </c>
      <c r="S31973">
        <v>4000</v>
      </c>
      <c r="T31973">
        <v>0</v>
      </c>
      <c r="U31973">
        <v>0</v>
      </c>
      <c r="V31973">
        <v>0</v>
      </c>
      <c r="W31973">
        <v>0</v>
      </c>
      <c r="X31973">
        <v>0</v>
      </c>
      <c r="Y31973">
        <v>0</v>
      </c>
      <c r="Z31973">
        <v>0</v>
      </c>
      <c r="AA31973">
        <v>0</v>
      </c>
      <c r="AB31973">
        <v>0</v>
      </c>
      <c r="AC31973">
        <v>0</v>
      </c>
      <c r="AD31973">
        <v>0</v>
      </c>
      <c r="AE31973">
        <v>0</v>
      </c>
      <c r="AF31973">
        <v>0</v>
      </c>
      <c r="AG31973">
        <v>0</v>
      </c>
      <c r="AH31973">
        <v>0</v>
      </c>
      <c r="AI31973">
        <v>0</v>
      </c>
      <c r="AJ31973">
        <v>0</v>
      </c>
      <c r="AK31973">
        <v>0</v>
      </c>
      <c r="AL31973">
        <v>0</v>
      </c>
      <c r="AM31973">
        <v>0</v>
      </c>
    </row>
    <row r="31974" spans="1:39" x14ac:dyDescent="0.45">
      <c r="A31974" t="s">
        <v>118539</v>
      </c>
      <c r="B31974" t="s">
        <v>118540</v>
      </c>
      <c r="C31974" t="s">
        <v>118541</v>
      </c>
      <c r="D31974" t="s">
        <v>755</v>
      </c>
      <c r="E31974" t="s">
        <v>756</v>
      </c>
      <c r="F31974" t="s">
        <v>118542</v>
      </c>
      <c r="G31974" t="s">
        <v>57</v>
      </c>
      <c r="H31974" t="s">
        <v>46</v>
      </c>
      <c r="I31974" t="s">
        <v>299</v>
      </c>
      <c r="J31974" t="s">
        <v>300</v>
      </c>
      <c r="K31974" t="s">
        <v>9790</v>
      </c>
      <c r="L31974">
        <v>3</v>
      </c>
      <c r="M31974" s="1">
        <v>40179</v>
      </c>
      <c r="N31974" s="2">
        <v>40179</v>
      </c>
      <c r="O31974" t="s">
        <v>118</v>
      </c>
      <c r="P31974">
        <v>2010</v>
      </c>
      <c r="Q31974" s="1">
        <v>41243</v>
      </c>
      <c r="R31974" s="1">
        <v>41891</v>
      </c>
      <c r="S31974">
        <v>0</v>
      </c>
      <c r="T31974">
        <v>14000000</v>
      </c>
      <c r="U31974">
        <v>0</v>
      </c>
      <c r="V31974">
        <v>0</v>
      </c>
      <c r="W31974">
        <v>0</v>
      </c>
      <c r="X31974">
        <v>1176394</v>
      </c>
      <c r="Y31974">
        <v>0</v>
      </c>
      <c r="Z31974">
        <v>500000</v>
      </c>
      <c r="AA31974">
        <v>0</v>
      </c>
      <c r="AB31974">
        <v>0</v>
      </c>
      <c r="AC31974">
        <v>0</v>
      </c>
      <c r="AD31974">
        <v>0</v>
      </c>
      <c r="AE31974">
        <v>0</v>
      </c>
      <c r="AF31974">
        <v>0</v>
      </c>
      <c r="AG31974">
        <v>14000000</v>
      </c>
      <c r="AH31974">
        <v>0</v>
      </c>
      <c r="AI31974">
        <v>0</v>
      </c>
      <c r="AJ31974">
        <v>0</v>
      </c>
      <c r="AK31974">
        <v>0</v>
      </c>
      <c r="AL31974">
        <v>0</v>
      </c>
      <c r="AM31974">
        <v>0</v>
      </c>
    </row>
    <row r="31975" spans="1:39" x14ac:dyDescent="0.45">
      <c r="A31975" t="s">
        <v>118543</v>
      </c>
      <c r="B31975" t="s">
        <v>118544</v>
      </c>
      <c r="C31975" t="s">
        <v>118545</v>
      </c>
      <c r="D31975" t="s">
        <v>98</v>
      </c>
      <c r="E31975" t="s">
        <v>99</v>
      </c>
      <c r="F31975" t="s">
        <v>11773</v>
      </c>
      <c r="G31975" t="s">
        <v>57</v>
      </c>
      <c r="H31975" t="s">
        <v>46</v>
      </c>
      <c r="I31975" t="s">
        <v>58</v>
      </c>
      <c r="J31975" t="s">
        <v>198</v>
      </c>
      <c r="K31975" t="s">
        <v>199</v>
      </c>
      <c r="L31975">
        <v>1</v>
      </c>
      <c r="M31975" s="1">
        <v>41640</v>
      </c>
      <c r="N31975" s="2">
        <v>41640</v>
      </c>
      <c r="O31975" t="s">
        <v>84</v>
      </c>
      <c r="P31975">
        <v>2014</v>
      </c>
      <c r="Q31975" s="1">
        <v>41836</v>
      </c>
      <c r="R31975" s="1">
        <v>41836</v>
      </c>
      <c r="S31975">
        <v>120000</v>
      </c>
      <c r="T31975">
        <v>0</v>
      </c>
      <c r="U31975">
        <v>0</v>
      </c>
      <c r="V31975">
        <v>0</v>
      </c>
      <c r="W31975">
        <v>0</v>
      </c>
      <c r="X31975">
        <v>0</v>
      </c>
      <c r="Y31975">
        <v>0</v>
      </c>
      <c r="Z31975">
        <v>0</v>
      </c>
      <c r="AA31975">
        <v>0</v>
      </c>
      <c r="AB31975">
        <v>0</v>
      </c>
      <c r="AC31975">
        <v>0</v>
      </c>
      <c r="AD31975">
        <v>0</v>
      </c>
      <c r="AE31975">
        <v>0</v>
      </c>
      <c r="AF31975">
        <v>0</v>
      </c>
      <c r="AG31975">
        <v>0</v>
      </c>
      <c r="AH31975">
        <v>0</v>
      </c>
      <c r="AI31975">
        <v>0</v>
      </c>
      <c r="AJ31975">
        <v>0</v>
      </c>
      <c r="AK31975">
        <v>0</v>
      </c>
      <c r="AL31975">
        <v>0</v>
      </c>
      <c r="AM31975">
        <v>0</v>
      </c>
    </row>
    <row r="31976" spans="1:39" x14ac:dyDescent="0.45">
      <c r="A31976" t="s">
        <v>118546</v>
      </c>
      <c r="B31976" t="s">
        <v>118547</v>
      </c>
      <c r="C31976" t="s">
        <v>118548</v>
      </c>
      <c r="D31976" t="s">
        <v>101301</v>
      </c>
      <c r="E31976" t="s">
        <v>343</v>
      </c>
      <c r="F31976" t="s">
        <v>118549</v>
      </c>
      <c r="G31976" t="s">
        <v>57</v>
      </c>
      <c r="H31976" t="s">
        <v>46</v>
      </c>
      <c r="I31976" t="s">
        <v>6730</v>
      </c>
      <c r="J31976" t="s">
        <v>641</v>
      </c>
      <c r="K31976" t="s">
        <v>6731</v>
      </c>
      <c r="L31976">
        <v>5</v>
      </c>
      <c r="M31976" s="1">
        <v>39995</v>
      </c>
      <c r="N31976" s="2">
        <v>39995</v>
      </c>
      <c r="O31976" t="s">
        <v>285</v>
      </c>
      <c r="P31976">
        <v>2009</v>
      </c>
      <c r="Q31976" s="1">
        <v>40248</v>
      </c>
      <c r="R31976" s="1">
        <v>41870</v>
      </c>
      <c r="S31976">
        <v>0</v>
      </c>
      <c r="T31976">
        <v>12100000</v>
      </c>
      <c r="U31976">
        <v>0</v>
      </c>
      <c r="V31976">
        <v>0</v>
      </c>
      <c r="W31976">
        <v>500000</v>
      </c>
      <c r="X31976">
        <v>9422292</v>
      </c>
      <c r="Y31976">
        <v>0</v>
      </c>
      <c r="Z31976">
        <v>0</v>
      </c>
      <c r="AA31976">
        <v>0</v>
      </c>
      <c r="AB31976">
        <v>0</v>
      </c>
      <c r="AC31976">
        <v>0</v>
      </c>
      <c r="AD31976">
        <v>0</v>
      </c>
      <c r="AE31976">
        <v>0</v>
      </c>
      <c r="AF31976">
        <v>7600000</v>
      </c>
      <c r="AG31976">
        <v>4500000</v>
      </c>
      <c r="AH31976">
        <v>0</v>
      </c>
      <c r="AI31976">
        <v>0</v>
      </c>
      <c r="AJ31976">
        <v>0</v>
      </c>
      <c r="AK31976">
        <v>0</v>
      </c>
      <c r="AL31976">
        <v>0</v>
      </c>
      <c r="AM31976">
        <v>0</v>
      </c>
    </row>
    <row r="31977" spans="1:39" x14ac:dyDescent="0.45">
      <c r="A31977" t="s">
        <v>118550</v>
      </c>
      <c r="B31977" t="s">
        <v>118551</v>
      </c>
      <c r="C31977" t="s">
        <v>118552</v>
      </c>
      <c r="D31977" t="s">
        <v>461</v>
      </c>
      <c r="E31977" t="s">
        <v>462</v>
      </c>
      <c r="F31977" t="s">
        <v>118553</v>
      </c>
      <c r="G31977" t="s">
        <v>57</v>
      </c>
      <c r="H31977" t="s">
        <v>46</v>
      </c>
      <c r="I31977" t="s">
        <v>58</v>
      </c>
      <c r="J31977" t="s">
        <v>198</v>
      </c>
      <c r="K31977" t="s">
        <v>1247</v>
      </c>
      <c r="L31977">
        <v>7</v>
      </c>
      <c r="M31977" s="1">
        <v>39995</v>
      </c>
      <c r="N31977" s="2">
        <v>39995</v>
      </c>
      <c r="O31977" t="s">
        <v>285</v>
      </c>
      <c r="P31977">
        <v>2009</v>
      </c>
      <c r="Q31977" s="1">
        <v>39995</v>
      </c>
      <c r="R31977" s="1">
        <v>41941</v>
      </c>
      <c r="S31977">
        <v>2300000</v>
      </c>
      <c r="T31977">
        <v>102025000</v>
      </c>
      <c r="U31977">
        <v>0</v>
      </c>
      <c r="V31977">
        <v>0</v>
      </c>
      <c r="W31977">
        <v>0</v>
      </c>
      <c r="X31977">
        <v>0</v>
      </c>
      <c r="Y31977">
        <v>0</v>
      </c>
      <c r="Z31977">
        <v>0</v>
      </c>
      <c r="AA31977">
        <v>0</v>
      </c>
      <c r="AB31977">
        <v>0</v>
      </c>
      <c r="AC31977">
        <v>0</v>
      </c>
      <c r="AD31977">
        <v>0</v>
      </c>
      <c r="AE31977">
        <v>0</v>
      </c>
      <c r="AF31977">
        <v>10000000</v>
      </c>
      <c r="AG31977">
        <v>15000000</v>
      </c>
      <c r="AH31977">
        <v>25000000</v>
      </c>
      <c r="AI31977">
        <v>50000000</v>
      </c>
      <c r="AJ31977">
        <v>0</v>
      </c>
      <c r="AK31977">
        <v>0</v>
      </c>
      <c r="AL31977">
        <v>0</v>
      </c>
      <c r="AM31977">
        <v>0</v>
      </c>
    </row>
    <row r="31978" spans="1:39" x14ac:dyDescent="0.45">
      <c r="A31978" t="s">
        <v>118554</v>
      </c>
      <c r="B31978" t="s">
        <v>118555</v>
      </c>
      <c r="C31978" t="s">
        <v>118556</v>
      </c>
      <c r="D31978" t="s">
        <v>142</v>
      </c>
      <c r="E31978" t="s">
        <v>143</v>
      </c>
      <c r="F31978" t="s">
        <v>36577</v>
      </c>
      <c r="G31978" t="s">
        <v>57</v>
      </c>
      <c r="H31978" t="s">
        <v>46</v>
      </c>
      <c r="I31978" t="s">
        <v>148</v>
      </c>
      <c r="J31978" t="s">
        <v>149</v>
      </c>
      <c r="K31978" t="s">
        <v>30465</v>
      </c>
      <c r="L31978">
        <v>2</v>
      </c>
      <c r="M31978" s="1">
        <v>40664</v>
      </c>
      <c r="N31978" s="2">
        <v>40664</v>
      </c>
      <c r="O31978" t="s">
        <v>76</v>
      </c>
      <c r="P31978">
        <v>2011</v>
      </c>
      <c r="Q31978" s="1">
        <v>41037</v>
      </c>
      <c r="R31978" s="1">
        <v>41597</v>
      </c>
      <c r="S31978">
        <v>0</v>
      </c>
      <c r="T31978">
        <v>235000</v>
      </c>
      <c r="U31978">
        <v>0</v>
      </c>
      <c r="V31978">
        <v>0</v>
      </c>
      <c r="W31978">
        <v>0</v>
      </c>
      <c r="X31978">
        <v>0</v>
      </c>
      <c r="Y31978">
        <v>0</v>
      </c>
      <c r="Z31978">
        <v>0</v>
      </c>
      <c r="AA31978">
        <v>0</v>
      </c>
      <c r="AB31978">
        <v>0</v>
      </c>
      <c r="AC31978">
        <v>0</v>
      </c>
      <c r="AD31978">
        <v>0</v>
      </c>
      <c r="AE31978">
        <v>0</v>
      </c>
      <c r="AF31978">
        <v>0</v>
      </c>
      <c r="AG31978">
        <v>0</v>
      </c>
      <c r="AH31978">
        <v>0</v>
      </c>
      <c r="AI31978">
        <v>0</v>
      </c>
      <c r="AJ31978">
        <v>0</v>
      </c>
      <c r="AK31978">
        <v>0</v>
      </c>
      <c r="AL31978">
        <v>0</v>
      </c>
      <c r="AM31978">
        <v>0</v>
      </c>
    </row>
    <row r="31979" spans="1:39" x14ac:dyDescent="0.45">
      <c r="A31979" t="s">
        <v>118557</v>
      </c>
      <c r="B31979" t="s">
        <v>118558</v>
      </c>
      <c r="C31979" t="s">
        <v>118559</v>
      </c>
      <c r="D31979" t="s">
        <v>88</v>
      </c>
      <c r="E31979" t="s">
        <v>89</v>
      </c>
      <c r="F31979" s="3">
        <v>38835</v>
      </c>
      <c r="G31979" t="s">
        <v>57</v>
      </c>
      <c r="H31979" t="s">
        <v>74</v>
      </c>
      <c r="J31979" t="s">
        <v>75</v>
      </c>
      <c r="K31979" t="s">
        <v>80920</v>
      </c>
      <c r="L31979">
        <v>1</v>
      </c>
      <c r="Q31979" s="1">
        <v>40824</v>
      </c>
      <c r="R31979" s="1">
        <v>40824</v>
      </c>
      <c r="S31979">
        <v>0</v>
      </c>
      <c r="T31979">
        <v>0</v>
      </c>
      <c r="U31979">
        <v>0</v>
      </c>
      <c r="V31979">
        <v>38835</v>
      </c>
      <c r="W31979">
        <v>0</v>
      </c>
      <c r="X31979">
        <v>0</v>
      </c>
      <c r="Y31979">
        <v>0</v>
      </c>
      <c r="Z31979">
        <v>0</v>
      </c>
      <c r="AA31979">
        <v>0</v>
      </c>
      <c r="AB31979">
        <v>0</v>
      </c>
      <c r="AC31979">
        <v>0</v>
      </c>
      <c r="AD31979">
        <v>0</v>
      </c>
      <c r="AE31979">
        <v>0</v>
      </c>
      <c r="AF31979">
        <v>0</v>
      </c>
      <c r="AG31979">
        <v>0</v>
      </c>
      <c r="AH31979">
        <v>0</v>
      </c>
      <c r="AI31979">
        <v>0</v>
      </c>
      <c r="AJ31979">
        <v>0</v>
      </c>
      <c r="AK31979">
        <v>0</v>
      </c>
      <c r="AL31979">
        <v>0</v>
      </c>
      <c r="AM31979">
        <v>0</v>
      </c>
    </row>
    <row r="31980" spans="1:39" x14ac:dyDescent="0.45">
      <c r="A31980" t="s">
        <v>118560</v>
      </c>
      <c r="B31980" t="s">
        <v>118561</v>
      </c>
      <c r="C31980" t="s">
        <v>118562</v>
      </c>
      <c r="D31980" t="s">
        <v>461</v>
      </c>
      <c r="E31980" t="s">
        <v>462</v>
      </c>
      <c r="F31980" t="s">
        <v>1693</v>
      </c>
      <c r="G31980" t="s">
        <v>57</v>
      </c>
      <c r="L31980">
        <v>1</v>
      </c>
      <c r="M31980" s="1">
        <v>38139</v>
      </c>
      <c r="N31980" s="2">
        <v>38139</v>
      </c>
      <c r="O31980" t="s">
        <v>965</v>
      </c>
      <c r="P31980">
        <v>2004</v>
      </c>
      <c r="Q31980" s="1">
        <v>39891</v>
      </c>
      <c r="R31980" s="1">
        <v>39891</v>
      </c>
      <c r="S31980">
        <v>180000</v>
      </c>
      <c r="T31980">
        <v>0</v>
      </c>
      <c r="U31980">
        <v>0</v>
      </c>
      <c r="V31980">
        <v>0</v>
      </c>
      <c r="W31980">
        <v>0</v>
      </c>
      <c r="X31980">
        <v>0</v>
      </c>
      <c r="Y31980">
        <v>0</v>
      </c>
      <c r="Z31980">
        <v>0</v>
      </c>
      <c r="AA31980">
        <v>0</v>
      </c>
      <c r="AB31980">
        <v>0</v>
      </c>
      <c r="AC31980">
        <v>0</v>
      </c>
      <c r="AD31980">
        <v>0</v>
      </c>
      <c r="AE31980">
        <v>0</v>
      </c>
      <c r="AF31980">
        <v>0</v>
      </c>
      <c r="AG31980">
        <v>0</v>
      </c>
      <c r="AH31980">
        <v>0</v>
      </c>
      <c r="AI31980">
        <v>0</v>
      </c>
      <c r="AJ31980">
        <v>0</v>
      </c>
      <c r="AK31980">
        <v>0</v>
      </c>
      <c r="AL31980">
        <v>0</v>
      </c>
      <c r="AM31980">
        <v>0</v>
      </c>
    </row>
    <row r="31981" spans="1:39" x14ac:dyDescent="0.45">
      <c r="A31981" t="s">
        <v>118563</v>
      </c>
      <c r="B31981" t="s">
        <v>118564</v>
      </c>
      <c r="C31981" t="s">
        <v>118565</v>
      </c>
      <c r="D31981" t="s">
        <v>389</v>
      </c>
      <c r="E31981" t="s">
        <v>390</v>
      </c>
      <c r="F31981" t="s">
        <v>118566</v>
      </c>
      <c r="G31981" t="s">
        <v>57</v>
      </c>
      <c r="H31981" t="s">
        <v>664</v>
      </c>
      <c r="J31981" t="s">
        <v>10814</v>
      </c>
      <c r="K31981" t="s">
        <v>118567</v>
      </c>
      <c r="L31981">
        <v>2</v>
      </c>
      <c r="M31981" s="1">
        <v>37987</v>
      </c>
      <c r="N31981" s="2">
        <v>37987</v>
      </c>
      <c r="O31981" t="s">
        <v>452</v>
      </c>
      <c r="P31981">
        <v>2004</v>
      </c>
      <c r="Q31981" s="1">
        <v>40151</v>
      </c>
      <c r="R31981" s="1">
        <v>41485</v>
      </c>
      <c r="S31981">
        <v>0</v>
      </c>
      <c r="T31981">
        <v>4532040</v>
      </c>
      <c r="U31981">
        <v>0</v>
      </c>
      <c r="V31981">
        <v>0</v>
      </c>
      <c r="W31981">
        <v>0</v>
      </c>
      <c r="X31981">
        <v>0</v>
      </c>
      <c r="Y31981">
        <v>0</v>
      </c>
      <c r="Z31981">
        <v>0</v>
      </c>
      <c r="AA31981">
        <v>0</v>
      </c>
      <c r="AB31981">
        <v>0</v>
      </c>
      <c r="AC31981">
        <v>0</v>
      </c>
      <c r="AD31981">
        <v>0</v>
      </c>
      <c r="AE31981">
        <v>0</v>
      </c>
      <c r="AF31981">
        <v>0</v>
      </c>
      <c r="AG31981">
        <v>0</v>
      </c>
      <c r="AH31981">
        <v>0</v>
      </c>
      <c r="AI31981">
        <v>0</v>
      </c>
      <c r="AJ31981">
        <v>0</v>
      </c>
      <c r="AK31981">
        <v>0</v>
      </c>
      <c r="AL31981">
        <v>0</v>
      </c>
      <c r="AM31981">
        <v>0</v>
      </c>
    </row>
    <row r="31982" spans="1:39" x14ac:dyDescent="0.45">
      <c r="A31982" t="s">
        <v>118568</v>
      </c>
      <c r="B31982" t="s">
        <v>118569</v>
      </c>
      <c r="C31982" t="s">
        <v>118570</v>
      </c>
      <c r="D31982" t="s">
        <v>293</v>
      </c>
      <c r="E31982" t="s">
        <v>294</v>
      </c>
      <c r="F31982" t="s">
        <v>5026</v>
      </c>
      <c r="G31982" t="s">
        <v>57</v>
      </c>
      <c r="H31982" t="s">
        <v>46</v>
      </c>
      <c r="I31982" t="s">
        <v>169</v>
      </c>
      <c r="J31982" t="s">
        <v>170</v>
      </c>
      <c r="K31982" t="s">
        <v>170</v>
      </c>
      <c r="L31982">
        <v>2</v>
      </c>
      <c r="M31982" s="1">
        <v>40483</v>
      </c>
      <c r="N31982" s="2">
        <v>40483</v>
      </c>
      <c r="O31982" t="s">
        <v>216</v>
      </c>
      <c r="P31982">
        <v>2010</v>
      </c>
      <c r="Q31982" s="1">
        <v>40452</v>
      </c>
      <c r="R31982" s="1">
        <v>41731</v>
      </c>
      <c r="S31982">
        <v>100000</v>
      </c>
      <c r="T31982">
        <v>2800000</v>
      </c>
      <c r="U31982">
        <v>0</v>
      </c>
      <c r="V31982">
        <v>0</v>
      </c>
      <c r="W31982">
        <v>0</v>
      </c>
      <c r="X31982">
        <v>0</v>
      </c>
      <c r="Y31982">
        <v>0</v>
      </c>
      <c r="Z31982">
        <v>0</v>
      </c>
      <c r="AA31982">
        <v>0</v>
      </c>
      <c r="AB31982">
        <v>0</v>
      </c>
      <c r="AC31982">
        <v>0</v>
      </c>
      <c r="AD31982">
        <v>0</v>
      </c>
      <c r="AE31982">
        <v>0</v>
      </c>
      <c r="AF31982">
        <v>0</v>
      </c>
      <c r="AG31982">
        <v>0</v>
      </c>
      <c r="AH31982">
        <v>0</v>
      </c>
      <c r="AI31982">
        <v>0</v>
      </c>
      <c r="AJ31982">
        <v>0</v>
      </c>
      <c r="AK31982">
        <v>0</v>
      </c>
      <c r="AL31982">
        <v>0</v>
      </c>
      <c r="AM31982">
        <v>0</v>
      </c>
    </row>
    <row r="31983" spans="1:39" x14ac:dyDescent="0.45">
      <c r="A31983" t="s">
        <v>118571</v>
      </c>
      <c r="B31983" t="s">
        <v>118572</v>
      </c>
      <c r="C31983" t="s">
        <v>118573</v>
      </c>
      <c r="D31983" t="s">
        <v>107</v>
      </c>
      <c r="E31983" t="s">
        <v>108</v>
      </c>
      <c r="F31983" t="s">
        <v>114</v>
      </c>
      <c r="G31983" t="s">
        <v>57</v>
      </c>
      <c r="H31983" t="s">
        <v>46</v>
      </c>
      <c r="I31983" t="s">
        <v>58</v>
      </c>
      <c r="J31983" t="s">
        <v>198</v>
      </c>
      <c r="K31983" t="s">
        <v>2747</v>
      </c>
      <c r="L31983">
        <v>1</v>
      </c>
      <c r="M31983" s="1">
        <v>38991</v>
      </c>
      <c r="N31983" s="2">
        <v>38991</v>
      </c>
      <c r="O31983" t="s">
        <v>1347</v>
      </c>
      <c r="P31983">
        <v>2006</v>
      </c>
      <c r="Q31983" s="1">
        <v>38991</v>
      </c>
      <c r="R31983" s="1">
        <v>38991</v>
      </c>
      <c r="S31983">
        <v>0</v>
      </c>
      <c r="T31983">
        <v>0</v>
      </c>
      <c r="U31983">
        <v>0</v>
      </c>
      <c r="V31983">
        <v>0</v>
      </c>
      <c r="W31983">
        <v>0</v>
      </c>
      <c r="X31983">
        <v>0</v>
      </c>
      <c r="Y31983">
        <v>0</v>
      </c>
      <c r="Z31983">
        <v>0</v>
      </c>
      <c r="AA31983">
        <v>0</v>
      </c>
      <c r="AB31983">
        <v>0</v>
      </c>
      <c r="AC31983">
        <v>0</v>
      </c>
      <c r="AD31983">
        <v>0</v>
      </c>
      <c r="AE31983">
        <v>0</v>
      </c>
      <c r="AF31983">
        <v>0</v>
      </c>
      <c r="AG31983">
        <v>0</v>
      </c>
      <c r="AH31983">
        <v>0</v>
      </c>
      <c r="AI31983">
        <v>0</v>
      </c>
      <c r="AJ31983">
        <v>0</v>
      </c>
      <c r="AK31983">
        <v>0</v>
      </c>
      <c r="AL31983">
        <v>0</v>
      </c>
      <c r="AM31983">
        <v>0</v>
      </c>
    </row>
    <row r="31984" spans="1:39" x14ac:dyDescent="0.45">
      <c r="A31984" t="s">
        <v>118574</v>
      </c>
      <c r="B31984" t="s">
        <v>118575</v>
      </c>
      <c r="C31984" t="s">
        <v>118576</v>
      </c>
      <c r="D31984" t="s">
        <v>118577</v>
      </c>
      <c r="E31984" t="s">
        <v>316</v>
      </c>
      <c r="F31984" t="s">
        <v>114</v>
      </c>
      <c r="G31984" t="s">
        <v>57</v>
      </c>
      <c r="H31984" t="s">
        <v>46</v>
      </c>
      <c r="I31984" t="s">
        <v>58</v>
      </c>
      <c r="J31984" t="s">
        <v>198</v>
      </c>
      <c r="K31984" t="s">
        <v>199</v>
      </c>
      <c r="L31984">
        <v>1</v>
      </c>
      <c r="M31984" s="1">
        <v>40210</v>
      </c>
      <c r="N31984" s="2">
        <v>40210</v>
      </c>
      <c r="O31984" t="s">
        <v>118</v>
      </c>
      <c r="P31984">
        <v>2010</v>
      </c>
      <c r="Q31984" s="1">
        <v>40528</v>
      </c>
      <c r="R31984" s="1">
        <v>40528</v>
      </c>
      <c r="S31984">
        <v>0</v>
      </c>
      <c r="T31984">
        <v>0</v>
      </c>
      <c r="U31984">
        <v>0</v>
      </c>
      <c r="V31984">
        <v>0</v>
      </c>
      <c r="W31984">
        <v>0</v>
      </c>
      <c r="X31984">
        <v>0</v>
      </c>
      <c r="Y31984">
        <v>0</v>
      </c>
      <c r="Z31984">
        <v>0</v>
      </c>
      <c r="AA31984">
        <v>0</v>
      </c>
      <c r="AB31984">
        <v>0</v>
      </c>
      <c r="AC31984">
        <v>0</v>
      </c>
      <c r="AD31984">
        <v>0</v>
      </c>
      <c r="AE31984">
        <v>0</v>
      </c>
      <c r="AF31984">
        <v>0</v>
      </c>
      <c r="AG31984">
        <v>0</v>
      </c>
      <c r="AH31984">
        <v>0</v>
      </c>
      <c r="AI31984">
        <v>0</v>
      </c>
      <c r="AJ31984">
        <v>0</v>
      </c>
      <c r="AK31984">
        <v>0</v>
      </c>
      <c r="AL31984">
        <v>0</v>
      </c>
      <c r="AM31984">
        <v>0</v>
      </c>
    </row>
    <row r="31985" spans="1:39" x14ac:dyDescent="0.45">
      <c r="A31985" t="s">
        <v>118578</v>
      </c>
      <c r="B31985" t="s">
        <v>118579</v>
      </c>
      <c r="C31985" t="s">
        <v>118580</v>
      </c>
      <c r="D31985" t="s">
        <v>1757</v>
      </c>
      <c r="E31985" t="s">
        <v>1758</v>
      </c>
      <c r="F31985" t="s">
        <v>118581</v>
      </c>
      <c r="G31985" t="s">
        <v>57</v>
      </c>
      <c r="H31985" t="s">
        <v>192</v>
      </c>
      <c r="J31985" t="s">
        <v>1077</v>
      </c>
      <c r="K31985" t="s">
        <v>1078</v>
      </c>
      <c r="L31985">
        <v>1</v>
      </c>
      <c r="Q31985" s="1">
        <v>41388</v>
      </c>
      <c r="R31985" s="1">
        <v>41388</v>
      </c>
      <c r="S31985">
        <v>0</v>
      </c>
      <c r="T31985">
        <v>3251500</v>
      </c>
      <c r="U31985">
        <v>0</v>
      </c>
      <c r="V31985">
        <v>0</v>
      </c>
      <c r="W31985">
        <v>0</v>
      </c>
      <c r="X31985">
        <v>0</v>
      </c>
      <c r="Y31985">
        <v>0</v>
      </c>
      <c r="Z31985">
        <v>0</v>
      </c>
      <c r="AA31985">
        <v>0</v>
      </c>
      <c r="AB31985">
        <v>0</v>
      </c>
      <c r="AC31985">
        <v>0</v>
      </c>
      <c r="AD31985">
        <v>0</v>
      </c>
      <c r="AE31985">
        <v>0</v>
      </c>
      <c r="AF31985">
        <v>3251500</v>
      </c>
      <c r="AG31985">
        <v>0</v>
      </c>
      <c r="AH31985">
        <v>0</v>
      </c>
      <c r="AI31985">
        <v>0</v>
      </c>
      <c r="AJ31985">
        <v>0</v>
      </c>
      <c r="AK31985">
        <v>0</v>
      </c>
      <c r="AL31985">
        <v>0</v>
      </c>
      <c r="AM31985">
        <v>0</v>
      </c>
    </row>
    <row r="31986" spans="1:39" x14ac:dyDescent="0.45">
      <c r="A31986" t="s">
        <v>118582</v>
      </c>
      <c r="B31986" t="s">
        <v>118583</v>
      </c>
      <c r="C31986" t="s">
        <v>118584</v>
      </c>
      <c r="D31986" t="s">
        <v>107</v>
      </c>
      <c r="E31986" t="s">
        <v>108</v>
      </c>
      <c r="F31986" t="s">
        <v>714</v>
      </c>
      <c r="G31986" t="s">
        <v>101</v>
      </c>
      <c r="L31986">
        <v>1</v>
      </c>
      <c r="M31986" s="1">
        <v>39188</v>
      </c>
      <c r="N31986" s="2">
        <v>39173</v>
      </c>
      <c r="O31986" t="s">
        <v>2939</v>
      </c>
      <c r="P31986">
        <v>2007</v>
      </c>
      <c r="Q31986" s="1">
        <v>39762</v>
      </c>
      <c r="R31986" s="1">
        <v>39762</v>
      </c>
      <c r="S31986">
        <v>250000</v>
      </c>
      <c r="T31986">
        <v>0</v>
      </c>
      <c r="U31986">
        <v>0</v>
      </c>
      <c r="V31986">
        <v>0</v>
      </c>
      <c r="W31986">
        <v>0</v>
      </c>
      <c r="X31986">
        <v>0</v>
      </c>
      <c r="Y31986">
        <v>0</v>
      </c>
      <c r="Z31986">
        <v>0</v>
      </c>
      <c r="AA31986">
        <v>0</v>
      </c>
      <c r="AB31986">
        <v>0</v>
      </c>
      <c r="AC31986">
        <v>0</v>
      </c>
      <c r="AD31986">
        <v>0</v>
      </c>
      <c r="AE31986">
        <v>0</v>
      </c>
      <c r="AF31986">
        <v>0</v>
      </c>
      <c r="AG31986">
        <v>0</v>
      </c>
      <c r="AH31986">
        <v>0</v>
      </c>
      <c r="AI31986">
        <v>0</v>
      </c>
      <c r="AJ31986">
        <v>0</v>
      </c>
      <c r="AK31986">
        <v>0</v>
      </c>
      <c r="AL31986">
        <v>0</v>
      </c>
      <c r="AM31986">
        <v>0</v>
      </c>
    </row>
    <row r="31987" spans="1:39" x14ac:dyDescent="0.45">
      <c r="A31987" t="s">
        <v>118585</v>
      </c>
      <c r="B31987" t="s">
        <v>118586</v>
      </c>
      <c r="C31987" t="s">
        <v>118587</v>
      </c>
      <c r="D31987" t="s">
        <v>118588</v>
      </c>
      <c r="E31987" t="s">
        <v>15802</v>
      </c>
      <c r="F31987" s="3">
        <v>50000</v>
      </c>
      <c r="G31987" t="s">
        <v>57</v>
      </c>
      <c r="L31987">
        <v>1</v>
      </c>
      <c r="M31987" s="1">
        <v>41487</v>
      </c>
      <c r="N31987" s="2">
        <v>41487</v>
      </c>
      <c r="O31987" t="s">
        <v>276</v>
      </c>
      <c r="P31987">
        <v>2013</v>
      </c>
      <c r="Q31987" s="1">
        <v>41487</v>
      </c>
      <c r="R31987" s="1">
        <v>41487</v>
      </c>
      <c r="S31987">
        <v>50000</v>
      </c>
      <c r="T31987">
        <v>0</v>
      </c>
      <c r="U31987">
        <v>0</v>
      </c>
      <c r="V31987">
        <v>0</v>
      </c>
      <c r="W31987">
        <v>0</v>
      </c>
      <c r="X31987">
        <v>0</v>
      </c>
      <c r="Y31987">
        <v>0</v>
      </c>
      <c r="Z31987">
        <v>0</v>
      </c>
      <c r="AA31987">
        <v>0</v>
      </c>
      <c r="AB31987">
        <v>0</v>
      </c>
      <c r="AC31987">
        <v>0</v>
      </c>
      <c r="AD31987">
        <v>0</v>
      </c>
      <c r="AE31987">
        <v>0</v>
      </c>
      <c r="AF31987">
        <v>0</v>
      </c>
      <c r="AG31987">
        <v>0</v>
      </c>
      <c r="AH31987">
        <v>0</v>
      </c>
      <c r="AI31987">
        <v>0</v>
      </c>
      <c r="AJ31987">
        <v>0</v>
      </c>
      <c r="AK31987">
        <v>0</v>
      </c>
      <c r="AL31987">
        <v>0</v>
      </c>
      <c r="AM31987">
        <v>0</v>
      </c>
    </row>
    <row r="31988" spans="1:39" x14ac:dyDescent="0.45">
      <c r="A31988" t="s">
        <v>118589</v>
      </c>
      <c r="B31988" t="s">
        <v>118590</v>
      </c>
      <c r="C31988" t="s">
        <v>118591</v>
      </c>
      <c r="D31988" t="s">
        <v>88</v>
      </c>
      <c r="E31988" t="s">
        <v>89</v>
      </c>
      <c r="F31988" t="s">
        <v>1206</v>
      </c>
      <c r="G31988" t="s">
        <v>57</v>
      </c>
      <c r="H31988" t="s">
        <v>46</v>
      </c>
      <c r="I31988" t="s">
        <v>58</v>
      </c>
      <c r="J31988" t="s">
        <v>198</v>
      </c>
      <c r="K31988" t="s">
        <v>833</v>
      </c>
      <c r="L31988">
        <v>1</v>
      </c>
      <c r="Q31988" s="1">
        <v>40087</v>
      </c>
      <c r="R31988" s="1">
        <v>40087</v>
      </c>
      <c r="S31988">
        <v>0</v>
      </c>
      <c r="T31988">
        <v>1200000</v>
      </c>
      <c r="U31988">
        <v>0</v>
      </c>
      <c r="V31988">
        <v>0</v>
      </c>
      <c r="W31988">
        <v>0</v>
      </c>
      <c r="X31988">
        <v>0</v>
      </c>
      <c r="Y31988">
        <v>0</v>
      </c>
      <c r="Z31988">
        <v>0</v>
      </c>
      <c r="AA31988">
        <v>0</v>
      </c>
      <c r="AB31988">
        <v>0</v>
      </c>
      <c r="AC31988">
        <v>0</v>
      </c>
      <c r="AD31988">
        <v>0</v>
      </c>
      <c r="AE31988">
        <v>0</v>
      </c>
      <c r="AF31988">
        <v>0</v>
      </c>
      <c r="AG31988">
        <v>0</v>
      </c>
      <c r="AH31988">
        <v>0</v>
      </c>
      <c r="AI31988">
        <v>0</v>
      </c>
      <c r="AJ31988">
        <v>0</v>
      </c>
      <c r="AK31988">
        <v>0</v>
      </c>
      <c r="AL31988">
        <v>0</v>
      </c>
      <c r="AM31988">
        <v>0</v>
      </c>
    </row>
    <row r="31989" spans="1:39" x14ac:dyDescent="0.45">
      <c r="A31989" t="s">
        <v>118592</v>
      </c>
      <c r="B31989" t="s">
        <v>118593</v>
      </c>
      <c r="C31989" t="s">
        <v>118594</v>
      </c>
      <c r="D31989" t="s">
        <v>9809</v>
      </c>
      <c r="E31989" t="s">
        <v>128</v>
      </c>
      <c r="F31989" s="3">
        <v>95389</v>
      </c>
      <c r="G31989" t="s">
        <v>57</v>
      </c>
      <c r="L31989">
        <v>1</v>
      </c>
      <c r="M31989" s="1">
        <v>41153</v>
      </c>
      <c r="N31989" s="2">
        <v>41153</v>
      </c>
      <c r="O31989" t="s">
        <v>596</v>
      </c>
      <c r="P31989">
        <v>2012</v>
      </c>
      <c r="Q31989" s="1">
        <v>41548</v>
      </c>
      <c r="R31989" s="1">
        <v>41548</v>
      </c>
      <c r="S31989">
        <v>95389</v>
      </c>
      <c r="T31989">
        <v>0</v>
      </c>
      <c r="U31989">
        <v>0</v>
      </c>
      <c r="V31989">
        <v>0</v>
      </c>
      <c r="W31989">
        <v>0</v>
      </c>
      <c r="X31989">
        <v>0</v>
      </c>
      <c r="Y31989">
        <v>0</v>
      </c>
      <c r="Z31989">
        <v>0</v>
      </c>
      <c r="AA31989">
        <v>0</v>
      </c>
      <c r="AB31989">
        <v>0</v>
      </c>
      <c r="AC31989">
        <v>0</v>
      </c>
      <c r="AD31989">
        <v>0</v>
      </c>
      <c r="AE31989">
        <v>0</v>
      </c>
      <c r="AF31989">
        <v>0</v>
      </c>
      <c r="AG31989">
        <v>0</v>
      </c>
      <c r="AH31989">
        <v>0</v>
      </c>
      <c r="AI31989">
        <v>0</v>
      </c>
      <c r="AJ31989">
        <v>0</v>
      </c>
      <c r="AK31989">
        <v>0</v>
      </c>
      <c r="AL31989">
        <v>0</v>
      </c>
      <c r="AM31989">
        <v>0</v>
      </c>
    </row>
    <row r="31990" spans="1:39" x14ac:dyDescent="0.45">
      <c r="A31990" t="s">
        <v>118595</v>
      </c>
      <c r="B31990" t="s">
        <v>118596</v>
      </c>
      <c r="C31990" t="s">
        <v>118597</v>
      </c>
      <c r="D31990" t="s">
        <v>293</v>
      </c>
      <c r="E31990" t="s">
        <v>294</v>
      </c>
      <c r="F31990" t="s">
        <v>3770</v>
      </c>
      <c r="G31990" t="s">
        <v>57</v>
      </c>
      <c r="H31990" t="s">
        <v>46</v>
      </c>
      <c r="I31990" t="s">
        <v>58</v>
      </c>
      <c r="J31990" t="s">
        <v>198</v>
      </c>
      <c r="K31990" t="s">
        <v>1000</v>
      </c>
      <c r="L31990">
        <v>2</v>
      </c>
      <c r="M31990" s="1">
        <v>40756</v>
      </c>
      <c r="N31990" s="2">
        <v>40756</v>
      </c>
      <c r="O31990" t="s">
        <v>250</v>
      </c>
      <c r="P31990">
        <v>2011</v>
      </c>
      <c r="Q31990" s="1">
        <v>40770</v>
      </c>
      <c r="R31990" s="1">
        <v>41554</v>
      </c>
      <c r="S31990">
        <v>0</v>
      </c>
      <c r="T31990">
        <v>42000000</v>
      </c>
      <c r="U31990">
        <v>0</v>
      </c>
      <c r="V31990">
        <v>0</v>
      </c>
      <c r="W31990">
        <v>0</v>
      </c>
      <c r="X31990">
        <v>0</v>
      </c>
      <c r="Y31990">
        <v>0</v>
      </c>
      <c r="Z31990">
        <v>0</v>
      </c>
      <c r="AA31990">
        <v>0</v>
      </c>
      <c r="AB31990">
        <v>0</v>
      </c>
      <c r="AC31990">
        <v>0</v>
      </c>
      <c r="AD31990">
        <v>0</v>
      </c>
      <c r="AE31990">
        <v>0</v>
      </c>
      <c r="AF31990">
        <v>20000000</v>
      </c>
      <c r="AG31990">
        <v>22000000</v>
      </c>
      <c r="AH31990">
        <v>0</v>
      </c>
      <c r="AI31990">
        <v>0</v>
      </c>
      <c r="AJ31990">
        <v>0</v>
      </c>
      <c r="AK31990">
        <v>0</v>
      </c>
      <c r="AL31990">
        <v>0</v>
      </c>
      <c r="AM31990">
        <v>0</v>
      </c>
    </row>
    <row r="31991" spans="1:39" x14ac:dyDescent="0.45">
      <c r="A31991" t="s">
        <v>118598</v>
      </c>
      <c r="B31991" t="s">
        <v>118599</v>
      </c>
      <c r="F31991" t="s">
        <v>846</v>
      </c>
      <c r="G31991" t="s">
        <v>57</v>
      </c>
      <c r="H31991" t="s">
        <v>46</v>
      </c>
      <c r="I31991" t="s">
        <v>58</v>
      </c>
      <c r="J31991" t="s">
        <v>1223</v>
      </c>
      <c r="K31991" t="s">
        <v>15228</v>
      </c>
      <c r="L31991">
        <v>1</v>
      </c>
      <c r="Q31991" s="1">
        <v>41736</v>
      </c>
      <c r="R31991" s="1">
        <v>41736</v>
      </c>
      <c r="S31991">
        <v>0</v>
      </c>
      <c r="T31991">
        <v>1000000</v>
      </c>
      <c r="U31991">
        <v>0</v>
      </c>
      <c r="V31991">
        <v>0</v>
      </c>
      <c r="W31991">
        <v>0</v>
      </c>
      <c r="X31991">
        <v>0</v>
      </c>
      <c r="Y31991">
        <v>0</v>
      </c>
      <c r="Z31991">
        <v>0</v>
      </c>
      <c r="AA31991">
        <v>0</v>
      </c>
      <c r="AB31991">
        <v>0</v>
      </c>
      <c r="AC31991">
        <v>0</v>
      </c>
      <c r="AD31991">
        <v>0</v>
      </c>
      <c r="AE31991">
        <v>0</v>
      </c>
      <c r="AF31991">
        <v>0</v>
      </c>
      <c r="AG31991">
        <v>0</v>
      </c>
      <c r="AH31991">
        <v>0</v>
      </c>
      <c r="AI31991">
        <v>0</v>
      </c>
      <c r="AJ31991">
        <v>0</v>
      </c>
      <c r="AK31991">
        <v>0</v>
      </c>
      <c r="AL31991">
        <v>0</v>
      </c>
      <c r="AM31991">
        <v>0</v>
      </c>
    </row>
    <row r="31992" spans="1:39" x14ac:dyDescent="0.45">
      <c r="A31992" t="s">
        <v>118600</v>
      </c>
      <c r="B31992" t="s">
        <v>118601</v>
      </c>
      <c r="C31992" t="s">
        <v>118602</v>
      </c>
      <c r="D31992" t="s">
        <v>118603</v>
      </c>
      <c r="E31992" t="s">
        <v>2697</v>
      </c>
      <c r="F31992" t="s">
        <v>118604</v>
      </c>
      <c r="G31992" t="s">
        <v>57</v>
      </c>
      <c r="H31992" t="s">
        <v>4438</v>
      </c>
      <c r="J31992" t="s">
        <v>4439</v>
      </c>
      <c r="K31992" t="s">
        <v>4439</v>
      </c>
      <c r="L31992">
        <v>3</v>
      </c>
      <c r="M31992" s="1">
        <v>39814</v>
      </c>
      <c r="N31992" s="2">
        <v>39814</v>
      </c>
      <c r="O31992" t="s">
        <v>188</v>
      </c>
      <c r="P31992">
        <v>2009</v>
      </c>
      <c r="Q31992" s="1">
        <v>39448</v>
      </c>
      <c r="R31992" s="1">
        <v>40588</v>
      </c>
      <c r="S31992">
        <v>9000</v>
      </c>
      <c r="T31992">
        <v>1400000</v>
      </c>
      <c r="U31992">
        <v>0</v>
      </c>
      <c r="V31992">
        <v>0</v>
      </c>
      <c r="W31992">
        <v>0</v>
      </c>
      <c r="X31992">
        <v>0</v>
      </c>
      <c r="Y31992">
        <v>125000</v>
      </c>
      <c r="Z31992">
        <v>0</v>
      </c>
      <c r="AA31992">
        <v>0</v>
      </c>
      <c r="AB31992">
        <v>0</v>
      </c>
      <c r="AC31992">
        <v>0</v>
      </c>
      <c r="AD31992">
        <v>0</v>
      </c>
      <c r="AE31992">
        <v>0</v>
      </c>
      <c r="AF31992">
        <v>1400000</v>
      </c>
      <c r="AG31992">
        <v>0</v>
      </c>
      <c r="AH31992">
        <v>0</v>
      </c>
      <c r="AI31992">
        <v>0</v>
      </c>
      <c r="AJ31992">
        <v>0</v>
      </c>
      <c r="AK31992">
        <v>0</v>
      </c>
      <c r="AL31992">
        <v>0</v>
      </c>
      <c r="AM31992">
        <v>0</v>
      </c>
    </row>
    <row r="31993" spans="1:39" x14ac:dyDescent="0.45">
      <c r="A31993" t="s">
        <v>118605</v>
      </c>
      <c r="B31993" t="s">
        <v>118606</v>
      </c>
      <c r="D31993" t="s">
        <v>953</v>
      </c>
      <c r="E31993" t="s">
        <v>954</v>
      </c>
      <c r="F31993" t="s">
        <v>1935</v>
      </c>
      <c r="G31993" t="s">
        <v>57</v>
      </c>
      <c r="H31993" t="s">
        <v>46</v>
      </c>
      <c r="I31993" t="s">
        <v>148</v>
      </c>
      <c r="J31993" t="s">
        <v>149</v>
      </c>
      <c r="K31993" t="s">
        <v>17870</v>
      </c>
      <c r="L31993">
        <v>1</v>
      </c>
      <c r="M31993" s="1">
        <v>36161</v>
      </c>
      <c r="N31993" s="2">
        <v>36161</v>
      </c>
      <c r="O31993" t="s">
        <v>1121</v>
      </c>
      <c r="P31993">
        <v>1999</v>
      </c>
      <c r="Q31993" s="1">
        <v>38691</v>
      </c>
      <c r="R31993" s="1">
        <v>38691</v>
      </c>
      <c r="S31993">
        <v>0</v>
      </c>
      <c r="T31993">
        <v>12000000</v>
      </c>
      <c r="U31993">
        <v>0</v>
      </c>
      <c r="V31993">
        <v>0</v>
      </c>
      <c r="W31993">
        <v>0</v>
      </c>
      <c r="X31993">
        <v>0</v>
      </c>
      <c r="Y31993">
        <v>0</v>
      </c>
      <c r="Z31993">
        <v>0</v>
      </c>
      <c r="AA31993">
        <v>0</v>
      </c>
      <c r="AB31993">
        <v>0</v>
      </c>
      <c r="AC31993">
        <v>0</v>
      </c>
      <c r="AD31993">
        <v>0</v>
      </c>
      <c r="AE31993">
        <v>0</v>
      </c>
      <c r="AF31993">
        <v>0</v>
      </c>
      <c r="AG31993">
        <v>0</v>
      </c>
      <c r="AH31993">
        <v>0</v>
      </c>
      <c r="AI31993">
        <v>12000000</v>
      </c>
      <c r="AJ31993">
        <v>0</v>
      </c>
      <c r="AK31993">
        <v>0</v>
      </c>
      <c r="AL31993">
        <v>0</v>
      </c>
      <c r="AM31993">
        <v>0</v>
      </c>
    </row>
    <row r="31994" spans="1:39" x14ac:dyDescent="0.45">
      <c r="A31994" t="s">
        <v>118607</v>
      </c>
      <c r="B31994" t="s">
        <v>118608</v>
      </c>
      <c r="C31994" t="s">
        <v>118609</v>
      </c>
      <c r="D31994" t="s">
        <v>461</v>
      </c>
      <c r="E31994" t="s">
        <v>462</v>
      </c>
      <c r="F31994" t="s">
        <v>6063</v>
      </c>
      <c r="G31994" t="s">
        <v>57</v>
      </c>
      <c r="H31994" t="s">
        <v>46</v>
      </c>
      <c r="I31994" t="s">
        <v>47</v>
      </c>
      <c r="J31994" t="s">
        <v>48</v>
      </c>
      <c r="K31994" t="s">
        <v>28778</v>
      </c>
      <c r="L31994">
        <v>2</v>
      </c>
      <c r="M31994" s="1">
        <v>40179</v>
      </c>
      <c r="N31994" s="2">
        <v>40179</v>
      </c>
      <c r="O31994" t="s">
        <v>118</v>
      </c>
      <c r="P31994">
        <v>2010</v>
      </c>
      <c r="Q31994" s="1">
        <v>40688</v>
      </c>
      <c r="R31994" s="1">
        <v>41443</v>
      </c>
      <c r="S31994">
        <v>0</v>
      </c>
      <c r="T31994">
        <v>18000000</v>
      </c>
      <c r="U31994">
        <v>0</v>
      </c>
      <c r="V31994">
        <v>0</v>
      </c>
      <c r="W31994">
        <v>0</v>
      </c>
      <c r="X31994">
        <v>0</v>
      </c>
      <c r="Y31994">
        <v>0</v>
      </c>
      <c r="Z31994">
        <v>0</v>
      </c>
      <c r="AA31994">
        <v>0</v>
      </c>
      <c r="AB31994">
        <v>0</v>
      </c>
      <c r="AC31994">
        <v>0</v>
      </c>
      <c r="AD31994">
        <v>0</v>
      </c>
      <c r="AE31994">
        <v>0</v>
      </c>
      <c r="AF31994">
        <v>6500000</v>
      </c>
      <c r="AG31994">
        <v>11500000</v>
      </c>
      <c r="AH31994">
        <v>0</v>
      </c>
      <c r="AI31994">
        <v>0</v>
      </c>
      <c r="AJ31994">
        <v>0</v>
      </c>
      <c r="AK31994">
        <v>0</v>
      </c>
      <c r="AL31994">
        <v>0</v>
      </c>
      <c r="AM31994">
        <v>0</v>
      </c>
    </row>
    <row r="31995" spans="1:39" x14ac:dyDescent="0.45">
      <c r="A31995" t="s">
        <v>118610</v>
      </c>
      <c r="B31995" t="s">
        <v>118611</v>
      </c>
      <c r="C31995" t="s">
        <v>118612</v>
      </c>
      <c r="D31995" t="s">
        <v>755</v>
      </c>
      <c r="E31995" t="s">
        <v>756</v>
      </c>
      <c r="F31995" t="s">
        <v>118613</v>
      </c>
      <c r="G31995" t="s">
        <v>57</v>
      </c>
      <c r="H31995" t="s">
        <v>46</v>
      </c>
      <c r="I31995" t="s">
        <v>91</v>
      </c>
      <c r="J31995" t="s">
        <v>3483</v>
      </c>
      <c r="K31995" t="s">
        <v>3484</v>
      </c>
      <c r="L31995">
        <v>3</v>
      </c>
      <c r="M31995" s="1">
        <v>39083</v>
      </c>
      <c r="N31995" s="2">
        <v>39083</v>
      </c>
      <c r="O31995" t="s">
        <v>110</v>
      </c>
      <c r="P31995">
        <v>2007</v>
      </c>
      <c r="Q31995" s="1">
        <v>40577</v>
      </c>
      <c r="R31995" s="1">
        <v>41031</v>
      </c>
      <c r="S31995">
        <v>0</v>
      </c>
      <c r="T31995">
        <v>3385181</v>
      </c>
      <c r="U31995">
        <v>0</v>
      </c>
      <c r="V31995">
        <v>0</v>
      </c>
      <c r="W31995">
        <v>0</v>
      </c>
      <c r="X31995">
        <v>1930360</v>
      </c>
      <c r="Y31995">
        <v>0</v>
      </c>
      <c r="Z31995">
        <v>0</v>
      </c>
      <c r="AA31995">
        <v>0</v>
      </c>
      <c r="AB31995">
        <v>0</v>
      </c>
      <c r="AC31995">
        <v>0</v>
      </c>
      <c r="AD31995">
        <v>0</v>
      </c>
      <c r="AE31995">
        <v>0</v>
      </c>
      <c r="AF31995">
        <v>0</v>
      </c>
      <c r="AG31995">
        <v>0</v>
      </c>
      <c r="AH31995">
        <v>0</v>
      </c>
      <c r="AI31995">
        <v>0</v>
      </c>
      <c r="AJ31995">
        <v>0</v>
      </c>
      <c r="AK31995">
        <v>0</v>
      </c>
      <c r="AL31995">
        <v>0</v>
      </c>
      <c r="AM31995">
        <v>0</v>
      </c>
    </row>
    <row r="31996" spans="1:39" x14ac:dyDescent="0.45">
      <c r="A31996" t="s">
        <v>118614</v>
      </c>
      <c r="B31996" t="s">
        <v>118615</v>
      </c>
      <c r="C31996" t="s">
        <v>118616</v>
      </c>
      <c r="D31996" t="s">
        <v>88</v>
      </c>
      <c r="E31996" t="s">
        <v>89</v>
      </c>
      <c r="F31996" s="3">
        <v>17000</v>
      </c>
      <c r="G31996" t="s">
        <v>57</v>
      </c>
      <c r="H31996" t="s">
        <v>46</v>
      </c>
      <c r="I31996" t="s">
        <v>205</v>
      </c>
      <c r="J31996" t="s">
        <v>206</v>
      </c>
      <c r="K31996" t="s">
        <v>206</v>
      </c>
      <c r="L31996">
        <v>1</v>
      </c>
      <c r="M31996" s="1">
        <v>40544</v>
      </c>
      <c r="N31996" s="2">
        <v>40544</v>
      </c>
      <c r="O31996" t="s">
        <v>528</v>
      </c>
      <c r="P31996">
        <v>2011</v>
      </c>
      <c r="Q31996" s="1">
        <v>41153</v>
      </c>
      <c r="R31996" s="1">
        <v>41153</v>
      </c>
      <c r="S31996">
        <v>17000</v>
      </c>
      <c r="T31996">
        <v>0</v>
      </c>
      <c r="U31996">
        <v>0</v>
      </c>
      <c r="V31996">
        <v>0</v>
      </c>
      <c r="W31996">
        <v>0</v>
      </c>
      <c r="X31996">
        <v>0</v>
      </c>
      <c r="Y31996">
        <v>0</v>
      </c>
      <c r="Z31996">
        <v>0</v>
      </c>
      <c r="AA31996">
        <v>0</v>
      </c>
      <c r="AB31996">
        <v>0</v>
      </c>
      <c r="AC31996">
        <v>0</v>
      </c>
      <c r="AD31996">
        <v>0</v>
      </c>
      <c r="AE31996">
        <v>0</v>
      </c>
      <c r="AF31996">
        <v>0</v>
      </c>
      <c r="AG31996">
        <v>0</v>
      </c>
      <c r="AH31996">
        <v>0</v>
      </c>
      <c r="AI31996">
        <v>0</v>
      </c>
      <c r="AJ31996">
        <v>0</v>
      </c>
      <c r="AK31996">
        <v>0</v>
      </c>
      <c r="AL31996">
        <v>0</v>
      </c>
      <c r="AM31996">
        <v>0</v>
      </c>
    </row>
    <row r="31997" spans="1:39" x14ac:dyDescent="0.45">
      <c r="A31997" t="s">
        <v>118617</v>
      </c>
      <c r="B31997" t="s">
        <v>118618</v>
      </c>
      <c r="C31997" t="s">
        <v>118619</v>
      </c>
      <c r="D31997" t="s">
        <v>118620</v>
      </c>
      <c r="E31997" t="s">
        <v>4954</v>
      </c>
      <c r="F31997" t="s">
        <v>118621</v>
      </c>
      <c r="G31997" t="s">
        <v>57</v>
      </c>
      <c r="H31997" t="s">
        <v>46</v>
      </c>
      <c r="I31997" t="s">
        <v>115</v>
      </c>
      <c r="J31997" t="s">
        <v>116</v>
      </c>
      <c r="K31997" t="s">
        <v>117</v>
      </c>
      <c r="L31997">
        <v>6</v>
      </c>
      <c r="M31997" s="1">
        <v>40029</v>
      </c>
      <c r="N31997" s="2">
        <v>40026</v>
      </c>
      <c r="O31997" t="s">
        <v>285</v>
      </c>
      <c r="P31997">
        <v>2009</v>
      </c>
      <c r="Q31997" s="1">
        <v>40483</v>
      </c>
      <c r="R31997" s="1">
        <v>41507</v>
      </c>
      <c r="S31997">
        <v>800000</v>
      </c>
      <c r="T31997">
        <v>6437193</v>
      </c>
      <c r="U31997">
        <v>0</v>
      </c>
      <c r="V31997">
        <v>0</v>
      </c>
      <c r="W31997">
        <v>0</v>
      </c>
      <c r="X31997">
        <v>0</v>
      </c>
      <c r="Y31997">
        <v>0</v>
      </c>
      <c r="Z31997">
        <v>0</v>
      </c>
      <c r="AA31997">
        <v>0</v>
      </c>
      <c r="AB31997">
        <v>0</v>
      </c>
      <c r="AC31997">
        <v>0</v>
      </c>
      <c r="AD31997">
        <v>0</v>
      </c>
      <c r="AE31997">
        <v>0</v>
      </c>
      <c r="AF31997">
        <v>3850000</v>
      </c>
      <c r="AG31997">
        <v>0</v>
      </c>
      <c r="AH31997">
        <v>0</v>
      </c>
      <c r="AI31997">
        <v>0</v>
      </c>
      <c r="AJ31997">
        <v>0</v>
      </c>
      <c r="AK31997">
        <v>0</v>
      </c>
      <c r="AL31997">
        <v>0</v>
      </c>
      <c r="AM31997">
        <v>0</v>
      </c>
    </row>
    <row r="31998" spans="1:39" x14ac:dyDescent="0.45">
      <c r="A31998" t="s">
        <v>118622</v>
      </c>
      <c r="B31998" t="s">
        <v>118623</v>
      </c>
      <c r="C31998" t="s">
        <v>118624</v>
      </c>
      <c r="D31998" t="s">
        <v>107</v>
      </c>
      <c r="E31998" t="s">
        <v>108</v>
      </c>
      <c r="F31998" t="s">
        <v>11773</v>
      </c>
      <c r="G31998" t="s">
        <v>57</v>
      </c>
      <c r="H31998" t="s">
        <v>46</v>
      </c>
      <c r="I31998" t="s">
        <v>1388</v>
      </c>
      <c r="J31998" t="s">
        <v>8439</v>
      </c>
      <c r="K31998" t="s">
        <v>50476</v>
      </c>
      <c r="L31998">
        <v>1</v>
      </c>
      <c r="M31998" s="1">
        <v>40179</v>
      </c>
      <c r="N31998" s="2">
        <v>40179</v>
      </c>
      <c r="O31998" t="s">
        <v>118</v>
      </c>
      <c r="P31998">
        <v>2010</v>
      </c>
      <c r="Q31998" s="1">
        <v>40544</v>
      </c>
      <c r="R31998" s="1">
        <v>40544</v>
      </c>
      <c r="S31998">
        <v>120000</v>
      </c>
      <c r="T31998">
        <v>0</v>
      </c>
      <c r="U31998">
        <v>0</v>
      </c>
      <c r="V31998">
        <v>0</v>
      </c>
      <c r="W31998">
        <v>0</v>
      </c>
      <c r="X31998">
        <v>0</v>
      </c>
      <c r="Y31998">
        <v>0</v>
      </c>
      <c r="Z31998">
        <v>0</v>
      </c>
      <c r="AA31998">
        <v>0</v>
      </c>
      <c r="AB31998">
        <v>0</v>
      </c>
      <c r="AC31998">
        <v>0</v>
      </c>
      <c r="AD31998">
        <v>0</v>
      </c>
      <c r="AE31998">
        <v>0</v>
      </c>
      <c r="AF31998">
        <v>0</v>
      </c>
      <c r="AG31998">
        <v>0</v>
      </c>
      <c r="AH31998">
        <v>0</v>
      </c>
      <c r="AI31998">
        <v>0</v>
      </c>
      <c r="AJ31998">
        <v>0</v>
      </c>
      <c r="AK31998">
        <v>0</v>
      </c>
      <c r="AL31998">
        <v>0</v>
      </c>
      <c r="AM31998">
        <v>0</v>
      </c>
    </row>
    <row r="31999" spans="1:39" x14ac:dyDescent="0.45">
      <c r="A31999" t="s">
        <v>118625</v>
      </c>
      <c r="B31999" t="s">
        <v>118626</v>
      </c>
      <c r="C31999" t="s">
        <v>118627</v>
      </c>
      <c r="D31999" t="s">
        <v>118628</v>
      </c>
      <c r="E31999" t="s">
        <v>12727</v>
      </c>
      <c r="F31999" t="s">
        <v>310</v>
      </c>
      <c r="G31999" t="s">
        <v>57</v>
      </c>
      <c r="H31999" t="s">
        <v>260</v>
      </c>
      <c r="I31999" t="s">
        <v>261</v>
      </c>
      <c r="J31999" t="s">
        <v>27454</v>
      </c>
      <c r="K31999" t="s">
        <v>118629</v>
      </c>
      <c r="L31999">
        <v>3</v>
      </c>
      <c r="M31999" s="1">
        <v>39814</v>
      </c>
      <c r="N31999" s="2">
        <v>39814</v>
      </c>
      <c r="O31999" t="s">
        <v>188</v>
      </c>
      <c r="P31999">
        <v>2009</v>
      </c>
      <c r="Q31999" s="1">
        <v>40207</v>
      </c>
      <c r="R31999" s="1">
        <v>41403</v>
      </c>
      <c r="S31999">
        <v>0</v>
      </c>
      <c r="T31999">
        <v>20000000</v>
      </c>
      <c r="U31999">
        <v>0</v>
      </c>
      <c r="V31999">
        <v>0</v>
      </c>
      <c r="W31999">
        <v>0</v>
      </c>
      <c r="X31999">
        <v>0</v>
      </c>
      <c r="Y31999">
        <v>0</v>
      </c>
      <c r="Z31999">
        <v>0</v>
      </c>
      <c r="AA31999">
        <v>0</v>
      </c>
      <c r="AB31999">
        <v>0</v>
      </c>
      <c r="AC31999">
        <v>0</v>
      </c>
      <c r="AD31999">
        <v>0</v>
      </c>
      <c r="AE31999">
        <v>0</v>
      </c>
      <c r="AF31999">
        <v>8000000</v>
      </c>
      <c r="AG31999">
        <v>0</v>
      </c>
      <c r="AH31999">
        <v>0</v>
      </c>
      <c r="AI31999">
        <v>0</v>
      </c>
      <c r="AJ31999">
        <v>0</v>
      </c>
      <c r="AK31999">
        <v>0</v>
      </c>
      <c r="AL31999">
        <v>0</v>
      </c>
      <c r="AM31999">
        <v>0</v>
      </c>
    </row>
    <row r="32000" spans="1:39" x14ac:dyDescent="0.45">
      <c r="A32000" t="s">
        <v>118630</v>
      </c>
      <c r="B32000" t="s">
        <v>118631</v>
      </c>
      <c r="C32000" t="s">
        <v>118632</v>
      </c>
      <c r="D32000" t="s">
        <v>88</v>
      </c>
      <c r="E32000" t="s">
        <v>89</v>
      </c>
      <c r="F32000" t="s">
        <v>118633</v>
      </c>
      <c r="G32000" t="s">
        <v>45</v>
      </c>
      <c r="H32000" t="s">
        <v>46</v>
      </c>
      <c r="I32000" t="s">
        <v>91</v>
      </c>
      <c r="J32000" t="s">
        <v>3258</v>
      </c>
      <c r="K32000" t="s">
        <v>3258</v>
      </c>
      <c r="L32000">
        <v>4</v>
      </c>
      <c r="M32000" s="1">
        <v>37257</v>
      </c>
      <c r="N32000" s="2">
        <v>37257</v>
      </c>
      <c r="O32000" t="s">
        <v>554</v>
      </c>
      <c r="P32000">
        <v>2002</v>
      </c>
      <c r="Q32000" s="1">
        <v>38572</v>
      </c>
      <c r="R32000" s="1">
        <v>40421</v>
      </c>
      <c r="S32000">
        <v>0</v>
      </c>
      <c r="T32000">
        <v>24292230</v>
      </c>
      <c r="U32000">
        <v>0</v>
      </c>
      <c r="V32000">
        <v>0</v>
      </c>
      <c r="W32000">
        <v>0</v>
      </c>
      <c r="X32000">
        <v>0</v>
      </c>
      <c r="Y32000">
        <v>0</v>
      </c>
      <c r="Z32000">
        <v>0</v>
      </c>
      <c r="AA32000">
        <v>0</v>
      </c>
      <c r="AB32000">
        <v>0</v>
      </c>
      <c r="AC32000">
        <v>0</v>
      </c>
      <c r="AD32000">
        <v>0</v>
      </c>
      <c r="AE32000">
        <v>0</v>
      </c>
      <c r="AF32000">
        <v>0</v>
      </c>
      <c r="AG32000">
        <v>7000000</v>
      </c>
      <c r="AH32000">
        <v>11600000</v>
      </c>
      <c r="AI32000">
        <v>2860663</v>
      </c>
      <c r="AJ32000">
        <v>0</v>
      </c>
      <c r="AK32000">
        <v>0</v>
      </c>
      <c r="AL32000">
        <v>0</v>
      </c>
      <c r="AM32000">
        <v>0</v>
      </c>
    </row>
    <row r="32001" spans="1:39" x14ac:dyDescent="0.45">
      <c r="A32001" t="s">
        <v>118634</v>
      </c>
      <c r="B32001" t="s">
        <v>118635</v>
      </c>
      <c r="C32001" t="s">
        <v>118636</v>
      </c>
      <c r="D32001" t="s">
        <v>118637</v>
      </c>
      <c r="E32001" t="s">
        <v>118638</v>
      </c>
      <c r="F32001" t="s">
        <v>28841</v>
      </c>
      <c r="G32001" t="s">
        <v>57</v>
      </c>
      <c r="H32001" t="s">
        <v>46</v>
      </c>
      <c r="I32001" t="s">
        <v>58</v>
      </c>
      <c r="J32001" t="s">
        <v>198</v>
      </c>
      <c r="K32001" t="s">
        <v>3766</v>
      </c>
      <c r="L32001">
        <v>2</v>
      </c>
      <c r="M32001" s="1">
        <v>40787</v>
      </c>
      <c r="N32001" s="2">
        <v>40787</v>
      </c>
      <c r="O32001" t="s">
        <v>250</v>
      </c>
      <c r="P32001">
        <v>2011</v>
      </c>
      <c r="Q32001" s="1">
        <v>41002</v>
      </c>
      <c r="R32001" s="1">
        <v>41340</v>
      </c>
      <c r="S32001">
        <v>0</v>
      </c>
      <c r="T32001">
        <v>28850000</v>
      </c>
      <c r="U32001">
        <v>0</v>
      </c>
      <c r="V32001">
        <v>0</v>
      </c>
      <c r="W32001">
        <v>0</v>
      </c>
      <c r="X32001">
        <v>0</v>
      </c>
      <c r="Y32001">
        <v>0</v>
      </c>
      <c r="Z32001">
        <v>0</v>
      </c>
      <c r="AA32001">
        <v>0</v>
      </c>
      <c r="AB32001">
        <v>0</v>
      </c>
      <c r="AC32001">
        <v>0</v>
      </c>
      <c r="AD32001">
        <v>0</v>
      </c>
      <c r="AE32001">
        <v>0</v>
      </c>
      <c r="AF32001">
        <v>8850000</v>
      </c>
      <c r="AG32001">
        <v>20000000</v>
      </c>
      <c r="AH32001">
        <v>0</v>
      </c>
      <c r="AI32001">
        <v>0</v>
      </c>
      <c r="AJ32001">
        <v>0</v>
      </c>
      <c r="AK32001">
        <v>0</v>
      </c>
      <c r="AL32001">
        <v>0</v>
      </c>
      <c r="AM32001">
        <v>0</v>
      </c>
    </row>
    <row r="32002" spans="1:39" x14ac:dyDescent="0.45">
      <c r="A32002" t="s">
        <v>118639</v>
      </c>
      <c r="B32002" t="s">
        <v>118640</v>
      </c>
      <c r="C32002" t="s">
        <v>118641</v>
      </c>
      <c r="D32002" t="s">
        <v>118642</v>
      </c>
      <c r="E32002" t="s">
        <v>18684</v>
      </c>
      <c r="F32002" t="s">
        <v>6339</v>
      </c>
      <c r="G32002" t="s">
        <v>45</v>
      </c>
      <c r="H32002" t="s">
        <v>46</v>
      </c>
      <c r="I32002" t="s">
        <v>47</v>
      </c>
      <c r="J32002" t="s">
        <v>48</v>
      </c>
      <c r="K32002" t="s">
        <v>49</v>
      </c>
      <c r="L32002">
        <v>1</v>
      </c>
      <c r="M32002" s="1">
        <v>35065</v>
      </c>
      <c r="N32002" s="2">
        <v>35065</v>
      </c>
      <c r="O32002" t="s">
        <v>3501</v>
      </c>
      <c r="P32002">
        <v>1996</v>
      </c>
      <c r="Q32002" s="1">
        <v>38560</v>
      </c>
      <c r="R32002" s="1">
        <v>38560</v>
      </c>
      <c r="S32002">
        <v>0</v>
      </c>
      <c r="T32002">
        <v>63000000</v>
      </c>
      <c r="U32002">
        <v>0</v>
      </c>
      <c r="V32002">
        <v>0</v>
      </c>
      <c r="W32002">
        <v>0</v>
      </c>
      <c r="X32002">
        <v>0</v>
      </c>
      <c r="Y32002">
        <v>0</v>
      </c>
      <c r="Z32002">
        <v>0</v>
      </c>
      <c r="AA32002">
        <v>0</v>
      </c>
      <c r="AB32002">
        <v>0</v>
      </c>
      <c r="AC32002">
        <v>0</v>
      </c>
      <c r="AD32002">
        <v>0</v>
      </c>
      <c r="AE32002">
        <v>0</v>
      </c>
      <c r="AF32002">
        <v>0</v>
      </c>
      <c r="AG32002">
        <v>0</v>
      </c>
      <c r="AH32002">
        <v>0</v>
      </c>
      <c r="AI32002">
        <v>0</v>
      </c>
      <c r="AJ32002">
        <v>0</v>
      </c>
      <c r="AK32002">
        <v>0</v>
      </c>
      <c r="AL32002">
        <v>0</v>
      </c>
      <c r="AM32002">
        <v>0</v>
      </c>
    </row>
    <row r="32003" spans="1:39" x14ac:dyDescent="0.45">
      <c r="A32003" t="s">
        <v>118643</v>
      </c>
      <c r="B32003" t="s">
        <v>118644</v>
      </c>
      <c r="C32003" t="s">
        <v>118645</v>
      </c>
      <c r="D32003" t="s">
        <v>88</v>
      </c>
      <c r="E32003" t="s">
        <v>89</v>
      </c>
      <c r="F32003" t="s">
        <v>118646</v>
      </c>
      <c r="G32003" t="s">
        <v>57</v>
      </c>
      <c r="H32003" t="s">
        <v>46</v>
      </c>
      <c r="I32003" t="s">
        <v>169</v>
      </c>
      <c r="J32003" t="s">
        <v>641</v>
      </c>
      <c r="K32003" t="s">
        <v>4273</v>
      </c>
      <c r="L32003">
        <v>1</v>
      </c>
      <c r="Q32003" s="1">
        <v>40357</v>
      </c>
      <c r="R32003" s="1">
        <v>40357</v>
      </c>
      <c r="S32003">
        <v>0</v>
      </c>
      <c r="T32003">
        <v>3686169</v>
      </c>
      <c r="U32003">
        <v>0</v>
      </c>
      <c r="V32003">
        <v>0</v>
      </c>
      <c r="W32003">
        <v>0</v>
      </c>
      <c r="X32003">
        <v>0</v>
      </c>
      <c r="Y32003">
        <v>0</v>
      </c>
      <c r="Z32003">
        <v>0</v>
      </c>
      <c r="AA32003">
        <v>0</v>
      </c>
      <c r="AB32003">
        <v>0</v>
      </c>
      <c r="AC32003">
        <v>0</v>
      </c>
      <c r="AD32003">
        <v>0</v>
      </c>
      <c r="AE32003">
        <v>0</v>
      </c>
      <c r="AF32003">
        <v>0</v>
      </c>
      <c r="AG32003">
        <v>0</v>
      </c>
      <c r="AH32003">
        <v>0</v>
      </c>
      <c r="AI32003">
        <v>0</v>
      </c>
      <c r="AJ32003">
        <v>0</v>
      </c>
      <c r="AK32003">
        <v>0</v>
      </c>
      <c r="AL32003">
        <v>0</v>
      </c>
      <c r="AM32003">
        <v>0</v>
      </c>
    </row>
    <row r="32004" spans="1:39" x14ac:dyDescent="0.45">
      <c r="A32004" t="s">
        <v>118647</v>
      </c>
      <c r="B32004" t="s">
        <v>118648</v>
      </c>
      <c r="C32004" t="s">
        <v>118649</v>
      </c>
      <c r="D32004" t="s">
        <v>3597</v>
      </c>
      <c r="E32004" t="s">
        <v>2150</v>
      </c>
      <c r="F32004" s="3">
        <v>75000</v>
      </c>
      <c r="G32004" t="s">
        <v>57</v>
      </c>
      <c r="H32004" t="s">
        <v>46</v>
      </c>
      <c r="I32004" t="s">
        <v>47</v>
      </c>
      <c r="J32004" t="s">
        <v>48</v>
      </c>
      <c r="K32004" t="s">
        <v>28778</v>
      </c>
      <c r="L32004">
        <v>1</v>
      </c>
      <c r="Q32004" s="1">
        <v>40800</v>
      </c>
      <c r="R32004" s="1">
        <v>40800</v>
      </c>
      <c r="S32004">
        <v>0</v>
      </c>
      <c r="T32004">
        <v>0</v>
      </c>
      <c r="U32004">
        <v>0</v>
      </c>
      <c r="V32004">
        <v>0</v>
      </c>
      <c r="W32004">
        <v>0</v>
      </c>
      <c r="X32004">
        <v>75000</v>
      </c>
      <c r="Y32004">
        <v>0</v>
      </c>
      <c r="Z32004">
        <v>0</v>
      </c>
      <c r="AA32004">
        <v>0</v>
      </c>
      <c r="AB32004">
        <v>0</v>
      </c>
      <c r="AC32004">
        <v>0</v>
      </c>
      <c r="AD32004">
        <v>0</v>
      </c>
      <c r="AE32004">
        <v>0</v>
      </c>
      <c r="AF32004">
        <v>0</v>
      </c>
      <c r="AG32004">
        <v>0</v>
      </c>
      <c r="AH32004">
        <v>0</v>
      </c>
      <c r="AI32004">
        <v>0</v>
      </c>
      <c r="AJ32004">
        <v>0</v>
      </c>
      <c r="AK32004">
        <v>0</v>
      </c>
      <c r="AL32004">
        <v>0</v>
      </c>
      <c r="AM32004">
        <v>0</v>
      </c>
    </row>
    <row r="32005" spans="1:39" x14ac:dyDescent="0.45">
      <c r="A32005" t="s">
        <v>118650</v>
      </c>
      <c r="B32005" t="s">
        <v>118651</v>
      </c>
      <c r="C32005" t="s">
        <v>118652</v>
      </c>
      <c r="D32005" t="s">
        <v>293</v>
      </c>
      <c r="E32005" t="s">
        <v>294</v>
      </c>
      <c r="F32005" t="s">
        <v>118653</v>
      </c>
      <c r="G32005" t="s">
        <v>101</v>
      </c>
      <c r="H32005" t="s">
        <v>46</v>
      </c>
      <c r="I32005" t="s">
        <v>299</v>
      </c>
      <c r="J32005" t="s">
        <v>300</v>
      </c>
      <c r="K32005" t="s">
        <v>369</v>
      </c>
      <c r="L32005">
        <v>3</v>
      </c>
      <c r="Q32005" s="1">
        <v>38590</v>
      </c>
      <c r="R32005" s="1">
        <v>40056</v>
      </c>
      <c r="S32005">
        <v>0</v>
      </c>
      <c r="T32005">
        <v>44530000</v>
      </c>
      <c r="U32005">
        <v>0</v>
      </c>
      <c r="V32005">
        <v>0</v>
      </c>
      <c r="W32005">
        <v>0</v>
      </c>
      <c r="X32005">
        <v>0</v>
      </c>
      <c r="Y32005">
        <v>0</v>
      </c>
      <c r="Z32005">
        <v>0</v>
      </c>
      <c r="AA32005">
        <v>0</v>
      </c>
      <c r="AB32005">
        <v>0</v>
      </c>
      <c r="AC32005">
        <v>0</v>
      </c>
      <c r="AD32005">
        <v>0</v>
      </c>
      <c r="AE32005">
        <v>0</v>
      </c>
      <c r="AF32005">
        <v>0</v>
      </c>
      <c r="AG32005">
        <v>17400000</v>
      </c>
      <c r="AH32005">
        <v>17380000</v>
      </c>
      <c r="AI32005">
        <v>0</v>
      </c>
      <c r="AJ32005">
        <v>0</v>
      </c>
      <c r="AK32005">
        <v>0</v>
      </c>
      <c r="AL32005">
        <v>0</v>
      </c>
      <c r="AM32005">
        <v>0</v>
      </c>
    </row>
    <row r="32006" spans="1:39" x14ac:dyDescent="0.45">
      <c r="A32006" t="s">
        <v>118654</v>
      </c>
      <c r="B32006" t="s">
        <v>118655</v>
      </c>
      <c r="C32006" t="s">
        <v>118656</v>
      </c>
      <c r="D32006" t="s">
        <v>118657</v>
      </c>
      <c r="E32006" t="s">
        <v>2150</v>
      </c>
      <c r="F32006" t="s">
        <v>408</v>
      </c>
      <c r="G32006" t="s">
        <v>57</v>
      </c>
      <c r="H32006" t="s">
        <v>46</v>
      </c>
      <c r="I32006" t="s">
        <v>58</v>
      </c>
      <c r="J32006" t="s">
        <v>198</v>
      </c>
      <c r="K32006" t="s">
        <v>833</v>
      </c>
      <c r="L32006">
        <v>2</v>
      </c>
      <c r="M32006" s="1">
        <v>41153</v>
      </c>
      <c r="N32006" s="2">
        <v>41153</v>
      </c>
      <c r="O32006" t="s">
        <v>596</v>
      </c>
      <c r="P32006">
        <v>2012</v>
      </c>
      <c r="Q32006" s="1">
        <v>41496</v>
      </c>
      <c r="R32006" s="1">
        <v>41764</v>
      </c>
      <c r="S32006">
        <v>2000000</v>
      </c>
      <c r="T32006">
        <v>0</v>
      </c>
      <c r="U32006">
        <v>0</v>
      </c>
      <c r="V32006">
        <v>0</v>
      </c>
      <c r="W32006">
        <v>0</v>
      </c>
      <c r="X32006">
        <v>3500000</v>
      </c>
      <c r="Y32006">
        <v>0</v>
      </c>
      <c r="Z32006">
        <v>0</v>
      </c>
      <c r="AA32006">
        <v>0</v>
      </c>
      <c r="AB32006">
        <v>0</v>
      </c>
      <c r="AC32006">
        <v>0</v>
      </c>
      <c r="AD32006">
        <v>0</v>
      </c>
      <c r="AE32006">
        <v>0</v>
      </c>
      <c r="AF32006">
        <v>0</v>
      </c>
      <c r="AG32006">
        <v>0</v>
      </c>
      <c r="AH32006">
        <v>0</v>
      </c>
      <c r="AI32006">
        <v>0</v>
      </c>
      <c r="AJ32006">
        <v>0</v>
      </c>
      <c r="AK32006">
        <v>0</v>
      </c>
      <c r="AL32006">
        <v>0</v>
      </c>
      <c r="AM32006">
        <v>0</v>
      </c>
    </row>
    <row r="32007" spans="1:39" x14ac:dyDescent="0.45">
      <c r="A32007" t="s">
        <v>118658</v>
      </c>
      <c r="B32007" t="s">
        <v>118659</v>
      </c>
      <c r="C32007" t="s">
        <v>118660</v>
      </c>
      <c r="D32007" t="s">
        <v>774</v>
      </c>
      <c r="E32007" t="s">
        <v>775</v>
      </c>
      <c r="F32007" t="s">
        <v>1845</v>
      </c>
      <c r="G32007" t="s">
        <v>57</v>
      </c>
      <c r="H32007" t="s">
        <v>46</v>
      </c>
      <c r="I32007" t="s">
        <v>1388</v>
      </c>
      <c r="J32007" t="s">
        <v>6365</v>
      </c>
      <c r="K32007" t="s">
        <v>6365</v>
      </c>
      <c r="L32007">
        <v>1</v>
      </c>
      <c r="Q32007" s="1">
        <v>39407</v>
      </c>
      <c r="R32007" s="1">
        <v>39407</v>
      </c>
      <c r="S32007">
        <v>0</v>
      </c>
      <c r="T32007">
        <v>8000000</v>
      </c>
      <c r="U32007">
        <v>0</v>
      </c>
      <c r="V32007">
        <v>0</v>
      </c>
      <c r="W32007">
        <v>0</v>
      </c>
      <c r="X32007">
        <v>0</v>
      </c>
      <c r="Y32007">
        <v>0</v>
      </c>
      <c r="Z32007">
        <v>0</v>
      </c>
      <c r="AA32007">
        <v>0</v>
      </c>
      <c r="AB32007">
        <v>0</v>
      </c>
      <c r="AC32007">
        <v>0</v>
      </c>
      <c r="AD32007">
        <v>0</v>
      </c>
      <c r="AE32007">
        <v>0</v>
      </c>
      <c r="AF32007">
        <v>0</v>
      </c>
      <c r="AG32007">
        <v>0</v>
      </c>
      <c r="AH32007">
        <v>0</v>
      </c>
      <c r="AI32007">
        <v>0</v>
      </c>
      <c r="AJ32007">
        <v>0</v>
      </c>
      <c r="AK32007">
        <v>0</v>
      </c>
      <c r="AL32007">
        <v>0</v>
      </c>
      <c r="AM32007">
        <v>0</v>
      </c>
    </row>
    <row r="32008" spans="1:39" x14ac:dyDescent="0.45">
      <c r="A32008" t="s">
        <v>118661</v>
      </c>
      <c r="B32008" t="s">
        <v>118662</v>
      </c>
      <c r="C32008" t="s">
        <v>118663</v>
      </c>
      <c r="D32008" t="s">
        <v>118664</v>
      </c>
      <c r="E32008" t="s">
        <v>449</v>
      </c>
      <c r="F32008" t="s">
        <v>114</v>
      </c>
      <c r="G32008" t="s">
        <v>57</v>
      </c>
      <c r="H32008" t="s">
        <v>46</v>
      </c>
      <c r="I32008" t="s">
        <v>91</v>
      </c>
      <c r="J32008" t="s">
        <v>3483</v>
      </c>
      <c r="K32008" t="s">
        <v>14498</v>
      </c>
      <c r="L32008">
        <v>1</v>
      </c>
      <c r="M32008" s="1">
        <v>41821</v>
      </c>
      <c r="N32008" s="2">
        <v>41821</v>
      </c>
      <c r="O32008" t="s">
        <v>243</v>
      </c>
      <c r="P32008">
        <v>2014</v>
      </c>
      <c r="Q32008" s="1">
        <v>41604</v>
      </c>
      <c r="R32008" s="1">
        <v>41604</v>
      </c>
      <c r="S32008">
        <v>0</v>
      </c>
      <c r="T32008">
        <v>0</v>
      </c>
      <c r="U32008">
        <v>0</v>
      </c>
      <c r="V32008">
        <v>0</v>
      </c>
      <c r="W32008">
        <v>0</v>
      </c>
      <c r="X32008">
        <v>0</v>
      </c>
      <c r="Y32008">
        <v>0</v>
      </c>
      <c r="Z32008">
        <v>0</v>
      </c>
      <c r="AA32008">
        <v>0</v>
      </c>
      <c r="AB32008">
        <v>0</v>
      </c>
      <c r="AC32008">
        <v>0</v>
      </c>
      <c r="AD32008">
        <v>0</v>
      </c>
      <c r="AE32008">
        <v>0</v>
      </c>
      <c r="AF32008">
        <v>0</v>
      </c>
      <c r="AG32008">
        <v>0</v>
      </c>
      <c r="AH32008">
        <v>0</v>
      </c>
      <c r="AI32008">
        <v>0</v>
      </c>
      <c r="AJ32008">
        <v>0</v>
      </c>
      <c r="AK32008">
        <v>0</v>
      </c>
      <c r="AL32008">
        <v>0</v>
      </c>
      <c r="AM32008">
        <v>0</v>
      </c>
    </row>
    <row r="32009" spans="1:39" x14ac:dyDescent="0.45">
      <c r="A32009" t="s">
        <v>118665</v>
      </c>
      <c r="B32009" t="s">
        <v>118666</v>
      </c>
      <c r="C32009" t="s">
        <v>118667</v>
      </c>
      <c r="D32009" t="s">
        <v>98</v>
      </c>
      <c r="E32009" t="s">
        <v>99</v>
      </c>
      <c r="F32009" t="s">
        <v>114</v>
      </c>
      <c r="G32009" t="s">
        <v>57</v>
      </c>
      <c r="H32009" t="s">
        <v>46</v>
      </c>
      <c r="I32009" t="s">
        <v>299</v>
      </c>
      <c r="J32009" t="s">
        <v>2515</v>
      </c>
      <c r="K32009" t="s">
        <v>14695</v>
      </c>
      <c r="L32009">
        <v>1</v>
      </c>
      <c r="M32009" s="1">
        <v>41551</v>
      </c>
      <c r="N32009" s="2">
        <v>41548</v>
      </c>
      <c r="O32009" t="s">
        <v>157</v>
      </c>
      <c r="P32009">
        <v>2013</v>
      </c>
      <c r="Q32009" s="1">
        <v>41898</v>
      </c>
      <c r="R32009" s="1">
        <v>41898</v>
      </c>
      <c r="S32009">
        <v>0</v>
      </c>
      <c r="T32009">
        <v>0</v>
      </c>
      <c r="U32009">
        <v>0</v>
      </c>
      <c r="V32009">
        <v>0</v>
      </c>
      <c r="W32009">
        <v>0</v>
      </c>
      <c r="X32009">
        <v>0</v>
      </c>
      <c r="Y32009">
        <v>0</v>
      </c>
      <c r="Z32009">
        <v>0</v>
      </c>
      <c r="AA32009">
        <v>0</v>
      </c>
      <c r="AB32009">
        <v>0</v>
      </c>
      <c r="AC32009">
        <v>0</v>
      </c>
      <c r="AD32009">
        <v>0</v>
      </c>
      <c r="AE32009">
        <v>0</v>
      </c>
      <c r="AF32009">
        <v>0</v>
      </c>
      <c r="AG32009">
        <v>0</v>
      </c>
      <c r="AH32009">
        <v>0</v>
      </c>
      <c r="AI32009">
        <v>0</v>
      </c>
      <c r="AJ32009">
        <v>0</v>
      </c>
      <c r="AK32009">
        <v>0</v>
      </c>
      <c r="AL32009">
        <v>0</v>
      </c>
      <c r="AM32009">
        <v>0</v>
      </c>
    </row>
    <row r="32010" spans="1:39" x14ac:dyDescent="0.45">
      <c r="A32010" t="s">
        <v>118668</v>
      </c>
      <c r="B32010" t="s">
        <v>118669</v>
      </c>
      <c r="C32010" t="s">
        <v>118670</v>
      </c>
      <c r="D32010" t="s">
        <v>58207</v>
      </c>
      <c r="E32010" t="s">
        <v>6799</v>
      </c>
      <c r="F32010" t="s">
        <v>282</v>
      </c>
      <c r="G32010" t="s">
        <v>57</v>
      </c>
      <c r="H32010" t="s">
        <v>46</v>
      </c>
      <c r="I32010" t="s">
        <v>267</v>
      </c>
      <c r="J32010" t="s">
        <v>866</v>
      </c>
      <c r="K32010" t="s">
        <v>867</v>
      </c>
      <c r="L32010">
        <v>1</v>
      </c>
      <c r="M32010" s="1">
        <v>40725</v>
      </c>
      <c r="N32010" s="2">
        <v>40725</v>
      </c>
      <c r="O32010" t="s">
        <v>250</v>
      </c>
      <c r="P32010">
        <v>2011</v>
      </c>
      <c r="Q32010" s="1">
        <v>40725</v>
      </c>
      <c r="R32010" s="1">
        <v>40725</v>
      </c>
      <c r="S32010">
        <v>100000</v>
      </c>
      <c r="T32010">
        <v>0</v>
      </c>
      <c r="U32010">
        <v>0</v>
      </c>
      <c r="V32010">
        <v>0</v>
      </c>
      <c r="W32010">
        <v>0</v>
      </c>
      <c r="X32010">
        <v>0</v>
      </c>
      <c r="Y32010">
        <v>0</v>
      </c>
      <c r="Z32010">
        <v>0</v>
      </c>
      <c r="AA32010">
        <v>0</v>
      </c>
      <c r="AB32010">
        <v>0</v>
      </c>
      <c r="AC32010">
        <v>0</v>
      </c>
      <c r="AD32010">
        <v>0</v>
      </c>
      <c r="AE32010">
        <v>0</v>
      </c>
      <c r="AF32010">
        <v>0</v>
      </c>
      <c r="AG32010">
        <v>0</v>
      </c>
      <c r="AH32010">
        <v>0</v>
      </c>
      <c r="AI32010">
        <v>0</v>
      </c>
      <c r="AJ32010">
        <v>0</v>
      </c>
      <c r="AK32010">
        <v>0</v>
      </c>
      <c r="AL32010">
        <v>0</v>
      </c>
      <c r="AM32010">
        <v>0</v>
      </c>
    </row>
    <row r="32011" spans="1:39" x14ac:dyDescent="0.45">
      <c r="A32011" t="s">
        <v>118671</v>
      </c>
      <c r="B32011" t="s">
        <v>118672</v>
      </c>
      <c r="F32011" t="s">
        <v>114</v>
      </c>
      <c r="G32011" t="s">
        <v>57</v>
      </c>
      <c r="H32011" t="s">
        <v>46</v>
      </c>
      <c r="I32011" t="s">
        <v>205</v>
      </c>
      <c r="J32011" t="s">
        <v>206</v>
      </c>
      <c r="K32011" t="s">
        <v>207</v>
      </c>
      <c r="L32011">
        <v>1</v>
      </c>
      <c r="M32011" s="1">
        <v>41466</v>
      </c>
      <c r="N32011" s="2">
        <v>41456</v>
      </c>
      <c r="O32011" t="s">
        <v>276</v>
      </c>
      <c r="P32011">
        <v>2013</v>
      </c>
      <c r="Q32011" s="1">
        <v>41465</v>
      </c>
      <c r="R32011" s="1">
        <v>41465</v>
      </c>
      <c r="S32011">
        <v>0</v>
      </c>
      <c r="T32011">
        <v>0</v>
      </c>
      <c r="U32011">
        <v>0</v>
      </c>
      <c r="V32011">
        <v>0</v>
      </c>
      <c r="W32011">
        <v>0</v>
      </c>
      <c r="X32011">
        <v>0</v>
      </c>
      <c r="Y32011">
        <v>0</v>
      </c>
      <c r="Z32011">
        <v>0</v>
      </c>
      <c r="AA32011">
        <v>0</v>
      </c>
      <c r="AB32011">
        <v>0</v>
      </c>
      <c r="AC32011">
        <v>0</v>
      </c>
      <c r="AD32011">
        <v>0</v>
      </c>
      <c r="AE32011">
        <v>0</v>
      </c>
      <c r="AF32011">
        <v>0</v>
      </c>
      <c r="AG32011">
        <v>0</v>
      </c>
      <c r="AH32011">
        <v>0</v>
      </c>
      <c r="AI32011">
        <v>0</v>
      </c>
      <c r="AJ32011">
        <v>0</v>
      </c>
      <c r="AK32011">
        <v>0</v>
      </c>
      <c r="AL32011">
        <v>0</v>
      </c>
      <c r="AM32011">
        <v>0</v>
      </c>
    </row>
    <row r="32012" spans="1:39" x14ac:dyDescent="0.45">
      <c r="A32012" t="s">
        <v>118673</v>
      </c>
      <c r="B32012" t="s">
        <v>118674</v>
      </c>
      <c r="C32012" t="s">
        <v>118675</v>
      </c>
      <c r="D32012" t="s">
        <v>118676</v>
      </c>
      <c r="E32012" t="s">
        <v>1661</v>
      </c>
      <c r="F32012" t="s">
        <v>610</v>
      </c>
      <c r="G32012" t="s">
        <v>57</v>
      </c>
      <c r="H32012" t="s">
        <v>46</v>
      </c>
      <c r="I32012" t="s">
        <v>58</v>
      </c>
      <c r="J32012" t="s">
        <v>1223</v>
      </c>
      <c r="K32012" t="s">
        <v>1223</v>
      </c>
      <c r="L32012">
        <v>1</v>
      </c>
      <c r="Q32012" s="1">
        <v>41639</v>
      </c>
      <c r="R32012" s="1">
        <v>41639</v>
      </c>
      <c r="S32012">
        <v>0</v>
      </c>
      <c r="T32012">
        <v>750000</v>
      </c>
      <c r="U32012">
        <v>0</v>
      </c>
      <c r="V32012">
        <v>0</v>
      </c>
      <c r="W32012">
        <v>0</v>
      </c>
      <c r="X32012">
        <v>0</v>
      </c>
      <c r="Y32012">
        <v>0</v>
      </c>
      <c r="Z32012">
        <v>0</v>
      </c>
      <c r="AA32012">
        <v>0</v>
      </c>
      <c r="AB32012">
        <v>0</v>
      </c>
      <c r="AC32012">
        <v>0</v>
      </c>
      <c r="AD32012">
        <v>0</v>
      </c>
      <c r="AE32012">
        <v>0</v>
      </c>
      <c r="AF32012">
        <v>750000</v>
      </c>
      <c r="AG32012">
        <v>0</v>
      </c>
      <c r="AH32012">
        <v>0</v>
      </c>
      <c r="AI32012">
        <v>0</v>
      </c>
      <c r="AJ32012">
        <v>0</v>
      </c>
      <c r="AK32012">
        <v>0</v>
      </c>
      <c r="AL32012">
        <v>0</v>
      </c>
      <c r="AM32012">
        <v>0</v>
      </c>
    </row>
    <row r="32013" spans="1:39" x14ac:dyDescent="0.45">
      <c r="A32013" t="s">
        <v>118677</v>
      </c>
      <c r="B32013" t="s">
        <v>118678</v>
      </c>
      <c r="C32013" t="s">
        <v>118679</v>
      </c>
      <c r="D32013" t="s">
        <v>1660</v>
      </c>
      <c r="E32013" t="s">
        <v>1661</v>
      </c>
      <c r="F32013" t="s">
        <v>6063</v>
      </c>
      <c r="G32013" t="s">
        <v>57</v>
      </c>
      <c r="H32013" t="s">
        <v>46</v>
      </c>
      <c r="I32013" t="s">
        <v>526</v>
      </c>
      <c r="J32013" t="s">
        <v>527</v>
      </c>
      <c r="K32013" t="s">
        <v>3425</v>
      </c>
      <c r="L32013">
        <v>1</v>
      </c>
      <c r="M32013" s="1">
        <v>40558</v>
      </c>
      <c r="N32013" s="2">
        <v>40544</v>
      </c>
      <c r="O32013" t="s">
        <v>528</v>
      </c>
      <c r="P32013">
        <v>2011</v>
      </c>
      <c r="Q32013" s="1">
        <v>40722</v>
      </c>
      <c r="R32013" s="1">
        <v>40722</v>
      </c>
      <c r="S32013">
        <v>0</v>
      </c>
      <c r="T32013">
        <v>18000000</v>
      </c>
      <c r="U32013">
        <v>0</v>
      </c>
      <c r="V32013">
        <v>0</v>
      </c>
      <c r="W32013">
        <v>0</v>
      </c>
      <c r="X32013">
        <v>0</v>
      </c>
      <c r="Y32013">
        <v>0</v>
      </c>
      <c r="Z32013">
        <v>0</v>
      </c>
      <c r="AA32013">
        <v>0</v>
      </c>
      <c r="AB32013">
        <v>0</v>
      </c>
      <c r="AC32013">
        <v>0</v>
      </c>
      <c r="AD32013">
        <v>0</v>
      </c>
      <c r="AE32013">
        <v>0</v>
      </c>
      <c r="AF32013">
        <v>0</v>
      </c>
      <c r="AG32013">
        <v>0</v>
      </c>
      <c r="AH32013">
        <v>0</v>
      </c>
      <c r="AI32013">
        <v>0</v>
      </c>
      <c r="AJ32013">
        <v>0</v>
      </c>
      <c r="AK32013">
        <v>0</v>
      </c>
      <c r="AL32013">
        <v>0</v>
      </c>
      <c r="AM32013">
        <v>0</v>
      </c>
    </row>
    <row r="32014" spans="1:39" x14ac:dyDescent="0.45">
      <c r="A32014" t="s">
        <v>118680</v>
      </c>
      <c r="B32014" t="s">
        <v>118681</v>
      </c>
      <c r="C32014" t="s">
        <v>118682</v>
      </c>
      <c r="D32014" t="s">
        <v>127</v>
      </c>
      <c r="E32014" t="s">
        <v>128</v>
      </c>
      <c r="F32014" t="s">
        <v>118683</v>
      </c>
      <c r="G32014" t="s">
        <v>57</v>
      </c>
      <c r="H32014" t="s">
        <v>46</v>
      </c>
      <c r="I32014" t="s">
        <v>58</v>
      </c>
      <c r="J32014" t="s">
        <v>1223</v>
      </c>
      <c r="K32014" t="s">
        <v>1223</v>
      </c>
      <c r="L32014">
        <v>1</v>
      </c>
      <c r="M32014" s="1">
        <v>41365</v>
      </c>
      <c r="N32014" s="2">
        <v>41365</v>
      </c>
      <c r="O32014" t="s">
        <v>439</v>
      </c>
      <c r="P32014">
        <v>2013</v>
      </c>
      <c r="Q32014" s="1">
        <v>41699</v>
      </c>
      <c r="R32014" s="1">
        <v>41699</v>
      </c>
      <c r="S32014">
        <v>1925000</v>
      </c>
      <c r="T32014">
        <v>0</v>
      </c>
      <c r="U32014">
        <v>0</v>
      </c>
      <c r="V32014">
        <v>0</v>
      </c>
      <c r="W32014">
        <v>0</v>
      </c>
      <c r="X32014">
        <v>0</v>
      </c>
      <c r="Y32014">
        <v>0</v>
      </c>
      <c r="Z32014">
        <v>0</v>
      </c>
      <c r="AA32014">
        <v>0</v>
      </c>
      <c r="AB32014">
        <v>0</v>
      </c>
      <c r="AC32014">
        <v>0</v>
      </c>
      <c r="AD32014">
        <v>0</v>
      </c>
      <c r="AE32014">
        <v>0</v>
      </c>
      <c r="AF32014">
        <v>0</v>
      </c>
      <c r="AG32014">
        <v>0</v>
      </c>
      <c r="AH32014">
        <v>0</v>
      </c>
      <c r="AI32014">
        <v>0</v>
      </c>
      <c r="AJ32014">
        <v>0</v>
      </c>
      <c r="AK32014">
        <v>0</v>
      </c>
      <c r="AL32014">
        <v>0</v>
      </c>
      <c r="AM32014">
        <v>0</v>
      </c>
    </row>
    <row r="32015" spans="1:39" x14ac:dyDescent="0.45">
      <c r="A32015" t="s">
        <v>118684</v>
      </c>
      <c r="B32015" t="s">
        <v>118685</v>
      </c>
      <c r="C32015" t="s">
        <v>118686</v>
      </c>
      <c r="D32015" t="s">
        <v>118687</v>
      </c>
      <c r="E32015" t="s">
        <v>1661</v>
      </c>
      <c r="F32015" t="s">
        <v>1577</v>
      </c>
      <c r="G32015" t="s">
        <v>57</v>
      </c>
      <c r="H32015" t="s">
        <v>46</v>
      </c>
      <c r="I32015" t="s">
        <v>267</v>
      </c>
      <c r="J32015" t="s">
        <v>1207</v>
      </c>
      <c r="K32015" t="s">
        <v>1207</v>
      </c>
      <c r="L32015">
        <v>1</v>
      </c>
      <c r="M32015" s="1">
        <v>40909</v>
      </c>
      <c r="N32015" s="2">
        <v>40909</v>
      </c>
      <c r="O32015" t="s">
        <v>132</v>
      </c>
      <c r="P32015">
        <v>2012</v>
      </c>
      <c r="Q32015" s="1">
        <v>41674</v>
      </c>
      <c r="R32015" s="1">
        <v>41674</v>
      </c>
      <c r="S32015">
        <v>0</v>
      </c>
      <c r="T32015">
        <v>450000</v>
      </c>
      <c r="U32015">
        <v>0</v>
      </c>
      <c r="V32015">
        <v>0</v>
      </c>
      <c r="W32015">
        <v>0</v>
      </c>
      <c r="X32015">
        <v>0</v>
      </c>
      <c r="Y32015">
        <v>0</v>
      </c>
      <c r="Z32015">
        <v>0</v>
      </c>
      <c r="AA32015">
        <v>0</v>
      </c>
      <c r="AB32015">
        <v>0</v>
      </c>
      <c r="AC32015">
        <v>0</v>
      </c>
      <c r="AD32015">
        <v>0</v>
      </c>
      <c r="AE32015">
        <v>0</v>
      </c>
      <c r="AF32015">
        <v>0</v>
      </c>
      <c r="AG32015">
        <v>0</v>
      </c>
      <c r="AH32015">
        <v>0</v>
      </c>
      <c r="AI32015">
        <v>0</v>
      </c>
      <c r="AJ32015">
        <v>0</v>
      </c>
      <c r="AK32015">
        <v>0</v>
      </c>
      <c r="AL32015">
        <v>0</v>
      </c>
      <c r="AM32015">
        <v>0</v>
      </c>
    </row>
    <row r="32016" spans="1:39" x14ac:dyDescent="0.45">
      <c r="A32016" t="s">
        <v>118688</v>
      </c>
      <c r="B32016" t="s">
        <v>118689</v>
      </c>
      <c r="C32016" t="s">
        <v>118690</v>
      </c>
      <c r="D32016" t="s">
        <v>118691</v>
      </c>
      <c r="E32016" t="s">
        <v>1280</v>
      </c>
      <c r="F32016" t="s">
        <v>118692</v>
      </c>
      <c r="G32016" t="s">
        <v>57</v>
      </c>
      <c r="H32016" t="s">
        <v>46</v>
      </c>
      <c r="I32016" t="s">
        <v>58</v>
      </c>
      <c r="J32016" t="s">
        <v>1223</v>
      </c>
      <c r="K32016" t="s">
        <v>1223</v>
      </c>
      <c r="L32016">
        <v>1</v>
      </c>
      <c r="M32016" s="1">
        <v>23743</v>
      </c>
      <c r="N32016" s="2">
        <v>23743</v>
      </c>
      <c r="O32016" t="s">
        <v>75276</v>
      </c>
      <c r="P32016">
        <v>1965</v>
      </c>
      <c r="Q32016" s="1">
        <v>40443</v>
      </c>
      <c r="R32016" s="1">
        <v>40443</v>
      </c>
      <c r="S32016">
        <v>0</v>
      </c>
      <c r="T32016">
        <v>4351345</v>
      </c>
      <c r="U32016">
        <v>0</v>
      </c>
      <c r="V32016">
        <v>0</v>
      </c>
      <c r="W32016">
        <v>0</v>
      </c>
      <c r="X32016">
        <v>0</v>
      </c>
      <c r="Y32016">
        <v>0</v>
      </c>
      <c r="Z32016">
        <v>0</v>
      </c>
      <c r="AA32016">
        <v>0</v>
      </c>
      <c r="AB32016">
        <v>0</v>
      </c>
      <c r="AC32016">
        <v>0</v>
      </c>
      <c r="AD32016">
        <v>0</v>
      </c>
      <c r="AE32016">
        <v>0</v>
      </c>
      <c r="AF32016">
        <v>0</v>
      </c>
      <c r="AG32016">
        <v>0</v>
      </c>
      <c r="AH32016">
        <v>0</v>
      </c>
      <c r="AI32016">
        <v>0</v>
      </c>
      <c r="AJ32016">
        <v>0</v>
      </c>
      <c r="AK32016">
        <v>0</v>
      </c>
      <c r="AL32016">
        <v>0</v>
      </c>
      <c r="AM32016">
        <v>0</v>
      </c>
    </row>
    <row r="32017" spans="1:39" x14ac:dyDescent="0.45">
      <c r="A32017" t="s">
        <v>118693</v>
      </c>
      <c r="B32017" t="s">
        <v>118694</v>
      </c>
      <c r="C32017" t="s">
        <v>118695</v>
      </c>
      <c r="D32017" t="s">
        <v>118696</v>
      </c>
      <c r="E32017" t="s">
        <v>143</v>
      </c>
      <c r="F32017" t="s">
        <v>114</v>
      </c>
      <c r="G32017" t="s">
        <v>57</v>
      </c>
      <c r="H32017" t="s">
        <v>46</v>
      </c>
      <c r="I32017" t="s">
        <v>81</v>
      </c>
      <c r="J32017" t="s">
        <v>1436</v>
      </c>
      <c r="K32017" t="s">
        <v>1436</v>
      </c>
      <c r="L32017">
        <v>1</v>
      </c>
      <c r="Q32017" s="1">
        <v>41864</v>
      </c>
      <c r="R32017" s="1">
        <v>41864</v>
      </c>
      <c r="S32017">
        <v>0</v>
      </c>
      <c r="T32017">
        <v>0</v>
      </c>
      <c r="U32017">
        <v>0</v>
      </c>
      <c r="V32017">
        <v>0</v>
      </c>
      <c r="W32017">
        <v>0</v>
      </c>
      <c r="X32017">
        <v>0</v>
      </c>
      <c r="Y32017">
        <v>0</v>
      </c>
      <c r="Z32017">
        <v>0</v>
      </c>
      <c r="AA32017">
        <v>0</v>
      </c>
      <c r="AB32017">
        <v>0</v>
      </c>
      <c r="AC32017">
        <v>0</v>
      </c>
      <c r="AD32017">
        <v>0</v>
      </c>
      <c r="AE32017">
        <v>0</v>
      </c>
      <c r="AF32017">
        <v>0</v>
      </c>
      <c r="AG32017">
        <v>0</v>
      </c>
      <c r="AH32017">
        <v>0</v>
      </c>
      <c r="AI32017">
        <v>0</v>
      </c>
      <c r="AJ32017">
        <v>0</v>
      </c>
      <c r="AK32017">
        <v>0</v>
      </c>
      <c r="AL32017">
        <v>0</v>
      </c>
      <c r="AM32017">
        <v>0</v>
      </c>
    </row>
    <row r="32018" spans="1:39" x14ac:dyDescent="0.45">
      <c r="A32018" t="s">
        <v>118697</v>
      </c>
      <c r="B32018" t="s">
        <v>118698</v>
      </c>
      <c r="C32018" t="s">
        <v>118699</v>
      </c>
      <c r="D32018" t="s">
        <v>118700</v>
      </c>
      <c r="E32018" t="s">
        <v>343</v>
      </c>
      <c r="F32018" t="s">
        <v>63547</v>
      </c>
      <c r="G32018" t="s">
        <v>57</v>
      </c>
      <c r="H32018" t="s">
        <v>46</v>
      </c>
      <c r="I32018" t="s">
        <v>58</v>
      </c>
      <c r="J32018" t="s">
        <v>198</v>
      </c>
      <c r="K32018" t="s">
        <v>199</v>
      </c>
      <c r="L32018">
        <v>4</v>
      </c>
      <c r="M32018" s="1">
        <v>41055</v>
      </c>
      <c r="N32018" s="2">
        <v>41030</v>
      </c>
      <c r="O32018" t="s">
        <v>50</v>
      </c>
      <c r="P32018">
        <v>2012</v>
      </c>
      <c r="Q32018" s="1">
        <v>41499</v>
      </c>
      <c r="R32018" s="1">
        <v>41892</v>
      </c>
      <c r="S32018">
        <v>70000</v>
      </c>
      <c r="T32018">
        <v>0</v>
      </c>
      <c r="U32018">
        <v>0</v>
      </c>
      <c r="V32018">
        <v>320000</v>
      </c>
      <c r="W32018">
        <v>0</v>
      </c>
      <c r="X32018">
        <v>0</v>
      </c>
      <c r="Y32018">
        <v>0</v>
      </c>
      <c r="Z32018">
        <v>0</v>
      </c>
      <c r="AA32018">
        <v>0</v>
      </c>
      <c r="AB32018">
        <v>0</v>
      </c>
      <c r="AC32018">
        <v>0</v>
      </c>
      <c r="AD32018">
        <v>0</v>
      </c>
      <c r="AE32018">
        <v>251000</v>
      </c>
      <c r="AF32018">
        <v>0</v>
      </c>
      <c r="AG32018">
        <v>0</v>
      </c>
      <c r="AH32018">
        <v>0</v>
      </c>
      <c r="AI32018">
        <v>0</v>
      </c>
      <c r="AJ32018">
        <v>0</v>
      </c>
      <c r="AK32018">
        <v>0</v>
      </c>
      <c r="AL32018">
        <v>0</v>
      </c>
      <c r="AM32018">
        <v>0</v>
      </c>
    </row>
    <row r="32019" spans="1:39" x14ac:dyDescent="0.45">
      <c r="A32019" t="s">
        <v>118701</v>
      </c>
      <c r="B32019" t="s">
        <v>118702</v>
      </c>
      <c r="D32019" t="s">
        <v>154</v>
      </c>
      <c r="E32019" t="s">
        <v>155</v>
      </c>
      <c r="F32019" t="s">
        <v>95205</v>
      </c>
      <c r="G32019" t="s">
        <v>57</v>
      </c>
      <c r="H32019" t="s">
        <v>655</v>
      </c>
      <c r="J32019" t="s">
        <v>1470</v>
      </c>
      <c r="K32019" t="s">
        <v>1470</v>
      </c>
      <c r="L32019">
        <v>1</v>
      </c>
      <c r="M32019" s="1">
        <v>41164</v>
      </c>
      <c r="N32019" s="2">
        <v>41153</v>
      </c>
      <c r="O32019" t="s">
        <v>596</v>
      </c>
      <c r="P32019">
        <v>2012</v>
      </c>
      <c r="Q32019" s="1">
        <v>41756</v>
      </c>
      <c r="R32019" s="1">
        <v>41756</v>
      </c>
      <c r="S32019">
        <v>0</v>
      </c>
      <c r="T32019">
        <v>0</v>
      </c>
      <c r="U32019">
        <v>0</v>
      </c>
      <c r="V32019">
        <v>0</v>
      </c>
      <c r="W32019">
        <v>3275000</v>
      </c>
      <c r="X32019">
        <v>0</v>
      </c>
      <c r="Y32019">
        <v>0</v>
      </c>
      <c r="Z32019">
        <v>0</v>
      </c>
      <c r="AA32019">
        <v>0</v>
      </c>
      <c r="AB32019">
        <v>0</v>
      </c>
      <c r="AC32019">
        <v>0</v>
      </c>
      <c r="AD32019">
        <v>0</v>
      </c>
      <c r="AE32019">
        <v>0</v>
      </c>
      <c r="AF32019">
        <v>0</v>
      </c>
      <c r="AG32019">
        <v>0</v>
      </c>
      <c r="AH32019">
        <v>0</v>
      </c>
      <c r="AI32019">
        <v>0</v>
      </c>
      <c r="AJ32019">
        <v>0</v>
      </c>
      <c r="AK32019">
        <v>0</v>
      </c>
      <c r="AL32019">
        <v>0</v>
      </c>
      <c r="AM32019">
        <v>0</v>
      </c>
    </row>
    <row r="32020" spans="1:39" x14ac:dyDescent="0.45">
      <c r="A32020" t="s">
        <v>118703</v>
      </c>
      <c r="B32020" t="s">
        <v>118704</v>
      </c>
      <c r="C32020" t="s">
        <v>118705</v>
      </c>
      <c r="D32020" t="s">
        <v>434</v>
      </c>
      <c r="E32020" t="s">
        <v>55</v>
      </c>
      <c r="F32020" t="s">
        <v>114</v>
      </c>
      <c r="G32020" t="s">
        <v>57</v>
      </c>
      <c r="H32020" t="s">
        <v>46</v>
      </c>
      <c r="I32020" t="s">
        <v>58</v>
      </c>
      <c r="J32020" t="s">
        <v>944</v>
      </c>
      <c r="K32020" t="s">
        <v>118706</v>
      </c>
      <c r="L32020">
        <v>1</v>
      </c>
      <c r="M32020" s="1">
        <v>38718</v>
      </c>
      <c r="N32020" s="2">
        <v>38718</v>
      </c>
      <c r="O32020" t="s">
        <v>430</v>
      </c>
      <c r="P32020">
        <v>2006</v>
      </c>
      <c r="Q32020" s="1">
        <v>41546</v>
      </c>
      <c r="R32020" s="1">
        <v>41546</v>
      </c>
      <c r="S32020">
        <v>0</v>
      </c>
      <c r="T32020">
        <v>0</v>
      </c>
      <c r="U32020">
        <v>0</v>
      </c>
      <c r="V32020">
        <v>0</v>
      </c>
      <c r="W32020">
        <v>0</v>
      </c>
      <c r="X32020">
        <v>0</v>
      </c>
      <c r="Y32020">
        <v>0</v>
      </c>
      <c r="Z32020">
        <v>0</v>
      </c>
      <c r="AA32020">
        <v>0</v>
      </c>
      <c r="AB32020">
        <v>0</v>
      </c>
      <c r="AC32020">
        <v>0</v>
      </c>
      <c r="AD32020">
        <v>0</v>
      </c>
      <c r="AE32020">
        <v>0</v>
      </c>
      <c r="AF32020">
        <v>0</v>
      </c>
      <c r="AG32020">
        <v>0</v>
      </c>
      <c r="AH32020">
        <v>0</v>
      </c>
      <c r="AI32020">
        <v>0</v>
      </c>
      <c r="AJ32020">
        <v>0</v>
      </c>
      <c r="AK32020">
        <v>0</v>
      </c>
      <c r="AL32020">
        <v>0</v>
      </c>
      <c r="AM32020">
        <v>0</v>
      </c>
    </row>
    <row r="32021" spans="1:39" x14ac:dyDescent="0.45">
      <c r="A32021" t="s">
        <v>118707</v>
      </c>
      <c r="B32021" t="s">
        <v>118708</v>
      </c>
      <c r="D32021" t="s">
        <v>228</v>
      </c>
      <c r="E32021" t="s">
        <v>229</v>
      </c>
      <c r="F32021" t="s">
        <v>114</v>
      </c>
      <c r="G32021" t="s">
        <v>57</v>
      </c>
      <c r="H32021" t="s">
        <v>46</v>
      </c>
      <c r="I32021" t="s">
        <v>47</v>
      </c>
      <c r="J32021" t="s">
        <v>48</v>
      </c>
      <c r="K32021" t="s">
        <v>25835</v>
      </c>
      <c r="L32021">
        <v>1</v>
      </c>
      <c r="M32021" s="1">
        <v>41943</v>
      </c>
      <c r="N32021" s="2">
        <v>41913</v>
      </c>
      <c r="O32021" t="s">
        <v>8954</v>
      </c>
      <c r="P32021">
        <v>2014</v>
      </c>
      <c r="Q32021" s="1">
        <v>41943</v>
      </c>
      <c r="R32021" s="1">
        <v>41943</v>
      </c>
      <c r="S32021">
        <v>0</v>
      </c>
      <c r="T32021">
        <v>0</v>
      </c>
      <c r="U32021">
        <v>0</v>
      </c>
      <c r="V32021">
        <v>0</v>
      </c>
      <c r="W32021">
        <v>0</v>
      </c>
      <c r="X32021">
        <v>0</v>
      </c>
      <c r="Y32021">
        <v>0</v>
      </c>
      <c r="Z32021">
        <v>0</v>
      </c>
      <c r="AA32021">
        <v>0</v>
      </c>
      <c r="AB32021">
        <v>0</v>
      </c>
      <c r="AC32021">
        <v>0</v>
      </c>
      <c r="AD32021">
        <v>0</v>
      </c>
      <c r="AE32021">
        <v>0</v>
      </c>
      <c r="AF32021">
        <v>0</v>
      </c>
      <c r="AG32021">
        <v>0</v>
      </c>
      <c r="AH32021">
        <v>0</v>
      </c>
      <c r="AI32021">
        <v>0</v>
      </c>
      <c r="AJ32021">
        <v>0</v>
      </c>
      <c r="AK32021">
        <v>0</v>
      </c>
      <c r="AL32021">
        <v>0</v>
      </c>
      <c r="AM32021">
        <v>0</v>
      </c>
    </row>
    <row r="32022" spans="1:39" x14ac:dyDescent="0.45">
      <c r="A32022" t="s">
        <v>118709</v>
      </c>
      <c r="B32022" t="s">
        <v>118710</v>
      </c>
      <c r="C32022" t="s">
        <v>118711</v>
      </c>
      <c r="D32022" t="s">
        <v>1660</v>
      </c>
      <c r="E32022" t="s">
        <v>1661</v>
      </c>
      <c r="F32022" t="s">
        <v>1458</v>
      </c>
      <c r="G32022" t="s">
        <v>57</v>
      </c>
      <c r="H32022" t="s">
        <v>46</v>
      </c>
      <c r="I32022" t="s">
        <v>47</v>
      </c>
      <c r="J32022" t="s">
        <v>48</v>
      </c>
      <c r="K32022" t="s">
        <v>49</v>
      </c>
      <c r="L32022">
        <v>2</v>
      </c>
      <c r="M32022" s="1">
        <v>40179</v>
      </c>
      <c r="N32022" s="2">
        <v>40179</v>
      </c>
      <c r="O32022" t="s">
        <v>118</v>
      </c>
      <c r="P32022">
        <v>2010</v>
      </c>
      <c r="Q32022" s="1">
        <v>40491</v>
      </c>
      <c r="R32022" s="1">
        <v>40730</v>
      </c>
      <c r="S32022">
        <v>0</v>
      </c>
      <c r="T32022">
        <v>15000000</v>
      </c>
      <c r="U32022">
        <v>0</v>
      </c>
      <c r="V32022">
        <v>0</v>
      </c>
      <c r="W32022">
        <v>0</v>
      </c>
      <c r="X32022">
        <v>0</v>
      </c>
      <c r="Y32022">
        <v>0</v>
      </c>
      <c r="Z32022">
        <v>0</v>
      </c>
      <c r="AA32022">
        <v>0</v>
      </c>
      <c r="AB32022">
        <v>0</v>
      </c>
      <c r="AC32022">
        <v>0</v>
      </c>
      <c r="AD32022">
        <v>0</v>
      </c>
      <c r="AE32022">
        <v>0</v>
      </c>
      <c r="AF32022">
        <v>5000000</v>
      </c>
      <c r="AG32022">
        <v>10000000</v>
      </c>
      <c r="AH32022">
        <v>0</v>
      </c>
      <c r="AI32022">
        <v>0</v>
      </c>
      <c r="AJ32022">
        <v>0</v>
      </c>
      <c r="AK32022">
        <v>0</v>
      </c>
      <c r="AL32022">
        <v>0</v>
      </c>
      <c r="AM32022">
        <v>0</v>
      </c>
    </row>
    <row r="32023" spans="1:39" x14ac:dyDescent="0.45">
      <c r="A32023" t="s">
        <v>118712</v>
      </c>
      <c r="B32023" t="s">
        <v>118713</v>
      </c>
      <c r="C32023" t="s">
        <v>118714</v>
      </c>
      <c r="D32023" t="s">
        <v>118715</v>
      </c>
      <c r="E32023" t="s">
        <v>12526</v>
      </c>
      <c r="F32023" t="s">
        <v>118716</v>
      </c>
      <c r="G32023" t="s">
        <v>57</v>
      </c>
      <c r="H32023" t="s">
        <v>46</v>
      </c>
      <c r="I32023" t="s">
        <v>205</v>
      </c>
      <c r="J32023" t="s">
        <v>206</v>
      </c>
      <c r="K32023" t="s">
        <v>5250</v>
      </c>
      <c r="L32023">
        <v>4</v>
      </c>
      <c r="M32023" s="1">
        <v>40210</v>
      </c>
      <c r="N32023" s="2">
        <v>40210</v>
      </c>
      <c r="O32023" t="s">
        <v>118</v>
      </c>
      <c r="P32023">
        <v>2010</v>
      </c>
      <c r="Q32023" s="1">
        <v>41073</v>
      </c>
      <c r="R32023" s="1">
        <v>41872</v>
      </c>
      <c r="S32023">
        <v>1300000</v>
      </c>
      <c r="T32023">
        <v>2256071</v>
      </c>
      <c r="U32023">
        <v>0</v>
      </c>
      <c r="V32023">
        <v>0</v>
      </c>
      <c r="W32023">
        <v>0</v>
      </c>
      <c r="X32023">
        <v>0</v>
      </c>
      <c r="Y32023">
        <v>0</v>
      </c>
      <c r="Z32023">
        <v>0</v>
      </c>
      <c r="AA32023">
        <v>0</v>
      </c>
      <c r="AB32023">
        <v>0</v>
      </c>
      <c r="AC32023">
        <v>0</v>
      </c>
      <c r="AD32023">
        <v>0</v>
      </c>
      <c r="AE32023">
        <v>0</v>
      </c>
      <c r="AF32023">
        <v>1700000</v>
      </c>
      <c r="AG32023">
        <v>0</v>
      </c>
      <c r="AH32023">
        <v>0</v>
      </c>
      <c r="AI32023">
        <v>0</v>
      </c>
      <c r="AJ32023">
        <v>0</v>
      </c>
      <c r="AK32023">
        <v>0</v>
      </c>
      <c r="AL32023">
        <v>0</v>
      </c>
      <c r="AM32023">
        <v>0</v>
      </c>
    </row>
    <row r="32024" spans="1:39" x14ac:dyDescent="0.45">
      <c r="A32024" t="s">
        <v>118717</v>
      </c>
      <c r="B32024" t="s">
        <v>118718</v>
      </c>
      <c r="C32024" t="s">
        <v>118719</v>
      </c>
      <c r="D32024" t="s">
        <v>118720</v>
      </c>
      <c r="E32024" t="s">
        <v>559</v>
      </c>
      <c r="F32024" t="s">
        <v>714</v>
      </c>
      <c r="G32024" t="s">
        <v>101</v>
      </c>
      <c r="L32024">
        <v>1</v>
      </c>
      <c r="M32024" s="1">
        <v>39295</v>
      </c>
      <c r="N32024" s="2">
        <v>39295</v>
      </c>
      <c r="O32024" t="s">
        <v>672</v>
      </c>
      <c r="P32024">
        <v>2007</v>
      </c>
      <c r="Q32024" s="1">
        <v>39295</v>
      </c>
      <c r="R32024" s="1">
        <v>39295</v>
      </c>
      <c r="S32024">
        <v>250000</v>
      </c>
      <c r="T32024">
        <v>0</v>
      </c>
      <c r="U32024">
        <v>0</v>
      </c>
      <c r="V32024">
        <v>0</v>
      </c>
      <c r="W32024">
        <v>0</v>
      </c>
      <c r="X32024">
        <v>0</v>
      </c>
      <c r="Y32024">
        <v>0</v>
      </c>
      <c r="Z32024">
        <v>0</v>
      </c>
      <c r="AA32024">
        <v>0</v>
      </c>
      <c r="AB32024">
        <v>0</v>
      </c>
      <c r="AC32024">
        <v>0</v>
      </c>
      <c r="AD32024">
        <v>0</v>
      </c>
      <c r="AE32024">
        <v>0</v>
      </c>
      <c r="AF32024">
        <v>0</v>
      </c>
      <c r="AG32024">
        <v>0</v>
      </c>
      <c r="AH32024">
        <v>0</v>
      </c>
      <c r="AI32024">
        <v>0</v>
      </c>
      <c r="AJ32024">
        <v>0</v>
      </c>
      <c r="AK32024">
        <v>0</v>
      </c>
      <c r="AL32024">
        <v>0</v>
      </c>
      <c r="AM32024">
        <v>0</v>
      </c>
    </row>
    <row r="32025" spans="1:39" x14ac:dyDescent="0.45">
      <c r="A32025" t="s">
        <v>118721</v>
      </c>
      <c r="B32025" t="s">
        <v>118722</v>
      </c>
      <c r="C32025" t="s">
        <v>118723</v>
      </c>
      <c r="F32025" t="s">
        <v>114</v>
      </c>
      <c r="G32025" t="s">
        <v>57</v>
      </c>
      <c r="L32025">
        <v>2</v>
      </c>
      <c r="M32025" s="1">
        <v>41548</v>
      </c>
      <c r="N32025" s="2">
        <v>41548</v>
      </c>
      <c r="O32025" t="s">
        <v>157</v>
      </c>
      <c r="P32025">
        <v>2013</v>
      </c>
      <c r="Q32025" s="1">
        <v>41579</v>
      </c>
      <c r="R32025" s="1">
        <v>41699</v>
      </c>
      <c r="S32025">
        <v>0</v>
      </c>
      <c r="T32025">
        <v>0</v>
      </c>
      <c r="U32025">
        <v>0</v>
      </c>
      <c r="V32025">
        <v>0</v>
      </c>
      <c r="W32025">
        <v>0</v>
      </c>
      <c r="X32025">
        <v>0</v>
      </c>
      <c r="Y32025">
        <v>0</v>
      </c>
      <c r="Z32025">
        <v>0</v>
      </c>
      <c r="AA32025">
        <v>0</v>
      </c>
      <c r="AB32025">
        <v>0</v>
      </c>
      <c r="AC32025">
        <v>0</v>
      </c>
      <c r="AD32025">
        <v>0</v>
      </c>
      <c r="AE32025">
        <v>0</v>
      </c>
      <c r="AF32025">
        <v>0</v>
      </c>
      <c r="AG32025">
        <v>0</v>
      </c>
      <c r="AH32025">
        <v>0</v>
      </c>
      <c r="AI32025">
        <v>0</v>
      </c>
      <c r="AJ32025">
        <v>0</v>
      </c>
      <c r="AK32025">
        <v>0</v>
      </c>
      <c r="AL32025">
        <v>0</v>
      </c>
      <c r="AM32025">
        <v>0</v>
      </c>
    </row>
    <row r="32026" spans="1:39" x14ac:dyDescent="0.45">
      <c r="A32026" t="s">
        <v>118724</v>
      </c>
      <c r="B32026" t="s">
        <v>118725</v>
      </c>
      <c r="C32026" t="s">
        <v>118726</v>
      </c>
      <c r="D32026" t="s">
        <v>118727</v>
      </c>
      <c r="E32026" t="s">
        <v>1661</v>
      </c>
      <c r="F32026" t="s">
        <v>114</v>
      </c>
      <c r="G32026" t="s">
        <v>57</v>
      </c>
      <c r="H32026" t="s">
        <v>1153</v>
      </c>
      <c r="J32026" t="s">
        <v>1663</v>
      </c>
      <c r="K32026" t="s">
        <v>1664</v>
      </c>
      <c r="L32026">
        <v>1</v>
      </c>
      <c r="M32026" s="1">
        <v>36495</v>
      </c>
      <c r="N32026" s="2">
        <v>36495</v>
      </c>
      <c r="O32026" t="s">
        <v>6642</v>
      </c>
      <c r="P32026">
        <v>1999</v>
      </c>
      <c r="Q32026" s="1">
        <v>40756</v>
      </c>
      <c r="R32026" s="1">
        <v>40756</v>
      </c>
      <c r="S32026">
        <v>0</v>
      </c>
      <c r="T32026">
        <v>0</v>
      </c>
      <c r="U32026">
        <v>0</v>
      </c>
      <c r="V32026">
        <v>0</v>
      </c>
      <c r="W32026">
        <v>0</v>
      </c>
      <c r="X32026">
        <v>0</v>
      </c>
      <c r="Y32026">
        <v>0</v>
      </c>
      <c r="Z32026">
        <v>0</v>
      </c>
      <c r="AA32026">
        <v>0</v>
      </c>
      <c r="AB32026">
        <v>0</v>
      </c>
      <c r="AC32026">
        <v>0</v>
      </c>
      <c r="AD32026">
        <v>0</v>
      </c>
      <c r="AE32026">
        <v>0</v>
      </c>
      <c r="AF32026">
        <v>0</v>
      </c>
      <c r="AG32026">
        <v>0</v>
      </c>
      <c r="AH32026">
        <v>0</v>
      </c>
      <c r="AI32026">
        <v>0</v>
      </c>
      <c r="AJ32026">
        <v>0</v>
      </c>
      <c r="AK32026">
        <v>0</v>
      </c>
      <c r="AL32026">
        <v>0</v>
      </c>
      <c r="AM32026">
        <v>0</v>
      </c>
    </row>
    <row r="32027" spans="1:39" x14ac:dyDescent="0.45">
      <c r="A32027" t="s">
        <v>118728</v>
      </c>
      <c r="B32027" t="s">
        <v>118729</v>
      </c>
      <c r="C32027" t="s">
        <v>118730</v>
      </c>
      <c r="D32027" t="s">
        <v>1660</v>
      </c>
      <c r="E32027" t="s">
        <v>1661</v>
      </c>
      <c r="F32027" s="3">
        <v>20000</v>
      </c>
      <c r="G32027" t="s">
        <v>57</v>
      </c>
      <c r="H32027" t="s">
        <v>46</v>
      </c>
      <c r="I32027" t="s">
        <v>526</v>
      </c>
      <c r="J32027" t="s">
        <v>527</v>
      </c>
      <c r="K32027" t="s">
        <v>3425</v>
      </c>
      <c r="L32027">
        <v>1</v>
      </c>
      <c r="M32027" s="1">
        <v>39783</v>
      </c>
      <c r="N32027" s="2">
        <v>39783</v>
      </c>
      <c r="O32027" t="s">
        <v>872</v>
      </c>
      <c r="P32027">
        <v>2008</v>
      </c>
      <c r="Q32027" s="1">
        <v>39965</v>
      </c>
      <c r="R32027" s="1">
        <v>39965</v>
      </c>
      <c r="S32027">
        <v>20000</v>
      </c>
      <c r="T32027">
        <v>0</v>
      </c>
      <c r="U32027">
        <v>0</v>
      </c>
      <c r="V32027">
        <v>0</v>
      </c>
      <c r="W32027">
        <v>0</v>
      </c>
      <c r="X32027">
        <v>0</v>
      </c>
      <c r="Y32027">
        <v>0</v>
      </c>
      <c r="Z32027">
        <v>0</v>
      </c>
      <c r="AA32027">
        <v>0</v>
      </c>
      <c r="AB32027">
        <v>0</v>
      </c>
      <c r="AC32027">
        <v>0</v>
      </c>
      <c r="AD32027">
        <v>0</v>
      </c>
      <c r="AE32027">
        <v>0</v>
      </c>
      <c r="AF32027">
        <v>0</v>
      </c>
      <c r="AG32027">
        <v>0</v>
      </c>
      <c r="AH32027">
        <v>0</v>
      </c>
      <c r="AI32027">
        <v>0</v>
      </c>
      <c r="AJ32027">
        <v>0</v>
      </c>
      <c r="AK32027">
        <v>0</v>
      </c>
      <c r="AL32027">
        <v>0</v>
      </c>
      <c r="AM32027">
        <v>0</v>
      </c>
    </row>
    <row r="32028" spans="1:39" x14ac:dyDescent="0.45">
      <c r="A32028" t="s">
        <v>118731</v>
      </c>
      <c r="B32028" t="s">
        <v>118732</v>
      </c>
      <c r="C32028" t="s">
        <v>118733</v>
      </c>
      <c r="D32028" t="s">
        <v>755</v>
      </c>
      <c r="E32028" t="s">
        <v>756</v>
      </c>
      <c r="F32028" t="s">
        <v>118734</v>
      </c>
      <c r="G32028" t="s">
        <v>57</v>
      </c>
      <c r="H32028" t="s">
        <v>46</v>
      </c>
      <c r="I32028" t="s">
        <v>58</v>
      </c>
      <c r="J32028" t="s">
        <v>59</v>
      </c>
      <c r="K32028" t="s">
        <v>4538</v>
      </c>
      <c r="L32028">
        <v>2</v>
      </c>
      <c r="M32028" s="1">
        <v>41255</v>
      </c>
      <c r="N32028" s="2">
        <v>41244</v>
      </c>
      <c r="O32028" t="s">
        <v>67</v>
      </c>
      <c r="P32028">
        <v>2012</v>
      </c>
      <c r="Q32028" s="1">
        <v>41487</v>
      </c>
      <c r="R32028" s="1">
        <v>41660</v>
      </c>
      <c r="S32028">
        <v>1462000</v>
      </c>
      <c r="T32028">
        <v>0</v>
      </c>
      <c r="U32028">
        <v>0</v>
      </c>
      <c r="V32028">
        <v>0</v>
      </c>
      <c r="W32028">
        <v>0</v>
      </c>
      <c r="X32028">
        <v>0</v>
      </c>
      <c r="Y32028">
        <v>0</v>
      </c>
      <c r="Z32028">
        <v>0</v>
      </c>
      <c r="AA32028">
        <v>0</v>
      </c>
      <c r="AB32028">
        <v>0</v>
      </c>
      <c r="AC32028">
        <v>0</v>
      </c>
      <c r="AD32028">
        <v>0</v>
      </c>
      <c r="AE32028">
        <v>0</v>
      </c>
      <c r="AF32028">
        <v>0</v>
      </c>
      <c r="AG32028">
        <v>0</v>
      </c>
      <c r="AH32028">
        <v>0</v>
      </c>
      <c r="AI32028">
        <v>0</v>
      </c>
      <c r="AJ32028">
        <v>0</v>
      </c>
      <c r="AK32028">
        <v>0</v>
      </c>
      <c r="AL32028">
        <v>0</v>
      </c>
      <c r="AM32028">
        <v>0</v>
      </c>
    </row>
    <row r="32029" spans="1:39" x14ac:dyDescent="0.45">
      <c r="A32029" t="s">
        <v>118735</v>
      </c>
      <c r="B32029" t="s">
        <v>118736</v>
      </c>
      <c r="C32029" t="s">
        <v>118737</v>
      </c>
      <c r="D32029" t="s">
        <v>1660</v>
      </c>
      <c r="E32029" t="s">
        <v>1661</v>
      </c>
      <c r="F32029" t="s">
        <v>114</v>
      </c>
      <c r="G32029" t="s">
        <v>57</v>
      </c>
      <c r="H32029" t="s">
        <v>46</v>
      </c>
      <c r="I32029" t="s">
        <v>299</v>
      </c>
      <c r="J32029" t="s">
        <v>300</v>
      </c>
      <c r="K32029" t="s">
        <v>3857</v>
      </c>
      <c r="L32029">
        <v>1</v>
      </c>
      <c r="M32029" s="1">
        <v>40940</v>
      </c>
      <c r="N32029" s="2">
        <v>40940</v>
      </c>
      <c r="O32029" t="s">
        <v>132</v>
      </c>
      <c r="P32029">
        <v>2012</v>
      </c>
      <c r="Q32029" s="1">
        <v>40940</v>
      </c>
      <c r="R32029" s="1">
        <v>40940</v>
      </c>
      <c r="S32029">
        <v>0</v>
      </c>
      <c r="T32029">
        <v>0</v>
      </c>
      <c r="U32029">
        <v>0</v>
      </c>
      <c r="V32029">
        <v>0</v>
      </c>
      <c r="W32029">
        <v>0</v>
      </c>
      <c r="X32029">
        <v>0</v>
      </c>
      <c r="Y32029">
        <v>0</v>
      </c>
      <c r="Z32029">
        <v>0</v>
      </c>
      <c r="AA32029">
        <v>0</v>
      </c>
      <c r="AB32029">
        <v>0</v>
      </c>
      <c r="AC32029">
        <v>0</v>
      </c>
      <c r="AD32029">
        <v>0</v>
      </c>
      <c r="AE32029">
        <v>0</v>
      </c>
      <c r="AF32029">
        <v>0</v>
      </c>
      <c r="AG32029">
        <v>0</v>
      </c>
      <c r="AH32029">
        <v>0</v>
      </c>
      <c r="AI32029">
        <v>0</v>
      </c>
      <c r="AJ32029">
        <v>0</v>
      </c>
      <c r="AK32029">
        <v>0</v>
      </c>
      <c r="AL32029">
        <v>0</v>
      </c>
      <c r="AM32029">
        <v>0</v>
      </c>
    </row>
    <row r="32030" spans="1:39" x14ac:dyDescent="0.45">
      <c r="A32030" t="s">
        <v>118738</v>
      </c>
      <c r="B32030" t="s">
        <v>118739</v>
      </c>
      <c r="C32030" t="s">
        <v>118740</v>
      </c>
      <c r="D32030" t="s">
        <v>774</v>
      </c>
      <c r="E32030" t="s">
        <v>775</v>
      </c>
      <c r="F32030" t="s">
        <v>118741</v>
      </c>
      <c r="H32030" t="s">
        <v>46</v>
      </c>
      <c r="I32030" t="s">
        <v>148</v>
      </c>
      <c r="J32030" t="s">
        <v>149</v>
      </c>
      <c r="K32030" t="s">
        <v>6370</v>
      </c>
      <c r="L32030">
        <v>1</v>
      </c>
      <c r="M32030" s="1">
        <v>38718</v>
      </c>
      <c r="N32030" s="2">
        <v>38718</v>
      </c>
      <c r="O32030" t="s">
        <v>430</v>
      </c>
      <c r="P32030">
        <v>2006</v>
      </c>
      <c r="Q32030" s="1">
        <v>40217</v>
      </c>
      <c r="R32030" s="1">
        <v>40217</v>
      </c>
      <c r="S32030">
        <v>0</v>
      </c>
      <c r="T32030">
        <v>39999987</v>
      </c>
      <c r="U32030">
        <v>0</v>
      </c>
      <c r="V32030">
        <v>0</v>
      </c>
      <c r="W32030">
        <v>0</v>
      </c>
      <c r="X32030">
        <v>0</v>
      </c>
      <c r="Y32030">
        <v>0</v>
      </c>
      <c r="Z32030">
        <v>0</v>
      </c>
      <c r="AA32030">
        <v>0</v>
      </c>
      <c r="AB32030">
        <v>0</v>
      </c>
      <c r="AC32030">
        <v>0</v>
      </c>
      <c r="AD32030">
        <v>0</v>
      </c>
      <c r="AE32030">
        <v>0</v>
      </c>
      <c r="AF32030">
        <v>0</v>
      </c>
      <c r="AG32030">
        <v>39999987</v>
      </c>
      <c r="AH32030">
        <v>0</v>
      </c>
      <c r="AI32030">
        <v>0</v>
      </c>
      <c r="AJ32030">
        <v>0</v>
      </c>
      <c r="AK32030">
        <v>0</v>
      </c>
      <c r="AL32030">
        <v>0</v>
      </c>
      <c r="AM32030">
        <v>0</v>
      </c>
    </row>
    <row r="32031" spans="1:39" x14ac:dyDescent="0.45">
      <c r="A32031" t="s">
        <v>118742</v>
      </c>
      <c r="B32031" t="s">
        <v>118743</v>
      </c>
      <c r="F32031" t="s">
        <v>114</v>
      </c>
      <c r="G32031" t="s">
        <v>57</v>
      </c>
      <c r="H32031" t="s">
        <v>46</v>
      </c>
      <c r="I32031" t="s">
        <v>81</v>
      </c>
      <c r="J32031" t="s">
        <v>590</v>
      </c>
      <c r="K32031" t="s">
        <v>590</v>
      </c>
      <c r="L32031">
        <v>1</v>
      </c>
      <c r="M32031" s="1">
        <v>41322</v>
      </c>
      <c r="N32031" s="2">
        <v>41306</v>
      </c>
      <c r="O32031" t="s">
        <v>164</v>
      </c>
      <c r="P32031">
        <v>2013</v>
      </c>
      <c r="Q32031" s="1">
        <v>41687</v>
      </c>
      <c r="R32031" s="1">
        <v>41687</v>
      </c>
      <c r="S32031">
        <v>0</v>
      </c>
      <c r="T32031">
        <v>0</v>
      </c>
      <c r="U32031">
        <v>0</v>
      </c>
      <c r="V32031">
        <v>0</v>
      </c>
      <c r="W32031">
        <v>0</v>
      </c>
      <c r="X32031">
        <v>0</v>
      </c>
      <c r="Y32031">
        <v>0</v>
      </c>
      <c r="Z32031">
        <v>0</v>
      </c>
      <c r="AA32031">
        <v>0</v>
      </c>
      <c r="AB32031">
        <v>0</v>
      </c>
      <c r="AC32031">
        <v>0</v>
      </c>
      <c r="AD32031">
        <v>0</v>
      </c>
      <c r="AE32031">
        <v>0</v>
      </c>
      <c r="AF32031">
        <v>0</v>
      </c>
      <c r="AG32031">
        <v>0</v>
      </c>
      <c r="AH32031">
        <v>0</v>
      </c>
      <c r="AI32031">
        <v>0</v>
      </c>
      <c r="AJ32031">
        <v>0</v>
      </c>
      <c r="AK32031">
        <v>0</v>
      </c>
      <c r="AL32031">
        <v>0</v>
      </c>
      <c r="AM32031">
        <v>0</v>
      </c>
    </row>
    <row r="32032" spans="1:39" x14ac:dyDescent="0.45">
      <c r="A32032" t="s">
        <v>118744</v>
      </c>
      <c r="B32032" t="s">
        <v>118745</v>
      </c>
      <c r="C32032" t="s">
        <v>118746</v>
      </c>
      <c r="D32032" t="s">
        <v>774</v>
      </c>
      <c r="E32032" t="s">
        <v>775</v>
      </c>
      <c r="F32032" t="s">
        <v>109</v>
      </c>
      <c r="G32032" t="s">
        <v>57</v>
      </c>
      <c r="H32032" t="s">
        <v>46</v>
      </c>
      <c r="I32032" t="s">
        <v>821</v>
      </c>
      <c r="J32032" t="s">
        <v>822</v>
      </c>
      <c r="K32032" t="s">
        <v>3284</v>
      </c>
      <c r="L32032">
        <v>1</v>
      </c>
      <c r="Q32032" s="1">
        <v>41674</v>
      </c>
      <c r="R32032" s="1">
        <v>41674</v>
      </c>
      <c r="S32032">
        <v>2000000</v>
      </c>
      <c r="T32032">
        <v>0</v>
      </c>
      <c r="U32032">
        <v>0</v>
      </c>
      <c r="V32032">
        <v>0</v>
      </c>
      <c r="W32032">
        <v>0</v>
      </c>
      <c r="X32032">
        <v>0</v>
      </c>
      <c r="Y32032">
        <v>0</v>
      </c>
      <c r="Z32032">
        <v>0</v>
      </c>
      <c r="AA32032">
        <v>0</v>
      </c>
      <c r="AB32032">
        <v>0</v>
      </c>
      <c r="AC32032">
        <v>0</v>
      </c>
      <c r="AD32032">
        <v>0</v>
      </c>
      <c r="AE32032">
        <v>0</v>
      </c>
      <c r="AF32032">
        <v>0</v>
      </c>
      <c r="AG32032">
        <v>0</v>
      </c>
      <c r="AH32032">
        <v>0</v>
      </c>
      <c r="AI32032">
        <v>0</v>
      </c>
      <c r="AJ32032">
        <v>0</v>
      </c>
      <c r="AK32032">
        <v>0</v>
      </c>
      <c r="AL32032">
        <v>0</v>
      </c>
      <c r="AM32032">
        <v>0</v>
      </c>
    </row>
    <row r="32033" spans="1:39" x14ac:dyDescent="0.45">
      <c r="A32033" t="s">
        <v>118747</v>
      </c>
      <c r="B32033" t="s">
        <v>118748</v>
      </c>
      <c r="C32033" t="s">
        <v>118749</v>
      </c>
      <c r="D32033" t="s">
        <v>118750</v>
      </c>
      <c r="E32033" t="s">
        <v>11152</v>
      </c>
      <c r="F32033" t="s">
        <v>118751</v>
      </c>
      <c r="G32033" t="s">
        <v>57</v>
      </c>
      <c r="H32033" t="s">
        <v>260</v>
      </c>
      <c r="I32033" t="s">
        <v>4069</v>
      </c>
      <c r="J32033" t="s">
        <v>7957</v>
      </c>
      <c r="K32033" t="s">
        <v>7957</v>
      </c>
      <c r="L32033">
        <v>1</v>
      </c>
      <c r="M32033" s="1">
        <v>40940</v>
      </c>
      <c r="N32033" s="2">
        <v>40940</v>
      </c>
      <c r="O32033" t="s">
        <v>132</v>
      </c>
      <c r="P32033">
        <v>2012</v>
      </c>
      <c r="Q32033" s="1">
        <v>41758</v>
      </c>
      <c r="R32033" s="1">
        <v>41758</v>
      </c>
      <c r="S32033">
        <v>2818181</v>
      </c>
      <c r="T32033">
        <v>0</v>
      </c>
      <c r="U32033">
        <v>0</v>
      </c>
      <c r="V32033">
        <v>0</v>
      </c>
      <c r="W32033">
        <v>0</v>
      </c>
      <c r="X32033">
        <v>0</v>
      </c>
      <c r="Y32033">
        <v>0</v>
      </c>
      <c r="Z32033">
        <v>0</v>
      </c>
      <c r="AA32033">
        <v>0</v>
      </c>
      <c r="AB32033">
        <v>0</v>
      </c>
      <c r="AC32033">
        <v>0</v>
      </c>
      <c r="AD32033">
        <v>0</v>
      </c>
      <c r="AE32033">
        <v>0</v>
      </c>
      <c r="AF32033">
        <v>0</v>
      </c>
      <c r="AG32033">
        <v>0</v>
      </c>
      <c r="AH32033">
        <v>0</v>
      </c>
      <c r="AI32033">
        <v>0</v>
      </c>
      <c r="AJ32033">
        <v>0</v>
      </c>
      <c r="AK32033">
        <v>0</v>
      </c>
      <c r="AL32033">
        <v>0</v>
      </c>
      <c r="AM32033">
        <v>0</v>
      </c>
    </row>
    <row r="32034" spans="1:39" x14ac:dyDescent="0.45">
      <c r="A32034" t="s">
        <v>118752</v>
      </c>
      <c r="B32034" t="s">
        <v>118753</v>
      </c>
      <c r="F32034" t="s">
        <v>5482</v>
      </c>
      <c r="G32034" t="s">
        <v>57</v>
      </c>
      <c r="H32034" t="s">
        <v>46</v>
      </c>
      <c r="I32034" t="s">
        <v>81</v>
      </c>
      <c r="J32034" t="s">
        <v>590</v>
      </c>
      <c r="K32034" t="s">
        <v>590</v>
      </c>
      <c r="L32034">
        <v>1</v>
      </c>
      <c r="M32034" s="1">
        <v>41579</v>
      </c>
      <c r="N32034" s="2">
        <v>41579</v>
      </c>
      <c r="O32034" t="s">
        <v>157</v>
      </c>
      <c r="P32034">
        <v>2013</v>
      </c>
      <c r="Q32034" s="1">
        <v>41813</v>
      </c>
      <c r="R32034" s="1">
        <v>41813</v>
      </c>
      <c r="S32034">
        <v>0</v>
      </c>
      <c r="T32034">
        <v>0</v>
      </c>
      <c r="U32034">
        <v>850000</v>
      </c>
      <c r="V32034">
        <v>0</v>
      </c>
      <c r="W32034">
        <v>0</v>
      </c>
      <c r="X32034">
        <v>0</v>
      </c>
      <c r="Y32034">
        <v>0</v>
      </c>
      <c r="Z32034">
        <v>0</v>
      </c>
      <c r="AA32034">
        <v>0</v>
      </c>
      <c r="AB32034">
        <v>0</v>
      </c>
      <c r="AC32034">
        <v>0</v>
      </c>
      <c r="AD32034">
        <v>0</v>
      </c>
      <c r="AE32034">
        <v>0</v>
      </c>
      <c r="AF32034">
        <v>0</v>
      </c>
      <c r="AG32034">
        <v>0</v>
      </c>
      <c r="AH32034">
        <v>0</v>
      </c>
      <c r="AI32034">
        <v>0</v>
      </c>
      <c r="AJ32034">
        <v>0</v>
      </c>
      <c r="AK32034">
        <v>0</v>
      </c>
      <c r="AL32034">
        <v>0</v>
      </c>
      <c r="AM32034">
        <v>0</v>
      </c>
    </row>
    <row r="32035" spans="1:39" x14ac:dyDescent="0.45">
      <c r="A32035" t="s">
        <v>118754</v>
      </c>
      <c r="B32035" t="s">
        <v>118755</v>
      </c>
      <c r="C32035" t="s">
        <v>118756</v>
      </c>
      <c r="D32035" t="s">
        <v>16702</v>
      </c>
      <c r="E32035" t="s">
        <v>10642</v>
      </c>
      <c r="F32035" s="3">
        <v>25000</v>
      </c>
      <c r="G32035" t="s">
        <v>57</v>
      </c>
      <c r="H32035" t="s">
        <v>46</v>
      </c>
      <c r="I32035" t="s">
        <v>115</v>
      </c>
      <c r="J32035" t="s">
        <v>116</v>
      </c>
      <c r="K32035" t="s">
        <v>117</v>
      </c>
      <c r="L32035">
        <v>1</v>
      </c>
      <c r="Q32035" s="1">
        <v>41834</v>
      </c>
      <c r="R32035" s="1">
        <v>41834</v>
      </c>
      <c r="S32035">
        <v>25000</v>
      </c>
      <c r="T32035">
        <v>0</v>
      </c>
      <c r="U32035">
        <v>0</v>
      </c>
      <c r="V32035">
        <v>0</v>
      </c>
      <c r="W32035">
        <v>0</v>
      </c>
      <c r="X32035">
        <v>0</v>
      </c>
      <c r="Y32035">
        <v>0</v>
      </c>
      <c r="Z32035">
        <v>0</v>
      </c>
      <c r="AA32035">
        <v>0</v>
      </c>
      <c r="AB32035">
        <v>0</v>
      </c>
      <c r="AC32035">
        <v>0</v>
      </c>
      <c r="AD32035">
        <v>0</v>
      </c>
      <c r="AE32035">
        <v>0</v>
      </c>
      <c r="AF32035">
        <v>0</v>
      </c>
      <c r="AG32035">
        <v>0</v>
      </c>
      <c r="AH32035">
        <v>0</v>
      </c>
      <c r="AI32035">
        <v>0</v>
      </c>
      <c r="AJ32035">
        <v>0</v>
      </c>
      <c r="AK32035">
        <v>0</v>
      </c>
      <c r="AL32035">
        <v>0</v>
      </c>
      <c r="AM32035">
        <v>0</v>
      </c>
    </row>
    <row r="32036" spans="1:39" x14ac:dyDescent="0.45">
      <c r="A32036" t="s">
        <v>118757</v>
      </c>
      <c r="B32036" t="s">
        <v>118758</v>
      </c>
      <c r="C32036" t="s">
        <v>118759</v>
      </c>
      <c r="D32036" t="s">
        <v>14053</v>
      </c>
      <c r="E32036" t="s">
        <v>14054</v>
      </c>
      <c r="F32036" t="s">
        <v>114</v>
      </c>
      <c r="G32036" t="s">
        <v>57</v>
      </c>
      <c r="H32036" t="s">
        <v>46</v>
      </c>
      <c r="I32036" t="s">
        <v>81</v>
      </c>
      <c r="J32036" t="s">
        <v>337</v>
      </c>
      <c r="K32036" t="s">
        <v>14645</v>
      </c>
      <c r="L32036">
        <v>1</v>
      </c>
      <c r="M32036" s="1">
        <v>39906</v>
      </c>
      <c r="N32036" s="2">
        <v>39904</v>
      </c>
      <c r="O32036" t="s">
        <v>269</v>
      </c>
      <c r="P32036">
        <v>2009</v>
      </c>
      <c r="Q32036" s="1">
        <v>41585</v>
      </c>
      <c r="R32036" s="1">
        <v>41585</v>
      </c>
      <c r="S32036">
        <v>0</v>
      </c>
      <c r="T32036">
        <v>0</v>
      </c>
      <c r="U32036">
        <v>0</v>
      </c>
      <c r="V32036">
        <v>0</v>
      </c>
      <c r="W32036">
        <v>0</v>
      </c>
      <c r="X32036">
        <v>0</v>
      </c>
      <c r="Y32036">
        <v>0</v>
      </c>
      <c r="Z32036">
        <v>0</v>
      </c>
      <c r="AA32036">
        <v>0</v>
      </c>
      <c r="AB32036">
        <v>0</v>
      </c>
      <c r="AC32036">
        <v>0</v>
      </c>
      <c r="AD32036">
        <v>0</v>
      </c>
      <c r="AE32036">
        <v>0</v>
      </c>
      <c r="AF32036">
        <v>0</v>
      </c>
      <c r="AG32036">
        <v>0</v>
      </c>
      <c r="AH32036">
        <v>0</v>
      </c>
      <c r="AI32036">
        <v>0</v>
      </c>
      <c r="AJ32036">
        <v>0</v>
      </c>
      <c r="AK32036">
        <v>0</v>
      </c>
      <c r="AL32036">
        <v>0</v>
      </c>
      <c r="AM32036">
        <v>0</v>
      </c>
    </row>
    <row r="32037" spans="1:39" x14ac:dyDescent="0.45">
      <c r="A32037" t="s">
        <v>118760</v>
      </c>
      <c r="B32037" t="s">
        <v>118761</v>
      </c>
      <c r="C32037" t="s">
        <v>118762</v>
      </c>
      <c r="F32037" t="s">
        <v>97042</v>
      </c>
      <c r="G32037" t="s">
        <v>57</v>
      </c>
      <c r="L32037">
        <v>1</v>
      </c>
      <c r="M32037" s="1">
        <v>32509</v>
      </c>
      <c r="N32037" s="2">
        <v>32509</v>
      </c>
      <c r="O32037" t="s">
        <v>2457</v>
      </c>
      <c r="P32037">
        <v>1989</v>
      </c>
      <c r="Q32037" s="1">
        <v>41424</v>
      </c>
      <c r="R32037" s="1">
        <v>41424</v>
      </c>
      <c r="S32037">
        <v>0</v>
      </c>
      <c r="T32037">
        <v>0</v>
      </c>
      <c r="U32037">
        <v>0</v>
      </c>
      <c r="V32037">
        <v>0</v>
      </c>
      <c r="W32037">
        <v>0</v>
      </c>
      <c r="X32037">
        <v>0</v>
      </c>
      <c r="Y32037">
        <v>0</v>
      </c>
      <c r="Z32037">
        <v>0</v>
      </c>
      <c r="AA32037">
        <v>9091508</v>
      </c>
      <c r="AB32037">
        <v>0</v>
      </c>
      <c r="AC32037">
        <v>0</v>
      </c>
      <c r="AD32037">
        <v>0</v>
      </c>
      <c r="AE32037">
        <v>0</v>
      </c>
      <c r="AF32037">
        <v>0</v>
      </c>
      <c r="AG32037">
        <v>0</v>
      </c>
      <c r="AH32037">
        <v>0</v>
      </c>
      <c r="AI32037">
        <v>0</v>
      </c>
      <c r="AJ32037">
        <v>0</v>
      </c>
      <c r="AK32037">
        <v>0</v>
      </c>
      <c r="AL32037">
        <v>0</v>
      </c>
      <c r="AM32037">
        <v>0</v>
      </c>
    </row>
    <row r="32038" spans="1:39" x14ac:dyDescent="0.45">
      <c r="A32038" t="s">
        <v>118763</v>
      </c>
      <c r="B32038" t="s">
        <v>118764</v>
      </c>
      <c r="C32038" t="s">
        <v>118765</v>
      </c>
      <c r="F32038" t="s">
        <v>114</v>
      </c>
      <c r="G32038" t="s">
        <v>57</v>
      </c>
      <c r="H32038" t="s">
        <v>46</v>
      </c>
      <c r="I32038" t="s">
        <v>47</v>
      </c>
      <c r="J32038" t="s">
        <v>707</v>
      </c>
      <c r="K32038" t="s">
        <v>2443</v>
      </c>
      <c r="L32038">
        <v>1</v>
      </c>
      <c r="M32038" s="1">
        <v>38474</v>
      </c>
      <c r="N32038" s="2">
        <v>38473</v>
      </c>
      <c r="O32038" t="s">
        <v>1808</v>
      </c>
      <c r="P32038">
        <v>2005</v>
      </c>
      <c r="Q32038" s="1">
        <v>40991</v>
      </c>
      <c r="R32038" s="1">
        <v>40991</v>
      </c>
      <c r="S32038">
        <v>0</v>
      </c>
      <c r="T32038">
        <v>0</v>
      </c>
      <c r="U32038">
        <v>0</v>
      </c>
      <c r="V32038">
        <v>0</v>
      </c>
      <c r="W32038">
        <v>0</v>
      </c>
      <c r="X32038">
        <v>0</v>
      </c>
      <c r="Y32038">
        <v>0</v>
      </c>
      <c r="Z32038">
        <v>0</v>
      </c>
      <c r="AA32038">
        <v>0</v>
      </c>
      <c r="AB32038">
        <v>0</v>
      </c>
      <c r="AC32038">
        <v>0</v>
      </c>
      <c r="AD32038">
        <v>0</v>
      </c>
      <c r="AE32038">
        <v>0</v>
      </c>
      <c r="AF32038">
        <v>0</v>
      </c>
      <c r="AG32038">
        <v>0</v>
      </c>
      <c r="AH32038">
        <v>0</v>
      </c>
      <c r="AI32038">
        <v>0</v>
      </c>
      <c r="AJ32038">
        <v>0</v>
      </c>
      <c r="AK32038">
        <v>0</v>
      </c>
      <c r="AL32038">
        <v>0</v>
      </c>
      <c r="AM32038">
        <v>0</v>
      </c>
    </row>
    <row r="32039" spans="1:39" x14ac:dyDescent="0.45">
      <c r="A32039" t="s">
        <v>118766</v>
      </c>
      <c r="B32039" t="s">
        <v>118767</v>
      </c>
      <c r="C32039" t="s">
        <v>118768</v>
      </c>
      <c r="D32039" t="s">
        <v>1660</v>
      </c>
      <c r="E32039" t="s">
        <v>1661</v>
      </c>
      <c r="F32039" t="s">
        <v>118769</v>
      </c>
      <c r="G32039" t="s">
        <v>57</v>
      </c>
      <c r="H32039" t="s">
        <v>46</v>
      </c>
      <c r="I32039" t="s">
        <v>526</v>
      </c>
      <c r="J32039" t="s">
        <v>1041</v>
      </c>
      <c r="K32039" t="s">
        <v>118770</v>
      </c>
      <c r="L32039">
        <v>1</v>
      </c>
      <c r="M32039" s="1">
        <v>37987</v>
      </c>
      <c r="N32039" s="2">
        <v>37987</v>
      </c>
      <c r="O32039" t="s">
        <v>452</v>
      </c>
      <c r="P32039">
        <v>2004</v>
      </c>
      <c r="Q32039" s="1">
        <v>39953</v>
      </c>
      <c r="R32039" s="1">
        <v>39953</v>
      </c>
      <c r="S32039">
        <v>0</v>
      </c>
      <c r="T32039">
        <v>126829</v>
      </c>
      <c r="U32039">
        <v>0</v>
      </c>
      <c r="V32039">
        <v>0</v>
      </c>
      <c r="W32039">
        <v>0</v>
      </c>
      <c r="X32039">
        <v>0</v>
      </c>
      <c r="Y32039">
        <v>0</v>
      </c>
      <c r="Z32039">
        <v>0</v>
      </c>
      <c r="AA32039">
        <v>0</v>
      </c>
      <c r="AB32039">
        <v>0</v>
      </c>
      <c r="AC32039">
        <v>0</v>
      </c>
      <c r="AD32039">
        <v>0</v>
      </c>
      <c r="AE32039">
        <v>0</v>
      </c>
      <c r="AF32039">
        <v>0</v>
      </c>
      <c r="AG32039">
        <v>0</v>
      </c>
      <c r="AH32039">
        <v>0</v>
      </c>
      <c r="AI32039">
        <v>0</v>
      </c>
      <c r="AJ32039">
        <v>0</v>
      </c>
      <c r="AK32039">
        <v>0</v>
      </c>
      <c r="AL32039">
        <v>0</v>
      </c>
      <c r="AM32039">
        <v>0</v>
      </c>
    </row>
    <row r="32040" spans="1:39" x14ac:dyDescent="0.45">
      <c r="A32040" t="s">
        <v>118771</v>
      </c>
      <c r="B32040" t="s">
        <v>118772</v>
      </c>
      <c r="C32040" t="s">
        <v>118773</v>
      </c>
      <c r="D32040" t="s">
        <v>1660</v>
      </c>
      <c r="E32040" t="s">
        <v>1661</v>
      </c>
      <c r="F32040" s="3">
        <v>3000</v>
      </c>
      <c r="G32040" t="s">
        <v>57</v>
      </c>
      <c r="H32040" t="s">
        <v>46</v>
      </c>
      <c r="I32040" t="s">
        <v>2759</v>
      </c>
      <c r="J32040" t="s">
        <v>2760</v>
      </c>
      <c r="K32040" t="s">
        <v>16946</v>
      </c>
      <c r="L32040">
        <v>1</v>
      </c>
      <c r="M32040" s="1">
        <v>41577</v>
      </c>
      <c r="N32040" s="2">
        <v>41548</v>
      </c>
      <c r="O32040" t="s">
        <v>157</v>
      </c>
      <c r="P32040">
        <v>2013</v>
      </c>
      <c r="Q32040" s="1">
        <v>41522</v>
      </c>
      <c r="R32040" s="1">
        <v>41522</v>
      </c>
      <c r="S32040">
        <v>3000</v>
      </c>
      <c r="T32040">
        <v>0</v>
      </c>
      <c r="U32040">
        <v>0</v>
      </c>
      <c r="V32040">
        <v>0</v>
      </c>
      <c r="W32040">
        <v>0</v>
      </c>
      <c r="X32040">
        <v>0</v>
      </c>
      <c r="Y32040">
        <v>0</v>
      </c>
      <c r="Z32040">
        <v>0</v>
      </c>
      <c r="AA32040">
        <v>0</v>
      </c>
      <c r="AB32040">
        <v>0</v>
      </c>
      <c r="AC32040">
        <v>0</v>
      </c>
      <c r="AD32040">
        <v>0</v>
      </c>
      <c r="AE32040">
        <v>0</v>
      </c>
      <c r="AF32040">
        <v>0</v>
      </c>
      <c r="AG32040">
        <v>0</v>
      </c>
      <c r="AH32040">
        <v>0</v>
      </c>
      <c r="AI32040">
        <v>0</v>
      </c>
      <c r="AJ32040">
        <v>0</v>
      </c>
      <c r="AK32040">
        <v>0</v>
      </c>
      <c r="AL32040">
        <v>0</v>
      </c>
      <c r="AM32040">
        <v>0</v>
      </c>
    </row>
    <row r="32041" spans="1:39" x14ac:dyDescent="0.45">
      <c r="A32041" t="s">
        <v>118774</v>
      </c>
      <c r="B32041" t="s">
        <v>118775</v>
      </c>
      <c r="C32041" t="s">
        <v>118776</v>
      </c>
      <c r="D32041" t="s">
        <v>118777</v>
      </c>
      <c r="E32041" t="s">
        <v>1661</v>
      </c>
      <c r="F32041" t="s">
        <v>114</v>
      </c>
      <c r="G32041" t="s">
        <v>57</v>
      </c>
      <c r="H32041" t="s">
        <v>46</v>
      </c>
      <c r="I32041" t="s">
        <v>2759</v>
      </c>
      <c r="J32041" t="s">
        <v>2760</v>
      </c>
      <c r="K32041" t="s">
        <v>2760</v>
      </c>
      <c r="L32041">
        <v>2</v>
      </c>
      <c r="M32041" s="1">
        <v>31413</v>
      </c>
      <c r="N32041" s="2">
        <v>31413</v>
      </c>
      <c r="O32041" t="s">
        <v>144</v>
      </c>
      <c r="P32041">
        <v>1986</v>
      </c>
      <c r="Q32041" s="1">
        <v>33451</v>
      </c>
      <c r="R32041" s="1">
        <v>33482</v>
      </c>
      <c r="S32041">
        <v>0</v>
      </c>
      <c r="T32041">
        <v>0</v>
      </c>
      <c r="U32041">
        <v>0</v>
      </c>
      <c r="V32041">
        <v>0</v>
      </c>
      <c r="W32041">
        <v>0</v>
      </c>
      <c r="X32041">
        <v>0</v>
      </c>
      <c r="Y32041">
        <v>0</v>
      </c>
      <c r="Z32041">
        <v>0</v>
      </c>
      <c r="AA32041">
        <v>0</v>
      </c>
      <c r="AB32041">
        <v>0</v>
      </c>
      <c r="AC32041">
        <v>0</v>
      </c>
      <c r="AD32041">
        <v>0</v>
      </c>
      <c r="AE32041">
        <v>0</v>
      </c>
      <c r="AF32041">
        <v>0</v>
      </c>
      <c r="AG32041">
        <v>0</v>
      </c>
      <c r="AH32041">
        <v>0</v>
      </c>
      <c r="AI32041">
        <v>0</v>
      </c>
      <c r="AJ32041">
        <v>0</v>
      </c>
      <c r="AK32041">
        <v>0</v>
      </c>
      <c r="AL32041">
        <v>0</v>
      </c>
      <c r="AM32041">
        <v>0</v>
      </c>
    </row>
    <row r="32042" spans="1:39" x14ac:dyDescent="0.45">
      <c r="A32042" t="s">
        <v>118778</v>
      </c>
      <c r="B32042" t="s">
        <v>118779</v>
      </c>
      <c r="C32042" t="s">
        <v>118780</v>
      </c>
      <c r="D32042" t="s">
        <v>127</v>
      </c>
      <c r="E32042" t="s">
        <v>128</v>
      </c>
      <c r="F32042" t="s">
        <v>846</v>
      </c>
      <c r="G32042" t="s">
        <v>57</v>
      </c>
      <c r="H32042" t="s">
        <v>6675</v>
      </c>
      <c r="J32042" t="s">
        <v>6676</v>
      </c>
      <c r="K32042" t="s">
        <v>6676</v>
      </c>
      <c r="L32042">
        <v>1</v>
      </c>
      <c r="M32042" s="1">
        <v>41426</v>
      </c>
      <c r="N32042" s="2">
        <v>41426</v>
      </c>
      <c r="O32042" t="s">
        <v>439</v>
      </c>
      <c r="P32042">
        <v>2013</v>
      </c>
      <c r="Q32042" s="1">
        <v>41616</v>
      </c>
      <c r="R32042" s="1">
        <v>41616</v>
      </c>
      <c r="S32042">
        <v>1000000</v>
      </c>
      <c r="T32042">
        <v>0</v>
      </c>
      <c r="U32042">
        <v>0</v>
      </c>
      <c r="V32042">
        <v>0</v>
      </c>
      <c r="W32042">
        <v>0</v>
      </c>
      <c r="X32042">
        <v>0</v>
      </c>
      <c r="Y32042">
        <v>0</v>
      </c>
      <c r="Z32042">
        <v>0</v>
      </c>
      <c r="AA32042">
        <v>0</v>
      </c>
      <c r="AB32042">
        <v>0</v>
      </c>
      <c r="AC32042">
        <v>0</v>
      </c>
      <c r="AD32042">
        <v>0</v>
      </c>
      <c r="AE32042">
        <v>0</v>
      </c>
      <c r="AF32042">
        <v>0</v>
      </c>
      <c r="AG32042">
        <v>0</v>
      </c>
      <c r="AH32042">
        <v>0</v>
      </c>
      <c r="AI32042">
        <v>0</v>
      </c>
      <c r="AJ32042">
        <v>0</v>
      </c>
      <c r="AK32042">
        <v>0</v>
      </c>
      <c r="AL32042">
        <v>0</v>
      </c>
      <c r="AM32042">
        <v>0</v>
      </c>
    </row>
    <row r="32043" spans="1:39" x14ac:dyDescent="0.45">
      <c r="A32043" t="s">
        <v>118781</v>
      </c>
      <c r="B32043" t="s">
        <v>118782</v>
      </c>
      <c r="C32043" t="s">
        <v>118783</v>
      </c>
      <c r="D32043" t="s">
        <v>98</v>
      </c>
      <c r="E32043" t="s">
        <v>99</v>
      </c>
      <c r="F32043" t="s">
        <v>15853</v>
      </c>
      <c r="G32043" t="s">
        <v>57</v>
      </c>
      <c r="H32043" t="s">
        <v>223</v>
      </c>
      <c r="J32043" t="s">
        <v>224</v>
      </c>
      <c r="K32043" t="s">
        <v>224</v>
      </c>
      <c r="L32043">
        <v>1</v>
      </c>
      <c r="Q32043" s="1">
        <v>41609</v>
      </c>
      <c r="R32043" s="1">
        <v>41609</v>
      </c>
      <c r="S32043">
        <v>0</v>
      </c>
      <c r="T32043">
        <v>0</v>
      </c>
      <c r="U32043">
        <v>0</v>
      </c>
      <c r="V32043">
        <v>0</v>
      </c>
      <c r="W32043">
        <v>0</v>
      </c>
      <c r="X32043">
        <v>0</v>
      </c>
      <c r="Y32043">
        <v>162364</v>
      </c>
      <c r="Z32043">
        <v>0</v>
      </c>
      <c r="AA32043">
        <v>0</v>
      </c>
      <c r="AB32043">
        <v>0</v>
      </c>
      <c r="AC32043">
        <v>0</v>
      </c>
      <c r="AD32043">
        <v>0</v>
      </c>
      <c r="AE32043">
        <v>0</v>
      </c>
      <c r="AF32043">
        <v>0</v>
      </c>
      <c r="AG32043">
        <v>0</v>
      </c>
      <c r="AH32043">
        <v>0</v>
      </c>
      <c r="AI32043">
        <v>0</v>
      </c>
      <c r="AJ32043">
        <v>0</v>
      </c>
      <c r="AK32043">
        <v>0</v>
      </c>
      <c r="AL32043">
        <v>0</v>
      </c>
      <c r="AM32043">
        <v>0</v>
      </c>
    </row>
    <row r="32044" spans="1:39" x14ac:dyDescent="0.45">
      <c r="A32044" t="s">
        <v>118784</v>
      </c>
      <c r="B32044" t="s">
        <v>118785</v>
      </c>
      <c r="C32044" t="s">
        <v>118786</v>
      </c>
      <c r="D32044" t="s">
        <v>293</v>
      </c>
      <c r="E32044" t="s">
        <v>294</v>
      </c>
      <c r="F32044" t="s">
        <v>118787</v>
      </c>
      <c r="G32044" t="s">
        <v>57</v>
      </c>
      <c r="H32044" t="s">
        <v>787</v>
      </c>
      <c r="J32044" t="s">
        <v>10418</v>
      </c>
      <c r="K32044" t="s">
        <v>10418</v>
      </c>
      <c r="L32044">
        <v>1</v>
      </c>
      <c r="Q32044" s="1">
        <v>41368</v>
      </c>
      <c r="R32044" s="1">
        <v>41368</v>
      </c>
      <c r="S32044">
        <v>0</v>
      </c>
      <c r="T32044">
        <v>2050880</v>
      </c>
      <c r="U32044">
        <v>0</v>
      </c>
      <c r="V32044">
        <v>0</v>
      </c>
      <c r="W32044">
        <v>0</v>
      </c>
      <c r="X32044">
        <v>0</v>
      </c>
      <c r="Y32044">
        <v>0</v>
      </c>
      <c r="Z32044">
        <v>0</v>
      </c>
      <c r="AA32044">
        <v>0</v>
      </c>
      <c r="AB32044">
        <v>0</v>
      </c>
      <c r="AC32044">
        <v>0</v>
      </c>
      <c r="AD32044">
        <v>0</v>
      </c>
      <c r="AE32044">
        <v>0</v>
      </c>
      <c r="AF32044">
        <v>0</v>
      </c>
      <c r="AG32044">
        <v>0</v>
      </c>
      <c r="AH32044">
        <v>0</v>
      </c>
      <c r="AI32044">
        <v>0</v>
      </c>
      <c r="AJ32044">
        <v>0</v>
      </c>
      <c r="AK32044">
        <v>0</v>
      </c>
      <c r="AL32044">
        <v>0</v>
      </c>
      <c r="AM32044">
        <v>0</v>
      </c>
    </row>
    <row r="32045" spans="1:39" x14ac:dyDescent="0.45">
      <c r="A32045" t="s">
        <v>118788</v>
      </c>
      <c r="B32045" t="s">
        <v>118789</v>
      </c>
      <c r="C32045" t="s">
        <v>118790</v>
      </c>
      <c r="F32045" t="s">
        <v>114</v>
      </c>
      <c r="G32045" t="s">
        <v>57</v>
      </c>
      <c r="H32045" t="s">
        <v>655</v>
      </c>
      <c r="J32045" t="s">
        <v>1470</v>
      </c>
      <c r="K32045" t="s">
        <v>1470</v>
      </c>
      <c r="L32045">
        <v>1</v>
      </c>
      <c r="M32045" s="1">
        <v>41275</v>
      </c>
      <c r="N32045" s="2">
        <v>41275</v>
      </c>
      <c r="O32045" t="s">
        <v>164</v>
      </c>
      <c r="P32045">
        <v>2013</v>
      </c>
      <c r="Q32045" s="1">
        <v>41518</v>
      </c>
      <c r="R32045" s="1">
        <v>41518</v>
      </c>
      <c r="S32045">
        <v>0</v>
      </c>
      <c r="T32045">
        <v>0</v>
      </c>
      <c r="U32045">
        <v>0</v>
      </c>
      <c r="V32045">
        <v>0</v>
      </c>
      <c r="W32045">
        <v>0</v>
      </c>
      <c r="X32045">
        <v>0</v>
      </c>
      <c r="Y32045">
        <v>0</v>
      </c>
      <c r="Z32045">
        <v>0</v>
      </c>
      <c r="AA32045">
        <v>0</v>
      </c>
      <c r="AB32045">
        <v>0</v>
      </c>
      <c r="AC32045">
        <v>0</v>
      </c>
      <c r="AD32045">
        <v>0</v>
      </c>
      <c r="AE32045">
        <v>0</v>
      </c>
      <c r="AF32045">
        <v>0</v>
      </c>
      <c r="AG32045">
        <v>0</v>
      </c>
      <c r="AH32045">
        <v>0</v>
      </c>
      <c r="AI32045">
        <v>0</v>
      </c>
      <c r="AJ32045">
        <v>0</v>
      </c>
      <c r="AK32045">
        <v>0</v>
      </c>
      <c r="AL32045">
        <v>0</v>
      </c>
      <c r="AM32045">
        <v>0</v>
      </c>
    </row>
    <row r="32046" spans="1:39" x14ac:dyDescent="0.45">
      <c r="A32046" t="s">
        <v>118791</v>
      </c>
      <c r="B32046" t="s">
        <v>118792</v>
      </c>
      <c r="C32046" t="s">
        <v>118793</v>
      </c>
      <c r="D32046" t="s">
        <v>11984</v>
      </c>
      <c r="E32046" t="s">
        <v>89</v>
      </c>
      <c r="F32046" t="s">
        <v>118794</v>
      </c>
      <c r="G32046" t="s">
        <v>57</v>
      </c>
      <c r="H32046" t="s">
        <v>46</v>
      </c>
      <c r="I32046" t="s">
        <v>47</v>
      </c>
      <c r="J32046" t="s">
        <v>48</v>
      </c>
      <c r="K32046" t="s">
        <v>49</v>
      </c>
      <c r="L32046">
        <v>4</v>
      </c>
      <c r="M32046" s="1">
        <v>39173</v>
      </c>
      <c r="N32046" s="2">
        <v>39173</v>
      </c>
      <c r="O32046" t="s">
        <v>2939</v>
      </c>
      <c r="P32046">
        <v>2007</v>
      </c>
      <c r="Q32046" s="1">
        <v>39904</v>
      </c>
      <c r="R32046" s="1">
        <v>41205</v>
      </c>
      <c r="S32046">
        <v>0</v>
      </c>
      <c r="T32046">
        <v>5704626</v>
      </c>
      <c r="U32046">
        <v>0</v>
      </c>
      <c r="V32046">
        <v>0</v>
      </c>
      <c r="W32046">
        <v>0</v>
      </c>
      <c r="X32046">
        <v>0</v>
      </c>
      <c r="Y32046">
        <v>0</v>
      </c>
      <c r="Z32046">
        <v>0</v>
      </c>
      <c r="AA32046">
        <v>0</v>
      </c>
      <c r="AB32046">
        <v>0</v>
      </c>
      <c r="AC32046">
        <v>0</v>
      </c>
      <c r="AD32046">
        <v>0</v>
      </c>
      <c r="AE32046">
        <v>0</v>
      </c>
      <c r="AF32046">
        <v>0</v>
      </c>
      <c r="AG32046">
        <v>3200000</v>
      </c>
      <c r="AH32046">
        <v>0</v>
      </c>
      <c r="AI32046">
        <v>0</v>
      </c>
      <c r="AJ32046">
        <v>0</v>
      </c>
      <c r="AK32046">
        <v>0</v>
      </c>
      <c r="AL32046">
        <v>0</v>
      </c>
      <c r="AM32046">
        <v>0</v>
      </c>
    </row>
    <row r="32047" spans="1:39" x14ac:dyDescent="0.45">
      <c r="A32047" t="s">
        <v>118795</v>
      </c>
      <c r="B32047" t="s">
        <v>118796</v>
      </c>
      <c r="F32047" t="s">
        <v>114</v>
      </c>
      <c r="G32047" t="s">
        <v>57</v>
      </c>
      <c r="L32047">
        <v>1</v>
      </c>
      <c r="Q32047" s="1">
        <v>35557</v>
      </c>
      <c r="R32047" s="1">
        <v>35557</v>
      </c>
      <c r="S32047">
        <v>0</v>
      </c>
      <c r="T32047">
        <v>0</v>
      </c>
      <c r="U32047">
        <v>0</v>
      </c>
      <c r="V32047">
        <v>0</v>
      </c>
      <c r="W32047">
        <v>0</v>
      </c>
      <c r="X32047">
        <v>0</v>
      </c>
      <c r="Y32047">
        <v>0</v>
      </c>
      <c r="Z32047">
        <v>0</v>
      </c>
      <c r="AA32047">
        <v>0</v>
      </c>
      <c r="AB32047">
        <v>0</v>
      </c>
      <c r="AC32047">
        <v>0</v>
      </c>
      <c r="AD32047">
        <v>0</v>
      </c>
      <c r="AE32047">
        <v>0</v>
      </c>
      <c r="AF32047">
        <v>0</v>
      </c>
      <c r="AG32047">
        <v>0</v>
      </c>
      <c r="AH32047">
        <v>0</v>
      </c>
      <c r="AI32047">
        <v>0</v>
      </c>
      <c r="AJ32047">
        <v>0</v>
      </c>
      <c r="AK32047">
        <v>0</v>
      </c>
      <c r="AL32047">
        <v>0</v>
      </c>
      <c r="AM32047">
        <v>0</v>
      </c>
    </row>
    <row r="32048" spans="1:39" x14ac:dyDescent="0.45">
      <c r="A32048" t="s">
        <v>118797</v>
      </c>
      <c r="B32048" t="s">
        <v>118798</v>
      </c>
      <c r="D32048" t="s">
        <v>88</v>
      </c>
      <c r="E32048" t="s">
        <v>89</v>
      </c>
      <c r="F32048" t="s">
        <v>457</v>
      </c>
      <c r="G32048" t="s">
        <v>57</v>
      </c>
      <c r="H32048" t="s">
        <v>46</v>
      </c>
      <c r="I32048" t="s">
        <v>91</v>
      </c>
      <c r="J32048" t="s">
        <v>3483</v>
      </c>
      <c r="K32048" t="s">
        <v>14498</v>
      </c>
      <c r="L32048">
        <v>1</v>
      </c>
      <c r="Q32048" s="1">
        <v>41597</v>
      </c>
      <c r="R32048" s="1">
        <v>41597</v>
      </c>
      <c r="S32048">
        <v>0</v>
      </c>
      <c r="T32048">
        <v>2500000</v>
      </c>
      <c r="U32048">
        <v>0</v>
      </c>
      <c r="V32048">
        <v>0</v>
      </c>
      <c r="W32048">
        <v>0</v>
      </c>
      <c r="X32048">
        <v>0</v>
      </c>
      <c r="Y32048">
        <v>0</v>
      </c>
      <c r="Z32048">
        <v>0</v>
      </c>
      <c r="AA32048">
        <v>0</v>
      </c>
      <c r="AB32048">
        <v>0</v>
      </c>
      <c r="AC32048">
        <v>0</v>
      </c>
      <c r="AD32048">
        <v>0</v>
      </c>
      <c r="AE32048">
        <v>0</v>
      </c>
      <c r="AF32048">
        <v>0</v>
      </c>
      <c r="AG32048">
        <v>0</v>
      </c>
      <c r="AH32048">
        <v>0</v>
      </c>
      <c r="AI32048">
        <v>0</v>
      </c>
      <c r="AJ32048">
        <v>0</v>
      </c>
      <c r="AK32048">
        <v>0</v>
      </c>
      <c r="AL32048">
        <v>0</v>
      </c>
      <c r="AM32048">
        <v>0</v>
      </c>
    </row>
    <row r="32049" spans="1:39" x14ac:dyDescent="0.45">
      <c r="A32049" t="s">
        <v>118799</v>
      </c>
      <c r="B32049" t="s">
        <v>118800</v>
      </c>
      <c r="C32049" t="s">
        <v>118801</v>
      </c>
      <c r="D32049" t="s">
        <v>54</v>
      </c>
      <c r="E32049" t="s">
        <v>55</v>
      </c>
      <c r="F32049" s="3">
        <v>20395</v>
      </c>
      <c r="G32049" t="s">
        <v>57</v>
      </c>
      <c r="H32049" t="s">
        <v>192</v>
      </c>
      <c r="J32049" t="s">
        <v>193</v>
      </c>
      <c r="K32049" t="s">
        <v>193</v>
      </c>
      <c r="L32049">
        <v>1</v>
      </c>
      <c r="Q32049" s="1">
        <v>41306</v>
      </c>
      <c r="R32049" s="1">
        <v>41306</v>
      </c>
      <c r="S32049">
        <v>20395</v>
      </c>
      <c r="T32049">
        <v>0</v>
      </c>
      <c r="U32049">
        <v>0</v>
      </c>
      <c r="V32049">
        <v>0</v>
      </c>
      <c r="W32049">
        <v>0</v>
      </c>
      <c r="X32049">
        <v>0</v>
      </c>
      <c r="Y32049">
        <v>0</v>
      </c>
      <c r="Z32049">
        <v>0</v>
      </c>
      <c r="AA32049">
        <v>0</v>
      </c>
      <c r="AB32049">
        <v>0</v>
      </c>
      <c r="AC32049">
        <v>0</v>
      </c>
      <c r="AD32049">
        <v>0</v>
      </c>
      <c r="AE32049">
        <v>0</v>
      </c>
      <c r="AF32049">
        <v>0</v>
      </c>
      <c r="AG32049">
        <v>0</v>
      </c>
      <c r="AH32049">
        <v>0</v>
      </c>
      <c r="AI32049">
        <v>0</v>
      </c>
      <c r="AJ32049">
        <v>0</v>
      </c>
      <c r="AK32049">
        <v>0</v>
      </c>
      <c r="AL32049">
        <v>0</v>
      </c>
      <c r="AM32049">
        <v>0</v>
      </c>
    </row>
    <row r="32050" spans="1:39" x14ac:dyDescent="0.45">
      <c r="A32050" t="s">
        <v>118802</v>
      </c>
      <c r="B32050" t="s">
        <v>118803</v>
      </c>
      <c r="C32050" t="s">
        <v>118804</v>
      </c>
      <c r="D32050" t="s">
        <v>293</v>
      </c>
      <c r="E32050" t="s">
        <v>294</v>
      </c>
      <c r="F32050" t="s">
        <v>3731</v>
      </c>
      <c r="G32050" t="s">
        <v>57</v>
      </c>
      <c r="H32050" t="s">
        <v>46</v>
      </c>
      <c r="I32050" t="s">
        <v>58</v>
      </c>
      <c r="J32050" t="s">
        <v>1223</v>
      </c>
      <c r="K32050" t="s">
        <v>1223</v>
      </c>
      <c r="L32050">
        <v>1</v>
      </c>
      <c r="M32050" s="1">
        <v>40154</v>
      </c>
      <c r="N32050" s="2">
        <v>40148</v>
      </c>
      <c r="O32050" t="s">
        <v>702</v>
      </c>
      <c r="P32050">
        <v>2009</v>
      </c>
      <c r="Q32050" s="1">
        <v>40156</v>
      </c>
      <c r="R32050" s="1">
        <v>40156</v>
      </c>
      <c r="S32050">
        <v>0</v>
      </c>
      <c r="T32050">
        <v>24000000</v>
      </c>
      <c r="U32050">
        <v>0</v>
      </c>
      <c r="V32050">
        <v>0</v>
      </c>
      <c r="W32050">
        <v>0</v>
      </c>
      <c r="X32050">
        <v>0</v>
      </c>
      <c r="Y32050">
        <v>0</v>
      </c>
      <c r="Z32050">
        <v>0</v>
      </c>
      <c r="AA32050">
        <v>0</v>
      </c>
      <c r="AB32050">
        <v>0</v>
      </c>
      <c r="AC32050">
        <v>0</v>
      </c>
      <c r="AD32050">
        <v>0</v>
      </c>
      <c r="AE32050">
        <v>0</v>
      </c>
      <c r="AF32050">
        <v>24000000</v>
      </c>
      <c r="AG32050">
        <v>0</v>
      </c>
      <c r="AH32050">
        <v>0</v>
      </c>
      <c r="AI32050">
        <v>0</v>
      </c>
      <c r="AJ32050">
        <v>0</v>
      </c>
      <c r="AK32050">
        <v>0</v>
      </c>
      <c r="AL32050">
        <v>0</v>
      </c>
      <c r="AM32050">
        <v>0</v>
      </c>
    </row>
    <row r="32051" spans="1:39" x14ac:dyDescent="0.45">
      <c r="A32051" t="s">
        <v>118805</v>
      </c>
      <c r="B32051" t="s">
        <v>118806</v>
      </c>
      <c r="D32051" t="s">
        <v>88</v>
      </c>
      <c r="E32051" t="s">
        <v>89</v>
      </c>
      <c r="F32051" t="s">
        <v>118807</v>
      </c>
      <c r="G32051" t="s">
        <v>57</v>
      </c>
      <c r="H32051" t="s">
        <v>46</v>
      </c>
      <c r="I32051" t="s">
        <v>58</v>
      </c>
      <c r="J32051" t="s">
        <v>198</v>
      </c>
      <c r="K32051" t="s">
        <v>3958</v>
      </c>
      <c r="L32051">
        <v>3</v>
      </c>
      <c r="M32051" s="1">
        <v>40909</v>
      </c>
      <c r="N32051" s="2">
        <v>40909</v>
      </c>
      <c r="O32051" t="s">
        <v>132</v>
      </c>
      <c r="P32051">
        <v>2012</v>
      </c>
      <c r="Q32051" s="1">
        <v>41544</v>
      </c>
      <c r="R32051" s="1">
        <v>41775</v>
      </c>
      <c r="S32051">
        <v>0</v>
      </c>
      <c r="T32051">
        <v>4356582</v>
      </c>
      <c r="U32051">
        <v>0</v>
      </c>
      <c r="V32051">
        <v>0</v>
      </c>
      <c r="W32051">
        <v>0</v>
      </c>
      <c r="X32051">
        <v>2500000</v>
      </c>
      <c r="Y32051">
        <v>0</v>
      </c>
      <c r="Z32051">
        <v>0</v>
      </c>
      <c r="AA32051">
        <v>0</v>
      </c>
      <c r="AB32051">
        <v>0</v>
      </c>
      <c r="AC32051">
        <v>0</v>
      </c>
      <c r="AD32051">
        <v>0</v>
      </c>
      <c r="AE32051">
        <v>0</v>
      </c>
      <c r="AF32051">
        <v>0</v>
      </c>
      <c r="AG32051">
        <v>0</v>
      </c>
      <c r="AH32051">
        <v>0</v>
      </c>
      <c r="AI32051">
        <v>0</v>
      </c>
      <c r="AJ32051">
        <v>0</v>
      </c>
      <c r="AK32051">
        <v>0</v>
      </c>
      <c r="AL32051">
        <v>0</v>
      </c>
      <c r="AM32051">
        <v>0</v>
      </c>
    </row>
    <row r="32052" spans="1:39" x14ac:dyDescent="0.45">
      <c r="A32052" t="s">
        <v>118808</v>
      </c>
      <c r="B32052" t="s">
        <v>118809</v>
      </c>
      <c r="C32052" t="s">
        <v>118810</v>
      </c>
      <c r="F32052" t="s">
        <v>38408</v>
      </c>
      <c r="G32052" t="s">
        <v>57</v>
      </c>
      <c r="H32052" t="s">
        <v>46</v>
      </c>
      <c r="I32052" t="s">
        <v>3634</v>
      </c>
      <c r="J32052" t="s">
        <v>3635</v>
      </c>
      <c r="K32052" t="s">
        <v>3636</v>
      </c>
      <c r="L32052">
        <v>1</v>
      </c>
      <c r="Q32052" s="1">
        <v>41548</v>
      </c>
      <c r="R32052" s="1">
        <v>41548</v>
      </c>
      <c r="S32052">
        <v>336000</v>
      </c>
      <c r="T32052">
        <v>0</v>
      </c>
      <c r="U32052">
        <v>0</v>
      </c>
      <c r="V32052">
        <v>0</v>
      </c>
      <c r="W32052">
        <v>0</v>
      </c>
      <c r="X32052">
        <v>0</v>
      </c>
      <c r="Y32052">
        <v>0</v>
      </c>
      <c r="Z32052">
        <v>0</v>
      </c>
      <c r="AA32052">
        <v>0</v>
      </c>
      <c r="AB32052">
        <v>0</v>
      </c>
      <c r="AC32052">
        <v>0</v>
      </c>
      <c r="AD32052">
        <v>0</v>
      </c>
      <c r="AE32052">
        <v>0</v>
      </c>
      <c r="AF32052">
        <v>0</v>
      </c>
      <c r="AG32052">
        <v>0</v>
      </c>
      <c r="AH32052">
        <v>0</v>
      </c>
      <c r="AI32052">
        <v>0</v>
      </c>
      <c r="AJ32052">
        <v>0</v>
      </c>
      <c r="AK32052">
        <v>0</v>
      </c>
      <c r="AL32052">
        <v>0</v>
      </c>
      <c r="AM32052">
        <v>0</v>
      </c>
    </row>
    <row r="32053" spans="1:39" x14ac:dyDescent="0.45">
      <c r="A32053" t="s">
        <v>118811</v>
      </c>
      <c r="B32053" t="s">
        <v>118812</v>
      </c>
      <c r="C32053" t="s">
        <v>118813</v>
      </c>
      <c r="D32053" t="s">
        <v>1688</v>
      </c>
      <c r="E32053" t="s">
        <v>1689</v>
      </c>
      <c r="F32053" t="s">
        <v>1845</v>
      </c>
      <c r="G32053" t="s">
        <v>57</v>
      </c>
      <c r="H32053" t="s">
        <v>46</v>
      </c>
      <c r="I32053" t="s">
        <v>81</v>
      </c>
      <c r="J32053" t="s">
        <v>82</v>
      </c>
      <c r="K32053" t="s">
        <v>906</v>
      </c>
      <c r="L32053">
        <v>1</v>
      </c>
      <c r="M32053" s="1">
        <v>36161</v>
      </c>
      <c r="N32053" s="2">
        <v>36161</v>
      </c>
      <c r="O32053" t="s">
        <v>1121</v>
      </c>
      <c r="P32053">
        <v>1999</v>
      </c>
      <c r="Q32053" s="1">
        <v>40326</v>
      </c>
      <c r="R32053" s="1">
        <v>40326</v>
      </c>
      <c r="S32053">
        <v>0</v>
      </c>
      <c r="T32053">
        <v>8000000</v>
      </c>
      <c r="U32053">
        <v>0</v>
      </c>
      <c r="V32053">
        <v>0</v>
      </c>
      <c r="W32053">
        <v>0</v>
      </c>
      <c r="X32053">
        <v>0</v>
      </c>
      <c r="Y32053">
        <v>0</v>
      </c>
      <c r="Z32053">
        <v>0</v>
      </c>
      <c r="AA32053">
        <v>0</v>
      </c>
      <c r="AB32053">
        <v>0</v>
      </c>
      <c r="AC32053">
        <v>0</v>
      </c>
      <c r="AD32053">
        <v>0</v>
      </c>
      <c r="AE32053">
        <v>0</v>
      </c>
      <c r="AF32053">
        <v>0</v>
      </c>
      <c r="AG32053">
        <v>0</v>
      </c>
      <c r="AH32053">
        <v>0</v>
      </c>
      <c r="AI32053">
        <v>0</v>
      </c>
      <c r="AJ32053">
        <v>0</v>
      </c>
      <c r="AK32053">
        <v>0</v>
      </c>
      <c r="AL32053">
        <v>0</v>
      </c>
      <c r="AM32053">
        <v>0</v>
      </c>
    </row>
    <row r="32054" spans="1:39" x14ac:dyDescent="0.45">
      <c r="A32054" t="s">
        <v>118814</v>
      </c>
      <c r="B32054" t="s">
        <v>118815</v>
      </c>
      <c r="C32054" t="s">
        <v>118816</v>
      </c>
      <c r="D32054" t="s">
        <v>389</v>
      </c>
      <c r="E32054" t="s">
        <v>390</v>
      </c>
      <c r="F32054" t="s">
        <v>757</v>
      </c>
      <c r="G32054" t="s">
        <v>57</v>
      </c>
      <c r="H32054" t="s">
        <v>46</v>
      </c>
      <c r="I32054" t="s">
        <v>81</v>
      </c>
      <c r="J32054" t="s">
        <v>590</v>
      </c>
      <c r="K32054" t="s">
        <v>590</v>
      </c>
      <c r="L32054">
        <v>1</v>
      </c>
      <c r="Q32054" s="1">
        <v>40633</v>
      </c>
      <c r="R32054" s="1">
        <v>40633</v>
      </c>
      <c r="S32054">
        <v>0</v>
      </c>
      <c r="T32054">
        <v>600000</v>
      </c>
      <c r="U32054">
        <v>0</v>
      </c>
      <c r="V32054">
        <v>0</v>
      </c>
      <c r="W32054">
        <v>0</v>
      </c>
      <c r="X32054">
        <v>0</v>
      </c>
      <c r="Y32054">
        <v>0</v>
      </c>
      <c r="Z32054">
        <v>0</v>
      </c>
      <c r="AA32054">
        <v>0</v>
      </c>
      <c r="AB32054">
        <v>0</v>
      </c>
      <c r="AC32054">
        <v>0</v>
      </c>
      <c r="AD32054">
        <v>0</v>
      </c>
      <c r="AE32054">
        <v>0</v>
      </c>
      <c r="AF32054">
        <v>0</v>
      </c>
      <c r="AG32054">
        <v>0</v>
      </c>
      <c r="AH32054">
        <v>0</v>
      </c>
      <c r="AI32054">
        <v>0</v>
      </c>
      <c r="AJ32054">
        <v>0</v>
      </c>
      <c r="AK32054">
        <v>0</v>
      </c>
      <c r="AL32054">
        <v>0</v>
      </c>
      <c r="AM32054">
        <v>0</v>
      </c>
    </row>
    <row r="32055" spans="1:39" x14ac:dyDescent="0.45">
      <c r="A32055" t="s">
        <v>118817</v>
      </c>
      <c r="B32055" t="s">
        <v>118818</v>
      </c>
      <c r="C32055" t="s">
        <v>118819</v>
      </c>
      <c r="D32055" t="s">
        <v>118820</v>
      </c>
      <c r="E32055" t="s">
        <v>2192</v>
      </c>
      <c r="F32055" s="3">
        <v>39080</v>
      </c>
      <c r="G32055" t="s">
        <v>57</v>
      </c>
      <c r="H32055" t="s">
        <v>192</v>
      </c>
      <c r="J32055" t="s">
        <v>11649</v>
      </c>
      <c r="K32055" t="s">
        <v>11649</v>
      </c>
      <c r="L32055">
        <v>1</v>
      </c>
      <c r="M32055" s="1">
        <v>39448</v>
      </c>
      <c r="N32055" s="2">
        <v>39448</v>
      </c>
      <c r="O32055" t="s">
        <v>181</v>
      </c>
      <c r="P32055">
        <v>2008</v>
      </c>
      <c r="Q32055" s="1">
        <v>39540</v>
      </c>
      <c r="R32055" s="1">
        <v>39540</v>
      </c>
      <c r="S32055">
        <v>39080</v>
      </c>
      <c r="T32055">
        <v>0</v>
      </c>
      <c r="U32055">
        <v>0</v>
      </c>
      <c r="V32055">
        <v>0</v>
      </c>
      <c r="W32055">
        <v>0</v>
      </c>
      <c r="X32055">
        <v>0</v>
      </c>
      <c r="Y32055">
        <v>0</v>
      </c>
      <c r="Z32055">
        <v>0</v>
      </c>
      <c r="AA32055">
        <v>0</v>
      </c>
      <c r="AB32055">
        <v>0</v>
      </c>
      <c r="AC32055">
        <v>0</v>
      </c>
      <c r="AD32055">
        <v>0</v>
      </c>
      <c r="AE32055">
        <v>0</v>
      </c>
      <c r="AF32055">
        <v>0</v>
      </c>
      <c r="AG32055">
        <v>0</v>
      </c>
      <c r="AH32055">
        <v>0</v>
      </c>
      <c r="AI32055">
        <v>0</v>
      </c>
      <c r="AJ32055">
        <v>0</v>
      </c>
      <c r="AK32055">
        <v>0</v>
      </c>
      <c r="AL32055">
        <v>0</v>
      </c>
      <c r="AM32055">
        <v>0</v>
      </c>
    </row>
    <row r="32056" spans="1:39" x14ac:dyDescent="0.45">
      <c r="A32056" t="s">
        <v>118821</v>
      </c>
      <c r="B32056" t="s">
        <v>118822</v>
      </c>
      <c r="C32056" t="s">
        <v>118823</v>
      </c>
      <c r="D32056" t="s">
        <v>329</v>
      </c>
      <c r="E32056" t="s">
        <v>330</v>
      </c>
      <c r="F32056" t="s">
        <v>2770</v>
      </c>
      <c r="G32056" t="s">
        <v>57</v>
      </c>
      <c r="H32056" t="s">
        <v>46</v>
      </c>
      <c r="I32056" t="s">
        <v>648</v>
      </c>
      <c r="J32056" t="s">
        <v>649</v>
      </c>
      <c r="K32056" t="s">
        <v>4090</v>
      </c>
      <c r="L32056">
        <v>1</v>
      </c>
      <c r="M32056" s="1">
        <v>37622</v>
      </c>
      <c r="N32056" s="2">
        <v>37622</v>
      </c>
      <c r="O32056" t="s">
        <v>854</v>
      </c>
      <c r="P32056">
        <v>2003</v>
      </c>
      <c r="Q32056" s="1">
        <v>40672</v>
      </c>
      <c r="R32056" s="1">
        <v>40672</v>
      </c>
      <c r="S32056">
        <v>0</v>
      </c>
      <c r="T32056">
        <v>9000000</v>
      </c>
      <c r="U32056">
        <v>0</v>
      </c>
      <c r="V32056">
        <v>0</v>
      </c>
      <c r="W32056">
        <v>0</v>
      </c>
      <c r="X32056">
        <v>0</v>
      </c>
      <c r="Y32056">
        <v>0</v>
      </c>
      <c r="Z32056">
        <v>0</v>
      </c>
      <c r="AA32056">
        <v>0</v>
      </c>
      <c r="AB32056">
        <v>0</v>
      </c>
      <c r="AC32056">
        <v>0</v>
      </c>
      <c r="AD32056">
        <v>0</v>
      </c>
      <c r="AE32056">
        <v>0</v>
      </c>
      <c r="AF32056">
        <v>0</v>
      </c>
      <c r="AG32056">
        <v>0</v>
      </c>
      <c r="AH32056">
        <v>0</v>
      </c>
      <c r="AI32056">
        <v>0</v>
      </c>
      <c r="AJ32056">
        <v>0</v>
      </c>
      <c r="AK32056">
        <v>0</v>
      </c>
      <c r="AL32056">
        <v>0</v>
      </c>
      <c r="AM32056">
        <v>0</v>
      </c>
    </row>
    <row r="32057" spans="1:39" x14ac:dyDescent="0.45">
      <c r="A32057" t="s">
        <v>118824</v>
      </c>
      <c r="B32057" t="s">
        <v>118825</v>
      </c>
      <c r="C32057" t="s">
        <v>118826</v>
      </c>
      <c r="D32057" t="s">
        <v>88</v>
      </c>
      <c r="E32057" t="s">
        <v>89</v>
      </c>
      <c r="F32057" t="s">
        <v>118827</v>
      </c>
      <c r="G32057" t="s">
        <v>45</v>
      </c>
      <c r="H32057" t="s">
        <v>46</v>
      </c>
      <c r="I32057" t="s">
        <v>58</v>
      </c>
      <c r="J32057" t="s">
        <v>198</v>
      </c>
      <c r="K32057" t="s">
        <v>1000</v>
      </c>
      <c r="L32057">
        <v>4</v>
      </c>
      <c r="M32057" s="1">
        <v>35065</v>
      </c>
      <c r="N32057" s="2">
        <v>35065</v>
      </c>
      <c r="O32057" t="s">
        <v>3501</v>
      </c>
      <c r="P32057">
        <v>1996</v>
      </c>
      <c r="Q32057" s="1">
        <v>38693</v>
      </c>
      <c r="R32057" s="1">
        <v>40219</v>
      </c>
      <c r="S32057">
        <v>0</v>
      </c>
      <c r="T32057">
        <v>51277712</v>
      </c>
      <c r="U32057">
        <v>0</v>
      </c>
      <c r="V32057">
        <v>0</v>
      </c>
      <c r="W32057">
        <v>0</v>
      </c>
      <c r="X32057">
        <v>0</v>
      </c>
      <c r="Y32057">
        <v>0</v>
      </c>
      <c r="Z32057">
        <v>0</v>
      </c>
      <c r="AA32057">
        <v>0</v>
      </c>
      <c r="AB32057">
        <v>0</v>
      </c>
      <c r="AC32057">
        <v>0</v>
      </c>
      <c r="AD32057">
        <v>0</v>
      </c>
      <c r="AE32057">
        <v>0</v>
      </c>
      <c r="AF32057">
        <v>0</v>
      </c>
      <c r="AG32057">
        <v>0</v>
      </c>
      <c r="AH32057">
        <v>27300000</v>
      </c>
      <c r="AI32057">
        <v>0</v>
      </c>
      <c r="AJ32057">
        <v>0</v>
      </c>
      <c r="AK32057">
        <v>0</v>
      </c>
      <c r="AL32057">
        <v>0</v>
      </c>
      <c r="AM32057">
        <v>0</v>
      </c>
    </row>
    <row r="32058" spans="1:39" x14ac:dyDescent="0.45">
      <c r="A32058" t="s">
        <v>118828</v>
      </c>
      <c r="B32058" t="s">
        <v>118829</v>
      </c>
      <c r="C32058" t="s">
        <v>118830</v>
      </c>
      <c r="D32058" t="s">
        <v>1474</v>
      </c>
      <c r="E32058" t="s">
        <v>1475</v>
      </c>
      <c r="F32058" t="s">
        <v>3190</v>
      </c>
      <c r="G32058" t="s">
        <v>45</v>
      </c>
      <c r="H32058" t="s">
        <v>46</v>
      </c>
      <c r="I32058" t="s">
        <v>299</v>
      </c>
      <c r="J32058" t="s">
        <v>300</v>
      </c>
      <c r="K32058" t="s">
        <v>4118</v>
      </c>
      <c r="L32058">
        <v>1</v>
      </c>
      <c r="M32058" s="1">
        <v>35431</v>
      </c>
      <c r="N32058" s="2">
        <v>35431</v>
      </c>
      <c r="O32058" t="s">
        <v>1513</v>
      </c>
      <c r="P32058">
        <v>1997</v>
      </c>
      <c r="Q32058" s="1">
        <v>39231</v>
      </c>
      <c r="R32058" s="1">
        <v>39231</v>
      </c>
      <c r="S32058">
        <v>0</v>
      </c>
      <c r="T32058">
        <v>8500000</v>
      </c>
      <c r="U32058">
        <v>0</v>
      </c>
      <c r="V32058">
        <v>0</v>
      </c>
      <c r="W32058">
        <v>0</v>
      </c>
      <c r="X32058">
        <v>0</v>
      </c>
      <c r="Y32058">
        <v>0</v>
      </c>
      <c r="Z32058">
        <v>0</v>
      </c>
      <c r="AA32058">
        <v>0</v>
      </c>
      <c r="AB32058">
        <v>0</v>
      </c>
      <c r="AC32058">
        <v>0</v>
      </c>
      <c r="AD32058">
        <v>0</v>
      </c>
      <c r="AE32058">
        <v>0</v>
      </c>
      <c r="AF32058">
        <v>8500000</v>
      </c>
      <c r="AG32058">
        <v>0</v>
      </c>
      <c r="AH32058">
        <v>0</v>
      </c>
      <c r="AI32058">
        <v>0</v>
      </c>
      <c r="AJ32058">
        <v>0</v>
      </c>
      <c r="AK32058">
        <v>0</v>
      </c>
      <c r="AL32058">
        <v>0</v>
      </c>
      <c r="AM32058">
        <v>0</v>
      </c>
    </row>
    <row r="32059" spans="1:39" x14ac:dyDescent="0.45">
      <c r="A32059" t="s">
        <v>118831</v>
      </c>
      <c r="B32059" t="s">
        <v>118832</v>
      </c>
      <c r="C32059" t="s">
        <v>118833</v>
      </c>
      <c r="D32059" t="s">
        <v>3597</v>
      </c>
      <c r="E32059" t="s">
        <v>2150</v>
      </c>
      <c r="F32059" t="s">
        <v>118834</v>
      </c>
      <c r="G32059" t="s">
        <v>57</v>
      </c>
      <c r="H32059" t="s">
        <v>74</v>
      </c>
      <c r="J32059" t="s">
        <v>4560</v>
      </c>
      <c r="K32059" t="s">
        <v>4560</v>
      </c>
      <c r="L32059">
        <v>1</v>
      </c>
      <c r="Q32059" s="1">
        <v>41312</v>
      </c>
      <c r="R32059" s="1">
        <v>41312</v>
      </c>
      <c r="S32059">
        <v>0</v>
      </c>
      <c r="T32059">
        <v>785366</v>
      </c>
      <c r="U32059">
        <v>0</v>
      </c>
      <c r="V32059">
        <v>0</v>
      </c>
      <c r="W32059">
        <v>0</v>
      </c>
      <c r="X32059">
        <v>0</v>
      </c>
      <c r="Y32059">
        <v>0</v>
      </c>
      <c r="Z32059">
        <v>0</v>
      </c>
      <c r="AA32059">
        <v>0</v>
      </c>
      <c r="AB32059">
        <v>0</v>
      </c>
      <c r="AC32059">
        <v>0</v>
      </c>
      <c r="AD32059">
        <v>0</v>
      </c>
      <c r="AE32059">
        <v>0</v>
      </c>
      <c r="AF32059">
        <v>0</v>
      </c>
      <c r="AG32059">
        <v>0</v>
      </c>
      <c r="AH32059">
        <v>0</v>
      </c>
      <c r="AI32059">
        <v>0</v>
      </c>
      <c r="AJ32059">
        <v>0</v>
      </c>
      <c r="AK32059">
        <v>0</v>
      </c>
      <c r="AL32059">
        <v>0</v>
      </c>
      <c r="AM32059">
        <v>0</v>
      </c>
    </row>
    <row r="32060" spans="1:39" x14ac:dyDescent="0.45">
      <c r="A32060" t="s">
        <v>118835</v>
      </c>
      <c r="B32060" t="s">
        <v>118836</v>
      </c>
      <c r="C32060" t="s">
        <v>118837</v>
      </c>
      <c r="D32060" t="s">
        <v>54</v>
      </c>
      <c r="E32060" t="s">
        <v>55</v>
      </c>
      <c r="F32060" t="s">
        <v>8862</v>
      </c>
      <c r="G32060" t="s">
        <v>101</v>
      </c>
      <c r="H32060" t="s">
        <v>260</v>
      </c>
      <c r="I32060" t="s">
        <v>4069</v>
      </c>
      <c r="J32060" t="s">
        <v>7957</v>
      </c>
      <c r="K32060" t="s">
        <v>7957</v>
      </c>
      <c r="L32060">
        <v>1</v>
      </c>
      <c r="Q32060" s="1">
        <v>39857</v>
      </c>
      <c r="R32060" s="1">
        <v>39857</v>
      </c>
      <c r="S32060">
        <v>0</v>
      </c>
      <c r="T32060">
        <v>1100000</v>
      </c>
      <c r="U32060">
        <v>0</v>
      </c>
      <c r="V32060">
        <v>0</v>
      </c>
      <c r="W32060">
        <v>0</v>
      </c>
      <c r="X32060">
        <v>0</v>
      </c>
      <c r="Y32060">
        <v>0</v>
      </c>
      <c r="Z32060">
        <v>0</v>
      </c>
      <c r="AA32060">
        <v>0</v>
      </c>
      <c r="AB32060">
        <v>0</v>
      </c>
      <c r="AC32060">
        <v>0</v>
      </c>
      <c r="AD32060">
        <v>0</v>
      </c>
      <c r="AE32060">
        <v>0</v>
      </c>
      <c r="AF32060">
        <v>0</v>
      </c>
      <c r="AG32060">
        <v>0</v>
      </c>
      <c r="AH32060">
        <v>0</v>
      </c>
      <c r="AI32060">
        <v>0</v>
      </c>
      <c r="AJ32060">
        <v>0</v>
      </c>
      <c r="AK32060">
        <v>0</v>
      </c>
      <c r="AL32060">
        <v>0</v>
      </c>
      <c r="AM32060">
        <v>0</v>
      </c>
    </row>
    <row r="32061" spans="1:39" x14ac:dyDescent="0.45">
      <c r="A32061" t="s">
        <v>118838</v>
      </c>
      <c r="B32061" t="s">
        <v>118839</v>
      </c>
      <c r="C32061" t="s">
        <v>118840</v>
      </c>
      <c r="D32061" t="s">
        <v>315</v>
      </c>
      <c r="E32061" t="s">
        <v>316</v>
      </c>
      <c r="F32061" s="3">
        <v>40000</v>
      </c>
      <c r="G32061" t="s">
        <v>57</v>
      </c>
      <c r="H32061" t="s">
        <v>129</v>
      </c>
      <c r="J32061" t="s">
        <v>130</v>
      </c>
      <c r="K32061" t="s">
        <v>130</v>
      </c>
      <c r="L32061">
        <v>1</v>
      </c>
      <c r="M32061" s="1">
        <v>39814</v>
      </c>
      <c r="N32061" s="2">
        <v>39814</v>
      </c>
      <c r="O32061" t="s">
        <v>188</v>
      </c>
      <c r="P32061">
        <v>2009</v>
      </c>
      <c r="Q32061" s="1">
        <v>41107</v>
      </c>
      <c r="R32061" s="1">
        <v>41107</v>
      </c>
      <c r="S32061">
        <v>40000</v>
      </c>
      <c r="T32061">
        <v>0</v>
      </c>
      <c r="U32061">
        <v>0</v>
      </c>
      <c r="V32061">
        <v>0</v>
      </c>
      <c r="W32061">
        <v>0</v>
      </c>
      <c r="X32061">
        <v>0</v>
      </c>
      <c r="Y32061">
        <v>0</v>
      </c>
      <c r="Z32061">
        <v>0</v>
      </c>
      <c r="AA32061">
        <v>0</v>
      </c>
      <c r="AB32061">
        <v>0</v>
      </c>
      <c r="AC32061">
        <v>0</v>
      </c>
      <c r="AD32061">
        <v>0</v>
      </c>
      <c r="AE32061">
        <v>0</v>
      </c>
      <c r="AF32061">
        <v>0</v>
      </c>
      <c r="AG32061">
        <v>0</v>
      </c>
      <c r="AH32061">
        <v>0</v>
      </c>
      <c r="AI32061">
        <v>0</v>
      </c>
      <c r="AJ32061">
        <v>0</v>
      </c>
      <c r="AK32061">
        <v>0</v>
      </c>
      <c r="AL32061">
        <v>0</v>
      </c>
      <c r="AM32061">
        <v>0</v>
      </c>
    </row>
    <row r="32062" spans="1:39" x14ac:dyDescent="0.45">
      <c r="A32062" t="s">
        <v>118841</v>
      </c>
      <c r="B32062" t="s">
        <v>118842</v>
      </c>
      <c r="C32062" t="s">
        <v>118843</v>
      </c>
      <c r="D32062" t="s">
        <v>293</v>
      </c>
      <c r="E32062" t="s">
        <v>294</v>
      </c>
      <c r="F32062" t="s">
        <v>118844</v>
      </c>
      <c r="G32062" t="s">
        <v>57</v>
      </c>
      <c r="H32062" t="s">
        <v>74</v>
      </c>
      <c r="J32062" t="s">
        <v>7204</v>
      </c>
      <c r="K32062" t="s">
        <v>7204</v>
      </c>
      <c r="L32062">
        <v>3</v>
      </c>
      <c r="M32062" s="1">
        <v>39083</v>
      </c>
      <c r="N32062" s="2">
        <v>39083</v>
      </c>
      <c r="O32062" t="s">
        <v>110</v>
      </c>
      <c r="P32062">
        <v>2007</v>
      </c>
      <c r="Q32062" s="1">
        <v>40422</v>
      </c>
      <c r="R32062" s="1">
        <v>41416</v>
      </c>
      <c r="S32062">
        <v>0</v>
      </c>
      <c r="T32062">
        <v>29307140</v>
      </c>
      <c r="U32062">
        <v>0</v>
      </c>
      <c r="V32062">
        <v>0</v>
      </c>
      <c r="W32062">
        <v>0</v>
      </c>
      <c r="X32062">
        <v>0</v>
      </c>
      <c r="Y32062">
        <v>0</v>
      </c>
      <c r="Z32062">
        <v>0</v>
      </c>
      <c r="AA32062">
        <v>0</v>
      </c>
      <c r="AB32062">
        <v>0</v>
      </c>
      <c r="AC32062">
        <v>0</v>
      </c>
      <c r="AD32062">
        <v>0</v>
      </c>
      <c r="AE32062">
        <v>0</v>
      </c>
      <c r="AF32062">
        <v>3080440</v>
      </c>
      <c r="AG32062">
        <v>26226700</v>
      </c>
      <c r="AH32062">
        <v>0</v>
      </c>
      <c r="AI32062">
        <v>0</v>
      </c>
      <c r="AJ32062">
        <v>0</v>
      </c>
      <c r="AK32062">
        <v>0</v>
      </c>
      <c r="AL32062">
        <v>0</v>
      </c>
      <c r="AM32062">
        <v>0</v>
      </c>
    </row>
    <row r="32063" spans="1:39" x14ac:dyDescent="0.45">
      <c r="A32063" t="s">
        <v>118845</v>
      </c>
      <c r="B32063" t="s">
        <v>118846</v>
      </c>
      <c r="C32063" t="s">
        <v>118847</v>
      </c>
      <c r="D32063" t="s">
        <v>39033</v>
      </c>
      <c r="E32063" t="s">
        <v>13380</v>
      </c>
      <c r="F32063" t="s">
        <v>1047</v>
      </c>
      <c r="H32063" t="s">
        <v>46</v>
      </c>
      <c r="I32063" t="s">
        <v>148</v>
      </c>
      <c r="J32063" t="s">
        <v>149</v>
      </c>
      <c r="K32063" t="s">
        <v>2752</v>
      </c>
      <c r="L32063">
        <v>4</v>
      </c>
      <c r="Q32063" s="1">
        <v>38657</v>
      </c>
      <c r="R32063" s="1">
        <v>39387</v>
      </c>
      <c r="S32063">
        <v>0</v>
      </c>
      <c r="T32063">
        <v>4500000</v>
      </c>
      <c r="U32063">
        <v>0</v>
      </c>
      <c r="V32063">
        <v>0</v>
      </c>
      <c r="W32063">
        <v>0</v>
      </c>
      <c r="X32063">
        <v>0</v>
      </c>
      <c r="Y32063">
        <v>500000</v>
      </c>
      <c r="Z32063">
        <v>0</v>
      </c>
      <c r="AA32063">
        <v>0</v>
      </c>
      <c r="AB32063">
        <v>0</v>
      </c>
      <c r="AC32063">
        <v>0</v>
      </c>
      <c r="AD32063">
        <v>0</v>
      </c>
      <c r="AE32063">
        <v>0</v>
      </c>
      <c r="AF32063">
        <v>0</v>
      </c>
      <c r="AG32063">
        <v>2000000</v>
      </c>
      <c r="AH32063">
        <v>2500000</v>
      </c>
      <c r="AI32063">
        <v>0</v>
      </c>
      <c r="AJ32063">
        <v>0</v>
      </c>
      <c r="AK32063">
        <v>0</v>
      </c>
      <c r="AL32063">
        <v>0</v>
      </c>
      <c r="AM32063">
        <v>0</v>
      </c>
    </row>
    <row r="32064" spans="1:39" x14ac:dyDescent="0.45">
      <c r="A32064" t="s">
        <v>118848</v>
      </c>
      <c r="B32064" t="s">
        <v>118849</v>
      </c>
      <c r="C32064" t="s">
        <v>118850</v>
      </c>
      <c r="D32064" t="s">
        <v>389</v>
      </c>
      <c r="E32064" t="s">
        <v>390</v>
      </c>
      <c r="F32064" t="s">
        <v>73</v>
      </c>
      <c r="G32064" t="s">
        <v>57</v>
      </c>
      <c r="H32064" t="s">
        <v>223</v>
      </c>
      <c r="J32064" t="s">
        <v>224</v>
      </c>
      <c r="K32064" t="s">
        <v>224</v>
      </c>
      <c r="L32064">
        <v>1</v>
      </c>
      <c r="Q32064" s="1">
        <v>41579</v>
      </c>
      <c r="R32064" s="1">
        <v>41579</v>
      </c>
      <c r="S32064">
        <v>0</v>
      </c>
      <c r="T32064">
        <v>1500000</v>
      </c>
      <c r="U32064">
        <v>0</v>
      </c>
      <c r="V32064">
        <v>0</v>
      </c>
      <c r="W32064">
        <v>0</v>
      </c>
      <c r="X32064">
        <v>0</v>
      </c>
      <c r="Y32064">
        <v>0</v>
      </c>
      <c r="Z32064">
        <v>0</v>
      </c>
      <c r="AA32064">
        <v>0</v>
      </c>
      <c r="AB32064">
        <v>0</v>
      </c>
      <c r="AC32064">
        <v>0</v>
      </c>
      <c r="AD32064">
        <v>0</v>
      </c>
      <c r="AE32064">
        <v>0</v>
      </c>
      <c r="AF32064">
        <v>1500000</v>
      </c>
      <c r="AG32064">
        <v>0</v>
      </c>
      <c r="AH32064">
        <v>0</v>
      </c>
      <c r="AI32064">
        <v>0</v>
      </c>
      <c r="AJ32064">
        <v>0</v>
      </c>
      <c r="AK32064">
        <v>0</v>
      </c>
      <c r="AL32064">
        <v>0</v>
      </c>
      <c r="AM32064">
        <v>0</v>
      </c>
    </row>
    <row r="32065" spans="1:39" x14ac:dyDescent="0.45">
      <c r="A32065" t="s">
        <v>118851</v>
      </c>
      <c r="B32065" t="s">
        <v>118852</v>
      </c>
      <c r="D32065" t="s">
        <v>897</v>
      </c>
      <c r="E32065" t="s">
        <v>89</v>
      </c>
      <c r="F32065" t="s">
        <v>114</v>
      </c>
      <c r="G32065" t="s">
        <v>57</v>
      </c>
      <c r="H32065" t="s">
        <v>46</v>
      </c>
      <c r="I32065" t="s">
        <v>267</v>
      </c>
      <c r="J32065" t="s">
        <v>268</v>
      </c>
      <c r="K32065" t="s">
        <v>118853</v>
      </c>
      <c r="L32065">
        <v>1</v>
      </c>
      <c r="M32065" s="1">
        <v>41162</v>
      </c>
      <c r="N32065" s="2">
        <v>41153</v>
      </c>
      <c r="O32065" t="s">
        <v>596</v>
      </c>
      <c r="P32065">
        <v>2012</v>
      </c>
      <c r="Q32065" s="1">
        <v>41162</v>
      </c>
      <c r="R32065" s="1">
        <v>41162</v>
      </c>
      <c r="S32065">
        <v>0</v>
      </c>
      <c r="T32065">
        <v>0</v>
      </c>
      <c r="U32065">
        <v>0</v>
      </c>
      <c r="V32065">
        <v>0</v>
      </c>
      <c r="W32065">
        <v>0</v>
      </c>
      <c r="X32065">
        <v>0</v>
      </c>
      <c r="Y32065">
        <v>0</v>
      </c>
      <c r="Z32065">
        <v>0</v>
      </c>
      <c r="AA32065">
        <v>0</v>
      </c>
      <c r="AB32065">
        <v>0</v>
      </c>
      <c r="AC32065">
        <v>0</v>
      </c>
      <c r="AD32065">
        <v>0</v>
      </c>
      <c r="AE32065">
        <v>0</v>
      </c>
      <c r="AF32065">
        <v>0</v>
      </c>
      <c r="AG32065">
        <v>0</v>
      </c>
      <c r="AH32065">
        <v>0</v>
      </c>
      <c r="AI32065">
        <v>0</v>
      </c>
      <c r="AJ32065">
        <v>0</v>
      </c>
      <c r="AK32065">
        <v>0</v>
      </c>
      <c r="AL32065">
        <v>0</v>
      </c>
      <c r="AM32065">
        <v>0</v>
      </c>
    </row>
    <row r="32066" spans="1:39" x14ac:dyDescent="0.45">
      <c r="A32066" t="s">
        <v>118854</v>
      </c>
      <c r="B32066" t="s">
        <v>118855</v>
      </c>
      <c r="C32066" t="s">
        <v>118856</v>
      </c>
      <c r="D32066" t="s">
        <v>88</v>
      </c>
      <c r="E32066" t="s">
        <v>89</v>
      </c>
      <c r="F32066" t="s">
        <v>118857</v>
      </c>
      <c r="G32066" t="s">
        <v>57</v>
      </c>
      <c r="H32066" t="s">
        <v>46</v>
      </c>
      <c r="I32066" t="s">
        <v>526</v>
      </c>
      <c r="J32066" t="s">
        <v>6697</v>
      </c>
      <c r="K32066" t="s">
        <v>6697</v>
      </c>
      <c r="L32066">
        <v>1</v>
      </c>
      <c r="M32066" s="1">
        <v>39448</v>
      </c>
      <c r="N32066" s="2">
        <v>39448</v>
      </c>
      <c r="O32066" t="s">
        <v>181</v>
      </c>
      <c r="P32066">
        <v>2008</v>
      </c>
      <c r="Q32066" s="1">
        <v>40638</v>
      </c>
      <c r="R32066" s="1">
        <v>40638</v>
      </c>
      <c r="S32066">
        <v>0</v>
      </c>
      <c r="T32066">
        <v>100061</v>
      </c>
      <c r="U32066">
        <v>0</v>
      </c>
      <c r="V32066">
        <v>0</v>
      </c>
      <c r="W32066">
        <v>0</v>
      </c>
      <c r="X32066">
        <v>0</v>
      </c>
      <c r="Y32066">
        <v>0</v>
      </c>
      <c r="Z32066">
        <v>0</v>
      </c>
      <c r="AA32066">
        <v>0</v>
      </c>
      <c r="AB32066">
        <v>0</v>
      </c>
      <c r="AC32066">
        <v>0</v>
      </c>
      <c r="AD32066">
        <v>0</v>
      </c>
      <c r="AE32066">
        <v>0</v>
      </c>
      <c r="AF32066">
        <v>0</v>
      </c>
      <c r="AG32066">
        <v>0</v>
      </c>
      <c r="AH32066">
        <v>0</v>
      </c>
      <c r="AI32066">
        <v>0</v>
      </c>
      <c r="AJ32066">
        <v>0</v>
      </c>
      <c r="AK32066">
        <v>0</v>
      </c>
      <c r="AL32066">
        <v>0</v>
      </c>
      <c r="AM32066">
        <v>0</v>
      </c>
    </row>
    <row r="32067" spans="1:39" x14ac:dyDescent="0.45">
      <c r="A32067" t="s">
        <v>118858</v>
      </c>
      <c r="B32067" t="s">
        <v>118859</v>
      </c>
      <c r="C32067" t="s">
        <v>118860</v>
      </c>
      <c r="D32067" t="s">
        <v>2191</v>
      </c>
      <c r="E32067" t="s">
        <v>2192</v>
      </c>
      <c r="F32067" t="s">
        <v>114</v>
      </c>
      <c r="G32067" t="s">
        <v>57</v>
      </c>
      <c r="H32067" t="s">
        <v>46</v>
      </c>
      <c r="I32067" t="s">
        <v>58</v>
      </c>
      <c r="J32067" t="s">
        <v>59</v>
      </c>
      <c r="K32067" t="s">
        <v>59</v>
      </c>
      <c r="L32067">
        <v>1</v>
      </c>
      <c r="Q32067" s="1">
        <v>41577</v>
      </c>
      <c r="R32067" s="1">
        <v>41577</v>
      </c>
      <c r="S32067">
        <v>0</v>
      </c>
      <c r="T32067">
        <v>0</v>
      </c>
      <c r="U32067">
        <v>0</v>
      </c>
      <c r="V32067">
        <v>0</v>
      </c>
      <c r="W32067">
        <v>0</v>
      </c>
      <c r="X32067">
        <v>0</v>
      </c>
      <c r="Y32067">
        <v>0</v>
      </c>
      <c r="Z32067">
        <v>0</v>
      </c>
      <c r="AA32067">
        <v>0</v>
      </c>
      <c r="AB32067">
        <v>0</v>
      </c>
      <c r="AC32067">
        <v>0</v>
      </c>
      <c r="AD32067">
        <v>0</v>
      </c>
      <c r="AE32067">
        <v>0</v>
      </c>
      <c r="AF32067">
        <v>0</v>
      </c>
      <c r="AG32067">
        <v>0</v>
      </c>
      <c r="AH32067">
        <v>0</v>
      </c>
      <c r="AI32067">
        <v>0</v>
      </c>
      <c r="AJ32067">
        <v>0</v>
      </c>
      <c r="AK32067">
        <v>0</v>
      </c>
      <c r="AL32067">
        <v>0</v>
      </c>
      <c r="AM32067">
        <v>0</v>
      </c>
    </row>
    <row r="32068" spans="1:39" x14ac:dyDescent="0.45">
      <c r="A32068" t="s">
        <v>118861</v>
      </c>
      <c r="B32068" t="s">
        <v>118862</v>
      </c>
      <c r="C32068" t="s">
        <v>118863</v>
      </c>
      <c r="D32068" t="s">
        <v>293</v>
      </c>
      <c r="E32068" t="s">
        <v>294</v>
      </c>
      <c r="F32068" t="s">
        <v>1845</v>
      </c>
      <c r="G32068" t="s">
        <v>57</v>
      </c>
      <c r="H32068" t="s">
        <v>715</v>
      </c>
      <c r="J32068" t="s">
        <v>716</v>
      </c>
      <c r="K32068" t="s">
        <v>18937</v>
      </c>
      <c r="L32068">
        <v>1</v>
      </c>
      <c r="M32068" s="1">
        <v>39083</v>
      </c>
      <c r="N32068" s="2">
        <v>39083</v>
      </c>
      <c r="O32068" t="s">
        <v>110</v>
      </c>
      <c r="P32068">
        <v>2007</v>
      </c>
      <c r="Q32068" s="1">
        <v>41205</v>
      </c>
      <c r="R32068" s="1">
        <v>41205</v>
      </c>
      <c r="S32068">
        <v>0</v>
      </c>
      <c r="T32068">
        <v>8000000</v>
      </c>
      <c r="U32068">
        <v>0</v>
      </c>
      <c r="V32068">
        <v>0</v>
      </c>
      <c r="W32068">
        <v>0</v>
      </c>
      <c r="X32068">
        <v>0</v>
      </c>
      <c r="Y32068">
        <v>0</v>
      </c>
      <c r="Z32068">
        <v>0</v>
      </c>
      <c r="AA32068">
        <v>0</v>
      </c>
      <c r="AB32068">
        <v>0</v>
      </c>
      <c r="AC32068">
        <v>0</v>
      </c>
      <c r="AD32068">
        <v>0</v>
      </c>
      <c r="AE32068">
        <v>0</v>
      </c>
      <c r="AF32068">
        <v>0</v>
      </c>
      <c r="AG32068">
        <v>8000000</v>
      </c>
      <c r="AH32068">
        <v>0</v>
      </c>
      <c r="AI32068">
        <v>0</v>
      </c>
      <c r="AJ32068">
        <v>0</v>
      </c>
      <c r="AK32068">
        <v>0</v>
      </c>
      <c r="AL32068">
        <v>0</v>
      </c>
      <c r="AM32068">
        <v>0</v>
      </c>
    </row>
    <row r="32069" spans="1:39" x14ac:dyDescent="0.45">
      <c r="A32069" t="s">
        <v>118864</v>
      </c>
      <c r="B32069" t="s">
        <v>118865</v>
      </c>
      <c r="C32069" t="s">
        <v>118866</v>
      </c>
      <c r="D32069" t="s">
        <v>293</v>
      </c>
      <c r="E32069" t="s">
        <v>294</v>
      </c>
      <c r="F32069" t="s">
        <v>2557</v>
      </c>
      <c r="G32069" t="s">
        <v>57</v>
      </c>
      <c r="H32069" t="s">
        <v>1585</v>
      </c>
      <c r="J32069" t="s">
        <v>76070</v>
      </c>
      <c r="K32069" t="s">
        <v>76070</v>
      </c>
      <c r="L32069">
        <v>1</v>
      </c>
      <c r="Q32069" s="1">
        <v>40072</v>
      </c>
      <c r="R32069" s="1">
        <v>40072</v>
      </c>
      <c r="S32069">
        <v>0</v>
      </c>
      <c r="T32069">
        <v>6000000</v>
      </c>
      <c r="U32069">
        <v>0</v>
      </c>
      <c r="V32069">
        <v>0</v>
      </c>
      <c r="W32069">
        <v>0</v>
      </c>
      <c r="X32069">
        <v>0</v>
      </c>
      <c r="Y32069">
        <v>0</v>
      </c>
      <c r="Z32069">
        <v>0</v>
      </c>
      <c r="AA32069">
        <v>0</v>
      </c>
      <c r="AB32069">
        <v>0</v>
      </c>
      <c r="AC32069">
        <v>0</v>
      </c>
      <c r="AD32069">
        <v>0</v>
      </c>
      <c r="AE32069">
        <v>0</v>
      </c>
      <c r="AF32069">
        <v>6000000</v>
      </c>
      <c r="AG32069">
        <v>0</v>
      </c>
      <c r="AH32069">
        <v>0</v>
      </c>
      <c r="AI32069">
        <v>0</v>
      </c>
      <c r="AJ32069">
        <v>0</v>
      </c>
      <c r="AK32069">
        <v>0</v>
      </c>
      <c r="AL32069">
        <v>0</v>
      </c>
      <c r="AM32069">
        <v>0</v>
      </c>
    </row>
    <row r="32070" spans="1:39" x14ac:dyDescent="0.45">
      <c r="A32070" t="s">
        <v>118867</v>
      </c>
      <c r="B32070" t="s">
        <v>118868</v>
      </c>
      <c r="C32070" t="s">
        <v>118869</v>
      </c>
      <c r="D32070" t="s">
        <v>293</v>
      </c>
      <c r="E32070" t="s">
        <v>294</v>
      </c>
      <c r="F32070" t="s">
        <v>118870</v>
      </c>
      <c r="G32070" t="s">
        <v>57</v>
      </c>
      <c r="H32070" t="s">
        <v>46</v>
      </c>
      <c r="I32070" t="s">
        <v>821</v>
      </c>
      <c r="J32070" t="s">
        <v>822</v>
      </c>
      <c r="K32070" t="s">
        <v>823</v>
      </c>
      <c r="L32070">
        <v>3</v>
      </c>
      <c r="M32070" s="1">
        <v>36678</v>
      </c>
      <c r="N32070" s="2">
        <v>36678</v>
      </c>
      <c r="O32070" t="s">
        <v>643</v>
      </c>
      <c r="P32070">
        <v>2000</v>
      </c>
      <c r="Q32070" s="1">
        <v>39533</v>
      </c>
      <c r="R32070" s="1">
        <v>40038</v>
      </c>
      <c r="S32070">
        <v>0</v>
      </c>
      <c r="T32070">
        <v>12693778</v>
      </c>
      <c r="U32070">
        <v>0</v>
      </c>
      <c r="V32070">
        <v>0</v>
      </c>
      <c r="W32070">
        <v>0</v>
      </c>
      <c r="X32070">
        <v>0</v>
      </c>
      <c r="Y32070">
        <v>0</v>
      </c>
      <c r="Z32070">
        <v>0</v>
      </c>
      <c r="AA32070">
        <v>20000000</v>
      </c>
      <c r="AB32070">
        <v>0</v>
      </c>
      <c r="AC32070">
        <v>0</v>
      </c>
      <c r="AD32070">
        <v>0</v>
      </c>
      <c r="AE32070">
        <v>0</v>
      </c>
      <c r="AF32070">
        <v>0</v>
      </c>
      <c r="AG32070">
        <v>0</v>
      </c>
      <c r="AH32070">
        <v>0</v>
      </c>
      <c r="AI32070">
        <v>0</v>
      </c>
      <c r="AJ32070">
        <v>0</v>
      </c>
      <c r="AK32070">
        <v>0</v>
      </c>
      <c r="AL32070">
        <v>0</v>
      </c>
      <c r="AM32070">
        <v>0</v>
      </c>
    </row>
    <row r="32071" spans="1:39" x14ac:dyDescent="0.45">
      <c r="A32071" t="s">
        <v>118871</v>
      </c>
      <c r="B32071" t="s">
        <v>118872</v>
      </c>
      <c r="C32071" t="s">
        <v>118873</v>
      </c>
      <c r="D32071" t="s">
        <v>29920</v>
      </c>
      <c r="E32071" t="s">
        <v>10745</v>
      </c>
      <c r="F32071" t="s">
        <v>84792</v>
      </c>
      <c r="G32071" t="s">
        <v>57</v>
      </c>
      <c r="H32071" t="s">
        <v>260</v>
      </c>
      <c r="I32071" t="s">
        <v>261</v>
      </c>
      <c r="J32071" t="s">
        <v>262</v>
      </c>
      <c r="K32071" t="s">
        <v>262</v>
      </c>
      <c r="L32071">
        <v>2</v>
      </c>
      <c r="M32071" s="1">
        <v>40909</v>
      </c>
      <c r="N32071" s="2">
        <v>40909</v>
      </c>
      <c r="O32071" t="s">
        <v>132</v>
      </c>
      <c r="P32071">
        <v>2012</v>
      </c>
      <c r="Q32071" s="1">
        <v>41857</v>
      </c>
      <c r="R32071" s="1">
        <v>41915</v>
      </c>
      <c r="S32071">
        <v>0</v>
      </c>
      <c r="T32071">
        <v>32900000</v>
      </c>
      <c r="U32071">
        <v>0</v>
      </c>
      <c r="V32071">
        <v>0</v>
      </c>
      <c r="W32071">
        <v>0</v>
      </c>
      <c r="X32071">
        <v>0</v>
      </c>
      <c r="Y32071">
        <v>0</v>
      </c>
      <c r="Z32071">
        <v>0</v>
      </c>
      <c r="AA32071">
        <v>0</v>
      </c>
      <c r="AB32071">
        <v>0</v>
      </c>
      <c r="AC32071">
        <v>0</v>
      </c>
      <c r="AD32071">
        <v>0</v>
      </c>
      <c r="AE32071">
        <v>0</v>
      </c>
      <c r="AF32071">
        <v>0</v>
      </c>
      <c r="AG32071">
        <v>0</v>
      </c>
      <c r="AH32071">
        <v>0</v>
      </c>
      <c r="AI32071">
        <v>0</v>
      </c>
      <c r="AJ32071">
        <v>0</v>
      </c>
      <c r="AK32071">
        <v>0</v>
      </c>
      <c r="AL32071">
        <v>0</v>
      </c>
      <c r="AM32071">
        <v>0</v>
      </c>
    </row>
    <row r="32072" spans="1:39" x14ac:dyDescent="0.45">
      <c r="A32072" t="s">
        <v>118874</v>
      </c>
      <c r="B32072" t="s">
        <v>118875</v>
      </c>
      <c r="C32072" t="s">
        <v>118876</v>
      </c>
      <c r="D32072" t="s">
        <v>118877</v>
      </c>
      <c r="E32072" t="s">
        <v>294</v>
      </c>
      <c r="F32072" t="s">
        <v>114</v>
      </c>
      <c r="G32072" t="s">
        <v>57</v>
      </c>
      <c r="H32072" t="s">
        <v>46</v>
      </c>
      <c r="I32072" t="s">
        <v>58</v>
      </c>
      <c r="J32072" t="s">
        <v>59</v>
      </c>
      <c r="K32072" t="s">
        <v>79717</v>
      </c>
      <c r="L32072">
        <v>1</v>
      </c>
      <c r="Q32072" s="1">
        <v>41928</v>
      </c>
      <c r="R32072" s="1">
        <v>41928</v>
      </c>
      <c r="S32072">
        <v>0</v>
      </c>
      <c r="T32072">
        <v>0</v>
      </c>
      <c r="U32072">
        <v>0</v>
      </c>
      <c r="V32072">
        <v>0</v>
      </c>
      <c r="W32072">
        <v>0</v>
      </c>
      <c r="X32072">
        <v>0</v>
      </c>
      <c r="Y32072">
        <v>0</v>
      </c>
      <c r="Z32072">
        <v>0</v>
      </c>
      <c r="AA32072">
        <v>0</v>
      </c>
      <c r="AB32072">
        <v>0</v>
      </c>
      <c r="AC32072">
        <v>0</v>
      </c>
      <c r="AD32072">
        <v>0</v>
      </c>
      <c r="AE32072">
        <v>0</v>
      </c>
      <c r="AF32072">
        <v>0</v>
      </c>
      <c r="AG32072">
        <v>0</v>
      </c>
      <c r="AH32072">
        <v>0</v>
      </c>
      <c r="AI32072">
        <v>0</v>
      </c>
      <c r="AJ32072">
        <v>0</v>
      </c>
      <c r="AK32072">
        <v>0</v>
      </c>
      <c r="AL32072">
        <v>0</v>
      </c>
      <c r="AM32072">
        <v>0</v>
      </c>
    </row>
    <row r="32073" spans="1:39" x14ac:dyDescent="0.45">
      <c r="A32073" t="s">
        <v>118878</v>
      </c>
      <c r="B32073" t="s">
        <v>118879</v>
      </c>
      <c r="F32073" t="s">
        <v>114</v>
      </c>
      <c r="G32073" t="s">
        <v>57</v>
      </c>
      <c r="H32073" t="s">
        <v>46</v>
      </c>
      <c r="I32073" t="s">
        <v>81</v>
      </c>
      <c r="J32073" t="s">
        <v>1436</v>
      </c>
      <c r="K32073" t="s">
        <v>1436</v>
      </c>
      <c r="L32073">
        <v>1</v>
      </c>
      <c r="M32073" s="1">
        <v>30317</v>
      </c>
      <c r="N32073" s="2">
        <v>30317</v>
      </c>
      <c r="O32073" t="s">
        <v>3599</v>
      </c>
      <c r="P32073">
        <v>1983</v>
      </c>
      <c r="Q32073" s="1">
        <v>33095</v>
      </c>
      <c r="R32073" s="1">
        <v>33095</v>
      </c>
      <c r="S32073">
        <v>0</v>
      </c>
      <c r="T32073">
        <v>0</v>
      </c>
      <c r="U32073">
        <v>0</v>
      </c>
      <c r="V32073">
        <v>0</v>
      </c>
      <c r="W32073">
        <v>0</v>
      </c>
      <c r="X32073">
        <v>0</v>
      </c>
      <c r="Y32073">
        <v>0</v>
      </c>
      <c r="Z32073">
        <v>0</v>
      </c>
      <c r="AA32073">
        <v>0</v>
      </c>
      <c r="AB32073">
        <v>0</v>
      </c>
      <c r="AC32073">
        <v>0</v>
      </c>
      <c r="AD32073">
        <v>0</v>
      </c>
      <c r="AE32073">
        <v>0</v>
      </c>
      <c r="AF32073">
        <v>0</v>
      </c>
      <c r="AG32073">
        <v>0</v>
      </c>
      <c r="AH32073">
        <v>0</v>
      </c>
      <c r="AI32073">
        <v>0</v>
      </c>
      <c r="AJ32073">
        <v>0</v>
      </c>
      <c r="AK32073">
        <v>0</v>
      </c>
      <c r="AL32073">
        <v>0</v>
      </c>
      <c r="AM32073">
        <v>0</v>
      </c>
    </row>
    <row r="32074" spans="1:39" x14ac:dyDescent="0.45">
      <c r="A32074" t="s">
        <v>118880</v>
      </c>
      <c r="B32074" t="s">
        <v>118881</v>
      </c>
      <c r="C32074" t="s">
        <v>118882</v>
      </c>
      <c r="F32074" t="s">
        <v>118883</v>
      </c>
      <c r="G32074" t="s">
        <v>57</v>
      </c>
      <c r="H32074" t="s">
        <v>46</v>
      </c>
      <c r="I32074" t="s">
        <v>58</v>
      </c>
      <c r="J32074" t="s">
        <v>59</v>
      </c>
      <c r="K32074" t="s">
        <v>59</v>
      </c>
      <c r="L32074">
        <v>1</v>
      </c>
      <c r="M32074" s="1">
        <v>38930</v>
      </c>
      <c r="N32074" s="2">
        <v>38930</v>
      </c>
      <c r="O32074" t="s">
        <v>658</v>
      </c>
      <c r="P32074">
        <v>2006</v>
      </c>
      <c r="Q32074" s="1">
        <v>40196</v>
      </c>
      <c r="R32074" s="1">
        <v>40196</v>
      </c>
      <c r="S32074">
        <v>0</v>
      </c>
      <c r="T32074">
        <v>1242500</v>
      </c>
      <c r="U32074">
        <v>0</v>
      </c>
      <c r="V32074">
        <v>0</v>
      </c>
      <c r="W32074">
        <v>0</v>
      </c>
      <c r="X32074">
        <v>0</v>
      </c>
      <c r="Y32074">
        <v>0</v>
      </c>
      <c r="Z32074">
        <v>0</v>
      </c>
      <c r="AA32074">
        <v>0</v>
      </c>
      <c r="AB32074">
        <v>0</v>
      </c>
      <c r="AC32074">
        <v>0</v>
      </c>
      <c r="AD32074">
        <v>0</v>
      </c>
      <c r="AE32074">
        <v>0</v>
      </c>
      <c r="AF32074">
        <v>0</v>
      </c>
      <c r="AG32074">
        <v>0</v>
      </c>
      <c r="AH32074">
        <v>0</v>
      </c>
      <c r="AI32074">
        <v>0</v>
      </c>
      <c r="AJ32074">
        <v>0</v>
      </c>
      <c r="AK32074">
        <v>0</v>
      </c>
      <c r="AL32074">
        <v>0</v>
      </c>
      <c r="AM32074">
        <v>0</v>
      </c>
    </row>
    <row r="32075" spans="1:39" x14ac:dyDescent="0.45">
      <c r="A32075" t="s">
        <v>118884</v>
      </c>
      <c r="B32075" t="s">
        <v>118885</v>
      </c>
      <c r="C32075" t="s">
        <v>118886</v>
      </c>
      <c r="D32075" t="s">
        <v>293</v>
      </c>
      <c r="E32075" t="s">
        <v>294</v>
      </c>
      <c r="F32075" t="s">
        <v>118887</v>
      </c>
      <c r="G32075" t="s">
        <v>45</v>
      </c>
      <c r="H32075" t="s">
        <v>46</v>
      </c>
      <c r="I32075" t="s">
        <v>148</v>
      </c>
      <c r="J32075" t="s">
        <v>149</v>
      </c>
      <c r="K32075" t="s">
        <v>10028</v>
      </c>
      <c r="L32075">
        <v>1</v>
      </c>
      <c r="M32075" s="1">
        <v>33970</v>
      </c>
      <c r="N32075" s="2">
        <v>33970</v>
      </c>
      <c r="O32075" t="s">
        <v>2874</v>
      </c>
      <c r="P32075">
        <v>1993</v>
      </c>
      <c r="Q32075" s="1">
        <v>38560</v>
      </c>
      <c r="R32075" s="1">
        <v>38560</v>
      </c>
      <c r="S32075">
        <v>0</v>
      </c>
      <c r="T32075">
        <v>7630000</v>
      </c>
      <c r="U32075">
        <v>0</v>
      </c>
      <c r="V32075">
        <v>0</v>
      </c>
      <c r="W32075">
        <v>0</v>
      </c>
      <c r="X32075">
        <v>0</v>
      </c>
      <c r="Y32075">
        <v>0</v>
      </c>
      <c r="Z32075">
        <v>0</v>
      </c>
      <c r="AA32075">
        <v>0</v>
      </c>
      <c r="AB32075">
        <v>0</v>
      </c>
      <c r="AC32075">
        <v>0</v>
      </c>
      <c r="AD32075">
        <v>0</v>
      </c>
      <c r="AE32075">
        <v>0</v>
      </c>
      <c r="AF32075">
        <v>0</v>
      </c>
      <c r="AG32075">
        <v>0</v>
      </c>
      <c r="AH32075">
        <v>0</v>
      </c>
      <c r="AI32075">
        <v>0</v>
      </c>
      <c r="AJ32075">
        <v>0</v>
      </c>
      <c r="AK32075">
        <v>0</v>
      </c>
      <c r="AL32075">
        <v>0</v>
      </c>
      <c r="AM32075">
        <v>0</v>
      </c>
    </row>
    <row r="32076" spans="1:39" x14ac:dyDescent="0.45">
      <c r="A32076" t="s">
        <v>118888</v>
      </c>
      <c r="B32076" t="s">
        <v>118889</v>
      </c>
      <c r="D32076" t="s">
        <v>293</v>
      </c>
      <c r="E32076" t="s">
        <v>294</v>
      </c>
      <c r="F32076" t="s">
        <v>118890</v>
      </c>
      <c r="G32076" t="s">
        <v>57</v>
      </c>
      <c r="H32076" t="s">
        <v>46</v>
      </c>
      <c r="I32076" t="s">
        <v>802</v>
      </c>
      <c r="J32076" t="s">
        <v>803</v>
      </c>
      <c r="K32076" t="s">
        <v>803</v>
      </c>
      <c r="L32076">
        <v>3</v>
      </c>
      <c r="Q32076" s="1">
        <v>40680</v>
      </c>
      <c r="R32076" s="1">
        <v>41394</v>
      </c>
      <c r="S32076">
        <v>0</v>
      </c>
      <c r="T32076">
        <v>5279989</v>
      </c>
      <c r="U32076">
        <v>0</v>
      </c>
      <c r="V32076">
        <v>0</v>
      </c>
      <c r="W32076">
        <v>0</v>
      </c>
      <c r="X32076">
        <v>930000</v>
      </c>
      <c r="Y32076">
        <v>0</v>
      </c>
      <c r="Z32076">
        <v>0</v>
      </c>
      <c r="AA32076">
        <v>0</v>
      </c>
      <c r="AB32076">
        <v>0</v>
      </c>
      <c r="AC32076">
        <v>0</v>
      </c>
      <c r="AD32076">
        <v>0</v>
      </c>
      <c r="AE32076">
        <v>0</v>
      </c>
      <c r="AF32076">
        <v>0</v>
      </c>
      <c r="AG32076">
        <v>0</v>
      </c>
      <c r="AH32076">
        <v>0</v>
      </c>
      <c r="AI32076">
        <v>0</v>
      </c>
      <c r="AJ32076">
        <v>0</v>
      </c>
      <c r="AK32076">
        <v>0</v>
      </c>
      <c r="AL32076">
        <v>0</v>
      </c>
      <c r="AM32076">
        <v>0</v>
      </c>
    </row>
    <row r="32077" spans="1:39" x14ac:dyDescent="0.45">
      <c r="A32077" t="s">
        <v>118891</v>
      </c>
      <c r="B32077" t="s">
        <v>118892</v>
      </c>
      <c r="C32077" t="s">
        <v>118893</v>
      </c>
      <c r="D32077" t="s">
        <v>293</v>
      </c>
      <c r="E32077" t="s">
        <v>294</v>
      </c>
      <c r="F32077" s="3">
        <v>15000</v>
      </c>
      <c r="G32077" t="s">
        <v>57</v>
      </c>
      <c r="H32077" t="s">
        <v>46</v>
      </c>
      <c r="I32077" t="s">
        <v>58</v>
      </c>
      <c r="J32077" t="s">
        <v>989</v>
      </c>
      <c r="K32077" t="s">
        <v>990</v>
      </c>
      <c r="L32077">
        <v>1</v>
      </c>
      <c r="M32077" s="1">
        <v>39083</v>
      </c>
      <c r="N32077" s="2">
        <v>39083</v>
      </c>
      <c r="O32077" t="s">
        <v>110</v>
      </c>
      <c r="P32077">
        <v>2007</v>
      </c>
      <c r="Q32077" s="1">
        <v>39910</v>
      </c>
      <c r="R32077" s="1">
        <v>39910</v>
      </c>
      <c r="S32077">
        <v>0</v>
      </c>
      <c r="T32077">
        <v>0</v>
      </c>
      <c r="U32077">
        <v>0</v>
      </c>
      <c r="V32077">
        <v>0</v>
      </c>
      <c r="W32077">
        <v>0</v>
      </c>
      <c r="X32077">
        <v>15000</v>
      </c>
      <c r="Y32077">
        <v>0</v>
      </c>
      <c r="Z32077">
        <v>0</v>
      </c>
      <c r="AA32077">
        <v>0</v>
      </c>
      <c r="AB32077">
        <v>0</v>
      </c>
      <c r="AC32077">
        <v>0</v>
      </c>
      <c r="AD32077">
        <v>0</v>
      </c>
      <c r="AE32077">
        <v>0</v>
      </c>
      <c r="AF32077">
        <v>0</v>
      </c>
      <c r="AG32077">
        <v>0</v>
      </c>
      <c r="AH32077">
        <v>0</v>
      </c>
      <c r="AI32077">
        <v>0</v>
      </c>
      <c r="AJ32077">
        <v>0</v>
      </c>
      <c r="AK32077">
        <v>0</v>
      </c>
      <c r="AL32077">
        <v>0</v>
      </c>
      <c r="AM32077">
        <v>0</v>
      </c>
    </row>
    <row r="32078" spans="1:39" x14ac:dyDescent="0.45">
      <c r="A32078" t="s">
        <v>118894</v>
      </c>
      <c r="B32078" t="s">
        <v>118895</v>
      </c>
      <c r="C32078" t="s">
        <v>118896</v>
      </c>
      <c r="D32078" t="s">
        <v>293</v>
      </c>
      <c r="E32078" t="s">
        <v>294</v>
      </c>
      <c r="F32078" t="s">
        <v>8882</v>
      </c>
      <c r="G32078" t="s">
        <v>57</v>
      </c>
      <c r="H32078" t="s">
        <v>634</v>
      </c>
      <c r="J32078" t="s">
        <v>635</v>
      </c>
      <c r="K32078" t="s">
        <v>102651</v>
      </c>
      <c r="L32078">
        <v>1</v>
      </c>
      <c r="Q32078" s="1">
        <v>40199</v>
      </c>
      <c r="R32078" s="1">
        <v>40199</v>
      </c>
      <c r="S32078">
        <v>0</v>
      </c>
      <c r="T32078">
        <v>3700000</v>
      </c>
      <c r="U32078">
        <v>0</v>
      </c>
      <c r="V32078">
        <v>0</v>
      </c>
      <c r="W32078">
        <v>0</v>
      </c>
      <c r="X32078">
        <v>0</v>
      </c>
      <c r="Y32078">
        <v>0</v>
      </c>
      <c r="Z32078">
        <v>0</v>
      </c>
      <c r="AA32078">
        <v>0</v>
      </c>
      <c r="AB32078">
        <v>0</v>
      </c>
      <c r="AC32078">
        <v>0</v>
      </c>
      <c r="AD32078">
        <v>0</v>
      </c>
      <c r="AE32078">
        <v>0</v>
      </c>
      <c r="AF32078">
        <v>0</v>
      </c>
      <c r="AG32078">
        <v>3700000</v>
      </c>
      <c r="AH32078">
        <v>0</v>
      </c>
      <c r="AI32078">
        <v>0</v>
      </c>
      <c r="AJ32078">
        <v>0</v>
      </c>
      <c r="AK32078">
        <v>0</v>
      </c>
      <c r="AL32078">
        <v>0</v>
      </c>
      <c r="AM32078">
        <v>0</v>
      </c>
    </row>
    <row r="32079" spans="1:39" x14ac:dyDescent="0.45">
      <c r="A32079" t="s">
        <v>118897</v>
      </c>
      <c r="B32079" t="s">
        <v>118898</v>
      </c>
      <c r="C32079" t="s">
        <v>118899</v>
      </c>
      <c r="D32079" t="s">
        <v>293</v>
      </c>
      <c r="E32079" t="s">
        <v>294</v>
      </c>
      <c r="F32079" t="s">
        <v>118900</v>
      </c>
      <c r="G32079" t="s">
        <v>57</v>
      </c>
      <c r="H32079" t="s">
        <v>46</v>
      </c>
      <c r="I32079" t="s">
        <v>169</v>
      </c>
      <c r="J32079" t="s">
        <v>641</v>
      </c>
      <c r="K32079" t="s">
        <v>31221</v>
      </c>
      <c r="L32079">
        <v>2</v>
      </c>
      <c r="Q32079" s="1">
        <v>41453</v>
      </c>
      <c r="R32079" s="1">
        <v>41521</v>
      </c>
      <c r="S32079">
        <v>0</v>
      </c>
      <c r="T32079">
        <v>0</v>
      </c>
      <c r="U32079">
        <v>0</v>
      </c>
      <c r="V32079">
        <v>0</v>
      </c>
      <c r="W32079">
        <v>0</v>
      </c>
      <c r="X32079">
        <v>168500</v>
      </c>
      <c r="Y32079">
        <v>0</v>
      </c>
      <c r="Z32079">
        <v>0</v>
      </c>
      <c r="AA32079">
        <v>0</v>
      </c>
      <c r="AB32079">
        <v>0</v>
      </c>
      <c r="AC32079">
        <v>0</v>
      </c>
      <c r="AD32079">
        <v>0</v>
      </c>
      <c r="AE32079">
        <v>0</v>
      </c>
      <c r="AF32079">
        <v>0</v>
      </c>
      <c r="AG32079">
        <v>0</v>
      </c>
      <c r="AH32079">
        <v>0</v>
      </c>
      <c r="AI32079">
        <v>0</v>
      </c>
      <c r="AJ32079">
        <v>0</v>
      </c>
      <c r="AK32079">
        <v>0</v>
      </c>
      <c r="AL32079">
        <v>0</v>
      </c>
      <c r="AM32079">
        <v>0</v>
      </c>
    </row>
    <row r="32080" spans="1:39" x14ac:dyDescent="0.45">
      <c r="A32080" t="s">
        <v>118901</v>
      </c>
      <c r="B32080" t="s">
        <v>118902</v>
      </c>
      <c r="C32080" t="s">
        <v>118903</v>
      </c>
      <c r="D32080" t="s">
        <v>293</v>
      </c>
      <c r="E32080" t="s">
        <v>294</v>
      </c>
      <c r="F32080" t="s">
        <v>73</v>
      </c>
      <c r="G32080" t="s">
        <v>57</v>
      </c>
      <c r="H32080" t="s">
        <v>46</v>
      </c>
      <c r="I32080" t="s">
        <v>205</v>
      </c>
      <c r="J32080" t="s">
        <v>206</v>
      </c>
      <c r="K32080" t="s">
        <v>206</v>
      </c>
      <c r="L32080">
        <v>1</v>
      </c>
      <c r="M32080" s="1">
        <v>36892</v>
      </c>
      <c r="N32080" s="2">
        <v>36892</v>
      </c>
      <c r="O32080" t="s">
        <v>172</v>
      </c>
      <c r="P32080">
        <v>2001</v>
      </c>
      <c r="Q32080" s="1">
        <v>41775</v>
      </c>
      <c r="R32080" s="1">
        <v>41775</v>
      </c>
      <c r="S32080">
        <v>0</v>
      </c>
      <c r="T32080">
        <v>1500000</v>
      </c>
      <c r="U32080">
        <v>0</v>
      </c>
      <c r="V32080">
        <v>0</v>
      </c>
      <c r="W32080">
        <v>0</v>
      </c>
      <c r="X32080">
        <v>0</v>
      </c>
      <c r="Y32080">
        <v>0</v>
      </c>
      <c r="Z32080">
        <v>0</v>
      </c>
      <c r="AA32080">
        <v>0</v>
      </c>
      <c r="AB32080">
        <v>0</v>
      </c>
      <c r="AC32080">
        <v>0</v>
      </c>
      <c r="AD32080">
        <v>0</v>
      </c>
      <c r="AE32080">
        <v>0</v>
      </c>
      <c r="AF32080">
        <v>0</v>
      </c>
      <c r="AG32080">
        <v>0</v>
      </c>
      <c r="AH32080">
        <v>0</v>
      </c>
      <c r="AI32080">
        <v>0</v>
      </c>
      <c r="AJ32080">
        <v>0</v>
      </c>
      <c r="AK32080">
        <v>0</v>
      </c>
      <c r="AL32080">
        <v>0</v>
      </c>
      <c r="AM32080">
        <v>0</v>
      </c>
    </row>
    <row r="32081" spans="1:39" x14ac:dyDescent="0.45">
      <c r="A32081" t="s">
        <v>118904</v>
      </c>
      <c r="B32081" t="s">
        <v>118905</v>
      </c>
      <c r="C32081" t="s">
        <v>118906</v>
      </c>
      <c r="D32081" t="s">
        <v>293</v>
      </c>
      <c r="E32081" t="s">
        <v>294</v>
      </c>
      <c r="F32081" t="s">
        <v>118907</v>
      </c>
      <c r="G32081" t="s">
        <v>57</v>
      </c>
      <c r="H32081" t="s">
        <v>46</v>
      </c>
      <c r="I32081" t="s">
        <v>821</v>
      </c>
      <c r="J32081" t="s">
        <v>822</v>
      </c>
      <c r="K32081" t="s">
        <v>10262</v>
      </c>
      <c r="L32081">
        <v>6</v>
      </c>
      <c r="M32081" s="1">
        <v>38353</v>
      </c>
      <c r="N32081" s="2">
        <v>38353</v>
      </c>
      <c r="O32081" t="s">
        <v>464</v>
      </c>
      <c r="P32081">
        <v>2005</v>
      </c>
      <c r="Q32081" s="1">
        <v>40267</v>
      </c>
      <c r="R32081" s="1">
        <v>41457</v>
      </c>
      <c r="S32081">
        <v>0</v>
      </c>
      <c r="T32081">
        <v>24728688</v>
      </c>
      <c r="U32081">
        <v>0</v>
      </c>
      <c r="V32081">
        <v>0</v>
      </c>
      <c r="W32081">
        <v>0</v>
      </c>
      <c r="X32081">
        <v>2500000</v>
      </c>
      <c r="Y32081">
        <v>0</v>
      </c>
      <c r="Z32081">
        <v>0</v>
      </c>
      <c r="AA32081">
        <v>0</v>
      </c>
      <c r="AB32081">
        <v>0</v>
      </c>
      <c r="AC32081">
        <v>0</v>
      </c>
      <c r="AD32081">
        <v>0</v>
      </c>
      <c r="AE32081">
        <v>0</v>
      </c>
      <c r="AF32081">
        <v>0</v>
      </c>
      <c r="AG32081">
        <v>0</v>
      </c>
      <c r="AH32081">
        <v>0</v>
      </c>
      <c r="AI32081">
        <v>0</v>
      </c>
      <c r="AJ32081">
        <v>0</v>
      </c>
      <c r="AK32081">
        <v>0</v>
      </c>
      <c r="AL32081">
        <v>0</v>
      </c>
      <c r="AM32081">
        <v>0</v>
      </c>
    </row>
    <row r="32082" spans="1:39" x14ac:dyDescent="0.45">
      <c r="A32082" t="s">
        <v>118908</v>
      </c>
      <c r="B32082" t="s">
        <v>118909</v>
      </c>
      <c r="C32082" t="s">
        <v>118910</v>
      </c>
      <c r="D32082" t="s">
        <v>293</v>
      </c>
      <c r="E32082" t="s">
        <v>294</v>
      </c>
      <c r="F32082" t="s">
        <v>222</v>
      </c>
      <c r="G32082" t="s">
        <v>57</v>
      </c>
      <c r="H32082" t="s">
        <v>46</v>
      </c>
      <c r="I32082" t="s">
        <v>58</v>
      </c>
      <c r="J32082" t="s">
        <v>1223</v>
      </c>
      <c r="K32082" t="s">
        <v>1223</v>
      </c>
      <c r="L32082">
        <v>1</v>
      </c>
      <c r="M32082" s="1">
        <v>40909</v>
      </c>
      <c r="N32082" s="2">
        <v>40909</v>
      </c>
      <c r="O32082" t="s">
        <v>132</v>
      </c>
      <c r="P32082">
        <v>2012</v>
      </c>
      <c r="Q32082" s="1">
        <v>41554</v>
      </c>
      <c r="R32082" s="1">
        <v>41554</v>
      </c>
      <c r="S32082">
        <v>0</v>
      </c>
      <c r="T32082">
        <v>10000000</v>
      </c>
      <c r="U32082">
        <v>0</v>
      </c>
      <c r="V32082">
        <v>0</v>
      </c>
      <c r="W32082">
        <v>0</v>
      </c>
      <c r="X32082">
        <v>0</v>
      </c>
      <c r="Y32082">
        <v>0</v>
      </c>
      <c r="Z32082">
        <v>0</v>
      </c>
      <c r="AA32082">
        <v>0</v>
      </c>
      <c r="AB32082">
        <v>0</v>
      </c>
      <c r="AC32082">
        <v>0</v>
      </c>
      <c r="AD32082">
        <v>0</v>
      </c>
      <c r="AE32082">
        <v>0</v>
      </c>
      <c r="AF32082">
        <v>10000000</v>
      </c>
      <c r="AG32082">
        <v>0</v>
      </c>
      <c r="AH32082">
        <v>0</v>
      </c>
      <c r="AI32082">
        <v>0</v>
      </c>
      <c r="AJ32082">
        <v>0</v>
      </c>
      <c r="AK32082">
        <v>0</v>
      </c>
      <c r="AL32082">
        <v>0</v>
      </c>
      <c r="AM32082">
        <v>0</v>
      </c>
    </row>
    <row r="32083" spans="1:39" x14ac:dyDescent="0.45">
      <c r="A32083" t="s">
        <v>118911</v>
      </c>
      <c r="B32083" t="s">
        <v>118912</v>
      </c>
      <c r="C32083" t="s">
        <v>118913</v>
      </c>
      <c r="D32083" t="s">
        <v>293</v>
      </c>
      <c r="E32083" t="s">
        <v>294</v>
      </c>
      <c r="F32083" t="s">
        <v>118914</v>
      </c>
      <c r="G32083" t="s">
        <v>57</v>
      </c>
      <c r="H32083" t="s">
        <v>402</v>
      </c>
      <c r="J32083" t="s">
        <v>403</v>
      </c>
      <c r="K32083" t="s">
        <v>403</v>
      </c>
      <c r="L32083">
        <v>2</v>
      </c>
      <c r="M32083" s="1">
        <v>33239</v>
      </c>
      <c r="N32083" s="2">
        <v>33239</v>
      </c>
      <c r="O32083" t="s">
        <v>477</v>
      </c>
      <c r="P32083">
        <v>1991</v>
      </c>
      <c r="Q32083" s="1">
        <v>40912</v>
      </c>
      <c r="R32083" s="1">
        <v>41550</v>
      </c>
      <c r="S32083">
        <v>0</v>
      </c>
      <c r="T32083">
        <v>19521926</v>
      </c>
      <c r="U32083">
        <v>0</v>
      </c>
      <c r="V32083">
        <v>0</v>
      </c>
      <c r="W32083">
        <v>0</v>
      </c>
      <c r="X32083">
        <v>0</v>
      </c>
      <c r="Y32083">
        <v>0</v>
      </c>
      <c r="Z32083">
        <v>0</v>
      </c>
      <c r="AA32083">
        <v>0</v>
      </c>
      <c r="AB32083">
        <v>0</v>
      </c>
      <c r="AC32083">
        <v>0</v>
      </c>
      <c r="AD32083">
        <v>0</v>
      </c>
      <c r="AE32083">
        <v>0</v>
      </c>
      <c r="AF32083">
        <v>0</v>
      </c>
      <c r="AG32083">
        <v>0</v>
      </c>
      <c r="AH32083">
        <v>14429158</v>
      </c>
      <c r="AI32083">
        <v>0</v>
      </c>
      <c r="AJ32083">
        <v>0</v>
      </c>
      <c r="AK32083">
        <v>0</v>
      </c>
      <c r="AL32083">
        <v>0</v>
      </c>
      <c r="AM32083">
        <v>0</v>
      </c>
    </row>
    <row r="32084" spans="1:39" x14ac:dyDescent="0.45">
      <c r="A32084" t="s">
        <v>118915</v>
      </c>
      <c r="B32084" t="s">
        <v>118916</v>
      </c>
      <c r="C32084" t="s">
        <v>118917</v>
      </c>
      <c r="D32084" t="s">
        <v>107</v>
      </c>
      <c r="E32084" t="s">
        <v>108</v>
      </c>
      <c r="F32084" t="s">
        <v>2526</v>
      </c>
      <c r="G32084" t="s">
        <v>101</v>
      </c>
      <c r="H32084" t="s">
        <v>46</v>
      </c>
      <c r="I32084" t="s">
        <v>148</v>
      </c>
      <c r="J32084" t="s">
        <v>149</v>
      </c>
      <c r="K32084" t="s">
        <v>2752</v>
      </c>
      <c r="L32084">
        <v>1</v>
      </c>
      <c r="M32084" s="1">
        <v>39569</v>
      </c>
      <c r="N32084" s="2">
        <v>39569</v>
      </c>
      <c r="O32084" t="s">
        <v>520</v>
      </c>
      <c r="P32084">
        <v>2008</v>
      </c>
      <c r="Q32084" s="1">
        <v>39417</v>
      </c>
      <c r="R32084" s="1">
        <v>39417</v>
      </c>
      <c r="S32084">
        <v>25000000</v>
      </c>
      <c r="T32084">
        <v>0</v>
      </c>
      <c r="U32084">
        <v>0</v>
      </c>
      <c r="V32084">
        <v>0</v>
      </c>
      <c r="W32084">
        <v>0</v>
      </c>
      <c r="X32084">
        <v>0</v>
      </c>
      <c r="Y32084">
        <v>0</v>
      </c>
      <c r="Z32084">
        <v>0</v>
      </c>
      <c r="AA32084">
        <v>0</v>
      </c>
      <c r="AB32084">
        <v>0</v>
      </c>
      <c r="AC32084">
        <v>0</v>
      </c>
      <c r="AD32084">
        <v>0</v>
      </c>
      <c r="AE32084">
        <v>0</v>
      </c>
      <c r="AF32084">
        <v>0</v>
      </c>
      <c r="AG32084">
        <v>0</v>
      </c>
      <c r="AH32084">
        <v>0</v>
      </c>
      <c r="AI32084">
        <v>0</v>
      </c>
      <c r="AJ32084">
        <v>0</v>
      </c>
      <c r="AK32084">
        <v>0</v>
      </c>
      <c r="AL32084">
        <v>0</v>
      </c>
      <c r="AM32084">
        <v>0</v>
      </c>
    </row>
    <row r="32085" spans="1:39" x14ac:dyDescent="0.45">
      <c r="A32085" t="s">
        <v>118918</v>
      </c>
      <c r="B32085" t="s">
        <v>118919</v>
      </c>
      <c r="C32085" t="s">
        <v>118920</v>
      </c>
      <c r="F32085" t="s">
        <v>114</v>
      </c>
      <c r="G32085" t="s">
        <v>57</v>
      </c>
      <c r="H32085" t="s">
        <v>655</v>
      </c>
      <c r="J32085" t="s">
        <v>1470</v>
      </c>
      <c r="K32085" t="s">
        <v>1470</v>
      </c>
      <c r="L32085">
        <v>1</v>
      </c>
      <c r="M32085" s="1">
        <v>40909</v>
      </c>
      <c r="N32085" s="2">
        <v>40909</v>
      </c>
      <c r="O32085" t="s">
        <v>132</v>
      </c>
      <c r="P32085">
        <v>2012</v>
      </c>
      <c r="Q32085" s="1">
        <v>40940</v>
      </c>
      <c r="R32085" s="1">
        <v>40940</v>
      </c>
      <c r="S32085">
        <v>0</v>
      </c>
      <c r="T32085">
        <v>0</v>
      </c>
      <c r="U32085">
        <v>0</v>
      </c>
      <c r="V32085">
        <v>0</v>
      </c>
      <c r="W32085">
        <v>0</v>
      </c>
      <c r="X32085">
        <v>0</v>
      </c>
      <c r="Y32085">
        <v>0</v>
      </c>
      <c r="Z32085">
        <v>0</v>
      </c>
      <c r="AA32085">
        <v>0</v>
      </c>
      <c r="AB32085">
        <v>0</v>
      </c>
      <c r="AC32085">
        <v>0</v>
      </c>
      <c r="AD32085">
        <v>0</v>
      </c>
      <c r="AE32085">
        <v>0</v>
      </c>
      <c r="AF32085">
        <v>0</v>
      </c>
      <c r="AG32085">
        <v>0</v>
      </c>
      <c r="AH32085">
        <v>0</v>
      </c>
      <c r="AI32085">
        <v>0</v>
      </c>
      <c r="AJ32085">
        <v>0</v>
      </c>
      <c r="AK32085">
        <v>0</v>
      </c>
      <c r="AL32085">
        <v>0</v>
      </c>
      <c r="AM32085">
        <v>0</v>
      </c>
    </row>
    <row r="32086" spans="1:39" x14ac:dyDescent="0.45">
      <c r="A32086" t="s">
        <v>118921</v>
      </c>
      <c r="B32086" t="s">
        <v>118922</v>
      </c>
      <c r="C32086" t="s">
        <v>118923</v>
      </c>
      <c r="D32086" t="s">
        <v>293</v>
      </c>
      <c r="E32086" t="s">
        <v>294</v>
      </c>
      <c r="F32086" t="s">
        <v>2573</v>
      </c>
      <c r="G32086" t="s">
        <v>57</v>
      </c>
      <c r="H32086" t="s">
        <v>46</v>
      </c>
      <c r="I32086" t="s">
        <v>58</v>
      </c>
      <c r="J32086" t="s">
        <v>989</v>
      </c>
      <c r="K32086" t="s">
        <v>990</v>
      </c>
      <c r="L32086">
        <v>1</v>
      </c>
      <c r="Q32086" s="1">
        <v>40598</v>
      </c>
      <c r="R32086" s="1">
        <v>40598</v>
      </c>
      <c r="S32086">
        <v>0</v>
      </c>
      <c r="T32086">
        <v>40000000</v>
      </c>
      <c r="U32086">
        <v>0</v>
      </c>
      <c r="V32086">
        <v>0</v>
      </c>
      <c r="W32086">
        <v>0</v>
      </c>
      <c r="X32086">
        <v>0</v>
      </c>
      <c r="Y32086">
        <v>0</v>
      </c>
      <c r="Z32086">
        <v>0</v>
      </c>
      <c r="AA32086">
        <v>0</v>
      </c>
      <c r="AB32086">
        <v>0</v>
      </c>
      <c r="AC32086">
        <v>0</v>
      </c>
      <c r="AD32086">
        <v>0</v>
      </c>
      <c r="AE32086">
        <v>0</v>
      </c>
      <c r="AF32086">
        <v>0</v>
      </c>
      <c r="AG32086">
        <v>0</v>
      </c>
      <c r="AH32086">
        <v>40000000</v>
      </c>
      <c r="AI32086">
        <v>0</v>
      </c>
      <c r="AJ32086">
        <v>0</v>
      </c>
      <c r="AK32086">
        <v>0</v>
      </c>
      <c r="AL32086">
        <v>0</v>
      </c>
      <c r="AM32086">
        <v>0</v>
      </c>
    </row>
    <row r="32087" spans="1:39" x14ac:dyDescent="0.45">
      <c r="A32087" t="s">
        <v>118924</v>
      </c>
      <c r="B32087" t="s">
        <v>118925</v>
      </c>
      <c r="C32087" t="s">
        <v>118926</v>
      </c>
      <c r="D32087" t="s">
        <v>238</v>
      </c>
      <c r="E32087" t="s">
        <v>239</v>
      </c>
      <c r="F32087" t="s">
        <v>118927</v>
      </c>
      <c r="G32087" t="s">
        <v>57</v>
      </c>
      <c r="H32087" t="s">
        <v>46</v>
      </c>
      <c r="I32087" t="s">
        <v>47</v>
      </c>
      <c r="J32087" t="s">
        <v>48</v>
      </c>
      <c r="K32087" t="s">
        <v>49</v>
      </c>
      <c r="L32087">
        <v>4</v>
      </c>
      <c r="M32087" s="1">
        <v>39083</v>
      </c>
      <c r="N32087" s="2">
        <v>39083</v>
      </c>
      <c r="O32087" t="s">
        <v>110</v>
      </c>
      <c r="P32087">
        <v>2007</v>
      </c>
      <c r="Q32087" s="1">
        <v>40078</v>
      </c>
      <c r="R32087" s="1">
        <v>41437</v>
      </c>
      <c r="S32087">
        <v>0</v>
      </c>
      <c r="T32087">
        <v>6953002</v>
      </c>
      <c r="U32087">
        <v>0</v>
      </c>
      <c r="V32087">
        <v>0</v>
      </c>
      <c r="W32087">
        <v>0</v>
      </c>
      <c r="X32087">
        <v>932000</v>
      </c>
      <c r="Y32087">
        <v>0</v>
      </c>
      <c r="Z32087">
        <v>0</v>
      </c>
      <c r="AA32087">
        <v>0</v>
      </c>
      <c r="AB32087">
        <v>0</v>
      </c>
      <c r="AC32087">
        <v>0</v>
      </c>
      <c r="AD32087">
        <v>0</v>
      </c>
      <c r="AE32087">
        <v>0</v>
      </c>
      <c r="AF32087">
        <v>6400000</v>
      </c>
      <c r="AG32087">
        <v>553002</v>
      </c>
      <c r="AH32087">
        <v>0</v>
      </c>
      <c r="AI32087">
        <v>0</v>
      </c>
      <c r="AJ32087">
        <v>0</v>
      </c>
      <c r="AK32087">
        <v>0</v>
      </c>
      <c r="AL32087">
        <v>0</v>
      </c>
      <c r="AM32087">
        <v>0</v>
      </c>
    </row>
    <row r="32088" spans="1:39" x14ac:dyDescent="0.45">
      <c r="A32088" t="s">
        <v>118928</v>
      </c>
      <c r="B32088" t="s">
        <v>118929</v>
      </c>
      <c r="C32088" t="s">
        <v>118930</v>
      </c>
      <c r="D32088" t="s">
        <v>118931</v>
      </c>
      <c r="E32088" t="s">
        <v>143</v>
      </c>
      <c r="F32088" s="3">
        <v>65952</v>
      </c>
      <c r="G32088" t="s">
        <v>57</v>
      </c>
      <c r="L32088">
        <v>1</v>
      </c>
      <c r="M32088" s="1">
        <v>41671</v>
      </c>
      <c r="N32088" s="2">
        <v>41671</v>
      </c>
      <c r="O32088" t="s">
        <v>84</v>
      </c>
      <c r="P32088">
        <v>2014</v>
      </c>
      <c r="Q32088" s="1">
        <v>41877</v>
      </c>
      <c r="R32088" s="1">
        <v>41877</v>
      </c>
      <c r="S32088">
        <v>65952</v>
      </c>
      <c r="T32088">
        <v>0</v>
      </c>
      <c r="U32088">
        <v>0</v>
      </c>
      <c r="V32088">
        <v>0</v>
      </c>
      <c r="W32088">
        <v>0</v>
      </c>
      <c r="X32088">
        <v>0</v>
      </c>
      <c r="Y32088">
        <v>0</v>
      </c>
      <c r="Z32088">
        <v>0</v>
      </c>
      <c r="AA32088">
        <v>0</v>
      </c>
      <c r="AB32088">
        <v>0</v>
      </c>
      <c r="AC32088">
        <v>0</v>
      </c>
      <c r="AD32088">
        <v>0</v>
      </c>
      <c r="AE32088">
        <v>0</v>
      </c>
      <c r="AF32088">
        <v>0</v>
      </c>
      <c r="AG32088">
        <v>0</v>
      </c>
      <c r="AH32088">
        <v>0</v>
      </c>
      <c r="AI32088">
        <v>0</v>
      </c>
      <c r="AJ32088">
        <v>0</v>
      </c>
      <c r="AK32088">
        <v>0</v>
      </c>
      <c r="AL32088">
        <v>0</v>
      </c>
      <c r="AM32088">
        <v>0</v>
      </c>
    </row>
    <row r="32089" spans="1:39" x14ac:dyDescent="0.45">
      <c r="A32089" t="s">
        <v>118932</v>
      </c>
      <c r="B32089" t="s">
        <v>118933</v>
      </c>
      <c r="C32089" t="s">
        <v>118934</v>
      </c>
      <c r="D32089" t="s">
        <v>293</v>
      </c>
      <c r="E32089" t="s">
        <v>294</v>
      </c>
      <c r="F32089" t="s">
        <v>90731</v>
      </c>
      <c r="G32089" t="s">
        <v>57</v>
      </c>
      <c r="H32089" t="s">
        <v>46</v>
      </c>
      <c r="I32089" t="s">
        <v>169</v>
      </c>
      <c r="J32089" t="s">
        <v>170</v>
      </c>
      <c r="K32089" t="s">
        <v>14940</v>
      </c>
      <c r="L32089">
        <v>1</v>
      </c>
      <c r="M32089" s="1">
        <v>36892</v>
      </c>
      <c r="N32089" s="2">
        <v>36892</v>
      </c>
      <c r="O32089" t="s">
        <v>172</v>
      </c>
      <c r="P32089">
        <v>2001</v>
      </c>
      <c r="Q32089" s="1">
        <v>40021</v>
      </c>
      <c r="R32089" s="1">
        <v>40021</v>
      </c>
      <c r="S32089">
        <v>0</v>
      </c>
      <c r="T32089">
        <v>0</v>
      </c>
      <c r="U32089">
        <v>0</v>
      </c>
      <c r="V32089">
        <v>0</v>
      </c>
      <c r="W32089">
        <v>0</v>
      </c>
      <c r="X32089">
        <v>0</v>
      </c>
      <c r="Y32089">
        <v>0</v>
      </c>
      <c r="Z32089">
        <v>0</v>
      </c>
      <c r="AA32089">
        <v>0</v>
      </c>
      <c r="AB32089">
        <v>0</v>
      </c>
      <c r="AC32089">
        <v>0</v>
      </c>
      <c r="AD32089">
        <v>19300000</v>
      </c>
      <c r="AE32089">
        <v>0</v>
      </c>
      <c r="AF32089">
        <v>0</v>
      </c>
      <c r="AG32089">
        <v>0</v>
      </c>
      <c r="AH32089">
        <v>0</v>
      </c>
      <c r="AI32089">
        <v>0</v>
      </c>
      <c r="AJ32089">
        <v>0</v>
      </c>
      <c r="AK32089">
        <v>0</v>
      </c>
      <c r="AL32089">
        <v>0</v>
      </c>
      <c r="AM32089">
        <v>0</v>
      </c>
    </row>
    <row r="32090" spans="1:39" x14ac:dyDescent="0.45">
      <c r="A32090" t="s">
        <v>118935</v>
      </c>
      <c r="B32090" t="s">
        <v>118936</v>
      </c>
      <c r="C32090" t="s">
        <v>118937</v>
      </c>
      <c r="D32090" t="s">
        <v>293</v>
      </c>
      <c r="E32090" t="s">
        <v>294</v>
      </c>
      <c r="F32090" t="s">
        <v>118938</v>
      </c>
      <c r="G32090" t="s">
        <v>57</v>
      </c>
      <c r="H32090" t="s">
        <v>46</v>
      </c>
      <c r="I32090" t="s">
        <v>136</v>
      </c>
      <c r="J32090" t="s">
        <v>1672</v>
      </c>
      <c r="K32090" t="s">
        <v>1672</v>
      </c>
      <c r="L32090">
        <v>5</v>
      </c>
      <c r="M32090" s="1">
        <v>38353</v>
      </c>
      <c r="N32090" s="2">
        <v>38353</v>
      </c>
      <c r="O32090" t="s">
        <v>464</v>
      </c>
      <c r="P32090">
        <v>2005</v>
      </c>
      <c r="Q32090" s="1">
        <v>39489</v>
      </c>
      <c r="R32090" s="1">
        <v>41918</v>
      </c>
      <c r="S32090">
        <v>0</v>
      </c>
      <c r="T32090">
        <v>5929936</v>
      </c>
      <c r="U32090">
        <v>0</v>
      </c>
      <c r="V32090">
        <v>0</v>
      </c>
      <c r="W32090">
        <v>0</v>
      </c>
      <c r="X32090">
        <v>800000</v>
      </c>
      <c r="Y32090">
        <v>0</v>
      </c>
      <c r="Z32090">
        <v>300000</v>
      </c>
      <c r="AA32090">
        <v>0</v>
      </c>
      <c r="AB32090">
        <v>0</v>
      </c>
      <c r="AC32090">
        <v>0</v>
      </c>
      <c r="AD32090">
        <v>0</v>
      </c>
      <c r="AE32090">
        <v>0</v>
      </c>
      <c r="AF32090">
        <v>0</v>
      </c>
      <c r="AG32090">
        <v>0</v>
      </c>
      <c r="AH32090">
        <v>0</v>
      </c>
      <c r="AI32090">
        <v>0</v>
      </c>
      <c r="AJ32090">
        <v>0</v>
      </c>
      <c r="AK32090">
        <v>0</v>
      </c>
      <c r="AL32090">
        <v>0</v>
      </c>
      <c r="AM32090">
        <v>0</v>
      </c>
    </row>
    <row r="32091" spans="1:39" x14ac:dyDescent="0.45">
      <c r="A32091" t="s">
        <v>118939</v>
      </c>
      <c r="B32091" t="s">
        <v>118940</v>
      </c>
      <c r="C32091" t="s">
        <v>118941</v>
      </c>
      <c r="D32091" t="s">
        <v>293</v>
      </c>
      <c r="E32091" t="s">
        <v>294</v>
      </c>
      <c r="F32091" t="s">
        <v>118942</v>
      </c>
      <c r="G32091" t="s">
        <v>57</v>
      </c>
      <c r="H32091" t="s">
        <v>283</v>
      </c>
      <c r="J32091" t="s">
        <v>877</v>
      </c>
      <c r="K32091" t="s">
        <v>118943</v>
      </c>
      <c r="L32091">
        <v>1</v>
      </c>
      <c r="Q32091" s="1">
        <v>39968</v>
      </c>
      <c r="R32091" s="1">
        <v>39968</v>
      </c>
      <c r="S32091">
        <v>0</v>
      </c>
      <c r="T32091">
        <v>1394437</v>
      </c>
      <c r="U32091">
        <v>0</v>
      </c>
      <c r="V32091">
        <v>0</v>
      </c>
      <c r="W32091">
        <v>0</v>
      </c>
      <c r="X32091">
        <v>0</v>
      </c>
      <c r="Y32091">
        <v>0</v>
      </c>
      <c r="Z32091">
        <v>0</v>
      </c>
      <c r="AA32091">
        <v>0</v>
      </c>
      <c r="AB32091">
        <v>0</v>
      </c>
      <c r="AC32091">
        <v>0</v>
      </c>
      <c r="AD32091">
        <v>0</v>
      </c>
      <c r="AE32091">
        <v>0</v>
      </c>
      <c r="AF32091">
        <v>0</v>
      </c>
      <c r="AG32091">
        <v>0</v>
      </c>
      <c r="AH32091">
        <v>0</v>
      </c>
      <c r="AI32091">
        <v>0</v>
      </c>
      <c r="AJ32091">
        <v>0</v>
      </c>
      <c r="AK32091">
        <v>0</v>
      </c>
      <c r="AL32091">
        <v>0</v>
      </c>
      <c r="AM32091">
        <v>0</v>
      </c>
    </row>
    <row r="32092" spans="1:39" x14ac:dyDescent="0.45">
      <c r="A32092" t="s">
        <v>118944</v>
      </c>
      <c r="B32092" t="s">
        <v>118945</v>
      </c>
      <c r="C32092" t="s">
        <v>118946</v>
      </c>
      <c r="F32092" t="s">
        <v>114</v>
      </c>
      <c r="G32092" t="s">
        <v>57</v>
      </c>
      <c r="L32092">
        <v>1</v>
      </c>
      <c r="M32092" s="1">
        <v>41730</v>
      </c>
      <c r="N32092" s="2">
        <v>41730</v>
      </c>
      <c r="O32092" t="s">
        <v>1211</v>
      </c>
      <c r="P32092">
        <v>2014</v>
      </c>
      <c r="Q32092" s="1">
        <v>41760</v>
      </c>
      <c r="R32092" s="1">
        <v>41760</v>
      </c>
      <c r="S32092">
        <v>0</v>
      </c>
      <c r="T32092">
        <v>0</v>
      </c>
      <c r="U32092">
        <v>0</v>
      </c>
      <c r="V32092">
        <v>0</v>
      </c>
      <c r="W32092">
        <v>0</v>
      </c>
      <c r="X32092">
        <v>0</v>
      </c>
      <c r="Y32092">
        <v>0</v>
      </c>
      <c r="Z32092">
        <v>0</v>
      </c>
      <c r="AA32092">
        <v>0</v>
      </c>
      <c r="AB32092">
        <v>0</v>
      </c>
      <c r="AC32092">
        <v>0</v>
      </c>
      <c r="AD32092">
        <v>0</v>
      </c>
      <c r="AE32092">
        <v>0</v>
      </c>
      <c r="AF32092">
        <v>0</v>
      </c>
      <c r="AG32092">
        <v>0</v>
      </c>
      <c r="AH32092">
        <v>0</v>
      </c>
      <c r="AI32092">
        <v>0</v>
      </c>
      <c r="AJ32092">
        <v>0</v>
      </c>
      <c r="AK32092">
        <v>0</v>
      </c>
      <c r="AL32092">
        <v>0</v>
      </c>
      <c r="AM32092">
        <v>0</v>
      </c>
    </row>
    <row r="32093" spans="1:39" x14ac:dyDescent="0.45">
      <c r="A32093" t="s">
        <v>118947</v>
      </c>
      <c r="B32093" t="s">
        <v>118948</v>
      </c>
      <c r="D32093" t="s">
        <v>293</v>
      </c>
      <c r="E32093" t="s">
        <v>294</v>
      </c>
      <c r="F32093" t="s">
        <v>118949</v>
      </c>
      <c r="G32093" t="s">
        <v>57</v>
      </c>
      <c r="H32093" t="s">
        <v>46</v>
      </c>
      <c r="I32093" t="s">
        <v>47</v>
      </c>
      <c r="J32093" t="s">
        <v>3496</v>
      </c>
      <c r="K32093" t="s">
        <v>3496</v>
      </c>
      <c r="L32093">
        <v>3</v>
      </c>
      <c r="M32093" s="1">
        <v>39448</v>
      </c>
      <c r="N32093" s="2">
        <v>39448</v>
      </c>
      <c r="O32093" t="s">
        <v>181</v>
      </c>
      <c r="P32093">
        <v>2008</v>
      </c>
      <c r="Q32093" s="1">
        <v>40274</v>
      </c>
      <c r="R32093" s="1">
        <v>41298</v>
      </c>
      <c r="S32093">
        <v>0</v>
      </c>
      <c r="T32093">
        <v>11307429</v>
      </c>
      <c r="U32093">
        <v>0</v>
      </c>
      <c r="V32093">
        <v>0</v>
      </c>
      <c r="W32093">
        <v>0</v>
      </c>
      <c r="X32093">
        <v>0</v>
      </c>
      <c r="Y32093">
        <v>0</v>
      </c>
      <c r="Z32093">
        <v>0</v>
      </c>
      <c r="AA32093">
        <v>0</v>
      </c>
      <c r="AB32093">
        <v>0</v>
      </c>
      <c r="AC32093">
        <v>0</v>
      </c>
      <c r="AD32093">
        <v>0</v>
      </c>
      <c r="AE32093">
        <v>0</v>
      </c>
      <c r="AF32093">
        <v>0</v>
      </c>
      <c r="AG32093">
        <v>0</v>
      </c>
      <c r="AH32093">
        <v>0</v>
      </c>
      <c r="AI32093">
        <v>0</v>
      </c>
      <c r="AJ32093">
        <v>0</v>
      </c>
      <c r="AK32093">
        <v>0</v>
      </c>
      <c r="AL32093">
        <v>0</v>
      </c>
      <c r="AM32093">
        <v>0</v>
      </c>
    </row>
    <row r="32094" spans="1:39" x14ac:dyDescent="0.45">
      <c r="A32094" t="s">
        <v>118950</v>
      </c>
      <c r="B32094" t="s">
        <v>118951</v>
      </c>
      <c r="C32094" t="s">
        <v>118952</v>
      </c>
      <c r="D32094" t="s">
        <v>293</v>
      </c>
      <c r="E32094" t="s">
        <v>294</v>
      </c>
      <c r="F32094" t="s">
        <v>118953</v>
      </c>
      <c r="G32094" t="s">
        <v>57</v>
      </c>
      <c r="H32094" t="s">
        <v>74</v>
      </c>
      <c r="J32094" t="s">
        <v>3099</v>
      </c>
      <c r="K32094" t="s">
        <v>3099</v>
      </c>
      <c r="L32094">
        <v>1</v>
      </c>
      <c r="Q32094" s="1">
        <v>40732</v>
      </c>
      <c r="R32094" s="1">
        <v>40732</v>
      </c>
      <c r="S32094">
        <v>0</v>
      </c>
      <c r="T32094">
        <v>0</v>
      </c>
      <c r="U32094">
        <v>0</v>
      </c>
      <c r="V32094">
        <v>2391737</v>
      </c>
      <c r="W32094">
        <v>0</v>
      </c>
      <c r="X32094">
        <v>0</v>
      </c>
      <c r="Y32094">
        <v>0</v>
      </c>
      <c r="Z32094">
        <v>0</v>
      </c>
      <c r="AA32094">
        <v>0</v>
      </c>
      <c r="AB32094">
        <v>0</v>
      </c>
      <c r="AC32094">
        <v>0</v>
      </c>
      <c r="AD32094">
        <v>0</v>
      </c>
      <c r="AE32094">
        <v>0</v>
      </c>
      <c r="AF32094">
        <v>0</v>
      </c>
      <c r="AG32094">
        <v>0</v>
      </c>
      <c r="AH32094">
        <v>0</v>
      </c>
      <c r="AI32094">
        <v>0</v>
      </c>
      <c r="AJ32094">
        <v>0</v>
      </c>
      <c r="AK32094">
        <v>0</v>
      </c>
      <c r="AL32094">
        <v>0</v>
      </c>
      <c r="AM32094">
        <v>0</v>
      </c>
    </row>
    <row r="32095" spans="1:39" x14ac:dyDescent="0.45">
      <c r="A32095" t="s">
        <v>118954</v>
      </c>
      <c r="B32095" t="s">
        <v>118955</v>
      </c>
      <c r="C32095" t="s">
        <v>118956</v>
      </c>
      <c r="D32095" t="s">
        <v>118957</v>
      </c>
      <c r="E32095" t="s">
        <v>143</v>
      </c>
      <c r="F32095" t="s">
        <v>118958</v>
      </c>
      <c r="G32095" t="s">
        <v>57</v>
      </c>
      <c r="H32095" t="s">
        <v>74</v>
      </c>
      <c r="J32095" t="s">
        <v>75</v>
      </c>
      <c r="K32095" t="s">
        <v>2800</v>
      </c>
      <c r="L32095">
        <v>1</v>
      </c>
      <c r="M32095" s="1">
        <v>37895</v>
      </c>
      <c r="N32095" s="2">
        <v>37895</v>
      </c>
      <c r="O32095" t="s">
        <v>14348</v>
      </c>
      <c r="P32095">
        <v>2003</v>
      </c>
      <c r="Q32095" s="1">
        <v>37895</v>
      </c>
      <c r="R32095" s="1">
        <v>37895</v>
      </c>
      <c r="S32095">
        <v>414041</v>
      </c>
      <c r="T32095">
        <v>0</v>
      </c>
      <c r="U32095">
        <v>0</v>
      </c>
      <c r="V32095">
        <v>0</v>
      </c>
      <c r="W32095">
        <v>0</v>
      </c>
      <c r="X32095">
        <v>0</v>
      </c>
      <c r="Y32095">
        <v>0</v>
      </c>
      <c r="Z32095">
        <v>0</v>
      </c>
      <c r="AA32095">
        <v>0</v>
      </c>
      <c r="AB32095">
        <v>0</v>
      </c>
      <c r="AC32095">
        <v>0</v>
      </c>
      <c r="AD32095">
        <v>0</v>
      </c>
      <c r="AE32095">
        <v>0</v>
      </c>
      <c r="AF32095">
        <v>0</v>
      </c>
      <c r="AG32095">
        <v>0</v>
      </c>
      <c r="AH32095">
        <v>0</v>
      </c>
      <c r="AI32095">
        <v>0</v>
      </c>
      <c r="AJ32095">
        <v>0</v>
      </c>
      <c r="AK32095">
        <v>0</v>
      </c>
      <c r="AL32095">
        <v>0</v>
      </c>
      <c r="AM32095">
        <v>0</v>
      </c>
    </row>
    <row r="32096" spans="1:39" x14ac:dyDescent="0.45">
      <c r="A32096" t="s">
        <v>118959</v>
      </c>
      <c r="B32096" t="s">
        <v>118960</v>
      </c>
      <c r="C32096" t="s">
        <v>118961</v>
      </c>
      <c r="D32096" t="s">
        <v>118962</v>
      </c>
      <c r="E32096" t="s">
        <v>1758</v>
      </c>
      <c r="F32096" s="3">
        <v>20000</v>
      </c>
      <c r="G32096" t="s">
        <v>57</v>
      </c>
      <c r="H32096" t="s">
        <v>46</v>
      </c>
      <c r="I32096" t="s">
        <v>58</v>
      </c>
      <c r="J32096" t="s">
        <v>1223</v>
      </c>
      <c r="K32096" t="s">
        <v>1223</v>
      </c>
      <c r="L32096">
        <v>1</v>
      </c>
      <c r="M32096" s="1">
        <v>41331</v>
      </c>
      <c r="N32096" s="2">
        <v>41306</v>
      </c>
      <c r="O32096" t="s">
        <v>164</v>
      </c>
      <c r="P32096">
        <v>2013</v>
      </c>
      <c r="Q32096" s="1">
        <v>41436</v>
      </c>
      <c r="R32096" s="1">
        <v>41436</v>
      </c>
      <c r="S32096">
        <v>20000</v>
      </c>
      <c r="T32096">
        <v>0</v>
      </c>
      <c r="U32096">
        <v>0</v>
      </c>
      <c r="V32096">
        <v>0</v>
      </c>
      <c r="W32096">
        <v>0</v>
      </c>
      <c r="X32096">
        <v>0</v>
      </c>
      <c r="Y32096">
        <v>0</v>
      </c>
      <c r="Z32096">
        <v>0</v>
      </c>
      <c r="AA32096">
        <v>0</v>
      </c>
      <c r="AB32096">
        <v>0</v>
      </c>
      <c r="AC32096">
        <v>0</v>
      </c>
      <c r="AD32096">
        <v>0</v>
      </c>
      <c r="AE32096">
        <v>0</v>
      </c>
      <c r="AF32096">
        <v>0</v>
      </c>
      <c r="AG32096">
        <v>0</v>
      </c>
      <c r="AH32096">
        <v>0</v>
      </c>
      <c r="AI32096">
        <v>0</v>
      </c>
      <c r="AJ32096">
        <v>0</v>
      </c>
      <c r="AK32096">
        <v>0</v>
      </c>
      <c r="AL32096">
        <v>0</v>
      </c>
      <c r="AM32096">
        <v>0</v>
      </c>
    </row>
    <row r="32097" spans="1:39" x14ac:dyDescent="0.45">
      <c r="A32097" t="s">
        <v>118963</v>
      </c>
      <c r="B32097" t="s">
        <v>118964</v>
      </c>
      <c r="C32097" t="s">
        <v>118965</v>
      </c>
      <c r="D32097" t="s">
        <v>142</v>
      </c>
      <c r="E32097" t="s">
        <v>143</v>
      </c>
      <c r="F32097" t="s">
        <v>31220</v>
      </c>
      <c r="G32097" t="s">
        <v>57</v>
      </c>
      <c r="H32097" t="s">
        <v>46</v>
      </c>
      <c r="I32097" t="s">
        <v>2223</v>
      </c>
      <c r="J32097" t="s">
        <v>2456</v>
      </c>
      <c r="K32097" t="s">
        <v>4766</v>
      </c>
      <c r="L32097">
        <v>1</v>
      </c>
      <c r="M32097" s="1">
        <v>38718</v>
      </c>
      <c r="N32097" s="2">
        <v>38718</v>
      </c>
      <c r="O32097" t="s">
        <v>430</v>
      </c>
      <c r="P32097">
        <v>2006</v>
      </c>
      <c r="Q32097" s="1">
        <v>40158</v>
      </c>
      <c r="R32097" s="1">
        <v>40158</v>
      </c>
      <c r="S32097">
        <v>0</v>
      </c>
      <c r="T32097">
        <v>8800000</v>
      </c>
      <c r="U32097">
        <v>0</v>
      </c>
      <c r="V32097">
        <v>0</v>
      </c>
      <c r="W32097">
        <v>0</v>
      </c>
      <c r="X32097">
        <v>0</v>
      </c>
      <c r="Y32097">
        <v>0</v>
      </c>
      <c r="Z32097">
        <v>0</v>
      </c>
      <c r="AA32097">
        <v>0</v>
      </c>
      <c r="AB32097">
        <v>0</v>
      </c>
      <c r="AC32097">
        <v>0</v>
      </c>
      <c r="AD32097">
        <v>0</v>
      </c>
      <c r="AE32097">
        <v>0</v>
      </c>
      <c r="AF32097">
        <v>0</v>
      </c>
      <c r="AG32097">
        <v>0</v>
      </c>
      <c r="AH32097">
        <v>0</v>
      </c>
      <c r="AI32097">
        <v>0</v>
      </c>
      <c r="AJ32097">
        <v>0</v>
      </c>
      <c r="AK32097">
        <v>0</v>
      </c>
      <c r="AL32097">
        <v>0</v>
      </c>
      <c r="AM32097">
        <v>0</v>
      </c>
    </row>
    <row r="32098" spans="1:39" x14ac:dyDescent="0.45">
      <c r="A32098" t="s">
        <v>118966</v>
      </c>
      <c r="B32098" t="s">
        <v>118967</v>
      </c>
      <c r="C32098" t="s">
        <v>118968</v>
      </c>
      <c r="D32098" t="s">
        <v>118969</v>
      </c>
      <c r="E32098" t="s">
        <v>1841</v>
      </c>
      <c r="F32098" t="s">
        <v>757</v>
      </c>
      <c r="G32098" t="s">
        <v>57</v>
      </c>
      <c r="H32098" t="s">
        <v>46</v>
      </c>
      <c r="I32098" t="s">
        <v>1234</v>
      </c>
      <c r="J32098" t="s">
        <v>16175</v>
      </c>
      <c r="K32098" t="s">
        <v>7313</v>
      </c>
      <c r="L32098">
        <v>2</v>
      </c>
      <c r="Q32098" s="1">
        <v>41688</v>
      </c>
      <c r="R32098" s="1">
        <v>41871</v>
      </c>
      <c r="S32098">
        <v>0</v>
      </c>
      <c r="T32098">
        <v>600000</v>
      </c>
      <c r="U32098">
        <v>0</v>
      </c>
      <c r="V32098">
        <v>0</v>
      </c>
      <c r="W32098">
        <v>0</v>
      </c>
      <c r="X32098">
        <v>0</v>
      </c>
      <c r="Y32098">
        <v>0</v>
      </c>
      <c r="Z32098">
        <v>0</v>
      </c>
      <c r="AA32098">
        <v>0</v>
      </c>
      <c r="AB32098">
        <v>0</v>
      </c>
      <c r="AC32098">
        <v>0</v>
      </c>
      <c r="AD32098">
        <v>0</v>
      </c>
      <c r="AE32098">
        <v>0</v>
      </c>
      <c r="AF32098">
        <v>0</v>
      </c>
      <c r="AG32098">
        <v>0</v>
      </c>
      <c r="AH32098">
        <v>0</v>
      </c>
      <c r="AI32098">
        <v>0</v>
      </c>
      <c r="AJ32098">
        <v>0</v>
      </c>
      <c r="AK32098">
        <v>0</v>
      </c>
      <c r="AL32098">
        <v>0</v>
      </c>
      <c r="AM32098">
        <v>0</v>
      </c>
    </row>
    <row r="32099" spans="1:39" x14ac:dyDescent="0.45">
      <c r="A32099" t="s">
        <v>118970</v>
      </c>
      <c r="B32099" t="s">
        <v>118971</v>
      </c>
      <c r="C32099" t="s">
        <v>118972</v>
      </c>
      <c r="D32099" t="s">
        <v>389</v>
      </c>
      <c r="E32099" t="s">
        <v>390</v>
      </c>
      <c r="F32099" t="s">
        <v>114</v>
      </c>
      <c r="G32099" t="s">
        <v>57</v>
      </c>
      <c r="H32099" t="s">
        <v>46</v>
      </c>
      <c r="I32099" t="s">
        <v>91</v>
      </c>
      <c r="J32099" t="s">
        <v>3483</v>
      </c>
      <c r="K32099" t="s">
        <v>14498</v>
      </c>
      <c r="L32099">
        <v>1</v>
      </c>
      <c r="M32099" s="1">
        <v>40544</v>
      </c>
      <c r="N32099" s="2">
        <v>40544</v>
      </c>
      <c r="O32099" t="s">
        <v>528</v>
      </c>
      <c r="P32099">
        <v>2011</v>
      </c>
      <c r="Q32099" s="1">
        <v>41852</v>
      </c>
      <c r="R32099" s="1">
        <v>41852</v>
      </c>
      <c r="S32099">
        <v>0</v>
      </c>
      <c r="T32099">
        <v>0</v>
      </c>
      <c r="U32099">
        <v>0</v>
      </c>
      <c r="V32099">
        <v>0</v>
      </c>
      <c r="W32099">
        <v>0</v>
      </c>
      <c r="X32099">
        <v>0</v>
      </c>
      <c r="Y32099">
        <v>0</v>
      </c>
      <c r="Z32099">
        <v>0</v>
      </c>
      <c r="AA32099">
        <v>0</v>
      </c>
      <c r="AB32099">
        <v>0</v>
      </c>
      <c r="AC32099">
        <v>0</v>
      </c>
      <c r="AD32099">
        <v>0</v>
      </c>
      <c r="AE32099">
        <v>0</v>
      </c>
      <c r="AF32099">
        <v>0</v>
      </c>
      <c r="AG32099">
        <v>0</v>
      </c>
      <c r="AH32099">
        <v>0</v>
      </c>
      <c r="AI32099">
        <v>0</v>
      </c>
      <c r="AJ32099">
        <v>0</v>
      </c>
      <c r="AK32099">
        <v>0</v>
      </c>
      <c r="AL32099">
        <v>0</v>
      </c>
      <c r="AM32099">
        <v>0</v>
      </c>
    </row>
    <row r="32100" spans="1:39" x14ac:dyDescent="0.45">
      <c r="A32100" t="s">
        <v>118973</v>
      </c>
      <c r="B32100" t="s">
        <v>118974</v>
      </c>
      <c r="C32100" t="s">
        <v>118975</v>
      </c>
      <c r="D32100" t="s">
        <v>293</v>
      </c>
      <c r="E32100" t="s">
        <v>294</v>
      </c>
      <c r="F32100" t="s">
        <v>118976</v>
      </c>
      <c r="G32100" t="s">
        <v>57</v>
      </c>
      <c r="H32100" t="s">
        <v>214</v>
      </c>
      <c r="J32100" t="s">
        <v>215</v>
      </c>
      <c r="K32100" t="s">
        <v>215</v>
      </c>
      <c r="L32100">
        <v>3</v>
      </c>
      <c r="M32100" s="1">
        <v>39083</v>
      </c>
      <c r="N32100" s="2">
        <v>39083</v>
      </c>
      <c r="O32100" t="s">
        <v>110</v>
      </c>
      <c r="P32100">
        <v>2007</v>
      </c>
      <c r="Q32100" s="1">
        <v>40343</v>
      </c>
      <c r="R32100" s="1">
        <v>40948</v>
      </c>
      <c r="S32100">
        <v>0</v>
      </c>
      <c r="T32100">
        <v>19941400</v>
      </c>
      <c r="U32100">
        <v>0</v>
      </c>
      <c r="V32100">
        <v>0</v>
      </c>
      <c r="W32100">
        <v>0</v>
      </c>
      <c r="X32100">
        <v>0</v>
      </c>
      <c r="Y32100">
        <v>0</v>
      </c>
      <c r="Z32100">
        <v>0</v>
      </c>
      <c r="AA32100">
        <v>0</v>
      </c>
      <c r="AB32100">
        <v>0</v>
      </c>
      <c r="AC32100">
        <v>0</v>
      </c>
      <c r="AD32100">
        <v>0</v>
      </c>
      <c r="AE32100">
        <v>0</v>
      </c>
      <c r="AF32100">
        <v>5800000</v>
      </c>
      <c r="AG32100">
        <v>3511000</v>
      </c>
      <c r="AH32100">
        <v>0</v>
      </c>
      <c r="AI32100">
        <v>0</v>
      </c>
      <c r="AJ32100">
        <v>0</v>
      </c>
      <c r="AK32100">
        <v>0</v>
      </c>
      <c r="AL32100">
        <v>0</v>
      </c>
      <c r="AM32100">
        <v>0</v>
      </c>
    </row>
    <row r="32101" spans="1:39" x14ac:dyDescent="0.45">
      <c r="A32101" t="s">
        <v>118977</v>
      </c>
      <c r="B32101" t="s">
        <v>118978</v>
      </c>
      <c r="C32101" t="s">
        <v>118979</v>
      </c>
      <c r="D32101" t="s">
        <v>142</v>
      </c>
      <c r="E32101" t="s">
        <v>143</v>
      </c>
      <c r="F32101" t="s">
        <v>118980</v>
      </c>
      <c r="G32101" t="s">
        <v>57</v>
      </c>
      <c r="H32101" t="s">
        <v>46</v>
      </c>
      <c r="I32101" t="s">
        <v>1228</v>
      </c>
      <c r="J32101" t="s">
        <v>1229</v>
      </c>
      <c r="K32101" t="s">
        <v>15950</v>
      </c>
      <c r="L32101">
        <v>4</v>
      </c>
      <c r="M32101" s="1">
        <v>34700</v>
      </c>
      <c r="N32101" s="2">
        <v>34700</v>
      </c>
      <c r="O32101" t="s">
        <v>3471</v>
      </c>
      <c r="P32101">
        <v>1995</v>
      </c>
      <c r="Q32101" s="1">
        <v>40212</v>
      </c>
      <c r="R32101" s="1">
        <v>41838</v>
      </c>
      <c r="S32101">
        <v>0</v>
      </c>
      <c r="T32101">
        <v>5377545</v>
      </c>
      <c r="U32101">
        <v>0</v>
      </c>
      <c r="V32101">
        <v>0</v>
      </c>
      <c r="W32101">
        <v>0</v>
      </c>
      <c r="X32101">
        <v>1046000</v>
      </c>
      <c r="Y32101">
        <v>0</v>
      </c>
      <c r="Z32101">
        <v>0</v>
      </c>
      <c r="AA32101">
        <v>0</v>
      </c>
      <c r="AB32101">
        <v>0</v>
      </c>
      <c r="AC32101">
        <v>0</v>
      </c>
      <c r="AD32101">
        <v>0</v>
      </c>
      <c r="AE32101">
        <v>0</v>
      </c>
      <c r="AF32101">
        <v>0</v>
      </c>
      <c r="AG32101">
        <v>0</v>
      </c>
      <c r="AH32101">
        <v>0</v>
      </c>
      <c r="AI32101">
        <v>0</v>
      </c>
      <c r="AJ32101">
        <v>0</v>
      </c>
      <c r="AK32101">
        <v>0</v>
      </c>
      <c r="AL32101">
        <v>0</v>
      </c>
      <c r="AM32101">
        <v>0</v>
      </c>
    </row>
    <row r="32102" spans="1:39" x14ac:dyDescent="0.45">
      <c r="A32102" t="s">
        <v>118981</v>
      </c>
      <c r="B32102" t="s">
        <v>118982</v>
      </c>
      <c r="C32102" t="s">
        <v>118983</v>
      </c>
      <c r="D32102" t="s">
        <v>258</v>
      </c>
      <c r="E32102" t="s">
        <v>259</v>
      </c>
      <c r="F32102" t="s">
        <v>114</v>
      </c>
      <c r="G32102" t="s">
        <v>57</v>
      </c>
      <c r="H32102" t="s">
        <v>74</v>
      </c>
      <c r="J32102" t="s">
        <v>75</v>
      </c>
      <c r="K32102" t="s">
        <v>75</v>
      </c>
      <c r="L32102">
        <v>1</v>
      </c>
      <c r="Q32102" s="1">
        <v>40581</v>
      </c>
      <c r="R32102" s="1">
        <v>40581</v>
      </c>
      <c r="S32102">
        <v>0</v>
      </c>
      <c r="T32102">
        <v>0</v>
      </c>
      <c r="U32102">
        <v>0</v>
      </c>
      <c r="V32102">
        <v>0</v>
      </c>
      <c r="W32102">
        <v>0</v>
      </c>
      <c r="X32102">
        <v>0</v>
      </c>
      <c r="Y32102">
        <v>0</v>
      </c>
      <c r="Z32102">
        <v>0</v>
      </c>
      <c r="AA32102">
        <v>0</v>
      </c>
      <c r="AB32102">
        <v>0</v>
      </c>
      <c r="AC32102">
        <v>0</v>
      </c>
      <c r="AD32102">
        <v>0</v>
      </c>
      <c r="AE32102">
        <v>0</v>
      </c>
      <c r="AF32102">
        <v>0</v>
      </c>
      <c r="AG32102">
        <v>0</v>
      </c>
      <c r="AH32102">
        <v>0</v>
      </c>
      <c r="AI32102">
        <v>0</v>
      </c>
      <c r="AJ32102">
        <v>0</v>
      </c>
      <c r="AK32102">
        <v>0</v>
      </c>
      <c r="AL32102">
        <v>0</v>
      </c>
      <c r="AM32102">
        <v>0</v>
      </c>
    </row>
    <row r="32103" spans="1:39" x14ac:dyDescent="0.45">
      <c r="A32103" t="s">
        <v>118984</v>
      </c>
      <c r="B32103" t="s">
        <v>118985</v>
      </c>
      <c r="C32103" t="s">
        <v>118986</v>
      </c>
      <c r="D32103" t="s">
        <v>1757</v>
      </c>
      <c r="E32103" t="s">
        <v>1758</v>
      </c>
      <c r="F32103" t="s">
        <v>118987</v>
      </c>
      <c r="G32103" t="s">
        <v>57</v>
      </c>
      <c r="H32103" t="s">
        <v>74</v>
      </c>
      <c r="J32103" t="s">
        <v>2983</v>
      </c>
      <c r="K32103" t="s">
        <v>2983</v>
      </c>
      <c r="L32103">
        <v>3</v>
      </c>
      <c r="M32103" s="1">
        <v>38718</v>
      </c>
      <c r="N32103" s="2">
        <v>38718</v>
      </c>
      <c r="O32103" t="s">
        <v>430</v>
      </c>
      <c r="P32103">
        <v>2006</v>
      </c>
      <c r="Q32103" s="1">
        <v>39492</v>
      </c>
      <c r="R32103" s="1">
        <v>41093</v>
      </c>
      <c r="S32103">
        <v>0</v>
      </c>
      <c r="T32103">
        <v>6751000</v>
      </c>
      <c r="U32103">
        <v>0</v>
      </c>
      <c r="V32103">
        <v>0</v>
      </c>
      <c r="W32103">
        <v>0</v>
      </c>
      <c r="X32103">
        <v>0</v>
      </c>
      <c r="Y32103">
        <v>0</v>
      </c>
      <c r="Z32103">
        <v>0</v>
      </c>
      <c r="AA32103">
        <v>0</v>
      </c>
      <c r="AB32103">
        <v>0</v>
      </c>
      <c r="AC32103">
        <v>0</v>
      </c>
      <c r="AD32103">
        <v>0</v>
      </c>
      <c r="AE32103">
        <v>0</v>
      </c>
      <c r="AF32103">
        <v>0</v>
      </c>
      <c r="AG32103">
        <v>0</v>
      </c>
      <c r="AH32103">
        <v>0</v>
      </c>
      <c r="AI32103">
        <v>0</v>
      </c>
      <c r="AJ32103">
        <v>0</v>
      </c>
      <c r="AK32103">
        <v>0</v>
      </c>
      <c r="AL32103">
        <v>0</v>
      </c>
      <c r="AM32103">
        <v>0</v>
      </c>
    </row>
    <row r="32104" spans="1:39" x14ac:dyDescent="0.45">
      <c r="A32104" t="s">
        <v>118988</v>
      </c>
      <c r="B32104" t="s">
        <v>118989</v>
      </c>
      <c r="C32104" t="s">
        <v>118990</v>
      </c>
      <c r="D32104" t="s">
        <v>293</v>
      </c>
      <c r="E32104" t="s">
        <v>294</v>
      </c>
      <c r="F32104" t="s">
        <v>22317</v>
      </c>
      <c r="G32104" t="s">
        <v>57</v>
      </c>
      <c r="H32104" t="s">
        <v>402</v>
      </c>
      <c r="J32104" t="s">
        <v>4882</v>
      </c>
      <c r="K32104" t="s">
        <v>12664</v>
      </c>
      <c r="L32104">
        <v>1</v>
      </c>
      <c r="M32104" s="1">
        <v>37987</v>
      </c>
      <c r="N32104" s="2">
        <v>37987</v>
      </c>
      <c r="O32104" t="s">
        <v>452</v>
      </c>
      <c r="P32104">
        <v>2004</v>
      </c>
      <c r="Q32104" s="1">
        <v>39896</v>
      </c>
      <c r="R32104" s="1">
        <v>39896</v>
      </c>
      <c r="S32104">
        <v>0</v>
      </c>
      <c r="T32104">
        <v>870000</v>
      </c>
      <c r="U32104">
        <v>0</v>
      </c>
      <c r="V32104">
        <v>0</v>
      </c>
      <c r="W32104">
        <v>0</v>
      </c>
      <c r="X32104">
        <v>0</v>
      </c>
      <c r="Y32104">
        <v>0</v>
      </c>
      <c r="Z32104">
        <v>0</v>
      </c>
      <c r="AA32104">
        <v>0</v>
      </c>
      <c r="AB32104">
        <v>0</v>
      </c>
      <c r="AC32104">
        <v>0</v>
      </c>
      <c r="AD32104">
        <v>0</v>
      </c>
      <c r="AE32104">
        <v>0</v>
      </c>
      <c r="AF32104">
        <v>0</v>
      </c>
      <c r="AG32104">
        <v>0</v>
      </c>
      <c r="AH32104">
        <v>0</v>
      </c>
      <c r="AI32104">
        <v>0</v>
      </c>
      <c r="AJ32104">
        <v>0</v>
      </c>
      <c r="AK32104">
        <v>0</v>
      </c>
      <c r="AL32104">
        <v>0</v>
      </c>
      <c r="AM32104">
        <v>0</v>
      </c>
    </row>
    <row r="32105" spans="1:39" x14ac:dyDescent="0.45">
      <c r="A32105" t="s">
        <v>118991</v>
      </c>
      <c r="B32105" t="s">
        <v>118992</v>
      </c>
      <c r="C32105" t="s">
        <v>118993</v>
      </c>
      <c r="D32105" t="s">
        <v>88</v>
      </c>
      <c r="E32105" t="s">
        <v>89</v>
      </c>
      <c r="F32105" t="s">
        <v>701</v>
      </c>
      <c r="G32105" t="s">
        <v>57</v>
      </c>
      <c r="H32105" t="s">
        <v>260</v>
      </c>
      <c r="I32105" t="s">
        <v>4069</v>
      </c>
      <c r="J32105" t="s">
        <v>7957</v>
      </c>
      <c r="K32105" t="s">
        <v>7957</v>
      </c>
      <c r="L32105">
        <v>1</v>
      </c>
      <c r="Q32105" s="1">
        <v>40183</v>
      </c>
      <c r="R32105" s="1">
        <v>40183</v>
      </c>
      <c r="S32105">
        <v>0</v>
      </c>
      <c r="T32105">
        <v>0</v>
      </c>
      <c r="U32105">
        <v>0</v>
      </c>
      <c r="V32105">
        <v>0</v>
      </c>
      <c r="W32105">
        <v>0</v>
      </c>
      <c r="X32105">
        <v>0</v>
      </c>
      <c r="Y32105">
        <v>0</v>
      </c>
      <c r="Z32105">
        <v>0</v>
      </c>
      <c r="AA32105">
        <v>100000000</v>
      </c>
      <c r="AB32105">
        <v>0</v>
      </c>
      <c r="AC32105">
        <v>0</v>
      </c>
      <c r="AD32105">
        <v>0</v>
      </c>
      <c r="AE32105">
        <v>0</v>
      </c>
      <c r="AF32105">
        <v>0</v>
      </c>
      <c r="AG32105">
        <v>0</v>
      </c>
      <c r="AH32105">
        <v>0</v>
      </c>
      <c r="AI32105">
        <v>0</v>
      </c>
      <c r="AJ32105">
        <v>0</v>
      </c>
      <c r="AK32105">
        <v>0</v>
      </c>
      <c r="AL32105">
        <v>0</v>
      </c>
      <c r="AM32105">
        <v>0</v>
      </c>
    </row>
    <row r="32106" spans="1:39" x14ac:dyDescent="0.45">
      <c r="A32106" t="s">
        <v>118994</v>
      </c>
      <c r="B32106" t="s">
        <v>118995</v>
      </c>
      <c r="C32106" t="s">
        <v>118996</v>
      </c>
      <c r="D32106" t="s">
        <v>755</v>
      </c>
      <c r="E32106" t="s">
        <v>756</v>
      </c>
      <c r="F32106" t="s">
        <v>118997</v>
      </c>
      <c r="G32106" t="s">
        <v>57</v>
      </c>
      <c r="H32106" t="s">
        <v>74</v>
      </c>
      <c r="J32106" t="s">
        <v>17121</v>
      </c>
      <c r="K32106" t="s">
        <v>17121</v>
      </c>
      <c r="L32106">
        <v>2</v>
      </c>
      <c r="M32106" s="1">
        <v>37257</v>
      </c>
      <c r="N32106" s="2">
        <v>37257</v>
      </c>
      <c r="O32106" t="s">
        <v>554</v>
      </c>
      <c r="P32106">
        <v>2002</v>
      </c>
      <c r="Q32106" s="1">
        <v>39962</v>
      </c>
      <c r="R32106" s="1">
        <v>40946</v>
      </c>
      <c r="S32106">
        <v>0</v>
      </c>
      <c r="T32106">
        <v>2369248</v>
      </c>
      <c r="U32106">
        <v>0</v>
      </c>
      <c r="V32106">
        <v>0</v>
      </c>
      <c r="W32106">
        <v>0</v>
      </c>
      <c r="X32106">
        <v>0</v>
      </c>
      <c r="Y32106">
        <v>0</v>
      </c>
      <c r="Z32106">
        <v>0</v>
      </c>
      <c r="AA32106">
        <v>0</v>
      </c>
      <c r="AB32106">
        <v>0</v>
      </c>
      <c r="AC32106">
        <v>0</v>
      </c>
      <c r="AD32106">
        <v>0</v>
      </c>
      <c r="AE32106">
        <v>0</v>
      </c>
      <c r="AF32106">
        <v>0</v>
      </c>
      <c r="AG32106">
        <v>0</v>
      </c>
      <c r="AH32106">
        <v>0</v>
      </c>
      <c r="AI32106">
        <v>0</v>
      </c>
      <c r="AJ32106">
        <v>0</v>
      </c>
      <c r="AK32106">
        <v>0</v>
      </c>
      <c r="AL32106">
        <v>0</v>
      </c>
      <c r="AM32106">
        <v>0</v>
      </c>
    </row>
    <row r="32107" spans="1:39" x14ac:dyDescent="0.45">
      <c r="A32107" t="s">
        <v>118998</v>
      </c>
      <c r="B32107" t="s">
        <v>118999</v>
      </c>
      <c r="C32107" t="s">
        <v>119000</v>
      </c>
      <c r="D32107" t="s">
        <v>293</v>
      </c>
      <c r="E32107" t="s">
        <v>294</v>
      </c>
      <c r="F32107" t="s">
        <v>119001</v>
      </c>
      <c r="G32107" t="s">
        <v>57</v>
      </c>
      <c r="H32107" t="s">
        <v>46</v>
      </c>
      <c r="I32107" t="s">
        <v>526</v>
      </c>
      <c r="J32107" t="s">
        <v>527</v>
      </c>
      <c r="K32107" t="s">
        <v>3771</v>
      </c>
      <c r="L32107">
        <v>5</v>
      </c>
      <c r="M32107" s="1">
        <v>37257</v>
      </c>
      <c r="N32107" s="2">
        <v>37257</v>
      </c>
      <c r="O32107" t="s">
        <v>554</v>
      </c>
      <c r="P32107">
        <v>2002</v>
      </c>
      <c r="Q32107" s="1">
        <v>39379</v>
      </c>
      <c r="R32107" s="1">
        <v>41078</v>
      </c>
      <c r="S32107">
        <v>0</v>
      </c>
      <c r="T32107">
        <v>103124067</v>
      </c>
      <c r="U32107">
        <v>0</v>
      </c>
      <c r="V32107">
        <v>0</v>
      </c>
      <c r="W32107">
        <v>0</v>
      </c>
      <c r="X32107">
        <v>1000000</v>
      </c>
      <c r="Y32107">
        <v>0</v>
      </c>
      <c r="Z32107">
        <v>0</v>
      </c>
      <c r="AA32107">
        <v>0</v>
      </c>
      <c r="AB32107">
        <v>0</v>
      </c>
      <c r="AC32107">
        <v>0</v>
      </c>
      <c r="AD32107">
        <v>0</v>
      </c>
      <c r="AE32107">
        <v>0</v>
      </c>
      <c r="AF32107">
        <v>0</v>
      </c>
      <c r="AG32107">
        <v>103124067</v>
      </c>
      <c r="AH32107">
        <v>0</v>
      </c>
      <c r="AI32107">
        <v>0</v>
      </c>
      <c r="AJ32107">
        <v>0</v>
      </c>
      <c r="AK32107">
        <v>0</v>
      </c>
      <c r="AL32107">
        <v>0</v>
      </c>
      <c r="AM32107">
        <v>0</v>
      </c>
    </row>
    <row r="32108" spans="1:39" x14ac:dyDescent="0.45">
      <c r="A32108" t="s">
        <v>119002</v>
      </c>
      <c r="B32108" t="s">
        <v>119003</v>
      </c>
      <c r="C32108" t="s">
        <v>119004</v>
      </c>
      <c r="D32108" t="s">
        <v>293</v>
      </c>
      <c r="E32108" t="s">
        <v>294</v>
      </c>
      <c r="F32108" t="s">
        <v>119005</v>
      </c>
      <c r="G32108" t="s">
        <v>57</v>
      </c>
      <c r="H32108" t="s">
        <v>46</v>
      </c>
      <c r="I32108" t="s">
        <v>205</v>
      </c>
      <c r="J32108" t="s">
        <v>206</v>
      </c>
      <c r="K32108" t="s">
        <v>206</v>
      </c>
      <c r="L32108">
        <v>5</v>
      </c>
      <c r="M32108" s="1">
        <v>38718</v>
      </c>
      <c r="N32108" s="2">
        <v>38718</v>
      </c>
      <c r="O32108" t="s">
        <v>430</v>
      </c>
      <c r="P32108">
        <v>2006</v>
      </c>
      <c r="Q32108" s="1">
        <v>39506</v>
      </c>
      <c r="R32108" s="1">
        <v>41549</v>
      </c>
      <c r="S32108">
        <v>0</v>
      </c>
      <c r="T32108">
        <v>20519237</v>
      </c>
      <c r="U32108">
        <v>0</v>
      </c>
      <c r="V32108">
        <v>0</v>
      </c>
      <c r="W32108">
        <v>0</v>
      </c>
      <c r="X32108">
        <v>6500067</v>
      </c>
      <c r="Y32108">
        <v>0</v>
      </c>
      <c r="Z32108">
        <v>0</v>
      </c>
      <c r="AA32108">
        <v>0</v>
      </c>
      <c r="AB32108">
        <v>0</v>
      </c>
      <c r="AC32108">
        <v>0</v>
      </c>
      <c r="AD32108">
        <v>0</v>
      </c>
      <c r="AE32108">
        <v>0</v>
      </c>
      <c r="AF32108">
        <v>20519237</v>
      </c>
      <c r="AG32108">
        <v>0</v>
      </c>
      <c r="AH32108">
        <v>0</v>
      </c>
      <c r="AI32108">
        <v>0</v>
      </c>
      <c r="AJ32108">
        <v>0</v>
      </c>
      <c r="AK32108">
        <v>0</v>
      </c>
      <c r="AL32108">
        <v>0</v>
      </c>
      <c r="AM32108">
        <v>0</v>
      </c>
    </row>
    <row r="32109" spans="1:39" x14ac:dyDescent="0.45">
      <c r="A32109" t="s">
        <v>119006</v>
      </c>
      <c r="B32109" t="s">
        <v>119007</v>
      </c>
      <c r="C32109" t="s">
        <v>119008</v>
      </c>
      <c r="D32109" t="s">
        <v>755</v>
      </c>
      <c r="E32109" t="s">
        <v>756</v>
      </c>
      <c r="F32109" t="s">
        <v>119009</v>
      </c>
      <c r="G32109" t="s">
        <v>57</v>
      </c>
      <c r="H32109" t="s">
        <v>74</v>
      </c>
      <c r="J32109" t="s">
        <v>75</v>
      </c>
      <c r="K32109" t="s">
        <v>75</v>
      </c>
      <c r="L32109">
        <v>2</v>
      </c>
      <c r="M32109" s="1">
        <v>38353</v>
      </c>
      <c r="N32109" s="2">
        <v>38353</v>
      </c>
      <c r="O32109" t="s">
        <v>464</v>
      </c>
      <c r="P32109">
        <v>2005</v>
      </c>
      <c r="Q32109" s="1">
        <v>38958</v>
      </c>
      <c r="R32109" s="1">
        <v>39910</v>
      </c>
      <c r="S32109">
        <v>0</v>
      </c>
      <c r="T32109">
        <v>1890000</v>
      </c>
      <c r="U32109">
        <v>0</v>
      </c>
      <c r="V32109">
        <v>1318103</v>
      </c>
      <c r="W32109">
        <v>0</v>
      </c>
      <c r="X32109">
        <v>0</v>
      </c>
      <c r="Y32109">
        <v>0</v>
      </c>
      <c r="Z32109">
        <v>0</v>
      </c>
      <c r="AA32109">
        <v>0</v>
      </c>
      <c r="AB32109">
        <v>0</v>
      </c>
      <c r="AC32109">
        <v>0</v>
      </c>
      <c r="AD32109">
        <v>0</v>
      </c>
      <c r="AE32109">
        <v>0</v>
      </c>
      <c r="AF32109">
        <v>0</v>
      </c>
      <c r="AG32109">
        <v>0</v>
      </c>
      <c r="AH32109">
        <v>0</v>
      </c>
      <c r="AI32109">
        <v>0</v>
      </c>
      <c r="AJ32109">
        <v>0</v>
      </c>
      <c r="AK32109">
        <v>0</v>
      </c>
      <c r="AL32109">
        <v>0</v>
      </c>
      <c r="AM32109">
        <v>0</v>
      </c>
    </row>
    <row r="32110" spans="1:39" x14ac:dyDescent="0.45">
      <c r="A32110" t="s">
        <v>119010</v>
      </c>
      <c r="B32110" t="s">
        <v>119011</v>
      </c>
      <c r="C32110" t="s">
        <v>119012</v>
      </c>
      <c r="D32110" t="s">
        <v>1267</v>
      </c>
      <c r="E32110" t="s">
        <v>1268</v>
      </c>
      <c r="F32110" t="s">
        <v>46559</v>
      </c>
      <c r="G32110" t="s">
        <v>57</v>
      </c>
      <c r="H32110" t="s">
        <v>46</v>
      </c>
      <c r="I32110" t="s">
        <v>58</v>
      </c>
      <c r="J32110" t="s">
        <v>59</v>
      </c>
      <c r="K32110" t="s">
        <v>59</v>
      </c>
      <c r="L32110">
        <v>3</v>
      </c>
      <c r="M32110" s="1">
        <v>36161</v>
      </c>
      <c r="N32110" s="2">
        <v>36161</v>
      </c>
      <c r="O32110" t="s">
        <v>1121</v>
      </c>
      <c r="P32110">
        <v>1999</v>
      </c>
      <c r="Q32110" s="1">
        <v>37609</v>
      </c>
      <c r="R32110" s="1">
        <v>37955</v>
      </c>
      <c r="S32110">
        <v>0</v>
      </c>
      <c r="T32110">
        <v>3400000</v>
      </c>
      <c r="U32110">
        <v>0</v>
      </c>
      <c r="V32110">
        <v>1130000</v>
      </c>
      <c r="W32110">
        <v>0</v>
      </c>
      <c r="X32110">
        <v>0</v>
      </c>
      <c r="Y32110">
        <v>0</v>
      </c>
      <c r="Z32110">
        <v>0</v>
      </c>
      <c r="AA32110">
        <v>0</v>
      </c>
      <c r="AB32110">
        <v>0</v>
      </c>
      <c r="AC32110">
        <v>0</v>
      </c>
      <c r="AD32110">
        <v>0</v>
      </c>
      <c r="AE32110">
        <v>0</v>
      </c>
      <c r="AF32110">
        <v>3400000</v>
      </c>
      <c r="AG32110">
        <v>0</v>
      </c>
      <c r="AH32110">
        <v>0</v>
      </c>
      <c r="AI32110">
        <v>0</v>
      </c>
      <c r="AJ32110">
        <v>0</v>
      </c>
      <c r="AK32110">
        <v>0</v>
      </c>
      <c r="AL32110">
        <v>0</v>
      </c>
      <c r="AM32110">
        <v>0</v>
      </c>
    </row>
    <row r="32111" spans="1:39" x14ac:dyDescent="0.45">
      <c r="A32111" t="s">
        <v>119013</v>
      </c>
      <c r="B32111" t="s">
        <v>119014</v>
      </c>
      <c r="C32111" t="s">
        <v>119015</v>
      </c>
      <c r="D32111" t="s">
        <v>315</v>
      </c>
      <c r="E32111" t="s">
        <v>316</v>
      </c>
      <c r="F32111" t="s">
        <v>56</v>
      </c>
      <c r="G32111" t="s">
        <v>45</v>
      </c>
      <c r="H32111" t="s">
        <v>46</v>
      </c>
      <c r="I32111" t="s">
        <v>526</v>
      </c>
      <c r="J32111" t="s">
        <v>527</v>
      </c>
      <c r="K32111" t="s">
        <v>527</v>
      </c>
      <c r="L32111">
        <v>3</v>
      </c>
      <c r="M32111" s="1">
        <v>38353</v>
      </c>
      <c r="N32111" s="2">
        <v>38353</v>
      </c>
      <c r="O32111" t="s">
        <v>464</v>
      </c>
      <c r="P32111">
        <v>2005</v>
      </c>
      <c r="Q32111" s="1">
        <v>40849</v>
      </c>
      <c r="R32111" s="1">
        <v>41340</v>
      </c>
      <c r="S32111">
        <v>0</v>
      </c>
      <c r="T32111">
        <v>2000000</v>
      </c>
      <c r="U32111">
        <v>0</v>
      </c>
      <c r="V32111">
        <v>0</v>
      </c>
      <c r="W32111">
        <v>0</v>
      </c>
      <c r="X32111">
        <v>2000000</v>
      </c>
      <c r="Y32111">
        <v>0</v>
      </c>
      <c r="Z32111">
        <v>0</v>
      </c>
      <c r="AA32111">
        <v>0</v>
      </c>
      <c r="AB32111">
        <v>0</v>
      </c>
      <c r="AC32111">
        <v>0</v>
      </c>
      <c r="AD32111">
        <v>0</v>
      </c>
      <c r="AE32111">
        <v>0</v>
      </c>
      <c r="AF32111">
        <v>0</v>
      </c>
      <c r="AG32111">
        <v>0</v>
      </c>
      <c r="AH32111">
        <v>2000000</v>
      </c>
      <c r="AI32111">
        <v>0</v>
      </c>
      <c r="AJ32111">
        <v>0</v>
      </c>
      <c r="AK32111">
        <v>0</v>
      </c>
      <c r="AL32111">
        <v>0</v>
      </c>
      <c r="AM32111">
        <v>0</v>
      </c>
    </row>
    <row r="32112" spans="1:39" x14ac:dyDescent="0.45">
      <c r="A32112" t="s">
        <v>119016</v>
      </c>
      <c r="B32112" t="s">
        <v>119017</v>
      </c>
      <c r="C32112" t="s">
        <v>119018</v>
      </c>
      <c r="D32112" t="s">
        <v>119019</v>
      </c>
      <c r="E32112" t="s">
        <v>13380</v>
      </c>
      <c r="F32112" t="s">
        <v>1680</v>
      </c>
      <c r="G32112" t="s">
        <v>45</v>
      </c>
      <c r="H32112" t="s">
        <v>46</v>
      </c>
      <c r="I32112" t="s">
        <v>58</v>
      </c>
      <c r="J32112" t="s">
        <v>59</v>
      </c>
      <c r="K32112" t="s">
        <v>4339</v>
      </c>
      <c r="L32112">
        <v>2</v>
      </c>
      <c r="M32112" s="1">
        <v>41214</v>
      </c>
      <c r="N32112" s="2">
        <v>41214</v>
      </c>
      <c r="O32112" t="s">
        <v>67</v>
      </c>
      <c r="P32112">
        <v>2012</v>
      </c>
      <c r="Q32112" s="1">
        <v>40979</v>
      </c>
      <c r="R32112" s="1">
        <v>41518</v>
      </c>
      <c r="S32112">
        <v>2000000</v>
      </c>
      <c r="T32112">
        <v>0</v>
      </c>
      <c r="U32112">
        <v>0</v>
      </c>
      <c r="V32112">
        <v>0</v>
      </c>
      <c r="W32112">
        <v>0</v>
      </c>
      <c r="X32112">
        <v>0</v>
      </c>
      <c r="Y32112">
        <v>1500000</v>
      </c>
      <c r="Z32112">
        <v>0</v>
      </c>
      <c r="AA32112">
        <v>0</v>
      </c>
      <c r="AB32112">
        <v>0</v>
      </c>
      <c r="AC32112">
        <v>0</v>
      </c>
      <c r="AD32112">
        <v>0</v>
      </c>
      <c r="AE32112">
        <v>0</v>
      </c>
      <c r="AF32112">
        <v>0</v>
      </c>
      <c r="AG32112">
        <v>0</v>
      </c>
      <c r="AH32112">
        <v>0</v>
      </c>
      <c r="AI32112">
        <v>0</v>
      </c>
      <c r="AJ32112">
        <v>0</v>
      </c>
      <c r="AK32112">
        <v>0</v>
      </c>
      <c r="AL32112">
        <v>0</v>
      </c>
      <c r="AM32112">
        <v>0</v>
      </c>
    </row>
    <row r="32113" spans="1:39" x14ac:dyDescent="0.45">
      <c r="A32113" t="s">
        <v>119020</v>
      </c>
      <c r="B32113" t="s">
        <v>119021</v>
      </c>
      <c r="D32113" t="s">
        <v>98</v>
      </c>
      <c r="E32113" t="s">
        <v>99</v>
      </c>
      <c r="F32113" t="s">
        <v>22814</v>
      </c>
      <c r="G32113" t="s">
        <v>57</v>
      </c>
      <c r="H32113" t="s">
        <v>46</v>
      </c>
      <c r="I32113" t="s">
        <v>58</v>
      </c>
      <c r="J32113" t="s">
        <v>198</v>
      </c>
      <c r="K32113" t="s">
        <v>295</v>
      </c>
      <c r="L32113">
        <v>2</v>
      </c>
      <c r="Q32113" s="1">
        <v>38412</v>
      </c>
      <c r="R32113" s="1">
        <v>38869</v>
      </c>
      <c r="S32113">
        <v>0</v>
      </c>
      <c r="T32113">
        <v>4000000</v>
      </c>
      <c r="U32113">
        <v>0</v>
      </c>
      <c r="V32113">
        <v>0</v>
      </c>
      <c r="W32113">
        <v>0</v>
      </c>
      <c r="X32113">
        <v>2600000</v>
      </c>
      <c r="Y32113">
        <v>0</v>
      </c>
      <c r="Z32113">
        <v>0</v>
      </c>
      <c r="AA32113">
        <v>0</v>
      </c>
      <c r="AB32113">
        <v>0</v>
      </c>
      <c r="AC32113">
        <v>0</v>
      </c>
      <c r="AD32113">
        <v>0</v>
      </c>
      <c r="AE32113">
        <v>0</v>
      </c>
      <c r="AF32113">
        <v>4000000</v>
      </c>
      <c r="AG32113">
        <v>0</v>
      </c>
      <c r="AH32113">
        <v>0</v>
      </c>
      <c r="AI32113">
        <v>0</v>
      </c>
      <c r="AJ32113">
        <v>0</v>
      </c>
      <c r="AK32113">
        <v>0</v>
      </c>
      <c r="AL32113">
        <v>0</v>
      </c>
      <c r="AM32113">
        <v>0</v>
      </c>
    </row>
    <row r="32114" spans="1:39" x14ac:dyDescent="0.45">
      <c r="A32114" t="s">
        <v>119022</v>
      </c>
      <c r="B32114" t="s">
        <v>119023</v>
      </c>
      <c r="C32114" t="s">
        <v>119024</v>
      </c>
      <c r="D32114" t="s">
        <v>293</v>
      </c>
      <c r="E32114" t="s">
        <v>294</v>
      </c>
      <c r="F32114" t="s">
        <v>671</v>
      </c>
      <c r="G32114" t="s">
        <v>57</v>
      </c>
      <c r="H32114" t="s">
        <v>260</v>
      </c>
      <c r="I32114" t="s">
        <v>977</v>
      </c>
      <c r="J32114" t="s">
        <v>978</v>
      </c>
      <c r="K32114" t="s">
        <v>978</v>
      </c>
      <c r="L32114">
        <v>1</v>
      </c>
      <c r="M32114" s="1">
        <v>41275</v>
      </c>
      <c r="N32114" s="2">
        <v>41275</v>
      </c>
      <c r="O32114" t="s">
        <v>164</v>
      </c>
      <c r="P32114">
        <v>2013</v>
      </c>
      <c r="Q32114" s="1">
        <v>41722</v>
      </c>
      <c r="R32114" s="1">
        <v>41722</v>
      </c>
      <c r="S32114">
        <v>2800000</v>
      </c>
      <c r="T32114">
        <v>0</v>
      </c>
      <c r="U32114">
        <v>0</v>
      </c>
      <c r="V32114">
        <v>0</v>
      </c>
      <c r="W32114">
        <v>0</v>
      </c>
      <c r="X32114">
        <v>0</v>
      </c>
      <c r="Y32114">
        <v>0</v>
      </c>
      <c r="Z32114">
        <v>0</v>
      </c>
      <c r="AA32114">
        <v>0</v>
      </c>
      <c r="AB32114">
        <v>0</v>
      </c>
      <c r="AC32114">
        <v>0</v>
      </c>
      <c r="AD32114">
        <v>0</v>
      </c>
      <c r="AE32114">
        <v>0</v>
      </c>
      <c r="AF32114">
        <v>0</v>
      </c>
      <c r="AG32114">
        <v>0</v>
      </c>
      <c r="AH32114">
        <v>0</v>
      </c>
      <c r="AI32114">
        <v>0</v>
      </c>
      <c r="AJ32114">
        <v>0</v>
      </c>
      <c r="AK32114">
        <v>0</v>
      </c>
      <c r="AL32114">
        <v>0</v>
      </c>
      <c r="AM32114">
        <v>0</v>
      </c>
    </row>
    <row r="32115" spans="1:39" x14ac:dyDescent="0.45">
      <c r="A32115" t="s">
        <v>119025</v>
      </c>
      <c r="B32115" t="s">
        <v>119026</v>
      </c>
      <c r="C32115" t="s">
        <v>119027</v>
      </c>
      <c r="D32115" t="s">
        <v>293</v>
      </c>
      <c r="E32115" t="s">
        <v>294</v>
      </c>
      <c r="F32115" t="s">
        <v>119028</v>
      </c>
      <c r="G32115" t="s">
        <v>57</v>
      </c>
      <c r="H32115" t="s">
        <v>192</v>
      </c>
      <c r="J32115" t="s">
        <v>5557</v>
      </c>
      <c r="K32115" t="s">
        <v>119029</v>
      </c>
      <c r="L32115">
        <v>2</v>
      </c>
      <c r="M32115" s="1">
        <v>37257</v>
      </c>
      <c r="N32115" s="2">
        <v>37257</v>
      </c>
      <c r="O32115" t="s">
        <v>554</v>
      </c>
      <c r="P32115">
        <v>2002</v>
      </c>
      <c r="Q32115" s="1">
        <v>38636</v>
      </c>
      <c r="R32115" s="1">
        <v>40442</v>
      </c>
      <c r="S32115">
        <v>0</v>
      </c>
      <c r="T32115">
        <v>12921240</v>
      </c>
      <c r="U32115">
        <v>0</v>
      </c>
      <c r="V32115">
        <v>0</v>
      </c>
      <c r="W32115">
        <v>0</v>
      </c>
      <c r="X32115">
        <v>0</v>
      </c>
      <c r="Y32115">
        <v>0</v>
      </c>
      <c r="Z32115">
        <v>0</v>
      </c>
      <c r="AA32115">
        <v>0</v>
      </c>
      <c r="AB32115">
        <v>0</v>
      </c>
      <c r="AC32115">
        <v>0</v>
      </c>
      <c r="AD32115">
        <v>0</v>
      </c>
      <c r="AE32115">
        <v>0</v>
      </c>
      <c r="AF32115">
        <v>5049240</v>
      </c>
      <c r="AG32115">
        <v>0</v>
      </c>
      <c r="AH32115">
        <v>7872000</v>
      </c>
      <c r="AI32115">
        <v>0</v>
      </c>
      <c r="AJ32115">
        <v>0</v>
      </c>
      <c r="AK32115">
        <v>0</v>
      </c>
      <c r="AL32115">
        <v>0</v>
      </c>
      <c r="AM32115">
        <v>0</v>
      </c>
    </row>
    <row r="32116" spans="1:39" x14ac:dyDescent="0.45">
      <c r="A32116" t="s">
        <v>119030</v>
      </c>
      <c r="B32116" t="s">
        <v>119031</v>
      </c>
      <c r="C32116" t="s">
        <v>119032</v>
      </c>
      <c r="D32116" t="s">
        <v>293</v>
      </c>
      <c r="E32116" t="s">
        <v>294</v>
      </c>
      <c r="F32116" t="s">
        <v>119033</v>
      </c>
      <c r="G32116" t="s">
        <v>101</v>
      </c>
      <c r="H32116" t="s">
        <v>46</v>
      </c>
      <c r="I32116" t="s">
        <v>58</v>
      </c>
      <c r="J32116" t="s">
        <v>1223</v>
      </c>
      <c r="K32116" t="s">
        <v>1223</v>
      </c>
      <c r="L32116">
        <v>2</v>
      </c>
      <c r="Q32116" s="1">
        <v>39149</v>
      </c>
      <c r="R32116" s="1">
        <v>40247</v>
      </c>
      <c r="S32116">
        <v>0</v>
      </c>
      <c r="T32116">
        <v>60955935</v>
      </c>
      <c r="U32116">
        <v>0</v>
      </c>
      <c r="V32116">
        <v>0</v>
      </c>
      <c r="W32116">
        <v>0</v>
      </c>
      <c r="X32116">
        <v>0</v>
      </c>
      <c r="Y32116">
        <v>0</v>
      </c>
      <c r="Z32116">
        <v>0</v>
      </c>
      <c r="AA32116">
        <v>0</v>
      </c>
      <c r="AB32116">
        <v>0</v>
      </c>
      <c r="AC32116">
        <v>0</v>
      </c>
      <c r="AD32116">
        <v>0</v>
      </c>
      <c r="AE32116">
        <v>0</v>
      </c>
      <c r="AF32116">
        <v>0</v>
      </c>
      <c r="AG32116">
        <v>0</v>
      </c>
      <c r="AH32116">
        <v>55000000</v>
      </c>
      <c r="AI32116">
        <v>0</v>
      </c>
      <c r="AJ32116">
        <v>0</v>
      </c>
      <c r="AK32116">
        <v>0</v>
      </c>
      <c r="AL32116">
        <v>0</v>
      </c>
      <c r="AM32116">
        <v>0</v>
      </c>
    </row>
    <row r="32117" spans="1:39" x14ac:dyDescent="0.45">
      <c r="A32117" t="s">
        <v>119034</v>
      </c>
      <c r="B32117" t="s">
        <v>119035</v>
      </c>
      <c r="C32117" t="s">
        <v>119036</v>
      </c>
      <c r="D32117" t="s">
        <v>22102</v>
      </c>
      <c r="E32117" t="s">
        <v>3956</v>
      </c>
      <c r="F32117" t="s">
        <v>426</v>
      </c>
      <c r="G32117" t="s">
        <v>57</v>
      </c>
      <c r="H32117" t="s">
        <v>46</v>
      </c>
      <c r="I32117" t="s">
        <v>47</v>
      </c>
      <c r="J32117" t="s">
        <v>48</v>
      </c>
      <c r="K32117" t="s">
        <v>4871</v>
      </c>
      <c r="L32117">
        <v>1</v>
      </c>
      <c r="M32117" s="1">
        <v>41640</v>
      </c>
      <c r="N32117" s="2">
        <v>41640</v>
      </c>
      <c r="O32117" t="s">
        <v>84</v>
      </c>
      <c r="P32117">
        <v>2014</v>
      </c>
      <c r="Q32117" s="1">
        <v>41864</v>
      </c>
      <c r="R32117" s="1">
        <v>41864</v>
      </c>
      <c r="S32117">
        <v>0</v>
      </c>
      <c r="T32117">
        <v>0</v>
      </c>
      <c r="U32117">
        <v>0</v>
      </c>
      <c r="V32117">
        <v>0</v>
      </c>
      <c r="W32117">
        <v>0</v>
      </c>
      <c r="X32117">
        <v>200000</v>
      </c>
      <c r="Y32117">
        <v>0</v>
      </c>
      <c r="Z32117">
        <v>0</v>
      </c>
      <c r="AA32117">
        <v>0</v>
      </c>
      <c r="AB32117">
        <v>0</v>
      </c>
      <c r="AC32117">
        <v>0</v>
      </c>
      <c r="AD32117">
        <v>0</v>
      </c>
      <c r="AE32117">
        <v>0</v>
      </c>
      <c r="AF32117">
        <v>0</v>
      </c>
      <c r="AG32117">
        <v>0</v>
      </c>
      <c r="AH32117">
        <v>0</v>
      </c>
      <c r="AI32117">
        <v>0</v>
      </c>
      <c r="AJ32117">
        <v>0</v>
      </c>
      <c r="AK32117">
        <v>0</v>
      </c>
      <c r="AL32117">
        <v>0</v>
      </c>
      <c r="AM32117">
        <v>0</v>
      </c>
    </row>
    <row r="32118" spans="1:39" x14ac:dyDescent="0.45">
      <c r="A32118" t="s">
        <v>119037</v>
      </c>
      <c r="B32118" t="s">
        <v>119038</v>
      </c>
      <c r="C32118" t="s">
        <v>119039</v>
      </c>
      <c r="D32118" t="s">
        <v>755</v>
      </c>
      <c r="E32118" t="s">
        <v>756</v>
      </c>
      <c r="F32118" t="s">
        <v>714</v>
      </c>
      <c r="G32118" t="s">
        <v>57</v>
      </c>
      <c r="H32118" t="s">
        <v>46</v>
      </c>
      <c r="I32118" t="s">
        <v>115</v>
      </c>
      <c r="J32118" t="s">
        <v>116</v>
      </c>
      <c r="K32118" t="s">
        <v>117</v>
      </c>
      <c r="L32118">
        <v>1</v>
      </c>
      <c r="M32118" s="1">
        <v>39814</v>
      </c>
      <c r="N32118" s="2">
        <v>39814</v>
      </c>
      <c r="O32118" t="s">
        <v>188</v>
      </c>
      <c r="P32118">
        <v>2009</v>
      </c>
      <c r="Q32118" s="1">
        <v>41584</v>
      </c>
      <c r="R32118" s="1">
        <v>41584</v>
      </c>
      <c r="S32118">
        <v>250000</v>
      </c>
      <c r="T32118">
        <v>0</v>
      </c>
      <c r="U32118">
        <v>0</v>
      </c>
      <c r="V32118">
        <v>0</v>
      </c>
      <c r="W32118">
        <v>0</v>
      </c>
      <c r="X32118">
        <v>0</v>
      </c>
      <c r="Y32118">
        <v>0</v>
      </c>
      <c r="Z32118">
        <v>0</v>
      </c>
      <c r="AA32118">
        <v>0</v>
      </c>
      <c r="AB32118">
        <v>0</v>
      </c>
      <c r="AC32118">
        <v>0</v>
      </c>
      <c r="AD32118">
        <v>0</v>
      </c>
      <c r="AE32118">
        <v>0</v>
      </c>
      <c r="AF32118">
        <v>0</v>
      </c>
      <c r="AG32118">
        <v>0</v>
      </c>
      <c r="AH32118">
        <v>0</v>
      </c>
      <c r="AI32118">
        <v>0</v>
      </c>
      <c r="AJ32118">
        <v>0</v>
      </c>
      <c r="AK32118">
        <v>0</v>
      </c>
      <c r="AL32118">
        <v>0</v>
      </c>
      <c r="AM32118">
        <v>0</v>
      </c>
    </row>
    <row r="32119" spans="1:39" x14ac:dyDescent="0.45">
      <c r="A32119" t="s">
        <v>119040</v>
      </c>
      <c r="B32119" t="s">
        <v>119041</v>
      </c>
      <c r="C32119" t="s">
        <v>119042</v>
      </c>
      <c r="D32119" t="s">
        <v>293</v>
      </c>
      <c r="E32119" t="s">
        <v>294</v>
      </c>
      <c r="F32119" t="s">
        <v>119043</v>
      </c>
      <c r="G32119" t="s">
        <v>57</v>
      </c>
      <c r="H32119" t="s">
        <v>74</v>
      </c>
      <c r="J32119" t="s">
        <v>75</v>
      </c>
      <c r="K32119" t="s">
        <v>369</v>
      </c>
      <c r="L32119">
        <v>1</v>
      </c>
      <c r="Q32119" s="1">
        <v>40705</v>
      </c>
      <c r="R32119" s="1">
        <v>40705</v>
      </c>
      <c r="S32119">
        <v>0</v>
      </c>
      <c r="T32119">
        <v>0</v>
      </c>
      <c r="U32119">
        <v>0</v>
      </c>
      <c r="V32119">
        <v>1630571</v>
      </c>
      <c r="W32119">
        <v>0</v>
      </c>
      <c r="X32119">
        <v>0</v>
      </c>
      <c r="Y32119">
        <v>0</v>
      </c>
      <c r="Z32119">
        <v>0</v>
      </c>
      <c r="AA32119">
        <v>0</v>
      </c>
      <c r="AB32119">
        <v>0</v>
      </c>
      <c r="AC32119">
        <v>0</v>
      </c>
      <c r="AD32119">
        <v>0</v>
      </c>
      <c r="AE32119">
        <v>0</v>
      </c>
      <c r="AF32119">
        <v>0</v>
      </c>
      <c r="AG32119">
        <v>0</v>
      </c>
      <c r="AH32119">
        <v>0</v>
      </c>
      <c r="AI32119">
        <v>0</v>
      </c>
      <c r="AJ32119">
        <v>0</v>
      </c>
      <c r="AK32119">
        <v>0</v>
      </c>
      <c r="AL32119">
        <v>0</v>
      </c>
      <c r="AM32119">
        <v>0</v>
      </c>
    </row>
    <row r="32120" spans="1:39" x14ac:dyDescent="0.45">
      <c r="A32120" t="s">
        <v>119044</v>
      </c>
      <c r="B32120" t="s">
        <v>119045</v>
      </c>
      <c r="C32120" t="s">
        <v>119046</v>
      </c>
      <c r="D32120" t="s">
        <v>6220</v>
      </c>
      <c r="E32120" t="s">
        <v>350</v>
      </c>
      <c r="F32120" t="s">
        <v>119047</v>
      </c>
      <c r="G32120" t="s">
        <v>57</v>
      </c>
      <c r="H32120" t="s">
        <v>46</v>
      </c>
      <c r="I32120" t="s">
        <v>648</v>
      </c>
      <c r="J32120" t="s">
        <v>649</v>
      </c>
      <c r="K32120" t="s">
        <v>649</v>
      </c>
      <c r="L32120">
        <v>1</v>
      </c>
      <c r="Q32120" s="1">
        <v>41872</v>
      </c>
      <c r="R32120" s="1">
        <v>41872</v>
      </c>
      <c r="S32120">
        <v>0</v>
      </c>
      <c r="T32120">
        <v>3722463</v>
      </c>
      <c r="U32120">
        <v>0</v>
      </c>
      <c r="V32120">
        <v>0</v>
      </c>
      <c r="W32120">
        <v>0</v>
      </c>
      <c r="X32120">
        <v>0</v>
      </c>
      <c r="Y32120">
        <v>0</v>
      </c>
      <c r="Z32120">
        <v>0</v>
      </c>
      <c r="AA32120">
        <v>0</v>
      </c>
      <c r="AB32120">
        <v>0</v>
      </c>
      <c r="AC32120">
        <v>0</v>
      </c>
      <c r="AD32120">
        <v>0</v>
      </c>
      <c r="AE32120">
        <v>0</v>
      </c>
      <c r="AF32120">
        <v>0</v>
      </c>
      <c r="AG32120">
        <v>0</v>
      </c>
      <c r="AH32120">
        <v>0</v>
      </c>
      <c r="AI32120">
        <v>0</v>
      </c>
      <c r="AJ32120">
        <v>0</v>
      </c>
      <c r="AK32120">
        <v>0</v>
      </c>
      <c r="AL32120">
        <v>0</v>
      </c>
      <c r="AM32120">
        <v>0</v>
      </c>
    </row>
    <row r="32121" spans="1:39" x14ac:dyDescent="0.45">
      <c r="A32121" t="s">
        <v>119048</v>
      </c>
      <c r="B32121" t="s">
        <v>119049</v>
      </c>
      <c r="C32121" t="s">
        <v>119050</v>
      </c>
      <c r="D32121" t="s">
        <v>22886</v>
      </c>
      <c r="E32121" t="s">
        <v>343</v>
      </c>
      <c r="F32121" t="s">
        <v>119051</v>
      </c>
      <c r="G32121" t="s">
        <v>57</v>
      </c>
      <c r="H32121" t="s">
        <v>46</v>
      </c>
      <c r="I32121" t="s">
        <v>58</v>
      </c>
      <c r="J32121" t="s">
        <v>198</v>
      </c>
      <c r="K32121" t="s">
        <v>199</v>
      </c>
      <c r="L32121">
        <v>1</v>
      </c>
      <c r="M32121" s="1">
        <v>41170</v>
      </c>
      <c r="N32121" s="2">
        <v>41153</v>
      </c>
      <c r="O32121" t="s">
        <v>596</v>
      </c>
      <c r="P32121">
        <v>2012</v>
      </c>
      <c r="Q32121" s="1">
        <v>41841</v>
      </c>
      <c r="R32121" s="1">
        <v>41841</v>
      </c>
      <c r="S32121">
        <v>0</v>
      </c>
      <c r="T32121">
        <v>3496096</v>
      </c>
      <c r="U32121">
        <v>0</v>
      </c>
      <c r="V32121">
        <v>0</v>
      </c>
      <c r="W32121">
        <v>0</v>
      </c>
      <c r="X32121">
        <v>0</v>
      </c>
      <c r="Y32121">
        <v>0</v>
      </c>
      <c r="Z32121">
        <v>0</v>
      </c>
      <c r="AA32121">
        <v>0</v>
      </c>
      <c r="AB32121">
        <v>0</v>
      </c>
      <c r="AC32121">
        <v>0</v>
      </c>
      <c r="AD32121">
        <v>0</v>
      </c>
      <c r="AE32121">
        <v>0</v>
      </c>
      <c r="AF32121">
        <v>0</v>
      </c>
      <c r="AG32121">
        <v>0</v>
      </c>
      <c r="AH32121">
        <v>0</v>
      </c>
      <c r="AI32121">
        <v>0</v>
      </c>
      <c r="AJ32121">
        <v>0</v>
      </c>
      <c r="AK32121">
        <v>0</v>
      </c>
      <c r="AL32121">
        <v>0</v>
      </c>
      <c r="AM32121">
        <v>0</v>
      </c>
    </row>
    <row r="32122" spans="1:39" x14ac:dyDescent="0.45">
      <c r="A32122" t="s">
        <v>119052</v>
      </c>
      <c r="B32122" t="s">
        <v>119053</v>
      </c>
      <c r="C32122" t="s">
        <v>119054</v>
      </c>
      <c r="D32122" t="s">
        <v>3383</v>
      </c>
      <c r="E32122" t="s">
        <v>3384</v>
      </c>
      <c r="F32122" t="s">
        <v>1047</v>
      </c>
      <c r="G32122" t="s">
        <v>57</v>
      </c>
      <c r="H32122" t="s">
        <v>46</v>
      </c>
      <c r="I32122" t="s">
        <v>526</v>
      </c>
      <c r="J32122" t="s">
        <v>527</v>
      </c>
      <c r="K32122" t="s">
        <v>527</v>
      </c>
      <c r="L32122">
        <v>1</v>
      </c>
      <c r="M32122" s="1">
        <v>40179</v>
      </c>
      <c r="N32122" s="2">
        <v>40179</v>
      </c>
      <c r="O32122" t="s">
        <v>118</v>
      </c>
      <c r="P32122">
        <v>2010</v>
      </c>
      <c r="Q32122" s="1">
        <v>41535</v>
      </c>
      <c r="R32122" s="1">
        <v>41535</v>
      </c>
      <c r="S32122">
        <v>0</v>
      </c>
      <c r="T32122">
        <v>0</v>
      </c>
      <c r="U32122">
        <v>0</v>
      </c>
      <c r="V32122">
        <v>0</v>
      </c>
      <c r="W32122">
        <v>0</v>
      </c>
      <c r="X32122">
        <v>0</v>
      </c>
      <c r="Y32122">
        <v>0</v>
      </c>
      <c r="Z32122">
        <v>5000000</v>
      </c>
      <c r="AA32122">
        <v>0</v>
      </c>
      <c r="AB32122">
        <v>0</v>
      </c>
      <c r="AC32122">
        <v>0</v>
      </c>
      <c r="AD32122">
        <v>0</v>
      </c>
      <c r="AE32122">
        <v>0</v>
      </c>
      <c r="AF32122">
        <v>0</v>
      </c>
      <c r="AG32122">
        <v>0</v>
      </c>
      <c r="AH32122">
        <v>0</v>
      </c>
      <c r="AI32122">
        <v>0</v>
      </c>
      <c r="AJ32122">
        <v>0</v>
      </c>
      <c r="AK32122">
        <v>0</v>
      </c>
      <c r="AL32122">
        <v>0</v>
      </c>
      <c r="AM32122">
        <v>0</v>
      </c>
    </row>
    <row r="32123" spans="1:39" x14ac:dyDescent="0.45">
      <c r="A32123" t="s">
        <v>119055</v>
      </c>
      <c r="B32123" t="s">
        <v>119056</v>
      </c>
      <c r="C32123" t="s">
        <v>119057</v>
      </c>
      <c r="D32123" t="s">
        <v>3383</v>
      </c>
      <c r="E32123" t="s">
        <v>3384</v>
      </c>
      <c r="F32123" t="s">
        <v>187</v>
      </c>
      <c r="G32123" t="s">
        <v>45</v>
      </c>
      <c r="H32123" t="s">
        <v>46</v>
      </c>
      <c r="I32123" t="s">
        <v>58</v>
      </c>
      <c r="J32123" t="s">
        <v>198</v>
      </c>
      <c r="K32123" t="s">
        <v>1000</v>
      </c>
      <c r="L32123">
        <v>1</v>
      </c>
      <c r="Q32123" s="1">
        <v>39980</v>
      </c>
      <c r="R32123" s="1">
        <v>39980</v>
      </c>
      <c r="S32123">
        <v>500000</v>
      </c>
      <c r="T32123">
        <v>0</v>
      </c>
      <c r="U32123">
        <v>0</v>
      </c>
      <c r="V32123">
        <v>0</v>
      </c>
      <c r="W32123">
        <v>0</v>
      </c>
      <c r="X32123">
        <v>0</v>
      </c>
      <c r="Y32123">
        <v>0</v>
      </c>
      <c r="Z32123">
        <v>0</v>
      </c>
      <c r="AA32123">
        <v>0</v>
      </c>
      <c r="AB32123">
        <v>0</v>
      </c>
      <c r="AC32123">
        <v>0</v>
      </c>
      <c r="AD32123">
        <v>0</v>
      </c>
      <c r="AE32123">
        <v>0</v>
      </c>
      <c r="AF32123">
        <v>0</v>
      </c>
      <c r="AG32123">
        <v>0</v>
      </c>
      <c r="AH32123">
        <v>0</v>
      </c>
      <c r="AI32123">
        <v>0</v>
      </c>
      <c r="AJ32123">
        <v>0</v>
      </c>
      <c r="AK32123">
        <v>0</v>
      </c>
      <c r="AL32123">
        <v>0</v>
      </c>
      <c r="AM32123">
        <v>0</v>
      </c>
    </row>
    <row r="32124" spans="1:39" x14ac:dyDescent="0.45">
      <c r="A32124" t="s">
        <v>119058</v>
      </c>
      <c r="B32124" t="s">
        <v>119059</v>
      </c>
      <c r="D32124" t="s">
        <v>154</v>
      </c>
      <c r="E32124" t="s">
        <v>155</v>
      </c>
      <c r="F32124" t="s">
        <v>2549</v>
      </c>
      <c r="G32124" t="s">
        <v>57</v>
      </c>
      <c r="H32124" t="s">
        <v>46</v>
      </c>
      <c r="I32124" t="s">
        <v>3634</v>
      </c>
      <c r="J32124" t="s">
        <v>3635</v>
      </c>
      <c r="K32124" t="s">
        <v>3636</v>
      </c>
      <c r="L32124">
        <v>1</v>
      </c>
      <c r="M32124" s="1">
        <v>41699</v>
      </c>
      <c r="N32124" s="2">
        <v>41699</v>
      </c>
      <c r="O32124" t="s">
        <v>84</v>
      </c>
      <c r="P32124">
        <v>2014</v>
      </c>
      <c r="Q32124" s="1">
        <v>41813</v>
      </c>
      <c r="R32124" s="1">
        <v>41813</v>
      </c>
      <c r="S32124">
        <v>0</v>
      </c>
      <c r="T32124">
        <v>0</v>
      </c>
      <c r="U32124">
        <v>350000</v>
      </c>
      <c r="V32124">
        <v>0</v>
      </c>
      <c r="W32124">
        <v>0</v>
      </c>
      <c r="X32124">
        <v>0</v>
      </c>
      <c r="Y32124">
        <v>0</v>
      </c>
      <c r="Z32124">
        <v>0</v>
      </c>
      <c r="AA32124">
        <v>0</v>
      </c>
      <c r="AB32124">
        <v>0</v>
      </c>
      <c r="AC32124">
        <v>0</v>
      </c>
      <c r="AD32124">
        <v>0</v>
      </c>
      <c r="AE32124">
        <v>0</v>
      </c>
      <c r="AF32124">
        <v>0</v>
      </c>
      <c r="AG32124">
        <v>0</v>
      </c>
      <c r="AH32124">
        <v>0</v>
      </c>
      <c r="AI32124">
        <v>0</v>
      </c>
      <c r="AJ32124">
        <v>0</v>
      </c>
      <c r="AK32124">
        <v>0</v>
      </c>
      <c r="AL32124">
        <v>0</v>
      </c>
      <c r="AM32124">
        <v>0</v>
      </c>
    </row>
    <row r="32125" spans="1:39" x14ac:dyDescent="0.45">
      <c r="A32125" t="s">
        <v>119060</v>
      </c>
      <c r="B32125" t="s">
        <v>119061</v>
      </c>
      <c r="C32125" t="s">
        <v>119062</v>
      </c>
      <c r="D32125" t="s">
        <v>646</v>
      </c>
      <c r="E32125" t="s">
        <v>43</v>
      </c>
      <c r="F32125" t="s">
        <v>21536</v>
      </c>
      <c r="G32125" t="s">
        <v>57</v>
      </c>
      <c r="H32125" t="s">
        <v>46</v>
      </c>
      <c r="I32125" t="s">
        <v>526</v>
      </c>
      <c r="J32125" t="s">
        <v>527</v>
      </c>
      <c r="K32125" t="s">
        <v>527</v>
      </c>
      <c r="L32125">
        <v>1</v>
      </c>
      <c r="M32125" s="1">
        <v>38718</v>
      </c>
      <c r="N32125" s="2">
        <v>38718</v>
      </c>
      <c r="O32125" t="s">
        <v>430</v>
      </c>
      <c r="P32125">
        <v>2006</v>
      </c>
      <c r="Q32125" s="1">
        <v>41494</v>
      </c>
      <c r="R32125" s="1">
        <v>41494</v>
      </c>
      <c r="S32125">
        <v>345000</v>
      </c>
      <c r="T32125">
        <v>0</v>
      </c>
      <c r="U32125">
        <v>0</v>
      </c>
      <c r="V32125">
        <v>0</v>
      </c>
      <c r="W32125">
        <v>0</v>
      </c>
      <c r="X32125">
        <v>0</v>
      </c>
      <c r="Y32125">
        <v>0</v>
      </c>
      <c r="Z32125">
        <v>0</v>
      </c>
      <c r="AA32125">
        <v>0</v>
      </c>
      <c r="AB32125">
        <v>0</v>
      </c>
      <c r="AC32125">
        <v>0</v>
      </c>
      <c r="AD32125">
        <v>0</v>
      </c>
      <c r="AE32125">
        <v>0</v>
      </c>
      <c r="AF32125">
        <v>0</v>
      </c>
      <c r="AG32125">
        <v>0</v>
      </c>
      <c r="AH32125">
        <v>0</v>
      </c>
      <c r="AI32125">
        <v>0</v>
      </c>
      <c r="AJ32125">
        <v>0</v>
      </c>
      <c r="AK32125">
        <v>0</v>
      </c>
      <c r="AL32125">
        <v>0</v>
      </c>
      <c r="AM32125">
        <v>0</v>
      </c>
    </row>
    <row r="32126" spans="1:39" x14ac:dyDescent="0.45">
      <c r="A32126" t="s">
        <v>119063</v>
      </c>
      <c r="B32126" t="s">
        <v>119064</v>
      </c>
      <c r="D32126" t="s">
        <v>258</v>
      </c>
      <c r="E32126" t="s">
        <v>259</v>
      </c>
      <c r="F32126" t="s">
        <v>114</v>
      </c>
      <c r="G32126" t="s">
        <v>57</v>
      </c>
      <c r="H32126" t="s">
        <v>46</v>
      </c>
      <c r="J32126" t="s">
        <v>12317</v>
      </c>
      <c r="L32126">
        <v>1</v>
      </c>
      <c r="M32126" s="1">
        <v>40981</v>
      </c>
      <c r="N32126" s="2">
        <v>40969</v>
      </c>
      <c r="O32126" t="s">
        <v>132</v>
      </c>
      <c r="P32126">
        <v>2012</v>
      </c>
      <c r="Q32126" s="1">
        <v>40981</v>
      </c>
      <c r="R32126" s="1">
        <v>40981</v>
      </c>
      <c r="S32126">
        <v>0</v>
      </c>
      <c r="T32126">
        <v>0</v>
      </c>
      <c r="U32126">
        <v>0</v>
      </c>
      <c r="V32126">
        <v>0</v>
      </c>
      <c r="W32126">
        <v>0</v>
      </c>
      <c r="X32126">
        <v>0</v>
      </c>
      <c r="Y32126">
        <v>0</v>
      </c>
      <c r="Z32126">
        <v>0</v>
      </c>
      <c r="AA32126">
        <v>0</v>
      </c>
      <c r="AB32126">
        <v>0</v>
      </c>
      <c r="AC32126">
        <v>0</v>
      </c>
      <c r="AD32126">
        <v>0</v>
      </c>
      <c r="AE32126">
        <v>0</v>
      </c>
      <c r="AF32126">
        <v>0</v>
      </c>
      <c r="AG32126">
        <v>0</v>
      </c>
      <c r="AH32126">
        <v>0</v>
      </c>
      <c r="AI32126">
        <v>0</v>
      </c>
      <c r="AJ32126">
        <v>0</v>
      </c>
      <c r="AK32126">
        <v>0</v>
      </c>
      <c r="AL32126">
        <v>0</v>
      </c>
      <c r="AM32126">
        <v>0</v>
      </c>
    </row>
    <row r="32127" spans="1:39" x14ac:dyDescent="0.45">
      <c r="A32127" t="s">
        <v>119065</v>
      </c>
      <c r="B32127" t="s">
        <v>119066</v>
      </c>
      <c r="C32127" t="s">
        <v>119067</v>
      </c>
      <c r="D32127" t="s">
        <v>119068</v>
      </c>
      <c r="E32127" t="s">
        <v>2206</v>
      </c>
      <c r="F32127" t="s">
        <v>119069</v>
      </c>
      <c r="G32127" t="s">
        <v>57</v>
      </c>
      <c r="H32127" t="s">
        <v>46</v>
      </c>
      <c r="I32127" t="s">
        <v>299</v>
      </c>
      <c r="J32127" t="s">
        <v>300</v>
      </c>
      <c r="K32127" t="s">
        <v>369</v>
      </c>
      <c r="L32127">
        <v>2</v>
      </c>
      <c r="M32127" s="1">
        <v>40179</v>
      </c>
      <c r="N32127" s="2">
        <v>40179</v>
      </c>
      <c r="O32127" t="s">
        <v>118</v>
      </c>
      <c r="P32127">
        <v>2010</v>
      </c>
      <c r="Q32127" s="1">
        <v>41465</v>
      </c>
      <c r="R32127" s="1">
        <v>41948</v>
      </c>
      <c r="S32127">
        <v>0</v>
      </c>
      <c r="T32127">
        <v>6300000</v>
      </c>
      <c r="U32127">
        <v>0</v>
      </c>
      <c r="V32127">
        <v>0</v>
      </c>
      <c r="W32127">
        <v>0</v>
      </c>
      <c r="X32127">
        <v>2533000</v>
      </c>
      <c r="Y32127">
        <v>0</v>
      </c>
      <c r="Z32127">
        <v>0</v>
      </c>
      <c r="AA32127">
        <v>0</v>
      </c>
      <c r="AB32127">
        <v>0</v>
      </c>
      <c r="AC32127">
        <v>0</v>
      </c>
      <c r="AD32127">
        <v>0</v>
      </c>
      <c r="AE32127">
        <v>0</v>
      </c>
      <c r="AF32127">
        <v>6300000</v>
      </c>
      <c r="AG32127">
        <v>0</v>
      </c>
      <c r="AH32127">
        <v>0</v>
      </c>
      <c r="AI32127">
        <v>0</v>
      </c>
      <c r="AJ32127">
        <v>0</v>
      </c>
      <c r="AK32127">
        <v>0</v>
      </c>
      <c r="AL32127">
        <v>0</v>
      </c>
      <c r="AM32127">
        <v>0</v>
      </c>
    </row>
    <row r="32128" spans="1:39" x14ac:dyDescent="0.45">
      <c r="A32128" t="s">
        <v>119070</v>
      </c>
      <c r="B32128" t="s">
        <v>119071</v>
      </c>
      <c r="D32128" t="s">
        <v>88</v>
      </c>
      <c r="E32128" t="s">
        <v>89</v>
      </c>
      <c r="F32128" t="s">
        <v>1524</v>
      </c>
      <c r="G32128" t="s">
        <v>57</v>
      </c>
      <c r="H32128" t="s">
        <v>46</v>
      </c>
      <c r="I32128" t="s">
        <v>47</v>
      </c>
      <c r="J32128" t="s">
        <v>48</v>
      </c>
      <c r="K32128" t="s">
        <v>49</v>
      </c>
      <c r="L32128">
        <v>1</v>
      </c>
      <c r="M32128" s="1">
        <v>40179</v>
      </c>
      <c r="N32128" s="2">
        <v>40179</v>
      </c>
      <c r="O32128" t="s">
        <v>118</v>
      </c>
      <c r="P32128">
        <v>2010</v>
      </c>
      <c r="Q32128" s="1">
        <v>40464</v>
      </c>
      <c r="R32128" s="1">
        <v>40464</v>
      </c>
      <c r="S32128">
        <v>0</v>
      </c>
      <c r="T32128">
        <v>1050000</v>
      </c>
      <c r="U32128">
        <v>0</v>
      </c>
      <c r="V32128">
        <v>0</v>
      </c>
      <c r="W32128">
        <v>0</v>
      </c>
      <c r="X32128">
        <v>0</v>
      </c>
      <c r="Y32128">
        <v>0</v>
      </c>
      <c r="Z32128">
        <v>0</v>
      </c>
      <c r="AA32128">
        <v>0</v>
      </c>
      <c r="AB32128">
        <v>0</v>
      </c>
      <c r="AC32128">
        <v>0</v>
      </c>
      <c r="AD32128">
        <v>0</v>
      </c>
      <c r="AE32128">
        <v>0</v>
      </c>
      <c r="AF32128">
        <v>0</v>
      </c>
      <c r="AG32128">
        <v>0</v>
      </c>
      <c r="AH32128">
        <v>0</v>
      </c>
      <c r="AI32128">
        <v>0</v>
      </c>
      <c r="AJ32128">
        <v>0</v>
      </c>
      <c r="AK32128">
        <v>0</v>
      </c>
      <c r="AL32128">
        <v>0</v>
      </c>
      <c r="AM32128">
        <v>0</v>
      </c>
    </row>
    <row r="32129" spans="1:39" x14ac:dyDescent="0.45">
      <c r="A32129" t="s">
        <v>119072</v>
      </c>
      <c r="B32129" t="s">
        <v>119073</v>
      </c>
      <c r="C32129" t="s">
        <v>119074</v>
      </c>
      <c r="D32129" t="s">
        <v>119075</v>
      </c>
      <c r="E32129" t="s">
        <v>3384</v>
      </c>
      <c r="F32129" t="s">
        <v>426</v>
      </c>
      <c r="G32129" t="s">
        <v>57</v>
      </c>
      <c r="H32129" t="s">
        <v>46</v>
      </c>
      <c r="I32129" t="s">
        <v>593</v>
      </c>
      <c r="J32129" t="s">
        <v>20152</v>
      </c>
      <c r="K32129" t="s">
        <v>20152</v>
      </c>
      <c r="L32129">
        <v>1</v>
      </c>
      <c r="M32129" s="1">
        <v>39301</v>
      </c>
      <c r="N32129" s="2">
        <v>39295</v>
      </c>
      <c r="O32129" t="s">
        <v>672</v>
      </c>
      <c r="P32129">
        <v>2007</v>
      </c>
      <c r="Q32129" s="1">
        <v>39092</v>
      </c>
      <c r="R32129" s="1">
        <v>39092</v>
      </c>
      <c r="S32129">
        <v>200000</v>
      </c>
      <c r="T32129">
        <v>0</v>
      </c>
      <c r="U32129">
        <v>0</v>
      </c>
      <c r="V32129">
        <v>0</v>
      </c>
      <c r="W32129">
        <v>0</v>
      </c>
      <c r="X32129">
        <v>0</v>
      </c>
      <c r="Y32129">
        <v>0</v>
      </c>
      <c r="Z32129">
        <v>0</v>
      </c>
      <c r="AA32129">
        <v>0</v>
      </c>
      <c r="AB32129">
        <v>0</v>
      </c>
      <c r="AC32129">
        <v>0</v>
      </c>
      <c r="AD32129">
        <v>0</v>
      </c>
      <c r="AE32129">
        <v>0</v>
      </c>
      <c r="AF32129">
        <v>0</v>
      </c>
      <c r="AG32129">
        <v>0</v>
      </c>
      <c r="AH32129">
        <v>0</v>
      </c>
      <c r="AI32129">
        <v>0</v>
      </c>
      <c r="AJ32129">
        <v>0</v>
      </c>
      <c r="AK32129">
        <v>0</v>
      </c>
      <c r="AL32129">
        <v>0</v>
      </c>
      <c r="AM32129">
        <v>0</v>
      </c>
    </row>
    <row r="32130" spans="1:39" x14ac:dyDescent="0.45">
      <c r="A32130" t="s">
        <v>119076</v>
      </c>
      <c r="B32130" t="s">
        <v>119077</v>
      </c>
      <c r="C32130" t="s">
        <v>119078</v>
      </c>
      <c r="D32130" t="s">
        <v>154</v>
      </c>
      <c r="E32130" t="s">
        <v>155</v>
      </c>
      <c r="F32130" t="s">
        <v>114</v>
      </c>
      <c r="G32130" t="s">
        <v>57</v>
      </c>
      <c r="H32130" t="s">
        <v>4734</v>
      </c>
      <c r="J32130" t="s">
        <v>4735</v>
      </c>
      <c r="K32130" t="s">
        <v>4735</v>
      </c>
      <c r="L32130">
        <v>1</v>
      </c>
      <c r="M32130" s="1">
        <v>29221</v>
      </c>
      <c r="N32130" s="2">
        <v>29221</v>
      </c>
      <c r="O32130" t="s">
        <v>9822</v>
      </c>
      <c r="P32130">
        <v>1980</v>
      </c>
      <c r="Q32130" s="1">
        <v>41792</v>
      </c>
      <c r="R32130" s="1">
        <v>41792</v>
      </c>
      <c r="S32130">
        <v>0</v>
      </c>
      <c r="T32130">
        <v>0</v>
      </c>
      <c r="U32130">
        <v>0</v>
      </c>
      <c r="V32130">
        <v>0</v>
      </c>
      <c r="W32130">
        <v>0</v>
      </c>
      <c r="X32130">
        <v>0</v>
      </c>
      <c r="Y32130">
        <v>0</v>
      </c>
      <c r="Z32130">
        <v>0</v>
      </c>
      <c r="AA32130">
        <v>0</v>
      </c>
      <c r="AB32130">
        <v>0</v>
      </c>
      <c r="AC32130">
        <v>0</v>
      </c>
      <c r="AD32130">
        <v>0</v>
      </c>
      <c r="AE32130">
        <v>0</v>
      </c>
      <c r="AF32130">
        <v>0</v>
      </c>
      <c r="AG32130">
        <v>0</v>
      </c>
      <c r="AH32130">
        <v>0</v>
      </c>
      <c r="AI32130">
        <v>0</v>
      </c>
      <c r="AJ32130">
        <v>0</v>
      </c>
      <c r="AK32130">
        <v>0</v>
      </c>
      <c r="AL32130">
        <v>0</v>
      </c>
      <c r="AM32130">
        <v>0</v>
      </c>
    </row>
    <row r="32131" spans="1:39" x14ac:dyDescent="0.45">
      <c r="A32131" t="s">
        <v>119079</v>
      </c>
      <c r="B32131" t="s">
        <v>119080</v>
      </c>
      <c r="C32131" t="s">
        <v>119081</v>
      </c>
      <c r="D32131" t="s">
        <v>119082</v>
      </c>
      <c r="E32131" t="s">
        <v>601</v>
      </c>
      <c r="F32131" t="s">
        <v>114</v>
      </c>
      <c r="G32131" t="s">
        <v>57</v>
      </c>
      <c r="L32131">
        <v>1</v>
      </c>
      <c r="M32131" s="1">
        <v>41699</v>
      </c>
      <c r="N32131" s="2">
        <v>41699</v>
      </c>
      <c r="O32131" t="s">
        <v>84</v>
      </c>
      <c r="P32131">
        <v>2014</v>
      </c>
      <c r="Q32131" s="1">
        <v>41850</v>
      </c>
      <c r="R32131" s="1">
        <v>41850</v>
      </c>
      <c r="S32131">
        <v>0</v>
      </c>
      <c r="T32131">
        <v>0</v>
      </c>
      <c r="U32131">
        <v>0</v>
      </c>
      <c r="V32131">
        <v>0</v>
      </c>
      <c r="W32131">
        <v>0</v>
      </c>
      <c r="X32131">
        <v>0</v>
      </c>
      <c r="Y32131">
        <v>0</v>
      </c>
      <c r="Z32131">
        <v>0</v>
      </c>
      <c r="AA32131">
        <v>0</v>
      </c>
      <c r="AB32131">
        <v>0</v>
      </c>
      <c r="AC32131">
        <v>0</v>
      </c>
      <c r="AD32131">
        <v>0</v>
      </c>
      <c r="AE32131">
        <v>0</v>
      </c>
      <c r="AF32131">
        <v>0</v>
      </c>
      <c r="AG32131">
        <v>0</v>
      </c>
      <c r="AH32131">
        <v>0</v>
      </c>
      <c r="AI32131">
        <v>0</v>
      </c>
      <c r="AJ32131">
        <v>0</v>
      </c>
      <c r="AK32131">
        <v>0</v>
      </c>
      <c r="AL32131">
        <v>0</v>
      </c>
      <c r="AM32131">
        <v>0</v>
      </c>
    </row>
    <row r="32132" spans="1:39" x14ac:dyDescent="0.45">
      <c r="A32132" t="s">
        <v>119083</v>
      </c>
      <c r="B32132" t="s">
        <v>119084</v>
      </c>
      <c r="C32132" t="s">
        <v>119085</v>
      </c>
      <c r="D32132" t="s">
        <v>119086</v>
      </c>
      <c r="E32132" t="s">
        <v>2453</v>
      </c>
      <c r="F32132" s="3">
        <v>22500</v>
      </c>
      <c r="G32132" t="s">
        <v>57</v>
      </c>
      <c r="H32132" t="s">
        <v>46</v>
      </c>
      <c r="I32132" t="s">
        <v>1388</v>
      </c>
      <c r="J32132" t="s">
        <v>641</v>
      </c>
      <c r="K32132" t="s">
        <v>18167</v>
      </c>
      <c r="L32132">
        <v>1</v>
      </c>
      <c r="M32132" s="1">
        <v>39904</v>
      </c>
      <c r="N32132" s="2">
        <v>39904</v>
      </c>
      <c r="O32132" t="s">
        <v>269</v>
      </c>
      <c r="P32132">
        <v>2009</v>
      </c>
      <c r="Q32132" s="1">
        <v>39965</v>
      </c>
      <c r="R32132" s="1">
        <v>39965</v>
      </c>
      <c r="S32132">
        <v>0</v>
      </c>
      <c r="T32132">
        <v>0</v>
      </c>
      <c r="U32132">
        <v>0</v>
      </c>
      <c r="V32132">
        <v>0</v>
      </c>
      <c r="W32132">
        <v>0</v>
      </c>
      <c r="X32132">
        <v>22500</v>
      </c>
      <c r="Y32132">
        <v>0</v>
      </c>
      <c r="Z32132">
        <v>0</v>
      </c>
      <c r="AA32132">
        <v>0</v>
      </c>
      <c r="AB32132">
        <v>0</v>
      </c>
      <c r="AC32132">
        <v>0</v>
      </c>
      <c r="AD32132">
        <v>0</v>
      </c>
      <c r="AE32132">
        <v>0</v>
      </c>
      <c r="AF32132">
        <v>0</v>
      </c>
      <c r="AG32132">
        <v>0</v>
      </c>
      <c r="AH32132">
        <v>0</v>
      </c>
      <c r="AI32132">
        <v>0</v>
      </c>
      <c r="AJ32132">
        <v>0</v>
      </c>
      <c r="AK32132">
        <v>0</v>
      </c>
      <c r="AL32132">
        <v>0</v>
      </c>
      <c r="AM32132">
        <v>0</v>
      </c>
    </row>
    <row r="32133" spans="1:39" x14ac:dyDescent="0.45">
      <c r="A32133" t="s">
        <v>119087</v>
      </c>
      <c r="B32133" t="s">
        <v>119088</v>
      </c>
      <c r="C32133" t="s">
        <v>119089</v>
      </c>
      <c r="D32133" t="s">
        <v>127</v>
      </c>
      <c r="E32133" t="s">
        <v>128</v>
      </c>
      <c r="F32133" t="s">
        <v>114</v>
      </c>
      <c r="G32133" t="s">
        <v>57</v>
      </c>
      <c r="H32133" t="s">
        <v>46</v>
      </c>
      <c r="I32133" t="s">
        <v>58</v>
      </c>
      <c r="J32133" t="s">
        <v>198</v>
      </c>
      <c r="K32133" t="s">
        <v>199</v>
      </c>
      <c r="L32133">
        <v>1</v>
      </c>
      <c r="M32133" s="1">
        <v>37622</v>
      </c>
      <c r="N32133" s="2">
        <v>37622</v>
      </c>
      <c r="O32133" t="s">
        <v>854</v>
      </c>
      <c r="P32133">
        <v>2003</v>
      </c>
      <c r="Q32133" s="1">
        <v>41396</v>
      </c>
      <c r="R32133" s="1">
        <v>41396</v>
      </c>
      <c r="S32133">
        <v>0</v>
      </c>
      <c r="T32133">
        <v>0</v>
      </c>
      <c r="U32133">
        <v>0</v>
      </c>
      <c r="V32133">
        <v>0</v>
      </c>
      <c r="W32133">
        <v>0</v>
      </c>
      <c r="X32133">
        <v>0</v>
      </c>
      <c r="Y32133">
        <v>0</v>
      </c>
      <c r="Z32133">
        <v>0</v>
      </c>
      <c r="AA32133">
        <v>0</v>
      </c>
      <c r="AB32133">
        <v>0</v>
      </c>
      <c r="AC32133">
        <v>0</v>
      </c>
      <c r="AD32133">
        <v>0</v>
      </c>
      <c r="AE32133">
        <v>0</v>
      </c>
      <c r="AF32133">
        <v>0</v>
      </c>
      <c r="AG32133">
        <v>0</v>
      </c>
      <c r="AH32133">
        <v>0</v>
      </c>
      <c r="AI32133">
        <v>0</v>
      </c>
      <c r="AJ32133">
        <v>0</v>
      </c>
      <c r="AK32133">
        <v>0</v>
      </c>
      <c r="AL32133">
        <v>0</v>
      </c>
      <c r="AM32133">
        <v>0</v>
      </c>
    </row>
    <row r="32134" spans="1:39" x14ac:dyDescent="0.45">
      <c r="A32134" t="s">
        <v>119090</v>
      </c>
      <c r="B32134" t="s">
        <v>119091</v>
      </c>
      <c r="C32134" t="s">
        <v>119092</v>
      </c>
      <c r="D32134" t="s">
        <v>16645</v>
      </c>
      <c r="E32134" t="s">
        <v>89</v>
      </c>
      <c r="F32134" t="s">
        <v>1206</v>
      </c>
      <c r="G32134" t="s">
        <v>57</v>
      </c>
      <c r="H32134" t="s">
        <v>46</v>
      </c>
      <c r="I32134" t="s">
        <v>1234</v>
      </c>
      <c r="J32134" t="s">
        <v>16175</v>
      </c>
      <c r="K32134" t="s">
        <v>7313</v>
      </c>
      <c r="L32134">
        <v>1</v>
      </c>
      <c r="M32134" s="1">
        <v>39722</v>
      </c>
      <c r="N32134" s="2">
        <v>39722</v>
      </c>
      <c r="O32134" t="s">
        <v>872</v>
      </c>
      <c r="P32134">
        <v>2008</v>
      </c>
      <c r="Q32134" s="1">
        <v>41309</v>
      </c>
      <c r="R32134" s="1">
        <v>41309</v>
      </c>
      <c r="S32134">
        <v>0</v>
      </c>
      <c r="T32134">
        <v>1200000</v>
      </c>
      <c r="U32134">
        <v>0</v>
      </c>
      <c r="V32134">
        <v>0</v>
      </c>
      <c r="W32134">
        <v>0</v>
      </c>
      <c r="X32134">
        <v>0</v>
      </c>
      <c r="Y32134">
        <v>0</v>
      </c>
      <c r="Z32134">
        <v>0</v>
      </c>
      <c r="AA32134">
        <v>0</v>
      </c>
      <c r="AB32134">
        <v>0</v>
      </c>
      <c r="AC32134">
        <v>0</v>
      </c>
      <c r="AD32134">
        <v>0</v>
      </c>
      <c r="AE32134">
        <v>0</v>
      </c>
      <c r="AF32134">
        <v>1200000</v>
      </c>
      <c r="AG32134">
        <v>0</v>
      </c>
      <c r="AH32134">
        <v>0</v>
      </c>
      <c r="AI32134">
        <v>0</v>
      </c>
      <c r="AJ32134">
        <v>0</v>
      </c>
      <c r="AK32134">
        <v>0</v>
      </c>
      <c r="AL32134">
        <v>0</v>
      </c>
      <c r="AM32134">
        <v>0</v>
      </c>
    </row>
    <row r="32135" spans="1:39" x14ac:dyDescent="0.45">
      <c r="A32135" t="s">
        <v>119093</v>
      </c>
      <c r="B32135" t="s">
        <v>119094</v>
      </c>
      <c r="C32135" t="s">
        <v>119095</v>
      </c>
      <c r="D32135" t="s">
        <v>315</v>
      </c>
      <c r="E32135" t="s">
        <v>316</v>
      </c>
      <c r="F32135" t="s">
        <v>457</v>
      </c>
      <c r="G32135" t="s">
        <v>57</v>
      </c>
      <c r="H32135" t="s">
        <v>46</v>
      </c>
      <c r="I32135" t="s">
        <v>1388</v>
      </c>
      <c r="J32135" t="s">
        <v>641</v>
      </c>
      <c r="K32135" t="s">
        <v>4648</v>
      </c>
      <c r="L32135">
        <v>1</v>
      </c>
      <c r="M32135" s="1">
        <v>40544</v>
      </c>
      <c r="N32135" s="2">
        <v>40544</v>
      </c>
      <c r="O32135" t="s">
        <v>528</v>
      </c>
      <c r="P32135">
        <v>2011</v>
      </c>
      <c r="Q32135" s="1">
        <v>41116</v>
      </c>
      <c r="R32135" s="1">
        <v>41116</v>
      </c>
      <c r="S32135">
        <v>0</v>
      </c>
      <c r="T32135">
        <v>2500000</v>
      </c>
      <c r="U32135">
        <v>0</v>
      </c>
      <c r="V32135">
        <v>0</v>
      </c>
      <c r="W32135">
        <v>0</v>
      </c>
      <c r="X32135">
        <v>0</v>
      </c>
      <c r="Y32135">
        <v>0</v>
      </c>
      <c r="Z32135">
        <v>0</v>
      </c>
      <c r="AA32135">
        <v>0</v>
      </c>
      <c r="AB32135">
        <v>0</v>
      </c>
      <c r="AC32135">
        <v>0</v>
      </c>
      <c r="AD32135">
        <v>0</v>
      </c>
      <c r="AE32135">
        <v>0</v>
      </c>
      <c r="AF32135">
        <v>2500000</v>
      </c>
      <c r="AG32135">
        <v>0</v>
      </c>
      <c r="AH32135">
        <v>0</v>
      </c>
      <c r="AI32135">
        <v>0</v>
      </c>
      <c r="AJ32135">
        <v>0</v>
      </c>
      <c r="AK32135">
        <v>0</v>
      </c>
      <c r="AL32135">
        <v>0</v>
      </c>
      <c r="AM32135">
        <v>0</v>
      </c>
    </row>
    <row r="32136" spans="1:39" x14ac:dyDescent="0.45">
      <c r="A32136" t="s">
        <v>119096</v>
      </c>
      <c r="B32136" t="s">
        <v>119097</v>
      </c>
      <c r="C32136" t="s">
        <v>119098</v>
      </c>
      <c r="D32136" t="s">
        <v>44741</v>
      </c>
      <c r="E32136" t="s">
        <v>89</v>
      </c>
      <c r="F32136" s="3">
        <v>50000</v>
      </c>
      <c r="G32136" t="s">
        <v>57</v>
      </c>
      <c r="H32136" t="s">
        <v>46</v>
      </c>
      <c r="I32136" t="s">
        <v>47</v>
      </c>
      <c r="J32136" t="s">
        <v>48</v>
      </c>
      <c r="K32136" t="s">
        <v>49</v>
      </c>
      <c r="L32136">
        <v>1</v>
      </c>
      <c r="M32136" s="1">
        <v>41671</v>
      </c>
      <c r="N32136" s="2">
        <v>41671</v>
      </c>
      <c r="O32136" t="s">
        <v>84</v>
      </c>
      <c r="P32136">
        <v>2014</v>
      </c>
      <c r="Q32136" s="1">
        <v>41873</v>
      </c>
      <c r="R32136" s="1">
        <v>41873</v>
      </c>
      <c r="S32136">
        <v>0</v>
      </c>
      <c r="T32136">
        <v>0</v>
      </c>
      <c r="U32136">
        <v>50000</v>
      </c>
      <c r="V32136">
        <v>0</v>
      </c>
      <c r="W32136">
        <v>0</v>
      </c>
      <c r="X32136">
        <v>0</v>
      </c>
      <c r="Y32136">
        <v>0</v>
      </c>
      <c r="Z32136">
        <v>0</v>
      </c>
      <c r="AA32136">
        <v>0</v>
      </c>
      <c r="AB32136">
        <v>0</v>
      </c>
      <c r="AC32136">
        <v>0</v>
      </c>
      <c r="AD32136">
        <v>0</v>
      </c>
      <c r="AE32136">
        <v>0</v>
      </c>
      <c r="AF32136">
        <v>0</v>
      </c>
      <c r="AG32136">
        <v>0</v>
      </c>
      <c r="AH32136">
        <v>0</v>
      </c>
      <c r="AI32136">
        <v>0</v>
      </c>
      <c r="AJ32136">
        <v>0</v>
      </c>
      <c r="AK32136">
        <v>0</v>
      </c>
      <c r="AL32136">
        <v>0</v>
      </c>
      <c r="AM32136">
        <v>0</v>
      </c>
    </row>
    <row r="32137" spans="1:39" x14ac:dyDescent="0.45">
      <c r="A32137" t="s">
        <v>119099</v>
      </c>
      <c r="B32137" t="s">
        <v>119100</v>
      </c>
      <c r="C32137" t="s">
        <v>119101</v>
      </c>
      <c r="D32137" t="s">
        <v>329</v>
      </c>
      <c r="E32137" t="s">
        <v>330</v>
      </c>
      <c r="F32137" t="s">
        <v>96446</v>
      </c>
      <c r="G32137" t="s">
        <v>57</v>
      </c>
      <c r="H32137" t="s">
        <v>46</v>
      </c>
      <c r="I32137" t="s">
        <v>58</v>
      </c>
      <c r="J32137" t="s">
        <v>198</v>
      </c>
      <c r="K32137" t="s">
        <v>199</v>
      </c>
      <c r="L32137">
        <v>2</v>
      </c>
      <c r="M32137" s="1">
        <v>38353</v>
      </c>
      <c r="N32137" s="2">
        <v>38353</v>
      </c>
      <c r="O32137" t="s">
        <v>464</v>
      </c>
      <c r="P32137">
        <v>2005</v>
      </c>
      <c r="Q32137" s="1">
        <v>40750</v>
      </c>
      <c r="R32137" s="1">
        <v>41583</v>
      </c>
      <c r="S32137">
        <v>0</v>
      </c>
      <c r="T32137">
        <v>7900000</v>
      </c>
      <c r="U32137">
        <v>0</v>
      </c>
      <c r="V32137">
        <v>0</v>
      </c>
      <c r="W32137">
        <v>0</v>
      </c>
      <c r="X32137">
        <v>0</v>
      </c>
      <c r="Y32137">
        <v>0</v>
      </c>
      <c r="Z32137">
        <v>0</v>
      </c>
      <c r="AA32137">
        <v>0</v>
      </c>
      <c r="AB32137">
        <v>0</v>
      </c>
      <c r="AC32137">
        <v>0</v>
      </c>
      <c r="AD32137">
        <v>0</v>
      </c>
      <c r="AE32137">
        <v>0</v>
      </c>
      <c r="AF32137">
        <v>3000000</v>
      </c>
      <c r="AG32137">
        <v>0</v>
      </c>
      <c r="AH32137">
        <v>0</v>
      </c>
      <c r="AI32137">
        <v>0</v>
      </c>
      <c r="AJ32137">
        <v>0</v>
      </c>
      <c r="AK32137">
        <v>0</v>
      </c>
      <c r="AL32137">
        <v>0</v>
      </c>
      <c r="AM32137">
        <v>0</v>
      </c>
    </row>
    <row r="32138" spans="1:39" x14ac:dyDescent="0.45">
      <c r="A32138" t="s">
        <v>119102</v>
      </c>
      <c r="B32138" t="s">
        <v>119103</v>
      </c>
      <c r="C32138" t="s">
        <v>119104</v>
      </c>
      <c r="D32138" t="s">
        <v>119105</v>
      </c>
      <c r="E32138" t="s">
        <v>1758</v>
      </c>
      <c r="F32138" s="3">
        <v>5000</v>
      </c>
      <c r="G32138" t="s">
        <v>57</v>
      </c>
      <c r="H32138" t="s">
        <v>46</v>
      </c>
      <c r="I32138" t="s">
        <v>91</v>
      </c>
      <c r="J32138" t="s">
        <v>602</v>
      </c>
      <c r="K32138" t="s">
        <v>602</v>
      </c>
      <c r="L32138">
        <v>1</v>
      </c>
      <c r="M32138" s="1">
        <v>40664</v>
      </c>
      <c r="N32138" s="2">
        <v>40664</v>
      </c>
      <c r="O32138" t="s">
        <v>76</v>
      </c>
      <c r="P32138">
        <v>2011</v>
      </c>
      <c r="Q32138" s="1">
        <v>40664</v>
      </c>
      <c r="R32138" s="1">
        <v>40664</v>
      </c>
      <c r="S32138">
        <v>5000</v>
      </c>
      <c r="T32138">
        <v>0</v>
      </c>
      <c r="U32138">
        <v>0</v>
      </c>
      <c r="V32138">
        <v>0</v>
      </c>
      <c r="W32138">
        <v>0</v>
      </c>
      <c r="X32138">
        <v>0</v>
      </c>
      <c r="Y32138">
        <v>0</v>
      </c>
      <c r="Z32138">
        <v>0</v>
      </c>
      <c r="AA32138">
        <v>0</v>
      </c>
      <c r="AB32138">
        <v>0</v>
      </c>
      <c r="AC32138">
        <v>0</v>
      </c>
      <c r="AD32138">
        <v>0</v>
      </c>
      <c r="AE32138">
        <v>0</v>
      </c>
      <c r="AF32138">
        <v>0</v>
      </c>
      <c r="AG32138">
        <v>0</v>
      </c>
      <c r="AH32138">
        <v>0</v>
      </c>
      <c r="AI32138">
        <v>0</v>
      </c>
      <c r="AJ32138">
        <v>0</v>
      </c>
      <c r="AK32138">
        <v>0</v>
      </c>
      <c r="AL32138">
        <v>0</v>
      </c>
      <c r="AM32138">
        <v>0</v>
      </c>
    </row>
    <row r="32139" spans="1:39" x14ac:dyDescent="0.45">
      <c r="A32139" t="s">
        <v>119106</v>
      </c>
      <c r="B32139" t="s">
        <v>119107</v>
      </c>
      <c r="C32139" t="s">
        <v>119108</v>
      </c>
      <c r="D32139" t="s">
        <v>293</v>
      </c>
      <c r="E32139" t="s">
        <v>294</v>
      </c>
      <c r="F32139" t="s">
        <v>114</v>
      </c>
      <c r="G32139" t="s">
        <v>57</v>
      </c>
      <c r="H32139" t="s">
        <v>74</v>
      </c>
      <c r="J32139" t="s">
        <v>72598</v>
      </c>
      <c r="K32139" t="s">
        <v>72598</v>
      </c>
      <c r="L32139">
        <v>1</v>
      </c>
      <c r="M32139" s="1">
        <v>35431</v>
      </c>
      <c r="N32139" s="2">
        <v>35431</v>
      </c>
      <c r="O32139" t="s">
        <v>1513</v>
      </c>
      <c r="P32139">
        <v>1997</v>
      </c>
      <c r="Q32139" s="1">
        <v>40633</v>
      </c>
      <c r="R32139" s="1">
        <v>40633</v>
      </c>
      <c r="S32139">
        <v>0</v>
      </c>
      <c r="T32139">
        <v>0</v>
      </c>
      <c r="U32139">
        <v>0</v>
      </c>
      <c r="V32139">
        <v>0</v>
      </c>
      <c r="W32139">
        <v>0</v>
      </c>
      <c r="X32139">
        <v>0</v>
      </c>
      <c r="Y32139">
        <v>0</v>
      </c>
      <c r="Z32139">
        <v>0</v>
      </c>
      <c r="AA32139">
        <v>0</v>
      </c>
      <c r="AB32139">
        <v>0</v>
      </c>
      <c r="AC32139">
        <v>0</v>
      </c>
      <c r="AD32139">
        <v>0</v>
      </c>
      <c r="AE32139">
        <v>0</v>
      </c>
      <c r="AF32139">
        <v>0</v>
      </c>
      <c r="AG32139">
        <v>0</v>
      </c>
      <c r="AH32139">
        <v>0</v>
      </c>
      <c r="AI32139">
        <v>0</v>
      </c>
      <c r="AJ32139">
        <v>0</v>
      </c>
      <c r="AK32139">
        <v>0</v>
      </c>
      <c r="AL32139">
        <v>0</v>
      </c>
      <c r="AM32139">
        <v>0</v>
      </c>
    </row>
    <row r="32140" spans="1:39" x14ac:dyDescent="0.45">
      <c r="A32140" t="s">
        <v>119109</v>
      </c>
      <c r="B32140" t="s">
        <v>119110</v>
      </c>
      <c r="D32140" t="s">
        <v>293</v>
      </c>
      <c r="E32140" t="s">
        <v>294</v>
      </c>
      <c r="F32140" t="s">
        <v>98214</v>
      </c>
      <c r="G32140" t="s">
        <v>57</v>
      </c>
      <c r="H32140" t="s">
        <v>46</v>
      </c>
      <c r="I32140" t="s">
        <v>58</v>
      </c>
      <c r="J32140" t="s">
        <v>198</v>
      </c>
      <c r="K32140" t="s">
        <v>199</v>
      </c>
      <c r="L32140">
        <v>2</v>
      </c>
      <c r="M32140" s="1">
        <v>40179</v>
      </c>
      <c r="N32140" s="2">
        <v>40179</v>
      </c>
      <c r="O32140" t="s">
        <v>118</v>
      </c>
      <c r="P32140">
        <v>2010</v>
      </c>
      <c r="Q32140" s="1">
        <v>40509</v>
      </c>
      <c r="R32140" s="1">
        <v>40741</v>
      </c>
      <c r="S32140">
        <v>0</v>
      </c>
      <c r="T32140">
        <v>8260000</v>
      </c>
      <c r="U32140">
        <v>0</v>
      </c>
      <c r="V32140">
        <v>0</v>
      </c>
      <c r="W32140">
        <v>0</v>
      </c>
      <c r="X32140">
        <v>0</v>
      </c>
      <c r="Y32140">
        <v>0</v>
      </c>
      <c r="Z32140">
        <v>0</v>
      </c>
      <c r="AA32140">
        <v>0</v>
      </c>
      <c r="AB32140">
        <v>0</v>
      </c>
      <c r="AC32140">
        <v>0</v>
      </c>
      <c r="AD32140">
        <v>0</v>
      </c>
      <c r="AE32140">
        <v>0</v>
      </c>
      <c r="AF32140">
        <v>0</v>
      </c>
      <c r="AG32140">
        <v>0</v>
      </c>
      <c r="AH32140">
        <v>0</v>
      </c>
      <c r="AI32140">
        <v>0</v>
      </c>
      <c r="AJ32140">
        <v>0</v>
      </c>
      <c r="AK32140">
        <v>0</v>
      </c>
      <c r="AL32140">
        <v>0</v>
      </c>
      <c r="AM32140">
        <v>0</v>
      </c>
    </row>
    <row r="32141" spans="1:39" x14ac:dyDescent="0.45">
      <c r="A32141" t="s">
        <v>119111</v>
      </c>
      <c r="B32141" t="s">
        <v>119112</v>
      </c>
      <c r="C32141" t="s">
        <v>119113</v>
      </c>
      <c r="D32141" t="s">
        <v>142</v>
      </c>
      <c r="E32141" t="s">
        <v>143</v>
      </c>
      <c r="F32141" t="s">
        <v>905</v>
      </c>
      <c r="G32141" t="s">
        <v>57</v>
      </c>
      <c r="H32141" t="s">
        <v>46</v>
      </c>
      <c r="I32141" t="s">
        <v>526</v>
      </c>
      <c r="J32141" t="s">
        <v>527</v>
      </c>
      <c r="K32141" t="s">
        <v>527</v>
      </c>
      <c r="L32141">
        <v>2</v>
      </c>
      <c r="M32141" s="1">
        <v>40909</v>
      </c>
      <c r="N32141" s="2">
        <v>40909</v>
      </c>
      <c r="O32141" t="s">
        <v>132</v>
      </c>
      <c r="P32141">
        <v>2012</v>
      </c>
      <c r="Q32141" s="1">
        <v>41242</v>
      </c>
      <c r="R32141" s="1">
        <v>41716</v>
      </c>
      <c r="S32141">
        <v>0</v>
      </c>
      <c r="T32141">
        <v>0</v>
      </c>
      <c r="U32141">
        <v>0</v>
      </c>
      <c r="V32141">
        <v>0</v>
      </c>
      <c r="W32141">
        <v>0</v>
      </c>
      <c r="X32141">
        <v>275000</v>
      </c>
      <c r="Y32141">
        <v>0</v>
      </c>
      <c r="Z32141">
        <v>0</v>
      </c>
      <c r="AA32141">
        <v>0</v>
      </c>
      <c r="AB32141">
        <v>0</v>
      </c>
      <c r="AC32141">
        <v>0</v>
      </c>
      <c r="AD32141">
        <v>0</v>
      </c>
      <c r="AE32141">
        <v>0</v>
      </c>
      <c r="AF32141">
        <v>0</v>
      </c>
      <c r="AG32141">
        <v>0</v>
      </c>
      <c r="AH32141">
        <v>0</v>
      </c>
      <c r="AI32141">
        <v>0</v>
      </c>
      <c r="AJ32141">
        <v>0</v>
      </c>
      <c r="AK32141">
        <v>0</v>
      </c>
      <c r="AL32141">
        <v>0</v>
      </c>
      <c r="AM32141">
        <v>0</v>
      </c>
    </row>
    <row r="32142" spans="1:39" x14ac:dyDescent="0.45">
      <c r="A32142" t="s">
        <v>119114</v>
      </c>
      <c r="B32142" t="s">
        <v>119115</v>
      </c>
      <c r="C32142" t="s">
        <v>119116</v>
      </c>
      <c r="F32142" t="s">
        <v>114</v>
      </c>
      <c r="G32142" t="s">
        <v>57</v>
      </c>
      <c r="H32142" t="s">
        <v>3775</v>
      </c>
      <c r="J32142" t="s">
        <v>3776</v>
      </c>
      <c r="K32142" t="s">
        <v>3776</v>
      </c>
      <c r="L32142">
        <v>1</v>
      </c>
      <c r="M32142" s="1">
        <v>21916</v>
      </c>
      <c r="N32142" s="2">
        <v>21916</v>
      </c>
      <c r="O32142" t="s">
        <v>51812</v>
      </c>
      <c r="P32142">
        <v>1960</v>
      </c>
      <c r="Q32142" s="1">
        <v>41000</v>
      </c>
      <c r="R32142" s="1">
        <v>41000</v>
      </c>
      <c r="S32142">
        <v>0</v>
      </c>
      <c r="T32142">
        <v>0</v>
      </c>
      <c r="U32142">
        <v>0</v>
      </c>
      <c r="V32142">
        <v>0</v>
      </c>
      <c r="W32142">
        <v>0</v>
      </c>
      <c r="X32142">
        <v>0</v>
      </c>
      <c r="Y32142">
        <v>0</v>
      </c>
      <c r="Z32142">
        <v>0</v>
      </c>
      <c r="AA32142">
        <v>0</v>
      </c>
      <c r="AB32142">
        <v>0</v>
      </c>
      <c r="AC32142">
        <v>0</v>
      </c>
      <c r="AD32142">
        <v>0</v>
      </c>
      <c r="AE32142">
        <v>0</v>
      </c>
      <c r="AF32142">
        <v>0</v>
      </c>
      <c r="AG32142">
        <v>0</v>
      </c>
      <c r="AH32142">
        <v>0</v>
      </c>
      <c r="AI32142">
        <v>0</v>
      </c>
      <c r="AJ32142">
        <v>0</v>
      </c>
      <c r="AK32142">
        <v>0</v>
      </c>
      <c r="AL32142">
        <v>0</v>
      </c>
      <c r="AM32142">
        <v>0</v>
      </c>
    </row>
    <row r="32143" spans="1:39" x14ac:dyDescent="0.45">
      <c r="A32143" t="s">
        <v>119117</v>
      </c>
      <c r="B32143" t="s">
        <v>119118</v>
      </c>
      <c r="C32143" t="s">
        <v>119119</v>
      </c>
      <c r="D32143" t="s">
        <v>119120</v>
      </c>
      <c r="E32143" t="s">
        <v>11280</v>
      </c>
      <c r="F32143" t="s">
        <v>114</v>
      </c>
      <c r="G32143" t="s">
        <v>57</v>
      </c>
      <c r="H32143" t="s">
        <v>787</v>
      </c>
      <c r="J32143" t="s">
        <v>1427</v>
      </c>
      <c r="K32143" t="s">
        <v>1427</v>
      </c>
      <c r="L32143">
        <v>1</v>
      </c>
      <c r="M32143" s="1">
        <v>41485</v>
      </c>
      <c r="N32143" s="2">
        <v>41456</v>
      </c>
      <c r="O32143" t="s">
        <v>276</v>
      </c>
      <c r="P32143">
        <v>2013</v>
      </c>
      <c r="Q32143" s="1">
        <v>41649</v>
      </c>
      <c r="R32143" s="1">
        <v>41649</v>
      </c>
      <c r="S32143">
        <v>0</v>
      </c>
      <c r="T32143">
        <v>0</v>
      </c>
      <c r="U32143">
        <v>0</v>
      </c>
      <c r="V32143">
        <v>0</v>
      </c>
      <c r="W32143">
        <v>0</v>
      </c>
      <c r="X32143">
        <v>0</v>
      </c>
      <c r="Y32143">
        <v>0</v>
      </c>
      <c r="Z32143">
        <v>0</v>
      </c>
      <c r="AA32143">
        <v>0</v>
      </c>
      <c r="AB32143">
        <v>0</v>
      </c>
      <c r="AC32143">
        <v>0</v>
      </c>
      <c r="AD32143">
        <v>0</v>
      </c>
      <c r="AE32143">
        <v>0</v>
      </c>
      <c r="AF32143">
        <v>0</v>
      </c>
      <c r="AG32143">
        <v>0</v>
      </c>
      <c r="AH32143">
        <v>0</v>
      </c>
      <c r="AI32143">
        <v>0</v>
      </c>
      <c r="AJ32143">
        <v>0</v>
      </c>
      <c r="AK32143">
        <v>0</v>
      </c>
      <c r="AL32143">
        <v>0</v>
      </c>
      <c r="AM32143">
        <v>0</v>
      </c>
    </row>
    <row r="32144" spans="1:39" x14ac:dyDescent="0.45">
      <c r="A32144" t="s">
        <v>119121</v>
      </c>
      <c r="B32144" t="s">
        <v>119122</v>
      </c>
      <c r="C32144" t="s">
        <v>119123</v>
      </c>
      <c r="D32144" t="s">
        <v>293</v>
      </c>
      <c r="E32144" t="s">
        <v>294</v>
      </c>
      <c r="F32144" t="s">
        <v>119124</v>
      </c>
      <c r="G32144" t="s">
        <v>57</v>
      </c>
      <c r="H32144" t="s">
        <v>46</v>
      </c>
      <c r="I32144" t="s">
        <v>81</v>
      </c>
      <c r="J32144" t="s">
        <v>3389</v>
      </c>
      <c r="K32144" t="s">
        <v>3389</v>
      </c>
      <c r="L32144">
        <v>2</v>
      </c>
      <c r="Q32144" s="1">
        <v>40541</v>
      </c>
      <c r="R32144" s="1">
        <v>41813</v>
      </c>
      <c r="S32144">
        <v>0</v>
      </c>
      <c r="T32144">
        <v>4152664</v>
      </c>
      <c r="U32144">
        <v>0</v>
      </c>
      <c r="V32144">
        <v>0</v>
      </c>
      <c r="W32144">
        <v>0</v>
      </c>
      <c r="X32144">
        <v>0</v>
      </c>
      <c r="Y32144">
        <v>0</v>
      </c>
      <c r="Z32144">
        <v>0</v>
      </c>
      <c r="AA32144">
        <v>0</v>
      </c>
      <c r="AB32144">
        <v>0</v>
      </c>
      <c r="AC32144">
        <v>0</v>
      </c>
      <c r="AD32144">
        <v>0</v>
      </c>
      <c r="AE32144">
        <v>0</v>
      </c>
      <c r="AF32144">
        <v>0</v>
      </c>
      <c r="AG32144">
        <v>0</v>
      </c>
      <c r="AH32144">
        <v>0</v>
      </c>
      <c r="AI32144">
        <v>0</v>
      </c>
      <c r="AJ32144">
        <v>0</v>
      </c>
      <c r="AK32144">
        <v>0</v>
      </c>
      <c r="AL32144">
        <v>0</v>
      </c>
      <c r="AM32144">
        <v>0</v>
      </c>
    </row>
    <row r="32145" spans="1:39" x14ac:dyDescent="0.45">
      <c r="A32145" t="s">
        <v>119125</v>
      </c>
      <c r="B32145" t="s">
        <v>119126</v>
      </c>
      <c r="C32145" t="s">
        <v>119127</v>
      </c>
      <c r="D32145" t="s">
        <v>127</v>
      </c>
      <c r="E32145" t="s">
        <v>128</v>
      </c>
      <c r="F32145" t="s">
        <v>5885</v>
      </c>
      <c r="G32145" t="s">
        <v>57</v>
      </c>
      <c r="H32145" t="s">
        <v>46</v>
      </c>
      <c r="I32145" t="s">
        <v>937</v>
      </c>
      <c r="J32145" t="s">
        <v>12772</v>
      </c>
      <c r="K32145" t="s">
        <v>3857</v>
      </c>
      <c r="L32145">
        <v>1</v>
      </c>
      <c r="M32145" s="1">
        <v>39083</v>
      </c>
      <c r="N32145" s="2">
        <v>39083</v>
      </c>
      <c r="O32145" t="s">
        <v>110</v>
      </c>
      <c r="P32145">
        <v>2007</v>
      </c>
      <c r="Q32145" s="1">
        <v>40983</v>
      </c>
      <c r="R32145" s="1">
        <v>40983</v>
      </c>
      <c r="S32145">
        <v>0</v>
      </c>
      <c r="T32145">
        <v>0</v>
      </c>
      <c r="U32145">
        <v>0</v>
      </c>
      <c r="V32145">
        <v>0</v>
      </c>
      <c r="W32145">
        <v>0</v>
      </c>
      <c r="X32145">
        <v>335000</v>
      </c>
      <c r="Y32145">
        <v>0</v>
      </c>
      <c r="Z32145">
        <v>0</v>
      </c>
      <c r="AA32145">
        <v>0</v>
      </c>
      <c r="AB32145">
        <v>0</v>
      </c>
      <c r="AC32145">
        <v>0</v>
      </c>
      <c r="AD32145">
        <v>0</v>
      </c>
      <c r="AE32145">
        <v>0</v>
      </c>
      <c r="AF32145">
        <v>0</v>
      </c>
      <c r="AG32145">
        <v>0</v>
      </c>
      <c r="AH32145">
        <v>0</v>
      </c>
      <c r="AI32145">
        <v>0</v>
      </c>
      <c r="AJ32145">
        <v>0</v>
      </c>
      <c r="AK32145">
        <v>0</v>
      </c>
      <c r="AL32145">
        <v>0</v>
      </c>
      <c r="AM32145">
        <v>0</v>
      </c>
    </row>
    <row r="32146" spans="1:39" x14ac:dyDescent="0.45">
      <c r="A32146" t="s">
        <v>119128</v>
      </c>
      <c r="B32146" t="s">
        <v>119129</v>
      </c>
      <c r="C32146" t="s">
        <v>119130</v>
      </c>
      <c r="D32146" t="s">
        <v>88</v>
      </c>
      <c r="E32146" t="s">
        <v>89</v>
      </c>
      <c r="F32146" t="s">
        <v>1047</v>
      </c>
      <c r="G32146" t="s">
        <v>57</v>
      </c>
      <c r="H32146" t="s">
        <v>46</v>
      </c>
      <c r="I32146" t="s">
        <v>58</v>
      </c>
      <c r="J32146" t="s">
        <v>989</v>
      </c>
      <c r="K32146" t="s">
        <v>990</v>
      </c>
      <c r="L32146">
        <v>1</v>
      </c>
      <c r="M32146" s="1">
        <v>37987</v>
      </c>
      <c r="N32146" s="2">
        <v>37987</v>
      </c>
      <c r="O32146" t="s">
        <v>452</v>
      </c>
      <c r="P32146">
        <v>2004</v>
      </c>
      <c r="Q32146" s="1">
        <v>41029</v>
      </c>
      <c r="R32146" s="1">
        <v>41029</v>
      </c>
      <c r="S32146">
        <v>0</v>
      </c>
      <c r="T32146">
        <v>5000000</v>
      </c>
      <c r="U32146">
        <v>0</v>
      </c>
      <c r="V32146">
        <v>0</v>
      </c>
      <c r="W32146">
        <v>0</v>
      </c>
      <c r="X32146">
        <v>0</v>
      </c>
      <c r="Y32146">
        <v>0</v>
      </c>
      <c r="Z32146">
        <v>0</v>
      </c>
      <c r="AA32146">
        <v>0</v>
      </c>
      <c r="AB32146">
        <v>0</v>
      </c>
      <c r="AC32146">
        <v>0</v>
      </c>
      <c r="AD32146">
        <v>0</v>
      </c>
      <c r="AE32146">
        <v>0</v>
      </c>
      <c r="AF32146">
        <v>0</v>
      </c>
      <c r="AG32146">
        <v>0</v>
      </c>
      <c r="AH32146">
        <v>0</v>
      </c>
      <c r="AI32146">
        <v>0</v>
      </c>
      <c r="AJ32146">
        <v>0</v>
      </c>
      <c r="AK32146">
        <v>0</v>
      </c>
      <c r="AL32146">
        <v>0</v>
      </c>
      <c r="AM32146">
        <v>0</v>
      </c>
    </row>
    <row r="32147" spans="1:39" x14ac:dyDescent="0.45">
      <c r="A32147" t="s">
        <v>119131</v>
      </c>
      <c r="B32147" t="s">
        <v>119132</v>
      </c>
      <c r="C32147" t="s">
        <v>119133</v>
      </c>
      <c r="D32147" t="s">
        <v>2191</v>
      </c>
      <c r="E32147" t="s">
        <v>2192</v>
      </c>
      <c r="F32147" s="3">
        <v>50000</v>
      </c>
      <c r="G32147" t="s">
        <v>57</v>
      </c>
      <c r="H32147" t="s">
        <v>46</v>
      </c>
      <c r="I32147" t="s">
        <v>58</v>
      </c>
      <c r="J32147" t="s">
        <v>1223</v>
      </c>
      <c r="K32147" t="s">
        <v>1223</v>
      </c>
      <c r="L32147">
        <v>1</v>
      </c>
      <c r="M32147" s="1">
        <v>39814</v>
      </c>
      <c r="N32147" s="2">
        <v>39814</v>
      </c>
      <c r="O32147" t="s">
        <v>188</v>
      </c>
      <c r="P32147">
        <v>2009</v>
      </c>
      <c r="Q32147" s="1">
        <v>41740</v>
      </c>
      <c r="R32147" s="1">
        <v>41740</v>
      </c>
      <c r="S32147">
        <v>0</v>
      </c>
      <c r="T32147">
        <v>0</v>
      </c>
      <c r="U32147">
        <v>50000</v>
      </c>
      <c r="V32147">
        <v>0</v>
      </c>
      <c r="W32147">
        <v>0</v>
      </c>
      <c r="X32147">
        <v>0</v>
      </c>
      <c r="Y32147">
        <v>0</v>
      </c>
      <c r="Z32147">
        <v>0</v>
      </c>
      <c r="AA32147">
        <v>0</v>
      </c>
      <c r="AB32147">
        <v>0</v>
      </c>
      <c r="AC32147">
        <v>0</v>
      </c>
      <c r="AD32147">
        <v>0</v>
      </c>
      <c r="AE32147">
        <v>0</v>
      </c>
      <c r="AF32147">
        <v>0</v>
      </c>
      <c r="AG32147">
        <v>0</v>
      </c>
      <c r="AH32147">
        <v>0</v>
      </c>
      <c r="AI32147">
        <v>0</v>
      </c>
      <c r="AJ32147">
        <v>0</v>
      </c>
      <c r="AK32147">
        <v>0</v>
      </c>
      <c r="AL32147">
        <v>0</v>
      </c>
      <c r="AM32147">
        <v>0</v>
      </c>
    </row>
    <row r="32148" spans="1:39" x14ac:dyDescent="0.45">
      <c r="A32148" t="s">
        <v>119134</v>
      </c>
      <c r="B32148" t="s">
        <v>119135</v>
      </c>
      <c r="C32148" t="s">
        <v>119136</v>
      </c>
      <c r="D32148" t="s">
        <v>461</v>
      </c>
      <c r="E32148" t="s">
        <v>462</v>
      </c>
      <c r="F32148" t="s">
        <v>114</v>
      </c>
      <c r="G32148" t="s">
        <v>57</v>
      </c>
      <c r="H32148" t="s">
        <v>46</v>
      </c>
      <c r="I32148" t="s">
        <v>91</v>
      </c>
      <c r="J32148" t="s">
        <v>156</v>
      </c>
      <c r="K32148" t="s">
        <v>156</v>
      </c>
      <c r="L32148">
        <v>1</v>
      </c>
      <c r="M32148" s="1">
        <v>39965</v>
      </c>
      <c r="N32148" s="2">
        <v>39965</v>
      </c>
      <c r="O32148" t="s">
        <v>269</v>
      </c>
      <c r="P32148">
        <v>2009</v>
      </c>
      <c r="Q32148" s="1">
        <v>41918</v>
      </c>
      <c r="R32148" s="1">
        <v>41918</v>
      </c>
      <c r="S32148">
        <v>0</v>
      </c>
      <c r="T32148">
        <v>0</v>
      </c>
      <c r="U32148">
        <v>0</v>
      </c>
      <c r="V32148">
        <v>0</v>
      </c>
      <c r="W32148">
        <v>0</v>
      </c>
      <c r="X32148">
        <v>0</v>
      </c>
      <c r="Y32148">
        <v>0</v>
      </c>
      <c r="Z32148">
        <v>0</v>
      </c>
      <c r="AA32148">
        <v>0</v>
      </c>
      <c r="AB32148">
        <v>0</v>
      </c>
      <c r="AC32148">
        <v>0</v>
      </c>
      <c r="AD32148">
        <v>0</v>
      </c>
      <c r="AE32148">
        <v>0</v>
      </c>
      <c r="AF32148">
        <v>0</v>
      </c>
      <c r="AG32148">
        <v>0</v>
      </c>
      <c r="AH32148">
        <v>0</v>
      </c>
      <c r="AI32148">
        <v>0</v>
      </c>
      <c r="AJ32148">
        <v>0</v>
      </c>
      <c r="AK32148">
        <v>0</v>
      </c>
      <c r="AL32148">
        <v>0</v>
      </c>
      <c r="AM32148">
        <v>0</v>
      </c>
    </row>
    <row r="32149" spans="1:39" x14ac:dyDescent="0.45">
      <c r="A32149" t="s">
        <v>119137</v>
      </c>
      <c r="B32149" t="s">
        <v>119138</v>
      </c>
      <c r="C32149" t="s">
        <v>119139</v>
      </c>
      <c r="D32149" t="s">
        <v>2191</v>
      </c>
      <c r="E32149" t="s">
        <v>2192</v>
      </c>
      <c r="F32149" t="s">
        <v>119140</v>
      </c>
      <c r="G32149" t="s">
        <v>57</v>
      </c>
      <c r="H32149" t="s">
        <v>74</v>
      </c>
      <c r="J32149" t="s">
        <v>119141</v>
      </c>
      <c r="K32149" t="s">
        <v>119141</v>
      </c>
      <c r="L32149">
        <v>1</v>
      </c>
      <c r="Q32149" s="1">
        <v>40818</v>
      </c>
      <c r="R32149" s="1">
        <v>40818</v>
      </c>
      <c r="S32149">
        <v>0</v>
      </c>
      <c r="T32149">
        <v>397307</v>
      </c>
      <c r="U32149">
        <v>0</v>
      </c>
      <c r="V32149">
        <v>0</v>
      </c>
      <c r="W32149">
        <v>0</v>
      </c>
      <c r="X32149">
        <v>0</v>
      </c>
      <c r="Y32149">
        <v>0</v>
      </c>
      <c r="Z32149">
        <v>0</v>
      </c>
      <c r="AA32149">
        <v>0</v>
      </c>
      <c r="AB32149">
        <v>0</v>
      </c>
      <c r="AC32149">
        <v>0</v>
      </c>
      <c r="AD32149">
        <v>0</v>
      </c>
      <c r="AE32149">
        <v>0</v>
      </c>
      <c r="AF32149">
        <v>0</v>
      </c>
      <c r="AG32149">
        <v>0</v>
      </c>
      <c r="AH32149">
        <v>0</v>
      </c>
      <c r="AI32149">
        <v>0</v>
      </c>
      <c r="AJ32149">
        <v>0</v>
      </c>
      <c r="AK32149">
        <v>0</v>
      </c>
      <c r="AL32149">
        <v>0</v>
      </c>
      <c r="AM32149">
        <v>0</v>
      </c>
    </row>
    <row r="32150" spans="1:39" x14ac:dyDescent="0.45">
      <c r="A32150" t="s">
        <v>119142</v>
      </c>
      <c r="B32150" t="s">
        <v>119143</v>
      </c>
      <c r="C32150" t="s">
        <v>119144</v>
      </c>
      <c r="D32150" t="s">
        <v>119145</v>
      </c>
      <c r="E32150" t="s">
        <v>9585</v>
      </c>
      <c r="F32150" t="s">
        <v>114</v>
      </c>
      <c r="G32150" t="s">
        <v>57</v>
      </c>
      <c r="H32150" t="s">
        <v>223</v>
      </c>
      <c r="J32150" t="s">
        <v>224</v>
      </c>
      <c r="K32150" t="s">
        <v>224</v>
      </c>
      <c r="L32150">
        <v>2</v>
      </c>
      <c r="M32150" s="1">
        <v>35065</v>
      </c>
      <c r="N32150" s="2">
        <v>35065</v>
      </c>
      <c r="O32150" t="s">
        <v>3501</v>
      </c>
      <c r="P32150">
        <v>1996</v>
      </c>
      <c r="Q32150" s="1">
        <v>40118</v>
      </c>
      <c r="R32150" s="1">
        <v>40134</v>
      </c>
      <c r="S32150">
        <v>0</v>
      </c>
      <c r="T32150">
        <v>0</v>
      </c>
      <c r="U32150">
        <v>0</v>
      </c>
      <c r="V32150">
        <v>0</v>
      </c>
      <c r="W32150">
        <v>0</v>
      </c>
      <c r="X32150">
        <v>0</v>
      </c>
      <c r="Y32150">
        <v>0</v>
      </c>
      <c r="Z32150">
        <v>0</v>
      </c>
      <c r="AA32150">
        <v>0</v>
      </c>
      <c r="AB32150">
        <v>0</v>
      </c>
      <c r="AC32150">
        <v>0</v>
      </c>
      <c r="AD32150">
        <v>0</v>
      </c>
      <c r="AE32150">
        <v>0</v>
      </c>
      <c r="AF32150">
        <v>0</v>
      </c>
      <c r="AG32150">
        <v>0</v>
      </c>
      <c r="AH32150">
        <v>0</v>
      </c>
      <c r="AI32150">
        <v>0</v>
      </c>
      <c r="AJ32150">
        <v>0</v>
      </c>
      <c r="AK32150">
        <v>0</v>
      </c>
      <c r="AL32150">
        <v>0</v>
      </c>
      <c r="AM32150">
        <v>0</v>
      </c>
    </row>
    <row r="32151" spans="1:39" x14ac:dyDescent="0.45">
      <c r="A32151" t="s">
        <v>119146</v>
      </c>
      <c r="B32151" t="s">
        <v>119147</v>
      </c>
      <c r="C32151" t="s">
        <v>119148</v>
      </c>
      <c r="F32151" t="s">
        <v>109</v>
      </c>
      <c r="G32151" t="s">
        <v>57</v>
      </c>
      <c r="H32151" t="s">
        <v>46</v>
      </c>
      <c r="I32151" t="s">
        <v>920</v>
      </c>
      <c r="J32151" t="s">
        <v>33122</v>
      </c>
      <c r="K32151" t="s">
        <v>119149</v>
      </c>
      <c r="L32151">
        <v>1</v>
      </c>
      <c r="M32151" s="1">
        <v>38353</v>
      </c>
      <c r="N32151" s="2">
        <v>38353</v>
      </c>
      <c r="O32151" t="s">
        <v>464</v>
      </c>
      <c r="P32151">
        <v>2005</v>
      </c>
      <c r="Q32151" s="1">
        <v>41968</v>
      </c>
      <c r="R32151" s="1">
        <v>41968</v>
      </c>
      <c r="S32151">
        <v>0</v>
      </c>
      <c r="T32151">
        <v>2000000</v>
      </c>
      <c r="U32151">
        <v>0</v>
      </c>
      <c r="V32151">
        <v>0</v>
      </c>
      <c r="W32151">
        <v>0</v>
      </c>
      <c r="X32151">
        <v>0</v>
      </c>
      <c r="Y32151">
        <v>0</v>
      </c>
      <c r="Z32151">
        <v>0</v>
      </c>
      <c r="AA32151">
        <v>0</v>
      </c>
      <c r="AB32151">
        <v>0</v>
      </c>
      <c r="AC32151">
        <v>0</v>
      </c>
      <c r="AD32151">
        <v>0</v>
      </c>
      <c r="AE32151">
        <v>0</v>
      </c>
      <c r="AF32151">
        <v>0</v>
      </c>
      <c r="AG32151">
        <v>0</v>
      </c>
      <c r="AH32151">
        <v>0</v>
      </c>
      <c r="AI32151">
        <v>0</v>
      </c>
      <c r="AJ32151">
        <v>0</v>
      </c>
      <c r="AK32151">
        <v>0</v>
      </c>
      <c r="AL32151">
        <v>0</v>
      </c>
      <c r="AM32151">
        <v>0</v>
      </c>
    </row>
    <row r="32152" spans="1:39" x14ac:dyDescent="0.45">
      <c r="A32152" t="s">
        <v>119150</v>
      </c>
      <c r="B32152" t="s">
        <v>119151</v>
      </c>
      <c r="C32152" t="s">
        <v>119152</v>
      </c>
      <c r="D32152" t="s">
        <v>755</v>
      </c>
      <c r="E32152" t="s">
        <v>756</v>
      </c>
      <c r="F32152" s="3">
        <v>50000</v>
      </c>
      <c r="G32152" t="s">
        <v>57</v>
      </c>
      <c r="H32152" t="s">
        <v>46</v>
      </c>
      <c r="I32152" t="s">
        <v>526</v>
      </c>
      <c r="J32152" t="s">
        <v>4322</v>
      </c>
      <c r="K32152" t="s">
        <v>119153</v>
      </c>
      <c r="L32152">
        <v>1</v>
      </c>
      <c r="M32152" s="1">
        <v>36892</v>
      </c>
      <c r="N32152" s="2">
        <v>36892</v>
      </c>
      <c r="O32152" t="s">
        <v>172</v>
      </c>
      <c r="P32152">
        <v>2001</v>
      </c>
      <c r="Q32152" s="1">
        <v>40366</v>
      </c>
      <c r="R32152" s="1">
        <v>40366</v>
      </c>
      <c r="S32152">
        <v>0</v>
      </c>
      <c r="T32152">
        <v>0</v>
      </c>
      <c r="U32152">
        <v>0</v>
      </c>
      <c r="V32152">
        <v>0</v>
      </c>
      <c r="W32152">
        <v>0</v>
      </c>
      <c r="X32152">
        <v>50000</v>
      </c>
      <c r="Y32152">
        <v>0</v>
      </c>
      <c r="Z32152">
        <v>0</v>
      </c>
      <c r="AA32152">
        <v>0</v>
      </c>
      <c r="AB32152">
        <v>0</v>
      </c>
      <c r="AC32152">
        <v>0</v>
      </c>
      <c r="AD32152">
        <v>0</v>
      </c>
      <c r="AE32152">
        <v>0</v>
      </c>
      <c r="AF32152">
        <v>0</v>
      </c>
      <c r="AG32152">
        <v>0</v>
      </c>
      <c r="AH32152">
        <v>0</v>
      </c>
      <c r="AI32152">
        <v>0</v>
      </c>
      <c r="AJ32152">
        <v>0</v>
      </c>
      <c r="AK32152">
        <v>0</v>
      </c>
      <c r="AL32152">
        <v>0</v>
      </c>
      <c r="AM32152">
        <v>0</v>
      </c>
    </row>
    <row r="32153" spans="1:39" x14ac:dyDescent="0.45">
      <c r="A32153" t="s">
        <v>119154</v>
      </c>
      <c r="B32153" t="s">
        <v>119155</v>
      </c>
      <c r="C32153" t="s">
        <v>119156</v>
      </c>
      <c r="D32153" t="s">
        <v>88</v>
      </c>
      <c r="E32153" t="s">
        <v>89</v>
      </c>
      <c r="F32153" t="s">
        <v>84438</v>
      </c>
      <c r="G32153" t="s">
        <v>45</v>
      </c>
      <c r="H32153" t="s">
        <v>46</v>
      </c>
      <c r="I32153" t="s">
        <v>58</v>
      </c>
      <c r="J32153" t="s">
        <v>198</v>
      </c>
      <c r="K32153" t="s">
        <v>5811</v>
      </c>
      <c r="L32153">
        <v>1</v>
      </c>
      <c r="M32153" s="1">
        <v>28856</v>
      </c>
      <c r="N32153" s="2">
        <v>28856</v>
      </c>
      <c r="O32153" t="s">
        <v>2544</v>
      </c>
      <c r="P32153">
        <v>1979</v>
      </c>
      <c r="Q32153" s="1">
        <v>40346</v>
      </c>
      <c r="R32153" s="1">
        <v>40346</v>
      </c>
      <c r="S32153">
        <v>0</v>
      </c>
      <c r="T32153">
        <v>20300000</v>
      </c>
      <c r="U32153">
        <v>0</v>
      </c>
      <c r="V32153">
        <v>0</v>
      </c>
      <c r="W32153">
        <v>0</v>
      </c>
      <c r="X32153">
        <v>0</v>
      </c>
      <c r="Y32153">
        <v>0</v>
      </c>
      <c r="Z32153">
        <v>0</v>
      </c>
      <c r="AA32153">
        <v>0</v>
      </c>
      <c r="AB32153">
        <v>0</v>
      </c>
      <c r="AC32153">
        <v>0</v>
      </c>
      <c r="AD32153">
        <v>0</v>
      </c>
      <c r="AE32153">
        <v>0</v>
      </c>
      <c r="AF32153">
        <v>0</v>
      </c>
      <c r="AG32153">
        <v>0</v>
      </c>
      <c r="AH32153">
        <v>0</v>
      </c>
      <c r="AI32153">
        <v>0</v>
      </c>
      <c r="AJ32153">
        <v>0</v>
      </c>
      <c r="AK32153">
        <v>0</v>
      </c>
      <c r="AL32153">
        <v>0</v>
      </c>
      <c r="AM32153">
        <v>0</v>
      </c>
    </row>
    <row r="32154" spans="1:39" x14ac:dyDescent="0.45">
      <c r="A32154" t="s">
        <v>119157</v>
      </c>
      <c r="B32154" t="s">
        <v>119158</v>
      </c>
      <c r="C32154" t="s">
        <v>119159</v>
      </c>
      <c r="D32154" t="s">
        <v>119160</v>
      </c>
      <c r="E32154" t="s">
        <v>567</v>
      </c>
      <c r="F32154" s="3">
        <v>45000</v>
      </c>
      <c r="G32154" t="s">
        <v>101</v>
      </c>
      <c r="L32154">
        <v>1</v>
      </c>
      <c r="M32154" s="1">
        <v>39600</v>
      </c>
      <c r="N32154" s="2">
        <v>39600</v>
      </c>
      <c r="O32154" t="s">
        <v>520</v>
      </c>
      <c r="P32154">
        <v>2008</v>
      </c>
      <c r="Q32154" s="1">
        <v>39743</v>
      </c>
      <c r="R32154" s="1">
        <v>39743</v>
      </c>
      <c r="S32154">
        <v>45000</v>
      </c>
      <c r="T32154">
        <v>0</v>
      </c>
      <c r="U32154">
        <v>0</v>
      </c>
      <c r="V32154">
        <v>0</v>
      </c>
      <c r="W32154">
        <v>0</v>
      </c>
      <c r="X32154">
        <v>0</v>
      </c>
      <c r="Y32154">
        <v>0</v>
      </c>
      <c r="Z32154">
        <v>0</v>
      </c>
      <c r="AA32154">
        <v>0</v>
      </c>
      <c r="AB32154">
        <v>0</v>
      </c>
      <c r="AC32154">
        <v>0</v>
      </c>
      <c r="AD32154">
        <v>0</v>
      </c>
      <c r="AE32154">
        <v>0</v>
      </c>
      <c r="AF32154">
        <v>0</v>
      </c>
      <c r="AG32154">
        <v>0</v>
      </c>
      <c r="AH32154">
        <v>0</v>
      </c>
      <c r="AI32154">
        <v>0</v>
      </c>
      <c r="AJ32154">
        <v>0</v>
      </c>
      <c r="AK32154">
        <v>0</v>
      </c>
      <c r="AL32154">
        <v>0</v>
      </c>
      <c r="AM32154">
        <v>0</v>
      </c>
    </row>
    <row r="32155" spans="1:39" x14ac:dyDescent="0.45">
      <c r="A32155" t="s">
        <v>119161</v>
      </c>
      <c r="B32155" t="s">
        <v>119162</v>
      </c>
      <c r="C32155" t="s">
        <v>119163</v>
      </c>
      <c r="D32155" t="s">
        <v>653</v>
      </c>
      <c r="E32155" t="s">
        <v>343</v>
      </c>
      <c r="F32155" t="s">
        <v>4314</v>
      </c>
      <c r="G32155" t="s">
        <v>57</v>
      </c>
      <c r="H32155" t="s">
        <v>496</v>
      </c>
      <c r="J32155" t="s">
        <v>682</v>
      </c>
      <c r="K32155" t="s">
        <v>682</v>
      </c>
      <c r="L32155">
        <v>1</v>
      </c>
      <c r="M32155" s="1">
        <v>40934</v>
      </c>
      <c r="N32155" s="2">
        <v>40909</v>
      </c>
      <c r="O32155" t="s">
        <v>132</v>
      </c>
      <c r="P32155">
        <v>2012</v>
      </c>
      <c r="Q32155" s="1">
        <v>41617</v>
      </c>
      <c r="R32155" s="1">
        <v>41617</v>
      </c>
      <c r="S32155">
        <v>550000</v>
      </c>
      <c r="T32155">
        <v>0</v>
      </c>
      <c r="U32155">
        <v>0</v>
      </c>
      <c r="V32155">
        <v>0</v>
      </c>
      <c r="W32155">
        <v>0</v>
      </c>
      <c r="X32155">
        <v>0</v>
      </c>
      <c r="Y32155">
        <v>0</v>
      </c>
      <c r="Z32155">
        <v>0</v>
      </c>
      <c r="AA32155">
        <v>0</v>
      </c>
      <c r="AB32155">
        <v>0</v>
      </c>
      <c r="AC32155">
        <v>0</v>
      </c>
      <c r="AD32155">
        <v>0</v>
      </c>
      <c r="AE32155">
        <v>0</v>
      </c>
      <c r="AF32155">
        <v>0</v>
      </c>
      <c r="AG32155">
        <v>0</v>
      </c>
      <c r="AH32155">
        <v>0</v>
      </c>
      <c r="AI32155">
        <v>0</v>
      </c>
      <c r="AJ32155">
        <v>0</v>
      </c>
      <c r="AK32155">
        <v>0</v>
      </c>
      <c r="AL32155">
        <v>0</v>
      </c>
      <c r="AM32155">
        <v>0</v>
      </c>
    </row>
    <row r="32156" spans="1:39" x14ac:dyDescent="0.45">
      <c r="A32156" t="s">
        <v>119164</v>
      </c>
      <c r="B32156" t="s">
        <v>119165</v>
      </c>
      <c r="C32156" t="s">
        <v>119166</v>
      </c>
      <c r="D32156" t="s">
        <v>119167</v>
      </c>
      <c r="E32156" t="s">
        <v>954</v>
      </c>
      <c r="F32156" t="s">
        <v>4639</v>
      </c>
      <c r="G32156" t="s">
        <v>57</v>
      </c>
      <c r="H32156" t="s">
        <v>46</v>
      </c>
      <c r="I32156" t="s">
        <v>148</v>
      </c>
      <c r="J32156" t="s">
        <v>149</v>
      </c>
      <c r="K32156" t="s">
        <v>149</v>
      </c>
      <c r="L32156">
        <v>2</v>
      </c>
      <c r="M32156" s="1">
        <v>39326</v>
      </c>
      <c r="N32156" s="2">
        <v>39326</v>
      </c>
      <c r="O32156" t="s">
        <v>672</v>
      </c>
      <c r="P32156">
        <v>2007</v>
      </c>
      <c r="Q32156" s="1">
        <v>41345</v>
      </c>
      <c r="R32156" s="1">
        <v>41953</v>
      </c>
      <c r="S32156">
        <v>0</v>
      </c>
      <c r="T32156">
        <v>2400000</v>
      </c>
      <c r="U32156">
        <v>0</v>
      </c>
      <c r="V32156">
        <v>0</v>
      </c>
      <c r="W32156">
        <v>0</v>
      </c>
      <c r="X32156">
        <v>0</v>
      </c>
      <c r="Y32156">
        <v>0</v>
      </c>
      <c r="Z32156">
        <v>0</v>
      </c>
      <c r="AA32156">
        <v>0</v>
      </c>
      <c r="AB32156">
        <v>0</v>
      </c>
      <c r="AC32156">
        <v>0</v>
      </c>
      <c r="AD32156">
        <v>0</v>
      </c>
      <c r="AE32156">
        <v>0</v>
      </c>
      <c r="AF32156">
        <v>2400000</v>
      </c>
      <c r="AG32156">
        <v>0</v>
      </c>
      <c r="AH32156">
        <v>0</v>
      </c>
      <c r="AI32156">
        <v>0</v>
      </c>
      <c r="AJ32156">
        <v>0</v>
      </c>
      <c r="AK32156">
        <v>0</v>
      </c>
      <c r="AL32156">
        <v>0</v>
      </c>
      <c r="AM32156">
        <v>0</v>
      </c>
    </row>
    <row r="32157" spans="1:39" x14ac:dyDescent="0.45">
      <c r="A32157" t="s">
        <v>119168</v>
      </c>
      <c r="B32157" t="s">
        <v>119169</v>
      </c>
      <c r="C32157" t="s">
        <v>119170</v>
      </c>
      <c r="D32157" t="s">
        <v>119171</v>
      </c>
      <c r="E32157" t="s">
        <v>7865</v>
      </c>
      <c r="F32157" t="s">
        <v>119172</v>
      </c>
      <c r="G32157" t="s">
        <v>57</v>
      </c>
      <c r="H32157" t="s">
        <v>46</v>
      </c>
      <c r="I32157" t="s">
        <v>6730</v>
      </c>
      <c r="J32157" t="s">
        <v>641</v>
      </c>
      <c r="K32157" t="s">
        <v>6731</v>
      </c>
      <c r="L32157">
        <v>2</v>
      </c>
      <c r="M32157" s="1">
        <v>41091</v>
      </c>
      <c r="N32157" s="2">
        <v>41091</v>
      </c>
      <c r="O32157" t="s">
        <v>596</v>
      </c>
      <c r="P32157">
        <v>2012</v>
      </c>
      <c r="Q32157" s="1">
        <v>41153</v>
      </c>
      <c r="R32157" s="1">
        <v>41597</v>
      </c>
      <c r="S32157">
        <v>624000</v>
      </c>
      <c r="T32157">
        <v>0</v>
      </c>
      <c r="U32157">
        <v>0</v>
      </c>
      <c r="V32157">
        <v>0</v>
      </c>
      <c r="W32157">
        <v>0</v>
      </c>
      <c r="X32157">
        <v>0</v>
      </c>
      <c r="Y32157">
        <v>0</v>
      </c>
      <c r="Z32157">
        <v>0</v>
      </c>
      <c r="AA32157">
        <v>0</v>
      </c>
      <c r="AB32157">
        <v>0</v>
      </c>
      <c r="AC32157">
        <v>0</v>
      </c>
      <c r="AD32157">
        <v>0</v>
      </c>
      <c r="AE32157">
        <v>0</v>
      </c>
      <c r="AF32157">
        <v>0</v>
      </c>
      <c r="AG32157">
        <v>0</v>
      </c>
      <c r="AH32157">
        <v>0</v>
      </c>
      <c r="AI32157">
        <v>0</v>
      </c>
      <c r="AJ32157">
        <v>0</v>
      </c>
      <c r="AK32157">
        <v>0</v>
      </c>
      <c r="AL32157">
        <v>0</v>
      </c>
      <c r="AM32157">
        <v>0</v>
      </c>
    </row>
    <row r="32158" spans="1:39" x14ac:dyDescent="0.45">
      <c r="A32158" t="s">
        <v>119173</v>
      </c>
      <c r="B32158" t="s">
        <v>119174</v>
      </c>
      <c r="C32158" t="s">
        <v>119175</v>
      </c>
      <c r="D32158" t="s">
        <v>127</v>
      </c>
      <c r="E32158" t="s">
        <v>128</v>
      </c>
      <c r="F32158" t="s">
        <v>119176</v>
      </c>
      <c r="G32158" t="s">
        <v>57</v>
      </c>
      <c r="L32158">
        <v>1</v>
      </c>
      <c r="Q32158" s="1">
        <v>40205</v>
      </c>
      <c r="R32158" s="1">
        <v>40205</v>
      </c>
      <c r="S32158">
        <v>0</v>
      </c>
      <c r="T32158">
        <v>15901360</v>
      </c>
      <c r="U32158">
        <v>0</v>
      </c>
      <c r="V32158">
        <v>0</v>
      </c>
      <c r="W32158">
        <v>0</v>
      </c>
      <c r="X32158">
        <v>0</v>
      </c>
      <c r="Y32158">
        <v>0</v>
      </c>
      <c r="Z32158">
        <v>0</v>
      </c>
      <c r="AA32158">
        <v>0</v>
      </c>
      <c r="AB32158">
        <v>0</v>
      </c>
      <c r="AC32158">
        <v>0</v>
      </c>
      <c r="AD32158">
        <v>0</v>
      </c>
      <c r="AE32158">
        <v>0</v>
      </c>
      <c r="AF32158">
        <v>15901360</v>
      </c>
      <c r="AG32158">
        <v>0</v>
      </c>
      <c r="AH32158">
        <v>0</v>
      </c>
      <c r="AI32158">
        <v>0</v>
      </c>
      <c r="AJ32158">
        <v>0</v>
      </c>
      <c r="AK32158">
        <v>0</v>
      </c>
      <c r="AL32158">
        <v>0</v>
      </c>
      <c r="AM32158">
        <v>0</v>
      </c>
    </row>
    <row r="32159" spans="1:39" x14ac:dyDescent="0.45">
      <c r="A32159" t="s">
        <v>119177</v>
      </c>
      <c r="B32159" t="s">
        <v>119178</v>
      </c>
      <c r="C32159" t="s">
        <v>119179</v>
      </c>
      <c r="D32159" t="s">
        <v>653</v>
      </c>
      <c r="E32159" t="s">
        <v>343</v>
      </c>
      <c r="F32159" t="s">
        <v>7310</v>
      </c>
      <c r="G32159" t="s">
        <v>57</v>
      </c>
      <c r="H32159" t="s">
        <v>46</v>
      </c>
      <c r="I32159" t="s">
        <v>91</v>
      </c>
      <c r="J32159" t="s">
        <v>92</v>
      </c>
      <c r="K32159" t="s">
        <v>1694</v>
      </c>
      <c r="L32159">
        <v>1</v>
      </c>
      <c r="M32159" s="1">
        <v>38353</v>
      </c>
      <c r="N32159" s="2">
        <v>38353</v>
      </c>
      <c r="O32159" t="s">
        <v>464</v>
      </c>
      <c r="P32159">
        <v>2005</v>
      </c>
      <c r="Q32159" s="1">
        <v>39940</v>
      </c>
      <c r="R32159" s="1">
        <v>39940</v>
      </c>
      <c r="S32159">
        <v>0</v>
      </c>
      <c r="T32159">
        <v>125000</v>
      </c>
      <c r="U32159">
        <v>0</v>
      </c>
      <c r="V32159">
        <v>0</v>
      </c>
      <c r="W32159">
        <v>0</v>
      </c>
      <c r="X32159">
        <v>0</v>
      </c>
      <c r="Y32159">
        <v>0</v>
      </c>
      <c r="Z32159">
        <v>0</v>
      </c>
      <c r="AA32159">
        <v>0</v>
      </c>
      <c r="AB32159">
        <v>0</v>
      </c>
      <c r="AC32159">
        <v>0</v>
      </c>
      <c r="AD32159">
        <v>0</v>
      </c>
      <c r="AE32159">
        <v>0</v>
      </c>
      <c r="AF32159">
        <v>0</v>
      </c>
      <c r="AG32159">
        <v>0</v>
      </c>
      <c r="AH32159">
        <v>0</v>
      </c>
      <c r="AI32159">
        <v>0</v>
      </c>
      <c r="AJ32159">
        <v>0</v>
      </c>
      <c r="AK32159">
        <v>0</v>
      </c>
      <c r="AL32159">
        <v>0</v>
      </c>
      <c r="AM32159">
        <v>0</v>
      </c>
    </row>
    <row r="32160" spans="1:39" x14ac:dyDescent="0.45">
      <c r="A32160" t="s">
        <v>119180</v>
      </c>
      <c r="B32160" t="s">
        <v>119181</v>
      </c>
      <c r="C32160" t="s">
        <v>119182</v>
      </c>
      <c r="D32160" t="s">
        <v>3597</v>
      </c>
      <c r="E32160" t="s">
        <v>2150</v>
      </c>
      <c r="F32160" t="s">
        <v>119183</v>
      </c>
      <c r="G32160" t="s">
        <v>57</v>
      </c>
      <c r="H32160" t="s">
        <v>46</v>
      </c>
      <c r="I32160" t="s">
        <v>91</v>
      </c>
      <c r="J32160" t="s">
        <v>3483</v>
      </c>
      <c r="K32160" t="s">
        <v>3484</v>
      </c>
      <c r="L32160">
        <v>2</v>
      </c>
      <c r="M32160" s="1">
        <v>36526</v>
      </c>
      <c r="N32160" s="2">
        <v>36526</v>
      </c>
      <c r="O32160" t="s">
        <v>255</v>
      </c>
      <c r="P32160">
        <v>2000</v>
      </c>
      <c r="Q32160" s="1">
        <v>40190</v>
      </c>
      <c r="R32160" s="1">
        <v>40716</v>
      </c>
      <c r="S32160">
        <v>0</v>
      </c>
      <c r="T32160">
        <v>4820350</v>
      </c>
      <c r="U32160">
        <v>0</v>
      </c>
      <c r="V32160">
        <v>0</v>
      </c>
      <c r="W32160">
        <v>0</v>
      </c>
      <c r="X32160">
        <v>0</v>
      </c>
      <c r="Y32160">
        <v>0</v>
      </c>
      <c r="Z32160">
        <v>0</v>
      </c>
      <c r="AA32160">
        <v>0</v>
      </c>
      <c r="AB32160">
        <v>0</v>
      </c>
      <c r="AC32160">
        <v>0</v>
      </c>
      <c r="AD32160">
        <v>0</v>
      </c>
      <c r="AE32160">
        <v>0</v>
      </c>
      <c r="AF32160">
        <v>0</v>
      </c>
      <c r="AG32160">
        <v>0</v>
      </c>
      <c r="AH32160">
        <v>0</v>
      </c>
      <c r="AI32160">
        <v>0</v>
      </c>
      <c r="AJ32160">
        <v>0</v>
      </c>
      <c r="AK32160">
        <v>0</v>
      </c>
      <c r="AL32160">
        <v>0</v>
      </c>
      <c r="AM32160">
        <v>0</v>
      </c>
    </row>
    <row r="32161" spans="1:39" x14ac:dyDescent="0.45">
      <c r="A32161" t="s">
        <v>119184</v>
      </c>
      <c r="B32161" t="s">
        <v>119185</v>
      </c>
      <c r="C32161" t="s">
        <v>119186</v>
      </c>
      <c r="D32161" t="s">
        <v>119187</v>
      </c>
      <c r="E32161" t="s">
        <v>128</v>
      </c>
      <c r="F32161" t="s">
        <v>119188</v>
      </c>
      <c r="G32161" t="s">
        <v>57</v>
      </c>
      <c r="H32161" t="s">
        <v>122</v>
      </c>
      <c r="J32161" t="s">
        <v>123</v>
      </c>
      <c r="K32161" t="s">
        <v>123</v>
      </c>
      <c r="L32161">
        <v>5</v>
      </c>
      <c r="M32161" s="1">
        <v>40820</v>
      </c>
      <c r="N32161" s="2">
        <v>40817</v>
      </c>
      <c r="O32161" t="s">
        <v>94</v>
      </c>
      <c r="P32161">
        <v>2011</v>
      </c>
      <c r="Q32161" s="1">
        <v>41152</v>
      </c>
      <c r="R32161" s="1">
        <v>41654</v>
      </c>
      <c r="S32161">
        <v>676000</v>
      </c>
      <c r="T32161">
        <v>0</v>
      </c>
      <c r="U32161">
        <v>0</v>
      </c>
      <c r="V32161">
        <v>0</v>
      </c>
      <c r="W32161">
        <v>0</v>
      </c>
      <c r="X32161">
        <v>250000</v>
      </c>
      <c r="Y32161">
        <v>0</v>
      </c>
      <c r="Z32161">
        <v>0</v>
      </c>
      <c r="AA32161">
        <v>0</v>
      </c>
      <c r="AB32161">
        <v>0</v>
      </c>
      <c r="AC32161">
        <v>0</v>
      </c>
      <c r="AD32161">
        <v>0</v>
      </c>
      <c r="AE32161">
        <v>0</v>
      </c>
      <c r="AF32161">
        <v>0</v>
      </c>
      <c r="AG32161">
        <v>0</v>
      </c>
      <c r="AH32161">
        <v>0</v>
      </c>
      <c r="AI32161">
        <v>0</v>
      </c>
      <c r="AJ32161">
        <v>0</v>
      </c>
      <c r="AK32161">
        <v>0</v>
      </c>
      <c r="AL32161">
        <v>0</v>
      </c>
      <c r="AM32161">
        <v>0</v>
      </c>
    </row>
    <row r="32162" spans="1:39" x14ac:dyDescent="0.45">
      <c r="A32162" t="s">
        <v>119189</v>
      </c>
      <c r="B32162" t="s">
        <v>119190</v>
      </c>
      <c r="C32162" t="s">
        <v>119191</v>
      </c>
      <c r="D32162" t="s">
        <v>119192</v>
      </c>
      <c r="E32162" t="s">
        <v>7623</v>
      </c>
      <c r="F32162" t="s">
        <v>282</v>
      </c>
      <c r="G32162" t="s">
        <v>57</v>
      </c>
      <c r="H32162" t="s">
        <v>46</v>
      </c>
      <c r="I32162" t="s">
        <v>58</v>
      </c>
      <c r="J32162" t="s">
        <v>198</v>
      </c>
      <c r="K32162" t="s">
        <v>199</v>
      </c>
      <c r="L32162">
        <v>1</v>
      </c>
      <c r="M32162" s="1">
        <v>40909</v>
      </c>
      <c r="N32162" s="2">
        <v>40909</v>
      </c>
      <c r="O32162" t="s">
        <v>132</v>
      </c>
      <c r="P32162">
        <v>2012</v>
      </c>
      <c r="Q32162" s="1">
        <v>40547</v>
      </c>
      <c r="R32162" s="1">
        <v>40547</v>
      </c>
      <c r="S32162">
        <v>100000</v>
      </c>
      <c r="T32162">
        <v>0</v>
      </c>
      <c r="U32162">
        <v>0</v>
      </c>
      <c r="V32162">
        <v>0</v>
      </c>
      <c r="W32162">
        <v>0</v>
      </c>
      <c r="X32162">
        <v>0</v>
      </c>
      <c r="Y32162">
        <v>0</v>
      </c>
      <c r="Z32162">
        <v>0</v>
      </c>
      <c r="AA32162">
        <v>0</v>
      </c>
      <c r="AB32162">
        <v>0</v>
      </c>
      <c r="AC32162">
        <v>0</v>
      </c>
      <c r="AD32162">
        <v>0</v>
      </c>
      <c r="AE32162">
        <v>0</v>
      </c>
      <c r="AF32162">
        <v>0</v>
      </c>
      <c r="AG32162">
        <v>0</v>
      </c>
      <c r="AH32162">
        <v>0</v>
      </c>
      <c r="AI32162">
        <v>0</v>
      </c>
      <c r="AJ32162">
        <v>0</v>
      </c>
      <c r="AK32162">
        <v>0</v>
      </c>
      <c r="AL32162">
        <v>0</v>
      </c>
      <c r="AM32162">
        <v>0</v>
      </c>
    </row>
    <row r="32163" spans="1:39" x14ac:dyDescent="0.45">
      <c r="A32163" t="s">
        <v>119193</v>
      </c>
      <c r="B32163" t="s">
        <v>119194</v>
      </c>
      <c r="C32163" t="s">
        <v>119195</v>
      </c>
      <c r="D32163" t="s">
        <v>119196</v>
      </c>
      <c r="E32163" t="s">
        <v>343</v>
      </c>
      <c r="F32163" t="s">
        <v>846</v>
      </c>
      <c r="G32163" t="s">
        <v>101</v>
      </c>
      <c r="H32163" t="s">
        <v>46</v>
      </c>
      <c r="I32163" t="s">
        <v>58</v>
      </c>
      <c r="J32163" t="s">
        <v>198</v>
      </c>
      <c r="K32163" t="s">
        <v>1247</v>
      </c>
      <c r="L32163">
        <v>1</v>
      </c>
      <c r="M32163" s="1">
        <v>39965</v>
      </c>
      <c r="N32163" s="2">
        <v>39965</v>
      </c>
      <c r="O32163" t="s">
        <v>269</v>
      </c>
      <c r="P32163">
        <v>2009</v>
      </c>
      <c r="Q32163" s="1">
        <v>40322</v>
      </c>
      <c r="R32163" s="1">
        <v>40322</v>
      </c>
      <c r="S32163">
        <v>0</v>
      </c>
      <c r="T32163">
        <v>0</v>
      </c>
      <c r="U32163">
        <v>0</v>
      </c>
      <c r="V32163">
        <v>0</v>
      </c>
      <c r="W32163">
        <v>0</v>
      </c>
      <c r="X32163">
        <v>0</v>
      </c>
      <c r="Y32163">
        <v>1000000</v>
      </c>
      <c r="Z32163">
        <v>0</v>
      </c>
      <c r="AA32163">
        <v>0</v>
      </c>
      <c r="AB32163">
        <v>0</v>
      </c>
      <c r="AC32163">
        <v>0</v>
      </c>
      <c r="AD32163">
        <v>0</v>
      </c>
      <c r="AE32163">
        <v>0</v>
      </c>
      <c r="AF32163">
        <v>0</v>
      </c>
      <c r="AG32163">
        <v>0</v>
      </c>
      <c r="AH32163">
        <v>0</v>
      </c>
      <c r="AI32163">
        <v>0</v>
      </c>
      <c r="AJ32163">
        <v>0</v>
      </c>
      <c r="AK32163">
        <v>0</v>
      </c>
      <c r="AL32163">
        <v>0</v>
      </c>
      <c r="AM32163">
        <v>0</v>
      </c>
    </row>
    <row r="32164" spans="1:39" x14ac:dyDescent="0.45">
      <c r="A32164" t="s">
        <v>119197</v>
      </c>
      <c r="B32164" t="s">
        <v>119198</v>
      </c>
      <c r="C32164" t="s">
        <v>119199</v>
      </c>
      <c r="D32164" t="s">
        <v>119200</v>
      </c>
      <c r="E32164" t="s">
        <v>3956</v>
      </c>
      <c r="F32164" t="s">
        <v>426</v>
      </c>
      <c r="G32164" t="s">
        <v>57</v>
      </c>
      <c r="H32164" t="s">
        <v>496</v>
      </c>
      <c r="J32164" t="s">
        <v>2417</v>
      </c>
      <c r="K32164" t="s">
        <v>2417</v>
      </c>
      <c r="L32164">
        <v>1</v>
      </c>
      <c r="M32164" s="1">
        <v>38718</v>
      </c>
      <c r="N32164" s="2">
        <v>38718</v>
      </c>
      <c r="O32164" t="s">
        <v>430</v>
      </c>
      <c r="P32164">
        <v>2006</v>
      </c>
      <c r="Q32164" s="1">
        <v>39209</v>
      </c>
      <c r="R32164" s="1">
        <v>39209</v>
      </c>
      <c r="S32164">
        <v>0</v>
      </c>
      <c r="T32164">
        <v>0</v>
      </c>
      <c r="U32164">
        <v>0</v>
      </c>
      <c r="V32164">
        <v>0</v>
      </c>
      <c r="W32164">
        <v>0</v>
      </c>
      <c r="X32164">
        <v>0</v>
      </c>
      <c r="Y32164">
        <v>200000</v>
      </c>
      <c r="Z32164">
        <v>0</v>
      </c>
      <c r="AA32164">
        <v>0</v>
      </c>
      <c r="AB32164">
        <v>0</v>
      </c>
      <c r="AC32164">
        <v>0</v>
      </c>
      <c r="AD32164">
        <v>0</v>
      </c>
      <c r="AE32164">
        <v>0</v>
      </c>
      <c r="AF32164">
        <v>0</v>
      </c>
      <c r="AG32164">
        <v>0</v>
      </c>
      <c r="AH32164">
        <v>0</v>
      </c>
      <c r="AI32164">
        <v>0</v>
      </c>
      <c r="AJ32164">
        <v>0</v>
      </c>
      <c r="AK32164">
        <v>0</v>
      </c>
      <c r="AL32164">
        <v>0</v>
      </c>
      <c r="AM32164">
        <v>0</v>
      </c>
    </row>
    <row r="32165" spans="1:39" x14ac:dyDescent="0.45">
      <c r="A32165" t="s">
        <v>119201</v>
      </c>
      <c r="B32165" t="s">
        <v>119202</v>
      </c>
      <c r="C32165" t="s">
        <v>119203</v>
      </c>
      <c r="D32165" t="s">
        <v>3597</v>
      </c>
      <c r="E32165" t="s">
        <v>2150</v>
      </c>
      <c r="F32165" t="s">
        <v>846</v>
      </c>
      <c r="G32165" t="s">
        <v>57</v>
      </c>
      <c r="H32165" t="s">
        <v>46</v>
      </c>
      <c r="I32165" t="s">
        <v>91</v>
      </c>
      <c r="J32165" t="s">
        <v>4015</v>
      </c>
      <c r="K32165" t="s">
        <v>39243</v>
      </c>
      <c r="L32165">
        <v>1</v>
      </c>
      <c r="M32165" s="1">
        <v>34335</v>
      </c>
      <c r="N32165" s="2">
        <v>34335</v>
      </c>
      <c r="O32165" t="s">
        <v>3390</v>
      </c>
      <c r="P32165">
        <v>1994</v>
      </c>
      <c r="Q32165" s="1">
        <v>40318</v>
      </c>
      <c r="R32165" s="1">
        <v>40318</v>
      </c>
      <c r="S32165">
        <v>0</v>
      </c>
      <c r="T32165">
        <v>0</v>
      </c>
      <c r="U32165">
        <v>0</v>
      </c>
      <c r="V32165">
        <v>0</v>
      </c>
      <c r="W32165">
        <v>0</v>
      </c>
      <c r="X32165">
        <v>1000000</v>
      </c>
      <c r="Y32165">
        <v>0</v>
      </c>
      <c r="Z32165">
        <v>0</v>
      </c>
      <c r="AA32165">
        <v>0</v>
      </c>
      <c r="AB32165">
        <v>0</v>
      </c>
      <c r="AC32165">
        <v>0</v>
      </c>
      <c r="AD32165">
        <v>0</v>
      </c>
      <c r="AE32165">
        <v>0</v>
      </c>
      <c r="AF32165">
        <v>0</v>
      </c>
      <c r="AG32165">
        <v>0</v>
      </c>
      <c r="AH32165">
        <v>0</v>
      </c>
      <c r="AI32165">
        <v>0</v>
      </c>
      <c r="AJ32165">
        <v>0</v>
      </c>
      <c r="AK32165">
        <v>0</v>
      </c>
      <c r="AL32165">
        <v>0</v>
      </c>
      <c r="AM32165">
        <v>0</v>
      </c>
    </row>
    <row r="32166" spans="1:39" x14ac:dyDescent="0.45">
      <c r="A32166" t="s">
        <v>119204</v>
      </c>
      <c r="B32166" t="s">
        <v>119205</v>
      </c>
      <c r="C32166" t="s">
        <v>119206</v>
      </c>
      <c r="D32166" t="s">
        <v>119207</v>
      </c>
      <c r="E32166" t="s">
        <v>343</v>
      </c>
      <c r="F32166" t="s">
        <v>99288</v>
      </c>
      <c r="G32166" t="s">
        <v>57</v>
      </c>
      <c r="H32166" t="s">
        <v>46</v>
      </c>
      <c r="I32166" t="s">
        <v>58</v>
      </c>
      <c r="J32166" t="s">
        <v>198</v>
      </c>
      <c r="K32166" t="s">
        <v>1127</v>
      </c>
      <c r="L32166">
        <v>2</v>
      </c>
      <c r="M32166" s="1">
        <v>39022</v>
      </c>
      <c r="N32166" s="2">
        <v>39022</v>
      </c>
      <c r="O32166" t="s">
        <v>1347</v>
      </c>
      <c r="P32166">
        <v>2006</v>
      </c>
      <c r="Q32166" s="1">
        <v>38869</v>
      </c>
      <c r="R32166" s="1">
        <v>39114</v>
      </c>
      <c r="S32166">
        <v>0</v>
      </c>
      <c r="T32166">
        <v>2060000</v>
      </c>
      <c r="U32166">
        <v>0</v>
      </c>
      <c r="V32166">
        <v>0</v>
      </c>
      <c r="W32166">
        <v>0</v>
      </c>
      <c r="X32166">
        <v>0</v>
      </c>
      <c r="Y32166">
        <v>0</v>
      </c>
      <c r="Z32166">
        <v>0</v>
      </c>
      <c r="AA32166">
        <v>0</v>
      </c>
      <c r="AB32166">
        <v>0</v>
      </c>
      <c r="AC32166">
        <v>0</v>
      </c>
      <c r="AD32166">
        <v>0</v>
      </c>
      <c r="AE32166">
        <v>0</v>
      </c>
      <c r="AF32166">
        <v>2060000</v>
      </c>
      <c r="AG32166">
        <v>0</v>
      </c>
      <c r="AH32166">
        <v>0</v>
      </c>
      <c r="AI32166">
        <v>0</v>
      </c>
      <c r="AJ32166">
        <v>0</v>
      </c>
      <c r="AK32166">
        <v>0</v>
      </c>
      <c r="AL32166">
        <v>0</v>
      </c>
      <c r="AM32166">
        <v>0</v>
      </c>
    </row>
    <row r="32167" spans="1:39" x14ac:dyDescent="0.45">
      <c r="A32167" t="s">
        <v>119208</v>
      </c>
      <c r="B32167" t="s">
        <v>119209</v>
      </c>
      <c r="C32167" t="s">
        <v>119210</v>
      </c>
      <c r="D32167" t="s">
        <v>98</v>
      </c>
      <c r="E32167" t="s">
        <v>99</v>
      </c>
      <c r="F32167" t="s">
        <v>119211</v>
      </c>
      <c r="G32167" t="s">
        <v>57</v>
      </c>
      <c r="L32167">
        <v>1</v>
      </c>
      <c r="M32167" s="1">
        <v>40327</v>
      </c>
      <c r="N32167" s="2">
        <v>40299</v>
      </c>
      <c r="O32167" t="s">
        <v>1166</v>
      </c>
      <c r="P32167">
        <v>2010</v>
      </c>
      <c r="Q32167" s="1">
        <v>41291</v>
      </c>
      <c r="R32167" s="1">
        <v>41291</v>
      </c>
      <c r="S32167">
        <v>0</v>
      </c>
      <c r="T32167">
        <v>0</v>
      </c>
      <c r="U32167">
        <v>0</v>
      </c>
      <c r="V32167">
        <v>0</v>
      </c>
      <c r="W32167">
        <v>0</v>
      </c>
      <c r="X32167">
        <v>0</v>
      </c>
      <c r="Y32167">
        <v>534000</v>
      </c>
      <c r="Z32167">
        <v>0</v>
      </c>
      <c r="AA32167">
        <v>0</v>
      </c>
      <c r="AB32167">
        <v>0</v>
      </c>
      <c r="AC32167">
        <v>0</v>
      </c>
      <c r="AD32167">
        <v>0</v>
      </c>
      <c r="AE32167">
        <v>0</v>
      </c>
      <c r="AF32167">
        <v>0</v>
      </c>
      <c r="AG32167">
        <v>0</v>
      </c>
      <c r="AH32167">
        <v>0</v>
      </c>
      <c r="AI32167">
        <v>0</v>
      </c>
      <c r="AJ32167">
        <v>0</v>
      </c>
      <c r="AK32167">
        <v>0</v>
      </c>
      <c r="AL32167">
        <v>0</v>
      </c>
      <c r="AM32167">
        <v>0</v>
      </c>
    </row>
    <row r="32168" spans="1:39" x14ac:dyDescent="0.45">
      <c r="A32168" t="s">
        <v>119212</v>
      </c>
      <c r="B32168" t="s">
        <v>119213</v>
      </c>
      <c r="C32168" t="s">
        <v>119214</v>
      </c>
      <c r="D32168" t="s">
        <v>88</v>
      </c>
      <c r="E32168" t="s">
        <v>89</v>
      </c>
      <c r="F32168" t="s">
        <v>426</v>
      </c>
      <c r="G32168" t="s">
        <v>57</v>
      </c>
      <c r="H32168" t="s">
        <v>46</v>
      </c>
      <c r="I32168" t="s">
        <v>299</v>
      </c>
      <c r="J32168" t="s">
        <v>300</v>
      </c>
      <c r="K32168" t="s">
        <v>392</v>
      </c>
      <c r="L32168">
        <v>1</v>
      </c>
      <c r="M32168" s="1">
        <v>40909</v>
      </c>
      <c r="N32168" s="2">
        <v>40909</v>
      </c>
      <c r="O32168" t="s">
        <v>132</v>
      </c>
      <c r="P32168">
        <v>2012</v>
      </c>
      <c r="Q32168" s="1">
        <v>41262</v>
      </c>
      <c r="R32168" s="1">
        <v>41262</v>
      </c>
      <c r="S32168">
        <v>0</v>
      </c>
      <c r="T32168">
        <v>200000</v>
      </c>
      <c r="U32168">
        <v>0</v>
      </c>
      <c r="V32168">
        <v>0</v>
      </c>
      <c r="W32168">
        <v>0</v>
      </c>
      <c r="X32168">
        <v>0</v>
      </c>
      <c r="Y32168">
        <v>0</v>
      </c>
      <c r="Z32168">
        <v>0</v>
      </c>
      <c r="AA32168">
        <v>0</v>
      </c>
      <c r="AB32168">
        <v>0</v>
      </c>
      <c r="AC32168">
        <v>0</v>
      </c>
      <c r="AD32168">
        <v>0</v>
      </c>
      <c r="AE32168">
        <v>0</v>
      </c>
      <c r="AF32168">
        <v>0</v>
      </c>
      <c r="AG32168">
        <v>0</v>
      </c>
      <c r="AH32168">
        <v>0</v>
      </c>
      <c r="AI32168">
        <v>0</v>
      </c>
      <c r="AJ32168">
        <v>0</v>
      </c>
      <c r="AK32168">
        <v>0</v>
      </c>
      <c r="AL32168">
        <v>0</v>
      </c>
      <c r="AM32168">
        <v>0</v>
      </c>
    </row>
    <row r="32169" spans="1:39" x14ac:dyDescent="0.45">
      <c r="A32169" t="s">
        <v>119215</v>
      </c>
      <c r="B32169" t="s">
        <v>119216</v>
      </c>
      <c r="C32169" t="s">
        <v>119217</v>
      </c>
      <c r="D32169" t="s">
        <v>755</v>
      </c>
      <c r="E32169" t="s">
        <v>756</v>
      </c>
      <c r="F32169" t="s">
        <v>119218</v>
      </c>
      <c r="G32169" t="s">
        <v>57</v>
      </c>
      <c r="H32169" t="s">
        <v>46</v>
      </c>
      <c r="I32169" t="s">
        <v>136</v>
      </c>
      <c r="J32169" t="s">
        <v>1672</v>
      </c>
      <c r="K32169" t="s">
        <v>2370</v>
      </c>
      <c r="L32169">
        <v>3</v>
      </c>
      <c r="Q32169" s="1">
        <v>40597</v>
      </c>
      <c r="R32169" s="1">
        <v>41756</v>
      </c>
      <c r="S32169">
        <v>0</v>
      </c>
      <c r="T32169">
        <v>56904991</v>
      </c>
      <c r="U32169">
        <v>0</v>
      </c>
      <c r="V32169">
        <v>0</v>
      </c>
      <c r="W32169">
        <v>0</v>
      </c>
      <c r="X32169">
        <v>0</v>
      </c>
      <c r="Y32169">
        <v>0</v>
      </c>
      <c r="Z32169">
        <v>0</v>
      </c>
      <c r="AA32169">
        <v>0</v>
      </c>
      <c r="AB32169">
        <v>0</v>
      </c>
      <c r="AC32169">
        <v>0</v>
      </c>
      <c r="AD32169">
        <v>0</v>
      </c>
      <c r="AE32169">
        <v>0</v>
      </c>
      <c r="AF32169">
        <v>0</v>
      </c>
      <c r="AG32169">
        <v>10000000</v>
      </c>
      <c r="AH32169">
        <v>21000000</v>
      </c>
      <c r="AI32169">
        <v>25904991</v>
      </c>
      <c r="AJ32169">
        <v>0</v>
      </c>
      <c r="AK32169">
        <v>0</v>
      </c>
      <c r="AL32169">
        <v>0</v>
      </c>
      <c r="AM32169">
        <v>0</v>
      </c>
    </row>
    <row r="32170" spans="1:39" x14ac:dyDescent="0.45">
      <c r="A32170" t="s">
        <v>119219</v>
      </c>
      <c r="B32170" t="s">
        <v>119220</v>
      </c>
      <c r="C32170" t="s">
        <v>119221</v>
      </c>
      <c r="D32170" t="s">
        <v>119222</v>
      </c>
      <c r="E32170" t="s">
        <v>128</v>
      </c>
      <c r="F32170" t="s">
        <v>119223</v>
      </c>
      <c r="G32170" t="s">
        <v>57</v>
      </c>
      <c r="H32170" t="s">
        <v>46</v>
      </c>
      <c r="I32170" t="s">
        <v>58</v>
      </c>
      <c r="J32170" t="s">
        <v>198</v>
      </c>
      <c r="K32170" t="s">
        <v>199</v>
      </c>
      <c r="L32170">
        <v>5</v>
      </c>
      <c r="M32170" s="1">
        <v>40956</v>
      </c>
      <c r="N32170" s="2">
        <v>40940</v>
      </c>
      <c r="O32170" t="s">
        <v>132</v>
      </c>
      <c r="P32170">
        <v>2012</v>
      </c>
      <c r="Q32170" s="1">
        <v>41033</v>
      </c>
      <c r="R32170" s="1">
        <v>41498</v>
      </c>
      <c r="S32170">
        <v>225500</v>
      </c>
      <c r="T32170">
        <v>0</v>
      </c>
      <c r="U32170">
        <v>0</v>
      </c>
      <c r="V32170">
        <v>0</v>
      </c>
      <c r="W32170">
        <v>0</v>
      </c>
      <c r="X32170">
        <v>0</v>
      </c>
      <c r="Y32170">
        <v>250000</v>
      </c>
      <c r="Z32170">
        <v>0</v>
      </c>
      <c r="AA32170">
        <v>0</v>
      </c>
      <c r="AB32170">
        <v>0</v>
      </c>
      <c r="AC32170">
        <v>0</v>
      </c>
      <c r="AD32170">
        <v>0</v>
      </c>
      <c r="AE32170">
        <v>0</v>
      </c>
      <c r="AF32170">
        <v>0</v>
      </c>
      <c r="AG32170">
        <v>0</v>
      </c>
      <c r="AH32170">
        <v>0</v>
      </c>
      <c r="AI32170">
        <v>0</v>
      </c>
      <c r="AJ32170">
        <v>0</v>
      </c>
      <c r="AK32170">
        <v>0</v>
      </c>
      <c r="AL32170">
        <v>0</v>
      </c>
      <c r="AM32170">
        <v>0</v>
      </c>
    </row>
    <row r="32171" spans="1:39" x14ac:dyDescent="0.45">
      <c r="A32171" t="s">
        <v>119224</v>
      </c>
      <c r="B32171" t="s">
        <v>119225</v>
      </c>
      <c r="C32171" t="s">
        <v>119226</v>
      </c>
      <c r="D32171" t="s">
        <v>119227</v>
      </c>
      <c r="E32171" t="s">
        <v>363</v>
      </c>
      <c r="F32171" t="s">
        <v>119228</v>
      </c>
      <c r="G32171" t="s">
        <v>57</v>
      </c>
      <c r="H32171" t="s">
        <v>655</v>
      </c>
      <c r="J32171" t="s">
        <v>1470</v>
      </c>
      <c r="K32171" t="s">
        <v>1470</v>
      </c>
      <c r="L32171">
        <v>1</v>
      </c>
      <c r="M32171" s="1">
        <v>37622</v>
      </c>
      <c r="N32171" s="2">
        <v>37622</v>
      </c>
      <c r="O32171" t="s">
        <v>854</v>
      </c>
      <c r="P32171">
        <v>2003</v>
      </c>
      <c r="Q32171" s="1">
        <v>40773</v>
      </c>
      <c r="R32171" s="1">
        <v>40773</v>
      </c>
      <c r="S32171">
        <v>1867970</v>
      </c>
      <c r="T32171">
        <v>0</v>
      </c>
      <c r="U32171">
        <v>0</v>
      </c>
      <c r="V32171">
        <v>0</v>
      </c>
      <c r="W32171">
        <v>0</v>
      </c>
      <c r="X32171">
        <v>0</v>
      </c>
      <c r="Y32171">
        <v>0</v>
      </c>
      <c r="Z32171">
        <v>0</v>
      </c>
      <c r="AA32171">
        <v>0</v>
      </c>
      <c r="AB32171">
        <v>0</v>
      </c>
      <c r="AC32171">
        <v>0</v>
      </c>
      <c r="AD32171">
        <v>0</v>
      </c>
      <c r="AE32171">
        <v>0</v>
      </c>
      <c r="AF32171">
        <v>0</v>
      </c>
      <c r="AG32171">
        <v>0</v>
      </c>
      <c r="AH32171">
        <v>0</v>
      </c>
      <c r="AI32171">
        <v>0</v>
      </c>
      <c r="AJ32171">
        <v>0</v>
      </c>
      <c r="AK32171">
        <v>0</v>
      </c>
      <c r="AL32171">
        <v>0</v>
      </c>
      <c r="AM32171">
        <v>0</v>
      </c>
    </row>
    <row r="32172" spans="1:39" x14ac:dyDescent="0.45">
      <c r="A32172" t="s">
        <v>119229</v>
      </c>
      <c r="B32172" t="s">
        <v>119230</v>
      </c>
      <c r="C32172" t="s">
        <v>119231</v>
      </c>
      <c r="D32172" t="s">
        <v>119232</v>
      </c>
      <c r="E32172" t="s">
        <v>4374</v>
      </c>
      <c r="F32172" t="s">
        <v>5439</v>
      </c>
      <c r="G32172" t="s">
        <v>57</v>
      </c>
      <c r="H32172" t="s">
        <v>74</v>
      </c>
      <c r="J32172" t="s">
        <v>75</v>
      </c>
      <c r="K32172" t="s">
        <v>75</v>
      </c>
      <c r="L32172">
        <v>2</v>
      </c>
      <c r="M32172" s="1">
        <v>37257</v>
      </c>
      <c r="N32172" s="2">
        <v>37257</v>
      </c>
      <c r="O32172" t="s">
        <v>554</v>
      </c>
      <c r="P32172">
        <v>2002</v>
      </c>
      <c r="Q32172" s="1">
        <v>39526</v>
      </c>
      <c r="R32172" s="1">
        <v>39974</v>
      </c>
      <c r="S32172">
        <v>0</v>
      </c>
      <c r="T32172">
        <v>0</v>
      </c>
      <c r="U32172">
        <v>0</v>
      </c>
      <c r="V32172">
        <v>0</v>
      </c>
      <c r="W32172">
        <v>0</v>
      </c>
      <c r="X32172">
        <v>0</v>
      </c>
      <c r="Y32172">
        <v>0</v>
      </c>
      <c r="Z32172">
        <v>0</v>
      </c>
      <c r="AA32172">
        <v>0</v>
      </c>
      <c r="AB32172">
        <v>89000000</v>
      </c>
      <c r="AC32172">
        <v>0</v>
      </c>
      <c r="AD32172">
        <v>0</v>
      </c>
      <c r="AE32172">
        <v>0</v>
      </c>
      <c r="AF32172">
        <v>0</v>
      </c>
      <c r="AG32172">
        <v>0</v>
      </c>
      <c r="AH32172">
        <v>0</v>
      </c>
      <c r="AI32172">
        <v>0</v>
      </c>
      <c r="AJ32172">
        <v>0</v>
      </c>
      <c r="AK32172">
        <v>0</v>
      </c>
      <c r="AL32172">
        <v>0</v>
      </c>
      <c r="AM32172">
        <v>0</v>
      </c>
    </row>
    <row r="32173" spans="1:39" x14ac:dyDescent="0.45">
      <c r="A32173" t="s">
        <v>119233</v>
      </c>
      <c r="B32173" t="s">
        <v>119234</v>
      </c>
      <c r="C32173" t="s">
        <v>119235</v>
      </c>
      <c r="D32173" t="s">
        <v>653</v>
      </c>
      <c r="E32173" t="s">
        <v>343</v>
      </c>
      <c r="F32173" t="s">
        <v>7478</v>
      </c>
      <c r="G32173" t="s">
        <v>57</v>
      </c>
      <c r="H32173" t="s">
        <v>46</v>
      </c>
      <c r="I32173" t="s">
        <v>58</v>
      </c>
      <c r="J32173" t="s">
        <v>59</v>
      </c>
      <c r="K32173" t="s">
        <v>34199</v>
      </c>
      <c r="L32173">
        <v>3</v>
      </c>
      <c r="Q32173" s="1">
        <v>40617</v>
      </c>
      <c r="R32173" s="1">
        <v>40856</v>
      </c>
      <c r="S32173">
        <v>0</v>
      </c>
      <c r="T32173">
        <v>2000000</v>
      </c>
      <c r="U32173">
        <v>0</v>
      </c>
      <c r="V32173">
        <v>0</v>
      </c>
      <c r="W32173">
        <v>0</v>
      </c>
      <c r="X32173">
        <v>175000</v>
      </c>
      <c r="Y32173">
        <v>0</v>
      </c>
      <c r="Z32173">
        <v>0</v>
      </c>
      <c r="AA32173">
        <v>0</v>
      </c>
      <c r="AB32173">
        <v>0</v>
      </c>
      <c r="AC32173">
        <v>0</v>
      </c>
      <c r="AD32173">
        <v>0</v>
      </c>
      <c r="AE32173">
        <v>0</v>
      </c>
      <c r="AF32173">
        <v>2000000</v>
      </c>
      <c r="AG32173">
        <v>0</v>
      </c>
      <c r="AH32173">
        <v>0</v>
      </c>
      <c r="AI32173">
        <v>0</v>
      </c>
      <c r="AJ32173">
        <v>0</v>
      </c>
      <c r="AK32173">
        <v>0</v>
      </c>
      <c r="AL32173">
        <v>0</v>
      </c>
      <c r="AM32173">
        <v>0</v>
      </c>
    </row>
    <row r="32174" spans="1:39" x14ac:dyDescent="0.45">
      <c r="A32174" t="s">
        <v>119236</v>
      </c>
      <c r="B32174" t="s">
        <v>119237</v>
      </c>
      <c r="C32174" t="s">
        <v>119238</v>
      </c>
      <c r="D32174" t="s">
        <v>1343</v>
      </c>
      <c r="E32174" t="s">
        <v>1344</v>
      </c>
      <c r="F32174" t="s">
        <v>9439</v>
      </c>
      <c r="G32174" t="s">
        <v>57</v>
      </c>
      <c r="H32174" t="s">
        <v>46</v>
      </c>
      <c r="I32174" t="s">
        <v>178</v>
      </c>
      <c r="J32174" t="s">
        <v>179</v>
      </c>
      <c r="K32174" t="s">
        <v>5751</v>
      </c>
      <c r="L32174">
        <v>2</v>
      </c>
      <c r="M32174" s="1">
        <v>37257</v>
      </c>
      <c r="N32174" s="2">
        <v>37257</v>
      </c>
      <c r="O32174" t="s">
        <v>554</v>
      </c>
      <c r="P32174">
        <v>2002</v>
      </c>
      <c r="Q32174" s="1">
        <v>38432</v>
      </c>
      <c r="R32174" s="1">
        <v>38967</v>
      </c>
      <c r="S32174">
        <v>0</v>
      </c>
      <c r="T32174">
        <v>7700000</v>
      </c>
      <c r="U32174">
        <v>0</v>
      </c>
      <c r="V32174">
        <v>0</v>
      </c>
      <c r="W32174">
        <v>0</v>
      </c>
      <c r="X32174">
        <v>0</v>
      </c>
      <c r="Y32174">
        <v>0</v>
      </c>
      <c r="Z32174">
        <v>0</v>
      </c>
      <c r="AA32174">
        <v>0</v>
      </c>
      <c r="AB32174">
        <v>0</v>
      </c>
      <c r="AC32174">
        <v>0</v>
      </c>
      <c r="AD32174">
        <v>0</v>
      </c>
      <c r="AE32174">
        <v>0</v>
      </c>
      <c r="AF32174">
        <v>0</v>
      </c>
      <c r="AG32174">
        <v>6400000</v>
      </c>
      <c r="AH32174">
        <v>0</v>
      </c>
      <c r="AI32174">
        <v>0</v>
      </c>
      <c r="AJ32174">
        <v>0</v>
      </c>
      <c r="AK32174">
        <v>0</v>
      </c>
      <c r="AL32174">
        <v>0</v>
      </c>
      <c r="AM32174">
        <v>0</v>
      </c>
    </row>
    <row r="32175" spans="1:39" x14ac:dyDescent="0.45">
      <c r="A32175" t="s">
        <v>119239</v>
      </c>
      <c r="B32175" t="s">
        <v>119240</v>
      </c>
      <c r="C32175" t="s">
        <v>119241</v>
      </c>
      <c r="D32175" t="s">
        <v>119242</v>
      </c>
      <c r="E32175" t="s">
        <v>70623</v>
      </c>
      <c r="F32175" t="s">
        <v>114</v>
      </c>
      <c r="G32175" t="s">
        <v>57</v>
      </c>
      <c r="L32175">
        <v>1</v>
      </c>
      <c r="Q32175" s="1">
        <v>41863</v>
      </c>
      <c r="R32175" s="1">
        <v>41863</v>
      </c>
      <c r="S32175">
        <v>0</v>
      </c>
      <c r="T32175">
        <v>0</v>
      </c>
      <c r="U32175">
        <v>0</v>
      </c>
      <c r="V32175">
        <v>0</v>
      </c>
      <c r="W32175">
        <v>0</v>
      </c>
      <c r="X32175">
        <v>0</v>
      </c>
      <c r="Y32175">
        <v>0</v>
      </c>
      <c r="Z32175">
        <v>0</v>
      </c>
      <c r="AA32175">
        <v>0</v>
      </c>
      <c r="AB32175">
        <v>0</v>
      </c>
      <c r="AC32175">
        <v>0</v>
      </c>
      <c r="AD32175">
        <v>0</v>
      </c>
      <c r="AE32175">
        <v>0</v>
      </c>
      <c r="AF32175">
        <v>0</v>
      </c>
      <c r="AG32175">
        <v>0</v>
      </c>
      <c r="AH32175">
        <v>0</v>
      </c>
      <c r="AI32175">
        <v>0</v>
      </c>
      <c r="AJ32175">
        <v>0</v>
      </c>
      <c r="AK32175">
        <v>0</v>
      </c>
      <c r="AL32175">
        <v>0</v>
      </c>
      <c r="AM32175">
        <v>0</v>
      </c>
    </row>
    <row r="32176" spans="1:39" x14ac:dyDescent="0.45">
      <c r="A32176" t="s">
        <v>119243</v>
      </c>
      <c r="B32176" t="s">
        <v>119244</v>
      </c>
      <c r="C32176" t="s">
        <v>119245</v>
      </c>
      <c r="D32176" t="s">
        <v>6220</v>
      </c>
      <c r="E32176" t="s">
        <v>350</v>
      </c>
      <c r="F32176" t="s">
        <v>48606</v>
      </c>
      <c r="G32176" t="s">
        <v>57</v>
      </c>
      <c r="L32176">
        <v>1</v>
      </c>
      <c r="Q32176" s="1">
        <v>41831</v>
      </c>
      <c r="R32176" s="1">
        <v>41831</v>
      </c>
      <c r="S32176">
        <v>0</v>
      </c>
      <c r="T32176">
        <v>16300000</v>
      </c>
      <c r="U32176">
        <v>0</v>
      </c>
      <c r="V32176">
        <v>0</v>
      </c>
      <c r="W32176">
        <v>0</v>
      </c>
      <c r="X32176">
        <v>0</v>
      </c>
      <c r="Y32176">
        <v>0</v>
      </c>
      <c r="Z32176">
        <v>0</v>
      </c>
      <c r="AA32176">
        <v>0</v>
      </c>
      <c r="AB32176">
        <v>0</v>
      </c>
      <c r="AC32176">
        <v>0</v>
      </c>
      <c r="AD32176">
        <v>0</v>
      </c>
      <c r="AE32176">
        <v>0</v>
      </c>
      <c r="AF32176">
        <v>0</v>
      </c>
      <c r="AG32176">
        <v>0</v>
      </c>
      <c r="AH32176">
        <v>0</v>
      </c>
      <c r="AI32176">
        <v>0</v>
      </c>
      <c r="AJ32176">
        <v>0</v>
      </c>
      <c r="AK32176">
        <v>0</v>
      </c>
      <c r="AL32176">
        <v>0</v>
      </c>
      <c r="AM32176">
        <v>0</v>
      </c>
    </row>
    <row r="32177" spans="1:39" x14ac:dyDescent="0.45">
      <c r="A32177" t="s">
        <v>119246</v>
      </c>
      <c r="B32177" t="s">
        <v>119247</v>
      </c>
      <c r="C32177" t="s">
        <v>119248</v>
      </c>
      <c r="D32177" t="s">
        <v>293</v>
      </c>
      <c r="E32177" t="s">
        <v>294</v>
      </c>
      <c r="F32177" t="s">
        <v>119249</v>
      </c>
      <c r="G32177" t="s">
        <v>57</v>
      </c>
      <c r="H32177" t="s">
        <v>74</v>
      </c>
      <c r="J32177" t="s">
        <v>2971</v>
      </c>
      <c r="L32177">
        <v>1</v>
      </c>
      <c r="Q32177" s="1">
        <v>40973</v>
      </c>
      <c r="R32177" s="1">
        <v>40973</v>
      </c>
      <c r="S32177">
        <v>0</v>
      </c>
      <c r="T32177">
        <v>13881000</v>
      </c>
      <c r="U32177">
        <v>0</v>
      </c>
      <c r="V32177">
        <v>0</v>
      </c>
      <c r="W32177">
        <v>0</v>
      </c>
      <c r="X32177">
        <v>0</v>
      </c>
      <c r="Y32177">
        <v>0</v>
      </c>
      <c r="Z32177">
        <v>0</v>
      </c>
      <c r="AA32177">
        <v>0</v>
      </c>
      <c r="AB32177">
        <v>0</v>
      </c>
      <c r="AC32177">
        <v>0</v>
      </c>
      <c r="AD32177">
        <v>0</v>
      </c>
      <c r="AE32177">
        <v>0</v>
      </c>
      <c r="AF32177">
        <v>0</v>
      </c>
      <c r="AG32177">
        <v>0</v>
      </c>
      <c r="AH32177">
        <v>0</v>
      </c>
      <c r="AI32177">
        <v>0</v>
      </c>
      <c r="AJ32177">
        <v>0</v>
      </c>
      <c r="AK32177">
        <v>0</v>
      </c>
      <c r="AL32177">
        <v>0</v>
      </c>
      <c r="AM32177">
        <v>0</v>
      </c>
    </row>
    <row r="32178" spans="1:39" x14ac:dyDescent="0.45">
      <c r="A32178" t="s">
        <v>119250</v>
      </c>
      <c r="B32178" t="s">
        <v>119251</v>
      </c>
      <c r="C32178" t="s">
        <v>119252</v>
      </c>
      <c r="D32178" t="s">
        <v>293</v>
      </c>
      <c r="E32178" t="s">
        <v>294</v>
      </c>
      <c r="F32178" s="3">
        <v>25000</v>
      </c>
      <c r="G32178" t="s">
        <v>57</v>
      </c>
      <c r="H32178" t="s">
        <v>46</v>
      </c>
      <c r="I32178" t="s">
        <v>81</v>
      </c>
      <c r="J32178" t="s">
        <v>1436</v>
      </c>
      <c r="K32178" t="s">
        <v>1436</v>
      </c>
      <c r="L32178">
        <v>1</v>
      </c>
      <c r="Q32178" s="1">
        <v>41108</v>
      </c>
      <c r="R32178" s="1">
        <v>41108</v>
      </c>
      <c r="S32178">
        <v>0</v>
      </c>
      <c r="T32178">
        <v>25000</v>
      </c>
      <c r="U32178">
        <v>0</v>
      </c>
      <c r="V32178">
        <v>0</v>
      </c>
      <c r="W32178">
        <v>0</v>
      </c>
      <c r="X32178">
        <v>0</v>
      </c>
      <c r="Y32178">
        <v>0</v>
      </c>
      <c r="Z32178">
        <v>0</v>
      </c>
      <c r="AA32178">
        <v>0</v>
      </c>
      <c r="AB32178">
        <v>0</v>
      </c>
      <c r="AC32178">
        <v>0</v>
      </c>
      <c r="AD32178">
        <v>0</v>
      </c>
      <c r="AE32178">
        <v>0</v>
      </c>
      <c r="AF32178">
        <v>0</v>
      </c>
      <c r="AG32178">
        <v>0</v>
      </c>
      <c r="AH32178">
        <v>0</v>
      </c>
      <c r="AI32178">
        <v>0</v>
      </c>
      <c r="AJ32178">
        <v>0</v>
      </c>
      <c r="AK32178">
        <v>0</v>
      </c>
      <c r="AL32178">
        <v>0</v>
      </c>
      <c r="AM32178">
        <v>0</v>
      </c>
    </row>
    <row r="32179" spans="1:39" x14ac:dyDescent="0.45">
      <c r="A32179" t="s">
        <v>119253</v>
      </c>
      <c r="B32179" t="s">
        <v>119254</v>
      </c>
      <c r="C32179" t="s">
        <v>119255</v>
      </c>
      <c r="D32179" t="s">
        <v>119256</v>
      </c>
      <c r="E32179" t="s">
        <v>567</v>
      </c>
      <c r="F32179" t="s">
        <v>114</v>
      </c>
      <c r="G32179" t="s">
        <v>57</v>
      </c>
      <c r="H32179" t="s">
        <v>46</v>
      </c>
      <c r="I32179" t="s">
        <v>2223</v>
      </c>
      <c r="J32179" t="s">
        <v>2456</v>
      </c>
      <c r="K32179" t="s">
        <v>2456</v>
      </c>
      <c r="L32179">
        <v>1</v>
      </c>
      <c r="M32179" s="1">
        <v>41030</v>
      </c>
      <c r="N32179" s="2">
        <v>41030</v>
      </c>
      <c r="O32179" t="s">
        <v>50</v>
      </c>
      <c r="P32179">
        <v>2012</v>
      </c>
      <c r="Q32179" s="1">
        <v>41145</v>
      </c>
      <c r="R32179" s="1">
        <v>41145</v>
      </c>
      <c r="S32179">
        <v>0</v>
      </c>
      <c r="T32179">
        <v>0</v>
      </c>
      <c r="U32179">
        <v>0</v>
      </c>
      <c r="V32179">
        <v>0</v>
      </c>
      <c r="W32179">
        <v>0</v>
      </c>
      <c r="X32179">
        <v>0</v>
      </c>
      <c r="Y32179">
        <v>0</v>
      </c>
      <c r="Z32179">
        <v>0</v>
      </c>
      <c r="AA32179">
        <v>0</v>
      </c>
      <c r="AB32179">
        <v>0</v>
      </c>
      <c r="AC32179">
        <v>0</v>
      </c>
      <c r="AD32179">
        <v>0</v>
      </c>
      <c r="AE32179">
        <v>0</v>
      </c>
      <c r="AF32179">
        <v>0</v>
      </c>
      <c r="AG32179">
        <v>0</v>
      </c>
      <c r="AH32179">
        <v>0</v>
      </c>
      <c r="AI32179">
        <v>0</v>
      </c>
      <c r="AJ32179">
        <v>0</v>
      </c>
      <c r="AK32179">
        <v>0</v>
      </c>
      <c r="AL32179">
        <v>0</v>
      </c>
      <c r="AM32179">
        <v>0</v>
      </c>
    </row>
    <row r="32180" spans="1:39" x14ac:dyDescent="0.45">
      <c r="A32180" t="s">
        <v>119257</v>
      </c>
      <c r="B32180" t="s">
        <v>119258</v>
      </c>
      <c r="C32180" t="s">
        <v>119259</v>
      </c>
      <c r="D32180" t="s">
        <v>119260</v>
      </c>
      <c r="E32180" t="s">
        <v>567</v>
      </c>
      <c r="F32180" s="3">
        <v>25000</v>
      </c>
      <c r="G32180" t="s">
        <v>57</v>
      </c>
      <c r="L32180">
        <v>1</v>
      </c>
      <c r="M32180" s="1">
        <v>38808</v>
      </c>
      <c r="N32180" s="2">
        <v>38808</v>
      </c>
      <c r="O32180" t="s">
        <v>490</v>
      </c>
      <c r="P32180">
        <v>2006</v>
      </c>
      <c r="Q32180" s="1">
        <v>38808</v>
      </c>
      <c r="R32180" s="1">
        <v>38808</v>
      </c>
      <c r="S32180">
        <v>25000</v>
      </c>
      <c r="T32180">
        <v>0</v>
      </c>
      <c r="U32180">
        <v>0</v>
      </c>
      <c r="V32180">
        <v>0</v>
      </c>
      <c r="W32180">
        <v>0</v>
      </c>
      <c r="X32180">
        <v>0</v>
      </c>
      <c r="Y32180">
        <v>0</v>
      </c>
      <c r="Z32180">
        <v>0</v>
      </c>
      <c r="AA32180">
        <v>0</v>
      </c>
      <c r="AB32180">
        <v>0</v>
      </c>
      <c r="AC32180">
        <v>0</v>
      </c>
      <c r="AD32180">
        <v>0</v>
      </c>
      <c r="AE32180">
        <v>0</v>
      </c>
      <c r="AF32180">
        <v>0</v>
      </c>
      <c r="AG32180">
        <v>0</v>
      </c>
      <c r="AH32180">
        <v>0</v>
      </c>
      <c r="AI32180">
        <v>0</v>
      </c>
      <c r="AJ32180">
        <v>0</v>
      </c>
      <c r="AK32180">
        <v>0</v>
      </c>
      <c r="AL32180">
        <v>0</v>
      </c>
      <c r="AM32180">
        <v>0</v>
      </c>
    </row>
    <row r="32181" spans="1:39" x14ac:dyDescent="0.45">
      <c r="A32181" t="s">
        <v>119261</v>
      </c>
      <c r="B32181" t="s">
        <v>119262</v>
      </c>
      <c r="C32181" t="s">
        <v>119263</v>
      </c>
      <c r="D32181" t="s">
        <v>61124</v>
      </c>
      <c r="E32181" t="s">
        <v>567</v>
      </c>
      <c r="F32181" t="s">
        <v>1047</v>
      </c>
      <c r="G32181" t="s">
        <v>45</v>
      </c>
      <c r="H32181" t="s">
        <v>74</v>
      </c>
      <c r="J32181" t="s">
        <v>75</v>
      </c>
      <c r="K32181" t="s">
        <v>75</v>
      </c>
      <c r="L32181">
        <v>2</v>
      </c>
      <c r="M32181" s="1">
        <v>36526</v>
      </c>
      <c r="N32181" s="2">
        <v>36526</v>
      </c>
      <c r="O32181" t="s">
        <v>255</v>
      </c>
      <c r="P32181">
        <v>2000</v>
      </c>
      <c r="Q32181" s="1">
        <v>38534</v>
      </c>
      <c r="R32181" s="1">
        <v>39264</v>
      </c>
      <c r="S32181">
        <v>0</v>
      </c>
      <c r="T32181">
        <v>5000000</v>
      </c>
      <c r="U32181">
        <v>0</v>
      </c>
      <c r="V32181">
        <v>0</v>
      </c>
      <c r="W32181">
        <v>0</v>
      </c>
      <c r="X32181">
        <v>0</v>
      </c>
      <c r="Y32181">
        <v>0</v>
      </c>
      <c r="Z32181">
        <v>0</v>
      </c>
      <c r="AA32181">
        <v>0</v>
      </c>
      <c r="AB32181">
        <v>0</v>
      </c>
      <c r="AC32181">
        <v>0</v>
      </c>
      <c r="AD32181">
        <v>0</v>
      </c>
      <c r="AE32181">
        <v>0</v>
      </c>
      <c r="AF32181">
        <v>0</v>
      </c>
      <c r="AG32181">
        <v>5000000</v>
      </c>
      <c r="AH32181">
        <v>0</v>
      </c>
      <c r="AI32181">
        <v>0</v>
      </c>
      <c r="AJ32181">
        <v>0</v>
      </c>
      <c r="AK32181">
        <v>0</v>
      </c>
      <c r="AL32181">
        <v>0</v>
      </c>
      <c r="AM32181">
        <v>0</v>
      </c>
    </row>
    <row r="32182" spans="1:39" x14ac:dyDescent="0.45">
      <c r="A32182" t="s">
        <v>119264</v>
      </c>
      <c r="B32182" t="s">
        <v>119265</v>
      </c>
      <c r="C32182" t="s">
        <v>119266</v>
      </c>
      <c r="D32182" t="s">
        <v>119267</v>
      </c>
      <c r="E32182" t="s">
        <v>108</v>
      </c>
      <c r="F32182" t="s">
        <v>119268</v>
      </c>
      <c r="G32182" t="s">
        <v>45</v>
      </c>
      <c r="H32182" t="s">
        <v>46</v>
      </c>
      <c r="I32182" t="s">
        <v>821</v>
      </c>
      <c r="J32182" t="s">
        <v>822</v>
      </c>
      <c r="K32182" t="s">
        <v>822</v>
      </c>
      <c r="L32182">
        <v>9</v>
      </c>
      <c r="M32182" s="1">
        <v>37773</v>
      </c>
      <c r="N32182" s="2">
        <v>37773</v>
      </c>
      <c r="O32182" t="s">
        <v>4596</v>
      </c>
      <c r="P32182">
        <v>2003</v>
      </c>
      <c r="Q32182" s="1">
        <v>38412</v>
      </c>
      <c r="R32182" s="1">
        <v>41865</v>
      </c>
      <c r="S32182">
        <v>0</v>
      </c>
      <c r="T32182">
        <v>31186432</v>
      </c>
      <c r="U32182">
        <v>0</v>
      </c>
      <c r="V32182">
        <v>0</v>
      </c>
      <c r="W32182">
        <v>0</v>
      </c>
      <c r="X32182">
        <v>0</v>
      </c>
      <c r="Y32182">
        <v>0</v>
      </c>
      <c r="Z32182">
        <v>0</v>
      </c>
      <c r="AA32182">
        <v>0</v>
      </c>
      <c r="AB32182">
        <v>0</v>
      </c>
      <c r="AC32182">
        <v>0</v>
      </c>
      <c r="AD32182">
        <v>0</v>
      </c>
      <c r="AE32182">
        <v>0</v>
      </c>
      <c r="AF32182">
        <v>7500000</v>
      </c>
      <c r="AG32182">
        <v>20500000</v>
      </c>
      <c r="AH32182">
        <v>0</v>
      </c>
      <c r="AI32182">
        <v>0</v>
      </c>
      <c r="AJ32182">
        <v>0</v>
      </c>
      <c r="AK32182">
        <v>0</v>
      </c>
      <c r="AL32182">
        <v>0</v>
      </c>
      <c r="AM32182">
        <v>0</v>
      </c>
    </row>
    <row r="32183" spans="1:39" x14ac:dyDescent="0.45">
      <c r="A32183" t="s">
        <v>119269</v>
      </c>
      <c r="B32183" t="s">
        <v>119270</v>
      </c>
      <c r="C32183" t="s">
        <v>119271</v>
      </c>
      <c r="D32183" t="s">
        <v>119272</v>
      </c>
      <c r="E32183" t="s">
        <v>1292</v>
      </c>
      <c r="F32183" t="s">
        <v>282</v>
      </c>
      <c r="G32183" t="s">
        <v>57</v>
      </c>
      <c r="H32183" t="s">
        <v>402</v>
      </c>
      <c r="J32183" t="s">
        <v>403</v>
      </c>
      <c r="K32183" t="s">
        <v>403</v>
      </c>
      <c r="L32183">
        <v>1</v>
      </c>
      <c r="M32183" s="1">
        <v>40422</v>
      </c>
      <c r="N32183" s="2">
        <v>40422</v>
      </c>
      <c r="O32183" t="s">
        <v>200</v>
      </c>
      <c r="P32183">
        <v>2010</v>
      </c>
      <c r="Q32183" s="1">
        <v>40575</v>
      </c>
      <c r="R32183" s="1">
        <v>40575</v>
      </c>
      <c r="S32183">
        <v>100000</v>
      </c>
      <c r="T32183">
        <v>0</v>
      </c>
      <c r="U32183">
        <v>0</v>
      </c>
      <c r="V32183">
        <v>0</v>
      </c>
      <c r="W32183">
        <v>0</v>
      </c>
      <c r="X32183">
        <v>0</v>
      </c>
      <c r="Y32183">
        <v>0</v>
      </c>
      <c r="Z32183">
        <v>0</v>
      </c>
      <c r="AA32183">
        <v>0</v>
      </c>
      <c r="AB32183">
        <v>0</v>
      </c>
      <c r="AC32183">
        <v>0</v>
      </c>
      <c r="AD32183">
        <v>0</v>
      </c>
      <c r="AE32183">
        <v>0</v>
      </c>
      <c r="AF32183">
        <v>0</v>
      </c>
      <c r="AG32183">
        <v>0</v>
      </c>
      <c r="AH32183">
        <v>0</v>
      </c>
      <c r="AI32183">
        <v>0</v>
      </c>
      <c r="AJ32183">
        <v>0</v>
      </c>
      <c r="AK32183">
        <v>0</v>
      </c>
      <c r="AL32183">
        <v>0</v>
      </c>
      <c r="AM32183">
        <v>0</v>
      </c>
    </row>
    <row r="32184" spans="1:39" x14ac:dyDescent="0.45">
      <c r="A32184" t="s">
        <v>119273</v>
      </c>
      <c r="B32184" t="s">
        <v>119274</v>
      </c>
      <c r="C32184" t="s">
        <v>119275</v>
      </c>
      <c r="D32184" t="s">
        <v>1343</v>
      </c>
      <c r="E32184" t="s">
        <v>1344</v>
      </c>
      <c r="F32184" t="s">
        <v>119276</v>
      </c>
      <c r="G32184" t="s">
        <v>57</v>
      </c>
      <c r="H32184" t="s">
        <v>46</v>
      </c>
      <c r="I32184" t="s">
        <v>81</v>
      </c>
      <c r="J32184" t="s">
        <v>82</v>
      </c>
      <c r="K32184" t="s">
        <v>2742</v>
      </c>
      <c r="L32184">
        <v>1</v>
      </c>
      <c r="M32184" s="1">
        <v>36557</v>
      </c>
      <c r="N32184" s="2">
        <v>36557</v>
      </c>
      <c r="O32184" t="s">
        <v>255</v>
      </c>
      <c r="P32184">
        <v>2000</v>
      </c>
      <c r="Q32184" s="1">
        <v>40739</v>
      </c>
      <c r="R32184" s="1">
        <v>40739</v>
      </c>
      <c r="S32184">
        <v>0</v>
      </c>
      <c r="T32184">
        <v>1481709</v>
      </c>
      <c r="U32184">
        <v>0</v>
      </c>
      <c r="V32184">
        <v>0</v>
      </c>
      <c r="W32184">
        <v>0</v>
      </c>
      <c r="X32184">
        <v>0</v>
      </c>
      <c r="Y32184">
        <v>0</v>
      </c>
      <c r="Z32184">
        <v>0</v>
      </c>
      <c r="AA32184">
        <v>0</v>
      </c>
      <c r="AB32184">
        <v>0</v>
      </c>
      <c r="AC32184">
        <v>0</v>
      </c>
      <c r="AD32184">
        <v>0</v>
      </c>
      <c r="AE32184">
        <v>0</v>
      </c>
      <c r="AF32184">
        <v>0</v>
      </c>
      <c r="AG32184">
        <v>0</v>
      </c>
      <c r="AH32184">
        <v>0</v>
      </c>
      <c r="AI32184">
        <v>0</v>
      </c>
      <c r="AJ32184">
        <v>0</v>
      </c>
      <c r="AK32184">
        <v>0</v>
      </c>
      <c r="AL32184">
        <v>0</v>
      </c>
      <c r="AM32184">
        <v>0</v>
      </c>
    </row>
    <row r="32185" spans="1:39" x14ac:dyDescent="0.45">
      <c r="A32185" t="s">
        <v>119277</v>
      </c>
      <c r="B32185" t="s">
        <v>119278</v>
      </c>
      <c r="C32185" t="s">
        <v>119279</v>
      </c>
      <c r="D32185" t="s">
        <v>119280</v>
      </c>
      <c r="E32185" t="s">
        <v>99</v>
      </c>
      <c r="F32185" s="3">
        <v>16090</v>
      </c>
      <c r="G32185" t="s">
        <v>101</v>
      </c>
      <c r="H32185" t="s">
        <v>74</v>
      </c>
      <c r="J32185" t="s">
        <v>42255</v>
      </c>
      <c r="K32185" t="s">
        <v>42255</v>
      </c>
      <c r="L32185">
        <v>1</v>
      </c>
      <c r="M32185" s="1">
        <v>40544</v>
      </c>
      <c r="N32185" s="2">
        <v>40544</v>
      </c>
      <c r="O32185" t="s">
        <v>528</v>
      </c>
      <c r="P32185">
        <v>2011</v>
      </c>
      <c r="Q32185" s="1">
        <v>40599</v>
      </c>
      <c r="R32185" s="1">
        <v>40599</v>
      </c>
      <c r="S32185">
        <v>16090</v>
      </c>
      <c r="T32185">
        <v>0</v>
      </c>
      <c r="U32185">
        <v>0</v>
      </c>
      <c r="V32185">
        <v>0</v>
      </c>
      <c r="W32185">
        <v>0</v>
      </c>
      <c r="X32185">
        <v>0</v>
      </c>
      <c r="Y32185">
        <v>0</v>
      </c>
      <c r="Z32185">
        <v>0</v>
      </c>
      <c r="AA32185">
        <v>0</v>
      </c>
      <c r="AB32185">
        <v>0</v>
      </c>
      <c r="AC32185">
        <v>0</v>
      </c>
      <c r="AD32185">
        <v>0</v>
      </c>
      <c r="AE32185">
        <v>0</v>
      </c>
      <c r="AF32185">
        <v>0</v>
      </c>
      <c r="AG32185">
        <v>0</v>
      </c>
      <c r="AH32185">
        <v>0</v>
      </c>
      <c r="AI32185">
        <v>0</v>
      </c>
      <c r="AJ32185">
        <v>0</v>
      </c>
      <c r="AK32185">
        <v>0</v>
      </c>
      <c r="AL32185">
        <v>0</v>
      </c>
      <c r="AM32185">
        <v>0</v>
      </c>
    </row>
    <row r="32186" spans="1:39" x14ac:dyDescent="0.45">
      <c r="A32186" t="s">
        <v>119281</v>
      </c>
      <c r="B32186" t="s">
        <v>119282</v>
      </c>
      <c r="C32186" t="s">
        <v>119283</v>
      </c>
      <c r="D32186" t="s">
        <v>119284</v>
      </c>
      <c r="E32186" t="s">
        <v>5552</v>
      </c>
      <c r="F32186" t="s">
        <v>44</v>
      </c>
      <c r="G32186" t="s">
        <v>57</v>
      </c>
      <c r="H32186" t="s">
        <v>46</v>
      </c>
      <c r="I32186" t="s">
        <v>136</v>
      </c>
      <c r="J32186" t="s">
        <v>1672</v>
      </c>
      <c r="K32186" t="s">
        <v>1672</v>
      </c>
      <c r="L32186">
        <v>2</v>
      </c>
      <c r="M32186" s="1">
        <v>41275</v>
      </c>
      <c r="N32186" s="2">
        <v>41275</v>
      </c>
      <c r="O32186" t="s">
        <v>164</v>
      </c>
      <c r="P32186">
        <v>2013</v>
      </c>
      <c r="Q32186" s="1">
        <v>41792</v>
      </c>
      <c r="R32186" s="1">
        <v>41942</v>
      </c>
      <c r="S32186">
        <v>750000</v>
      </c>
      <c r="T32186">
        <v>0</v>
      </c>
      <c r="U32186">
        <v>0</v>
      </c>
      <c r="V32186">
        <v>0</v>
      </c>
      <c r="W32186">
        <v>1000000</v>
      </c>
      <c r="X32186">
        <v>0</v>
      </c>
      <c r="Y32186">
        <v>0</v>
      </c>
      <c r="Z32186">
        <v>0</v>
      </c>
      <c r="AA32186">
        <v>0</v>
      </c>
      <c r="AB32186">
        <v>0</v>
      </c>
      <c r="AC32186">
        <v>0</v>
      </c>
      <c r="AD32186">
        <v>0</v>
      </c>
      <c r="AE32186">
        <v>0</v>
      </c>
      <c r="AF32186">
        <v>0</v>
      </c>
      <c r="AG32186">
        <v>0</v>
      </c>
      <c r="AH32186">
        <v>0</v>
      </c>
      <c r="AI32186">
        <v>0</v>
      </c>
      <c r="AJ32186">
        <v>0</v>
      </c>
      <c r="AK32186">
        <v>0</v>
      </c>
      <c r="AL32186">
        <v>0</v>
      </c>
      <c r="AM32186">
        <v>0</v>
      </c>
    </row>
    <row r="32187" spans="1:39" x14ac:dyDescent="0.45">
      <c r="A32187" t="s">
        <v>119285</v>
      </c>
      <c r="B32187" t="s">
        <v>119286</v>
      </c>
      <c r="C32187" t="s">
        <v>119287</v>
      </c>
      <c r="F32187" t="s">
        <v>187</v>
      </c>
      <c r="G32187" t="s">
        <v>57</v>
      </c>
      <c r="H32187" t="s">
        <v>664</v>
      </c>
      <c r="J32187" t="s">
        <v>30750</v>
      </c>
      <c r="K32187" t="s">
        <v>30750</v>
      </c>
      <c r="L32187">
        <v>1</v>
      </c>
      <c r="M32187" s="1">
        <v>40939</v>
      </c>
      <c r="N32187" s="2">
        <v>40909</v>
      </c>
      <c r="O32187" t="s">
        <v>132</v>
      </c>
      <c r="P32187">
        <v>2012</v>
      </c>
      <c r="Q32187" s="1">
        <v>40766</v>
      </c>
      <c r="R32187" s="1">
        <v>40766</v>
      </c>
      <c r="S32187">
        <v>500000</v>
      </c>
      <c r="T32187">
        <v>0</v>
      </c>
      <c r="U32187">
        <v>0</v>
      </c>
      <c r="V32187">
        <v>0</v>
      </c>
      <c r="W32187">
        <v>0</v>
      </c>
      <c r="X32187">
        <v>0</v>
      </c>
      <c r="Y32187">
        <v>0</v>
      </c>
      <c r="Z32187">
        <v>0</v>
      </c>
      <c r="AA32187">
        <v>0</v>
      </c>
      <c r="AB32187">
        <v>0</v>
      </c>
      <c r="AC32187">
        <v>0</v>
      </c>
      <c r="AD32187">
        <v>0</v>
      </c>
      <c r="AE32187">
        <v>0</v>
      </c>
      <c r="AF32187">
        <v>0</v>
      </c>
      <c r="AG32187">
        <v>0</v>
      </c>
      <c r="AH32187">
        <v>0</v>
      </c>
      <c r="AI32187">
        <v>0</v>
      </c>
      <c r="AJ32187">
        <v>0</v>
      </c>
      <c r="AK32187">
        <v>0</v>
      </c>
      <c r="AL32187">
        <v>0</v>
      </c>
      <c r="AM32187">
        <v>0</v>
      </c>
    </row>
    <row r="32188" spans="1:39" x14ac:dyDescent="0.45">
      <c r="A32188" t="s">
        <v>119288</v>
      </c>
      <c r="B32188" t="s">
        <v>119289</v>
      </c>
      <c r="C32188" t="s">
        <v>119290</v>
      </c>
      <c r="D32188" t="s">
        <v>142</v>
      </c>
      <c r="E32188" t="s">
        <v>143</v>
      </c>
      <c r="F32188" t="s">
        <v>48949</v>
      </c>
      <c r="G32188" t="s">
        <v>57</v>
      </c>
      <c r="H32188" t="s">
        <v>46</v>
      </c>
      <c r="I32188" t="s">
        <v>47</v>
      </c>
      <c r="J32188" t="s">
        <v>707</v>
      </c>
      <c r="K32188" t="s">
        <v>119291</v>
      </c>
      <c r="L32188">
        <v>1</v>
      </c>
      <c r="Q32188" s="1">
        <v>40585</v>
      </c>
      <c r="R32188" s="1">
        <v>40585</v>
      </c>
      <c r="S32188">
        <v>0</v>
      </c>
      <c r="T32188">
        <v>630000</v>
      </c>
      <c r="U32188">
        <v>0</v>
      </c>
      <c r="V32188">
        <v>0</v>
      </c>
      <c r="W32188">
        <v>0</v>
      </c>
      <c r="X32188">
        <v>0</v>
      </c>
      <c r="Y32188">
        <v>0</v>
      </c>
      <c r="Z32188">
        <v>0</v>
      </c>
      <c r="AA32188">
        <v>0</v>
      </c>
      <c r="AB32188">
        <v>0</v>
      </c>
      <c r="AC32188">
        <v>0</v>
      </c>
      <c r="AD32188">
        <v>0</v>
      </c>
      <c r="AE32188">
        <v>0</v>
      </c>
      <c r="AF32188">
        <v>0</v>
      </c>
      <c r="AG32188">
        <v>0</v>
      </c>
      <c r="AH32188">
        <v>0</v>
      </c>
      <c r="AI32188">
        <v>0</v>
      </c>
      <c r="AJ32188">
        <v>0</v>
      </c>
      <c r="AK32188">
        <v>0</v>
      </c>
      <c r="AL32188">
        <v>0</v>
      </c>
      <c r="AM32188">
        <v>0</v>
      </c>
    </row>
    <row r="32189" spans="1:39" x14ac:dyDescent="0.45">
      <c r="A32189" t="s">
        <v>119292</v>
      </c>
      <c r="B32189" t="s">
        <v>119293</v>
      </c>
      <c r="C32189" t="s">
        <v>119294</v>
      </c>
      <c r="D32189" t="s">
        <v>119295</v>
      </c>
      <c r="E32189" t="s">
        <v>4702</v>
      </c>
      <c r="F32189" t="s">
        <v>230</v>
      </c>
      <c r="G32189" t="s">
        <v>57</v>
      </c>
      <c r="H32189" t="s">
        <v>715</v>
      </c>
      <c r="J32189" t="s">
        <v>716</v>
      </c>
      <c r="K32189" t="s">
        <v>22960</v>
      </c>
      <c r="L32189">
        <v>2</v>
      </c>
      <c r="M32189" s="1">
        <v>40575</v>
      </c>
      <c r="N32189" s="2">
        <v>40575</v>
      </c>
      <c r="O32189" t="s">
        <v>528</v>
      </c>
      <c r="P32189">
        <v>2011</v>
      </c>
      <c r="Q32189" s="1">
        <v>40878</v>
      </c>
      <c r="R32189" s="1">
        <v>41699</v>
      </c>
      <c r="S32189">
        <v>1000000</v>
      </c>
      <c r="T32189">
        <v>2000000</v>
      </c>
      <c r="U32189">
        <v>0</v>
      </c>
      <c r="V32189">
        <v>0</v>
      </c>
      <c r="W32189">
        <v>0</v>
      </c>
      <c r="X32189">
        <v>0</v>
      </c>
      <c r="Y32189">
        <v>0</v>
      </c>
      <c r="Z32189">
        <v>0</v>
      </c>
      <c r="AA32189">
        <v>0</v>
      </c>
      <c r="AB32189">
        <v>0</v>
      </c>
      <c r="AC32189">
        <v>0</v>
      </c>
      <c r="AD32189">
        <v>0</v>
      </c>
      <c r="AE32189">
        <v>0</v>
      </c>
      <c r="AF32189">
        <v>2000000</v>
      </c>
      <c r="AG32189">
        <v>0</v>
      </c>
      <c r="AH32189">
        <v>0</v>
      </c>
      <c r="AI32189">
        <v>0</v>
      </c>
      <c r="AJ32189">
        <v>0</v>
      </c>
      <c r="AK32189">
        <v>0</v>
      </c>
      <c r="AL32189">
        <v>0</v>
      </c>
      <c r="AM32189">
        <v>0</v>
      </c>
    </row>
    <row r="32190" spans="1:39" x14ac:dyDescent="0.45">
      <c r="A32190" t="s">
        <v>119296</v>
      </c>
      <c r="B32190" t="s">
        <v>119297</v>
      </c>
      <c r="C32190" t="s">
        <v>119298</v>
      </c>
      <c r="D32190" t="s">
        <v>1757</v>
      </c>
      <c r="E32190" t="s">
        <v>1758</v>
      </c>
      <c r="F32190" t="s">
        <v>119299</v>
      </c>
      <c r="G32190" t="s">
        <v>57</v>
      </c>
      <c r="H32190" t="s">
        <v>46</v>
      </c>
      <c r="I32190" t="s">
        <v>526</v>
      </c>
      <c r="J32190" t="s">
        <v>527</v>
      </c>
      <c r="K32190" t="s">
        <v>119300</v>
      </c>
      <c r="L32190">
        <v>1</v>
      </c>
      <c r="Q32190" s="1">
        <v>40177</v>
      </c>
      <c r="R32190" s="1">
        <v>40177</v>
      </c>
      <c r="S32190">
        <v>0</v>
      </c>
      <c r="T32190">
        <v>2857250</v>
      </c>
      <c r="U32190">
        <v>0</v>
      </c>
      <c r="V32190">
        <v>0</v>
      </c>
      <c r="W32190">
        <v>0</v>
      </c>
      <c r="X32190">
        <v>0</v>
      </c>
      <c r="Y32190">
        <v>0</v>
      </c>
      <c r="Z32190">
        <v>0</v>
      </c>
      <c r="AA32190">
        <v>0</v>
      </c>
      <c r="AB32190">
        <v>0</v>
      </c>
      <c r="AC32190">
        <v>0</v>
      </c>
      <c r="AD32190">
        <v>0</v>
      </c>
      <c r="AE32190">
        <v>0</v>
      </c>
      <c r="AF32190">
        <v>0</v>
      </c>
      <c r="AG32190">
        <v>0</v>
      </c>
      <c r="AH32190">
        <v>0</v>
      </c>
      <c r="AI32190">
        <v>0</v>
      </c>
      <c r="AJ32190">
        <v>0</v>
      </c>
      <c r="AK32190">
        <v>0</v>
      </c>
      <c r="AL32190">
        <v>0</v>
      </c>
      <c r="AM32190">
        <v>0</v>
      </c>
    </row>
    <row r="32191" spans="1:39" x14ac:dyDescent="0.45">
      <c r="A32191" t="s">
        <v>119301</v>
      </c>
      <c r="B32191" t="s">
        <v>119302</v>
      </c>
      <c r="C32191" t="s">
        <v>119303</v>
      </c>
      <c r="D32191" t="s">
        <v>142</v>
      </c>
      <c r="E32191" t="s">
        <v>143</v>
      </c>
      <c r="F32191" t="s">
        <v>119304</v>
      </c>
      <c r="G32191" t="s">
        <v>57</v>
      </c>
      <c r="H32191" t="s">
        <v>46</v>
      </c>
      <c r="I32191" t="s">
        <v>58</v>
      </c>
      <c r="J32191" t="s">
        <v>11035</v>
      </c>
      <c r="K32191" t="s">
        <v>11036</v>
      </c>
      <c r="L32191">
        <v>1</v>
      </c>
      <c r="Q32191" s="1">
        <v>40575</v>
      </c>
      <c r="R32191" s="1">
        <v>40575</v>
      </c>
      <c r="S32191">
        <v>0</v>
      </c>
      <c r="T32191">
        <v>1736430</v>
      </c>
      <c r="U32191">
        <v>0</v>
      </c>
      <c r="V32191">
        <v>0</v>
      </c>
      <c r="W32191">
        <v>0</v>
      </c>
      <c r="X32191">
        <v>0</v>
      </c>
      <c r="Y32191">
        <v>0</v>
      </c>
      <c r="Z32191">
        <v>0</v>
      </c>
      <c r="AA32191">
        <v>0</v>
      </c>
      <c r="AB32191">
        <v>0</v>
      </c>
      <c r="AC32191">
        <v>0</v>
      </c>
      <c r="AD32191">
        <v>0</v>
      </c>
      <c r="AE32191">
        <v>0</v>
      </c>
      <c r="AF32191">
        <v>0</v>
      </c>
      <c r="AG32191">
        <v>0</v>
      </c>
      <c r="AH32191">
        <v>0</v>
      </c>
      <c r="AI32191">
        <v>0</v>
      </c>
      <c r="AJ32191">
        <v>0</v>
      </c>
      <c r="AK32191">
        <v>0</v>
      </c>
      <c r="AL32191">
        <v>0</v>
      </c>
      <c r="AM32191">
        <v>0</v>
      </c>
    </row>
    <row r="32192" spans="1:39" x14ac:dyDescent="0.45">
      <c r="A32192" t="s">
        <v>119305</v>
      </c>
      <c r="B32192" t="s">
        <v>119306</v>
      </c>
      <c r="C32192" t="s">
        <v>119307</v>
      </c>
      <c r="F32192" t="s">
        <v>119308</v>
      </c>
      <c r="G32192" t="s">
        <v>101</v>
      </c>
      <c r="H32192" t="s">
        <v>74</v>
      </c>
      <c r="J32192" t="s">
        <v>5943</v>
      </c>
      <c r="K32192" t="s">
        <v>5943</v>
      </c>
      <c r="L32192">
        <v>4</v>
      </c>
      <c r="Q32192" s="1">
        <v>37077</v>
      </c>
      <c r="R32192" s="1">
        <v>38002</v>
      </c>
      <c r="S32192">
        <v>0</v>
      </c>
      <c r="T32192">
        <v>22131070</v>
      </c>
      <c r="U32192">
        <v>0</v>
      </c>
      <c r="V32192">
        <v>0</v>
      </c>
      <c r="W32192">
        <v>0</v>
      </c>
      <c r="X32192">
        <v>0</v>
      </c>
      <c r="Y32192">
        <v>0</v>
      </c>
      <c r="Z32192">
        <v>3663934</v>
      </c>
      <c r="AA32192">
        <v>0</v>
      </c>
      <c r="AB32192">
        <v>0</v>
      </c>
      <c r="AC32192">
        <v>0</v>
      </c>
      <c r="AD32192">
        <v>0</v>
      </c>
      <c r="AE32192">
        <v>0</v>
      </c>
      <c r="AF32192">
        <v>3515025</v>
      </c>
      <c r="AG32192">
        <v>11810591</v>
      </c>
      <c r="AH32192">
        <v>6805454</v>
      </c>
      <c r="AI32192">
        <v>0</v>
      </c>
      <c r="AJ32192">
        <v>0</v>
      </c>
      <c r="AK32192">
        <v>0</v>
      </c>
      <c r="AL32192">
        <v>0</v>
      </c>
      <c r="AM32192">
        <v>0</v>
      </c>
    </row>
    <row r="32193" spans="1:39" x14ac:dyDescent="0.45">
      <c r="A32193" t="s">
        <v>119309</v>
      </c>
      <c r="B32193" t="s">
        <v>119310</v>
      </c>
      <c r="C32193" t="s">
        <v>119311</v>
      </c>
      <c r="D32193" t="s">
        <v>293</v>
      </c>
      <c r="E32193" t="s">
        <v>294</v>
      </c>
      <c r="F32193" t="s">
        <v>114</v>
      </c>
      <c r="G32193" t="s">
        <v>57</v>
      </c>
      <c r="H32193" t="s">
        <v>379</v>
      </c>
      <c r="J32193" t="s">
        <v>380</v>
      </c>
      <c r="K32193" t="s">
        <v>119312</v>
      </c>
      <c r="L32193">
        <v>1</v>
      </c>
      <c r="Q32193" s="1">
        <v>41568</v>
      </c>
      <c r="R32193" s="1">
        <v>41568</v>
      </c>
      <c r="S32193">
        <v>0</v>
      </c>
      <c r="T32193">
        <v>0</v>
      </c>
      <c r="U32193">
        <v>0</v>
      </c>
      <c r="V32193">
        <v>0</v>
      </c>
      <c r="W32193">
        <v>0</v>
      </c>
      <c r="X32193">
        <v>0</v>
      </c>
      <c r="Y32193">
        <v>0</v>
      </c>
      <c r="Z32193">
        <v>0</v>
      </c>
      <c r="AA32193">
        <v>0</v>
      </c>
      <c r="AB32193">
        <v>0</v>
      </c>
      <c r="AC32193">
        <v>0</v>
      </c>
      <c r="AD32193">
        <v>0</v>
      </c>
      <c r="AE32193">
        <v>0</v>
      </c>
      <c r="AF32193">
        <v>0</v>
      </c>
      <c r="AG32193">
        <v>0</v>
      </c>
      <c r="AH32193">
        <v>0</v>
      </c>
      <c r="AI32193">
        <v>0</v>
      </c>
      <c r="AJ32193">
        <v>0</v>
      </c>
      <c r="AK32193">
        <v>0</v>
      </c>
      <c r="AL32193">
        <v>0</v>
      </c>
      <c r="AM32193">
        <v>0</v>
      </c>
    </row>
    <row r="32194" spans="1:39" x14ac:dyDescent="0.45">
      <c r="A32194" t="s">
        <v>119313</v>
      </c>
      <c r="B32194" t="s">
        <v>119314</v>
      </c>
      <c r="C32194" t="s">
        <v>119315</v>
      </c>
      <c r="D32194" t="s">
        <v>755</v>
      </c>
      <c r="E32194" t="s">
        <v>756</v>
      </c>
      <c r="F32194" t="s">
        <v>8471</v>
      </c>
      <c r="G32194" t="s">
        <v>45</v>
      </c>
      <c r="H32194" t="s">
        <v>223</v>
      </c>
      <c r="J32194" t="s">
        <v>2210</v>
      </c>
      <c r="K32194" t="s">
        <v>2210</v>
      </c>
      <c r="L32194">
        <v>1</v>
      </c>
      <c r="M32194" s="1">
        <v>37622</v>
      </c>
      <c r="N32194" s="2">
        <v>37622</v>
      </c>
      <c r="O32194" t="s">
        <v>854</v>
      </c>
      <c r="P32194">
        <v>2003</v>
      </c>
      <c r="Q32194" s="1">
        <v>39202</v>
      </c>
      <c r="R32194" s="1">
        <v>39202</v>
      </c>
      <c r="S32194">
        <v>0</v>
      </c>
      <c r="T32194">
        <v>13500000</v>
      </c>
      <c r="U32194">
        <v>0</v>
      </c>
      <c r="V32194">
        <v>0</v>
      </c>
      <c r="W32194">
        <v>0</v>
      </c>
      <c r="X32194">
        <v>0</v>
      </c>
      <c r="Y32194">
        <v>0</v>
      </c>
      <c r="Z32194">
        <v>0</v>
      </c>
      <c r="AA32194">
        <v>0</v>
      </c>
      <c r="AB32194">
        <v>0</v>
      </c>
      <c r="AC32194">
        <v>0</v>
      </c>
      <c r="AD32194">
        <v>0</v>
      </c>
      <c r="AE32194">
        <v>0</v>
      </c>
      <c r="AF32194">
        <v>0</v>
      </c>
      <c r="AG32194">
        <v>0</v>
      </c>
      <c r="AH32194">
        <v>0</v>
      </c>
      <c r="AI32194">
        <v>0</v>
      </c>
      <c r="AJ32194">
        <v>0</v>
      </c>
      <c r="AK32194">
        <v>0</v>
      </c>
      <c r="AL32194">
        <v>0</v>
      </c>
      <c r="AM32194">
        <v>0</v>
      </c>
    </row>
    <row r="32195" spans="1:39" x14ac:dyDescent="0.45">
      <c r="A32195" t="s">
        <v>119316</v>
      </c>
      <c r="B32195" t="s">
        <v>119317</v>
      </c>
      <c r="C32195" t="s">
        <v>119318</v>
      </c>
      <c r="D32195" t="s">
        <v>1757</v>
      </c>
      <c r="E32195" t="s">
        <v>1758</v>
      </c>
      <c r="F32195" t="s">
        <v>119319</v>
      </c>
      <c r="G32195" t="s">
        <v>101</v>
      </c>
      <c r="H32195" t="s">
        <v>46</v>
      </c>
      <c r="I32195" t="s">
        <v>802</v>
      </c>
      <c r="J32195" t="s">
        <v>5468</v>
      </c>
      <c r="K32195" t="s">
        <v>14514</v>
      </c>
      <c r="L32195">
        <v>1</v>
      </c>
      <c r="Q32195" s="1">
        <v>41270</v>
      </c>
      <c r="R32195" s="1">
        <v>41270</v>
      </c>
      <c r="S32195">
        <v>2080000</v>
      </c>
      <c r="T32195">
        <v>0</v>
      </c>
      <c r="U32195">
        <v>0</v>
      </c>
      <c r="V32195">
        <v>0</v>
      </c>
      <c r="W32195">
        <v>0</v>
      </c>
      <c r="X32195">
        <v>0</v>
      </c>
      <c r="Y32195">
        <v>0</v>
      </c>
      <c r="Z32195">
        <v>0</v>
      </c>
      <c r="AA32195">
        <v>0</v>
      </c>
      <c r="AB32195">
        <v>0</v>
      </c>
      <c r="AC32195">
        <v>0</v>
      </c>
      <c r="AD32195">
        <v>0</v>
      </c>
      <c r="AE32195">
        <v>0</v>
      </c>
      <c r="AF32195">
        <v>0</v>
      </c>
      <c r="AG32195">
        <v>0</v>
      </c>
      <c r="AH32195">
        <v>0</v>
      </c>
      <c r="AI32195">
        <v>0</v>
      </c>
      <c r="AJ32195">
        <v>0</v>
      </c>
      <c r="AK32195">
        <v>0</v>
      </c>
      <c r="AL32195">
        <v>0</v>
      </c>
      <c r="AM32195">
        <v>0</v>
      </c>
    </row>
    <row r="32196" spans="1:39" x14ac:dyDescent="0.45">
      <c r="A32196" t="s">
        <v>119320</v>
      </c>
      <c r="B32196" t="s">
        <v>119321</v>
      </c>
      <c r="C32196" t="s">
        <v>119322</v>
      </c>
      <c r="D32196" t="s">
        <v>119323</v>
      </c>
      <c r="E32196" t="s">
        <v>108</v>
      </c>
      <c r="F32196" s="3">
        <v>15000</v>
      </c>
      <c r="G32196" t="s">
        <v>57</v>
      </c>
      <c r="L32196">
        <v>1</v>
      </c>
      <c r="M32196" s="1">
        <v>40740</v>
      </c>
      <c r="N32196" s="2">
        <v>40725</v>
      </c>
      <c r="O32196" t="s">
        <v>250</v>
      </c>
      <c r="P32196">
        <v>2011</v>
      </c>
      <c r="Q32196" s="1">
        <v>41061</v>
      </c>
      <c r="R32196" s="1">
        <v>41061</v>
      </c>
      <c r="S32196">
        <v>15000</v>
      </c>
      <c r="T32196">
        <v>0</v>
      </c>
      <c r="U32196">
        <v>0</v>
      </c>
      <c r="V32196">
        <v>0</v>
      </c>
      <c r="W32196">
        <v>0</v>
      </c>
      <c r="X32196">
        <v>0</v>
      </c>
      <c r="Y32196">
        <v>0</v>
      </c>
      <c r="Z32196">
        <v>0</v>
      </c>
      <c r="AA32196">
        <v>0</v>
      </c>
      <c r="AB32196">
        <v>0</v>
      </c>
      <c r="AC32196">
        <v>0</v>
      </c>
      <c r="AD32196">
        <v>0</v>
      </c>
      <c r="AE32196">
        <v>0</v>
      </c>
      <c r="AF32196">
        <v>0</v>
      </c>
      <c r="AG32196">
        <v>0</v>
      </c>
      <c r="AH32196">
        <v>0</v>
      </c>
      <c r="AI32196">
        <v>0</v>
      </c>
      <c r="AJ32196">
        <v>0</v>
      </c>
      <c r="AK32196">
        <v>0</v>
      </c>
      <c r="AL32196">
        <v>0</v>
      </c>
      <c r="AM32196">
        <v>0</v>
      </c>
    </row>
    <row r="32197" spans="1:39" x14ac:dyDescent="0.45">
      <c r="A32197" t="s">
        <v>119324</v>
      </c>
      <c r="B32197" t="s">
        <v>119325</v>
      </c>
      <c r="C32197" t="s">
        <v>119326</v>
      </c>
      <c r="D32197" t="s">
        <v>1807</v>
      </c>
      <c r="E32197" t="s">
        <v>567</v>
      </c>
      <c r="F32197" t="s">
        <v>119327</v>
      </c>
      <c r="G32197" t="s">
        <v>57</v>
      </c>
      <c r="H32197" t="s">
        <v>46</v>
      </c>
      <c r="I32197" t="s">
        <v>205</v>
      </c>
      <c r="J32197" t="s">
        <v>206</v>
      </c>
      <c r="K32197" t="s">
        <v>206</v>
      </c>
      <c r="L32197">
        <v>2</v>
      </c>
      <c r="M32197" s="1">
        <v>39814</v>
      </c>
      <c r="N32197" s="2">
        <v>39814</v>
      </c>
      <c r="O32197" t="s">
        <v>188</v>
      </c>
      <c r="P32197">
        <v>2009</v>
      </c>
      <c r="Q32197" s="1">
        <v>40280</v>
      </c>
      <c r="R32197" s="1">
        <v>40492</v>
      </c>
      <c r="S32197">
        <v>376917</v>
      </c>
      <c r="T32197">
        <v>1348917</v>
      </c>
      <c r="U32197">
        <v>0</v>
      </c>
      <c r="V32197">
        <v>0</v>
      </c>
      <c r="W32197">
        <v>0</v>
      </c>
      <c r="X32197">
        <v>0</v>
      </c>
      <c r="Y32197">
        <v>0</v>
      </c>
      <c r="Z32197">
        <v>0</v>
      </c>
      <c r="AA32197">
        <v>0</v>
      </c>
      <c r="AB32197">
        <v>0</v>
      </c>
      <c r="AC32197">
        <v>0</v>
      </c>
      <c r="AD32197">
        <v>0</v>
      </c>
      <c r="AE32197">
        <v>0</v>
      </c>
      <c r="AF32197">
        <v>1348917</v>
      </c>
      <c r="AG32197">
        <v>0</v>
      </c>
      <c r="AH32197">
        <v>0</v>
      </c>
      <c r="AI32197">
        <v>0</v>
      </c>
      <c r="AJ32197">
        <v>0</v>
      </c>
      <c r="AK32197">
        <v>0</v>
      </c>
      <c r="AL32197">
        <v>0</v>
      </c>
      <c r="AM32197">
        <v>0</v>
      </c>
    </row>
    <row r="32198" spans="1:39" x14ac:dyDescent="0.45">
      <c r="A32198" t="s">
        <v>119328</v>
      </c>
      <c r="B32198" t="s">
        <v>119329</v>
      </c>
      <c r="D32198" t="s">
        <v>1807</v>
      </c>
      <c r="E32198" t="s">
        <v>567</v>
      </c>
      <c r="F32198" t="s">
        <v>114</v>
      </c>
      <c r="G32198" t="s">
        <v>57</v>
      </c>
      <c r="L32198">
        <v>1</v>
      </c>
      <c r="Q32198" s="1">
        <v>39965</v>
      </c>
      <c r="R32198" s="1">
        <v>39965</v>
      </c>
      <c r="S32198">
        <v>0</v>
      </c>
      <c r="T32198">
        <v>0</v>
      </c>
      <c r="U32198">
        <v>0</v>
      </c>
      <c r="V32198">
        <v>0</v>
      </c>
      <c r="W32198">
        <v>0</v>
      </c>
      <c r="X32198">
        <v>0</v>
      </c>
      <c r="Y32198">
        <v>0</v>
      </c>
      <c r="Z32198">
        <v>0</v>
      </c>
      <c r="AA32198">
        <v>0</v>
      </c>
      <c r="AB32198">
        <v>0</v>
      </c>
      <c r="AC32198">
        <v>0</v>
      </c>
      <c r="AD32198">
        <v>0</v>
      </c>
      <c r="AE32198">
        <v>0</v>
      </c>
      <c r="AF32198">
        <v>0</v>
      </c>
      <c r="AG32198">
        <v>0</v>
      </c>
      <c r="AH32198">
        <v>0</v>
      </c>
      <c r="AI32198">
        <v>0</v>
      </c>
      <c r="AJ32198">
        <v>0</v>
      </c>
      <c r="AK32198">
        <v>0</v>
      </c>
      <c r="AL32198">
        <v>0</v>
      </c>
      <c r="AM32198">
        <v>0</v>
      </c>
    </row>
    <row r="32199" spans="1:39" x14ac:dyDescent="0.45">
      <c r="A32199" t="s">
        <v>119330</v>
      </c>
      <c r="B32199" t="s">
        <v>119331</v>
      </c>
      <c r="C32199" t="s">
        <v>119332</v>
      </c>
      <c r="D32199" t="s">
        <v>119333</v>
      </c>
      <c r="E32199" t="s">
        <v>8890</v>
      </c>
      <c r="F32199" t="s">
        <v>114</v>
      </c>
      <c r="G32199" t="s">
        <v>57</v>
      </c>
      <c r="H32199" t="s">
        <v>46</v>
      </c>
      <c r="I32199" t="s">
        <v>299</v>
      </c>
      <c r="J32199" t="s">
        <v>300</v>
      </c>
      <c r="K32199" t="s">
        <v>300</v>
      </c>
      <c r="L32199">
        <v>1</v>
      </c>
      <c r="M32199" s="1">
        <v>41518</v>
      </c>
      <c r="N32199" s="2">
        <v>41518</v>
      </c>
      <c r="O32199" t="s">
        <v>276</v>
      </c>
      <c r="P32199">
        <v>2013</v>
      </c>
      <c r="Q32199" s="1">
        <v>41548</v>
      </c>
      <c r="R32199" s="1">
        <v>41548</v>
      </c>
      <c r="S32199">
        <v>0</v>
      </c>
      <c r="T32199">
        <v>0</v>
      </c>
      <c r="U32199">
        <v>0</v>
      </c>
      <c r="V32199">
        <v>0</v>
      </c>
      <c r="W32199">
        <v>0</v>
      </c>
      <c r="X32199">
        <v>0</v>
      </c>
      <c r="Y32199">
        <v>0</v>
      </c>
      <c r="Z32199">
        <v>0</v>
      </c>
      <c r="AA32199">
        <v>0</v>
      </c>
      <c r="AB32199">
        <v>0</v>
      </c>
      <c r="AC32199">
        <v>0</v>
      </c>
      <c r="AD32199">
        <v>0</v>
      </c>
      <c r="AE32199">
        <v>0</v>
      </c>
      <c r="AF32199">
        <v>0</v>
      </c>
      <c r="AG32199">
        <v>0</v>
      </c>
      <c r="AH32199">
        <v>0</v>
      </c>
      <c r="AI32199">
        <v>0</v>
      </c>
      <c r="AJ32199">
        <v>0</v>
      </c>
      <c r="AK32199">
        <v>0</v>
      </c>
      <c r="AL32199">
        <v>0</v>
      </c>
      <c r="AM32199">
        <v>0</v>
      </c>
    </row>
    <row r="32200" spans="1:39" x14ac:dyDescent="0.45">
      <c r="A32200" t="s">
        <v>119334</v>
      </c>
      <c r="B32200" t="s">
        <v>119335</v>
      </c>
      <c r="C32200" t="s">
        <v>119336</v>
      </c>
      <c r="D32200" t="s">
        <v>97693</v>
      </c>
      <c r="E32200" t="s">
        <v>567</v>
      </c>
      <c r="F32200" t="s">
        <v>6221</v>
      </c>
      <c r="G32200" t="s">
        <v>57</v>
      </c>
      <c r="H32200" t="s">
        <v>46</v>
      </c>
      <c r="I32200" t="s">
        <v>47</v>
      </c>
      <c r="J32200" t="s">
        <v>48</v>
      </c>
      <c r="K32200" t="s">
        <v>49</v>
      </c>
      <c r="L32200">
        <v>1</v>
      </c>
      <c r="M32200" s="1">
        <v>38353</v>
      </c>
      <c r="N32200" s="2">
        <v>38353</v>
      </c>
      <c r="O32200" t="s">
        <v>464</v>
      </c>
      <c r="P32200">
        <v>2005</v>
      </c>
      <c r="Q32200" s="1">
        <v>39186</v>
      </c>
      <c r="R32200" s="1">
        <v>39186</v>
      </c>
      <c r="S32200">
        <v>0</v>
      </c>
      <c r="T32200">
        <v>4200000</v>
      </c>
      <c r="U32200">
        <v>0</v>
      </c>
      <c r="V32200">
        <v>0</v>
      </c>
      <c r="W32200">
        <v>0</v>
      </c>
      <c r="X32200">
        <v>0</v>
      </c>
      <c r="Y32200">
        <v>0</v>
      </c>
      <c r="Z32200">
        <v>0</v>
      </c>
      <c r="AA32200">
        <v>0</v>
      </c>
      <c r="AB32200">
        <v>0</v>
      </c>
      <c r="AC32200">
        <v>0</v>
      </c>
      <c r="AD32200">
        <v>0</v>
      </c>
      <c r="AE32200">
        <v>0</v>
      </c>
      <c r="AF32200">
        <v>4200000</v>
      </c>
      <c r="AG32200">
        <v>0</v>
      </c>
      <c r="AH32200">
        <v>0</v>
      </c>
      <c r="AI32200">
        <v>0</v>
      </c>
      <c r="AJ32200">
        <v>0</v>
      </c>
      <c r="AK32200">
        <v>0</v>
      </c>
      <c r="AL32200">
        <v>0</v>
      </c>
      <c r="AM32200">
        <v>0</v>
      </c>
    </row>
    <row r="32201" spans="1:39" x14ac:dyDescent="0.45">
      <c r="A32201" t="s">
        <v>119337</v>
      </c>
      <c r="B32201" t="s">
        <v>119338</v>
      </c>
      <c r="C32201" t="s">
        <v>119339</v>
      </c>
      <c r="D32201" t="s">
        <v>774</v>
      </c>
      <c r="E32201" t="s">
        <v>775</v>
      </c>
      <c r="F32201" t="s">
        <v>1743</v>
      </c>
      <c r="G32201" t="s">
        <v>57</v>
      </c>
      <c r="H32201" t="s">
        <v>482</v>
      </c>
      <c r="J32201" t="s">
        <v>119340</v>
      </c>
      <c r="K32201" t="s">
        <v>119340</v>
      </c>
      <c r="L32201">
        <v>2</v>
      </c>
      <c r="M32201" s="1">
        <v>37622</v>
      </c>
      <c r="N32201" s="2">
        <v>37622</v>
      </c>
      <c r="O32201" t="s">
        <v>854</v>
      </c>
      <c r="P32201">
        <v>2003</v>
      </c>
      <c r="Q32201" s="1">
        <v>39783</v>
      </c>
      <c r="R32201" s="1">
        <v>40501</v>
      </c>
      <c r="S32201">
        <v>0</v>
      </c>
      <c r="T32201">
        <v>27000000</v>
      </c>
      <c r="U32201">
        <v>0</v>
      </c>
      <c r="V32201">
        <v>0</v>
      </c>
      <c r="W32201">
        <v>0</v>
      </c>
      <c r="X32201">
        <v>0</v>
      </c>
      <c r="Y32201">
        <v>0</v>
      </c>
      <c r="Z32201">
        <v>0</v>
      </c>
      <c r="AA32201">
        <v>0</v>
      </c>
      <c r="AB32201">
        <v>0</v>
      </c>
      <c r="AC32201">
        <v>0</v>
      </c>
      <c r="AD32201">
        <v>0</v>
      </c>
      <c r="AE32201">
        <v>0</v>
      </c>
      <c r="AF32201">
        <v>0</v>
      </c>
      <c r="AG32201">
        <v>0</v>
      </c>
      <c r="AH32201">
        <v>0</v>
      </c>
      <c r="AI32201">
        <v>0</v>
      </c>
      <c r="AJ32201">
        <v>0</v>
      </c>
      <c r="AK32201">
        <v>0</v>
      </c>
      <c r="AL32201">
        <v>0</v>
      </c>
      <c r="AM32201">
        <v>0</v>
      </c>
    </row>
    <row r="32202" spans="1:39" x14ac:dyDescent="0.45">
      <c r="A32202" t="s">
        <v>119341</v>
      </c>
      <c r="B32202" t="s">
        <v>119342</v>
      </c>
      <c r="F32202" t="s">
        <v>282</v>
      </c>
      <c r="G32202" t="s">
        <v>57</v>
      </c>
      <c r="L32202">
        <v>1</v>
      </c>
      <c r="Q32202" s="1">
        <v>41871</v>
      </c>
      <c r="R32202" s="1">
        <v>41871</v>
      </c>
      <c r="S32202">
        <v>100000</v>
      </c>
      <c r="T32202">
        <v>0</v>
      </c>
      <c r="U32202">
        <v>0</v>
      </c>
      <c r="V32202">
        <v>0</v>
      </c>
      <c r="W32202">
        <v>0</v>
      </c>
      <c r="X32202">
        <v>0</v>
      </c>
      <c r="Y32202">
        <v>0</v>
      </c>
      <c r="Z32202">
        <v>0</v>
      </c>
      <c r="AA32202">
        <v>0</v>
      </c>
      <c r="AB32202">
        <v>0</v>
      </c>
      <c r="AC32202">
        <v>0</v>
      </c>
      <c r="AD32202">
        <v>0</v>
      </c>
      <c r="AE32202">
        <v>0</v>
      </c>
      <c r="AF32202">
        <v>0</v>
      </c>
      <c r="AG32202">
        <v>0</v>
      </c>
      <c r="AH32202">
        <v>0</v>
      </c>
      <c r="AI32202">
        <v>0</v>
      </c>
      <c r="AJ32202">
        <v>0</v>
      </c>
      <c r="AK32202">
        <v>0</v>
      </c>
      <c r="AL32202">
        <v>0</v>
      </c>
      <c r="AM32202">
        <v>0</v>
      </c>
    </row>
    <row r="32203" spans="1:39" x14ac:dyDescent="0.45">
      <c r="A32203" t="s">
        <v>119343</v>
      </c>
      <c r="B32203" t="s">
        <v>119344</v>
      </c>
      <c r="C32203" t="s">
        <v>119345</v>
      </c>
      <c r="D32203" t="s">
        <v>119346</v>
      </c>
      <c r="E32203" t="s">
        <v>4113</v>
      </c>
      <c r="F32203" s="3">
        <v>74000</v>
      </c>
      <c r="G32203" t="s">
        <v>57</v>
      </c>
      <c r="H32203" t="s">
        <v>74</v>
      </c>
      <c r="J32203" t="s">
        <v>75</v>
      </c>
      <c r="K32203" t="s">
        <v>75</v>
      </c>
      <c r="L32203">
        <v>2</v>
      </c>
      <c r="M32203" s="1">
        <v>41705</v>
      </c>
      <c r="N32203" s="2">
        <v>41699</v>
      </c>
      <c r="O32203" t="s">
        <v>84</v>
      </c>
      <c r="P32203">
        <v>2014</v>
      </c>
      <c r="Q32203" s="1">
        <v>41392</v>
      </c>
      <c r="R32203" s="1">
        <v>41421</v>
      </c>
      <c r="S32203">
        <v>74000</v>
      </c>
      <c r="T32203">
        <v>0</v>
      </c>
      <c r="U32203">
        <v>0</v>
      </c>
      <c r="V32203">
        <v>0</v>
      </c>
      <c r="W32203">
        <v>0</v>
      </c>
      <c r="X32203">
        <v>0</v>
      </c>
      <c r="Y32203">
        <v>0</v>
      </c>
      <c r="Z32203">
        <v>0</v>
      </c>
      <c r="AA32203">
        <v>0</v>
      </c>
      <c r="AB32203">
        <v>0</v>
      </c>
      <c r="AC32203">
        <v>0</v>
      </c>
      <c r="AD32203">
        <v>0</v>
      </c>
      <c r="AE32203">
        <v>0</v>
      </c>
      <c r="AF32203">
        <v>0</v>
      </c>
      <c r="AG32203">
        <v>0</v>
      </c>
      <c r="AH32203">
        <v>0</v>
      </c>
      <c r="AI32203">
        <v>0</v>
      </c>
      <c r="AJ32203">
        <v>0</v>
      </c>
      <c r="AK32203">
        <v>0</v>
      </c>
      <c r="AL32203">
        <v>0</v>
      </c>
      <c r="AM32203">
        <v>0</v>
      </c>
    </row>
    <row r="32204" spans="1:39" x14ac:dyDescent="0.45">
      <c r="A32204" t="s">
        <v>119347</v>
      </c>
      <c r="B32204" t="s">
        <v>119348</v>
      </c>
      <c r="C32204" t="s">
        <v>119349</v>
      </c>
      <c r="F32204" t="s">
        <v>114</v>
      </c>
      <c r="G32204" t="s">
        <v>57</v>
      </c>
      <c r="H32204" t="s">
        <v>46</v>
      </c>
      <c r="I32204" t="s">
        <v>526</v>
      </c>
      <c r="J32204" t="s">
        <v>1041</v>
      </c>
      <c r="K32204" t="s">
        <v>1041</v>
      </c>
      <c r="L32204">
        <v>1</v>
      </c>
      <c r="Q32204" s="1">
        <v>40344</v>
      </c>
      <c r="R32204" s="1">
        <v>40344</v>
      </c>
      <c r="S32204">
        <v>0</v>
      </c>
      <c r="T32204">
        <v>0</v>
      </c>
      <c r="U32204">
        <v>0</v>
      </c>
      <c r="V32204">
        <v>0</v>
      </c>
      <c r="W32204">
        <v>0</v>
      </c>
      <c r="X32204">
        <v>0</v>
      </c>
      <c r="Y32204">
        <v>0</v>
      </c>
      <c r="Z32204">
        <v>0</v>
      </c>
      <c r="AA32204">
        <v>0</v>
      </c>
      <c r="AB32204">
        <v>0</v>
      </c>
      <c r="AC32204">
        <v>0</v>
      </c>
      <c r="AD32204">
        <v>0</v>
      </c>
      <c r="AE32204">
        <v>0</v>
      </c>
      <c r="AF32204">
        <v>0</v>
      </c>
      <c r="AG32204">
        <v>0</v>
      </c>
      <c r="AH32204">
        <v>0</v>
      </c>
      <c r="AI32204">
        <v>0</v>
      </c>
      <c r="AJ32204">
        <v>0</v>
      </c>
      <c r="AK32204">
        <v>0</v>
      </c>
      <c r="AL32204">
        <v>0</v>
      </c>
      <c r="AM32204">
        <v>0</v>
      </c>
    </row>
    <row r="32205" spans="1:39" x14ac:dyDescent="0.45">
      <c r="A32205" t="s">
        <v>119350</v>
      </c>
      <c r="B32205" t="s">
        <v>119351</v>
      </c>
      <c r="C32205" t="s">
        <v>119352</v>
      </c>
      <c r="D32205" t="s">
        <v>293</v>
      </c>
      <c r="E32205" t="s">
        <v>294</v>
      </c>
      <c r="F32205" t="s">
        <v>119353</v>
      </c>
      <c r="G32205" t="s">
        <v>101</v>
      </c>
      <c r="H32205" t="s">
        <v>46</v>
      </c>
      <c r="I32205" t="s">
        <v>58</v>
      </c>
      <c r="J32205" t="s">
        <v>1223</v>
      </c>
      <c r="K32205" t="s">
        <v>3249</v>
      </c>
      <c r="L32205">
        <v>2</v>
      </c>
      <c r="M32205" s="1">
        <v>35551</v>
      </c>
      <c r="N32205" s="2">
        <v>35551</v>
      </c>
      <c r="O32205" t="s">
        <v>1252</v>
      </c>
      <c r="P32205">
        <v>1997</v>
      </c>
      <c r="Q32205" s="1">
        <v>38828</v>
      </c>
      <c r="R32205" s="1">
        <v>39955</v>
      </c>
      <c r="S32205">
        <v>0</v>
      </c>
      <c r="T32205">
        <v>80500000</v>
      </c>
      <c r="U32205">
        <v>0</v>
      </c>
      <c r="V32205">
        <v>0</v>
      </c>
      <c r="W32205">
        <v>0</v>
      </c>
      <c r="X32205">
        <v>0</v>
      </c>
      <c r="Y32205">
        <v>0</v>
      </c>
      <c r="Z32205">
        <v>0</v>
      </c>
      <c r="AA32205">
        <v>0</v>
      </c>
      <c r="AB32205">
        <v>0</v>
      </c>
      <c r="AC32205">
        <v>0</v>
      </c>
      <c r="AD32205">
        <v>0</v>
      </c>
      <c r="AE32205">
        <v>0</v>
      </c>
      <c r="AF32205">
        <v>0</v>
      </c>
      <c r="AG32205">
        <v>0</v>
      </c>
      <c r="AH32205">
        <v>30500000</v>
      </c>
      <c r="AI32205">
        <v>50000000</v>
      </c>
      <c r="AJ32205">
        <v>0</v>
      </c>
      <c r="AK32205">
        <v>0</v>
      </c>
      <c r="AL32205">
        <v>0</v>
      </c>
      <c r="AM32205">
        <v>0</v>
      </c>
    </row>
    <row r="32206" spans="1:39" x14ac:dyDescent="0.45">
      <c r="A32206" t="s">
        <v>119354</v>
      </c>
      <c r="B32206" t="s">
        <v>119355</v>
      </c>
      <c r="C32206" t="s">
        <v>119356</v>
      </c>
      <c r="F32206" t="s">
        <v>114</v>
      </c>
      <c r="G32206" t="s">
        <v>57</v>
      </c>
      <c r="L32206">
        <v>1</v>
      </c>
      <c r="Q32206" s="1">
        <v>38691</v>
      </c>
      <c r="R32206" s="1">
        <v>38691</v>
      </c>
      <c r="S32206">
        <v>0</v>
      </c>
      <c r="T32206">
        <v>0</v>
      </c>
      <c r="U32206">
        <v>0</v>
      </c>
      <c r="V32206">
        <v>0</v>
      </c>
      <c r="W32206">
        <v>0</v>
      </c>
      <c r="X32206">
        <v>0</v>
      </c>
      <c r="Y32206">
        <v>0</v>
      </c>
      <c r="Z32206">
        <v>0</v>
      </c>
      <c r="AA32206">
        <v>0</v>
      </c>
      <c r="AB32206">
        <v>0</v>
      </c>
      <c r="AC32206">
        <v>0</v>
      </c>
      <c r="AD32206">
        <v>0</v>
      </c>
      <c r="AE32206">
        <v>0</v>
      </c>
      <c r="AF32206">
        <v>0</v>
      </c>
      <c r="AG32206">
        <v>0</v>
      </c>
      <c r="AH32206">
        <v>0</v>
      </c>
      <c r="AI32206">
        <v>0</v>
      </c>
      <c r="AJ32206">
        <v>0</v>
      </c>
      <c r="AK32206">
        <v>0</v>
      </c>
      <c r="AL32206">
        <v>0</v>
      </c>
      <c r="AM32206">
        <v>0</v>
      </c>
    </row>
    <row r="32207" spans="1:39" x14ac:dyDescent="0.45">
      <c r="A32207" t="s">
        <v>119357</v>
      </c>
      <c r="B32207" t="s">
        <v>119358</v>
      </c>
      <c r="C32207" t="s">
        <v>119359</v>
      </c>
      <c r="D32207" t="s">
        <v>1807</v>
      </c>
      <c r="E32207" t="s">
        <v>567</v>
      </c>
      <c r="F32207" t="s">
        <v>119360</v>
      </c>
      <c r="G32207" t="s">
        <v>57</v>
      </c>
      <c r="H32207" t="s">
        <v>214</v>
      </c>
      <c r="J32207" t="s">
        <v>4136</v>
      </c>
      <c r="K32207" t="s">
        <v>119361</v>
      </c>
      <c r="L32207">
        <v>3</v>
      </c>
      <c r="M32207" s="1">
        <v>36161</v>
      </c>
      <c r="N32207" s="2">
        <v>36161</v>
      </c>
      <c r="O32207" t="s">
        <v>1121</v>
      </c>
      <c r="P32207">
        <v>1999</v>
      </c>
      <c r="Q32207" s="1">
        <v>36617</v>
      </c>
      <c r="R32207" s="1">
        <v>39282</v>
      </c>
      <c r="S32207">
        <v>765721</v>
      </c>
      <c r="T32207">
        <v>20795069</v>
      </c>
      <c r="U32207">
        <v>0</v>
      </c>
      <c r="V32207">
        <v>0</v>
      </c>
      <c r="W32207">
        <v>0</v>
      </c>
      <c r="X32207">
        <v>0</v>
      </c>
      <c r="Y32207">
        <v>0</v>
      </c>
      <c r="Z32207">
        <v>0</v>
      </c>
      <c r="AA32207">
        <v>0</v>
      </c>
      <c r="AB32207">
        <v>0</v>
      </c>
      <c r="AC32207">
        <v>0</v>
      </c>
      <c r="AD32207">
        <v>0</v>
      </c>
      <c r="AE32207">
        <v>0</v>
      </c>
      <c r="AF32207">
        <v>0</v>
      </c>
      <c r="AG32207">
        <v>0</v>
      </c>
      <c r="AH32207">
        <v>0</v>
      </c>
      <c r="AI32207">
        <v>0</v>
      </c>
      <c r="AJ32207">
        <v>0</v>
      </c>
      <c r="AK32207">
        <v>0</v>
      </c>
      <c r="AL32207">
        <v>0</v>
      </c>
      <c r="AM32207">
        <v>0</v>
      </c>
    </row>
    <row r="32208" spans="1:39" x14ac:dyDescent="0.45">
      <c r="A32208" t="s">
        <v>119362</v>
      </c>
      <c r="B32208" t="s">
        <v>119363</v>
      </c>
      <c r="C32208" t="s">
        <v>119364</v>
      </c>
      <c r="F32208" t="s">
        <v>114</v>
      </c>
      <c r="G32208" t="s">
        <v>57</v>
      </c>
      <c r="H32208" t="s">
        <v>46</v>
      </c>
      <c r="I32208" t="s">
        <v>81</v>
      </c>
      <c r="J32208" t="s">
        <v>1436</v>
      </c>
      <c r="K32208" t="s">
        <v>1436</v>
      </c>
      <c r="L32208">
        <v>1</v>
      </c>
      <c r="M32208" s="1">
        <v>40878</v>
      </c>
      <c r="N32208" s="2">
        <v>40878</v>
      </c>
      <c r="O32208" t="s">
        <v>94</v>
      </c>
      <c r="P32208">
        <v>2011</v>
      </c>
      <c r="Q32208" s="1">
        <v>41026</v>
      </c>
      <c r="R32208" s="1">
        <v>41026</v>
      </c>
      <c r="S32208">
        <v>0</v>
      </c>
      <c r="T32208">
        <v>0</v>
      </c>
      <c r="U32208">
        <v>0</v>
      </c>
      <c r="V32208">
        <v>0</v>
      </c>
      <c r="W32208">
        <v>0</v>
      </c>
      <c r="X32208">
        <v>0</v>
      </c>
      <c r="Y32208">
        <v>0</v>
      </c>
      <c r="Z32208">
        <v>0</v>
      </c>
      <c r="AA32208">
        <v>0</v>
      </c>
      <c r="AB32208">
        <v>0</v>
      </c>
      <c r="AC32208">
        <v>0</v>
      </c>
      <c r="AD32208">
        <v>0</v>
      </c>
      <c r="AE32208">
        <v>0</v>
      </c>
      <c r="AF32208">
        <v>0</v>
      </c>
      <c r="AG32208">
        <v>0</v>
      </c>
      <c r="AH32208">
        <v>0</v>
      </c>
      <c r="AI32208">
        <v>0</v>
      </c>
      <c r="AJ32208">
        <v>0</v>
      </c>
      <c r="AK32208">
        <v>0</v>
      </c>
      <c r="AL32208">
        <v>0</v>
      </c>
      <c r="AM32208">
        <v>0</v>
      </c>
    </row>
    <row r="32209" spans="1:39" x14ac:dyDescent="0.45">
      <c r="A32209" t="s">
        <v>119365</v>
      </c>
      <c r="B32209" t="s">
        <v>119366</v>
      </c>
      <c r="C32209" t="s">
        <v>119367</v>
      </c>
      <c r="D32209" t="s">
        <v>119368</v>
      </c>
      <c r="E32209" t="s">
        <v>567</v>
      </c>
      <c r="F32209" s="3">
        <v>70000</v>
      </c>
      <c r="G32209" t="s">
        <v>57</v>
      </c>
      <c r="L32209">
        <v>1</v>
      </c>
      <c r="Q32209" s="1">
        <v>41487</v>
      </c>
      <c r="R32209" s="1">
        <v>41487</v>
      </c>
      <c r="S32209">
        <v>70000</v>
      </c>
      <c r="T32209">
        <v>0</v>
      </c>
      <c r="U32209">
        <v>0</v>
      </c>
      <c r="V32209">
        <v>0</v>
      </c>
      <c r="W32209">
        <v>0</v>
      </c>
      <c r="X32209">
        <v>0</v>
      </c>
      <c r="Y32209">
        <v>0</v>
      </c>
      <c r="Z32209">
        <v>0</v>
      </c>
      <c r="AA32209">
        <v>0</v>
      </c>
      <c r="AB32209">
        <v>0</v>
      </c>
      <c r="AC32209">
        <v>0</v>
      </c>
      <c r="AD32209">
        <v>0</v>
      </c>
      <c r="AE32209">
        <v>0</v>
      </c>
      <c r="AF32209">
        <v>0</v>
      </c>
      <c r="AG32209">
        <v>0</v>
      </c>
      <c r="AH32209">
        <v>0</v>
      </c>
      <c r="AI32209">
        <v>0</v>
      </c>
      <c r="AJ32209">
        <v>0</v>
      </c>
      <c r="AK32209">
        <v>0</v>
      </c>
      <c r="AL32209">
        <v>0</v>
      </c>
      <c r="AM32209">
        <v>0</v>
      </c>
    </row>
    <row r="32210" spans="1:39" x14ac:dyDescent="0.45">
      <c r="A32210" t="s">
        <v>119369</v>
      </c>
      <c r="B32210" t="s">
        <v>119370</v>
      </c>
      <c r="C32210" t="s">
        <v>119371</v>
      </c>
      <c r="D32210" t="s">
        <v>1757</v>
      </c>
      <c r="E32210" t="s">
        <v>1758</v>
      </c>
      <c r="F32210" t="s">
        <v>119372</v>
      </c>
      <c r="G32210" t="s">
        <v>57</v>
      </c>
      <c r="H32210" t="s">
        <v>46</v>
      </c>
      <c r="I32210" t="s">
        <v>1228</v>
      </c>
      <c r="J32210" t="s">
        <v>1229</v>
      </c>
      <c r="K32210" t="s">
        <v>8665</v>
      </c>
      <c r="L32210">
        <v>4</v>
      </c>
      <c r="M32210" s="1">
        <v>39448</v>
      </c>
      <c r="N32210" s="2">
        <v>39448</v>
      </c>
      <c r="O32210" t="s">
        <v>181</v>
      </c>
      <c r="P32210">
        <v>2008</v>
      </c>
      <c r="Q32210" s="1">
        <v>40532</v>
      </c>
      <c r="R32210" s="1">
        <v>41570</v>
      </c>
      <c r="S32210">
        <v>0</v>
      </c>
      <c r="T32210">
        <v>1500000</v>
      </c>
      <c r="U32210">
        <v>0</v>
      </c>
      <c r="V32210">
        <v>0</v>
      </c>
      <c r="W32210">
        <v>0</v>
      </c>
      <c r="X32210">
        <v>800000</v>
      </c>
      <c r="Y32210">
        <v>0</v>
      </c>
      <c r="Z32210">
        <v>0</v>
      </c>
      <c r="AA32210">
        <v>0</v>
      </c>
      <c r="AB32210">
        <v>0</v>
      </c>
      <c r="AC32210">
        <v>0</v>
      </c>
      <c r="AD32210">
        <v>0</v>
      </c>
      <c r="AE32210">
        <v>1515251</v>
      </c>
      <c r="AF32210">
        <v>0</v>
      </c>
      <c r="AG32210">
        <v>0</v>
      </c>
      <c r="AH32210">
        <v>0</v>
      </c>
      <c r="AI32210">
        <v>0</v>
      </c>
      <c r="AJ32210">
        <v>0</v>
      </c>
      <c r="AK32210">
        <v>0</v>
      </c>
      <c r="AL32210">
        <v>0</v>
      </c>
      <c r="AM32210">
        <v>0</v>
      </c>
    </row>
    <row r="32211" spans="1:39" x14ac:dyDescent="0.45">
      <c r="A32211" t="s">
        <v>119373</v>
      </c>
      <c r="B32211" t="s">
        <v>119374</v>
      </c>
      <c r="C32211" t="s">
        <v>119375</v>
      </c>
      <c r="D32211" t="s">
        <v>107</v>
      </c>
      <c r="E32211" t="s">
        <v>108</v>
      </c>
      <c r="F32211" t="s">
        <v>114</v>
      </c>
      <c r="G32211" t="s">
        <v>101</v>
      </c>
      <c r="L32211">
        <v>1</v>
      </c>
      <c r="M32211" s="1">
        <v>39630</v>
      </c>
      <c r="N32211" s="2">
        <v>39630</v>
      </c>
      <c r="O32211" t="s">
        <v>2173</v>
      </c>
      <c r="P32211">
        <v>2008</v>
      </c>
      <c r="Q32211" s="1">
        <v>39692</v>
      </c>
      <c r="R32211" s="1">
        <v>39692</v>
      </c>
      <c r="S32211">
        <v>0</v>
      </c>
      <c r="T32211">
        <v>0</v>
      </c>
      <c r="U32211">
        <v>0</v>
      </c>
      <c r="V32211">
        <v>0</v>
      </c>
      <c r="W32211">
        <v>0</v>
      </c>
      <c r="X32211">
        <v>0</v>
      </c>
      <c r="Y32211">
        <v>0</v>
      </c>
      <c r="Z32211">
        <v>0</v>
      </c>
      <c r="AA32211">
        <v>0</v>
      </c>
      <c r="AB32211">
        <v>0</v>
      </c>
      <c r="AC32211">
        <v>0</v>
      </c>
      <c r="AD32211">
        <v>0</v>
      </c>
      <c r="AE32211">
        <v>0</v>
      </c>
      <c r="AF32211">
        <v>0</v>
      </c>
      <c r="AG32211">
        <v>0</v>
      </c>
      <c r="AH32211">
        <v>0</v>
      </c>
      <c r="AI32211">
        <v>0</v>
      </c>
      <c r="AJ32211">
        <v>0</v>
      </c>
      <c r="AK32211">
        <v>0</v>
      </c>
      <c r="AL32211">
        <v>0</v>
      </c>
      <c r="AM32211">
        <v>0</v>
      </c>
    </row>
    <row r="32212" spans="1:39" x14ac:dyDescent="0.45">
      <c r="A32212" t="s">
        <v>119376</v>
      </c>
      <c r="B32212" t="s">
        <v>119377</v>
      </c>
      <c r="C32212" t="s">
        <v>119378</v>
      </c>
      <c r="D32212" t="s">
        <v>119379</v>
      </c>
      <c r="E32212" t="s">
        <v>143</v>
      </c>
      <c r="F32212" t="s">
        <v>119380</v>
      </c>
      <c r="G32212" t="s">
        <v>57</v>
      </c>
      <c r="H32212" t="s">
        <v>46</v>
      </c>
      <c r="I32212" t="s">
        <v>47</v>
      </c>
      <c r="J32212" t="s">
        <v>48</v>
      </c>
      <c r="K32212" t="s">
        <v>49</v>
      </c>
      <c r="L32212">
        <v>6</v>
      </c>
      <c r="M32212" s="1">
        <v>38384</v>
      </c>
      <c r="N32212" s="2">
        <v>38384</v>
      </c>
      <c r="O32212" t="s">
        <v>464</v>
      </c>
      <c r="P32212">
        <v>2005</v>
      </c>
      <c r="Q32212" s="1">
        <v>39052</v>
      </c>
      <c r="R32212" s="1">
        <v>41935</v>
      </c>
      <c r="S32212">
        <v>0</v>
      </c>
      <c r="T32212">
        <v>72650000</v>
      </c>
      <c r="U32212">
        <v>0</v>
      </c>
      <c r="V32212">
        <v>0</v>
      </c>
      <c r="W32212">
        <v>0</v>
      </c>
      <c r="X32212">
        <v>0</v>
      </c>
      <c r="Y32212">
        <v>0</v>
      </c>
      <c r="Z32212">
        <v>0</v>
      </c>
      <c r="AA32212">
        <v>0</v>
      </c>
      <c r="AB32212">
        <v>0</v>
      </c>
      <c r="AC32212">
        <v>0</v>
      </c>
      <c r="AD32212">
        <v>0</v>
      </c>
      <c r="AE32212">
        <v>0</v>
      </c>
      <c r="AF32212">
        <v>0</v>
      </c>
      <c r="AG32212">
        <v>10250000</v>
      </c>
      <c r="AH32212">
        <v>11600000</v>
      </c>
      <c r="AI32212">
        <v>20800000</v>
      </c>
      <c r="AJ32212">
        <v>30000000</v>
      </c>
      <c r="AK32212">
        <v>0</v>
      </c>
      <c r="AL32212">
        <v>0</v>
      </c>
      <c r="AM32212">
        <v>0</v>
      </c>
    </row>
    <row r="32213" spans="1:39" x14ac:dyDescent="0.45">
      <c r="A32213" t="s">
        <v>119381</v>
      </c>
      <c r="B32213" t="s">
        <v>119382</v>
      </c>
      <c r="C32213" t="s">
        <v>119383</v>
      </c>
      <c r="D32213" t="s">
        <v>293</v>
      </c>
      <c r="E32213" t="s">
        <v>294</v>
      </c>
      <c r="F32213" t="s">
        <v>282</v>
      </c>
      <c r="G32213" t="s">
        <v>57</v>
      </c>
      <c r="H32213" t="s">
        <v>46</v>
      </c>
      <c r="I32213" t="s">
        <v>1095</v>
      </c>
      <c r="J32213" t="s">
        <v>1096</v>
      </c>
      <c r="K32213" t="s">
        <v>1177</v>
      </c>
      <c r="L32213">
        <v>1</v>
      </c>
      <c r="M32213" s="1">
        <v>38718</v>
      </c>
      <c r="N32213" s="2">
        <v>38718</v>
      </c>
      <c r="O32213" t="s">
        <v>430</v>
      </c>
      <c r="P32213">
        <v>2006</v>
      </c>
      <c r="Q32213" s="1">
        <v>41556</v>
      </c>
      <c r="R32213" s="1">
        <v>41556</v>
      </c>
      <c r="S32213">
        <v>0</v>
      </c>
      <c r="T32213">
        <v>0</v>
      </c>
      <c r="U32213">
        <v>0</v>
      </c>
      <c r="V32213">
        <v>0</v>
      </c>
      <c r="W32213">
        <v>0</v>
      </c>
      <c r="X32213">
        <v>100000</v>
      </c>
      <c r="Y32213">
        <v>0</v>
      </c>
      <c r="Z32213">
        <v>0</v>
      </c>
      <c r="AA32213">
        <v>0</v>
      </c>
      <c r="AB32213">
        <v>0</v>
      </c>
      <c r="AC32213">
        <v>0</v>
      </c>
      <c r="AD32213">
        <v>0</v>
      </c>
      <c r="AE32213">
        <v>0</v>
      </c>
      <c r="AF32213">
        <v>0</v>
      </c>
      <c r="AG32213">
        <v>0</v>
      </c>
      <c r="AH32213">
        <v>0</v>
      </c>
      <c r="AI32213">
        <v>0</v>
      </c>
      <c r="AJ32213">
        <v>0</v>
      </c>
      <c r="AK32213">
        <v>0</v>
      </c>
      <c r="AL32213">
        <v>0</v>
      </c>
      <c r="AM32213">
        <v>0</v>
      </c>
    </row>
    <row r="32214" spans="1:39" x14ac:dyDescent="0.45">
      <c r="A32214" t="s">
        <v>119384</v>
      </c>
      <c r="B32214" t="s">
        <v>119385</v>
      </c>
      <c r="C32214" t="s">
        <v>119386</v>
      </c>
      <c r="D32214" t="s">
        <v>142</v>
      </c>
      <c r="E32214" t="s">
        <v>143</v>
      </c>
      <c r="F32214" s="3">
        <v>50000</v>
      </c>
      <c r="G32214" t="s">
        <v>57</v>
      </c>
      <c r="H32214" t="s">
        <v>46</v>
      </c>
      <c r="I32214" t="s">
        <v>526</v>
      </c>
      <c r="J32214" t="s">
        <v>1041</v>
      </c>
      <c r="K32214" t="s">
        <v>1041</v>
      </c>
      <c r="L32214">
        <v>2</v>
      </c>
      <c r="M32214" s="1">
        <v>40179</v>
      </c>
      <c r="N32214" s="2">
        <v>40179</v>
      </c>
      <c r="O32214" t="s">
        <v>118</v>
      </c>
      <c r="P32214">
        <v>2010</v>
      </c>
      <c r="Q32214" s="1">
        <v>40842</v>
      </c>
      <c r="R32214" s="1">
        <v>40967</v>
      </c>
      <c r="S32214">
        <v>0</v>
      </c>
      <c r="T32214">
        <v>0</v>
      </c>
      <c r="U32214">
        <v>0</v>
      </c>
      <c r="V32214">
        <v>0</v>
      </c>
      <c r="W32214">
        <v>0</v>
      </c>
      <c r="X32214">
        <v>50000</v>
      </c>
      <c r="Y32214">
        <v>0</v>
      </c>
      <c r="Z32214">
        <v>0</v>
      </c>
      <c r="AA32214">
        <v>0</v>
      </c>
      <c r="AB32214">
        <v>0</v>
      </c>
      <c r="AC32214">
        <v>0</v>
      </c>
      <c r="AD32214">
        <v>0</v>
      </c>
      <c r="AE32214">
        <v>0</v>
      </c>
      <c r="AF32214">
        <v>0</v>
      </c>
      <c r="AG32214">
        <v>0</v>
      </c>
      <c r="AH32214">
        <v>0</v>
      </c>
      <c r="AI32214">
        <v>0</v>
      </c>
      <c r="AJ32214">
        <v>0</v>
      </c>
      <c r="AK32214">
        <v>0</v>
      </c>
      <c r="AL32214">
        <v>0</v>
      </c>
      <c r="AM32214">
        <v>0</v>
      </c>
    </row>
    <row r="32215" spans="1:39" x14ac:dyDescent="0.45">
      <c r="A32215" t="s">
        <v>119387</v>
      </c>
      <c r="B32215" t="s">
        <v>119388</v>
      </c>
      <c r="C32215" t="s">
        <v>119389</v>
      </c>
      <c r="D32215" t="s">
        <v>3576</v>
      </c>
      <c r="E32215" t="s">
        <v>294</v>
      </c>
      <c r="F32215" t="s">
        <v>56925</v>
      </c>
      <c r="G32215" t="s">
        <v>57</v>
      </c>
      <c r="H32215" t="s">
        <v>46</v>
      </c>
      <c r="I32215" t="s">
        <v>1388</v>
      </c>
      <c r="J32215" t="s">
        <v>641</v>
      </c>
      <c r="K32215" t="s">
        <v>5019</v>
      </c>
      <c r="L32215">
        <v>4</v>
      </c>
      <c r="M32215" s="1">
        <v>38353</v>
      </c>
      <c r="N32215" s="2">
        <v>38353</v>
      </c>
      <c r="O32215" t="s">
        <v>464</v>
      </c>
      <c r="P32215">
        <v>2005</v>
      </c>
      <c r="Q32215" s="1">
        <v>40654</v>
      </c>
      <c r="R32215" s="1">
        <v>41089</v>
      </c>
      <c r="S32215">
        <v>0</v>
      </c>
      <c r="T32215">
        <v>1620000</v>
      </c>
      <c r="U32215">
        <v>0</v>
      </c>
      <c r="V32215">
        <v>0</v>
      </c>
      <c r="W32215">
        <v>0</v>
      </c>
      <c r="X32215">
        <v>0</v>
      </c>
      <c r="Y32215">
        <v>0</v>
      </c>
      <c r="Z32215">
        <v>0</v>
      </c>
      <c r="AA32215">
        <v>0</v>
      </c>
      <c r="AB32215">
        <v>0</v>
      </c>
      <c r="AC32215">
        <v>0</v>
      </c>
      <c r="AD32215">
        <v>0</v>
      </c>
      <c r="AE32215">
        <v>0</v>
      </c>
      <c r="AF32215">
        <v>885000</v>
      </c>
      <c r="AG32215">
        <v>0</v>
      </c>
      <c r="AH32215">
        <v>0</v>
      </c>
      <c r="AI32215">
        <v>0</v>
      </c>
      <c r="AJ32215">
        <v>0</v>
      </c>
      <c r="AK32215">
        <v>0</v>
      </c>
      <c r="AL32215">
        <v>0</v>
      </c>
      <c r="AM32215">
        <v>0</v>
      </c>
    </row>
    <row r="32216" spans="1:39" x14ac:dyDescent="0.45">
      <c r="A32216" t="s">
        <v>119390</v>
      </c>
      <c r="B32216" t="s">
        <v>119391</v>
      </c>
      <c r="C32216" t="s">
        <v>67246</v>
      </c>
      <c r="D32216" t="s">
        <v>119392</v>
      </c>
      <c r="E32216" t="s">
        <v>343</v>
      </c>
      <c r="F32216" t="s">
        <v>119393</v>
      </c>
      <c r="G32216" t="s">
        <v>57</v>
      </c>
      <c r="H32216" t="s">
        <v>46</v>
      </c>
      <c r="I32216" t="s">
        <v>58</v>
      </c>
      <c r="J32216" t="s">
        <v>518</v>
      </c>
      <c r="K32216" t="s">
        <v>9703</v>
      </c>
      <c r="L32216">
        <v>5</v>
      </c>
      <c r="M32216" s="1">
        <v>39867</v>
      </c>
      <c r="N32216" s="2">
        <v>39845</v>
      </c>
      <c r="O32216" t="s">
        <v>188</v>
      </c>
      <c r="P32216">
        <v>2009</v>
      </c>
      <c r="Q32216" s="1">
        <v>39965</v>
      </c>
      <c r="R32216" s="1">
        <v>41716</v>
      </c>
      <c r="S32216">
        <v>0</v>
      </c>
      <c r="T32216">
        <v>38380000</v>
      </c>
      <c r="U32216">
        <v>0</v>
      </c>
      <c r="V32216">
        <v>0</v>
      </c>
      <c r="W32216">
        <v>0</v>
      </c>
      <c r="X32216">
        <v>0</v>
      </c>
      <c r="Y32216">
        <v>0</v>
      </c>
      <c r="Z32216">
        <v>0</v>
      </c>
      <c r="AA32216">
        <v>0</v>
      </c>
      <c r="AB32216">
        <v>0</v>
      </c>
      <c r="AC32216">
        <v>0</v>
      </c>
      <c r="AD32216">
        <v>0</v>
      </c>
      <c r="AE32216">
        <v>0</v>
      </c>
      <c r="AF32216">
        <v>0</v>
      </c>
      <c r="AG32216">
        <v>0</v>
      </c>
      <c r="AH32216">
        <v>0</v>
      </c>
      <c r="AI32216">
        <v>8380000</v>
      </c>
      <c r="AJ32216">
        <v>30000000</v>
      </c>
      <c r="AK32216">
        <v>0</v>
      </c>
      <c r="AL32216">
        <v>0</v>
      </c>
      <c r="AM32216">
        <v>0</v>
      </c>
    </row>
    <row r="32217" spans="1:39" x14ac:dyDescent="0.45">
      <c r="A32217" t="s">
        <v>119394</v>
      </c>
      <c r="B32217" t="s">
        <v>119395</v>
      </c>
      <c r="C32217" t="s">
        <v>119396</v>
      </c>
      <c r="D32217" t="s">
        <v>88</v>
      </c>
      <c r="E32217" t="s">
        <v>89</v>
      </c>
      <c r="F32217" t="s">
        <v>222</v>
      </c>
      <c r="G32217" t="s">
        <v>45</v>
      </c>
      <c r="H32217" t="s">
        <v>46</v>
      </c>
      <c r="I32217" t="s">
        <v>81</v>
      </c>
      <c r="J32217" t="s">
        <v>1436</v>
      </c>
      <c r="K32217" t="s">
        <v>1436</v>
      </c>
      <c r="L32217">
        <v>2</v>
      </c>
      <c r="M32217" s="1">
        <v>39083</v>
      </c>
      <c r="N32217" s="2">
        <v>39083</v>
      </c>
      <c r="O32217" t="s">
        <v>110</v>
      </c>
      <c r="P32217">
        <v>2007</v>
      </c>
      <c r="Q32217" s="1">
        <v>39336</v>
      </c>
      <c r="R32217" s="1">
        <v>39630</v>
      </c>
      <c r="S32217">
        <v>0</v>
      </c>
      <c r="T32217">
        <v>10000000</v>
      </c>
      <c r="U32217">
        <v>0</v>
      </c>
      <c r="V32217">
        <v>0</v>
      </c>
      <c r="W32217">
        <v>0</v>
      </c>
      <c r="X32217">
        <v>0</v>
      </c>
      <c r="Y32217">
        <v>0</v>
      </c>
      <c r="Z32217">
        <v>0</v>
      </c>
      <c r="AA32217">
        <v>0</v>
      </c>
      <c r="AB32217">
        <v>0</v>
      </c>
      <c r="AC32217">
        <v>0</v>
      </c>
      <c r="AD32217">
        <v>0</v>
      </c>
      <c r="AE32217">
        <v>0</v>
      </c>
      <c r="AF32217">
        <v>10000000</v>
      </c>
      <c r="AG32217">
        <v>0</v>
      </c>
      <c r="AH32217">
        <v>0</v>
      </c>
      <c r="AI32217">
        <v>0</v>
      </c>
      <c r="AJ32217">
        <v>0</v>
      </c>
      <c r="AK32217">
        <v>0</v>
      </c>
      <c r="AL32217">
        <v>0</v>
      </c>
      <c r="AM32217">
        <v>0</v>
      </c>
    </row>
    <row r="32218" spans="1:39" x14ac:dyDescent="0.45">
      <c r="A32218" t="s">
        <v>119397</v>
      </c>
      <c r="B32218" t="s">
        <v>119398</v>
      </c>
      <c r="C32218" t="s">
        <v>119399</v>
      </c>
      <c r="F32218" t="s">
        <v>187</v>
      </c>
      <c r="G32218" t="s">
        <v>57</v>
      </c>
      <c r="H32218" t="s">
        <v>2136</v>
      </c>
      <c r="J32218" t="s">
        <v>19196</v>
      </c>
      <c r="K32218" t="s">
        <v>19196</v>
      </c>
      <c r="L32218">
        <v>1</v>
      </c>
      <c r="Q32218" s="1">
        <v>39874</v>
      </c>
      <c r="R32218" s="1">
        <v>39874</v>
      </c>
      <c r="S32218">
        <v>0</v>
      </c>
      <c r="T32218">
        <v>500000</v>
      </c>
      <c r="U32218">
        <v>0</v>
      </c>
      <c r="V32218">
        <v>0</v>
      </c>
      <c r="W32218">
        <v>0</v>
      </c>
      <c r="X32218">
        <v>0</v>
      </c>
      <c r="Y32218">
        <v>0</v>
      </c>
      <c r="Z32218">
        <v>0</v>
      </c>
      <c r="AA32218">
        <v>0</v>
      </c>
      <c r="AB32218">
        <v>0</v>
      </c>
      <c r="AC32218">
        <v>0</v>
      </c>
      <c r="AD32218">
        <v>0</v>
      </c>
      <c r="AE32218">
        <v>0</v>
      </c>
      <c r="AF32218">
        <v>0</v>
      </c>
      <c r="AG32218">
        <v>0</v>
      </c>
      <c r="AH32218">
        <v>0</v>
      </c>
      <c r="AI32218">
        <v>0</v>
      </c>
      <c r="AJ32218">
        <v>0</v>
      </c>
      <c r="AK32218">
        <v>0</v>
      </c>
      <c r="AL32218">
        <v>0</v>
      </c>
      <c r="AM32218">
        <v>0</v>
      </c>
    </row>
    <row r="32219" spans="1:39" x14ac:dyDescent="0.45">
      <c r="A32219" t="s">
        <v>119400</v>
      </c>
      <c r="B32219" t="s">
        <v>119401</v>
      </c>
      <c r="D32219" t="s">
        <v>1360</v>
      </c>
      <c r="E32219" t="s">
        <v>1361</v>
      </c>
      <c r="F32219" t="s">
        <v>457</v>
      </c>
      <c r="G32219" t="s">
        <v>57</v>
      </c>
      <c r="H32219" t="s">
        <v>46</v>
      </c>
      <c r="I32219" t="s">
        <v>299</v>
      </c>
      <c r="J32219" t="s">
        <v>300</v>
      </c>
      <c r="K32219" t="s">
        <v>17284</v>
      </c>
      <c r="L32219">
        <v>1</v>
      </c>
      <c r="M32219" s="1">
        <v>36526</v>
      </c>
      <c r="N32219" s="2">
        <v>36526</v>
      </c>
      <c r="O32219" t="s">
        <v>255</v>
      </c>
      <c r="P32219">
        <v>2000</v>
      </c>
      <c r="Q32219" s="1">
        <v>38636</v>
      </c>
      <c r="R32219" s="1">
        <v>38636</v>
      </c>
      <c r="S32219">
        <v>0</v>
      </c>
      <c r="T32219">
        <v>2500000</v>
      </c>
      <c r="U32219">
        <v>0</v>
      </c>
      <c r="V32219">
        <v>0</v>
      </c>
      <c r="W32219">
        <v>0</v>
      </c>
      <c r="X32219">
        <v>0</v>
      </c>
      <c r="Y32219">
        <v>0</v>
      </c>
      <c r="Z32219">
        <v>0</v>
      </c>
      <c r="AA32219">
        <v>0</v>
      </c>
      <c r="AB32219">
        <v>0</v>
      </c>
      <c r="AC32219">
        <v>0</v>
      </c>
      <c r="AD32219">
        <v>0</v>
      </c>
      <c r="AE32219">
        <v>0</v>
      </c>
      <c r="AF32219">
        <v>0</v>
      </c>
      <c r="AG32219">
        <v>0</v>
      </c>
      <c r="AH32219">
        <v>0</v>
      </c>
      <c r="AI32219">
        <v>0</v>
      </c>
      <c r="AJ32219">
        <v>0</v>
      </c>
      <c r="AK32219">
        <v>0</v>
      </c>
      <c r="AL32219">
        <v>0</v>
      </c>
      <c r="AM32219">
        <v>0</v>
      </c>
    </row>
    <row r="32220" spans="1:39" x14ac:dyDescent="0.45">
      <c r="A32220" t="s">
        <v>119402</v>
      </c>
      <c r="B32220" t="s">
        <v>119403</v>
      </c>
      <c r="C32220" t="s">
        <v>119404</v>
      </c>
      <c r="D32220" t="s">
        <v>1360</v>
      </c>
      <c r="E32220" t="s">
        <v>1361</v>
      </c>
      <c r="F32220" t="s">
        <v>230</v>
      </c>
      <c r="G32220" t="s">
        <v>101</v>
      </c>
      <c r="H32220" t="s">
        <v>46</v>
      </c>
      <c r="I32220" t="s">
        <v>58</v>
      </c>
      <c r="J32220" t="s">
        <v>198</v>
      </c>
      <c r="K32220" t="s">
        <v>1363</v>
      </c>
      <c r="L32220">
        <v>1</v>
      </c>
      <c r="M32220" s="1">
        <v>37622</v>
      </c>
      <c r="N32220" s="2">
        <v>37622</v>
      </c>
      <c r="O32220" t="s">
        <v>854</v>
      </c>
      <c r="P32220">
        <v>2003</v>
      </c>
      <c r="Q32220" s="1">
        <v>40127</v>
      </c>
      <c r="R32220" s="1">
        <v>40127</v>
      </c>
      <c r="S32220">
        <v>0</v>
      </c>
      <c r="T32220">
        <v>3000000</v>
      </c>
      <c r="U32220">
        <v>0</v>
      </c>
      <c r="V32220">
        <v>0</v>
      </c>
      <c r="W32220">
        <v>0</v>
      </c>
      <c r="X32220">
        <v>0</v>
      </c>
      <c r="Y32220">
        <v>0</v>
      </c>
      <c r="Z32220">
        <v>0</v>
      </c>
      <c r="AA32220">
        <v>0</v>
      </c>
      <c r="AB32220">
        <v>0</v>
      </c>
      <c r="AC32220">
        <v>0</v>
      </c>
      <c r="AD32220">
        <v>0</v>
      </c>
      <c r="AE32220">
        <v>0</v>
      </c>
      <c r="AF32220">
        <v>0</v>
      </c>
      <c r="AG32220">
        <v>0</v>
      </c>
      <c r="AH32220">
        <v>3000000</v>
      </c>
      <c r="AI32220">
        <v>0</v>
      </c>
      <c r="AJ32220">
        <v>0</v>
      </c>
      <c r="AK32220">
        <v>0</v>
      </c>
      <c r="AL32220">
        <v>0</v>
      </c>
      <c r="AM32220">
        <v>0</v>
      </c>
    </row>
    <row r="32221" spans="1:39" x14ac:dyDescent="0.45">
      <c r="A32221" t="s">
        <v>119405</v>
      </c>
      <c r="B32221" t="s">
        <v>119406</v>
      </c>
      <c r="C32221" t="s">
        <v>119407</v>
      </c>
      <c r="D32221" t="s">
        <v>88</v>
      </c>
      <c r="E32221" t="s">
        <v>89</v>
      </c>
      <c r="F32221" t="s">
        <v>109</v>
      </c>
      <c r="H32221" t="s">
        <v>46</v>
      </c>
      <c r="I32221" t="s">
        <v>8778</v>
      </c>
      <c r="J32221" t="s">
        <v>8779</v>
      </c>
      <c r="K32221" t="s">
        <v>119408</v>
      </c>
      <c r="L32221">
        <v>1</v>
      </c>
      <c r="M32221" s="1">
        <v>41275</v>
      </c>
      <c r="N32221" s="2">
        <v>41275</v>
      </c>
      <c r="O32221" t="s">
        <v>164</v>
      </c>
      <c r="P32221">
        <v>2013</v>
      </c>
      <c r="Q32221" s="1">
        <v>41459</v>
      </c>
      <c r="R32221" s="1">
        <v>41459</v>
      </c>
      <c r="S32221">
        <v>2000000</v>
      </c>
      <c r="T32221">
        <v>0</v>
      </c>
      <c r="U32221">
        <v>0</v>
      </c>
      <c r="V32221">
        <v>0</v>
      </c>
      <c r="W32221">
        <v>0</v>
      </c>
      <c r="X32221">
        <v>0</v>
      </c>
      <c r="Y32221">
        <v>0</v>
      </c>
      <c r="Z32221">
        <v>0</v>
      </c>
      <c r="AA32221">
        <v>0</v>
      </c>
      <c r="AB32221">
        <v>0</v>
      </c>
      <c r="AC32221">
        <v>0</v>
      </c>
      <c r="AD32221">
        <v>0</v>
      </c>
      <c r="AE32221">
        <v>0</v>
      </c>
      <c r="AF32221">
        <v>0</v>
      </c>
      <c r="AG32221">
        <v>0</v>
      </c>
      <c r="AH32221">
        <v>0</v>
      </c>
      <c r="AI32221">
        <v>0</v>
      </c>
      <c r="AJ32221">
        <v>0</v>
      </c>
      <c r="AK32221">
        <v>0</v>
      </c>
      <c r="AL32221">
        <v>0</v>
      </c>
      <c r="AM32221">
        <v>0</v>
      </c>
    </row>
    <row r="32222" spans="1:39" x14ac:dyDescent="0.45">
      <c r="A32222" t="s">
        <v>119409</v>
      </c>
      <c r="B32222" t="s">
        <v>119410</v>
      </c>
      <c r="C32222" t="s">
        <v>119411</v>
      </c>
      <c r="D32222" t="s">
        <v>142</v>
      </c>
      <c r="E32222" t="s">
        <v>143</v>
      </c>
      <c r="F32222" t="s">
        <v>119412</v>
      </c>
      <c r="G32222" t="s">
        <v>57</v>
      </c>
      <c r="H32222" t="s">
        <v>46</v>
      </c>
      <c r="I32222" t="s">
        <v>136</v>
      </c>
      <c r="J32222" t="s">
        <v>1672</v>
      </c>
      <c r="K32222" t="s">
        <v>2370</v>
      </c>
      <c r="L32222">
        <v>2</v>
      </c>
      <c r="M32222" s="1">
        <v>39083</v>
      </c>
      <c r="N32222" s="2">
        <v>39083</v>
      </c>
      <c r="O32222" t="s">
        <v>110</v>
      </c>
      <c r="P32222">
        <v>2007</v>
      </c>
      <c r="Q32222" s="1">
        <v>40905</v>
      </c>
      <c r="R32222" s="1">
        <v>41498</v>
      </c>
      <c r="S32222">
        <v>0</v>
      </c>
      <c r="T32222">
        <v>1168985</v>
      </c>
      <c r="U32222">
        <v>0</v>
      </c>
      <c r="V32222">
        <v>0</v>
      </c>
      <c r="W32222">
        <v>0</v>
      </c>
      <c r="X32222">
        <v>0</v>
      </c>
      <c r="Y32222">
        <v>0</v>
      </c>
      <c r="Z32222">
        <v>0</v>
      </c>
      <c r="AA32222">
        <v>0</v>
      </c>
      <c r="AB32222">
        <v>0</v>
      </c>
      <c r="AC32222">
        <v>0</v>
      </c>
      <c r="AD32222">
        <v>0</v>
      </c>
      <c r="AE32222">
        <v>0</v>
      </c>
      <c r="AF32222">
        <v>0</v>
      </c>
      <c r="AG32222">
        <v>0</v>
      </c>
      <c r="AH32222">
        <v>0</v>
      </c>
      <c r="AI32222">
        <v>0</v>
      </c>
      <c r="AJ32222">
        <v>0</v>
      </c>
      <c r="AK32222">
        <v>0</v>
      </c>
      <c r="AL32222">
        <v>0</v>
      </c>
      <c r="AM32222">
        <v>0</v>
      </c>
    </row>
    <row r="32223" spans="1:39" x14ac:dyDescent="0.45">
      <c r="A32223" t="s">
        <v>119413</v>
      </c>
      <c r="B32223" t="s">
        <v>119414</v>
      </c>
      <c r="D32223" t="s">
        <v>2191</v>
      </c>
      <c r="E32223" t="s">
        <v>2192</v>
      </c>
      <c r="F32223" t="s">
        <v>114</v>
      </c>
      <c r="G32223" t="s">
        <v>57</v>
      </c>
      <c r="H32223" t="s">
        <v>46</v>
      </c>
      <c r="I32223" t="s">
        <v>81</v>
      </c>
      <c r="J32223" t="s">
        <v>1436</v>
      </c>
      <c r="K32223" t="s">
        <v>1920</v>
      </c>
      <c r="L32223">
        <v>1</v>
      </c>
      <c r="M32223" s="1">
        <v>41367</v>
      </c>
      <c r="N32223" s="2">
        <v>41365</v>
      </c>
      <c r="O32223" t="s">
        <v>439</v>
      </c>
      <c r="P32223">
        <v>2013</v>
      </c>
      <c r="Q32223" s="1">
        <v>41848</v>
      </c>
      <c r="R32223" s="1">
        <v>41848</v>
      </c>
      <c r="S32223">
        <v>0</v>
      </c>
      <c r="T32223">
        <v>0</v>
      </c>
      <c r="U32223">
        <v>0</v>
      </c>
      <c r="V32223">
        <v>0</v>
      </c>
      <c r="W32223">
        <v>0</v>
      </c>
      <c r="X32223">
        <v>0</v>
      </c>
      <c r="Y32223">
        <v>0</v>
      </c>
      <c r="Z32223">
        <v>0</v>
      </c>
      <c r="AA32223">
        <v>0</v>
      </c>
      <c r="AB32223">
        <v>0</v>
      </c>
      <c r="AC32223">
        <v>0</v>
      </c>
      <c r="AD32223">
        <v>0</v>
      </c>
      <c r="AE32223">
        <v>0</v>
      </c>
      <c r="AF32223">
        <v>0</v>
      </c>
      <c r="AG32223">
        <v>0</v>
      </c>
      <c r="AH32223">
        <v>0</v>
      </c>
      <c r="AI32223">
        <v>0</v>
      </c>
      <c r="AJ32223">
        <v>0</v>
      </c>
      <c r="AK32223">
        <v>0</v>
      </c>
      <c r="AL32223">
        <v>0</v>
      </c>
      <c r="AM32223">
        <v>0</v>
      </c>
    </row>
    <row r="32224" spans="1:39" x14ac:dyDescent="0.45">
      <c r="A32224" t="s">
        <v>119415</v>
      </c>
      <c r="B32224" t="s">
        <v>119416</v>
      </c>
      <c r="C32224" t="s">
        <v>119417</v>
      </c>
      <c r="D32224" t="s">
        <v>88</v>
      </c>
      <c r="E32224" t="s">
        <v>89</v>
      </c>
      <c r="F32224" t="s">
        <v>7305</v>
      </c>
      <c r="G32224" t="s">
        <v>57</v>
      </c>
      <c r="H32224" t="s">
        <v>46</v>
      </c>
      <c r="I32224" t="s">
        <v>2923</v>
      </c>
      <c r="J32224" t="s">
        <v>2924</v>
      </c>
      <c r="K32224" t="s">
        <v>2925</v>
      </c>
      <c r="L32224">
        <v>1</v>
      </c>
      <c r="M32224" s="1">
        <v>40695</v>
      </c>
      <c r="N32224" s="2">
        <v>40695</v>
      </c>
      <c r="O32224" t="s">
        <v>76</v>
      </c>
      <c r="P32224">
        <v>2011</v>
      </c>
      <c r="Q32224" s="1">
        <v>41533</v>
      </c>
      <c r="R32224" s="1">
        <v>41533</v>
      </c>
      <c r="S32224">
        <v>0</v>
      </c>
      <c r="T32224">
        <v>0</v>
      </c>
      <c r="U32224">
        <v>0</v>
      </c>
      <c r="V32224">
        <v>0</v>
      </c>
      <c r="W32224">
        <v>0</v>
      </c>
      <c r="X32224">
        <v>2380000</v>
      </c>
      <c r="Y32224">
        <v>0</v>
      </c>
      <c r="Z32224">
        <v>0</v>
      </c>
      <c r="AA32224">
        <v>0</v>
      </c>
      <c r="AB32224">
        <v>0</v>
      </c>
      <c r="AC32224">
        <v>0</v>
      </c>
      <c r="AD32224">
        <v>0</v>
      </c>
      <c r="AE32224">
        <v>0</v>
      </c>
      <c r="AF32224">
        <v>0</v>
      </c>
      <c r="AG32224">
        <v>0</v>
      </c>
      <c r="AH32224">
        <v>0</v>
      </c>
      <c r="AI32224">
        <v>0</v>
      </c>
      <c r="AJ32224">
        <v>0</v>
      </c>
      <c r="AK32224">
        <v>0</v>
      </c>
      <c r="AL32224">
        <v>0</v>
      </c>
      <c r="AM32224">
        <v>0</v>
      </c>
    </row>
    <row r="32225" spans="1:39" x14ac:dyDescent="0.45">
      <c r="A32225" t="s">
        <v>119418</v>
      </c>
      <c r="B32225" t="s">
        <v>119419</v>
      </c>
      <c r="C32225" t="s">
        <v>119420</v>
      </c>
      <c r="D32225" t="s">
        <v>161</v>
      </c>
      <c r="E32225" t="s">
        <v>162</v>
      </c>
      <c r="F32225" s="3">
        <v>80000</v>
      </c>
      <c r="G32225" t="s">
        <v>57</v>
      </c>
      <c r="H32225" t="s">
        <v>46</v>
      </c>
      <c r="I32225" t="s">
        <v>115</v>
      </c>
      <c r="J32225" t="s">
        <v>334</v>
      </c>
      <c r="K32225" t="s">
        <v>8089</v>
      </c>
      <c r="L32225">
        <v>1</v>
      </c>
      <c r="M32225" s="1">
        <v>40544</v>
      </c>
      <c r="N32225" s="2">
        <v>40544</v>
      </c>
      <c r="O32225" t="s">
        <v>528</v>
      </c>
      <c r="P32225">
        <v>2011</v>
      </c>
      <c r="Q32225" s="1">
        <v>40987</v>
      </c>
      <c r="R32225" s="1">
        <v>40987</v>
      </c>
      <c r="S32225">
        <v>0</v>
      </c>
      <c r="T32225">
        <v>80000</v>
      </c>
      <c r="U32225">
        <v>0</v>
      </c>
      <c r="V32225">
        <v>0</v>
      </c>
      <c r="W32225">
        <v>0</v>
      </c>
      <c r="X32225">
        <v>0</v>
      </c>
      <c r="Y32225">
        <v>0</v>
      </c>
      <c r="Z32225">
        <v>0</v>
      </c>
      <c r="AA32225">
        <v>0</v>
      </c>
      <c r="AB32225">
        <v>0</v>
      </c>
      <c r="AC32225">
        <v>0</v>
      </c>
      <c r="AD32225">
        <v>0</v>
      </c>
      <c r="AE32225">
        <v>0</v>
      </c>
      <c r="AF32225">
        <v>0</v>
      </c>
      <c r="AG32225">
        <v>0</v>
      </c>
      <c r="AH32225">
        <v>0</v>
      </c>
      <c r="AI32225">
        <v>0</v>
      </c>
      <c r="AJ32225">
        <v>0</v>
      </c>
      <c r="AK32225">
        <v>0</v>
      </c>
      <c r="AL32225">
        <v>0</v>
      </c>
      <c r="AM32225">
        <v>0</v>
      </c>
    </row>
    <row r="32226" spans="1:39" x14ac:dyDescent="0.45">
      <c r="A32226" t="s">
        <v>119421</v>
      </c>
      <c r="B32226" t="s">
        <v>119422</v>
      </c>
      <c r="C32226" t="s">
        <v>119423</v>
      </c>
      <c r="D32226" t="s">
        <v>119424</v>
      </c>
      <c r="E32226" t="s">
        <v>2192</v>
      </c>
      <c r="F32226" t="s">
        <v>114</v>
      </c>
      <c r="G32226" t="s">
        <v>57</v>
      </c>
      <c r="H32226" t="s">
        <v>46</v>
      </c>
      <c r="I32226" t="s">
        <v>2759</v>
      </c>
      <c r="J32226" t="s">
        <v>2760</v>
      </c>
      <c r="K32226" t="s">
        <v>3031</v>
      </c>
      <c r="L32226">
        <v>1</v>
      </c>
      <c r="M32226" s="1">
        <v>41534</v>
      </c>
      <c r="N32226" s="2">
        <v>41518</v>
      </c>
      <c r="O32226" t="s">
        <v>276</v>
      </c>
      <c r="P32226">
        <v>2013</v>
      </c>
      <c r="Q32226" s="1">
        <v>41561</v>
      </c>
      <c r="R32226" s="1">
        <v>41561</v>
      </c>
      <c r="S32226">
        <v>0</v>
      </c>
      <c r="T32226">
        <v>0</v>
      </c>
      <c r="U32226">
        <v>0</v>
      </c>
      <c r="V32226">
        <v>0</v>
      </c>
      <c r="W32226">
        <v>0</v>
      </c>
      <c r="X32226">
        <v>0</v>
      </c>
      <c r="Y32226">
        <v>0</v>
      </c>
      <c r="Z32226">
        <v>0</v>
      </c>
      <c r="AA32226">
        <v>0</v>
      </c>
      <c r="AB32226">
        <v>0</v>
      </c>
      <c r="AC32226">
        <v>0</v>
      </c>
      <c r="AD32226">
        <v>0</v>
      </c>
      <c r="AE32226">
        <v>0</v>
      </c>
      <c r="AF32226">
        <v>0</v>
      </c>
      <c r="AG32226">
        <v>0</v>
      </c>
      <c r="AH32226">
        <v>0</v>
      </c>
      <c r="AI32226">
        <v>0</v>
      </c>
      <c r="AJ32226">
        <v>0</v>
      </c>
      <c r="AK32226">
        <v>0</v>
      </c>
      <c r="AL32226">
        <v>0</v>
      </c>
      <c r="AM32226">
        <v>0</v>
      </c>
    </row>
    <row r="32227" spans="1:39" x14ac:dyDescent="0.45">
      <c r="A32227" t="s">
        <v>119425</v>
      </c>
      <c r="B32227" t="s">
        <v>119426</v>
      </c>
      <c r="C32227" t="s">
        <v>119427</v>
      </c>
      <c r="D32227" t="s">
        <v>293</v>
      </c>
      <c r="E32227" t="s">
        <v>294</v>
      </c>
      <c r="F32227" t="s">
        <v>249</v>
      </c>
      <c r="G32227" t="s">
        <v>57</v>
      </c>
      <c r="H32227" t="s">
        <v>46</v>
      </c>
      <c r="I32227" t="s">
        <v>526</v>
      </c>
      <c r="J32227" t="s">
        <v>527</v>
      </c>
      <c r="K32227" t="s">
        <v>119428</v>
      </c>
      <c r="L32227">
        <v>2</v>
      </c>
      <c r="M32227" s="1">
        <v>35796</v>
      </c>
      <c r="N32227" s="2">
        <v>35796</v>
      </c>
      <c r="O32227" t="s">
        <v>709</v>
      </c>
      <c r="P32227">
        <v>1998</v>
      </c>
      <c r="Q32227" s="1">
        <v>40298</v>
      </c>
      <c r="R32227" s="1">
        <v>41520</v>
      </c>
      <c r="S32227">
        <v>0</v>
      </c>
      <c r="T32227">
        <v>1250000</v>
      </c>
      <c r="U32227">
        <v>0</v>
      </c>
      <c r="V32227">
        <v>0</v>
      </c>
      <c r="W32227">
        <v>0</v>
      </c>
      <c r="X32227">
        <v>0</v>
      </c>
      <c r="Y32227">
        <v>0</v>
      </c>
      <c r="Z32227">
        <v>0</v>
      </c>
      <c r="AA32227">
        <v>0</v>
      </c>
      <c r="AB32227">
        <v>0</v>
      </c>
      <c r="AC32227">
        <v>0</v>
      </c>
      <c r="AD32227">
        <v>0</v>
      </c>
      <c r="AE32227">
        <v>0</v>
      </c>
      <c r="AF32227">
        <v>0</v>
      </c>
      <c r="AG32227">
        <v>0</v>
      </c>
      <c r="AH32227">
        <v>0</v>
      </c>
      <c r="AI32227">
        <v>0</v>
      </c>
      <c r="AJ32227">
        <v>0</v>
      </c>
      <c r="AK32227">
        <v>0</v>
      </c>
      <c r="AL32227">
        <v>0</v>
      </c>
      <c r="AM32227">
        <v>0</v>
      </c>
    </row>
    <row r="32228" spans="1:39" x14ac:dyDescent="0.45">
      <c r="A32228" t="s">
        <v>119429</v>
      </c>
      <c r="B32228" t="s">
        <v>119430</v>
      </c>
      <c r="C32228" t="s">
        <v>119431</v>
      </c>
      <c r="D32228" t="s">
        <v>94632</v>
      </c>
      <c r="E32228" t="s">
        <v>21554</v>
      </c>
      <c r="F32228" t="s">
        <v>114</v>
      </c>
      <c r="G32228" t="s">
        <v>57</v>
      </c>
      <c r="H32228" t="s">
        <v>46</v>
      </c>
      <c r="I32228" t="s">
        <v>58</v>
      </c>
      <c r="J32228" t="s">
        <v>2378</v>
      </c>
      <c r="K32228" t="s">
        <v>31400</v>
      </c>
      <c r="L32228">
        <v>1</v>
      </c>
      <c r="M32228" s="1">
        <v>13516</v>
      </c>
      <c r="N32228" s="2">
        <v>13516</v>
      </c>
      <c r="O32228" t="s">
        <v>119432</v>
      </c>
      <c r="P32228">
        <v>1937</v>
      </c>
      <c r="Q32228" s="1">
        <v>37928</v>
      </c>
      <c r="R32228" s="1">
        <v>37928</v>
      </c>
      <c r="S32228">
        <v>0</v>
      </c>
      <c r="T32228">
        <v>0</v>
      </c>
      <c r="U32228">
        <v>0</v>
      </c>
      <c r="V32228">
        <v>0</v>
      </c>
      <c r="W32228">
        <v>0</v>
      </c>
      <c r="X32228">
        <v>0</v>
      </c>
      <c r="Y32228">
        <v>0</v>
      </c>
      <c r="Z32228">
        <v>0</v>
      </c>
      <c r="AA32228">
        <v>0</v>
      </c>
      <c r="AB32228">
        <v>0</v>
      </c>
      <c r="AC32228">
        <v>0</v>
      </c>
      <c r="AD32228">
        <v>0</v>
      </c>
      <c r="AE32228">
        <v>0</v>
      </c>
      <c r="AF32228">
        <v>0</v>
      </c>
      <c r="AG32228">
        <v>0</v>
      </c>
      <c r="AH32228">
        <v>0</v>
      </c>
      <c r="AI32228">
        <v>0</v>
      </c>
      <c r="AJ32228">
        <v>0</v>
      </c>
      <c r="AK32228">
        <v>0</v>
      </c>
      <c r="AL32228">
        <v>0</v>
      </c>
      <c r="AM32228">
        <v>0</v>
      </c>
    </row>
    <row r="32229" spans="1:39" x14ac:dyDescent="0.45">
      <c r="A32229" t="s">
        <v>119433</v>
      </c>
      <c r="B32229" t="s">
        <v>119434</v>
      </c>
      <c r="C32229" t="s">
        <v>119435</v>
      </c>
      <c r="D32229" t="s">
        <v>293</v>
      </c>
      <c r="E32229" t="s">
        <v>294</v>
      </c>
      <c r="F32229" t="s">
        <v>2549</v>
      </c>
      <c r="G32229" t="s">
        <v>57</v>
      </c>
      <c r="H32229" t="s">
        <v>46</v>
      </c>
      <c r="I32229" t="s">
        <v>115</v>
      </c>
      <c r="J32229" t="s">
        <v>11068</v>
      </c>
      <c r="K32229" t="s">
        <v>109217</v>
      </c>
      <c r="L32229">
        <v>1</v>
      </c>
      <c r="M32229" s="1">
        <v>31778</v>
      </c>
      <c r="N32229" s="2">
        <v>31778</v>
      </c>
      <c r="O32229" t="s">
        <v>2187</v>
      </c>
      <c r="P32229">
        <v>1987</v>
      </c>
      <c r="Q32229" s="1">
        <v>41393</v>
      </c>
      <c r="R32229" s="1">
        <v>41393</v>
      </c>
      <c r="S32229">
        <v>350000</v>
      </c>
      <c r="T32229">
        <v>0</v>
      </c>
      <c r="U32229">
        <v>0</v>
      </c>
      <c r="V32229">
        <v>0</v>
      </c>
      <c r="W32229">
        <v>0</v>
      </c>
      <c r="X32229">
        <v>0</v>
      </c>
      <c r="Y32229">
        <v>0</v>
      </c>
      <c r="Z32229">
        <v>0</v>
      </c>
      <c r="AA32229">
        <v>0</v>
      </c>
      <c r="AB32229">
        <v>0</v>
      </c>
      <c r="AC32229">
        <v>0</v>
      </c>
      <c r="AD32229">
        <v>0</v>
      </c>
      <c r="AE32229">
        <v>0</v>
      </c>
      <c r="AF32229">
        <v>0</v>
      </c>
      <c r="AG32229">
        <v>0</v>
      </c>
      <c r="AH32229">
        <v>0</v>
      </c>
      <c r="AI32229">
        <v>0</v>
      </c>
      <c r="AJ32229">
        <v>0</v>
      </c>
      <c r="AK32229">
        <v>0</v>
      </c>
      <c r="AL32229">
        <v>0</v>
      </c>
      <c r="AM32229">
        <v>0</v>
      </c>
    </row>
    <row r="32230" spans="1:39" x14ac:dyDescent="0.45">
      <c r="A32230" t="s">
        <v>119436</v>
      </c>
      <c r="B32230" t="s">
        <v>119437</v>
      </c>
      <c r="C32230" t="s">
        <v>119438</v>
      </c>
      <c r="D32230" t="s">
        <v>98</v>
      </c>
      <c r="E32230" t="s">
        <v>99</v>
      </c>
      <c r="F32230" t="s">
        <v>7188</v>
      </c>
      <c r="G32230" t="s">
        <v>57</v>
      </c>
      <c r="H32230" t="s">
        <v>46</v>
      </c>
      <c r="I32230" t="s">
        <v>299</v>
      </c>
      <c r="J32230" t="s">
        <v>300</v>
      </c>
      <c r="K32230" t="s">
        <v>5006</v>
      </c>
      <c r="L32230">
        <v>1</v>
      </c>
      <c r="M32230" s="1">
        <v>39448</v>
      </c>
      <c r="N32230" s="2">
        <v>39448</v>
      </c>
      <c r="O32230" t="s">
        <v>181</v>
      </c>
      <c r="P32230">
        <v>2008</v>
      </c>
      <c r="Q32230" s="1">
        <v>40913</v>
      </c>
      <c r="R32230" s="1">
        <v>40913</v>
      </c>
      <c r="S32230">
        <v>0</v>
      </c>
      <c r="T32230">
        <v>17000000</v>
      </c>
      <c r="U32230">
        <v>0</v>
      </c>
      <c r="V32230">
        <v>0</v>
      </c>
      <c r="W32230">
        <v>0</v>
      </c>
      <c r="X32230">
        <v>0</v>
      </c>
      <c r="Y32230">
        <v>0</v>
      </c>
      <c r="Z32230">
        <v>0</v>
      </c>
      <c r="AA32230">
        <v>0</v>
      </c>
      <c r="AB32230">
        <v>0</v>
      </c>
      <c r="AC32230">
        <v>0</v>
      </c>
      <c r="AD32230">
        <v>0</v>
      </c>
      <c r="AE32230">
        <v>0</v>
      </c>
      <c r="AF32230">
        <v>0</v>
      </c>
      <c r="AG32230">
        <v>0</v>
      </c>
      <c r="AH32230">
        <v>0</v>
      </c>
      <c r="AI32230">
        <v>0</v>
      </c>
      <c r="AJ32230">
        <v>0</v>
      </c>
      <c r="AK32230">
        <v>0</v>
      </c>
      <c r="AL32230">
        <v>0</v>
      </c>
      <c r="AM32230">
        <v>0</v>
      </c>
    </row>
    <row r="32231" spans="1:39" x14ac:dyDescent="0.45">
      <c r="A32231" t="s">
        <v>119439</v>
      </c>
      <c r="B32231" t="s">
        <v>119440</v>
      </c>
      <c r="C32231" t="s">
        <v>119441</v>
      </c>
      <c r="D32231" t="s">
        <v>293</v>
      </c>
      <c r="E32231" t="s">
        <v>294</v>
      </c>
      <c r="F32231" t="s">
        <v>7101</v>
      </c>
      <c r="G32231" t="s">
        <v>57</v>
      </c>
      <c r="H32231" t="s">
        <v>46</v>
      </c>
      <c r="I32231" t="s">
        <v>205</v>
      </c>
      <c r="J32231" t="s">
        <v>206</v>
      </c>
      <c r="K32231" t="s">
        <v>207</v>
      </c>
      <c r="L32231">
        <v>1</v>
      </c>
      <c r="M32231" s="1">
        <v>40909</v>
      </c>
      <c r="N32231" s="2">
        <v>40909</v>
      </c>
      <c r="O32231" t="s">
        <v>132</v>
      </c>
      <c r="P32231">
        <v>2012</v>
      </c>
      <c r="Q32231" s="1">
        <v>41730</v>
      </c>
      <c r="R32231" s="1">
        <v>41730</v>
      </c>
      <c r="S32231">
        <v>0</v>
      </c>
      <c r="T32231">
        <v>135000</v>
      </c>
      <c r="U32231">
        <v>0</v>
      </c>
      <c r="V32231">
        <v>0</v>
      </c>
      <c r="W32231">
        <v>0</v>
      </c>
      <c r="X32231">
        <v>0</v>
      </c>
      <c r="Y32231">
        <v>0</v>
      </c>
      <c r="Z32231">
        <v>0</v>
      </c>
      <c r="AA32231">
        <v>0</v>
      </c>
      <c r="AB32231">
        <v>0</v>
      </c>
      <c r="AC32231">
        <v>0</v>
      </c>
      <c r="AD32231">
        <v>0</v>
      </c>
      <c r="AE32231">
        <v>0</v>
      </c>
      <c r="AF32231">
        <v>0</v>
      </c>
      <c r="AG32231">
        <v>0</v>
      </c>
      <c r="AH32231">
        <v>0</v>
      </c>
      <c r="AI32231">
        <v>0</v>
      </c>
      <c r="AJ32231">
        <v>0</v>
      </c>
      <c r="AK32231">
        <v>0</v>
      </c>
      <c r="AL32231">
        <v>0</v>
      </c>
      <c r="AM32231">
        <v>0</v>
      </c>
    </row>
    <row r="32232" spans="1:39" x14ac:dyDescent="0.45">
      <c r="A32232" t="s">
        <v>119442</v>
      </c>
      <c r="B32232" t="s">
        <v>119443</v>
      </c>
      <c r="C32232" t="s">
        <v>119444</v>
      </c>
      <c r="D32232" t="s">
        <v>1757</v>
      </c>
      <c r="E32232" t="s">
        <v>1758</v>
      </c>
      <c r="F32232" t="s">
        <v>119445</v>
      </c>
      <c r="G32232" t="s">
        <v>57</v>
      </c>
      <c r="H32232" t="s">
        <v>46</v>
      </c>
      <c r="I32232" t="s">
        <v>136</v>
      </c>
      <c r="J32232" t="s">
        <v>1672</v>
      </c>
      <c r="K32232" t="s">
        <v>21372</v>
      </c>
      <c r="L32232">
        <v>1</v>
      </c>
      <c r="M32232" s="1">
        <v>40179</v>
      </c>
      <c r="N32232" s="2">
        <v>40179</v>
      </c>
      <c r="O32232" t="s">
        <v>118</v>
      </c>
      <c r="P32232">
        <v>2010</v>
      </c>
      <c r="Q32232" s="1">
        <v>41400</v>
      </c>
      <c r="R32232" s="1">
        <v>41400</v>
      </c>
      <c r="S32232">
        <v>0</v>
      </c>
      <c r="T32232">
        <v>473000</v>
      </c>
      <c r="U32232">
        <v>0</v>
      </c>
      <c r="V32232">
        <v>0</v>
      </c>
      <c r="W32232">
        <v>0</v>
      </c>
      <c r="X32232">
        <v>0</v>
      </c>
      <c r="Y32232">
        <v>0</v>
      </c>
      <c r="Z32232">
        <v>0</v>
      </c>
      <c r="AA32232">
        <v>0</v>
      </c>
      <c r="AB32232">
        <v>0</v>
      </c>
      <c r="AC32232">
        <v>0</v>
      </c>
      <c r="AD32232">
        <v>0</v>
      </c>
      <c r="AE32232">
        <v>0</v>
      </c>
      <c r="AF32232">
        <v>0</v>
      </c>
      <c r="AG32232">
        <v>0</v>
      </c>
      <c r="AH32232">
        <v>0</v>
      </c>
      <c r="AI32232">
        <v>0</v>
      </c>
      <c r="AJ32232">
        <v>0</v>
      </c>
      <c r="AK32232">
        <v>0</v>
      </c>
      <c r="AL32232">
        <v>0</v>
      </c>
      <c r="AM32232">
        <v>0</v>
      </c>
    </row>
    <row r="32233" spans="1:39" x14ac:dyDescent="0.45">
      <c r="A32233" t="s">
        <v>119446</v>
      </c>
      <c r="B32233" t="s">
        <v>119447</v>
      </c>
      <c r="C32233" t="s">
        <v>119448</v>
      </c>
      <c r="D32233" t="s">
        <v>142</v>
      </c>
      <c r="E32233" t="s">
        <v>143</v>
      </c>
      <c r="F32233" t="s">
        <v>21183</v>
      </c>
      <c r="G32233" t="s">
        <v>57</v>
      </c>
      <c r="H32233" t="s">
        <v>46</v>
      </c>
      <c r="I32233" t="s">
        <v>2923</v>
      </c>
      <c r="J32233" t="s">
        <v>2924</v>
      </c>
      <c r="K32233" t="s">
        <v>2925</v>
      </c>
      <c r="L32233">
        <v>1</v>
      </c>
      <c r="M32233" s="1">
        <v>34700</v>
      </c>
      <c r="N32233" s="2">
        <v>34700</v>
      </c>
      <c r="O32233" t="s">
        <v>3471</v>
      </c>
      <c r="P32233">
        <v>1995</v>
      </c>
      <c r="Q32233" s="1">
        <v>41627</v>
      </c>
      <c r="R32233" s="1">
        <v>41627</v>
      </c>
      <c r="S32233">
        <v>0</v>
      </c>
      <c r="T32233">
        <v>2850000</v>
      </c>
      <c r="U32233">
        <v>0</v>
      </c>
      <c r="V32233">
        <v>0</v>
      </c>
      <c r="W32233">
        <v>0</v>
      </c>
      <c r="X32233">
        <v>0</v>
      </c>
      <c r="Y32233">
        <v>0</v>
      </c>
      <c r="Z32233">
        <v>0</v>
      </c>
      <c r="AA32233">
        <v>0</v>
      </c>
      <c r="AB32233">
        <v>0</v>
      </c>
      <c r="AC32233">
        <v>0</v>
      </c>
      <c r="AD32233">
        <v>0</v>
      </c>
      <c r="AE32233">
        <v>0</v>
      </c>
      <c r="AF32233">
        <v>0</v>
      </c>
      <c r="AG32233">
        <v>0</v>
      </c>
      <c r="AH32233">
        <v>0</v>
      </c>
      <c r="AI32233">
        <v>0</v>
      </c>
      <c r="AJ32233">
        <v>0</v>
      </c>
      <c r="AK32233">
        <v>0</v>
      </c>
      <c r="AL32233">
        <v>0</v>
      </c>
      <c r="AM32233">
        <v>0</v>
      </c>
    </row>
    <row r="32234" spans="1:39" x14ac:dyDescent="0.45">
      <c r="A32234" t="s">
        <v>119449</v>
      </c>
      <c r="B32234" t="s">
        <v>119450</v>
      </c>
      <c r="C32234" t="s">
        <v>119451</v>
      </c>
      <c r="F32234" t="s">
        <v>119452</v>
      </c>
      <c r="G32234" t="s">
        <v>57</v>
      </c>
      <c r="H32234" t="s">
        <v>46</v>
      </c>
      <c r="I32234" t="s">
        <v>58</v>
      </c>
      <c r="J32234" t="s">
        <v>1223</v>
      </c>
      <c r="K32234" t="s">
        <v>1223</v>
      </c>
      <c r="L32234">
        <v>1</v>
      </c>
      <c r="Q32234" s="1">
        <v>41758</v>
      </c>
      <c r="R32234" s="1">
        <v>41758</v>
      </c>
      <c r="S32234">
        <v>0</v>
      </c>
      <c r="T32234">
        <v>1176000</v>
      </c>
      <c r="U32234">
        <v>0</v>
      </c>
      <c r="V32234">
        <v>0</v>
      </c>
      <c r="W32234">
        <v>0</v>
      </c>
      <c r="X32234">
        <v>0</v>
      </c>
      <c r="Y32234">
        <v>0</v>
      </c>
      <c r="Z32234">
        <v>0</v>
      </c>
      <c r="AA32234">
        <v>0</v>
      </c>
      <c r="AB32234">
        <v>0</v>
      </c>
      <c r="AC32234">
        <v>0</v>
      </c>
      <c r="AD32234">
        <v>0</v>
      </c>
      <c r="AE32234">
        <v>0</v>
      </c>
      <c r="AF32234">
        <v>0</v>
      </c>
      <c r="AG32234">
        <v>0</v>
      </c>
      <c r="AH32234">
        <v>0</v>
      </c>
      <c r="AI32234">
        <v>0</v>
      </c>
      <c r="AJ32234">
        <v>0</v>
      </c>
      <c r="AK32234">
        <v>0</v>
      </c>
      <c r="AL32234">
        <v>0</v>
      </c>
      <c r="AM32234">
        <v>0</v>
      </c>
    </row>
    <row r="32235" spans="1:39" x14ac:dyDescent="0.45">
      <c r="A32235" t="s">
        <v>119453</v>
      </c>
      <c r="B32235" t="s">
        <v>119454</v>
      </c>
      <c r="C32235" t="s">
        <v>119455</v>
      </c>
      <c r="D32235" t="s">
        <v>329</v>
      </c>
      <c r="E32235" t="s">
        <v>330</v>
      </c>
      <c r="F32235" t="s">
        <v>114</v>
      </c>
      <c r="G32235" t="s">
        <v>57</v>
      </c>
      <c r="H32235" t="s">
        <v>715</v>
      </c>
      <c r="J32235" t="s">
        <v>716</v>
      </c>
      <c r="K32235" t="s">
        <v>847</v>
      </c>
      <c r="L32235">
        <v>1</v>
      </c>
      <c r="M32235" s="1">
        <v>40909</v>
      </c>
      <c r="N32235" s="2">
        <v>40909</v>
      </c>
      <c r="O32235" t="s">
        <v>132</v>
      </c>
      <c r="P32235">
        <v>2012</v>
      </c>
      <c r="Q32235" s="1">
        <v>41388</v>
      </c>
      <c r="R32235" s="1">
        <v>41388</v>
      </c>
      <c r="S32235">
        <v>0</v>
      </c>
      <c r="T32235">
        <v>0</v>
      </c>
      <c r="U32235">
        <v>0</v>
      </c>
      <c r="V32235">
        <v>0</v>
      </c>
      <c r="W32235">
        <v>0</v>
      </c>
      <c r="X32235">
        <v>0</v>
      </c>
      <c r="Y32235">
        <v>0</v>
      </c>
      <c r="Z32235">
        <v>0</v>
      </c>
      <c r="AA32235">
        <v>0</v>
      </c>
      <c r="AB32235">
        <v>0</v>
      </c>
      <c r="AC32235">
        <v>0</v>
      </c>
      <c r="AD32235">
        <v>0</v>
      </c>
      <c r="AE32235">
        <v>0</v>
      </c>
      <c r="AF32235">
        <v>0</v>
      </c>
      <c r="AG32235">
        <v>0</v>
      </c>
      <c r="AH32235">
        <v>0</v>
      </c>
      <c r="AI32235">
        <v>0</v>
      </c>
      <c r="AJ32235">
        <v>0</v>
      </c>
      <c r="AK32235">
        <v>0</v>
      </c>
      <c r="AL32235">
        <v>0</v>
      </c>
      <c r="AM32235">
        <v>0</v>
      </c>
    </row>
    <row r="32236" spans="1:39" x14ac:dyDescent="0.45">
      <c r="A32236" t="s">
        <v>119456</v>
      </c>
      <c r="B32236" t="s">
        <v>119457</v>
      </c>
      <c r="C32236" t="s">
        <v>119458</v>
      </c>
      <c r="D32236" t="s">
        <v>1757</v>
      </c>
      <c r="E32236" t="s">
        <v>1758</v>
      </c>
      <c r="F32236" t="s">
        <v>119459</v>
      </c>
      <c r="G32236" t="s">
        <v>57</v>
      </c>
      <c r="H32236" t="s">
        <v>46</v>
      </c>
      <c r="I32236" t="s">
        <v>205</v>
      </c>
      <c r="J32236" t="s">
        <v>206</v>
      </c>
      <c r="K32236" t="s">
        <v>206</v>
      </c>
      <c r="L32236">
        <v>4</v>
      </c>
      <c r="Q32236" s="1">
        <v>39988</v>
      </c>
      <c r="R32236" s="1">
        <v>41122</v>
      </c>
      <c r="S32236">
        <v>0</v>
      </c>
      <c r="T32236">
        <v>7098830</v>
      </c>
      <c r="U32236">
        <v>0</v>
      </c>
      <c r="V32236">
        <v>0</v>
      </c>
      <c r="W32236">
        <v>750000</v>
      </c>
      <c r="X32236">
        <v>0</v>
      </c>
      <c r="Y32236">
        <v>0</v>
      </c>
      <c r="Z32236">
        <v>0</v>
      </c>
      <c r="AA32236">
        <v>0</v>
      </c>
      <c r="AB32236">
        <v>0</v>
      </c>
      <c r="AC32236">
        <v>0</v>
      </c>
      <c r="AD32236">
        <v>0</v>
      </c>
      <c r="AE32236">
        <v>0</v>
      </c>
      <c r="AF32236">
        <v>0</v>
      </c>
      <c r="AG32236">
        <v>5098830</v>
      </c>
      <c r="AH32236">
        <v>0</v>
      </c>
      <c r="AI32236">
        <v>0</v>
      </c>
      <c r="AJ32236">
        <v>0</v>
      </c>
      <c r="AK32236">
        <v>0</v>
      </c>
      <c r="AL32236">
        <v>0</v>
      </c>
      <c r="AM32236">
        <v>0</v>
      </c>
    </row>
    <row r="32237" spans="1:39" x14ac:dyDescent="0.45">
      <c r="A32237" t="s">
        <v>119460</v>
      </c>
      <c r="B32237" t="s">
        <v>119461</v>
      </c>
      <c r="C32237" t="s">
        <v>119462</v>
      </c>
      <c r="D32237" t="s">
        <v>4822</v>
      </c>
      <c r="E32237" t="s">
        <v>143</v>
      </c>
      <c r="F32237" t="s">
        <v>12556</v>
      </c>
      <c r="G32237" t="s">
        <v>57</v>
      </c>
      <c r="H32237" t="s">
        <v>46</v>
      </c>
      <c r="I32237" t="s">
        <v>115</v>
      </c>
      <c r="J32237" t="s">
        <v>334</v>
      </c>
      <c r="K32237" t="s">
        <v>2569</v>
      </c>
      <c r="L32237">
        <v>1</v>
      </c>
      <c r="Q32237" s="1">
        <v>41844</v>
      </c>
      <c r="R32237" s="1">
        <v>41844</v>
      </c>
      <c r="S32237">
        <v>0</v>
      </c>
      <c r="T32237">
        <v>4600000</v>
      </c>
      <c r="U32237">
        <v>0</v>
      </c>
      <c r="V32237">
        <v>0</v>
      </c>
      <c r="W32237">
        <v>0</v>
      </c>
      <c r="X32237">
        <v>0</v>
      </c>
      <c r="Y32237">
        <v>0</v>
      </c>
      <c r="Z32237">
        <v>0</v>
      </c>
      <c r="AA32237">
        <v>0</v>
      </c>
      <c r="AB32237">
        <v>0</v>
      </c>
      <c r="AC32237">
        <v>0</v>
      </c>
      <c r="AD32237">
        <v>0</v>
      </c>
      <c r="AE32237">
        <v>0</v>
      </c>
      <c r="AF32237">
        <v>4600000</v>
      </c>
      <c r="AG32237">
        <v>0</v>
      </c>
      <c r="AH32237">
        <v>0</v>
      </c>
      <c r="AI32237">
        <v>0</v>
      </c>
      <c r="AJ32237">
        <v>0</v>
      </c>
      <c r="AK32237">
        <v>0</v>
      </c>
      <c r="AL32237">
        <v>0</v>
      </c>
      <c r="AM32237">
        <v>0</v>
      </c>
    </row>
    <row r="32238" spans="1:39" x14ac:dyDescent="0.45">
      <c r="A32238" t="s">
        <v>119463</v>
      </c>
      <c r="B32238" t="s">
        <v>119464</v>
      </c>
      <c r="C32238" t="s">
        <v>119465</v>
      </c>
      <c r="D32238" t="s">
        <v>119466</v>
      </c>
      <c r="E32238" t="s">
        <v>143</v>
      </c>
      <c r="F32238" t="s">
        <v>9907</v>
      </c>
      <c r="G32238" t="s">
        <v>57</v>
      </c>
      <c r="H32238" t="s">
        <v>74</v>
      </c>
      <c r="J32238" t="s">
        <v>75</v>
      </c>
      <c r="K32238" t="s">
        <v>25407</v>
      </c>
      <c r="L32238">
        <v>1</v>
      </c>
      <c r="M32238" s="1">
        <v>40909</v>
      </c>
      <c r="N32238" s="2">
        <v>40909</v>
      </c>
      <c r="O32238" t="s">
        <v>132</v>
      </c>
      <c r="P32238">
        <v>2012</v>
      </c>
      <c r="Q32238" s="1">
        <v>41915</v>
      </c>
      <c r="R32238" s="1">
        <v>41915</v>
      </c>
      <c r="S32238">
        <v>0</v>
      </c>
      <c r="T32238">
        <v>1650000</v>
      </c>
      <c r="U32238">
        <v>0</v>
      </c>
      <c r="V32238">
        <v>0</v>
      </c>
      <c r="W32238">
        <v>0</v>
      </c>
      <c r="X32238">
        <v>0</v>
      </c>
      <c r="Y32238">
        <v>0</v>
      </c>
      <c r="Z32238">
        <v>0</v>
      </c>
      <c r="AA32238">
        <v>0</v>
      </c>
      <c r="AB32238">
        <v>0</v>
      </c>
      <c r="AC32238">
        <v>0</v>
      </c>
      <c r="AD32238">
        <v>0</v>
      </c>
      <c r="AE32238">
        <v>0</v>
      </c>
      <c r="AF32238">
        <v>0</v>
      </c>
      <c r="AG32238">
        <v>0</v>
      </c>
      <c r="AH32238">
        <v>0</v>
      </c>
      <c r="AI32238">
        <v>0</v>
      </c>
      <c r="AJ32238">
        <v>0</v>
      </c>
      <c r="AK32238">
        <v>0</v>
      </c>
      <c r="AL32238">
        <v>0</v>
      </c>
      <c r="AM32238">
        <v>0</v>
      </c>
    </row>
    <row r="32239" spans="1:39" x14ac:dyDescent="0.45">
      <c r="A32239" t="s">
        <v>119467</v>
      </c>
      <c r="B32239" t="s">
        <v>119468</v>
      </c>
      <c r="C32239" t="s">
        <v>119469</v>
      </c>
      <c r="D32239" t="s">
        <v>88</v>
      </c>
      <c r="E32239" t="s">
        <v>89</v>
      </c>
      <c r="F32239" t="s">
        <v>119470</v>
      </c>
      <c r="G32239" t="s">
        <v>57</v>
      </c>
      <c r="H32239" t="s">
        <v>46</v>
      </c>
      <c r="I32239" t="s">
        <v>81</v>
      </c>
      <c r="J32239" t="s">
        <v>82</v>
      </c>
      <c r="K32239" t="s">
        <v>82</v>
      </c>
      <c r="L32239">
        <v>3</v>
      </c>
      <c r="M32239" s="1">
        <v>35065</v>
      </c>
      <c r="N32239" s="2">
        <v>35065</v>
      </c>
      <c r="O32239" t="s">
        <v>3501</v>
      </c>
      <c r="P32239">
        <v>1996</v>
      </c>
      <c r="Q32239" s="1">
        <v>40187</v>
      </c>
      <c r="R32239" s="1">
        <v>41506</v>
      </c>
      <c r="S32239">
        <v>0</v>
      </c>
      <c r="T32239">
        <v>22498160</v>
      </c>
      <c r="U32239">
        <v>0</v>
      </c>
      <c r="V32239">
        <v>0</v>
      </c>
      <c r="W32239">
        <v>0</v>
      </c>
      <c r="X32239">
        <v>0</v>
      </c>
      <c r="Y32239">
        <v>0</v>
      </c>
      <c r="Z32239">
        <v>0</v>
      </c>
      <c r="AA32239">
        <v>0</v>
      </c>
      <c r="AB32239">
        <v>0</v>
      </c>
      <c r="AC32239">
        <v>0</v>
      </c>
      <c r="AD32239">
        <v>0</v>
      </c>
      <c r="AE32239">
        <v>0</v>
      </c>
      <c r="AF32239">
        <v>0</v>
      </c>
      <c r="AG32239">
        <v>0</v>
      </c>
      <c r="AH32239">
        <v>0</v>
      </c>
      <c r="AI32239">
        <v>0</v>
      </c>
      <c r="AJ32239">
        <v>0</v>
      </c>
      <c r="AK32239">
        <v>0</v>
      </c>
      <c r="AL32239">
        <v>0</v>
      </c>
      <c r="AM32239">
        <v>0</v>
      </c>
    </row>
    <row r="32240" spans="1:39" x14ac:dyDescent="0.45">
      <c r="A32240" t="s">
        <v>119471</v>
      </c>
      <c r="B32240" t="s">
        <v>119472</v>
      </c>
      <c r="C32240" t="s">
        <v>119473</v>
      </c>
      <c r="D32240" t="s">
        <v>293</v>
      </c>
      <c r="E32240" t="s">
        <v>294</v>
      </c>
      <c r="F32240" t="s">
        <v>109</v>
      </c>
      <c r="G32240" t="s">
        <v>57</v>
      </c>
      <c r="H32240" t="s">
        <v>46</v>
      </c>
      <c r="I32240" t="s">
        <v>1258</v>
      </c>
      <c r="J32240" t="s">
        <v>1259</v>
      </c>
      <c r="K32240" t="s">
        <v>1260</v>
      </c>
      <c r="L32240">
        <v>1</v>
      </c>
      <c r="M32240" s="1">
        <v>36161</v>
      </c>
      <c r="N32240" s="2">
        <v>36161</v>
      </c>
      <c r="O32240" t="s">
        <v>1121</v>
      </c>
      <c r="P32240">
        <v>1999</v>
      </c>
      <c r="Q32240" s="1">
        <v>40513</v>
      </c>
      <c r="R32240" s="1">
        <v>40513</v>
      </c>
      <c r="S32240">
        <v>0</v>
      </c>
      <c r="T32240">
        <v>2000000</v>
      </c>
      <c r="U32240">
        <v>0</v>
      </c>
      <c r="V32240">
        <v>0</v>
      </c>
      <c r="W32240">
        <v>0</v>
      </c>
      <c r="X32240">
        <v>0</v>
      </c>
      <c r="Y32240">
        <v>0</v>
      </c>
      <c r="Z32240">
        <v>0</v>
      </c>
      <c r="AA32240">
        <v>0</v>
      </c>
      <c r="AB32240">
        <v>0</v>
      </c>
      <c r="AC32240">
        <v>0</v>
      </c>
      <c r="AD32240">
        <v>0</v>
      </c>
      <c r="AE32240">
        <v>0</v>
      </c>
      <c r="AF32240">
        <v>0</v>
      </c>
      <c r="AG32240">
        <v>0</v>
      </c>
      <c r="AH32240">
        <v>0</v>
      </c>
      <c r="AI32240">
        <v>0</v>
      </c>
      <c r="AJ32240">
        <v>0</v>
      </c>
      <c r="AK32240">
        <v>0</v>
      </c>
      <c r="AL32240">
        <v>0</v>
      </c>
      <c r="AM32240">
        <v>0</v>
      </c>
    </row>
    <row r="32241" spans="1:39" x14ac:dyDescent="0.45">
      <c r="A32241" t="s">
        <v>119474</v>
      </c>
      <c r="B32241" t="s">
        <v>119475</v>
      </c>
      <c r="C32241" t="s">
        <v>119476</v>
      </c>
      <c r="D32241" t="s">
        <v>88</v>
      </c>
      <c r="E32241" t="s">
        <v>89</v>
      </c>
      <c r="F32241" t="s">
        <v>119477</v>
      </c>
      <c r="G32241" t="s">
        <v>57</v>
      </c>
      <c r="H32241" t="s">
        <v>1414</v>
      </c>
      <c r="J32241" t="s">
        <v>1415</v>
      </c>
      <c r="K32241" t="s">
        <v>1415</v>
      </c>
      <c r="L32241">
        <v>1</v>
      </c>
      <c r="M32241" s="1">
        <v>39994</v>
      </c>
      <c r="N32241" s="2">
        <v>39965</v>
      </c>
      <c r="O32241" t="s">
        <v>269</v>
      </c>
      <c r="P32241">
        <v>2009</v>
      </c>
      <c r="Q32241" s="1">
        <v>40525</v>
      </c>
      <c r="R32241" s="1">
        <v>40525</v>
      </c>
      <c r="S32241">
        <v>0</v>
      </c>
      <c r="T32241">
        <v>2675997</v>
      </c>
      <c r="U32241">
        <v>0</v>
      </c>
      <c r="V32241">
        <v>0</v>
      </c>
      <c r="W32241">
        <v>0</v>
      </c>
      <c r="X32241">
        <v>0</v>
      </c>
      <c r="Y32241">
        <v>0</v>
      </c>
      <c r="Z32241">
        <v>0</v>
      </c>
      <c r="AA32241">
        <v>0</v>
      </c>
      <c r="AB32241">
        <v>0</v>
      </c>
      <c r="AC32241">
        <v>0</v>
      </c>
      <c r="AD32241">
        <v>0</v>
      </c>
      <c r="AE32241">
        <v>0</v>
      </c>
      <c r="AF32241">
        <v>0</v>
      </c>
      <c r="AG32241">
        <v>2675997</v>
      </c>
      <c r="AH32241">
        <v>0</v>
      </c>
      <c r="AI32241">
        <v>0</v>
      </c>
      <c r="AJ32241">
        <v>0</v>
      </c>
      <c r="AK32241">
        <v>0</v>
      </c>
      <c r="AL32241">
        <v>0</v>
      </c>
      <c r="AM32241">
        <v>0</v>
      </c>
    </row>
    <row r="32242" spans="1:39" x14ac:dyDescent="0.45">
      <c r="A32242" t="s">
        <v>119478</v>
      </c>
      <c r="B32242" t="s">
        <v>119479</v>
      </c>
      <c r="C32242" t="s">
        <v>119480</v>
      </c>
      <c r="D32242" t="s">
        <v>35113</v>
      </c>
      <c r="E32242" t="s">
        <v>316</v>
      </c>
      <c r="F32242" t="s">
        <v>11958</v>
      </c>
      <c r="G32242" t="s">
        <v>45</v>
      </c>
      <c r="H32242" t="s">
        <v>46</v>
      </c>
      <c r="I32242" t="s">
        <v>205</v>
      </c>
      <c r="J32242" t="s">
        <v>206</v>
      </c>
      <c r="K32242" t="s">
        <v>206</v>
      </c>
      <c r="L32242">
        <v>1</v>
      </c>
      <c r="M32242" s="1">
        <v>37622</v>
      </c>
      <c r="N32242" s="2">
        <v>37622</v>
      </c>
      <c r="O32242" t="s">
        <v>854</v>
      </c>
      <c r="P32242">
        <v>2003</v>
      </c>
      <c r="Q32242" s="1">
        <v>38925</v>
      </c>
      <c r="R32242" s="1">
        <v>38925</v>
      </c>
      <c r="S32242">
        <v>0</v>
      </c>
      <c r="T32242">
        <v>9400000</v>
      </c>
      <c r="U32242">
        <v>0</v>
      </c>
      <c r="V32242">
        <v>0</v>
      </c>
      <c r="W32242">
        <v>0</v>
      </c>
      <c r="X32242">
        <v>0</v>
      </c>
      <c r="Y32242">
        <v>0</v>
      </c>
      <c r="Z32242">
        <v>0</v>
      </c>
      <c r="AA32242">
        <v>0</v>
      </c>
      <c r="AB32242">
        <v>0</v>
      </c>
      <c r="AC32242">
        <v>0</v>
      </c>
      <c r="AD32242">
        <v>0</v>
      </c>
      <c r="AE32242">
        <v>0</v>
      </c>
      <c r="AF32242">
        <v>0</v>
      </c>
      <c r="AG32242">
        <v>9400000</v>
      </c>
      <c r="AH32242">
        <v>0</v>
      </c>
      <c r="AI32242">
        <v>0</v>
      </c>
      <c r="AJ32242">
        <v>0</v>
      </c>
      <c r="AK32242">
        <v>0</v>
      </c>
      <c r="AL32242">
        <v>0</v>
      </c>
      <c r="AM32242">
        <v>0</v>
      </c>
    </row>
    <row r="32243" spans="1:39" x14ac:dyDescent="0.45">
      <c r="A32243" t="s">
        <v>119481</v>
      </c>
      <c r="B32243" t="s">
        <v>119482</v>
      </c>
      <c r="C32243" t="s">
        <v>119483</v>
      </c>
      <c r="F32243" t="s">
        <v>114</v>
      </c>
      <c r="G32243" t="s">
        <v>57</v>
      </c>
      <c r="L32243">
        <v>1</v>
      </c>
      <c r="Q32243" s="1">
        <v>40878</v>
      </c>
      <c r="R32243" s="1">
        <v>40878</v>
      </c>
      <c r="S32243">
        <v>0</v>
      </c>
      <c r="T32243">
        <v>0</v>
      </c>
      <c r="U32243">
        <v>0</v>
      </c>
      <c r="V32243">
        <v>0</v>
      </c>
      <c r="W32243">
        <v>0</v>
      </c>
      <c r="X32243">
        <v>0</v>
      </c>
      <c r="Y32243">
        <v>0</v>
      </c>
      <c r="Z32243">
        <v>0</v>
      </c>
      <c r="AA32243">
        <v>0</v>
      </c>
      <c r="AB32243">
        <v>0</v>
      </c>
      <c r="AC32243">
        <v>0</v>
      </c>
      <c r="AD32243">
        <v>0</v>
      </c>
      <c r="AE32243">
        <v>0</v>
      </c>
      <c r="AF32243">
        <v>0</v>
      </c>
      <c r="AG32243">
        <v>0</v>
      </c>
      <c r="AH32243">
        <v>0</v>
      </c>
      <c r="AI32243">
        <v>0</v>
      </c>
      <c r="AJ32243">
        <v>0</v>
      </c>
      <c r="AK32243">
        <v>0</v>
      </c>
      <c r="AL32243">
        <v>0</v>
      </c>
      <c r="AM32243">
        <v>0</v>
      </c>
    </row>
    <row r="32244" spans="1:39" x14ac:dyDescent="0.45">
      <c r="A32244" t="s">
        <v>119484</v>
      </c>
      <c r="B32244" t="s">
        <v>119485</v>
      </c>
      <c r="C32244" t="s">
        <v>119486</v>
      </c>
      <c r="D32244" t="s">
        <v>119487</v>
      </c>
      <c r="E32244" t="s">
        <v>9786</v>
      </c>
      <c r="F32244" s="3">
        <v>35000</v>
      </c>
      <c r="G32244" t="s">
        <v>57</v>
      </c>
      <c r="H32244" t="s">
        <v>260</v>
      </c>
      <c r="I32244" t="s">
        <v>977</v>
      </c>
      <c r="J32244" t="s">
        <v>978</v>
      </c>
      <c r="K32244" t="s">
        <v>978</v>
      </c>
      <c r="L32244">
        <v>1</v>
      </c>
      <c r="M32244" s="1">
        <v>41275</v>
      </c>
      <c r="N32244" s="2">
        <v>41275</v>
      </c>
      <c r="O32244" t="s">
        <v>164</v>
      </c>
      <c r="P32244">
        <v>2013</v>
      </c>
      <c r="Q32244" s="1">
        <v>41325</v>
      </c>
      <c r="R32244" s="1">
        <v>41325</v>
      </c>
      <c r="S32244">
        <v>35000</v>
      </c>
      <c r="T32244">
        <v>0</v>
      </c>
      <c r="U32244">
        <v>0</v>
      </c>
      <c r="V32244">
        <v>0</v>
      </c>
      <c r="W32244">
        <v>0</v>
      </c>
      <c r="X32244">
        <v>0</v>
      </c>
      <c r="Y32244">
        <v>0</v>
      </c>
      <c r="Z32244">
        <v>0</v>
      </c>
      <c r="AA32244">
        <v>0</v>
      </c>
      <c r="AB32244">
        <v>0</v>
      </c>
      <c r="AC32244">
        <v>0</v>
      </c>
      <c r="AD32244">
        <v>0</v>
      </c>
      <c r="AE32244">
        <v>0</v>
      </c>
      <c r="AF32244">
        <v>0</v>
      </c>
      <c r="AG32244">
        <v>0</v>
      </c>
      <c r="AH32244">
        <v>0</v>
      </c>
      <c r="AI32244">
        <v>0</v>
      </c>
      <c r="AJ32244">
        <v>0</v>
      </c>
      <c r="AK32244">
        <v>0</v>
      </c>
      <c r="AL32244">
        <v>0</v>
      </c>
      <c r="AM32244">
        <v>0</v>
      </c>
    </row>
    <row r="32245" spans="1:39" x14ac:dyDescent="0.45">
      <c r="A32245" t="s">
        <v>119488</v>
      </c>
      <c r="B32245" t="s">
        <v>119489</v>
      </c>
      <c r="C32245" t="s">
        <v>119490</v>
      </c>
      <c r="D32245" t="s">
        <v>119491</v>
      </c>
      <c r="E32245" t="s">
        <v>221</v>
      </c>
      <c r="F32245" t="s">
        <v>119492</v>
      </c>
      <c r="G32245" t="s">
        <v>57</v>
      </c>
      <c r="H32245" t="s">
        <v>4479</v>
      </c>
      <c r="J32245" t="s">
        <v>4480</v>
      </c>
      <c r="K32245" t="s">
        <v>4480</v>
      </c>
      <c r="L32245">
        <v>4</v>
      </c>
      <c r="M32245" s="1">
        <v>40330</v>
      </c>
      <c r="N32245" s="2">
        <v>40330</v>
      </c>
      <c r="O32245" t="s">
        <v>1166</v>
      </c>
      <c r="P32245">
        <v>2010</v>
      </c>
      <c r="Q32245" s="1">
        <v>41016</v>
      </c>
      <c r="R32245" s="1">
        <v>41891</v>
      </c>
      <c r="S32245">
        <v>393270</v>
      </c>
      <c r="T32245">
        <v>0</v>
      </c>
      <c r="U32245">
        <v>0</v>
      </c>
      <c r="V32245">
        <v>0</v>
      </c>
      <c r="W32245">
        <v>0</v>
      </c>
      <c r="X32245">
        <v>0</v>
      </c>
      <c r="Y32245">
        <v>0</v>
      </c>
      <c r="Z32245">
        <v>0</v>
      </c>
      <c r="AA32245">
        <v>2622377</v>
      </c>
      <c r="AB32245">
        <v>0</v>
      </c>
      <c r="AC32245">
        <v>0</v>
      </c>
      <c r="AD32245">
        <v>0</v>
      </c>
      <c r="AE32245">
        <v>0</v>
      </c>
      <c r="AF32245">
        <v>0</v>
      </c>
      <c r="AG32245">
        <v>0</v>
      </c>
      <c r="AH32245">
        <v>0</v>
      </c>
      <c r="AI32245">
        <v>0</v>
      </c>
      <c r="AJ32245">
        <v>0</v>
      </c>
      <c r="AK32245">
        <v>0</v>
      </c>
      <c r="AL32245">
        <v>0</v>
      </c>
      <c r="AM32245">
        <v>0</v>
      </c>
    </row>
    <row r="32246" spans="1:39" x14ac:dyDescent="0.45">
      <c r="A32246" t="s">
        <v>119493</v>
      </c>
      <c r="B32246" t="s">
        <v>119494</v>
      </c>
      <c r="C32246" t="s">
        <v>119495</v>
      </c>
      <c r="D32246" t="s">
        <v>653</v>
      </c>
      <c r="E32246" t="s">
        <v>343</v>
      </c>
      <c r="F32246" t="s">
        <v>282</v>
      </c>
      <c r="G32246" t="s">
        <v>57</v>
      </c>
      <c r="L32246">
        <v>1</v>
      </c>
      <c r="M32246" s="1">
        <v>41183</v>
      </c>
      <c r="N32246" s="2">
        <v>41183</v>
      </c>
      <c r="O32246" t="s">
        <v>67</v>
      </c>
      <c r="P32246">
        <v>2012</v>
      </c>
      <c r="Q32246" s="1">
        <v>41275</v>
      </c>
      <c r="R32246" s="1">
        <v>41275</v>
      </c>
      <c r="S32246">
        <v>0</v>
      </c>
      <c r="T32246">
        <v>0</v>
      </c>
      <c r="U32246">
        <v>0</v>
      </c>
      <c r="V32246">
        <v>0</v>
      </c>
      <c r="W32246">
        <v>0</v>
      </c>
      <c r="X32246">
        <v>0</v>
      </c>
      <c r="Y32246">
        <v>100000</v>
      </c>
      <c r="Z32246">
        <v>0</v>
      </c>
      <c r="AA32246">
        <v>0</v>
      </c>
      <c r="AB32246">
        <v>0</v>
      </c>
      <c r="AC32246">
        <v>0</v>
      </c>
      <c r="AD32246">
        <v>0</v>
      </c>
      <c r="AE32246">
        <v>0</v>
      </c>
      <c r="AF32246">
        <v>0</v>
      </c>
      <c r="AG32246">
        <v>0</v>
      </c>
      <c r="AH32246">
        <v>0</v>
      </c>
      <c r="AI32246">
        <v>0</v>
      </c>
      <c r="AJ32246">
        <v>0</v>
      </c>
      <c r="AK32246">
        <v>0</v>
      </c>
      <c r="AL32246">
        <v>0</v>
      </c>
      <c r="AM32246">
        <v>0</v>
      </c>
    </row>
    <row r="32247" spans="1:39" x14ac:dyDescent="0.45">
      <c r="A32247" t="s">
        <v>119496</v>
      </c>
      <c r="B32247" t="s">
        <v>119497</v>
      </c>
      <c r="C32247" t="s">
        <v>119498</v>
      </c>
      <c r="D32247" t="s">
        <v>127</v>
      </c>
      <c r="E32247" t="s">
        <v>128</v>
      </c>
      <c r="F32247" t="s">
        <v>119499</v>
      </c>
      <c r="G32247" t="s">
        <v>57</v>
      </c>
      <c r="L32247">
        <v>1</v>
      </c>
      <c r="M32247" s="1">
        <v>36892</v>
      </c>
      <c r="N32247" s="2">
        <v>36892</v>
      </c>
      <c r="O32247" t="s">
        <v>172</v>
      </c>
      <c r="P32247">
        <v>2001</v>
      </c>
      <c r="Q32247" s="1">
        <v>40848</v>
      </c>
      <c r="R32247" s="1">
        <v>40848</v>
      </c>
      <c r="S32247">
        <v>0</v>
      </c>
      <c r="T32247">
        <v>0</v>
      </c>
      <c r="U32247">
        <v>0</v>
      </c>
      <c r="V32247">
        <v>0</v>
      </c>
      <c r="W32247">
        <v>0</v>
      </c>
      <c r="X32247">
        <v>0</v>
      </c>
      <c r="Y32247">
        <v>1572327</v>
      </c>
      <c r="Z32247">
        <v>0</v>
      </c>
      <c r="AA32247">
        <v>0</v>
      </c>
      <c r="AB32247">
        <v>0</v>
      </c>
      <c r="AC32247">
        <v>0</v>
      </c>
      <c r="AD32247">
        <v>0</v>
      </c>
      <c r="AE32247">
        <v>0</v>
      </c>
      <c r="AF32247">
        <v>0</v>
      </c>
      <c r="AG32247">
        <v>0</v>
      </c>
      <c r="AH32247">
        <v>0</v>
      </c>
      <c r="AI32247">
        <v>0</v>
      </c>
      <c r="AJ32247">
        <v>0</v>
      </c>
      <c r="AK32247">
        <v>0</v>
      </c>
      <c r="AL32247">
        <v>0</v>
      </c>
      <c r="AM32247">
        <v>0</v>
      </c>
    </row>
    <row r="32248" spans="1:39" x14ac:dyDescent="0.45">
      <c r="A32248" t="s">
        <v>119500</v>
      </c>
      <c r="B32248" t="s">
        <v>119501</v>
      </c>
      <c r="D32248" t="s">
        <v>1267</v>
      </c>
      <c r="E32248" t="s">
        <v>1268</v>
      </c>
      <c r="F32248" t="s">
        <v>714</v>
      </c>
      <c r="G32248" t="s">
        <v>101</v>
      </c>
      <c r="H32248" t="s">
        <v>46</v>
      </c>
      <c r="I32248" t="s">
        <v>2361</v>
      </c>
      <c r="J32248" t="s">
        <v>2362</v>
      </c>
      <c r="K32248" t="s">
        <v>2362</v>
      </c>
      <c r="L32248">
        <v>1</v>
      </c>
      <c r="M32248" s="1">
        <v>40575</v>
      </c>
      <c r="N32248" s="2">
        <v>40575</v>
      </c>
      <c r="O32248" t="s">
        <v>528</v>
      </c>
      <c r="P32248">
        <v>2011</v>
      </c>
      <c r="Q32248" s="1">
        <v>40787</v>
      </c>
      <c r="R32248" s="1">
        <v>40787</v>
      </c>
      <c r="S32248">
        <v>0</v>
      </c>
      <c r="T32248">
        <v>0</v>
      </c>
      <c r="U32248">
        <v>0</v>
      </c>
      <c r="V32248">
        <v>0</v>
      </c>
      <c r="W32248">
        <v>0</v>
      </c>
      <c r="X32248">
        <v>0</v>
      </c>
      <c r="Y32248">
        <v>250000</v>
      </c>
      <c r="Z32248">
        <v>0</v>
      </c>
      <c r="AA32248">
        <v>0</v>
      </c>
      <c r="AB32248">
        <v>0</v>
      </c>
      <c r="AC32248">
        <v>0</v>
      </c>
      <c r="AD32248">
        <v>0</v>
      </c>
      <c r="AE32248">
        <v>0</v>
      </c>
      <c r="AF32248">
        <v>0</v>
      </c>
      <c r="AG32248">
        <v>0</v>
      </c>
      <c r="AH32248">
        <v>0</v>
      </c>
      <c r="AI32248">
        <v>0</v>
      </c>
      <c r="AJ32248">
        <v>0</v>
      </c>
      <c r="AK32248">
        <v>0</v>
      </c>
      <c r="AL32248">
        <v>0</v>
      </c>
      <c r="AM32248">
        <v>0</v>
      </c>
    </row>
    <row r="32249" spans="1:39" x14ac:dyDescent="0.45">
      <c r="A32249" t="s">
        <v>119502</v>
      </c>
      <c r="B32249" t="s">
        <v>119503</v>
      </c>
      <c r="C32249" t="s">
        <v>119504</v>
      </c>
      <c r="D32249" t="s">
        <v>161</v>
      </c>
      <c r="E32249" t="s">
        <v>162</v>
      </c>
      <c r="F32249" t="s">
        <v>20234</v>
      </c>
      <c r="G32249" t="s">
        <v>57</v>
      </c>
      <c r="L32249">
        <v>3</v>
      </c>
      <c r="M32249" s="1">
        <v>39814</v>
      </c>
      <c r="N32249" s="2">
        <v>39814</v>
      </c>
      <c r="O32249" t="s">
        <v>188</v>
      </c>
      <c r="P32249">
        <v>2009</v>
      </c>
      <c r="Q32249" s="1">
        <v>40730</v>
      </c>
      <c r="R32249" s="1">
        <v>41694</v>
      </c>
      <c r="S32249">
        <v>1500000</v>
      </c>
      <c r="T32249">
        <v>14000000</v>
      </c>
      <c r="U32249">
        <v>0</v>
      </c>
      <c r="V32249">
        <v>0</v>
      </c>
      <c r="W32249">
        <v>0</v>
      </c>
      <c r="X32249">
        <v>0</v>
      </c>
      <c r="Y32249">
        <v>0</v>
      </c>
      <c r="Z32249">
        <v>0</v>
      </c>
      <c r="AA32249">
        <v>0</v>
      </c>
      <c r="AB32249">
        <v>0</v>
      </c>
      <c r="AC32249">
        <v>0</v>
      </c>
      <c r="AD32249">
        <v>0</v>
      </c>
      <c r="AE32249">
        <v>0</v>
      </c>
      <c r="AF32249">
        <v>6000000</v>
      </c>
      <c r="AG32249">
        <v>8000000</v>
      </c>
      <c r="AH32249">
        <v>0</v>
      </c>
      <c r="AI32249">
        <v>0</v>
      </c>
      <c r="AJ32249">
        <v>0</v>
      </c>
      <c r="AK32249">
        <v>0</v>
      </c>
      <c r="AL32249">
        <v>0</v>
      </c>
      <c r="AM32249">
        <v>0</v>
      </c>
    </row>
    <row r="32250" spans="1:39" x14ac:dyDescent="0.45">
      <c r="A32250" t="s">
        <v>119505</v>
      </c>
      <c r="B32250" t="s">
        <v>119506</v>
      </c>
      <c r="C32250" t="s">
        <v>119507</v>
      </c>
      <c r="D32250" t="s">
        <v>127</v>
      </c>
      <c r="E32250" t="s">
        <v>128</v>
      </c>
      <c r="F32250" t="s">
        <v>119508</v>
      </c>
      <c r="G32250" t="s">
        <v>57</v>
      </c>
      <c r="H32250" t="s">
        <v>1585</v>
      </c>
      <c r="J32250" t="s">
        <v>1586</v>
      </c>
      <c r="K32250" t="s">
        <v>1586</v>
      </c>
      <c r="L32250">
        <v>1</v>
      </c>
      <c r="M32250" s="1">
        <v>41283</v>
      </c>
      <c r="N32250" s="2">
        <v>41275</v>
      </c>
      <c r="O32250" t="s">
        <v>164</v>
      </c>
      <c r="P32250">
        <v>2013</v>
      </c>
      <c r="Q32250" s="1">
        <v>41303</v>
      </c>
      <c r="R32250" s="1">
        <v>41303</v>
      </c>
      <c r="S32250">
        <v>0</v>
      </c>
      <c r="T32250">
        <v>0</v>
      </c>
      <c r="U32250">
        <v>0</v>
      </c>
      <c r="V32250">
        <v>0</v>
      </c>
      <c r="W32250">
        <v>277097</v>
      </c>
      <c r="X32250">
        <v>0</v>
      </c>
      <c r="Y32250">
        <v>0</v>
      </c>
      <c r="Z32250">
        <v>0</v>
      </c>
      <c r="AA32250">
        <v>0</v>
      </c>
      <c r="AB32250">
        <v>0</v>
      </c>
      <c r="AC32250">
        <v>0</v>
      </c>
      <c r="AD32250">
        <v>0</v>
      </c>
      <c r="AE32250">
        <v>0</v>
      </c>
      <c r="AF32250">
        <v>0</v>
      </c>
      <c r="AG32250">
        <v>0</v>
      </c>
      <c r="AH32250">
        <v>0</v>
      </c>
      <c r="AI32250">
        <v>0</v>
      </c>
      <c r="AJ32250">
        <v>0</v>
      </c>
      <c r="AK32250">
        <v>0</v>
      </c>
      <c r="AL32250">
        <v>0</v>
      </c>
      <c r="AM32250">
        <v>0</v>
      </c>
    </row>
    <row r="32251" spans="1:39" x14ac:dyDescent="0.45">
      <c r="A32251" t="s">
        <v>119509</v>
      </c>
      <c r="B32251" t="s">
        <v>119510</v>
      </c>
      <c r="C32251" t="s">
        <v>119511</v>
      </c>
      <c r="D32251" t="s">
        <v>119512</v>
      </c>
      <c r="E32251" t="s">
        <v>3956</v>
      </c>
      <c r="F32251" t="s">
        <v>846</v>
      </c>
      <c r="G32251" t="s">
        <v>57</v>
      </c>
      <c r="L32251">
        <v>1</v>
      </c>
      <c r="M32251" s="1">
        <v>39508</v>
      </c>
      <c r="N32251" s="2">
        <v>39508</v>
      </c>
      <c r="O32251" t="s">
        <v>181</v>
      </c>
      <c r="P32251">
        <v>2008</v>
      </c>
      <c r="Q32251" s="1">
        <v>39508</v>
      </c>
      <c r="R32251" s="1">
        <v>39508</v>
      </c>
      <c r="S32251">
        <v>0</v>
      </c>
      <c r="T32251">
        <v>0</v>
      </c>
      <c r="U32251">
        <v>0</v>
      </c>
      <c r="V32251">
        <v>0</v>
      </c>
      <c r="W32251">
        <v>0</v>
      </c>
      <c r="X32251">
        <v>0</v>
      </c>
      <c r="Y32251">
        <v>1000000</v>
      </c>
      <c r="Z32251">
        <v>0</v>
      </c>
      <c r="AA32251">
        <v>0</v>
      </c>
      <c r="AB32251">
        <v>0</v>
      </c>
      <c r="AC32251">
        <v>0</v>
      </c>
      <c r="AD32251">
        <v>0</v>
      </c>
      <c r="AE32251">
        <v>0</v>
      </c>
      <c r="AF32251">
        <v>0</v>
      </c>
      <c r="AG32251">
        <v>0</v>
      </c>
      <c r="AH32251">
        <v>0</v>
      </c>
      <c r="AI32251">
        <v>0</v>
      </c>
      <c r="AJ32251">
        <v>0</v>
      </c>
      <c r="AK32251">
        <v>0</v>
      </c>
      <c r="AL32251">
        <v>0</v>
      </c>
      <c r="AM32251">
        <v>0</v>
      </c>
    </row>
    <row r="32252" spans="1:39" x14ac:dyDescent="0.45">
      <c r="A32252" t="s">
        <v>119513</v>
      </c>
      <c r="B32252" t="s">
        <v>119514</v>
      </c>
      <c r="C32252" t="s">
        <v>119515</v>
      </c>
      <c r="F32252" s="3">
        <v>25000</v>
      </c>
      <c r="L32252">
        <v>1</v>
      </c>
      <c r="Q32252" s="1">
        <v>41609</v>
      </c>
      <c r="R32252" s="1">
        <v>41609</v>
      </c>
      <c r="S32252">
        <v>25000</v>
      </c>
      <c r="T32252">
        <v>0</v>
      </c>
      <c r="U32252">
        <v>0</v>
      </c>
      <c r="V32252">
        <v>0</v>
      </c>
      <c r="W32252">
        <v>0</v>
      </c>
      <c r="X32252">
        <v>0</v>
      </c>
      <c r="Y32252">
        <v>0</v>
      </c>
      <c r="Z32252">
        <v>0</v>
      </c>
      <c r="AA32252">
        <v>0</v>
      </c>
      <c r="AB32252">
        <v>0</v>
      </c>
      <c r="AC32252">
        <v>0</v>
      </c>
      <c r="AD32252">
        <v>0</v>
      </c>
      <c r="AE32252">
        <v>0</v>
      </c>
      <c r="AF32252">
        <v>0</v>
      </c>
      <c r="AG32252">
        <v>0</v>
      </c>
      <c r="AH32252">
        <v>0</v>
      </c>
      <c r="AI32252">
        <v>0</v>
      </c>
      <c r="AJ32252">
        <v>0</v>
      </c>
      <c r="AK32252">
        <v>0</v>
      </c>
      <c r="AL32252">
        <v>0</v>
      </c>
      <c r="AM32252">
        <v>0</v>
      </c>
    </row>
    <row r="32253" spans="1:39" x14ac:dyDescent="0.45">
      <c r="A32253" t="s">
        <v>119516</v>
      </c>
      <c r="B32253" t="s">
        <v>119517</v>
      </c>
      <c r="C32253" t="s">
        <v>119518</v>
      </c>
      <c r="D32253" t="s">
        <v>88</v>
      </c>
      <c r="E32253" t="s">
        <v>89</v>
      </c>
      <c r="F32253" t="s">
        <v>23156</v>
      </c>
      <c r="G32253" t="s">
        <v>57</v>
      </c>
      <c r="H32253" t="s">
        <v>46</v>
      </c>
      <c r="I32253" t="s">
        <v>58</v>
      </c>
      <c r="J32253" t="s">
        <v>198</v>
      </c>
      <c r="K32253" t="s">
        <v>833</v>
      </c>
      <c r="L32253">
        <v>2</v>
      </c>
      <c r="Q32253" s="1">
        <v>41253</v>
      </c>
      <c r="R32253" s="1">
        <v>41913</v>
      </c>
      <c r="S32253">
        <v>0</v>
      </c>
      <c r="T32253">
        <v>19100000</v>
      </c>
      <c r="U32253">
        <v>0</v>
      </c>
      <c r="V32253">
        <v>0</v>
      </c>
      <c r="W32253">
        <v>0</v>
      </c>
      <c r="X32253">
        <v>0</v>
      </c>
      <c r="Y32253">
        <v>0</v>
      </c>
      <c r="Z32253">
        <v>0</v>
      </c>
      <c r="AA32253">
        <v>0</v>
      </c>
      <c r="AB32253">
        <v>0</v>
      </c>
      <c r="AC32253">
        <v>0</v>
      </c>
      <c r="AD32253">
        <v>0</v>
      </c>
      <c r="AE32253">
        <v>0</v>
      </c>
      <c r="AF32253">
        <v>6600000</v>
      </c>
      <c r="AG32253">
        <v>12500000</v>
      </c>
      <c r="AH32253">
        <v>0</v>
      </c>
      <c r="AI32253">
        <v>0</v>
      </c>
      <c r="AJ32253">
        <v>0</v>
      </c>
      <c r="AK32253">
        <v>0</v>
      </c>
      <c r="AL32253">
        <v>0</v>
      </c>
      <c r="AM32253">
        <v>0</v>
      </c>
    </row>
    <row r="32254" spans="1:39" x14ac:dyDescent="0.45">
      <c r="A32254" t="s">
        <v>119519</v>
      </c>
      <c r="B32254" t="s">
        <v>119520</v>
      </c>
      <c r="C32254" t="s">
        <v>119521</v>
      </c>
      <c r="D32254" t="s">
        <v>1807</v>
      </c>
      <c r="E32254" t="s">
        <v>567</v>
      </c>
      <c r="F32254" t="s">
        <v>119522</v>
      </c>
      <c r="G32254" t="s">
        <v>57</v>
      </c>
      <c r="H32254" t="s">
        <v>46</v>
      </c>
      <c r="I32254" t="s">
        <v>58</v>
      </c>
      <c r="J32254" t="s">
        <v>198</v>
      </c>
      <c r="K32254" t="s">
        <v>1247</v>
      </c>
      <c r="L32254">
        <v>6</v>
      </c>
      <c r="M32254" s="1">
        <v>38353</v>
      </c>
      <c r="N32254" s="2">
        <v>38353</v>
      </c>
      <c r="O32254" t="s">
        <v>464</v>
      </c>
      <c r="P32254">
        <v>2005</v>
      </c>
      <c r="Q32254" s="1">
        <v>38078</v>
      </c>
      <c r="R32254" s="1">
        <v>40842</v>
      </c>
      <c r="S32254">
        <v>1000000</v>
      </c>
      <c r="T32254">
        <v>6807981</v>
      </c>
      <c r="U32254">
        <v>0</v>
      </c>
      <c r="V32254">
        <v>0</v>
      </c>
      <c r="W32254">
        <v>0</v>
      </c>
      <c r="X32254">
        <v>0</v>
      </c>
      <c r="Y32254">
        <v>0</v>
      </c>
      <c r="Z32254">
        <v>0</v>
      </c>
      <c r="AA32254">
        <v>0</v>
      </c>
      <c r="AB32254">
        <v>0</v>
      </c>
      <c r="AC32254">
        <v>0</v>
      </c>
      <c r="AD32254">
        <v>0</v>
      </c>
      <c r="AE32254">
        <v>0</v>
      </c>
      <c r="AF32254">
        <v>0</v>
      </c>
      <c r="AG32254">
        <v>2505988</v>
      </c>
      <c r="AH32254">
        <v>1700000</v>
      </c>
      <c r="AI32254">
        <v>0</v>
      </c>
      <c r="AJ32254">
        <v>0</v>
      </c>
      <c r="AK32254">
        <v>0</v>
      </c>
      <c r="AL32254">
        <v>0</v>
      </c>
      <c r="AM32254">
        <v>0</v>
      </c>
    </row>
    <row r="32255" spans="1:39" x14ac:dyDescent="0.45">
      <c r="A32255" t="s">
        <v>119523</v>
      </c>
      <c r="B32255" t="s">
        <v>119524</v>
      </c>
      <c r="C32255" t="s">
        <v>119525</v>
      </c>
      <c r="D32255" t="s">
        <v>6789</v>
      </c>
      <c r="E32255" t="s">
        <v>5546</v>
      </c>
      <c r="F32255" s="3">
        <v>25000</v>
      </c>
      <c r="G32255" t="s">
        <v>57</v>
      </c>
      <c r="H32255" t="s">
        <v>46</v>
      </c>
      <c r="I32255" t="s">
        <v>58</v>
      </c>
      <c r="J32255" t="s">
        <v>59</v>
      </c>
      <c r="K32255" t="s">
        <v>9196</v>
      </c>
      <c r="L32255">
        <v>1</v>
      </c>
      <c r="M32255" s="1">
        <v>41640</v>
      </c>
      <c r="N32255" s="2">
        <v>41640</v>
      </c>
      <c r="O32255" t="s">
        <v>84</v>
      </c>
      <c r="P32255">
        <v>2014</v>
      </c>
      <c r="Q32255" s="1">
        <v>41654</v>
      </c>
      <c r="R32255" s="1">
        <v>41654</v>
      </c>
      <c r="S32255">
        <v>0</v>
      </c>
      <c r="T32255">
        <v>0</v>
      </c>
      <c r="U32255">
        <v>0</v>
      </c>
      <c r="V32255">
        <v>25000</v>
      </c>
      <c r="W32255">
        <v>0</v>
      </c>
      <c r="X32255">
        <v>0</v>
      </c>
      <c r="Y32255">
        <v>0</v>
      </c>
      <c r="Z32255">
        <v>0</v>
      </c>
      <c r="AA32255">
        <v>0</v>
      </c>
      <c r="AB32255">
        <v>0</v>
      </c>
      <c r="AC32255">
        <v>0</v>
      </c>
      <c r="AD32255">
        <v>0</v>
      </c>
      <c r="AE32255">
        <v>0</v>
      </c>
      <c r="AF32255">
        <v>0</v>
      </c>
      <c r="AG32255">
        <v>0</v>
      </c>
      <c r="AH32255">
        <v>0</v>
      </c>
      <c r="AI32255">
        <v>0</v>
      </c>
      <c r="AJ32255">
        <v>0</v>
      </c>
      <c r="AK32255">
        <v>0</v>
      </c>
      <c r="AL32255">
        <v>0</v>
      </c>
      <c r="AM32255">
        <v>0</v>
      </c>
    </row>
    <row r="32256" spans="1:39" x14ac:dyDescent="0.45">
      <c r="A32256" t="s">
        <v>119526</v>
      </c>
      <c r="B32256" t="s">
        <v>119527</v>
      </c>
      <c r="C32256" t="s">
        <v>119528</v>
      </c>
      <c r="D32256" t="s">
        <v>389</v>
      </c>
      <c r="E32256" t="s">
        <v>390</v>
      </c>
      <c r="F32256" t="s">
        <v>114</v>
      </c>
      <c r="G32256" t="s">
        <v>57</v>
      </c>
      <c r="H32256" t="s">
        <v>192</v>
      </c>
      <c r="J32256" t="s">
        <v>9548</v>
      </c>
      <c r="K32256" t="s">
        <v>9548</v>
      </c>
      <c r="L32256">
        <v>1</v>
      </c>
      <c r="M32256" s="1">
        <v>38718</v>
      </c>
      <c r="N32256" s="2">
        <v>38718</v>
      </c>
      <c r="O32256" t="s">
        <v>430</v>
      </c>
      <c r="P32256">
        <v>2006</v>
      </c>
      <c r="Q32256" s="1">
        <v>41628</v>
      </c>
      <c r="R32256" s="1">
        <v>41628</v>
      </c>
      <c r="S32256">
        <v>0</v>
      </c>
      <c r="T32256">
        <v>0</v>
      </c>
      <c r="U32256">
        <v>0</v>
      </c>
      <c r="V32256">
        <v>0</v>
      </c>
      <c r="W32256">
        <v>0</v>
      </c>
      <c r="X32256">
        <v>0</v>
      </c>
      <c r="Y32256">
        <v>0</v>
      </c>
      <c r="Z32256">
        <v>0</v>
      </c>
      <c r="AA32256">
        <v>0</v>
      </c>
      <c r="AB32256">
        <v>0</v>
      </c>
      <c r="AC32256">
        <v>0</v>
      </c>
      <c r="AD32256">
        <v>0</v>
      </c>
      <c r="AE32256">
        <v>0</v>
      </c>
      <c r="AF32256">
        <v>0</v>
      </c>
      <c r="AG32256">
        <v>0</v>
      </c>
      <c r="AH32256">
        <v>0</v>
      </c>
      <c r="AI32256">
        <v>0</v>
      </c>
      <c r="AJ32256">
        <v>0</v>
      </c>
      <c r="AK32256">
        <v>0</v>
      </c>
      <c r="AL32256">
        <v>0</v>
      </c>
      <c r="AM32256">
        <v>0</v>
      </c>
    </row>
    <row r="32257" spans="1:39" x14ac:dyDescent="0.45">
      <c r="A32257" t="s">
        <v>119529</v>
      </c>
      <c r="B32257" t="s">
        <v>119530</v>
      </c>
      <c r="C32257" t="s">
        <v>119531</v>
      </c>
      <c r="F32257" s="3">
        <v>40000</v>
      </c>
      <c r="G32257" t="s">
        <v>57</v>
      </c>
      <c r="H32257" t="s">
        <v>192</v>
      </c>
      <c r="J32257" t="s">
        <v>4100</v>
      </c>
      <c r="K32257" t="s">
        <v>119532</v>
      </c>
      <c r="L32257">
        <v>1</v>
      </c>
      <c r="Q32257" s="1">
        <v>41791</v>
      </c>
      <c r="R32257" s="1">
        <v>41791</v>
      </c>
      <c r="S32257">
        <v>40000</v>
      </c>
      <c r="T32257">
        <v>0</v>
      </c>
      <c r="U32257">
        <v>0</v>
      </c>
      <c r="V32257">
        <v>0</v>
      </c>
      <c r="W32257">
        <v>0</v>
      </c>
      <c r="X32257">
        <v>0</v>
      </c>
      <c r="Y32257">
        <v>0</v>
      </c>
      <c r="Z32257">
        <v>0</v>
      </c>
      <c r="AA32257">
        <v>0</v>
      </c>
      <c r="AB32257">
        <v>0</v>
      </c>
      <c r="AC32257">
        <v>0</v>
      </c>
      <c r="AD32257">
        <v>0</v>
      </c>
      <c r="AE32257">
        <v>0</v>
      </c>
      <c r="AF32257">
        <v>0</v>
      </c>
      <c r="AG32257">
        <v>0</v>
      </c>
      <c r="AH32257">
        <v>0</v>
      </c>
      <c r="AI32257">
        <v>0</v>
      </c>
      <c r="AJ32257">
        <v>0</v>
      </c>
      <c r="AK32257">
        <v>0</v>
      </c>
      <c r="AL32257">
        <v>0</v>
      </c>
      <c r="AM32257">
        <v>0</v>
      </c>
    </row>
    <row r="32258" spans="1:39" x14ac:dyDescent="0.45">
      <c r="A32258" t="s">
        <v>119533</v>
      </c>
      <c r="B32258" t="s">
        <v>119534</v>
      </c>
      <c r="C32258" t="s">
        <v>119535</v>
      </c>
      <c r="D32258" t="s">
        <v>119536</v>
      </c>
      <c r="E32258" t="s">
        <v>567</v>
      </c>
      <c r="F32258" t="s">
        <v>3324</v>
      </c>
      <c r="G32258" t="s">
        <v>45</v>
      </c>
      <c r="H32258" t="s">
        <v>46</v>
      </c>
      <c r="I32258" t="s">
        <v>58</v>
      </c>
      <c r="J32258" t="s">
        <v>198</v>
      </c>
      <c r="K32258" t="s">
        <v>199</v>
      </c>
      <c r="L32258">
        <v>1</v>
      </c>
      <c r="M32258" s="1">
        <v>39448</v>
      </c>
      <c r="N32258" s="2">
        <v>39448</v>
      </c>
      <c r="O32258" t="s">
        <v>181</v>
      </c>
      <c r="P32258">
        <v>2008</v>
      </c>
      <c r="Q32258" s="1">
        <v>39708</v>
      </c>
      <c r="R32258" s="1">
        <v>39708</v>
      </c>
      <c r="S32258">
        <v>0</v>
      </c>
      <c r="T32258">
        <v>3200000</v>
      </c>
      <c r="U32258">
        <v>0</v>
      </c>
      <c r="V32258">
        <v>0</v>
      </c>
      <c r="W32258">
        <v>0</v>
      </c>
      <c r="X32258">
        <v>0</v>
      </c>
      <c r="Y32258">
        <v>0</v>
      </c>
      <c r="Z32258">
        <v>0</v>
      </c>
      <c r="AA32258">
        <v>0</v>
      </c>
      <c r="AB32258">
        <v>0</v>
      </c>
      <c r="AC32258">
        <v>0</v>
      </c>
      <c r="AD32258">
        <v>0</v>
      </c>
      <c r="AE32258">
        <v>0</v>
      </c>
      <c r="AF32258">
        <v>3200000</v>
      </c>
      <c r="AG32258">
        <v>0</v>
      </c>
      <c r="AH32258">
        <v>0</v>
      </c>
      <c r="AI32258">
        <v>0</v>
      </c>
      <c r="AJ32258">
        <v>0</v>
      </c>
      <c r="AK32258">
        <v>0</v>
      </c>
      <c r="AL32258">
        <v>0</v>
      </c>
      <c r="AM32258">
        <v>0</v>
      </c>
    </row>
    <row r="32259" spans="1:39" x14ac:dyDescent="0.45">
      <c r="A32259" t="s">
        <v>119537</v>
      </c>
      <c r="B32259" t="s">
        <v>119538</v>
      </c>
      <c r="C32259" t="s">
        <v>119539</v>
      </c>
      <c r="D32259" t="s">
        <v>774</v>
      </c>
      <c r="E32259" t="s">
        <v>775</v>
      </c>
      <c r="F32259" t="s">
        <v>90</v>
      </c>
      <c r="G32259" t="s">
        <v>57</v>
      </c>
      <c r="H32259" t="s">
        <v>46</v>
      </c>
      <c r="I32259" t="s">
        <v>58</v>
      </c>
      <c r="J32259" t="s">
        <v>198</v>
      </c>
      <c r="K32259" t="s">
        <v>1363</v>
      </c>
      <c r="L32259">
        <v>1</v>
      </c>
      <c r="M32259" s="1">
        <v>35796</v>
      </c>
      <c r="N32259" s="2">
        <v>35796</v>
      </c>
      <c r="O32259" t="s">
        <v>709</v>
      </c>
      <c r="P32259">
        <v>1998</v>
      </c>
      <c r="Q32259" s="1">
        <v>41115</v>
      </c>
      <c r="R32259" s="1">
        <v>41115</v>
      </c>
      <c r="S32259">
        <v>0</v>
      </c>
      <c r="T32259">
        <v>7000000</v>
      </c>
      <c r="U32259">
        <v>0</v>
      </c>
      <c r="V32259">
        <v>0</v>
      </c>
      <c r="W32259">
        <v>0</v>
      </c>
      <c r="X32259">
        <v>0</v>
      </c>
      <c r="Y32259">
        <v>0</v>
      </c>
      <c r="Z32259">
        <v>0</v>
      </c>
      <c r="AA32259">
        <v>0</v>
      </c>
      <c r="AB32259">
        <v>0</v>
      </c>
      <c r="AC32259">
        <v>0</v>
      </c>
      <c r="AD32259">
        <v>0</v>
      </c>
      <c r="AE32259">
        <v>0</v>
      </c>
      <c r="AF32259">
        <v>0</v>
      </c>
      <c r="AG32259">
        <v>0</v>
      </c>
      <c r="AH32259">
        <v>0</v>
      </c>
      <c r="AI32259">
        <v>7000000</v>
      </c>
      <c r="AJ32259">
        <v>0</v>
      </c>
      <c r="AK32259">
        <v>0</v>
      </c>
      <c r="AL32259">
        <v>0</v>
      </c>
      <c r="AM32259">
        <v>0</v>
      </c>
    </row>
    <row r="32260" spans="1:39" x14ac:dyDescent="0.45">
      <c r="A32260" t="s">
        <v>119540</v>
      </c>
      <c r="B32260" t="s">
        <v>119541</v>
      </c>
      <c r="C32260" t="s">
        <v>119542</v>
      </c>
      <c r="D32260" t="s">
        <v>50582</v>
      </c>
      <c r="E32260" t="s">
        <v>2879</v>
      </c>
      <c r="F32260" t="s">
        <v>1206</v>
      </c>
      <c r="G32260" t="s">
        <v>57</v>
      </c>
      <c r="L32260">
        <v>1</v>
      </c>
      <c r="Q32260" s="1">
        <v>41964</v>
      </c>
      <c r="R32260" s="1">
        <v>41964</v>
      </c>
      <c r="S32260">
        <v>0</v>
      </c>
      <c r="T32260">
        <v>1200000</v>
      </c>
      <c r="U32260">
        <v>0</v>
      </c>
      <c r="V32260">
        <v>0</v>
      </c>
      <c r="W32260">
        <v>0</v>
      </c>
      <c r="X32260">
        <v>0</v>
      </c>
      <c r="Y32260">
        <v>0</v>
      </c>
      <c r="Z32260">
        <v>0</v>
      </c>
      <c r="AA32260">
        <v>0</v>
      </c>
      <c r="AB32260">
        <v>0</v>
      </c>
      <c r="AC32260">
        <v>0</v>
      </c>
      <c r="AD32260">
        <v>0</v>
      </c>
      <c r="AE32260">
        <v>0</v>
      </c>
      <c r="AF32260">
        <v>0</v>
      </c>
      <c r="AG32260">
        <v>0</v>
      </c>
      <c r="AH32260">
        <v>0</v>
      </c>
      <c r="AI32260">
        <v>0</v>
      </c>
      <c r="AJ32260">
        <v>0</v>
      </c>
      <c r="AK32260">
        <v>0</v>
      </c>
      <c r="AL32260">
        <v>0</v>
      </c>
      <c r="AM32260">
        <v>0</v>
      </c>
    </row>
    <row r="32261" spans="1:39" x14ac:dyDescent="0.45">
      <c r="A32261" t="s">
        <v>119543</v>
      </c>
      <c r="B32261" t="s">
        <v>119544</v>
      </c>
      <c r="C32261" t="s">
        <v>119545</v>
      </c>
      <c r="D32261" t="s">
        <v>119546</v>
      </c>
      <c r="E32261" t="s">
        <v>186</v>
      </c>
      <c r="F32261" t="s">
        <v>18298</v>
      </c>
      <c r="G32261" t="s">
        <v>57</v>
      </c>
      <c r="H32261" t="s">
        <v>46</v>
      </c>
      <c r="I32261" t="s">
        <v>91</v>
      </c>
      <c r="J32261" t="s">
        <v>3483</v>
      </c>
      <c r="K32261" t="s">
        <v>3484</v>
      </c>
      <c r="L32261">
        <v>1</v>
      </c>
      <c r="M32261" s="1">
        <v>36526</v>
      </c>
      <c r="N32261" s="2">
        <v>36526</v>
      </c>
      <c r="O32261" t="s">
        <v>255</v>
      </c>
      <c r="P32261">
        <v>2000</v>
      </c>
      <c r="Q32261" s="1">
        <v>36892</v>
      </c>
      <c r="R32261" s="1">
        <v>36892</v>
      </c>
      <c r="S32261">
        <v>105000</v>
      </c>
      <c r="T32261">
        <v>0</v>
      </c>
      <c r="U32261">
        <v>0</v>
      </c>
      <c r="V32261">
        <v>0</v>
      </c>
      <c r="W32261">
        <v>0</v>
      </c>
      <c r="X32261">
        <v>0</v>
      </c>
      <c r="Y32261">
        <v>0</v>
      </c>
      <c r="Z32261">
        <v>0</v>
      </c>
      <c r="AA32261">
        <v>0</v>
      </c>
      <c r="AB32261">
        <v>0</v>
      </c>
      <c r="AC32261">
        <v>0</v>
      </c>
      <c r="AD32261">
        <v>0</v>
      </c>
      <c r="AE32261">
        <v>0</v>
      </c>
      <c r="AF32261">
        <v>0</v>
      </c>
      <c r="AG32261">
        <v>0</v>
      </c>
      <c r="AH32261">
        <v>0</v>
      </c>
      <c r="AI32261">
        <v>0</v>
      </c>
      <c r="AJ32261">
        <v>0</v>
      </c>
      <c r="AK32261">
        <v>0</v>
      </c>
      <c r="AL32261">
        <v>0</v>
      </c>
      <c r="AM32261">
        <v>0</v>
      </c>
    </row>
    <row r="32262" spans="1:39" x14ac:dyDescent="0.45">
      <c r="A32262" t="s">
        <v>119547</v>
      </c>
      <c r="B32262" t="s">
        <v>119548</v>
      </c>
      <c r="C32262" t="s">
        <v>119549</v>
      </c>
      <c r="D32262" t="s">
        <v>88</v>
      </c>
      <c r="E32262" t="s">
        <v>89</v>
      </c>
      <c r="F32262" t="s">
        <v>119550</v>
      </c>
      <c r="G32262" t="s">
        <v>57</v>
      </c>
      <c r="H32262" t="s">
        <v>46</v>
      </c>
      <c r="I32262" t="s">
        <v>58</v>
      </c>
      <c r="J32262" t="s">
        <v>198</v>
      </c>
      <c r="K32262" t="s">
        <v>199</v>
      </c>
      <c r="L32262">
        <v>1</v>
      </c>
      <c r="Q32262" s="1">
        <v>41716</v>
      </c>
      <c r="R32262" s="1">
        <v>41716</v>
      </c>
      <c r="S32262">
        <v>0</v>
      </c>
      <c r="T32262">
        <v>2278866</v>
      </c>
      <c r="U32262">
        <v>0</v>
      </c>
      <c r="V32262">
        <v>0</v>
      </c>
      <c r="W32262">
        <v>0</v>
      </c>
      <c r="X32262">
        <v>0</v>
      </c>
      <c r="Y32262">
        <v>0</v>
      </c>
      <c r="Z32262">
        <v>0</v>
      </c>
      <c r="AA32262">
        <v>0</v>
      </c>
      <c r="AB32262">
        <v>0</v>
      </c>
      <c r="AC32262">
        <v>0</v>
      </c>
      <c r="AD32262">
        <v>0</v>
      </c>
      <c r="AE32262">
        <v>0</v>
      </c>
      <c r="AF32262">
        <v>0</v>
      </c>
      <c r="AG32262">
        <v>0</v>
      </c>
      <c r="AH32262">
        <v>0</v>
      </c>
      <c r="AI32262">
        <v>0</v>
      </c>
      <c r="AJ32262">
        <v>0</v>
      </c>
      <c r="AK32262">
        <v>0</v>
      </c>
      <c r="AL32262">
        <v>0</v>
      </c>
      <c r="AM32262">
        <v>0</v>
      </c>
    </row>
    <row r="32263" spans="1:39" x14ac:dyDescent="0.45">
      <c r="A32263" t="s">
        <v>119551</v>
      </c>
      <c r="B32263" t="s">
        <v>119552</v>
      </c>
      <c r="C32263" t="s">
        <v>119553</v>
      </c>
      <c r="D32263" t="s">
        <v>119554</v>
      </c>
      <c r="E32263" t="s">
        <v>108</v>
      </c>
      <c r="F32263" t="s">
        <v>3862</v>
      </c>
      <c r="G32263" t="s">
        <v>101</v>
      </c>
      <c r="H32263" t="s">
        <v>46</v>
      </c>
      <c r="I32263" t="s">
        <v>58</v>
      </c>
      <c r="J32263" t="s">
        <v>198</v>
      </c>
      <c r="K32263" t="s">
        <v>1623</v>
      </c>
      <c r="L32263">
        <v>2</v>
      </c>
      <c r="M32263" s="1">
        <v>38353</v>
      </c>
      <c r="N32263" s="2">
        <v>38353</v>
      </c>
      <c r="O32263" t="s">
        <v>464</v>
      </c>
      <c r="P32263">
        <v>2005</v>
      </c>
      <c r="Q32263" s="1">
        <v>38718</v>
      </c>
      <c r="R32263" s="1">
        <v>39685</v>
      </c>
      <c r="S32263">
        <v>0</v>
      </c>
      <c r="T32263">
        <v>12100000</v>
      </c>
      <c r="U32263">
        <v>0</v>
      </c>
      <c r="V32263">
        <v>0</v>
      </c>
      <c r="W32263">
        <v>0</v>
      </c>
      <c r="X32263">
        <v>0</v>
      </c>
      <c r="Y32263">
        <v>0</v>
      </c>
      <c r="Z32263">
        <v>0</v>
      </c>
      <c r="AA32263">
        <v>0</v>
      </c>
      <c r="AB32263">
        <v>0</v>
      </c>
      <c r="AC32263">
        <v>0</v>
      </c>
      <c r="AD32263">
        <v>0</v>
      </c>
      <c r="AE32263">
        <v>0</v>
      </c>
      <c r="AF32263">
        <v>5500000</v>
      </c>
      <c r="AG32263">
        <v>6600000</v>
      </c>
      <c r="AH32263">
        <v>0</v>
      </c>
      <c r="AI32263">
        <v>0</v>
      </c>
      <c r="AJ32263">
        <v>0</v>
      </c>
      <c r="AK32263">
        <v>0</v>
      </c>
      <c r="AL32263">
        <v>0</v>
      </c>
      <c r="AM32263">
        <v>0</v>
      </c>
    </row>
    <row r="32264" spans="1:39" x14ac:dyDescent="0.45">
      <c r="A32264" t="s">
        <v>119555</v>
      </c>
      <c r="B32264" t="s">
        <v>119556</v>
      </c>
      <c r="C32264" t="s">
        <v>119557</v>
      </c>
      <c r="D32264" t="s">
        <v>119558</v>
      </c>
      <c r="E32264" t="s">
        <v>11381</v>
      </c>
      <c r="F32264" t="s">
        <v>119559</v>
      </c>
      <c r="G32264" t="s">
        <v>57</v>
      </c>
      <c r="H32264" t="s">
        <v>260</v>
      </c>
      <c r="I32264" t="s">
        <v>977</v>
      </c>
      <c r="J32264" t="s">
        <v>978</v>
      </c>
      <c r="K32264" t="s">
        <v>978</v>
      </c>
      <c r="L32264">
        <v>2</v>
      </c>
      <c r="M32264" s="1">
        <v>39814</v>
      </c>
      <c r="N32264" s="2">
        <v>39814</v>
      </c>
      <c r="O32264" t="s">
        <v>188</v>
      </c>
      <c r="P32264">
        <v>2009</v>
      </c>
      <c r="Q32264" s="1">
        <v>41153</v>
      </c>
      <c r="R32264" s="1">
        <v>41432</v>
      </c>
      <c r="S32264">
        <v>730519</v>
      </c>
      <c r="T32264">
        <v>0</v>
      </c>
      <c r="U32264">
        <v>0</v>
      </c>
      <c r="V32264">
        <v>0</v>
      </c>
      <c r="W32264">
        <v>0</v>
      </c>
      <c r="X32264">
        <v>0</v>
      </c>
      <c r="Y32264">
        <v>0</v>
      </c>
      <c r="Z32264">
        <v>0</v>
      </c>
      <c r="AA32264">
        <v>0</v>
      </c>
      <c r="AB32264">
        <v>0</v>
      </c>
      <c r="AC32264">
        <v>0</v>
      </c>
      <c r="AD32264">
        <v>0</v>
      </c>
      <c r="AE32264">
        <v>0</v>
      </c>
      <c r="AF32264">
        <v>0</v>
      </c>
      <c r="AG32264">
        <v>0</v>
      </c>
      <c r="AH32264">
        <v>0</v>
      </c>
      <c r="AI32264">
        <v>0</v>
      </c>
      <c r="AJ32264">
        <v>0</v>
      </c>
      <c r="AK32264">
        <v>0</v>
      </c>
      <c r="AL32264">
        <v>0</v>
      </c>
      <c r="AM32264">
        <v>0</v>
      </c>
    </row>
    <row r="32265" spans="1:39" x14ac:dyDescent="0.45">
      <c r="A32265" t="s">
        <v>119560</v>
      </c>
      <c r="B32265" t="s">
        <v>119561</v>
      </c>
      <c r="C32265" t="s">
        <v>119562</v>
      </c>
      <c r="D32265" t="s">
        <v>119563</v>
      </c>
      <c r="E32265" t="s">
        <v>259</v>
      </c>
      <c r="F32265" t="s">
        <v>114</v>
      </c>
      <c r="G32265" t="s">
        <v>57</v>
      </c>
      <c r="H32265" t="s">
        <v>715</v>
      </c>
      <c r="J32265" t="s">
        <v>2151</v>
      </c>
      <c r="L32265">
        <v>1</v>
      </c>
      <c r="M32265" s="1">
        <v>40269</v>
      </c>
      <c r="N32265" s="2">
        <v>40269</v>
      </c>
      <c r="O32265" t="s">
        <v>1166</v>
      </c>
      <c r="P32265">
        <v>2010</v>
      </c>
      <c r="Q32265" s="1">
        <v>41667</v>
      </c>
      <c r="R32265" s="1">
        <v>41667</v>
      </c>
      <c r="S32265">
        <v>0</v>
      </c>
      <c r="T32265">
        <v>0</v>
      </c>
      <c r="U32265">
        <v>0</v>
      </c>
      <c r="V32265">
        <v>0</v>
      </c>
      <c r="W32265">
        <v>0</v>
      </c>
      <c r="X32265">
        <v>0</v>
      </c>
      <c r="Y32265">
        <v>0</v>
      </c>
      <c r="Z32265">
        <v>0</v>
      </c>
      <c r="AA32265">
        <v>0</v>
      </c>
      <c r="AB32265">
        <v>0</v>
      </c>
      <c r="AC32265">
        <v>0</v>
      </c>
      <c r="AD32265">
        <v>0</v>
      </c>
      <c r="AE32265">
        <v>0</v>
      </c>
      <c r="AF32265">
        <v>0</v>
      </c>
      <c r="AG32265">
        <v>0</v>
      </c>
      <c r="AH32265">
        <v>0</v>
      </c>
      <c r="AI32265">
        <v>0</v>
      </c>
      <c r="AJ32265">
        <v>0</v>
      </c>
      <c r="AK32265">
        <v>0</v>
      </c>
      <c r="AL32265">
        <v>0</v>
      </c>
      <c r="AM32265">
        <v>0</v>
      </c>
    </row>
    <row r="32266" spans="1:39" x14ac:dyDescent="0.45">
      <c r="A32266" t="s">
        <v>119564</v>
      </c>
      <c r="B32266" t="s">
        <v>119565</v>
      </c>
      <c r="C32266" t="s">
        <v>119566</v>
      </c>
      <c r="D32266" t="s">
        <v>119567</v>
      </c>
      <c r="E32266" t="s">
        <v>99</v>
      </c>
      <c r="F32266" t="s">
        <v>119568</v>
      </c>
      <c r="G32266" t="s">
        <v>57</v>
      </c>
      <c r="H32266" t="s">
        <v>46</v>
      </c>
      <c r="I32266" t="s">
        <v>58</v>
      </c>
      <c r="J32266" t="s">
        <v>198</v>
      </c>
      <c r="K32266" t="s">
        <v>833</v>
      </c>
      <c r="L32266">
        <v>5</v>
      </c>
      <c r="M32266" s="1">
        <v>40603</v>
      </c>
      <c r="N32266" s="2">
        <v>40603</v>
      </c>
      <c r="O32266" t="s">
        <v>528</v>
      </c>
      <c r="P32266">
        <v>2011</v>
      </c>
      <c r="Q32266" s="1">
        <v>40634</v>
      </c>
      <c r="R32266" s="1">
        <v>41730</v>
      </c>
      <c r="S32266">
        <v>2620000</v>
      </c>
      <c r="T32266">
        <v>0</v>
      </c>
      <c r="U32266">
        <v>0</v>
      </c>
      <c r="V32266">
        <v>0</v>
      </c>
      <c r="W32266">
        <v>0</v>
      </c>
      <c r="X32266">
        <v>0</v>
      </c>
      <c r="Y32266">
        <v>0</v>
      </c>
      <c r="Z32266">
        <v>0</v>
      </c>
      <c r="AA32266">
        <v>0</v>
      </c>
      <c r="AB32266">
        <v>0</v>
      </c>
      <c r="AC32266">
        <v>0</v>
      </c>
      <c r="AD32266">
        <v>0</v>
      </c>
      <c r="AE32266">
        <v>0</v>
      </c>
      <c r="AF32266">
        <v>0</v>
      </c>
      <c r="AG32266">
        <v>0</v>
      </c>
      <c r="AH32266">
        <v>0</v>
      </c>
      <c r="AI32266">
        <v>0</v>
      </c>
      <c r="AJ32266">
        <v>0</v>
      </c>
      <c r="AK32266">
        <v>0</v>
      </c>
      <c r="AL32266">
        <v>0</v>
      </c>
      <c r="AM32266">
        <v>0</v>
      </c>
    </row>
    <row r="32267" spans="1:39" x14ac:dyDescent="0.45">
      <c r="A32267" t="s">
        <v>119569</v>
      </c>
      <c r="B32267" t="s">
        <v>119570</v>
      </c>
      <c r="C32267" t="s">
        <v>119571</v>
      </c>
      <c r="D32267" t="s">
        <v>45620</v>
      </c>
      <c r="E32267" t="s">
        <v>567</v>
      </c>
      <c r="F32267" s="3">
        <v>40000</v>
      </c>
      <c r="G32267" t="s">
        <v>57</v>
      </c>
      <c r="H32267" t="s">
        <v>260</v>
      </c>
      <c r="I32267" t="s">
        <v>261</v>
      </c>
      <c r="J32267" t="s">
        <v>262</v>
      </c>
      <c r="K32267" t="s">
        <v>262</v>
      </c>
      <c r="L32267">
        <v>1</v>
      </c>
      <c r="M32267" s="1">
        <v>40391</v>
      </c>
      <c r="N32267" s="2">
        <v>40391</v>
      </c>
      <c r="O32267" t="s">
        <v>200</v>
      </c>
      <c r="P32267">
        <v>2010</v>
      </c>
      <c r="Q32267" s="1">
        <v>40511</v>
      </c>
      <c r="R32267" s="1">
        <v>40511</v>
      </c>
      <c r="S32267">
        <v>40000</v>
      </c>
      <c r="T32267">
        <v>0</v>
      </c>
      <c r="U32267">
        <v>0</v>
      </c>
      <c r="V32267">
        <v>0</v>
      </c>
      <c r="W32267">
        <v>0</v>
      </c>
      <c r="X32267">
        <v>0</v>
      </c>
      <c r="Y32267">
        <v>0</v>
      </c>
      <c r="Z32267">
        <v>0</v>
      </c>
      <c r="AA32267">
        <v>0</v>
      </c>
      <c r="AB32267">
        <v>0</v>
      </c>
      <c r="AC32267">
        <v>0</v>
      </c>
      <c r="AD32267">
        <v>0</v>
      </c>
      <c r="AE32267">
        <v>0</v>
      </c>
      <c r="AF32267">
        <v>0</v>
      </c>
      <c r="AG32267">
        <v>0</v>
      </c>
      <c r="AH32267">
        <v>0</v>
      </c>
      <c r="AI32267">
        <v>0</v>
      </c>
      <c r="AJ32267">
        <v>0</v>
      </c>
      <c r="AK32267">
        <v>0</v>
      </c>
      <c r="AL32267">
        <v>0</v>
      </c>
      <c r="AM32267">
        <v>0</v>
      </c>
    </row>
    <row r="32268" spans="1:39" x14ac:dyDescent="0.45">
      <c r="A32268" t="s">
        <v>119572</v>
      </c>
      <c r="B32268" t="s">
        <v>119573</v>
      </c>
      <c r="C32268" t="s">
        <v>119574</v>
      </c>
      <c r="D32268" t="s">
        <v>119575</v>
      </c>
      <c r="E32268" t="s">
        <v>15686</v>
      </c>
      <c r="F32268" t="s">
        <v>24837</v>
      </c>
      <c r="G32268" t="s">
        <v>57</v>
      </c>
      <c r="H32268" t="s">
        <v>74</v>
      </c>
      <c r="J32268" t="s">
        <v>75</v>
      </c>
      <c r="K32268" t="s">
        <v>75</v>
      </c>
      <c r="L32268">
        <v>1</v>
      </c>
      <c r="M32268" s="1">
        <v>41487</v>
      </c>
      <c r="N32268" s="2">
        <v>41487</v>
      </c>
      <c r="O32268" t="s">
        <v>276</v>
      </c>
      <c r="P32268">
        <v>2013</v>
      </c>
      <c r="Q32268" s="1">
        <v>41798</v>
      </c>
      <c r="R32268" s="1">
        <v>41798</v>
      </c>
      <c r="S32268">
        <v>520000</v>
      </c>
      <c r="T32268">
        <v>0</v>
      </c>
      <c r="U32268">
        <v>0</v>
      </c>
      <c r="V32268">
        <v>0</v>
      </c>
      <c r="W32268">
        <v>0</v>
      </c>
      <c r="X32268">
        <v>0</v>
      </c>
      <c r="Y32268">
        <v>0</v>
      </c>
      <c r="Z32268">
        <v>0</v>
      </c>
      <c r="AA32268">
        <v>0</v>
      </c>
      <c r="AB32268">
        <v>0</v>
      </c>
      <c r="AC32268">
        <v>0</v>
      </c>
      <c r="AD32268">
        <v>0</v>
      </c>
      <c r="AE32268">
        <v>0</v>
      </c>
      <c r="AF32268">
        <v>0</v>
      </c>
      <c r="AG32268">
        <v>0</v>
      </c>
      <c r="AH32268">
        <v>0</v>
      </c>
      <c r="AI32268">
        <v>0</v>
      </c>
      <c r="AJ32268">
        <v>0</v>
      </c>
      <c r="AK32268">
        <v>0</v>
      </c>
      <c r="AL32268">
        <v>0</v>
      </c>
      <c r="AM32268">
        <v>0</v>
      </c>
    </row>
    <row r="32269" spans="1:39" x14ac:dyDescent="0.45">
      <c r="A32269" t="s">
        <v>119576</v>
      </c>
      <c r="B32269" t="s">
        <v>119577</v>
      </c>
      <c r="C32269" t="s">
        <v>119578</v>
      </c>
      <c r="D32269" t="s">
        <v>119579</v>
      </c>
      <c r="E32269" t="s">
        <v>75884</v>
      </c>
      <c r="F32269" t="s">
        <v>114</v>
      </c>
      <c r="G32269" t="s">
        <v>57</v>
      </c>
      <c r="L32269">
        <v>1</v>
      </c>
      <c r="M32269" s="1">
        <v>38930</v>
      </c>
      <c r="N32269" s="2">
        <v>38930</v>
      </c>
      <c r="O32269" t="s">
        <v>658</v>
      </c>
      <c r="P32269">
        <v>2006</v>
      </c>
      <c r="Q32269" s="1">
        <v>38718</v>
      </c>
      <c r="R32269" s="1">
        <v>38718</v>
      </c>
      <c r="S32269">
        <v>0</v>
      </c>
      <c r="T32269">
        <v>0</v>
      </c>
      <c r="U32269">
        <v>0</v>
      </c>
      <c r="V32269">
        <v>0</v>
      </c>
      <c r="W32269">
        <v>0</v>
      </c>
      <c r="X32269">
        <v>0</v>
      </c>
      <c r="Y32269">
        <v>0</v>
      </c>
      <c r="Z32269">
        <v>0</v>
      </c>
      <c r="AA32269">
        <v>0</v>
      </c>
      <c r="AB32269">
        <v>0</v>
      </c>
      <c r="AC32269">
        <v>0</v>
      </c>
      <c r="AD32269">
        <v>0</v>
      </c>
      <c r="AE32269">
        <v>0</v>
      </c>
      <c r="AF32269">
        <v>0</v>
      </c>
      <c r="AG32269">
        <v>0</v>
      </c>
      <c r="AH32269">
        <v>0</v>
      </c>
      <c r="AI32269">
        <v>0</v>
      </c>
      <c r="AJ32269">
        <v>0</v>
      </c>
      <c r="AK32269">
        <v>0</v>
      </c>
      <c r="AL32269">
        <v>0</v>
      </c>
      <c r="AM32269">
        <v>0</v>
      </c>
    </row>
    <row r="32270" spans="1:39" x14ac:dyDescent="0.45">
      <c r="A32270" t="s">
        <v>119580</v>
      </c>
      <c r="B32270" t="s">
        <v>119581</v>
      </c>
      <c r="C32270" t="s">
        <v>119582</v>
      </c>
      <c r="D32270" t="s">
        <v>119583</v>
      </c>
      <c r="E32270" t="s">
        <v>33910</v>
      </c>
      <c r="F32270" s="3">
        <v>40000</v>
      </c>
      <c r="G32270" t="s">
        <v>101</v>
      </c>
      <c r="H32270" t="s">
        <v>46</v>
      </c>
      <c r="I32270" t="s">
        <v>81</v>
      </c>
      <c r="J32270" t="s">
        <v>1436</v>
      </c>
      <c r="K32270" t="s">
        <v>1436</v>
      </c>
      <c r="L32270">
        <v>1</v>
      </c>
      <c r="M32270" s="1">
        <v>40724</v>
      </c>
      <c r="N32270" s="2">
        <v>40695</v>
      </c>
      <c r="O32270" t="s">
        <v>76</v>
      </c>
      <c r="P32270">
        <v>2011</v>
      </c>
      <c r="Q32270" s="1">
        <v>40708</v>
      </c>
      <c r="R32270" s="1">
        <v>40708</v>
      </c>
      <c r="S32270">
        <v>40000</v>
      </c>
      <c r="T32270">
        <v>0</v>
      </c>
      <c r="U32270">
        <v>0</v>
      </c>
      <c r="V32270">
        <v>0</v>
      </c>
      <c r="W32270">
        <v>0</v>
      </c>
      <c r="X32270">
        <v>0</v>
      </c>
      <c r="Y32270">
        <v>0</v>
      </c>
      <c r="Z32270">
        <v>0</v>
      </c>
      <c r="AA32270">
        <v>0</v>
      </c>
      <c r="AB32270">
        <v>0</v>
      </c>
      <c r="AC32270">
        <v>0</v>
      </c>
      <c r="AD32270">
        <v>0</v>
      </c>
      <c r="AE32270">
        <v>0</v>
      </c>
      <c r="AF32270">
        <v>0</v>
      </c>
      <c r="AG32270">
        <v>0</v>
      </c>
      <c r="AH32270">
        <v>0</v>
      </c>
      <c r="AI32270">
        <v>0</v>
      </c>
      <c r="AJ32270">
        <v>0</v>
      </c>
      <c r="AK32270">
        <v>0</v>
      </c>
      <c r="AL32270">
        <v>0</v>
      </c>
      <c r="AM32270">
        <v>0</v>
      </c>
    </row>
    <row r="32271" spans="1:39" x14ac:dyDescent="0.45">
      <c r="A32271" t="s">
        <v>119584</v>
      </c>
      <c r="B32271" t="s">
        <v>119585</v>
      </c>
      <c r="C32271" t="s">
        <v>119586</v>
      </c>
      <c r="D32271" t="s">
        <v>119587</v>
      </c>
      <c r="E32271" t="s">
        <v>12035</v>
      </c>
      <c r="F32271" t="s">
        <v>18782</v>
      </c>
      <c r="G32271" t="s">
        <v>57</v>
      </c>
      <c r="H32271" t="s">
        <v>46</v>
      </c>
      <c r="I32271" t="s">
        <v>58</v>
      </c>
      <c r="J32271" t="s">
        <v>198</v>
      </c>
      <c r="K32271" t="s">
        <v>199</v>
      </c>
      <c r="L32271">
        <v>3</v>
      </c>
      <c r="M32271" s="1">
        <v>40179</v>
      </c>
      <c r="N32271" s="2">
        <v>40179</v>
      </c>
      <c r="O32271" t="s">
        <v>118</v>
      </c>
      <c r="P32271">
        <v>2010</v>
      </c>
      <c r="Q32271" s="1">
        <v>40976</v>
      </c>
      <c r="R32271" s="1">
        <v>41426</v>
      </c>
      <c r="S32271">
        <v>1040000</v>
      </c>
      <c r="T32271">
        <v>0</v>
      </c>
      <c r="U32271">
        <v>0</v>
      </c>
      <c r="V32271">
        <v>0</v>
      </c>
      <c r="W32271">
        <v>0</v>
      </c>
      <c r="X32271">
        <v>0</v>
      </c>
      <c r="Y32271">
        <v>0</v>
      </c>
      <c r="Z32271">
        <v>0</v>
      </c>
      <c r="AA32271">
        <v>0</v>
      </c>
      <c r="AB32271">
        <v>0</v>
      </c>
      <c r="AC32271">
        <v>0</v>
      </c>
      <c r="AD32271">
        <v>0</v>
      </c>
      <c r="AE32271">
        <v>0</v>
      </c>
      <c r="AF32271">
        <v>0</v>
      </c>
      <c r="AG32271">
        <v>0</v>
      </c>
      <c r="AH32271">
        <v>0</v>
      </c>
      <c r="AI32271">
        <v>0</v>
      </c>
      <c r="AJ32271">
        <v>0</v>
      </c>
      <c r="AK32271">
        <v>0</v>
      </c>
      <c r="AL32271">
        <v>0</v>
      </c>
      <c r="AM32271">
        <v>0</v>
      </c>
    </row>
    <row r="32272" spans="1:39" x14ac:dyDescent="0.45">
      <c r="A32272" t="s">
        <v>119588</v>
      </c>
      <c r="B32272" t="s">
        <v>119589</v>
      </c>
      <c r="C32272" t="s">
        <v>119590</v>
      </c>
      <c r="D32272" t="s">
        <v>119591</v>
      </c>
      <c r="E32272" t="s">
        <v>8890</v>
      </c>
      <c r="F32272" t="s">
        <v>846</v>
      </c>
      <c r="G32272" t="s">
        <v>57</v>
      </c>
      <c r="L32272">
        <v>1</v>
      </c>
      <c r="M32272" s="1">
        <v>41275</v>
      </c>
      <c r="N32272" s="2">
        <v>41275</v>
      </c>
      <c r="O32272" t="s">
        <v>164</v>
      </c>
      <c r="P32272">
        <v>2013</v>
      </c>
      <c r="Q32272" s="1">
        <v>41275</v>
      </c>
      <c r="R32272" s="1">
        <v>41275</v>
      </c>
      <c r="S32272">
        <v>1000000</v>
      </c>
      <c r="T32272">
        <v>0</v>
      </c>
      <c r="U32272">
        <v>0</v>
      </c>
      <c r="V32272">
        <v>0</v>
      </c>
      <c r="W32272">
        <v>0</v>
      </c>
      <c r="X32272">
        <v>0</v>
      </c>
      <c r="Y32272">
        <v>0</v>
      </c>
      <c r="Z32272">
        <v>0</v>
      </c>
      <c r="AA32272">
        <v>0</v>
      </c>
      <c r="AB32272">
        <v>0</v>
      </c>
      <c r="AC32272">
        <v>0</v>
      </c>
      <c r="AD32272">
        <v>0</v>
      </c>
      <c r="AE32272">
        <v>0</v>
      </c>
      <c r="AF32272">
        <v>0</v>
      </c>
      <c r="AG32272">
        <v>0</v>
      </c>
      <c r="AH32272">
        <v>0</v>
      </c>
      <c r="AI32272">
        <v>0</v>
      </c>
      <c r="AJ32272">
        <v>0</v>
      </c>
      <c r="AK32272">
        <v>0</v>
      </c>
      <c r="AL32272">
        <v>0</v>
      </c>
      <c r="AM32272">
        <v>0</v>
      </c>
    </row>
    <row r="32273" spans="1:39" x14ac:dyDescent="0.45">
      <c r="A32273" t="s">
        <v>119592</v>
      </c>
      <c r="B32273" t="s">
        <v>119593</v>
      </c>
      <c r="C32273" t="s">
        <v>119594</v>
      </c>
      <c r="D32273" t="s">
        <v>127</v>
      </c>
      <c r="E32273" t="s">
        <v>128</v>
      </c>
      <c r="F32273" s="3">
        <v>40000</v>
      </c>
      <c r="G32273" t="s">
        <v>57</v>
      </c>
      <c r="H32273" t="s">
        <v>46</v>
      </c>
      <c r="I32273" t="s">
        <v>58</v>
      </c>
      <c r="J32273" t="s">
        <v>59</v>
      </c>
      <c r="K32273" t="s">
        <v>59</v>
      </c>
      <c r="L32273">
        <v>1</v>
      </c>
      <c r="Q32273" s="1">
        <v>40749</v>
      </c>
      <c r="R32273" s="1">
        <v>40749</v>
      </c>
      <c r="S32273">
        <v>40000</v>
      </c>
      <c r="T32273">
        <v>0</v>
      </c>
      <c r="U32273">
        <v>0</v>
      </c>
      <c r="V32273">
        <v>0</v>
      </c>
      <c r="W32273">
        <v>0</v>
      </c>
      <c r="X32273">
        <v>0</v>
      </c>
      <c r="Y32273">
        <v>0</v>
      </c>
      <c r="Z32273">
        <v>0</v>
      </c>
      <c r="AA32273">
        <v>0</v>
      </c>
      <c r="AB32273">
        <v>0</v>
      </c>
      <c r="AC32273">
        <v>0</v>
      </c>
      <c r="AD32273">
        <v>0</v>
      </c>
      <c r="AE32273">
        <v>0</v>
      </c>
      <c r="AF32273">
        <v>0</v>
      </c>
      <c r="AG32273">
        <v>0</v>
      </c>
      <c r="AH32273">
        <v>0</v>
      </c>
      <c r="AI32273">
        <v>0</v>
      </c>
      <c r="AJ32273">
        <v>0</v>
      </c>
      <c r="AK32273">
        <v>0</v>
      </c>
      <c r="AL32273">
        <v>0</v>
      </c>
      <c r="AM32273">
        <v>0</v>
      </c>
    </row>
    <row r="32274" spans="1:39" x14ac:dyDescent="0.45">
      <c r="A32274" t="s">
        <v>119595</v>
      </c>
      <c r="B32274" t="s">
        <v>119596</v>
      </c>
      <c r="C32274" t="s">
        <v>119597</v>
      </c>
      <c r="D32274" t="s">
        <v>119598</v>
      </c>
      <c r="E32274" t="s">
        <v>1827</v>
      </c>
      <c r="F32274" t="s">
        <v>3876</v>
      </c>
      <c r="G32274" t="s">
        <v>57</v>
      </c>
      <c r="H32274" t="s">
        <v>46</v>
      </c>
      <c r="I32274" t="s">
        <v>1095</v>
      </c>
      <c r="J32274" t="s">
        <v>1096</v>
      </c>
      <c r="K32274" t="s">
        <v>1096</v>
      </c>
      <c r="L32274">
        <v>1</v>
      </c>
      <c r="M32274" s="1">
        <v>40634</v>
      </c>
      <c r="N32274" s="2">
        <v>40634</v>
      </c>
      <c r="O32274" t="s">
        <v>76</v>
      </c>
      <c r="P32274">
        <v>2011</v>
      </c>
      <c r="Q32274" s="1">
        <v>40634</v>
      </c>
      <c r="R32274" s="1">
        <v>40634</v>
      </c>
      <c r="S32274">
        <v>130000</v>
      </c>
      <c r="T32274">
        <v>0</v>
      </c>
      <c r="U32274">
        <v>0</v>
      </c>
      <c r="V32274">
        <v>0</v>
      </c>
      <c r="W32274">
        <v>0</v>
      </c>
      <c r="X32274">
        <v>0</v>
      </c>
      <c r="Y32274">
        <v>0</v>
      </c>
      <c r="Z32274">
        <v>0</v>
      </c>
      <c r="AA32274">
        <v>0</v>
      </c>
      <c r="AB32274">
        <v>0</v>
      </c>
      <c r="AC32274">
        <v>0</v>
      </c>
      <c r="AD32274">
        <v>0</v>
      </c>
      <c r="AE32274">
        <v>0</v>
      </c>
      <c r="AF32274">
        <v>0</v>
      </c>
      <c r="AG32274">
        <v>0</v>
      </c>
      <c r="AH32274">
        <v>0</v>
      </c>
      <c r="AI32274">
        <v>0</v>
      </c>
      <c r="AJ32274">
        <v>0</v>
      </c>
      <c r="AK32274">
        <v>0</v>
      </c>
      <c r="AL32274">
        <v>0</v>
      </c>
      <c r="AM32274">
        <v>0</v>
      </c>
    </row>
    <row r="32275" spans="1:39" x14ac:dyDescent="0.45">
      <c r="A32275" t="s">
        <v>119599</v>
      </c>
      <c r="B32275" t="s">
        <v>119600</v>
      </c>
      <c r="C32275" t="s">
        <v>119601</v>
      </c>
      <c r="D32275" t="s">
        <v>119602</v>
      </c>
      <c r="E32275" t="s">
        <v>462</v>
      </c>
      <c r="F32275" t="s">
        <v>846</v>
      </c>
      <c r="G32275" t="s">
        <v>45</v>
      </c>
      <c r="H32275" t="s">
        <v>46</v>
      </c>
      <c r="I32275" t="s">
        <v>47</v>
      </c>
      <c r="J32275" t="s">
        <v>48</v>
      </c>
      <c r="K32275" t="s">
        <v>49</v>
      </c>
      <c r="L32275">
        <v>2</v>
      </c>
      <c r="M32275" s="1">
        <v>40909</v>
      </c>
      <c r="N32275" s="2">
        <v>40909</v>
      </c>
      <c r="O32275" t="s">
        <v>132</v>
      </c>
      <c r="P32275">
        <v>2012</v>
      </c>
      <c r="Q32275" s="1">
        <v>40969</v>
      </c>
      <c r="R32275" s="1">
        <v>41211</v>
      </c>
      <c r="S32275">
        <v>1000000</v>
      </c>
      <c r="T32275">
        <v>0</v>
      </c>
      <c r="U32275">
        <v>0</v>
      </c>
      <c r="V32275">
        <v>0</v>
      </c>
      <c r="W32275">
        <v>0</v>
      </c>
      <c r="X32275">
        <v>0</v>
      </c>
      <c r="Y32275">
        <v>0</v>
      </c>
      <c r="Z32275">
        <v>0</v>
      </c>
      <c r="AA32275">
        <v>0</v>
      </c>
      <c r="AB32275">
        <v>0</v>
      </c>
      <c r="AC32275">
        <v>0</v>
      </c>
      <c r="AD32275">
        <v>0</v>
      </c>
      <c r="AE32275">
        <v>0</v>
      </c>
      <c r="AF32275">
        <v>0</v>
      </c>
      <c r="AG32275">
        <v>0</v>
      </c>
      <c r="AH32275">
        <v>0</v>
      </c>
      <c r="AI32275">
        <v>0</v>
      </c>
      <c r="AJ32275">
        <v>0</v>
      </c>
      <c r="AK32275">
        <v>0</v>
      </c>
      <c r="AL32275">
        <v>0</v>
      </c>
      <c r="AM32275">
        <v>0</v>
      </c>
    </row>
    <row r="32276" spans="1:39" x14ac:dyDescent="0.45">
      <c r="A32276" t="s">
        <v>119603</v>
      </c>
      <c r="B32276" t="s">
        <v>119604</v>
      </c>
      <c r="C32276" t="s">
        <v>119605</v>
      </c>
      <c r="D32276" t="s">
        <v>119606</v>
      </c>
      <c r="E32276" t="s">
        <v>186</v>
      </c>
      <c r="F32276" s="3">
        <v>13000</v>
      </c>
      <c r="G32276" t="s">
        <v>101</v>
      </c>
      <c r="H32276" t="s">
        <v>46</v>
      </c>
      <c r="I32276" t="s">
        <v>526</v>
      </c>
      <c r="J32276" t="s">
        <v>527</v>
      </c>
      <c r="K32276" t="s">
        <v>527</v>
      </c>
      <c r="L32276">
        <v>1</v>
      </c>
      <c r="M32276" s="1">
        <v>40969</v>
      </c>
      <c r="N32276" s="2">
        <v>40969</v>
      </c>
      <c r="O32276" t="s">
        <v>132</v>
      </c>
      <c r="P32276">
        <v>2012</v>
      </c>
      <c r="Q32276" s="1">
        <v>40969</v>
      </c>
      <c r="R32276" s="1">
        <v>40969</v>
      </c>
      <c r="S32276">
        <v>0</v>
      </c>
      <c r="T32276">
        <v>0</v>
      </c>
      <c r="U32276">
        <v>0</v>
      </c>
      <c r="V32276">
        <v>0</v>
      </c>
      <c r="W32276">
        <v>0</v>
      </c>
      <c r="X32276">
        <v>0</v>
      </c>
      <c r="Y32276">
        <v>0</v>
      </c>
      <c r="Z32276">
        <v>0</v>
      </c>
      <c r="AA32276">
        <v>13000</v>
      </c>
      <c r="AB32276">
        <v>0</v>
      </c>
      <c r="AC32276">
        <v>0</v>
      </c>
      <c r="AD32276">
        <v>0</v>
      </c>
      <c r="AE32276">
        <v>0</v>
      </c>
      <c r="AF32276">
        <v>0</v>
      </c>
      <c r="AG32276">
        <v>0</v>
      </c>
      <c r="AH32276">
        <v>0</v>
      </c>
      <c r="AI32276">
        <v>0</v>
      </c>
      <c r="AJ32276">
        <v>0</v>
      </c>
      <c r="AK32276">
        <v>0</v>
      </c>
      <c r="AL32276">
        <v>0</v>
      </c>
      <c r="AM32276">
        <v>0</v>
      </c>
    </row>
    <row r="32277" spans="1:39" x14ac:dyDescent="0.45">
      <c r="A32277" t="s">
        <v>119607</v>
      </c>
      <c r="B32277" t="s">
        <v>119608</v>
      </c>
      <c r="C32277" t="s">
        <v>119609</v>
      </c>
      <c r="D32277" t="s">
        <v>119610</v>
      </c>
      <c r="E32277" t="s">
        <v>4970</v>
      </c>
      <c r="F32277" t="s">
        <v>114</v>
      </c>
      <c r="G32277" t="s">
        <v>57</v>
      </c>
      <c r="H32277" t="s">
        <v>74</v>
      </c>
      <c r="J32277" t="s">
        <v>75</v>
      </c>
      <c r="K32277" t="s">
        <v>75</v>
      </c>
      <c r="L32277">
        <v>1</v>
      </c>
      <c r="M32277" s="1">
        <v>39814</v>
      </c>
      <c r="N32277" s="2">
        <v>39814</v>
      </c>
      <c r="O32277" t="s">
        <v>188</v>
      </c>
      <c r="P32277">
        <v>2009</v>
      </c>
      <c r="Q32277" s="1">
        <v>40179</v>
      </c>
      <c r="R32277" s="1">
        <v>40179</v>
      </c>
      <c r="S32277">
        <v>0</v>
      </c>
      <c r="T32277">
        <v>0</v>
      </c>
      <c r="U32277">
        <v>0</v>
      </c>
      <c r="V32277">
        <v>0</v>
      </c>
      <c r="W32277">
        <v>0</v>
      </c>
      <c r="X32277">
        <v>0</v>
      </c>
      <c r="Y32277">
        <v>0</v>
      </c>
      <c r="Z32277">
        <v>0</v>
      </c>
      <c r="AA32277">
        <v>0</v>
      </c>
      <c r="AB32277">
        <v>0</v>
      </c>
      <c r="AC32277">
        <v>0</v>
      </c>
      <c r="AD32277">
        <v>0</v>
      </c>
      <c r="AE32277">
        <v>0</v>
      </c>
      <c r="AF32277">
        <v>0</v>
      </c>
      <c r="AG32277">
        <v>0</v>
      </c>
      <c r="AH32277">
        <v>0</v>
      </c>
      <c r="AI32277">
        <v>0</v>
      </c>
      <c r="AJ32277">
        <v>0</v>
      </c>
      <c r="AK32277">
        <v>0</v>
      </c>
      <c r="AL32277">
        <v>0</v>
      </c>
      <c r="AM32277">
        <v>0</v>
      </c>
    </row>
    <row r="32278" spans="1:39" x14ac:dyDescent="0.45">
      <c r="A32278" t="s">
        <v>119611</v>
      </c>
      <c r="B32278" t="s">
        <v>119612</v>
      </c>
      <c r="C32278" t="s">
        <v>119613</v>
      </c>
      <c r="D32278" t="s">
        <v>88</v>
      </c>
      <c r="E32278" t="s">
        <v>89</v>
      </c>
      <c r="F32278" s="3">
        <v>15574</v>
      </c>
      <c r="G32278" t="s">
        <v>101</v>
      </c>
      <c r="H32278" t="s">
        <v>192</v>
      </c>
      <c r="J32278" t="s">
        <v>4100</v>
      </c>
      <c r="K32278" t="s">
        <v>119614</v>
      </c>
      <c r="L32278">
        <v>1</v>
      </c>
      <c r="M32278" s="1">
        <v>39662</v>
      </c>
      <c r="N32278" s="2">
        <v>39661</v>
      </c>
      <c r="O32278" t="s">
        <v>2173</v>
      </c>
      <c r="P32278">
        <v>2008</v>
      </c>
      <c r="Q32278" s="1">
        <v>39661</v>
      </c>
      <c r="R32278" s="1">
        <v>39661</v>
      </c>
      <c r="S32278">
        <v>15574</v>
      </c>
      <c r="T32278">
        <v>0</v>
      </c>
      <c r="U32278">
        <v>0</v>
      </c>
      <c r="V32278">
        <v>0</v>
      </c>
      <c r="W32278">
        <v>0</v>
      </c>
      <c r="X32278">
        <v>0</v>
      </c>
      <c r="Y32278">
        <v>0</v>
      </c>
      <c r="Z32278">
        <v>0</v>
      </c>
      <c r="AA32278">
        <v>0</v>
      </c>
      <c r="AB32278">
        <v>0</v>
      </c>
      <c r="AC32278">
        <v>0</v>
      </c>
      <c r="AD32278">
        <v>0</v>
      </c>
      <c r="AE32278">
        <v>0</v>
      </c>
      <c r="AF32278">
        <v>0</v>
      </c>
      <c r="AG32278">
        <v>0</v>
      </c>
      <c r="AH32278">
        <v>0</v>
      </c>
      <c r="AI32278">
        <v>0</v>
      </c>
      <c r="AJ32278">
        <v>0</v>
      </c>
      <c r="AK32278">
        <v>0</v>
      </c>
      <c r="AL32278">
        <v>0</v>
      </c>
      <c r="AM32278">
        <v>0</v>
      </c>
    </row>
    <row r="32279" spans="1:39" x14ac:dyDescent="0.45">
      <c r="A32279" t="s">
        <v>119615</v>
      </c>
      <c r="B32279" t="s">
        <v>119616</v>
      </c>
      <c r="C32279" t="s">
        <v>119617</v>
      </c>
      <c r="D32279" t="s">
        <v>44028</v>
      </c>
      <c r="E32279" t="s">
        <v>55</v>
      </c>
      <c r="F32279" t="s">
        <v>282</v>
      </c>
      <c r="G32279" t="s">
        <v>101</v>
      </c>
      <c r="H32279" t="s">
        <v>46</v>
      </c>
      <c r="I32279" t="s">
        <v>58</v>
      </c>
      <c r="J32279" t="s">
        <v>989</v>
      </c>
      <c r="K32279" t="s">
        <v>25235</v>
      </c>
      <c r="L32279">
        <v>1</v>
      </c>
      <c r="M32279" s="1">
        <v>39234</v>
      </c>
      <c r="N32279" s="2">
        <v>39234</v>
      </c>
      <c r="O32279" t="s">
        <v>2939</v>
      </c>
      <c r="P32279">
        <v>2007</v>
      </c>
      <c r="Q32279" s="1">
        <v>39203</v>
      </c>
      <c r="R32279" s="1">
        <v>39203</v>
      </c>
      <c r="S32279">
        <v>100000</v>
      </c>
      <c r="T32279">
        <v>0</v>
      </c>
      <c r="U32279">
        <v>0</v>
      </c>
      <c r="V32279">
        <v>0</v>
      </c>
      <c r="W32279">
        <v>0</v>
      </c>
      <c r="X32279">
        <v>0</v>
      </c>
      <c r="Y32279">
        <v>0</v>
      </c>
      <c r="Z32279">
        <v>0</v>
      </c>
      <c r="AA32279">
        <v>0</v>
      </c>
      <c r="AB32279">
        <v>0</v>
      </c>
      <c r="AC32279">
        <v>0</v>
      </c>
      <c r="AD32279">
        <v>0</v>
      </c>
      <c r="AE32279">
        <v>0</v>
      </c>
      <c r="AF32279">
        <v>0</v>
      </c>
      <c r="AG32279">
        <v>0</v>
      </c>
      <c r="AH32279">
        <v>0</v>
      </c>
      <c r="AI32279">
        <v>0</v>
      </c>
      <c r="AJ32279">
        <v>0</v>
      </c>
      <c r="AK32279">
        <v>0</v>
      </c>
      <c r="AL32279">
        <v>0</v>
      </c>
      <c r="AM32279">
        <v>0</v>
      </c>
    </row>
    <row r="32280" spans="1:39" x14ac:dyDescent="0.45">
      <c r="A32280" t="s">
        <v>119618</v>
      </c>
      <c r="B32280" t="s">
        <v>119619</v>
      </c>
      <c r="C32280" t="s">
        <v>119620</v>
      </c>
      <c r="D32280" t="s">
        <v>119621</v>
      </c>
      <c r="E32280" t="s">
        <v>55</v>
      </c>
      <c r="F32280" t="s">
        <v>1458</v>
      </c>
      <c r="G32280" t="s">
        <v>45</v>
      </c>
      <c r="H32280" t="s">
        <v>46</v>
      </c>
      <c r="I32280" t="s">
        <v>58</v>
      </c>
      <c r="J32280" t="s">
        <v>198</v>
      </c>
      <c r="K32280" t="s">
        <v>731</v>
      </c>
      <c r="L32280">
        <v>4</v>
      </c>
      <c r="Q32280" s="1">
        <v>38504</v>
      </c>
      <c r="R32280" s="1">
        <v>39356</v>
      </c>
      <c r="S32280">
        <v>0</v>
      </c>
      <c r="T32280">
        <v>15000000</v>
      </c>
      <c r="U32280">
        <v>0</v>
      </c>
      <c r="V32280">
        <v>0</v>
      </c>
      <c r="W32280">
        <v>0</v>
      </c>
      <c r="X32280">
        <v>0</v>
      </c>
      <c r="Y32280">
        <v>0</v>
      </c>
      <c r="Z32280">
        <v>0</v>
      </c>
      <c r="AA32280">
        <v>0</v>
      </c>
      <c r="AB32280">
        <v>0</v>
      </c>
      <c r="AC32280">
        <v>0</v>
      </c>
      <c r="AD32280">
        <v>0</v>
      </c>
      <c r="AE32280">
        <v>0</v>
      </c>
      <c r="AF32280">
        <v>2000000</v>
      </c>
      <c r="AG32280">
        <v>4000000</v>
      </c>
      <c r="AH32280">
        <v>3000000</v>
      </c>
      <c r="AI32280">
        <v>0</v>
      </c>
      <c r="AJ32280">
        <v>0</v>
      </c>
      <c r="AK32280">
        <v>0</v>
      </c>
      <c r="AL32280">
        <v>0</v>
      </c>
      <c r="AM32280">
        <v>0</v>
      </c>
    </row>
    <row r="32281" spans="1:39" x14ac:dyDescent="0.45">
      <c r="A32281" t="s">
        <v>119622</v>
      </c>
      <c r="B32281" t="s">
        <v>119623</v>
      </c>
      <c r="C32281" t="s">
        <v>119624</v>
      </c>
      <c r="D32281" t="s">
        <v>88</v>
      </c>
      <c r="E32281" t="s">
        <v>89</v>
      </c>
      <c r="F32281" t="s">
        <v>57131</v>
      </c>
      <c r="G32281" t="s">
        <v>57</v>
      </c>
      <c r="L32281">
        <v>1</v>
      </c>
      <c r="Q32281" s="1">
        <v>39003</v>
      </c>
      <c r="R32281" s="1">
        <v>39003</v>
      </c>
      <c r="S32281">
        <v>0</v>
      </c>
      <c r="T32281">
        <v>1880000</v>
      </c>
      <c r="U32281">
        <v>0</v>
      </c>
      <c r="V32281">
        <v>0</v>
      </c>
      <c r="W32281">
        <v>0</v>
      </c>
      <c r="X32281">
        <v>0</v>
      </c>
      <c r="Y32281">
        <v>0</v>
      </c>
      <c r="Z32281">
        <v>0</v>
      </c>
      <c r="AA32281">
        <v>0</v>
      </c>
      <c r="AB32281">
        <v>0</v>
      </c>
      <c r="AC32281">
        <v>0</v>
      </c>
      <c r="AD32281">
        <v>0</v>
      </c>
      <c r="AE32281">
        <v>0</v>
      </c>
      <c r="AF32281">
        <v>0</v>
      </c>
      <c r="AG32281">
        <v>1880000</v>
      </c>
      <c r="AH32281">
        <v>0</v>
      </c>
      <c r="AI32281">
        <v>0</v>
      </c>
      <c r="AJ32281">
        <v>0</v>
      </c>
      <c r="AK32281">
        <v>0</v>
      </c>
      <c r="AL32281">
        <v>0</v>
      </c>
      <c r="AM32281">
        <v>0</v>
      </c>
    </row>
    <row r="32282" spans="1:39" x14ac:dyDescent="0.45">
      <c r="A32282" t="s">
        <v>119625</v>
      </c>
      <c r="B32282" t="s">
        <v>119626</v>
      </c>
      <c r="C32282" t="s">
        <v>119627</v>
      </c>
      <c r="D32282" t="s">
        <v>7395</v>
      </c>
      <c r="E32282" t="s">
        <v>7396</v>
      </c>
      <c r="F32282" t="s">
        <v>119628</v>
      </c>
      <c r="G32282" t="s">
        <v>57</v>
      </c>
      <c r="L32282">
        <v>1</v>
      </c>
      <c r="M32282" s="1">
        <v>39340</v>
      </c>
      <c r="N32282" s="2">
        <v>39326</v>
      </c>
      <c r="O32282" t="s">
        <v>672</v>
      </c>
      <c r="P32282">
        <v>2007</v>
      </c>
      <c r="Q32282" s="1">
        <v>39488</v>
      </c>
      <c r="R32282" s="1">
        <v>39488</v>
      </c>
      <c r="S32282">
        <v>798679</v>
      </c>
      <c r="T32282">
        <v>0</v>
      </c>
      <c r="U32282">
        <v>0</v>
      </c>
      <c r="V32282">
        <v>0</v>
      </c>
      <c r="W32282">
        <v>0</v>
      </c>
      <c r="X32282">
        <v>0</v>
      </c>
      <c r="Y32282">
        <v>0</v>
      </c>
      <c r="Z32282">
        <v>0</v>
      </c>
      <c r="AA32282">
        <v>0</v>
      </c>
      <c r="AB32282">
        <v>0</v>
      </c>
      <c r="AC32282">
        <v>0</v>
      </c>
      <c r="AD32282">
        <v>0</v>
      </c>
      <c r="AE32282">
        <v>0</v>
      </c>
      <c r="AF32282">
        <v>0</v>
      </c>
      <c r="AG32282">
        <v>0</v>
      </c>
      <c r="AH32282">
        <v>0</v>
      </c>
      <c r="AI32282">
        <v>0</v>
      </c>
      <c r="AJ32282">
        <v>0</v>
      </c>
      <c r="AK32282">
        <v>0</v>
      </c>
      <c r="AL32282">
        <v>0</v>
      </c>
      <c r="AM32282">
        <v>0</v>
      </c>
    </row>
    <row r="32283" spans="1:39" x14ac:dyDescent="0.45">
      <c r="A32283" t="s">
        <v>119629</v>
      </c>
      <c r="B32283" t="s">
        <v>119630</v>
      </c>
      <c r="C32283" t="s">
        <v>119631</v>
      </c>
      <c r="D32283" t="s">
        <v>127</v>
      </c>
      <c r="E32283" t="s">
        <v>128</v>
      </c>
      <c r="F32283" t="s">
        <v>56</v>
      </c>
      <c r="G32283" t="s">
        <v>57</v>
      </c>
      <c r="H32283" t="s">
        <v>46</v>
      </c>
      <c r="I32283" t="s">
        <v>58</v>
      </c>
      <c r="J32283" t="s">
        <v>59</v>
      </c>
      <c r="K32283" t="s">
        <v>7433</v>
      </c>
      <c r="L32283">
        <v>3</v>
      </c>
      <c r="M32283" s="1">
        <v>40909</v>
      </c>
      <c r="N32283" s="2">
        <v>40909</v>
      </c>
      <c r="O32283" t="s">
        <v>132</v>
      </c>
      <c r="P32283">
        <v>2012</v>
      </c>
      <c r="Q32283" s="1">
        <v>41091</v>
      </c>
      <c r="R32283" s="1">
        <v>41367</v>
      </c>
      <c r="S32283">
        <v>0</v>
      </c>
      <c r="T32283">
        <v>4000000</v>
      </c>
      <c r="U32283">
        <v>0</v>
      </c>
      <c r="V32283">
        <v>0</v>
      </c>
      <c r="W32283">
        <v>0</v>
      </c>
      <c r="X32283">
        <v>0</v>
      </c>
      <c r="Y32283">
        <v>0</v>
      </c>
      <c r="Z32283">
        <v>0</v>
      </c>
      <c r="AA32283">
        <v>0</v>
      </c>
      <c r="AB32283">
        <v>0</v>
      </c>
      <c r="AC32283">
        <v>0</v>
      </c>
      <c r="AD32283">
        <v>0</v>
      </c>
      <c r="AE32283">
        <v>0</v>
      </c>
      <c r="AF32283">
        <v>0</v>
      </c>
      <c r="AG32283">
        <v>0</v>
      </c>
      <c r="AH32283">
        <v>0</v>
      </c>
      <c r="AI32283">
        <v>0</v>
      </c>
      <c r="AJ32283">
        <v>0</v>
      </c>
      <c r="AK32283">
        <v>0</v>
      </c>
      <c r="AL32283">
        <v>0</v>
      </c>
      <c r="AM32283">
        <v>0</v>
      </c>
    </row>
    <row r="32284" spans="1:39" x14ac:dyDescent="0.45">
      <c r="A32284" t="s">
        <v>119632</v>
      </c>
      <c r="B32284" t="s">
        <v>119633</v>
      </c>
      <c r="C32284" t="s">
        <v>119634</v>
      </c>
      <c r="D32284" t="s">
        <v>10491</v>
      </c>
      <c r="E32284" t="s">
        <v>316</v>
      </c>
      <c r="F32284" t="s">
        <v>3765</v>
      </c>
      <c r="G32284" t="s">
        <v>45</v>
      </c>
      <c r="H32284" t="s">
        <v>46</v>
      </c>
      <c r="I32284" t="s">
        <v>58</v>
      </c>
      <c r="J32284" t="s">
        <v>198</v>
      </c>
      <c r="K32284" t="s">
        <v>199</v>
      </c>
      <c r="L32284">
        <v>1</v>
      </c>
      <c r="M32284" s="1">
        <v>39814</v>
      </c>
      <c r="N32284" s="2">
        <v>39814</v>
      </c>
      <c r="O32284" t="s">
        <v>188</v>
      </c>
      <c r="P32284">
        <v>2009</v>
      </c>
      <c r="Q32284" s="1">
        <v>40490</v>
      </c>
      <c r="R32284" s="1">
        <v>40490</v>
      </c>
      <c r="S32284">
        <v>1400000</v>
      </c>
      <c r="T32284">
        <v>0</v>
      </c>
      <c r="U32284">
        <v>0</v>
      </c>
      <c r="V32284">
        <v>0</v>
      </c>
      <c r="W32284">
        <v>0</v>
      </c>
      <c r="X32284">
        <v>0</v>
      </c>
      <c r="Y32284">
        <v>0</v>
      </c>
      <c r="Z32284">
        <v>0</v>
      </c>
      <c r="AA32284">
        <v>0</v>
      </c>
      <c r="AB32284">
        <v>0</v>
      </c>
      <c r="AC32284">
        <v>0</v>
      </c>
      <c r="AD32284">
        <v>0</v>
      </c>
      <c r="AE32284">
        <v>0</v>
      </c>
      <c r="AF32284">
        <v>0</v>
      </c>
      <c r="AG32284">
        <v>0</v>
      </c>
      <c r="AH32284">
        <v>0</v>
      </c>
      <c r="AI32284">
        <v>0</v>
      </c>
      <c r="AJ32284">
        <v>0</v>
      </c>
      <c r="AK32284">
        <v>0</v>
      </c>
      <c r="AL32284">
        <v>0</v>
      </c>
      <c r="AM32284">
        <v>0</v>
      </c>
    </row>
    <row r="32285" spans="1:39" x14ac:dyDescent="0.45">
      <c r="A32285" t="s">
        <v>119635</v>
      </c>
      <c r="B32285" t="s">
        <v>119636</v>
      </c>
      <c r="C32285" t="s">
        <v>119637</v>
      </c>
      <c r="D32285" t="s">
        <v>119638</v>
      </c>
      <c r="E32285" t="s">
        <v>736</v>
      </c>
      <c r="F32285" s="3">
        <v>41000</v>
      </c>
      <c r="G32285" t="s">
        <v>57</v>
      </c>
      <c r="H32285" t="s">
        <v>4734</v>
      </c>
      <c r="J32285" t="s">
        <v>18740</v>
      </c>
      <c r="K32285" t="s">
        <v>18741</v>
      </c>
      <c r="L32285">
        <v>3</v>
      </c>
      <c r="M32285" s="1">
        <v>40131</v>
      </c>
      <c r="N32285" s="2">
        <v>40118</v>
      </c>
      <c r="O32285" t="s">
        <v>702</v>
      </c>
      <c r="P32285">
        <v>2009</v>
      </c>
      <c r="Q32285" s="1">
        <v>40148</v>
      </c>
      <c r="R32285" s="1">
        <v>40483</v>
      </c>
      <c r="S32285">
        <v>10000</v>
      </c>
      <c r="T32285">
        <v>0</v>
      </c>
      <c r="U32285">
        <v>0</v>
      </c>
      <c r="V32285">
        <v>0</v>
      </c>
      <c r="W32285">
        <v>0</v>
      </c>
      <c r="X32285">
        <v>0</v>
      </c>
      <c r="Y32285">
        <v>31000</v>
      </c>
      <c r="Z32285">
        <v>0</v>
      </c>
      <c r="AA32285">
        <v>0</v>
      </c>
      <c r="AB32285">
        <v>0</v>
      </c>
      <c r="AC32285">
        <v>0</v>
      </c>
      <c r="AD32285">
        <v>0</v>
      </c>
      <c r="AE32285">
        <v>0</v>
      </c>
      <c r="AF32285">
        <v>0</v>
      </c>
      <c r="AG32285">
        <v>0</v>
      </c>
      <c r="AH32285">
        <v>0</v>
      </c>
      <c r="AI32285">
        <v>0</v>
      </c>
      <c r="AJ32285">
        <v>0</v>
      </c>
      <c r="AK32285">
        <v>0</v>
      </c>
      <c r="AL32285">
        <v>0</v>
      </c>
      <c r="AM32285">
        <v>0</v>
      </c>
    </row>
    <row r="32286" spans="1:39" x14ac:dyDescent="0.45">
      <c r="A32286" t="s">
        <v>119639</v>
      </c>
      <c r="B32286" t="s">
        <v>119640</v>
      </c>
      <c r="C32286" t="s">
        <v>119641</v>
      </c>
      <c r="D32286" t="s">
        <v>119642</v>
      </c>
      <c r="E32286" t="s">
        <v>162</v>
      </c>
      <c r="F32286" t="s">
        <v>25111</v>
      </c>
      <c r="G32286" t="s">
        <v>57</v>
      </c>
      <c r="L32286">
        <v>2</v>
      </c>
      <c r="M32286" s="1">
        <v>40753</v>
      </c>
      <c r="N32286" s="2">
        <v>40725</v>
      </c>
      <c r="O32286" t="s">
        <v>250</v>
      </c>
      <c r="P32286">
        <v>2011</v>
      </c>
      <c r="Q32286" s="1">
        <v>41023</v>
      </c>
      <c r="R32286" s="1">
        <v>41932</v>
      </c>
      <c r="S32286">
        <v>1400000</v>
      </c>
      <c r="T32286">
        <v>0</v>
      </c>
      <c r="U32286">
        <v>0</v>
      </c>
      <c r="V32286">
        <v>0</v>
      </c>
      <c r="W32286">
        <v>1250000</v>
      </c>
      <c r="X32286">
        <v>0</v>
      </c>
      <c r="Y32286">
        <v>0</v>
      </c>
      <c r="Z32286">
        <v>0</v>
      </c>
      <c r="AA32286">
        <v>0</v>
      </c>
      <c r="AB32286">
        <v>0</v>
      </c>
      <c r="AC32286">
        <v>0</v>
      </c>
      <c r="AD32286">
        <v>0</v>
      </c>
      <c r="AE32286">
        <v>0</v>
      </c>
      <c r="AF32286">
        <v>0</v>
      </c>
      <c r="AG32286">
        <v>0</v>
      </c>
      <c r="AH32286">
        <v>0</v>
      </c>
      <c r="AI32286">
        <v>0</v>
      </c>
      <c r="AJ32286">
        <v>0</v>
      </c>
      <c r="AK32286">
        <v>0</v>
      </c>
      <c r="AL32286">
        <v>0</v>
      </c>
      <c r="AM32286">
        <v>0</v>
      </c>
    </row>
    <row r="32287" spans="1:39" x14ac:dyDescent="0.45">
      <c r="A32287" t="s">
        <v>119643</v>
      </c>
      <c r="B32287" t="s">
        <v>119644</v>
      </c>
      <c r="C32287" t="s">
        <v>119645</v>
      </c>
      <c r="D32287" t="s">
        <v>2741</v>
      </c>
      <c r="E32287" t="s">
        <v>1841</v>
      </c>
      <c r="F32287" t="s">
        <v>11773</v>
      </c>
      <c r="G32287" t="s">
        <v>57</v>
      </c>
      <c r="H32287" t="s">
        <v>46</v>
      </c>
      <c r="I32287" t="s">
        <v>58</v>
      </c>
      <c r="J32287" t="s">
        <v>198</v>
      </c>
      <c r="K32287" t="s">
        <v>199</v>
      </c>
      <c r="L32287">
        <v>1</v>
      </c>
      <c r="Q32287" s="1">
        <v>41836</v>
      </c>
      <c r="R32287" s="1">
        <v>41836</v>
      </c>
      <c r="S32287">
        <v>120000</v>
      </c>
      <c r="T32287">
        <v>0</v>
      </c>
      <c r="U32287">
        <v>0</v>
      </c>
      <c r="V32287">
        <v>0</v>
      </c>
      <c r="W32287">
        <v>0</v>
      </c>
      <c r="X32287">
        <v>0</v>
      </c>
      <c r="Y32287">
        <v>0</v>
      </c>
      <c r="Z32287">
        <v>0</v>
      </c>
      <c r="AA32287">
        <v>0</v>
      </c>
      <c r="AB32287">
        <v>0</v>
      </c>
      <c r="AC32287">
        <v>0</v>
      </c>
      <c r="AD32287">
        <v>0</v>
      </c>
      <c r="AE32287">
        <v>0</v>
      </c>
      <c r="AF32287">
        <v>0</v>
      </c>
      <c r="AG32287">
        <v>0</v>
      </c>
      <c r="AH32287">
        <v>0</v>
      </c>
      <c r="AI32287">
        <v>0</v>
      </c>
      <c r="AJ32287">
        <v>0</v>
      </c>
      <c r="AK32287">
        <v>0</v>
      </c>
      <c r="AL32287">
        <v>0</v>
      </c>
      <c r="AM32287">
        <v>0</v>
      </c>
    </row>
    <row r="32288" spans="1:39" x14ac:dyDescent="0.45">
      <c r="A32288" t="s">
        <v>119646</v>
      </c>
      <c r="B32288" t="s">
        <v>119647</v>
      </c>
      <c r="C32288" t="s">
        <v>119648</v>
      </c>
      <c r="D32288" t="s">
        <v>119649</v>
      </c>
      <c r="E32288" t="s">
        <v>108</v>
      </c>
      <c r="F32288" s="3">
        <v>35000</v>
      </c>
      <c r="G32288" t="s">
        <v>57</v>
      </c>
      <c r="H32288" t="s">
        <v>11142</v>
      </c>
      <c r="J32288" t="s">
        <v>35990</v>
      </c>
      <c r="L32288">
        <v>1</v>
      </c>
      <c r="M32288" s="1">
        <v>40087</v>
      </c>
      <c r="N32288" s="2">
        <v>40087</v>
      </c>
      <c r="O32288" t="s">
        <v>702</v>
      </c>
      <c r="P32288">
        <v>2009</v>
      </c>
      <c r="Q32288" s="1">
        <v>41577</v>
      </c>
      <c r="R32288" s="1">
        <v>41577</v>
      </c>
      <c r="S32288">
        <v>35000</v>
      </c>
      <c r="T32288">
        <v>0</v>
      </c>
      <c r="U32288">
        <v>0</v>
      </c>
      <c r="V32288">
        <v>0</v>
      </c>
      <c r="W32288">
        <v>0</v>
      </c>
      <c r="X32288">
        <v>0</v>
      </c>
      <c r="Y32288">
        <v>0</v>
      </c>
      <c r="Z32288">
        <v>0</v>
      </c>
      <c r="AA32288">
        <v>0</v>
      </c>
      <c r="AB32288">
        <v>0</v>
      </c>
      <c r="AC32288">
        <v>0</v>
      </c>
      <c r="AD32288">
        <v>0</v>
      </c>
      <c r="AE32288">
        <v>0</v>
      </c>
      <c r="AF32288">
        <v>0</v>
      </c>
      <c r="AG32288">
        <v>0</v>
      </c>
      <c r="AH32288">
        <v>0</v>
      </c>
      <c r="AI32288">
        <v>0</v>
      </c>
      <c r="AJ32288">
        <v>0</v>
      </c>
      <c r="AK32288">
        <v>0</v>
      </c>
      <c r="AL32288">
        <v>0</v>
      </c>
      <c r="AM32288">
        <v>0</v>
      </c>
    </row>
    <row r="32289" spans="1:39" x14ac:dyDescent="0.45">
      <c r="A32289" t="s">
        <v>119650</v>
      </c>
      <c r="B32289" t="s">
        <v>119651</v>
      </c>
      <c r="C32289" t="s">
        <v>119652</v>
      </c>
      <c r="D32289" t="s">
        <v>88</v>
      </c>
      <c r="E32289" t="s">
        <v>89</v>
      </c>
      <c r="F32289" t="s">
        <v>30429</v>
      </c>
      <c r="G32289" t="s">
        <v>45</v>
      </c>
      <c r="H32289" t="s">
        <v>74</v>
      </c>
      <c r="J32289" t="s">
        <v>4310</v>
      </c>
      <c r="K32289" t="s">
        <v>4310</v>
      </c>
      <c r="L32289">
        <v>5</v>
      </c>
      <c r="M32289" s="1">
        <v>36526</v>
      </c>
      <c r="N32289" s="2">
        <v>36526</v>
      </c>
      <c r="O32289" t="s">
        <v>255</v>
      </c>
      <c r="P32289">
        <v>2000</v>
      </c>
      <c r="Q32289" s="1">
        <v>38525</v>
      </c>
      <c r="R32289" s="1">
        <v>40501</v>
      </c>
      <c r="S32289">
        <v>0</v>
      </c>
      <c r="T32289">
        <v>87500000</v>
      </c>
      <c r="U32289">
        <v>0</v>
      </c>
      <c r="V32289">
        <v>0</v>
      </c>
      <c r="W32289">
        <v>0</v>
      </c>
      <c r="X32289">
        <v>9000000</v>
      </c>
      <c r="Y32289">
        <v>0</v>
      </c>
      <c r="Z32289">
        <v>0</v>
      </c>
      <c r="AA32289">
        <v>0</v>
      </c>
      <c r="AB32289">
        <v>0</v>
      </c>
      <c r="AC32289">
        <v>0</v>
      </c>
      <c r="AD32289">
        <v>0</v>
      </c>
      <c r="AE32289">
        <v>0</v>
      </c>
      <c r="AF32289">
        <v>0</v>
      </c>
      <c r="AG32289">
        <v>0</v>
      </c>
      <c r="AH32289">
        <v>20500000</v>
      </c>
      <c r="AI32289">
        <v>27000000</v>
      </c>
      <c r="AJ32289">
        <v>20000000</v>
      </c>
      <c r="AK32289">
        <v>0</v>
      </c>
      <c r="AL32289">
        <v>0</v>
      </c>
      <c r="AM32289">
        <v>0</v>
      </c>
    </row>
    <row r="32290" spans="1:39" x14ac:dyDescent="0.45">
      <c r="A32290" t="s">
        <v>119653</v>
      </c>
      <c r="B32290" t="s">
        <v>119654</v>
      </c>
      <c r="C32290" t="s">
        <v>119655</v>
      </c>
      <c r="F32290" t="s">
        <v>114</v>
      </c>
      <c r="G32290" t="s">
        <v>57</v>
      </c>
      <c r="H32290" t="s">
        <v>2003</v>
      </c>
      <c r="J32290" t="s">
        <v>2004</v>
      </c>
      <c r="K32290" t="s">
        <v>2004</v>
      </c>
      <c r="L32290">
        <v>1</v>
      </c>
      <c r="M32290" s="1">
        <v>38353</v>
      </c>
      <c r="N32290" s="2">
        <v>38353</v>
      </c>
      <c r="O32290" t="s">
        <v>464</v>
      </c>
      <c r="P32290">
        <v>2005</v>
      </c>
      <c r="Q32290" s="1">
        <v>39722</v>
      </c>
      <c r="R32290" s="1">
        <v>39722</v>
      </c>
      <c r="S32290">
        <v>0</v>
      </c>
      <c r="T32290">
        <v>0</v>
      </c>
      <c r="U32290">
        <v>0</v>
      </c>
      <c r="V32290">
        <v>0</v>
      </c>
      <c r="W32290">
        <v>0</v>
      </c>
      <c r="X32290">
        <v>0</v>
      </c>
      <c r="Y32290">
        <v>0</v>
      </c>
      <c r="Z32290">
        <v>0</v>
      </c>
      <c r="AA32290">
        <v>0</v>
      </c>
      <c r="AB32290">
        <v>0</v>
      </c>
      <c r="AC32290">
        <v>0</v>
      </c>
      <c r="AD32290">
        <v>0</v>
      </c>
      <c r="AE32290">
        <v>0</v>
      </c>
      <c r="AF32290">
        <v>0</v>
      </c>
      <c r="AG32290">
        <v>0</v>
      </c>
      <c r="AH32290">
        <v>0</v>
      </c>
      <c r="AI32290">
        <v>0</v>
      </c>
      <c r="AJ32290">
        <v>0</v>
      </c>
      <c r="AK32290">
        <v>0</v>
      </c>
      <c r="AL32290">
        <v>0</v>
      </c>
      <c r="AM32290">
        <v>0</v>
      </c>
    </row>
    <row r="32291" spans="1:39" x14ac:dyDescent="0.45">
      <c r="A32291" t="s">
        <v>119656</v>
      </c>
      <c r="B32291" t="s">
        <v>119657</v>
      </c>
      <c r="D32291" t="s">
        <v>1360</v>
      </c>
      <c r="E32291" t="s">
        <v>1361</v>
      </c>
      <c r="F32291" t="s">
        <v>31194</v>
      </c>
      <c r="G32291" t="s">
        <v>45</v>
      </c>
      <c r="H32291" t="s">
        <v>46</v>
      </c>
      <c r="I32291" t="s">
        <v>821</v>
      </c>
      <c r="J32291" t="s">
        <v>822</v>
      </c>
      <c r="K32291" t="s">
        <v>1304</v>
      </c>
      <c r="L32291">
        <v>2</v>
      </c>
      <c r="M32291" s="1">
        <v>34700</v>
      </c>
      <c r="N32291" s="2">
        <v>34700</v>
      </c>
      <c r="O32291" t="s">
        <v>3471</v>
      </c>
      <c r="P32291">
        <v>1995</v>
      </c>
      <c r="Q32291" s="1">
        <v>38581</v>
      </c>
      <c r="R32291" s="1">
        <v>38919</v>
      </c>
      <c r="S32291">
        <v>0</v>
      </c>
      <c r="T32291">
        <v>39500000</v>
      </c>
      <c r="U32291">
        <v>0</v>
      </c>
      <c r="V32291">
        <v>0</v>
      </c>
      <c r="W32291">
        <v>0</v>
      </c>
      <c r="X32291">
        <v>0</v>
      </c>
      <c r="Y32291">
        <v>0</v>
      </c>
      <c r="Z32291">
        <v>0</v>
      </c>
      <c r="AA32291">
        <v>0</v>
      </c>
      <c r="AB32291">
        <v>0</v>
      </c>
      <c r="AC32291">
        <v>0</v>
      </c>
      <c r="AD32291">
        <v>0</v>
      </c>
      <c r="AE32291">
        <v>0</v>
      </c>
      <c r="AF32291">
        <v>0</v>
      </c>
      <c r="AG32291">
        <v>0</v>
      </c>
      <c r="AH32291">
        <v>0</v>
      </c>
      <c r="AI32291">
        <v>0</v>
      </c>
      <c r="AJ32291">
        <v>0</v>
      </c>
      <c r="AK32291">
        <v>0</v>
      </c>
      <c r="AL32291">
        <v>0</v>
      </c>
      <c r="AM32291">
        <v>0</v>
      </c>
    </row>
    <row r="32292" spans="1:39" x14ac:dyDescent="0.45">
      <c r="A32292" t="s">
        <v>119658</v>
      </c>
      <c r="B32292" t="s">
        <v>119659</v>
      </c>
      <c r="C32292" t="s">
        <v>119660</v>
      </c>
      <c r="D32292" t="s">
        <v>119661</v>
      </c>
      <c r="E32292" t="s">
        <v>8175</v>
      </c>
      <c r="F32292" s="3">
        <v>12000</v>
      </c>
      <c r="G32292" t="s">
        <v>101</v>
      </c>
      <c r="H32292" t="s">
        <v>46</v>
      </c>
      <c r="I32292" t="s">
        <v>47</v>
      </c>
      <c r="J32292" t="s">
        <v>1578</v>
      </c>
      <c r="K32292" t="s">
        <v>24661</v>
      </c>
      <c r="L32292">
        <v>1</v>
      </c>
      <c r="M32292" s="1">
        <v>40817</v>
      </c>
      <c r="N32292" s="2">
        <v>40817</v>
      </c>
      <c r="O32292" t="s">
        <v>94</v>
      </c>
      <c r="P32292">
        <v>2011</v>
      </c>
      <c r="Q32292" s="1">
        <v>40756</v>
      </c>
      <c r="R32292" s="1">
        <v>40756</v>
      </c>
      <c r="S32292">
        <v>12000</v>
      </c>
      <c r="T32292">
        <v>0</v>
      </c>
      <c r="U32292">
        <v>0</v>
      </c>
      <c r="V32292">
        <v>0</v>
      </c>
      <c r="W32292">
        <v>0</v>
      </c>
      <c r="X32292">
        <v>0</v>
      </c>
      <c r="Y32292">
        <v>0</v>
      </c>
      <c r="Z32292">
        <v>0</v>
      </c>
      <c r="AA32292">
        <v>0</v>
      </c>
      <c r="AB32292">
        <v>0</v>
      </c>
      <c r="AC32292">
        <v>0</v>
      </c>
      <c r="AD32292">
        <v>0</v>
      </c>
      <c r="AE32292">
        <v>0</v>
      </c>
      <c r="AF32292">
        <v>0</v>
      </c>
      <c r="AG32292">
        <v>0</v>
      </c>
      <c r="AH32292">
        <v>0</v>
      </c>
      <c r="AI32292">
        <v>0</v>
      </c>
      <c r="AJ32292">
        <v>0</v>
      </c>
      <c r="AK32292">
        <v>0</v>
      </c>
      <c r="AL32292">
        <v>0</v>
      </c>
      <c r="AM32292">
        <v>0</v>
      </c>
    </row>
    <row r="32293" spans="1:39" x14ac:dyDescent="0.45">
      <c r="A32293" t="s">
        <v>119662</v>
      </c>
      <c r="B32293" t="s">
        <v>119663</v>
      </c>
      <c r="C32293" t="s">
        <v>119664</v>
      </c>
      <c r="D32293" t="s">
        <v>119665</v>
      </c>
      <c r="E32293" t="s">
        <v>343</v>
      </c>
      <c r="F32293" t="s">
        <v>2526</v>
      </c>
      <c r="G32293" t="s">
        <v>57</v>
      </c>
      <c r="H32293" t="s">
        <v>223</v>
      </c>
      <c r="J32293" t="s">
        <v>224</v>
      </c>
      <c r="K32293" t="s">
        <v>224</v>
      </c>
      <c r="L32293">
        <v>2</v>
      </c>
      <c r="M32293" s="1">
        <v>41275</v>
      </c>
      <c r="N32293" s="2">
        <v>41275</v>
      </c>
      <c r="O32293" t="s">
        <v>164</v>
      </c>
      <c r="P32293">
        <v>2013</v>
      </c>
      <c r="Q32293" s="1">
        <v>41640</v>
      </c>
      <c r="R32293" s="1">
        <v>41684</v>
      </c>
      <c r="S32293">
        <v>0</v>
      </c>
      <c r="T32293">
        <v>25000000</v>
      </c>
      <c r="U32293">
        <v>0</v>
      </c>
      <c r="V32293">
        <v>0</v>
      </c>
      <c r="W32293">
        <v>0</v>
      </c>
      <c r="X32293">
        <v>0</v>
      </c>
      <c r="Y32293">
        <v>0</v>
      </c>
      <c r="Z32293">
        <v>0</v>
      </c>
      <c r="AA32293">
        <v>0</v>
      </c>
      <c r="AB32293">
        <v>0</v>
      </c>
      <c r="AC32293">
        <v>0</v>
      </c>
      <c r="AD32293">
        <v>0</v>
      </c>
      <c r="AE32293">
        <v>0</v>
      </c>
      <c r="AF32293">
        <v>4000000</v>
      </c>
      <c r="AG32293">
        <v>21000000</v>
      </c>
      <c r="AH32293">
        <v>0</v>
      </c>
      <c r="AI32293">
        <v>0</v>
      </c>
      <c r="AJ32293">
        <v>0</v>
      </c>
      <c r="AK32293">
        <v>0</v>
      </c>
      <c r="AL32293">
        <v>0</v>
      </c>
      <c r="AM32293">
        <v>0</v>
      </c>
    </row>
    <row r="32294" spans="1:39" x14ac:dyDescent="0.45">
      <c r="A32294" t="s">
        <v>119666</v>
      </c>
      <c r="B32294" t="s">
        <v>119667</v>
      </c>
      <c r="C32294" t="s">
        <v>119668</v>
      </c>
      <c r="D32294" t="s">
        <v>75866</v>
      </c>
      <c r="E32294" t="s">
        <v>108</v>
      </c>
      <c r="F32294" t="s">
        <v>119669</v>
      </c>
      <c r="G32294" t="s">
        <v>101</v>
      </c>
      <c r="H32294" t="s">
        <v>260</v>
      </c>
      <c r="I32294" t="s">
        <v>977</v>
      </c>
      <c r="J32294" t="s">
        <v>978</v>
      </c>
      <c r="K32294" t="s">
        <v>978</v>
      </c>
      <c r="L32294">
        <v>1</v>
      </c>
      <c r="M32294" s="1">
        <v>40156</v>
      </c>
      <c r="N32294" s="2">
        <v>40148</v>
      </c>
      <c r="O32294" t="s">
        <v>702</v>
      </c>
      <c r="P32294">
        <v>2009</v>
      </c>
      <c r="Q32294" s="1">
        <v>40544</v>
      </c>
      <c r="R32294" s="1">
        <v>40544</v>
      </c>
      <c r="S32294">
        <v>401201</v>
      </c>
      <c r="T32294">
        <v>0</v>
      </c>
      <c r="U32294">
        <v>0</v>
      </c>
      <c r="V32294">
        <v>0</v>
      </c>
      <c r="W32294">
        <v>0</v>
      </c>
      <c r="X32294">
        <v>0</v>
      </c>
      <c r="Y32294">
        <v>0</v>
      </c>
      <c r="Z32294">
        <v>0</v>
      </c>
      <c r="AA32294">
        <v>0</v>
      </c>
      <c r="AB32294">
        <v>0</v>
      </c>
      <c r="AC32294">
        <v>0</v>
      </c>
      <c r="AD32294">
        <v>0</v>
      </c>
      <c r="AE32294">
        <v>0</v>
      </c>
      <c r="AF32294">
        <v>0</v>
      </c>
      <c r="AG32294">
        <v>0</v>
      </c>
      <c r="AH32294">
        <v>0</v>
      </c>
      <c r="AI32294">
        <v>0</v>
      </c>
      <c r="AJ32294">
        <v>0</v>
      </c>
      <c r="AK32294">
        <v>0</v>
      </c>
      <c r="AL32294">
        <v>0</v>
      </c>
      <c r="AM32294">
        <v>0</v>
      </c>
    </row>
    <row r="32295" spans="1:39" x14ac:dyDescent="0.45">
      <c r="A32295" t="s">
        <v>119670</v>
      </c>
      <c r="B32295" t="s">
        <v>119671</v>
      </c>
      <c r="C32295" t="s">
        <v>119672</v>
      </c>
      <c r="D32295" t="s">
        <v>389</v>
      </c>
      <c r="E32295" t="s">
        <v>390</v>
      </c>
      <c r="F32295" t="s">
        <v>119673</v>
      </c>
      <c r="G32295" t="s">
        <v>57</v>
      </c>
      <c r="H32295" t="s">
        <v>2003</v>
      </c>
      <c r="J32295" t="s">
        <v>2004</v>
      </c>
      <c r="K32295" t="s">
        <v>2005</v>
      </c>
      <c r="L32295">
        <v>1</v>
      </c>
      <c r="M32295" s="1">
        <v>37622</v>
      </c>
      <c r="N32295" s="2">
        <v>37622</v>
      </c>
      <c r="O32295" t="s">
        <v>854</v>
      </c>
      <c r="P32295">
        <v>2003</v>
      </c>
      <c r="Q32295" s="1">
        <v>41538</v>
      </c>
      <c r="R32295" s="1">
        <v>41538</v>
      </c>
      <c r="S32295">
        <v>0</v>
      </c>
      <c r="T32295">
        <v>6947640</v>
      </c>
      <c r="U32295">
        <v>0</v>
      </c>
      <c r="V32295">
        <v>0</v>
      </c>
      <c r="W32295">
        <v>0</v>
      </c>
      <c r="X32295">
        <v>0</v>
      </c>
      <c r="Y32295">
        <v>0</v>
      </c>
      <c r="Z32295">
        <v>0</v>
      </c>
      <c r="AA32295">
        <v>0</v>
      </c>
      <c r="AB32295">
        <v>0</v>
      </c>
      <c r="AC32295">
        <v>0</v>
      </c>
      <c r="AD32295">
        <v>0</v>
      </c>
      <c r="AE32295">
        <v>0</v>
      </c>
      <c r="AF32295">
        <v>0</v>
      </c>
      <c r="AG32295">
        <v>0</v>
      </c>
      <c r="AH32295">
        <v>0</v>
      </c>
      <c r="AI32295">
        <v>0</v>
      </c>
      <c r="AJ32295">
        <v>0</v>
      </c>
      <c r="AK32295">
        <v>0</v>
      </c>
      <c r="AL32295">
        <v>0</v>
      </c>
      <c r="AM32295">
        <v>0</v>
      </c>
    </row>
    <row r="32296" spans="1:39" x14ac:dyDescent="0.45">
      <c r="A32296" t="s">
        <v>119674</v>
      </c>
      <c r="B32296" t="s">
        <v>119675</v>
      </c>
      <c r="C32296" t="s">
        <v>119676</v>
      </c>
      <c r="D32296" t="s">
        <v>119677</v>
      </c>
      <c r="E32296" t="s">
        <v>2835</v>
      </c>
      <c r="F32296" t="s">
        <v>119678</v>
      </c>
      <c r="G32296" t="s">
        <v>57</v>
      </c>
      <c r="H32296" t="s">
        <v>46</v>
      </c>
      <c r="I32296" t="s">
        <v>299</v>
      </c>
      <c r="J32296" t="s">
        <v>300</v>
      </c>
      <c r="K32296" t="s">
        <v>369</v>
      </c>
      <c r="L32296">
        <v>2</v>
      </c>
      <c r="M32296" s="1">
        <v>41590</v>
      </c>
      <c r="N32296" s="2">
        <v>41579</v>
      </c>
      <c r="O32296" t="s">
        <v>157</v>
      </c>
      <c r="P32296">
        <v>2013</v>
      </c>
      <c r="Q32296" s="1">
        <v>39650</v>
      </c>
      <c r="R32296" s="1">
        <v>40443</v>
      </c>
      <c r="S32296">
        <v>538000</v>
      </c>
      <c r="T32296">
        <v>0</v>
      </c>
      <c r="U32296">
        <v>0</v>
      </c>
      <c r="V32296">
        <v>0</v>
      </c>
      <c r="W32296">
        <v>0</v>
      </c>
      <c r="X32296">
        <v>0</v>
      </c>
      <c r="Y32296">
        <v>0</v>
      </c>
      <c r="Z32296">
        <v>0</v>
      </c>
      <c r="AA32296">
        <v>0</v>
      </c>
      <c r="AB32296">
        <v>0</v>
      </c>
      <c r="AC32296">
        <v>0</v>
      </c>
      <c r="AD32296">
        <v>0</v>
      </c>
      <c r="AE32296">
        <v>0</v>
      </c>
      <c r="AF32296">
        <v>0</v>
      </c>
      <c r="AG32296">
        <v>0</v>
      </c>
      <c r="AH32296">
        <v>0</v>
      </c>
      <c r="AI32296">
        <v>0</v>
      </c>
      <c r="AJ32296">
        <v>0</v>
      </c>
      <c r="AK32296">
        <v>0</v>
      </c>
      <c r="AL32296">
        <v>0</v>
      </c>
      <c r="AM32296">
        <v>0</v>
      </c>
    </row>
    <row r="32297" spans="1:39" x14ac:dyDescent="0.45">
      <c r="A32297" t="s">
        <v>119679</v>
      </c>
      <c r="B32297" t="s">
        <v>119680</v>
      </c>
      <c r="C32297" t="s">
        <v>119681</v>
      </c>
      <c r="D32297" t="s">
        <v>827</v>
      </c>
      <c r="E32297" t="s">
        <v>59956</v>
      </c>
      <c r="F32297" s="3">
        <v>40000</v>
      </c>
      <c r="G32297" t="s">
        <v>57</v>
      </c>
      <c r="H32297" t="s">
        <v>46</v>
      </c>
      <c r="I32297" t="s">
        <v>58</v>
      </c>
      <c r="J32297" t="s">
        <v>2378</v>
      </c>
      <c r="K32297" t="s">
        <v>12738</v>
      </c>
      <c r="L32297">
        <v>1</v>
      </c>
      <c r="M32297" s="1">
        <v>40634</v>
      </c>
      <c r="N32297" s="2">
        <v>40634</v>
      </c>
      <c r="O32297" t="s">
        <v>76</v>
      </c>
      <c r="P32297">
        <v>2011</v>
      </c>
      <c r="Q32297" s="1">
        <v>41240</v>
      </c>
      <c r="R32297" s="1">
        <v>41240</v>
      </c>
      <c r="S32297">
        <v>40000</v>
      </c>
      <c r="T32297">
        <v>0</v>
      </c>
      <c r="U32297">
        <v>0</v>
      </c>
      <c r="V32297">
        <v>0</v>
      </c>
      <c r="W32297">
        <v>0</v>
      </c>
      <c r="X32297">
        <v>0</v>
      </c>
      <c r="Y32297">
        <v>0</v>
      </c>
      <c r="Z32297">
        <v>0</v>
      </c>
      <c r="AA32297">
        <v>0</v>
      </c>
      <c r="AB32297">
        <v>0</v>
      </c>
      <c r="AC32297">
        <v>0</v>
      </c>
      <c r="AD32297">
        <v>0</v>
      </c>
      <c r="AE32297">
        <v>0</v>
      </c>
      <c r="AF32297">
        <v>0</v>
      </c>
      <c r="AG32297">
        <v>0</v>
      </c>
      <c r="AH32297">
        <v>0</v>
      </c>
      <c r="AI32297">
        <v>0</v>
      </c>
      <c r="AJ32297">
        <v>0</v>
      </c>
      <c r="AK32297">
        <v>0</v>
      </c>
      <c r="AL32297">
        <v>0</v>
      </c>
      <c r="AM32297">
        <v>0</v>
      </c>
    </row>
    <row r="32298" spans="1:39" x14ac:dyDescent="0.45">
      <c r="A32298" t="s">
        <v>119682</v>
      </c>
      <c r="B32298" t="s">
        <v>119683</v>
      </c>
      <c r="C32298" t="s">
        <v>119684</v>
      </c>
      <c r="D32298" t="s">
        <v>88</v>
      </c>
      <c r="E32298" t="s">
        <v>89</v>
      </c>
      <c r="F32298" t="s">
        <v>114</v>
      </c>
      <c r="G32298" t="s">
        <v>57</v>
      </c>
      <c r="L32298">
        <v>1</v>
      </c>
      <c r="Q32298" s="1">
        <v>40757</v>
      </c>
      <c r="R32298" s="1">
        <v>40757</v>
      </c>
      <c r="S32298">
        <v>0</v>
      </c>
      <c r="T32298">
        <v>0</v>
      </c>
      <c r="U32298">
        <v>0</v>
      </c>
      <c r="V32298">
        <v>0</v>
      </c>
      <c r="W32298">
        <v>0</v>
      </c>
      <c r="X32298">
        <v>0</v>
      </c>
      <c r="Y32298">
        <v>0</v>
      </c>
      <c r="Z32298">
        <v>0</v>
      </c>
      <c r="AA32298">
        <v>0</v>
      </c>
      <c r="AB32298">
        <v>0</v>
      </c>
      <c r="AC32298">
        <v>0</v>
      </c>
      <c r="AD32298">
        <v>0</v>
      </c>
      <c r="AE32298">
        <v>0</v>
      </c>
      <c r="AF32298">
        <v>0</v>
      </c>
      <c r="AG32298">
        <v>0</v>
      </c>
      <c r="AH32298">
        <v>0</v>
      </c>
      <c r="AI32298">
        <v>0</v>
      </c>
      <c r="AJ32298">
        <v>0</v>
      </c>
      <c r="AK32298">
        <v>0</v>
      </c>
      <c r="AL32298">
        <v>0</v>
      </c>
      <c r="AM32298">
        <v>0</v>
      </c>
    </row>
    <row r="32299" spans="1:39" x14ac:dyDescent="0.45">
      <c r="A32299" t="s">
        <v>119685</v>
      </c>
      <c r="B32299" t="s">
        <v>119686</v>
      </c>
      <c r="F32299" t="s">
        <v>114</v>
      </c>
      <c r="G32299" t="s">
        <v>57</v>
      </c>
      <c r="L32299">
        <v>1</v>
      </c>
      <c r="Q32299" s="1">
        <v>38725</v>
      </c>
      <c r="R32299" s="1">
        <v>38725</v>
      </c>
      <c r="S32299">
        <v>0</v>
      </c>
      <c r="T32299">
        <v>0</v>
      </c>
      <c r="U32299">
        <v>0</v>
      </c>
      <c r="V32299">
        <v>0</v>
      </c>
      <c r="W32299">
        <v>0</v>
      </c>
      <c r="X32299">
        <v>0</v>
      </c>
      <c r="Y32299">
        <v>0</v>
      </c>
      <c r="Z32299">
        <v>0</v>
      </c>
      <c r="AA32299">
        <v>0</v>
      </c>
      <c r="AB32299">
        <v>0</v>
      </c>
      <c r="AC32299">
        <v>0</v>
      </c>
      <c r="AD32299">
        <v>0</v>
      </c>
      <c r="AE32299">
        <v>0</v>
      </c>
      <c r="AF32299">
        <v>0</v>
      </c>
      <c r="AG32299">
        <v>0</v>
      </c>
      <c r="AH32299">
        <v>0</v>
      </c>
      <c r="AI32299">
        <v>0</v>
      </c>
      <c r="AJ32299">
        <v>0</v>
      </c>
      <c r="AK32299">
        <v>0</v>
      </c>
      <c r="AL32299">
        <v>0</v>
      </c>
      <c r="AM32299">
        <v>0</v>
      </c>
    </row>
    <row r="32300" spans="1:39" x14ac:dyDescent="0.45">
      <c r="A32300" t="s">
        <v>119687</v>
      </c>
      <c r="B32300" t="s">
        <v>119688</v>
      </c>
      <c r="C32300" t="s">
        <v>119689</v>
      </c>
      <c r="D32300" t="s">
        <v>119690</v>
      </c>
      <c r="E32300" t="s">
        <v>559</v>
      </c>
      <c r="F32300" s="3">
        <v>15400</v>
      </c>
      <c r="G32300" t="s">
        <v>57</v>
      </c>
      <c r="H32300" t="s">
        <v>1729</v>
      </c>
      <c r="J32300" t="s">
        <v>1730</v>
      </c>
      <c r="K32300" t="s">
        <v>1730</v>
      </c>
      <c r="L32300">
        <v>6</v>
      </c>
      <c r="M32300" s="1">
        <v>40285</v>
      </c>
      <c r="N32300" s="2">
        <v>40269</v>
      </c>
      <c r="O32300" t="s">
        <v>1166</v>
      </c>
      <c r="P32300">
        <v>2010</v>
      </c>
      <c r="Q32300" s="1">
        <v>40293</v>
      </c>
      <c r="R32300" s="1">
        <v>41088</v>
      </c>
      <c r="S32300">
        <v>1000</v>
      </c>
      <c r="T32300">
        <v>9700</v>
      </c>
      <c r="U32300">
        <v>0</v>
      </c>
      <c r="V32300">
        <v>0</v>
      </c>
      <c r="W32300">
        <v>0</v>
      </c>
      <c r="X32300">
        <v>0</v>
      </c>
      <c r="Y32300">
        <v>4700</v>
      </c>
      <c r="Z32300">
        <v>0</v>
      </c>
      <c r="AA32300">
        <v>0</v>
      </c>
      <c r="AB32300">
        <v>0</v>
      </c>
      <c r="AC32300">
        <v>0</v>
      </c>
      <c r="AD32300">
        <v>0</v>
      </c>
      <c r="AE32300">
        <v>0</v>
      </c>
      <c r="AF32300">
        <v>1700</v>
      </c>
      <c r="AG32300">
        <v>1000</v>
      </c>
      <c r="AH32300">
        <v>2000</v>
      </c>
      <c r="AI32300">
        <v>5000</v>
      </c>
      <c r="AJ32300">
        <v>0</v>
      </c>
      <c r="AK32300">
        <v>0</v>
      </c>
      <c r="AL32300">
        <v>0</v>
      </c>
      <c r="AM32300">
        <v>0</v>
      </c>
    </row>
    <row r="32301" spans="1:39" x14ac:dyDescent="0.45">
      <c r="A32301" t="s">
        <v>119691</v>
      </c>
      <c r="B32301" t="s">
        <v>119692</v>
      </c>
      <c r="C32301" t="s">
        <v>119693</v>
      </c>
      <c r="D32301" t="s">
        <v>119694</v>
      </c>
      <c r="E32301" t="s">
        <v>363</v>
      </c>
      <c r="F32301" s="3">
        <v>25000</v>
      </c>
      <c r="G32301" t="s">
        <v>57</v>
      </c>
      <c r="H32301" t="s">
        <v>787</v>
      </c>
      <c r="J32301" t="s">
        <v>1427</v>
      </c>
      <c r="K32301" t="s">
        <v>1427</v>
      </c>
      <c r="L32301">
        <v>1</v>
      </c>
      <c r="M32301" s="1">
        <v>41395</v>
      </c>
      <c r="N32301" s="2">
        <v>41395</v>
      </c>
      <c r="O32301" t="s">
        <v>439</v>
      </c>
      <c r="P32301">
        <v>2013</v>
      </c>
      <c r="Q32301" s="1">
        <v>41670</v>
      </c>
      <c r="R32301" s="1">
        <v>41670</v>
      </c>
      <c r="S32301">
        <v>0</v>
      </c>
      <c r="T32301">
        <v>0</v>
      </c>
      <c r="U32301">
        <v>0</v>
      </c>
      <c r="V32301">
        <v>0</v>
      </c>
      <c r="W32301">
        <v>0</v>
      </c>
      <c r="X32301">
        <v>0</v>
      </c>
      <c r="Y32301">
        <v>0</v>
      </c>
      <c r="Z32301">
        <v>0</v>
      </c>
      <c r="AA32301">
        <v>25000</v>
      </c>
      <c r="AB32301">
        <v>0</v>
      </c>
      <c r="AC32301">
        <v>0</v>
      </c>
      <c r="AD32301">
        <v>0</v>
      </c>
      <c r="AE32301">
        <v>0</v>
      </c>
      <c r="AF32301">
        <v>0</v>
      </c>
      <c r="AG32301">
        <v>0</v>
      </c>
      <c r="AH32301">
        <v>0</v>
      </c>
      <c r="AI32301">
        <v>0</v>
      </c>
      <c r="AJ32301">
        <v>0</v>
      </c>
      <c r="AK32301">
        <v>0</v>
      </c>
      <c r="AL32301">
        <v>0</v>
      </c>
      <c r="AM32301">
        <v>0</v>
      </c>
    </row>
    <row r="32302" spans="1:39" x14ac:dyDescent="0.45">
      <c r="A32302" t="s">
        <v>119695</v>
      </c>
      <c r="B32302" t="s">
        <v>119696</v>
      </c>
      <c r="C32302" t="s">
        <v>119697</v>
      </c>
      <c r="D32302" t="s">
        <v>315</v>
      </c>
      <c r="E32302" t="s">
        <v>316</v>
      </c>
      <c r="F32302" t="s">
        <v>254</v>
      </c>
      <c r="G32302" t="s">
        <v>57</v>
      </c>
      <c r="H32302" t="s">
        <v>46</v>
      </c>
      <c r="I32302" t="s">
        <v>58</v>
      </c>
      <c r="J32302" t="s">
        <v>989</v>
      </c>
      <c r="K32302" t="s">
        <v>990</v>
      </c>
      <c r="L32302">
        <v>1</v>
      </c>
      <c r="M32302" s="1">
        <v>37622</v>
      </c>
      <c r="N32302" s="2">
        <v>37622</v>
      </c>
      <c r="O32302" t="s">
        <v>854</v>
      </c>
      <c r="P32302">
        <v>2003</v>
      </c>
      <c r="Q32302" s="1">
        <v>41290</v>
      </c>
      <c r="R32302" s="1">
        <v>41290</v>
      </c>
      <c r="S32302">
        <v>0</v>
      </c>
      <c r="T32302">
        <v>0</v>
      </c>
      <c r="U32302">
        <v>0</v>
      </c>
      <c r="V32302">
        <v>0</v>
      </c>
      <c r="W32302">
        <v>0</v>
      </c>
      <c r="X32302">
        <v>0</v>
      </c>
      <c r="Y32302">
        <v>0</v>
      </c>
      <c r="Z32302">
        <v>0</v>
      </c>
      <c r="AA32302">
        <v>35000000</v>
      </c>
      <c r="AB32302">
        <v>0</v>
      </c>
      <c r="AC32302">
        <v>0</v>
      </c>
      <c r="AD32302">
        <v>0</v>
      </c>
      <c r="AE32302">
        <v>0</v>
      </c>
      <c r="AF32302">
        <v>0</v>
      </c>
      <c r="AG32302">
        <v>0</v>
      </c>
      <c r="AH32302">
        <v>0</v>
      </c>
      <c r="AI32302">
        <v>0</v>
      </c>
      <c r="AJ32302">
        <v>0</v>
      </c>
      <c r="AK32302">
        <v>0</v>
      </c>
      <c r="AL32302">
        <v>0</v>
      </c>
      <c r="AM32302">
        <v>0</v>
      </c>
    </row>
    <row r="32303" spans="1:39" x14ac:dyDescent="0.45">
      <c r="A32303" t="s">
        <v>119698</v>
      </c>
      <c r="B32303" t="s">
        <v>119699</v>
      </c>
      <c r="C32303" t="s">
        <v>119700</v>
      </c>
      <c r="D32303" t="s">
        <v>119701</v>
      </c>
      <c r="E32303" t="s">
        <v>567</v>
      </c>
      <c r="F32303" t="s">
        <v>1524</v>
      </c>
      <c r="G32303" t="s">
        <v>57</v>
      </c>
      <c r="H32303" t="s">
        <v>192</v>
      </c>
      <c r="J32303" t="s">
        <v>193</v>
      </c>
      <c r="K32303" t="s">
        <v>193</v>
      </c>
      <c r="L32303">
        <v>3</v>
      </c>
      <c r="M32303" s="1">
        <v>41214</v>
      </c>
      <c r="N32303" s="2">
        <v>41214</v>
      </c>
      <c r="O32303" t="s">
        <v>67</v>
      </c>
      <c r="P32303">
        <v>2012</v>
      </c>
      <c r="Q32303" s="1">
        <v>41445</v>
      </c>
      <c r="R32303" s="1">
        <v>41749</v>
      </c>
      <c r="S32303">
        <v>1050000</v>
      </c>
      <c r="T32303">
        <v>0</v>
      </c>
      <c r="U32303">
        <v>0</v>
      </c>
      <c r="V32303">
        <v>0</v>
      </c>
      <c r="W32303">
        <v>0</v>
      </c>
      <c r="X32303">
        <v>0</v>
      </c>
      <c r="Y32303">
        <v>0</v>
      </c>
      <c r="Z32303">
        <v>0</v>
      </c>
      <c r="AA32303">
        <v>0</v>
      </c>
      <c r="AB32303">
        <v>0</v>
      </c>
      <c r="AC32303">
        <v>0</v>
      </c>
      <c r="AD32303">
        <v>0</v>
      </c>
      <c r="AE32303">
        <v>0</v>
      </c>
      <c r="AF32303">
        <v>0</v>
      </c>
      <c r="AG32303">
        <v>0</v>
      </c>
      <c r="AH32303">
        <v>0</v>
      </c>
      <c r="AI32303">
        <v>0</v>
      </c>
      <c r="AJ32303">
        <v>0</v>
      </c>
      <c r="AK32303">
        <v>0</v>
      </c>
      <c r="AL32303">
        <v>0</v>
      </c>
      <c r="AM32303">
        <v>0</v>
      </c>
    </row>
    <row r="32304" spans="1:39" x14ac:dyDescent="0.45">
      <c r="A32304" t="s">
        <v>119702</v>
      </c>
      <c r="B32304" t="s">
        <v>119703</v>
      </c>
      <c r="C32304" t="s">
        <v>119704</v>
      </c>
      <c r="D32304" t="s">
        <v>119705</v>
      </c>
      <c r="E32304" t="s">
        <v>8890</v>
      </c>
      <c r="F32304" t="s">
        <v>114</v>
      </c>
      <c r="G32304" t="s">
        <v>57</v>
      </c>
      <c r="L32304">
        <v>1</v>
      </c>
      <c r="M32304" s="1">
        <v>39817</v>
      </c>
      <c r="N32304" s="2">
        <v>39814</v>
      </c>
      <c r="O32304" t="s">
        <v>188</v>
      </c>
      <c r="P32304">
        <v>2009</v>
      </c>
      <c r="Q32304" s="1">
        <v>40038</v>
      </c>
      <c r="R32304" s="1">
        <v>40038</v>
      </c>
      <c r="S32304">
        <v>0</v>
      </c>
      <c r="T32304">
        <v>0</v>
      </c>
      <c r="U32304">
        <v>0</v>
      </c>
      <c r="V32304">
        <v>0</v>
      </c>
      <c r="W32304">
        <v>0</v>
      </c>
      <c r="X32304">
        <v>0</v>
      </c>
      <c r="Y32304">
        <v>0</v>
      </c>
      <c r="Z32304">
        <v>0</v>
      </c>
      <c r="AA32304">
        <v>0</v>
      </c>
      <c r="AB32304">
        <v>0</v>
      </c>
      <c r="AC32304">
        <v>0</v>
      </c>
      <c r="AD32304">
        <v>0</v>
      </c>
      <c r="AE32304">
        <v>0</v>
      </c>
      <c r="AF32304">
        <v>0</v>
      </c>
      <c r="AG32304">
        <v>0</v>
      </c>
      <c r="AH32304">
        <v>0</v>
      </c>
      <c r="AI32304">
        <v>0</v>
      </c>
      <c r="AJ32304">
        <v>0</v>
      </c>
      <c r="AK32304">
        <v>0</v>
      </c>
      <c r="AL32304">
        <v>0</v>
      </c>
      <c r="AM32304">
        <v>0</v>
      </c>
    </row>
    <row r="32305" spans="1:39" x14ac:dyDescent="0.45">
      <c r="A32305" t="s">
        <v>119706</v>
      </c>
      <c r="B32305" t="s">
        <v>119707</v>
      </c>
      <c r="C32305" t="s">
        <v>119708</v>
      </c>
      <c r="D32305" t="s">
        <v>88</v>
      </c>
      <c r="E32305" t="s">
        <v>89</v>
      </c>
      <c r="F32305" t="s">
        <v>37914</v>
      </c>
      <c r="G32305" t="s">
        <v>57</v>
      </c>
      <c r="H32305" t="s">
        <v>74</v>
      </c>
      <c r="J32305" t="s">
        <v>3907</v>
      </c>
      <c r="K32305" t="s">
        <v>3907</v>
      </c>
      <c r="L32305">
        <v>1</v>
      </c>
      <c r="M32305" s="1">
        <v>35796</v>
      </c>
      <c r="N32305" s="2">
        <v>35796</v>
      </c>
      <c r="O32305" t="s">
        <v>709</v>
      </c>
      <c r="P32305">
        <v>1998</v>
      </c>
      <c r="Q32305" s="1">
        <v>39125</v>
      </c>
      <c r="R32305" s="1">
        <v>39125</v>
      </c>
      <c r="S32305">
        <v>0</v>
      </c>
      <c r="T32305">
        <v>46500000</v>
      </c>
      <c r="U32305">
        <v>0</v>
      </c>
      <c r="V32305">
        <v>0</v>
      </c>
      <c r="W32305">
        <v>0</v>
      </c>
      <c r="X32305">
        <v>0</v>
      </c>
      <c r="Y32305">
        <v>0</v>
      </c>
      <c r="Z32305">
        <v>0</v>
      </c>
      <c r="AA32305">
        <v>0</v>
      </c>
      <c r="AB32305">
        <v>0</v>
      </c>
      <c r="AC32305">
        <v>0</v>
      </c>
      <c r="AD32305">
        <v>0</v>
      </c>
      <c r="AE32305">
        <v>0</v>
      </c>
      <c r="AF32305">
        <v>0</v>
      </c>
      <c r="AG32305">
        <v>0</v>
      </c>
      <c r="AH32305">
        <v>46500000</v>
      </c>
      <c r="AI32305">
        <v>0</v>
      </c>
      <c r="AJ32305">
        <v>0</v>
      </c>
      <c r="AK32305">
        <v>0</v>
      </c>
      <c r="AL32305">
        <v>0</v>
      </c>
      <c r="AM32305">
        <v>0</v>
      </c>
    </row>
    <row r="32306" spans="1:39" x14ac:dyDescent="0.45">
      <c r="A32306" t="s">
        <v>119709</v>
      </c>
      <c r="B32306" t="s">
        <v>119710</v>
      </c>
      <c r="C32306" t="s">
        <v>119711</v>
      </c>
      <c r="D32306" t="s">
        <v>36716</v>
      </c>
      <c r="E32306" t="s">
        <v>128</v>
      </c>
      <c r="F32306" t="s">
        <v>114</v>
      </c>
      <c r="G32306" t="s">
        <v>57</v>
      </c>
      <c r="H32306" t="s">
        <v>46</v>
      </c>
      <c r="I32306" t="s">
        <v>47</v>
      </c>
      <c r="J32306" t="s">
        <v>48</v>
      </c>
      <c r="K32306" t="s">
        <v>49</v>
      </c>
      <c r="L32306">
        <v>1</v>
      </c>
      <c r="M32306" s="1">
        <v>41560</v>
      </c>
      <c r="N32306" s="2">
        <v>41548</v>
      </c>
      <c r="O32306" t="s">
        <v>157</v>
      </c>
      <c r="P32306">
        <v>2013</v>
      </c>
      <c r="Q32306" s="1">
        <v>41852</v>
      </c>
      <c r="R32306" s="1">
        <v>41852</v>
      </c>
      <c r="S32306">
        <v>0</v>
      </c>
      <c r="T32306">
        <v>0</v>
      </c>
      <c r="U32306">
        <v>0</v>
      </c>
      <c r="V32306">
        <v>0</v>
      </c>
      <c r="W32306">
        <v>0</v>
      </c>
      <c r="X32306">
        <v>0</v>
      </c>
      <c r="Y32306">
        <v>0</v>
      </c>
      <c r="Z32306">
        <v>0</v>
      </c>
      <c r="AA32306">
        <v>0</v>
      </c>
      <c r="AB32306">
        <v>0</v>
      </c>
      <c r="AC32306">
        <v>0</v>
      </c>
      <c r="AD32306">
        <v>0</v>
      </c>
      <c r="AE32306">
        <v>0</v>
      </c>
      <c r="AF32306">
        <v>0</v>
      </c>
      <c r="AG32306">
        <v>0</v>
      </c>
      <c r="AH32306">
        <v>0</v>
      </c>
      <c r="AI32306">
        <v>0</v>
      </c>
      <c r="AJ32306">
        <v>0</v>
      </c>
      <c r="AK32306">
        <v>0</v>
      </c>
      <c r="AL32306">
        <v>0</v>
      </c>
      <c r="AM32306">
        <v>0</v>
      </c>
    </row>
    <row r="32307" spans="1:39" x14ac:dyDescent="0.45">
      <c r="A32307" t="s">
        <v>119712</v>
      </c>
      <c r="B32307" t="s">
        <v>119713</v>
      </c>
      <c r="C32307" t="s">
        <v>119714</v>
      </c>
      <c r="D32307" t="s">
        <v>119715</v>
      </c>
      <c r="E32307" t="s">
        <v>13380</v>
      </c>
      <c r="F32307" t="s">
        <v>56195</v>
      </c>
      <c r="G32307" t="s">
        <v>57</v>
      </c>
      <c r="H32307" t="s">
        <v>655</v>
      </c>
      <c r="J32307" t="s">
        <v>1470</v>
      </c>
      <c r="K32307" t="s">
        <v>1470</v>
      </c>
      <c r="L32307">
        <v>1</v>
      </c>
      <c r="M32307" s="1">
        <v>41275</v>
      </c>
      <c r="N32307" s="2">
        <v>41275</v>
      </c>
      <c r="O32307" t="s">
        <v>164</v>
      </c>
      <c r="P32307">
        <v>2013</v>
      </c>
      <c r="Q32307" s="1">
        <v>41655</v>
      </c>
      <c r="R32307" s="1">
        <v>41655</v>
      </c>
      <c r="S32307">
        <v>643300</v>
      </c>
      <c r="T32307">
        <v>0</v>
      </c>
      <c r="U32307">
        <v>0</v>
      </c>
      <c r="V32307">
        <v>0</v>
      </c>
      <c r="W32307">
        <v>0</v>
      </c>
      <c r="X32307">
        <v>0</v>
      </c>
      <c r="Y32307">
        <v>0</v>
      </c>
      <c r="Z32307">
        <v>0</v>
      </c>
      <c r="AA32307">
        <v>0</v>
      </c>
      <c r="AB32307">
        <v>0</v>
      </c>
      <c r="AC32307">
        <v>0</v>
      </c>
      <c r="AD32307">
        <v>0</v>
      </c>
      <c r="AE32307">
        <v>0</v>
      </c>
      <c r="AF32307">
        <v>0</v>
      </c>
      <c r="AG32307">
        <v>0</v>
      </c>
      <c r="AH32307">
        <v>0</v>
      </c>
      <c r="AI32307">
        <v>0</v>
      </c>
      <c r="AJ32307">
        <v>0</v>
      </c>
      <c r="AK32307">
        <v>0</v>
      </c>
      <c r="AL32307">
        <v>0</v>
      </c>
      <c r="AM32307">
        <v>0</v>
      </c>
    </row>
    <row r="32308" spans="1:39" x14ac:dyDescent="0.45">
      <c r="A32308" t="s">
        <v>119716</v>
      </c>
      <c r="B32308" t="s">
        <v>119717</v>
      </c>
      <c r="C32308" t="s">
        <v>119718</v>
      </c>
      <c r="D32308" t="s">
        <v>119719</v>
      </c>
      <c r="E32308" t="s">
        <v>128</v>
      </c>
      <c r="F32308" t="s">
        <v>3765</v>
      </c>
      <c r="G32308" t="s">
        <v>45</v>
      </c>
      <c r="H32308" t="s">
        <v>46</v>
      </c>
      <c r="I32308" t="s">
        <v>58</v>
      </c>
      <c r="J32308" t="s">
        <v>198</v>
      </c>
      <c r="K32308" t="s">
        <v>199</v>
      </c>
      <c r="L32308">
        <v>2</v>
      </c>
      <c r="M32308" s="1">
        <v>40942</v>
      </c>
      <c r="N32308" s="2">
        <v>40940</v>
      </c>
      <c r="O32308" t="s">
        <v>132</v>
      </c>
      <c r="P32308">
        <v>2012</v>
      </c>
      <c r="Q32308" s="1">
        <v>40969</v>
      </c>
      <c r="R32308" s="1">
        <v>41390</v>
      </c>
      <c r="S32308">
        <v>1400000</v>
      </c>
      <c r="T32308">
        <v>0</v>
      </c>
      <c r="U32308">
        <v>0</v>
      </c>
      <c r="V32308">
        <v>0</v>
      </c>
      <c r="W32308">
        <v>0</v>
      </c>
      <c r="X32308">
        <v>0</v>
      </c>
      <c r="Y32308">
        <v>0</v>
      </c>
      <c r="Z32308">
        <v>0</v>
      </c>
      <c r="AA32308">
        <v>0</v>
      </c>
      <c r="AB32308">
        <v>0</v>
      </c>
      <c r="AC32308">
        <v>0</v>
      </c>
      <c r="AD32308">
        <v>0</v>
      </c>
      <c r="AE32308">
        <v>0</v>
      </c>
      <c r="AF32308">
        <v>0</v>
      </c>
      <c r="AG32308">
        <v>0</v>
      </c>
      <c r="AH32308">
        <v>0</v>
      </c>
      <c r="AI32308">
        <v>0</v>
      </c>
      <c r="AJ32308">
        <v>0</v>
      </c>
      <c r="AK32308">
        <v>0</v>
      </c>
      <c r="AL32308">
        <v>0</v>
      </c>
      <c r="AM32308">
        <v>0</v>
      </c>
    </row>
    <row r="32309" spans="1:39" x14ac:dyDescent="0.45">
      <c r="A32309" t="s">
        <v>119720</v>
      </c>
      <c r="B32309" t="s">
        <v>119721</v>
      </c>
      <c r="C32309" t="s">
        <v>119722</v>
      </c>
      <c r="D32309" t="s">
        <v>1807</v>
      </c>
      <c r="E32309" t="s">
        <v>567</v>
      </c>
      <c r="F32309" t="s">
        <v>3470</v>
      </c>
      <c r="G32309" t="s">
        <v>57</v>
      </c>
      <c r="H32309" t="s">
        <v>46</v>
      </c>
      <c r="I32309" t="s">
        <v>58</v>
      </c>
      <c r="J32309" t="s">
        <v>59</v>
      </c>
      <c r="K32309" t="s">
        <v>4187</v>
      </c>
      <c r="L32309">
        <v>2</v>
      </c>
      <c r="M32309" s="1">
        <v>36526</v>
      </c>
      <c r="N32309" s="2">
        <v>36526</v>
      </c>
      <c r="O32309" t="s">
        <v>255</v>
      </c>
      <c r="P32309">
        <v>2000</v>
      </c>
      <c r="Q32309" s="1">
        <v>38778</v>
      </c>
      <c r="R32309" s="1">
        <v>40613</v>
      </c>
      <c r="S32309">
        <v>0</v>
      </c>
      <c r="T32309">
        <v>32000000</v>
      </c>
      <c r="U32309">
        <v>0</v>
      </c>
      <c r="V32309">
        <v>0</v>
      </c>
      <c r="W32309">
        <v>0</v>
      </c>
      <c r="X32309">
        <v>0</v>
      </c>
      <c r="Y32309">
        <v>0</v>
      </c>
      <c r="Z32309">
        <v>0</v>
      </c>
      <c r="AA32309">
        <v>0</v>
      </c>
      <c r="AB32309">
        <v>0</v>
      </c>
      <c r="AC32309">
        <v>0</v>
      </c>
      <c r="AD32309">
        <v>0</v>
      </c>
      <c r="AE32309">
        <v>0</v>
      </c>
      <c r="AF32309">
        <v>29000000</v>
      </c>
      <c r="AG32309">
        <v>3000000</v>
      </c>
      <c r="AH32309">
        <v>0</v>
      </c>
      <c r="AI32309">
        <v>0</v>
      </c>
      <c r="AJ32309">
        <v>0</v>
      </c>
      <c r="AK32309">
        <v>0</v>
      </c>
      <c r="AL32309">
        <v>0</v>
      </c>
      <c r="AM32309">
        <v>0</v>
      </c>
    </row>
    <row r="32310" spans="1:39" x14ac:dyDescent="0.45">
      <c r="A32310" t="s">
        <v>119723</v>
      </c>
      <c r="B32310" t="s">
        <v>119724</v>
      </c>
      <c r="C32310" t="s">
        <v>119725</v>
      </c>
      <c r="D32310" t="s">
        <v>119726</v>
      </c>
      <c r="E32310" t="s">
        <v>4635</v>
      </c>
      <c r="F32310" s="3">
        <v>75000</v>
      </c>
      <c r="G32310" t="s">
        <v>57</v>
      </c>
      <c r="H32310" t="s">
        <v>214</v>
      </c>
      <c r="J32310" t="s">
        <v>215</v>
      </c>
      <c r="K32310" t="s">
        <v>215</v>
      </c>
      <c r="L32310">
        <v>1</v>
      </c>
      <c r="M32310" s="1">
        <v>40179</v>
      </c>
      <c r="N32310" s="2">
        <v>40179</v>
      </c>
      <c r="O32310" t="s">
        <v>118</v>
      </c>
      <c r="P32310">
        <v>2010</v>
      </c>
      <c r="Q32310" s="1">
        <v>41061</v>
      </c>
      <c r="R32310" s="1">
        <v>41061</v>
      </c>
      <c r="S32310">
        <v>75000</v>
      </c>
      <c r="T32310">
        <v>0</v>
      </c>
      <c r="U32310">
        <v>0</v>
      </c>
      <c r="V32310">
        <v>0</v>
      </c>
      <c r="W32310">
        <v>0</v>
      </c>
      <c r="X32310">
        <v>0</v>
      </c>
      <c r="Y32310">
        <v>0</v>
      </c>
      <c r="Z32310">
        <v>0</v>
      </c>
      <c r="AA32310">
        <v>0</v>
      </c>
      <c r="AB32310">
        <v>0</v>
      </c>
      <c r="AC32310">
        <v>0</v>
      </c>
      <c r="AD32310">
        <v>0</v>
      </c>
      <c r="AE32310">
        <v>0</v>
      </c>
      <c r="AF32310">
        <v>0</v>
      </c>
      <c r="AG32310">
        <v>0</v>
      </c>
      <c r="AH32310">
        <v>0</v>
      </c>
      <c r="AI32310">
        <v>0</v>
      </c>
      <c r="AJ32310">
        <v>0</v>
      </c>
      <c r="AK32310">
        <v>0</v>
      </c>
      <c r="AL32310">
        <v>0</v>
      </c>
      <c r="AM32310">
        <v>0</v>
      </c>
    </row>
    <row r="32311" spans="1:39" x14ac:dyDescent="0.45">
      <c r="A32311" t="s">
        <v>119727</v>
      </c>
      <c r="B32311" t="s">
        <v>119728</v>
      </c>
      <c r="C32311" t="s">
        <v>119729</v>
      </c>
      <c r="D32311" t="s">
        <v>119730</v>
      </c>
      <c r="E32311" t="s">
        <v>99</v>
      </c>
      <c r="F32311" t="s">
        <v>119731</v>
      </c>
      <c r="G32311" t="s">
        <v>45</v>
      </c>
      <c r="H32311" t="s">
        <v>46</v>
      </c>
      <c r="I32311" t="s">
        <v>47</v>
      </c>
      <c r="J32311" t="s">
        <v>48</v>
      </c>
      <c r="K32311" t="s">
        <v>49</v>
      </c>
      <c r="L32311">
        <v>4</v>
      </c>
      <c r="M32311" s="1">
        <v>39738</v>
      </c>
      <c r="N32311" s="2">
        <v>39722</v>
      </c>
      <c r="O32311" t="s">
        <v>872</v>
      </c>
      <c r="P32311">
        <v>2008</v>
      </c>
      <c r="Q32311" s="1">
        <v>39819</v>
      </c>
      <c r="R32311" s="1">
        <v>40491</v>
      </c>
      <c r="S32311">
        <v>0</v>
      </c>
      <c r="T32311">
        <v>3249997</v>
      </c>
      <c r="U32311">
        <v>0</v>
      </c>
      <c r="V32311">
        <v>0</v>
      </c>
      <c r="W32311">
        <v>0</v>
      </c>
      <c r="X32311">
        <v>250000</v>
      </c>
      <c r="Y32311">
        <v>0</v>
      </c>
      <c r="Z32311">
        <v>0</v>
      </c>
      <c r="AA32311">
        <v>0</v>
      </c>
      <c r="AB32311">
        <v>0</v>
      </c>
      <c r="AC32311">
        <v>0</v>
      </c>
      <c r="AD32311">
        <v>0</v>
      </c>
      <c r="AE32311">
        <v>0</v>
      </c>
      <c r="AF32311">
        <v>1250000</v>
      </c>
      <c r="AG32311">
        <v>0</v>
      </c>
      <c r="AH32311">
        <v>0</v>
      </c>
      <c r="AI32311">
        <v>0</v>
      </c>
      <c r="AJ32311">
        <v>0</v>
      </c>
      <c r="AK32311">
        <v>0</v>
      </c>
      <c r="AL32311">
        <v>0</v>
      </c>
      <c r="AM32311">
        <v>0</v>
      </c>
    </row>
    <row r="32312" spans="1:39" x14ac:dyDescent="0.45">
      <c r="A32312" t="s">
        <v>119732</v>
      </c>
      <c r="B32312" t="s">
        <v>119733</v>
      </c>
      <c r="C32312" t="s">
        <v>119734</v>
      </c>
      <c r="D32312" t="s">
        <v>119735</v>
      </c>
      <c r="E32312" t="s">
        <v>186</v>
      </c>
      <c r="F32312" t="s">
        <v>114</v>
      </c>
      <c r="G32312" t="s">
        <v>101</v>
      </c>
      <c r="H32312" t="s">
        <v>192</v>
      </c>
      <c r="J32312" t="s">
        <v>1492</v>
      </c>
      <c r="K32312" t="s">
        <v>1492</v>
      </c>
      <c r="L32312">
        <v>1</v>
      </c>
      <c r="M32312" s="1">
        <v>40831</v>
      </c>
      <c r="N32312" s="2">
        <v>40817</v>
      </c>
      <c r="O32312" t="s">
        <v>94</v>
      </c>
      <c r="P32312">
        <v>2011</v>
      </c>
      <c r="Q32312" s="1">
        <v>40923</v>
      </c>
      <c r="R32312" s="1">
        <v>40923</v>
      </c>
      <c r="S32312">
        <v>0</v>
      </c>
      <c r="T32312">
        <v>0</v>
      </c>
      <c r="U32312">
        <v>0</v>
      </c>
      <c r="V32312">
        <v>0</v>
      </c>
      <c r="W32312">
        <v>0</v>
      </c>
      <c r="X32312">
        <v>0</v>
      </c>
      <c r="Y32312">
        <v>0</v>
      </c>
      <c r="Z32312">
        <v>0</v>
      </c>
      <c r="AA32312">
        <v>0</v>
      </c>
      <c r="AB32312">
        <v>0</v>
      </c>
      <c r="AC32312">
        <v>0</v>
      </c>
      <c r="AD32312">
        <v>0</v>
      </c>
      <c r="AE32312">
        <v>0</v>
      </c>
      <c r="AF32312">
        <v>0</v>
      </c>
      <c r="AG32312">
        <v>0</v>
      </c>
      <c r="AH32312">
        <v>0</v>
      </c>
      <c r="AI32312">
        <v>0</v>
      </c>
      <c r="AJ32312">
        <v>0</v>
      </c>
      <c r="AK32312">
        <v>0</v>
      </c>
      <c r="AL32312">
        <v>0</v>
      </c>
      <c r="AM32312">
        <v>0</v>
      </c>
    </row>
    <row r="32313" spans="1:39" x14ac:dyDescent="0.45">
      <c r="A32313" t="s">
        <v>119736</v>
      </c>
      <c r="B32313" t="s">
        <v>119737</v>
      </c>
      <c r="C32313" t="s">
        <v>119738</v>
      </c>
      <c r="D32313" t="s">
        <v>119739</v>
      </c>
      <c r="E32313" t="s">
        <v>567</v>
      </c>
      <c r="F32313" s="3">
        <v>25000</v>
      </c>
      <c r="G32313" t="s">
        <v>57</v>
      </c>
      <c r="H32313" t="s">
        <v>46</v>
      </c>
      <c r="I32313" t="s">
        <v>47</v>
      </c>
      <c r="J32313" t="s">
        <v>48</v>
      </c>
      <c r="K32313" t="s">
        <v>49</v>
      </c>
      <c r="L32313">
        <v>1</v>
      </c>
      <c r="M32313" s="1">
        <v>40756</v>
      </c>
      <c r="N32313" s="2">
        <v>40756</v>
      </c>
      <c r="O32313" t="s">
        <v>250</v>
      </c>
      <c r="P32313">
        <v>2011</v>
      </c>
      <c r="Q32313" s="1">
        <v>40917</v>
      </c>
      <c r="R32313" s="1">
        <v>40917</v>
      </c>
      <c r="S32313">
        <v>25000</v>
      </c>
      <c r="T32313">
        <v>0</v>
      </c>
      <c r="U32313">
        <v>0</v>
      </c>
      <c r="V32313">
        <v>0</v>
      </c>
      <c r="W32313">
        <v>0</v>
      </c>
      <c r="X32313">
        <v>0</v>
      </c>
      <c r="Y32313">
        <v>0</v>
      </c>
      <c r="Z32313">
        <v>0</v>
      </c>
      <c r="AA32313">
        <v>0</v>
      </c>
      <c r="AB32313">
        <v>0</v>
      </c>
      <c r="AC32313">
        <v>0</v>
      </c>
      <c r="AD32313">
        <v>0</v>
      </c>
      <c r="AE32313">
        <v>0</v>
      </c>
      <c r="AF32313">
        <v>0</v>
      </c>
      <c r="AG32313">
        <v>0</v>
      </c>
      <c r="AH32313">
        <v>0</v>
      </c>
      <c r="AI32313">
        <v>0</v>
      </c>
      <c r="AJ32313">
        <v>0</v>
      </c>
      <c r="AK32313">
        <v>0</v>
      </c>
      <c r="AL32313">
        <v>0</v>
      </c>
      <c r="AM32313">
        <v>0</v>
      </c>
    </row>
    <row r="32314" spans="1:39" x14ac:dyDescent="0.45">
      <c r="A32314" t="s">
        <v>119740</v>
      </c>
      <c r="B32314" t="s">
        <v>119741</v>
      </c>
      <c r="C32314" t="s">
        <v>119742</v>
      </c>
      <c r="F32314" t="s">
        <v>114</v>
      </c>
      <c r="G32314" t="s">
        <v>57</v>
      </c>
      <c r="H32314" t="s">
        <v>46</v>
      </c>
      <c r="I32314" t="s">
        <v>47</v>
      </c>
      <c r="J32314" t="s">
        <v>48</v>
      </c>
      <c r="K32314" t="s">
        <v>49</v>
      </c>
      <c r="L32314">
        <v>1</v>
      </c>
      <c r="Q32314" s="1">
        <v>40765</v>
      </c>
      <c r="R32314" s="1">
        <v>40765</v>
      </c>
      <c r="S32314">
        <v>0</v>
      </c>
      <c r="T32314">
        <v>0</v>
      </c>
      <c r="U32314">
        <v>0</v>
      </c>
      <c r="V32314">
        <v>0</v>
      </c>
      <c r="W32314">
        <v>0</v>
      </c>
      <c r="X32314">
        <v>0</v>
      </c>
      <c r="Y32314">
        <v>0</v>
      </c>
      <c r="Z32314">
        <v>0</v>
      </c>
      <c r="AA32314">
        <v>0</v>
      </c>
      <c r="AB32314">
        <v>0</v>
      </c>
      <c r="AC32314">
        <v>0</v>
      </c>
      <c r="AD32314">
        <v>0</v>
      </c>
      <c r="AE32314">
        <v>0</v>
      </c>
      <c r="AF32314">
        <v>0</v>
      </c>
      <c r="AG32314">
        <v>0</v>
      </c>
      <c r="AH32314">
        <v>0</v>
      </c>
      <c r="AI32314">
        <v>0</v>
      </c>
      <c r="AJ32314">
        <v>0</v>
      </c>
      <c r="AK32314">
        <v>0</v>
      </c>
      <c r="AL32314">
        <v>0</v>
      </c>
      <c r="AM32314">
        <v>0</v>
      </c>
    </row>
    <row r="32315" spans="1:39" x14ac:dyDescent="0.45">
      <c r="A32315" t="s">
        <v>119743</v>
      </c>
      <c r="B32315" t="s">
        <v>119744</v>
      </c>
      <c r="D32315" t="s">
        <v>119745</v>
      </c>
      <c r="E32315" t="s">
        <v>143</v>
      </c>
      <c r="F32315" t="s">
        <v>114</v>
      </c>
      <c r="G32315" t="s">
        <v>57</v>
      </c>
      <c r="L32315">
        <v>1</v>
      </c>
      <c r="Q32315" s="1">
        <v>41562</v>
      </c>
      <c r="R32315" s="1">
        <v>41562</v>
      </c>
      <c r="S32315">
        <v>0</v>
      </c>
      <c r="T32315">
        <v>0</v>
      </c>
      <c r="U32315">
        <v>0</v>
      </c>
      <c r="V32315">
        <v>0</v>
      </c>
      <c r="W32315">
        <v>0</v>
      </c>
      <c r="X32315">
        <v>0</v>
      </c>
      <c r="Y32315">
        <v>0</v>
      </c>
      <c r="Z32315">
        <v>0</v>
      </c>
      <c r="AA32315">
        <v>0</v>
      </c>
      <c r="AB32315">
        <v>0</v>
      </c>
      <c r="AC32315">
        <v>0</v>
      </c>
      <c r="AD32315">
        <v>0</v>
      </c>
      <c r="AE32315">
        <v>0</v>
      </c>
      <c r="AF32315">
        <v>0</v>
      </c>
      <c r="AG32315">
        <v>0</v>
      </c>
      <c r="AH32315">
        <v>0</v>
      </c>
      <c r="AI32315">
        <v>0</v>
      </c>
      <c r="AJ32315">
        <v>0</v>
      </c>
      <c r="AK32315">
        <v>0</v>
      </c>
      <c r="AL32315">
        <v>0</v>
      </c>
      <c r="AM32315">
        <v>0</v>
      </c>
    </row>
    <row r="32316" spans="1:39" x14ac:dyDescent="0.45">
      <c r="A32316" t="s">
        <v>119746</v>
      </c>
      <c r="B32316" t="s">
        <v>119747</v>
      </c>
      <c r="C32316" t="s">
        <v>119748</v>
      </c>
      <c r="F32316" t="s">
        <v>114</v>
      </c>
      <c r="H32316" t="s">
        <v>379</v>
      </c>
      <c r="J32316" t="s">
        <v>380</v>
      </c>
      <c r="K32316" t="s">
        <v>119749</v>
      </c>
      <c r="L32316">
        <v>1</v>
      </c>
      <c r="Q32316" s="1">
        <v>40857</v>
      </c>
      <c r="R32316" s="1">
        <v>40857</v>
      </c>
      <c r="S32316">
        <v>0</v>
      </c>
      <c r="T32316">
        <v>0</v>
      </c>
      <c r="U32316">
        <v>0</v>
      </c>
      <c r="V32316">
        <v>0</v>
      </c>
      <c r="W32316">
        <v>0</v>
      </c>
      <c r="X32316">
        <v>0</v>
      </c>
      <c r="Y32316">
        <v>0</v>
      </c>
      <c r="Z32316">
        <v>0</v>
      </c>
      <c r="AA32316">
        <v>0</v>
      </c>
      <c r="AB32316">
        <v>0</v>
      </c>
      <c r="AC32316">
        <v>0</v>
      </c>
      <c r="AD32316">
        <v>0</v>
      </c>
      <c r="AE32316">
        <v>0</v>
      </c>
      <c r="AF32316">
        <v>0</v>
      </c>
      <c r="AG32316">
        <v>0</v>
      </c>
      <c r="AH32316">
        <v>0</v>
      </c>
      <c r="AI32316">
        <v>0</v>
      </c>
      <c r="AJ32316">
        <v>0</v>
      </c>
      <c r="AK32316">
        <v>0</v>
      </c>
      <c r="AL32316">
        <v>0</v>
      </c>
      <c r="AM32316">
        <v>0</v>
      </c>
    </row>
    <row r="32317" spans="1:39" x14ac:dyDescent="0.45">
      <c r="A32317" t="s">
        <v>119750</v>
      </c>
      <c r="B32317" t="s">
        <v>119751</v>
      </c>
      <c r="C32317" t="s">
        <v>119752</v>
      </c>
      <c r="D32317" t="s">
        <v>54</v>
      </c>
      <c r="E32317" t="s">
        <v>55</v>
      </c>
      <c r="F32317" t="s">
        <v>114</v>
      </c>
      <c r="G32317" t="s">
        <v>57</v>
      </c>
      <c r="L32317">
        <v>1</v>
      </c>
      <c r="Q32317" s="1">
        <v>40417</v>
      </c>
      <c r="R32317" s="1">
        <v>40417</v>
      </c>
      <c r="S32317">
        <v>0</v>
      </c>
      <c r="T32317">
        <v>0</v>
      </c>
      <c r="U32317">
        <v>0</v>
      </c>
      <c r="V32317">
        <v>0</v>
      </c>
      <c r="W32317">
        <v>0</v>
      </c>
      <c r="X32317">
        <v>0</v>
      </c>
      <c r="Y32317">
        <v>0</v>
      </c>
      <c r="Z32317">
        <v>0</v>
      </c>
      <c r="AA32317">
        <v>0</v>
      </c>
      <c r="AB32317">
        <v>0</v>
      </c>
      <c r="AC32317">
        <v>0</v>
      </c>
      <c r="AD32317">
        <v>0</v>
      </c>
      <c r="AE32317">
        <v>0</v>
      </c>
      <c r="AF32317">
        <v>0</v>
      </c>
      <c r="AG32317">
        <v>0</v>
      </c>
      <c r="AH32317">
        <v>0</v>
      </c>
      <c r="AI32317">
        <v>0</v>
      </c>
      <c r="AJ32317">
        <v>0</v>
      </c>
      <c r="AK32317">
        <v>0</v>
      </c>
      <c r="AL32317">
        <v>0</v>
      </c>
      <c r="AM32317">
        <v>0</v>
      </c>
    </row>
    <row r="32318" spans="1:39" x14ac:dyDescent="0.45">
      <c r="A32318" t="s">
        <v>119753</v>
      </c>
      <c r="B32318" t="s">
        <v>119754</v>
      </c>
      <c r="C32318" t="s">
        <v>119755</v>
      </c>
      <c r="D32318" t="s">
        <v>119756</v>
      </c>
      <c r="E32318" t="s">
        <v>3384</v>
      </c>
      <c r="F32318" s="3">
        <v>75000</v>
      </c>
      <c r="G32318" t="s">
        <v>57</v>
      </c>
      <c r="H32318" t="s">
        <v>46</v>
      </c>
      <c r="I32318" t="s">
        <v>58</v>
      </c>
      <c r="J32318" t="s">
        <v>59</v>
      </c>
      <c r="K32318" t="s">
        <v>6484</v>
      </c>
      <c r="L32318">
        <v>2</v>
      </c>
      <c r="M32318" s="1">
        <v>41153</v>
      </c>
      <c r="N32318" s="2">
        <v>41153</v>
      </c>
      <c r="O32318" t="s">
        <v>596</v>
      </c>
      <c r="P32318">
        <v>2012</v>
      </c>
      <c r="Q32318" s="1">
        <v>41238</v>
      </c>
      <c r="R32318" s="1">
        <v>41238</v>
      </c>
      <c r="S32318">
        <v>75000</v>
      </c>
      <c r="T32318">
        <v>0</v>
      </c>
      <c r="U32318">
        <v>0</v>
      </c>
      <c r="V32318">
        <v>0</v>
      </c>
      <c r="W32318">
        <v>0</v>
      </c>
      <c r="X32318">
        <v>0</v>
      </c>
      <c r="Y32318">
        <v>0</v>
      </c>
      <c r="Z32318">
        <v>0</v>
      </c>
      <c r="AA32318">
        <v>0</v>
      </c>
      <c r="AB32318">
        <v>0</v>
      </c>
      <c r="AC32318">
        <v>0</v>
      </c>
      <c r="AD32318">
        <v>0</v>
      </c>
      <c r="AE32318">
        <v>0</v>
      </c>
      <c r="AF32318">
        <v>0</v>
      </c>
      <c r="AG32318">
        <v>0</v>
      </c>
      <c r="AH32318">
        <v>0</v>
      </c>
      <c r="AI32318">
        <v>0</v>
      </c>
      <c r="AJ32318">
        <v>0</v>
      </c>
      <c r="AK32318">
        <v>0</v>
      </c>
      <c r="AL32318">
        <v>0</v>
      </c>
      <c r="AM32318">
        <v>0</v>
      </c>
    </row>
    <row r="32319" spans="1:39" x14ac:dyDescent="0.45">
      <c r="A32319" t="s">
        <v>119757</v>
      </c>
      <c r="B32319" t="s">
        <v>119758</v>
      </c>
      <c r="C32319" t="s">
        <v>119759</v>
      </c>
      <c r="D32319" t="s">
        <v>88</v>
      </c>
      <c r="E32319" t="s">
        <v>89</v>
      </c>
      <c r="F32319" t="s">
        <v>12556</v>
      </c>
      <c r="G32319" t="s">
        <v>57</v>
      </c>
      <c r="H32319" t="s">
        <v>46</v>
      </c>
      <c r="I32319" t="s">
        <v>47</v>
      </c>
      <c r="J32319" t="s">
        <v>48</v>
      </c>
      <c r="K32319" t="s">
        <v>49</v>
      </c>
      <c r="L32319">
        <v>2</v>
      </c>
      <c r="M32319" s="1">
        <v>40634</v>
      </c>
      <c r="N32319" s="2">
        <v>40634</v>
      </c>
      <c r="O32319" t="s">
        <v>76</v>
      </c>
      <c r="P32319">
        <v>2011</v>
      </c>
      <c r="Q32319" s="1">
        <v>40757</v>
      </c>
      <c r="R32319" s="1">
        <v>41215</v>
      </c>
      <c r="S32319">
        <v>0</v>
      </c>
      <c r="T32319">
        <v>4000000</v>
      </c>
      <c r="U32319">
        <v>0</v>
      </c>
      <c r="V32319">
        <v>0</v>
      </c>
      <c r="W32319">
        <v>0</v>
      </c>
      <c r="X32319">
        <v>600000</v>
      </c>
      <c r="Y32319">
        <v>0</v>
      </c>
      <c r="Z32319">
        <v>0</v>
      </c>
      <c r="AA32319">
        <v>0</v>
      </c>
      <c r="AB32319">
        <v>0</v>
      </c>
      <c r="AC32319">
        <v>0</v>
      </c>
      <c r="AD32319">
        <v>0</v>
      </c>
      <c r="AE32319">
        <v>0</v>
      </c>
      <c r="AF32319">
        <v>4000000</v>
      </c>
      <c r="AG32319">
        <v>0</v>
      </c>
      <c r="AH32319">
        <v>0</v>
      </c>
      <c r="AI32319">
        <v>0</v>
      </c>
      <c r="AJ32319">
        <v>0</v>
      </c>
      <c r="AK32319">
        <v>0</v>
      </c>
      <c r="AL32319">
        <v>0</v>
      </c>
      <c r="AM32319">
        <v>0</v>
      </c>
    </row>
    <row r="32320" spans="1:39" x14ac:dyDescent="0.45">
      <c r="A32320" t="s">
        <v>119760</v>
      </c>
      <c r="B32320" t="s">
        <v>119761</v>
      </c>
      <c r="C32320" t="s">
        <v>119762</v>
      </c>
      <c r="D32320" t="s">
        <v>1807</v>
      </c>
      <c r="E32320" t="s">
        <v>567</v>
      </c>
      <c r="F32320" s="3">
        <v>5000</v>
      </c>
      <c r="G32320" t="s">
        <v>57</v>
      </c>
      <c r="H32320" t="s">
        <v>46</v>
      </c>
      <c r="I32320" t="s">
        <v>241</v>
      </c>
      <c r="J32320" t="s">
        <v>15955</v>
      </c>
      <c r="K32320" t="s">
        <v>80461</v>
      </c>
      <c r="L32320">
        <v>3</v>
      </c>
      <c r="M32320" s="1">
        <v>40377</v>
      </c>
      <c r="N32320" s="2">
        <v>40360</v>
      </c>
      <c r="O32320" t="s">
        <v>200</v>
      </c>
      <c r="P32320">
        <v>2010</v>
      </c>
      <c r="Q32320" s="1">
        <v>40645</v>
      </c>
      <c r="R32320" s="1">
        <v>40858</v>
      </c>
      <c r="S32320">
        <v>0</v>
      </c>
      <c r="T32320">
        <v>0</v>
      </c>
      <c r="U32320">
        <v>0</v>
      </c>
      <c r="V32320">
        <v>0</v>
      </c>
      <c r="W32320">
        <v>0</v>
      </c>
      <c r="X32320">
        <v>0</v>
      </c>
      <c r="Y32320">
        <v>0</v>
      </c>
      <c r="Z32320">
        <v>5000</v>
      </c>
      <c r="AA32320">
        <v>0</v>
      </c>
      <c r="AB32320">
        <v>0</v>
      </c>
      <c r="AC32320">
        <v>0</v>
      </c>
      <c r="AD32320">
        <v>0</v>
      </c>
      <c r="AE32320">
        <v>0</v>
      </c>
      <c r="AF32320">
        <v>0</v>
      </c>
      <c r="AG32320">
        <v>0</v>
      </c>
      <c r="AH32320">
        <v>0</v>
      </c>
      <c r="AI32320">
        <v>0</v>
      </c>
      <c r="AJ32320">
        <v>0</v>
      </c>
      <c r="AK32320">
        <v>0</v>
      </c>
      <c r="AL32320">
        <v>0</v>
      </c>
      <c r="AM32320">
        <v>0</v>
      </c>
    </row>
    <row r="32321" spans="1:39" x14ac:dyDescent="0.45">
      <c r="A32321" t="s">
        <v>119763</v>
      </c>
      <c r="B32321" t="s">
        <v>119764</v>
      </c>
      <c r="C32321" t="s">
        <v>119765</v>
      </c>
      <c r="F32321" t="s">
        <v>114</v>
      </c>
      <c r="G32321" t="s">
        <v>57</v>
      </c>
      <c r="L32321">
        <v>1</v>
      </c>
      <c r="M32321" s="1">
        <v>40909</v>
      </c>
      <c r="N32321" s="2">
        <v>40909</v>
      </c>
      <c r="O32321" t="s">
        <v>132</v>
      </c>
      <c r="P32321">
        <v>2012</v>
      </c>
      <c r="Q32321" s="1">
        <v>41031</v>
      </c>
      <c r="R32321" s="1">
        <v>41031</v>
      </c>
      <c r="S32321">
        <v>0</v>
      </c>
      <c r="T32321">
        <v>0</v>
      </c>
      <c r="U32321">
        <v>0</v>
      </c>
      <c r="V32321">
        <v>0</v>
      </c>
      <c r="W32321">
        <v>0</v>
      </c>
      <c r="X32321">
        <v>0</v>
      </c>
      <c r="Y32321">
        <v>0</v>
      </c>
      <c r="Z32321">
        <v>0</v>
      </c>
      <c r="AA32321">
        <v>0</v>
      </c>
      <c r="AB32321">
        <v>0</v>
      </c>
      <c r="AC32321">
        <v>0</v>
      </c>
      <c r="AD32321">
        <v>0</v>
      </c>
      <c r="AE32321">
        <v>0</v>
      </c>
      <c r="AF32321">
        <v>0</v>
      </c>
      <c r="AG32321">
        <v>0</v>
      </c>
      <c r="AH32321">
        <v>0</v>
      </c>
      <c r="AI32321">
        <v>0</v>
      </c>
      <c r="AJ32321">
        <v>0</v>
      </c>
      <c r="AK32321">
        <v>0</v>
      </c>
      <c r="AL32321">
        <v>0</v>
      </c>
      <c r="AM32321">
        <v>0</v>
      </c>
    </row>
    <row r="32322" spans="1:39" x14ac:dyDescent="0.45">
      <c r="A32322" t="s">
        <v>119766</v>
      </c>
      <c r="B32322" t="s">
        <v>119767</v>
      </c>
      <c r="C32322" t="s">
        <v>119768</v>
      </c>
      <c r="D32322" t="s">
        <v>1807</v>
      </c>
      <c r="E32322" t="s">
        <v>567</v>
      </c>
      <c r="F32322" t="s">
        <v>114</v>
      </c>
      <c r="G32322" t="s">
        <v>57</v>
      </c>
      <c r="H32322" t="s">
        <v>214</v>
      </c>
      <c r="J32322" t="s">
        <v>1323</v>
      </c>
      <c r="K32322" t="s">
        <v>1324</v>
      </c>
      <c r="L32322">
        <v>1</v>
      </c>
      <c r="M32322" s="1">
        <v>40544</v>
      </c>
      <c r="N32322" s="2">
        <v>40544</v>
      </c>
      <c r="O32322" t="s">
        <v>528</v>
      </c>
      <c r="P32322">
        <v>2011</v>
      </c>
      <c r="Q32322" s="1">
        <v>40422</v>
      </c>
      <c r="R32322" s="1">
        <v>40422</v>
      </c>
      <c r="S32322">
        <v>0</v>
      </c>
      <c r="T32322">
        <v>0</v>
      </c>
      <c r="U32322">
        <v>0</v>
      </c>
      <c r="V32322">
        <v>0</v>
      </c>
      <c r="W32322">
        <v>0</v>
      </c>
      <c r="X32322">
        <v>0</v>
      </c>
      <c r="Y32322">
        <v>0</v>
      </c>
      <c r="Z32322">
        <v>0</v>
      </c>
      <c r="AA32322">
        <v>0</v>
      </c>
      <c r="AB32322">
        <v>0</v>
      </c>
      <c r="AC32322">
        <v>0</v>
      </c>
      <c r="AD32322">
        <v>0</v>
      </c>
      <c r="AE32322">
        <v>0</v>
      </c>
      <c r="AF32322">
        <v>0</v>
      </c>
      <c r="AG32322">
        <v>0</v>
      </c>
      <c r="AH32322">
        <v>0</v>
      </c>
      <c r="AI32322">
        <v>0</v>
      </c>
      <c r="AJ32322">
        <v>0</v>
      </c>
      <c r="AK32322">
        <v>0</v>
      </c>
      <c r="AL32322">
        <v>0</v>
      </c>
      <c r="AM32322">
        <v>0</v>
      </c>
    </row>
    <row r="32323" spans="1:39" x14ac:dyDescent="0.45">
      <c r="A32323" t="s">
        <v>119769</v>
      </c>
      <c r="B32323" t="s">
        <v>119770</v>
      </c>
      <c r="C32323" t="s">
        <v>119771</v>
      </c>
      <c r="D32323" t="s">
        <v>119772</v>
      </c>
      <c r="E32323" t="s">
        <v>567</v>
      </c>
      <c r="F32323" t="s">
        <v>114</v>
      </c>
      <c r="G32323" t="s">
        <v>57</v>
      </c>
      <c r="L32323">
        <v>1</v>
      </c>
      <c r="M32323" s="1">
        <v>39814</v>
      </c>
      <c r="N32323" s="2">
        <v>39814</v>
      </c>
      <c r="O32323" t="s">
        <v>188</v>
      </c>
      <c r="P32323">
        <v>2009</v>
      </c>
      <c r="Q32323" s="1">
        <v>39873</v>
      </c>
      <c r="R32323" s="1">
        <v>39873</v>
      </c>
      <c r="S32323">
        <v>0</v>
      </c>
      <c r="T32323">
        <v>0</v>
      </c>
      <c r="U32323">
        <v>0</v>
      </c>
      <c r="V32323">
        <v>0</v>
      </c>
      <c r="W32323">
        <v>0</v>
      </c>
      <c r="X32323">
        <v>0</v>
      </c>
      <c r="Y32323">
        <v>0</v>
      </c>
      <c r="Z32323">
        <v>0</v>
      </c>
      <c r="AA32323">
        <v>0</v>
      </c>
      <c r="AB32323">
        <v>0</v>
      </c>
      <c r="AC32323">
        <v>0</v>
      </c>
      <c r="AD32323">
        <v>0</v>
      </c>
      <c r="AE32323">
        <v>0</v>
      </c>
      <c r="AF32323">
        <v>0</v>
      </c>
      <c r="AG32323">
        <v>0</v>
      </c>
      <c r="AH32323">
        <v>0</v>
      </c>
      <c r="AI32323">
        <v>0</v>
      </c>
      <c r="AJ32323">
        <v>0</v>
      </c>
      <c r="AK32323">
        <v>0</v>
      </c>
      <c r="AL32323">
        <v>0</v>
      </c>
      <c r="AM32323">
        <v>0</v>
      </c>
    </row>
    <row r="32324" spans="1:39" x14ac:dyDescent="0.45">
      <c r="A32324" t="s">
        <v>119773</v>
      </c>
      <c r="B32324" t="s">
        <v>119774</v>
      </c>
      <c r="C32324" t="s">
        <v>119775</v>
      </c>
      <c r="D32324" t="s">
        <v>13379</v>
      </c>
      <c r="E32324" t="s">
        <v>13380</v>
      </c>
      <c r="F32324" t="s">
        <v>114</v>
      </c>
      <c r="G32324" t="s">
        <v>57</v>
      </c>
      <c r="H32324" t="s">
        <v>46</v>
      </c>
      <c r="I32324" t="s">
        <v>58</v>
      </c>
      <c r="J32324" t="s">
        <v>198</v>
      </c>
      <c r="K32324" t="s">
        <v>199</v>
      </c>
      <c r="L32324">
        <v>1</v>
      </c>
      <c r="Q32324" s="1">
        <v>39448</v>
      </c>
      <c r="R32324" s="1">
        <v>39448</v>
      </c>
      <c r="S32324">
        <v>0</v>
      </c>
      <c r="T32324">
        <v>0</v>
      </c>
      <c r="U32324">
        <v>0</v>
      </c>
      <c r="V32324">
        <v>0</v>
      </c>
      <c r="W32324">
        <v>0</v>
      </c>
      <c r="X32324">
        <v>0</v>
      </c>
      <c r="Y32324">
        <v>0</v>
      </c>
      <c r="Z32324">
        <v>0</v>
      </c>
      <c r="AA32324">
        <v>0</v>
      </c>
      <c r="AB32324">
        <v>0</v>
      </c>
      <c r="AC32324">
        <v>0</v>
      </c>
      <c r="AD32324">
        <v>0</v>
      </c>
      <c r="AE32324">
        <v>0</v>
      </c>
      <c r="AF32324">
        <v>0</v>
      </c>
      <c r="AG32324">
        <v>0</v>
      </c>
      <c r="AH32324">
        <v>0</v>
      </c>
      <c r="AI32324">
        <v>0</v>
      </c>
      <c r="AJ32324">
        <v>0</v>
      </c>
      <c r="AK32324">
        <v>0</v>
      </c>
      <c r="AL32324">
        <v>0</v>
      </c>
      <c r="AM32324">
        <v>0</v>
      </c>
    </row>
    <row r="32325" spans="1:39" x14ac:dyDescent="0.45">
      <c r="A32325" t="s">
        <v>119776</v>
      </c>
      <c r="B32325" t="s">
        <v>119777</v>
      </c>
      <c r="C32325" t="s">
        <v>119778</v>
      </c>
      <c r="D32325" t="s">
        <v>119779</v>
      </c>
      <c r="E32325" t="s">
        <v>559</v>
      </c>
      <c r="F32325" t="s">
        <v>3888</v>
      </c>
      <c r="G32325" t="s">
        <v>45</v>
      </c>
      <c r="H32325" t="s">
        <v>46</v>
      </c>
      <c r="I32325" t="s">
        <v>58</v>
      </c>
      <c r="J32325" t="s">
        <v>198</v>
      </c>
      <c r="K32325" t="s">
        <v>199</v>
      </c>
      <c r="L32325">
        <v>1</v>
      </c>
      <c r="M32325" s="1">
        <v>33178</v>
      </c>
      <c r="N32325" s="2">
        <v>33178</v>
      </c>
      <c r="O32325" t="s">
        <v>9819</v>
      </c>
      <c r="P32325">
        <v>1990</v>
      </c>
      <c r="Q32325" s="1">
        <v>39083</v>
      </c>
      <c r="R32325" s="1">
        <v>39083</v>
      </c>
      <c r="S32325">
        <v>0</v>
      </c>
      <c r="T32325">
        <v>11000000</v>
      </c>
      <c r="U32325">
        <v>0</v>
      </c>
      <c r="V32325">
        <v>0</v>
      </c>
      <c r="W32325">
        <v>0</v>
      </c>
      <c r="X32325">
        <v>0</v>
      </c>
      <c r="Y32325">
        <v>0</v>
      </c>
      <c r="Z32325">
        <v>0</v>
      </c>
      <c r="AA32325">
        <v>0</v>
      </c>
      <c r="AB32325">
        <v>0</v>
      </c>
      <c r="AC32325">
        <v>0</v>
      </c>
      <c r="AD32325">
        <v>0</v>
      </c>
      <c r="AE32325">
        <v>0</v>
      </c>
      <c r="AF32325">
        <v>0</v>
      </c>
      <c r="AG32325">
        <v>0</v>
      </c>
      <c r="AH32325">
        <v>11000000</v>
      </c>
      <c r="AI32325">
        <v>0</v>
      </c>
      <c r="AJ32325">
        <v>0</v>
      </c>
      <c r="AK32325">
        <v>0</v>
      </c>
      <c r="AL32325">
        <v>0</v>
      </c>
      <c r="AM32325">
        <v>0</v>
      </c>
    </row>
    <row r="32326" spans="1:39" x14ac:dyDescent="0.45">
      <c r="A32326" t="s">
        <v>119780</v>
      </c>
      <c r="B32326" t="s">
        <v>119781</v>
      </c>
      <c r="C32326" t="s">
        <v>119782</v>
      </c>
      <c r="F32326" s="3">
        <v>47917</v>
      </c>
      <c r="G32326" t="s">
        <v>57</v>
      </c>
      <c r="H32326" t="s">
        <v>3916</v>
      </c>
      <c r="J32326" t="s">
        <v>3917</v>
      </c>
      <c r="K32326" t="s">
        <v>3918</v>
      </c>
      <c r="L32326">
        <v>2</v>
      </c>
      <c r="Q32326" s="1">
        <v>41275</v>
      </c>
      <c r="R32326" s="1">
        <v>41426</v>
      </c>
      <c r="S32326">
        <v>47917</v>
      </c>
      <c r="T32326">
        <v>0</v>
      </c>
      <c r="U32326">
        <v>0</v>
      </c>
      <c r="V32326">
        <v>0</v>
      </c>
      <c r="W32326">
        <v>0</v>
      </c>
      <c r="X32326">
        <v>0</v>
      </c>
      <c r="Y32326">
        <v>0</v>
      </c>
      <c r="Z32326">
        <v>0</v>
      </c>
      <c r="AA32326">
        <v>0</v>
      </c>
      <c r="AB32326">
        <v>0</v>
      </c>
      <c r="AC32326">
        <v>0</v>
      </c>
      <c r="AD32326">
        <v>0</v>
      </c>
      <c r="AE32326">
        <v>0</v>
      </c>
      <c r="AF32326">
        <v>0</v>
      </c>
      <c r="AG32326">
        <v>0</v>
      </c>
      <c r="AH32326">
        <v>0</v>
      </c>
      <c r="AI32326">
        <v>0</v>
      </c>
      <c r="AJ32326">
        <v>0</v>
      </c>
      <c r="AK32326">
        <v>0</v>
      </c>
      <c r="AL32326">
        <v>0</v>
      </c>
      <c r="AM32326">
        <v>0</v>
      </c>
    </row>
    <row r="32327" spans="1:39" x14ac:dyDescent="0.45">
      <c r="A32327" t="s">
        <v>119783</v>
      </c>
      <c r="B32327" t="s">
        <v>119784</v>
      </c>
      <c r="C32327" t="s">
        <v>119785</v>
      </c>
      <c r="D32327" t="s">
        <v>119786</v>
      </c>
      <c r="E32327" t="s">
        <v>330</v>
      </c>
      <c r="F32327" t="s">
        <v>114</v>
      </c>
      <c r="G32327" t="s">
        <v>57</v>
      </c>
      <c r="H32327" t="s">
        <v>634</v>
      </c>
      <c r="J32327" t="s">
        <v>914</v>
      </c>
      <c r="K32327" t="s">
        <v>39522</v>
      </c>
      <c r="L32327">
        <v>1</v>
      </c>
      <c r="M32327" s="1">
        <v>41332</v>
      </c>
      <c r="N32327" s="2">
        <v>41306</v>
      </c>
      <c r="O32327" t="s">
        <v>164</v>
      </c>
      <c r="P32327">
        <v>2013</v>
      </c>
      <c r="Q32327" s="1">
        <v>41332</v>
      </c>
      <c r="R32327" s="1">
        <v>41332</v>
      </c>
      <c r="S32327">
        <v>0</v>
      </c>
      <c r="T32327">
        <v>0</v>
      </c>
      <c r="U32327">
        <v>0</v>
      </c>
      <c r="V32327">
        <v>0</v>
      </c>
      <c r="W32327">
        <v>0</v>
      </c>
      <c r="X32327">
        <v>0</v>
      </c>
      <c r="Y32327">
        <v>0</v>
      </c>
      <c r="Z32327">
        <v>0</v>
      </c>
      <c r="AA32327">
        <v>0</v>
      </c>
      <c r="AB32327">
        <v>0</v>
      </c>
      <c r="AC32327">
        <v>0</v>
      </c>
      <c r="AD32327">
        <v>0</v>
      </c>
      <c r="AE32327">
        <v>0</v>
      </c>
      <c r="AF32327">
        <v>0</v>
      </c>
      <c r="AG32327">
        <v>0</v>
      </c>
      <c r="AH32327">
        <v>0</v>
      </c>
      <c r="AI32327">
        <v>0</v>
      </c>
      <c r="AJ32327">
        <v>0</v>
      </c>
      <c r="AK32327">
        <v>0</v>
      </c>
      <c r="AL32327">
        <v>0</v>
      </c>
      <c r="AM32327">
        <v>0</v>
      </c>
    </row>
    <row r="32328" spans="1:39" x14ac:dyDescent="0.45">
      <c r="A32328" t="s">
        <v>119787</v>
      </c>
      <c r="B32328" t="s">
        <v>119788</v>
      </c>
      <c r="C32328" t="s">
        <v>119789</v>
      </c>
      <c r="D32328" t="s">
        <v>119790</v>
      </c>
      <c r="E32328" t="s">
        <v>3764</v>
      </c>
      <c r="F32328" t="s">
        <v>119791</v>
      </c>
      <c r="G32328" t="s">
        <v>57</v>
      </c>
      <c r="H32328" t="s">
        <v>46</v>
      </c>
      <c r="I32328" t="s">
        <v>58</v>
      </c>
      <c r="J32328" t="s">
        <v>198</v>
      </c>
      <c r="K32328" t="s">
        <v>833</v>
      </c>
      <c r="L32328">
        <v>7</v>
      </c>
      <c r="M32328" s="1">
        <v>39083</v>
      </c>
      <c r="N32328" s="2">
        <v>39083</v>
      </c>
      <c r="O32328" t="s">
        <v>110</v>
      </c>
      <c r="P32328">
        <v>2007</v>
      </c>
      <c r="Q32328" s="1">
        <v>39692</v>
      </c>
      <c r="R32328" s="1">
        <v>41626</v>
      </c>
      <c r="S32328">
        <v>0</v>
      </c>
      <c r="T32328">
        <v>38019999</v>
      </c>
      <c r="U32328">
        <v>0</v>
      </c>
      <c r="V32328">
        <v>0</v>
      </c>
      <c r="W32328">
        <v>0</v>
      </c>
      <c r="X32328">
        <v>10056095</v>
      </c>
      <c r="Y32328">
        <v>0</v>
      </c>
      <c r="Z32328">
        <v>0</v>
      </c>
      <c r="AA32328">
        <v>0</v>
      </c>
      <c r="AB32328">
        <v>0</v>
      </c>
      <c r="AC32328">
        <v>0</v>
      </c>
      <c r="AD32328">
        <v>0</v>
      </c>
      <c r="AE32328">
        <v>0</v>
      </c>
      <c r="AF32328">
        <v>13900000</v>
      </c>
      <c r="AG32328">
        <v>6019999</v>
      </c>
      <c r="AH32328">
        <v>0</v>
      </c>
      <c r="AI32328">
        <v>0</v>
      </c>
      <c r="AJ32328">
        <v>0</v>
      </c>
      <c r="AK32328">
        <v>0</v>
      </c>
      <c r="AL32328">
        <v>0</v>
      </c>
      <c r="AM32328">
        <v>0</v>
      </c>
    </row>
    <row r="32329" spans="1:39" x14ac:dyDescent="0.45">
      <c r="A32329" t="s">
        <v>119792</v>
      </c>
      <c r="B32329" t="s">
        <v>119793</v>
      </c>
      <c r="C32329" t="s">
        <v>119794</v>
      </c>
      <c r="D32329" t="s">
        <v>315</v>
      </c>
      <c r="E32329" t="s">
        <v>316</v>
      </c>
      <c r="F32329" t="s">
        <v>282</v>
      </c>
      <c r="G32329" t="s">
        <v>57</v>
      </c>
      <c r="H32329" t="s">
        <v>25095</v>
      </c>
      <c r="J32329" t="s">
        <v>25096</v>
      </c>
      <c r="K32329" t="s">
        <v>25096</v>
      </c>
      <c r="L32329">
        <v>1</v>
      </c>
      <c r="M32329" s="1">
        <v>41556</v>
      </c>
      <c r="N32329" s="2">
        <v>41548</v>
      </c>
      <c r="O32329" t="s">
        <v>157</v>
      </c>
      <c r="P32329">
        <v>2013</v>
      </c>
      <c r="Q32329" s="1">
        <v>40825</v>
      </c>
      <c r="R32329" s="1">
        <v>40825</v>
      </c>
      <c r="S32329">
        <v>100000</v>
      </c>
      <c r="T32329">
        <v>0</v>
      </c>
      <c r="U32329">
        <v>0</v>
      </c>
      <c r="V32329">
        <v>0</v>
      </c>
      <c r="W32329">
        <v>0</v>
      </c>
      <c r="X32329">
        <v>0</v>
      </c>
      <c r="Y32329">
        <v>0</v>
      </c>
      <c r="Z32329">
        <v>0</v>
      </c>
      <c r="AA32329">
        <v>0</v>
      </c>
      <c r="AB32329">
        <v>0</v>
      </c>
      <c r="AC32329">
        <v>0</v>
      </c>
      <c r="AD32329">
        <v>0</v>
      </c>
      <c r="AE32329">
        <v>0</v>
      </c>
      <c r="AF32329">
        <v>0</v>
      </c>
      <c r="AG32329">
        <v>0</v>
      </c>
      <c r="AH32329">
        <v>0</v>
      </c>
      <c r="AI32329">
        <v>0</v>
      </c>
      <c r="AJ32329">
        <v>0</v>
      </c>
      <c r="AK32329">
        <v>0</v>
      </c>
      <c r="AL32329">
        <v>0</v>
      </c>
      <c r="AM32329">
        <v>0</v>
      </c>
    </row>
    <row r="32330" spans="1:39" x14ac:dyDescent="0.45">
      <c r="A32330" t="s">
        <v>119795</v>
      </c>
      <c r="B32330" t="s">
        <v>119796</v>
      </c>
      <c r="C32330" t="s">
        <v>119797</v>
      </c>
      <c r="F32330" t="s">
        <v>114</v>
      </c>
      <c r="G32330" t="s">
        <v>57</v>
      </c>
      <c r="H32330" t="s">
        <v>46</v>
      </c>
      <c r="I32330" t="s">
        <v>115</v>
      </c>
      <c r="J32330" t="s">
        <v>334</v>
      </c>
      <c r="K32330" t="s">
        <v>334</v>
      </c>
      <c r="L32330">
        <v>1</v>
      </c>
      <c r="M32330" s="1">
        <v>40787</v>
      </c>
      <c r="N32330" s="2">
        <v>40787</v>
      </c>
      <c r="O32330" t="s">
        <v>250</v>
      </c>
      <c r="P32330">
        <v>2011</v>
      </c>
      <c r="Q32330" s="1">
        <v>41128</v>
      </c>
      <c r="R32330" s="1">
        <v>41128</v>
      </c>
      <c r="S32330">
        <v>0</v>
      </c>
      <c r="T32330">
        <v>0</v>
      </c>
      <c r="U32330">
        <v>0</v>
      </c>
      <c r="V32330">
        <v>0</v>
      </c>
      <c r="W32330">
        <v>0</v>
      </c>
      <c r="X32330">
        <v>0</v>
      </c>
      <c r="Y32330">
        <v>0</v>
      </c>
      <c r="Z32330">
        <v>0</v>
      </c>
      <c r="AA32330">
        <v>0</v>
      </c>
      <c r="AB32330">
        <v>0</v>
      </c>
      <c r="AC32330">
        <v>0</v>
      </c>
      <c r="AD32330">
        <v>0</v>
      </c>
      <c r="AE32330">
        <v>0</v>
      </c>
      <c r="AF32330">
        <v>0</v>
      </c>
      <c r="AG32330">
        <v>0</v>
      </c>
      <c r="AH32330">
        <v>0</v>
      </c>
      <c r="AI32330">
        <v>0</v>
      </c>
      <c r="AJ32330">
        <v>0</v>
      </c>
      <c r="AK32330">
        <v>0</v>
      </c>
      <c r="AL32330">
        <v>0</v>
      </c>
      <c r="AM32330">
        <v>0</v>
      </c>
    </row>
    <row r="32331" spans="1:39" x14ac:dyDescent="0.45">
      <c r="A32331" t="s">
        <v>119798</v>
      </c>
      <c r="B32331" t="s">
        <v>119799</v>
      </c>
      <c r="C32331" t="s">
        <v>119800</v>
      </c>
      <c r="D32331" t="s">
        <v>107</v>
      </c>
      <c r="E32331" t="s">
        <v>108</v>
      </c>
      <c r="F32331" t="s">
        <v>114</v>
      </c>
      <c r="G32331" t="s">
        <v>57</v>
      </c>
      <c r="H32331" t="s">
        <v>1414</v>
      </c>
      <c r="J32331" t="s">
        <v>1415</v>
      </c>
      <c r="K32331" t="s">
        <v>1415</v>
      </c>
      <c r="L32331">
        <v>1</v>
      </c>
      <c r="M32331" s="1">
        <v>40885</v>
      </c>
      <c r="N32331" s="2">
        <v>40878</v>
      </c>
      <c r="O32331" t="s">
        <v>94</v>
      </c>
      <c r="P32331">
        <v>2011</v>
      </c>
      <c r="Q32331" s="1">
        <v>41102</v>
      </c>
      <c r="R32331" s="1">
        <v>41102</v>
      </c>
      <c r="S32331">
        <v>0</v>
      </c>
      <c r="T32331">
        <v>0</v>
      </c>
      <c r="U32331">
        <v>0</v>
      </c>
      <c r="V32331">
        <v>0</v>
      </c>
      <c r="W32331">
        <v>0</v>
      </c>
      <c r="X32331">
        <v>0</v>
      </c>
      <c r="Y32331">
        <v>0</v>
      </c>
      <c r="Z32331">
        <v>0</v>
      </c>
      <c r="AA32331">
        <v>0</v>
      </c>
      <c r="AB32331">
        <v>0</v>
      </c>
      <c r="AC32331">
        <v>0</v>
      </c>
      <c r="AD32331">
        <v>0</v>
      </c>
      <c r="AE32331">
        <v>0</v>
      </c>
      <c r="AF32331">
        <v>0</v>
      </c>
      <c r="AG32331">
        <v>0</v>
      </c>
      <c r="AH32331">
        <v>0</v>
      </c>
      <c r="AI32331">
        <v>0</v>
      </c>
      <c r="AJ32331">
        <v>0</v>
      </c>
      <c r="AK32331">
        <v>0</v>
      </c>
      <c r="AL32331">
        <v>0</v>
      </c>
      <c r="AM32331">
        <v>0</v>
      </c>
    </row>
    <row r="32332" spans="1:39" x14ac:dyDescent="0.45">
      <c r="A32332" t="s">
        <v>119801</v>
      </c>
      <c r="B32332" t="s">
        <v>119802</v>
      </c>
      <c r="C32332" t="s">
        <v>119803</v>
      </c>
      <c r="D32332" t="s">
        <v>653</v>
      </c>
      <c r="E32332" t="s">
        <v>343</v>
      </c>
      <c r="F32332" t="s">
        <v>114</v>
      </c>
      <c r="G32332" t="s">
        <v>57</v>
      </c>
      <c r="H32332" t="s">
        <v>46</v>
      </c>
      <c r="I32332" t="s">
        <v>58</v>
      </c>
      <c r="J32332" t="s">
        <v>198</v>
      </c>
      <c r="K32332" t="s">
        <v>199</v>
      </c>
      <c r="L32332">
        <v>1</v>
      </c>
      <c r="M32332" s="1">
        <v>40544</v>
      </c>
      <c r="N32332" s="2">
        <v>40544</v>
      </c>
      <c r="O32332" t="s">
        <v>528</v>
      </c>
      <c r="P32332">
        <v>2011</v>
      </c>
      <c r="Q32332" s="1">
        <v>40603</v>
      </c>
      <c r="R32332" s="1">
        <v>40603</v>
      </c>
      <c r="S32332">
        <v>0</v>
      </c>
      <c r="T32332">
        <v>0</v>
      </c>
      <c r="U32332">
        <v>0</v>
      </c>
      <c r="V32332">
        <v>0</v>
      </c>
      <c r="W32332">
        <v>0</v>
      </c>
      <c r="X32332">
        <v>0</v>
      </c>
      <c r="Y32332">
        <v>0</v>
      </c>
      <c r="Z32332">
        <v>0</v>
      </c>
      <c r="AA32332">
        <v>0</v>
      </c>
      <c r="AB32332">
        <v>0</v>
      </c>
      <c r="AC32332">
        <v>0</v>
      </c>
      <c r="AD32332">
        <v>0</v>
      </c>
      <c r="AE32332">
        <v>0</v>
      </c>
      <c r="AF32332">
        <v>0</v>
      </c>
      <c r="AG32332">
        <v>0</v>
      </c>
      <c r="AH32332">
        <v>0</v>
      </c>
      <c r="AI32332">
        <v>0</v>
      </c>
      <c r="AJ32332">
        <v>0</v>
      </c>
      <c r="AK32332">
        <v>0</v>
      </c>
      <c r="AL32332">
        <v>0</v>
      </c>
      <c r="AM32332">
        <v>0</v>
      </c>
    </row>
    <row r="32333" spans="1:39" x14ac:dyDescent="0.45">
      <c r="A32333" t="s">
        <v>119804</v>
      </c>
      <c r="B32333" t="s">
        <v>119805</v>
      </c>
      <c r="C32333" t="s">
        <v>119806</v>
      </c>
      <c r="D32333" t="s">
        <v>389</v>
      </c>
      <c r="E32333" t="s">
        <v>390</v>
      </c>
      <c r="F32333" t="s">
        <v>114</v>
      </c>
      <c r="G32333" t="s">
        <v>57</v>
      </c>
      <c r="H32333" t="s">
        <v>46</v>
      </c>
      <c r="I32333" t="s">
        <v>526</v>
      </c>
      <c r="J32333" t="s">
        <v>1041</v>
      </c>
      <c r="K32333" t="s">
        <v>1041</v>
      </c>
      <c r="L32333">
        <v>1</v>
      </c>
      <c r="M32333" s="1">
        <v>41275</v>
      </c>
      <c r="N32333" s="2">
        <v>41275</v>
      </c>
      <c r="O32333" t="s">
        <v>164</v>
      </c>
      <c r="P32333">
        <v>2013</v>
      </c>
      <c r="Q32333" s="1">
        <v>41820</v>
      </c>
      <c r="R32333" s="1">
        <v>41820</v>
      </c>
      <c r="S32333">
        <v>0</v>
      </c>
      <c r="T32333">
        <v>0</v>
      </c>
      <c r="U32333">
        <v>0</v>
      </c>
      <c r="V32333">
        <v>0</v>
      </c>
      <c r="W32333">
        <v>0</v>
      </c>
      <c r="X32333">
        <v>0</v>
      </c>
      <c r="Y32333">
        <v>0</v>
      </c>
      <c r="Z32333">
        <v>0</v>
      </c>
      <c r="AA32333">
        <v>0</v>
      </c>
      <c r="AB32333">
        <v>0</v>
      </c>
      <c r="AC32333">
        <v>0</v>
      </c>
      <c r="AD32333">
        <v>0</v>
      </c>
      <c r="AE32333">
        <v>0</v>
      </c>
      <c r="AF32333">
        <v>0</v>
      </c>
      <c r="AG32333">
        <v>0</v>
      </c>
      <c r="AH32333">
        <v>0</v>
      </c>
      <c r="AI32333">
        <v>0</v>
      </c>
      <c r="AJ32333">
        <v>0</v>
      </c>
      <c r="AK32333">
        <v>0</v>
      </c>
      <c r="AL32333">
        <v>0</v>
      </c>
      <c r="AM32333">
        <v>0</v>
      </c>
    </row>
    <row r="32334" spans="1:39" x14ac:dyDescent="0.45">
      <c r="A32334" t="s">
        <v>119807</v>
      </c>
      <c r="B32334" t="s">
        <v>119808</v>
      </c>
      <c r="C32334" t="s">
        <v>119809</v>
      </c>
      <c r="D32334" t="s">
        <v>119810</v>
      </c>
      <c r="E32334" t="s">
        <v>363</v>
      </c>
      <c r="F32334" t="s">
        <v>426</v>
      </c>
      <c r="G32334" t="s">
        <v>57</v>
      </c>
      <c r="H32334" t="s">
        <v>46</v>
      </c>
      <c r="I32334" t="s">
        <v>58</v>
      </c>
      <c r="J32334" t="s">
        <v>198</v>
      </c>
      <c r="K32334" t="s">
        <v>833</v>
      </c>
      <c r="L32334">
        <v>1</v>
      </c>
      <c r="M32334" s="1">
        <v>41671</v>
      </c>
      <c r="N32334" s="2">
        <v>41671</v>
      </c>
      <c r="O32334" t="s">
        <v>84</v>
      </c>
      <c r="P32334">
        <v>2014</v>
      </c>
      <c r="Q32334" s="1">
        <v>41735</v>
      </c>
      <c r="R32334" s="1">
        <v>41735</v>
      </c>
      <c r="S32334">
        <v>200000</v>
      </c>
      <c r="T32334">
        <v>0</v>
      </c>
      <c r="U32334">
        <v>0</v>
      </c>
      <c r="V32334">
        <v>0</v>
      </c>
      <c r="W32334">
        <v>0</v>
      </c>
      <c r="X32334">
        <v>0</v>
      </c>
      <c r="Y32334">
        <v>0</v>
      </c>
      <c r="Z32334">
        <v>0</v>
      </c>
      <c r="AA32334">
        <v>0</v>
      </c>
      <c r="AB32334">
        <v>0</v>
      </c>
      <c r="AC32334">
        <v>0</v>
      </c>
      <c r="AD32334">
        <v>0</v>
      </c>
      <c r="AE32334">
        <v>0</v>
      </c>
      <c r="AF32334">
        <v>0</v>
      </c>
      <c r="AG32334">
        <v>0</v>
      </c>
      <c r="AH32334">
        <v>0</v>
      </c>
      <c r="AI32334">
        <v>0</v>
      </c>
      <c r="AJ32334">
        <v>0</v>
      </c>
      <c r="AK32334">
        <v>0</v>
      </c>
      <c r="AL32334">
        <v>0</v>
      </c>
      <c r="AM32334">
        <v>0</v>
      </c>
    </row>
    <row r="32335" spans="1:39" x14ac:dyDescent="0.45">
      <c r="A32335" t="s">
        <v>119811</v>
      </c>
      <c r="B32335" t="s">
        <v>119812</v>
      </c>
      <c r="C32335" t="s">
        <v>119813</v>
      </c>
      <c r="D32335" t="s">
        <v>461</v>
      </c>
      <c r="E32335" t="s">
        <v>462</v>
      </c>
      <c r="F32335" t="s">
        <v>119814</v>
      </c>
      <c r="G32335" t="s">
        <v>57</v>
      </c>
      <c r="H32335" t="s">
        <v>46</v>
      </c>
      <c r="I32335" t="s">
        <v>648</v>
      </c>
      <c r="J32335" t="s">
        <v>649</v>
      </c>
      <c r="K32335" t="s">
        <v>6632</v>
      </c>
      <c r="L32335">
        <v>1</v>
      </c>
      <c r="Q32335" s="1">
        <v>41282</v>
      </c>
      <c r="R32335" s="1">
        <v>41282</v>
      </c>
      <c r="S32335">
        <v>0</v>
      </c>
      <c r="T32335">
        <v>8310000</v>
      </c>
      <c r="U32335">
        <v>0</v>
      </c>
      <c r="V32335">
        <v>0</v>
      </c>
      <c r="W32335">
        <v>0</v>
      </c>
      <c r="X32335">
        <v>0</v>
      </c>
      <c r="Y32335">
        <v>0</v>
      </c>
      <c r="Z32335">
        <v>0</v>
      </c>
      <c r="AA32335">
        <v>0</v>
      </c>
      <c r="AB32335">
        <v>0</v>
      </c>
      <c r="AC32335">
        <v>0</v>
      </c>
      <c r="AD32335">
        <v>0</v>
      </c>
      <c r="AE32335">
        <v>0</v>
      </c>
      <c r="AF32335">
        <v>0</v>
      </c>
      <c r="AG32335">
        <v>0</v>
      </c>
      <c r="AH32335">
        <v>0</v>
      </c>
      <c r="AI32335">
        <v>0</v>
      </c>
      <c r="AJ32335">
        <v>0</v>
      </c>
      <c r="AK32335">
        <v>0</v>
      </c>
      <c r="AL32335">
        <v>0</v>
      </c>
      <c r="AM32335">
        <v>0</v>
      </c>
    </row>
    <row r="32336" spans="1:39" x14ac:dyDescent="0.45">
      <c r="A32336" t="s">
        <v>119815</v>
      </c>
      <c r="B32336" t="s">
        <v>119816</v>
      </c>
      <c r="C32336" t="s">
        <v>119817</v>
      </c>
      <c r="D32336" t="s">
        <v>293</v>
      </c>
      <c r="E32336" t="s">
        <v>294</v>
      </c>
      <c r="F32336" t="s">
        <v>1047</v>
      </c>
      <c r="G32336" t="s">
        <v>57</v>
      </c>
      <c r="H32336" t="s">
        <v>46</v>
      </c>
      <c r="I32336" t="s">
        <v>136</v>
      </c>
      <c r="J32336" t="s">
        <v>8511</v>
      </c>
      <c r="K32336" t="s">
        <v>8511</v>
      </c>
      <c r="L32336">
        <v>1</v>
      </c>
      <c r="Q32336" s="1">
        <v>39912</v>
      </c>
      <c r="R32336" s="1">
        <v>39912</v>
      </c>
      <c r="S32336">
        <v>0</v>
      </c>
      <c r="T32336">
        <v>5000000</v>
      </c>
      <c r="U32336">
        <v>0</v>
      </c>
      <c r="V32336">
        <v>0</v>
      </c>
      <c r="W32336">
        <v>0</v>
      </c>
      <c r="X32336">
        <v>0</v>
      </c>
      <c r="Y32336">
        <v>0</v>
      </c>
      <c r="Z32336">
        <v>0</v>
      </c>
      <c r="AA32336">
        <v>0</v>
      </c>
      <c r="AB32336">
        <v>0</v>
      </c>
      <c r="AC32336">
        <v>0</v>
      </c>
      <c r="AD32336">
        <v>0</v>
      </c>
      <c r="AE32336">
        <v>0</v>
      </c>
      <c r="AF32336">
        <v>0</v>
      </c>
      <c r="AG32336">
        <v>0</v>
      </c>
      <c r="AH32336">
        <v>0</v>
      </c>
      <c r="AI32336">
        <v>0</v>
      </c>
      <c r="AJ32336">
        <v>0</v>
      </c>
      <c r="AK32336">
        <v>0</v>
      </c>
      <c r="AL32336">
        <v>0</v>
      </c>
      <c r="AM32336">
        <v>0</v>
      </c>
    </row>
    <row r="32337" spans="1:39" x14ac:dyDescent="0.45">
      <c r="A32337" t="s">
        <v>119818</v>
      </c>
      <c r="B32337" t="s">
        <v>119819</v>
      </c>
      <c r="C32337" t="s">
        <v>119820</v>
      </c>
      <c r="D32337" t="s">
        <v>142</v>
      </c>
      <c r="E32337" t="s">
        <v>143</v>
      </c>
      <c r="F32337" s="3">
        <v>81600</v>
      </c>
      <c r="G32337" t="s">
        <v>57</v>
      </c>
      <c r="H32337" t="s">
        <v>46</v>
      </c>
      <c r="I32337" t="s">
        <v>136</v>
      </c>
      <c r="J32337" t="s">
        <v>34663</v>
      </c>
      <c r="K32337" t="s">
        <v>34664</v>
      </c>
      <c r="L32337">
        <v>1</v>
      </c>
      <c r="M32337" s="1">
        <v>38353</v>
      </c>
      <c r="N32337" s="2">
        <v>38353</v>
      </c>
      <c r="O32337" t="s">
        <v>464</v>
      </c>
      <c r="P32337">
        <v>2005</v>
      </c>
      <c r="Q32337" s="1">
        <v>41661</v>
      </c>
      <c r="R32337" s="1">
        <v>41661</v>
      </c>
      <c r="S32337">
        <v>0</v>
      </c>
      <c r="T32337">
        <v>81600</v>
      </c>
      <c r="U32337">
        <v>0</v>
      </c>
      <c r="V32337">
        <v>0</v>
      </c>
      <c r="W32337">
        <v>0</v>
      </c>
      <c r="X32337">
        <v>0</v>
      </c>
      <c r="Y32337">
        <v>0</v>
      </c>
      <c r="Z32337">
        <v>0</v>
      </c>
      <c r="AA32337">
        <v>0</v>
      </c>
      <c r="AB32337">
        <v>0</v>
      </c>
      <c r="AC32337">
        <v>0</v>
      </c>
      <c r="AD32337">
        <v>0</v>
      </c>
      <c r="AE32337">
        <v>0</v>
      </c>
      <c r="AF32337">
        <v>0</v>
      </c>
      <c r="AG32337">
        <v>0</v>
      </c>
      <c r="AH32337">
        <v>0</v>
      </c>
      <c r="AI32337">
        <v>0</v>
      </c>
      <c r="AJ32337">
        <v>0</v>
      </c>
      <c r="AK32337">
        <v>0</v>
      </c>
      <c r="AL32337">
        <v>0</v>
      </c>
      <c r="AM32337">
        <v>0</v>
      </c>
    </row>
    <row r="32338" spans="1:39" x14ac:dyDescent="0.45">
      <c r="A32338" t="s">
        <v>119821</v>
      </c>
      <c r="B32338" t="s">
        <v>119822</v>
      </c>
      <c r="C32338" t="s">
        <v>119823</v>
      </c>
      <c r="D32338" t="s">
        <v>127</v>
      </c>
      <c r="E32338" t="s">
        <v>128</v>
      </c>
      <c r="F32338" s="3">
        <v>40000</v>
      </c>
      <c r="G32338" t="s">
        <v>57</v>
      </c>
      <c r="H32338" t="s">
        <v>655</v>
      </c>
      <c r="J32338" t="s">
        <v>1470</v>
      </c>
      <c r="K32338" t="s">
        <v>1470</v>
      </c>
      <c r="L32338">
        <v>1</v>
      </c>
      <c r="M32338" s="1">
        <v>38718</v>
      </c>
      <c r="N32338" s="2">
        <v>38718</v>
      </c>
      <c r="O32338" t="s">
        <v>430</v>
      </c>
      <c r="P32338">
        <v>2006</v>
      </c>
      <c r="Q32338" s="1">
        <v>40526</v>
      </c>
      <c r="R32338" s="1">
        <v>40526</v>
      </c>
      <c r="S32338">
        <v>40000</v>
      </c>
      <c r="T32338">
        <v>0</v>
      </c>
      <c r="U32338">
        <v>0</v>
      </c>
      <c r="V32338">
        <v>0</v>
      </c>
      <c r="W32338">
        <v>0</v>
      </c>
      <c r="X32338">
        <v>0</v>
      </c>
      <c r="Y32338">
        <v>0</v>
      </c>
      <c r="Z32338">
        <v>0</v>
      </c>
      <c r="AA32338">
        <v>0</v>
      </c>
      <c r="AB32338">
        <v>0</v>
      </c>
      <c r="AC32338">
        <v>0</v>
      </c>
      <c r="AD32338">
        <v>0</v>
      </c>
      <c r="AE32338">
        <v>0</v>
      </c>
      <c r="AF32338">
        <v>0</v>
      </c>
      <c r="AG32338">
        <v>0</v>
      </c>
      <c r="AH32338">
        <v>0</v>
      </c>
      <c r="AI32338">
        <v>0</v>
      </c>
      <c r="AJ32338">
        <v>0</v>
      </c>
      <c r="AK32338">
        <v>0</v>
      </c>
      <c r="AL32338">
        <v>0</v>
      </c>
      <c r="AM32338">
        <v>0</v>
      </c>
    </row>
    <row r="32339" spans="1:39" x14ac:dyDescent="0.45">
      <c r="A32339" t="s">
        <v>119824</v>
      </c>
      <c r="B32339" t="s">
        <v>119825</v>
      </c>
      <c r="C32339" t="s">
        <v>119826</v>
      </c>
      <c r="D32339" t="s">
        <v>1474</v>
      </c>
      <c r="E32339" t="s">
        <v>1475</v>
      </c>
      <c r="F32339" t="s">
        <v>114</v>
      </c>
      <c r="G32339" t="s">
        <v>57</v>
      </c>
      <c r="H32339" t="s">
        <v>46</v>
      </c>
      <c r="I32339" t="s">
        <v>1388</v>
      </c>
      <c r="J32339" t="s">
        <v>641</v>
      </c>
      <c r="K32339" t="s">
        <v>1607</v>
      </c>
      <c r="L32339">
        <v>1</v>
      </c>
      <c r="Q32339" s="1">
        <v>41487</v>
      </c>
      <c r="R32339" s="1">
        <v>41487</v>
      </c>
      <c r="S32339">
        <v>0</v>
      </c>
      <c r="T32339">
        <v>0</v>
      </c>
      <c r="U32339">
        <v>0</v>
      </c>
      <c r="V32339">
        <v>0</v>
      </c>
      <c r="W32339">
        <v>0</v>
      </c>
      <c r="X32339">
        <v>0</v>
      </c>
      <c r="Y32339">
        <v>0</v>
      </c>
      <c r="Z32339">
        <v>0</v>
      </c>
      <c r="AA32339">
        <v>0</v>
      </c>
      <c r="AB32339">
        <v>0</v>
      </c>
      <c r="AC32339">
        <v>0</v>
      </c>
      <c r="AD32339">
        <v>0</v>
      </c>
      <c r="AE32339">
        <v>0</v>
      </c>
      <c r="AF32339">
        <v>0</v>
      </c>
      <c r="AG32339">
        <v>0</v>
      </c>
      <c r="AH32339">
        <v>0</v>
      </c>
      <c r="AI32339">
        <v>0</v>
      </c>
      <c r="AJ32339">
        <v>0</v>
      </c>
      <c r="AK32339">
        <v>0</v>
      </c>
      <c r="AL32339">
        <v>0</v>
      </c>
      <c r="AM32339">
        <v>0</v>
      </c>
    </row>
    <row r="32340" spans="1:39" x14ac:dyDescent="0.45">
      <c r="A32340" t="s">
        <v>119827</v>
      </c>
      <c r="B32340" t="s">
        <v>119828</v>
      </c>
      <c r="C32340" t="s">
        <v>119829</v>
      </c>
      <c r="D32340" t="s">
        <v>293</v>
      </c>
      <c r="E32340" t="s">
        <v>294</v>
      </c>
      <c r="F32340" t="s">
        <v>119830</v>
      </c>
      <c r="G32340" t="s">
        <v>57</v>
      </c>
      <c r="L32340">
        <v>3</v>
      </c>
      <c r="M32340" s="1">
        <v>36892</v>
      </c>
      <c r="N32340" s="2">
        <v>36892</v>
      </c>
      <c r="O32340" t="s">
        <v>172</v>
      </c>
      <c r="P32340">
        <v>2001</v>
      </c>
      <c r="Q32340" s="1">
        <v>39022</v>
      </c>
      <c r="R32340" s="1">
        <v>41969</v>
      </c>
      <c r="S32340">
        <v>0</v>
      </c>
      <c r="T32340">
        <v>45860000</v>
      </c>
      <c r="U32340">
        <v>0</v>
      </c>
      <c r="V32340">
        <v>8232745</v>
      </c>
      <c r="W32340">
        <v>0</v>
      </c>
      <c r="X32340">
        <v>0</v>
      </c>
      <c r="Y32340">
        <v>0</v>
      </c>
      <c r="Z32340">
        <v>0</v>
      </c>
      <c r="AA32340">
        <v>0</v>
      </c>
      <c r="AB32340">
        <v>0</v>
      </c>
      <c r="AC32340">
        <v>0</v>
      </c>
      <c r="AD32340">
        <v>0</v>
      </c>
      <c r="AE32340">
        <v>0</v>
      </c>
      <c r="AF32340">
        <v>0</v>
      </c>
      <c r="AG32340">
        <v>45860000</v>
      </c>
      <c r="AH32340">
        <v>0</v>
      </c>
      <c r="AI32340">
        <v>0</v>
      </c>
      <c r="AJ32340">
        <v>0</v>
      </c>
      <c r="AK32340">
        <v>0</v>
      </c>
      <c r="AL32340">
        <v>0</v>
      </c>
      <c r="AM32340">
        <v>0</v>
      </c>
    </row>
    <row r="32341" spans="1:39" x14ac:dyDescent="0.45">
      <c r="A32341" t="s">
        <v>119831</v>
      </c>
      <c r="B32341" t="s">
        <v>119832</v>
      </c>
      <c r="C32341" t="s">
        <v>119833</v>
      </c>
      <c r="D32341" t="s">
        <v>119834</v>
      </c>
      <c r="E32341" t="s">
        <v>3017</v>
      </c>
      <c r="F32341" t="s">
        <v>1534</v>
      </c>
      <c r="G32341" t="s">
        <v>57</v>
      </c>
      <c r="H32341" t="s">
        <v>503</v>
      </c>
      <c r="J32341" t="s">
        <v>504</v>
      </c>
      <c r="K32341" t="s">
        <v>504</v>
      </c>
      <c r="L32341">
        <v>1</v>
      </c>
      <c r="M32341" s="1">
        <v>41306</v>
      </c>
      <c r="N32341" s="2">
        <v>41306</v>
      </c>
      <c r="O32341" t="s">
        <v>164</v>
      </c>
      <c r="P32341">
        <v>2013</v>
      </c>
      <c r="Q32341" s="1">
        <v>41800</v>
      </c>
      <c r="R32341" s="1">
        <v>41800</v>
      </c>
      <c r="S32341">
        <v>800000</v>
      </c>
      <c r="T32341">
        <v>0</v>
      </c>
      <c r="U32341">
        <v>0</v>
      </c>
      <c r="V32341">
        <v>0</v>
      </c>
      <c r="W32341">
        <v>0</v>
      </c>
      <c r="X32341">
        <v>0</v>
      </c>
      <c r="Y32341">
        <v>0</v>
      </c>
      <c r="Z32341">
        <v>0</v>
      </c>
      <c r="AA32341">
        <v>0</v>
      </c>
      <c r="AB32341">
        <v>0</v>
      </c>
      <c r="AC32341">
        <v>0</v>
      </c>
      <c r="AD32341">
        <v>0</v>
      </c>
      <c r="AE32341">
        <v>0</v>
      </c>
      <c r="AF32341">
        <v>0</v>
      </c>
      <c r="AG32341">
        <v>0</v>
      </c>
      <c r="AH32341">
        <v>0</v>
      </c>
      <c r="AI32341">
        <v>0</v>
      </c>
      <c r="AJ32341">
        <v>0</v>
      </c>
      <c r="AK32341">
        <v>0</v>
      </c>
      <c r="AL32341">
        <v>0</v>
      </c>
      <c r="AM32341">
        <v>0</v>
      </c>
    </row>
    <row r="32342" spans="1:39" x14ac:dyDescent="0.45">
      <c r="A32342" t="s">
        <v>119835</v>
      </c>
      <c r="B32342" t="s">
        <v>119836</v>
      </c>
      <c r="C32342" t="s">
        <v>119837</v>
      </c>
      <c r="D32342" t="s">
        <v>119838</v>
      </c>
      <c r="E32342" t="s">
        <v>309</v>
      </c>
      <c r="F32342" s="3">
        <v>66070</v>
      </c>
      <c r="G32342" t="s">
        <v>57</v>
      </c>
      <c r="H32342" t="s">
        <v>787</v>
      </c>
      <c r="J32342" t="s">
        <v>788</v>
      </c>
      <c r="K32342" t="s">
        <v>788</v>
      </c>
      <c r="L32342">
        <v>1</v>
      </c>
      <c r="M32342" s="1">
        <v>40969</v>
      </c>
      <c r="N32342" s="2">
        <v>40969</v>
      </c>
      <c r="O32342" t="s">
        <v>132</v>
      </c>
      <c r="P32342">
        <v>2012</v>
      </c>
      <c r="Q32342" s="1">
        <v>41030</v>
      </c>
      <c r="R32342" s="1">
        <v>41030</v>
      </c>
      <c r="S32342">
        <v>66070</v>
      </c>
      <c r="T32342">
        <v>0</v>
      </c>
      <c r="U32342">
        <v>0</v>
      </c>
      <c r="V32342">
        <v>0</v>
      </c>
      <c r="W32342">
        <v>0</v>
      </c>
      <c r="X32342">
        <v>0</v>
      </c>
      <c r="Y32342">
        <v>0</v>
      </c>
      <c r="Z32342">
        <v>0</v>
      </c>
      <c r="AA32342">
        <v>0</v>
      </c>
      <c r="AB32342">
        <v>0</v>
      </c>
      <c r="AC32342">
        <v>0</v>
      </c>
      <c r="AD32342">
        <v>0</v>
      </c>
      <c r="AE32342">
        <v>0</v>
      </c>
      <c r="AF32342">
        <v>0</v>
      </c>
      <c r="AG32342">
        <v>0</v>
      </c>
      <c r="AH32342">
        <v>0</v>
      </c>
      <c r="AI32342">
        <v>0</v>
      </c>
      <c r="AJ32342">
        <v>0</v>
      </c>
      <c r="AK32342">
        <v>0</v>
      </c>
      <c r="AL32342">
        <v>0</v>
      </c>
      <c r="AM32342">
        <v>0</v>
      </c>
    </row>
    <row r="32343" spans="1:39" x14ac:dyDescent="0.45">
      <c r="A32343" t="s">
        <v>119839</v>
      </c>
      <c r="B32343" t="s">
        <v>119840</v>
      </c>
      <c r="C32343" t="s">
        <v>119841</v>
      </c>
      <c r="D32343" t="s">
        <v>107</v>
      </c>
      <c r="E32343" t="s">
        <v>108</v>
      </c>
      <c r="F32343" t="s">
        <v>119842</v>
      </c>
      <c r="G32343" t="s">
        <v>57</v>
      </c>
      <c r="H32343" t="s">
        <v>46</v>
      </c>
      <c r="I32343" t="s">
        <v>994</v>
      </c>
      <c r="J32343" t="s">
        <v>995</v>
      </c>
      <c r="K32343" t="s">
        <v>995</v>
      </c>
      <c r="L32343">
        <v>3</v>
      </c>
      <c r="M32343" s="1">
        <v>40969</v>
      </c>
      <c r="N32343" s="2">
        <v>40969</v>
      </c>
      <c r="O32343" t="s">
        <v>132</v>
      </c>
      <c r="P32343">
        <v>2012</v>
      </c>
      <c r="Q32343" s="1">
        <v>41200</v>
      </c>
      <c r="R32343" s="1">
        <v>41732</v>
      </c>
      <c r="S32343">
        <v>1000000</v>
      </c>
      <c r="T32343">
        <v>1004999</v>
      </c>
      <c r="U32343">
        <v>0</v>
      </c>
      <c r="V32343">
        <v>0</v>
      </c>
      <c r="W32343">
        <v>0</v>
      </c>
      <c r="X32343">
        <v>0</v>
      </c>
      <c r="Y32343">
        <v>0</v>
      </c>
      <c r="Z32343">
        <v>0</v>
      </c>
      <c r="AA32343">
        <v>0</v>
      </c>
      <c r="AB32343">
        <v>0</v>
      </c>
      <c r="AC32343">
        <v>0</v>
      </c>
      <c r="AD32343">
        <v>0</v>
      </c>
      <c r="AE32343">
        <v>0</v>
      </c>
      <c r="AF32343">
        <v>0</v>
      </c>
      <c r="AG32343">
        <v>0</v>
      </c>
      <c r="AH32343">
        <v>0</v>
      </c>
      <c r="AI32343">
        <v>0</v>
      </c>
      <c r="AJ32343">
        <v>0</v>
      </c>
      <c r="AK32343">
        <v>0</v>
      </c>
      <c r="AL32343">
        <v>0</v>
      </c>
      <c r="AM32343">
        <v>0</v>
      </c>
    </row>
    <row r="32344" spans="1:39" x14ac:dyDescent="0.45">
      <c r="A32344" t="s">
        <v>119843</v>
      </c>
      <c r="B32344" t="s">
        <v>119844</v>
      </c>
      <c r="C32344" t="s">
        <v>119845</v>
      </c>
      <c r="D32344" t="s">
        <v>119846</v>
      </c>
      <c r="E32344" t="s">
        <v>18394</v>
      </c>
      <c r="F32344" t="s">
        <v>9870</v>
      </c>
      <c r="G32344" t="s">
        <v>57</v>
      </c>
      <c r="H32344" t="s">
        <v>46</v>
      </c>
      <c r="I32344" t="s">
        <v>58</v>
      </c>
      <c r="J32344" t="s">
        <v>198</v>
      </c>
      <c r="K32344" t="s">
        <v>199</v>
      </c>
      <c r="L32344">
        <v>1</v>
      </c>
      <c r="M32344" s="1">
        <v>40544</v>
      </c>
      <c r="N32344" s="2">
        <v>40544</v>
      </c>
      <c r="O32344" t="s">
        <v>528</v>
      </c>
      <c r="P32344">
        <v>2011</v>
      </c>
      <c r="Q32344" s="1">
        <v>41381</v>
      </c>
      <c r="R32344" s="1">
        <v>41381</v>
      </c>
      <c r="S32344">
        <v>325000</v>
      </c>
      <c r="T32344">
        <v>0</v>
      </c>
      <c r="U32344">
        <v>0</v>
      </c>
      <c r="V32344">
        <v>0</v>
      </c>
      <c r="W32344">
        <v>0</v>
      </c>
      <c r="X32344">
        <v>0</v>
      </c>
      <c r="Y32344">
        <v>0</v>
      </c>
      <c r="Z32344">
        <v>0</v>
      </c>
      <c r="AA32344">
        <v>0</v>
      </c>
      <c r="AB32344">
        <v>0</v>
      </c>
      <c r="AC32344">
        <v>0</v>
      </c>
      <c r="AD32344">
        <v>0</v>
      </c>
      <c r="AE32344">
        <v>0</v>
      </c>
      <c r="AF32344">
        <v>0</v>
      </c>
      <c r="AG32344">
        <v>0</v>
      </c>
      <c r="AH32344">
        <v>0</v>
      </c>
      <c r="AI32344">
        <v>0</v>
      </c>
      <c r="AJ32344">
        <v>0</v>
      </c>
      <c r="AK32344">
        <v>0</v>
      </c>
      <c r="AL32344">
        <v>0</v>
      </c>
      <c r="AM32344">
        <v>0</v>
      </c>
    </row>
    <row r="32345" spans="1:39" x14ac:dyDescent="0.45">
      <c r="A32345" t="s">
        <v>119847</v>
      </c>
      <c r="B32345" t="s">
        <v>119848</v>
      </c>
      <c r="C32345" t="s">
        <v>119849</v>
      </c>
      <c r="D32345" t="s">
        <v>119850</v>
      </c>
      <c r="E32345" t="s">
        <v>2432</v>
      </c>
      <c r="F32345" t="s">
        <v>114</v>
      </c>
      <c r="G32345" t="s">
        <v>57</v>
      </c>
      <c r="H32345" t="s">
        <v>102</v>
      </c>
      <c r="J32345" t="s">
        <v>103</v>
      </c>
      <c r="K32345" t="s">
        <v>103</v>
      </c>
      <c r="L32345">
        <v>1</v>
      </c>
      <c r="M32345" s="1">
        <v>40422</v>
      </c>
      <c r="N32345" s="2">
        <v>40422</v>
      </c>
      <c r="O32345" t="s">
        <v>200</v>
      </c>
      <c r="P32345">
        <v>2010</v>
      </c>
      <c r="Q32345" s="1">
        <v>40391</v>
      </c>
      <c r="R32345" s="1">
        <v>40391</v>
      </c>
      <c r="S32345">
        <v>0</v>
      </c>
      <c r="T32345">
        <v>0</v>
      </c>
      <c r="U32345">
        <v>0</v>
      </c>
      <c r="V32345">
        <v>0</v>
      </c>
      <c r="W32345">
        <v>0</v>
      </c>
      <c r="X32345">
        <v>0</v>
      </c>
      <c r="Y32345">
        <v>0</v>
      </c>
      <c r="Z32345">
        <v>0</v>
      </c>
      <c r="AA32345">
        <v>0</v>
      </c>
      <c r="AB32345">
        <v>0</v>
      </c>
      <c r="AC32345">
        <v>0</v>
      </c>
      <c r="AD32345">
        <v>0</v>
      </c>
      <c r="AE32345">
        <v>0</v>
      </c>
      <c r="AF32345">
        <v>0</v>
      </c>
      <c r="AG32345">
        <v>0</v>
      </c>
      <c r="AH32345">
        <v>0</v>
      </c>
      <c r="AI32345">
        <v>0</v>
      </c>
      <c r="AJ32345">
        <v>0</v>
      </c>
      <c r="AK32345">
        <v>0</v>
      </c>
      <c r="AL32345">
        <v>0</v>
      </c>
      <c r="AM32345">
        <v>0</v>
      </c>
    </row>
    <row r="32346" spans="1:39" x14ac:dyDescent="0.45">
      <c r="A32346" t="s">
        <v>119851</v>
      </c>
      <c r="B32346" t="s">
        <v>119852</v>
      </c>
      <c r="C32346" t="s">
        <v>119853</v>
      </c>
      <c r="D32346" t="s">
        <v>119854</v>
      </c>
      <c r="E32346" t="s">
        <v>89</v>
      </c>
      <c r="F32346" s="3">
        <v>5000</v>
      </c>
      <c r="G32346" t="s">
        <v>101</v>
      </c>
      <c r="H32346" t="s">
        <v>4734</v>
      </c>
      <c r="J32346" t="s">
        <v>4735</v>
      </c>
      <c r="K32346" t="s">
        <v>4736</v>
      </c>
      <c r="L32346">
        <v>1</v>
      </c>
      <c r="M32346" s="1">
        <v>39363</v>
      </c>
      <c r="N32346" s="2">
        <v>39356</v>
      </c>
      <c r="O32346" t="s">
        <v>1428</v>
      </c>
      <c r="P32346">
        <v>2007</v>
      </c>
      <c r="Q32346" s="1">
        <v>39448</v>
      </c>
      <c r="R32346" s="1">
        <v>39448</v>
      </c>
      <c r="S32346">
        <v>5000</v>
      </c>
      <c r="T32346">
        <v>0</v>
      </c>
      <c r="U32346">
        <v>0</v>
      </c>
      <c r="V32346">
        <v>0</v>
      </c>
      <c r="W32346">
        <v>0</v>
      </c>
      <c r="X32346">
        <v>0</v>
      </c>
      <c r="Y32346">
        <v>0</v>
      </c>
      <c r="Z32346">
        <v>0</v>
      </c>
      <c r="AA32346">
        <v>0</v>
      </c>
      <c r="AB32346">
        <v>0</v>
      </c>
      <c r="AC32346">
        <v>0</v>
      </c>
      <c r="AD32346">
        <v>0</v>
      </c>
      <c r="AE32346">
        <v>0</v>
      </c>
      <c r="AF32346">
        <v>0</v>
      </c>
      <c r="AG32346">
        <v>0</v>
      </c>
      <c r="AH32346">
        <v>0</v>
      </c>
      <c r="AI32346">
        <v>0</v>
      </c>
      <c r="AJ32346">
        <v>0</v>
      </c>
      <c r="AK32346">
        <v>0</v>
      </c>
      <c r="AL32346">
        <v>0</v>
      </c>
      <c r="AM32346">
        <v>0</v>
      </c>
    </row>
    <row r="32347" spans="1:39" x14ac:dyDescent="0.45">
      <c r="A32347" t="s">
        <v>119855</v>
      </c>
      <c r="B32347" t="s">
        <v>119856</v>
      </c>
      <c r="C32347" t="s">
        <v>119857</v>
      </c>
      <c r="D32347" t="s">
        <v>119858</v>
      </c>
      <c r="E32347" t="s">
        <v>8175</v>
      </c>
      <c r="F32347" t="s">
        <v>48177</v>
      </c>
      <c r="G32347" t="s">
        <v>45</v>
      </c>
      <c r="H32347" t="s">
        <v>46</v>
      </c>
      <c r="I32347" t="s">
        <v>47</v>
      </c>
      <c r="J32347" t="s">
        <v>48</v>
      </c>
      <c r="K32347" t="s">
        <v>49</v>
      </c>
      <c r="L32347">
        <v>3</v>
      </c>
      <c r="M32347" s="1">
        <v>40575</v>
      </c>
      <c r="N32347" s="2">
        <v>40575</v>
      </c>
      <c r="O32347" t="s">
        <v>528</v>
      </c>
      <c r="P32347">
        <v>2011</v>
      </c>
      <c r="Q32347" s="1">
        <v>40725</v>
      </c>
      <c r="R32347" s="1">
        <v>41030</v>
      </c>
      <c r="S32347">
        <v>1730000</v>
      </c>
      <c r="T32347">
        <v>0</v>
      </c>
      <c r="U32347">
        <v>0</v>
      </c>
      <c r="V32347">
        <v>0</v>
      </c>
      <c r="W32347">
        <v>0</v>
      </c>
      <c r="X32347">
        <v>0</v>
      </c>
      <c r="Y32347">
        <v>0</v>
      </c>
      <c r="Z32347">
        <v>0</v>
      </c>
      <c r="AA32347">
        <v>0</v>
      </c>
      <c r="AB32347">
        <v>0</v>
      </c>
      <c r="AC32347">
        <v>0</v>
      </c>
      <c r="AD32347">
        <v>0</v>
      </c>
      <c r="AE32347">
        <v>0</v>
      </c>
      <c r="AF32347">
        <v>0</v>
      </c>
      <c r="AG32347">
        <v>0</v>
      </c>
      <c r="AH32347">
        <v>0</v>
      </c>
      <c r="AI32347">
        <v>0</v>
      </c>
      <c r="AJ32347">
        <v>0</v>
      </c>
      <c r="AK32347">
        <v>0</v>
      </c>
      <c r="AL32347">
        <v>0</v>
      </c>
      <c r="AM32347">
        <v>0</v>
      </c>
    </row>
    <row r="32348" spans="1:39" x14ac:dyDescent="0.45">
      <c r="A32348" t="s">
        <v>119859</v>
      </c>
      <c r="B32348" t="s">
        <v>119860</v>
      </c>
      <c r="C32348" t="s">
        <v>119861</v>
      </c>
      <c r="D32348" t="s">
        <v>98</v>
      </c>
      <c r="E32348" t="s">
        <v>99</v>
      </c>
      <c r="F32348" t="s">
        <v>5863</v>
      </c>
      <c r="G32348" t="s">
        <v>57</v>
      </c>
      <c r="H32348" t="s">
        <v>46</v>
      </c>
      <c r="I32348" t="s">
        <v>47</v>
      </c>
      <c r="J32348" t="s">
        <v>48</v>
      </c>
      <c r="K32348" t="s">
        <v>49</v>
      </c>
      <c r="L32348">
        <v>3</v>
      </c>
      <c r="M32348" s="1">
        <v>40848</v>
      </c>
      <c r="N32348" s="2">
        <v>40848</v>
      </c>
      <c r="O32348" t="s">
        <v>94</v>
      </c>
      <c r="P32348">
        <v>2011</v>
      </c>
      <c r="Q32348" s="1">
        <v>41064</v>
      </c>
      <c r="R32348" s="1">
        <v>41548</v>
      </c>
      <c r="S32348">
        <v>40000</v>
      </c>
      <c r="T32348">
        <v>0</v>
      </c>
      <c r="U32348">
        <v>0</v>
      </c>
      <c r="V32348">
        <v>0</v>
      </c>
      <c r="W32348">
        <v>328000</v>
      </c>
      <c r="X32348">
        <v>0</v>
      </c>
      <c r="Y32348">
        <v>957000</v>
      </c>
      <c r="Z32348">
        <v>0</v>
      </c>
      <c r="AA32348">
        <v>0</v>
      </c>
      <c r="AB32348">
        <v>0</v>
      </c>
      <c r="AC32348">
        <v>0</v>
      </c>
      <c r="AD32348">
        <v>0</v>
      </c>
      <c r="AE32348">
        <v>0</v>
      </c>
      <c r="AF32348">
        <v>0</v>
      </c>
      <c r="AG32348">
        <v>0</v>
      </c>
      <c r="AH32348">
        <v>0</v>
      </c>
      <c r="AI32348">
        <v>0</v>
      </c>
      <c r="AJ32348">
        <v>0</v>
      </c>
      <c r="AK32348">
        <v>0</v>
      </c>
      <c r="AL32348">
        <v>0</v>
      </c>
      <c r="AM32348">
        <v>0</v>
      </c>
    </row>
    <row r="32349" spans="1:39" x14ac:dyDescent="0.45">
      <c r="A32349" t="s">
        <v>119862</v>
      </c>
      <c r="B32349" t="s">
        <v>119863</v>
      </c>
      <c r="C32349" t="s">
        <v>119864</v>
      </c>
      <c r="D32349" t="s">
        <v>12459</v>
      </c>
      <c r="E32349" t="s">
        <v>363</v>
      </c>
      <c r="F32349" t="s">
        <v>114</v>
      </c>
      <c r="G32349" t="s">
        <v>57</v>
      </c>
      <c r="H32349" t="s">
        <v>192</v>
      </c>
      <c r="J32349" t="s">
        <v>193</v>
      </c>
      <c r="K32349" t="s">
        <v>193</v>
      </c>
      <c r="L32349">
        <v>1</v>
      </c>
      <c r="M32349" s="1">
        <v>41306</v>
      </c>
      <c r="N32349" s="2">
        <v>41306</v>
      </c>
      <c r="O32349" t="s">
        <v>164</v>
      </c>
      <c r="P32349">
        <v>2013</v>
      </c>
      <c r="Q32349" s="1">
        <v>41122</v>
      </c>
      <c r="R32349" s="1">
        <v>41122</v>
      </c>
      <c r="S32349">
        <v>0</v>
      </c>
      <c r="T32349">
        <v>0</v>
      </c>
      <c r="U32349">
        <v>0</v>
      </c>
      <c r="V32349">
        <v>0</v>
      </c>
      <c r="W32349">
        <v>0</v>
      </c>
      <c r="X32349">
        <v>0</v>
      </c>
      <c r="Y32349">
        <v>0</v>
      </c>
      <c r="Z32349">
        <v>0</v>
      </c>
      <c r="AA32349">
        <v>0</v>
      </c>
      <c r="AB32349">
        <v>0</v>
      </c>
      <c r="AC32349">
        <v>0</v>
      </c>
      <c r="AD32349">
        <v>0</v>
      </c>
      <c r="AE32349">
        <v>0</v>
      </c>
      <c r="AF32349">
        <v>0</v>
      </c>
      <c r="AG32349">
        <v>0</v>
      </c>
      <c r="AH32349">
        <v>0</v>
      </c>
      <c r="AI32349">
        <v>0</v>
      </c>
      <c r="AJ32349">
        <v>0</v>
      </c>
      <c r="AK32349">
        <v>0</v>
      </c>
      <c r="AL32349">
        <v>0</v>
      </c>
      <c r="AM32349">
        <v>0</v>
      </c>
    </row>
    <row r="32350" spans="1:39" x14ac:dyDescent="0.45">
      <c r="A32350" t="s">
        <v>119865</v>
      </c>
      <c r="B32350" t="s">
        <v>119866</v>
      </c>
      <c r="C32350" t="s">
        <v>119867</v>
      </c>
      <c r="D32350" t="s">
        <v>127</v>
      </c>
      <c r="E32350" t="s">
        <v>128</v>
      </c>
      <c r="F32350" t="s">
        <v>114</v>
      </c>
      <c r="G32350" t="s">
        <v>57</v>
      </c>
      <c r="H32350" t="s">
        <v>46</v>
      </c>
      <c r="I32350" t="s">
        <v>47</v>
      </c>
      <c r="J32350" t="s">
        <v>48</v>
      </c>
      <c r="K32350" t="s">
        <v>49</v>
      </c>
      <c r="L32350">
        <v>1</v>
      </c>
      <c r="M32350" s="1">
        <v>41275</v>
      </c>
      <c r="N32350" s="2">
        <v>41275</v>
      </c>
      <c r="O32350" t="s">
        <v>164</v>
      </c>
      <c r="P32350">
        <v>2013</v>
      </c>
      <c r="Q32350" s="1">
        <v>41581</v>
      </c>
      <c r="R32350" s="1">
        <v>41581</v>
      </c>
      <c r="S32350">
        <v>0</v>
      </c>
      <c r="T32350">
        <v>0</v>
      </c>
      <c r="U32350">
        <v>0</v>
      </c>
      <c r="V32350">
        <v>0</v>
      </c>
      <c r="W32350">
        <v>0</v>
      </c>
      <c r="X32350">
        <v>0</v>
      </c>
      <c r="Y32350">
        <v>0</v>
      </c>
      <c r="Z32350">
        <v>0</v>
      </c>
      <c r="AA32350">
        <v>0</v>
      </c>
      <c r="AB32350">
        <v>0</v>
      </c>
      <c r="AC32350">
        <v>0</v>
      </c>
      <c r="AD32350">
        <v>0</v>
      </c>
      <c r="AE32350">
        <v>0</v>
      </c>
      <c r="AF32350">
        <v>0</v>
      </c>
      <c r="AG32350">
        <v>0</v>
      </c>
      <c r="AH32350">
        <v>0</v>
      </c>
      <c r="AI32350">
        <v>0</v>
      </c>
      <c r="AJ32350">
        <v>0</v>
      </c>
      <c r="AK32350">
        <v>0</v>
      </c>
      <c r="AL32350">
        <v>0</v>
      </c>
      <c r="AM32350">
        <v>0</v>
      </c>
    </row>
    <row r="32351" spans="1:39" x14ac:dyDescent="0.45">
      <c r="A32351" t="s">
        <v>119868</v>
      </c>
      <c r="B32351" t="s">
        <v>119869</v>
      </c>
      <c r="C32351" t="s">
        <v>119870</v>
      </c>
      <c r="F32351" s="3">
        <v>2752</v>
      </c>
      <c r="G32351" t="s">
        <v>57</v>
      </c>
      <c r="L32351">
        <v>1</v>
      </c>
      <c r="M32351" s="1">
        <v>41359</v>
      </c>
      <c r="N32351" s="2">
        <v>41334</v>
      </c>
      <c r="O32351" t="s">
        <v>164</v>
      </c>
      <c r="P32351">
        <v>2013</v>
      </c>
      <c r="Q32351" s="1">
        <v>41792</v>
      </c>
      <c r="R32351" s="1">
        <v>41792</v>
      </c>
      <c r="S32351">
        <v>0</v>
      </c>
      <c r="T32351">
        <v>0</v>
      </c>
      <c r="U32351">
        <v>0</v>
      </c>
      <c r="V32351">
        <v>0</v>
      </c>
      <c r="W32351">
        <v>0</v>
      </c>
      <c r="X32351">
        <v>0</v>
      </c>
      <c r="Y32351">
        <v>0</v>
      </c>
      <c r="Z32351">
        <v>0</v>
      </c>
      <c r="AA32351">
        <v>0</v>
      </c>
      <c r="AB32351">
        <v>0</v>
      </c>
      <c r="AC32351">
        <v>0</v>
      </c>
      <c r="AD32351">
        <v>0</v>
      </c>
      <c r="AE32351">
        <v>2752</v>
      </c>
      <c r="AF32351">
        <v>0</v>
      </c>
      <c r="AG32351">
        <v>0</v>
      </c>
      <c r="AH32351">
        <v>0</v>
      </c>
      <c r="AI32351">
        <v>0</v>
      </c>
      <c r="AJ32351">
        <v>0</v>
      </c>
      <c r="AK32351">
        <v>0</v>
      </c>
      <c r="AL32351">
        <v>0</v>
      </c>
      <c r="AM32351">
        <v>0</v>
      </c>
    </row>
    <row r="32352" spans="1:39" x14ac:dyDescent="0.45">
      <c r="A32352" t="s">
        <v>119871</v>
      </c>
      <c r="B32352" t="s">
        <v>119872</v>
      </c>
      <c r="C32352" t="s">
        <v>119873</v>
      </c>
      <c r="F32352" s="3">
        <v>30000</v>
      </c>
      <c r="G32352" t="s">
        <v>57</v>
      </c>
      <c r="H32352" t="s">
        <v>6675</v>
      </c>
      <c r="J32352" t="s">
        <v>57182</v>
      </c>
      <c r="K32352" t="s">
        <v>57183</v>
      </c>
      <c r="L32352">
        <v>1</v>
      </c>
      <c r="M32352" s="1">
        <v>40179</v>
      </c>
      <c r="N32352" s="2">
        <v>40179</v>
      </c>
      <c r="O32352" t="s">
        <v>118</v>
      </c>
      <c r="P32352">
        <v>2010</v>
      </c>
      <c r="Q32352" s="1">
        <v>40831</v>
      </c>
      <c r="R32352" s="1">
        <v>40831</v>
      </c>
      <c r="S32352">
        <v>30000</v>
      </c>
      <c r="T32352">
        <v>0</v>
      </c>
      <c r="U32352">
        <v>0</v>
      </c>
      <c r="V32352">
        <v>0</v>
      </c>
      <c r="W32352">
        <v>0</v>
      </c>
      <c r="X32352">
        <v>0</v>
      </c>
      <c r="Y32352">
        <v>0</v>
      </c>
      <c r="Z32352">
        <v>0</v>
      </c>
      <c r="AA32352">
        <v>0</v>
      </c>
      <c r="AB32352">
        <v>0</v>
      </c>
      <c r="AC32352">
        <v>0</v>
      </c>
      <c r="AD32352">
        <v>0</v>
      </c>
      <c r="AE32352">
        <v>0</v>
      </c>
      <c r="AF32352">
        <v>0</v>
      </c>
      <c r="AG32352">
        <v>0</v>
      </c>
      <c r="AH32352">
        <v>0</v>
      </c>
      <c r="AI32352">
        <v>0</v>
      </c>
      <c r="AJ32352">
        <v>0</v>
      </c>
      <c r="AK32352">
        <v>0</v>
      </c>
      <c r="AL32352">
        <v>0</v>
      </c>
      <c r="AM32352">
        <v>0</v>
      </c>
    </row>
    <row r="32353" spans="1:39" x14ac:dyDescent="0.45">
      <c r="A32353" t="s">
        <v>119874</v>
      </c>
      <c r="B32353" t="s">
        <v>119875</v>
      </c>
      <c r="C32353" t="s">
        <v>119876</v>
      </c>
      <c r="D32353" t="s">
        <v>119877</v>
      </c>
      <c r="E32353" t="s">
        <v>8175</v>
      </c>
      <c r="F32353" s="3">
        <v>20000</v>
      </c>
      <c r="G32353" t="s">
        <v>101</v>
      </c>
      <c r="H32353" t="s">
        <v>6675</v>
      </c>
      <c r="J32353" t="s">
        <v>51077</v>
      </c>
      <c r="K32353" t="s">
        <v>51077</v>
      </c>
      <c r="L32353">
        <v>1</v>
      </c>
      <c r="M32353" s="1">
        <v>40483</v>
      </c>
      <c r="N32353" s="2">
        <v>40483</v>
      </c>
      <c r="O32353" t="s">
        <v>216</v>
      </c>
      <c r="P32353">
        <v>2010</v>
      </c>
      <c r="Q32353" s="1">
        <v>40452</v>
      </c>
      <c r="R32353" s="1">
        <v>40452</v>
      </c>
      <c r="S32353">
        <v>20000</v>
      </c>
      <c r="T32353">
        <v>0</v>
      </c>
      <c r="U32353">
        <v>0</v>
      </c>
      <c r="V32353">
        <v>0</v>
      </c>
      <c r="W32353">
        <v>0</v>
      </c>
      <c r="X32353">
        <v>0</v>
      </c>
      <c r="Y32353">
        <v>0</v>
      </c>
      <c r="Z32353">
        <v>0</v>
      </c>
      <c r="AA32353">
        <v>0</v>
      </c>
      <c r="AB32353">
        <v>0</v>
      </c>
      <c r="AC32353">
        <v>0</v>
      </c>
      <c r="AD32353">
        <v>0</v>
      </c>
      <c r="AE32353">
        <v>0</v>
      </c>
      <c r="AF32353">
        <v>0</v>
      </c>
      <c r="AG32353">
        <v>0</v>
      </c>
      <c r="AH32353">
        <v>0</v>
      </c>
      <c r="AI32353">
        <v>0</v>
      </c>
      <c r="AJ32353">
        <v>0</v>
      </c>
      <c r="AK32353">
        <v>0</v>
      </c>
      <c r="AL32353">
        <v>0</v>
      </c>
      <c r="AM32353">
        <v>0</v>
      </c>
    </row>
    <row r="32354" spans="1:39" x14ac:dyDescent="0.45">
      <c r="A32354" t="s">
        <v>119878</v>
      </c>
      <c r="B32354" t="s">
        <v>119879</v>
      </c>
      <c r="C32354" t="s">
        <v>119880</v>
      </c>
      <c r="D32354" t="s">
        <v>94896</v>
      </c>
      <c r="E32354" t="s">
        <v>9493</v>
      </c>
      <c r="F32354" t="s">
        <v>73</v>
      </c>
      <c r="G32354" t="s">
        <v>57</v>
      </c>
      <c r="H32354" t="s">
        <v>46</v>
      </c>
      <c r="I32354" t="s">
        <v>526</v>
      </c>
      <c r="J32354" t="s">
        <v>1041</v>
      </c>
      <c r="K32354" t="s">
        <v>1041</v>
      </c>
      <c r="L32354">
        <v>1</v>
      </c>
      <c r="M32354" s="1">
        <v>40179</v>
      </c>
      <c r="N32354" s="2">
        <v>40179</v>
      </c>
      <c r="O32354" t="s">
        <v>118</v>
      </c>
      <c r="P32354">
        <v>2010</v>
      </c>
      <c r="Q32354" s="1">
        <v>40330</v>
      </c>
      <c r="R32354" s="1">
        <v>40330</v>
      </c>
      <c r="S32354">
        <v>1500000</v>
      </c>
      <c r="T32354">
        <v>0</v>
      </c>
      <c r="U32354">
        <v>0</v>
      </c>
      <c r="V32354">
        <v>0</v>
      </c>
      <c r="W32354">
        <v>0</v>
      </c>
      <c r="X32354">
        <v>0</v>
      </c>
      <c r="Y32354">
        <v>0</v>
      </c>
      <c r="Z32354">
        <v>0</v>
      </c>
      <c r="AA32354">
        <v>0</v>
      </c>
      <c r="AB32354">
        <v>0</v>
      </c>
      <c r="AC32354">
        <v>0</v>
      </c>
      <c r="AD32354">
        <v>0</v>
      </c>
      <c r="AE32354">
        <v>0</v>
      </c>
      <c r="AF32354">
        <v>0</v>
      </c>
      <c r="AG32354">
        <v>0</v>
      </c>
      <c r="AH32354">
        <v>0</v>
      </c>
      <c r="AI32354">
        <v>0</v>
      </c>
      <c r="AJ32354">
        <v>0</v>
      </c>
      <c r="AK32354">
        <v>0</v>
      </c>
      <c r="AL32354">
        <v>0</v>
      </c>
      <c r="AM32354">
        <v>0</v>
      </c>
    </row>
    <row r="32355" spans="1:39" x14ac:dyDescent="0.45">
      <c r="A32355" t="s">
        <v>119881</v>
      </c>
      <c r="B32355" t="s">
        <v>119882</v>
      </c>
      <c r="C32355" t="s">
        <v>119883</v>
      </c>
      <c r="D32355" t="s">
        <v>119884</v>
      </c>
      <c r="E32355" t="s">
        <v>10136</v>
      </c>
      <c r="F32355" t="s">
        <v>640</v>
      </c>
      <c r="G32355" t="s">
        <v>57</v>
      </c>
      <c r="H32355" t="s">
        <v>14562</v>
      </c>
      <c r="J32355" t="s">
        <v>30221</v>
      </c>
      <c r="K32355" t="s">
        <v>30221</v>
      </c>
      <c r="L32355">
        <v>1</v>
      </c>
      <c r="M32355" s="1">
        <v>40878</v>
      </c>
      <c r="N32355" s="2">
        <v>40878</v>
      </c>
      <c r="O32355" t="s">
        <v>94</v>
      </c>
      <c r="P32355">
        <v>2011</v>
      </c>
      <c r="Q32355" s="1">
        <v>41183</v>
      </c>
      <c r="R32355" s="1">
        <v>41183</v>
      </c>
      <c r="S32355">
        <v>150000</v>
      </c>
      <c r="T32355">
        <v>0</v>
      </c>
      <c r="U32355">
        <v>0</v>
      </c>
      <c r="V32355">
        <v>0</v>
      </c>
      <c r="W32355">
        <v>0</v>
      </c>
      <c r="X32355">
        <v>0</v>
      </c>
      <c r="Y32355">
        <v>0</v>
      </c>
      <c r="Z32355">
        <v>0</v>
      </c>
      <c r="AA32355">
        <v>0</v>
      </c>
      <c r="AB32355">
        <v>0</v>
      </c>
      <c r="AC32355">
        <v>0</v>
      </c>
      <c r="AD32355">
        <v>0</v>
      </c>
      <c r="AE32355">
        <v>0</v>
      </c>
      <c r="AF32355">
        <v>0</v>
      </c>
      <c r="AG32355">
        <v>0</v>
      </c>
      <c r="AH32355">
        <v>0</v>
      </c>
      <c r="AI32355">
        <v>0</v>
      </c>
      <c r="AJ32355">
        <v>0</v>
      </c>
      <c r="AK32355">
        <v>0</v>
      </c>
      <c r="AL32355">
        <v>0</v>
      </c>
      <c r="AM32355">
        <v>0</v>
      </c>
    </row>
    <row r="32356" spans="1:39" x14ac:dyDescent="0.45">
      <c r="A32356" t="s">
        <v>119885</v>
      </c>
      <c r="B32356" t="s">
        <v>119886</v>
      </c>
      <c r="C32356" t="s">
        <v>119887</v>
      </c>
      <c r="D32356" t="s">
        <v>107</v>
      </c>
      <c r="E32356" t="s">
        <v>108</v>
      </c>
      <c r="F32356" t="s">
        <v>17529</v>
      </c>
      <c r="G32356" t="s">
        <v>57</v>
      </c>
      <c r="H32356" t="s">
        <v>1414</v>
      </c>
      <c r="J32356" t="s">
        <v>1415</v>
      </c>
      <c r="K32356" t="s">
        <v>1415</v>
      </c>
      <c r="L32356">
        <v>1</v>
      </c>
      <c r="M32356" s="1">
        <v>37987</v>
      </c>
      <c r="N32356" s="2">
        <v>37987</v>
      </c>
      <c r="O32356" t="s">
        <v>452</v>
      </c>
      <c r="P32356">
        <v>2004</v>
      </c>
      <c r="Q32356" s="1">
        <v>40368</v>
      </c>
      <c r="R32356" s="1">
        <v>40368</v>
      </c>
      <c r="S32356">
        <v>0</v>
      </c>
      <c r="T32356">
        <v>7350000</v>
      </c>
      <c r="U32356">
        <v>0</v>
      </c>
      <c r="V32356">
        <v>0</v>
      </c>
      <c r="W32356">
        <v>0</v>
      </c>
      <c r="X32356">
        <v>0</v>
      </c>
      <c r="Y32356">
        <v>0</v>
      </c>
      <c r="Z32356">
        <v>0</v>
      </c>
      <c r="AA32356">
        <v>0</v>
      </c>
      <c r="AB32356">
        <v>0</v>
      </c>
      <c r="AC32356">
        <v>0</v>
      </c>
      <c r="AD32356">
        <v>0</v>
      </c>
      <c r="AE32356">
        <v>0</v>
      </c>
      <c r="AF32356">
        <v>0</v>
      </c>
      <c r="AG32356">
        <v>0</v>
      </c>
      <c r="AH32356">
        <v>0</v>
      </c>
      <c r="AI32356">
        <v>0</v>
      </c>
      <c r="AJ32356">
        <v>0</v>
      </c>
      <c r="AK32356">
        <v>0</v>
      </c>
      <c r="AL32356">
        <v>0</v>
      </c>
      <c r="AM32356">
        <v>0</v>
      </c>
    </row>
    <row r="32357" spans="1:39" x14ac:dyDescent="0.45">
      <c r="A32357" t="s">
        <v>119888</v>
      </c>
      <c r="B32357" t="s">
        <v>119889</v>
      </c>
      <c r="C32357" t="s">
        <v>119890</v>
      </c>
      <c r="D32357" t="s">
        <v>119891</v>
      </c>
      <c r="E32357" t="s">
        <v>20132</v>
      </c>
      <c r="F32357" t="s">
        <v>119892</v>
      </c>
      <c r="G32357" t="s">
        <v>101</v>
      </c>
      <c r="H32357" t="s">
        <v>74</v>
      </c>
      <c r="J32357" t="s">
        <v>75</v>
      </c>
      <c r="K32357" t="s">
        <v>75</v>
      </c>
      <c r="L32357">
        <v>2</v>
      </c>
      <c r="M32357" s="1">
        <v>39083</v>
      </c>
      <c r="N32357" s="2">
        <v>39083</v>
      </c>
      <c r="O32357" t="s">
        <v>110</v>
      </c>
      <c r="P32357">
        <v>2007</v>
      </c>
      <c r="Q32357" s="1">
        <v>39142</v>
      </c>
      <c r="R32357" s="1">
        <v>39510</v>
      </c>
      <c r="S32357">
        <v>650000</v>
      </c>
      <c r="T32357">
        <v>5270000</v>
      </c>
      <c r="U32357">
        <v>0</v>
      </c>
      <c r="V32357">
        <v>0</v>
      </c>
      <c r="W32357">
        <v>0</v>
      </c>
      <c r="X32357">
        <v>0</v>
      </c>
      <c r="Y32357">
        <v>0</v>
      </c>
      <c r="Z32357">
        <v>0</v>
      </c>
      <c r="AA32357">
        <v>0</v>
      </c>
      <c r="AB32357">
        <v>0</v>
      </c>
      <c r="AC32357">
        <v>0</v>
      </c>
      <c r="AD32357">
        <v>0</v>
      </c>
      <c r="AE32357">
        <v>0</v>
      </c>
      <c r="AF32357">
        <v>5270000</v>
      </c>
      <c r="AG32357">
        <v>0</v>
      </c>
      <c r="AH32357">
        <v>0</v>
      </c>
      <c r="AI32357">
        <v>0</v>
      </c>
      <c r="AJ32357">
        <v>0</v>
      </c>
      <c r="AK32357">
        <v>0</v>
      </c>
      <c r="AL32357">
        <v>0</v>
      </c>
      <c r="AM32357">
        <v>0</v>
      </c>
    </row>
    <row r="32358" spans="1:39" x14ac:dyDescent="0.45">
      <c r="A32358" t="s">
        <v>119893</v>
      </c>
      <c r="B32358" t="s">
        <v>119894</v>
      </c>
      <c r="C32358" t="s">
        <v>119895</v>
      </c>
      <c r="F32358" t="s">
        <v>119896</v>
      </c>
      <c r="G32358" t="s">
        <v>57</v>
      </c>
      <c r="H32358" t="s">
        <v>664</v>
      </c>
      <c r="J32358" t="s">
        <v>10814</v>
      </c>
      <c r="K32358" t="s">
        <v>119897</v>
      </c>
      <c r="L32358">
        <v>1</v>
      </c>
      <c r="M32358" s="1">
        <v>40909</v>
      </c>
      <c r="N32358" s="2">
        <v>40909</v>
      </c>
      <c r="O32358" t="s">
        <v>132</v>
      </c>
      <c r="P32358">
        <v>2012</v>
      </c>
      <c r="Q32358" s="1">
        <v>41948</v>
      </c>
      <c r="R32358" s="1">
        <v>41948</v>
      </c>
      <c r="S32358">
        <v>0</v>
      </c>
      <c r="T32358">
        <v>625286</v>
      </c>
      <c r="U32358">
        <v>0</v>
      </c>
      <c r="V32358">
        <v>0</v>
      </c>
      <c r="W32358">
        <v>0</v>
      </c>
      <c r="X32358">
        <v>0</v>
      </c>
      <c r="Y32358">
        <v>0</v>
      </c>
      <c r="Z32358">
        <v>0</v>
      </c>
      <c r="AA32358">
        <v>0</v>
      </c>
      <c r="AB32358">
        <v>0</v>
      </c>
      <c r="AC32358">
        <v>0</v>
      </c>
      <c r="AD32358">
        <v>0</v>
      </c>
      <c r="AE32358">
        <v>0</v>
      </c>
      <c r="AF32358">
        <v>0</v>
      </c>
      <c r="AG32358">
        <v>625286</v>
      </c>
      <c r="AH32358">
        <v>0</v>
      </c>
      <c r="AI32358">
        <v>0</v>
      </c>
      <c r="AJ32358">
        <v>0</v>
      </c>
      <c r="AK32358">
        <v>0</v>
      </c>
      <c r="AL32358">
        <v>0</v>
      </c>
      <c r="AM32358">
        <v>0</v>
      </c>
    </row>
    <row r="32359" spans="1:39" x14ac:dyDescent="0.45">
      <c r="A32359" t="s">
        <v>119898</v>
      </c>
      <c r="B32359" t="s">
        <v>119899</v>
      </c>
      <c r="C32359" t="s">
        <v>119900</v>
      </c>
      <c r="D32359" t="s">
        <v>88</v>
      </c>
      <c r="E32359" t="s">
        <v>89</v>
      </c>
      <c r="F32359" t="s">
        <v>114</v>
      </c>
      <c r="G32359" t="s">
        <v>57</v>
      </c>
      <c r="H32359" t="s">
        <v>46</v>
      </c>
      <c r="I32359" t="s">
        <v>2361</v>
      </c>
      <c r="J32359" t="s">
        <v>2362</v>
      </c>
      <c r="K32359" t="s">
        <v>119901</v>
      </c>
      <c r="L32359">
        <v>1</v>
      </c>
      <c r="M32359" s="1">
        <v>40725</v>
      </c>
      <c r="N32359" s="2">
        <v>40725</v>
      </c>
      <c r="O32359" t="s">
        <v>250</v>
      </c>
      <c r="P32359">
        <v>2011</v>
      </c>
      <c r="Q32359" s="1">
        <v>40926</v>
      </c>
      <c r="R32359" s="1">
        <v>40926</v>
      </c>
      <c r="S32359">
        <v>0</v>
      </c>
      <c r="T32359">
        <v>0</v>
      </c>
      <c r="U32359">
        <v>0</v>
      </c>
      <c r="V32359">
        <v>0</v>
      </c>
      <c r="W32359">
        <v>0</v>
      </c>
      <c r="X32359">
        <v>0</v>
      </c>
      <c r="Y32359">
        <v>0</v>
      </c>
      <c r="Z32359">
        <v>0</v>
      </c>
      <c r="AA32359">
        <v>0</v>
      </c>
      <c r="AB32359">
        <v>0</v>
      </c>
      <c r="AC32359">
        <v>0</v>
      </c>
      <c r="AD32359">
        <v>0</v>
      </c>
      <c r="AE32359">
        <v>0</v>
      </c>
      <c r="AF32359">
        <v>0</v>
      </c>
      <c r="AG32359">
        <v>0</v>
      </c>
      <c r="AH32359">
        <v>0</v>
      </c>
      <c r="AI32359">
        <v>0</v>
      </c>
      <c r="AJ32359">
        <v>0</v>
      </c>
      <c r="AK32359">
        <v>0</v>
      </c>
      <c r="AL32359">
        <v>0</v>
      </c>
      <c r="AM32359">
        <v>0</v>
      </c>
    </row>
    <row r="32360" spans="1:39" x14ac:dyDescent="0.45">
      <c r="A32360" t="s">
        <v>119902</v>
      </c>
      <c r="B32360" t="s">
        <v>119903</v>
      </c>
      <c r="C32360" t="s">
        <v>119904</v>
      </c>
      <c r="D32360" t="s">
        <v>88</v>
      </c>
      <c r="E32360" t="s">
        <v>89</v>
      </c>
      <c r="F32360" t="s">
        <v>114</v>
      </c>
      <c r="G32360" t="s">
        <v>57</v>
      </c>
      <c r="H32360" t="s">
        <v>46</v>
      </c>
      <c r="I32360" t="s">
        <v>91</v>
      </c>
      <c r="J32360" t="s">
        <v>3258</v>
      </c>
      <c r="K32360" t="s">
        <v>3258</v>
      </c>
      <c r="L32360">
        <v>1</v>
      </c>
      <c r="Q32360" s="1">
        <v>40597</v>
      </c>
      <c r="R32360" s="1">
        <v>40597</v>
      </c>
      <c r="S32360">
        <v>0</v>
      </c>
      <c r="T32360">
        <v>0</v>
      </c>
      <c r="U32360">
        <v>0</v>
      </c>
      <c r="V32360">
        <v>0</v>
      </c>
      <c r="W32360">
        <v>0</v>
      </c>
      <c r="X32360">
        <v>0</v>
      </c>
      <c r="Y32360">
        <v>0</v>
      </c>
      <c r="Z32360">
        <v>0</v>
      </c>
      <c r="AA32360">
        <v>0</v>
      </c>
      <c r="AB32360">
        <v>0</v>
      </c>
      <c r="AC32360">
        <v>0</v>
      </c>
      <c r="AD32360">
        <v>0</v>
      </c>
      <c r="AE32360">
        <v>0</v>
      </c>
      <c r="AF32360">
        <v>0</v>
      </c>
      <c r="AG32360">
        <v>0</v>
      </c>
      <c r="AH32360">
        <v>0</v>
      </c>
      <c r="AI32360">
        <v>0</v>
      </c>
      <c r="AJ32360">
        <v>0</v>
      </c>
      <c r="AK32360">
        <v>0</v>
      </c>
      <c r="AL32360">
        <v>0</v>
      </c>
      <c r="AM32360">
        <v>0</v>
      </c>
    </row>
    <row r="32361" spans="1:39" x14ac:dyDescent="0.45">
      <c r="A32361" t="s">
        <v>119905</v>
      </c>
      <c r="B32361" t="s">
        <v>119906</v>
      </c>
      <c r="C32361" t="s">
        <v>119907</v>
      </c>
      <c r="D32361" t="s">
        <v>119908</v>
      </c>
      <c r="E32361" t="s">
        <v>162</v>
      </c>
      <c r="F32361" t="s">
        <v>114</v>
      </c>
      <c r="L32361">
        <v>1</v>
      </c>
      <c r="M32361" s="1">
        <v>41000</v>
      </c>
      <c r="N32361" s="2">
        <v>41000</v>
      </c>
      <c r="O32361" t="s">
        <v>50</v>
      </c>
      <c r="P32361">
        <v>2012</v>
      </c>
      <c r="Q32361" s="1">
        <v>41518</v>
      </c>
      <c r="R32361" s="1">
        <v>41518</v>
      </c>
      <c r="S32361">
        <v>0</v>
      </c>
      <c r="T32361">
        <v>0</v>
      </c>
      <c r="U32361">
        <v>0</v>
      </c>
      <c r="V32361">
        <v>0</v>
      </c>
      <c r="W32361">
        <v>0</v>
      </c>
      <c r="X32361">
        <v>0</v>
      </c>
      <c r="Y32361">
        <v>0</v>
      </c>
      <c r="Z32361">
        <v>0</v>
      </c>
      <c r="AA32361">
        <v>0</v>
      </c>
      <c r="AB32361">
        <v>0</v>
      </c>
      <c r="AC32361">
        <v>0</v>
      </c>
      <c r="AD32361">
        <v>0</v>
      </c>
      <c r="AE32361">
        <v>0</v>
      </c>
      <c r="AF32361">
        <v>0</v>
      </c>
      <c r="AG32361">
        <v>0</v>
      </c>
      <c r="AH32361">
        <v>0</v>
      </c>
      <c r="AI32361">
        <v>0</v>
      </c>
      <c r="AJ32361">
        <v>0</v>
      </c>
      <c r="AK32361">
        <v>0</v>
      </c>
      <c r="AL32361">
        <v>0</v>
      </c>
      <c r="AM32361">
        <v>0</v>
      </c>
    </row>
    <row r="32362" spans="1:39" x14ac:dyDescent="0.45">
      <c r="A32362" t="s">
        <v>119909</v>
      </c>
      <c r="B32362" t="s">
        <v>119910</v>
      </c>
      <c r="C32362" t="s">
        <v>119911</v>
      </c>
      <c r="D32362" t="s">
        <v>119912</v>
      </c>
      <c r="E32362" t="s">
        <v>1758</v>
      </c>
      <c r="F32362" t="s">
        <v>119913</v>
      </c>
      <c r="G32362" t="s">
        <v>57</v>
      </c>
      <c r="H32362" t="s">
        <v>46</v>
      </c>
      <c r="I32362" t="s">
        <v>58</v>
      </c>
      <c r="J32362" t="s">
        <v>59</v>
      </c>
      <c r="K32362" t="s">
        <v>59</v>
      </c>
      <c r="L32362">
        <v>4</v>
      </c>
      <c r="M32362" s="1">
        <v>37408</v>
      </c>
      <c r="N32362" s="2">
        <v>37408</v>
      </c>
      <c r="O32362" t="s">
        <v>7373</v>
      </c>
      <c r="P32362">
        <v>2002</v>
      </c>
      <c r="Q32362" s="1">
        <v>41036</v>
      </c>
      <c r="R32362" s="1">
        <v>41788</v>
      </c>
      <c r="S32362">
        <v>0</v>
      </c>
      <c r="T32362">
        <v>0</v>
      </c>
      <c r="U32362">
        <v>0</v>
      </c>
      <c r="V32362">
        <v>3410000</v>
      </c>
      <c r="W32362">
        <v>0</v>
      </c>
      <c r="X32362">
        <v>0</v>
      </c>
      <c r="Y32362">
        <v>0</v>
      </c>
      <c r="Z32362">
        <v>0</v>
      </c>
      <c r="AA32362">
        <v>0</v>
      </c>
      <c r="AB32362">
        <v>0</v>
      </c>
      <c r="AC32362">
        <v>0</v>
      </c>
      <c r="AD32362">
        <v>0</v>
      </c>
      <c r="AE32362">
        <v>0</v>
      </c>
      <c r="AF32362">
        <v>0</v>
      </c>
      <c r="AG32362">
        <v>0</v>
      </c>
      <c r="AH32362">
        <v>0</v>
      </c>
      <c r="AI32362">
        <v>0</v>
      </c>
      <c r="AJ32362">
        <v>0</v>
      </c>
      <c r="AK32362">
        <v>0</v>
      </c>
      <c r="AL32362">
        <v>0</v>
      </c>
      <c r="AM32362">
        <v>0</v>
      </c>
    </row>
    <row r="32363" spans="1:39" x14ac:dyDescent="0.45">
      <c r="A32363" t="s">
        <v>119914</v>
      </c>
      <c r="B32363" t="s">
        <v>119915</v>
      </c>
      <c r="C32363" t="s">
        <v>119916</v>
      </c>
      <c r="F32363" t="s">
        <v>10606</v>
      </c>
      <c r="G32363" t="s">
        <v>57</v>
      </c>
      <c r="H32363" t="s">
        <v>46</v>
      </c>
      <c r="I32363" t="s">
        <v>1282</v>
      </c>
      <c r="J32363" t="s">
        <v>1304</v>
      </c>
      <c r="K32363" t="s">
        <v>1304</v>
      </c>
      <c r="L32363">
        <v>2</v>
      </c>
      <c r="M32363" s="1">
        <v>37622</v>
      </c>
      <c r="N32363" s="2">
        <v>37622</v>
      </c>
      <c r="O32363" t="s">
        <v>854</v>
      </c>
      <c r="P32363">
        <v>2003</v>
      </c>
      <c r="Q32363" s="1">
        <v>40909</v>
      </c>
      <c r="R32363" s="1">
        <v>41466</v>
      </c>
      <c r="S32363">
        <v>0</v>
      </c>
      <c r="T32363">
        <v>340000</v>
      </c>
      <c r="U32363">
        <v>0</v>
      </c>
      <c r="V32363">
        <v>0</v>
      </c>
      <c r="W32363">
        <v>0</v>
      </c>
      <c r="X32363">
        <v>0</v>
      </c>
      <c r="Y32363">
        <v>800000</v>
      </c>
      <c r="Z32363">
        <v>0</v>
      </c>
      <c r="AA32363">
        <v>0</v>
      </c>
      <c r="AB32363">
        <v>0</v>
      </c>
      <c r="AC32363">
        <v>0</v>
      </c>
      <c r="AD32363">
        <v>0</v>
      </c>
      <c r="AE32363">
        <v>0</v>
      </c>
      <c r="AF32363">
        <v>0</v>
      </c>
      <c r="AG32363">
        <v>0</v>
      </c>
      <c r="AH32363">
        <v>0</v>
      </c>
      <c r="AI32363">
        <v>0</v>
      </c>
      <c r="AJ32363">
        <v>0</v>
      </c>
      <c r="AK32363">
        <v>0</v>
      </c>
      <c r="AL32363">
        <v>0</v>
      </c>
      <c r="AM32363">
        <v>0</v>
      </c>
    </row>
    <row r="32364" spans="1:39" x14ac:dyDescent="0.45">
      <c r="A32364" t="s">
        <v>119917</v>
      </c>
      <c r="B32364" t="s">
        <v>119918</v>
      </c>
      <c r="C32364" t="s">
        <v>119919</v>
      </c>
      <c r="D32364" t="s">
        <v>119920</v>
      </c>
      <c r="E32364" t="s">
        <v>1758</v>
      </c>
      <c r="F32364" t="s">
        <v>1850</v>
      </c>
      <c r="G32364" t="s">
        <v>57</v>
      </c>
      <c r="H32364" t="s">
        <v>46</v>
      </c>
      <c r="I32364" t="s">
        <v>299</v>
      </c>
      <c r="J32364" t="s">
        <v>300</v>
      </c>
      <c r="K32364" t="s">
        <v>369</v>
      </c>
      <c r="L32364">
        <v>3</v>
      </c>
      <c r="M32364" s="1">
        <v>41305</v>
      </c>
      <c r="N32364" s="2">
        <v>41275</v>
      </c>
      <c r="O32364" t="s">
        <v>164</v>
      </c>
      <c r="P32364">
        <v>2013</v>
      </c>
      <c r="Q32364" s="1">
        <v>41365</v>
      </c>
      <c r="R32364" s="1">
        <v>41921</v>
      </c>
      <c r="S32364">
        <v>550000</v>
      </c>
      <c r="T32364">
        <v>12250000</v>
      </c>
      <c r="U32364">
        <v>0</v>
      </c>
      <c r="V32364">
        <v>0</v>
      </c>
      <c r="W32364">
        <v>0</v>
      </c>
      <c r="X32364">
        <v>0</v>
      </c>
      <c r="Y32364">
        <v>0</v>
      </c>
      <c r="Z32364">
        <v>0</v>
      </c>
      <c r="AA32364">
        <v>0</v>
      </c>
      <c r="AB32364">
        <v>0</v>
      </c>
      <c r="AC32364">
        <v>0</v>
      </c>
      <c r="AD32364">
        <v>0</v>
      </c>
      <c r="AE32364">
        <v>0</v>
      </c>
      <c r="AF32364">
        <v>12250000</v>
      </c>
      <c r="AG32364">
        <v>0</v>
      </c>
      <c r="AH32364">
        <v>0</v>
      </c>
      <c r="AI32364">
        <v>0</v>
      </c>
      <c r="AJ32364">
        <v>0</v>
      </c>
      <c r="AK32364">
        <v>0</v>
      </c>
      <c r="AL32364">
        <v>0</v>
      </c>
      <c r="AM32364">
        <v>0</v>
      </c>
    </row>
    <row r="32365" spans="1:39" x14ac:dyDescent="0.45">
      <c r="A32365" t="s">
        <v>119921</v>
      </c>
      <c r="B32365" t="s">
        <v>119922</v>
      </c>
      <c r="C32365" t="s">
        <v>119923</v>
      </c>
      <c r="D32365" t="s">
        <v>119924</v>
      </c>
      <c r="E32365" t="s">
        <v>2192</v>
      </c>
      <c r="F32365" t="s">
        <v>114</v>
      </c>
      <c r="G32365" t="s">
        <v>57</v>
      </c>
      <c r="H32365" t="s">
        <v>214</v>
      </c>
      <c r="J32365" t="s">
        <v>215</v>
      </c>
      <c r="K32365" t="s">
        <v>215</v>
      </c>
      <c r="L32365">
        <v>1</v>
      </c>
      <c r="M32365" s="1">
        <v>36526</v>
      </c>
      <c r="N32365" s="2">
        <v>36526</v>
      </c>
      <c r="O32365" t="s">
        <v>255</v>
      </c>
      <c r="P32365">
        <v>2000</v>
      </c>
      <c r="Q32365" s="1">
        <v>39083</v>
      </c>
      <c r="R32365" s="1">
        <v>39083</v>
      </c>
      <c r="S32365">
        <v>0</v>
      </c>
      <c r="T32365">
        <v>0</v>
      </c>
      <c r="U32365">
        <v>0</v>
      </c>
      <c r="V32365">
        <v>0</v>
      </c>
      <c r="W32365">
        <v>0</v>
      </c>
      <c r="X32365">
        <v>0</v>
      </c>
      <c r="Y32365">
        <v>0</v>
      </c>
      <c r="Z32365">
        <v>0</v>
      </c>
      <c r="AA32365">
        <v>0</v>
      </c>
      <c r="AB32365">
        <v>0</v>
      </c>
      <c r="AC32365">
        <v>0</v>
      </c>
      <c r="AD32365">
        <v>0</v>
      </c>
      <c r="AE32365">
        <v>0</v>
      </c>
      <c r="AF32365">
        <v>0</v>
      </c>
      <c r="AG32365">
        <v>0</v>
      </c>
      <c r="AH32365">
        <v>0</v>
      </c>
      <c r="AI32365">
        <v>0</v>
      </c>
      <c r="AJ32365">
        <v>0</v>
      </c>
      <c r="AK32365">
        <v>0</v>
      </c>
      <c r="AL32365">
        <v>0</v>
      </c>
      <c r="AM32365">
        <v>0</v>
      </c>
    </row>
    <row r="32366" spans="1:39" x14ac:dyDescent="0.45">
      <c r="A32366" t="s">
        <v>119925</v>
      </c>
      <c r="B32366" t="s">
        <v>119926</v>
      </c>
      <c r="C32366" t="s">
        <v>119927</v>
      </c>
      <c r="D32366" t="s">
        <v>119928</v>
      </c>
      <c r="E32366" t="s">
        <v>18609</v>
      </c>
      <c r="F32366" s="3">
        <v>46549</v>
      </c>
      <c r="G32366" t="s">
        <v>57</v>
      </c>
      <c r="L32366">
        <v>2</v>
      </c>
      <c r="M32366" s="1">
        <v>40895</v>
      </c>
      <c r="N32366" s="2">
        <v>40878</v>
      </c>
      <c r="O32366" t="s">
        <v>94</v>
      </c>
      <c r="P32366">
        <v>2011</v>
      </c>
      <c r="Q32366" s="1">
        <v>41791</v>
      </c>
      <c r="R32366" s="1">
        <v>41800</v>
      </c>
      <c r="S32366">
        <v>46549</v>
      </c>
      <c r="T32366">
        <v>0</v>
      </c>
      <c r="U32366">
        <v>0</v>
      </c>
      <c r="V32366">
        <v>0</v>
      </c>
      <c r="W32366">
        <v>0</v>
      </c>
      <c r="X32366">
        <v>0</v>
      </c>
      <c r="Y32366">
        <v>0</v>
      </c>
      <c r="Z32366">
        <v>0</v>
      </c>
      <c r="AA32366">
        <v>0</v>
      </c>
      <c r="AB32366">
        <v>0</v>
      </c>
      <c r="AC32366">
        <v>0</v>
      </c>
      <c r="AD32366">
        <v>0</v>
      </c>
      <c r="AE32366">
        <v>0</v>
      </c>
      <c r="AF32366">
        <v>0</v>
      </c>
      <c r="AG32366">
        <v>0</v>
      </c>
      <c r="AH32366">
        <v>0</v>
      </c>
      <c r="AI32366">
        <v>0</v>
      </c>
      <c r="AJ32366">
        <v>0</v>
      </c>
      <c r="AK32366">
        <v>0</v>
      </c>
      <c r="AL32366">
        <v>0</v>
      </c>
      <c r="AM32366">
        <v>0</v>
      </c>
    </row>
    <row r="32367" spans="1:39" x14ac:dyDescent="0.45">
      <c r="A32367" t="s">
        <v>119929</v>
      </c>
      <c r="B32367" t="s">
        <v>119930</v>
      </c>
      <c r="C32367" t="s">
        <v>119931</v>
      </c>
      <c r="D32367" t="s">
        <v>127</v>
      </c>
      <c r="E32367" t="s">
        <v>128</v>
      </c>
      <c r="F32367" t="s">
        <v>1534</v>
      </c>
      <c r="G32367" t="s">
        <v>57</v>
      </c>
      <c r="H32367" t="s">
        <v>74</v>
      </c>
      <c r="J32367" t="s">
        <v>2971</v>
      </c>
      <c r="K32367" t="s">
        <v>119932</v>
      </c>
      <c r="L32367">
        <v>1</v>
      </c>
      <c r="M32367" s="1">
        <v>37622</v>
      </c>
      <c r="N32367" s="2">
        <v>37622</v>
      </c>
      <c r="O32367" t="s">
        <v>854</v>
      </c>
      <c r="P32367">
        <v>2003</v>
      </c>
      <c r="Q32367" s="1">
        <v>41543</v>
      </c>
      <c r="R32367" s="1">
        <v>41543</v>
      </c>
      <c r="S32367">
        <v>800000</v>
      </c>
      <c r="T32367">
        <v>0</v>
      </c>
      <c r="U32367">
        <v>0</v>
      </c>
      <c r="V32367">
        <v>0</v>
      </c>
      <c r="W32367">
        <v>0</v>
      </c>
      <c r="X32367">
        <v>0</v>
      </c>
      <c r="Y32367">
        <v>0</v>
      </c>
      <c r="Z32367">
        <v>0</v>
      </c>
      <c r="AA32367">
        <v>0</v>
      </c>
      <c r="AB32367">
        <v>0</v>
      </c>
      <c r="AC32367">
        <v>0</v>
      </c>
      <c r="AD32367">
        <v>0</v>
      </c>
      <c r="AE32367">
        <v>0</v>
      </c>
      <c r="AF32367">
        <v>0</v>
      </c>
      <c r="AG32367">
        <v>0</v>
      </c>
      <c r="AH32367">
        <v>0</v>
      </c>
      <c r="AI32367">
        <v>0</v>
      </c>
      <c r="AJ32367">
        <v>0</v>
      </c>
      <c r="AK32367">
        <v>0</v>
      </c>
      <c r="AL32367">
        <v>0</v>
      </c>
      <c r="AM32367">
        <v>0</v>
      </c>
    </row>
    <row r="32368" spans="1:39" x14ac:dyDescent="0.45">
      <c r="A32368" t="s">
        <v>119933</v>
      </c>
      <c r="B32368" t="s">
        <v>119934</v>
      </c>
      <c r="C32368" t="s">
        <v>119935</v>
      </c>
      <c r="D32368" t="s">
        <v>119936</v>
      </c>
      <c r="E32368" t="s">
        <v>9493</v>
      </c>
      <c r="F32368" s="3">
        <v>15580</v>
      </c>
      <c r="G32368" t="s">
        <v>101</v>
      </c>
      <c r="H32368" t="s">
        <v>74</v>
      </c>
      <c r="J32368" t="s">
        <v>6353</v>
      </c>
      <c r="K32368" t="s">
        <v>6354</v>
      </c>
      <c r="L32368">
        <v>1</v>
      </c>
      <c r="Q32368" s="1">
        <v>40817</v>
      </c>
      <c r="R32368" s="1">
        <v>40817</v>
      </c>
      <c r="S32368">
        <v>15580</v>
      </c>
      <c r="T32368">
        <v>0</v>
      </c>
      <c r="U32368">
        <v>0</v>
      </c>
      <c r="V32368">
        <v>0</v>
      </c>
      <c r="W32368">
        <v>0</v>
      </c>
      <c r="X32368">
        <v>0</v>
      </c>
      <c r="Y32368">
        <v>0</v>
      </c>
      <c r="Z32368">
        <v>0</v>
      </c>
      <c r="AA32368">
        <v>0</v>
      </c>
      <c r="AB32368">
        <v>0</v>
      </c>
      <c r="AC32368">
        <v>0</v>
      </c>
      <c r="AD32368">
        <v>0</v>
      </c>
      <c r="AE32368">
        <v>0</v>
      </c>
      <c r="AF32368">
        <v>0</v>
      </c>
      <c r="AG32368">
        <v>0</v>
      </c>
      <c r="AH32368">
        <v>0</v>
      </c>
      <c r="AI32368">
        <v>0</v>
      </c>
      <c r="AJ32368">
        <v>0</v>
      </c>
      <c r="AK32368">
        <v>0</v>
      </c>
      <c r="AL32368">
        <v>0</v>
      </c>
      <c r="AM32368">
        <v>0</v>
      </c>
    </row>
    <row r="32369" spans="1:39" x14ac:dyDescent="0.45">
      <c r="A32369" t="s">
        <v>119937</v>
      </c>
      <c r="B32369" t="s">
        <v>119938</v>
      </c>
      <c r="C32369" t="s">
        <v>119939</v>
      </c>
      <c r="D32369" t="s">
        <v>119940</v>
      </c>
      <c r="E32369" t="s">
        <v>108</v>
      </c>
      <c r="F32369" t="s">
        <v>1534</v>
      </c>
      <c r="G32369" t="s">
        <v>57</v>
      </c>
      <c r="H32369" t="s">
        <v>787</v>
      </c>
      <c r="J32369" t="s">
        <v>1427</v>
      </c>
      <c r="K32369" t="s">
        <v>1427</v>
      </c>
      <c r="L32369">
        <v>1</v>
      </c>
      <c r="Q32369" s="1">
        <v>41544</v>
      </c>
      <c r="R32369" s="1">
        <v>41544</v>
      </c>
      <c r="S32369">
        <v>800000</v>
      </c>
      <c r="T32369">
        <v>0</v>
      </c>
      <c r="U32369">
        <v>0</v>
      </c>
      <c r="V32369">
        <v>0</v>
      </c>
      <c r="W32369">
        <v>0</v>
      </c>
      <c r="X32369">
        <v>0</v>
      </c>
      <c r="Y32369">
        <v>0</v>
      </c>
      <c r="Z32369">
        <v>0</v>
      </c>
      <c r="AA32369">
        <v>0</v>
      </c>
      <c r="AB32369">
        <v>0</v>
      </c>
      <c r="AC32369">
        <v>0</v>
      </c>
      <c r="AD32369">
        <v>0</v>
      </c>
      <c r="AE32369">
        <v>0</v>
      </c>
      <c r="AF32369">
        <v>0</v>
      </c>
      <c r="AG32369">
        <v>0</v>
      </c>
      <c r="AH32369">
        <v>0</v>
      </c>
      <c r="AI32369">
        <v>0</v>
      </c>
      <c r="AJ32369">
        <v>0</v>
      </c>
      <c r="AK32369">
        <v>0</v>
      </c>
      <c r="AL32369">
        <v>0</v>
      </c>
      <c r="AM32369">
        <v>0</v>
      </c>
    </row>
    <row r="32370" spans="1:39" x14ac:dyDescent="0.45">
      <c r="A32370" t="s">
        <v>119941</v>
      </c>
      <c r="B32370" t="s">
        <v>119942</v>
      </c>
      <c r="D32370" t="s">
        <v>2191</v>
      </c>
      <c r="E32370" t="s">
        <v>2192</v>
      </c>
      <c r="F32370" t="s">
        <v>114</v>
      </c>
      <c r="G32370" t="s">
        <v>57</v>
      </c>
      <c r="H32370" t="s">
        <v>46</v>
      </c>
      <c r="I32370" t="s">
        <v>81</v>
      </c>
      <c r="J32370" t="s">
        <v>82</v>
      </c>
      <c r="K32370" t="s">
        <v>4198</v>
      </c>
      <c r="L32370">
        <v>1</v>
      </c>
      <c r="M32370" s="1">
        <v>41373</v>
      </c>
      <c r="N32370" s="2">
        <v>41365</v>
      </c>
      <c r="O32370" t="s">
        <v>439</v>
      </c>
      <c r="P32370">
        <v>2013</v>
      </c>
      <c r="Q32370" s="1">
        <v>41373</v>
      </c>
      <c r="R32370" s="1">
        <v>41373</v>
      </c>
      <c r="S32370">
        <v>0</v>
      </c>
      <c r="T32370">
        <v>0</v>
      </c>
      <c r="U32370">
        <v>0</v>
      </c>
      <c r="V32370">
        <v>0</v>
      </c>
      <c r="W32370">
        <v>0</v>
      </c>
      <c r="X32370">
        <v>0</v>
      </c>
      <c r="Y32370">
        <v>0</v>
      </c>
      <c r="Z32370">
        <v>0</v>
      </c>
      <c r="AA32370">
        <v>0</v>
      </c>
      <c r="AB32370">
        <v>0</v>
      </c>
      <c r="AC32370">
        <v>0</v>
      </c>
      <c r="AD32370">
        <v>0</v>
      </c>
      <c r="AE32370">
        <v>0</v>
      </c>
      <c r="AF32370">
        <v>0</v>
      </c>
      <c r="AG32370">
        <v>0</v>
      </c>
      <c r="AH32370">
        <v>0</v>
      </c>
      <c r="AI32370">
        <v>0</v>
      </c>
      <c r="AJ32370">
        <v>0</v>
      </c>
      <c r="AK32370">
        <v>0</v>
      </c>
      <c r="AL32370">
        <v>0</v>
      </c>
      <c r="AM32370">
        <v>0</v>
      </c>
    </row>
    <row r="32371" spans="1:39" x14ac:dyDescent="0.45">
      <c r="A32371" t="s">
        <v>119943</v>
      </c>
      <c r="B32371" t="s">
        <v>119944</v>
      </c>
      <c r="C32371" t="s">
        <v>119945</v>
      </c>
      <c r="D32371" t="s">
        <v>7395</v>
      </c>
      <c r="E32371" t="s">
        <v>7396</v>
      </c>
      <c r="F32371" t="s">
        <v>119946</v>
      </c>
      <c r="G32371" t="s">
        <v>57</v>
      </c>
      <c r="H32371" t="s">
        <v>46</v>
      </c>
      <c r="I32371" t="s">
        <v>58</v>
      </c>
      <c r="J32371" t="s">
        <v>198</v>
      </c>
      <c r="K32371" t="s">
        <v>2966</v>
      </c>
      <c r="L32371">
        <v>2</v>
      </c>
      <c r="M32371" s="1">
        <v>37987</v>
      </c>
      <c r="N32371" s="2">
        <v>37987</v>
      </c>
      <c r="O32371" t="s">
        <v>452</v>
      </c>
      <c r="P32371">
        <v>2004</v>
      </c>
      <c r="Q32371" s="1">
        <v>40340</v>
      </c>
      <c r="R32371" s="1">
        <v>41894</v>
      </c>
      <c r="S32371">
        <v>0</v>
      </c>
      <c r="T32371">
        <v>16257291</v>
      </c>
      <c r="U32371">
        <v>0</v>
      </c>
      <c r="V32371">
        <v>0</v>
      </c>
      <c r="W32371">
        <v>0</v>
      </c>
      <c r="X32371">
        <v>0</v>
      </c>
      <c r="Y32371">
        <v>0</v>
      </c>
      <c r="Z32371">
        <v>0</v>
      </c>
      <c r="AA32371">
        <v>0</v>
      </c>
      <c r="AB32371">
        <v>0</v>
      </c>
      <c r="AC32371">
        <v>0</v>
      </c>
      <c r="AD32371">
        <v>0</v>
      </c>
      <c r="AE32371">
        <v>0</v>
      </c>
      <c r="AF32371">
        <v>16257291</v>
      </c>
      <c r="AG32371">
        <v>0</v>
      </c>
      <c r="AH32371">
        <v>0</v>
      </c>
      <c r="AI32371">
        <v>0</v>
      </c>
      <c r="AJ32371">
        <v>0</v>
      </c>
      <c r="AK32371">
        <v>0</v>
      </c>
      <c r="AL32371">
        <v>0</v>
      </c>
      <c r="AM32371">
        <v>0</v>
      </c>
    </row>
    <row r="32372" spans="1:39" x14ac:dyDescent="0.45">
      <c r="A32372" t="s">
        <v>119947</v>
      </c>
      <c r="B32372" t="s">
        <v>119948</v>
      </c>
      <c r="C32372" t="s">
        <v>119949</v>
      </c>
      <c r="D32372" t="s">
        <v>119950</v>
      </c>
      <c r="E32372" t="s">
        <v>99</v>
      </c>
      <c r="F32372" t="s">
        <v>119951</v>
      </c>
      <c r="G32372" t="s">
        <v>45</v>
      </c>
      <c r="H32372" t="s">
        <v>46</v>
      </c>
      <c r="I32372" t="s">
        <v>47</v>
      </c>
      <c r="J32372" t="s">
        <v>48</v>
      </c>
      <c r="K32372" t="s">
        <v>49</v>
      </c>
      <c r="L32372">
        <v>3</v>
      </c>
      <c r="M32372" s="1">
        <v>39539</v>
      </c>
      <c r="N32372" s="2">
        <v>39539</v>
      </c>
      <c r="O32372" t="s">
        <v>520</v>
      </c>
      <c r="P32372">
        <v>2008</v>
      </c>
      <c r="Q32372" s="1">
        <v>39569</v>
      </c>
      <c r="R32372" s="1">
        <v>40184</v>
      </c>
      <c r="S32372">
        <v>0</v>
      </c>
      <c r="T32372">
        <v>560001</v>
      </c>
      <c r="U32372">
        <v>0</v>
      </c>
      <c r="V32372">
        <v>0</v>
      </c>
      <c r="W32372">
        <v>0</v>
      </c>
      <c r="X32372">
        <v>0</v>
      </c>
      <c r="Y32372">
        <v>0</v>
      </c>
      <c r="Z32372">
        <v>0</v>
      </c>
      <c r="AA32372">
        <v>0</v>
      </c>
      <c r="AB32372">
        <v>0</v>
      </c>
      <c r="AC32372">
        <v>0</v>
      </c>
      <c r="AD32372">
        <v>0</v>
      </c>
      <c r="AE32372">
        <v>0</v>
      </c>
      <c r="AF32372">
        <v>0</v>
      </c>
      <c r="AG32372">
        <v>0</v>
      </c>
      <c r="AH32372">
        <v>0</v>
      </c>
      <c r="AI32372">
        <v>0</v>
      </c>
      <c r="AJ32372">
        <v>0</v>
      </c>
      <c r="AK32372">
        <v>0</v>
      </c>
      <c r="AL32372">
        <v>0</v>
      </c>
      <c r="AM32372">
        <v>0</v>
      </c>
    </row>
    <row r="32373" spans="1:39" x14ac:dyDescent="0.45">
      <c r="A32373" t="s">
        <v>119952</v>
      </c>
      <c r="B32373" t="s">
        <v>119953</v>
      </c>
      <c r="C32373" t="s">
        <v>119954</v>
      </c>
      <c r="D32373" t="s">
        <v>119955</v>
      </c>
      <c r="E32373" t="s">
        <v>108</v>
      </c>
      <c r="F32373" t="s">
        <v>114</v>
      </c>
      <c r="G32373" t="s">
        <v>101</v>
      </c>
      <c r="L32373">
        <v>1</v>
      </c>
      <c r="M32373" s="1">
        <v>39814</v>
      </c>
      <c r="N32373" s="2">
        <v>39814</v>
      </c>
      <c r="O32373" t="s">
        <v>188</v>
      </c>
      <c r="P32373">
        <v>2009</v>
      </c>
      <c r="Q32373" s="1">
        <v>39814</v>
      </c>
      <c r="R32373" s="1">
        <v>39814</v>
      </c>
      <c r="S32373">
        <v>0</v>
      </c>
      <c r="T32373">
        <v>0</v>
      </c>
      <c r="U32373">
        <v>0</v>
      </c>
      <c r="V32373">
        <v>0</v>
      </c>
      <c r="W32373">
        <v>0</v>
      </c>
      <c r="X32373">
        <v>0</v>
      </c>
      <c r="Y32373">
        <v>0</v>
      </c>
      <c r="Z32373">
        <v>0</v>
      </c>
      <c r="AA32373">
        <v>0</v>
      </c>
      <c r="AB32373">
        <v>0</v>
      </c>
      <c r="AC32373">
        <v>0</v>
      </c>
      <c r="AD32373">
        <v>0</v>
      </c>
      <c r="AE32373">
        <v>0</v>
      </c>
      <c r="AF32373">
        <v>0</v>
      </c>
      <c r="AG32373">
        <v>0</v>
      </c>
      <c r="AH32373">
        <v>0</v>
      </c>
      <c r="AI32373">
        <v>0</v>
      </c>
      <c r="AJ32373">
        <v>0</v>
      </c>
      <c r="AK32373">
        <v>0</v>
      </c>
      <c r="AL32373">
        <v>0</v>
      </c>
      <c r="AM32373">
        <v>0</v>
      </c>
    </row>
    <row r="32374" spans="1:39" x14ac:dyDescent="0.45">
      <c r="A32374" t="s">
        <v>119956</v>
      </c>
      <c r="B32374" t="s">
        <v>119957</v>
      </c>
      <c r="C32374" t="s">
        <v>119958</v>
      </c>
      <c r="D32374" t="s">
        <v>54</v>
      </c>
      <c r="E32374" t="s">
        <v>55</v>
      </c>
      <c r="F32374" t="s">
        <v>114</v>
      </c>
      <c r="G32374" t="s">
        <v>57</v>
      </c>
      <c r="H32374" t="s">
        <v>3044</v>
      </c>
      <c r="J32374" t="s">
        <v>3045</v>
      </c>
      <c r="K32374" t="s">
        <v>119959</v>
      </c>
      <c r="L32374">
        <v>1</v>
      </c>
      <c r="Q32374" s="1">
        <v>41697</v>
      </c>
      <c r="R32374" s="1">
        <v>41697</v>
      </c>
      <c r="S32374">
        <v>0</v>
      </c>
      <c r="T32374">
        <v>0</v>
      </c>
      <c r="U32374">
        <v>0</v>
      </c>
      <c r="V32374">
        <v>0</v>
      </c>
      <c r="W32374">
        <v>0</v>
      </c>
      <c r="X32374">
        <v>0</v>
      </c>
      <c r="Y32374">
        <v>0</v>
      </c>
      <c r="Z32374">
        <v>0</v>
      </c>
      <c r="AA32374">
        <v>0</v>
      </c>
      <c r="AB32374">
        <v>0</v>
      </c>
      <c r="AC32374">
        <v>0</v>
      </c>
      <c r="AD32374">
        <v>0</v>
      </c>
      <c r="AE32374">
        <v>0</v>
      </c>
      <c r="AF32374">
        <v>0</v>
      </c>
      <c r="AG32374">
        <v>0</v>
      </c>
      <c r="AH32374">
        <v>0</v>
      </c>
      <c r="AI32374">
        <v>0</v>
      </c>
      <c r="AJ32374">
        <v>0</v>
      </c>
      <c r="AK32374">
        <v>0</v>
      </c>
      <c r="AL32374">
        <v>0</v>
      </c>
      <c r="AM32374">
        <v>0</v>
      </c>
    </row>
    <row r="32375" spans="1:39" x14ac:dyDescent="0.45">
      <c r="A32375" t="s">
        <v>119960</v>
      </c>
      <c r="B32375" t="s">
        <v>119961</v>
      </c>
      <c r="D32375" t="s">
        <v>154</v>
      </c>
      <c r="E32375" t="s">
        <v>155</v>
      </c>
      <c r="F32375" t="s">
        <v>964</v>
      </c>
      <c r="G32375" t="s">
        <v>57</v>
      </c>
      <c r="H32375" t="s">
        <v>46</v>
      </c>
      <c r="I32375" t="s">
        <v>81</v>
      </c>
      <c r="J32375" t="s">
        <v>3389</v>
      </c>
      <c r="K32375" t="s">
        <v>3389</v>
      </c>
      <c r="L32375">
        <v>1</v>
      </c>
      <c r="M32375" s="1">
        <v>41791</v>
      </c>
      <c r="N32375" s="2">
        <v>41791</v>
      </c>
      <c r="O32375" t="s">
        <v>1211</v>
      </c>
      <c r="P32375">
        <v>2014</v>
      </c>
      <c r="Q32375" s="1">
        <v>41878</v>
      </c>
      <c r="R32375" s="1">
        <v>41878</v>
      </c>
      <c r="S32375">
        <v>0</v>
      </c>
      <c r="T32375">
        <v>0</v>
      </c>
      <c r="U32375">
        <v>300000</v>
      </c>
      <c r="V32375">
        <v>0</v>
      </c>
      <c r="W32375">
        <v>0</v>
      </c>
      <c r="X32375">
        <v>0</v>
      </c>
      <c r="Y32375">
        <v>0</v>
      </c>
      <c r="Z32375">
        <v>0</v>
      </c>
      <c r="AA32375">
        <v>0</v>
      </c>
      <c r="AB32375">
        <v>0</v>
      </c>
      <c r="AC32375">
        <v>0</v>
      </c>
      <c r="AD32375">
        <v>0</v>
      </c>
      <c r="AE32375">
        <v>0</v>
      </c>
      <c r="AF32375">
        <v>0</v>
      </c>
      <c r="AG32375">
        <v>0</v>
      </c>
      <c r="AH32375">
        <v>0</v>
      </c>
      <c r="AI32375">
        <v>0</v>
      </c>
      <c r="AJ32375">
        <v>0</v>
      </c>
      <c r="AK32375">
        <v>0</v>
      </c>
      <c r="AL32375">
        <v>0</v>
      </c>
      <c r="AM32375">
        <v>0</v>
      </c>
    </row>
    <row r="32376" spans="1:39" x14ac:dyDescent="0.45">
      <c r="A32376" t="s">
        <v>119962</v>
      </c>
      <c r="B32376" t="s">
        <v>119963</v>
      </c>
      <c r="C32376" t="s">
        <v>119964</v>
      </c>
      <c r="D32376" t="s">
        <v>119965</v>
      </c>
      <c r="E32376" t="s">
        <v>18684</v>
      </c>
      <c r="F32376" t="s">
        <v>1935</v>
      </c>
      <c r="G32376" t="s">
        <v>57</v>
      </c>
      <c r="H32376" t="s">
        <v>46</v>
      </c>
      <c r="I32376" t="s">
        <v>648</v>
      </c>
      <c r="J32376" t="s">
        <v>649</v>
      </c>
      <c r="K32376" t="s">
        <v>649</v>
      </c>
      <c r="L32376">
        <v>2</v>
      </c>
      <c r="M32376" s="1">
        <v>40544</v>
      </c>
      <c r="N32376" s="2">
        <v>40544</v>
      </c>
      <c r="O32376" t="s">
        <v>528</v>
      </c>
      <c r="P32376">
        <v>2011</v>
      </c>
      <c r="Q32376" s="1">
        <v>41030</v>
      </c>
      <c r="R32376" s="1">
        <v>41444</v>
      </c>
      <c r="S32376">
        <v>1000000</v>
      </c>
      <c r="T32376">
        <v>11000000</v>
      </c>
      <c r="U32376">
        <v>0</v>
      </c>
      <c r="V32376">
        <v>0</v>
      </c>
      <c r="W32376">
        <v>0</v>
      </c>
      <c r="X32376">
        <v>0</v>
      </c>
      <c r="Y32376">
        <v>0</v>
      </c>
      <c r="Z32376">
        <v>0</v>
      </c>
      <c r="AA32376">
        <v>0</v>
      </c>
      <c r="AB32376">
        <v>0</v>
      </c>
      <c r="AC32376">
        <v>0</v>
      </c>
      <c r="AD32376">
        <v>0</v>
      </c>
      <c r="AE32376">
        <v>0</v>
      </c>
      <c r="AF32376">
        <v>11000000</v>
      </c>
      <c r="AG32376">
        <v>0</v>
      </c>
      <c r="AH32376">
        <v>0</v>
      </c>
      <c r="AI32376">
        <v>0</v>
      </c>
      <c r="AJ32376">
        <v>0</v>
      </c>
      <c r="AK32376">
        <v>0</v>
      </c>
      <c r="AL32376">
        <v>0</v>
      </c>
      <c r="AM32376">
        <v>0</v>
      </c>
    </row>
    <row r="32377" spans="1:39" x14ac:dyDescent="0.45">
      <c r="A32377" t="s">
        <v>119966</v>
      </c>
      <c r="B32377" t="s">
        <v>119967</v>
      </c>
      <c r="C32377" t="s">
        <v>119968</v>
      </c>
      <c r="F32377" t="s">
        <v>114</v>
      </c>
      <c r="G32377" t="s">
        <v>57</v>
      </c>
      <c r="H32377" t="s">
        <v>664</v>
      </c>
      <c r="J32377" t="s">
        <v>1943</v>
      </c>
      <c r="K32377" t="s">
        <v>102290</v>
      </c>
      <c r="L32377">
        <v>1</v>
      </c>
      <c r="Q32377" s="1">
        <v>41395</v>
      </c>
      <c r="R32377" s="1">
        <v>41395</v>
      </c>
      <c r="S32377">
        <v>0</v>
      </c>
      <c r="T32377">
        <v>0</v>
      </c>
      <c r="U32377">
        <v>0</v>
      </c>
      <c r="V32377">
        <v>0</v>
      </c>
      <c r="W32377">
        <v>0</v>
      </c>
      <c r="X32377">
        <v>0</v>
      </c>
      <c r="Y32377">
        <v>0</v>
      </c>
      <c r="Z32377">
        <v>0</v>
      </c>
      <c r="AA32377">
        <v>0</v>
      </c>
      <c r="AB32377">
        <v>0</v>
      </c>
      <c r="AC32377">
        <v>0</v>
      </c>
      <c r="AD32377">
        <v>0</v>
      </c>
      <c r="AE32377">
        <v>0</v>
      </c>
      <c r="AF32377">
        <v>0</v>
      </c>
      <c r="AG32377">
        <v>0</v>
      </c>
      <c r="AH32377">
        <v>0</v>
      </c>
      <c r="AI32377">
        <v>0</v>
      </c>
      <c r="AJ32377">
        <v>0</v>
      </c>
      <c r="AK32377">
        <v>0</v>
      </c>
      <c r="AL32377">
        <v>0</v>
      </c>
      <c r="AM32377">
        <v>0</v>
      </c>
    </row>
    <row r="32378" spans="1:39" x14ac:dyDescent="0.45">
      <c r="A32378" t="s">
        <v>119969</v>
      </c>
      <c r="B32378" t="s">
        <v>119970</v>
      </c>
      <c r="C32378" t="s">
        <v>119971</v>
      </c>
      <c r="D32378" t="s">
        <v>119972</v>
      </c>
      <c r="E32378" t="s">
        <v>559</v>
      </c>
      <c r="F32378" s="3">
        <v>22664</v>
      </c>
      <c r="G32378" t="s">
        <v>101</v>
      </c>
      <c r="L32378">
        <v>1</v>
      </c>
      <c r="M32378" s="1">
        <v>40578</v>
      </c>
      <c r="N32378" s="2">
        <v>40575</v>
      </c>
      <c r="O32378" t="s">
        <v>528</v>
      </c>
      <c r="P32378">
        <v>2011</v>
      </c>
      <c r="Q32378" s="1">
        <v>40544</v>
      </c>
      <c r="R32378" s="1">
        <v>40544</v>
      </c>
      <c r="S32378">
        <v>22664</v>
      </c>
      <c r="T32378">
        <v>0</v>
      </c>
      <c r="U32378">
        <v>0</v>
      </c>
      <c r="V32378">
        <v>0</v>
      </c>
      <c r="W32378">
        <v>0</v>
      </c>
      <c r="X32378">
        <v>0</v>
      </c>
      <c r="Y32378">
        <v>0</v>
      </c>
      <c r="Z32378">
        <v>0</v>
      </c>
      <c r="AA32378">
        <v>0</v>
      </c>
      <c r="AB32378">
        <v>0</v>
      </c>
      <c r="AC32378">
        <v>0</v>
      </c>
      <c r="AD32378">
        <v>0</v>
      </c>
      <c r="AE32378">
        <v>0</v>
      </c>
      <c r="AF32378">
        <v>0</v>
      </c>
      <c r="AG32378">
        <v>0</v>
      </c>
      <c r="AH32378">
        <v>0</v>
      </c>
      <c r="AI32378">
        <v>0</v>
      </c>
      <c r="AJ32378">
        <v>0</v>
      </c>
      <c r="AK32378">
        <v>0</v>
      </c>
      <c r="AL32378">
        <v>0</v>
      </c>
      <c r="AM32378">
        <v>0</v>
      </c>
    </row>
    <row r="32379" spans="1:39" x14ac:dyDescent="0.45">
      <c r="A32379" t="s">
        <v>119973</v>
      </c>
      <c r="B32379" t="s">
        <v>119974</v>
      </c>
      <c r="F32379" t="s">
        <v>17074</v>
      </c>
      <c r="G32379" t="s">
        <v>57</v>
      </c>
      <c r="L32379">
        <v>1</v>
      </c>
      <c r="Q32379" s="1">
        <v>41365</v>
      </c>
      <c r="R32379" s="1">
        <v>41365</v>
      </c>
      <c r="S32379">
        <v>1150000</v>
      </c>
      <c r="T32379">
        <v>0</v>
      </c>
      <c r="U32379">
        <v>0</v>
      </c>
      <c r="V32379">
        <v>0</v>
      </c>
      <c r="W32379">
        <v>0</v>
      </c>
      <c r="X32379">
        <v>0</v>
      </c>
      <c r="Y32379">
        <v>0</v>
      </c>
      <c r="Z32379">
        <v>0</v>
      </c>
      <c r="AA32379">
        <v>0</v>
      </c>
      <c r="AB32379">
        <v>0</v>
      </c>
      <c r="AC32379">
        <v>0</v>
      </c>
      <c r="AD32379">
        <v>0</v>
      </c>
      <c r="AE32379">
        <v>0</v>
      </c>
      <c r="AF32379">
        <v>0</v>
      </c>
      <c r="AG32379">
        <v>0</v>
      </c>
      <c r="AH32379">
        <v>0</v>
      </c>
      <c r="AI32379">
        <v>0</v>
      </c>
      <c r="AJ32379">
        <v>0</v>
      </c>
      <c r="AK32379">
        <v>0</v>
      </c>
      <c r="AL32379">
        <v>0</v>
      </c>
      <c r="AM32379">
        <v>0</v>
      </c>
    </row>
    <row r="32380" spans="1:39" x14ac:dyDescent="0.45">
      <c r="A32380" t="s">
        <v>119975</v>
      </c>
      <c r="B32380" t="s">
        <v>119976</v>
      </c>
      <c r="C32380" t="s">
        <v>119977</v>
      </c>
      <c r="D32380" t="s">
        <v>953</v>
      </c>
      <c r="E32380" t="s">
        <v>954</v>
      </c>
      <c r="F32380" t="s">
        <v>15609</v>
      </c>
      <c r="G32380" t="s">
        <v>57</v>
      </c>
      <c r="H32380" t="s">
        <v>508</v>
      </c>
      <c r="J32380" t="s">
        <v>23759</v>
      </c>
      <c r="K32380" t="s">
        <v>23759</v>
      </c>
      <c r="L32380">
        <v>1</v>
      </c>
      <c r="Q32380" s="1">
        <v>40423</v>
      </c>
      <c r="R32380" s="1">
        <v>40423</v>
      </c>
      <c r="S32380">
        <v>0</v>
      </c>
      <c r="T32380">
        <v>3560000</v>
      </c>
      <c r="U32380">
        <v>0</v>
      </c>
      <c r="V32380">
        <v>0</v>
      </c>
      <c r="W32380">
        <v>0</v>
      </c>
      <c r="X32380">
        <v>0</v>
      </c>
      <c r="Y32380">
        <v>0</v>
      </c>
      <c r="Z32380">
        <v>0</v>
      </c>
      <c r="AA32380">
        <v>0</v>
      </c>
      <c r="AB32380">
        <v>0</v>
      </c>
      <c r="AC32380">
        <v>0</v>
      </c>
      <c r="AD32380">
        <v>0</v>
      </c>
      <c r="AE32380">
        <v>0</v>
      </c>
      <c r="AF32380">
        <v>0</v>
      </c>
      <c r="AG32380">
        <v>0</v>
      </c>
      <c r="AH32380">
        <v>0</v>
      </c>
      <c r="AI32380">
        <v>0</v>
      </c>
      <c r="AJ32380">
        <v>0</v>
      </c>
      <c r="AK32380">
        <v>0</v>
      </c>
      <c r="AL32380">
        <v>0</v>
      </c>
      <c r="AM32380">
        <v>0</v>
      </c>
    </row>
    <row r="32381" spans="1:39" x14ac:dyDescent="0.45">
      <c r="A32381" t="s">
        <v>119978</v>
      </c>
      <c r="B32381" t="s">
        <v>119979</v>
      </c>
      <c r="C32381" t="s">
        <v>119980</v>
      </c>
      <c r="D32381" t="s">
        <v>119981</v>
      </c>
      <c r="E32381" t="s">
        <v>14369</v>
      </c>
      <c r="F32381" t="s">
        <v>119982</v>
      </c>
      <c r="G32381" t="s">
        <v>57</v>
      </c>
      <c r="H32381" t="s">
        <v>46</v>
      </c>
      <c r="I32381" t="s">
        <v>821</v>
      </c>
      <c r="J32381" t="s">
        <v>822</v>
      </c>
      <c r="K32381" t="s">
        <v>822</v>
      </c>
      <c r="L32381">
        <v>7</v>
      </c>
      <c r="M32381" s="1">
        <v>37257</v>
      </c>
      <c r="N32381" s="2">
        <v>37257</v>
      </c>
      <c r="O32381" t="s">
        <v>554</v>
      </c>
      <c r="P32381">
        <v>2002</v>
      </c>
      <c r="Q32381" s="1">
        <v>39001</v>
      </c>
      <c r="R32381" s="1">
        <v>41900</v>
      </c>
      <c r="S32381">
        <v>0</v>
      </c>
      <c r="T32381">
        <v>113000000</v>
      </c>
      <c r="U32381">
        <v>0</v>
      </c>
      <c r="V32381">
        <v>2046520</v>
      </c>
      <c r="W32381">
        <v>0</v>
      </c>
      <c r="X32381">
        <v>0</v>
      </c>
      <c r="Y32381">
        <v>0</v>
      </c>
      <c r="Z32381">
        <v>0</v>
      </c>
      <c r="AA32381">
        <v>0</v>
      </c>
      <c r="AB32381">
        <v>0</v>
      </c>
      <c r="AC32381">
        <v>0</v>
      </c>
      <c r="AD32381">
        <v>0</v>
      </c>
      <c r="AE32381">
        <v>0</v>
      </c>
      <c r="AF32381">
        <v>0</v>
      </c>
      <c r="AG32381">
        <v>0</v>
      </c>
      <c r="AH32381">
        <v>13000000</v>
      </c>
      <c r="AI32381">
        <v>21000000</v>
      </c>
      <c r="AJ32381">
        <v>0</v>
      </c>
      <c r="AK32381">
        <v>44000000</v>
      </c>
      <c r="AL32381">
        <v>35000000</v>
      </c>
      <c r="AM32381">
        <v>0</v>
      </c>
    </row>
    <row r="32382" spans="1:39" x14ac:dyDescent="0.45">
      <c r="A32382" t="s">
        <v>119983</v>
      </c>
      <c r="B32382" t="s">
        <v>119984</v>
      </c>
      <c r="C32382" t="s">
        <v>119985</v>
      </c>
      <c r="D32382" t="s">
        <v>88</v>
      </c>
      <c r="E32382" t="s">
        <v>89</v>
      </c>
      <c r="F32382" t="s">
        <v>119986</v>
      </c>
      <c r="G32382" t="s">
        <v>57</v>
      </c>
      <c r="H32382" t="s">
        <v>46</v>
      </c>
      <c r="I32382" t="s">
        <v>560</v>
      </c>
      <c r="J32382" t="s">
        <v>561</v>
      </c>
      <c r="K32382" t="s">
        <v>7888</v>
      </c>
      <c r="L32382">
        <v>5</v>
      </c>
      <c r="M32382" s="1">
        <v>40544</v>
      </c>
      <c r="N32382" s="2">
        <v>40544</v>
      </c>
      <c r="O32382" t="s">
        <v>528</v>
      </c>
      <c r="P32382">
        <v>2011</v>
      </c>
      <c r="Q32382" s="1">
        <v>40919</v>
      </c>
      <c r="R32382" s="1">
        <v>41549</v>
      </c>
      <c r="S32382">
        <v>0</v>
      </c>
      <c r="T32382">
        <v>5510700</v>
      </c>
      <c r="U32382">
        <v>0</v>
      </c>
      <c r="V32382">
        <v>0</v>
      </c>
      <c r="W32382">
        <v>1850000</v>
      </c>
      <c r="X32382">
        <v>0</v>
      </c>
      <c r="Y32382">
        <v>0</v>
      </c>
      <c r="Z32382">
        <v>0</v>
      </c>
      <c r="AA32382">
        <v>4000000</v>
      </c>
      <c r="AB32382">
        <v>0</v>
      </c>
      <c r="AC32382">
        <v>0</v>
      </c>
      <c r="AD32382">
        <v>0</v>
      </c>
      <c r="AE32382">
        <v>0</v>
      </c>
      <c r="AF32382">
        <v>0</v>
      </c>
      <c r="AG32382">
        <v>0</v>
      </c>
      <c r="AH32382">
        <v>0</v>
      </c>
      <c r="AI32382">
        <v>0</v>
      </c>
      <c r="AJ32382">
        <v>0</v>
      </c>
      <c r="AK32382">
        <v>0</v>
      </c>
      <c r="AL32382">
        <v>0</v>
      </c>
      <c r="AM32382">
        <v>0</v>
      </c>
    </row>
    <row r="32383" spans="1:39" x14ac:dyDescent="0.45">
      <c r="A32383" t="s">
        <v>119987</v>
      </c>
      <c r="B32383" t="s">
        <v>119988</v>
      </c>
      <c r="C32383" t="s">
        <v>119989</v>
      </c>
      <c r="D32383" t="s">
        <v>315</v>
      </c>
      <c r="E32383" t="s">
        <v>316</v>
      </c>
      <c r="F32383" t="s">
        <v>14021</v>
      </c>
      <c r="G32383" t="s">
        <v>57</v>
      </c>
      <c r="H32383" t="s">
        <v>46</v>
      </c>
      <c r="I32383" t="s">
        <v>81</v>
      </c>
      <c r="J32383" t="s">
        <v>1436</v>
      </c>
      <c r="K32383" t="s">
        <v>1436</v>
      </c>
      <c r="L32383">
        <v>1</v>
      </c>
      <c r="M32383" s="1">
        <v>41275</v>
      </c>
      <c r="N32383" s="2">
        <v>41275</v>
      </c>
      <c r="O32383" t="s">
        <v>164</v>
      </c>
      <c r="P32383">
        <v>2013</v>
      </c>
      <c r="Q32383" s="1">
        <v>41960</v>
      </c>
      <c r="R32383" s="1">
        <v>41960</v>
      </c>
      <c r="S32383">
        <v>2250000</v>
      </c>
      <c r="T32383">
        <v>0</v>
      </c>
      <c r="U32383">
        <v>0</v>
      </c>
      <c r="V32383">
        <v>0</v>
      </c>
      <c r="W32383">
        <v>0</v>
      </c>
      <c r="X32383">
        <v>0</v>
      </c>
      <c r="Y32383">
        <v>0</v>
      </c>
      <c r="Z32383">
        <v>0</v>
      </c>
      <c r="AA32383">
        <v>0</v>
      </c>
      <c r="AB32383">
        <v>0</v>
      </c>
      <c r="AC32383">
        <v>0</v>
      </c>
      <c r="AD32383">
        <v>0</v>
      </c>
      <c r="AE32383">
        <v>0</v>
      </c>
      <c r="AF32383">
        <v>0</v>
      </c>
      <c r="AG32383">
        <v>0</v>
      </c>
      <c r="AH32383">
        <v>0</v>
      </c>
      <c r="AI32383">
        <v>0</v>
      </c>
      <c r="AJ32383">
        <v>0</v>
      </c>
      <c r="AK32383">
        <v>0</v>
      </c>
      <c r="AL32383">
        <v>0</v>
      </c>
      <c r="AM32383">
        <v>0</v>
      </c>
    </row>
    <row r="32384" spans="1:39" x14ac:dyDescent="0.45">
      <c r="A32384" t="s">
        <v>119990</v>
      </c>
      <c r="B32384" t="s">
        <v>119991</v>
      </c>
      <c r="C32384" t="s">
        <v>119992</v>
      </c>
      <c r="D32384" t="s">
        <v>88</v>
      </c>
      <c r="E32384" t="s">
        <v>89</v>
      </c>
      <c r="F32384" t="s">
        <v>846</v>
      </c>
      <c r="G32384" t="s">
        <v>101</v>
      </c>
      <c r="H32384" t="s">
        <v>223</v>
      </c>
      <c r="J32384" t="s">
        <v>224</v>
      </c>
      <c r="K32384" t="s">
        <v>224</v>
      </c>
      <c r="L32384">
        <v>1</v>
      </c>
      <c r="Q32384" s="1">
        <v>38756</v>
      </c>
      <c r="R32384" s="1">
        <v>38756</v>
      </c>
      <c r="S32384">
        <v>0</v>
      </c>
      <c r="T32384">
        <v>1000000</v>
      </c>
      <c r="U32384">
        <v>0</v>
      </c>
      <c r="V32384">
        <v>0</v>
      </c>
      <c r="W32384">
        <v>0</v>
      </c>
      <c r="X32384">
        <v>0</v>
      </c>
      <c r="Y32384">
        <v>0</v>
      </c>
      <c r="Z32384">
        <v>0</v>
      </c>
      <c r="AA32384">
        <v>0</v>
      </c>
      <c r="AB32384">
        <v>0</v>
      </c>
      <c r="AC32384">
        <v>0</v>
      </c>
      <c r="AD32384">
        <v>0</v>
      </c>
      <c r="AE32384">
        <v>0</v>
      </c>
      <c r="AF32384">
        <v>1000000</v>
      </c>
      <c r="AG32384">
        <v>0</v>
      </c>
      <c r="AH32384">
        <v>0</v>
      </c>
      <c r="AI32384">
        <v>0</v>
      </c>
      <c r="AJ32384">
        <v>0</v>
      </c>
      <c r="AK32384">
        <v>0</v>
      </c>
      <c r="AL32384">
        <v>0</v>
      </c>
      <c r="AM32384">
        <v>0</v>
      </c>
    </row>
    <row r="32385" spans="1:39" x14ac:dyDescent="0.45">
      <c r="A32385" t="s">
        <v>119993</v>
      </c>
      <c r="B32385" t="s">
        <v>119994</v>
      </c>
      <c r="C32385" t="s">
        <v>119995</v>
      </c>
      <c r="D32385" t="s">
        <v>953</v>
      </c>
      <c r="E32385" t="s">
        <v>954</v>
      </c>
      <c r="F32385" t="s">
        <v>2075</v>
      </c>
      <c r="G32385" t="s">
        <v>57</v>
      </c>
      <c r="H32385" t="s">
        <v>46</v>
      </c>
      <c r="I32385" t="s">
        <v>58</v>
      </c>
      <c r="J32385" t="s">
        <v>198</v>
      </c>
      <c r="K32385" t="s">
        <v>621</v>
      </c>
      <c r="L32385">
        <v>3</v>
      </c>
      <c r="M32385" s="1">
        <v>39022</v>
      </c>
      <c r="N32385" s="2">
        <v>39022</v>
      </c>
      <c r="O32385" t="s">
        <v>1347</v>
      </c>
      <c r="P32385">
        <v>2006</v>
      </c>
      <c r="Q32385" s="1">
        <v>38687</v>
      </c>
      <c r="R32385" s="1">
        <v>40962</v>
      </c>
      <c r="S32385">
        <v>0</v>
      </c>
      <c r="T32385">
        <v>18500000</v>
      </c>
      <c r="U32385">
        <v>0</v>
      </c>
      <c r="V32385">
        <v>0</v>
      </c>
      <c r="W32385">
        <v>0</v>
      </c>
      <c r="X32385">
        <v>0</v>
      </c>
      <c r="Y32385">
        <v>0</v>
      </c>
      <c r="Z32385">
        <v>0</v>
      </c>
      <c r="AA32385">
        <v>0</v>
      </c>
      <c r="AB32385">
        <v>0</v>
      </c>
      <c r="AC32385">
        <v>0</v>
      </c>
      <c r="AD32385">
        <v>0</v>
      </c>
      <c r="AE32385">
        <v>0</v>
      </c>
      <c r="AF32385">
        <v>3000000</v>
      </c>
      <c r="AG32385">
        <v>8000000</v>
      </c>
      <c r="AH32385">
        <v>0</v>
      </c>
      <c r="AI32385">
        <v>0</v>
      </c>
      <c r="AJ32385">
        <v>0</v>
      </c>
      <c r="AK32385">
        <v>0</v>
      </c>
      <c r="AL32385">
        <v>0</v>
      </c>
      <c r="AM32385">
        <v>0</v>
      </c>
    </row>
    <row r="32386" spans="1:39" x14ac:dyDescent="0.45">
      <c r="A32386" t="s">
        <v>119996</v>
      </c>
      <c r="B32386" t="s">
        <v>119997</v>
      </c>
      <c r="C32386" t="s">
        <v>119998</v>
      </c>
      <c r="D32386" t="s">
        <v>88</v>
      </c>
      <c r="E32386" t="s">
        <v>89</v>
      </c>
      <c r="F32386" t="s">
        <v>7310</v>
      </c>
      <c r="G32386" t="s">
        <v>57</v>
      </c>
      <c r="H32386" t="s">
        <v>260</v>
      </c>
      <c r="I32386" t="s">
        <v>977</v>
      </c>
      <c r="J32386" t="s">
        <v>978</v>
      </c>
      <c r="K32386" t="s">
        <v>978</v>
      </c>
      <c r="L32386">
        <v>1</v>
      </c>
      <c r="M32386" s="1">
        <v>40909</v>
      </c>
      <c r="N32386" s="2">
        <v>40909</v>
      </c>
      <c r="O32386" t="s">
        <v>132</v>
      </c>
      <c r="P32386">
        <v>2012</v>
      </c>
      <c r="Q32386" s="1">
        <v>41842</v>
      </c>
      <c r="R32386" s="1">
        <v>41842</v>
      </c>
      <c r="S32386">
        <v>0</v>
      </c>
      <c r="T32386">
        <v>0</v>
      </c>
      <c r="U32386">
        <v>0</v>
      </c>
      <c r="V32386">
        <v>0</v>
      </c>
      <c r="W32386">
        <v>0</v>
      </c>
      <c r="X32386">
        <v>125000</v>
      </c>
      <c r="Y32386">
        <v>0</v>
      </c>
      <c r="Z32386">
        <v>0</v>
      </c>
      <c r="AA32386">
        <v>0</v>
      </c>
      <c r="AB32386">
        <v>0</v>
      </c>
      <c r="AC32386">
        <v>0</v>
      </c>
      <c r="AD32386">
        <v>0</v>
      </c>
      <c r="AE32386">
        <v>0</v>
      </c>
      <c r="AF32386">
        <v>0</v>
      </c>
      <c r="AG32386">
        <v>0</v>
      </c>
      <c r="AH32386">
        <v>0</v>
      </c>
      <c r="AI32386">
        <v>0</v>
      </c>
      <c r="AJ32386">
        <v>0</v>
      </c>
      <c r="AK32386">
        <v>0</v>
      </c>
      <c r="AL32386">
        <v>0</v>
      </c>
      <c r="AM32386">
        <v>0</v>
      </c>
    </row>
    <row r="32387" spans="1:39" x14ac:dyDescent="0.45">
      <c r="A32387" t="s">
        <v>119999</v>
      </c>
      <c r="B32387" t="s">
        <v>120000</v>
      </c>
      <c r="C32387" t="s">
        <v>120001</v>
      </c>
      <c r="D32387" t="s">
        <v>142</v>
      </c>
      <c r="E32387" t="s">
        <v>143</v>
      </c>
      <c r="F32387" t="s">
        <v>120002</v>
      </c>
      <c r="G32387" t="s">
        <v>57</v>
      </c>
      <c r="H32387" t="s">
        <v>46</v>
      </c>
      <c r="I32387" t="s">
        <v>47</v>
      </c>
      <c r="J32387" t="s">
        <v>48</v>
      </c>
      <c r="K32387" t="s">
        <v>49</v>
      </c>
      <c r="L32387">
        <v>3</v>
      </c>
      <c r="M32387" s="1">
        <v>39814</v>
      </c>
      <c r="N32387" s="2">
        <v>39814</v>
      </c>
      <c r="O32387" t="s">
        <v>188</v>
      </c>
      <c r="P32387">
        <v>2009</v>
      </c>
      <c r="Q32387" s="1">
        <v>40336</v>
      </c>
      <c r="R32387" s="1">
        <v>41471</v>
      </c>
      <c r="S32387">
        <v>2500000</v>
      </c>
      <c r="T32387">
        <v>812300</v>
      </c>
      <c r="U32387">
        <v>0</v>
      </c>
      <c r="V32387">
        <v>0</v>
      </c>
      <c r="W32387">
        <v>0</v>
      </c>
      <c r="X32387">
        <v>0</v>
      </c>
      <c r="Y32387">
        <v>0</v>
      </c>
      <c r="Z32387">
        <v>0</v>
      </c>
      <c r="AA32387">
        <v>0</v>
      </c>
      <c r="AB32387">
        <v>0</v>
      </c>
      <c r="AC32387">
        <v>0</v>
      </c>
      <c r="AD32387">
        <v>0</v>
      </c>
      <c r="AE32387">
        <v>0</v>
      </c>
      <c r="AF32387">
        <v>0</v>
      </c>
      <c r="AG32387">
        <v>400000</v>
      </c>
      <c r="AH32387">
        <v>0</v>
      </c>
      <c r="AI32387">
        <v>0</v>
      </c>
      <c r="AJ32387">
        <v>0</v>
      </c>
      <c r="AK32387">
        <v>0</v>
      </c>
      <c r="AL32387">
        <v>0</v>
      </c>
      <c r="AM32387">
        <v>0</v>
      </c>
    </row>
    <row r="32388" spans="1:39" x14ac:dyDescent="0.45">
      <c r="A32388" t="s">
        <v>120003</v>
      </c>
      <c r="B32388" t="s">
        <v>120004</v>
      </c>
      <c r="C32388" t="s">
        <v>120005</v>
      </c>
      <c r="D32388" t="s">
        <v>3597</v>
      </c>
      <c r="E32388" t="s">
        <v>2150</v>
      </c>
      <c r="F32388" t="s">
        <v>426</v>
      </c>
      <c r="G32388" t="s">
        <v>57</v>
      </c>
      <c r="H32388" t="s">
        <v>74</v>
      </c>
      <c r="J32388" t="s">
        <v>75</v>
      </c>
      <c r="K32388" t="s">
        <v>75</v>
      </c>
      <c r="L32388">
        <v>1</v>
      </c>
      <c r="M32388" s="1">
        <v>40360</v>
      </c>
      <c r="N32388" s="2">
        <v>40360</v>
      </c>
      <c r="O32388" t="s">
        <v>200</v>
      </c>
      <c r="P32388">
        <v>2010</v>
      </c>
      <c r="Q32388" s="1">
        <v>40422</v>
      </c>
      <c r="R32388" s="1">
        <v>40422</v>
      </c>
      <c r="S32388">
        <v>200000</v>
      </c>
      <c r="T32388">
        <v>0</v>
      </c>
      <c r="U32388">
        <v>0</v>
      </c>
      <c r="V32388">
        <v>0</v>
      </c>
      <c r="W32388">
        <v>0</v>
      </c>
      <c r="X32388">
        <v>0</v>
      </c>
      <c r="Y32388">
        <v>0</v>
      </c>
      <c r="Z32388">
        <v>0</v>
      </c>
      <c r="AA32388">
        <v>0</v>
      </c>
      <c r="AB32388">
        <v>0</v>
      </c>
      <c r="AC32388">
        <v>0</v>
      </c>
      <c r="AD32388">
        <v>0</v>
      </c>
      <c r="AE32388">
        <v>0</v>
      </c>
      <c r="AF32388">
        <v>0</v>
      </c>
      <c r="AG32388">
        <v>0</v>
      </c>
      <c r="AH32388">
        <v>0</v>
      </c>
      <c r="AI32388">
        <v>0</v>
      </c>
      <c r="AJ32388">
        <v>0</v>
      </c>
      <c r="AK32388">
        <v>0</v>
      </c>
      <c r="AL32388">
        <v>0</v>
      </c>
      <c r="AM32388">
        <v>0</v>
      </c>
    </row>
    <row r="32389" spans="1:39" x14ac:dyDescent="0.45">
      <c r="A32389" t="s">
        <v>120006</v>
      </c>
      <c r="B32389" t="s">
        <v>120007</v>
      </c>
      <c r="F32389" t="s">
        <v>114</v>
      </c>
      <c r="G32389" t="s">
        <v>57</v>
      </c>
      <c r="L32389">
        <v>1</v>
      </c>
      <c r="Q32389" s="1">
        <v>41885</v>
      </c>
      <c r="R32389" s="1">
        <v>41885</v>
      </c>
      <c r="S32389">
        <v>0</v>
      </c>
      <c r="T32389">
        <v>0</v>
      </c>
      <c r="U32389">
        <v>0</v>
      </c>
      <c r="V32389">
        <v>0</v>
      </c>
      <c r="W32389">
        <v>0</v>
      </c>
      <c r="X32389">
        <v>0</v>
      </c>
      <c r="Y32389">
        <v>0</v>
      </c>
      <c r="Z32389">
        <v>0</v>
      </c>
      <c r="AA32389">
        <v>0</v>
      </c>
      <c r="AB32389">
        <v>0</v>
      </c>
      <c r="AC32389">
        <v>0</v>
      </c>
      <c r="AD32389">
        <v>0</v>
      </c>
      <c r="AE32389">
        <v>0</v>
      </c>
      <c r="AF32389">
        <v>0</v>
      </c>
      <c r="AG32389">
        <v>0</v>
      </c>
      <c r="AH32389">
        <v>0</v>
      </c>
      <c r="AI32389">
        <v>0</v>
      </c>
      <c r="AJ32389">
        <v>0</v>
      </c>
      <c r="AK32389">
        <v>0</v>
      </c>
      <c r="AL32389">
        <v>0</v>
      </c>
      <c r="AM32389">
        <v>0</v>
      </c>
    </row>
    <row r="32390" spans="1:39" x14ac:dyDescent="0.45">
      <c r="A32390" t="s">
        <v>120008</v>
      </c>
      <c r="B32390" t="s">
        <v>120009</v>
      </c>
      <c r="C32390" t="s">
        <v>120010</v>
      </c>
      <c r="D32390" t="s">
        <v>558</v>
      </c>
      <c r="E32390" t="s">
        <v>559</v>
      </c>
      <c r="F32390" s="3">
        <v>40000</v>
      </c>
      <c r="G32390" t="s">
        <v>57</v>
      </c>
      <c r="L32390">
        <v>1</v>
      </c>
      <c r="M32390" s="1">
        <v>40179</v>
      </c>
      <c r="N32390" s="2">
        <v>40179</v>
      </c>
      <c r="O32390" t="s">
        <v>118</v>
      </c>
      <c r="P32390">
        <v>2010</v>
      </c>
      <c r="Q32390" s="1">
        <v>40526</v>
      </c>
      <c r="R32390" s="1">
        <v>40526</v>
      </c>
      <c r="S32390">
        <v>40000</v>
      </c>
      <c r="T32390">
        <v>0</v>
      </c>
      <c r="U32390">
        <v>0</v>
      </c>
      <c r="V32390">
        <v>0</v>
      </c>
      <c r="W32390">
        <v>0</v>
      </c>
      <c r="X32390">
        <v>0</v>
      </c>
      <c r="Y32390">
        <v>0</v>
      </c>
      <c r="Z32390">
        <v>0</v>
      </c>
      <c r="AA32390">
        <v>0</v>
      </c>
      <c r="AB32390">
        <v>0</v>
      </c>
      <c r="AC32390">
        <v>0</v>
      </c>
      <c r="AD32390">
        <v>0</v>
      </c>
      <c r="AE32390">
        <v>0</v>
      </c>
      <c r="AF32390">
        <v>0</v>
      </c>
      <c r="AG32390">
        <v>0</v>
      </c>
      <c r="AH32390">
        <v>0</v>
      </c>
      <c r="AI32390">
        <v>0</v>
      </c>
      <c r="AJ32390">
        <v>0</v>
      </c>
      <c r="AK32390">
        <v>0</v>
      </c>
      <c r="AL32390">
        <v>0</v>
      </c>
      <c r="AM32390">
        <v>0</v>
      </c>
    </row>
    <row r="32391" spans="1:39" x14ac:dyDescent="0.45">
      <c r="A32391" t="s">
        <v>120011</v>
      </c>
      <c r="B32391" t="s">
        <v>120012</v>
      </c>
      <c r="C32391" t="s">
        <v>120013</v>
      </c>
      <c r="D32391" t="s">
        <v>88</v>
      </c>
      <c r="E32391" t="s">
        <v>89</v>
      </c>
      <c r="F32391" t="s">
        <v>120014</v>
      </c>
      <c r="G32391" t="s">
        <v>57</v>
      </c>
      <c r="H32391" t="s">
        <v>74</v>
      </c>
      <c r="J32391" t="s">
        <v>75</v>
      </c>
      <c r="K32391" t="s">
        <v>75</v>
      </c>
      <c r="L32391">
        <v>1</v>
      </c>
      <c r="Q32391" s="1">
        <v>39330</v>
      </c>
      <c r="R32391" s="1">
        <v>39330</v>
      </c>
      <c r="S32391">
        <v>0</v>
      </c>
      <c r="T32391">
        <v>0</v>
      </c>
      <c r="U32391">
        <v>0</v>
      </c>
      <c r="V32391">
        <v>3015088</v>
      </c>
      <c r="W32391">
        <v>0</v>
      </c>
      <c r="X32391">
        <v>0</v>
      </c>
      <c r="Y32391">
        <v>0</v>
      </c>
      <c r="Z32391">
        <v>0</v>
      </c>
      <c r="AA32391">
        <v>0</v>
      </c>
      <c r="AB32391">
        <v>0</v>
      </c>
      <c r="AC32391">
        <v>0</v>
      </c>
      <c r="AD32391">
        <v>0</v>
      </c>
      <c r="AE32391">
        <v>0</v>
      </c>
      <c r="AF32391">
        <v>0</v>
      </c>
      <c r="AG32391">
        <v>0</v>
      </c>
      <c r="AH32391">
        <v>0</v>
      </c>
      <c r="AI32391">
        <v>0</v>
      </c>
      <c r="AJ32391">
        <v>0</v>
      </c>
      <c r="AK32391">
        <v>0</v>
      </c>
      <c r="AL32391">
        <v>0</v>
      </c>
      <c r="AM32391">
        <v>0</v>
      </c>
    </row>
    <row r="32392" spans="1:39" x14ac:dyDescent="0.45">
      <c r="A32392" t="s">
        <v>120015</v>
      </c>
      <c r="B32392" t="s">
        <v>120016</v>
      </c>
      <c r="C32392" t="s">
        <v>120017</v>
      </c>
      <c r="F32392" s="3">
        <v>10000</v>
      </c>
      <c r="G32392" t="s">
        <v>57</v>
      </c>
      <c r="L32392">
        <v>1</v>
      </c>
      <c r="Q32392" s="1">
        <v>41518</v>
      </c>
      <c r="R32392" s="1">
        <v>41518</v>
      </c>
      <c r="S32392">
        <v>10000</v>
      </c>
      <c r="T32392">
        <v>0</v>
      </c>
      <c r="U32392">
        <v>0</v>
      </c>
      <c r="V32392">
        <v>0</v>
      </c>
      <c r="W32392">
        <v>0</v>
      </c>
      <c r="X32392">
        <v>0</v>
      </c>
      <c r="Y32392">
        <v>0</v>
      </c>
      <c r="Z32392">
        <v>0</v>
      </c>
      <c r="AA32392">
        <v>0</v>
      </c>
      <c r="AB32392">
        <v>0</v>
      </c>
      <c r="AC32392">
        <v>0</v>
      </c>
      <c r="AD32392">
        <v>0</v>
      </c>
      <c r="AE32392">
        <v>0</v>
      </c>
      <c r="AF32392">
        <v>0</v>
      </c>
      <c r="AG32392">
        <v>0</v>
      </c>
      <c r="AH32392">
        <v>0</v>
      </c>
      <c r="AI32392">
        <v>0</v>
      </c>
      <c r="AJ32392">
        <v>0</v>
      </c>
      <c r="AK32392">
        <v>0</v>
      </c>
      <c r="AL32392">
        <v>0</v>
      </c>
      <c r="AM32392">
        <v>0</v>
      </c>
    </row>
    <row r="32393" spans="1:39" x14ac:dyDescent="0.45">
      <c r="A32393" t="s">
        <v>120018</v>
      </c>
      <c r="B32393" t="s">
        <v>120019</v>
      </c>
      <c r="C32393" t="s">
        <v>120020</v>
      </c>
      <c r="D32393" t="s">
        <v>120021</v>
      </c>
      <c r="E32393" t="s">
        <v>98134</v>
      </c>
      <c r="F32393" t="s">
        <v>187</v>
      </c>
      <c r="G32393" t="s">
        <v>57</v>
      </c>
      <c r="H32393" t="s">
        <v>46</v>
      </c>
      <c r="I32393" t="s">
        <v>58</v>
      </c>
      <c r="J32393" t="s">
        <v>518</v>
      </c>
      <c r="K32393" t="s">
        <v>33219</v>
      </c>
      <c r="L32393">
        <v>2</v>
      </c>
      <c r="M32393" s="1">
        <v>41750</v>
      </c>
      <c r="N32393" s="2">
        <v>41730</v>
      </c>
      <c r="O32393" t="s">
        <v>1211</v>
      </c>
      <c r="P32393">
        <v>2014</v>
      </c>
      <c r="Q32393" s="1">
        <v>41750</v>
      </c>
      <c r="R32393" s="1">
        <v>41919</v>
      </c>
      <c r="S32393">
        <v>500000</v>
      </c>
      <c r="T32393">
        <v>0</v>
      </c>
      <c r="U32393">
        <v>0</v>
      </c>
      <c r="V32393">
        <v>0</v>
      </c>
      <c r="W32393">
        <v>0</v>
      </c>
      <c r="X32393">
        <v>0</v>
      </c>
      <c r="Y32393">
        <v>0</v>
      </c>
      <c r="Z32393">
        <v>0</v>
      </c>
      <c r="AA32393">
        <v>0</v>
      </c>
      <c r="AB32393">
        <v>0</v>
      </c>
      <c r="AC32393">
        <v>0</v>
      </c>
      <c r="AD32393">
        <v>0</v>
      </c>
      <c r="AE32393">
        <v>0</v>
      </c>
      <c r="AF32393">
        <v>0</v>
      </c>
      <c r="AG32393">
        <v>0</v>
      </c>
      <c r="AH32393">
        <v>0</v>
      </c>
      <c r="AI32393">
        <v>0</v>
      </c>
      <c r="AJ32393">
        <v>0</v>
      </c>
      <c r="AK32393">
        <v>0</v>
      </c>
      <c r="AL32393">
        <v>0</v>
      </c>
      <c r="AM32393">
        <v>0</v>
      </c>
    </row>
    <row r="32394" spans="1:39" x14ac:dyDescent="0.45">
      <c r="A32394" t="s">
        <v>120022</v>
      </c>
      <c r="B32394" t="s">
        <v>120023</v>
      </c>
      <c r="C32394" t="s">
        <v>120024</v>
      </c>
      <c r="D32394" t="s">
        <v>120025</v>
      </c>
      <c r="E32394" t="s">
        <v>343</v>
      </c>
      <c r="F32394" t="s">
        <v>275</v>
      </c>
      <c r="G32394" t="s">
        <v>57</v>
      </c>
      <c r="H32394" t="s">
        <v>74</v>
      </c>
      <c r="J32394" t="s">
        <v>75</v>
      </c>
      <c r="K32394" t="s">
        <v>75</v>
      </c>
      <c r="L32394">
        <v>1</v>
      </c>
      <c r="M32394" s="1">
        <v>41518</v>
      </c>
      <c r="N32394" s="2">
        <v>41518</v>
      </c>
      <c r="O32394" t="s">
        <v>276</v>
      </c>
      <c r="P32394">
        <v>2013</v>
      </c>
      <c r="Q32394" s="1">
        <v>41607</v>
      </c>
      <c r="R32394" s="1">
        <v>41607</v>
      </c>
      <c r="S32394">
        <v>1600000</v>
      </c>
      <c r="T32394">
        <v>0</v>
      </c>
      <c r="U32394">
        <v>0</v>
      </c>
      <c r="V32394">
        <v>0</v>
      </c>
      <c r="W32394">
        <v>0</v>
      </c>
      <c r="X32394">
        <v>0</v>
      </c>
      <c r="Y32394">
        <v>0</v>
      </c>
      <c r="Z32394">
        <v>0</v>
      </c>
      <c r="AA32394">
        <v>0</v>
      </c>
      <c r="AB32394">
        <v>0</v>
      </c>
      <c r="AC32394">
        <v>0</v>
      </c>
      <c r="AD32394">
        <v>0</v>
      </c>
      <c r="AE32394">
        <v>0</v>
      </c>
      <c r="AF32394">
        <v>0</v>
      </c>
      <c r="AG32394">
        <v>0</v>
      </c>
      <c r="AH32394">
        <v>0</v>
      </c>
      <c r="AI32394">
        <v>0</v>
      </c>
      <c r="AJ32394">
        <v>0</v>
      </c>
      <c r="AK32394">
        <v>0</v>
      </c>
      <c r="AL32394">
        <v>0</v>
      </c>
      <c r="AM32394">
        <v>0</v>
      </c>
    </row>
    <row r="32395" spans="1:39" x14ac:dyDescent="0.45">
      <c r="A32395" t="s">
        <v>120026</v>
      </c>
      <c r="B32395" t="s">
        <v>120027</v>
      </c>
      <c r="C32395" t="s">
        <v>120028</v>
      </c>
      <c r="D32395" t="s">
        <v>1807</v>
      </c>
      <c r="E32395" t="s">
        <v>567</v>
      </c>
      <c r="F32395" t="s">
        <v>6063</v>
      </c>
      <c r="G32395" t="s">
        <v>57</v>
      </c>
      <c r="H32395" t="s">
        <v>223</v>
      </c>
      <c r="J32395" t="s">
        <v>8857</v>
      </c>
      <c r="K32395" t="s">
        <v>8857</v>
      </c>
      <c r="L32395">
        <v>3</v>
      </c>
      <c r="M32395" s="1">
        <v>40463</v>
      </c>
      <c r="N32395" s="2">
        <v>40452</v>
      </c>
      <c r="O32395" t="s">
        <v>216</v>
      </c>
      <c r="P32395">
        <v>2010</v>
      </c>
      <c r="Q32395" s="1">
        <v>40422</v>
      </c>
      <c r="R32395" s="1">
        <v>41487</v>
      </c>
      <c r="S32395">
        <v>0</v>
      </c>
      <c r="T32395">
        <v>18000000</v>
      </c>
      <c r="U32395">
        <v>0</v>
      </c>
      <c r="V32395">
        <v>0</v>
      </c>
      <c r="W32395">
        <v>0</v>
      </c>
      <c r="X32395">
        <v>0</v>
      </c>
      <c r="Y32395">
        <v>0</v>
      </c>
      <c r="Z32395">
        <v>0</v>
      </c>
      <c r="AA32395">
        <v>0</v>
      </c>
      <c r="AB32395">
        <v>0</v>
      </c>
      <c r="AC32395">
        <v>0</v>
      </c>
      <c r="AD32395">
        <v>0</v>
      </c>
      <c r="AE32395">
        <v>0</v>
      </c>
      <c r="AF32395">
        <v>0</v>
      </c>
      <c r="AG32395">
        <v>18000000</v>
      </c>
      <c r="AH32395">
        <v>0</v>
      </c>
      <c r="AI32395">
        <v>0</v>
      </c>
      <c r="AJ32395">
        <v>0</v>
      </c>
      <c r="AK32395">
        <v>0</v>
      </c>
      <c r="AL32395">
        <v>0</v>
      </c>
      <c r="AM32395">
        <v>0</v>
      </c>
    </row>
    <row r="32396" spans="1:39" x14ac:dyDescent="0.45">
      <c r="A32396" t="s">
        <v>120029</v>
      </c>
      <c r="B32396" t="s">
        <v>120030</v>
      </c>
      <c r="C32396" t="s">
        <v>120031</v>
      </c>
      <c r="D32396" t="s">
        <v>120032</v>
      </c>
      <c r="E32396" t="s">
        <v>343</v>
      </c>
      <c r="F32396" t="s">
        <v>56</v>
      </c>
      <c r="G32396" t="s">
        <v>57</v>
      </c>
      <c r="H32396" t="s">
        <v>46</v>
      </c>
      <c r="I32396" t="s">
        <v>299</v>
      </c>
      <c r="J32396" t="s">
        <v>300</v>
      </c>
      <c r="K32396" t="s">
        <v>300</v>
      </c>
      <c r="L32396">
        <v>1</v>
      </c>
      <c r="M32396" s="1">
        <v>40299</v>
      </c>
      <c r="N32396" s="2">
        <v>40299</v>
      </c>
      <c r="O32396" t="s">
        <v>1166</v>
      </c>
      <c r="P32396">
        <v>2010</v>
      </c>
      <c r="Q32396" s="1">
        <v>41233</v>
      </c>
      <c r="R32396" s="1">
        <v>41233</v>
      </c>
      <c r="S32396">
        <v>0</v>
      </c>
      <c r="T32396">
        <v>4000000</v>
      </c>
      <c r="U32396">
        <v>0</v>
      </c>
      <c r="V32396">
        <v>0</v>
      </c>
      <c r="W32396">
        <v>0</v>
      </c>
      <c r="X32396">
        <v>0</v>
      </c>
      <c r="Y32396">
        <v>0</v>
      </c>
      <c r="Z32396">
        <v>0</v>
      </c>
      <c r="AA32396">
        <v>0</v>
      </c>
      <c r="AB32396">
        <v>0</v>
      </c>
      <c r="AC32396">
        <v>0</v>
      </c>
      <c r="AD32396">
        <v>0</v>
      </c>
      <c r="AE32396">
        <v>0</v>
      </c>
      <c r="AF32396">
        <v>4000000</v>
      </c>
      <c r="AG32396">
        <v>0</v>
      </c>
      <c r="AH32396">
        <v>0</v>
      </c>
      <c r="AI32396">
        <v>0</v>
      </c>
      <c r="AJ32396">
        <v>0</v>
      </c>
      <c r="AK32396">
        <v>0</v>
      </c>
      <c r="AL32396">
        <v>0</v>
      </c>
      <c r="AM32396">
        <v>0</v>
      </c>
    </row>
    <row r="32397" spans="1:39" x14ac:dyDescent="0.45">
      <c r="A32397" t="s">
        <v>120033</v>
      </c>
      <c r="B32397" t="s">
        <v>120034</v>
      </c>
      <c r="C32397" t="s">
        <v>120035</v>
      </c>
      <c r="D32397" t="s">
        <v>120036</v>
      </c>
      <c r="E32397" t="s">
        <v>14741</v>
      </c>
      <c r="F32397" s="3">
        <v>35000</v>
      </c>
      <c r="G32397" t="s">
        <v>57</v>
      </c>
      <c r="H32397" t="s">
        <v>46</v>
      </c>
      <c r="I32397" t="s">
        <v>299</v>
      </c>
      <c r="J32397" t="s">
        <v>300</v>
      </c>
      <c r="K32397" t="s">
        <v>369</v>
      </c>
      <c r="L32397">
        <v>1</v>
      </c>
      <c r="M32397" s="1">
        <v>40544</v>
      </c>
      <c r="N32397" s="2">
        <v>40544</v>
      </c>
      <c r="O32397" t="s">
        <v>528</v>
      </c>
      <c r="P32397">
        <v>2011</v>
      </c>
      <c r="Q32397" s="1">
        <v>41641</v>
      </c>
      <c r="R32397" s="1">
        <v>41641</v>
      </c>
      <c r="S32397">
        <v>0</v>
      </c>
      <c r="T32397">
        <v>0</v>
      </c>
      <c r="U32397">
        <v>0</v>
      </c>
      <c r="V32397">
        <v>0</v>
      </c>
      <c r="W32397">
        <v>0</v>
      </c>
      <c r="X32397">
        <v>0</v>
      </c>
      <c r="Y32397">
        <v>35000</v>
      </c>
      <c r="Z32397">
        <v>0</v>
      </c>
      <c r="AA32397">
        <v>0</v>
      </c>
      <c r="AB32397">
        <v>0</v>
      </c>
      <c r="AC32397">
        <v>0</v>
      </c>
      <c r="AD32397">
        <v>0</v>
      </c>
      <c r="AE32397">
        <v>0</v>
      </c>
      <c r="AF32397">
        <v>0</v>
      </c>
      <c r="AG32397">
        <v>0</v>
      </c>
      <c r="AH32397">
        <v>0</v>
      </c>
      <c r="AI32397">
        <v>0</v>
      </c>
      <c r="AJ32397">
        <v>0</v>
      </c>
      <c r="AK32397">
        <v>0</v>
      </c>
      <c r="AL32397">
        <v>0</v>
      </c>
      <c r="AM32397">
        <v>0</v>
      </c>
    </row>
    <row r="32398" spans="1:39" x14ac:dyDescent="0.45">
      <c r="A32398" t="s">
        <v>120037</v>
      </c>
      <c r="B32398" t="s">
        <v>120038</v>
      </c>
      <c r="C32398" t="s">
        <v>120039</v>
      </c>
      <c r="D32398" t="s">
        <v>120040</v>
      </c>
      <c r="E32398" t="s">
        <v>8175</v>
      </c>
      <c r="F32398" t="s">
        <v>846</v>
      </c>
      <c r="G32398" t="s">
        <v>57</v>
      </c>
      <c r="H32398" t="s">
        <v>1153</v>
      </c>
      <c r="J32398" t="s">
        <v>1663</v>
      </c>
      <c r="K32398" t="s">
        <v>1664</v>
      </c>
      <c r="L32398">
        <v>3</v>
      </c>
      <c r="M32398" s="1">
        <v>41183</v>
      </c>
      <c r="N32398" s="2">
        <v>41183</v>
      </c>
      <c r="O32398" t="s">
        <v>67</v>
      </c>
      <c r="P32398">
        <v>2012</v>
      </c>
      <c r="Q32398" s="1">
        <v>41183</v>
      </c>
      <c r="R32398" s="1">
        <v>41623</v>
      </c>
      <c r="S32398">
        <v>150000</v>
      </c>
      <c r="T32398">
        <v>0</v>
      </c>
      <c r="U32398">
        <v>0</v>
      </c>
      <c r="V32398">
        <v>0</v>
      </c>
      <c r="W32398">
        <v>0</v>
      </c>
      <c r="X32398">
        <v>0</v>
      </c>
      <c r="Y32398">
        <v>850000</v>
      </c>
      <c r="Z32398">
        <v>0</v>
      </c>
      <c r="AA32398">
        <v>0</v>
      </c>
      <c r="AB32398">
        <v>0</v>
      </c>
      <c r="AC32398">
        <v>0</v>
      </c>
      <c r="AD32398">
        <v>0</v>
      </c>
      <c r="AE32398">
        <v>0</v>
      </c>
      <c r="AF32398">
        <v>0</v>
      </c>
      <c r="AG32398">
        <v>0</v>
      </c>
      <c r="AH32398">
        <v>0</v>
      </c>
      <c r="AI32398">
        <v>0</v>
      </c>
      <c r="AJ32398">
        <v>0</v>
      </c>
      <c r="AK32398">
        <v>0</v>
      </c>
      <c r="AL32398">
        <v>0</v>
      </c>
      <c r="AM32398">
        <v>0</v>
      </c>
    </row>
    <row r="32399" spans="1:39" x14ac:dyDescent="0.45">
      <c r="A32399" t="s">
        <v>120041</v>
      </c>
      <c r="B32399" t="s">
        <v>120042</v>
      </c>
      <c r="C32399" t="s">
        <v>120043</v>
      </c>
      <c r="D32399" t="s">
        <v>67933</v>
      </c>
      <c r="E32399" t="s">
        <v>67934</v>
      </c>
      <c r="F32399" s="3">
        <v>35000</v>
      </c>
      <c r="G32399" t="s">
        <v>57</v>
      </c>
      <c r="L32399">
        <v>1</v>
      </c>
      <c r="Q32399" s="1">
        <v>41699</v>
      </c>
      <c r="R32399" s="1">
        <v>41699</v>
      </c>
      <c r="S32399">
        <v>35000</v>
      </c>
      <c r="T32399">
        <v>0</v>
      </c>
      <c r="U32399">
        <v>0</v>
      </c>
      <c r="V32399">
        <v>0</v>
      </c>
      <c r="W32399">
        <v>0</v>
      </c>
      <c r="X32399">
        <v>0</v>
      </c>
      <c r="Y32399">
        <v>0</v>
      </c>
      <c r="Z32399">
        <v>0</v>
      </c>
      <c r="AA32399">
        <v>0</v>
      </c>
      <c r="AB32399">
        <v>0</v>
      </c>
      <c r="AC32399">
        <v>0</v>
      </c>
      <c r="AD32399">
        <v>0</v>
      </c>
      <c r="AE32399">
        <v>0</v>
      </c>
      <c r="AF32399">
        <v>0</v>
      </c>
      <c r="AG32399">
        <v>0</v>
      </c>
      <c r="AH32399">
        <v>0</v>
      </c>
      <c r="AI32399">
        <v>0</v>
      </c>
      <c r="AJ32399">
        <v>0</v>
      </c>
      <c r="AK32399">
        <v>0</v>
      </c>
      <c r="AL32399">
        <v>0</v>
      </c>
      <c r="AM32399">
        <v>0</v>
      </c>
    </row>
    <row r="32400" spans="1:39" x14ac:dyDescent="0.45">
      <c r="A32400" t="s">
        <v>120044</v>
      </c>
      <c r="B32400" t="s">
        <v>120045</v>
      </c>
      <c r="C32400" t="s">
        <v>120046</v>
      </c>
      <c r="D32400" t="s">
        <v>54</v>
      </c>
      <c r="E32400" t="s">
        <v>55</v>
      </c>
      <c r="F32400" t="s">
        <v>114</v>
      </c>
      <c r="G32400" t="s">
        <v>57</v>
      </c>
      <c r="H32400" t="s">
        <v>283</v>
      </c>
      <c r="J32400" t="s">
        <v>284</v>
      </c>
      <c r="K32400" t="s">
        <v>16009</v>
      </c>
      <c r="L32400">
        <v>1</v>
      </c>
      <c r="M32400" s="1">
        <v>39814</v>
      </c>
      <c r="N32400" s="2">
        <v>39814</v>
      </c>
      <c r="O32400" t="s">
        <v>188</v>
      </c>
      <c r="P32400">
        <v>2009</v>
      </c>
      <c r="Q32400" s="1">
        <v>41122</v>
      </c>
      <c r="R32400" s="1">
        <v>41122</v>
      </c>
      <c r="S32400">
        <v>0</v>
      </c>
      <c r="T32400">
        <v>0</v>
      </c>
      <c r="U32400">
        <v>0</v>
      </c>
      <c r="V32400">
        <v>0</v>
      </c>
      <c r="W32400">
        <v>0</v>
      </c>
      <c r="X32400">
        <v>0</v>
      </c>
      <c r="Y32400">
        <v>0</v>
      </c>
      <c r="Z32400">
        <v>0</v>
      </c>
      <c r="AA32400">
        <v>0</v>
      </c>
      <c r="AB32400">
        <v>0</v>
      </c>
      <c r="AC32400">
        <v>0</v>
      </c>
      <c r="AD32400">
        <v>0</v>
      </c>
      <c r="AE32400">
        <v>0</v>
      </c>
      <c r="AF32400">
        <v>0</v>
      </c>
      <c r="AG32400">
        <v>0</v>
      </c>
      <c r="AH32400">
        <v>0</v>
      </c>
      <c r="AI32400">
        <v>0</v>
      </c>
      <c r="AJ32400">
        <v>0</v>
      </c>
      <c r="AK32400">
        <v>0</v>
      </c>
      <c r="AL32400">
        <v>0</v>
      </c>
      <c r="AM32400">
        <v>0</v>
      </c>
    </row>
    <row r="32401" spans="1:39" x14ac:dyDescent="0.45">
      <c r="A32401" t="s">
        <v>120047</v>
      </c>
      <c r="B32401" t="s">
        <v>120048</v>
      </c>
      <c r="C32401" t="s">
        <v>120049</v>
      </c>
      <c r="D32401" t="s">
        <v>258</v>
      </c>
      <c r="E32401" t="s">
        <v>259</v>
      </c>
      <c r="F32401" t="s">
        <v>114</v>
      </c>
      <c r="G32401" t="s">
        <v>57</v>
      </c>
      <c r="H32401" t="s">
        <v>46</v>
      </c>
      <c r="I32401" t="s">
        <v>241</v>
      </c>
      <c r="J32401" t="s">
        <v>2064</v>
      </c>
      <c r="K32401" t="s">
        <v>2064</v>
      </c>
      <c r="L32401">
        <v>1</v>
      </c>
      <c r="M32401" s="1">
        <v>41426</v>
      </c>
      <c r="N32401" s="2">
        <v>41426</v>
      </c>
      <c r="O32401" t="s">
        <v>439</v>
      </c>
      <c r="P32401">
        <v>2013</v>
      </c>
      <c r="Q32401" s="1">
        <v>41555</v>
      </c>
      <c r="R32401" s="1">
        <v>41555</v>
      </c>
      <c r="S32401">
        <v>0</v>
      </c>
      <c r="T32401">
        <v>0</v>
      </c>
      <c r="U32401">
        <v>0</v>
      </c>
      <c r="V32401">
        <v>0</v>
      </c>
      <c r="W32401">
        <v>0</v>
      </c>
      <c r="X32401">
        <v>0</v>
      </c>
      <c r="Y32401">
        <v>0</v>
      </c>
      <c r="Z32401">
        <v>0</v>
      </c>
      <c r="AA32401">
        <v>0</v>
      </c>
      <c r="AB32401">
        <v>0</v>
      </c>
      <c r="AC32401">
        <v>0</v>
      </c>
      <c r="AD32401">
        <v>0</v>
      </c>
      <c r="AE32401">
        <v>0</v>
      </c>
      <c r="AF32401">
        <v>0</v>
      </c>
      <c r="AG32401">
        <v>0</v>
      </c>
      <c r="AH32401">
        <v>0</v>
      </c>
      <c r="AI32401">
        <v>0</v>
      </c>
      <c r="AJ32401">
        <v>0</v>
      </c>
      <c r="AK32401">
        <v>0</v>
      </c>
      <c r="AL32401">
        <v>0</v>
      </c>
      <c r="AM32401">
        <v>0</v>
      </c>
    </row>
    <row r="32402" spans="1:39" x14ac:dyDescent="0.45">
      <c r="A32402" t="s">
        <v>120050</v>
      </c>
      <c r="B32402" t="s">
        <v>120051</v>
      </c>
      <c r="C32402" t="s">
        <v>120052</v>
      </c>
      <c r="D32402" t="s">
        <v>107</v>
      </c>
      <c r="E32402" t="s">
        <v>108</v>
      </c>
      <c r="F32402" t="s">
        <v>3765</v>
      </c>
      <c r="G32402" t="s">
        <v>101</v>
      </c>
      <c r="H32402" t="s">
        <v>46</v>
      </c>
      <c r="I32402" t="s">
        <v>47</v>
      </c>
      <c r="J32402" t="s">
        <v>48</v>
      </c>
      <c r="K32402" t="s">
        <v>49</v>
      </c>
      <c r="L32402">
        <v>1</v>
      </c>
      <c r="M32402" s="1">
        <v>40087</v>
      </c>
      <c r="N32402" s="2">
        <v>40087</v>
      </c>
      <c r="O32402" t="s">
        <v>702</v>
      </c>
      <c r="P32402">
        <v>2009</v>
      </c>
      <c r="Q32402" s="1">
        <v>40828</v>
      </c>
      <c r="R32402" s="1">
        <v>40828</v>
      </c>
      <c r="S32402">
        <v>1400000</v>
      </c>
      <c r="T32402">
        <v>0</v>
      </c>
      <c r="U32402">
        <v>0</v>
      </c>
      <c r="V32402">
        <v>0</v>
      </c>
      <c r="W32402">
        <v>0</v>
      </c>
      <c r="X32402">
        <v>0</v>
      </c>
      <c r="Y32402">
        <v>0</v>
      </c>
      <c r="Z32402">
        <v>0</v>
      </c>
      <c r="AA32402">
        <v>0</v>
      </c>
      <c r="AB32402">
        <v>0</v>
      </c>
      <c r="AC32402">
        <v>0</v>
      </c>
      <c r="AD32402">
        <v>0</v>
      </c>
      <c r="AE32402">
        <v>0</v>
      </c>
      <c r="AF32402">
        <v>0</v>
      </c>
      <c r="AG32402">
        <v>0</v>
      </c>
      <c r="AH32402">
        <v>0</v>
      </c>
      <c r="AI32402">
        <v>0</v>
      </c>
      <c r="AJ32402">
        <v>0</v>
      </c>
      <c r="AK32402">
        <v>0</v>
      </c>
      <c r="AL32402">
        <v>0</v>
      </c>
      <c r="AM32402">
        <v>0</v>
      </c>
    </row>
    <row r="32403" spans="1:39" x14ac:dyDescent="0.45">
      <c r="A32403" t="s">
        <v>120053</v>
      </c>
      <c r="B32403" t="s">
        <v>120054</v>
      </c>
      <c r="C32403" t="s">
        <v>120055</v>
      </c>
      <c r="D32403" t="s">
        <v>120056</v>
      </c>
      <c r="E32403" t="s">
        <v>1368</v>
      </c>
      <c r="F32403" t="s">
        <v>187</v>
      </c>
      <c r="G32403" t="s">
        <v>101</v>
      </c>
      <c r="H32403" t="s">
        <v>379</v>
      </c>
      <c r="J32403" t="s">
        <v>1200</v>
      </c>
      <c r="K32403" t="s">
        <v>1200</v>
      </c>
      <c r="L32403">
        <v>1</v>
      </c>
      <c r="M32403" s="1">
        <v>40360</v>
      </c>
      <c r="N32403" s="2">
        <v>40360</v>
      </c>
      <c r="O32403" t="s">
        <v>200</v>
      </c>
      <c r="P32403">
        <v>2010</v>
      </c>
      <c r="Q32403" s="1">
        <v>40436</v>
      </c>
      <c r="R32403" s="1">
        <v>40436</v>
      </c>
      <c r="S32403">
        <v>0</v>
      </c>
      <c r="T32403">
        <v>500000</v>
      </c>
      <c r="U32403">
        <v>0</v>
      </c>
      <c r="V32403">
        <v>0</v>
      </c>
      <c r="W32403">
        <v>0</v>
      </c>
      <c r="X32403">
        <v>0</v>
      </c>
      <c r="Y32403">
        <v>0</v>
      </c>
      <c r="Z32403">
        <v>0</v>
      </c>
      <c r="AA32403">
        <v>0</v>
      </c>
      <c r="AB32403">
        <v>0</v>
      </c>
      <c r="AC32403">
        <v>0</v>
      </c>
      <c r="AD32403">
        <v>0</v>
      </c>
      <c r="AE32403">
        <v>0</v>
      </c>
      <c r="AF32403">
        <v>0</v>
      </c>
      <c r="AG32403">
        <v>0</v>
      </c>
      <c r="AH32403">
        <v>0</v>
      </c>
      <c r="AI32403">
        <v>0</v>
      </c>
      <c r="AJ32403">
        <v>0</v>
      </c>
      <c r="AK32403">
        <v>0</v>
      </c>
      <c r="AL32403">
        <v>0</v>
      </c>
      <c r="AM32403">
        <v>0</v>
      </c>
    </row>
    <row r="32404" spans="1:39" x14ac:dyDescent="0.45">
      <c r="A32404" t="s">
        <v>120057</v>
      </c>
      <c r="B32404" t="s">
        <v>120058</v>
      </c>
      <c r="C32404" t="s">
        <v>120059</v>
      </c>
      <c r="D32404" t="s">
        <v>653</v>
      </c>
      <c r="E32404" t="s">
        <v>343</v>
      </c>
      <c r="F32404" t="s">
        <v>114</v>
      </c>
      <c r="G32404" t="s">
        <v>57</v>
      </c>
      <c r="L32404">
        <v>1</v>
      </c>
      <c r="M32404" s="1">
        <v>40909</v>
      </c>
      <c r="N32404" s="2">
        <v>40909</v>
      </c>
      <c r="O32404" t="s">
        <v>132</v>
      </c>
      <c r="P32404">
        <v>2012</v>
      </c>
      <c r="Q32404" s="1">
        <v>41486</v>
      </c>
      <c r="R32404" s="1">
        <v>41486</v>
      </c>
      <c r="S32404">
        <v>0</v>
      </c>
      <c r="T32404">
        <v>0</v>
      </c>
      <c r="U32404">
        <v>0</v>
      </c>
      <c r="V32404">
        <v>0</v>
      </c>
      <c r="W32404">
        <v>0</v>
      </c>
      <c r="X32404">
        <v>0</v>
      </c>
      <c r="Y32404">
        <v>0</v>
      </c>
      <c r="Z32404">
        <v>0</v>
      </c>
      <c r="AA32404">
        <v>0</v>
      </c>
      <c r="AB32404">
        <v>0</v>
      </c>
      <c r="AC32404">
        <v>0</v>
      </c>
      <c r="AD32404">
        <v>0</v>
      </c>
      <c r="AE32404">
        <v>0</v>
      </c>
      <c r="AF32404">
        <v>0</v>
      </c>
      <c r="AG32404">
        <v>0</v>
      </c>
      <c r="AH32404">
        <v>0</v>
      </c>
      <c r="AI32404">
        <v>0</v>
      </c>
      <c r="AJ32404">
        <v>0</v>
      </c>
      <c r="AK32404">
        <v>0</v>
      </c>
      <c r="AL32404">
        <v>0</v>
      </c>
      <c r="AM32404">
        <v>0</v>
      </c>
    </row>
    <row r="32405" spans="1:39" x14ac:dyDescent="0.45">
      <c r="A32405" t="s">
        <v>120060</v>
      </c>
      <c r="B32405" t="s">
        <v>120061</v>
      </c>
      <c r="C32405" t="s">
        <v>120062</v>
      </c>
      <c r="D32405" t="s">
        <v>120063</v>
      </c>
      <c r="E32405" t="s">
        <v>6923</v>
      </c>
      <c r="F32405" t="s">
        <v>114</v>
      </c>
      <c r="G32405" t="s">
        <v>57</v>
      </c>
      <c r="H32405" t="s">
        <v>46</v>
      </c>
      <c r="I32405" t="s">
        <v>58</v>
      </c>
      <c r="J32405" t="s">
        <v>198</v>
      </c>
      <c r="K32405" t="s">
        <v>731</v>
      </c>
      <c r="L32405">
        <v>1</v>
      </c>
      <c r="M32405" s="1">
        <v>41426</v>
      </c>
      <c r="N32405" s="2">
        <v>41426</v>
      </c>
      <c r="O32405" t="s">
        <v>439</v>
      </c>
      <c r="P32405">
        <v>2013</v>
      </c>
      <c r="Q32405" s="1">
        <v>41388</v>
      </c>
      <c r="R32405" s="1">
        <v>41388</v>
      </c>
      <c r="S32405">
        <v>0</v>
      </c>
      <c r="T32405">
        <v>0</v>
      </c>
      <c r="U32405">
        <v>0</v>
      </c>
      <c r="V32405">
        <v>0</v>
      </c>
      <c r="W32405">
        <v>0</v>
      </c>
      <c r="X32405">
        <v>0</v>
      </c>
      <c r="Y32405">
        <v>0</v>
      </c>
      <c r="Z32405">
        <v>0</v>
      </c>
      <c r="AA32405">
        <v>0</v>
      </c>
      <c r="AB32405">
        <v>0</v>
      </c>
      <c r="AC32405">
        <v>0</v>
      </c>
      <c r="AD32405">
        <v>0</v>
      </c>
      <c r="AE32405">
        <v>0</v>
      </c>
      <c r="AF32405">
        <v>0</v>
      </c>
      <c r="AG32405">
        <v>0</v>
      </c>
      <c r="AH32405">
        <v>0</v>
      </c>
      <c r="AI32405">
        <v>0</v>
      </c>
      <c r="AJ32405">
        <v>0</v>
      </c>
      <c r="AK32405">
        <v>0</v>
      </c>
      <c r="AL32405">
        <v>0</v>
      </c>
      <c r="AM32405">
        <v>0</v>
      </c>
    </row>
    <row r="32406" spans="1:39" x14ac:dyDescent="0.45">
      <c r="A32406" t="s">
        <v>120064</v>
      </c>
      <c r="B32406" t="s">
        <v>120065</v>
      </c>
      <c r="C32406" t="s">
        <v>120066</v>
      </c>
      <c r="D32406" t="s">
        <v>293</v>
      </c>
      <c r="E32406" t="s">
        <v>294</v>
      </c>
      <c r="F32406" t="s">
        <v>73</v>
      </c>
      <c r="G32406" t="s">
        <v>57</v>
      </c>
      <c r="H32406" t="s">
        <v>46</v>
      </c>
      <c r="I32406" t="s">
        <v>115</v>
      </c>
      <c r="J32406" t="s">
        <v>334</v>
      </c>
      <c r="K32406" t="s">
        <v>20721</v>
      </c>
      <c r="L32406">
        <v>1</v>
      </c>
      <c r="Q32406" s="1">
        <v>40907</v>
      </c>
      <c r="R32406" s="1">
        <v>40907</v>
      </c>
      <c r="S32406">
        <v>0</v>
      </c>
      <c r="T32406">
        <v>1500000</v>
      </c>
      <c r="U32406">
        <v>0</v>
      </c>
      <c r="V32406">
        <v>0</v>
      </c>
      <c r="W32406">
        <v>0</v>
      </c>
      <c r="X32406">
        <v>0</v>
      </c>
      <c r="Y32406">
        <v>0</v>
      </c>
      <c r="Z32406">
        <v>0</v>
      </c>
      <c r="AA32406">
        <v>0</v>
      </c>
      <c r="AB32406">
        <v>0</v>
      </c>
      <c r="AC32406">
        <v>0</v>
      </c>
      <c r="AD32406">
        <v>0</v>
      </c>
      <c r="AE32406">
        <v>0</v>
      </c>
      <c r="AF32406">
        <v>0</v>
      </c>
      <c r="AG32406">
        <v>0</v>
      </c>
      <c r="AH32406">
        <v>0</v>
      </c>
      <c r="AI32406">
        <v>0</v>
      </c>
      <c r="AJ32406">
        <v>0</v>
      </c>
      <c r="AK32406">
        <v>0</v>
      </c>
      <c r="AL32406">
        <v>0</v>
      </c>
      <c r="AM32406">
        <v>0</v>
      </c>
    </row>
    <row r="32407" spans="1:39" x14ac:dyDescent="0.45">
      <c r="A32407" t="s">
        <v>120067</v>
      </c>
      <c r="B32407" t="s">
        <v>120068</v>
      </c>
      <c r="C32407" t="s">
        <v>120069</v>
      </c>
      <c r="D32407" t="s">
        <v>774</v>
      </c>
      <c r="E32407" t="s">
        <v>775</v>
      </c>
      <c r="F32407" t="s">
        <v>8471</v>
      </c>
      <c r="H32407" t="s">
        <v>46</v>
      </c>
      <c r="I32407" t="s">
        <v>58</v>
      </c>
      <c r="J32407" t="s">
        <v>198</v>
      </c>
      <c r="K32407" t="s">
        <v>9444</v>
      </c>
      <c r="L32407">
        <v>2</v>
      </c>
      <c r="M32407" s="1">
        <v>39083</v>
      </c>
      <c r="N32407" s="2">
        <v>39083</v>
      </c>
      <c r="O32407" t="s">
        <v>110</v>
      </c>
      <c r="P32407">
        <v>2007</v>
      </c>
      <c r="Q32407" s="1">
        <v>40633</v>
      </c>
      <c r="R32407" s="1">
        <v>41767</v>
      </c>
      <c r="S32407">
        <v>0</v>
      </c>
      <c r="T32407">
        <v>13500000</v>
      </c>
      <c r="U32407">
        <v>0</v>
      </c>
      <c r="V32407">
        <v>0</v>
      </c>
      <c r="W32407">
        <v>0</v>
      </c>
      <c r="X32407">
        <v>0</v>
      </c>
      <c r="Y32407">
        <v>0</v>
      </c>
      <c r="Z32407">
        <v>0</v>
      </c>
      <c r="AA32407">
        <v>0</v>
      </c>
      <c r="AB32407">
        <v>0</v>
      </c>
      <c r="AC32407">
        <v>0</v>
      </c>
      <c r="AD32407">
        <v>0</v>
      </c>
      <c r="AE32407">
        <v>0</v>
      </c>
      <c r="AF32407">
        <v>0</v>
      </c>
      <c r="AG32407">
        <v>0</v>
      </c>
      <c r="AH32407">
        <v>0</v>
      </c>
      <c r="AI32407">
        <v>0</v>
      </c>
      <c r="AJ32407">
        <v>0</v>
      </c>
      <c r="AK32407">
        <v>0</v>
      </c>
      <c r="AL32407">
        <v>0</v>
      </c>
      <c r="AM32407">
        <v>0</v>
      </c>
    </row>
    <row r="32408" spans="1:39" x14ac:dyDescent="0.45">
      <c r="A32408" t="s">
        <v>120070</v>
      </c>
      <c r="B32408" t="s">
        <v>120071</v>
      </c>
      <c r="C32408" t="s">
        <v>120072</v>
      </c>
      <c r="D32408" t="s">
        <v>4005</v>
      </c>
      <c r="E32408" t="s">
        <v>462</v>
      </c>
      <c r="F32408" t="s">
        <v>114</v>
      </c>
      <c r="G32408" t="s">
        <v>57</v>
      </c>
      <c r="H32408" t="s">
        <v>46</v>
      </c>
      <c r="I32408" t="s">
        <v>299</v>
      </c>
      <c r="J32408" t="s">
        <v>300</v>
      </c>
      <c r="K32408" t="s">
        <v>2259</v>
      </c>
      <c r="L32408">
        <v>1</v>
      </c>
      <c r="M32408" s="1">
        <v>38169</v>
      </c>
      <c r="N32408" s="2">
        <v>38169</v>
      </c>
      <c r="O32408" t="s">
        <v>1559</v>
      </c>
      <c r="P32408">
        <v>2004</v>
      </c>
      <c r="Q32408" s="1">
        <v>41213</v>
      </c>
      <c r="R32408" s="1">
        <v>41213</v>
      </c>
      <c r="S32408">
        <v>0</v>
      </c>
      <c r="T32408">
        <v>0</v>
      </c>
      <c r="U32408">
        <v>0</v>
      </c>
      <c r="V32408">
        <v>0</v>
      </c>
      <c r="W32408">
        <v>0</v>
      </c>
      <c r="X32408">
        <v>0</v>
      </c>
      <c r="Y32408">
        <v>0</v>
      </c>
      <c r="Z32408">
        <v>0</v>
      </c>
      <c r="AA32408">
        <v>0</v>
      </c>
      <c r="AB32408">
        <v>0</v>
      </c>
      <c r="AC32408">
        <v>0</v>
      </c>
      <c r="AD32408">
        <v>0</v>
      </c>
      <c r="AE32408">
        <v>0</v>
      </c>
      <c r="AF32408">
        <v>0</v>
      </c>
      <c r="AG32408">
        <v>0</v>
      </c>
      <c r="AH32408">
        <v>0</v>
      </c>
      <c r="AI32408">
        <v>0</v>
      </c>
      <c r="AJ32408">
        <v>0</v>
      </c>
      <c r="AK32408">
        <v>0</v>
      </c>
      <c r="AL32408">
        <v>0</v>
      </c>
      <c r="AM32408">
        <v>0</v>
      </c>
    </row>
    <row r="32409" spans="1:39" x14ac:dyDescent="0.45">
      <c r="A32409" t="s">
        <v>120073</v>
      </c>
      <c r="B32409" t="s">
        <v>120074</v>
      </c>
      <c r="C32409" t="s">
        <v>120075</v>
      </c>
      <c r="D32409" t="s">
        <v>1757</v>
      </c>
      <c r="E32409" t="s">
        <v>1758</v>
      </c>
      <c r="F32409" t="s">
        <v>73</v>
      </c>
      <c r="G32409" t="s">
        <v>57</v>
      </c>
      <c r="H32409" t="s">
        <v>46</v>
      </c>
      <c r="I32409" t="s">
        <v>15786</v>
      </c>
      <c r="J32409" t="s">
        <v>15787</v>
      </c>
      <c r="K32409" t="s">
        <v>120076</v>
      </c>
      <c r="L32409">
        <v>2</v>
      </c>
      <c r="M32409" s="1">
        <v>38718</v>
      </c>
      <c r="N32409" s="2">
        <v>38718</v>
      </c>
      <c r="O32409" t="s">
        <v>430</v>
      </c>
      <c r="P32409">
        <v>2006</v>
      </c>
      <c r="Q32409" s="1">
        <v>41152</v>
      </c>
      <c r="R32409" s="1">
        <v>41153</v>
      </c>
      <c r="S32409">
        <v>1500000</v>
      </c>
      <c r="T32409">
        <v>0</v>
      </c>
      <c r="U32409">
        <v>0</v>
      </c>
      <c r="V32409">
        <v>0</v>
      </c>
      <c r="W32409">
        <v>0</v>
      </c>
      <c r="X32409">
        <v>0</v>
      </c>
      <c r="Y32409">
        <v>0</v>
      </c>
      <c r="Z32409">
        <v>0</v>
      </c>
      <c r="AA32409">
        <v>0</v>
      </c>
      <c r="AB32409">
        <v>0</v>
      </c>
      <c r="AC32409">
        <v>0</v>
      </c>
      <c r="AD32409">
        <v>0</v>
      </c>
      <c r="AE32409">
        <v>0</v>
      </c>
      <c r="AF32409">
        <v>0</v>
      </c>
      <c r="AG32409">
        <v>0</v>
      </c>
      <c r="AH32409">
        <v>0</v>
      </c>
      <c r="AI32409">
        <v>0</v>
      </c>
      <c r="AJ32409">
        <v>0</v>
      </c>
      <c r="AK32409">
        <v>0</v>
      </c>
      <c r="AL32409">
        <v>0</v>
      </c>
      <c r="AM32409">
        <v>0</v>
      </c>
    </row>
    <row r="32410" spans="1:39" x14ac:dyDescent="0.45">
      <c r="A32410" t="s">
        <v>120077</v>
      </c>
      <c r="B32410" t="s">
        <v>120078</v>
      </c>
      <c r="D32410" t="s">
        <v>293</v>
      </c>
      <c r="E32410" t="s">
        <v>294</v>
      </c>
      <c r="F32410" t="s">
        <v>120079</v>
      </c>
      <c r="G32410" t="s">
        <v>57</v>
      </c>
      <c r="H32410" t="s">
        <v>46</v>
      </c>
      <c r="I32410" t="s">
        <v>1388</v>
      </c>
      <c r="J32410" t="s">
        <v>6365</v>
      </c>
      <c r="K32410" t="s">
        <v>120080</v>
      </c>
      <c r="L32410">
        <v>1</v>
      </c>
      <c r="Q32410" s="1">
        <v>40751</v>
      </c>
      <c r="R32410" s="1">
        <v>40751</v>
      </c>
      <c r="S32410">
        <v>0</v>
      </c>
      <c r="T32410">
        <v>8015002</v>
      </c>
      <c r="U32410">
        <v>0</v>
      </c>
      <c r="V32410">
        <v>0</v>
      </c>
      <c r="W32410">
        <v>0</v>
      </c>
      <c r="X32410">
        <v>0</v>
      </c>
      <c r="Y32410">
        <v>0</v>
      </c>
      <c r="Z32410">
        <v>0</v>
      </c>
      <c r="AA32410">
        <v>0</v>
      </c>
      <c r="AB32410">
        <v>0</v>
      </c>
      <c r="AC32410">
        <v>0</v>
      </c>
      <c r="AD32410">
        <v>0</v>
      </c>
      <c r="AE32410">
        <v>0</v>
      </c>
      <c r="AF32410">
        <v>0</v>
      </c>
      <c r="AG32410">
        <v>0</v>
      </c>
      <c r="AH32410">
        <v>0</v>
      </c>
      <c r="AI32410">
        <v>0</v>
      </c>
      <c r="AJ32410">
        <v>0</v>
      </c>
      <c r="AK32410">
        <v>0</v>
      </c>
      <c r="AL32410">
        <v>0</v>
      </c>
      <c r="AM32410">
        <v>0</v>
      </c>
    </row>
    <row r="32411" spans="1:39" x14ac:dyDescent="0.45">
      <c r="A32411" t="s">
        <v>120081</v>
      </c>
      <c r="B32411" t="s">
        <v>120082</v>
      </c>
      <c r="C32411" t="s">
        <v>120083</v>
      </c>
      <c r="D32411" t="s">
        <v>293</v>
      </c>
      <c r="E32411" t="s">
        <v>294</v>
      </c>
      <c r="F32411" t="s">
        <v>714</v>
      </c>
      <c r="G32411" t="s">
        <v>57</v>
      </c>
      <c r="H32411" t="s">
        <v>46</v>
      </c>
      <c r="I32411" t="s">
        <v>81</v>
      </c>
      <c r="J32411" t="s">
        <v>82</v>
      </c>
      <c r="K32411" t="s">
        <v>82</v>
      </c>
      <c r="L32411">
        <v>1</v>
      </c>
      <c r="M32411" s="1">
        <v>40544</v>
      </c>
      <c r="N32411" s="2">
        <v>40544</v>
      </c>
      <c r="O32411" t="s">
        <v>528</v>
      </c>
      <c r="P32411">
        <v>2011</v>
      </c>
      <c r="Q32411" s="1">
        <v>40861</v>
      </c>
      <c r="R32411" s="1">
        <v>40861</v>
      </c>
      <c r="S32411">
        <v>0</v>
      </c>
      <c r="T32411">
        <v>250000</v>
      </c>
      <c r="U32411">
        <v>0</v>
      </c>
      <c r="V32411">
        <v>0</v>
      </c>
      <c r="W32411">
        <v>0</v>
      </c>
      <c r="X32411">
        <v>0</v>
      </c>
      <c r="Y32411">
        <v>0</v>
      </c>
      <c r="Z32411">
        <v>0</v>
      </c>
      <c r="AA32411">
        <v>0</v>
      </c>
      <c r="AB32411">
        <v>0</v>
      </c>
      <c r="AC32411">
        <v>0</v>
      </c>
      <c r="AD32411">
        <v>0</v>
      </c>
      <c r="AE32411">
        <v>0</v>
      </c>
      <c r="AF32411">
        <v>0</v>
      </c>
      <c r="AG32411">
        <v>0</v>
      </c>
      <c r="AH32411">
        <v>0</v>
      </c>
      <c r="AI32411">
        <v>0</v>
      </c>
      <c r="AJ32411">
        <v>0</v>
      </c>
      <c r="AK32411">
        <v>0</v>
      </c>
      <c r="AL32411">
        <v>0</v>
      </c>
      <c r="AM32411">
        <v>0</v>
      </c>
    </row>
    <row r="32412" spans="1:39" x14ac:dyDescent="0.45">
      <c r="A32412" t="s">
        <v>120084</v>
      </c>
      <c r="B32412" t="s">
        <v>120085</v>
      </c>
      <c r="C32412" t="s">
        <v>120086</v>
      </c>
      <c r="F32412" t="s">
        <v>114</v>
      </c>
      <c r="G32412" t="s">
        <v>57</v>
      </c>
      <c r="H32412" t="s">
        <v>46</v>
      </c>
      <c r="I32412" t="s">
        <v>299</v>
      </c>
      <c r="J32412" t="s">
        <v>300</v>
      </c>
      <c r="K32412" t="s">
        <v>3022</v>
      </c>
      <c r="L32412">
        <v>1</v>
      </c>
      <c r="Q32412" s="1">
        <v>41053</v>
      </c>
      <c r="R32412" s="1">
        <v>41053</v>
      </c>
      <c r="S32412">
        <v>0</v>
      </c>
      <c r="T32412">
        <v>0</v>
      </c>
      <c r="U32412">
        <v>0</v>
      </c>
      <c r="V32412">
        <v>0</v>
      </c>
      <c r="W32412">
        <v>0</v>
      </c>
      <c r="X32412">
        <v>0</v>
      </c>
      <c r="Y32412">
        <v>0</v>
      </c>
      <c r="Z32412">
        <v>0</v>
      </c>
      <c r="AA32412">
        <v>0</v>
      </c>
      <c r="AB32412">
        <v>0</v>
      </c>
      <c r="AC32412">
        <v>0</v>
      </c>
      <c r="AD32412">
        <v>0</v>
      </c>
      <c r="AE32412">
        <v>0</v>
      </c>
      <c r="AF32412">
        <v>0</v>
      </c>
      <c r="AG32412">
        <v>0</v>
      </c>
      <c r="AH32412">
        <v>0</v>
      </c>
      <c r="AI32412">
        <v>0</v>
      </c>
      <c r="AJ32412">
        <v>0</v>
      </c>
      <c r="AK32412">
        <v>0</v>
      </c>
      <c r="AL32412">
        <v>0</v>
      </c>
      <c r="AM32412">
        <v>0</v>
      </c>
    </row>
    <row r="32413" spans="1:39" x14ac:dyDescent="0.45">
      <c r="A32413" t="s">
        <v>120087</v>
      </c>
      <c r="B32413" t="s">
        <v>120088</v>
      </c>
      <c r="C32413" t="s">
        <v>120089</v>
      </c>
      <c r="D32413" t="s">
        <v>142</v>
      </c>
      <c r="E32413" t="s">
        <v>143</v>
      </c>
      <c r="F32413" t="s">
        <v>120090</v>
      </c>
      <c r="G32413" t="s">
        <v>57</v>
      </c>
      <c r="H32413" t="s">
        <v>46</v>
      </c>
      <c r="I32413" t="s">
        <v>169</v>
      </c>
      <c r="J32413" t="s">
        <v>170</v>
      </c>
      <c r="K32413" t="s">
        <v>170</v>
      </c>
      <c r="L32413">
        <v>1</v>
      </c>
      <c r="M32413" s="1">
        <v>36892</v>
      </c>
      <c r="N32413" s="2">
        <v>36892</v>
      </c>
      <c r="O32413" t="s">
        <v>172</v>
      </c>
      <c r="P32413">
        <v>2001</v>
      </c>
      <c r="Q32413" s="1">
        <v>40301</v>
      </c>
      <c r="R32413" s="1">
        <v>40301</v>
      </c>
      <c r="S32413">
        <v>0</v>
      </c>
      <c r="T32413">
        <v>8176280</v>
      </c>
      <c r="U32413">
        <v>0</v>
      </c>
      <c r="V32413">
        <v>0</v>
      </c>
      <c r="W32413">
        <v>0</v>
      </c>
      <c r="X32413">
        <v>0</v>
      </c>
      <c r="Y32413">
        <v>0</v>
      </c>
      <c r="Z32413">
        <v>0</v>
      </c>
      <c r="AA32413">
        <v>0</v>
      </c>
      <c r="AB32413">
        <v>0</v>
      </c>
      <c r="AC32413">
        <v>0</v>
      </c>
      <c r="AD32413">
        <v>0</v>
      </c>
      <c r="AE32413">
        <v>0</v>
      </c>
      <c r="AF32413">
        <v>0</v>
      </c>
      <c r="AG32413">
        <v>0</v>
      </c>
      <c r="AH32413">
        <v>0</v>
      </c>
      <c r="AI32413">
        <v>0</v>
      </c>
      <c r="AJ32413">
        <v>0</v>
      </c>
      <c r="AK32413">
        <v>0</v>
      </c>
      <c r="AL32413">
        <v>0</v>
      </c>
      <c r="AM32413">
        <v>0</v>
      </c>
    </row>
    <row r="32414" spans="1:39" x14ac:dyDescent="0.45">
      <c r="A32414" t="s">
        <v>120091</v>
      </c>
      <c r="B32414" t="s">
        <v>120092</v>
      </c>
      <c r="C32414" t="s">
        <v>120093</v>
      </c>
      <c r="D32414" t="s">
        <v>120094</v>
      </c>
      <c r="E32414" t="s">
        <v>559</v>
      </c>
      <c r="F32414" t="s">
        <v>25111</v>
      </c>
      <c r="G32414" t="s">
        <v>57</v>
      </c>
      <c r="H32414" t="s">
        <v>46</v>
      </c>
      <c r="I32414" t="s">
        <v>58</v>
      </c>
      <c r="J32414" t="s">
        <v>198</v>
      </c>
      <c r="K32414" t="s">
        <v>1127</v>
      </c>
      <c r="L32414">
        <v>5</v>
      </c>
      <c r="M32414" s="1">
        <v>40725</v>
      </c>
      <c r="N32414" s="2">
        <v>40725</v>
      </c>
      <c r="O32414" t="s">
        <v>250</v>
      </c>
      <c r="P32414">
        <v>2011</v>
      </c>
      <c r="Q32414" s="1">
        <v>40756</v>
      </c>
      <c r="R32414" s="1">
        <v>41528</v>
      </c>
      <c r="S32414">
        <v>900000</v>
      </c>
      <c r="T32414">
        <v>1500000</v>
      </c>
      <c r="U32414">
        <v>0</v>
      </c>
      <c r="V32414">
        <v>0</v>
      </c>
      <c r="W32414">
        <v>0</v>
      </c>
      <c r="X32414">
        <v>0</v>
      </c>
      <c r="Y32414">
        <v>250000</v>
      </c>
      <c r="Z32414">
        <v>0</v>
      </c>
      <c r="AA32414">
        <v>0</v>
      </c>
      <c r="AB32414">
        <v>0</v>
      </c>
      <c r="AC32414">
        <v>0</v>
      </c>
      <c r="AD32414">
        <v>0</v>
      </c>
      <c r="AE32414">
        <v>0</v>
      </c>
      <c r="AF32414">
        <v>1500000</v>
      </c>
      <c r="AG32414">
        <v>0</v>
      </c>
      <c r="AH32414">
        <v>0</v>
      </c>
      <c r="AI32414">
        <v>0</v>
      </c>
      <c r="AJ32414">
        <v>0</v>
      </c>
      <c r="AK32414">
        <v>0</v>
      </c>
      <c r="AL32414">
        <v>0</v>
      </c>
      <c r="AM32414">
        <v>0</v>
      </c>
    </row>
    <row r="32415" spans="1:39" x14ac:dyDescent="0.45">
      <c r="A32415" t="s">
        <v>120095</v>
      </c>
      <c r="B32415" t="s">
        <v>120096</v>
      </c>
      <c r="C32415" t="s">
        <v>120097</v>
      </c>
      <c r="D32415" t="s">
        <v>52715</v>
      </c>
      <c r="E32415" t="s">
        <v>10054</v>
      </c>
      <c r="F32415" t="s">
        <v>1524</v>
      </c>
      <c r="G32415" t="s">
        <v>57</v>
      </c>
      <c r="H32415" t="s">
        <v>46</v>
      </c>
      <c r="I32415" t="s">
        <v>994</v>
      </c>
      <c r="J32415" t="s">
        <v>20563</v>
      </c>
      <c r="K32415" t="s">
        <v>35353</v>
      </c>
      <c r="L32415">
        <v>2</v>
      </c>
      <c r="M32415" s="1">
        <v>41000</v>
      </c>
      <c r="N32415" s="2">
        <v>41000</v>
      </c>
      <c r="O32415" t="s">
        <v>50</v>
      </c>
      <c r="P32415">
        <v>2012</v>
      </c>
      <c r="Q32415" s="1">
        <v>41505</v>
      </c>
      <c r="R32415" s="1">
        <v>41675</v>
      </c>
      <c r="S32415">
        <v>1000000</v>
      </c>
      <c r="T32415">
        <v>0</v>
      </c>
      <c r="U32415">
        <v>0</v>
      </c>
      <c r="V32415">
        <v>50000</v>
      </c>
      <c r="W32415">
        <v>0</v>
      </c>
      <c r="X32415">
        <v>0</v>
      </c>
      <c r="Y32415">
        <v>0</v>
      </c>
      <c r="Z32415">
        <v>0</v>
      </c>
      <c r="AA32415">
        <v>0</v>
      </c>
      <c r="AB32415">
        <v>0</v>
      </c>
      <c r="AC32415">
        <v>0</v>
      </c>
      <c r="AD32415">
        <v>0</v>
      </c>
      <c r="AE32415">
        <v>0</v>
      </c>
      <c r="AF32415">
        <v>0</v>
      </c>
      <c r="AG32415">
        <v>0</v>
      </c>
      <c r="AH32415">
        <v>0</v>
      </c>
      <c r="AI32415">
        <v>0</v>
      </c>
      <c r="AJ32415">
        <v>0</v>
      </c>
      <c r="AK32415">
        <v>0</v>
      </c>
      <c r="AL32415">
        <v>0</v>
      </c>
      <c r="AM32415">
        <v>0</v>
      </c>
    </row>
    <row r="32416" spans="1:39" x14ac:dyDescent="0.45">
      <c r="A32416" t="s">
        <v>120098</v>
      </c>
      <c r="B32416" t="s">
        <v>120099</v>
      </c>
      <c r="C32416" t="s">
        <v>120100</v>
      </c>
      <c r="D32416" t="s">
        <v>448</v>
      </c>
      <c r="E32416" t="s">
        <v>449</v>
      </c>
      <c r="F32416" s="3">
        <v>40000</v>
      </c>
      <c r="G32416" t="s">
        <v>57</v>
      </c>
      <c r="H32416" t="s">
        <v>46</v>
      </c>
      <c r="I32416" t="s">
        <v>47</v>
      </c>
      <c r="J32416" t="s">
        <v>48</v>
      </c>
      <c r="K32416" t="s">
        <v>49</v>
      </c>
      <c r="L32416">
        <v>1</v>
      </c>
      <c r="Q32416" s="1">
        <v>41523</v>
      </c>
      <c r="R32416" s="1">
        <v>41523</v>
      </c>
      <c r="S32416">
        <v>40000</v>
      </c>
      <c r="T32416">
        <v>0</v>
      </c>
      <c r="U32416">
        <v>0</v>
      </c>
      <c r="V32416">
        <v>0</v>
      </c>
      <c r="W32416">
        <v>0</v>
      </c>
      <c r="X32416">
        <v>0</v>
      </c>
      <c r="Y32416">
        <v>0</v>
      </c>
      <c r="Z32416">
        <v>0</v>
      </c>
      <c r="AA32416">
        <v>0</v>
      </c>
      <c r="AB32416">
        <v>0</v>
      </c>
      <c r="AC32416">
        <v>0</v>
      </c>
      <c r="AD32416">
        <v>0</v>
      </c>
      <c r="AE32416">
        <v>0</v>
      </c>
      <c r="AF32416">
        <v>0</v>
      </c>
      <c r="AG32416">
        <v>0</v>
      </c>
      <c r="AH32416">
        <v>0</v>
      </c>
      <c r="AI32416">
        <v>0</v>
      </c>
      <c r="AJ32416">
        <v>0</v>
      </c>
      <c r="AK32416">
        <v>0</v>
      </c>
      <c r="AL32416">
        <v>0</v>
      </c>
      <c r="AM32416">
        <v>0</v>
      </c>
    </row>
    <row r="32417" spans="1:39" x14ac:dyDescent="0.45">
      <c r="A32417" t="s">
        <v>120101</v>
      </c>
      <c r="B32417" t="s">
        <v>120102</v>
      </c>
      <c r="C32417" t="s">
        <v>120103</v>
      </c>
      <c r="D32417" t="s">
        <v>448</v>
      </c>
      <c r="E32417" t="s">
        <v>449</v>
      </c>
      <c r="F32417" s="3">
        <v>25000</v>
      </c>
      <c r="G32417" t="s">
        <v>57</v>
      </c>
      <c r="H32417" t="s">
        <v>4734</v>
      </c>
      <c r="J32417" t="s">
        <v>4735</v>
      </c>
      <c r="K32417" t="s">
        <v>4736</v>
      </c>
      <c r="L32417">
        <v>1</v>
      </c>
      <c r="M32417" s="1">
        <v>41000</v>
      </c>
      <c r="N32417" s="2">
        <v>41000</v>
      </c>
      <c r="O32417" t="s">
        <v>50</v>
      </c>
      <c r="P32417">
        <v>2012</v>
      </c>
      <c r="Q32417" s="1">
        <v>41370</v>
      </c>
      <c r="R32417" s="1">
        <v>41370</v>
      </c>
      <c r="S32417">
        <v>25000</v>
      </c>
      <c r="T32417">
        <v>0</v>
      </c>
      <c r="U32417">
        <v>0</v>
      </c>
      <c r="V32417">
        <v>0</v>
      </c>
      <c r="W32417">
        <v>0</v>
      </c>
      <c r="X32417">
        <v>0</v>
      </c>
      <c r="Y32417">
        <v>0</v>
      </c>
      <c r="Z32417">
        <v>0</v>
      </c>
      <c r="AA32417">
        <v>0</v>
      </c>
      <c r="AB32417">
        <v>0</v>
      </c>
      <c r="AC32417">
        <v>0</v>
      </c>
      <c r="AD32417">
        <v>0</v>
      </c>
      <c r="AE32417">
        <v>0</v>
      </c>
      <c r="AF32417">
        <v>0</v>
      </c>
      <c r="AG32417">
        <v>0</v>
      </c>
      <c r="AH32417">
        <v>0</v>
      </c>
      <c r="AI32417">
        <v>0</v>
      </c>
      <c r="AJ32417">
        <v>0</v>
      </c>
      <c r="AK32417">
        <v>0</v>
      </c>
      <c r="AL32417">
        <v>0</v>
      </c>
      <c r="AM32417">
        <v>0</v>
      </c>
    </row>
    <row r="32418" spans="1:39" x14ac:dyDescent="0.45">
      <c r="A32418" t="s">
        <v>120104</v>
      </c>
      <c r="B32418" t="s">
        <v>120105</v>
      </c>
      <c r="C32418" t="s">
        <v>120106</v>
      </c>
      <c r="F32418" t="s">
        <v>8862</v>
      </c>
      <c r="G32418" t="s">
        <v>57</v>
      </c>
      <c r="H32418" t="s">
        <v>10795</v>
      </c>
      <c r="J32418" t="s">
        <v>53568</v>
      </c>
      <c r="K32418" t="s">
        <v>53568</v>
      </c>
      <c r="L32418">
        <v>1</v>
      </c>
      <c r="Q32418" s="1">
        <v>40422</v>
      </c>
      <c r="R32418" s="1">
        <v>40422</v>
      </c>
      <c r="S32418">
        <v>0</v>
      </c>
      <c r="T32418">
        <v>1100000</v>
      </c>
      <c r="U32418">
        <v>0</v>
      </c>
      <c r="V32418">
        <v>0</v>
      </c>
      <c r="W32418">
        <v>0</v>
      </c>
      <c r="X32418">
        <v>0</v>
      </c>
      <c r="Y32418">
        <v>0</v>
      </c>
      <c r="Z32418">
        <v>0</v>
      </c>
      <c r="AA32418">
        <v>0</v>
      </c>
      <c r="AB32418">
        <v>0</v>
      </c>
      <c r="AC32418">
        <v>0</v>
      </c>
      <c r="AD32418">
        <v>0</v>
      </c>
      <c r="AE32418">
        <v>0</v>
      </c>
      <c r="AF32418">
        <v>0</v>
      </c>
      <c r="AG32418">
        <v>0</v>
      </c>
      <c r="AH32418">
        <v>0</v>
      </c>
      <c r="AI32418">
        <v>0</v>
      </c>
      <c r="AJ32418">
        <v>0</v>
      </c>
      <c r="AK32418">
        <v>0</v>
      </c>
      <c r="AL32418">
        <v>0</v>
      </c>
      <c r="AM32418">
        <v>0</v>
      </c>
    </row>
    <row r="32419" spans="1:39" x14ac:dyDescent="0.45">
      <c r="A32419" t="s">
        <v>120107</v>
      </c>
      <c r="B32419" t="s">
        <v>120108</v>
      </c>
      <c r="C32419" t="s">
        <v>120109</v>
      </c>
      <c r="D32419" t="s">
        <v>142</v>
      </c>
      <c r="E32419" t="s">
        <v>143</v>
      </c>
      <c r="F32419" t="s">
        <v>120110</v>
      </c>
      <c r="G32419" t="s">
        <v>57</v>
      </c>
      <c r="H32419" t="s">
        <v>46</v>
      </c>
      <c r="I32419" t="s">
        <v>115</v>
      </c>
      <c r="J32419" t="s">
        <v>334</v>
      </c>
      <c r="K32419" t="s">
        <v>334</v>
      </c>
      <c r="L32419">
        <v>3</v>
      </c>
      <c r="M32419" s="1">
        <v>39814</v>
      </c>
      <c r="N32419" s="2">
        <v>39814</v>
      </c>
      <c r="O32419" t="s">
        <v>188</v>
      </c>
      <c r="P32419">
        <v>2009</v>
      </c>
      <c r="Q32419" s="1">
        <v>40484</v>
      </c>
      <c r="R32419" s="1">
        <v>40991</v>
      </c>
      <c r="S32419">
        <v>0</v>
      </c>
      <c r="T32419">
        <v>2877488</v>
      </c>
      <c r="U32419">
        <v>0</v>
      </c>
      <c r="V32419">
        <v>0</v>
      </c>
      <c r="W32419">
        <v>0</v>
      </c>
      <c r="X32419">
        <v>1850500</v>
      </c>
      <c r="Y32419">
        <v>0</v>
      </c>
      <c r="Z32419">
        <v>0</v>
      </c>
      <c r="AA32419">
        <v>0</v>
      </c>
      <c r="AB32419">
        <v>0</v>
      </c>
      <c r="AC32419">
        <v>0</v>
      </c>
      <c r="AD32419">
        <v>0</v>
      </c>
      <c r="AE32419">
        <v>0</v>
      </c>
      <c r="AF32419">
        <v>2877488</v>
      </c>
      <c r="AG32419">
        <v>0</v>
      </c>
      <c r="AH32419">
        <v>0</v>
      </c>
      <c r="AI32419">
        <v>0</v>
      </c>
      <c r="AJ32419">
        <v>0</v>
      </c>
      <c r="AK32419">
        <v>0</v>
      </c>
      <c r="AL32419">
        <v>0</v>
      </c>
      <c r="AM32419">
        <v>0</v>
      </c>
    </row>
    <row r="32420" spans="1:39" x14ac:dyDescent="0.45">
      <c r="A32420" t="s">
        <v>120111</v>
      </c>
      <c r="B32420" t="s">
        <v>120112</v>
      </c>
      <c r="C32420" t="s">
        <v>120113</v>
      </c>
      <c r="D32420" t="s">
        <v>120114</v>
      </c>
      <c r="E32420" t="s">
        <v>6904</v>
      </c>
      <c r="F32420" t="s">
        <v>120115</v>
      </c>
      <c r="G32420" t="s">
        <v>57</v>
      </c>
      <c r="H32420" t="s">
        <v>46</v>
      </c>
      <c r="I32420" t="s">
        <v>241</v>
      </c>
      <c r="J32420" t="s">
        <v>2064</v>
      </c>
      <c r="K32420" t="s">
        <v>24042</v>
      </c>
      <c r="L32420">
        <v>6</v>
      </c>
      <c r="M32420" s="1">
        <v>40695</v>
      </c>
      <c r="N32420" s="2">
        <v>40695</v>
      </c>
      <c r="O32420" t="s">
        <v>76</v>
      </c>
      <c r="P32420">
        <v>2011</v>
      </c>
      <c r="Q32420" s="1">
        <v>40698</v>
      </c>
      <c r="R32420" s="1">
        <v>41548</v>
      </c>
      <c r="S32420">
        <v>18000</v>
      </c>
      <c r="T32420">
        <v>0</v>
      </c>
      <c r="U32420">
        <v>0</v>
      </c>
      <c r="V32420">
        <v>0</v>
      </c>
      <c r="W32420">
        <v>0</v>
      </c>
      <c r="X32420">
        <v>0</v>
      </c>
      <c r="Y32420">
        <v>776500</v>
      </c>
      <c r="Z32420">
        <v>10000</v>
      </c>
      <c r="AA32420">
        <v>0</v>
      </c>
      <c r="AB32420">
        <v>0</v>
      </c>
      <c r="AC32420">
        <v>0</v>
      </c>
      <c r="AD32420">
        <v>0</v>
      </c>
      <c r="AE32420">
        <v>0</v>
      </c>
      <c r="AF32420">
        <v>0</v>
      </c>
      <c r="AG32420">
        <v>0</v>
      </c>
      <c r="AH32420">
        <v>0</v>
      </c>
      <c r="AI32420">
        <v>0</v>
      </c>
      <c r="AJ32420">
        <v>0</v>
      </c>
      <c r="AK32420">
        <v>0</v>
      </c>
      <c r="AL32420">
        <v>0</v>
      </c>
      <c r="AM32420">
        <v>0</v>
      </c>
    </row>
    <row r="32421" spans="1:39" x14ac:dyDescent="0.45">
      <c r="A32421" t="s">
        <v>120116</v>
      </c>
      <c r="B32421" t="s">
        <v>120117</v>
      </c>
      <c r="C32421" t="s">
        <v>120118</v>
      </c>
      <c r="D32421" t="s">
        <v>120119</v>
      </c>
      <c r="E32421" t="s">
        <v>12420</v>
      </c>
      <c r="F32421" t="s">
        <v>114</v>
      </c>
      <c r="G32421" t="s">
        <v>57</v>
      </c>
      <c r="H32421" t="s">
        <v>46</v>
      </c>
      <c r="I32421" t="s">
        <v>58</v>
      </c>
      <c r="J32421" t="s">
        <v>198</v>
      </c>
      <c r="K32421" t="s">
        <v>1363</v>
      </c>
      <c r="L32421">
        <v>1</v>
      </c>
      <c r="M32421" s="1">
        <v>39448</v>
      </c>
      <c r="N32421" s="2">
        <v>39448</v>
      </c>
      <c r="O32421" t="s">
        <v>181</v>
      </c>
      <c r="P32421">
        <v>2008</v>
      </c>
      <c r="Q32421" s="1">
        <v>39448</v>
      </c>
      <c r="R32421" s="1">
        <v>39448</v>
      </c>
      <c r="S32421">
        <v>0</v>
      </c>
      <c r="T32421">
        <v>0</v>
      </c>
      <c r="U32421">
        <v>0</v>
      </c>
      <c r="V32421">
        <v>0</v>
      </c>
      <c r="W32421">
        <v>0</v>
      </c>
      <c r="X32421">
        <v>0</v>
      </c>
      <c r="Y32421">
        <v>0</v>
      </c>
      <c r="Z32421">
        <v>0</v>
      </c>
      <c r="AA32421">
        <v>0</v>
      </c>
      <c r="AB32421">
        <v>0</v>
      </c>
      <c r="AC32421">
        <v>0</v>
      </c>
      <c r="AD32421">
        <v>0</v>
      </c>
      <c r="AE32421">
        <v>0</v>
      </c>
      <c r="AF32421">
        <v>0</v>
      </c>
      <c r="AG32421">
        <v>0</v>
      </c>
      <c r="AH32421">
        <v>0</v>
      </c>
      <c r="AI32421">
        <v>0</v>
      </c>
      <c r="AJ32421">
        <v>0</v>
      </c>
      <c r="AK32421">
        <v>0</v>
      </c>
      <c r="AL32421">
        <v>0</v>
      </c>
      <c r="AM32421">
        <v>0</v>
      </c>
    </row>
    <row r="32422" spans="1:39" x14ac:dyDescent="0.45">
      <c r="A32422" t="s">
        <v>120120</v>
      </c>
      <c r="B32422" t="s">
        <v>120121</v>
      </c>
      <c r="C32422" t="s">
        <v>120122</v>
      </c>
      <c r="D32422" t="s">
        <v>653</v>
      </c>
      <c r="E32422" t="s">
        <v>343</v>
      </c>
      <c r="F32422" t="s">
        <v>114</v>
      </c>
      <c r="G32422" t="s">
        <v>57</v>
      </c>
      <c r="L32422">
        <v>1</v>
      </c>
      <c r="M32422" s="1">
        <v>41456</v>
      </c>
      <c r="N32422" s="2">
        <v>41456</v>
      </c>
      <c r="O32422" t="s">
        <v>276</v>
      </c>
      <c r="P32422">
        <v>2013</v>
      </c>
      <c r="Q32422" s="1">
        <v>41275</v>
      </c>
      <c r="R32422" s="1">
        <v>41275</v>
      </c>
      <c r="S32422">
        <v>0</v>
      </c>
      <c r="T32422">
        <v>0</v>
      </c>
      <c r="U32422">
        <v>0</v>
      </c>
      <c r="V32422">
        <v>0</v>
      </c>
      <c r="W32422">
        <v>0</v>
      </c>
      <c r="X32422">
        <v>0</v>
      </c>
      <c r="Y32422">
        <v>0</v>
      </c>
      <c r="Z32422">
        <v>0</v>
      </c>
      <c r="AA32422">
        <v>0</v>
      </c>
      <c r="AB32422">
        <v>0</v>
      </c>
      <c r="AC32422">
        <v>0</v>
      </c>
      <c r="AD32422">
        <v>0</v>
      </c>
      <c r="AE32422">
        <v>0</v>
      </c>
      <c r="AF32422">
        <v>0</v>
      </c>
      <c r="AG32422">
        <v>0</v>
      </c>
      <c r="AH32422">
        <v>0</v>
      </c>
      <c r="AI32422">
        <v>0</v>
      </c>
      <c r="AJ32422">
        <v>0</v>
      </c>
      <c r="AK32422">
        <v>0</v>
      </c>
      <c r="AL32422">
        <v>0</v>
      </c>
      <c r="AM32422">
        <v>0</v>
      </c>
    </row>
    <row r="32423" spans="1:39" x14ac:dyDescent="0.45">
      <c r="A32423" t="s">
        <v>120123</v>
      </c>
      <c r="B32423" t="s">
        <v>120124</v>
      </c>
      <c r="C32423" t="s">
        <v>120125</v>
      </c>
      <c r="D32423" t="s">
        <v>22284</v>
      </c>
      <c r="E32423" t="s">
        <v>2264</v>
      </c>
      <c r="F32423" t="s">
        <v>282</v>
      </c>
      <c r="G32423" t="s">
        <v>57</v>
      </c>
      <c r="H32423" t="s">
        <v>2136</v>
      </c>
      <c r="J32423" t="s">
        <v>19196</v>
      </c>
      <c r="K32423" t="s">
        <v>19196</v>
      </c>
      <c r="L32423">
        <v>1</v>
      </c>
      <c r="M32423" s="1">
        <v>41183</v>
      </c>
      <c r="N32423" s="2">
        <v>41183</v>
      </c>
      <c r="O32423" t="s">
        <v>67</v>
      </c>
      <c r="P32423">
        <v>2012</v>
      </c>
      <c r="Q32423" s="1">
        <v>41669</v>
      </c>
      <c r="R32423" s="1">
        <v>41669</v>
      </c>
      <c r="S32423">
        <v>100000</v>
      </c>
      <c r="T32423">
        <v>0</v>
      </c>
      <c r="U32423">
        <v>0</v>
      </c>
      <c r="V32423">
        <v>0</v>
      </c>
      <c r="W32423">
        <v>0</v>
      </c>
      <c r="X32423">
        <v>0</v>
      </c>
      <c r="Y32423">
        <v>0</v>
      </c>
      <c r="Z32423">
        <v>0</v>
      </c>
      <c r="AA32423">
        <v>0</v>
      </c>
      <c r="AB32423">
        <v>0</v>
      </c>
      <c r="AC32423">
        <v>0</v>
      </c>
      <c r="AD32423">
        <v>0</v>
      </c>
      <c r="AE32423">
        <v>0</v>
      </c>
      <c r="AF32423">
        <v>0</v>
      </c>
      <c r="AG32423">
        <v>0</v>
      </c>
      <c r="AH32423">
        <v>0</v>
      </c>
      <c r="AI32423">
        <v>0</v>
      </c>
      <c r="AJ32423">
        <v>0</v>
      </c>
      <c r="AK32423">
        <v>0</v>
      </c>
      <c r="AL32423">
        <v>0</v>
      </c>
      <c r="AM32423">
        <v>0</v>
      </c>
    </row>
    <row r="32424" spans="1:39" x14ac:dyDescent="0.45">
      <c r="A32424" t="s">
        <v>120126</v>
      </c>
      <c r="B32424" t="s">
        <v>120127</v>
      </c>
      <c r="C32424" t="s">
        <v>120128</v>
      </c>
      <c r="D32424" t="s">
        <v>558</v>
      </c>
      <c r="E32424" t="s">
        <v>559</v>
      </c>
      <c r="F32424" t="s">
        <v>114</v>
      </c>
      <c r="H32424" t="s">
        <v>46</v>
      </c>
      <c r="I32424" t="s">
        <v>299</v>
      </c>
      <c r="J32424" t="s">
        <v>300</v>
      </c>
      <c r="K32424" t="s">
        <v>4033</v>
      </c>
      <c r="L32424">
        <v>1</v>
      </c>
      <c r="Q32424" s="1">
        <v>41115</v>
      </c>
      <c r="R32424" s="1">
        <v>41115</v>
      </c>
      <c r="S32424">
        <v>0</v>
      </c>
      <c r="T32424">
        <v>0</v>
      </c>
      <c r="U32424">
        <v>0</v>
      </c>
      <c r="V32424">
        <v>0</v>
      </c>
      <c r="W32424">
        <v>0</v>
      </c>
      <c r="X32424">
        <v>0</v>
      </c>
      <c r="Y32424">
        <v>0</v>
      </c>
      <c r="Z32424">
        <v>0</v>
      </c>
      <c r="AA32424">
        <v>0</v>
      </c>
      <c r="AB32424">
        <v>0</v>
      </c>
      <c r="AC32424">
        <v>0</v>
      </c>
      <c r="AD32424">
        <v>0</v>
      </c>
      <c r="AE32424">
        <v>0</v>
      </c>
      <c r="AF32424">
        <v>0</v>
      </c>
      <c r="AG32424">
        <v>0</v>
      </c>
      <c r="AH32424">
        <v>0</v>
      </c>
      <c r="AI32424">
        <v>0</v>
      </c>
      <c r="AJ32424">
        <v>0</v>
      </c>
      <c r="AK32424">
        <v>0</v>
      </c>
      <c r="AL32424">
        <v>0</v>
      </c>
      <c r="AM32424">
        <v>0</v>
      </c>
    </row>
    <row r="32425" spans="1:39" x14ac:dyDescent="0.45">
      <c r="A32425" t="s">
        <v>120129</v>
      </c>
      <c r="B32425" t="s">
        <v>120130</v>
      </c>
      <c r="C32425" t="s">
        <v>120131</v>
      </c>
      <c r="D32425" t="s">
        <v>2191</v>
      </c>
      <c r="E32425" t="s">
        <v>2192</v>
      </c>
      <c r="F32425" t="s">
        <v>114</v>
      </c>
      <c r="G32425" t="s">
        <v>57</v>
      </c>
      <c r="H32425" t="s">
        <v>46</v>
      </c>
      <c r="I32425" t="s">
        <v>241</v>
      </c>
      <c r="J32425" t="s">
        <v>2064</v>
      </c>
      <c r="K32425" t="s">
        <v>104137</v>
      </c>
      <c r="L32425">
        <v>1</v>
      </c>
      <c r="Q32425" s="1">
        <v>41123</v>
      </c>
      <c r="R32425" s="1">
        <v>41123</v>
      </c>
      <c r="S32425">
        <v>0</v>
      </c>
      <c r="T32425">
        <v>0</v>
      </c>
      <c r="U32425">
        <v>0</v>
      </c>
      <c r="V32425">
        <v>0</v>
      </c>
      <c r="W32425">
        <v>0</v>
      </c>
      <c r="X32425">
        <v>0</v>
      </c>
      <c r="Y32425">
        <v>0</v>
      </c>
      <c r="Z32425">
        <v>0</v>
      </c>
      <c r="AA32425">
        <v>0</v>
      </c>
      <c r="AB32425">
        <v>0</v>
      </c>
      <c r="AC32425">
        <v>0</v>
      </c>
      <c r="AD32425">
        <v>0</v>
      </c>
      <c r="AE32425">
        <v>0</v>
      </c>
      <c r="AF32425">
        <v>0</v>
      </c>
      <c r="AG32425">
        <v>0</v>
      </c>
      <c r="AH32425">
        <v>0</v>
      </c>
      <c r="AI32425">
        <v>0</v>
      </c>
      <c r="AJ32425">
        <v>0</v>
      </c>
      <c r="AK32425">
        <v>0</v>
      </c>
      <c r="AL32425">
        <v>0</v>
      </c>
      <c r="AM32425">
        <v>0</v>
      </c>
    </row>
    <row r="32426" spans="1:39" x14ac:dyDescent="0.45">
      <c r="A32426" t="s">
        <v>120132</v>
      </c>
      <c r="B32426" t="s">
        <v>120133</v>
      </c>
      <c r="C32426" t="s">
        <v>120134</v>
      </c>
      <c r="D32426" t="s">
        <v>120135</v>
      </c>
      <c r="E32426" t="s">
        <v>343</v>
      </c>
      <c r="F32426" t="s">
        <v>114</v>
      </c>
      <c r="G32426" t="s">
        <v>57</v>
      </c>
      <c r="L32426">
        <v>1</v>
      </c>
      <c r="M32426" s="1">
        <v>41649</v>
      </c>
      <c r="N32426" s="2">
        <v>41640</v>
      </c>
      <c r="O32426" t="s">
        <v>84</v>
      </c>
      <c r="P32426">
        <v>2014</v>
      </c>
      <c r="Q32426" s="1">
        <v>41864</v>
      </c>
      <c r="R32426" s="1">
        <v>41864</v>
      </c>
      <c r="S32426">
        <v>0</v>
      </c>
      <c r="T32426">
        <v>0</v>
      </c>
      <c r="U32426">
        <v>0</v>
      </c>
      <c r="V32426">
        <v>0</v>
      </c>
      <c r="W32426">
        <v>0</v>
      </c>
      <c r="X32426">
        <v>0</v>
      </c>
      <c r="Y32426">
        <v>0</v>
      </c>
      <c r="Z32426">
        <v>0</v>
      </c>
      <c r="AA32426">
        <v>0</v>
      </c>
      <c r="AB32426">
        <v>0</v>
      </c>
      <c r="AC32426">
        <v>0</v>
      </c>
      <c r="AD32426">
        <v>0</v>
      </c>
      <c r="AE32426">
        <v>0</v>
      </c>
      <c r="AF32426">
        <v>0</v>
      </c>
      <c r="AG32426">
        <v>0</v>
      </c>
      <c r="AH32426">
        <v>0</v>
      </c>
      <c r="AI32426">
        <v>0</v>
      </c>
      <c r="AJ32426">
        <v>0</v>
      </c>
      <c r="AK32426">
        <v>0</v>
      </c>
      <c r="AL32426">
        <v>0</v>
      </c>
      <c r="AM32426">
        <v>0</v>
      </c>
    </row>
    <row r="32427" spans="1:39" x14ac:dyDescent="0.45">
      <c r="A32427" t="s">
        <v>120136</v>
      </c>
      <c r="B32427" t="s">
        <v>120137</v>
      </c>
      <c r="D32427" t="s">
        <v>6190</v>
      </c>
      <c r="E32427" t="s">
        <v>6191</v>
      </c>
      <c r="F32427" t="s">
        <v>120138</v>
      </c>
      <c r="G32427" t="s">
        <v>57</v>
      </c>
      <c r="H32427" t="s">
        <v>46</v>
      </c>
      <c r="I32427" t="s">
        <v>58</v>
      </c>
      <c r="J32427" t="s">
        <v>198</v>
      </c>
      <c r="K32427" t="s">
        <v>877</v>
      </c>
      <c r="L32427">
        <v>5</v>
      </c>
      <c r="M32427" s="1">
        <v>40909</v>
      </c>
      <c r="N32427" s="2">
        <v>40909</v>
      </c>
      <c r="O32427" t="s">
        <v>132</v>
      </c>
      <c r="P32427">
        <v>2012</v>
      </c>
      <c r="Q32427" s="1">
        <v>41364</v>
      </c>
      <c r="R32427" s="1">
        <v>41652</v>
      </c>
      <c r="S32427">
        <v>0</v>
      </c>
      <c r="T32427">
        <v>32111759</v>
      </c>
      <c r="U32427">
        <v>0</v>
      </c>
      <c r="V32427">
        <v>0</v>
      </c>
      <c r="W32427">
        <v>0</v>
      </c>
      <c r="X32427">
        <v>0</v>
      </c>
      <c r="Y32427">
        <v>0</v>
      </c>
      <c r="Z32427">
        <v>0</v>
      </c>
      <c r="AA32427">
        <v>0</v>
      </c>
      <c r="AB32427">
        <v>0</v>
      </c>
      <c r="AC32427">
        <v>0</v>
      </c>
      <c r="AD32427">
        <v>0</v>
      </c>
      <c r="AE32427">
        <v>0</v>
      </c>
      <c r="AF32427">
        <v>0</v>
      </c>
      <c r="AG32427">
        <v>0</v>
      </c>
      <c r="AH32427">
        <v>0</v>
      </c>
      <c r="AI32427">
        <v>0</v>
      </c>
      <c r="AJ32427">
        <v>0</v>
      </c>
      <c r="AK32427">
        <v>0</v>
      </c>
      <c r="AL32427">
        <v>0</v>
      </c>
      <c r="AM32427">
        <v>0</v>
      </c>
    </row>
    <row r="32428" spans="1:39" x14ac:dyDescent="0.45">
      <c r="A32428" t="s">
        <v>120139</v>
      </c>
      <c r="B32428" t="s">
        <v>120140</v>
      </c>
      <c r="C32428" t="s">
        <v>120141</v>
      </c>
      <c r="D32428" t="s">
        <v>88</v>
      </c>
      <c r="E32428" t="s">
        <v>89</v>
      </c>
      <c r="F32428" t="s">
        <v>222</v>
      </c>
      <c r="G32428" t="s">
        <v>57</v>
      </c>
      <c r="H32428" t="s">
        <v>46</v>
      </c>
      <c r="I32428" t="s">
        <v>81</v>
      </c>
      <c r="J32428" t="s">
        <v>82</v>
      </c>
      <c r="K32428" t="s">
        <v>2742</v>
      </c>
      <c r="L32428">
        <v>2</v>
      </c>
      <c r="M32428" s="1">
        <v>36526</v>
      </c>
      <c r="N32428" s="2">
        <v>36526</v>
      </c>
      <c r="O32428" t="s">
        <v>255</v>
      </c>
      <c r="P32428">
        <v>2000</v>
      </c>
      <c r="Q32428" s="1">
        <v>38419</v>
      </c>
      <c r="R32428" s="1">
        <v>38989</v>
      </c>
      <c r="S32428">
        <v>0</v>
      </c>
      <c r="T32428">
        <v>10000000</v>
      </c>
      <c r="U32428">
        <v>0</v>
      </c>
      <c r="V32428">
        <v>0</v>
      </c>
      <c r="W32428">
        <v>0</v>
      </c>
      <c r="X32428">
        <v>0</v>
      </c>
      <c r="Y32428">
        <v>0</v>
      </c>
      <c r="Z32428">
        <v>0</v>
      </c>
      <c r="AA32428">
        <v>0</v>
      </c>
      <c r="AB32428">
        <v>0</v>
      </c>
      <c r="AC32428">
        <v>0</v>
      </c>
      <c r="AD32428">
        <v>0</v>
      </c>
      <c r="AE32428">
        <v>0</v>
      </c>
      <c r="AF32428">
        <v>0</v>
      </c>
      <c r="AG32428">
        <v>7000000</v>
      </c>
      <c r="AH32428">
        <v>3000000</v>
      </c>
      <c r="AI32428">
        <v>0</v>
      </c>
      <c r="AJ32428">
        <v>0</v>
      </c>
      <c r="AK32428">
        <v>0</v>
      </c>
      <c r="AL32428">
        <v>0</v>
      </c>
      <c r="AM32428">
        <v>0</v>
      </c>
    </row>
    <row r="32429" spans="1:39" x14ac:dyDescent="0.45">
      <c r="A32429" t="s">
        <v>120142</v>
      </c>
      <c r="B32429" t="s">
        <v>120143</v>
      </c>
      <c r="C32429" t="s">
        <v>120144</v>
      </c>
      <c r="D32429" t="s">
        <v>120145</v>
      </c>
      <c r="E32429" t="s">
        <v>108</v>
      </c>
      <c r="F32429" t="s">
        <v>120146</v>
      </c>
      <c r="G32429" t="s">
        <v>57</v>
      </c>
      <c r="H32429" t="s">
        <v>46</v>
      </c>
      <c r="I32429" t="s">
        <v>58</v>
      </c>
      <c r="J32429" t="s">
        <v>198</v>
      </c>
      <c r="K32429" t="s">
        <v>199</v>
      </c>
      <c r="L32429">
        <v>7</v>
      </c>
      <c r="M32429" s="1">
        <v>39814</v>
      </c>
      <c r="N32429" s="2">
        <v>39814</v>
      </c>
      <c r="O32429" t="s">
        <v>188</v>
      </c>
      <c r="P32429">
        <v>2009</v>
      </c>
      <c r="Q32429" s="1">
        <v>40179</v>
      </c>
      <c r="R32429" s="1">
        <v>41774</v>
      </c>
      <c r="S32429">
        <v>0</v>
      </c>
      <c r="T32429">
        <v>762000000</v>
      </c>
      <c r="U32429">
        <v>0</v>
      </c>
      <c r="V32429">
        <v>0</v>
      </c>
      <c r="W32429">
        <v>0</v>
      </c>
      <c r="X32429">
        <v>0</v>
      </c>
      <c r="Y32429">
        <v>500000</v>
      </c>
      <c r="Z32429">
        <v>0</v>
      </c>
      <c r="AA32429">
        <v>0</v>
      </c>
      <c r="AB32429">
        <v>0</v>
      </c>
      <c r="AC32429">
        <v>0</v>
      </c>
      <c r="AD32429">
        <v>0</v>
      </c>
      <c r="AE32429">
        <v>0</v>
      </c>
      <c r="AF32429">
        <v>10000000</v>
      </c>
      <c r="AG32429">
        <v>27000000</v>
      </c>
      <c r="AH32429">
        <v>100000000</v>
      </c>
      <c r="AI32429">
        <v>200000000</v>
      </c>
      <c r="AJ32429">
        <v>225000000</v>
      </c>
      <c r="AK32429">
        <v>200000000</v>
      </c>
      <c r="AL32429">
        <v>0</v>
      </c>
      <c r="AM32429">
        <v>0</v>
      </c>
    </row>
    <row r="32430" spans="1:39" x14ac:dyDescent="0.45">
      <c r="A32430" t="s">
        <v>120147</v>
      </c>
      <c r="B32430" t="s">
        <v>120148</v>
      </c>
      <c r="C32430" t="s">
        <v>120149</v>
      </c>
      <c r="D32430" t="s">
        <v>107</v>
      </c>
      <c r="E32430" t="s">
        <v>108</v>
      </c>
      <c r="F32430" s="3">
        <v>10000</v>
      </c>
      <c r="G32430" t="s">
        <v>101</v>
      </c>
      <c r="H32430" t="s">
        <v>46</v>
      </c>
      <c r="I32430" t="s">
        <v>58</v>
      </c>
      <c r="J32430" t="s">
        <v>198</v>
      </c>
      <c r="K32430" t="s">
        <v>621</v>
      </c>
      <c r="L32430">
        <v>1</v>
      </c>
      <c r="M32430" s="1">
        <v>40918</v>
      </c>
      <c r="N32430" s="2">
        <v>40909</v>
      </c>
      <c r="O32430" t="s">
        <v>132</v>
      </c>
      <c r="P32430">
        <v>2012</v>
      </c>
      <c r="Q32430" s="1">
        <v>41047</v>
      </c>
      <c r="R32430" s="1">
        <v>41047</v>
      </c>
      <c r="S32430">
        <v>10000</v>
      </c>
      <c r="T32430">
        <v>0</v>
      </c>
      <c r="U32430">
        <v>0</v>
      </c>
      <c r="V32430">
        <v>0</v>
      </c>
      <c r="W32430">
        <v>0</v>
      </c>
      <c r="X32430">
        <v>0</v>
      </c>
      <c r="Y32430">
        <v>0</v>
      </c>
      <c r="Z32430">
        <v>0</v>
      </c>
      <c r="AA32430">
        <v>0</v>
      </c>
      <c r="AB32430">
        <v>0</v>
      </c>
      <c r="AC32430">
        <v>0</v>
      </c>
      <c r="AD32430">
        <v>0</v>
      </c>
      <c r="AE32430">
        <v>0</v>
      </c>
      <c r="AF32430">
        <v>0</v>
      </c>
      <c r="AG32430">
        <v>0</v>
      </c>
      <c r="AH32430">
        <v>0</v>
      </c>
      <c r="AI32430">
        <v>0</v>
      </c>
      <c r="AJ32430">
        <v>0</v>
      </c>
      <c r="AK32430">
        <v>0</v>
      </c>
      <c r="AL32430">
        <v>0</v>
      </c>
      <c r="AM32430">
        <v>0</v>
      </c>
    </row>
    <row r="32431" spans="1:39" x14ac:dyDescent="0.45">
      <c r="A32431" t="s">
        <v>120150</v>
      </c>
      <c r="B32431" t="s">
        <v>120151</v>
      </c>
      <c r="C32431" t="s">
        <v>120152</v>
      </c>
      <c r="D32431" t="s">
        <v>120153</v>
      </c>
      <c r="E32431" t="s">
        <v>8126</v>
      </c>
      <c r="F32431" t="s">
        <v>120154</v>
      </c>
      <c r="G32431" t="s">
        <v>57</v>
      </c>
      <c r="H32431" t="s">
        <v>46</v>
      </c>
      <c r="I32431" t="s">
        <v>299</v>
      </c>
      <c r="J32431" t="s">
        <v>300</v>
      </c>
      <c r="K32431" t="s">
        <v>300</v>
      </c>
      <c r="L32431">
        <v>1</v>
      </c>
      <c r="Q32431" s="1">
        <v>40443</v>
      </c>
      <c r="R32431" s="1">
        <v>40443</v>
      </c>
      <c r="S32431">
        <v>0</v>
      </c>
      <c r="T32431">
        <v>104999</v>
      </c>
      <c r="U32431">
        <v>0</v>
      </c>
      <c r="V32431">
        <v>0</v>
      </c>
      <c r="W32431">
        <v>0</v>
      </c>
      <c r="X32431">
        <v>0</v>
      </c>
      <c r="Y32431">
        <v>0</v>
      </c>
      <c r="Z32431">
        <v>0</v>
      </c>
      <c r="AA32431">
        <v>0</v>
      </c>
      <c r="AB32431">
        <v>0</v>
      </c>
      <c r="AC32431">
        <v>0</v>
      </c>
      <c r="AD32431">
        <v>0</v>
      </c>
      <c r="AE32431">
        <v>0</v>
      </c>
      <c r="AF32431">
        <v>0</v>
      </c>
      <c r="AG32431">
        <v>0</v>
      </c>
      <c r="AH32431">
        <v>0</v>
      </c>
      <c r="AI32431">
        <v>0</v>
      </c>
      <c r="AJ32431">
        <v>0</v>
      </c>
      <c r="AK32431">
        <v>0</v>
      </c>
      <c r="AL32431">
        <v>0</v>
      </c>
      <c r="AM32431">
        <v>0</v>
      </c>
    </row>
    <row r="32432" spans="1:39" x14ac:dyDescent="0.45">
      <c r="A32432" t="s">
        <v>120155</v>
      </c>
      <c r="B32432" t="s">
        <v>120156</v>
      </c>
      <c r="C32432" t="s">
        <v>120157</v>
      </c>
      <c r="D32432" t="s">
        <v>389</v>
      </c>
      <c r="E32432" t="s">
        <v>390</v>
      </c>
      <c r="F32432" t="s">
        <v>120158</v>
      </c>
      <c r="G32432" t="s">
        <v>57</v>
      </c>
      <c r="L32432">
        <v>2</v>
      </c>
      <c r="M32432" s="1">
        <v>40087</v>
      </c>
      <c r="N32432" s="2">
        <v>40087</v>
      </c>
      <c r="O32432" t="s">
        <v>702</v>
      </c>
      <c r="P32432">
        <v>2009</v>
      </c>
      <c r="Q32432" s="1">
        <v>40695</v>
      </c>
      <c r="R32432" s="1">
        <v>41334</v>
      </c>
      <c r="S32432">
        <v>0</v>
      </c>
      <c r="T32432">
        <v>2313624</v>
      </c>
      <c r="U32432">
        <v>0</v>
      </c>
      <c r="V32432">
        <v>0</v>
      </c>
      <c r="W32432">
        <v>0</v>
      </c>
      <c r="X32432">
        <v>0</v>
      </c>
      <c r="Y32432">
        <v>0</v>
      </c>
      <c r="Z32432">
        <v>0</v>
      </c>
      <c r="AA32432">
        <v>0</v>
      </c>
      <c r="AB32432">
        <v>0</v>
      </c>
      <c r="AC32432">
        <v>0</v>
      </c>
      <c r="AD32432">
        <v>0</v>
      </c>
      <c r="AE32432">
        <v>0</v>
      </c>
      <c r="AF32432">
        <v>2313624</v>
      </c>
      <c r="AG32432">
        <v>0</v>
      </c>
      <c r="AH32432">
        <v>0</v>
      </c>
      <c r="AI32432">
        <v>0</v>
      </c>
      <c r="AJ32432">
        <v>0</v>
      </c>
      <c r="AK32432">
        <v>0</v>
      </c>
      <c r="AL32432">
        <v>0</v>
      </c>
      <c r="AM32432">
        <v>0</v>
      </c>
    </row>
    <row r="32433" spans="1:39" x14ac:dyDescent="0.45">
      <c r="A32433" t="s">
        <v>120159</v>
      </c>
      <c r="B32433" t="s">
        <v>120160</v>
      </c>
      <c r="C32433" t="s">
        <v>120161</v>
      </c>
      <c r="D32433" t="s">
        <v>120162</v>
      </c>
      <c r="E32433" t="s">
        <v>559</v>
      </c>
      <c r="F32433" t="s">
        <v>10963</v>
      </c>
      <c r="G32433" t="s">
        <v>57</v>
      </c>
      <c r="H32433" t="s">
        <v>46</v>
      </c>
      <c r="I32433" t="s">
        <v>1388</v>
      </c>
      <c r="J32433" t="s">
        <v>5828</v>
      </c>
      <c r="K32433" t="s">
        <v>5828</v>
      </c>
      <c r="L32433">
        <v>3</v>
      </c>
      <c r="M32433" s="1">
        <v>41440</v>
      </c>
      <c r="N32433" s="2">
        <v>41426</v>
      </c>
      <c r="O32433" t="s">
        <v>439</v>
      </c>
      <c r="P32433">
        <v>2013</v>
      </c>
      <c r="Q32433" s="1">
        <v>41440</v>
      </c>
      <c r="R32433" s="1">
        <v>41671</v>
      </c>
      <c r="S32433">
        <v>150000</v>
      </c>
      <c r="T32433">
        <v>0</v>
      </c>
      <c r="U32433">
        <v>0</v>
      </c>
      <c r="V32433">
        <v>0</v>
      </c>
      <c r="W32433">
        <v>0</v>
      </c>
      <c r="X32433">
        <v>0</v>
      </c>
      <c r="Y32433">
        <v>275000</v>
      </c>
      <c r="Z32433">
        <v>0</v>
      </c>
      <c r="AA32433">
        <v>0</v>
      </c>
      <c r="AB32433">
        <v>0</v>
      </c>
      <c r="AC32433">
        <v>0</v>
      </c>
      <c r="AD32433">
        <v>0</v>
      </c>
      <c r="AE32433">
        <v>0</v>
      </c>
      <c r="AF32433">
        <v>0</v>
      </c>
      <c r="AG32433">
        <v>0</v>
      </c>
      <c r="AH32433">
        <v>0</v>
      </c>
      <c r="AI32433">
        <v>0</v>
      </c>
      <c r="AJ32433">
        <v>0</v>
      </c>
      <c r="AK32433">
        <v>0</v>
      </c>
      <c r="AL32433">
        <v>0</v>
      </c>
      <c r="AM32433">
        <v>0</v>
      </c>
    </row>
    <row r="32434" spans="1:39" x14ac:dyDescent="0.45">
      <c r="A32434" t="s">
        <v>120163</v>
      </c>
      <c r="B32434" t="s">
        <v>120164</v>
      </c>
      <c r="C32434" t="s">
        <v>120165</v>
      </c>
      <c r="D32434" t="s">
        <v>653</v>
      </c>
      <c r="E32434" t="s">
        <v>343</v>
      </c>
      <c r="F32434" t="s">
        <v>120166</v>
      </c>
      <c r="G32434" t="s">
        <v>57</v>
      </c>
      <c r="H32434" t="s">
        <v>46</v>
      </c>
      <c r="I32434" t="s">
        <v>994</v>
      </c>
      <c r="J32434" t="s">
        <v>20563</v>
      </c>
      <c r="K32434" t="s">
        <v>35353</v>
      </c>
      <c r="L32434">
        <v>3</v>
      </c>
      <c r="Q32434" s="1">
        <v>39773</v>
      </c>
      <c r="R32434" s="1">
        <v>40303</v>
      </c>
      <c r="S32434">
        <v>0</v>
      </c>
      <c r="T32434">
        <v>500000</v>
      </c>
      <c r="U32434">
        <v>0</v>
      </c>
      <c r="V32434">
        <v>0</v>
      </c>
      <c r="W32434">
        <v>0</v>
      </c>
      <c r="X32434">
        <v>1907775</v>
      </c>
      <c r="Y32434">
        <v>0</v>
      </c>
      <c r="Z32434">
        <v>0</v>
      </c>
      <c r="AA32434">
        <v>0</v>
      </c>
      <c r="AB32434">
        <v>0</v>
      </c>
      <c r="AC32434">
        <v>0</v>
      </c>
      <c r="AD32434">
        <v>0</v>
      </c>
      <c r="AE32434">
        <v>0</v>
      </c>
      <c r="AF32434">
        <v>0</v>
      </c>
      <c r="AG32434">
        <v>0</v>
      </c>
      <c r="AH32434">
        <v>0</v>
      </c>
      <c r="AI32434">
        <v>0</v>
      </c>
      <c r="AJ32434">
        <v>0</v>
      </c>
      <c r="AK32434">
        <v>0</v>
      </c>
      <c r="AL32434">
        <v>0</v>
      </c>
      <c r="AM32434">
        <v>0</v>
      </c>
    </row>
    <row r="32435" spans="1:39" x14ac:dyDescent="0.45">
      <c r="A32435" t="s">
        <v>120167</v>
      </c>
      <c r="B32435" t="s">
        <v>120168</v>
      </c>
      <c r="F32435" t="s">
        <v>1927</v>
      </c>
      <c r="G32435" t="s">
        <v>45</v>
      </c>
      <c r="L32435">
        <v>1</v>
      </c>
      <c r="Q32435" s="1">
        <v>39136</v>
      </c>
      <c r="R32435" s="1">
        <v>39136</v>
      </c>
      <c r="S32435">
        <v>0</v>
      </c>
      <c r="T32435">
        <v>30500000</v>
      </c>
      <c r="U32435">
        <v>0</v>
      </c>
      <c r="V32435">
        <v>0</v>
      </c>
      <c r="W32435">
        <v>0</v>
      </c>
      <c r="X32435">
        <v>0</v>
      </c>
      <c r="Y32435">
        <v>0</v>
      </c>
      <c r="Z32435">
        <v>0</v>
      </c>
      <c r="AA32435">
        <v>0</v>
      </c>
      <c r="AB32435">
        <v>0</v>
      </c>
      <c r="AC32435">
        <v>0</v>
      </c>
      <c r="AD32435">
        <v>0</v>
      </c>
      <c r="AE32435">
        <v>0</v>
      </c>
      <c r="AF32435">
        <v>0</v>
      </c>
      <c r="AG32435">
        <v>0</v>
      </c>
      <c r="AH32435">
        <v>0</v>
      </c>
      <c r="AI32435">
        <v>0</v>
      </c>
      <c r="AJ32435">
        <v>0</v>
      </c>
      <c r="AK32435">
        <v>0</v>
      </c>
      <c r="AL32435">
        <v>0</v>
      </c>
      <c r="AM32435">
        <v>0</v>
      </c>
    </row>
    <row r="32436" spans="1:39" x14ac:dyDescent="0.45">
      <c r="A32436" t="s">
        <v>120169</v>
      </c>
      <c r="B32436" t="s">
        <v>120170</v>
      </c>
      <c r="C32436" t="s">
        <v>120171</v>
      </c>
      <c r="D32436" t="s">
        <v>120172</v>
      </c>
      <c r="E32436" t="s">
        <v>162</v>
      </c>
      <c r="F32436" t="s">
        <v>114</v>
      </c>
      <c r="G32436" t="s">
        <v>57</v>
      </c>
      <c r="H32436" t="s">
        <v>4479</v>
      </c>
      <c r="J32436" t="s">
        <v>4480</v>
      </c>
      <c r="K32436" t="s">
        <v>4480</v>
      </c>
      <c r="L32436">
        <v>1</v>
      </c>
      <c r="Q32436" s="1">
        <v>40940</v>
      </c>
      <c r="R32436" s="1">
        <v>40940</v>
      </c>
      <c r="S32436">
        <v>0</v>
      </c>
      <c r="T32436">
        <v>0</v>
      </c>
      <c r="U32436">
        <v>0</v>
      </c>
      <c r="V32436">
        <v>0</v>
      </c>
      <c r="W32436">
        <v>0</v>
      </c>
      <c r="X32436">
        <v>0</v>
      </c>
      <c r="Y32436">
        <v>0</v>
      </c>
      <c r="Z32436">
        <v>0</v>
      </c>
      <c r="AA32436">
        <v>0</v>
      </c>
      <c r="AB32436">
        <v>0</v>
      </c>
      <c r="AC32436">
        <v>0</v>
      </c>
      <c r="AD32436">
        <v>0</v>
      </c>
      <c r="AE32436">
        <v>0</v>
      </c>
      <c r="AF32436">
        <v>0</v>
      </c>
      <c r="AG32436">
        <v>0</v>
      </c>
      <c r="AH32436">
        <v>0</v>
      </c>
      <c r="AI32436">
        <v>0</v>
      </c>
      <c r="AJ32436">
        <v>0</v>
      </c>
      <c r="AK32436">
        <v>0</v>
      </c>
      <c r="AL32436">
        <v>0</v>
      </c>
      <c r="AM32436">
        <v>0</v>
      </c>
    </row>
    <row r="32437" spans="1:39" x14ac:dyDescent="0.45">
      <c r="A32437" t="s">
        <v>120173</v>
      </c>
      <c r="B32437" t="s">
        <v>120174</v>
      </c>
      <c r="C32437" t="s">
        <v>120175</v>
      </c>
      <c r="D32437" t="s">
        <v>774</v>
      </c>
      <c r="E32437" t="s">
        <v>775</v>
      </c>
      <c r="F32437" t="s">
        <v>4434</v>
      </c>
      <c r="G32437" t="s">
        <v>57</v>
      </c>
      <c r="H32437" t="s">
        <v>46</v>
      </c>
      <c r="I32437" t="s">
        <v>58</v>
      </c>
      <c r="J32437" t="s">
        <v>198</v>
      </c>
      <c r="K32437" t="s">
        <v>9444</v>
      </c>
      <c r="L32437">
        <v>1</v>
      </c>
      <c r="Q32437" s="1">
        <v>38393</v>
      </c>
      <c r="R32437" s="1">
        <v>38393</v>
      </c>
      <c r="S32437">
        <v>0</v>
      </c>
      <c r="T32437">
        <v>6400000</v>
      </c>
      <c r="U32437">
        <v>0</v>
      </c>
      <c r="V32437">
        <v>0</v>
      </c>
      <c r="W32437">
        <v>0</v>
      </c>
      <c r="X32437">
        <v>0</v>
      </c>
      <c r="Y32437">
        <v>0</v>
      </c>
      <c r="Z32437">
        <v>0</v>
      </c>
      <c r="AA32437">
        <v>0</v>
      </c>
      <c r="AB32437">
        <v>0</v>
      </c>
      <c r="AC32437">
        <v>0</v>
      </c>
      <c r="AD32437">
        <v>0</v>
      </c>
      <c r="AE32437">
        <v>0</v>
      </c>
      <c r="AF32437">
        <v>0</v>
      </c>
      <c r="AG32437">
        <v>0</v>
      </c>
      <c r="AH32437">
        <v>6400000</v>
      </c>
      <c r="AI32437">
        <v>0</v>
      </c>
      <c r="AJ32437">
        <v>0</v>
      </c>
      <c r="AK32437">
        <v>0</v>
      </c>
      <c r="AL32437">
        <v>0</v>
      </c>
      <c r="AM32437">
        <v>0</v>
      </c>
    </row>
    <row r="32438" spans="1:39" x14ac:dyDescent="0.45">
      <c r="A32438" t="s">
        <v>120176</v>
      </c>
      <c r="B32438" t="s">
        <v>120177</v>
      </c>
      <c r="C32438" t="s">
        <v>120178</v>
      </c>
      <c r="D32438" t="s">
        <v>1660</v>
      </c>
      <c r="E32438" t="s">
        <v>1661</v>
      </c>
      <c r="F32438" t="s">
        <v>114</v>
      </c>
      <c r="G32438" t="s">
        <v>57</v>
      </c>
      <c r="H32438" t="s">
        <v>260</v>
      </c>
      <c r="I32438" t="s">
        <v>977</v>
      </c>
      <c r="J32438" t="s">
        <v>978</v>
      </c>
      <c r="K32438" t="s">
        <v>978</v>
      </c>
      <c r="L32438">
        <v>1</v>
      </c>
      <c r="Q32438" s="1">
        <v>41803</v>
      </c>
      <c r="R32438" s="1">
        <v>41803</v>
      </c>
      <c r="S32438">
        <v>0</v>
      </c>
      <c r="T32438">
        <v>0</v>
      </c>
      <c r="U32438">
        <v>0</v>
      </c>
      <c r="V32438">
        <v>0</v>
      </c>
      <c r="W32438">
        <v>0</v>
      </c>
      <c r="X32438">
        <v>0</v>
      </c>
      <c r="Y32438">
        <v>0</v>
      </c>
      <c r="Z32438">
        <v>0</v>
      </c>
      <c r="AA32438">
        <v>0</v>
      </c>
      <c r="AB32438">
        <v>0</v>
      </c>
      <c r="AC32438">
        <v>0</v>
      </c>
      <c r="AD32438">
        <v>0</v>
      </c>
      <c r="AE32438">
        <v>0</v>
      </c>
      <c r="AF32438">
        <v>0</v>
      </c>
      <c r="AG32438">
        <v>0</v>
      </c>
      <c r="AH32438">
        <v>0</v>
      </c>
      <c r="AI32438">
        <v>0</v>
      </c>
      <c r="AJ32438">
        <v>0</v>
      </c>
      <c r="AK32438">
        <v>0</v>
      </c>
      <c r="AL32438">
        <v>0</v>
      </c>
      <c r="AM32438">
        <v>0</v>
      </c>
    </row>
    <row r="32439" spans="1:39" x14ac:dyDescent="0.45">
      <c r="A32439" t="s">
        <v>120179</v>
      </c>
      <c r="B32439" t="s">
        <v>120180</v>
      </c>
      <c r="C32439" t="s">
        <v>120181</v>
      </c>
      <c r="D32439" t="s">
        <v>120182</v>
      </c>
      <c r="E32439" t="s">
        <v>31748</v>
      </c>
      <c r="F32439" t="s">
        <v>1068</v>
      </c>
      <c r="G32439" t="s">
        <v>57</v>
      </c>
      <c r="H32439" t="s">
        <v>46</v>
      </c>
      <c r="I32439" t="s">
        <v>58</v>
      </c>
      <c r="J32439" t="s">
        <v>198</v>
      </c>
      <c r="K32439" t="s">
        <v>1000</v>
      </c>
      <c r="L32439">
        <v>4</v>
      </c>
      <c r="M32439" s="1">
        <v>40350</v>
      </c>
      <c r="N32439" s="2">
        <v>40330</v>
      </c>
      <c r="O32439" t="s">
        <v>1166</v>
      </c>
      <c r="P32439">
        <v>2010</v>
      </c>
      <c r="Q32439" s="1">
        <v>40817</v>
      </c>
      <c r="R32439" s="1">
        <v>41535</v>
      </c>
      <c r="S32439">
        <v>4100000</v>
      </c>
      <c r="T32439">
        <v>0</v>
      </c>
      <c r="U32439">
        <v>0</v>
      </c>
      <c r="V32439">
        <v>0</v>
      </c>
      <c r="W32439">
        <v>0</v>
      </c>
      <c r="X32439">
        <v>0</v>
      </c>
      <c r="Y32439">
        <v>0</v>
      </c>
      <c r="Z32439">
        <v>0</v>
      </c>
      <c r="AA32439">
        <v>0</v>
      </c>
      <c r="AB32439">
        <v>0</v>
      </c>
      <c r="AC32439">
        <v>0</v>
      </c>
      <c r="AD32439">
        <v>0</v>
      </c>
      <c r="AE32439">
        <v>0</v>
      </c>
      <c r="AF32439">
        <v>0</v>
      </c>
      <c r="AG32439">
        <v>0</v>
      </c>
      <c r="AH32439">
        <v>0</v>
      </c>
      <c r="AI32439">
        <v>0</v>
      </c>
      <c r="AJ32439">
        <v>0</v>
      </c>
      <c r="AK32439">
        <v>0</v>
      </c>
      <c r="AL32439">
        <v>0</v>
      </c>
      <c r="AM32439">
        <v>0</v>
      </c>
    </row>
    <row r="32440" spans="1:39" x14ac:dyDescent="0.45">
      <c r="A32440" t="s">
        <v>120183</v>
      </c>
      <c r="B32440" t="s">
        <v>120184</v>
      </c>
      <c r="C32440" t="s">
        <v>120185</v>
      </c>
      <c r="D32440" t="s">
        <v>120186</v>
      </c>
      <c r="E32440" t="s">
        <v>128</v>
      </c>
      <c r="F32440" t="s">
        <v>766</v>
      </c>
      <c r="G32440" t="s">
        <v>57</v>
      </c>
      <c r="H32440" t="s">
        <v>46</v>
      </c>
      <c r="I32440" t="s">
        <v>648</v>
      </c>
      <c r="J32440" t="s">
        <v>649</v>
      </c>
      <c r="K32440" t="s">
        <v>6785</v>
      </c>
      <c r="L32440">
        <v>2</v>
      </c>
      <c r="M32440" s="1">
        <v>41105</v>
      </c>
      <c r="N32440" s="2">
        <v>41091</v>
      </c>
      <c r="O32440" t="s">
        <v>596</v>
      </c>
      <c r="P32440">
        <v>2012</v>
      </c>
      <c r="Q32440" s="1">
        <v>41091</v>
      </c>
      <c r="R32440" s="1">
        <v>41105</v>
      </c>
      <c r="S32440">
        <v>400000</v>
      </c>
      <c r="T32440">
        <v>0</v>
      </c>
      <c r="U32440">
        <v>0</v>
      </c>
      <c r="V32440">
        <v>0</v>
      </c>
      <c r="W32440">
        <v>0</v>
      </c>
      <c r="X32440">
        <v>0</v>
      </c>
      <c r="Y32440">
        <v>0</v>
      </c>
      <c r="Z32440">
        <v>0</v>
      </c>
      <c r="AA32440">
        <v>0</v>
      </c>
      <c r="AB32440">
        <v>0</v>
      </c>
      <c r="AC32440">
        <v>0</v>
      </c>
      <c r="AD32440">
        <v>0</v>
      </c>
      <c r="AE32440">
        <v>0</v>
      </c>
      <c r="AF32440">
        <v>0</v>
      </c>
      <c r="AG32440">
        <v>0</v>
      </c>
      <c r="AH32440">
        <v>0</v>
      </c>
      <c r="AI32440">
        <v>0</v>
      </c>
      <c r="AJ32440">
        <v>0</v>
      </c>
      <c r="AK32440">
        <v>0</v>
      </c>
      <c r="AL32440">
        <v>0</v>
      </c>
      <c r="AM32440">
        <v>0</v>
      </c>
    </row>
    <row r="32441" spans="1:39" x14ac:dyDescent="0.45">
      <c r="A32441" t="s">
        <v>120187</v>
      </c>
      <c r="B32441" t="s">
        <v>120188</v>
      </c>
      <c r="C32441" t="s">
        <v>120189</v>
      </c>
      <c r="D32441" t="s">
        <v>127</v>
      </c>
      <c r="E32441" t="s">
        <v>128</v>
      </c>
      <c r="F32441" t="s">
        <v>3765</v>
      </c>
      <c r="G32441" t="s">
        <v>57</v>
      </c>
      <c r="H32441" t="s">
        <v>46</v>
      </c>
      <c r="I32441" t="s">
        <v>2923</v>
      </c>
      <c r="J32441" t="s">
        <v>2924</v>
      </c>
      <c r="K32441" t="s">
        <v>2924</v>
      </c>
      <c r="L32441">
        <v>1</v>
      </c>
      <c r="Q32441" s="1">
        <v>41816</v>
      </c>
      <c r="R32441" s="1">
        <v>41816</v>
      </c>
      <c r="S32441">
        <v>0</v>
      </c>
      <c r="T32441">
        <v>0</v>
      </c>
      <c r="U32441">
        <v>0</v>
      </c>
      <c r="V32441">
        <v>0</v>
      </c>
      <c r="W32441">
        <v>0</v>
      </c>
      <c r="X32441">
        <v>0</v>
      </c>
      <c r="Y32441">
        <v>0</v>
      </c>
      <c r="Z32441">
        <v>1400000</v>
      </c>
      <c r="AA32441">
        <v>0</v>
      </c>
      <c r="AB32441">
        <v>0</v>
      </c>
      <c r="AC32441">
        <v>0</v>
      </c>
      <c r="AD32441">
        <v>0</v>
      </c>
      <c r="AE32441">
        <v>0</v>
      </c>
      <c r="AF32441">
        <v>0</v>
      </c>
      <c r="AG32441">
        <v>0</v>
      </c>
      <c r="AH32441">
        <v>0</v>
      </c>
      <c r="AI32441">
        <v>0</v>
      </c>
      <c r="AJ32441">
        <v>0</v>
      </c>
      <c r="AK32441">
        <v>0</v>
      </c>
      <c r="AL32441">
        <v>0</v>
      </c>
      <c r="AM32441">
        <v>0</v>
      </c>
    </row>
    <row r="32442" spans="1:39" x14ac:dyDescent="0.45">
      <c r="A32442" t="s">
        <v>120190</v>
      </c>
      <c r="B32442" t="s">
        <v>120191</v>
      </c>
      <c r="C32442" t="s">
        <v>120192</v>
      </c>
      <c r="D32442" t="s">
        <v>293</v>
      </c>
      <c r="E32442" t="s">
        <v>294</v>
      </c>
      <c r="F32442" t="s">
        <v>12846</v>
      </c>
      <c r="G32442" t="s">
        <v>45</v>
      </c>
      <c r="H32442" t="s">
        <v>46</v>
      </c>
      <c r="I32442" t="s">
        <v>148</v>
      </c>
      <c r="J32442" t="s">
        <v>2488</v>
      </c>
      <c r="K32442" t="s">
        <v>19859</v>
      </c>
      <c r="L32442">
        <v>2</v>
      </c>
      <c r="Q32442" s="1">
        <v>41227</v>
      </c>
      <c r="R32442" s="1">
        <v>41335</v>
      </c>
      <c r="S32442">
        <v>0</v>
      </c>
      <c r="T32442">
        <v>8000000</v>
      </c>
      <c r="U32442">
        <v>0</v>
      </c>
      <c r="V32442">
        <v>0</v>
      </c>
      <c r="W32442">
        <v>0</v>
      </c>
      <c r="X32442">
        <v>0</v>
      </c>
      <c r="Y32442">
        <v>0</v>
      </c>
      <c r="Z32442">
        <v>0</v>
      </c>
      <c r="AA32442">
        <v>3200000</v>
      </c>
      <c r="AB32442">
        <v>0</v>
      </c>
      <c r="AC32442">
        <v>0</v>
      </c>
      <c r="AD32442">
        <v>0</v>
      </c>
      <c r="AE32442">
        <v>0</v>
      </c>
      <c r="AF32442">
        <v>0</v>
      </c>
      <c r="AG32442">
        <v>0</v>
      </c>
      <c r="AH32442">
        <v>0</v>
      </c>
      <c r="AI32442">
        <v>0</v>
      </c>
      <c r="AJ32442">
        <v>0</v>
      </c>
      <c r="AK32442">
        <v>0</v>
      </c>
      <c r="AL32442">
        <v>0</v>
      </c>
      <c r="AM32442">
        <v>0</v>
      </c>
    </row>
    <row r="32443" spans="1:39" x14ac:dyDescent="0.45">
      <c r="A32443" t="s">
        <v>120193</v>
      </c>
      <c r="B32443" t="s">
        <v>120194</v>
      </c>
      <c r="C32443" t="s">
        <v>120195</v>
      </c>
      <c r="D32443" t="s">
        <v>389</v>
      </c>
      <c r="E32443" t="s">
        <v>390</v>
      </c>
      <c r="F32443" t="s">
        <v>120196</v>
      </c>
      <c r="G32443" t="s">
        <v>57</v>
      </c>
      <c r="H32443" t="s">
        <v>46</v>
      </c>
      <c r="I32443" t="s">
        <v>4505</v>
      </c>
      <c r="J32443" t="s">
        <v>4506</v>
      </c>
      <c r="K32443" t="s">
        <v>4506</v>
      </c>
      <c r="L32443">
        <v>2</v>
      </c>
      <c r="Q32443" s="1">
        <v>39825</v>
      </c>
      <c r="R32443" s="1">
        <v>40184</v>
      </c>
      <c r="S32443">
        <v>0</v>
      </c>
      <c r="T32443">
        <v>7450450</v>
      </c>
      <c r="U32443">
        <v>0</v>
      </c>
      <c r="V32443">
        <v>0</v>
      </c>
      <c r="W32443">
        <v>0</v>
      </c>
      <c r="X32443">
        <v>0</v>
      </c>
      <c r="Y32443">
        <v>0</v>
      </c>
      <c r="Z32443">
        <v>0</v>
      </c>
      <c r="AA32443">
        <v>0</v>
      </c>
      <c r="AB32443">
        <v>0</v>
      </c>
      <c r="AC32443">
        <v>0</v>
      </c>
      <c r="AD32443">
        <v>0</v>
      </c>
      <c r="AE32443">
        <v>0</v>
      </c>
      <c r="AF32443">
        <v>7000000</v>
      </c>
      <c r="AG32443">
        <v>0</v>
      </c>
      <c r="AH32443">
        <v>0</v>
      </c>
      <c r="AI32443">
        <v>0</v>
      </c>
      <c r="AJ32443">
        <v>0</v>
      </c>
      <c r="AK32443">
        <v>0</v>
      </c>
      <c r="AL32443">
        <v>0</v>
      </c>
      <c r="AM32443">
        <v>0</v>
      </c>
    </row>
    <row r="32444" spans="1:39" x14ac:dyDescent="0.45">
      <c r="A32444" t="s">
        <v>120197</v>
      </c>
      <c r="B32444" t="s">
        <v>120198</v>
      </c>
      <c r="C32444" t="s">
        <v>120199</v>
      </c>
      <c r="D32444" t="s">
        <v>120200</v>
      </c>
      <c r="E32444" t="s">
        <v>5267</v>
      </c>
      <c r="F32444" t="s">
        <v>114</v>
      </c>
      <c r="G32444" t="s">
        <v>57</v>
      </c>
      <c r="H32444" t="s">
        <v>46</v>
      </c>
      <c r="I32444" t="s">
        <v>58</v>
      </c>
      <c r="J32444" t="s">
        <v>198</v>
      </c>
      <c r="K32444" t="s">
        <v>199</v>
      </c>
      <c r="L32444">
        <v>1</v>
      </c>
      <c r="M32444" s="1">
        <v>41609</v>
      </c>
      <c r="N32444" s="2">
        <v>41609</v>
      </c>
      <c r="O32444" t="s">
        <v>157</v>
      </c>
      <c r="P32444">
        <v>2013</v>
      </c>
      <c r="Q32444" s="1">
        <v>41790</v>
      </c>
      <c r="R32444" s="1">
        <v>41790</v>
      </c>
      <c r="S32444">
        <v>0</v>
      </c>
      <c r="T32444">
        <v>0</v>
      </c>
      <c r="U32444">
        <v>0</v>
      </c>
      <c r="V32444">
        <v>0</v>
      </c>
      <c r="W32444">
        <v>0</v>
      </c>
      <c r="X32444">
        <v>0</v>
      </c>
      <c r="Y32444">
        <v>0</v>
      </c>
      <c r="Z32444">
        <v>0</v>
      </c>
      <c r="AA32444">
        <v>0</v>
      </c>
      <c r="AB32444">
        <v>0</v>
      </c>
      <c r="AC32444">
        <v>0</v>
      </c>
      <c r="AD32444">
        <v>0</v>
      </c>
      <c r="AE32444">
        <v>0</v>
      </c>
      <c r="AF32444">
        <v>0</v>
      </c>
      <c r="AG32444">
        <v>0</v>
      </c>
      <c r="AH32444">
        <v>0</v>
      </c>
      <c r="AI32444">
        <v>0</v>
      </c>
      <c r="AJ32444">
        <v>0</v>
      </c>
      <c r="AK32444">
        <v>0</v>
      </c>
      <c r="AL32444">
        <v>0</v>
      </c>
      <c r="AM32444">
        <v>0</v>
      </c>
    </row>
    <row r="32445" spans="1:39" x14ac:dyDescent="0.45">
      <c r="A32445" t="s">
        <v>120201</v>
      </c>
      <c r="B32445" t="s">
        <v>120202</v>
      </c>
      <c r="C32445" t="s">
        <v>120203</v>
      </c>
      <c r="D32445" t="s">
        <v>88</v>
      </c>
      <c r="E32445" t="s">
        <v>89</v>
      </c>
      <c r="F32445" t="s">
        <v>120204</v>
      </c>
      <c r="G32445" t="s">
        <v>57</v>
      </c>
      <c r="H32445" t="s">
        <v>46</v>
      </c>
      <c r="I32445" t="s">
        <v>4505</v>
      </c>
      <c r="J32445" t="s">
        <v>4506</v>
      </c>
      <c r="K32445" t="s">
        <v>4506</v>
      </c>
      <c r="L32445">
        <v>1</v>
      </c>
      <c r="M32445" s="1">
        <v>37257</v>
      </c>
      <c r="N32445" s="2">
        <v>37257</v>
      </c>
      <c r="O32445" t="s">
        <v>554</v>
      </c>
      <c r="P32445">
        <v>2002</v>
      </c>
      <c r="Q32445" s="1">
        <v>40549</v>
      </c>
      <c r="R32445" s="1">
        <v>40549</v>
      </c>
      <c r="S32445">
        <v>0</v>
      </c>
      <c r="T32445">
        <v>293358</v>
      </c>
      <c r="U32445">
        <v>0</v>
      </c>
      <c r="V32445">
        <v>0</v>
      </c>
      <c r="W32445">
        <v>0</v>
      </c>
      <c r="X32445">
        <v>0</v>
      </c>
      <c r="Y32445">
        <v>0</v>
      </c>
      <c r="Z32445">
        <v>0</v>
      </c>
      <c r="AA32445">
        <v>0</v>
      </c>
      <c r="AB32445">
        <v>0</v>
      </c>
      <c r="AC32445">
        <v>0</v>
      </c>
      <c r="AD32445">
        <v>0</v>
      </c>
      <c r="AE32445">
        <v>0</v>
      </c>
      <c r="AF32445">
        <v>0</v>
      </c>
      <c r="AG32445">
        <v>0</v>
      </c>
      <c r="AH32445">
        <v>0</v>
      </c>
      <c r="AI32445">
        <v>0</v>
      </c>
      <c r="AJ32445">
        <v>0</v>
      </c>
      <c r="AK32445">
        <v>0</v>
      </c>
      <c r="AL32445">
        <v>0</v>
      </c>
      <c r="AM32445">
        <v>0</v>
      </c>
    </row>
    <row r="32446" spans="1:39" x14ac:dyDescent="0.45">
      <c r="A32446" t="s">
        <v>120205</v>
      </c>
      <c r="B32446" t="s">
        <v>120206</v>
      </c>
      <c r="C32446" t="s">
        <v>120207</v>
      </c>
      <c r="D32446" t="s">
        <v>120208</v>
      </c>
      <c r="E32446" t="s">
        <v>12727</v>
      </c>
      <c r="F32446" t="s">
        <v>109</v>
      </c>
      <c r="G32446" t="s">
        <v>57</v>
      </c>
      <c r="H32446" t="s">
        <v>46</v>
      </c>
      <c r="I32446" t="s">
        <v>58</v>
      </c>
      <c r="J32446" t="s">
        <v>3815</v>
      </c>
      <c r="K32446" t="s">
        <v>34896</v>
      </c>
      <c r="L32446">
        <v>1</v>
      </c>
      <c r="M32446" s="1">
        <v>39814</v>
      </c>
      <c r="N32446" s="2">
        <v>39814</v>
      </c>
      <c r="O32446" t="s">
        <v>188</v>
      </c>
      <c r="P32446">
        <v>2009</v>
      </c>
      <c r="Q32446" s="1">
        <v>41597</v>
      </c>
      <c r="R32446" s="1">
        <v>41597</v>
      </c>
      <c r="S32446">
        <v>0</v>
      </c>
      <c r="T32446">
        <v>2000000</v>
      </c>
      <c r="U32446">
        <v>0</v>
      </c>
      <c r="V32446">
        <v>0</v>
      </c>
      <c r="W32446">
        <v>0</v>
      </c>
      <c r="X32446">
        <v>0</v>
      </c>
      <c r="Y32446">
        <v>0</v>
      </c>
      <c r="Z32446">
        <v>0</v>
      </c>
      <c r="AA32446">
        <v>0</v>
      </c>
      <c r="AB32446">
        <v>0</v>
      </c>
      <c r="AC32446">
        <v>0</v>
      </c>
      <c r="AD32446">
        <v>0</v>
      </c>
      <c r="AE32446">
        <v>0</v>
      </c>
      <c r="AF32446">
        <v>0</v>
      </c>
      <c r="AG32446">
        <v>0</v>
      </c>
      <c r="AH32446">
        <v>0</v>
      </c>
      <c r="AI32446">
        <v>0</v>
      </c>
      <c r="AJ32446">
        <v>0</v>
      </c>
      <c r="AK32446">
        <v>0</v>
      </c>
      <c r="AL32446">
        <v>0</v>
      </c>
      <c r="AM32446">
        <v>0</v>
      </c>
    </row>
    <row r="32447" spans="1:39" x14ac:dyDescent="0.45">
      <c r="A32447" t="s">
        <v>120209</v>
      </c>
      <c r="B32447" t="s">
        <v>120210</v>
      </c>
      <c r="C32447" t="s">
        <v>120211</v>
      </c>
      <c r="D32447" t="s">
        <v>293</v>
      </c>
      <c r="E32447" t="s">
        <v>294</v>
      </c>
      <c r="F32447" t="s">
        <v>120212</v>
      </c>
      <c r="G32447" t="s">
        <v>57</v>
      </c>
      <c r="H32447" t="s">
        <v>46</v>
      </c>
      <c r="I32447" t="s">
        <v>58</v>
      </c>
      <c r="J32447" t="s">
        <v>198</v>
      </c>
      <c r="K32447" t="s">
        <v>199</v>
      </c>
      <c r="L32447">
        <v>2</v>
      </c>
      <c r="Q32447" s="1">
        <v>40354</v>
      </c>
      <c r="R32447" s="1">
        <v>41715</v>
      </c>
      <c r="S32447">
        <v>0</v>
      </c>
      <c r="T32447">
        <v>5515000</v>
      </c>
      <c r="U32447">
        <v>0</v>
      </c>
      <c r="V32447">
        <v>0</v>
      </c>
      <c r="W32447">
        <v>0</v>
      </c>
      <c r="X32447">
        <v>0</v>
      </c>
      <c r="Y32447">
        <v>0</v>
      </c>
      <c r="Z32447">
        <v>0</v>
      </c>
      <c r="AA32447">
        <v>0</v>
      </c>
      <c r="AB32447">
        <v>0</v>
      </c>
      <c r="AC32447">
        <v>0</v>
      </c>
      <c r="AD32447">
        <v>0</v>
      </c>
      <c r="AE32447">
        <v>0</v>
      </c>
      <c r="AF32447">
        <v>0</v>
      </c>
      <c r="AG32447">
        <v>0</v>
      </c>
      <c r="AH32447">
        <v>0</v>
      </c>
      <c r="AI32447">
        <v>0</v>
      </c>
      <c r="AJ32447">
        <v>0</v>
      </c>
      <c r="AK32447">
        <v>0</v>
      </c>
      <c r="AL32447">
        <v>0</v>
      </c>
      <c r="AM32447">
        <v>0</v>
      </c>
    </row>
    <row r="32448" spans="1:39" x14ac:dyDescent="0.45">
      <c r="A32448" t="s">
        <v>120213</v>
      </c>
      <c r="B32448" t="s">
        <v>120214</v>
      </c>
      <c r="C32448" t="s">
        <v>120215</v>
      </c>
      <c r="D32448" t="s">
        <v>120216</v>
      </c>
      <c r="E32448" t="s">
        <v>89</v>
      </c>
      <c r="F32448" t="s">
        <v>114</v>
      </c>
      <c r="G32448" t="s">
        <v>57</v>
      </c>
      <c r="H32448" t="s">
        <v>46</v>
      </c>
      <c r="I32448" t="s">
        <v>6730</v>
      </c>
      <c r="J32448" t="s">
        <v>641</v>
      </c>
      <c r="K32448" t="s">
        <v>6731</v>
      </c>
      <c r="L32448">
        <v>1</v>
      </c>
      <c r="M32448" s="1">
        <v>40909</v>
      </c>
      <c r="N32448" s="2">
        <v>40909</v>
      </c>
      <c r="O32448" t="s">
        <v>132</v>
      </c>
      <c r="P32448">
        <v>2012</v>
      </c>
      <c r="Q32448" s="1">
        <v>41395</v>
      </c>
      <c r="R32448" s="1">
        <v>41395</v>
      </c>
      <c r="S32448">
        <v>0</v>
      </c>
      <c r="T32448">
        <v>0</v>
      </c>
      <c r="U32448">
        <v>0</v>
      </c>
      <c r="V32448">
        <v>0</v>
      </c>
      <c r="W32448">
        <v>0</v>
      </c>
      <c r="X32448">
        <v>0</v>
      </c>
      <c r="Y32448">
        <v>0</v>
      </c>
      <c r="Z32448">
        <v>0</v>
      </c>
      <c r="AA32448">
        <v>0</v>
      </c>
      <c r="AB32448">
        <v>0</v>
      </c>
      <c r="AC32448">
        <v>0</v>
      </c>
      <c r="AD32448">
        <v>0</v>
      </c>
      <c r="AE32448">
        <v>0</v>
      </c>
      <c r="AF32448">
        <v>0</v>
      </c>
      <c r="AG32448">
        <v>0</v>
      </c>
      <c r="AH32448">
        <v>0</v>
      </c>
      <c r="AI32448">
        <v>0</v>
      </c>
      <c r="AJ32448">
        <v>0</v>
      </c>
      <c r="AK32448">
        <v>0</v>
      </c>
      <c r="AL32448">
        <v>0</v>
      </c>
      <c r="AM32448">
        <v>0</v>
      </c>
    </row>
    <row r="32449" spans="1:39" x14ac:dyDescent="0.45">
      <c r="A32449" t="s">
        <v>120217</v>
      </c>
      <c r="B32449" t="s">
        <v>120218</v>
      </c>
      <c r="C32449" t="s">
        <v>120219</v>
      </c>
      <c r="D32449" t="s">
        <v>120220</v>
      </c>
      <c r="E32449" t="s">
        <v>281</v>
      </c>
      <c r="F32449" t="s">
        <v>714</v>
      </c>
      <c r="G32449" t="s">
        <v>57</v>
      </c>
      <c r="H32449" t="s">
        <v>46</v>
      </c>
      <c r="I32449" t="s">
        <v>648</v>
      </c>
      <c r="J32449" t="s">
        <v>649</v>
      </c>
      <c r="K32449" t="s">
        <v>11240</v>
      </c>
      <c r="L32449">
        <v>1</v>
      </c>
      <c r="M32449" s="1">
        <v>40940</v>
      </c>
      <c r="N32449" s="2">
        <v>40940</v>
      </c>
      <c r="O32449" t="s">
        <v>132</v>
      </c>
      <c r="P32449">
        <v>2012</v>
      </c>
      <c r="Q32449" s="1">
        <v>40913</v>
      </c>
      <c r="R32449" s="1">
        <v>40913</v>
      </c>
      <c r="S32449">
        <v>250000</v>
      </c>
      <c r="T32449">
        <v>0</v>
      </c>
      <c r="U32449">
        <v>0</v>
      </c>
      <c r="V32449">
        <v>0</v>
      </c>
      <c r="W32449">
        <v>0</v>
      </c>
      <c r="X32449">
        <v>0</v>
      </c>
      <c r="Y32449">
        <v>0</v>
      </c>
      <c r="Z32449">
        <v>0</v>
      </c>
      <c r="AA32449">
        <v>0</v>
      </c>
      <c r="AB32449">
        <v>0</v>
      </c>
      <c r="AC32449">
        <v>0</v>
      </c>
      <c r="AD32449">
        <v>0</v>
      </c>
      <c r="AE32449">
        <v>0</v>
      </c>
      <c r="AF32449">
        <v>0</v>
      </c>
      <c r="AG32449">
        <v>0</v>
      </c>
      <c r="AH32449">
        <v>0</v>
      </c>
      <c r="AI32449">
        <v>0</v>
      </c>
      <c r="AJ32449">
        <v>0</v>
      </c>
      <c r="AK32449">
        <v>0</v>
      </c>
      <c r="AL32449">
        <v>0</v>
      </c>
      <c r="AM32449">
        <v>0</v>
      </c>
    </row>
    <row r="32450" spans="1:39" x14ac:dyDescent="0.45">
      <c r="A32450" t="s">
        <v>120221</v>
      </c>
      <c r="B32450" t="s">
        <v>120222</v>
      </c>
      <c r="C32450" t="s">
        <v>120223</v>
      </c>
      <c r="D32450" t="s">
        <v>120224</v>
      </c>
      <c r="E32450" t="s">
        <v>21670</v>
      </c>
      <c r="F32450" t="s">
        <v>114</v>
      </c>
      <c r="G32450" t="s">
        <v>45</v>
      </c>
      <c r="H32450" t="s">
        <v>46</v>
      </c>
      <c r="I32450" t="s">
        <v>58</v>
      </c>
      <c r="J32450" t="s">
        <v>198</v>
      </c>
      <c r="K32450" t="s">
        <v>199</v>
      </c>
      <c r="L32450">
        <v>1</v>
      </c>
      <c r="Q32450" s="1">
        <v>40695</v>
      </c>
      <c r="R32450" s="1">
        <v>40695</v>
      </c>
      <c r="S32450">
        <v>0</v>
      </c>
      <c r="T32450">
        <v>0</v>
      </c>
      <c r="U32450">
        <v>0</v>
      </c>
      <c r="V32450">
        <v>0</v>
      </c>
      <c r="W32450">
        <v>0</v>
      </c>
      <c r="X32450">
        <v>0</v>
      </c>
      <c r="Y32450">
        <v>0</v>
      </c>
      <c r="Z32450">
        <v>0</v>
      </c>
      <c r="AA32450">
        <v>0</v>
      </c>
      <c r="AB32450">
        <v>0</v>
      </c>
      <c r="AC32450">
        <v>0</v>
      </c>
      <c r="AD32450">
        <v>0</v>
      </c>
      <c r="AE32450">
        <v>0</v>
      </c>
      <c r="AF32450">
        <v>0</v>
      </c>
      <c r="AG32450">
        <v>0</v>
      </c>
      <c r="AH32450">
        <v>0</v>
      </c>
      <c r="AI32450">
        <v>0</v>
      </c>
      <c r="AJ32450">
        <v>0</v>
      </c>
      <c r="AK32450">
        <v>0</v>
      </c>
      <c r="AL32450">
        <v>0</v>
      </c>
      <c r="AM32450">
        <v>0</v>
      </c>
    </row>
    <row r="32451" spans="1:39" x14ac:dyDescent="0.45">
      <c r="A32451" t="s">
        <v>120225</v>
      </c>
      <c r="B32451" t="s">
        <v>120226</v>
      </c>
      <c r="C32451" t="s">
        <v>120227</v>
      </c>
      <c r="D32451" t="s">
        <v>52913</v>
      </c>
      <c r="E32451" t="s">
        <v>12727</v>
      </c>
      <c r="F32451" t="s">
        <v>1680</v>
      </c>
      <c r="G32451" t="s">
        <v>101</v>
      </c>
      <c r="H32451" t="s">
        <v>46</v>
      </c>
      <c r="I32451" t="s">
        <v>58</v>
      </c>
      <c r="J32451" t="s">
        <v>198</v>
      </c>
      <c r="K32451" t="s">
        <v>199</v>
      </c>
      <c r="L32451">
        <v>1</v>
      </c>
      <c r="M32451" s="1">
        <v>40422</v>
      </c>
      <c r="N32451" s="2">
        <v>40422</v>
      </c>
      <c r="O32451" t="s">
        <v>200</v>
      </c>
      <c r="P32451">
        <v>2010</v>
      </c>
      <c r="Q32451" s="1">
        <v>40591</v>
      </c>
      <c r="R32451" s="1">
        <v>40591</v>
      </c>
      <c r="S32451">
        <v>0</v>
      </c>
      <c r="T32451">
        <v>3500000</v>
      </c>
      <c r="U32451">
        <v>0</v>
      </c>
      <c r="V32451">
        <v>0</v>
      </c>
      <c r="W32451">
        <v>0</v>
      </c>
      <c r="X32451">
        <v>0</v>
      </c>
      <c r="Y32451">
        <v>0</v>
      </c>
      <c r="Z32451">
        <v>0</v>
      </c>
      <c r="AA32451">
        <v>0</v>
      </c>
      <c r="AB32451">
        <v>0</v>
      </c>
      <c r="AC32451">
        <v>0</v>
      </c>
      <c r="AD32451">
        <v>0</v>
      </c>
      <c r="AE32451">
        <v>0</v>
      </c>
      <c r="AF32451">
        <v>3500000</v>
      </c>
      <c r="AG32451">
        <v>0</v>
      </c>
      <c r="AH32451">
        <v>0</v>
      </c>
      <c r="AI32451">
        <v>0</v>
      </c>
      <c r="AJ32451">
        <v>0</v>
      </c>
      <c r="AK32451">
        <v>0</v>
      </c>
      <c r="AL32451">
        <v>0</v>
      </c>
      <c r="AM32451">
        <v>0</v>
      </c>
    </row>
    <row r="32452" spans="1:39" x14ac:dyDescent="0.45">
      <c r="A32452" t="s">
        <v>120228</v>
      </c>
      <c r="B32452" t="s">
        <v>120229</v>
      </c>
      <c r="C32452" t="s">
        <v>120230</v>
      </c>
      <c r="D32452" t="s">
        <v>120231</v>
      </c>
      <c r="E32452" t="s">
        <v>363</v>
      </c>
      <c r="F32452" t="s">
        <v>2329</v>
      </c>
      <c r="G32452" t="s">
        <v>57</v>
      </c>
      <c r="H32452" t="s">
        <v>46</v>
      </c>
      <c r="I32452" t="s">
        <v>58</v>
      </c>
      <c r="J32452" t="s">
        <v>59</v>
      </c>
      <c r="K32452" t="s">
        <v>59</v>
      </c>
      <c r="L32452">
        <v>1</v>
      </c>
      <c r="M32452" s="1">
        <v>39692</v>
      </c>
      <c r="N32452" s="2">
        <v>39692</v>
      </c>
      <c r="O32452" t="s">
        <v>2173</v>
      </c>
      <c r="P32452">
        <v>2008</v>
      </c>
      <c r="Q32452" s="1">
        <v>39569</v>
      </c>
      <c r="R32452" s="1">
        <v>39569</v>
      </c>
      <c r="S32452">
        <v>0</v>
      </c>
      <c r="T32452">
        <v>0</v>
      </c>
      <c r="U32452">
        <v>0</v>
      </c>
      <c r="V32452">
        <v>0</v>
      </c>
      <c r="W32452">
        <v>0</v>
      </c>
      <c r="X32452">
        <v>0</v>
      </c>
      <c r="Y32452">
        <v>900000</v>
      </c>
      <c r="Z32452">
        <v>0</v>
      </c>
      <c r="AA32452">
        <v>0</v>
      </c>
      <c r="AB32452">
        <v>0</v>
      </c>
      <c r="AC32452">
        <v>0</v>
      </c>
      <c r="AD32452">
        <v>0</v>
      </c>
      <c r="AE32452">
        <v>0</v>
      </c>
      <c r="AF32452">
        <v>0</v>
      </c>
      <c r="AG32452">
        <v>0</v>
      </c>
      <c r="AH32452">
        <v>0</v>
      </c>
      <c r="AI32452">
        <v>0</v>
      </c>
      <c r="AJ32452">
        <v>0</v>
      </c>
      <c r="AK32452">
        <v>0</v>
      </c>
      <c r="AL32452">
        <v>0</v>
      </c>
      <c r="AM32452">
        <v>0</v>
      </c>
    </row>
    <row r="32453" spans="1:39" x14ac:dyDescent="0.45">
      <c r="A32453" t="s">
        <v>120232</v>
      </c>
      <c r="B32453" t="s">
        <v>120233</v>
      </c>
      <c r="C32453" t="s">
        <v>120234</v>
      </c>
      <c r="D32453" t="s">
        <v>653</v>
      </c>
      <c r="E32453" t="s">
        <v>343</v>
      </c>
      <c r="F32453" t="s">
        <v>426</v>
      </c>
      <c r="G32453" t="s">
        <v>57</v>
      </c>
      <c r="H32453" t="s">
        <v>503</v>
      </c>
      <c r="J32453" t="s">
        <v>504</v>
      </c>
      <c r="K32453" t="s">
        <v>504</v>
      </c>
      <c r="L32453">
        <v>1</v>
      </c>
      <c r="M32453" s="1">
        <v>41350</v>
      </c>
      <c r="N32453" s="2">
        <v>41334</v>
      </c>
      <c r="O32453" t="s">
        <v>164</v>
      </c>
      <c r="P32453">
        <v>2013</v>
      </c>
      <c r="Q32453" s="1">
        <v>41801</v>
      </c>
      <c r="R32453" s="1">
        <v>41801</v>
      </c>
      <c r="S32453">
        <v>200000</v>
      </c>
      <c r="T32453">
        <v>0</v>
      </c>
      <c r="U32453">
        <v>0</v>
      </c>
      <c r="V32453">
        <v>0</v>
      </c>
      <c r="W32453">
        <v>0</v>
      </c>
      <c r="X32453">
        <v>0</v>
      </c>
      <c r="Y32453">
        <v>0</v>
      </c>
      <c r="Z32453">
        <v>0</v>
      </c>
      <c r="AA32453">
        <v>0</v>
      </c>
      <c r="AB32453">
        <v>0</v>
      </c>
      <c r="AC32453">
        <v>0</v>
      </c>
      <c r="AD32453">
        <v>0</v>
      </c>
      <c r="AE32453">
        <v>0</v>
      </c>
      <c r="AF32453">
        <v>0</v>
      </c>
      <c r="AG32453">
        <v>0</v>
      </c>
      <c r="AH32453">
        <v>0</v>
      </c>
      <c r="AI32453">
        <v>0</v>
      </c>
      <c r="AJ32453">
        <v>0</v>
      </c>
      <c r="AK32453">
        <v>0</v>
      </c>
      <c r="AL32453">
        <v>0</v>
      </c>
      <c r="AM32453">
        <v>0</v>
      </c>
    </row>
    <row r="32454" spans="1:39" x14ac:dyDescent="0.45">
      <c r="A32454" t="s">
        <v>120235</v>
      </c>
      <c r="B32454" t="s">
        <v>120236</v>
      </c>
      <c r="C32454" t="s">
        <v>120237</v>
      </c>
      <c r="D32454" t="s">
        <v>120238</v>
      </c>
      <c r="E32454" t="s">
        <v>343</v>
      </c>
      <c r="F32454" s="3">
        <v>27000</v>
      </c>
      <c r="G32454" t="s">
        <v>57</v>
      </c>
      <c r="H32454" t="s">
        <v>1330</v>
      </c>
      <c r="J32454" t="s">
        <v>1331</v>
      </c>
      <c r="K32454" t="s">
        <v>1331</v>
      </c>
      <c r="L32454">
        <v>1</v>
      </c>
      <c r="M32454" s="1">
        <v>41435</v>
      </c>
      <c r="N32454" s="2">
        <v>41426</v>
      </c>
      <c r="O32454" t="s">
        <v>439</v>
      </c>
      <c r="P32454">
        <v>2013</v>
      </c>
      <c r="Q32454" s="1">
        <v>41435</v>
      </c>
      <c r="R32454" s="1">
        <v>41435</v>
      </c>
      <c r="S32454">
        <v>27000</v>
      </c>
      <c r="T32454">
        <v>0</v>
      </c>
      <c r="U32454">
        <v>0</v>
      </c>
      <c r="V32454">
        <v>0</v>
      </c>
      <c r="W32454">
        <v>0</v>
      </c>
      <c r="X32454">
        <v>0</v>
      </c>
      <c r="Y32454">
        <v>0</v>
      </c>
      <c r="Z32454">
        <v>0</v>
      </c>
      <c r="AA32454">
        <v>0</v>
      </c>
      <c r="AB32454">
        <v>0</v>
      </c>
      <c r="AC32454">
        <v>0</v>
      </c>
      <c r="AD32454">
        <v>0</v>
      </c>
      <c r="AE32454">
        <v>0</v>
      </c>
      <c r="AF32454">
        <v>0</v>
      </c>
      <c r="AG32454">
        <v>0</v>
      </c>
      <c r="AH32454">
        <v>0</v>
      </c>
      <c r="AI32454">
        <v>0</v>
      </c>
      <c r="AJ32454">
        <v>0</v>
      </c>
      <c r="AK32454">
        <v>0</v>
      </c>
      <c r="AL32454">
        <v>0</v>
      </c>
      <c r="AM32454">
        <v>0</v>
      </c>
    </row>
    <row r="32455" spans="1:39" x14ac:dyDescent="0.45">
      <c r="A32455" t="s">
        <v>120239</v>
      </c>
      <c r="B32455" t="s">
        <v>120240</v>
      </c>
      <c r="C32455" t="s">
        <v>120241</v>
      </c>
      <c r="D32455" t="s">
        <v>120242</v>
      </c>
      <c r="E32455" t="s">
        <v>567</v>
      </c>
      <c r="F32455" t="s">
        <v>12846</v>
      </c>
      <c r="G32455" t="s">
        <v>57</v>
      </c>
      <c r="H32455" t="s">
        <v>46</v>
      </c>
      <c r="I32455" t="s">
        <v>58</v>
      </c>
      <c r="J32455" t="s">
        <v>198</v>
      </c>
      <c r="K32455" t="s">
        <v>1623</v>
      </c>
      <c r="L32455">
        <v>3</v>
      </c>
      <c r="M32455" s="1">
        <v>40909</v>
      </c>
      <c r="N32455" s="2">
        <v>40909</v>
      </c>
      <c r="O32455" t="s">
        <v>132</v>
      </c>
      <c r="P32455">
        <v>2012</v>
      </c>
      <c r="Q32455" s="1">
        <v>41121</v>
      </c>
      <c r="R32455" s="1">
        <v>41752</v>
      </c>
      <c r="S32455">
        <v>3500000</v>
      </c>
      <c r="T32455">
        <v>7700000</v>
      </c>
      <c r="U32455">
        <v>0</v>
      </c>
      <c r="V32455">
        <v>0</v>
      </c>
      <c r="W32455">
        <v>0</v>
      </c>
      <c r="X32455">
        <v>0</v>
      </c>
      <c r="Y32455">
        <v>0</v>
      </c>
      <c r="Z32455">
        <v>0</v>
      </c>
      <c r="AA32455">
        <v>0</v>
      </c>
      <c r="AB32455">
        <v>0</v>
      </c>
      <c r="AC32455">
        <v>0</v>
      </c>
      <c r="AD32455">
        <v>0</v>
      </c>
      <c r="AE32455">
        <v>0</v>
      </c>
      <c r="AF32455">
        <v>7700000</v>
      </c>
      <c r="AG32455">
        <v>0</v>
      </c>
      <c r="AH32455">
        <v>0</v>
      </c>
      <c r="AI32455">
        <v>0</v>
      </c>
      <c r="AJ32455">
        <v>0</v>
      </c>
      <c r="AK32455">
        <v>0</v>
      </c>
      <c r="AL32455">
        <v>0</v>
      </c>
      <c r="AM32455">
        <v>0</v>
      </c>
    </row>
    <row r="32456" spans="1:39" x14ac:dyDescent="0.45">
      <c r="A32456" t="s">
        <v>120243</v>
      </c>
      <c r="B32456" t="s">
        <v>120244</v>
      </c>
      <c r="C32456" t="s">
        <v>120245</v>
      </c>
      <c r="D32456" t="s">
        <v>1343</v>
      </c>
      <c r="E32456" t="s">
        <v>1344</v>
      </c>
      <c r="F32456" t="s">
        <v>109</v>
      </c>
      <c r="G32456" t="s">
        <v>57</v>
      </c>
      <c r="H32456" t="s">
        <v>46</v>
      </c>
      <c r="I32456" t="s">
        <v>148</v>
      </c>
      <c r="J32456" t="s">
        <v>149</v>
      </c>
      <c r="K32456" t="s">
        <v>150</v>
      </c>
      <c r="L32456">
        <v>2</v>
      </c>
      <c r="M32456" s="1">
        <v>39814</v>
      </c>
      <c r="N32456" s="2">
        <v>39814</v>
      </c>
      <c r="O32456" t="s">
        <v>188</v>
      </c>
      <c r="P32456">
        <v>2009</v>
      </c>
      <c r="Q32456" s="1">
        <v>40007</v>
      </c>
      <c r="R32456" s="1">
        <v>40547</v>
      </c>
      <c r="S32456">
        <v>0</v>
      </c>
      <c r="T32456">
        <v>2000000</v>
      </c>
      <c r="U32456">
        <v>0</v>
      </c>
      <c r="V32456">
        <v>0</v>
      </c>
      <c r="W32456">
        <v>0</v>
      </c>
      <c r="X32456">
        <v>0</v>
      </c>
      <c r="Y32456">
        <v>0</v>
      </c>
      <c r="Z32456">
        <v>0</v>
      </c>
      <c r="AA32456">
        <v>0</v>
      </c>
      <c r="AB32456">
        <v>0</v>
      </c>
      <c r="AC32456">
        <v>0</v>
      </c>
      <c r="AD32456">
        <v>0</v>
      </c>
      <c r="AE32456">
        <v>0</v>
      </c>
      <c r="AF32456">
        <v>1000000</v>
      </c>
      <c r="AG32456">
        <v>0</v>
      </c>
      <c r="AH32456">
        <v>0</v>
      </c>
      <c r="AI32456">
        <v>0</v>
      </c>
      <c r="AJ32456">
        <v>0</v>
      </c>
      <c r="AK32456">
        <v>0</v>
      </c>
      <c r="AL32456">
        <v>0</v>
      </c>
      <c r="AM32456">
        <v>0</v>
      </c>
    </row>
    <row r="32457" spans="1:39" x14ac:dyDescent="0.45">
      <c r="A32457" t="s">
        <v>120246</v>
      </c>
      <c r="B32457" t="s">
        <v>120247</v>
      </c>
      <c r="C32457" t="s">
        <v>120248</v>
      </c>
      <c r="D32457" t="s">
        <v>293</v>
      </c>
      <c r="E32457" t="s">
        <v>294</v>
      </c>
      <c r="F32457" t="s">
        <v>120249</v>
      </c>
      <c r="G32457" t="s">
        <v>57</v>
      </c>
      <c r="H32457" t="s">
        <v>46</v>
      </c>
      <c r="I32457" t="s">
        <v>136</v>
      </c>
      <c r="J32457" t="s">
        <v>1672</v>
      </c>
      <c r="K32457" t="s">
        <v>2370</v>
      </c>
      <c r="L32457">
        <v>1</v>
      </c>
      <c r="M32457" s="1">
        <v>38353</v>
      </c>
      <c r="N32457" s="2">
        <v>38353</v>
      </c>
      <c r="O32457" t="s">
        <v>464</v>
      </c>
      <c r="P32457">
        <v>2005</v>
      </c>
      <c r="Q32457" s="1">
        <v>39968</v>
      </c>
      <c r="R32457" s="1">
        <v>39968</v>
      </c>
      <c r="S32457">
        <v>0</v>
      </c>
      <c r="T32457">
        <v>535500</v>
      </c>
      <c r="U32457">
        <v>0</v>
      </c>
      <c r="V32457">
        <v>0</v>
      </c>
      <c r="W32457">
        <v>0</v>
      </c>
      <c r="X32457">
        <v>0</v>
      </c>
      <c r="Y32457">
        <v>0</v>
      </c>
      <c r="Z32457">
        <v>0</v>
      </c>
      <c r="AA32457">
        <v>0</v>
      </c>
      <c r="AB32457">
        <v>0</v>
      </c>
      <c r="AC32457">
        <v>0</v>
      </c>
      <c r="AD32457">
        <v>0</v>
      </c>
      <c r="AE32457">
        <v>0</v>
      </c>
      <c r="AF32457">
        <v>0</v>
      </c>
      <c r="AG32457">
        <v>0</v>
      </c>
      <c r="AH32457">
        <v>0</v>
      </c>
      <c r="AI32457">
        <v>0</v>
      </c>
      <c r="AJ32457">
        <v>0</v>
      </c>
      <c r="AK32457">
        <v>0</v>
      </c>
      <c r="AL32457">
        <v>0</v>
      </c>
      <c r="AM32457">
        <v>0</v>
      </c>
    </row>
    <row r="32458" spans="1:39" x14ac:dyDescent="0.45">
      <c r="A32458" t="s">
        <v>120250</v>
      </c>
      <c r="B32458" t="s">
        <v>120251</v>
      </c>
      <c r="C32458" t="s">
        <v>120252</v>
      </c>
      <c r="D32458" t="s">
        <v>1381</v>
      </c>
      <c r="E32458" t="s">
        <v>350</v>
      </c>
      <c r="F32458" t="s">
        <v>17866</v>
      </c>
      <c r="G32458" t="s">
        <v>57</v>
      </c>
      <c r="H32458" t="s">
        <v>1146</v>
      </c>
      <c r="J32458" t="s">
        <v>15916</v>
      </c>
      <c r="K32458" t="s">
        <v>15916</v>
      </c>
      <c r="L32458">
        <v>1</v>
      </c>
      <c r="M32458" s="1">
        <v>40544</v>
      </c>
      <c r="N32458" s="2">
        <v>40544</v>
      </c>
      <c r="O32458" t="s">
        <v>528</v>
      </c>
      <c r="P32458">
        <v>2011</v>
      </c>
      <c r="Q32458" s="1">
        <v>41737</v>
      </c>
      <c r="R32458" s="1">
        <v>41737</v>
      </c>
      <c r="S32458">
        <v>0</v>
      </c>
      <c r="T32458">
        <v>36000000</v>
      </c>
      <c r="U32458">
        <v>0</v>
      </c>
      <c r="V32458">
        <v>0</v>
      </c>
      <c r="W32458">
        <v>0</v>
      </c>
      <c r="X32458">
        <v>0</v>
      </c>
      <c r="Y32458">
        <v>0</v>
      </c>
      <c r="Z32458">
        <v>0</v>
      </c>
      <c r="AA32458">
        <v>0</v>
      </c>
      <c r="AB32458">
        <v>0</v>
      </c>
      <c r="AC32458">
        <v>0</v>
      </c>
      <c r="AD32458">
        <v>0</v>
      </c>
      <c r="AE32458">
        <v>0</v>
      </c>
      <c r="AF32458">
        <v>36000000</v>
      </c>
      <c r="AG32458">
        <v>0</v>
      </c>
      <c r="AH32458">
        <v>0</v>
      </c>
      <c r="AI32458">
        <v>0</v>
      </c>
      <c r="AJ32458">
        <v>0</v>
      </c>
      <c r="AK32458">
        <v>0</v>
      </c>
      <c r="AL32458">
        <v>0</v>
      </c>
      <c r="AM32458">
        <v>0</v>
      </c>
    </row>
    <row r="32459" spans="1:39" x14ac:dyDescent="0.45">
      <c r="A32459" t="s">
        <v>120253</v>
      </c>
      <c r="B32459" t="s">
        <v>120254</v>
      </c>
      <c r="C32459" t="s">
        <v>120255</v>
      </c>
      <c r="D32459" t="s">
        <v>127</v>
      </c>
      <c r="E32459" t="s">
        <v>128</v>
      </c>
      <c r="F32459" t="s">
        <v>120256</v>
      </c>
      <c r="G32459" t="s">
        <v>57</v>
      </c>
      <c r="H32459" t="s">
        <v>46</v>
      </c>
      <c r="I32459" t="s">
        <v>47</v>
      </c>
      <c r="J32459" t="s">
        <v>707</v>
      </c>
      <c r="K32459" t="s">
        <v>120257</v>
      </c>
      <c r="L32459">
        <v>2</v>
      </c>
      <c r="M32459" s="1">
        <v>31778</v>
      </c>
      <c r="N32459" s="2">
        <v>31778</v>
      </c>
      <c r="O32459" t="s">
        <v>2187</v>
      </c>
      <c r="P32459">
        <v>1987</v>
      </c>
      <c r="Q32459" s="1">
        <v>40053</v>
      </c>
      <c r="R32459" s="1">
        <v>40634</v>
      </c>
      <c r="S32459">
        <v>0</v>
      </c>
      <c r="T32459">
        <v>8945046</v>
      </c>
      <c r="U32459">
        <v>0</v>
      </c>
      <c r="V32459">
        <v>0</v>
      </c>
      <c r="W32459">
        <v>0</v>
      </c>
      <c r="X32459">
        <v>0</v>
      </c>
      <c r="Y32459">
        <v>0</v>
      </c>
      <c r="Z32459">
        <v>0</v>
      </c>
      <c r="AA32459">
        <v>0</v>
      </c>
      <c r="AB32459">
        <v>0</v>
      </c>
      <c r="AC32459">
        <v>0</v>
      </c>
      <c r="AD32459">
        <v>0</v>
      </c>
      <c r="AE32459">
        <v>0</v>
      </c>
      <c r="AF32459">
        <v>0</v>
      </c>
      <c r="AG32459">
        <v>0</v>
      </c>
      <c r="AH32459">
        <v>0</v>
      </c>
      <c r="AI32459">
        <v>0</v>
      </c>
      <c r="AJ32459">
        <v>0</v>
      </c>
      <c r="AK32459">
        <v>0</v>
      </c>
      <c r="AL32459">
        <v>0</v>
      </c>
      <c r="AM32459">
        <v>0</v>
      </c>
    </row>
    <row r="32460" spans="1:39" x14ac:dyDescent="0.45">
      <c r="A32460" t="s">
        <v>120258</v>
      </c>
      <c r="B32460" t="s">
        <v>120259</v>
      </c>
      <c r="D32460" t="s">
        <v>1267</v>
      </c>
      <c r="E32460" t="s">
        <v>1268</v>
      </c>
      <c r="F32460" t="s">
        <v>114</v>
      </c>
      <c r="G32460" t="s">
        <v>57</v>
      </c>
      <c r="H32460" t="s">
        <v>46</v>
      </c>
      <c r="I32460" t="s">
        <v>91</v>
      </c>
      <c r="J32460" t="s">
        <v>8426</v>
      </c>
      <c r="K32460" t="s">
        <v>111081</v>
      </c>
      <c r="L32460">
        <v>1</v>
      </c>
      <c r="M32460" s="1">
        <v>41652</v>
      </c>
      <c r="N32460" s="2">
        <v>41640</v>
      </c>
      <c r="O32460" t="s">
        <v>84</v>
      </c>
      <c r="P32460">
        <v>2014</v>
      </c>
      <c r="Q32460" s="1">
        <v>41937</v>
      </c>
      <c r="R32460" s="1">
        <v>41937</v>
      </c>
      <c r="S32460">
        <v>0</v>
      </c>
      <c r="T32460">
        <v>0</v>
      </c>
      <c r="U32460">
        <v>0</v>
      </c>
      <c r="V32460">
        <v>0</v>
      </c>
      <c r="W32460">
        <v>0</v>
      </c>
      <c r="X32460">
        <v>0</v>
      </c>
      <c r="Y32460">
        <v>0</v>
      </c>
      <c r="Z32460">
        <v>0</v>
      </c>
      <c r="AA32460">
        <v>0</v>
      </c>
      <c r="AB32460">
        <v>0</v>
      </c>
      <c r="AC32460">
        <v>0</v>
      </c>
      <c r="AD32460">
        <v>0</v>
      </c>
      <c r="AE32460">
        <v>0</v>
      </c>
      <c r="AF32460">
        <v>0</v>
      </c>
      <c r="AG32460">
        <v>0</v>
      </c>
      <c r="AH32460">
        <v>0</v>
      </c>
      <c r="AI32460">
        <v>0</v>
      </c>
      <c r="AJ32460">
        <v>0</v>
      </c>
      <c r="AK32460">
        <v>0</v>
      </c>
      <c r="AL32460">
        <v>0</v>
      </c>
      <c r="AM32460">
        <v>0</v>
      </c>
    </row>
    <row r="32461" spans="1:39" x14ac:dyDescent="0.45">
      <c r="A32461" t="s">
        <v>120260</v>
      </c>
      <c r="B32461" t="s">
        <v>120261</v>
      </c>
      <c r="C32461" t="s">
        <v>120262</v>
      </c>
      <c r="F32461" t="s">
        <v>19351</v>
      </c>
      <c r="L32461">
        <v>1</v>
      </c>
      <c r="Q32461" s="1">
        <v>41025</v>
      </c>
      <c r="R32461" s="1">
        <v>41025</v>
      </c>
      <c r="S32461">
        <v>0</v>
      </c>
      <c r="T32461">
        <v>0</v>
      </c>
      <c r="U32461">
        <v>0</v>
      </c>
      <c r="V32461">
        <v>0</v>
      </c>
      <c r="W32461">
        <v>0</v>
      </c>
      <c r="X32461">
        <v>0</v>
      </c>
      <c r="Y32461">
        <v>0</v>
      </c>
      <c r="Z32461">
        <v>115000</v>
      </c>
      <c r="AA32461">
        <v>0</v>
      </c>
      <c r="AB32461">
        <v>0</v>
      </c>
      <c r="AC32461">
        <v>0</v>
      </c>
      <c r="AD32461">
        <v>0</v>
      </c>
      <c r="AE32461">
        <v>0</v>
      </c>
      <c r="AF32461">
        <v>0</v>
      </c>
      <c r="AG32461">
        <v>0</v>
      </c>
      <c r="AH32461">
        <v>0</v>
      </c>
      <c r="AI32461">
        <v>0</v>
      </c>
      <c r="AJ32461">
        <v>0</v>
      </c>
      <c r="AK32461">
        <v>0</v>
      </c>
      <c r="AL32461">
        <v>0</v>
      </c>
      <c r="AM32461">
        <v>0</v>
      </c>
    </row>
    <row r="32462" spans="1:39" x14ac:dyDescent="0.45">
      <c r="A32462" t="s">
        <v>120263</v>
      </c>
      <c r="B32462" t="s">
        <v>120264</v>
      </c>
      <c r="C32462" t="s">
        <v>120265</v>
      </c>
      <c r="D32462" t="s">
        <v>120266</v>
      </c>
      <c r="E32462" t="s">
        <v>1039</v>
      </c>
      <c r="F32462" t="s">
        <v>120267</v>
      </c>
      <c r="G32462" t="s">
        <v>57</v>
      </c>
      <c r="H32462" t="s">
        <v>503</v>
      </c>
      <c r="J32462" t="s">
        <v>504</v>
      </c>
      <c r="K32462" t="s">
        <v>504</v>
      </c>
      <c r="L32462">
        <v>2</v>
      </c>
      <c r="M32462" s="1">
        <v>40909</v>
      </c>
      <c r="N32462" s="2">
        <v>40909</v>
      </c>
      <c r="O32462" t="s">
        <v>132</v>
      </c>
      <c r="P32462">
        <v>2012</v>
      </c>
      <c r="Q32462" s="1">
        <v>41305</v>
      </c>
      <c r="R32462" s="1">
        <v>41456</v>
      </c>
      <c r="S32462">
        <v>0</v>
      </c>
      <c r="T32462">
        <v>1920760</v>
      </c>
      <c r="U32462">
        <v>0</v>
      </c>
      <c r="V32462">
        <v>0</v>
      </c>
      <c r="W32462">
        <v>0</v>
      </c>
      <c r="X32462">
        <v>0</v>
      </c>
      <c r="Y32462">
        <v>0</v>
      </c>
      <c r="Z32462">
        <v>0</v>
      </c>
      <c r="AA32462">
        <v>0</v>
      </c>
      <c r="AB32462">
        <v>0</v>
      </c>
      <c r="AC32462">
        <v>0</v>
      </c>
      <c r="AD32462">
        <v>0</v>
      </c>
      <c r="AE32462">
        <v>0</v>
      </c>
      <c r="AF32462">
        <v>1920760</v>
      </c>
      <c r="AG32462">
        <v>0</v>
      </c>
      <c r="AH32462">
        <v>0</v>
      </c>
      <c r="AI32462">
        <v>0</v>
      </c>
      <c r="AJ32462">
        <v>0</v>
      </c>
      <c r="AK32462">
        <v>0</v>
      </c>
      <c r="AL32462">
        <v>0</v>
      </c>
      <c r="AM32462">
        <v>0</v>
      </c>
    </row>
    <row r="32463" spans="1:39" x14ac:dyDescent="0.45">
      <c r="A32463" t="s">
        <v>120268</v>
      </c>
      <c r="B32463" t="s">
        <v>120269</v>
      </c>
      <c r="F32463" t="s">
        <v>3770</v>
      </c>
      <c r="G32463" t="s">
        <v>57</v>
      </c>
      <c r="H32463" t="s">
        <v>46</v>
      </c>
      <c r="I32463" t="s">
        <v>58</v>
      </c>
      <c r="J32463" t="s">
        <v>1223</v>
      </c>
      <c r="K32463" t="s">
        <v>1223</v>
      </c>
      <c r="L32463">
        <v>1</v>
      </c>
      <c r="Q32463" s="1">
        <v>41957</v>
      </c>
      <c r="R32463" s="1">
        <v>41957</v>
      </c>
      <c r="S32463">
        <v>0</v>
      </c>
      <c r="T32463">
        <v>42000000</v>
      </c>
      <c r="U32463">
        <v>0</v>
      </c>
      <c r="V32463">
        <v>0</v>
      </c>
      <c r="W32463">
        <v>0</v>
      </c>
      <c r="X32463">
        <v>0</v>
      </c>
      <c r="Y32463">
        <v>0</v>
      </c>
      <c r="Z32463">
        <v>0</v>
      </c>
      <c r="AA32463">
        <v>0</v>
      </c>
      <c r="AB32463">
        <v>0</v>
      </c>
      <c r="AC32463">
        <v>0</v>
      </c>
      <c r="AD32463">
        <v>0</v>
      </c>
      <c r="AE32463">
        <v>0</v>
      </c>
      <c r="AF32463">
        <v>0</v>
      </c>
      <c r="AG32463">
        <v>0</v>
      </c>
      <c r="AH32463">
        <v>0</v>
      </c>
      <c r="AI32463">
        <v>0</v>
      </c>
      <c r="AJ32463">
        <v>0</v>
      </c>
      <c r="AK32463">
        <v>0</v>
      </c>
      <c r="AL32463">
        <v>0</v>
      </c>
      <c r="AM32463">
        <v>0</v>
      </c>
    </row>
    <row r="32464" spans="1:39" x14ac:dyDescent="0.45">
      <c r="A32464" t="s">
        <v>120270</v>
      </c>
      <c r="B32464" t="s">
        <v>120271</v>
      </c>
      <c r="C32464" t="s">
        <v>120272</v>
      </c>
      <c r="D32464" t="s">
        <v>49192</v>
      </c>
      <c r="E32464" t="s">
        <v>27871</v>
      </c>
      <c r="F32464" t="s">
        <v>4791</v>
      </c>
      <c r="G32464" t="s">
        <v>57</v>
      </c>
      <c r="H32464" t="s">
        <v>46</v>
      </c>
      <c r="I32464" t="s">
        <v>47</v>
      </c>
      <c r="J32464" t="s">
        <v>48</v>
      </c>
      <c r="K32464" t="s">
        <v>49</v>
      </c>
      <c r="L32464">
        <v>2</v>
      </c>
      <c r="M32464" s="1">
        <v>40787</v>
      </c>
      <c r="N32464" s="2">
        <v>40787</v>
      </c>
      <c r="O32464" t="s">
        <v>250</v>
      </c>
      <c r="P32464">
        <v>2011</v>
      </c>
      <c r="Q32464" s="1">
        <v>41226</v>
      </c>
      <c r="R32464" s="1">
        <v>41443</v>
      </c>
      <c r="S32464">
        <v>110000</v>
      </c>
      <c r="T32464">
        <v>0</v>
      </c>
      <c r="U32464">
        <v>0</v>
      </c>
      <c r="V32464">
        <v>0</v>
      </c>
      <c r="W32464">
        <v>0</v>
      </c>
      <c r="X32464">
        <v>0</v>
      </c>
      <c r="Y32464">
        <v>0</v>
      </c>
      <c r="Z32464">
        <v>0</v>
      </c>
      <c r="AA32464">
        <v>0</v>
      </c>
      <c r="AB32464">
        <v>0</v>
      </c>
      <c r="AC32464">
        <v>0</v>
      </c>
      <c r="AD32464">
        <v>0</v>
      </c>
      <c r="AE32464">
        <v>0</v>
      </c>
      <c r="AF32464">
        <v>0</v>
      </c>
      <c r="AG32464">
        <v>0</v>
      </c>
      <c r="AH32464">
        <v>0</v>
      </c>
      <c r="AI32464">
        <v>0</v>
      </c>
      <c r="AJ32464">
        <v>0</v>
      </c>
      <c r="AK32464">
        <v>0</v>
      </c>
      <c r="AL32464">
        <v>0</v>
      </c>
      <c r="AM32464">
        <v>0</v>
      </c>
    </row>
    <row r="32465" spans="1:39" x14ac:dyDescent="0.45">
      <c r="A32465" t="s">
        <v>120273</v>
      </c>
      <c r="B32465" t="s">
        <v>120274</v>
      </c>
      <c r="C32465" t="s">
        <v>120275</v>
      </c>
      <c r="D32465" t="s">
        <v>653</v>
      </c>
      <c r="E32465" t="s">
        <v>343</v>
      </c>
      <c r="F32465" t="s">
        <v>3324</v>
      </c>
      <c r="G32465" t="s">
        <v>57</v>
      </c>
      <c r="H32465" t="s">
        <v>46</v>
      </c>
      <c r="I32465" t="s">
        <v>205</v>
      </c>
      <c r="J32465" t="s">
        <v>206</v>
      </c>
      <c r="K32465" t="s">
        <v>489</v>
      </c>
      <c r="L32465">
        <v>2</v>
      </c>
      <c r="Q32465" s="1">
        <v>40896</v>
      </c>
      <c r="R32465" s="1">
        <v>41156</v>
      </c>
      <c r="S32465">
        <v>0</v>
      </c>
      <c r="T32465">
        <v>3200000</v>
      </c>
      <c r="U32465">
        <v>0</v>
      </c>
      <c r="V32465">
        <v>0</v>
      </c>
      <c r="W32465">
        <v>0</v>
      </c>
      <c r="X32465">
        <v>0</v>
      </c>
      <c r="Y32465">
        <v>0</v>
      </c>
      <c r="Z32465">
        <v>0</v>
      </c>
      <c r="AA32465">
        <v>0</v>
      </c>
      <c r="AB32465">
        <v>0</v>
      </c>
      <c r="AC32465">
        <v>0</v>
      </c>
      <c r="AD32465">
        <v>0</v>
      </c>
      <c r="AE32465">
        <v>0</v>
      </c>
      <c r="AF32465">
        <v>0</v>
      </c>
      <c r="AG32465">
        <v>0</v>
      </c>
      <c r="AH32465">
        <v>0</v>
      </c>
      <c r="AI32465">
        <v>0</v>
      </c>
      <c r="AJ32465">
        <v>0</v>
      </c>
      <c r="AK32465">
        <v>0</v>
      </c>
      <c r="AL32465">
        <v>0</v>
      </c>
      <c r="AM32465">
        <v>0</v>
      </c>
    </row>
    <row r="32466" spans="1:39" x14ac:dyDescent="0.45">
      <c r="A32466" t="s">
        <v>120276</v>
      </c>
      <c r="B32466" t="s">
        <v>120277</v>
      </c>
      <c r="C32466" t="s">
        <v>120278</v>
      </c>
      <c r="D32466" t="s">
        <v>127</v>
      </c>
      <c r="E32466" t="s">
        <v>128</v>
      </c>
      <c r="F32466" s="3">
        <v>11600</v>
      </c>
      <c r="G32466" t="s">
        <v>57</v>
      </c>
      <c r="H32466" t="s">
        <v>46</v>
      </c>
      <c r="I32466" t="s">
        <v>136</v>
      </c>
      <c r="J32466" t="s">
        <v>8511</v>
      </c>
      <c r="K32466" t="s">
        <v>99057</v>
      </c>
      <c r="L32466">
        <v>1</v>
      </c>
      <c r="Q32466" s="1">
        <v>41270</v>
      </c>
      <c r="R32466" s="1">
        <v>41270</v>
      </c>
      <c r="S32466">
        <v>0</v>
      </c>
      <c r="T32466">
        <v>11600</v>
      </c>
      <c r="U32466">
        <v>0</v>
      </c>
      <c r="V32466">
        <v>0</v>
      </c>
      <c r="W32466">
        <v>0</v>
      </c>
      <c r="X32466">
        <v>0</v>
      </c>
      <c r="Y32466">
        <v>0</v>
      </c>
      <c r="Z32466">
        <v>0</v>
      </c>
      <c r="AA32466">
        <v>0</v>
      </c>
      <c r="AB32466">
        <v>0</v>
      </c>
      <c r="AC32466">
        <v>0</v>
      </c>
      <c r="AD32466">
        <v>0</v>
      </c>
      <c r="AE32466">
        <v>0</v>
      </c>
      <c r="AF32466">
        <v>0</v>
      </c>
      <c r="AG32466">
        <v>0</v>
      </c>
      <c r="AH32466">
        <v>0</v>
      </c>
      <c r="AI32466">
        <v>0</v>
      </c>
      <c r="AJ32466">
        <v>0</v>
      </c>
      <c r="AK32466">
        <v>0</v>
      </c>
      <c r="AL32466">
        <v>0</v>
      </c>
      <c r="AM32466">
        <v>0</v>
      </c>
    </row>
    <row r="32467" spans="1:39" x14ac:dyDescent="0.45">
      <c r="A32467" t="s">
        <v>120279</v>
      </c>
      <c r="B32467" t="s">
        <v>120280</v>
      </c>
      <c r="D32467" t="s">
        <v>120281</v>
      </c>
      <c r="E32467" t="s">
        <v>89</v>
      </c>
      <c r="F32467" t="s">
        <v>1206</v>
      </c>
      <c r="G32467" t="s">
        <v>57</v>
      </c>
      <c r="H32467" t="s">
        <v>7170</v>
      </c>
      <c r="J32467" t="s">
        <v>7171</v>
      </c>
      <c r="K32467" t="s">
        <v>7171</v>
      </c>
      <c r="L32467">
        <v>1</v>
      </c>
      <c r="M32467" s="1">
        <v>41276</v>
      </c>
      <c r="N32467" s="2">
        <v>41275</v>
      </c>
      <c r="O32467" t="s">
        <v>164</v>
      </c>
      <c r="P32467">
        <v>2013</v>
      </c>
      <c r="Q32467" s="1">
        <v>41276</v>
      </c>
      <c r="R32467" s="1">
        <v>41276</v>
      </c>
      <c r="S32467">
        <v>0</v>
      </c>
      <c r="T32467">
        <v>1200000</v>
      </c>
      <c r="U32467">
        <v>0</v>
      </c>
      <c r="V32467">
        <v>0</v>
      </c>
      <c r="W32467">
        <v>0</v>
      </c>
      <c r="X32467">
        <v>0</v>
      </c>
      <c r="Y32467">
        <v>0</v>
      </c>
      <c r="Z32467">
        <v>0</v>
      </c>
      <c r="AA32467">
        <v>0</v>
      </c>
      <c r="AB32467">
        <v>0</v>
      </c>
      <c r="AC32467">
        <v>0</v>
      </c>
      <c r="AD32467">
        <v>0</v>
      </c>
      <c r="AE32467">
        <v>0</v>
      </c>
      <c r="AF32467">
        <v>0</v>
      </c>
      <c r="AG32467">
        <v>0</v>
      </c>
      <c r="AH32467">
        <v>0</v>
      </c>
      <c r="AI32467">
        <v>0</v>
      </c>
      <c r="AJ32467">
        <v>0</v>
      </c>
      <c r="AK32467">
        <v>0</v>
      </c>
      <c r="AL32467">
        <v>0</v>
      </c>
      <c r="AM32467">
        <v>0</v>
      </c>
    </row>
    <row r="32468" spans="1:39" x14ac:dyDescent="0.45">
      <c r="A32468" t="s">
        <v>120282</v>
      </c>
      <c r="B32468" t="s">
        <v>120283</v>
      </c>
      <c r="C32468" t="s">
        <v>120284</v>
      </c>
      <c r="D32468" t="s">
        <v>120285</v>
      </c>
      <c r="E32468" t="s">
        <v>89</v>
      </c>
      <c r="F32468" t="s">
        <v>443</v>
      </c>
      <c r="G32468" t="s">
        <v>57</v>
      </c>
      <c r="H32468" t="s">
        <v>46</v>
      </c>
      <c r="I32468" t="s">
        <v>58</v>
      </c>
      <c r="J32468" t="s">
        <v>198</v>
      </c>
      <c r="K32468" t="s">
        <v>199</v>
      </c>
      <c r="L32468">
        <v>4</v>
      </c>
      <c r="M32468" s="1">
        <v>40544</v>
      </c>
      <c r="N32468" s="2">
        <v>40544</v>
      </c>
      <c r="O32468" t="s">
        <v>528</v>
      </c>
      <c r="P32468">
        <v>2011</v>
      </c>
      <c r="Q32468" s="1">
        <v>40630</v>
      </c>
      <c r="R32468" s="1">
        <v>41309</v>
      </c>
      <c r="S32468">
        <v>0</v>
      </c>
      <c r="T32468">
        <v>12500000</v>
      </c>
      <c r="U32468">
        <v>0</v>
      </c>
      <c r="V32468">
        <v>0</v>
      </c>
      <c r="W32468">
        <v>0</v>
      </c>
      <c r="X32468">
        <v>1500000</v>
      </c>
      <c r="Y32468">
        <v>0</v>
      </c>
      <c r="Z32468">
        <v>0</v>
      </c>
      <c r="AA32468">
        <v>0</v>
      </c>
      <c r="AB32468">
        <v>0</v>
      </c>
      <c r="AC32468">
        <v>0</v>
      </c>
      <c r="AD32468">
        <v>0</v>
      </c>
      <c r="AE32468">
        <v>0</v>
      </c>
      <c r="AF32468">
        <v>4500000</v>
      </c>
      <c r="AG32468">
        <v>8000000</v>
      </c>
      <c r="AH32468">
        <v>0</v>
      </c>
      <c r="AI32468">
        <v>0</v>
      </c>
      <c r="AJ32468">
        <v>0</v>
      </c>
      <c r="AK32468">
        <v>0</v>
      </c>
      <c r="AL32468">
        <v>0</v>
      </c>
      <c r="AM32468">
        <v>0</v>
      </c>
    </row>
    <row r="32469" spans="1:39" x14ac:dyDescent="0.45">
      <c r="A32469" t="s">
        <v>120286</v>
      </c>
      <c r="B32469" t="s">
        <v>120287</v>
      </c>
      <c r="C32469" t="s">
        <v>120288</v>
      </c>
      <c r="F32469" s="3">
        <v>40000</v>
      </c>
      <c r="G32469" t="s">
        <v>57</v>
      </c>
      <c r="H32469" t="s">
        <v>1153</v>
      </c>
      <c r="J32469" t="s">
        <v>2578</v>
      </c>
      <c r="K32469" t="s">
        <v>120289</v>
      </c>
      <c r="L32469">
        <v>1</v>
      </c>
      <c r="Q32469" s="1">
        <v>41318</v>
      </c>
      <c r="R32469" s="1">
        <v>41318</v>
      </c>
      <c r="S32469">
        <v>40000</v>
      </c>
      <c r="T32469">
        <v>0</v>
      </c>
      <c r="U32469">
        <v>0</v>
      </c>
      <c r="V32469">
        <v>0</v>
      </c>
      <c r="W32469">
        <v>0</v>
      </c>
      <c r="X32469">
        <v>0</v>
      </c>
      <c r="Y32469">
        <v>0</v>
      </c>
      <c r="Z32469">
        <v>0</v>
      </c>
      <c r="AA32469">
        <v>0</v>
      </c>
      <c r="AB32469">
        <v>0</v>
      </c>
      <c r="AC32469">
        <v>0</v>
      </c>
      <c r="AD32469">
        <v>0</v>
      </c>
      <c r="AE32469">
        <v>0</v>
      </c>
      <c r="AF32469">
        <v>0</v>
      </c>
      <c r="AG32469">
        <v>0</v>
      </c>
      <c r="AH32469">
        <v>0</v>
      </c>
      <c r="AI32469">
        <v>0</v>
      </c>
      <c r="AJ32469">
        <v>0</v>
      </c>
      <c r="AK32469">
        <v>0</v>
      </c>
      <c r="AL32469">
        <v>0</v>
      </c>
      <c r="AM32469">
        <v>0</v>
      </c>
    </row>
    <row r="32470" spans="1:39" x14ac:dyDescent="0.45">
      <c r="A32470" t="s">
        <v>120290</v>
      </c>
      <c r="B32470" t="s">
        <v>120291</v>
      </c>
      <c r="C32470" t="s">
        <v>120292</v>
      </c>
      <c r="D32470" t="s">
        <v>120293</v>
      </c>
      <c r="E32470" t="s">
        <v>248</v>
      </c>
      <c r="F32470" t="s">
        <v>4765</v>
      </c>
      <c r="G32470" t="s">
        <v>57</v>
      </c>
      <c r="H32470" t="s">
        <v>46</v>
      </c>
      <c r="I32470" t="s">
        <v>205</v>
      </c>
      <c r="J32470" t="s">
        <v>206</v>
      </c>
      <c r="K32470" t="s">
        <v>206</v>
      </c>
      <c r="L32470">
        <v>1</v>
      </c>
      <c r="M32470" s="1">
        <v>39083</v>
      </c>
      <c r="N32470" s="2">
        <v>39083</v>
      </c>
      <c r="O32470" t="s">
        <v>110</v>
      </c>
      <c r="P32470">
        <v>2007</v>
      </c>
      <c r="Q32470" s="1">
        <v>40081</v>
      </c>
      <c r="R32470" s="1">
        <v>40081</v>
      </c>
      <c r="S32470">
        <v>0</v>
      </c>
      <c r="T32470">
        <v>3800000</v>
      </c>
      <c r="U32470">
        <v>0</v>
      </c>
      <c r="V32470">
        <v>0</v>
      </c>
      <c r="W32470">
        <v>0</v>
      </c>
      <c r="X32470">
        <v>0</v>
      </c>
      <c r="Y32470">
        <v>0</v>
      </c>
      <c r="Z32470">
        <v>0</v>
      </c>
      <c r="AA32470">
        <v>0</v>
      </c>
      <c r="AB32470">
        <v>0</v>
      </c>
      <c r="AC32470">
        <v>0</v>
      </c>
      <c r="AD32470">
        <v>0</v>
      </c>
      <c r="AE32470">
        <v>0</v>
      </c>
      <c r="AF32470">
        <v>3800000</v>
      </c>
      <c r="AG32470">
        <v>0</v>
      </c>
      <c r="AH32470">
        <v>0</v>
      </c>
      <c r="AI32470">
        <v>0</v>
      </c>
      <c r="AJ32470">
        <v>0</v>
      </c>
      <c r="AK32470">
        <v>0</v>
      </c>
      <c r="AL32470">
        <v>0</v>
      </c>
      <c r="AM32470">
        <v>0</v>
      </c>
    </row>
    <row r="32471" spans="1:39" x14ac:dyDescent="0.45">
      <c r="A32471" t="s">
        <v>120294</v>
      </c>
      <c r="B32471" t="s">
        <v>120295</v>
      </c>
      <c r="C32471" t="s">
        <v>120296</v>
      </c>
      <c r="D32471" t="s">
        <v>120297</v>
      </c>
      <c r="E32471" t="s">
        <v>1708</v>
      </c>
      <c r="F32471" t="s">
        <v>426</v>
      </c>
      <c r="G32471" t="s">
        <v>45</v>
      </c>
      <c r="H32471" t="s">
        <v>46</v>
      </c>
      <c r="I32471" t="s">
        <v>58</v>
      </c>
      <c r="J32471" t="s">
        <v>198</v>
      </c>
      <c r="K32471" t="s">
        <v>199</v>
      </c>
      <c r="L32471">
        <v>1</v>
      </c>
      <c r="M32471" s="1">
        <v>40544</v>
      </c>
      <c r="N32471" s="2">
        <v>40544</v>
      </c>
      <c r="O32471" t="s">
        <v>528</v>
      </c>
      <c r="P32471">
        <v>2011</v>
      </c>
      <c r="Q32471" s="1">
        <v>40848</v>
      </c>
      <c r="R32471" s="1">
        <v>40848</v>
      </c>
      <c r="S32471">
        <v>200000</v>
      </c>
      <c r="T32471">
        <v>0</v>
      </c>
      <c r="U32471">
        <v>0</v>
      </c>
      <c r="V32471">
        <v>0</v>
      </c>
      <c r="W32471">
        <v>0</v>
      </c>
      <c r="X32471">
        <v>0</v>
      </c>
      <c r="Y32471">
        <v>0</v>
      </c>
      <c r="Z32471">
        <v>0</v>
      </c>
      <c r="AA32471">
        <v>0</v>
      </c>
      <c r="AB32471">
        <v>0</v>
      </c>
      <c r="AC32471">
        <v>0</v>
      </c>
      <c r="AD32471">
        <v>0</v>
      </c>
      <c r="AE32471">
        <v>0</v>
      </c>
      <c r="AF32471">
        <v>0</v>
      </c>
      <c r="AG32471">
        <v>0</v>
      </c>
      <c r="AH32471">
        <v>0</v>
      </c>
      <c r="AI32471">
        <v>0</v>
      </c>
      <c r="AJ32471">
        <v>0</v>
      </c>
      <c r="AK32471">
        <v>0</v>
      </c>
      <c r="AL32471">
        <v>0</v>
      </c>
      <c r="AM32471">
        <v>0</v>
      </c>
    </row>
    <row r="32472" spans="1:39" x14ac:dyDescent="0.45">
      <c r="A32472" t="s">
        <v>120298</v>
      </c>
      <c r="B32472" t="s">
        <v>120299</v>
      </c>
      <c r="C32472" t="s">
        <v>120300</v>
      </c>
      <c r="D32472" t="s">
        <v>120301</v>
      </c>
      <c r="E32472" t="s">
        <v>89</v>
      </c>
      <c r="F32472" t="s">
        <v>120302</v>
      </c>
      <c r="G32472" t="s">
        <v>57</v>
      </c>
      <c r="H32472" t="s">
        <v>46</v>
      </c>
      <c r="I32472" t="s">
        <v>39756</v>
      </c>
      <c r="J32472" t="s">
        <v>51106</v>
      </c>
      <c r="K32472" t="s">
        <v>120303</v>
      </c>
      <c r="L32472">
        <v>1</v>
      </c>
      <c r="M32472" s="1">
        <v>39661</v>
      </c>
      <c r="N32472" s="2">
        <v>39661</v>
      </c>
      <c r="O32472" t="s">
        <v>2173</v>
      </c>
      <c r="P32472">
        <v>2008</v>
      </c>
      <c r="Q32472" s="1">
        <v>40813</v>
      </c>
      <c r="R32472" s="1">
        <v>40813</v>
      </c>
      <c r="S32472">
        <v>460154</v>
      </c>
      <c r="T32472">
        <v>0</v>
      </c>
      <c r="U32472">
        <v>0</v>
      </c>
      <c r="V32472">
        <v>0</v>
      </c>
      <c r="W32472">
        <v>0</v>
      </c>
      <c r="X32472">
        <v>0</v>
      </c>
      <c r="Y32472">
        <v>0</v>
      </c>
      <c r="Z32472">
        <v>0</v>
      </c>
      <c r="AA32472">
        <v>0</v>
      </c>
      <c r="AB32472">
        <v>0</v>
      </c>
      <c r="AC32472">
        <v>0</v>
      </c>
      <c r="AD32472">
        <v>0</v>
      </c>
      <c r="AE32472">
        <v>0</v>
      </c>
      <c r="AF32472">
        <v>0</v>
      </c>
      <c r="AG32472">
        <v>0</v>
      </c>
      <c r="AH32472">
        <v>0</v>
      </c>
      <c r="AI32472">
        <v>0</v>
      </c>
      <c r="AJ32472">
        <v>0</v>
      </c>
      <c r="AK32472">
        <v>0</v>
      </c>
      <c r="AL32472">
        <v>0</v>
      </c>
      <c r="AM32472">
        <v>0</v>
      </c>
    </row>
    <row r="32473" spans="1:39" x14ac:dyDescent="0.45">
      <c r="A32473" t="s">
        <v>120304</v>
      </c>
      <c r="B32473" t="s">
        <v>120305</v>
      </c>
      <c r="C32473" t="s">
        <v>120306</v>
      </c>
      <c r="D32473" t="s">
        <v>461</v>
      </c>
      <c r="E32473" t="s">
        <v>462</v>
      </c>
      <c r="F32473" t="s">
        <v>120307</v>
      </c>
      <c r="G32473" t="s">
        <v>57</v>
      </c>
      <c r="H32473" t="s">
        <v>260</v>
      </c>
      <c r="I32473" t="s">
        <v>261</v>
      </c>
      <c r="J32473" t="s">
        <v>262</v>
      </c>
      <c r="K32473" t="s">
        <v>262</v>
      </c>
      <c r="L32473">
        <v>1</v>
      </c>
      <c r="M32473" s="1">
        <v>37622</v>
      </c>
      <c r="N32473" s="2">
        <v>37622</v>
      </c>
      <c r="O32473" t="s">
        <v>854</v>
      </c>
      <c r="P32473">
        <v>2003</v>
      </c>
      <c r="Q32473" s="1">
        <v>41681</v>
      </c>
      <c r="R32473" s="1">
        <v>41681</v>
      </c>
      <c r="S32473">
        <v>0</v>
      </c>
      <c r="T32473">
        <v>0</v>
      </c>
      <c r="U32473">
        <v>0</v>
      </c>
      <c r="V32473">
        <v>2726672</v>
      </c>
      <c r="W32473">
        <v>0</v>
      </c>
      <c r="X32473">
        <v>0</v>
      </c>
      <c r="Y32473">
        <v>0</v>
      </c>
      <c r="Z32473">
        <v>0</v>
      </c>
      <c r="AA32473">
        <v>0</v>
      </c>
      <c r="AB32473">
        <v>0</v>
      </c>
      <c r="AC32473">
        <v>0</v>
      </c>
      <c r="AD32473">
        <v>0</v>
      </c>
      <c r="AE32473">
        <v>0</v>
      </c>
      <c r="AF32473">
        <v>0</v>
      </c>
      <c r="AG32473">
        <v>0</v>
      </c>
      <c r="AH32473">
        <v>0</v>
      </c>
      <c r="AI32473">
        <v>0</v>
      </c>
      <c r="AJ32473">
        <v>0</v>
      </c>
      <c r="AK32473">
        <v>0</v>
      </c>
      <c r="AL32473">
        <v>0</v>
      </c>
      <c r="AM32473">
        <v>0</v>
      </c>
    </row>
    <row r="32474" spans="1:39" x14ac:dyDescent="0.45">
      <c r="A32474" t="s">
        <v>120308</v>
      </c>
      <c r="B32474" t="s">
        <v>120309</v>
      </c>
      <c r="C32474" t="s">
        <v>120310</v>
      </c>
      <c r="D32474" t="s">
        <v>258</v>
      </c>
      <c r="E32474" t="s">
        <v>259</v>
      </c>
      <c r="F32474" t="s">
        <v>114</v>
      </c>
      <c r="G32474" t="s">
        <v>57</v>
      </c>
      <c r="H32474" t="s">
        <v>664</v>
      </c>
      <c r="J32474" t="s">
        <v>10814</v>
      </c>
      <c r="K32474" t="s">
        <v>120311</v>
      </c>
      <c r="L32474">
        <v>1</v>
      </c>
      <c r="Q32474" s="1">
        <v>40746</v>
      </c>
      <c r="R32474" s="1">
        <v>40746</v>
      </c>
      <c r="S32474">
        <v>0</v>
      </c>
      <c r="T32474">
        <v>0</v>
      </c>
      <c r="U32474">
        <v>0</v>
      </c>
      <c r="V32474">
        <v>0</v>
      </c>
      <c r="W32474">
        <v>0</v>
      </c>
      <c r="X32474">
        <v>0</v>
      </c>
      <c r="Y32474">
        <v>0</v>
      </c>
      <c r="Z32474">
        <v>0</v>
      </c>
      <c r="AA32474">
        <v>0</v>
      </c>
      <c r="AB32474">
        <v>0</v>
      </c>
      <c r="AC32474">
        <v>0</v>
      </c>
      <c r="AD32474">
        <v>0</v>
      </c>
      <c r="AE32474">
        <v>0</v>
      </c>
      <c r="AF32474">
        <v>0</v>
      </c>
      <c r="AG32474">
        <v>0</v>
      </c>
      <c r="AH32474">
        <v>0</v>
      </c>
      <c r="AI32474">
        <v>0</v>
      </c>
      <c r="AJ32474">
        <v>0</v>
      </c>
      <c r="AK32474">
        <v>0</v>
      </c>
      <c r="AL32474">
        <v>0</v>
      </c>
      <c r="AM32474">
        <v>0</v>
      </c>
    </row>
    <row r="32475" spans="1:39" x14ac:dyDescent="0.45">
      <c r="A32475" t="s">
        <v>120312</v>
      </c>
      <c r="B32475" t="s">
        <v>120313</v>
      </c>
      <c r="C32475" t="s">
        <v>120314</v>
      </c>
      <c r="D32475" t="s">
        <v>161</v>
      </c>
      <c r="E32475" t="s">
        <v>162</v>
      </c>
      <c r="F32475" t="s">
        <v>4900</v>
      </c>
      <c r="G32475" t="s">
        <v>101</v>
      </c>
      <c r="L32475">
        <v>1</v>
      </c>
      <c r="Q32475" s="1">
        <v>41557</v>
      </c>
      <c r="R32475" s="1">
        <v>41557</v>
      </c>
      <c r="S32475">
        <v>0</v>
      </c>
      <c r="T32475">
        <v>0</v>
      </c>
      <c r="U32475">
        <v>0</v>
      </c>
      <c r="V32475">
        <v>0</v>
      </c>
      <c r="W32475">
        <v>0</v>
      </c>
      <c r="X32475">
        <v>0</v>
      </c>
      <c r="Y32475">
        <v>0</v>
      </c>
      <c r="Z32475">
        <v>5800000</v>
      </c>
      <c r="AA32475">
        <v>0</v>
      </c>
      <c r="AB32475">
        <v>0</v>
      </c>
      <c r="AC32475">
        <v>0</v>
      </c>
      <c r="AD32475">
        <v>0</v>
      </c>
      <c r="AE32475">
        <v>0</v>
      </c>
      <c r="AF32475">
        <v>0</v>
      </c>
      <c r="AG32475">
        <v>0</v>
      </c>
      <c r="AH32475">
        <v>0</v>
      </c>
      <c r="AI32475">
        <v>0</v>
      </c>
      <c r="AJ32475">
        <v>0</v>
      </c>
      <c r="AK32475">
        <v>0</v>
      </c>
      <c r="AL32475">
        <v>0</v>
      </c>
      <c r="AM32475">
        <v>0</v>
      </c>
    </row>
    <row r="32476" spans="1:39" x14ac:dyDescent="0.45">
      <c r="A32476" t="s">
        <v>120315</v>
      </c>
      <c r="B32476" t="s">
        <v>120316</v>
      </c>
      <c r="C32476" t="s">
        <v>120317</v>
      </c>
      <c r="F32476" t="s">
        <v>114</v>
      </c>
      <c r="G32476" t="s">
        <v>57</v>
      </c>
      <c r="L32476">
        <v>1</v>
      </c>
      <c r="Q32476" s="1">
        <v>40898</v>
      </c>
      <c r="R32476" s="1">
        <v>40898</v>
      </c>
      <c r="S32476">
        <v>0</v>
      </c>
      <c r="T32476">
        <v>0</v>
      </c>
      <c r="U32476">
        <v>0</v>
      </c>
      <c r="V32476">
        <v>0</v>
      </c>
      <c r="W32476">
        <v>0</v>
      </c>
      <c r="X32476">
        <v>0</v>
      </c>
      <c r="Y32476">
        <v>0</v>
      </c>
      <c r="Z32476">
        <v>0</v>
      </c>
      <c r="AA32476">
        <v>0</v>
      </c>
      <c r="AB32476">
        <v>0</v>
      </c>
      <c r="AC32476">
        <v>0</v>
      </c>
      <c r="AD32476">
        <v>0</v>
      </c>
      <c r="AE32476">
        <v>0</v>
      </c>
      <c r="AF32476">
        <v>0</v>
      </c>
      <c r="AG32476">
        <v>0</v>
      </c>
      <c r="AH32476">
        <v>0</v>
      </c>
      <c r="AI32476">
        <v>0</v>
      </c>
      <c r="AJ32476">
        <v>0</v>
      </c>
      <c r="AK32476">
        <v>0</v>
      </c>
      <c r="AL32476">
        <v>0</v>
      </c>
      <c r="AM32476">
        <v>0</v>
      </c>
    </row>
    <row r="32477" spans="1:39" x14ac:dyDescent="0.45">
      <c r="A32477" t="s">
        <v>120318</v>
      </c>
      <c r="B32477" t="s">
        <v>120319</v>
      </c>
      <c r="C32477" t="s">
        <v>120320</v>
      </c>
      <c r="D32477" t="s">
        <v>653</v>
      </c>
      <c r="E32477" t="s">
        <v>343</v>
      </c>
      <c r="F32477" t="s">
        <v>120321</v>
      </c>
      <c r="G32477" t="s">
        <v>57</v>
      </c>
      <c r="H32477" t="s">
        <v>1153</v>
      </c>
      <c r="J32477" t="s">
        <v>1663</v>
      </c>
      <c r="K32477" t="s">
        <v>1664</v>
      </c>
      <c r="L32477">
        <v>2</v>
      </c>
      <c r="M32477" s="1">
        <v>40909</v>
      </c>
      <c r="N32477" s="2">
        <v>40909</v>
      </c>
      <c r="O32477" t="s">
        <v>132</v>
      </c>
      <c r="P32477">
        <v>2012</v>
      </c>
      <c r="Q32477" s="1">
        <v>41134</v>
      </c>
      <c r="R32477" s="1">
        <v>41562</v>
      </c>
      <c r="S32477">
        <v>0</v>
      </c>
      <c r="T32477">
        <v>2708825</v>
      </c>
      <c r="U32477">
        <v>0</v>
      </c>
      <c r="V32477">
        <v>0</v>
      </c>
      <c r="W32477">
        <v>0</v>
      </c>
      <c r="X32477">
        <v>0</v>
      </c>
      <c r="Y32477">
        <v>0</v>
      </c>
      <c r="Z32477">
        <v>0</v>
      </c>
      <c r="AA32477">
        <v>0</v>
      </c>
      <c r="AB32477">
        <v>0</v>
      </c>
      <c r="AC32477">
        <v>0</v>
      </c>
      <c r="AD32477">
        <v>0</v>
      </c>
      <c r="AE32477">
        <v>0</v>
      </c>
      <c r="AF32477">
        <v>0</v>
      </c>
      <c r="AG32477">
        <v>0</v>
      </c>
      <c r="AH32477">
        <v>0</v>
      </c>
      <c r="AI32477">
        <v>0</v>
      </c>
      <c r="AJ32477">
        <v>0</v>
      </c>
      <c r="AK32477">
        <v>0</v>
      </c>
      <c r="AL32477">
        <v>0</v>
      </c>
      <c r="AM32477">
        <v>0</v>
      </c>
    </row>
    <row r="32478" spans="1:39" x14ac:dyDescent="0.45">
      <c r="A32478" t="s">
        <v>120322</v>
      </c>
      <c r="B32478" t="s">
        <v>120323</v>
      </c>
      <c r="C32478" t="s">
        <v>120324</v>
      </c>
      <c r="D32478" t="s">
        <v>120325</v>
      </c>
      <c r="E32478" t="s">
        <v>54883</v>
      </c>
      <c r="F32478" t="s">
        <v>114</v>
      </c>
      <c r="G32478" t="s">
        <v>57</v>
      </c>
      <c r="H32478" t="s">
        <v>46</v>
      </c>
      <c r="I32478" t="s">
        <v>1298</v>
      </c>
      <c r="J32478" t="s">
        <v>1299</v>
      </c>
      <c r="K32478" t="s">
        <v>3124</v>
      </c>
      <c r="L32478">
        <v>1</v>
      </c>
      <c r="Q32478" s="1">
        <v>41275</v>
      </c>
      <c r="R32478" s="1">
        <v>41275</v>
      </c>
      <c r="S32478">
        <v>0</v>
      </c>
      <c r="T32478">
        <v>0</v>
      </c>
      <c r="U32478">
        <v>0</v>
      </c>
      <c r="V32478">
        <v>0</v>
      </c>
      <c r="W32478">
        <v>0</v>
      </c>
      <c r="X32478">
        <v>0</v>
      </c>
      <c r="Y32478">
        <v>0</v>
      </c>
      <c r="Z32478">
        <v>0</v>
      </c>
      <c r="AA32478">
        <v>0</v>
      </c>
      <c r="AB32478">
        <v>0</v>
      </c>
      <c r="AC32478">
        <v>0</v>
      </c>
      <c r="AD32478">
        <v>0</v>
      </c>
      <c r="AE32478">
        <v>0</v>
      </c>
      <c r="AF32478">
        <v>0</v>
      </c>
      <c r="AG32478">
        <v>0</v>
      </c>
      <c r="AH32478">
        <v>0</v>
      </c>
      <c r="AI32478">
        <v>0</v>
      </c>
      <c r="AJ32478">
        <v>0</v>
      </c>
      <c r="AK32478">
        <v>0</v>
      </c>
      <c r="AL32478">
        <v>0</v>
      </c>
      <c r="AM32478">
        <v>0</v>
      </c>
    </row>
    <row r="32479" spans="1:39" x14ac:dyDescent="0.45">
      <c r="A32479" t="s">
        <v>120326</v>
      </c>
      <c r="B32479" t="s">
        <v>120327</v>
      </c>
      <c r="C32479" t="s">
        <v>120328</v>
      </c>
      <c r="D32479" t="s">
        <v>120329</v>
      </c>
      <c r="E32479" t="s">
        <v>11489</v>
      </c>
      <c r="F32479" t="s">
        <v>35541</v>
      </c>
      <c r="G32479" t="s">
        <v>45</v>
      </c>
      <c r="H32479" t="s">
        <v>46</v>
      </c>
      <c r="I32479" t="s">
        <v>299</v>
      </c>
      <c r="J32479" t="s">
        <v>300</v>
      </c>
      <c r="K32479" t="s">
        <v>369</v>
      </c>
      <c r="L32479">
        <v>3</v>
      </c>
      <c r="M32479" s="1">
        <v>38047</v>
      </c>
      <c r="N32479" s="2">
        <v>38047</v>
      </c>
      <c r="O32479" t="s">
        <v>452</v>
      </c>
      <c r="P32479">
        <v>2004</v>
      </c>
      <c r="Q32479" s="1">
        <v>38322</v>
      </c>
      <c r="R32479" s="1">
        <v>41054</v>
      </c>
      <c r="S32479">
        <v>0</v>
      </c>
      <c r="T32479">
        <v>13000000</v>
      </c>
      <c r="U32479">
        <v>0</v>
      </c>
      <c r="V32479">
        <v>0</v>
      </c>
      <c r="W32479">
        <v>0</v>
      </c>
      <c r="X32479">
        <v>100000</v>
      </c>
      <c r="Y32479">
        <v>0</v>
      </c>
      <c r="Z32479">
        <v>0</v>
      </c>
      <c r="AA32479">
        <v>0</v>
      </c>
      <c r="AB32479">
        <v>0</v>
      </c>
      <c r="AC32479">
        <v>0</v>
      </c>
      <c r="AD32479">
        <v>0</v>
      </c>
      <c r="AE32479">
        <v>0</v>
      </c>
      <c r="AF32479">
        <v>5000000</v>
      </c>
      <c r="AG32479">
        <v>8000000</v>
      </c>
      <c r="AH32479">
        <v>0</v>
      </c>
      <c r="AI32479">
        <v>0</v>
      </c>
      <c r="AJ32479">
        <v>0</v>
      </c>
      <c r="AK32479">
        <v>0</v>
      </c>
      <c r="AL32479">
        <v>0</v>
      </c>
      <c r="AM32479">
        <v>0</v>
      </c>
    </row>
    <row r="32480" spans="1:39" x14ac:dyDescent="0.45">
      <c r="A32480" t="s">
        <v>120330</v>
      </c>
      <c r="B32480" t="s">
        <v>120331</v>
      </c>
      <c r="D32480" t="s">
        <v>88</v>
      </c>
      <c r="E32480" t="s">
        <v>89</v>
      </c>
      <c r="F32480" t="s">
        <v>120332</v>
      </c>
      <c r="G32480" t="s">
        <v>57</v>
      </c>
      <c r="H32480" t="s">
        <v>260</v>
      </c>
      <c r="I32480" t="s">
        <v>261</v>
      </c>
      <c r="J32480" t="s">
        <v>262</v>
      </c>
      <c r="K32480" t="s">
        <v>262</v>
      </c>
      <c r="L32480">
        <v>1</v>
      </c>
      <c r="Q32480" s="1">
        <v>41445</v>
      </c>
      <c r="R32480" s="1">
        <v>41445</v>
      </c>
      <c r="S32480">
        <v>2099700</v>
      </c>
      <c r="T32480">
        <v>0</v>
      </c>
      <c r="U32480">
        <v>0</v>
      </c>
      <c r="V32480">
        <v>0</v>
      </c>
      <c r="W32480">
        <v>0</v>
      </c>
      <c r="X32480">
        <v>0</v>
      </c>
      <c r="Y32480">
        <v>0</v>
      </c>
      <c r="Z32480">
        <v>0</v>
      </c>
      <c r="AA32480">
        <v>0</v>
      </c>
      <c r="AB32480">
        <v>0</v>
      </c>
      <c r="AC32480">
        <v>0</v>
      </c>
      <c r="AD32480">
        <v>0</v>
      </c>
      <c r="AE32480">
        <v>0</v>
      </c>
      <c r="AF32480">
        <v>0</v>
      </c>
      <c r="AG32480">
        <v>0</v>
      </c>
      <c r="AH32480">
        <v>0</v>
      </c>
      <c r="AI32480">
        <v>0</v>
      </c>
      <c r="AJ32480">
        <v>0</v>
      </c>
      <c r="AK32480">
        <v>0</v>
      </c>
      <c r="AL32480">
        <v>0</v>
      </c>
      <c r="AM32480">
        <v>0</v>
      </c>
    </row>
    <row r="32481" spans="1:39" x14ac:dyDescent="0.45">
      <c r="A32481" t="s">
        <v>120333</v>
      </c>
      <c r="B32481" t="s">
        <v>120334</v>
      </c>
      <c r="C32481" t="s">
        <v>120335</v>
      </c>
      <c r="F32481" t="s">
        <v>114</v>
      </c>
      <c r="G32481" t="s">
        <v>57</v>
      </c>
      <c r="H32481" t="s">
        <v>260</v>
      </c>
      <c r="I32481" t="s">
        <v>4069</v>
      </c>
      <c r="J32481" t="s">
        <v>7957</v>
      </c>
      <c r="K32481" t="s">
        <v>7957</v>
      </c>
      <c r="L32481">
        <v>1</v>
      </c>
      <c r="Q32481" s="1">
        <v>40156</v>
      </c>
      <c r="R32481" s="1">
        <v>40156</v>
      </c>
      <c r="S32481">
        <v>0</v>
      </c>
      <c r="T32481">
        <v>0</v>
      </c>
      <c r="U32481">
        <v>0</v>
      </c>
      <c r="V32481">
        <v>0</v>
      </c>
      <c r="W32481">
        <v>0</v>
      </c>
      <c r="X32481">
        <v>0</v>
      </c>
      <c r="Y32481">
        <v>0</v>
      </c>
      <c r="Z32481">
        <v>0</v>
      </c>
      <c r="AA32481">
        <v>0</v>
      </c>
      <c r="AB32481">
        <v>0</v>
      </c>
      <c r="AC32481">
        <v>0</v>
      </c>
      <c r="AD32481">
        <v>0</v>
      </c>
      <c r="AE32481">
        <v>0</v>
      </c>
      <c r="AF32481">
        <v>0</v>
      </c>
      <c r="AG32481">
        <v>0</v>
      </c>
      <c r="AH32481">
        <v>0</v>
      </c>
      <c r="AI32481">
        <v>0</v>
      </c>
      <c r="AJ32481">
        <v>0</v>
      </c>
      <c r="AK32481">
        <v>0</v>
      </c>
      <c r="AL32481">
        <v>0</v>
      </c>
      <c r="AM32481">
        <v>0</v>
      </c>
    </row>
    <row r="32482" spans="1:39" x14ac:dyDescent="0.45">
      <c r="A32482" t="s">
        <v>120336</v>
      </c>
      <c r="B32482" t="s">
        <v>120337</v>
      </c>
      <c r="C32482" t="s">
        <v>120338</v>
      </c>
      <c r="D32482" t="s">
        <v>1757</v>
      </c>
      <c r="E32482" t="s">
        <v>1758</v>
      </c>
      <c r="F32482" t="s">
        <v>120339</v>
      </c>
      <c r="G32482" t="s">
        <v>45</v>
      </c>
      <c r="H32482" t="s">
        <v>46</v>
      </c>
      <c r="I32482" t="s">
        <v>58</v>
      </c>
      <c r="J32482" t="s">
        <v>198</v>
      </c>
      <c r="K32482" t="s">
        <v>1127</v>
      </c>
      <c r="L32482">
        <v>4</v>
      </c>
      <c r="Q32482" s="1">
        <v>40046</v>
      </c>
      <c r="R32482" s="1">
        <v>40855</v>
      </c>
      <c r="S32482">
        <v>0</v>
      </c>
      <c r="T32482">
        <v>38000003</v>
      </c>
      <c r="U32482">
        <v>0</v>
      </c>
      <c r="V32482">
        <v>0</v>
      </c>
      <c r="W32482">
        <v>0</v>
      </c>
      <c r="X32482">
        <v>4725000</v>
      </c>
      <c r="Y32482">
        <v>0</v>
      </c>
      <c r="Z32482">
        <v>0</v>
      </c>
      <c r="AA32482">
        <v>0</v>
      </c>
      <c r="AB32482">
        <v>0</v>
      </c>
      <c r="AC32482">
        <v>0</v>
      </c>
      <c r="AD32482">
        <v>0</v>
      </c>
      <c r="AE32482">
        <v>0</v>
      </c>
      <c r="AF32482">
        <v>0</v>
      </c>
      <c r="AG32482">
        <v>0</v>
      </c>
      <c r="AH32482">
        <v>32000000</v>
      </c>
      <c r="AI32482">
        <v>0</v>
      </c>
      <c r="AJ32482">
        <v>0</v>
      </c>
      <c r="AK32482">
        <v>0</v>
      </c>
      <c r="AL32482">
        <v>0</v>
      </c>
      <c r="AM32482">
        <v>0</v>
      </c>
    </row>
    <row r="32483" spans="1:39" x14ac:dyDescent="0.45">
      <c r="A32483" t="s">
        <v>120340</v>
      </c>
      <c r="B32483" t="s">
        <v>120341</v>
      </c>
      <c r="C32483" t="s">
        <v>120342</v>
      </c>
      <c r="D32483" t="s">
        <v>755</v>
      </c>
      <c r="E32483" t="s">
        <v>756</v>
      </c>
      <c r="F32483" t="s">
        <v>120343</v>
      </c>
      <c r="G32483" t="s">
        <v>57</v>
      </c>
      <c r="H32483" t="s">
        <v>46</v>
      </c>
      <c r="I32483" t="s">
        <v>81</v>
      </c>
      <c r="J32483" t="s">
        <v>590</v>
      </c>
      <c r="K32483" t="s">
        <v>41836</v>
      </c>
      <c r="L32483">
        <v>12</v>
      </c>
      <c r="M32483" s="1">
        <v>37622</v>
      </c>
      <c r="N32483" s="2">
        <v>37622</v>
      </c>
      <c r="O32483" t="s">
        <v>854</v>
      </c>
      <c r="P32483">
        <v>2003</v>
      </c>
      <c r="Q32483" s="1">
        <v>38386</v>
      </c>
      <c r="R32483" s="1">
        <v>41935</v>
      </c>
      <c r="S32483">
        <v>0</v>
      </c>
      <c r="T32483">
        <v>136515425</v>
      </c>
      <c r="U32483">
        <v>0</v>
      </c>
      <c r="V32483">
        <v>0</v>
      </c>
      <c r="W32483">
        <v>0</v>
      </c>
      <c r="X32483">
        <v>0</v>
      </c>
      <c r="Y32483">
        <v>0</v>
      </c>
      <c r="Z32483">
        <v>0</v>
      </c>
      <c r="AA32483">
        <v>0</v>
      </c>
      <c r="AB32483">
        <v>0</v>
      </c>
      <c r="AC32483">
        <v>0</v>
      </c>
      <c r="AD32483">
        <v>0</v>
      </c>
      <c r="AE32483">
        <v>0</v>
      </c>
      <c r="AF32483">
        <v>0</v>
      </c>
      <c r="AG32483">
        <v>16337500</v>
      </c>
      <c r="AH32483">
        <v>24000000</v>
      </c>
      <c r="AI32483">
        <v>29000000</v>
      </c>
      <c r="AJ32483">
        <v>22077925</v>
      </c>
      <c r="AK32483">
        <v>0</v>
      </c>
      <c r="AL32483">
        <v>0</v>
      </c>
      <c r="AM32483">
        <v>0</v>
      </c>
    </row>
    <row r="32484" spans="1:39" x14ac:dyDescent="0.45">
      <c r="A32484" t="s">
        <v>120344</v>
      </c>
      <c r="B32484" t="s">
        <v>120345</v>
      </c>
      <c r="C32484" t="s">
        <v>120346</v>
      </c>
      <c r="D32484" t="s">
        <v>120347</v>
      </c>
      <c r="E32484" t="s">
        <v>89</v>
      </c>
      <c r="F32484" t="s">
        <v>8083</v>
      </c>
      <c r="G32484" t="s">
        <v>57</v>
      </c>
      <c r="H32484" t="s">
        <v>46</v>
      </c>
      <c r="I32484" t="s">
        <v>58</v>
      </c>
      <c r="J32484" t="s">
        <v>198</v>
      </c>
      <c r="K32484" t="s">
        <v>199</v>
      </c>
      <c r="L32484">
        <v>1</v>
      </c>
      <c r="M32484" s="1">
        <v>41365</v>
      </c>
      <c r="N32484" s="2">
        <v>41365</v>
      </c>
      <c r="O32484" t="s">
        <v>439</v>
      </c>
      <c r="P32484">
        <v>2013</v>
      </c>
      <c r="Q32484" s="1">
        <v>41388</v>
      </c>
      <c r="R32484" s="1">
        <v>41388</v>
      </c>
      <c r="S32484">
        <v>0</v>
      </c>
      <c r="T32484">
        <v>0</v>
      </c>
      <c r="U32484">
        <v>0</v>
      </c>
      <c r="V32484">
        <v>0</v>
      </c>
      <c r="W32484">
        <v>0</v>
      </c>
      <c r="X32484">
        <v>0</v>
      </c>
      <c r="Y32484">
        <v>0</v>
      </c>
      <c r="Z32484">
        <v>0</v>
      </c>
      <c r="AA32484">
        <v>105000000</v>
      </c>
      <c r="AB32484">
        <v>0</v>
      </c>
      <c r="AC32484">
        <v>0</v>
      </c>
      <c r="AD32484">
        <v>0</v>
      </c>
      <c r="AE32484">
        <v>0</v>
      </c>
      <c r="AF32484">
        <v>0</v>
      </c>
      <c r="AG32484">
        <v>0</v>
      </c>
      <c r="AH32484">
        <v>0</v>
      </c>
      <c r="AI32484">
        <v>0</v>
      </c>
      <c r="AJ32484">
        <v>0</v>
      </c>
      <c r="AK32484">
        <v>0</v>
      </c>
      <c r="AL32484">
        <v>0</v>
      </c>
      <c r="AM32484">
        <v>0</v>
      </c>
    </row>
    <row r="32485" spans="1:39" x14ac:dyDescent="0.45">
      <c r="A32485" t="s">
        <v>120348</v>
      </c>
      <c r="B32485" t="s">
        <v>120349</v>
      </c>
      <c r="C32485" t="s">
        <v>120350</v>
      </c>
      <c r="D32485" t="s">
        <v>1343</v>
      </c>
      <c r="E32485" t="s">
        <v>1344</v>
      </c>
      <c r="F32485" t="s">
        <v>120351</v>
      </c>
      <c r="G32485" t="s">
        <v>57</v>
      </c>
      <c r="H32485" t="s">
        <v>46</v>
      </c>
      <c r="I32485" t="s">
        <v>58</v>
      </c>
      <c r="J32485" t="s">
        <v>198</v>
      </c>
      <c r="K32485" t="s">
        <v>6975</v>
      </c>
      <c r="L32485">
        <v>6</v>
      </c>
      <c r="M32485" s="1">
        <v>37622</v>
      </c>
      <c r="N32485" s="2">
        <v>37622</v>
      </c>
      <c r="O32485" t="s">
        <v>854</v>
      </c>
      <c r="P32485">
        <v>2003</v>
      </c>
      <c r="Q32485" s="1">
        <v>38734</v>
      </c>
      <c r="R32485" s="1">
        <v>41257</v>
      </c>
      <c r="S32485">
        <v>499999</v>
      </c>
      <c r="T32485">
        <v>34450000</v>
      </c>
      <c r="U32485">
        <v>0</v>
      </c>
      <c r="V32485">
        <v>0</v>
      </c>
      <c r="W32485">
        <v>0</v>
      </c>
      <c r="X32485">
        <v>0</v>
      </c>
      <c r="Y32485">
        <v>0</v>
      </c>
      <c r="Z32485">
        <v>0</v>
      </c>
      <c r="AA32485">
        <v>0</v>
      </c>
      <c r="AB32485">
        <v>0</v>
      </c>
      <c r="AC32485">
        <v>0</v>
      </c>
      <c r="AD32485">
        <v>0</v>
      </c>
      <c r="AE32485">
        <v>0</v>
      </c>
      <c r="AF32485">
        <v>0</v>
      </c>
      <c r="AG32485">
        <v>10000000</v>
      </c>
      <c r="AH32485">
        <v>19650000</v>
      </c>
      <c r="AI32485">
        <v>0</v>
      </c>
      <c r="AJ32485">
        <v>0</v>
      </c>
      <c r="AK32485">
        <v>0</v>
      </c>
      <c r="AL32485">
        <v>0</v>
      </c>
      <c r="AM32485">
        <v>0</v>
      </c>
    </row>
    <row r="32486" spans="1:39" x14ac:dyDescent="0.45">
      <c r="A32486" t="s">
        <v>120352</v>
      </c>
      <c r="B32486" t="s">
        <v>120353</v>
      </c>
      <c r="C32486" t="s">
        <v>120354</v>
      </c>
      <c r="D32486" t="s">
        <v>293</v>
      </c>
      <c r="E32486" t="s">
        <v>294</v>
      </c>
      <c r="F32486" t="s">
        <v>120355</v>
      </c>
      <c r="H32486" t="s">
        <v>260</v>
      </c>
      <c r="I32486" t="s">
        <v>261</v>
      </c>
      <c r="J32486" t="s">
        <v>262</v>
      </c>
      <c r="K32486" t="s">
        <v>59869</v>
      </c>
      <c r="L32486">
        <v>1</v>
      </c>
      <c r="Q32486" s="1">
        <v>41702</v>
      </c>
      <c r="R32486" s="1">
        <v>41702</v>
      </c>
      <c r="S32486">
        <v>0</v>
      </c>
      <c r="T32486">
        <v>0</v>
      </c>
      <c r="U32486">
        <v>0</v>
      </c>
      <c r="V32486">
        <v>0</v>
      </c>
      <c r="W32486">
        <v>0</v>
      </c>
      <c r="X32486">
        <v>0</v>
      </c>
      <c r="Y32486">
        <v>0</v>
      </c>
      <c r="Z32486">
        <v>0</v>
      </c>
      <c r="AA32486">
        <v>0</v>
      </c>
      <c r="AB32486">
        <v>0</v>
      </c>
      <c r="AC32486">
        <v>7498349</v>
      </c>
      <c r="AD32486">
        <v>0</v>
      </c>
      <c r="AE32486">
        <v>0</v>
      </c>
      <c r="AF32486">
        <v>0</v>
      </c>
      <c r="AG32486">
        <v>0</v>
      </c>
      <c r="AH32486">
        <v>0</v>
      </c>
      <c r="AI32486">
        <v>0</v>
      </c>
      <c r="AJ32486">
        <v>0</v>
      </c>
      <c r="AK32486">
        <v>0</v>
      </c>
      <c r="AL32486">
        <v>0</v>
      </c>
      <c r="AM32486">
        <v>0</v>
      </c>
    </row>
    <row r="32487" spans="1:39" x14ac:dyDescent="0.45">
      <c r="A32487" t="s">
        <v>120356</v>
      </c>
      <c r="B32487" t="s">
        <v>120357</v>
      </c>
      <c r="C32487" t="s">
        <v>120358</v>
      </c>
      <c r="D32487" t="s">
        <v>120359</v>
      </c>
      <c r="E32487" t="s">
        <v>186</v>
      </c>
      <c r="F32487" t="s">
        <v>120360</v>
      </c>
      <c r="G32487" t="s">
        <v>57</v>
      </c>
      <c r="H32487" t="s">
        <v>46</v>
      </c>
      <c r="I32487" t="s">
        <v>821</v>
      </c>
      <c r="J32487" t="s">
        <v>822</v>
      </c>
      <c r="K32487" t="s">
        <v>823</v>
      </c>
      <c r="L32487">
        <v>3</v>
      </c>
      <c r="M32487" s="1">
        <v>41000</v>
      </c>
      <c r="N32487" s="2">
        <v>41000</v>
      </c>
      <c r="O32487" t="s">
        <v>50</v>
      </c>
      <c r="P32487">
        <v>2012</v>
      </c>
      <c r="Q32487" s="1">
        <v>41046</v>
      </c>
      <c r="R32487" s="1">
        <v>41739</v>
      </c>
      <c r="S32487">
        <v>0</v>
      </c>
      <c r="T32487">
        <v>6625000</v>
      </c>
      <c r="U32487">
        <v>0</v>
      </c>
      <c r="V32487">
        <v>0</v>
      </c>
      <c r="W32487">
        <v>0</v>
      </c>
      <c r="X32487">
        <v>0</v>
      </c>
      <c r="Y32487">
        <v>0</v>
      </c>
      <c r="Z32487">
        <v>0</v>
      </c>
      <c r="AA32487">
        <v>0</v>
      </c>
      <c r="AB32487">
        <v>0</v>
      </c>
      <c r="AC32487">
        <v>0</v>
      </c>
      <c r="AD32487">
        <v>0</v>
      </c>
      <c r="AE32487">
        <v>0</v>
      </c>
      <c r="AF32487">
        <v>3000000</v>
      </c>
      <c r="AG32487">
        <v>0</v>
      </c>
      <c r="AH32487">
        <v>0</v>
      </c>
      <c r="AI32487">
        <v>0</v>
      </c>
      <c r="AJ32487">
        <v>0</v>
      </c>
      <c r="AK32487">
        <v>0</v>
      </c>
      <c r="AL32487">
        <v>0</v>
      </c>
      <c r="AM32487">
        <v>0</v>
      </c>
    </row>
    <row r="32488" spans="1:39" x14ac:dyDescent="0.45">
      <c r="A32488" t="s">
        <v>120361</v>
      </c>
      <c r="B32488" t="s">
        <v>120362</v>
      </c>
      <c r="C32488" t="s">
        <v>120363</v>
      </c>
      <c r="D32488" t="s">
        <v>120364</v>
      </c>
      <c r="E32488" t="s">
        <v>578</v>
      </c>
      <c r="F32488" t="s">
        <v>120365</v>
      </c>
      <c r="G32488" t="s">
        <v>57</v>
      </c>
      <c r="H32488" t="s">
        <v>46</v>
      </c>
      <c r="I32488" t="s">
        <v>58</v>
      </c>
      <c r="J32488" t="s">
        <v>198</v>
      </c>
      <c r="K32488" t="s">
        <v>199</v>
      </c>
      <c r="L32488">
        <v>6</v>
      </c>
      <c r="M32488" s="1">
        <v>35796</v>
      </c>
      <c r="N32488" s="2">
        <v>35796</v>
      </c>
      <c r="O32488" t="s">
        <v>709</v>
      </c>
      <c r="P32488">
        <v>1998</v>
      </c>
      <c r="Q32488" s="1">
        <v>39128</v>
      </c>
      <c r="R32488" s="1">
        <v>41334</v>
      </c>
      <c r="S32488">
        <v>0</v>
      </c>
      <c r="T32488">
        <v>43585068</v>
      </c>
      <c r="U32488">
        <v>0</v>
      </c>
      <c r="V32488">
        <v>0</v>
      </c>
      <c r="W32488">
        <v>0</v>
      </c>
      <c r="X32488">
        <v>2000000</v>
      </c>
      <c r="Y32488">
        <v>0</v>
      </c>
      <c r="Z32488">
        <v>0</v>
      </c>
      <c r="AA32488">
        <v>0</v>
      </c>
      <c r="AB32488">
        <v>0</v>
      </c>
      <c r="AC32488">
        <v>0</v>
      </c>
      <c r="AD32488">
        <v>0</v>
      </c>
      <c r="AE32488">
        <v>0</v>
      </c>
      <c r="AF32488">
        <v>3500000</v>
      </c>
      <c r="AG32488">
        <v>9000000</v>
      </c>
      <c r="AH32488">
        <v>10000000</v>
      </c>
      <c r="AI32488">
        <v>0</v>
      </c>
      <c r="AJ32488">
        <v>0</v>
      </c>
      <c r="AK32488">
        <v>0</v>
      </c>
      <c r="AL32488">
        <v>0</v>
      </c>
      <c r="AM32488">
        <v>0</v>
      </c>
    </row>
    <row r="32489" spans="1:39" x14ac:dyDescent="0.45">
      <c r="A32489" t="s">
        <v>120366</v>
      </c>
      <c r="B32489" t="s">
        <v>120367</v>
      </c>
      <c r="C32489" t="s">
        <v>120368</v>
      </c>
      <c r="D32489" t="s">
        <v>120369</v>
      </c>
      <c r="E32489" t="s">
        <v>12455</v>
      </c>
      <c r="F32489" t="s">
        <v>846</v>
      </c>
      <c r="G32489" t="s">
        <v>57</v>
      </c>
      <c r="H32489" t="s">
        <v>46</v>
      </c>
      <c r="I32489" t="s">
        <v>58</v>
      </c>
      <c r="J32489" t="s">
        <v>989</v>
      </c>
      <c r="K32489" t="s">
        <v>6790</v>
      </c>
      <c r="L32489">
        <v>1</v>
      </c>
      <c r="Q32489" s="1">
        <v>41129</v>
      </c>
      <c r="R32489" s="1">
        <v>41129</v>
      </c>
      <c r="S32489">
        <v>0</v>
      </c>
      <c r="T32489">
        <v>1000000</v>
      </c>
      <c r="U32489">
        <v>0</v>
      </c>
      <c r="V32489">
        <v>0</v>
      </c>
      <c r="W32489">
        <v>0</v>
      </c>
      <c r="X32489">
        <v>0</v>
      </c>
      <c r="Y32489">
        <v>0</v>
      </c>
      <c r="Z32489">
        <v>0</v>
      </c>
      <c r="AA32489">
        <v>0</v>
      </c>
      <c r="AB32489">
        <v>0</v>
      </c>
      <c r="AC32489">
        <v>0</v>
      </c>
      <c r="AD32489">
        <v>0</v>
      </c>
      <c r="AE32489">
        <v>0</v>
      </c>
      <c r="AF32489">
        <v>1000000</v>
      </c>
      <c r="AG32489">
        <v>0</v>
      </c>
      <c r="AH32489">
        <v>0</v>
      </c>
      <c r="AI32489">
        <v>0</v>
      </c>
      <c r="AJ32489">
        <v>0</v>
      </c>
      <c r="AK32489">
        <v>0</v>
      </c>
      <c r="AL32489">
        <v>0</v>
      </c>
      <c r="AM32489">
        <v>0</v>
      </c>
    </row>
    <row r="32490" spans="1:39" x14ac:dyDescent="0.45">
      <c r="A32490" t="s">
        <v>120370</v>
      </c>
      <c r="B32490" t="s">
        <v>120371</v>
      </c>
      <c r="C32490" t="s">
        <v>120372</v>
      </c>
      <c r="D32490" t="s">
        <v>293</v>
      </c>
      <c r="E32490" t="s">
        <v>294</v>
      </c>
      <c r="F32490" t="s">
        <v>120373</v>
      </c>
      <c r="G32490" t="s">
        <v>57</v>
      </c>
      <c r="H32490" t="s">
        <v>46</v>
      </c>
      <c r="I32490" t="s">
        <v>267</v>
      </c>
      <c r="J32490" t="s">
        <v>2057</v>
      </c>
      <c r="K32490" t="s">
        <v>28824</v>
      </c>
      <c r="L32490">
        <v>1</v>
      </c>
      <c r="M32490" s="1">
        <v>41275</v>
      </c>
      <c r="N32490" s="2">
        <v>41275</v>
      </c>
      <c r="O32490" t="s">
        <v>164</v>
      </c>
      <c r="P32490">
        <v>2013</v>
      </c>
      <c r="Q32490" s="1">
        <v>41449</v>
      </c>
      <c r="R32490" s="1">
        <v>41449</v>
      </c>
      <c r="S32490">
        <v>279706</v>
      </c>
      <c r="T32490">
        <v>0</v>
      </c>
      <c r="U32490">
        <v>0</v>
      </c>
      <c r="V32490">
        <v>0</v>
      </c>
      <c r="W32490">
        <v>0</v>
      </c>
      <c r="X32490">
        <v>0</v>
      </c>
      <c r="Y32490">
        <v>0</v>
      </c>
      <c r="Z32490">
        <v>0</v>
      </c>
      <c r="AA32490">
        <v>0</v>
      </c>
      <c r="AB32490">
        <v>0</v>
      </c>
      <c r="AC32490">
        <v>0</v>
      </c>
      <c r="AD32490">
        <v>0</v>
      </c>
      <c r="AE32490">
        <v>0</v>
      </c>
      <c r="AF32490">
        <v>0</v>
      </c>
      <c r="AG32490">
        <v>0</v>
      </c>
      <c r="AH32490">
        <v>0</v>
      </c>
      <c r="AI32490">
        <v>0</v>
      </c>
      <c r="AJ32490">
        <v>0</v>
      </c>
      <c r="AK32490">
        <v>0</v>
      </c>
      <c r="AL32490">
        <v>0</v>
      </c>
      <c r="AM32490">
        <v>0</v>
      </c>
    </row>
    <row r="32491" spans="1:39" x14ac:dyDescent="0.45">
      <c r="A32491" t="s">
        <v>120374</v>
      </c>
      <c r="B32491" t="s">
        <v>120375</v>
      </c>
      <c r="C32491" t="s">
        <v>120376</v>
      </c>
      <c r="D32491" t="s">
        <v>120377</v>
      </c>
      <c r="E32491" t="s">
        <v>559</v>
      </c>
      <c r="F32491" s="3">
        <v>90000</v>
      </c>
      <c r="G32491" t="s">
        <v>57</v>
      </c>
      <c r="H32491" t="s">
        <v>129</v>
      </c>
      <c r="J32491" t="s">
        <v>130</v>
      </c>
      <c r="K32491" t="s">
        <v>130</v>
      </c>
      <c r="L32491">
        <v>1</v>
      </c>
      <c r="M32491" s="1">
        <v>41365</v>
      </c>
      <c r="N32491" s="2">
        <v>41365</v>
      </c>
      <c r="O32491" t="s">
        <v>439</v>
      </c>
      <c r="P32491">
        <v>2013</v>
      </c>
      <c r="Q32491" s="1">
        <v>41365</v>
      </c>
      <c r="R32491" s="1">
        <v>41365</v>
      </c>
      <c r="S32491">
        <v>90000</v>
      </c>
      <c r="T32491">
        <v>0</v>
      </c>
      <c r="U32491">
        <v>0</v>
      </c>
      <c r="V32491">
        <v>0</v>
      </c>
      <c r="W32491">
        <v>0</v>
      </c>
      <c r="X32491">
        <v>0</v>
      </c>
      <c r="Y32491">
        <v>0</v>
      </c>
      <c r="Z32491">
        <v>0</v>
      </c>
      <c r="AA32491">
        <v>0</v>
      </c>
      <c r="AB32491">
        <v>0</v>
      </c>
      <c r="AC32491">
        <v>0</v>
      </c>
      <c r="AD32491">
        <v>0</v>
      </c>
      <c r="AE32491">
        <v>0</v>
      </c>
      <c r="AF32491">
        <v>0</v>
      </c>
      <c r="AG32491">
        <v>0</v>
      </c>
      <c r="AH32491">
        <v>0</v>
      </c>
      <c r="AI32491">
        <v>0</v>
      </c>
      <c r="AJ32491">
        <v>0</v>
      </c>
      <c r="AK32491">
        <v>0</v>
      </c>
      <c r="AL32491">
        <v>0</v>
      </c>
      <c r="AM32491">
        <v>0</v>
      </c>
    </row>
    <row r="32492" spans="1:39" x14ac:dyDescent="0.45">
      <c r="A32492" t="s">
        <v>120378</v>
      </c>
      <c r="B32492" t="s">
        <v>120379</v>
      </c>
      <c r="C32492" t="s">
        <v>120380</v>
      </c>
      <c r="D32492" t="s">
        <v>120381</v>
      </c>
      <c r="E32492" t="s">
        <v>89</v>
      </c>
      <c r="F32492" t="s">
        <v>4639</v>
      </c>
      <c r="G32492" t="s">
        <v>57</v>
      </c>
      <c r="H32492" t="s">
        <v>1146</v>
      </c>
      <c r="J32492" t="s">
        <v>11020</v>
      </c>
      <c r="K32492" t="s">
        <v>11020</v>
      </c>
      <c r="L32492">
        <v>1</v>
      </c>
      <c r="M32492" s="1">
        <v>40696</v>
      </c>
      <c r="N32492" s="2">
        <v>40695</v>
      </c>
      <c r="O32492" t="s">
        <v>76</v>
      </c>
      <c r="P32492">
        <v>2011</v>
      </c>
      <c r="Q32492" s="1">
        <v>41108</v>
      </c>
      <c r="R32492" s="1">
        <v>41108</v>
      </c>
      <c r="S32492">
        <v>2400000</v>
      </c>
      <c r="T32492">
        <v>0</v>
      </c>
      <c r="U32492">
        <v>0</v>
      </c>
      <c r="V32492">
        <v>0</v>
      </c>
      <c r="W32492">
        <v>0</v>
      </c>
      <c r="X32492">
        <v>0</v>
      </c>
      <c r="Y32492">
        <v>0</v>
      </c>
      <c r="Z32492">
        <v>0</v>
      </c>
      <c r="AA32492">
        <v>0</v>
      </c>
      <c r="AB32492">
        <v>0</v>
      </c>
      <c r="AC32492">
        <v>0</v>
      </c>
      <c r="AD32492">
        <v>0</v>
      </c>
      <c r="AE32492">
        <v>0</v>
      </c>
      <c r="AF32492">
        <v>0</v>
      </c>
      <c r="AG32492">
        <v>0</v>
      </c>
      <c r="AH32492">
        <v>0</v>
      </c>
      <c r="AI32492">
        <v>0</v>
      </c>
      <c r="AJ32492">
        <v>0</v>
      </c>
      <c r="AK32492">
        <v>0</v>
      </c>
      <c r="AL32492">
        <v>0</v>
      </c>
      <c r="AM32492">
        <v>0</v>
      </c>
    </row>
    <row r="32493" spans="1:39" x14ac:dyDescent="0.45">
      <c r="A32493" t="s">
        <v>120382</v>
      </c>
      <c r="B32493" t="s">
        <v>120383</v>
      </c>
      <c r="C32493" t="s">
        <v>120384</v>
      </c>
      <c r="D32493" t="s">
        <v>120385</v>
      </c>
      <c r="E32493" t="s">
        <v>12455</v>
      </c>
      <c r="F32493" t="s">
        <v>120386</v>
      </c>
      <c r="G32493" t="s">
        <v>57</v>
      </c>
      <c r="H32493" t="s">
        <v>46</v>
      </c>
      <c r="I32493" t="s">
        <v>299</v>
      </c>
      <c r="J32493" t="s">
        <v>300</v>
      </c>
      <c r="K32493" t="s">
        <v>300</v>
      </c>
      <c r="L32493">
        <v>4</v>
      </c>
      <c r="M32493" s="1">
        <v>39521</v>
      </c>
      <c r="N32493" s="2">
        <v>39508</v>
      </c>
      <c r="O32493" t="s">
        <v>181</v>
      </c>
      <c r="P32493">
        <v>2008</v>
      </c>
      <c r="Q32493" s="1">
        <v>40157</v>
      </c>
      <c r="R32493" s="1">
        <v>41808</v>
      </c>
      <c r="S32493">
        <v>150000</v>
      </c>
      <c r="T32493">
        <v>8110157</v>
      </c>
      <c r="U32493">
        <v>0</v>
      </c>
      <c r="V32493">
        <v>0</v>
      </c>
      <c r="W32493">
        <v>0</v>
      </c>
      <c r="X32493">
        <v>0</v>
      </c>
      <c r="Y32493">
        <v>1000000</v>
      </c>
      <c r="Z32493">
        <v>0</v>
      </c>
      <c r="AA32493">
        <v>0</v>
      </c>
      <c r="AB32493">
        <v>0</v>
      </c>
      <c r="AC32493">
        <v>0</v>
      </c>
      <c r="AD32493">
        <v>0</v>
      </c>
      <c r="AE32493">
        <v>0</v>
      </c>
      <c r="AF32493">
        <v>0</v>
      </c>
      <c r="AG32493">
        <v>8110157</v>
      </c>
      <c r="AH32493">
        <v>0</v>
      </c>
      <c r="AI32493">
        <v>0</v>
      </c>
      <c r="AJ32493">
        <v>0</v>
      </c>
      <c r="AK32493">
        <v>0</v>
      </c>
      <c r="AL32493">
        <v>0</v>
      </c>
      <c r="AM32493">
        <v>0</v>
      </c>
    </row>
    <row r="32494" spans="1:39" x14ac:dyDescent="0.45">
      <c r="A32494" t="s">
        <v>120387</v>
      </c>
      <c r="B32494" t="s">
        <v>120388</v>
      </c>
      <c r="C32494" t="s">
        <v>120389</v>
      </c>
      <c r="D32494" t="s">
        <v>558</v>
      </c>
      <c r="E32494" t="s">
        <v>559</v>
      </c>
      <c r="F32494" t="s">
        <v>1828</v>
      </c>
      <c r="G32494" t="s">
        <v>45</v>
      </c>
      <c r="H32494" t="s">
        <v>46</v>
      </c>
      <c r="I32494" t="s">
        <v>47</v>
      </c>
      <c r="J32494" t="s">
        <v>48</v>
      </c>
      <c r="K32494" t="s">
        <v>49</v>
      </c>
      <c r="L32494">
        <v>2</v>
      </c>
      <c r="M32494" s="1">
        <v>39884</v>
      </c>
      <c r="N32494" s="2">
        <v>39873</v>
      </c>
      <c r="O32494" t="s">
        <v>188</v>
      </c>
      <c r="P32494">
        <v>2009</v>
      </c>
      <c r="Q32494" s="1">
        <v>40492</v>
      </c>
      <c r="R32494" s="1">
        <v>40655</v>
      </c>
      <c r="S32494">
        <v>0</v>
      </c>
      <c r="T32494">
        <v>6100000</v>
      </c>
      <c r="U32494">
        <v>0</v>
      </c>
      <c r="V32494">
        <v>0</v>
      </c>
      <c r="W32494">
        <v>0</v>
      </c>
      <c r="X32494">
        <v>0</v>
      </c>
      <c r="Y32494">
        <v>0</v>
      </c>
      <c r="Z32494">
        <v>0</v>
      </c>
      <c r="AA32494">
        <v>0</v>
      </c>
      <c r="AB32494">
        <v>0</v>
      </c>
      <c r="AC32494">
        <v>0</v>
      </c>
      <c r="AD32494">
        <v>0</v>
      </c>
      <c r="AE32494">
        <v>0</v>
      </c>
      <c r="AF32494">
        <v>2500000</v>
      </c>
      <c r="AG32494">
        <v>3600000</v>
      </c>
      <c r="AH32494">
        <v>0</v>
      </c>
      <c r="AI32494">
        <v>0</v>
      </c>
      <c r="AJ32494">
        <v>0</v>
      </c>
      <c r="AK32494">
        <v>0</v>
      </c>
      <c r="AL32494">
        <v>0</v>
      </c>
      <c r="AM32494">
        <v>0</v>
      </c>
    </row>
    <row r="32495" spans="1:39" x14ac:dyDescent="0.45">
      <c r="A32495" t="s">
        <v>120390</v>
      </c>
      <c r="B32495" t="s">
        <v>120391</v>
      </c>
      <c r="C32495" t="s">
        <v>120392</v>
      </c>
      <c r="D32495" t="s">
        <v>120393</v>
      </c>
      <c r="E32495" t="s">
        <v>10336</v>
      </c>
      <c r="F32495" t="s">
        <v>20304</v>
      </c>
      <c r="G32495" t="s">
        <v>57</v>
      </c>
      <c r="H32495" t="s">
        <v>46</v>
      </c>
      <c r="I32495" t="s">
        <v>47</v>
      </c>
      <c r="J32495" t="s">
        <v>48</v>
      </c>
      <c r="K32495" t="s">
        <v>49</v>
      </c>
      <c r="L32495">
        <v>2</v>
      </c>
      <c r="M32495" s="1">
        <v>40452</v>
      </c>
      <c r="N32495" s="2">
        <v>40452</v>
      </c>
      <c r="O32495" t="s">
        <v>216</v>
      </c>
      <c r="P32495">
        <v>2010</v>
      </c>
      <c r="Q32495" s="1">
        <v>41353</v>
      </c>
      <c r="R32495" s="1">
        <v>41904</v>
      </c>
      <c r="S32495">
        <v>0</v>
      </c>
      <c r="T32495">
        <v>325000</v>
      </c>
      <c r="U32495">
        <v>0</v>
      </c>
      <c r="V32495">
        <v>0</v>
      </c>
      <c r="W32495">
        <v>0</v>
      </c>
      <c r="X32495">
        <v>415000</v>
      </c>
      <c r="Y32495">
        <v>0</v>
      </c>
      <c r="Z32495">
        <v>0</v>
      </c>
      <c r="AA32495">
        <v>0</v>
      </c>
      <c r="AB32495">
        <v>0</v>
      </c>
      <c r="AC32495">
        <v>0</v>
      </c>
      <c r="AD32495">
        <v>0</v>
      </c>
      <c r="AE32495">
        <v>0</v>
      </c>
      <c r="AF32495">
        <v>0</v>
      </c>
      <c r="AG32495">
        <v>0</v>
      </c>
      <c r="AH32495">
        <v>0</v>
      </c>
      <c r="AI32495">
        <v>0</v>
      </c>
      <c r="AJ32495">
        <v>0</v>
      </c>
      <c r="AK32495">
        <v>0</v>
      </c>
      <c r="AL32495">
        <v>0</v>
      </c>
      <c r="AM32495">
        <v>0</v>
      </c>
    </row>
    <row r="32496" spans="1:39" x14ac:dyDescent="0.45">
      <c r="A32496" t="s">
        <v>120394</v>
      </c>
      <c r="B32496" t="s">
        <v>120395</v>
      </c>
      <c r="C32496" t="s">
        <v>120396</v>
      </c>
      <c r="D32496" t="s">
        <v>82649</v>
      </c>
      <c r="E32496" t="s">
        <v>248</v>
      </c>
      <c r="F32496" t="s">
        <v>7146</v>
      </c>
      <c r="G32496" t="s">
        <v>57</v>
      </c>
      <c r="H32496" t="s">
        <v>46</v>
      </c>
      <c r="I32496" t="s">
        <v>58</v>
      </c>
      <c r="J32496" t="s">
        <v>59</v>
      </c>
      <c r="K32496" t="s">
        <v>414</v>
      </c>
      <c r="L32496">
        <v>2</v>
      </c>
      <c r="M32496" s="1">
        <v>41004</v>
      </c>
      <c r="N32496" s="2">
        <v>41000</v>
      </c>
      <c r="O32496" t="s">
        <v>50</v>
      </c>
      <c r="P32496">
        <v>2012</v>
      </c>
      <c r="Q32496" s="1">
        <v>41297</v>
      </c>
      <c r="R32496" s="1">
        <v>41618</v>
      </c>
      <c r="S32496">
        <v>150000</v>
      </c>
      <c r="T32496">
        <v>4600000</v>
      </c>
      <c r="U32496">
        <v>0</v>
      </c>
      <c r="V32496">
        <v>0</v>
      </c>
      <c r="W32496">
        <v>0</v>
      </c>
      <c r="X32496">
        <v>0</v>
      </c>
      <c r="Y32496">
        <v>0</v>
      </c>
      <c r="Z32496">
        <v>0</v>
      </c>
      <c r="AA32496">
        <v>0</v>
      </c>
      <c r="AB32496">
        <v>0</v>
      </c>
      <c r="AC32496">
        <v>0</v>
      </c>
      <c r="AD32496">
        <v>0</v>
      </c>
      <c r="AE32496">
        <v>0</v>
      </c>
      <c r="AF32496">
        <v>4600000</v>
      </c>
      <c r="AG32496">
        <v>0</v>
      </c>
      <c r="AH32496">
        <v>0</v>
      </c>
      <c r="AI32496">
        <v>0</v>
      </c>
      <c r="AJ32496">
        <v>0</v>
      </c>
      <c r="AK32496">
        <v>0</v>
      </c>
      <c r="AL32496">
        <v>0</v>
      </c>
      <c r="AM32496">
        <v>0</v>
      </c>
    </row>
    <row r="32497" spans="1:39" x14ac:dyDescent="0.45">
      <c r="A32497" t="s">
        <v>120397</v>
      </c>
      <c r="B32497" t="s">
        <v>120398</v>
      </c>
      <c r="C32497" t="s">
        <v>120399</v>
      </c>
      <c r="D32497" t="s">
        <v>120400</v>
      </c>
      <c r="E32497" t="s">
        <v>1655</v>
      </c>
      <c r="F32497" t="s">
        <v>4765</v>
      </c>
      <c r="G32497" t="s">
        <v>57</v>
      </c>
      <c r="H32497" t="s">
        <v>46</v>
      </c>
      <c r="I32497" t="s">
        <v>58</v>
      </c>
      <c r="J32497" t="s">
        <v>198</v>
      </c>
      <c r="K32497" t="s">
        <v>833</v>
      </c>
      <c r="L32497">
        <v>1</v>
      </c>
      <c r="M32497" s="1">
        <v>41030</v>
      </c>
      <c r="N32497" s="2">
        <v>41030</v>
      </c>
      <c r="O32497" t="s">
        <v>50</v>
      </c>
      <c r="P32497">
        <v>2012</v>
      </c>
      <c r="Q32497" s="1">
        <v>41457</v>
      </c>
      <c r="R32497" s="1">
        <v>41457</v>
      </c>
      <c r="S32497">
        <v>0</v>
      </c>
      <c r="T32497">
        <v>3800000</v>
      </c>
      <c r="U32497">
        <v>0</v>
      </c>
      <c r="V32497">
        <v>0</v>
      </c>
      <c r="W32497">
        <v>0</v>
      </c>
      <c r="X32497">
        <v>0</v>
      </c>
      <c r="Y32497">
        <v>0</v>
      </c>
      <c r="Z32497">
        <v>0</v>
      </c>
      <c r="AA32497">
        <v>0</v>
      </c>
      <c r="AB32497">
        <v>0</v>
      </c>
      <c r="AC32497">
        <v>0</v>
      </c>
      <c r="AD32497">
        <v>0</v>
      </c>
      <c r="AE32497">
        <v>0</v>
      </c>
      <c r="AF32497">
        <v>3800000</v>
      </c>
      <c r="AG32497">
        <v>0</v>
      </c>
      <c r="AH32497">
        <v>0</v>
      </c>
      <c r="AI32497">
        <v>0</v>
      </c>
      <c r="AJ32497">
        <v>0</v>
      </c>
      <c r="AK32497">
        <v>0</v>
      </c>
      <c r="AL32497">
        <v>0</v>
      </c>
      <c r="AM32497">
        <v>0</v>
      </c>
    </row>
    <row r="32498" spans="1:39" x14ac:dyDescent="0.45">
      <c r="A32498" t="s">
        <v>120401</v>
      </c>
      <c r="B32498" t="s">
        <v>120402</v>
      </c>
      <c r="C32498" t="s">
        <v>120403</v>
      </c>
      <c r="D32498" t="s">
        <v>120404</v>
      </c>
      <c r="E32498" t="s">
        <v>128</v>
      </c>
      <c r="F32498" s="3">
        <v>46599</v>
      </c>
      <c r="G32498" t="s">
        <v>57</v>
      </c>
      <c r="L32498">
        <v>1</v>
      </c>
      <c r="M32498" s="1">
        <v>41275</v>
      </c>
      <c r="N32498" s="2">
        <v>41275</v>
      </c>
      <c r="O32498" t="s">
        <v>164</v>
      </c>
      <c r="P32498">
        <v>2013</v>
      </c>
      <c r="Q32498" s="1">
        <v>41856</v>
      </c>
      <c r="R32498" s="1">
        <v>41856</v>
      </c>
      <c r="S32498">
        <v>46599</v>
      </c>
      <c r="T32498">
        <v>0</v>
      </c>
      <c r="U32498">
        <v>0</v>
      </c>
      <c r="V32498">
        <v>0</v>
      </c>
      <c r="W32498">
        <v>0</v>
      </c>
      <c r="X32498">
        <v>0</v>
      </c>
      <c r="Y32498">
        <v>0</v>
      </c>
      <c r="Z32498">
        <v>0</v>
      </c>
      <c r="AA32498">
        <v>0</v>
      </c>
      <c r="AB32498">
        <v>0</v>
      </c>
      <c r="AC32498">
        <v>0</v>
      </c>
      <c r="AD32498">
        <v>0</v>
      </c>
      <c r="AE32498">
        <v>0</v>
      </c>
      <c r="AF32498">
        <v>0</v>
      </c>
      <c r="AG32498">
        <v>0</v>
      </c>
      <c r="AH32498">
        <v>0</v>
      </c>
      <c r="AI32498">
        <v>0</v>
      </c>
      <c r="AJ32498">
        <v>0</v>
      </c>
      <c r="AK32498">
        <v>0</v>
      </c>
      <c r="AL32498">
        <v>0</v>
      </c>
      <c r="AM32498">
        <v>0</v>
      </c>
    </row>
    <row r="32499" spans="1:39" x14ac:dyDescent="0.45">
      <c r="A32499" t="s">
        <v>120405</v>
      </c>
      <c r="B32499" t="s">
        <v>120406</v>
      </c>
      <c r="C32499" t="s">
        <v>120407</v>
      </c>
      <c r="D32499" t="s">
        <v>120408</v>
      </c>
      <c r="E32499" t="s">
        <v>8041</v>
      </c>
      <c r="F32499" t="s">
        <v>120409</v>
      </c>
      <c r="G32499" t="s">
        <v>57</v>
      </c>
      <c r="H32499" t="s">
        <v>46</v>
      </c>
      <c r="I32499" t="s">
        <v>3634</v>
      </c>
      <c r="J32499" t="s">
        <v>3635</v>
      </c>
      <c r="K32499" t="s">
        <v>3636</v>
      </c>
      <c r="L32499">
        <v>3</v>
      </c>
      <c r="M32499" s="1">
        <v>41426</v>
      </c>
      <c r="N32499" s="2">
        <v>41426</v>
      </c>
      <c r="O32499" t="s">
        <v>439</v>
      </c>
      <c r="P32499">
        <v>2013</v>
      </c>
      <c r="Q32499" s="1">
        <v>41438</v>
      </c>
      <c r="R32499" s="1">
        <v>41712</v>
      </c>
      <c r="S32499">
        <v>518200</v>
      </c>
      <c r="T32499">
        <v>0</v>
      </c>
      <c r="U32499">
        <v>0</v>
      </c>
      <c r="V32499">
        <v>0</v>
      </c>
      <c r="W32499">
        <v>0</v>
      </c>
      <c r="X32499">
        <v>0</v>
      </c>
      <c r="Y32499">
        <v>305000</v>
      </c>
      <c r="Z32499">
        <v>0</v>
      </c>
      <c r="AA32499">
        <v>0</v>
      </c>
      <c r="AB32499">
        <v>0</v>
      </c>
      <c r="AC32499">
        <v>0</v>
      </c>
      <c r="AD32499">
        <v>0</v>
      </c>
      <c r="AE32499">
        <v>108950</v>
      </c>
      <c r="AF32499">
        <v>0</v>
      </c>
      <c r="AG32499">
        <v>0</v>
      </c>
      <c r="AH32499">
        <v>0</v>
      </c>
      <c r="AI32499">
        <v>0</v>
      </c>
      <c r="AJ32499">
        <v>0</v>
      </c>
      <c r="AK32499">
        <v>0</v>
      </c>
      <c r="AL32499">
        <v>0</v>
      </c>
      <c r="AM32499">
        <v>0</v>
      </c>
    </row>
    <row r="32500" spans="1:39" x14ac:dyDescent="0.45">
      <c r="A32500" t="s">
        <v>120410</v>
      </c>
      <c r="B32500" t="s">
        <v>120411</v>
      </c>
      <c r="C32500" t="s">
        <v>120412</v>
      </c>
      <c r="D32500" t="s">
        <v>120413</v>
      </c>
      <c r="E32500" t="s">
        <v>1039</v>
      </c>
      <c r="F32500" t="s">
        <v>114</v>
      </c>
      <c r="G32500" t="s">
        <v>57</v>
      </c>
      <c r="H32500" t="s">
        <v>46</v>
      </c>
      <c r="I32500" t="s">
        <v>58</v>
      </c>
      <c r="J32500" t="s">
        <v>198</v>
      </c>
      <c r="K32500" t="s">
        <v>5046</v>
      </c>
      <c r="L32500">
        <v>1</v>
      </c>
      <c r="Q32500" s="1">
        <v>40798</v>
      </c>
      <c r="R32500" s="1">
        <v>40798</v>
      </c>
      <c r="S32500">
        <v>0</v>
      </c>
      <c r="T32500">
        <v>0</v>
      </c>
      <c r="U32500">
        <v>0</v>
      </c>
      <c r="V32500">
        <v>0</v>
      </c>
      <c r="W32500">
        <v>0</v>
      </c>
      <c r="X32500">
        <v>0</v>
      </c>
      <c r="Y32500">
        <v>0</v>
      </c>
      <c r="Z32500">
        <v>0</v>
      </c>
      <c r="AA32500">
        <v>0</v>
      </c>
      <c r="AB32500">
        <v>0</v>
      </c>
      <c r="AC32500">
        <v>0</v>
      </c>
      <c r="AD32500">
        <v>0</v>
      </c>
      <c r="AE32500">
        <v>0</v>
      </c>
      <c r="AF32500">
        <v>0</v>
      </c>
      <c r="AG32500">
        <v>0</v>
      </c>
      <c r="AH32500">
        <v>0</v>
      </c>
      <c r="AI32500">
        <v>0</v>
      </c>
      <c r="AJ32500">
        <v>0</v>
      </c>
      <c r="AK32500">
        <v>0</v>
      </c>
      <c r="AL32500">
        <v>0</v>
      </c>
      <c r="AM32500">
        <v>0</v>
      </c>
    </row>
    <row r="32501" spans="1:39" x14ac:dyDescent="0.45">
      <c r="A32501" t="s">
        <v>120414</v>
      </c>
      <c r="B32501" t="s">
        <v>120415</v>
      </c>
      <c r="C32501" t="s">
        <v>120416</v>
      </c>
      <c r="D32501" t="s">
        <v>755</v>
      </c>
      <c r="E32501" t="s">
        <v>756</v>
      </c>
      <c r="F32501" t="s">
        <v>120417</v>
      </c>
      <c r="G32501" t="s">
        <v>57</v>
      </c>
      <c r="H32501" t="s">
        <v>46</v>
      </c>
      <c r="I32501" t="s">
        <v>1095</v>
      </c>
      <c r="J32501" t="s">
        <v>1096</v>
      </c>
      <c r="K32501" t="s">
        <v>1177</v>
      </c>
      <c r="L32501">
        <v>2</v>
      </c>
      <c r="Q32501" s="1">
        <v>40289</v>
      </c>
      <c r="R32501" s="1">
        <v>40718</v>
      </c>
      <c r="S32501">
        <v>0</v>
      </c>
      <c r="T32501">
        <v>303000</v>
      </c>
      <c r="U32501">
        <v>0</v>
      </c>
      <c r="V32501">
        <v>0</v>
      </c>
      <c r="W32501">
        <v>0</v>
      </c>
      <c r="X32501">
        <v>238750</v>
      </c>
      <c r="Y32501">
        <v>0</v>
      </c>
      <c r="Z32501">
        <v>0</v>
      </c>
      <c r="AA32501">
        <v>0</v>
      </c>
      <c r="AB32501">
        <v>0</v>
      </c>
      <c r="AC32501">
        <v>0</v>
      </c>
      <c r="AD32501">
        <v>0</v>
      </c>
      <c r="AE32501">
        <v>0</v>
      </c>
      <c r="AF32501">
        <v>0</v>
      </c>
      <c r="AG32501">
        <v>0</v>
      </c>
      <c r="AH32501">
        <v>0</v>
      </c>
      <c r="AI32501">
        <v>0</v>
      </c>
      <c r="AJ32501">
        <v>0</v>
      </c>
      <c r="AK32501">
        <v>0</v>
      </c>
      <c r="AL32501">
        <v>0</v>
      </c>
      <c r="AM32501">
        <v>0</v>
      </c>
    </row>
    <row r="32502" spans="1:39" x14ac:dyDescent="0.45">
      <c r="A32502" t="s">
        <v>120418</v>
      </c>
      <c r="B32502" t="s">
        <v>120419</v>
      </c>
      <c r="C32502" t="s">
        <v>120420</v>
      </c>
      <c r="D32502" t="s">
        <v>120421</v>
      </c>
      <c r="E32502" t="s">
        <v>2264</v>
      </c>
      <c r="F32502" t="s">
        <v>114</v>
      </c>
      <c r="G32502" t="s">
        <v>57</v>
      </c>
      <c r="H32502" t="s">
        <v>46</v>
      </c>
      <c r="I32502" t="s">
        <v>58</v>
      </c>
      <c r="J32502" t="s">
        <v>198</v>
      </c>
      <c r="K32502" t="s">
        <v>833</v>
      </c>
      <c r="L32502">
        <v>1</v>
      </c>
      <c r="M32502" s="1">
        <v>40544</v>
      </c>
      <c r="N32502" s="2">
        <v>40544</v>
      </c>
      <c r="O32502" t="s">
        <v>528</v>
      </c>
      <c r="P32502">
        <v>2011</v>
      </c>
      <c r="Q32502" s="1">
        <v>40909</v>
      </c>
      <c r="R32502" s="1">
        <v>40909</v>
      </c>
      <c r="S32502">
        <v>0</v>
      </c>
      <c r="T32502">
        <v>0</v>
      </c>
      <c r="U32502">
        <v>0</v>
      </c>
      <c r="V32502">
        <v>0</v>
      </c>
      <c r="W32502">
        <v>0</v>
      </c>
      <c r="X32502">
        <v>0</v>
      </c>
      <c r="Y32502">
        <v>0</v>
      </c>
      <c r="Z32502">
        <v>0</v>
      </c>
      <c r="AA32502">
        <v>0</v>
      </c>
      <c r="AB32502">
        <v>0</v>
      </c>
      <c r="AC32502">
        <v>0</v>
      </c>
      <c r="AD32502">
        <v>0</v>
      </c>
      <c r="AE32502">
        <v>0</v>
      </c>
      <c r="AF32502">
        <v>0</v>
      </c>
      <c r="AG32502">
        <v>0</v>
      </c>
      <c r="AH32502">
        <v>0</v>
      </c>
      <c r="AI32502">
        <v>0</v>
      </c>
      <c r="AJ32502">
        <v>0</v>
      </c>
      <c r="AK32502">
        <v>0</v>
      </c>
      <c r="AL32502">
        <v>0</v>
      </c>
      <c r="AM32502">
        <v>0</v>
      </c>
    </row>
    <row r="32503" spans="1:39" x14ac:dyDescent="0.45">
      <c r="A32503" t="s">
        <v>120422</v>
      </c>
      <c r="B32503" t="s">
        <v>120423</v>
      </c>
      <c r="C32503" t="s">
        <v>120424</v>
      </c>
      <c r="D32503" t="s">
        <v>120425</v>
      </c>
      <c r="E32503" t="s">
        <v>35015</v>
      </c>
      <c r="F32503" s="3">
        <v>15000</v>
      </c>
      <c r="G32503" t="s">
        <v>57</v>
      </c>
      <c r="H32503" t="s">
        <v>14562</v>
      </c>
      <c r="J32503" t="s">
        <v>14563</v>
      </c>
      <c r="K32503" t="s">
        <v>14563</v>
      </c>
      <c r="L32503">
        <v>1</v>
      </c>
      <c r="M32503" s="1">
        <v>41548</v>
      </c>
      <c r="N32503" s="2">
        <v>41548</v>
      </c>
      <c r="O32503" t="s">
        <v>157</v>
      </c>
      <c r="P32503">
        <v>2013</v>
      </c>
      <c r="Q32503" s="1">
        <v>41548</v>
      </c>
      <c r="R32503" s="1">
        <v>41548</v>
      </c>
      <c r="S32503">
        <v>0</v>
      </c>
      <c r="T32503">
        <v>0</v>
      </c>
      <c r="U32503">
        <v>0</v>
      </c>
      <c r="V32503">
        <v>0</v>
      </c>
      <c r="W32503">
        <v>0</v>
      </c>
      <c r="X32503">
        <v>0</v>
      </c>
      <c r="Y32503">
        <v>0</v>
      </c>
      <c r="Z32503">
        <v>0</v>
      </c>
      <c r="AA32503">
        <v>15000</v>
      </c>
      <c r="AB32503">
        <v>0</v>
      </c>
      <c r="AC32503">
        <v>0</v>
      </c>
      <c r="AD32503">
        <v>0</v>
      </c>
      <c r="AE32503">
        <v>0</v>
      </c>
      <c r="AF32503">
        <v>0</v>
      </c>
      <c r="AG32503">
        <v>0</v>
      </c>
      <c r="AH32503">
        <v>0</v>
      </c>
      <c r="AI32503">
        <v>0</v>
      </c>
      <c r="AJ32503">
        <v>0</v>
      </c>
      <c r="AK32503">
        <v>0</v>
      </c>
      <c r="AL32503">
        <v>0</v>
      </c>
      <c r="AM32503">
        <v>0</v>
      </c>
    </row>
    <row r="32504" spans="1:39" x14ac:dyDescent="0.45">
      <c r="A32504" t="s">
        <v>120426</v>
      </c>
      <c r="B32504" t="s">
        <v>120427</v>
      </c>
      <c r="C32504" t="s">
        <v>120428</v>
      </c>
      <c r="D32504" t="s">
        <v>120429</v>
      </c>
      <c r="E32504" t="s">
        <v>14439</v>
      </c>
      <c r="F32504" t="s">
        <v>31890</v>
      </c>
      <c r="G32504" t="s">
        <v>57</v>
      </c>
      <c r="H32504" t="s">
        <v>46</v>
      </c>
      <c r="I32504" t="s">
        <v>115</v>
      </c>
      <c r="J32504" t="s">
        <v>334</v>
      </c>
      <c r="K32504" t="s">
        <v>334</v>
      </c>
      <c r="L32504">
        <v>1</v>
      </c>
      <c r="M32504" s="1">
        <v>39448</v>
      </c>
      <c r="N32504" s="2">
        <v>39448</v>
      </c>
      <c r="O32504" t="s">
        <v>181</v>
      </c>
      <c r="P32504">
        <v>2008</v>
      </c>
      <c r="Q32504" s="1">
        <v>41668</v>
      </c>
      <c r="R32504" s="1">
        <v>41668</v>
      </c>
      <c r="S32504">
        <v>0</v>
      </c>
      <c r="T32504">
        <v>625000</v>
      </c>
      <c r="U32504">
        <v>0</v>
      </c>
      <c r="V32504">
        <v>0</v>
      </c>
      <c r="W32504">
        <v>0</v>
      </c>
      <c r="X32504">
        <v>0</v>
      </c>
      <c r="Y32504">
        <v>0</v>
      </c>
      <c r="Z32504">
        <v>0</v>
      </c>
      <c r="AA32504">
        <v>0</v>
      </c>
      <c r="AB32504">
        <v>0</v>
      </c>
      <c r="AC32504">
        <v>0</v>
      </c>
      <c r="AD32504">
        <v>0</v>
      </c>
      <c r="AE32504">
        <v>0</v>
      </c>
      <c r="AF32504">
        <v>0</v>
      </c>
      <c r="AG32504">
        <v>0</v>
      </c>
      <c r="AH32504">
        <v>0</v>
      </c>
      <c r="AI32504">
        <v>0</v>
      </c>
      <c r="AJ32504">
        <v>0</v>
      </c>
      <c r="AK32504">
        <v>0</v>
      </c>
      <c r="AL32504">
        <v>0</v>
      </c>
      <c r="AM32504">
        <v>0</v>
      </c>
    </row>
    <row r="32505" spans="1:39" x14ac:dyDescent="0.45">
      <c r="A32505" t="s">
        <v>120430</v>
      </c>
      <c r="B32505" t="s">
        <v>120431</v>
      </c>
      <c r="C32505" t="s">
        <v>120432</v>
      </c>
      <c r="D32505" t="s">
        <v>98</v>
      </c>
      <c r="E32505" t="s">
        <v>99</v>
      </c>
      <c r="F32505" t="s">
        <v>120433</v>
      </c>
      <c r="G32505" t="s">
        <v>57</v>
      </c>
      <c r="H32505" t="s">
        <v>46</v>
      </c>
      <c r="I32505" t="s">
        <v>58</v>
      </c>
      <c r="J32505" t="s">
        <v>59</v>
      </c>
      <c r="K32505" t="s">
        <v>58065</v>
      </c>
      <c r="L32505">
        <v>5</v>
      </c>
      <c r="M32505" s="1">
        <v>38869</v>
      </c>
      <c r="N32505" s="2">
        <v>38869</v>
      </c>
      <c r="O32505" t="s">
        <v>490</v>
      </c>
      <c r="P32505">
        <v>2006</v>
      </c>
      <c r="Q32505" s="1">
        <v>40210</v>
      </c>
      <c r="R32505" s="1">
        <v>40745</v>
      </c>
      <c r="S32505">
        <v>0</v>
      </c>
      <c r="T32505">
        <v>8932455</v>
      </c>
      <c r="U32505">
        <v>0</v>
      </c>
      <c r="V32505">
        <v>0</v>
      </c>
      <c r="W32505">
        <v>0</v>
      </c>
      <c r="X32505">
        <v>500000</v>
      </c>
      <c r="Y32505">
        <v>0</v>
      </c>
      <c r="Z32505">
        <v>0</v>
      </c>
      <c r="AA32505">
        <v>0</v>
      </c>
      <c r="AB32505">
        <v>0</v>
      </c>
      <c r="AC32505">
        <v>0</v>
      </c>
      <c r="AD32505">
        <v>0</v>
      </c>
      <c r="AE32505">
        <v>0</v>
      </c>
      <c r="AF32505">
        <v>1400000</v>
      </c>
      <c r="AG32505">
        <v>2100000</v>
      </c>
      <c r="AH32505">
        <v>0</v>
      </c>
      <c r="AI32505">
        <v>0</v>
      </c>
      <c r="AJ32505">
        <v>0</v>
      </c>
      <c r="AK32505">
        <v>0</v>
      </c>
      <c r="AL32505">
        <v>0</v>
      </c>
      <c r="AM32505">
        <v>0</v>
      </c>
    </row>
    <row r="32506" spans="1:39" x14ac:dyDescent="0.45">
      <c r="A32506" t="s">
        <v>120434</v>
      </c>
      <c r="B32506" t="s">
        <v>120435</v>
      </c>
      <c r="C32506" t="s">
        <v>120436</v>
      </c>
      <c r="D32506" t="s">
        <v>120437</v>
      </c>
      <c r="E32506" t="s">
        <v>1292</v>
      </c>
      <c r="F32506" t="s">
        <v>964</v>
      </c>
      <c r="G32506" t="s">
        <v>57</v>
      </c>
      <c r="H32506" t="s">
        <v>46</v>
      </c>
      <c r="I32506" t="s">
        <v>58</v>
      </c>
      <c r="J32506" t="s">
        <v>198</v>
      </c>
      <c r="K32506" t="s">
        <v>1623</v>
      </c>
      <c r="L32506">
        <v>2</v>
      </c>
      <c r="M32506" s="1">
        <v>39560</v>
      </c>
      <c r="N32506" s="2">
        <v>39539</v>
      </c>
      <c r="O32506" t="s">
        <v>520</v>
      </c>
      <c r="P32506">
        <v>2008</v>
      </c>
      <c r="Q32506" s="1">
        <v>38457</v>
      </c>
      <c r="R32506" s="1">
        <v>39356</v>
      </c>
      <c r="S32506">
        <v>250000</v>
      </c>
      <c r="T32506">
        <v>0</v>
      </c>
      <c r="U32506">
        <v>0</v>
      </c>
      <c r="V32506">
        <v>0</v>
      </c>
      <c r="W32506">
        <v>0</v>
      </c>
      <c r="X32506">
        <v>0</v>
      </c>
      <c r="Y32506">
        <v>50000</v>
      </c>
      <c r="Z32506">
        <v>0</v>
      </c>
      <c r="AA32506">
        <v>0</v>
      </c>
      <c r="AB32506">
        <v>0</v>
      </c>
      <c r="AC32506">
        <v>0</v>
      </c>
      <c r="AD32506">
        <v>0</v>
      </c>
      <c r="AE32506">
        <v>0</v>
      </c>
      <c r="AF32506">
        <v>0</v>
      </c>
      <c r="AG32506">
        <v>0</v>
      </c>
      <c r="AH32506">
        <v>0</v>
      </c>
      <c r="AI32506">
        <v>0</v>
      </c>
      <c r="AJ32506">
        <v>0</v>
      </c>
      <c r="AK32506">
        <v>0</v>
      </c>
      <c r="AL32506">
        <v>0</v>
      </c>
      <c r="AM32506">
        <v>0</v>
      </c>
    </row>
    <row r="32507" spans="1:39" x14ac:dyDescent="0.45">
      <c r="A32507" t="s">
        <v>120438</v>
      </c>
      <c r="B32507" t="s">
        <v>120439</v>
      </c>
      <c r="C32507" t="s">
        <v>120440</v>
      </c>
      <c r="D32507" t="s">
        <v>120441</v>
      </c>
      <c r="E32507" t="s">
        <v>567</v>
      </c>
      <c r="F32507" t="s">
        <v>548</v>
      </c>
      <c r="G32507" t="s">
        <v>57</v>
      </c>
      <c r="H32507" t="s">
        <v>46</v>
      </c>
      <c r="I32507" t="s">
        <v>47</v>
      </c>
      <c r="J32507" t="s">
        <v>48</v>
      </c>
      <c r="K32507" t="s">
        <v>49</v>
      </c>
      <c r="L32507">
        <v>3</v>
      </c>
      <c r="M32507" s="1">
        <v>41640</v>
      </c>
      <c r="N32507" s="2">
        <v>41640</v>
      </c>
      <c r="O32507" t="s">
        <v>84</v>
      </c>
      <c r="P32507">
        <v>2014</v>
      </c>
      <c r="Q32507" s="1">
        <v>41214</v>
      </c>
      <c r="R32507" s="1">
        <v>41866</v>
      </c>
      <c r="S32507">
        <v>170000</v>
      </c>
      <c r="T32507">
        <v>0</v>
      </c>
      <c r="U32507">
        <v>0</v>
      </c>
      <c r="V32507">
        <v>0</v>
      </c>
      <c r="W32507">
        <v>0</v>
      </c>
      <c r="X32507">
        <v>0</v>
      </c>
      <c r="Y32507">
        <v>0</v>
      </c>
      <c r="Z32507">
        <v>0</v>
      </c>
      <c r="AA32507">
        <v>0</v>
      </c>
      <c r="AB32507">
        <v>0</v>
      </c>
      <c r="AC32507">
        <v>0</v>
      </c>
      <c r="AD32507">
        <v>0</v>
      </c>
      <c r="AE32507">
        <v>0</v>
      </c>
      <c r="AF32507">
        <v>0</v>
      </c>
      <c r="AG32507">
        <v>0</v>
      </c>
      <c r="AH32507">
        <v>0</v>
      </c>
      <c r="AI32507">
        <v>0</v>
      </c>
      <c r="AJ32507">
        <v>0</v>
      </c>
      <c r="AK32507">
        <v>0</v>
      </c>
      <c r="AL32507">
        <v>0</v>
      </c>
      <c r="AM32507">
        <v>0</v>
      </c>
    </row>
    <row r="32508" spans="1:39" x14ac:dyDescent="0.45">
      <c r="A32508" t="s">
        <v>120442</v>
      </c>
      <c r="B32508" t="s">
        <v>120443</v>
      </c>
      <c r="C32508" t="s">
        <v>120444</v>
      </c>
      <c r="D32508" t="s">
        <v>1950</v>
      </c>
      <c r="E32508" t="s">
        <v>1951</v>
      </c>
      <c r="F32508" t="s">
        <v>120445</v>
      </c>
      <c r="G32508" t="s">
        <v>57</v>
      </c>
      <c r="H32508" t="s">
        <v>46</v>
      </c>
      <c r="I32508" t="s">
        <v>169</v>
      </c>
      <c r="J32508" t="s">
        <v>170</v>
      </c>
      <c r="K32508" t="s">
        <v>170</v>
      </c>
      <c r="L32508">
        <v>8</v>
      </c>
      <c r="M32508" s="1">
        <v>37257</v>
      </c>
      <c r="N32508" s="2">
        <v>37257</v>
      </c>
      <c r="O32508" t="s">
        <v>554</v>
      </c>
      <c r="P32508">
        <v>2002</v>
      </c>
      <c r="Q32508" s="1">
        <v>39961</v>
      </c>
      <c r="R32508" s="1">
        <v>41669</v>
      </c>
      <c r="S32508">
        <v>0</v>
      </c>
      <c r="T32508">
        <v>11383837</v>
      </c>
      <c r="U32508">
        <v>0</v>
      </c>
      <c r="V32508">
        <v>0</v>
      </c>
      <c r="W32508">
        <v>0</v>
      </c>
      <c r="X32508">
        <v>0</v>
      </c>
      <c r="Y32508">
        <v>0</v>
      </c>
      <c r="Z32508">
        <v>9150000</v>
      </c>
      <c r="AA32508">
        <v>5100000</v>
      </c>
      <c r="AB32508">
        <v>0</v>
      </c>
      <c r="AC32508">
        <v>0</v>
      </c>
      <c r="AD32508">
        <v>0</v>
      </c>
      <c r="AE32508">
        <v>0</v>
      </c>
      <c r="AF32508">
        <v>0</v>
      </c>
      <c r="AG32508">
        <v>0</v>
      </c>
      <c r="AH32508">
        <v>0</v>
      </c>
      <c r="AI32508">
        <v>0</v>
      </c>
      <c r="AJ32508">
        <v>0</v>
      </c>
      <c r="AK32508">
        <v>0</v>
      </c>
      <c r="AL32508">
        <v>0</v>
      </c>
      <c r="AM32508">
        <v>0</v>
      </c>
    </row>
    <row r="32509" spans="1:39" x14ac:dyDescent="0.45">
      <c r="A32509" t="s">
        <v>120446</v>
      </c>
      <c r="B32509" t="s">
        <v>120447</v>
      </c>
      <c r="C32509" t="s">
        <v>120448</v>
      </c>
      <c r="D32509" t="s">
        <v>4990</v>
      </c>
      <c r="E32509" t="s">
        <v>3139</v>
      </c>
      <c r="F32509" t="s">
        <v>120449</v>
      </c>
      <c r="G32509" t="s">
        <v>101</v>
      </c>
      <c r="H32509" t="s">
        <v>46</v>
      </c>
      <c r="I32509" t="s">
        <v>1388</v>
      </c>
      <c r="J32509" t="s">
        <v>6365</v>
      </c>
      <c r="K32509" t="s">
        <v>6365</v>
      </c>
      <c r="L32509">
        <v>4</v>
      </c>
      <c r="M32509" s="1">
        <v>38353</v>
      </c>
      <c r="N32509" s="2">
        <v>38353</v>
      </c>
      <c r="O32509" t="s">
        <v>464</v>
      </c>
      <c r="P32509">
        <v>2005</v>
      </c>
      <c r="Q32509" s="1">
        <v>39744</v>
      </c>
      <c r="R32509" s="1">
        <v>41292</v>
      </c>
      <c r="S32509">
        <v>0</v>
      </c>
      <c r="T32509">
        <v>75000000</v>
      </c>
      <c r="U32509">
        <v>0</v>
      </c>
      <c r="V32509">
        <v>0</v>
      </c>
      <c r="W32509">
        <v>0</v>
      </c>
      <c r="X32509">
        <v>17505372</v>
      </c>
      <c r="Y32509">
        <v>0</v>
      </c>
      <c r="Z32509">
        <v>0</v>
      </c>
      <c r="AA32509">
        <v>0</v>
      </c>
      <c r="AB32509">
        <v>0</v>
      </c>
      <c r="AC32509">
        <v>0</v>
      </c>
      <c r="AD32509">
        <v>0</v>
      </c>
      <c r="AE32509">
        <v>0</v>
      </c>
      <c r="AF32509">
        <v>0</v>
      </c>
      <c r="AG32509">
        <v>0</v>
      </c>
      <c r="AH32509">
        <v>0</v>
      </c>
      <c r="AI32509">
        <v>0</v>
      </c>
      <c r="AJ32509">
        <v>0</v>
      </c>
      <c r="AK32509">
        <v>0</v>
      </c>
      <c r="AL32509">
        <v>0</v>
      </c>
      <c r="AM32509">
        <v>0</v>
      </c>
    </row>
    <row r="32510" spans="1:39" x14ac:dyDescent="0.45">
      <c r="A32510" t="s">
        <v>120450</v>
      </c>
      <c r="B32510" t="s">
        <v>120451</v>
      </c>
      <c r="C32510" t="s">
        <v>120452</v>
      </c>
      <c r="D32510" t="s">
        <v>35257</v>
      </c>
      <c r="E32510" t="s">
        <v>1475</v>
      </c>
      <c r="F32510" t="s">
        <v>120453</v>
      </c>
      <c r="G32510" t="s">
        <v>57</v>
      </c>
      <c r="H32510" t="s">
        <v>74</v>
      </c>
      <c r="J32510" t="s">
        <v>75</v>
      </c>
      <c r="K32510" t="s">
        <v>75</v>
      </c>
      <c r="L32510">
        <v>4</v>
      </c>
      <c r="M32510" s="1">
        <v>40772</v>
      </c>
      <c r="N32510" s="2">
        <v>40756</v>
      </c>
      <c r="O32510" t="s">
        <v>250</v>
      </c>
      <c r="P32510">
        <v>2011</v>
      </c>
      <c r="Q32510" s="1">
        <v>41079</v>
      </c>
      <c r="R32510" s="1">
        <v>41927</v>
      </c>
      <c r="S32510">
        <v>411696</v>
      </c>
      <c r="T32510">
        <v>0</v>
      </c>
      <c r="U32510">
        <v>227423</v>
      </c>
      <c r="V32510">
        <v>0</v>
      </c>
      <c r="W32510">
        <v>0</v>
      </c>
      <c r="X32510">
        <v>0</v>
      </c>
      <c r="Y32510">
        <v>0</v>
      </c>
      <c r="Z32510">
        <v>0</v>
      </c>
      <c r="AA32510">
        <v>0</v>
      </c>
      <c r="AB32510">
        <v>0</v>
      </c>
      <c r="AC32510">
        <v>0</v>
      </c>
      <c r="AD32510">
        <v>0</v>
      </c>
      <c r="AE32510">
        <v>0</v>
      </c>
      <c r="AF32510">
        <v>0</v>
      </c>
      <c r="AG32510">
        <v>0</v>
      </c>
      <c r="AH32510">
        <v>0</v>
      </c>
      <c r="AI32510">
        <v>0</v>
      </c>
      <c r="AJ32510">
        <v>0</v>
      </c>
      <c r="AK32510">
        <v>0</v>
      </c>
      <c r="AL32510">
        <v>0</v>
      </c>
      <c r="AM32510">
        <v>0</v>
      </c>
    </row>
    <row r="32511" spans="1:39" x14ac:dyDescent="0.45">
      <c r="A32511" t="s">
        <v>120454</v>
      </c>
      <c r="B32511" t="s">
        <v>120455</v>
      </c>
      <c r="C32511" t="s">
        <v>120456</v>
      </c>
      <c r="D32511" t="s">
        <v>120457</v>
      </c>
      <c r="E32511" t="s">
        <v>1497</v>
      </c>
      <c r="F32511" t="s">
        <v>5239</v>
      </c>
      <c r="G32511" t="s">
        <v>101</v>
      </c>
      <c r="H32511" t="s">
        <v>46</v>
      </c>
      <c r="I32511" t="s">
        <v>58</v>
      </c>
      <c r="J32511" t="s">
        <v>198</v>
      </c>
      <c r="K32511" t="s">
        <v>199</v>
      </c>
      <c r="L32511">
        <v>2</v>
      </c>
      <c r="M32511" s="1">
        <v>39448</v>
      </c>
      <c r="N32511" s="2">
        <v>39448</v>
      </c>
      <c r="O32511" t="s">
        <v>181</v>
      </c>
      <c r="P32511">
        <v>2008</v>
      </c>
      <c r="Q32511" s="1">
        <v>39083</v>
      </c>
      <c r="R32511" s="1">
        <v>40658</v>
      </c>
      <c r="S32511">
        <v>0</v>
      </c>
      <c r="T32511">
        <v>2300000</v>
      </c>
      <c r="U32511">
        <v>0</v>
      </c>
      <c r="V32511">
        <v>0</v>
      </c>
      <c r="W32511">
        <v>0</v>
      </c>
      <c r="X32511">
        <v>0</v>
      </c>
      <c r="Y32511">
        <v>0</v>
      </c>
      <c r="Z32511">
        <v>0</v>
      </c>
      <c r="AA32511">
        <v>0</v>
      </c>
      <c r="AB32511">
        <v>0</v>
      </c>
      <c r="AC32511">
        <v>0</v>
      </c>
      <c r="AD32511">
        <v>0</v>
      </c>
      <c r="AE32511">
        <v>0</v>
      </c>
      <c r="AF32511">
        <v>2300000</v>
      </c>
      <c r="AG32511">
        <v>0</v>
      </c>
      <c r="AH32511">
        <v>0</v>
      </c>
      <c r="AI32511">
        <v>0</v>
      </c>
      <c r="AJ32511">
        <v>0</v>
      </c>
      <c r="AK32511">
        <v>0</v>
      </c>
      <c r="AL32511">
        <v>0</v>
      </c>
      <c r="AM32511">
        <v>0</v>
      </c>
    </row>
    <row r="32512" spans="1:39" x14ac:dyDescent="0.45">
      <c r="A32512" t="s">
        <v>120458</v>
      </c>
      <c r="B32512" t="s">
        <v>120459</v>
      </c>
      <c r="F32512" t="s">
        <v>109</v>
      </c>
      <c r="G32512" t="s">
        <v>45</v>
      </c>
      <c r="L32512">
        <v>1</v>
      </c>
      <c r="M32512" s="1">
        <v>37257</v>
      </c>
      <c r="N32512" s="2">
        <v>37257</v>
      </c>
      <c r="O32512" t="s">
        <v>554</v>
      </c>
      <c r="P32512">
        <v>2002</v>
      </c>
      <c r="Q32512" s="1">
        <v>38078</v>
      </c>
      <c r="R32512" s="1">
        <v>38078</v>
      </c>
      <c r="S32512">
        <v>0</v>
      </c>
      <c r="T32512">
        <v>0</v>
      </c>
      <c r="U32512">
        <v>0</v>
      </c>
      <c r="V32512">
        <v>0</v>
      </c>
      <c r="W32512">
        <v>0</v>
      </c>
      <c r="X32512">
        <v>2000000</v>
      </c>
      <c r="Y32512">
        <v>0</v>
      </c>
      <c r="Z32512">
        <v>0</v>
      </c>
      <c r="AA32512">
        <v>0</v>
      </c>
      <c r="AB32512">
        <v>0</v>
      </c>
      <c r="AC32512">
        <v>0</v>
      </c>
      <c r="AD32512">
        <v>0</v>
      </c>
      <c r="AE32512">
        <v>0</v>
      </c>
      <c r="AF32512">
        <v>0</v>
      </c>
      <c r="AG32512">
        <v>0</v>
      </c>
      <c r="AH32512">
        <v>0</v>
      </c>
      <c r="AI32512">
        <v>0</v>
      </c>
      <c r="AJ32512">
        <v>0</v>
      </c>
      <c r="AK32512">
        <v>0</v>
      </c>
      <c r="AL32512">
        <v>0</v>
      </c>
      <c r="AM32512">
        <v>0</v>
      </c>
    </row>
    <row r="32513" spans="1:39" x14ac:dyDescent="0.45">
      <c r="A32513" t="s">
        <v>120460</v>
      </c>
      <c r="B32513" t="s">
        <v>120461</v>
      </c>
      <c r="D32513" t="s">
        <v>161</v>
      </c>
      <c r="E32513" t="s">
        <v>162</v>
      </c>
      <c r="F32513" s="3">
        <v>40000</v>
      </c>
      <c r="G32513" t="s">
        <v>57</v>
      </c>
      <c r="H32513" t="s">
        <v>2136</v>
      </c>
      <c r="J32513" t="s">
        <v>19196</v>
      </c>
      <c r="K32513" t="s">
        <v>19196</v>
      </c>
      <c r="L32513">
        <v>1</v>
      </c>
      <c r="Q32513" s="1">
        <v>40949</v>
      </c>
      <c r="R32513" s="1">
        <v>40949</v>
      </c>
      <c r="S32513">
        <v>40000</v>
      </c>
      <c r="T32513">
        <v>0</v>
      </c>
      <c r="U32513">
        <v>0</v>
      </c>
      <c r="V32513">
        <v>0</v>
      </c>
      <c r="W32513">
        <v>0</v>
      </c>
      <c r="X32513">
        <v>0</v>
      </c>
      <c r="Y32513">
        <v>0</v>
      </c>
      <c r="Z32513">
        <v>0</v>
      </c>
      <c r="AA32513">
        <v>0</v>
      </c>
      <c r="AB32513">
        <v>0</v>
      </c>
      <c r="AC32513">
        <v>0</v>
      </c>
      <c r="AD32513">
        <v>0</v>
      </c>
      <c r="AE32513">
        <v>0</v>
      </c>
      <c r="AF32513">
        <v>0</v>
      </c>
      <c r="AG32513">
        <v>0</v>
      </c>
      <c r="AH32513">
        <v>0</v>
      </c>
      <c r="AI32513">
        <v>0</v>
      </c>
      <c r="AJ32513">
        <v>0</v>
      </c>
      <c r="AK32513">
        <v>0</v>
      </c>
      <c r="AL32513">
        <v>0</v>
      </c>
      <c r="AM32513">
        <v>0</v>
      </c>
    </row>
    <row r="32514" spans="1:39" x14ac:dyDescent="0.45">
      <c r="A32514" t="s">
        <v>120462</v>
      </c>
      <c r="B32514" t="s">
        <v>120463</v>
      </c>
      <c r="C32514" t="s">
        <v>120464</v>
      </c>
      <c r="D32514" t="s">
        <v>120465</v>
      </c>
      <c r="E32514" t="s">
        <v>8175</v>
      </c>
      <c r="F32514" t="s">
        <v>114</v>
      </c>
      <c r="G32514" t="s">
        <v>57</v>
      </c>
      <c r="H32514" t="s">
        <v>192</v>
      </c>
      <c r="J32514" t="s">
        <v>1656</v>
      </c>
      <c r="K32514" t="s">
        <v>1656</v>
      </c>
      <c r="L32514">
        <v>1</v>
      </c>
      <c r="M32514" s="1">
        <v>39961</v>
      </c>
      <c r="N32514" s="2">
        <v>39934</v>
      </c>
      <c r="O32514" t="s">
        <v>269</v>
      </c>
      <c r="P32514">
        <v>2009</v>
      </c>
      <c r="Q32514" s="1">
        <v>40472</v>
      </c>
      <c r="R32514" s="1">
        <v>40472</v>
      </c>
      <c r="S32514">
        <v>0</v>
      </c>
      <c r="T32514">
        <v>0</v>
      </c>
      <c r="U32514">
        <v>0</v>
      </c>
      <c r="V32514">
        <v>0</v>
      </c>
      <c r="W32514">
        <v>0</v>
      </c>
      <c r="X32514">
        <v>0</v>
      </c>
      <c r="Y32514">
        <v>0</v>
      </c>
      <c r="Z32514">
        <v>0</v>
      </c>
      <c r="AA32514">
        <v>0</v>
      </c>
      <c r="AB32514">
        <v>0</v>
      </c>
      <c r="AC32514">
        <v>0</v>
      </c>
      <c r="AD32514">
        <v>0</v>
      </c>
      <c r="AE32514">
        <v>0</v>
      </c>
      <c r="AF32514">
        <v>0</v>
      </c>
      <c r="AG32514">
        <v>0</v>
      </c>
      <c r="AH32514">
        <v>0</v>
      </c>
      <c r="AI32514">
        <v>0</v>
      </c>
      <c r="AJ32514">
        <v>0</v>
      </c>
      <c r="AK32514">
        <v>0</v>
      </c>
      <c r="AL32514">
        <v>0</v>
      </c>
      <c r="AM32514">
        <v>0</v>
      </c>
    </row>
    <row r="32515" spans="1:39" x14ac:dyDescent="0.45">
      <c r="A32515" t="s">
        <v>120466</v>
      </c>
      <c r="B32515" t="s">
        <v>120467</v>
      </c>
      <c r="C32515" t="s">
        <v>120468</v>
      </c>
      <c r="D32515" t="s">
        <v>88</v>
      </c>
      <c r="E32515" t="s">
        <v>89</v>
      </c>
      <c r="F32515" t="s">
        <v>114</v>
      </c>
      <c r="G32515" t="s">
        <v>57</v>
      </c>
      <c r="H32515" t="s">
        <v>1153</v>
      </c>
      <c r="J32515" t="s">
        <v>17030</v>
      </c>
      <c r="K32515" t="s">
        <v>17031</v>
      </c>
      <c r="L32515">
        <v>1</v>
      </c>
      <c r="M32515" s="1">
        <v>37763</v>
      </c>
      <c r="N32515" s="2">
        <v>37742</v>
      </c>
      <c r="O32515" t="s">
        <v>4596</v>
      </c>
      <c r="P32515">
        <v>2003</v>
      </c>
      <c r="Q32515" s="1">
        <v>40897</v>
      </c>
      <c r="R32515" s="1">
        <v>40897</v>
      </c>
      <c r="S32515">
        <v>0</v>
      </c>
      <c r="T32515">
        <v>0</v>
      </c>
      <c r="U32515">
        <v>0</v>
      </c>
      <c r="V32515">
        <v>0</v>
      </c>
      <c r="W32515">
        <v>0</v>
      </c>
      <c r="X32515">
        <v>0</v>
      </c>
      <c r="Y32515">
        <v>0</v>
      </c>
      <c r="Z32515">
        <v>0</v>
      </c>
      <c r="AA32515">
        <v>0</v>
      </c>
      <c r="AB32515">
        <v>0</v>
      </c>
      <c r="AC32515">
        <v>0</v>
      </c>
      <c r="AD32515">
        <v>0</v>
      </c>
      <c r="AE32515">
        <v>0</v>
      </c>
      <c r="AF32515">
        <v>0</v>
      </c>
      <c r="AG32515">
        <v>0</v>
      </c>
      <c r="AH32515">
        <v>0</v>
      </c>
      <c r="AI32515">
        <v>0</v>
      </c>
      <c r="AJ32515">
        <v>0</v>
      </c>
      <c r="AK32515">
        <v>0</v>
      </c>
      <c r="AL32515">
        <v>0</v>
      </c>
      <c r="AM32515">
        <v>0</v>
      </c>
    </row>
    <row r="32516" spans="1:39" x14ac:dyDescent="0.45">
      <c r="A32516" t="s">
        <v>120469</v>
      </c>
      <c r="B32516" t="s">
        <v>120470</v>
      </c>
      <c r="D32516" t="s">
        <v>1343</v>
      </c>
      <c r="E32516" t="s">
        <v>1344</v>
      </c>
      <c r="F32516" t="s">
        <v>3608</v>
      </c>
      <c r="G32516" t="s">
        <v>57</v>
      </c>
      <c r="H32516" t="s">
        <v>715</v>
      </c>
      <c r="J32516" t="s">
        <v>4260</v>
      </c>
      <c r="K32516" t="s">
        <v>52434</v>
      </c>
      <c r="L32516">
        <v>1</v>
      </c>
      <c r="M32516" s="1">
        <v>37622</v>
      </c>
      <c r="N32516" s="2">
        <v>37622</v>
      </c>
      <c r="O32516" t="s">
        <v>854</v>
      </c>
      <c r="P32516">
        <v>2003</v>
      </c>
      <c r="Q32516" s="1">
        <v>38740</v>
      </c>
      <c r="R32516" s="1">
        <v>38740</v>
      </c>
      <c r="S32516">
        <v>0</v>
      </c>
      <c r="T32516">
        <v>8700000</v>
      </c>
      <c r="U32516">
        <v>0</v>
      </c>
      <c r="V32516">
        <v>0</v>
      </c>
      <c r="W32516">
        <v>0</v>
      </c>
      <c r="X32516">
        <v>0</v>
      </c>
      <c r="Y32516">
        <v>0</v>
      </c>
      <c r="Z32516">
        <v>0</v>
      </c>
      <c r="AA32516">
        <v>0</v>
      </c>
      <c r="AB32516">
        <v>0</v>
      </c>
      <c r="AC32516">
        <v>0</v>
      </c>
      <c r="AD32516">
        <v>0</v>
      </c>
      <c r="AE32516">
        <v>0</v>
      </c>
      <c r="AF32516">
        <v>8700000</v>
      </c>
      <c r="AG32516">
        <v>0</v>
      </c>
      <c r="AH32516">
        <v>0</v>
      </c>
      <c r="AI32516">
        <v>0</v>
      </c>
      <c r="AJ32516">
        <v>0</v>
      </c>
      <c r="AK32516">
        <v>0</v>
      </c>
      <c r="AL32516">
        <v>0</v>
      </c>
      <c r="AM32516">
        <v>0</v>
      </c>
    </row>
    <row r="32517" spans="1:39" x14ac:dyDescent="0.45">
      <c r="A32517" t="s">
        <v>120471</v>
      </c>
      <c r="B32517" t="s">
        <v>120472</v>
      </c>
      <c r="C32517" t="s">
        <v>120473</v>
      </c>
      <c r="D32517" t="s">
        <v>120474</v>
      </c>
      <c r="E32517" t="s">
        <v>5345</v>
      </c>
      <c r="F32517" t="s">
        <v>114</v>
      </c>
      <c r="G32517" t="s">
        <v>57</v>
      </c>
      <c r="H32517" t="s">
        <v>46</v>
      </c>
      <c r="I32517" t="s">
        <v>1388</v>
      </c>
      <c r="J32517" t="s">
        <v>641</v>
      </c>
      <c r="K32517" t="s">
        <v>3352</v>
      </c>
      <c r="L32517">
        <v>1</v>
      </c>
      <c r="M32517" s="1">
        <v>36161</v>
      </c>
      <c r="N32517" s="2">
        <v>36161</v>
      </c>
      <c r="O32517" t="s">
        <v>1121</v>
      </c>
      <c r="P32517">
        <v>1999</v>
      </c>
      <c r="Q32517" s="1">
        <v>41802</v>
      </c>
      <c r="R32517" s="1">
        <v>41802</v>
      </c>
      <c r="S32517">
        <v>0</v>
      </c>
      <c r="T32517">
        <v>0</v>
      </c>
      <c r="U32517">
        <v>0</v>
      </c>
      <c r="V32517">
        <v>0</v>
      </c>
      <c r="W32517">
        <v>0</v>
      </c>
      <c r="X32517">
        <v>0</v>
      </c>
      <c r="Y32517">
        <v>0</v>
      </c>
      <c r="Z32517">
        <v>0</v>
      </c>
      <c r="AA32517">
        <v>0</v>
      </c>
      <c r="AB32517">
        <v>0</v>
      </c>
      <c r="AC32517">
        <v>0</v>
      </c>
      <c r="AD32517">
        <v>0</v>
      </c>
      <c r="AE32517">
        <v>0</v>
      </c>
      <c r="AF32517">
        <v>0</v>
      </c>
      <c r="AG32517">
        <v>0</v>
      </c>
      <c r="AH32517">
        <v>0</v>
      </c>
      <c r="AI32517">
        <v>0</v>
      </c>
      <c r="AJ32517">
        <v>0</v>
      </c>
      <c r="AK32517">
        <v>0</v>
      </c>
      <c r="AL32517">
        <v>0</v>
      </c>
      <c r="AM32517">
        <v>0</v>
      </c>
    </row>
    <row r="32518" spans="1:39" x14ac:dyDescent="0.45">
      <c r="A32518" t="s">
        <v>120475</v>
      </c>
      <c r="B32518" t="s">
        <v>120476</v>
      </c>
      <c r="C32518" t="s">
        <v>120477</v>
      </c>
      <c r="D32518" t="s">
        <v>83426</v>
      </c>
      <c r="E32518" t="s">
        <v>3764</v>
      </c>
      <c r="F32518" t="s">
        <v>46559</v>
      </c>
      <c r="G32518" t="s">
        <v>57</v>
      </c>
      <c r="H32518" t="s">
        <v>46</v>
      </c>
      <c r="I32518" t="s">
        <v>58</v>
      </c>
      <c r="J32518" t="s">
        <v>198</v>
      </c>
      <c r="K32518" t="s">
        <v>2747</v>
      </c>
      <c r="L32518">
        <v>1</v>
      </c>
      <c r="M32518" s="1">
        <v>40544</v>
      </c>
      <c r="N32518" s="2">
        <v>40544</v>
      </c>
      <c r="O32518" t="s">
        <v>528</v>
      </c>
      <c r="P32518">
        <v>2011</v>
      </c>
      <c r="Q32518" s="1">
        <v>41618</v>
      </c>
      <c r="R32518" s="1">
        <v>41618</v>
      </c>
      <c r="S32518">
        <v>0</v>
      </c>
      <c r="T32518">
        <v>4530000</v>
      </c>
      <c r="U32518">
        <v>0</v>
      </c>
      <c r="V32518">
        <v>0</v>
      </c>
      <c r="W32518">
        <v>0</v>
      </c>
      <c r="X32518">
        <v>0</v>
      </c>
      <c r="Y32518">
        <v>0</v>
      </c>
      <c r="Z32518">
        <v>0</v>
      </c>
      <c r="AA32518">
        <v>0</v>
      </c>
      <c r="AB32518">
        <v>0</v>
      </c>
      <c r="AC32518">
        <v>0</v>
      </c>
      <c r="AD32518">
        <v>0</v>
      </c>
      <c r="AE32518">
        <v>0</v>
      </c>
      <c r="AF32518">
        <v>0</v>
      </c>
      <c r="AG32518">
        <v>0</v>
      </c>
      <c r="AH32518">
        <v>0</v>
      </c>
      <c r="AI32518">
        <v>0</v>
      </c>
      <c r="AJ32518">
        <v>0</v>
      </c>
      <c r="AK32518">
        <v>0</v>
      </c>
      <c r="AL32518">
        <v>0</v>
      </c>
      <c r="AM32518">
        <v>0</v>
      </c>
    </row>
    <row r="32519" spans="1:39" x14ac:dyDescent="0.45">
      <c r="A32519" t="s">
        <v>120478</v>
      </c>
      <c r="B32519" t="s">
        <v>120479</v>
      </c>
      <c r="C32519" t="s">
        <v>120480</v>
      </c>
      <c r="D32519" t="s">
        <v>1807</v>
      </c>
      <c r="E32519" t="s">
        <v>567</v>
      </c>
      <c r="F32519" s="3">
        <v>20000</v>
      </c>
      <c r="G32519" t="s">
        <v>57</v>
      </c>
      <c r="L32519">
        <v>1</v>
      </c>
      <c r="M32519" s="1">
        <v>41652</v>
      </c>
      <c r="N32519" s="2">
        <v>41640</v>
      </c>
      <c r="O32519" t="s">
        <v>84</v>
      </c>
      <c r="P32519">
        <v>2014</v>
      </c>
      <c r="Q32519" s="1">
        <v>41838</v>
      </c>
      <c r="R32519" s="1">
        <v>41838</v>
      </c>
      <c r="S32519">
        <v>20000</v>
      </c>
      <c r="T32519">
        <v>0</v>
      </c>
      <c r="U32519">
        <v>0</v>
      </c>
      <c r="V32519">
        <v>0</v>
      </c>
      <c r="W32519">
        <v>0</v>
      </c>
      <c r="X32519">
        <v>0</v>
      </c>
      <c r="Y32519">
        <v>0</v>
      </c>
      <c r="Z32519">
        <v>0</v>
      </c>
      <c r="AA32519">
        <v>0</v>
      </c>
      <c r="AB32519">
        <v>0</v>
      </c>
      <c r="AC32519">
        <v>0</v>
      </c>
      <c r="AD32519">
        <v>0</v>
      </c>
      <c r="AE32519">
        <v>0</v>
      </c>
      <c r="AF32519">
        <v>0</v>
      </c>
      <c r="AG32519">
        <v>0</v>
      </c>
      <c r="AH32519">
        <v>0</v>
      </c>
      <c r="AI32519">
        <v>0</v>
      </c>
      <c r="AJ32519">
        <v>0</v>
      </c>
      <c r="AK32519">
        <v>0</v>
      </c>
      <c r="AL32519">
        <v>0</v>
      </c>
      <c r="AM32519">
        <v>0</v>
      </c>
    </row>
    <row r="32520" spans="1:39" x14ac:dyDescent="0.45">
      <c r="A32520" t="s">
        <v>120481</v>
      </c>
      <c r="B32520" t="s">
        <v>120482</v>
      </c>
      <c r="C32520" t="s">
        <v>120483</v>
      </c>
      <c r="D32520" t="s">
        <v>35768</v>
      </c>
      <c r="E32520" t="s">
        <v>1292</v>
      </c>
      <c r="F32520" t="s">
        <v>120484</v>
      </c>
      <c r="G32520" t="s">
        <v>57</v>
      </c>
      <c r="H32520" t="s">
        <v>46</v>
      </c>
      <c r="I32520" t="s">
        <v>58</v>
      </c>
      <c r="J32520" t="s">
        <v>198</v>
      </c>
      <c r="K32520" t="s">
        <v>731</v>
      </c>
      <c r="L32520">
        <v>6</v>
      </c>
      <c r="Q32520" s="1">
        <v>38512</v>
      </c>
      <c r="R32520" s="1">
        <v>40799</v>
      </c>
      <c r="S32520">
        <v>0</v>
      </c>
      <c r="T32520">
        <v>45100000</v>
      </c>
      <c r="U32520">
        <v>0</v>
      </c>
      <c r="V32520">
        <v>0</v>
      </c>
      <c r="W32520">
        <v>0</v>
      </c>
      <c r="X32520">
        <v>7232109</v>
      </c>
      <c r="Y32520">
        <v>0</v>
      </c>
      <c r="Z32520">
        <v>0</v>
      </c>
      <c r="AA32520">
        <v>0</v>
      </c>
      <c r="AB32520">
        <v>0</v>
      </c>
      <c r="AC32520">
        <v>0</v>
      </c>
      <c r="AD32520">
        <v>0</v>
      </c>
      <c r="AE32520">
        <v>0</v>
      </c>
      <c r="AF32520">
        <v>12000000</v>
      </c>
      <c r="AG32520">
        <v>20100000</v>
      </c>
      <c r="AH32520">
        <v>0</v>
      </c>
      <c r="AI32520">
        <v>0</v>
      </c>
      <c r="AJ32520">
        <v>0</v>
      </c>
      <c r="AK32520">
        <v>0</v>
      </c>
      <c r="AL32520">
        <v>0</v>
      </c>
      <c r="AM32520">
        <v>0</v>
      </c>
    </row>
    <row r="32521" spans="1:39" x14ac:dyDescent="0.45">
      <c r="A32521" t="s">
        <v>120485</v>
      </c>
      <c r="B32521" t="s">
        <v>120486</v>
      </c>
      <c r="C32521" t="s">
        <v>120487</v>
      </c>
      <c r="D32521" t="s">
        <v>88</v>
      </c>
      <c r="E32521" t="s">
        <v>89</v>
      </c>
      <c r="F32521" t="s">
        <v>120488</v>
      </c>
      <c r="G32521" t="s">
        <v>57</v>
      </c>
      <c r="H32521" t="s">
        <v>214</v>
      </c>
      <c r="J32521" t="s">
        <v>215</v>
      </c>
      <c r="K32521" t="s">
        <v>215</v>
      </c>
      <c r="L32521">
        <v>1</v>
      </c>
      <c r="Q32521" s="1">
        <v>41603</v>
      </c>
      <c r="R32521" s="1">
        <v>41603</v>
      </c>
      <c r="S32521">
        <v>0</v>
      </c>
      <c r="T32521">
        <v>19299000</v>
      </c>
      <c r="U32521">
        <v>0</v>
      </c>
      <c r="V32521">
        <v>0</v>
      </c>
      <c r="W32521">
        <v>0</v>
      </c>
      <c r="X32521">
        <v>0</v>
      </c>
      <c r="Y32521">
        <v>0</v>
      </c>
      <c r="Z32521">
        <v>0</v>
      </c>
      <c r="AA32521">
        <v>0</v>
      </c>
      <c r="AB32521">
        <v>0</v>
      </c>
      <c r="AC32521">
        <v>0</v>
      </c>
      <c r="AD32521">
        <v>0</v>
      </c>
      <c r="AE32521">
        <v>0</v>
      </c>
      <c r="AF32521">
        <v>19299000</v>
      </c>
      <c r="AG32521">
        <v>0</v>
      </c>
      <c r="AH32521">
        <v>0</v>
      </c>
      <c r="AI32521">
        <v>0</v>
      </c>
      <c r="AJ32521">
        <v>0</v>
      </c>
      <c r="AK32521">
        <v>0</v>
      </c>
      <c r="AL32521">
        <v>0</v>
      </c>
      <c r="AM32521">
        <v>0</v>
      </c>
    </row>
    <row r="32522" spans="1:39" x14ac:dyDescent="0.45">
      <c r="A32522" t="s">
        <v>120489</v>
      </c>
      <c r="B32522" t="s">
        <v>120490</v>
      </c>
      <c r="C32522" t="s">
        <v>120491</v>
      </c>
      <c r="D32522" t="s">
        <v>120492</v>
      </c>
      <c r="E32522" t="s">
        <v>21950</v>
      </c>
      <c r="F32522" t="s">
        <v>73</v>
      </c>
      <c r="G32522" t="s">
        <v>57</v>
      </c>
      <c r="H32522" t="s">
        <v>46</v>
      </c>
      <c r="I32522" t="s">
        <v>58</v>
      </c>
      <c r="J32522" t="s">
        <v>198</v>
      </c>
      <c r="K32522" t="s">
        <v>199</v>
      </c>
      <c r="L32522">
        <v>1</v>
      </c>
      <c r="M32522" s="1">
        <v>41061</v>
      </c>
      <c r="N32522" s="2">
        <v>41061</v>
      </c>
      <c r="O32522" t="s">
        <v>50</v>
      </c>
      <c r="P32522">
        <v>2012</v>
      </c>
      <c r="Q32522" s="1">
        <v>41576</v>
      </c>
      <c r="R32522" s="1">
        <v>41576</v>
      </c>
      <c r="S32522">
        <v>1500000</v>
      </c>
      <c r="T32522">
        <v>0</v>
      </c>
      <c r="U32522">
        <v>0</v>
      </c>
      <c r="V32522">
        <v>0</v>
      </c>
      <c r="W32522">
        <v>0</v>
      </c>
      <c r="X32522">
        <v>0</v>
      </c>
      <c r="Y32522">
        <v>0</v>
      </c>
      <c r="Z32522">
        <v>0</v>
      </c>
      <c r="AA32522">
        <v>0</v>
      </c>
      <c r="AB32522">
        <v>0</v>
      </c>
      <c r="AC32522">
        <v>0</v>
      </c>
      <c r="AD32522">
        <v>0</v>
      </c>
      <c r="AE32522">
        <v>0</v>
      </c>
      <c r="AF32522">
        <v>0</v>
      </c>
      <c r="AG32522">
        <v>0</v>
      </c>
      <c r="AH32522">
        <v>0</v>
      </c>
      <c r="AI32522">
        <v>0</v>
      </c>
      <c r="AJ32522">
        <v>0</v>
      </c>
      <c r="AK32522">
        <v>0</v>
      </c>
      <c r="AL32522">
        <v>0</v>
      </c>
      <c r="AM32522">
        <v>0</v>
      </c>
    </row>
    <row r="32523" spans="1:39" x14ac:dyDescent="0.45">
      <c r="A32523" t="s">
        <v>120493</v>
      </c>
      <c r="B32523" t="s">
        <v>120494</v>
      </c>
      <c r="C32523" t="s">
        <v>120495</v>
      </c>
      <c r="D32523" t="s">
        <v>120496</v>
      </c>
      <c r="E32523" t="s">
        <v>64</v>
      </c>
      <c r="F32523" t="s">
        <v>187</v>
      </c>
      <c r="G32523" t="s">
        <v>57</v>
      </c>
      <c r="H32523" t="s">
        <v>46</v>
      </c>
      <c r="I32523" t="s">
        <v>58</v>
      </c>
      <c r="J32523" t="s">
        <v>198</v>
      </c>
      <c r="K32523" t="s">
        <v>833</v>
      </c>
      <c r="L32523">
        <v>1</v>
      </c>
      <c r="M32523" s="1">
        <v>41640</v>
      </c>
      <c r="N32523" s="2">
        <v>41640</v>
      </c>
      <c r="O32523" t="s">
        <v>84</v>
      </c>
      <c r="P32523">
        <v>2014</v>
      </c>
      <c r="Q32523" s="1">
        <v>41760</v>
      </c>
      <c r="R32523" s="1">
        <v>41760</v>
      </c>
      <c r="S32523">
        <v>500000</v>
      </c>
      <c r="T32523">
        <v>0</v>
      </c>
      <c r="U32523">
        <v>0</v>
      </c>
      <c r="V32523">
        <v>0</v>
      </c>
      <c r="W32523">
        <v>0</v>
      </c>
      <c r="X32523">
        <v>0</v>
      </c>
      <c r="Y32523">
        <v>0</v>
      </c>
      <c r="Z32523">
        <v>0</v>
      </c>
      <c r="AA32523">
        <v>0</v>
      </c>
      <c r="AB32523">
        <v>0</v>
      </c>
      <c r="AC32523">
        <v>0</v>
      </c>
      <c r="AD32523">
        <v>0</v>
      </c>
      <c r="AE32523">
        <v>0</v>
      </c>
      <c r="AF32523">
        <v>0</v>
      </c>
      <c r="AG32523">
        <v>0</v>
      </c>
      <c r="AH32523">
        <v>0</v>
      </c>
      <c r="AI32523">
        <v>0</v>
      </c>
      <c r="AJ32523">
        <v>0</v>
      </c>
      <c r="AK32523">
        <v>0</v>
      </c>
      <c r="AL32523">
        <v>0</v>
      </c>
      <c r="AM32523">
        <v>0</v>
      </c>
    </row>
    <row r="32524" spans="1:39" x14ac:dyDescent="0.45">
      <c r="A32524" t="s">
        <v>120497</v>
      </c>
      <c r="B32524" t="s">
        <v>120498</v>
      </c>
      <c r="C32524" t="s">
        <v>120499</v>
      </c>
      <c r="D32524" t="s">
        <v>2383</v>
      </c>
      <c r="E32524" t="s">
        <v>55</v>
      </c>
      <c r="F32524" t="s">
        <v>222</v>
      </c>
      <c r="G32524" t="s">
        <v>57</v>
      </c>
      <c r="H32524" t="s">
        <v>475</v>
      </c>
      <c r="J32524" t="s">
        <v>476</v>
      </c>
      <c r="K32524" t="s">
        <v>476</v>
      </c>
      <c r="L32524">
        <v>2</v>
      </c>
      <c r="M32524" s="1">
        <v>40162</v>
      </c>
      <c r="N32524" s="2">
        <v>40148</v>
      </c>
      <c r="O32524" t="s">
        <v>702</v>
      </c>
      <c r="P32524">
        <v>2009</v>
      </c>
      <c r="Q32524" s="1">
        <v>40694</v>
      </c>
      <c r="R32524" s="1">
        <v>40842</v>
      </c>
      <c r="S32524">
        <v>0</v>
      </c>
      <c r="T32524">
        <v>10000000</v>
      </c>
      <c r="U32524">
        <v>0</v>
      </c>
      <c r="V32524">
        <v>0</v>
      </c>
      <c r="W32524">
        <v>0</v>
      </c>
      <c r="X32524">
        <v>0</v>
      </c>
      <c r="Y32524">
        <v>0</v>
      </c>
      <c r="Z32524">
        <v>0</v>
      </c>
      <c r="AA32524">
        <v>0</v>
      </c>
      <c r="AB32524">
        <v>0</v>
      </c>
      <c r="AC32524">
        <v>0</v>
      </c>
      <c r="AD32524">
        <v>0</v>
      </c>
      <c r="AE32524">
        <v>0</v>
      </c>
      <c r="AF32524">
        <v>0</v>
      </c>
      <c r="AG32524">
        <v>0</v>
      </c>
      <c r="AH32524">
        <v>5000000</v>
      </c>
      <c r="AI32524">
        <v>0</v>
      </c>
      <c r="AJ32524">
        <v>0</v>
      </c>
      <c r="AK32524">
        <v>0</v>
      </c>
      <c r="AL32524">
        <v>0</v>
      </c>
      <c r="AM32524">
        <v>0</v>
      </c>
    </row>
    <row r="32525" spans="1:39" x14ac:dyDescent="0.45">
      <c r="A32525" t="s">
        <v>120500</v>
      </c>
      <c r="B32525" t="s">
        <v>120501</v>
      </c>
      <c r="C32525" t="s">
        <v>120502</v>
      </c>
      <c r="D32525" t="s">
        <v>45620</v>
      </c>
      <c r="E32525" t="s">
        <v>567</v>
      </c>
      <c r="F32525" t="s">
        <v>40000</v>
      </c>
      <c r="G32525" t="s">
        <v>57</v>
      </c>
      <c r="H32525" t="s">
        <v>46</v>
      </c>
      <c r="I32525" t="s">
        <v>821</v>
      </c>
      <c r="J32525" t="s">
        <v>822</v>
      </c>
      <c r="K32525" t="s">
        <v>823</v>
      </c>
      <c r="L32525">
        <v>2</v>
      </c>
      <c r="M32525" s="1">
        <v>40544</v>
      </c>
      <c r="N32525" s="2">
        <v>40544</v>
      </c>
      <c r="O32525" t="s">
        <v>528</v>
      </c>
      <c r="P32525">
        <v>2011</v>
      </c>
      <c r="Q32525" s="1">
        <v>40770</v>
      </c>
      <c r="R32525" s="1">
        <v>41079</v>
      </c>
      <c r="S32525">
        <v>0</v>
      </c>
      <c r="T32525">
        <v>0</v>
      </c>
      <c r="U32525">
        <v>0</v>
      </c>
      <c r="V32525">
        <v>0</v>
      </c>
      <c r="W32525">
        <v>0</v>
      </c>
      <c r="X32525">
        <v>580000</v>
      </c>
      <c r="Y32525">
        <v>0</v>
      </c>
      <c r="Z32525">
        <v>0</v>
      </c>
      <c r="AA32525">
        <v>0</v>
      </c>
      <c r="AB32525">
        <v>0</v>
      </c>
      <c r="AC32525">
        <v>0</v>
      </c>
      <c r="AD32525">
        <v>0</v>
      </c>
      <c r="AE32525">
        <v>0</v>
      </c>
      <c r="AF32525">
        <v>0</v>
      </c>
      <c r="AG32525">
        <v>0</v>
      </c>
      <c r="AH32525">
        <v>0</v>
      </c>
      <c r="AI32525">
        <v>0</v>
      </c>
      <c r="AJ32525">
        <v>0</v>
      </c>
      <c r="AK32525">
        <v>0</v>
      </c>
      <c r="AL32525">
        <v>0</v>
      </c>
      <c r="AM32525">
        <v>0</v>
      </c>
    </row>
    <row r="32526" spans="1:39" x14ac:dyDescent="0.45">
      <c r="A32526" t="s">
        <v>120503</v>
      </c>
      <c r="B32526" t="s">
        <v>120504</v>
      </c>
      <c r="C32526" t="s">
        <v>120505</v>
      </c>
      <c r="D32526" t="s">
        <v>54</v>
      </c>
      <c r="E32526" t="s">
        <v>55</v>
      </c>
      <c r="F32526" t="s">
        <v>68561</v>
      </c>
      <c r="G32526" t="s">
        <v>57</v>
      </c>
      <c r="H32526" t="s">
        <v>46</v>
      </c>
      <c r="I32526" t="s">
        <v>58</v>
      </c>
      <c r="J32526" t="s">
        <v>198</v>
      </c>
      <c r="K32526" t="s">
        <v>199</v>
      </c>
      <c r="L32526">
        <v>4</v>
      </c>
      <c r="M32526" s="1">
        <v>40695</v>
      </c>
      <c r="N32526" s="2">
        <v>40695</v>
      </c>
      <c r="O32526" t="s">
        <v>76</v>
      </c>
      <c r="P32526">
        <v>2011</v>
      </c>
      <c r="Q32526" s="1">
        <v>40634</v>
      </c>
      <c r="R32526" s="1">
        <v>41153</v>
      </c>
      <c r="S32526">
        <v>1375000</v>
      </c>
      <c r="T32526">
        <v>0</v>
      </c>
      <c r="U32526">
        <v>0</v>
      </c>
      <c r="V32526">
        <v>0</v>
      </c>
      <c r="W32526">
        <v>0</v>
      </c>
      <c r="X32526">
        <v>0</v>
      </c>
      <c r="Y32526">
        <v>0</v>
      </c>
      <c r="Z32526">
        <v>0</v>
      </c>
      <c r="AA32526">
        <v>0</v>
      </c>
      <c r="AB32526">
        <v>0</v>
      </c>
      <c r="AC32526">
        <v>0</v>
      </c>
      <c r="AD32526">
        <v>0</v>
      </c>
      <c r="AE32526">
        <v>0</v>
      </c>
      <c r="AF32526">
        <v>0</v>
      </c>
      <c r="AG32526">
        <v>0</v>
      </c>
      <c r="AH32526">
        <v>0</v>
      </c>
      <c r="AI32526">
        <v>0</v>
      </c>
      <c r="AJ32526">
        <v>0</v>
      </c>
      <c r="AK32526">
        <v>0</v>
      </c>
      <c r="AL32526">
        <v>0</v>
      </c>
      <c r="AM32526">
        <v>0</v>
      </c>
    </row>
    <row r="32527" spans="1:39" x14ac:dyDescent="0.45">
      <c r="A32527" t="s">
        <v>120506</v>
      </c>
      <c r="B32527" t="s">
        <v>120507</v>
      </c>
      <c r="C32527" t="s">
        <v>120508</v>
      </c>
      <c r="D32527" t="s">
        <v>653</v>
      </c>
      <c r="E32527" t="s">
        <v>343</v>
      </c>
      <c r="F32527" t="s">
        <v>766</v>
      </c>
      <c r="G32527" t="s">
        <v>57</v>
      </c>
      <c r="H32527" t="s">
        <v>715</v>
      </c>
      <c r="J32527" t="s">
        <v>716</v>
      </c>
      <c r="K32527" t="s">
        <v>716</v>
      </c>
      <c r="L32527">
        <v>1</v>
      </c>
      <c r="M32527" s="1">
        <v>41030</v>
      </c>
      <c r="N32527" s="2">
        <v>41030</v>
      </c>
      <c r="O32527" t="s">
        <v>50</v>
      </c>
      <c r="P32527">
        <v>2012</v>
      </c>
      <c r="Q32527" s="1">
        <v>41030</v>
      </c>
      <c r="R32527" s="1">
        <v>41030</v>
      </c>
      <c r="S32527">
        <v>400000</v>
      </c>
      <c r="T32527">
        <v>0</v>
      </c>
      <c r="U32527">
        <v>0</v>
      </c>
      <c r="V32527">
        <v>0</v>
      </c>
      <c r="W32527">
        <v>0</v>
      </c>
      <c r="X32527">
        <v>0</v>
      </c>
      <c r="Y32527">
        <v>0</v>
      </c>
      <c r="Z32527">
        <v>0</v>
      </c>
      <c r="AA32527">
        <v>0</v>
      </c>
      <c r="AB32527">
        <v>0</v>
      </c>
      <c r="AC32527">
        <v>0</v>
      </c>
      <c r="AD32527">
        <v>0</v>
      </c>
      <c r="AE32527">
        <v>0</v>
      </c>
      <c r="AF32527">
        <v>0</v>
      </c>
      <c r="AG32527">
        <v>0</v>
      </c>
      <c r="AH32527">
        <v>0</v>
      </c>
      <c r="AI32527">
        <v>0</v>
      </c>
      <c r="AJ32527">
        <v>0</v>
      </c>
      <c r="AK32527">
        <v>0</v>
      </c>
      <c r="AL32527">
        <v>0</v>
      </c>
      <c r="AM32527">
        <v>0</v>
      </c>
    </row>
    <row r="32528" spans="1:39" x14ac:dyDescent="0.45">
      <c r="A32528" t="s">
        <v>120509</v>
      </c>
      <c r="B32528" t="s">
        <v>120510</v>
      </c>
      <c r="C32528" t="s">
        <v>120511</v>
      </c>
      <c r="D32528" t="s">
        <v>653</v>
      </c>
      <c r="E32528" t="s">
        <v>343</v>
      </c>
      <c r="F32528" t="s">
        <v>38854</v>
      </c>
      <c r="G32528" t="s">
        <v>57</v>
      </c>
      <c r="H32528" t="s">
        <v>46</v>
      </c>
      <c r="I32528" t="s">
        <v>58</v>
      </c>
      <c r="J32528" t="s">
        <v>198</v>
      </c>
      <c r="K32528" t="s">
        <v>1363</v>
      </c>
      <c r="L32528">
        <v>2</v>
      </c>
      <c r="M32528" s="1">
        <v>37622</v>
      </c>
      <c r="N32528" s="2">
        <v>37622</v>
      </c>
      <c r="O32528" t="s">
        <v>854</v>
      </c>
      <c r="P32528">
        <v>2003</v>
      </c>
      <c r="Q32528" s="1">
        <v>39052</v>
      </c>
      <c r="R32528" s="1">
        <v>39234</v>
      </c>
      <c r="S32528">
        <v>0</v>
      </c>
      <c r="T32528">
        <v>7400000</v>
      </c>
      <c r="U32528">
        <v>0</v>
      </c>
      <c r="V32528">
        <v>0</v>
      </c>
      <c r="W32528">
        <v>0</v>
      </c>
      <c r="X32528">
        <v>0</v>
      </c>
      <c r="Y32528">
        <v>0</v>
      </c>
      <c r="Z32528">
        <v>0</v>
      </c>
      <c r="AA32528">
        <v>0</v>
      </c>
      <c r="AB32528">
        <v>0</v>
      </c>
      <c r="AC32528">
        <v>0</v>
      </c>
      <c r="AD32528">
        <v>0</v>
      </c>
      <c r="AE32528">
        <v>0</v>
      </c>
      <c r="AF32528">
        <v>5400000</v>
      </c>
      <c r="AG32528">
        <v>2000000</v>
      </c>
      <c r="AH32528">
        <v>0</v>
      </c>
      <c r="AI32528">
        <v>0</v>
      </c>
      <c r="AJ32528">
        <v>0</v>
      </c>
      <c r="AK32528">
        <v>0</v>
      </c>
      <c r="AL32528">
        <v>0</v>
      </c>
      <c r="AM32528">
        <v>0</v>
      </c>
    </row>
    <row r="32529" spans="1:39" x14ac:dyDescent="0.45">
      <c r="A32529" t="s">
        <v>120512</v>
      </c>
      <c r="B32529" t="s">
        <v>120513</v>
      </c>
      <c r="D32529" t="s">
        <v>120514</v>
      </c>
      <c r="E32529" t="s">
        <v>221</v>
      </c>
      <c r="F32529" t="s">
        <v>120515</v>
      </c>
      <c r="G32529" t="s">
        <v>57</v>
      </c>
      <c r="H32529" t="s">
        <v>46</v>
      </c>
      <c r="I32529" t="s">
        <v>169</v>
      </c>
      <c r="J32529" t="s">
        <v>641</v>
      </c>
      <c r="K32529" t="s">
        <v>9777</v>
      </c>
      <c r="L32529">
        <v>2</v>
      </c>
      <c r="M32529" s="1">
        <v>40179</v>
      </c>
      <c r="N32529" s="2">
        <v>40179</v>
      </c>
      <c r="O32529" t="s">
        <v>118</v>
      </c>
      <c r="P32529">
        <v>2010</v>
      </c>
      <c r="Q32529" s="1">
        <v>40603</v>
      </c>
      <c r="R32529" s="1">
        <v>41803</v>
      </c>
      <c r="S32529">
        <v>0</v>
      </c>
      <c r="T32529">
        <v>2894276</v>
      </c>
      <c r="U32529">
        <v>0</v>
      </c>
      <c r="V32529">
        <v>0</v>
      </c>
      <c r="W32529">
        <v>0</v>
      </c>
      <c r="X32529">
        <v>0</v>
      </c>
      <c r="Y32529">
        <v>0</v>
      </c>
      <c r="Z32529">
        <v>0</v>
      </c>
      <c r="AA32529">
        <v>0</v>
      </c>
      <c r="AB32529">
        <v>0</v>
      </c>
      <c r="AC32529">
        <v>0</v>
      </c>
      <c r="AD32529">
        <v>0</v>
      </c>
      <c r="AE32529">
        <v>0</v>
      </c>
      <c r="AF32529">
        <v>0</v>
      </c>
      <c r="AG32529">
        <v>0</v>
      </c>
      <c r="AH32529">
        <v>0</v>
      </c>
      <c r="AI32529">
        <v>0</v>
      </c>
      <c r="AJ32529">
        <v>0</v>
      </c>
      <c r="AK32529">
        <v>0</v>
      </c>
      <c r="AL32529">
        <v>0</v>
      </c>
      <c r="AM32529">
        <v>0</v>
      </c>
    </row>
    <row r="32530" spans="1:39" x14ac:dyDescent="0.45">
      <c r="A32530" t="s">
        <v>120516</v>
      </c>
      <c r="B32530" t="s">
        <v>120517</v>
      </c>
      <c r="C32530" t="s">
        <v>120518</v>
      </c>
      <c r="D32530" t="s">
        <v>88</v>
      </c>
      <c r="E32530" t="s">
        <v>89</v>
      </c>
      <c r="F32530" t="s">
        <v>282</v>
      </c>
      <c r="G32530" t="s">
        <v>57</v>
      </c>
      <c r="H32530" t="s">
        <v>46</v>
      </c>
      <c r="I32530" t="s">
        <v>58</v>
      </c>
      <c r="J32530" t="s">
        <v>989</v>
      </c>
      <c r="K32530" t="s">
        <v>120519</v>
      </c>
      <c r="L32530">
        <v>1</v>
      </c>
      <c r="Q32530" s="1">
        <v>40451</v>
      </c>
      <c r="R32530" s="1">
        <v>40451</v>
      </c>
      <c r="S32530">
        <v>0</v>
      </c>
      <c r="T32530">
        <v>100000</v>
      </c>
      <c r="U32530">
        <v>0</v>
      </c>
      <c r="V32530">
        <v>0</v>
      </c>
      <c r="W32530">
        <v>0</v>
      </c>
      <c r="X32530">
        <v>0</v>
      </c>
      <c r="Y32530">
        <v>0</v>
      </c>
      <c r="Z32530">
        <v>0</v>
      </c>
      <c r="AA32530">
        <v>0</v>
      </c>
      <c r="AB32530">
        <v>0</v>
      </c>
      <c r="AC32530">
        <v>0</v>
      </c>
      <c r="AD32530">
        <v>0</v>
      </c>
      <c r="AE32530">
        <v>0</v>
      </c>
      <c r="AF32530">
        <v>0</v>
      </c>
      <c r="AG32530">
        <v>0</v>
      </c>
      <c r="AH32530">
        <v>0</v>
      </c>
      <c r="AI32530">
        <v>0</v>
      </c>
      <c r="AJ32530">
        <v>0</v>
      </c>
      <c r="AK32530">
        <v>0</v>
      </c>
      <c r="AL32530">
        <v>0</v>
      </c>
      <c r="AM32530">
        <v>0</v>
      </c>
    </row>
    <row r="32531" spans="1:39" x14ac:dyDescent="0.45">
      <c r="A32531" t="s">
        <v>120520</v>
      </c>
      <c r="B32531" t="s">
        <v>120521</v>
      </c>
      <c r="C32531" t="s">
        <v>120522</v>
      </c>
      <c r="D32531" t="s">
        <v>176</v>
      </c>
      <c r="E32531" t="s">
        <v>177</v>
      </c>
      <c r="F32531" t="s">
        <v>120523</v>
      </c>
      <c r="G32531" t="s">
        <v>57</v>
      </c>
      <c r="H32531" t="s">
        <v>74</v>
      </c>
      <c r="J32531" t="s">
        <v>75</v>
      </c>
      <c r="K32531" t="s">
        <v>75</v>
      </c>
      <c r="L32531">
        <v>2</v>
      </c>
      <c r="M32531" s="1">
        <v>40179</v>
      </c>
      <c r="N32531" s="2">
        <v>40179</v>
      </c>
      <c r="O32531" t="s">
        <v>118</v>
      </c>
      <c r="P32531">
        <v>2010</v>
      </c>
      <c r="Q32531" s="1">
        <v>39083</v>
      </c>
      <c r="R32531" s="1">
        <v>39613</v>
      </c>
      <c r="S32531">
        <v>0</v>
      </c>
      <c r="T32531">
        <v>5835986</v>
      </c>
      <c r="U32531">
        <v>0</v>
      </c>
      <c r="V32531">
        <v>0</v>
      </c>
      <c r="W32531">
        <v>0</v>
      </c>
      <c r="X32531">
        <v>0</v>
      </c>
      <c r="Y32531">
        <v>0</v>
      </c>
      <c r="Z32531">
        <v>0</v>
      </c>
      <c r="AA32531">
        <v>0</v>
      </c>
      <c r="AB32531">
        <v>0</v>
      </c>
      <c r="AC32531">
        <v>0</v>
      </c>
      <c r="AD32531">
        <v>0</v>
      </c>
      <c r="AE32531">
        <v>0</v>
      </c>
      <c r="AF32531">
        <v>5835986</v>
      </c>
      <c r="AG32531">
        <v>0</v>
      </c>
      <c r="AH32531">
        <v>0</v>
      </c>
      <c r="AI32531">
        <v>0</v>
      </c>
      <c r="AJ32531">
        <v>0</v>
      </c>
      <c r="AK32531">
        <v>0</v>
      </c>
      <c r="AL32531">
        <v>0</v>
      </c>
      <c r="AM32531">
        <v>0</v>
      </c>
    </row>
    <row r="32532" spans="1:39" x14ac:dyDescent="0.45">
      <c r="A32532" t="s">
        <v>120524</v>
      </c>
      <c r="B32532" t="s">
        <v>120525</v>
      </c>
      <c r="C32532" t="s">
        <v>120526</v>
      </c>
      <c r="D32532" t="s">
        <v>127</v>
      </c>
      <c r="E32532" t="s">
        <v>128</v>
      </c>
      <c r="F32532" t="s">
        <v>401</v>
      </c>
      <c r="G32532" t="s">
        <v>57</v>
      </c>
      <c r="H32532" t="s">
        <v>1414</v>
      </c>
      <c r="J32532" t="s">
        <v>1415</v>
      </c>
      <c r="K32532" t="s">
        <v>1415</v>
      </c>
      <c r="L32532">
        <v>1</v>
      </c>
      <c r="M32532" s="1">
        <v>38353</v>
      </c>
      <c r="N32532" s="2">
        <v>38353</v>
      </c>
      <c r="O32532" t="s">
        <v>464</v>
      </c>
      <c r="P32532">
        <v>2005</v>
      </c>
      <c r="Q32532" s="1">
        <v>41579</v>
      </c>
      <c r="R32532" s="1">
        <v>41579</v>
      </c>
      <c r="S32532">
        <v>700000</v>
      </c>
      <c r="T32532">
        <v>0</v>
      </c>
      <c r="U32532">
        <v>0</v>
      </c>
      <c r="V32532">
        <v>0</v>
      </c>
      <c r="W32532">
        <v>0</v>
      </c>
      <c r="X32532">
        <v>0</v>
      </c>
      <c r="Y32532">
        <v>0</v>
      </c>
      <c r="Z32532">
        <v>0</v>
      </c>
      <c r="AA32532">
        <v>0</v>
      </c>
      <c r="AB32532">
        <v>0</v>
      </c>
      <c r="AC32532">
        <v>0</v>
      </c>
      <c r="AD32532">
        <v>0</v>
      </c>
      <c r="AE32532">
        <v>0</v>
      </c>
      <c r="AF32532">
        <v>0</v>
      </c>
      <c r="AG32532">
        <v>0</v>
      </c>
      <c r="AH32532">
        <v>0</v>
      </c>
      <c r="AI32532">
        <v>0</v>
      </c>
      <c r="AJ32532">
        <v>0</v>
      </c>
      <c r="AK32532">
        <v>0</v>
      </c>
      <c r="AL32532">
        <v>0</v>
      </c>
      <c r="AM32532">
        <v>0</v>
      </c>
    </row>
    <row r="32533" spans="1:39" x14ac:dyDescent="0.45">
      <c r="A32533" t="s">
        <v>120527</v>
      </c>
      <c r="B32533" t="s">
        <v>120528</v>
      </c>
      <c r="C32533" t="s">
        <v>120529</v>
      </c>
      <c r="D32533" t="s">
        <v>1807</v>
      </c>
      <c r="E32533" t="s">
        <v>567</v>
      </c>
      <c r="F32533" s="3">
        <v>20203</v>
      </c>
      <c r="G32533" t="s">
        <v>57</v>
      </c>
      <c r="H32533" t="s">
        <v>46</v>
      </c>
      <c r="I32533" t="s">
        <v>299</v>
      </c>
      <c r="J32533" t="s">
        <v>300</v>
      </c>
      <c r="K32533" t="s">
        <v>300</v>
      </c>
      <c r="L32533">
        <v>2</v>
      </c>
      <c r="M32533" s="1">
        <v>40909</v>
      </c>
      <c r="N32533" s="2">
        <v>40909</v>
      </c>
      <c r="O32533" t="s">
        <v>132</v>
      </c>
      <c r="P32533">
        <v>2012</v>
      </c>
      <c r="Q32533" s="1">
        <v>41301</v>
      </c>
      <c r="R32533" s="1">
        <v>41388</v>
      </c>
      <c r="S32533">
        <v>20203</v>
      </c>
      <c r="T32533">
        <v>0</v>
      </c>
      <c r="U32533">
        <v>0</v>
      </c>
      <c r="V32533">
        <v>0</v>
      </c>
      <c r="W32533">
        <v>0</v>
      </c>
      <c r="X32533">
        <v>0</v>
      </c>
      <c r="Y32533">
        <v>0</v>
      </c>
      <c r="Z32533">
        <v>0</v>
      </c>
      <c r="AA32533">
        <v>0</v>
      </c>
      <c r="AB32533">
        <v>0</v>
      </c>
      <c r="AC32533">
        <v>0</v>
      </c>
      <c r="AD32533">
        <v>0</v>
      </c>
      <c r="AE32533">
        <v>0</v>
      </c>
      <c r="AF32533">
        <v>0</v>
      </c>
      <c r="AG32533">
        <v>0</v>
      </c>
      <c r="AH32533">
        <v>0</v>
      </c>
      <c r="AI32533">
        <v>0</v>
      </c>
      <c r="AJ32533">
        <v>0</v>
      </c>
      <c r="AK32533">
        <v>0</v>
      </c>
      <c r="AL32533">
        <v>0</v>
      </c>
      <c r="AM32533">
        <v>0</v>
      </c>
    </row>
    <row r="32534" spans="1:39" x14ac:dyDescent="0.45">
      <c r="A32534" t="s">
        <v>120530</v>
      </c>
      <c r="B32534" t="s">
        <v>120531</v>
      </c>
      <c r="C32534" t="s">
        <v>120532</v>
      </c>
      <c r="D32534" t="s">
        <v>120533</v>
      </c>
      <c r="E32534" t="s">
        <v>5319</v>
      </c>
      <c r="F32534" t="s">
        <v>120534</v>
      </c>
      <c r="G32534" t="s">
        <v>45</v>
      </c>
      <c r="H32534" t="s">
        <v>46</v>
      </c>
      <c r="I32534" t="s">
        <v>299</v>
      </c>
      <c r="J32534" t="s">
        <v>300</v>
      </c>
      <c r="K32534" t="s">
        <v>2543</v>
      </c>
      <c r="L32534">
        <v>6</v>
      </c>
      <c r="M32534" s="1">
        <v>38353</v>
      </c>
      <c r="N32534" s="2">
        <v>38353</v>
      </c>
      <c r="O32534" t="s">
        <v>464</v>
      </c>
      <c r="P32534">
        <v>2005</v>
      </c>
      <c r="Q32534" s="1">
        <v>38511</v>
      </c>
      <c r="R32534" s="1">
        <v>40717</v>
      </c>
      <c r="S32534">
        <v>0</v>
      </c>
      <c r="T32534">
        <v>46700000</v>
      </c>
      <c r="U32534">
        <v>0</v>
      </c>
      <c r="V32534">
        <v>0</v>
      </c>
      <c r="W32534">
        <v>0</v>
      </c>
      <c r="X32534">
        <v>7000000</v>
      </c>
      <c r="Y32534">
        <v>0</v>
      </c>
      <c r="Z32534">
        <v>0</v>
      </c>
      <c r="AA32534">
        <v>0</v>
      </c>
      <c r="AB32534">
        <v>0</v>
      </c>
      <c r="AC32534">
        <v>0</v>
      </c>
      <c r="AD32534">
        <v>0</v>
      </c>
      <c r="AE32534">
        <v>0</v>
      </c>
      <c r="AF32534">
        <v>3000000</v>
      </c>
      <c r="AG32534">
        <v>0</v>
      </c>
      <c r="AH32534">
        <v>0</v>
      </c>
      <c r="AI32534">
        <v>0</v>
      </c>
      <c r="AJ32534">
        <v>0</v>
      </c>
      <c r="AK32534">
        <v>0</v>
      </c>
      <c r="AL32534">
        <v>0</v>
      </c>
      <c r="AM32534">
        <v>0</v>
      </c>
    </row>
    <row r="32535" spans="1:39" x14ac:dyDescent="0.45">
      <c r="A32535" t="s">
        <v>120535</v>
      </c>
      <c r="B32535" t="s">
        <v>120536</v>
      </c>
      <c r="C32535" t="s">
        <v>120537</v>
      </c>
      <c r="D32535" t="s">
        <v>1807</v>
      </c>
      <c r="E32535" t="s">
        <v>567</v>
      </c>
      <c r="F32535" t="s">
        <v>120538</v>
      </c>
      <c r="G32535" t="s">
        <v>57</v>
      </c>
      <c r="H32535" t="s">
        <v>214</v>
      </c>
      <c r="J32535" t="s">
        <v>215</v>
      </c>
      <c r="K32535" t="s">
        <v>215</v>
      </c>
      <c r="L32535">
        <v>1</v>
      </c>
      <c r="Q32535" s="1">
        <v>39629</v>
      </c>
      <c r="R32535" s="1">
        <v>39629</v>
      </c>
      <c r="S32535">
        <v>0</v>
      </c>
      <c r="T32535">
        <v>1576400</v>
      </c>
      <c r="U32535">
        <v>0</v>
      </c>
      <c r="V32535">
        <v>0</v>
      </c>
      <c r="W32535">
        <v>0</v>
      </c>
      <c r="X32535">
        <v>0</v>
      </c>
      <c r="Y32535">
        <v>0</v>
      </c>
      <c r="Z32535">
        <v>0</v>
      </c>
      <c r="AA32535">
        <v>0</v>
      </c>
      <c r="AB32535">
        <v>0</v>
      </c>
      <c r="AC32535">
        <v>0</v>
      </c>
      <c r="AD32535">
        <v>0</v>
      </c>
      <c r="AE32535">
        <v>0</v>
      </c>
      <c r="AF32535">
        <v>1576400</v>
      </c>
      <c r="AG32535">
        <v>0</v>
      </c>
      <c r="AH32535">
        <v>0</v>
      </c>
      <c r="AI32535">
        <v>0</v>
      </c>
      <c r="AJ32535">
        <v>0</v>
      </c>
      <c r="AK32535">
        <v>0</v>
      </c>
      <c r="AL32535">
        <v>0</v>
      </c>
      <c r="AM32535">
        <v>0</v>
      </c>
    </row>
    <row r="32536" spans="1:39" x14ac:dyDescent="0.45">
      <c r="A32536" t="s">
        <v>120539</v>
      </c>
      <c r="B32536" t="s">
        <v>120540</v>
      </c>
      <c r="C32536" t="s">
        <v>120541</v>
      </c>
      <c r="D32536" t="s">
        <v>107</v>
      </c>
      <c r="E32536" t="s">
        <v>108</v>
      </c>
      <c r="F32536" t="s">
        <v>120542</v>
      </c>
      <c r="G32536" t="s">
        <v>57</v>
      </c>
      <c r="H32536" t="s">
        <v>74</v>
      </c>
      <c r="J32536" t="s">
        <v>75</v>
      </c>
      <c r="K32536" t="s">
        <v>8232</v>
      </c>
      <c r="L32536">
        <v>1</v>
      </c>
      <c r="M32536" s="1">
        <v>38838</v>
      </c>
      <c r="N32536" s="2">
        <v>38838</v>
      </c>
      <c r="O32536" t="s">
        <v>490</v>
      </c>
      <c r="P32536">
        <v>2006</v>
      </c>
      <c r="Q32536" s="1">
        <v>39326</v>
      </c>
      <c r="R32536" s="1">
        <v>39326</v>
      </c>
      <c r="S32536">
        <v>0</v>
      </c>
      <c r="T32536">
        <v>0</v>
      </c>
      <c r="U32536">
        <v>0</v>
      </c>
      <c r="V32536">
        <v>0</v>
      </c>
      <c r="W32536">
        <v>0</v>
      </c>
      <c r="X32536">
        <v>0</v>
      </c>
      <c r="Y32536">
        <v>101076</v>
      </c>
      <c r="Z32536">
        <v>0</v>
      </c>
      <c r="AA32536">
        <v>0</v>
      </c>
      <c r="AB32536">
        <v>0</v>
      </c>
      <c r="AC32536">
        <v>0</v>
      </c>
      <c r="AD32536">
        <v>0</v>
      </c>
      <c r="AE32536">
        <v>0</v>
      </c>
      <c r="AF32536">
        <v>0</v>
      </c>
      <c r="AG32536">
        <v>0</v>
      </c>
      <c r="AH32536">
        <v>0</v>
      </c>
      <c r="AI32536">
        <v>0</v>
      </c>
      <c r="AJ32536">
        <v>0</v>
      </c>
      <c r="AK32536">
        <v>0</v>
      </c>
      <c r="AL32536">
        <v>0</v>
      </c>
      <c r="AM32536">
        <v>0</v>
      </c>
    </row>
    <row r="32537" spans="1:39" x14ac:dyDescent="0.45">
      <c r="A32537" t="s">
        <v>120543</v>
      </c>
      <c r="B32537" t="s">
        <v>120544</v>
      </c>
      <c r="C32537" t="s">
        <v>120545</v>
      </c>
      <c r="D32537" t="s">
        <v>389</v>
      </c>
      <c r="E32537" t="s">
        <v>390</v>
      </c>
      <c r="F32537" t="s">
        <v>114</v>
      </c>
      <c r="G32537" t="s">
        <v>57</v>
      </c>
      <c r="H32537" t="s">
        <v>74</v>
      </c>
      <c r="J32537" t="s">
        <v>37135</v>
      </c>
      <c r="K32537" t="s">
        <v>37135</v>
      </c>
      <c r="L32537">
        <v>1</v>
      </c>
      <c r="Q32537" s="1">
        <v>40886</v>
      </c>
      <c r="R32537" s="1">
        <v>40886</v>
      </c>
      <c r="S32537">
        <v>0</v>
      </c>
      <c r="T32537">
        <v>0</v>
      </c>
      <c r="U32537">
        <v>0</v>
      </c>
      <c r="V32537">
        <v>0</v>
      </c>
      <c r="W32537">
        <v>0</v>
      </c>
      <c r="X32537">
        <v>0</v>
      </c>
      <c r="Y32537">
        <v>0</v>
      </c>
      <c r="Z32537">
        <v>0</v>
      </c>
      <c r="AA32537">
        <v>0</v>
      </c>
      <c r="AB32537">
        <v>0</v>
      </c>
      <c r="AC32537">
        <v>0</v>
      </c>
      <c r="AD32537">
        <v>0</v>
      </c>
      <c r="AE32537">
        <v>0</v>
      </c>
      <c r="AF32537">
        <v>0</v>
      </c>
      <c r="AG32537">
        <v>0</v>
      </c>
      <c r="AH32537">
        <v>0</v>
      </c>
      <c r="AI32537">
        <v>0</v>
      </c>
      <c r="AJ32537">
        <v>0</v>
      </c>
      <c r="AK32537">
        <v>0</v>
      </c>
      <c r="AL32537">
        <v>0</v>
      </c>
      <c r="AM32537">
        <v>0</v>
      </c>
    </row>
    <row r="32538" spans="1:39" x14ac:dyDescent="0.45">
      <c r="A32538" t="s">
        <v>120546</v>
      </c>
      <c r="B32538" t="s">
        <v>120547</v>
      </c>
      <c r="C32538" t="s">
        <v>120548</v>
      </c>
      <c r="D32538" t="s">
        <v>774</v>
      </c>
      <c r="E32538" t="s">
        <v>775</v>
      </c>
      <c r="F32538" t="s">
        <v>114</v>
      </c>
      <c r="G32538" t="s">
        <v>57</v>
      </c>
      <c r="H32538" t="s">
        <v>46</v>
      </c>
      <c r="I32538" t="s">
        <v>299</v>
      </c>
      <c r="J32538" t="s">
        <v>300</v>
      </c>
      <c r="K32538" t="s">
        <v>300</v>
      </c>
      <c r="L32538">
        <v>1</v>
      </c>
      <c r="M32538" s="1">
        <v>39814</v>
      </c>
      <c r="N32538" s="2">
        <v>39814</v>
      </c>
      <c r="O32538" t="s">
        <v>188</v>
      </c>
      <c r="P32538">
        <v>2009</v>
      </c>
      <c r="Q32538" s="1">
        <v>40840</v>
      </c>
      <c r="R32538" s="1">
        <v>40840</v>
      </c>
      <c r="S32538">
        <v>0</v>
      </c>
      <c r="T32538">
        <v>0</v>
      </c>
      <c r="U32538">
        <v>0</v>
      </c>
      <c r="V32538">
        <v>0</v>
      </c>
      <c r="W32538">
        <v>0</v>
      </c>
      <c r="X32538">
        <v>0</v>
      </c>
      <c r="Y32538">
        <v>0</v>
      </c>
      <c r="Z32538">
        <v>0</v>
      </c>
      <c r="AA32538">
        <v>0</v>
      </c>
      <c r="AB32538">
        <v>0</v>
      </c>
      <c r="AC32538">
        <v>0</v>
      </c>
      <c r="AD32538">
        <v>0</v>
      </c>
      <c r="AE32538">
        <v>0</v>
      </c>
      <c r="AF32538">
        <v>0</v>
      </c>
      <c r="AG32538">
        <v>0</v>
      </c>
      <c r="AH32538">
        <v>0</v>
      </c>
      <c r="AI32538">
        <v>0</v>
      </c>
      <c r="AJ32538">
        <v>0</v>
      </c>
      <c r="AK32538">
        <v>0</v>
      </c>
      <c r="AL32538">
        <v>0</v>
      </c>
      <c r="AM32538">
        <v>0</v>
      </c>
    </row>
    <row r="32539" spans="1:39" x14ac:dyDescent="0.45">
      <c r="A32539" t="s">
        <v>120549</v>
      </c>
      <c r="B32539" t="s">
        <v>120550</v>
      </c>
      <c r="C32539" t="s">
        <v>120551</v>
      </c>
      <c r="D32539" t="s">
        <v>98</v>
      </c>
      <c r="E32539" t="s">
        <v>99</v>
      </c>
      <c r="F32539" t="s">
        <v>1047</v>
      </c>
      <c r="G32539" t="s">
        <v>57</v>
      </c>
      <c r="L32539">
        <v>1</v>
      </c>
      <c r="Q32539" s="1">
        <v>41134</v>
      </c>
      <c r="R32539" s="1">
        <v>41134</v>
      </c>
      <c r="S32539">
        <v>0</v>
      </c>
      <c r="T32539">
        <v>5000000</v>
      </c>
      <c r="U32539">
        <v>0</v>
      </c>
      <c r="V32539">
        <v>0</v>
      </c>
      <c r="W32539">
        <v>0</v>
      </c>
      <c r="X32539">
        <v>0</v>
      </c>
      <c r="Y32539">
        <v>0</v>
      </c>
      <c r="Z32539">
        <v>0</v>
      </c>
      <c r="AA32539">
        <v>0</v>
      </c>
      <c r="AB32539">
        <v>0</v>
      </c>
      <c r="AC32539">
        <v>0</v>
      </c>
      <c r="AD32539">
        <v>0</v>
      </c>
      <c r="AE32539">
        <v>0</v>
      </c>
      <c r="AF32539">
        <v>0</v>
      </c>
      <c r="AG32539">
        <v>0</v>
      </c>
      <c r="AH32539">
        <v>0</v>
      </c>
      <c r="AI32539">
        <v>0</v>
      </c>
      <c r="AJ32539">
        <v>0</v>
      </c>
      <c r="AK32539">
        <v>0</v>
      </c>
      <c r="AL32539">
        <v>0</v>
      </c>
      <c r="AM32539">
        <v>0</v>
      </c>
    </row>
    <row r="32540" spans="1:39" x14ac:dyDescent="0.45">
      <c r="A32540" t="s">
        <v>120552</v>
      </c>
      <c r="B32540" t="s">
        <v>120553</v>
      </c>
      <c r="C32540" t="s">
        <v>120554</v>
      </c>
      <c r="D32540" t="s">
        <v>107</v>
      </c>
      <c r="E32540" t="s">
        <v>108</v>
      </c>
      <c r="F32540" t="s">
        <v>1047</v>
      </c>
      <c r="G32540" t="s">
        <v>101</v>
      </c>
      <c r="L32540">
        <v>1</v>
      </c>
      <c r="Q32540" s="1">
        <v>39203</v>
      </c>
      <c r="R32540" s="1">
        <v>39203</v>
      </c>
      <c r="S32540">
        <v>5000000</v>
      </c>
      <c r="T32540">
        <v>0</v>
      </c>
      <c r="U32540">
        <v>0</v>
      </c>
      <c r="V32540">
        <v>0</v>
      </c>
      <c r="W32540">
        <v>0</v>
      </c>
      <c r="X32540">
        <v>0</v>
      </c>
      <c r="Y32540">
        <v>0</v>
      </c>
      <c r="Z32540">
        <v>0</v>
      </c>
      <c r="AA32540">
        <v>0</v>
      </c>
      <c r="AB32540">
        <v>0</v>
      </c>
      <c r="AC32540">
        <v>0</v>
      </c>
      <c r="AD32540">
        <v>0</v>
      </c>
      <c r="AE32540">
        <v>0</v>
      </c>
      <c r="AF32540">
        <v>0</v>
      </c>
      <c r="AG32540">
        <v>0</v>
      </c>
      <c r="AH32540">
        <v>0</v>
      </c>
      <c r="AI32540">
        <v>0</v>
      </c>
      <c r="AJ32540">
        <v>0</v>
      </c>
      <c r="AK32540">
        <v>0</v>
      </c>
      <c r="AL32540">
        <v>0</v>
      </c>
      <c r="AM32540">
        <v>0</v>
      </c>
    </row>
    <row r="32541" spans="1:39" x14ac:dyDescent="0.45">
      <c r="A32541" t="s">
        <v>120555</v>
      </c>
      <c r="B32541" t="s">
        <v>120556</v>
      </c>
      <c r="C32541" t="s">
        <v>120557</v>
      </c>
      <c r="D32541" t="s">
        <v>653</v>
      </c>
      <c r="E32541" t="s">
        <v>343</v>
      </c>
      <c r="F32541" t="s">
        <v>1845</v>
      </c>
      <c r="G32541" t="s">
        <v>57</v>
      </c>
      <c r="H32541" t="s">
        <v>46</v>
      </c>
      <c r="I32541" t="s">
        <v>58</v>
      </c>
      <c r="J32541" t="s">
        <v>198</v>
      </c>
      <c r="K32541" t="s">
        <v>199</v>
      </c>
      <c r="L32541">
        <v>2</v>
      </c>
      <c r="M32541" s="1">
        <v>38353</v>
      </c>
      <c r="N32541" s="2">
        <v>38353</v>
      </c>
      <c r="O32541" t="s">
        <v>464</v>
      </c>
      <c r="P32541">
        <v>2005</v>
      </c>
      <c r="Q32541" s="1">
        <v>40135</v>
      </c>
      <c r="R32541" s="1">
        <v>40238</v>
      </c>
      <c r="S32541">
        <v>0</v>
      </c>
      <c r="T32541">
        <v>8000000</v>
      </c>
      <c r="U32541">
        <v>0</v>
      </c>
      <c r="V32541">
        <v>0</v>
      </c>
      <c r="W32541">
        <v>0</v>
      </c>
      <c r="X32541">
        <v>0</v>
      </c>
      <c r="Y32541">
        <v>0</v>
      </c>
      <c r="Z32541">
        <v>0</v>
      </c>
      <c r="AA32541">
        <v>0</v>
      </c>
      <c r="AB32541">
        <v>0</v>
      </c>
      <c r="AC32541">
        <v>0</v>
      </c>
      <c r="AD32541">
        <v>0</v>
      </c>
      <c r="AE32541">
        <v>0</v>
      </c>
      <c r="AF32541">
        <v>0</v>
      </c>
      <c r="AG32541">
        <v>8000000</v>
      </c>
      <c r="AH32541">
        <v>0</v>
      </c>
      <c r="AI32541">
        <v>0</v>
      </c>
      <c r="AJ32541">
        <v>0</v>
      </c>
      <c r="AK32541">
        <v>0</v>
      </c>
      <c r="AL32541">
        <v>0</v>
      </c>
      <c r="AM32541">
        <v>0</v>
      </c>
    </row>
    <row r="32542" spans="1:39" x14ac:dyDescent="0.45">
      <c r="A32542" t="s">
        <v>120558</v>
      </c>
      <c r="B32542" t="s">
        <v>120559</v>
      </c>
      <c r="C32542" t="s">
        <v>120560</v>
      </c>
      <c r="D32542" t="s">
        <v>653</v>
      </c>
      <c r="E32542" t="s">
        <v>343</v>
      </c>
      <c r="F32542" t="s">
        <v>23238</v>
      </c>
      <c r="G32542" t="s">
        <v>57</v>
      </c>
      <c r="H32542" t="s">
        <v>46</v>
      </c>
      <c r="I32542" t="s">
        <v>205</v>
      </c>
      <c r="J32542" t="s">
        <v>206</v>
      </c>
      <c r="K32542" t="s">
        <v>206</v>
      </c>
      <c r="L32542">
        <v>3</v>
      </c>
      <c r="M32542" s="1">
        <v>40562</v>
      </c>
      <c r="N32542" s="2">
        <v>40544</v>
      </c>
      <c r="O32542" t="s">
        <v>528</v>
      </c>
      <c r="P32542">
        <v>2011</v>
      </c>
      <c r="Q32542" s="1">
        <v>40659</v>
      </c>
      <c r="R32542" s="1">
        <v>41800</v>
      </c>
      <c r="S32542">
        <v>0</v>
      </c>
      <c r="T32542">
        <v>13400000</v>
      </c>
      <c r="U32542">
        <v>0</v>
      </c>
      <c r="V32542">
        <v>0</v>
      </c>
      <c r="W32542">
        <v>0</v>
      </c>
      <c r="X32542">
        <v>0</v>
      </c>
      <c r="Y32542">
        <v>0</v>
      </c>
      <c r="Z32542">
        <v>0</v>
      </c>
      <c r="AA32542">
        <v>0</v>
      </c>
      <c r="AB32542">
        <v>0</v>
      </c>
      <c r="AC32542">
        <v>0</v>
      </c>
      <c r="AD32542">
        <v>0</v>
      </c>
      <c r="AE32542">
        <v>0</v>
      </c>
      <c r="AF32542">
        <v>3400000</v>
      </c>
      <c r="AG32542">
        <v>10000000</v>
      </c>
      <c r="AH32542">
        <v>0</v>
      </c>
      <c r="AI32542">
        <v>0</v>
      </c>
      <c r="AJ32542">
        <v>0</v>
      </c>
      <c r="AK32542">
        <v>0</v>
      </c>
      <c r="AL32542">
        <v>0</v>
      </c>
      <c r="AM32542">
        <v>0</v>
      </c>
    </row>
    <row r="32543" spans="1:39" x14ac:dyDescent="0.45">
      <c r="A32543" t="s">
        <v>120561</v>
      </c>
      <c r="B32543" t="s">
        <v>120562</v>
      </c>
      <c r="C32543" t="s">
        <v>120563</v>
      </c>
      <c r="D32543" t="s">
        <v>154</v>
      </c>
      <c r="E32543" t="s">
        <v>155</v>
      </c>
      <c r="F32543" t="s">
        <v>114</v>
      </c>
      <c r="G32543" t="s">
        <v>57</v>
      </c>
      <c r="H32543" t="s">
        <v>74</v>
      </c>
      <c r="J32543" t="s">
        <v>2971</v>
      </c>
      <c r="K32543" t="s">
        <v>120564</v>
      </c>
      <c r="L32543">
        <v>1</v>
      </c>
      <c r="M32543" s="1">
        <v>39814</v>
      </c>
      <c r="N32543" s="2">
        <v>39814</v>
      </c>
      <c r="O32543" t="s">
        <v>188</v>
      </c>
      <c r="P32543">
        <v>2009</v>
      </c>
      <c r="Q32543" s="1">
        <v>41120</v>
      </c>
      <c r="R32543" s="1">
        <v>41120</v>
      </c>
      <c r="S32543">
        <v>0</v>
      </c>
      <c r="T32543">
        <v>0</v>
      </c>
      <c r="U32543">
        <v>0</v>
      </c>
      <c r="V32543">
        <v>0</v>
      </c>
      <c r="W32543">
        <v>0</v>
      </c>
      <c r="X32543">
        <v>0</v>
      </c>
      <c r="Y32543">
        <v>0</v>
      </c>
      <c r="Z32543">
        <v>0</v>
      </c>
      <c r="AA32543">
        <v>0</v>
      </c>
      <c r="AB32543">
        <v>0</v>
      </c>
      <c r="AC32543">
        <v>0</v>
      </c>
      <c r="AD32543">
        <v>0</v>
      </c>
      <c r="AE32543">
        <v>0</v>
      </c>
      <c r="AF32543">
        <v>0</v>
      </c>
      <c r="AG32543">
        <v>0</v>
      </c>
      <c r="AH32543">
        <v>0</v>
      </c>
      <c r="AI32543">
        <v>0</v>
      </c>
      <c r="AJ32543">
        <v>0</v>
      </c>
      <c r="AK32543">
        <v>0</v>
      </c>
      <c r="AL32543">
        <v>0</v>
      </c>
      <c r="AM32543">
        <v>0</v>
      </c>
    </row>
    <row r="32544" spans="1:39" x14ac:dyDescent="0.45">
      <c r="A32544" t="s">
        <v>120565</v>
      </c>
      <c r="B32544" t="s">
        <v>120566</v>
      </c>
      <c r="C32544" t="s">
        <v>120567</v>
      </c>
      <c r="D32544" t="s">
        <v>120568</v>
      </c>
      <c r="E32544" t="s">
        <v>2697</v>
      </c>
      <c r="F32544" t="s">
        <v>120569</v>
      </c>
      <c r="G32544" t="s">
        <v>57</v>
      </c>
      <c r="H32544" t="s">
        <v>46</v>
      </c>
      <c r="I32544" t="s">
        <v>205</v>
      </c>
      <c r="J32544" t="s">
        <v>206</v>
      </c>
      <c r="K32544" t="s">
        <v>206</v>
      </c>
      <c r="L32544">
        <v>1</v>
      </c>
      <c r="M32544" s="1">
        <v>40848</v>
      </c>
      <c r="N32544" s="2">
        <v>40848</v>
      </c>
      <c r="O32544" t="s">
        <v>94</v>
      </c>
      <c r="P32544">
        <v>2011</v>
      </c>
      <c r="Q32544" s="1">
        <v>41645</v>
      </c>
      <c r="R32544" s="1">
        <v>41645</v>
      </c>
      <c r="S32544">
        <v>0</v>
      </c>
      <c r="T32544">
        <v>2076000</v>
      </c>
      <c r="U32544">
        <v>0</v>
      </c>
      <c r="V32544">
        <v>0</v>
      </c>
      <c r="W32544">
        <v>0</v>
      </c>
      <c r="X32544">
        <v>0</v>
      </c>
      <c r="Y32544">
        <v>0</v>
      </c>
      <c r="Z32544">
        <v>0</v>
      </c>
      <c r="AA32544">
        <v>0</v>
      </c>
      <c r="AB32544">
        <v>0</v>
      </c>
      <c r="AC32544">
        <v>0</v>
      </c>
      <c r="AD32544">
        <v>0</v>
      </c>
      <c r="AE32544">
        <v>0</v>
      </c>
      <c r="AF32544">
        <v>0</v>
      </c>
      <c r="AG32544">
        <v>0</v>
      </c>
      <c r="AH32544">
        <v>0</v>
      </c>
      <c r="AI32544">
        <v>0</v>
      </c>
      <c r="AJ32544">
        <v>0</v>
      </c>
      <c r="AK32544">
        <v>0</v>
      </c>
      <c r="AL32544">
        <v>0</v>
      </c>
      <c r="AM32544">
        <v>0</v>
      </c>
    </row>
    <row r="32545" spans="1:39" x14ac:dyDescent="0.45">
      <c r="A32545" t="s">
        <v>120570</v>
      </c>
      <c r="B32545" t="s">
        <v>120571</v>
      </c>
      <c r="C32545" t="s">
        <v>120572</v>
      </c>
      <c r="D32545" t="s">
        <v>120573</v>
      </c>
      <c r="E32545" t="s">
        <v>686</v>
      </c>
      <c r="F32545" t="s">
        <v>120574</v>
      </c>
      <c r="G32545" t="s">
        <v>57</v>
      </c>
      <c r="H32545" t="s">
        <v>4245</v>
      </c>
      <c r="J32545" t="s">
        <v>4246</v>
      </c>
      <c r="K32545" t="s">
        <v>4246</v>
      </c>
      <c r="L32545">
        <v>2</v>
      </c>
      <c r="M32545" s="1">
        <v>41178</v>
      </c>
      <c r="N32545" s="2">
        <v>41153</v>
      </c>
      <c r="O32545" t="s">
        <v>596</v>
      </c>
      <c r="P32545">
        <v>2012</v>
      </c>
      <c r="Q32545" s="1">
        <v>40909</v>
      </c>
      <c r="R32545" s="1">
        <v>41275</v>
      </c>
      <c r="S32545">
        <v>278336</v>
      </c>
      <c r="T32545">
        <v>0</v>
      </c>
      <c r="U32545">
        <v>0</v>
      </c>
      <c r="V32545">
        <v>0</v>
      </c>
      <c r="W32545">
        <v>0</v>
      </c>
      <c r="X32545">
        <v>0</v>
      </c>
      <c r="Y32545">
        <v>0</v>
      </c>
      <c r="Z32545">
        <v>0</v>
      </c>
      <c r="AA32545">
        <v>0</v>
      </c>
      <c r="AB32545">
        <v>0</v>
      </c>
      <c r="AC32545">
        <v>0</v>
      </c>
      <c r="AD32545">
        <v>0</v>
      </c>
      <c r="AE32545">
        <v>0</v>
      </c>
      <c r="AF32545">
        <v>0</v>
      </c>
      <c r="AG32545">
        <v>0</v>
      </c>
      <c r="AH32545">
        <v>0</v>
      </c>
      <c r="AI32545">
        <v>0</v>
      </c>
      <c r="AJ32545">
        <v>0</v>
      </c>
      <c r="AK32545">
        <v>0</v>
      </c>
      <c r="AL32545">
        <v>0</v>
      </c>
      <c r="AM32545">
        <v>0</v>
      </c>
    </row>
    <row r="32546" spans="1:39" x14ac:dyDescent="0.45">
      <c r="A32546" t="s">
        <v>120575</v>
      </c>
      <c r="B32546" t="s">
        <v>120576</v>
      </c>
      <c r="C32546" t="s">
        <v>120577</v>
      </c>
      <c r="D32546" t="s">
        <v>120578</v>
      </c>
      <c r="E32546" t="s">
        <v>99</v>
      </c>
      <c r="F32546" t="s">
        <v>120579</v>
      </c>
      <c r="G32546" t="s">
        <v>57</v>
      </c>
      <c r="H32546" t="s">
        <v>46</v>
      </c>
      <c r="I32546" t="s">
        <v>47</v>
      </c>
      <c r="J32546" t="s">
        <v>48</v>
      </c>
      <c r="K32546" t="s">
        <v>49</v>
      </c>
      <c r="L32546">
        <v>4</v>
      </c>
      <c r="M32546" s="1">
        <v>40179</v>
      </c>
      <c r="N32546" s="2">
        <v>40179</v>
      </c>
      <c r="O32546" t="s">
        <v>118</v>
      </c>
      <c r="P32546">
        <v>2010</v>
      </c>
      <c r="Q32546" s="1">
        <v>40638</v>
      </c>
      <c r="R32546" s="1">
        <v>41680</v>
      </c>
      <c r="S32546">
        <v>0</v>
      </c>
      <c r="T32546">
        <v>25950000</v>
      </c>
      <c r="U32546">
        <v>0</v>
      </c>
      <c r="V32546">
        <v>0</v>
      </c>
      <c r="W32546">
        <v>0</v>
      </c>
      <c r="X32546">
        <v>0</v>
      </c>
      <c r="Y32546">
        <v>1000000</v>
      </c>
      <c r="Z32546">
        <v>0</v>
      </c>
      <c r="AA32546">
        <v>0</v>
      </c>
      <c r="AB32546">
        <v>0</v>
      </c>
      <c r="AC32546">
        <v>0</v>
      </c>
      <c r="AD32546">
        <v>0</v>
      </c>
      <c r="AE32546">
        <v>0</v>
      </c>
      <c r="AF32546">
        <v>4200000</v>
      </c>
      <c r="AG32546">
        <v>6750000</v>
      </c>
      <c r="AH32546">
        <v>15000000</v>
      </c>
      <c r="AI32546">
        <v>0</v>
      </c>
      <c r="AJ32546">
        <v>0</v>
      </c>
      <c r="AK32546">
        <v>0</v>
      </c>
      <c r="AL32546">
        <v>0</v>
      </c>
      <c r="AM32546">
        <v>0</v>
      </c>
    </row>
    <row r="32547" spans="1:39" x14ac:dyDescent="0.45">
      <c r="A32547" t="s">
        <v>120580</v>
      </c>
      <c r="B32547" t="s">
        <v>120581</v>
      </c>
      <c r="C32547" t="s">
        <v>120582</v>
      </c>
      <c r="D32547" t="s">
        <v>653</v>
      </c>
      <c r="E32547" t="s">
        <v>343</v>
      </c>
      <c r="F32547" t="s">
        <v>114</v>
      </c>
      <c r="G32547" t="s">
        <v>101</v>
      </c>
      <c r="H32547" t="s">
        <v>260</v>
      </c>
      <c r="I32547" t="s">
        <v>977</v>
      </c>
      <c r="J32547" t="s">
        <v>978</v>
      </c>
      <c r="K32547" t="s">
        <v>978</v>
      </c>
      <c r="L32547">
        <v>1</v>
      </c>
      <c r="M32547" s="1">
        <v>40544</v>
      </c>
      <c r="N32547" s="2">
        <v>40544</v>
      </c>
      <c r="O32547" t="s">
        <v>528</v>
      </c>
      <c r="P32547">
        <v>2011</v>
      </c>
      <c r="Q32547" s="1">
        <v>40770</v>
      </c>
      <c r="R32547" s="1">
        <v>40770</v>
      </c>
      <c r="S32547">
        <v>0</v>
      </c>
      <c r="T32547">
        <v>0</v>
      </c>
      <c r="U32547">
        <v>0</v>
      </c>
      <c r="V32547">
        <v>0</v>
      </c>
      <c r="W32547">
        <v>0</v>
      </c>
      <c r="X32547">
        <v>0</v>
      </c>
      <c r="Y32547">
        <v>0</v>
      </c>
      <c r="Z32547">
        <v>0</v>
      </c>
      <c r="AA32547">
        <v>0</v>
      </c>
      <c r="AB32547">
        <v>0</v>
      </c>
      <c r="AC32547">
        <v>0</v>
      </c>
      <c r="AD32547">
        <v>0</v>
      </c>
      <c r="AE32547">
        <v>0</v>
      </c>
      <c r="AF32547">
        <v>0</v>
      </c>
      <c r="AG32547">
        <v>0</v>
      </c>
      <c r="AH32547">
        <v>0</v>
      </c>
      <c r="AI32547">
        <v>0</v>
      </c>
      <c r="AJ32547">
        <v>0</v>
      </c>
      <c r="AK32547">
        <v>0</v>
      </c>
      <c r="AL32547">
        <v>0</v>
      </c>
      <c r="AM32547">
        <v>0</v>
      </c>
    </row>
    <row r="32548" spans="1:39" x14ac:dyDescent="0.45">
      <c r="A32548" t="s">
        <v>120583</v>
      </c>
      <c r="B32548" t="s">
        <v>120584</v>
      </c>
      <c r="C32548" t="s">
        <v>120585</v>
      </c>
      <c r="D32548" t="s">
        <v>448</v>
      </c>
      <c r="E32548" t="s">
        <v>449</v>
      </c>
      <c r="F32548" t="s">
        <v>114</v>
      </c>
      <c r="G32548" t="s">
        <v>57</v>
      </c>
      <c r="H32548" t="s">
        <v>46</v>
      </c>
      <c r="I32548" t="s">
        <v>58</v>
      </c>
      <c r="J32548" t="s">
        <v>59</v>
      </c>
      <c r="K32548" t="s">
        <v>30066</v>
      </c>
      <c r="L32548">
        <v>1</v>
      </c>
      <c r="M32548" s="1">
        <v>39083</v>
      </c>
      <c r="N32548" s="2">
        <v>39083</v>
      </c>
      <c r="O32548" t="s">
        <v>110</v>
      </c>
      <c r="P32548">
        <v>2007</v>
      </c>
      <c r="Q32548" s="1">
        <v>39234</v>
      </c>
      <c r="R32548" s="1">
        <v>39234</v>
      </c>
      <c r="S32548">
        <v>0</v>
      </c>
      <c r="T32548">
        <v>0</v>
      </c>
      <c r="U32548">
        <v>0</v>
      </c>
      <c r="V32548">
        <v>0</v>
      </c>
      <c r="W32548">
        <v>0</v>
      </c>
      <c r="X32548">
        <v>0</v>
      </c>
      <c r="Y32548">
        <v>0</v>
      </c>
      <c r="Z32548">
        <v>0</v>
      </c>
      <c r="AA32548">
        <v>0</v>
      </c>
      <c r="AB32548">
        <v>0</v>
      </c>
      <c r="AC32548">
        <v>0</v>
      </c>
      <c r="AD32548">
        <v>0</v>
      </c>
      <c r="AE32548">
        <v>0</v>
      </c>
      <c r="AF32548">
        <v>0</v>
      </c>
      <c r="AG32548">
        <v>0</v>
      </c>
      <c r="AH32548">
        <v>0</v>
      </c>
      <c r="AI32548">
        <v>0</v>
      </c>
      <c r="AJ32548">
        <v>0</v>
      </c>
      <c r="AK32548">
        <v>0</v>
      </c>
      <c r="AL32548">
        <v>0</v>
      </c>
      <c r="AM32548">
        <v>0</v>
      </c>
    </row>
    <row r="32549" spans="1:39" x14ac:dyDescent="0.45">
      <c r="A32549" t="s">
        <v>120586</v>
      </c>
      <c r="B32549" t="s">
        <v>120587</v>
      </c>
      <c r="C32549" t="s">
        <v>120588</v>
      </c>
      <c r="D32549" t="s">
        <v>29920</v>
      </c>
      <c r="E32549" t="s">
        <v>10745</v>
      </c>
      <c r="F32549" t="s">
        <v>114</v>
      </c>
      <c r="G32549" t="s">
        <v>45</v>
      </c>
      <c r="H32549" t="s">
        <v>46</v>
      </c>
      <c r="I32549" t="s">
        <v>81</v>
      </c>
      <c r="J32549" t="s">
        <v>82</v>
      </c>
      <c r="K32549" t="s">
        <v>8239</v>
      </c>
      <c r="L32549">
        <v>2</v>
      </c>
      <c r="Q32549" s="1">
        <v>38078</v>
      </c>
      <c r="R32549" s="1">
        <v>39995</v>
      </c>
      <c r="S32549">
        <v>0</v>
      </c>
      <c r="T32549">
        <v>0</v>
      </c>
      <c r="U32549">
        <v>0</v>
      </c>
      <c r="V32549">
        <v>0</v>
      </c>
      <c r="W32549">
        <v>0</v>
      </c>
      <c r="X32549">
        <v>0</v>
      </c>
      <c r="Y32549">
        <v>0</v>
      </c>
      <c r="Z32549">
        <v>0</v>
      </c>
      <c r="AA32549">
        <v>0</v>
      </c>
      <c r="AB32549">
        <v>0</v>
      </c>
      <c r="AC32549">
        <v>0</v>
      </c>
      <c r="AD32549">
        <v>0</v>
      </c>
      <c r="AE32549">
        <v>0</v>
      </c>
      <c r="AF32549">
        <v>0</v>
      </c>
      <c r="AG32549">
        <v>0</v>
      </c>
      <c r="AH32549">
        <v>0</v>
      </c>
      <c r="AI32549">
        <v>0</v>
      </c>
      <c r="AJ32549">
        <v>0</v>
      </c>
      <c r="AK32549">
        <v>0</v>
      </c>
      <c r="AL32549">
        <v>0</v>
      </c>
      <c r="AM32549">
        <v>0</v>
      </c>
    </row>
    <row r="32550" spans="1:39" x14ac:dyDescent="0.45">
      <c r="A32550" t="s">
        <v>120589</v>
      </c>
      <c r="B32550" t="s">
        <v>120590</v>
      </c>
      <c r="C32550" t="s">
        <v>120591</v>
      </c>
      <c r="D32550" t="s">
        <v>120592</v>
      </c>
      <c r="E32550" t="s">
        <v>363</v>
      </c>
      <c r="F32550" t="s">
        <v>114</v>
      </c>
      <c r="G32550" t="s">
        <v>57</v>
      </c>
      <c r="L32550">
        <v>1</v>
      </c>
      <c r="M32550" s="1">
        <v>41334</v>
      </c>
      <c r="N32550" s="2">
        <v>41334</v>
      </c>
      <c r="O32550" t="s">
        <v>164</v>
      </c>
      <c r="P32550">
        <v>2013</v>
      </c>
      <c r="Q32550" s="1">
        <v>41666</v>
      </c>
      <c r="R32550" s="1">
        <v>41666</v>
      </c>
      <c r="S32550">
        <v>0</v>
      </c>
      <c r="T32550">
        <v>0</v>
      </c>
      <c r="U32550">
        <v>0</v>
      </c>
      <c r="V32550">
        <v>0</v>
      </c>
      <c r="W32550">
        <v>0</v>
      </c>
      <c r="X32550">
        <v>0</v>
      </c>
      <c r="Y32550">
        <v>0</v>
      </c>
      <c r="Z32550">
        <v>0</v>
      </c>
      <c r="AA32550">
        <v>0</v>
      </c>
      <c r="AB32550">
        <v>0</v>
      </c>
      <c r="AC32550">
        <v>0</v>
      </c>
      <c r="AD32550">
        <v>0</v>
      </c>
      <c r="AE32550">
        <v>0</v>
      </c>
      <c r="AF32550">
        <v>0</v>
      </c>
      <c r="AG32550">
        <v>0</v>
      </c>
      <c r="AH32550">
        <v>0</v>
      </c>
      <c r="AI32550">
        <v>0</v>
      </c>
      <c r="AJ32550">
        <v>0</v>
      </c>
      <c r="AK32550">
        <v>0</v>
      </c>
      <c r="AL32550">
        <v>0</v>
      </c>
      <c r="AM32550">
        <v>0</v>
      </c>
    </row>
    <row r="32551" spans="1:39" x14ac:dyDescent="0.45">
      <c r="A32551" t="s">
        <v>120593</v>
      </c>
      <c r="B32551" t="s">
        <v>120594</v>
      </c>
      <c r="C32551" t="s">
        <v>120595</v>
      </c>
      <c r="D32551" t="s">
        <v>120596</v>
      </c>
      <c r="E32551" t="s">
        <v>462</v>
      </c>
      <c r="F32551" t="s">
        <v>120597</v>
      </c>
      <c r="G32551" t="s">
        <v>57</v>
      </c>
      <c r="H32551" t="s">
        <v>46</v>
      </c>
      <c r="I32551" t="s">
        <v>47</v>
      </c>
      <c r="J32551" t="s">
        <v>48</v>
      </c>
      <c r="K32551" t="s">
        <v>49</v>
      </c>
      <c r="L32551">
        <v>4</v>
      </c>
      <c r="M32551" s="1">
        <v>40969</v>
      </c>
      <c r="N32551" s="2">
        <v>40969</v>
      </c>
      <c r="O32551" t="s">
        <v>132</v>
      </c>
      <c r="P32551">
        <v>2012</v>
      </c>
      <c r="Q32551" s="1">
        <v>41091</v>
      </c>
      <c r="R32551" s="1">
        <v>41900</v>
      </c>
      <c r="S32551">
        <v>1700000</v>
      </c>
      <c r="T32551">
        <v>6000000</v>
      </c>
      <c r="U32551">
        <v>0</v>
      </c>
      <c r="V32551">
        <v>0</v>
      </c>
      <c r="W32551">
        <v>0</v>
      </c>
      <c r="X32551">
        <v>0</v>
      </c>
      <c r="Y32551">
        <v>143000</v>
      </c>
      <c r="Z32551">
        <v>0</v>
      </c>
      <c r="AA32551">
        <v>0</v>
      </c>
      <c r="AB32551">
        <v>0</v>
      </c>
      <c r="AC32551">
        <v>0</v>
      </c>
      <c r="AD32551">
        <v>0</v>
      </c>
      <c r="AE32551">
        <v>0</v>
      </c>
      <c r="AF32551">
        <v>6000000</v>
      </c>
      <c r="AG32551">
        <v>0</v>
      </c>
      <c r="AH32551">
        <v>0</v>
      </c>
      <c r="AI32551">
        <v>0</v>
      </c>
      <c r="AJ32551">
        <v>0</v>
      </c>
      <c r="AK32551">
        <v>0</v>
      </c>
      <c r="AL32551">
        <v>0</v>
      </c>
      <c r="AM32551">
        <v>0</v>
      </c>
    </row>
    <row r="32552" spans="1:39" x14ac:dyDescent="0.45">
      <c r="A32552" t="s">
        <v>120598</v>
      </c>
      <c r="B32552" t="s">
        <v>120599</v>
      </c>
      <c r="C32552" t="s">
        <v>120600</v>
      </c>
      <c r="D32552" t="s">
        <v>120601</v>
      </c>
      <c r="E32552" t="s">
        <v>3384</v>
      </c>
      <c r="F32552" t="s">
        <v>113424</v>
      </c>
      <c r="G32552" t="s">
        <v>57</v>
      </c>
      <c r="H32552" t="s">
        <v>46</v>
      </c>
      <c r="I32552" t="s">
        <v>58</v>
      </c>
      <c r="J32552" t="s">
        <v>944</v>
      </c>
      <c r="K32552" t="s">
        <v>80724</v>
      </c>
      <c r="L32552">
        <v>1</v>
      </c>
      <c r="M32552" s="1">
        <v>17533</v>
      </c>
      <c r="N32552" s="2">
        <v>17533</v>
      </c>
      <c r="O32552" t="s">
        <v>34675</v>
      </c>
      <c r="P32552">
        <v>1948</v>
      </c>
      <c r="Q32552" s="1">
        <v>41502</v>
      </c>
      <c r="R32552" s="1">
        <v>41502</v>
      </c>
      <c r="S32552">
        <v>0</v>
      </c>
      <c r="T32552">
        <v>0</v>
      </c>
      <c r="U32552">
        <v>0</v>
      </c>
      <c r="V32552">
        <v>0</v>
      </c>
      <c r="W32552">
        <v>0</v>
      </c>
      <c r="X32552">
        <v>0</v>
      </c>
      <c r="Y32552">
        <v>0</v>
      </c>
      <c r="Z32552">
        <v>264000</v>
      </c>
      <c r="AA32552">
        <v>0</v>
      </c>
      <c r="AB32552">
        <v>0</v>
      </c>
      <c r="AC32552">
        <v>0</v>
      </c>
      <c r="AD32552">
        <v>0</v>
      </c>
      <c r="AE32552">
        <v>0</v>
      </c>
      <c r="AF32552">
        <v>0</v>
      </c>
      <c r="AG32552">
        <v>0</v>
      </c>
      <c r="AH32552">
        <v>0</v>
      </c>
      <c r="AI32552">
        <v>0</v>
      </c>
      <c r="AJ32552">
        <v>0</v>
      </c>
      <c r="AK32552">
        <v>0</v>
      </c>
      <c r="AL32552">
        <v>0</v>
      </c>
      <c r="AM32552">
        <v>0</v>
      </c>
    </row>
    <row r="32553" spans="1:39" x14ac:dyDescent="0.45">
      <c r="A32553" t="s">
        <v>120602</v>
      </c>
      <c r="B32553" t="s">
        <v>120603</v>
      </c>
      <c r="C32553" t="s">
        <v>120604</v>
      </c>
      <c r="D32553" t="s">
        <v>558</v>
      </c>
      <c r="E32553" t="s">
        <v>559</v>
      </c>
      <c r="F32553" t="s">
        <v>120605</v>
      </c>
      <c r="G32553" t="s">
        <v>57</v>
      </c>
      <c r="H32553" t="s">
        <v>260</v>
      </c>
      <c r="I32553" t="s">
        <v>977</v>
      </c>
      <c r="J32553" t="s">
        <v>978</v>
      </c>
      <c r="K32553" t="s">
        <v>978</v>
      </c>
      <c r="L32553">
        <v>1</v>
      </c>
      <c r="M32553" s="1">
        <v>40483</v>
      </c>
      <c r="N32553" s="2">
        <v>40483</v>
      </c>
      <c r="O32553" t="s">
        <v>216</v>
      </c>
      <c r="P32553">
        <v>2010</v>
      </c>
      <c r="Q32553" s="1">
        <v>41715</v>
      </c>
      <c r="R32553" s="1">
        <v>41715</v>
      </c>
      <c r="S32553">
        <v>450450</v>
      </c>
      <c r="T32553">
        <v>0</v>
      </c>
      <c r="U32553">
        <v>0</v>
      </c>
      <c r="V32553">
        <v>0</v>
      </c>
      <c r="W32553">
        <v>0</v>
      </c>
      <c r="X32553">
        <v>0</v>
      </c>
      <c r="Y32553">
        <v>0</v>
      </c>
      <c r="Z32553">
        <v>0</v>
      </c>
      <c r="AA32553">
        <v>0</v>
      </c>
      <c r="AB32553">
        <v>0</v>
      </c>
      <c r="AC32553">
        <v>0</v>
      </c>
      <c r="AD32553">
        <v>0</v>
      </c>
      <c r="AE32553">
        <v>0</v>
      </c>
      <c r="AF32553">
        <v>0</v>
      </c>
      <c r="AG32553">
        <v>0</v>
      </c>
      <c r="AH32553">
        <v>0</v>
      </c>
      <c r="AI32553">
        <v>0</v>
      </c>
      <c r="AJ32553">
        <v>0</v>
      </c>
      <c r="AK32553">
        <v>0</v>
      </c>
      <c r="AL32553">
        <v>0</v>
      </c>
      <c r="AM32553">
        <v>0</v>
      </c>
    </row>
    <row r="32554" spans="1:39" x14ac:dyDescent="0.45">
      <c r="A32554" t="s">
        <v>120606</v>
      </c>
      <c r="B32554" t="s">
        <v>120607</v>
      </c>
      <c r="C32554" t="s">
        <v>120608</v>
      </c>
      <c r="D32554" t="s">
        <v>56886</v>
      </c>
      <c r="E32554" t="s">
        <v>330</v>
      </c>
      <c r="F32554" t="s">
        <v>120609</v>
      </c>
      <c r="G32554" t="s">
        <v>57</v>
      </c>
      <c r="H32554" t="s">
        <v>46</v>
      </c>
      <c r="I32554" t="s">
        <v>2759</v>
      </c>
      <c r="J32554" t="s">
        <v>2760</v>
      </c>
      <c r="K32554" t="s">
        <v>3031</v>
      </c>
      <c r="L32554">
        <v>1</v>
      </c>
      <c r="M32554" s="1">
        <v>39856</v>
      </c>
      <c r="N32554" s="2">
        <v>39845</v>
      </c>
      <c r="O32554" t="s">
        <v>188</v>
      </c>
      <c r="P32554">
        <v>2009</v>
      </c>
      <c r="Q32554" s="1">
        <v>41126</v>
      </c>
      <c r="R32554" s="1">
        <v>41126</v>
      </c>
      <c r="S32554">
        <v>0</v>
      </c>
      <c r="T32554">
        <v>0</v>
      </c>
      <c r="U32554">
        <v>0</v>
      </c>
      <c r="V32554">
        <v>0</v>
      </c>
      <c r="W32554">
        <v>0</v>
      </c>
      <c r="X32554">
        <v>0</v>
      </c>
      <c r="Y32554">
        <v>244900</v>
      </c>
      <c r="Z32554">
        <v>0</v>
      </c>
      <c r="AA32554">
        <v>0</v>
      </c>
      <c r="AB32554">
        <v>0</v>
      </c>
      <c r="AC32554">
        <v>0</v>
      </c>
      <c r="AD32554">
        <v>0</v>
      </c>
      <c r="AE32554">
        <v>0</v>
      </c>
      <c r="AF32554">
        <v>0</v>
      </c>
      <c r="AG32554">
        <v>0</v>
      </c>
      <c r="AH32554">
        <v>0</v>
      </c>
      <c r="AI32554">
        <v>0</v>
      </c>
      <c r="AJ32554">
        <v>0</v>
      </c>
      <c r="AK32554">
        <v>0</v>
      </c>
      <c r="AL32554">
        <v>0</v>
      </c>
      <c r="AM32554">
        <v>0</v>
      </c>
    </row>
    <row r="32555" spans="1:39" x14ac:dyDescent="0.45">
      <c r="A32555" t="s">
        <v>120610</v>
      </c>
      <c r="B32555" t="s">
        <v>120611</v>
      </c>
      <c r="C32555" t="s">
        <v>120612</v>
      </c>
      <c r="D32555" t="s">
        <v>120613</v>
      </c>
      <c r="E32555" t="s">
        <v>26963</v>
      </c>
      <c r="F32555" t="s">
        <v>120614</v>
      </c>
      <c r="G32555" t="s">
        <v>57</v>
      </c>
      <c r="L32555">
        <v>4</v>
      </c>
      <c r="M32555" s="1">
        <v>40179</v>
      </c>
      <c r="N32555" s="2">
        <v>40179</v>
      </c>
      <c r="O32555" t="s">
        <v>118</v>
      </c>
      <c r="P32555">
        <v>2010</v>
      </c>
      <c r="Q32555" s="1">
        <v>40001</v>
      </c>
      <c r="R32555" s="1">
        <v>41751</v>
      </c>
      <c r="S32555">
        <v>2500000</v>
      </c>
      <c r="T32555">
        <v>6326212</v>
      </c>
      <c r="U32555">
        <v>0</v>
      </c>
      <c r="V32555">
        <v>0</v>
      </c>
      <c r="W32555">
        <v>0</v>
      </c>
      <c r="X32555">
        <v>100000</v>
      </c>
      <c r="Y32555">
        <v>0</v>
      </c>
      <c r="Z32555">
        <v>0</v>
      </c>
      <c r="AA32555">
        <v>0</v>
      </c>
      <c r="AB32555">
        <v>0</v>
      </c>
      <c r="AC32555">
        <v>0</v>
      </c>
      <c r="AD32555">
        <v>0</v>
      </c>
      <c r="AE32555">
        <v>0</v>
      </c>
      <c r="AF32555">
        <v>5500000</v>
      </c>
      <c r="AG32555">
        <v>0</v>
      </c>
      <c r="AH32555">
        <v>0</v>
      </c>
      <c r="AI32555">
        <v>0</v>
      </c>
      <c r="AJ32555">
        <v>0</v>
      </c>
      <c r="AK32555">
        <v>0</v>
      </c>
      <c r="AL32555">
        <v>0</v>
      </c>
      <c r="AM32555">
        <v>0</v>
      </c>
    </row>
    <row r="32556" spans="1:39" x14ac:dyDescent="0.45">
      <c r="A32556" t="s">
        <v>120615</v>
      </c>
      <c r="B32556" t="s">
        <v>120616</v>
      </c>
      <c r="C32556" t="s">
        <v>120617</v>
      </c>
      <c r="D32556" t="s">
        <v>120618</v>
      </c>
      <c r="E32556" t="s">
        <v>19893</v>
      </c>
      <c r="F32556" t="s">
        <v>187</v>
      </c>
      <c r="G32556" t="s">
        <v>45</v>
      </c>
      <c r="H32556" t="s">
        <v>46</v>
      </c>
      <c r="I32556" t="s">
        <v>47</v>
      </c>
      <c r="J32556" t="s">
        <v>48</v>
      </c>
      <c r="K32556" t="s">
        <v>49</v>
      </c>
      <c r="L32556">
        <v>1</v>
      </c>
      <c r="M32556" s="1">
        <v>39083</v>
      </c>
      <c r="N32556" s="2">
        <v>39083</v>
      </c>
      <c r="O32556" t="s">
        <v>110</v>
      </c>
      <c r="P32556">
        <v>2007</v>
      </c>
      <c r="Q32556" s="1">
        <v>39869</v>
      </c>
      <c r="R32556" s="1">
        <v>39869</v>
      </c>
      <c r="S32556">
        <v>500000</v>
      </c>
      <c r="T32556">
        <v>0</v>
      </c>
      <c r="U32556">
        <v>0</v>
      </c>
      <c r="V32556">
        <v>0</v>
      </c>
      <c r="W32556">
        <v>0</v>
      </c>
      <c r="X32556">
        <v>0</v>
      </c>
      <c r="Y32556">
        <v>0</v>
      </c>
      <c r="Z32556">
        <v>0</v>
      </c>
      <c r="AA32556">
        <v>0</v>
      </c>
      <c r="AB32556">
        <v>0</v>
      </c>
      <c r="AC32556">
        <v>0</v>
      </c>
      <c r="AD32556">
        <v>0</v>
      </c>
      <c r="AE32556">
        <v>0</v>
      </c>
      <c r="AF32556">
        <v>0</v>
      </c>
      <c r="AG32556">
        <v>0</v>
      </c>
      <c r="AH32556">
        <v>0</v>
      </c>
      <c r="AI32556">
        <v>0</v>
      </c>
      <c r="AJ32556">
        <v>0</v>
      </c>
      <c r="AK32556">
        <v>0</v>
      </c>
      <c r="AL32556">
        <v>0</v>
      </c>
      <c r="AM32556">
        <v>0</v>
      </c>
    </row>
    <row r="32557" spans="1:39" x14ac:dyDescent="0.45">
      <c r="A32557" t="s">
        <v>120619</v>
      </c>
      <c r="B32557" t="s">
        <v>120620</v>
      </c>
      <c r="C32557" t="s">
        <v>120621</v>
      </c>
      <c r="D32557" t="s">
        <v>70412</v>
      </c>
      <c r="E32557" t="s">
        <v>6403</v>
      </c>
      <c r="F32557" t="s">
        <v>5689</v>
      </c>
      <c r="G32557" t="s">
        <v>57</v>
      </c>
      <c r="H32557" t="s">
        <v>46</v>
      </c>
      <c r="I32557" t="s">
        <v>821</v>
      </c>
      <c r="J32557" t="s">
        <v>822</v>
      </c>
      <c r="K32557" t="s">
        <v>822</v>
      </c>
      <c r="L32557">
        <v>1</v>
      </c>
      <c r="M32557" s="1">
        <v>35431</v>
      </c>
      <c r="N32557" s="2">
        <v>35431</v>
      </c>
      <c r="O32557" t="s">
        <v>1513</v>
      </c>
      <c r="P32557">
        <v>1997</v>
      </c>
      <c r="Q32557" s="1">
        <v>39994</v>
      </c>
      <c r="R32557" s="1">
        <v>39994</v>
      </c>
      <c r="S32557">
        <v>0</v>
      </c>
      <c r="T32557">
        <v>0</v>
      </c>
      <c r="U32557">
        <v>0</v>
      </c>
      <c r="V32557">
        <v>1900000</v>
      </c>
      <c r="W32557">
        <v>0</v>
      </c>
      <c r="X32557">
        <v>0</v>
      </c>
      <c r="Y32557">
        <v>0</v>
      </c>
      <c r="Z32557">
        <v>0</v>
      </c>
      <c r="AA32557">
        <v>0</v>
      </c>
      <c r="AB32557">
        <v>0</v>
      </c>
      <c r="AC32557">
        <v>0</v>
      </c>
      <c r="AD32557">
        <v>0</v>
      </c>
      <c r="AE32557">
        <v>0</v>
      </c>
      <c r="AF32557">
        <v>0</v>
      </c>
      <c r="AG32557">
        <v>0</v>
      </c>
      <c r="AH32557">
        <v>0</v>
      </c>
      <c r="AI32557">
        <v>0</v>
      </c>
      <c r="AJ32557">
        <v>0</v>
      </c>
      <c r="AK32557">
        <v>0</v>
      </c>
      <c r="AL32557">
        <v>0</v>
      </c>
      <c r="AM32557">
        <v>0</v>
      </c>
    </row>
    <row r="32558" spans="1:39" x14ac:dyDescent="0.45">
      <c r="A32558" t="s">
        <v>120622</v>
      </c>
      <c r="B32558" t="s">
        <v>120623</v>
      </c>
      <c r="C32558" t="s">
        <v>120624</v>
      </c>
      <c r="D32558" t="s">
        <v>29909</v>
      </c>
      <c r="E32558" t="s">
        <v>21950</v>
      </c>
      <c r="F32558" t="s">
        <v>1845</v>
      </c>
      <c r="G32558" t="s">
        <v>57</v>
      </c>
      <c r="L32558">
        <v>1</v>
      </c>
      <c r="Q32558" s="1">
        <v>41772</v>
      </c>
      <c r="R32558" s="1">
        <v>41772</v>
      </c>
      <c r="S32558">
        <v>0</v>
      </c>
      <c r="T32558">
        <v>0</v>
      </c>
      <c r="U32558">
        <v>0</v>
      </c>
      <c r="V32558">
        <v>8000000</v>
      </c>
      <c r="W32558">
        <v>0</v>
      </c>
      <c r="X32558">
        <v>0</v>
      </c>
      <c r="Y32558">
        <v>0</v>
      </c>
      <c r="Z32558">
        <v>0</v>
      </c>
      <c r="AA32558">
        <v>0</v>
      </c>
      <c r="AB32558">
        <v>0</v>
      </c>
      <c r="AC32558">
        <v>0</v>
      </c>
      <c r="AD32558">
        <v>0</v>
      </c>
      <c r="AE32558">
        <v>0</v>
      </c>
      <c r="AF32558">
        <v>0</v>
      </c>
      <c r="AG32558">
        <v>0</v>
      </c>
      <c r="AH32558">
        <v>0</v>
      </c>
      <c r="AI32558">
        <v>0</v>
      </c>
      <c r="AJ32558">
        <v>0</v>
      </c>
      <c r="AK32558">
        <v>0</v>
      </c>
      <c r="AL32558">
        <v>0</v>
      </c>
      <c r="AM32558">
        <v>0</v>
      </c>
    </row>
    <row r="32559" spans="1:39" x14ac:dyDescent="0.45">
      <c r="A32559" t="s">
        <v>120625</v>
      </c>
      <c r="B32559" t="s">
        <v>120626</v>
      </c>
      <c r="C32559" t="s">
        <v>120627</v>
      </c>
      <c r="D32559" t="s">
        <v>88</v>
      </c>
      <c r="E32559" t="s">
        <v>89</v>
      </c>
      <c r="F32559" t="s">
        <v>671</v>
      </c>
      <c r="G32559" t="s">
        <v>57</v>
      </c>
      <c r="H32559" t="s">
        <v>46</v>
      </c>
      <c r="I32559" t="s">
        <v>58</v>
      </c>
      <c r="J32559" t="s">
        <v>198</v>
      </c>
      <c r="K32559" t="s">
        <v>199</v>
      </c>
      <c r="L32559">
        <v>1</v>
      </c>
      <c r="M32559" s="1">
        <v>40909</v>
      </c>
      <c r="N32559" s="2">
        <v>40909</v>
      </c>
      <c r="O32559" t="s">
        <v>132</v>
      </c>
      <c r="P32559">
        <v>2012</v>
      </c>
      <c r="Q32559" s="1">
        <v>41536</v>
      </c>
      <c r="R32559" s="1">
        <v>41536</v>
      </c>
      <c r="S32559">
        <v>2800000</v>
      </c>
      <c r="T32559">
        <v>0</v>
      </c>
      <c r="U32559">
        <v>0</v>
      </c>
      <c r="V32559">
        <v>0</v>
      </c>
      <c r="W32559">
        <v>0</v>
      </c>
      <c r="X32559">
        <v>0</v>
      </c>
      <c r="Y32559">
        <v>0</v>
      </c>
      <c r="Z32559">
        <v>0</v>
      </c>
      <c r="AA32559">
        <v>0</v>
      </c>
      <c r="AB32559">
        <v>0</v>
      </c>
      <c r="AC32559">
        <v>0</v>
      </c>
      <c r="AD32559">
        <v>0</v>
      </c>
      <c r="AE32559">
        <v>0</v>
      </c>
      <c r="AF32559">
        <v>0</v>
      </c>
      <c r="AG32559">
        <v>0</v>
      </c>
      <c r="AH32559">
        <v>0</v>
      </c>
      <c r="AI32559">
        <v>0</v>
      </c>
      <c r="AJ32559">
        <v>0</v>
      </c>
      <c r="AK32559">
        <v>0</v>
      </c>
      <c r="AL32559">
        <v>0</v>
      </c>
      <c r="AM32559">
        <v>0</v>
      </c>
    </row>
    <row r="32560" spans="1:39" x14ac:dyDescent="0.45">
      <c r="A32560" t="s">
        <v>120628</v>
      </c>
      <c r="B32560" t="s">
        <v>120629</v>
      </c>
      <c r="C32560" t="s">
        <v>120630</v>
      </c>
      <c r="D32560" t="s">
        <v>88</v>
      </c>
      <c r="E32560" t="s">
        <v>89</v>
      </c>
      <c r="F32560" t="s">
        <v>73</v>
      </c>
      <c r="G32560" t="s">
        <v>57</v>
      </c>
      <c r="H32560" t="s">
        <v>1414</v>
      </c>
      <c r="J32560" t="s">
        <v>1415</v>
      </c>
      <c r="K32560" t="s">
        <v>1415</v>
      </c>
      <c r="L32560">
        <v>1</v>
      </c>
      <c r="M32560" s="1">
        <v>40544</v>
      </c>
      <c r="N32560" s="2">
        <v>40544</v>
      </c>
      <c r="O32560" t="s">
        <v>528</v>
      </c>
      <c r="P32560">
        <v>2011</v>
      </c>
      <c r="Q32560" s="1">
        <v>41822</v>
      </c>
      <c r="R32560" s="1">
        <v>41822</v>
      </c>
      <c r="S32560">
        <v>1500000</v>
      </c>
      <c r="T32560">
        <v>0</v>
      </c>
      <c r="U32560">
        <v>0</v>
      </c>
      <c r="V32560">
        <v>0</v>
      </c>
      <c r="W32560">
        <v>0</v>
      </c>
      <c r="X32560">
        <v>0</v>
      </c>
      <c r="Y32560">
        <v>0</v>
      </c>
      <c r="Z32560">
        <v>0</v>
      </c>
      <c r="AA32560">
        <v>0</v>
      </c>
      <c r="AB32560">
        <v>0</v>
      </c>
      <c r="AC32560">
        <v>0</v>
      </c>
      <c r="AD32560">
        <v>0</v>
      </c>
      <c r="AE32560">
        <v>0</v>
      </c>
      <c r="AF32560">
        <v>0</v>
      </c>
      <c r="AG32560">
        <v>0</v>
      </c>
      <c r="AH32560">
        <v>0</v>
      </c>
      <c r="AI32560">
        <v>0</v>
      </c>
      <c r="AJ32560">
        <v>0</v>
      </c>
      <c r="AK32560">
        <v>0</v>
      </c>
      <c r="AL32560">
        <v>0</v>
      </c>
      <c r="AM32560">
        <v>0</v>
      </c>
    </row>
    <row r="32561" spans="1:39" x14ac:dyDescent="0.45">
      <c r="A32561" t="s">
        <v>120631</v>
      </c>
      <c r="B32561" t="s">
        <v>120632</v>
      </c>
      <c r="C32561" t="s">
        <v>120633</v>
      </c>
      <c r="D32561" t="s">
        <v>120634</v>
      </c>
      <c r="E32561" t="s">
        <v>343</v>
      </c>
      <c r="F32561" t="s">
        <v>35088</v>
      </c>
      <c r="H32561" t="s">
        <v>46</v>
      </c>
      <c r="I32561" t="s">
        <v>58</v>
      </c>
      <c r="J32561" t="s">
        <v>198</v>
      </c>
      <c r="K32561" t="s">
        <v>199</v>
      </c>
      <c r="L32561">
        <v>4</v>
      </c>
      <c r="M32561" s="1">
        <v>40452</v>
      </c>
      <c r="N32561" s="2">
        <v>40452</v>
      </c>
      <c r="O32561" t="s">
        <v>216</v>
      </c>
      <c r="P32561">
        <v>2010</v>
      </c>
      <c r="Q32561" s="1">
        <v>41091</v>
      </c>
      <c r="R32561" s="1">
        <v>41634</v>
      </c>
      <c r="S32561">
        <v>1200000</v>
      </c>
      <c r="T32561">
        <v>26500000</v>
      </c>
      <c r="U32561">
        <v>0</v>
      </c>
      <c r="V32561">
        <v>0</v>
      </c>
      <c r="W32561">
        <v>0</v>
      </c>
      <c r="X32561">
        <v>0</v>
      </c>
      <c r="Y32561">
        <v>0</v>
      </c>
      <c r="Z32561">
        <v>0</v>
      </c>
      <c r="AA32561">
        <v>0</v>
      </c>
      <c r="AB32561">
        <v>0</v>
      </c>
      <c r="AC32561">
        <v>0</v>
      </c>
      <c r="AD32561">
        <v>0</v>
      </c>
      <c r="AE32561">
        <v>0</v>
      </c>
      <c r="AF32561">
        <v>4500000</v>
      </c>
      <c r="AG32561">
        <v>22000000</v>
      </c>
      <c r="AH32561">
        <v>0</v>
      </c>
      <c r="AI32561">
        <v>0</v>
      </c>
      <c r="AJ32561">
        <v>0</v>
      </c>
      <c r="AK32561">
        <v>0</v>
      </c>
      <c r="AL32561">
        <v>0</v>
      </c>
      <c r="AM32561">
        <v>0</v>
      </c>
    </row>
    <row r="32562" spans="1:39" x14ac:dyDescent="0.45">
      <c r="A32562" t="s">
        <v>120635</v>
      </c>
      <c r="B32562" t="s">
        <v>120636</v>
      </c>
      <c r="C32562" t="s">
        <v>120637</v>
      </c>
      <c r="D32562" t="s">
        <v>120638</v>
      </c>
      <c r="E32562" t="s">
        <v>5985</v>
      </c>
      <c r="F32562" s="3">
        <v>40000</v>
      </c>
      <c r="G32562" t="s">
        <v>57</v>
      </c>
      <c r="H32562" t="s">
        <v>46</v>
      </c>
      <c r="I32562" t="s">
        <v>47</v>
      </c>
      <c r="J32562" t="s">
        <v>48</v>
      </c>
      <c r="K32562" t="s">
        <v>49</v>
      </c>
      <c r="L32562">
        <v>1</v>
      </c>
      <c r="M32562" s="1">
        <v>41275</v>
      </c>
      <c r="N32562" s="2">
        <v>41275</v>
      </c>
      <c r="O32562" t="s">
        <v>164</v>
      </c>
      <c r="P32562">
        <v>2013</v>
      </c>
      <c r="Q32562" s="1">
        <v>41792</v>
      </c>
      <c r="R32562" s="1">
        <v>41792</v>
      </c>
      <c r="S32562">
        <v>40000</v>
      </c>
      <c r="T32562">
        <v>0</v>
      </c>
      <c r="U32562">
        <v>0</v>
      </c>
      <c r="V32562">
        <v>0</v>
      </c>
      <c r="W32562">
        <v>0</v>
      </c>
      <c r="X32562">
        <v>0</v>
      </c>
      <c r="Y32562">
        <v>0</v>
      </c>
      <c r="Z32562">
        <v>0</v>
      </c>
      <c r="AA32562">
        <v>0</v>
      </c>
      <c r="AB32562">
        <v>0</v>
      </c>
      <c r="AC32562">
        <v>0</v>
      </c>
      <c r="AD32562">
        <v>0</v>
      </c>
      <c r="AE32562">
        <v>0</v>
      </c>
      <c r="AF32562">
        <v>0</v>
      </c>
      <c r="AG32562">
        <v>0</v>
      </c>
      <c r="AH32562">
        <v>0</v>
      </c>
      <c r="AI32562">
        <v>0</v>
      </c>
      <c r="AJ32562">
        <v>0</v>
      </c>
      <c r="AK32562">
        <v>0</v>
      </c>
      <c r="AL32562">
        <v>0</v>
      </c>
      <c r="AM32562">
        <v>0</v>
      </c>
    </row>
    <row r="32563" spans="1:39" x14ac:dyDescent="0.45">
      <c r="A32563" t="s">
        <v>120639</v>
      </c>
      <c r="B32563" t="s">
        <v>120640</v>
      </c>
      <c r="C32563" t="s">
        <v>120641</v>
      </c>
      <c r="D32563" t="s">
        <v>120642</v>
      </c>
      <c r="E32563" t="s">
        <v>547</v>
      </c>
      <c r="F32563" t="s">
        <v>4791</v>
      </c>
      <c r="G32563" t="s">
        <v>57</v>
      </c>
      <c r="H32563" t="s">
        <v>260</v>
      </c>
      <c r="I32563" t="s">
        <v>261</v>
      </c>
      <c r="J32563" t="s">
        <v>262</v>
      </c>
      <c r="K32563" t="s">
        <v>21213</v>
      </c>
      <c r="L32563">
        <v>1</v>
      </c>
      <c r="Q32563" s="1">
        <v>41214</v>
      </c>
      <c r="R32563" s="1">
        <v>41214</v>
      </c>
      <c r="S32563">
        <v>110000</v>
      </c>
      <c r="T32563">
        <v>0</v>
      </c>
      <c r="U32563">
        <v>0</v>
      </c>
      <c r="V32563">
        <v>0</v>
      </c>
      <c r="W32563">
        <v>0</v>
      </c>
      <c r="X32563">
        <v>0</v>
      </c>
      <c r="Y32563">
        <v>0</v>
      </c>
      <c r="Z32563">
        <v>0</v>
      </c>
      <c r="AA32563">
        <v>0</v>
      </c>
      <c r="AB32563">
        <v>0</v>
      </c>
      <c r="AC32563">
        <v>0</v>
      </c>
      <c r="AD32563">
        <v>0</v>
      </c>
      <c r="AE32563">
        <v>0</v>
      </c>
      <c r="AF32563">
        <v>0</v>
      </c>
      <c r="AG32563">
        <v>0</v>
      </c>
      <c r="AH32563">
        <v>0</v>
      </c>
      <c r="AI32563">
        <v>0</v>
      </c>
      <c r="AJ32563">
        <v>0</v>
      </c>
      <c r="AK32563">
        <v>0</v>
      </c>
      <c r="AL32563">
        <v>0</v>
      </c>
      <c r="AM32563">
        <v>0</v>
      </c>
    </row>
    <row r="32564" spans="1:39" x14ac:dyDescent="0.45">
      <c r="A32564" t="s">
        <v>120643</v>
      </c>
      <c r="B32564" t="s">
        <v>120644</v>
      </c>
      <c r="C32564" t="s">
        <v>120645</v>
      </c>
      <c r="D32564" t="s">
        <v>755</v>
      </c>
      <c r="E32564" t="s">
        <v>756</v>
      </c>
      <c r="F32564" t="s">
        <v>120646</v>
      </c>
      <c r="G32564" t="s">
        <v>57</v>
      </c>
      <c r="H32564" t="s">
        <v>46</v>
      </c>
      <c r="I32564" t="s">
        <v>58</v>
      </c>
      <c r="J32564" t="s">
        <v>198</v>
      </c>
      <c r="K32564" t="s">
        <v>621</v>
      </c>
      <c r="L32564">
        <v>3</v>
      </c>
      <c r="M32564" s="1">
        <v>40544</v>
      </c>
      <c r="N32564" s="2">
        <v>40544</v>
      </c>
      <c r="O32564" t="s">
        <v>528</v>
      </c>
      <c r="P32564">
        <v>2011</v>
      </c>
      <c r="Q32564" s="1">
        <v>40787</v>
      </c>
      <c r="R32564" s="1">
        <v>41445</v>
      </c>
      <c r="S32564">
        <v>2100000</v>
      </c>
      <c r="T32564">
        <v>3691106</v>
      </c>
      <c r="U32564">
        <v>0</v>
      </c>
      <c r="V32564">
        <v>0</v>
      </c>
      <c r="W32564">
        <v>0</v>
      </c>
      <c r="X32564">
        <v>0</v>
      </c>
      <c r="Y32564">
        <v>0</v>
      </c>
      <c r="Z32564">
        <v>0</v>
      </c>
      <c r="AA32564">
        <v>0</v>
      </c>
      <c r="AB32564">
        <v>0</v>
      </c>
      <c r="AC32564">
        <v>0</v>
      </c>
      <c r="AD32564">
        <v>0</v>
      </c>
      <c r="AE32564">
        <v>0</v>
      </c>
      <c r="AF32564">
        <v>2046026</v>
      </c>
      <c r="AG32564">
        <v>0</v>
      </c>
      <c r="AH32564">
        <v>0</v>
      </c>
      <c r="AI32564">
        <v>0</v>
      </c>
      <c r="AJ32564">
        <v>0</v>
      </c>
      <c r="AK32564">
        <v>0</v>
      </c>
      <c r="AL32564">
        <v>0</v>
      </c>
      <c r="AM32564">
        <v>0</v>
      </c>
    </row>
    <row r="32565" spans="1:39" x14ac:dyDescent="0.45">
      <c r="A32565" t="s">
        <v>120647</v>
      </c>
      <c r="B32565" t="s">
        <v>120648</v>
      </c>
      <c r="C32565" t="s">
        <v>120649</v>
      </c>
      <c r="D32565" t="s">
        <v>120650</v>
      </c>
      <c r="E32565" t="s">
        <v>559</v>
      </c>
      <c r="F32565" t="s">
        <v>114</v>
      </c>
      <c r="G32565" t="s">
        <v>101</v>
      </c>
      <c r="L32565">
        <v>1</v>
      </c>
      <c r="Q32565" s="1">
        <v>41089</v>
      </c>
      <c r="R32565" s="1">
        <v>41089</v>
      </c>
      <c r="S32565">
        <v>0</v>
      </c>
      <c r="T32565">
        <v>0</v>
      </c>
      <c r="U32565">
        <v>0</v>
      </c>
      <c r="V32565">
        <v>0</v>
      </c>
      <c r="W32565">
        <v>0</v>
      </c>
      <c r="X32565">
        <v>0</v>
      </c>
      <c r="Y32565">
        <v>0</v>
      </c>
      <c r="Z32565">
        <v>0</v>
      </c>
      <c r="AA32565">
        <v>0</v>
      </c>
      <c r="AB32565">
        <v>0</v>
      </c>
      <c r="AC32565">
        <v>0</v>
      </c>
      <c r="AD32565">
        <v>0</v>
      </c>
      <c r="AE32565">
        <v>0</v>
      </c>
      <c r="AF32565">
        <v>0</v>
      </c>
      <c r="AG32565">
        <v>0</v>
      </c>
      <c r="AH32565">
        <v>0</v>
      </c>
      <c r="AI32565">
        <v>0</v>
      </c>
      <c r="AJ32565">
        <v>0</v>
      </c>
      <c r="AK32565">
        <v>0</v>
      </c>
      <c r="AL32565">
        <v>0</v>
      </c>
      <c r="AM32565">
        <v>0</v>
      </c>
    </row>
    <row r="32566" spans="1:39" x14ac:dyDescent="0.45">
      <c r="A32566" t="s">
        <v>120651</v>
      </c>
      <c r="B32566" t="s">
        <v>120652</v>
      </c>
      <c r="D32566" t="s">
        <v>154</v>
      </c>
      <c r="E32566" t="s">
        <v>155</v>
      </c>
      <c r="F32566" t="s">
        <v>114</v>
      </c>
      <c r="G32566" t="s">
        <v>57</v>
      </c>
      <c r="H32566" t="s">
        <v>46</v>
      </c>
      <c r="I32566" t="s">
        <v>15786</v>
      </c>
      <c r="J32566" t="s">
        <v>8636</v>
      </c>
      <c r="K32566" t="s">
        <v>242</v>
      </c>
      <c r="L32566">
        <v>1</v>
      </c>
      <c r="M32566" s="1">
        <v>39569</v>
      </c>
      <c r="N32566" s="2">
        <v>39569</v>
      </c>
      <c r="O32566" t="s">
        <v>520</v>
      </c>
      <c r="P32566">
        <v>2008</v>
      </c>
      <c r="Q32566" s="1">
        <v>41792</v>
      </c>
      <c r="R32566" s="1">
        <v>41792</v>
      </c>
      <c r="S32566">
        <v>0</v>
      </c>
      <c r="T32566">
        <v>0</v>
      </c>
      <c r="U32566">
        <v>0</v>
      </c>
      <c r="V32566">
        <v>0</v>
      </c>
      <c r="W32566">
        <v>0</v>
      </c>
      <c r="X32566">
        <v>0</v>
      </c>
      <c r="Y32566">
        <v>0</v>
      </c>
      <c r="Z32566">
        <v>0</v>
      </c>
      <c r="AA32566">
        <v>0</v>
      </c>
      <c r="AB32566">
        <v>0</v>
      </c>
      <c r="AC32566">
        <v>0</v>
      </c>
      <c r="AD32566">
        <v>0</v>
      </c>
      <c r="AE32566">
        <v>0</v>
      </c>
      <c r="AF32566">
        <v>0</v>
      </c>
      <c r="AG32566">
        <v>0</v>
      </c>
      <c r="AH32566">
        <v>0</v>
      </c>
      <c r="AI32566">
        <v>0</v>
      </c>
      <c r="AJ32566">
        <v>0</v>
      </c>
      <c r="AK32566">
        <v>0</v>
      </c>
      <c r="AL32566">
        <v>0</v>
      </c>
      <c r="AM32566">
        <v>0</v>
      </c>
    </row>
    <row r="32567" spans="1:39" x14ac:dyDescent="0.45">
      <c r="A32567" t="s">
        <v>120653</v>
      </c>
      <c r="B32567" t="s">
        <v>120654</v>
      </c>
      <c r="C32567" t="s">
        <v>120655</v>
      </c>
      <c r="D32567" t="s">
        <v>461</v>
      </c>
      <c r="E32567" t="s">
        <v>462</v>
      </c>
      <c r="F32567" t="s">
        <v>51716</v>
      </c>
      <c r="G32567" t="s">
        <v>57</v>
      </c>
      <c r="L32567">
        <v>1</v>
      </c>
      <c r="Q32567" s="1">
        <v>41733</v>
      </c>
      <c r="R32567" s="1">
        <v>41733</v>
      </c>
      <c r="S32567">
        <v>0</v>
      </c>
      <c r="T32567">
        <v>454575</v>
      </c>
      <c r="U32567">
        <v>0</v>
      </c>
      <c r="V32567">
        <v>0</v>
      </c>
      <c r="W32567">
        <v>0</v>
      </c>
      <c r="X32567">
        <v>0</v>
      </c>
      <c r="Y32567">
        <v>0</v>
      </c>
      <c r="Z32567">
        <v>0</v>
      </c>
      <c r="AA32567">
        <v>0</v>
      </c>
      <c r="AB32567">
        <v>0</v>
      </c>
      <c r="AC32567">
        <v>0</v>
      </c>
      <c r="AD32567">
        <v>0</v>
      </c>
      <c r="AE32567">
        <v>0</v>
      </c>
      <c r="AF32567">
        <v>0</v>
      </c>
      <c r="AG32567">
        <v>0</v>
      </c>
      <c r="AH32567">
        <v>0</v>
      </c>
      <c r="AI32567">
        <v>0</v>
      </c>
      <c r="AJ32567">
        <v>0</v>
      </c>
      <c r="AK32567">
        <v>0</v>
      </c>
      <c r="AL32567">
        <v>0</v>
      </c>
      <c r="AM32567">
        <v>0</v>
      </c>
    </row>
    <row r="32568" spans="1:39" x14ac:dyDescent="0.45">
      <c r="A32568" t="s">
        <v>120656</v>
      </c>
      <c r="B32568" t="s">
        <v>120657</v>
      </c>
      <c r="C32568" t="s">
        <v>120658</v>
      </c>
      <c r="D32568" t="s">
        <v>54</v>
      </c>
      <c r="E32568" t="s">
        <v>55</v>
      </c>
      <c r="F32568" s="3">
        <v>18410</v>
      </c>
      <c r="G32568" t="s">
        <v>57</v>
      </c>
      <c r="H32568" t="s">
        <v>1330</v>
      </c>
      <c r="J32568" t="s">
        <v>12236</v>
      </c>
      <c r="L32568">
        <v>1</v>
      </c>
      <c r="Q32568" s="1">
        <v>41122</v>
      </c>
      <c r="R32568" s="1">
        <v>41122</v>
      </c>
      <c r="S32568">
        <v>18410</v>
      </c>
      <c r="T32568">
        <v>0</v>
      </c>
      <c r="U32568">
        <v>0</v>
      </c>
      <c r="V32568">
        <v>0</v>
      </c>
      <c r="W32568">
        <v>0</v>
      </c>
      <c r="X32568">
        <v>0</v>
      </c>
      <c r="Y32568">
        <v>0</v>
      </c>
      <c r="Z32568">
        <v>0</v>
      </c>
      <c r="AA32568">
        <v>0</v>
      </c>
      <c r="AB32568">
        <v>0</v>
      </c>
      <c r="AC32568">
        <v>0</v>
      </c>
      <c r="AD32568">
        <v>0</v>
      </c>
      <c r="AE32568">
        <v>0</v>
      </c>
      <c r="AF32568">
        <v>0</v>
      </c>
      <c r="AG32568">
        <v>0</v>
      </c>
      <c r="AH32568">
        <v>0</v>
      </c>
      <c r="AI32568">
        <v>0</v>
      </c>
      <c r="AJ32568">
        <v>0</v>
      </c>
      <c r="AK32568">
        <v>0</v>
      </c>
      <c r="AL32568">
        <v>0</v>
      </c>
      <c r="AM32568">
        <v>0</v>
      </c>
    </row>
    <row r="32569" spans="1:39" x14ac:dyDescent="0.45">
      <c r="A32569" t="s">
        <v>120659</v>
      </c>
      <c r="B32569" t="s">
        <v>120660</v>
      </c>
      <c r="C32569" t="s">
        <v>120661</v>
      </c>
      <c r="D32569" t="s">
        <v>120662</v>
      </c>
      <c r="E32569" t="s">
        <v>5345</v>
      </c>
      <c r="F32569" t="s">
        <v>51716</v>
      </c>
      <c r="G32569" t="s">
        <v>57</v>
      </c>
      <c r="H32569" t="s">
        <v>852</v>
      </c>
      <c r="J32569" t="s">
        <v>24004</v>
      </c>
      <c r="L32569">
        <v>1</v>
      </c>
      <c r="M32569" s="1">
        <v>38353</v>
      </c>
      <c r="N32569" s="2">
        <v>38353</v>
      </c>
      <c r="O32569" t="s">
        <v>464</v>
      </c>
      <c r="P32569">
        <v>2005</v>
      </c>
      <c r="Q32569" s="1">
        <v>41732</v>
      </c>
      <c r="R32569" s="1">
        <v>41732</v>
      </c>
      <c r="S32569">
        <v>0</v>
      </c>
      <c r="T32569">
        <v>0</v>
      </c>
      <c r="U32569">
        <v>0</v>
      </c>
      <c r="V32569">
        <v>0</v>
      </c>
      <c r="W32569">
        <v>0</v>
      </c>
      <c r="X32569">
        <v>0</v>
      </c>
      <c r="Y32569">
        <v>0</v>
      </c>
      <c r="Z32569">
        <v>0</v>
      </c>
      <c r="AA32569">
        <v>454575</v>
      </c>
      <c r="AB32569">
        <v>0</v>
      </c>
      <c r="AC32569">
        <v>0</v>
      </c>
      <c r="AD32569">
        <v>0</v>
      </c>
      <c r="AE32569">
        <v>0</v>
      </c>
      <c r="AF32569">
        <v>0</v>
      </c>
      <c r="AG32569">
        <v>0</v>
      </c>
      <c r="AH32569">
        <v>0</v>
      </c>
      <c r="AI32569">
        <v>0</v>
      </c>
      <c r="AJ32569">
        <v>0</v>
      </c>
      <c r="AK32569">
        <v>0</v>
      </c>
      <c r="AL32569">
        <v>0</v>
      </c>
      <c r="AM32569">
        <v>0</v>
      </c>
    </row>
    <row r="32570" spans="1:39" x14ac:dyDescent="0.45">
      <c r="A32570" t="s">
        <v>120663</v>
      </c>
      <c r="B32570" t="s">
        <v>120664</v>
      </c>
      <c r="C32570" t="s">
        <v>120665</v>
      </c>
      <c r="D32570" t="s">
        <v>107</v>
      </c>
      <c r="E32570" t="s">
        <v>108</v>
      </c>
      <c r="F32570" t="s">
        <v>77268</v>
      </c>
      <c r="G32570" t="s">
        <v>57</v>
      </c>
      <c r="H32570" t="s">
        <v>214</v>
      </c>
      <c r="J32570" t="s">
        <v>215</v>
      </c>
      <c r="K32570" t="s">
        <v>6055</v>
      </c>
      <c r="L32570">
        <v>1</v>
      </c>
      <c r="Q32570" s="1">
        <v>41207</v>
      </c>
      <c r="R32570" s="1">
        <v>41207</v>
      </c>
      <c r="S32570">
        <v>0</v>
      </c>
      <c r="T32570">
        <v>129930</v>
      </c>
      <c r="U32570">
        <v>0</v>
      </c>
      <c r="V32570">
        <v>0</v>
      </c>
      <c r="W32570">
        <v>0</v>
      </c>
      <c r="X32570">
        <v>0</v>
      </c>
      <c r="Y32570">
        <v>0</v>
      </c>
      <c r="Z32570">
        <v>0</v>
      </c>
      <c r="AA32570">
        <v>0</v>
      </c>
      <c r="AB32570">
        <v>0</v>
      </c>
      <c r="AC32570">
        <v>0</v>
      </c>
      <c r="AD32570">
        <v>0</v>
      </c>
      <c r="AE32570">
        <v>0</v>
      </c>
      <c r="AF32570">
        <v>0</v>
      </c>
      <c r="AG32570">
        <v>0</v>
      </c>
      <c r="AH32570">
        <v>0</v>
      </c>
      <c r="AI32570">
        <v>0</v>
      </c>
      <c r="AJ32570">
        <v>0</v>
      </c>
      <c r="AK32570">
        <v>0</v>
      </c>
      <c r="AL32570">
        <v>0</v>
      </c>
      <c r="AM32570">
        <v>0</v>
      </c>
    </row>
    <row r="32571" spans="1:39" x14ac:dyDescent="0.45">
      <c r="A32571" t="s">
        <v>120666</v>
      </c>
      <c r="B32571" t="s">
        <v>120667</v>
      </c>
      <c r="C32571" t="s">
        <v>120668</v>
      </c>
      <c r="D32571" t="s">
        <v>107</v>
      </c>
      <c r="E32571" t="s">
        <v>108</v>
      </c>
      <c r="F32571" t="s">
        <v>114</v>
      </c>
      <c r="G32571" t="s">
        <v>57</v>
      </c>
      <c r="L32571">
        <v>1</v>
      </c>
      <c r="M32571" s="1">
        <v>40909</v>
      </c>
      <c r="N32571" s="2">
        <v>40909</v>
      </c>
      <c r="O32571" t="s">
        <v>132</v>
      </c>
      <c r="P32571">
        <v>2012</v>
      </c>
      <c r="Q32571" s="1">
        <v>41365</v>
      </c>
      <c r="R32571" s="1">
        <v>41365</v>
      </c>
      <c r="S32571">
        <v>0</v>
      </c>
      <c r="T32571">
        <v>0</v>
      </c>
      <c r="U32571">
        <v>0</v>
      </c>
      <c r="V32571">
        <v>0</v>
      </c>
      <c r="W32571">
        <v>0</v>
      </c>
      <c r="X32571">
        <v>0</v>
      </c>
      <c r="Y32571">
        <v>0</v>
      </c>
      <c r="Z32571">
        <v>0</v>
      </c>
      <c r="AA32571">
        <v>0</v>
      </c>
      <c r="AB32571">
        <v>0</v>
      </c>
      <c r="AC32571">
        <v>0</v>
      </c>
      <c r="AD32571">
        <v>0</v>
      </c>
      <c r="AE32571">
        <v>0</v>
      </c>
      <c r="AF32571">
        <v>0</v>
      </c>
      <c r="AG32571">
        <v>0</v>
      </c>
      <c r="AH32571">
        <v>0</v>
      </c>
      <c r="AI32571">
        <v>0</v>
      </c>
      <c r="AJ32571">
        <v>0</v>
      </c>
      <c r="AK32571">
        <v>0</v>
      </c>
      <c r="AL32571">
        <v>0</v>
      </c>
      <c r="AM32571">
        <v>0</v>
      </c>
    </row>
    <row r="32572" spans="1:39" x14ac:dyDescent="0.45">
      <c r="A32572" t="s">
        <v>120669</v>
      </c>
      <c r="B32572" t="s">
        <v>120670</v>
      </c>
      <c r="C32572" t="s">
        <v>120671</v>
      </c>
      <c r="D32572" t="s">
        <v>120672</v>
      </c>
      <c r="E32572" t="s">
        <v>4213</v>
      </c>
      <c r="F32572" s="3">
        <v>50000</v>
      </c>
      <c r="G32572" t="s">
        <v>101</v>
      </c>
      <c r="H32572" t="s">
        <v>102</v>
      </c>
      <c r="J32572" t="s">
        <v>103</v>
      </c>
      <c r="K32572" t="s">
        <v>103</v>
      </c>
      <c r="L32572">
        <v>1</v>
      </c>
      <c r="M32572" s="1">
        <v>41225</v>
      </c>
      <c r="N32572" s="2">
        <v>41214</v>
      </c>
      <c r="O32572" t="s">
        <v>67</v>
      </c>
      <c r="P32572">
        <v>2012</v>
      </c>
      <c r="Q32572" s="1">
        <v>41183</v>
      </c>
      <c r="R32572" s="1">
        <v>41183</v>
      </c>
      <c r="S32572">
        <v>50000</v>
      </c>
      <c r="T32572">
        <v>0</v>
      </c>
      <c r="U32572">
        <v>0</v>
      </c>
      <c r="V32572">
        <v>0</v>
      </c>
      <c r="W32572">
        <v>0</v>
      </c>
      <c r="X32572">
        <v>0</v>
      </c>
      <c r="Y32572">
        <v>0</v>
      </c>
      <c r="Z32572">
        <v>0</v>
      </c>
      <c r="AA32572">
        <v>0</v>
      </c>
      <c r="AB32572">
        <v>0</v>
      </c>
      <c r="AC32572">
        <v>0</v>
      </c>
      <c r="AD32572">
        <v>0</v>
      </c>
      <c r="AE32572">
        <v>0</v>
      </c>
      <c r="AF32572">
        <v>0</v>
      </c>
      <c r="AG32572">
        <v>0</v>
      </c>
      <c r="AH32572">
        <v>0</v>
      </c>
      <c r="AI32572">
        <v>0</v>
      </c>
      <c r="AJ32572">
        <v>0</v>
      </c>
      <c r="AK32572">
        <v>0</v>
      </c>
      <c r="AL32572">
        <v>0</v>
      </c>
      <c r="AM32572">
        <v>0</v>
      </c>
    </row>
    <row r="32573" spans="1:39" x14ac:dyDescent="0.45">
      <c r="A32573" t="s">
        <v>120673</v>
      </c>
      <c r="B32573" t="s">
        <v>120674</v>
      </c>
      <c r="C32573" t="s">
        <v>120675</v>
      </c>
      <c r="D32573" t="s">
        <v>1343</v>
      </c>
      <c r="E32573" t="s">
        <v>1344</v>
      </c>
      <c r="F32573" t="s">
        <v>9870</v>
      </c>
      <c r="G32573" t="s">
        <v>57</v>
      </c>
      <c r="H32573" t="s">
        <v>46</v>
      </c>
      <c r="I32573" t="s">
        <v>58</v>
      </c>
      <c r="J32573" t="s">
        <v>198</v>
      </c>
      <c r="K32573" t="s">
        <v>621</v>
      </c>
      <c r="L32573">
        <v>1</v>
      </c>
      <c r="M32573" s="1">
        <v>36526</v>
      </c>
      <c r="N32573" s="2">
        <v>36526</v>
      </c>
      <c r="O32573" t="s">
        <v>255</v>
      </c>
      <c r="P32573">
        <v>2000</v>
      </c>
      <c r="Q32573" s="1">
        <v>41313</v>
      </c>
      <c r="R32573" s="1">
        <v>41313</v>
      </c>
      <c r="S32573">
        <v>0</v>
      </c>
      <c r="T32573">
        <v>0</v>
      </c>
      <c r="U32573">
        <v>0</v>
      </c>
      <c r="V32573">
        <v>0</v>
      </c>
      <c r="W32573">
        <v>0</v>
      </c>
      <c r="X32573">
        <v>325000</v>
      </c>
      <c r="Y32573">
        <v>0</v>
      </c>
      <c r="Z32573">
        <v>0</v>
      </c>
      <c r="AA32573">
        <v>0</v>
      </c>
      <c r="AB32573">
        <v>0</v>
      </c>
      <c r="AC32573">
        <v>0</v>
      </c>
      <c r="AD32573">
        <v>0</v>
      </c>
      <c r="AE32573">
        <v>0</v>
      </c>
      <c r="AF32573">
        <v>0</v>
      </c>
      <c r="AG32573">
        <v>0</v>
      </c>
      <c r="AH32573">
        <v>0</v>
      </c>
      <c r="AI32573">
        <v>0</v>
      </c>
      <c r="AJ32573">
        <v>0</v>
      </c>
      <c r="AK32573">
        <v>0</v>
      </c>
      <c r="AL32573">
        <v>0</v>
      </c>
      <c r="AM32573">
        <v>0</v>
      </c>
    </row>
    <row r="32574" spans="1:39" x14ac:dyDescent="0.45">
      <c r="A32574" t="s">
        <v>120676</v>
      </c>
      <c r="B32574" t="s">
        <v>120677</v>
      </c>
      <c r="C32574" t="s">
        <v>120678</v>
      </c>
      <c r="D32574" t="s">
        <v>120679</v>
      </c>
      <c r="E32574" t="s">
        <v>316</v>
      </c>
      <c r="F32574" t="s">
        <v>114</v>
      </c>
      <c r="G32574" t="s">
        <v>57</v>
      </c>
      <c r="H32574" t="s">
        <v>260</v>
      </c>
      <c r="I32574" t="s">
        <v>3051</v>
      </c>
      <c r="J32574" t="s">
        <v>3052</v>
      </c>
      <c r="K32574" t="s">
        <v>3053</v>
      </c>
      <c r="L32574">
        <v>1</v>
      </c>
      <c r="M32574" s="1">
        <v>40071</v>
      </c>
      <c r="N32574" s="2">
        <v>40057</v>
      </c>
      <c r="O32574" t="s">
        <v>285</v>
      </c>
      <c r="P32574">
        <v>2009</v>
      </c>
      <c r="Q32574" s="1">
        <v>40057</v>
      </c>
      <c r="R32574" s="1">
        <v>40057</v>
      </c>
      <c r="S32574">
        <v>0</v>
      </c>
      <c r="T32574">
        <v>0</v>
      </c>
      <c r="U32574">
        <v>0</v>
      </c>
      <c r="V32574">
        <v>0</v>
      </c>
      <c r="W32574">
        <v>0</v>
      </c>
      <c r="X32574">
        <v>0</v>
      </c>
      <c r="Y32574">
        <v>0</v>
      </c>
      <c r="Z32574">
        <v>0</v>
      </c>
      <c r="AA32574">
        <v>0</v>
      </c>
      <c r="AB32574">
        <v>0</v>
      </c>
      <c r="AC32574">
        <v>0</v>
      </c>
      <c r="AD32574">
        <v>0</v>
      </c>
      <c r="AE32574">
        <v>0</v>
      </c>
      <c r="AF32574">
        <v>0</v>
      </c>
      <c r="AG32574">
        <v>0</v>
      </c>
      <c r="AH32574">
        <v>0</v>
      </c>
      <c r="AI32574">
        <v>0</v>
      </c>
      <c r="AJ32574">
        <v>0</v>
      </c>
      <c r="AK32574">
        <v>0</v>
      </c>
      <c r="AL32574">
        <v>0</v>
      </c>
      <c r="AM32574">
        <v>0</v>
      </c>
    </row>
    <row r="32575" spans="1:39" x14ac:dyDescent="0.45">
      <c r="A32575" t="s">
        <v>120680</v>
      </c>
      <c r="B32575" t="s">
        <v>120681</v>
      </c>
      <c r="C32575" t="s">
        <v>120682</v>
      </c>
      <c r="D32575" t="s">
        <v>120683</v>
      </c>
      <c r="E32575" t="s">
        <v>13880</v>
      </c>
      <c r="F32575" s="3">
        <v>50000</v>
      </c>
      <c r="G32575" t="s">
        <v>57</v>
      </c>
      <c r="L32575">
        <v>1</v>
      </c>
      <c r="M32575" s="1">
        <v>39356</v>
      </c>
      <c r="N32575" s="2">
        <v>39356</v>
      </c>
      <c r="O32575" t="s">
        <v>1428</v>
      </c>
      <c r="P32575">
        <v>2007</v>
      </c>
      <c r="Q32575" s="1">
        <v>39356</v>
      </c>
      <c r="R32575" s="1">
        <v>39356</v>
      </c>
      <c r="S32575">
        <v>0</v>
      </c>
      <c r="T32575">
        <v>0</v>
      </c>
      <c r="U32575">
        <v>0</v>
      </c>
      <c r="V32575">
        <v>0</v>
      </c>
      <c r="W32575">
        <v>0</v>
      </c>
      <c r="X32575">
        <v>0</v>
      </c>
      <c r="Y32575">
        <v>50000</v>
      </c>
      <c r="Z32575">
        <v>0</v>
      </c>
      <c r="AA32575">
        <v>0</v>
      </c>
      <c r="AB32575">
        <v>0</v>
      </c>
      <c r="AC32575">
        <v>0</v>
      </c>
      <c r="AD32575">
        <v>0</v>
      </c>
      <c r="AE32575">
        <v>0</v>
      </c>
      <c r="AF32575">
        <v>0</v>
      </c>
      <c r="AG32575">
        <v>0</v>
      </c>
      <c r="AH32575">
        <v>0</v>
      </c>
      <c r="AI32575">
        <v>0</v>
      </c>
      <c r="AJ32575">
        <v>0</v>
      </c>
      <c r="AK32575">
        <v>0</v>
      </c>
      <c r="AL32575">
        <v>0</v>
      </c>
      <c r="AM32575">
        <v>0</v>
      </c>
    </row>
    <row r="32576" spans="1:39" x14ac:dyDescent="0.45">
      <c r="A32576" t="s">
        <v>120684</v>
      </c>
      <c r="B32576" t="s">
        <v>120685</v>
      </c>
      <c r="C32576" t="s">
        <v>120686</v>
      </c>
      <c r="D32576" t="s">
        <v>293</v>
      </c>
      <c r="E32576" t="s">
        <v>294</v>
      </c>
      <c r="F32576" t="s">
        <v>34349</v>
      </c>
      <c r="H32576" t="s">
        <v>46</v>
      </c>
      <c r="I32576" t="s">
        <v>205</v>
      </c>
      <c r="J32576" t="s">
        <v>206</v>
      </c>
      <c r="K32576" t="s">
        <v>206</v>
      </c>
      <c r="L32576">
        <v>1</v>
      </c>
      <c r="Q32576" s="1">
        <v>41680</v>
      </c>
      <c r="R32576" s="1">
        <v>41680</v>
      </c>
      <c r="S32576">
        <v>0</v>
      </c>
      <c r="T32576">
        <v>0</v>
      </c>
      <c r="U32576">
        <v>0</v>
      </c>
      <c r="V32576">
        <v>0</v>
      </c>
      <c r="W32576">
        <v>0</v>
      </c>
      <c r="X32576">
        <v>0</v>
      </c>
      <c r="Y32576">
        <v>0</v>
      </c>
      <c r="Z32576">
        <v>0</v>
      </c>
      <c r="AA32576">
        <v>0</v>
      </c>
      <c r="AB32576">
        <v>15300000</v>
      </c>
      <c r="AC32576">
        <v>0</v>
      </c>
      <c r="AD32576">
        <v>0</v>
      </c>
      <c r="AE32576">
        <v>0</v>
      </c>
      <c r="AF32576">
        <v>0</v>
      </c>
      <c r="AG32576">
        <v>0</v>
      </c>
      <c r="AH32576">
        <v>0</v>
      </c>
      <c r="AI32576">
        <v>0</v>
      </c>
      <c r="AJ32576">
        <v>0</v>
      </c>
      <c r="AK32576">
        <v>0</v>
      </c>
      <c r="AL32576">
        <v>0</v>
      </c>
      <c r="AM32576">
        <v>0</v>
      </c>
    </row>
    <row r="32577" spans="1:39" x14ac:dyDescent="0.45">
      <c r="A32577" t="s">
        <v>120687</v>
      </c>
      <c r="B32577" t="s">
        <v>120688</v>
      </c>
      <c r="C32577" t="s">
        <v>120689</v>
      </c>
      <c r="D32577" t="s">
        <v>88</v>
      </c>
      <c r="E32577" t="s">
        <v>89</v>
      </c>
      <c r="F32577" t="s">
        <v>1139</v>
      </c>
      <c r="G32577" t="s">
        <v>57</v>
      </c>
      <c r="H32577" t="s">
        <v>482</v>
      </c>
      <c r="J32577" t="s">
        <v>483</v>
      </c>
      <c r="K32577" t="s">
        <v>483</v>
      </c>
      <c r="L32577">
        <v>1</v>
      </c>
      <c r="M32577" s="1">
        <v>41275</v>
      </c>
      <c r="N32577" s="2">
        <v>41275</v>
      </c>
      <c r="O32577" t="s">
        <v>164</v>
      </c>
      <c r="P32577">
        <v>2013</v>
      </c>
      <c r="Q32577" s="1">
        <v>41765</v>
      </c>
      <c r="R32577" s="1">
        <v>41765</v>
      </c>
      <c r="S32577">
        <v>0</v>
      </c>
      <c r="T32577">
        <v>3750000</v>
      </c>
      <c r="U32577">
        <v>0</v>
      </c>
      <c r="V32577">
        <v>0</v>
      </c>
      <c r="W32577">
        <v>0</v>
      </c>
      <c r="X32577">
        <v>0</v>
      </c>
      <c r="Y32577">
        <v>0</v>
      </c>
      <c r="Z32577">
        <v>0</v>
      </c>
      <c r="AA32577">
        <v>0</v>
      </c>
      <c r="AB32577">
        <v>0</v>
      </c>
      <c r="AC32577">
        <v>0</v>
      </c>
      <c r="AD32577">
        <v>0</v>
      </c>
      <c r="AE32577">
        <v>0</v>
      </c>
      <c r="AF32577">
        <v>0</v>
      </c>
      <c r="AG32577">
        <v>0</v>
      </c>
      <c r="AH32577">
        <v>0</v>
      </c>
      <c r="AI32577">
        <v>0</v>
      </c>
      <c r="AJ32577">
        <v>0</v>
      </c>
      <c r="AK32577">
        <v>0</v>
      </c>
      <c r="AL32577">
        <v>0</v>
      </c>
      <c r="AM32577">
        <v>0</v>
      </c>
    </row>
    <row r="32578" spans="1:39" x14ac:dyDescent="0.45">
      <c r="A32578" t="s">
        <v>120690</v>
      </c>
      <c r="B32578" t="s">
        <v>120691</v>
      </c>
      <c r="C32578" t="s">
        <v>120692</v>
      </c>
      <c r="D32578" t="s">
        <v>120693</v>
      </c>
      <c r="E32578" t="s">
        <v>449</v>
      </c>
      <c r="F32578" s="3">
        <v>62000</v>
      </c>
      <c r="G32578" t="s">
        <v>57</v>
      </c>
      <c r="H32578" t="s">
        <v>46</v>
      </c>
      <c r="I32578" t="s">
        <v>352</v>
      </c>
      <c r="J32578" t="s">
        <v>353</v>
      </c>
      <c r="K32578" t="s">
        <v>353</v>
      </c>
      <c r="L32578">
        <v>2</v>
      </c>
      <c r="M32578" s="1">
        <v>41162</v>
      </c>
      <c r="N32578" s="2">
        <v>41153</v>
      </c>
      <c r="O32578" t="s">
        <v>596</v>
      </c>
      <c r="P32578">
        <v>2012</v>
      </c>
      <c r="Q32578" s="1">
        <v>41141</v>
      </c>
      <c r="R32578" s="1">
        <v>41263</v>
      </c>
      <c r="S32578">
        <v>62000</v>
      </c>
      <c r="T32578">
        <v>0</v>
      </c>
      <c r="U32578">
        <v>0</v>
      </c>
      <c r="V32578">
        <v>0</v>
      </c>
      <c r="W32578">
        <v>0</v>
      </c>
      <c r="X32578">
        <v>0</v>
      </c>
      <c r="Y32578">
        <v>0</v>
      </c>
      <c r="Z32578">
        <v>0</v>
      </c>
      <c r="AA32578">
        <v>0</v>
      </c>
      <c r="AB32578">
        <v>0</v>
      </c>
      <c r="AC32578">
        <v>0</v>
      </c>
      <c r="AD32578">
        <v>0</v>
      </c>
      <c r="AE32578">
        <v>0</v>
      </c>
      <c r="AF32578">
        <v>0</v>
      </c>
      <c r="AG32578">
        <v>0</v>
      </c>
      <c r="AH32578">
        <v>0</v>
      </c>
      <c r="AI32578">
        <v>0</v>
      </c>
      <c r="AJ32578">
        <v>0</v>
      </c>
      <c r="AK32578">
        <v>0</v>
      </c>
      <c r="AL32578">
        <v>0</v>
      </c>
      <c r="AM32578">
        <v>0</v>
      </c>
    </row>
    <row r="32579" spans="1:39" x14ac:dyDescent="0.45">
      <c r="A32579" t="s">
        <v>120694</v>
      </c>
      <c r="B32579" t="s">
        <v>120695</v>
      </c>
      <c r="C32579" t="s">
        <v>120696</v>
      </c>
      <c r="D32579" t="s">
        <v>120697</v>
      </c>
      <c r="E32579" t="s">
        <v>2185</v>
      </c>
      <c r="F32579" t="s">
        <v>120698</v>
      </c>
      <c r="G32579" t="s">
        <v>57</v>
      </c>
      <c r="H32579" t="s">
        <v>664</v>
      </c>
      <c r="J32579" t="s">
        <v>8456</v>
      </c>
      <c r="K32579" t="s">
        <v>13810</v>
      </c>
      <c r="L32579">
        <v>1</v>
      </c>
      <c r="M32579" s="1">
        <v>39448</v>
      </c>
      <c r="N32579" s="2">
        <v>39448</v>
      </c>
      <c r="O32579" t="s">
        <v>181</v>
      </c>
      <c r="P32579">
        <v>2008</v>
      </c>
      <c r="Q32579" s="1">
        <v>38292</v>
      </c>
      <c r="R32579" s="1">
        <v>38292</v>
      </c>
      <c r="S32579">
        <v>0</v>
      </c>
      <c r="T32579">
        <v>0</v>
      </c>
      <c r="U32579">
        <v>0</v>
      </c>
      <c r="V32579">
        <v>0</v>
      </c>
      <c r="W32579">
        <v>0</v>
      </c>
      <c r="X32579">
        <v>0</v>
      </c>
      <c r="Y32579">
        <v>0</v>
      </c>
      <c r="Z32579">
        <v>8923600</v>
      </c>
      <c r="AA32579">
        <v>0</v>
      </c>
      <c r="AB32579">
        <v>0</v>
      </c>
      <c r="AC32579">
        <v>0</v>
      </c>
      <c r="AD32579">
        <v>0</v>
      </c>
      <c r="AE32579">
        <v>0</v>
      </c>
      <c r="AF32579">
        <v>0</v>
      </c>
      <c r="AG32579">
        <v>0</v>
      </c>
      <c r="AH32579">
        <v>0</v>
      </c>
      <c r="AI32579">
        <v>0</v>
      </c>
      <c r="AJ32579">
        <v>0</v>
      </c>
      <c r="AK32579">
        <v>0</v>
      </c>
      <c r="AL32579">
        <v>0</v>
      </c>
      <c r="AM32579">
        <v>0</v>
      </c>
    </row>
    <row r="32580" spans="1:39" x14ac:dyDescent="0.45">
      <c r="A32580" t="s">
        <v>120699</v>
      </c>
      <c r="B32580" t="s">
        <v>120700</v>
      </c>
      <c r="C32580" t="s">
        <v>120701</v>
      </c>
      <c r="D32580" t="s">
        <v>293</v>
      </c>
      <c r="E32580" t="s">
        <v>294</v>
      </c>
      <c r="F32580" t="s">
        <v>120702</v>
      </c>
      <c r="G32580" t="s">
        <v>57</v>
      </c>
      <c r="H32580" t="s">
        <v>46</v>
      </c>
      <c r="I32580" t="s">
        <v>58</v>
      </c>
      <c r="J32580" t="s">
        <v>198</v>
      </c>
      <c r="K32580" t="s">
        <v>5682</v>
      </c>
      <c r="L32580">
        <v>2</v>
      </c>
      <c r="Q32580" s="1">
        <v>39847</v>
      </c>
      <c r="R32580" s="1">
        <v>40541</v>
      </c>
      <c r="S32580">
        <v>0</v>
      </c>
      <c r="T32580">
        <v>0</v>
      </c>
      <c r="U32580">
        <v>0</v>
      </c>
      <c r="V32580">
        <v>0</v>
      </c>
      <c r="W32580">
        <v>0</v>
      </c>
      <c r="X32580">
        <v>761000</v>
      </c>
      <c r="Y32580">
        <v>0</v>
      </c>
      <c r="Z32580">
        <v>0</v>
      </c>
      <c r="AA32580">
        <v>0</v>
      </c>
      <c r="AB32580">
        <v>0</v>
      </c>
      <c r="AC32580">
        <v>0</v>
      </c>
      <c r="AD32580">
        <v>0</v>
      </c>
      <c r="AE32580">
        <v>0</v>
      </c>
      <c r="AF32580">
        <v>0</v>
      </c>
      <c r="AG32580">
        <v>0</v>
      </c>
      <c r="AH32580">
        <v>0</v>
      </c>
      <c r="AI32580">
        <v>0</v>
      </c>
      <c r="AJ32580">
        <v>0</v>
      </c>
      <c r="AK32580">
        <v>0</v>
      </c>
      <c r="AL32580">
        <v>0</v>
      </c>
      <c r="AM32580">
        <v>0</v>
      </c>
    </row>
    <row r="32581" spans="1:39" x14ac:dyDescent="0.45">
      <c r="A32581" t="s">
        <v>120703</v>
      </c>
      <c r="B32581" t="s">
        <v>120704</v>
      </c>
      <c r="C32581" t="s">
        <v>120705</v>
      </c>
      <c r="D32581" t="s">
        <v>19004</v>
      </c>
      <c r="E32581" t="s">
        <v>8503</v>
      </c>
      <c r="F32581" t="s">
        <v>114</v>
      </c>
      <c r="G32581" t="s">
        <v>57</v>
      </c>
      <c r="H32581" t="s">
        <v>46</v>
      </c>
      <c r="I32581" t="s">
        <v>81</v>
      </c>
      <c r="J32581" t="s">
        <v>82</v>
      </c>
      <c r="K32581" t="s">
        <v>906</v>
      </c>
      <c r="L32581">
        <v>1</v>
      </c>
      <c r="M32581" s="1">
        <v>39387</v>
      </c>
      <c r="N32581" s="2">
        <v>39387</v>
      </c>
      <c r="O32581" t="s">
        <v>1428</v>
      </c>
      <c r="P32581">
        <v>2007</v>
      </c>
      <c r="Q32581" s="1">
        <v>41411</v>
      </c>
      <c r="R32581" s="1">
        <v>41411</v>
      </c>
      <c r="S32581">
        <v>0</v>
      </c>
      <c r="T32581">
        <v>0</v>
      </c>
      <c r="U32581">
        <v>0</v>
      </c>
      <c r="V32581">
        <v>0</v>
      </c>
      <c r="W32581">
        <v>0</v>
      </c>
      <c r="X32581">
        <v>0</v>
      </c>
      <c r="Y32581">
        <v>0</v>
      </c>
      <c r="Z32581">
        <v>0</v>
      </c>
      <c r="AA32581">
        <v>0</v>
      </c>
      <c r="AB32581">
        <v>0</v>
      </c>
      <c r="AC32581">
        <v>0</v>
      </c>
      <c r="AD32581">
        <v>0</v>
      </c>
      <c r="AE32581">
        <v>0</v>
      </c>
      <c r="AF32581">
        <v>0</v>
      </c>
      <c r="AG32581">
        <v>0</v>
      </c>
      <c r="AH32581">
        <v>0</v>
      </c>
      <c r="AI32581">
        <v>0</v>
      </c>
      <c r="AJ32581">
        <v>0</v>
      </c>
      <c r="AK32581">
        <v>0</v>
      </c>
      <c r="AL32581">
        <v>0</v>
      </c>
      <c r="AM32581">
        <v>0</v>
      </c>
    </row>
    <row r="32582" spans="1:39" x14ac:dyDescent="0.45">
      <c r="A32582" t="s">
        <v>120706</v>
      </c>
      <c r="B32582" t="s">
        <v>120707</v>
      </c>
      <c r="C32582" t="s">
        <v>120708</v>
      </c>
      <c r="D32582" t="s">
        <v>558</v>
      </c>
      <c r="E32582" t="s">
        <v>559</v>
      </c>
      <c r="F32582" t="s">
        <v>1047</v>
      </c>
      <c r="G32582" t="s">
        <v>57</v>
      </c>
      <c r="H32582" t="s">
        <v>46</v>
      </c>
      <c r="I32582" t="s">
        <v>1388</v>
      </c>
      <c r="J32582" t="s">
        <v>8439</v>
      </c>
      <c r="K32582" t="s">
        <v>8439</v>
      </c>
      <c r="L32582">
        <v>1</v>
      </c>
      <c r="Q32582" s="1">
        <v>41023</v>
      </c>
      <c r="R32582" s="1">
        <v>41023</v>
      </c>
      <c r="S32582">
        <v>0</v>
      </c>
      <c r="T32582">
        <v>5000000</v>
      </c>
      <c r="U32582">
        <v>0</v>
      </c>
      <c r="V32582">
        <v>0</v>
      </c>
      <c r="W32582">
        <v>0</v>
      </c>
      <c r="X32582">
        <v>0</v>
      </c>
      <c r="Y32582">
        <v>0</v>
      </c>
      <c r="Z32582">
        <v>0</v>
      </c>
      <c r="AA32582">
        <v>0</v>
      </c>
      <c r="AB32582">
        <v>0</v>
      </c>
      <c r="AC32582">
        <v>0</v>
      </c>
      <c r="AD32582">
        <v>0</v>
      </c>
      <c r="AE32582">
        <v>0</v>
      </c>
      <c r="AF32582">
        <v>0</v>
      </c>
      <c r="AG32582">
        <v>0</v>
      </c>
      <c r="AH32582">
        <v>0</v>
      </c>
      <c r="AI32582">
        <v>0</v>
      </c>
      <c r="AJ32582">
        <v>0</v>
      </c>
      <c r="AK32582">
        <v>0</v>
      </c>
      <c r="AL32582">
        <v>0</v>
      </c>
      <c r="AM32582">
        <v>0</v>
      </c>
    </row>
    <row r="32583" spans="1:39" x14ac:dyDescent="0.45">
      <c r="A32583" t="s">
        <v>120709</v>
      </c>
      <c r="B32583" t="s">
        <v>120710</v>
      </c>
      <c r="C32583" t="s">
        <v>120711</v>
      </c>
      <c r="D32583" t="s">
        <v>88</v>
      </c>
      <c r="E32583" t="s">
        <v>89</v>
      </c>
      <c r="F32583" t="s">
        <v>426</v>
      </c>
      <c r="G32583" t="s">
        <v>57</v>
      </c>
      <c r="H32583" t="s">
        <v>46</v>
      </c>
      <c r="I32583" t="s">
        <v>58</v>
      </c>
      <c r="J32583" t="s">
        <v>989</v>
      </c>
      <c r="K32583" t="s">
        <v>990</v>
      </c>
      <c r="L32583">
        <v>1</v>
      </c>
      <c r="M32583" s="1">
        <v>37649</v>
      </c>
      <c r="N32583" s="2">
        <v>37622</v>
      </c>
      <c r="O32583" t="s">
        <v>854</v>
      </c>
      <c r="P32583">
        <v>2003</v>
      </c>
      <c r="Q32583" s="1">
        <v>39994</v>
      </c>
      <c r="R32583" s="1">
        <v>39994</v>
      </c>
      <c r="S32583">
        <v>0</v>
      </c>
      <c r="T32583">
        <v>0</v>
      </c>
      <c r="U32583">
        <v>0</v>
      </c>
      <c r="V32583">
        <v>0</v>
      </c>
      <c r="W32583">
        <v>0</v>
      </c>
      <c r="X32583">
        <v>200000</v>
      </c>
      <c r="Y32583">
        <v>0</v>
      </c>
      <c r="Z32583">
        <v>0</v>
      </c>
      <c r="AA32583">
        <v>0</v>
      </c>
      <c r="AB32583">
        <v>0</v>
      </c>
      <c r="AC32583">
        <v>0</v>
      </c>
      <c r="AD32583">
        <v>0</v>
      </c>
      <c r="AE32583">
        <v>0</v>
      </c>
      <c r="AF32583">
        <v>0</v>
      </c>
      <c r="AG32583">
        <v>0</v>
      </c>
      <c r="AH32583">
        <v>0</v>
      </c>
      <c r="AI32583">
        <v>0</v>
      </c>
      <c r="AJ32583">
        <v>0</v>
      </c>
      <c r="AK32583">
        <v>0</v>
      </c>
      <c r="AL32583">
        <v>0</v>
      </c>
      <c r="AM32583">
        <v>0</v>
      </c>
    </row>
    <row r="32584" spans="1:39" x14ac:dyDescent="0.45">
      <c r="A32584" t="s">
        <v>120712</v>
      </c>
      <c r="B32584" t="s">
        <v>120713</v>
      </c>
      <c r="C32584" t="s">
        <v>120714</v>
      </c>
      <c r="F32584" s="3">
        <v>40000</v>
      </c>
      <c r="G32584" t="s">
        <v>57</v>
      </c>
      <c r="L32584">
        <v>1</v>
      </c>
      <c r="M32584" s="1">
        <v>41091</v>
      </c>
      <c r="N32584" s="2">
        <v>41091</v>
      </c>
      <c r="O32584" t="s">
        <v>596</v>
      </c>
      <c r="P32584">
        <v>2012</v>
      </c>
      <c r="Q32584" s="1">
        <v>41246</v>
      </c>
      <c r="R32584" s="1">
        <v>41246</v>
      </c>
      <c r="S32584">
        <v>40000</v>
      </c>
      <c r="T32584">
        <v>0</v>
      </c>
      <c r="U32584">
        <v>0</v>
      </c>
      <c r="V32584">
        <v>0</v>
      </c>
      <c r="W32584">
        <v>0</v>
      </c>
      <c r="X32584">
        <v>0</v>
      </c>
      <c r="Y32584">
        <v>0</v>
      </c>
      <c r="Z32584">
        <v>0</v>
      </c>
      <c r="AA32584">
        <v>0</v>
      </c>
      <c r="AB32584">
        <v>0</v>
      </c>
      <c r="AC32584">
        <v>0</v>
      </c>
      <c r="AD32584">
        <v>0</v>
      </c>
      <c r="AE32584">
        <v>0</v>
      </c>
      <c r="AF32584">
        <v>0</v>
      </c>
      <c r="AG32584">
        <v>0</v>
      </c>
      <c r="AH32584">
        <v>0</v>
      </c>
      <c r="AI32584">
        <v>0</v>
      </c>
      <c r="AJ32584">
        <v>0</v>
      </c>
      <c r="AK32584">
        <v>0</v>
      </c>
      <c r="AL32584">
        <v>0</v>
      </c>
      <c r="AM32584">
        <v>0</v>
      </c>
    </row>
    <row r="32585" spans="1:39" x14ac:dyDescent="0.45">
      <c r="A32585" t="s">
        <v>120715</v>
      </c>
      <c r="B32585" t="s">
        <v>120716</v>
      </c>
      <c r="C32585" t="s">
        <v>120717</v>
      </c>
      <c r="D32585" t="s">
        <v>120718</v>
      </c>
      <c r="E32585" t="s">
        <v>43</v>
      </c>
      <c r="F32585" t="s">
        <v>120719</v>
      </c>
      <c r="G32585" t="s">
        <v>57</v>
      </c>
      <c r="H32585" t="s">
        <v>74</v>
      </c>
      <c r="J32585" t="s">
        <v>75</v>
      </c>
      <c r="K32585" t="s">
        <v>75</v>
      </c>
      <c r="L32585">
        <v>1</v>
      </c>
      <c r="M32585" s="1">
        <v>41108</v>
      </c>
      <c r="N32585" s="2">
        <v>41091</v>
      </c>
      <c r="O32585" t="s">
        <v>596</v>
      </c>
      <c r="P32585">
        <v>2012</v>
      </c>
      <c r="Q32585" s="1">
        <v>41367</v>
      </c>
      <c r="R32585" s="1">
        <v>41367</v>
      </c>
      <c r="S32585">
        <v>226803</v>
      </c>
      <c r="T32585">
        <v>0</v>
      </c>
      <c r="U32585">
        <v>0</v>
      </c>
      <c r="V32585">
        <v>0</v>
      </c>
      <c r="W32585">
        <v>0</v>
      </c>
      <c r="X32585">
        <v>0</v>
      </c>
      <c r="Y32585">
        <v>0</v>
      </c>
      <c r="Z32585">
        <v>0</v>
      </c>
      <c r="AA32585">
        <v>0</v>
      </c>
      <c r="AB32585">
        <v>0</v>
      </c>
      <c r="AC32585">
        <v>0</v>
      </c>
      <c r="AD32585">
        <v>0</v>
      </c>
      <c r="AE32585">
        <v>0</v>
      </c>
      <c r="AF32585">
        <v>0</v>
      </c>
      <c r="AG32585">
        <v>0</v>
      </c>
      <c r="AH32585">
        <v>0</v>
      </c>
      <c r="AI32585">
        <v>0</v>
      </c>
      <c r="AJ32585">
        <v>0</v>
      </c>
      <c r="AK32585">
        <v>0</v>
      </c>
      <c r="AL32585">
        <v>0</v>
      </c>
      <c r="AM32585">
        <v>0</v>
      </c>
    </row>
    <row r="32586" spans="1:39" x14ac:dyDescent="0.45">
      <c r="A32586" t="s">
        <v>120720</v>
      </c>
      <c r="B32586" t="s">
        <v>120721</v>
      </c>
      <c r="C32586" t="s">
        <v>120722</v>
      </c>
      <c r="D32586" t="s">
        <v>120723</v>
      </c>
      <c r="E32586" t="s">
        <v>64480</v>
      </c>
      <c r="F32586" t="s">
        <v>1784</v>
      </c>
      <c r="G32586" t="s">
        <v>57</v>
      </c>
      <c r="H32586" t="s">
        <v>46</v>
      </c>
      <c r="I32586" t="s">
        <v>58</v>
      </c>
      <c r="J32586" t="s">
        <v>198</v>
      </c>
      <c r="K32586" t="s">
        <v>199</v>
      </c>
      <c r="L32586">
        <v>2</v>
      </c>
      <c r="M32586" s="1">
        <v>40541</v>
      </c>
      <c r="N32586" s="2">
        <v>40513</v>
      </c>
      <c r="O32586" t="s">
        <v>216</v>
      </c>
      <c r="P32586">
        <v>2010</v>
      </c>
      <c r="Q32586" s="1">
        <v>41450</v>
      </c>
      <c r="R32586" s="1">
        <v>41626</v>
      </c>
      <c r="S32586">
        <v>0</v>
      </c>
      <c r="T32586">
        <v>65100000</v>
      </c>
      <c r="U32586">
        <v>0</v>
      </c>
      <c r="V32586">
        <v>0</v>
      </c>
      <c r="W32586">
        <v>0</v>
      </c>
      <c r="X32586">
        <v>0</v>
      </c>
      <c r="Y32586">
        <v>0</v>
      </c>
      <c r="Z32586">
        <v>0</v>
      </c>
      <c r="AA32586">
        <v>0</v>
      </c>
      <c r="AB32586">
        <v>0</v>
      </c>
      <c r="AC32586">
        <v>0</v>
      </c>
      <c r="AD32586">
        <v>0</v>
      </c>
      <c r="AE32586">
        <v>0</v>
      </c>
      <c r="AF32586">
        <v>13100000</v>
      </c>
      <c r="AG32586">
        <v>52000000</v>
      </c>
      <c r="AH32586">
        <v>0</v>
      </c>
      <c r="AI32586">
        <v>0</v>
      </c>
      <c r="AJ32586">
        <v>0</v>
      </c>
      <c r="AK32586">
        <v>0</v>
      </c>
      <c r="AL32586">
        <v>0</v>
      </c>
      <c r="AM32586">
        <v>0</v>
      </c>
    </row>
    <row r="32587" spans="1:39" x14ac:dyDescent="0.45">
      <c r="A32587" t="s">
        <v>120724</v>
      </c>
      <c r="B32587" t="s">
        <v>120725</v>
      </c>
      <c r="C32587" t="s">
        <v>120726</v>
      </c>
      <c r="D32587" t="s">
        <v>120727</v>
      </c>
      <c r="E32587" t="s">
        <v>775</v>
      </c>
      <c r="F32587" t="s">
        <v>5239</v>
      </c>
      <c r="G32587" t="s">
        <v>101</v>
      </c>
      <c r="H32587" t="s">
        <v>46</v>
      </c>
      <c r="I32587" t="s">
        <v>58</v>
      </c>
      <c r="J32587" t="s">
        <v>198</v>
      </c>
      <c r="K32587" t="s">
        <v>5046</v>
      </c>
      <c r="L32587">
        <v>1</v>
      </c>
      <c r="M32587" s="1">
        <v>39083</v>
      </c>
      <c r="N32587" s="2">
        <v>39083</v>
      </c>
      <c r="O32587" t="s">
        <v>110</v>
      </c>
      <c r="P32587">
        <v>2007</v>
      </c>
      <c r="Q32587" s="1">
        <v>39764</v>
      </c>
      <c r="R32587" s="1">
        <v>39764</v>
      </c>
      <c r="S32587">
        <v>0</v>
      </c>
      <c r="T32587">
        <v>2300000</v>
      </c>
      <c r="U32587">
        <v>0</v>
      </c>
      <c r="V32587">
        <v>0</v>
      </c>
      <c r="W32587">
        <v>0</v>
      </c>
      <c r="X32587">
        <v>0</v>
      </c>
      <c r="Y32587">
        <v>0</v>
      </c>
      <c r="Z32587">
        <v>0</v>
      </c>
      <c r="AA32587">
        <v>0</v>
      </c>
      <c r="AB32587">
        <v>0</v>
      </c>
      <c r="AC32587">
        <v>0</v>
      </c>
      <c r="AD32587">
        <v>0</v>
      </c>
      <c r="AE32587">
        <v>0</v>
      </c>
      <c r="AF32587">
        <v>2300000</v>
      </c>
      <c r="AG32587">
        <v>0</v>
      </c>
      <c r="AH32587">
        <v>0</v>
      </c>
      <c r="AI32587">
        <v>0</v>
      </c>
      <c r="AJ32587">
        <v>0</v>
      </c>
      <c r="AK32587">
        <v>0</v>
      </c>
      <c r="AL32587">
        <v>0</v>
      </c>
      <c r="AM32587">
        <v>0</v>
      </c>
    </row>
    <row r="32588" spans="1:39" x14ac:dyDescent="0.45">
      <c r="A32588" t="s">
        <v>120728</v>
      </c>
      <c r="B32588" t="s">
        <v>120729</v>
      </c>
      <c r="C32588" t="s">
        <v>120730</v>
      </c>
      <c r="D32588" t="s">
        <v>247</v>
      </c>
      <c r="E32588" t="s">
        <v>248</v>
      </c>
      <c r="F32588" t="s">
        <v>114</v>
      </c>
      <c r="G32588" t="s">
        <v>57</v>
      </c>
      <c r="H32588" t="s">
        <v>46</v>
      </c>
      <c r="I32588" t="s">
        <v>58</v>
      </c>
      <c r="J32588" t="s">
        <v>198</v>
      </c>
      <c r="K32588" t="s">
        <v>1127</v>
      </c>
      <c r="L32588">
        <v>1</v>
      </c>
      <c r="M32588" s="1">
        <v>40940</v>
      </c>
      <c r="N32588" s="2">
        <v>40940</v>
      </c>
      <c r="O32588" t="s">
        <v>132</v>
      </c>
      <c r="P32588">
        <v>2012</v>
      </c>
      <c r="Q32588" s="1">
        <v>41199</v>
      </c>
      <c r="R32588" s="1">
        <v>41199</v>
      </c>
      <c r="S32588">
        <v>0</v>
      </c>
      <c r="T32588">
        <v>0</v>
      </c>
      <c r="U32588">
        <v>0</v>
      </c>
      <c r="V32588">
        <v>0</v>
      </c>
      <c r="W32588">
        <v>0</v>
      </c>
      <c r="X32588">
        <v>0</v>
      </c>
      <c r="Y32588">
        <v>0</v>
      </c>
      <c r="Z32588">
        <v>0</v>
      </c>
      <c r="AA32588">
        <v>0</v>
      </c>
      <c r="AB32588">
        <v>0</v>
      </c>
      <c r="AC32588">
        <v>0</v>
      </c>
      <c r="AD32588">
        <v>0</v>
      </c>
      <c r="AE32588">
        <v>0</v>
      </c>
      <c r="AF32588">
        <v>0</v>
      </c>
      <c r="AG32588">
        <v>0</v>
      </c>
      <c r="AH32588">
        <v>0</v>
      </c>
      <c r="AI32588">
        <v>0</v>
      </c>
      <c r="AJ32588">
        <v>0</v>
      </c>
      <c r="AK32588">
        <v>0</v>
      </c>
      <c r="AL32588">
        <v>0</v>
      </c>
      <c r="AM32588">
        <v>0</v>
      </c>
    </row>
    <row r="32589" spans="1:39" x14ac:dyDescent="0.45">
      <c r="A32589" t="s">
        <v>120731</v>
      </c>
      <c r="B32589" t="s">
        <v>120732</v>
      </c>
      <c r="C32589" t="s">
        <v>120733</v>
      </c>
      <c r="D32589" t="s">
        <v>120734</v>
      </c>
      <c r="E32589" t="s">
        <v>72</v>
      </c>
      <c r="F32589" t="s">
        <v>120735</v>
      </c>
      <c r="G32589" t="s">
        <v>57</v>
      </c>
      <c r="H32589" t="s">
        <v>46</v>
      </c>
      <c r="I32589" t="s">
        <v>47</v>
      </c>
      <c r="J32589" t="s">
        <v>1578</v>
      </c>
      <c r="K32589" t="s">
        <v>12930</v>
      </c>
      <c r="L32589">
        <v>1</v>
      </c>
      <c r="M32589" s="1">
        <v>36161</v>
      </c>
      <c r="N32589" s="2">
        <v>36161</v>
      </c>
      <c r="O32589" t="s">
        <v>1121</v>
      </c>
      <c r="P32589">
        <v>1999</v>
      </c>
      <c r="Q32589" s="1">
        <v>40134</v>
      </c>
      <c r="R32589" s="1">
        <v>40134</v>
      </c>
      <c r="S32589">
        <v>0</v>
      </c>
      <c r="T32589">
        <v>3998800</v>
      </c>
      <c r="U32589">
        <v>0</v>
      </c>
      <c r="V32589">
        <v>0</v>
      </c>
      <c r="W32589">
        <v>0</v>
      </c>
      <c r="X32589">
        <v>0</v>
      </c>
      <c r="Y32589">
        <v>0</v>
      </c>
      <c r="Z32589">
        <v>0</v>
      </c>
      <c r="AA32589">
        <v>0</v>
      </c>
      <c r="AB32589">
        <v>0</v>
      </c>
      <c r="AC32589">
        <v>0</v>
      </c>
      <c r="AD32589">
        <v>0</v>
      </c>
      <c r="AE32589">
        <v>0</v>
      </c>
      <c r="AF32589">
        <v>0</v>
      </c>
      <c r="AG32589">
        <v>0</v>
      </c>
      <c r="AH32589">
        <v>0</v>
      </c>
      <c r="AI32589">
        <v>0</v>
      </c>
      <c r="AJ32589">
        <v>0</v>
      </c>
      <c r="AK32589">
        <v>0</v>
      </c>
      <c r="AL32589">
        <v>0</v>
      </c>
      <c r="AM32589">
        <v>0</v>
      </c>
    </row>
    <row r="32590" spans="1:39" x14ac:dyDescent="0.45">
      <c r="A32590" t="s">
        <v>120736</v>
      </c>
      <c r="B32590" t="s">
        <v>120737</v>
      </c>
      <c r="C32590" t="s">
        <v>120738</v>
      </c>
      <c r="F32590" t="s">
        <v>114</v>
      </c>
      <c r="H32590" t="s">
        <v>192</v>
      </c>
      <c r="J32590" t="s">
        <v>193</v>
      </c>
      <c r="K32590" t="s">
        <v>193</v>
      </c>
      <c r="L32590">
        <v>1</v>
      </c>
      <c r="Q32590" s="1">
        <v>41176</v>
      </c>
      <c r="R32590" s="1">
        <v>41176</v>
      </c>
      <c r="S32590">
        <v>0</v>
      </c>
      <c r="T32590">
        <v>0</v>
      </c>
      <c r="U32590">
        <v>0</v>
      </c>
      <c r="V32590">
        <v>0</v>
      </c>
      <c r="W32590">
        <v>0</v>
      </c>
      <c r="X32590">
        <v>0</v>
      </c>
      <c r="Y32590">
        <v>0</v>
      </c>
      <c r="Z32590">
        <v>0</v>
      </c>
      <c r="AA32590">
        <v>0</v>
      </c>
      <c r="AB32590">
        <v>0</v>
      </c>
      <c r="AC32590">
        <v>0</v>
      </c>
      <c r="AD32590">
        <v>0</v>
      </c>
      <c r="AE32590">
        <v>0</v>
      </c>
      <c r="AF32590">
        <v>0</v>
      </c>
      <c r="AG32590">
        <v>0</v>
      </c>
      <c r="AH32590">
        <v>0</v>
      </c>
      <c r="AI32590">
        <v>0</v>
      </c>
      <c r="AJ32590">
        <v>0</v>
      </c>
      <c r="AK32590">
        <v>0</v>
      </c>
      <c r="AL32590">
        <v>0</v>
      </c>
      <c r="AM32590">
        <v>0</v>
      </c>
    </row>
    <row r="32591" spans="1:39" x14ac:dyDescent="0.45">
      <c r="A32591" t="s">
        <v>120739</v>
      </c>
      <c r="B32591" t="s">
        <v>120740</v>
      </c>
      <c r="C32591" t="s">
        <v>120741</v>
      </c>
      <c r="D32591" t="s">
        <v>120742</v>
      </c>
      <c r="E32591" t="s">
        <v>1996</v>
      </c>
      <c r="F32591" t="s">
        <v>3888</v>
      </c>
      <c r="G32591" t="s">
        <v>57</v>
      </c>
      <c r="H32591" t="s">
        <v>46</v>
      </c>
      <c r="I32591" t="s">
        <v>58</v>
      </c>
      <c r="J32591" t="s">
        <v>198</v>
      </c>
      <c r="K32591" t="s">
        <v>199</v>
      </c>
      <c r="L32591">
        <v>4</v>
      </c>
      <c r="M32591" s="1">
        <v>39814</v>
      </c>
      <c r="N32591" s="2">
        <v>39814</v>
      </c>
      <c r="O32591" t="s">
        <v>188</v>
      </c>
      <c r="P32591">
        <v>2009</v>
      </c>
      <c r="Q32591" s="1">
        <v>39995</v>
      </c>
      <c r="R32591" s="1">
        <v>40918</v>
      </c>
      <c r="S32591">
        <v>3000000</v>
      </c>
      <c r="T32591">
        <v>8000000</v>
      </c>
      <c r="U32591">
        <v>0</v>
      </c>
      <c r="V32591">
        <v>0</v>
      </c>
      <c r="W32591">
        <v>0</v>
      </c>
      <c r="X32591">
        <v>0</v>
      </c>
      <c r="Y32591">
        <v>0</v>
      </c>
      <c r="Z32591">
        <v>0</v>
      </c>
      <c r="AA32591">
        <v>0</v>
      </c>
      <c r="AB32591">
        <v>0</v>
      </c>
      <c r="AC32591">
        <v>0</v>
      </c>
      <c r="AD32591">
        <v>0</v>
      </c>
      <c r="AE32591">
        <v>0</v>
      </c>
      <c r="AF32591">
        <v>8000000</v>
      </c>
      <c r="AG32591">
        <v>0</v>
      </c>
      <c r="AH32591">
        <v>0</v>
      </c>
      <c r="AI32591">
        <v>0</v>
      </c>
      <c r="AJ32591">
        <v>0</v>
      </c>
      <c r="AK32591">
        <v>0</v>
      </c>
      <c r="AL32591">
        <v>0</v>
      </c>
      <c r="AM32591">
        <v>0</v>
      </c>
    </row>
    <row r="32592" spans="1:39" x14ac:dyDescent="0.45">
      <c r="A32592" t="s">
        <v>120743</v>
      </c>
      <c r="B32592" t="s">
        <v>120744</v>
      </c>
      <c r="C32592" t="s">
        <v>120745</v>
      </c>
      <c r="D32592" t="s">
        <v>228</v>
      </c>
      <c r="E32592" t="s">
        <v>229</v>
      </c>
      <c r="F32592" t="s">
        <v>114</v>
      </c>
      <c r="G32592" t="s">
        <v>57</v>
      </c>
      <c r="H32592" t="s">
        <v>214</v>
      </c>
      <c r="J32592" t="s">
        <v>15096</v>
      </c>
      <c r="K32592" t="s">
        <v>15096</v>
      </c>
      <c r="L32592">
        <v>1</v>
      </c>
      <c r="Q32592" s="1">
        <v>40865</v>
      </c>
      <c r="R32592" s="1">
        <v>40865</v>
      </c>
      <c r="S32592">
        <v>0</v>
      </c>
      <c r="T32592">
        <v>0</v>
      </c>
      <c r="U32592">
        <v>0</v>
      </c>
      <c r="V32592">
        <v>0</v>
      </c>
      <c r="W32592">
        <v>0</v>
      </c>
      <c r="X32592">
        <v>0</v>
      </c>
      <c r="Y32592">
        <v>0</v>
      </c>
      <c r="Z32592">
        <v>0</v>
      </c>
      <c r="AA32592">
        <v>0</v>
      </c>
      <c r="AB32592">
        <v>0</v>
      </c>
      <c r="AC32592">
        <v>0</v>
      </c>
      <c r="AD32592">
        <v>0</v>
      </c>
      <c r="AE32592">
        <v>0</v>
      </c>
      <c r="AF32592">
        <v>0</v>
      </c>
      <c r="AG32592">
        <v>0</v>
      </c>
      <c r="AH32592">
        <v>0</v>
      </c>
      <c r="AI32592">
        <v>0</v>
      </c>
      <c r="AJ32592">
        <v>0</v>
      </c>
      <c r="AK32592">
        <v>0</v>
      </c>
      <c r="AL32592">
        <v>0</v>
      </c>
      <c r="AM32592">
        <v>0</v>
      </c>
    </row>
    <row r="32593" spans="1:39" x14ac:dyDescent="0.45">
      <c r="A32593" t="s">
        <v>120746</v>
      </c>
      <c r="B32593" t="s">
        <v>120747</v>
      </c>
      <c r="C32593" t="s">
        <v>120748</v>
      </c>
      <c r="D32593" t="s">
        <v>120749</v>
      </c>
      <c r="E32593" t="s">
        <v>128</v>
      </c>
      <c r="F32593" s="3">
        <v>88109</v>
      </c>
      <c r="G32593" t="s">
        <v>57</v>
      </c>
      <c r="H32593" t="s">
        <v>1585</v>
      </c>
      <c r="J32593" t="s">
        <v>1586</v>
      </c>
      <c r="K32593" t="s">
        <v>1586</v>
      </c>
      <c r="L32593">
        <v>1</v>
      </c>
      <c r="M32593" s="1">
        <v>41153</v>
      </c>
      <c r="N32593" s="2">
        <v>41153</v>
      </c>
      <c r="O32593" t="s">
        <v>596</v>
      </c>
      <c r="P32593">
        <v>2012</v>
      </c>
      <c r="Q32593" s="1">
        <v>41148</v>
      </c>
      <c r="R32593" s="1">
        <v>41148</v>
      </c>
      <c r="S32593">
        <v>88109</v>
      </c>
      <c r="T32593">
        <v>0</v>
      </c>
      <c r="U32593">
        <v>0</v>
      </c>
      <c r="V32593">
        <v>0</v>
      </c>
      <c r="W32593">
        <v>0</v>
      </c>
      <c r="X32593">
        <v>0</v>
      </c>
      <c r="Y32593">
        <v>0</v>
      </c>
      <c r="Z32593">
        <v>0</v>
      </c>
      <c r="AA32593">
        <v>0</v>
      </c>
      <c r="AB32593">
        <v>0</v>
      </c>
      <c r="AC32593">
        <v>0</v>
      </c>
      <c r="AD32593">
        <v>0</v>
      </c>
      <c r="AE32593">
        <v>0</v>
      </c>
      <c r="AF32593">
        <v>0</v>
      </c>
      <c r="AG32593">
        <v>0</v>
      </c>
      <c r="AH32593">
        <v>0</v>
      </c>
      <c r="AI32593">
        <v>0</v>
      </c>
      <c r="AJ32593">
        <v>0</v>
      </c>
      <c r="AK32593">
        <v>0</v>
      </c>
      <c r="AL32593">
        <v>0</v>
      </c>
      <c r="AM32593">
        <v>0</v>
      </c>
    </row>
    <row r="32594" spans="1:39" x14ac:dyDescent="0.45">
      <c r="A32594" t="s">
        <v>120750</v>
      </c>
      <c r="B32594" t="s">
        <v>120751</v>
      </c>
      <c r="C32594" t="s">
        <v>120752</v>
      </c>
      <c r="F32594" t="s">
        <v>846</v>
      </c>
      <c r="H32594" t="s">
        <v>475</v>
      </c>
      <c r="J32594" t="s">
        <v>476</v>
      </c>
      <c r="K32594" t="s">
        <v>476</v>
      </c>
      <c r="L32594">
        <v>1</v>
      </c>
      <c r="Q32594" s="1">
        <v>41426</v>
      </c>
      <c r="R32594" s="1">
        <v>41426</v>
      </c>
      <c r="S32594">
        <v>0</v>
      </c>
      <c r="T32594">
        <v>1000000</v>
      </c>
      <c r="U32594">
        <v>0</v>
      </c>
      <c r="V32594">
        <v>0</v>
      </c>
      <c r="W32594">
        <v>0</v>
      </c>
      <c r="X32594">
        <v>0</v>
      </c>
      <c r="Y32594">
        <v>0</v>
      </c>
      <c r="Z32594">
        <v>0</v>
      </c>
      <c r="AA32594">
        <v>0</v>
      </c>
      <c r="AB32594">
        <v>0</v>
      </c>
      <c r="AC32594">
        <v>0</v>
      </c>
      <c r="AD32594">
        <v>0</v>
      </c>
      <c r="AE32594">
        <v>0</v>
      </c>
      <c r="AF32594">
        <v>1000000</v>
      </c>
      <c r="AG32594">
        <v>0</v>
      </c>
      <c r="AH32594">
        <v>0</v>
      </c>
      <c r="AI32594">
        <v>0</v>
      </c>
      <c r="AJ32594">
        <v>0</v>
      </c>
      <c r="AK32594">
        <v>0</v>
      </c>
      <c r="AL32594">
        <v>0</v>
      </c>
      <c r="AM32594">
        <v>0</v>
      </c>
    </row>
    <row r="32595" spans="1:39" x14ac:dyDescent="0.45">
      <c r="A32595" t="s">
        <v>120753</v>
      </c>
      <c r="B32595" t="s">
        <v>120754</v>
      </c>
      <c r="C32595" t="s">
        <v>120755</v>
      </c>
      <c r="D32595" t="s">
        <v>120756</v>
      </c>
      <c r="E32595" t="s">
        <v>3114</v>
      </c>
      <c r="F32595" t="s">
        <v>73</v>
      </c>
      <c r="G32595" t="s">
        <v>57</v>
      </c>
      <c r="H32595" t="s">
        <v>46</v>
      </c>
      <c r="I32595" t="s">
        <v>205</v>
      </c>
      <c r="J32595" t="s">
        <v>206</v>
      </c>
      <c r="K32595" t="s">
        <v>206</v>
      </c>
      <c r="L32595">
        <v>1</v>
      </c>
      <c r="M32595" s="1">
        <v>40483</v>
      </c>
      <c r="N32595" s="2">
        <v>40483</v>
      </c>
      <c r="O32595" t="s">
        <v>216</v>
      </c>
      <c r="P32595">
        <v>2010</v>
      </c>
      <c r="Q32595" s="1">
        <v>41456</v>
      </c>
      <c r="R32595" s="1">
        <v>41456</v>
      </c>
      <c r="S32595">
        <v>1500000</v>
      </c>
      <c r="T32595">
        <v>0</v>
      </c>
      <c r="U32595">
        <v>0</v>
      </c>
      <c r="V32595">
        <v>0</v>
      </c>
      <c r="W32595">
        <v>0</v>
      </c>
      <c r="X32595">
        <v>0</v>
      </c>
      <c r="Y32595">
        <v>0</v>
      </c>
      <c r="Z32595">
        <v>0</v>
      </c>
      <c r="AA32595">
        <v>0</v>
      </c>
      <c r="AB32595">
        <v>0</v>
      </c>
      <c r="AC32595">
        <v>0</v>
      </c>
      <c r="AD32595">
        <v>0</v>
      </c>
      <c r="AE32595">
        <v>0</v>
      </c>
      <c r="AF32595">
        <v>0</v>
      </c>
      <c r="AG32595">
        <v>0</v>
      </c>
      <c r="AH32595">
        <v>0</v>
      </c>
      <c r="AI32595">
        <v>0</v>
      </c>
      <c r="AJ32595">
        <v>0</v>
      </c>
      <c r="AK32595">
        <v>0</v>
      </c>
      <c r="AL32595">
        <v>0</v>
      </c>
      <c r="AM32595">
        <v>0</v>
      </c>
    </row>
    <row r="32596" spans="1:39" x14ac:dyDescent="0.45">
      <c r="A32596" t="s">
        <v>120757</v>
      </c>
      <c r="B32596" t="s">
        <v>120758</v>
      </c>
      <c r="C32596" t="s">
        <v>120759</v>
      </c>
      <c r="D32596" t="s">
        <v>448</v>
      </c>
      <c r="E32596" t="s">
        <v>449</v>
      </c>
      <c r="F32596" t="s">
        <v>114</v>
      </c>
      <c r="G32596" t="s">
        <v>57</v>
      </c>
      <c r="H32596" t="s">
        <v>260</v>
      </c>
      <c r="I32596" t="s">
        <v>261</v>
      </c>
      <c r="J32596" t="s">
        <v>262</v>
      </c>
      <c r="K32596" t="s">
        <v>262</v>
      </c>
      <c r="L32596">
        <v>1</v>
      </c>
      <c r="M32596" s="1">
        <v>38718</v>
      </c>
      <c r="N32596" s="2">
        <v>38718</v>
      </c>
      <c r="O32596" t="s">
        <v>430</v>
      </c>
      <c r="P32596">
        <v>2006</v>
      </c>
      <c r="Q32596" s="1">
        <v>39083</v>
      </c>
      <c r="R32596" s="1">
        <v>39083</v>
      </c>
      <c r="S32596">
        <v>0</v>
      </c>
      <c r="T32596">
        <v>0</v>
      </c>
      <c r="U32596">
        <v>0</v>
      </c>
      <c r="V32596">
        <v>0</v>
      </c>
      <c r="W32596">
        <v>0</v>
      </c>
      <c r="X32596">
        <v>0</v>
      </c>
      <c r="Y32596">
        <v>0</v>
      </c>
      <c r="Z32596">
        <v>0</v>
      </c>
      <c r="AA32596">
        <v>0</v>
      </c>
      <c r="AB32596">
        <v>0</v>
      </c>
      <c r="AC32596">
        <v>0</v>
      </c>
      <c r="AD32596">
        <v>0</v>
      </c>
      <c r="AE32596">
        <v>0</v>
      </c>
      <c r="AF32596">
        <v>0</v>
      </c>
      <c r="AG32596">
        <v>0</v>
      </c>
      <c r="AH32596">
        <v>0</v>
      </c>
      <c r="AI32596">
        <v>0</v>
      </c>
      <c r="AJ32596">
        <v>0</v>
      </c>
      <c r="AK32596">
        <v>0</v>
      </c>
      <c r="AL32596">
        <v>0</v>
      </c>
      <c r="AM32596">
        <v>0</v>
      </c>
    </row>
    <row r="32597" spans="1:39" x14ac:dyDescent="0.45">
      <c r="A32597" t="s">
        <v>120760</v>
      </c>
      <c r="B32597" t="s">
        <v>120761</v>
      </c>
      <c r="C32597" t="s">
        <v>120762</v>
      </c>
      <c r="D32597" t="s">
        <v>161</v>
      </c>
      <c r="E32597" t="s">
        <v>162</v>
      </c>
      <c r="F32597" t="s">
        <v>120763</v>
      </c>
      <c r="G32597" t="s">
        <v>57</v>
      </c>
      <c r="H32597" t="s">
        <v>46</v>
      </c>
      <c r="I32597" t="s">
        <v>91</v>
      </c>
      <c r="J32597" t="s">
        <v>8387</v>
      </c>
      <c r="K32597" t="s">
        <v>9035</v>
      </c>
      <c r="L32597">
        <v>1</v>
      </c>
      <c r="M32597" s="1">
        <v>39814</v>
      </c>
      <c r="N32597" s="2">
        <v>39814</v>
      </c>
      <c r="O32597" t="s">
        <v>188</v>
      </c>
      <c r="P32597">
        <v>2009</v>
      </c>
      <c r="Q32597" s="1">
        <v>41408</v>
      </c>
      <c r="R32597" s="1">
        <v>41408</v>
      </c>
      <c r="S32597">
        <v>0</v>
      </c>
      <c r="T32597">
        <v>945000</v>
      </c>
      <c r="U32597">
        <v>0</v>
      </c>
      <c r="V32597">
        <v>0</v>
      </c>
      <c r="W32597">
        <v>0</v>
      </c>
      <c r="X32597">
        <v>0</v>
      </c>
      <c r="Y32597">
        <v>0</v>
      </c>
      <c r="Z32597">
        <v>0</v>
      </c>
      <c r="AA32597">
        <v>0</v>
      </c>
      <c r="AB32597">
        <v>0</v>
      </c>
      <c r="AC32597">
        <v>0</v>
      </c>
      <c r="AD32597">
        <v>0</v>
      </c>
      <c r="AE32597">
        <v>0</v>
      </c>
      <c r="AF32597">
        <v>0</v>
      </c>
      <c r="AG32597">
        <v>0</v>
      </c>
      <c r="AH32597">
        <v>0</v>
      </c>
      <c r="AI32597">
        <v>0</v>
      </c>
      <c r="AJ32597">
        <v>0</v>
      </c>
      <c r="AK32597">
        <v>0</v>
      </c>
      <c r="AL32597">
        <v>0</v>
      </c>
      <c r="AM32597">
        <v>0</v>
      </c>
    </row>
    <row r="32598" spans="1:39" x14ac:dyDescent="0.45">
      <c r="A32598" t="s">
        <v>120764</v>
      </c>
      <c r="B32598" t="s">
        <v>120765</v>
      </c>
      <c r="C32598" t="s">
        <v>120766</v>
      </c>
      <c r="D32598" t="s">
        <v>120767</v>
      </c>
      <c r="E32598" t="s">
        <v>7798</v>
      </c>
      <c r="F32598" t="s">
        <v>114</v>
      </c>
      <c r="G32598" t="s">
        <v>57</v>
      </c>
      <c r="H32598" t="s">
        <v>46</v>
      </c>
      <c r="I32598" t="s">
        <v>299</v>
      </c>
      <c r="J32598" t="s">
        <v>300</v>
      </c>
      <c r="K32598" t="s">
        <v>369</v>
      </c>
      <c r="L32598">
        <v>1</v>
      </c>
      <c r="M32598" s="1">
        <v>37622</v>
      </c>
      <c r="N32598" s="2">
        <v>37622</v>
      </c>
      <c r="O32598" t="s">
        <v>854</v>
      </c>
      <c r="P32598">
        <v>2003</v>
      </c>
      <c r="Q32598" s="1">
        <v>39875</v>
      </c>
      <c r="R32598" s="1">
        <v>39875</v>
      </c>
      <c r="S32598">
        <v>0</v>
      </c>
      <c r="T32598">
        <v>0</v>
      </c>
      <c r="U32598">
        <v>0</v>
      </c>
      <c r="V32598">
        <v>0</v>
      </c>
      <c r="W32598">
        <v>0</v>
      </c>
      <c r="X32598">
        <v>0</v>
      </c>
      <c r="Y32598">
        <v>0</v>
      </c>
      <c r="Z32598">
        <v>0</v>
      </c>
      <c r="AA32598">
        <v>0</v>
      </c>
      <c r="AB32598">
        <v>0</v>
      </c>
      <c r="AC32598">
        <v>0</v>
      </c>
      <c r="AD32598">
        <v>0</v>
      </c>
      <c r="AE32598">
        <v>0</v>
      </c>
      <c r="AF32598">
        <v>0</v>
      </c>
      <c r="AG32598">
        <v>0</v>
      </c>
      <c r="AH32598">
        <v>0</v>
      </c>
      <c r="AI32598">
        <v>0</v>
      </c>
      <c r="AJ32598">
        <v>0</v>
      </c>
      <c r="AK32598">
        <v>0</v>
      </c>
      <c r="AL32598">
        <v>0</v>
      </c>
      <c r="AM32598">
        <v>0</v>
      </c>
    </row>
    <row r="32599" spans="1:39" x14ac:dyDescent="0.45">
      <c r="A32599" t="s">
        <v>120768</v>
      </c>
      <c r="B32599" t="s">
        <v>120769</v>
      </c>
      <c r="F32599" s="3">
        <v>50000</v>
      </c>
      <c r="L32599">
        <v>1</v>
      </c>
      <c r="Q32599" s="1">
        <v>41214</v>
      </c>
      <c r="R32599" s="1">
        <v>41214</v>
      </c>
      <c r="S32599">
        <v>50000</v>
      </c>
      <c r="T32599">
        <v>0</v>
      </c>
      <c r="U32599">
        <v>0</v>
      </c>
      <c r="V32599">
        <v>0</v>
      </c>
      <c r="W32599">
        <v>0</v>
      </c>
      <c r="X32599">
        <v>0</v>
      </c>
      <c r="Y32599">
        <v>0</v>
      </c>
      <c r="Z32599">
        <v>0</v>
      </c>
      <c r="AA32599">
        <v>0</v>
      </c>
      <c r="AB32599">
        <v>0</v>
      </c>
      <c r="AC32599">
        <v>0</v>
      </c>
      <c r="AD32599">
        <v>0</v>
      </c>
      <c r="AE32599">
        <v>0</v>
      </c>
      <c r="AF32599">
        <v>0</v>
      </c>
      <c r="AG32599">
        <v>0</v>
      </c>
      <c r="AH32599">
        <v>0</v>
      </c>
      <c r="AI32599">
        <v>0</v>
      </c>
      <c r="AJ32599">
        <v>0</v>
      </c>
      <c r="AK32599">
        <v>0</v>
      </c>
      <c r="AL32599">
        <v>0</v>
      </c>
      <c r="AM32599">
        <v>0</v>
      </c>
    </row>
    <row r="32600" spans="1:39" x14ac:dyDescent="0.45">
      <c r="A32600" t="s">
        <v>120770</v>
      </c>
      <c r="B32600" t="s">
        <v>120771</v>
      </c>
      <c r="C32600" t="s">
        <v>120772</v>
      </c>
      <c r="D32600" t="s">
        <v>120601</v>
      </c>
      <c r="E32600" t="s">
        <v>3384</v>
      </c>
      <c r="F32600" t="s">
        <v>5568</v>
      </c>
      <c r="G32600" t="s">
        <v>57</v>
      </c>
      <c r="H32600" t="s">
        <v>46</v>
      </c>
      <c r="I32600" t="s">
        <v>1388</v>
      </c>
      <c r="J32600" t="s">
        <v>8439</v>
      </c>
      <c r="K32600" t="s">
        <v>8439</v>
      </c>
      <c r="L32600">
        <v>2</v>
      </c>
      <c r="M32600" s="1">
        <v>40575</v>
      </c>
      <c r="N32600" s="2">
        <v>40575</v>
      </c>
      <c r="O32600" t="s">
        <v>528</v>
      </c>
      <c r="P32600">
        <v>2011</v>
      </c>
      <c r="Q32600" s="1">
        <v>40905</v>
      </c>
      <c r="R32600" s="1">
        <v>41479</v>
      </c>
      <c r="S32600">
        <v>0</v>
      </c>
      <c r="T32600">
        <v>0</v>
      </c>
      <c r="U32600">
        <v>0</v>
      </c>
      <c r="V32600">
        <v>0</v>
      </c>
      <c r="W32600">
        <v>0</v>
      </c>
      <c r="X32600">
        <v>0</v>
      </c>
      <c r="Y32600">
        <v>7200000</v>
      </c>
      <c r="Z32600">
        <v>0</v>
      </c>
      <c r="AA32600">
        <v>0</v>
      </c>
      <c r="AB32600">
        <v>0</v>
      </c>
      <c r="AC32600">
        <v>0</v>
      </c>
      <c r="AD32600">
        <v>0</v>
      </c>
      <c r="AE32600">
        <v>0</v>
      </c>
      <c r="AF32600">
        <v>0</v>
      </c>
      <c r="AG32600">
        <v>0</v>
      </c>
      <c r="AH32600">
        <v>0</v>
      </c>
      <c r="AI32600">
        <v>0</v>
      </c>
      <c r="AJ32600">
        <v>0</v>
      </c>
      <c r="AK32600">
        <v>0</v>
      </c>
      <c r="AL32600">
        <v>0</v>
      </c>
      <c r="AM32600">
        <v>0</v>
      </c>
    </row>
    <row r="32601" spans="1:39" x14ac:dyDescent="0.45">
      <c r="A32601" t="s">
        <v>120773</v>
      </c>
      <c r="B32601" t="s">
        <v>120774</v>
      </c>
      <c r="C32601" t="s">
        <v>120775</v>
      </c>
      <c r="D32601" t="s">
        <v>120776</v>
      </c>
      <c r="E32601" t="s">
        <v>559</v>
      </c>
      <c r="F32601" t="s">
        <v>187</v>
      </c>
      <c r="G32601" t="s">
        <v>57</v>
      </c>
      <c r="H32601" t="s">
        <v>2003</v>
      </c>
      <c r="J32601" t="s">
        <v>2004</v>
      </c>
      <c r="K32601" t="s">
        <v>2004</v>
      </c>
      <c r="L32601">
        <v>1</v>
      </c>
      <c r="M32601" s="1">
        <v>40452</v>
      </c>
      <c r="N32601" s="2">
        <v>40452</v>
      </c>
      <c r="O32601" t="s">
        <v>216</v>
      </c>
      <c r="P32601">
        <v>2010</v>
      </c>
      <c r="Q32601" s="1">
        <v>40765</v>
      </c>
      <c r="R32601" s="1">
        <v>40765</v>
      </c>
      <c r="S32601">
        <v>500000</v>
      </c>
      <c r="T32601">
        <v>0</v>
      </c>
      <c r="U32601">
        <v>0</v>
      </c>
      <c r="V32601">
        <v>0</v>
      </c>
      <c r="W32601">
        <v>0</v>
      </c>
      <c r="X32601">
        <v>0</v>
      </c>
      <c r="Y32601">
        <v>0</v>
      </c>
      <c r="Z32601">
        <v>0</v>
      </c>
      <c r="AA32601">
        <v>0</v>
      </c>
      <c r="AB32601">
        <v>0</v>
      </c>
      <c r="AC32601">
        <v>0</v>
      </c>
      <c r="AD32601">
        <v>0</v>
      </c>
      <c r="AE32601">
        <v>0</v>
      </c>
      <c r="AF32601">
        <v>0</v>
      </c>
      <c r="AG32601">
        <v>0</v>
      </c>
      <c r="AH32601">
        <v>0</v>
      </c>
      <c r="AI32601">
        <v>0</v>
      </c>
      <c r="AJ32601">
        <v>0</v>
      </c>
      <c r="AK32601">
        <v>0</v>
      </c>
      <c r="AL32601">
        <v>0</v>
      </c>
      <c r="AM32601">
        <v>0</v>
      </c>
    </row>
    <row r="32602" spans="1:39" x14ac:dyDescent="0.45">
      <c r="A32602" t="s">
        <v>120777</v>
      </c>
      <c r="B32602" t="s">
        <v>120778</v>
      </c>
      <c r="C32602" t="s">
        <v>120779</v>
      </c>
      <c r="D32602" t="s">
        <v>120780</v>
      </c>
      <c r="E32602" t="s">
        <v>343</v>
      </c>
      <c r="F32602" t="s">
        <v>8862</v>
      </c>
      <c r="G32602" t="s">
        <v>57</v>
      </c>
      <c r="H32602" t="s">
        <v>46</v>
      </c>
      <c r="I32602" t="s">
        <v>58</v>
      </c>
      <c r="J32602" t="s">
        <v>198</v>
      </c>
      <c r="K32602" t="s">
        <v>731</v>
      </c>
      <c r="L32602">
        <v>1</v>
      </c>
      <c r="Q32602" s="1">
        <v>41058</v>
      </c>
      <c r="R32602" s="1">
        <v>41058</v>
      </c>
      <c r="S32602">
        <v>1100000</v>
      </c>
      <c r="T32602">
        <v>0</v>
      </c>
      <c r="U32602">
        <v>0</v>
      </c>
      <c r="V32602">
        <v>0</v>
      </c>
      <c r="W32602">
        <v>0</v>
      </c>
      <c r="X32602">
        <v>0</v>
      </c>
      <c r="Y32602">
        <v>0</v>
      </c>
      <c r="Z32602">
        <v>0</v>
      </c>
      <c r="AA32602">
        <v>0</v>
      </c>
      <c r="AB32602">
        <v>0</v>
      </c>
      <c r="AC32602">
        <v>0</v>
      </c>
      <c r="AD32602">
        <v>0</v>
      </c>
      <c r="AE32602">
        <v>0</v>
      </c>
      <c r="AF32602">
        <v>0</v>
      </c>
      <c r="AG32602">
        <v>0</v>
      </c>
      <c r="AH32602">
        <v>0</v>
      </c>
      <c r="AI32602">
        <v>0</v>
      </c>
      <c r="AJ32602">
        <v>0</v>
      </c>
      <c r="AK32602">
        <v>0</v>
      </c>
      <c r="AL32602">
        <v>0</v>
      </c>
      <c r="AM32602">
        <v>0</v>
      </c>
    </row>
    <row r="32603" spans="1:39" x14ac:dyDescent="0.45">
      <c r="A32603" t="s">
        <v>120781</v>
      </c>
      <c r="B32603" t="s">
        <v>120782</v>
      </c>
      <c r="C32603" t="s">
        <v>120783</v>
      </c>
      <c r="D32603" t="s">
        <v>120784</v>
      </c>
      <c r="E32603" t="s">
        <v>89</v>
      </c>
      <c r="F32603" t="s">
        <v>714</v>
      </c>
      <c r="G32603" t="s">
        <v>101</v>
      </c>
      <c r="H32603" t="s">
        <v>887</v>
      </c>
      <c r="J32603" t="s">
        <v>2017</v>
      </c>
      <c r="K32603" t="s">
        <v>2017</v>
      </c>
      <c r="L32603">
        <v>1</v>
      </c>
      <c r="M32603" s="1">
        <v>39083</v>
      </c>
      <c r="N32603" s="2">
        <v>39083</v>
      </c>
      <c r="O32603" t="s">
        <v>110</v>
      </c>
      <c r="P32603">
        <v>2007</v>
      </c>
      <c r="Q32603" s="1">
        <v>39083</v>
      </c>
      <c r="R32603" s="1">
        <v>39083</v>
      </c>
      <c r="S32603">
        <v>0</v>
      </c>
      <c r="T32603">
        <v>0</v>
      </c>
      <c r="U32603">
        <v>0</v>
      </c>
      <c r="V32603">
        <v>0</v>
      </c>
      <c r="W32603">
        <v>0</v>
      </c>
      <c r="X32603">
        <v>0</v>
      </c>
      <c r="Y32603">
        <v>250000</v>
      </c>
      <c r="Z32603">
        <v>0</v>
      </c>
      <c r="AA32603">
        <v>0</v>
      </c>
      <c r="AB32603">
        <v>0</v>
      </c>
      <c r="AC32603">
        <v>0</v>
      </c>
      <c r="AD32603">
        <v>0</v>
      </c>
      <c r="AE32603">
        <v>0</v>
      </c>
      <c r="AF32603">
        <v>0</v>
      </c>
      <c r="AG32603">
        <v>0</v>
      </c>
      <c r="AH32603">
        <v>0</v>
      </c>
      <c r="AI32603">
        <v>0</v>
      </c>
      <c r="AJ32603">
        <v>0</v>
      </c>
      <c r="AK32603">
        <v>0</v>
      </c>
      <c r="AL32603">
        <v>0</v>
      </c>
      <c r="AM32603">
        <v>0</v>
      </c>
    </row>
    <row r="32604" spans="1:39" x14ac:dyDescent="0.45">
      <c r="A32604" t="s">
        <v>120785</v>
      </c>
      <c r="B32604" t="s">
        <v>120786</v>
      </c>
      <c r="D32604" t="s">
        <v>461</v>
      </c>
      <c r="E32604" t="s">
        <v>462</v>
      </c>
      <c r="F32604" t="s">
        <v>6683</v>
      </c>
      <c r="G32604" t="s">
        <v>45</v>
      </c>
      <c r="H32604" t="s">
        <v>46</v>
      </c>
      <c r="I32604" t="s">
        <v>58</v>
      </c>
      <c r="J32604" t="s">
        <v>198</v>
      </c>
      <c r="K32604" t="s">
        <v>2966</v>
      </c>
      <c r="L32604">
        <v>3</v>
      </c>
      <c r="M32604" s="1">
        <v>36161</v>
      </c>
      <c r="N32604" s="2">
        <v>36161</v>
      </c>
      <c r="O32604" t="s">
        <v>1121</v>
      </c>
      <c r="P32604">
        <v>1999</v>
      </c>
      <c r="Q32604" s="1">
        <v>37774</v>
      </c>
      <c r="R32604" s="1">
        <v>38924</v>
      </c>
      <c r="S32604">
        <v>0</v>
      </c>
      <c r="T32604">
        <v>17500000</v>
      </c>
      <c r="U32604">
        <v>0</v>
      </c>
      <c r="V32604">
        <v>0</v>
      </c>
      <c r="W32604">
        <v>0</v>
      </c>
      <c r="X32604">
        <v>0</v>
      </c>
      <c r="Y32604">
        <v>0</v>
      </c>
      <c r="Z32604">
        <v>0</v>
      </c>
      <c r="AA32604">
        <v>0</v>
      </c>
      <c r="AB32604">
        <v>0</v>
      </c>
      <c r="AC32604">
        <v>0</v>
      </c>
      <c r="AD32604">
        <v>0</v>
      </c>
      <c r="AE32604">
        <v>0</v>
      </c>
      <c r="AF32604">
        <v>7500000</v>
      </c>
      <c r="AG32604">
        <v>5000000</v>
      </c>
      <c r="AH32604">
        <v>5000000</v>
      </c>
      <c r="AI32604">
        <v>0</v>
      </c>
      <c r="AJ32604">
        <v>0</v>
      </c>
      <c r="AK32604">
        <v>0</v>
      </c>
      <c r="AL32604">
        <v>0</v>
      </c>
      <c r="AM32604">
        <v>0</v>
      </c>
    </row>
    <row r="32605" spans="1:39" x14ac:dyDescent="0.45">
      <c r="A32605" t="s">
        <v>120787</v>
      </c>
      <c r="B32605" t="s">
        <v>120788</v>
      </c>
      <c r="D32605" t="s">
        <v>17201</v>
      </c>
      <c r="E32605" t="s">
        <v>17202</v>
      </c>
      <c r="F32605" t="s">
        <v>114</v>
      </c>
      <c r="G32605" t="s">
        <v>57</v>
      </c>
      <c r="H32605" t="s">
        <v>46</v>
      </c>
      <c r="I32605" t="s">
        <v>267</v>
      </c>
      <c r="J32605" t="s">
        <v>866</v>
      </c>
      <c r="K32605" t="s">
        <v>867</v>
      </c>
      <c r="L32605">
        <v>1</v>
      </c>
      <c r="M32605" s="1">
        <v>37257</v>
      </c>
      <c r="N32605" s="2">
        <v>37257</v>
      </c>
      <c r="O32605" t="s">
        <v>554</v>
      </c>
      <c r="P32605">
        <v>2002</v>
      </c>
      <c r="Q32605" s="1">
        <v>38261</v>
      </c>
      <c r="R32605" s="1">
        <v>38261</v>
      </c>
      <c r="S32605">
        <v>0</v>
      </c>
      <c r="T32605">
        <v>0</v>
      </c>
      <c r="U32605">
        <v>0</v>
      </c>
      <c r="V32605">
        <v>0</v>
      </c>
      <c r="W32605">
        <v>0</v>
      </c>
      <c r="X32605">
        <v>0</v>
      </c>
      <c r="Y32605">
        <v>0</v>
      </c>
      <c r="Z32605">
        <v>0</v>
      </c>
      <c r="AA32605">
        <v>0</v>
      </c>
      <c r="AB32605">
        <v>0</v>
      </c>
      <c r="AC32605">
        <v>0</v>
      </c>
      <c r="AD32605">
        <v>0</v>
      </c>
      <c r="AE32605">
        <v>0</v>
      </c>
      <c r="AF32605">
        <v>0</v>
      </c>
      <c r="AG32605">
        <v>0</v>
      </c>
      <c r="AH32605">
        <v>0</v>
      </c>
      <c r="AI32605">
        <v>0</v>
      </c>
      <c r="AJ32605">
        <v>0</v>
      </c>
      <c r="AK32605">
        <v>0</v>
      </c>
      <c r="AL32605">
        <v>0</v>
      </c>
      <c r="AM32605">
        <v>0</v>
      </c>
    </row>
    <row r="32606" spans="1:39" x14ac:dyDescent="0.45">
      <c r="A32606" t="s">
        <v>120789</v>
      </c>
      <c r="B32606" t="s">
        <v>120790</v>
      </c>
      <c r="C32606" t="s">
        <v>120791</v>
      </c>
      <c r="D32606" t="s">
        <v>228</v>
      </c>
      <c r="E32606" t="s">
        <v>229</v>
      </c>
      <c r="F32606" t="s">
        <v>120792</v>
      </c>
      <c r="G32606" t="s">
        <v>57</v>
      </c>
      <c r="H32606" t="s">
        <v>1153</v>
      </c>
      <c r="J32606" t="s">
        <v>3254</v>
      </c>
      <c r="K32606" t="s">
        <v>3254</v>
      </c>
      <c r="L32606">
        <v>1</v>
      </c>
      <c r="M32606" s="1">
        <v>41239</v>
      </c>
      <c r="N32606" s="2">
        <v>41214</v>
      </c>
      <c r="O32606" t="s">
        <v>67</v>
      </c>
      <c r="P32606">
        <v>2012</v>
      </c>
      <c r="Q32606" s="1">
        <v>41675</v>
      </c>
      <c r="R32606" s="1">
        <v>41675</v>
      </c>
      <c r="S32606">
        <v>0</v>
      </c>
      <c r="T32606">
        <v>932785</v>
      </c>
      <c r="U32606">
        <v>0</v>
      </c>
      <c r="V32606">
        <v>0</v>
      </c>
      <c r="W32606">
        <v>0</v>
      </c>
      <c r="X32606">
        <v>0</v>
      </c>
      <c r="Y32606">
        <v>0</v>
      </c>
      <c r="Z32606">
        <v>0</v>
      </c>
      <c r="AA32606">
        <v>0</v>
      </c>
      <c r="AB32606">
        <v>0</v>
      </c>
      <c r="AC32606">
        <v>0</v>
      </c>
      <c r="AD32606">
        <v>0</v>
      </c>
      <c r="AE32606">
        <v>0</v>
      </c>
      <c r="AF32606">
        <v>0</v>
      </c>
      <c r="AG32606">
        <v>0</v>
      </c>
      <c r="AH32606">
        <v>0</v>
      </c>
      <c r="AI32606">
        <v>0</v>
      </c>
      <c r="AJ32606">
        <v>0</v>
      </c>
      <c r="AK32606">
        <v>0</v>
      </c>
      <c r="AL32606">
        <v>0</v>
      </c>
      <c r="AM32606">
        <v>0</v>
      </c>
    </row>
    <row r="32607" spans="1:39" x14ac:dyDescent="0.45">
      <c r="A32607" t="s">
        <v>120793</v>
      </c>
      <c r="B32607" t="s">
        <v>120794</v>
      </c>
      <c r="C32607" t="s">
        <v>120795</v>
      </c>
      <c r="D32607" t="s">
        <v>120796</v>
      </c>
      <c r="E32607" t="s">
        <v>343</v>
      </c>
      <c r="F32607" s="3">
        <v>47788</v>
      </c>
      <c r="G32607" t="s">
        <v>57</v>
      </c>
      <c r="H32607" t="s">
        <v>260</v>
      </c>
      <c r="I32607" t="s">
        <v>3051</v>
      </c>
      <c r="J32607" t="s">
        <v>3052</v>
      </c>
      <c r="K32607" t="s">
        <v>3053</v>
      </c>
      <c r="L32607">
        <v>1</v>
      </c>
      <c r="M32607" s="1">
        <v>39722</v>
      </c>
      <c r="N32607" s="2">
        <v>39722</v>
      </c>
      <c r="O32607" t="s">
        <v>872</v>
      </c>
      <c r="P32607">
        <v>2008</v>
      </c>
      <c r="Q32607" s="1">
        <v>40413</v>
      </c>
      <c r="R32607" s="1">
        <v>40413</v>
      </c>
      <c r="S32607">
        <v>47788</v>
      </c>
      <c r="T32607">
        <v>0</v>
      </c>
      <c r="U32607">
        <v>0</v>
      </c>
      <c r="V32607">
        <v>0</v>
      </c>
      <c r="W32607">
        <v>0</v>
      </c>
      <c r="X32607">
        <v>0</v>
      </c>
      <c r="Y32607">
        <v>0</v>
      </c>
      <c r="Z32607">
        <v>0</v>
      </c>
      <c r="AA32607">
        <v>0</v>
      </c>
      <c r="AB32607">
        <v>0</v>
      </c>
      <c r="AC32607">
        <v>0</v>
      </c>
      <c r="AD32607">
        <v>0</v>
      </c>
      <c r="AE32607">
        <v>0</v>
      </c>
      <c r="AF32607">
        <v>0</v>
      </c>
      <c r="AG32607">
        <v>0</v>
      </c>
      <c r="AH32607">
        <v>0</v>
      </c>
      <c r="AI32607">
        <v>0</v>
      </c>
      <c r="AJ32607">
        <v>0</v>
      </c>
      <c r="AK32607">
        <v>0</v>
      </c>
      <c r="AL32607">
        <v>0</v>
      </c>
      <c r="AM32607">
        <v>0</v>
      </c>
    </row>
    <row r="32608" spans="1:39" x14ac:dyDescent="0.45">
      <c r="A32608" t="s">
        <v>120797</v>
      </c>
      <c r="B32608" t="s">
        <v>120798</v>
      </c>
      <c r="C32608" t="s">
        <v>120799</v>
      </c>
      <c r="D32608" t="s">
        <v>88</v>
      </c>
      <c r="E32608" t="s">
        <v>89</v>
      </c>
      <c r="F32608" t="s">
        <v>3731</v>
      </c>
      <c r="G32608" t="s">
        <v>57</v>
      </c>
      <c r="H32608" t="s">
        <v>46</v>
      </c>
      <c r="I32608" t="s">
        <v>91</v>
      </c>
      <c r="J32608" t="s">
        <v>156</v>
      </c>
      <c r="K32608" t="s">
        <v>156</v>
      </c>
      <c r="L32608">
        <v>2</v>
      </c>
      <c r="M32608" s="1">
        <v>37257</v>
      </c>
      <c r="N32608" s="2">
        <v>37257</v>
      </c>
      <c r="O32608" t="s">
        <v>554</v>
      </c>
      <c r="P32608">
        <v>2002</v>
      </c>
      <c r="Q32608" s="1">
        <v>40940</v>
      </c>
      <c r="R32608" s="1">
        <v>41648</v>
      </c>
      <c r="S32608">
        <v>0</v>
      </c>
      <c r="T32608">
        <v>24000000</v>
      </c>
      <c r="U32608">
        <v>0</v>
      </c>
      <c r="V32608">
        <v>0</v>
      </c>
      <c r="W32608">
        <v>0</v>
      </c>
      <c r="X32608">
        <v>0</v>
      </c>
      <c r="Y32608">
        <v>0</v>
      </c>
      <c r="Z32608">
        <v>0</v>
      </c>
      <c r="AA32608">
        <v>0</v>
      </c>
      <c r="AB32608">
        <v>0</v>
      </c>
      <c r="AC32608">
        <v>0</v>
      </c>
      <c r="AD32608">
        <v>0</v>
      </c>
      <c r="AE32608">
        <v>0</v>
      </c>
      <c r="AF32608">
        <v>0</v>
      </c>
      <c r="AG32608">
        <v>12000000</v>
      </c>
      <c r="AH32608">
        <v>0</v>
      </c>
      <c r="AI32608">
        <v>0</v>
      </c>
      <c r="AJ32608">
        <v>0</v>
      </c>
      <c r="AK32608">
        <v>0</v>
      </c>
      <c r="AL32608">
        <v>0</v>
      </c>
      <c r="AM32608">
        <v>0</v>
      </c>
    </row>
    <row r="32609" spans="1:39" x14ac:dyDescent="0.45">
      <c r="A32609" t="s">
        <v>120800</v>
      </c>
      <c r="B32609" t="s">
        <v>120801</v>
      </c>
      <c r="C32609" t="s">
        <v>120802</v>
      </c>
      <c r="D32609" t="s">
        <v>120803</v>
      </c>
      <c r="E32609" t="s">
        <v>99</v>
      </c>
      <c r="F32609" t="s">
        <v>120804</v>
      </c>
      <c r="G32609" t="s">
        <v>101</v>
      </c>
      <c r="H32609" t="s">
        <v>379</v>
      </c>
      <c r="J32609" t="s">
        <v>13258</v>
      </c>
      <c r="K32609" t="s">
        <v>13258</v>
      </c>
      <c r="L32609">
        <v>1</v>
      </c>
      <c r="M32609" s="1">
        <v>40756</v>
      </c>
      <c r="N32609" s="2">
        <v>40756</v>
      </c>
      <c r="O32609" t="s">
        <v>250</v>
      </c>
      <c r="P32609">
        <v>2011</v>
      </c>
      <c r="Q32609" s="1">
        <v>40756</v>
      </c>
      <c r="R32609" s="1">
        <v>40756</v>
      </c>
      <c r="S32609">
        <v>0</v>
      </c>
      <c r="T32609">
        <v>0</v>
      </c>
      <c r="U32609">
        <v>0</v>
      </c>
      <c r="V32609">
        <v>0</v>
      </c>
      <c r="W32609">
        <v>0</v>
      </c>
      <c r="X32609">
        <v>0</v>
      </c>
      <c r="Y32609">
        <v>720750</v>
      </c>
      <c r="Z32609">
        <v>0</v>
      </c>
      <c r="AA32609">
        <v>0</v>
      </c>
      <c r="AB32609">
        <v>0</v>
      </c>
      <c r="AC32609">
        <v>0</v>
      </c>
      <c r="AD32609">
        <v>0</v>
      </c>
      <c r="AE32609">
        <v>0</v>
      </c>
      <c r="AF32609">
        <v>0</v>
      </c>
      <c r="AG32609">
        <v>0</v>
      </c>
      <c r="AH32609">
        <v>0</v>
      </c>
      <c r="AI32609">
        <v>0</v>
      </c>
      <c r="AJ32609">
        <v>0</v>
      </c>
      <c r="AK32609">
        <v>0</v>
      </c>
      <c r="AL32609">
        <v>0</v>
      </c>
      <c r="AM32609">
        <v>0</v>
      </c>
    </row>
    <row r="32610" spans="1:39" x14ac:dyDescent="0.45">
      <c r="A32610" t="s">
        <v>120805</v>
      </c>
      <c r="B32610" t="s">
        <v>120806</v>
      </c>
      <c r="C32610" t="s">
        <v>120807</v>
      </c>
      <c r="D32610" t="s">
        <v>120808</v>
      </c>
      <c r="E32610" t="s">
        <v>108</v>
      </c>
      <c r="F32610" s="3">
        <v>77000</v>
      </c>
      <c r="G32610" t="s">
        <v>57</v>
      </c>
      <c r="L32610">
        <v>2</v>
      </c>
      <c r="M32610" s="1">
        <v>41645</v>
      </c>
      <c r="N32610" s="2">
        <v>41640</v>
      </c>
      <c r="O32610" t="s">
        <v>84</v>
      </c>
      <c r="P32610">
        <v>2014</v>
      </c>
      <c r="Q32610" s="1">
        <v>41426</v>
      </c>
      <c r="R32610" s="1">
        <v>41653</v>
      </c>
      <c r="S32610">
        <v>0</v>
      </c>
      <c r="T32610">
        <v>0</v>
      </c>
      <c r="U32610">
        <v>0</v>
      </c>
      <c r="V32610">
        <v>0</v>
      </c>
      <c r="W32610">
        <v>0</v>
      </c>
      <c r="X32610">
        <v>0</v>
      </c>
      <c r="Y32610">
        <v>77000</v>
      </c>
      <c r="Z32610">
        <v>0</v>
      </c>
      <c r="AA32610">
        <v>0</v>
      </c>
      <c r="AB32610">
        <v>0</v>
      </c>
      <c r="AC32610">
        <v>0</v>
      </c>
      <c r="AD32610">
        <v>0</v>
      </c>
      <c r="AE32610">
        <v>0</v>
      </c>
      <c r="AF32610">
        <v>0</v>
      </c>
      <c r="AG32610">
        <v>0</v>
      </c>
      <c r="AH32610">
        <v>0</v>
      </c>
      <c r="AI32610">
        <v>0</v>
      </c>
      <c r="AJ32610">
        <v>0</v>
      </c>
      <c r="AK32610">
        <v>0</v>
      </c>
      <c r="AL32610">
        <v>0</v>
      </c>
      <c r="AM32610">
        <v>0</v>
      </c>
    </row>
    <row r="32611" spans="1:39" x14ac:dyDescent="0.45">
      <c r="A32611" t="s">
        <v>120809</v>
      </c>
      <c r="B32611" t="s">
        <v>120810</v>
      </c>
      <c r="C32611" t="s">
        <v>120811</v>
      </c>
      <c r="D32611" t="s">
        <v>22102</v>
      </c>
      <c r="E32611" t="s">
        <v>3956</v>
      </c>
      <c r="F32611" t="s">
        <v>120812</v>
      </c>
      <c r="G32611" t="s">
        <v>57</v>
      </c>
      <c r="H32611" t="s">
        <v>46</v>
      </c>
      <c r="I32611" t="s">
        <v>593</v>
      </c>
      <c r="J32611" t="s">
        <v>20152</v>
      </c>
      <c r="K32611" t="s">
        <v>120813</v>
      </c>
      <c r="L32611">
        <v>1</v>
      </c>
      <c r="M32611" s="1">
        <v>40909</v>
      </c>
      <c r="N32611" s="2">
        <v>40909</v>
      </c>
      <c r="O32611" t="s">
        <v>132</v>
      </c>
      <c r="P32611">
        <v>2012</v>
      </c>
      <c r="Q32611" s="1">
        <v>41892</v>
      </c>
      <c r="R32611" s="1">
        <v>41892</v>
      </c>
      <c r="S32611">
        <v>0</v>
      </c>
      <c r="T32611">
        <v>901400</v>
      </c>
      <c r="U32611">
        <v>0</v>
      </c>
      <c r="V32611">
        <v>0</v>
      </c>
      <c r="W32611">
        <v>0</v>
      </c>
      <c r="X32611">
        <v>0</v>
      </c>
      <c r="Y32611">
        <v>0</v>
      </c>
      <c r="Z32611">
        <v>0</v>
      </c>
      <c r="AA32611">
        <v>0</v>
      </c>
      <c r="AB32611">
        <v>0</v>
      </c>
      <c r="AC32611">
        <v>0</v>
      </c>
      <c r="AD32611">
        <v>0</v>
      </c>
      <c r="AE32611">
        <v>0</v>
      </c>
      <c r="AF32611">
        <v>0</v>
      </c>
      <c r="AG32611">
        <v>0</v>
      </c>
      <c r="AH32611">
        <v>0</v>
      </c>
      <c r="AI32611">
        <v>0</v>
      </c>
      <c r="AJ32611">
        <v>0</v>
      </c>
      <c r="AK32611">
        <v>0</v>
      </c>
      <c r="AL32611">
        <v>0</v>
      </c>
      <c r="AM32611">
        <v>0</v>
      </c>
    </row>
    <row r="32612" spans="1:39" x14ac:dyDescent="0.45">
      <c r="A32612" t="s">
        <v>120814</v>
      </c>
      <c r="B32612" t="s">
        <v>120815</v>
      </c>
      <c r="C32612" t="s">
        <v>120816</v>
      </c>
      <c r="D32612" t="s">
        <v>120817</v>
      </c>
      <c r="E32612" t="s">
        <v>248</v>
      </c>
      <c r="F32612" t="s">
        <v>714</v>
      </c>
      <c r="G32612" t="s">
        <v>57</v>
      </c>
      <c r="H32612" t="s">
        <v>260</v>
      </c>
      <c r="I32612" t="s">
        <v>977</v>
      </c>
      <c r="J32612" t="s">
        <v>978</v>
      </c>
      <c r="K32612" t="s">
        <v>7096</v>
      </c>
      <c r="L32612">
        <v>1</v>
      </c>
      <c r="M32612" s="1">
        <v>39544</v>
      </c>
      <c r="N32612" s="2">
        <v>39539</v>
      </c>
      <c r="O32612" t="s">
        <v>520</v>
      </c>
      <c r="P32612">
        <v>2008</v>
      </c>
      <c r="Q32612" s="1">
        <v>40951</v>
      </c>
      <c r="R32612" s="1">
        <v>40951</v>
      </c>
      <c r="S32612">
        <v>250000</v>
      </c>
      <c r="T32612">
        <v>0</v>
      </c>
      <c r="U32612">
        <v>0</v>
      </c>
      <c r="V32612">
        <v>0</v>
      </c>
      <c r="W32612">
        <v>0</v>
      </c>
      <c r="X32612">
        <v>0</v>
      </c>
      <c r="Y32612">
        <v>0</v>
      </c>
      <c r="Z32612">
        <v>0</v>
      </c>
      <c r="AA32612">
        <v>0</v>
      </c>
      <c r="AB32612">
        <v>0</v>
      </c>
      <c r="AC32612">
        <v>0</v>
      </c>
      <c r="AD32612">
        <v>0</v>
      </c>
      <c r="AE32612">
        <v>0</v>
      </c>
      <c r="AF32612">
        <v>0</v>
      </c>
      <c r="AG32612">
        <v>0</v>
      </c>
      <c r="AH32612">
        <v>0</v>
      </c>
      <c r="AI32612">
        <v>0</v>
      </c>
      <c r="AJ32612">
        <v>0</v>
      </c>
      <c r="AK32612">
        <v>0</v>
      </c>
      <c r="AL32612">
        <v>0</v>
      </c>
      <c r="AM32612">
        <v>0</v>
      </c>
    </row>
    <row r="32613" spans="1:39" x14ac:dyDescent="0.45">
      <c r="A32613" t="s">
        <v>120818</v>
      </c>
      <c r="B32613" t="s">
        <v>120819</v>
      </c>
      <c r="C32613" t="s">
        <v>120820</v>
      </c>
      <c r="D32613" t="s">
        <v>107</v>
      </c>
      <c r="E32613" t="s">
        <v>108</v>
      </c>
      <c r="F32613" t="s">
        <v>120821</v>
      </c>
      <c r="G32613" t="s">
        <v>57</v>
      </c>
      <c r="H32613" t="s">
        <v>46</v>
      </c>
      <c r="I32613" t="s">
        <v>58</v>
      </c>
      <c r="J32613" t="s">
        <v>198</v>
      </c>
      <c r="K32613" t="s">
        <v>199</v>
      </c>
      <c r="L32613">
        <v>4</v>
      </c>
      <c r="M32613" s="1">
        <v>38718</v>
      </c>
      <c r="N32613" s="2">
        <v>38718</v>
      </c>
      <c r="O32613" t="s">
        <v>430</v>
      </c>
      <c r="P32613">
        <v>2006</v>
      </c>
      <c r="Q32613" s="1">
        <v>39611</v>
      </c>
      <c r="R32613" s="1">
        <v>40378</v>
      </c>
      <c r="S32613">
        <v>0</v>
      </c>
      <c r="T32613">
        <v>7385000</v>
      </c>
      <c r="U32613">
        <v>0</v>
      </c>
      <c r="V32613">
        <v>0</v>
      </c>
      <c r="W32613">
        <v>1275000</v>
      </c>
      <c r="X32613">
        <v>0</v>
      </c>
      <c r="Y32613">
        <v>0</v>
      </c>
      <c r="Z32613">
        <v>0</v>
      </c>
      <c r="AA32613">
        <v>0</v>
      </c>
      <c r="AB32613">
        <v>0</v>
      </c>
      <c r="AC32613">
        <v>0</v>
      </c>
      <c r="AD32613">
        <v>0</v>
      </c>
      <c r="AE32613">
        <v>0</v>
      </c>
      <c r="AF32613">
        <v>3500000</v>
      </c>
      <c r="AG32613">
        <v>0</v>
      </c>
      <c r="AH32613">
        <v>0</v>
      </c>
      <c r="AI32613">
        <v>0</v>
      </c>
      <c r="AJ32613">
        <v>0</v>
      </c>
      <c r="AK32613">
        <v>0</v>
      </c>
      <c r="AL32613">
        <v>0</v>
      </c>
      <c r="AM32613">
        <v>0</v>
      </c>
    </row>
    <row r="32614" spans="1:39" x14ac:dyDescent="0.45">
      <c r="A32614" t="s">
        <v>120822</v>
      </c>
      <c r="B32614" t="s">
        <v>120823</v>
      </c>
      <c r="C32614" t="s">
        <v>120824</v>
      </c>
      <c r="D32614" t="s">
        <v>88</v>
      </c>
      <c r="E32614" t="s">
        <v>89</v>
      </c>
      <c r="F32614" t="s">
        <v>114</v>
      </c>
      <c r="G32614" t="s">
        <v>57</v>
      </c>
      <c r="H32614" t="s">
        <v>46</v>
      </c>
      <c r="I32614" t="s">
        <v>81</v>
      </c>
      <c r="J32614" t="s">
        <v>1436</v>
      </c>
      <c r="K32614" t="s">
        <v>1436</v>
      </c>
      <c r="L32614">
        <v>1</v>
      </c>
      <c r="M32614" s="1">
        <v>32509</v>
      </c>
      <c r="N32614" s="2">
        <v>32509</v>
      </c>
      <c r="O32614" t="s">
        <v>2457</v>
      </c>
      <c r="P32614">
        <v>1989</v>
      </c>
      <c r="Q32614" s="1">
        <v>41638</v>
      </c>
      <c r="R32614" s="1">
        <v>41638</v>
      </c>
      <c r="S32614">
        <v>0</v>
      </c>
      <c r="T32614">
        <v>0</v>
      </c>
      <c r="U32614">
        <v>0</v>
      </c>
      <c r="V32614">
        <v>0</v>
      </c>
      <c r="W32614">
        <v>0</v>
      </c>
      <c r="X32614">
        <v>0</v>
      </c>
      <c r="Y32614">
        <v>0</v>
      </c>
      <c r="Z32614">
        <v>0</v>
      </c>
      <c r="AA32614">
        <v>0</v>
      </c>
      <c r="AB32614">
        <v>0</v>
      </c>
      <c r="AC32614">
        <v>0</v>
      </c>
      <c r="AD32614">
        <v>0</v>
      </c>
      <c r="AE32614">
        <v>0</v>
      </c>
      <c r="AF32614">
        <v>0</v>
      </c>
      <c r="AG32614">
        <v>0</v>
      </c>
      <c r="AH32614">
        <v>0</v>
      </c>
      <c r="AI32614">
        <v>0</v>
      </c>
      <c r="AJ32614">
        <v>0</v>
      </c>
      <c r="AK32614">
        <v>0</v>
      </c>
      <c r="AL32614">
        <v>0</v>
      </c>
      <c r="AM32614">
        <v>0</v>
      </c>
    </row>
    <row r="32615" spans="1:39" x14ac:dyDescent="0.45">
      <c r="A32615" t="s">
        <v>120825</v>
      </c>
      <c r="B32615" t="s">
        <v>120826</v>
      </c>
      <c r="C32615" t="s">
        <v>120827</v>
      </c>
      <c r="D32615" t="s">
        <v>120828</v>
      </c>
      <c r="E32615" t="s">
        <v>89</v>
      </c>
      <c r="F32615" t="s">
        <v>43562</v>
      </c>
      <c r="G32615" t="s">
        <v>57</v>
      </c>
      <c r="H32615" t="s">
        <v>46</v>
      </c>
      <c r="I32615" t="s">
        <v>58</v>
      </c>
      <c r="J32615" t="s">
        <v>198</v>
      </c>
      <c r="K32615" t="s">
        <v>199</v>
      </c>
      <c r="L32615">
        <v>4</v>
      </c>
      <c r="M32615" s="1">
        <v>40548</v>
      </c>
      <c r="N32615" s="2">
        <v>40544</v>
      </c>
      <c r="O32615" t="s">
        <v>528</v>
      </c>
      <c r="P32615">
        <v>2011</v>
      </c>
      <c r="Q32615" s="1">
        <v>40848</v>
      </c>
      <c r="R32615" s="1">
        <v>41667</v>
      </c>
      <c r="S32615">
        <v>800000</v>
      </c>
      <c r="T32615">
        <v>0</v>
      </c>
      <c r="U32615">
        <v>0</v>
      </c>
      <c r="V32615">
        <v>0</v>
      </c>
      <c r="W32615">
        <v>0</v>
      </c>
      <c r="X32615">
        <v>0</v>
      </c>
      <c r="Y32615">
        <v>60000</v>
      </c>
      <c r="Z32615">
        <v>0</v>
      </c>
      <c r="AA32615">
        <v>0</v>
      </c>
      <c r="AB32615">
        <v>0</v>
      </c>
      <c r="AC32615">
        <v>0</v>
      </c>
      <c r="AD32615">
        <v>0</v>
      </c>
      <c r="AE32615">
        <v>0</v>
      </c>
      <c r="AF32615">
        <v>0</v>
      </c>
      <c r="AG32615">
        <v>0</v>
      </c>
      <c r="AH32615">
        <v>0</v>
      </c>
      <c r="AI32615">
        <v>0</v>
      </c>
      <c r="AJ32615">
        <v>0</v>
      </c>
      <c r="AK32615">
        <v>0</v>
      </c>
      <c r="AL32615">
        <v>0</v>
      </c>
      <c r="AM32615">
        <v>0</v>
      </c>
    </row>
    <row r="32616" spans="1:39" x14ac:dyDescent="0.45">
      <c r="A32616" t="s">
        <v>120829</v>
      </c>
      <c r="B32616" t="s">
        <v>120830</v>
      </c>
      <c r="C32616" t="s">
        <v>120831</v>
      </c>
      <c r="D32616" t="s">
        <v>120832</v>
      </c>
      <c r="E32616" t="s">
        <v>23484</v>
      </c>
      <c r="F32616" s="3">
        <v>10000</v>
      </c>
      <c r="G32616" t="s">
        <v>57</v>
      </c>
      <c r="H32616" t="s">
        <v>46</v>
      </c>
      <c r="I32616" t="s">
        <v>526</v>
      </c>
      <c r="J32616" t="s">
        <v>527</v>
      </c>
      <c r="K32616" t="s">
        <v>527</v>
      </c>
      <c r="L32616">
        <v>1</v>
      </c>
      <c r="M32616" s="1">
        <v>40878</v>
      </c>
      <c r="N32616" s="2">
        <v>40878</v>
      </c>
      <c r="O32616" t="s">
        <v>94</v>
      </c>
      <c r="P32616">
        <v>2011</v>
      </c>
      <c r="Q32616" s="1">
        <v>40787</v>
      </c>
      <c r="R32616" s="1">
        <v>40787</v>
      </c>
      <c r="S32616">
        <v>10000</v>
      </c>
      <c r="T32616">
        <v>0</v>
      </c>
      <c r="U32616">
        <v>0</v>
      </c>
      <c r="V32616">
        <v>0</v>
      </c>
      <c r="W32616">
        <v>0</v>
      </c>
      <c r="X32616">
        <v>0</v>
      </c>
      <c r="Y32616">
        <v>0</v>
      </c>
      <c r="Z32616">
        <v>0</v>
      </c>
      <c r="AA32616">
        <v>0</v>
      </c>
      <c r="AB32616">
        <v>0</v>
      </c>
      <c r="AC32616">
        <v>0</v>
      </c>
      <c r="AD32616">
        <v>0</v>
      </c>
      <c r="AE32616">
        <v>0</v>
      </c>
      <c r="AF32616">
        <v>0</v>
      </c>
      <c r="AG32616">
        <v>0</v>
      </c>
      <c r="AH32616">
        <v>0</v>
      </c>
      <c r="AI32616">
        <v>0</v>
      </c>
      <c r="AJ32616">
        <v>0</v>
      </c>
      <c r="AK32616">
        <v>0</v>
      </c>
      <c r="AL32616">
        <v>0</v>
      </c>
      <c r="AM32616">
        <v>0</v>
      </c>
    </row>
    <row r="32617" spans="1:39" x14ac:dyDescent="0.45">
      <c r="A32617" t="s">
        <v>120833</v>
      </c>
      <c r="B32617" t="s">
        <v>120834</v>
      </c>
      <c r="C32617" t="s">
        <v>120835</v>
      </c>
      <c r="D32617" t="s">
        <v>774</v>
      </c>
      <c r="E32617" t="s">
        <v>775</v>
      </c>
      <c r="F32617" t="s">
        <v>120836</v>
      </c>
      <c r="G32617" t="s">
        <v>57</v>
      </c>
      <c r="H32617" t="s">
        <v>260</v>
      </c>
      <c r="I32617" t="s">
        <v>261</v>
      </c>
      <c r="J32617" t="s">
        <v>1069</v>
      </c>
      <c r="K32617" t="s">
        <v>1069</v>
      </c>
      <c r="L32617">
        <v>1</v>
      </c>
      <c r="Q32617" s="1">
        <v>40624</v>
      </c>
      <c r="R32617" s="1">
        <v>40624</v>
      </c>
      <c r="S32617">
        <v>0</v>
      </c>
      <c r="T32617">
        <v>0</v>
      </c>
      <c r="U32617">
        <v>0</v>
      </c>
      <c r="V32617">
        <v>0</v>
      </c>
      <c r="W32617">
        <v>0</v>
      </c>
      <c r="X32617">
        <v>0</v>
      </c>
      <c r="Y32617">
        <v>0</v>
      </c>
      <c r="Z32617">
        <v>0</v>
      </c>
      <c r="AA32617">
        <v>143019193</v>
      </c>
      <c r="AB32617">
        <v>0</v>
      </c>
      <c r="AC32617">
        <v>0</v>
      </c>
      <c r="AD32617">
        <v>0</v>
      </c>
      <c r="AE32617">
        <v>0</v>
      </c>
      <c r="AF32617">
        <v>0</v>
      </c>
      <c r="AG32617">
        <v>0</v>
      </c>
      <c r="AH32617">
        <v>0</v>
      </c>
      <c r="AI32617">
        <v>0</v>
      </c>
      <c r="AJ32617">
        <v>0</v>
      </c>
      <c r="AK32617">
        <v>0</v>
      </c>
      <c r="AL32617">
        <v>0</v>
      </c>
      <c r="AM32617">
        <v>0</v>
      </c>
    </row>
    <row r="32618" spans="1:39" x14ac:dyDescent="0.45">
      <c r="A32618" t="s">
        <v>120837</v>
      </c>
      <c r="B32618" t="s">
        <v>120838</v>
      </c>
      <c r="C32618" t="s">
        <v>120839</v>
      </c>
      <c r="D32618" t="s">
        <v>653</v>
      </c>
      <c r="E32618" t="s">
        <v>343</v>
      </c>
      <c r="F32618" t="s">
        <v>6258</v>
      </c>
      <c r="G32618" t="s">
        <v>57</v>
      </c>
      <c r="H32618" t="s">
        <v>496</v>
      </c>
      <c r="J32618" t="s">
        <v>497</v>
      </c>
      <c r="K32618" t="s">
        <v>497</v>
      </c>
      <c r="L32618">
        <v>1</v>
      </c>
      <c r="M32618" s="1">
        <v>41267</v>
      </c>
      <c r="N32618" s="2">
        <v>41244</v>
      </c>
      <c r="O32618" t="s">
        <v>67</v>
      </c>
      <c r="P32618">
        <v>2012</v>
      </c>
      <c r="Q32618" s="1">
        <v>41334</v>
      </c>
      <c r="R32618" s="1">
        <v>41334</v>
      </c>
      <c r="S32618">
        <v>160000</v>
      </c>
      <c r="T32618">
        <v>0</v>
      </c>
      <c r="U32618">
        <v>0</v>
      </c>
      <c r="V32618">
        <v>0</v>
      </c>
      <c r="W32618">
        <v>0</v>
      </c>
      <c r="X32618">
        <v>0</v>
      </c>
      <c r="Y32618">
        <v>0</v>
      </c>
      <c r="Z32618">
        <v>0</v>
      </c>
      <c r="AA32618">
        <v>0</v>
      </c>
      <c r="AB32618">
        <v>0</v>
      </c>
      <c r="AC32618">
        <v>0</v>
      </c>
      <c r="AD32618">
        <v>0</v>
      </c>
      <c r="AE32618">
        <v>0</v>
      </c>
      <c r="AF32618">
        <v>0</v>
      </c>
      <c r="AG32618">
        <v>0</v>
      </c>
      <c r="AH32618">
        <v>0</v>
      </c>
      <c r="AI32618">
        <v>0</v>
      </c>
      <c r="AJ32618">
        <v>0</v>
      </c>
      <c r="AK32618">
        <v>0</v>
      </c>
      <c r="AL32618">
        <v>0</v>
      </c>
      <c r="AM32618">
        <v>0</v>
      </c>
    </row>
    <row r="32619" spans="1:39" x14ac:dyDescent="0.45">
      <c r="A32619" t="s">
        <v>120840</v>
      </c>
      <c r="B32619" t="s">
        <v>120841</v>
      </c>
      <c r="C32619" t="s">
        <v>120842</v>
      </c>
      <c r="D32619" t="s">
        <v>88</v>
      </c>
      <c r="E32619" t="s">
        <v>89</v>
      </c>
      <c r="F32619" t="s">
        <v>120843</v>
      </c>
      <c r="G32619" t="s">
        <v>57</v>
      </c>
      <c r="H32619" t="s">
        <v>1585</v>
      </c>
      <c r="J32619" t="s">
        <v>1586</v>
      </c>
      <c r="K32619" t="s">
        <v>1586</v>
      </c>
      <c r="L32619">
        <v>1</v>
      </c>
      <c r="M32619" s="1">
        <v>40606</v>
      </c>
      <c r="N32619" s="2">
        <v>40603</v>
      </c>
      <c r="O32619" t="s">
        <v>528</v>
      </c>
      <c r="P32619">
        <v>2011</v>
      </c>
      <c r="Q32619" s="1">
        <v>41197</v>
      </c>
      <c r="R32619" s="1">
        <v>41197</v>
      </c>
      <c r="S32619">
        <v>270031</v>
      </c>
      <c r="T32619">
        <v>0</v>
      </c>
      <c r="U32619">
        <v>0</v>
      </c>
      <c r="V32619">
        <v>0</v>
      </c>
      <c r="W32619">
        <v>0</v>
      </c>
      <c r="X32619">
        <v>0</v>
      </c>
      <c r="Y32619">
        <v>0</v>
      </c>
      <c r="Z32619">
        <v>0</v>
      </c>
      <c r="AA32619">
        <v>0</v>
      </c>
      <c r="AB32619">
        <v>0</v>
      </c>
      <c r="AC32619">
        <v>0</v>
      </c>
      <c r="AD32619">
        <v>0</v>
      </c>
      <c r="AE32619">
        <v>0</v>
      </c>
      <c r="AF32619">
        <v>0</v>
      </c>
      <c r="AG32619">
        <v>0</v>
      </c>
      <c r="AH32619">
        <v>0</v>
      </c>
      <c r="AI32619">
        <v>0</v>
      </c>
      <c r="AJ32619">
        <v>0</v>
      </c>
      <c r="AK32619">
        <v>0</v>
      </c>
      <c r="AL32619">
        <v>0</v>
      </c>
      <c r="AM32619">
        <v>0</v>
      </c>
    </row>
    <row r="32620" spans="1:39" x14ac:dyDescent="0.45">
      <c r="A32620" t="s">
        <v>120844</v>
      </c>
      <c r="B32620" t="s">
        <v>120845</v>
      </c>
      <c r="C32620" t="s">
        <v>120846</v>
      </c>
      <c r="D32620" t="s">
        <v>774</v>
      </c>
      <c r="E32620" t="s">
        <v>775</v>
      </c>
      <c r="F32620" t="s">
        <v>120847</v>
      </c>
      <c r="G32620" t="s">
        <v>101</v>
      </c>
      <c r="H32620" t="s">
        <v>46</v>
      </c>
      <c r="I32620" t="s">
        <v>58</v>
      </c>
      <c r="J32620" t="s">
        <v>198</v>
      </c>
      <c r="K32620" t="s">
        <v>3958</v>
      </c>
      <c r="L32620">
        <v>5</v>
      </c>
      <c r="M32620" s="1">
        <v>39814</v>
      </c>
      <c r="N32620" s="2">
        <v>39814</v>
      </c>
      <c r="O32620" t="s">
        <v>188</v>
      </c>
      <c r="P32620">
        <v>2009</v>
      </c>
      <c r="Q32620" s="1">
        <v>40308</v>
      </c>
      <c r="R32620" s="1">
        <v>41849</v>
      </c>
      <c r="S32620">
        <v>0</v>
      </c>
      <c r="T32620">
        <v>1576096</v>
      </c>
      <c r="U32620">
        <v>0</v>
      </c>
      <c r="V32620">
        <v>0</v>
      </c>
      <c r="W32620">
        <v>0</v>
      </c>
      <c r="X32620">
        <v>1230000</v>
      </c>
      <c r="Y32620">
        <v>0</v>
      </c>
      <c r="Z32620">
        <v>0</v>
      </c>
      <c r="AA32620">
        <v>0</v>
      </c>
      <c r="AB32620">
        <v>0</v>
      </c>
      <c r="AC32620">
        <v>0</v>
      </c>
      <c r="AD32620">
        <v>0</v>
      </c>
      <c r="AE32620">
        <v>0</v>
      </c>
      <c r="AF32620">
        <v>0</v>
      </c>
      <c r="AG32620">
        <v>0</v>
      </c>
      <c r="AH32620">
        <v>0</v>
      </c>
      <c r="AI32620">
        <v>0</v>
      </c>
      <c r="AJ32620">
        <v>0</v>
      </c>
      <c r="AK32620">
        <v>0</v>
      </c>
      <c r="AL32620">
        <v>0</v>
      </c>
      <c r="AM32620">
        <v>0</v>
      </c>
    </row>
    <row r="32621" spans="1:39" x14ac:dyDescent="0.45">
      <c r="A32621" t="s">
        <v>120848</v>
      </c>
      <c r="B32621" t="s">
        <v>120849</v>
      </c>
      <c r="C32621" t="s">
        <v>120850</v>
      </c>
      <c r="D32621" t="s">
        <v>755</v>
      </c>
      <c r="E32621" t="s">
        <v>756</v>
      </c>
      <c r="F32621" t="s">
        <v>114</v>
      </c>
      <c r="G32621" t="s">
        <v>57</v>
      </c>
      <c r="H32621" t="s">
        <v>46</v>
      </c>
      <c r="I32621" t="s">
        <v>821</v>
      </c>
      <c r="J32621" t="s">
        <v>3230</v>
      </c>
      <c r="K32621" t="s">
        <v>3230</v>
      </c>
      <c r="L32621">
        <v>1</v>
      </c>
      <c r="M32621" s="1">
        <v>30682</v>
      </c>
      <c r="N32621" s="2">
        <v>30682</v>
      </c>
      <c r="O32621" t="s">
        <v>151</v>
      </c>
      <c r="P32621">
        <v>1984</v>
      </c>
      <c r="Q32621" s="1">
        <v>39150</v>
      </c>
      <c r="R32621" s="1">
        <v>39150</v>
      </c>
      <c r="S32621">
        <v>0</v>
      </c>
      <c r="T32621">
        <v>0</v>
      </c>
      <c r="U32621">
        <v>0</v>
      </c>
      <c r="V32621">
        <v>0</v>
      </c>
      <c r="W32621">
        <v>0</v>
      </c>
      <c r="X32621">
        <v>0</v>
      </c>
      <c r="Y32621">
        <v>0</v>
      </c>
      <c r="Z32621">
        <v>0</v>
      </c>
      <c r="AA32621">
        <v>0</v>
      </c>
      <c r="AB32621">
        <v>0</v>
      </c>
      <c r="AC32621">
        <v>0</v>
      </c>
      <c r="AD32621">
        <v>0</v>
      </c>
      <c r="AE32621">
        <v>0</v>
      </c>
      <c r="AF32621">
        <v>0</v>
      </c>
      <c r="AG32621">
        <v>0</v>
      </c>
      <c r="AH32621">
        <v>0</v>
      </c>
      <c r="AI32621">
        <v>0</v>
      </c>
      <c r="AJ32621">
        <v>0</v>
      </c>
      <c r="AK32621">
        <v>0</v>
      </c>
      <c r="AL32621">
        <v>0</v>
      </c>
      <c r="AM32621">
        <v>0</v>
      </c>
    </row>
    <row r="32622" spans="1:39" x14ac:dyDescent="0.45">
      <c r="A32622" t="s">
        <v>120851</v>
      </c>
      <c r="B32622" t="s">
        <v>120852</v>
      </c>
      <c r="C32622" t="s">
        <v>120853</v>
      </c>
      <c r="D32622" t="s">
        <v>293</v>
      </c>
      <c r="E32622" t="s">
        <v>294</v>
      </c>
      <c r="F32622" t="s">
        <v>120854</v>
      </c>
      <c r="G32622" t="s">
        <v>57</v>
      </c>
      <c r="H32622" t="s">
        <v>46</v>
      </c>
      <c r="I32622" t="s">
        <v>169</v>
      </c>
      <c r="J32622" t="s">
        <v>170</v>
      </c>
      <c r="K32622" t="s">
        <v>170</v>
      </c>
      <c r="L32622">
        <v>5</v>
      </c>
      <c r="M32622" s="1">
        <v>39814</v>
      </c>
      <c r="N32622" s="2">
        <v>39814</v>
      </c>
      <c r="O32622" t="s">
        <v>188</v>
      </c>
      <c r="P32622">
        <v>2009</v>
      </c>
      <c r="Q32622" s="1">
        <v>40715</v>
      </c>
      <c r="R32622" s="1">
        <v>41805</v>
      </c>
      <c r="S32622">
        <v>0</v>
      </c>
      <c r="T32622">
        <v>2063428</v>
      </c>
      <c r="U32622">
        <v>0</v>
      </c>
      <c r="V32622">
        <v>0</v>
      </c>
      <c r="W32622">
        <v>0</v>
      </c>
      <c r="X32622">
        <v>298264</v>
      </c>
      <c r="Y32622">
        <v>0</v>
      </c>
      <c r="Z32622">
        <v>0</v>
      </c>
      <c r="AA32622">
        <v>0</v>
      </c>
      <c r="AB32622">
        <v>0</v>
      </c>
      <c r="AC32622">
        <v>0</v>
      </c>
      <c r="AD32622">
        <v>0</v>
      </c>
      <c r="AE32622">
        <v>0</v>
      </c>
      <c r="AF32622">
        <v>231069</v>
      </c>
      <c r="AG32622">
        <v>0</v>
      </c>
      <c r="AH32622">
        <v>0</v>
      </c>
      <c r="AI32622">
        <v>0</v>
      </c>
      <c r="AJ32622">
        <v>0</v>
      </c>
      <c r="AK32622">
        <v>0</v>
      </c>
      <c r="AL32622">
        <v>0</v>
      </c>
      <c r="AM32622">
        <v>0</v>
      </c>
    </row>
    <row r="32623" spans="1:39" x14ac:dyDescent="0.45">
      <c r="A32623" t="s">
        <v>120855</v>
      </c>
      <c r="B32623" t="s">
        <v>120856</v>
      </c>
      <c r="C32623" t="s">
        <v>120857</v>
      </c>
      <c r="D32623" t="s">
        <v>127</v>
      </c>
      <c r="E32623" t="s">
        <v>128</v>
      </c>
      <c r="F32623" t="s">
        <v>23518</v>
      </c>
      <c r="G32623" t="s">
        <v>45</v>
      </c>
      <c r="H32623" t="s">
        <v>46</v>
      </c>
      <c r="I32623" t="s">
        <v>58</v>
      </c>
      <c r="J32623" t="s">
        <v>198</v>
      </c>
      <c r="K32623" t="s">
        <v>1623</v>
      </c>
      <c r="L32623">
        <v>4</v>
      </c>
      <c r="M32623" s="1">
        <v>39022</v>
      </c>
      <c r="N32623" s="2">
        <v>39022</v>
      </c>
      <c r="O32623" t="s">
        <v>1347</v>
      </c>
      <c r="P32623">
        <v>2006</v>
      </c>
      <c r="Q32623" s="1">
        <v>39814</v>
      </c>
      <c r="R32623" s="1">
        <v>40926</v>
      </c>
      <c r="S32623">
        <v>0</v>
      </c>
      <c r="T32623">
        <v>23400000</v>
      </c>
      <c r="U32623">
        <v>0</v>
      </c>
      <c r="V32623">
        <v>0</v>
      </c>
      <c r="W32623">
        <v>0</v>
      </c>
      <c r="X32623">
        <v>0</v>
      </c>
      <c r="Y32623">
        <v>0</v>
      </c>
      <c r="Z32623">
        <v>0</v>
      </c>
      <c r="AA32623">
        <v>0</v>
      </c>
      <c r="AB32623">
        <v>0</v>
      </c>
      <c r="AC32623">
        <v>0</v>
      </c>
      <c r="AD32623">
        <v>0</v>
      </c>
      <c r="AE32623">
        <v>0</v>
      </c>
      <c r="AF32623">
        <v>6000000</v>
      </c>
      <c r="AG32623">
        <v>7400000</v>
      </c>
      <c r="AH32623">
        <v>10000000</v>
      </c>
      <c r="AI32623">
        <v>0</v>
      </c>
      <c r="AJ32623">
        <v>0</v>
      </c>
      <c r="AK32623">
        <v>0</v>
      </c>
      <c r="AL32623">
        <v>0</v>
      </c>
      <c r="AM32623">
        <v>0</v>
      </c>
    </row>
    <row r="32624" spans="1:39" x14ac:dyDescent="0.45">
      <c r="A32624" t="s">
        <v>120858</v>
      </c>
      <c r="B32624" t="s">
        <v>120859</v>
      </c>
      <c r="C32624" t="s">
        <v>120860</v>
      </c>
      <c r="D32624" t="s">
        <v>389</v>
      </c>
      <c r="E32624" t="s">
        <v>390</v>
      </c>
      <c r="F32624" t="s">
        <v>120861</v>
      </c>
      <c r="G32624" t="s">
        <v>57</v>
      </c>
      <c r="H32624" t="s">
        <v>192</v>
      </c>
      <c r="J32624" t="s">
        <v>47828</v>
      </c>
      <c r="K32624" t="s">
        <v>47828</v>
      </c>
      <c r="L32624">
        <v>5</v>
      </c>
      <c r="M32624" s="1">
        <v>36526</v>
      </c>
      <c r="N32624" s="2">
        <v>36526</v>
      </c>
      <c r="O32624" t="s">
        <v>255</v>
      </c>
      <c r="P32624">
        <v>2000</v>
      </c>
      <c r="Q32624" s="1">
        <v>37366</v>
      </c>
      <c r="R32624" s="1">
        <v>39664</v>
      </c>
      <c r="S32624">
        <v>0</v>
      </c>
      <c r="T32624">
        <v>195700000</v>
      </c>
      <c r="U32624">
        <v>0</v>
      </c>
      <c r="V32624">
        <v>0</v>
      </c>
      <c r="W32624">
        <v>0</v>
      </c>
      <c r="X32624">
        <v>0</v>
      </c>
      <c r="Y32624">
        <v>0</v>
      </c>
      <c r="Z32624">
        <v>0</v>
      </c>
      <c r="AA32624">
        <v>0</v>
      </c>
      <c r="AB32624">
        <v>0</v>
      </c>
      <c r="AC32624">
        <v>0</v>
      </c>
      <c r="AD32624">
        <v>0</v>
      </c>
      <c r="AE32624">
        <v>0</v>
      </c>
      <c r="AF32624">
        <v>13700000</v>
      </c>
      <c r="AG32624">
        <v>8000000</v>
      </c>
      <c r="AH32624">
        <v>24000000</v>
      </c>
      <c r="AI32624">
        <v>100000000</v>
      </c>
      <c r="AJ32624">
        <v>50000000</v>
      </c>
      <c r="AK32624">
        <v>0</v>
      </c>
      <c r="AL32624">
        <v>0</v>
      </c>
      <c r="AM32624">
        <v>0</v>
      </c>
    </row>
    <row r="32625" spans="1:39" x14ac:dyDescent="0.45">
      <c r="A32625" t="s">
        <v>120862</v>
      </c>
      <c r="B32625" t="s">
        <v>120863</v>
      </c>
      <c r="C32625" t="s">
        <v>120864</v>
      </c>
      <c r="D32625" t="s">
        <v>293</v>
      </c>
      <c r="E32625" t="s">
        <v>294</v>
      </c>
      <c r="F32625" t="s">
        <v>120865</v>
      </c>
      <c r="G32625" t="s">
        <v>57</v>
      </c>
      <c r="H32625" t="s">
        <v>74</v>
      </c>
      <c r="J32625" t="s">
        <v>75</v>
      </c>
      <c r="K32625" t="s">
        <v>75</v>
      </c>
      <c r="L32625">
        <v>2</v>
      </c>
      <c r="Q32625" s="1">
        <v>39409</v>
      </c>
      <c r="R32625" s="1">
        <v>40574</v>
      </c>
      <c r="S32625">
        <v>0</v>
      </c>
      <c r="T32625">
        <v>6985203</v>
      </c>
      <c r="U32625">
        <v>0</v>
      </c>
      <c r="V32625">
        <v>0</v>
      </c>
      <c r="W32625">
        <v>0</v>
      </c>
      <c r="X32625">
        <v>0</v>
      </c>
      <c r="Y32625">
        <v>0</v>
      </c>
      <c r="Z32625">
        <v>0</v>
      </c>
      <c r="AA32625">
        <v>0</v>
      </c>
      <c r="AB32625">
        <v>0</v>
      </c>
      <c r="AC32625">
        <v>0</v>
      </c>
      <c r="AD32625">
        <v>0</v>
      </c>
      <c r="AE32625">
        <v>0</v>
      </c>
      <c r="AF32625">
        <v>0</v>
      </c>
      <c r="AG32625">
        <v>0</v>
      </c>
      <c r="AH32625">
        <v>0</v>
      </c>
      <c r="AI32625">
        <v>0</v>
      </c>
      <c r="AJ32625">
        <v>0</v>
      </c>
      <c r="AK32625">
        <v>0</v>
      </c>
      <c r="AL32625">
        <v>0</v>
      </c>
      <c r="AM32625">
        <v>0</v>
      </c>
    </row>
    <row r="32626" spans="1:39" x14ac:dyDescent="0.45">
      <c r="A32626" t="s">
        <v>120866</v>
      </c>
      <c r="B32626" t="s">
        <v>120867</v>
      </c>
      <c r="C32626" t="s">
        <v>120868</v>
      </c>
      <c r="D32626" t="s">
        <v>120869</v>
      </c>
      <c r="E32626" t="s">
        <v>11280</v>
      </c>
      <c r="F32626" t="s">
        <v>2666</v>
      </c>
      <c r="G32626" t="s">
        <v>57</v>
      </c>
      <c r="H32626" t="s">
        <v>260</v>
      </c>
      <c r="I32626" t="s">
        <v>261</v>
      </c>
      <c r="J32626" t="s">
        <v>262</v>
      </c>
      <c r="K32626" t="s">
        <v>13439</v>
      </c>
      <c r="L32626">
        <v>3</v>
      </c>
      <c r="M32626" s="1">
        <v>40909</v>
      </c>
      <c r="N32626" s="2">
        <v>40909</v>
      </c>
      <c r="O32626" t="s">
        <v>132</v>
      </c>
      <c r="P32626">
        <v>2012</v>
      </c>
      <c r="Q32626" s="1">
        <v>41334</v>
      </c>
      <c r="R32626" s="1">
        <v>41879</v>
      </c>
      <c r="S32626">
        <v>600000</v>
      </c>
      <c r="T32626">
        <v>2100000</v>
      </c>
      <c r="U32626">
        <v>0</v>
      </c>
      <c r="V32626">
        <v>0</v>
      </c>
      <c r="W32626">
        <v>0</v>
      </c>
      <c r="X32626">
        <v>0</v>
      </c>
      <c r="Y32626">
        <v>0</v>
      </c>
      <c r="Z32626">
        <v>0</v>
      </c>
      <c r="AA32626">
        <v>0</v>
      </c>
      <c r="AB32626">
        <v>0</v>
      </c>
      <c r="AC32626">
        <v>0</v>
      </c>
      <c r="AD32626">
        <v>0</v>
      </c>
      <c r="AE32626">
        <v>0</v>
      </c>
      <c r="AF32626">
        <v>2100000</v>
      </c>
      <c r="AG32626">
        <v>0</v>
      </c>
      <c r="AH32626">
        <v>0</v>
      </c>
      <c r="AI32626">
        <v>0</v>
      </c>
      <c r="AJ32626">
        <v>0</v>
      </c>
      <c r="AK32626">
        <v>0</v>
      </c>
      <c r="AL32626">
        <v>0</v>
      </c>
      <c r="AM32626">
        <v>0</v>
      </c>
    </row>
    <row r="32627" spans="1:39" x14ac:dyDescent="0.45">
      <c r="A32627" t="s">
        <v>120870</v>
      </c>
      <c r="B32627" t="s">
        <v>120871</v>
      </c>
      <c r="C32627" t="s">
        <v>120872</v>
      </c>
      <c r="F32627" s="3">
        <v>30000</v>
      </c>
      <c r="L32627">
        <v>1</v>
      </c>
      <c r="Q32627" s="1">
        <v>41183</v>
      </c>
      <c r="R32627" s="1">
        <v>41183</v>
      </c>
      <c r="S32627">
        <v>30000</v>
      </c>
      <c r="T32627">
        <v>0</v>
      </c>
      <c r="U32627">
        <v>0</v>
      </c>
      <c r="V32627">
        <v>0</v>
      </c>
      <c r="W32627">
        <v>0</v>
      </c>
      <c r="X32627">
        <v>0</v>
      </c>
      <c r="Y32627">
        <v>0</v>
      </c>
      <c r="Z32627">
        <v>0</v>
      </c>
      <c r="AA32627">
        <v>0</v>
      </c>
      <c r="AB32627">
        <v>0</v>
      </c>
      <c r="AC32627">
        <v>0</v>
      </c>
      <c r="AD32627">
        <v>0</v>
      </c>
      <c r="AE32627">
        <v>0</v>
      </c>
      <c r="AF32627">
        <v>0</v>
      </c>
      <c r="AG32627">
        <v>0</v>
      </c>
      <c r="AH32627">
        <v>0</v>
      </c>
      <c r="AI32627">
        <v>0</v>
      </c>
      <c r="AJ32627">
        <v>0</v>
      </c>
      <c r="AK32627">
        <v>0</v>
      </c>
      <c r="AL32627">
        <v>0</v>
      </c>
      <c r="AM32627">
        <v>0</v>
      </c>
    </row>
    <row r="32628" spans="1:39" x14ac:dyDescent="0.45">
      <c r="A32628" t="s">
        <v>120873</v>
      </c>
      <c r="B32628" t="s">
        <v>120874</v>
      </c>
      <c r="C32628" t="s">
        <v>120875</v>
      </c>
      <c r="D32628" t="s">
        <v>774</v>
      </c>
      <c r="E32628" t="s">
        <v>775</v>
      </c>
      <c r="F32628" t="s">
        <v>8862</v>
      </c>
      <c r="G32628" t="s">
        <v>57</v>
      </c>
      <c r="H32628" t="s">
        <v>46</v>
      </c>
      <c r="I32628" t="s">
        <v>81</v>
      </c>
      <c r="J32628" t="s">
        <v>1436</v>
      </c>
      <c r="K32628" t="s">
        <v>1436</v>
      </c>
      <c r="L32628">
        <v>1</v>
      </c>
      <c r="M32628" s="1">
        <v>36526</v>
      </c>
      <c r="N32628" s="2">
        <v>36526</v>
      </c>
      <c r="O32628" t="s">
        <v>255</v>
      </c>
      <c r="P32628">
        <v>2000</v>
      </c>
      <c r="Q32628" s="1">
        <v>40087</v>
      </c>
      <c r="R32628" s="1">
        <v>40087</v>
      </c>
      <c r="S32628">
        <v>0</v>
      </c>
      <c r="T32628">
        <v>1100000</v>
      </c>
      <c r="U32628">
        <v>0</v>
      </c>
      <c r="V32628">
        <v>0</v>
      </c>
      <c r="W32628">
        <v>0</v>
      </c>
      <c r="X32628">
        <v>0</v>
      </c>
      <c r="Y32628">
        <v>0</v>
      </c>
      <c r="Z32628">
        <v>0</v>
      </c>
      <c r="AA32628">
        <v>0</v>
      </c>
      <c r="AB32628">
        <v>0</v>
      </c>
      <c r="AC32628">
        <v>0</v>
      </c>
      <c r="AD32628">
        <v>0</v>
      </c>
      <c r="AE32628">
        <v>0</v>
      </c>
      <c r="AF32628">
        <v>0</v>
      </c>
      <c r="AG32628">
        <v>0</v>
      </c>
      <c r="AH32628">
        <v>0</v>
      </c>
      <c r="AI32628">
        <v>0</v>
      </c>
      <c r="AJ32628">
        <v>0</v>
      </c>
      <c r="AK32628">
        <v>0</v>
      </c>
      <c r="AL32628">
        <v>0</v>
      </c>
      <c r="AM32628">
        <v>0</v>
      </c>
    </row>
    <row r="32629" spans="1:39" x14ac:dyDescent="0.45">
      <c r="A32629" t="s">
        <v>120876</v>
      </c>
      <c r="B32629" t="s">
        <v>120877</v>
      </c>
      <c r="C32629" t="s">
        <v>120878</v>
      </c>
      <c r="D32629" t="s">
        <v>127</v>
      </c>
      <c r="E32629" t="s">
        <v>128</v>
      </c>
      <c r="F32629" t="s">
        <v>120879</v>
      </c>
      <c r="G32629" t="s">
        <v>57</v>
      </c>
      <c r="H32629" t="s">
        <v>46</v>
      </c>
      <c r="I32629" t="s">
        <v>299</v>
      </c>
      <c r="J32629" t="s">
        <v>300</v>
      </c>
      <c r="K32629" t="s">
        <v>300</v>
      </c>
      <c r="L32629">
        <v>3</v>
      </c>
      <c r="Q32629" s="1">
        <v>41040</v>
      </c>
      <c r="R32629" s="1">
        <v>41835</v>
      </c>
      <c r="S32629">
        <v>0</v>
      </c>
      <c r="T32629">
        <v>18349996</v>
      </c>
      <c r="U32629">
        <v>0</v>
      </c>
      <c r="V32629">
        <v>0</v>
      </c>
      <c r="W32629">
        <v>0</v>
      </c>
      <c r="X32629">
        <v>0</v>
      </c>
      <c r="Y32629">
        <v>0</v>
      </c>
      <c r="Z32629">
        <v>0</v>
      </c>
      <c r="AA32629">
        <v>0</v>
      </c>
      <c r="AB32629">
        <v>0</v>
      </c>
      <c r="AC32629">
        <v>0</v>
      </c>
      <c r="AD32629">
        <v>0</v>
      </c>
      <c r="AE32629">
        <v>0</v>
      </c>
      <c r="AF32629">
        <v>6000000</v>
      </c>
      <c r="AG32629">
        <v>10000000</v>
      </c>
      <c r="AH32629">
        <v>0</v>
      </c>
      <c r="AI32629">
        <v>0</v>
      </c>
      <c r="AJ32629">
        <v>0</v>
      </c>
      <c r="AK32629">
        <v>0</v>
      </c>
      <c r="AL32629">
        <v>0</v>
      </c>
      <c r="AM32629">
        <v>0</v>
      </c>
    </row>
    <row r="32630" spans="1:39" x14ac:dyDescent="0.45">
      <c r="A32630" t="s">
        <v>120880</v>
      </c>
      <c r="B32630" t="s">
        <v>120881</v>
      </c>
      <c r="C32630" t="s">
        <v>120882</v>
      </c>
      <c r="F32630" t="s">
        <v>426</v>
      </c>
      <c r="G32630" t="s">
        <v>101</v>
      </c>
      <c r="L32630">
        <v>1</v>
      </c>
      <c r="Q32630" s="1">
        <v>40207</v>
      </c>
      <c r="R32630" s="1">
        <v>40207</v>
      </c>
      <c r="S32630">
        <v>0</v>
      </c>
      <c r="T32630">
        <v>200000</v>
      </c>
      <c r="U32630">
        <v>0</v>
      </c>
      <c r="V32630">
        <v>0</v>
      </c>
      <c r="W32630">
        <v>0</v>
      </c>
      <c r="X32630">
        <v>0</v>
      </c>
      <c r="Y32630">
        <v>0</v>
      </c>
      <c r="Z32630">
        <v>0</v>
      </c>
      <c r="AA32630">
        <v>0</v>
      </c>
      <c r="AB32630">
        <v>0</v>
      </c>
      <c r="AC32630">
        <v>0</v>
      </c>
      <c r="AD32630">
        <v>0</v>
      </c>
      <c r="AE32630">
        <v>0</v>
      </c>
      <c r="AF32630">
        <v>0</v>
      </c>
      <c r="AG32630">
        <v>0</v>
      </c>
      <c r="AH32630">
        <v>0</v>
      </c>
      <c r="AI32630">
        <v>0</v>
      </c>
      <c r="AJ32630">
        <v>0</v>
      </c>
      <c r="AK32630">
        <v>0</v>
      </c>
      <c r="AL32630">
        <v>0</v>
      </c>
      <c r="AM32630">
        <v>0</v>
      </c>
    </row>
    <row r="32631" spans="1:39" x14ac:dyDescent="0.45">
      <c r="A32631" t="s">
        <v>120883</v>
      </c>
      <c r="B32631" t="s">
        <v>120884</v>
      </c>
      <c r="C32631" t="s">
        <v>120885</v>
      </c>
      <c r="D32631" t="s">
        <v>461</v>
      </c>
      <c r="E32631" t="s">
        <v>462</v>
      </c>
      <c r="F32631" t="s">
        <v>109</v>
      </c>
      <c r="G32631" t="s">
        <v>57</v>
      </c>
      <c r="H32631" t="s">
        <v>46</v>
      </c>
      <c r="I32631" t="s">
        <v>47</v>
      </c>
      <c r="J32631" t="s">
        <v>48</v>
      </c>
      <c r="K32631" t="s">
        <v>49</v>
      </c>
      <c r="L32631">
        <v>1</v>
      </c>
      <c r="M32631" s="1">
        <v>38718</v>
      </c>
      <c r="N32631" s="2">
        <v>38718</v>
      </c>
      <c r="O32631" t="s">
        <v>430</v>
      </c>
      <c r="P32631">
        <v>2006</v>
      </c>
      <c r="Q32631" s="1">
        <v>40580</v>
      </c>
      <c r="R32631" s="1">
        <v>40580</v>
      </c>
      <c r="S32631">
        <v>0</v>
      </c>
      <c r="T32631">
        <v>2000000</v>
      </c>
      <c r="U32631">
        <v>0</v>
      </c>
      <c r="V32631">
        <v>0</v>
      </c>
      <c r="W32631">
        <v>0</v>
      </c>
      <c r="X32631">
        <v>0</v>
      </c>
      <c r="Y32631">
        <v>0</v>
      </c>
      <c r="Z32631">
        <v>0</v>
      </c>
      <c r="AA32631">
        <v>0</v>
      </c>
      <c r="AB32631">
        <v>0</v>
      </c>
      <c r="AC32631">
        <v>0</v>
      </c>
      <c r="AD32631">
        <v>0</v>
      </c>
      <c r="AE32631">
        <v>0</v>
      </c>
      <c r="AF32631">
        <v>0</v>
      </c>
      <c r="AG32631">
        <v>2000000</v>
      </c>
      <c r="AH32631">
        <v>0</v>
      </c>
      <c r="AI32631">
        <v>0</v>
      </c>
      <c r="AJ32631">
        <v>0</v>
      </c>
      <c r="AK32631">
        <v>0</v>
      </c>
      <c r="AL32631">
        <v>0</v>
      </c>
      <c r="AM32631">
        <v>0</v>
      </c>
    </row>
    <row r="32632" spans="1:39" x14ac:dyDescent="0.45">
      <c r="A32632" t="s">
        <v>120886</v>
      </c>
      <c r="B32632" t="s">
        <v>120887</v>
      </c>
      <c r="C32632" t="s">
        <v>120888</v>
      </c>
      <c r="D32632" t="s">
        <v>49295</v>
      </c>
      <c r="E32632" t="s">
        <v>229</v>
      </c>
      <c r="F32632" t="s">
        <v>426</v>
      </c>
      <c r="G32632" t="s">
        <v>57</v>
      </c>
      <c r="L32632">
        <v>1</v>
      </c>
      <c r="M32632" s="1">
        <v>41365</v>
      </c>
      <c r="N32632" s="2">
        <v>41365</v>
      </c>
      <c r="O32632" t="s">
        <v>439</v>
      </c>
      <c r="P32632">
        <v>2013</v>
      </c>
      <c r="Q32632" s="1">
        <v>41897</v>
      </c>
      <c r="R32632" s="1">
        <v>41897</v>
      </c>
      <c r="S32632">
        <v>200000</v>
      </c>
      <c r="T32632">
        <v>0</v>
      </c>
      <c r="U32632">
        <v>0</v>
      </c>
      <c r="V32632">
        <v>0</v>
      </c>
      <c r="W32632">
        <v>0</v>
      </c>
      <c r="X32632">
        <v>0</v>
      </c>
      <c r="Y32632">
        <v>0</v>
      </c>
      <c r="Z32632">
        <v>0</v>
      </c>
      <c r="AA32632">
        <v>0</v>
      </c>
      <c r="AB32632">
        <v>0</v>
      </c>
      <c r="AC32632">
        <v>0</v>
      </c>
      <c r="AD32632">
        <v>0</v>
      </c>
      <c r="AE32632">
        <v>0</v>
      </c>
      <c r="AF32632">
        <v>0</v>
      </c>
      <c r="AG32632">
        <v>0</v>
      </c>
      <c r="AH32632">
        <v>0</v>
      </c>
      <c r="AI32632">
        <v>0</v>
      </c>
      <c r="AJ32632">
        <v>0</v>
      </c>
      <c r="AK32632">
        <v>0</v>
      </c>
      <c r="AL32632">
        <v>0</v>
      </c>
      <c r="AM32632">
        <v>0</v>
      </c>
    </row>
    <row r="32633" spans="1:39" x14ac:dyDescent="0.45">
      <c r="A32633" t="s">
        <v>120889</v>
      </c>
      <c r="B32633" t="s">
        <v>120890</v>
      </c>
      <c r="C32633" t="s">
        <v>120891</v>
      </c>
      <c r="D32633" t="s">
        <v>120892</v>
      </c>
      <c r="E32633" t="s">
        <v>2930</v>
      </c>
      <c r="F32633" t="s">
        <v>14812</v>
      </c>
      <c r="G32633" t="s">
        <v>57</v>
      </c>
      <c r="H32633" t="s">
        <v>46</v>
      </c>
      <c r="I32633" t="s">
        <v>47</v>
      </c>
      <c r="J32633" t="s">
        <v>48</v>
      </c>
      <c r="K32633" t="s">
        <v>49</v>
      </c>
      <c r="L32633">
        <v>4</v>
      </c>
      <c r="M32633" s="1">
        <v>40909</v>
      </c>
      <c r="N32633" s="2">
        <v>40909</v>
      </c>
      <c r="O32633" t="s">
        <v>132</v>
      </c>
      <c r="P32633">
        <v>2012</v>
      </c>
      <c r="Q32633" s="1">
        <v>41366</v>
      </c>
      <c r="R32633" s="1">
        <v>41860</v>
      </c>
      <c r="S32633">
        <v>1400000</v>
      </c>
      <c r="T32633">
        <v>20000000</v>
      </c>
      <c r="U32633">
        <v>0</v>
      </c>
      <c r="V32633">
        <v>0</v>
      </c>
      <c r="W32633">
        <v>0</v>
      </c>
      <c r="X32633">
        <v>0</v>
      </c>
      <c r="Y32633">
        <v>0</v>
      </c>
      <c r="Z32633">
        <v>0</v>
      </c>
      <c r="AA32633">
        <v>0</v>
      </c>
      <c r="AB32633">
        <v>0</v>
      </c>
      <c r="AC32633">
        <v>0</v>
      </c>
      <c r="AD32633">
        <v>0</v>
      </c>
      <c r="AE32633">
        <v>0</v>
      </c>
      <c r="AF32633">
        <v>20000000</v>
      </c>
      <c r="AG32633">
        <v>0</v>
      </c>
      <c r="AH32633">
        <v>0</v>
      </c>
      <c r="AI32633">
        <v>0</v>
      </c>
      <c r="AJ32633">
        <v>0</v>
      </c>
      <c r="AK32633">
        <v>0</v>
      </c>
      <c r="AL32633">
        <v>0</v>
      </c>
      <c r="AM32633">
        <v>0</v>
      </c>
    </row>
    <row r="32634" spans="1:39" x14ac:dyDescent="0.45">
      <c r="A32634" t="s">
        <v>120893</v>
      </c>
      <c r="B32634" t="s">
        <v>120894</v>
      </c>
      <c r="C32634" t="s">
        <v>120895</v>
      </c>
      <c r="D32634" t="s">
        <v>228</v>
      </c>
      <c r="E32634" t="s">
        <v>229</v>
      </c>
      <c r="F32634" t="s">
        <v>114</v>
      </c>
      <c r="G32634" t="s">
        <v>57</v>
      </c>
      <c r="H32634" t="s">
        <v>46</v>
      </c>
      <c r="I32634" t="s">
        <v>299</v>
      </c>
      <c r="J32634" t="s">
        <v>300</v>
      </c>
      <c r="K32634" t="s">
        <v>369</v>
      </c>
      <c r="L32634">
        <v>1</v>
      </c>
      <c r="M32634" s="1">
        <v>41275</v>
      </c>
      <c r="N32634" s="2">
        <v>41275</v>
      </c>
      <c r="O32634" t="s">
        <v>164</v>
      </c>
      <c r="P32634">
        <v>2013</v>
      </c>
      <c r="Q32634" s="1">
        <v>41576</v>
      </c>
      <c r="R32634" s="1">
        <v>41576</v>
      </c>
      <c r="S32634">
        <v>0</v>
      </c>
      <c r="T32634">
        <v>0</v>
      </c>
      <c r="U32634">
        <v>0</v>
      </c>
      <c r="V32634">
        <v>0</v>
      </c>
      <c r="W32634">
        <v>0</v>
      </c>
      <c r="X32634">
        <v>0</v>
      </c>
      <c r="Y32634">
        <v>0</v>
      </c>
      <c r="Z32634">
        <v>0</v>
      </c>
      <c r="AA32634">
        <v>0</v>
      </c>
      <c r="AB32634">
        <v>0</v>
      </c>
      <c r="AC32634">
        <v>0</v>
      </c>
      <c r="AD32634">
        <v>0</v>
      </c>
      <c r="AE32634">
        <v>0</v>
      </c>
      <c r="AF32634">
        <v>0</v>
      </c>
      <c r="AG32634">
        <v>0</v>
      </c>
      <c r="AH32634">
        <v>0</v>
      </c>
      <c r="AI32634">
        <v>0</v>
      </c>
      <c r="AJ32634">
        <v>0</v>
      </c>
      <c r="AK32634">
        <v>0</v>
      </c>
      <c r="AL32634">
        <v>0</v>
      </c>
      <c r="AM32634">
        <v>0</v>
      </c>
    </row>
    <row r="32635" spans="1:39" x14ac:dyDescent="0.45">
      <c r="A32635" t="s">
        <v>120896</v>
      </c>
      <c r="B32635" t="s">
        <v>120897</v>
      </c>
      <c r="C32635" t="s">
        <v>120898</v>
      </c>
      <c r="D32635" t="s">
        <v>448</v>
      </c>
      <c r="E32635" t="s">
        <v>449</v>
      </c>
      <c r="F32635" t="s">
        <v>114</v>
      </c>
      <c r="G32635" t="s">
        <v>57</v>
      </c>
      <c r="H32635" t="s">
        <v>223</v>
      </c>
      <c r="J32635" t="s">
        <v>396</v>
      </c>
      <c r="L32635">
        <v>1</v>
      </c>
      <c r="M32635" s="1">
        <v>41456</v>
      </c>
      <c r="N32635" s="2">
        <v>41456</v>
      </c>
      <c r="O32635" t="s">
        <v>276</v>
      </c>
      <c r="P32635">
        <v>2013</v>
      </c>
      <c r="Q32635" s="1">
        <v>41456</v>
      </c>
      <c r="R32635" s="1">
        <v>41456</v>
      </c>
      <c r="S32635">
        <v>0</v>
      </c>
      <c r="T32635">
        <v>0</v>
      </c>
      <c r="U32635">
        <v>0</v>
      </c>
      <c r="V32635">
        <v>0</v>
      </c>
      <c r="W32635">
        <v>0</v>
      </c>
      <c r="X32635">
        <v>0</v>
      </c>
      <c r="Y32635">
        <v>0</v>
      </c>
      <c r="Z32635">
        <v>0</v>
      </c>
      <c r="AA32635">
        <v>0</v>
      </c>
      <c r="AB32635">
        <v>0</v>
      </c>
      <c r="AC32635">
        <v>0</v>
      </c>
      <c r="AD32635">
        <v>0</v>
      </c>
      <c r="AE32635">
        <v>0</v>
      </c>
      <c r="AF32635">
        <v>0</v>
      </c>
      <c r="AG32635">
        <v>0</v>
      </c>
      <c r="AH32635">
        <v>0</v>
      </c>
      <c r="AI32635">
        <v>0</v>
      </c>
      <c r="AJ32635">
        <v>0</v>
      </c>
      <c r="AK32635">
        <v>0</v>
      </c>
      <c r="AL32635">
        <v>0</v>
      </c>
      <c r="AM32635">
        <v>0</v>
      </c>
    </row>
    <row r="32636" spans="1:39" x14ac:dyDescent="0.45">
      <c r="A32636" t="s">
        <v>120899</v>
      </c>
      <c r="B32636" t="s">
        <v>120900</v>
      </c>
      <c r="C32636" t="s">
        <v>120901</v>
      </c>
      <c r="D32636" t="s">
        <v>7596</v>
      </c>
      <c r="E32636" t="s">
        <v>248</v>
      </c>
      <c r="F32636" t="s">
        <v>120902</v>
      </c>
      <c r="G32636" t="s">
        <v>57</v>
      </c>
      <c r="H32636" t="s">
        <v>46</v>
      </c>
      <c r="I32636" t="s">
        <v>58</v>
      </c>
      <c r="J32636" t="s">
        <v>198</v>
      </c>
      <c r="K32636" t="s">
        <v>1623</v>
      </c>
      <c r="L32636">
        <v>3</v>
      </c>
      <c r="M32636" s="1">
        <v>40695</v>
      </c>
      <c r="N32636" s="2">
        <v>40695</v>
      </c>
      <c r="O32636" t="s">
        <v>76</v>
      </c>
      <c r="P32636">
        <v>2011</v>
      </c>
      <c r="Q32636" s="1">
        <v>40794</v>
      </c>
      <c r="R32636" s="1">
        <v>41717</v>
      </c>
      <c r="S32636">
        <v>0</v>
      </c>
      <c r="T32636">
        <v>65200000</v>
      </c>
      <c r="U32636">
        <v>0</v>
      </c>
      <c r="V32636">
        <v>0</v>
      </c>
      <c r="W32636">
        <v>0</v>
      </c>
      <c r="X32636">
        <v>0</v>
      </c>
      <c r="Y32636">
        <v>0</v>
      </c>
      <c r="Z32636">
        <v>0</v>
      </c>
      <c r="AA32636">
        <v>0</v>
      </c>
      <c r="AB32636">
        <v>0</v>
      </c>
      <c r="AC32636">
        <v>0</v>
      </c>
      <c r="AD32636">
        <v>0</v>
      </c>
      <c r="AE32636">
        <v>0</v>
      </c>
      <c r="AF32636">
        <v>7200000</v>
      </c>
      <c r="AG32636">
        <v>20000000</v>
      </c>
      <c r="AH32636">
        <v>38000000</v>
      </c>
      <c r="AI32636">
        <v>0</v>
      </c>
      <c r="AJ32636">
        <v>0</v>
      </c>
      <c r="AK32636">
        <v>0</v>
      </c>
      <c r="AL32636">
        <v>0</v>
      </c>
      <c r="AM32636">
        <v>0</v>
      </c>
    </row>
    <row r="32637" spans="1:39" x14ac:dyDescent="0.45">
      <c r="A32637" t="s">
        <v>120903</v>
      </c>
      <c r="B32637" t="s">
        <v>120904</v>
      </c>
      <c r="C32637" t="s">
        <v>120905</v>
      </c>
      <c r="D32637" t="s">
        <v>120906</v>
      </c>
      <c r="E32637" t="s">
        <v>390</v>
      </c>
      <c r="F32637" s="3">
        <v>30000</v>
      </c>
      <c r="G32637" t="s">
        <v>57</v>
      </c>
      <c r="H32637" t="s">
        <v>715</v>
      </c>
      <c r="J32637" t="s">
        <v>716</v>
      </c>
      <c r="K32637" t="s">
        <v>716</v>
      </c>
      <c r="L32637">
        <v>1</v>
      </c>
      <c r="M32637" s="1">
        <v>41640</v>
      </c>
      <c r="N32637" s="2">
        <v>41640</v>
      </c>
      <c r="O32637" t="s">
        <v>84</v>
      </c>
      <c r="P32637">
        <v>2014</v>
      </c>
      <c r="Q32637" s="1">
        <v>41879</v>
      </c>
      <c r="R32637" s="1">
        <v>41879</v>
      </c>
      <c r="S32637">
        <v>30000</v>
      </c>
      <c r="T32637">
        <v>0</v>
      </c>
      <c r="U32637">
        <v>0</v>
      </c>
      <c r="V32637">
        <v>0</v>
      </c>
      <c r="W32637">
        <v>0</v>
      </c>
      <c r="X32637">
        <v>0</v>
      </c>
      <c r="Y32637">
        <v>0</v>
      </c>
      <c r="Z32637">
        <v>0</v>
      </c>
      <c r="AA32637">
        <v>0</v>
      </c>
      <c r="AB32637">
        <v>0</v>
      </c>
      <c r="AC32637">
        <v>0</v>
      </c>
      <c r="AD32637">
        <v>0</v>
      </c>
      <c r="AE32637">
        <v>0</v>
      </c>
      <c r="AF32637">
        <v>0</v>
      </c>
      <c r="AG32637">
        <v>0</v>
      </c>
      <c r="AH32637">
        <v>0</v>
      </c>
      <c r="AI32637">
        <v>0</v>
      </c>
      <c r="AJ32637">
        <v>0</v>
      </c>
      <c r="AK32637">
        <v>0</v>
      </c>
      <c r="AL32637">
        <v>0</v>
      </c>
      <c r="AM32637">
        <v>0</v>
      </c>
    </row>
    <row r="32638" spans="1:39" x14ac:dyDescent="0.45">
      <c r="A32638" t="s">
        <v>120907</v>
      </c>
      <c r="B32638" t="s">
        <v>120908</v>
      </c>
      <c r="C32638" t="s">
        <v>120909</v>
      </c>
      <c r="D32638" t="s">
        <v>755</v>
      </c>
      <c r="E32638" t="s">
        <v>756</v>
      </c>
      <c r="F32638" t="s">
        <v>12919</v>
      </c>
      <c r="G32638" t="s">
        <v>45</v>
      </c>
      <c r="H32638" t="s">
        <v>46</v>
      </c>
      <c r="I32638" t="s">
        <v>58</v>
      </c>
      <c r="J32638" t="s">
        <v>198</v>
      </c>
      <c r="K32638" t="s">
        <v>1127</v>
      </c>
      <c r="L32638">
        <v>1</v>
      </c>
      <c r="M32638" s="1">
        <v>36161</v>
      </c>
      <c r="N32638" s="2">
        <v>36161</v>
      </c>
      <c r="O32638" t="s">
        <v>1121</v>
      </c>
      <c r="P32638">
        <v>1999</v>
      </c>
      <c r="Q32638" s="1">
        <v>39413</v>
      </c>
      <c r="R32638" s="1">
        <v>39413</v>
      </c>
      <c r="S32638">
        <v>0</v>
      </c>
      <c r="T32638">
        <v>37000000</v>
      </c>
      <c r="U32638">
        <v>0</v>
      </c>
      <c r="V32638">
        <v>0</v>
      </c>
      <c r="W32638">
        <v>0</v>
      </c>
      <c r="X32638">
        <v>0</v>
      </c>
      <c r="Y32638">
        <v>0</v>
      </c>
      <c r="Z32638">
        <v>0</v>
      </c>
      <c r="AA32638">
        <v>0</v>
      </c>
      <c r="AB32638">
        <v>0</v>
      </c>
      <c r="AC32638">
        <v>0</v>
      </c>
      <c r="AD32638">
        <v>0</v>
      </c>
      <c r="AE32638">
        <v>0</v>
      </c>
      <c r="AF32638">
        <v>0</v>
      </c>
      <c r="AG32638">
        <v>0</v>
      </c>
      <c r="AH32638">
        <v>37000000</v>
      </c>
      <c r="AI32638">
        <v>0</v>
      </c>
      <c r="AJ32638">
        <v>0</v>
      </c>
      <c r="AK32638">
        <v>0</v>
      </c>
      <c r="AL32638">
        <v>0</v>
      </c>
      <c r="AM32638">
        <v>0</v>
      </c>
    </row>
    <row r="32639" spans="1:39" x14ac:dyDescent="0.45">
      <c r="A32639" t="s">
        <v>120910</v>
      </c>
      <c r="B32639" t="s">
        <v>120911</v>
      </c>
      <c r="C32639" t="s">
        <v>120912</v>
      </c>
      <c r="D32639" t="s">
        <v>315</v>
      </c>
      <c r="E32639" t="s">
        <v>316</v>
      </c>
      <c r="F32639" t="s">
        <v>234</v>
      </c>
      <c r="G32639" t="s">
        <v>57</v>
      </c>
      <c r="H32639" t="s">
        <v>46</v>
      </c>
      <c r="I32639" t="s">
        <v>58</v>
      </c>
      <c r="J32639" t="s">
        <v>198</v>
      </c>
      <c r="K32639" t="s">
        <v>1127</v>
      </c>
      <c r="L32639">
        <v>1</v>
      </c>
      <c r="M32639" s="1">
        <v>41275</v>
      </c>
      <c r="N32639" s="2">
        <v>41275</v>
      </c>
      <c r="O32639" t="s">
        <v>164</v>
      </c>
      <c r="P32639">
        <v>2013</v>
      </c>
      <c r="Q32639" s="1">
        <v>41863</v>
      </c>
      <c r="R32639" s="1">
        <v>41863</v>
      </c>
      <c r="S32639">
        <v>0</v>
      </c>
      <c r="T32639">
        <v>4500000</v>
      </c>
      <c r="U32639">
        <v>0</v>
      </c>
      <c r="V32639">
        <v>0</v>
      </c>
      <c r="W32639">
        <v>0</v>
      </c>
      <c r="X32639">
        <v>0</v>
      </c>
      <c r="Y32639">
        <v>0</v>
      </c>
      <c r="Z32639">
        <v>0</v>
      </c>
      <c r="AA32639">
        <v>0</v>
      </c>
      <c r="AB32639">
        <v>0</v>
      </c>
      <c r="AC32639">
        <v>0</v>
      </c>
      <c r="AD32639">
        <v>0</v>
      </c>
      <c r="AE32639">
        <v>0</v>
      </c>
      <c r="AF32639">
        <v>4500000</v>
      </c>
      <c r="AG32639">
        <v>0</v>
      </c>
      <c r="AH32639">
        <v>0</v>
      </c>
      <c r="AI32639">
        <v>0</v>
      </c>
      <c r="AJ32639">
        <v>0</v>
      </c>
      <c r="AK32639">
        <v>0</v>
      </c>
      <c r="AL32639">
        <v>0</v>
      </c>
      <c r="AM32639">
        <v>0</v>
      </c>
    </row>
    <row r="32640" spans="1:39" x14ac:dyDescent="0.45">
      <c r="A32640" t="s">
        <v>120913</v>
      </c>
      <c r="B32640" t="s">
        <v>120914</v>
      </c>
      <c r="C32640" t="s">
        <v>120915</v>
      </c>
      <c r="D32640" t="s">
        <v>107</v>
      </c>
      <c r="E32640" t="s">
        <v>108</v>
      </c>
      <c r="F32640" t="s">
        <v>73701</v>
      </c>
      <c r="G32640" t="s">
        <v>57</v>
      </c>
      <c r="H32640" t="s">
        <v>46</v>
      </c>
      <c r="I32640" t="s">
        <v>299</v>
      </c>
      <c r="J32640" t="s">
        <v>300</v>
      </c>
      <c r="K32640" t="s">
        <v>14742</v>
      </c>
      <c r="L32640">
        <v>3</v>
      </c>
      <c r="Q32640" s="1">
        <v>40123</v>
      </c>
      <c r="R32640" s="1">
        <v>41333</v>
      </c>
      <c r="S32640">
        <v>1320000</v>
      </c>
      <c r="T32640">
        <v>3500000</v>
      </c>
      <c r="U32640">
        <v>0</v>
      </c>
      <c r="V32640">
        <v>0</v>
      </c>
      <c r="W32640">
        <v>0</v>
      </c>
      <c r="X32640">
        <v>0</v>
      </c>
      <c r="Y32640">
        <v>0</v>
      </c>
      <c r="Z32640">
        <v>0</v>
      </c>
      <c r="AA32640">
        <v>0</v>
      </c>
      <c r="AB32640">
        <v>0</v>
      </c>
      <c r="AC32640">
        <v>0</v>
      </c>
      <c r="AD32640">
        <v>0</v>
      </c>
      <c r="AE32640">
        <v>0</v>
      </c>
      <c r="AF32640">
        <v>0</v>
      </c>
      <c r="AG32640">
        <v>2400000</v>
      </c>
      <c r="AH32640">
        <v>0</v>
      </c>
      <c r="AI32640">
        <v>0</v>
      </c>
      <c r="AJ32640">
        <v>0</v>
      </c>
      <c r="AK32640">
        <v>0</v>
      </c>
      <c r="AL32640">
        <v>0</v>
      </c>
      <c r="AM32640">
        <v>0</v>
      </c>
    </row>
    <row r="32641" spans="1:39" x14ac:dyDescent="0.45">
      <c r="A32641" t="s">
        <v>120916</v>
      </c>
      <c r="B32641" t="s">
        <v>120917</v>
      </c>
      <c r="C32641" t="s">
        <v>120918</v>
      </c>
      <c r="D32641" t="s">
        <v>120919</v>
      </c>
      <c r="E32641" t="s">
        <v>1032</v>
      </c>
      <c r="F32641" t="s">
        <v>422</v>
      </c>
      <c r="G32641" t="s">
        <v>101</v>
      </c>
      <c r="H32641" t="s">
        <v>46</v>
      </c>
      <c r="I32641" t="s">
        <v>178</v>
      </c>
      <c r="J32641" t="s">
        <v>179</v>
      </c>
      <c r="K32641" t="s">
        <v>2907</v>
      </c>
      <c r="L32641">
        <v>2</v>
      </c>
      <c r="Q32641" s="1">
        <v>38626</v>
      </c>
      <c r="R32641" s="1">
        <v>39114</v>
      </c>
      <c r="S32641">
        <v>0</v>
      </c>
      <c r="T32641">
        <v>2600000</v>
      </c>
      <c r="U32641">
        <v>0</v>
      </c>
      <c r="V32641">
        <v>0</v>
      </c>
      <c r="W32641">
        <v>0</v>
      </c>
      <c r="X32641">
        <v>0</v>
      </c>
      <c r="Y32641">
        <v>800000</v>
      </c>
      <c r="Z32641">
        <v>0</v>
      </c>
      <c r="AA32641">
        <v>0</v>
      </c>
      <c r="AB32641">
        <v>0</v>
      </c>
      <c r="AC32641">
        <v>0</v>
      </c>
      <c r="AD32641">
        <v>0</v>
      </c>
      <c r="AE32641">
        <v>0</v>
      </c>
      <c r="AF32641">
        <v>2600000</v>
      </c>
      <c r="AG32641">
        <v>0</v>
      </c>
      <c r="AH32641">
        <v>0</v>
      </c>
      <c r="AI32641">
        <v>0</v>
      </c>
      <c r="AJ32641">
        <v>0</v>
      </c>
      <c r="AK32641">
        <v>0</v>
      </c>
      <c r="AL32641">
        <v>0</v>
      </c>
      <c r="AM32641">
        <v>0</v>
      </c>
    </row>
    <row r="32642" spans="1:39" x14ac:dyDescent="0.45">
      <c r="A32642" t="s">
        <v>120920</v>
      </c>
      <c r="B32642" t="s">
        <v>120921</v>
      </c>
      <c r="C32642" t="s">
        <v>120922</v>
      </c>
      <c r="D32642" t="s">
        <v>228</v>
      </c>
      <c r="E32642" t="s">
        <v>229</v>
      </c>
      <c r="F32642" t="s">
        <v>114</v>
      </c>
      <c r="G32642" t="s">
        <v>57</v>
      </c>
      <c r="H32642" t="s">
        <v>46</v>
      </c>
      <c r="I32642" t="s">
        <v>136</v>
      </c>
      <c r="J32642" t="s">
        <v>616</v>
      </c>
      <c r="K32642" t="s">
        <v>616</v>
      </c>
      <c r="L32642">
        <v>1</v>
      </c>
      <c r="M32642" s="1">
        <v>41579</v>
      </c>
      <c r="N32642" s="2">
        <v>41579</v>
      </c>
      <c r="O32642" t="s">
        <v>157</v>
      </c>
      <c r="P32642">
        <v>2013</v>
      </c>
      <c r="Q32642" s="1">
        <v>41669</v>
      </c>
      <c r="R32642" s="1">
        <v>41669</v>
      </c>
      <c r="S32642">
        <v>0</v>
      </c>
      <c r="T32642">
        <v>0</v>
      </c>
      <c r="U32642">
        <v>0</v>
      </c>
      <c r="V32642">
        <v>0</v>
      </c>
      <c r="W32642">
        <v>0</v>
      </c>
      <c r="X32642">
        <v>0</v>
      </c>
      <c r="Y32642">
        <v>0</v>
      </c>
      <c r="Z32642">
        <v>0</v>
      </c>
      <c r="AA32642">
        <v>0</v>
      </c>
      <c r="AB32642">
        <v>0</v>
      </c>
      <c r="AC32642">
        <v>0</v>
      </c>
      <c r="AD32642">
        <v>0</v>
      </c>
      <c r="AE32642">
        <v>0</v>
      </c>
      <c r="AF32642">
        <v>0</v>
      </c>
      <c r="AG32642">
        <v>0</v>
      </c>
      <c r="AH32642">
        <v>0</v>
      </c>
      <c r="AI32642">
        <v>0</v>
      </c>
      <c r="AJ32642">
        <v>0</v>
      </c>
      <c r="AK32642">
        <v>0</v>
      </c>
      <c r="AL32642">
        <v>0</v>
      </c>
      <c r="AM32642">
        <v>0</v>
      </c>
    </row>
    <row r="32643" spans="1:39" x14ac:dyDescent="0.45">
      <c r="A32643" t="s">
        <v>120923</v>
      </c>
      <c r="B32643" t="s">
        <v>120924</v>
      </c>
      <c r="F32643" t="s">
        <v>114</v>
      </c>
      <c r="H32643" t="s">
        <v>46</v>
      </c>
      <c r="I32643" t="s">
        <v>58</v>
      </c>
      <c r="J32643" t="s">
        <v>989</v>
      </c>
      <c r="K32643" t="s">
        <v>990</v>
      </c>
      <c r="L32643">
        <v>1</v>
      </c>
      <c r="M32643" s="1">
        <v>30682</v>
      </c>
      <c r="N32643" s="2">
        <v>30682</v>
      </c>
      <c r="O32643" t="s">
        <v>151</v>
      </c>
      <c r="P32643">
        <v>1984</v>
      </c>
      <c r="Q32643" s="1">
        <v>32415</v>
      </c>
      <c r="R32643" s="1">
        <v>32415</v>
      </c>
      <c r="S32643">
        <v>0</v>
      </c>
      <c r="T32643">
        <v>0</v>
      </c>
      <c r="U32643">
        <v>0</v>
      </c>
      <c r="V32643">
        <v>0</v>
      </c>
      <c r="W32643">
        <v>0</v>
      </c>
      <c r="X32643">
        <v>0</v>
      </c>
      <c r="Y32643">
        <v>0</v>
      </c>
      <c r="Z32643">
        <v>0</v>
      </c>
      <c r="AA32643">
        <v>0</v>
      </c>
      <c r="AB32643">
        <v>0</v>
      </c>
      <c r="AC32643">
        <v>0</v>
      </c>
      <c r="AD32643">
        <v>0</v>
      </c>
      <c r="AE32643">
        <v>0</v>
      </c>
      <c r="AF32643">
        <v>0</v>
      </c>
      <c r="AG32643">
        <v>0</v>
      </c>
      <c r="AH32643">
        <v>0</v>
      </c>
      <c r="AI32643">
        <v>0</v>
      </c>
      <c r="AJ32643">
        <v>0</v>
      </c>
      <c r="AK32643">
        <v>0</v>
      </c>
      <c r="AL32643">
        <v>0</v>
      </c>
      <c r="AM32643">
        <v>0</v>
      </c>
    </row>
    <row r="32644" spans="1:39" x14ac:dyDescent="0.45">
      <c r="A32644" t="s">
        <v>120925</v>
      </c>
      <c r="B32644" t="s">
        <v>120926</v>
      </c>
      <c r="C32644" t="s">
        <v>120927</v>
      </c>
      <c r="D32644" t="s">
        <v>8135</v>
      </c>
      <c r="E32644" t="s">
        <v>462</v>
      </c>
      <c r="F32644" t="s">
        <v>114</v>
      </c>
      <c r="G32644" t="s">
        <v>57</v>
      </c>
      <c r="H32644" t="s">
        <v>475</v>
      </c>
      <c r="J32644" t="s">
        <v>476</v>
      </c>
      <c r="K32644" t="s">
        <v>476</v>
      </c>
      <c r="L32644">
        <v>2</v>
      </c>
      <c r="M32644" s="1">
        <v>40903</v>
      </c>
      <c r="N32644" s="2">
        <v>40878</v>
      </c>
      <c r="O32644" t="s">
        <v>94</v>
      </c>
      <c r="P32644">
        <v>2011</v>
      </c>
      <c r="Q32644" s="1">
        <v>40903</v>
      </c>
      <c r="R32644" s="1">
        <v>41607</v>
      </c>
      <c r="S32644">
        <v>0</v>
      </c>
      <c r="T32644">
        <v>0</v>
      </c>
      <c r="U32644">
        <v>0</v>
      </c>
      <c r="V32644">
        <v>0</v>
      </c>
      <c r="W32644">
        <v>0</v>
      </c>
      <c r="X32644">
        <v>0</v>
      </c>
      <c r="Y32644">
        <v>0</v>
      </c>
      <c r="Z32644">
        <v>0</v>
      </c>
      <c r="AA32644">
        <v>0</v>
      </c>
      <c r="AB32644">
        <v>0</v>
      </c>
      <c r="AC32644">
        <v>0</v>
      </c>
      <c r="AD32644">
        <v>0</v>
      </c>
      <c r="AE32644">
        <v>0</v>
      </c>
      <c r="AF32644">
        <v>0</v>
      </c>
      <c r="AG32644">
        <v>0</v>
      </c>
      <c r="AH32644">
        <v>0</v>
      </c>
      <c r="AI32644">
        <v>0</v>
      </c>
      <c r="AJ32644">
        <v>0</v>
      </c>
      <c r="AK32644">
        <v>0</v>
      </c>
      <c r="AL32644">
        <v>0</v>
      </c>
      <c r="AM32644">
        <v>0</v>
      </c>
    </row>
    <row r="32645" spans="1:39" x14ac:dyDescent="0.45">
      <c r="A32645" t="s">
        <v>120928</v>
      </c>
      <c r="B32645" t="s">
        <v>120929</v>
      </c>
      <c r="C32645" t="s">
        <v>120930</v>
      </c>
      <c r="D32645" t="s">
        <v>1343</v>
      </c>
      <c r="E32645" t="s">
        <v>1344</v>
      </c>
      <c r="F32645" t="s">
        <v>120931</v>
      </c>
      <c r="G32645" t="s">
        <v>101</v>
      </c>
      <c r="H32645" t="s">
        <v>46</v>
      </c>
      <c r="I32645" t="s">
        <v>58</v>
      </c>
      <c r="J32645" t="s">
        <v>198</v>
      </c>
      <c r="K32645" t="s">
        <v>1363</v>
      </c>
      <c r="L32645">
        <v>3</v>
      </c>
      <c r="M32645" s="1">
        <v>35065</v>
      </c>
      <c r="N32645" s="2">
        <v>35065</v>
      </c>
      <c r="O32645" t="s">
        <v>3501</v>
      </c>
      <c r="P32645">
        <v>1996</v>
      </c>
      <c r="Q32645" s="1">
        <v>39286</v>
      </c>
      <c r="R32645" s="1">
        <v>40338</v>
      </c>
      <c r="S32645">
        <v>0</v>
      </c>
      <c r="T32645">
        <v>27500000</v>
      </c>
      <c r="U32645">
        <v>0</v>
      </c>
      <c r="V32645">
        <v>0</v>
      </c>
      <c r="W32645">
        <v>2027669</v>
      </c>
      <c r="X32645">
        <v>0</v>
      </c>
      <c r="Y32645">
        <v>0</v>
      </c>
      <c r="Z32645">
        <v>0</v>
      </c>
      <c r="AA32645">
        <v>0</v>
      </c>
      <c r="AB32645">
        <v>0</v>
      </c>
      <c r="AC32645">
        <v>0</v>
      </c>
      <c r="AD32645">
        <v>0</v>
      </c>
      <c r="AE32645">
        <v>0</v>
      </c>
      <c r="AF32645">
        <v>0</v>
      </c>
      <c r="AG32645">
        <v>20000000</v>
      </c>
      <c r="AH32645">
        <v>7500000</v>
      </c>
      <c r="AI32645">
        <v>0</v>
      </c>
      <c r="AJ32645">
        <v>0</v>
      </c>
      <c r="AK32645">
        <v>0</v>
      </c>
      <c r="AL32645">
        <v>0</v>
      </c>
      <c r="AM32645">
        <v>0</v>
      </c>
    </row>
    <row r="32646" spans="1:39" x14ac:dyDescent="0.45">
      <c r="A32646" t="s">
        <v>120932</v>
      </c>
      <c r="B32646" t="s">
        <v>120933</v>
      </c>
      <c r="C32646" t="s">
        <v>120934</v>
      </c>
      <c r="D32646" t="s">
        <v>120935</v>
      </c>
      <c r="E32646" t="s">
        <v>55</v>
      </c>
      <c r="F32646" t="s">
        <v>114</v>
      </c>
      <c r="G32646" t="s">
        <v>57</v>
      </c>
      <c r="H32646" t="s">
        <v>4479</v>
      </c>
      <c r="J32646" t="s">
        <v>4480</v>
      </c>
      <c r="K32646" t="s">
        <v>4480</v>
      </c>
      <c r="L32646">
        <v>2</v>
      </c>
      <c r="M32646" s="1">
        <v>39630</v>
      </c>
      <c r="N32646" s="2">
        <v>39630</v>
      </c>
      <c r="O32646" t="s">
        <v>2173</v>
      </c>
      <c r="P32646">
        <v>2008</v>
      </c>
      <c r="Q32646" s="1">
        <v>39448</v>
      </c>
      <c r="R32646" s="1">
        <v>40071</v>
      </c>
      <c r="S32646">
        <v>0</v>
      </c>
      <c r="T32646">
        <v>0</v>
      </c>
      <c r="U32646">
        <v>0</v>
      </c>
      <c r="V32646">
        <v>0</v>
      </c>
      <c r="W32646">
        <v>0</v>
      </c>
      <c r="X32646">
        <v>0</v>
      </c>
      <c r="Y32646">
        <v>0</v>
      </c>
      <c r="Z32646">
        <v>0</v>
      </c>
      <c r="AA32646">
        <v>0</v>
      </c>
      <c r="AB32646">
        <v>0</v>
      </c>
      <c r="AC32646">
        <v>0</v>
      </c>
      <c r="AD32646">
        <v>0</v>
      </c>
      <c r="AE32646">
        <v>0</v>
      </c>
      <c r="AF32646">
        <v>0</v>
      </c>
      <c r="AG32646">
        <v>0</v>
      </c>
      <c r="AH32646">
        <v>0</v>
      </c>
      <c r="AI32646">
        <v>0</v>
      </c>
      <c r="AJ32646">
        <v>0</v>
      </c>
      <c r="AK32646">
        <v>0</v>
      </c>
      <c r="AL32646">
        <v>0</v>
      </c>
      <c r="AM32646">
        <v>0</v>
      </c>
    </row>
    <row r="32647" spans="1:39" x14ac:dyDescent="0.45">
      <c r="A32647" t="s">
        <v>120936</v>
      </c>
      <c r="B32647" t="s">
        <v>120937</v>
      </c>
      <c r="C32647" t="s">
        <v>120938</v>
      </c>
      <c r="D32647" t="s">
        <v>120939</v>
      </c>
      <c r="E32647" t="s">
        <v>229</v>
      </c>
      <c r="F32647" s="3">
        <v>65270</v>
      </c>
      <c r="G32647" t="s">
        <v>57</v>
      </c>
      <c r="H32647" t="s">
        <v>74</v>
      </c>
      <c r="J32647" t="s">
        <v>75</v>
      </c>
      <c r="K32647" t="s">
        <v>75</v>
      </c>
      <c r="L32647">
        <v>1</v>
      </c>
      <c r="M32647" s="1">
        <v>40858</v>
      </c>
      <c r="N32647" s="2">
        <v>40848</v>
      </c>
      <c r="O32647" t="s">
        <v>94</v>
      </c>
      <c r="P32647">
        <v>2011</v>
      </c>
      <c r="Q32647" s="1">
        <v>41170</v>
      </c>
      <c r="R32647" s="1">
        <v>41170</v>
      </c>
      <c r="S32647">
        <v>65270</v>
      </c>
      <c r="T32647">
        <v>0</v>
      </c>
      <c r="U32647">
        <v>0</v>
      </c>
      <c r="V32647">
        <v>0</v>
      </c>
      <c r="W32647">
        <v>0</v>
      </c>
      <c r="X32647">
        <v>0</v>
      </c>
      <c r="Y32647">
        <v>0</v>
      </c>
      <c r="Z32647">
        <v>0</v>
      </c>
      <c r="AA32647">
        <v>0</v>
      </c>
      <c r="AB32647">
        <v>0</v>
      </c>
      <c r="AC32647">
        <v>0</v>
      </c>
      <c r="AD32647">
        <v>0</v>
      </c>
      <c r="AE32647">
        <v>0</v>
      </c>
      <c r="AF32647">
        <v>0</v>
      </c>
      <c r="AG32647">
        <v>0</v>
      </c>
      <c r="AH32647">
        <v>0</v>
      </c>
      <c r="AI32647">
        <v>0</v>
      </c>
      <c r="AJ32647">
        <v>0</v>
      </c>
      <c r="AK32647">
        <v>0</v>
      </c>
      <c r="AL32647">
        <v>0</v>
      </c>
      <c r="AM32647">
        <v>0</v>
      </c>
    </row>
    <row r="32648" spans="1:39" x14ac:dyDescent="0.45">
      <c r="A32648" t="s">
        <v>120940</v>
      </c>
      <c r="B32648" t="s">
        <v>120941</v>
      </c>
      <c r="C32648" t="s">
        <v>120942</v>
      </c>
      <c r="D32648" t="s">
        <v>31637</v>
      </c>
      <c r="E32648" t="s">
        <v>212</v>
      </c>
      <c r="F32648" t="s">
        <v>114</v>
      </c>
      <c r="G32648" t="s">
        <v>57</v>
      </c>
      <c r="L32648">
        <v>1</v>
      </c>
      <c r="Q32648" s="1">
        <v>41945</v>
      </c>
      <c r="R32648" s="1">
        <v>41945</v>
      </c>
      <c r="S32648">
        <v>0</v>
      </c>
      <c r="T32648">
        <v>0</v>
      </c>
      <c r="U32648">
        <v>0</v>
      </c>
      <c r="V32648">
        <v>0</v>
      </c>
      <c r="W32648">
        <v>0</v>
      </c>
      <c r="X32648">
        <v>0</v>
      </c>
      <c r="Y32648">
        <v>0</v>
      </c>
      <c r="Z32648">
        <v>0</v>
      </c>
      <c r="AA32648">
        <v>0</v>
      </c>
      <c r="AB32648">
        <v>0</v>
      </c>
      <c r="AC32648">
        <v>0</v>
      </c>
      <c r="AD32648">
        <v>0</v>
      </c>
      <c r="AE32648">
        <v>0</v>
      </c>
      <c r="AF32648">
        <v>0</v>
      </c>
      <c r="AG32648">
        <v>0</v>
      </c>
      <c r="AH32648">
        <v>0</v>
      </c>
      <c r="AI32648">
        <v>0</v>
      </c>
      <c r="AJ32648">
        <v>0</v>
      </c>
      <c r="AK32648">
        <v>0</v>
      </c>
      <c r="AL32648">
        <v>0</v>
      </c>
      <c r="AM32648">
        <v>0</v>
      </c>
    </row>
    <row r="32649" spans="1:39" x14ac:dyDescent="0.45">
      <c r="A32649" t="s">
        <v>120943</v>
      </c>
      <c r="B32649" t="s">
        <v>120944</v>
      </c>
      <c r="C32649" t="s">
        <v>120945</v>
      </c>
      <c r="D32649" t="s">
        <v>88</v>
      </c>
      <c r="E32649" t="s">
        <v>89</v>
      </c>
      <c r="F32649" t="s">
        <v>109</v>
      </c>
      <c r="G32649" t="s">
        <v>57</v>
      </c>
      <c r="H32649" t="s">
        <v>46</v>
      </c>
      <c r="I32649" t="s">
        <v>318</v>
      </c>
      <c r="J32649" t="s">
        <v>4955</v>
      </c>
      <c r="K32649" t="s">
        <v>10933</v>
      </c>
      <c r="L32649">
        <v>1</v>
      </c>
      <c r="Q32649" s="1">
        <v>41612</v>
      </c>
      <c r="R32649" s="1">
        <v>41612</v>
      </c>
      <c r="S32649">
        <v>0</v>
      </c>
      <c r="T32649">
        <v>2000000</v>
      </c>
      <c r="U32649">
        <v>0</v>
      </c>
      <c r="V32649">
        <v>0</v>
      </c>
      <c r="W32649">
        <v>0</v>
      </c>
      <c r="X32649">
        <v>0</v>
      </c>
      <c r="Y32649">
        <v>0</v>
      </c>
      <c r="Z32649">
        <v>0</v>
      </c>
      <c r="AA32649">
        <v>0</v>
      </c>
      <c r="AB32649">
        <v>0</v>
      </c>
      <c r="AC32649">
        <v>0</v>
      </c>
      <c r="AD32649">
        <v>0</v>
      </c>
      <c r="AE32649">
        <v>0</v>
      </c>
      <c r="AF32649">
        <v>0</v>
      </c>
      <c r="AG32649">
        <v>0</v>
      </c>
      <c r="AH32649">
        <v>0</v>
      </c>
      <c r="AI32649">
        <v>0</v>
      </c>
      <c r="AJ32649">
        <v>0</v>
      </c>
      <c r="AK32649">
        <v>0</v>
      </c>
      <c r="AL32649">
        <v>0</v>
      </c>
      <c r="AM32649">
        <v>0</v>
      </c>
    </row>
    <row r="32650" spans="1:39" x14ac:dyDescent="0.45">
      <c r="A32650" t="s">
        <v>120946</v>
      </c>
      <c r="B32650" t="s">
        <v>120947</v>
      </c>
      <c r="C32650" t="s">
        <v>120948</v>
      </c>
      <c r="F32650" t="s">
        <v>120949</v>
      </c>
      <c r="G32650" t="s">
        <v>57</v>
      </c>
      <c r="H32650" t="s">
        <v>214</v>
      </c>
      <c r="J32650" t="s">
        <v>4136</v>
      </c>
      <c r="K32650" t="s">
        <v>35747</v>
      </c>
      <c r="L32650">
        <v>1</v>
      </c>
      <c r="M32650" s="1">
        <v>39814</v>
      </c>
      <c r="N32650" s="2">
        <v>39814</v>
      </c>
      <c r="O32650" t="s">
        <v>188</v>
      </c>
      <c r="P32650">
        <v>2009</v>
      </c>
      <c r="Q32650" s="1">
        <v>41442</v>
      </c>
      <c r="R32650" s="1">
        <v>41442</v>
      </c>
      <c r="S32650">
        <v>126814</v>
      </c>
      <c r="T32650">
        <v>0</v>
      </c>
      <c r="U32650">
        <v>0</v>
      </c>
      <c r="V32650">
        <v>0</v>
      </c>
      <c r="W32650">
        <v>0</v>
      </c>
      <c r="X32650">
        <v>0</v>
      </c>
      <c r="Y32650">
        <v>0</v>
      </c>
      <c r="Z32650">
        <v>0</v>
      </c>
      <c r="AA32650">
        <v>0</v>
      </c>
      <c r="AB32650">
        <v>0</v>
      </c>
      <c r="AC32650">
        <v>0</v>
      </c>
      <c r="AD32650">
        <v>0</v>
      </c>
      <c r="AE32650">
        <v>0</v>
      </c>
      <c r="AF32650">
        <v>0</v>
      </c>
      <c r="AG32650">
        <v>0</v>
      </c>
      <c r="AH32650">
        <v>0</v>
      </c>
      <c r="AI32650">
        <v>0</v>
      </c>
      <c r="AJ32650">
        <v>0</v>
      </c>
      <c r="AK32650">
        <v>0</v>
      </c>
      <c r="AL32650">
        <v>0</v>
      </c>
      <c r="AM32650">
        <v>0</v>
      </c>
    </row>
    <row r="32651" spans="1:39" x14ac:dyDescent="0.45">
      <c r="A32651" t="s">
        <v>120950</v>
      </c>
      <c r="B32651" t="s">
        <v>120951</v>
      </c>
      <c r="C32651" t="s">
        <v>120952</v>
      </c>
      <c r="D32651" t="s">
        <v>17840</v>
      </c>
      <c r="E32651" t="s">
        <v>89</v>
      </c>
      <c r="F32651" t="s">
        <v>846</v>
      </c>
      <c r="G32651" t="s">
        <v>57</v>
      </c>
      <c r="L32651">
        <v>1</v>
      </c>
      <c r="M32651" s="1">
        <v>41275</v>
      </c>
      <c r="N32651" s="2">
        <v>41275</v>
      </c>
      <c r="O32651" t="s">
        <v>164</v>
      </c>
      <c r="P32651">
        <v>2013</v>
      </c>
      <c r="Q32651" s="1">
        <v>40909</v>
      </c>
      <c r="R32651" s="1">
        <v>40909</v>
      </c>
      <c r="S32651">
        <v>0</v>
      </c>
      <c r="T32651">
        <v>1000000</v>
      </c>
      <c r="U32651">
        <v>0</v>
      </c>
      <c r="V32651">
        <v>0</v>
      </c>
      <c r="W32651">
        <v>0</v>
      </c>
      <c r="X32651">
        <v>0</v>
      </c>
      <c r="Y32651">
        <v>0</v>
      </c>
      <c r="Z32651">
        <v>0</v>
      </c>
      <c r="AA32651">
        <v>0</v>
      </c>
      <c r="AB32651">
        <v>0</v>
      </c>
      <c r="AC32651">
        <v>0</v>
      </c>
      <c r="AD32651">
        <v>0</v>
      </c>
      <c r="AE32651">
        <v>0</v>
      </c>
      <c r="AF32651">
        <v>1000000</v>
      </c>
      <c r="AG32651">
        <v>0</v>
      </c>
      <c r="AH32651">
        <v>0</v>
      </c>
      <c r="AI32651">
        <v>0</v>
      </c>
      <c r="AJ32651">
        <v>0</v>
      </c>
      <c r="AK32651">
        <v>0</v>
      </c>
      <c r="AL32651">
        <v>0</v>
      </c>
      <c r="AM32651">
        <v>0</v>
      </c>
    </row>
    <row r="32652" spans="1:39" x14ac:dyDescent="0.45">
      <c r="A32652" t="s">
        <v>120953</v>
      </c>
      <c r="B32652" t="s">
        <v>120954</v>
      </c>
      <c r="C32652" t="s">
        <v>120955</v>
      </c>
      <c r="F32652" s="3">
        <v>25000</v>
      </c>
      <c r="G32652" t="s">
        <v>57</v>
      </c>
      <c r="L32652">
        <v>1</v>
      </c>
      <c r="Q32652" s="1">
        <v>41760</v>
      </c>
      <c r="R32652" s="1">
        <v>41760</v>
      </c>
      <c r="S32652">
        <v>25000</v>
      </c>
      <c r="T32652">
        <v>0</v>
      </c>
      <c r="U32652">
        <v>0</v>
      </c>
      <c r="V32652">
        <v>0</v>
      </c>
      <c r="W32652">
        <v>0</v>
      </c>
      <c r="X32652">
        <v>0</v>
      </c>
      <c r="Y32652">
        <v>0</v>
      </c>
      <c r="Z32652">
        <v>0</v>
      </c>
      <c r="AA32652">
        <v>0</v>
      </c>
      <c r="AB32652">
        <v>0</v>
      </c>
      <c r="AC32652">
        <v>0</v>
      </c>
      <c r="AD32652">
        <v>0</v>
      </c>
      <c r="AE32652">
        <v>0</v>
      </c>
      <c r="AF32652">
        <v>0</v>
      </c>
      <c r="AG32652">
        <v>0</v>
      </c>
      <c r="AH32652">
        <v>0</v>
      </c>
      <c r="AI32652">
        <v>0</v>
      </c>
      <c r="AJ32652">
        <v>0</v>
      </c>
      <c r="AK32652">
        <v>0</v>
      </c>
      <c r="AL32652">
        <v>0</v>
      </c>
      <c r="AM32652">
        <v>0</v>
      </c>
    </row>
    <row r="32653" spans="1:39" x14ac:dyDescent="0.45">
      <c r="A32653" t="s">
        <v>120956</v>
      </c>
      <c r="B32653" t="s">
        <v>120957</v>
      </c>
      <c r="C32653" t="s">
        <v>120958</v>
      </c>
      <c r="D32653" t="s">
        <v>120959</v>
      </c>
      <c r="E32653" t="s">
        <v>55</v>
      </c>
      <c r="F32653" t="s">
        <v>282</v>
      </c>
      <c r="G32653" t="s">
        <v>57</v>
      </c>
      <c r="L32653">
        <v>1</v>
      </c>
      <c r="M32653" s="1">
        <v>41030</v>
      </c>
      <c r="N32653" s="2">
        <v>41030</v>
      </c>
      <c r="O32653" t="s">
        <v>50</v>
      </c>
      <c r="P32653">
        <v>2012</v>
      </c>
      <c r="Q32653" s="1">
        <v>41030</v>
      </c>
      <c r="R32653" s="1">
        <v>41030</v>
      </c>
      <c r="S32653">
        <v>100000</v>
      </c>
      <c r="T32653">
        <v>0</v>
      </c>
      <c r="U32653">
        <v>0</v>
      </c>
      <c r="V32653">
        <v>0</v>
      </c>
      <c r="W32653">
        <v>0</v>
      </c>
      <c r="X32653">
        <v>0</v>
      </c>
      <c r="Y32653">
        <v>0</v>
      </c>
      <c r="Z32653">
        <v>0</v>
      </c>
      <c r="AA32653">
        <v>0</v>
      </c>
      <c r="AB32653">
        <v>0</v>
      </c>
      <c r="AC32653">
        <v>0</v>
      </c>
      <c r="AD32653">
        <v>0</v>
      </c>
      <c r="AE32653">
        <v>0</v>
      </c>
      <c r="AF32653">
        <v>0</v>
      </c>
      <c r="AG32653">
        <v>0</v>
      </c>
      <c r="AH32653">
        <v>0</v>
      </c>
      <c r="AI32653">
        <v>0</v>
      </c>
      <c r="AJ32653">
        <v>0</v>
      </c>
      <c r="AK32653">
        <v>0</v>
      </c>
      <c r="AL32653">
        <v>0</v>
      </c>
      <c r="AM32653">
        <v>0</v>
      </c>
    </row>
    <row r="32654" spans="1:39" x14ac:dyDescent="0.45">
      <c r="A32654" t="s">
        <v>120960</v>
      </c>
      <c r="B32654" t="s">
        <v>120961</v>
      </c>
      <c r="C32654" t="s">
        <v>120962</v>
      </c>
      <c r="D32654" t="s">
        <v>774</v>
      </c>
      <c r="E32654" t="s">
        <v>775</v>
      </c>
      <c r="F32654" t="s">
        <v>120963</v>
      </c>
      <c r="G32654" t="s">
        <v>57</v>
      </c>
      <c r="H32654" t="s">
        <v>74</v>
      </c>
      <c r="J32654" t="s">
        <v>75</v>
      </c>
      <c r="K32654" t="s">
        <v>75</v>
      </c>
      <c r="L32654">
        <v>2</v>
      </c>
      <c r="M32654" s="1">
        <v>39448</v>
      </c>
      <c r="N32654" s="2">
        <v>39448</v>
      </c>
      <c r="O32654" t="s">
        <v>181</v>
      </c>
      <c r="P32654">
        <v>2008</v>
      </c>
      <c r="Q32654" s="1">
        <v>40814</v>
      </c>
      <c r="R32654" s="1">
        <v>41527</v>
      </c>
      <c r="S32654">
        <v>0</v>
      </c>
      <c r="T32654">
        <v>19940192</v>
      </c>
      <c r="U32654">
        <v>0</v>
      </c>
      <c r="V32654">
        <v>0</v>
      </c>
      <c r="W32654">
        <v>0</v>
      </c>
      <c r="X32654">
        <v>0</v>
      </c>
      <c r="Y32654">
        <v>0</v>
      </c>
      <c r="Z32654">
        <v>0</v>
      </c>
      <c r="AA32654">
        <v>0</v>
      </c>
      <c r="AB32654">
        <v>0</v>
      </c>
      <c r="AC32654">
        <v>0</v>
      </c>
      <c r="AD32654">
        <v>0</v>
      </c>
      <c r="AE32654">
        <v>0</v>
      </c>
      <c r="AF32654">
        <v>0</v>
      </c>
      <c r="AG32654">
        <v>7818181</v>
      </c>
      <c r="AH32654">
        <v>12122011</v>
      </c>
      <c r="AI32654">
        <v>0</v>
      </c>
      <c r="AJ32654">
        <v>0</v>
      </c>
      <c r="AK32654">
        <v>0</v>
      </c>
      <c r="AL32654">
        <v>0</v>
      </c>
      <c r="AM32654">
        <v>0</v>
      </c>
    </row>
    <row r="32655" spans="1:39" x14ac:dyDescent="0.45">
      <c r="A32655" t="s">
        <v>120964</v>
      </c>
      <c r="B32655" t="s">
        <v>120965</v>
      </c>
      <c r="C32655" t="s">
        <v>120966</v>
      </c>
      <c r="D32655" t="s">
        <v>120967</v>
      </c>
      <c r="E32655" t="s">
        <v>108</v>
      </c>
      <c r="F32655" t="s">
        <v>9607</v>
      </c>
      <c r="G32655" t="s">
        <v>45</v>
      </c>
      <c r="H32655" t="s">
        <v>46</v>
      </c>
      <c r="I32655" t="s">
        <v>58</v>
      </c>
      <c r="J32655" t="s">
        <v>198</v>
      </c>
      <c r="K32655" t="s">
        <v>1127</v>
      </c>
      <c r="L32655">
        <v>4</v>
      </c>
      <c r="M32655" s="1">
        <v>37577</v>
      </c>
      <c r="N32655" s="2">
        <v>37561</v>
      </c>
      <c r="O32655" t="s">
        <v>1753</v>
      </c>
      <c r="P32655">
        <v>2002</v>
      </c>
      <c r="Q32655" s="1">
        <v>37561</v>
      </c>
      <c r="R32655" s="1">
        <v>39114</v>
      </c>
      <c r="S32655">
        <v>0</v>
      </c>
      <c r="T32655">
        <v>28300000</v>
      </c>
      <c r="U32655">
        <v>0</v>
      </c>
      <c r="V32655">
        <v>0</v>
      </c>
      <c r="W32655">
        <v>0</v>
      </c>
      <c r="X32655">
        <v>0</v>
      </c>
      <c r="Y32655">
        <v>0</v>
      </c>
      <c r="Z32655">
        <v>0</v>
      </c>
      <c r="AA32655">
        <v>0</v>
      </c>
      <c r="AB32655">
        <v>0</v>
      </c>
      <c r="AC32655">
        <v>0</v>
      </c>
      <c r="AD32655">
        <v>0</v>
      </c>
      <c r="AE32655">
        <v>0</v>
      </c>
      <c r="AF32655">
        <v>3800000</v>
      </c>
      <c r="AG32655">
        <v>8500000</v>
      </c>
      <c r="AH32655">
        <v>7000000</v>
      </c>
      <c r="AI32655">
        <v>9000000</v>
      </c>
      <c r="AJ32655">
        <v>0</v>
      </c>
      <c r="AK32655">
        <v>0</v>
      </c>
      <c r="AL32655">
        <v>0</v>
      </c>
      <c r="AM32655">
        <v>0</v>
      </c>
    </row>
    <row r="32656" spans="1:39" x14ac:dyDescent="0.45">
      <c r="A32656" t="s">
        <v>120968</v>
      </c>
      <c r="B32656" t="s">
        <v>120969</v>
      </c>
      <c r="D32656" t="s">
        <v>88</v>
      </c>
      <c r="E32656" t="s">
        <v>89</v>
      </c>
      <c r="F32656" s="3">
        <v>38598</v>
      </c>
      <c r="G32656" t="s">
        <v>57</v>
      </c>
      <c r="L32656">
        <v>1</v>
      </c>
      <c r="Q32656" s="1">
        <v>41518</v>
      </c>
      <c r="R32656" s="1">
        <v>41518</v>
      </c>
      <c r="S32656">
        <v>38598</v>
      </c>
      <c r="T32656">
        <v>0</v>
      </c>
      <c r="U32656">
        <v>0</v>
      </c>
      <c r="V32656">
        <v>0</v>
      </c>
      <c r="W32656">
        <v>0</v>
      </c>
      <c r="X32656">
        <v>0</v>
      </c>
      <c r="Y32656">
        <v>0</v>
      </c>
      <c r="Z32656">
        <v>0</v>
      </c>
      <c r="AA32656">
        <v>0</v>
      </c>
      <c r="AB32656">
        <v>0</v>
      </c>
      <c r="AC32656">
        <v>0</v>
      </c>
      <c r="AD32656">
        <v>0</v>
      </c>
      <c r="AE32656">
        <v>0</v>
      </c>
      <c r="AF32656">
        <v>0</v>
      </c>
      <c r="AG32656">
        <v>0</v>
      </c>
      <c r="AH32656">
        <v>0</v>
      </c>
      <c r="AI32656">
        <v>0</v>
      </c>
      <c r="AJ32656">
        <v>0</v>
      </c>
      <c r="AK32656">
        <v>0</v>
      </c>
      <c r="AL32656">
        <v>0</v>
      </c>
      <c r="AM32656">
        <v>0</v>
      </c>
    </row>
    <row r="32657" spans="1:39" x14ac:dyDescent="0.45">
      <c r="A32657" t="s">
        <v>120970</v>
      </c>
      <c r="B32657" t="s">
        <v>120971</v>
      </c>
      <c r="C32657" t="s">
        <v>120972</v>
      </c>
      <c r="D32657" t="s">
        <v>120973</v>
      </c>
      <c r="E32657" t="s">
        <v>13509</v>
      </c>
      <c r="F32657" t="s">
        <v>8862</v>
      </c>
      <c r="G32657" t="s">
        <v>57</v>
      </c>
      <c r="H32657" t="s">
        <v>260</v>
      </c>
      <c r="J32657" t="s">
        <v>10646</v>
      </c>
      <c r="L32657">
        <v>1</v>
      </c>
      <c r="Q32657" s="1">
        <v>41873</v>
      </c>
      <c r="R32657" s="1">
        <v>41873</v>
      </c>
      <c r="S32657">
        <v>1100000</v>
      </c>
      <c r="T32657">
        <v>0</v>
      </c>
      <c r="U32657">
        <v>0</v>
      </c>
      <c r="V32657">
        <v>0</v>
      </c>
      <c r="W32657">
        <v>0</v>
      </c>
      <c r="X32657">
        <v>0</v>
      </c>
      <c r="Y32657">
        <v>0</v>
      </c>
      <c r="Z32657">
        <v>0</v>
      </c>
      <c r="AA32657">
        <v>0</v>
      </c>
      <c r="AB32657">
        <v>0</v>
      </c>
      <c r="AC32657">
        <v>0</v>
      </c>
      <c r="AD32657">
        <v>0</v>
      </c>
      <c r="AE32657">
        <v>0</v>
      </c>
      <c r="AF32657">
        <v>0</v>
      </c>
      <c r="AG32657">
        <v>0</v>
      </c>
      <c r="AH32657">
        <v>0</v>
      </c>
      <c r="AI32657">
        <v>0</v>
      </c>
      <c r="AJ32657">
        <v>0</v>
      </c>
      <c r="AK32657">
        <v>0</v>
      </c>
      <c r="AL32657">
        <v>0</v>
      </c>
      <c r="AM32657">
        <v>0</v>
      </c>
    </row>
    <row r="32658" spans="1:39" x14ac:dyDescent="0.45">
      <c r="A32658" t="s">
        <v>120974</v>
      </c>
      <c r="B32658" t="s">
        <v>120975</v>
      </c>
      <c r="C32658" t="s">
        <v>120976</v>
      </c>
      <c r="D32658" t="s">
        <v>120977</v>
      </c>
      <c r="E32658" t="s">
        <v>9585</v>
      </c>
      <c r="F32658" t="s">
        <v>6187</v>
      </c>
      <c r="G32658" t="s">
        <v>57</v>
      </c>
      <c r="H32658" t="s">
        <v>46</v>
      </c>
      <c r="I32658" t="s">
        <v>47</v>
      </c>
      <c r="J32658" t="s">
        <v>48</v>
      </c>
      <c r="K32658" t="s">
        <v>49</v>
      </c>
      <c r="L32658">
        <v>1</v>
      </c>
      <c r="M32658" s="1">
        <v>39448</v>
      </c>
      <c r="N32658" s="2">
        <v>39448</v>
      </c>
      <c r="O32658" t="s">
        <v>181</v>
      </c>
      <c r="P32658">
        <v>2008</v>
      </c>
      <c r="Q32658" s="1">
        <v>41568</v>
      </c>
      <c r="R32658" s="1">
        <v>41568</v>
      </c>
      <c r="S32658">
        <v>0</v>
      </c>
      <c r="T32658">
        <v>4300000</v>
      </c>
      <c r="U32658">
        <v>0</v>
      </c>
      <c r="V32658">
        <v>0</v>
      </c>
      <c r="W32658">
        <v>0</v>
      </c>
      <c r="X32658">
        <v>0</v>
      </c>
      <c r="Y32658">
        <v>0</v>
      </c>
      <c r="Z32658">
        <v>0</v>
      </c>
      <c r="AA32658">
        <v>0</v>
      </c>
      <c r="AB32658">
        <v>0</v>
      </c>
      <c r="AC32658">
        <v>0</v>
      </c>
      <c r="AD32658">
        <v>0</v>
      </c>
      <c r="AE32658">
        <v>0</v>
      </c>
      <c r="AF32658">
        <v>0</v>
      </c>
      <c r="AG32658">
        <v>4300000</v>
      </c>
      <c r="AH32658">
        <v>0</v>
      </c>
      <c r="AI32658">
        <v>0</v>
      </c>
      <c r="AJ32658">
        <v>0</v>
      </c>
      <c r="AK32658">
        <v>0</v>
      </c>
      <c r="AL32658">
        <v>0</v>
      </c>
      <c r="AM32658">
        <v>0</v>
      </c>
    </row>
    <row r="32659" spans="1:39" x14ac:dyDescent="0.45">
      <c r="A32659" t="s">
        <v>120978</v>
      </c>
      <c r="B32659" t="s">
        <v>120979</v>
      </c>
      <c r="C32659" t="s">
        <v>120980</v>
      </c>
      <c r="D32659" t="s">
        <v>120981</v>
      </c>
      <c r="E32659" t="s">
        <v>567</v>
      </c>
      <c r="F32659" t="s">
        <v>282</v>
      </c>
      <c r="G32659" t="s">
        <v>101</v>
      </c>
      <c r="H32659" t="s">
        <v>214</v>
      </c>
      <c r="J32659" t="s">
        <v>215</v>
      </c>
      <c r="K32659" t="s">
        <v>215</v>
      </c>
      <c r="L32659">
        <v>1</v>
      </c>
      <c r="M32659" s="1">
        <v>41183</v>
      </c>
      <c r="N32659" s="2">
        <v>41183</v>
      </c>
      <c r="O32659" t="s">
        <v>67</v>
      </c>
      <c r="P32659">
        <v>2012</v>
      </c>
      <c r="Q32659" s="1">
        <v>41183</v>
      </c>
      <c r="R32659" s="1">
        <v>41183</v>
      </c>
      <c r="S32659">
        <v>100000</v>
      </c>
      <c r="T32659">
        <v>0</v>
      </c>
      <c r="U32659">
        <v>0</v>
      </c>
      <c r="V32659">
        <v>0</v>
      </c>
      <c r="W32659">
        <v>0</v>
      </c>
      <c r="X32659">
        <v>0</v>
      </c>
      <c r="Y32659">
        <v>0</v>
      </c>
      <c r="Z32659">
        <v>0</v>
      </c>
      <c r="AA32659">
        <v>0</v>
      </c>
      <c r="AB32659">
        <v>0</v>
      </c>
      <c r="AC32659">
        <v>0</v>
      </c>
      <c r="AD32659">
        <v>0</v>
      </c>
      <c r="AE32659">
        <v>0</v>
      </c>
      <c r="AF32659">
        <v>0</v>
      </c>
      <c r="AG32659">
        <v>0</v>
      </c>
      <c r="AH32659">
        <v>0</v>
      </c>
      <c r="AI32659">
        <v>0</v>
      </c>
      <c r="AJ32659">
        <v>0</v>
      </c>
      <c r="AK32659">
        <v>0</v>
      </c>
      <c r="AL32659">
        <v>0</v>
      </c>
      <c r="AM32659">
        <v>0</v>
      </c>
    </row>
    <row r="32660" spans="1:39" x14ac:dyDescent="0.45">
      <c r="A32660" t="s">
        <v>120982</v>
      </c>
      <c r="B32660" t="s">
        <v>120983</v>
      </c>
      <c r="C32660" t="s">
        <v>120984</v>
      </c>
      <c r="D32660" t="s">
        <v>54</v>
      </c>
      <c r="E32660" t="s">
        <v>55</v>
      </c>
      <c r="F32660" t="s">
        <v>187</v>
      </c>
      <c r="G32660" t="s">
        <v>45</v>
      </c>
      <c r="H32660" t="s">
        <v>46</v>
      </c>
      <c r="I32660" t="s">
        <v>299</v>
      </c>
      <c r="J32660" t="s">
        <v>300</v>
      </c>
      <c r="K32660" t="s">
        <v>369</v>
      </c>
      <c r="L32660">
        <v>1</v>
      </c>
      <c r="Q32660" s="1">
        <v>40458</v>
      </c>
      <c r="R32660" s="1">
        <v>40458</v>
      </c>
      <c r="S32660">
        <v>500000</v>
      </c>
      <c r="T32660">
        <v>0</v>
      </c>
      <c r="U32660">
        <v>0</v>
      </c>
      <c r="V32660">
        <v>0</v>
      </c>
      <c r="W32660">
        <v>0</v>
      </c>
      <c r="X32660">
        <v>0</v>
      </c>
      <c r="Y32660">
        <v>0</v>
      </c>
      <c r="Z32660">
        <v>0</v>
      </c>
      <c r="AA32660">
        <v>0</v>
      </c>
      <c r="AB32660">
        <v>0</v>
      </c>
      <c r="AC32660">
        <v>0</v>
      </c>
      <c r="AD32660">
        <v>0</v>
      </c>
      <c r="AE32660">
        <v>0</v>
      </c>
      <c r="AF32660">
        <v>0</v>
      </c>
      <c r="AG32660">
        <v>0</v>
      </c>
      <c r="AH32660">
        <v>0</v>
      </c>
      <c r="AI32660">
        <v>0</v>
      </c>
      <c r="AJ32660">
        <v>0</v>
      </c>
      <c r="AK32660">
        <v>0</v>
      </c>
      <c r="AL32660">
        <v>0</v>
      </c>
      <c r="AM32660">
        <v>0</v>
      </c>
    </row>
    <row r="32661" spans="1:39" x14ac:dyDescent="0.45">
      <c r="A32661" t="s">
        <v>120985</v>
      </c>
      <c r="B32661" t="s">
        <v>120986</v>
      </c>
      <c r="F32661" s="3">
        <v>12500</v>
      </c>
      <c r="G32661" t="s">
        <v>57</v>
      </c>
      <c r="L32661">
        <v>1</v>
      </c>
      <c r="Q32661" s="1">
        <v>41640</v>
      </c>
      <c r="R32661" s="1">
        <v>41640</v>
      </c>
      <c r="S32661">
        <v>12500</v>
      </c>
      <c r="T32661">
        <v>0</v>
      </c>
      <c r="U32661">
        <v>0</v>
      </c>
      <c r="V32661">
        <v>0</v>
      </c>
      <c r="W32661">
        <v>0</v>
      </c>
      <c r="X32661">
        <v>0</v>
      </c>
      <c r="Y32661">
        <v>0</v>
      </c>
      <c r="Z32661">
        <v>0</v>
      </c>
      <c r="AA32661">
        <v>0</v>
      </c>
      <c r="AB32661">
        <v>0</v>
      </c>
      <c r="AC32661">
        <v>0</v>
      </c>
      <c r="AD32661">
        <v>0</v>
      </c>
      <c r="AE32661">
        <v>0</v>
      </c>
      <c r="AF32661">
        <v>0</v>
      </c>
      <c r="AG32661">
        <v>0</v>
      </c>
      <c r="AH32661">
        <v>0</v>
      </c>
      <c r="AI32661">
        <v>0</v>
      </c>
      <c r="AJ32661">
        <v>0</v>
      </c>
      <c r="AK32661">
        <v>0</v>
      </c>
      <c r="AL32661">
        <v>0</v>
      </c>
      <c r="AM32661">
        <v>0</v>
      </c>
    </row>
    <row r="32662" spans="1:39" x14ac:dyDescent="0.45">
      <c r="A32662" t="s">
        <v>120987</v>
      </c>
      <c r="B32662" t="s">
        <v>120988</v>
      </c>
      <c r="C32662" t="s">
        <v>120989</v>
      </c>
      <c r="D32662" t="s">
        <v>120990</v>
      </c>
      <c r="E32662" t="s">
        <v>413</v>
      </c>
      <c r="F32662" t="s">
        <v>282</v>
      </c>
      <c r="G32662" t="s">
        <v>57</v>
      </c>
      <c r="H32662" t="s">
        <v>46</v>
      </c>
      <c r="I32662" t="s">
        <v>91</v>
      </c>
      <c r="J32662" t="s">
        <v>92</v>
      </c>
      <c r="K32662" t="s">
        <v>1694</v>
      </c>
      <c r="L32662">
        <v>1</v>
      </c>
      <c r="M32662" s="1">
        <v>41275</v>
      </c>
      <c r="N32662" s="2">
        <v>41275</v>
      </c>
      <c r="O32662" t="s">
        <v>164</v>
      </c>
      <c r="P32662">
        <v>2013</v>
      </c>
      <c r="Q32662" s="1">
        <v>41677</v>
      </c>
      <c r="R32662" s="1">
        <v>41677</v>
      </c>
      <c r="S32662">
        <v>0</v>
      </c>
      <c r="T32662">
        <v>0</v>
      </c>
      <c r="U32662">
        <v>100000</v>
      </c>
      <c r="V32662">
        <v>0</v>
      </c>
      <c r="W32662">
        <v>0</v>
      </c>
      <c r="X32662">
        <v>0</v>
      </c>
      <c r="Y32662">
        <v>0</v>
      </c>
      <c r="Z32662">
        <v>0</v>
      </c>
      <c r="AA32662">
        <v>0</v>
      </c>
      <c r="AB32662">
        <v>0</v>
      </c>
      <c r="AC32662">
        <v>0</v>
      </c>
      <c r="AD32662">
        <v>0</v>
      </c>
      <c r="AE32662">
        <v>0</v>
      </c>
      <c r="AF32662">
        <v>0</v>
      </c>
      <c r="AG32662">
        <v>0</v>
      </c>
      <c r="AH32662">
        <v>0</v>
      </c>
      <c r="AI32662">
        <v>0</v>
      </c>
      <c r="AJ32662">
        <v>0</v>
      </c>
      <c r="AK32662">
        <v>0</v>
      </c>
      <c r="AL32662">
        <v>0</v>
      </c>
      <c r="AM32662">
        <v>0</v>
      </c>
    </row>
    <row r="32663" spans="1:39" x14ac:dyDescent="0.45">
      <c r="A32663" t="s">
        <v>120991</v>
      </c>
      <c r="B32663" t="s">
        <v>120992</v>
      </c>
      <c r="C32663" t="s">
        <v>120993</v>
      </c>
      <c r="D32663" t="s">
        <v>120994</v>
      </c>
      <c r="E32663" t="s">
        <v>413</v>
      </c>
      <c r="F32663" t="s">
        <v>8127</v>
      </c>
      <c r="G32663" t="s">
        <v>57</v>
      </c>
      <c r="H32663" t="s">
        <v>787</v>
      </c>
      <c r="J32663" t="s">
        <v>788</v>
      </c>
      <c r="K32663" t="s">
        <v>788</v>
      </c>
      <c r="L32663">
        <v>1</v>
      </c>
      <c r="Q32663" s="1">
        <v>41802</v>
      </c>
      <c r="R32663" s="1">
        <v>41802</v>
      </c>
      <c r="S32663">
        <v>0</v>
      </c>
      <c r="T32663">
        <v>0</v>
      </c>
      <c r="U32663">
        <v>0</v>
      </c>
      <c r="V32663">
        <v>270862</v>
      </c>
      <c r="W32663">
        <v>0</v>
      </c>
      <c r="X32663">
        <v>0</v>
      </c>
      <c r="Y32663">
        <v>0</v>
      </c>
      <c r="Z32663">
        <v>0</v>
      </c>
      <c r="AA32663">
        <v>0</v>
      </c>
      <c r="AB32663">
        <v>0</v>
      </c>
      <c r="AC32663">
        <v>0</v>
      </c>
      <c r="AD32663">
        <v>0</v>
      </c>
      <c r="AE32663">
        <v>0</v>
      </c>
      <c r="AF32663">
        <v>0</v>
      </c>
      <c r="AG32663">
        <v>0</v>
      </c>
      <c r="AH32663">
        <v>0</v>
      </c>
      <c r="AI32663">
        <v>0</v>
      </c>
      <c r="AJ32663">
        <v>0</v>
      </c>
      <c r="AK32663">
        <v>0</v>
      </c>
      <c r="AL32663">
        <v>0</v>
      </c>
      <c r="AM32663">
        <v>0</v>
      </c>
    </row>
    <row r="32664" spans="1:39" x14ac:dyDescent="0.45">
      <c r="A32664" t="s">
        <v>120995</v>
      </c>
      <c r="B32664" t="s">
        <v>120996</v>
      </c>
      <c r="C32664" t="s">
        <v>120997</v>
      </c>
      <c r="D32664" t="s">
        <v>54</v>
      </c>
      <c r="E32664" t="s">
        <v>55</v>
      </c>
      <c r="F32664" t="s">
        <v>282</v>
      </c>
      <c r="G32664" t="s">
        <v>57</v>
      </c>
      <c r="H32664" t="s">
        <v>715</v>
      </c>
      <c r="J32664" t="s">
        <v>716</v>
      </c>
      <c r="K32664" t="s">
        <v>716</v>
      </c>
      <c r="L32664">
        <v>1</v>
      </c>
      <c r="M32664" s="1">
        <v>41275</v>
      </c>
      <c r="N32664" s="2">
        <v>41275</v>
      </c>
      <c r="O32664" t="s">
        <v>164</v>
      </c>
      <c r="P32664">
        <v>2013</v>
      </c>
      <c r="Q32664" s="1">
        <v>41563</v>
      </c>
      <c r="R32664" s="1">
        <v>41563</v>
      </c>
      <c r="S32664">
        <v>0</v>
      </c>
      <c r="T32664">
        <v>0</v>
      </c>
      <c r="U32664">
        <v>0</v>
      </c>
      <c r="V32664">
        <v>0</v>
      </c>
      <c r="W32664">
        <v>0</v>
      </c>
      <c r="X32664">
        <v>0</v>
      </c>
      <c r="Y32664">
        <v>100000</v>
      </c>
      <c r="Z32664">
        <v>0</v>
      </c>
      <c r="AA32664">
        <v>0</v>
      </c>
      <c r="AB32664">
        <v>0</v>
      </c>
      <c r="AC32664">
        <v>0</v>
      </c>
      <c r="AD32664">
        <v>0</v>
      </c>
      <c r="AE32664">
        <v>0</v>
      </c>
      <c r="AF32664">
        <v>0</v>
      </c>
      <c r="AG32664">
        <v>0</v>
      </c>
      <c r="AH32664">
        <v>0</v>
      </c>
      <c r="AI32664">
        <v>0</v>
      </c>
      <c r="AJ32664">
        <v>0</v>
      </c>
      <c r="AK32664">
        <v>0</v>
      </c>
      <c r="AL32664">
        <v>0</v>
      </c>
      <c r="AM32664">
        <v>0</v>
      </c>
    </row>
    <row r="32665" spans="1:39" x14ac:dyDescent="0.45">
      <c r="A32665" t="s">
        <v>120998</v>
      </c>
      <c r="B32665" t="s">
        <v>120999</v>
      </c>
      <c r="C32665" t="s">
        <v>121000</v>
      </c>
      <c r="D32665" t="s">
        <v>121001</v>
      </c>
      <c r="E32665" t="s">
        <v>3748</v>
      </c>
      <c r="F32665" t="s">
        <v>33524</v>
      </c>
      <c r="G32665" t="s">
        <v>57</v>
      </c>
      <c r="H32665" t="s">
        <v>852</v>
      </c>
      <c r="J32665" t="s">
        <v>853</v>
      </c>
      <c r="K32665" t="s">
        <v>853</v>
      </c>
      <c r="L32665">
        <v>1</v>
      </c>
      <c r="M32665" s="1">
        <v>40909</v>
      </c>
      <c r="N32665" s="2">
        <v>40909</v>
      </c>
      <c r="O32665" t="s">
        <v>132</v>
      </c>
      <c r="P32665">
        <v>2012</v>
      </c>
      <c r="Q32665" s="1">
        <v>41686</v>
      </c>
      <c r="R32665" s="1">
        <v>41686</v>
      </c>
      <c r="S32665">
        <v>770000</v>
      </c>
      <c r="T32665">
        <v>0</v>
      </c>
      <c r="U32665">
        <v>0</v>
      </c>
      <c r="V32665">
        <v>0</v>
      </c>
      <c r="W32665">
        <v>0</v>
      </c>
      <c r="X32665">
        <v>0</v>
      </c>
      <c r="Y32665">
        <v>0</v>
      </c>
      <c r="Z32665">
        <v>0</v>
      </c>
      <c r="AA32665">
        <v>0</v>
      </c>
      <c r="AB32665">
        <v>0</v>
      </c>
      <c r="AC32665">
        <v>0</v>
      </c>
      <c r="AD32665">
        <v>0</v>
      </c>
      <c r="AE32665">
        <v>0</v>
      </c>
      <c r="AF32665">
        <v>0</v>
      </c>
      <c r="AG32665">
        <v>0</v>
      </c>
      <c r="AH32665">
        <v>0</v>
      </c>
      <c r="AI32665">
        <v>0</v>
      </c>
      <c r="AJ32665">
        <v>0</v>
      </c>
      <c r="AK32665">
        <v>0</v>
      </c>
      <c r="AL32665">
        <v>0</v>
      </c>
      <c r="AM32665">
        <v>0</v>
      </c>
    </row>
    <row r="32666" spans="1:39" x14ac:dyDescent="0.45">
      <c r="A32666" t="s">
        <v>121002</v>
      </c>
      <c r="B32666" t="s">
        <v>121003</v>
      </c>
      <c r="C32666" t="s">
        <v>121004</v>
      </c>
      <c r="D32666" t="s">
        <v>121005</v>
      </c>
      <c r="E32666" t="s">
        <v>316</v>
      </c>
      <c r="F32666" t="s">
        <v>114</v>
      </c>
      <c r="G32666" t="s">
        <v>57</v>
      </c>
      <c r="H32666" t="s">
        <v>46</v>
      </c>
      <c r="I32666" t="s">
        <v>58</v>
      </c>
      <c r="J32666" t="s">
        <v>198</v>
      </c>
      <c r="K32666" t="s">
        <v>199</v>
      </c>
      <c r="L32666">
        <v>1</v>
      </c>
      <c r="M32666" s="1">
        <v>41487</v>
      </c>
      <c r="N32666" s="2">
        <v>41487</v>
      </c>
      <c r="O32666" t="s">
        <v>276</v>
      </c>
      <c r="P32666">
        <v>2013</v>
      </c>
      <c r="Q32666" s="1">
        <v>41451</v>
      </c>
      <c r="R32666" s="1">
        <v>41451</v>
      </c>
      <c r="S32666">
        <v>0</v>
      </c>
      <c r="T32666">
        <v>0</v>
      </c>
      <c r="U32666">
        <v>0</v>
      </c>
      <c r="V32666">
        <v>0</v>
      </c>
      <c r="W32666">
        <v>0</v>
      </c>
      <c r="X32666">
        <v>0</v>
      </c>
      <c r="Y32666">
        <v>0</v>
      </c>
      <c r="Z32666">
        <v>0</v>
      </c>
      <c r="AA32666">
        <v>0</v>
      </c>
      <c r="AB32666">
        <v>0</v>
      </c>
      <c r="AC32666">
        <v>0</v>
      </c>
      <c r="AD32666">
        <v>0</v>
      </c>
      <c r="AE32666">
        <v>0</v>
      </c>
      <c r="AF32666">
        <v>0</v>
      </c>
      <c r="AG32666">
        <v>0</v>
      </c>
      <c r="AH32666">
        <v>0</v>
      </c>
      <c r="AI32666">
        <v>0</v>
      </c>
      <c r="AJ32666">
        <v>0</v>
      </c>
      <c r="AK32666">
        <v>0</v>
      </c>
      <c r="AL32666">
        <v>0</v>
      </c>
      <c r="AM32666">
        <v>0</v>
      </c>
    </row>
    <row r="32667" spans="1:39" x14ac:dyDescent="0.45">
      <c r="A32667" t="s">
        <v>121006</v>
      </c>
      <c r="B32667" t="s">
        <v>121007</v>
      </c>
      <c r="C32667" t="s">
        <v>121008</v>
      </c>
      <c r="D32667" t="s">
        <v>88</v>
      </c>
      <c r="E32667" t="s">
        <v>89</v>
      </c>
      <c r="F32667" t="s">
        <v>19309</v>
      </c>
      <c r="G32667" t="s">
        <v>57</v>
      </c>
      <c r="H32667" t="s">
        <v>46</v>
      </c>
      <c r="I32667" t="s">
        <v>58</v>
      </c>
      <c r="J32667" t="s">
        <v>198</v>
      </c>
      <c r="K32667" t="s">
        <v>199</v>
      </c>
      <c r="L32667">
        <v>2</v>
      </c>
      <c r="Q32667" s="1">
        <v>39618</v>
      </c>
      <c r="R32667" s="1">
        <v>39904</v>
      </c>
      <c r="S32667">
        <v>0</v>
      </c>
      <c r="T32667">
        <v>3000000</v>
      </c>
      <c r="U32667">
        <v>0</v>
      </c>
      <c r="V32667">
        <v>0</v>
      </c>
      <c r="W32667">
        <v>0</v>
      </c>
      <c r="X32667">
        <v>250000</v>
      </c>
      <c r="Y32667">
        <v>0</v>
      </c>
      <c r="Z32667">
        <v>0</v>
      </c>
      <c r="AA32667">
        <v>0</v>
      </c>
      <c r="AB32667">
        <v>0</v>
      </c>
      <c r="AC32667">
        <v>0</v>
      </c>
      <c r="AD32667">
        <v>0</v>
      </c>
      <c r="AE32667">
        <v>0</v>
      </c>
      <c r="AF32667">
        <v>3000000</v>
      </c>
      <c r="AG32667">
        <v>0</v>
      </c>
      <c r="AH32667">
        <v>0</v>
      </c>
      <c r="AI32667">
        <v>0</v>
      </c>
      <c r="AJ32667">
        <v>0</v>
      </c>
      <c r="AK32667">
        <v>0</v>
      </c>
      <c r="AL32667">
        <v>0</v>
      </c>
      <c r="AM32667">
        <v>0</v>
      </c>
    </row>
    <row r="32668" spans="1:39" x14ac:dyDescent="0.45">
      <c r="A32668" t="s">
        <v>121009</v>
      </c>
      <c r="B32668" t="s">
        <v>121010</v>
      </c>
      <c r="D32668" t="s">
        <v>121011</v>
      </c>
      <c r="E32668" t="s">
        <v>3726</v>
      </c>
      <c r="F32668" t="s">
        <v>114</v>
      </c>
      <c r="G32668" t="s">
        <v>57</v>
      </c>
      <c r="H32668" t="s">
        <v>46</v>
      </c>
      <c r="I32668" t="s">
        <v>47</v>
      </c>
      <c r="J32668" t="s">
        <v>48</v>
      </c>
      <c r="K32668" t="s">
        <v>49</v>
      </c>
      <c r="L32668">
        <v>1</v>
      </c>
      <c r="M32668" s="1">
        <v>41039</v>
      </c>
      <c r="N32668" s="2">
        <v>41030</v>
      </c>
      <c r="O32668" t="s">
        <v>50</v>
      </c>
      <c r="P32668">
        <v>2012</v>
      </c>
      <c r="Q32668" s="1">
        <v>41061</v>
      </c>
      <c r="R32668" s="1">
        <v>41061</v>
      </c>
      <c r="S32668">
        <v>0</v>
      </c>
      <c r="T32668">
        <v>0</v>
      </c>
      <c r="U32668">
        <v>0</v>
      </c>
      <c r="V32668">
        <v>0</v>
      </c>
      <c r="W32668">
        <v>0</v>
      </c>
      <c r="X32668">
        <v>0</v>
      </c>
      <c r="Y32668">
        <v>0</v>
      </c>
      <c r="Z32668">
        <v>0</v>
      </c>
      <c r="AA32668">
        <v>0</v>
      </c>
      <c r="AB32668">
        <v>0</v>
      </c>
      <c r="AC32668">
        <v>0</v>
      </c>
      <c r="AD32668">
        <v>0</v>
      </c>
      <c r="AE32668">
        <v>0</v>
      </c>
      <c r="AF32668">
        <v>0</v>
      </c>
      <c r="AG32668">
        <v>0</v>
      </c>
      <c r="AH32668">
        <v>0</v>
      </c>
      <c r="AI32668">
        <v>0</v>
      </c>
      <c r="AJ32668">
        <v>0</v>
      </c>
      <c r="AK32668">
        <v>0</v>
      </c>
      <c r="AL32668">
        <v>0</v>
      </c>
      <c r="AM32668">
        <v>0</v>
      </c>
    </row>
    <row r="32669" spans="1:39" x14ac:dyDescent="0.45">
      <c r="A32669" t="s">
        <v>121012</v>
      </c>
      <c r="B32669" t="s">
        <v>121013</v>
      </c>
      <c r="C32669" t="s">
        <v>121014</v>
      </c>
      <c r="D32669" t="s">
        <v>1087</v>
      </c>
      <c r="E32669" t="s">
        <v>413</v>
      </c>
      <c r="F32669" t="s">
        <v>4765</v>
      </c>
      <c r="G32669" t="s">
        <v>57</v>
      </c>
      <c r="H32669" t="s">
        <v>715</v>
      </c>
      <c r="J32669" t="s">
        <v>716</v>
      </c>
      <c r="K32669" t="s">
        <v>716</v>
      </c>
      <c r="L32669">
        <v>2</v>
      </c>
      <c r="M32669" s="1">
        <v>41097</v>
      </c>
      <c r="N32669" s="2">
        <v>41091</v>
      </c>
      <c r="O32669" t="s">
        <v>596</v>
      </c>
      <c r="P32669">
        <v>2012</v>
      </c>
      <c r="Q32669" s="1">
        <v>41253</v>
      </c>
      <c r="R32669" s="1">
        <v>41806</v>
      </c>
      <c r="S32669">
        <v>800000</v>
      </c>
      <c r="T32669">
        <v>3000000</v>
      </c>
      <c r="U32669">
        <v>0</v>
      </c>
      <c r="V32669">
        <v>0</v>
      </c>
      <c r="W32669">
        <v>0</v>
      </c>
      <c r="X32669">
        <v>0</v>
      </c>
      <c r="Y32669">
        <v>0</v>
      </c>
      <c r="Z32669">
        <v>0</v>
      </c>
      <c r="AA32669">
        <v>0</v>
      </c>
      <c r="AB32669">
        <v>0</v>
      </c>
      <c r="AC32669">
        <v>0</v>
      </c>
      <c r="AD32669">
        <v>0</v>
      </c>
      <c r="AE32669">
        <v>0</v>
      </c>
      <c r="AF32669">
        <v>0</v>
      </c>
      <c r="AG32669">
        <v>0</v>
      </c>
      <c r="AH32669">
        <v>0</v>
      </c>
      <c r="AI32669">
        <v>0</v>
      </c>
      <c r="AJ32669">
        <v>0</v>
      </c>
      <c r="AK32669">
        <v>0</v>
      </c>
      <c r="AL32669">
        <v>0</v>
      </c>
      <c r="AM32669">
        <v>0</v>
      </c>
    </row>
    <row r="32670" spans="1:39" x14ac:dyDescent="0.45">
      <c r="A32670" t="s">
        <v>121015</v>
      </c>
      <c r="B32670" t="s">
        <v>121016</v>
      </c>
      <c r="C32670" t="s">
        <v>121017</v>
      </c>
      <c r="D32670" t="s">
        <v>54</v>
      </c>
      <c r="E32670" t="s">
        <v>55</v>
      </c>
      <c r="F32670" t="s">
        <v>114</v>
      </c>
      <c r="G32670" t="s">
        <v>101</v>
      </c>
      <c r="H32670" t="s">
        <v>46</v>
      </c>
      <c r="I32670" t="s">
        <v>58</v>
      </c>
      <c r="J32670" t="s">
        <v>198</v>
      </c>
      <c r="K32670" t="s">
        <v>1247</v>
      </c>
      <c r="L32670">
        <v>1</v>
      </c>
      <c r="M32670" s="1">
        <v>38808</v>
      </c>
      <c r="N32670" s="2">
        <v>38808</v>
      </c>
      <c r="O32670" t="s">
        <v>490</v>
      </c>
      <c r="P32670">
        <v>2006</v>
      </c>
      <c r="Q32670" s="1">
        <v>39417</v>
      </c>
      <c r="R32670" s="1">
        <v>39417</v>
      </c>
      <c r="S32670">
        <v>0</v>
      </c>
      <c r="T32670">
        <v>0</v>
      </c>
      <c r="U32670">
        <v>0</v>
      </c>
      <c r="V32670">
        <v>0</v>
      </c>
      <c r="W32670">
        <v>0</v>
      </c>
      <c r="X32670">
        <v>0</v>
      </c>
      <c r="Y32670">
        <v>0</v>
      </c>
      <c r="Z32670">
        <v>0</v>
      </c>
      <c r="AA32670">
        <v>0</v>
      </c>
      <c r="AB32670">
        <v>0</v>
      </c>
      <c r="AC32670">
        <v>0</v>
      </c>
      <c r="AD32670">
        <v>0</v>
      </c>
      <c r="AE32670">
        <v>0</v>
      </c>
      <c r="AF32670">
        <v>0</v>
      </c>
      <c r="AG32670">
        <v>0</v>
      </c>
      <c r="AH32670">
        <v>0</v>
      </c>
      <c r="AI32670">
        <v>0</v>
      </c>
      <c r="AJ32670">
        <v>0</v>
      </c>
      <c r="AK32670">
        <v>0</v>
      </c>
      <c r="AL32670">
        <v>0</v>
      </c>
      <c r="AM32670">
        <v>0</v>
      </c>
    </row>
    <row r="32671" spans="1:39" x14ac:dyDescent="0.45">
      <c r="A32671" t="s">
        <v>121018</v>
      </c>
      <c r="B32671" t="s">
        <v>121019</v>
      </c>
      <c r="C32671" t="s">
        <v>121020</v>
      </c>
      <c r="D32671" t="s">
        <v>121021</v>
      </c>
      <c r="E32671" t="s">
        <v>55</v>
      </c>
      <c r="F32671" t="s">
        <v>10548</v>
      </c>
      <c r="G32671" t="s">
        <v>57</v>
      </c>
      <c r="H32671" t="s">
        <v>74</v>
      </c>
      <c r="J32671" t="s">
        <v>75</v>
      </c>
      <c r="K32671" t="s">
        <v>75</v>
      </c>
      <c r="L32671">
        <v>2</v>
      </c>
      <c r="M32671" s="1">
        <v>40672</v>
      </c>
      <c r="N32671" s="2">
        <v>40664</v>
      </c>
      <c r="O32671" t="s">
        <v>76</v>
      </c>
      <c r="P32671">
        <v>2011</v>
      </c>
      <c r="Q32671" s="1">
        <v>41457</v>
      </c>
      <c r="R32671" s="1">
        <v>41962</v>
      </c>
      <c r="S32671">
        <v>590000</v>
      </c>
      <c r="T32671">
        <v>0</v>
      </c>
      <c r="U32671">
        <v>0</v>
      </c>
      <c r="V32671">
        <v>0</v>
      </c>
      <c r="W32671">
        <v>0</v>
      </c>
      <c r="X32671">
        <v>0</v>
      </c>
      <c r="Y32671">
        <v>0</v>
      </c>
      <c r="Z32671">
        <v>0</v>
      </c>
      <c r="AA32671">
        <v>0</v>
      </c>
      <c r="AB32671">
        <v>0</v>
      </c>
      <c r="AC32671">
        <v>0</v>
      </c>
      <c r="AD32671">
        <v>0</v>
      </c>
      <c r="AE32671">
        <v>0</v>
      </c>
      <c r="AF32671">
        <v>0</v>
      </c>
      <c r="AG32671">
        <v>0</v>
      </c>
      <c r="AH32671">
        <v>0</v>
      </c>
      <c r="AI32671">
        <v>0</v>
      </c>
      <c r="AJ32671">
        <v>0</v>
      </c>
      <c r="AK32671">
        <v>0</v>
      </c>
      <c r="AL32671">
        <v>0</v>
      </c>
      <c r="AM32671">
        <v>0</v>
      </c>
    </row>
    <row r="32672" spans="1:39" x14ac:dyDescent="0.45">
      <c r="A32672" t="s">
        <v>121022</v>
      </c>
      <c r="B32672" t="s">
        <v>121023</v>
      </c>
      <c r="C32672" t="s">
        <v>121024</v>
      </c>
      <c r="D32672" t="s">
        <v>54</v>
      </c>
      <c r="E32672" t="s">
        <v>55</v>
      </c>
      <c r="F32672" t="s">
        <v>222</v>
      </c>
      <c r="G32672" t="s">
        <v>57</v>
      </c>
      <c r="H32672" t="s">
        <v>74</v>
      </c>
      <c r="J32672" t="s">
        <v>75</v>
      </c>
      <c r="K32672" t="s">
        <v>75</v>
      </c>
      <c r="L32672">
        <v>1</v>
      </c>
      <c r="M32672" s="1">
        <v>39083</v>
      </c>
      <c r="N32672" s="2">
        <v>39083</v>
      </c>
      <c r="O32672" t="s">
        <v>110</v>
      </c>
      <c r="P32672">
        <v>2007</v>
      </c>
      <c r="Q32672" s="1">
        <v>40568</v>
      </c>
      <c r="R32672" s="1">
        <v>40568</v>
      </c>
      <c r="S32672">
        <v>0</v>
      </c>
      <c r="T32672">
        <v>10000000</v>
      </c>
      <c r="U32672">
        <v>0</v>
      </c>
      <c r="V32672">
        <v>0</v>
      </c>
      <c r="W32672">
        <v>0</v>
      </c>
      <c r="X32672">
        <v>0</v>
      </c>
      <c r="Y32672">
        <v>0</v>
      </c>
      <c r="Z32672">
        <v>0</v>
      </c>
      <c r="AA32672">
        <v>0</v>
      </c>
      <c r="AB32672">
        <v>0</v>
      </c>
      <c r="AC32672">
        <v>0</v>
      </c>
      <c r="AD32672">
        <v>0</v>
      </c>
      <c r="AE32672">
        <v>0</v>
      </c>
      <c r="AF32672">
        <v>0</v>
      </c>
      <c r="AG32672">
        <v>10000000</v>
      </c>
      <c r="AH32672">
        <v>0</v>
      </c>
      <c r="AI32672">
        <v>0</v>
      </c>
      <c r="AJ32672">
        <v>0</v>
      </c>
      <c r="AK32672">
        <v>0</v>
      </c>
      <c r="AL32672">
        <v>0</v>
      </c>
      <c r="AM32672">
        <v>0</v>
      </c>
    </row>
    <row r="32673" spans="1:39" x14ac:dyDescent="0.45">
      <c r="A32673" t="s">
        <v>121025</v>
      </c>
      <c r="B32673" t="s">
        <v>121026</v>
      </c>
      <c r="C32673" t="s">
        <v>121027</v>
      </c>
      <c r="D32673" t="s">
        <v>653</v>
      </c>
      <c r="E32673" t="s">
        <v>343</v>
      </c>
      <c r="F32673" t="s">
        <v>1281</v>
      </c>
      <c r="G32673" t="s">
        <v>101</v>
      </c>
      <c r="H32673" t="s">
        <v>496</v>
      </c>
      <c r="J32673" t="s">
        <v>682</v>
      </c>
      <c r="K32673" t="s">
        <v>682</v>
      </c>
      <c r="L32673">
        <v>2</v>
      </c>
      <c r="M32673" s="1">
        <v>40179</v>
      </c>
      <c r="N32673" s="2">
        <v>40179</v>
      </c>
      <c r="O32673" t="s">
        <v>118</v>
      </c>
      <c r="P32673">
        <v>2010</v>
      </c>
      <c r="Q32673" s="1">
        <v>41213</v>
      </c>
      <c r="R32673" s="1">
        <v>41341</v>
      </c>
      <c r="S32673">
        <v>530000</v>
      </c>
      <c r="T32673">
        <v>0</v>
      </c>
      <c r="U32673">
        <v>0</v>
      </c>
      <c r="V32673">
        <v>0</v>
      </c>
      <c r="W32673">
        <v>0</v>
      </c>
      <c r="X32673">
        <v>0</v>
      </c>
      <c r="Y32673">
        <v>0</v>
      </c>
      <c r="Z32673">
        <v>0</v>
      </c>
      <c r="AA32673">
        <v>0</v>
      </c>
      <c r="AB32673">
        <v>0</v>
      </c>
      <c r="AC32673">
        <v>0</v>
      </c>
      <c r="AD32673">
        <v>0</v>
      </c>
      <c r="AE32673">
        <v>0</v>
      </c>
      <c r="AF32673">
        <v>0</v>
      </c>
      <c r="AG32673">
        <v>0</v>
      </c>
      <c r="AH32673">
        <v>0</v>
      </c>
      <c r="AI32673">
        <v>0</v>
      </c>
      <c r="AJ32673">
        <v>0</v>
      </c>
      <c r="AK32673">
        <v>0</v>
      </c>
      <c r="AL32673">
        <v>0</v>
      </c>
      <c r="AM32673">
        <v>0</v>
      </c>
    </row>
    <row r="32674" spans="1:39" x14ac:dyDescent="0.45">
      <c r="A32674" t="s">
        <v>121028</v>
      </c>
      <c r="B32674" t="s">
        <v>121029</v>
      </c>
      <c r="C32674" t="s">
        <v>121030</v>
      </c>
      <c r="D32674" t="s">
        <v>54</v>
      </c>
      <c r="E32674" t="s">
        <v>55</v>
      </c>
      <c r="F32674" t="s">
        <v>121031</v>
      </c>
      <c r="G32674" t="s">
        <v>57</v>
      </c>
      <c r="H32674" t="s">
        <v>46</v>
      </c>
      <c r="I32674" t="s">
        <v>58</v>
      </c>
      <c r="J32674" t="s">
        <v>198</v>
      </c>
      <c r="K32674" t="s">
        <v>11536</v>
      </c>
      <c r="L32674">
        <v>1</v>
      </c>
      <c r="M32674" s="1">
        <v>40179</v>
      </c>
      <c r="N32674" s="2">
        <v>40179</v>
      </c>
      <c r="O32674" t="s">
        <v>118</v>
      </c>
      <c r="P32674">
        <v>2010</v>
      </c>
      <c r="Q32674" s="1">
        <v>40842</v>
      </c>
      <c r="R32674" s="1">
        <v>40842</v>
      </c>
      <c r="S32674">
        <v>1080303</v>
      </c>
      <c r="T32674">
        <v>0</v>
      </c>
      <c r="U32674">
        <v>0</v>
      </c>
      <c r="V32674">
        <v>0</v>
      </c>
      <c r="W32674">
        <v>0</v>
      </c>
      <c r="X32674">
        <v>0</v>
      </c>
      <c r="Y32674">
        <v>0</v>
      </c>
      <c r="Z32674">
        <v>0</v>
      </c>
      <c r="AA32674">
        <v>0</v>
      </c>
      <c r="AB32674">
        <v>0</v>
      </c>
      <c r="AC32674">
        <v>0</v>
      </c>
      <c r="AD32674">
        <v>0</v>
      </c>
      <c r="AE32674">
        <v>0</v>
      </c>
      <c r="AF32674">
        <v>0</v>
      </c>
      <c r="AG32674">
        <v>0</v>
      </c>
      <c r="AH32674">
        <v>0</v>
      </c>
      <c r="AI32674">
        <v>0</v>
      </c>
      <c r="AJ32674">
        <v>0</v>
      </c>
      <c r="AK32674">
        <v>0</v>
      </c>
      <c r="AL32674">
        <v>0</v>
      </c>
      <c r="AM32674">
        <v>0</v>
      </c>
    </row>
    <row r="32675" spans="1:39" x14ac:dyDescent="0.45">
      <c r="A32675" t="s">
        <v>121032</v>
      </c>
      <c r="B32675" t="s">
        <v>121033</v>
      </c>
      <c r="C32675" t="s">
        <v>121034</v>
      </c>
      <c r="D32675" t="s">
        <v>54</v>
      </c>
      <c r="E32675" t="s">
        <v>55</v>
      </c>
      <c r="F32675" t="s">
        <v>114</v>
      </c>
      <c r="G32675" t="s">
        <v>101</v>
      </c>
      <c r="L32675">
        <v>1</v>
      </c>
      <c r="Q32675" s="1">
        <v>39742</v>
      </c>
      <c r="R32675" s="1">
        <v>39742</v>
      </c>
      <c r="S32675">
        <v>0</v>
      </c>
      <c r="T32675">
        <v>0</v>
      </c>
      <c r="U32675">
        <v>0</v>
      </c>
      <c r="V32675">
        <v>0</v>
      </c>
      <c r="W32675">
        <v>0</v>
      </c>
      <c r="X32675">
        <v>0</v>
      </c>
      <c r="Y32675">
        <v>0</v>
      </c>
      <c r="Z32675">
        <v>0</v>
      </c>
      <c r="AA32675">
        <v>0</v>
      </c>
      <c r="AB32675">
        <v>0</v>
      </c>
      <c r="AC32675">
        <v>0</v>
      </c>
      <c r="AD32675">
        <v>0</v>
      </c>
      <c r="AE32675">
        <v>0</v>
      </c>
      <c r="AF32675">
        <v>0</v>
      </c>
      <c r="AG32675">
        <v>0</v>
      </c>
      <c r="AH32675">
        <v>0</v>
      </c>
      <c r="AI32675">
        <v>0</v>
      </c>
      <c r="AJ32675">
        <v>0</v>
      </c>
      <c r="AK32675">
        <v>0</v>
      </c>
      <c r="AL32675">
        <v>0</v>
      </c>
      <c r="AM32675">
        <v>0</v>
      </c>
    </row>
    <row r="32676" spans="1:39" x14ac:dyDescent="0.45">
      <c r="A32676" t="s">
        <v>121035</v>
      </c>
      <c r="B32676" t="s">
        <v>121036</v>
      </c>
      <c r="C32676" t="s">
        <v>121037</v>
      </c>
      <c r="D32676" t="s">
        <v>121038</v>
      </c>
      <c r="E32676" t="s">
        <v>17681</v>
      </c>
      <c r="F32676" s="3">
        <v>60000</v>
      </c>
      <c r="G32676" t="s">
        <v>101</v>
      </c>
      <c r="H32676" t="s">
        <v>46</v>
      </c>
      <c r="I32676" t="s">
        <v>58</v>
      </c>
      <c r="J32676" t="s">
        <v>59</v>
      </c>
      <c r="K32676" t="s">
        <v>59</v>
      </c>
      <c r="L32676">
        <v>1</v>
      </c>
      <c r="M32676" s="1">
        <v>40596</v>
      </c>
      <c r="N32676" s="2">
        <v>40575</v>
      </c>
      <c r="O32676" t="s">
        <v>528</v>
      </c>
      <c r="P32676">
        <v>2011</v>
      </c>
      <c r="Q32676" s="1">
        <v>40596</v>
      </c>
      <c r="R32676" s="1">
        <v>40596</v>
      </c>
      <c r="S32676">
        <v>60000</v>
      </c>
      <c r="T32676">
        <v>0</v>
      </c>
      <c r="U32676">
        <v>0</v>
      </c>
      <c r="V32676">
        <v>0</v>
      </c>
      <c r="W32676">
        <v>0</v>
      </c>
      <c r="X32676">
        <v>0</v>
      </c>
      <c r="Y32676">
        <v>0</v>
      </c>
      <c r="Z32676">
        <v>0</v>
      </c>
      <c r="AA32676">
        <v>0</v>
      </c>
      <c r="AB32676">
        <v>0</v>
      </c>
      <c r="AC32676">
        <v>0</v>
      </c>
      <c r="AD32676">
        <v>0</v>
      </c>
      <c r="AE32676">
        <v>0</v>
      </c>
      <c r="AF32676">
        <v>0</v>
      </c>
      <c r="AG32676">
        <v>0</v>
      </c>
      <c r="AH32676">
        <v>0</v>
      </c>
      <c r="AI32676">
        <v>0</v>
      </c>
      <c r="AJ32676">
        <v>0</v>
      </c>
      <c r="AK32676">
        <v>0</v>
      </c>
      <c r="AL32676">
        <v>0</v>
      </c>
      <c r="AM32676">
        <v>0</v>
      </c>
    </row>
    <row r="32677" spans="1:39" x14ac:dyDescent="0.45">
      <c r="A32677" t="s">
        <v>121039</v>
      </c>
      <c r="B32677" t="s">
        <v>121040</v>
      </c>
      <c r="C32677" t="s">
        <v>121041</v>
      </c>
      <c r="D32677" t="s">
        <v>88</v>
      </c>
      <c r="E32677" t="s">
        <v>89</v>
      </c>
      <c r="F32677" t="s">
        <v>114</v>
      </c>
      <c r="G32677" t="s">
        <v>57</v>
      </c>
      <c r="H32677" t="s">
        <v>46</v>
      </c>
      <c r="I32677" t="s">
        <v>648</v>
      </c>
      <c r="J32677" t="s">
        <v>649</v>
      </c>
      <c r="K32677" t="s">
        <v>649</v>
      </c>
      <c r="L32677">
        <v>1</v>
      </c>
      <c r="M32677" s="1">
        <v>41052</v>
      </c>
      <c r="N32677" s="2">
        <v>41030</v>
      </c>
      <c r="O32677" t="s">
        <v>50</v>
      </c>
      <c r="P32677">
        <v>2012</v>
      </c>
      <c r="Q32677" s="1">
        <v>41708</v>
      </c>
      <c r="R32677" s="1">
        <v>41708</v>
      </c>
      <c r="S32677">
        <v>0</v>
      </c>
      <c r="T32677">
        <v>0</v>
      </c>
      <c r="U32677">
        <v>0</v>
      </c>
      <c r="V32677">
        <v>0</v>
      </c>
      <c r="W32677">
        <v>0</v>
      </c>
      <c r="X32677">
        <v>0</v>
      </c>
      <c r="Y32677">
        <v>0</v>
      </c>
      <c r="Z32677">
        <v>0</v>
      </c>
      <c r="AA32677">
        <v>0</v>
      </c>
      <c r="AB32677">
        <v>0</v>
      </c>
      <c r="AC32677">
        <v>0</v>
      </c>
      <c r="AD32677">
        <v>0</v>
      </c>
      <c r="AE32677">
        <v>0</v>
      </c>
      <c r="AF32677">
        <v>0</v>
      </c>
      <c r="AG32677">
        <v>0</v>
      </c>
      <c r="AH32677">
        <v>0</v>
      </c>
      <c r="AI32677">
        <v>0</v>
      </c>
      <c r="AJ32677">
        <v>0</v>
      </c>
      <c r="AK32677">
        <v>0</v>
      </c>
      <c r="AL32677">
        <v>0</v>
      </c>
      <c r="AM32677">
        <v>0</v>
      </c>
    </row>
    <row r="32678" spans="1:39" x14ac:dyDescent="0.45">
      <c r="A32678" t="s">
        <v>121042</v>
      </c>
      <c r="B32678" t="s">
        <v>121043</v>
      </c>
      <c r="C32678" t="s">
        <v>121044</v>
      </c>
      <c r="D32678" t="s">
        <v>121045</v>
      </c>
      <c r="E32678" t="s">
        <v>343</v>
      </c>
      <c r="F32678" t="s">
        <v>282</v>
      </c>
      <c r="G32678" t="s">
        <v>57</v>
      </c>
      <c r="H32678" t="s">
        <v>46</v>
      </c>
      <c r="I32678" t="s">
        <v>47</v>
      </c>
      <c r="J32678" t="s">
        <v>48</v>
      </c>
      <c r="K32678" t="s">
        <v>49</v>
      </c>
      <c r="L32678">
        <v>2</v>
      </c>
      <c r="M32678" s="1">
        <v>40909</v>
      </c>
      <c r="N32678" s="2">
        <v>40909</v>
      </c>
      <c r="O32678" t="s">
        <v>132</v>
      </c>
      <c r="P32678">
        <v>2012</v>
      </c>
      <c r="Q32678" s="1">
        <v>40909</v>
      </c>
      <c r="R32678" s="1">
        <v>40909</v>
      </c>
      <c r="S32678">
        <v>100000</v>
      </c>
      <c r="T32678">
        <v>0</v>
      </c>
      <c r="U32678">
        <v>0</v>
      </c>
      <c r="V32678">
        <v>0</v>
      </c>
      <c r="W32678">
        <v>0</v>
      </c>
      <c r="X32678">
        <v>0</v>
      </c>
      <c r="Y32678">
        <v>0</v>
      </c>
      <c r="Z32678">
        <v>0</v>
      </c>
      <c r="AA32678">
        <v>0</v>
      </c>
      <c r="AB32678">
        <v>0</v>
      </c>
      <c r="AC32678">
        <v>0</v>
      </c>
      <c r="AD32678">
        <v>0</v>
      </c>
      <c r="AE32678">
        <v>0</v>
      </c>
      <c r="AF32678">
        <v>0</v>
      </c>
      <c r="AG32678">
        <v>0</v>
      </c>
      <c r="AH32678">
        <v>0</v>
      </c>
      <c r="AI32678">
        <v>0</v>
      </c>
      <c r="AJ32678">
        <v>0</v>
      </c>
      <c r="AK32678">
        <v>0</v>
      </c>
      <c r="AL32678">
        <v>0</v>
      </c>
      <c r="AM32678">
        <v>0</v>
      </c>
    </row>
    <row r="32679" spans="1:39" x14ac:dyDescent="0.45">
      <c r="A32679" t="s">
        <v>121046</v>
      </c>
      <c r="B32679" t="s">
        <v>121047</v>
      </c>
      <c r="C32679" t="s">
        <v>121048</v>
      </c>
      <c r="D32679" t="s">
        <v>54</v>
      </c>
      <c r="E32679" t="s">
        <v>55</v>
      </c>
      <c r="F32679" t="s">
        <v>114</v>
      </c>
      <c r="G32679" t="s">
        <v>57</v>
      </c>
      <c r="H32679" t="s">
        <v>482</v>
      </c>
      <c r="J32679" t="s">
        <v>483</v>
      </c>
      <c r="K32679" t="s">
        <v>483</v>
      </c>
      <c r="L32679">
        <v>1</v>
      </c>
      <c r="M32679" s="1">
        <v>39479</v>
      </c>
      <c r="N32679" s="2">
        <v>39479</v>
      </c>
      <c r="O32679" t="s">
        <v>181</v>
      </c>
      <c r="P32679">
        <v>2008</v>
      </c>
      <c r="Q32679" s="1">
        <v>39846</v>
      </c>
      <c r="R32679" s="1">
        <v>39846</v>
      </c>
      <c r="S32679">
        <v>0</v>
      </c>
      <c r="T32679">
        <v>0</v>
      </c>
      <c r="U32679">
        <v>0</v>
      </c>
      <c r="V32679">
        <v>0</v>
      </c>
      <c r="W32679">
        <v>0</v>
      </c>
      <c r="X32679">
        <v>0</v>
      </c>
      <c r="Y32679">
        <v>0</v>
      </c>
      <c r="Z32679">
        <v>0</v>
      </c>
      <c r="AA32679">
        <v>0</v>
      </c>
      <c r="AB32679">
        <v>0</v>
      </c>
      <c r="AC32679">
        <v>0</v>
      </c>
      <c r="AD32679">
        <v>0</v>
      </c>
      <c r="AE32679">
        <v>0</v>
      </c>
      <c r="AF32679">
        <v>0</v>
      </c>
      <c r="AG32679">
        <v>0</v>
      </c>
      <c r="AH32679">
        <v>0</v>
      </c>
      <c r="AI32679">
        <v>0</v>
      </c>
      <c r="AJ32679">
        <v>0</v>
      </c>
      <c r="AK32679">
        <v>0</v>
      </c>
      <c r="AL32679">
        <v>0</v>
      </c>
      <c r="AM32679">
        <v>0</v>
      </c>
    </row>
    <row r="32680" spans="1:39" x14ac:dyDescent="0.45">
      <c r="A32680" t="s">
        <v>121049</v>
      </c>
      <c r="B32680" t="s">
        <v>121050</v>
      </c>
      <c r="C32680" t="s">
        <v>121051</v>
      </c>
      <c r="D32680" t="s">
        <v>121052</v>
      </c>
      <c r="E32680" t="s">
        <v>7623</v>
      </c>
      <c r="F32680" t="s">
        <v>121053</v>
      </c>
      <c r="G32680" t="s">
        <v>57</v>
      </c>
      <c r="H32680" t="s">
        <v>46</v>
      </c>
      <c r="I32680" t="s">
        <v>58</v>
      </c>
      <c r="J32680" t="s">
        <v>1223</v>
      </c>
      <c r="K32680" t="s">
        <v>3249</v>
      </c>
      <c r="L32680">
        <v>3</v>
      </c>
      <c r="M32680" s="1">
        <v>40695</v>
      </c>
      <c r="N32680" s="2">
        <v>40695</v>
      </c>
      <c r="O32680" t="s">
        <v>76</v>
      </c>
      <c r="P32680">
        <v>2011</v>
      </c>
      <c r="Q32680" s="1">
        <v>40798</v>
      </c>
      <c r="R32680" s="1">
        <v>41361</v>
      </c>
      <c r="S32680">
        <v>655000</v>
      </c>
      <c r="T32680">
        <v>3800000</v>
      </c>
      <c r="U32680">
        <v>0</v>
      </c>
      <c r="V32680">
        <v>0</v>
      </c>
      <c r="W32680">
        <v>0</v>
      </c>
      <c r="X32680">
        <v>0</v>
      </c>
      <c r="Y32680">
        <v>1250000</v>
      </c>
      <c r="Z32680">
        <v>0</v>
      </c>
      <c r="AA32680">
        <v>0</v>
      </c>
      <c r="AB32680">
        <v>0</v>
      </c>
      <c r="AC32680">
        <v>0</v>
      </c>
      <c r="AD32680">
        <v>0</v>
      </c>
      <c r="AE32680">
        <v>0</v>
      </c>
      <c r="AF32680">
        <v>3800000</v>
      </c>
      <c r="AG32680">
        <v>0</v>
      </c>
      <c r="AH32680">
        <v>0</v>
      </c>
      <c r="AI32680">
        <v>0</v>
      </c>
      <c r="AJ32680">
        <v>0</v>
      </c>
      <c r="AK32680">
        <v>0</v>
      </c>
      <c r="AL32680">
        <v>0</v>
      </c>
      <c r="AM32680">
        <v>0</v>
      </c>
    </row>
    <row r="32681" spans="1:39" x14ac:dyDescent="0.45">
      <c r="A32681" t="s">
        <v>121054</v>
      </c>
      <c r="B32681" t="s">
        <v>121055</v>
      </c>
      <c r="C32681" t="s">
        <v>121056</v>
      </c>
      <c r="D32681" t="s">
        <v>54</v>
      </c>
      <c r="E32681" t="s">
        <v>55</v>
      </c>
      <c r="F32681" t="s">
        <v>121057</v>
      </c>
      <c r="G32681" t="s">
        <v>45</v>
      </c>
      <c r="H32681" t="s">
        <v>74</v>
      </c>
      <c r="J32681" t="s">
        <v>10658</v>
      </c>
      <c r="L32681">
        <v>2</v>
      </c>
      <c r="M32681" s="1">
        <v>40179</v>
      </c>
      <c r="N32681" s="2">
        <v>40179</v>
      </c>
      <c r="O32681" t="s">
        <v>118</v>
      </c>
      <c r="P32681">
        <v>2010</v>
      </c>
      <c r="Q32681" s="1">
        <v>41141</v>
      </c>
      <c r="R32681" s="1">
        <v>41558</v>
      </c>
      <c r="S32681">
        <v>0</v>
      </c>
      <c r="T32681">
        <v>4000000</v>
      </c>
      <c r="U32681">
        <v>0</v>
      </c>
      <c r="V32681">
        <v>0</v>
      </c>
      <c r="W32681">
        <v>0</v>
      </c>
      <c r="X32681">
        <v>0</v>
      </c>
      <c r="Y32681">
        <v>0</v>
      </c>
      <c r="Z32681">
        <v>0</v>
      </c>
      <c r="AA32681">
        <v>378812</v>
      </c>
      <c r="AB32681">
        <v>0</v>
      </c>
      <c r="AC32681">
        <v>0</v>
      </c>
      <c r="AD32681">
        <v>0</v>
      </c>
      <c r="AE32681">
        <v>0</v>
      </c>
      <c r="AF32681">
        <v>0</v>
      </c>
      <c r="AG32681">
        <v>0</v>
      </c>
      <c r="AH32681">
        <v>0</v>
      </c>
      <c r="AI32681">
        <v>0</v>
      </c>
      <c r="AJ32681">
        <v>0</v>
      </c>
      <c r="AK32681">
        <v>0</v>
      </c>
      <c r="AL32681">
        <v>0</v>
      </c>
      <c r="AM32681">
        <v>0</v>
      </c>
    </row>
    <row r="32682" spans="1:39" x14ac:dyDescent="0.45">
      <c r="A32682" t="s">
        <v>121058</v>
      </c>
      <c r="B32682" t="s">
        <v>121059</v>
      </c>
      <c r="C32682" t="s">
        <v>121060</v>
      </c>
      <c r="D32682" t="s">
        <v>54</v>
      </c>
      <c r="E32682" t="s">
        <v>55</v>
      </c>
      <c r="F32682" t="s">
        <v>121061</v>
      </c>
      <c r="G32682" t="s">
        <v>57</v>
      </c>
      <c r="H32682" t="s">
        <v>402</v>
      </c>
      <c r="J32682" t="s">
        <v>403</v>
      </c>
      <c r="K32682" t="s">
        <v>403</v>
      </c>
      <c r="L32682">
        <v>1</v>
      </c>
      <c r="M32682" s="1">
        <v>36161</v>
      </c>
      <c r="N32682" s="2">
        <v>36161</v>
      </c>
      <c r="O32682" t="s">
        <v>1121</v>
      </c>
      <c r="P32682">
        <v>1999</v>
      </c>
      <c r="Q32682" s="1">
        <v>39799</v>
      </c>
      <c r="R32682" s="1">
        <v>39799</v>
      </c>
      <c r="S32682">
        <v>0</v>
      </c>
      <c r="T32682">
        <v>4290000</v>
      </c>
      <c r="U32682">
        <v>0</v>
      </c>
      <c r="V32682">
        <v>0</v>
      </c>
      <c r="W32682">
        <v>0</v>
      </c>
      <c r="X32682">
        <v>0</v>
      </c>
      <c r="Y32682">
        <v>0</v>
      </c>
      <c r="Z32682">
        <v>0</v>
      </c>
      <c r="AA32682">
        <v>0</v>
      </c>
      <c r="AB32682">
        <v>0</v>
      </c>
      <c r="AC32682">
        <v>0</v>
      </c>
      <c r="AD32682">
        <v>0</v>
      </c>
      <c r="AE32682">
        <v>0</v>
      </c>
      <c r="AF32682">
        <v>0</v>
      </c>
      <c r="AG32682">
        <v>0</v>
      </c>
      <c r="AH32682">
        <v>0</v>
      </c>
      <c r="AI32682">
        <v>0</v>
      </c>
      <c r="AJ32682">
        <v>0</v>
      </c>
      <c r="AK32682">
        <v>0</v>
      </c>
      <c r="AL32682">
        <v>0</v>
      </c>
      <c r="AM32682">
        <v>0</v>
      </c>
    </row>
    <row r="32683" spans="1:39" x14ac:dyDescent="0.45">
      <c r="A32683" t="s">
        <v>121062</v>
      </c>
      <c r="B32683" t="s">
        <v>121063</v>
      </c>
      <c r="C32683" t="s">
        <v>121064</v>
      </c>
      <c r="D32683" t="s">
        <v>83595</v>
      </c>
      <c r="E32683" t="s">
        <v>55</v>
      </c>
      <c r="F32683" t="s">
        <v>103420</v>
      </c>
      <c r="H32683" t="s">
        <v>46</v>
      </c>
      <c r="I32683" t="s">
        <v>58</v>
      </c>
      <c r="J32683" t="s">
        <v>198</v>
      </c>
      <c r="K32683" t="s">
        <v>833</v>
      </c>
      <c r="L32683">
        <v>2</v>
      </c>
      <c r="M32683" s="1">
        <v>39479</v>
      </c>
      <c r="N32683" s="2">
        <v>39479</v>
      </c>
      <c r="O32683" t="s">
        <v>181</v>
      </c>
      <c r="P32683">
        <v>2008</v>
      </c>
      <c r="Q32683" s="1">
        <v>40128</v>
      </c>
      <c r="R32683" s="1">
        <v>40350</v>
      </c>
      <c r="S32683">
        <v>0</v>
      </c>
      <c r="T32683">
        <v>76000000</v>
      </c>
      <c r="U32683">
        <v>0</v>
      </c>
      <c r="V32683">
        <v>0</v>
      </c>
      <c r="W32683">
        <v>0</v>
      </c>
      <c r="X32683">
        <v>0</v>
      </c>
      <c r="Y32683">
        <v>0</v>
      </c>
      <c r="Z32683">
        <v>0</v>
      </c>
      <c r="AA32683">
        <v>0</v>
      </c>
      <c r="AB32683">
        <v>0</v>
      </c>
      <c r="AC32683">
        <v>0</v>
      </c>
      <c r="AD32683">
        <v>0</v>
      </c>
      <c r="AE32683">
        <v>0</v>
      </c>
      <c r="AF32683">
        <v>76000000</v>
      </c>
      <c r="AG32683">
        <v>0</v>
      </c>
      <c r="AH32683">
        <v>0</v>
      </c>
      <c r="AI32683">
        <v>0</v>
      </c>
      <c r="AJ32683">
        <v>0</v>
      </c>
      <c r="AK32683">
        <v>0</v>
      </c>
      <c r="AL32683">
        <v>0</v>
      </c>
      <c r="AM32683">
        <v>0</v>
      </c>
    </row>
    <row r="32684" spans="1:39" x14ac:dyDescent="0.45">
      <c r="A32684" t="s">
        <v>121065</v>
      </c>
      <c r="B32684" t="s">
        <v>121066</v>
      </c>
      <c r="D32684" t="s">
        <v>54</v>
      </c>
      <c r="E32684" t="s">
        <v>55</v>
      </c>
      <c r="F32684" t="s">
        <v>121067</v>
      </c>
      <c r="G32684" t="s">
        <v>57</v>
      </c>
      <c r="H32684" t="s">
        <v>1585</v>
      </c>
      <c r="J32684" t="s">
        <v>1586</v>
      </c>
      <c r="K32684" t="s">
        <v>1586</v>
      </c>
      <c r="L32684">
        <v>2</v>
      </c>
      <c r="M32684" s="1">
        <v>41031</v>
      </c>
      <c r="N32684" s="2">
        <v>41030</v>
      </c>
      <c r="O32684" t="s">
        <v>50</v>
      </c>
      <c r="P32684">
        <v>2012</v>
      </c>
      <c r="Q32684" s="1">
        <v>41203</v>
      </c>
      <c r="R32684" s="1">
        <v>41642</v>
      </c>
      <c r="S32684">
        <v>0</v>
      </c>
      <c r="T32684">
        <v>474353</v>
      </c>
      <c r="U32684">
        <v>0</v>
      </c>
      <c r="V32684">
        <v>190016</v>
      </c>
      <c r="W32684">
        <v>0</v>
      </c>
      <c r="X32684">
        <v>0</v>
      </c>
      <c r="Y32684">
        <v>0</v>
      </c>
      <c r="Z32684">
        <v>0</v>
      </c>
      <c r="AA32684">
        <v>0</v>
      </c>
      <c r="AB32684">
        <v>0</v>
      </c>
      <c r="AC32684">
        <v>0</v>
      </c>
      <c r="AD32684">
        <v>0</v>
      </c>
      <c r="AE32684">
        <v>0</v>
      </c>
      <c r="AF32684">
        <v>0</v>
      </c>
      <c r="AG32684">
        <v>0</v>
      </c>
      <c r="AH32684">
        <v>0</v>
      </c>
      <c r="AI32684">
        <v>0</v>
      </c>
      <c r="AJ32684">
        <v>0</v>
      </c>
      <c r="AK32684">
        <v>0</v>
      </c>
      <c r="AL32684">
        <v>0</v>
      </c>
      <c r="AM32684">
        <v>0</v>
      </c>
    </row>
    <row r="32685" spans="1:39" x14ac:dyDescent="0.45">
      <c r="A32685" t="s">
        <v>121068</v>
      </c>
      <c r="B32685" t="s">
        <v>121069</v>
      </c>
      <c r="F32685" t="s">
        <v>114</v>
      </c>
      <c r="G32685" t="s">
        <v>57</v>
      </c>
      <c r="L32685">
        <v>1</v>
      </c>
      <c r="Q32685" s="1">
        <v>40759</v>
      </c>
      <c r="R32685" s="1">
        <v>40759</v>
      </c>
      <c r="S32685">
        <v>0</v>
      </c>
      <c r="T32685">
        <v>0</v>
      </c>
      <c r="U32685">
        <v>0</v>
      </c>
      <c r="V32685">
        <v>0</v>
      </c>
      <c r="W32685">
        <v>0</v>
      </c>
      <c r="X32685">
        <v>0</v>
      </c>
      <c r="Y32685">
        <v>0</v>
      </c>
      <c r="Z32685">
        <v>0</v>
      </c>
      <c r="AA32685">
        <v>0</v>
      </c>
      <c r="AB32685">
        <v>0</v>
      </c>
      <c r="AC32685">
        <v>0</v>
      </c>
      <c r="AD32685">
        <v>0</v>
      </c>
      <c r="AE32685">
        <v>0</v>
      </c>
      <c r="AF32685">
        <v>0</v>
      </c>
      <c r="AG32685">
        <v>0</v>
      </c>
      <c r="AH32685">
        <v>0</v>
      </c>
      <c r="AI32685">
        <v>0</v>
      </c>
      <c r="AJ32685">
        <v>0</v>
      </c>
      <c r="AK32685">
        <v>0</v>
      </c>
      <c r="AL32685">
        <v>0</v>
      </c>
      <c r="AM32685">
        <v>0</v>
      </c>
    </row>
    <row r="32686" spans="1:39" x14ac:dyDescent="0.45">
      <c r="A32686" t="s">
        <v>121070</v>
      </c>
      <c r="B32686" t="s">
        <v>121071</v>
      </c>
      <c r="C32686" t="s">
        <v>121072</v>
      </c>
      <c r="D32686" t="s">
        <v>121073</v>
      </c>
      <c r="E32686" t="s">
        <v>572</v>
      </c>
      <c r="F32686" s="3">
        <v>39650</v>
      </c>
      <c r="G32686" t="s">
        <v>57</v>
      </c>
      <c r="H32686" t="s">
        <v>74</v>
      </c>
      <c r="J32686" t="s">
        <v>75</v>
      </c>
      <c r="K32686" t="s">
        <v>75</v>
      </c>
      <c r="L32686">
        <v>1</v>
      </c>
      <c r="M32686" s="1">
        <v>40975</v>
      </c>
      <c r="N32686" s="2">
        <v>40969</v>
      </c>
      <c r="O32686" t="s">
        <v>132</v>
      </c>
      <c r="P32686">
        <v>2012</v>
      </c>
      <c r="Q32686" s="1">
        <v>41228</v>
      </c>
      <c r="R32686" s="1">
        <v>41228</v>
      </c>
      <c r="S32686">
        <v>0</v>
      </c>
      <c r="T32686">
        <v>0</v>
      </c>
      <c r="U32686">
        <v>39650</v>
      </c>
      <c r="V32686">
        <v>0</v>
      </c>
      <c r="W32686">
        <v>0</v>
      </c>
      <c r="X32686">
        <v>0</v>
      </c>
      <c r="Y32686">
        <v>0</v>
      </c>
      <c r="Z32686">
        <v>0</v>
      </c>
      <c r="AA32686">
        <v>0</v>
      </c>
      <c r="AB32686">
        <v>0</v>
      </c>
      <c r="AC32686">
        <v>0</v>
      </c>
      <c r="AD32686">
        <v>0</v>
      </c>
      <c r="AE32686">
        <v>0</v>
      </c>
      <c r="AF32686">
        <v>0</v>
      </c>
      <c r="AG32686">
        <v>0</v>
      </c>
      <c r="AH32686">
        <v>0</v>
      </c>
      <c r="AI32686">
        <v>0</v>
      </c>
      <c r="AJ32686">
        <v>0</v>
      </c>
      <c r="AK32686">
        <v>0</v>
      </c>
      <c r="AL32686">
        <v>0</v>
      </c>
      <c r="AM32686">
        <v>0</v>
      </c>
    </row>
    <row r="32687" spans="1:39" x14ac:dyDescent="0.45">
      <c r="A32687" t="s">
        <v>121074</v>
      </c>
      <c r="B32687" t="s">
        <v>121075</v>
      </c>
      <c r="C32687" t="s">
        <v>121076</v>
      </c>
      <c r="D32687" t="s">
        <v>54</v>
      </c>
      <c r="E32687" t="s">
        <v>55</v>
      </c>
      <c r="F32687" t="s">
        <v>62930</v>
      </c>
      <c r="G32687" t="s">
        <v>57</v>
      </c>
      <c r="H32687" t="s">
        <v>74</v>
      </c>
      <c r="J32687" t="s">
        <v>75</v>
      </c>
      <c r="K32687" t="s">
        <v>75</v>
      </c>
      <c r="L32687">
        <v>2</v>
      </c>
      <c r="M32687" s="1">
        <v>37622</v>
      </c>
      <c r="N32687" s="2">
        <v>37622</v>
      </c>
      <c r="O32687" t="s">
        <v>854</v>
      </c>
      <c r="P32687">
        <v>2003</v>
      </c>
      <c r="Q32687" s="1">
        <v>38628</v>
      </c>
      <c r="R32687" s="1">
        <v>39100</v>
      </c>
      <c r="S32687">
        <v>0</v>
      </c>
      <c r="T32687">
        <v>16910000</v>
      </c>
      <c r="U32687">
        <v>0</v>
      </c>
      <c r="V32687">
        <v>0</v>
      </c>
      <c r="W32687">
        <v>0</v>
      </c>
      <c r="X32687">
        <v>0</v>
      </c>
      <c r="Y32687">
        <v>0</v>
      </c>
      <c r="Z32687">
        <v>0</v>
      </c>
      <c r="AA32687">
        <v>0</v>
      </c>
      <c r="AB32687">
        <v>0</v>
      </c>
      <c r="AC32687">
        <v>0</v>
      </c>
      <c r="AD32687">
        <v>0</v>
      </c>
      <c r="AE32687">
        <v>0</v>
      </c>
      <c r="AF32687">
        <v>7060000</v>
      </c>
      <c r="AG32687">
        <v>9850000</v>
      </c>
      <c r="AH32687">
        <v>0</v>
      </c>
      <c r="AI32687">
        <v>0</v>
      </c>
      <c r="AJ32687">
        <v>0</v>
      </c>
      <c r="AK32687">
        <v>0</v>
      </c>
      <c r="AL32687">
        <v>0</v>
      </c>
      <c r="AM32687">
        <v>0</v>
      </c>
    </row>
    <row r="32688" spans="1:39" x14ac:dyDescent="0.45">
      <c r="A32688" t="s">
        <v>121077</v>
      </c>
      <c r="B32688" t="s">
        <v>121078</v>
      </c>
      <c r="C32688" t="s">
        <v>121079</v>
      </c>
      <c r="D32688" t="s">
        <v>12502</v>
      </c>
      <c r="E32688" t="s">
        <v>89</v>
      </c>
      <c r="F32688" s="3">
        <v>21189</v>
      </c>
      <c r="G32688" t="s">
        <v>101</v>
      </c>
      <c r="H32688" t="s">
        <v>46</v>
      </c>
      <c r="I32688" t="s">
        <v>58</v>
      </c>
      <c r="J32688" t="s">
        <v>198</v>
      </c>
      <c r="K32688" t="s">
        <v>833</v>
      </c>
      <c r="L32688">
        <v>2</v>
      </c>
      <c r="M32688" s="1">
        <v>40544</v>
      </c>
      <c r="N32688" s="2">
        <v>40544</v>
      </c>
      <c r="O32688" t="s">
        <v>528</v>
      </c>
      <c r="P32688">
        <v>2011</v>
      </c>
      <c r="Q32688" s="1">
        <v>40791</v>
      </c>
      <c r="R32688" s="1">
        <v>41073</v>
      </c>
      <c r="S32688">
        <v>21189</v>
      </c>
      <c r="T32688">
        <v>0</v>
      </c>
      <c r="U32688">
        <v>0</v>
      </c>
      <c r="V32688">
        <v>0</v>
      </c>
      <c r="W32688">
        <v>0</v>
      </c>
      <c r="X32688">
        <v>0</v>
      </c>
      <c r="Y32688">
        <v>0</v>
      </c>
      <c r="Z32688">
        <v>0</v>
      </c>
      <c r="AA32688">
        <v>0</v>
      </c>
      <c r="AB32688">
        <v>0</v>
      </c>
      <c r="AC32688">
        <v>0</v>
      </c>
      <c r="AD32688">
        <v>0</v>
      </c>
      <c r="AE32688">
        <v>0</v>
      </c>
      <c r="AF32688">
        <v>0</v>
      </c>
      <c r="AG32688">
        <v>0</v>
      </c>
      <c r="AH32688">
        <v>0</v>
      </c>
      <c r="AI32688">
        <v>0</v>
      </c>
      <c r="AJ32688">
        <v>0</v>
      </c>
      <c r="AK32688">
        <v>0</v>
      </c>
      <c r="AL32688">
        <v>0</v>
      </c>
      <c r="AM32688">
        <v>0</v>
      </c>
    </row>
    <row r="32689" spans="1:39" x14ac:dyDescent="0.45">
      <c r="A32689" t="s">
        <v>121080</v>
      </c>
      <c r="B32689" t="s">
        <v>121081</v>
      </c>
      <c r="C32689" t="s">
        <v>121082</v>
      </c>
      <c r="D32689" t="s">
        <v>54</v>
      </c>
      <c r="E32689" t="s">
        <v>55</v>
      </c>
      <c r="F32689" t="s">
        <v>114</v>
      </c>
      <c r="G32689" t="s">
        <v>57</v>
      </c>
      <c r="H32689" t="s">
        <v>46</v>
      </c>
      <c r="I32689" t="s">
        <v>58</v>
      </c>
      <c r="J32689" t="s">
        <v>198</v>
      </c>
      <c r="K32689" t="s">
        <v>199</v>
      </c>
      <c r="L32689">
        <v>1</v>
      </c>
      <c r="Q32689" s="1">
        <v>40912</v>
      </c>
      <c r="R32689" s="1">
        <v>40912</v>
      </c>
      <c r="S32689">
        <v>0</v>
      </c>
      <c r="T32689">
        <v>0</v>
      </c>
      <c r="U32689">
        <v>0</v>
      </c>
      <c r="V32689">
        <v>0</v>
      </c>
      <c r="W32689">
        <v>0</v>
      </c>
      <c r="X32689">
        <v>0</v>
      </c>
      <c r="Y32689">
        <v>0</v>
      </c>
      <c r="Z32689">
        <v>0</v>
      </c>
      <c r="AA32689">
        <v>0</v>
      </c>
      <c r="AB32689">
        <v>0</v>
      </c>
      <c r="AC32689">
        <v>0</v>
      </c>
      <c r="AD32689">
        <v>0</v>
      </c>
      <c r="AE32689">
        <v>0</v>
      </c>
      <c r="AF32689">
        <v>0</v>
      </c>
      <c r="AG32689">
        <v>0</v>
      </c>
      <c r="AH32689">
        <v>0</v>
      </c>
      <c r="AI32689">
        <v>0</v>
      </c>
      <c r="AJ32689">
        <v>0</v>
      </c>
      <c r="AK32689">
        <v>0</v>
      </c>
      <c r="AL32689">
        <v>0</v>
      </c>
      <c r="AM32689">
        <v>0</v>
      </c>
    </row>
    <row r="32690" spans="1:39" x14ac:dyDescent="0.45">
      <c r="A32690" t="s">
        <v>121083</v>
      </c>
      <c r="B32690" t="s">
        <v>121084</v>
      </c>
      <c r="C32690" t="s">
        <v>121085</v>
      </c>
      <c r="D32690" t="s">
        <v>121086</v>
      </c>
      <c r="E32690" t="s">
        <v>2914</v>
      </c>
      <c r="F32690" t="s">
        <v>6519</v>
      </c>
      <c r="G32690" t="s">
        <v>57</v>
      </c>
      <c r="H32690" t="s">
        <v>46</v>
      </c>
      <c r="I32690" t="s">
        <v>821</v>
      </c>
      <c r="J32690" t="s">
        <v>822</v>
      </c>
      <c r="K32690" t="s">
        <v>6176</v>
      </c>
      <c r="L32690">
        <v>1</v>
      </c>
      <c r="M32690" s="1">
        <v>40544</v>
      </c>
      <c r="N32690" s="2">
        <v>40544</v>
      </c>
      <c r="O32690" t="s">
        <v>528</v>
      </c>
      <c r="P32690">
        <v>2011</v>
      </c>
      <c r="Q32690" s="1">
        <v>41484</v>
      </c>
      <c r="R32690" s="1">
        <v>41484</v>
      </c>
      <c r="S32690">
        <v>0</v>
      </c>
      <c r="T32690">
        <v>10500000</v>
      </c>
      <c r="U32690">
        <v>0</v>
      </c>
      <c r="V32690">
        <v>0</v>
      </c>
      <c r="W32690">
        <v>0</v>
      </c>
      <c r="X32690">
        <v>0</v>
      </c>
      <c r="Y32690">
        <v>0</v>
      </c>
      <c r="Z32690">
        <v>0</v>
      </c>
      <c r="AA32690">
        <v>0</v>
      </c>
      <c r="AB32690">
        <v>0</v>
      </c>
      <c r="AC32690">
        <v>0</v>
      </c>
      <c r="AD32690">
        <v>0</v>
      </c>
      <c r="AE32690">
        <v>0</v>
      </c>
      <c r="AF32690">
        <v>10500000</v>
      </c>
      <c r="AG32690">
        <v>0</v>
      </c>
      <c r="AH32690">
        <v>0</v>
      </c>
      <c r="AI32690">
        <v>0</v>
      </c>
      <c r="AJ32690">
        <v>0</v>
      </c>
      <c r="AK32690">
        <v>0</v>
      </c>
      <c r="AL32690">
        <v>0</v>
      </c>
      <c r="AM32690">
        <v>0</v>
      </c>
    </row>
    <row r="32691" spans="1:39" x14ac:dyDescent="0.45">
      <c r="A32691" t="s">
        <v>121087</v>
      </c>
      <c r="B32691" t="s">
        <v>121088</v>
      </c>
      <c r="C32691" t="s">
        <v>121089</v>
      </c>
      <c r="D32691" t="s">
        <v>50436</v>
      </c>
      <c r="E32691" t="s">
        <v>4213</v>
      </c>
      <c r="F32691" t="s">
        <v>4791</v>
      </c>
      <c r="G32691" t="s">
        <v>57</v>
      </c>
      <c r="H32691" t="s">
        <v>74</v>
      </c>
      <c r="J32691" t="s">
        <v>2971</v>
      </c>
      <c r="L32691">
        <v>1</v>
      </c>
      <c r="M32691" s="1">
        <v>41122</v>
      </c>
      <c r="N32691" s="2">
        <v>41122</v>
      </c>
      <c r="O32691" t="s">
        <v>596</v>
      </c>
      <c r="P32691">
        <v>2012</v>
      </c>
      <c r="Q32691" s="1">
        <v>41289</v>
      </c>
      <c r="R32691" s="1">
        <v>41289</v>
      </c>
      <c r="S32691">
        <v>110000</v>
      </c>
      <c r="T32691">
        <v>0</v>
      </c>
      <c r="U32691">
        <v>0</v>
      </c>
      <c r="V32691">
        <v>0</v>
      </c>
      <c r="W32691">
        <v>0</v>
      </c>
      <c r="X32691">
        <v>0</v>
      </c>
      <c r="Y32691">
        <v>0</v>
      </c>
      <c r="Z32691">
        <v>0</v>
      </c>
      <c r="AA32691">
        <v>0</v>
      </c>
      <c r="AB32691">
        <v>0</v>
      </c>
      <c r="AC32691">
        <v>0</v>
      </c>
      <c r="AD32691">
        <v>0</v>
      </c>
      <c r="AE32691">
        <v>0</v>
      </c>
      <c r="AF32691">
        <v>0</v>
      </c>
      <c r="AG32691">
        <v>0</v>
      </c>
      <c r="AH32691">
        <v>0</v>
      </c>
      <c r="AI32691">
        <v>0</v>
      </c>
      <c r="AJ32691">
        <v>0</v>
      </c>
      <c r="AK32691">
        <v>0</v>
      </c>
      <c r="AL32691">
        <v>0</v>
      </c>
      <c r="AM32691">
        <v>0</v>
      </c>
    </row>
    <row r="32692" spans="1:39" x14ac:dyDescent="0.45">
      <c r="A32692" t="s">
        <v>121090</v>
      </c>
      <c r="B32692" t="s">
        <v>121091</v>
      </c>
      <c r="C32692" t="s">
        <v>121092</v>
      </c>
      <c r="D32692" t="s">
        <v>121093</v>
      </c>
      <c r="E32692" t="s">
        <v>31932</v>
      </c>
      <c r="F32692" s="3">
        <v>10000</v>
      </c>
      <c r="G32692" t="s">
        <v>57</v>
      </c>
      <c r="L32692">
        <v>1</v>
      </c>
      <c r="M32692" s="1">
        <v>40544</v>
      </c>
      <c r="N32692" s="2">
        <v>40544</v>
      </c>
      <c r="O32692" t="s">
        <v>528</v>
      </c>
      <c r="P32692">
        <v>2011</v>
      </c>
      <c r="Q32692" s="1">
        <v>41609</v>
      </c>
      <c r="R32692" s="1">
        <v>41609</v>
      </c>
      <c r="S32692">
        <v>10000</v>
      </c>
      <c r="T32692">
        <v>0</v>
      </c>
      <c r="U32692">
        <v>0</v>
      </c>
      <c r="V32692">
        <v>0</v>
      </c>
      <c r="W32692">
        <v>0</v>
      </c>
      <c r="X32692">
        <v>0</v>
      </c>
      <c r="Y32692">
        <v>0</v>
      </c>
      <c r="Z32692">
        <v>0</v>
      </c>
      <c r="AA32692">
        <v>0</v>
      </c>
      <c r="AB32692">
        <v>0</v>
      </c>
      <c r="AC32692">
        <v>0</v>
      </c>
      <c r="AD32692">
        <v>0</v>
      </c>
      <c r="AE32692">
        <v>0</v>
      </c>
      <c r="AF32692">
        <v>0</v>
      </c>
      <c r="AG32692">
        <v>0</v>
      </c>
      <c r="AH32692">
        <v>0</v>
      </c>
      <c r="AI32692">
        <v>0</v>
      </c>
      <c r="AJ32692">
        <v>0</v>
      </c>
      <c r="AK32692">
        <v>0</v>
      </c>
      <c r="AL32692">
        <v>0</v>
      </c>
      <c r="AM32692">
        <v>0</v>
      </c>
    </row>
    <row r="32693" spans="1:39" x14ac:dyDescent="0.45">
      <c r="A32693" t="s">
        <v>121094</v>
      </c>
      <c r="B32693" t="s">
        <v>121095</v>
      </c>
      <c r="C32693" t="s">
        <v>121096</v>
      </c>
      <c r="D32693" t="s">
        <v>98</v>
      </c>
      <c r="E32693" t="s">
        <v>99</v>
      </c>
      <c r="F32693" s="3">
        <v>48957</v>
      </c>
      <c r="G32693" t="s">
        <v>101</v>
      </c>
      <c r="L32693">
        <v>2</v>
      </c>
      <c r="M32693" s="1">
        <v>40634</v>
      </c>
      <c r="N32693" s="2">
        <v>40634</v>
      </c>
      <c r="O32693" t="s">
        <v>76</v>
      </c>
      <c r="P32693">
        <v>2011</v>
      </c>
      <c r="Q32693" s="1">
        <v>40634</v>
      </c>
      <c r="R32693" s="1">
        <v>40756</v>
      </c>
      <c r="S32693">
        <v>23126</v>
      </c>
      <c r="T32693">
        <v>0</v>
      </c>
      <c r="U32693">
        <v>0</v>
      </c>
      <c r="V32693">
        <v>0</v>
      </c>
      <c r="W32693">
        <v>0</v>
      </c>
      <c r="X32693">
        <v>0</v>
      </c>
      <c r="Y32693">
        <v>25831</v>
      </c>
      <c r="Z32693">
        <v>0</v>
      </c>
      <c r="AA32693">
        <v>0</v>
      </c>
      <c r="AB32693">
        <v>0</v>
      </c>
      <c r="AC32693">
        <v>0</v>
      </c>
      <c r="AD32693">
        <v>0</v>
      </c>
      <c r="AE32693">
        <v>0</v>
      </c>
      <c r="AF32693">
        <v>0</v>
      </c>
      <c r="AG32693">
        <v>0</v>
      </c>
      <c r="AH32693">
        <v>0</v>
      </c>
      <c r="AI32693">
        <v>0</v>
      </c>
      <c r="AJ32693">
        <v>0</v>
      </c>
      <c r="AK32693">
        <v>0</v>
      </c>
      <c r="AL32693">
        <v>0</v>
      </c>
      <c r="AM32693">
        <v>0</v>
      </c>
    </row>
    <row r="32694" spans="1:39" x14ac:dyDescent="0.45">
      <c r="A32694" t="s">
        <v>121097</v>
      </c>
      <c r="B32694" t="s">
        <v>121098</v>
      </c>
      <c r="C32694" t="s">
        <v>121099</v>
      </c>
      <c r="D32694" t="s">
        <v>121100</v>
      </c>
      <c r="E32694" t="s">
        <v>11873</v>
      </c>
      <c r="F32694" t="s">
        <v>457</v>
      </c>
      <c r="G32694" t="s">
        <v>57</v>
      </c>
      <c r="H32694" t="s">
        <v>46</v>
      </c>
      <c r="I32694" t="s">
        <v>205</v>
      </c>
      <c r="J32694" t="s">
        <v>206</v>
      </c>
      <c r="K32694" t="s">
        <v>206</v>
      </c>
      <c r="L32694">
        <v>1</v>
      </c>
      <c r="M32694" s="1">
        <v>41640</v>
      </c>
      <c r="N32694" s="2">
        <v>41640</v>
      </c>
      <c r="O32694" t="s">
        <v>84</v>
      </c>
      <c r="P32694">
        <v>2014</v>
      </c>
      <c r="Q32694" s="1">
        <v>41870</v>
      </c>
      <c r="R32694" s="1">
        <v>41870</v>
      </c>
      <c r="S32694">
        <v>2500000</v>
      </c>
      <c r="T32694">
        <v>0</v>
      </c>
      <c r="U32694">
        <v>0</v>
      </c>
      <c r="V32694">
        <v>0</v>
      </c>
      <c r="W32694">
        <v>0</v>
      </c>
      <c r="X32694">
        <v>0</v>
      </c>
      <c r="Y32694">
        <v>0</v>
      </c>
      <c r="Z32694">
        <v>0</v>
      </c>
      <c r="AA32694">
        <v>0</v>
      </c>
      <c r="AB32694">
        <v>0</v>
      </c>
      <c r="AC32694">
        <v>0</v>
      </c>
      <c r="AD32694">
        <v>0</v>
      </c>
      <c r="AE32694">
        <v>0</v>
      </c>
      <c r="AF32694">
        <v>0</v>
      </c>
      <c r="AG32694">
        <v>0</v>
      </c>
      <c r="AH32694">
        <v>0</v>
      </c>
      <c r="AI32694">
        <v>0</v>
      </c>
      <c r="AJ32694">
        <v>0</v>
      </c>
      <c r="AK32694">
        <v>0</v>
      </c>
      <c r="AL32694">
        <v>0</v>
      </c>
      <c r="AM32694">
        <v>0</v>
      </c>
    </row>
    <row r="32695" spans="1:39" x14ac:dyDescent="0.45">
      <c r="A32695" t="s">
        <v>121101</v>
      </c>
      <c r="B32695" t="s">
        <v>121102</v>
      </c>
      <c r="C32695" t="s">
        <v>121103</v>
      </c>
      <c r="D32695" t="s">
        <v>121104</v>
      </c>
      <c r="E32695" t="s">
        <v>13163</v>
      </c>
      <c r="F32695" t="s">
        <v>11840</v>
      </c>
      <c r="G32695" t="s">
        <v>57</v>
      </c>
      <c r="H32695" t="s">
        <v>787</v>
      </c>
      <c r="J32695" t="s">
        <v>5143</v>
      </c>
      <c r="K32695" t="s">
        <v>5143</v>
      </c>
      <c r="L32695">
        <v>1</v>
      </c>
      <c r="Q32695" s="1">
        <v>41803</v>
      </c>
      <c r="R32695" s="1">
        <v>41803</v>
      </c>
      <c r="S32695">
        <v>0</v>
      </c>
      <c r="T32695">
        <v>0</v>
      </c>
      <c r="U32695">
        <v>0</v>
      </c>
      <c r="V32695">
        <v>270820</v>
      </c>
      <c r="W32695">
        <v>0</v>
      </c>
      <c r="X32695">
        <v>0</v>
      </c>
      <c r="Y32695">
        <v>0</v>
      </c>
      <c r="Z32695">
        <v>0</v>
      </c>
      <c r="AA32695">
        <v>0</v>
      </c>
      <c r="AB32695">
        <v>0</v>
      </c>
      <c r="AC32695">
        <v>0</v>
      </c>
      <c r="AD32695">
        <v>0</v>
      </c>
      <c r="AE32695">
        <v>0</v>
      </c>
      <c r="AF32695">
        <v>0</v>
      </c>
      <c r="AG32695">
        <v>0</v>
      </c>
      <c r="AH32695">
        <v>0</v>
      </c>
      <c r="AI32695">
        <v>0</v>
      </c>
      <c r="AJ32695">
        <v>0</v>
      </c>
      <c r="AK32695">
        <v>0</v>
      </c>
      <c r="AL32695">
        <v>0</v>
      </c>
      <c r="AM32695">
        <v>0</v>
      </c>
    </row>
    <row r="32696" spans="1:39" x14ac:dyDescent="0.45">
      <c r="A32696" t="s">
        <v>121105</v>
      </c>
      <c r="B32696" t="s">
        <v>121106</v>
      </c>
      <c r="C32696" t="s">
        <v>121107</v>
      </c>
      <c r="D32696" t="s">
        <v>54</v>
      </c>
      <c r="E32696" t="s">
        <v>55</v>
      </c>
      <c r="F32696" t="s">
        <v>538</v>
      </c>
      <c r="G32696" t="s">
        <v>45</v>
      </c>
      <c r="L32696">
        <v>1</v>
      </c>
      <c r="M32696" s="1">
        <v>39083</v>
      </c>
      <c r="N32696" s="2">
        <v>39083</v>
      </c>
      <c r="O32696" t="s">
        <v>110</v>
      </c>
      <c r="P32696">
        <v>2007</v>
      </c>
      <c r="Q32696" s="1">
        <v>40127</v>
      </c>
      <c r="R32696" s="1">
        <v>40127</v>
      </c>
      <c r="S32696">
        <v>0</v>
      </c>
      <c r="T32696">
        <v>2100000</v>
      </c>
      <c r="U32696">
        <v>0</v>
      </c>
      <c r="V32696">
        <v>0</v>
      </c>
      <c r="W32696">
        <v>0</v>
      </c>
      <c r="X32696">
        <v>0</v>
      </c>
      <c r="Y32696">
        <v>0</v>
      </c>
      <c r="Z32696">
        <v>0</v>
      </c>
      <c r="AA32696">
        <v>0</v>
      </c>
      <c r="AB32696">
        <v>0</v>
      </c>
      <c r="AC32696">
        <v>0</v>
      </c>
      <c r="AD32696">
        <v>0</v>
      </c>
      <c r="AE32696">
        <v>0</v>
      </c>
      <c r="AF32696">
        <v>2100000</v>
      </c>
      <c r="AG32696">
        <v>0</v>
      </c>
      <c r="AH32696">
        <v>0</v>
      </c>
      <c r="AI32696">
        <v>0</v>
      </c>
      <c r="AJ32696">
        <v>0</v>
      </c>
      <c r="AK32696">
        <v>0</v>
      </c>
      <c r="AL32696">
        <v>0</v>
      </c>
      <c r="AM32696">
        <v>0</v>
      </c>
    </row>
    <row r="32697" spans="1:39" x14ac:dyDescent="0.45">
      <c r="A32697" t="s">
        <v>121108</v>
      </c>
      <c r="B32697" t="s">
        <v>121109</v>
      </c>
      <c r="C32697" t="s">
        <v>121110</v>
      </c>
      <c r="D32697" t="s">
        <v>121111</v>
      </c>
      <c r="E32697" t="s">
        <v>55</v>
      </c>
      <c r="F32697" t="s">
        <v>121112</v>
      </c>
      <c r="G32697" t="s">
        <v>45</v>
      </c>
      <c r="H32697" t="s">
        <v>46</v>
      </c>
      <c r="I32697" t="s">
        <v>58</v>
      </c>
      <c r="J32697" t="s">
        <v>198</v>
      </c>
      <c r="K32697" t="s">
        <v>199</v>
      </c>
      <c r="L32697">
        <v>5</v>
      </c>
      <c r="M32697" s="1">
        <v>38260</v>
      </c>
      <c r="N32697" s="2">
        <v>38231</v>
      </c>
      <c r="O32697" t="s">
        <v>1559</v>
      </c>
      <c r="P32697">
        <v>2004</v>
      </c>
      <c r="Q32697" s="1">
        <v>37987</v>
      </c>
      <c r="R32697" s="1">
        <v>41389</v>
      </c>
      <c r="S32697">
        <v>0</v>
      </c>
      <c r="T32697">
        <v>35700000</v>
      </c>
      <c r="U32697">
        <v>0</v>
      </c>
      <c r="V32697">
        <v>0</v>
      </c>
      <c r="W32697">
        <v>2020000</v>
      </c>
      <c r="X32697">
        <v>0</v>
      </c>
      <c r="Y32697">
        <v>0</v>
      </c>
      <c r="Z32697">
        <v>0</v>
      </c>
      <c r="AA32697">
        <v>0</v>
      </c>
      <c r="AB32697">
        <v>0</v>
      </c>
      <c r="AC32697">
        <v>0</v>
      </c>
      <c r="AD32697">
        <v>0</v>
      </c>
      <c r="AE32697">
        <v>0</v>
      </c>
      <c r="AF32697">
        <v>5000000</v>
      </c>
      <c r="AG32697">
        <v>5000000</v>
      </c>
      <c r="AH32697">
        <v>16500000</v>
      </c>
      <c r="AI32697">
        <v>0</v>
      </c>
      <c r="AJ32697">
        <v>0</v>
      </c>
      <c r="AK32697">
        <v>0</v>
      </c>
      <c r="AL32697">
        <v>0</v>
      </c>
      <c r="AM32697">
        <v>0</v>
      </c>
    </row>
    <row r="32698" spans="1:39" x14ac:dyDescent="0.45">
      <c r="A32698" t="s">
        <v>121113</v>
      </c>
      <c r="B32698" t="s">
        <v>121114</v>
      </c>
      <c r="C32698" t="s">
        <v>121115</v>
      </c>
      <c r="D32698" t="s">
        <v>121116</v>
      </c>
      <c r="E32698" t="s">
        <v>55</v>
      </c>
      <c r="F32698" t="s">
        <v>9299</v>
      </c>
      <c r="G32698" t="s">
        <v>45</v>
      </c>
      <c r="H32698" t="s">
        <v>74</v>
      </c>
      <c r="J32698" t="s">
        <v>75</v>
      </c>
      <c r="K32698" t="s">
        <v>75</v>
      </c>
      <c r="L32698">
        <v>3</v>
      </c>
      <c r="M32698" s="1">
        <v>39356</v>
      </c>
      <c r="N32698" s="2">
        <v>39356</v>
      </c>
      <c r="O32698" t="s">
        <v>1428</v>
      </c>
      <c r="P32698">
        <v>2007</v>
      </c>
      <c r="Q32698" s="1">
        <v>39518</v>
      </c>
      <c r="R32698" s="1">
        <v>39749</v>
      </c>
      <c r="S32698">
        <v>4000000</v>
      </c>
      <c r="T32698">
        <v>17000000</v>
      </c>
      <c r="U32698">
        <v>0</v>
      </c>
      <c r="V32698">
        <v>0</v>
      </c>
      <c r="W32698">
        <v>0</v>
      </c>
      <c r="X32698">
        <v>0</v>
      </c>
      <c r="Y32698">
        <v>0</v>
      </c>
      <c r="Z32698">
        <v>0</v>
      </c>
      <c r="AA32698">
        <v>0</v>
      </c>
      <c r="AB32698">
        <v>0</v>
      </c>
      <c r="AC32698">
        <v>0</v>
      </c>
      <c r="AD32698">
        <v>0</v>
      </c>
      <c r="AE32698">
        <v>0</v>
      </c>
      <c r="AF32698">
        <v>0</v>
      </c>
      <c r="AG32698">
        <v>17000000</v>
      </c>
      <c r="AH32698">
        <v>0</v>
      </c>
      <c r="AI32698">
        <v>0</v>
      </c>
      <c r="AJ32698">
        <v>0</v>
      </c>
      <c r="AK32698">
        <v>0</v>
      </c>
      <c r="AL32698">
        <v>0</v>
      </c>
      <c r="AM32698">
        <v>0</v>
      </c>
    </row>
    <row r="32699" spans="1:39" x14ac:dyDescent="0.45">
      <c r="A32699" t="s">
        <v>121117</v>
      </c>
      <c r="B32699" t="s">
        <v>121118</v>
      </c>
      <c r="C32699" t="s">
        <v>121119</v>
      </c>
      <c r="D32699" t="s">
        <v>121120</v>
      </c>
      <c r="E32699" t="s">
        <v>559</v>
      </c>
      <c r="F32699" s="3">
        <v>49500</v>
      </c>
      <c r="G32699" t="s">
        <v>57</v>
      </c>
      <c r="H32699" t="s">
        <v>46</v>
      </c>
      <c r="I32699" t="s">
        <v>47</v>
      </c>
      <c r="J32699" t="s">
        <v>48</v>
      </c>
      <c r="K32699" t="s">
        <v>121121</v>
      </c>
      <c r="L32699">
        <v>1</v>
      </c>
      <c r="M32699" s="1">
        <v>40984</v>
      </c>
      <c r="N32699" s="2">
        <v>40969</v>
      </c>
      <c r="O32699" t="s">
        <v>132</v>
      </c>
      <c r="P32699">
        <v>2012</v>
      </c>
      <c r="Q32699" s="1">
        <v>41091</v>
      </c>
      <c r="R32699" s="1">
        <v>41091</v>
      </c>
      <c r="S32699">
        <v>49500</v>
      </c>
      <c r="T32699">
        <v>0</v>
      </c>
      <c r="U32699">
        <v>0</v>
      </c>
      <c r="V32699">
        <v>0</v>
      </c>
      <c r="W32699">
        <v>0</v>
      </c>
      <c r="X32699">
        <v>0</v>
      </c>
      <c r="Y32699">
        <v>0</v>
      </c>
      <c r="Z32699">
        <v>0</v>
      </c>
      <c r="AA32699">
        <v>0</v>
      </c>
      <c r="AB32699">
        <v>0</v>
      </c>
      <c r="AC32699">
        <v>0</v>
      </c>
      <c r="AD32699">
        <v>0</v>
      </c>
      <c r="AE32699">
        <v>0</v>
      </c>
      <c r="AF32699">
        <v>0</v>
      </c>
      <c r="AG32699">
        <v>0</v>
      </c>
      <c r="AH32699">
        <v>0</v>
      </c>
      <c r="AI32699">
        <v>0</v>
      </c>
      <c r="AJ32699">
        <v>0</v>
      </c>
      <c r="AK32699">
        <v>0</v>
      </c>
      <c r="AL32699">
        <v>0</v>
      </c>
      <c r="AM32699">
        <v>0</v>
      </c>
    </row>
    <row r="32700" spans="1:39" x14ac:dyDescent="0.45">
      <c r="A32700" t="s">
        <v>121122</v>
      </c>
      <c r="B32700" t="s">
        <v>121123</v>
      </c>
      <c r="C32700" t="s">
        <v>121124</v>
      </c>
      <c r="D32700" t="s">
        <v>121125</v>
      </c>
      <c r="E32700" t="s">
        <v>2887</v>
      </c>
      <c r="F32700" t="s">
        <v>114</v>
      </c>
      <c r="G32700" t="s">
        <v>57</v>
      </c>
      <c r="H32700" t="s">
        <v>46</v>
      </c>
      <c r="I32700" t="s">
        <v>47</v>
      </c>
      <c r="J32700" t="s">
        <v>48</v>
      </c>
      <c r="K32700" t="s">
        <v>49</v>
      </c>
      <c r="L32700">
        <v>1</v>
      </c>
      <c r="M32700" s="1">
        <v>41760</v>
      </c>
      <c r="N32700" s="2">
        <v>41760</v>
      </c>
      <c r="O32700" t="s">
        <v>1211</v>
      </c>
      <c r="P32700">
        <v>2014</v>
      </c>
      <c r="Q32700" s="1">
        <v>41760</v>
      </c>
      <c r="R32700" s="1">
        <v>41760</v>
      </c>
      <c r="S32700">
        <v>0</v>
      </c>
      <c r="T32700">
        <v>0</v>
      </c>
      <c r="U32700">
        <v>0</v>
      </c>
      <c r="V32700">
        <v>0</v>
      </c>
      <c r="W32700">
        <v>0</v>
      </c>
      <c r="X32700">
        <v>0</v>
      </c>
      <c r="Y32700">
        <v>0</v>
      </c>
      <c r="Z32700">
        <v>0</v>
      </c>
      <c r="AA32700">
        <v>0</v>
      </c>
      <c r="AB32700">
        <v>0</v>
      </c>
      <c r="AC32700">
        <v>0</v>
      </c>
      <c r="AD32700">
        <v>0</v>
      </c>
      <c r="AE32700">
        <v>0</v>
      </c>
      <c r="AF32700">
        <v>0</v>
      </c>
      <c r="AG32700">
        <v>0</v>
      </c>
      <c r="AH32700">
        <v>0</v>
      </c>
      <c r="AI32700">
        <v>0</v>
      </c>
      <c r="AJ32700">
        <v>0</v>
      </c>
      <c r="AK32700">
        <v>0</v>
      </c>
      <c r="AL32700">
        <v>0</v>
      </c>
      <c r="AM32700">
        <v>0</v>
      </c>
    </row>
    <row r="32701" spans="1:39" x14ac:dyDescent="0.45">
      <c r="A32701" t="s">
        <v>121126</v>
      </c>
      <c r="B32701" t="s">
        <v>121127</v>
      </c>
      <c r="C32701" t="s">
        <v>121128</v>
      </c>
      <c r="D32701" t="s">
        <v>121129</v>
      </c>
      <c r="E32701" t="s">
        <v>55</v>
      </c>
      <c r="F32701" t="s">
        <v>114</v>
      </c>
      <c r="G32701" t="s">
        <v>57</v>
      </c>
      <c r="L32701">
        <v>1</v>
      </c>
      <c r="Q32701" s="1">
        <v>41789</v>
      </c>
      <c r="R32701" s="1">
        <v>41789</v>
      </c>
      <c r="S32701">
        <v>0</v>
      </c>
      <c r="T32701">
        <v>0</v>
      </c>
      <c r="U32701">
        <v>0</v>
      </c>
      <c r="V32701">
        <v>0</v>
      </c>
      <c r="W32701">
        <v>0</v>
      </c>
      <c r="X32701">
        <v>0</v>
      </c>
      <c r="Y32701">
        <v>0</v>
      </c>
      <c r="Z32701">
        <v>0</v>
      </c>
      <c r="AA32701">
        <v>0</v>
      </c>
      <c r="AB32701">
        <v>0</v>
      </c>
      <c r="AC32701">
        <v>0</v>
      </c>
      <c r="AD32701">
        <v>0</v>
      </c>
      <c r="AE32701">
        <v>0</v>
      </c>
      <c r="AF32701">
        <v>0</v>
      </c>
      <c r="AG32701">
        <v>0</v>
      </c>
      <c r="AH32701">
        <v>0</v>
      </c>
      <c r="AI32701">
        <v>0</v>
      </c>
      <c r="AJ32701">
        <v>0</v>
      </c>
      <c r="AK32701">
        <v>0</v>
      </c>
      <c r="AL32701">
        <v>0</v>
      </c>
      <c r="AM32701">
        <v>0</v>
      </c>
    </row>
    <row r="32702" spans="1:39" x14ac:dyDescent="0.45">
      <c r="A32702" t="s">
        <v>121130</v>
      </c>
      <c r="B32702" t="s">
        <v>121131</v>
      </c>
      <c r="C32702" t="s">
        <v>121132</v>
      </c>
      <c r="D32702" t="s">
        <v>121133</v>
      </c>
      <c r="E32702" t="s">
        <v>775</v>
      </c>
      <c r="F32702" t="s">
        <v>121134</v>
      </c>
      <c r="G32702" t="s">
        <v>57</v>
      </c>
      <c r="H32702" t="s">
        <v>5361</v>
      </c>
      <c r="J32702" t="s">
        <v>5362</v>
      </c>
      <c r="K32702" t="s">
        <v>5362</v>
      </c>
      <c r="L32702">
        <v>3</v>
      </c>
      <c r="M32702" s="1">
        <v>41153</v>
      </c>
      <c r="N32702" s="2">
        <v>41153</v>
      </c>
      <c r="O32702" t="s">
        <v>596</v>
      </c>
      <c r="P32702">
        <v>2012</v>
      </c>
      <c r="Q32702" s="1">
        <v>41121</v>
      </c>
      <c r="R32702" s="1">
        <v>41431</v>
      </c>
      <c r="S32702">
        <v>257810</v>
      </c>
      <c r="T32702">
        <v>0</v>
      </c>
      <c r="U32702">
        <v>0</v>
      </c>
      <c r="V32702">
        <v>0</v>
      </c>
      <c r="W32702">
        <v>0</v>
      </c>
      <c r="X32702">
        <v>0</v>
      </c>
      <c r="Y32702">
        <v>0</v>
      </c>
      <c r="Z32702">
        <v>0</v>
      </c>
      <c r="AA32702">
        <v>0</v>
      </c>
      <c r="AB32702">
        <v>0</v>
      </c>
      <c r="AC32702">
        <v>0</v>
      </c>
      <c r="AD32702">
        <v>0</v>
      </c>
      <c r="AE32702">
        <v>0</v>
      </c>
      <c r="AF32702">
        <v>0</v>
      </c>
      <c r="AG32702">
        <v>0</v>
      </c>
      <c r="AH32702">
        <v>0</v>
      </c>
      <c r="AI32702">
        <v>0</v>
      </c>
      <c r="AJ32702">
        <v>0</v>
      </c>
      <c r="AK32702">
        <v>0</v>
      </c>
      <c r="AL32702">
        <v>0</v>
      </c>
      <c r="AM32702">
        <v>0</v>
      </c>
    </row>
    <row r="32703" spans="1:39" x14ac:dyDescent="0.45">
      <c r="A32703" t="s">
        <v>121135</v>
      </c>
      <c r="B32703" t="s">
        <v>121136</v>
      </c>
      <c r="C32703" t="s">
        <v>121137</v>
      </c>
      <c r="D32703" t="s">
        <v>1334</v>
      </c>
      <c r="E32703" t="s">
        <v>1335</v>
      </c>
      <c r="F32703" t="s">
        <v>121138</v>
      </c>
      <c r="G32703" t="s">
        <v>57</v>
      </c>
      <c r="H32703" t="s">
        <v>46</v>
      </c>
      <c r="I32703" t="s">
        <v>47</v>
      </c>
      <c r="J32703" t="s">
        <v>48</v>
      </c>
      <c r="K32703" t="s">
        <v>49</v>
      </c>
      <c r="L32703">
        <v>3</v>
      </c>
      <c r="M32703" s="1">
        <v>40452</v>
      </c>
      <c r="N32703" s="2">
        <v>40452</v>
      </c>
      <c r="O32703" t="s">
        <v>216</v>
      </c>
      <c r="P32703">
        <v>2010</v>
      </c>
      <c r="Q32703" s="1">
        <v>41186</v>
      </c>
      <c r="R32703" s="1">
        <v>41681</v>
      </c>
      <c r="S32703">
        <v>0</v>
      </c>
      <c r="T32703">
        <v>1641409</v>
      </c>
      <c r="U32703">
        <v>0</v>
      </c>
      <c r="V32703">
        <v>0</v>
      </c>
      <c r="W32703">
        <v>0</v>
      </c>
      <c r="X32703">
        <v>0</v>
      </c>
      <c r="Y32703">
        <v>0</v>
      </c>
      <c r="Z32703">
        <v>0</v>
      </c>
      <c r="AA32703">
        <v>0</v>
      </c>
      <c r="AB32703">
        <v>0</v>
      </c>
      <c r="AC32703">
        <v>0</v>
      </c>
      <c r="AD32703">
        <v>0</v>
      </c>
      <c r="AE32703">
        <v>0</v>
      </c>
      <c r="AF32703">
        <v>0</v>
      </c>
      <c r="AG32703">
        <v>0</v>
      </c>
      <c r="AH32703">
        <v>0</v>
      </c>
      <c r="AI32703">
        <v>0</v>
      </c>
      <c r="AJ32703">
        <v>0</v>
      </c>
      <c r="AK32703">
        <v>0</v>
      </c>
      <c r="AL32703">
        <v>0</v>
      </c>
      <c r="AM32703">
        <v>0</v>
      </c>
    </row>
    <row r="32704" spans="1:39" x14ac:dyDescent="0.45">
      <c r="A32704" t="s">
        <v>121139</v>
      </c>
      <c r="B32704" t="s">
        <v>121140</v>
      </c>
      <c r="C32704" t="s">
        <v>121141</v>
      </c>
      <c r="D32704" t="s">
        <v>5567</v>
      </c>
      <c r="E32704" t="s">
        <v>99</v>
      </c>
      <c r="F32704" t="s">
        <v>80961</v>
      </c>
      <c r="G32704" t="s">
        <v>45</v>
      </c>
      <c r="L32704">
        <v>5</v>
      </c>
      <c r="M32704" s="1">
        <v>39814</v>
      </c>
      <c r="N32704" s="2">
        <v>39814</v>
      </c>
      <c r="O32704" t="s">
        <v>188</v>
      </c>
      <c r="P32704">
        <v>2009</v>
      </c>
      <c r="Q32704" s="1">
        <v>39539</v>
      </c>
      <c r="R32704" s="1">
        <v>41932</v>
      </c>
      <c r="S32704">
        <v>1000000</v>
      </c>
      <c r="T32704">
        <v>29800000</v>
      </c>
      <c r="U32704">
        <v>0</v>
      </c>
      <c r="V32704">
        <v>0</v>
      </c>
      <c r="W32704">
        <v>0</v>
      </c>
      <c r="X32704">
        <v>0</v>
      </c>
      <c r="Y32704">
        <v>0</v>
      </c>
      <c r="Z32704">
        <v>0</v>
      </c>
      <c r="AA32704">
        <v>0</v>
      </c>
      <c r="AB32704">
        <v>0</v>
      </c>
      <c r="AC32704">
        <v>0</v>
      </c>
      <c r="AD32704">
        <v>0</v>
      </c>
      <c r="AE32704">
        <v>0</v>
      </c>
      <c r="AF32704">
        <v>0</v>
      </c>
      <c r="AG32704">
        <v>0</v>
      </c>
      <c r="AH32704">
        <v>0</v>
      </c>
      <c r="AI32704">
        <v>0</v>
      </c>
      <c r="AJ32704">
        <v>0</v>
      </c>
      <c r="AK32704">
        <v>0</v>
      </c>
      <c r="AL32704">
        <v>0</v>
      </c>
      <c r="AM32704">
        <v>0</v>
      </c>
    </row>
    <row r="32705" spans="1:39" x14ac:dyDescent="0.45">
      <c r="A32705" t="s">
        <v>121142</v>
      </c>
      <c r="B32705" t="s">
        <v>121143</v>
      </c>
      <c r="C32705" t="s">
        <v>121144</v>
      </c>
      <c r="D32705" t="s">
        <v>121145</v>
      </c>
      <c r="E32705" t="s">
        <v>559</v>
      </c>
      <c r="F32705" t="s">
        <v>15839</v>
      </c>
      <c r="G32705" t="s">
        <v>57</v>
      </c>
      <c r="H32705" t="s">
        <v>46</v>
      </c>
      <c r="I32705" t="s">
        <v>58</v>
      </c>
      <c r="J32705" t="s">
        <v>198</v>
      </c>
      <c r="K32705" t="s">
        <v>199</v>
      </c>
      <c r="L32705">
        <v>2</v>
      </c>
      <c r="M32705" s="1">
        <v>39995</v>
      </c>
      <c r="N32705" s="2">
        <v>39995</v>
      </c>
      <c r="O32705" t="s">
        <v>285</v>
      </c>
      <c r="P32705">
        <v>2009</v>
      </c>
      <c r="Q32705" s="1">
        <v>40179</v>
      </c>
      <c r="R32705" s="1">
        <v>40360</v>
      </c>
      <c r="S32705">
        <v>820000</v>
      </c>
      <c r="T32705">
        <v>0</v>
      </c>
      <c r="U32705">
        <v>0</v>
      </c>
      <c r="V32705">
        <v>0</v>
      </c>
      <c r="W32705">
        <v>0</v>
      </c>
      <c r="X32705">
        <v>0</v>
      </c>
      <c r="Y32705">
        <v>0</v>
      </c>
      <c r="Z32705">
        <v>0</v>
      </c>
      <c r="AA32705">
        <v>0</v>
      </c>
      <c r="AB32705">
        <v>0</v>
      </c>
      <c r="AC32705">
        <v>0</v>
      </c>
      <c r="AD32705">
        <v>0</v>
      </c>
      <c r="AE32705">
        <v>0</v>
      </c>
      <c r="AF32705">
        <v>0</v>
      </c>
      <c r="AG32705">
        <v>0</v>
      </c>
      <c r="AH32705">
        <v>0</v>
      </c>
      <c r="AI32705">
        <v>0</v>
      </c>
      <c r="AJ32705">
        <v>0</v>
      </c>
      <c r="AK32705">
        <v>0</v>
      </c>
      <c r="AL32705">
        <v>0</v>
      </c>
      <c r="AM32705">
        <v>0</v>
      </c>
    </row>
    <row r="32706" spans="1:39" x14ac:dyDescent="0.45">
      <c r="A32706" t="s">
        <v>121146</v>
      </c>
      <c r="B32706" t="s">
        <v>121147</v>
      </c>
      <c r="C32706" t="s">
        <v>121148</v>
      </c>
      <c r="D32706" t="s">
        <v>161</v>
      </c>
      <c r="E32706" t="s">
        <v>162</v>
      </c>
      <c r="F32706" t="s">
        <v>457</v>
      </c>
      <c r="G32706" t="s">
        <v>57</v>
      </c>
      <c r="H32706" t="s">
        <v>46</v>
      </c>
      <c r="I32706" t="s">
        <v>267</v>
      </c>
      <c r="J32706" t="s">
        <v>268</v>
      </c>
      <c r="K32706" t="s">
        <v>268</v>
      </c>
      <c r="L32706">
        <v>1</v>
      </c>
      <c r="M32706" s="1">
        <v>7306</v>
      </c>
      <c r="N32706" s="2">
        <v>7306</v>
      </c>
      <c r="O32706" t="s">
        <v>121149</v>
      </c>
      <c r="P32706">
        <v>1920</v>
      </c>
      <c r="Q32706" s="1">
        <v>41697</v>
      </c>
      <c r="R32706" s="1">
        <v>41697</v>
      </c>
      <c r="S32706">
        <v>0</v>
      </c>
      <c r="T32706">
        <v>0</v>
      </c>
      <c r="U32706">
        <v>0</v>
      </c>
      <c r="V32706">
        <v>0</v>
      </c>
      <c r="W32706">
        <v>0</v>
      </c>
      <c r="X32706">
        <v>0</v>
      </c>
      <c r="Y32706">
        <v>0</v>
      </c>
      <c r="Z32706">
        <v>2500000</v>
      </c>
      <c r="AA32706">
        <v>0</v>
      </c>
      <c r="AB32706">
        <v>0</v>
      </c>
      <c r="AC32706">
        <v>0</v>
      </c>
      <c r="AD32706">
        <v>0</v>
      </c>
      <c r="AE32706">
        <v>0</v>
      </c>
      <c r="AF32706">
        <v>0</v>
      </c>
      <c r="AG32706">
        <v>0</v>
      </c>
      <c r="AH32706">
        <v>0</v>
      </c>
      <c r="AI32706">
        <v>0</v>
      </c>
      <c r="AJ32706">
        <v>0</v>
      </c>
      <c r="AK32706">
        <v>0</v>
      </c>
      <c r="AL32706">
        <v>0</v>
      </c>
      <c r="AM32706">
        <v>0</v>
      </c>
    </row>
    <row r="32707" spans="1:39" x14ac:dyDescent="0.45">
      <c r="A32707" t="s">
        <v>121150</v>
      </c>
      <c r="B32707" t="s">
        <v>121151</v>
      </c>
      <c r="C32707" t="s">
        <v>121152</v>
      </c>
      <c r="D32707" t="s">
        <v>121153</v>
      </c>
      <c r="E32707" t="s">
        <v>2384</v>
      </c>
      <c r="F32707" t="s">
        <v>1047</v>
      </c>
      <c r="G32707" t="s">
        <v>57</v>
      </c>
      <c r="H32707" t="s">
        <v>74</v>
      </c>
      <c r="J32707" t="s">
        <v>75</v>
      </c>
      <c r="K32707" t="s">
        <v>75</v>
      </c>
      <c r="L32707">
        <v>1</v>
      </c>
      <c r="M32707" s="1">
        <v>36161</v>
      </c>
      <c r="N32707" s="2">
        <v>36161</v>
      </c>
      <c r="O32707" t="s">
        <v>1121</v>
      </c>
      <c r="P32707">
        <v>1999</v>
      </c>
      <c r="Q32707" s="1">
        <v>40841</v>
      </c>
      <c r="R32707" s="1">
        <v>40841</v>
      </c>
      <c r="S32707">
        <v>0</v>
      </c>
      <c r="T32707">
        <v>5000000</v>
      </c>
      <c r="U32707">
        <v>0</v>
      </c>
      <c r="V32707">
        <v>0</v>
      </c>
      <c r="W32707">
        <v>0</v>
      </c>
      <c r="X32707">
        <v>0</v>
      </c>
      <c r="Y32707">
        <v>0</v>
      </c>
      <c r="Z32707">
        <v>0</v>
      </c>
      <c r="AA32707">
        <v>0</v>
      </c>
      <c r="AB32707">
        <v>0</v>
      </c>
      <c r="AC32707">
        <v>0</v>
      </c>
      <c r="AD32707">
        <v>0</v>
      </c>
      <c r="AE32707">
        <v>0</v>
      </c>
      <c r="AF32707">
        <v>5000000</v>
      </c>
      <c r="AG32707">
        <v>0</v>
      </c>
      <c r="AH32707">
        <v>0</v>
      </c>
      <c r="AI32707">
        <v>0</v>
      </c>
      <c r="AJ32707">
        <v>0</v>
      </c>
      <c r="AK32707">
        <v>0</v>
      </c>
      <c r="AL32707">
        <v>0</v>
      </c>
      <c r="AM32707">
        <v>0</v>
      </c>
    </row>
    <row r="32708" spans="1:39" x14ac:dyDescent="0.45">
      <c r="A32708" t="s">
        <v>121154</v>
      </c>
      <c r="B32708" t="s">
        <v>121155</v>
      </c>
      <c r="C32708" t="s">
        <v>121156</v>
      </c>
      <c r="D32708" t="s">
        <v>54</v>
      </c>
      <c r="E32708" t="s">
        <v>55</v>
      </c>
      <c r="F32708" s="3">
        <v>22818</v>
      </c>
      <c r="G32708" t="s">
        <v>57</v>
      </c>
      <c r="L32708">
        <v>1</v>
      </c>
      <c r="Q32708" s="1">
        <v>41456</v>
      </c>
      <c r="R32708" s="1">
        <v>41456</v>
      </c>
      <c r="S32708">
        <v>22818</v>
      </c>
      <c r="T32708">
        <v>0</v>
      </c>
      <c r="U32708">
        <v>0</v>
      </c>
      <c r="V32708">
        <v>0</v>
      </c>
      <c r="W32708">
        <v>0</v>
      </c>
      <c r="X32708">
        <v>0</v>
      </c>
      <c r="Y32708">
        <v>0</v>
      </c>
      <c r="Z32708">
        <v>0</v>
      </c>
      <c r="AA32708">
        <v>0</v>
      </c>
      <c r="AB32708">
        <v>0</v>
      </c>
      <c r="AC32708">
        <v>0</v>
      </c>
      <c r="AD32708">
        <v>0</v>
      </c>
      <c r="AE32708">
        <v>0</v>
      </c>
      <c r="AF32708">
        <v>0</v>
      </c>
      <c r="AG32708">
        <v>0</v>
      </c>
      <c r="AH32708">
        <v>0</v>
      </c>
      <c r="AI32708">
        <v>0</v>
      </c>
      <c r="AJ32708">
        <v>0</v>
      </c>
      <c r="AK32708">
        <v>0</v>
      </c>
      <c r="AL32708">
        <v>0</v>
      </c>
      <c r="AM32708">
        <v>0</v>
      </c>
    </row>
    <row r="32709" spans="1:39" x14ac:dyDescent="0.45">
      <c r="A32709" t="s">
        <v>121157</v>
      </c>
      <c r="B32709" t="s">
        <v>121158</v>
      </c>
      <c r="C32709" t="s">
        <v>121159</v>
      </c>
      <c r="D32709" t="s">
        <v>54</v>
      </c>
      <c r="E32709" t="s">
        <v>55</v>
      </c>
      <c r="F32709" t="s">
        <v>90731</v>
      </c>
      <c r="G32709" t="s">
        <v>57</v>
      </c>
      <c r="H32709" t="s">
        <v>379</v>
      </c>
      <c r="J32709" t="s">
        <v>1200</v>
      </c>
      <c r="K32709" t="s">
        <v>1200</v>
      </c>
      <c r="L32709">
        <v>2</v>
      </c>
      <c r="Q32709" s="1">
        <v>39387</v>
      </c>
      <c r="R32709" s="1">
        <v>39528</v>
      </c>
      <c r="S32709">
        <v>0</v>
      </c>
      <c r="T32709">
        <v>19300000</v>
      </c>
      <c r="U32709">
        <v>0</v>
      </c>
      <c r="V32709">
        <v>0</v>
      </c>
      <c r="W32709">
        <v>0</v>
      </c>
      <c r="X32709">
        <v>0</v>
      </c>
      <c r="Y32709">
        <v>0</v>
      </c>
      <c r="Z32709">
        <v>0</v>
      </c>
      <c r="AA32709">
        <v>0</v>
      </c>
      <c r="AB32709">
        <v>0</v>
      </c>
      <c r="AC32709">
        <v>0</v>
      </c>
      <c r="AD32709">
        <v>0</v>
      </c>
      <c r="AE32709">
        <v>0</v>
      </c>
      <c r="AF32709">
        <v>0</v>
      </c>
      <c r="AG32709">
        <v>0</v>
      </c>
      <c r="AH32709">
        <v>0</v>
      </c>
      <c r="AI32709">
        <v>0</v>
      </c>
      <c r="AJ32709">
        <v>0</v>
      </c>
      <c r="AK32709">
        <v>0</v>
      </c>
      <c r="AL32709">
        <v>0</v>
      </c>
      <c r="AM32709">
        <v>0</v>
      </c>
    </row>
    <row r="32710" spans="1:39" x14ac:dyDescent="0.45">
      <c r="A32710" t="s">
        <v>121160</v>
      </c>
      <c r="B32710" t="s">
        <v>121161</v>
      </c>
      <c r="C32710" t="s">
        <v>121162</v>
      </c>
      <c r="D32710" t="s">
        <v>2191</v>
      </c>
      <c r="E32710" t="s">
        <v>2192</v>
      </c>
      <c r="F32710" t="s">
        <v>230</v>
      </c>
      <c r="G32710" t="s">
        <v>57</v>
      </c>
      <c r="H32710" t="s">
        <v>46</v>
      </c>
      <c r="I32710" t="s">
        <v>1258</v>
      </c>
      <c r="J32710" t="s">
        <v>1259</v>
      </c>
      <c r="K32710" t="s">
        <v>5653</v>
      </c>
      <c r="L32710">
        <v>1</v>
      </c>
      <c r="Q32710" s="1">
        <v>40717</v>
      </c>
      <c r="R32710" s="1">
        <v>40717</v>
      </c>
      <c r="S32710">
        <v>0</v>
      </c>
      <c r="T32710">
        <v>3000000</v>
      </c>
      <c r="U32710">
        <v>0</v>
      </c>
      <c r="V32710">
        <v>0</v>
      </c>
      <c r="W32710">
        <v>0</v>
      </c>
      <c r="X32710">
        <v>0</v>
      </c>
      <c r="Y32710">
        <v>0</v>
      </c>
      <c r="Z32710">
        <v>0</v>
      </c>
      <c r="AA32710">
        <v>0</v>
      </c>
      <c r="AB32710">
        <v>0</v>
      </c>
      <c r="AC32710">
        <v>0</v>
      </c>
      <c r="AD32710">
        <v>0</v>
      </c>
      <c r="AE32710">
        <v>0</v>
      </c>
      <c r="AF32710">
        <v>0</v>
      </c>
      <c r="AG32710">
        <v>0</v>
      </c>
      <c r="AH32710">
        <v>0</v>
      </c>
      <c r="AI32710">
        <v>0</v>
      </c>
      <c r="AJ32710">
        <v>0</v>
      </c>
      <c r="AK32710">
        <v>0</v>
      </c>
      <c r="AL32710">
        <v>0</v>
      </c>
      <c r="AM32710">
        <v>0</v>
      </c>
    </row>
    <row r="32711" spans="1:39" x14ac:dyDescent="0.45">
      <c r="A32711" t="s">
        <v>121163</v>
      </c>
      <c r="B32711" t="s">
        <v>121164</v>
      </c>
      <c r="D32711" t="s">
        <v>1757</v>
      </c>
      <c r="E32711" t="s">
        <v>1758</v>
      </c>
      <c r="F32711" t="s">
        <v>23404</v>
      </c>
      <c r="G32711" t="s">
        <v>57</v>
      </c>
      <c r="H32711" t="s">
        <v>46</v>
      </c>
      <c r="I32711" t="s">
        <v>2223</v>
      </c>
      <c r="J32711" t="s">
        <v>2456</v>
      </c>
      <c r="K32711" t="s">
        <v>6939</v>
      </c>
      <c r="L32711">
        <v>2</v>
      </c>
      <c r="M32711" s="1">
        <v>39448</v>
      </c>
      <c r="N32711" s="2">
        <v>39448</v>
      </c>
      <c r="O32711" t="s">
        <v>181</v>
      </c>
      <c r="P32711">
        <v>2008</v>
      </c>
      <c r="Q32711" s="1">
        <v>41518</v>
      </c>
      <c r="R32711" s="1">
        <v>41927</v>
      </c>
      <c r="S32711">
        <v>1125000</v>
      </c>
      <c r="T32711">
        <v>0</v>
      </c>
      <c r="U32711">
        <v>0</v>
      </c>
      <c r="V32711">
        <v>0</v>
      </c>
      <c r="W32711">
        <v>0</v>
      </c>
      <c r="X32711">
        <v>0</v>
      </c>
      <c r="Y32711">
        <v>0</v>
      </c>
      <c r="Z32711">
        <v>0</v>
      </c>
      <c r="AA32711">
        <v>0</v>
      </c>
      <c r="AB32711">
        <v>0</v>
      </c>
      <c r="AC32711">
        <v>0</v>
      </c>
      <c r="AD32711">
        <v>0</v>
      </c>
      <c r="AE32711">
        <v>0</v>
      </c>
      <c r="AF32711">
        <v>0</v>
      </c>
      <c r="AG32711">
        <v>0</v>
      </c>
      <c r="AH32711">
        <v>0</v>
      </c>
      <c r="AI32711">
        <v>0</v>
      </c>
      <c r="AJ32711">
        <v>0</v>
      </c>
      <c r="AK32711">
        <v>0</v>
      </c>
      <c r="AL32711">
        <v>0</v>
      </c>
      <c r="AM32711">
        <v>0</v>
      </c>
    </row>
    <row r="32712" spans="1:39" x14ac:dyDescent="0.45">
      <c r="A32712" t="s">
        <v>121165</v>
      </c>
      <c r="B32712" t="s">
        <v>121166</v>
      </c>
      <c r="C32712" t="s">
        <v>121167</v>
      </c>
      <c r="D32712" t="s">
        <v>121168</v>
      </c>
      <c r="E32712" t="s">
        <v>55</v>
      </c>
      <c r="F32712" t="s">
        <v>846</v>
      </c>
      <c r="G32712" t="s">
        <v>57</v>
      </c>
      <c r="H32712" t="s">
        <v>46</v>
      </c>
      <c r="I32712" t="s">
        <v>47</v>
      </c>
      <c r="J32712" t="s">
        <v>48</v>
      </c>
      <c r="K32712" t="s">
        <v>49</v>
      </c>
      <c r="L32712">
        <v>1</v>
      </c>
      <c r="M32712" s="1">
        <v>39814</v>
      </c>
      <c r="N32712" s="2">
        <v>39814</v>
      </c>
      <c r="O32712" t="s">
        <v>188</v>
      </c>
      <c r="P32712">
        <v>2009</v>
      </c>
      <c r="Q32712" s="1">
        <v>40654</v>
      </c>
      <c r="R32712" s="1">
        <v>40654</v>
      </c>
      <c r="S32712">
        <v>0</v>
      </c>
      <c r="T32712">
        <v>0</v>
      </c>
      <c r="U32712">
        <v>0</v>
      </c>
      <c r="V32712">
        <v>0</v>
      </c>
      <c r="W32712">
        <v>0</v>
      </c>
      <c r="X32712">
        <v>0</v>
      </c>
      <c r="Y32712">
        <v>1000000</v>
      </c>
      <c r="Z32712">
        <v>0</v>
      </c>
      <c r="AA32712">
        <v>0</v>
      </c>
      <c r="AB32712">
        <v>0</v>
      </c>
      <c r="AC32712">
        <v>0</v>
      </c>
      <c r="AD32712">
        <v>0</v>
      </c>
      <c r="AE32712">
        <v>0</v>
      </c>
      <c r="AF32712">
        <v>0</v>
      </c>
      <c r="AG32712">
        <v>0</v>
      </c>
      <c r="AH32712">
        <v>0</v>
      </c>
      <c r="AI32712">
        <v>0</v>
      </c>
      <c r="AJ32712">
        <v>0</v>
      </c>
      <c r="AK32712">
        <v>0</v>
      </c>
      <c r="AL32712">
        <v>0</v>
      </c>
      <c r="AM32712">
        <v>0</v>
      </c>
    </row>
    <row r="32713" spans="1:39" x14ac:dyDescent="0.45">
      <c r="A32713" t="s">
        <v>121169</v>
      </c>
      <c r="B32713" t="s">
        <v>121170</v>
      </c>
      <c r="C32713" t="s">
        <v>121171</v>
      </c>
      <c r="D32713" t="s">
        <v>121172</v>
      </c>
      <c r="E32713" t="s">
        <v>343</v>
      </c>
      <c r="F32713" t="s">
        <v>121173</v>
      </c>
      <c r="G32713" t="s">
        <v>57</v>
      </c>
      <c r="H32713" t="s">
        <v>74</v>
      </c>
      <c r="J32713" t="s">
        <v>75</v>
      </c>
      <c r="K32713" t="s">
        <v>75</v>
      </c>
      <c r="L32713">
        <v>4</v>
      </c>
      <c r="M32713" s="1">
        <v>39290</v>
      </c>
      <c r="N32713" s="2">
        <v>39264</v>
      </c>
      <c r="O32713" t="s">
        <v>672</v>
      </c>
      <c r="P32713">
        <v>2007</v>
      </c>
      <c r="Q32713" s="1">
        <v>39969</v>
      </c>
      <c r="R32713" s="1">
        <v>41526</v>
      </c>
      <c r="S32713">
        <v>20962</v>
      </c>
      <c r="T32713">
        <v>789483</v>
      </c>
      <c r="U32713">
        <v>0</v>
      </c>
      <c r="V32713">
        <v>1136438</v>
      </c>
      <c r="W32713">
        <v>0</v>
      </c>
      <c r="X32713">
        <v>0</v>
      </c>
      <c r="Y32713">
        <v>200524</v>
      </c>
      <c r="Z32713">
        <v>0</v>
      </c>
      <c r="AA32713">
        <v>0</v>
      </c>
      <c r="AB32713">
        <v>0</v>
      </c>
      <c r="AC32713">
        <v>0</v>
      </c>
      <c r="AD32713">
        <v>0</v>
      </c>
      <c r="AE32713">
        <v>0</v>
      </c>
      <c r="AF32713">
        <v>0</v>
      </c>
      <c r="AG32713">
        <v>0</v>
      </c>
      <c r="AH32713">
        <v>0</v>
      </c>
      <c r="AI32713">
        <v>0</v>
      </c>
      <c r="AJ32713">
        <v>0</v>
      </c>
      <c r="AK32713">
        <v>0</v>
      </c>
      <c r="AL32713">
        <v>0</v>
      </c>
      <c r="AM32713">
        <v>0</v>
      </c>
    </row>
    <row r="32714" spans="1:39" x14ac:dyDescent="0.45">
      <c r="A32714" t="s">
        <v>121174</v>
      </c>
      <c r="B32714" t="s">
        <v>121175</v>
      </c>
      <c r="C32714" t="s">
        <v>121176</v>
      </c>
      <c r="D32714" t="s">
        <v>121177</v>
      </c>
      <c r="E32714" t="s">
        <v>89</v>
      </c>
      <c r="F32714" t="s">
        <v>114</v>
      </c>
      <c r="G32714" t="s">
        <v>57</v>
      </c>
      <c r="H32714" t="s">
        <v>1585</v>
      </c>
      <c r="J32714" t="s">
        <v>1586</v>
      </c>
      <c r="K32714" t="s">
        <v>1586</v>
      </c>
      <c r="L32714">
        <v>1</v>
      </c>
      <c r="M32714" s="1">
        <v>40739</v>
      </c>
      <c r="N32714" s="2">
        <v>40725</v>
      </c>
      <c r="O32714" t="s">
        <v>250</v>
      </c>
      <c r="P32714">
        <v>2011</v>
      </c>
      <c r="Q32714" s="1">
        <v>41518</v>
      </c>
      <c r="R32714" s="1">
        <v>41518</v>
      </c>
      <c r="S32714">
        <v>0</v>
      </c>
      <c r="T32714">
        <v>0</v>
      </c>
      <c r="U32714">
        <v>0</v>
      </c>
      <c r="V32714">
        <v>0</v>
      </c>
      <c r="W32714">
        <v>0</v>
      </c>
      <c r="X32714">
        <v>0</v>
      </c>
      <c r="Y32714">
        <v>0</v>
      </c>
      <c r="Z32714">
        <v>0</v>
      </c>
      <c r="AA32714">
        <v>0</v>
      </c>
      <c r="AB32714">
        <v>0</v>
      </c>
      <c r="AC32714">
        <v>0</v>
      </c>
      <c r="AD32714">
        <v>0</v>
      </c>
      <c r="AE32714">
        <v>0</v>
      </c>
      <c r="AF32714">
        <v>0</v>
      </c>
      <c r="AG32714">
        <v>0</v>
      </c>
      <c r="AH32714">
        <v>0</v>
      </c>
      <c r="AI32714">
        <v>0</v>
      </c>
      <c r="AJ32714">
        <v>0</v>
      </c>
      <c r="AK32714">
        <v>0</v>
      </c>
      <c r="AL32714">
        <v>0</v>
      </c>
      <c r="AM32714">
        <v>0</v>
      </c>
    </row>
    <row r="32715" spans="1:39" x14ac:dyDescent="0.45">
      <c r="A32715" t="s">
        <v>121178</v>
      </c>
      <c r="B32715" t="s">
        <v>121179</v>
      </c>
      <c r="C32715" t="s">
        <v>121180</v>
      </c>
      <c r="D32715" t="s">
        <v>121181</v>
      </c>
      <c r="E32715" t="s">
        <v>61395</v>
      </c>
      <c r="F32715" t="s">
        <v>187</v>
      </c>
      <c r="G32715" t="s">
        <v>57</v>
      </c>
      <c r="H32715" t="s">
        <v>46</v>
      </c>
      <c r="I32715" t="s">
        <v>648</v>
      </c>
      <c r="J32715" t="s">
        <v>649</v>
      </c>
      <c r="K32715" t="s">
        <v>649</v>
      </c>
      <c r="L32715">
        <v>1</v>
      </c>
      <c r="M32715" s="1">
        <v>37806</v>
      </c>
      <c r="N32715" s="2">
        <v>37803</v>
      </c>
      <c r="O32715" t="s">
        <v>9137</v>
      </c>
      <c r="P32715">
        <v>2003</v>
      </c>
      <c r="Q32715" s="1">
        <v>38899</v>
      </c>
      <c r="R32715" s="1">
        <v>38899</v>
      </c>
      <c r="S32715">
        <v>0</v>
      </c>
      <c r="T32715">
        <v>0</v>
      </c>
      <c r="U32715">
        <v>0</v>
      </c>
      <c r="V32715">
        <v>0</v>
      </c>
      <c r="W32715">
        <v>0</v>
      </c>
      <c r="X32715">
        <v>0</v>
      </c>
      <c r="Y32715">
        <v>500000</v>
      </c>
      <c r="Z32715">
        <v>0</v>
      </c>
      <c r="AA32715">
        <v>0</v>
      </c>
      <c r="AB32715">
        <v>0</v>
      </c>
      <c r="AC32715">
        <v>0</v>
      </c>
      <c r="AD32715">
        <v>0</v>
      </c>
      <c r="AE32715">
        <v>0</v>
      </c>
      <c r="AF32715">
        <v>0</v>
      </c>
      <c r="AG32715">
        <v>0</v>
      </c>
      <c r="AH32715">
        <v>0</v>
      </c>
      <c r="AI32715">
        <v>0</v>
      </c>
      <c r="AJ32715">
        <v>0</v>
      </c>
      <c r="AK32715">
        <v>0</v>
      </c>
      <c r="AL32715">
        <v>0</v>
      </c>
      <c r="AM32715">
        <v>0</v>
      </c>
    </row>
    <row r="32716" spans="1:39" x14ac:dyDescent="0.45">
      <c r="A32716" t="s">
        <v>121182</v>
      </c>
      <c r="B32716" t="s">
        <v>121183</v>
      </c>
      <c r="C32716" t="s">
        <v>121184</v>
      </c>
      <c r="D32716" t="s">
        <v>65233</v>
      </c>
      <c r="E32716" t="s">
        <v>1335</v>
      </c>
      <c r="F32716" t="s">
        <v>2549</v>
      </c>
      <c r="G32716" t="s">
        <v>57</v>
      </c>
      <c r="H32716" t="s">
        <v>2003</v>
      </c>
      <c r="J32716" t="s">
        <v>2004</v>
      </c>
      <c r="K32716" t="s">
        <v>2004</v>
      </c>
      <c r="L32716">
        <v>1</v>
      </c>
      <c r="M32716" s="1">
        <v>40695</v>
      </c>
      <c r="N32716" s="2">
        <v>40695</v>
      </c>
      <c r="O32716" t="s">
        <v>76</v>
      </c>
      <c r="P32716">
        <v>2011</v>
      </c>
      <c r="Q32716" s="1">
        <v>40926</v>
      </c>
      <c r="R32716" s="1">
        <v>40926</v>
      </c>
      <c r="S32716">
        <v>350000</v>
      </c>
      <c r="T32716">
        <v>0</v>
      </c>
      <c r="U32716">
        <v>0</v>
      </c>
      <c r="V32716">
        <v>0</v>
      </c>
      <c r="W32716">
        <v>0</v>
      </c>
      <c r="X32716">
        <v>0</v>
      </c>
      <c r="Y32716">
        <v>0</v>
      </c>
      <c r="Z32716">
        <v>0</v>
      </c>
      <c r="AA32716">
        <v>0</v>
      </c>
      <c r="AB32716">
        <v>0</v>
      </c>
      <c r="AC32716">
        <v>0</v>
      </c>
      <c r="AD32716">
        <v>0</v>
      </c>
      <c r="AE32716">
        <v>0</v>
      </c>
      <c r="AF32716">
        <v>0</v>
      </c>
      <c r="AG32716">
        <v>0</v>
      </c>
      <c r="AH32716">
        <v>0</v>
      </c>
      <c r="AI32716">
        <v>0</v>
      </c>
      <c r="AJ32716">
        <v>0</v>
      </c>
      <c r="AK32716">
        <v>0</v>
      </c>
      <c r="AL32716">
        <v>0</v>
      </c>
      <c r="AM32716">
        <v>0</v>
      </c>
    </row>
    <row r="32717" spans="1:39" x14ac:dyDescent="0.45">
      <c r="A32717" t="s">
        <v>121185</v>
      </c>
      <c r="B32717" t="s">
        <v>121186</v>
      </c>
      <c r="C32717" t="s">
        <v>121187</v>
      </c>
      <c r="D32717" t="s">
        <v>54</v>
      </c>
      <c r="E32717" t="s">
        <v>55</v>
      </c>
      <c r="F32717" t="s">
        <v>553</v>
      </c>
      <c r="G32717" t="s">
        <v>57</v>
      </c>
      <c r="H32717" t="s">
        <v>475</v>
      </c>
      <c r="J32717" t="s">
        <v>476</v>
      </c>
      <c r="K32717" t="s">
        <v>476</v>
      </c>
      <c r="L32717">
        <v>2</v>
      </c>
      <c r="M32717" s="1">
        <v>39814</v>
      </c>
      <c r="N32717" s="2">
        <v>39814</v>
      </c>
      <c r="O32717" t="s">
        <v>188</v>
      </c>
      <c r="P32717">
        <v>2009</v>
      </c>
      <c r="Q32717" s="1">
        <v>39814</v>
      </c>
      <c r="R32717" s="1">
        <v>40239</v>
      </c>
      <c r="S32717">
        <v>0</v>
      </c>
      <c r="T32717">
        <v>30000000</v>
      </c>
      <c r="U32717">
        <v>0</v>
      </c>
      <c r="V32717">
        <v>0</v>
      </c>
      <c r="W32717">
        <v>0</v>
      </c>
      <c r="X32717">
        <v>0</v>
      </c>
      <c r="Y32717">
        <v>0</v>
      </c>
      <c r="Z32717">
        <v>0</v>
      </c>
      <c r="AA32717">
        <v>0</v>
      </c>
      <c r="AB32717">
        <v>0</v>
      </c>
      <c r="AC32717">
        <v>0</v>
      </c>
      <c r="AD32717">
        <v>0</v>
      </c>
      <c r="AE32717">
        <v>0</v>
      </c>
      <c r="AF32717">
        <v>20000000</v>
      </c>
      <c r="AG32717">
        <v>10000000</v>
      </c>
      <c r="AH32717">
        <v>0</v>
      </c>
      <c r="AI32717">
        <v>0</v>
      </c>
      <c r="AJ32717">
        <v>0</v>
      </c>
      <c r="AK32717">
        <v>0</v>
      </c>
      <c r="AL32717">
        <v>0</v>
      </c>
      <c r="AM32717">
        <v>0</v>
      </c>
    </row>
    <row r="32718" spans="1:39" x14ac:dyDescent="0.45">
      <c r="A32718" t="s">
        <v>121188</v>
      </c>
      <c r="B32718" t="s">
        <v>121189</v>
      </c>
      <c r="C32718" t="s">
        <v>121190</v>
      </c>
      <c r="D32718" t="s">
        <v>54</v>
      </c>
      <c r="E32718" t="s">
        <v>55</v>
      </c>
      <c r="F32718" t="s">
        <v>121191</v>
      </c>
      <c r="G32718" t="s">
        <v>57</v>
      </c>
      <c r="H32718" t="s">
        <v>46</v>
      </c>
      <c r="I32718" t="s">
        <v>58</v>
      </c>
      <c r="J32718" t="s">
        <v>198</v>
      </c>
      <c r="K32718" t="s">
        <v>621</v>
      </c>
      <c r="L32718">
        <v>2</v>
      </c>
      <c r="M32718" s="1">
        <v>39356</v>
      </c>
      <c r="N32718" s="2">
        <v>39356</v>
      </c>
      <c r="O32718" t="s">
        <v>1428</v>
      </c>
      <c r="P32718">
        <v>2007</v>
      </c>
      <c r="Q32718" s="1">
        <v>41225</v>
      </c>
      <c r="R32718" s="1">
        <v>41611</v>
      </c>
      <c r="S32718">
        <v>0</v>
      </c>
      <c r="T32718">
        <v>6479503</v>
      </c>
      <c r="U32718">
        <v>0</v>
      </c>
      <c r="V32718">
        <v>0</v>
      </c>
      <c r="W32718">
        <v>0</v>
      </c>
      <c r="X32718">
        <v>0</v>
      </c>
      <c r="Y32718">
        <v>0</v>
      </c>
      <c r="Z32718">
        <v>0</v>
      </c>
      <c r="AA32718">
        <v>0</v>
      </c>
      <c r="AB32718">
        <v>0</v>
      </c>
      <c r="AC32718">
        <v>0</v>
      </c>
      <c r="AD32718">
        <v>0</v>
      </c>
      <c r="AE32718">
        <v>0</v>
      </c>
      <c r="AF32718">
        <v>3679503</v>
      </c>
      <c r="AG32718">
        <v>2800000</v>
      </c>
      <c r="AH32718">
        <v>0</v>
      </c>
      <c r="AI32718">
        <v>0</v>
      </c>
      <c r="AJ32718">
        <v>0</v>
      </c>
      <c r="AK32718">
        <v>0</v>
      </c>
      <c r="AL32718">
        <v>0</v>
      </c>
      <c r="AM32718">
        <v>0</v>
      </c>
    </row>
    <row r="32719" spans="1:39" x14ac:dyDescent="0.45">
      <c r="A32719" t="s">
        <v>121192</v>
      </c>
      <c r="B32719" t="s">
        <v>121193</v>
      </c>
      <c r="C32719" t="s">
        <v>121194</v>
      </c>
      <c r="D32719" t="s">
        <v>121195</v>
      </c>
      <c r="E32719" t="s">
        <v>2384</v>
      </c>
      <c r="F32719" t="s">
        <v>114</v>
      </c>
      <c r="G32719" t="s">
        <v>57</v>
      </c>
      <c r="H32719" t="s">
        <v>192</v>
      </c>
      <c r="J32719" t="s">
        <v>1492</v>
      </c>
      <c r="K32719" t="s">
        <v>1492</v>
      </c>
      <c r="L32719">
        <v>1</v>
      </c>
      <c r="M32719" s="1">
        <v>39508</v>
      </c>
      <c r="N32719" s="2">
        <v>39508</v>
      </c>
      <c r="O32719" t="s">
        <v>181</v>
      </c>
      <c r="P32719">
        <v>2008</v>
      </c>
      <c r="Q32719" s="1">
        <v>40057</v>
      </c>
      <c r="R32719" s="1">
        <v>40057</v>
      </c>
      <c r="S32719">
        <v>0</v>
      </c>
      <c r="T32719">
        <v>0</v>
      </c>
      <c r="U32719">
        <v>0</v>
      </c>
      <c r="V32719">
        <v>0</v>
      </c>
      <c r="W32719">
        <v>0</v>
      </c>
      <c r="X32719">
        <v>0</v>
      </c>
      <c r="Y32719">
        <v>0</v>
      </c>
      <c r="Z32719">
        <v>0</v>
      </c>
      <c r="AA32719">
        <v>0</v>
      </c>
      <c r="AB32719">
        <v>0</v>
      </c>
      <c r="AC32719">
        <v>0</v>
      </c>
      <c r="AD32719">
        <v>0</v>
      </c>
      <c r="AE32719">
        <v>0</v>
      </c>
      <c r="AF32719">
        <v>0</v>
      </c>
      <c r="AG32719">
        <v>0</v>
      </c>
      <c r="AH32719">
        <v>0</v>
      </c>
      <c r="AI32719">
        <v>0</v>
      </c>
      <c r="AJ32719">
        <v>0</v>
      </c>
      <c r="AK32719">
        <v>0</v>
      </c>
      <c r="AL32719">
        <v>0</v>
      </c>
      <c r="AM32719">
        <v>0</v>
      </c>
    </row>
    <row r="32720" spans="1:39" x14ac:dyDescent="0.45">
      <c r="A32720" t="s">
        <v>121196</v>
      </c>
      <c r="B32720" t="s">
        <v>121197</v>
      </c>
      <c r="C32720" t="s">
        <v>121198</v>
      </c>
      <c r="D32720" t="s">
        <v>121199</v>
      </c>
      <c r="E32720" t="s">
        <v>686</v>
      </c>
      <c r="F32720" t="s">
        <v>2557</v>
      </c>
      <c r="G32720" t="s">
        <v>45</v>
      </c>
      <c r="H32720" t="s">
        <v>46</v>
      </c>
      <c r="I32720" t="s">
        <v>58</v>
      </c>
      <c r="J32720" t="s">
        <v>198</v>
      </c>
      <c r="K32720" t="s">
        <v>199</v>
      </c>
      <c r="L32720">
        <v>3</v>
      </c>
      <c r="M32720" s="1">
        <v>39814</v>
      </c>
      <c r="N32720" s="2">
        <v>39814</v>
      </c>
      <c r="O32720" t="s">
        <v>188</v>
      </c>
      <c r="P32720">
        <v>2009</v>
      </c>
      <c r="Q32720" s="1">
        <v>40163</v>
      </c>
      <c r="R32720" s="1">
        <v>41325</v>
      </c>
      <c r="S32720">
        <v>0</v>
      </c>
      <c r="T32720">
        <v>6000000</v>
      </c>
      <c r="U32720">
        <v>0</v>
      </c>
      <c r="V32720">
        <v>0</v>
      </c>
      <c r="W32720">
        <v>0</v>
      </c>
      <c r="X32720">
        <v>0</v>
      </c>
      <c r="Y32720">
        <v>0</v>
      </c>
      <c r="Z32720">
        <v>0</v>
      </c>
      <c r="AA32720">
        <v>0</v>
      </c>
      <c r="AB32720">
        <v>0</v>
      </c>
      <c r="AC32720">
        <v>0</v>
      </c>
      <c r="AD32720">
        <v>0</v>
      </c>
      <c r="AE32720">
        <v>0</v>
      </c>
      <c r="AF32720">
        <v>0</v>
      </c>
      <c r="AG32720">
        <v>5000000</v>
      </c>
      <c r="AH32720">
        <v>0</v>
      </c>
      <c r="AI32720">
        <v>0</v>
      </c>
      <c r="AJ32720">
        <v>0</v>
      </c>
      <c r="AK32720">
        <v>0</v>
      </c>
      <c r="AL32720">
        <v>0</v>
      </c>
      <c r="AM32720">
        <v>0</v>
      </c>
    </row>
    <row r="32721" spans="1:39" x14ac:dyDescent="0.45">
      <c r="A32721" t="s">
        <v>121200</v>
      </c>
      <c r="B32721" t="s">
        <v>121201</v>
      </c>
      <c r="C32721" t="s">
        <v>121202</v>
      </c>
      <c r="D32721" t="s">
        <v>54</v>
      </c>
      <c r="E32721" t="s">
        <v>55</v>
      </c>
      <c r="F32721" t="s">
        <v>222</v>
      </c>
      <c r="G32721" t="s">
        <v>45</v>
      </c>
      <c r="H32721" t="s">
        <v>46</v>
      </c>
      <c r="I32721" t="s">
        <v>648</v>
      </c>
      <c r="J32721" t="s">
        <v>649</v>
      </c>
      <c r="K32721" t="s">
        <v>649</v>
      </c>
      <c r="L32721">
        <v>2</v>
      </c>
      <c r="M32721" s="1">
        <v>39448</v>
      </c>
      <c r="N32721" s="2">
        <v>39448</v>
      </c>
      <c r="O32721" t="s">
        <v>181</v>
      </c>
      <c r="P32721">
        <v>2008</v>
      </c>
      <c r="Q32721" s="1">
        <v>40392</v>
      </c>
      <c r="R32721" s="1">
        <v>40788</v>
      </c>
      <c r="S32721">
        <v>0</v>
      </c>
      <c r="T32721">
        <v>10000000</v>
      </c>
      <c r="U32721">
        <v>0</v>
      </c>
      <c r="V32721">
        <v>0</v>
      </c>
      <c r="W32721">
        <v>0</v>
      </c>
      <c r="X32721">
        <v>0</v>
      </c>
      <c r="Y32721">
        <v>0</v>
      </c>
      <c r="Z32721">
        <v>0</v>
      </c>
      <c r="AA32721">
        <v>0</v>
      </c>
      <c r="AB32721">
        <v>0</v>
      </c>
      <c r="AC32721">
        <v>0</v>
      </c>
      <c r="AD32721">
        <v>0</v>
      </c>
      <c r="AE32721">
        <v>0</v>
      </c>
      <c r="AF32721">
        <v>0</v>
      </c>
      <c r="AG32721">
        <v>2800000</v>
      </c>
      <c r="AH32721">
        <v>7200000</v>
      </c>
      <c r="AI32721">
        <v>0</v>
      </c>
      <c r="AJ32721">
        <v>0</v>
      </c>
      <c r="AK32721">
        <v>0</v>
      </c>
      <c r="AL32721">
        <v>0</v>
      </c>
      <c r="AM32721">
        <v>0</v>
      </c>
    </row>
    <row r="32722" spans="1:39" x14ac:dyDescent="0.45">
      <c r="A32722" t="s">
        <v>121203</v>
      </c>
      <c r="B32722" t="s">
        <v>121204</v>
      </c>
      <c r="C32722" t="s">
        <v>121205</v>
      </c>
      <c r="D32722" t="s">
        <v>107</v>
      </c>
      <c r="E32722" t="s">
        <v>108</v>
      </c>
      <c r="F32722" t="s">
        <v>114</v>
      </c>
      <c r="G32722" t="s">
        <v>45</v>
      </c>
      <c r="H32722" t="s">
        <v>46</v>
      </c>
      <c r="I32722" t="s">
        <v>47</v>
      </c>
      <c r="J32722" t="s">
        <v>48</v>
      </c>
      <c r="K32722" t="s">
        <v>49</v>
      </c>
      <c r="L32722">
        <v>1</v>
      </c>
      <c r="Q32722" s="1">
        <v>40388</v>
      </c>
      <c r="R32722" s="1">
        <v>40388</v>
      </c>
      <c r="S32722">
        <v>0</v>
      </c>
      <c r="T32722">
        <v>0</v>
      </c>
      <c r="U32722">
        <v>0</v>
      </c>
      <c r="V32722">
        <v>0</v>
      </c>
      <c r="W32722">
        <v>0</v>
      </c>
      <c r="X32722">
        <v>0</v>
      </c>
      <c r="Y32722">
        <v>0</v>
      </c>
      <c r="Z32722">
        <v>0</v>
      </c>
      <c r="AA32722">
        <v>0</v>
      </c>
      <c r="AB32722">
        <v>0</v>
      </c>
      <c r="AC32722">
        <v>0</v>
      </c>
      <c r="AD32722">
        <v>0</v>
      </c>
      <c r="AE32722">
        <v>0</v>
      </c>
      <c r="AF32722">
        <v>0</v>
      </c>
      <c r="AG32722">
        <v>0</v>
      </c>
      <c r="AH32722">
        <v>0</v>
      </c>
      <c r="AI32722">
        <v>0</v>
      </c>
      <c r="AJ32722">
        <v>0</v>
      </c>
      <c r="AK32722">
        <v>0</v>
      </c>
      <c r="AL32722">
        <v>0</v>
      </c>
      <c r="AM32722">
        <v>0</v>
      </c>
    </row>
    <row r="32723" spans="1:39" x14ac:dyDescent="0.45">
      <c r="A32723" t="s">
        <v>121206</v>
      </c>
      <c r="B32723" t="s">
        <v>121207</v>
      </c>
      <c r="C32723" t="s">
        <v>121208</v>
      </c>
      <c r="D32723" t="s">
        <v>54</v>
      </c>
      <c r="E32723" t="s">
        <v>55</v>
      </c>
      <c r="F32723" t="s">
        <v>121209</v>
      </c>
      <c r="G32723" t="s">
        <v>57</v>
      </c>
      <c r="H32723" t="s">
        <v>46</v>
      </c>
      <c r="I32723" t="s">
        <v>58</v>
      </c>
      <c r="J32723" t="s">
        <v>198</v>
      </c>
      <c r="K32723" t="s">
        <v>199</v>
      </c>
      <c r="L32723">
        <v>3</v>
      </c>
      <c r="M32723" s="1">
        <v>37712</v>
      </c>
      <c r="N32723" s="2">
        <v>37712</v>
      </c>
      <c r="O32723" t="s">
        <v>4596</v>
      </c>
      <c r="P32723">
        <v>2003</v>
      </c>
      <c r="Q32723" s="1">
        <v>38957</v>
      </c>
      <c r="R32723" s="1">
        <v>40909</v>
      </c>
      <c r="S32723">
        <v>0</v>
      </c>
      <c r="T32723">
        <v>27850000</v>
      </c>
      <c r="U32723">
        <v>0</v>
      </c>
      <c r="V32723">
        <v>0</v>
      </c>
      <c r="W32723">
        <v>0</v>
      </c>
      <c r="X32723">
        <v>0</v>
      </c>
      <c r="Y32723">
        <v>0</v>
      </c>
      <c r="Z32723">
        <v>0</v>
      </c>
      <c r="AA32723">
        <v>67247200</v>
      </c>
      <c r="AB32723">
        <v>0</v>
      </c>
      <c r="AC32723">
        <v>0</v>
      </c>
      <c r="AD32723">
        <v>0</v>
      </c>
      <c r="AE32723">
        <v>0</v>
      </c>
      <c r="AF32723">
        <v>0</v>
      </c>
      <c r="AG32723">
        <v>9100000</v>
      </c>
      <c r="AH32723">
        <v>18750000</v>
      </c>
      <c r="AI32723">
        <v>0</v>
      </c>
      <c r="AJ32723">
        <v>0</v>
      </c>
      <c r="AK32723">
        <v>0</v>
      </c>
      <c r="AL32723">
        <v>0</v>
      </c>
      <c r="AM32723">
        <v>0</v>
      </c>
    </row>
    <row r="32724" spans="1:39" x14ac:dyDescent="0.45">
      <c r="A32724" t="s">
        <v>121210</v>
      </c>
      <c r="B32724" t="s">
        <v>121211</v>
      </c>
      <c r="C32724" t="s">
        <v>121212</v>
      </c>
      <c r="D32724" t="s">
        <v>121213</v>
      </c>
      <c r="E32724" t="s">
        <v>1413</v>
      </c>
      <c r="F32724" t="s">
        <v>5239</v>
      </c>
      <c r="G32724" t="s">
        <v>57</v>
      </c>
      <c r="H32724" t="s">
        <v>2003</v>
      </c>
      <c r="J32724" t="s">
        <v>2004</v>
      </c>
      <c r="K32724" t="s">
        <v>2004</v>
      </c>
      <c r="L32724">
        <v>1</v>
      </c>
      <c r="M32724" s="1">
        <v>41275</v>
      </c>
      <c r="N32724" s="2">
        <v>41275</v>
      </c>
      <c r="O32724" t="s">
        <v>164</v>
      </c>
      <c r="P32724">
        <v>2013</v>
      </c>
      <c r="Q32724" s="1">
        <v>41660</v>
      </c>
      <c r="R32724" s="1">
        <v>41660</v>
      </c>
      <c r="S32724">
        <v>2300000</v>
      </c>
      <c r="T32724">
        <v>0</v>
      </c>
      <c r="U32724">
        <v>0</v>
      </c>
      <c r="V32724">
        <v>0</v>
      </c>
      <c r="W32724">
        <v>0</v>
      </c>
      <c r="X32724">
        <v>0</v>
      </c>
      <c r="Y32724">
        <v>0</v>
      </c>
      <c r="Z32724">
        <v>0</v>
      </c>
      <c r="AA32724">
        <v>0</v>
      </c>
      <c r="AB32724">
        <v>0</v>
      </c>
      <c r="AC32724">
        <v>0</v>
      </c>
      <c r="AD32724">
        <v>0</v>
      </c>
      <c r="AE32724">
        <v>0</v>
      </c>
      <c r="AF32724">
        <v>0</v>
      </c>
      <c r="AG32724">
        <v>0</v>
      </c>
      <c r="AH32724">
        <v>0</v>
      </c>
      <c r="AI32724">
        <v>0</v>
      </c>
      <c r="AJ32724">
        <v>0</v>
      </c>
      <c r="AK32724">
        <v>0</v>
      </c>
      <c r="AL32724">
        <v>0</v>
      </c>
      <c r="AM32724">
        <v>0</v>
      </c>
    </row>
    <row r="32725" spans="1:39" x14ac:dyDescent="0.45">
      <c r="A32725" t="s">
        <v>121214</v>
      </c>
      <c r="B32725" t="s">
        <v>121215</v>
      </c>
      <c r="C32725" t="s">
        <v>121216</v>
      </c>
      <c r="D32725" t="s">
        <v>107</v>
      </c>
      <c r="E32725" t="s">
        <v>108</v>
      </c>
      <c r="F32725" t="s">
        <v>121217</v>
      </c>
      <c r="G32725" t="s">
        <v>57</v>
      </c>
      <c r="H32725" t="s">
        <v>74</v>
      </c>
      <c r="J32725" t="s">
        <v>75</v>
      </c>
      <c r="K32725" t="s">
        <v>75</v>
      </c>
      <c r="L32725">
        <v>1</v>
      </c>
      <c r="M32725" s="1">
        <v>40544</v>
      </c>
      <c r="N32725" s="2">
        <v>40544</v>
      </c>
      <c r="O32725" t="s">
        <v>528</v>
      </c>
      <c r="P32725">
        <v>2011</v>
      </c>
      <c r="Q32725" s="1">
        <v>41606</v>
      </c>
      <c r="R32725" s="1">
        <v>41606</v>
      </c>
      <c r="S32725">
        <v>0</v>
      </c>
      <c r="T32725">
        <v>0</v>
      </c>
      <c r="U32725">
        <v>0</v>
      </c>
      <c r="V32725">
        <v>0</v>
      </c>
      <c r="W32725">
        <v>0</v>
      </c>
      <c r="X32725">
        <v>0</v>
      </c>
      <c r="Y32725">
        <v>0</v>
      </c>
      <c r="Z32725">
        <v>0</v>
      </c>
      <c r="AA32725">
        <v>0</v>
      </c>
      <c r="AB32725">
        <v>0</v>
      </c>
      <c r="AC32725">
        <v>0</v>
      </c>
      <c r="AD32725">
        <v>0</v>
      </c>
      <c r="AE32725">
        <v>250016</v>
      </c>
      <c r="AF32725">
        <v>0</v>
      </c>
      <c r="AG32725">
        <v>0</v>
      </c>
      <c r="AH32725">
        <v>0</v>
      </c>
      <c r="AI32725">
        <v>0</v>
      </c>
      <c r="AJ32725">
        <v>0</v>
      </c>
      <c r="AK32725">
        <v>0</v>
      </c>
      <c r="AL32725">
        <v>0</v>
      </c>
      <c r="AM32725">
        <v>0</v>
      </c>
    </row>
    <row r="32726" spans="1:39" x14ac:dyDescent="0.45">
      <c r="A32726" t="s">
        <v>121218</v>
      </c>
      <c r="B32726" t="s">
        <v>121219</v>
      </c>
      <c r="C32726" t="s">
        <v>121220</v>
      </c>
      <c r="D32726" t="s">
        <v>54</v>
      </c>
      <c r="E32726" t="s">
        <v>55</v>
      </c>
      <c r="F32726" t="s">
        <v>9921</v>
      </c>
      <c r="G32726" t="s">
        <v>57</v>
      </c>
      <c r="H32726" t="s">
        <v>46</v>
      </c>
      <c r="I32726" t="s">
        <v>299</v>
      </c>
      <c r="J32726" t="s">
        <v>300</v>
      </c>
      <c r="K32726" t="s">
        <v>9903</v>
      </c>
      <c r="L32726">
        <v>2</v>
      </c>
      <c r="M32726" s="1">
        <v>40238</v>
      </c>
      <c r="N32726" s="2">
        <v>40238</v>
      </c>
      <c r="O32726" t="s">
        <v>118</v>
      </c>
      <c r="P32726">
        <v>2010</v>
      </c>
      <c r="Q32726" s="1">
        <v>40275</v>
      </c>
      <c r="R32726" s="1">
        <v>41247</v>
      </c>
      <c r="S32726">
        <v>0</v>
      </c>
      <c r="T32726">
        <v>1965000</v>
      </c>
      <c r="U32726">
        <v>0</v>
      </c>
      <c r="V32726">
        <v>0</v>
      </c>
      <c r="W32726">
        <v>0</v>
      </c>
      <c r="X32726">
        <v>0</v>
      </c>
      <c r="Y32726">
        <v>0</v>
      </c>
      <c r="Z32726">
        <v>0</v>
      </c>
      <c r="AA32726">
        <v>0</v>
      </c>
      <c r="AB32726">
        <v>0</v>
      </c>
      <c r="AC32726">
        <v>0</v>
      </c>
      <c r="AD32726">
        <v>0</v>
      </c>
      <c r="AE32726">
        <v>0</v>
      </c>
      <c r="AF32726">
        <v>0</v>
      </c>
      <c r="AG32726">
        <v>0</v>
      </c>
      <c r="AH32726">
        <v>0</v>
      </c>
      <c r="AI32726">
        <v>0</v>
      </c>
      <c r="AJ32726">
        <v>0</v>
      </c>
      <c r="AK32726">
        <v>0</v>
      </c>
      <c r="AL32726">
        <v>0</v>
      </c>
      <c r="AM32726">
        <v>0</v>
      </c>
    </row>
    <row r="32727" spans="1:39" x14ac:dyDescent="0.45">
      <c r="A32727" t="s">
        <v>121221</v>
      </c>
      <c r="B32727" t="s">
        <v>121222</v>
      </c>
      <c r="C32727" t="s">
        <v>121223</v>
      </c>
      <c r="D32727" t="s">
        <v>121224</v>
      </c>
      <c r="E32727" t="s">
        <v>45757</v>
      </c>
      <c r="F32727" t="s">
        <v>640</v>
      </c>
      <c r="G32727" t="s">
        <v>57</v>
      </c>
      <c r="L32727">
        <v>1</v>
      </c>
      <c r="M32727" s="1">
        <v>41562</v>
      </c>
      <c r="N32727" s="2">
        <v>41548</v>
      </c>
      <c r="O32727" t="s">
        <v>157</v>
      </c>
      <c r="P32727">
        <v>2013</v>
      </c>
      <c r="Q32727" s="1">
        <v>41518</v>
      </c>
      <c r="R32727" s="1">
        <v>41518</v>
      </c>
      <c r="S32727">
        <v>150000</v>
      </c>
      <c r="T32727">
        <v>0</v>
      </c>
      <c r="U32727">
        <v>0</v>
      </c>
      <c r="V32727">
        <v>0</v>
      </c>
      <c r="W32727">
        <v>0</v>
      </c>
      <c r="X32727">
        <v>0</v>
      </c>
      <c r="Y32727">
        <v>0</v>
      </c>
      <c r="Z32727">
        <v>0</v>
      </c>
      <c r="AA32727">
        <v>0</v>
      </c>
      <c r="AB32727">
        <v>0</v>
      </c>
      <c r="AC32727">
        <v>0</v>
      </c>
      <c r="AD32727">
        <v>0</v>
      </c>
      <c r="AE32727">
        <v>0</v>
      </c>
      <c r="AF32727">
        <v>0</v>
      </c>
      <c r="AG32727">
        <v>0</v>
      </c>
      <c r="AH32727">
        <v>0</v>
      </c>
      <c r="AI32727">
        <v>0</v>
      </c>
      <c r="AJ32727">
        <v>0</v>
      </c>
      <c r="AK32727">
        <v>0</v>
      </c>
      <c r="AL32727">
        <v>0</v>
      </c>
      <c r="AM32727">
        <v>0</v>
      </c>
    </row>
    <row r="32728" spans="1:39" x14ac:dyDescent="0.45">
      <c r="A32728" t="s">
        <v>121225</v>
      </c>
      <c r="B32728" t="s">
        <v>121226</v>
      </c>
      <c r="C32728" t="s">
        <v>121227</v>
      </c>
      <c r="F32728" t="s">
        <v>114</v>
      </c>
      <c r="H32728" t="s">
        <v>223</v>
      </c>
      <c r="J32728" t="s">
        <v>311</v>
      </c>
      <c r="K32728" t="s">
        <v>311</v>
      </c>
      <c r="L32728">
        <v>1</v>
      </c>
      <c r="M32728" s="1">
        <v>41267</v>
      </c>
      <c r="N32728" s="2">
        <v>41244</v>
      </c>
      <c r="O32728" t="s">
        <v>67</v>
      </c>
      <c r="P32728">
        <v>2012</v>
      </c>
      <c r="Q32728" s="1">
        <v>41758</v>
      </c>
      <c r="R32728" s="1">
        <v>41758</v>
      </c>
      <c r="S32728">
        <v>0</v>
      </c>
      <c r="T32728">
        <v>0</v>
      </c>
      <c r="U32728">
        <v>0</v>
      </c>
      <c r="V32728">
        <v>0</v>
      </c>
      <c r="W32728">
        <v>0</v>
      </c>
      <c r="X32728">
        <v>0</v>
      </c>
      <c r="Y32728">
        <v>0</v>
      </c>
      <c r="Z32728">
        <v>0</v>
      </c>
      <c r="AA32728">
        <v>0</v>
      </c>
      <c r="AB32728">
        <v>0</v>
      </c>
      <c r="AC32728">
        <v>0</v>
      </c>
      <c r="AD32728">
        <v>0</v>
      </c>
      <c r="AE32728">
        <v>0</v>
      </c>
      <c r="AF32728">
        <v>0</v>
      </c>
      <c r="AG32728">
        <v>0</v>
      </c>
      <c r="AH32728">
        <v>0</v>
      </c>
      <c r="AI32728">
        <v>0</v>
      </c>
      <c r="AJ32728">
        <v>0</v>
      </c>
      <c r="AK32728">
        <v>0</v>
      </c>
      <c r="AL32728">
        <v>0</v>
      </c>
      <c r="AM32728">
        <v>0</v>
      </c>
    </row>
    <row r="32729" spans="1:39" x14ac:dyDescent="0.45">
      <c r="A32729" t="s">
        <v>121228</v>
      </c>
      <c r="B32729" t="s">
        <v>121229</v>
      </c>
      <c r="C32729" t="s">
        <v>121230</v>
      </c>
      <c r="D32729" t="s">
        <v>121231</v>
      </c>
      <c r="E32729" t="s">
        <v>686</v>
      </c>
      <c r="F32729" s="3">
        <v>60000</v>
      </c>
      <c r="G32729" t="s">
        <v>57</v>
      </c>
      <c r="H32729" t="s">
        <v>1330</v>
      </c>
      <c r="J32729" t="s">
        <v>1331</v>
      </c>
      <c r="K32729" t="s">
        <v>1331</v>
      </c>
      <c r="L32729">
        <v>1</v>
      </c>
      <c r="M32729" s="1">
        <v>41640</v>
      </c>
      <c r="N32729" s="2">
        <v>41640</v>
      </c>
      <c r="O32729" t="s">
        <v>84</v>
      </c>
      <c r="P32729">
        <v>2014</v>
      </c>
      <c r="Q32729" s="1">
        <v>41787</v>
      </c>
      <c r="R32729" s="1">
        <v>41787</v>
      </c>
      <c r="S32729">
        <v>60000</v>
      </c>
      <c r="T32729">
        <v>0</v>
      </c>
      <c r="U32729">
        <v>0</v>
      </c>
      <c r="V32729">
        <v>0</v>
      </c>
      <c r="W32729">
        <v>0</v>
      </c>
      <c r="X32729">
        <v>0</v>
      </c>
      <c r="Y32729">
        <v>0</v>
      </c>
      <c r="Z32729">
        <v>0</v>
      </c>
      <c r="AA32729">
        <v>0</v>
      </c>
      <c r="AB32729">
        <v>0</v>
      </c>
      <c r="AC32729">
        <v>0</v>
      </c>
      <c r="AD32729">
        <v>0</v>
      </c>
      <c r="AE32729">
        <v>0</v>
      </c>
      <c r="AF32729">
        <v>0</v>
      </c>
      <c r="AG32729">
        <v>0</v>
      </c>
      <c r="AH32729">
        <v>0</v>
      </c>
      <c r="AI32729">
        <v>0</v>
      </c>
      <c r="AJ32729">
        <v>0</v>
      </c>
      <c r="AK32729">
        <v>0</v>
      </c>
      <c r="AL32729">
        <v>0</v>
      </c>
      <c r="AM32729">
        <v>0</v>
      </c>
    </row>
    <row r="32730" spans="1:39" x14ac:dyDescent="0.45">
      <c r="A32730" t="s">
        <v>121232</v>
      </c>
      <c r="B32730" t="s">
        <v>121233</v>
      </c>
      <c r="C32730" t="s">
        <v>121234</v>
      </c>
      <c r="D32730" t="s">
        <v>88014</v>
      </c>
      <c r="E32730" t="s">
        <v>162</v>
      </c>
      <c r="F32730" t="s">
        <v>15839</v>
      </c>
      <c r="G32730" t="s">
        <v>45</v>
      </c>
      <c r="H32730" t="s">
        <v>46</v>
      </c>
      <c r="I32730" t="s">
        <v>58</v>
      </c>
      <c r="J32730" t="s">
        <v>198</v>
      </c>
      <c r="K32730" t="s">
        <v>199</v>
      </c>
      <c r="L32730">
        <v>3</v>
      </c>
      <c r="M32730" s="1">
        <v>39542</v>
      </c>
      <c r="N32730" s="2">
        <v>39539</v>
      </c>
      <c r="O32730" t="s">
        <v>520</v>
      </c>
      <c r="P32730">
        <v>2008</v>
      </c>
      <c r="Q32730" s="1">
        <v>39692</v>
      </c>
      <c r="R32730" s="1">
        <v>40567</v>
      </c>
      <c r="S32730">
        <v>770000</v>
      </c>
      <c r="T32730">
        <v>0</v>
      </c>
      <c r="U32730">
        <v>0</v>
      </c>
      <c r="V32730">
        <v>0</v>
      </c>
      <c r="W32730">
        <v>0</v>
      </c>
      <c r="X32730">
        <v>0</v>
      </c>
      <c r="Y32730">
        <v>50000</v>
      </c>
      <c r="Z32730">
        <v>0</v>
      </c>
      <c r="AA32730">
        <v>0</v>
      </c>
      <c r="AB32730">
        <v>0</v>
      </c>
      <c r="AC32730">
        <v>0</v>
      </c>
      <c r="AD32730">
        <v>0</v>
      </c>
      <c r="AE32730">
        <v>0</v>
      </c>
      <c r="AF32730">
        <v>0</v>
      </c>
      <c r="AG32730">
        <v>0</v>
      </c>
      <c r="AH32730">
        <v>0</v>
      </c>
      <c r="AI32730">
        <v>0</v>
      </c>
      <c r="AJ32730">
        <v>0</v>
      </c>
      <c r="AK32730">
        <v>0</v>
      </c>
      <c r="AL32730">
        <v>0</v>
      </c>
      <c r="AM32730">
        <v>0</v>
      </c>
    </row>
    <row r="32731" spans="1:39" x14ac:dyDescent="0.45">
      <c r="A32731" t="s">
        <v>121235</v>
      </c>
      <c r="B32731" t="s">
        <v>121236</v>
      </c>
      <c r="C32731" t="s">
        <v>121237</v>
      </c>
      <c r="D32731" t="s">
        <v>54</v>
      </c>
      <c r="E32731" t="s">
        <v>55</v>
      </c>
      <c r="F32731" t="s">
        <v>8818</v>
      </c>
      <c r="G32731" t="s">
        <v>57</v>
      </c>
      <c r="L32731">
        <v>5</v>
      </c>
      <c r="M32731" s="1">
        <v>39448</v>
      </c>
      <c r="N32731" s="2">
        <v>39448</v>
      </c>
      <c r="O32731" t="s">
        <v>181</v>
      </c>
      <c r="P32731">
        <v>2008</v>
      </c>
      <c r="Q32731" s="1">
        <v>39533</v>
      </c>
      <c r="R32731" s="1">
        <v>41254</v>
      </c>
      <c r="S32731">
        <v>400000</v>
      </c>
      <c r="T32731">
        <v>15000000</v>
      </c>
      <c r="U32731">
        <v>0</v>
      </c>
      <c r="V32731">
        <v>0</v>
      </c>
      <c r="W32731">
        <v>0</v>
      </c>
      <c r="X32731">
        <v>0</v>
      </c>
      <c r="Y32731">
        <v>0</v>
      </c>
      <c r="Z32731">
        <v>0</v>
      </c>
      <c r="AA32731">
        <v>0</v>
      </c>
      <c r="AB32731">
        <v>0</v>
      </c>
      <c r="AC32731">
        <v>0</v>
      </c>
      <c r="AD32731">
        <v>0</v>
      </c>
      <c r="AE32731">
        <v>0</v>
      </c>
      <c r="AF32731">
        <v>4500000</v>
      </c>
      <c r="AG32731">
        <v>4500000</v>
      </c>
      <c r="AH32731">
        <v>0</v>
      </c>
      <c r="AI32731">
        <v>0</v>
      </c>
      <c r="AJ32731">
        <v>0</v>
      </c>
      <c r="AK32731">
        <v>0</v>
      </c>
      <c r="AL32731">
        <v>0</v>
      </c>
      <c r="AM32731">
        <v>0</v>
      </c>
    </row>
    <row r="32732" spans="1:39" x14ac:dyDescent="0.45">
      <c r="A32732" t="s">
        <v>121238</v>
      </c>
      <c r="B32732" t="s">
        <v>121239</v>
      </c>
      <c r="C32732" t="s">
        <v>121240</v>
      </c>
      <c r="D32732" t="s">
        <v>329</v>
      </c>
      <c r="E32732" t="s">
        <v>330</v>
      </c>
      <c r="F32732" t="s">
        <v>1047</v>
      </c>
      <c r="G32732" t="s">
        <v>57</v>
      </c>
      <c r="H32732" t="s">
        <v>715</v>
      </c>
      <c r="J32732" t="s">
        <v>716</v>
      </c>
      <c r="K32732" t="s">
        <v>18847</v>
      </c>
      <c r="L32732">
        <v>2</v>
      </c>
      <c r="M32732" s="1">
        <v>40909</v>
      </c>
      <c r="N32732" s="2">
        <v>40909</v>
      </c>
      <c r="O32732" t="s">
        <v>132</v>
      </c>
      <c r="P32732">
        <v>2012</v>
      </c>
      <c r="Q32732" s="1">
        <v>40920</v>
      </c>
      <c r="R32732" s="1">
        <v>41778</v>
      </c>
      <c r="S32732">
        <v>0</v>
      </c>
      <c r="T32732">
        <v>5000000</v>
      </c>
      <c r="U32732">
        <v>0</v>
      </c>
      <c r="V32732">
        <v>0</v>
      </c>
      <c r="W32732">
        <v>0</v>
      </c>
      <c r="X32732">
        <v>0</v>
      </c>
      <c r="Y32732">
        <v>0</v>
      </c>
      <c r="Z32732">
        <v>0</v>
      </c>
      <c r="AA32732">
        <v>0</v>
      </c>
      <c r="AB32732">
        <v>0</v>
      </c>
      <c r="AC32732">
        <v>0</v>
      </c>
      <c r="AD32732">
        <v>0</v>
      </c>
      <c r="AE32732">
        <v>0</v>
      </c>
      <c r="AF32732">
        <v>1500000</v>
      </c>
      <c r="AG32732">
        <v>0</v>
      </c>
      <c r="AH32732">
        <v>0</v>
      </c>
      <c r="AI32732">
        <v>0</v>
      </c>
      <c r="AJ32732">
        <v>0</v>
      </c>
      <c r="AK32732">
        <v>0</v>
      </c>
      <c r="AL32732">
        <v>0</v>
      </c>
      <c r="AM32732">
        <v>0</v>
      </c>
    </row>
    <row r="32733" spans="1:39" x14ac:dyDescent="0.45">
      <c r="A32733" t="s">
        <v>121241</v>
      </c>
      <c r="B32733" t="s">
        <v>121242</v>
      </c>
      <c r="C32733" t="s">
        <v>121243</v>
      </c>
      <c r="D32733" t="s">
        <v>54</v>
      </c>
      <c r="E32733" t="s">
        <v>55</v>
      </c>
      <c r="F32733" t="s">
        <v>73</v>
      </c>
      <c r="G32733" t="s">
        <v>57</v>
      </c>
      <c r="H32733" t="s">
        <v>4214</v>
      </c>
      <c r="J32733" t="s">
        <v>4215</v>
      </c>
      <c r="K32733" t="s">
        <v>18448</v>
      </c>
      <c r="L32733">
        <v>1</v>
      </c>
      <c r="Q32733" s="1">
        <v>41019</v>
      </c>
      <c r="R32733" s="1">
        <v>41019</v>
      </c>
      <c r="S32733">
        <v>0</v>
      </c>
      <c r="T32733">
        <v>1500000</v>
      </c>
      <c r="U32733">
        <v>0</v>
      </c>
      <c r="V32733">
        <v>0</v>
      </c>
      <c r="W32733">
        <v>0</v>
      </c>
      <c r="X32733">
        <v>0</v>
      </c>
      <c r="Y32733">
        <v>0</v>
      </c>
      <c r="Z32733">
        <v>0</v>
      </c>
      <c r="AA32733">
        <v>0</v>
      </c>
      <c r="AB32733">
        <v>0</v>
      </c>
      <c r="AC32733">
        <v>0</v>
      </c>
      <c r="AD32733">
        <v>0</v>
      </c>
      <c r="AE32733">
        <v>0</v>
      </c>
      <c r="AF32733">
        <v>0</v>
      </c>
      <c r="AG32733">
        <v>0</v>
      </c>
      <c r="AH32733">
        <v>0</v>
      </c>
      <c r="AI32733">
        <v>0</v>
      </c>
      <c r="AJ32733">
        <v>0</v>
      </c>
      <c r="AK32733">
        <v>0</v>
      </c>
      <c r="AL32733">
        <v>0</v>
      </c>
      <c r="AM32733">
        <v>0</v>
      </c>
    </row>
    <row r="32734" spans="1:39" x14ac:dyDescent="0.45">
      <c r="A32734" t="s">
        <v>121244</v>
      </c>
      <c r="B32734" t="s">
        <v>121245</v>
      </c>
      <c r="C32734" t="s">
        <v>121246</v>
      </c>
      <c r="D32734" t="s">
        <v>46359</v>
      </c>
      <c r="E32734" t="s">
        <v>4702</v>
      </c>
      <c r="F32734" t="s">
        <v>5689</v>
      </c>
      <c r="G32734" t="s">
        <v>57</v>
      </c>
      <c r="H32734" t="s">
        <v>787</v>
      </c>
      <c r="J32734" t="s">
        <v>33655</v>
      </c>
      <c r="K32734" t="s">
        <v>33655</v>
      </c>
      <c r="L32734">
        <v>1</v>
      </c>
      <c r="M32734" s="1">
        <v>40695</v>
      </c>
      <c r="N32734" s="2">
        <v>40695</v>
      </c>
      <c r="O32734" t="s">
        <v>76</v>
      </c>
      <c r="P32734">
        <v>2011</v>
      </c>
      <c r="Q32734" s="1">
        <v>41157</v>
      </c>
      <c r="R32734" s="1">
        <v>41157</v>
      </c>
      <c r="S32734">
        <v>1900000</v>
      </c>
      <c r="T32734">
        <v>0</v>
      </c>
      <c r="U32734">
        <v>0</v>
      </c>
      <c r="V32734">
        <v>0</v>
      </c>
      <c r="W32734">
        <v>0</v>
      </c>
      <c r="X32734">
        <v>0</v>
      </c>
      <c r="Y32734">
        <v>0</v>
      </c>
      <c r="Z32734">
        <v>0</v>
      </c>
      <c r="AA32734">
        <v>0</v>
      </c>
      <c r="AB32734">
        <v>0</v>
      </c>
      <c r="AC32734">
        <v>0</v>
      </c>
      <c r="AD32734">
        <v>0</v>
      </c>
      <c r="AE32734">
        <v>0</v>
      </c>
      <c r="AF32734">
        <v>0</v>
      </c>
      <c r="AG32734">
        <v>0</v>
      </c>
      <c r="AH32734">
        <v>0</v>
      </c>
      <c r="AI32734">
        <v>0</v>
      </c>
      <c r="AJ32734">
        <v>0</v>
      </c>
      <c r="AK32734">
        <v>0</v>
      </c>
      <c r="AL32734">
        <v>0</v>
      </c>
      <c r="AM32734">
        <v>0</v>
      </c>
    </row>
    <row r="32735" spans="1:39" x14ac:dyDescent="0.45">
      <c r="A32735" t="s">
        <v>121247</v>
      </c>
      <c r="B32735" t="s">
        <v>121248</v>
      </c>
      <c r="C32735" t="s">
        <v>121249</v>
      </c>
      <c r="D32735" t="s">
        <v>87493</v>
      </c>
      <c r="E32735" t="s">
        <v>55</v>
      </c>
      <c r="F32735" t="s">
        <v>121250</v>
      </c>
      <c r="G32735" t="s">
        <v>45</v>
      </c>
      <c r="H32735" t="s">
        <v>46</v>
      </c>
      <c r="I32735" t="s">
        <v>58</v>
      </c>
      <c r="J32735" t="s">
        <v>198</v>
      </c>
      <c r="K32735" t="s">
        <v>1363</v>
      </c>
      <c r="L32735">
        <v>4</v>
      </c>
      <c r="M32735" s="1">
        <v>38838</v>
      </c>
      <c r="N32735" s="2">
        <v>38838</v>
      </c>
      <c r="O32735" t="s">
        <v>490</v>
      </c>
      <c r="P32735">
        <v>2006</v>
      </c>
      <c r="Q32735" s="1">
        <v>39326</v>
      </c>
      <c r="R32735" s="1">
        <v>40409</v>
      </c>
      <c r="S32735">
        <v>0</v>
      </c>
      <c r="T32735">
        <v>46300000</v>
      </c>
      <c r="U32735">
        <v>0</v>
      </c>
      <c r="V32735">
        <v>0</v>
      </c>
      <c r="W32735">
        <v>0</v>
      </c>
      <c r="X32735">
        <v>0</v>
      </c>
      <c r="Y32735">
        <v>0</v>
      </c>
      <c r="Z32735">
        <v>0</v>
      </c>
      <c r="AA32735">
        <v>0</v>
      </c>
      <c r="AB32735">
        <v>0</v>
      </c>
      <c r="AC32735">
        <v>0</v>
      </c>
      <c r="AD32735">
        <v>0</v>
      </c>
      <c r="AE32735">
        <v>0</v>
      </c>
      <c r="AF32735">
        <v>6500000</v>
      </c>
      <c r="AG32735">
        <v>16800000</v>
      </c>
      <c r="AH32735">
        <v>18000000</v>
      </c>
      <c r="AI32735">
        <v>0</v>
      </c>
      <c r="AJ32735">
        <v>0</v>
      </c>
      <c r="AK32735">
        <v>0</v>
      </c>
      <c r="AL32735">
        <v>0</v>
      </c>
      <c r="AM32735">
        <v>0</v>
      </c>
    </row>
    <row r="32736" spans="1:39" x14ac:dyDescent="0.45">
      <c r="A32736" t="s">
        <v>121251</v>
      </c>
      <c r="B32736" t="s">
        <v>121252</v>
      </c>
      <c r="C32736" t="s">
        <v>121253</v>
      </c>
      <c r="D32736" t="s">
        <v>121254</v>
      </c>
      <c r="E32736" t="s">
        <v>343</v>
      </c>
      <c r="F32736" t="s">
        <v>16890</v>
      </c>
      <c r="G32736" t="s">
        <v>57</v>
      </c>
      <c r="H32736" t="s">
        <v>46</v>
      </c>
      <c r="I32736" t="s">
        <v>47</v>
      </c>
      <c r="J32736" t="s">
        <v>48</v>
      </c>
      <c r="K32736" t="s">
        <v>49</v>
      </c>
      <c r="L32736">
        <v>1</v>
      </c>
      <c r="M32736" s="1">
        <v>40634</v>
      </c>
      <c r="N32736" s="2">
        <v>40634</v>
      </c>
      <c r="O32736" t="s">
        <v>76</v>
      </c>
      <c r="P32736">
        <v>2011</v>
      </c>
      <c r="Q32736" s="1">
        <v>41375</v>
      </c>
      <c r="R32736" s="1">
        <v>41375</v>
      </c>
      <c r="S32736">
        <v>660000</v>
      </c>
      <c r="T32736">
        <v>0</v>
      </c>
      <c r="U32736">
        <v>0</v>
      </c>
      <c r="V32736">
        <v>0</v>
      </c>
      <c r="W32736">
        <v>0</v>
      </c>
      <c r="X32736">
        <v>0</v>
      </c>
      <c r="Y32736">
        <v>0</v>
      </c>
      <c r="Z32736">
        <v>0</v>
      </c>
      <c r="AA32736">
        <v>0</v>
      </c>
      <c r="AB32736">
        <v>0</v>
      </c>
      <c r="AC32736">
        <v>0</v>
      </c>
      <c r="AD32736">
        <v>0</v>
      </c>
      <c r="AE32736">
        <v>0</v>
      </c>
      <c r="AF32736">
        <v>0</v>
      </c>
      <c r="AG32736">
        <v>0</v>
      </c>
      <c r="AH32736">
        <v>0</v>
      </c>
      <c r="AI32736">
        <v>0</v>
      </c>
      <c r="AJ32736">
        <v>0</v>
      </c>
      <c r="AK32736">
        <v>0</v>
      </c>
      <c r="AL32736">
        <v>0</v>
      </c>
      <c r="AM32736">
        <v>0</v>
      </c>
    </row>
    <row r="32737" spans="1:39" x14ac:dyDescent="0.45">
      <c r="A32737" t="s">
        <v>121255</v>
      </c>
      <c r="B32737" t="s">
        <v>121256</v>
      </c>
      <c r="C32737" t="s">
        <v>121257</v>
      </c>
      <c r="D32737" t="s">
        <v>54</v>
      </c>
      <c r="E32737" t="s">
        <v>55</v>
      </c>
      <c r="F32737" t="s">
        <v>121258</v>
      </c>
      <c r="G32737" t="s">
        <v>57</v>
      </c>
      <c r="H32737" t="s">
        <v>46</v>
      </c>
      <c r="I32737" t="s">
        <v>994</v>
      </c>
      <c r="J32737" t="s">
        <v>995</v>
      </c>
      <c r="K32737" t="s">
        <v>995</v>
      </c>
      <c r="L32737">
        <v>2</v>
      </c>
      <c r="M32737" s="1">
        <v>40544</v>
      </c>
      <c r="N32737" s="2">
        <v>40544</v>
      </c>
      <c r="O32737" t="s">
        <v>528</v>
      </c>
      <c r="P32737">
        <v>2011</v>
      </c>
      <c r="Q32737" s="1">
        <v>41137</v>
      </c>
      <c r="R32737" s="1">
        <v>41935</v>
      </c>
      <c r="S32737">
        <v>0</v>
      </c>
      <c r="T32737">
        <v>28700017</v>
      </c>
      <c r="U32737">
        <v>0</v>
      </c>
      <c r="V32737">
        <v>0</v>
      </c>
      <c r="W32737">
        <v>0</v>
      </c>
      <c r="X32737">
        <v>0</v>
      </c>
      <c r="Y32737">
        <v>0</v>
      </c>
      <c r="Z32737">
        <v>0</v>
      </c>
      <c r="AA32737">
        <v>0</v>
      </c>
      <c r="AB32737">
        <v>0</v>
      </c>
      <c r="AC32737">
        <v>0</v>
      </c>
      <c r="AD32737">
        <v>0</v>
      </c>
      <c r="AE32737">
        <v>0</v>
      </c>
      <c r="AF32737">
        <v>0</v>
      </c>
      <c r="AG32737">
        <v>0</v>
      </c>
      <c r="AH32737">
        <v>20000000</v>
      </c>
      <c r="AI32737">
        <v>0</v>
      </c>
      <c r="AJ32737">
        <v>0</v>
      </c>
      <c r="AK32737">
        <v>0</v>
      </c>
      <c r="AL32737">
        <v>0</v>
      </c>
      <c r="AM32737">
        <v>0</v>
      </c>
    </row>
    <row r="32738" spans="1:39" x14ac:dyDescent="0.45">
      <c r="A32738" t="s">
        <v>121259</v>
      </c>
      <c r="B32738" t="s">
        <v>121260</v>
      </c>
      <c r="C32738" t="s">
        <v>121261</v>
      </c>
      <c r="D32738" t="s">
        <v>121262</v>
      </c>
      <c r="E32738" t="s">
        <v>3764</v>
      </c>
      <c r="F32738" s="3">
        <v>25000</v>
      </c>
      <c r="G32738" t="s">
        <v>57</v>
      </c>
      <c r="H32738" t="s">
        <v>46</v>
      </c>
      <c r="I32738" t="s">
        <v>1228</v>
      </c>
      <c r="J32738" t="s">
        <v>1229</v>
      </c>
      <c r="K32738" t="s">
        <v>1229</v>
      </c>
      <c r="L32738">
        <v>1</v>
      </c>
      <c r="M32738" s="1">
        <v>41061</v>
      </c>
      <c r="N32738" s="2">
        <v>41061</v>
      </c>
      <c r="O32738" t="s">
        <v>50</v>
      </c>
      <c r="P32738">
        <v>2012</v>
      </c>
      <c r="Q32738" s="1">
        <v>41863</v>
      </c>
      <c r="R32738" s="1">
        <v>41863</v>
      </c>
      <c r="S32738">
        <v>25000</v>
      </c>
      <c r="T32738">
        <v>0</v>
      </c>
      <c r="U32738">
        <v>0</v>
      </c>
      <c r="V32738">
        <v>0</v>
      </c>
      <c r="W32738">
        <v>0</v>
      </c>
      <c r="X32738">
        <v>0</v>
      </c>
      <c r="Y32738">
        <v>0</v>
      </c>
      <c r="Z32738">
        <v>0</v>
      </c>
      <c r="AA32738">
        <v>0</v>
      </c>
      <c r="AB32738">
        <v>0</v>
      </c>
      <c r="AC32738">
        <v>0</v>
      </c>
      <c r="AD32738">
        <v>0</v>
      </c>
      <c r="AE32738">
        <v>0</v>
      </c>
      <c r="AF32738">
        <v>0</v>
      </c>
      <c r="AG32738">
        <v>0</v>
      </c>
      <c r="AH32738">
        <v>0</v>
      </c>
      <c r="AI32738">
        <v>0</v>
      </c>
      <c r="AJ32738">
        <v>0</v>
      </c>
      <c r="AK32738">
        <v>0</v>
      </c>
      <c r="AL32738">
        <v>0</v>
      </c>
      <c r="AM32738">
        <v>0</v>
      </c>
    </row>
    <row r="32739" spans="1:39" x14ac:dyDescent="0.45">
      <c r="A32739" t="s">
        <v>121263</v>
      </c>
      <c r="B32739" t="s">
        <v>121264</v>
      </c>
      <c r="C32739" t="s">
        <v>121265</v>
      </c>
      <c r="D32739" t="s">
        <v>54</v>
      </c>
      <c r="E32739" t="s">
        <v>55</v>
      </c>
      <c r="F32739" t="s">
        <v>17686</v>
      </c>
      <c r="G32739" t="s">
        <v>57</v>
      </c>
      <c r="H32739" t="s">
        <v>46</v>
      </c>
      <c r="I32739" t="s">
        <v>205</v>
      </c>
      <c r="J32739" t="s">
        <v>206</v>
      </c>
      <c r="K32739" t="s">
        <v>207</v>
      </c>
      <c r="L32739">
        <v>1</v>
      </c>
      <c r="M32739" s="1">
        <v>40179</v>
      </c>
      <c r="N32739" s="2">
        <v>40179</v>
      </c>
      <c r="O32739" t="s">
        <v>118</v>
      </c>
      <c r="P32739">
        <v>2010</v>
      </c>
      <c r="Q32739" s="1">
        <v>40255</v>
      </c>
      <c r="R32739" s="1">
        <v>40255</v>
      </c>
      <c r="S32739">
        <v>0</v>
      </c>
      <c r="T32739">
        <v>0</v>
      </c>
      <c r="U32739">
        <v>0</v>
      </c>
      <c r="V32739">
        <v>0</v>
      </c>
      <c r="W32739">
        <v>0</v>
      </c>
      <c r="X32739">
        <v>620000</v>
      </c>
      <c r="Y32739">
        <v>0</v>
      </c>
      <c r="Z32739">
        <v>0</v>
      </c>
      <c r="AA32739">
        <v>0</v>
      </c>
      <c r="AB32739">
        <v>0</v>
      </c>
      <c r="AC32739">
        <v>0</v>
      </c>
      <c r="AD32739">
        <v>0</v>
      </c>
      <c r="AE32739">
        <v>0</v>
      </c>
      <c r="AF32739">
        <v>0</v>
      </c>
      <c r="AG32739">
        <v>0</v>
      </c>
      <c r="AH32739">
        <v>0</v>
      </c>
      <c r="AI32739">
        <v>0</v>
      </c>
      <c r="AJ32739">
        <v>0</v>
      </c>
      <c r="AK32739">
        <v>0</v>
      </c>
      <c r="AL32739">
        <v>0</v>
      </c>
      <c r="AM32739">
        <v>0</v>
      </c>
    </row>
    <row r="32740" spans="1:39" x14ac:dyDescent="0.45">
      <c r="A32740" t="s">
        <v>121266</v>
      </c>
      <c r="B32740" t="s">
        <v>121267</v>
      </c>
      <c r="C32740" t="s">
        <v>121268</v>
      </c>
      <c r="D32740" t="s">
        <v>121269</v>
      </c>
      <c r="E32740" t="s">
        <v>44950</v>
      </c>
      <c r="F32740" t="s">
        <v>121270</v>
      </c>
      <c r="G32740" t="s">
        <v>57</v>
      </c>
      <c r="H32740" t="s">
        <v>192</v>
      </c>
      <c r="J32740" t="s">
        <v>193</v>
      </c>
      <c r="K32740" t="s">
        <v>10459</v>
      </c>
      <c r="L32740">
        <v>1</v>
      </c>
      <c r="M32740" s="1">
        <v>41183</v>
      </c>
      <c r="N32740" s="2">
        <v>41183</v>
      </c>
      <c r="O32740" t="s">
        <v>67</v>
      </c>
      <c r="P32740">
        <v>2012</v>
      </c>
      <c r="Q32740" s="1">
        <v>41122</v>
      </c>
      <c r="R32740" s="1">
        <v>41122</v>
      </c>
      <c r="S32740">
        <v>0</v>
      </c>
      <c r="T32740">
        <v>0</v>
      </c>
      <c r="U32740">
        <v>0</v>
      </c>
      <c r="V32740">
        <v>0</v>
      </c>
      <c r="W32740">
        <v>0</v>
      </c>
      <c r="X32740">
        <v>0</v>
      </c>
      <c r="Y32740">
        <v>0</v>
      </c>
      <c r="Z32740">
        <v>122980</v>
      </c>
      <c r="AA32740">
        <v>0</v>
      </c>
      <c r="AB32740">
        <v>0</v>
      </c>
      <c r="AC32740">
        <v>0</v>
      </c>
      <c r="AD32740">
        <v>0</v>
      </c>
      <c r="AE32740">
        <v>0</v>
      </c>
      <c r="AF32740">
        <v>0</v>
      </c>
      <c r="AG32740">
        <v>0</v>
      </c>
      <c r="AH32740">
        <v>0</v>
      </c>
      <c r="AI32740">
        <v>0</v>
      </c>
      <c r="AJ32740">
        <v>0</v>
      </c>
      <c r="AK32740">
        <v>0</v>
      </c>
      <c r="AL32740">
        <v>0</v>
      </c>
      <c r="AM32740">
        <v>0</v>
      </c>
    </row>
    <row r="32741" spans="1:39" x14ac:dyDescent="0.45">
      <c r="A32741" t="s">
        <v>121271</v>
      </c>
      <c r="B32741" t="s">
        <v>121272</v>
      </c>
      <c r="C32741" t="s">
        <v>121273</v>
      </c>
      <c r="D32741" t="s">
        <v>14770</v>
      </c>
      <c r="E32741" t="s">
        <v>1996</v>
      </c>
      <c r="F32741" t="s">
        <v>121274</v>
      </c>
      <c r="G32741" t="s">
        <v>57</v>
      </c>
      <c r="H32741" t="s">
        <v>787</v>
      </c>
      <c r="J32741" t="s">
        <v>788</v>
      </c>
      <c r="K32741" t="s">
        <v>121275</v>
      </c>
      <c r="L32741">
        <v>1</v>
      </c>
      <c r="M32741" s="1">
        <v>40544</v>
      </c>
      <c r="N32741" s="2">
        <v>40544</v>
      </c>
      <c r="O32741" t="s">
        <v>528</v>
      </c>
      <c r="P32741">
        <v>2011</v>
      </c>
      <c r="Q32741" s="1">
        <v>41771</v>
      </c>
      <c r="R32741" s="1">
        <v>41771</v>
      </c>
      <c r="S32741">
        <v>0</v>
      </c>
      <c r="T32741">
        <v>2201279</v>
      </c>
      <c r="U32741">
        <v>0</v>
      </c>
      <c r="V32741">
        <v>0</v>
      </c>
      <c r="W32741">
        <v>0</v>
      </c>
      <c r="X32741">
        <v>0</v>
      </c>
      <c r="Y32741">
        <v>0</v>
      </c>
      <c r="Z32741">
        <v>0</v>
      </c>
      <c r="AA32741">
        <v>0</v>
      </c>
      <c r="AB32741">
        <v>0</v>
      </c>
      <c r="AC32741">
        <v>0</v>
      </c>
      <c r="AD32741">
        <v>0</v>
      </c>
      <c r="AE32741">
        <v>0</v>
      </c>
      <c r="AF32741">
        <v>2201279</v>
      </c>
      <c r="AG32741">
        <v>0</v>
      </c>
      <c r="AH32741">
        <v>0</v>
      </c>
      <c r="AI32741">
        <v>0</v>
      </c>
      <c r="AJ32741">
        <v>0</v>
      </c>
      <c r="AK32741">
        <v>0</v>
      </c>
      <c r="AL32741">
        <v>0</v>
      </c>
      <c r="AM32741">
        <v>0</v>
      </c>
    </row>
    <row r="32742" spans="1:39" x14ac:dyDescent="0.45">
      <c r="A32742" t="s">
        <v>121276</v>
      </c>
      <c r="B32742" t="s">
        <v>121277</v>
      </c>
      <c r="D32742" t="s">
        <v>121278</v>
      </c>
      <c r="E32742" t="s">
        <v>55</v>
      </c>
      <c r="F32742" t="s">
        <v>73</v>
      </c>
      <c r="G32742" t="s">
        <v>45</v>
      </c>
      <c r="L32742">
        <v>1</v>
      </c>
      <c r="Q32742" s="1">
        <v>40483</v>
      </c>
      <c r="R32742" s="1">
        <v>40483</v>
      </c>
      <c r="S32742">
        <v>1500000</v>
      </c>
      <c r="T32742">
        <v>0</v>
      </c>
      <c r="U32742">
        <v>0</v>
      </c>
      <c r="V32742">
        <v>0</v>
      </c>
      <c r="W32742">
        <v>0</v>
      </c>
      <c r="X32742">
        <v>0</v>
      </c>
      <c r="Y32742">
        <v>0</v>
      </c>
      <c r="Z32742">
        <v>0</v>
      </c>
      <c r="AA32742">
        <v>0</v>
      </c>
      <c r="AB32742">
        <v>0</v>
      </c>
      <c r="AC32742">
        <v>0</v>
      </c>
      <c r="AD32742">
        <v>0</v>
      </c>
      <c r="AE32742">
        <v>0</v>
      </c>
      <c r="AF32742">
        <v>0</v>
      </c>
      <c r="AG32742">
        <v>0</v>
      </c>
      <c r="AH32742">
        <v>0</v>
      </c>
      <c r="AI32742">
        <v>0</v>
      </c>
      <c r="AJ32742">
        <v>0</v>
      </c>
      <c r="AK32742">
        <v>0</v>
      </c>
      <c r="AL32742">
        <v>0</v>
      </c>
      <c r="AM32742">
        <v>0</v>
      </c>
    </row>
    <row r="32743" spans="1:39" x14ac:dyDescent="0.45">
      <c r="A32743" t="s">
        <v>121279</v>
      </c>
      <c r="B32743" t="s">
        <v>121280</v>
      </c>
      <c r="C32743" t="s">
        <v>121281</v>
      </c>
      <c r="F32743" s="3">
        <v>91250</v>
      </c>
      <c r="G32743" t="s">
        <v>57</v>
      </c>
      <c r="L32743">
        <v>2</v>
      </c>
      <c r="Q32743" s="1">
        <v>41640</v>
      </c>
      <c r="R32743" s="1">
        <v>41821</v>
      </c>
      <c r="S32743">
        <v>41250</v>
      </c>
      <c r="T32743">
        <v>50000</v>
      </c>
      <c r="U32743">
        <v>0</v>
      </c>
      <c r="V32743">
        <v>0</v>
      </c>
      <c r="W32743">
        <v>0</v>
      </c>
      <c r="X32743">
        <v>0</v>
      </c>
      <c r="Y32743">
        <v>0</v>
      </c>
      <c r="Z32743">
        <v>0</v>
      </c>
      <c r="AA32743">
        <v>0</v>
      </c>
      <c r="AB32743">
        <v>0</v>
      </c>
      <c r="AC32743">
        <v>0</v>
      </c>
      <c r="AD32743">
        <v>0</v>
      </c>
      <c r="AE32743">
        <v>0</v>
      </c>
      <c r="AF32743">
        <v>0</v>
      </c>
      <c r="AG32743">
        <v>50000</v>
      </c>
      <c r="AH32743">
        <v>0</v>
      </c>
      <c r="AI32743">
        <v>0</v>
      </c>
      <c r="AJ32743">
        <v>0</v>
      </c>
      <c r="AK32743">
        <v>0</v>
      </c>
      <c r="AL32743">
        <v>0</v>
      </c>
      <c r="AM32743">
        <v>0</v>
      </c>
    </row>
    <row r="32744" spans="1:39" x14ac:dyDescent="0.45">
      <c r="A32744" t="s">
        <v>121282</v>
      </c>
      <c r="B32744" t="s">
        <v>121283</v>
      </c>
      <c r="C32744" t="s">
        <v>121284</v>
      </c>
      <c r="D32744" t="s">
        <v>121285</v>
      </c>
      <c r="E32744" t="s">
        <v>18265</v>
      </c>
      <c r="F32744" t="s">
        <v>230</v>
      </c>
      <c r="G32744" t="s">
        <v>57</v>
      </c>
      <c r="H32744" t="s">
        <v>475</v>
      </c>
      <c r="J32744" t="s">
        <v>11985</v>
      </c>
      <c r="K32744" t="s">
        <v>11985</v>
      </c>
      <c r="L32744">
        <v>1</v>
      </c>
      <c r="M32744" s="1">
        <v>40330</v>
      </c>
      <c r="N32744" s="2">
        <v>40330</v>
      </c>
      <c r="O32744" t="s">
        <v>1166</v>
      </c>
      <c r="P32744">
        <v>2010</v>
      </c>
      <c r="Q32744" s="1">
        <v>41429</v>
      </c>
      <c r="R32744" s="1">
        <v>41429</v>
      </c>
      <c r="S32744">
        <v>0</v>
      </c>
      <c r="T32744">
        <v>3000000</v>
      </c>
      <c r="U32744">
        <v>0</v>
      </c>
      <c r="V32744">
        <v>0</v>
      </c>
      <c r="W32744">
        <v>0</v>
      </c>
      <c r="X32744">
        <v>0</v>
      </c>
      <c r="Y32744">
        <v>0</v>
      </c>
      <c r="Z32744">
        <v>0</v>
      </c>
      <c r="AA32744">
        <v>0</v>
      </c>
      <c r="AB32744">
        <v>0</v>
      </c>
      <c r="AC32744">
        <v>0</v>
      </c>
      <c r="AD32744">
        <v>0</v>
      </c>
      <c r="AE32744">
        <v>0</v>
      </c>
      <c r="AF32744">
        <v>3000000</v>
      </c>
      <c r="AG32744">
        <v>0</v>
      </c>
      <c r="AH32744">
        <v>0</v>
      </c>
      <c r="AI32744">
        <v>0</v>
      </c>
      <c r="AJ32744">
        <v>0</v>
      </c>
      <c r="AK32744">
        <v>0</v>
      </c>
      <c r="AL32744">
        <v>0</v>
      </c>
      <c r="AM32744">
        <v>0</v>
      </c>
    </row>
    <row r="32745" spans="1:39" x14ac:dyDescent="0.45">
      <c r="A32745" t="s">
        <v>121286</v>
      </c>
      <c r="B32745" t="s">
        <v>121287</v>
      </c>
      <c r="C32745" t="s">
        <v>121288</v>
      </c>
      <c r="D32745" t="s">
        <v>33707</v>
      </c>
      <c r="E32745" t="s">
        <v>343</v>
      </c>
      <c r="F32745" t="s">
        <v>1894</v>
      </c>
      <c r="G32745" t="s">
        <v>57</v>
      </c>
      <c r="H32745" t="s">
        <v>46</v>
      </c>
      <c r="I32745" t="s">
        <v>58</v>
      </c>
      <c r="J32745" t="s">
        <v>198</v>
      </c>
      <c r="K32745" t="s">
        <v>199</v>
      </c>
      <c r="L32745">
        <v>1</v>
      </c>
      <c r="Q32745" s="1">
        <v>40945</v>
      </c>
      <c r="R32745" s="1">
        <v>40945</v>
      </c>
      <c r="S32745">
        <v>1300000</v>
      </c>
      <c r="T32745">
        <v>0</v>
      </c>
      <c r="U32745">
        <v>0</v>
      </c>
      <c r="V32745">
        <v>0</v>
      </c>
      <c r="W32745">
        <v>0</v>
      </c>
      <c r="X32745">
        <v>0</v>
      </c>
      <c r="Y32745">
        <v>0</v>
      </c>
      <c r="Z32745">
        <v>0</v>
      </c>
      <c r="AA32745">
        <v>0</v>
      </c>
      <c r="AB32745">
        <v>0</v>
      </c>
      <c r="AC32745">
        <v>0</v>
      </c>
      <c r="AD32745">
        <v>0</v>
      </c>
      <c r="AE32745">
        <v>0</v>
      </c>
      <c r="AF32745">
        <v>0</v>
      </c>
      <c r="AG32745">
        <v>0</v>
      </c>
      <c r="AH32745">
        <v>0</v>
      </c>
      <c r="AI32745">
        <v>0</v>
      </c>
      <c r="AJ32745">
        <v>0</v>
      </c>
      <c r="AK32745">
        <v>0</v>
      </c>
      <c r="AL32745">
        <v>0</v>
      </c>
      <c r="AM32745">
        <v>0</v>
      </c>
    </row>
    <row r="32746" spans="1:39" x14ac:dyDescent="0.45">
      <c r="A32746" t="s">
        <v>121289</v>
      </c>
      <c r="B32746" t="s">
        <v>121290</v>
      </c>
      <c r="C32746" t="s">
        <v>121291</v>
      </c>
      <c r="D32746" t="s">
        <v>121292</v>
      </c>
      <c r="E32746" t="s">
        <v>55</v>
      </c>
      <c r="F32746" s="3">
        <v>50000</v>
      </c>
      <c r="G32746" t="s">
        <v>57</v>
      </c>
      <c r="H32746" t="s">
        <v>46</v>
      </c>
      <c r="I32746" t="s">
        <v>58</v>
      </c>
      <c r="J32746" t="s">
        <v>198</v>
      </c>
      <c r="K32746" t="s">
        <v>199</v>
      </c>
      <c r="L32746">
        <v>1</v>
      </c>
      <c r="M32746" s="1">
        <v>41640</v>
      </c>
      <c r="N32746" s="2">
        <v>41640</v>
      </c>
      <c r="O32746" t="s">
        <v>84</v>
      </c>
      <c r="P32746">
        <v>2014</v>
      </c>
      <c r="Q32746" s="1">
        <v>41684</v>
      </c>
      <c r="R32746" s="1">
        <v>41684</v>
      </c>
      <c r="S32746">
        <v>0</v>
      </c>
      <c r="T32746">
        <v>0</v>
      </c>
      <c r="U32746">
        <v>0</v>
      </c>
      <c r="V32746">
        <v>50000</v>
      </c>
      <c r="W32746">
        <v>0</v>
      </c>
      <c r="X32746">
        <v>0</v>
      </c>
      <c r="Y32746">
        <v>0</v>
      </c>
      <c r="Z32746">
        <v>0</v>
      </c>
      <c r="AA32746">
        <v>0</v>
      </c>
      <c r="AB32746">
        <v>0</v>
      </c>
      <c r="AC32746">
        <v>0</v>
      </c>
      <c r="AD32746">
        <v>0</v>
      </c>
      <c r="AE32746">
        <v>0</v>
      </c>
      <c r="AF32746">
        <v>0</v>
      </c>
      <c r="AG32746">
        <v>0</v>
      </c>
      <c r="AH32746">
        <v>0</v>
      </c>
      <c r="AI32746">
        <v>0</v>
      </c>
      <c r="AJ32746">
        <v>0</v>
      </c>
      <c r="AK32746">
        <v>0</v>
      </c>
      <c r="AL32746">
        <v>0</v>
      </c>
      <c r="AM32746">
        <v>0</v>
      </c>
    </row>
    <row r="32747" spans="1:39" x14ac:dyDescent="0.45">
      <c r="A32747" t="s">
        <v>121293</v>
      </c>
      <c r="B32747" t="s">
        <v>121294</v>
      </c>
      <c r="C32747" t="s">
        <v>121295</v>
      </c>
      <c r="D32747" t="s">
        <v>121296</v>
      </c>
      <c r="E32747" t="s">
        <v>559</v>
      </c>
      <c r="F32747" t="s">
        <v>10326</v>
      </c>
      <c r="G32747" t="s">
        <v>57</v>
      </c>
      <c r="H32747" t="s">
        <v>46</v>
      </c>
      <c r="I32747" t="s">
        <v>58</v>
      </c>
      <c r="J32747" t="s">
        <v>198</v>
      </c>
      <c r="K32747" t="s">
        <v>1000</v>
      </c>
      <c r="L32747">
        <v>2</v>
      </c>
      <c r="M32747" s="1">
        <v>41289</v>
      </c>
      <c r="N32747" s="2">
        <v>41275</v>
      </c>
      <c r="O32747" t="s">
        <v>164</v>
      </c>
      <c r="P32747">
        <v>2013</v>
      </c>
      <c r="Q32747" s="1">
        <v>41289</v>
      </c>
      <c r="R32747" s="1">
        <v>41669</v>
      </c>
      <c r="S32747">
        <v>50000</v>
      </c>
      <c r="T32747">
        <v>0</v>
      </c>
      <c r="U32747">
        <v>0</v>
      </c>
      <c r="V32747">
        <v>0</v>
      </c>
      <c r="W32747">
        <v>0</v>
      </c>
      <c r="X32747">
        <v>205000</v>
      </c>
      <c r="Y32747">
        <v>0</v>
      </c>
      <c r="Z32747">
        <v>0</v>
      </c>
      <c r="AA32747">
        <v>0</v>
      </c>
      <c r="AB32747">
        <v>0</v>
      </c>
      <c r="AC32747">
        <v>0</v>
      </c>
      <c r="AD32747">
        <v>0</v>
      </c>
      <c r="AE32747">
        <v>0</v>
      </c>
      <c r="AF32747">
        <v>0</v>
      </c>
      <c r="AG32747">
        <v>0</v>
      </c>
      <c r="AH32747">
        <v>0</v>
      </c>
      <c r="AI32747">
        <v>0</v>
      </c>
      <c r="AJ32747">
        <v>0</v>
      </c>
      <c r="AK32747">
        <v>0</v>
      </c>
      <c r="AL32747">
        <v>0</v>
      </c>
      <c r="AM32747">
        <v>0</v>
      </c>
    </row>
    <row r="32748" spans="1:39" x14ac:dyDescent="0.45">
      <c r="A32748" t="s">
        <v>121297</v>
      </c>
      <c r="B32748" t="s">
        <v>121298</v>
      </c>
      <c r="C32748" t="s">
        <v>121299</v>
      </c>
      <c r="D32748" t="s">
        <v>121300</v>
      </c>
      <c r="E32748" t="s">
        <v>6842</v>
      </c>
      <c r="F32748" t="s">
        <v>6221</v>
      </c>
      <c r="G32748" t="s">
        <v>57</v>
      </c>
      <c r="H32748" t="s">
        <v>46</v>
      </c>
      <c r="I32748" t="s">
        <v>205</v>
      </c>
      <c r="J32748" t="s">
        <v>206</v>
      </c>
      <c r="K32748" t="s">
        <v>206</v>
      </c>
      <c r="L32748">
        <v>1</v>
      </c>
      <c r="Q32748" s="1">
        <v>41823</v>
      </c>
      <c r="R32748" s="1">
        <v>41823</v>
      </c>
      <c r="S32748">
        <v>0</v>
      </c>
      <c r="T32748">
        <v>0</v>
      </c>
      <c r="U32748">
        <v>0</v>
      </c>
      <c r="V32748">
        <v>0</v>
      </c>
      <c r="W32748">
        <v>0</v>
      </c>
      <c r="X32748">
        <v>0</v>
      </c>
      <c r="Y32748">
        <v>0</v>
      </c>
      <c r="Z32748">
        <v>0</v>
      </c>
      <c r="AA32748">
        <v>0</v>
      </c>
      <c r="AB32748">
        <v>4200000</v>
      </c>
      <c r="AC32748">
        <v>0</v>
      </c>
      <c r="AD32748">
        <v>0</v>
      </c>
      <c r="AE32748">
        <v>0</v>
      </c>
      <c r="AF32748">
        <v>0</v>
      </c>
      <c r="AG32748">
        <v>0</v>
      </c>
      <c r="AH32748">
        <v>0</v>
      </c>
      <c r="AI32748">
        <v>0</v>
      </c>
      <c r="AJ32748">
        <v>0</v>
      </c>
      <c r="AK32748">
        <v>0</v>
      </c>
      <c r="AL32748">
        <v>0</v>
      </c>
      <c r="AM32748">
        <v>0</v>
      </c>
    </row>
    <row r="32749" spans="1:39" x14ac:dyDescent="0.45">
      <c r="A32749" t="s">
        <v>121301</v>
      </c>
      <c r="B32749" t="s">
        <v>121302</v>
      </c>
      <c r="C32749" t="s">
        <v>121303</v>
      </c>
      <c r="D32749" t="s">
        <v>121304</v>
      </c>
      <c r="E32749" t="s">
        <v>18376</v>
      </c>
      <c r="F32749" t="s">
        <v>121305</v>
      </c>
      <c r="G32749" t="s">
        <v>57</v>
      </c>
      <c r="H32749" t="s">
        <v>7742</v>
      </c>
      <c r="J32749" t="s">
        <v>7743</v>
      </c>
      <c r="K32749" t="s">
        <v>7743</v>
      </c>
      <c r="L32749">
        <v>2</v>
      </c>
      <c r="Q32749" s="1">
        <v>40909</v>
      </c>
      <c r="R32749" s="1">
        <v>41000</v>
      </c>
      <c r="S32749">
        <v>146957</v>
      </c>
      <c r="T32749">
        <v>0</v>
      </c>
      <c r="U32749">
        <v>0</v>
      </c>
      <c r="V32749">
        <v>0</v>
      </c>
      <c r="W32749">
        <v>0</v>
      </c>
      <c r="X32749">
        <v>0</v>
      </c>
      <c r="Y32749">
        <v>0</v>
      </c>
      <c r="Z32749">
        <v>0</v>
      </c>
      <c r="AA32749">
        <v>0</v>
      </c>
      <c r="AB32749">
        <v>0</v>
      </c>
      <c r="AC32749">
        <v>0</v>
      </c>
      <c r="AD32749">
        <v>0</v>
      </c>
      <c r="AE32749">
        <v>0</v>
      </c>
      <c r="AF32749">
        <v>0</v>
      </c>
      <c r="AG32749">
        <v>0</v>
      </c>
      <c r="AH32749">
        <v>0</v>
      </c>
      <c r="AI32749">
        <v>0</v>
      </c>
      <c r="AJ32749">
        <v>0</v>
      </c>
      <c r="AK32749">
        <v>0</v>
      </c>
      <c r="AL32749">
        <v>0</v>
      </c>
      <c r="AM32749">
        <v>0</v>
      </c>
    </row>
    <row r="32750" spans="1:39" x14ac:dyDescent="0.45">
      <c r="A32750" t="s">
        <v>121306</v>
      </c>
      <c r="B32750" t="s">
        <v>121307</v>
      </c>
      <c r="C32750" t="s">
        <v>121308</v>
      </c>
      <c r="D32750" t="s">
        <v>10531</v>
      </c>
      <c r="E32750" t="s">
        <v>3956</v>
      </c>
      <c r="F32750" t="s">
        <v>109</v>
      </c>
      <c r="G32750" t="s">
        <v>57</v>
      </c>
      <c r="H32750" t="s">
        <v>6675</v>
      </c>
      <c r="J32750" t="s">
        <v>51077</v>
      </c>
      <c r="K32750" t="s">
        <v>51077</v>
      </c>
      <c r="L32750">
        <v>1</v>
      </c>
      <c r="M32750" s="1">
        <v>39430</v>
      </c>
      <c r="N32750" s="2">
        <v>39417</v>
      </c>
      <c r="O32750" t="s">
        <v>1428</v>
      </c>
      <c r="P32750">
        <v>2007</v>
      </c>
      <c r="Q32750" s="1">
        <v>40532</v>
      </c>
      <c r="R32750" s="1">
        <v>40532</v>
      </c>
      <c r="S32750">
        <v>0</v>
      </c>
      <c r="T32750">
        <v>2000000</v>
      </c>
      <c r="U32750">
        <v>0</v>
      </c>
      <c r="V32750">
        <v>0</v>
      </c>
      <c r="W32750">
        <v>0</v>
      </c>
      <c r="X32750">
        <v>0</v>
      </c>
      <c r="Y32750">
        <v>0</v>
      </c>
      <c r="Z32750">
        <v>0</v>
      </c>
      <c r="AA32750">
        <v>0</v>
      </c>
      <c r="AB32750">
        <v>0</v>
      </c>
      <c r="AC32750">
        <v>0</v>
      </c>
      <c r="AD32750">
        <v>0</v>
      </c>
      <c r="AE32750">
        <v>0</v>
      </c>
      <c r="AF32750">
        <v>0</v>
      </c>
      <c r="AG32750">
        <v>0</v>
      </c>
      <c r="AH32750">
        <v>2000000</v>
      </c>
      <c r="AI32750">
        <v>0</v>
      </c>
      <c r="AJ32750">
        <v>0</v>
      </c>
      <c r="AK32750">
        <v>0</v>
      </c>
      <c r="AL32750">
        <v>0</v>
      </c>
      <c r="AM32750">
        <v>0</v>
      </c>
    </row>
    <row r="32751" spans="1:39" x14ac:dyDescent="0.45">
      <c r="A32751" t="s">
        <v>121309</v>
      </c>
      <c r="B32751" t="s">
        <v>121310</v>
      </c>
      <c r="C32751" t="s">
        <v>121311</v>
      </c>
      <c r="D32751" t="s">
        <v>121312</v>
      </c>
      <c r="E32751" t="s">
        <v>559</v>
      </c>
      <c r="F32751" t="s">
        <v>121313</v>
      </c>
      <c r="G32751" t="s">
        <v>45</v>
      </c>
      <c r="H32751" t="s">
        <v>192</v>
      </c>
      <c r="J32751" t="s">
        <v>193</v>
      </c>
      <c r="K32751" t="s">
        <v>193</v>
      </c>
      <c r="L32751">
        <v>2</v>
      </c>
      <c r="M32751" s="1">
        <v>38718</v>
      </c>
      <c r="N32751" s="2">
        <v>38718</v>
      </c>
      <c r="O32751" t="s">
        <v>430</v>
      </c>
      <c r="P32751">
        <v>2006</v>
      </c>
      <c r="Q32751" s="1">
        <v>38718</v>
      </c>
      <c r="R32751" s="1">
        <v>39114</v>
      </c>
      <c r="S32751">
        <v>0</v>
      </c>
      <c r="T32751">
        <v>3515400</v>
      </c>
      <c r="U32751">
        <v>0</v>
      </c>
      <c r="V32751">
        <v>0</v>
      </c>
      <c r="W32751">
        <v>0</v>
      </c>
      <c r="X32751">
        <v>0</v>
      </c>
      <c r="Y32751">
        <v>1179700</v>
      </c>
      <c r="Z32751">
        <v>0</v>
      </c>
      <c r="AA32751">
        <v>0</v>
      </c>
      <c r="AB32751">
        <v>0</v>
      </c>
      <c r="AC32751">
        <v>0</v>
      </c>
      <c r="AD32751">
        <v>0</v>
      </c>
      <c r="AE32751">
        <v>0</v>
      </c>
      <c r="AF32751">
        <v>3515400</v>
      </c>
      <c r="AG32751">
        <v>0</v>
      </c>
      <c r="AH32751">
        <v>0</v>
      </c>
      <c r="AI32751">
        <v>0</v>
      </c>
      <c r="AJ32751">
        <v>0</v>
      </c>
      <c r="AK32751">
        <v>0</v>
      </c>
      <c r="AL32751">
        <v>0</v>
      </c>
      <c r="AM32751">
        <v>0</v>
      </c>
    </row>
    <row r="32752" spans="1:39" x14ac:dyDescent="0.45">
      <c r="A32752" t="s">
        <v>121314</v>
      </c>
      <c r="B32752" t="s">
        <v>121315</v>
      </c>
      <c r="C32752" t="s">
        <v>121316</v>
      </c>
      <c r="D32752" t="s">
        <v>293</v>
      </c>
      <c r="E32752" t="s">
        <v>294</v>
      </c>
      <c r="F32752" t="s">
        <v>121317</v>
      </c>
      <c r="G32752" t="s">
        <v>57</v>
      </c>
      <c r="H32752" t="s">
        <v>46</v>
      </c>
      <c r="I32752" t="s">
        <v>58</v>
      </c>
      <c r="J32752" t="s">
        <v>59</v>
      </c>
      <c r="K32752" t="s">
        <v>5781</v>
      </c>
      <c r="L32752">
        <v>2</v>
      </c>
      <c r="M32752" s="1">
        <v>38718</v>
      </c>
      <c r="N32752" s="2">
        <v>38718</v>
      </c>
      <c r="O32752" t="s">
        <v>430</v>
      </c>
      <c r="P32752">
        <v>2006</v>
      </c>
      <c r="Q32752" s="1">
        <v>40154</v>
      </c>
      <c r="R32752" s="1">
        <v>40644</v>
      </c>
      <c r="S32752">
        <v>0</v>
      </c>
      <c r="T32752">
        <v>128691</v>
      </c>
      <c r="U32752">
        <v>0</v>
      </c>
      <c r="V32752">
        <v>0</v>
      </c>
      <c r="W32752">
        <v>0</v>
      </c>
      <c r="X32752">
        <v>55000</v>
      </c>
      <c r="Y32752">
        <v>0</v>
      </c>
      <c r="Z32752">
        <v>0</v>
      </c>
      <c r="AA32752">
        <v>0</v>
      </c>
      <c r="AB32752">
        <v>0</v>
      </c>
      <c r="AC32752">
        <v>0</v>
      </c>
      <c r="AD32752">
        <v>0</v>
      </c>
      <c r="AE32752">
        <v>0</v>
      </c>
      <c r="AF32752">
        <v>0</v>
      </c>
      <c r="AG32752">
        <v>0</v>
      </c>
      <c r="AH32752">
        <v>0</v>
      </c>
      <c r="AI32752">
        <v>0</v>
      </c>
      <c r="AJ32752">
        <v>0</v>
      </c>
      <c r="AK32752">
        <v>0</v>
      </c>
      <c r="AL32752">
        <v>0</v>
      </c>
      <c r="AM32752">
        <v>0</v>
      </c>
    </row>
    <row r="32753" spans="1:39" x14ac:dyDescent="0.45">
      <c r="A32753" t="s">
        <v>121318</v>
      </c>
      <c r="B32753" t="s">
        <v>121319</v>
      </c>
      <c r="C32753" t="s">
        <v>121320</v>
      </c>
      <c r="D32753" t="s">
        <v>1757</v>
      </c>
      <c r="E32753" t="s">
        <v>1758</v>
      </c>
      <c r="F32753" t="s">
        <v>121321</v>
      </c>
      <c r="G32753" t="s">
        <v>57</v>
      </c>
      <c r="H32753" t="s">
        <v>46</v>
      </c>
      <c r="I32753" t="s">
        <v>299</v>
      </c>
      <c r="J32753" t="s">
        <v>300</v>
      </c>
      <c r="K32753" t="s">
        <v>6939</v>
      </c>
      <c r="L32753">
        <v>6</v>
      </c>
      <c r="M32753" s="1">
        <v>31778</v>
      </c>
      <c r="N32753" s="2">
        <v>31778</v>
      </c>
      <c r="O32753" t="s">
        <v>2187</v>
      </c>
      <c r="P32753">
        <v>1987</v>
      </c>
      <c r="Q32753" s="1">
        <v>40597</v>
      </c>
      <c r="R32753" s="1">
        <v>41800</v>
      </c>
      <c r="S32753">
        <v>0</v>
      </c>
      <c r="T32753">
        <v>11040000</v>
      </c>
      <c r="U32753">
        <v>0</v>
      </c>
      <c r="V32753">
        <v>0</v>
      </c>
      <c r="W32753">
        <v>0</v>
      </c>
      <c r="X32753">
        <v>4500000</v>
      </c>
      <c r="Y32753">
        <v>0</v>
      </c>
      <c r="Z32753">
        <v>0</v>
      </c>
      <c r="AA32753">
        <v>1750000</v>
      </c>
      <c r="AB32753">
        <v>0</v>
      </c>
      <c r="AC32753">
        <v>0</v>
      </c>
      <c r="AD32753">
        <v>0</v>
      </c>
      <c r="AE32753">
        <v>0</v>
      </c>
      <c r="AF32753">
        <v>0</v>
      </c>
      <c r="AG32753">
        <v>0</v>
      </c>
      <c r="AH32753">
        <v>0</v>
      </c>
      <c r="AI32753">
        <v>0</v>
      </c>
      <c r="AJ32753">
        <v>0</v>
      </c>
      <c r="AK32753">
        <v>0</v>
      </c>
      <c r="AL32753">
        <v>0</v>
      </c>
      <c r="AM32753">
        <v>0</v>
      </c>
    </row>
    <row r="32754" spans="1:39" x14ac:dyDescent="0.45">
      <c r="A32754" t="s">
        <v>121322</v>
      </c>
      <c r="B32754" t="s">
        <v>121323</v>
      </c>
      <c r="C32754" t="s">
        <v>121324</v>
      </c>
      <c r="D32754" t="s">
        <v>653</v>
      </c>
      <c r="E32754" t="s">
        <v>343</v>
      </c>
      <c r="F32754" t="s">
        <v>114</v>
      </c>
      <c r="G32754" t="s">
        <v>57</v>
      </c>
      <c r="L32754">
        <v>1</v>
      </c>
      <c r="Q32754" s="1">
        <v>37561</v>
      </c>
      <c r="R32754" s="1">
        <v>37561</v>
      </c>
      <c r="S32754">
        <v>0</v>
      </c>
      <c r="T32754">
        <v>0</v>
      </c>
      <c r="U32754">
        <v>0</v>
      </c>
      <c r="V32754">
        <v>0</v>
      </c>
      <c r="W32754">
        <v>0</v>
      </c>
      <c r="X32754">
        <v>0</v>
      </c>
      <c r="Y32754">
        <v>0</v>
      </c>
      <c r="Z32754">
        <v>0</v>
      </c>
      <c r="AA32754">
        <v>0</v>
      </c>
      <c r="AB32754">
        <v>0</v>
      </c>
      <c r="AC32754">
        <v>0</v>
      </c>
      <c r="AD32754">
        <v>0</v>
      </c>
      <c r="AE32754">
        <v>0</v>
      </c>
      <c r="AF32754">
        <v>0</v>
      </c>
      <c r="AG32754">
        <v>0</v>
      </c>
      <c r="AH32754">
        <v>0</v>
      </c>
      <c r="AI32754">
        <v>0</v>
      </c>
      <c r="AJ32754">
        <v>0</v>
      </c>
      <c r="AK32754">
        <v>0</v>
      </c>
      <c r="AL32754">
        <v>0</v>
      </c>
      <c r="AM32754">
        <v>0</v>
      </c>
    </row>
    <row r="32755" spans="1:39" x14ac:dyDescent="0.45">
      <c r="A32755" t="s">
        <v>121325</v>
      </c>
      <c r="B32755" t="s">
        <v>121326</v>
      </c>
      <c r="D32755" t="s">
        <v>293</v>
      </c>
      <c r="E32755" t="s">
        <v>294</v>
      </c>
      <c r="F32755" t="s">
        <v>121327</v>
      </c>
      <c r="G32755" t="s">
        <v>57</v>
      </c>
      <c r="H32755" t="s">
        <v>46</v>
      </c>
      <c r="I32755" t="s">
        <v>299</v>
      </c>
      <c r="J32755" t="s">
        <v>300</v>
      </c>
      <c r="K32755" t="s">
        <v>35493</v>
      </c>
      <c r="L32755">
        <v>1</v>
      </c>
      <c r="Q32755" s="1">
        <v>39493</v>
      </c>
      <c r="R32755" s="1">
        <v>39493</v>
      </c>
      <c r="S32755">
        <v>0</v>
      </c>
      <c r="T32755">
        <v>6916666</v>
      </c>
      <c r="U32755">
        <v>0</v>
      </c>
      <c r="V32755">
        <v>0</v>
      </c>
      <c r="W32755">
        <v>0</v>
      </c>
      <c r="X32755">
        <v>0</v>
      </c>
      <c r="Y32755">
        <v>0</v>
      </c>
      <c r="Z32755">
        <v>0</v>
      </c>
      <c r="AA32755">
        <v>0</v>
      </c>
      <c r="AB32755">
        <v>0</v>
      </c>
      <c r="AC32755">
        <v>0</v>
      </c>
      <c r="AD32755">
        <v>0</v>
      </c>
      <c r="AE32755">
        <v>0</v>
      </c>
      <c r="AF32755">
        <v>0</v>
      </c>
      <c r="AG32755">
        <v>0</v>
      </c>
      <c r="AH32755">
        <v>0</v>
      </c>
      <c r="AI32755">
        <v>0</v>
      </c>
      <c r="AJ32755">
        <v>0</v>
      </c>
      <c r="AK32755">
        <v>0</v>
      </c>
      <c r="AL32755">
        <v>0</v>
      </c>
      <c r="AM32755">
        <v>0</v>
      </c>
    </row>
    <row r="32756" spans="1:39" x14ac:dyDescent="0.45">
      <c r="A32756" t="s">
        <v>121328</v>
      </c>
      <c r="B32756" t="s">
        <v>121329</v>
      </c>
      <c r="C32756" t="s">
        <v>121330</v>
      </c>
      <c r="D32756" t="s">
        <v>121331</v>
      </c>
      <c r="E32756" t="s">
        <v>55</v>
      </c>
      <c r="F32756" s="3">
        <v>30000</v>
      </c>
      <c r="G32756" t="s">
        <v>57</v>
      </c>
      <c r="H32756" t="s">
        <v>1729</v>
      </c>
      <c r="J32756" t="s">
        <v>1730</v>
      </c>
      <c r="K32756" t="s">
        <v>1731</v>
      </c>
      <c r="L32756">
        <v>1</v>
      </c>
      <c r="M32756" s="1">
        <v>40942</v>
      </c>
      <c r="N32756" s="2">
        <v>40940</v>
      </c>
      <c r="O32756" t="s">
        <v>132</v>
      </c>
      <c r="P32756">
        <v>2012</v>
      </c>
      <c r="Q32756" s="1">
        <v>41364</v>
      </c>
      <c r="R32756" s="1">
        <v>41364</v>
      </c>
      <c r="S32756">
        <v>30000</v>
      </c>
      <c r="T32756">
        <v>0</v>
      </c>
      <c r="U32756">
        <v>0</v>
      </c>
      <c r="V32756">
        <v>0</v>
      </c>
      <c r="W32756">
        <v>0</v>
      </c>
      <c r="X32756">
        <v>0</v>
      </c>
      <c r="Y32756">
        <v>0</v>
      </c>
      <c r="Z32756">
        <v>0</v>
      </c>
      <c r="AA32756">
        <v>0</v>
      </c>
      <c r="AB32756">
        <v>0</v>
      </c>
      <c r="AC32756">
        <v>0</v>
      </c>
      <c r="AD32756">
        <v>0</v>
      </c>
      <c r="AE32756">
        <v>0</v>
      </c>
      <c r="AF32756">
        <v>0</v>
      </c>
      <c r="AG32756">
        <v>0</v>
      </c>
      <c r="AH32756">
        <v>0</v>
      </c>
      <c r="AI32756">
        <v>0</v>
      </c>
      <c r="AJ32756">
        <v>0</v>
      </c>
      <c r="AK32756">
        <v>0</v>
      </c>
      <c r="AL32756">
        <v>0</v>
      </c>
      <c r="AM32756">
        <v>0</v>
      </c>
    </row>
    <row r="32757" spans="1:39" x14ac:dyDescent="0.45">
      <c r="A32757" t="s">
        <v>121332</v>
      </c>
      <c r="B32757" t="s">
        <v>121333</v>
      </c>
      <c r="C32757" t="s">
        <v>121334</v>
      </c>
      <c r="D32757" t="s">
        <v>121335</v>
      </c>
      <c r="E32757" t="s">
        <v>7456</v>
      </c>
      <c r="F32757" t="s">
        <v>640</v>
      </c>
      <c r="G32757" t="s">
        <v>57</v>
      </c>
      <c r="H32757" t="s">
        <v>11142</v>
      </c>
      <c r="J32757" t="s">
        <v>28680</v>
      </c>
      <c r="K32757" t="s">
        <v>28680</v>
      </c>
      <c r="L32757">
        <v>1</v>
      </c>
      <c r="M32757" s="1">
        <v>41487</v>
      </c>
      <c r="N32757" s="2">
        <v>41487</v>
      </c>
      <c r="O32757" t="s">
        <v>276</v>
      </c>
      <c r="P32757">
        <v>2013</v>
      </c>
      <c r="Q32757" s="1">
        <v>41821</v>
      </c>
      <c r="R32757" s="1">
        <v>41821</v>
      </c>
      <c r="S32757">
        <v>150000</v>
      </c>
      <c r="T32757">
        <v>0</v>
      </c>
      <c r="U32757">
        <v>0</v>
      </c>
      <c r="V32757">
        <v>0</v>
      </c>
      <c r="W32757">
        <v>0</v>
      </c>
      <c r="X32757">
        <v>0</v>
      </c>
      <c r="Y32757">
        <v>0</v>
      </c>
      <c r="Z32757">
        <v>0</v>
      </c>
      <c r="AA32757">
        <v>0</v>
      </c>
      <c r="AB32757">
        <v>0</v>
      </c>
      <c r="AC32757">
        <v>0</v>
      </c>
      <c r="AD32757">
        <v>0</v>
      </c>
      <c r="AE32757">
        <v>0</v>
      </c>
      <c r="AF32757">
        <v>0</v>
      </c>
      <c r="AG32757">
        <v>0</v>
      </c>
      <c r="AH32757">
        <v>0</v>
      </c>
      <c r="AI32757">
        <v>0</v>
      </c>
      <c r="AJ32757">
        <v>0</v>
      </c>
      <c r="AK32757">
        <v>0</v>
      </c>
      <c r="AL32757">
        <v>0</v>
      </c>
      <c r="AM32757">
        <v>0</v>
      </c>
    </row>
    <row r="32758" spans="1:39" x14ac:dyDescent="0.45">
      <c r="A32758" t="s">
        <v>121336</v>
      </c>
      <c r="B32758" t="s">
        <v>121337</v>
      </c>
      <c r="C32758" t="s">
        <v>121338</v>
      </c>
      <c r="D32758" t="s">
        <v>247</v>
      </c>
      <c r="E32758" t="s">
        <v>248</v>
      </c>
      <c r="F32758" t="s">
        <v>640</v>
      </c>
      <c r="G32758" t="s">
        <v>101</v>
      </c>
      <c r="L32758">
        <v>1</v>
      </c>
      <c r="Q32758" s="1">
        <v>40927</v>
      </c>
      <c r="R32758" s="1">
        <v>40927</v>
      </c>
      <c r="S32758">
        <v>0</v>
      </c>
      <c r="T32758">
        <v>150000</v>
      </c>
      <c r="U32758">
        <v>0</v>
      </c>
      <c r="V32758">
        <v>0</v>
      </c>
      <c r="W32758">
        <v>0</v>
      </c>
      <c r="X32758">
        <v>0</v>
      </c>
      <c r="Y32758">
        <v>0</v>
      </c>
      <c r="Z32758">
        <v>0</v>
      </c>
      <c r="AA32758">
        <v>0</v>
      </c>
      <c r="AB32758">
        <v>0</v>
      </c>
      <c r="AC32758">
        <v>0</v>
      </c>
      <c r="AD32758">
        <v>0</v>
      </c>
      <c r="AE32758">
        <v>0</v>
      </c>
      <c r="AF32758">
        <v>0</v>
      </c>
      <c r="AG32758">
        <v>0</v>
      </c>
      <c r="AH32758">
        <v>0</v>
      </c>
      <c r="AI32758">
        <v>0</v>
      </c>
      <c r="AJ32758">
        <v>0</v>
      </c>
      <c r="AK32758">
        <v>0</v>
      </c>
      <c r="AL32758">
        <v>0</v>
      </c>
      <c r="AM32758">
        <v>0</v>
      </c>
    </row>
    <row r="32759" spans="1:39" x14ac:dyDescent="0.45">
      <c r="A32759" t="s">
        <v>121339</v>
      </c>
      <c r="B32759" t="s">
        <v>121340</v>
      </c>
      <c r="F32759" s="3">
        <v>31779</v>
      </c>
      <c r="G32759" t="s">
        <v>57</v>
      </c>
      <c r="L32759">
        <v>1</v>
      </c>
      <c r="Q32759" s="1">
        <v>41640</v>
      </c>
      <c r="R32759" s="1">
        <v>41640</v>
      </c>
      <c r="S32759">
        <v>31779</v>
      </c>
      <c r="T32759">
        <v>0</v>
      </c>
      <c r="U32759">
        <v>0</v>
      </c>
      <c r="V32759">
        <v>0</v>
      </c>
      <c r="W32759">
        <v>0</v>
      </c>
      <c r="X32759">
        <v>0</v>
      </c>
      <c r="Y32759">
        <v>0</v>
      </c>
      <c r="Z32759">
        <v>0</v>
      </c>
      <c r="AA32759">
        <v>0</v>
      </c>
      <c r="AB32759">
        <v>0</v>
      </c>
      <c r="AC32759">
        <v>0</v>
      </c>
      <c r="AD32759">
        <v>0</v>
      </c>
      <c r="AE32759">
        <v>0</v>
      </c>
      <c r="AF32759">
        <v>0</v>
      </c>
      <c r="AG32759">
        <v>0</v>
      </c>
      <c r="AH32759">
        <v>0</v>
      </c>
      <c r="AI32759">
        <v>0</v>
      </c>
      <c r="AJ32759">
        <v>0</v>
      </c>
      <c r="AK32759">
        <v>0</v>
      </c>
      <c r="AL32759">
        <v>0</v>
      </c>
      <c r="AM32759">
        <v>0</v>
      </c>
    </row>
    <row r="32760" spans="1:39" x14ac:dyDescent="0.45">
      <c r="A32760" t="s">
        <v>121341</v>
      </c>
      <c r="B32760" t="s">
        <v>121342</v>
      </c>
      <c r="C32760" t="s">
        <v>121343</v>
      </c>
      <c r="D32760" t="s">
        <v>121344</v>
      </c>
      <c r="E32760" t="s">
        <v>3956</v>
      </c>
      <c r="F32760" t="s">
        <v>6519</v>
      </c>
      <c r="G32760" t="s">
        <v>57</v>
      </c>
      <c r="H32760" t="s">
        <v>787</v>
      </c>
      <c r="J32760" t="s">
        <v>788</v>
      </c>
      <c r="K32760" t="s">
        <v>788</v>
      </c>
      <c r="L32760">
        <v>2</v>
      </c>
      <c r="M32760" s="1">
        <v>39814</v>
      </c>
      <c r="N32760" s="2">
        <v>39814</v>
      </c>
      <c r="O32760" t="s">
        <v>188</v>
      </c>
      <c r="P32760">
        <v>2009</v>
      </c>
      <c r="Q32760" s="1">
        <v>40909</v>
      </c>
      <c r="R32760" s="1">
        <v>41547</v>
      </c>
      <c r="S32760">
        <v>0</v>
      </c>
      <c r="T32760">
        <v>10500000</v>
      </c>
      <c r="U32760">
        <v>0</v>
      </c>
      <c r="V32760">
        <v>0</v>
      </c>
      <c r="W32760">
        <v>0</v>
      </c>
      <c r="X32760">
        <v>0</v>
      </c>
      <c r="Y32760">
        <v>0</v>
      </c>
      <c r="Z32760">
        <v>0</v>
      </c>
      <c r="AA32760">
        <v>0</v>
      </c>
      <c r="AB32760">
        <v>0</v>
      </c>
      <c r="AC32760">
        <v>0</v>
      </c>
      <c r="AD32760">
        <v>0</v>
      </c>
      <c r="AE32760">
        <v>0</v>
      </c>
      <c r="AF32760">
        <v>4000000</v>
      </c>
      <c r="AG32760">
        <v>6500000</v>
      </c>
      <c r="AH32760">
        <v>0</v>
      </c>
      <c r="AI32760">
        <v>0</v>
      </c>
      <c r="AJ32760">
        <v>0</v>
      </c>
      <c r="AK32760">
        <v>0</v>
      </c>
      <c r="AL32760">
        <v>0</v>
      </c>
      <c r="AM32760">
        <v>0</v>
      </c>
    </row>
    <row r="32761" spans="1:39" x14ac:dyDescent="0.45">
      <c r="A32761" t="s">
        <v>121345</v>
      </c>
      <c r="B32761" t="s">
        <v>121346</v>
      </c>
      <c r="C32761" t="s">
        <v>121347</v>
      </c>
      <c r="D32761" t="s">
        <v>7395</v>
      </c>
      <c r="E32761" t="s">
        <v>7396</v>
      </c>
      <c r="F32761" t="s">
        <v>114</v>
      </c>
      <c r="G32761" t="s">
        <v>57</v>
      </c>
      <c r="L32761">
        <v>1</v>
      </c>
      <c r="Q32761" s="1">
        <v>40179</v>
      </c>
      <c r="R32761" s="1">
        <v>40179</v>
      </c>
      <c r="S32761">
        <v>0</v>
      </c>
      <c r="T32761">
        <v>0</v>
      </c>
      <c r="U32761">
        <v>0</v>
      </c>
      <c r="V32761">
        <v>0</v>
      </c>
      <c r="W32761">
        <v>0</v>
      </c>
      <c r="X32761">
        <v>0</v>
      </c>
      <c r="Y32761">
        <v>0</v>
      </c>
      <c r="Z32761">
        <v>0</v>
      </c>
      <c r="AA32761">
        <v>0</v>
      </c>
      <c r="AB32761">
        <v>0</v>
      </c>
      <c r="AC32761">
        <v>0</v>
      </c>
      <c r="AD32761">
        <v>0</v>
      </c>
      <c r="AE32761">
        <v>0</v>
      </c>
      <c r="AF32761">
        <v>0</v>
      </c>
      <c r="AG32761">
        <v>0</v>
      </c>
      <c r="AH32761">
        <v>0</v>
      </c>
      <c r="AI32761">
        <v>0</v>
      </c>
      <c r="AJ32761">
        <v>0</v>
      </c>
      <c r="AK32761">
        <v>0</v>
      </c>
      <c r="AL32761">
        <v>0</v>
      </c>
      <c r="AM32761">
        <v>0</v>
      </c>
    </row>
    <row r="32762" spans="1:39" x14ac:dyDescent="0.45">
      <c r="A32762" t="s">
        <v>121348</v>
      </c>
      <c r="B32762" t="s">
        <v>121349</v>
      </c>
      <c r="D32762" t="s">
        <v>121350</v>
      </c>
      <c r="E32762" t="s">
        <v>17681</v>
      </c>
      <c r="F32762" s="3">
        <v>12265</v>
      </c>
      <c r="G32762" t="s">
        <v>57</v>
      </c>
      <c r="H32762" t="s">
        <v>887</v>
      </c>
      <c r="J32762" t="s">
        <v>888</v>
      </c>
      <c r="K32762" t="s">
        <v>888</v>
      </c>
      <c r="L32762">
        <v>1</v>
      </c>
      <c r="Q32762" s="1">
        <v>41450</v>
      </c>
      <c r="R32762" s="1">
        <v>41450</v>
      </c>
      <c r="S32762">
        <v>0</v>
      </c>
      <c r="T32762">
        <v>0</v>
      </c>
      <c r="U32762">
        <v>0</v>
      </c>
      <c r="V32762">
        <v>0</v>
      </c>
      <c r="W32762">
        <v>0</v>
      </c>
      <c r="X32762">
        <v>0</v>
      </c>
      <c r="Y32762">
        <v>0</v>
      </c>
      <c r="Z32762">
        <v>0</v>
      </c>
      <c r="AA32762">
        <v>0</v>
      </c>
      <c r="AB32762">
        <v>0</v>
      </c>
      <c r="AC32762">
        <v>0</v>
      </c>
      <c r="AD32762">
        <v>0</v>
      </c>
      <c r="AE32762">
        <v>12265</v>
      </c>
      <c r="AF32762">
        <v>0</v>
      </c>
      <c r="AG32762">
        <v>0</v>
      </c>
      <c r="AH32762">
        <v>0</v>
      </c>
      <c r="AI32762">
        <v>0</v>
      </c>
      <c r="AJ32762">
        <v>0</v>
      </c>
      <c r="AK32762">
        <v>0</v>
      </c>
      <c r="AL32762">
        <v>0</v>
      </c>
      <c r="AM32762">
        <v>0</v>
      </c>
    </row>
    <row r="32763" spans="1:39" x14ac:dyDescent="0.45">
      <c r="A32763" t="s">
        <v>121351</v>
      </c>
      <c r="B32763" t="s">
        <v>121352</v>
      </c>
      <c r="C32763" t="s">
        <v>121353</v>
      </c>
      <c r="D32763" t="s">
        <v>88</v>
      </c>
      <c r="E32763" t="s">
        <v>89</v>
      </c>
      <c r="F32763" t="s">
        <v>846</v>
      </c>
      <c r="G32763" t="s">
        <v>101</v>
      </c>
      <c r="H32763" t="s">
        <v>46</v>
      </c>
      <c r="I32763" t="s">
        <v>7311</v>
      </c>
      <c r="J32763" t="s">
        <v>23028</v>
      </c>
      <c r="K32763" t="s">
        <v>121354</v>
      </c>
      <c r="L32763">
        <v>1</v>
      </c>
      <c r="M32763" s="1">
        <v>36526</v>
      </c>
      <c r="N32763" s="2">
        <v>36526</v>
      </c>
      <c r="O32763" t="s">
        <v>255</v>
      </c>
      <c r="P32763">
        <v>2000</v>
      </c>
      <c r="Q32763" s="1">
        <v>38512</v>
      </c>
      <c r="R32763" s="1">
        <v>38512</v>
      </c>
      <c r="S32763">
        <v>0</v>
      </c>
      <c r="T32763">
        <v>1000000</v>
      </c>
      <c r="U32763">
        <v>0</v>
      </c>
      <c r="V32763">
        <v>0</v>
      </c>
      <c r="W32763">
        <v>0</v>
      </c>
      <c r="X32763">
        <v>0</v>
      </c>
      <c r="Y32763">
        <v>0</v>
      </c>
      <c r="Z32763">
        <v>0</v>
      </c>
      <c r="AA32763">
        <v>0</v>
      </c>
      <c r="AB32763">
        <v>0</v>
      </c>
      <c r="AC32763">
        <v>0</v>
      </c>
      <c r="AD32763">
        <v>0</v>
      </c>
      <c r="AE32763">
        <v>0</v>
      </c>
      <c r="AF32763">
        <v>1000000</v>
      </c>
      <c r="AG32763">
        <v>0</v>
      </c>
      <c r="AH32763">
        <v>0</v>
      </c>
      <c r="AI32763">
        <v>0</v>
      </c>
      <c r="AJ32763">
        <v>0</v>
      </c>
      <c r="AK32763">
        <v>0</v>
      </c>
      <c r="AL32763">
        <v>0</v>
      </c>
      <c r="AM32763">
        <v>0</v>
      </c>
    </row>
    <row r="32764" spans="1:39" x14ac:dyDescent="0.45">
      <c r="A32764" t="s">
        <v>121355</v>
      </c>
      <c r="B32764" t="s">
        <v>121356</v>
      </c>
      <c r="C32764" t="s">
        <v>121357</v>
      </c>
      <c r="D32764" t="s">
        <v>121358</v>
      </c>
      <c r="E32764" t="s">
        <v>67141</v>
      </c>
      <c r="F32764" t="s">
        <v>114</v>
      </c>
      <c r="G32764" t="s">
        <v>57</v>
      </c>
      <c r="H32764" t="s">
        <v>46</v>
      </c>
      <c r="I32764" t="s">
        <v>58</v>
      </c>
      <c r="J32764" t="s">
        <v>198</v>
      </c>
      <c r="K32764" t="s">
        <v>3766</v>
      </c>
      <c r="L32764">
        <v>2</v>
      </c>
      <c r="M32764" s="1">
        <v>40150</v>
      </c>
      <c r="N32764" s="2">
        <v>40148</v>
      </c>
      <c r="O32764" t="s">
        <v>702</v>
      </c>
      <c r="P32764">
        <v>2009</v>
      </c>
      <c r="Q32764" s="1">
        <v>40179</v>
      </c>
      <c r="R32764" s="1">
        <v>41699</v>
      </c>
      <c r="S32764">
        <v>0</v>
      </c>
      <c r="T32764">
        <v>0</v>
      </c>
      <c r="U32764">
        <v>0</v>
      </c>
      <c r="V32764">
        <v>0</v>
      </c>
      <c r="W32764">
        <v>0</v>
      </c>
      <c r="X32764">
        <v>0</v>
      </c>
      <c r="Y32764">
        <v>0</v>
      </c>
      <c r="Z32764">
        <v>0</v>
      </c>
      <c r="AA32764">
        <v>0</v>
      </c>
      <c r="AB32764">
        <v>0</v>
      </c>
      <c r="AC32764">
        <v>0</v>
      </c>
      <c r="AD32764">
        <v>0</v>
      </c>
      <c r="AE32764">
        <v>0</v>
      </c>
      <c r="AF32764">
        <v>0</v>
      </c>
      <c r="AG32764">
        <v>0</v>
      </c>
      <c r="AH32764">
        <v>0</v>
      </c>
      <c r="AI32764">
        <v>0</v>
      </c>
      <c r="AJ32764">
        <v>0</v>
      </c>
      <c r="AK32764">
        <v>0</v>
      </c>
      <c r="AL32764">
        <v>0</v>
      </c>
      <c r="AM32764">
        <v>0</v>
      </c>
    </row>
    <row r="32765" spans="1:39" x14ac:dyDescent="0.45">
      <c r="A32765" t="s">
        <v>121359</v>
      </c>
      <c r="B32765" t="s">
        <v>121360</v>
      </c>
      <c r="C32765" t="s">
        <v>121361</v>
      </c>
      <c r="D32765" t="s">
        <v>121362</v>
      </c>
      <c r="E32765" t="s">
        <v>58450</v>
      </c>
      <c r="F32765" t="s">
        <v>121363</v>
      </c>
      <c r="G32765" t="s">
        <v>57</v>
      </c>
      <c r="H32765" t="s">
        <v>46</v>
      </c>
      <c r="I32765" t="s">
        <v>1095</v>
      </c>
      <c r="J32765" t="s">
        <v>1096</v>
      </c>
      <c r="K32765" t="s">
        <v>1097</v>
      </c>
      <c r="L32765">
        <v>4</v>
      </c>
      <c r="M32765" s="1">
        <v>34700</v>
      </c>
      <c r="N32765" s="2">
        <v>34700</v>
      </c>
      <c r="O32765" t="s">
        <v>3471</v>
      </c>
      <c r="P32765">
        <v>1995</v>
      </c>
      <c r="Q32765" s="1">
        <v>40126</v>
      </c>
      <c r="R32765" s="1">
        <v>41800</v>
      </c>
      <c r="S32765">
        <v>0</v>
      </c>
      <c r="T32765">
        <v>86500000</v>
      </c>
      <c r="U32765">
        <v>0</v>
      </c>
      <c r="V32765">
        <v>0</v>
      </c>
      <c r="W32765">
        <v>0</v>
      </c>
      <c r="X32765">
        <v>0</v>
      </c>
      <c r="Y32765">
        <v>0</v>
      </c>
      <c r="Z32765">
        <v>0</v>
      </c>
      <c r="AA32765">
        <v>0</v>
      </c>
      <c r="AB32765">
        <v>0</v>
      </c>
      <c r="AC32765">
        <v>0</v>
      </c>
      <c r="AD32765">
        <v>0</v>
      </c>
      <c r="AE32765">
        <v>0</v>
      </c>
      <c r="AF32765">
        <v>0</v>
      </c>
      <c r="AG32765">
        <v>0</v>
      </c>
      <c r="AH32765">
        <v>0</v>
      </c>
      <c r="AI32765">
        <v>0</v>
      </c>
      <c r="AJ32765">
        <v>0</v>
      </c>
      <c r="AK32765">
        <v>0</v>
      </c>
      <c r="AL32765">
        <v>0</v>
      </c>
      <c r="AM32765">
        <v>0</v>
      </c>
    </row>
    <row r="32766" spans="1:39" x14ac:dyDescent="0.45">
      <c r="A32766" t="s">
        <v>121364</v>
      </c>
      <c r="B32766" t="s">
        <v>121365</v>
      </c>
      <c r="C32766" t="s">
        <v>121366</v>
      </c>
      <c r="D32766" t="s">
        <v>121367</v>
      </c>
      <c r="E32766" t="s">
        <v>128</v>
      </c>
      <c r="F32766" s="3">
        <v>80000</v>
      </c>
      <c r="G32766" t="s">
        <v>57</v>
      </c>
      <c r="H32766" t="s">
        <v>46</v>
      </c>
      <c r="I32766" t="s">
        <v>91</v>
      </c>
      <c r="J32766" t="s">
        <v>8387</v>
      </c>
      <c r="K32766" t="s">
        <v>12005</v>
      </c>
      <c r="L32766">
        <v>1</v>
      </c>
      <c r="M32766" s="1">
        <v>40544</v>
      </c>
      <c r="N32766" s="2">
        <v>40544</v>
      </c>
      <c r="O32766" t="s">
        <v>528</v>
      </c>
      <c r="P32766">
        <v>2011</v>
      </c>
      <c r="Q32766" s="1">
        <v>40763</v>
      </c>
      <c r="R32766" s="1">
        <v>40763</v>
      </c>
      <c r="S32766">
        <v>80000</v>
      </c>
      <c r="T32766">
        <v>0</v>
      </c>
      <c r="U32766">
        <v>0</v>
      </c>
      <c r="V32766">
        <v>0</v>
      </c>
      <c r="W32766">
        <v>0</v>
      </c>
      <c r="X32766">
        <v>0</v>
      </c>
      <c r="Y32766">
        <v>0</v>
      </c>
      <c r="Z32766">
        <v>0</v>
      </c>
      <c r="AA32766">
        <v>0</v>
      </c>
      <c r="AB32766">
        <v>0</v>
      </c>
      <c r="AC32766">
        <v>0</v>
      </c>
      <c r="AD32766">
        <v>0</v>
      </c>
      <c r="AE32766">
        <v>0</v>
      </c>
      <c r="AF32766">
        <v>0</v>
      </c>
      <c r="AG32766">
        <v>0</v>
      </c>
      <c r="AH32766">
        <v>0</v>
      </c>
      <c r="AI32766">
        <v>0</v>
      </c>
      <c r="AJ32766">
        <v>0</v>
      </c>
      <c r="AK32766">
        <v>0</v>
      </c>
      <c r="AL32766">
        <v>0</v>
      </c>
      <c r="AM32766">
        <v>0</v>
      </c>
    </row>
    <row r="32767" spans="1:39" x14ac:dyDescent="0.45">
      <c r="A32767" t="s">
        <v>121368</v>
      </c>
      <c r="B32767" t="s">
        <v>121369</v>
      </c>
      <c r="C32767" t="s">
        <v>121370</v>
      </c>
      <c r="D32767" t="s">
        <v>293</v>
      </c>
      <c r="E32767" t="s">
        <v>294</v>
      </c>
      <c r="F32767" t="s">
        <v>457</v>
      </c>
      <c r="G32767" t="s">
        <v>57</v>
      </c>
      <c r="H32767" t="s">
        <v>2003</v>
      </c>
      <c r="J32767" t="s">
        <v>2004</v>
      </c>
      <c r="K32767" t="s">
        <v>2004</v>
      </c>
      <c r="L32767">
        <v>1</v>
      </c>
      <c r="M32767" s="1">
        <v>39083</v>
      </c>
      <c r="N32767" s="2">
        <v>39083</v>
      </c>
      <c r="O32767" t="s">
        <v>110</v>
      </c>
      <c r="P32767">
        <v>2007</v>
      </c>
      <c r="Q32767" s="1">
        <v>39951</v>
      </c>
      <c r="R32767" s="1">
        <v>39951</v>
      </c>
      <c r="S32767">
        <v>2500000</v>
      </c>
      <c r="T32767">
        <v>0</v>
      </c>
      <c r="U32767">
        <v>0</v>
      </c>
      <c r="V32767">
        <v>0</v>
      </c>
      <c r="W32767">
        <v>0</v>
      </c>
      <c r="X32767">
        <v>0</v>
      </c>
      <c r="Y32767">
        <v>0</v>
      </c>
      <c r="Z32767">
        <v>0</v>
      </c>
      <c r="AA32767">
        <v>0</v>
      </c>
      <c r="AB32767">
        <v>0</v>
      </c>
      <c r="AC32767">
        <v>0</v>
      </c>
      <c r="AD32767">
        <v>0</v>
      </c>
      <c r="AE32767">
        <v>0</v>
      </c>
      <c r="AF32767">
        <v>0</v>
      </c>
      <c r="AG32767">
        <v>0</v>
      </c>
      <c r="AH32767">
        <v>0</v>
      </c>
      <c r="AI32767">
        <v>0</v>
      </c>
      <c r="AJ32767">
        <v>0</v>
      </c>
      <c r="AK32767">
        <v>0</v>
      </c>
      <c r="AL32767">
        <v>0</v>
      </c>
      <c r="AM32767">
        <v>0</v>
      </c>
    </row>
    <row r="32768" spans="1:39" x14ac:dyDescent="0.45">
      <c r="A32768" t="s">
        <v>121371</v>
      </c>
      <c r="B32768" t="s">
        <v>121372</v>
      </c>
      <c r="C32768" t="s">
        <v>121373</v>
      </c>
      <c r="D32768" t="s">
        <v>774</v>
      </c>
      <c r="E32768" t="s">
        <v>775</v>
      </c>
      <c r="F32768" t="s">
        <v>121374</v>
      </c>
      <c r="G32768" t="s">
        <v>45</v>
      </c>
      <c r="H32768" t="s">
        <v>46</v>
      </c>
      <c r="I32768" t="s">
        <v>526</v>
      </c>
      <c r="J32768" t="s">
        <v>1041</v>
      </c>
      <c r="K32768" t="s">
        <v>1041</v>
      </c>
      <c r="L32768">
        <v>8</v>
      </c>
      <c r="M32768" s="1">
        <v>37257</v>
      </c>
      <c r="N32768" s="2">
        <v>37257</v>
      </c>
      <c r="O32768" t="s">
        <v>554</v>
      </c>
      <c r="P32768">
        <v>2002</v>
      </c>
      <c r="Q32768" s="1">
        <v>39325</v>
      </c>
      <c r="R32768" s="1">
        <v>41551</v>
      </c>
      <c r="S32768">
        <v>0</v>
      </c>
      <c r="T32768">
        <v>35800000</v>
      </c>
      <c r="U32768">
        <v>0</v>
      </c>
      <c r="V32768">
        <v>0</v>
      </c>
      <c r="W32768">
        <v>0</v>
      </c>
      <c r="X32768">
        <v>15647500</v>
      </c>
      <c r="Y32768">
        <v>0</v>
      </c>
      <c r="Z32768">
        <v>0</v>
      </c>
      <c r="AA32768">
        <v>0</v>
      </c>
      <c r="AB32768">
        <v>0</v>
      </c>
      <c r="AC32768">
        <v>0</v>
      </c>
      <c r="AD32768">
        <v>0</v>
      </c>
      <c r="AE32768">
        <v>0</v>
      </c>
      <c r="AF32768">
        <v>0</v>
      </c>
      <c r="AG32768">
        <v>34600000</v>
      </c>
      <c r="AH32768">
        <v>0</v>
      </c>
      <c r="AI32768">
        <v>0</v>
      </c>
      <c r="AJ32768">
        <v>0</v>
      </c>
      <c r="AK32768">
        <v>0</v>
      </c>
      <c r="AL32768">
        <v>0</v>
      </c>
      <c r="AM32768">
        <v>0</v>
      </c>
    </row>
    <row r="32769" spans="1:39" x14ac:dyDescent="0.45">
      <c r="A32769" t="s">
        <v>121375</v>
      </c>
      <c r="B32769" t="s">
        <v>121376</v>
      </c>
      <c r="C32769" t="s">
        <v>121377</v>
      </c>
      <c r="F32769" s="3">
        <v>40000</v>
      </c>
      <c r="G32769" t="s">
        <v>57</v>
      </c>
      <c r="H32769" t="s">
        <v>46</v>
      </c>
      <c r="I32769" t="s">
        <v>299</v>
      </c>
      <c r="J32769" t="s">
        <v>300</v>
      </c>
      <c r="K32769" t="s">
        <v>369</v>
      </c>
      <c r="L32769">
        <v>1</v>
      </c>
      <c r="M32769" s="1">
        <v>41343</v>
      </c>
      <c r="N32769" s="2">
        <v>41334</v>
      </c>
      <c r="O32769" t="s">
        <v>164</v>
      </c>
      <c r="P32769">
        <v>2013</v>
      </c>
      <c r="Q32769" s="1">
        <v>41541</v>
      </c>
      <c r="R32769" s="1">
        <v>41541</v>
      </c>
      <c r="S32769">
        <v>40000</v>
      </c>
      <c r="T32769">
        <v>0</v>
      </c>
      <c r="U32769">
        <v>0</v>
      </c>
      <c r="V32769">
        <v>0</v>
      </c>
      <c r="W32769">
        <v>0</v>
      </c>
      <c r="X32769">
        <v>0</v>
      </c>
      <c r="Y32769">
        <v>0</v>
      </c>
      <c r="Z32769">
        <v>0</v>
      </c>
      <c r="AA32769">
        <v>0</v>
      </c>
      <c r="AB32769">
        <v>0</v>
      </c>
      <c r="AC32769">
        <v>0</v>
      </c>
      <c r="AD32769">
        <v>0</v>
      </c>
      <c r="AE32769">
        <v>0</v>
      </c>
      <c r="AF32769">
        <v>0</v>
      </c>
      <c r="AG32769">
        <v>0</v>
      </c>
      <c r="AH32769">
        <v>0</v>
      </c>
      <c r="AI32769">
        <v>0</v>
      </c>
      <c r="AJ32769">
        <v>0</v>
      </c>
      <c r="AK32769">
        <v>0</v>
      </c>
      <c r="AL32769">
        <v>0</v>
      </c>
      <c r="AM32769">
        <v>0</v>
      </c>
    </row>
    <row r="32770" spans="1:39" x14ac:dyDescent="0.45">
      <c r="A32770" t="s">
        <v>121378</v>
      </c>
      <c r="B32770" t="s">
        <v>121379</v>
      </c>
      <c r="C32770" t="s">
        <v>121380</v>
      </c>
      <c r="D32770" t="s">
        <v>1360</v>
      </c>
      <c r="E32770" t="s">
        <v>1361</v>
      </c>
      <c r="F32770" t="s">
        <v>121381</v>
      </c>
      <c r="G32770" t="s">
        <v>57</v>
      </c>
      <c r="H32770" t="s">
        <v>46</v>
      </c>
      <c r="I32770" t="s">
        <v>560</v>
      </c>
      <c r="J32770" t="s">
        <v>561</v>
      </c>
      <c r="K32770" t="s">
        <v>7888</v>
      </c>
      <c r="L32770">
        <v>3</v>
      </c>
      <c r="M32770" s="1">
        <v>40391</v>
      </c>
      <c r="N32770" s="2">
        <v>40391</v>
      </c>
      <c r="O32770" t="s">
        <v>200</v>
      </c>
      <c r="P32770">
        <v>2010</v>
      </c>
      <c r="Q32770" s="1">
        <v>40589</v>
      </c>
      <c r="R32770" s="1">
        <v>41089</v>
      </c>
      <c r="S32770">
        <v>0</v>
      </c>
      <c r="T32770">
        <v>48400000</v>
      </c>
      <c r="U32770">
        <v>0</v>
      </c>
      <c r="V32770">
        <v>0</v>
      </c>
      <c r="W32770">
        <v>0</v>
      </c>
      <c r="X32770">
        <v>0</v>
      </c>
      <c r="Y32770">
        <v>0</v>
      </c>
      <c r="Z32770">
        <v>0</v>
      </c>
      <c r="AA32770">
        <v>0</v>
      </c>
      <c r="AB32770">
        <v>0</v>
      </c>
      <c r="AC32770">
        <v>0</v>
      </c>
      <c r="AD32770">
        <v>0</v>
      </c>
      <c r="AE32770">
        <v>0</v>
      </c>
      <c r="AF32770">
        <v>0</v>
      </c>
      <c r="AG32770">
        <v>20000000</v>
      </c>
      <c r="AH32770">
        <v>20100000</v>
      </c>
      <c r="AI32770">
        <v>0</v>
      </c>
      <c r="AJ32770">
        <v>0</v>
      </c>
      <c r="AK32770">
        <v>0</v>
      </c>
      <c r="AL32770">
        <v>0</v>
      </c>
      <c r="AM32770">
        <v>0</v>
      </c>
    </row>
    <row r="32771" spans="1:39" x14ac:dyDescent="0.45">
      <c r="A32771" t="s">
        <v>121382</v>
      </c>
      <c r="B32771" t="s">
        <v>121383</v>
      </c>
      <c r="C32771" t="s">
        <v>121384</v>
      </c>
      <c r="D32771" t="s">
        <v>107</v>
      </c>
      <c r="E32771" t="s">
        <v>108</v>
      </c>
      <c r="F32771" t="s">
        <v>14044</v>
      </c>
      <c r="G32771" t="s">
        <v>57</v>
      </c>
      <c r="H32771" t="s">
        <v>46</v>
      </c>
      <c r="I32771" t="s">
        <v>58</v>
      </c>
      <c r="J32771" t="s">
        <v>198</v>
      </c>
      <c r="K32771" t="s">
        <v>621</v>
      </c>
      <c r="L32771">
        <v>1</v>
      </c>
      <c r="M32771" s="1">
        <v>41365</v>
      </c>
      <c r="N32771" s="2">
        <v>41365</v>
      </c>
      <c r="O32771" t="s">
        <v>439</v>
      </c>
      <c r="P32771">
        <v>2013</v>
      </c>
      <c r="Q32771" s="1">
        <v>41718</v>
      </c>
      <c r="R32771" s="1">
        <v>41718</v>
      </c>
      <c r="S32771">
        <v>0</v>
      </c>
      <c r="T32771">
        <v>6750000</v>
      </c>
      <c r="U32771">
        <v>0</v>
      </c>
      <c r="V32771">
        <v>0</v>
      </c>
      <c r="W32771">
        <v>0</v>
      </c>
      <c r="X32771">
        <v>0</v>
      </c>
      <c r="Y32771">
        <v>0</v>
      </c>
      <c r="Z32771">
        <v>0</v>
      </c>
      <c r="AA32771">
        <v>0</v>
      </c>
      <c r="AB32771">
        <v>0</v>
      </c>
      <c r="AC32771">
        <v>0</v>
      </c>
      <c r="AD32771">
        <v>0</v>
      </c>
      <c r="AE32771">
        <v>0</v>
      </c>
      <c r="AF32771">
        <v>0</v>
      </c>
      <c r="AG32771">
        <v>0</v>
      </c>
      <c r="AH32771">
        <v>0</v>
      </c>
      <c r="AI32771">
        <v>0</v>
      </c>
      <c r="AJ32771">
        <v>0</v>
      </c>
      <c r="AK32771">
        <v>0</v>
      </c>
      <c r="AL32771">
        <v>0</v>
      </c>
      <c r="AM32771">
        <v>0</v>
      </c>
    </row>
    <row r="32772" spans="1:39" x14ac:dyDescent="0.45">
      <c r="A32772" t="s">
        <v>121385</v>
      </c>
      <c r="B32772" t="s">
        <v>121386</v>
      </c>
      <c r="C32772" t="s">
        <v>121387</v>
      </c>
      <c r="D32772" t="s">
        <v>315</v>
      </c>
      <c r="E32772" t="s">
        <v>316</v>
      </c>
      <c r="F32772" t="s">
        <v>121388</v>
      </c>
      <c r="G32772" t="s">
        <v>45</v>
      </c>
      <c r="H32772" t="s">
        <v>46</v>
      </c>
      <c r="I32772" t="s">
        <v>58</v>
      </c>
      <c r="J32772" t="s">
        <v>198</v>
      </c>
      <c r="K32772" t="s">
        <v>5811</v>
      </c>
      <c r="L32772">
        <v>3</v>
      </c>
      <c r="M32772" s="1">
        <v>38808</v>
      </c>
      <c r="N32772" s="2">
        <v>38808</v>
      </c>
      <c r="O32772" t="s">
        <v>490</v>
      </c>
      <c r="P32772">
        <v>2006</v>
      </c>
      <c r="Q32772" s="1">
        <v>39498</v>
      </c>
      <c r="R32772" s="1">
        <v>40183</v>
      </c>
      <c r="S32772">
        <v>0</v>
      </c>
      <c r="T32772">
        <v>50300006</v>
      </c>
      <c r="U32772">
        <v>0</v>
      </c>
      <c r="V32772">
        <v>0</v>
      </c>
      <c r="W32772">
        <v>0</v>
      </c>
      <c r="X32772">
        <v>0</v>
      </c>
      <c r="Y32772">
        <v>0</v>
      </c>
      <c r="Z32772">
        <v>0</v>
      </c>
      <c r="AA32772">
        <v>0</v>
      </c>
      <c r="AB32772">
        <v>0</v>
      </c>
      <c r="AC32772">
        <v>0</v>
      </c>
      <c r="AD32772">
        <v>0</v>
      </c>
      <c r="AE32772">
        <v>0</v>
      </c>
      <c r="AF32772">
        <v>8000000</v>
      </c>
      <c r="AG32772">
        <v>0</v>
      </c>
      <c r="AH32772">
        <v>15000000</v>
      </c>
      <c r="AI32772">
        <v>0</v>
      </c>
      <c r="AJ32772">
        <v>0</v>
      </c>
      <c r="AK32772">
        <v>0</v>
      </c>
      <c r="AL32772">
        <v>0</v>
      </c>
      <c r="AM32772">
        <v>0</v>
      </c>
    </row>
    <row r="32773" spans="1:39" x14ac:dyDescent="0.45">
      <c r="A32773" t="s">
        <v>121389</v>
      </c>
      <c r="B32773" t="s">
        <v>121390</v>
      </c>
      <c r="C32773" t="s">
        <v>121391</v>
      </c>
      <c r="F32773" t="s">
        <v>187</v>
      </c>
      <c r="L32773">
        <v>1</v>
      </c>
      <c r="Q32773" s="1">
        <v>41547</v>
      </c>
      <c r="R32773" s="1">
        <v>41547</v>
      </c>
      <c r="S32773">
        <v>500000</v>
      </c>
      <c r="T32773">
        <v>0</v>
      </c>
      <c r="U32773">
        <v>0</v>
      </c>
      <c r="V32773">
        <v>0</v>
      </c>
      <c r="W32773">
        <v>0</v>
      </c>
      <c r="X32773">
        <v>0</v>
      </c>
      <c r="Y32773">
        <v>0</v>
      </c>
      <c r="Z32773">
        <v>0</v>
      </c>
      <c r="AA32773">
        <v>0</v>
      </c>
      <c r="AB32773">
        <v>0</v>
      </c>
      <c r="AC32773">
        <v>0</v>
      </c>
      <c r="AD32773">
        <v>0</v>
      </c>
      <c r="AE32773">
        <v>0</v>
      </c>
      <c r="AF32773">
        <v>0</v>
      </c>
      <c r="AG32773">
        <v>0</v>
      </c>
      <c r="AH32773">
        <v>0</v>
      </c>
      <c r="AI32773">
        <v>0</v>
      </c>
      <c r="AJ32773">
        <v>0</v>
      </c>
      <c r="AK32773">
        <v>0</v>
      </c>
      <c r="AL32773">
        <v>0</v>
      </c>
      <c r="AM32773">
        <v>0</v>
      </c>
    </row>
    <row r="32774" spans="1:39" x14ac:dyDescent="0.45">
      <c r="A32774" t="s">
        <v>121392</v>
      </c>
      <c r="B32774" t="s">
        <v>121393</v>
      </c>
      <c r="C32774" t="s">
        <v>121394</v>
      </c>
      <c r="D32774" t="s">
        <v>12768</v>
      </c>
      <c r="E32774" t="s">
        <v>33910</v>
      </c>
      <c r="F32774" t="s">
        <v>114</v>
      </c>
      <c r="G32774" t="s">
        <v>57</v>
      </c>
      <c r="H32774" t="s">
        <v>46</v>
      </c>
      <c r="I32774" t="s">
        <v>58</v>
      </c>
      <c r="J32774" t="s">
        <v>198</v>
      </c>
      <c r="K32774" t="s">
        <v>295</v>
      </c>
      <c r="L32774">
        <v>1</v>
      </c>
      <c r="M32774" s="1">
        <v>40544</v>
      </c>
      <c r="N32774" s="2">
        <v>40544</v>
      </c>
      <c r="O32774" t="s">
        <v>528</v>
      </c>
      <c r="P32774">
        <v>2011</v>
      </c>
      <c r="Q32774" s="1">
        <v>41400</v>
      </c>
      <c r="R32774" s="1">
        <v>41400</v>
      </c>
      <c r="S32774">
        <v>0</v>
      </c>
      <c r="T32774">
        <v>0</v>
      </c>
      <c r="U32774">
        <v>0</v>
      </c>
      <c r="V32774">
        <v>0</v>
      </c>
      <c r="W32774">
        <v>0</v>
      </c>
      <c r="X32774">
        <v>0</v>
      </c>
      <c r="Y32774">
        <v>0</v>
      </c>
      <c r="Z32774">
        <v>0</v>
      </c>
      <c r="AA32774">
        <v>0</v>
      </c>
      <c r="AB32774">
        <v>0</v>
      </c>
      <c r="AC32774">
        <v>0</v>
      </c>
      <c r="AD32774">
        <v>0</v>
      </c>
      <c r="AE32774">
        <v>0</v>
      </c>
      <c r="AF32774">
        <v>0</v>
      </c>
      <c r="AG32774">
        <v>0</v>
      </c>
      <c r="AH32774">
        <v>0</v>
      </c>
      <c r="AI32774">
        <v>0</v>
      </c>
      <c r="AJ32774">
        <v>0</v>
      </c>
      <c r="AK32774">
        <v>0</v>
      </c>
      <c r="AL32774">
        <v>0</v>
      </c>
      <c r="AM32774">
        <v>0</v>
      </c>
    </row>
    <row r="32775" spans="1:39" x14ac:dyDescent="0.45">
      <c r="A32775" t="s">
        <v>121395</v>
      </c>
      <c r="B32775" t="s">
        <v>121396</v>
      </c>
      <c r="C32775" t="s">
        <v>121397</v>
      </c>
      <c r="D32775" t="s">
        <v>121398</v>
      </c>
      <c r="E32775" t="s">
        <v>559</v>
      </c>
      <c r="F32775" t="s">
        <v>114</v>
      </c>
      <c r="G32775" t="s">
        <v>57</v>
      </c>
      <c r="H32775" t="s">
        <v>192</v>
      </c>
      <c r="J32775" t="s">
        <v>193</v>
      </c>
      <c r="K32775" t="s">
        <v>193</v>
      </c>
      <c r="L32775">
        <v>1</v>
      </c>
      <c r="M32775" s="1">
        <v>39965</v>
      </c>
      <c r="N32775" s="2">
        <v>39965</v>
      </c>
      <c r="O32775" t="s">
        <v>269</v>
      </c>
      <c r="P32775">
        <v>2009</v>
      </c>
      <c r="Q32775" s="1">
        <v>40105</v>
      </c>
      <c r="R32775" s="1">
        <v>40105</v>
      </c>
      <c r="S32775">
        <v>0</v>
      </c>
      <c r="T32775">
        <v>0</v>
      </c>
      <c r="U32775">
        <v>0</v>
      </c>
      <c r="V32775">
        <v>0</v>
      </c>
      <c r="W32775">
        <v>0</v>
      </c>
      <c r="X32775">
        <v>0</v>
      </c>
      <c r="Y32775">
        <v>0</v>
      </c>
      <c r="Z32775">
        <v>0</v>
      </c>
      <c r="AA32775">
        <v>0</v>
      </c>
      <c r="AB32775">
        <v>0</v>
      </c>
      <c r="AC32775">
        <v>0</v>
      </c>
      <c r="AD32775">
        <v>0</v>
      </c>
      <c r="AE32775">
        <v>0</v>
      </c>
      <c r="AF32775">
        <v>0</v>
      </c>
      <c r="AG32775">
        <v>0</v>
      </c>
      <c r="AH32775">
        <v>0</v>
      </c>
      <c r="AI32775">
        <v>0</v>
      </c>
      <c r="AJ32775">
        <v>0</v>
      </c>
      <c r="AK32775">
        <v>0</v>
      </c>
      <c r="AL32775">
        <v>0</v>
      </c>
      <c r="AM32775">
        <v>0</v>
      </c>
    </row>
    <row r="32776" spans="1:39" x14ac:dyDescent="0.45">
      <c r="A32776" t="s">
        <v>121399</v>
      </c>
      <c r="B32776" t="s">
        <v>121400</v>
      </c>
      <c r="C32776" t="s">
        <v>121401</v>
      </c>
      <c r="D32776" t="s">
        <v>107</v>
      </c>
      <c r="E32776" t="s">
        <v>108</v>
      </c>
      <c r="F32776" t="s">
        <v>121402</v>
      </c>
      <c r="G32776" t="s">
        <v>57</v>
      </c>
      <c r="H32776" t="s">
        <v>46</v>
      </c>
      <c r="I32776" t="s">
        <v>821</v>
      </c>
      <c r="J32776" t="s">
        <v>822</v>
      </c>
      <c r="K32776" t="s">
        <v>822</v>
      </c>
      <c r="L32776">
        <v>2</v>
      </c>
      <c r="Q32776" s="1">
        <v>41011</v>
      </c>
      <c r="R32776" s="1">
        <v>41122</v>
      </c>
      <c r="S32776">
        <v>633000</v>
      </c>
      <c r="T32776">
        <v>3000000</v>
      </c>
      <c r="U32776">
        <v>0</v>
      </c>
      <c r="V32776">
        <v>0</v>
      </c>
      <c r="W32776">
        <v>0</v>
      </c>
      <c r="X32776">
        <v>0</v>
      </c>
      <c r="Y32776">
        <v>0</v>
      </c>
      <c r="Z32776">
        <v>0</v>
      </c>
      <c r="AA32776">
        <v>0</v>
      </c>
      <c r="AB32776">
        <v>0</v>
      </c>
      <c r="AC32776">
        <v>0</v>
      </c>
      <c r="AD32776">
        <v>0</v>
      </c>
      <c r="AE32776">
        <v>0</v>
      </c>
      <c r="AF32776">
        <v>3000000</v>
      </c>
      <c r="AG32776">
        <v>0</v>
      </c>
      <c r="AH32776">
        <v>0</v>
      </c>
      <c r="AI32776">
        <v>0</v>
      </c>
      <c r="AJ32776">
        <v>0</v>
      </c>
      <c r="AK32776">
        <v>0</v>
      </c>
      <c r="AL32776">
        <v>0</v>
      </c>
      <c r="AM32776">
        <v>0</v>
      </c>
    </row>
    <row r="32777" spans="1:39" x14ac:dyDescent="0.45">
      <c r="A32777" t="s">
        <v>121403</v>
      </c>
      <c r="B32777" t="s">
        <v>121404</v>
      </c>
      <c r="C32777" t="s">
        <v>121405</v>
      </c>
      <c r="D32777" t="s">
        <v>121406</v>
      </c>
      <c r="E32777" t="s">
        <v>75884</v>
      </c>
      <c r="F32777" t="s">
        <v>282</v>
      </c>
      <c r="G32777" t="s">
        <v>45</v>
      </c>
      <c r="L32777">
        <v>1</v>
      </c>
      <c r="M32777" s="1">
        <v>39904</v>
      </c>
      <c r="N32777" s="2">
        <v>39904</v>
      </c>
      <c r="O32777" t="s">
        <v>269</v>
      </c>
      <c r="P32777">
        <v>2009</v>
      </c>
      <c r="Q32777" s="1">
        <v>40147</v>
      </c>
      <c r="R32777" s="1">
        <v>40147</v>
      </c>
      <c r="S32777">
        <v>100000</v>
      </c>
      <c r="T32777">
        <v>0</v>
      </c>
      <c r="U32777">
        <v>0</v>
      </c>
      <c r="V32777">
        <v>0</v>
      </c>
      <c r="W32777">
        <v>0</v>
      </c>
      <c r="X32777">
        <v>0</v>
      </c>
      <c r="Y32777">
        <v>0</v>
      </c>
      <c r="Z32777">
        <v>0</v>
      </c>
      <c r="AA32777">
        <v>0</v>
      </c>
      <c r="AB32777">
        <v>0</v>
      </c>
      <c r="AC32777">
        <v>0</v>
      </c>
      <c r="AD32777">
        <v>0</v>
      </c>
      <c r="AE32777">
        <v>0</v>
      </c>
      <c r="AF32777">
        <v>0</v>
      </c>
      <c r="AG32777">
        <v>0</v>
      </c>
      <c r="AH32777">
        <v>0</v>
      </c>
      <c r="AI32777">
        <v>0</v>
      </c>
      <c r="AJ32777">
        <v>0</v>
      </c>
      <c r="AK32777">
        <v>0</v>
      </c>
      <c r="AL32777">
        <v>0</v>
      </c>
      <c r="AM32777">
        <v>0</v>
      </c>
    </row>
    <row r="32778" spans="1:39" x14ac:dyDescent="0.45">
      <c r="A32778" t="s">
        <v>121407</v>
      </c>
      <c r="B32778" t="s">
        <v>121408</v>
      </c>
      <c r="C32778" t="s">
        <v>121409</v>
      </c>
      <c r="D32778" t="s">
        <v>121410</v>
      </c>
      <c r="E32778" t="s">
        <v>15802</v>
      </c>
      <c r="F32778" t="s">
        <v>4765</v>
      </c>
      <c r="G32778" t="s">
        <v>45</v>
      </c>
      <c r="H32778" t="s">
        <v>192</v>
      </c>
      <c r="J32778" t="s">
        <v>193</v>
      </c>
      <c r="K32778" t="s">
        <v>193</v>
      </c>
      <c r="L32778">
        <v>3</v>
      </c>
      <c r="M32778" s="1">
        <v>39630</v>
      </c>
      <c r="N32778" s="2">
        <v>39630</v>
      </c>
      <c r="O32778" t="s">
        <v>2173</v>
      </c>
      <c r="P32778">
        <v>2008</v>
      </c>
      <c r="Q32778" s="1">
        <v>39753</v>
      </c>
      <c r="R32778" s="1">
        <v>40483</v>
      </c>
      <c r="S32778">
        <v>0</v>
      </c>
      <c r="T32778">
        <v>3800000</v>
      </c>
      <c r="U32778">
        <v>0</v>
      </c>
      <c r="V32778">
        <v>0</v>
      </c>
      <c r="W32778">
        <v>0</v>
      </c>
      <c r="X32778">
        <v>0</v>
      </c>
      <c r="Y32778">
        <v>0</v>
      </c>
      <c r="Z32778">
        <v>0</v>
      </c>
      <c r="AA32778">
        <v>0</v>
      </c>
      <c r="AB32778">
        <v>0</v>
      </c>
      <c r="AC32778">
        <v>0</v>
      </c>
      <c r="AD32778">
        <v>0</v>
      </c>
      <c r="AE32778">
        <v>0</v>
      </c>
      <c r="AF32778">
        <v>3800000</v>
      </c>
      <c r="AG32778">
        <v>0</v>
      </c>
      <c r="AH32778">
        <v>0</v>
      </c>
      <c r="AI32778">
        <v>0</v>
      </c>
      <c r="AJ32778">
        <v>0</v>
      </c>
      <c r="AK32778">
        <v>0</v>
      </c>
      <c r="AL32778">
        <v>0</v>
      </c>
      <c r="AM32778">
        <v>0</v>
      </c>
    </row>
    <row r="32779" spans="1:39" x14ac:dyDescent="0.45">
      <c r="A32779" t="s">
        <v>121411</v>
      </c>
      <c r="B32779" t="s">
        <v>121412</v>
      </c>
      <c r="C32779" t="s">
        <v>121413</v>
      </c>
      <c r="D32779" t="s">
        <v>107</v>
      </c>
      <c r="E32779" t="s">
        <v>108</v>
      </c>
      <c r="F32779" t="s">
        <v>114</v>
      </c>
      <c r="G32779" t="s">
        <v>57</v>
      </c>
      <c r="L32779">
        <v>1</v>
      </c>
      <c r="M32779" s="1">
        <v>40909</v>
      </c>
      <c r="N32779" s="2">
        <v>40909</v>
      </c>
      <c r="O32779" t="s">
        <v>132</v>
      </c>
      <c r="P32779">
        <v>2012</v>
      </c>
      <c r="Q32779" s="1">
        <v>41222</v>
      </c>
      <c r="R32779" s="1">
        <v>41222</v>
      </c>
      <c r="S32779">
        <v>0</v>
      </c>
      <c r="T32779">
        <v>0</v>
      </c>
      <c r="U32779">
        <v>0</v>
      </c>
      <c r="V32779">
        <v>0</v>
      </c>
      <c r="W32779">
        <v>0</v>
      </c>
      <c r="X32779">
        <v>0</v>
      </c>
      <c r="Y32779">
        <v>0</v>
      </c>
      <c r="Z32779">
        <v>0</v>
      </c>
      <c r="AA32779">
        <v>0</v>
      </c>
      <c r="AB32779">
        <v>0</v>
      </c>
      <c r="AC32779">
        <v>0</v>
      </c>
      <c r="AD32779">
        <v>0</v>
      </c>
      <c r="AE32779">
        <v>0</v>
      </c>
      <c r="AF32779">
        <v>0</v>
      </c>
      <c r="AG32779">
        <v>0</v>
      </c>
      <c r="AH32779">
        <v>0</v>
      </c>
      <c r="AI32779">
        <v>0</v>
      </c>
      <c r="AJ32779">
        <v>0</v>
      </c>
      <c r="AK32779">
        <v>0</v>
      </c>
      <c r="AL32779">
        <v>0</v>
      </c>
      <c r="AM32779">
        <v>0</v>
      </c>
    </row>
    <row r="32780" spans="1:39" x14ac:dyDescent="0.45">
      <c r="A32780" t="s">
        <v>121414</v>
      </c>
      <c r="B32780" t="s">
        <v>121415</v>
      </c>
      <c r="C32780" t="s">
        <v>121416</v>
      </c>
      <c r="D32780" t="s">
        <v>121417</v>
      </c>
      <c r="E32780" t="s">
        <v>343</v>
      </c>
      <c r="F32780" t="s">
        <v>44</v>
      </c>
      <c r="G32780" t="s">
        <v>57</v>
      </c>
      <c r="H32780" t="s">
        <v>46</v>
      </c>
      <c r="I32780" t="s">
        <v>58</v>
      </c>
      <c r="J32780" t="s">
        <v>198</v>
      </c>
      <c r="K32780" t="s">
        <v>199</v>
      </c>
      <c r="L32780">
        <v>1</v>
      </c>
      <c r="M32780" s="1">
        <v>40661</v>
      </c>
      <c r="N32780" s="2">
        <v>40634</v>
      </c>
      <c r="O32780" t="s">
        <v>76</v>
      </c>
      <c r="P32780">
        <v>2011</v>
      </c>
      <c r="Q32780" s="1">
        <v>41247</v>
      </c>
      <c r="R32780" s="1">
        <v>41247</v>
      </c>
      <c r="S32780">
        <v>1750000</v>
      </c>
      <c r="T32780">
        <v>0</v>
      </c>
      <c r="U32780">
        <v>0</v>
      </c>
      <c r="V32780">
        <v>0</v>
      </c>
      <c r="W32780">
        <v>0</v>
      </c>
      <c r="X32780">
        <v>0</v>
      </c>
      <c r="Y32780">
        <v>0</v>
      </c>
      <c r="Z32780">
        <v>0</v>
      </c>
      <c r="AA32780">
        <v>0</v>
      </c>
      <c r="AB32780">
        <v>0</v>
      </c>
      <c r="AC32780">
        <v>0</v>
      </c>
      <c r="AD32780">
        <v>0</v>
      </c>
      <c r="AE32780">
        <v>0</v>
      </c>
      <c r="AF32780">
        <v>0</v>
      </c>
      <c r="AG32780">
        <v>0</v>
      </c>
      <c r="AH32780">
        <v>0</v>
      </c>
      <c r="AI32780">
        <v>0</v>
      </c>
      <c r="AJ32780">
        <v>0</v>
      </c>
      <c r="AK32780">
        <v>0</v>
      </c>
      <c r="AL32780">
        <v>0</v>
      </c>
      <c r="AM32780">
        <v>0</v>
      </c>
    </row>
    <row r="32781" spans="1:39" x14ac:dyDescent="0.45">
      <c r="A32781" t="s">
        <v>121418</v>
      </c>
      <c r="B32781" t="s">
        <v>121419</v>
      </c>
      <c r="C32781" t="s">
        <v>121420</v>
      </c>
      <c r="D32781" t="s">
        <v>121421</v>
      </c>
      <c r="E32781" t="s">
        <v>55</v>
      </c>
      <c r="F32781" t="s">
        <v>766</v>
      </c>
      <c r="G32781" t="s">
        <v>101</v>
      </c>
      <c r="L32781">
        <v>1</v>
      </c>
      <c r="M32781" s="1">
        <v>40544</v>
      </c>
      <c r="N32781" s="2">
        <v>40544</v>
      </c>
      <c r="O32781" t="s">
        <v>528</v>
      </c>
      <c r="P32781">
        <v>2011</v>
      </c>
      <c r="Q32781" s="1">
        <v>40909</v>
      </c>
      <c r="R32781" s="1">
        <v>40909</v>
      </c>
      <c r="S32781">
        <v>400000</v>
      </c>
      <c r="T32781">
        <v>0</v>
      </c>
      <c r="U32781">
        <v>0</v>
      </c>
      <c r="V32781">
        <v>0</v>
      </c>
      <c r="W32781">
        <v>0</v>
      </c>
      <c r="X32781">
        <v>0</v>
      </c>
      <c r="Y32781">
        <v>0</v>
      </c>
      <c r="Z32781">
        <v>0</v>
      </c>
      <c r="AA32781">
        <v>0</v>
      </c>
      <c r="AB32781">
        <v>0</v>
      </c>
      <c r="AC32781">
        <v>0</v>
      </c>
      <c r="AD32781">
        <v>0</v>
      </c>
      <c r="AE32781">
        <v>0</v>
      </c>
      <c r="AF32781">
        <v>0</v>
      </c>
      <c r="AG32781">
        <v>0</v>
      </c>
      <c r="AH32781">
        <v>0</v>
      </c>
      <c r="AI32781">
        <v>0</v>
      </c>
      <c r="AJ32781">
        <v>0</v>
      </c>
      <c r="AK32781">
        <v>0</v>
      </c>
      <c r="AL32781">
        <v>0</v>
      </c>
      <c r="AM32781">
        <v>0</v>
      </c>
    </row>
    <row r="32782" spans="1:39" x14ac:dyDescent="0.45">
      <c r="A32782" t="s">
        <v>121422</v>
      </c>
      <c r="B32782" t="s">
        <v>121423</v>
      </c>
      <c r="C32782" t="s">
        <v>121424</v>
      </c>
      <c r="D32782" t="s">
        <v>45620</v>
      </c>
      <c r="E32782" t="s">
        <v>108</v>
      </c>
      <c r="F32782" t="s">
        <v>7031</v>
      </c>
      <c r="G32782" t="s">
        <v>45</v>
      </c>
      <c r="H32782" t="s">
        <v>46</v>
      </c>
      <c r="I32782" t="s">
        <v>58</v>
      </c>
      <c r="J32782" t="s">
        <v>1223</v>
      </c>
      <c r="K32782" t="s">
        <v>1223</v>
      </c>
      <c r="L32782">
        <v>1</v>
      </c>
      <c r="M32782" s="1">
        <v>39890</v>
      </c>
      <c r="N32782" s="2">
        <v>39873</v>
      </c>
      <c r="O32782" t="s">
        <v>188</v>
      </c>
      <c r="P32782">
        <v>2009</v>
      </c>
      <c r="Q32782" s="1">
        <v>40267</v>
      </c>
      <c r="R32782" s="1">
        <v>40267</v>
      </c>
      <c r="S32782">
        <v>0</v>
      </c>
      <c r="T32782">
        <v>2600000</v>
      </c>
      <c r="U32782">
        <v>0</v>
      </c>
      <c r="V32782">
        <v>0</v>
      </c>
      <c r="W32782">
        <v>0</v>
      </c>
      <c r="X32782">
        <v>0</v>
      </c>
      <c r="Y32782">
        <v>0</v>
      </c>
      <c r="Z32782">
        <v>0</v>
      </c>
      <c r="AA32782">
        <v>0</v>
      </c>
      <c r="AB32782">
        <v>0</v>
      </c>
      <c r="AC32782">
        <v>0</v>
      </c>
      <c r="AD32782">
        <v>0</v>
      </c>
      <c r="AE32782">
        <v>0</v>
      </c>
      <c r="AF32782">
        <v>2600000</v>
      </c>
      <c r="AG32782">
        <v>0</v>
      </c>
      <c r="AH32782">
        <v>0</v>
      </c>
      <c r="AI32782">
        <v>0</v>
      </c>
      <c r="AJ32782">
        <v>0</v>
      </c>
      <c r="AK32782">
        <v>0</v>
      </c>
      <c r="AL32782">
        <v>0</v>
      </c>
      <c r="AM32782">
        <v>0</v>
      </c>
    </row>
    <row r="32783" spans="1:39" x14ac:dyDescent="0.45">
      <c r="A32783" t="s">
        <v>121425</v>
      </c>
      <c r="B32783" t="s">
        <v>121426</v>
      </c>
      <c r="C32783" t="s">
        <v>121427</v>
      </c>
      <c r="D32783" t="s">
        <v>121428</v>
      </c>
      <c r="E32783" t="s">
        <v>12455</v>
      </c>
      <c r="F32783" t="s">
        <v>5713</v>
      </c>
      <c r="G32783" t="s">
        <v>101</v>
      </c>
      <c r="H32783" t="s">
        <v>46</v>
      </c>
      <c r="I32783" t="s">
        <v>58</v>
      </c>
      <c r="J32783" t="s">
        <v>198</v>
      </c>
      <c r="K32783" t="s">
        <v>199</v>
      </c>
      <c r="L32783">
        <v>2</v>
      </c>
      <c r="M32783" s="1">
        <v>40422</v>
      </c>
      <c r="N32783" s="2">
        <v>40422</v>
      </c>
      <c r="O32783" t="s">
        <v>200</v>
      </c>
      <c r="P32783">
        <v>2010</v>
      </c>
      <c r="Q32783" s="1">
        <v>40682</v>
      </c>
      <c r="R32783" s="1">
        <v>41256</v>
      </c>
      <c r="S32783">
        <v>0</v>
      </c>
      <c r="T32783">
        <v>5200000</v>
      </c>
      <c r="U32783">
        <v>0</v>
      </c>
      <c r="V32783">
        <v>0</v>
      </c>
      <c r="W32783">
        <v>0</v>
      </c>
      <c r="X32783">
        <v>0</v>
      </c>
      <c r="Y32783">
        <v>0</v>
      </c>
      <c r="Z32783">
        <v>0</v>
      </c>
      <c r="AA32783">
        <v>0</v>
      </c>
      <c r="AB32783">
        <v>0</v>
      </c>
      <c r="AC32783">
        <v>0</v>
      </c>
      <c r="AD32783">
        <v>0</v>
      </c>
      <c r="AE32783">
        <v>0</v>
      </c>
      <c r="AF32783">
        <v>4000000</v>
      </c>
      <c r="AG32783">
        <v>0</v>
      </c>
      <c r="AH32783">
        <v>0</v>
      </c>
      <c r="AI32783">
        <v>0</v>
      </c>
      <c r="AJ32783">
        <v>0</v>
      </c>
      <c r="AK32783">
        <v>0</v>
      </c>
      <c r="AL32783">
        <v>0</v>
      </c>
      <c r="AM32783">
        <v>0</v>
      </c>
    </row>
    <row r="32784" spans="1:39" x14ac:dyDescent="0.45">
      <c r="A32784" t="s">
        <v>121429</v>
      </c>
      <c r="B32784" t="s">
        <v>121430</v>
      </c>
      <c r="C32784" t="s">
        <v>121431</v>
      </c>
      <c r="D32784" t="s">
        <v>8583</v>
      </c>
      <c r="E32784" t="s">
        <v>2264</v>
      </c>
      <c r="F32784" s="3">
        <v>40000</v>
      </c>
      <c r="G32784" t="s">
        <v>57</v>
      </c>
      <c r="H32784" t="s">
        <v>41418</v>
      </c>
      <c r="J32784" t="s">
        <v>41419</v>
      </c>
      <c r="K32784" t="s">
        <v>41419</v>
      </c>
      <c r="L32784">
        <v>1</v>
      </c>
      <c r="M32784" s="1">
        <v>40909</v>
      </c>
      <c r="N32784" s="2">
        <v>40909</v>
      </c>
      <c r="O32784" t="s">
        <v>132</v>
      </c>
      <c r="P32784">
        <v>2012</v>
      </c>
      <c r="Q32784" s="1">
        <v>41107</v>
      </c>
      <c r="R32784" s="1">
        <v>41107</v>
      </c>
      <c r="S32784">
        <v>40000</v>
      </c>
      <c r="T32784">
        <v>0</v>
      </c>
      <c r="U32784">
        <v>0</v>
      </c>
      <c r="V32784">
        <v>0</v>
      </c>
      <c r="W32784">
        <v>0</v>
      </c>
      <c r="X32784">
        <v>0</v>
      </c>
      <c r="Y32784">
        <v>0</v>
      </c>
      <c r="Z32784">
        <v>0</v>
      </c>
      <c r="AA32784">
        <v>0</v>
      </c>
      <c r="AB32784">
        <v>0</v>
      </c>
      <c r="AC32784">
        <v>0</v>
      </c>
      <c r="AD32784">
        <v>0</v>
      </c>
      <c r="AE32784">
        <v>0</v>
      </c>
      <c r="AF32784">
        <v>0</v>
      </c>
      <c r="AG32784">
        <v>0</v>
      </c>
      <c r="AH32784">
        <v>0</v>
      </c>
      <c r="AI32784">
        <v>0</v>
      </c>
      <c r="AJ32784">
        <v>0</v>
      </c>
      <c r="AK32784">
        <v>0</v>
      </c>
      <c r="AL32784">
        <v>0</v>
      </c>
      <c r="AM32784">
        <v>0</v>
      </c>
    </row>
    <row r="32785" spans="1:39" x14ac:dyDescent="0.45">
      <c r="A32785" t="s">
        <v>121432</v>
      </c>
      <c r="B32785" t="s">
        <v>121433</v>
      </c>
      <c r="C32785" t="s">
        <v>121434</v>
      </c>
      <c r="D32785" t="s">
        <v>121435</v>
      </c>
      <c r="E32785" t="s">
        <v>1039</v>
      </c>
      <c r="F32785" t="s">
        <v>121436</v>
      </c>
      <c r="G32785" t="s">
        <v>57</v>
      </c>
      <c r="L32785">
        <v>3</v>
      </c>
      <c r="M32785" s="1">
        <v>41456</v>
      </c>
      <c r="N32785" s="2">
        <v>41456</v>
      </c>
      <c r="O32785" t="s">
        <v>276</v>
      </c>
      <c r="P32785">
        <v>2013</v>
      </c>
      <c r="Q32785" s="1">
        <v>41649</v>
      </c>
      <c r="R32785" s="1">
        <v>41894</v>
      </c>
      <c r="S32785">
        <v>15000</v>
      </c>
      <c r="T32785">
        <v>0</v>
      </c>
      <c r="U32785">
        <v>0</v>
      </c>
      <c r="V32785">
        <v>0</v>
      </c>
      <c r="W32785">
        <v>0</v>
      </c>
      <c r="X32785">
        <v>0</v>
      </c>
      <c r="Y32785">
        <v>0</v>
      </c>
      <c r="Z32785">
        <v>262000</v>
      </c>
      <c r="AA32785">
        <v>0</v>
      </c>
      <c r="AB32785">
        <v>0</v>
      </c>
      <c r="AC32785">
        <v>0</v>
      </c>
      <c r="AD32785">
        <v>0</v>
      </c>
      <c r="AE32785">
        <v>0</v>
      </c>
      <c r="AF32785">
        <v>0</v>
      </c>
      <c r="AG32785">
        <v>0</v>
      </c>
      <c r="AH32785">
        <v>0</v>
      </c>
      <c r="AI32785">
        <v>0</v>
      </c>
      <c r="AJ32785">
        <v>0</v>
      </c>
      <c r="AK32785">
        <v>0</v>
      </c>
      <c r="AL32785">
        <v>0</v>
      </c>
      <c r="AM32785">
        <v>0</v>
      </c>
    </row>
    <row r="32786" spans="1:39" x14ac:dyDescent="0.45">
      <c r="A32786" t="s">
        <v>121437</v>
      </c>
      <c r="B32786" t="s">
        <v>121438</v>
      </c>
      <c r="C32786" t="s">
        <v>121439</v>
      </c>
      <c r="D32786" t="s">
        <v>121440</v>
      </c>
      <c r="E32786" t="s">
        <v>559</v>
      </c>
      <c r="F32786" t="s">
        <v>121441</v>
      </c>
      <c r="G32786" t="s">
        <v>57</v>
      </c>
      <c r="H32786" t="s">
        <v>664</v>
      </c>
      <c r="J32786" t="s">
        <v>1943</v>
      </c>
      <c r="K32786" t="s">
        <v>1943</v>
      </c>
      <c r="L32786">
        <v>2</v>
      </c>
      <c r="M32786" s="1">
        <v>41025</v>
      </c>
      <c r="N32786" s="2">
        <v>41000</v>
      </c>
      <c r="O32786" t="s">
        <v>50</v>
      </c>
      <c r="P32786">
        <v>2012</v>
      </c>
      <c r="Q32786" s="1">
        <v>41127</v>
      </c>
      <c r="R32786" s="1">
        <v>41127</v>
      </c>
      <c r="S32786">
        <v>371370</v>
      </c>
      <c r="T32786">
        <v>371810</v>
      </c>
      <c r="U32786">
        <v>0</v>
      </c>
      <c r="V32786">
        <v>0</v>
      </c>
      <c r="W32786">
        <v>0</v>
      </c>
      <c r="X32786">
        <v>0</v>
      </c>
      <c r="Y32786">
        <v>0</v>
      </c>
      <c r="Z32786">
        <v>0</v>
      </c>
      <c r="AA32786">
        <v>0</v>
      </c>
      <c r="AB32786">
        <v>0</v>
      </c>
      <c r="AC32786">
        <v>0</v>
      </c>
      <c r="AD32786">
        <v>0</v>
      </c>
      <c r="AE32786">
        <v>0</v>
      </c>
      <c r="AF32786">
        <v>0</v>
      </c>
      <c r="AG32786">
        <v>0</v>
      </c>
      <c r="AH32786">
        <v>0</v>
      </c>
      <c r="AI32786">
        <v>0</v>
      </c>
      <c r="AJ32786">
        <v>0</v>
      </c>
      <c r="AK32786">
        <v>0</v>
      </c>
      <c r="AL32786">
        <v>0</v>
      </c>
      <c r="AM32786">
        <v>0</v>
      </c>
    </row>
    <row r="32787" spans="1:39" x14ac:dyDescent="0.45">
      <c r="A32787" t="s">
        <v>121442</v>
      </c>
      <c r="B32787" t="s">
        <v>121443</v>
      </c>
      <c r="C32787" t="s">
        <v>121444</v>
      </c>
      <c r="D32787" t="s">
        <v>121445</v>
      </c>
      <c r="E32787" t="s">
        <v>343</v>
      </c>
      <c r="F32787" t="s">
        <v>282</v>
      </c>
      <c r="G32787" t="s">
        <v>57</v>
      </c>
      <c r="H32787" t="s">
        <v>102</v>
      </c>
      <c r="J32787" t="s">
        <v>103</v>
      </c>
      <c r="K32787" t="s">
        <v>103</v>
      </c>
      <c r="L32787">
        <v>1</v>
      </c>
      <c r="M32787" s="1">
        <v>41615</v>
      </c>
      <c r="N32787" s="2">
        <v>41609</v>
      </c>
      <c r="O32787" t="s">
        <v>157</v>
      </c>
      <c r="P32787">
        <v>2013</v>
      </c>
      <c r="Q32787" s="1">
        <v>41569</v>
      </c>
      <c r="R32787" s="1">
        <v>41569</v>
      </c>
      <c r="S32787">
        <v>100000</v>
      </c>
      <c r="T32787">
        <v>0</v>
      </c>
      <c r="U32787">
        <v>0</v>
      </c>
      <c r="V32787">
        <v>0</v>
      </c>
      <c r="W32787">
        <v>0</v>
      </c>
      <c r="X32787">
        <v>0</v>
      </c>
      <c r="Y32787">
        <v>0</v>
      </c>
      <c r="Z32787">
        <v>0</v>
      </c>
      <c r="AA32787">
        <v>0</v>
      </c>
      <c r="AB32787">
        <v>0</v>
      </c>
      <c r="AC32787">
        <v>0</v>
      </c>
      <c r="AD32787">
        <v>0</v>
      </c>
      <c r="AE32787">
        <v>0</v>
      </c>
      <c r="AF32787">
        <v>0</v>
      </c>
      <c r="AG32787">
        <v>0</v>
      </c>
      <c r="AH32787">
        <v>0</v>
      </c>
      <c r="AI32787">
        <v>0</v>
      </c>
      <c r="AJ32787">
        <v>0</v>
      </c>
      <c r="AK32787">
        <v>0</v>
      </c>
      <c r="AL32787">
        <v>0</v>
      </c>
      <c r="AM32787">
        <v>0</v>
      </c>
    </row>
    <row r="32788" spans="1:39" x14ac:dyDescent="0.45">
      <c r="A32788" t="s">
        <v>121446</v>
      </c>
      <c r="B32788" t="s">
        <v>121447</v>
      </c>
      <c r="C32788" t="s">
        <v>121448</v>
      </c>
      <c r="D32788" t="s">
        <v>121449</v>
      </c>
      <c r="E32788" t="s">
        <v>4707</v>
      </c>
      <c r="F32788" t="s">
        <v>766</v>
      </c>
      <c r="G32788" t="s">
        <v>57</v>
      </c>
      <c r="H32788" t="s">
        <v>379</v>
      </c>
      <c r="J32788" t="s">
        <v>1200</v>
      </c>
      <c r="K32788" t="s">
        <v>1200</v>
      </c>
      <c r="L32788">
        <v>1</v>
      </c>
      <c r="M32788" s="1">
        <v>40613</v>
      </c>
      <c r="N32788" s="2">
        <v>40603</v>
      </c>
      <c r="O32788" t="s">
        <v>528</v>
      </c>
      <c r="P32788">
        <v>2011</v>
      </c>
      <c r="Q32788" s="1">
        <v>41054</v>
      </c>
      <c r="R32788" s="1">
        <v>41054</v>
      </c>
      <c r="S32788">
        <v>400000</v>
      </c>
      <c r="T32788">
        <v>0</v>
      </c>
      <c r="U32788">
        <v>0</v>
      </c>
      <c r="V32788">
        <v>0</v>
      </c>
      <c r="W32788">
        <v>0</v>
      </c>
      <c r="X32788">
        <v>0</v>
      </c>
      <c r="Y32788">
        <v>0</v>
      </c>
      <c r="Z32788">
        <v>0</v>
      </c>
      <c r="AA32788">
        <v>0</v>
      </c>
      <c r="AB32788">
        <v>0</v>
      </c>
      <c r="AC32788">
        <v>0</v>
      </c>
      <c r="AD32788">
        <v>0</v>
      </c>
      <c r="AE32788">
        <v>0</v>
      </c>
      <c r="AF32788">
        <v>0</v>
      </c>
      <c r="AG32788">
        <v>0</v>
      </c>
      <c r="AH32788">
        <v>0</v>
      </c>
      <c r="AI32788">
        <v>0</v>
      </c>
      <c r="AJ32788">
        <v>0</v>
      </c>
      <c r="AK32788">
        <v>0</v>
      </c>
      <c r="AL32788">
        <v>0</v>
      </c>
      <c r="AM32788">
        <v>0</v>
      </c>
    </row>
    <row r="32789" spans="1:39" x14ac:dyDescent="0.45">
      <c r="A32789" t="s">
        <v>121450</v>
      </c>
      <c r="B32789" t="s">
        <v>121451</v>
      </c>
      <c r="C32789" t="s">
        <v>121452</v>
      </c>
      <c r="D32789" t="s">
        <v>247</v>
      </c>
      <c r="E32789" t="s">
        <v>248</v>
      </c>
      <c r="F32789" t="s">
        <v>121453</v>
      </c>
      <c r="G32789" t="s">
        <v>57</v>
      </c>
      <c r="H32789" t="s">
        <v>46</v>
      </c>
      <c r="I32789" t="s">
        <v>136</v>
      </c>
      <c r="J32789" t="s">
        <v>1672</v>
      </c>
      <c r="K32789" t="s">
        <v>2370</v>
      </c>
      <c r="L32789">
        <v>3</v>
      </c>
      <c r="M32789" s="1">
        <v>39448</v>
      </c>
      <c r="N32789" s="2">
        <v>39448</v>
      </c>
      <c r="O32789" t="s">
        <v>181</v>
      </c>
      <c r="P32789">
        <v>2008</v>
      </c>
      <c r="Q32789" s="1">
        <v>40521</v>
      </c>
      <c r="R32789" s="1">
        <v>41092</v>
      </c>
      <c r="S32789">
        <v>1000000</v>
      </c>
      <c r="T32789">
        <v>3714998</v>
      </c>
      <c r="U32789">
        <v>0</v>
      </c>
      <c r="V32789">
        <v>0</v>
      </c>
      <c r="W32789">
        <v>0</v>
      </c>
      <c r="X32789">
        <v>0</v>
      </c>
      <c r="Y32789">
        <v>0</v>
      </c>
      <c r="Z32789">
        <v>0</v>
      </c>
      <c r="AA32789">
        <v>0</v>
      </c>
      <c r="AB32789">
        <v>0</v>
      </c>
      <c r="AC32789">
        <v>0</v>
      </c>
      <c r="AD32789">
        <v>0</v>
      </c>
      <c r="AE32789">
        <v>0</v>
      </c>
      <c r="AF32789">
        <v>3000000</v>
      </c>
      <c r="AG32789">
        <v>0</v>
      </c>
      <c r="AH32789">
        <v>0</v>
      </c>
      <c r="AI32789">
        <v>0</v>
      </c>
      <c r="AJ32789">
        <v>0</v>
      </c>
      <c r="AK32789">
        <v>0</v>
      </c>
      <c r="AL32789">
        <v>0</v>
      </c>
      <c r="AM32789">
        <v>0</v>
      </c>
    </row>
    <row r="32790" spans="1:39" x14ac:dyDescent="0.45">
      <c r="A32790" t="s">
        <v>121454</v>
      </c>
      <c r="B32790" t="s">
        <v>121455</v>
      </c>
      <c r="C32790" t="s">
        <v>121456</v>
      </c>
      <c r="D32790" t="s">
        <v>121457</v>
      </c>
      <c r="E32790" t="s">
        <v>7078</v>
      </c>
      <c r="F32790" t="s">
        <v>964</v>
      </c>
      <c r="G32790" t="s">
        <v>57</v>
      </c>
      <c r="L32790">
        <v>1</v>
      </c>
      <c r="Q32790" s="1">
        <v>41426</v>
      </c>
      <c r="R32790" s="1">
        <v>41426</v>
      </c>
      <c r="S32790">
        <v>300000</v>
      </c>
      <c r="T32790">
        <v>0</v>
      </c>
      <c r="U32790">
        <v>0</v>
      </c>
      <c r="V32790">
        <v>0</v>
      </c>
      <c r="W32790">
        <v>0</v>
      </c>
      <c r="X32790">
        <v>0</v>
      </c>
      <c r="Y32790">
        <v>0</v>
      </c>
      <c r="Z32790">
        <v>0</v>
      </c>
      <c r="AA32790">
        <v>0</v>
      </c>
      <c r="AB32790">
        <v>0</v>
      </c>
      <c r="AC32790">
        <v>0</v>
      </c>
      <c r="AD32790">
        <v>0</v>
      </c>
      <c r="AE32790">
        <v>0</v>
      </c>
      <c r="AF32790">
        <v>0</v>
      </c>
      <c r="AG32790">
        <v>0</v>
      </c>
      <c r="AH32790">
        <v>0</v>
      </c>
      <c r="AI32790">
        <v>0</v>
      </c>
      <c r="AJ32790">
        <v>0</v>
      </c>
      <c r="AK32790">
        <v>0</v>
      </c>
      <c r="AL32790">
        <v>0</v>
      </c>
      <c r="AM32790">
        <v>0</v>
      </c>
    </row>
    <row r="32791" spans="1:39" x14ac:dyDescent="0.45">
      <c r="A32791" t="s">
        <v>121458</v>
      </c>
      <c r="B32791" t="s">
        <v>121459</v>
      </c>
      <c r="C32791" t="s">
        <v>121460</v>
      </c>
      <c r="D32791" t="s">
        <v>121461</v>
      </c>
      <c r="E32791" t="s">
        <v>559</v>
      </c>
      <c r="F32791" t="s">
        <v>114</v>
      </c>
      <c r="G32791" t="s">
        <v>57</v>
      </c>
      <c r="L32791">
        <v>1</v>
      </c>
      <c r="Q32791" s="1">
        <v>41623</v>
      </c>
      <c r="R32791" s="1">
        <v>41623</v>
      </c>
      <c r="S32791">
        <v>0</v>
      </c>
      <c r="T32791">
        <v>0</v>
      </c>
      <c r="U32791">
        <v>0</v>
      </c>
      <c r="V32791">
        <v>0</v>
      </c>
      <c r="W32791">
        <v>0</v>
      </c>
      <c r="X32791">
        <v>0</v>
      </c>
      <c r="Y32791">
        <v>0</v>
      </c>
      <c r="Z32791">
        <v>0</v>
      </c>
      <c r="AA32791">
        <v>0</v>
      </c>
      <c r="AB32791">
        <v>0</v>
      </c>
      <c r="AC32791">
        <v>0</v>
      </c>
      <c r="AD32791">
        <v>0</v>
      </c>
      <c r="AE32791">
        <v>0</v>
      </c>
      <c r="AF32791">
        <v>0</v>
      </c>
      <c r="AG32791">
        <v>0</v>
      </c>
      <c r="AH32791">
        <v>0</v>
      </c>
      <c r="AI32791">
        <v>0</v>
      </c>
      <c r="AJ32791">
        <v>0</v>
      </c>
      <c r="AK32791">
        <v>0</v>
      </c>
      <c r="AL32791">
        <v>0</v>
      </c>
      <c r="AM32791">
        <v>0</v>
      </c>
    </row>
    <row r="32792" spans="1:39" x14ac:dyDescent="0.45">
      <c r="A32792" t="s">
        <v>121462</v>
      </c>
      <c r="B32792" t="s">
        <v>121463</v>
      </c>
      <c r="C32792" t="s">
        <v>121464</v>
      </c>
      <c r="D32792" t="s">
        <v>118389</v>
      </c>
      <c r="E32792" t="s">
        <v>572</v>
      </c>
      <c r="F32792" t="s">
        <v>114</v>
      </c>
      <c r="G32792" t="s">
        <v>57</v>
      </c>
      <c r="H32792" t="s">
        <v>887</v>
      </c>
      <c r="J32792" t="s">
        <v>888</v>
      </c>
      <c r="K32792" t="s">
        <v>888</v>
      </c>
      <c r="L32792">
        <v>1</v>
      </c>
      <c r="M32792" s="1">
        <v>40634</v>
      </c>
      <c r="N32792" s="2">
        <v>40634</v>
      </c>
      <c r="O32792" t="s">
        <v>76</v>
      </c>
      <c r="P32792">
        <v>2011</v>
      </c>
      <c r="Q32792" s="1">
        <v>41816</v>
      </c>
      <c r="R32792" s="1">
        <v>41816</v>
      </c>
      <c r="S32792">
        <v>0</v>
      </c>
      <c r="T32792">
        <v>0</v>
      </c>
      <c r="U32792">
        <v>0</v>
      </c>
      <c r="V32792">
        <v>0</v>
      </c>
      <c r="W32792">
        <v>0</v>
      </c>
      <c r="X32792">
        <v>0</v>
      </c>
      <c r="Y32792">
        <v>0</v>
      </c>
      <c r="Z32792">
        <v>0</v>
      </c>
      <c r="AA32792">
        <v>0</v>
      </c>
      <c r="AB32792">
        <v>0</v>
      </c>
      <c r="AC32792">
        <v>0</v>
      </c>
      <c r="AD32792">
        <v>0</v>
      </c>
      <c r="AE32792">
        <v>0</v>
      </c>
      <c r="AF32792">
        <v>0</v>
      </c>
      <c r="AG32792">
        <v>0</v>
      </c>
      <c r="AH32792">
        <v>0</v>
      </c>
      <c r="AI32792">
        <v>0</v>
      </c>
      <c r="AJ32792">
        <v>0</v>
      </c>
      <c r="AK32792">
        <v>0</v>
      </c>
      <c r="AL32792">
        <v>0</v>
      </c>
      <c r="AM32792">
        <v>0</v>
      </c>
    </row>
    <row r="32793" spans="1:39" x14ac:dyDescent="0.45">
      <c r="A32793" t="s">
        <v>121465</v>
      </c>
      <c r="B32793" t="s">
        <v>121466</v>
      </c>
      <c r="C32793" t="s">
        <v>121467</v>
      </c>
      <c r="D32793" t="s">
        <v>107</v>
      </c>
      <c r="E32793" t="s">
        <v>108</v>
      </c>
      <c r="F32793" t="s">
        <v>7188</v>
      </c>
      <c r="G32793" t="s">
        <v>45</v>
      </c>
      <c r="H32793" t="s">
        <v>46</v>
      </c>
      <c r="I32793" t="s">
        <v>81</v>
      </c>
      <c r="J32793" t="s">
        <v>1436</v>
      </c>
      <c r="K32793" t="s">
        <v>1436</v>
      </c>
      <c r="L32793">
        <v>3</v>
      </c>
      <c r="M32793" s="1">
        <v>37622</v>
      </c>
      <c r="N32793" s="2">
        <v>37622</v>
      </c>
      <c r="O32793" t="s">
        <v>854</v>
      </c>
      <c r="P32793">
        <v>2003</v>
      </c>
      <c r="Q32793" s="1">
        <v>37987</v>
      </c>
      <c r="R32793" s="1">
        <v>39035</v>
      </c>
      <c r="S32793">
        <v>0</v>
      </c>
      <c r="T32793">
        <v>17000000</v>
      </c>
      <c r="U32793">
        <v>0</v>
      </c>
      <c r="V32793">
        <v>0</v>
      </c>
      <c r="W32793">
        <v>0</v>
      </c>
      <c r="X32793">
        <v>0</v>
      </c>
      <c r="Y32793">
        <v>0</v>
      </c>
      <c r="Z32793">
        <v>0</v>
      </c>
      <c r="AA32793">
        <v>0</v>
      </c>
      <c r="AB32793">
        <v>0</v>
      </c>
      <c r="AC32793">
        <v>0</v>
      </c>
      <c r="AD32793">
        <v>0</v>
      </c>
      <c r="AE32793">
        <v>0</v>
      </c>
      <c r="AF32793">
        <v>1500000</v>
      </c>
      <c r="AG32793">
        <v>8500000</v>
      </c>
      <c r="AH32793">
        <v>7000000</v>
      </c>
      <c r="AI32793">
        <v>0</v>
      </c>
      <c r="AJ32793">
        <v>0</v>
      </c>
      <c r="AK32793">
        <v>0</v>
      </c>
      <c r="AL32793">
        <v>0</v>
      </c>
      <c r="AM32793">
        <v>0</v>
      </c>
    </row>
    <row r="32794" spans="1:39" x14ac:dyDescent="0.45">
      <c r="A32794" t="s">
        <v>121468</v>
      </c>
      <c r="B32794" t="s">
        <v>121469</v>
      </c>
      <c r="C32794" t="s">
        <v>121470</v>
      </c>
      <c r="F32794" s="3">
        <v>20000</v>
      </c>
      <c r="L32794">
        <v>1</v>
      </c>
      <c r="Q32794" s="1">
        <v>41760</v>
      </c>
      <c r="R32794" s="1">
        <v>41760</v>
      </c>
      <c r="S32794">
        <v>20000</v>
      </c>
      <c r="T32794">
        <v>0</v>
      </c>
      <c r="U32794">
        <v>0</v>
      </c>
      <c r="V32794">
        <v>0</v>
      </c>
      <c r="W32794">
        <v>0</v>
      </c>
      <c r="X32794">
        <v>0</v>
      </c>
      <c r="Y32794">
        <v>0</v>
      </c>
      <c r="Z32794">
        <v>0</v>
      </c>
      <c r="AA32794">
        <v>0</v>
      </c>
      <c r="AB32794">
        <v>0</v>
      </c>
      <c r="AC32794">
        <v>0</v>
      </c>
      <c r="AD32794">
        <v>0</v>
      </c>
      <c r="AE32794">
        <v>0</v>
      </c>
      <c r="AF32794">
        <v>0</v>
      </c>
      <c r="AG32794">
        <v>0</v>
      </c>
      <c r="AH32794">
        <v>0</v>
      </c>
      <c r="AI32794">
        <v>0</v>
      </c>
      <c r="AJ32794">
        <v>0</v>
      </c>
      <c r="AK32794">
        <v>0</v>
      </c>
      <c r="AL32794">
        <v>0</v>
      </c>
      <c r="AM32794">
        <v>0</v>
      </c>
    </row>
    <row r="32795" spans="1:39" x14ac:dyDescent="0.45">
      <c r="A32795" t="s">
        <v>121471</v>
      </c>
      <c r="B32795" t="s">
        <v>121472</v>
      </c>
      <c r="C32795" t="s">
        <v>121473</v>
      </c>
      <c r="D32795" t="s">
        <v>121474</v>
      </c>
      <c r="E32795" t="s">
        <v>559</v>
      </c>
      <c r="F32795" t="s">
        <v>249</v>
      </c>
      <c r="G32795" t="s">
        <v>57</v>
      </c>
      <c r="H32795" t="s">
        <v>46</v>
      </c>
      <c r="I32795" t="s">
        <v>58</v>
      </c>
      <c r="J32795" t="s">
        <v>59</v>
      </c>
      <c r="K32795" t="s">
        <v>59</v>
      </c>
      <c r="L32795">
        <v>1</v>
      </c>
      <c r="M32795" s="1">
        <v>40940</v>
      </c>
      <c r="N32795" s="2">
        <v>40940</v>
      </c>
      <c r="O32795" t="s">
        <v>132</v>
      </c>
      <c r="P32795">
        <v>2012</v>
      </c>
      <c r="Q32795" s="1">
        <v>41614</v>
      </c>
      <c r="R32795" s="1">
        <v>41614</v>
      </c>
      <c r="S32795">
        <v>1250000</v>
      </c>
      <c r="T32795">
        <v>0</v>
      </c>
      <c r="U32795">
        <v>0</v>
      </c>
      <c r="V32795">
        <v>0</v>
      </c>
      <c r="W32795">
        <v>0</v>
      </c>
      <c r="X32795">
        <v>0</v>
      </c>
      <c r="Y32795">
        <v>0</v>
      </c>
      <c r="Z32795">
        <v>0</v>
      </c>
      <c r="AA32795">
        <v>0</v>
      </c>
      <c r="AB32795">
        <v>0</v>
      </c>
      <c r="AC32795">
        <v>0</v>
      </c>
      <c r="AD32795">
        <v>0</v>
      </c>
      <c r="AE32795">
        <v>0</v>
      </c>
      <c r="AF32795">
        <v>0</v>
      </c>
      <c r="AG32795">
        <v>0</v>
      </c>
      <c r="AH32795">
        <v>0</v>
      </c>
      <c r="AI32795">
        <v>0</v>
      </c>
      <c r="AJ32795">
        <v>0</v>
      </c>
      <c r="AK32795">
        <v>0</v>
      </c>
      <c r="AL32795">
        <v>0</v>
      </c>
      <c r="AM32795">
        <v>0</v>
      </c>
    </row>
    <row r="32796" spans="1:39" x14ac:dyDescent="0.45">
      <c r="A32796" t="s">
        <v>121475</v>
      </c>
      <c r="B32796" t="s">
        <v>121476</v>
      </c>
      <c r="C32796" t="s">
        <v>121477</v>
      </c>
      <c r="D32796" t="s">
        <v>121478</v>
      </c>
      <c r="E32796" t="s">
        <v>108</v>
      </c>
      <c r="F32796" s="3">
        <v>93359</v>
      </c>
      <c r="G32796" t="s">
        <v>57</v>
      </c>
      <c r="H32796" t="s">
        <v>214</v>
      </c>
      <c r="J32796" t="s">
        <v>215</v>
      </c>
      <c r="K32796" t="s">
        <v>215</v>
      </c>
      <c r="L32796">
        <v>1</v>
      </c>
      <c r="M32796" s="1">
        <v>40264</v>
      </c>
      <c r="N32796" s="2">
        <v>40238</v>
      </c>
      <c r="O32796" t="s">
        <v>118</v>
      </c>
      <c r="P32796">
        <v>2010</v>
      </c>
      <c r="Q32796" s="1">
        <v>40821</v>
      </c>
      <c r="R32796" s="1">
        <v>40821</v>
      </c>
      <c r="S32796">
        <v>93359</v>
      </c>
      <c r="T32796">
        <v>0</v>
      </c>
      <c r="U32796">
        <v>0</v>
      </c>
      <c r="V32796">
        <v>0</v>
      </c>
      <c r="W32796">
        <v>0</v>
      </c>
      <c r="X32796">
        <v>0</v>
      </c>
      <c r="Y32796">
        <v>0</v>
      </c>
      <c r="Z32796">
        <v>0</v>
      </c>
      <c r="AA32796">
        <v>0</v>
      </c>
      <c r="AB32796">
        <v>0</v>
      </c>
      <c r="AC32796">
        <v>0</v>
      </c>
      <c r="AD32796">
        <v>0</v>
      </c>
      <c r="AE32796">
        <v>0</v>
      </c>
      <c r="AF32796">
        <v>0</v>
      </c>
      <c r="AG32796">
        <v>0</v>
      </c>
      <c r="AH32796">
        <v>0</v>
      </c>
      <c r="AI32796">
        <v>0</v>
      </c>
      <c r="AJ32796">
        <v>0</v>
      </c>
      <c r="AK32796">
        <v>0</v>
      </c>
      <c r="AL32796">
        <v>0</v>
      </c>
      <c r="AM32796">
        <v>0</v>
      </c>
    </row>
    <row r="32797" spans="1:39" x14ac:dyDescent="0.45">
      <c r="A32797" t="s">
        <v>121479</v>
      </c>
      <c r="B32797" t="s">
        <v>121480</v>
      </c>
      <c r="C32797" t="s">
        <v>121481</v>
      </c>
      <c r="F32797" t="s">
        <v>114</v>
      </c>
      <c r="G32797" t="s">
        <v>57</v>
      </c>
      <c r="H32797" t="s">
        <v>46</v>
      </c>
      <c r="J32797" t="s">
        <v>12317</v>
      </c>
      <c r="L32797">
        <v>1</v>
      </c>
      <c r="M32797" s="1">
        <v>40909</v>
      </c>
      <c r="N32797" s="2">
        <v>40909</v>
      </c>
      <c r="O32797" t="s">
        <v>132</v>
      </c>
      <c r="P32797">
        <v>2012</v>
      </c>
      <c r="Q32797" s="1">
        <v>41845</v>
      </c>
      <c r="R32797" s="1">
        <v>41845</v>
      </c>
      <c r="S32797">
        <v>0</v>
      </c>
      <c r="T32797">
        <v>0</v>
      </c>
      <c r="U32797">
        <v>0</v>
      </c>
      <c r="V32797">
        <v>0</v>
      </c>
      <c r="W32797">
        <v>0</v>
      </c>
      <c r="X32797">
        <v>0</v>
      </c>
      <c r="Y32797">
        <v>0</v>
      </c>
      <c r="Z32797">
        <v>0</v>
      </c>
      <c r="AA32797">
        <v>0</v>
      </c>
      <c r="AB32797">
        <v>0</v>
      </c>
      <c r="AC32797">
        <v>0</v>
      </c>
      <c r="AD32797">
        <v>0</v>
      </c>
      <c r="AE32797">
        <v>0</v>
      </c>
      <c r="AF32797">
        <v>0</v>
      </c>
      <c r="AG32797">
        <v>0</v>
      </c>
      <c r="AH32797">
        <v>0</v>
      </c>
      <c r="AI32797">
        <v>0</v>
      </c>
      <c r="AJ32797">
        <v>0</v>
      </c>
      <c r="AK32797">
        <v>0</v>
      </c>
      <c r="AL32797">
        <v>0</v>
      </c>
      <c r="AM32797">
        <v>0</v>
      </c>
    </row>
    <row r="32798" spans="1:39" x14ac:dyDescent="0.45">
      <c r="A32798" t="s">
        <v>121482</v>
      </c>
      <c r="B32798" t="s">
        <v>121483</v>
      </c>
      <c r="C32798" t="s">
        <v>121484</v>
      </c>
      <c r="D32798" t="s">
        <v>105803</v>
      </c>
      <c r="E32798" t="s">
        <v>1292</v>
      </c>
      <c r="F32798" t="s">
        <v>109</v>
      </c>
      <c r="G32798" t="s">
        <v>101</v>
      </c>
      <c r="H32798" t="s">
        <v>46</v>
      </c>
      <c r="I32798" t="s">
        <v>58</v>
      </c>
      <c r="J32798" t="s">
        <v>59</v>
      </c>
      <c r="K32798" t="s">
        <v>414</v>
      </c>
      <c r="L32798">
        <v>1</v>
      </c>
      <c r="M32798" s="1">
        <v>38930</v>
      </c>
      <c r="N32798" s="2">
        <v>38930</v>
      </c>
      <c r="O32798" t="s">
        <v>658</v>
      </c>
      <c r="P32798">
        <v>2006</v>
      </c>
      <c r="Q32798" s="1">
        <v>39553</v>
      </c>
      <c r="R32798" s="1">
        <v>39553</v>
      </c>
      <c r="S32798">
        <v>0</v>
      </c>
      <c r="T32798">
        <v>2000000</v>
      </c>
      <c r="U32798">
        <v>0</v>
      </c>
      <c r="V32798">
        <v>0</v>
      </c>
      <c r="W32798">
        <v>0</v>
      </c>
      <c r="X32798">
        <v>0</v>
      </c>
      <c r="Y32798">
        <v>0</v>
      </c>
      <c r="Z32798">
        <v>0</v>
      </c>
      <c r="AA32798">
        <v>0</v>
      </c>
      <c r="AB32798">
        <v>0</v>
      </c>
      <c r="AC32798">
        <v>0</v>
      </c>
      <c r="AD32798">
        <v>0</v>
      </c>
      <c r="AE32798">
        <v>0</v>
      </c>
      <c r="AF32798">
        <v>0</v>
      </c>
      <c r="AG32798">
        <v>0</v>
      </c>
      <c r="AH32798">
        <v>0</v>
      </c>
      <c r="AI32798">
        <v>0</v>
      </c>
      <c r="AJ32798">
        <v>0</v>
      </c>
      <c r="AK32798">
        <v>0</v>
      </c>
      <c r="AL32798">
        <v>0</v>
      </c>
      <c r="AM32798">
        <v>0</v>
      </c>
    </row>
    <row r="32799" spans="1:39" x14ac:dyDescent="0.45">
      <c r="A32799" t="s">
        <v>121485</v>
      </c>
      <c r="B32799" t="s">
        <v>121486</v>
      </c>
      <c r="C32799" t="s">
        <v>121487</v>
      </c>
      <c r="D32799" t="s">
        <v>121488</v>
      </c>
      <c r="E32799" t="s">
        <v>3764</v>
      </c>
      <c r="F32799" t="s">
        <v>121489</v>
      </c>
      <c r="G32799" t="s">
        <v>57</v>
      </c>
      <c r="H32799" t="s">
        <v>46</v>
      </c>
      <c r="I32799" t="s">
        <v>81</v>
      </c>
      <c r="J32799" t="s">
        <v>1436</v>
      </c>
      <c r="K32799" t="s">
        <v>1436</v>
      </c>
      <c r="L32799">
        <v>8</v>
      </c>
      <c r="M32799" s="1">
        <v>40909</v>
      </c>
      <c r="N32799" s="2">
        <v>40909</v>
      </c>
      <c r="O32799" t="s">
        <v>132</v>
      </c>
      <c r="P32799">
        <v>2012</v>
      </c>
      <c r="Q32799" s="1">
        <v>41030</v>
      </c>
      <c r="R32799" s="1">
        <v>41881</v>
      </c>
      <c r="S32799">
        <v>400000</v>
      </c>
      <c r="T32799">
        <v>0</v>
      </c>
      <c r="U32799">
        <v>0</v>
      </c>
      <c r="V32799">
        <v>0</v>
      </c>
      <c r="W32799">
        <v>2800000</v>
      </c>
      <c r="X32799">
        <v>0</v>
      </c>
      <c r="Y32799">
        <v>0</v>
      </c>
      <c r="Z32799">
        <v>0</v>
      </c>
      <c r="AA32799">
        <v>0</v>
      </c>
      <c r="AB32799">
        <v>0</v>
      </c>
      <c r="AC32799">
        <v>0</v>
      </c>
      <c r="AD32799">
        <v>0</v>
      </c>
      <c r="AE32799">
        <v>614600</v>
      </c>
      <c r="AF32799">
        <v>0</v>
      </c>
      <c r="AG32799">
        <v>0</v>
      </c>
      <c r="AH32799">
        <v>0</v>
      </c>
      <c r="AI32799">
        <v>0</v>
      </c>
      <c r="AJ32799">
        <v>0</v>
      </c>
      <c r="AK32799">
        <v>0</v>
      </c>
      <c r="AL32799">
        <v>0</v>
      </c>
      <c r="AM32799">
        <v>0</v>
      </c>
    </row>
    <row r="32800" spans="1:39" x14ac:dyDescent="0.45">
      <c r="A32800" t="s">
        <v>121490</v>
      </c>
      <c r="B32800" t="s">
        <v>121491</v>
      </c>
      <c r="C32800" t="s">
        <v>121492</v>
      </c>
      <c r="F32800" t="s">
        <v>114</v>
      </c>
      <c r="G32800" t="s">
        <v>45</v>
      </c>
      <c r="L32800">
        <v>1</v>
      </c>
      <c r="Q32800" s="1">
        <v>39436</v>
      </c>
      <c r="R32800" s="1">
        <v>39436</v>
      </c>
      <c r="S32800">
        <v>0</v>
      </c>
      <c r="T32800">
        <v>0</v>
      </c>
      <c r="U32800">
        <v>0</v>
      </c>
      <c r="V32800">
        <v>0</v>
      </c>
      <c r="W32800">
        <v>0</v>
      </c>
      <c r="X32800">
        <v>0</v>
      </c>
      <c r="Y32800">
        <v>0</v>
      </c>
      <c r="Z32800">
        <v>0</v>
      </c>
      <c r="AA32800">
        <v>0</v>
      </c>
      <c r="AB32800">
        <v>0</v>
      </c>
      <c r="AC32800">
        <v>0</v>
      </c>
      <c r="AD32800">
        <v>0</v>
      </c>
      <c r="AE32800">
        <v>0</v>
      </c>
      <c r="AF32800">
        <v>0</v>
      </c>
      <c r="AG32800">
        <v>0</v>
      </c>
      <c r="AH32800">
        <v>0</v>
      </c>
      <c r="AI32800">
        <v>0</v>
      </c>
      <c r="AJ32800">
        <v>0</v>
      </c>
      <c r="AK32800">
        <v>0</v>
      </c>
      <c r="AL32800">
        <v>0</v>
      </c>
      <c r="AM32800">
        <v>0</v>
      </c>
    </row>
    <row r="32801" spans="1:39" x14ac:dyDescent="0.45">
      <c r="A32801" t="s">
        <v>121493</v>
      </c>
      <c r="B32801" t="s">
        <v>121494</v>
      </c>
      <c r="C32801" t="s">
        <v>121495</v>
      </c>
      <c r="D32801" t="s">
        <v>107</v>
      </c>
      <c r="E32801" t="s">
        <v>108</v>
      </c>
      <c r="F32801" t="s">
        <v>26917</v>
      </c>
      <c r="G32801" t="s">
        <v>57</v>
      </c>
      <c r="H32801" t="s">
        <v>46</v>
      </c>
      <c r="I32801" t="s">
        <v>58</v>
      </c>
      <c r="J32801" t="s">
        <v>198</v>
      </c>
      <c r="K32801" t="s">
        <v>199</v>
      </c>
      <c r="L32801">
        <v>3</v>
      </c>
      <c r="M32801" s="1">
        <v>39814</v>
      </c>
      <c r="N32801" s="2">
        <v>39814</v>
      </c>
      <c r="O32801" t="s">
        <v>188</v>
      </c>
      <c r="P32801">
        <v>2009</v>
      </c>
      <c r="Q32801" s="1">
        <v>40381</v>
      </c>
      <c r="R32801" s="1">
        <v>40885</v>
      </c>
      <c r="S32801">
        <v>0</v>
      </c>
      <c r="T32801">
        <v>30600000</v>
      </c>
      <c r="U32801">
        <v>0</v>
      </c>
      <c r="V32801">
        <v>0</v>
      </c>
      <c r="W32801">
        <v>0</v>
      </c>
      <c r="X32801">
        <v>0</v>
      </c>
      <c r="Y32801">
        <v>0</v>
      </c>
      <c r="Z32801">
        <v>0</v>
      </c>
      <c r="AA32801">
        <v>0</v>
      </c>
      <c r="AB32801">
        <v>0</v>
      </c>
      <c r="AC32801">
        <v>0</v>
      </c>
      <c r="AD32801">
        <v>0</v>
      </c>
      <c r="AE32801">
        <v>0</v>
      </c>
      <c r="AF32801">
        <v>10600000</v>
      </c>
      <c r="AG32801">
        <v>0</v>
      </c>
      <c r="AH32801">
        <v>20000000</v>
      </c>
      <c r="AI32801">
        <v>0</v>
      </c>
      <c r="AJ32801">
        <v>0</v>
      </c>
      <c r="AK32801">
        <v>0</v>
      </c>
      <c r="AL32801">
        <v>0</v>
      </c>
      <c r="AM32801">
        <v>0</v>
      </c>
    </row>
    <row r="32802" spans="1:39" x14ac:dyDescent="0.45">
      <c r="A32802" t="s">
        <v>121496</v>
      </c>
      <c r="B32802" t="s">
        <v>121497</v>
      </c>
      <c r="C32802" t="s">
        <v>121498</v>
      </c>
      <c r="D32802" t="s">
        <v>121499</v>
      </c>
      <c r="E32802" t="s">
        <v>316</v>
      </c>
      <c r="F32802" t="s">
        <v>121500</v>
      </c>
      <c r="G32802" t="s">
        <v>57</v>
      </c>
      <c r="H32802" t="s">
        <v>260</v>
      </c>
      <c r="I32802" t="s">
        <v>261</v>
      </c>
      <c r="J32802" t="s">
        <v>262</v>
      </c>
      <c r="K32802" t="s">
        <v>13439</v>
      </c>
      <c r="L32802">
        <v>4</v>
      </c>
      <c r="M32802" s="1">
        <v>40909</v>
      </c>
      <c r="N32802" s="2">
        <v>40909</v>
      </c>
      <c r="O32802" t="s">
        <v>132</v>
      </c>
      <c r="P32802">
        <v>2012</v>
      </c>
      <c r="Q32802" s="1">
        <v>41306</v>
      </c>
      <c r="R32802" s="1">
        <v>41470</v>
      </c>
      <c r="S32802">
        <v>230044</v>
      </c>
      <c r="T32802">
        <v>0</v>
      </c>
      <c r="U32802">
        <v>0</v>
      </c>
      <c r="V32802">
        <v>0</v>
      </c>
      <c r="W32802">
        <v>141509</v>
      </c>
      <c r="X32802">
        <v>0</v>
      </c>
      <c r="Y32802">
        <v>0</v>
      </c>
      <c r="Z32802">
        <v>0</v>
      </c>
      <c r="AA32802">
        <v>0</v>
      </c>
      <c r="AB32802">
        <v>0</v>
      </c>
      <c r="AC32802">
        <v>0</v>
      </c>
      <c r="AD32802">
        <v>0</v>
      </c>
      <c r="AE32802">
        <v>0</v>
      </c>
      <c r="AF32802">
        <v>0</v>
      </c>
      <c r="AG32802">
        <v>0</v>
      </c>
      <c r="AH32802">
        <v>0</v>
      </c>
      <c r="AI32802">
        <v>0</v>
      </c>
      <c r="AJ32802">
        <v>0</v>
      </c>
      <c r="AK32802">
        <v>0</v>
      </c>
      <c r="AL32802">
        <v>0</v>
      </c>
      <c r="AM32802">
        <v>0</v>
      </c>
    </row>
    <row r="32803" spans="1:39" x14ac:dyDescent="0.45">
      <c r="A32803" t="s">
        <v>121501</v>
      </c>
      <c r="B32803" t="s">
        <v>121502</v>
      </c>
      <c r="C32803" t="s">
        <v>121503</v>
      </c>
      <c r="D32803" t="s">
        <v>54</v>
      </c>
      <c r="E32803" t="s">
        <v>55</v>
      </c>
      <c r="F32803" t="s">
        <v>30850</v>
      </c>
      <c r="G32803" t="s">
        <v>57</v>
      </c>
      <c r="H32803" t="s">
        <v>74</v>
      </c>
      <c r="J32803" t="s">
        <v>75</v>
      </c>
      <c r="K32803" t="s">
        <v>75</v>
      </c>
      <c r="L32803">
        <v>2</v>
      </c>
      <c r="M32803" s="1">
        <v>40742</v>
      </c>
      <c r="N32803" s="2">
        <v>40725</v>
      </c>
      <c r="O32803" t="s">
        <v>250</v>
      </c>
      <c r="P32803">
        <v>2011</v>
      </c>
      <c r="Q32803" s="1">
        <v>40990</v>
      </c>
      <c r="R32803" s="1">
        <v>41624</v>
      </c>
      <c r="S32803">
        <v>0</v>
      </c>
      <c r="T32803">
        <v>15800000</v>
      </c>
      <c r="U32803">
        <v>0</v>
      </c>
      <c r="V32803">
        <v>0</v>
      </c>
      <c r="W32803">
        <v>0</v>
      </c>
      <c r="X32803">
        <v>0</v>
      </c>
      <c r="Y32803">
        <v>0</v>
      </c>
      <c r="Z32803">
        <v>0</v>
      </c>
      <c r="AA32803">
        <v>0</v>
      </c>
      <c r="AB32803">
        <v>0</v>
      </c>
      <c r="AC32803">
        <v>0</v>
      </c>
      <c r="AD32803">
        <v>0</v>
      </c>
      <c r="AE32803">
        <v>0</v>
      </c>
      <c r="AF32803">
        <v>0</v>
      </c>
      <c r="AG32803">
        <v>0</v>
      </c>
      <c r="AH32803">
        <v>0</v>
      </c>
      <c r="AI32803">
        <v>0</v>
      </c>
      <c r="AJ32803">
        <v>0</v>
      </c>
      <c r="AK32803">
        <v>0</v>
      </c>
      <c r="AL32803">
        <v>0</v>
      </c>
      <c r="AM32803">
        <v>0</v>
      </c>
    </row>
    <row r="32804" spans="1:39" x14ac:dyDescent="0.45">
      <c r="A32804" t="s">
        <v>121504</v>
      </c>
      <c r="B32804" t="s">
        <v>121505</v>
      </c>
      <c r="C32804" t="s">
        <v>121506</v>
      </c>
      <c r="D32804" t="s">
        <v>121507</v>
      </c>
      <c r="E32804" t="s">
        <v>21950</v>
      </c>
      <c r="F32804" t="s">
        <v>846</v>
      </c>
      <c r="G32804" t="s">
        <v>57</v>
      </c>
      <c r="H32804" t="s">
        <v>65</v>
      </c>
      <c r="J32804" t="s">
        <v>34625</v>
      </c>
      <c r="K32804" t="s">
        <v>34626</v>
      </c>
      <c r="L32804">
        <v>1</v>
      </c>
      <c r="M32804" s="1">
        <v>40817</v>
      </c>
      <c r="N32804" s="2">
        <v>40817</v>
      </c>
      <c r="O32804" t="s">
        <v>94</v>
      </c>
      <c r="P32804">
        <v>2011</v>
      </c>
      <c r="Q32804" s="1">
        <v>41590</v>
      </c>
      <c r="R32804" s="1">
        <v>41590</v>
      </c>
      <c r="S32804">
        <v>1000000</v>
      </c>
      <c r="T32804">
        <v>0</v>
      </c>
      <c r="U32804">
        <v>0</v>
      </c>
      <c r="V32804">
        <v>0</v>
      </c>
      <c r="W32804">
        <v>0</v>
      </c>
      <c r="X32804">
        <v>0</v>
      </c>
      <c r="Y32804">
        <v>0</v>
      </c>
      <c r="Z32804">
        <v>0</v>
      </c>
      <c r="AA32804">
        <v>0</v>
      </c>
      <c r="AB32804">
        <v>0</v>
      </c>
      <c r="AC32804">
        <v>0</v>
      </c>
      <c r="AD32804">
        <v>0</v>
      </c>
      <c r="AE32804">
        <v>0</v>
      </c>
      <c r="AF32804">
        <v>0</v>
      </c>
      <c r="AG32804">
        <v>0</v>
      </c>
      <c r="AH32804">
        <v>0</v>
      </c>
      <c r="AI32804">
        <v>0</v>
      </c>
      <c r="AJ32804">
        <v>0</v>
      </c>
      <c r="AK32804">
        <v>0</v>
      </c>
      <c r="AL32804">
        <v>0</v>
      </c>
      <c r="AM32804">
        <v>0</v>
      </c>
    </row>
    <row r="32805" spans="1:39" x14ac:dyDescent="0.45">
      <c r="A32805" t="s">
        <v>121508</v>
      </c>
      <c r="B32805" t="s">
        <v>121509</v>
      </c>
      <c r="C32805" t="s">
        <v>121510</v>
      </c>
      <c r="D32805" t="s">
        <v>2191</v>
      </c>
      <c r="E32805" t="s">
        <v>2192</v>
      </c>
      <c r="F32805" t="s">
        <v>121511</v>
      </c>
      <c r="G32805" t="s">
        <v>57</v>
      </c>
      <c r="H32805" t="s">
        <v>46</v>
      </c>
      <c r="I32805" t="s">
        <v>299</v>
      </c>
      <c r="J32805" t="s">
        <v>300</v>
      </c>
      <c r="K32805" t="s">
        <v>9903</v>
      </c>
      <c r="L32805">
        <v>8</v>
      </c>
      <c r="M32805" s="1">
        <v>36892</v>
      </c>
      <c r="N32805" s="2">
        <v>36892</v>
      </c>
      <c r="O32805" t="s">
        <v>172</v>
      </c>
      <c r="P32805">
        <v>2001</v>
      </c>
      <c r="Q32805" s="1">
        <v>39310</v>
      </c>
      <c r="R32805" s="1">
        <v>41037</v>
      </c>
      <c r="S32805">
        <v>0</v>
      </c>
      <c r="T32805">
        <v>56353325</v>
      </c>
      <c r="U32805">
        <v>0</v>
      </c>
      <c r="V32805">
        <v>0</v>
      </c>
      <c r="W32805">
        <v>0</v>
      </c>
      <c r="X32805">
        <v>35600000</v>
      </c>
      <c r="Y32805">
        <v>0</v>
      </c>
      <c r="Z32805">
        <v>0</v>
      </c>
      <c r="AA32805">
        <v>0</v>
      </c>
      <c r="AB32805">
        <v>0</v>
      </c>
      <c r="AC32805">
        <v>0</v>
      </c>
      <c r="AD32805">
        <v>0</v>
      </c>
      <c r="AE32805">
        <v>0</v>
      </c>
      <c r="AF32805">
        <v>0</v>
      </c>
      <c r="AG32805">
        <v>0</v>
      </c>
      <c r="AH32805">
        <v>8000000</v>
      </c>
      <c r="AI32805">
        <v>2000000</v>
      </c>
      <c r="AJ32805">
        <v>0</v>
      </c>
      <c r="AK32805">
        <v>0</v>
      </c>
      <c r="AL32805">
        <v>0</v>
      </c>
      <c r="AM32805">
        <v>0</v>
      </c>
    </row>
    <row r="32806" spans="1:39" x14ac:dyDescent="0.45">
      <c r="A32806" t="s">
        <v>121512</v>
      </c>
      <c r="B32806" t="s">
        <v>121513</v>
      </c>
      <c r="C32806" t="s">
        <v>121514</v>
      </c>
      <c r="D32806" t="s">
        <v>20807</v>
      </c>
      <c r="E32806" t="s">
        <v>1497</v>
      </c>
      <c r="F32806" t="s">
        <v>121515</v>
      </c>
      <c r="G32806" t="s">
        <v>57</v>
      </c>
      <c r="H32806" t="s">
        <v>46</v>
      </c>
      <c r="I32806" t="s">
        <v>58</v>
      </c>
      <c r="J32806" t="s">
        <v>198</v>
      </c>
      <c r="K32806" t="s">
        <v>1127</v>
      </c>
      <c r="L32806">
        <v>3</v>
      </c>
      <c r="M32806" s="1">
        <v>40544</v>
      </c>
      <c r="N32806" s="2">
        <v>40544</v>
      </c>
      <c r="O32806" t="s">
        <v>528</v>
      </c>
      <c r="P32806">
        <v>2011</v>
      </c>
      <c r="Q32806" s="1">
        <v>40808</v>
      </c>
      <c r="R32806" s="1">
        <v>41815</v>
      </c>
      <c r="S32806">
        <v>0</v>
      </c>
      <c r="T32806">
        <v>26900000</v>
      </c>
      <c r="U32806">
        <v>0</v>
      </c>
      <c r="V32806">
        <v>0</v>
      </c>
      <c r="W32806">
        <v>0</v>
      </c>
      <c r="X32806">
        <v>2050000</v>
      </c>
      <c r="Y32806">
        <v>0</v>
      </c>
      <c r="Z32806">
        <v>0</v>
      </c>
      <c r="AA32806">
        <v>0</v>
      </c>
      <c r="AB32806">
        <v>0</v>
      </c>
      <c r="AC32806">
        <v>0</v>
      </c>
      <c r="AD32806">
        <v>0</v>
      </c>
      <c r="AE32806">
        <v>0</v>
      </c>
      <c r="AF32806">
        <v>10700000</v>
      </c>
      <c r="AG32806">
        <v>16200000</v>
      </c>
      <c r="AH32806">
        <v>0</v>
      </c>
      <c r="AI32806">
        <v>0</v>
      </c>
      <c r="AJ32806">
        <v>0</v>
      </c>
      <c r="AK32806">
        <v>0</v>
      </c>
      <c r="AL32806">
        <v>0</v>
      </c>
      <c r="AM32806">
        <v>0</v>
      </c>
    </row>
    <row r="32807" spans="1:39" x14ac:dyDescent="0.45">
      <c r="A32807" t="s">
        <v>121516</v>
      </c>
      <c r="B32807" t="s">
        <v>121517</v>
      </c>
      <c r="C32807" t="s">
        <v>121518</v>
      </c>
      <c r="D32807" t="s">
        <v>121519</v>
      </c>
      <c r="E32807" t="s">
        <v>221</v>
      </c>
      <c r="F32807" t="s">
        <v>2304</v>
      </c>
      <c r="G32807" t="s">
        <v>101</v>
      </c>
      <c r="H32807" t="s">
        <v>46</v>
      </c>
      <c r="I32807" t="s">
        <v>47</v>
      </c>
      <c r="J32807" t="s">
        <v>48</v>
      </c>
      <c r="K32807" t="s">
        <v>49</v>
      </c>
      <c r="L32807">
        <v>2</v>
      </c>
      <c r="M32807" s="1">
        <v>37257</v>
      </c>
      <c r="N32807" s="2">
        <v>37257</v>
      </c>
      <c r="O32807" t="s">
        <v>554</v>
      </c>
      <c r="P32807">
        <v>2002</v>
      </c>
      <c r="Q32807" s="1">
        <v>40057</v>
      </c>
      <c r="R32807" s="1">
        <v>41195</v>
      </c>
      <c r="S32807">
        <v>0</v>
      </c>
      <c r="T32807">
        <v>9600000</v>
      </c>
      <c r="U32807">
        <v>0</v>
      </c>
      <c r="V32807">
        <v>0</v>
      </c>
      <c r="W32807">
        <v>0</v>
      </c>
      <c r="X32807">
        <v>0</v>
      </c>
      <c r="Y32807">
        <v>0</v>
      </c>
      <c r="Z32807">
        <v>0</v>
      </c>
      <c r="AA32807">
        <v>0</v>
      </c>
      <c r="AB32807">
        <v>0</v>
      </c>
      <c r="AC32807">
        <v>0</v>
      </c>
      <c r="AD32807">
        <v>0</v>
      </c>
      <c r="AE32807">
        <v>0</v>
      </c>
      <c r="AF32807">
        <v>0</v>
      </c>
      <c r="AG32807">
        <v>5200000</v>
      </c>
      <c r="AH32807">
        <v>0</v>
      </c>
      <c r="AI32807">
        <v>0</v>
      </c>
      <c r="AJ32807">
        <v>0</v>
      </c>
      <c r="AK32807">
        <v>0</v>
      </c>
      <c r="AL32807">
        <v>0</v>
      </c>
      <c r="AM32807">
        <v>0</v>
      </c>
    </row>
    <row r="32808" spans="1:39" x14ac:dyDescent="0.45">
      <c r="A32808" t="s">
        <v>121520</v>
      </c>
      <c r="B32808" t="s">
        <v>121521</v>
      </c>
      <c r="C32808" t="s">
        <v>121522</v>
      </c>
      <c r="D32808" t="s">
        <v>121523</v>
      </c>
      <c r="E32808" t="s">
        <v>20927</v>
      </c>
      <c r="F32808" t="s">
        <v>4126</v>
      </c>
      <c r="G32808" t="s">
        <v>57</v>
      </c>
      <c r="L32808">
        <v>2</v>
      </c>
      <c r="M32808" s="1">
        <v>40179</v>
      </c>
      <c r="N32808" s="2">
        <v>40179</v>
      </c>
      <c r="O32808" t="s">
        <v>118</v>
      </c>
      <c r="P32808">
        <v>2010</v>
      </c>
      <c r="Q32808" s="1">
        <v>40298</v>
      </c>
      <c r="R32808" s="1">
        <v>40885</v>
      </c>
      <c r="S32808">
        <v>0</v>
      </c>
      <c r="T32808">
        <v>255000</v>
      </c>
      <c r="U32808">
        <v>0</v>
      </c>
      <c r="V32808">
        <v>0</v>
      </c>
      <c r="W32808">
        <v>0</v>
      </c>
      <c r="X32808">
        <v>0</v>
      </c>
      <c r="Y32808">
        <v>450000</v>
      </c>
      <c r="Z32808">
        <v>0</v>
      </c>
      <c r="AA32808">
        <v>0</v>
      </c>
      <c r="AB32808">
        <v>0</v>
      </c>
      <c r="AC32808">
        <v>0</v>
      </c>
      <c r="AD32808">
        <v>0</v>
      </c>
      <c r="AE32808">
        <v>0</v>
      </c>
      <c r="AF32808">
        <v>0</v>
      </c>
      <c r="AG32808">
        <v>0</v>
      </c>
      <c r="AH32808">
        <v>0</v>
      </c>
      <c r="AI32808">
        <v>0</v>
      </c>
      <c r="AJ32808">
        <v>0</v>
      </c>
      <c r="AK32808">
        <v>0</v>
      </c>
      <c r="AL32808">
        <v>0</v>
      </c>
      <c r="AM32808">
        <v>0</v>
      </c>
    </row>
    <row r="32809" spans="1:39" x14ac:dyDescent="0.45">
      <c r="A32809" t="s">
        <v>121524</v>
      </c>
      <c r="B32809" t="s">
        <v>121525</v>
      </c>
      <c r="C32809" t="s">
        <v>121526</v>
      </c>
      <c r="D32809" t="s">
        <v>4112</v>
      </c>
      <c r="E32809" t="s">
        <v>4113</v>
      </c>
      <c r="F32809" t="s">
        <v>36942</v>
      </c>
      <c r="G32809" t="s">
        <v>57</v>
      </c>
      <c r="H32809" t="s">
        <v>46</v>
      </c>
      <c r="I32809" t="s">
        <v>115</v>
      </c>
      <c r="J32809" t="s">
        <v>334</v>
      </c>
      <c r="K32809" t="s">
        <v>334</v>
      </c>
      <c r="L32809">
        <v>1</v>
      </c>
      <c r="M32809" s="1">
        <v>41275</v>
      </c>
      <c r="N32809" s="2">
        <v>41275</v>
      </c>
      <c r="O32809" t="s">
        <v>164</v>
      </c>
      <c r="P32809">
        <v>2013</v>
      </c>
      <c r="Q32809" s="1">
        <v>41961</v>
      </c>
      <c r="R32809" s="1">
        <v>41961</v>
      </c>
      <c r="S32809">
        <v>228000</v>
      </c>
      <c r="T32809">
        <v>0</v>
      </c>
      <c r="U32809">
        <v>0</v>
      </c>
      <c r="V32809">
        <v>0</v>
      </c>
      <c r="W32809">
        <v>0</v>
      </c>
      <c r="X32809">
        <v>0</v>
      </c>
      <c r="Y32809">
        <v>0</v>
      </c>
      <c r="Z32809">
        <v>0</v>
      </c>
      <c r="AA32809">
        <v>0</v>
      </c>
      <c r="AB32809">
        <v>0</v>
      </c>
      <c r="AC32809">
        <v>0</v>
      </c>
      <c r="AD32809">
        <v>0</v>
      </c>
      <c r="AE32809">
        <v>0</v>
      </c>
      <c r="AF32809">
        <v>0</v>
      </c>
      <c r="AG32809">
        <v>0</v>
      </c>
      <c r="AH32809">
        <v>0</v>
      </c>
      <c r="AI32809">
        <v>0</v>
      </c>
      <c r="AJ32809">
        <v>0</v>
      </c>
      <c r="AK32809">
        <v>0</v>
      </c>
      <c r="AL32809">
        <v>0</v>
      </c>
      <c r="AM32809">
        <v>0</v>
      </c>
    </row>
    <row r="32810" spans="1:39" x14ac:dyDescent="0.45">
      <c r="A32810" t="s">
        <v>121527</v>
      </c>
      <c r="B32810" t="s">
        <v>121528</v>
      </c>
      <c r="C32810" t="s">
        <v>121529</v>
      </c>
      <c r="D32810" t="s">
        <v>121530</v>
      </c>
      <c r="E32810" t="s">
        <v>29995</v>
      </c>
      <c r="F32810" t="s">
        <v>114</v>
      </c>
      <c r="G32810" t="s">
        <v>57</v>
      </c>
      <c r="H32810" t="s">
        <v>46</v>
      </c>
      <c r="I32810" t="s">
        <v>58</v>
      </c>
      <c r="J32810" t="s">
        <v>198</v>
      </c>
      <c r="K32810" t="s">
        <v>1247</v>
      </c>
      <c r="L32810">
        <v>1</v>
      </c>
      <c r="Q32810" s="1">
        <v>41426</v>
      </c>
      <c r="R32810" s="1">
        <v>41426</v>
      </c>
      <c r="S32810">
        <v>0</v>
      </c>
      <c r="T32810">
        <v>0</v>
      </c>
      <c r="U32810">
        <v>0</v>
      </c>
      <c r="V32810">
        <v>0</v>
      </c>
      <c r="W32810">
        <v>0</v>
      </c>
      <c r="X32810">
        <v>0</v>
      </c>
      <c r="Y32810">
        <v>0</v>
      </c>
      <c r="Z32810">
        <v>0</v>
      </c>
      <c r="AA32810">
        <v>0</v>
      </c>
      <c r="AB32810">
        <v>0</v>
      </c>
      <c r="AC32810">
        <v>0</v>
      </c>
      <c r="AD32810">
        <v>0</v>
      </c>
      <c r="AE32810">
        <v>0</v>
      </c>
      <c r="AF32810">
        <v>0</v>
      </c>
      <c r="AG32810">
        <v>0</v>
      </c>
      <c r="AH32810">
        <v>0</v>
      </c>
      <c r="AI32810">
        <v>0</v>
      </c>
      <c r="AJ32810">
        <v>0</v>
      </c>
      <c r="AK32810">
        <v>0</v>
      </c>
      <c r="AL32810">
        <v>0</v>
      </c>
      <c r="AM32810">
        <v>0</v>
      </c>
    </row>
    <row r="32811" spans="1:39" x14ac:dyDescent="0.45">
      <c r="A32811" t="s">
        <v>121531</v>
      </c>
      <c r="B32811" t="s">
        <v>121532</v>
      </c>
      <c r="C32811" t="s">
        <v>121533</v>
      </c>
      <c r="D32811" t="s">
        <v>88</v>
      </c>
      <c r="E32811" t="s">
        <v>89</v>
      </c>
      <c r="F32811" t="s">
        <v>114</v>
      </c>
      <c r="G32811" t="s">
        <v>57</v>
      </c>
      <c r="H32811" t="s">
        <v>503</v>
      </c>
      <c r="J32811" t="s">
        <v>504</v>
      </c>
      <c r="K32811" t="s">
        <v>504</v>
      </c>
      <c r="L32811">
        <v>2</v>
      </c>
      <c r="Q32811" s="1">
        <v>41187</v>
      </c>
      <c r="R32811" s="1">
        <v>41962</v>
      </c>
      <c r="S32811">
        <v>0</v>
      </c>
      <c r="T32811">
        <v>0</v>
      </c>
      <c r="U32811">
        <v>0</v>
      </c>
      <c r="V32811">
        <v>0</v>
      </c>
      <c r="W32811">
        <v>0</v>
      </c>
      <c r="X32811">
        <v>0</v>
      </c>
      <c r="Y32811">
        <v>0</v>
      </c>
      <c r="Z32811">
        <v>0</v>
      </c>
      <c r="AA32811">
        <v>0</v>
      </c>
      <c r="AB32811">
        <v>0</v>
      </c>
      <c r="AC32811">
        <v>0</v>
      </c>
      <c r="AD32811">
        <v>0</v>
      </c>
      <c r="AE32811">
        <v>0</v>
      </c>
      <c r="AF32811">
        <v>0</v>
      </c>
      <c r="AG32811">
        <v>0</v>
      </c>
      <c r="AH32811">
        <v>0</v>
      </c>
      <c r="AI32811">
        <v>0</v>
      </c>
      <c r="AJ32811">
        <v>0</v>
      </c>
      <c r="AK32811">
        <v>0</v>
      </c>
      <c r="AL32811">
        <v>0</v>
      </c>
      <c r="AM32811">
        <v>0</v>
      </c>
    </row>
    <row r="32812" spans="1:39" x14ac:dyDescent="0.45">
      <c r="A32812" t="s">
        <v>121534</v>
      </c>
      <c r="B32812" t="s">
        <v>121535</v>
      </c>
      <c r="C32812" t="s">
        <v>121536</v>
      </c>
      <c r="D32812" t="s">
        <v>107</v>
      </c>
      <c r="E32812" t="s">
        <v>108</v>
      </c>
      <c r="F32812" t="s">
        <v>1577</v>
      </c>
      <c r="G32812" t="s">
        <v>101</v>
      </c>
      <c r="L32812">
        <v>1</v>
      </c>
      <c r="M32812" s="1">
        <v>39264</v>
      </c>
      <c r="N32812" s="2">
        <v>39264</v>
      </c>
      <c r="O32812" t="s">
        <v>672</v>
      </c>
      <c r="P32812">
        <v>2007</v>
      </c>
      <c r="Q32812" s="1">
        <v>39264</v>
      </c>
      <c r="R32812" s="1">
        <v>39264</v>
      </c>
      <c r="S32812">
        <v>450000</v>
      </c>
      <c r="T32812">
        <v>0</v>
      </c>
      <c r="U32812">
        <v>0</v>
      </c>
      <c r="V32812">
        <v>0</v>
      </c>
      <c r="W32812">
        <v>0</v>
      </c>
      <c r="X32812">
        <v>0</v>
      </c>
      <c r="Y32812">
        <v>0</v>
      </c>
      <c r="Z32812">
        <v>0</v>
      </c>
      <c r="AA32812">
        <v>0</v>
      </c>
      <c r="AB32812">
        <v>0</v>
      </c>
      <c r="AC32812">
        <v>0</v>
      </c>
      <c r="AD32812">
        <v>0</v>
      </c>
      <c r="AE32812">
        <v>0</v>
      </c>
      <c r="AF32812">
        <v>0</v>
      </c>
      <c r="AG32812">
        <v>0</v>
      </c>
      <c r="AH32812">
        <v>0</v>
      </c>
      <c r="AI32812">
        <v>0</v>
      </c>
      <c r="AJ32812">
        <v>0</v>
      </c>
      <c r="AK32812">
        <v>0</v>
      </c>
      <c r="AL32812">
        <v>0</v>
      </c>
      <c r="AM32812">
        <v>0</v>
      </c>
    </row>
    <row r="32813" spans="1:39" x14ac:dyDescent="0.45">
      <c r="A32813" t="s">
        <v>121537</v>
      </c>
      <c r="B32813" t="s">
        <v>121538</v>
      </c>
      <c r="C32813" t="s">
        <v>121539</v>
      </c>
      <c r="D32813" t="s">
        <v>121540</v>
      </c>
      <c r="E32813" t="s">
        <v>1616</v>
      </c>
      <c r="F32813" t="s">
        <v>610</v>
      </c>
      <c r="G32813" t="s">
        <v>101</v>
      </c>
      <c r="H32813" t="s">
        <v>46</v>
      </c>
      <c r="I32813" t="s">
        <v>81</v>
      </c>
      <c r="J32813" t="s">
        <v>590</v>
      </c>
      <c r="K32813" t="s">
        <v>590</v>
      </c>
      <c r="L32813">
        <v>1</v>
      </c>
      <c r="M32813" s="1">
        <v>39326</v>
      </c>
      <c r="N32813" s="2">
        <v>39326</v>
      </c>
      <c r="O32813" t="s">
        <v>672</v>
      </c>
      <c r="P32813">
        <v>2007</v>
      </c>
      <c r="Q32813" s="1">
        <v>39569</v>
      </c>
      <c r="R32813" s="1">
        <v>39569</v>
      </c>
      <c r="S32813">
        <v>750000</v>
      </c>
      <c r="T32813">
        <v>0</v>
      </c>
      <c r="U32813">
        <v>0</v>
      </c>
      <c r="V32813">
        <v>0</v>
      </c>
      <c r="W32813">
        <v>0</v>
      </c>
      <c r="X32813">
        <v>0</v>
      </c>
      <c r="Y32813">
        <v>0</v>
      </c>
      <c r="Z32813">
        <v>0</v>
      </c>
      <c r="AA32813">
        <v>0</v>
      </c>
      <c r="AB32813">
        <v>0</v>
      </c>
      <c r="AC32813">
        <v>0</v>
      </c>
      <c r="AD32813">
        <v>0</v>
      </c>
      <c r="AE32813">
        <v>0</v>
      </c>
      <c r="AF32813">
        <v>0</v>
      </c>
      <c r="AG32813">
        <v>0</v>
      </c>
      <c r="AH32813">
        <v>0</v>
      </c>
      <c r="AI32813">
        <v>0</v>
      </c>
      <c r="AJ32813">
        <v>0</v>
      </c>
      <c r="AK32813">
        <v>0</v>
      </c>
      <c r="AL32813">
        <v>0</v>
      </c>
      <c r="AM32813">
        <v>0</v>
      </c>
    </row>
    <row r="32814" spans="1:39" x14ac:dyDescent="0.45">
      <c r="A32814" t="s">
        <v>121541</v>
      </c>
      <c r="B32814" t="s">
        <v>121542</v>
      </c>
      <c r="C32814" t="s">
        <v>121543</v>
      </c>
      <c r="D32814" t="s">
        <v>755</v>
      </c>
      <c r="E32814" t="s">
        <v>756</v>
      </c>
      <c r="F32814" t="s">
        <v>1935</v>
      </c>
      <c r="G32814" t="s">
        <v>57</v>
      </c>
      <c r="H32814" t="s">
        <v>715</v>
      </c>
      <c r="J32814" t="s">
        <v>12196</v>
      </c>
      <c r="K32814" t="s">
        <v>12196</v>
      </c>
      <c r="L32814">
        <v>1</v>
      </c>
      <c r="M32814" s="1">
        <v>37987</v>
      </c>
      <c r="N32814" s="2">
        <v>37987</v>
      </c>
      <c r="O32814" t="s">
        <v>452</v>
      </c>
      <c r="P32814">
        <v>2004</v>
      </c>
      <c r="Q32814" s="1">
        <v>40164</v>
      </c>
      <c r="R32814" s="1">
        <v>40164</v>
      </c>
      <c r="S32814">
        <v>0</v>
      </c>
      <c r="T32814">
        <v>12000000</v>
      </c>
      <c r="U32814">
        <v>0</v>
      </c>
      <c r="V32814">
        <v>0</v>
      </c>
      <c r="W32814">
        <v>0</v>
      </c>
      <c r="X32814">
        <v>0</v>
      </c>
      <c r="Y32814">
        <v>0</v>
      </c>
      <c r="Z32814">
        <v>0</v>
      </c>
      <c r="AA32814">
        <v>0</v>
      </c>
      <c r="AB32814">
        <v>0</v>
      </c>
      <c r="AC32814">
        <v>0</v>
      </c>
      <c r="AD32814">
        <v>0</v>
      </c>
      <c r="AE32814">
        <v>0</v>
      </c>
      <c r="AF32814">
        <v>0</v>
      </c>
      <c r="AG32814">
        <v>12000000</v>
      </c>
      <c r="AH32814">
        <v>0</v>
      </c>
      <c r="AI32814">
        <v>0</v>
      </c>
      <c r="AJ32814">
        <v>0</v>
      </c>
      <c r="AK32814">
        <v>0</v>
      </c>
      <c r="AL32814">
        <v>0</v>
      </c>
      <c r="AM32814">
        <v>0</v>
      </c>
    </row>
    <row r="32815" spans="1:39" x14ac:dyDescent="0.45">
      <c r="A32815" t="s">
        <v>121544</v>
      </c>
      <c r="B32815" t="s">
        <v>121545</v>
      </c>
      <c r="C32815" t="s">
        <v>121546</v>
      </c>
      <c r="D32815" t="s">
        <v>161</v>
      </c>
      <c r="E32815" t="s">
        <v>162</v>
      </c>
      <c r="F32815" t="s">
        <v>886</v>
      </c>
      <c r="G32815" t="s">
        <v>57</v>
      </c>
      <c r="H32815" t="s">
        <v>46</v>
      </c>
      <c r="I32815" t="s">
        <v>1298</v>
      </c>
      <c r="J32815" t="s">
        <v>3966</v>
      </c>
      <c r="K32815" t="s">
        <v>31519</v>
      </c>
      <c r="L32815">
        <v>3</v>
      </c>
      <c r="M32815" s="1">
        <v>37987</v>
      </c>
      <c r="N32815" s="2">
        <v>37987</v>
      </c>
      <c r="O32815" t="s">
        <v>452</v>
      </c>
      <c r="P32815">
        <v>2004</v>
      </c>
      <c r="Q32815" s="1">
        <v>41277</v>
      </c>
      <c r="R32815" s="1">
        <v>41878</v>
      </c>
      <c r="S32815">
        <v>0</v>
      </c>
      <c r="T32815">
        <v>165000000</v>
      </c>
      <c r="U32815">
        <v>0</v>
      </c>
      <c r="V32815">
        <v>0</v>
      </c>
      <c r="W32815">
        <v>0</v>
      </c>
      <c r="X32815">
        <v>0</v>
      </c>
      <c r="Y32815">
        <v>0</v>
      </c>
      <c r="Z32815">
        <v>0</v>
      </c>
      <c r="AA32815">
        <v>0</v>
      </c>
      <c r="AB32815">
        <v>0</v>
      </c>
      <c r="AC32815">
        <v>0</v>
      </c>
      <c r="AD32815">
        <v>0</v>
      </c>
      <c r="AE32815">
        <v>0</v>
      </c>
      <c r="AF32815">
        <v>30000000</v>
      </c>
      <c r="AG32815">
        <v>135000000</v>
      </c>
      <c r="AH32815">
        <v>0</v>
      </c>
      <c r="AI32815">
        <v>0</v>
      </c>
      <c r="AJ32815">
        <v>0</v>
      </c>
      <c r="AK32815">
        <v>0</v>
      </c>
      <c r="AL32815">
        <v>0</v>
      </c>
      <c r="AM32815">
        <v>0</v>
      </c>
    </row>
    <row r="32816" spans="1:39" x14ac:dyDescent="0.45">
      <c r="A32816" t="s">
        <v>121547</v>
      </c>
      <c r="B32816" t="s">
        <v>121548</v>
      </c>
      <c r="C32816" t="s">
        <v>121549</v>
      </c>
      <c r="D32816" t="s">
        <v>107</v>
      </c>
      <c r="E32816" t="s">
        <v>108</v>
      </c>
      <c r="F32816" t="s">
        <v>114</v>
      </c>
      <c r="G32816" t="s">
        <v>101</v>
      </c>
      <c r="L32816">
        <v>1</v>
      </c>
      <c r="M32816" s="1">
        <v>40095</v>
      </c>
      <c r="N32816" s="2">
        <v>40087</v>
      </c>
      <c r="O32816" t="s">
        <v>702</v>
      </c>
      <c r="P32816">
        <v>2009</v>
      </c>
      <c r="Q32816" s="1">
        <v>40027</v>
      </c>
      <c r="R32816" s="1">
        <v>40027</v>
      </c>
      <c r="S32816">
        <v>0</v>
      </c>
      <c r="T32816">
        <v>0</v>
      </c>
      <c r="U32816">
        <v>0</v>
      </c>
      <c r="V32816">
        <v>0</v>
      </c>
      <c r="W32816">
        <v>0</v>
      </c>
      <c r="X32816">
        <v>0</v>
      </c>
      <c r="Y32816">
        <v>0</v>
      </c>
      <c r="Z32816">
        <v>0</v>
      </c>
      <c r="AA32816">
        <v>0</v>
      </c>
      <c r="AB32816">
        <v>0</v>
      </c>
      <c r="AC32816">
        <v>0</v>
      </c>
      <c r="AD32816">
        <v>0</v>
      </c>
      <c r="AE32816">
        <v>0</v>
      </c>
      <c r="AF32816">
        <v>0</v>
      </c>
      <c r="AG32816">
        <v>0</v>
      </c>
      <c r="AH32816">
        <v>0</v>
      </c>
      <c r="AI32816">
        <v>0</v>
      </c>
      <c r="AJ32816">
        <v>0</v>
      </c>
      <c r="AK32816">
        <v>0</v>
      </c>
      <c r="AL32816">
        <v>0</v>
      </c>
      <c r="AM32816">
        <v>0</v>
      </c>
    </row>
    <row r="32817" spans="1:39" x14ac:dyDescent="0.45">
      <c r="A32817" t="s">
        <v>121550</v>
      </c>
      <c r="B32817" t="s">
        <v>121551</v>
      </c>
      <c r="C32817" t="s">
        <v>121552</v>
      </c>
      <c r="D32817" t="s">
        <v>2191</v>
      </c>
      <c r="E32817" t="s">
        <v>2192</v>
      </c>
      <c r="F32817" t="s">
        <v>121553</v>
      </c>
      <c r="G32817" t="s">
        <v>57</v>
      </c>
      <c r="H32817" t="s">
        <v>46</v>
      </c>
      <c r="I32817" t="s">
        <v>47</v>
      </c>
      <c r="J32817" t="s">
        <v>781</v>
      </c>
      <c r="K32817" t="s">
        <v>34211</v>
      </c>
      <c r="L32817">
        <v>3</v>
      </c>
      <c r="M32817" s="1">
        <v>39448</v>
      </c>
      <c r="N32817" s="2">
        <v>39448</v>
      </c>
      <c r="O32817" t="s">
        <v>181</v>
      </c>
      <c r="P32817">
        <v>2008</v>
      </c>
      <c r="Q32817" s="1">
        <v>40451</v>
      </c>
      <c r="R32817" s="1">
        <v>41403</v>
      </c>
      <c r="S32817">
        <v>750000</v>
      </c>
      <c r="T32817">
        <v>5661000</v>
      </c>
      <c r="U32817">
        <v>0</v>
      </c>
      <c r="V32817">
        <v>0</v>
      </c>
      <c r="W32817">
        <v>0</v>
      </c>
      <c r="X32817">
        <v>0</v>
      </c>
      <c r="Y32817">
        <v>0</v>
      </c>
      <c r="Z32817">
        <v>0</v>
      </c>
      <c r="AA32817">
        <v>0</v>
      </c>
      <c r="AB32817">
        <v>0</v>
      </c>
      <c r="AC32817">
        <v>0</v>
      </c>
      <c r="AD32817">
        <v>0</v>
      </c>
      <c r="AE32817">
        <v>0</v>
      </c>
      <c r="AF32817">
        <v>0</v>
      </c>
      <c r="AG32817">
        <v>0</v>
      </c>
      <c r="AH32817">
        <v>0</v>
      </c>
      <c r="AI32817">
        <v>0</v>
      </c>
      <c r="AJ32817">
        <v>0</v>
      </c>
      <c r="AK32817">
        <v>0</v>
      </c>
      <c r="AL32817">
        <v>0</v>
      </c>
      <c r="AM32817">
        <v>0</v>
      </c>
    </row>
    <row r="32818" spans="1:39" x14ac:dyDescent="0.45">
      <c r="A32818" t="s">
        <v>121554</v>
      </c>
      <c r="B32818" t="s">
        <v>121555</v>
      </c>
      <c r="C32818" t="s">
        <v>121556</v>
      </c>
      <c r="D32818" t="s">
        <v>121557</v>
      </c>
      <c r="E32818" t="s">
        <v>54303</v>
      </c>
      <c r="F32818" t="s">
        <v>90163</v>
      </c>
      <c r="G32818" t="s">
        <v>57</v>
      </c>
      <c r="H32818" t="s">
        <v>46</v>
      </c>
      <c r="I32818" t="s">
        <v>58</v>
      </c>
      <c r="J32818" t="s">
        <v>198</v>
      </c>
      <c r="K32818" t="s">
        <v>833</v>
      </c>
      <c r="L32818">
        <v>3</v>
      </c>
      <c r="M32818" s="1">
        <v>40269</v>
      </c>
      <c r="N32818" s="2">
        <v>40269</v>
      </c>
      <c r="O32818" t="s">
        <v>1166</v>
      </c>
      <c r="P32818">
        <v>2010</v>
      </c>
      <c r="Q32818" s="1">
        <v>40634</v>
      </c>
      <c r="R32818" s="1">
        <v>41365</v>
      </c>
      <c r="S32818">
        <v>0</v>
      </c>
      <c r="T32818">
        <v>42800000</v>
      </c>
      <c r="U32818">
        <v>0</v>
      </c>
      <c r="V32818">
        <v>0</v>
      </c>
      <c r="W32818">
        <v>0</v>
      </c>
      <c r="X32818">
        <v>0</v>
      </c>
      <c r="Y32818">
        <v>0</v>
      </c>
      <c r="Z32818">
        <v>0</v>
      </c>
      <c r="AA32818">
        <v>0</v>
      </c>
      <c r="AB32818">
        <v>0</v>
      </c>
      <c r="AC32818">
        <v>0</v>
      </c>
      <c r="AD32818">
        <v>0</v>
      </c>
      <c r="AE32818">
        <v>0</v>
      </c>
      <c r="AF32818">
        <v>0</v>
      </c>
      <c r="AG32818">
        <v>17800000</v>
      </c>
      <c r="AH32818">
        <v>25000000</v>
      </c>
      <c r="AI32818">
        <v>0</v>
      </c>
      <c r="AJ32818">
        <v>0</v>
      </c>
      <c r="AK32818">
        <v>0</v>
      </c>
      <c r="AL32818">
        <v>0</v>
      </c>
      <c r="AM32818">
        <v>0</v>
      </c>
    </row>
    <row r="32819" spans="1:39" x14ac:dyDescent="0.45">
      <c r="A32819" t="s">
        <v>121558</v>
      </c>
      <c r="B32819" t="s">
        <v>121559</v>
      </c>
      <c r="C32819" t="s">
        <v>121560</v>
      </c>
      <c r="D32819" t="s">
        <v>121561</v>
      </c>
      <c r="E32819" t="s">
        <v>21112</v>
      </c>
      <c r="F32819" t="s">
        <v>5102</v>
      </c>
      <c r="G32819" t="s">
        <v>57</v>
      </c>
      <c r="H32819" t="s">
        <v>260</v>
      </c>
      <c r="I32819" t="s">
        <v>977</v>
      </c>
      <c r="J32819" t="s">
        <v>978</v>
      </c>
      <c r="K32819" t="s">
        <v>6005</v>
      </c>
      <c r="L32819">
        <v>1</v>
      </c>
      <c r="M32819" s="1">
        <v>39448</v>
      </c>
      <c r="N32819" s="2">
        <v>39448</v>
      </c>
      <c r="O32819" t="s">
        <v>181</v>
      </c>
      <c r="P32819">
        <v>2008</v>
      </c>
      <c r="Q32819" s="1">
        <v>41591</v>
      </c>
      <c r="R32819" s="1">
        <v>41591</v>
      </c>
      <c r="S32819">
        <v>0</v>
      </c>
      <c r="T32819">
        <v>0</v>
      </c>
      <c r="U32819">
        <v>0</v>
      </c>
      <c r="V32819">
        <v>0</v>
      </c>
      <c r="W32819">
        <v>0</v>
      </c>
      <c r="X32819">
        <v>0</v>
      </c>
      <c r="Y32819">
        <v>0</v>
      </c>
      <c r="Z32819">
        <v>253000</v>
      </c>
      <c r="AA32819">
        <v>0</v>
      </c>
      <c r="AB32819">
        <v>0</v>
      </c>
      <c r="AC32819">
        <v>0</v>
      </c>
      <c r="AD32819">
        <v>0</v>
      </c>
      <c r="AE32819">
        <v>0</v>
      </c>
      <c r="AF32819">
        <v>0</v>
      </c>
      <c r="AG32819">
        <v>0</v>
      </c>
      <c r="AH32819">
        <v>0</v>
      </c>
      <c r="AI32819">
        <v>0</v>
      </c>
      <c r="AJ32819">
        <v>0</v>
      </c>
      <c r="AK32819">
        <v>0</v>
      </c>
      <c r="AL32819">
        <v>0</v>
      </c>
      <c r="AM32819">
        <v>0</v>
      </c>
    </row>
    <row r="32820" spans="1:39" x14ac:dyDescent="0.45">
      <c r="A32820" t="s">
        <v>121562</v>
      </c>
      <c r="B32820" t="s">
        <v>121563</v>
      </c>
      <c r="C32820" t="s">
        <v>121564</v>
      </c>
      <c r="D32820" t="s">
        <v>293</v>
      </c>
      <c r="E32820" t="s">
        <v>294</v>
      </c>
      <c r="F32820" t="s">
        <v>121565</v>
      </c>
      <c r="G32820" t="s">
        <v>57</v>
      </c>
      <c r="H32820" t="s">
        <v>379</v>
      </c>
      <c r="J32820" t="s">
        <v>7897</v>
      </c>
      <c r="K32820" t="s">
        <v>41098</v>
      </c>
      <c r="L32820">
        <v>1</v>
      </c>
      <c r="M32820" s="1">
        <v>40179</v>
      </c>
      <c r="N32820" s="2">
        <v>40179</v>
      </c>
      <c r="O32820" t="s">
        <v>118</v>
      </c>
      <c r="P32820">
        <v>2010</v>
      </c>
      <c r="Q32820" s="1">
        <v>41936</v>
      </c>
      <c r="R32820" s="1">
        <v>41936</v>
      </c>
      <c r="S32820">
        <v>0</v>
      </c>
      <c r="T32820">
        <v>5059192</v>
      </c>
      <c r="U32820">
        <v>0</v>
      </c>
      <c r="V32820">
        <v>0</v>
      </c>
      <c r="W32820">
        <v>0</v>
      </c>
      <c r="X32820">
        <v>0</v>
      </c>
      <c r="Y32820">
        <v>0</v>
      </c>
      <c r="Z32820">
        <v>0</v>
      </c>
      <c r="AA32820">
        <v>0</v>
      </c>
      <c r="AB32820">
        <v>0</v>
      </c>
      <c r="AC32820">
        <v>0</v>
      </c>
      <c r="AD32820">
        <v>0</v>
      </c>
      <c r="AE32820">
        <v>0</v>
      </c>
      <c r="AF32820">
        <v>5059192</v>
      </c>
      <c r="AG32820">
        <v>0</v>
      </c>
      <c r="AH32820">
        <v>0</v>
      </c>
      <c r="AI32820">
        <v>0</v>
      </c>
      <c r="AJ32820">
        <v>0</v>
      </c>
      <c r="AK32820">
        <v>0</v>
      </c>
      <c r="AL32820">
        <v>0</v>
      </c>
      <c r="AM32820">
        <v>0</v>
      </c>
    </row>
    <row r="32821" spans="1:39" x14ac:dyDescent="0.45">
      <c r="A32821" t="s">
        <v>121566</v>
      </c>
      <c r="B32821" t="s">
        <v>121567</v>
      </c>
      <c r="C32821" t="s">
        <v>121568</v>
      </c>
      <c r="D32821" t="s">
        <v>293</v>
      </c>
      <c r="E32821" t="s">
        <v>294</v>
      </c>
      <c r="F32821" t="s">
        <v>39149</v>
      </c>
      <c r="G32821" t="s">
        <v>57</v>
      </c>
      <c r="H32821" t="s">
        <v>192</v>
      </c>
      <c r="J32821" t="s">
        <v>11649</v>
      </c>
      <c r="K32821" t="s">
        <v>11649</v>
      </c>
      <c r="L32821">
        <v>1</v>
      </c>
      <c r="Q32821" s="1">
        <v>39888</v>
      </c>
      <c r="R32821" s="1">
        <v>39888</v>
      </c>
      <c r="S32821">
        <v>0</v>
      </c>
      <c r="T32821">
        <v>780000</v>
      </c>
      <c r="U32821">
        <v>0</v>
      </c>
      <c r="V32821">
        <v>0</v>
      </c>
      <c r="W32821">
        <v>0</v>
      </c>
      <c r="X32821">
        <v>0</v>
      </c>
      <c r="Y32821">
        <v>0</v>
      </c>
      <c r="Z32821">
        <v>0</v>
      </c>
      <c r="AA32821">
        <v>0</v>
      </c>
      <c r="AB32821">
        <v>0</v>
      </c>
      <c r="AC32821">
        <v>0</v>
      </c>
      <c r="AD32821">
        <v>0</v>
      </c>
      <c r="AE32821">
        <v>0</v>
      </c>
      <c r="AF32821">
        <v>0</v>
      </c>
      <c r="AG32821">
        <v>0</v>
      </c>
      <c r="AH32821">
        <v>0</v>
      </c>
      <c r="AI32821">
        <v>0</v>
      </c>
      <c r="AJ32821">
        <v>0</v>
      </c>
      <c r="AK32821">
        <v>0</v>
      </c>
      <c r="AL32821">
        <v>0</v>
      </c>
      <c r="AM32821">
        <v>0</v>
      </c>
    </row>
    <row r="32822" spans="1:39" x14ac:dyDescent="0.45">
      <c r="A32822" t="s">
        <v>121569</v>
      </c>
      <c r="B32822" t="s">
        <v>121570</v>
      </c>
      <c r="C32822" t="s">
        <v>121571</v>
      </c>
      <c r="D32822" t="s">
        <v>1381</v>
      </c>
      <c r="E32822" t="s">
        <v>350</v>
      </c>
      <c r="F32822" t="s">
        <v>121572</v>
      </c>
      <c r="G32822" t="s">
        <v>57</v>
      </c>
      <c r="H32822" t="s">
        <v>715</v>
      </c>
      <c r="J32822" t="s">
        <v>716</v>
      </c>
      <c r="K32822" t="s">
        <v>4260</v>
      </c>
      <c r="L32822">
        <v>2</v>
      </c>
      <c r="M32822" s="1">
        <v>37622</v>
      </c>
      <c r="N32822" s="2">
        <v>37622</v>
      </c>
      <c r="O32822" t="s">
        <v>854</v>
      </c>
      <c r="P32822">
        <v>2003</v>
      </c>
      <c r="Q32822" s="1">
        <v>40311</v>
      </c>
      <c r="R32822" s="1">
        <v>40464</v>
      </c>
      <c r="S32822">
        <v>0</v>
      </c>
      <c r="T32822">
        <v>1470003</v>
      </c>
      <c r="U32822">
        <v>0</v>
      </c>
      <c r="V32822">
        <v>0</v>
      </c>
      <c r="W32822">
        <v>0</v>
      </c>
      <c r="X32822">
        <v>0</v>
      </c>
      <c r="Y32822">
        <v>0</v>
      </c>
      <c r="Z32822">
        <v>0</v>
      </c>
      <c r="AA32822">
        <v>0</v>
      </c>
      <c r="AB32822">
        <v>0</v>
      </c>
      <c r="AC32822">
        <v>0</v>
      </c>
      <c r="AD32822">
        <v>0</v>
      </c>
      <c r="AE32822">
        <v>0</v>
      </c>
      <c r="AF32822">
        <v>0</v>
      </c>
      <c r="AG32822">
        <v>0</v>
      </c>
      <c r="AH32822">
        <v>0</v>
      </c>
      <c r="AI32822">
        <v>0</v>
      </c>
      <c r="AJ32822">
        <v>0</v>
      </c>
      <c r="AK32822">
        <v>0</v>
      </c>
      <c r="AL32822">
        <v>0</v>
      </c>
      <c r="AM32822">
        <v>0</v>
      </c>
    </row>
    <row r="32823" spans="1:39" x14ac:dyDescent="0.45">
      <c r="A32823" t="s">
        <v>121573</v>
      </c>
      <c r="B32823" t="s">
        <v>121574</v>
      </c>
      <c r="C32823" t="s">
        <v>121575</v>
      </c>
      <c r="D32823" t="s">
        <v>1757</v>
      </c>
      <c r="E32823" t="s">
        <v>1758</v>
      </c>
      <c r="F32823" t="s">
        <v>121576</v>
      </c>
      <c r="G32823" t="s">
        <v>57</v>
      </c>
      <c r="H32823" t="s">
        <v>46</v>
      </c>
      <c r="I32823" t="s">
        <v>1388</v>
      </c>
      <c r="J32823" t="s">
        <v>641</v>
      </c>
      <c r="K32823" t="s">
        <v>5019</v>
      </c>
      <c r="L32823">
        <v>4</v>
      </c>
      <c r="M32823" s="1">
        <v>25569</v>
      </c>
      <c r="N32823" s="2">
        <v>25569</v>
      </c>
      <c r="O32823" t="s">
        <v>24860</v>
      </c>
      <c r="P32823">
        <v>1970</v>
      </c>
      <c r="Q32823" s="1">
        <v>39185</v>
      </c>
      <c r="R32823" s="1">
        <v>41737</v>
      </c>
      <c r="S32823">
        <v>1700000</v>
      </c>
      <c r="T32823">
        <v>1678194</v>
      </c>
      <c r="U32823">
        <v>0</v>
      </c>
      <c r="V32823">
        <v>0</v>
      </c>
      <c r="W32823">
        <v>0</v>
      </c>
      <c r="X32823">
        <v>0</v>
      </c>
      <c r="Y32823">
        <v>0</v>
      </c>
      <c r="Z32823">
        <v>0</v>
      </c>
      <c r="AA32823">
        <v>0</v>
      </c>
      <c r="AB32823">
        <v>0</v>
      </c>
      <c r="AC32823">
        <v>0</v>
      </c>
      <c r="AD32823">
        <v>0</v>
      </c>
      <c r="AE32823">
        <v>0</v>
      </c>
      <c r="AF32823">
        <v>0</v>
      </c>
      <c r="AG32823">
        <v>1525000</v>
      </c>
      <c r="AH32823">
        <v>0</v>
      </c>
      <c r="AI32823">
        <v>0</v>
      </c>
      <c r="AJ32823">
        <v>0</v>
      </c>
      <c r="AK32823">
        <v>0</v>
      </c>
      <c r="AL32823">
        <v>0</v>
      </c>
      <c r="AM32823">
        <v>0</v>
      </c>
    </row>
    <row r="32824" spans="1:39" x14ac:dyDescent="0.45">
      <c r="A32824" t="s">
        <v>121577</v>
      </c>
      <c r="B32824" t="s">
        <v>121578</v>
      </c>
      <c r="C32824" t="s">
        <v>121579</v>
      </c>
      <c r="D32824" t="s">
        <v>755</v>
      </c>
      <c r="E32824" t="s">
        <v>756</v>
      </c>
      <c r="F32824" t="s">
        <v>121580</v>
      </c>
      <c r="G32824" t="s">
        <v>45</v>
      </c>
      <c r="H32824" t="s">
        <v>46</v>
      </c>
      <c r="I32824" t="s">
        <v>299</v>
      </c>
      <c r="J32824" t="s">
        <v>300</v>
      </c>
      <c r="K32824" t="s">
        <v>2131</v>
      </c>
      <c r="L32824">
        <v>3</v>
      </c>
      <c r="M32824" s="1">
        <v>37622</v>
      </c>
      <c r="N32824" s="2">
        <v>37622</v>
      </c>
      <c r="O32824" t="s">
        <v>854</v>
      </c>
      <c r="P32824">
        <v>2003</v>
      </c>
      <c r="Q32824" s="1">
        <v>40289</v>
      </c>
      <c r="R32824" s="1">
        <v>40974</v>
      </c>
      <c r="S32824">
        <v>0</v>
      </c>
      <c r="T32824">
        <v>1097250</v>
      </c>
      <c r="U32824">
        <v>0</v>
      </c>
      <c r="V32824">
        <v>0</v>
      </c>
      <c r="W32824">
        <v>0</v>
      </c>
      <c r="X32824">
        <v>1340649</v>
      </c>
      <c r="Y32824">
        <v>0</v>
      </c>
      <c r="Z32824">
        <v>0</v>
      </c>
      <c r="AA32824">
        <v>0</v>
      </c>
      <c r="AB32824">
        <v>0</v>
      </c>
      <c r="AC32824">
        <v>0</v>
      </c>
      <c r="AD32824">
        <v>0</v>
      </c>
      <c r="AE32824">
        <v>0</v>
      </c>
      <c r="AF32824">
        <v>0</v>
      </c>
      <c r="AG32824">
        <v>0</v>
      </c>
      <c r="AH32824">
        <v>0</v>
      </c>
      <c r="AI32824">
        <v>0</v>
      </c>
      <c r="AJ32824">
        <v>0</v>
      </c>
      <c r="AK32824">
        <v>0</v>
      </c>
      <c r="AL32824">
        <v>0</v>
      </c>
      <c r="AM32824">
        <v>0</v>
      </c>
    </row>
    <row r="32825" spans="1:39" x14ac:dyDescent="0.45">
      <c r="A32825" t="s">
        <v>121581</v>
      </c>
      <c r="B32825" t="s">
        <v>121582</v>
      </c>
      <c r="C32825" t="s">
        <v>121583</v>
      </c>
      <c r="D32825" t="s">
        <v>101462</v>
      </c>
      <c r="E32825" t="s">
        <v>6322</v>
      </c>
      <c r="F32825" t="s">
        <v>9870</v>
      </c>
      <c r="G32825" t="s">
        <v>57</v>
      </c>
      <c r="H32825" t="s">
        <v>46</v>
      </c>
      <c r="I32825" t="s">
        <v>267</v>
      </c>
      <c r="J32825" t="s">
        <v>1207</v>
      </c>
      <c r="K32825" t="s">
        <v>1207</v>
      </c>
      <c r="L32825">
        <v>1</v>
      </c>
      <c r="M32825" s="1">
        <v>40909</v>
      </c>
      <c r="N32825" s="2">
        <v>40909</v>
      </c>
      <c r="O32825" t="s">
        <v>132</v>
      </c>
      <c r="P32825">
        <v>2012</v>
      </c>
      <c r="Q32825" s="1">
        <v>41813</v>
      </c>
      <c r="R32825" s="1">
        <v>41813</v>
      </c>
      <c r="S32825">
        <v>325000</v>
      </c>
      <c r="T32825">
        <v>0</v>
      </c>
      <c r="U32825">
        <v>0</v>
      </c>
      <c r="V32825">
        <v>0</v>
      </c>
      <c r="W32825">
        <v>0</v>
      </c>
      <c r="X32825">
        <v>0</v>
      </c>
      <c r="Y32825">
        <v>0</v>
      </c>
      <c r="Z32825">
        <v>0</v>
      </c>
      <c r="AA32825">
        <v>0</v>
      </c>
      <c r="AB32825">
        <v>0</v>
      </c>
      <c r="AC32825">
        <v>0</v>
      </c>
      <c r="AD32825">
        <v>0</v>
      </c>
      <c r="AE32825">
        <v>0</v>
      </c>
      <c r="AF32825">
        <v>0</v>
      </c>
      <c r="AG32825">
        <v>0</v>
      </c>
      <c r="AH32825">
        <v>0</v>
      </c>
      <c r="AI32825">
        <v>0</v>
      </c>
      <c r="AJ32825">
        <v>0</v>
      </c>
      <c r="AK32825">
        <v>0</v>
      </c>
      <c r="AL32825">
        <v>0</v>
      </c>
      <c r="AM32825">
        <v>0</v>
      </c>
    </row>
    <row r="32826" spans="1:39" x14ac:dyDescent="0.45">
      <c r="A32826" t="s">
        <v>121584</v>
      </c>
      <c r="B32826" t="s">
        <v>121585</v>
      </c>
      <c r="C32826" t="s">
        <v>121586</v>
      </c>
      <c r="D32826" t="s">
        <v>98</v>
      </c>
      <c r="E32826" t="s">
        <v>99</v>
      </c>
      <c r="F32826" t="s">
        <v>14347</v>
      </c>
      <c r="G32826" t="s">
        <v>57</v>
      </c>
      <c r="H32826" t="s">
        <v>402</v>
      </c>
      <c r="J32826" t="s">
        <v>2961</v>
      </c>
      <c r="L32826">
        <v>1</v>
      </c>
      <c r="M32826" s="1">
        <v>37622</v>
      </c>
      <c r="N32826" s="2">
        <v>37622</v>
      </c>
      <c r="O32826" t="s">
        <v>854</v>
      </c>
      <c r="P32826">
        <v>2003</v>
      </c>
      <c r="Q32826" s="1">
        <v>40056</v>
      </c>
      <c r="R32826" s="1">
        <v>40056</v>
      </c>
      <c r="S32826">
        <v>0</v>
      </c>
      <c r="T32826">
        <v>3770000</v>
      </c>
      <c r="U32826">
        <v>0</v>
      </c>
      <c r="V32826">
        <v>0</v>
      </c>
      <c r="W32826">
        <v>0</v>
      </c>
      <c r="X32826">
        <v>0</v>
      </c>
      <c r="Y32826">
        <v>0</v>
      </c>
      <c r="Z32826">
        <v>0</v>
      </c>
      <c r="AA32826">
        <v>0</v>
      </c>
      <c r="AB32826">
        <v>0</v>
      </c>
      <c r="AC32826">
        <v>0</v>
      </c>
      <c r="AD32826">
        <v>0</v>
      </c>
      <c r="AE32826">
        <v>0</v>
      </c>
      <c r="AF32826">
        <v>0</v>
      </c>
      <c r="AG32826">
        <v>0</v>
      </c>
      <c r="AH32826">
        <v>0</v>
      </c>
      <c r="AI32826">
        <v>0</v>
      </c>
      <c r="AJ32826">
        <v>0</v>
      </c>
      <c r="AK32826">
        <v>0</v>
      </c>
      <c r="AL32826">
        <v>0</v>
      </c>
      <c r="AM32826">
        <v>0</v>
      </c>
    </row>
    <row r="32827" spans="1:39" x14ac:dyDescent="0.45">
      <c r="A32827" t="s">
        <v>121587</v>
      </c>
      <c r="B32827" t="s">
        <v>121588</v>
      </c>
      <c r="C32827" t="s">
        <v>121589</v>
      </c>
      <c r="D32827" t="s">
        <v>653</v>
      </c>
      <c r="E32827" t="s">
        <v>343</v>
      </c>
      <c r="F32827" t="s">
        <v>121590</v>
      </c>
      <c r="G32827" t="s">
        <v>45</v>
      </c>
      <c r="H32827" t="s">
        <v>46</v>
      </c>
      <c r="I32827" t="s">
        <v>58</v>
      </c>
      <c r="J32827" t="s">
        <v>198</v>
      </c>
      <c r="K32827" t="s">
        <v>1363</v>
      </c>
      <c r="L32827">
        <v>1</v>
      </c>
      <c r="M32827" s="1">
        <v>38869</v>
      </c>
      <c r="N32827" s="2">
        <v>38869</v>
      </c>
      <c r="O32827" t="s">
        <v>490</v>
      </c>
      <c r="P32827">
        <v>2006</v>
      </c>
      <c r="Q32827" s="1">
        <v>39569</v>
      </c>
      <c r="R32827" s="1">
        <v>39569</v>
      </c>
      <c r="S32827">
        <v>0</v>
      </c>
      <c r="T32827">
        <v>4410000</v>
      </c>
      <c r="U32827">
        <v>0</v>
      </c>
      <c r="V32827">
        <v>0</v>
      </c>
      <c r="W32827">
        <v>0</v>
      </c>
      <c r="X32827">
        <v>0</v>
      </c>
      <c r="Y32827">
        <v>0</v>
      </c>
      <c r="Z32827">
        <v>0</v>
      </c>
      <c r="AA32827">
        <v>0</v>
      </c>
      <c r="AB32827">
        <v>0</v>
      </c>
      <c r="AC32827">
        <v>0</v>
      </c>
      <c r="AD32827">
        <v>0</v>
      </c>
      <c r="AE32827">
        <v>0</v>
      </c>
      <c r="AF32827">
        <v>4410000</v>
      </c>
      <c r="AG32827">
        <v>0</v>
      </c>
      <c r="AH32827">
        <v>0</v>
      </c>
      <c r="AI32827">
        <v>0</v>
      </c>
      <c r="AJ32827">
        <v>0</v>
      </c>
      <c r="AK32827">
        <v>0</v>
      </c>
      <c r="AL32827">
        <v>0</v>
      </c>
      <c r="AM32827">
        <v>0</v>
      </c>
    </row>
    <row r="32828" spans="1:39" x14ac:dyDescent="0.45">
      <c r="A32828" t="s">
        <v>121591</v>
      </c>
      <c r="B32828" t="s">
        <v>121592</v>
      </c>
      <c r="C32828" t="s">
        <v>121593</v>
      </c>
      <c r="D32828" t="s">
        <v>88</v>
      </c>
      <c r="E32828" t="s">
        <v>89</v>
      </c>
      <c r="F32828" t="s">
        <v>1206</v>
      </c>
      <c r="G32828" t="s">
        <v>57</v>
      </c>
      <c r="H32828" t="s">
        <v>46</v>
      </c>
      <c r="I32828" t="s">
        <v>47</v>
      </c>
      <c r="J32828" t="s">
        <v>48</v>
      </c>
      <c r="K32828" t="s">
        <v>49</v>
      </c>
      <c r="L32828">
        <v>2</v>
      </c>
      <c r="M32828" s="1">
        <v>40909</v>
      </c>
      <c r="N32828" s="2">
        <v>40909</v>
      </c>
      <c r="O32828" t="s">
        <v>132</v>
      </c>
      <c r="P32828">
        <v>2012</v>
      </c>
      <c r="Q32828" s="1">
        <v>41150</v>
      </c>
      <c r="R32828" s="1">
        <v>41886</v>
      </c>
      <c r="S32828">
        <v>600000</v>
      </c>
      <c r="T32828">
        <v>600000</v>
      </c>
      <c r="U32828">
        <v>0</v>
      </c>
      <c r="V32828">
        <v>0</v>
      </c>
      <c r="W32828">
        <v>0</v>
      </c>
      <c r="X32828">
        <v>0</v>
      </c>
      <c r="Y32828">
        <v>0</v>
      </c>
      <c r="Z32828">
        <v>0</v>
      </c>
      <c r="AA32828">
        <v>0</v>
      </c>
      <c r="AB32828">
        <v>0</v>
      </c>
      <c r="AC32828">
        <v>0</v>
      </c>
      <c r="AD32828">
        <v>0</v>
      </c>
      <c r="AE32828">
        <v>0</v>
      </c>
      <c r="AF32828">
        <v>0</v>
      </c>
      <c r="AG32828">
        <v>0</v>
      </c>
      <c r="AH32828">
        <v>0</v>
      </c>
      <c r="AI32828">
        <v>0</v>
      </c>
      <c r="AJ32828">
        <v>0</v>
      </c>
      <c r="AK32828">
        <v>0</v>
      </c>
      <c r="AL32828">
        <v>0</v>
      </c>
      <c r="AM32828">
        <v>0</v>
      </c>
    </row>
    <row r="32829" spans="1:39" x14ac:dyDescent="0.45">
      <c r="A32829" t="s">
        <v>121594</v>
      </c>
      <c r="B32829" t="s">
        <v>121595</v>
      </c>
      <c r="C32829" t="s">
        <v>121596</v>
      </c>
      <c r="D32829" t="s">
        <v>293</v>
      </c>
      <c r="E32829" t="s">
        <v>294</v>
      </c>
      <c r="F32829" t="s">
        <v>4639</v>
      </c>
      <c r="G32829" t="s">
        <v>57</v>
      </c>
      <c r="H32829" t="s">
        <v>496</v>
      </c>
      <c r="J32829" t="s">
        <v>47548</v>
      </c>
      <c r="K32829" t="s">
        <v>47548</v>
      </c>
      <c r="L32829">
        <v>1</v>
      </c>
      <c r="M32829" s="1">
        <v>33970</v>
      </c>
      <c r="N32829" s="2">
        <v>33970</v>
      </c>
      <c r="O32829" t="s">
        <v>2874</v>
      </c>
      <c r="P32829">
        <v>1993</v>
      </c>
      <c r="Q32829" s="1">
        <v>41463</v>
      </c>
      <c r="R32829" s="1">
        <v>41463</v>
      </c>
      <c r="S32829">
        <v>0</v>
      </c>
      <c r="T32829">
        <v>2400000</v>
      </c>
      <c r="U32829">
        <v>0</v>
      </c>
      <c r="V32829">
        <v>0</v>
      </c>
      <c r="W32829">
        <v>0</v>
      </c>
      <c r="X32829">
        <v>0</v>
      </c>
      <c r="Y32829">
        <v>0</v>
      </c>
      <c r="Z32829">
        <v>0</v>
      </c>
      <c r="AA32829">
        <v>0</v>
      </c>
      <c r="AB32829">
        <v>0</v>
      </c>
      <c r="AC32829">
        <v>0</v>
      </c>
      <c r="AD32829">
        <v>0</v>
      </c>
      <c r="AE32829">
        <v>0</v>
      </c>
      <c r="AF32829">
        <v>0</v>
      </c>
      <c r="AG32829">
        <v>0</v>
      </c>
      <c r="AH32829">
        <v>0</v>
      </c>
      <c r="AI32829">
        <v>0</v>
      </c>
      <c r="AJ32829">
        <v>0</v>
      </c>
      <c r="AK32829">
        <v>0</v>
      </c>
      <c r="AL32829">
        <v>0</v>
      </c>
      <c r="AM32829">
        <v>0</v>
      </c>
    </row>
    <row r="32830" spans="1:39" x14ac:dyDescent="0.45">
      <c r="A32830" t="s">
        <v>121597</v>
      </c>
      <c r="B32830" t="s">
        <v>121598</v>
      </c>
      <c r="C32830" t="s">
        <v>121599</v>
      </c>
      <c r="D32830" t="s">
        <v>653</v>
      </c>
      <c r="E32830" t="s">
        <v>343</v>
      </c>
      <c r="F32830" t="s">
        <v>16813</v>
      </c>
      <c r="G32830" t="s">
        <v>57</v>
      </c>
      <c r="H32830" t="s">
        <v>46</v>
      </c>
      <c r="I32830" t="s">
        <v>58</v>
      </c>
      <c r="J32830" t="s">
        <v>198</v>
      </c>
      <c r="K32830" t="s">
        <v>1000</v>
      </c>
      <c r="L32830">
        <v>3</v>
      </c>
      <c r="M32830" s="1">
        <v>40544</v>
      </c>
      <c r="N32830" s="2">
        <v>40544</v>
      </c>
      <c r="O32830" t="s">
        <v>528</v>
      </c>
      <c r="P32830">
        <v>2011</v>
      </c>
      <c r="Q32830" s="1">
        <v>40886</v>
      </c>
      <c r="R32830" s="1">
        <v>41364</v>
      </c>
      <c r="S32830">
        <v>1000000</v>
      </c>
      <c r="T32830">
        <v>1150000</v>
      </c>
      <c r="U32830">
        <v>0</v>
      </c>
      <c r="V32830">
        <v>0</v>
      </c>
      <c r="W32830">
        <v>0</v>
      </c>
      <c r="X32830">
        <v>0</v>
      </c>
      <c r="Y32830">
        <v>0</v>
      </c>
      <c r="Z32830">
        <v>0</v>
      </c>
      <c r="AA32830">
        <v>0</v>
      </c>
      <c r="AB32830">
        <v>0</v>
      </c>
      <c r="AC32830">
        <v>0</v>
      </c>
      <c r="AD32830">
        <v>0</v>
      </c>
      <c r="AE32830">
        <v>0</v>
      </c>
      <c r="AF32830">
        <v>0</v>
      </c>
      <c r="AG32830">
        <v>0</v>
      </c>
      <c r="AH32830">
        <v>0</v>
      </c>
      <c r="AI32830">
        <v>0</v>
      </c>
      <c r="AJ32830">
        <v>0</v>
      </c>
      <c r="AK32830">
        <v>0</v>
      </c>
      <c r="AL32830">
        <v>0</v>
      </c>
      <c r="AM32830">
        <v>0</v>
      </c>
    </row>
    <row r="32831" spans="1:39" x14ac:dyDescent="0.45">
      <c r="A32831" t="s">
        <v>121600</v>
      </c>
      <c r="B32831" t="s">
        <v>121601</v>
      </c>
      <c r="C32831" t="s">
        <v>121602</v>
      </c>
      <c r="D32831" t="s">
        <v>121603</v>
      </c>
      <c r="E32831" t="s">
        <v>53467</v>
      </c>
      <c r="F32831" t="s">
        <v>8471</v>
      </c>
      <c r="G32831" t="s">
        <v>57</v>
      </c>
      <c r="H32831" t="s">
        <v>46</v>
      </c>
      <c r="I32831" t="s">
        <v>58</v>
      </c>
      <c r="J32831" t="s">
        <v>59</v>
      </c>
      <c r="K32831" t="s">
        <v>59</v>
      </c>
      <c r="L32831">
        <v>2</v>
      </c>
      <c r="M32831" s="1">
        <v>41275</v>
      </c>
      <c r="N32831" s="2">
        <v>41275</v>
      </c>
      <c r="O32831" t="s">
        <v>164</v>
      </c>
      <c r="P32831">
        <v>2013</v>
      </c>
      <c r="Q32831" s="1">
        <v>41925</v>
      </c>
      <c r="R32831" s="1">
        <v>41963</v>
      </c>
      <c r="S32831">
        <v>500000</v>
      </c>
      <c r="T32831">
        <v>13000000</v>
      </c>
      <c r="U32831">
        <v>0</v>
      </c>
      <c r="V32831">
        <v>0</v>
      </c>
      <c r="W32831">
        <v>0</v>
      </c>
      <c r="X32831">
        <v>0</v>
      </c>
      <c r="Y32831">
        <v>0</v>
      </c>
      <c r="Z32831">
        <v>0</v>
      </c>
      <c r="AA32831">
        <v>0</v>
      </c>
      <c r="AB32831">
        <v>0</v>
      </c>
      <c r="AC32831">
        <v>0</v>
      </c>
      <c r="AD32831">
        <v>0</v>
      </c>
      <c r="AE32831">
        <v>0</v>
      </c>
      <c r="AF32831">
        <v>13000000</v>
      </c>
      <c r="AG32831">
        <v>0</v>
      </c>
      <c r="AH32831">
        <v>0</v>
      </c>
      <c r="AI32831">
        <v>0</v>
      </c>
      <c r="AJ32831">
        <v>0</v>
      </c>
      <c r="AK32831">
        <v>0</v>
      </c>
      <c r="AL32831">
        <v>0</v>
      </c>
      <c r="AM32831">
        <v>0</v>
      </c>
    </row>
    <row r="32832" spans="1:39" x14ac:dyDescent="0.45">
      <c r="A32832" t="s">
        <v>121604</v>
      </c>
      <c r="B32832" t="s">
        <v>121605</v>
      </c>
      <c r="C32832" t="s">
        <v>121606</v>
      </c>
      <c r="D32832" t="s">
        <v>9566</v>
      </c>
      <c r="E32832" t="s">
        <v>670</v>
      </c>
      <c r="F32832" t="s">
        <v>640</v>
      </c>
      <c r="G32832" t="s">
        <v>57</v>
      </c>
      <c r="H32832" t="s">
        <v>46</v>
      </c>
      <c r="I32832" t="s">
        <v>1095</v>
      </c>
      <c r="J32832" t="s">
        <v>1096</v>
      </c>
      <c r="K32832" t="s">
        <v>19826</v>
      </c>
      <c r="L32832">
        <v>1</v>
      </c>
      <c r="M32832" s="1">
        <v>40492</v>
      </c>
      <c r="N32832" s="2">
        <v>40483</v>
      </c>
      <c r="O32832" t="s">
        <v>216</v>
      </c>
      <c r="P32832">
        <v>2010</v>
      </c>
      <c r="Q32832" s="1">
        <v>41551</v>
      </c>
      <c r="R32832" s="1">
        <v>41551</v>
      </c>
      <c r="S32832">
        <v>0</v>
      </c>
      <c r="T32832">
        <v>0</v>
      </c>
      <c r="U32832">
        <v>0</v>
      </c>
      <c r="V32832">
        <v>0</v>
      </c>
      <c r="W32832">
        <v>150000</v>
      </c>
      <c r="X32832">
        <v>0</v>
      </c>
      <c r="Y32832">
        <v>0</v>
      </c>
      <c r="Z32832">
        <v>0</v>
      </c>
      <c r="AA32832">
        <v>0</v>
      </c>
      <c r="AB32832">
        <v>0</v>
      </c>
      <c r="AC32832">
        <v>0</v>
      </c>
      <c r="AD32832">
        <v>0</v>
      </c>
      <c r="AE32832">
        <v>0</v>
      </c>
      <c r="AF32832">
        <v>0</v>
      </c>
      <c r="AG32832">
        <v>0</v>
      </c>
      <c r="AH32832">
        <v>0</v>
      </c>
      <c r="AI32832">
        <v>0</v>
      </c>
      <c r="AJ32832">
        <v>0</v>
      </c>
      <c r="AK32832">
        <v>0</v>
      </c>
      <c r="AL32832">
        <v>0</v>
      </c>
      <c r="AM32832">
        <v>0</v>
      </c>
    </row>
    <row r="32833" spans="1:39" x14ac:dyDescent="0.45">
      <c r="A32833" t="s">
        <v>121607</v>
      </c>
      <c r="B32833" t="s">
        <v>121608</v>
      </c>
      <c r="C32833" t="s">
        <v>121609</v>
      </c>
      <c r="D32833" t="s">
        <v>9657</v>
      </c>
      <c r="E32833" t="s">
        <v>363</v>
      </c>
      <c r="F32833" t="s">
        <v>282</v>
      </c>
      <c r="G32833" t="s">
        <v>57</v>
      </c>
      <c r="H32833" t="s">
        <v>46</v>
      </c>
      <c r="I32833" t="s">
        <v>58</v>
      </c>
      <c r="J32833" t="s">
        <v>198</v>
      </c>
      <c r="K32833" t="s">
        <v>731</v>
      </c>
      <c r="L32833">
        <v>1</v>
      </c>
      <c r="M32833" s="1">
        <v>41103</v>
      </c>
      <c r="N32833" s="2">
        <v>41091</v>
      </c>
      <c r="O32833" t="s">
        <v>596</v>
      </c>
      <c r="P32833">
        <v>2012</v>
      </c>
      <c r="Q32833" s="1">
        <v>40969</v>
      </c>
      <c r="R32833" s="1">
        <v>40969</v>
      </c>
      <c r="S32833">
        <v>100000</v>
      </c>
      <c r="T32833">
        <v>0</v>
      </c>
      <c r="U32833">
        <v>0</v>
      </c>
      <c r="V32833">
        <v>0</v>
      </c>
      <c r="W32833">
        <v>0</v>
      </c>
      <c r="X32833">
        <v>0</v>
      </c>
      <c r="Y32833">
        <v>0</v>
      </c>
      <c r="Z32833">
        <v>0</v>
      </c>
      <c r="AA32833">
        <v>0</v>
      </c>
      <c r="AB32833">
        <v>0</v>
      </c>
      <c r="AC32833">
        <v>0</v>
      </c>
      <c r="AD32833">
        <v>0</v>
      </c>
      <c r="AE32833">
        <v>0</v>
      </c>
      <c r="AF32833">
        <v>0</v>
      </c>
      <c r="AG32833">
        <v>0</v>
      </c>
      <c r="AH32833">
        <v>0</v>
      </c>
      <c r="AI32833">
        <v>0</v>
      </c>
      <c r="AJ32833">
        <v>0</v>
      </c>
      <c r="AK32833">
        <v>0</v>
      </c>
      <c r="AL32833">
        <v>0</v>
      </c>
      <c r="AM32833">
        <v>0</v>
      </c>
    </row>
    <row r="32834" spans="1:39" x14ac:dyDescent="0.45">
      <c r="A32834" t="s">
        <v>121610</v>
      </c>
      <c r="B32834" t="s">
        <v>121611</v>
      </c>
      <c r="C32834" t="s">
        <v>121612</v>
      </c>
      <c r="D32834" t="s">
        <v>121613</v>
      </c>
      <c r="E32834" t="s">
        <v>343</v>
      </c>
      <c r="F32834" t="s">
        <v>121614</v>
      </c>
      <c r="G32834" t="s">
        <v>57</v>
      </c>
      <c r="H32834" t="s">
        <v>7866</v>
      </c>
      <c r="J32834" t="s">
        <v>7867</v>
      </c>
      <c r="K32834" t="s">
        <v>7867</v>
      </c>
      <c r="L32834">
        <v>5</v>
      </c>
      <c r="M32834" s="1">
        <v>40940</v>
      </c>
      <c r="N32834" s="2">
        <v>40940</v>
      </c>
      <c r="O32834" t="s">
        <v>132</v>
      </c>
      <c r="P32834">
        <v>2012</v>
      </c>
      <c r="Q32834" s="1">
        <v>41122</v>
      </c>
      <c r="R32834" s="1">
        <v>41681</v>
      </c>
      <c r="S32834">
        <v>355000</v>
      </c>
      <c r="T32834">
        <v>3942285</v>
      </c>
      <c r="U32834">
        <v>0</v>
      </c>
      <c r="V32834">
        <v>0</v>
      </c>
      <c r="W32834">
        <v>0</v>
      </c>
      <c r="X32834">
        <v>0</v>
      </c>
      <c r="Y32834">
        <v>0</v>
      </c>
      <c r="Z32834">
        <v>0</v>
      </c>
      <c r="AA32834">
        <v>0</v>
      </c>
      <c r="AB32834">
        <v>0</v>
      </c>
      <c r="AC32834">
        <v>0</v>
      </c>
      <c r="AD32834">
        <v>0</v>
      </c>
      <c r="AE32834">
        <v>0</v>
      </c>
      <c r="AF32834">
        <v>0</v>
      </c>
      <c r="AG32834">
        <v>0</v>
      </c>
      <c r="AH32834">
        <v>0</v>
      </c>
      <c r="AI32834">
        <v>0</v>
      </c>
      <c r="AJ32834">
        <v>0</v>
      </c>
      <c r="AK32834">
        <v>0</v>
      </c>
      <c r="AL32834">
        <v>0</v>
      </c>
      <c r="AM32834">
        <v>0</v>
      </c>
    </row>
    <row r="32835" spans="1:39" x14ac:dyDescent="0.45">
      <c r="A32835" t="s">
        <v>121615</v>
      </c>
      <c r="B32835" t="s">
        <v>121616</v>
      </c>
      <c r="C32835" t="s">
        <v>121617</v>
      </c>
      <c r="D32835" t="s">
        <v>293</v>
      </c>
      <c r="E32835" t="s">
        <v>294</v>
      </c>
      <c r="F32835" t="s">
        <v>121618</v>
      </c>
      <c r="G32835" t="s">
        <v>57</v>
      </c>
      <c r="H32835" t="s">
        <v>46</v>
      </c>
      <c r="I32835" t="s">
        <v>81</v>
      </c>
      <c r="J32835" t="s">
        <v>590</v>
      </c>
      <c r="K32835" t="s">
        <v>590</v>
      </c>
      <c r="L32835">
        <v>5</v>
      </c>
      <c r="Q32835" s="1">
        <v>39819</v>
      </c>
      <c r="R32835" s="1">
        <v>41463</v>
      </c>
      <c r="S32835">
        <v>0</v>
      </c>
      <c r="T32835">
        <v>25274243</v>
      </c>
      <c r="U32835">
        <v>0</v>
      </c>
      <c r="V32835">
        <v>0</v>
      </c>
      <c r="W32835">
        <v>0</v>
      </c>
      <c r="X32835">
        <v>0</v>
      </c>
      <c r="Y32835">
        <v>0</v>
      </c>
      <c r="Z32835">
        <v>0</v>
      </c>
      <c r="AA32835">
        <v>0</v>
      </c>
      <c r="AB32835">
        <v>0</v>
      </c>
      <c r="AC32835">
        <v>0</v>
      </c>
      <c r="AD32835">
        <v>0</v>
      </c>
      <c r="AE32835">
        <v>0</v>
      </c>
      <c r="AF32835">
        <v>0</v>
      </c>
      <c r="AG32835">
        <v>0</v>
      </c>
      <c r="AH32835">
        <v>0</v>
      </c>
      <c r="AI32835">
        <v>0</v>
      </c>
      <c r="AJ32835">
        <v>0</v>
      </c>
      <c r="AK32835">
        <v>0</v>
      </c>
      <c r="AL32835">
        <v>0</v>
      </c>
      <c r="AM32835">
        <v>0</v>
      </c>
    </row>
    <row r="32836" spans="1:39" x14ac:dyDescent="0.45">
      <c r="A32836" t="s">
        <v>121619</v>
      </c>
      <c r="B32836" t="s">
        <v>121620</v>
      </c>
      <c r="C32836" t="s">
        <v>121621</v>
      </c>
      <c r="D32836" t="s">
        <v>121622</v>
      </c>
      <c r="E32836" t="s">
        <v>4213</v>
      </c>
      <c r="F32836" t="s">
        <v>121623</v>
      </c>
      <c r="G32836" t="s">
        <v>57</v>
      </c>
      <c r="H32836" t="s">
        <v>214</v>
      </c>
      <c r="J32836" t="s">
        <v>215</v>
      </c>
      <c r="K32836" t="s">
        <v>215</v>
      </c>
      <c r="L32836">
        <v>3</v>
      </c>
      <c r="M32836" s="1">
        <v>40238</v>
      </c>
      <c r="N32836" s="2">
        <v>40238</v>
      </c>
      <c r="O32836" t="s">
        <v>118</v>
      </c>
      <c r="P32836">
        <v>2010</v>
      </c>
      <c r="Q32836" s="1">
        <v>40275</v>
      </c>
      <c r="R32836" s="1">
        <v>41911</v>
      </c>
      <c r="S32836">
        <v>400200</v>
      </c>
      <c r="T32836">
        <v>2751815</v>
      </c>
      <c r="U32836">
        <v>0</v>
      </c>
      <c r="V32836">
        <v>0</v>
      </c>
      <c r="W32836">
        <v>0</v>
      </c>
      <c r="X32836">
        <v>0</v>
      </c>
      <c r="Y32836">
        <v>0</v>
      </c>
      <c r="Z32836">
        <v>0</v>
      </c>
      <c r="AA32836">
        <v>0</v>
      </c>
      <c r="AB32836">
        <v>0</v>
      </c>
      <c r="AC32836">
        <v>0</v>
      </c>
      <c r="AD32836">
        <v>0</v>
      </c>
      <c r="AE32836">
        <v>0</v>
      </c>
      <c r="AF32836">
        <v>850000</v>
      </c>
      <c r="AG32836">
        <v>0</v>
      </c>
      <c r="AH32836">
        <v>0</v>
      </c>
      <c r="AI32836">
        <v>0</v>
      </c>
      <c r="AJ32836">
        <v>0</v>
      </c>
      <c r="AK32836">
        <v>0</v>
      </c>
      <c r="AL32836">
        <v>0</v>
      </c>
      <c r="AM32836">
        <v>0</v>
      </c>
    </row>
    <row r="32837" spans="1:39" x14ac:dyDescent="0.45">
      <c r="A32837" t="s">
        <v>121624</v>
      </c>
      <c r="B32837" t="s">
        <v>121625</v>
      </c>
      <c r="C32837" t="s">
        <v>121626</v>
      </c>
      <c r="D32837" t="s">
        <v>107</v>
      </c>
      <c r="E32837" t="s">
        <v>108</v>
      </c>
      <c r="F32837" t="s">
        <v>44</v>
      </c>
      <c r="G32837" t="s">
        <v>57</v>
      </c>
      <c r="H32837" t="s">
        <v>46</v>
      </c>
      <c r="I32837" t="s">
        <v>47</v>
      </c>
      <c r="J32837" t="s">
        <v>48</v>
      </c>
      <c r="K32837" t="s">
        <v>49</v>
      </c>
      <c r="L32837">
        <v>2</v>
      </c>
      <c r="M32837" s="1">
        <v>40858</v>
      </c>
      <c r="N32837" s="2">
        <v>40848</v>
      </c>
      <c r="O32837" t="s">
        <v>94</v>
      </c>
      <c r="P32837">
        <v>2011</v>
      </c>
      <c r="Q32837" s="1">
        <v>40970</v>
      </c>
      <c r="R32837" s="1">
        <v>41242</v>
      </c>
      <c r="S32837">
        <v>1750000</v>
      </c>
      <c r="T32837">
        <v>0</v>
      </c>
      <c r="U32837">
        <v>0</v>
      </c>
      <c r="V32837">
        <v>0</v>
      </c>
      <c r="W32837">
        <v>0</v>
      </c>
      <c r="X32837">
        <v>0</v>
      </c>
      <c r="Y32837">
        <v>0</v>
      </c>
      <c r="Z32837">
        <v>0</v>
      </c>
      <c r="AA32837">
        <v>0</v>
      </c>
      <c r="AB32837">
        <v>0</v>
      </c>
      <c r="AC32837">
        <v>0</v>
      </c>
      <c r="AD32837">
        <v>0</v>
      </c>
      <c r="AE32837">
        <v>0</v>
      </c>
      <c r="AF32837">
        <v>0</v>
      </c>
      <c r="AG32837">
        <v>0</v>
      </c>
      <c r="AH32837">
        <v>0</v>
      </c>
      <c r="AI32837">
        <v>0</v>
      </c>
      <c r="AJ32837">
        <v>0</v>
      </c>
      <c r="AK32837">
        <v>0</v>
      </c>
      <c r="AL32837">
        <v>0</v>
      </c>
      <c r="AM32837">
        <v>0</v>
      </c>
    </row>
    <row r="32838" spans="1:39" x14ac:dyDescent="0.45">
      <c r="A32838" t="s">
        <v>121627</v>
      </c>
      <c r="B32838" t="s">
        <v>121628</v>
      </c>
      <c r="C32838" t="s">
        <v>121629</v>
      </c>
      <c r="D32838" t="s">
        <v>121630</v>
      </c>
      <c r="E32838" t="s">
        <v>736</v>
      </c>
      <c r="F32838" t="s">
        <v>5513</v>
      </c>
      <c r="G32838" t="s">
        <v>57</v>
      </c>
      <c r="H32838" t="s">
        <v>46</v>
      </c>
      <c r="I32838" t="s">
        <v>58</v>
      </c>
      <c r="J32838" t="s">
        <v>198</v>
      </c>
      <c r="K32838" t="s">
        <v>833</v>
      </c>
      <c r="L32838">
        <v>2</v>
      </c>
      <c r="M32838" s="1">
        <v>38718</v>
      </c>
      <c r="N32838" s="2">
        <v>38718</v>
      </c>
      <c r="O32838" t="s">
        <v>430</v>
      </c>
      <c r="P32838">
        <v>2006</v>
      </c>
      <c r="Q32838" s="1">
        <v>39052</v>
      </c>
      <c r="R32838" s="1">
        <v>39845</v>
      </c>
      <c r="S32838">
        <v>0</v>
      </c>
      <c r="T32838">
        <v>5000000</v>
      </c>
      <c r="U32838">
        <v>0</v>
      </c>
      <c r="V32838">
        <v>0</v>
      </c>
      <c r="W32838">
        <v>0</v>
      </c>
      <c r="X32838">
        <v>0</v>
      </c>
      <c r="Y32838">
        <v>700000</v>
      </c>
      <c r="Z32838">
        <v>0</v>
      </c>
      <c r="AA32838">
        <v>0</v>
      </c>
      <c r="AB32838">
        <v>0</v>
      </c>
      <c r="AC32838">
        <v>0</v>
      </c>
      <c r="AD32838">
        <v>0</v>
      </c>
      <c r="AE32838">
        <v>0</v>
      </c>
      <c r="AF32838">
        <v>5000000</v>
      </c>
      <c r="AG32838">
        <v>0</v>
      </c>
      <c r="AH32838">
        <v>0</v>
      </c>
      <c r="AI32838">
        <v>0</v>
      </c>
      <c r="AJ32838">
        <v>0</v>
      </c>
      <c r="AK32838">
        <v>0</v>
      </c>
      <c r="AL32838">
        <v>0</v>
      </c>
      <c r="AM32838">
        <v>0</v>
      </c>
    </row>
    <row r="32839" spans="1:39" x14ac:dyDescent="0.45">
      <c r="A32839" t="s">
        <v>121631</v>
      </c>
      <c r="B32839" t="s">
        <v>121632</v>
      </c>
      <c r="C32839" t="s">
        <v>121633</v>
      </c>
      <c r="D32839" t="s">
        <v>121634</v>
      </c>
      <c r="E32839" t="s">
        <v>64</v>
      </c>
      <c r="F32839" s="3">
        <v>80000</v>
      </c>
      <c r="G32839" t="s">
        <v>57</v>
      </c>
      <c r="H32839" t="s">
        <v>46</v>
      </c>
      <c r="I32839" t="s">
        <v>58</v>
      </c>
      <c r="J32839" t="s">
        <v>198</v>
      </c>
      <c r="K32839" t="s">
        <v>199</v>
      </c>
      <c r="L32839">
        <v>1</v>
      </c>
      <c r="M32839" s="1">
        <v>40544</v>
      </c>
      <c r="N32839" s="2">
        <v>40544</v>
      </c>
      <c r="O32839" t="s">
        <v>528</v>
      </c>
      <c r="P32839">
        <v>2011</v>
      </c>
      <c r="Q32839" s="1">
        <v>41243</v>
      </c>
      <c r="R32839" s="1">
        <v>41243</v>
      </c>
      <c r="S32839">
        <v>0</v>
      </c>
      <c r="T32839">
        <v>0</v>
      </c>
      <c r="U32839">
        <v>0</v>
      </c>
      <c r="V32839">
        <v>80000</v>
      </c>
      <c r="W32839">
        <v>0</v>
      </c>
      <c r="X32839">
        <v>0</v>
      </c>
      <c r="Y32839">
        <v>0</v>
      </c>
      <c r="Z32839">
        <v>0</v>
      </c>
      <c r="AA32839">
        <v>0</v>
      </c>
      <c r="AB32839">
        <v>0</v>
      </c>
      <c r="AC32839">
        <v>0</v>
      </c>
      <c r="AD32839">
        <v>0</v>
      </c>
      <c r="AE32839">
        <v>0</v>
      </c>
      <c r="AF32839">
        <v>0</v>
      </c>
      <c r="AG32839">
        <v>0</v>
      </c>
      <c r="AH32839">
        <v>0</v>
      </c>
      <c r="AI32839">
        <v>0</v>
      </c>
      <c r="AJ32839">
        <v>0</v>
      </c>
      <c r="AK32839">
        <v>0</v>
      </c>
      <c r="AL32839">
        <v>0</v>
      </c>
      <c r="AM32839">
        <v>0</v>
      </c>
    </row>
    <row r="32840" spans="1:39" x14ac:dyDescent="0.45">
      <c r="A32840" t="s">
        <v>121635</v>
      </c>
      <c r="B32840" t="s">
        <v>121636</v>
      </c>
      <c r="C32840" t="s">
        <v>121637</v>
      </c>
      <c r="D32840" t="s">
        <v>121638</v>
      </c>
      <c r="E32840" t="s">
        <v>2150</v>
      </c>
      <c r="F32840" s="3">
        <v>52122</v>
      </c>
      <c r="G32840" t="s">
        <v>57</v>
      </c>
      <c r="H32840" t="s">
        <v>664</v>
      </c>
      <c r="J32840" t="s">
        <v>121639</v>
      </c>
      <c r="K32840" t="s">
        <v>121639</v>
      </c>
      <c r="L32840">
        <v>1</v>
      </c>
      <c r="M32840" s="1">
        <v>41334</v>
      </c>
      <c r="N32840" s="2">
        <v>41334</v>
      </c>
      <c r="O32840" t="s">
        <v>164</v>
      </c>
      <c r="P32840">
        <v>2013</v>
      </c>
      <c r="Q32840" s="1">
        <v>41338</v>
      </c>
      <c r="R32840" s="1">
        <v>41338</v>
      </c>
      <c r="S32840">
        <v>52122</v>
      </c>
      <c r="T32840">
        <v>0</v>
      </c>
      <c r="U32840">
        <v>0</v>
      </c>
      <c r="V32840">
        <v>0</v>
      </c>
      <c r="W32840">
        <v>0</v>
      </c>
      <c r="X32840">
        <v>0</v>
      </c>
      <c r="Y32840">
        <v>0</v>
      </c>
      <c r="Z32840">
        <v>0</v>
      </c>
      <c r="AA32840">
        <v>0</v>
      </c>
      <c r="AB32840">
        <v>0</v>
      </c>
      <c r="AC32840">
        <v>0</v>
      </c>
      <c r="AD32840">
        <v>0</v>
      </c>
      <c r="AE32840">
        <v>0</v>
      </c>
      <c r="AF32840">
        <v>0</v>
      </c>
      <c r="AG32840">
        <v>0</v>
      </c>
      <c r="AH32840">
        <v>0</v>
      </c>
      <c r="AI32840">
        <v>0</v>
      </c>
      <c r="AJ32840">
        <v>0</v>
      </c>
      <c r="AK32840">
        <v>0</v>
      </c>
      <c r="AL32840">
        <v>0</v>
      </c>
      <c r="AM32840">
        <v>0</v>
      </c>
    </row>
    <row r="32841" spans="1:39" x14ac:dyDescent="0.45">
      <c r="A32841" t="s">
        <v>121640</v>
      </c>
      <c r="B32841" t="s">
        <v>121641</v>
      </c>
      <c r="C32841" t="s">
        <v>121642</v>
      </c>
      <c r="D32841" t="s">
        <v>228</v>
      </c>
      <c r="E32841" t="s">
        <v>229</v>
      </c>
      <c r="F32841" t="s">
        <v>443</v>
      </c>
      <c r="G32841" t="s">
        <v>57</v>
      </c>
      <c r="H32841" t="s">
        <v>46</v>
      </c>
      <c r="I32841" t="s">
        <v>47</v>
      </c>
      <c r="J32841" t="s">
        <v>1578</v>
      </c>
      <c r="K32841" t="s">
        <v>43566</v>
      </c>
      <c r="L32841">
        <v>1</v>
      </c>
      <c r="Q32841" s="1">
        <v>41681</v>
      </c>
      <c r="R32841" s="1">
        <v>41681</v>
      </c>
      <c r="S32841">
        <v>0</v>
      </c>
      <c r="T32841">
        <v>14000000</v>
      </c>
      <c r="U32841">
        <v>0</v>
      </c>
      <c r="V32841">
        <v>0</v>
      </c>
      <c r="W32841">
        <v>0</v>
      </c>
      <c r="X32841">
        <v>0</v>
      </c>
      <c r="Y32841">
        <v>0</v>
      </c>
      <c r="Z32841">
        <v>0</v>
      </c>
      <c r="AA32841">
        <v>0</v>
      </c>
      <c r="AB32841">
        <v>0</v>
      </c>
      <c r="AC32841">
        <v>0</v>
      </c>
      <c r="AD32841">
        <v>0</v>
      </c>
      <c r="AE32841">
        <v>0</v>
      </c>
      <c r="AF32841">
        <v>0</v>
      </c>
      <c r="AG32841">
        <v>0</v>
      </c>
      <c r="AH32841">
        <v>0</v>
      </c>
      <c r="AI32841">
        <v>0</v>
      </c>
      <c r="AJ32841">
        <v>0</v>
      </c>
      <c r="AK32841">
        <v>0</v>
      </c>
      <c r="AL32841">
        <v>0</v>
      </c>
      <c r="AM32841">
        <v>0</v>
      </c>
    </row>
    <row r="32842" spans="1:39" x14ac:dyDescent="0.45">
      <c r="A32842" t="s">
        <v>121643</v>
      </c>
      <c r="B32842" t="s">
        <v>121644</v>
      </c>
      <c r="C32842" t="s">
        <v>121645</v>
      </c>
      <c r="D32842" t="s">
        <v>1757</v>
      </c>
      <c r="E32842" t="s">
        <v>1758</v>
      </c>
      <c r="F32842" t="s">
        <v>114</v>
      </c>
      <c r="H32842" t="s">
        <v>46</v>
      </c>
      <c r="I32842" t="s">
        <v>58</v>
      </c>
      <c r="J32842" t="s">
        <v>198</v>
      </c>
      <c r="K32842" t="s">
        <v>199</v>
      </c>
      <c r="L32842">
        <v>1</v>
      </c>
      <c r="M32842" s="1">
        <v>36161</v>
      </c>
      <c r="N32842" s="2">
        <v>36161</v>
      </c>
      <c r="O32842" t="s">
        <v>1121</v>
      </c>
      <c r="P32842">
        <v>1999</v>
      </c>
      <c r="Q32842" s="1">
        <v>36465</v>
      </c>
      <c r="R32842" s="1">
        <v>36465</v>
      </c>
      <c r="S32842">
        <v>0</v>
      </c>
      <c r="T32842">
        <v>0</v>
      </c>
      <c r="U32842">
        <v>0</v>
      </c>
      <c r="V32842">
        <v>0</v>
      </c>
      <c r="W32842">
        <v>0</v>
      </c>
      <c r="X32842">
        <v>0</v>
      </c>
      <c r="Y32842">
        <v>0</v>
      </c>
      <c r="Z32842">
        <v>0</v>
      </c>
      <c r="AA32842">
        <v>0</v>
      </c>
      <c r="AB32842">
        <v>0</v>
      </c>
      <c r="AC32842">
        <v>0</v>
      </c>
      <c r="AD32842">
        <v>0</v>
      </c>
      <c r="AE32842">
        <v>0</v>
      </c>
      <c r="AF32842">
        <v>0</v>
      </c>
      <c r="AG32842">
        <v>0</v>
      </c>
      <c r="AH32842">
        <v>0</v>
      </c>
      <c r="AI32842">
        <v>0</v>
      </c>
      <c r="AJ32842">
        <v>0</v>
      </c>
      <c r="AK32842">
        <v>0</v>
      </c>
      <c r="AL32842">
        <v>0</v>
      </c>
      <c r="AM32842">
        <v>0</v>
      </c>
    </row>
    <row r="32843" spans="1:39" x14ac:dyDescent="0.45">
      <c r="A32843" t="s">
        <v>121646</v>
      </c>
      <c r="B32843" t="s">
        <v>121647</v>
      </c>
      <c r="C32843" t="s">
        <v>121648</v>
      </c>
      <c r="D32843" t="s">
        <v>121649</v>
      </c>
      <c r="E32843" t="s">
        <v>363</v>
      </c>
      <c r="F32843" t="s">
        <v>114</v>
      </c>
      <c r="G32843" t="s">
        <v>57</v>
      </c>
      <c r="H32843" t="s">
        <v>4479</v>
      </c>
      <c r="J32843" t="s">
        <v>4480</v>
      </c>
      <c r="K32843" t="s">
        <v>4480</v>
      </c>
      <c r="L32843">
        <v>1</v>
      </c>
      <c r="M32843" s="1">
        <v>41061</v>
      </c>
      <c r="N32843" s="2">
        <v>41061</v>
      </c>
      <c r="O32843" t="s">
        <v>50</v>
      </c>
      <c r="P32843">
        <v>2012</v>
      </c>
      <c r="Q32843" s="1">
        <v>41061</v>
      </c>
      <c r="R32843" s="1">
        <v>41061</v>
      </c>
      <c r="S32843">
        <v>0</v>
      </c>
      <c r="T32843">
        <v>0</v>
      </c>
      <c r="U32843">
        <v>0</v>
      </c>
      <c r="V32843">
        <v>0</v>
      </c>
      <c r="W32843">
        <v>0</v>
      </c>
      <c r="X32843">
        <v>0</v>
      </c>
      <c r="Y32843">
        <v>0</v>
      </c>
      <c r="Z32843">
        <v>0</v>
      </c>
      <c r="AA32843">
        <v>0</v>
      </c>
      <c r="AB32843">
        <v>0</v>
      </c>
      <c r="AC32843">
        <v>0</v>
      </c>
      <c r="AD32843">
        <v>0</v>
      </c>
      <c r="AE32843">
        <v>0</v>
      </c>
      <c r="AF32843">
        <v>0</v>
      </c>
      <c r="AG32843">
        <v>0</v>
      </c>
      <c r="AH32843">
        <v>0</v>
      </c>
      <c r="AI32843">
        <v>0</v>
      </c>
      <c r="AJ32843">
        <v>0</v>
      </c>
      <c r="AK32843">
        <v>0</v>
      </c>
      <c r="AL32843">
        <v>0</v>
      </c>
      <c r="AM32843">
        <v>0</v>
      </c>
    </row>
    <row r="32844" spans="1:39" x14ac:dyDescent="0.45">
      <c r="A32844" t="s">
        <v>121650</v>
      </c>
      <c r="B32844" t="s">
        <v>121651</v>
      </c>
      <c r="C32844" t="s">
        <v>121652</v>
      </c>
      <c r="F32844" t="s">
        <v>282</v>
      </c>
      <c r="G32844" t="s">
        <v>57</v>
      </c>
      <c r="H32844" t="s">
        <v>655</v>
      </c>
      <c r="J32844" t="s">
        <v>656</v>
      </c>
      <c r="L32844">
        <v>1</v>
      </c>
      <c r="M32844" s="1">
        <v>40544</v>
      </c>
      <c r="N32844" s="2">
        <v>40544</v>
      </c>
      <c r="O32844" t="s">
        <v>528</v>
      </c>
      <c r="P32844">
        <v>2011</v>
      </c>
      <c r="Q32844" s="1">
        <v>41518</v>
      </c>
      <c r="R32844" s="1">
        <v>41518</v>
      </c>
      <c r="S32844">
        <v>100000</v>
      </c>
      <c r="T32844">
        <v>0</v>
      </c>
      <c r="U32844">
        <v>0</v>
      </c>
      <c r="V32844">
        <v>0</v>
      </c>
      <c r="W32844">
        <v>0</v>
      </c>
      <c r="X32844">
        <v>0</v>
      </c>
      <c r="Y32844">
        <v>0</v>
      </c>
      <c r="Z32844">
        <v>0</v>
      </c>
      <c r="AA32844">
        <v>0</v>
      </c>
      <c r="AB32844">
        <v>0</v>
      </c>
      <c r="AC32844">
        <v>0</v>
      </c>
      <c r="AD32844">
        <v>0</v>
      </c>
      <c r="AE32844">
        <v>0</v>
      </c>
      <c r="AF32844">
        <v>0</v>
      </c>
      <c r="AG32844">
        <v>0</v>
      </c>
      <c r="AH32844">
        <v>0</v>
      </c>
      <c r="AI32844">
        <v>0</v>
      </c>
      <c r="AJ32844">
        <v>0</v>
      </c>
      <c r="AK32844">
        <v>0</v>
      </c>
      <c r="AL32844">
        <v>0</v>
      </c>
      <c r="AM32844">
        <v>0</v>
      </c>
    </row>
    <row r="32845" spans="1:39" x14ac:dyDescent="0.45">
      <c r="A32845" t="s">
        <v>121653</v>
      </c>
      <c r="B32845" t="s">
        <v>121654</v>
      </c>
      <c r="C32845" t="s">
        <v>121655</v>
      </c>
      <c r="D32845" t="s">
        <v>88</v>
      </c>
      <c r="E32845" t="s">
        <v>89</v>
      </c>
      <c r="F32845" t="s">
        <v>121656</v>
      </c>
      <c r="G32845" t="s">
        <v>57</v>
      </c>
      <c r="H32845" t="s">
        <v>46</v>
      </c>
      <c r="I32845" t="s">
        <v>1234</v>
      </c>
      <c r="J32845" t="s">
        <v>16175</v>
      </c>
      <c r="K32845" t="s">
        <v>7313</v>
      </c>
      <c r="L32845">
        <v>7</v>
      </c>
      <c r="M32845" s="1">
        <v>36892</v>
      </c>
      <c r="N32845" s="2">
        <v>36892</v>
      </c>
      <c r="O32845" t="s">
        <v>172</v>
      </c>
      <c r="P32845">
        <v>2001</v>
      </c>
      <c r="Q32845" s="1">
        <v>40211</v>
      </c>
      <c r="R32845" s="1">
        <v>41590</v>
      </c>
      <c r="S32845">
        <v>0</v>
      </c>
      <c r="T32845">
        <v>54890480</v>
      </c>
      <c r="U32845">
        <v>0</v>
      </c>
      <c r="V32845">
        <v>0</v>
      </c>
      <c r="W32845">
        <v>0</v>
      </c>
      <c r="X32845">
        <v>2100000</v>
      </c>
      <c r="Y32845">
        <v>0</v>
      </c>
      <c r="Z32845">
        <v>0</v>
      </c>
      <c r="AA32845">
        <v>0</v>
      </c>
      <c r="AB32845">
        <v>0</v>
      </c>
      <c r="AC32845">
        <v>0</v>
      </c>
      <c r="AD32845">
        <v>0</v>
      </c>
      <c r="AE32845">
        <v>0</v>
      </c>
      <c r="AF32845">
        <v>0</v>
      </c>
      <c r="AG32845">
        <v>0</v>
      </c>
      <c r="AH32845">
        <v>0</v>
      </c>
      <c r="AI32845">
        <v>0</v>
      </c>
      <c r="AJ32845">
        <v>0</v>
      </c>
      <c r="AK32845">
        <v>0</v>
      </c>
      <c r="AL32845">
        <v>0</v>
      </c>
      <c r="AM32845">
        <v>0</v>
      </c>
    </row>
    <row r="32846" spans="1:39" x14ac:dyDescent="0.45">
      <c r="A32846" t="s">
        <v>121657</v>
      </c>
      <c r="B32846" t="s">
        <v>121658</v>
      </c>
      <c r="C32846" t="s">
        <v>121659</v>
      </c>
      <c r="D32846" t="s">
        <v>293</v>
      </c>
      <c r="E32846" t="s">
        <v>294</v>
      </c>
      <c r="F32846" t="s">
        <v>121660</v>
      </c>
      <c r="G32846" t="s">
        <v>57</v>
      </c>
      <c r="H32846" t="s">
        <v>74</v>
      </c>
      <c r="J32846" t="s">
        <v>75</v>
      </c>
      <c r="K32846" t="s">
        <v>369</v>
      </c>
      <c r="L32846">
        <v>9</v>
      </c>
      <c r="M32846" s="1">
        <v>39852</v>
      </c>
      <c r="N32846" s="2">
        <v>39845</v>
      </c>
      <c r="O32846" t="s">
        <v>188</v>
      </c>
      <c r="P32846">
        <v>2009</v>
      </c>
      <c r="Q32846" s="1">
        <v>39845</v>
      </c>
      <c r="R32846" s="1">
        <v>41577</v>
      </c>
      <c r="S32846">
        <v>0</v>
      </c>
      <c r="T32846">
        <v>1515251</v>
      </c>
      <c r="U32846">
        <v>0</v>
      </c>
      <c r="V32846">
        <v>3250745</v>
      </c>
      <c r="W32846">
        <v>0</v>
      </c>
      <c r="X32846">
        <v>0</v>
      </c>
      <c r="Y32846">
        <v>156042</v>
      </c>
      <c r="Z32846">
        <v>522923</v>
      </c>
      <c r="AA32846">
        <v>0</v>
      </c>
      <c r="AB32846">
        <v>0</v>
      </c>
      <c r="AC32846">
        <v>0</v>
      </c>
      <c r="AD32846">
        <v>0</v>
      </c>
      <c r="AE32846">
        <v>0</v>
      </c>
      <c r="AF32846">
        <v>0</v>
      </c>
      <c r="AG32846">
        <v>0</v>
      </c>
      <c r="AH32846">
        <v>0</v>
      </c>
      <c r="AI32846">
        <v>0</v>
      </c>
      <c r="AJ32846">
        <v>0</v>
      </c>
      <c r="AK32846">
        <v>0</v>
      </c>
      <c r="AL32846">
        <v>0</v>
      </c>
      <c r="AM32846">
        <v>0</v>
      </c>
    </row>
    <row r="32847" spans="1:39" x14ac:dyDescent="0.45">
      <c r="A32847" t="s">
        <v>121661</v>
      </c>
      <c r="B32847" t="s">
        <v>121662</v>
      </c>
      <c r="D32847" t="s">
        <v>293</v>
      </c>
      <c r="E32847" t="s">
        <v>294</v>
      </c>
      <c r="F32847" t="s">
        <v>23024</v>
      </c>
      <c r="G32847" t="s">
        <v>57</v>
      </c>
      <c r="H32847" t="s">
        <v>46</v>
      </c>
      <c r="I32847" t="s">
        <v>91</v>
      </c>
      <c r="J32847" t="s">
        <v>740</v>
      </c>
      <c r="K32847" t="s">
        <v>7438</v>
      </c>
      <c r="L32847">
        <v>1</v>
      </c>
      <c r="M32847" s="1">
        <v>36892</v>
      </c>
      <c r="N32847" s="2">
        <v>36892</v>
      </c>
      <c r="O32847" t="s">
        <v>172</v>
      </c>
      <c r="P32847">
        <v>2001</v>
      </c>
      <c r="Q32847" s="1">
        <v>40359</v>
      </c>
      <c r="R32847" s="1">
        <v>40359</v>
      </c>
      <c r="S32847">
        <v>0</v>
      </c>
      <c r="T32847">
        <v>0</v>
      </c>
      <c r="U32847">
        <v>0</v>
      </c>
      <c r="V32847">
        <v>0</v>
      </c>
      <c r="W32847">
        <v>0</v>
      </c>
      <c r="X32847">
        <v>930000</v>
      </c>
      <c r="Y32847">
        <v>0</v>
      </c>
      <c r="Z32847">
        <v>0</v>
      </c>
      <c r="AA32847">
        <v>0</v>
      </c>
      <c r="AB32847">
        <v>0</v>
      </c>
      <c r="AC32847">
        <v>0</v>
      </c>
      <c r="AD32847">
        <v>0</v>
      </c>
      <c r="AE32847">
        <v>0</v>
      </c>
      <c r="AF32847">
        <v>0</v>
      </c>
      <c r="AG32847">
        <v>0</v>
      </c>
      <c r="AH32847">
        <v>0</v>
      </c>
      <c r="AI32847">
        <v>0</v>
      </c>
      <c r="AJ32847">
        <v>0</v>
      </c>
      <c r="AK32847">
        <v>0</v>
      </c>
      <c r="AL32847">
        <v>0</v>
      </c>
      <c r="AM32847">
        <v>0</v>
      </c>
    </row>
    <row r="32848" spans="1:39" x14ac:dyDescent="0.45">
      <c r="A32848" t="s">
        <v>121663</v>
      </c>
      <c r="B32848" t="s">
        <v>121664</v>
      </c>
      <c r="C32848" t="s">
        <v>121665</v>
      </c>
      <c r="D32848" t="s">
        <v>1757</v>
      </c>
      <c r="E32848" t="s">
        <v>1758</v>
      </c>
      <c r="F32848" t="s">
        <v>9397</v>
      </c>
      <c r="G32848" t="s">
        <v>57</v>
      </c>
      <c r="H32848" t="s">
        <v>46</v>
      </c>
      <c r="I32848" t="s">
        <v>58</v>
      </c>
      <c r="J32848" t="s">
        <v>198</v>
      </c>
      <c r="K32848" t="s">
        <v>731</v>
      </c>
      <c r="L32848">
        <v>1</v>
      </c>
      <c r="M32848" s="1">
        <v>37987</v>
      </c>
      <c r="N32848" s="2">
        <v>37987</v>
      </c>
      <c r="O32848" t="s">
        <v>452</v>
      </c>
      <c r="P32848">
        <v>2004</v>
      </c>
      <c r="Q32848" s="1">
        <v>40547</v>
      </c>
      <c r="R32848" s="1">
        <v>40547</v>
      </c>
      <c r="S32848">
        <v>0</v>
      </c>
      <c r="T32848">
        <v>33000000</v>
      </c>
      <c r="U32848">
        <v>0</v>
      </c>
      <c r="V32848">
        <v>0</v>
      </c>
      <c r="W32848">
        <v>0</v>
      </c>
      <c r="X32848">
        <v>0</v>
      </c>
      <c r="Y32848">
        <v>0</v>
      </c>
      <c r="Z32848">
        <v>0</v>
      </c>
      <c r="AA32848">
        <v>0</v>
      </c>
      <c r="AB32848">
        <v>0</v>
      </c>
      <c r="AC32848">
        <v>0</v>
      </c>
      <c r="AD32848">
        <v>0</v>
      </c>
      <c r="AE32848">
        <v>0</v>
      </c>
      <c r="AF32848">
        <v>0</v>
      </c>
      <c r="AG32848">
        <v>0</v>
      </c>
      <c r="AH32848">
        <v>0</v>
      </c>
      <c r="AI32848">
        <v>0</v>
      </c>
      <c r="AJ32848">
        <v>0</v>
      </c>
      <c r="AK32848">
        <v>0</v>
      </c>
      <c r="AL32848">
        <v>0</v>
      </c>
      <c r="AM32848">
        <v>0</v>
      </c>
    </row>
    <row r="32849" spans="1:39" x14ac:dyDescent="0.45">
      <c r="A32849" t="s">
        <v>121666</v>
      </c>
      <c r="B32849" t="s">
        <v>121667</v>
      </c>
      <c r="C32849" t="s">
        <v>121668</v>
      </c>
      <c r="D32849" t="s">
        <v>315</v>
      </c>
      <c r="E32849" t="s">
        <v>316</v>
      </c>
      <c r="F32849" t="s">
        <v>1845</v>
      </c>
      <c r="H32849" t="s">
        <v>46</v>
      </c>
      <c r="I32849" t="s">
        <v>560</v>
      </c>
      <c r="J32849" t="s">
        <v>561</v>
      </c>
      <c r="K32849" t="s">
        <v>7888</v>
      </c>
      <c r="L32849">
        <v>2</v>
      </c>
      <c r="M32849" s="1">
        <v>40179</v>
      </c>
      <c r="N32849" s="2">
        <v>40179</v>
      </c>
      <c r="O32849" t="s">
        <v>118</v>
      </c>
      <c r="P32849">
        <v>2010</v>
      </c>
      <c r="Q32849" s="1">
        <v>40851</v>
      </c>
      <c r="R32849" s="1">
        <v>41338</v>
      </c>
      <c r="S32849">
        <v>0</v>
      </c>
      <c r="T32849">
        <v>8000000</v>
      </c>
      <c r="U32849">
        <v>0</v>
      </c>
      <c r="V32849">
        <v>0</v>
      </c>
      <c r="W32849">
        <v>0</v>
      </c>
      <c r="X32849">
        <v>0</v>
      </c>
      <c r="Y32849">
        <v>0</v>
      </c>
      <c r="Z32849">
        <v>0</v>
      </c>
      <c r="AA32849">
        <v>0</v>
      </c>
      <c r="AB32849">
        <v>0</v>
      </c>
      <c r="AC32849">
        <v>0</v>
      </c>
      <c r="AD32849">
        <v>0</v>
      </c>
      <c r="AE32849">
        <v>0</v>
      </c>
      <c r="AF32849">
        <v>2000000</v>
      </c>
      <c r="AG32849">
        <v>6000000</v>
      </c>
      <c r="AH32849">
        <v>0</v>
      </c>
      <c r="AI32849">
        <v>0</v>
      </c>
      <c r="AJ32849">
        <v>0</v>
      </c>
      <c r="AK32849">
        <v>0</v>
      </c>
      <c r="AL32849">
        <v>0</v>
      </c>
      <c r="AM32849">
        <v>0</v>
      </c>
    </row>
    <row r="32850" spans="1:39" x14ac:dyDescent="0.45">
      <c r="A32850" t="s">
        <v>121669</v>
      </c>
      <c r="B32850" t="s">
        <v>121670</v>
      </c>
      <c r="C32850" t="s">
        <v>121671</v>
      </c>
      <c r="D32850" t="s">
        <v>121672</v>
      </c>
      <c r="E32850" t="s">
        <v>2501</v>
      </c>
      <c r="F32850" t="s">
        <v>18631</v>
      </c>
      <c r="G32850" t="s">
        <v>57</v>
      </c>
      <c r="H32850" t="s">
        <v>715</v>
      </c>
      <c r="J32850" t="s">
        <v>12196</v>
      </c>
      <c r="K32850" t="s">
        <v>12196</v>
      </c>
      <c r="L32850">
        <v>1</v>
      </c>
      <c r="M32850" s="1">
        <v>35065</v>
      </c>
      <c r="N32850" s="2">
        <v>35065</v>
      </c>
      <c r="O32850" t="s">
        <v>3501</v>
      </c>
      <c r="P32850">
        <v>1996</v>
      </c>
      <c r="Q32850" s="1">
        <v>39612</v>
      </c>
      <c r="R32850" s="1">
        <v>39612</v>
      </c>
      <c r="S32850">
        <v>0</v>
      </c>
      <c r="T32850">
        <v>3300000</v>
      </c>
      <c r="U32850">
        <v>0</v>
      </c>
      <c r="V32850">
        <v>0</v>
      </c>
      <c r="W32850">
        <v>0</v>
      </c>
      <c r="X32850">
        <v>0</v>
      </c>
      <c r="Y32850">
        <v>0</v>
      </c>
      <c r="Z32850">
        <v>0</v>
      </c>
      <c r="AA32850">
        <v>0</v>
      </c>
      <c r="AB32850">
        <v>0</v>
      </c>
      <c r="AC32850">
        <v>0</v>
      </c>
      <c r="AD32850">
        <v>0</v>
      </c>
      <c r="AE32850">
        <v>0</v>
      </c>
      <c r="AF32850">
        <v>0</v>
      </c>
      <c r="AG32850">
        <v>3300000</v>
      </c>
      <c r="AH32850">
        <v>0</v>
      </c>
      <c r="AI32850">
        <v>0</v>
      </c>
      <c r="AJ32850">
        <v>0</v>
      </c>
      <c r="AK32850">
        <v>0</v>
      </c>
      <c r="AL32850">
        <v>0</v>
      </c>
      <c r="AM32850">
        <v>0</v>
      </c>
    </row>
    <row r="32851" spans="1:39" x14ac:dyDescent="0.45">
      <c r="A32851" t="s">
        <v>121673</v>
      </c>
      <c r="B32851" t="s">
        <v>121674</v>
      </c>
      <c r="C32851" t="s">
        <v>121675</v>
      </c>
      <c r="D32851" t="s">
        <v>293</v>
      </c>
      <c r="E32851" t="s">
        <v>294</v>
      </c>
      <c r="F32851" t="s">
        <v>121676</v>
      </c>
      <c r="G32851" t="s">
        <v>57</v>
      </c>
      <c r="H32851" t="s">
        <v>46</v>
      </c>
      <c r="I32851" t="s">
        <v>318</v>
      </c>
      <c r="J32851" t="s">
        <v>4955</v>
      </c>
      <c r="K32851" t="s">
        <v>4955</v>
      </c>
      <c r="L32851">
        <v>4</v>
      </c>
      <c r="Q32851" s="1">
        <v>39240</v>
      </c>
      <c r="R32851" s="1">
        <v>41913</v>
      </c>
      <c r="S32851">
        <v>0</v>
      </c>
      <c r="T32851">
        <v>2204000</v>
      </c>
      <c r="U32851">
        <v>0</v>
      </c>
      <c r="V32851">
        <v>0</v>
      </c>
      <c r="W32851">
        <v>0</v>
      </c>
      <c r="X32851">
        <v>0</v>
      </c>
      <c r="Y32851">
        <v>0</v>
      </c>
      <c r="Z32851">
        <v>0</v>
      </c>
      <c r="AA32851">
        <v>0</v>
      </c>
      <c r="AB32851">
        <v>0</v>
      </c>
      <c r="AC32851">
        <v>0</v>
      </c>
      <c r="AD32851">
        <v>0</v>
      </c>
      <c r="AE32851">
        <v>0</v>
      </c>
      <c r="AF32851">
        <v>0</v>
      </c>
      <c r="AG32851">
        <v>925000</v>
      </c>
      <c r="AH32851">
        <v>673000</v>
      </c>
      <c r="AI32851">
        <v>0</v>
      </c>
      <c r="AJ32851">
        <v>0</v>
      </c>
      <c r="AK32851">
        <v>0</v>
      </c>
      <c r="AL32851">
        <v>0</v>
      </c>
      <c r="AM32851">
        <v>0</v>
      </c>
    </row>
    <row r="32852" spans="1:39" x14ac:dyDescent="0.45">
      <c r="A32852" t="s">
        <v>121677</v>
      </c>
      <c r="B32852" t="s">
        <v>121678</v>
      </c>
      <c r="C32852" t="s">
        <v>121679</v>
      </c>
      <c r="D32852" t="s">
        <v>121680</v>
      </c>
      <c r="E32852" t="s">
        <v>55</v>
      </c>
      <c r="F32852" t="s">
        <v>121681</v>
      </c>
      <c r="G32852" t="s">
        <v>57</v>
      </c>
      <c r="H32852" t="s">
        <v>260</v>
      </c>
      <c r="I32852" t="s">
        <v>14245</v>
      </c>
      <c r="J32852" t="s">
        <v>14246</v>
      </c>
      <c r="K32852" t="s">
        <v>14246</v>
      </c>
      <c r="L32852">
        <v>1</v>
      </c>
      <c r="M32852" s="1">
        <v>40344</v>
      </c>
      <c r="N32852" s="2">
        <v>40330</v>
      </c>
      <c r="O32852" t="s">
        <v>1166</v>
      </c>
      <c r="P32852">
        <v>2010</v>
      </c>
      <c r="Q32852" s="1">
        <v>40707</v>
      </c>
      <c r="R32852" s="1">
        <v>40707</v>
      </c>
      <c r="S32852">
        <v>153453</v>
      </c>
      <c r="T32852">
        <v>0</v>
      </c>
      <c r="U32852">
        <v>0</v>
      </c>
      <c r="V32852">
        <v>0</v>
      </c>
      <c r="W32852">
        <v>0</v>
      </c>
      <c r="X32852">
        <v>0</v>
      </c>
      <c r="Y32852">
        <v>0</v>
      </c>
      <c r="Z32852">
        <v>0</v>
      </c>
      <c r="AA32852">
        <v>0</v>
      </c>
      <c r="AB32852">
        <v>0</v>
      </c>
      <c r="AC32852">
        <v>0</v>
      </c>
      <c r="AD32852">
        <v>0</v>
      </c>
      <c r="AE32852">
        <v>0</v>
      </c>
      <c r="AF32852">
        <v>0</v>
      </c>
      <c r="AG32852">
        <v>0</v>
      </c>
      <c r="AH32852">
        <v>0</v>
      </c>
      <c r="AI32852">
        <v>0</v>
      </c>
      <c r="AJ32852">
        <v>0</v>
      </c>
      <c r="AK32852">
        <v>0</v>
      </c>
      <c r="AL32852">
        <v>0</v>
      </c>
      <c r="AM32852">
        <v>0</v>
      </c>
    </row>
    <row r="32853" spans="1:39" x14ac:dyDescent="0.45">
      <c r="A32853" t="s">
        <v>121682</v>
      </c>
      <c r="B32853" t="s">
        <v>121683</v>
      </c>
      <c r="C32853" t="s">
        <v>121684</v>
      </c>
      <c r="D32853" t="s">
        <v>121685</v>
      </c>
      <c r="E32853" t="s">
        <v>1780</v>
      </c>
      <c r="F32853" t="s">
        <v>187</v>
      </c>
      <c r="G32853" t="s">
        <v>57</v>
      </c>
      <c r="H32853" t="s">
        <v>46</v>
      </c>
      <c r="I32853" t="s">
        <v>205</v>
      </c>
      <c r="J32853" t="s">
        <v>206</v>
      </c>
      <c r="K32853" t="s">
        <v>206</v>
      </c>
      <c r="L32853">
        <v>1</v>
      </c>
      <c r="M32853" s="1">
        <v>41640</v>
      </c>
      <c r="N32853" s="2">
        <v>41640</v>
      </c>
      <c r="O32853" t="s">
        <v>84</v>
      </c>
      <c r="P32853">
        <v>2014</v>
      </c>
      <c r="Q32853" s="1">
        <v>41892</v>
      </c>
      <c r="R32853" s="1">
        <v>41892</v>
      </c>
      <c r="S32853">
        <v>500000</v>
      </c>
      <c r="T32853">
        <v>0</v>
      </c>
      <c r="U32853">
        <v>0</v>
      </c>
      <c r="V32853">
        <v>0</v>
      </c>
      <c r="W32853">
        <v>0</v>
      </c>
      <c r="X32853">
        <v>0</v>
      </c>
      <c r="Y32853">
        <v>0</v>
      </c>
      <c r="Z32853">
        <v>0</v>
      </c>
      <c r="AA32853">
        <v>0</v>
      </c>
      <c r="AB32853">
        <v>0</v>
      </c>
      <c r="AC32853">
        <v>0</v>
      </c>
      <c r="AD32853">
        <v>0</v>
      </c>
      <c r="AE32853">
        <v>0</v>
      </c>
      <c r="AF32853">
        <v>0</v>
      </c>
      <c r="AG32853">
        <v>0</v>
      </c>
      <c r="AH32853">
        <v>0</v>
      </c>
      <c r="AI32853">
        <v>0</v>
      </c>
      <c r="AJ32853">
        <v>0</v>
      </c>
      <c r="AK32853">
        <v>0</v>
      </c>
      <c r="AL32853">
        <v>0</v>
      </c>
      <c r="AM32853">
        <v>0</v>
      </c>
    </row>
    <row r="32854" spans="1:39" x14ac:dyDescent="0.45">
      <c r="A32854" t="s">
        <v>121686</v>
      </c>
      <c r="B32854" t="s">
        <v>121687</v>
      </c>
      <c r="C32854" t="s">
        <v>121688</v>
      </c>
      <c r="D32854" t="s">
        <v>27639</v>
      </c>
      <c r="E32854" t="s">
        <v>27640</v>
      </c>
      <c r="F32854" t="s">
        <v>7310</v>
      </c>
      <c r="H32854" t="s">
        <v>46</v>
      </c>
      <c r="I32854" t="s">
        <v>178</v>
      </c>
      <c r="J32854" t="s">
        <v>179</v>
      </c>
      <c r="K32854" t="s">
        <v>2907</v>
      </c>
      <c r="L32854">
        <v>1</v>
      </c>
      <c r="Q32854" s="1">
        <v>41766</v>
      </c>
      <c r="R32854" s="1">
        <v>41766</v>
      </c>
      <c r="S32854">
        <v>0</v>
      </c>
      <c r="T32854">
        <v>0</v>
      </c>
      <c r="U32854">
        <v>0</v>
      </c>
      <c r="V32854">
        <v>0</v>
      </c>
      <c r="W32854">
        <v>0</v>
      </c>
      <c r="X32854">
        <v>125000</v>
      </c>
      <c r="Y32854">
        <v>0</v>
      </c>
      <c r="Z32854">
        <v>0</v>
      </c>
      <c r="AA32854">
        <v>0</v>
      </c>
      <c r="AB32854">
        <v>0</v>
      </c>
      <c r="AC32854">
        <v>0</v>
      </c>
      <c r="AD32854">
        <v>0</v>
      </c>
      <c r="AE32854">
        <v>0</v>
      </c>
      <c r="AF32854">
        <v>0</v>
      </c>
      <c r="AG32854">
        <v>0</v>
      </c>
      <c r="AH32854">
        <v>0</v>
      </c>
      <c r="AI32854">
        <v>0</v>
      </c>
      <c r="AJ32854">
        <v>0</v>
      </c>
      <c r="AK32854">
        <v>0</v>
      </c>
      <c r="AL32854">
        <v>0</v>
      </c>
      <c r="AM32854">
        <v>0</v>
      </c>
    </row>
    <row r="32855" spans="1:39" x14ac:dyDescent="0.45">
      <c r="A32855" t="s">
        <v>121689</v>
      </c>
      <c r="B32855" t="s">
        <v>121690</v>
      </c>
      <c r="C32855" t="s">
        <v>121691</v>
      </c>
      <c r="D32855" t="s">
        <v>121692</v>
      </c>
      <c r="E32855" t="s">
        <v>108</v>
      </c>
      <c r="F32855" t="s">
        <v>671</v>
      </c>
      <c r="G32855" t="s">
        <v>57</v>
      </c>
      <c r="H32855" t="s">
        <v>46</v>
      </c>
      <c r="I32855" t="s">
        <v>47</v>
      </c>
      <c r="J32855" t="s">
        <v>48</v>
      </c>
      <c r="K32855" t="s">
        <v>49</v>
      </c>
      <c r="L32855">
        <v>2</v>
      </c>
      <c r="M32855" s="1">
        <v>40544</v>
      </c>
      <c r="N32855" s="2">
        <v>40544</v>
      </c>
      <c r="O32855" t="s">
        <v>528</v>
      </c>
      <c r="P32855">
        <v>2011</v>
      </c>
      <c r="Q32855" s="1">
        <v>41386</v>
      </c>
      <c r="R32855" s="1">
        <v>41898</v>
      </c>
      <c r="S32855">
        <v>2800000</v>
      </c>
      <c r="T32855">
        <v>0</v>
      </c>
      <c r="U32855">
        <v>0</v>
      </c>
      <c r="V32855">
        <v>0</v>
      </c>
      <c r="W32855">
        <v>0</v>
      </c>
      <c r="X32855">
        <v>0</v>
      </c>
      <c r="Y32855">
        <v>0</v>
      </c>
      <c r="Z32855">
        <v>0</v>
      </c>
      <c r="AA32855">
        <v>0</v>
      </c>
      <c r="AB32855">
        <v>0</v>
      </c>
      <c r="AC32855">
        <v>0</v>
      </c>
      <c r="AD32855">
        <v>0</v>
      </c>
      <c r="AE32855">
        <v>0</v>
      </c>
      <c r="AF32855">
        <v>0</v>
      </c>
      <c r="AG32855">
        <v>0</v>
      </c>
      <c r="AH32855">
        <v>0</v>
      </c>
      <c r="AI32855">
        <v>0</v>
      </c>
      <c r="AJ32855">
        <v>0</v>
      </c>
      <c r="AK32855">
        <v>0</v>
      </c>
      <c r="AL32855">
        <v>0</v>
      </c>
      <c r="AM32855">
        <v>0</v>
      </c>
    </row>
    <row r="32856" spans="1:39" x14ac:dyDescent="0.45">
      <c r="A32856" t="s">
        <v>121693</v>
      </c>
      <c r="B32856" t="s">
        <v>121694</v>
      </c>
      <c r="C32856" t="s">
        <v>121695</v>
      </c>
      <c r="D32856" t="s">
        <v>121696</v>
      </c>
      <c r="E32856" t="s">
        <v>363</v>
      </c>
      <c r="F32856" s="3">
        <v>40000</v>
      </c>
      <c r="G32856" t="s">
        <v>57</v>
      </c>
      <c r="H32856" t="s">
        <v>46</v>
      </c>
      <c r="I32856" t="s">
        <v>47</v>
      </c>
      <c r="J32856" t="s">
        <v>48</v>
      </c>
      <c r="K32856" t="s">
        <v>49</v>
      </c>
      <c r="L32856">
        <v>1</v>
      </c>
      <c r="M32856" s="1">
        <v>41618</v>
      </c>
      <c r="N32856" s="2">
        <v>41609</v>
      </c>
      <c r="O32856" t="s">
        <v>157</v>
      </c>
      <c r="P32856">
        <v>2013</v>
      </c>
      <c r="Q32856" s="1">
        <v>41792</v>
      </c>
      <c r="R32856" s="1">
        <v>41792</v>
      </c>
      <c r="S32856">
        <v>40000</v>
      </c>
      <c r="T32856">
        <v>0</v>
      </c>
      <c r="U32856">
        <v>0</v>
      </c>
      <c r="V32856">
        <v>0</v>
      </c>
      <c r="W32856">
        <v>0</v>
      </c>
      <c r="X32856">
        <v>0</v>
      </c>
      <c r="Y32856">
        <v>0</v>
      </c>
      <c r="Z32856">
        <v>0</v>
      </c>
      <c r="AA32856">
        <v>0</v>
      </c>
      <c r="AB32856">
        <v>0</v>
      </c>
      <c r="AC32856">
        <v>0</v>
      </c>
      <c r="AD32856">
        <v>0</v>
      </c>
      <c r="AE32856">
        <v>0</v>
      </c>
      <c r="AF32856">
        <v>0</v>
      </c>
      <c r="AG32856">
        <v>0</v>
      </c>
      <c r="AH32856">
        <v>0</v>
      </c>
      <c r="AI32856">
        <v>0</v>
      </c>
      <c r="AJ32856">
        <v>0</v>
      </c>
      <c r="AK32856">
        <v>0</v>
      </c>
      <c r="AL32856">
        <v>0</v>
      </c>
      <c r="AM32856">
        <v>0</v>
      </c>
    </row>
    <row r="32857" spans="1:39" x14ac:dyDescent="0.45">
      <c r="A32857" t="s">
        <v>121697</v>
      </c>
      <c r="B32857" t="s">
        <v>121698</v>
      </c>
      <c r="C32857" t="s">
        <v>121699</v>
      </c>
      <c r="D32857" t="s">
        <v>98</v>
      </c>
      <c r="E32857" t="s">
        <v>99</v>
      </c>
      <c r="F32857" s="3">
        <v>45000</v>
      </c>
      <c r="G32857" t="s">
        <v>57</v>
      </c>
      <c r="H32857" t="s">
        <v>260</v>
      </c>
      <c r="I32857" t="s">
        <v>261</v>
      </c>
      <c r="J32857" t="s">
        <v>27454</v>
      </c>
      <c r="K32857" t="s">
        <v>115713</v>
      </c>
      <c r="L32857">
        <v>1</v>
      </c>
      <c r="M32857" s="1">
        <v>39970</v>
      </c>
      <c r="N32857" s="2">
        <v>39965</v>
      </c>
      <c r="O32857" t="s">
        <v>269</v>
      </c>
      <c r="P32857">
        <v>2009</v>
      </c>
      <c r="Q32857" s="1">
        <v>41884</v>
      </c>
      <c r="R32857" s="1">
        <v>41884</v>
      </c>
      <c r="S32857">
        <v>0</v>
      </c>
      <c r="T32857">
        <v>0</v>
      </c>
      <c r="U32857">
        <v>45000</v>
      </c>
      <c r="V32857">
        <v>0</v>
      </c>
      <c r="W32857">
        <v>0</v>
      </c>
      <c r="X32857">
        <v>0</v>
      </c>
      <c r="Y32857">
        <v>0</v>
      </c>
      <c r="Z32857">
        <v>0</v>
      </c>
      <c r="AA32857">
        <v>0</v>
      </c>
      <c r="AB32857">
        <v>0</v>
      </c>
      <c r="AC32857">
        <v>0</v>
      </c>
      <c r="AD32857">
        <v>0</v>
      </c>
      <c r="AE32857">
        <v>0</v>
      </c>
      <c r="AF32857">
        <v>0</v>
      </c>
      <c r="AG32857">
        <v>0</v>
      </c>
      <c r="AH32857">
        <v>0</v>
      </c>
      <c r="AI32857">
        <v>0</v>
      </c>
      <c r="AJ32857">
        <v>0</v>
      </c>
      <c r="AK32857">
        <v>0</v>
      </c>
      <c r="AL32857">
        <v>0</v>
      </c>
      <c r="AM32857">
        <v>0</v>
      </c>
    </row>
    <row r="32858" spans="1:39" x14ac:dyDescent="0.45">
      <c r="A32858" t="s">
        <v>121700</v>
      </c>
      <c r="B32858" t="s">
        <v>121701</v>
      </c>
      <c r="C32858" t="s">
        <v>121702</v>
      </c>
      <c r="D32858" t="s">
        <v>121703</v>
      </c>
      <c r="E32858" t="s">
        <v>343</v>
      </c>
      <c r="F32858" t="s">
        <v>121704</v>
      </c>
      <c r="G32858" t="s">
        <v>57</v>
      </c>
      <c r="L32858">
        <v>1</v>
      </c>
      <c r="M32858" s="1">
        <v>41699</v>
      </c>
      <c r="N32858" s="2">
        <v>41699</v>
      </c>
      <c r="O32858" t="s">
        <v>84</v>
      </c>
      <c r="P32858">
        <v>2014</v>
      </c>
      <c r="Q32858" s="1">
        <v>41730</v>
      </c>
      <c r="R32858" s="1">
        <v>41730</v>
      </c>
      <c r="S32858">
        <v>137725</v>
      </c>
      <c r="T32858">
        <v>0</v>
      </c>
      <c r="U32858">
        <v>0</v>
      </c>
      <c r="V32858">
        <v>0</v>
      </c>
      <c r="W32858">
        <v>0</v>
      </c>
      <c r="X32858">
        <v>0</v>
      </c>
      <c r="Y32858">
        <v>0</v>
      </c>
      <c r="Z32858">
        <v>0</v>
      </c>
      <c r="AA32858">
        <v>0</v>
      </c>
      <c r="AB32858">
        <v>0</v>
      </c>
      <c r="AC32858">
        <v>0</v>
      </c>
      <c r="AD32858">
        <v>0</v>
      </c>
      <c r="AE32858">
        <v>0</v>
      </c>
      <c r="AF32858">
        <v>0</v>
      </c>
      <c r="AG32858">
        <v>0</v>
      </c>
      <c r="AH32858">
        <v>0</v>
      </c>
      <c r="AI32858">
        <v>0</v>
      </c>
      <c r="AJ32858">
        <v>0</v>
      </c>
      <c r="AK32858">
        <v>0</v>
      </c>
      <c r="AL32858">
        <v>0</v>
      </c>
      <c r="AM32858">
        <v>0</v>
      </c>
    </row>
    <row r="32859" spans="1:39" x14ac:dyDescent="0.45">
      <c r="A32859" t="s">
        <v>121705</v>
      </c>
      <c r="B32859" t="s">
        <v>121706</v>
      </c>
      <c r="C32859" t="s">
        <v>121707</v>
      </c>
      <c r="D32859" t="s">
        <v>121708</v>
      </c>
      <c r="E32859" t="s">
        <v>14919</v>
      </c>
      <c r="F32859" t="s">
        <v>5155</v>
      </c>
      <c r="G32859" t="s">
        <v>57</v>
      </c>
      <c r="H32859" t="s">
        <v>46</v>
      </c>
      <c r="I32859" t="s">
        <v>58</v>
      </c>
      <c r="J32859" t="s">
        <v>198</v>
      </c>
      <c r="K32859" t="s">
        <v>199</v>
      </c>
      <c r="L32859">
        <v>2</v>
      </c>
      <c r="M32859" s="1">
        <v>39300</v>
      </c>
      <c r="N32859" s="2">
        <v>39295</v>
      </c>
      <c r="O32859" t="s">
        <v>672</v>
      </c>
      <c r="P32859">
        <v>2007</v>
      </c>
      <c r="Q32859" s="1">
        <v>40750</v>
      </c>
      <c r="R32859" s="1">
        <v>41109</v>
      </c>
      <c r="S32859">
        <v>0</v>
      </c>
      <c r="T32859">
        <v>7500000</v>
      </c>
      <c r="U32859">
        <v>0</v>
      </c>
      <c r="V32859">
        <v>0</v>
      </c>
      <c r="W32859">
        <v>0</v>
      </c>
      <c r="X32859">
        <v>0</v>
      </c>
      <c r="Y32859">
        <v>0</v>
      </c>
      <c r="Z32859">
        <v>0</v>
      </c>
      <c r="AA32859">
        <v>0</v>
      </c>
      <c r="AB32859">
        <v>0</v>
      </c>
      <c r="AC32859">
        <v>0</v>
      </c>
      <c r="AD32859">
        <v>0</v>
      </c>
      <c r="AE32859">
        <v>0</v>
      </c>
      <c r="AF32859">
        <v>2500000</v>
      </c>
      <c r="AG32859">
        <v>5000000</v>
      </c>
      <c r="AH32859">
        <v>0</v>
      </c>
      <c r="AI32859">
        <v>0</v>
      </c>
      <c r="AJ32859">
        <v>0</v>
      </c>
      <c r="AK32859">
        <v>0</v>
      </c>
      <c r="AL32859">
        <v>0</v>
      </c>
      <c r="AM32859">
        <v>0</v>
      </c>
    </row>
    <row r="32860" spans="1:39" x14ac:dyDescent="0.45">
      <c r="A32860" t="s">
        <v>121709</v>
      </c>
      <c r="B32860" t="s">
        <v>121710</v>
      </c>
      <c r="C32860" t="s">
        <v>121711</v>
      </c>
      <c r="D32860" t="s">
        <v>121712</v>
      </c>
      <c r="E32860" t="s">
        <v>601</v>
      </c>
      <c r="F32860" t="s">
        <v>4434</v>
      </c>
      <c r="G32860" t="s">
        <v>57</v>
      </c>
      <c r="H32860" t="s">
        <v>46</v>
      </c>
      <c r="I32860" t="s">
        <v>58</v>
      </c>
      <c r="J32860" t="s">
        <v>198</v>
      </c>
      <c r="K32860" t="s">
        <v>199</v>
      </c>
      <c r="L32860">
        <v>2</v>
      </c>
      <c r="M32860" s="1">
        <v>40544</v>
      </c>
      <c r="N32860" s="2">
        <v>40544</v>
      </c>
      <c r="O32860" t="s">
        <v>528</v>
      </c>
      <c r="P32860">
        <v>2011</v>
      </c>
      <c r="Q32860" s="1">
        <v>40870</v>
      </c>
      <c r="R32860" s="1">
        <v>41101</v>
      </c>
      <c r="S32860">
        <v>1400000</v>
      </c>
      <c r="T32860">
        <v>5000000</v>
      </c>
      <c r="U32860">
        <v>0</v>
      </c>
      <c r="V32860">
        <v>0</v>
      </c>
      <c r="W32860">
        <v>0</v>
      </c>
      <c r="X32860">
        <v>0</v>
      </c>
      <c r="Y32860">
        <v>0</v>
      </c>
      <c r="Z32860">
        <v>0</v>
      </c>
      <c r="AA32860">
        <v>0</v>
      </c>
      <c r="AB32860">
        <v>0</v>
      </c>
      <c r="AC32860">
        <v>0</v>
      </c>
      <c r="AD32860">
        <v>0</v>
      </c>
      <c r="AE32860">
        <v>0</v>
      </c>
      <c r="AF32860">
        <v>5000000</v>
      </c>
      <c r="AG32860">
        <v>0</v>
      </c>
      <c r="AH32860">
        <v>0</v>
      </c>
      <c r="AI32860">
        <v>0</v>
      </c>
      <c r="AJ32860">
        <v>0</v>
      </c>
      <c r="AK32860">
        <v>0</v>
      </c>
      <c r="AL32860">
        <v>0</v>
      </c>
      <c r="AM32860">
        <v>0</v>
      </c>
    </row>
    <row r="32861" spans="1:39" x14ac:dyDescent="0.45">
      <c r="A32861" t="s">
        <v>121713</v>
      </c>
      <c r="B32861" t="s">
        <v>121714</v>
      </c>
      <c r="C32861" t="s">
        <v>121715</v>
      </c>
      <c r="D32861" t="s">
        <v>50729</v>
      </c>
      <c r="E32861" t="s">
        <v>89</v>
      </c>
      <c r="F32861" s="3">
        <v>50000</v>
      </c>
      <c r="G32861" t="s">
        <v>57</v>
      </c>
      <c r="H32861" t="s">
        <v>46</v>
      </c>
      <c r="I32861" t="s">
        <v>58</v>
      </c>
      <c r="J32861" t="s">
        <v>518</v>
      </c>
      <c r="K32861" t="s">
        <v>16302</v>
      </c>
      <c r="L32861">
        <v>1</v>
      </c>
      <c r="M32861" s="1">
        <v>41700</v>
      </c>
      <c r="N32861" s="2">
        <v>41699</v>
      </c>
      <c r="O32861" t="s">
        <v>84</v>
      </c>
      <c r="P32861">
        <v>2014</v>
      </c>
      <c r="Q32861" s="1">
        <v>41700</v>
      </c>
      <c r="R32861" s="1">
        <v>41700</v>
      </c>
      <c r="S32861">
        <v>0</v>
      </c>
      <c r="T32861">
        <v>0</v>
      </c>
      <c r="U32861">
        <v>50000</v>
      </c>
      <c r="V32861">
        <v>0</v>
      </c>
      <c r="W32861">
        <v>0</v>
      </c>
      <c r="X32861">
        <v>0</v>
      </c>
      <c r="Y32861">
        <v>0</v>
      </c>
      <c r="Z32861">
        <v>0</v>
      </c>
      <c r="AA32861">
        <v>0</v>
      </c>
      <c r="AB32861">
        <v>0</v>
      </c>
      <c r="AC32861">
        <v>0</v>
      </c>
      <c r="AD32861">
        <v>0</v>
      </c>
      <c r="AE32861">
        <v>0</v>
      </c>
      <c r="AF32861">
        <v>0</v>
      </c>
      <c r="AG32861">
        <v>0</v>
      </c>
      <c r="AH32861">
        <v>0</v>
      </c>
      <c r="AI32861">
        <v>0</v>
      </c>
      <c r="AJ32861">
        <v>0</v>
      </c>
      <c r="AK32861">
        <v>0</v>
      </c>
      <c r="AL32861">
        <v>0</v>
      </c>
      <c r="AM32861">
        <v>0</v>
      </c>
    </row>
    <row r="32862" spans="1:39" x14ac:dyDescent="0.45">
      <c r="A32862" t="s">
        <v>121716</v>
      </c>
      <c r="B32862" t="s">
        <v>121717</v>
      </c>
      <c r="C32862" t="s">
        <v>121718</v>
      </c>
      <c r="D32862" t="s">
        <v>653</v>
      </c>
      <c r="E32862" t="s">
        <v>343</v>
      </c>
      <c r="F32862" t="s">
        <v>8417</v>
      </c>
      <c r="G32862" t="s">
        <v>101</v>
      </c>
      <c r="H32862" t="s">
        <v>46</v>
      </c>
      <c r="I32862" t="s">
        <v>1258</v>
      </c>
      <c r="J32862" t="s">
        <v>1259</v>
      </c>
      <c r="K32862" t="s">
        <v>89825</v>
      </c>
      <c r="L32862">
        <v>2</v>
      </c>
      <c r="M32862" s="1">
        <v>38718</v>
      </c>
      <c r="N32862" s="2">
        <v>38718</v>
      </c>
      <c r="O32862" t="s">
        <v>430</v>
      </c>
      <c r="P32862">
        <v>2006</v>
      </c>
      <c r="Q32862" s="1">
        <v>39753</v>
      </c>
      <c r="R32862" s="1">
        <v>39864</v>
      </c>
      <c r="S32862">
        <v>0</v>
      </c>
      <c r="T32862">
        <v>0</v>
      </c>
      <c r="U32862">
        <v>0</v>
      </c>
      <c r="V32862">
        <v>0</v>
      </c>
      <c r="W32862">
        <v>0</v>
      </c>
      <c r="X32862">
        <v>0</v>
      </c>
      <c r="Y32862">
        <v>0</v>
      </c>
      <c r="Z32862">
        <v>0</v>
      </c>
      <c r="AA32862">
        <v>125000000</v>
      </c>
      <c r="AB32862">
        <v>0</v>
      </c>
      <c r="AC32862">
        <v>0</v>
      </c>
      <c r="AD32862">
        <v>0</v>
      </c>
      <c r="AE32862">
        <v>0</v>
      </c>
      <c r="AF32862">
        <v>0</v>
      </c>
      <c r="AG32862">
        <v>0</v>
      </c>
      <c r="AH32862">
        <v>0</v>
      </c>
      <c r="AI32862">
        <v>0</v>
      </c>
      <c r="AJ32862">
        <v>0</v>
      </c>
      <c r="AK32862">
        <v>0</v>
      </c>
      <c r="AL32862">
        <v>0</v>
      </c>
      <c r="AM32862">
        <v>0</v>
      </c>
    </row>
    <row r="32863" spans="1:39" x14ac:dyDescent="0.45">
      <c r="A32863" t="s">
        <v>121719</v>
      </c>
      <c r="B32863" t="s">
        <v>121720</v>
      </c>
      <c r="C32863" t="s">
        <v>121721</v>
      </c>
      <c r="D32863" t="s">
        <v>228</v>
      </c>
      <c r="E32863" t="s">
        <v>229</v>
      </c>
      <c r="F32863" t="s">
        <v>757</v>
      </c>
      <c r="G32863" t="s">
        <v>57</v>
      </c>
      <c r="H32863" t="s">
        <v>1414</v>
      </c>
      <c r="J32863" t="s">
        <v>1415</v>
      </c>
      <c r="K32863" t="s">
        <v>1415</v>
      </c>
      <c r="L32863">
        <v>1</v>
      </c>
      <c r="M32863" s="1">
        <v>40544</v>
      </c>
      <c r="N32863" s="2">
        <v>40544</v>
      </c>
      <c r="O32863" t="s">
        <v>528</v>
      </c>
      <c r="P32863">
        <v>2011</v>
      </c>
      <c r="Q32863" s="1">
        <v>41528</v>
      </c>
      <c r="R32863" s="1">
        <v>41528</v>
      </c>
      <c r="S32863">
        <v>600000</v>
      </c>
      <c r="T32863">
        <v>0</v>
      </c>
      <c r="U32863">
        <v>0</v>
      </c>
      <c r="V32863">
        <v>0</v>
      </c>
      <c r="W32863">
        <v>0</v>
      </c>
      <c r="X32863">
        <v>0</v>
      </c>
      <c r="Y32863">
        <v>0</v>
      </c>
      <c r="Z32863">
        <v>0</v>
      </c>
      <c r="AA32863">
        <v>0</v>
      </c>
      <c r="AB32863">
        <v>0</v>
      </c>
      <c r="AC32863">
        <v>0</v>
      </c>
      <c r="AD32863">
        <v>0</v>
      </c>
      <c r="AE32863">
        <v>0</v>
      </c>
      <c r="AF32863">
        <v>0</v>
      </c>
      <c r="AG32863">
        <v>0</v>
      </c>
      <c r="AH32863">
        <v>0</v>
      </c>
      <c r="AI32863">
        <v>0</v>
      </c>
      <c r="AJ32863">
        <v>0</v>
      </c>
      <c r="AK32863">
        <v>0</v>
      </c>
      <c r="AL32863">
        <v>0</v>
      </c>
      <c r="AM32863">
        <v>0</v>
      </c>
    </row>
    <row r="32864" spans="1:39" x14ac:dyDescent="0.45">
      <c r="A32864" t="s">
        <v>121722</v>
      </c>
      <c r="B32864" t="s">
        <v>121723</v>
      </c>
      <c r="C32864" t="s">
        <v>121724</v>
      </c>
      <c r="D32864" t="s">
        <v>14928</v>
      </c>
      <c r="E32864" t="s">
        <v>1882</v>
      </c>
      <c r="F32864" t="s">
        <v>1047</v>
      </c>
      <c r="G32864" t="s">
        <v>57</v>
      </c>
      <c r="H32864" t="s">
        <v>46</v>
      </c>
      <c r="I32864" t="s">
        <v>58</v>
      </c>
      <c r="J32864" t="s">
        <v>198</v>
      </c>
      <c r="K32864" t="s">
        <v>199</v>
      </c>
      <c r="L32864">
        <v>1</v>
      </c>
      <c r="M32864" s="1">
        <v>40057</v>
      </c>
      <c r="N32864" s="2">
        <v>40057</v>
      </c>
      <c r="O32864" t="s">
        <v>285</v>
      </c>
      <c r="P32864">
        <v>2009</v>
      </c>
      <c r="Q32864" s="1">
        <v>40527</v>
      </c>
      <c r="R32864" s="1">
        <v>40527</v>
      </c>
      <c r="S32864">
        <v>0</v>
      </c>
      <c r="T32864">
        <v>5000000</v>
      </c>
      <c r="U32864">
        <v>0</v>
      </c>
      <c r="V32864">
        <v>0</v>
      </c>
      <c r="W32864">
        <v>0</v>
      </c>
      <c r="X32864">
        <v>0</v>
      </c>
      <c r="Y32864">
        <v>0</v>
      </c>
      <c r="Z32864">
        <v>0</v>
      </c>
      <c r="AA32864">
        <v>0</v>
      </c>
      <c r="AB32864">
        <v>0</v>
      </c>
      <c r="AC32864">
        <v>0</v>
      </c>
      <c r="AD32864">
        <v>0</v>
      </c>
      <c r="AE32864">
        <v>0</v>
      </c>
      <c r="AF32864">
        <v>5000000</v>
      </c>
      <c r="AG32864">
        <v>0</v>
      </c>
      <c r="AH32864">
        <v>0</v>
      </c>
      <c r="AI32864">
        <v>0</v>
      </c>
      <c r="AJ32864">
        <v>0</v>
      </c>
      <c r="AK32864">
        <v>0</v>
      </c>
      <c r="AL32864">
        <v>0</v>
      </c>
      <c r="AM32864">
        <v>0</v>
      </c>
    </row>
    <row r="32865" spans="1:39" x14ac:dyDescent="0.45">
      <c r="A32865" t="s">
        <v>121725</v>
      </c>
      <c r="B32865" t="s">
        <v>121726</v>
      </c>
      <c r="C32865" t="s">
        <v>121727</v>
      </c>
      <c r="D32865" t="s">
        <v>653</v>
      </c>
      <c r="E32865" t="s">
        <v>343</v>
      </c>
      <c r="F32865" t="s">
        <v>114</v>
      </c>
      <c r="G32865" t="s">
        <v>57</v>
      </c>
      <c r="H32865" t="s">
        <v>74</v>
      </c>
      <c r="J32865" t="s">
        <v>75</v>
      </c>
      <c r="K32865" t="s">
        <v>75</v>
      </c>
      <c r="L32865">
        <v>1</v>
      </c>
      <c r="M32865" s="1">
        <v>41642</v>
      </c>
      <c r="N32865" s="2">
        <v>41640</v>
      </c>
      <c r="O32865" t="s">
        <v>84</v>
      </c>
      <c r="P32865">
        <v>2014</v>
      </c>
      <c r="Q32865" s="1">
        <v>41559</v>
      </c>
      <c r="R32865" s="1">
        <v>41559</v>
      </c>
      <c r="S32865">
        <v>0</v>
      </c>
      <c r="T32865">
        <v>0</v>
      </c>
      <c r="U32865">
        <v>0</v>
      </c>
      <c r="V32865">
        <v>0</v>
      </c>
      <c r="W32865">
        <v>0</v>
      </c>
      <c r="X32865">
        <v>0</v>
      </c>
      <c r="Y32865">
        <v>0</v>
      </c>
      <c r="Z32865">
        <v>0</v>
      </c>
      <c r="AA32865">
        <v>0</v>
      </c>
      <c r="AB32865">
        <v>0</v>
      </c>
      <c r="AC32865">
        <v>0</v>
      </c>
      <c r="AD32865">
        <v>0</v>
      </c>
      <c r="AE32865">
        <v>0</v>
      </c>
      <c r="AF32865">
        <v>0</v>
      </c>
      <c r="AG32865">
        <v>0</v>
      </c>
      <c r="AH32865">
        <v>0</v>
      </c>
      <c r="AI32865">
        <v>0</v>
      </c>
      <c r="AJ32865">
        <v>0</v>
      </c>
      <c r="AK32865">
        <v>0</v>
      </c>
      <c r="AL32865">
        <v>0</v>
      </c>
      <c r="AM32865">
        <v>0</v>
      </c>
    </row>
    <row r="32866" spans="1:39" x14ac:dyDescent="0.45">
      <c r="A32866" t="s">
        <v>121728</v>
      </c>
      <c r="B32866" t="s">
        <v>121729</v>
      </c>
      <c r="C32866" t="s">
        <v>121730</v>
      </c>
      <c r="D32866" t="s">
        <v>121731</v>
      </c>
      <c r="E32866" t="s">
        <v>54395</v>
      </c>
      <c r="F32866" t="s">
        <v>121732</v>
      </c>
      <c r="G32866" t="s">
        <v>57</v>
      </c>
      <c r="H32866" t="s">
        <v>74</v>
      </c>
      <c r="J32866" t="s">
        <v>75</v>
      </c>
      <c r="K32866" t="s">
        <v>75</v>
      </c>
      <c r="L32866">
        <v>1</v>
      </c>
      <c r="M32866" s="1">
        <v>41681</v>
      </c>
      <c r="N32866" s="2">
        <v>41671</v>
      </c>
      <c r="O32866" t="s">
        <v>84</v>
      </c>
      <c r="P32866">
        <v>2014</v>
      </c>
      <c r="Q32866" s="1">
        <v>41733</v>
      </c>
      <c r="R32866" s="1">
        <v>41733</v>
      </c>
      <c r="S32866">
        <v>248988</v>
      </c>
      <c r="T32866">
        <v>0</v>
      </c>
      <c r="U32866">
        <v>0</v>
      </c>
      <c r="V32866">
        <v>0</v>
      </c>
      <c r="W32866">
        <v>0</v>
      </c>
      <c r="X32866">
        <v>0</v>
      </c>
      <c r="Y32866">
        <v>0</v>
      </c>
      <c r="Z32866">
        <v>0</v>
      </c>
      <c r="AA32866">
        <v>0</v>
      </c>
      <c r="AB32866">
        <v>0</v>
      </c>
      <c r="AC32866">
        <v>0</v>
      </c>
      <c r="AD32866">
        <v>0</v>
      </c>
      <c r="AE32866">
        <v>0</v>
      </c>
      <c r="AF32866">
        <v>0</v>
      </c>
      <c r="AG32866">
        <v>0</v>
      </c>
      <c r="AH32866">
        <v>0</v>
      </c>
      <c r="AI32866">
        <v>0</v>
      </c>
      <c r="AJ32866">
        <v>0</v>
      </c>
      <c r="AK32866">
        <v>0</v>
      </c>
      <c r="AL32866">
        <v>0</v>
      </c>
      <c r="AM32866">
        <v>0</v>
      </c>
    </row>
    <row r="32867" spans="1:39" x14ac:dyDescent="0.45">
      <c r="A32867" t="s">
        <v>121733</v>
      </c>
      <c r="B32867" t="s">
        <v>121734</v>
      </c>
      <c r="C32867" t="s">
        <v>121735</v>
      </c>
      <c r="D32867" t="s">
        <v>121736</v>
      </c>
      <c r="E32867" t="s">
        <v>162</v>
      </c>
      <c r="F32867" t="s">
        <v>114</v>
      </c>
      <c r="G32867" t="s">
        <v>57</v>
      </c>
      <c r="H32867" t="s">
        <v>46</v>
      </c>
      <c r="I32867" t="s">
        <v>802</v>
      </c>
      <c r="J32867" t="s">
        <v>803</v>
      </c>
      <c r="K32867" t="s">
        <v>803</v>
      </c>
      <c r="L32867">
        <v>1</v>
      </c>
      <c r="M32867" s="1">
        <v>39845</v>
      </c>
      <c r="N32867" s="2">
        <v>39845</v>
      </c>
      <c r="O32867" t="s">
        <v>188</v>
      </c>
      <c r="P32867">
        <v>2009</v>
      </c>
      <c r="Q32867" s="1">
        <v>40330</v>
      </c>
      <c r="R32867" s="1">
        <v>40330</v>
      </c>
      <c r="S32867">
        <v>0</v>
      </c>
      <c r="T32867">
        <v>0</v>
      </c>
      <c r="U32867">
        <v>0</v>
      </c>
      <c r="V32867">
        <v>0</v>
      </c>
      <c r="W32867">
        <v>0</v>
      </c>
      <c r="X32867">
        <v>0</v>
      </c>
      <c r="Y32867">
        <v>0</v>
      </c>
      <c r="Z32867">
        <v>0</v>
      </c>
      <c r="AA32867">
        <v>0</v>
      </c>
      <c r="AB32867">
        <v>0</v>
      </c>
      <c r="AC32867">
        <v>0</v>
      </c>
      <c r="AD32867">
        <v>0</v>
      </c>
      <c r="AE32867">
        <v>0</v>
      </c>
      <c r="AF32867">
        <v>0</v>
      </c>
      <c r="AG32867">
        <v>0</v>
      </c>
      <c r="AH32867">
        <v>0</v>
      </c>
      <c r="AI32867">
        <v>0</v>
      </c>
      <c r="AJ32867">
        <v>0</v>
      </c>
      <c r="AK32867">
        <v>0</v>
      </c>
      <c r="AL32867">
        <v>0</v>
      </c>
      <c r="AM32867">
        <v>0</v>
      </c>
    </row>
    <row r="32868" spans="1:39" x14ac:dyDescent="0.45">
      <c r="A32868" t="s">
        <v>121737</v>
      </c>
      <c r="B32868" t="s">
        <v>121738</v>
      </c>
      <c r="C32868" t="s">
        <v>121739</v>
      </c>
      <c r="D32868" t="s">
        <v>653</v>
      </c>
      <c r="E32868" t="s">
        <v>343</v>
      </c>
      <c r="F32868" t="s">
        <v>846</v>
      </c>
      <c r="G32868" t="s">
        <v>57</v>
      </c>
      <c r="L32868">
        <v>1</v>
      </c>
      <c r="Q32868" s="1">
        <v>41640</v>
      </c>
      <c r="R32868" s="1">
        <v>41640</v>
      </c>
      <c r="S32868">
        <v>0</v>
      </c>
      <c r="T32868">
        <v>1000000</v>
      </c>
      <c r="U32868">
        <v>0</v>
      </c>
      <c r="V32868">
        <v>0</v>
      </c>
      <c r="W32868">
        <v>0</v>
      </c>
      <c r="X32868">
        <v>0</v>
      </c>
      <c r="Y32868">
        <v>0</v>
      </c>
      <c r="Z32868">
        <v>0</v>
      </c>
      <c r="AA32868">
        <v>0</v>
      </c>
      <c r="AB32868">
        <v>0</v>
      </c>
      <c r="AC32868">
        <v>0</v>
      </c>
      <c r="AD32868">
        <v>0</v>
      </c>
      <c r="AE32868">
        <v>0</v>
      </c>
      <c r="AF32868">
        <v>1000000</v>
      </c>
      <c r="AG32868">
        <v>0</v>
      </c>
      <c r="AH32868">
        <v>0</v>
      </c>
      <c r="AI32868">
        <v>0</v>
      </c>
      <c r="AJ32868">
        <v>0</v>
      </c>
      <c r="AK32868">
        <v>0</v>
      </c>
      <c r="AL32868">
        <v>0</v>
      </c>
      <c r="AM32868">
        <v>0</v>
      </c>
    </row>
    <row r="32869" spans="1:39" x14ac:dyDescent="0.45">
      <c r="A32869" t="s">
        <v>121740</v>
      </c>
      <c r="B32869" t="s">
        <v>121741</v>
      </c>
      <c r="C32869" t="s">
        <v>121742</v>
      </c>
      <c r="D32869" t="s">
        <v>121743</v>
      </c>
      <c r="E32869" t="s">
        <v>6842</v>
      </c>
      <c r="F32869" t="s">
        <v>187</v>
      </c>
      <c r="G32869" t="s">
        <v>57</v>
      </c>
      <c r="H32869" t="s">
        <v>508</v>
      </c>
      <c r="J32869" t="s">
        <v>509</v>
      </c>
      <c r="L32869">
        <v>1</v>
      </c>
      <c r="M32869" s="1">
        <v>41183</v>
      </c>
      <c r="N32869" s="2">
        <v>41183</v>
      </c>
      <c r="O32869" t="s">
        <v>67</v>
      </c>
      <c r="P32869">
        <v>2012</v>
      </c>
      <c r="Q32869" s="1">
        <v>41567</v>
      </c>
      <c r="R32869" s="1">
        <v>41567</v>
      </c>
      <c r="S32869">
        <v>0</v>
      </c>
      <c r="T32869">
        <v>0</v>
      </c>
      <c r="U32869">
        <v>0</v>
      </c>
      <c r="V32869">
        <v>0</v>
      </c>
      <c r="W32869">
        <v>0</v>
      </c>
      <c r="X32869">
        <v>0</v>
      </c>
      <c r="Y32869">
        <v>500000</v>
      </c>
      <c r="Z32869">
        <v>0</v>
      </c>
      <c r="AA32869">
        <v>0</v>
      </c>
      <c r="AB32869">
        <v>0</v>
      </c>
      <c r="AC32869">
        <v>0</v>
      </c>
      <c r="AD32869">
        <v>0</v>
      </c>
      <c r="AE32869">
        <v>0</v>
      </c>
      <c r="AF32869">
        <v>0</v>
      </c>
      <c r="AG32869">
        <v>0</v>
      </c>
      <c r="AH32869">
        <v>0</v>
      </c>
      <c r="AI32869">
        <v>0</v>
      </c>
      <c r="AJ32869">
        <v>0</v>
      </c>
      <c r="AK32869">
        <v>0</v>
      </c>
      <c r="AL32869">
        <v>0</v>
      </c>
      <c r="AM32869">
        <v>0</v>
      </c>
    </row>
    <row r="32870" spans="1:39" x14ac:dyDescent="0.45">
      <c r="A32870" t="s">
        <v>121744</v>
      </c>
      <c r="B32870" t="s">
        <v>121745</v>
      </c>
      <c r="C32870" t="s">
        <v>121746</v>
      </c>
      <c r="D32870" t="s">
        <v>121747</v>
      </c>
      <c r="E32870" t="s">
        <v>155</v>
      </c>
      <c r="F32870" s="3">
        <v>40000</v>
      </c>
      <c r="G32870" t="s">
        <v>57</v>
      </c>
      <c r="H32870" t="s">
        <v>74</v>
      </c>
      <c r="J32870" t="s">
        <v>1895</v>
      </c>
      <c r="K32870" t="s">
        <v>1895</v>
      </c>
      <c r="L32870">
        <v>1</v>
      </c>
      <c r="M32870" s="1">
        <v>41426</v>
      </c>
      <c r="N32870" s="2">
        <v>41426</v>
      </c>
      <c r="O32870" t="s">
        <v>439</v>
      </c>
      <c r="P32870">
        <v>2013</v>
      </c>
      <c r="Q32870" s="1">
        <v>41487</v>
      </c>
      <c r="R32870" s="1">
        <v>41487</v>
      </c>
      <c r="S32870">
        <v>40000</v>
      </c>
      <c r="T32870">
        <v>0</v>
      </c>
      <c r="U32870">
        <v>0</v>
      </c>
      <c r="V32870">
        <v>0</v>
      </c>
      <c r="W32870">
        <v>0</v>
      </c>
      <c r="X32870">
        <v>0</v>
      </c>
      <c r="Y32870">
        <v>0</v>
      </c>
      <c r="Z32870">
        <v>0</v>
      </c>
      <c r="AA32870">
        <v>0</v>
      </c>
      <c r="AB32870">
        <v>0</v>
      </c>
      <c r="AC32870">
        <v>0</v>
      </c>
      <c r="AD32870">
        <v>0</v>
      </c>
      <c r="AE32870">
        <v>0</v>
      </c>
      <c r="AF32870">
        <v>0</v>
      </c>
      <c r="AG32870">
        <v>0</v>
      </c>
      <c r="AH32870">
        <v>0</v>
      </c>
      <c r="AI32870">
        <v>0</v>
      </c>
      <c r="AJ32870">
        <v>0</v>
      </c>
      <c r="AK32870">
        <v>0</v>
      </c>
      <c r="AL32870">
        <v>0</v>
      </c>
      <c r="AM32870">
        <v>0</v>
      </c>
    </row>
    <row r="32871" spans="1:39" x14ac:dyDescent="0.45">
      <c r="A32871" t="s">
        <v>121748</v>
      </c>
      <c r="B32871" t="s">
        <v>121749</v>
      </c>
      <c r="C32871" t="s">
        <v>121750</v>
      </c>
      <c r="D32871" t="s">
        <v>54</v>
      </c>
      <c r="E32871" t="s">
        <v>55</v>
      </c>
      <c r="F32871" t="s">
        <v>114</v>
      </c>
      <c r="G32871" t="s">
        <v>101</v>
      </c>
      <c r="L32871">
        <v>1</v>
      </c>
      <c r="Q32871" s="1">
        <v>39874</v>
      </c>
      <c r="R32871" s="1">
        <v>39874</v>
      </c>
      <c r="S32871">
        <v>0</v>
      </c>
      <c r="T32871">
        <v>0</v>
      </c>
      <c r="U32871">
        <v>0</v>
      </c>
      <c r="V32871">
        <v>0</v>
      </c>
      <c r="W32871">
        <v>0</v>
      </c>
      <c r="X32871">
        <v>0</v>
      </c>
      <c r="Y32871">
        <v>0</v>
      </c>
      <c r="Z32871">
        <v>0</v>
      </c>
      <c r="AA32871">
        <v>0</v>
      </c>
      <c r="AB32871">
        <v>0</v>
      </c>
      <c r="AC32871">
        <v>0</v>
      </c>
      <c r="AD32871">
        <v>0</v>
      </c>
      <c r="AE32871">
        <v>0</v>
      </c>
      <c r="AF32871">
        <v>0</v>
      </c>
      <c r="AG32871">
        <v>0</v>
      </c>
      <c r="AH32871">
        <v>0</v>
      </c>
      <c r="AI32871">
        <v>0</v>
      </c>
      <c r="AJ32871">
        <v>0</v>
      </c>
      <c r="AK32871">
        <v>0</v>
      </c>
      <c r="AL32871">
        <v>0</v>
      </c>
      <c r="AM32871">
        <v>0</v>
      </c>
    </row>
    <row r="32872" spans="1:39" x14ac:dyDescent="0.45">
      <c r="A32872" t="s">
        <v>121751</v>
      </c>
      <c r="B32872" t="s">
        <v>121752</v>
      </c>
      <c r="C32872" t="s">
        <v>121753</v>
      </c>
      <c r="D32872" t="s">
        <v>121754</v>
      </c>
      <c r="E32872" t="s">
        <v>80</v>
      </c>
      <c r="F32872" t="s">
        <v>121755</v>
      </c>
      <c r="G32872" t="s">
        <v>57</v>
      </c>
      <c r="H32872" t="s">
        <v>1330</v>
      </c>
      <c r="J32872" t="s">
        <v>1331</v>
      </c>
      <c r="K32872" t="s">
        <v>1331</v>
      </c>
      <c r="L32872">
        <v>1</v>
      </c>
      <c r="M32872" s="1">
        <v>39814</v>
      </c>
      <c r="N32872" s="2">
        <v>39814</v>
      </c>
      <c r="O32872" t="s">
        <v>188</v>
      </c>
      <c r="P32872">
        <v>2009</v>
      </c>
      <c r="Q32872" s="1">
        <v>40471</v>
      </c>
      <c r="R32872" s="1">
        <v>40471</v>
      </c>
      <c r="S32872">
        <v>0</v>
      </c>
      <c r="T32872">
        <v>2079150</v>
      </c>
      <c r="U32872">
        <v>0</v>
      </c>
      <c r="V32872">
        <v>0</v>
      </c>
      <c r="W32872">
        <v>0</v>
      </c>
      <c r="X32872">
        <v>0</v>
      </c>
      <c r="Y32872">
        <v>0</v>
      </c>
      <c r="Z32872">
        <v>0</v>
      </c>
      <c r="AA32872">
        <v>0</v>
      </c>
      <c r="AB32872">
        <v>0</v>
      </c>
      <c r="AC32872">
        <v>0</v>
      </c>
      <c r="AD32872">
        <v>0</v>
      </c>
      <c r="AE32872">
        <v>0</v>
      </c>
      <c r="AF32872">
        <v>2079150</v>
      </c>
      <c r="AG32872">
        <v>0</v>
      </c>
      <c r="AH32872">
        <v>0</v>
      </c>
      <c r="AI32872">
        <v>0</v>
      </c>
      <c r="AJ32872">
        <v>0</v>
      </c>
      <c r="AK32872">
        <v>0</v>
      </c>
      <c r="AL32872">
        <v>0</v>
      </c>
      <c r="AM32872">
        <v>0</v>
      </c>
    </row>
    <row r="32873" spans="1:39" x14ac:dyDescent="0.45">
      <c r="A32873" t="s">
        <v>121756</v>
      </c>
      <c r="B32873" t="s">
        <v>121757</v>
      </c>
      <c r="C32873" t="s">
        <v>121758</v>
      </c>
      <c r="D32873" t="s">
        <v>1360</v>
      </c>
      <c r="E32873" t="s">
        <v>1361</v>
      </c>
      <c r="F32873" s="3">
        <v>78696</v>
      </c>
      <c r="G32873" t="s">
        <v>57</v>
      </c>
      <c r="H32873" t="s">
        <v>192</v>
      </c>
      <c r="J32873" t="s">
        <v>193</v>
      </c>
      <c r="K32873" t="s">
        <v>193</v>
      </c>
      <c r="L32873">
        <v>1</v>
      </c>
      <c r="M32873" s="1">
        <v>41275</v>
      </c>
      <c r="N32873" s="2">
        <v>41275</v>
      </c>
      <c r="O32873" t="s">
        <v>164</v>
      </c>
      <c r="P32873">
        <v>2013</v>
      </c>
      <c r="Q32873" s="1">
        <v>41677</v>
      </c>
      <c r="R32873" s="1">
        <v>41677</v>
      </c>
      <c r="S32873">
        <v>0</v>
      </c>
      <c r="T32873">
        <v>0</v>
      </c>
      <c r="U32873">
        <v>0</v>
      </c>
      <c r="V32873">
        <v>0</v>
      </c>
      <c r="W32873">
        <v>0</v>
      </c>
      <c r="X32873">
        <v>0</v>
      </c>
      <c r="Y32873">
        <v>0</v>
      </c>
      <c r="Z32873">
        <v>0</v>
      </c>
      <c r="AA32873">
        <v>0</v>
      </c>
      <c r="AB32873">
        <v>0</v>
      </c>
      <c r="AC32873">
        <v>0</v>
      </c>
      <c r="AD32873">
        <v>0</v>
      </c>
      <c r="AE32873">
        <v>78696</v>
      </c>
      <c r="AF32873">
        <v>0</v>
      </c>
      <c r="AG32873">
        <v>0</v>
      </c>
      <c r="AH32873">
        <v>0</v>
      </c>
      <c r="AI32873">
        <v>0</v>
      </c>
      <c r="AJ32873">
        <v>0</v>
      </c>
      <c r="AK32873">
        <v>0</v>
      </c>
      <c r="AL32873">
        <v>0</v>
      </c>
      <c r="AM32873">
        <v>0</v>
      </c>
    </row>
    <row r="32874" spans="1:39" x14ac:dyDescent="0.45">
      <c r="A32874" t="s">
        <v>121759</v>
      </c>
      <c r="B32874" t="s">
        <v>121760</v>
      </c>
      <c r="C32874" t="s">
        <v>121761</v>
      </c>
      <c r="D32874" t="s">
        <v>121762</v>
      </c>
      <c r="E32874" t="s">
        <v>2640</v>
      </c>
      <c r="F32874" t="s">
        <v>222</v>
      </c>
      <c r="G32874" t="s">
        <v>57</v>
      </c>
      <c r="H32874" t="s">
        <v>46</v>
      </c>
      <c r="I32874" t="s">
        <v>58</v>
      </c>
      <c r="J32874" t="s">
        <v>198</v>
      </c>
      <c r="K32874" t="s">
        <v>199</v>
      </c>
      <c r="L32874">
        <v>1</v>
      </c>
      <c r="M32874" s="1">
        <v>40544</v>
      </c>
      <c r="N32874" s="2">
        <v>40544</v>
      </c>
      <c r="O32874" t="s">
        <v>528</v>
      </c>
      <c r="P32874">
        <v>2011</v>
      </c>
      <c r="Q32874" s="1">
        <v>41967</v>
      </c>
      <c r="R32874" s="1">
        <v>41967</v>
      </c>
      <c r="S32874">
        <v>0</v>
      </c>
      <c r="T32874">
        <v>10000000</v>
      </c>
      <c r="U32874">
        <v>0</v>
      </c>
      <c r="V32874">
        <v>0</v>
      </c>
      <c r="W32874">
        <v>0</v>
      </c>
      <c r="X32874">
        <v>0</v>
      </c>
      <c r="Y32874">
        <v>0</v>
      </c>
      <c r="Z32874">
        <v>0</v>
      </c>
      <c r="AA32874">
        <v>0</v>
      </c>
      <c r="AB32874">
        <v>0</v>
      </c>
      <c r="AC32874">
        <v>0</v>
      </c>
      <c r="AD32874">
        <v>0</v>
      </c>
      <c r="AE32874">
        <v>0</v>
      </c>
      <c r="AF32874">
        <v>10000000</v>
      </c>
      <c r="AG32874">
        <v>0</v>
      </c>
      <c r="AH32874">
        <v>0</v>
      </c>
      <c r="AI32874">
        <v>0</v>
      </c>
      <c r="AJ32874">
        <v>0</v>
      </c>
      <c r="AK32874">
        <v>0</v>
      </c>
      <c r="AL32874">
        <v>0</v>
      </c>
      <c r="AM32874">
        <v>0</v>
      </c>
    </row>
    <row r="32875" spans="1:39" x14ac:dyDescent="0.45">
      <c r="A32875" t="s">
        <v>121763</v>
      </c>
      <c r="B32875" t="s">
        <v>121764</v>
      </c>
      <c r="C32875" t="s">
        <v>121765</v>
      </c>
      <c r="D32875" t="s">
        <v>653</v>
      </c>
      <c r="E32875" t="s">
        <v>343</v>
      </c>
      <c r="F32875" t="s">
        <v>23772</v>
      </c>
      <c r="G32875" t="s">
        <v>57</v>
      </c>
      <c r="H32875" t="s">
        <v>402</v>
      </c>
      <c r="J32875" t="s">
        <v>403</v>
      </c>
      <c r="K32875" t="s">
        <v>403</v>
      </c>
      <c r="L32875">
        <v>1</v>
      </c>
      <c r="Q32875" s="1">
        <v>39766</v>
      </c>
      <c r="R32875" s="1">
        <v>39766</v>
      </c>
      <c r="S32875">
        <v>0</v>
      </c>
      <c r="T32875">
        <v>6350000</v>
      </c>
      <c r="U32875">
        <v>0</v>
      </c>
      <c r="V32875">
        <v>0</v>
      </c>
      <c r="W32875">
        <v>0</v>
      </c>
      <c r="X32875">
        <v>0</v>
      </c>
      <c r="Y32875">
        <v>0</v>
      </c>
      <c r="Z32875">
        <v>0</v>
      </c>
      <c r="AA32875">
        <v>0</v>
      </c>
      <c r="AB32875">
        <v>0</v>
      </c>
      <c r="AC32875">
        <v>0</v>
      </c>
      <c r="AD32875">
        <v>0</v>
      </c>
      <c r="AE32875">
        <v>0</v>
      </c>
      <c r="AF32875">
        <v>0</v>
      </c>
      <c r="AG32875">
        <v>0</v>
      </c>
      <c r="AH32875">
        <v>0</v>
      </c>
      <c r="AI32875">
        <v>0</v>
      </c>
      <c r="AJ32875">
        <v>0</v>
      </c>
      <c r="AK32875">
        <v>0</v>
      </c>
      <c r="AL32875">
        <v>0</v>
      </c>
      <c r="AM32875">
        <v>0</v>
      </c>
    </row>
    <row r="32876" spans="1:39" x14ac:dyDescent="0.45">
      <c r="A32876" t="s">
        <v>121766</v>
      </c>
      <c r="B32876" t="s">
        <v>121767</v>
      </c>
      <c r="C32876" t="s">
        <v>121768</v>
      </c>
      <c r="D32876" t="s">
        <v>121769</v>
      </c>
      <c r="E32876" t="s">
        <v>559</v>
      </c>
      <c r="F32876" t="s">
        <v>121770</v>
      </c>
      <c r="G32876" t="s">
        <v>57</v>
      </c>
      <c r="H32876" t="s">
        <v>192</v>
      </c>
      <c r="J32876" t="s">
        <v>1656</v>
      </c>
      <c r="K32876" t="s">
        <v>1656</v>
      </c>
      <c r="L32876">
        <v>2</v>
      </c>
      <c r="M32876" s="1">
        <v>40639</v>
      </c>
      <c r="N32876" s="2">
        <v>40634</v>
      </c>
      <c r="O32876" t="s">
        <v>76</v>
      </c>
      <c r="P32876">
        <v>2011</v>
      </c>
      <c r="Q32876" s="1">
        <v>40575</v>
      </c>
      <c r="R32876" s="1">
        <v>41214</v>
      </c>
      <c r="S32876">
        <v>96285</v>
      </c>
      <c r="T32876">
        <v>0</v>
      </c>
      <c r="U32876">
        <v>0</v>
      </c>
      <c r="V32876">
        <v>0</v>
      </c>
      <c r="W32876">
        <v>0</v>
      </c>
      <c r="X32876">
        <v>64875</v>
      </c>
      <c r="Y32876">
        <v>0</v>
      </c>
      <c r="Z32876">
        <v>0</v>
      </c>
      <c r="AA32876">
        <v>0</v>
      </c>
      <c r="AB32876">
        <v>0</v>
      </c>
      <c r="AC32876">
        <v>0</v>
      </c>
      <c r="AD32876">
        <v>0</v>
      </c>
      <c r="AE32876">
        <v>0</v>
      </c>
      <c r="AF32876">
        <v>0</v>
      </c>
      <c r="AG32876">
        <v>0</v>
      </c>
      <c r="AH32876">
        <v>0</v>
      </c>
      <c r="AI32876">
        <v>0</v>
      </c>
      <c r="AJ32876">
        <v>0</v>
      </c>
      <c r="AK32876">
        <v>0</v>
      </c>
      <c r="AL32876">
        <v>0</v>
      </c>
      <c r="AM32876">
        <v>0</v>
      </c>
    </row>
    <row r="32877" spans="1:39" x14ac:dyDescent="0.45">
      <c r="A32877" t="s">
        <v>121771</v>
      </c>
      <c r="B32877" t="s">
        <v>121772</v>
      </c>
      <c r="C32877" t="s">
        <v>121773</v>
      </c>
      <c r="D32877" t="s">
        <v>121774</v>
      </c>
      <c r="E32877" t="s">
        <v>58450</v>
      </c>
      <c r="F32877" t="s">
        <v>905</v>
      </c>
      <c r="G32877" t="s">
        <v>57</v>
      </c>
      <c r="H32877" t="s">
        <v>46</v>
      </c>
      <c r="I32877" t="s">
        <v>58</v>
      </c>
      <c r="J32877" t="s">
        <v>198</v>
      </c>
      <c r="K32877" t="s">
        <v>199</v>
      </c>
      <c r="L32877">
        <v>3</v>
      </c>
      <c r="M32877" s="1">
        <v>41334</v>
      </c>
      <c r="N32877" s="2">
        <v>41334</v>
      </c>
      <c r="O32877" t="s">
        <v>164</v>
      </c>
      <c r="P32877">
        <v>2013</v>
      </c>
      <c r="Q32877" s="1">
        <v>41395</v>
      </c>
      <c r="R32877" s="1">
        <v>41883</v>
      </c>
      <c r="S32877">
        <v>130000</v>
      </c>
      <c r="T32877">
        <v>0</v>
      </c>
      <c r="U32877">
        <v>0</v>
      </c>
      <c r="V32877">
        <v>0</v>
      </c>
      <c r="W32877">
        <v>0</v>
      </c>
      <c r="X32877">
        <v>0</v>
      </c>
      <c r="Y32877">
        <v>145000</v>
      </c>
      <c r="Z32877">
        <v>0</v>
      </c>
      <c r="AA32877">
        <v>0</v>
      </c>
      <c r="AB32877">
        <v>0</v>
      </c>
      <c r="AC32877">
        <v>0</v>
      </c>
      <c r="AD32877">
        <v>0</v>
      </c>
      <c r="AE32877">
        <v>0</v>
      </c>
      <c r="AF32877">
        <v>0</v>
      </c>
      <c r="AG32877">
        <v>0</v>
      </c>
      <c r="AH32877">
        <v>0</v>
      </c>
      <c r="AI32877">
        <v>0</v>
      </c>
      <c r="AJ32877">
        <v>0</v>
      </c>
      <c r="AK32877">
        <v>0</v>
      </c>
      <c r="AL32877">
        <v>0</v>
      </c>
      <c r="AM32877">
        <v>0</v>
      </c>
    </row>
    <row r="32878" spans="1:39" x14ac:dyDescent="0.45">
      <c r="A32878" t="s">
        <v>121775</v>
      </c>
      <c r="B32878" t="s">
        <v>121776</v>
      </c>
      <c r="C32878" t="s">
        <v>121777</v>
      </c>
      <c r="D32878" t="s">
        <v>121778</v>
      </c>
      <c r="E32878" t="s">
        <v>121779</v>
      </c>
      <c r="F32878" t="s">
        <v>114</v>
      </c>
      <c r="G32878" t="s">
        <v>57</v>
      </c>
      <c r="H32878" t="s">
        <v>192</v>
      </c>
      <c r="J32878" t="s">
        <v>2658</v>
      </c>
      <c r="K32878" t="s">
        <v>2658</v>
      </c>
      <c r="L32878">
        <v>2</v>
      </c>
      <c r="M32878" s="1">
        <v>40179</v>
      </c>
      <c r="N32878" s="2">
        <v>40179</v>
      </c>
      <c r="O32878" t="s">
        <v>118</v>
      </c>
      <c r="P32878">
        <v>2010</v>
      </c>
      <c r="Q32878" s="1">
        <v>40313</v>
      </c>
      <c r="R32878" s="1">
        <v>40452</v>
      </c>
      <c r="S32878">
        <v>0</v>
      </c>
      <c r="T32878">
        <v>0</v>
      </c>
      <c r="U32878">
        <v>0</v>
      </c>
      <c r="V32878">
        <v>0</v>
      </c>
      <c r="W32878">
        <v>0</v>
      </c>
      <c r="X32878">
        <v>0</v>
      </c>
      <c r="Y32878">
        <v>0</v>
      </c>
      <c r="Z32878">
        <v>0</v>
      </c>
      <c r="AA32878">
        <v>0</v>
      </c>
      <c r="AB32878">
        <v>0</v>
      </c>
      <c r="AC32878">
        <v>0</v>
      </c>
      <c r="AD32878">
        <v>0</v>
      </c>
      <c r="AE32878">
        <v>0</v>
      </c>
      <c r="AF32878">
        <v>0</v>
      </c>
      <c r="AG32878">
        <v>0</v>
      </c>
      <c r="AH32878">
        <v>0</v>
      </c>
      <c r="AI32878">
        <v>0</v>
      </c>
      <c r="AJ32878">
        <v>0</v>
      </c>
      <c r="AK32878">
        <v>0</v>
      </c>
      <c r="AL32878">
        <v>0</v>
      </c>
      <c r="AM32878">
        <v>0</v>
      </c>
    </row>
    <row r="32879" spans="1:39" x14ac:dyDescent="0.45">
      <c r="A32879" t="s">
        <v>121780</v>
      </c>
      <c r="B32879" t="s">
        <v>121781</v>
      </c>
      <c r="C32879" t="s">
        <v>121782</v>
      </c>
      <c r="D32879" t="s">
        <v>121783</v>
      </c>
      <c r="E32879" t="s">
        <v>6030</v>
      </c>
      <c r="F32879" t="s">
        <v>121784</v>
      </c>
      <c r="H32879" t="s">
        <v>74</v>
      </c>
      <c r="J32879" t="s">
        <v>75</v>
      </c>
      <c r="K32879" t="s">
        <v>75</v>
      </c>
      <c r="L32879">
        <v>2</v>
      </c>
      <c r="M32879" s="1">
        <v>41214</v>
      </c>
      <c r="N32879" s="2">
        <v>41214</v>
      </c>
      <c r="O32879" t="s">
        <v>67</v>
      </c>
      <c r="P32879">
        <v>2012</v>
      </c>
      <c r="Q32879" s="1">
        <v>40848</v>
      </c>
      <c r="R32879" s="1">
        <v>41774</v>
      </c>
      <c r="S32879">
        <v>1604509</v>
      </c>
      <c r="T32879">
        <v>0</v>
      </c>
      <c r="U32879">
        <v>0</v>
      </c>
      <c r="V32879">
        <v>0</v>
      </c>
      <c r="W32879">
        <v>0</v>
      </c>
      <c r="X32879">
        <v>0</v>
      </c>
      <c r="Y32879">
        <v>1847507</v>
      </c>
      <c r="Z32879">
        <v>0</v>
      </c>
      <c r="AA32879">
        <v>0</v>
      </c>
      <c r="AB32879">
        <v>0</v>
      </c>
      <c r="AC32879">
        <v>0</v>
      </c>
      <c r="AD32879">
        <v>0</v>
      </c>
      <c r="AE32879">
        <v>0</v>
      </c>
      <c r="AF32879">
        <v>0</v>
      </c>
      <c r="AG32879">
        <v>0</v>
      </c>
      <c r="AH32879">
        <v>0</v>
      </c>
      <c r="AI32879">
        <v>0</v>
      </c>
      <c r="AJ32879">
        <v>0</v>
      </c>
      <c r="AK32879">
        <v>0</v>
      </c>
      <c r="AL32879">
        <v>0</v>
      </c>
      <c r="AM32879">
        <v>0</v>
      </c>
    </row>
    <row r="32880" spans="1:39" x14ac:dyDescent="0.45">
      <c r="A32880" t="s">
        <v>121785</v>
      </c>
      <c r="B32880" t="s">
        <v>121786</v>
      </c>
      <c r="C32880" t="s">
        <v>121787</v>
      </c>
      <c r="D32880" t="s">
        <v>448</v>
      </c>
      <c r="E32880" t="s">
        <v>449</v>
      </c>
      <c r="F32880" t="s">
        <v>8969</v>
      </c>
      <c r="G32880" t="s">
        <v>57</v>
      </c>
      <c r="H32880" t="s">
        <v>223</v>
      </c>
      <c r="J32880" t="s">
        <v>396</v>
      </c>
      <c r="L32880">
        <v>1</v>
      </c>
      <c r="Q32880" s="1">
        <v>41030</v>
      </c>
      <c r="R32880" s="1">
        <v>41030</v>
      </c>
      <c r="S32880">
        <v>0</v>
      </c>
      <c r="T32880">
        <v>55000000</v>
      </c>
      <c r="U32880">
        <v>0</v>
      </c>
      <c r="V32880">
        <v>0</v>
      </c>
      <c r="W32880">
        <v>0</v>
      </c>
      <c r="X32880">
        <v>0</v>
      </c>
      <c r="Y32880">
        <v>0</v>
      </c>
      <c r="Z32880">
        <v>0</v>
      </c>
      <c r="AA32880">
        <v>0</v>
      </c>
      <c r="AB32880">
        <v>0</v>
      </c>
      <c r="AC32880">
        <v>0</v>
      </c>
      <c r="AD32880">
        <v>0</v>
      </c>
      <c r="AE32880">
        <v>0</v>
      </c>
      <c r="AF32880">
        <v>0</v>
      </c>
      <c r="AG32880">
        <v>55000000</v>
      </c>
      <c r="AH32880">
        <v>0</v>
      </c>
      <c r="AI32880">
        <v>0</v>
      </c>
      <c r="AJ32880">
        <v>0</v>
      </c>
      <c r="AK32880">
        <v>0</v>
      </c>
      <c r="AL32880">
        <v>0</v>
      </c>
      <c r="AM32880">
        <v>0</v>
      </c>
    </row>
    <row r="32881" spans="1:39" x14ac:dyDescent="0.45">
      <c r="A32881" t="s">
        <v>121788</v>
      </c>
      <c r="B32881" t="s">
        <v>121789</v>
      </c>
      <c r="C32881" t="s">
        <v>121790</v>
      </c>
      <c r="D32881" t="s">
        <v>98</v>
      </c>
      <c r="E32881" t="s">
        <v>99</v>
      </c>
      <c r="F32881" t="s">
        <v>846</v>
      </c>
      <c r="G32881" t="s">
        <v>57</v>
      </c>
      <c r="H32881" t="s">
        <v>46</v>
      </c>
      <c r="I32881" t="s">
        <v>58</v>
      </c>
      <c r="J32881" t="s">
        <v>198</v>
      </c>
      <c r="K32881" t="s">
        <v>199</v>
      </c>
      <c r="L32881">
        <v>1</v>
      </c>
      <c r="M32881" s="1">
        <v>38718</v>
      </c>
      <c r="N32881" s="2">
        <v>38718</v>
      </c>
      <c r="O32881" t="s">
        <v>430</v>
      </c>
      <c r="P32881">
        <v>2006</v>
      </c>
      <c r="Q32881" s="1">
        <v>39356</v>
      </c>
      <c r="R32881" s="1">
        <v>39356</v>
      </c>
      <c r="S32881">
        <v>0</v>
      </c>
      <c r="T32881">
        <v>0</v>
      </c>
      <c r="U32881">
        <v>0</v>
      </c>
      <c r="V32881">
        <v>0</v>
      </c>
      <c r="W32881">
        <v>0</v>
      </c>
      <c r="X32881">
        <v>0</v>
      </c>
      <c r="Y32881">
        <v>1000000</v>
      </c>
      <c r="Z32881">
        <v>0</v>
      </c>
      <c r="AA32881">
        <v>0</v>
      </c>
      <c r="AB32881">
        <v>0</v>
      </c>
      <c r="AC32881">
        <v>0</v>
      </c>
      <c r="AD32881">
        <v>0</v>
      </c>
      <c r="AE32881">
        <v>0</v>
      </c>
      <c r="AF32881">
        <v>0</v>
      </c>
      <c r="AG32881">
        <v>0</v>
      </c>
      <c r="AH32881">
        <v>0</v>
      </c>
      <c r="AI32881">
        <v>0</v>
      </c>
      <c r="AJ32881">
        <v>0</v>
      </c>
      <c r="AK32881">
        <v>0</v>
      </c>
      <c r="AL32881">
        <v>0</v>
      </c>
      <c r="AM32881">
        <v>0</v>
      </c>
    </row>
    <row r="32882" spans="1:39" x14ac:dyDescent="0.45">
      <c r="A32882" t="s">
        <v>121791</v>
      </c>
      <c r="B32882" t="s">
        <v>121792</v>
      </c>
      <c r="C32882" t="s">
        <v>121793</v>
      </c>
      <c r="D32882" t="s">
        <v>88</v>
      </c>
      <c r="E32882" t="s">
        <v>89</v>
      </c>
      <c r="F32882" t="s">
        <v>103504</v>
      </c>
      <c r="G32882" t="s">
        <v>45</v>
      </c>
      <c r="H32882" t="s">
        <v>46</v>
      </c>
      <c r="I32882" t="s">
        <v>81</v>
      </c>
      <c r="J32882" t="s">
        <v>3389</v>
      </c>
      <c r="K32882" t="s">
        <v>3389</v>
      </c>
      <c r="L32882">
        <v>1</v>
      </c>
      <c r="M32882" s="1">
        <v>38353</v>
      </c>
      <c r="N32882" s="2">
        <v>38353</v>
      </c>
      <c r="O32882" t="s">
        <v>464</v>
      </c>
      <c r="P32882">
        <v>2005</v>
      </c>
      <c r="Q32882" s="1">
        <v>38755</v>
      </c>
      <c r="R32882" s="1">
        <v>38755</v>
      </c>
      <c r="S32882">
        <v>0</v>
      </c>
      <c r="T32882">
        <v>2330000</v>
      </c>
      <c r="U32882">
        <v>0</v>
      </c>
      <c r="V32882">
        <v>0</v>
      </c>
      <c r="W32882">
        <v>0</v>
      </c>
      <c r="X32882">
        <v>0</v>
      </c>
      <c r="Y32882">
        <v>0</v>
      </c>
      <c r="Z32882">
        <v>0</v>
      </c>
      <c r="AA32882">
        <v>0</v>
      </c>
      <c r="AB32882">
        <v>0</v>
      </c>
      <c r="AC32882">
        <v>0</v>
      </c>
      <c r="AD32882">
        <v>0</v>
      </c>
      <c r="AE32882">
        <v>0</v>
      </c>
      <c r="AF32882">
        <v>2330000</v>
      </c>
      <c r="AG32882">
        <v>0</v>
      </c>
      <c r="AH32882">
        <v>0</v>
      </c>
      <c r="AI32882">
        <v>0</v>
      </c>
      <c r="AJ32882">
        <v>0</v>
      </c>
      <c r="AK32882">
        <v>0</v>
      </c>
      <c r="AL32882">
        <v>0</v>
      </c>
      <c r="AM32882">
        <v>0</v>
      </c>
    </row>
    <row r="32883" spans="1:39" x14ac:dyDescent="0.45">
      <c r="A32883" t="s">
        <v>121794</v>
      </c>
      <c r="B32883" t="s">
        <v>121795</v>
      </c>
      <c r="C32883" t="s">
        <v>121796</v>
      </c>
      <c r="D32883" t="s">
        <v>28202</v>
      </c>
      <c r="E32883" t="s">
        <v>162</v>
      </c>
      <c r="F32883" t="s">
        <v>714</v>
      </c>
      <c r="G32883" t="s">
        <v>57</v>
      </c>
      <c r="H32883" t="s">
        <v>46</v>
      </c>
      <c r="I32883" t="s">
        <v>58</v>
      </c>
      <c r="J32883" t="s">
        <v>1223</v>
      </c>
      <c r="K32883" t="s">
        <v>1223</v>
      </c>
      <c r="L32883">
        <v>1</v>
      </c>
      <c r="M32883" s="1">
        <v>38718</v>
      </c>
      <c r="N32883" s="2">
        <v>38718</v>
      </c>
      <c r="O32883" t="s">
        <v>430</v>
      </c>
      <c r="P32883">
        <v>2006</v>
      </c>
      <c r="Q32883" s="1">
        <v>40026</v>
      </c>
      <c r="R32883" s="1">
        <v>40026</v>
      </c>
      <c r="S32883">
        <v>0</v>
      </c>
      <c r="T32883">
        <v>0</v>
      </c>
      <c r="U32883">
        <v>0</v>
      </c>
      <c r="V32883">
        <v>0</v>
      </c>
      <c r="W32883">
        <v>0</v>
      </c>
      <c r="X32883">
        <v>0</v>
      </c>
      <c r="Y32883">
        <v>0</v>
      </c>
      <c r="Z32883">
        <v>250000</v>
      </c>
      <c r="AA32883">
        <v>0</v>
      </c>
      <c r="AB32883">
        <v>0</v>
      </c>
      <c r="AC32883">
        <v>0</v>
      </c>
      <c r="AD32883">
        <v>0</v>
      </c>
      <c r="AE32883">
        <v>0</v>
      </c>
      <c r="AF32883">
        <v>0</v>
      </c>
      <c r="AG32883">
        <v>0</v>
      </c>
      <c r="AH32883">
        <v>0</v>
      </c>
      <c r="AI32883">
        <v>0</v>
      </c>
      <c r="AJ32883">
        <v>0</v>
      </c>
      <c r="AK32883">
        <v>0</v>
      </c>
      <c r="AL32883">
        <v>0</v>
      </c>
      <c r="AM32883">
        <v>0</v>
      </c>
    </row>
    <row r="32884" spans="1:39" x14ac:dyDescent="0.45">
      <c r="A32884" t="s">
        <v>121797</v>
      </c>
      <c r="B32884" t="s">
        <v>121798</v>
      </c>
      <c r="C32884" t="s">
        <v>121799</v>
      </c>
      <c r="F32884" s="3">
        <v>40000</v>
      </c>
      <c r="G32884" t="s">
        <v>57</v>
      </c>
      <c r="H32884" t="s">
        <v>129</v>
      </c>
      <c r="J32884" t="s">
        <v>130</v>
      </c>
      <c r="K32884" t="s">
        <v>130</v>
      </c>
      <c r="L32884">
        <v>1</v>
      </c>
      <c r="M32884" s="1">
        <v>40848</v>
      </c>
      <c r="N32884" s="2">
        <v>40848</v>
      </c>
      <c r="O32884" t="s">
        <v>94</v>
      </c>
      <c r="P32884">
        <v>2011</v>
      </c>
      <c r="Q32884" s="1">
        <v>41234</v>
      </c>
      <c r="R32884" s="1">
        <v>41234</v>
      </c>
      <c r="S32884">
        <v>40000</v>
      </c>
      <c r="T32884">
        <v>0</v>
      </c>
      <c r="U32884">
        <v>0</v>
      </c>
      <c r="V32884">
        <v>0</v>
      </c>
      <c r="W32884">
        <v>0</v>
      </c>
      <c r="X32884">
        <v>0</v>
      </c>
      <c r="Y32884">
        <v>0</v>
      </c>
      <c r="Z32884">
        <v>0</v>
      </c>
      <c r="AA32884">
        <v>0</v>
      </c>
      <c r="AB32884">
        <v>0</v>
      </c>
      <c r="AC32884">
        <v>0</v>
      </c>
      <c r="AD32884">
        <v>0</v>
      </c>
      <c r="AE32884">
        <v>0</v>
      </c>
      <c r="AF32884">
        <v>0</v>
      </c>
      <c r="AG32884">
        <v>0</v>
      </c>
      <c r="AH32884">
        <v>0</v>
      </c>
      <c r="AI32884">
        <v>0</v>
      </c>
      <c r="AJ32884">
        <v>0</v>
      </c>
      <c r="AK32884">
        <v>0</v>
      </c>
      <c r="AL32884">
        <v>0</v>
      </c>
      <c r="AM32884">
        <v>0</v>
      </c>
    </row>
    <row r="32885" spans="1:39" x14ac:dyDescent="0.45">
      <c r="A32885" t="s">
        <v>121800</v>
      </c>
      <c r="B32885" t="s">
        <v>121801</v>
      </c>
      <c r="C32885" t="s">
        <v>121802</v>
      </c>
      <c r="D32885" t="s">
        <v>293</v>
      </c>
      <c r="E32885" t="s">
        <v>294</v>
      </c>
      <c r="F32885" t="s">
        <v>8882</v>
      </c>
      <c r="G32885" t="s">
        <v>57</v>
      </c>
      <c r="H32885" t="s">
        <v>46</v>
      </c>
      <c r="I32885" t="s">
        <v>299</v>
      </c>
      <c r="J32885" t="s">
        <v>300</v>
      </c>
      <c r="K32885" t="s">
        <v>35493</v>
      </c>
      <c r="L32885">
        <v>2</v>
      </c>
      <c r="M32885" s="1">
        <v>40544</v>
      </c>
      <c r="N32885" s="2">
        <v>40544</v>
      </c>
      <c r="O32885" t="s">
        <v>528</v>
      </c>
      <c r="P32885">
        <v>2011</v>
      </c>
      <c r="Q32885" s="1">
        <v>41360</v>
      </c>
      <c r="R32885" s="1">
        <v>41940</v>
      </c>
      <c r="S32885">
        <v>2500000</v>
      </c>
      <c r="T32885">
        <v>0</v>
      </c>
      <c r="U32885">
        <v>0</v>
      </c>
      <c r="V32885">
        <v>0</v>
      </c>
      <c r="W32885">
        <v>0</v>
      </c>
      <c r="X32885">
        <v>1200000</v>
      </c>
      <c r="Y32885">
        <v>0</v>
      </c>
      <c r="Z32885">
        <v>0</v>
      </c>
      <c r="AA32885">
        <v>0</v>
      </c>
      <c r="AB32885">
        <v>0</v>
      </c>
      <c r="AC32885">
        <v>0</v>
      </c>
      <c r="AD32885">
        <v>0</v>
      </c>
      <c r="AE32885">
        <v>0</v>
      </c>
      <c r="AF32885">
        <v>0</v>
      </c>
      <c r="AG32885">
        <v>0</v>
      </c>
      <c r="AH32885">
        <v>0</v>
      </c>
      <c r="AI32885">
        <v>0</v>
      </c>
      <c r="AJ32885">
        <v>0</v>
      </c>
      <c r="AK32885">
        <v>0</v>
      </c>
      <c r="AL32885">
        <v>0</v>
      </c>
      <c r="AM32885">
        <v>0</v>
      </c>
    </row>
    <row r="32886" spans="1:39" x14ac:dyDescent="0.45">
      <c r="A32886" t="s">
        <v>121803</v>
      </c>
      <c r="B32886" t="s">
        <v>121804</v>
      </c>
      <c r="C32886" t="s">
        <v>121805</v>
      </c>
      <c r="D32886" t="s">
        <v>99984</v>
      </c>
      <c r="E32886" t="s">
        <v>316</v>
      </c>
      <c r="F32886" t="s">
        <v>12556</v>
      </c>
      <c r="G32886" t="s">
        <v>45</v>
      </c>
      <c r="H32886" t="s">
        <v>482</v>
      </c>
      <c r="J32886" t="s">
        <v>483</v>
      </c>
      <c r="K32886" t="s">
        <v>483</v>
      </c>
      <c r="L32886">
        <v>3</v>
      </c>
      <c r="M32886" s="1">
        <v>39873</v>
      </c>
      <c r="N32886" s="2">
        <v>39873</v>
      </c>
      <c r="O32886" t="s">
        <v>188</v>
      </c>
      <c r="P32886">
        <v>2009</v>
      </c>
      <c r="Q32886" s="1">
        <v>39828</v>
      </c>
      <c r="R32886" s="1">
        <v>40584</v>
      </c>
      <c r="S32886">
        <v>0</v>
      </c>
      <c r="T32886">
        <v>4000000</v>
      </c>
      <c r="U32886">
        <v>0</v>
      </c>
      <c r="V32886">
        <v>0</v>
      </c>
      <c r="W32886">
        <v>0</v>
      </c>
      <c r="X32886">
        <v>0</v>
      </c>
      <c r="Y32886">
        <v>600000</v>
      </c>
      <c r="Z32886">
        <v>0</v>
      </c>
      <c r="AA32886">
        <v>0</v>
      </c>
      <c r="AB32886">
        <v>0</v>
      </c>
      <c r="AC32886">
        <v>0</v>
      </c>
      <c r="AD32886">
        <v>0</v>
      </c>
      <c r="AE32886">
        <v>0</v>
      </c>
      <c r="AF32886">
        <v>4000000</v>
      </c>
      <c r="AG32886">
        <v>0</v>
      </c>
      <c r="AH32886">
        <v>0</v>
      </c>
      <c r="AI32886">
        <v>0</v>
      </c>
      <c r="AJ32886">
        <v>0</v>
      </c>
      <c r="AK32886">
        <v>0</v>
      </c>
      <c r="AL32886">
        <v>0</v>
      </c>
      <c r="AM32886">
        <v>0</v>
      </c>
    </row>
    <row r="32887" spans="1:39" x14ac:dyDescent="0.45">
      <c r="A32887" t="s">
        <v>121806</v>
      </c>
      <c r="B32887" t="s">
        <v>121807</v>
      </c>
      <c r="C32887" t="s">
        <v>121808</v>
      </c>
      <c r="D32887" t="s">
        <v>121809</v>
      </c>
      <c r="E32887" t="s">
        <v>756</v>
      </c>
      <c r="F32887" t="s">
        <v>121810</v>
      </c>
      <c r="G32887" t="s">
        <v>57</v>
      </c>
      <c r="H32887" t="s">
        <v>46</v>
      </c>
      <c r="I32887" t="s">
        <v>58</v>
      </c>
      <c r="J32887" t="s">
        <v>198</v>
      </c>
      <c r="K32887" t="s">
        <v>1363</v>
      </c>
      <c r="L32887">
        <v>2</v>
      </c>
      <c r="M32887" s="1">
        <v>41275</v>
      </c>
      <c r="N32887" s="2">
        <v>41275</v>
      </c>
      <c r="O32887" t="s">
        <v>164</v>
      </c>
      <c r="P32887">
        <v>2013</v>
      </c>
      <c r="Q32887" s="1">
        <v>41395</v>
      </c>
      <c r="R32887" s="1">
        <v>41791</v>
      </c>
      <c r="S32887">
        <v>1044999</v>
      </c>
      <c r="T32887">
        <v>0</v>
      </c>
      <c r="U32887">
        <v>0</v>
      </c>
      <c r="V32887">
        <v>0</v>
      </c>
      <c r="W32887">
        <v>0</v>
      </c>
      <c r="X32887">
        <v>0</v>
      </c>
      <c r="Y32887">
        <v>0</v>
      </c>
      <c r="Z32887">
        <v>0</v>
      </c>
      <c r="AA32887">
        <v>0</v>
      </c>
      <c r="AB32887">
        <v>0</v>
      </c>
      <c r="AC32887">
        <v>0</v>
      </c>
      <c r="AD32887">
        <v>0</v>
      </c>
      <c r="AE32887">
        <v>0</v>
      </c>
      <c r="AF32887">
        <v>0</v>
      </c>
      <c r="AG32887">
        <v>0</v>
      </c>
      <c r="AH32887">
        <v>0</v>
      </c>
      <c r="AI32887">
        <v>0</v>
      </c>
      <c r="AJ32887">
        <v>0</v>
      </c>
      <c r="AK32887">
        <v>0</v>
      </c>
      <c r="AL32887">
        <v>0</v>
      </c>
      <c r="AM32887">
        <v>0</v>
      </c>
    </row>
    <row r="32888" spans="1:39" x14ac:dyDescent="0.45">
      <c r="A32888" t="s">
        <v>121811</v>
      </c>
      <c r="B32888" t="s">
        <v>121812</v>
      </c>
      <c r="C32888" t="s">
        <v>121813</v>
      </c>
      <c r="D32888" t="s">
        <v>161</v>
      </c>
      <c r="E32888" t="s">
        <v>162</v>
      </c>
      <c r="F32888" t="s">
        <v>121814</v>
      </c>
      <c r="G32888" t="s">
        <v>57</v>
      </c>
      <c r="H32888" t="s">
        <v>1585</v>
      </c>
      <c r="J32888" t="s">
        <v>1586</v>
      </c>
      <c r="K32888" t="s">
        <v>1586</v>
      </c>
      <c r="L32888">
        <v>3</v>
      </c>
      <c r="M32888" s="1">
        <v>40179</v>
      </c>
      <c r="N32888" s="2">
        <v>40179</v>
      </c>
      <c r="O32888" t="s">
        <v>118</v>
      </c>
      <c r="P32888">
        <v>2010</v>
      </c>
      <c r="Q32888" s="1">
        <v>40617</v>
      </c>
      <c r="R32888" s="1">
        <v>41254</v>
      </c>
      <c r="S32888">
        <v>0</v>
      </c>
      <c r="T32888">
        <v>9929825</v>
      </c>
      <c r="U32888">
        <v>0</v>
      </c>
      <c r="V32888">
        <v>0</v>
      </c>
      <c r="W32888">
        <v>0</v>
      </c>
      <c r="X32888">
        <v>0</v>
      </c>
      <c r="Y32888">
        <v>0</v>
      </c>
      <c r="Z32888">
        <v>0</v>
      </c>
      <c r="AA32888">
        <v>0</v>
      </c>
      <c r="AB32888">
        <v>0</v>
      </c>
      <c r="AC32888">
        <v>0</v>
      </c>
      <c r="AD32888">
        <v>0</v>
      </c>
      <c r="AE32888">
        <v>0</v>
      </c>
      <c r="AF32888">
        <v>0</v>
      </c>
      <c r="AG32888">
        <v>0</v>
      </c>
      <c r="AH32888">
        <v>0</v>
      </c>
      <c r="AI32888">
        <v>0</v>
      </c>
      <c r="AJ32888">
        <v>0</v>
      </c>
      <c r="AK32888">
        <v>0</v>
      </c>
      <c r="AL32888">
        <v>0</v>
      </c>
      <c r="AM32888">
        <v>0</v>
      </c>
    </row>
    <row r="32889" spans="1:39" x14ac:dyDescent="0.45">
      <c r="A32889" t="s">
        <v>121815</v>
      </c>
      <c r="B32889" t="s">
        <v>121816</v>
      </c>
      <c r="C32889" t="s">
        <v>121817</v>
      </c>
      <c r="D32889" t="s">
        <v>228</v>
      </c>
      <c r="E32889" t="s">
        <v>229</v>
      </c>
      <c r="F32889" t="s">
        <v>121818</v>
      </c>
      <c r="G32889" t="s">
        <v>57</v>
      </c>
      <c r="H32889" t="s">
        <v>46</v>
      </c>
      <c r="I32889" t="s">
        <v>648</v>
      </c>
      <c r="J32889" t="s">
        <v>649</v>
      </c>
      <c r="K32889" t="s">
        <v>649</v>
      </c>
      <c r="L32889">
        <v>4</v>
      </c>
      <c r="M32889" s="1">
        <v>40238</v>
      </c>
      <c r="N32889" s="2">
        <v>40238</v>
      </c>
      <c r="O32889" t="s">
        <v>118</v>
      </c>
      <c r="P32889">
        <v>2010</v>
      </c>
      <c r="Q32889" s="1">
        <v>40751</v>
      </c>
      <c r="R32889" s="1">
        <v>41803</v>
      </c>
      <c r="S32889">
        <v>1925000</v>
      </c>
      <c r="T32889">
        <v>4553012</v>
      </c>
      <c r="U32889">
        <v>0</v>
      </c>
      <c r="V32889">
        <v>0</v>
      </c>
      <c r="W32889">
        <v>0</v>
      </c>
      <c r="X32889">
        <v>0</v>
      </c>
      <c r="Y32889">
        <v>2000000</v>
      </c>
      <c r="Z32889">
        <v>0</v>
      </c>
      <c r="AA32889">
        <v>0</v>
      </c>
      <c r="AB32889">
        <v>0</v>
      </c>
      <c r="AC32889">
        <v>0</v>
      </c>
      <c r="AD32889">
        <v>0</v>
      </c>
      <c r="AE32889">
        <v>0</v>
      </c>
      <c r="AF32889">
        <v>4553012</v>
      </c>
      <c r="AG32889">
        <v>0</v>
      </c>
      <c r="AH32889">
        <v>0</v>
      </c>
      <c r="AI32889">
        <v>0</v>
      </c>
      <c r="AJ32889">
        <v>0</v>
      </c>
      <c r="AK32889">
        <v>0</v>
      </c>
      <c r="AL32889">
        <v>0</v>
      </c>
      <c r="AM32889">
        <v>0</v>
      </c>
    </row>
    <row r="32890" spans="1:39" x14ac:dyDescent="0.45">
      <c r="A32890" t="s">
        <v>121819</v>
      </c>
      <c r="B32890" t="s">
        <v>121820</v>
      </c>
      <c r="C32890" t="s">
        <v>121821</v>
      </c>
      <c r="D32890" t="s">
        <v>1496</v>
      </c>
      <c r="E32890" t="s">
        <v>1497</v>
      </c>
      <c r="F32890" t="s">
        <v>114</v>
      </c>
      <c r="G32890" t="s">
        <v>57</v>
      </c>
      <c r="H32890" t="s">
        <v>46</v>
      </c>
      <c r="I32890" t="s">
        <v>1258</v>
      </c>
      <c r="J32890" t="s">
        <v>1259</v>
      </c>
      <c r="K32890" t="s">
        <v>5653</v>
      </c>
      <c r="L32890">
        <v>1</v>
      </c>
      <c r="M32890" s="1">
        <v>40148</v>
      </c>
      <c r="N32890" s="2">
        <v>40148</v>
      </c>
      <c r="O32890" t="s">
        <v>702</v>
      </c>
      <c r="P32890">
        <v>2009</v>
      </c>
      <c r="Q32890" s="1">
        <v>40623</v>
      </c>
      <c r="R32890" s="1">
        <v>40623</v>
      </c>
      <c r="S32890">
        <v>0</v>
      </c>
      <c r="T32890">
        <v>0</v>
      </c>
      <c r="U32890">
        <v>0</v>
      </c>
      <c r="V32890">
        <v>0</v>
      </c>
      <c r="W32890">
        <v>0</v>
      </c>
      <c r="X32890">
        <v>0</v>
      </c>
      <c r="Y32890">
        <v>0</v>
      </c>
      <c r="Z32890">
        <v>0</v>
      </c>
      <c r="AA32890">
        <v>0</v>
      </c>
      <c r="AB32890">
        <v>0</v>
      </c>
      <c r="AC32890">
        <v>0</v>
      </c>
      <c r="AD32890">
        <v>0</v>
      </c>
      <c r="AE32890">
        <v>0</v>
      </c>
      <c r="AF32890">
        <v>0</v>
      </c>
      <c r="AG32890">
        <v>0</v>
      </c>
      <c r="AH32890">
        <v>0</v>
      </c>
      <c r="AI32890">
        <v>0</v>
      </c>
      <c r="AJ32890">
        <v>0</v>
      </c>
      <c r="AK32890">
        <v>0</v>
      </c>
      <c r="AL32890">
        <v>0</v>
      </c>
      <c r="AM32890">
        <v>0</v>
      </c>
    </row>
    <row r="32891" spans="1:39" x14ac:dyDescent="0.45">
      <c r="A32891" t="s">
        <v>121822</v>
      </c>
      <c r="B32891" t="s">
        <v>121823</v>
      </c>
      <c r="C32891" t="s">
        <v>121824</v>
      </c>
      <c r="D32891" t="s">
        <v>54</v>
      </c>
      <c r="E32891" t="s">
        <v>55</v>
      </c>
      <c r="F32891" t="s">
        <v>5155</v>
      </c>
      <c r="G32891" t="s">
        <v>57</v>
      </c>
      <c r="H32891" t="s">
        <v>46</v>
      </c>
      <c r="I32891" t="s">
        <v>58</v>
      </c>
      <c r="J32891" t="s">
        <v>198</v>
      </c>
      <c r="K32891" t="s">
        <v>833</v>
      </c>
      <c r="L32891">
        <v>2</v>
      </c>
      <c r="M32891" s="1">
        <v>38473</v>
      </c>
      <c r="N32891" s="2">
        <v>38473</v>
      </c>
      <c r="O32891" t="s">
        <v>1808</v>
      </c>
      <c r="P32891">
        <v>2005</v>
      </c>
      <c r="Q32891" s="1">
        <v>38777</v>
      </c>
      <c r="R32891" s="1">
        <v>39234</v>
      </c>
      <c r="S32891">
        <v>0</v>
      </c>
      <c r="T32891">
        <v>7500000</v>
      </c>
      <c r="U32891">
        <v>0</v>
      </c>
      <c r="V32891">
        <v>0</v>
      </c>
      <c r="W32891">
        <v>0</v>
      </c>
      <c r="X32891">
        <v>0</v>
      </c>
      <c r="Y32891">
        <v>0</v>
      </c>
      <c r="Z32891">
        <v>0</v>
      </c>
      <c r="AA32891">
        <v>0</v>
      </c>
      <c r="AB32891">
        <v>0</v>
      </c>
      <c r="AC32891">
        <v>0</v>
      </c>
      <c r="AD32891">
        <v>0</v>
      </c>
      <c r="AE32891">
        <v>0</v>
      </c>
      <c r="AF32891">
        <v>7500000</v>
      </c>
      <c r="AG32891">
        <v>0</v>
      </c>
      <c r="AH32891">
        <v>0</v>
      </c>
      <c r="AI32891">
        <v>0</v>
      </c>
      <c r="AJ32891">
        <v>0</v>
      </c>
      <c r="AK32891">
        <v>0</v>
      </c>
      <c r="AL32891">
        <v>0</v>
      </c>
      <c r="AM32891">
        <v>0</v>
      </c>
    </row>
    <row r="32892" spans="1:39" x14ac:dyDescent="0.45">
      <c r="A32892" t="s">
        <v>121825</v>
      </c>
      <c r="B32892" t="s">
        <v>121826</v>
      </c>
      <c r="C32892" t="s">
        <v>121827</v>
      </c>
      <c r="D32892" t="s">
        <v>1343</v>
      </c>
      <c r="E32892" t="s">
        <v>1344</v>
      </c>
      <c r="F32892" t="s">
        <v>222</v>
      </c>
      <c r="G32892" t="s">
        <v>57</v>
      </c>
      <c r="H32892" t="s">
        <v>260</v>
      </c>
      <c r="I32892" t="s">
        <v>261</v>
      </c>
      <c r="J32892" t="s">
        <v>262</v>
      </c>
      <c r="K32892" t="s">
        <v>262</v>
      </c>
      <c r="L32892">
        <v>2</v>
      </c>
      <c r="Q32892" s="1">
        <v>40875</v>
      </c>
      <c r="R32892" s="1">
        <v>41683</v>
      </c>
      <c r="S32892">
        <v>0</v>
      </c>
      <c r="T32892">
        <v>0</v>
      </c>
      <c r="U32892">
        <v>0</v>
      </c>
      <c r="V32892">
        <v>0</v>
      </c>
      <c r="W32892">
        <v>0</v>
      </c>
      <c r="X32892">
        <v>5000000</v>
      </c>
      <c r="Y32892">
        <v>0</v>
      </c>
      <c r="Z32892">
        <v>0</v>
      </c>
      <c r="AA32892">
        <v>0</v>
      </c>
      <c r="AB32892">
        <v>5000000</v>
      </c>
      <c r="AC32892">
        <v>0</v>
      </c>
      <c r="AD32892">
        <v>0</v>
      </c>
      <c r="AE32892">
        <v>0</v>
      </c>
      <c r="AF32892">
        <v>0</v>
      </c>
      <c r="AG32892">
        <v>0</v>
      </c>
      <c r="AH32892">
        <v>0</v>
      </c>
      <c r="AI32892">
        <v>0</v>
      </c>
      <c r="AJ32892">
        <v>0</v>
      </c>
      <c r="AK32892">
        <v>0</v>
      </c>
      <c r="AL32892">
        <v>0</v>
      </c>
      <c r="AM32892">
        <v>0</v>
      </c>
    </row>
    <row r="32893" spans="1:39" x14ac:dyDescent="0.45">
      <c r="A32893" t="s">
        <v>121828</v>
      </c>
      <c r="B32893" t="s">
        <v>121829</v>
      </c>
      <c r="C32893" t="s">
        <v>121830</v>
      </c>
      <c r="D32893" t="s">
        <v>121831</v>
      </c>
      <c r="E32893" t="s">
        <v>4635</v>
      </c>
      <c r="F32893" t="s">
        <v>114</v>
      </c>
      <c r="G32893" t="s">
        <v>57</v>
      </c>
      <c r="L32893">
        <v>1</v>
      </c>
      <c r="M32893" s="1">
        <v>40909</v>
      </c>
      <c r="N32893" s="2">
        <v>40909</v>
      </c>
      <c r="O32893" t="s">
        <v>132</v>
      </c>
      <c r="P32893">
        <v>2012</v>
      </c>
      <c r="Q32893" s="1">
        <v>41813</v>
      </c>
      <c r="R32893" s="1">
        <v>41813</v>
      </c>
      <c r="S32893">
        <v>0</v>
      </c>
      <c r="T32893">
        <v>0</v>
      </c>
      <c r="U32893">
        <v>0</v>
      </c>
      <c r="V32893">
        <v>0</v>
      </c>
      <c r="W32893">
        <v>0</v>
      </c>
      <c r="X32893">
        <v>0</v>
      </c>
      <c r="Y32893">
        <v>0</v>
      </c>
      <c r="Z32893">
        <v>0</v>
      </c>
      <c r="AA32893">
        <v>0</v>
      </c>
      <c r="AB32893">
        <v>0</v>
      </c>
      <c r="AC32893">
        <v>0</v>
      </c>
      <c r="AD32893">
        <v>0</v>
      </c>
      <c r="AE32893">
        <v>0</v>
      </c>
      <c r="AF32893">
        <v>0</v>
      </c>
      <c r="AG32893">
        <v>0</v>
      </c>
      <c r="AH32893">
        <v>0</v>
      </c>
      <c r="AI32893">
        <v>0</v>
      </c>
      <c r="AJ32893">
        <v>0</v>
      </c>
      <c r="AK32893">
        <v>0</v>
      </c>
      <c r="AL32893">
        <v>0</v>
      </c>
      <c r="AM32893">
        <v>0</v>
      </c>
    </row>
    <row r="32894" spans="1:39" x14ac:dyDescent="0.45">
      <c r="A32894" t="s">
        <v>121832</v>
      </c>
      <c r="B32894" t="s">
        <v>121833</v>
      </c>
      <c r="C32894" t="s">
        <v>121834</v>
      </c>
      <c r="D32894" t="s">
        <v>121835</v>
      </c>
      <c r="E32894" t="s">
        <v>1152</v>
      </c>
      <c r="F32894" s="3">
        <v>40000</v>
      </c>
      <c r="G32894" t="s">
        <v>57</v>
      </c>
      <c r="H32894" t="s">
        <v>46</v>
      </c>
      <c r="I32894" t="s">
        <v>2353</v>
      </c>
      <c r="J32894" t="s">
        <v>7000</v>
      </c>
      <c r="K32894" t="s">
        <v>2543</v>
      </c>
      <c r="L32894">
        <v>1</v>
      </c>
      <c r="M32894" s="1">
        <v>40695</v>
      </c>
      <c r="N32894" s="2">
        <v>40695</v>
      </c>
      <c r="O32894" t="s">
        <v>76</v>
      </c>
      <c r="P32894">
        <v>2011</v>
      </c>
      <c r="Q32894" s="1">
        <v>41509</v>
      </c>
      <c r="R32894" s="1">
        <v>41509</v>
      </c>
      <c r="S32894">
        <v>40000</v>
      </c>
      <c r="T32894">
        <v>0</v>
      </c>
      <c r="U32894">
        <v>0</v>
      </c>
      <c r="V32894">
        <v>0</v>
      </c>
      <c r="W32894">
        <v>0</v>
      </c>
      <c r="X32894">
        <v>0</v>
      </c>
      <c r="Y32894">
        <v>0</v>
      </c>
      <c r="Z32894">
        <v>0</v>
      </c>
      <c r="AA32894">
        <v>0</v>
      </c>
      <c r="AB32894">
        <v>0</v>
      </c>
      <c r="AC32894">
        <v>0</v>
      </c>
      <c r="AD32894">
        <v>0</v>
      </c>
      <c r="AE32894">
        <v>0</v>
      </c>
      <c r="AF32894">
        <v>0</v>
      </c>
      <c r="AG32894">
        <v>0</v>
      </c>
      <c r="AH32894">
        <v>0</v>
      </c>
      <c r="AI32894">
        <v>0</v>
      </c>
      <c r="AJ32894">
        <v>0</v>
      </c>
      <c r="AK32894">
        <v>0</v>
      </c>
      <c r="AL32894">
        <v>0</v>
      </c>
      <c r="AM32894">
        <v>0</v>
      </c>
    </row>
    <row r="32895" spans="1:39" x14ac:dyDescent="0.45">
      <c r="A32895" t="s">
        <v>121836</v>
      </c>
      <c r="B32895" t="s">
        <v>121837</v>
      </c>
      <c r="C32895" t="s">
        <v>121838</v>
      </c>
      <c r="D32895" t="s">
        <v>121839</v>
      </c>
      <c r="E32895" t="s">
        <v>108</v>
      </c>
      <c r="F32895" t="s">
        <v>714</v>
      </c>
      <c r="G32895" t="s">
        <v>57</v>
      </c>
      <c r="H32895" t="s">
        <v>283</v>
      </c>
      <c r="J32895" t="s">
        <v>4495</v>
      </c>
      <c r="K32895" t="s">
        <v>121840</v>
      </c>
      <c r="L32895">
        <v>1</v>
      </c>
      <c r="M32895" s="1">
        <v>39783</v>
      </c>
      <c r="N32895" s="2">
        <v>39783</v>
      </c>
      <c r="O32895" t="s">
        <v>872</v>
      </c>
      <c r="P32895">
        <v>2008</v>
      </c>
      <c r="Q32895" s="1">
        <v>39783</v>
      </c>
      <c r="R32895" s="1">
        <v>39783</v>
      </c>
      <c r="S32895">
        <v>250000</v>
      </c>
      <c r="T32895">
        <v>0</v>
      </c>
      <c r="U32895">
        <v>0</v>
      </c>
      <c r="V32895">
        <v>0</v>
      </c>
      <c r="W32895">
        <v>0</v>
      </c>
      <c r="X32895">
        <v>0</v>
      </c>
      <c r="Y32895">
        <v>0</v>
      </c>
      <c r="Z32895">
        <v>0</v>
      </c>
      <c r="AA32895">
        <v>0</v>
      </c>
      <c r="AB32895">
        <v>0</v>
      </c>
      <c r="AC32895">
        <v>0</v>
      </c>
      <c r="AD32895">
        <v>0</v>
      </c>
      <c r="AE32895">
        <v>0</v>
      </c>
      <c r="AF32895">
        <v>0</v>
      </c>
      <c r="AG32895">
        <v>0</v>
      </c>
      <c r="AH32895">
        <v>0</v>
      </c>
      <c r="AI32895">
        <v>0</v>
      </c>
      <c r="AJ32895">
        <v>0</v>
      </c>
      <c r="AK32895">
        <v>0</v>
      </c>
      <c r="AL32895">
        <v>0</v>
      </c>
      <c r="AM32895">
        <v>0</v>
      </c>
    </row>
    <row r="32896" spans="1:39" x14ac:dyDescent="0.45">
      <c r="A32896" t="s">
        <v>121841</v>
      </c>
      <c r="B32896" t="s">
        <v>121842</v>
      </c>
      <c r="C32896" t="s">
        <v>121843</v>
      </c>
      <c r="D32896" t="s">
        <v>121844</v>
      </c>
      <c r="E32896" t="s">
        <v>343</v>
      </c>
      <c r="F32896" t="s">
        <v>113303</v>
      </c>
      <c r="G32896" t="s">
        <v>57</v>
      </c>
      <c r="H32896" t="s">
        <v>46</v>
      </c>
      <c r="I32896" t="s">
        <v>58</v>
      </c>
      <c r="J32896" t="s">
        <v>59</v>
      </c>
      <c r="K32896" t="s">
        <v>6484</v>
      </c>
      <c r="L32896">
        <v>4</v>
      </c>
      <c r="M32896" s="1">
        <v>41000</v>
      </c>
      <c r="N32896" s="2">
        <v>41000</v>
      </c>
      <c r="O32896" t="s">
        <v>50</v>
      </c>
      <c r="P32896">
        <v>2012</v>
      </c>
      <c r="Q32896" s="1">
        <v>41395</v>
      </c>
      <c r="R32896" s="1">
        <v>41821</v>
      </c>
      <c r="S32896">
        <v>3360000</v>
      </c>
      <c r="T32896">
        <v>0</v>
      </c>
      <c r="U32896">
        <v>0</v>
      </c>
      <c r="V32896">
        <v>0</v>
      </c>
      <c r="W32896">
        <v>0</v>
      </c>
      <c r="X32896">
        <v>0</v>
      </c>
      <c r="Y32896">
        <v>0</v>
      </c>
      <c r="Z32896">
        <v>0</v>
      </c>
      <c r="AA32896">
        <v>0</v>
      </c>
      <c r="AB32896">
        <v>0</v>
      </c>
      <c r="AC32896">
        <v>0</v>
      </c>
      <c r="AD32896">
        <v>0</v>
      </c>
      <c r="AE32896">
        <v>0</v>
      </c>
      <c r="AF32896">
        <v>0</v>
      </c>
      <c r="AG32896">
        <v>0</v>
      </c>
      <c r="AH32896">
        <v>0</v>
      </c>
      <c r="AI32896">
        <v>0</v>
      </c>
      <c r="AJ32896">
        <v>0</v>
      </c>
      <c r="AK32896">
        <v>0</v>
      </c>
      <c r="AL32896">
        <v>0</v>
      </c>
      <c r="AM32896">
        <v>0</v>
      </c>
    </row>
    <row r="32897" spans="1:39" x14ac:dyDescent="0.45">
      <c r="A32897" t="s">
        <v>121845</v>
      </c>
      <c r="B32897" t="s">
        <v>121846</v>
      </c>
      <c r="C32897" t="s">
        <v>121847</v>
      </c>
      <c r="F32897" s="3">
        <v>41250</v>
      </c>
      <c r="G32897" t="s">
        <v>57</v>
      </c>
      <c r="L32897">
        <v>1</v>
      </c>
      <c r="Q32897" s="1">
        <v>41821</v>
      </c>
      <c r="R32897" s="1">
        <v>41821</v>
      </c>
      <c r="S32897">
        <v>41250</v>
      </c>
      <c r="T32897">
        <v>0</v>
      </c>
      <c r="U32897">
        <v>0</v>
      </c>
      <c r="V32897">
        <v>0</v>
      </c>
      <c r="W32897">
        <v>0</v>
      </c>
      <c r="X32897">
        <v>0</v>
      </c>
      <c r="Y32897">
        <v>0</v>
      </c>
      <c r="Z32897">
        <v>0</v>
      </c>
      <c r="AA32897">
        <v>0</v>
      </c>
      <c r="AB32897">
        <v>0</v>
      </c>
      <c r="AC32897">
        <v>0</v>
      </c>
      <c r="AD32897">
        <v>0</v>
      </c>
      <c r="AE32897">
        <v>0</v>
      </c>
      <c r="AF32897">
        <v>0</v>
      </c>
      <c r="AG32897">
        <v>0</v>
      </c>
      <c r="AH32897">
        <v>0</v>
      </c>
      <c r="AI32897">
        <v>0</v>
      </c>
      <c r="AJ32897">
        <v>0</v>
      </c>
      <c r="AK32897">
        <v>0</v>
      </c>
      <c r="AL32897">
        <v>0</v>
      </c>
      <c r="AM32897">
        <v>0</v>
      </c>
    </row>
    <row r="32898" spans="1:39" x14ac:dyDescent="0.45">
      <c r="A32898" t="s">
        <v>121848</v>
      </c>
      <c r="B32898" t="s">
        <v>121849</v>
      </c>
      <c r="C32898" t="s">
        <v>121850</v>
      </c>
      <c r="D32898" t="s">
        <v>28119</v>
      </c>
      <c r="E32898" t="s">
        <v>128</v>
      </c>
      <c r="F32898" t="s">
        <v>121851</v>
      </c>
      <c r="G32898" t="s">
        <v>57</v>
      </c>
      <c r="H32898" t="s">
        <v>46</v>
      </c>
      <c r="I32898" t="s">
        <v>267</v>
      </c>
      <c r="J32898" t="s">
        <v>14013</v>
      </c>
      <c r="K32898" t="s">
        <v>1200</v>
      </c>
      <c r="L32898">
        <v>3</v>
      </c>
      <c r="M32898" s="1">
        <v>40643</v>
      </c>
      <c r="N32898" s="2">
        <v>40634</v>
      </c>
      <c r="O32898" t="s">
        <v>76</v>
      </c>
      <c r="P32898">
        <v>2011</v>
      </c>
      <c r="Q32898" s="1">
        <v>41003</v>
      </c>
      <c r="R32898" s="1">
        <v>41548</v>
      </c>
      <c r="S32898">
        <v>369713</v>
      </c>
      <c r="T32898">
        <v>0</v>
      </c>
      <c r="U32898">
        <v>0</v>
      </c>
      <c r="V32898">
        <v>0</v>
      </c>
      <c r="W32898">
        <v>0</v>
      </c>
      <c r="X32898">
        <v>0</v>
      </c>
      <c r="Y32898">
        <v>0</v>
      </c>
      <c r="Z32898">
        <v>0</v>
      </c>
      <c r="AA32898">
        <v>0</v>
      </c>
      <c r="AB32898">
        <v>0</v>
      </c>
      <c r="AC32898">
        <v>0</v>
      </c>
      <c r="AD32898">
        <v>0</v>
      </c>
      <c r="AE32898">
        <v>0</v>
      </c>
      <c r="AF32898">
        <v>0</v>
      </c>
      <c r="AG32898">
        <v>0</v>
      </c>
      <c r="AH32898">
        <v>0</v>
      </c>
      <c r="AI32898">
        <v>0</v>
      </c>
      <c r="AJ32898">
        <v>0</v>
      </c>
      <c r="AK32898">
        <v>0</v>
      </c>
      <c r="AL32898">
        <v>0</v>
      </c>
      <c r="AM32898">
        <v>0</v>
      </c>
    </row>
    <row r="32899" spans="1:39" x14ac:dyDescent="0.45">
      <c r="A32899" t="s">
        <v>121852</v>
      </c>
      <c r="B32899" t="s">
        <v>121853</v>
      </c>
      <c r="C32899" t="s">
        <v>121854</v>
      </c>
      <c r="D32899" t="s">
        <v>121855</v>
      </c>
      <c r="E32899" t="s">
        <v>3017</v>
      </c>
      <c r="F32899" s="3">
        <v>75000</v>
      </c>
      <c r="G32899" t="s">
        <v>57</v>
      </c>
      <c r="L32899">
        <v>1</v>
      </c>
      <c r="M32899" s="1">
        <v>41760</v>
      </c>
      <c r="N32899" s="2">
        <v>41760</v>
      </c>
      <c r="O32899" t="s">
        <v>1211</v>
      </c>
      <c r="P32899">
        <v>2014</v>
      </c>
      <c r="Q32899" s="1">
        <v>41760</v>
      </c>
      <c r="R32899" s="1">
        <v>41760</v>
      </c>
      <c r="S32899">
        <v>75000</v>
      </c>
      <c r="T32899">
        <v>0</v>
      </c>
      <c r="U32899">
        <v>0</v>
      </c>
      <c r="V32899">
        <v>0</v>
      </c>
      <c r="W32899">
        <v>0</v>
      </c>
      <c r="X32899">
        <v>0</v>
      </c>
      <c r="Y32899">
        <v>0</v>
      </c>
      <c r="Z32899">
        <v>0</v>
      </c>
      <c r="AA32899">
        <v>0</v>
      </c>
      <c r="AB32899">
        <v>0</v>
      </c>
      <c r="AC32899">
        <v>0</v>
      </c>
      <c r="AD32899">
        <v>0</v>
      </c>
      <c r="AE32899">
        <v>0</v>
      </c>
      <c r="AF32899">
        <v>0</v>
      </c>
      <c r="AG32899">
        <v>0</v>
      </c>
      <c r="AH32899">
        <v>0</v>
      </c>
      <c r="AI32899">
        <v>0</v>
      </c>
      <c r="AJ32899">
        <v>0</v>
      </c>
      <c r="AK32899">
        <v>0</v>
      </c>
      <c r="AL32899">
        <v>0</v>
      </c>
      <c r="AM32899">
        <v>0</v>
      </c>
    </row>
    <row r="32900" spans="1:39" x14ac:dyDescent="0.45">
      <c r="A32900" t="s">
        <v>121856</v>
      </c>
      <c r="B32900" t="s">
        <v>121857</v>
      </c>
      <c r="C32900" t="s">
        <v>121858</v>
      </c>
      <c r="D32900" t="s">
        <v>127</v>
      </c>
      <c r="E32900" t="s">
        <v>128</v>
      </c>
      <c r="F32900" t="s">
        <v>114</v>
      </c>
      <c r="G32900" t="s">
        <v>57</v>
      </c>
      <c r="H32900" t="s">
        <v>46</v>
      </c>
      <c r="I32900" t="s">
        <v>648</v>
      </c>
      <c r="J32900" t="s">
        <v>649</v>
      </c>
      <c r="K32900" t="s">
        <v>649</v>
      </c>
      <c r="L32900">
        <v>1</v>
      </c>
      <c r="M32900" s="1">
        <v>40179</v>
      </c>
      <c r="N32900" s="2">
        <v>40179</v>
      </c>
      <c r="O32900" t="s">
        <v>118</v>
      </c>
      <c r="P32900">
        <v>2010</v>
      </c>
      <c r="Q32900" s="1">
        <v>41571</v>
      </c>
      <c r="R32900" s="1">
        <v>41571</v>
      </c>
      <c r="S32900">
        <v>0</v>
      </c>
      <c r="T32900">
        <v>0</v>
      </c>
      <c r="U32900">
        <v>0</v>
      </c>
      <c r="V32900">
        <v>0</v>
      </c>
      <c r="W32900">
        <v>0</v>
      </c>
      <c r="X32900">
        <v>0</v>
      </c>
      <c r="Y32900">
        <v>0</v>
      </c>
      <c r="Z32900">
        <v>0</v>
      </c>
      <c r="AA32900">
        <v>0</v>
      </c>
      <c r="AB32900">
        <v>0</v>
      </c>
      <c r="AC32900">
        <v>0</v>
      </c>
      <c r="AD32900">
        <v>0</v>
      </c>
      <c r="AE32900">
        <v>0</v>
      </c>
      <c r="AF32900">
        <v>0</v>
      </c>
      <c r="AG32900">
        <v>0</v>
      </c>
      <c r="AH32900">
        <v>0</v>
      </c>
      <c r="AI32900">
        <v>0</v>
      </c>
      <c r="AJ32900">
        <v>0</v>
      </c>
      <c r="AK32900">
        <v>0</v>
      </c>
      <c r="AL32900">
        <v>0</v>
      </c>
      <c r="AM32900">
        <v>0</v>
      </c>
    </row>
    <row r="32901" spans="1:39" x14ac:dyDescent="0.45">
      <c r="A32901" t="s">
        <v>121859</v>
      </c>
      <c r="B32901" t="s">
        <v>121860</v>
      </c>
      <c r="C32901" t="s">
        <v>121861</v>
      </c>
      <c r="D32901" t="s">
        <v>121862</v>
      </c>
      <c r="E32901" t="s">
        <v>1758</v>
      </c>
      <c r="F32901" t="s">
        <v>71790</v>
      </c>
      <c r="G32901" t="s">
        <v>57</v>
      </c>
      <c r="H32901" t="s">
        <v>46</v>
      </c>
      <c r="I32901" t="s">
        <v>58</v>
      </c>
      <c r="J32901" t="s">
        <v>198</v>
      </c>
      <c r="K32901" t="s">
        <v>9444</v>
      </c>
      <c r="L32901">
        <v>2</v>
      </c>
      <c r="M32901" s="1">
        <v>35065</v>
      </c>
      <c r="N32901" s="2">
        <v>35065</v>
      </c>
      <c r="O32901" t="s">
        <v>3501</v>
      </c>
      <c r="P32901">
        <v>1996</v>
      </c>
      <c r="Q32901" s="1">
        <v>39272</v>
      </c>
      <c r="R32901" s="1">
        <v>39448</v>
      </c>
      <c r="S32901">
        <v>0</v>
      </c>
      <c r="T32901">
        <v>29300000</v>
      </c>
      <c r="U32901">
        <v>0</v>
      </c>
      <c r="V32901">
        <v>0</v>
      </c>
      <c r="W32901">
        <v>0</v>
      </c>
      <c r="X32901">
        <v>0</v>
      </c>
      <c r="Y32901">
        <v>0</v>
      </c>
      <c r="Z32901">
        <v>0</v>
      </c>
      <c r="AA32901">
        <v>0</v>
      </c>
      <c r="AB32901">
        <v>0</v>
      </c>
      <c r="AC32901">
        <v>0</v>
      </c>
      <c r="AD32901">
        <v>0</v>
      </c>
      <c r="AE32901">
        <v>0</v>
      </c>
      <c r="AF32901">
        <v>0</v>
      </c>
      <c r="AG32901">
        <v>0</v>
      </c>
      <c r="AH32901">
        <v>0</v>
      </c>
      <c r="AI32901">
        <v>0</v>
      </c>
      <c r="AJ32901">
        <v>25000000</v>
      </c>
      <c r="AK32901">
        <v>0</v>
      </c>
      <c r="AL32901">
        <v>0</v>
      </c>
      <c r="AM32901">
        <v>0</v>
      </c>
    </row>
    <row r="32902" spans="1:39" x14ac:dyDescent="0.45">
      <c r="A32902" t="s">
        <v>121863</v>
      </c>
      <c r="B32902" t="s">
        <v>121864</v>
      </c>
      <c r="C32902" t="s">
        <v>121865</v>
      </c>
      <c r="D32902" t="s">
        <v>329</v>
      </c>
      <c r="E32902" t="s">
        <v>330</v>
      </c>
      <c r="F32902" t="s">
        <v>24547</v>
      </c>
      <c r="G32902" t="s">
        <v>57</v>
      </c>
      <c r="H32902" t="s">
        <v>46</v>
      </c>
      <c r="I32902" t="s">
        <v>136</v>
      </c>
      <c r="J32902" t="s">
        <v>137</v>
      </c>
      <c r="K32902" t="s">
        <v>61853</v>
      </c>
      <c r="L32902">
        <v>1</v>
      </c>
      <c r="Q32902" s="1">
        <v>41677</v>
      </c>
      <c r="R32902" s="1">
        <v>41677</v>
      </c>
      <c r="S32902">
        <v>0</v>
      </c>
      <c r="T32902">
        <v>1475000</v>
      </c>
      <c r="U32902">
        <v>0</v>
      </c>
      <c r="V32902">
        <v>0</v>
      </c>
      <c r="W32902">
        <v>0</v>
      </c>
      <c r="X32902">
        <v>0</v>
      </c>
      <c r="Y32902">
        <v>0</v>
      </c>
      <c r="Z32902">
        <v>0</v>
      </c>
      <c r="AA32902">
        <v>0</v>
      </c>
      <c r="AB32902">
        <v>0</v>
      </c>
      <c r="AC32902">
        <v>0</v>
      </c>
      <c r="AD32902">
        <v>0</v>
      </c>
      <c r="AE32902">
        <v>0</v>
      </c>
      <c r="AF32902">
        <v>0</v>
      </c>
      <c r="AG32902">
        <v>0</v>
      </c>
      <c r="AH32902">
        <v>0</v>
      </c>
      <c r="AI32902">
        <v>0</v>
      </c>
      <c r="AJ32902">
        <v>0</v>
      </c>
      <c r="AK32902">
        <v>0</v>
      </c>
      <c r="AL32902">
        <v>0</v>
      </c>
      <c r="AM32902">
        <v>0</v>
      </c>
    </row>
    <row r="32903" spans="1:39" x14ac:dyDescent="0.45">
      <c r="A32903" t="s">
        <v>121866</v>
      </c>
      <c r="B32903" t="s">
        <v>121867</v>
      </c>
      <c r="C32903" t="s">
        <v>121868</v>
      </c>
      <c r="D32903" t="s">
        <v>121869</v>
      </c>
      <c r="E32903" t="s">
        <v>9114</v>
      </c>
      <c r="F32903" t="s">
        <v>3667</v>
      </c>
      <c r="G32903" t="s">
        <v>57</v>
      </c>
      <c r="H32903" t="s">
        <v>46</v>
      </c>
      <c r="I32903" t="s">
        <v>205</v>
      </c>
      <c r="J32903" t="s">
        <v>206</v>
      </c>
      <c r="K32903" t="s">
        <v>207</v>
      </c>
      <c r="L32903">
        <v>4</v>
      </c>
      <c r="M32903" s="1">
        <v>39845</v>
      </c>
      <c r="N32903" s="2">
        <v>39845</v>
      </c>
      <c r="O32903" t="s">
        <v>188</v>
      </c>
      <c r="P32903">
        <v>2009</v>
      </c>
      <c r="Q32903" s="1">
        <v>40109</v>
      </c>
      <c r="R32903" s="1">
        <v>41123</v>
      </c>
      <c r="S32903">
        <v>0</v>
      </c>
      <c r="T32903">
        <v>3900000</v>
      </c>
      <c r="U32903">
        <v>0</v>
      </c>
      <c r="V32903">
        <v>0</v>
      </c>
      <c r="W32903">
        <v>575000</v>
      </c>
      <c r="X32903">
        <v>805000</v>
      </c>
      <c r="Y32903">
        <v>0</v>
      </c>
      <c r="Z32903">
        <v>0</v>
      </c>
      <c r="AA32903">
        <v>0</v>
      </c>
      <c r="AB32903">
        <v>0</v>
      </c>
      <c r="AC32903">
        <v>0</v>
      </c>
      <c r="AD32903">
        <v>0</v>
      </c>
      <c r="AE32903">
        <v>0</v>
      </c>
      <c r="AF32903">
        <v>0</v>
      </c>
      <c r="AG32903">
        <v>0</v>
      </c>
      <c r="AH32903">
        <v>0</v>
      </c>
      <c r="AI32903">
        <v>0</v>
      </c>
      <c r="AJ32903">
        <v>0</v>
      </c>
      <c r="AK32903">
        <v>0</v>
      </c>
      <c r="AL32903">
        <v>0</v>
      </c>
      <c r="AM32903">
        <v>0</v>
      </c>
    </row>
    <row r="32904" spans="1:39" x14ac:dyDescent="0.45">
      <c r="A32904" t="s">
        <v>121870</v>
      </c>
      <c r="B32904" t="s">
        <v>121871</v>
      </c>
      <c r="C32904" t="s">
        <v>121872</v>
      </c>
      <c r="F32904" t="s">
        <v>1047</v>
      </c>
      <c r="G32904" t="s">
        <v>57</v>
      </c>
      <c r="H32904" t="s">
        <v>46</v>
      </c>
      <c r="I32904" t="s">
        <v>526</v>
      </c>
      <c r="J32904" t="s">
        <v>1041</v>
      </c>
      <c r="K32904" t="s">
        <v>1041</v>
      </c>
      <c r="L32904">
        <v>1</v>
      </c>
      <c r="M32904" s="1">
        <v>21916</v>
      </c>
      <c r="N32904" s="2">
        <v>21916</v>
      </c>
      <c r="O32904" t="s">
        <v>51812</v>
      </c>
      <c r="P32904">
        <v>1960</v>
      </c>
      <c r="Q32904" s="1">
        <v>41908</v>
      </c>
      <c r="R32904" s="1">
        <v>41908</v>
      </c>
      <c r="S32904">
        <v>0</v>
      </c>
      <c r="T32904">
        <v>0</v>
      </c>
      <c r="U32904">
        <v>0</v>
      </c>
      <c r="V32904">
        <v>0</v>
      </c>
      <c r="W32904">
        <v>0</v>
      </c>
      <c r="X32904">
        <v>0</v>
      </c>
      <c r="Y32904">
        <v>0</v>
      </c>
      <c r="Z32904">
        <v>5000000</v>
      </c>
      <c r="AA32904">
        <v>0</v>
      </c>
      <c r="AB32904">
        <v>0</v>
      </c>
      <c r="AC32904">
        <v>0</v>
      </c>
      <c r="AD32904">
        <v>0</v>
      </c>
      <c r="AE32904">
        <v>0</v>
      </c>
      <c r="AF32904">
        <v>0</v>
      </c>
      <c r="AG32904">
        <v>0</v>
      </c>
      <c r="AH32904">
        <v>0</v>
      </c>
      <c r="AI32904">
        <v>0</v>
      </c>
      <c r="AJ32904">
        <v>0</v>
      </c>
      <c r="AK32904">
        <v>0</v>
      </c>
      <c r="AL32904">
        <v>0</v>
      </c>
      <c r="AM32904">
        <v>0</v>
      </c>
    </row>
    <row r="32905" spans="1:39" x14ac:dyDescent="0.45">
      <c r="A32905" t="s">
        <v>121873</v>
      </c>
      <c r="B32905" t="s">
        <v>121874</v>
      </c>
      <c r="C32905" t="s">
        <v>121875</v>
      </c>
      <c r="D32905" t="s">
        <v>121876</v>
      </c>
      <c r="E32905" t="s">
        <v>8992</v>
      </c>
      <c r="F32905" t="s">
        <v>14021</v>
      </c>
      <c r="G32905" t="s">
        <v>57</v>
      </c>
      <c r="H32905" t="s">
        <v>46</v>
      </c>
      <c r="I32905" t="s">
        <v>115</v>
      </c>
      <c r="J32905" t="s">
        <v>3311</v>
      </c>
      <c r="K32905" t="s">
        <v>5803</v>
      </c>
      <c r="L32905">
        <v>2</v>
      </c>
      <c r="M32905" s="1">
        <v>41275</v>
      </c>
      <c r="N32905" s="2">
        <v>41275</v>
      </c>
      <c r="O32905" t="s">
        <v>164</v>
      </c>
      <c r="P32905">
        <v>2013</v>
      </c>
      <c r="Q32905" s="1">
        <v>41430</v>
      </c>
      <c r="R32905" s="1">
        <v>41600</v>
      </c>
      <c r="S32905">
        <v>1500000</v>
      </c>
      <c r="T32905">
        <v>750000</v>
      </c>
      <c r="U32905">
        <v>0</v>
      </c>
      <c r="V32905">
        <v>0</v>
      </c>
      <c r="W32905">
        <v>0</v>
      </c>
      <c r="X32905">
        <v>0</v>
      </c>
      <c r="Y32905">
        <v>0</v>
      </c>
      <c r="Z32905">
        <v>0</v>
      </c>
      <c r="AA32905">
        <v>0</v>
      </c>
      <c r="AB32905">
        <v>0</v>
      </c>
      <c r="AC32905">
        <v>0</v>
      </c>
      <c r="AD32905">
        <v>0</v>
      </c>
      <c r="AE32905">
        <v>0</v>
      </c>
      <c r="AF32905">
        <v>0</v>
      </c>
      <c r="AG32905">
        <v>0</v>
      </c>
      <c r="AH32905">
        <v>0</v>
      </c>
      <c r="AI32905">
        <v>0</v>
      </c>
      <c r="AJ32905">
        <v>0</v>
      </c>
      <c r="AK32905">
        <v>0</v>
      </c>
      <c r="AL32905">
        <v>0</v>
      </c>
      <c r="AM32905">
        <v>0</v>
      </c>
    </row>
    <row r="32906" spans="1:39" x14ac:dyDescent="0.45">
      <c r="A32906" t="s">
        <v>121877</v>
      </c>
      <c r="B32906" t="s">
        <v>121878</v>
      </c>
      <c r="C32906" t="s">
        <v>121879</v>
      </c>
      <c r="D32906" t="s">
        <v>154</v>
      </c>
      <c r="E32906" t="s">
        <v>155</v>
      </c>
      <c r="F32906" t="s">
        <v>766</v>
      </c>
      <c r="G32906" t="s">
        <v>57</v>
      </c>
      <c r="H32906" t="s">
        <v>46</v>
      </c>
      <c r="I32906" t="s">
        <v>267</v>
      </c>
      <c r="J32906" t="s">
        <v>268</v>
      </c>
      <c r="K32906" t="s">
        <v>268</v>
      </c>
      <c r="L32906">
        <v>1</v>
      </c>
      <c r="Q32906" s="1">
        <v>39742</v>
      </c>
      <c r="R32906" s="1">
        <v>39742</v>
      </c>
      <c r="S32906">
        <v>0</v>
      </c>
      <c r="T32906">
        <v>400000</v>
      </c>
      <c r="U32906">
        <v>0</v>
      </c>
      <c r="V32906">
        <v>0</v>
      </c>
      <c r="W32906">
        <v>0</v>
      </c>
      <c r="X32906">
        <v>0</v>
      </c>
      <c r="Y32906">
        <v>0</v>
      </c>
      <c r="Z32906">
        <v>0</v>
      </c>
      <c r="AA32906">
        <v>0</v>
      </c>
      <c r="AB32906">
        <v>0</v>
      </c>
      <c r="AC32906">
        <v>0</v>
      </c>
      <c r="AD32906">
        <v>0</v>
      </c>
      <c r="AE32906">
        <v>0</v>
      </c>
      <c r="AF32906">
        <v>0</v>
      </c>
      <c r="AG32906">
        <v>0</v>
      </c>
      <c r="AH32906">
        <v>0</v>
      </c>
      <c r="AI32906">
        <v>0</v>
      </c>
      <c r="AJ32906">
        <v>0</v>
      </c>
      <c r="AK32906">
        <v>0</v>
      </c>
      <c r="AL32906">
        <v>0</v>
      </c>
      <c r="AM32906">
        <v>0</v>
      </c>
    </row>
    <row r="32907" spans="1:39" x14ac:dyDescent="0.45">
      <c r="A32907" t="s">
        <v>121880</v>
      </c>
      <c r="B32907" t="s">
        <v>121881</v>
      </c>
      <c r="C32907" t="s">
        <v>121882</v>
      </c>
      <c r="D32907" t="s">
        <v>121883</v>
      </c>
      <c r="E32907" t="s">
        <v>59956</v>
      </c>
      <c r="F32907" t="s">
        <v>121884</v>
      </c>
      <c r="G32907" t="s">
        <v>57</v>
      </c>
      <c r="H32907" t="s">
        <v>46</v>
      </c>
      <c r="I32907" t="s">
        <v>58</v>
      </c>
      <c r="J32907" t="s">
        <v>198</v>
      </c>
      <c r="K32907" t="s">
        <v>199</v>
      </c>
      <c r="L32907">
        <v>2</v>
      </c>
      <c r="M32907" s="1">
        <v>39083</v>
      </c>
      <c r="N32907" s="2">
        <v>39083</v>
      </c>
      <c r="O32907" t="s">
        <v>110</v>
      </c>
      <c r="P32907">
        <v>2007</v>
      </c>
      <c r="Q32907" s="1">
        <v>40465</v>
      </c>
      <c r="R32907" s="1">
        <v>41015</v>
      </c>
      <c r="S32907">
        <v>0</v>
      </c>
      <c r="T32907">
        <v>0</v>
      </c>
      <c r="U32907">
        <v>0</v>
      </c>
      <c r="V32907">
        <v>0</v>
      </c>
      <c r="W32907">
        <v>0</v>
      </c>
      <c r="X32907">
        <v>2112950</v>
      </c>
      <c r="Y32907">
        <v>0</v>
      </c>
      <c r="Z32907">
        <v>0</v>
      </c>
      <c r="AA32907">
        <v>0</v>
      </c>
      <c r="AB32907">
        <v>0</v>
      </c>
      <c r="AC32907">
        <v>0</v>
      </c>
      <c r="AD32907">
        <v>0</v>
      </c>
      <c r="AE32907">
        <v>0</v>
      </c>
      <c r="AF32907">
        <v>0</v>
      </c>
      <c r="AG32907">
        <v>0</v>
      </c>
      <c r="AH32907">
        <v>0</v>
      </c>
      <c r="AI32907">
        <v>0</v>
      </c>
      <c r="AJ32907">
        <v>0</v>
      </c>
      <c r="AK32907">
        <v>0</v>
      </c>
      <c r="AL32907">
        <v>0</v>
      </c>
      <c r="AM32907">
        <v>0</v>
      </c>
    </row>
    <row r="32908" spans="1:39" x14ac:dyDescent="0.45">
      <c r="A32908" t="s">
        <v>121885</v>
      </c>
      <c r="B32908" t="s">
        <v>121886</v>
      </c>
      <c r="C32908" t="s">
        <v>121887</v>
      </c>
      <c r="D32908" t="s">
        <v>121888</v>
      </c>
      <c r="E32908" t="s">
        <v>343</v>
      </c>
      <c r="F32908" t="s">
        <v>4639</v>
      </c>
      <c r="G32908" t="s">
        <v>57</v>
      </c>
      <c r="H32908" t="s">
        <v>46</v>
      </c>
      <c r="I32908" t="s">
        <v>81</v>
      </c>
      <c r="J32908" t="s">
        <v>82</v>
      </c>
      <c r="K32908" t="s">
        <v>82</v>
      </c>
      <c r="L32908">
        <v>1</v>
      </c>
      <c r="M32908" s="1">
        <v>40909</v>
      </c>
      <c r="N32908" s="2">
        <v>40909</v>
      </c>
      <c r="O32908" t="s">
        <v>132</v>
      </c>
      <c r="P32908">
        <v>2012</v>
      </c>
      <c r="Q32908" s="1">
        <v>40695</v>
      </c>
      <c r="R32908" s="1">
        <v>40695</v>
      </c>
      <c r="S32908">
        <v>0</v>
      </c>
      <c r="T32908">
        <v>0</v>
      </c>
      <c r="U32908">
        <v>0</v>
      </c>
      <c r="V32908">
        <v>0</v>
      </c>
      <c r="W32908">
        <v>0</v>
      </c>
      <c r="X32908">
        <v>0</v>
      </c>
      <c r="Y32908">
        <v>0</v>
      </c>
      <c r="Z32908">
        <v>0</v>
      </c>
      <c r="AA32908">
        <v>2400000</v>
      </c>
      <c r="AB32908">
        <v>0</v>
      </c>
      <c r="AC32908">
        <v>0</v>
      </c>
      <c r="AD32908">
        <v>0</v>
      </c>
      <c r="AE32908">
        <v>0</v>
      </c>
      <c r="AF32908">
        <v>0</v>
      </c>
      <c r="AG32908">
        <v>0</v>
      </c>
      <c r="AH32908">
        <v>0</v>
      </c>
      <c r="AI32908">
        <v>0</v>
      </c>
      <c r="AJ32908">
        <v>0</v>
      </c>
      <c r="AK32908">
        <v>0</v>
      </c>
      <c r="AL32908">
        <v>0</v>
      </c>
      <c r="AM32908">
        <v>0</v>
      </c>
    </row>
    <row r="32909" spans="1:39" x14ac:dyDescent="0.45">
      <c r="A32909" t="s">
        <v>121889</v>
      </c>
      <c r="B32909" t="s">
        <v>121890</v>
      </c>
      <c r="C32909" t="s">
        <v>121891</v>
      </c>
      <c r="D32909" t="s">
        <v>293</v>
      </c>
      <c r="E32909" t="s">
        <v>294</v>
      </c>
      <c r="F32909" t="s">
        <v>121892</v>
      </c>
      <c r="G32909" t="s">
        <v>57</v>
      </c>
      <c r="H32909" t="s">
        <v>46</v>
      </c>
      <c r="I32909" t="s">
        <v>299</v>
      </c>
      <c r="J32909" t="s">
        <v>300</v>
      </c>
      <c r="K32909" t="s">
        <v>3330</v>
      </c>
      <c r="L32909">
        <v>1</v>
      </c>
      <c r="M32909" s="1">
        <v>37622</v>
      </c>
      <c r="N32909" s="2">
        <v>37622</v>
      </c>
      <c r="O32909" t="s">
        <v>854</v>
      </c>
      <c r="P32909">
        <v>2003</v>
      </c>
      <c r="Q32909" s="1">
        <v>40444</v>
      </c>
      <c r="R32909" s="1">
        <v>40444</v>
      </c>
      <c r="S32909">
        <v>0</v>
      </c>
      <c r="T32909">
        <v>1765594</v>
      </c>
      <c r="U32909">
        <v>0</v>
      </c>
      <c r="V32909">
        <v>0</v>
      </c>
      <c r="W32909">
        <v>0</v>
      </c>
      <c r="X32909">
        <v>0</v>
      </c>
      <c r="Y32909">
        <v>0</v>
      </c>
      <c r="Z32909">
        <v>0</v>
      </c>
      <c r="AA32909">
        <v>0</v>
      </c>
      <c r="AB32909">
        <v>0</v>
      </c>
      <c r="AC32909">
        <v>0</v>
      </c>
      <c r="AD32909">
        <v>0</v>
      </c>
      <c r="AE32909">
        <v>0</v>
      </c>
      <c r="AF32909">
        <v>0</v>
      </c>
      <c r="AG32909">
        <v>0</v>
      </c>
      <c r="AH32909">
        <v>0</v>
      </c>
      <c r="AI32909">
        <v>0</v>
      </c>
      <c r="AJ32909">
        <v>0</v>
      </c>
      <c r="AK32909">
        <v>0</v>
      </c>
      <c r="AL32909">
        <v>0</v>
      </c>
      <c r="AM32909">
        <v>0</v>
      </c>
    </row>
    <row r="32910" spans="1:39" x14ac:dyDescent="0.45">
      <c r="A32910" t="s">
        <v>121893</v>
      </c>
      <c r="B32910" t="s">
        <v>121894</v>
      </c>
      <c r="C32910" t="s">
        <v>121895</v>
      </c>
      <c r="D32910" t="s">
        <v>228</v>
      </c>
      <c r="E32910" t="s">
        <v>229</v>
      </c>
      <c r="F32910" t="s">
        <v>10963</v>
      </c>
      <c r="G32910" t="s">
        <v>57</v>
      </c>
      <c r="H32910" t="s">
        <v>46</v>
      </c>
      <c r="I32910" t="s">
        <v>58</v>
      </c>
      <c r="J32910" t="s">
        <v>198</v>
      </c>
      <c r="K32910" t="s">
        <v>199</v>
      </c>
      <c r="L32910">
        <v>1</v>
      </c>
      <c r="M32910" s="1">
        <v>40909</v>
      </c>
      <c r="N32910" s="2">
        <v>40909</v>
      </c>
      <c r="O32910" t="s">
        <v>132</v>
      </c>
      <c r="P32910">
        <v>2012</v>
      </c>
      <c r="Q32910" s="1">
        <v>41362</v>
      </c>
      <c r="R32910" s="1">
        <v>41362</v>
      </c>
      <c r="S32910">
        <v>425000</v>
      </c>
      <c r="T32910">
        <v>0</v>
      </c>
      <c r="U32910">
        <v>0</v>
      </c>
      <c r="V32910">
        <v>0</v>
      </c>
      <c r="W32910">
        <v>0</v>
      </c>
      <c r="X32910">
        <v>0</v>
      </c>
      <c r="Y32910">
        <v>0</v>
      </c>
      <c r="Z32910">
        <v>0</v>
      </c>
      <c r="AA32910">
        <v>0</v>
      </c>
      <c r="AB32910">
        <v>0</v>
      </c>
      <c r="AC32910">
        <v>0</v>
      </c>
      <c r="AD32910">
        <v>0</v>
      </c>
      <c r="AE32910">
        <v>0</v>
      </c>
      <c r="AF32910">
        <v>0</v>
      </c>
      <c r="AG32910">
        <v>0</v>
      </c>
      <c r="AH32910">
        <v>0</v>
      </c>
      <c r="AI32910">
        <v>0</v>
      </c>
      <c r="AJ32910">
        <v>0</v>
      </c>
      <c r="AK32910">
        <v>0</v>
      </c>
      <c r="AL32910">
        <v>0</v>
      </c>
      <c r="AM32910">
        <v>0</v>
      </c>
    </row>
    <row r="32911" spans="1:39" x14ac:dyDescent="0.45">
      <c r="A32911" t="s">
        <v>121896</v>
      </c>
      <c r="B32911" t="s">
        <v>121897</v>
      </c>
      <c r="C32911" t="s">
        <v>121898</v>
      </c>
      <c r="D32911" t="s">
        <v>121899</v>
      </c>
      <c r="E32911" t="s">
        <v>3017</v>
      </c>
      <c r="F32911" t="s">
        <v>757</v>
      </c>
      <c r="G32911" t="s">
        <v>57</v>
      </c>
      <c r="H32911" t="s">
        <v>664</v>
      </c>
      <c r="J32911" t="s">
        <v>1943</v>
      </c>
      <c r="K32911" t="s">
        <v>1943</v>
      </c>
      <c r="L32911">
        <v>1</v>
      </c>
      <c r="M32911" s="1">
        <v>41192</v>
      </c>
      <c r="N32911" s="2">
        <v>41183</v>
      </c>
      <c r="O32911" t="s">
        <v>67</v>
      </c>
      <c r="P32911">
        <v>2012</v>
      </c>
      <c r="Q32911" s="1">
        <v>41491</v>
      </c>
      <c r="R32911" s="1">
        <v>41491</v>
      </c>
      <c r="S32911">
        <v>0</v>
      </c>
      <c r="T32911">
        <v>600000</v>
      </c>
      <c r="U32911">
        <v>0</v>
      </c>
      <c r="V32911">
        <v>0</v>
      </c>
      <c r="W32911">
        <v>0</v>
      </c>
      <c r="X32911">
        <v>0</v>
      </c>
      <c r="Y32911">
        <v>0</v>
      </c>
      <c r="Z32911">
        <v>0</v>
      </c>
      <c r="AA32911">
        <v>0</v>
      </c>
      <c r="AB32911">
        <v>0</v>
      </c>
      <c r="AC32911">
        <v>0</v>
      </c>
      <c r="AD32911">
        <v>0</v>
      </c>
      <c r="AE32911">
        <v>0</v>
      </c>
      <c r="AF32911">
        <v>600000</v>
      </c>
      <c r="AG32911">
        <v>0</v>
      </c>
      <c r="AH32911">
        <v>0</v>
      </c>
      <c r="AI32911">
        <v>0</v>
      </c>
      <c r="AJ32911">
        <v>0</v>
      </c>
      <c r="AK32911">
        <v>0</v>
      </c>
      <c r="AL32911">
        <v>0</v>
      </c>
      <c r="AM32911">
        <v>0</v>
      </c>
    </row>
    <row r="32912" spans="1:39" x14ac:dyDescent="0.45">
      <c r="A32912" t="s">
        <v>121900</v>
      </c>
      <c r="B32912" t="s">
        <v>121901</v>
      </c>
      <c r="C32912" t="s">
        <v>121902</v>
      </c>
      <c r="F32912" t="s">
        <v>114</v>
      </c>
      <c r="G32912" t="s">
        <v>57</v>
      </c>
      <c r="L32912">
        <v>1</v>
      </c>
      <c r="M32912" s="1">
        <v>40909</v>
      </c>
      <c r="N32912" s="2">
        <v>40909</v>
      </c>
      <c r="O32912" t="s">
        <v>132</v>
      </c>
      <c r="P32912">
        <v>2012</v>
      </c>
      <c r="Q32912" s="1">
        <v>41530</v>
      </c>
      <c r="R32912" s="1">
        <v>41530</v>
      </c>
      <c r="S32912">
        <v>0</v>
      </c>
      <c r="T32912">
        <v>0</v>
      </c>
      <c r="U32912">
        <v>0</v>
      </c>
      <c r="V32912">
        <v>0</v>
      </c>
      <c r="W32912">
        <v>0</v>
      </c>
      <c r="X32912">
        <v>0</v>
      </c>
      <c r="Y32912">
        <v>0</v>
      </c>
      <c r="Z32912">
        <v>0</v>
      </c>
      <c r="AA32912">
        <v>0</v>
      </c>
      <c r="AB32912">
        <v>0</v>
      </c>
      <c r="AC32912">
        <v>0</v>
      </c>
      <c r="AD32912">
        <v>0</v>
      </c>
      <c r="AE32912">
        <v>0</v>
      </c>
      <c r="AF32912">
        <v>0</v>
      </c>
      <c r="AG32912">
        <v>0</v>
      </c>
      <c r="AH32912">
        <v>0</v>
      </c>
      <c r="AI32912">
        <v>0</v>
      </c>
      <c r="AJ32912">
        <v>0</v>
      </c>
      <c r="AK32912">
        <v>0</v>
      </c>
      <c r="AL32912">
        <v>0</v>
      </c>
      <c r="AM32912">
        <v>0</v>
      </c>
    </row>
    <row r="32913" spans="1:39" x14ac:dyDescent="0.45">
      <c r="A32913" t="s">
        <v>121903</v>
      </c>
      <c r="B32913" t="s">
        <v>121904</v>
      </c>
      <c r="C32913" t="s">
        <v>121905</v>
      </c>
      <c r="D32913" t="s">
        <v>121906</v>
      </c>
      <c r="E32913" t="s">
        <v>17246</v>
      </c>
      <c r="F32913" s="3">
        <v>50000</v>
      </c>
      <c r="G32913" t="s">
        <v>101</v>
      </c>
      <c r="L32913">
        <v>1</v>
      </c>
      <c r="M32913" s="1">
        <v>40725</v>
      </c>
      <c r="N32913" s="2">
        <v>40725</v>
      </c>
      <c r="O32913" t="s">
        <v>250</v>
      </c>
      <c r="P32913">
        <v>2011</v>
      </c>
      <c r="Q32913" s="1">
        <v>40725</v>
      </c>
      <c r="R32913" s="1">
        <v>40725</v>
      </c>
      <c r="S32913">
        <v>50000</v>
      </c>
      <c r="T32913">
        <v>0</v>
      </c>
      <c r="U32913">
        <v>0</v>
      </c>
      <c r="V32913">
        <v>0</v>
      </c>
      <c r="W32913">
        <v>0</v>
      </c>
      <c r="X32913">
        <v>0</v>
      </c>
      <c r="Y32913">
        <v>0</v>
      </c>
      <c r="Z32913">
        <v>0</v>
      </c>
      <c r="AA32913">
        <v>0</v>
      </c>
      <c r="AB32913">
        <v>0</v>
      </c>
      <c r="AC32913">
        <v>0</v>
      </c>
      <c r="AD32913">
        <v>0</v>
      </c>
      <c r="AE32913">
        <v>0</v>
      </c>
      <c r="AF32913">
        <v>0</v>
      </c>
      <c r="AG32913">
        <v>0</v>
      </c>
      <c r="AH32913">
        <v>0</v>
      </c>
      <c r="AI32913">
        <v>0</v>
      </c>
      <c r="AJ32913">
        <v>0</v>
      </c>
      <c r="AK32913">
        <v>0</v>
      </c>
      <c r="AL32913">
        <v>0</v>
      </c>
      <c r="AM32913">
        <v>0</v>
      </c>
    </row>
    <row r="32914" spans="1:39" x14ac:dyDescent="0.45">
      <c r="A32914" t="s">
        <v>121907</v>
      </c>
      <c r="B32914" t="s">
        <v>121908</v>
      </c>
      <c r="C32914" t="s">
        <v>121909</v>
      </c>
      <c r="D32914" t="s">
        <v>88</v>
      </c>
      <c r="E32914" t="s">
        <v>89</v>
      </c>
      <c r="F32914" t="s">
        <v>1935</v>
      </c>
      <c r="G32914" t="s">
        <v>45</v>
      </c>
      <c r="H32914" t="s">
        <v>1414</v>
      </c>
      <c r="J32914" t="s">
        <v>1415</v>
      </c>
      <c r="K32914" t="s">
        <v>54472</v>
      </c>
      <c r="L32914">
        <v>1</v>
      </c>
      <c r="M32914" s="1">
        <v>39387</v>
      </c>
      <c r="N32914" s="2">
        <v>39387</v>
      </c>
      <c r="O32914" t="s">
        <v>1428</v>
      </c>
      <c r="P32914">
        <v>2007</v>
      </c>
      <c r="Q32914" s="1">
        <v>40330</v>
      </c>
      <c r="R32914" s="1">
        <v>40330</v>
      </c>
      <c r="S32914">
        <v>0</v>
      </c>
      <c r="T32914">
        <v>12000000</v>
      </c>
      <c r="U32914">
        <v>0</v>
      </c>
      <c r="V32914">
        <v>0</v>
      </c>
      <c r="W32914">
        <v>0</v>
      </c>
      <c r="X32914">
        <v>0</v>
      </c>
      <c r="Y32914">
        <v>0</v>
      </c>
      <c r="Z32914">
        <v>0</v>
      </c>
      <c r="AA32914">
        <v>0</v>
      </c>
      <c r="AB32914">
        <v>0</v>
      </c>
      <c r="AC32914">
        <v>0</v>
      </c>
      <c r="AD32914">
        <v>0</v>
      </c>
      <c r="AE32914">
        <v>0</v>
      </c>
      <c r="AF32914">
        <v>12000000</v>
      </c>
      <c r="AG32914">
        <v>0</v>
      </c>
      <c r="AH32914">
        <v>0</v>
      </c>
      <c r="AI32914">
        <v>0</v>
      </c>
      <c r="AJ32914">
        <v>0</v>
      </c>
      <c r="AK32914">
        <v>0</v>
      </c>
      <c r="AL32914">
        <v>0</v>
      </c>
      <c r="AM32914">
        <v>0</v>
      </c>
    </row>
    <row r="32915" spans="1:39" x14ac:dyDescent="0.45">
      <c r="A32915" t="s">
        <v>121910</v>
      </c>
      <c r="B32915" t="s">
        <v>121911</v>
      </c>
      <c r="C32915" t="s">
        <v>121912</v>
      </c>
      <c r="D32915" t="s">
        <v>121913</v>
      </c>
      <c r="E32915" t="s">
        <v>10336</v>
      </c>
      <c r="F32915" t="s">
        <v>317</v>
      </c>
      <c r="G32915" t="s">
        <v>57</v>
      </c>
      <c r="H32915" t="s">
        <v>46</v>
      </c>
      <c r="I32915" t="s">
        <v>58</v>
      </c>
      <c r="J32915" t="s">
        <v>198</v>
      </c>
      <c r="K32915" t="s">
        <v>1247</v>
      </c>
      <c r="L32915">
        <v>1</v>
      </c>
      <c r="M32915" s="1">
        <v>39433</v>
      </c>
      <c r="N32915" s="2">
        <v>39417</v>
      </c>
      <c r="O32915" t="s">
        <v>1428</v>
      </c>
      <c r="P32915">
        <v>2007</v>
      </c>
      <c r="Q32915" s="1">
        <v>40316</v>
      </c>
      <c r="R32915" s="1">
        <v>40316</v>
      </c>
      <c r="S32915">
        <v>0</v>
      </c>
      <c r="T32915">
        <v>1800000</v>
      </c>
      <c r="U32915">
        <v>0</v>
      </c>
      <c r="V32915">
        <v>0</v>
      </c>
      <c r="W32915">
        <v>0</v>
      </c>
      <c r="X32915">
        <v>0</v>
      </c>
      <c r="Y32915">
        <v>0</v>
      </c>
      <c r="Z32915">
        <v>0</v>
      </c>
      <c r="AA32915">
        <v>0</v>
      </c>
      <c r="AB32915">
        <v>0</v>
      </c>
      <c r="AC32915">
        <v>0</v>
      </c>
      <c r="AD32915">
        <v>0</v>
      </c>
      <c r="AE32915">
        <v>0</v>
      </c>
      <c r="AF32915">
        <v>1800000</v>
      </c>
      <c r="AG32915">
        <v>0</v>
      </c>
      <c r="AH32915">
        <v>0</v>
      </c>
      <c r="AI32915">
        <v>0</v>
      </c>
      <c r="AJ32915">
        <v>0</v>
      </c>
      <c r="AK32915">
        <v>0</v>
      </c>
      <c r="AL32915">
        <v>0</v>
      </c>
      <c r="AM32915">
        <v>0</v>
      </c>
    </row>
    <row r="32916" spans="1:39" x14ac:dyDescent="0.45">
      <c r="A32916" t="s">
        <v>121914</v>
      </c>
      <c r="B32916" t="s">
        <v>121915</v>
      </c>
      <c r="C32916" t="s">
        <v>121916</v>
      </c>
      <c r="D32916" t="s">
        <v>121917</v>
      </c>
      <c r="E32916" t="s">
        <v>1758</v>
      </c>
      <c r="F32916" t="s">
        <v>121918</v>
      </c>
      <c r="G32916" t="s">
        <v>57</v>
      </c>
      <c r="H32916" t="s">
        <v>46</v>
      </c>
      <c r="I32916" t="s">
        <v>58</v>
      </c>
      <c r="J32916" t="s">
        <v>198</v>
      </c>
      <c r="K32916" t="s">
        <v>1623</v>
      </c>
      <c r="L32916">
        <v>4</v>
      </c>
      <c r="M32916" s="1">
        <v>40817</v>
      </c>
      <c r="N32916" s="2">
        <v>40817</v>
      </c>
      <c r="O32916" t="s">
        <v>94</v>
      </c>
      <c r="P32916">
        <v>2011</v>
      </c>
      <c r="Q32916" s="1">
        <v>41102</v>
      </c>
      <c r="R32916" s="1">
        <v>41866</v>
      </c>
      <c r="S32916">
        <v>1300000</v>
      </c>
      <c r="T32916">
        <v>4000000</v>
      </c>
      <c r="U32916">
        <v>0</v>
      </c>
      <c r="V32916">
        <v>0</v>
      </c>
      <c r="W32916">
        <v>0</v>
      </c>
      <c r="X32916">
        <v>1565000</v>
      </c>
      <c r="Y32916">
        <v>0</v>
      </c>
      <c r="Z32916">
        <v>0</v>
      </c>
      <c r="AA32916">
        <v>0</v>
      </c>
      <c r="AB32916">
        <v>0</v>
      </c>
      <c r="AC32916">
        <v>0</v>
      </c>
      <c r="AD32916">
        <v>0</v>
      </c>
      <c r="AE32916">
        <v>0</v>
      </c>
      <c r="AF32916">
        <v>4000000</v>
      </c>
      <c r="AG32916">
        <v>0</v>
      </c>
      <c r="AH32916">
        <v>0</v>
      </c>
      <c r="AI32916">
        <v>0</v>
      </c>
      <c r="AJ32916">
        <v>0</v>
      </c>
      <c r="AK32916">
        <v>0</v>
      </c>
      <c r="AL32916">
        <v>0</v>
      </c>
      <c r="AM32916">
        <v>0</v>
      </c>
    </row>
    <row r="32917" spans="1:39" x14ac:dyDescent="0.45">
      <c r="A32917" t="s">
        <v>121919</v>
      </c>
      <c r="B32917" t="s">
        <v>121920</v>
      </c>
      <c r="C32917" t="s">
        <v>121921</v>
      </c>
      <c r="D32917" t="s">
        <v>54</v>
      </c>
      <c r="E32917" t="s">
        <v>55</v>
      </c>
      <c r="F32917" t="s">
        <v>457</v>
      </c>
      <c r="G32917" t="s">
        <v>57</v>
      </c>
      <c r="H32917" t="s">
        <v>496</v>
      </c>
      <c r="J32917" t="s">
        <v>2417</v>
      </c>
      <c r="K32917" t="s">
        <v>2417</v>
      </c>
      <c r="L32917">
        <v>2</v>
      </c>
      <c r="M32917" s="1">
        <v>41122</v>
      </c>
      <c r="N32917" s="2">
        <v>41122</v>
      </c>
      <c r="O32917" t="s">
        <v>596</v>
      </c>
      <c r="P32917">
        <v>2012</v>
      </c>
      <c r="Q32917" s="1">
        <v>41549</v>
      </c>
      <c r="R32917" s="1">
        <v>41828</v>
      </c>
      <c r="S32917">
        <v>0</v>
      </c>
      <c r="T32917">
        <v>2500000</v>
      </c>
      <c r="U32917">
        <v>0</v>
      </c>
      <c r="V32917">
        <v>0</v>
      </c>
      <c r="W32917">
        <v>0</v>
      </c>
      <c r="X32917">
        <v>0</v>
      </c>
      <c r="Y32917">
        <v>0</v>
      </c>
      <c r="Z32917">
        <v>0</v>
      </c>
      <c r="AA32917">
        <v>0</v>
      </c>
      <c r="AB32917">
        <v>0</v>
      </c>
      <c r="AC32917">
        <v>0</v>
      </c>
      <c r="AD32917">
        <v>0</v>
      </c>
      <c r="AE32917">
        <v>0</v>
      </c>
      <c r="AF32917">
        <v>2500000</v>
      </c>
      <c r="AG32917">
        <v>0</v>
      </c>
      <c r="AH32917">
        <v>0</v>
      </c>
      <c r="AI32917">
        <v>0</v>
      </c>
      <c r="AJ32917">
        <v>0</v>
      </c>
      <c r="AK32917">
        <v>0</v>
      </c>
      <c r="AL32917">
        <v>0</v>
      </c>
      <c r="AM32917">
        <v>0</v>
      </c>
    </row>
    <row r="32918" spans="1:39" x14ac:dyDescent="0.45">
      <c r="A32918" t="s">
        <v>121922</v>
      </c>
      <c r="B32918" t="s">
        <v>121923</v>
      </c>
      <c r="C32918" t="s">
        <v>121924</v>
      </c>
      <c r="D32918" t="s">
        <v>88</v>
      </c>
      <c r="E32918" t="s">
        <v>89</v>
      </c>
      <c r="F32918" s="3">
        <v>55000</v>
      </c>
      <c r="G32918" t="s">
        <v>57</v>
      </c>
      <c r="H32918" t="s">
        <v>46</v>
      </c>
      <c r="I32918" t="s">
        <v>560</v>
      </c>
      <c r="J32918" t="s">
        <v>24758</v>
      </c>
      <c r="K32918" t="s">
        <v>24758</v>
      </c>
      <c r="L32918">
        <v>1</v>
      </c>
      <c r="M32918" s="1">
        <v>39814</v>
      </c>
      <c r="N32918" s="2">
        <v>39814</v>
      </c>
      <c r="O32918" t="s">
        <v>188</v>
      </c>
      <c r="P32918">
        <v>2009</v>
      </c>
      <c r="Q32918" s="1">
        <v>40770</v>
      </c>
      <c r="R32918" s="1">
        <v>40770</v>
      </c>
      <c r="S32918">
        <v>0</v>
      </c>
      <c r="T32918">
        <v>55000</v>
      </c>
      <c r="U32918">
        <v>0</v>
      </c>
      <c r="V32918">
        <v>0</v>
      </c>
      <c r="W32918">
        <v>0</v>
      </c>
      <c r="X32918">
        <v>0</v>
      </c>
      <c r="Y32918">
        <v>0</v>
      </c>
      <c r="Z32918">
        <v>0</v>
      </c>
      <c r="AA32918">
        <v>0</v>
      </c>
      <c r="AB32918">
        <v>0</v>
      </c>
      <c r="AC32918">
        <v>0</v>
      </c>
      <c r="AD32918">
        <v>0</v>
      </c>
      <c r="AE32918">
        <v>0</v>
      </c>
      <c r="AF32918">
        <v>0</v>
      </c>
      <c r="AG32918">
        <v>0</v>
      </c>
      <c r="AH32918">
        <v>0</v>
      </c>
      <c r="AI32918">
        <v>0</v>
      </c>
      <c r="AJ32918">
        <v>0</v>
      </c>
      <c r="AK32918">
        <v>0</v>
      </c>
      <c r="AL32918">
        <v>0</v>
      </c>
      <c r="AM32918">
        <v>0</v>
      </c>
    </row>
    <row r="32919" spans="1:39" x14ac:dyDescent="0.45">
      <c r="A32919" t="s">
        <v>121925</v>
      </c>
      <c r="B32919" t="s">
        <v>121926</v>
      </c>
      <c r="C32919" t="s">
        <v>121927</v>
      </c>
      <c r="D32919" t="s">
        <v>121928</v>
      </c>
      <c r="E32919" t="s">
        <v>10136</v>
      </c>
      <c r="F32919" t="s">
        <v>401</v>
      </c>
      <c r="G32919" t="s">
        <v>57</v>
      </c>
      <c r="H32919" t="s">
        <v>214</v>
      </c>
      <c r="J32919" t="s">
        <v>215</v>
      </c>
      <c r="K32919" t="s">
        <v>215</v>
      </c>
      <c r="L32919">
        <v>1</v>
      </c>
      <c r="M32919" s="1">
        <v>41153</v>
      </c>
      <c r="N32919" s="2">
        <v>41153</v>
      </c>
      <c r="O32919" t="s">
        <v>596</v>
      </c>
      <c r="P32919">
        <v>2012</v>
      </c>
      <c r="Q32919" s="1">
        <v>41649</v>
      </c>
      <c r="R32919" s="1">
        <v>41649</v>
      </c>
      <c r="S32919">
        <v>700000</v>
      </c>
      <c r="T32919">
        <v>0</v>
      </c>
      <c r="U32919">
        <v>0</v>
      </c>
      <c r="V32919">
        <v>0</v>
      </c>
      <c r="W32919">
        <v>0</v>
      </c>
      <c r="X32919">
        <v>0</v>
      </c>
      <c r="Y32919">
        <v>0</v>
      </c>
      <c r="Z32919">
        <v>0</v>
      </c>
      <c r="AA32919">
        <v>0</v>
      </c>
      <c r="AB32919">
        <v>0</v>
      </c>
      <c r="AC32919">
        <v>0</v>
      </c>
      <c r="AD32919">
        <v>0</v>
      </c>
      <c r="AE32919">
        <v>0</v>
      </c>
      <c r="AF32919">
        <v>0</v>
      </c>
      <c r="AG32919">
        <v>0</v>
      </c>
      <c r="AH32919">
        <v>0</v>
      </c>
      <c r="AI32919">
        <v>0</v>
      </c>
      <c r="AJ32919">
        <v>0</v>
      </c>
      <c r="AK32919">
        <v>0</v>
      </c>
      <c r="AL32919">
        <v>0</v>
      </c>
      <c r="AM32919">
        <v>0</v>
      </c>
    </row>
    <row r="32920" spans="1:39" x14ac:dyDescent="0.45">
      <c r="A32920" t="s">
        <v>121929</v>
      </c>
      <c r="B32920" t="s">
        <v>121930</v>
      </c>
      <c r="C32920" t="s">
        <v>121931</v>
      </c>
      <c r="D32920" t="s">
        <v>755</v>
      </c>
      <c r="E32920" t="s">
        <v>756</v>
      </c>
      <c r="F32920" t="s">
        <v>121932</v>
      </c>
      <c r="G32920" t="s">
        <v>57</v>
      </c>
      <c r="H32920" t="s">
        <v>214</v>
      </c>
      <c r="J32920" t="s">
        <v>4136</v>
      </c>
      <c r="K32920" t="s">
        <v>9136</v>
      </c>
      <c r="L32920">
        <v>1</v>
      </c>
      <c r="M32920" s="1">
        <v>39661</v>
      </c>
      <c r="N32920" s="2">
        <v>39661</v>
      </c>
      <c r="O32920" t="s">
        <v>2173</v>
      </c>
      <c r="P32920">
        <v>2008</v>
      </c>
      <c r="Q32920" s="1">
        <v>40269</v>
      </c>
      <c r="R32920" s="1">
        <v>40269</v>
      </c>
      <c r="S32920">
        <v>0</v>
      </c>
      <c r="T32920">
        <v>0</v>
      </c>
      <c r="U32920">
        <v>0</v>
      </c>
      <c r="V32920">
        <v>0</v>
      </c>
      <c r="W32920">
        <v>0</v>
      </c>
      <c r="X32920">
        <v>0</v>
      </c>
      <c r="Y32920">
        <v>457912</v>
      </c>
      <c r="Z32920">
        <v>0</v>
      </c>
      <c r="AA32920">
        <v>0</v>
      </c>
      <c r="AB32920">
        <v>0</v>
      </c>
      <c r="AC32920">
        <v>0</v>
      </c>
      <c r="AD32920">
        <v>0</v>
      </c>
      <c r="AE32920">
        <v>0</v>
      </c>
      <c r="AF32920">
        <v>0</v>
      </c>
      <c r="AG32920">
        <v>0</v>
      </c>
      <c r="AH32920">
        <v>0</v>
      </c>
      <c r="AI32920">
        <v>0</v>
      </c>
      <c r="AJ32920">
        <v>0</v>
      </c>
      <c r="AK32920">
        <v>0</v>
      </c>
      <c r="AL32920">
        <v>0</v>
      </c>
      <c r="AM32920">
        <v>0</v>
      </c>
    </row>
    <row r="32921" spans="1:39" x14ac:dyDescent="0.45">
      <c r="A32921" t="s">
        <v>121933</v>
      </c>
      <c r="B32921" t="s">
        <v>121934</v>
      </c>
      <c r="C32921" t="s">
        <v>121935</v>
      </c>
      <c r="D32921" t="s">
        <v>121936</v>
      </c>
      <c r="E32921" t="s">
        <v>3017</v>
      </c>
      <c r="F32921" t="s">
        <v>42290</v>
      </c>
      <c r="G32921" t="s">
        <v>45</v>
      </c>
      <c r="H32921" t="s">
        <v>46</v>
      </c>
      <c r="I32921" t="s">
        <v>58</v>
      </c>
      <c r="J32921" t="s">
        <v>3815</v>
      </c>
      <c r="K32921" t="s">
        <v>3816</v>
      </c>
      <c r="L32921">
        <v>2</v>
      </c>
      <c r="Q32921" s="1">
        <v>41330</v>
      </c>
      <c r="R32921" s="1">
        <v>41683</v>
      </c>
      <c r="S32921">
        <v>2880000</v>
      </c>
      <c r="T32921">
        <v>0</v>
      </c>
      <c r="U32921">
        <v>0</v>
      </c>
      <c r="V32921">
        <v>0</v>
      </c>
      <c r="W32921">
        <v>0</v>
      </c>
      <c r="X32921">
        <v>0</v>
      </c>
      <c r="Y32921">
        <v>0</v>
      </c>
      <c r="Z32921">
        <v>0</v>
      </c>
      <c r="AA32921">
        <v>0</v>
      </c>
      <c r="AB32921">
        <v>0</v>
      </c>
      <c r="AC32921">
        <v>0</v>
      </c>
      <c r="AD32921">
        <v>0</v>
      </c>
      <c r="AE32921">
        <v>0</v>
      </c>
      <c r="AF32921">
        <v>0</v>
      </c>
      <c r="AG32921">
        <v>0</v>
      </c>
      <c r="AH32921">
        <v>0</v>
      </c>
      <c r="AI32921">
        <v>0</v>
      </c>
      <c r="AJ32921">
        <v>0</v>
      </c>
      <c r="AK32921">
        <v>0</v>
      </c>
      <c r="AL32921">
        <v>0</v>
      </c>
      <c r="AM32921">
        <v>0</v>
      </c>
    </row>
    <row r="32922" spans="1:39" x14ac:dyDescent="0.45">
      <c r="A32922" t="s">
        <v>121937</v>
      </c>
      <c r="B32922" t="s">
        <v>121934</v>
      </c>
      <c r="C32922" t="s">
        <v>121938</v>
      </c>
      <c r="D32922" t="s">
        <v>121939</v>
      </c>
      <c r="E32922" t="s">
        <v>343</v>
      </c>
      <c r="F32922" t="s">
        <v>2770</v>
      </c>
      <c r="G32922" t="s">
        <v>57</v>
      </c>
      <c r="H32922" t="s">
        <v>260</v>
      </c>
      <c r="I32922" t="s">
        <v>261</v>
      </c>
      <c r="J32922" t="s">
        <v>262</v>
      </c>
      <c r="K32922" t="s">
        <v>262</v>
      </c>
      <c r="L32922">
        <v>2</v>
      </c>
      <c r="M32922" s="1">
        <v>39387</v>
      </c>
      <c r="N32922" s="2">
        <v>39387</v>
      </c>
      <c r="O32922" t="s">
        <v>1428</v>
      </c>
      <c r="P32922">
        <v>2007</v>
      </c>
      <c r="Q32922" s="1">
        <v>40513</v>
      </c>
      <c r="R32922" s="1">
        <v>40931</v>
      </c>
      <c r="S32922">
        <v>0</v>
      </c>
      <c r="T32922">
        <v>6000000</v>
      </c>
      <c r="U32922">
        <v>0</v>
      </c>
      <c r="V32922">
        <v>0</v>
      </c>
      <c r="W32922">
        <v>0</v>
      </c>
      <c r="X32922">
        <v>0</v>
      </c>
      <c r="Y32922">
        <v>3000000</v>
      </c>
      <c r="Z32922">
        <v>0</v>
      </c>
      <c r="AA32922">
        <v>0</v>
      </c>
      <c r="AB32922">
        <v>0</v>
      </c>
      <c r="AC32922">
        <v>0</v>
      </c>
      <c r="AD32922">
        <v>0</v>
      </c>
      <c r="AE32922">
        <v>0</v>
      </c>
      <c r="AF32922">
        <v>0</v>
      </c>
      <c r="AG32922">
        <v>0</v>
      </c>
      <c r="AH32922">
        <v>0</v>
      </c>
      <c r="AI32922">
        <v>0</v>
      </c>
      <c r="AJ32922">
        <v>0</v>
      </c>
      <c r="AK32922">
        <v>0</v>
      </c>
      <c r="AL32922">
        <v>0</v>
      </c>
      <c r="AM32922">
        <v>0</v>
      </c>
    </row>
    <row r="32923" spans="1:39" x14ac:dyDescent="0.45">
      <c r="A32923" t="s">
        <v>121940</v>
      </c>
      <c r="B32923" t="s">
        <v>121941</v>
      </c>
      <c r="C32923" t="s">
        <v>121942</v>
      </c>
      <c r="D32923" t="s">
        <v>755</v>
      </c>
      <c r="E32923" t="s">
        <v>756</v>
      </c>
      <c r="F32923" t="s">
        <v>114</v>
      </c>
      <c r="G32923" t="s">
        <v>57</v>
      </c>
      <c r="H32923" t="s">
        <v>74</v>
      </c>
      <c r="J32923" t="s">
        <v>17886</v>
      </c>
      <c r="K32923" t="s">
        <v>17886</v>
      </c>
      <c r="L32923">
        <v>1</v>
      </c>
      <c r="Q32923" s="1">
        <v>40128</v>
      </c>
      <c r="R32923" s="1">
        <v>40128</v>
      </c>
      <c r="S32923">
        <v>0</v>
      </c>
      <c r="T32923">
        <v>0</v>
      </c>
      <c r="U32923">
        <v>0</v>
      </c>
      <c r="V32923">
        <v>0</v>
      </c>
      <c r="W32923">
        <v>0</v>
      </c>
      <c r="X32923">
        <v>0</v>
      </c>
      <c r="Y32923">
        <v>0</v>
      </c>
      <c r="Z32923">
        <v>0</v>
      </c>
      <c r="AA32923">
        <v>0</v>
      </c>
      <c r="AB32923">
        <v>0</v>
      </c>
      <c r="AC32923">
        <v>0</v>
      </c>
      <c r="AD32923">
        <v>0</v>
      </c>
      <c r="AE32923">
        <v>0</v>
      </c>
      <c r="AF32923">
        <v>0</v>
      </c>
      <c r="AG32923">
        <v>0</v>
      </c>
      <c r="AH32923">
        <v>0</v>
      </c>
      <c r="AI32923">
        <v>0</v>
      </c>
      <c r="AJ32923">
        <v>0</v>
      </c>
      <c r="AK32923">
        <v>0</v>
      </c>
      <c r="AL32923">
        <v>0</v>
      </c>
      <c r="AM32923">
        <v>0</v>
      </c>
    </row>
    <row r="32924" spans="1:39" x14ac:dyDescent="0.45">
      <c r="A32924" t="s">
        <v>121943</v>
      </c>
      <c r="B32924" t="s">
        <v>121944</v>
      </c>
      <c r="C32924" t="s">
        <v>121945</v>
      </c>
      <c r="D32924" t="s">
        <v>121946</v>
      </c>
      <c r="E32924" t="s">
        <v>22831</v>
      </c>
      <c r="F32924" t="s">
        <v>1822</v>
      </c>
      <c r="H32924" t="s">
        <v>402</v>
      </c>
      <c r="J32924" t="s">
        <v>4882</v>
      </c>
      <c r="K32924" t="s">
        <v>7391</v>
      </c>
      <c r="L32924">
        <v>1</v>
      </c>
      <c r="M32924" s="1">
        <v>38292</v>
      </c>
      <c r="N32924" s="2">
        <v>38292</v>
      </c>
      <c r="O32924" t="s">
        <v>2508</v>
      </c>
      <c r="P32924">
        <v>2004</v>
      </c>
      <c r="Q32924" s="1">
        <v>39022</v>
      </c>
      <c r="R32924" s="1">
        <v>39022</v>
      </c>
      <c r="S32924">
        <v>0</v>
      </c>
      <c r="T32924">
        <v>5100000</v>
      </c>
      <c r="U32924">
        <v>0</v>
      </c>
      <c r="V32924">
        <v>0</v>
      </c>
      <c r="W32924">
        <v>0</v>
      </c>
      <c r="X32924">
        <v>0</v>
      </c>
      <c r="Y32924">
        <v>0</v>
      </c>
      <c r="Z32924">
        <v>0</v>
      </c>
      <c r="AA32924">
        <v>0</v>
      </c>
      <c r="AB32924">
        <v>0</v>
      </c>
      <c r="AC32924">
        <v>0</v>
      </c>
      <c r="AD32924">
        <v>0</v>
      </c>
      <c r="AE32924">
        <v>0</v>
      </c>
      <c r="AF32924">
        <v>5100000</v>
      </c>
      <c r="AG32924">
        <v>0</v>
      </c>
      <c r="AH32924">
        <v>0</v>
      </c>
      <c r="AI32924">
        <v>0</v>
      </c>
      <c r="AJ32924">
        <v>0</v>
      </c>
      <c r="AK32924">
        <v>0</v>
      </c>
      <c r="AL32924">
        <v>0</v>
      </c>
      <c r="AM32924">
        <v>0</v>
      </c>
    </row>
    <row r="32925" spans="1:39" x14ac:dyDescent="0.45">
      <c r="A32925" t="s">
        <v>121947</v>
      </c>
      <c r="B32925" t="s">
        <v>121948</v>
      </c>
      <c r="C32925" t="s">
        <v>121949</v>
      </c>
      <c r="D32925" t="s">
        <v>88</v>
      </c>
      <c r="E32925" t="s">
        <v>89</v>
      </c>
      <c r="F32925" t="s">
        <v>222</v>
      </c>
      <c r="G32925" t="s">
        <v>57</v>
      </c>
      <c r="H32925" t="s">
        <v>46</v>
      </c>
      <c r="I32925" t="s">
        <v>58</v>
      </c>
      <c r="J32925" t="s">
        <v>198</v>
      </c>
      <c r="K32925" t="s">
        <v>199</v>
      </c>
      <c r="L32925">
        <v>2</v>
      </c>
      <c r="M32925" s="1">
        <v>38353</v>
      </c>
      <c r="N32925" s="2">
        <v>38353</v>
      </c>
      <c r="O32925" t="s">
        <v>464</v>
      </c>
      <c r="P32925">
        <v>2005</v>
      </c>
      <c r="Q32925" s="1">
        <v>41704</v>
      </c>
      <c r="R32925" s="1">
        <v>41836</v>
      </c>
      <c r="S32925">
        <v>0</v>
      </c>
      <c r="T32925">
        <v>10000000</v>
      </c>
      <c r="U32925">
        <v>0</v>
      </c>
      <c r="V32925">
        <v>0</v>
      </c>
      <c r="W32925">
        <v>0</v>
      </c>
      <c r="X32925">
        <v>0</v>
      </c>
      <c r="Y32925">
        <v>0</v>
      </c>
      <c r="Z32925">
        <v>0</v>
      </c>
      <c r="AA32925">
        <v>0</v>
      </c>
      <c r="AB32925">
        <v>0</v>
      </c>
      <c r="AC32925">
        <v>0</v>
      </c>
      <c r="AD32925">
        <v>0</v>
      </c>
      <c r="AE32925">
        <v>0</v>
      </c>
      <c r="AF32925">
        <v>10000000</v>
      </c>
      <c r="AG32925">
        <v>0</v>
      </c>
      <c r="AH32925">
        <v>0</v>
      </c>
      <c r="AI32925">
        <v>0</v>
      </c>
      <c r="AJ32925">
        <v>0</v>
      </c>
      <c r="AK32925">
        <v>0</v>
      </c>
      <c r="AL32925">
        <v>0</v>
      </c>
      <c r="AM32925">
        <v>0</v>
      </c>
    </row>
    <row r="32926" spans="1:39" x14ac:dyDescent="0.45">
      <c r="A32926" t="s">
        <v>121950</v>
      </c>
      <c r="B32926" t="s">
        <v>121951</v>
      </c>
      <c r="C32926" t="s">
        <v>121952</v>
      </c>
      <c r="D32926" t="s">
        <v>121953</v>
      </c>
      <c r="E32926" t="s">
        <v>1344</v>
      </c>
      <c r="F32926" t="s">
        <v>60759</v>
      </c>
      <c r="G32926" t="s">
        <v>57</v>
      </c>
      <c r="H32926" t="s">
        <v>46</v>
      </c>
      <c r="I32926" t="s">
        <v>58</v>
      </c>
      <c r="J32926" t="s">
        <v>198</v>
      </c>
      <c r="K32926" t="s">
        <v>1363</v>
      </c>
      <c r="L32926">
        <v>1</v>
      </c>
      <c r="M32926" s="1">
        <v>40909</v>
      </c>
      <c r="N32926" s="2">
        <v>40909</v>
      </c>
      <c r="O32926" t="s">
        <v>132</v>
      </c>
      <c r="P32926">
        <v>2012</v>
      </c>
      <c r="Q32926" s="1">
        <v>40913</v>
      </c>
      <c r="R32926" s="1">
        <v>40913</v>
      </c>
      <c r="S32926">
        <v>0</v>
      </c>
      <c r="T32926">
        <v>0</v>
      </c>
      <c r="U32926">
        <v>0</v>
      </c>
      <c r="V32926">
        <v>0</v>
      </c>
      <c r="W32926">
        <v>0</v>
      </c>
      <c r="X32926">
        <v>187000</v>
      </c>
      <c r="Y32926">
        <v>0</v>
      </c>
      <c r="Z32926">
        <v>0</v>
      </c>
      <c r="AA32926">
        <v>0</v>
      </c>
      <c r="AB32926">
        <v>0</v>
      </c>
      <c r="AC32926">
        <v>0</v>
      </c>
      <c r="AD32926">
        <v>0</v>
      </c>
      <c r="AE32926">
        <v>0</v>
      </c>
      <c r="AF32926">
        <v>0</v>
      </c>
      <c r="AG32926">
        <v>0</v>
      </c>
      <c r="AH32926">
        <v>0</v>
      </c>
      <c r="AI32926">
        <v>0</v>
      </c>
      <c r="AJ32926">
        <v>0</v>
      </c>
      <c r="AK32926">
        <v>0</v>
      </c>
      <c r="AL32926">
        <v>0</v>
      </c>
      <c r="AM32926">
        <v>0</v>
      </c>
    </row>
    <row r="32927" spans="1:39" x14ac:dyDescent="0.45">
      <c r="A32927" t="s">
        <v>121954</v>
      </c>
      <c r="B32927" t="s">
        <v>121955</v>
      </c>
      <c r="C32927" t="s">
        <v>121956</v>
      </c>
      <c r="D32927" t="s">
        <v>293</v>
      </c>
      <c r="E32927" t="s">
        <v>294</v>
      </c>
      <c r="F32927" t="s">
        <v>610</v>
      </c>
      <c r="G32927" t="s">
        <v>57</v>
      </c>
      <c r="H32927" t="s">
        <v>46</v>
      </c>
      <c r="I32927" t="s">
        <v>526</v>
      </c>
      <c r="J32927" t="s">
        <v>527</v>
      </c>
      <c r="K32927" t="s">
        <v>12764</v>
      </c>
      <c r="L32927">
        <v>1</v>
      </c>
      <c r="M32927" s="1">
        <v>35431</v>
      </c>
      <c r="N32927" s="2">
        <v>35431</v>
      </c>
      <c r="O32927" t="s">
        <v>1513</v>
      </c>
      <c r="P32927">
        <v>1997</v>
      </c>
      <c r="Q32927" s="1">
        <v>41737</v>
      </c>
      <c r="R32927" s="1">
        <v>41737</v>
      </c>
      <c r="S32927">
        <v>0</v>
      </c>
      <c r="T32927">
        <v>750000</v>
      </c>
      <c r="U32927">
        <v>0</v>
      </c>
      <c r="V32927">
        <v>0</v>
      </c>
      <c r="W32927">
        <v>0</v>
      </c>
      <c r="X32927">
        <v>0</v>
      </c>
      <c r="Y32927">
        <v>0</v>
      </c>
      <c r="Z32927">
        <v>0</v>
      </c>
      <c r="AA32927">
        <v>0</v>
      </c>
      <c r="AB32927">
        <v>0</v>
      </c>
      <c r="AC32927">
        <v>0</v>
      </c>
      <c r="AD32927">
        <v>0</v>
      </c>
      <c r="AE32927">
        <v>0</v>
      </c>
      <c r="AF32927">
        <v>0</v>
      </c>
      <c r="AG32927">
        <v>0</v>
      </c>
      <c r="AH32927">
        <v>0</v>
      </c>
      <c r="AI32927">
        <v>0</v>
      </c>
      <c r="AJ32927">
        <v>0</v>
      </c>
      <c r="AK32927">
        <v>0</v>
      </c>
      <c r="AL32927">
        <v>0</v>
      </c>
      <c r="AM32927">
        <v>0</v>
      </c>
    </row>
    <row r="32928" spans="1:39" x14ac:dyDescent="0.45">
      <c r="A32928" t="s">
        <v>121957</v>
      </c>
      <c r="B32928" t="s">
        <v>121958</v>
      </c>
      <c r="C32928" t="s">
        <v>121959</v>
      </c>
      <c r="D32928" t="s">
        <v>653</v>
      </c>
      <c r="E32928" t="s">
        <v>343</v>
      </c>
      <c r="F32928" t="s">
        <v>222</v>
      </c>
      <c r="G32928" t="s">
        <v>57</v>
      </c>
      <c r="H32928" t="s">
        <v>46</v>
      </c>
      <c r="I32928" t="s">
        <v>58</v>
      </c>
      <c r="J32928" t="s">
        <v>198</v>
      </c>
      <c r="K32928" t="s">
        <v>731</v>
      </c>
      <c r="L32928">
        <v>2</v>
      </c>
      <c r="M32928" s="1">
        <v>36161</v>
      </c>
      <c r="N32928" s="2">
        <v>36161</v>
      </c>
      <c r="O32928" t="s">
        <v>1121</v>
      </c>
      <c r="P32928">
        <v>1999</v>
      </c>
      <c r="Q32928" s="1">
        <v>37073</v>
      </c>
      <c r="R32928" s="1">
        <v>41390</v>
      </c>
      <c r="S32928">
        <v>0</v>
      </c>
      <c r="T32928">
        <v>10000000</v>
      </c>
      <c r="U32928">
        <v>0</v>
      </c>
      <c r="V32928">
        <v>0</v>
      </c>
      <c r="W32928">
        <v>0</v>
      </c>
      <c r="X32928">
        <v>0</v>
      </c>
      <c r="Y32928">
        <v>0</v>
      </c>
      <c r="Z32928">
        <v>0</v>
      </c>
      <c r="AA32928">
        <v>0</v>
      </c>
      <c r="AB32928">
        <v>0</v>
      </c>
      <c r="AC32928">
        <v>0</v>
      </c>
      <c r="AD32928">
        <v>0</v>
      </c>
      <c r="AE32928">
        <v>0</v>
      </c>
      <c r="AF32928">
        <v>0</v>
      </c>
      <c r="AG32928">
        <v>0</v>
      </c>
      <c r="AH32928">
        <v>10000000</v>
      </c>
      <c r="AI32928">
        <v>0</v>
      </c>
      <c r="AJ32928">
        <v>0</v>
      </c>
      <c r="AK32928">
        <v>0</v>
      </c>
      <c r="AL32928">
        <v>0</v>
      </c>
      <c r="AM32928">
        <v>0</v>
      </c>
    </row>
    <row r="32929" spans="1:39" x14ac:dyDescent="0.45">
      <c r="A32929" t="s">
        <v>121960</v>
      </c>
      <c r="B32929" t="s">
        <v>121961</v>
      </c>
      <c r="D32929" t="s">
        <v>88</v>
      </c>
      <c r="E32929" t="s">
        <v>89</v>
      </c>
      <c r="F32929" t="s">
        <v>426</v>
      </c>
      <c r="G32929" t="s">
        <v>57</v>
      </c>
      <c r="H32929" t="s">
        <v>46</v>
      </c>
      <c r="I32929" t="s">
        <v>318</v>
      </c>
      <c r="J32929" t="s">
        <v>11120</v>
      </c>
      <c r="K32929" t="s">
        <v>11121</v>
      </c>
      <c r="L32929">
        <v>1</v>
      </c>
      <c r="Q32929" s="1">
        <v>38805</v>
      </c>
      <c r="R32929" s="1">
        <v>38805</v>
      </c>
      <c r="S32929">
        <v>0</v>
      </c>
      <c r="T32929">
        <v>200000</v>
      </c>
      <c r="U32929">
        <v>0</v>
      </c>
      <c r="V32929">
        <v>0</v>
      </c>
      <c r="W32929">
        <v>0</v>
      </c>
      <c r="X32929">
        <v>0</v>
      </c>
      <c r="Y32929">
        <v>0</v>
      </c>
      <c r="Z32929">
        <v>0</v>
      </c>
      <c r="AA32929">
        <v>0</v>
      </c>
      <c r="AB32929">
        <v>0</v>
      </c>
      <c r="AC32929">
        <v>0</v>
      </c>
      <c r="AD32929">
        <v>0</v>
      </c>
      <c r="AE32929">
        <v>0</v>
      </c>
      <c r="AF32929">
        <v>0</v>
      </c>
      <c r="AG32929">
        <v>0</v>
      </c>
      <c r="AH32929">
        <v>0</v>
      </c>
      <c r="AI32929">
        <v>0</v>
      </c>
      <c r="AJ32929">
        <v>0</v>
      </c>
      <c r="AK32929">
        <v>0</v>
      </c>
      <c r="AL32929">
        <v>0</v>
      </c>
      <c r="AM32929">
        <v>0</v>
      </c>
    </row>
    <row r="32930" spans="1:39" x14ac:dyDescent="0.45">
      <c r="A32930" t="s">
        <v>121962</v>
      </c>
      <c r="B32930" t="s">
        <v>121963</v>
      </c>
      <c r="C32930" t="s">
        <v>121964</v>
      </c>
      <c r="D32930" t="s">
        <v>315</v>
      </c>
      <c r="E32930" t="s">
        <v>316</v>
      </c>
      <c r="F32930" t="s">
        <v>90</v>
      </c>
      <c r="G32930" t="s">
        <v>45</v>
      </c>
      <c r="H32930" t="s">
        <v>655</v>
      </c>
      <c r="J32930" t="s">
        <v>1470</v>
      </c>
      <c r="K32930" t="s">
        <v>1470</v>
      </c>
      <c r="L32930">
        <v>1</v>
      </c>
      <c r="M32930" s="1">
        <v>36161</v>
      </c>
      <c r="N32930" s="2">
        <v>36161</v>
      </c>
      <c r="O32930" t="s">
        <v>1121</v>
      </c>
      <c r="P32930">
        <v>1999</v>
      </c>
      <c r="Q32930" s="1">
        <v>38643</v>
      </c>
      <c r="R32930" s="1">
        <v>38643</v>
      </c>
      <c r="S32930">
        <v>0</v>
      </c>
      <c r="T32930">
        <v>7000000</v>
      </c>
      <c r="U32930">
        <v>0</v>
      </c>
      <c r="V32930">
        <v>0</v>
      </c>
      <c r="W32930">
        <v>0</v>
      </c>
      <c r="X32930">
        <v>0</v>
      </c>
      <c r="Y32930">
        <v>0</v>
      </c>
      <c r="Z32930">
        <v>0</v>
      </c>
      <c r="AA32930">
        <v>0</v>
      </c>
      <c r="AB32930">
        <v>0</v>
      </c>
      <c r="AC32930">
        <v>0</v>
      </c>
      <c r="AD32930">
        <v>0</v>
      </c>
      <c r="AE32930">
        <v>0</v>
      </c>
      <c r="AF32930">
        <v>0</v>
      </c>
      <c r="AG32930">
        <v>0</v>
      </c>
      <c r="AH32930">
        <v>0</v>
      </c>
      <c r="AI32930">
        <v>0</v>
      </c>
      <c r="AJ32930">
        <v>0</v>
      </c>
      <c r="AK32930">
        <v>0</v>
      </c>
      <c r="AL32930">
        <v>0</v>
      </c>
      <c r="AM32930">
        <v>0</v>
      </c>
    </row>
    <row r="32931" spans="1:39" x14ac:dyDescent="0.45">
      <c r="A32931" t="s">
        <v>121965</v>
      </c>
      <c r="B32931" t="s">
        <v>121966</v>
      </c>
      <c r="C32931" t="s">
        <v>121967</v>
      </c>
      <c r="F32931" t="s">
        <v>4277</v>
      </c>
      <c r="G32931" t="s">
        <v>57</v>
      </c>
      <c r="H32931" t="s">
        <v>482</v>
      </c>
      <c r="J32931" t="s">
        <v>2477</v>
      </c>
      <c r="K32931" t="s">
        <v>121968</v>
      </c>
      <c r="L32931">
        <v>1</v>
      </c>
      <c r="M32931" s="1">
        <v>40544</v>
      </c>
      <c r="N32931" s="2">
        <v>40544</v>
      </c>
      <c r="O32931" t="s">
        <v>528</v>
      </c>
      <c r="P32931">
        <v>2011</v>
      </c>
      <c r="Q32931" s="1">
        <v>41346</v>
      </c>
      <c r="R32931" s="1">
        <v>41346</v>
      </c>
      <c r="S32931">
        <v>2200000</v>
      </c>
      <c r="T32931">
        <v>0</v>
      </c>
      <c r="U32931">
        <v>0</v>
      </c>
      <c r="V32931">
        <v>0</v>
      </c>
      <c r="W32931">
        <v>0</v>
      </c>
      <c r="X32931">
        <v>0</v>
      </c>
      <c r="Y32931">
        <v>0</v>
      </c>
      <c r="Z32931">
        <v>0</v>
      </c>
      <c r="AA32931">
        <v>0</v>
      </c>
      <c r="AB32931">
        <v>0</v>
      </c>
      <c r="AC32931">
        <v>0</v>
      </c>
      <c r="AD32931">
        <v>0</v>
      </c>
      <c r="AE32931">
        <v>0</v>
      </c>
      <c r="AF32931">
        <v>0</v>
      </c>
      <c r="AG32931">
        <v>0</v>
      </c>
      <c r="AH32931">
        <v>0</v>
      </c>
      <c r="AI32931">
        <v>0</v>
      </c>
      <c r="AJ32931">
        <v>0</v>
      </c>
      <c r="AK32931">
        <v>0</v>
      </c>
      <c r="AL32931">
        <v>0</v>
      </c>
      <c r="AM32931">
        <v>0</v>
      </c>
    </row>
    <row r="32932" spans="1:39" x14ac:dyDescent="0.45">
      <c r="A32932" t="s">
        <v>121969</v>
      </c>
      <c r="B32932" t="s">
        <v>121970</v>
      </c>
      <c r="C32932" t="s">
        <v>121971</v>
      </c>
      <c r="D32932" t="s">
        <v>1360</v>
      </c>
      <c r="E32932" t="s">
        <v>1361</v>
      </c>
      <c r="F32932" t="s">
        <v>121972</v>
      </c>
      <c r="G32932" t="s">
        <v>57</v>
      </c>
      <c r="H32932" t="s">
        <v>46</v>
      </c>
      <c r="I32932" t="s">
        <v>299</v>
      </c>
      <c r="J32932" t="s">
        <v>300</v>
      </c>
      <c r="K32932" t="s">
        <v>12750</v>
      </c>
      <c r="L32932">
        <v>5</v>
      </c>
      <c r="M32932" s="1">
        <v>36526</v>
      </c>
      <c r="N32932" s="2">
        <v>36526</v>
      </c>
      <c r="O32932" t="s">
        <v>255</v>
      </c>
      <c r="P32932">
        <v>2000</v>
      </c>
      <c r="Q32932" s="1">
        <v>38562</v>
      </c>
      <c r="R32932" s="1">
        <v>41214</v>
      </c>
      <c r="S32932">
        <v>0</v>
      </c>
      <c r="T32932">
        <v>12995861</v>
      </c>
      <c r="U32932">
        <v>0</v>
      </c>
      <c r="V32932">
        <v>0</v>
      </c>
      <c r="W32932">
        <v>0</v>
      </c>
      <c r="X32932">
        <v>4000000</v>
      </c>
      <c r="Y32932">
        <v>0</v>
      </c>
      <c r="Z32932">
        <v>0</v>
      </c>
      <c r="AA32932">
        <v>0</v>
      </c>
      <c r="AB32932">
        <v>0</v>
      </c>
      <c r="AC32932">
        <v>0</v>
      </c>
      <c r="AD32932">
        <v>0</v>
      </c>
      <c r="AE32932">
        <v>0</v>
      </c>
      <c r="AF32932">
        <v>0</v>
      </c>
      <c r="AG32932">
        <v>0</v>
      </c>
      <c r="AH32932">
        <v>0</v>
      </c>
      <c r="AI32932">
        <v>0</v>
      </c>
      <c r="AJ32932">
        <v>0</v>
      </c>
      <c r="AK32932">
        <v>0</v>
      </c>
      <c r="AL32932">
        <v>0</v>
      </c>
      <c r="AM32932">
        <v>0</v>
      </c>
    </row>
    <row r="32933" spans="1:39" x14ac:dyDescent="0.45">
      <c r="A32933" t="s">
        <v>121973</v>
      </c>
      <c r="B32933" t="s">
        <v>121974</v>
      </c>
      <c r="C32933" t="s">
        <v>121975</v>
      </c>
      <c r="D32933" t="s">
        <v>88</v>
      </c>
      <c r="E32933" t="s">
        <v>89</v>
      </c>
      <c r="F32933" t="s">
        <v>11314</v>
      </c>
      <c r="G32933" t="s">
        <v>101</v>
      </c>
      <c r="H32933" t="s">
        <v>46</v>
      </c>
      <c r="I32933" t="s">
        <v>58</v>
      </c>
      <c r="J32933" t="s">
        <v>198</v>
      </c>
      <c r="K32933" t="s">
        <v>833</v>
      </c>
      <c r="L32933">
        <v>1</v>
      </c>
      <c r="Q32933" s="1">
        <v>39545</v>
      </c>
      <c r="R32933" s="1">
        <v>39545</v>
      </c>
      <c r="S32933">
        <v>0</v>
      </c>
      <c r="T32933">
        <v>1080000</v>
      </c>
      <c r="U32933">
        <v>0</v>
      </c>
      <c r="V32933">
        <v>0</v>
      </c>
      <c r="W32933">
        <v>0</v>
      </c>
      <c r="X32933">
        <v>0</v>
      </c>
      <c r="Y32933">
        <v>0</v>
      </c>
      <c r="Z32933">
        <v>0</v>
      </c>
      <c r="AA32933">
        <v>0</v>
      </c>
      <c r="AB32933">
        <v>0</v>
      </c>
      <c r="AC32933">
        <v>0</v>
      </c>
      <c r="AD32933">
        <v>0</v>
      </c>
      <c r="AE32933">
        <v>0</v>
      </c>
      <c r="AF32933">
        <v>1080000</v>
      </c>
      <c r="AG32933">
        <v>0</v>
      </c>
      <c r="AH32933">
        <v>0</v>
      </c>
      <c r="AI32933">
        <v>0</v>
      </c>
      <c r="AJ32933">
        <v>0</v>
      </c>
      <c r="AK32933">
        <v>0</v>
      </c>
      <c r="AL32933">
        <v>0</v>
      </c>
      <c r="AM32933">
        <v>0</v>
      </c>
    </row>
    <row r="32934" spans="1:39" x14ac:dyDescent="0.45">
      <c r="A32934" t="s">
        <v>121976</v>
      </c>
      <c r="B32934" t="s">
        <v>121977</v>
      </c>
      <c r="C32934" t="s">
        <v>121978</v>
      </c>
      <c r="D32934" t="s">
        <v>247</v>
      </c>
      <c r="E32934" t="s">
        <v>248</v>
      </c>
      <c r="F32934" s="3">
        <v>15000</v>
      </c>
      <c r="G32934" t="s">
        <v>57</v>
      </c>
      <c r="L32934">
        <v>1</v>
      </c>
      <c r="M32934" s="1">
        <v>41275</v>
      </c>
      <c r="N32934" s="2">
        <v>41275</v>
      </c>
      <c r="O32934" t="s">
        <v>164</v>
      </c>
      <c r="P32934">
        <v>2013</v>
      </c>
      <c r="Q32934" s="1">
        <v>41493</v>
      </c>
      <c r="R32934" s="1">
        <v>41493</v>
      </c>
      <c r="S32934">
        <v>15000</v>
      </c>
      <c r="T32934">
        <v>0</v>
      </c>
      <c r="U32934">
        <v>0</v>
      </c>
      <c r="V32934">
        <v>0</v>
      </c>
      <c r="W32934">
        <v>0</v>
      </c>
      <c r="X32934">
        <v>0</v>
      </c>
      <c r="Y32934">
        <v>0</v>
      </c>
      <c r="Z32934">
        <v>0</v>
      </c>
      <c r="AA32934">
        <v>0</v>
      </c>
      <c r="AB32934">
        <v>0</v>
      </c>
      <c r="AC32934">
        <v>0</v>
      </c>
      <c r="AD32934">
        <v>0</v>
      </c>
      <c r="AE32934">
        <v>0</v>
      </c>
      <c r="AF32934">
        <v>0</v>
      </c>
      <c r="AG32934">
        <v>0</v>
      </c>
      <c r="AH32934">
        <v>0</v>
      </c>
      <c r="AI32934">
        <v>0</v>
      </c>
      <c r="AJ32934">
        <v>0</v>
      </c>
      <c r="AK32934">
        <v>0</v>
      </c>
      <c r="AL32934">
        <v>0</v>
      </c>
      <c r="AM32934">
        <v>0</v>
      </c>
    </row>
    <row r="32935" spans="1:39" x14ac:dyDescent="0.45">
      <c r="A32935" t="s">
        <v>121979</v>
      </c>
      <c r="B32935" t="s">
        <v>121980</v>
      </c>
      <c r="C32935" t="s">
        <v>121981</v>
      </c>
      <c r="F32935" t="s">
        <v>114</v>
      </c>
      <c r="G32935" t="s">
        <v>57</v>
      </c>
      <c r="H32935" t="s">
        <v>1153</v>
      </c>
      <c r="J32935" t="s">
        <v>2578</v>
      </c>
      <c r="K32935" t="s">
        <v>121982</v>
      </c>
      <c r="L32935">
        <v>1</v>
      </c>
      <c r="M32935" s="1">
        <v>34700</v>
      </c>
      <c r="N32935" s="2">
        <v>34700</v>
      </c>
      <c r="O32935" t="s">
        <v>3471</v>
      </c>
      <c r="P32935">
        <v>1995</v>
      </c>
      <c r="Q32935" s="1">
        <v>39264</v>
      </c>
      <c r="R32935" s="1">
        <v>39264</v>
      </c>
      <c r="S32935">
        <v>0</v>
      </c>
      <c r="T32935">
        <v>0</v>
      </c>
      <c r="U32935">
        <v>0</v>
      </c>
      <c r="V32935">
        <v>0</v>
      </c>
      <c r="W32935">
        <v>0</v>
      </c>
      <c r="X32935">
        <v>0</v>
      </c>
      <c r="Y32935">
        <v>0</v>
      </c>
      <c r="Z32935">
        <v>0</v>
      </c>
      <c r="AA32935">
        <v>0</v>
      </c>
      <c r="AB32935">
        <v>0</v>
      </c>
      <c r="AC32935">
        <v>0</v>
      </c>
      <c r="AD32935">
        <v>0</v>
      </c>
      <c r="AE32935">
        <v>0</v>
      </c>
      <c r="AF32935">
        <v>0</v>
      </c>
      <c r="AG32935">
        <v>0</v>
      </c>
      <c r="AH32935">
        <v>0</v>
      </c>
      <c r="AI32935">
        <v>0</v>
      </c>
      <c r="AJ32935">
        <v>0</v>
      </c>
      <c r="AK32935">
        <v>0</v>
      </c>
      <c r="AL32935">
        <v>0</v>
      </c>
      <c r="AM32935">
        <v>0</v>
      </c>
    </row>
    <row r="32936" spans="1:39" x14ac:dyDescent="0.45">
      <c r="A32936" t="s">
        <v>121983</v>
      </c>
      <c r="B32936" t="s">
        <v>121984</v>
      </c>
      <c r="C32936" t="s">
        <v>121985</v>
      </c>
      <c r="D32936" t="s">
        <v>461</v>
      </c>
      <c r="E32936" t="s">
        <v>462</v>
      </c>
      <c r="F32936" t="s">
        <v>79975</v>
      </c>
      <c r="G32936" t="s">
        <v>57</v>
      </c>
      <c r="H32936" t="s">
        <v>496</v>
      </c>
      <c r="J32936" t="s">
        <v>682</v>
      </c>
      <c r="K32936" t="s">
        <v>683</v>
      </c>
      <c r="L32936">
        <v>4</v>
      </c>
      <c r="M32936" s="1">
        <v>39448</v>
      </c>
      <c r="N32936" s="2">
        <v>39448</v>
      </c>
      <c r="O32936" t="s">
        <v>181</v>
      </c>
      <c r="P32936">
        <v>2008</v>
      </c>
      <c r="Q32936" s="1">
        <v>40688</v>
      </c>
      <c r="R32936" s="1">
        <v>41785</v>
      </c>
      <c r="S32936">
        <v>0</v>
      </c>
      <c r="T32936">
        <v>29600000</v>
      </c>
      <c r="U32936">
        <v>0</v>
      </c>
      <c r="V32936">
        <v>0</v>
      </c>
      <c r="W32936">
        <v>0</v>
      </c>
      <c r="X32936">
        <v>0</v>
      </c>
      <c r="Y32936">
        <v>0</v>
      </c>
      <c r="Z32936">
        <v>0</v>
      </c>
      <c r="AA32936">
        <v>0</v>
      </c>
      <c r="AB32936">
        <v>0</v>
      </c>
      <c r="AC32936">
        <v>0</v>
      </c>
      <c r="AD32936">
        <v>0</v>
      </c>
      <c r="AE32936">
        <v>0</v>
      </c>
      <c r="AF32936">
        <v>4600000</v>
      </c>
      <c r="AG32936">
        <v>5000000</v>
      </c>
      <c r="AH32936">
        <v>20000000</v>
      </c>
      <c r="AI32936">
        <v>0</v>
      </c>
      <c r="AJ32936">
        <v>0</v>
      </c>
      <c r="AK32936">
        <v>0</v>
      </c>
      <c r="AL32936">
        <v>0</v>
      </c>
      <c r="AM32936">
        <v>0</v>
      </c>
    </row>
    <row r="32937" spans="1:39" x14ac:dyDescent="0.45">
      <c r="A32937" t="s">
        <v>121986</v>
      </c>
      <c r="B32937" t="s">
        <v>121987</v>
      </c>
      <c r="C32937" t="s">
        <v>121988</v>
      </c>
      <c r="D32937" t="s">
        <v>121989</v>
      </c>
      <c r="E32937" t="s">
        <v>186</v>
      </c>
      <c r="F32937" t="s">
        <v>610</v>
      </c>
      <c r="G32937" t="s">
        <v>57</v>
      </c>
      <c r="H32937" t="s">
        <v>46</v>
      </c>
      <c r="I32937" t="s">
        <v>47</v>
      </c>
      <c r="J32937" t="s">
        <v>48</v>
      </c>
      <c r="K32937" t="s">
        <v>4871</v>
      </c>
      <c r="L32937">
        <v>1</v>
      </c>
      <c r="M32937" s="1">
        <v>41275</v>
      </c>
      <c r="N32937" s="2">
        <v>41275</v>
      </c>
      <c r="O32937" t="s">
        <v>164</v>
      </c>
      <c r="P32937">
        <v>2013</v>
      </c>
      <c r="Q32937" s="1">
        <v>41841</v>
      </c>
      <c r="R32937" s="1">
        <v>41841</v>
      </c>
      <c r="S32937">
        <v>750000</v>
      </c>
      <c r="T32937">
        <v>0</v>
      </c>
      <c r="U32937">
        <v>0</v>
      </c>
      <c r="V32937">
        <v>0</v>
      </c>
      <c r="W32937">
        <v>0</v>
      </c>
      <c r="X32937">
        <v>0</v>
      </c>
      <c r="Y32937">
        <v>0</v>
      </c>
      <c r="Z32937">
        <v>0</v>
      </c>
      <c r="AA32937">
        <v>0</v>
      </c>
      <c r="AB32937">
        <v>0</v>
      </c>
      <c r="AC32937">
        <v>0</v>
      </c>
      <c r="AD32937">
        <v>0</v>
      </c>
      <c r="AE32937">
        <v>0</v>
      </c>
      <c r="AF32937">
        <v>0</v>
      </c>
      <c r="AG32937">
        <v>0</v>
      </c>
      <c r="AH32937">
        <v>0</v>
      </c>
      <c r="AI32937">
        <v>0</v>
      </c>
      <c r="AJ32937">
        <v>0</v>
      </c>
      <c r="AK32937">
        <v>0</v>
      </c>
      <c r="AL32937">
        <v>0</v>
      </c>
      <c r="AM32937">
        <v>0</v>
      </c>
    </row>
    <row r="32938" spans="1:39" x14ac:dyDescent="0.45">
      <c r="A32938" t="s">
        <v>121990</v>
      </c>
      <c r="B32938" t="s">
        <v>121991</v>
      </c>
      <c r="C32938" t="s">
        <v>121992</v>
      </c>
      <c r="D32938" t="s">
        <v>88</v>
      </c>
      <c r="E32938" t="s">
        <v>89</v>
      </c>
      <c r="F32938" t="s">
        <v>691</v>
      </c>
      <c r="G32938" t="s">
        <v>57</v>
      </c>
      <c r="H32938" t="s">
        <v>46</v>
      </c>
      <c r="I32938" t="s">
        <v>802</v>
      </c>
      <c r="J32938" t="s">
        <v>803</v>
      </c>
      <c r="K32938" t="s">
        <v>6749</v>
      </c>
      <c r="L32938">
        <v>2</v>
      </c>
      <c r="M32938" s="1">
        <v>38718</v>
      </c>
      <c r="N32938" s="2">
        <v>38718</v>
      </c>
      <c r="O32938" t="s">
        <v>430</v>
      </c>
      <c r="P32938">
        <v>2006</v>
      </c>
      <c r="Q32938" s="1">
        <v>40248</v>
      </c>
      <c r="R32938" s="1">
        <v>41082</v>
      </c>
      <c r="S32938">
        <v>1430000</v>
      </c>
      <c r="T32938">
        <v>1150000</v>
      </c>
      <c r="U32938">
        <v>0</v>
      </c>
      <c r="V32938">
        <v>0</v>
      </c>
      <c r="W32938">
        <v>0</v>
      </c>
      <c r="X32938">
        <v>0</v>
      </c>
      <c r="Y32938">
        <v>0</v>
      </c>
      <c r="Z32938">
        <v>0</v>
      </c>
      <c r="AA32938">
        <v>0</v>
      </c>
      <c r="AB32938">
        <v>0</v>
      </c>
      <c r="AC32938">
        <v>0</v>
      </c>
      <c r="AD32938">
        <v>0</v>
      </c>
      <c r="AE32938">
        <v>0</v>
      </c>
      <c r="AF32938">
        <v>0</v>
      </c>
      <c r="AG32938">
        <v>0</v>
      </c>
      <c r="AH32938">
        <v>0</v>
      </c>
      <c r="AI32938">
        <v>0</v>
      </c>
      <c r="AJ32938">
        <v>0</v>
      </c>
      <c r="AK32938">
        <v>0</v>
      </c>
      <c r="AL32938">
        <v>0</v>
      </c>
      <c r="AM32938">
        <v>0</v>
      </c>
    </row>
    <row r="32939" spans="1:39" x14ac:dyDescent="0.45">
      <c r="A32939" t="s">
        <v>121993</v>
      </c>
      <c r="B32939" t="s">
        <v>121994</v>
      </c>
      <c r="C32939" t="s">
        <v>121995</v>
      </c>
      <c r="D32939" t="s">
        <v>755</v>
      </c>
      <c r="E32939" t="s">
        <v>756</v>
      </c>
      <c r="F32939" t="s">
        <v>102485</v>
      </c>
      <c r="G32939" t="s">
        <v>57</v>
      </c>
      <c r="H32939" t="s">
        <v>508</v>
      </c>
      <c r="J32939" t="s">
        <v>5027</v>
      </c>
      <c r="K32939" t="s">
        <v>121996</v>
      </c>
      <c r="L32939">
        <v>2</v>
      </c>
      <c r="Q32939" s="1">
        <v>39963</v>
      </c>
      <c r="R32939" s="1">
        <v>40730</v>
      </c>
      <c r="S32939">
        <v>0</v>
      </c>
      <c r="T32939">
        <v>21930000</v>
      </c>
      <c r="U32939">
        <v>0</v>
      </c>
      <c r="V32939">
        <v>0</v>
      </c>
      <c r="W32939">
        <v>0</v>
      </c>
      <c r="X32939">
        <v>0</v>
      </c>
      <c r="Y32939">
        <v>0</v>
      </c>
      <c r="Z32939">
        <v>0</v>
      </c>
      <c r="AA32939">
        <v>0</v>
      </c>
      <c r="AB32939">
        <v>0</v>
      </c>
      <c r="AC32939">
        <v>0</v>
      </c>
      <c r="AD32939">
        <v>0</v>
      </c>
      <c r="AE32939">
        <v>0</v>
      </c>
      <c r="AF32939">
        <v>0</v>
      </c>
      <c r="AG32939">
        <v>18500000</v>
      </c>
      <c r="AH32939">
        <v>0</v>
      </c>
      <c r="AI32939">
        <v>0</v>
      </c>
      <c r="AJ32939">
        <v>0</v>
      </c>
      <c r="AK32939">
        <v>0</v>
      </c>
      <c r="AL32939">
        <v>0</v>
      </c>
      <c r="AM32939">
        <v>0</v>
      </c>
    </row>
    <row r="32940" spans="1:39" x14ac:dyDescent="0.45">
      <c r="A32940" t="s">
        <v>121997</v>
      </c>
      <c r="B32940" t="s">
        <v>121998</v>
      </c>
      <c r="C32940" t="s">
        <v>121999</v>
      </c>
      <c r="D32940" t="s">
        <v>161</v>
      </c>
      <c r="E32940" t="s">
        <v>162</v>
      </c>
      <c r="F32940" s="3">
        <v>49877</v>
      </c>
      <c r="H32940" t="s">
        <v>129</v>
      </c>
      <c r="J32940" t="s">
        <v>130</v>
      </c>
      <c r="K32940" t="s">
        <v>130</v>
      </c>
      <c r="L32940">
        <v>1</v>
      </c>
      <c r="M32940" s="1">
        <v>40787</v>
      </c>
      <c r="N32940" s="2">
        <v>40787</v>
      </c>
      <c r="O32940" t="s">
        <v>250</v>
      </c>
      <c r="P32940">
        <v>2011</v>
      </c>
      <c r="Q32940" s="1">
        <v>41091</v>
      </c>
      <c r="R32940" s="1">
        <v>41091</v>
      </c>
      <c r="S32940">
        <v>49877</v>
      </c>
      <c r="T32940">
        <v>0</v>
      </c>
      <c r="U32940">
        <v>0</v>
      </c>
      <c r="V32940">
        <v>0</v>
      </c>
      <c r="W32940">
        <v>0</v>
      </c>
      <c r="X32940">
        <v>0</v>
      </c>
      <c r="Y32940">
        <v>0</v>
      </c>
      <c r="Z32940">
        <v>0</v>
      </c>
      <c r="AA32940">
        <v>0</v>
      </c>
      <c r="AB32940">
        <v>0</v>
      </c>
      <c r="AC32940">
        <v>0</v>
      </c>
      <c r="AD32940">
        <v>0</v>
      </c>
      <c r="AE32940">
        <v>0</v>
      </c>
      <c r="AF32940">
        <v>0</v>
      </c>
      <c r="AG32940">
        <v>0</v>
      </c>
      <c r="AH32940">
        <v>0</v>
      </c>
      <c r="AI32940">
        <v>0</v>
      </c>
      <c r="AJ32940">
        <v>0</v>
      </c>
      <c r="AK32940">
        <v>0</v>
      </c>
      <c r="AL32940">
        <v>0</v>
      </c>
      <c r="AM32940">
        <v>0</v>
      </c>
    </row>
    <row r="32941" spans="1:39" x14ac:dyDescent="0.45">
      <c r="A32941" t="s">
        <v>122000</v>
      </c>
      <c r="B32941" t="s">
        <v>122001</v>
      </c>
      <c r="F32941" s="3">
        <v>94000</v>
      </c>
      <c r="L32941">
        <v>1</v>
      </c>
      <c r="Q32941" s="1">
        <v>30468</v>
      </c>
      <c r="R32941" s="1">
        <v>30468</v>
      </c>
      <c r="S32941">
        <v>0</v>
      </c>
      <c r="T32941">
        <v>94000</v>
      </c>
      <c r="U32941">
        <v>0</v>
      </c>
      <c r="V32941">
        <v>0</v>
      </c>
      <c r="W32941">
        <v>0</v>
      </c>
      <c r="X32941">
        <v>0</v>
      </c>
      <c r="Y32941">
        <v>0</v>
      </c>
      <c r="Z32941">
        <v>0</v>
      </c>
      <c r="AA32941">
        <v>0</v>
      </c>
      <c r="AB32941">
        <v>0</v>
      </c>
      <c r="AC32941">
        <v>0</v>
      </c>
      <c r="AD32941">
        <v>0</v>
      </c>
      <c r="AE32941">
        <v>0</v>
      </c>
      <c r="AF32941">
        <v>94000</v>
      </c>
      <c r="AG32941">
        <v>0</v>
      </c>
      <c r="AH32941">
        <v>0</v>
      </c>
      <c r="AI32941">
        <v>0</v>
      </c>
      <c r="AJ32941">
        <v>0</v>
      </c>
      <c r="AK32941">
        <v>0</v>
      </c>
      <c r="AL32941">
        <v>0</v>
      </c>
      <c r="AM32941">
        <v>0</v>
      </c>
    </row>
    <row r="32942" spans="1:39" x14ac:dyDescent="0.45">
      <c r="A32942" t="s">
        <v>122002</v>
      </c>
      <c r="B32942" t="s">
        <v>122003</v>
      </c>
      <c r="D32942" t="s">
        <v>247</v>
      </c>
      <c r="E32942" t="s">
        <v>248</v>
      </c>
      <c r="F32942" t="s">
        <v>230</v>
      </c>
      <c r="G32942" t="s">
        <v>45</v>
      </c>
      <c r="H32942" t="s">
        <v>46</v>
      </c>
      <c r="I32942" t="s">
        <v>58</v>
      </c>
      <c r="J32942" t="s">
        <v>198</v>
      </c>
      <c r="K32942" t="s">
        <v>833</v>
      </c>
      <c r="L32942">
        <v>1</v>
      </c>
      <c r="M32942" s="1">
        <v>37987</v>
      </c>
      <c r="N32942" s="2">
        <v>37987</v>
      </c>
      <c r="O32942" t="s">
        <v>452</v>
      </c>
      <c r="P32942">
        <v>2004</v>
      </c>
      <c r="Q32942" s="1">
        <v>38061</v>
      </c>
      <c r="R32942" s="1">
        <v>38061</v>
      </c>
      <c r="S32942">
        <v>0</v>
      </c>
      <c r="T32942">
        <v>3000000</v>
      </c>
      <c r="U32942">
        <v>0</v>
      </c>
      <c r="V32942">
        <v>0</v>
      </c>
      <c r="W32942">
        <v>0</v>
      </c>
      <c r="X32942">
        <v>0</v>
      </c>
      <c r="Y32942">
        <v>0</v>
      </c>
      <c r="Z32942">
        <v>0</v>
      </c>
      <c r="AA32942">
        <v>0</v>
      </c>
      <c r="AB32942">
        <v>0</v>
      </c>
      <c r="AC32942">
        <v>0</v>
      </c>
      <c r="AD32942">
        <v>0</v>
      </c>
      <c r="AE32942">
        <v>0</v>
      </c>
      <c r="AF32942">
        <v>3000000</v>
      </c>
      <c r="AG32942">
        <v>0</v>
      </c>
      <c r="AH32942">
        <v>0</v>
      </c>
      <c r="AI32942">
        <v>0</v>
      </c>
      <c r="AJ32942">
        <v>0</v>
      </c>
      <c r="AK32942">
        <v>0</v>
      </c>
      <c r="AL32942">
        <v>0</v>
      </c>
      <c r="AM32942">
        <v>0</v>
      </c>
    </row>
    <row r="32943" spans="1:39" x14ac:dyDescent="0.45">
      <c r="A32943" t="s">
        <v>122004</v>
      </c>
      <c r="B32943" t="s">
        <v>122005</v>
      </c>
      <c r="C32943" t="s">
        <v>122006</v>
      </c>
      <c r="D32943" t="s">
        <v>122007</v>
      </c>
      <c r="E32943" t="s">
        <v>316</v>
      </c>
      <c r="F32943" t="s">
        <v>548</v>
      </c>
      <c r="G32943" t="s">
        <v>57</v>
      </c>
      <c r="H32943" t="s">
        <v>129</v>
      </c>
      <c r="J32943" t="s">
        <v>130</v>
      </c>
      <c r="K32943" t="s">
        <v>130</v>
      </c>
      <c r="L32943">
        <v>2</v>
      </c>
      <c r="M32943" s="1">
        <v>40787</v>
      </c>
      <c r="N32943" s="2">
        <v>40787</v>
      </c>
      <c r="O32943" t="s">
        <v>250</v>
      </c>
      <c r="P32943">
        <v>2011</v>
      </c>
      <c r="Q32943" s="1">
        <v>40847</v>
      </c>
      <c r="R32943" s="1">
        <v>40999</v>
      </c>
      <c r="S32943">
        <v>170000</v>
      </c>
      <c r="T32943">
        <v>0</v>
      </c>
      <c r="U32943">
        <v>0</v>
      </c>
      <c r="V32943">
        <v>0</v>
      </c>
      <c r="W32943">
        <v>0</v>
      </c>
      <c r="X32943">
        <v>0</v>
      </c>
      <c r="Y32943">
        <v>0</v>
      </c>
      <c r="Z32943">
        <v>0</v>
      </c>
      <c r="AA32943">
        <v>0</v>
      </c>
      <c r="AB32943">
        <v>0</v>
      </c>
      <c r="AC32943">
        <v>0</v>
      </c>
      <c r="AD32943">
        <v>0</v>
      </c>
      <c r="AE32943">
        <v>0</v>
      </c>
      <c r="AF32943">
        <v>0</v>
      </c>
      <c r="AG32943">
        <v>0</v>
      </c>
      <c r="AH32943">
        <v>0</v>
      </c>
      <c r="AI32943">
        <v>0</v>
      </c>
      <c r="AJ32943">
        <v>0</v>
      </c>
      <c r="AK32943">
        <v>0</v>
      </c>
      <c r="AL32943">
        <v>0</v>
      </c>
      <c r="AM32943">
        <v>0</v>
      </c>
    </row>
    <row r="32944" spans="1:39" x14ac:dyDescent="0.45">
      <c r="A32944" t="s">
        <v>122008</v>
      </c>
      <c r="B32944" t="s">
        <v>122009</v>
      </c>
      <c r="C32944" t="s">
        <v>122010</v>
      </c>
      <c r="D32944" t="s">
        <v>19205</v>
      </c>
      <c r="E32944" t="s">
        <v>2192</v>
      </c>
      <c r="F32944" s="3">
        <v>40000</v>
      </c>
      <c r="G32944" t="s">
        <v>57</v>
      </c>
      <c r="H32944" t="s">
        <v>46</v>
      </c>
      <c r="I32944" t="s">
        <v>1355</v>
      </c>
      <c r="J32944" t="s">
        <v>1356</v>
      </c>
      <c r="K32944" t="s">
        <v>13793</v>
      </c>
      <c r="L32944">
        <v>1</v>
      </c>
      <c r="M32944" s="1">
        <v>41579</v>
      </c>
      <c r="N32944" s="2">
        <v>41579</v>
      </c>
      <c r="O32944" t="s">
        <v>157</v>
      </c>
      <c r="P32944">
        <v>2013</v>
      </c>
      <c r="Q32944" s="1">
        <v>41808</v>
      </c>
      <c r="R32944" s="1">
        <v>41808</v>
      </c>
      <c r="S32944">
        <v>0</v>
      </c>
      <c r="T32944">
        <v>0</v>
      </c>
      <c r="U32944">
        <v>0</v>
      </c>
      <c r="V32944">
        <v>0</v>
      </c>
      <c r="W32944">
        <v>40000</v>
      </c>
      <c r="X32944">
        <v>0</v>
      </c>
      <c r="Y32944">
        <v>0</v>
      </c>
      <c r="Z32944">
        <v>0</v>
      </c>
      <c r="AA32944">
        <v>0</v>
      </c>
      <c r="AB32944">
        <v>0</v>
      </c>
      <c r="AC32944">
        <v>0</v>
      </c>
      <c r="AD32944">
        <v>0</v>
      </c>
      <c r="AE32944">
        <v>0</v>
      </c>
      <c r="AF32944">
        <v>0</v>
      </c>
      <c r="AG32944">
        <v>0</v>
      </c>
      <c r="AH32944">
        <v>0</v>
      </c>
      <c r="AI32944">
        <v>0</v>
      </c>
      <c r="AJ32944">
        <v>0</v>
      </c>
      <c r="AK32944">
        <v>0</v>
      </c>
      <c r="AL32944">
        <v>0</v>
      </c>
      <c r="AM32944">
        <v>0</v>
      </c>
    </row>
    <row r="32945" spans="1:39" x14ac:dyDescent="0.45">
      <c r="A32945" t="s">
        <v>122011</v>
      </c>
      <c r="B32945" t="s">
        <v>122012</v>
      </c>
      <c r="D32945" t="s">
        <v>558</v>
      </c>
      <c r="E32945" t="s">
        <v>559</v>
      </c>
      <c r="F32945" s="3">
        <v>75000</v>
      </c>
      <c r="G32945" t="s">
        <v>57</v>
      </c>
      <c r="H32945" t="s">
        <v>46</v>
      </c>
      <c r="I32945" t="s">
        <v>58</v>
      </c>
      <c r="J32945" t="s">
        <v>989</v>
      </c>
      <c r="K32945" t="s">
        <v>990</v>
      </c>
      <c r="L32945">
        <v>1</v>
      </c>
      <c r="M32945" s="1">
        <v>40940</v>
      </c>
      <c r="N32945" s="2">
        <v>40940</v>
      </c>
      <c r="O32945" t="s">
        <v>132</v>
      </c>
      <c r="P32945">
        <v>2012</v>
      </c>
      <c r="Q32945" s="1">
        <v>40954</v>
      </c>
      <c r="R32945" s="1">
        <v>40954</v>
      </c>
      <c r="S32945">
        <v>75000</v>
      </c>
      <c r="T32945">
        <v>0</v>
      </c>
      <c r="U32945">
        <v>0</v>
      </c>
      <c r="V32945">
        <v>0</v>
      </c>
      <c r="W32945">
        <v>0</v>
      </c>
      <c r="X32945">
        <v>0</v>
      </c>
      <c r="Y32945">
        <v>0</v>
      </c>
      <c r="Z32945">
        <v>0</v>
      </c>
      <c r="AA32945">
        <v>0</v>
      </c>
      <c r="AB32945">
        <v>0</v>
      </c>
      <c r="AC32945">
        <v>0</v>
      </c>
      <c r="AD32945">
        <v>0</v>
      </c>
      <c r="AE32945">
        <v>0</v>
      </c>
      <c r="AF32945">
        <v>0</v>
      </c>
      <c r="AG32945">
        <v>0</v>
      </c>
      <c r="AH32945">
        <v>0</v>
      </c>
      <c r="AI32945">
        <v>0</v>
      </c>
      <c r="AJ32945">
        <v>0</v>
      </c>
      <c r="AK32945">
        <v>0</v>
      </c>
      <c r="AL32945">
        <v>0</v>
      </c>
      <c r="AM32945">
        <v>0</v>
      </c>
    </row>
    <row r="32946" spans="1:39" x14ac:dyDescent="0.45">
      <c r="A32946" t="s">
        <v>122013</v>
      </c>
      <c r="B32946" t="s">
        <v>122014</v>
      </c>
      <c r="C32946" t="s">
        <v>122015</v>
      </c>
      <c r="D32946" t="s">
        <v>122016</v>
      </c>
      <c r="E32946" t="s">
        <v>7865</v>
      </c>
      <c r="F32946" s="3">
        <v>20000</v>
      </c>
      <c r="G32946" t="s">
        <v>57</v>
      </c>
      <c r="H32946" t="s">
        <v>46</v>
      </c>
      <c r="I32946" t="s">
        <v>58</v>
      </c>
      <c r="J32946" t="s">
        <v>198</v>
      </c>
      <c r="K32946" t="s">
        <v>199</v>
      </c>
      <c r="L32946">
        <v>1</v>
      </c>
      <c r="M32946" s="1">
        <v>39600</v>
      </c>
      <c r="N32946" s="2">
        <v>39600</v>
      </c>
      <c r="O32946" t="s">
        <v>520</v>
      </c>
      <c r="P32946">
        <v>2008</v>
      </c>
      <c r="Q32946" s="1">
        <v>39596</v>
      </c>
      <c r="R32946" s="1">
        <v>39596</v>
      </c>
      <c r="S32946">
        <v>20000</v>
      </c>
      <c r="T32946">
        <v>0</v>
      </c>
      <c r="U32946">
        <v>0</v>
      </c>
      <c r="V32946">
        <v>0</v>
      </c>
      <c r="W32946">
        <v>0</v>
      </c>
      <c r="X32946">
        <v>0</v>
      </c>
      <c r="Y32946">
        <v>0</v>
      </c>
      <c r="Z32946">
        <v>0</v>
      </c>
      <c r="AA32946">
        <v>0</v>
      </c>
      <c r="AB32946">
        <v>0</v>
      </c>
      <c r="AC32946">
        <v>0</v>
      </c>
      <c r="AD32946">
        <v>0</v>
      </c>
      <c r="AE32946">
        <v>0</v>
      </c>
      <c r="AF32946">
        <v>0</v>
      </c>
      <c r="AG32946">
        <v>0</v>
      </c>
      <c r="AH32946">
        <v>0</v>
      </c>
      <c r="AI32946">
        <v>0</v>
      </c>
      <c r="AJ32946">
        <v>0</v>
      </c>
      <c r="AK32946">
        <v>0</v>
      </c>
      <c r="AL32946">
        <v>0</v>
      </c>
      <c r="AM32946">
        <v>0</v>
      </c>
    </row>
    <row r="32947" spans="1:39" x14ac:dyDescent="0.45">
      <c r="A32947" t="s">
        <v>122017</v>
      </c>
      <c r="B32947" t="s">
        <v>122018</v>
      </c>
      <c r="C32947" t="s">
        <v>122019</v>
      </c>
      <c r="D32947" t="s">
        <v>122020</v>
      </c>
      <c r="E32947" t="s">
        <v>15178</v>
      </c>
      <c r="F32947" t="s">
        <v>122021</v>
      </c>
      <c r="G32947" t="s">
        <v>101</v>
      </c>
      <c r="H32947" t="s">
        <v>74</v>
      </c>
      <c r="J32947" t="s">
        <v>9687</v>
      </c>
      <c r="K32947" t="s">
        <v>9687</v>
      </c>
      <c r="L32947">
        <v>1</v>
      </c>
      <c r="M32947" s="1">
        <v>40647</v>
      </c>
      <c r="N32947" s="2">
        <v>40634</v>
      </c>
      <c r="O32947" t="s">
        <v>76</v>
      </c>
      <c r="P32947">
        <v>2011</v>
      </c>
      <c r="Q32947" s="1">
        <v>40701</v>
      </c>
      <c r="R32947" s="1">
        <v>40701</v>
      </c>
      <c r="S32947">
        <v>0</v>
      </c>
      <c r="T32947">
        <v>114924</v>
      </c>
      <c r="U32947">
        <v>0</v>
      </c>
      <c r="V32947">
        <v>0</v>
      </c>
      <c r="W32947">
        <v>0</v>
      </c>
      <c r="X32947">
        <v>0</v>
      </c>
      <c r="Y32947">
        <v>0</v>
      </c>
      <c r="Z32947">
        <v>0</v>
      </c>
      <c r="AA32947">
        <v>0</v>
      </c>
      <c r="AB32947">
        <v>0</v>
      </c>
      <c r="AC32947">
        <v>0</v>
      </c>
      <c r="AD32947">
        <v>0</v>
      </c>
      <c r="AE32947">
        <v>0</v>
      </c>
      <c r="AF32947">
        <v>114924</v>
      </c>
      <c r="AG32947">
        <v>0</v>
      </c>
      <c r="AH32947">
        <v>0</v>
      </c>
      <c r="AI32947">
        <v>0</v>
      </c>
      <c r="AJ32947">
        <v>0</v>
      </c>
      <c r="AK32947">
        <v>0</v>
      </c>
      <c r="AL32947">
        <v>0</v>
      </c>
      <c r="AM32947">
        <v>0</v>
      </c>
    </row>
    <row r="32948" spans="1:39" x14ac:dyDescent="0.45">
      <c r="A32948" t="s">
        <v>122022</v>
      </c>
      <c r="B32948" t="s">
        <v>122023</v>
      </c>
      <c r="C32948" t="s">
        <v>122024</v>
      </c>
      <c r="F32948" t="s">
        <v>114</v>
      </c>
      <c r="G32948" t="s">
        <v>57</v>
      </c>
      <c r="L32948">
        <v>1</v>
      </c>
      <c r="Q32948" s="1">
        <v>41969</v>
      </c>
      <c r="R32948" s="1">
        <v>41969</v>
      </c>
      <c r="S32948">
        <v>0</v>
      </c>
      <c r="T32948">
        <v>0</v>
      </c>
      <c r="U32948">
        <v>0</v>
      </c>
      <c r="V32948">
        <v>0</v>
      </c>
      <c r="W32948">
        <v>0</v>
      </c>
      <c r="X32948">
        <v>0</v>
      </c>
      <c r="Y32948">
        <v>0</v>
      </c>
      <c r="Z32948">
        <v>0</v>
      </c>
      <c r="AA32948">
        <v>0</v>
      </c>
      <c r="AB32948">
        <v>0</v>
      </c>
      <c r="AC32948">
        <v>0</v>
      </c>
      <c r="AD32948">
        <v>0</v>
      </c>
      <c r="AE32948">
        <v>0</v>
      </c>
      <c r="AF32948">
        <v>0</v>
      </c>
      <c r="AG32948">
        <v>0</v>
      </c>
      <c r="AH32948">
        <v>0</v>
      </c>
      <c r="AI32948">
        <v>0</v>
      </c>
      <c r="AJ32948">
        <v>0</v>
      </c>
      <c r="AK32948">
        <v>0</v>
      </c>
      <c r="AL32948">
        <v>0</v>
      </c>
      <c r="AM32948">
        <v>0</v>
      </c>
    </row>
    <row r="32949" spans="1:39" x14ac:dyDescent="0.45">
      <c r="A32949" t="s">
        <v>122025</v>
      </c>
      <c r="B32949" t="s">
        <v>122026</v>
      </c>
      <c r="D32949" t="s">
        <v>88</v>
      </c>
      <c r="E32949" t="s">
        <v>89</v>
      </c>
      <c r="F32949" t="s">
        <v>122027</v>
      </c>
      <c r="G32949" t="s">
        <v>57</v>
      </c>
      <c r="H32949" t="s">
        <v>46</v>
      </c>
      <c r="I32949" t="s">
        <v>2923</v>
      </c>
      <c r="J32949" t="s">
        <v>3153</v>
      </c>
      <c r="K32949" t="s">
        <v>27401</v>
      </c>
      <c r="L32949">
        <v>1</v>
      </c>
      <c r="M32949" s="1">
        <v>40179</v>
      </c>
      <c r="N32949" s="2">
        <v>40179</v>
      </c>
      <c r="O32949" t="s">
        <v>118</v>
      </c>
      <c r="P32949">
        <v>2010</v>
      </c>
      <c r="Q32949" s="1">
        <v>41865</v>
      </c>
      <c r="R32949" s="1">
        <v>41865</v>
      </c>
      <c r="S32949">
        <v>0</v>
      </c>
      <c r="T32949">
        <v>27000001</v>
      </c>
      <c r="U32949">
        <v>0</v>
      </c>
      <c r="V32949">
        <v>0</v>
      </c>
      <c r="W32949">
        <v>0</v>
      </c>
      <c r="X32949">
        <v>0</v>
      </c>
      <c r="Y32949">
        <v>0</v>
      </c>
      <c r="Z32949">
        <v>0</v>
      </c>
      <c r="AA32949">
        <v>0</v>
      </c>
      <c r="AB32949">
        <v>0</v>
      </c>
      <c r="AC32949">
        <v>0</v>
      </c>
      <c r="AD32949">
        <v>0</v>
      </c>
      <c r="AE32949">
        <v>0</v>
      </c>
      <c r="AF32949">
        <v>0</v>
      </c>
      <c r="AG32949">
        <v>0</v>
      </c>
      <c r="AH32949">
        <v>0</v>
      </c>
      <c r="AI32949">
        <v>0</v>
      </c>
      <c r="AJ32949">
        <v>0</v>
      </c>
      <c r="AK32949">
        <v>0</v>
      </c>
      <c r="AL32949">
        <v>0</v>
      </c>
      <c r="AM32949">
        <v>0</v>
      </c>
    </row>
    <row r="32950" spans="1:39" x14ac:dyDescent="0.45">
      <c r="A32950" t="s">
        <v>122028</v>
      </c>
      <c r="B32950" t="s">
        <v>122029</v>
      </c>
      <c r="C32950" t="s">
        <v>122030</v>
      </c>
      <c r="D32950" t="s">
        <v>558</v>
      </c>
      <c r="E32950" t="s">
        <v>559</v>
      </c>
      <c r="F32950" t="s">
        <v>846</v>
      </c>
      <c r="G32950" t="s">
        <v>57</v>
      </c>
      <c r="H32950" t="s">
        <v>74</v>
      </c>
      <c r="J32950" t="s">
        <v>75</v>
      </c>
      <c r="K32950" t="s">
        <v>75</v>
      </c>
      <c r="L32950">
        <v>2</v>
      </c>
      <c r="M32950" s="1">
        <v>41487</v>
      </c>
      <c r="N32950" s="2">
        <v>41487</v>
      </c>
      <c r="O32950" t="s">
        <v>276</v>
      </c>
      <c r="P32950">
        <v>2013</v>
      </c>
      <c r="Q32950" s="1">
        <v>41562</v>
      </c>
      <c r="R32950" s="1">
        <v>41781</v>
      </c>
      <c r="S32950">
        <v>1000000</v>
      </c>
      <c r="T32950">
        <v>0</v>
      </c>
      <c r="U32950">
        <v>0</v>
      </c>
      <c r="V32950">
        <v>0</v>
      </c>
      <c r="W32950">
        <v>0</v>
      </c>
      <c r="X32950">
        <v>0</v>
      </c>
      <c r="Y32950">
        <v>0</v>
      </c>
      <c r="Z32950">
        <v>0</v>
      </c>
      <c r="AA32950">
        <v>0</v>
      </c>
      <c r="AB32950">
        <v>0</v>
      </c>
      <c r="AC32950">
        <v>0</v>
      </c>
      <c r="AD32950">
        <v>0</v>
      </c>
      <c r="AE32950">
        <v>0</v>
      </c>
      <c r="AF32950">
        <v>0</v>
      </c>
      <c r="AG32950">
        <v>0</v>
      </c>
      <c r="AH32950">
        <v>0</v>
      </c>
      <c r="AI32950">
        <v>0</v>
      </c>
      <c r="AJ32950">
        <v>0</v>
      </c>
      <c r="AK32950">
        <v>0</v>
      </c>
      <c r="AL32950">
        <v>0</v>
      </c>
      <c r="AM32950">
        <v>0</v>
      </c>
    </row>
    <row r="32951" spans="1:39" x14ac:dyDescent="0.45">
      <c r="A32951" t="s">
        <v>122031</v>
      </c>
      <c r="B32951" t="s">
        <v>122032</v>
      </c>
      <c r="C32951" t="s">
        <v>122033</v>
      </c>
      <c r="D32951" t="s">
        <v>122034</v>
      </c>
      <c r="E32951" t="s">
        <v>462</v>
      </c>
      <c r="F32951" t="s">
        <v>187</v>
      </c>
      <c r="G32951" t="s">
        <v>57</v>
      </c>
      <c r="H32951" t="s">
        <v>283</v>
      </c>
      <c r="J32951" t="s">
        <v>284</v>
      </c>
      <c r="K32951" t="s">
        <v>16009</v>
      </c>
      <c r="L32951">
        <v>1</v>
      </c>
      <c r="M32951" s="1">
        <v>39479</v>
      </c>
      <c r="N32951" s="2">
        <v>39479</v>
      </c>
      <c r="O32951" t="s">
        <v>181</v>
      </c>
      <c r="P32951">
        <v>2008</v>
      </c>
      <c r="Q32951" s="1">
        <v>40524</v>
      </c>
      <c r="R32951" s="1">
        <v>40524</v>
      </c>
      <c r="S32951">
        <v>500000</v>
      </c>
      <c r="T32951">
        <v>0</v>
      </c>
      <c r="U32951">
        <v>0</v>
      </c>
      <c r="V32951">
        <v>0</v>
      </c>
      <c r="W32951">
        <v>0</v>
      </c>
      <c r="X32951">
        <v>0</v>
      </c>
      <c r="Y32951">
        <v>0</v>
      </c>
      <c r="Z32951">
        <v>0</v>
      </c>
      <c r="AA32951">
        <v>0</v>
      </c>
      <c r="AB32951">
        <v>0</v>
      </c>
      <c r="AC32951">
        <v>0</v>
      </c>
      <c r="AD32951">
        <v>0</v>
      </c>
      <c r="AE32951">
        <v>0</v>
      </c>
      <c r="AF32951">
        <v>0</v>
      </c>
      <c r="AG32951">
        <v>0</v>
      </c>
      <c r="AH32951">
        <v>0</v>
      </c>
      <c r="AI32951">
        <v>0</v>
      </c>
      <c r="AJ32951">
        <v>0</v>
      </c>
      <c r="AK32951">
        <v>0</v>
      </c>
      <c r="AL32951">
        <v>0</v>
      </c>
      <c r="AM32951">
        <v>0</v>
      </c>
    </row>
    <row r="32952" spans="1:39" x14ac:dyDescent="0.45">
      <c r="A32952" t="s">
        <v>122035</v>
      </c>
      <c r="B32952" t="s">
        <v>122036</v>
      </c>
      <c r="C32952" t="s">
        <v>122015</v>
      </c>
      <c r="D32952" t="s">
        <v>122037</v>
      </c>
      <c r="E32952" t="s">
        <v>954</v>
      </c>
      <c r="F32952" t="s">
        <v>114</v>
      </c>
      <c r="G32952" t="s">
        <v>57</v>
      </c>
      <c r="L32952">
        <v>1</v>
      </c>
      <c r="Q32952" s="1">
        <v>39662</v>
      </c>
      <c r="R32952" s="1">
        <v>39662</v>
      </c>
      <c r="S32952">
        <v>0</v>
      </c>
      <c r="T32952">
        <v>0</v>
      </c>
      <c r="U32952">
        <v>0</v>
      </c>
      <c r="V32952">
        <v>0</v>
      </c>
      <c r="W32952">
        <v>0</v>
      </c>
      <c r="X32952">
        <v>0</v>
      </c>
      <c r="Y32952">
        <v>0</v>
      </c>
      <c r="Z32952">
        <v>0</v>
      </c>
      <c r="AA32952">
        <v>0</v>
      </c>
      <c r="AB32952">
        <v>0</v>
      </c>
      <c r="AC32952">
        <v>0</v>
      </c>
      <c r="AD32952">
        <v>0</v>
      </c>
      <c r="AE32952">
        <v>0</v>
      </c>
      <c r="AF32952">
        <v>0</v>
      </c>
      <c r="AG32952">
        <v>0</v>
      </c>
      <c r="AH32952">
        <v>0</v>
      </c>
      <c r="AI32952">
        <v>0</v>
      </c>
      <c r="AJ32952">
        <v>0</v>
      </c>
      <c r="AK32952">
        <v>0</v>
      </c>
      <c r="AL32952">
        <v>0</v>
      </c>
      <c r="AM32952">
        <v>0</v>
      </c>
    </row>
    <row r="32953" spans="1:39" x14ac:dyDescent="0.45">
      <c r="A32953" t="s">
        <v>122038</v>
      </c>
      <c r="B32953" t="s">
        <v>122039</v>
      </c>
      <c r="C32953" t="s">
        <v>122040</v>
      </c>
      <c r="D32953" t="s">
        <v>122041</v>
      </c>
      <c r="E32953" t="s">
        <v>15178</v>
      </c>
      <c r="F32953" t="s">
        <v>114</v>
      </c>
      <c r="G32953" t="s">
        <v>57</v>
      </c>
      <c r="L32953">
        <v>2</v>
      </c>
      <c r="M32953" s="1">
        <v>41518</v>
      </c>
      <c r="N32953" s="2">
        <v>41518</v>
      </c>
      <c r="O32953" t="s">
        <v>276</v>
      </c>
      <c r="P32953">
        <v>2013</v>
      </c>
      <c r="Q32953" s="1">
        <v>41518</v>
      </c>
      <c r="R32953" s="1">
        <v>41852</v>
      </c>
      <c r="S32953">
        <v>0</v>
      </c>
      <c r="T32953">
        <v>0</v>
      </c>
      <c r="U32953">
        <v>0</v>
      </c>
      <c r="V32953">
        <v>0</v>
      </c>
      <c r="W32953">
        <v>0</v>
      </c>
      <c r="X32953">
        <v>0</v>
      </c>
      <c r="Y32953">
        <v>0</v>
      </c>
      <c r="Z32953">
        <v>0</v>
      </c>
      <c r="AA32953">
        <v>0</v>
      </c>
      <c r="AB32953">
        <v>0</v>
      </c>
      <c r="AC32953">
        <v>0</v>
      </c>
      <c r="AD32953">
        <v>0</v>
      </c>
      <c r="AE32953">
        <v>0</v>
      </c>
      <c r="AF32953">
        <v>0</v>
      </c>
      <c r="AG32953">
        <v>0</v>
      </c>
      <c r="AH32953">
        <v>0</v>
      </c>
      <c r="AI32953">
        <v>0</v>
      </c>
      <c r="AJ32953">
        <v>0</v>
      </c>
      <c r="AK32953">
        <v>0</v>
      </c>
      <c r="AL32953">
        <v>0</v>
      </c>
      <c r="AM32953">
        <v>0</v>
      </c>
    </row>
    <row r="32954" spans="1:39" x14ac:dyDescent="0.45">
      <c r="A32954" t="s">
        <v>122042</v>
      </c>
      <c r="B32954" t="s">
        <v>122043</v>
      </c>
      <c r="F32954" t="s">
        <v>114</v>
      </c>
      <c r="G32954" t="s">
        <v>57</v>
      </c>
      <c r="L32954">
        <v>1</v>
      </c>
      <c r="Q32954" s="1">
        <v>38931</v>
      </c>
      <c r="R32954" s="1">
        <v>38931</v>
      </c>
      <c r="S32954">
        <v>0</v>
      </c>
      <c r="T32954">
        <v>0</v>
      </c>
      <c r="U32954">
        <v>0</v>
      </c>
      <c r="V32954">
        <v>0</v>
      </c>
      <c r="W32954">
        <v>0</v>
      </c>
      <c r="X32954">
        <v>0</v>
      </c>
      <c r="Y32954">
        <v>0</v>
      </c>
      <c r="Z32954">
        <v>0</v>
      </c>
      <c r="AA32954">
        <v>0</v>
      </c>
      <c r="AB32954">
        <v>0</v>
      </c>
      <c r="AC32954">
        <v>0</v>
      </c>
      <c r="AD32954">
        <v>0</v>
      </c>
      <c r="AE32954">
        <v>0</v>
      </c>
      <c r="AF32954">
        <v>0</v>
      </c>
      <c r="AG32954">
        <v>0</v>
      </c>
      <c r="AH32954">
        <v>0</v>
      </c>
      <c r="AI32954">
        <v>0</v>
      </c>
      <c r="AJ32954">
        <v>0</v>
      </c>
      <c r="AK32954">
        <v>0</v>
      </c>
      <c r="AL32954">
        <v>0</v>
      </c>
      <c r="AM32954">
        <v>0</v>
      </c>
    </row>
    <row r="32955" spans="1:39" x14ac:dyDescent="0.45">
      <c r="A32955" t="s">
        <v>122044</v>
      </c>
      <c r="B32955" t="s">
        <v>122045</v>
      </c>
      <c r="C32955" t="s">
        <v>122046</v>
      </c>
      <c r="F32955" s="3">
        <v>50116</v>
      </c>
      <c r="G32955" t="s">
        <v>57</v>
      </c>
      <c r="L32955">
        <v>1</v>
      </c>
      <c r="M32955" s="1">
        <v>40544</v>
      </c>
      <c r="N32955" s="2">
        <v>40544</v>
      </c>
      <c r="O32955" t="s">
        <v>528</v>
      </c>
      <c r="P32955">
        <v>2011</v>
      </c>
      <c r="Q32955" s="1">
        <v>41153</v>
      </c>
      <c r="R32955" s="1">
        <v>41153</v>
      </c>
      <c r="S32955">
        <v>50116</v>
      </c>
      <c r="T32955">
        <v>0</v>
      </c>
      <c r="U32955">
        <v>0</v>
      </c>
      <c r="V32955">
        <v>0</v>
      </c>
      <c r="W32955">
        <v>0</v>
      </c>
      <c r="X32955">
        <v>0</v>
      </c>
      <c r="Y32955">
        <v>0</v>
      </c>
      <c r="Z32955">
        <v>0</v>
      </c>
      <c r="AA32955">
        <v>0</v>
      </c>
      <c r="AB32955">
        <v>0</v>
      </c>
      <c r="AC32955">
        <v>0</v>
      </c>
      <c r="AD32955">
        <v>0</v>
      </c>
      <c r="AE32955">
        <v>0</v>
      </c>
      <c r="AF32955">
        <v>0</v>
      </c>
      <c r="AG32955">
        <v>0</v>
      </c>
      <c r="AH32955">
        <v>0</v>
      </c>
      <c r="AI32955">
        <v>0</v>
      </c>
      <c r="AJ32955">
        <v>0</v>
      </c>
      <c r="AK32955">
        <v>0</v>
      </c>
      <c r="AL32955">
        <v>0</v>
      </c>
      <c r="AM32955">
        <v>0</v>
      </c>
    </row>
    <row r="32956" spans="1:39" x14ac:dyDescent="0.45">
      <c r="A32956" t="s">
        <v>122047</v>
      </c>
      <c r="B32956" t="s">
        <v>122048</v>
      </c>
      <c r="C32956" t="s">
        <v>122049</v>
      </c>
      <c r="D32956" t="s">
        <v>122050</v>
      </c>
      <c r="E32956" t="s">
        <v>64033</v>
      </c>
      <c r="F32956" t="s">
        <v>109</v>
      </c>
      <c r="G32956" t="s">
        <v>101</v>
      </c>
      <c r="H32956" t="s">
        <v>715</v>
      </c>
      <c r="J32956" t="s">
        <v>716</v>
      </c>
      <c r="K32956" t="s">
        <v>716</v>
      </c>
      <c r="L32956">
        <v>2</v>
      </c>
      <c r="M32956" s="1">
        <v>39264</v>
      </c>
      <c r="N32956" s="2">
        <v>39264</v>
      </c>
      <c r="O32956" t="s">
        <v>672</v>
      </c>
      <c r="P32956">
        <v>2007</v>
      </c>
      <c r="Q32956" s="1">
        <v>39083</v>
      </c>
      <c r="R32956" s="1">
        <v>39814</v>
      </c>
      <c r="S32956">
        <v>700000</v>
      </c>
      <c r="T32956">
        <v>1300000</v>
      </c>
      <c r="U32956">
        <v>0</v>
      </c>
      <c r="V32956">
        <v>0</v>
      </c>
      <c r="W32956">
        <v>0</v>
      </c>
      <c r="X32956">
        <v>0</v>
      </c>
      <c r="Y32956">
        <v>0</v>
      </c>
      <c r="Z32956">
        <v>0</v>
      </c>
      <c r="AA32956">
        <v>0</v>
      </c>
      <c r="AB32956">
        <v>0</v>
      </c>
      <c r="AC32956">
        <v>0</v>
      </c>
      <c r="AD32956">
        <v>0</v>
      </c>
      <c r="AE32956">
        <v>0</v>
      </c>
      <c r="AF32956">
        <v>1300000</v>
      </c>
      <c r="AG32956">
        <v>0</v>
      </c>
      <c r="AH32956">
        <v>0</v>
      </c>
      <c r="AI32956">
        <v>0</v>
      </c>
      <c r="AJ32956">
        <v>0</v>
      </c>
      <c r="AK32956">
        <v>0</v>
      </c>
      <c r="AL32956">
        <v>0</v>
      </c>
      <c r="AM32956">
        <v>0</v>
      </c>
    </row>
    <row r="32957" spans="1:39" x14ac:dyDescent="0.45">
      <c r="A32957" t="s">
        <v>122051</v>
      </c>
      <c r="B32957" t="s">
        <v>122052</v>
      </c>
      <c r="C32957" t="s">
        <v>122053</v>
      </c>
      <c r="D32957" t="s">
        <v>88</v>
      </c>
      <c r="E32957" t="s">
        <v>89</v>
      </c>
      <c r="F32957" s="3">
        <v>60000</v>
      </c>
      <c r="G32957" t="s">
        <v>101</v>
      </c>
      <c r="H32957" t="s">
        <v>46</v>
      </c>
      <c r="I32957" t="s">
        <v>58</v>
      </c>
      <c r="J32957" t="s">
        <v>198</v>
      </c>
      <c r="K32957" t="s">
        <v>5333</v>
      </c>
      <c r="L32957">
        <v>1</v>
      </c>
      <c r="M32957" s="1">
        <v>40909</v>
      </c>
      <c r="N32957" s="2">
        <v>40909</v>
      </c>
      <c r="O32957" t="s">
        <v>132</v>
      </c>
      <c r="P32957">
        <v>2012</v>
      </c>
      <c r="Q32957" s="1">
        <v>41059</v>
      </c>
      <c r="R32957" s="1">
        <v>41059</v>
      </c>
      <c r="S32957">
        <v>0</v>
      </c>
      <c r="T32957">
        <v>60000</v>
      </c>
      <c r="U32957">
        <v>0</v>
      </c>
      <c r="V32957">
        <v>0</v>
      </c>
      <c r="W32957">
        <v>0</v>
      </c>
      <c r="X32957">
        <v>0</v>
      </c>
      <c r="Y32957">
        <v>0</v>
      </c>
      <c r="Z32957">
        <v>0</v>
      </c>
      <c r="AA32957">
        <v>0</v>
      </c>
      <c r="AB32957">
        <v>0</v>
      </c>
      <c r="AC32957">
        <v>0</v>
      </c>
      <c r="AD32957">
        <v>0</v>
      </c>
      <c r="AE32957">
        <v>0</v>
      </c>
      <c r="AF32957">
        <v>0</v>
      </c>
      <c r="AG32957">
        <v>0</v>
      </c>
      <c r="AH32957">
        <v>0</v>
      </c>
      <c r="AI32957">
        <v>0</v>
      </c>
      <c r="AJ32957">
        <v>0</v>
      </c>
      <c r="AK32957">
        <v>0</v>
      </c>
      <c r="AL32957">
        <v>0</v>
      </c>
      <c r="AM32957">
        <v>0</v>
      </c>
    </row>
    <row r="32958" spans="1:39" x14ac:dyDescent="0.45">
      <c r="A32958" t="s">
        <v>122054</v>
      </c>
      <c r="B32958" t="s">
        <v>122055</v>
      </c>
      <c r="C32958" t="s">
        <v>122056</v>
      </c>
      <c r="D32958" t="s">
        <v>122057</v>
      </c>
      <c r="E32958" t="s">
        <v>43</v>
      </c>
      <c r="F32958" s="3">
        <v>70000</v>
      </c>
      <c r="G32958" t="s">
        <v>57</v>
      </c>
      <c r="L32958">
        <v>1</v>
      </c>
      <c r="M32958" s="1">
        <v>39814</v>
      </c>
      <c r="N32958" s="2">
        <v>39814</v>
      </c>
      <c r="O32958" t="s">
        <v>188</v>
      </c>
      <c r="P32958">
        <v>2009</v>
      </c>
      <c r="Q32958" s="1">
        <v>40179</v>
      </c>
      <c r="R32958" s="1">
        <v>40179</v>
      </c>
      <c r="S32958">
        <v>70000</v>
      </c>
      <c r="T32958">
        <v>0</v>
      </c>
      <c r="U32958">
        <v>0</v>
      </c>
      <c r="V32958">
        <v>0</v>
      </c>
      <c r="W32958">
        <v>0</v>
      </c>
      <c r="X32958">
        <v>0</v>
      </c>
      <c r="Y32958">
        <v>0</v>
      </c>
      <c r="Z32958">
        <v>0</v>
      </c>
      <c r="AA32958">
        <v>0</v>
      </c>
      <c r="AB32958">
        <v>0</v>
      </c>
      <c r="AC32958">
        <v>0</v>
      </c>
      <c r="AD32958">
        <v>0</v>
      </c>
      <c r="AE32958">
        <v>0</v>
      </c>
      <c r="AF32958">
        <v>0</v>
      </c>
      <c r="AG32958">
        <v>0</v>
      </c>
      <c r="AH32958">
        <v>0</v>
      </c>
      <c r="AI32958">
        <v>0</v>
      </c>
      <c r="AJ32958">
        <v>0</v>
      </c>
      <c r="AK32958">
        <v>0</v>
      </c>
      <c r="AL32958">
        <v>0</v>
      </c>
      <c r="AM32958">
        <v>0</v>
      </c>
    </row>
    <row r="32959" spans="1:39" x14ac:dyDescent="0.45">
      <c r="A32959" t="s">
        <v>122058</v>
      </c>
      <c r="B32959" t="s">
        <v>122059</v>
      </c>
      <c r="C32959" t="s">
        <v>122060</v>
      </c>
      <c r="D32959" t="s">
        <v>1950</v>
      </c>
      <c r="E32959" t="s">
        <v>1951</v>
      </c>
      <c r="F32959" t="s">
        <v>32407</v>
      </c>
      <c r="G32959" t="s">
        <v>57</v>
      </c>
      <c r="H32959" t="s">
        <v>46</v>
      </c>
      <c r="I32959" t="s">
        <v>1355</v>
      </c>
      <c r="J32959" t="s">
        <v>3521</v>
      </c>
      <c r="K32959" t="s">
        <v>3521</v>
      </c>
      <c r="L32959">
        <v>1</v>
      </c>
      <c r="M32959" s="1">
        <v>40409</v>
      </c>
      <c r="N32959" s="2">
        <v>40391</v>
      </c>
      <c r="O32959" t="s">
        <v>200</v>
      </c>
      <c r="P32959">
        <v>2010</v>
      </c>
      <c r="Q32959" s="1">
        <v>41837</v>
      </c>
      <c r="R32959" s="1">
        <v>41837</v>
      </c>
      <c r="S32959">
        <v>0</v>
      </c>
      <c r="T32959">
        <v>0</v>
      </c>
      <c r="U32959">
        <v>290000</v>
      </c>
      <c r="V32959">
        <v>0</v>
      </c>
      <c r="W32959">
        <v>0</v>
      </c>
      <c r="X32959">
        <v>0</v>
      </c>
      <c r="Y32959">
        <v>0</v>
      </c>
      <c r="Z32959">
        <v>0</v>
      </c>
      <c r="AA32959">
        <v>0</v>
      </c>
      <c r="AB32959">
        <v>0</v>
      </c>
      <c r="AC32959">
        <v>0</v>
      </c>
      <c r="AD32959">
        <v>0</v>
      </c>
      <c r="AE32959">
        <v>0</v>
      </c>
      <c r="AF32959">
        <v>0</v>
      </c>
      <c r="AG32959">
        <v>0</v>
      </c>
      <c r="AH32959">
        <v>0</v>
      </c>
      <c r="AI32959">
        <v>0</v>
      </c>
      <c r="AJ32959">
        <v>0</v>
      </c>
      <c r="AK32959">
        <v>0</v>
      </c>
      <c r="AL32959">
        <v>0</v>
      </c>
      <c r="AM32959">
        <v>0</v>
      </c>
    </row>
    <row r="32960" spans="1:39" x14ac:dyDescent="0.45">
      <c r="A32960" t="s">
        <v>122061</v>
      </c>
      <c r="B32960" t="s">
        <v>122062</v>
      </c>
      <c r="C32960" t="s">
        <v>122063</v>
      </c>
      <c r="D32960" t="s">
        <v>293</v>
      </c>
      <c r="E32960" t="s">
        <v>294</v>
      </c>
      <c r="F32960" t="s">
        <v>122064</v>
      </c>
      <c r="G32960" t="s">
        <v>57</v>
      </c>
      <c r="H32960" t="s">
        <v>283</v>
      </c>
      <c r="J32960" t="s">
        <v>345</v>
      </c>
      <c r="K32960" t="s">
        <v>345</v>
      </c>
      <c r="L32960">
        <v>1</v>
      </c>
      <c r="Q32960" s="1">
        <v>41324</v>
      </c>
      <c r="R32960" s="1">
        <v>41324</v>
      </c>
      <c r="S32960">
        <v>0</v>
      </c>
      <c r="T32960">
        <v>9530000</v>
      </c>
      <c r="U32960">
        <v>0</v>
      </c>
      <c r="V32960">
        <v>0</v>
      </c>
      <c r="W32960">
        <v>0</v>
      </c>
      <c r="X32960">
        <v>0</v>
      </c>
      <c r="Y32960">
        <v>0</v>
      </c>
      <c r="Z32960">
        <v>0</v>
      </c>
      <c r="AA32960">
        <v>0</v>
      </c>
      <c r="AB32960">
        <v>0</v>
      </c>
      <c r="AC32960">
        <v>0</v>
      </c>
      <c r="AD32960">
        <v>0</v>
      </c>
      <c r="AE32960">
        <v>0</v>
      </c>
      <c r="AF32960">
        <v>0</v>
      </c>
      <c r="AG32960">
        <v>9530000</v>
      </c>
      <c r="AH32960">
        <v>0</v>
      </c>
      <c r="AI32960">
        <v>0</v>
      </c>
      <c r="AJ32960">
        <v>0</v>
      </c>
      <c r="AK32960">
        <v>0</v>
      </c>
      <c r="AL32960">
        <v>0</v>
      </c>
      <c r="AM32960">
        <v>0</v>
      </c>
    </row>
    <row r="32961" spans="1:39" x14ac:dyDescent="0.45">
      <c r="A32961" t="s">
        <v>122065</v>
      </c>
      <c r="B32961" t="s">
        <v>122066</v>
      </c>
      <c r="D32961" t="s">
        <v>293</v>
      </c>
      <c r="E32961" t="s">
        <v>294</v>
      </c>
      <c r="F32961" t="s">
        <v>4462</v>
      </c>
      <c r="G32961" t="s">
        <v>57</v>
      </c>
      <c r="H32961" t="s">
        <v>46</v>
      </c>
      <c r="I32961" t="s">
        <v>1258</v>
      </c>
      <c r="J32961" t="s">
        <v>1259</v>
      </c>
      <c r="K32961" t="s">
        <v>29571</v>
      </c>
      <c r="L32961">
        <v>1</v>
      </c>
      <c r="M32961" s="1">
        <v>39814</v>
      </c>
      <c r="N32961" s="2">
        <v>39814</v>
      </c>
      <c r="O32961" t="s">
        <v>188</v>
      </c>
      <c r="P32961">
        <v>2009</v>
      </c>
      <c r="Q32961" s="1">
        <v>40305</v>
      </c>
      <c r="R32961" s="1">
        <v>40305</v>
      </c>
      <c r="S32961">
        <v>0</v>
      </c>
      <c r="T32961">
        <v>175000</v>
      </c>
      <c r="U32961">
        <v>0</v>
      </c>
      <c r="V32961">
        <v>0</v>
      </c>
      <c r="W32961">
        <v>0</v>
      </c>
      <c r="X32961">
        <v>0</v>
      </c>
      <c r="Y32961">
        <v>0</v>
      </c>
      <c r="Z32961">
        <v>0</v>
      </c>
      <c r="AA32961">
        <v>0</v>
      </c>
      <c r="AB32961">
        <v>0</v>
      </c>
      <c r="AC32961">
        <v>0</v>
      </c>
      <c r="AD32961">
        <v>0</v>
      </c>
      <c r="AE32961">
        <v>0</v>
      </c>
      <c r="AF32961">
        <v>0</v>
      </c>
      <c r="AG32961">
        <v>0</v>
      </c>
      <c r="AH32961">
        <v>0</v>
      </c>
      <c r="AI32961">
        <v>0</v>
      </c>
      <c r="AJ32961">
        <v>0</v>
      </c>
      <c r="AK32961">
        <v>0</v>
      </c>
      <c r="AL32961">
        <v>0</v>
      </c>
      <c r="AM32961">
        <v>0</v>
      </c>
    </row>
    <row r="32962" spans="1:39" x14ac:dyDescent="0.45">
      <c r="A32962" t="s">
        <v>122067</v>
      </c>
      <c r="B32962" t="s">
        <v>122068</v>
      </c>
      <c r="C32962" t="s">
        <v>122069</v>
      </c>
      <c r="D32962" t="s">
        <v>1807</v>
      </c>
      <c r="E32962" t="s">
        <v>567</v>
      </c>
      <c r="F32962" t="s">
        <v>122070</v>
      </c>
      <c r="G32962" t="s">
        <v>57</v>
      </c>
      <c r="H32962" t="s">
        <v>223</v>
      </c>
      <c r="J32962" t="s">
        <v>224</v>
      </c>
      <c r="K32962" t="s">
        <v>224</v>
      </c>
      <c r="L32962">
        <v>6</v>
      </c>
      <c r="M32962" s="1">
        <v>36161</v>
      </c>
      <c r="N32962" s="2">
        <v>36161</v>
      </c>
      <c r="O32962" t="s">
        <v>1121</v>
      </c>
      <c r="P32962">
        <v>1999</v>
      </c>
      <c r="Q32962" s="1">
        <v>39569</v>
      </c>
      <c r="R32962" s="1">
        <v>41061</v>
      </c>
      <c r="S32962">
        <v>0</v>
      </c>
      <c r="T32962">
        <v>9500000</v>
      </c>
      <c r="U32962">
        <v>0</v>
      </c>
      <c r="V32962">
        <v>33309189</v>
      </c>
      <c r="W32962">
        <v>0</v>
      </c>
      <c r="X32962">
        <v>0</v>
      </c>
      <c r="Y32962">
        <v>20000000</v>
      </c>
      <c r="Z32962">
        <v>0</v>
      </c>
      <c r="AA32962">
        <v>0</v>
      </c>
      <c r="AB32962">
        <v>0</v>
      </c>
      <c r="AC32962">
        <v>0</v>
      </c>
      <c r="AD32962">
        <v>0</v>
      </c>
      <c r="AE32962">
        <v>0</v>
      </c>
      <c r="AF32962">
        <v>0</v>
      </c>
      <c r="AG32962">
        <v>9500000</v>
      </c>
      <c r="AH32962">
        <v>0</v>
      </c>
      <c r="AI32962">
        <v>0</v>
      </c>
      <c r="AJ32962">
        <v>0</v>
      </c>
      <c r="AK32962">
        <v>0</v>
      </c>
      <c r="AL32962">
        <v>0</v>
      </c>
      <c r="AM32962">
        <v>0</v>
      </c>
    </row>
    <row r="32963" spans="1:39" x14ac:dyDescent="0.45">
      <c r="A32963" t="s">
        <v>122071</v>
      </c>
      <c r="B32963" t="s">
        <v>122072</v>
      </c>
      <c r="C32963" t="s">
        <v>122073</v>
      </c>
      <c r="D32963" t="s">
        <v>1343</v>
      </c>
      <c r="E32963" t="s">
        <v>1344</v>
      </c>
      <c r="F32963" t="s">
        <v>122074</v>
      </c>
      <c r="G32963" t="s">
        <v>57</v>
      </c>
      <c r="H32963" t="s">
        <v>46</v>
      </c>
      <c r="I32963" t="s">
        <v>115</v>
      </c>
      <c r="J32963" t="s">
        <v>334</v>
      </c>
      <c r="K32963" t="s">
        <v>44206</v>
      </c>
      <c r="L32963">
        <v>5</v>
      </c>
      <c r="M32963" s="1">
        <v>38353</v>
      </c>
      <c r="N32963" s="2">
        <v>38353</v>
      </c>
      <c r="O32963" t="s">
        <v>464</v>
      </c>
      <c r="P32963">
        <v>2005</v>
      </c>
      <c r="Q32963" s="1">
        <v>40141</v>
      </c>
      <c r="R32963" s="1">
        <v>41880</v>
      </c>
      <c r="S32963">
        <v>0</v>
      </c>
      <c r="T32963">
        <v>27608148</v>
      </c>
      <c r="U32963">
        <v>0</v>
      </c>
      <c r="V32963">
        <v>0</v>
      </c>
      <c r="W32963">
        <v>0</v>
      </c>
      <c r="X32963">
        <v>12510000</v>
      </c>
      <c r="Y32963">
        <v>0</v>
      </c>
      <c r="Z32963">
        <v>0</v>
      </c>
      <c r="AA32963">
        <v>0</v>
      </c>
      <c r="AB32963">
        <v>0</v>
      </c>
      <c r="AC32963">
        <v>0</v>
      </c>
      <c r="AD32963">
        <v>0</v>
      </c>
      <c r="AE32963">
        <v>0</v>
      </c>
      <c r="AF32963">
        <v>0</v>
      </c>
      <c r="AG32963">
        <v>0</v>
      </c>
      <c r="AH32963">
        <v>24500000</v>
      </c>
      <c r="AI32963">
        <v>0</v>
      </c>
      <c r="AJ32963">
        <v>0</v>
      </c>
      <c r="AK32963">
        <v>0</v>
      </c>
      <c r="AL32963">
        <v>0</v>
      </c>
      <c r="AM32963">
        <v>0</v>
      </c>
    </row>
    <row r="32964" spans="1:39" x14ac:dyDescent="0.45">
      <c r="A32964" t="s">
        <v>122075</v>
      </c>
      <c r="B32964" t="s">
        <v>122076</v>
      </c>
      <c r="C32964" t="s">
        <v>122077</v>
      </c>
      <c r="D32964" t="s">
        <v>2741</v>
      </c>
      <c r="E32964" t="s">
        <v>1841</v>
      </c>
      <c r="F32964" t="s">
        <v>114</v>
      </c>
      <c r="G32964" t="s">
        <v>57</v>
      </c>
      <c r="H32964" t="s">
        <v>46</v>
      </c>
      <c r="I32964" t="s">
        <v>47</v>
      </c>
      <c r="J32964" t="s">
        <v>48</v>
      </c>
      <c r="K32964" t="s">
        <v>49</v>
      </c>
      <c r="L32964">
        <v>1</v>
      </c>
      <c r="M32964" s="1">
        <v>41884</v>
      </c>
      <c r="N32964" s="2">
        <v>41883</v>
      </c>
      <c r="O32964" t="s">
        <v>243</v>
      </c>
      <c r="P32964">
        <v>2014</v>
      </c>
      <c r="Q32964" s="1">
        <v>41884</v>
      </c>
      <c r="R32964" s="1">
        <v>41884</v>
      </c>
      <c r="S32964">
        <v>0</v>
      </c>
      <c r="T32964">
        <v>0</v>
      </c>
      <c r="U32964">
        <v>0</v>
      </c>
      <c r="V32964">
        <v>0</v>
      </c>
      <c r="W32964">
        <v>0</v>
      </c>
      <c r="X32964">
        <v>0</v>
      </c>
      <c r="Y32964">
        <v>0</v>
      </c>
      <c r="Z32964">
        <v>0</v>
      </c>
      <c r="AA32964">
        <v>0</v>
      </c>
      <c r="AB32964">
        <v>0</v>
      </c>
      <c r="AC32964">
        <v>0</v>
      </c>
      <c r="AD32964">
        <v>0</v>
      </c>
      <c r="AE32964">
        <v>0</v>
      </c>
      <c r="AF32964">
        <v>0</v>
      </c>
      <c r="AG32964">
        <v>0</v>
      </c>
      <c r="AH32964">
        <v>0</v>
      </c>
      <c r="AI32964">
        <v>0</v>
      </c>
      <c r="AJ32964">
        <v>0</v>
      </c>
      <c r="AK32964">
        <v>0</v>
      </c>
      <c r="AL32964">
        <v>0</v>
      </c>
      <c r="AM32964">
        <v>0</v>
      </c>
    </row>
    <row r="32965" spans="1:39" x14ac:dyDescent="0.45">
      <c r="A32965" t="s">
        <v>122078</v>
      </c>
      <c r="B32965" t="s">
        <v>122079</v>
      </c>
      <c r="C32965" t="s">
        <v>122080</v>
      </c>
      <c r="D32965" t="s">
        <v>48790</v>
      </c>
      <c r="E32965" t="s">
        <v>23990</v>
      </c>
      <c r="F32965" t="s">
        <v>3717</v>
      </c>
      <c r="G32965" t="s">
        <v>57</v>
      </c>
      <c r="H32965" t="s">
        <v>496</v>
      </c>
      <c r="J32965" t="s">
        <v>2417</v>
      </c>
      <c r="K32965" t="s">
        <v>2417</v>
      </c>
      <c r="L32965">
        <v>1</v>
      </c>
      <c r="Q32965" s="1">
        <v>41841</v>
      </c>
      <c r="R32965" s="1">
        <v>41841</v>
      </c>
      <c r="S32965">
        <v>0</v>
      </c>
      <c r="T32965">
        <v>3600000</v>
      </c>
      <c r="U32965">
        <v>0</v>
      </c>
      <c r="V32965">
        <v>0</v>
      </c>
      <c r="W32965">
        <v>0</v>
      </c>
      <c r="X32965">
        <v>0</v>
      </c>
      <c r="Y32965">
        <v>0</v>
      </c>
      <c r="Z32965">
        <v>0</v>
      </c>
      <c r="AA32965">
        <v>0</v>
      </c>
      <c r="AB32965">
        <v>0</v>
      </c>
      <c r="AC32965">
        <v>0</v>
      </c>
      <c r="AD32965">
        <v>0</v>
      </c>
      <c r="AE32965">
        <v>0</v>
      </c>
      <c r="AF32965">
        <v>0</v>
      </c>
      <c r="AG32965">
        <v>0</v>
      </c>
      <c r="AH32965">
        <v>0</v>
      </c>
      <c r="AI32965">
        <v>0</v>
      </c>
      <c r="AJ32965">
        <v>0</v>
      </c>
      <c r="AK32965">
        <v>0</v>
      </c>
      <c r="AL32965">
        <v>0</v>
      </c>
      <c r="AM32965">
        <v>0</v>
      </c>
    </row>
    <row r="32966" spans="1:39" x14ac:dyDescent="0.45">
      <c r="A32966" t="s">
        <v>122081</v>
      </c>
      <c r="B32966" t="s">
        <v>122082</v>
      </c>
      <c r="C32966" t="s">
        <v>122083</v>
      </c>
      <c r="D32966" t="s">
        <v>88</v>
      </c>
      <c r="E32966" t="s">
        <v>89</v>
      </c>
      <c r="F32966" t="s">
        <v>282</v>
      </c>
      <c r="G32966" t="s">
        <v>57</v>
      </c>
      <c r="H32966" t="s">
        <v>46</v>
      </c>
      <c r="I32966" t="s">
        <v>136</v>
      </c>
      <c r="J32966" t="s">
        <v>1672</v>
      </c>
      <c r="K32966" t="s">
        <v>1673</v>
      </c>
      <c r="L32966">
        <v>1</v>
      </c>
      <c r="Q32966" s="1">
        <v>41838</v>
      </c>
      <c r="R32966" s="1">
        <v>41838</v>
      </c>
      <c r="S32966">
        <v>0</v>
      </c>
      <c r="T32966">
        <v>0</v>
      </c>
      <c r="U32966">
        <v>0</v>
      </c>
      <c r="V32966">
        <v>0</v>
      </c>
      <c r="W32966">
        <v>0</v>
      </c>
      <c r="X32966">
        <v>100000</v>
      </c>
      <c r="Y32966">
        <v>0</v>
      </c>
      <c r="Z32966">
        <v>0</v>
      </c>
      <c r="AA32966">
        <v>0</v>
      </c>
      <c r="AB32966">
        <v>0</v>
      </c>
      <c r="AC32966">
        <v>0</v>
      </c>
      <c r="AD32966">
        <v>0</v>
      </c>
      <c r="AE32966">
        <v>0</v>
      </c>
      <c r="AF32966">
        <v>0</v>
      </c>
      <c r="AG32966">
        <v>0</v>
      </c>
      <c r="AH32966">
        <v>0</v>
      </c>
      <c r="AI32966">
        <v>0</v>
      </c>
      <c r="AJ32966">
        <v>0</v>
      </c>
      <c r="AK32966">
        <v>0</v>
      </c>
      <c r="AL32966">
        <v>0</v>
      </c>
      <c r="AM32966">
        <v>0</v>
      </c>
    </row>
    <row r="32967" spans="1:39" x14ac:dyDescent="0.45">
      <c r="A32967" t="s">
        <v>122084</v>
      </c>
      <c r="B32967" t="s">
        <v>122085</v>
      </c>
      <c r="C32967" t="s">
        <v>122086</v>
      </c>
      <c r="D32967" t="s">
        <v>1757</v>
      </c>
      <c r="E32967" t="s">
        <v>1758</v>
      </c>
      <c r="F32967" t="s">
        <v>846</v>
      </c>
      <c r="G32967" t="s">
        <v>57</v>
      </c>
      <c r="H32967" t="s">
        <v>715</v>
      </c>
      <c r="J32967" t="s">
        <v>716</v>
      </c>
      <c r="K32967" t="s">
        <v>41722</v>
      </c>
      <c r="L32967">
        <v>1</v>
      </c>
      <c r="Q32967" s="1">
        <v>39083</v>
      </c>
      <c r="R32967" s="1">
        <v>39083</v>
      </c>
      <c r="S32967">
        <v>0</v>
      </c>
      <c r="T32967">
        <v>1000000</v>
      </c>
      <c r="U32967">
        <v>0</v>
      </c>
      <c r="V32967">
        <v>0</v>
      </c>
      <c r="W32967">
        <v>0</v>
      </c>
      <c r="X32967">
        <v>0</v>
      </c>
      <c r="Y32967">
        <v>0</v>
      </c>
      <c r="Z32967">
        <v>0</v>
      </c>
      <c r="AA32967">
        <v>0</v>
      </c>
      <c r="AB32967">
        <v>0</v>
      </c>
      <c r="AC32967">
        <v>0</v>
      </c>
      <c r="AD32967">
        <v>0</v>
      </c>
      <c r="AE32967">
        <v>0</v>
      </c>
      <c r="AF32967">
        <v>0</v>
      </c>
      <c r="AG32967">
        <v>0</v>
      </c>
      <c r="AH32967">
        <v>0</v>
      </c>
      <c r="AI32967">
        <v>0</v>
      </c>
      <c r="AJ32967">
        <v>0</v>
      </c>
      <c r="AK32967">
        <v>0</v>
      </c>
      <c r="AL32967">
        <v>0</v>
      </c>
      <c r="AM32967">
        <v>0</v>
      </c>
    </row>
    <row r="32968" spans="1:39" x14ac:dyDescent="0.45">
      <c r="A32968" t="s">
        <v>122087</v>
      </c>
      <c r="B32968" t="s">
        <v>122088</v>
      </c>
      <c r="C32968" t="s">
        <v>122089</v>
      </c>
      <c r="D32968" t="s">
        <v>3219</v>
      </c>
      <c r="E32968" t="s">
        <v>89</v>
      </c>
      <c r="F32968" s="3">
        <v>85000</v>
      </c>
      <c r="G32968" t="s">
        <v>57</v>
      </c>
      <c r="H32968" t="s">
        <v>46</v>
      </c>
      <c r="I32968" t="s">
        <v>47</v>
      </c>
      <c r="J32968" t="s">
        <v>48</v>
      </c>
      <c r="K32968" t="s">
        <v>49</v>
      </c>
      <c r="L32968">
        <v>1</v>
      </c>
      <c r="M32968" s="1">
        <v>40696</v>
      </c>
      <c r="N32968" s="2">
        <v>40695</v>
      </c>
      <c r="O32968" t="s">
        <v>76</v>
      </c>
      <c r="P32968">
        <v>2011</v>
      </c>
      <c r="Q32968" s="1">
        <v>41807</v>
      </c>
      <c r="R32968" s="1">
        <v>41807</v>
      </c>
      <c r="S32968">
        <v>0</v>
      </c>
      <c r="T32968">
        <v>0</v>
      </c>
      <c r="U32968">
        <v>85000</v>
      </c>
      <c r="V32968">
        <v>0</v>
      </c>
      <c r="W32968">
        <v>0</v>
      </c>
      <c r="X32968">
        <v>0</v>
      </c>
      <c r="Y32968">
        <v>0</v>
      </c>
      <c r="Z32968">
        <v>0</v>
      </c>
      <c r="AA32968">
        <v>0</v>
      </c>
      <c r="AB32968">
        <v>0</v>
      </c>
      <c r="AC32968">
        <v>0</v>
      </c>
      <c r="AD32968">
        <v>0</v>
      </c>
      <c r="AE32968">
        <v>0</v>
      </c>
      <c r="AF32968">
        <v>0</v>
      </c>
      <c r="AG32968">
        <v>0</v>
      </c>
      <c r="AH32968">
        <v>0</v>
      </c>
      <c r="AI32968">
        <v>0</v>
      </c>
      <c r="AJ32968">
        <v>0</v>
      </c>
      <c r="AK32968">
        <v>0</v>
      </c>
      <c r="AL32968">
        <v>0</v>
      </c>
      <c r="AM32968">
        <v>0</v>
      </c>
    </row>
    <row r="32969" spans="1:39" x14ac:dyDescent="0.45">
      <c r="A32969" t="s">
        <v>122090</v>
      </c>
      <c r="B32969" t="s">
        <v>122091</v>
      </c>
      <c r="C32969" t="s">
        <v>122092</v>
      </c>
      <c r="D32969" t="s">
        <v>122093</v>
      </c>
      <c r="E32969" t="s">
        <v>1010</v>
      </c>
      <c r="F32969" t="s">
        <v>115319</v>
      </c>
      <c r="G32969" t="s">
        <v>57</v>
      </c>
      <c r="H32969" t="s">
        <v>3916</v>
      </c>
      <c r="J32969" t="s">
        <v>3917</v>
      </c>
      <c r="K32969" t="s">
        <v>3918</v>
      </c>
      <c r="L32969">
        <v>5</v>
      </c>
      <c r="M32969" s="1">
        <v>40817</v>
      </c>
      <c r="N32969" s="2">
        <v>40817</v>
      </c>
      <c r="O32969" t="s">
        <v>94</v>
      </c>
      <c r="P32969">
        <v>2011</v>
      </c>
      <c r="Q32969" s="1">
        <v>41061</v>
      </c>
      <c r="R32969" s="1">
        <v>41760</v>
      </c>
      <c r="S32969">
        <v>2685000</v>
      </c>
      <c r="T32969">
        <v>0</v>
      </c>
      <c r="U32969">
        <v>0</v>
      </c>
      <c r="V32969">
        <v>0</v>
      </c>
      <c r="W32969">
        <v>0</v>
      </c>
      <c r="X32969">
        <v>0</v>
      </c>
      <c r="Y32969">
        <v>0</v>
      </c>
      <c r="Z32969">
        <v>0</v>
      </c>
      <c r="AA32969">
        <v>0</v>
      </c>
      <c r="AB32969">
        <v>0</v>
      </c>
      <c r="AC32969">
        <v>0</v>
      </c>
      <c r="AD32969">
        <v>0</v>
      </c>
      <c r="AE32969">
        <v>0</v>
      </c>
      <c r="AF32969">
        <v>0</v>
      </c>
      <c r="AG32969">
        <v>0</v>
      </c>
      <c r="AH32969">
        <v>0</v>
      </c>
      <c r="AI32969">
        <v>0</v>
      </c>
      <c r="AJ32969">
        <v>0</v>
      </c>
      <c r="AK32969">
        <v>0</v>
      </c>
      <c r="AL32969">
        <v>0</v>
      </c>
      <c r="AM32969">
        <v>0</v>
      </c>
    </row>
    <row r="32970" spans="1:39" x14ac:dyDescent="0.45">
      <c r="A32970" t="s">
        <v>122094</v>
      </c>
      <c r="B32970" t="s">
        <v>122095</v>
      </c>
      <c r="C32970" t="s">
        <v>122096</v>
      </c>
      <c r="D32970" t="s">
        <v>293</v>
      </c>
      <c r="E32970" t="s">
        <v>294</v>
      </c>
      <c r="F32970" t="s">
        <v>443</v>
      </c>
      <c r="G32970" t="s">
        <v>57</v>
      </c>
      <c r="H32970" t="s">
        <v>46</v>
      </c>
      <c r="I32970" t="s">
        <v>526</v>
      </c>
      <c r="J32970" t="s">
        <v>527</v>
      </c>
      <c r="K32970" t="s">
        <v>31660</v>
      </c>
      <c r="L32970">
        <v>1</v>
      </c>
      <c r="M32970" s="1">
        <v>37257</v>
      </c>
      <c r="N32970" s="2">
        <v>37257</v>
      </c>
      <c r="O32970" t="s">
        <v>554</v>
      </c>
      <c r="P32970">
        <v>2002</v>
      </c>
      <c r="Q32970" s="1">
        <v>40269</v>
      </c>
      <c r="R32970" s="1">
        <v>40269</v>
      </c>
      <c r="S32970">
        <v>0</v>
      </c>
      <c r="T32970">
        <v>14000000</v>
      </c>
      <c r="U32970">
        <v>0</v>
      </c>
      <c r="V32970">
        <v>0</v>
      </c>
      <c r="W32970">
        <v>0</v>
      </c>
      <c r="X32970">
        <v>0</v>
      </c>
      <c r="Y32970">
        <v>0</v>
      </c>
      <c r="Z32970">
        <v>0</v>
      </c>
      <c r="AA32970">
        <v>0</v>
      </c>
      <c r="AB32970">
        <v>0</v>
      </c>
      <c r="AC32970">
        <v>0</v>
      </c>
      <c r="AD32970">
        <v>0</v>
      </c>
      <c r="AE32970">
        <v>0</v>
      </c>
      <c r="AF32970">
        <v>0</v>
      </c>
      <c r="AG32970">
        <v>0</v>
      </c>
      <c r="AH32970">
        <v>0</v>
      </c>
      <c r="AI32970">
        <v>0</v>
      </c>
      <c r="AJ32970">
        <v>0</v>
      </c>
      <c r="AK32970">
        <v>0</v>
      </c>
      <c r="AL32970">
        <v>0</v>
      </c>
      <c r="AM32970">
        <v>0</v>
      </c>
    </row>
    <row r="32971" spans="1:39" x14ac:dyDescent="0.45">
      <c r="A32971" t="s">
        <v>122097</v>
      </c>
      <c r="B32971" t="s">
        <v>122098</v>
      </c>
      <c r="D32971" t="s">
        <v>755</v>
      </c>
      <c r="E32971" t="s">
        <v>756</v>
      </c>
      <c r="F32971" t="s">
        <v>9299</v>
      </c>
      <c r="G32971" t="s">
        <v>57</v>
      </c>
      <c r="H32971" t="s">
        <v>379</v>
      </c>
      <c r="J32971" t="s">
        <v>380</v>
      </c>
      <c r="L32971">
        <v>1</v>
      </c>
      <c r="M32971" s="1">
        <v>37622</v>
      </c>
      <c r="N32971" s="2">
        <v>37622</v>
      </c>
      <c r="O32971" t="s">
        <v>854</v>
      </c>
      <c r="P32971">
        <v>2003</v>
      </c>
      <c r="Q32971" s="1">
        <v>39087</v>
      </c>
      <c r="R32971" s="1">
        <v>39087</v>
      </c>
      <c r="S32971">
        <v>0</v>
      </c>
      <c r="T32971">
        <v>21000000</v>
      </c>
      <c r="U32971">
        <v>0</v>
      </c>
      <c r="V32971">
        <v>0</v>
      </c>
      <c r="W32971">
        <v>0</v>
      </c>
      <c r="X32971">
        <v>0</v>
      </c>
      <c r="Y32971">
        <v>0</v>
      </c>
      <c r="Z32971">
        <v>0</v>
      </c>
      <c r="AA32971">
        <v>0</v>
      </c>
      <c r="AB32971">
        <v>0</v>
      </c>
      <c r="AC32971">
        <v>0</v>
      </c>
      <c r="AD32971">
        <v>0</v>
      </c>
      <c r="AE32971">
        <v>0</v>
      </c>
      <c r="AF32971">
        <v>0</v>
      </c>
      <c r="AG32971">
        <v>0</v>
      </c>
      <c r="AH32971">
        <v>0</v>
      </c>
      <c r="AI32971">
        <v>0</v>
      </c>
      <c r="AJ32971">
        <v>0</v>
      </c>
      <c r="AK32971">
        <v>0</v>
      </c>
      <c r="AL32971">
        <v>0</v>
      </c>
      <c r="AM32971">
        <v>0</v>
      </c>
    </row>
    <row r="32972" spans="1:39" x14ac:dyDescent="0.45">
      <c r="A32972" t="s">
        <v>122099</v>
      </c>
      <c r="B32972" t="s">
        <v>122100</v>
      </c>
      <c r="C32972" t="s">
        <v>122101</v>
      </c>
      <c r="D32972" t="s">
        <v>122102</v>
      </c>
      <c r="E32972" t="s">
        <v>89</v>
      </c>
      <c r="F32972" t="s">
        <v>122103</v>
      </c>
      <c r="G32972" t="s">
        <v>45</v>
      </c>
      <c r="H32972" t="s">
        <v>787</v>
      </c>
      <c r="J32972" t="s">
        <v>1427</v>
      </c>
      <c r="K32972" t="s">
        <v>1427</v>
      </c>
      <c r="L32972">
        <v>1</v>
      </c>
      <c r="M32972" s="1">
        <v>37257</v>
      </c>
      <c r="N32972" s="2">
        <v>37257</v>
      </c>
      <c r="O32972" t="s">
        <v>554</v>
      </c>
      <c r="P32972">
        <v>2002</v>
      </c>
      <c r="Q32972" s="1">
        <v>38831</v>
      </c>
      <c r="R32972" s="1">
        <v>38831</v>
      </c>
      <c r="S32972">
        <v>0</v>
      </c>
      <c r="T32972">
        <v>3091250</v>
      </c>
      <c r="U32972">
        <v>0</v>
      </c>
      <c r="V32972">
        <v>0</v>
      </c>
      <c r="W32972">
        <v>0</v>
      </c>
      <c r="X32972">
        <v>0</v>
      </c>
      <c r="Y32972">
        <v>0</v>
      </c>
      <c r="Z32972">
        <v>0</v>
      </c>
      <c r="AA32972">
        <v>0</v>
      </c>
      <c r="AB32972">
        <v>0</v>
      </c>
      <c r="AC32972">
        <v>0</v>
      </c>
      <c r="AD32972">
        <v>0</v>
      </c>
      <c r="AE32972">
        <v>0</v>
      </c>
      <c r="AF32972">
        <v>0</v>
      </c>
      <c r="AG32972">
        <v>3091250</v>
      </c>
      <c r="AH32972">
        <v>0</v>
      </c>
      <c r="AI32972">
        <v>0</v>
      </c>
      <c r="AJ32972">
        <v>0</v>
      </c>
      <c r="AK32972">
        <v>0</v>
      </c>
      <c r="AL32972">
        <v>0</v>
      </c>
      <c r="AM32972">
        <v>0</v>
      </c>
    </row>
    <row r="32973" spans="1:39" x14ac:dyDescent="0.45">
      <c r="A32973" t="s">
        <v>122104</v>
      </c>
      <c r="B32973" t="s">
        <v>122105</v>
      </c>
      <c r="C32973" t="s">
        <v>122106</v>
      </c>
      <c r="D32973" t="s">
        <v>293</v>
      </c>
      <c r="E32973" t="s">
        <v>294</v>
      </c>
      <c r="F32973" t="s">
        <v>282</v>
      </c>
      <c r="G32973" t="s">
        <v>57</v>
      </c>
      <c r="H32973" t="s">
        <v>46</v>
      </c>
      <c r="I32973" t="s">
        <v>47</v>
      </c>
      <c r="J32973" t="s">
        <v>1578</v>
      </c>
      <c r="K32973" t="s">
        <v>12246</v>
      </c>
      <c r="L32973">
        <v>1</v>
      </c>
      <c r="Q32973" s="1">
        <v>41802</v>
      </c>
      <c r="R32973" s="1">
        <v>41802</v>
      </c>
      <c r="S32973">
        <v>100000</v>
      </c>
      <c r="T32973">
        <v>0</v>
      </c>
      <c r="U32973">
        <v>0</v>
      </c>
      <c r="V32973">
        <v>0</v>
      </c>
      <c r="W32973">
        <v>0</v>
      </c>
      <c r="X32973">
        <v>0</v>
      </c>
      <c r="Y32973">
        <v>0</v>
      </c>
      <c r="Z32973">
        <v>0</v>
      </c>
      <c r="AA32973">
        <v>0</v>
      </c>
      <c r="AB32973">
        <v>0</v>
      </c>
      <c r="AC32973">
        <v>0</v>
      </c>
      <c r="AD32973">
        <v>0</v>
      </c>
      <c r="AE32973">
        <v>0</v>
      </c>
      <c r="AF32973">
        <v>0</v>
      </c>
      <c r="AG32973">
        <v>0</v>
      </c>
      <c r="AH32973">
        <v>0</v>
      </c>
      <c r="AI32973">
        <v>0</v>
      </c>
      <c r="AJ32973">
        <v>0</v>
      </c>
      <c r="AK32973">
        <v>0</v>
      </c>
      <c r="AL32973">
        <v>0</v>
      </c>
      <c r="AM32973">
        <v>0</v>
      </c>
    </row>
    <row r="32974" spans="1:39" x14ac:dyDescent="0.45">
      <c r="A32974" t="s">
        <v>122107</v>
      </c>
      <c r="B32974" t="s">
        <v>122108</v>
      </c>
      <c r="C32974" t="s">
        <v>122109</v>
      </c>
      <c r="D32974" t="s">
        <v>293</v>
      </c>
      <c r="E32974" t="s">
        <v>294</v>
      </c>
      <c r="F32974" t="s">
        <v>422</v>
      </c>
      <c r="G32974" t="s">
        <v>57</v>
      </c>
      <c r="H32974" t="s">
        <v>715</v>
      </c>
      <c r="J32974" t="s">
        <v>716</v>
      </c>
      <c r="K32974" t="s">
        <v>11769</v>
      </c>
      <c r="L32974">
        <v>2</v>
      </c>
      <c r="Q32974" s="1">
        <v>40179</v>
      </c>
      <c r="R32974" s="1">
        <v>40931</v>
      </c>
      <c r="S32974">
        <v>0</v>
      </c>
      <c r="T32974">
        <v>3400000</v>
      </c>
      <c r="U32974">
        <v>0</v>
      </c>
      <c r="V32974">
        <v>0</v>
      </c>
      <c r="W32974">
        <v>0</v>
      </c>
      <c r="X32974">
        <v>0</v>
      </c>
      <c r="Y32974">
        <v>0</v>
      </c>
      <c r="Z32974">
        <v>0</v>
      </c>
      <c r="AA32974">
        <v>0</v>
      </c>
      <c r="AB32974">
        <v>0</v>
      </c>
      <c r="AC32974">
        <v>0</v>
      </c>
      <c r="AD32974">
        <v>0</v>
      </c>
      <c r="AE32974">
        <v>0</v>
      </c>
      <c r="AF32974">
        <v>1400000</v>
      </c>
      <c r="AG32974">
        <v>2000000</v>
      </c>
      <c r="AH32974">
        <v>0</v>
      </c>
      <c r="AI32974">
        <v>0</v>
      </c>
      <c r="AJ32974">
        <v>0</v>
      </c>
      <c r="AK32974">
        <v>0</v>
      </c>
      <c r="AL32974">
        <v>0</v>
      </c>
      <c r="AM32974">
        <v>0</v>
      </c>
    </row>
    <row r="32975" spans="1:39" x14ac:dyDescent="0.45">
      <c r="A32975" t="s">
        <v>122110</v>
      </c>
      <c r="B32975" t="s">
        <v>122111</v>
      </c>
      <c r="C32975" t="s">
        <v>122112</v>
      </c>
      <c r="D32975" t="s">
        <v>122113</v>
      </c>
      <c r="E32975" t="s">
        <v>49126</v>
      </c>
      <c r="F32975" t="s">
        <v>122114</v>
      </c>
      <c r="G32975" t="s">
        <v>57</v>
      </c>
      <c r="H32975" t="s">
        <v>46</v>
      </c>
      <c r="I32975" t="s">
        <v>267</v>
      </c>
      <c r="J32975" t="s">
        <v>14013</v>
      </c>
      <c r="K32975" t="s">
        <v>89716</v>
      </c>
      <c r="L32975">
        <v>1</v>
      </c>
      <c r="Q32975" s="1">
        <v>41801</v>
      </c>
      <c r="R32975" s="1">
        <v>41801</v>
      </c>
      <c r="S32975">
        <v>0</v>
      </c>
      <c r="T32975">
        <v>937000</v>
      </c>
      <c r="U32975">
        <v>0</v>
      </c>
      <c r="V32975">
        <v>0</v>
      </c>
      <c r="W32975">
        <v>0</v>
      </c>
      <c r="X32975">
        <v>0</v>
      </c>
      <c r="Y32975">
        <v>0</v>
      </c>
      <c r="Z32975">
        <v>0</v>
      </c>
      <c r="AA32975">
        <v>0</v>
      </c>
      <c r="AB32975">
        <v>0</v>
      </c>
      <c r="AC32975">
        <v>0</v>
      </c>
      <c r="AD32975">
        <v>0</v>
      </c>
      <c r="AE32975">
        <v>0</v>
      </c>
      <c r="AF32975">
        <v>0</v>
      </c>
      <c r="AG32975">
        <v>0</v>
      </c>
      <c r="AH32975">
        <v>0</v>
      </c>
      <c r="AI32975">
        <v>0</v>
      </c>
      <c r="AJ32975">
        <v>0</v>
      </c>
      <c r="AK32975">
        <v>0</v>
      </c>
      <c r="AL32975">
        <v>0</v>
      </c>
      <c r="AM32975">
        <v>0</v>
      </c>
    </row>
    <row r="32976" spans="1:39" x14ac:dyDescent="0.45">
      <c r="A32976" t="s">
        <v>122115</v>
      </c>
      <c r="B32976" t="s">
        <v>122116</v>
      </c>
      <c r="C32976" t="s">
        <v>122117</v>
      </c>
      <c r="D32976" t="s">
        <v>293</v>
      </c>
      <c r="E32976" t="s">
        <v>294</v>
      </c>
      <c r="F32976" t="s">
        <v>122118</v>
      </c>
      <c r="G32976" t="s">
        <v>57</v>
      </c>
      <c r="H32976" t="s">
        <v>214</v>
      </c>
      <c r="J32976" t="s">
        <v>122119</v>
      </c>
      <c r="K32976" t="s">
        <v>122119</v>
      </c>
      <c r="L32976">
        <v>1</v>
      </c>
      <c r="Q32976" s="1">
        <v>40554</v>
      </c>
      <c r="R32976" s="1">
        <v>40554</v>
      </c>
      <c r="S32976">
        <v>0</v>
      </c>
      <c r="T32976">
        <v>3237000</v>
      </c>
      <c r="U32976">
        <v>0</v>
      </c>
      <c r="V32976">
        <v>0</v>
      </c>
      <c r="W32976">
        <v>0</v>
      </c>
      <c r="X32976">
        <v>0</v>
      </c>
      <c r="Y32976">
        <v>0</v>
      </c>
      <c r="Z32976">
        <v>0</v>
      </c>
      <c r="AA32976">
        <v>0</v>
      </c>
      <c r="AB32976">
        <v>0</v>
      </c>
      <c r="AC32976">
        <v>0</v>
      </c>
      <c r="AD32976">
        <v>0</v>
      </c>
      <c r="AE32976">
        <v>0</v>
      </c>
      <c r="AF32976">
        <v>0</v>
      </c>
      <c r="AG32976">
        <v>0</v>
      </c>
      <c r="AH32976">
        <v>0</v>
      </c>
      <c r="AI32976">
        <v>0</v>
      </c>
      <c r="AJ32976">
        <v>0</v>
      </c>
      <c r="AK32976">
        <v>0</v>
      </c>
      <c r="AL32976">
        <v>0</v>
      </c>
      <c r="AM32976">
        <v>0</v>
      </c>
    </row>
    <row r="32977" spans="1:39" x14ac:dyDescent="0.45">
      <c r="A32977" t="s">
        <v>122120</v>
      </c>
      <c r="B32977" t="s">
        <v>122121</v>
      </c>
      <c r="C32977" t="s">
        <v>122122</v>
      </c>
      <c r="D32977" t="s">
        <v>142</v>
      </c>
      <c r="E32977" t="s">
        <v>143</v>
      </c>
      <c r="F32977" t="s">
        <v>6323</v>
      </c>
      <c r="G32977" t="s">
        <v>57</v>
      </c>
      <c r="H32977" t="s">
        <v>46</v>
      </c>
      <c r="I32977" t="s">
        <v>299</v>
      </c>
      <c r="J32977" t="s">
        <v>300</v>
      </c>
      <c r="K32977" t="s">
        <v>3546</v>
      </c>
      <c r="L32977">
        <v>3</v>
      </c>
      <c r="Q32977" s="1">
        <v>39995</v>
      </c>
      <c r="R32977" s="1">
        <v>41788</v>
      </c>
      <c r="S32977">
        <v>0</v>
      </c>
      <c r="T32977">
        <v>28000000</v>
      </c>
      <c r="U32977">
        <v>0</v>
      </c>
      <c r="V32977">
        <v>0</v>
      </c>
      <c r="W32977">
        <v>0</v>
      </c>
      <c r="X32977">
        <v>0</v>
      </c>
      <c r="Y32977">
        <v>0</v>
      </c>
      <c r="Z32977">
        <v>0</v>
      </c>
      <c r="AA32977">
        <v>0</v>
      </c>
      <c r="AB32977">
        <v>0</v>
      </c>
      <c r="AC32977">
        <v>0</v>
      </c>
      <c r="AD32977">
        <v>0</v>
      </c>
      <c r="AE32977">
        <v>0</v>
      </c>
      <c r="AF32977">
        <v>0</v>
      </c>
      <c r="AG32977">
        <v>0</v>
      </c>
      <c r="AH32977">
        <v>20000000</v>
      </c>
      <c r="AI32977">
        <v>0</v>
      </c>
      <c r="AJ32977">
        <v>0</v>
      </c>
      <c r="AK32977">
        <v>0</v>
      </c>
      <c r="AL32977">
        <v>0</v>
      </c>
      <c r="AM32977">
        <v>0</v>
      </c>
    </row>
    <row r="32978" spans="1:39" x14ac:dyDescent="0.45">
      <c r="A32978" t="s">
        <v>122123</v>
      </c>
      <c r="B32978" t="s">
        <v>122124</v>
      </c>
      <c r="D32978" t="s">
        <v>88</v>
      </c>
      <c r="E32978" t="s">
        <v>89</v>
      </c>
      <c r="F32978" t="s">
        <v>222</v>
      </c>
      <c r="G32978" t="s">
        <v>45</v>
      </c>
      <c r="H32978" t="s">
        <v>46</v>
      </c>
      <c r="I32978" t="s">
        <v>178</v>
      </c>
      <c r="J32978" t="s">
        <v>179</v>
      </c>
      <c r="K32978" t="s">
        <v>3937</v>
      </c>
      <c r="L32978">
        <v>1</v>
      </c>
      <c r="M32978" s="1">
        <v>36161</v>
      </c>
      <c r="N32978" s="2">
        <v>36161</v>
      </c>
      <c r="O32978" t="s">
        <v>1121</v>
      </c>
      <c r="P32978">
        <v>1999</v>
      </c>
      <c r="Q32978" s="1">
        <v>39024</v>
      </c>
      <c r="R32978" s="1">
        <v>39024</v>
      </c>
      <c r="S32978">
        <v>0</v>
      </c>
      <c r="T32978">
        <v>10000000</v>
      </c>
      <c r="U32978">
        <v>0</v>
      </c>
      <c r="V32978">
        <v>0</v>
      </c>
      <c r="W32978">
        <v>0</v>
      </c>
      <c r="X32978">
        <v>0</v>
      </c>
      <c r="Y32978">
        <v>0</v>
      </c>
      <c r="Z32978">
        <v>0</v>
      </c>
      <c r="AA32978">
        <v>0</v>
      </c>
      <c r="AB32978">
        <v>0</v>
      </c>
      <c r="AC32978">
        <v>0</v>
      </c>
      <c r="AD32978">
        <v>0</v>
      </c>
      <c r="AE32978">
        <v>0</v>
      </c>
      <c r="AF32978">
        <v>0</v>
      </c>
      <c r="AG32978">
        <v>0</v>
      </c>
      <c r="AH32978">
        <v>0</v>
      </c>
      <c r="AI32978">
        <v>0</v>
      </c>
      <c r="AJ32978">
        <v>10000000</v>
      </c>
      <c r="AK32978">
        <v>0</v>
      </c>
      <c r="AL32978">
        <v>0</v>
      </c>
      <c r="AM32978">
        <v>0</v>
      </c>
    </row>
    <row r="32979" spans="1:39" x14ac:dyDescent="0.45">
      <c r="A32979" t="s">
        <v>122125</v>
      </c>
      <c r="B32979" t="s">
        <v>122126</v>
      </c>
      <c r="C32979" t="s">
        <v>122127</v>
      </c>
      <c r="D32979" t="s">
        <v>122128</v>
      </c>
      <c r="E32979" t="s">
        <v>686</v>
      </c>
      <c r="F32979" t="s">
        <v>422</v>
      </c>
      <c r="G32979" t="s">
        <v>57</v>
      </c>
      <c r="H32979" t="s">
        <v>214</v>
      </c>
      <c r="J32979" t="s">
        <v>215</v>
      </c>
      <c r="K32979" t="s">
        <v>215</v>
      </c>
      <c r="L32979">
        <v>1</v>
      </c>
      <c r="M32979" s="1">
        <v>40179</v>
      </c>
      <c r="N32979" s="2">
        <v>40179</v>
      </c>
      <c r="O32979" t="s">
        <v>118</v>
      </c>
      <c r="P32979">
        <v>2010</v>
      </c>
      <c r="Q32979" s="1">
        <v>40760</v>
      </c>
      <c r="R32979" s="1">
        <v>40760</v>
      </c>
      <c r="S32979">
        <v>3400000</v>
      </c>
      <c r="T32979">
        <v>0</v>
      </c>
      <c r="U32979">
        <v>0</v>
      </c>
      <c r="V32979">
        <v>0</v>
      </c>
      <c r="W32979">
        <v>0</v>
      </c>
      <c r="X32979">
        <v>0</v>
      </c>
      <c r="Y32979">
        <v>0</v>
      </c>
      <c r="Z32979">
        <v>0</v>
      </c>
      <c r="AA32979">
        <v>0</v>
      </c>
      <c r="AB32979">
        <v>0</v>
      </c>
      <c r="AC32979">
        <v>0</v>
      </c>
      <c r="AD32979">
        <v>0</v>
      </c>
      <c r="AE32979">
        <v>0</v>
      </c>
      <c r="AF32979">
        <v>0</v>
      </c>
      <c r="AG32979">
        <v>0</v>
      </c>
      <c r="AH32979">
        <v>0</v>
      </c>
      <c r="AI32979">
        <v>0</v>
      </c>
      <c r="AJ32979">
        <v>0</v>
      </c>
      <c r="AK32979">
        <v>0</v>
      </c>
      <c r="AL32979">
        <v>0</v>
      </c>
      <c r="AM32979">
        <v>0</v>
      </c>
    </row>
    <row r="32980" spans="1:39" x14ac:dyDescent="0.45">
      <c r="A32980" t="s">
        <v>122129</v>
      </c>
      <c r="B32980" t="s">
        <v>122130</v>
      </c>
      <c r="C32980" t="s">
        <v>122131</v>
      </c>
      <c r="D32980" t="s">
        <v>122132</v>
      </c>
      <c r="E32980" t="s">
        <v>7145</v>
      </c>
      <c r="F32980" s="3">
        <v>20000</v>
      </c>
      <c r="G32980" t="s">
        <v>57</v>
      </c>
      <c r="H32980" t="s">
        <v>46</v>
      </c>
      <c r="I32980" t="s">
        <v>47</v>
      </c>
      <c r="J32980" t="s">
        <v>48</v>
      </c>
      <c r="K32980" t="s">
        <v>49</v>
      </c>
      <c r="L32980">
        <v>1</v>
      </c>
      <c r="M32980" s="1">
        <v>40695</v>
      </c>
      <c r="N32980" s="2">
        <v>40695</v>
      </c>
      <c r="O32980" t="s">
        <v>76</v>
      </c>
      <c r="P32980">
        <v>2011</v>
      </c>
      <c r="Q32980" s="1">
        <v>40634</v>
      </c>
      <c r="R32980" s="1">
        <v>40634</v>
      </c>
      <c r="S32980">
        <v>20000</v>
      </c>
      <c r="T32980">
        <v>0</v>
      </c>
      <c r="U32980">
        <v>0</v>
      </c>
      <c r="V32980">
        <v>0</v>
      </c>
      <c r="W32980">
        <v>0</v>
      </c>
      <c r="X32980">
        <v>0</v>
      </c>
      <c r="Y32980">
        <v>0</v>
      </c>
      <c r="Z32980">
        <v>0</v>
      </c>
      <c r="AA32980">
        <v>0</v>
      </c>
      <c r="AB32980">
        <v>0</v>
      </c>
      <c r="AC32980">
        <v>0</v>
      </c>
      <c r="AD32980">
        <v>0</v>
      </c>
      <c r="AE32980">
        <v>0</v>
      </c>
      <c r="AF32980">
        <v>0</v>
      </c>
      <c r="AG32980">
        <v>0</v>
      </c>
      <c r="AH32980">
        <v>0</v>
      </c>
      <c r="AI32980">
        <v>0</v>
      </c>
      <c r="AJ32980">
        <v>0</v>
      </c>
      <c r="AK32980">
        <v>0</v>
      </c>
      <c r="AL32980">
        <v>0</v>
      </c>
      <c r="AM32980">
        <v>0</v>
      </c>
    </row>
    <row r="32981" spans="1:39" x14ac:dyDescent="0.45">
      <c r="A32981" t="s">
        <v>122133</v>
      </c>
      <c r="B32981" t="s">
        <v>122134</v>
      </c>
      <c r="C32981" t="s">
        <v>122135</v>
      </c>
      <c r="D32981" t="s">
        <v>293</v>
      </c>
      <c r="E32981" t="s">
        <v>294</v>
      </c>
      <c r="F32981" t="s">
        <v>122136</v>
      </c>
      <c r="G32981" t="s">
        <v>57</v>
      </c>
      <c r="H32981" t="s">
        <v>74</v>
      </c>
      <c r="J32981" t="s">
        <v>75</v>
      </c>
      <c r="K32981" t="s">
        <v>75</v>
      </c>
      <c r="L32981">
        <v>4</v>
      </c>
      <c r="M32981" s="1">
        <v>36892</v>
      </c>
      <c r="N32981" s="2">
        <v>36892</v>
      </c>
      <c r="O32981" t="s">
        <v>172</v>
      </c>
      <c r="P32981">
        <v>2001</v>
      </c>
      <c r="Q32981" s="1">
        <v>39253</v>
      </c>
      <c r="R32981" s="1">
        <v>41481</v>
      </c>
      <c r="S32981">
        <v>0</v>
      </c>
      <c r="T32981">
        <v>29039848</v>
      </c>
      <c r="U32981">
        <v>0</v>
      </c>
      <c r="V32981">
        <v>3437061</v>
      </c>
      <c r="W32981">
        <v>0</v>
      </c>
      <c r="X32981">
        <v>0</v>
      </c>
      <c r="Y32981">
        <v>0</v>
      </c>
      <c r="Z32981">
        <v>0</v>
      </c>
      <c r="AA32981">
        <v>0</v>
      </c>
      <c r="AB32981">
        <v>0</v>
      </c>
      <c r="AC32981">
        <v>0</v>
      </c>
      <c r="AD32981">
        <v>0</v>
      </c>
      <c r="AE32981">
        <v>0</v>
      </c>
      <c r="AF32981">
        <v>0</v>
      </c>
      <c r="AG32981">
        <v>0</v>
      </c>
      <c r="AH32981">
        <v>4000000</v>
      </c>
      <c r="AI32981">
        <v>0</v>
      </c>
      <c r="AJ32981">
        <v>0</v>
      </c>
      <c r="AK32981">
        <v>0</v>
      </c>
      <c r="AL32981">
        <v>0</v>
      </c>
      <c r="AM32981">
        <v>0</v>
      </c>
    </row>
    <row r="32982" spans="1:39" x14ac:dyDescent="0.45">
      <c r="A32982" t="s">
        <v>122137</v>
      </c>
      <c r="B32982" t="s">
        <v>122138</v>
      </c>
      <c r="C32982" t="s">
        <v>122139</v>
      </c>
      <c r="D32982" t="s">
        <v>1757</v>
      </c>
      <c r="E32982" t="s">
        <v>1758</v>
      </c>
      <c r="F32982" t="s">
        <v>45322</v>
      </c>
      <c r="G32982" t="s">
        <v>101</v>
      </c>
      <c r="H32982" t="s">
        <v>715</v>
      </c>
      <c r="J32982" t="s">
        <v>2151</v>
      </c>
      <c r="K32982" t="s">
        <v>106828</v>
      </c>
      <c r="L32982">
        <v>1</v>
      </c>
      <c r="Q32982" s="1">
        <v>40448</v>
      </c>
      <c r="R32982" s="1">
        <v>40448</v>
      </c>
      <c r="S32982">
        <v>0</v>
      </c>
      <c r="T32982">
        <v>830000</v>
      </c>
      <c r="U32982">
        <v>0</v>
      </c>
      <c r="V32982">
        <v>0</v>
      </c>
      <c r="W32982">
        <v>0</v>
      </c>
      <c r="X32982">
        <v>0</v>
      </c>
      <c r="Y32982">
        <v>0</v>
      </c>
      <c r="Z32982">
        <v>0</v>
      </c>
      <c r="AA32982">
        <v>0</v>
      </c>
      <c r="AB32982">
        <v>0</v>
      </c>
      <c r="AC32982">
        <v>0</v>
      </c>
      <c r="AD32982">
        <v>0</v>
      </c>
      <c r="AE32982">
        <v>0</v>
      </c>
      <c r="AF32982">
        <v>0</v>
      </c>
      <c r="AG32982">
        <v>0</v>
      </c>
      <c r="AH32982">
        <v>0</v>
      </c>
      <c r="AI32982">
        <v>0</v>
      </c>
      <c r="AJ32982">
        <v>0</v>
      </c>
      <c r="AK32982">
        <v>0</v>
      </c>
      <c r="AL32982">
        <v>0</v>
      </c>
      <c r="AM32982">
        <v>0</v>
      </c>
    </row>
    <row r="32983" spans="1:39" x14ac:dyDescent="0.45">
      <c r="A32983" t="s">
        <v>122140</v>
      </c>
      <c r="B32983" t="s">
        <v>122141</v>
      </c>
      <c r="C32983" t="s">
        <v>122142</v>
      </c>
      <c r="D32983" t="s">
        <v>7054</v>
      </c>
      <c r="E32983" t="s">
        <v>5985</v>
      </c>
      <c r="F32983" t="s">
        <v>122143</v>
      </c>
      <c r="G32983" t="s">
        <v>57</v>
      </c>
      <c r="H32983" t="s">
        <v>74</v>
      </c>
      <c r="J32983" t="s">
        <v>75</v>
      </c>
      <c r="K32983" t="s">
        <v>75</v>
      </c>
      <c r="L32983">
        <v>1</v>
      </c>
      <c r="Q32983" s="1">
        <v>39773</v>
      </c>
      <c r="R32983" s="1">
        <v>39773</v>
      </c>
      <c r="S32983">
        <v>0</v>
      </c>
      <c r="T32983">
        <v>1198763</v>
      </c>
      <c r="U32983">
        <v>0</v>
      </c>
      <c r="V32983">
        <v>0</v>
      </c>
      <c r="W32983">
        <v>0</v>
      </c>
      <c r="X32983">
        <v>0</v>
      </c>
      <c r="Y32983">
        <v>0</v>
      </c>
      <c r="Z32983">
        <v>0</v>
      </c>
      <c r="AA32983">
        <v>0</v>
      </c>
      <c r="AB32983">
        <v>0</v>
      </c>
      <c r="AC32983">
        <v>0</v>
      </c>
      <c r="AD32983">
        <v>0</v>
      </c>
      <c r="AE32983">
        <v>0</v>
      </c>
      <c r="AF32983">
        <v>0</v>
      </c>
      <c r="AG32983">
        <v>0</v>
      </c>
      <c r="AH32983">
        <v>0</v>
      </c>
      <c r="AI32983">
        <v>0</v>
      </c>
      <c r="AJ32983">
        <v>0</v>
      </c>
      <c r="AK32983">
        <v>0</v>
      </c>
      <c r="AL32983">
        <v>0</v>
      </c>
      <c r="AM32983">
        <v>0</v>
      </c>
    </row>
    <row r="32984" spans="1:39" x14ac:dyDescent="0.45">
      <c r="A32984" t="s">
        <v>122144</v>
      </c>
      <c r="B32984" t="s">
        <v>122145</v>
      </c>
      <c r="C32984" t="s">
        <v>122146</v>
      </c>
      <c r="D32984" t="s">
        <v>122147</v>
      </c>
      <c r="E32984" t="s">
        <v>259</v>
      </c>
      <c r="F32984" t="s">
        <v>9108</v>
      </c>
      <c r="G32984" t="s">
        <v>57</v>
      </c>
      <c r="H32984" t="s">
        <v>46</v>
      </c>
      <c r="I32984" t="s">
        <v>58</v>
      </c>
      <c r="J32984" t="s">
        <v>198</v>
      </c>
      <c r="K32984" t="s">
        <v>731</v>
      </c>
      <c r="L32984">
        <v>3</v>
      </c>
      <c r="M32984" s="1">
        <v>39114</v>
      </c>
      <c r="N32984" s="2">
        <v>39114</v>
      </c>
      <c r="O32984" t="s">
        <v>110</v>
      </c>
      <c r="P32984">
        <v>2007</v>
      </c>
      <c r="Q32984" s="1">
        <v>39423</v>
      </c>
      <c r="R32984" s="1">
        <v>40931</v>
      </c>
      <c r="S32984">
        <v>0</v>
      </c>
      <c r="T32984">
        <v>22100000</v>
      </c>
      <c r="U32984">
        <v>0</v>
      </c>
      <c r="V32984">
        <v>0</v>
      </c>
      <c r="W32984">
        <v>0</v>
      </c>
      <c r="X32984">
        <v>0</v>
      </c>
      <c r="Y32984">
        <v>0</v>
      </c>
      <c r="Z32984">
        <v>0</v>
      </c>
      <c r="AA32984">
        <v>0</v>
      </c>
      <c r="AB32984">
        <v>0</v>
      </c>
      <c r="AC32984">
        <v>0</v>
      </c>
      <c r="AD32984">
        <v>0</v>
      </c>
      <c r="AE32984">
        <v>0</v>
      </c>
      <c r="AF32984">
        <v>2500000</v>
      </c>
      <c r="AG32984">
        <v>5600000</v>
      </c>
      <c r="AH32984">
        <v>14000000</v>
      </c>
      <c r="AI32984">
        <v>0</v>
      </c>
      <c r="AJ32984">
        <v>0</v>
      </c>
      <c r="AK32984">
        <v>0</v>
      </c>
      <c r="AL32984">
        <v>0</v>
      </c>
      <c r="AM32984">
        <v>0</v>
      </c>
    </row>
    <row r="32985" spans="1:39" x14ac:dyDescent="0.45">
      <c r="A32985" t="s">
        <v>122148</v>
      </c>
      <c r="B32985" t="s">
        <v>122149</v>
      </c>
      <c r="C32985" t="s">
        <v>122150</v>
      </c>
      <c r="D32985" t="s">
        <v>122151</v>
      </c>
      <c r="E32985" t="s">
        <v>449</v>
      </c>
      <c r="F32985" s="3">
        <v>65118</v>
      </c>
      <c r="G32985" t="s">
        <v>57</v>
      </c>
      <c r="H32985" t="s">
        <v>4245</v>
      </c>
      <c r="J32985" t="s">
        <v>4246</v>
      </c>
      <c r="K32985" t="s">
        <v>4246</v>
      </c>
      <c r="L32985">
        <v>2</v>
      </c>
      <c r="M32985" s="1">
        <v>40949</v>
      </c>
      <c r="N32985" s="2">
        <v>40940</v>
      </c>
      <c r="O32985" t="s">
        <v>132</v>
      </c>
      <c r="P32985">
        <v>2012</v>
      </c>
      <c r="Q32985" s="1">
        <v>40965</v>
      </c>
      <c r="R32985" s="1">
        <v>41000</v>
      </c>
      <c r="S32985">
        <v>20118</v>
      </c>
      <c r="T32985">
        <v>0</v>
      </c>
      <c r="U32985">
        <v>0</v>
      </c>
      <c r="V32985">
        <v>0</v>
      </c>
      <c r="W32985">
        <v>0</v>
      </c>
      <c r="X32985">
        <v>0</v>
      </c>
      <c r="Y32985">
        <v>45000</v>
      </c>
      <c r="Z32985">
        <v>0</v>
      </c>
      <c r="AA32985">
        <v>0</v>
      </c>
      <c r="AB32985">
        <v>0</v>
      </c>
      <c r="AC32985">
        <v>0</v>
      </c>
      <c r="AD32985">
        <v>0</v>
      </c>
      <c r="AE32985">
        <v>0</v>
      </c>
      <c r="AF32985">
        <v>0</v>
      </c>
      <c r="AG32985">
        <v>0</v>
      </c>
      <c r="AH32985">
        <v>0</v>
      </c>
      <c r="AI32985">
        <v>0</v>
      </c>
      <c r="AJ32985">
        <v>0</v>
      </c>
      <c r="AK32985">
        <v>0</v>
      </c>
      <c r="AL32985">
        <v>0</v>
      </c>
      <c r="AM32985">
        <v>0</v>
      </c>
    </row>
    <row r="32986" spans="1:39" x14ac:dyDescent="0.45">
      <c r="A32986" t="s">
        <v>122152</v>
      </c>
      <c r="B32986" t="s">
        <v>122153</v>
      </c>
      <c r="C32986" t="s">
        <v>122154</v>
      </c>
      <c r="D32986" t="s">
        <v>258</v>
      </c>
      <c r="E32986" t="s">
        <v>259</v>
      </c>
      <c r="F32986" t="s">
        <v>275</v>
      </c>
      <c r="G32986" t="s">
        <v>57</v>
      </c>
      <c r="H32986" t="s">
        <v>852</v>
      </c>
      <c r="J32986" t="s">
        <v>853</v>
      </c>
      <c r="K32986" t="s">
        <v>853</v>
      </c>
      <c r="L32986">
        <v>1</v>
      </c>
      <c r="Q32986" s="1">
        <v>41911</v>
      </c>
      <c r="R32986" s="1">
        <v>41911</v>
      </c>
      <c r="S32986">
        <v>0</v>
      </c>
      <c r="T32986">
        <v>1600000</v>
      </c>
      <c r="U32986">
        <v>0</v>
      </c>
      <c r="V32986">
        <v>0</v>
      </c>
      <c r="W32986">
        <v>0</v>
      </c>
      <c r="X32986">
        <v>0</v>
      </c>
      <c r="Y32986">
        <v>0</v>
      </c>
      <c r="Z32986">
        <v>0</v>
      </c>
      <c r="AA32986">
        <v>0</v>
      </c>
      <c r="AB32986">
        <v>0</v>
      </c>
      <c r="AC32986">
        <v>0</v>
      </c>
      <c r="AD32986">
        <v>0</v>
      </c>
      <c r="AE32986">
        <v>0</v>
      </c>
      <c r="AF32986">
        <v>0</v>
      </c>
      <c r="AG32986">
        <v>0</v>
      </c>
      <c r="AH32986">
        <v>0</v>
      </c>
      <c r="AI32986">
        <v>0</v>
      </c>
      <c r="AJ32986">
        <v>0</v>
      </c>
      <c r="AK32986">
        <v>0</v>
      </c>
      <c r="AL32986">
        <v>0</v>
      </c>
      <c r="AM32986">
        <v>0</v>
      </c>
    </row>
    <row r="32987" spans="1:39" x14ac:dyDescent="0.45">
      <c r="A32987" t="s">
        <v>122155</v>
      </c>
      <c r="B32987" t="s">
        <v>122156</v>
      </c>
      <c r="C32987" t="s">
        <v>122157</v>
      </c>
      <c r="F32987" t="s">
        <v>8127</v>
      </c>
      <c r="G32987" t="s">
        <v>57</v>
      </c>
      <c r="L32987">
        <v>1</v>
      </c>
      <c r="Q32987" s="1">
        <v>41802</v>
      </c>
      <c r="R32987" s="1">
        <v>41802</v>
      </c>
      <c r="S32987">
        <v>0</v>
      </c>
      <c r="T32987">
        <v>0</v>
      </c>
      <c r="U32987">
        <v>0</v>
      </c>
      <c r="V32987">
        <v>270862</v>
      </c>
      <c r="W32987">
        <v>0</v>
      </c>
      <c r="X32987">
        <v>0</v>
      </c>
      <c r="Y32987">
        <v>0</v>
      </c>
      <c r="Z32987">
        <v>0</v>
      </c>
      <c r="AA32987">
        <v>0</v>
      </c>
      <c r="AB32987">
        <v>0</v>
      </c>
      <c r="AC32987">
        <v>0</v>
      </c>
      <c r="AD32987">
        <v>0</v>
      </c>
      <c r="AE32987">
        <v>0</v>
      </c>
      <c r="AF32987">
        <v>0</v>
      </c>
      <c r="AG32987">
        <v>0</v>
      </c>
      <c r="AH32987">
        <v>0</v>
      </c>
      <c r="AI32987">
        <v>0</v>
      </c>
      <c r="AJ32987">
        <v>0</v>
      </c>
      <c r="AK32987">
        <v>0</v>
      </c>
      <c r="AL32987">
        <v>0</v>
      </c>
      <c r="AM32987">
        <v>0</v>
      </c>
    </row>
    <row r="32988" spans="1:39" x14ac:dyDescent="0.45">
      <c r="A32988" t="s">
        <v>122158</v>
      </c>
      <c r="B32988" t="s">
        <v>122159</v>
      </c>
      <c r="C32988" t="s">
        <v>122160</v>
      </c>
      <c r="F32988" t="s">
        <v>187</v>
      </c>
      <c r="H32988" t="s">
        <v>475</v>
      </c>
      <c r="J32988" t="s">
        <v>476</v>
      </c>
      <c r="K32988" t="s">
        <v>476</v>
      </c>
      <c r="L32988">
        <v>1</v>
      </c>
      <c r="M32988" s="1">
        <v>39814</v>
      </c>
      <c r="N32988" s="2">
        <v>39814</v>
      </c>
      <c r="O32988" t="s">
        <v>188</v>
      </c>
      <c r="P32988">
        <v>2009</v>
      </c>
      <c r="Q32988" s="1">
        <v>40940</v>
      </c>
      <c r="R32988" s="1">
        <v>40940</v>
      </c>
      <c r="S32988">
        <v>500000</v>
      </c>
      <c r="T32988">
        <v>0</v>
      </c>
      <c r="U32988">
        <v>0</v>
      </c>
      <c r="V32988">
        <v>0</v>
      </c>
      <c r="W32988">
        <v>0</v>
      </c>
      <c r="X32988">
        <v>0</v>
      </c>
      <c r="Y32988">
        <v>0</v>
      </c>
      <c r="Z32988">
        <v>0</v>
      </c>
      <c r="AA32988">
        <v>0</v>
      </c>
      <c r="AB32988">
        <v>0</v>
      </c>
      <c r="AC32988">
        <v>0</v>
      </c>
      <c r="AD32988">
        <v>0</v>
      </c>
      <c r="AE32988">
        <v>0</v>
      </c>
      <c r="AF32988">
        <v>0</v>
      </c>
      <c r="AG32988">
        <v>0</v>
      </c>
      <c r="AH32988">
        <v>0</v>
      </c>
      <c r="AI32988">
        <v>0</v>
      </c>
      <c r="AJ32988">
        <v>0</v>
      </c>
      <c r="AK32988">
        <v>0</v>
      </c>
      <c r="AL32988">
        <v>0</v>
      </c>
      <c r="AM32988">
        <v>0</v>
      </c>
    </row>
    <row r="32989" spans="1:39" x14ac:dyDescent="0.45">
      <c r="A32989" t="s">
        <v>122161</v>
      </c>
      <c r="B32989" t="s">
        <v>122162</v>
      </c>
      <c r="C32989" t="s">
        <v>122163</v>
      </c>
      <c r="F32989" t="s">
        <v>114</v>
      </c>
      <c r="G32989" t="s">
        <v>57</v>
      </c>
      <c r="H32989" t="s">
        <v>2136</v>
      </c>
      <c r="J32989" t="s">
        <v>19196</v>
      </c>
      <c r="K32989" t="s">
        <v>19196</v>
      </c>
      <c r="L32989">
        <v>1</v>
      </c>
      <c r="Q32989" s="1">
        <v>39925</v>
      </c>
      <c r="R32989" s="1">
        <v>39925</v>
      </c>
      <c r="S32989">
        <v>0</v>
      </c>
      <c r="T32989">
        <v>0</v>
      </c>
      <c r="U32989">
        <v>0</v>
      </c>
      <c r="V32989">
        <v>0</v>
      </c>
      <c r="W32989">
        <v>0</v>
      </c>
      <c r="X32989">
        <v>0</v>
      </c>
      <c r="Y32989">
        <v>0</v>
      </c>
      <c r="Z32989">
        <v>0</v>
      </c>
      <c r="AA32989">
        <v>0</v>
      </c>
      <c r="AB32989">
        <v>0</v>
      </c>
      <c r="AC32989">
        <v>0</v>
      </c>
      <c r="AD32989">
        <v>0</v>
      </c>
      <c r="AE32989">
        <v>0</v>
      </c>
      <c r="AF32989">
        <v>0</v>
      </c>
      <c r="AG32989">
        <v>0</v>
      </c>
      <c r="AH32989">
        <v>0</v>
      </c>
      <c r="AI32989">
        <v>0</v>
      </c>
      <c r="AJ32989">
        <v>0</v>
      </c>
      <c r="AK32989">
        <v>0</v>
      </c>
      <c r="AL32989">
        <v>0</v>
      </c>
      <c r="AM32989">
        <v>0</v>
      </c>
    </row>
    <row r="32990" spans="1:39" x14ac:dyDescent="0.45">
      <c r="A32990" t="s">
        <v>122164</v>
      </c>
      <c r="B32990" t="s">
        <v>122165</v>
      </c>
      <c r="C32990" t="s">
        <v>122166</v>
      </c>
      <c r="D32990" t="s">
        <v>75613</v>
      </c>
      <c r="E32990" t="s">
        <v>1523</v>
      </c>
      <c r="F32990" t="s">
        <v>187</v>
      </c>
      <c r="G32990" t="s">
        <v>57</v>
      </c>
      <c r="H32990" t="s">
        <v>260</v>
      </c>
      <c r="I32990" t="s">
        <v>13233</v>
      </c>
      <c r="J32990" t="s">
        <v>13107</v>
      </c>
      <c r="K32990" t="s">
        <v>13107</v>
      </c>
      <c r="L32990">
        <v>1</v>
      </c>
      <c r="Q32990" s="1">
        <v>41969</v>
      </c>
      <c r="R32990" s="1">
        <v>41969</v>
      </c>
      <c r="S32990">
        <v>500000</v>
      </c>
      <c r="T32990">
        <v>0</v>
      </c>
      <c r="U32990">
        <v>0</v>
      </c>
      <c r="V32990">
        <v>0</v>
      </c>
      <c r="W32990">
        <v>0</v>
      </c>
      <c r="X32990">
        <v>0</v>
      </c>
      <c r="Y32990">
        <v>0</v>
      </c>
      <c r="Z32990">
        <v>0</v>
      </c>
      <c r="AA32990">
        <v>0</v>
      </c>
      <c r="AB32990">
        <v>0</v>
      </c>
      <c r="AC32990">
        <v>0</v>
      </c>
      <c r="AD32990">
        <v>0</v>
      </c>
      <c r="AE32990">
        <v>0</v>
      </c>
      <c r="AF32990">
        <v>0</v>
      </c>
      <c r="AG32990">
        <v>0</v>
      </c>
      <c r="AH32990">
        <v>0</v>
      </c>
      <c r="AI32990">
        <v>0</v>
      </c>
      <c r="AJ32990">
        <v>0</v>
      </c>
      <c r="AK32990">
        <v>0</v>
      </c>
      <c r="AL32990">
        <v>0</v>
      </c>
      <c r="AM32990">
        <v>0</v>
      </c>
    </row>
    <row r="32991" spans="1:39" x14ac:dyDescent="0.45">
      <c r="A32991" t="s">
        <v>122167</v>
      </c>
      <c r="B32991" t="s">
        <v>122168</v>
      </c>
      <c r="C32991" t="s">
        <v>122169</v>
      </c>
      <c r="D32991" t="s">
        <v>122170</v>
      </c>
      <c r="E32991" t="s">
        <v>128</v>
      </c>
      <c r="F32991" t="s">
        <v>53458</v>
      </c>
      <c r="G32991" t="s">
        <v>57</v>
      </c>
      <c r="H32991" t="s">
        <v>46</v>
      </c>
      <c r="I32991" t="s">
        <v>47</v>
      </c>
      <c r="J32991" t="s">
        <v>48</v>
      </c>
      <c r="K32991" t="s">
        <v>49</v>
      </c>
      <c r="L32991">
        <v>2</v>
      </c>
      <c r="M32991" s="1">
        <v>38718</v>
      </c>
      <c r="N32991" s="2">
        <v>38718</v>
      </c>
      <c r="O32991" t="s">
        <v>430</v>
      </c>
      <c r="P32991">
        <v>2006</v>
      </c>
      <c r="Q32991" s="1">
        <v>39448</v>
      </c>
      <c r="R32991" s="1">
        <v>41836</v>
      </c>
      <c r="S32991">
        <v>0</v>
      </c>
      <c r="T32991">
        <v>61000000</v>
      </c>
      <c r="U32991">
        <v>0</v>
      </c>
      <c r="V32991">
        <v>0</v>
      </c>
      <c r="W32991">
        <v>0</v>
      </c>
      <c r="X32991">
        <v>0</v>
      </c>
      <c r="Y32991">
        <v>500000</v>
      </c>
      <c r="Z32991">
        <v>0</v>
      </c>
      <c r="AA32991">
        <v>0</v>
      </c>
      <c r="AB32991">
        <v>0</v>
      </c>
      <c r="AC32991">
        <v>0</v>
      </c>
      <c r="AD32991">
        <v>0</v>
      </c>
      <c r="AE32991">
        <v>0</v>
      </c>
      <c r="AF32991">
        <v>61000000</v>
      </c>
      <c r="AG32991">
        <v>0</v>
      </c>
      <c r="AH32991">
        <v>0</v>
      </c>
      <c r="AI32991">
        <v>0</v>
      </c>
      <c r="AJ32991">
        <v>0</v>
      </c>
      <c r="AK32991">
        <v>0</v>
      </c>
      <c r="AL32991">
        <v>0</v>
      </c>
      <c r="AM32991">
        <v>0</v>
      </c>
    </row>
    <row r="32992" spans="1:39" x14ac:dyDescent="0.45">
      <c r="A32992" t="s">
        <v>122171</v>
      </c>
      <c r="B32992" t="s">
        <v>122172</v>
      </c>
      <c r="C32992" t="s">
        <v>122173</v>
      </c>
      <c r="F32992" t="s">
        <v>122174</v>
      </c>
      <c r="H32992" t="s">
        <v>1153</v>
      </c>
      <c r="J32992" t="s">
        <v>2578</v>
      </c>
      <c r="K32992" t="s">
        <v>122175</v>
      </c>
      <c r="L32992">
        <v>1</v>
      </c>
      <c r="Q32992" s="1">
        <v>36495</v>
      </c>
      <c r="R32992" s="1">
        <v>36495</v>
      </c>
      <c r="S32992">
        <v>0</v>
      </c>
      <c r="T32992">
        <v>182055</v>
      </c>
      <c r="U32992">
        <v>0</v>
      </c>
      <c r="V32992">
        <v>0</v>
      </c>
      <c r="W32992">
        <v>0</v>
      </c>
      <c r="X32992">
        <v>0</v>
      </c>
      <c r="Y32992">
        <v>0</v>
      </c>
      <c r="Z32992">
        <v>0</v>
      </c>
      <c r="AA32992">
        <v>0</v>
      </c>
      <c r="AB32992">
        <v>0</v>
      </c>
      <c r="AC32992">
        <v>0</v>
      </c>
      <c r="AD32992">
        <v>0</v>
      </c>
      <c r="AE32992">
        <v>0</v>
      </c>
      <c r="AF32992">
        <v>182055</v>
      </c>
      <c r="AG32992">
        <v>0</v>
      </c>
      <c r="AH32992">
        <v>0</v>
      </c>
      <c r="AI32992">
        <v>0</v>
      </c>
      <c r="AJ32992">
        <v>0</v>
      </c>
      <c r="AK32992">
        <v>0</v>
      </c>
      <c r="AL32992">
        <v>0</v>
      </c>
      <c r="AM32992">
        <v>0</v>
      </c>
    </row>
    <row r="32993" spans="1:39" x14ac:dyDescent="0.45">
      <c r="A32993" t="s">
        <v>122176</v>
      </c>
      <c r="B32993" t="s">
        <v>122177</v>
      </c>
      <c r="C32993" t="s">
        <v>122178</v>
      </c>
      <c r="D32993" t="s">
        <v>122179</v>
      </c>
      <c r="E32993" t="s">
        <v>343</v>
      </c>
      <c r="F32993" t="s">
        <v>20007</v>
      </c>
      <c r="G32993" t="s">
        <v>57</v>
      </c>
      <c r="H32993" t="s">
        <v>46</v>
      </c>
      <c r="I32993" t="s">
        <v>1388</v>
      </c>
      <c r="J32993" t="s">
        <v>641</v>
      </c>
      <c r="K32993" t="s">
        <v>18167</v>
      </c>
      <c r="L32993">
        <v>5</v>
      </c>
      <c r="M32993" s="1">
        <v>39448</v>
      </c>
      <c r="N32993" s="2">
        <v>39448</v>
      </c>
      <c r="O32993" t="s">
        <v>181</v>
      </c>
      <c r="P32993">
        <v>2008</v>
      </c>
      <c r="Q32993" s="1">
        <v>40737</v>
      </c>
      <c r="R32993" s="1">
        <v>41806</v>
      </c>
      <c r="S32993">
        <v>2500000</v>
      </c>
      <c r="T32993">
        <v>14000000</v>
      </c>
      <c r="U32993">
        <v>0</v>
      </c>
      <c r="V32993">
        <v>0</v>
      </c>
      <c r="W32993">
        <v>0</v>
      </c>
      <c r="X32993">
        <v>0</v>
      </c>
      <c r="Y32993">
        <v>0</v>
      </c>
      <c r="Z32993">
        <v>0</v>
      </c>
      <c r="AA32993">
        <v>5000000</v>
      </c>
      <c r="AB32993">
        <v>0</v>
      </c>
      <c r="AC32993">
        <v>0</v>
      </c>
      <c r="AD32993">
        <v>0</v>
      </c>
      <c r="AE32993">
        <v>0</v>
      </c>
      <c r="AF32993">
        <v>0</v>
      </c>
      <c r="AG32993">
        <v>0</v>
      </c>
      <c r="AH32993">
        <v>0</v>
      </c>
      <c r="AI32993">
        <v>0</v>
      </c>
      <c r="AJ32993">
        <v>0</v>
      </c>
      <c r="AK32993">
        <v>0</v>
      </c>
      <c r="AL32993">
        <v>0</v>
      </c>
      <c r="AM32993">
        <v>0</v>
      </c>
    </row>
    <row r="32994" spans="1:39" x14ac:dyDescent="0.45">
      <c r="A32994" t="s">
        <v>122180</v>
      </c>
      <c r="B32994" t="s">
        <v>122181</v>
      </c>
      <c r="C32994" t="s">
        <v>122182</v>
      </c>
      <c r="D32994" t="s">
        <v>2191</v>
      </c>
      <c r="E32994" t="s">
        <v>2192</v>
      </c>
      <c r="F32994" t="s">
        <v>109</v>
      </c>
      <c r="G32994" t="s">
        <v>57</v>
      </c>
      <c r="H32994" t="s">
        <v>46</v>
      </c>
      <c r="I32994" t="s">
        <v>299</v>
      </c>
      <c r="J32994" t="s">
        <v>2515</v>
      </c>
      <c r="K32994" t="s">
        <v>14695</v>
      </c>
      <c r="L32994">
        <v>1</v>
      </c>
      <c r="Q32994" s="1">
        <v>40675</v>
      </c>
      <c r="R32994" s="1">
        <v>40675</v>
      </c>
      <c r="S32994">
        <v>0</v>
      </c>
      <c r="T32994">
        <v>2000000</v>
      </c>
      <c r="U32994">
        <v>0</v>
      </c>
      <c r="V32994">
        <v>0</v>
      </c>
      <c r="W32994">
        <v>0</v>
      </c>
      <c r="X32994">
        <v>0</v>
      </c>
      <c r="Y32994">
        <v>0</v>
      </c>
      <c r="Z32994">
        <v>0</v>
      </c>
      <c r="AA32994">
        <v>0</v>
      </c>
      <c r="AB32994">
        <v>0</v>
      </c>
      <c r="AC32994">
        <v>0</v>
      </c>
      <c r="AD32994">
        <v>0</v>
      </c>
      <c r="AE32994">
        <v>0</v>
      </c>
      <c r="AF32994">
        <v>0</v>
      </c>
      <c r="AG32994">
        <v>0</v>
      </c>
      <c r="AH32994">
        <v>0</v>
      </c>
      <c r="AI32994">
        <v>0</v>
      </c>
      <c r="AJ32994">
        <v>0</v>
      </c>
      <c r="AK32994">
        <v>0</v>
      </c>
      <c r="AL32994">
        <v>0</v>
      </c>
      <c r="AM32994">
        <v>0</v>
      </c>
    </row>
    <row r="32995" spans="1:39" x14ac:dyDescent="0.45">
      <c r="A32995" t="s">
        <v>122183</v>
      </c>
      <c r="B32995" t="s">
        <v>122184</v>
      </c>
      <c r="C32995" t="s">
        <v>122185</v>
      </c>
      <c r="D32995" t="s">
        <v>122186</v>
      </c>
      <c r="E32995" t="s">
        <v>8041</v>
      </c>
      <c r="F32995" s="3">
        <v>25000</v>
      </c>
      <c r="G32995" t="s">
        <v>57</v>
      </c>
      <c r="H32995" t="s">
        <v>46</v>
      </c>
      <c r="I32995" t="s">
        <v>299</v>
      </c>
      <c r="J32995" t="s">
        <v>300</v>
      </c>
      <c r="K32995" t="s">
        <v>300</v>
      </c>
      <c r="L32995">
        <v>1</v>
      </c>
      <c r="M32995" s="1">
        <v>39448</v>
      </c>
      <c r="N32995" s="2">
        <v>39448</v>
      </c>
      <c r="O32995" t="s">
        <v>181</v>
      </c>
      <c r="P32995">
        <v>2008</v>
      </c>
      <c r="Q32995" s="1">
        <v>40365</v>
      </c>
      <c r="R32995" s="1">
        <v>40365</v>
      </c>
      <c r="S32995">
        <v>0</v>
      </c>
      <c r="T32995">
        <v>0</v>
      </c>
      <c r="U32995">
        <v>0</v>
      </c>
      <c r="V32995">
        <v>0</v>
      </c>
      <c r="W32995">
        <v>0</v>
      </c>
      <c r="X32995">
        <v>25000</v>
      </c>
      <c r="Y32995">
        <v>0</v>
      </c>
      <c r="Z32995">
        <v>0</v>
      </c>
      <c r="AA32995">
        <v>0</v>
      </c>
      <c r="AB32995">
        <v>0</v>
      </c>
      <c r="AC32995">
        <v>0</v>
      </c>
      <c r="AD32995">
        <v>0</v>
      </c>
      <c r="AE32995">
        <v>0</v>
      </c>
      <c r="AF32995">
        <v>0</v>
      </c>
      <c r="AG32995">
        <v>0</v>
      </c>
      <c r="AH32995">
        <v>0</v>
      </c>
      <c r="AI32995">
        <v>0</v>
      </c>
      <c r="AJ32995">
        <v>0</v>
      </c>
      <c r="AK32995">
        <v>0</v>
      </c>
      <c r="AL32995">
        <v>0</v>
      </c>
      <c r="AM32995">
        <v>0</v>
      </c>
    </row>
    <row r="32996" spans="1:39" x14ac:dyDescent="0.45">
      <c r="A32996" t="s">
        <v>122187</v>
      </c>
      <c r="B32996" t="s">
        <v>122188</v>
      </c>
      <c r="C32996" t="s">
        <v>122189</v>
      </c>
      <c r="D32996" t="s">
        <v>293</v>
      </c>
      <c r="E32996" t="s">
        <v>294</v>
      </c>
      <c r="F32996" t="s">
        <v>73</v>
      </c>
      <c r="G32996" t="s">
        <v>57</v>
      </c>
      <c r="H32996" t="s">
        <v>46</v>
      </c>
      <c r="I32996" t="s">
        <v>4505</v>
      </c>
      <c r="J32996" t="s">
        <v>4506</v>
      </c>
      <c r="K32996" t="s">
        <v>4506</v>
      </c>
      <c r="L32996">
        <v>1</v>
      </c>
      <c r="M32996" s="1">
        <v>40909</v>
      </c>
      <c r="N32996" s="2">
        <v>40909</v>
      </c>
      <c r="O32996" t="s">
        <v>132</v>
      </c>
      <c r="P32996">
        <v>2012</v>
      </c>
      <c r="Q32996" s="1">
        <v>40987</v>
      </c>
      <c r="R32996" s="1">
        <v>40987</v>
      </c>
      <c r="S32996">
        <v>0</v>
      </c>
      <c r="T32996">
        <v>1500000</v>
      </c>
      <c r="U32996">
        <v>0</v>
      </c>
      <c r="V32996">
        <v>0</v>
      </c>
      <c r="W32996">
        <v>0</v>
      </c>
      <c r="X32996">
        <v>0</v>
      </c>
      <c r="Y32996">
        <v>0</v>
      </c>
      <c r="Z32996">
        <v>0</v>
      </c>
      <c r="AA32996">
        <v>0</v>
      </c>
      <c r="AB32996">
        <v>0</v>
      </c>
      <c r="AC32996">
        <v>0</v>
      </c>
      <c r="AD32996">
        <v>0</v>
      </c>
      <c r="AE32996">
        <v>0</v>
      </c>
      <c r="AF32996">
        <v>0</v>
      </c>
      <c r="AG32996">
        <v>0</v>
      </c>
      <c r="AH32996">
        <v>0</v>
      </c>
      <c r="AI32996">
        <v>0</v>
      </c>
      <c r="AJ32996">
        <v>0</v>
      </c>
      <c r="AK32996">
        <v>0</v>
      </c>
      <c r="AL32996">
        <v>0</v>
      </c>
      <c r="AM32996">
        <v>0</v>
      </c>
    </row>
    <row r="32997" spans="1:39" x14ac:dyDescent="0.45">
      <c r="A32997" t="s">
        <v>122190</v>
      </c>
      <c r="B32997" t="s">
        <v>122191</v>
      </c>
      <c r="C32997" t="s">
        <v>122192</v>
      </c>
      <c r="D32997" t="s">
        <v>122193</v>
      </c>
      <c r="E32997" t="s">
        <v>128</v>
      </c>
      <c r="F32997" t="s">
        <v>73</v>
      </c>
      <c r="G32997" t="s">
        <v>57</v>
      </c>
      <c r="H32997" t="s">
        <v>475</v>
      </c>
      <c r="J32997" t="s">
        <v>476</v>
      </c>
      <c r="K32997" t="s">
        <v>476</v>
      </c>
      <c r="L32997">
        <v>1</v>
      </c>
      <c r="M32997" s="1">
        <v>40179</v>
      </c>
      <c r="N32997" s="2">
        <v>40179</v>
      </c>
      <c r="O32997" t="s">
        <v>118</v>
      </c>
      <c r="P32997">
        <v>2010</v>
      </c>
      <c r="Q32997" s="1">
        <v>41334</v>
      </c>
      <c r="R32997" s="1">
        <v>41334</v>
      </c>
      <c r="S32997">
        <v>0</v>
      </c>
      <c r="T32997">
        <v>1500000</v>
      </c>
      <c r="U32997">
        <v>0</v>
      </c>
      <c r="V32997">
        <v>0</v>
      </c>
      <c r="W32997">
        <v>0</v>
      </c>
      <c r="X32997">
        <v>0</v>
      </c>
      <c r="Y32997">
        <v>0</v>
      </c>
      <c r="Z32997">
        <v>0</v>
      </c>
      <c r="AA32997">
        <v>0</v>
      </c>
      <c r="AB32997">
        <v>0</v>
      </c>
      <c r="AC32997">
        <v>0</v>
      </c>
      <c r="AD32997">
        <v>0</v>
      </c>
      <c r="AE32997">
        <v>0</v>
      </c>
      <c r="AF32997">
        <v>1500000</v>
      </c>
      <c r="AG32997">
        <v>0</v>
      </c>
      <c r="AH32997">
        <v>0</v>
      </c>
      <c r="AI32997">
        <v>0</v>
      </c>
      <c r="AJ32997">
        <v>0</v>
      </c>
      <c r="AK32997">
        <v>0</v>
      </c>
      <c r="AL32997">
        <v>0</v>
      </c>
      <c r="AM32997">
        <v>0</v>
      </c>
    </row>
    <row r="32998" spans="1:39" x14ac:dyDescent="0.45">
      <c r="A32998" t="s">
        <v>122194</v>
      </c>
      <c r="B32998" t="s">
        <v>122195</v>
      </c>
      <c r="C32998" t="s">
        <v>122196</v>
      </c>
      <c r="D32998" t="s">
        <v>1334</v>
      </c>
      <c r="E32998" t="s">
        <v>1335</v>
      </c>
      <c r="F32998" t="s">
        <v>122197</v>
      </c>
      <c r="G32998" t="s">
        <v>57</v>
      </c>
      <c r="H32998" t="s">
        <v>46</v>
      </c>
      <c r="I32998" t="s">
        <v>58</v>
      </c>
      <c r="J32998" t="s">
        <v>198</v>
      </c>
      <c r="K32998" t="s">
        <v>199</v>
      </c>
      <c r="L32998">
        <v>2</v>
      </c>
      <c r="M32998" s="1">
        <v>40544</v>
      </c>
      <c r="N32998" s="2">
        <v>40544</v>
      </c>
      <c r="O32998" t="s">
        <v>528</v>
      </c>
      <c r="P32998">
        <v>2011</v>
      </c>
      <c r="Q32998" s="1">
        <v>41744</v>
      </c>
      <c r="R32998" s="1">
        <v>41871</v>
      </c>
      <c r="S32998">
        <v>0</v>
      </c>
      <c r="T32998">
        <v>0</v>
      </c>
      <c r="U32998">
        <v>6000000</v>
      </c>
      <c r="V32998">
        <v>0</v>
      </c>
      <c r="W32998">
        <v>0</v>
      </c>
      <c r="X32998">
        <v>0</v>
      </c>
      <c r="Y32998">
        <v>0</v>
      </c>
      <c r="Z32998">
        <v>0</v>
      </c>
      <c r="AA32998">
        <v>0</v>
      </c>
      <c r="AB32998">
        <v>0</v>
      </c>
      <c r="AC32998">
        <v>0</v>
      </c>
      <c r="AD32998">
        <v>0</v>
      </c>
      <c r="AE32998">
        <v>6225354</v>
      </c>
      <c r="AF32998">
        <v>0</v>
      </c>
      <c r="AG32998">
        <v>0</v>
      </c>
      <c r="AH32998">
        <v>0</v>
      </c>
      <c r="AI32998">
        <v>0</v>
      </c>
      <c r="AJ32998">
        <v>0</v>
      </c>
      <c r="AK32998">
        <v>0</v>
      </c>
      <c r="AL32998">
        <v>0</v>
      </c>
      <c r="AM32998">
        <v>0</v>
      </c>
    </row>
    <row r="32999" spans="1:39" x14ac:dyDescent="0.45">
      <c r="A32999" t="s">
        <v>122198</v>
      </c>
      <c r="B32999" t="s">
        <v>122199</v>
      </c>
      <c r="C32999" t="s">
        <v>122200</v>
      </c>
      <c r="D32999" t="s">
        <v>122201</v>
      </c>
      <c r="E32999" t="s">
        <v>1152</v>
      </c>
      <c r="F32999" t="s">
        <v>282</v>
      </c>
      <c r="G32999" t="s">
        <v>57</v>
      </c>
      <c r="H32999" t="s">
        <v>46</v>
      </c>
      <c r="I32999" t="s">
        <v>58</v>
      </c>
      <c r="J32999" t="s">
        <v>198</v>
      </c>
      <c r="K32999" t="s">
        <v>199</v>
      </c>
      <c r="L32999">
        <v>1</v>
      </c>
      <c r="M32999" s="1">
        <v>40513</v>
      </c>
      <c r="N32999" s="2">
        <v>40513</v>
      </c>
      <c r="O32999" t="s">
        <v>216</v>
      </c>
      <c r="P32999">
        <v>2010</v>
      </c>
      <c r="Q32999" s="1">
        <v>41000</v>
      </c>
      <c r="R32999" s="1">
        <v>41000</v>
      </c>
      <c r="S32999">
        <v>100000</v>
      </c>
      <c r="T32999">
        <v>0</v>
      </c>
      <c r="U32999">
        <v>0</v>
      </c>
      <c r="V32999">
        <v>0</v>
      </c>
      <c r="W32999">
        <v>0</v>
      </c>
      <c r="X32999">
        <v>0</v>
      </c>
      <c r="Y32999">
        <v>0</v>
      </c>
      <c r="Z32999">
        <v>0</v>
      </c>
      <c r="AA32999">
        <v>0</v>
      </c>
      <c r="AB32999">
        <v>0</v>
      </c>
      <c r="AC32999">
        <v>0</v>
      </c>
      <c r="AD32999">
        <v>0</v>
      </c>
      <c r="AE32999">
        <v>0</v>
      </c>
      <c r="AF32999">
        <v>0</v>
      </c>
      <c r="AG32999">
        <v>0</v>
      </c>
      <c r="AH32999">
        <v>0</v>
      </c>
      <c r="AI32999">
        <v>0</v>
      </c>
      <c r="AJ32999">
        <v>0</v>
      </c>
      <c r="AK32999">
        <v>0</v>
      </c>
      <c r="AL32999">
        <v>0</v>
      </c>
      <c r="AM32999">
        <v>0</v>
      </c>
    </row>
    <row r="33000" spans="1:39" x14ac:dyDescent="0.45">
      <c r="A33000" t="s">
        <v>122202</v>
      </c>
      <c r="B33000" t="s">
        <v>122203</v>
      </c>
      <c r="D33000" t="s">
        <v>88</v>
      </c>
      <c r="E33000" t="s">
        <v>89</v>
      </c>
      <c r="F33000" t="s">
        <v>5155</v>
      </c>
      <c r="G33000" t="s">
        <v>45</v>
      </c>
      <c r="H33000" t="s">
        <v>46</v>
      </c>
      <c r="I33000" t="s">
        <v>58</v>
      </c>
      <c r="J33000" t="s">
        <v>198</v>
      </c>
      <c r="K33000" t="s">
        <v>731</v>
      </c>
      <c r="L33000">
        <v>1</v>
      </c>
      <c r="M33000" s="1">
        <v>36892</v>
      </c>
      <c r="N33000" s="2">
        <v>36892</v>
      </c>
      <c r="O33000" t="s">
        <v>172</v>
      </c>
      <c r="P33000">
        <v>2001</v>
      </c>
      <c r="Q33000" s="1">
        <v>39197</v>
      </c>
      <c r="R33000" s="1">
        <v>39197</v>
      </c>
      <c r="S33000">
        <v>0</v>
      </c>
      <c r="T33000">
        <v>7500000</v>
      </c>
      <c r="U33000">
        <v>0</v>
      </c>
      <c r="V33000">
        <v>0</v>
      </c>
      <c r="W33000">
        <v>0</v>
      </c>
      <c r="X33000">
        <v>0</v>
      </c>
      <c r="Y33000">
        <v>0</v>
      </c>
      <c r="Z33000">
        <v>0</v>
      </c>
      <c r="AA33000">
        <v>0</v>
      </c>
      <c r="AB33000">
        <v>0</v>
      </c>
      <c r="AC33000">
        <v>0</v>
      </c>
      <c r="AD33000">
        <v>0</v>
      </c>
      <c r="AE33000">
        <v>0</v>
      </c>
      <c r="AF33000">
        <v>0</v>
      </c>
      <c r="AG33000">
        <v>7500000</v>
      </c>
      <c r="AH33000">
        <v>0</v>
      </c>
      <c r="AI33000">
        <v>0</v>
      </c>
      <c r="AJ33000">
        <v>0</v>
      </c>
      <c r="AK33000">
        <v>0</v>
      </c>
      <c r="AL33000">
        <v>0</v>
      </c>
      <c r="AM33000">
        <v>0</v>
      </c>
    </row>
    <row r="33001" spans="1:39" x14ac:dyDescent="0.45">
      <c r="A33001" t="s">
        <v>122204</v>
      </c>
      <c r="B33001" t="s">
        <v>122205</v>
      </c>
      <c r="C33001" t="s">
        <v>122206</v>
      </c>
      <c r="D33001" t="s">
        <v>122207</v>
      </c>
      <c r="E33001" t="s">
        <v>6538</v>
      </c>
      <c r="F33001" t="s">
        <v>54496</v>
      </c>
      <c r="G33001" t="s">
        <v>57</v>
      </c>
      <c r="H33001" t="s">
        <v>715</v>
      </c>
      <c r="J33001" t="s">
        <v>716</v>
      </c>
      <c r="K33001" t="s">
        <v>985</v>
      </c>
      <c r="L33001">
        <v>2</v>
      </c>
      <c r="M33001" s="1">
        <v>37987</v>
      </c>
      <c r="N33001" s="2">
        <v>37987</v>
      </c>
      <c r="O33001" t="s">
        <v>452</v>
      </c>
      <c r="P33001">
        <v>2004</v>
      </c>
      <c r="Q33001" s="1">
        <v>39125</v>
      </c>
      <c r="R33001" s="1">
        <v>39854</v>
      </c>
      <c r="S33001">
        <v>0</v>
      </c>
      <c r="T33001">
        <v>34650000</v>
      </c>
      <c r="U33001">
        <v>0</v>
      </c>
      <c r="V33001">
        <v>0</v>
      </c>
      <c r="W33001">
        <v>0</v>
      </c>
      <c r="X33001">
        <v>0</v>
      </c>
      <c r="Y33001">
        <v>0</v>
      </c>
      <c r="Z33001">
        <v>0</v>
      </c>
      <c r="AA33001">
        <v>0</v>
      </c>
      <c r="AB33001">
        <v>0</v>
      </c>
      <c r="AC33001">
        <v>0</v>
      </c>
      <c r="AD33001">
        <v>0</v>
      </c>
      <c r="AE33001">
        <v>0</v>
      </c>
      <c r="AF33001">
        <v>0</v>
      </c>
      <c r="AG33001">
        <v>15000000</v>
      </c>
      <c r="AH33001">
        <v>19650000</v>
      </c>
      <c r="AI33001">
        <v>0</v>
      </c>
      <c r="AJ33001">
        <v>0</v>
      </c>
      <c r="AK33001">
        <v>0</v>
      </c>
      <c r="AL33001">
        <v>0</v>
      </c>
      <c r="AM33001">
        <v>0</v>
      </c>
    </row>
    <row r="33002" spans="1:39" x14ac:dyDescent="0.45">
      <c r="A33002" t="s">
        <v>122208</v>
      </c>
      <c r="B33002" t="s">
        <v>122209</v>
      </c>
      <c r="C33002" t="s">
        <v>122210</v>
      </c>
      <c r="D33002" t="s">
        <v>54</v>
      </c>
      <c r="E33002" t="s">
        <v>55</v>
      </c>
      <c r="F33002" s="3">
        <v>10240</v>
      </c>
      <c r="G33002" t="s">
        <v>57</v>
      </c>
      <c r="L33002">
        <v>1</v>
      </c>
      <c r="M33002" s="1">
        <v>41913</v>
      </c>
      <c r="N33002" s="2">
        <v>41913</v>
      </c>
      <c r="O33002" t="s">
        <v>8954</v>
      </c>
      <c r="P33002">
        <v>2014</v>
      </c>
      <c r="Q33002" s="1">
        <v>40422</v>
      </c>
      <c r="R33002" s="1">
        <v>40422</v>
      </c>
      <c r="S33002">
        <v>10240</v>
      </c>
      <c r="T33002">
        <v>0</v>
      </c>
      <c r="U33002">
        <v>0</v>
      </c>
      <c r="V33002">
        <v>0</v>
      </c>
      <c r="W33002">
        <v>0</v>
      </c>
      <c r="X33002">
        <v>0</v>
      </c>
      <c r="Y33002">
        <v>0</v>
      </c>
      <c r="Z33002">
        <v>0</v>
      </c>
      <c r="AA33002">
        <v>0</v>
      </c>
      <c r="AB33002">
        <v>0</v>
      </c>
      <c r="AC33002">
        <v>0</v>
      </c>
      <c r="AD33002">
        <v>0</v>
      </c>
      <c r="AE33002">
        <v>0</v>
      </c>
      <c r="AF33002">
        <v>0</v>
      </c>
      <c r="AG33002">
        <v>0</v>
      </c>
      <c r="AH33002">
        <v>0</v>
      </c>
      <c r="AI33002">
        <v>0</v>
      </c>
      <c r="AJ33002">
        <v>0</v>
      </c>
      <c r="AK33002">
        <v>0</v>
      </c>
      <c r="AL33002">
        <v>0</v>
      </c>
      <c r="AM33002">
        <v>0</v>
      </c>
    </row>
    <row r="33003" spans="1:39" x14ac:dyDescent="0.45">
      <c r="A33003" t="s">
        <v>122211</v>
      </c>
      <c r="B33003" t="s">
        <v>122212</v>
      </c>
      <c r="C33003" t="s">
        <v>122213</v>
      </c>
      <c r="F33003" t="s">
        <v>114</v>
      </c>
      <c r="G33003" t="s">
        <v>57</v>
      </c>
      <c r="H33003" t="s">
        <v>664</v>
      </c>
      <c r="J33003" t="s">
        <v>4061</v>
      </c>
      <c r="K33003" t="s">
        <v>4061</v>
      </c>
      <c r="L33003">
        <v>1</v>
      </c>
      <c r="Q33003" s="1">
        <v>41548</v>
      </c>
      <c r="R33003" s="1">
        <v>41548</v>
      </c>
      <c r="S33003">
        <v>0</v>
      </c>
      <c r="T33003">
        <v>0</v>
      </c>
      <c r="U33003">
        <v>0</v>
      </c>
      <c r="V33003">
        <v>0</v>
      </c>
      <c r="W33003">
        <v>0</v>
      </c>
      <c r="X33003">
        <v>0</v>
      </c>
      <c r="Y33003">
        <v>0</v>
      </c>
      <c r="Z33003">
        <v>0</v>
      </c>
      <c r="AA33003">
        <v>0</v>
      </c>
      <c r="AB33003">
        <v>0</v>
      </c>
      <c r="AC33003">
        <v>0</v>
      </c>
      <c r="AD33003">
        <v>0</v>
      </c>
      <c r="AE33003">
        <v>0</v>
      </c>
      <c r="AF33003">
        <v>0</v>
      </c>
      <c r="AG33003">
        <v>0</v>
      </c>
      <c r="AH33003">
        <v>0</v>
      </c>
      <c r="AI33003">
        <v>0</v>
      </c>
      <c r="AJ33003">
        <v>0</v>
      </c>
      <c r="AK33003">
        <v>0</v>
      </c>
      <c r="AL33003">
        <v>0</v>
      </c>
      <c r="AM33003">
        <v>0</v>
      </c>
    </row>
    <row r="33004" spans="1:39" x14ac:dyDescent="0.45">
      <c r="A33004" t="s">
        <v>122214</v>
      </c>
      <c r="B33004" t="s">
        <v>122215</v>
      </c>
      <c r="C33004" t="s">
        <v>122216</v>
      </c>
      <c r="D33004" t="s">
        <v>653</v>
      </c>
      <c r="E33004" t="s">
        <v>343</v>
      </c>
      <c r="F33004" s="3">
        <v>25000</v>
      </c>
      <c r="G33004" t="s">
        <v>101</v>
      </c>
      <c r="H33004" t="s">
        <v>46</v>
      </c>
      <c r="I33004" t="s">
        <v>47</v>
      </c>
      <c r="J33004" t="s">
        <v>48</v>
      </c>
      <c r="K33004" t="s">
        <v>49</v>
      </c>
      <c r="L33004">
        <v>1</v>
      </c>
      <c r="Q33004" s="1">
        <v>41122</v>
      </c>
      <c r="R33004" s="1">
        <v>41122</v>
      </c>
      <c r="S33004">
        <v>25000</v>
      </c>
      <c r="T33004">
        <v>0</v>
      </c>
      <c r="U33004">
        <v>0</v>
      </c>
      <c r="V33004">
        <v>0</v>
      </c>
      <c r="W33004">
        <v>0</v>
      </c>
      <c r="X33004">
        <v>0</v>
      </c>
      <c r="Y33004">
        <v>0</v>
      </c>
      <c r="Z33004">
        <v>0</v>
      </c>
      <c r="AA33004">
        <v>0</v>
      </c>
      <c r="AB33004">
        <v>0</v>
      </c>
      <c r="AC33004">
        <v>0</v>
      </c>
      <c r="AD33004">
        <v>0</v>
      </c>
      <c r="AE33004">
        <v>0</v>
      </c>
      <c r="AF33004">
        <v>0</v>
      </c>
      <c r="AG33004">
        <v>0</v>
      </c>
      <c r="AH33004">
        <v>0</v>
      </c>
      <c r="AI33004">
        <v>0</v>
      </c>
      <c r="AJ33004">
        <v>0</v>
      </c>
      <c r="AK33004">
        <v>0</v>
      </c>
      <c r="AL33004">
        <v>0</v>
      </c>
      <c r="AM33004">
        <v>0</v>
      </c>
    </row>
    <row r="33005" spans="1:39" x14ac:dyDescent="0.45">
      <c r="A33005" t="s">
        <v>122217</v>
      </c>
      <c r="B33005" t="s">
        <v>122218</v>
      </c>
      <c r="D33005" t="s">
        <v>434</v>
      </c>
      <c r="E33005" t="s">
        <v>413</v>
      </c>
      <c r="F33005" t="s">
        <v>114</v>
      </c>
      <c r="G33005" t="s">
        <v>57</v>
      </c>
      <c r="H33005" t="s">
        <v>46</v>
      </c>
      <c r="I33005" t="s">
        <v>1355</v>
      </c>
      <c r="J33005" t="s">
        <v>1356</v>
      </c>
      <c r="K33005" t="s">
        <v>1356</v>
      </c>
      <c r="L33005">
        <v>1</v>
      </c>
      <c r="M33005" s="1">
        <v>41670</v>
      </c>
      <c r="N33005" s="2">
        <v>41640</v>
      </c>
      <c r="O33005" t="s">
        <v>84</v>
      </c>
      <c r="P33005">
        <v>2014</v>
      </c>
      <c r="Q33005" s="1">
        <v>41758</v>
      </c>
      <c r="R33005" s="1">
        <v>41758</v>
      </c>
      <c r="S33005">
        <v>0</v>
      </c>
      <c r="T33005">
        <v>0</v>
      </c>
      <c r="U33005">
        <v>0</v>
      </c>
      <c r="V33005">
        <v>0</v>
      </c>
      <c r="W33005">
        <v>0</v>
      </c>
      <c r="X33005">
        <v>0</v>
      </c>
      <c r="Y33005">
        <v>0</v>
      </c>
      <c r="Z33005">
        <v>0</v>
      </c>
      <c r="AA33005">
        <v>0</v>
      </c>
      <c r="AB33005">
        <v>0</v>
      </c>
      <c r="AC33005">
        <v>0</v>
      </c>
      <c r="AD33005">
        <v>0</v>
      </c>
      <c r="AE33005">
        <v>0</v>
      </c>
      <c r="AF33005">
        <v>0</v>
      </c>
      <c r="AG33005">
        <v>0</v>
      </c>
      <c r="AH33005">
        <v>0</v>
      </c>
      <c r="AI33005">
        <v>0</v>
      </c>
      <c r="AJ33005">
        <v>0</v>
      </c>
      <c r="AK33005">
        <v>0</v>
      </c>
      <c r="AL33005">
        <v>0</v>
      </c>
      <c r="AM33005">
        <v>0</v>
      </c>
    </row>
    <row r="33006" spans="1:39" x14ac:dyDescent="0.45">
      <c r="A33006" t="s">
        <v>122219</v>
      </c>
      <c r="B33006" t="s">
        <v>122220</v>
      </c>
      <c r="D33006" t="s">
        <v>154</v>
      </c>
      <c r="E33006" t="s">
        <v>155</v>
      </c>
      <c r="F33006" t="s">
        <v>114</v>
      </c>
      <c r="G33006" t="s">
        <v>57</v>
      </c>
      <c r="H33006" t="s">
        <v>46</v>
      </c>
      <c r="I33006" t="s">
        <v>58</v>
      </c>
      <c r="J33006" t="s">
        <v>59</v>
      </c>
      <c r="K33006" t="s">
        <v>11046</v>
      </c>
      <c r="L33006">
        <v>1</v>
      </c>
      <c r="M33006" s="1">
        <v>39622</v>
      </c>
      <c r="N33006" s="2">
        <v>39600</v>
      </c>
      <c r="O33006" t="s">
        <v>520</v>
      </c>
      <c r="P33006">
        <v>2008</v>
      </c>
      <c r="Q33006" s="1">
        <v>41222</v>
      </c>
      <c r="R33006" s="1">
        <v>41222</v>
      </c>
      <c r="S33006">
        <v>0</v>
      </c>
      <c r="T33006">
        <v>0</v>
      </c>
      <c r="U33006">
        <v>0</v>
      </c>
      <c r="V33006">
        <v>0</v>
      </c>
      <c r="W33006">
        <v>0</v>
      </c>
      <c r="X33006">
        <v>0</v>
      </c>
      <c r="Y33006">
        <v>0</v>
      </c>
      <c r="Z33006">
        <v>0</v>
      </c>
      <c r="AA33006">
        <v>0</v>
      </c>
      <c r="AB33006">
        <v>0</v>
      </c>
      <c r="AC33006">
        <v>0</v>
      </c>
      <c r="AD33006">
        <v>0</v>
      </c>
      <c r="AE33006">
        <v>0</v>
      </c>
      <c r="AF33006">
        <v>0</v>
      </c>
      <c r="AG33006">
        <v>0</v>
      </c>
      <c r="AH33006">
        <v>0</v>
      </c>
      <c r="AI33006">
        <v>0</v>
      </c>
      <c r="AJ33006">
        <v>0</v>
      </c>
      <c r="AK33006">
        <v>0</v>
      </c>
      <c r="AL33006">
        <v>0</v>
      </c>
      <c r="AM33006">
        <v>0</v>
      </c>
    </row>
    <row r="33007" spans="1:39" x14ac:dyDescent="0.45">
      <c r="A33007" t="s">
        <v>122221</v>
      </c>
      <c r="B33007" t="s">
        <v>122222</v>
      </c>
      <c r="C33007" t="s">
        <v>122223</v>
      </c>
      <c r="D33007" t="s">
        <v>26630</v>
      </c>
      <c r="E33007" t="s">
        <v>5345</v>
      </c>
      <c r="F33007" t="s">
        <v>12980</v>
      </c>
      <c r="G33007" t="s">
        <v>57</v>
      </c>
      <c r="H33007" t="s">
        <v>46</v>
      </c>
      <c r="I33007" t="s">
        <v>58</v>
      </c>
      <c r="J33007" t="s">
        <v>198</v>
      </c>
      <c r="K33007" t="s">
        <v>295</v>
      </c>
      <c r="L33007">
        <v>3</v>
      </c>
      <c r="M33007" s="1">
        <v>41214</v>
      </c>
      <c r="N33007" s="2">
        <v>41214</v>
      </c>
      <c r="O33007" t="s">
        <v>67</v>
      </c>
      <c r="P33007">
        <v>2012</v>
      </c>
      <c r="Q33007" s="1">
        <v>41372</v>
      </c>
      <c r="R33007" s="1">
        <v>41841</v>
      </c>
      <c r="S33007">
        <v>0</v>
      </c>
      <c r="T33007">
        <v>0</v>
      </c>
      <c r="U33007">
        <v>0</v>
      </c>
      <c r="V33007">
        <v>100000</v>
      </c>
      <c r="W33007">
        <v>0</v>
      </c>
      <c r="X33007">
        <v>0</v>
      </c>
      <c r="Y33007">
        <v>0</v>
      </c>
      <c r="Z33007">
        <v>685000</v>
      </c>
      <c r="AA33007">
        <v>0</v>
      </c>
      <c r="AB33007">
        <v>0</v>
      </c>
      <c r="AC33007">
        <v>0</v>
      </c>
      <c r="AD33007">
        <v>0</v>
      </c>
      <c r="AE33007">
        <v>0</v>
      </c>
      <c r="AF33007">
        <v>0</v>
      </c>
      <c r="AG33007">
        <v>0</v>
      </c>
      <c r="AH33007">
        <v>0</v>
      </c>
      <c r="AI33007">
        <v>0</v>
      </c>
      <c r="AJ33007">
        <v>0</v>
      </c>
      <c r="AK33007">
        <v>0</v>
      </c>
      <c r="AL33007">
        <v>0</v>
      </c>
      <c r="AM33007">
        <v>0</v>
      </c>
    </row>
    <row r="33008" spans="1:39" x14ac:dyDescent="0.45">
      <c r="A33008" t="s">
        <v>122224</v>
      </c>
      <c r="B33008" t="s">
        <v>122225</v>
      </c>
      <c r="C33008" t="s">
        <v>122226</v>
      </c>
      <c r="F33008" t="s">
        <v>114</v>
      </c>
      <c r="G33008" t="s">
        <v>57</v>
      </c>
      <c r="H33008" t="s">
        <v>664</v>
      </c>
      <c r="J33008" t="s">
        <v>46996</v>
      </c>
      <c r="K33008" t="s">
        <v>46996</v>
      </c>
      <c r="L33008">
        <v>1</v>
      </c>
      <c r="Q33008" s="1">
        <v>41404</v>
      </c>
      <c r="R33008" s="1">
        <v>41404</v>
      </c>
      <c r="S33008">
        <v>0</v>
      </c>
      <c r="T33008">
        <v>0</v>
      </c>
      <c r="U33008">
        <v>0</v>
      </c>
      <c r="V33008">
        <v>0</v>
      </c>
      <c r="W33008">
        <v>0</v>
      </c>
      <c r="X33008">
        <v>0</v>
      </c>
      <c r="Y33008">
        <v>0</v>
      </c>
      <c r="Z33008">
        <v>0</v>
      </c>
      <c r="AA33008">
        <v>0</v>
      </c>
      <c r="AB33008">
        <v>0</v>
      </c>
      <c r="AC33008">
        <v>0</v>
      </c>
      <c r="AD33008">
        <v>0</v>
      </c>
      <c r="AE33008">
        <v>0</v>
      </c>
      <c r="AF33008">
        <v>0</v>
      </c>
      <c r="AG33008">
        <v>0</v>
      </c>
      <c r="AH33008">
        <v>0</v>
      </c>
      <c r="AI33008">
        <v>0</v>
      </c>
      <c r="AJ33008">
        <v>0</v>
      </c>
      <c r="AK33008">
        <v>0</v>
      </c>
      <c r="AL33008">
        <v>0</v>
      </c>
      <c r="AM33008">
        <v>0</v>
      </c>
    </row>
    <row r="33009" spans="1:39" x14ac:dyDescent="0.45">
      <c r="A33009" t="s">
        <v>122227</v>
      </c>
      <c r="B33009" t="s">
        <v>122228</v>
      </c>
      <c r="C33009" t="s">
        <v>122229</v>
      </c>
      <c r="D33009" t="s">
        <v>122230</v>
      </c>
      <c r="E33009" t="s">
        <v>99</v>
      </c>
      <c r="F33009" t="s">
        <v>964</v>
      </c>
      <c r="G33009" t="s">
        <v>57</v>
      </c>
      <c r="H33009" t="s">
        <v>46</v>
      </c>
      <c r="I33009" t="s">
        <v>267</v>
      </c>
      <c r="J33009" t="s">
        <v>1207</v>
      </c>
      <c r="K33009" t="s">
        <v>1207</v>
      </c>
      <c r="L33009">
        <v>3</v>
      </c>
      <c r="M33009" s="1">
        <v>41640</v>
      </c>
      <c r="N33009" s="2">
        <v>41640</v>
      </c>
      <c r="O33009" t="s">
        <v>84</v>
      </c>
      <c r="P33009">
        <v>2014</v>
      </c>
      <c r="Q33009" s="1">
        <v>41640</v>
      </c>
      <c r="R33009" s="1">
        <v>41838</v>
      </c>
      <c r="S33009">
        <v>300000</v>
      </c>
      <c r="T33009">
        <v>0</v>
      </c>
      <c r="U33009">
        <v>0</v>
      </c>
      <c r="V33009">
        <v>0</v>
      </c>
      <c r="W33009">
        <v>0</v>
      </c>
      <c r="X33009">
        <v>0</v>
      </c>
      <c r="Y33009">
        <v>0</v>
      </c>
      <c r="Z33009">
        <v>0</v>
      </c>
      <c r="AA33009">
        <v>0</v>
      </c>
      <c r="AB33009">
        <v>0</v>
      </c>
      <c r="AC33009">
        <v>0</v>
      </c>
      <c r="AD33009">
        <v>0</v>
      </c>
      <c r="AE33009">
        <v>0</v>
      </c>
      <c r="AF33009">
        <v>0</v>
      </c>
      <c r="AG33009">
        <v>0</v>
      </c>
      <c r="AH33009">
        <v>0</v>
      </c>
      <c r="AI33009">
        <v>0</v>
      </c>
      <c r="AJ33009">
        <v>0</v>
      </c>
      <c r="AK33009">
        <v>0</v>
      </c>
      <c r="AL33009">
        <v>0</v>
      </c>
      <c r="AM33009">
        <v>0</v>
      </c>
    </row>
    <row r="33010" spans="1:39" x14ac:dyDescent="0.45">
      <c r="A33010" t="s">
        <v>122231</v>
      </c>
      <c r="B33010" t="s">
        <v>122232</v>
      </c>
      <c r="C33010" t="s">
        <v>122233</v>
      </c>
      <c r="D33010" t="s">
        <v>122234</v>
      </c>
      <c r="E33010" t="s">
        <v>3017</v>
      </c>
      <c r="F33010" t="s">
        <v>401</v>
      </c>
      <c r="G33010" t="s">
        <v>57</v>
      </c>
      <c r="H33010" t="s">
        <v>46</v>
      </c>
      <c r="I33010" t="s">
        <v>58</v>
      </c>
      <c r="J33010" t="s">
        <v>198</v>
      </c>
      <c r="K33010" t="s">
        <v>1623</v>
      </c>
      <c r="L33010">
        <v>2</v>
      </c>
      <c r="M33010" s="1">
        <v>41030</v>
      </c>
      <c r="N33010" s="2">
        <v>41030</v>
      </c>
      <c r="O33010" t="s">
        <v>50</v>
      </c>
      <c r="P33010">
        <v>2012</v>
      </c>
      <c r="Q33010" s="1">
        <v>41388</v>
      </c>
      <c r="R33010" s="1">
        <v>41842</v>
      </c>
      <c r="S33010">
        <v>0</v>
      </c>
      <c r="T33010">
        <v>0</v>
      </c>
      <c r="U33010">
        <v>0</v>
      </c>
      <c r="V33010">
        <v>0</v>
      </c>
      <c r="W33010">
        <v>0</v>
      </c>
      <c r="X33010">
        <v>0</v>
      </c>
      <c r="Y33010">
        <v>700000</v>
      </c>
      <c r="Z33010">
        <v>0</v>
      </c>
      <c r="AA33010">
        <v>0</v>
      </c>
      <c r="AB33010">
        <v>0</v>
      </c>
      <c r="AC33010">
        <v>0</v>
      </c>
      <c r="AD33010">
        <v>0</v>
      </c>
      <c r="AE33010">
        <v>0</v>
      </c>
      <c r="AF33010">
        <v>0</v>
      </c>
      <c r="AG33010">
        <v>0</v>
      </c>
      <c r="AH33010">
        <v>0</v>
      </c>
      <c r="AI33010">
        <v>0</v>
      </c>
      <c r="AJ33010">
        <v>0</v>
      </c>
      <c r="AK33010">
        <v>0</v>
      </c>
      <c r="AL33010">
        <v>0</v>
      </c>
      <c r="AM33010">
        <v>0</v>
      </c>
    </row>
    <row r="33011" spans="1:39" x14ac:dyDescent="0.45">
      <c r="A33011" t="s">
        <v>122235</v>
      </c>
      <c r="B33011" t="s">
        <v>122236</v>
      </c>
      <c r="C33011" t="s">
        <v>122237</v>
      </c>
      <c r="D33011" t="s">
        <v>122238</v>
      </c>
      <c r="E33011" t="s">
        <v>4020</v>
      </c>
      <c r="F33011" t="s">
        <v>114</v>
      </c>
      <c r="G33011" t="s">
        <v>57</v>
      </c>
      <c r="H33011" t="s">
        <v>46</v>
      </c>
      <c r="I33011" t="s">
        <v>58</v>
      </c>
      <c r="J33011" t="s">
        <v>198</v>
      </c>
      <c r="K33011" t="s">
        <v>1247</v>
      </c>
      <c r="L33011">
        <v>1</v>
      </c>
      <c r="M33011" s="1">
        <v>41078</v>
      </c>
      <c r="N33011" s="2">
        <v>41061</v>
      </c>
      <c r="O33011" t="s">
        <v>50</v>
      </c>
      <c r="P33011">
        <v>2012</v>
      </c>
      <c r="Q33011" s="1">
        <v>41484</v>
      </c>
      <c r="R33011" s="1">
        <v>41484</v>
      </c>
      <c r="S33011">
        <v>0</v>
      </c>
      <c r="T33011">
        <v>0</v>
      </c>
      <c r="U33011">
        <v>0</v>
      </c>
      <c r="V33011">
        <v>0</v>
      </c>
      <c r="W33011">
        <v>0</v>
      </c>
      <c r="X33011">
        <v>0</v>
      </c>
      <c r="Y33011">
        <v>0</v>
      </c>
      <c r="Z33011">
        <v>0</v>
      </c>
      <c r="AA33011">
        <v>0</v>
      </c>
      <c r="AB33011">
        <v>0</v>
      </c>
      <c r="AC33011">
        <v>0</v>
      </c>
      <c r="AD33011">
        <v>0</v>
      </c>
      <c r="AE33011">
        <v>0</v>
      </c>
      <c r="AF33011">
        <v>0</v>
      </c>
      <c r="AG33011">
        <v>0</v>
      </c>
      <c r="AH33011">
        <v>0</v>
      </c>
      <c r="AI33011">
        <v>0</v>
      </c>
      <c r="AJ33011">
        <v>0</v>
      </c>
      <c r="AK33011">
        <v>0</v>
      </c>
      <c r="AL33011">
        <v>0</v>
      </c>
      <c r="AM33011">
        <v>0</v>
      </c>
    </row>
    <row r="33012" spans="1:39" x14ac:dyDescent="0.45">
      <c r="A33012" t="s">
        <v>122239</v>
      </c>
      <c r="B33012" t="s">
        <v>122240</v>
      </c>
      <c r="C33012" t="s">
        <v>122241</v>
      </c>
      <c r="D33012" t="s">
        <v>54</v>
      </c>
      <c r="E33012" t="s">
        <v>55</v>
      </c>
      <c r="F33012" t="s">
        <v>122242</v>
      </c>
      <c r="G33012" t="s">
        <v>45</v>
      </c>
      <c r="H33012" t="s">
        <v>46</v>
      </c>
      <c r="I33012" t="s">
        <v>205</v>
      </c>
      <c r="J33012" t="s">
        <v>206</v>
      </c>
      <c r="K33012" t="s">
        <v>206</v>
      </c>
      <c r="L33012">
        <v>2</v>
      </c>
      <c r="M33012" s="1">
        <v>36526</v>
      </c>
      <c r="N33012" s="2">
        <v>36526</v>
      </c>
      <c r="O33012" t="s">
        <v>255</v>
      </c>
      <c r="P33012">
        <v>2000</v>
      </c>
      <c r="Q33012" s="1">
        <v>39958</v>
      </c>
      <c r="R33012" s="1">
        <v>40092</v>
      </c>
      <c r="S33012">
        <v>0</v>
      </c>
      <c r="T33012">
        <v>29866459</v>
      </c>
      <c r="U33012">
        <v>0</v>
      </c>
      <c r="V33012">
        <v>0</v>
      </c>
      <c r="W33012">
        <v>0</v>
      </c>
      <c r="X33012">
        <v>0</v>
      </c>
      <c r="Y33012">
        <v>0</v>
      </c>
      <c r="Z33012">
        <v>0</v>
      </c>
      <c r="AA33012">
        <v>0</v>
      </c>
      <c r="AB33012">
        <v>0</v>
      </c>
      <c r="AC33012">
        <v>0</v>
      </c>
      <c r="AD33012">
        <v>0</v>
      </c>
      <c r="AE33012">
        <v>0</v>
      </c>
      <c r="AF33012">
        <v>22500000</v>
      </c>
      <c r="AG33012">
        <v>0</v>
      </c>
      <c r="AH33012">
        <v>0</v>
      </c>
      <c r="AI33012">
        <v>0</v>
      </c>
      <c r="AJ33012">
        <v>0</v>
      </c>
      <c r="AK33012">
        <v>0</v>
      </c>
      <c r="AL33012">
        <v>0</v>
      </c>
      <c r="AM33012">
        <v>0</v>
      </c>
    </row>
    <row r="33013" spans="1:39" x14ac:dyDescent="0.45">
      <c r="A33013" t="s">
        <v>122243</v>
      </c>
      <c r="B33013" t="s">
        <v>122244</v>
      </c>
      <c r="C33013" t="s">
        <v>122245</v>
      </c>
      <c r="D33013" t="s">
        <v>49276</v>
      </c>
      <c r="E33013" t="s">
        <v>1491</v>
      </c>
      <c r="F33013" t="s">
        <v>114</v>
      </c>
      <c r="G33013" t="s">
        <v>57</v>
      </c>
      <c r="H33013" t="s">
        <v>46</v>
      </c>
      <c r="I33013" t="s">
        <v>58</v>
      </c>
      <c r="J33013" t="s">
        <v>3815</v>
      </c>
      <c r="K33013" t="s">
        <v>19580</v>
      </c>
      <c r="L33013">
        <v>1</v>
      </c>
      <c r="Q33013" s="1">
        <v>41041</v>
      </c>
      <c r="R33013" s="1">
        <v>41041</v>
      </c>
      <c r="S33013">
        <v>0</v>
      </c>
      <c r="T33013">
        <v>0</v>
      </c>
      <c r="U33013">
        <v>0</v>
      </c>
      <c r="V33013">
        <v>0</v>
      </c>
      <c r="W33013">
        <v>0</v>
      </c>
      <c r="X33013">
        <v>0</v>
      </c>
      <c r="Y33013">
        <v>0</v>
      </c>
      <c r="Z33013">
        <v>0</v>
      </c>
      <c r="AA33013">
        <v>0</v>
      </c>
      <c r="AB33013">
        <v>0</v>
      </c>
      <c r="AC33013">
        <v>0</v>
      </c>
      <c r="AD33013">
        <v>0</v>
      </c>
      <c r="AE33013">
        <v>0</v>
      </c>
      <c r="AF33013">
        <v>0</v>
      </c>
      <c r="AG33013">
        <v>0</v>
      </c>
      <c r="AH33013">
        <v>0</v>
      </c>
      <c r="AI33013">
        <v>0</v>
      </c>
      <c r="AJ33013">
        <v>0</v>
      </c>
      <c r="AK33013">
        <v>0</v>
      </c>
      <c r="AL33013">
        <v>0</v>
      </c>
      <c r="AM33013">
        <v>0</v>
      </c>
    </row>
    <row r="33014" spans="1:39" x14ac:dyDescent="0.45">
      <c r="A33014" t="s">
        <v>122246</v>
      </c>
      <c r="B33014" t="s">
        <v>122247</v>
      </c>
      <c r="C33014" t="s">
        <v>122248</v>
      </c>
      <c r="D33014" t="s">
        <v>558</v>
      </c>
      <c r="E33014" t="s">
        <v>559</v>
      </c>
      <c r="F33014" t="s">
        <v>122249</v>
      </c>
      <c r="G33014" t="s">
        <v>57</v>
      </c>
      <c r="L33014">
        <v>2</v>
      </c>
      <c r="M33014" s="1">
        <v>38718</v>
      </c>
      <c r="N33014" s="2">
        <v>38718</v>
      </c>
      <c r="O33014" t="s">
        <v>430</v>
      </c>
      <c r="P33014">
        <v>2006</v>
      </c>
      <c r="Q33014" s="1">
        <v>39873</v>
      </c>
      <c r="R33014" s="1">
        <v>40603</v>
      </c>
      <c r="S33014">
        <v>0</v>
      </c>
      <c r="T33014">
        <v>0</v>
      </c>
      <c r="U33014">
        <v>0</v>
      </c>
      <c r="V33014">
        <v>0</v>
      </c>
      <c r="W33014">
        <v>0</v>
      </c>
      <c r="X33014">
        <v>0</v>
      </c>
      <c r="Y33014">
        <v>877192</v>
      </c>
      <c r="Z33014">
        <v>0</v>
      </c>
      <c r="AA33014">
        <v>0</v>
      </c>
      <c r="AB33014">
        <v>0</v>
      </c>
      <c r="AC33014">
        <v>0</v>
      </c>
      <c r="AD33014">
        <v>0</v>
      </c>
      <c r="AE33014">
        <v>0</v>
      </c>
      <c r="AF33014">
        <v>0</v>
      </c>
      <c r="AG33014">
        <v>0</v>
      </c>
      <c r="AH33014">
        <v>0</v>
      </c>
      <c r="AI33014">
        <v>0</v>
      </c>
      <c r="AJ33014">
        <v>0</v>
      </c>
      <c r="AK33014">
        <v>0</v>
      </c>
      <c r="AL33014">
        <v>0</v>
      </c>
      <c r="AM33014">
        <v>0</v>
      </c>
    </row>
    <row r="33015" spans="1:39" x14ac:dyDescent="0.45">
      <c r="A33015" t="s">
        <v>122250</v>
      </c>
      <c r="B33015" t="s">
        <v>122251</v>
      </c>
      <c r="C33015" t="s">
        <v>122252</v>
      </c>
      <c r="D33015" t="s">
        <v>88</v>
      </c>
      <c r="E33015" t="s">
        <v>89</v>
      </c>
      <c r="F33015" t="s">
        <v>122253</v>
      </c>
      <c r="G33015" t="s">
        <v>57</v>
      </c>
      <c r="H33015" t="s">
        <v>1585</v>
      </c>
      <c r="J33015" t="s">
        <v>1586</v>
      </c>
      <c r="K33015" t="s">
        <v>1586</v>
      </c>
      <c r="L33015">
        <v>1</v>
      </c>
      <c r="M33015" s="1">
        <v>41138</v>
      </c>
      <c r="N33015" s="2">
        <v>41122</v>
      </c>
      <c r="O33015" t="s">
        <v>596</v>
      </c>
      <c r="P33015">
        <v>2012</v>
      </c>
      <c r="Q33015" s="1">
        <v>41401</v>
      </c>
      <c r="R33015" s="1">
        <v>41401</v>
      </c>
      <c r="S33015">
        <v>0</v>
      </c>
      <c r="T33015">
        <v>0</v>
      </c>
      <c r="U33015">
        <v>0</v>
      </c>
      <c r="V33015">
        <v>274111</v>
      </c>
      <c r="W33015">
        <v>0</v>
      </c>
      <c r="X33015">
        <v>0</v>
      </c>
      <c r="Y33015">
        <v>0</v>
      </c>
      <c r="Z33015">
        <v>0</v>
      </c>
      <c r="AA33015">
        <v>0</v>
      </c>
      <c r="AB33015">
        <v>0</v>
      </c>
      <c r="AC33015">
        <v>0</v>
      </c>
      <c r="AD33015">
        <v>0</v>
      </c>
      <c r="AE33015">
        <v>0</v>
      </c>
      <c r="AF33015">
        <v>0</v>
      </c>
      <c r="AG33015">
        <v>0</v>
      </c>
      <c r="AH33015">
        <v>0</v>
      </c>
      <c r="AI33015">
        <v>0</v>
      </c>
      <c r="AJ33015">
        <v>0</v>
      </c>
      <c r="AK33015">
        <v>0</v>
      </c>
      <c r="AL33015">
        <v>0</v>
      </c>
      <c r="AM33015">
        <v>0</v>
      </c>
    </row>
    <row r="33016" spans="1:39" x14ac:dyDescent="0.45">
      <c r="A33016" t="s">
        <v>122254</v>
      </c>
      <c r="B33016" t="s">
        <v>122255</v>
      </c>
      <c r="C33016" t="s">
        <v>122256</v>
      </c>
      <c r="D33016" t="s">
        <v>9570</v>
      </c>
      <c r="E33016" t="s">
        <v>1335</v>
      </c>
      <c r="F33016" t="s">
        <v>114</v>
      </c>
      <c r="G33016" t="s">
        <v>101</v>
      </c>
      <c r="H33016" t="s">
        <v>46</v>
      </c>
      <c r="I33016" t="s">
        <v>58</v>
      </c>
      <c r="J33016" t="s">
        <v>3815</v>
      </c>
      <c r="K33016" t="s">
        <v>3816</v>
      </c>
      <c r="L33016">
        <v>1</v>
      </c>
      <c r="Q33016" s="1">
        <v>39662</v>
      </c>
      <c r="R33016" s="1">
        <v>39662</v>
      </c>
      <c r="S33016">
        <v>0</v>
      </c>
      <c r="T33016">
        <v>0</v>
      </c>
      <c r="U33016">
        <v>0</v>
      </c>
      <c r="V33016">
        <v>0</v>
      </c>
      <c r="W33016">
        <v>0</v>
      </c>
      <c r="X33016">
        <v>0</v>
      </c>
      <c r="Y33016">
        <v>0</v>
      </c>
      <c r="Z33016">
        <v>0</v>
      </c>
      <c r="AA33016">
        <v>0</v>
      </c>
      <c r="AB33016">
        <v>0</v>
      </c>
      <c r="AC33016">
        <v>0</v>
      </c>
      <c r="AD33016">
        <v>0</v>
      </c>
      <c r="AE33016">
        <v>0</v>
      </c>
      <c r="AF33016">
        <v>0</v>
      </c>
      <c r="AG33016">
        <v>0</v>
      </c>
      <c r="AH33016">
        <v>0</v>
      </c>
      <c r="AI33016">
        <v>0</v>
      </c>
      <c r="AJ33016">
        <v>0</v>
      </c>
      <c r="AK33016">
        <v>0</v>
      </c>
      <c r="AL33016">
        <v>0</v>
      </c>
      <c r="AM33016">
        <v>0</v>
      </c>
    </row>
    <row r="33017" spans="1:39" x14ac:dyDescent="0.45">
      <c r="A33017" t="s">
        <v>122257</v>
      </c>
      <c r="B33017" t="s">
        <v>122258</v>
      </c>
      <c r="C33017" t="s">
        <v>122259</v>
      </c>
      <c r="D33017" t="s">
        <v>98</v>
      </c>
      <c r="E33017" t="s">
        <v>99</v>
      </c>
      <c r="F33017" t="s">
        <v>122260</v>
      </c>
      <c r="G33017" t="s">
        <v>57</v>
      </c>
      <c r="H33017" t="s">
        <v>655</v>
      </c>
      <c r="J33017" t="s">
        <v>1470</v>
      </c>
      <c r="K33017" t="s">
        <v>1470</v>
      </c>
      <c r="L33017">
        <v>3</v>
      </c>
      <c r="M33017" s="1">
        <v>41030</v>
      </c>
      <c r="N33017" s="2">
        <v>41030</v>
      </c>
      <c r="O33017" t="s">
        <v>50</v>
      </c>
      <c r="P33017">
        <v>2012</v>
      </c>
      <c r="Q33017" s="1">
        <v>40940</v>
      </c>
      <c r="R33017" s="1">
        <v>41780</v>
      </c>
      <c r="S33017">
        <v>150000</v>
      </c>
      <c r="T33017">
        <v>685199</v>
      </c>
      <c r="U33017">
        <v>0</v>
      </c>
      <c r="V33017">
        <v>0</v>
      </c>
      <c r="W33017">
        <v>0</v>
      </c>
      <c r="X33017">
        <v>0</v>
      </c>
      <c r="Y33017">
        <v>0</v>
      </c>
      <c r="Z33017">
        <v>0</v>
      </c>
      <c r="AA33017">
        <v>0</v>
      </c>
      <c r="AB33017">
        <v>0</v>
      </c>
      <c r="AC33017">
        <v>0</v>
      </c>
      <c r="AD33017">
        <v>0</v>
      </c>
      <c r="AE33017">
        <v>0</v>
      </c>
      <c r="AF33017">
        <v>0</v>
      </c>
      <c r="AG33017">
        <v>0</v>
      </c>
      <c r="AH33017">
        <v>0</v>
      </c>
      <c r="AI33017">
        <v>0</v>
      </c>
      <c r="AJ33017">
        <v>0</v>
      </c>
      <c r="AK33017">
        <v>0</v>
      </c>
      <c r="AL33017">
        <v>0</v>
      </c>
      <c r="AM33017">
        <v>0</v>
      </c>
    </row>
    <row r="33018" spans="1:39" x14ac:dyDescent="0.45">
      <c r="A33018" t="s">
        <v>122261</v>
      </c>
      <c r="B33018" t="s">
        <v>122262</v>
      </c>
      <c r="C33018" t="s">
        <v>122263</v>
      </c>
      <c r="D33018" t="s">
        <v>122264</v>
      </c>
      <c r="E33018" t="s">
        <v>43</v>
      </c>
      <c r="F33018" t="s">
        <v>408</v>
      </c>
      <c r="G33018" t="s">
        <v>57</v>
      </c>
      <c r="H33018" t="s">
        <v>46</v>
      </c>
      <c r="I33018" t="s">
        <v>47</v>
      </c>
      <c r="J33018" t="s">
        <v>48</v>
      </c>
      <c r="K33018" t="s">
        <v>49</v>
      </c>
      <c r="L33018">
        <v>2</v>
      </c>
      <c r="M33018" s="1">
        <v>40575</v>
      </c>
      <c r="N33018" s="2">
        <v>40575</v>
      </c>
      <c r="O33018" t="s">
        <v>528</v>
      </c>
      <c r="P33018">
        <v>2011</v>
      </c>
      <c r="Q33018" s="1">
        <v>40577</v>
      </c>
      <c r="R33018" s="1">
        <v>41064</v>
      </c>
      <c r="S33018">
        <v>0</v>
      </c>
      <c r="T33018">
        <v>5500000</v>
      </c>
      <c r="U33018">
        <v>0</v>
      </c>
      <c r="V33018">
        <v>0</v>
      </c>
      <c r="W33018">
        <v>0</v>
      </c>
      <c r="X33018">
        <v>0</v>
      </c>
      <c r="Y33018">
        <v>0</v>
      </c>
      <c r="Z33018">
        <v>0</v>
      </c>
      <c r="AA33018">
        <v>0</v>
      </c>
      <c r="AB33018">
        <v>0</v>
      </c>
      <c r="AC33018">
        <v>0</v>
      </c>
      <c r="AD33018">
        <v>0</v>
      </c>
      <c r="AE33018">
        <v>0</v>
      </c>
      <c r="AF33018">
        <v>5500000</v>
      </c>
      <c r="AG33018">
        <v>0</v>
      </c>
      <c r="AH33018">
        <v>0</v>
      </c>
      <c r="AI33018">
        <v>0</v>
      </c>
      <c r="AJ33018">
        <v>0</v>
      </c>
      <c r="AK33018">
        <v>0</v>
      </c>
      <c r="AL33018">
        <v>0</v>
      </c>
      <c r="AM33018">
        <v>0</v>
      </c>
    </row>
    <row r="33019" spans="1:39" x14ac:dyDescent="0.45">
      <c r="A33019" t="s">
        <v>122265</v>
      </c>
      <c r="B33019" t="s">
        <v>122266</v>
      </c>
      <c r="C33019" t="s">
        <v>122267</v>
      </c>
      <c r="D33019" t="s">
        <v>122268</v>
      </c>
      <c r="E33019" t="s">
        <v>793</v>
      </c>
      <c r="F33019" t="s">
        <v>114</v>
      </c>
      <c r="G33019" t="s">
        <v>57</v>
      </c>
      <c r="H33019" t="s">
        <v>102</v>
      </c>
      <c r="J33019" t="s">
        <v>103</v>
      </c>
      <c r="K33019" t="s">
        <v>103</v>
      </c>
      <c r="L33019">
        <v>1</v>
      </c>
      <c r="M33019" s="1">
        <v>39326</v>
      </c>
      <c r="N33019" s="2">
        <v>39326</v>
      </c>
      <c r="O33019" t="s">
        <v>672</v>
      </c>
      <c r="P33019">
        <v>2007</v>
      </c>
      <c r="Q33019" s="1">
        <v>39934</v>
      </c>
      <c r="R33019" s="1">
        <v>39934</v>
      </c>
      <c r="S33019">
        <v>0</v>
      </c>
      <c r="T33019">
        <v>0</v>
      </c>
      <c r="U33019">
        <v>0</v>
      </c>
      <c r="V33019">
        <v>0</v>
      </c>
      <c r="W33019">
        <v>0</v>
      </c>
      <c r="X33019">
        <v>0</v>
      </c>
      <c r="Y33019">
        <v>0</v>
      </c>
      <c r="Z33019">
        <v>0</v>
      </c>
      <c r="AA33019">
        <v>0</v>
      </c>
      <c r="AB33019">
        <v>0</v>
      </c>
      <c r="AC33019">
        <v>0</v>
      </c>
      <c r="AD33019">
        <v>0</v>
      </c>
      <c r="AE33019">
        <v>0</v>
      </c>
      <c r="AF33019">
        <v>0</v>
      </c>
      <c r="AG33019">
        <v>0</v>
      </c>
      <c r="AH33019">
        <v>0</v>
      </c>
      <c r="AI33019">
        <v>0</v>
      </c>
      <c r="AJ33019">
        <v>0</v>
      </c>
      <c r="AK33019">
        <v>0</v>
      </c>
      <c r="AL33019">
        <v>0</v>
      </c>
      <c r="AM33019">
        <v>0</v>
      </c>
    </row>
    <row r="33020" spans="1:39" x14ac:dyDescent="0.45">
      <c r="A33020" t="s">
        <v>122269</v>
      </c>
      <c r="B33020" t="s">
        <v>122270</v>
      </c>
      <c r="C33020" t="s">
        <v>122271</v>
      </c>
      <c r="D33020" t="s">
        <v>122272</v>
      </c>
      <c r="E33020" t="s">
        <v>162</v>
      </c>
      <c r="F33020" t="s">
        <v>457</v>
      </c>
      <c r="G33020" t="s">
        <v>57</v>
      </c>
      <c r="H33020" t="s">
        <v>46</v>
      </c>
      <c r="I33020" t="s">
        <v>58</v>
      </c>
      <c r="J33020" t="s">
        <v>198</v>
      </c>
      <c r="K33020" t="s">
        <v>199</v>
      </c>
      <c r="L33020">
        <v>3</v>
      </c>
      <c r="M33020" s="1">
        <v>40909</v>
      </c>
      <c r="N33020" s="2">
        <v>40909</v>
      </c>
      <c r="O33020" t="s">
        <v>132</v>
      </c>
      <c r="P33020">
        <v>2012</v>
      </c>
      <c r="Q33020" s="1">
        <v>41241</v>
      </c>
      <c r="R33020" s="1">
        <v>41415</v>
      </c>
      <c r="S33020">
        <v>2500000</v>
      </c>
      <c r="T33020">
        <v>0</v>
      </c>
      <c r="U33020">
        <v>0</v>
      </c>
      <c r="V33020">
        <v>0</v>
      </c>
      <c r="W33020">
        <v>0</v>
      </c>
      <c r="X33020">
        <v>0</v>
      </c>
      <c r="Y33020">
        <v>0</v>
      </c>
      <c r="Z33020">
        <v>0</v>
      </c>
      <c r="AA33020">
        <v>0</v>
      </c>
      <c r="AB33020">
        <v>0</v>
      </c>
      <c r="AC33020">
        <v>0</v>
      </c>
      <c r="AD33020">
        <v>0</v>
      </c>
      <c r="AE33020">
        <v>0</v>
      </c>
      <c r="AF33020">
        <v>0</v>
      </c>
      <c r="AG33020">
        <v>0</v>
      </c>
      <c r="AH33020">
        <v>0</v>
      </c>
      <c r="AI33020">
        <v>0</v>
      </c>
      <c r="AJ33020">
        <v>0</v>
      </c>
      <c r="AK33020">
        <v>0</v>
      </c>
      <c r="AL33020">
        <v>0</v>
      </c>
      <c r="AM33020">
        <v>0</v>
      </c>
    </row>
    <row r="33021" spans="1:39" x14ac:dyDescent="0.45">
      <c r="A33021" t="s">
        <v>122273</v>
      </c>
      <c r="B33021" t="s">
        <v>122274</v>
      </c>
      <c r="C33021" t="s">
        <v>122275</v>
      </c>
      <c r="D33021" t="s">
        <v>122276</v>
      </c>
      <c r="E33021" t="s">
        <v>108</v>
      </c>
      <c r="F33021" t="s">
        <v>114</v>
      </c>
      <c r="G33021" t="s">
        <v>101</v>
      </c>
      <c r="H33021" t="s">
        <v>74</v>
      </c>
      <c r="J33021" t="s">
        <v>75</v>
      </c>
      <c r="K33021" t="s">
        <v>75</v>
      </c>
      <c r="L33021">
        <v>1</v>
      </c>
      <c r="M33021" s="1">
        <v>39630</v>
      </c>
      <c r="N33021" s="2">
        <v>39630</v>
      </c>
      <c r="O33021" t="s">
        <v>2173</v>
      </c>
      <c r="P33021">
        <v>2008</v>
      </c>
      <c r="Q33021" s="1">
        <v>39722</v>
      </c>
      <c r="R33021" s="1">
        <v>39722</v>
      </c>
      <c r="S33021">
        <v>0</v>
      </c>
      <c r="T33021">
        <v>0</v>
      </c>
      <c r="U33021">
        <v>0</v>
      </c>
      <c r="V33021">
        <v>0</v>
      </c>
      <c r="W33021">
        <v>0</v>
      </c>
      <c r="X33021">
        <v>0</v>
      </c>
      <c r="Y33021">
        <v>0</v>
      </c>
      <c r="Z33021">
        <v>0</v>
      </c>
      <c r="AA33021">
        <v>0</v>
      </c>
      <c r="AB33021">
        <v>0</v>
      </c>
      <c r="AC33021">
        <v>0</v>
      </c>
      <c r="AD33021">
        <v>0</v>
      </c>
      <c r="AE33021">
        <v>0</v>
      </c>
      <c r="AF33021">
        <v>0</v>
      </c>
      <c r="AG33021">
        <v>0</v>
      </c>
      <c r="AH33021">
        <v>0</v>
      </c>
      <c r="AI33021">
        <v>0</v>
      </c>
      <c r="AJ33021">
        <v>0</v>
      </c>
      <c r="AK33021">
        <v>0</v>
      </c>
      <c r="AL33021">
        <v>0</v>
      </c>
      <c r="AM33021">
        <v>0</v>
      </c>
    </row>
    <row r="33022" spans="1:39" x14ac:dyDescent="0.45">
      <c r="A33022" t="s">
        <v>122277</v>
      </c>
      <c r="B33022" t="s">
        <v>122278</v>
      </c>
      <c r="C33022" t="s">
        <v>122279</v>
      </c>
      <c r="D33022" t="s">
        <v>107</v>
      </c>
      <c r="E33022" t="s">
        <v>108</v>
      </c>
      <c r="F33022" t="s">
        <v>3394</v>
      </c>
      <c r="G33022" t="s">
        <v>57</v>
      </c>
      <c r="H33022" t="s">
        <v>46</v>
      </c>
      <c r="I33022" t="s">
        <v>58</v>
      </c>
      <c r="J33022" t="s">
        <v>198</v>
      </c>
      <c r="K33022" t="s">
        <v>199</v>
      </c>
      <c r="L33022">
        <v>1</v>
      </c>
      <c r="Q33022" s="1">
        <v>39508</v>
      </c>
      <c r="R33022" s="1">
        <v>39508</v>
      </c>
      <c r="S33022">
        <v>0</v>
      </c>
      <c r="T33022">
        <v>4700000</v>
      </c>
      <c r="U33022">
        <v>0</v>
      </c>
      <c r="V33022">
        <v>0</v>
      </c>
      <c r="W33022">
        <v>0</v>
      </c>
      <c r="X33022">
        <v>0</v>
      </c>
      <c r="Y33022">
        <v>0</v>
      </c>
      <c r="Z33022">
        <v>0</v>
      </c>
      <c r="AA33022">
        <v>0</v>
      </c>
      <c r="AB33022">
        <v>0</v>
      </c>
      <c r="AC33022">
        <v>0</v>
      </c>
      <c r="AD33022">
        <v>0</v>
      </c>
      <c r="AE33022">
        <v>0</v>
      </c>
      <c r="AF33022">
        <v>4700000</v>
      </c>
      <c r="AG33022">
        <v>0</v>
      </c>
      <c r="AH33022">
        <v>0</v>
      </c>
      <c r="AI33022">
        <v>0</v>
      </c>
      <c r="AJ33022">
        <v>0</v>
      </c>
      <c r="AK33022">
        <v>0</v>
      </c>
      <c r="AL33022">
        <v>0</v>
      </c>
      <c r="AM33022">
        <v>0</v>
      </c>
    </row>
    <row r="33023" spans="1:39" x14ac:dyDescent="0.45">
      <c r="A33023" t="s">
        <v>122280</v>
      </c>
      <c r="B33023" t="s">
        <v>122281</v>
      </c>
      <c r="D33023" t="s">
        <v>329</v>
      </c>
      <c r="E33023" t="s">
        <v>330</v>
      </c>
      <c r="F33023" s="3">
        <v>39500</v>
      </c>
      <c r="G33023" t="s">
        <v>57</v>
      </c>
      <c r="H33023" t="s">
        <v>46</v>
      </c>
      <c r="I33023" t="s">
        <v>1282</v>
      </c>
      <c r="J33023" t="s">
        <v>1304</v>
      </c>
      <c r="K33023" t="s">
        <v>1304</v>
      </c>
      <c r="L33023">
        <v>1</v>
      </c>
      <c r="M33023" s="1">
        <v>41730</v>
      </c>
      <c r="N33023" s="2">
        <v>41730</v>
      </c>
      <c r="O33023" t="s">
        <v>1211</v>
      </c>
      <c r="P33023">
        <v>2014</v>
      </c>
      <c r="Q33023" s="1">
        <v>41808</v>
      </c>
      <c r="R33023" s="1">
        <v>41808</v>
      </c>
      <c r="S33023">
        <v>0</v>
      </c>
      <c r="T33023">
        <v>0</v>
      </c>
      <c r="U33023">
        <v>39500</v>
      </c>
      <c r="V33023">
        <v>0</v>
      </c>
      <c r="W33023">
        <v>0</v>
      </c>
      <c r="X33023">
        <v>0</v>
      </c>
      <c r="Y33023">
        <v>0</v>
      </c>
      <c r="Z33023">
        <v>0</v>
      </c>
      <c r="AA33023">
        <v>0</v>
      </c>
      <c r="AB33023">
        <v>0</v>
      </c>
      <c r="AC33023">
        <v>0</v>
      </c>
      <c r="AD33023">
        <v>0</v>
      </c>
      <c r="AE33023">
        <v>0</v>
      </c>
      <c r="AF33023">
        <v>0</v>
      </c>
      <c r="AG33023">
        <v>0</v>
      </c>
      <c r="AH33023">
        <v>0</v>
      </c>
      <c r="AI33023">
        <v>0</v>
      </c>
      <c r="AJ33023">
        <v>0</v>
      </c>
      <c r="AK33023">
        <v>0</v>
      </c>
      <c r="AL33023">
        <v>0</v>
      </c>
      <c r="AM33023">
        <v>0</v>
      </c>
    </row>
    <row r="33024" spans="1:39" x14ac:dyDescent="0.45">
      <c r="A33024" t="s">
        <v>122282</v>
      </c>
      <c r="B33024" t="s">
        <v>122283</v>
      </c>
      <c r="C33024" t="s">
        <v>122284</v>
      </c>
      <c r="D33024" t="s">
        <v>122285</v>
      </c>
      <c r="E33024" t="s">
        <v>62862</v>
      </c>
      <c r="F33024" t="s">
        <v>122286</v>
      </c>
      <c r="G33024" t="s">
        <v>57</v>
      </c>
      <c r="H33024" t="s">
        <v>402</v>
      </c>
      <c r="J33024" t="s">
        <v>403</v>
      </c>
      <c r="K33024" t="s">
        <v>403</v>
      </c>
      <c r="L33024">
        <v>1</v>
      </c>
      <c r="M33024" s="1">
        <v>41030</v>
      </c>
      <c r="N33024" s="2">
        <v>41030</v>
      </c>
      <c r="O33024" t="s">
        <v>50</v>
      </c>
      <c r="P33024">
        <v>2012</v>
      </c>
      <c r="Q33024" s="1">
        <v>41885</v>
      </c>
      <c r="R33024" s="1">
        <v>41885</v>
      </c>
      <c r="S33024">
        <v>0</v>
      </c>
      <c r="T33024">
        <v>856430</v>
      </c>
      <c r="U33024">
        <v>0</v>
      </c>
      <c r="V33024">
        <v>0</v>
      </c>
      <c r="W33024">
        <v>0</v>
      </c>
      <c r="X33024">
        <v>0</v>
      </c>
      <c r="Y33024">
        <v>0</v>
      </c>
      <c r="Z33024">
        <v>0</v>
      </c>
      <c r="AA33024">
        <v>0</v>
      </c>
      <c r="AB33024">
        <v>0</v>
      </c>
      <c r="AC33024">
        <v>0</v>
      </c>
      <c r="AD33024">
        <v>0</v>
      </c>
      <c r="AE33024">
        <v>0</v>
      </c>
      <c r="AF33024">
        <v>0</v>
      </c>
      <c r="AG33024">
        <v>0</v>
      </c>
      <c r="AH33024">
        <v>0</v>
      </c>
      <c r="AI33024">
        <v>0</v>
      </c>
      <c r="AJ33024">
        <v>0</v>
      </c>
      <c r="AK33024">
        <v>0</v>
      </c>
      <c r="AL33024">
        <v>0</v>
      </c>
      <c r="AM33024">
        <v>0</v>
      </c>
    </row>
    <row r="33025" spans="1:39" x14ac:dyDescent="0.45">
      <c r="A33025" t="s">
        <v>122287</v>
      </c>
      <c r="B33025" t="s">
        <v>122288</v>
      </c>
      <c r="C33025" t="s">
        <v>122289</v>
      </c>
      <c r="D33025" t="s">
        <v>127</v>
      </c>
      <c r="E33025" t="s">
        <v>128</v>
      </c>
      <c r="F33025" t="s">
        <v>28547</v>
      </c>
      <c r="G33025" t="s">
        <v>57</v>
      </c>
      <c r="H33025" t="s">
        <v>46</v>
      </c>
      <c r="I33025" t="s">
        <v>47</v>
      </c>
      <c r="J33025" t="s">
        <v>48</v>
      </c>
      <c r="K33025" t="s">
        <v>49</v>
      </c>
      <c r="L33025">
        <v>3</v>
      </c>
      <c r="M33025" s="1">
        <v>40065</v>
      </c>
      <c r="N33025" s="2">
        <v>40057</v>
      </c>
      <c r="O33025" t="s">
        <v>285</v>
      </c>
      <c r="P33025">
        <v>2009</v>
      </c>
      <c r="Q33025" s="1">
        <v>40966</v>
      </c>
      <c r="R33025" s="1">
        <v>41869</v>
      </c>
      <c r="S33025">
        <v>0</v>
      </c>
      <c r="T33025">
        <v>34100000</v>
      </c>
      <c r="U33025">
        <v>0</v>
      </c>
      <c r="V33025">
        <v>0</v>
      </c>
      <c r="W33025">
        <v>0</v>
      </c>
      <c r="X33025">
        <v>0</v>
      </c>
      <c r="Y33025">
        <v>0</v>
      </c>
      <c r="Z33025">
        <v>0</v>
      </c>
      <c r="AA33025">
        <v>0</v>
      </c>
      <c r="AB33025">
        <v>0</v>
      </c>
      <c r="AC33025">
        <v>0</v>
      </c>
      <c r="AD33025">
        <v>0</v>
      </c>
      <c r="AE33025">
        <v>0</v>
      </c>
      <c r="AF33025">
        <v>6000000</v>
      </c>
      <c r="AG33025">
        <v>11100000</v>
      </c>
      <c r="AH33025">
        <v>17000000</v>
      </c>
      <c r="AI33025">
        <v>0</v>
      </c>
      <c r="AJ33025">
        <v>0</v>
      </c>
      <c r="AK33025">
        <v>0</v>
      </c>
      <c r="AL33025">
        <v>0</v>
      </c>
      <c r="AM33025">
        <v>0</v>
      </c>
    </row>
    <row r="33026" spans="1:39" x14ac:dyDescent="0.45">
      <c r="A33026" t="s">
        <v>122290</v>
      </c>
      <c r="B33026" t="s">
        <v>122291</v>
      </c>
      <c r="C33026" t="s">
        <v>122292</v>
      </c>
      <c r="D33026" t="s">
        <v>122293</v>
      </c>
      <c r="E33026" t="s">
        <v>343</v>
      </c>
      <c r="F33026" t="s">
        <v>114</v>
      </c>
      <c r="G33026" t="s">
        <v>57</v>
      </c>
      <c r="H33026" t="s">
        <v>46</v>
      </c>
      <c r="I33026" t="s">
        <v>58</v>
      </c>
      <c r="J33026" t="s">
        <v>198</v>
      </c>
      <c r="K33026" t="s">
        <v>199</v>
      </c>
      <c r="L33026">
        <v>1</v>
      </c>
      <c r="M33026" s="1">
        <v>41487</v>
      </c>
      <c r="N33026" s="2">
        <v>41487</v>
      </c>
      <c r="O33026" t="s">
        <v>276</v>
      </c>
      <c r="P33026">
        <v>2013</v>
      </c>
      <c r="Q33026" s="1">
        <v>41487</v>
      </c>
      <c r="R33026" s="1">
        <v>41487</v>
      </c>
      <c r="S33026">
        <v>0</v>
      </c>
      <c r="T33026">
        <v>0</v>
      </c>
      <c r="U33026">
        <v>0</v>
      </c>
      <c r="V33026">
        <v>0</v>
      </c>
      <c r="W33026">
        <v>0</v>
      </c>
      <c r="X33026">
        <v>0</v>
      </c>
      <c r="Y33026">
        <v>0</v>
      </c>
      <c r="Z33026">
        <v>0</v>
      </c>
      <c r="AA33026">
        <v>0</v>
      </c>
      <c r="AB33026">
        <v>0</v>
      </c>
      <c r="AC33026">
        <v>0</v>
      </c>
      <c r="AD33026">
        <v>0</v>
      </c>
      <c r="AE33026">
        <v>0</v>
      </c>
      <c r="AF33026">
        <v>0</v>
      </c>
      <c r="AG33026">
        <v>0</v>
      </c>
      <c r="AH33026">
        <v>0</v>
      </c>
      <c r="AI33026">
        <v>0</v>
      </c>
      <c r="AJ33026">
        <v>0</v>
      </c>
      <c r="AK33026">
        <v>0</v>
      </c>
      <c r="AL33026">
        <v>0</v>
      </c>
      <c r="AM33026">
        <v>0</v>
      </c>
    </row>
    <row r="33027" spans="1:39" x14ac:dyDescent="0.45">
      <c r="A33027" t="s">
        <v>122294</v>
      </c>
      <c r="B33027" t="s">
        <v>122295</v>
      </c>
      <c r="C33027" t="s">
        <v>122296</v>
      </c>
      <c r="D33027" t="s">
        <v>258</v>
      </c>
      <c r="E33027" t="s">
        <v>259</v>
      </c>
      <c r="F33027" t="s">
        <v>187</v>
      </c>
      <c r="G33027" t="s">
        <v>57</v>
      </c>
      <c r="H33027" t="s">
        <v>46</v>
      </c>
      <c r="I33027" t="s">
        <v>58</v>
      </c>
      <c r="J33027" t="s">
        <v>59</v>
      </c>
      <c r="K33027" t="s">
        <v>59</v>
      </c>
      <c r="L33027">
        <v>1</v>
      </c>
      <c r="M33027" s="1">
        <v>41244</v>
      </c>
      <c r="N33027" s="2">
        <v>41244</v>
      </c>
      <c r="O33027" t="s">
        <v>67</v>
      </c>
      <c r="P33027">
        <v>2012</v>
      </c>
      <c r="Q33027" s="1">
        <v>41791</v>
      </c>
      <c r="R33027" s="1">
        <v>41791</v>
      </c>
      <c r="S33027">
        <v>500000</v>
      </c>
      <c r="T33027">
        <v>0</v>
      </c>
      <c r="U33027">
        <v>0</v>
      </c>
      <c r="V33027">
        <v>0</v>
      </c>
      <c r="W33027">
        <v>0</v>
      </c>
      <c r="X33027">
        <v>0</v>
      </c>
      <c r="Y33027">
        <v>0</v>
      </c>
      <c r="Z33027">
        <v>0</v>
      </c>
      <c r="AA33027">
        <v>0</v>
      </c>
      <c r="AB33027">
        <v>0</v>
      </c>
      <c r="AC33027">
        <v>0</v>
      </c>
      <c r="AD33027">
        <v>0</v>
      </c>
      <c r="AE33027">
        <v>0</v>
      </c>
      <c r="AF33027">
        <v>0</v>
      </c>
      <c r="AG33027">
        <v>0</v>
      </c>
      <c r="AH33027">
        <v>0</v>
      </c>
      <c r="AI33027">
        <v>0</v>
      </c>
      <c r="AJ33027">
        <v>0</v>
      </c>
      <c r="AK33027">
        <v>0</v>
      </c>
      <c r="AL33027">
        <v>0</v>
      </c>
      <c r="AM33027">
        <v>0</v>
      </c>
    </row>
    <row r="33028" spans="1:39" x14ac:dyDescent="0.45">
      <c r="A33028" t="s">
        <v>122297</v>
      </c>
      <c r="B33028" t="s">
        <v>122298</v>
      </c>
      <c r="D33028" t="s">
        <v>122299</v>
      </c>
      <c r="E33028" t="s">
        <v>15802</v>
      </c>
      <c r="F33028" t="s">
        <v>73</v>
      </c>
      <c r="G33028" t="s">
        <v>57</v>
      </c>
      <c r="H33028" t="s">
        <v>715</v>
      </c>
      <c r="J33028" t="s">
        <v>716</v>
      </c>
      <c r="K33028" t="s">
        <v>716</v>
      </c>
      <c r="L33028">
        <v>1</v>
      </c>
      <c r="M33028" s="1">
        <v>40634</v>
      </c>
      <c r="N33028" s="2">
        <v>40634</v>
      </c>
      <c r="O33028" t="s">
        <v>76</v>
      </c>
      <c r="P33028">
        <v>2011</v>
      </c>
      <c r="Q33028" s="1">
        <v>40952</v>
      </c>
      <c r="R33028" s="1">
        <v>40952</v>
      </c>
      <c r="S33028">
        <v>0</v>
      </c>
      <c r="T33028">
        <v>1500000</v>
      </c>
      <c r="U33028">
        <v>0</v>
      </c>
      <c r="V33028">
        <v>0</v>
      </c>
      <c r="W33028">
        <v>0</v>
      </c>
      <c r="X33028">
        <v>0</v>
      </c>
      <c r="Y33028">
        <v>0</v>
      </c>
      <c r="Z33028">
        <v>0</v>
      </c>
      <c r="AA33028">
        <v>0</v>
      </c>
      <c r="AB33028">
        <v>0</v>
      </c>
      <c r="AC33028">
        <v>0</v>
      </c>
      <c r="AD33028">
        <v>0</v>
      </c>
      <c r="AE33028">
        <v>0</v>
      </c>
      <c r="AF33028">
        <v>0</v>
      </c>
      <c r="AG33028">
        <v>0</v>
      </c>
      <c r="AH33028">
        <v>0</v>
      </c>
      <c r="AI33028">
        <v>0</v>
      </c>
      <c r="AJ33028">
        <v>0</v>
      </c>
      <c r="AK33028">
        <v>0</v>
      </c>
      <c r="AL33028">
        <v>0</v>
      </c>
      <c r="AM33028">
        <v>0</v>
      </c>
    </row>
    <row r="33029" spans="1:39" x14ac:dyDescent="0.45">
      <c r="A33029" t="s">
        <v>122300</v>
      </c>
      <c r="B33029" t="s">
        <v>122301</v>
      </c>
      <c r="C33029" t="s">
        <v>122302</v>
      </c>
      <c r="D33029" t="s">
        <v>646</v>
      </c>
      <c r="E33029" t="s">
        <v>43</v>
      </c>
      <c r="F33029" t="s">
        <v>122303</v>
      </c>
      <c r="G33029" t="s">
        <v>57</v>
      </c>
      <c r="H33029" t="s">
        <v>7164</v>
      </c>
      <c r="J33029" t="s">
        <v>7165</v>
      </c>
      <c r="K33029" t="s">
        <v>7166</v>
      </c>
      <c r="L33029">
        <v>1</v>
      </c>
      <c r="Q33029" s="1">
        <v>39994</v>
      </c>
      <c r="R33029" s="1">
        <v>39994</v>
      </c>
      <c r="S33029">
        <v>0</v>
      </c>
      <c r="T33029">
        <v>1820509</v>
      </c>
      <c r="U33029">
        <v>0</v>
      </c>
      <c r="V33029">
        <v>0</v>
      </c>
      <c r="W33029">
        <v>0</v>
      </c>
      <c r="X33029">
        <v>0</v>
      </c>
      <c r="Y33029">
        <v>0</v>
      </c>
      <c r="Z33029">
        <v>0</v>
      </c>
      <c r="AA33029">
        <v>0</v>
      </c>
      <c r="AB33029">
        <v>0</v>
      </c>
      <c r="AC33029">
        <v>0</v>
      </c>
      <c r="AD33029">
        <v>0</v>
      </c>
      <c r="AE33029">
        <v>0</v>
      </c>
      <c r="AF33029">
        <v>1820509</v>
      </c>
      <c r="AG33029">
        <v>0</v>
      </c>
      <c r="AH33029">
        <v>0</v>
      </c>
      <c r="AI33029">
        <v>0</v>
      </c>
      <c r="AJ33029">
        <v>0</v>
      </c>
      <c r="AK33029">
        <v>0</v>
      </c>
      <c r="AL33029">
        <v>0</v>
      </c>
      <c r="AM33029">
        <v>0</v>
      </c>
    </row>
    <row r="33030" spans="1:39" x14ac:dyDescent="0.45">
      <c r="A33030" t="s">
        <v>122304</v>
      </c>
      <c r="B33030" t="s">
        <v>122305</v>
      </c>
      <c r="C33030" t="s">
        <v>122306</v>
      </c>
      <c r="D33030" t="s">
        <v>389</v>
      </c>
      <c r="E33030" t="s">
        <v>390</v>
      </c>
      <c r="F33030" t="s">
        <v>122307</v>
      </c>
      <c r="G33030" t="s">
        <v>57</v>
      </c>
      <c r="H33030" t="s">
        <v>46</v>
      </c>
      <c r="I33030" t="s">
        <v>136</v>
      </c>
      <c r="J33030" t="s">
        <v>1672</v>
      </c>
      <c r="K33030" t="s">
        <v>3691</v>
      </c>
      <c r="L33030">
        <v>1</v>
      </c>
      <c r="M33030" s="1">
        <v>40179</v>
      </c>
      <c r="N33030" s="2">
        <v>40179</v>
      </c>
      <c r="O33030" t="s">
        <v>118</v>
      </c>
      <c r="P33030">
        <v>2010</v>
      </c>
      <c r="Q33030" s="1">
        <v>40343</v>
      </c>
      <c r="R33030" s="1">
        <v>40343</v>
      </c>
      <c r="S33030">
        <v>362000</v>
      </c>
      <c r="T33030">
        <v>0</v>
      </c>
      <c r="U33030">
        <v>0</v>
      </c>
      <c r="V33030">
        <v>0</v>
      </c>
      <c r="W33030">
        <v>0</v>
      </c>
      <c r="X33030">
        <v>0</v>
      </c>
      <c r="Y33030">
        <v>0</v>
      </c>
      <c r="Z33030">
        <v>0</v>
      </c>
      <c r="AA33030">
        <v>0</v>
      </c>
      <c r="AB33030">
        <v>0</v>
      </c>
      <c r="AC33030">
        <v>0</v>
      </c>
      <c r="AD33030">
        <v>0</v>
      </c>
      <c r="AE33030">
        <v>0</v>
      </c>
      <c r="AF33030">
        <v>0</v>
      </c>
      <c r="AG33030">
        <v>0</v>
      </c>
      <c r="AH33030">
        <v>0</v>
      </c>
      <c r="AI33030">
        <v>0</v>
      </c>
      <c r="AJ33030">
        <v>0</v>
      </c>
      <c r="AK33030">
        <v>0</v>
      </c>
      <c r="AL33030">
        <v>0</v>
      </c>
      <c r="AM33030">
        <v>0</v>
      </c>
    </row>
    <row r="33031" spans="1:39" x14ac:dyDescent="0.45">
      <c r="A33031" t="s">
        <v>122308</v>
      </c>
      <c r="B33031" t="s">
        <v>122309</v>
      </c>
      <c r="C33031" t="s">
        <v>122310</v>
      </c>
      <c r="D33031" t="s">
        <v>122311</v>
      </c>
      <c r="E33031" t="s">
        <v>4635</v>
      </c>
      <c r="F33031" t="s">
        <v>114</v>
      </c>
      <c r="G33031" t="s">
        <v>101</v>
      </c>
      <c r="H33031" t="s">
        <v>46</v>
      </c>
      <c r="I33031" t="s">
        <v>58</v>
      </c>
      <c r="J33031" t="s">
        <v>3815</v>
      </c>
      <c r="K33031" t="s">
        <v>122312</v>
      </c>
      <c r="L33031">
        <v>1</v>
      </c>
      <c r="M33031" s="1">
        <v>40940</v>
      </c>
      <c r="N33031" s="2">
        <v>40940</v>
      </c>
      <c r="O33031" t="s">
        <v>132</v>
      </c>
      <c r="P33031">
        <v>2012</v>
      </c>
      <c r="Q33031" s="1">
        <v>40969</v>
      </c>
      <c r="R33031" s="1">
        <v>40969</v>
      </c>
      <c r="S33031">
        <v>0</v>
      </c>
      <c r="T33031">
        <v>0</v>
      </c>
      <c r="U33031">
        <v>0</v>
      </c>
      <c r="V33031">
        <v>0</v>
      </c>
      <c r="W33031">
        <v>0</v>
      </c>
      <c r="X33031">
        <v>0</v>
      </c>
      <c r="Y33031">
        <v>0</v>
      </c>
      <c r="Z33031">
        <v>0</v>
      </c>
      <c r="AA33031">
        <v>0</v>
      </c>
      <c r="AB33031">
        <v>0</v>
      </c>
      <c r="AC33031">
        <v>0</v>
      </c>
      <c r="AD33031">
        <v>0</v>
      </c>
      <c r="AE33031">
        <v>0</v>
      </c>
      <c r="AF33031">
        <v>0</v>
      </c>
      <c r="AG33031">
        <v>0</v>
      </c>
      <c r="AH33031">
        <v>0</v>
      </c>
      <c r="AI33031">
        <v>0</v>
      </c>
      <c r="AJ33031">
        <v>0</v>
      </c>
      <c r="AK33031">
        <v>0</v>
      </c>
      <c r="AL33031">
        <v>0</v>
      </c>
      <c r="AM33031">
        <v>0</v>
      </c>
    </row>
    <row r="33032" spans="1:39" x14ac:dyDescent="0.45">
      <c r="A33032" t="s">
        <v>122313</v>
      </c>
      <c r="B33032" t="s">
        <v>122314</v>
      </c>
      <c r="C33032" t="s">
        <v>122315</v>
      </c>
      <c r="D33032" t="s">
        <v>122316</v>
      </c>
      <c r="E33032" t="s">
        <v>72</v>
      </c>
      <c r="F33032" t="s">
        <v>114</v>
      </c>
      <c r="G33032" t="s">
        <v>57</v>
      </c>
      <c r="H33032" t="s">
        <v>46</v>
      </c>
      <c r="I33032" t="s">
        <v>58</v>
      </c>
      <c r="J33032" t="s">
        <v>198</v>
      </c>
      <c r="K33032" t="s">
        <v>199</v>
      </c>
      <c r="L33032">
        <v>1</v>
      </c>
      <c r="M33032" s="1">
        <v>40969</v>
      </c>
      <c r="N33032" s="2">
        <v>40969</v>
      </c>
      <c r="O33032" t="s">
        <v>132</v>
      </c>
      <c r="P33032">
        <v>2012</v>
      </c>
      <c r="Q33032" s="1">
        <v>41821</v>
      </c>
      <c r="R33032" s="1">
        <v>41821</v>
      </c>
      <c r="S33032">
        <v>0</v>
      </c>
      <c r="T33032">
        <v>0</v>
      </c>
      <c r="U33032">
        <v>0</v>
      </c>
      <c r="V33032">
        <v>0</v>
      </c>
      <c r="W33032">
        <v>0</v>
      </c>
      <c r="X33032">
        <v>0</v>
      </c>
      <c r="Y33032">
        <v>0</v>
      </c>
      <c r="Z33032">
        <v>0</v>
      </c>
      <c r="AA33032">
        <v>0</v>
      </c>
      <c r="AB33032">
        <v>0</v>
      </c>
      <c r="AC33032">
        <v>0</v>
      </c>
      <c r="AD33032">
        <v>0</v>
      </c>
      <c r="AE33032">
        <v>0</v>
      </c>
      <c r="AF33032">
        <v>0</v>
      </c>
      <c r="AG33032">
        <v>0</v>
      </c>
      <c r="AH33032">
        <v>0</v>
      </c>
      <c r="AI33032">
        <v>0</v>
      </c>
      <c r="AJ33032">
        <v>0</v>
      </c>
      <c r="AK33032">
        <v>0</v>
      </c>
      <c r="AL33032">
        <v>0</v>
      </c>
      <c r="AM33032">
        <v>0</v>
      </c>
    </row>
    <row r="33033" spans="1:39" x14ac:dyDescent="0.45">
      <c r="A33033" t="s">
        <v>122317</v>
      </c>
      <c r="B33033" t="s">
        <v>122318</v>
      </c>
      <c r="C33033" t="s">
        <v>122319</v>
      </c>
      <c r="D33033" t="s">
        <v>122320</v>
      </c>
      <c r="E33033" t="s">
        <v>1703</v>
      </c>
      <c r="F33033" t="s">
        <v>13909</v>
      </c>
      <c r="G33033" t="s">
        <v>57</v>
      </c>
      <c r="H33033" t="s">
        <v>46</v>
      </c>
      <c r="I33033" t="s">
        <v>58</v>
      </c>
      <c r="J33033" t="s">
        <v>198</v>
      </c>
      <c r="K33033" t="s">
        <v>199</v>
      </c>
      <c r="L33033">
        <v>4</v>
      </c>
      <c r="M33033" s="1">
        <v>38808</v>
      </c>
      <c r="N33033" s="2">
        <v>38808</v>
      </c>
      <c r="O33033" t="s">
        <v>490</v>
      </c>
      <c r="P33033">
        <v>2006</v>
      </c>
      <c r="Q33033" s="1">
        <v>38991</v>
      </c>
      <c r="R33033" s="1">
        <v>40645</v>
      </c>
      <c r="S33033">
        <v>0</v>
      </c>
      <c r="T33033">
        <v>46000000</v>
      </c>
      <c r="U33033">
        <v>0</v>
      </c>
      <c r="V33033">
        <v>0</v>
      </c>
      <c r="W33033">
        <v>0</v>
      </c>
      <c r="X33033">
        <v>0</v>
      </c>
      <c r="Y33033">
        <v>0</v>
      </c>
      <c r="Z33033">
        <v>0</v>
      </c>
      <c r="AA33033">
        <v>0</v>
      </c>
      <c r="AB33033">
        <v>0</v>
      </c>
      <c r="AC33033">
        <v>0</v>
      </c>
      <c r="AD33033">
        <v>0</v>
      </c>
      <c r="AE33033">
        <v>0</v>
      </c>
      <c r="AF33033">
        <v>5000000</v>
      </c>
      <c r="AG33033">
        <v>10000000</v>
      </c>
      <c r="AH33033">
        <v>16000000</v>
      </c>
      <c r="AI33033">
        <v>0</v>
      </c>
      <c r="AJ33033">
        <v>0</v>
      </c>
      <c r="AK33033">
        <v>0</v>
      </c>
      <c r="AL33033">
        <v>0</v>
      </c>
      <c r="AM33033">
        <v>0</v>
      </c>
    </row>
    <row r="33034" spans="1:39" x14ac:dyDescent="0.45">
      <c r="A33034" t="s">
        <v>122321</v>
      </c>
      <c r="B33034" t="s">
        <v>122322</v>
      </c>
      <c r="C33034" t="s">
        <v>122323</v>
      </c>
      <c r="D33034" t="s">
        <v>54</v>
      </c>
      <c r="E33034" t="s">
        <v>55</v>
      </c>
      <c r="F33034" t="s">
        <v>4875</v>
      </c>
      <c r="G33034" t="s">
        <v>101</v>
      </c>
      <c r="H33034" t="s">
        <v>46</v>
      </c>
      <c r="I33034" t="s">
        <v>58</v>
      </c>
      <c r="J33034" t="s">
        <v>59</v>
      </c>
      <c r="K33034" t="s">
        <v>59</v>
      </c>
      <c r="L33034">
        <v>2</v>
      </c>
      <c r="M33034" s="1">
        <v>39321</v>
      </c>
      <c r="N33034" s="2">
        <v>39295</v>
      </c>
      <c r="O33034" t="s">
        <v>672</v>
      </c>
      <c r="P33034">
        <v>2007</v>
      </c>
      <c r="Q33034" s="1">
        <v>40085</v>
      </c>
      <c r="R33034" s="1">
        <v>40343</v>
      </c>
      <c r="S33034">
        <v>660000</v>
      </c>
      <c r="T33034">
        <v>0</v>
      </c>
      <c r="U33034">
        <v>0</v>
      </c>
      <c r="V33034">
        <v>0</v>
      </c>
      <c r="W33034">
        <v>0</v>
      </c>
      <c r="X33034">
        <v>150000</v>
      </c>
      <c r="Y33034">
        <v>0</v>
      </c>
      <c r="Z33034">
        <v>0</v>
      </c>
      <c r="AA33034">
        <v>0</v>
      </c>
      <c r="AB33034">
        <v>0</v>
      </c>
      <c r="AC33034">
        <v>0</v>
      </c>
      <c r="AD33034">
        <v>0</v>
      </c>
      <c r="AE33034">
        <v>0</v>
      </c>
      <c r="AF33034">
        <v>0</v>
      </c>
      <c r="AG33034">
        <v>0</v>
      </c>
      <c r="AH33034">
        <v>0</v>
      </c>
      <c r="AI33034">
        <v>0</v>
      </c>
      <c r="AJ33034">
        <v>0</v>
      </c>
      <c r="AK33034">
        <v>0</v>
      </c>
      <c r="AL33034">
        <v>0</v>
      </c>
      <c r="AM33034">
        <v>0</v>
      </c>
    </row>
    <row r="33035" spans="1:39" x14ac:dyDescent="0.45">
      <c r="A33035" t="s">
        <v>122324</v>
      </c>
      <c r="B33035" t="s">
        <v>122325</v>
      </c>
      <c r="C33035" t="s">
        <v>122326</v>
      </c>
      <c r="D33035" t="s">
        <v>122327</v>
      </c>
      <c r="E33035" t="s">
        <v>2400</v>
      </c>
      <c r="F33035" t="s">
        <v>122328</v>
      </c>
      <c r="G33035" t="s">
        <v>57</v>
      </c>
      <c r="H33035" t="s">
        <v>46</v>
      </c>
      <c r="I33035" t="s">
        <v>58</v>
      </c>
      <c r="J33035" t="s">
        <v>989</v>
      </c>
      <c r="K33035" t="s">
        <v>25235</v>
      </c>
      <c r="L33035">
        <v>3</v>
      </c>
      <c r="M33035" s="1">
        <v>39142</v>
      </c>
      <c r="N33035" s="2">
        <v>39142</v>
      </c>
      <c r="O33035" t="s">
        <v>110</v>
      </c>
      <c r="P33035">
        <v>2007</v>
      </c>
      <c r="Q33035" s="1">
        <v>40437</v>
      </c>
      <c r="R33035" s="1">
        <v>41102</v>
      </c>
      <c r="S33035">
        <v>0</v>
      </c>
      <c r="T33035">
        <v>15282497</v>
      </c>
      <c r="U33035">
        <v>0</v>
      </c>
      <c r="V33035">
        <v>0</v>
      </c>
      <c r="W33035">
        <v>0</v>
      </c>
      <c r="X33035">
        <v>0</v>
      </c>
      <c r="Y33035">
        <v>0</v>
      </c>
      <c r="Z33035">
        <v>0</v>
      </c>
      <c r="AA33035">
        <v>0</v>
      </c>
      <c r="AB33035">
        <v>0</v>
      </c>
      <c r="AC33035">
        <v>0</v>
      </c>
      <c r="AD33035">
        <v>0</v>
      </c>
      <c r="AE33035">
        <v>0</v>
      </c>
      <c r="AF33035">
        <v>3000000</v>
      </c>
      <c r="AG33035">
        <v>0</v>
      </c>
      <c r="AH33035">
        <v>0</v>
      </c>
      <c r="AI33035">
        <v>0</v>
      </c>
      <c r="AJ33035">
        <v>0</v>
      </c>
      <c r="AK33035">
        <v>0</v>
      </c>
      <c r="AL33035">
        <v>0</v>
      </c>
      <c r="AM33035">
        <v>0</v>
      </c>
    </row>
    <row r="33036" spans="1:39" x14ac:dyDescent="0.45">
      <c r="A33036" t="s">
        <v>122329</v>
      </c>
      <c r="B33036" t="s">
        <v>122330</v>
      </c>
      <c r="C33036" t="s">
        <v>122331</v>
      </c>
      <c r="D33036" t="s">
        <v>122332</v>
      </c>
      <c r="E33036" t="s">
        <v>4113</v>
      </c>
      <c r="F33036" t="s">
        <v>8510</v>
      </c>
      <c r="G33036" t="s">
        <v>45</v>
      </c>
      <c r="H33036" t="s">
        <v>46</v>
      </c>
      <c r="I33036" t="s">
        <v>47</v>
      </c>
      <c r="J33036" t="s">
        <v>48</v>
      </c>
      <c r="K33036" t="s">
        <v>49</v>
      </c>
      <c r="L33036">
        <v>3</v>
      </c>
      <c r="M33036" s="1">
        <v>40909</v>
      </c>
      <c r="N33036" s="2">
        <v>40909</v>
      </c>
      <c r="O33036" t="s">
        <v>132</v>
      </c>
      <c r="P33036">
        <v>2012</v>
      </c>
      <c r="Q33036" s="1">
        <v>40969</v>
      </c>
      <c r="R33036" s="1">
        <v>41426</v>
      </c>
      <c r="S33036">
        <v>638000</v>
      </c>
      <c r="T33036">
        <v>0</v>
      </c>
      <c r="U33036">
        <v>0</v>
      </c>
      <c r="V33036">
        <v>0</v>
      </c>
      <c r="W33036">
        <v>1772000</v>
      </c>
      <c r="X33036">
        <v>0</v>
      </c>
      <c r="Y33036">
        <v>0</v>
      </c>
      <c r="Z33036">
        <v>0</v>
      </c>
      <c r="AA33036">
        <v>0</v>
      </c>
      <c r="AB33036">
        <v>0</v>
      </c>
      <c r="AC33036">
        <v>0</v>
      </c>
      <c r="AD33036">
        <v>0</v>
      </c>
      <c r="AE33036">
        <v>0</v>
      </c>
      <c r="AF33036">
        <v>0</v>
      </c>
      <c r="AG33036">
        <v>0</v>
      </c>
      <c r="AH33036">
        <v>0</v>
      </c>
      <c r="AI33036">
        <v>0</v>
      </c>
      <c r="AJ33036">
        <v>0</v>
      </c>
      <c r="AK33036">
        <v>0</v>
      </c>
      <c r="AL33036">
        <v>0</v>
      </c>
      <c r="AM33036">
        <v>0</v>
      </c>
    </row>
    <row r="33037" spans="1:39" x14ac:dyDescent="0.45">
      <c r="A33037" t="s">
        <v>122333</v>
      </c>
      <c r="B33037" t="s">
        <v>122334</v>
      </c>
      <c r="C33037" t="s">
        <v>122335</v>
      </c>
      <c r="D33037" t="s">
        <v>122336</v>
      </c>
      <c r="E33037" t="s">
        <v>10383</v>
      </c>
      <c r="F33037" t="s">
        <v>610</v>
      </c>
      <c r="G33037" t="s">
        <v>57</v>
      </c>
      <c r="H33037" t="s">
        <v>46</v>
      </c>
      <c r="I33037" t="s">
        <v>115</v>
      </c>
      <c r="J33037" t="s">
        <v>334</v>
      </c>
      <c r="K33037" t="s">
        <v>334</v>
      </c>
      <c r="L33037">
        <v>2</v>
      </c>
      <c r="M33037" s="1">
        <v>41395</v>
      </c>
      <c r="N33037" s="2">
        <v>41395</v>
      </c>
      <c r="O33037" t="s">
        <v>439</v>
      </c>
      <c r="P33037">
        <v>2013</v>
      </c>
      <c r="Q33037" s="1">
        <v>41548</v>
      </c>
      <c r="R33037" s="1">
        <v>41883</v>
      </c>
      <c r="S33037">
        <v>200000</v>
      </c>
      <c r="T33037">
        <v>0</v>
      </c>
      <c r="U33037">
        <v>0</v>
      </c>
      <c r="V33037">
        <v>0</v>
      </c>
      <c r="W33037">
        <v>0</v>
      </c>
      <c r="X33037">
        <v>0</v>
      </c>
      <c r="Y33037">
        <v>550000</v>
      </c>
      <c r="Z33037">
        <v>0</v>
      </c>
      <c r="AA33037">
        <v>0</v>
      </c>
      <c r="AB33037">
        <v>0</v>
      </c>
      <c r="AC33037">
        <v>0</v>
      </c>
      <c r="AD33037">
        <v>0</v>
      </c>
      <c r="AE33037">
        <v>0</v>
      </c>
      <c r="AF33037">
        <v>0</v>
      </c>
      <c r="AG33037">
        <v>0</v>
      </c>
      <c r="AH33037">
        <v>0</v>
      </c>
      <c r="AI33037">
        <v>0</v>
      </c>
      <c r="AJ33037">
        <v>0</v>
      </c>
      <c r="AK33037">
        <v>0</v>
      </c>
      <c r="AL33037">
        <v>0</v>
      </c>
      <c r="AM33037">
        <v>0</v>
      </c>
    </row>
    <row r="33038" spans="1:39" x14ac:dyDescent="0.45">
      <c r="A33038" t="s">
        <v>122337</v>
      </c>
      <c r="B33038" t="s">
        <v>122338</v>
      </c>
      <c r="C33038" t="s">
        <v>122339</v>
      </c>
      <c r="D33038" t="s">
        <v>98</v>
      </c>
      <c r="E33038" t="s">
        <v>99</v>
      </c>
      <c r="F33038" t="s">
        <v>2130</v>
      </c>
      <c r="G33038" t="s">
        <v>45</v>
      </c>
      <c r="H33038" t="s">
        <v>46</v>
      </c>
      <c r="I33038" t="s">
        <v>58</v>
      </c>
      <c r="J33038" t="s">
        <v>198</v>
      </c>
      <c r="K33038" t="s">
        <v>199</v>
      </c>
      <c r="L33038">
        <v>2</v>
      </c>
      <c r="M33038" s="1">
        <v>37622</v>
      </c>
      <c r="N33038" s="2">
        <v>37622</v>
      </c>
      <c r="O33038" t="s">
        <v>854</v>
      </c>
      <c r="P33038">
        <v>2003</v>
      </c>
      <c r="Q33038" s="1">
        <v>39114</v>
      </c>
      <c r="R33038" s="1">
        <v>39657</v>
      </c>
      <c r="S33038">
        <v>0</v>
      </c>
      <c r="T33038">
        <v>12250000</v>
      </c>
      <c r="U33038">
        <v>0</v>
      </c>
      <c r="V33038">
        <v>0</v>
      </c>
      <c r="W33038">
        <v>0</v>
      </c>
      <c r="X33038">
        <v>0</v>
      </c>
      <c r="Y33038">
        <v>0</v>
      </c>
      <c r="Z33038">
        <v>0</v>
      </c>
      <c r="AA33038">
        <v>0</v>
      </c>
      <c r="AB33038">
        <v>0</v>
      </c>
      <c r="AC33038">
        <v>0</v>
      </c>
      <c r="AD33038">
        <v>0</v>
      </c>
      <c r="AE33038">
        <v>0</v>
      </c>
      <c r="AF33038">
        <v>0</v>
      </c>
      <c r="AG33038">
        <v>4250000</v>
      </c>
      <c r="AH33038">
        <v>8000000</v>
      </c>
      <c r="AI33038">
        <v>0</v>
      </c>
      <c r="AJ33038">
        <v>0</v>
      </c>
      <c r="AK33038">
        <v>0</v>
      </c>
      <c r="AL33038">
        <v>0</v>
      </c>
      <c r="AM33038">
        <v>0</v>
      </c>
    </row>
    <row r="33039" spans="1:39" x14ac:dyDescent="0.45">
      <c r="A33039" t="s">
        <v>122340</v>
      </c>
      <c r="B33039" t="s">
        <v>122341</v>
      </c>
      <c r="C33039" t="s">
        <v>122342</v>
      </c>
      <c r="D33039" t="s">
        <v>122343</v>
      </c>
      <c r="E33039" t="s">
        <v>7145</v>
      </c>
      <c r="F33039" t="s">
        <v>114</v>
      </c>
      <c r="G33039" t="s">
        <v>101</v>
      </c>
      <c r="H33039" t="s">
        <v>46</v>
      </c>
      <c r="I33039" t="s">
        <v>526</v>
      </c>
      <c r="J33039" t="s">
        <v>527</v>
      </c>
      <c r="K33039" t="s">
        <v>527</v>
      </c>
      <c r="L33039">
        <v>1</v>
      </c>
      <c r="M33039" s="1">
        <v>39370</v>
      </c>
      <c r="N33039" s="2">
        <v>39356</v>
      </c>
      <c r="O33039" t="s">
        <v>1428</v>
      </c>
      <c r="P33039">
        <v>2007</v>
      </c>
      <c r="Q33039" s="1">
        <v>39387</v>
      </c>
      <c r="R33039" s="1">
        <v>39387</v>
      </c>
      <c r="S33039">
        <v>0</v>
      </c>
      <c r="T33039">
        <v>0</v>
      </c>
      <c r="U33039">
        <v>0</v>
      </c>
      <c r="V33039">
        <v>0</v>
      </c>
      <c r="W33039">
        <v>0</v>
      </c>
      <c r="X33039">
        <v>0</v>
      </c>
      <c r="Y33039">
        <v>0</v>
      </c>
      <c r="Z33039">
        <v>0</v>
      </c>
      <c r="AA33039">
        <v>0</v>
      </c>
      <c r="AB33039">
        <v>0</v>
      </c>
      <c r="AC33039">
        <v>0</v>
      </c>
      <c r="AD33039">
        <v>0</v>
      </c>
      <c r="AE33039">
        <v>0</v>
      </c>
      <c r="AF33039">
        <v>0</v>
      </c>
      <c r="AG33039">
        <v>0</v>
      </c>
      <c r="AH33039">
        <v>0</v>
      </c>
      <c r="AI33039">
        <v>0</v>
      </c>
      <c r="AJ33039">
        <v>0</v>
      </c>
      <c r="AK33039">
        <v>0</v>
      </c>
      <c r="AL33039">
        <v>0</v>
      </c>
      <c r="AM33039">
        <v>0</v>
      </c>
    </row>
    <row r="33040" spans="1:39" x14ac:dyDescent="0.45">
      <c r="A33040" t="s">
        <v>122344</v>
      </c>
      <c r="B33040" t="s">
        <v>122345</v>
      </c>
      <c r="C33040" t="s">
        <v>122346</v>
      </c>
      <c r="D33040" t="s">
        <v>293</v>
      </c>
      <c r="E33040" t="s">
        <v>294</v>
      </c>
      <c r="F33040" t="s">
        <v>122347</v>
      </c>
      <c r="G33040" t="s">
        <v>57</v>
      </c>
      <c r="H33040" t="s">
        <v>46</v>
      </c>
      <c r="I33040" t="s">
        <v>47</v>
      </c>
      <c r="J33040" t="s">
        <v>1578</v>
      </c>
      <c r="K33040" t="s">
        <v>39046</v>
      </c>
      <c r="L33040">
        <v>1</v>
      </c>
      <c r="Q33040" s="1">
        <v>40784</v>
      </c>
      <c r="R33040" s="1">
        <v>40784</v>
      </c>
      <c r="S33040">
        <v>0</v>
      </c>
      <c r="T33040">
        <v>5360344</v>
      </c>
      <c r="U33040">
        <v>0</v>
      </c>
      <c r="V33040">
        <v>0</v>
      </c>
      <c r="W33040">
        <v>0</v>
      </c>
      <c r="X33040">
        <v>0</v>
      </c>
      <c r="Y33040">
        <v>0</v>
      </c>
      <c r="Z33040">
        <v>0</v>
      </c>
      <c r="AA33040">
        <v>0</v>
      </c>
      <c r="AB33040">
        <v>0</v>
      </c>
      <c r="AC33040">
        <v>0</v>
      </c>
      <c r="AD33040">
        <v>0</v>
      </c>
      <c r="AE33040">
        <v>0</v>
      </c>
      <c r="AF33040">
        <v>5360344</v>
      </c>
      <c r="AG33040">
        <v>0</v>
      </c>
      <c r="AH33040">
        <v>0</v>
      </c>
      <c r="AI33040">
        <v>0</v>
      </c>
      <c r="AJ33040">
        <v>0</v>
      </c>
      <c r="AK33040">
        <v>0</v>
      </c>
      <c r="AL33040">
        <v>0</v>
      </c>
      <c r="AM33040">
        <v>0</v>
      </c>
    </row>
    <row r="33041" spans="1:39" x14ac:dyDescent="0.45">
      <c r="A33041" t="s">
        <v>122348</v>
      </c>
      <c r="B33041" t="s">
        <v>122349</v>
      </c>
      <c r="C33041" t="s">
        <v>122350</v>
      </c>
      <c r="D33041" t="s">
        <v>293</v>
      </c>
      <c r="E33041" t="s">
        <v>294</v>
      </c>
      <c r="F33041" t="s">
        <v>122351</v>
      </c>
      <c r="G33041" t="s">
        <v>57</v>
      </c>
      <c r="H33041" t="s">
        <v>74</v>
      </c>
      <c r="J33041" t="s">
        <v>2971</v>
      </c>
      <c r="K33041" t="s">
        <v>10331</v>
      </c>
      <c r="L33041">
        <v>2</v>
      </c>
      <c r="Q33041" s="1">
        <v>39497</v>
      </c>
      <c r="R33041" s="1">
        <v>40834</v>
      </c>
      <c r="S33041">
        <v>0</v>
      </c>
      <c r="T33041">
        <v>13114904</v>
      </c>
      <c r="U33041">
        <v>0</v>
      </c>
      <c r="V33041">
        <v>0</v>
      </c>
      <c r="W33041">
        <v>0</v>
      </c>
      <c r="X33041">
        <v>0</v>
      </c>
      <c r="Y33041">
        <v>0</v>
      </c>
      <c r="Z33041">
        <v>0</v>
      </c>
      <c r="AA33041">
        <v>0</v>
      </c>
      <c r="AB33041">
        <v>0</v>
      </c>
      <c r="AC33041">
        <v>0</v>
      </c>
      <c r="AD33041">
        <v>0</v>
      </c>
      <c r="AE33041">
        <v>0</v>
      </c>
      <c r="AF33041">
        <v>7414904</v>
      </c>
      <c r="AG33041">
        <v>5700000</v>
      </c>
      <c r="AH33041">
        <v>0</v>
      </c>
      <c r="AI33041">
        <v>0</v>
      </c>
      <c r="AJ33041">
        <v>0</v>
      </c>
      <c r="AK33041">
        <v>0</v>
      </c>
      <c r="AL33041">
        <v>0</v>
      </c>
      <c r="AM33041">
        <v>0</v>
      </c>
    </row>
    <row r="33042" spans="1:39" x14ac:dyDescent="0.45">
      <c r="A33042" t="s">
        <v>122352</v>
      </c>
      <c r="B33042" t="s">
        <v>122353</v>
      </c>
      <c r="C33042" t="s">
        <v>122354</v>
      </c>
      <c r="D33042" t="s">
        <v>122355</v>
      </c>
      <c r="E33042" t="s">
        <v>5345</v>
      </c>
      <c r="F33042" t="s">
        <v>122356</v>
      </c>
      <c r="G33042" t="s">
        <v>57</v>
      </c>
      <c r="H33042" t="s">
        <v>655</v>
      </c>
      <c r="J33042" t="s">
        <v>1470</v>
      </c>
      <c r="K33042" t="s">
        <v>1470</v>
      </c>
      <c r="L33042">
        <v>1</v>
      </c>
      <c r="M33042" s="1">
        <v>38200</v>
      </c>
      <c r="N33042" s="2">
        <v>38200</v>
      </c>
      <c r="O33042" t="s">
        <v>1559</v>
      </c>
      <c r="P33042">
        <v>2004</v>
      </c>
      <c r="Q33042" s="1">
        <v>39630</v>
      </c>
      <c r="R33042" s="1">
        <v>39630</v>
      </c>
      <c r="S33042">
        <v>0</v>
      </c>
      <c r="T33042">
        <v>18141250</v>
      </c>
      <c r="U33042">
        <v>0</v>
      </c>
      <c r="V33042">
        <v>0</v>
      </c>
      <c r="W33042">
        <v>0</v>
      </c>
      <c r="X33042">
        <v>0</v>
      </c>
      <c r="Y33042">
        <v>0</v>
      </c>
      <c r="Z33042">
        <v>0</v>
      </c>
      <c r="AA33042">
        <v>0</v>
      </c>
      <c r="AB33042">
        <v>0</v>
      </c>
      <c r="AC33042">
        <v>0</v>
      </c>
      <c r="AD33042">
        <v>0</v>
      </c>
      <c r="AE33042">
        <v>0</v>
      </c>
      <c r="AF33042">
        <v>0</v>
      </c>
      <c r="AG33042">
        <v>0</v>
      </c>
      <c r="AH33042">
        <v>0</v>
      </c>
      <c r="AI33042">
        <v>0</v>
      </c>
      <c r="AJ33042">
        <v>0</v>
      </c>
      <c r="AK33042">
        <v>0</v>
      </c>
      <c r="AL33042">
        <v>0</v>
      </c>
      <c r="AM33042">
        <v>0</v>
      </c>
    </row>
    <row r="33043" spans="1:39" x14ac:dyDescent="0.45">
      <c r="A33043" t="s">
        <v>122357</v>
      </c>
      <c r="B33043" t="s">
        <v>122358</v>
      </c>
      <c r="C33043" t="s">
        <v>122359</v>
      </c>
      <c r="D33043" t="s">
        <v>122360</v>
      </c>
      <c r="E33043" t="s">
        <v>578</v>
      </c>
      <c r="F33043" t="s">
        <v>27747</v>
      </c>
      <c r="G33043" t="s">
        <v>57</v>
      </c>
      <c r="H33043" t="s">
        <v>46</v>
      </c>
      <c r="I33043" t="s">
        <v>2223</v>
      </c>
      <c r="J33043" t="s">
        <v>2456</v>
      </c>
      <c r="K33043" t="s">
        <v>2456</v>
      </c>
      <c r="L33043">
        <v>5</v>
      </c>
      <c r="M33043" s="1">
        <v>40877</v>
      </c>
      <c r="N33043" s="2">
        <v>40848</v>
      </c>
      <c r="O33043" t="s">
        <v>94</v>
      </c>
      <c r="P33043">
        <v>2011</v>
      </c>
      <c r="Q33043" s="1">
        <v>40817</v>
      </c>
      <c r="R33043" s="1">
        <v>41738</v>
      </c>
      <c r="S33043">
        <v>975000</v>
      </c>
      <c r="T33043">
        <v>0</v>
      </c>
      <c r="U33043">
        <v>0</v>
      </c>
      <c r="V33043">
        <v>0</v>
      </c>
      <c r="W33043">
        <v>0</v>
      </c>
      <c r="X33043">
        <v>0</v>
      </c>
      <c r="Y33043">
        <v>0</v>
      </c>
      <c r="Z33043">
        <v>0</v>
      </c>
      <c r="AA33043">
        <v>0</v>
      </c>
      <c r="AB33043">
        <v>0</v>
      </c>
      <c r="AC33043">
        <v>0</v>
      </c>
      <c r="AD33043">
        <v>0</v>
      </c>
      <c r="AE33043">
        <v>0</v>
      </c>
      <c r="AF33043">
        <v>0</v>
      </c>
      <c r="AG33043">
        <v>0</v>
      </c>
      <c r="AH33043">
        <v>0</v>
      </c>
      <c r="AI33043">
        <v>0</v>
      </c>
      <c r="AJ33043">
        <v>0</v>
      </c>
      <c r="AK33043">
        <v>0</v>
      </c>
      <c r="AL33043">
        <v>0</v>
      </c>
      <c r="AM33043">
        <v>0</v>
      </c>
    </row>
    <row r="33044" spans="1:39" x14ac:dyDescent="0.45">
      <c r="A33044" t="s">
        <v>122361</v>
      </c>
      <c r="B33044" t="s">
        <v>122362</v>
      </c>
      <c r="C33044" t="s">
        <v>122363</v>
      </c>
      <c r="D33044" t="s">
        <v>1360</v>
      </c>
      <c r="E33044" t="s">
        <v>1361</v>
      </c>
      <c r="F33044" s="3">
        <v>40000</v>
      </c>
      <c r="G33044" t="s">
        <v>57</v>
      </c>
      <c r="L33044">
        <v>1</v>
      </c>
      <c r="Q33044" s="1">
        <v>41221</v>
      </c>
      <c r="R33044" s="1">
        <v>41221</v>
      </c>
      <c r="S33044">
        <v>40000</v>
      </c>
      <c r="T33044">
        <v>0</v>
      </c>
      <c r="U33044">
        <v>0</v>
      </c>
      <c r="V33044">
        <v>0</v>
      </c>
      <c r="W33044">
        <v>0</v>
      </c>
      <c r="X33044">
        <v>0</v>
      </c>
      <c r="Y33044">
        <v>0</v>
      </c>
      <c r="Z33044">
        <v>0</v>
      </c>
      <c r="AA33044">
        <v>0</v>
      </c>
      <c r="AB33044">
        <v>0</v>
      </c>
      <c r="AC33044">
        <v>0</v>
      </c>
      <c r="AD33044">
        <v>0</v>
      </c>
      <c r="AE33044">
        <v>0</v>
      </c>
      <c r="AF33044">
        <v>0</v>
      </c>
      <c r="AG33044">
        <v>0</v>
      </c>
      <c r="AH33044">
        <v>0</v>
      </c>
      <c r="AI33044">
        <v>0</v>
      </c>
      <c r="AJ33044">
        <v>0</v>
      </c>
      <c r="AK33044">
        <v>0</v>
      </c>
      <c r="AL33044">
        <v>0</v>
      </c>
      <c r="AM33044">
        <v>0</v>
      </c>
    </row>
    <row r="33045" spans="1:39" x14ac:dyDescent="0.45">
      <c r="A33045" t="s">
        <v>122364</v>
      </c>
      <c r="B33045" t="s">
        <v>122365</v>
      </c>
      <c r="C33045" t="s">
        <v>122366</v>
      </c>
      <c r="D33045" t="s">
        <v>54</v>
      </c>
      <c r="E33045" t="s">
        <v>55</v>
      </c>
      <c r="F33045" s="3">
        <v>25000</v>
      </c>
      <c r="G33045" t="s">
        <v>57</v>
      </c>
      <c r="H33045" t="s">
        <v>5998</v>
      </c>
      <c r="J33045" t="s">
        <v>5999</v>
      </c>
      <c r="K33045" t="s">
        <v>5999</v>
      </c>
      <c r="L33045">
        <v>1</v>
      </c>
      <c r="Q33045" s="1">
        <v>41153</v>
      </c>
      <c r="R33045" s="1">
        <v>41153</v>
      </c>
      <c r="S33045">
        <v>25000</v>
      </c>
      <c r="T33045">
        <v>0</v>
      </c>
      <c r="U33045">
        <v>0</v>
      </c>
      <c r="V33045">
        <v>0</v>
      </c>
      <c r="W33045">
        <v>0</v>
      </c>
      <c r="X33045">
        <v>0</v>
      </c>
      <c r="Y33045">
        <v>0</v>
      </c>
      <c r="Z33045">
        <v>0</v>
      </c>
      <c r="AA33045">
        <v>0</v>
      </c>
      <c r="AB33045">
        <v>0</v>
      </c>
      <c r="AC33045">
        <v>0</v>
      </c>
      <c r="AD33045">
        <v>0</v>
      </c>
      <c r="AE33045">
        <v>0</v>
      </c>
      <c r="AF33045">
        <v>0</v>
      </c>
      <c r="AG33045">
        <v>0</v>
      </c>
      <c r="AH33045">
        <v>0</v>
      </c>
      <c r="AI33045">
        <v>0</v>
      </c>
      <c r="AJ33045">
        <v>0</v>
      </c>
      <c r="AK33045">
        <v>0</v>
      </c>
      <c r="AL33045">
        <v>0</v>
      </c>
      <c r="AM33045">
        <v>0</v>
      </c>
    </row>
    <row r="33046" spans="1:39" x14ac:dyDescent="0.45">
      <c r="A33046" t="s">
        <v>122367</v>
      </c>
      <c r="B33046" t="s">
        <v>122368</v>
      </c>
      <c r="C33046" t="s">
        <v>122369</v>
      </c>
      <c r="D33046" t="s">
        <v>20293</v>
      </c>
      <c r="E33046" t="s">
        <v>343</v>
      </c>
      <c r="F33046" t="s">
        <v>122370</v>
      </c>
      <c r="G33046" t="s">
        <v>57</v>
      </c>
      <c r="H33046" t="s">
        <v>46</v>
      </c>
      <c r="I33046" t="s">
        <v>136</v>
      </c>
      <c r="J33046" t="s">
        <v>1672</v>
      </c>
      <c r="K33046" t="s">
        <v>2370</v>
      </c>
      <c r="L33046">
        <v>2</v>
      </c>
      <c r="M33046" s="1">
        <v>41153</v>
      </c>
      <c r="N33046" s="2">
        <v>41153</v>
      </c>
      <c r="O33046" t="s">
        <v>596</v>
      </c>
      <c r="P33046">
        <v>2012</v>
      </c>
      <c r="Q33046" s="1">
        <v>41153</v>
      </c>
      <c r="R33046" s="1">
        <v>41518</v>
      </c>
      <c r="S33046">
        <v>831000</v>
      </c>
      <c r="T33046">
        <v>0</v>
      </c>
      <c r="U33046">
        <v>0</v>
      </c>
      <c r="V33046">
        <v>0</v>
      </c>
      <c r="W33046">
        <v>0</v>
      </c>
      <c r="X33046">
        <v>0</v>
      </c>
      <c r="Y33046">
        <v>0</v>
      </c>
      <c r="Z33046">
        <v>0</v>
      </c>
      <c r="AA33046">
        <v>0</v>
      </c>
      <c r="AB33046">
        <v>0</v>
      </c>
      <c r="AC33046">
        <v>0</v>
      </c>
      <c r="AD33046">
        <v>0</v>
      </c>
      <c r="AE33046">
        <v>0</v>
      </c>
      <c r="AF33046">
        <v>0</v>
      </c>
      <c r="AG33046">
        <v>0</v>
      </c>
      <c r="AH33046">
        <v>0</v>
      </c>
      <c r="AI33046">
        <v>0</v>
      </c>
      <c r="AJ33046">
        <v>0</v>
      </c>
      <c r="AK33046">
        <v>0</v>
      </c>
      <c r="AL33046">
        <v>0</v>
      </c>
      <c r="AM33046">
        <v>0</v>
      </c>
    </row>
    <row r="33047" spans="1:39" x14ac:dyDescent="0.45">
      <c r="A33047" t="s">
        <v>122371</v>
      </c>
      <c r="B33047" t="s">
        <v>122372</v>
      </c>
      <c r="C33047" t="s">
        <v>122373</v>
      </c>
      <c r="D33047" t="s">
        <v>154</v>
      </c>
      <c r="E33047" t="s">
        <v>155</v>
      </c>
      <c r="F33047" s="3">
        <v>40000</v>
      </c>
      <c r="G33047" t="s">
        <v>57</v>
      </c>
      <c r="H33047" t="s">
        <v>46</v>
      </c>
      <c r="I33047" t="s">
        <v>115</v>
      </c>
      <c r="J33047" t="s">
        <v>334</v>
      </c>
      <c r="K33047" t="s">
        <v>334</v>
      </c>
      <c r="L33047">
        <v>1</v>
      </c>
      <c r="M33047" s="1">
        <v>40544</v>
      </c>
      <c r="N33047" s="2">
        <v>40544</v>
      </c>
      <c r="O33047" t="s">
        <v>528</v>
      </c>
      <c r="P33047">
        <v>2011</v>
      </c>
      <c r="Q33047" s="1">
        <v>40949</v>
      </c>
      <c r="R33047" s="1">
        <v>40949</v>
      </c>
      <c r="S33047">
        <v>40000</v>
      </c>
      <c r="T33047">
        <v>0</v>
      </c>
      <c r="U33047">
        <v>0</v>
      </c>
      <c r="V33047">
        <v>0</v>
      </c>
      <c r="W33047">
        <v>0</v>
      </c>
      <c r="X33047">
        <v>0</v>
      </c>
      <c r="Y33047">
        <v>0</v>
      </c>
      <c r="Z33047">
        <v>0</v>
      </c>
      <c r="AA33047">
        <v>0</v>
      </c>
      <c r="AB33047">
        <v>0</v>
      </c>
      <c r="AC33047">
        <v>0</v>
      </c>
      <c r="AD33047">
        <v>0</v>
      </c>
      <c r="AE33047">
        <v>0</v>
      </c>
      <c r="AF33047">
        <v>0</v>
      </c>
      <c r="AG33047">
        <v>0</v>
      </c>
      <c r="AH33047">
        <v>0</v>
      </c>
      <c r="AI33047">
        <v>0</v>
      </c>
      <c r="AJ33047">
        <v>0</v>
      </c>
      <c r="AK33047">
        <v>0</v>
      </c>
      <c r="AL33047">
        <v>0</v>
      </c>
      <c r="AM33047">
        <v>0</v>
      </c>
    </row>
    <row r="33048" spans="1:39" x14ac:dyDescent="0.45">
      <c r="A33048" t="s">
        <v>122374</v>
      </c>
      <c r="B33048" t="s">
        <v>122375</v>
      </c>
      <c r="C33048" t="s">
        <v>122376</v>
      </c>
      <c r="D33048" t="s">
        <v>122377</v>
      </c>
      <c r="E33048" t="s">
        <v>186</v>
      </c>
      <c r="F33048" s="3">
        <v>20000</v>
      </c>
      <c r="G33048" t="s">
        <v>57</v>
      </c>
      <c r="L33048">
        <v>1</v>
      </c>
      <c r="M33048" s="1">
        <v>41562</v>
      </c>
      <c r="N33048" s="2">
        <v>41548</v>
      </c>
      <c r="O33048" t="s">
        <v>157</v>
      </c>
      <c r="P33048">
        <v>2013</v>
      </c>
      <c r="Q33048" s="1">
        <v>41801</v>
      </c>
      <c r="R33048" s="1">
        <v>41801</v>
      </c>
      <c r="S33048">
        <v>20000</v>
      </c>
      <c r="T33048">
        <v>0</v>
      </c>
      <c r="U33048">
        <v>0</v>
      </c>
      <c r="V33048">
        <v>0</v>
      </c>
      <c r="W33048">
        <v>0</v>
      </c>
      <c r="X33048">
        <v>0</v>
      </c>
      <c r="Y33048">
        <v>0</v>
      </c>
      <c r="Z33048">
        <v>0</v>
      </c>
      <c r="AA33048">
        <v>0</v>
      </c>
      <c r="AB33048">
        <v>0</v>
      </c>
      <c r="AC33048">
        <v>0</v>
      </c>
      <c r="AD33048">
        <v>0</v>
      </c>
      <c r="AE33048">
        <v>0</v>
      </c>
      <c r="AF33048">
        <v>0</v>
      </c>
      <c r="AG33048">
        <v>0</v>
      </c>
      <c r="AH33048">
        <v>0</v>
      </c>
      <c r="AI33048">
        <v>0</v>
      </c>
      <c r="AJ33048">
        <v>0</v>
      </c>
      <c r="AK33048">
        <v>0</v>
      </c>
      <c r="AL33048">
        <v>0</v>
      </c>
      <c r="AM33048">
        <v>0</v>
      </c>
    </row>
    <row r="33049" spans="1:39" x14ac:dyDescent="0.45">
      <c r="A33049" t="s">
        <v>122378</v>
      </c>
      <c r="B33049" t="s">
        <v>122379</v>
      </c>
      <c r="C33049" t="s">
        <v>122380</v>
      </c>
      <c r="D33049" t="s">
        <v>122381</v>
      </c>
      <c r="E33049" t="s">
        <v>559</v>
      </c>
      <c r="F33049" t="s">
        <v>114</v>
      </c>
      <c r="G33049" t="s">
        <v>57</v>
      </c>
      <c r="H33049" t="s">
        <v>46</v>
      </c>
      <c r="I33049" t="s">
        <v>58</v>
      </c>
      <c r="J33049" t="s">
        <v>198</v>
      </c>
      <c r="K33049" t="s">
        <v>1247</v>
      </c>
      <c r="L33049">
        <v>1</v>
      </c>
      <c r="M33049" s="1">
        <v>40360</v>
      </c>
      <c r="N33049" s="2">
        <v>40360</v>
      </c>
      <c r="O33049" t="s">
        <v>200</v>
      </c>
      <c r="P33049">
        <v>2010</v>
      </c>
      <c r="Q33049" s="1">
        <v>40499</v>
      </c>
      <c r="R33049" s="1">
        <v>40499</v>
      </c>
      <c r="S33049">
        <v>0</v>
      </c>
      <c r="T33049">
        <v>0</v>
      </c>
      <c r="U33049">
        <v>0</v>
      </c>
      <c r="V33049">
        <v>0</v>
      </c>
      <c r="W33049">
        <v>0</v>
      </c>
      <c r="X33049">
        <v>0</v>
      </c>
      <c r="Y33049">
        <v>0</v>
      </c>
      <c r="Z33049">
        <v>0</v>
      </c>
      <c r="AA33049">
        <v>0</v>
      </c>
      <c r="AB33049">
        <v>0</v>
      </c>
      <c r="AC33049">
        <v>0</v>
      </c>
      <c r="AD33049">
        <v>0</v>
      </c>
      <c r="AE33049">
        <v>0</v>
      </c>
      <c r="AF33049">
        <v>0</v>
      </c>
      <c r="AG33049">
        <v>0</v>
      </c>
      <c r="AH33049">
        <v>0</v>
      </c>
      <c r="AI33049">
        <v>0</v>
      </c>
      <c r="AJ33049">
        <v>0</v>
      </c>
      <c r="AK33049">
        <v>0</v>
      </c>
      <c r="AL33049">
        <v>0</v>
      </c>
      <c r="AM33049">
        <v>0</v>
      </c>
    </row>
    <row r="33050" spans="1:39" x14ac:dyDescent="0.45">
      <c r="A33050" t="s">
        <v>122382</v>
      </c>
      <c r="B33050" t="s">
        <v>122383</v>
      </c>
      <c r="C33050" t="s">
        <v>122384</v>
      </c>
      <c r="D33050" t="s">
        <v>122385</v>
      </c>
      <c r="E33050" t="s">
        <v>8939</v>
      </c>
      <c r="F33050" t="s">
        <v>1534</v>
      </c>
      <c r="G33050" t="s">
        <v>57</v>
      </c>
      <c r="H33050" t="s">
        <v>74</v>
      </c>
      <c r="J33050" t="s">
        <v>75</v>
      </c>
      <c r="K33050" t="s">
        <v>75</v>
      </c>
      <c r="L33050">
        <v>2</v>
      </c>
      <c r="M33050" s="1">
        <v>41334</v>
      </c>
      <c r="N33050" s="2">
        <v>41334</v>
      </c>
      <c r="O33050" t="s">
        <v>164</v>
      </c>
      <c r="P33050">
        <v>2013</v>
      </c>
      <c r="Q33050" s="1">
        <v>41456</v>
      </c>
      <c r="R33050" s="1">
        <v>41944</v>
      </c>
      <c r="S33050">
        <v>300000</v>
      </c>
      <c r="T33050">
        <v>0</v>
      </c>
      <c r="U33050">
        <v>0</v>
      </c>
      <c r="V33050">
        <v>0</v>
      </c>
      <c r="W33050">
        <v>0</v>
      </c>
      <c r="X33050">
        <v>0</v>
      </c>
      <c r="Y33050">
        <v>500000</v>
      </c>
      <c r="Z33050">
        <v>0</v>
      </c>
      <c r="AA33050">
        <v>0</v>
      </c>
      <c r="AB33050">
        <v>0</v>
      </c>
      <c r="AC33050">
        <v>0</v>
      </c>
      <c r="AD33050">
        <v>0</v>
      </c>
      <c r="AE33050">
        <v>0</v>
      </c>
      <c r="AF33050">
        <v>0</v>
      </c>
      <c r="AG33050">
        <v>0</v>
      </c>
      <c r="AH33050">
        <v>0</v>
      </c>
      <c r="AI33050">
        <v>0</v>
      </c>
      <c r="AJ33050">
        <v>0</v>
      </c>
      <c r="AK33050">
        <v>0</v>
      </c>
      <c r="AL33050">
        <v>0</v>
      </c>
      <c r="AM33050">
        <v>0</v>
      </c>
    </row>
    <row r="33051" spans="1:39" x14ac:dyDescent="0.45">
      <c r="A33051" t="s">
        <v>122386</v>
      </c>
      <c r="B33051" t="s">
        <v>122387</v>
      </c>
      <c r="C33051" t="s">
        <v>122388</v>
      </c>
      <c r="D33051" t="s">
        <v>122389</v>
      </c>
      <c r="E33051" t="s">
        <v>274</v>
      </c>
      <c r="F33051" t="s">
        <v>114</v>
      </c>
      <c r="G33051" t="s">
        <v>57</v>
      </c>
      <c r="H33051" t="s">
        <v>74</v>
      </c>
      <c r="J33051" t="s">
        <v>75</v>
      </c>
      <c r="K33051" t="s">
        <v>75</v>
      </c>
      <c r="L33051">
        <v>2</v>
      </c>
      <c r="M33051" s="1">
        <v>40787</v>
      </c>
      <c r="N33051" s="2">
        <v>40787</v>
      </c>
      <c r="O33051" t="s">
        <v>250</v>
      </c>
      <c r="P33051">
        <v>2011</v>
      </c>
      <c r="Q33051" s="1">
        <v>40909</v>
      </c>
      <c r="R33051" s="1">
        <v>40909</v>
      </c>
      <c r="S33051">
        <v>0</v>
      </c>
      <c r="T33051">
        <v>0</v>
      </c>
      <c r="U33051">
        <v>0</v>
      </c>
      <c r="V33051">
        <v>0</v>
      </c>
      <c r="W33051">
        <v>0</v>
      </c>
      <c r="X33051">
        <v>0</v>
      </c>
      <c r="Y33051">
        <v>0</v>
      </c>
      <c r="Z33051">
        <v>0</v>
      </c>
      <c r="AA33051">
        <v>0</v>
      </c>
      <c r="AB33051">
        <v>0</v>
      </c>
      <c r="AC33051">
        <v>0</v>
      </c>
      <c r="AD33051">
        <v>0</v>
      </c>
      <c r="AE33051">
        <v>0</v>
      </c>
      <c r="AF33051">
        <v>0</v>
      </c>
      <c r="AG33051">
        <v>0</v>
      </c>
      <c r="AH33051">
        <v>0</v>
      </c>
      <c r="AI33051">
        <v>0</v>
      </c>
      <c r="AJ33051">
        <v>0</v>
      </c>
      <c r="AK33051">
        <v>0</v>
      </c>
      <c r="AL33051">
        <v>0</v>
      </c>
      <c r="AM33051">
        <v>0</v>
      </c>
    </row>
    <row r="33052" spans="1:39" x14ac:dyDescent="0.45">
      <c r="A33052" t="s">
        <v>122390</v>
      </c>
      <c r="B33052" t="s">
        <v>122391</v>
      </c>
      <c r="C33052" t="s">
        <v>122392</v>
      </c>
      <c r="D33052" t="s">
        <v>122393</v>
      </c>
      <c r="E33052" t="s">
        <v>1497</v>
      </c>
      <c r="F33052" t="s">
        <v>122394</v>
      </c>
      <c r="G33052" t="s">
        <v>57</v>
      </c>
      <c r="L33052">
        <v>2</v>
      </c>
      <c r="M33052" s="1">
        <v>40909</v>
      </c>
      <c r="N33052" s="2">
        <v>40909</v>
      </c>
      <c r="O33052" t="s">
        <v>132</v>
      </c>
      <c r="P33052">
        <v>2012</v>
      </c>
      <c r="Q33052" s="1">
        <v>41430</v>
      </c>
      <c r="R33052" s="1">
        <v>41899</v>
      </c>
      <c r="S33052">
        <v>6250000</v>
      </c>
      <c r="T33052">
        <v>27600000</v>
      </c>
      <c r="U33052">
        <v>0</v>
      </c>
      <c r="V33052">
        <v>0</v>
      </c>
      <c r="W33052">
        <v>0</v>
      </c>
      <c r="X33052">
        <v>0</v>
      </c>
      <c r="Y33052">
        <v>0</v>
      </c>
      <c r="Z33052">
        <v>0</v>
      </c>
      <c r="AA33052">
        <v>0</v>
      </c>
      <c r="AB33052">
        <v>0</v>
      </c>
      <c r="AC33052">
        <v>0</v>
      </c>
      <c r="AD33052">
        <v>0</v>
      </c>
      <c r="AE33052">
        <v>0</v>
      </c>
      <c r="AF33052">
        <v>27600000</v>
      </c>
      <c r="AG33052">
        <v>0</v>
      </c>
      <c r="AH33052">
        <v>0</v>
      </c>
      <c r="AI33052">
        <v>0</v>
      </c>
      <c r="AJ33052">
        <v>0</v>
      </c>
      <c r="AK33052">
        <v>0</v>
      </c>
      <c r="AL33052">
        <v>0</v>
      </c>
      <c r="AM33052">
        <v>0</v>
      </c>
    </row>
    <row r="33053" spans="1:39" x14ac:dyDescent="0.45">
      <c r="A33053" t="s">
        <v>122395</v>
      </c>
      <c r="B33053" t="s">
        <v>122396</v>
      </c>
      <c r="C33053" t="s">
        <v>122397</v>
      </c>
      <c r="D33053" t="s">
        <v>389</v>
      </c>
      <c r="E33053" t="s">
        <v>390</v>
      </c>
      <c r="F33053" t="s">
        <v>122398</v>
      </c>
      <c r="G33053" t="s">
        <v>57</v>
      </c>
      <c r="H33053" t="s">
        <v>46</v>
      </c>
      <c r="I33053" t="s">
        <v>821</v>
      </c>
      <c r="J33053" t="s">
        <v>822</v>
      </c>
      <c r="K33053" t="s">
        <v>4426</v>
      </c>
      <c r="L33053">
        <v>4</v>
      </c>
      <c r="M33053" s="1">
        <v>38353</v>
      </c>
      <c r="N33053" s="2">
        <v>38353</v>
      </c>
      <c r="O33053" t="s">
        <v>464</v>
      </c>
      <c r="P33053">
        <v>2005</v>
      </c>
      <c r="Q33053" s="1">
        <v>38718</v>
      </c>
      <c r="R33053" s="1">
        <v>40519</v>
      </c>
      <c r="S33053">
        <v>0</v>
      </c>
      <c r="T33053">
        <v>0</v>
      </c>
      <c r="U33053">
        <v>0</v>
      </c>
      <c r="V33053">
        <v>0</v>
      </c>
      <c r="W33053">
        <v>0</v>
      </c>
      <c r="X33053">
        <v>2758222</v>
      </c>
      <c r="Y33053">
        <v>0</v>
      </c>
      <c r="Z33053">
        <v>0</v>
      </c>
      <c r="AA33053">
        <v>0</v>
      </c>
      <c r="AB33053">
        <v>0</v>
      </c>
      <c r="AC33053">
        <v>0</v>
      </c>
      <c r="AD33053">
        <v>0</v>
      </c>
      <c r="AE33053">
        <v>0</v>
      </c>
      <c r="AF33053">
        <v>0</v>
      </c>
      <c r="AG33053">
        <v>0</v>
      </c>
      <c r="AH33053">
        <v>0</v>
      </c>
      <c r="AI33053">
        <v>0</v>
      </c>
      <c r="AJ33053">
        <v>0</v>
      </c>
      <c r="AK33053">
        <v>0</v>
      </c>
      <c r="AL33053">
        <v>0</v>
      </c>
      <c r="AM33053">
        <v>0</v>
      </c>
    </row>
    <row r="33054" spans="1:39" x14ac:dyDescent="0.45">
      <c r="A33054" t="s">
        <v>122399</v>
      </c>
      <c r="B33054" t="s">
        <v>122400</v>
      </c>
      <c r="C33054" t="s">
        <v>122401</v>
      </c>
      <c r="D33054" t="s">
        <v>88</v>
      </c>
      <c r="E33054" t="s">
        <v>89</v>
      </c>
      <c r="F33054" t="s">
        <v>122402</v>
      </c>
      <c r="G33054" t="s">
        <v>57</v>
      </c>
      <c r="H33054" t="s">
        <v>634</v>
      </c>
      <c r="J33054" t="s">
        <v>914</v>
      </c>
      <c r="K33054" t="s">
        <v>29639</v>
      </c>
      <c r="L33054">
        <v>1</v>
      </c>
      <c r="M33054" s="1">
        <v>41334</v>
      </c>
      <c r="N33054" s="2">
        <v>41334</v>
      </c>
      <c r="O33054" t="s">
        <v>164</v>
      </c>
      <c r="P33054">
        <v>2013</v>
      </c>
      <c r="Q33054" s="1">
        <v>41837</v>
      </c>
      <c r="R33054" s="1">
        <v>41837</v>
      </c>
      <c r="S33054">
        <v>0</v>
      </c>
      <c r="T33054">
        <v>1151496</v>
      </c>
      <c r="U33054">
        <v>0</v>
      </c>
      <c r="V33054">
        <v>0</v>
      </c>
      <c r="W33054">
        <v>0</v>
      </c>
      <c r="X33054">
        <v>0</v>
      </c>
      <c r="Y33054">
        <v>0</v>
      </c>
      <c r="Z33054">
        <v>0</v>
      </c>
      <c r="AA33054">
        <v>0</v>
      </c>
      <c r="AB33054">
        <v>0</v>
      </c>
      <c r="AC33054">
        <v>0</v>
      </c>
      <c r="AD33054">
        <v>0</v>
      </c>
      <c r="AE33054">
        <v>0</v>
      </c>
      <c r="AF33054">
        <v>1151496</v>
      </c>
      <c r="AG33054">
        <v>0</v>
      </c>
      <c r="AH33054">
        <v>0</v>
      </c>
      <c r="AI33054">
        <v>0</v>
      </c>
      <c r="AJ33054">
        <v>0</v>
      </c>
      <c r="AK33054">
        <v>0</v>
      </c>
      <c r="AL33054">
        <v>0</v>
      </c>
      <c r="AM33054">
        <v>0</v>
      </c>
    </row>
    <row r="33055" spans="1:39" x14ac:dyDescent="0.45">
      <c r="A33055" t="s">
        <v>122403</v>
      </c>
      <c r="B33055" t="s">
        <v>122404</v>
      </c>
      <c r="F33055" t="s">
        <v>122405</v>
      </c>
      <c r="G33055" t="s">
        <v>57</v>
      </c>
      <c r="L33055">
        <v>1</v>
      </c>
      <c r="Q33055" s="1">
        <v>41729</v>
      </c>
      <c r="R33055" s="1">
        <v>41729</v>
      </c>
      <c r="S33055">
        <v>0</v>
      </c>
      <c r="T33055">
        <v>0</v>
      </c>
      <c r="U33055">
        <v>0</v>
      </c>
      <c r="V33055">
        <v>319651</v>
      </c>
      <c r="W33055">
        <v>0</v>
      </c>
      <c r="X33055">
        <v>0</v>
      </c>
      <c r="Y33055">
        <v>0</v>
      </c>
      <c r="Z33055">
        <v>0</v>
      </c>
      <c r="AA33055">
        <v>0</v>
      </c>
      <c r="AB33055">
        <v>0</v>
      </c>
      <c r="AC33055">
        <v>0</v>
      </c>
      <c r="AD33055">
        <v>0</v>
      </c>
      <c r="AE33055">
        <v>0</v>
      </c>
      <c r="AF33055">
        <v>0</v>
      </c>
      <c r="AG33055">
        <v>0</v>
      </c>
      <c r="AH33055">
        <v>0</v>
      </c>
      <c r="AI33055">
        <v>0</v>
      </c>
      <c r="AJ33055">
        <v>0</v>
      </c>
      <c r="AK33055">
        <v>0</v>
      </c>
      <c r="AL33055">
        <v>0</v>
      </c>
      <c r="AM33055">
        <v>0</v>
      </c>
    </row>
    <row r="33056" spans="1:39" x14ac:dyDescent="0.45">
      <c r="A33056" t="s">
        <v>122406</v>
      </c>
      <c r="B33056" t="s">
        <v>122407</v>
      </c>
      <c r="D33056" t="s">
        <v>653</v>
      </c>
      <c r="E33056" t="s">
        <v>343</v>
      </c>
      <c r="F33056" t="s">
        <v>422</v>
      </c>
      <c r="G33056" t="s">
        <v>57</v>
      </c>
      <c r="H33056" t="s">
        <v>46</v>
      </c>
      <c r="I33056" t="s">
        <v>148</v>
      </c>
      <c r="J33056" t="s">
        <v>149</v>
      </c>
      <c r="K33056" t="s">
        <v>43722</v>
      </c>
      <c r="L33056">
        <v>1</v>
      </c>
      <c r="M33056" s="1">
        <v>36161</v>
      </c>
      <c r="N33056" s="2">
        <v>36161</v>
      </c>
      <c r="O33056" t="s">
        <v>1121</v>
      </c>
      <c r="P33056">
        <v>1999</v>
      </c>
      <c r="Q33056" s="1">
        <v>38462</v>
      </c>
      <c r="R33056" s="1">
        <v>38462</v>
      </c>
      <c r="S33056">
        <v>0</v>
      </c>
      <c r="T33056">
        <v>3400000</v>
      </c>
      <c r="U33056">
        <v>0</v>
      </c>
      <c r="V33056">
        <v>0</v>
      </c>
      <c r="W33056">
        <v>0</v>
      </c>
      <c r="X33056">
        <v>0</v>
      </c>
      <c r="Y33056">
        <v>0</v>
      </c>
      <c r="Z33056">
        <v>0</v>
      </c>
      <c r="AA33056">
        <v>0</v>
      </c>
      <c r="AB33056">
        <v>0</v>
      </c>
      <c r="AC33056">
        <v>0</v>
      </c>
      <c r="AD33056">
        <v>0</v>
      </c>
      <c r="AE33056">
        <v>0</v>
      </c>
      <c r="AF33056">
        <v>0</v>
      </c>
      <c r="AG33056">
        <v>0</v>
      </c>
      <c r="AH33056">
        <v>0</v>
      </c>
      <c r="AI33056">
        <v>0</v>
      </c>
      <c r="AJ33056">
        <v>0</v>
      </c>
      <c r="AK33056">
        <v>0</v>
      </c>
      <c r="AL33056">
        <v>0</v>
      </c>
      <c r="AM33056">
        <v>0</v>
      </c>
    </row>
    <row r="33057" spans="1:39" x14ac:dyDescent="0.45">
      <c r="A33057" t="s">
        <v>122408</v>
      </c>
      <c r="B33057" t="s">
        <v>122409</v>
      </c>
      <c r="C33057" t="s">
        <v>122410</v>
      </c>
      <c r="F33057" t="s">
        <v>114</v>
      </c>
      <c r="G33057" t="s">
        <v>57</v>
      </c>
      <c r="H33057" t="s">
        <v>74</v>
      </c>
      <c r="J33057" t="s">
        <v>75</v>
      </c>
      <c r="K33057" t="s">
        <v>75</v>
      </c>
      <c r="L33057">
        <v>1</v>
      </c>
      <c r="M33057" s="1">
        <v>40544</v>
      </c>
      <c r="N33057" s="2">
        <v>40544</v>
      </c>
      <c r="O33057" t="s">
        <v>528</v>
      </c>
      <c r="P33057">
        <v>2011</v>
      </c>
      <c r="Q33057" s="1">
        <v>41296</v>
      </c>
      <c r="R33057" s="1">
        <v>41296</v>
      </c>
      <c r="S33057">
        <v>0</v>
      </c>
      <c r="T33057">
        <v>0</v>
      </c>
      <c r="U33057">
        <v>0</v>
      </c>
      <c r="V33057">
        <v>0</v>
      </c>
      <c r="W33057">
        <v>0</v>
      </c>
      <c r="X33057">
        <v>0</v>
      </c>
      <c r="Y33057">
        <v>0</v>
      </c>
      <c r="Z33057">
        <v>0</v>
      </c>
      <c r="AA33057">
        <v>0</v>
      </c>
      <c r="AB33057">
        <v>0</v>
      </c>
      <c r="AC33057">
        <v>0</v>
      </c>
      <c r="AD33057">
        <v>0</v>
      </c>
      <c r="AE33057">
        <v>0</v>
      </c>
      <c r="AF33057">
        <v>0</v>
      </c>
      <c r="AG33057">
        <v>0</v>
      </c>
      <c r="AH33057">
        <v>0</v>
      </c>
      <c r="AI33057">
        <v>0</v>
      </c>
      <c r="AJ33057">
        <v>0</v>
      </c>
      <c r="AK33057">
        <v>0</v>
      </c>
      <c r="AL33057">
        <v>0</v>
      </c>
      <c r="AM33057">
        <v>0</v>
      </c>
    </row>
    <row r="33058" spans="1:39" x14ac:dyDescent="0.45">
      <c r="A33058" t="s">
        <v>122411</v>
      </c>
      <c r="B33058" t="s">
        <v>122412</v>
      </c>
      <c r="C33058" t="s">
        <v>122413</v>
      </c>
      <c r="D33058" t="s">
        <v>122414</v>
      </c>
      <c r="E33058" t="s">
        <v>559</v>
      </c>
      <c r="F33058" s="3">
        <v>25000</v>
      </c>
      <c r="G33058" t="s">
        <v>57</v>
      </c>
      <c r="L33058">
        <v>1</v>
      </c>
      <c r="M33058" s="1">
        <v>40950</v>
      </c>
      <c r="N33058" s="2">
        <v>40940</v>
      </c>
      <c r="O33058" t="s">
        <v>132</v>
      </c>
      <c r="P33058">
        <v>2012</v>
      </c>
      <c r="Q33058" s="1">
        <v>40940</v>
      </c>
      <c r="R33058" s="1">
        <v>40940</v>
      </c>
      <c r="S33058">
        <v>0</v>
      </c>
      <c r="T33058">
        <v>25000</v>
      </c>
      <c r="U33058">
        <v>0</v>
      </c>
      <c r="V33058">
        <v>0</v>
      </c>
      <c r="W33058">
        <v>0</v>
      </c>
      <c r="X33058">
        <v>0</v>
      </c>
      <c r="Y33058">
        <v>0</v>
      </c>
      <c r="Z33058">
        <v>0</v>
      </c>
      <c r="AA33058">
        <v>0</v>
      </c>
      <c r="AB33058">
        <v>0</v>
      </c>
      <c r="AC33058">
        <v>0</v>
      </c>
      <c r="AD33058">
        <v>0</v>
      </c>
      <c r="AE33058">
        <v>0</v>
      </c>
      <c r="AF33058">
        <v>0</v>
      </c>
      <c r="AG33058">
        <v>0</v>
      </c>
      <c r="AH33058">
        <v>0</v>
      </c>
      <c r="AI33058">
        <v>0</v>
      </c>
      <c r="AJ33058">
        <v>0</v>
      </c>
      <c r="AK33058">
        <v>0</v>
      </c>
      <c r="AL33058">
        <v>0</v>
      </c>
      <c r="AM33058">
        <v>0</v>
      </c>
    </row>
    <row r="33059" spans="1:39" x14ac:dyDescent="0.45">
      <c r="A33059" t="s">
        <v>122415</v>
      </c>
      <c r="B33059" t="s">
        <v>122416</v>
      </c>
      <c r="C33059" t="s">
        <v>122417</v>
      </c>
      <c r="D33059" t="s">
        <v>54</v>
      </c>
      <c r="E33059" t="s">
        <v>55</v>
      </c>
      <c r="F33059" t="s">
        <v>640</v>
      </c>
      <c r="G33059" t="s">
        <v>57</v>
      </c>
      <c r="H33059" t="s">
        <v>46</v>
      </c>
      <c r="I33059" t="s">
        <v>58</v>
      </c>
      <c r="J33059" t="s">
        <v>198</v>
      </c>
      <c r="K33059" t="s">
        <v>1363</v>
      </c>
      <c r="L33059">
        <v>1</v>
      </c>
      <c r="M33059" s="1">
        <v>39814</v>
      </c>
      <c r="N33059" s="2">
        <v>39814</v>
      </c>
      <c r="O33059" t="s">
        <v>188</v>
      </c>
      <c r="P33059">
        <v>2009</v>
      </c>
      <c r="Q33059" s="1">
        <v>40169</v>
      </c>
      <c r="R33059" s="1">
        <v>40169</v>
      </c>
      <c r="S33059">
        <v>0</v>
      </c>
      <c r="T33059">
        <v>150000</v>
      </c>
      <c r="U33059">
        <v>0</v>
      </c>
      <c r="V33059">
        <v>0</v>
      </c>
      <c r="W33059">
        <v>0</v>
      </c>
      <c r="X33059">
        <v>0</v>
      </c>
      <c r="Y33059">
        <v>0</v>
      </c>
      <c r="Z33059">
        <v>0</v>
      </c>
      <c r="AA33059">
        <v>0</v>
      </c>
      <c r="AB33059">
        <v>0</v>
      </c>
      <c r="AC33059">
        <v>0</v>
      </c>
      <c r="AD33059">
        <v>0</v>
      </c>
      <c r="AE33059">
        <v>0</v>
      </c>
      <c r="AF33059">
        <v>0</v>
      </c>
      <c r="AG33059">
        <v>0</v>
      </c>
      <c r="AH33059">
        <v>0</v>
      </c>
      <c r="AI33059">
        <v>0</v>
      </c>
      <c r="AJ33059">
        <v>0</v>
      </c>
      <c r="AK33059">
        <v>0</v>
      </c>
      <c r="AL33059">
        <v>0</v>
      </c>
      <c r="AM33059">
        <v>0</v>
      </c>
    </row>
    <row r="33060" spans="1:39" x14ac:dyDescent="0.45">
      <c r="A33060" t="s">
        <v>122418</v>
      </c>
      <c r="B33060" t="s">
        <v>122419</v>
      </c>
      <c r="C33060" t="s">
        <v>122420</v>
      </c>
      <c r="D33060" t="s">
        <v>122421</v>
      </c>
      <c r="E33060" t="s">
        <v>3017</v>
      </c>
      <c r="F33060" t="s">
        <v>114</v>
      </c>
      <c r="H33060" t="s">
        <v>46</v>
      </c>
      <c r="I33060" t="s">
        <v>47</v>
      </c>
      <c r="J33060" t="s">
        <v>48</v>
      </c>
      <c r="K33060" t="s">
        <v>49</v>
      </c>
      <c r="L33060">
        <v>1</v>
      </c>
      <c r="M33060" s="1">
        <v>40544</v>
      </c>
      <c r="N33060" s="2">
        <v>40544</v>
      </c>
      <c r="O33060" t="s">
        <v>528</v>
      </c>
      <c r="P33060">
        <v>2011</v>
      </c>
      <c r="Q33060" s="1">
        <v>40544</v>
      </c>
      <c r="R33060" s="1">
        <v>40544</v>
      </c>
      <c r="S33060">
        <v>0</v>
      </c>
      <c r="T33060">
        <v>0</v>
      </c>
      <c r="U33060">
        <v>0</v>
      </c>
      <c r="V33060">
        <v>0</v>
      </c>
      <c r="W33060">
        <v>0</v>
      </c>
      <c r="X33060">
        <v>0</v>
      </c>
      <c r="Y33060">
        <v>0</v>
      </c>
      <c r="Z33060">
        <v>0</v>
      </c>
      <c r="AA33060">
        <v>0</v>
      </c>
      <c r="AB33060">
        <v>0</v>
      </c>
      <c r="AC33060">
        <v>0</v>
      </c>
      <c r="AD33060">
        <v>0</v>
      </c>
      <c r="AE33060">
        <v>0</v>
      </c>
      <c r="AF33060">
        <v>0</v>
      </c>
      <c r="AG33060">
        <v>0</v>
      </c>
      <c r="AH33060">
        <v>0</v>
      </c>
      <c r="AI33060">
        <v>0</v>
      </c>
      <c r="AJ33060">
        <v>0</v>
      </c>
      <c r="AK33060">
        <v>0</v>
      </c>
      <c r="AL33060">
        <v>0</v>
      </c>
      <c r="AM33060">
        <v>0</v>
      </c>
    </row>
    <row r="33061" spans="1:39" x14ac:dyDescent="0.45">
      <c r="A33061" t="s">
        <v>122422</v>
      </c>
      <c r="B33061" t="s">
        <v>122423</v>
      </c>
      <c r="C33061" t="s">
        <v>122424</v>
      </c>
      <c r="D33061" t="s">
        <v>5618</v>
      </c>
      <c r="E33061" t="s">
        <v>3139</v>
      </c>
      <c r="F33061" t="s">
        <v>3888</v>
      </c>
      <c r="G33061" t="s">
        <v>57</v>
      </c>
      <c r="H33061" t="s">
        <v>46</v>
      </c>
      <c r="I33061" t="s">
        <v>299</v>
      </c>
      <c r="J33061" t="s">
        <v>300</v>
      </c>
      <c r="K33061" t="s">
        <v>369</v>
      </c>
      <c r="L33061">
        <v>1</v>
      </c>
      <c r="M33061" s="1">
        <v>40909</v>
      </c>
      <c r="N33061" s="2">
        <v>40909</v>
      </c>
      <c r="O33061" t="s">
        <v>132</v>
      </c>
      <c r="P33061">
        <v>2012</v>
      </c>
      <c r="Q33061" s="1">
        <v>41927</v>
      </c>
      <c r="R33061" s="1">
        <v>41927</v>
      </c>
      <c r="S33061">
        <v>0</v>
      </c>
      <c r="T33061">
        <v>11000000</v>
      </c>
      <c r="U33061">
        <v>0</v>
      </c>
      <c r="V33061">
        <v>0</v>
      </c>
      <c r="W33061">
        <v>0</v>
      </c>
      <c r="X33061">
        <v>0</v>
      </c>
      <c r="Y33061">
        <v>0</v>
      </c>
      <c r="Z33061">
        <v>0</v>
      </c>
      <c r="AA33061">
        <v>0</v>
      </c>
      <c r="AB33061">
        <v>0</v>
      </c>
      <c r="AC33061">
        <v>0</v>
      </c>
      <c r="AD33061">
        <v>0</v>
      </c>
      <c r="AE33061">
        <v>0</v>
      </c>
      <c r="AF33061">
        <v>11000000</v>
      </c>
      <c r="AG33061">
        <v>0</v>
      </c>
      <c r="AH33061">
        <v>0</v>
      </c>
      <c r="AI33061">
        <v>0</v>
      </c>
      <c r="AJ33061">
        <v>0</v>
      </c>
      <c r="AK33061">
        <v>0</v>
      </c>
      <c r="AL33061">
        <v>0</v>
      </c>
      <c r="AM33061">
        <v>0</v>
      </c>
    </row>
    <row r="33062" spans="1:39" x14ac:dyDescent="0.45">
      <c r="A33062" t="s">
        <v>122425</v>
      </c>
      <c r="B33062" t="s">
        <v>122426</v>
      </c>
      <c r="C33062" t="s">
        <v>122427</v>
      </c>
      <c r="D33062" t="s">
        <v>122428</v>
      </c>
      <c r="E33062" t="s">
        <v>162</v>
      </c>
      <c r="F33062" t="s">
        <v>4032</v>
      </c>
      <c r="G33062" t="s">
        <v>57</v>
      </c>
      <c r="H33062" t="s">
        <v>1153</v>
      </c>
      <c r="J33062" t="s">
        <v>1663</v>
      </c>
      <c r="K33062" t="s">
        <v>1664</v>
      </c>
      <c r="L33062">
        <v>2</v>
      </c>
      <c r="M33062" s="1">
        <v>41348</v>
      </c>
      <c r="N33062" s="2">
        <v>41334</v>
      </c>
      <c r="O33062" t="s">
        <v>164</v>
      </c>
      <c r="P33062">
        <v>2013</v>
      </c>
      <c r="Q33062" s="1">
        <v>41537</v>
      </c>
      <c r="R33062" s="1">
        <v>41739</v>
      </c>
      <c r="S33062">
        <v>0</v>
      </c>
      <c r="T33062">
        <v>0</v>
      </c>
      <c r="U33062">
        <v>0</v>
      </c>
      <c r="V33062">
        <v>0</v>
      </c>
      <c r="W33062">
        <v>0</v>
      </c>
      <c r="X33062">
        <v>0</v>
      </c>
      <c r="Y33062">
        <v>0</v>
      </c>
      <c r="Z33062">
        <v>265000</v>
      </c>
      <c r="AA33062">
        <v>0</v>
      </c>
      <c r="AB33062">
        <v>0</v>
      </c>
      <c r="AC33062">
        <v>0</v>
      </c>
      <c r="AD33062">
        <v>0</v>
      </c>
      <c r="AE33062">
        <v>0</v>
      </c>
      <c r="AF33062">
        <v>0</v>
      </c>
      <c r="AG33062">
        <v>0</v>
      </c>
      <c r="AH33062">
        <v>0</v>
      </c>
      <c r="AI33062">
        <v>0</v>
      </c>
      <c r="AJ33062">
        <v>0</v>
      </c>
      <c r="AK33062">
        <v>0</v>
      </c>
      <c r="AL33062">
        <v>0</v>
      </c>
      <c r="AM33062">
        <v>0</v>
      </c>
    </row>
    <row r="33063" spans="1:39" x14ac:dyDescent="0.45">
      <c r="A33063" t="s">
        <v>122429</v>
      </c>
      <c r="B33063" t="s">
        <v>122430</v>
      </c>
      <c r="C33063" t="s">
        <v>122431</v>
      </c>
      <c r="D33063" t="s">
        <v>315</v>
      </c>
      <c r="E33063" t="s">
        <v>316</v>
      </c>
      <c r="F33063" t="s">
        <v>964</v>
      </c>
      <c r="G33063" t="s">
        <v>57</v>
      </c>
      <c r="H33063" t="s">
        <v>46</v>
      </c>
      <c r="I33063" t="s">
        <v>169</v>
      </c>
      <c r="J33063" t="s">
        <v>641</v>
      </c>
      <c r="K33063" t="s">
        <v>642</v>
      </c>
      <c r="L33063">
        <v>1</v>
      </c>
      <c r="M33063" s="1">
        <v>37257</v>
      </c>
      <c r="N33063" s="2">
        <v>37257</v>
      </c>
      <c r="O33063" t="s">
        <v>554</v>
      </c>
      <c r="P33063">
        <v>2002</v>
      </c>
      <c r="Q33063" s="1">
        <v>41228</v>
      </c>
      <c r="R33063" s="1">
        <v>41228</v>
      </c>
      <c r="S33063">
        <v>300000</v>
      </c>
      <c r="T33063">
        <v>0</v>
      </c>
      <c r="U33063">
        <v>0</v>
      </c>
      <c r="V33063">
        <v>0</v>
      </c>
      <c r="W33063">
        <v>0</v>
      </c>
      <c r="X33063">
        <v>0</v>
      </c>
      <c r="Y33063">
        <v>0</v>
      </c>
      <c r="Z33063">
        <v>0</v>
      </c>
      <c r="AA33063">
        <v>0</v>
      </c>
      <c r="AB33063">
        <v>0</v>
      </c>
      <c r="AC33063">
        <v>0</v>
      </c>
      <c r="AD33063">
        <v>0</v>
      </c>
      <c r="AE33063">
        <v>0</v>
      </c>
      <c r="AF33063">
        <v>0</v>
      </c>
      <c r="AG33063">
        <v>0</v>
      </c>
      <c r="AH33063">
        <v>0</v>
      </c>
      <c r="AI33063">
        <v>0</v>
      </c>
      <c r="AJ33063">
        <v>0</v>
      </c>
      <c r="AK33063">
        <v>0</v>
      </c>
      <c r="AL33063">
        <v>0</v>
      </c>
      <c r="AM33063">
        <v>0</v>
      </c>
    </row>
    <row r="33064" spans="1:39" x14ac:dyDescent="0.45">
      <c r="A33064" t="s">
        <v>122432</v>
      </c>
      <c r="B33064" t="s">
        <v>122433</v>
      </c>
      <c r="C33064" t="s">
        <v>122434</v>
      </c>
      <c r="D33064" t="s">
        <v>54</v>
      </c>
      <c r="E33064" t="s">
        <v>55</v>
      </c>
      <c r="F33064" t="s">
        <v>122435</v>
      </c>
      <c r="G33064" t="s">
        <v>57</v>
      </c>
      <c r="H33064" t="s">
        <v>46</v>
      </c>
      <c r="I33064" t="s">
        <v>81</v>
      </c>
      <c r="J33064" t="s">
        <v>1436</v>
      </c>
      <c r="K33064" t="s">
        <v>1436</v>
      </c>
      <c r="L33064">
        <v>3</v>
      </c>
      <c r="M33064" s="1">
        <v>40057</v>
      </c>
      <c r="N33064" s="2">
        <v>40057</v>
      </c>
      <c r="O33064" t="s">
        <v>285</v>
      </c>
      <c r="P33064">
        <v>2009</v>
      </c>
      <c r="Q33064" s="1">
        <v>40695</v>
      </c>
      <c r="R33064" s="1">
        <v>41100</v>
      </c>
      <c r="S33064">
        <v>0</v>
      </c>
      <c r="T33064">
        <v>7000000</v>
      </c>
      <c r="U33064">
        <v>0</v>
      </c>
      <c r="V33064">
        <v>0</v>
      </c>
      <c r="W33064">
        <v>0</v>
      </c>
      <c r="X33064">
        <v>2425000</v>
      </c>
      <c r="Y33064">
        <v>0</v>
      </c>
      <c r="Z33064">
        <v>0</v>
      </c>
      <c r="AA33064">
        <v>0</v>
      </c>
      <c r="AB33064">
        <v>0</v>
      </c>
      <c r="AC33064">
        <v>0</v>
      </c>
      <c r="AD33064">
        <v>0</v>
      </c>
      <c r="AE33064">
        <v>0</v>
      </c>
      <c r="AF33064">
        <v>7000000</v>
      </c>
      <c r="AG33064">
        <v>0</v>
      </c>
      <c r="AH33064">
        <v>0</v>
      </c>
      <c r="AI33064">
        <v>0</v>
      </c>
      <c r="AJ33064">
        <v>0</v>
      </c>
      <c r="AK33064">
        <v>0</v>
      </c>
      <c r="AL33064">
        <v>0</v>
      </c>
      <c r="AM33064">
        <v>0</v>
      </c>
    </row>
    <row r="33065" spans="1:39" x14ac:dyDescent="0.45">
      <c r="A33065" t="s">
        <v>122436</v>
      </c>
      <c r="B33065" t="s">
        <v>122437</v>
      </c>
      <c r="C33065" t="s">
        <v>122438</v>
      </c>
      <c r="F33065" t="s">
        <v>114</v>
      </c>
      <c r="G33065" t="s">
        <v>57</v>
      </c>
      <c r="H33065" t="s">
        <v>46</v>
      </c>
      <c r="I33065" t="s">
        <v>115</v>
      </c>
      <c r="J33065" t="s">
        <v>334</v>
      </c>
      <c r="K33065" t="s">
        <v>334</v>
      </c>
      <c r="L33065">
        <v>1</v>
      </c>
      <c r="M33065" s="1">
        <v>40179</v>
      </c>
      <c r="N33065" s="2">
        <v>40179</v>
      </c>
      <c r="O33065" t="s">
        <v>118</v>
      </c>
      <c r="P33065">
        <v>2010</v>
      </c>
      <c r="Q33065" s="1">
        <v>41128</v>
      </c>
      <c r="R33065" s="1">
        <v>41128</v>
      </c>
      <c r="S33065">
        <v>0</v>
      </c>
      <c r="T33065">
        <v>0</v>
      </c>
      <c r="U33065">
        <v>0</v>
      </c>
      <c r="V33065">
        <v>0</v>
      </c>
      <c r="W33065">
        <v>0</v>
      </c>
      <c r="X33065">
        <v>0</v>
      </c>
      <c r="Y33065">
        <v>0</v>
      </c>
      <c r="Z33065">
        <v>0</v>
      </c>
      <c r="AA33065">
        <v>0</v>
      </c>
      <c r="AB33065">
        <v>0</v>
      </c>
      <c r="AC33065">
        <v>0</v>
      </c>
      <c r="AD33065">
        <v>0</v>
      </c>
      <c r="AE33065">
        <v>0</v>
      </c>
      <c r="AF33065">
        <v>0</v>
      </c>
      <c r="AG33065">
        <v>0</v>
      </c>
      <c r="AH33065">
        <v>0</v>
      </c>
      <c r="AI33065">
        <v>0</v>
      </c>
      <c r="AJ33065">
        <v>0</v>
      </c>
      <c r="AK33065">
        <v>0</v>
      </c>
      <c r="AL33065">
        <v>0</v>
      </c>
      <c r="AM33065">
        <v>0</v>
      </c>
    </row>
    <row r="33066" spans="1:39" x14ac:dyDescent="0.45">
      <c r="A33066" t="s">
        <v>122439</v>
      </c>
      <c r="B33066" t="s">
        <v>122440</v>
      </c>
      <c r="D33066" t="s">
        <v>88</v>
      </c>
      <c r="E33066" t="s">
        <v>89</v>
      </c>
      <c r="F33066" t="s">
        <v>22139</v>
      </c>
      <c r="G33066" t="s">
        <v>57</v>
      </c>
      <c r="H33066" t="s">
        <v>46</v>
      </c>
      <c r="I33066" t="s">
        <v>58</v>
      </c>
      <c r="J33066" t="s">
        <v>198</v>
      </c>
      <c r="K33066" t="s">
        <v>833</v>
      </c>
      <c r="L33066">
        <v>2</v>
      </c>
      <c r="M33066" s="1">
        <v>36526</v>
      </c>
      <c r="N33066" s="2">
        <v>36526</v>
      </c>
      <c r="O33066" t="s">
        <v>255</v>
      </c>
      <c r="P33066">
        <v>2000</v>
      </c>
      <c r="Q33066" s="1">
        <v>38509</v>
      </c>
      <c r="R33066" s="1">
        <v>38986</v>
      </c>
      <c r="S33066">
        <v>0</v>
      </c>
      <c r="T33066">
        <v>31400000</v>
      </c>
      <c r="U33066">
        <v>0</v>
      </c>
      <c r="V33066">
        <v>0</v>
      </c>
      <c r="W33066">
        <v>0</v>
      </c>
      <c r="X33066">
        <v>0</v>
      </c>
      <c r="Y33066">
        <v>0</v>
      </c>
      <c r="Z33066">
        <v>0</v>
      </c>
      <c r="AA33066">
        <v>0</v>
      </c>
      <c r="AB33066">
        <v>0</v>
      </c>
      <c r="AC33066">
        <v>0</v>
      </c>
      <c r="AD33066">
        <v>0</v>
      </c>
      <c r="AE33066">
        <v>0</v>
      </c>
      <c r="AF33066">
        <v>0</v>
      </c>
      <c r="AG33066">
        <v>0</v>
      </c>
      <c r="AH33066">
        <v>13400000</v>
      </c>
      <c r="AI33066">
        <v>18000000</v>
      </c>
      <c r="AJ33066">
        <v>0</v>
      </c>
      <c r="AK33066">
        <v>0</v>
      </c>
      <c r="AL33066">
        <v>0</v>
      </c>
      <c r="AM33066">
        <v>0</v>
      </c>
    </row>
    <row r="33067" spans="1:39" x14ac:dyDescent="0.45">
      <c r="A33067" t="s">
        <v>122441</v>
      </c>
      <c r="B33067" t="s">
        <v>122442</v>
      </c>
      <c r="C33067" t="s">
        <v>122443</v>
      </c>
      <c r="D33067" t="s">
        <v>122444</v>
      </c>
      <c r="E33067" t="s">
        <v>1758</v>
      </c>
      <c r="F33067" t="s">
        <v>1845</v>
      </c>
      <c r="G33067" t="s">
        <v>57</v>
      </c>
      <c r="H33067" t="s">
        <v>496</v>
      </c>
      <c r="J33067" t="s">
        <v>497</v>
      </c>
      <c r="K33067" t="s">
        <v>497</v>
      </c>
      <c r="L33067">
        <v>2</v>
      </c>
      <c r="Q33067" s="1">
        <v>41610</v>
      </c>
      <c r="R33067" s="1">
        <v>41851</v>
      </c>
      <c r="S33067">
        <v>0</v>
      </c>
      <c r="T33067">
        <v>0</v>
      </c>
      <c r="U33067">
        <v>0</v>
      </c>
      <c r="V33067">
        <v>0</v>
      </c>
      <c r="W33067">
        <v>0</v>
      </c>
      <c r="X33067">
        <v>0</v>
      </c>
      <c r="Y33067">
        <v>0</v>
      </c>
      <c r="Z33067">
        <v>0</v>
      </c>
      <c r="AA33067">
        <v>8000000</v>
      </c>
      <c r="AB33067">
        <v>0</v>
      </c>
      <c r="AC33067">
        <v>0</v>
      </c>
      <c r="AD33067">
        <v>0</v>
      </c>
      <c r="AE33067">
        <v>0</v>
      </c>
      <c r="AF33067">
        <v>0</v>
      </c>
      <c r="AG33067">
        <v>0</v>
      </c>
      <c r="AH33067">
        <v>0</v>
      </c>
      <c r="AI33067">
        <v>0</v>
      </c>
      <c r="AJ33067">
        <v>0</v>
      </c>
      <c r="AK33067">
        <v>0</v>
      </c>
      <c r="AL33067">
        <v>0</v>
      </c>
      <c r="AM33067">
        <v>0</v>
      </c>
    </row>
    <row r="33068" spans="1:39" x14ac:dyDescent="0.45">
      <c r="A33068" t="s">
        <v>122445</v>
      </c>
      <c r="B33068" t="s">
        <v>122446</v>
      </c>
      <c r="C33068" t="s">
        <v>122447</v>
      </c>
      <c r="D33068" t="s">
        <v>122448</v>
      </c>
      <c r="E33068" t="s">
        <v>212</v>
      </c>
      <c r="F33068" t="s">
        <v>714</v>
      </c>
      <c r="G33068" t="s">
        <v>57</v>
      </c>
      <c r="H33068" t="s">
        <v>46</v>
      </c>
      <c r="I33068" t="s">
        <v>47</v>
      </c>
      <c r="J33068" t="s">
        <v>48</v>
      </c>
      <c r="K33068" t="s">
        <v>49</v>
      </c>
      <c r="L33068">
        <v>2</v>
      </c>
      <c r="M33068" s="1">
        <v>41395</v>
      </c>
      <c r="N33068" s="2">
        <v>41395</v>
      </c>
      <c r="O33068" t="s">
        <v>439</v>
      </c>
      <c r="P33068">
        <v>2013</v>
      </c>
      <c r="Q33068" s="1">
        <v>41793</v>
      </c>
      <c r="R33068" s="1">
        <v>41944</v>
      </c>
      <c r="S33068">
        <v>0</v>
      </c>
      <c r="T33068">
        <v>0</v>
      </c>
      <c r="U33068">
        <v>0</v>
      </c>
      <c r="V33068">
        <v>0</v>
      </c>
      <c r="W33068">
        <v>0</v>
      </c>
      <c r="X33068">
        <v>0</v>
      </c>
      <c r="Y33068">
        <v>250000</v>
      </c>
      <c r="Z33068">
        <v>0</v>
      </c>
      <c r="AA33068">
        <v>0</v>
      </c>
      <c r="AB33068">
        <v>0</v>
      </c>
      <c r="AC33068">
        <v>0</v>
      </c>
      <c r="AD33068">
        <v>0</v>
      </c>
      <c r="AE33068">
        <v>0</v>
      </c>
      <c r="AF33068">
        <v>0</v>
      </c>
      <c r="AG33068">
        <v>0</v>
      </c>
      <c r="AH33068">
        <v>0</v>
      </c>
      <c r="AI33068">
        <v>0</v>
      </c>
      <c r="AJ33068">
        <v>0</v>
      </c>
      <c r="AK33068">
        <v>0</v>
      </c>
      <c r="AL33068">
        <v>0</v>
      </c>
      <c r="AM33068">
        <v>0</v>
      </c>
    </row>
    <row r="33069" spans="1:39" x14ac:dyDescent="0.45">
      <c r="A33069" t="s">
        <v>122449</v>
      </c>
      <c r="B33069" t="s">
        <v>122450</v>
      </c>
      <c r="C33069" t="s">
        <v>122451</v>
      </c>
      <c r="D33069" t="s">
        <v>122452</v>
      </c>
      <c r="E33069" t="s">
        <v>1468</v>
      </c>
      <c r="F33069" t="s">
        <v>122453</v>
      </c>
      <c r="G33069" t="s">
        <v>57</v>
      </c>
      <c r="H33069" t="s">
        <v>46</v>
      </c>
      <c r="I33069" t="s">
        <v>47</v>
      </c>
      <c r="J33069" t="s">
        <v>48</v>
      </c>
      <c r="K33069" t="s">
        <v>49</v>
      </c>
      <c r="L33069">
        <v>2</v>
      </c>
      <c r="M33069" s="1">
        <v>37987</v>
      </c>
      <c r="N33069" s="2">
        <v>37987</v>
      </c>
      <c r="O33069" t="s">
        <v>452</v>
      </c>
      <c r="P33069">
        <v>2004</v>
      </c>
      <c r="Q33069" s="1">
        <v>39863</v>
      </c>
      <c r="R33069" s="1">
        <v>40556</v>
      </c>
      <c r="S33069">
        <v>0</v>
      </c>
      <c r="T33069">
        <v>8009431</v>
      </c>
      <c r="U33069">
        <v>0</v>
      </c>
      <c r="V33069">
        <v>0</v>
      </c>
      <c r="W33069">
        <v>0</v>
      </c>
      <c r="X33069">
        <v>0</v>
      </c>
      <c r="Y33069">
        <v>0</v>
      </c>
      <c r="Z33069">
        <v>0</v>
      </c>
      <c r="AA33069">
        <v>0</v>
      </c>
      <c r="AB33069">
        <v>0</v>
      </c>
      <c r="AC33069">
        <v>0</v>
      </c>
      <c r="AD33069">
        <v>0</v>
      </c>
      <c r="AE33069">
        <v>0</v>
      </c>
      <c r="AF33069">
        <v>0</v>
      </c>
      <c r="AG33069">
        <v>6600000</v>
      </c>
      <c r="AH33069">
        <v>0</v>
      </c>
      <c r="AI33069">
        <v>0</v>
      </c>
      <c r="AJ33069">
        <v>0</v>
      </c>
      <c r="AK33069">
        <v>0</v>
      </c>
      <c r="AL33069">
        <v>0</v>
      </c>
      <c r="AM33069">
        <v>0</v>
      </c>
    </row>
    <row r="33070" spans="1:39" x14ac:dyDescent="0.45">
      <c r="A33070" t="s">
        <v>122454</v>
      </c>
      <c r="B33070" t="s">
        <v>122455</v>
      </c>
      <c r="C33070" t="s">
        <v>122456</v>
      </c>
      <c r="D33070" t="s">
        <v>600</v>
      </c>
      <c r="E33070" t="s">
        <v>601</v>
      </c>
      <c r="F33070" t="s">
        <v>73</v>
      </c>
      <c r="G33070" t="s">
        <v>57</v>
      </c>
      <c r="H33070" t="s">
        <v>46</v>
      </c>
      <c r="I33070" t="s">
        <v>58</v>
      </c>
      <c r="J33070" t="s">
        <v>198</v>
      </c>
      <c r="K33070" t="s">
        <v>833</v>
      </c>
      <c r="L33070">
        <v>1</v>
      </c>
      <c r="M33070" s="1">
        <v>40909</v>
      </c>
      <c r="N33070" s="2">
        <v>40909</v>
      </c>
      <c r="O33070" t="s">
        <v>132</v>
      </c>
      <c r="P33070">
        <v>2012</v>
      </c>
      <c r="Q33070" s="1">
        <v>41858</v>
      </c>
      <c r="R33070" s="1">
        <v>41858</v>
      </c>
      <c r="S33070">
        <v>0</v>
      </c>
      <c r="T33070">
        <v>1500000</v>
      </c>
      <c r="U33070">
        <v>0</v>
      </c>
      <c r="V33070">
        <v>0</v>
      </c>
      <c r="W33070">
        <v>0</v>
      </c>
      <c r="X33070">
        <v>0</v>
      </c>
      <c r="Y33070">
        <v>0</v>
      </c>
      <c r="Z33070">
        <v>0</v>
      </c>
      <c r="AA33070">
        <v>0</v>
      </c>
      <c r="AB33070">
        <v>0</v>
      </c>
      <c r="AC33070">
        <v>0</v>
      </c>
      <c r="AD33070">
        <v>0</v>
      </c>
      <c r="AE33070">
        <v>0</v>
      </c>
      <c r="AF33070">
        <v>1500000</v>
      </c>
      <c r="AG33070">
        <v>0</v>
      </c>
      <c r="AH33070">
        <v>0</v>
      </c>
      <c r="AI33070">
        <v>0</v>
      </c>
      <c r="AJ33070">
        <v>0</v>
      </c>
      <c r="AK33070">
        <v>0</v>
      </c>
      <c r="AL33070">
        <v>0</v>
      </c>
      <c r="AM33070">
        <v>0</v>
      </c>
    </row>
    <row r="33071" spans="1:39" x14ac:dyDescent="0.45">
      <c r="A33071" t="s">
        <v>122457</v>
      </c>
      <c r="B33071" t="s">
        <v>122458</v>
      </c>
      <c r="C33071" t="s">
        <v>122459</v>
      </c>
      <c r="D33071" t="s">
        <v>8583</v>
      </c>
      <c r="E33071" t="s">
        <v>2264</v>
      </c>
      <c r="F33071" t="s">
        <v>7310</v>
      </c>
      <c r="G33071" t="s">
        <v>57</v>
      </c>
      <c r="H33071" t="s">
        <v>4734</v>
      </c>
      <c r="J33071" t="s">
        <v>4735</v>
      </c>
      <c r="K33071" t="s">
        <v>4736</v>
      </c>
      <c r="L33071">
        <v>1</v>
      </c>
      <c r="M33071" s="1">
        <v>40179</v>
      </c>
      <c r="N33071" s="2">
        <v>40179</v>
      </c>
      <c r="O33071" t="s">
        <v>118</v>
      </c>
      <c r="P33071">
        <v>2010</v>
      </c>
      <c r="Q33071" s="1">
        <v>41365</v>
      </c>
      <c r="R33071" s="1">
        <v>41365</v>
      </c>
      <c r="S33071">
        <v>125000</v>
      </c>
      <c r="T33071">
        <v>0</v>
      </c>
      <c r="U33071">
        <v>0</v>
      </c>
      <c r="V33071">
        <v>0</v>
      </c>
      <c r="W33071">
        <v>0</v>
      </c>
      <c r="X33071">
        <v>0</v>
      </c>
      <c r="Y33071">
        <v>0</v>
      </c>
      <c r="Z33071">
        <v>0</v>
      </c>
      <c r="AA33071">
        <v>0</v>
      </c>
      <c r="AB33071">
        <v>0</v>
      </c>
      <c r="AC33071">
        <v>0</v>
      </c>
      <c r="AD33071">
        <v>0</v>
      </c>
      <c r="AE33071">
        <v>0</v>
      </c>
      <c r="AF33071">
        <v>0</v>
      </c>
      <c r="AG33071">
        <v>0</v>
      </c>
      <c r="AH33071">
        <v>0</v>
      </c>
      <c r="AI33071">
        <v>0</v>
      </c>
      <c r="AJ33071">
        <v>0</v>
      </c>
      <c r="AK33071">
        <v>0</v>
      </c>
      <c r="AL33071">
        <v>0</v>
      </c>
      <c r="AM33071">
        <v>0</v>
      </c>
    </row>
    <row r="33072" spans="1:39" x14ac:dyDescent="0.45">
      <c r="A33072" t="s">
        <v>122460</v>
      </c>
      <c r="B33072" t="s">
        <v>122461</v>
      </c>
      <c r="C33072" t="s">
        <v>122462</v>
      </c>
      <c r="D33072" t="s">
        <v>122463</v>
      </c>
      <c r="E33072" t="s">
        <v>1827</v>
      </c>
      <c r="F33072" t="s">
        <v>2329</v>
      </c>
      <c r="G33072" t="s">
        <v>57</v>
      </c>
      <c r="H33072" t="s">
        <v>46</v>
      </c>
      <c r="I33072" t="s">
        <v>58</v>
      </c>
      <c r="J33072" t="s">
        <v>1223</v>
      </c>
      <c r="K33072" t="s">
        <v>1223</v>
      </c>
      <c r="L33072">
        <v>1</v>
      </c>
      <c r="M33072" s="1">
        <v>41275</v>
      </c>
      <c r="N33072" s="2">
        <v>41275</v>
      </c>
      <c r="O33072" t="s">
        <v>164</v>
      </c>
      <c r="P33072">
        <v>2013</v>
      </c>
      <c r="Q33072" s="1">
        <v>41851</v>
      </c>
      <c r="R33072" s="1">
        <v>41851</v>
      </c>
      <c r="S33072">
        <v>900000</v>
      </c>
      <c r="T33072">
        <v>0</v>
      </c>
      <c r="U33072">
        <v>0</v>
      </c>
      <c r="V33072">
        <v>0</v>
      </c>
      <c r="W33072">
        <v>0</v>
      </c>
      <c r="X33072">
        <v>0</v>
      </c>
      <c r="Y33072">
        <v>0</v>
      </c>
      <c r="Z33072">
        <v>0</v>
      </c>
      <c r="AA33072">
        <v>0</v>
      </c>
      <c r="AB33072">
        <v>0</v>
      </c>
      <c r="AC33072">
        <v>0</v>
      </c>
      <c r="AD33072">
        <v>0</v>
      </c>
      <c r="AE33072">
        <v>0</v>
      </c>
      <c r="AF33072">
        <v>0</v>
      </c>
      <c r="AG33072">
        <v>0</v>
      </c>
      <c r="AH33072">
        <v>0</v>
      </c>
      <c r="AI33072">
        <v>0</v>
      </c>
      <c r="AJ33072">
        <v>0</v>
      </c>
      <c r="AK33072">
        <v>0</v>
      </c>
      <c r="AL33072">
        <v>0</v>
      </c>
      <c r="AM33072">
        <v>0</v>
      </c>
    </row>
    <row r="33073" spans="1:39" x14ac:dyDescent="0.45">
      <c r="A33073" t="s">
        <v>122464</v>
      </c>
      <c r="B33073" t="s">
        <v>122465</v>
      </c>
      <c r="C33073" t="s">
        <v>122466</v>
      </c>
      <c r="D33073" t="s">
        <v>88</v>
      </c>
      <c r="E33073" t="s">
        <v>89</v>
      </c>
      <c r="F33073" t="s">
        <v>422</v>
      </c>
      <c r="G33073" t="s">
        <v>45</v>
      </c>
      <c r="H33073" t="s">
        <v>46</v>
      </c>
      <c r="I33073" t="s">
        <v>593</v>
      </c>
      <c r="J33073" t="s">
        <v>5860</v>
      </c>
      <c r="K33073" t="s">
        <v>5860</v>
      </c>
      <c r="L33073">
        <v>2</v>
      </c>
      <c r="Q33073" s="1">
        <v>39058</v>
      </c>
      <c r="R33073" s="1">
        <v>39525</v>
      </c>
      <c r="S33073">
        <v>0</v>
      </c>
      <c r="T33073">
        <v>3400000</v>
      </c>
      <c r="U33073">
        <v>0</v>
      </c>
      <c r="V33073">
        <v>0</v>
      </c>
      <c r="W33073">
        <v>0</v>
      </c>
      <c r="X33073">
        <v>0</v>
      </c>
      <c r="Y33073">
        <v>0</v>
      </c>
      <c r="Z33073">
        <v>0</v>
      </c>
      <c r="AA33073">
        <v>0</v>
      </c>
      <c r="AB33073">
        <v>0</v>
      </c>
      <c r="AC33073">
        <v>0</v>
      </c>
      <c r="AD33073">
        <v>0</v>
      </c>
      <c r="AE33073">
        <v>0</v>
      </c>
      <c r="AF33073">
        <v>2400000</v>
      </c>
      <c r="AG33073">
        <v>0</v>
      </c>
      <c r="AH33073">
        <v>0</v>
      </c>
      <c r="AI33073">
        <v>0</v>
      </c>
      <c r="AJ33073">
        <v>0</v>
      </c>
      <c r="AK33073">
        <v>0</v>
      </c>
      <c r="AL33073">
        <v>0</v>
      </c>
      <c r="AM33073">
        <v>0</v>
      </c>
    </row>
    <row r="33074" spans="1:39" x14ac:dyDescent="0.45">
      <c r="A33074" t="s">
        <v>122467</v>
      </c>
      <c r="B33074" t="s">
        <v>122468</v>
      </c>
      <c r="C33074" t="s">
        <v>122469</v>
      </c>
      <c r="D33074" t="s">
        <v>38939</v>
      </c>
      <c r="E33074" t="s">
        <v>89</v>
      </c>
      <c r="F33074" t="s">
        <v>72518</v>
      </c>
      <c r="G33074" t="s">
        <v>45</v>
      </c>
      <c r="H33074" t="s">
        <v>46</v>
      </c>
      <c r="I33074" t="s">
        <v>526</v>
      </c>
      <c r="J33074" t="s">
        <v>527</v>
      </c>
      <c r="K33074" t="s">
        <v>39172</v>
      </c>
      <c r="L33074">
        <v>2</v>
      </c>
      <c r="Q33074" s="1">
        <v>39503</v>
      </c>
      <c r="R33074" s="1">
        <v>39928</v>
      </c>
      <c r="S33074">
        <v>0</v>
      </c>
      <c r="T33074">
        <v>8950000</v>
      </c>
      <c r="U33074">
        <v>0</v>
      </c>
      <c r="V33074">
        <v>0</v>
      </c>
      <c r="W33074">
        <v>0</v>
      </c>
      <c r="X33074">
        <v>0</v>
      </c>
      <c r="Y33074">
        <v>0</v>
      </c>
      <c r="Z33074">
        <v>0</v>
      </c>
      <c r="AA33074">
        <v>0</v>
      </c>
      <c r="AB33074">
        <v>0</v>
      </c>
      <c r="AC33074">
        <v>0</v>
      </c>
      <c r="AD33074">
        <v>0</v>
      </c>
      <c r="AE33074">
        <v>0</v>
      </c>
      <c r="AF33074">
        <v>0</v>
      </c>
      <c r="AG33074">
        <v>0</v>
      </c>
      <c r="AH33074">
        <v>0</v>
      </c>
      <c r="AI33074">
        <v>0</v>
      </c>
      <c r="AJ33074">
        <v>0</v>
      </c>
      <c r="AK33074">
        <v>0</v>
      </c>
      <c r="AL33074">
        <v>0</v>
      </c>
      <c r="AM33074">
        <v>0</v>
      </c>
    </row>
    <row r="33075" spans="1:39" x14ac:dyDescent="0.45">
      <c r="A33075" t="s">
        <v>122470</v>
      </c>
      <c r="B33075" t="s">
        <v>122471</v>
      </c>
      <c r="C33075" t="s">
        <v>122472</v>
      </c>
      <c r="D33075" t="s">
        <v>122473</v>
      </c>
      <c r="E33075" t="s">
        <v>1475</v>
      </c>
      <c r="F33075" t="s">
        <v>109</v>
      </c>
      <c r="G33075" t="s">
        <v>57</v>
      </c>
      <c r="H33075" t="s">
        <v>715</v>
      </c>
      <c r="J33075" t="s">
        <v>716</v>
      </c>
      <c r="K33075" t="s">
        <v>36293</v>
      </c>
      <c r="L33075">
        <v>2</v>
      </c>
      <c r="M33075" s="1">
        <v>40954</v>
      </c>
      <c r="N33075" s="2">
        <v>40940</v>
      </c>
      <c r="O33075" t="s">
        <v>132</v>
      </c>
      <c r="P33075">
        <v>2012</v>
      </c>
      <c r="Q33075" s="1">
        <v>40909</v>
      </c>
      <c r="R33075" s="1">
        <v>41473</v>
      </c>
      <c r="S33075">
        <v>0</v>
      </c>
      <c r="T33075">
        <v>2000000</v>
      </c>
      <c r="U33075">
        <v>0</v>
      </c>
      <c r="V33075">
        <v>0</v>
      </c>
      <c r="W33075">
        <v>0</v>
      </c>
      <c r="X33075">
        <v>0</v>
      </c>
      <c r="Y33075">
        <v>0</v>
      </c>
      <c r="Z33075">
        <v>0</v>
      </c>
      <c r="AA33075">
        <v>0</v>
      </c>
      <c r="AB33075">
        <v>0</v>
      </c>
      <c r="AC33075">
        <v>0</v>
      </c>
      <c r="AD33075">
        <v>0</v>
      </c>
      <c r="AE33075">
        <v>0</v>
      </c>
      <c r="AF33075">
        <v>0</v>
      </c>
      <c r="AG33075">
        <v>2000000</v>
      </c>
      <c r="AH33075">
        <v>0</v>
      </c>
      <c r="AI33075">
        <v>0</v>
      </c>
      <c r="AJ33075">
        <v>0</v>
      </c>
      <c r="AK33075">
        <v>0</v>
      </c>
      <c r="AL33075">
        <v>0</v>
      </c>
      <c r="AM33075">
        <v>0</v>
      </c>
    </row>
    <row r="33076" spans="1:39" x14ac:dyDescent="0.45">
      <c r="A33076" t="s">
        <v>122474</v>
      </c>
      <c r="B33076" t="s">
        <v>122475</v>
      </c>
      <c r="C33076" t="s">
        <v>122476</v>
      </c>
      <c r="D33076" t="s">
        <v>293</v>
      </c>
      <c r="E33076" t="s">
        <v>294</v>
      </c>
      <c r="F33076" t="s">
        <v>122477</v>
      </c>
      <c r="G33076" t="s">
        <v>57</v>
      </c>
      <c r="H33076" t="s">
        <v>46</v>
      </c>
      <c r="I33076" t="s">
        <v>58</v>
      </c>
      <c r="J33076" t="s">
        <v>198</v>
      </c>
      <c r="K33076" t="s">
        <v>3678</v>
      </c>
      <c r="L33076">
        <v>3</v>
      </c>
      <c r="M33076" s="1">
        <v>37622</v>
      </c>
      <c r="N33076" s="2">
        <v>37622</v>
      </c>
      <c r="O33076" t="s">
        <v>854</v>
      </c>
      <c r="P33076">
        <v>2003</v>
      </c>
      <c r="Q33076" s="1">
        <v>39979</v>
      </c>
      <c r="R33076" s="1">
        <v>40884</v>
      </c>
      <c r="S33076">
        <v>0</v>
      </c>
      <c r="T33076">
        <v>149099999</v>
      </c>
      <c r="U33076">
        <v>0</v>
      </c>
      <c r="V33076">
        <v>0</v>
      </c>
      <c r="W33076">
        <v>0</v>
      </c>
      <c r="X33076">
        <v>0</v>
      </c>
      <c r="Y33076">
        <v>0</v>
      </c>
      <c r="Z33076">
        <v>0</v>
      </c>
      <c r="AA33076">
        <v>8999999</v>
      </c>
      <c r="AB33076">
        <v>0</v>
      </c>
      <c r="AC33076">
        <v>0</v>
      </c>
      <c r="AD33076">
        <v>0</v>
      </c>
      <c r="AE33076">
        <v>0</v>
      </c>
      <c r="AF33076">
        <v>0</v>
      </c>
      <c r="AG33076">
        <v>0</v>
      </c>
      <c r="AH33076">
        <v>60099999</v>
      </c>
      <c r="AI33076">
        <v>89000000</v>
      </c>
      <c r="AJ33076">
        <v>0</v>
      </c>
      <c r="AK33076">
        <v>0</v>
      </c>
      <c r="AL33076">
        <v>0</v>
      </c>
      <c r="AM33076">
        <v>0</v>
      </c>
    </row>
    <row r="33077" spans="1:39" x14ac:dyDescent="0.45">
      <c r="A33077" t="s">
        <v>122478</v>
      </c>
      <c r="B33077" t="s">
        <v>122479</v>
      </c>
      <c r="C33077" t="s">
        <v>122480</v>
      </c>
      <c r="D33077" t="s">
        <v>122481</v>
      </c>
      <c r="E33077" t="s">
        <v>6923</v>
      </c>
      <c r="F33077" t="s">
        <v>73</v>
      </c>
      <c r="G33077" t="s">
        <v>57</v>
      </c>
      <c r="H33077" t="s">
        <v>74</v>
      </c>
      <c r="J33077" t="s">
        <v>75</v>
      </c>
      <c r="K33077" t="s">
        <v>75</v>
      </c>
      <c r="L33077">
        <v>2</v>
      </c>
      <c r="M33077" s="1">
        <v>41086</v>
      </c>
      <c r="N33077" s="2">
        <v>41061</v>
      </c>
      <c r="O33077" t="s">
        <v>50</v>
      </c>
      <c r="P33077">
        <v>2012</v>
      </c>
      <c r="Q33077" s="1">
        <v>41547</v>
      </c>
      <c r="R33077" s="1">
        <v>41728</v>
      </c>
      <c r="S33077">
        <v>500000</v>
      </c>
      <c r="T33077">
        <v>0</v>
      </c>
      <c r="U33077">
        <v>0</v>
      </c>
      <c r="V33077">
        <v>0</v>
      </c>
      <c r="W33077">
        <v>0</v>
      </c>
      <c r="X33077">
        <v>0</v>
      </c>
      <c r="Y33077">
        <v>1000000</v>
      </c>
      <c r="Z33077">
        <v>0</v>
      </c>
      <c r="AA33077">
        <v>0</v>
      </c>
      <c r="AB33077">
        <v>0</v>
      </c>
      <c r="AC33077">
        <v>0</v>
      </c>
      <c r="AD33077">
        <v>0</v>
      </c>
      <c r="AE33077">
        <v>0</v>
      </c>
      <c r="AF33077">
        <v>0</v>
      </c>
      <c r="AG33077">
        <v>0</v>
      </c>
      <c r="AH33077">
        <v>0</v>
      </c>
      <c r="AI33077">
        <v>0</v>
      </c>
      <c r="AJ33077">
        <v>0</v>
      </c>
      <c r="AK33077">
        <v>0</v>
      </c>
      <c r="AL33077">
        <v>0</v>
      </c>
      <c r="AM33077">
        <v>0</v>
      </c>
    </row>
    <row r="33078" spans="1:39" x14ac:dyDescent="0.45">
      <c r="A33078" t="s">
        <v>122482</v>
      </c>
      <c r="B33078" t="s">
        <v>122483</v>
      </c>
      <c r="C33078" t="s">
        <v>122484</v>
      </c>
      <c r="D33078" t="s">
        <v>293</v>
      </c>
      <c r="E33078" t="s">
        <v>294</v>
      </c>
      <c r="F33078" t="s">
        <v>122485</v>
      </c>
      <c r="G33078" t="s">
        <v>57</v>
      </c>
      <c r="H33078" t="s">
        <v>46</v>
      </c>
      <c r="I33078" t="s">
        <v>560</v>
      </c>
      <c r="J33078" t="s">
        <v>24758</v>
      </c>
      <c r="K33078" t="s">
        <v>24758</v>
      </c>
      <c r="L33078">
        <v>2</v>
      </c>
      <c r="M33078" s="1">
        <v>37257</v>
      </c>
      <c r="N33078" s="2">
        <v>37257</v>
      </c>
      <c r="O33078" t="s">
        <v>554</v>
      </c>
      <c r="P33078">
        <v>2002</v>
      </c>
      <c r="Q33078" s="1">
        <v>40897</v>
      </c>
      <c r="R33078" s="1">
        <v>41722</v>
      </c>
      <c r="S33078">
        <v>0</v>
      </c>
      <c r="T33078">
        <v>1043150</v>
      </c>
      <c r="U33078">
        <v>0</v>
      </c>
      <c r="V33078">
        <v>0</v>
      </c>
      <c r="W33078">
        <v>0</v>
      </c>
      <c r="X33078">
        <v>0</v>
      </c>
      <c r="Y33078">
        <v>0</v>
      </c>
      <c r="Z33078">
        <v>0</v>
      </c>
      <c r="AA33078">
        <v>0</v>
      </c>
      <c r="AB33078">
        <v>0</v>
      </c>
      <c r="AC33078">
        <v>0</v>
      </c>
      <c r="AD33078">
        <v>0</v>
      </c>
      <c r="AE33078">
        <v>0</v>
      </c>
      <c r="AF33078">
        <v>0</v>
      </c>
      <c r="AG33078">
        <v>0</v>
      </c>
      <c r="AH33078">
        <v>0</v>
      </c>
      <c r="AI33078">
        <v>0</v>
      </c>
      <c r="AJ33078">
        <v>0</v>
      </c>
      <c r="AK33078">
        <v>0</v>
      </c>
      <c r="AL33078">
        <v>0</v>
      </c>
      <c r="AM33078">
        <v>0</v>
      </c>
    </row>
    <row r="33079" spans="1:39" x14ac:dyDescent="0.45">
      <c r="A33079" t="s">
        <v>122486</v>
      </c>
      <c r="B33079" t="s">
        <v>122487</v>
      </c>
      <c r="C33079" t="s">
        <v>122488</v>
      </c>
      <c r="D33079" t="s">
        <v>122489</v>
      </c>
      <c r="E33079" t="s">
        <v>316</v>
      </c>
      <c r="F33079" t="s">
        <v>282</v>
      </c>
      <c r="G33079" t="s">
        <v>57</v>
      </c>
      <c r="H33079" t="s">
        <v>46</v>
      </c>
      <c r="I33079" t="s">
        <v>1282</v>
      </c>
      <c r="J33079" t="s">
        <v>1304</v>
      </c>
      <c r="K33079" t="s">
        <v>1304</v>
      </c>
      <c r="L33079">
        <v>1</v>
      </c>
      <c r="M33079" s="1">
        <v>41053</v>
      </c>
      <c r="N33079" s="2">
        <v>41030</v>
      </c>
      <c r="O33079" t="s">
        <v>50</v>
      </c>
      <c r="P33079">
        <v>2012</v>
      </c>
      <c r="Q33079" s="1">
        <v>41030</v>
      </c>
      <c r="R33079" s="1">
        <v>41030</v>
      </c>
      <c r="S33079">
        <v>100000</v>
      </c>
      <c r="T33079">
        <v>0</v>
      </c>
      <c r="U33079">
        <v>0</v>
      </c>
      <c r="V33079">
        <v>0</v>
      </c>
      <c r="W33079">
        <v>0</v>
      </c>
      <c r="X33079">
        <v>0</v>
      </c>
      <c r="Y33079">
        <v>0</v>
      </c>
      <c r="Z33079">
        <v>0</v>
      </c>
      <c r="AA33079">
        <v>0</v>
      </c>
      <c r="AB33079">
        <v>0</v>
      </c>
      <c r="AC33079">
        <v>0</v>
      </c>
      <c r="AD33079">
        <v>0</v>
      </c>
      <c r="AE33079">
        <v>0</v>
      </c>
      <c r="AF33079">
        <v>0</v>
      </c>
      <c r="AG33079">
        <v>0</v>
      </c>
      <c r="AH33079">
        <v>0</v>
      </c>
      <c r="AI33079">
        <v>0</v>
      </c>
      <c r="AJ33079">
        <v>0</v>
      </c>
      <c r="AK33079">
        <v>0</v>
      </c>
      <c r="AL33079">
        <v>0</v>
      </c>
      <c r="AM33079">
        <v>0</v>
      </c>
    </row>
    <row r="33080" spans="1:39" x14ac:dyDescent="0.45">
      <c r="A33080" t="s">
        <v>122490</v>
      </c>
      <c r="B33080" t="s">
        <v>122491</v>
      </c>
      <c r="C33080" t="s">
        <v>122492</v>
      </c>
      <c r="D33080" t="s">
        <v>122493</v>
      </c>
      <c r="E33080" t="s">
        <v>1280</v>
      </c>
      <c r="F33080" t="s">
        <v>44</v>
      </c>
      <c r="G33080" t="s">
        <v>57</v>
      </c>
      <c r="H33080" t="s">
        <v>715</v>
      </c>
      <c r="J33080" t="s">
        <v>716</v>
      </c>
      <c r="K33080" t="s">
        <v>716</v>
      </c>
      <c r="L33080">
        <v>1</v>
      </c>
      <c r="M33080" s="1">
        <v>40634</v>
      </c>
      <c r="N33080" s="2">
        <v>40634</v>
      </c>
      <c r="O33080" t="s">
        <v>76</v>
      </c>
      <c r="P33080">
        <v>2011</v>
      </c>
      <c r="Q33080" s="1">
        <v>40731</v>
      </c>
      <c r="R33080" s="1">
        <v>40731</v>
      </c>
      <c r="S33080">
        <v>0</v>
      </c>
      <c r="T33080">
        <v>1750000</v>
      </c>
      <c r="U33080">
        <v>0</v>
      </c>
      <c r="V33080">
        <v>0</v>
      </c>
      <c r="W33080">
        <v>0</v>
      </c>
      <c r="X33080">
        <v>0</v>
      </c>
      <c r="Y33080">
        <v>0</v>
      </c>
      <c r="Z33080">
        <v>0</v>
      </c>
      <c r="AA33080">
        <v>0</v>
      </c>
      <c r="AB33080">
        <v>0</v>
      </c>
      <c r="AC33080">
        <v>0</v>
      </c>
      <c r="AD33080">
        <v>0</v>
      </c>
      <c r="AE33080">
        <v>0</v>
      </c>
      <c r="AF33080">
        <v>1750000</v>
      </c>
      <c r="AG33080">
        <v>0</v>
      </c>
      <c r="AH33080">
        <v>0</v>
      </c>
      <c r="AI33080">
        <v>0</v>
      </c>
      <c r="AJ33080">
        <v>0</v>
      </c>
      <c r="AK33080">
        <v>0</v>
      </c>
      <c r="AL33080">
        <v>0</v>
      </c>
      <c r="AM33080">
        <v>0</v>
      </c>
    </row>
    <row r="33081" spans="1:39" x14ac:dyDescent="0.45">
      <c r="A33081" t="s">
        <v>122494</v>
      </c>
      <c r="B33081" t="s">
        <v>122495</v>
      </c>
      <c r="C33081" t="s">
        <v>122496</v>
      </c>
      <c r="D33081" t="s">
        <v>122497</v>
      </c>
      <c r="E33081" t="s">
        <v>559</v>
      </c>
      <c r="F33081" t="s">
        <v>12556</v>
      </c>
      <c r="G33081" t="s">
        <v>57</v>
      </c>
      <c r="H33081" t="s">
        <v>46</v>
      </c>
      <c r="I33081" t="s">
        <v>58</v>
      </c>
      <c r="J33081" t="s">
        <v>59</v>
      </c>
      <c r="K33081" t="s">
        <v>414</v>
      </c>
      <c r="L33081">
        <v>2</v>
      </c>
      <c r="M33081" s="1">
        <v>40483</v>
      </c>
      <c r="N33081" s="2">
        <v>40483</v>
      </c>
      <c r="O33081" t="s">
        <v>216</v>
      </c>
      <c r="P33081">
        <v>2010</v>
      </c>
      <c r="Q33081" s="1">
        <v>40554</v>
      </c>
      <c r="R33081" s="1">
        <v>40837</v>
      </c>
      <c r="S33081">
        <v>0</v>
      </c>
      <c r="T33081">
        <v>4600000</v>
      </c>
      <c r="U33081">
        <v>0</v>
      </c>
      <c r="V33081">
        <v>0</v>
      </c>
      <c r="W33081">
        <v>0</v>
      </c>
      <c r="X33081">
        <v>0</v>
      </c>
      <c r="Y33081">
        <v>0</v>
      </c>
      <c r="Z33081">
        <v>0</v>
      </c>
      <c r="AA33081">
        <v>0</v>
      </c>
      <c r="AB33081">
        <v>0</v>
      </c>
      <c r="AC33081">
        <v>0</v>
      </c>
      <c r="AD33081">
        <v>0</v>
      </c>
      <c r="AE33081">
        <v>0</v>
      </c>
      <c r="AF33081">
        <v>3000000</v>
      </c>
      <c r="AG33081">
        <v>0</v>
      </c>
      <c r="AH33081">
        <v>0</v>
      </c>
      <c r="AI33081">
        <v>0</v>
      </c>
      <c r="AJ33081">
        <v>0</v>
      </c>
      <c r="AK33081">
        <v>0</v>
      </c>
      <c r="AL33081">
        <v>0</v>
      </c>
      <c r="AM33081">
        <v>0</v>
      </c>
    </row>
    <row r="33082" spans="1:39" x14ac:dyDescent="0.45">
      <c r="A33082" t="s">
        <v>122498</v>
      </c>
      <c r="B33082" t="s">
        <v>122499</v>
      </c>
      <c r="C33082" t="s">
        <v>122500</v>
      </c>
      <c r="F33082" t="s">
        <v>114</v>
      </c>
      <c r="G33082" t="s">
        <v>57</v>
      </c>
      <c r="H33082" t="s">
        <v>46</v>
      </c>
      <c r="I33082" t="s">
        <v>1095</v>
      </c>
      <c r="J33082" t="s">
        <v>5644</v>
      </c>
      <c r="K33082" t="s">
        <v>98273</v>
      </c>
      <c r="L33082">
        <v>1</v>
      </c>
      <c r="M33082" s="1">
        <v>40663</v>
      </c>
      <c r="N33082" s="2">
        <v>40634</v>
      </c>
      <c r="O33082" t="s">
        <v>76</v>
      </c>
      <c r="P33082">
        <v>2011</v>
      </c>
      <c r="Q33082" s="1">
        <v>40686</v>
      </c>
      <c r="R33082" s="1">
        <v>40686</v>
      </c>
      <c r="S33082">
        <v>0</v>
      </c>
      <c r="T33082">
        <v>0</v>
      </c>
      <c r="U33082">
        <v>0</v>
      </c>
      <c r="V33082">
        <v>0</v>
      </c>
      <c r="W33082">
        <v>0</v>
      </c>
      <c r="X33082">
        <v>0</v>
      </c>
      <c r="Y33082">
        <v>0</v>
      </c>
      <c r="Z33082">
        <v>0</v>
      </c>
      <c r="AA33082">
        <v>0</v>
      </c>
      <c r="AB33082">
        <v>0</v>
      </c>
      <c r="AC33082">
        <v>0</v>
      </c>
      <c r="AD33082">
        <v>0</v>
      </c>
      <c r="AE33082">
        <v>0</v>
      </c>
      <c r="AF33082">
        <v>0</v>
      </c>
      <c r="AG33082">
        <v>0</v>
      </c>
      <c r="AH33082">
        <v>0</v>
      </c>
      <c r="AI33082">
        <v>0</v>
      </c>
      <c r="AJ33082">
        <v>0</v>
      </c>
      <c r="AK33082">
        <v>0</v>
      </c>
      <c r="AL33082">
        <v>0</v>
      </c>
      <c r="AM33082">
        <v>0</v>
      </c>
    </row>
    <row r="33083" spans="1:39" x14ac:dyDescent="0.45">
      <c r="A33083" t="s">
        <v>122501</v>
      </c>
      <c r="B33083" t="s">
        <v>122502</v>
      </c>
      <c r="C33083" t="s">
        <v>122503</v>
      </c>
      <c r="D33083" t="s">
        <v>127</v>
      </c>
      <c r="E33083" t="s">
        <v>128</v>
      </c>
      <c r="F33083" s="3">
        <v>3620</v>
      </c>
      <c r="G33083" t="s">
        <v>57</v>
      </c>
      <c r="H33083" t="s">
        <v>74</v>
      </c>
      <c r="J33083" t="s">
        <v>75</v>
      </c>
      <c r="K33083" t="s">
        <v>2783</v>
      </c>
      <c r="L33083">
        <v>1</v>
      </c>
      <c r="M33083" s="1">
        <v>37470</v>
      </c>
      <c r="N33083" s="2">
        <v>37469</v>
      </c>
      <c r="O33083" t="s">
        <v>11282</v>
      </c>
      <c r="P33083">
        <v>2002</v>
      </c>
      <c r="Q33083" s="1">
        <v>38504</v>
      </c>
      <c r="R33083" s="1">
        <v>38504</v>
      </c>
      <c r="S33083">
        <v>3620</v>
      </c>
      <c r="T33083">
        <v>0</v>
      </c>
      <c r="U33083">
        <v>0</v>
      </c>
      <c r="V33083">
        <v>0</v>
      </c>
      <c r="W33083">
        <v>0</v>
      </c>
      <c r="X33083">
        <v>0</v>
      </c>
      <c r="Y33083">
        <v>0</v>
      </c>
      <c r="Z33083">
        <v>0</v>
      </c>
      <c r="AA33083">
        <v>0</v>
      </c>
      <c r="AB33083">
        <v>0</v>
      </c>
      <c r="AC33083">
        <v>0</v>
      </c>
      <c r="AD33083">
        <v>0</v>
      </c>
      <c r="AE33083">
        <v>0</v>
      </c>
      <c r="AF33083">
        <v>0</v>
      </c>
      <c r="AG33083">
        <v>0</v>
      </c>
      <c r="AH33083">
        <v>0</v>
      </c>
      <c r="AI33083">
        <v>0</v>
      </c>
      <c r="AJ33083">
        <v>0</v>
      </c>
      <c r="AK33083">
        <v>0</v>
      </c>
      <c r="AL33083">
        <v>0</v>
      </c>
      <c r="AM33083">
        <v>0</v>
      </c>
    </row>
    <row r="33084" spans="1:39" x14ac:dyDescent="0.45">
      <c r="A33084" t="s">
        <v>122504</v>
      </c>
      <c r="B33084" t="s">
        <v>122505</v>
      </c>
      <c r="C33084" t="s">
        <v>122506</v>
      </c>
      <c r="D33084" t="s">
        <v>19248</v>
      </c>
      <c r="E33084" t="s">
        <v>686</v>
      </c>
      <c r="F33084" t="s">
        <v>14021</v>
      </c>
      <c r="G33084" t="s">
        <v>57</v>
      </c>
      <c r="H33084" t="s">
        <v>46</v>
      </c>
      <c r="I33084" t="s">
        <v>47</v>
      </c>
      <c r="J33084" t="s">
        <v>48</v>
      </c>
      <c r="K33084" t="s">
        <v>49</v>
      </c>
      <c r="L33084">
        <v>2</v>
      </c>
      <c r="M33084" s="1">
        <v>40865</v>
      </c>
      <c r="N33084" s="2">
        <v>40848</v>
      </c>
      <c r="O33084" t="s">
        <v>94</v>
      </c>
      <c r="P33084">
        <v>2011</v>
      </c>
      <c r="Q33084" s="1">
        <v>41729</v>
      </c>
      <c r="R33084" s="1">
        <v>41870</v>
      </c>
      <c r="S33084">
        <v>2250000</v>
      </c>
      <c r="T33084">
        <v>0</v>
      </c>
      <c r="U33084">
        <v>0</v>
      </c>
      <c r="V33084">
        <v>0</v>
      </c>
      <c r="W33084">
        <v>0</v>
      </c>
      <c r="X33084">
        <v>0</v>
      </c>
      <c r="Y33084">
        <v>0</v>
      </c>
      <c r="Z33084">
        <v>0</v>
      </c>
      <c r="AA33084">
        <v>0</v>
      </c>
      <c r="AB33084">
        <v>0</v>
      </c>
      <c r="AC33084">
        <v>0</v>
      </c>
      <c r="AD33084">
        <v>0</v>
      </c>
      <c r="AE33084">
        <v>0</v>
      </c>
      <c r="AF33084">
        <v>0</v>
      </c>
      <c r="AG33084">
        <v>0</v>
      </c>
      <c r="AH33084">
        <v>0</v>
      </c>
      <c r="AI33084">
        <v>0</v>
      </c>
      <c r="AJ33084">
        <v>0</v>
      </c>
      <c r="AK33084">
        <v>0</v>
      </c>
      <c r="AL33084">
        <v>0</v>
      </c>
      <c r="AM33084">
        <v>0</v>
      </c>
    </row>
    <row r="33085" spans="1:39" x14ac:dyDescent="0.45">
      <c r="A33085" t="s">
        <v>122507</v>
      </c>
      <c r="B33085" t="s">
        <v>122508</v>
      </c>
      <c r="C33085" t="s">
        <v>122509</v>
      </c>
      <c r="D33085" t="s">
        <v>122510</v>
      </c>
      <c r="E33085" t="s">
        <v>128</v>
      </c>
      <c r="F33085" t="s">
        <v>776</v>
      </c>
      <c r="G33085" t="s">
        <v>57</v>
      </c>
      <c r="H33085" t="s">
        <v>46</v>
      </c>
      <c r="I33085" t="s">
        <v>58</v>
      </c>
      <c r="J33085" t="s">
        <v>198</v>
      </c>
      <c r="K33085" t="s">
        <v>1000</v>
      </c>
      <c r="L33085">
        <v>2</v>
      </c>
      <c r="M33085" s="1">
        <v>40575</v>
      </c>
      <c r="N33085" s="2">
        <v>40575</v>
      </c>
      <c r="O33085" t="s">
        <v>528</v>
      </c>
      <c r="P33085">
        <v>2011</v>
      </c>
      <c r="Q33085" s="1">
        <v>40575</v>
      </c>
      <c r="R33085" s="1">
        <v>41247</v>
      </c>
      <c r="S33085">
        <v>0</v>
      </c>
      <c r="T33085">
        <v>16000000</v>
      </c>
      <c r="U33085">
        <v>0</v>
      </c>
      <c r="V33085">
        <v>0</v>
      </c>
      <c r="W33085">
        <v>0</v>
      </c>
      <c r="X33085">
        <v>0</v>
      </c>
      <c r="Y33085">
        <v>0</v>
      </c>
      <c r="Z33085">
        <v>0</v>
      </c>
      <c r="AA33085">
        <v>0</v>
      </c>
      <c r="AB33085">
        <v>0</v>
      </c>
      <c r="AC33085">
        <v>0</v>
      </c>
      <c r="AD33085">
        <v>0</v>
      </c>
      <c r="AE33085">
        <v>0</v>
      </c>
      <c r="AF33085">
        <v>3500000</v>
      </c>
      <c r="AG33085">
        <v>12500000</v>
      </c>
      <c r="AH33085">
        <v>0</v>
      </c>
      <c r="AI33085">
        <v>0</v>
      </c>
      <c r="AJ33085">
        <v>0</v>
      </c>
      <c r="AK33085">
        <v>0</v>
      </c>
      <c r="AL33085">
        <v>0</v>
      </c>
      <c r="AM33085">
        <v>0</v>
      </c>
    </row>
    <row r="33086" spans="1:39" x14ac:dyDescent="0.45">
      <c r="A33086" t="s">
        <v>122511</v>
      </c>
      <c r="B33086" t="s">
        <v>122512</v>
      </c>
      <c r="C33086" t="s">
        <v>122513</v>
      </c>
      <c r="D33086" t="s">
        <v>122514</v>
      </c>
      <c r="E33086" t="s">
        <v>488</v>
      </c>
      <c r="F33086" s="3">
        <v>70000</v>
      </c>
      <c r="G33086" t="s">
        <v>57</v>
      </c>
      <c r="H33086" t="s">
        <v>46</v>
      </c>
      <c r="I33086" t="s">
        <v>6730</v>
      </c>
      <c r="J33086" t="s">
        <v>641</v>
      </c>
      <c r="K33086" t="s">
        <v>6731</v>
      </c>
      <c r="L33086">
        <v>2</v>
      </c>
      <c r="M33086" s="1">
        <v>41214</v>
      </c>
      <c r="N33086" s="2">
        <v>41214</v>
      </c>
      <c r="O33086" t="s">
        <v>67</v>
      </c>
      <c r="P33086">
        <v>2012</v>
      </c>
      <c r="Q33086" s="1">
        <v>41463</v>
      </c>
      <c r="R33086" s="1">
        <v>41791</v>
      </c>
      <c r="S33086">
        <v>70000</v>
      </c>
      <c r="T33086">
        <v>0</v>
      </c>
      <c r="U33086">
        <v>0</v>
      </c>
      <c r="V33086">
        <v>0</v>
      </c>
      <c r="W33086">
        <v>0</v>
      </c>
      <c r="X33086">
        <v>0</v>
      </c>
      <c r="Y33086">
        <v>0</v>
      </c>
      <c r="Z33086">
        <v>0</v>
      </c>
      <c r="AA33086">
        <v>0</v>
      </c>
      <c r="AB33086">
        <v>0</v>
      </c>
      <c r="AC33086">
        <v>0</v>
      </c>
      <c r="AD33086">
        <v>0</v>
      </c>
      <c r="AE33086">
        <v>0</v>
      </c>
      <c r="AF33086">
        <v>0</v>
      </c>
      <c r="AG33086">
        <v>0</v>
      </c>
      <c r="AH33086">
        <v>0</v>
      </c>
      <c r="AI33086">
        <v>0</v>
      </c>
      <c r="AJ33086">
        <v>0</v>
      </c>
      <c r="AK33086">
        <v>0</v>
      </c>
      <c r="AL33086">
        <v>0</v>
      </c>
      <c r="AM33086">
        <v>0</v>
      </c>
    </row>
    <row r="33087" spans="1:39" x14ac:dyDescent="0.45">
      <c r="A33087" t="s">
        <v>122515</v>
      </c>
      <c r="B33087" t="s">
        <v>122516</v>
      </c>
      <c r="C33087" t="s">
        <v>122517</v>
      </c>
      <c r="D33087" t="s">
        <v>107</v>
      </c>
      <c r="E33087" t="s">
        <v>108</v>
      </c>
      <c r="F33087" t="s">
        <v>114</v>
      </c>
      <c r="G33087" t="s">
        <v>57</v>
      </c>
      <c r="H33087" t="s">
        <v>496</v>
      </c>
      <c r="J33087" t="s">
        <v>497</v>
      </c>
      <c r="K33087" t="s">
        <v>497</v>
      </c>
      <c r="L33087">
        <v>1</v>
      </c>
      <c r="M33087" s="1">
        <v>40843</v>
      </c>
      <c r="N33087" s="2">
        <v>40817</v>
      </c>
      <c r="O33087" t="s">
        <v>94</v>
      </c>
      <c r="P33087">
        <v>2011</v>
      </c>
      <c r="Q33087" s="1">
        <v>41086</v>
      </c>
      <c r="R33087" s="1">
        <v>41086</v>
      </c>
      <c r="S33087">
        <v>0</v>
      </c>
      <c r="T33087">
        <v>0</v>
      </c>
      <c r="U33087">
        <v>0</v>
      </c>
      <c r="V33087">
        <v>0</v>
      </c>
      <c r="W33087">
        <v>0</v>
      </c>
      <c r="X33087">
        <v>0</v>
      </c>
      <c r="Y33087">
        <v>0</v>
      </c>
      <c r="Z33087">
        <v>0</v>
      </c>
      <c r="AA33087">
        <v>0</v>
      </c>
      <c r="AB33087">
        <v>0</v>
      </c>
      <c r="AC33087">
        <v>0</v>
      </c>
      <c r="AD33087">
        <v>0</v>
      </c>
      <c r="AE33087">
        <v>0</v>
      </c>
      <c r="AF33087">
        <v>0</v>
      </c>
      <c r="AG33087">
        <v>0</v>
      </c>
      <c r="AH33087">
        <v>0</v>
      </c>
      <c r="AI33087">
        <v>0</v>
      </c>
      <c r="AJ33087">
        <v>0</v>
      </c>
      <c r="AK33087">
        <v>0</v>
      </c>
      <c r="AL33087">
        <v>0</v>
      </c>
      <c r="AM33087">
        <v>0</v>
      </c>
    </row>
    <row r="33088" spans="1:39" x14ac:dyDescent="0.45">
      <c r="A33088" t="s">
        <v>122518</v>
      </c>
      <c r="B33088" t="s">
        <v>122519</v>
      </c>
      <c r="C33088" t="s">
        <v>122520</v>
      </c>
      <c r="D33088" t="s">
        <v>247</v>
      </c>
      <c r="E33088" t="s">
        <v>248</v>
      </c>
      <c r="F33088" t="s">
        <v>230</v>
      </c>
      <c r="G33088" t="s">
        <v>57</v>
      </c>
      <c r="H33088" t="s">
        <v>46</v>
      </c>
      <c r="I33088" t="s">
        <v>58</v>
      </c>
      <c r="J33088" t="s">
        <v>1223</v>
      </c>
      <c r="K33088" t="s">
        <v>1223</v>
      </c>
      <c r="L33088">
        <v>2</v>
      </c>
      <c r="Q33088" s="1">
        <v>41626</v>
      </c>
      <c r="R33088" s="1">
        <v>41820</v>
      </c>
      <c r="S33088">
        <v>500000</v>
      </c>
      <c r="T33088">
        <v>0</v>
      </c>
      <c r="U33088">
        <v>0</v>
      </c>
      <c r="V33088">
        <v>0</v>
      </c>
      <c r="W33088">
        <v>0</v>
      </c>
      <c r="X33088">
        <v>0</v>
      </c>
      <c r="Y33088">
        <v>2500000</v>
      </c>
      <c r="Z33088">
        <v>0</v>
      </c>
      <c r="AA33088">
        <v>0</v>
      </c>
      <c r="AB33088">
        <v>0</v>
      </c>
      <c r="AC33088">
        <v>0</v>
      </c>
      <c r="AD33088">
        <v>0</v>
      </c>
      <c r="AE33088">
        <v>0</v>
      </c>
      <c r="AF33088">
        <v>0</v>
      </c>
      <c r="AG33088">
        <v>0</v>
      </c>
      <c r="AH33088">
        <v>0</v>
      </c>
      <c r="AI33088">
        <v>0</v>
      </c>
      <c r="AJ33088">
        <v>0</v>
      </c>
      <c r="AK33088">
        <v>0</v>
      </c>
      <c r="AL33088">
        <v>0</v>
      </c>
      <c r="AM33088">
        <v>0</v>
      </c>
    </row>
    <row r="33089" spans="1:39" x14ac:dyDescent="0.45">
      <c r="A33089" t="s">
        <v>122521</v>
      </c>
      <c r="B33089" t="s">
        <v>122522</v>
      </c>
      <c r="C33089" t="s">
        <v>122523</v>
      </c>
      <c r="D33089" t="s">
        <v>558</v>
      </c>
      <c r="E33089" t="s">
        <v>559</v>
      </c>
      <c r="F33089" t="s">
        <v>114</v>
      </c>
      <c r="G33089" t="s">
        <v>57</v>
      </c>
      <c r="H33089" t="s">
        <v>5998</v>
      </c>
      <c r="J33089" t="s">
        <v>5999</v>
      </c>
      <c r="K33089" t="s">
        <v>5999</v>
      </c>
      <c r="L33089">
        <v>1</v>
      </c>
      <c r="M33089" s="1">
        <v>40909</v>
      </c>
      <c r="N33089" s="2">
        <v>40909</v>
      </c>
      <c r="O33089" t="s">
        <v>132</v>
      </c>
      <c r="P33089">
        <v>2012</v>
      </c>
      <c r="Q33089" s="1">
        <v>40909</v>
      </c>
      <c r="R33089" s="1">
        <v>40909</v>
      </c>
      <c r="S33089">
        <v>0</v>
      </c>
      <c r="T33089">
        <v>0</v>
      </c>
      <c r="U33089">
        <v>0</v>
      </c>
      <c r="V33089">
        <v>0</v>
      </c>
      <c r="W33089">
        <v>0</v>
      </c>
      <c r="X33089">
        <v>0</v>
      </c>
      <c r="Y33089">
        <v>0</v>
      </c>
      <c r="Z33089">
        <v>0</v>
      </c>
      <c r="AA33089">
        <v>0</v>
      </c>
      <c r="AB33089">
        <v>0</v>
      </c>
      <c r="AC33089">
        <v>0</v>
      </c>
      <c r="AD33089">
        <v>0</v>
      </c>
      <c r="AE33089">
        <v>0</v>
      </c>
      <c r="AF33089">
        <v>0</v>
      </c>
      <c r="AG33089">
        <v>0</v>
      </c>
      <c r="AH33089">
        <v>0</v>
      </c>
      <c r="AI33089">
        <v>0</v>
      </c>
      <c r="AJ33089">
        <v>0</v>
      </c>
      <c r="AK33089">
        <v>0</v>
      </c>
      <c r="AL33089">
        <v>0</v>
      </c>
      <c r="AM33089">
        <v>0</v>
      </c>
    </row>
    <row r="33090" spans="1:39" x14ac:dyDescent="0.45">
      <c r="A33090" t="s">
        <v>122524</v>
      </c>
      <c r="B33090" t="s">
        <v>122525</v>
      </c>
      <c r="C33090" t="s">
        <v>122526</v>
      </c>
      <c r="D33090" t="s">
        <v>52253</v>
      </c>
      <c r="E33090" t="s">
        <v>8699</v>
      </c>
      <c r="F33090" t="s">
        <v>2573</v>
      </c>
      <c r="G33090" t="s">
        <v>57</v>
      </c>
      <c r="H33090" t="s">
        <v>46</v>
      </c>
      <c r="I33090" t="s">
        <v>593</v>
      </c>
      <c r="J33090" t="s">
        <v>5860</v>
      </c>
      <c r="K33090" t="s">
        <v>5860</v>
      </c>
      <c r="L33090">
        <v>1</v>
      </c>
      <c r="Q33090" s="1">
        <v>41898</v>
      </c>
      <c r="R33090" s="1">
        <v>41898</v>
      </c>
      <c r="S33090">
        <v>0</v>
      </c>
      <c r="T33090">
        <v>40000000</v>
      </c>
      <c r="U33090">
        <v>0</v>
      </c>
      <c r="V33090">
        <v>0</v>
      </c>
      <c r="W33090">
        <v>0</v>
      </c>
      <c r="X33090">
        <v>0</v>
      </c>
      <c r="Y33090">
        <v>0</v>
      </c>
      <c r="Z33090">
        <v>0</v>
      </c>
      <c r="AA33090">
        <v>0</v>
      </c>
      <c r="AB33090">
        <v>0</v>
      </c>
      <c r="AC33090">
        <v>0</v>
      </c>
      <c r="AD33090">
        <v>0</v>
      </c>
      <c r="AE33090">
        <v>0</v>
      </c>
      <c r="AF33090">
        <v>0</v>
      </c>
      <c r="AG33090">
        <v>0</v>
      </c>
      <c r="AH33090">
        <v>0</v>
      </c>
      <c r="AI33090">
        <v>0</v>
      </c>
      <c r="AJ33090">
        <v>0</v>
      </c>
      <c r="AK33090">
        <v>0</v>
      </c>
      <c r="AL33090">
        <v>0</v>
      </c>
      <c r="AM33090">
        <v>0</v>
      </c>
    </row>
    <row r="33091" spans="1:39" x14ac:dyDescent="0.45">
      <c r="A33091" t="s">
        <v>122527</v>
      </c>
      <c r="B33091" t="s">
        <v>122528</v>
      </c>
      <c r="C33091" t="s">
        <v>122529</v>
      </c>
      <c r="D33091" t="s">
        <v>122530</v>
      </c>
      <c r="E33091" t="s">
        <v>89</v>
      </c>
      <c r="F33091" t="s">
        <v>3324</v>
      </c>
      <c r="H33091" t="s">
        <v>46</v>
      </c>
      <c r="I33091" t="s">
        <v>58</v>
      </c>
      <c r="J33091" t="s">
        <v>198</v>
      </c>
      <c r="K33091" t="s">
        <v>621</v>
      </c>
      <c r="L33091">
        <v>1</v>
      </c>
      <c r="M33091" s="1">
        <v>39814</v>
      </c>
      <c r="N33091" s="2">
        <v>39814</v>
      </c>
      <c r="O33091" t="s">
        <v>188</v>
      </c>
      <c r="P33091">
        <v>2009</v>
      </c>
      <c r="Q33091" s="1">
        <v>41774</v>
      </c>
      <c r="R33091" s="1">
        <v>41774</v>
      </c>
      <c r="S33091">
        <v>0</v>
      </c>
      <c r="T33091">
        <v>3200000</v>
      </c>
      <c r="U33091">
        <v>0</v>
      </c>
      <c r="V33091">
        <v>0</v>
      </c>
      <c r="W33091">
        <v>0</v>
      </c>
      <c r="X33091">
        <v>0</v>
      </c>
      <c r="Y33091">
        <v>0</v>
      </c>
      <c r="Z33091">
        <v>0</v>
      </c>
      <c r="AA33091">
        <v>0</v>
      </c>
      <c r="AB33091">
        <v>0</v>
      </c>
      <c r="AC33091">
        <v>0</v>
      </c>
      <c r="AD33091">
        <v>0</v>
      </c>
      <c r="AE33091">
        <v>0</v>
      </c>
      <c r="AF33091">
        <v>3200000</v>
      </c>
      <c r="AG33091">
        <v>0</v>
      </c>
      <c r="AH33091">
        <v>0</v>
      </c>
      <c r="AI33091">
        <v>0</v>
      </c>
      <c r="AJ33091">
        <v>0</v>
      </c>
      <c r="AK33091">
        <v>0</v>
      </c>
      <c r="AL33091">
        <v>0</v>
      </c>
      <c r="AM33091">
        <v>0</v>
      </c>
    </row>
    <row r="33092" spans="1:39" x14ac:dyDescent="0.45">
      <c r="A33092" t="s">
        <v>122531</v>
      </c>
      <c r="B33092" t="s">
        <v>122532</v>
      </c>
      <c r="C33092" t="s">
        <v>122533</v>
      </c>
      <c r="D33092" t="s">
        <v>293</v>
      </c>
      <c r="E33092" t="s">
        <v>294</v>
      </c>
      <c r="F33092" t="s">
        <v>122534</v>
      </c>
      <c r="G33092" t="s">
        <v>57</v>
      </c>
      <c r="H33092" t="s">
        <v>46</v>
      </c>
      <c r="I33092" t="s">
        <v>58</v>
      </c>
      <c r="J33092" t="s">
        <v>198</v>
      </c>
      <c r="K33092" t="s">
        <v>199</v>
      </c>
      <c r="L33092">
        <v>3</v>
      </c>
      <c r="M33092" s="1">
        <v>37257</v>
      </c>
      <c r="N33092" s="2">
        <v>37257</v>
      </c>
      <c r="O33092" t="s">
        <v>554</v>
      </c>
      <c r="P33092">
        <v>2002</v>
      </c>
      <c r="Q33092" s="1">
        <v>39930</v>
      </c>
      <c r="R33092" s="1">
        <v>40161</v>
      </c>
      <c r="S33092">
        <v>0</v>
      </c>
      <c r="T33092">
        <v>6396054</v>
      </c>
      <c r="U33092">
        <v>0</v>
      </c>
      <c r="V33092">
        <v>0</v>
      </c>
      <c r="W33092">
        <v>0</v>
      </c>
      <c r="X33092">
        <v>0</v>
      </c>
      <c r="Y33092">
        <v>0</v>
      </c>
      <c r="Z33092">
        <v>0</v>
      </c>
      <c r="AA33092">
        <v>0</v>
      </c>
      <c r="AB33092">
        <v>0</v>
      </c>
      <c r="AC33092">
        <v>0</v>
      </c>
      <c r="AD33092">
        <v>0</v>
      </c>
      <c r="AE33092">
        <v>0</v>
      </c>
      <c r="AF33092">
        <v>0</v>
      </c>
      <c r="AG33092">
        <v>0</v>
      </c>
      <c r="AH33092">
        <v>5600000</v>
      </c>
      <c r="AI33092">
        <v>0</v>
      </c>
      <c r="AJ33092">
        <v>0</v>
      </c>
      <c r="AK33092">
        <v>0</v>
      </c>
      <c r="AL33092">
        <v>0</v>
      </c>
      <c r="AM33092">
        <v>0</v>
      </c>
    </row>
    <row r="33093" spans="1:39" x14ac:dyDescent="0.45">
      <c r="A33093" t="s">
        <v>122535</v>
      </c>
      <c r="B33093" t="s">
        <v>122536</v>
      </c>
      <c r="C33093" t="s">
        <v>122537</v>
      </c>
      <c r="D33093" t="s">
        <v>25883</v>
      </c>
      <c r="E33093" t="s">
        <v>2063</v>
      </c>
      <c r="F33093" t="s">
        <v>964</v>
      </c>
      <c r="G33093" t="s">
        <v>57</v>
      </c>
      <c r="H33093" t="s">
        <v>7835</v>
      </c>
      <c r="J33093" t="s">
        <v>7836</v>
      </c>
      <c r="K33093" t="s">
        <v>8304</v>
      </c>
      <c r="L33093">
        <v>1</v>
      </c>
      <c r="M33093" s="1">
        <v>40909</v>
      </c>
      <c r="N33093" s="2">
        <v>40909</v>
      </c>
      <c r="O33093" t="s">
        <v>132</v>
      </c>
      <c r="P33093">
        <v>2012</v>
      </c>
      <c r="Q33093" s="1">
        <v>41045</v>
      </c>
      <c r="R33093" s="1">
        <v>41045</v>
      </c>
      <c r="S33093">
        <v>300000</v>
      </c>
      <c r="T33093">
        <v>0</v>
      </c>
      <c r="U33093">
        <v>0</v>
      </c>
      <c r="V33093">
        <v>0</v>
      </c>
      <c r="W33093">
        <v>0</v>
      </c>
      <c r="X33093">
        <v>0</v>
      </c>
      <c r="Y33093">
        <v>0</v>
      </c>
      <c r="Z33093">
        <v>0</v>
      </c>
      <c r="AA33093">
        <v>0</v>
      </c>
      <c r="AB33093">
        <v>0</v>
      </c>
      <c r="AC33093">
        <v>0</v>
      </c>
      <c r="AD33093">
        <v>0</v>
      </c>
      <c r="AE33093">
        <v>0</v>
      </c>
      <c r="AF33093">
        <v>0</v>
      </c>
      <c r="AG33093">
        <v>0</v>
      </c>
      <c r="AH33093">
        <v>0</v>
      </c>
      <c r="AI33093">
        <v>0</v>
      </c>
      <c r="AJ33093">
        <v>0</v>
      </c>
      <c r="AK33093">
        <v>0</v>
      </c>
      <c r="AL33093">
        <v>0</v>
      </c>
      <c r="AM33093">
        <v>0</v>
      </c>
    </row>
    <row r="33094" spans="1:39" x14ac:dyDescent="0.45">
      <c r="A33094" t="s">
        <v>122538</v>
      </c>
      <c r="B33094" t="s">
        <v>122539</v>
      </c>
      <c r="C33094" t="s">
        <v>122540</v>
      </c>
      <c r="D33094" t="s">
        <v>1474</v>
      </c>
      <c r="E33094" t="s">
        <v>1475</v>
      </c>
      <c r="F33094" t="s">
        <v>4991</v>
      </c>
      <c r="G33094" t="s">
        <v>45</v>
      </c>
      <c r="H33094" t="s">
        <v>46</v>
      </c>
      <c r="I33094" t="s">
        <v>1095</v>
      </c>
      <c r="J33094" t="s">
        <v>1096</v>
      </c>
      <c r="K33094" t="s">
        <v>19826</v>
      </c>
      <c r="L33094">
        <v>1</v>
      </c>
      <c r="Q33094" s="1">
        <v>39350</v>
      </c>
      <c r="R33094" s="1">
        <v>39350</v>
      </c>
      <c r="S33094">
        <v>0</v>
      </c>
      <c r="T33094">
        <v>2350000</v>
      </c>
      <c r="U33094">
        <v>0</v>
      </c>
      <c r="V33094">
        <v>0</v>
      </c>
      <c r="W33094">
        <v>0</v>
      </c>
      <c r="X33094">
        <v>0</v>
      </c>
      <c r="Y33094">
        <v>0</v>
      </c>
      <c r="Z33094">
        <v>0</v>
      </c>
      <c r="AA33094">
        <v>0</v>
      </c>
      <c r="AB33094">
        <v>0</v>
      </c>
      <c r="AC33094">
        <v>0</v>
      </c>
      <c r="AD33094">
        <v>0</v>
      </c>
      <c r="AE33094">
        <v>0</v>
      </c>
      <c r="AF33094">
        <v>0</v>
      </c>
      <c r="AG33094">
        <v>0</v>
      </c>
      <c r="AH33094">
        <v>2350000</v>
      </c>
      <c r="AI33094">
        <v>0</v>
      </c>
      <c r="AJ33094">
        <v>0</v>
      </c>
      <c r="AK33094">
        <v>0</v>
      </c>
      <c r="AL33094">
        <v>0</v>
      </c>
      <c r="AM33094">
        <v>0</v>
      </c>
    </row>
    <row r="33095" spans="1:39" x14ac:dyDescent="0.45">
      <c r="A33095" t="s">
        <v>122541</v>
      </c>
      <c r="B33095" t="s">
        <v>122542</v>
      </c>
      <c r="C33095" t="s">
        <v>122543</v>
      </c>
      <c r="D33095" t="s">
        <v>122544</v>
      </c>
      <c r="E33095" t="s">
        <v>1758</v>
      </c>
      <c r="F33095" t="s">
        <v>122545</v>
      </c>
      <c r="G33095" t="s">
        <v>57</v>
      </c>
      <c r="H33095" t="s">
        <v>46</v>
      </c>
      <c r="I33095" t="s">
        <v>91</v>
      </c>
      <c r="J33095" t="s">
        <v>3483</v>
      </c>
      <c r="K33095" t="s">
        <v>14498</v>
      </c>
      <c r="L33095">
        <v>2</v>
      </c>
      <c r="M33095" s="1">
        <v>36892</v>
      </c>
      <c r="N33095" s="2">
        <v>36892</v>
      </c>
      <c r="O33095" t="s">
        <v>172</v>
      </c>
      <c r="P33095">
        <v>2001</v>
      </c>
      <c r="Q33095" s="1">
        <v>40969</v>
      </c>
      <c r="R33095" s="1">
        <v>41091</v>
      </c>
      <c r="S33095">
        <v>122476</v>
      </c>
      <c r="T33095">
        <v>0</v>
      </c>
      <c r="U33095">
        <v>0</v>
      </c>
      <c r="V33095">
        <v>0</v>
      </c>
      <c r="W33095">
        <v>0</v>
      </c>
      <c r="X33095">
        <v>0</v>
      </c>
      <c r="Y33095">
        <v>0</v>
      </c>
      <c r="Z33095">
        <v>0</v>
      </c>
      <c r="AA33095">
        <v>0</v>
      </c>
      <c r="AB33095">
        <v>0</v>
      </c>
      <c r="AC33095">
        <v>0</v>
      </c>
      <c r="AD33095">
        <v>0</v>
      </c>
      <c r="AE33095">
        <v>0</v>
      </c>
      <c r="AF33095">
        <v>0</v>
      </c>
      <c r="AG33095">
        <v>0</v>
      </c>
      <c r="AH33095">
        <v>0</v>
      </c>
      <c r="AI33095">
        <v>0</v>
      </c>
      <c r="AJ33095">
        <v>0</v>
      </c>
      <c r="AK33095">
        <v>0</v>
      </c>
      <c r="AL33095">
        <v>0</v>
      </c>
      <c r="AM33095">
        <v>0</v>
      </c>
    </row>
    <row r="33096" spans="1:39" x14ac:dyDescent="0.45">
      <c r="A33096" t="s">
        <v>122546</v>
      </c>
      <c r="B33096" t="s">
        <v>122547</v>
      </c>
      <c r="C33096" t="s">
        <v>122548</v>
      </c>
      <c r="D33096" t="s">
        <v>293</v>
      </c>
      <c r="E33096" t="s">
        <v>294</v>
      </c>
      <c r="F33096" t="s">
        <v>73</v>
      </c>
      <c r="G33096" t="s">
        <v>57</v>
      </c>
      <c r="H33096" t="s">
        <v>46</v>
      </c>
      <c r="I33096" t="s">
        <v>802</v>
      </c>
      <c r="J33096" t="s">
        <v>803</v>
      </c>
      <c r="K33096" t="s">
        <v>16119</v>
      </c>
      <c r="L33096">
        <v>1</v>
      </c>
      <c r="Q33096" s="1">
        <v>41226</v>
      </c>
      <c r="R33096" s="1">
        <v>41226</v>
      </c>
      <c r="S33096">
        <v>0</v>
      </c>
      <c r="T33096">
        <v>1500000</v>
      </c>
      <c r="U33096">
        <v>0</v>
      </c>
      <c r="V33096">
        <v>0</v>
      </c>
      <c r="W33096">
        <v>0</v>
      </c>
      <c r="X33096">
        <v>0</v>
      </c>
      <c r="Y33096">
        <v>0</v>
      </c>
      <c r="Z33096">
        <v>0</v>
      </c>
      <c r="AA33096">
        <v>0</v>
      </c>
      <c r="AB33096">
        <v>0</v>
      </c>
      <c r="AC33096">
        <v>0</v>
      </c>
      <c r="AD33096">
        <v>0</v>
      </c>
      <c r="AE33096">
        <v>0</v>
      </c>
      <c r="AF33096">
        <v>0</v>
      </c>
      <c r="AG33096">
        <v>0</v>
      </c>
      <c r="AH33096">
        <v>0</v>
      </c>
      <c r="AI33096">
        <v>0</v>
      </c>
      <c r="AJ33096">
        <v>0</v>
      </c>
      <c r="AK33096">
        <v>0</v>
      </c>
      <c r="AL33096">
        <v>0</v>
      </c>
      <c r="AM33096">
        <v>0</v>
      </c>
    </row>
    <row r="33097" spans="1:39" x14ac:dyDescent="0.45">
      <c r="A33097" t="s">
        <v>122549</v>
      </c>
      <c r="B33097" t="s">
        <v>122550</v>
      </c>
      <c r="C33097" t="s">
        <v>122551</v>
      </c>
      <c r="D33097" t="s">
        <v>389</v>
      </c>
      <c r="E33097" t="s">
        <v>390</v>
      </c>
      <c r="F33097" t="s">
        <v>2549</v>
      </c>
      <c r="G33097" t="s">
        <v>101</v>
      </c>
      <c r="L33097">
        <v>1</v>
      </c>
      <c r="Q33097" s="1">
        <v>41028</v>
      </c>
      <c r="R33097" s="1">
        <v>41028</v>
      </c>
      <c r="S33097">
        <v>0</v>
      </c>
      <c r="T33097">
        <v>0</v>
      </c>
      <c r="U33097">
        <v>0</v>
      </c>
      <c r="V33097">
        <v>0</v>
      </c>
      <c r="W33097">
        <v>0</v>
      </c>
      <c r="X33097">
        <v>0</v>
      </c>
      <c r="Y33097">
        <v>0</v>
      </c>
      <c r="Z33097">
        <v>350000</v>
      </c>
      <c r="AA33097">
        <v>0</v>
      </c>
      <c r="AB33097">
        <v>0</v>
      </c>
      <c r="AC33097">
        <v>0</v>
      </c>
      <c r="AD33097">
        <v>0</v>
      </c>
      <c r="AE33097">
        <v>0</v>
      </c>
      <c r="AF33097">
        <v>0</v>
      </c>
      <c r="AG33097">
        <v>0</v>
      </c>
      <c r="AH33097">
        <v>0</v>
      </c>
      <c r="AI33097">
        <v>0</v>
      </c>
      <c r="AJ33097">
        <v>0</v>
      </c>
      <c r="AK33097">
        <v>0</v>
      </c>
      <c r="AL33097">
        <v>0</v>
      </c>
      <c r="AM33097">
        <v>0</v>
      </c>
    </row>
    <row r="33098" spans="1:39" x14ac:dyDescent="0.45">
      <c r="A33098" t="s">
        <v>122552</v>
      </c>
      <c r="B33098" t="s">
        <v>122553</v>
      </c>
      <c r="C33098" t="s">
        <v>122554</v>
      </c>
      <c r="D33098" t="s">
        <v>1267</v>
      </c>
      <c r="E33098" t="s">
        <v>1268</v>
      </c>
      <c r="F33098" t="s">
        <v>187</v>
      </c>
      <c r="G33098" t="s">
        <v>57</v>
      </c>
      <c r="H33098" t="s">
        <v>46</v>
      </c>
      <c r="I33098" t="s">
        <v>58</v>
      </c>
      <c r="J33098" t="s">
        <v>198</v>
      </c>
      <c r="K33098" t="s">
        <v>6975</v>
      </c>
      <c r="L33098">
        <v>1</v>
      </c>
      <c r="M33098" s="1">
        <v>36892</v>
      </c>
      <c r="N33098" s="2">
        <v>36892</v>
      </c>
      <c r="O33098" t="s">
        <v>172</v>
      </c>
      <c r="P33098">
        <v>2001</v>
      </c>
      <c r="Q33098" s="1">
        <v>41901</v>
      </c>
      <c r="R33098" s="1">
        <v>41901</v>
      </c>
      <c r="S33098">
        <v>0</v>
      </c>
      <c r="T33098">
        <v>500000</v>
      </c>
      <c r="U33098">
        <v>0</v>
      </c>
      <c r="V33098">
        <v>0</v>
      </c>
      <c r="W33098">
        <v>0</v>
      </c>
      <c r="X33098">
        <v>0</v>
      </c>
      <c r="Y33098">
        <v>0</v>
      </c>
      <c r="Z33098">
        <v>0</v>
      </c>
      <c r="AA33098">
        <v>0</v>
      </c>
      <c r="AB33098">
        <v>0</v>
      </c>
      <c r="AC33098">
        <v>0</v>
      </c>
      <c r="AD33098">
        <v>0</v>
      </c>
      <c r="AE33098">
        <v>0</v>
      </c>
      <c r="AF33098">
        <v>0</v>
      </c>
      <c r="AG33098">
        <v>0</v>
      </c>
      <c r="AH33098">
        <v>0</v>
      </c>
      <c r="AI33098">
        <v>0</v>
      </c>
      <c r="AJ33098">
        <v>0</v>
      </c>
      <c r="AK33098">
        <v>0</v>
      </c>
      <c r="AL33098">
        <v>0</v>
      </c>
      <c r="AM33098">
        <v>0</v>
      </c>
    </row>
    <row r="33099" spans="1:39" x14ac:dyDescent="0.45">
      <c r="A33099" t="s">
        <v>122555</v>
      </c>
      <c r="B33099" t="s">
        <v>122556</v>
      </c>
      <c r="C33099" t="s">
        <v>122557</v>
      </c>
      <c r="D33099" t="s">
        <v>122558</v>
      </c>
      <c r="E33099" t="s">
        <v>3017</v>
      </c>
      <c r="F33099" t="s">
        <v>114</v>
      </c>
      <c r="G33099" t="s">
        <v>57</v>
      </c>
      <c r="H33099" t="s">
        <v>46</v>
      </c>
      <c r="I33099" t="s">
        <v>2361</v>
      </c>
      <c r="J33099" t="s">
        <v>2362</v>
      </c>
      <c r="K33099" t="s">
        <v>2362</v>
      </c>
      <c r="L33099">
        <v>1</v>
      </c>
      <c r="M33099" s="1">
        <v>40179</v>
      </c>
      <c r="N33099" s="2">
        <v>40179</v>
      </c>
      <c r="O33099" t="s">
        <v>118</v>
      </c>
      <c r="P33099">
        <v>2010</v>
      </c>
      <c r="Q33099" s="1">
        <v>41711</v>
      </c>
      <c r="R33099" s="1">
        <v>41711</v>
      </c>
      <c r="S33099">
        <v>0</v>
      </c>
      <c r="T33099">
        <v>0</v>
      </c>
      <c r="U33099">
        <v>0</v>
      </c>
      <c r="V33099">
        <v>0</v>
      </c>
      <c r="W33099">
        <v>0</v>
      </c>
      <c r="X33099">
        <v>0</v>
      </c>
      <c r="Y33099">
        <v>0</v>
      </c>
      <c r="Z33099">
        <v>0</v>
      </c>
      <c r="AA33099">
        <v>0</v>
      </c>
      <c r="AB33099">
        <v>0</v>
      </c>
      <c r="AC33099">
        <v>0</v>
      </c>
      <c r="AD33099">
        <v>0</v>
      </c>
      <c r="AE33099">
        <v>0</v>
      </c>
      <c r="AF33099">
        <v>0</v>
      </c>
      <c r="AG33099">
        <v>0</v>
      </c>
      <c r="AH33099">
        <v>0</v>
      </c>
      <c r="AI33099">
        <v>0</v>
      </c>
      <c r="AJ33099">
        <v>0</v>
      </c>
      <c r="AK33099">
        <v>0</v>
      </c>
      <c r="AL33099">
        <v>0</v>
      </c>
      <c r="AM33099">
        <v>0</v>
      </c>
    </row>
    <row r="33100" spans="1:39" x14ac:dyDescent="0.45">
      <c r="A33100" t="s">
        <v>122559</v>
      </c>
      <c r="B33100" t="s">
        <v>122560</v>
      </c>
      <c r="C33100" t="s">
        <v>122561</v>
      </c>
      <c r="D33100" t="s">
        <v>127</v>
      </c>
      <c r="E33100" t="s">
        <v>128</v>
      </c>
      <c r="F33100" t="s">
        <v>114</v>
      </c>
      <c r="G33100" t="s">
        <v>45</v>
      </c>
      <c r="L33100">
        <v>1</v>
      </c>
      <c r="M33100" s="1">
        <v>41060</v>
      </c>
      <c r="N33100" s="2">
        <v>41030</v>
      </c>
      <c r="O33100" t="s">
        <v>50</v>
      </c>
      <c r="P33100">
        <v>2012</v>
      </c>
      <c r="Q33100" s="1">
        <v>41330</v>
      </c>
      <c r="R33100" s="1">
        <v>41330</v>
      </c>
      <c r="S33100">
        <v>0</v>
      </c>
      <c r="T33100">
        <v>0</v>
      </c>
      <c r="U33100">
        <v>0</v>
      </c>
      <c r="V33100">
        <v>0</v>
      </c>
      <c r="W33100">
        <v>0</v>
      </c>
      <c r="X33100">
        <v>0</v>
      </c>
      <c r="Y33100">
        <v>0</v>
      </c>
      <c r="Z33100">
        <v>0</v>
      </c>
      <c r="AA33100">
        <v>0</v>
      </c>
      <c r="AB33100">
        <v>0</v>
      </c>
      <c r="AC33100">
        <v>0</v>
      </c>
      <c r="AD33100">
        <v>0</v>
      </c>
      <c r="AE33100">
        <v>0</v>
      </c>
      <c r="AF33100">
        <v>0</v>
      </c>
      <c r="AG33100">
        <v>0</v>
      </c>
      <c r="AH33100">
        <v>0</v>
      </c>
      <c r="AI33100">
        <v>0</v>
      </c>
      <c r="AJ33100">
        <v>0</v>
      </c>
      <c r="AK33100">
        <v>0</v>
      </c>
      <c r="AL33100">
        <v>0</v>
      </c>
      <c r="AM33100">
        <v>0</v>
      </c>
    </row>
    <row r="33101" spans="1:39" x14ac:dyDescent="0.45">
      <c r="A33101" t="s">
        <v>122562</v>
      </c>
      <c r="B33101" t="s">
        <v>122563</v>
      </c>
      <c r="C33101" t="s">
        <v>122564</v>
      </c>
      <c r="D33101" t="s">
        <v>122565</v>
      </c>
      <c r="E33101" t="s">
        <v>128</v>
      </c>
      <c r="F33101" t="s">
        <v>230</v>
      </c>
      <c r="L33101">
        <v>1</v>
      </c>
      <c r="M33101" s="1">
        <v>36892</v>
      </c>
      <c r="N33101" s="2">
        <v>36892</v>
      </c>
      <c r="O33101" t="s">
        <v>172</v>
      </c>
      <c r="P33101">
        <v>2001</v>
      </c>
      <c r="Q33101" s="1">
        <v>41079</v>
      </c>
      <c r="R33101" s="1">
        <v>41079</v>
      </c>
      <c r="S33101">
        <v>0</v>
      </c>
      <c r="T33101">
        <v>0</v>
      </c>
      <c r="U33101">
        <v>0</v>
      </c>
      <c r="V33101">
        <v>3000000</v>
      </c>
      <c r="W33101">
        <v>0</v>
      </c>
      <c r="X33101">
        <v>0</v>
      </c>
      <c r="Y33101">
        <v>0</v>
      </c>
      <c r="Z33101">
        <v>0</v>
      </c>
      <c r="AA33101">
        <v>0</v>
      </c>
      <c r="AB33101">
        <v>0</v>
      </c>
      <c r="AC33101">
        <v>0</v>
      </c>
      <c r="AD33101">
        <v>0</v>
      </c>
      <c r="AE33101">
        <v>0</v>
      </c>
      <c r="AF33101">
        <v>0</v>
      </c>
      <c r="AG33101">
        <v>0</v>
      </c>
      <c r="AH33101">
        <v>0</v>
      </c>
      <c r="AI33101">
        <v>0</v>
      </c>
      <c r="AJ33101">
        <v>0</v>
      </c>
      <c r="AK33101">
        <v>0</v>
      </c>
      <c r="AL33101">
        <v>0</v>
      </c>
      <c r="AM33101">
        <v>0</v>
      </c>
    </row>
    <row r="33102" spans="1:39" x14ac:dyDescent="0.45">
      <c r="A33102" t="s">
        <v>122566</v>
      </c>
      <c r="B33102" t="s">
        <v>122567</v>
      </c>
      <c r="C33102" t="s">
        <v>122568</v>
      </c>
      <c r="D33102" t="s">
        <v>176</v>
      </c>
      <c r="E33102" t="s">
        <v>177</v>
      </c>
      <c r="F33102" t="s">
        <v>109</v>
      </c>
      <c r="G33102" t="s">
        <v>57</v>
      </c>
      <c r="H33102" t="s">
        <v>283</v>
      </c>
      <c r="J33102" t="s">
        <v>284</v>
      </c>
      <c r="K33102" t="s">
        <v>284</v>
      </c>
      <c r="L33102">
        <v>3</v>
      </c>
      <c r="M33102" s="1">
        <v>39600</v>
      </c>
      <c r="N33102" s="2">
        <v>39600</v>
      </c>
      <c r="O33102" t="s">
        <v>520</v>
      </c>
      <c r="P33102">
        <v>2008</v>
      </c>
      <c r="Q33102" s="1">
        <v>40430</v>
      </c>
      <c r="R33102" s="1">
        <v>41842</v>
      </c>
      <c r="S33102">
        <v>500000</v>
      </c>
      <c r="T33102">
        <v>1500000</v>
      </c>
      <c r="U33102">
        <v>0</v>
      </c>
      <c r="V33102">
        <v>0</v>
      </c>
      <c r="W33102">
        <v>0</v>
      </c>
      <c r="X33102">
        <v>0</v>
      </c>
      <c r="Y33102">
        <v>0</v>
      </c>
      <c r="Z33102">
        <v>0</v>
      </c>
      <c r="AA33102">
        <v>0</v>
      </c>
      <c r="AB33102">
        <v>0</v>
      </c>
      <c r="AC33102">
        <v>0</v>
      </c>
      <c r="AD33102">
        <v>0</v>
      </c>
      <c r="AE33102">
        <v>0</v>
      </c>
      <c r="AF33102">
        <v>0</v>
      </c>
      <c r="AG33102">
        <v>0</v>
      </c>
      <c r="AH33102">
        <v>0</v>
      </c>
      <c r="AI33102">
        <v>0</v>
      </c>
      <c r="AJ33102">
        <v>0</v>
      </c>
      <c r="AK33102">
        <v>0</v>
      </c>
      <c r="AL33102">
        <v>0</v>
      </c>
      <c r="AM33102">
        <v>0</v>
      </c>
    </row>
    <row r="33103" spans="1:39" x14ac:dyDescent="0.45">
      <c r="A33103" t="s">
        <v>122569</v>
      </c>
      <c r="B33103" t="s">
        <v>122570</v>
      </c>
      <c r="C33103" t="s">
        <v>122571</v>
      </c>
      <c r="D33103" t="s">
        <v>54</v>
      </c>
      <c r="E33103" t="s">
        <v>55</v>
      </c>
      <c r="F33103" t="s">
        <v>73</v>
      </c>
      <c r="G33103" t="s">
        <v>101</v>
      </c>
      <c r="H33103" t="s">
        <v>46</v>
      </c>
      <c r="I33103" t="s">
        <v>81</v>
      </c>
      <c r="J33103" t="s">
        <v>1436</v>
      </c>
      <c r="K33103" t="s">
        <v>1436</v>
      </c>
      <c r="L33103">
        <v>1</v>
      </c>
      <c r="Q33103" s="1">
        <v>39140</v>
      </c>
      <c r="R33103" s="1">
        <v>39140</v>
      </c>
      <c r="S33103">
        <v>0</v>
      </c>
      <c r="T33103">
        <v>1500000</v>
      </c>
      <c r="U33103">
        <v>0</v>
      </c>
      <c r="V33103">
        <v>0</v>
      </c>
      <c r="W33103">
        <v>0</v>
      </c>
      <c r="X33103">
        <v>0</v>
      </c>
      <c r="Y33103">
        <v>0</v>
      </c>
      <c r="Z33103">
        <v>0</v>
      </c>
      <c r="AA33103">
        <v>0</v>
      </c>
      <c r="AB33103">
        <v>0</v>
      </c>
      <c r="AC33103">
        <v>0</v>
      </c>
      <c r="AD33103">
        <v>0</v>
      </c>
      <c r="AE33103">
        <v>0</v>
      </c>
      <c r="AF33103">
        <v>0</v>
      </c>
      <c r="AG33103">
        <v>0</v>
      </c>
      <c r="AH33103">
        <v>0</v>
      </c>
      <c r="AI33103">
        <v>0</v>
      </c>
      <c r="AJ33103">
        <v>0</v>
      </c>
      <c r="AK33103">
        <v>0</v>
      </c>
      <c r="AL33103">
        <v>0</v>
      </c>
      <c r="AM33103">
        <v>0</v>
      </c>
    </row>
    <row r="33104" spans="1:39" x14ac:dyDescent="0.45">
      <c r="A33104" t="s">
        <v>122572</v>
      </c>
      <c r="B33104" t="s">
        <v>122573</v>
      </c>
      <c r="C33104" t="s">
        <v>122574</v>
      </c>
      <c r="D33104" t="s">
        <v>98</v>
      </c>
      <c r="E33104" t="s">
        <v>99</v>
      </c>
      <c r="F33104" t="s">
        <v>114</v>
      </c>
      <c r="G33104" t="s">
        <v>57</v>
      </c>
      <c r="H33104" t="s">
        <v>46</v>
      </c>
      <c r="I33104" t="s">
        <v>136</v>
      </c>
      <c r="J33104" t="s">
        <v>137</v>
      </c>
      <c r="K33104" t="s">
        <v>122575</v>
      </c>
      <c r="L33104">
        <v>1</v>
      </c>
      <c r="M33104" s="1">
        <v>41183</v>
      </c>
      <c r="N33104" s="2">
        <v>41183</v>
      </c>
      <c r="O33104" t="s">
        <v>67</v>
      </c>
      <c r="P33104">
        <v>2012</v>
      </c>
      <c r="Q33104" s="1">
        <v>41583</v>
      </c>
      <c r="R33104" s="1">
        <v>41583</v>
      </c>
      <c r="S33104">
        <v>0</v>
      </c>
      <c r="T33104">
        <v>0</v>
      </c>
      <c r="U33104">
        <v>0</v>
      </c>
      <c r="V33104">
        <v>0</v>
      </c>
      <c r="W33104">
        <v>0</v>
      </c>
      <c r="X33104">
        <v>0</v>
      </c>
      <c r="Y33104">
        <v>0</v>
      </c>
      <c r="Z33104">
        <v>0</v>
      </c>
      <c r="AA33104">
        <v>0</v>
      </c>
      <c r="AB33104">
        <v>0</v>
      </c>
      <c r="AC33104">
        <v>0</v>
      </c>
      <c r="AD33104">
        <v>0</v>
      </c>
      <c r="AE33104">
        <v>0</v>
      </c>
      <c r="AF33104">
        <v>0</v>
      </c>
      <c r="AG33104">
        <v>0</v>
      </c>
      <c r="AH33104">
        <v>0</v>
      </c>
      <c r="AI33104">
        <v>0</v>
      </c>
      <c r="AJ33104">
        <v>0</v>
      </c>
      <c r="AK33104">
        <v>0</v>
      </c>
      <c r="AL33104">
        <v>0</v>
      </c>
      <c r="AM33104">
        <v>0</v>
      </c>
    </row>
    <row r="33105" spans="1:39" x14ac:dyDescent="0.45">
      <c r="A33105" t="s">
        <v>122576</v>
      </c>
      <c r="B33105" t="s">
        <v>122577</v>
      </c>
      <c r="C33105" t="s">
        <v>122578</v>
      </c>
      <c r="D33105" t="s">
        <v>154</v>
      </c>
      <c r="E33105" t="s">
        <v>155</v>
      </c>
      <c r="F33105" s="3">
        <v>50000</v>
      </c>
      <c r="G33105" t="s">
        <v>57</v>
      </c>
      <c r="L33105">
        <v>1</v>
      </c>
      <c r="M33105" s="1">
        <v>40617</v>
      </c>
      <c r="N33105" s="2">
        <v>40603</v>
      </c>
      <c r="O33105" t="s">
        <v>528</v>
      </c>
      <c r="P33105">
        <v>2011</v>
      </c>
      <c r="Q33105" s="1">
        <v>40918</v>
      </c>
      <c r="R33105" s="1">
        <v>40918</v>
      </c>
      <c r="S33105">
        <v>50000</v>
      </c>
      <c r="T33105">
        <v>0</v>
      </c>
      <c r="U33105">
        <v>0</v>
      </c>
      <c r="V33105">
        <v>0</v>
      </c>
      <c r="W33105">
        <v>0</v>
      </c>
      <c r="X33105">
        <v>0</v>
      </c>
      <c r="Y33105">
        <v>0</v>
      </c>
      <c r="Z33105">
        <v>0</v>
      </c>
      <c r="AA33105">
        <v>0</v>
      </c>
      <c r="AB33105">
        <v>0</v>
      </c>
      <c r="AC33105">
        <v>0</v>
      </c>
      <c r="AD33105">
        <v>0</v>
      </c>
      <c r="AE33105">
        <v>0</v>
      </c>
      <c r="AF33105">
        <v>0</v>
      </c>
      <c r="AG33105">
        <v>0</v>
      </c>
      <c r="AH33105">
        <v>0</v>
      </c>
      <c r="AI33105">
        <v>0</v>
      </c>
      <c r="AJ33105">
        <v>0</v>
      </c>
      <c r="AK33105">
        <v>0</v>
      </c>
      <c r="AL33105">
        <v>0</v>
      </c>
      <c r="AM33105">
        <v>0</v>
      </c>
    </row>
    <row r="33106" spans="1:39" x14ac:dyDescent="0.45">
      <c r="A33106" t="s">
        <v>122579</v>
      </c>
      <c r="B33106" t="s">
        <v>122580</v>
      </c>
      <c r="C33106" t="s">
        <v>122581</v>
      </c>
      <c r="D33106" t="s">
        <v>228</v>
      </c>
      <c r="E33106" t="s">
        <v>229</v>
      </c>
      <c r="F33106" t="s">
        <v>81058</v>
      </c>
      <c r="G33106" t="s">
        <v>57</v>
      </c>
      <c r="H33106" t="s">
        <v>46</v>
      </c>
      <c r="I33106" t="s">
        <v>3634</v>
      </c>
      <c r="J33106" t="s">
        <v>10858</v>
      </c>
      <c r="K33106" t="s">
        <v>58319</v>
      </c>
      <c r="L33106">
        <v>1</v>
      </c>
      <c r="M33106" s="1">
        <v>31048</v>
      </c>
      <c r="N33106" s="2">
        <v>31048</v>
      </c>
      <c r="O33106" t="s">
        <v>4256</v>
      </c>
      <c r="P33106">
        <v>1985</v>
      </c>
      <c r="Q33106" s="1">
        <v>41849</v>
      </c>
      <c r="R33106" s="1">
        <v>41849</v>
      </c>
      <c r="S33106">
        <v>0</v>
      </c>
      <c r="T33106">
        <v>0</v>
      </c>
      <c r="U33106">
        <v>0</v>
      </c>
      <c r="V33106">
        <v>0</v>
      </c>
      <c r="W33106">
        <v>0</v>
      </c>
      <c r="X33106">
        <v>0</v>
      </c>
      <c r="Y33106">
        <v>0</v>
      </c>
      <c r="Z33106">
        <v>0</v>
      </c>
      <c r="AA33106">
        <v>350000000</v>
      </c>
      <c r="AB33106">
        <v>0</v>
      </c>
      <c r="AC33106">
        <v>0</v>
      </c>
      <c r="AD33106">
        <v>0</v>
      </c>
      <c r="AE33106">
        <v>0</v>
      </c>
      <c r="AF33106">
        <v>0</v>
      </c>
      <c r="AG33106">
        <v>0</v>
      </c>
      <c r="AH33106">
        <v>0</v>
      </c>
      <c r="AI33106">
        <v>0</v>
      </c>
      <c r="AJ33106">
        <v>0</v>
      </c>
      <c r="AK33106">
        <v>0</v>
      </c>
      <c r="AL33106">
        <v>0</v>
      </c>
      <c r="AM33106">
        <v>0</v>
      </c>
    </row>
    <row r="33107" spans="1:39" x14ac:dyDescent="0.45">
      <c r="A33107" t="s">
        <v>122582</v>
      </c>
      <c r="B33107" t="s">
        <v>122583</v>
      </c>
      <c r="C33107" t="s">
        <v>122584</v>
      </c>
      <c r="D33107" t="s">
        <v>122585</v>
      </c>
      <c r="E33107" t="s">
        <v>12727</v>
      </c>
      <c r="F33107" t="s">
        <v>122586</v>
      </c>
      <c r="G33107" t="s">
        <v>57</v>
      </c>
      <c r="L33107">
        <v>1</v>
      </c>
      <c r="M33107" s="1">
        <v>41518</v>
      </c>
      <c r="N33107" s="2">
        <v>41518</v>
      </c>
      <c r="O33107" t="s">
        <v>276</v>
      </c>
      <c r="P33107">
        <v>2013</v>
      </c>
      <c r="Q33107" s="1">
        <v>41532</v>
      </c>
      <c r="R33107" s="1">
        <v>41532</v>
      </c>
      <c r="S33107">
        <v>464396</v>
      </c>
      <c r="T33107">
        <v>0</v>
      </c>
      <c r="U33107">
        <v>0</v>
      </c>
      <c r="V33107">
        <v>0</v>
      </c>
      <c r="W33107">
        <v>0</v>
      </c>
      <c r="X33107">
        <v>0</v>
      </c>
      <c r="Y33107">
        <v>0</v>
      </c>
      <c r="Z33107">
        <v>0</v>
      </c>
      <c r="AA33107">
        <v>0</v>
      </c>
      <c r="AB33107">
        <v>0</v>
      </c>
      <c r="AC33107">
        <v>0</v>
      </c>
      <c r="AD33107">
        <v>0</v>
      </c>
      <c r="AE33107">
        <v>0</v>
      </c>
      <c r="AF33107">
        <v>0</v>
      </c>
      <c r="AG33107">
        <v>0</v>
      </c>
      <c r="AH33107">
        <v>0</v>
      </c>
      <c r="AI33107">
        <v>0</v>
      </c>
      <c r="AJ33107">
        <v>0</v>
      </c>
      <c r="AK33107">
        <v>0</v>
      </c>
      <c r="AL33107">
        <v>0</v>
      </c>
      <c r="AM33107">
        <v>0</v>
      </c>
    </row>
    <row r="33108" spans="1:39" x14ac:dyDescent="0.45">
      <c r="A33108" t="s">
        <v>122587</v>
      </c>
      <c r="B33108" t="s">
        <v>122588</v>
      </c>
      <c r="C33108" t="s">
        <v>122589</v>
      </c>
      <c r="F33108" s="3">
        <v>36519</v>
      </c>
      <c r="G33108" t="s">
        <v>57</v>
      </c>
      <c r="H33108" t="s">
        <v>1585</v>
      </c>
      <c r="J33108" t="s">
        <v>1586</v>
      </c>
      <c r="K33108" t="s">
        <v>1586</v>
      </c>
      <c r="L33108">
        <v>1</v>
      </c>
      <c r="M33108" s="1">
        <v>41292</v>
      </c>
      <c r="N33108" s="2">
        <v>41275</v>
      </c>
      <c r="O33108" t="s">
        <v>164</v>
      </c>
      <c r="P33108">
        <v>2013</v>
      </c>
      <c r="Q33108" s="1">
        <v>41317</v>
      </c>
      <c r="R33108" s="1">
        <v>41317</v>
      </c>
      <c r="S33108">
        <v>0</v>
      </c>
      <c r="T33108">
        <v>36519</v>
      </c>
      <c r="U33108">
        <v>0</v>
      </c>
      <c r="V33108">
        <v>0</v>
      </c>
      <c r="W33108">
        <v>0</v>
      </c>
      <c r="X33108">
        <v>0</v>
      </c>
      <c r="Y33108">
        <v>0</v>
      </c>
      <c r="Z33108">
        <v>0</v>
      </c>
      <c r="AA33108">
        <v>0</v>
      </c>
      <c r="AB33108">
        <v>0</v>
      </c>
      <c r="AC33108">
        <v>0</v>
      </c>
      <c r="AD33108">
        <v>0</v>
      </c>
      <c r="AE33108">
        <v>0</v>
      </c>
      <c r="AF33108">
        <v>0</v>
      </c>
      <c r="AG33108">
        <v>0</v>
      </c>
      <c r="AH33108">
        <v>0</v>
      </c>
      <c r="AI33108">
        <v>0</v>
      </c>
      <c r="AJ33108">
        <v>0</v>
      </c>
      <c r="AK33108">
        <v>0</v>
      </c>
      <c r="AL33108">
        <v>0</v>
      </c>
      <c r="AM33108">
        <v>0</v>
      </c>
    </row>
    <row r="33109" spans="1:39" x14ac:dyDescent="0.45">
      <c r="A33109" t="s">
        <v>122590</v>
      </c>
      <c r="B33109" t="s">
        <v>122591</v>
      </c>
      <c r="C33109" t="s">
        <v>122592</v>
      </c>
      <c r="D33109" t="s">
        <v>127</v>
      </c>
      <c r="E33109" t="s">
        <v>128</v>
      </c>
      <c r="F33109" t="s">
        <v>457</v>
      </c>
      <c r="G33109" t="s">
        <v>57</v>
      </c>
      <c r="H33109" t="s">
        <v>46</v>
      </c>
      <c r="I33109" t="s">
        <v>2759</v>
      </c>
      <c r="J33109" t="s">
        <v>3172</v>
      </c>
      <c r="K33109" t="s">
        <v>3172</v>
      </c>
      <c r="L33109">
        <v>1</v>
      </c>
      <c r="M33109" s="1">
        <v>40179</v>
      </c>
      <c r="N33109" s="2">
        <v>40179</v>
      </c>
      <c r="O33109" t="s">
        <v>118</v>
      </c>
      <c r="P33109">
        <v>2010</v>
      </c>
      <c r="Q33109" s="1">
        <v>41562</v>
      </c>
      <c r="R33109" s="1">
        <v>41562</v>
      </c>
      <c r="S33109">
        <v>0</v>
      </c>
      <c r="T33109">
        <v>2500000</v>
      </c>
      <c r="U33109">
        <v>0</v>
      </c>
      <c r="V33109">
        <v>0</v>
      </c>
      <c r="W33109">
        <v>0</v>
      </c>
      <c r="X33109">
        <v>0</v>
      </c>
      <c r="Y33109">
        <v>0</v>
      </c>
      <c r="Z33109">
        <v>0</v>
      </c>
      <c r="AA33109">
        <v>0</v>
      </c>
      <c r="AB33109">
        <v>0</v>
      </c>
      <c r="AC33109">
        <v>0</v>
      </c>
      <c r="AD33109">
        <v>0</v>
      </c>
      <c r="AE33109">
        <v>0</v>
      </c>
      <c r="AF33109">
        <v>2500000</v>
      </c>
      <c r="AG33109">
        <v>0</v>
      </c>
      <c r="AH33109">
        <v>0</v>
      </c>
      <c r="AI33109">
        <v>0</v>
      </c>
      <c r="AJ33109">
        <v>0</v>
      </c>
      <c r="AK33109">
        <v>0</v>
      </c>
      <c r="AL33109">
        <v>0</v>
      </c>
      <c r="AM33109">
        <v>0</v>
      </c>
    </row>
    <row r="33110" spans="1:39" x14ac:dyDescent="0.45">
      <c r="A33110" t="s">
        <v>122593</v>
      </c>
      <c r="B33110" t="s">
        <v>122594</v>
      </c>
      <c r="C33110" t="s">
        <v>122595</v>
      </c>
      <c r="D33110" t="s">
        <v>88</v>
      </c>
      <c r="E33110" t="s">
        <v>89</v>
      </c>
      <c r="F33110" t="s">
        <v>122596</v>
      </c>
      <c r="G33110" t="s">
        <v>101</v>
      </c>
      <c r="H33110" t="s">
        <v>46</v>
      </c>
      <c r="I33110" t="s">
        <v>47</v>
      </c>
      <c r="J33110" t="s">
        <v>48</v>
      </c>
      <c r="K33110" t="s">
        <v>49</v>
      </c>
      <c r="L33110">
        <v>1</v>
      </c>
      <c r="M33110" s="1">
        <v>39814</v>
      </c>
      <c r="N33110" s="2">
        <v>39814</v>
      </c>
      <c r="O33110" t="s">
        <v>188</v>
      </c>
      <c r="P33110">
        <v>2009</v>
      </c>
      <c r="Q33110" s="1">
        <v>40245</v>
      </c>
      <c r="R33110" s="1">
        <v>40245</v>
      </c>
      <c r="S33110">
        <v>0</v>
      </c>
      <c r="T33110">
        <v>1049999</v>
      </c>
      <c r="U33110">
        <v>0</v>
      </c>
      <c r="V33110">
        <v>0</v>
      </c>
      <c r="W33110">
        <v>0</v>
      </c>
      <c r="X33110">
        <v>0</v>
      </c>
      <c r="Y33110">
        <v>0</v>
      </c>
      <c r="Z33110">
        <v>0</v>
      </c>
      <c r="AA33110">
        <v>0</v>
      </c>
      <c r="AB33110">
        <v>0</v>
      </c>
      <c r="AC33110">
        <v>0</v>
      </c>
      <c r="AD33110">
        <v>0</v>
      </c>
      <c r="AE33110">
        <v>0</v>
      </c>
      <c r="AF33110">
        <v>0</v>
      </c>
      <c r="AG33110">
        <v>0</v>
      </c>
      <c r="AH33110">
        <v>0</v>
      </c>
      <c r="AI33110">
        <v>0</v>
      </c>
      <c r="AJ33110">
        <v>0</v>
      </c>
      <c r="AK33110">
        <v>0</v>
      </c>
      <c r="AL33110">
        <v>0</v>
      </c>
      <c r="AM33110">
        <v>0</v>
      </c>
    </row>
    <row r="33111" spans="1:39" x14ac:dyDescent="0.45">
      <c r="A33111" t="s">
        <v>122597</v>
      </c>
      <c r="B33111" t="s">
        <v>122598</v>
      </c>
      <c r="C33111" t="s">
        <v>122599</v>
      </c>
      <c r="D33111" t="s">
        <v>35861</v>
      </c>
      <c r="E33111" t="s">
        <v>736</v>
      </c>
      <c r="F33111" t="s">
        <v>426</v>
      </c>
      <c r="G33111" t="s">
        <v>57</v>
      </c>
      <c r="H33111" t="s">
        <v>260</v>
      </c>
      <c r="I33111" t="s">
        <v>977</v>
      </c>
      <c r="J33111" t="s">
        <v>24074</v>
      </c>
      <c r="K33111" t="s">
        <v>24075</v>
      </c>
      <c r="L33111">
        <v>1</v>
      </c>
      <c r="M33111" s="1">
        <v>41365</v>
      </c>
      <c r="N33111" s="2">
        <v>41365</v>
      </c>
      <c r="O33111" t="s">
        <v>439</v>
      </c>
      <c r="P33111">
        <v>2013</v>
      </c>
      <c r="Q33111" s="1">
        <v>41409</v>
      </c>
      <c r="R33111" s="1">
        <v>41409</v>
      </c>
      <c r="S33111">
        <v>200000</v>
      </c>
      <c r="T33111">
        <v>0</v>
      </c>
      <c r="U33111">
        <v>0</v>
      </c>
      <c r="V33111">
        <v>0</v>
      </c>
      <c r="W33111">
        <v>0</v>
      </c>
      <c r="X33111">
        <v>0</v>
      </c>
      <c r="Y33111">
        <v>0</v>
      </c>
      <c r="Z33111">
        <v>0</v>
      </c>
      <c r="AA33111">
        <v>0</v>
      </c>
      <c r="AB33111">
        <v>0</v>
      </c>
      <c r="AC33111">
        <v>0</v>
      </c>
      <c r="AD33111">
        <v>0</v>
      </c>
      <c r="AE33111">
        <v>0</v>
      </c>
      <c r="AF33111">
        <v>0</v>
      </c>
      <c r="AG33111">
        <v>0</v>
      </c>
      <c r="AH33111">
        <v>0</v>
      </c>
      <c r="AI33111">
        <v>0</v>
      </c>
      <c r="AJ33111">
        <v>0</v>
      </c>
      <c r="AK33111">
        <v>0</v>
      </c>
      <c r="AL33111">
        <v>0</v>
      </c>
      <c r="AM33111">
        <v>0</v>
      </c>
    </row>
    <row r="33112" spans="1:39" x14ac:dyDescent="0.45">
      <c r="A33112" t="s">
        <v>122600</v>
      </c>
      <c r="B33112" t="s">
        <v>122601</v>
      </c>
      <c r="C33112" t="s">
        <v>122602</v>
      </c>
      <c r="D33112" t="s">
        <v>88</v>
      </c>
      <c r="E33112" t="s">
        <v>89</v>
      </c>
      <c r="F33112" t="s">
        <v>56</v>
      </c>
      <c r="G33112" t="s">
        <v>57</v>
      </c>
      <c r="H33112" t="s">
        <v>715</v>
      </c>
      <c r="J33112" t="s">
        <v>716</v>
      </c>
      <c r="K33112" t="s">
        <v>716</v>
      </c>
      <c r="L33112">
        <v>1</v>
      </c>
      <c r="M33112" s="1">
        <v>39083</v>
      </c>
      <c r="N33112" s="2">
        <v>39083</v>
      </c>
      <c r="O33112" t="s">
        <v>110</v>
      </c>
      <c r="P33112">
        <v>2007</v>
      </c>
      <c r="Q33112" s="1">
        <v>40279</v>
      </c>
      <c r="R33112" s="1">
        <v>40279</v>
      </c>
      <c r="S33112">
        <v>0</v>
      </c>
      <c r="T33112">
        <v>4000000</v>
      </c>
      <c r="U33112">
        <v>0</v>
      </c>
      <c r="V33112">
        <v>0</v>
      </c>
      <c r="W33112">
        <v>0</v>
      </c>
      <c r="X33112">
        <v>0</v>
      </c>
      <c r="Y33112">
        <v>0</v>
      </c>
      <c r="Z33112">
        <v>0</v>
      </c>
      <c r="AA33112">
        <v>0</v>
      </c>
      <c r="AB33112">
        <v>0</v>
      </c>
      <c r="AC33112">
        <v>0</v>
      </c>
      <c r="AD33112">
        <v>0</v>
      </c>
      <c r="AE33112">
        <v>0</v>
      </c>
      <c r="AF33112">
        <v>0</v>
      </c>
      <c r="AG33112">
        <v>4000000</v>
      </c>
      <c r="AH33112">
        <v>0</v>
      </c>
      <c r="AI33112">
        <v>0</v>
      </c>
      <c r="AJ33112">
        <v>0</v>
      </c>
      <c r="AK33112">
        <v>0</v>
      </c>
      <c r="AL33112">
        <v>0</v>
      </c>
      <c r="AM33112">
        <v>0</v>
      </c>
    </row>
    <row r="33113" spans="1:39" x14ac:dyDescent="0.45">
      <c r="A33113" t="s">
        <v>122603</v>
      </c>
      <c r="B33113" t="s">
        <v>122604</v>
      </c>
      <c r="C33113" t="s">
        <v>122605</v>
      </c>
      <c r="D33113" t="s">
        <v>122606</v>
      </c>
      <c r="E33113" t="s">
        <v>316</v>
      </c>
      <c r="F33113" t="s">
        <v>640</v>
      </c>
      <c r="G33113" t="s">
        <v>57</v>
      </c>
      <c r="H33113" t="s">
        <v>260</v>
      </c>
      <c r="I33113" t="s">
        <v>261</v>
      </c>
      <c r="J33113" t="s">
        <v>262</v>
      </c>
      <c r="K33113" t="s">
        <v>262</v>
      </c>
      <c r="L33113">
        <v>1</v>
      </c>
      <c r="M33113" s="1">
        <v>41334</v>
      </c>
      <c r="N33113" s="2">
        <v>41334</v>
      </c>
      <c r="O33113" t="s">
        <v>164</v>
      </c>
      <c r="P33113">
        <v>2013</v>
      </c>
      <c r="Q33113" s="1">
        <v>41476</v>
      </c>
      <c r="R33113" s="1">
        <v>41476</v>
      </c>
      <c r="S33113">
        <v>150000</v>
      </c>
      <c r="T33113">
        <v>0</v>
      </c>
      <c r="U33113">
        <v>0</v>
      </c>
      <c r="V33113">
        <v>0</v>
      </c>
      <c r="W33113">
        <v>0</v>
      </c>
      <c r="X33113">
        <v>0</v>
      </c>
      <c r="Y33113">
        <v>0</v>
      </c>
      <c r="Z33113">
        <v>0</v>
      </c>
      <c r="AA33113">
        <v>0</v>
      </c>
      <c r="AB33113">
        <v>0</v>
      </c>
      <c r="AC33113">
        <v>0</v>
      </c>
      <c r="AD33113">
        <v>0</v>
      </c>
      <c r="AE33113">
        <v>0</v>
      </c>
      <c r="AF33113">
        <v>0</v>
      </c>
      <c r="AG33113">
        <v>0</v>
      </c>
      <c r="AH33113">
        <v>0</v>
      </c>
      <c r="AI33113">
        <v>0</v>
      </c>
      <c r="AJ33113">
        <v>0</v>
      </c>
      <c r="AK33113">
        <v>0</v>
      </c>
      <c r="AL33113">
        <v>0</v>
      </c>
      <c r="AM33113">
        <v>0</v>
      </c>
    </row>
    <row r="33114" spans="1:39" x14ac:dyDescent="0.45">
      <c r="A33114" t="s">
        <v>122607</v>
      </c>
      <c r="B33114" t="s">
        <v>122608</v>
      </c>
      <c r="C33114" t="s">
        <v>122609</v>
      </c>
      <c r="D33114" t="s">
        <v>122610</v>
      </c>
      <c r="E33114" t="s">
        <v>4213</v>
      </c>
      <c r="F33114" s="3">
        <v>68000</v>
      </c>
      <c r="G33114" t="s">
        <v>57</v>
      </c>
      <c r="L33114">
        <v>1</v>
      </c>
      <c r="M33114" s="1">
        <v>40969</v>
      </c>
      <c r="N33114" s="2">
        <v>40969</v>
      </c>
      <c r="O33114" t="s">
        <v>132</v>
      </c>
      <c r="P33114">
        <v>2012</v>
      </c>
      <c r="Q33114" s="1">
        <v>41713</v>
      </c>
      <c r="R33114" s="1">
        <v>41713</v>
      </c>
      <c r="S33114">
        <v>68000</v>
      </c>
      <c r="T33114">
        <v>0</v>
      </c>
      <c r="U33114">
        <v>0</v>
      </c>
      <c r="V33114">
        <v>0</v>
      </c>
      <c r="W33114">
        <v>0</v>
      </c>
      <c r="X33114">
        <v>0</v>
      </c>
      <c r="Y33114">
        <v>0</v>
      </c>
      <c r="Z33114">
        <v>0</v>
      </c>
      <c r="AA33114">
        <v>0</v>
      </c>
      <c r="AB33114">
        <v>0</v>
      </c>
      <c r="AC33114">
        <v>0</v>
      </c>
      <c r="AD33114">
        <v>0</v>
      </c>
      <c r="AE33114">
        <v>0</v>
      </c>
      <c r="AF33114">
        <v>0</v>
      </c>
      <c r="AG33114">
        <v>0</v>
      </c>
      <c r="AH33114">
        <v>0</v>
      </c>
      <c r="AI33114">
        <v>0</v>
      </c>
      <c r="AJ33114">
        <v>0</v>
      </c>
      <c r="AK33114">
        <v>0</v>
      </c>
      <c r="AL33114">
        <v>0</v>
      </c>
      <c r="AM33114">
        <v>0</v>
      </c>
    </row>
    <row r="33115" spans="1:39" x14ac:dyDescent="0.45">
      <c r="A33115" t="s">
        <v>122611</v>
      </c>
      <c r="B33115" t="s">
        <v>122612</v>
      </c>
      <c r="C33115" t="s">
        <v>122613</v>
      </c>
      <c r="D33115" t="s">
        <v>12432</v>
      </c>
      <c r="E33115" t="s">
        <v>3017</v>
      </c>
      <c r="F33115" t="s">
        <v>122614</v>
      </c>
      <c r="G33115" t="s">
        <v>57</v>
      </c>
      <c r="H33115" t="s">
        <v>46</v>
      </c>
      <c r="I33115" t="s">
        <v>58</v>
      </c>
      <c r="J33115" t="s">
        <v>59</v>
      </c>
      <c r="K33115" t="s">
        <v>59</v>
      </c>
      <c r="L33115">
        <v>2</v>
      </c>
      <c r="M33115" s="1">
        <v>40787</v>
      </c>
      <c r="N33115" s="2">
        <v>40787</v>
      </c>
      <c r="O33115" t="s">
        <v>250</v>
      </c>
      <c r="P33115">
        <v>2011</v>
      </c>
      <c r="Q33115" s="1">
        <v>40864</v>
      </c>
      <c r="R33115" s="1">
        <v>41130</v>
      </c>
      <c r="S33115">
        <v>1832595</v>
      </c>
      <c r="T33115">
        <v>0</v>
      </c>
      <c r="U33115">
        <v>0</v>
      </c>
      <c r="V33115">
        <v>0</v>
      </c>
      <c r="W33115">
        <v>0</v>
      </c>
      <c r="X33115">
        <v>0</v>
      </c>
      <c r="Y33115">
        <v>750000</v>
      </c>
      <c r="Z33115">
        <v>0</v>
      </c>
      <c r="AA33115">
        <v>0</v>
      </c>
      <c r="AB33115">
        <v>0</v>
      </c>
      <c r="AC33115">
        <v>0</v>
      </c>
      <c r="AD33115">
        <v>0</v>
      </c>
      <c r="AE33115">
        <v>0</v>
      </c>
      <c r="AF33115">
        <v>0</v>
      </c>
      <c r="AG33115">
        <v>0</v>
      </c>
      <c r="AH33115">
        <v>0</v>
      </c>
      <c r="AI33115">
        <v>0</v>
      </c>
      <c r="AJ33115">
        <v>0</v>
      </c>
      <c r="AK33115">
        <v>0</v>
      </c>
      <c r="AL33115">
        <v>0</v>
      </c>
      <c r="AM33115">
        <v>0</v>
      </c>
    </row>
    <row r="33116" spans="1:39" x14ac:dyDescent="0.45">
      <c r="A33116" t="s">
        <v>122615</v>
      </c>
      <c r="B33116" t="s">
        <v>122616</v>
      </c>
      <c r="C33116" t="s">
        <v>122617</v>
      </c>
      <c r="D33116" t="s">
        <v>122618</v>
      </c>
      <c r="E33116" t="s">
        <v>2453</v>
      </c>
      <c r="F33116" t="s">
        <v>122619</v>
      </c>
      <c r="G33116" t="s">
        <v>57</v>
      </c>
      <c r="H33116" t="s">
        <v>102</v>
      </c>
      <c r="J33116" t="s">
        <v>7659</v>
      </c>
      <c r="K33116" t="s">
        <v>7660</v>
      </c>
      <c r="L33116">
        <v>2</v>
      </c>
      <c r="M33116" s="1">
        <v>40634</v>
      </c>
      <c r="N33116" s="2">
        <v>40634</v>
      </c>
      <c r="O33116" t="s">
        <v>76</v>
      </c>
      <c r="P33116">
        <v>2011</v>
      </c>
      <c r="Q33116" s="1">
        <v>40991</v>
      </c>
      <c r="R33116" s="1">
        <v>41061</v>
      </c>
      <c r="S33116">
        <v>19863</v>
      </c>
      <c r="T33116">
        <v>0</v>
      </c>
      <c r="U33116">
        <v>0</v>
      </c>
      <c r="V33116">
        <v>0</v>
      </c>
      <c r="W33116">
        <v>0</v>
      </c>
      <c r="X33116">
        <v>0</v>
      </c>
      <c r="Y33116">
        <v>123220</v>
      </c>
      <c r="Z33116">
        <v>0</v>
      </c>
      <c r="AA33116">
        <v>0</v>
      </c>
      <c r="AB33116">
        <v>0</v>
      </c>
      <c r="AC33116">
        <v>0</v>
      </c>
      <c r="AD33116">
        <v>0</v>
      </c>
      <c r="AE33116">
        <v>0</v>
      </c>
      <c r="AF33116">
        <v>0</v>
      </c>
      <c r="AG33116">
        <v>0</v>
      </c>
      <c r="AH33116">
        <v>0</v>
      </c>
      <c r="AI33116">
        <v>0</v>
      </c>
      <c r="AJ33116">
        <v>0</v>
      </c>
      <c r="AK33116">
        <v>0</v>
      </c>
      <c r="AL33116">
        <v>0</v>
      </c>
      <c r="AM33116">
        <v>0</v>
      </c>
    </row>
    <row r="33117" spans="1:39" x14ac:dyDescent="0.45">
      <c r="A33117" t="s">
        <v>122620</v>
      </c>
      <c r="B33117" t="s">
        <v>122621</v>
      </c>
      <c r="C33117" t="s">
        <v>122622</v>
      </c>
      <c r="D33117" t="s">
        <v>646</v>
      </c>
      <c r="E33117" t="s">
        <v>43</v>
      </c>
      <c r="F33117" t="s">
        <v>13249</v>
      </c>
      <c r="G33117" t="s">
        <v>101</v>
      </c>
      <c r="H33117" t="s">
        <v>46</v>
      </c>
      <c r="I33117" t="s">
        <v>58</v>
      </c>
      <c r="J33117" t="s">
        <v>198</v>
      </c>
      <c r="K33117" t="s">
        <v>1000</v>
      </c>
      <c r="L33117">
        <v>1</v>
      </c>
      <c r="M33117" s="1">
        <v>40179</v>
      </c>
      <c r="N33117" s="2">
        <v>40179</v>
      </c>
      <c r="O33117" t="s">
        <v>118</v>
      </c>
      <c r="P33117">
        <v>2010</v>
      </c>
      <c r="Q33117" s="1">
        <v>40544</v>
      </c>
      <c r="R33117" s="1">
        <v>40544</v>
      </c>
      <c r="S33117">
        <v>0</v>
      </c>
      <c r="T33117">
        <v>0</v>
      </c>
      <c r="U33117">
        <v>0</v>
      </c>
      <c r="V33117">
        <v>0</v>
      </c>
      <c r="W33117">
        <v>0</v>
      </c>
      <c r="X33117">
        <v>0</v>
      </c>
      <c r="Y33117">
        <v>540000</v>
      </c>
      <c r="Z33117">
        <v>0</v>
      </c>
      <c r="AA33117">
        <v>0</v>
      </c>
      <c r="AB33117">
        <v>0</v>
      </c>
      <c r="AC33117">
        <v>0</v>
      </c>
      <c r="AD33117">
        <v>0</v>
      </c>
      <c r="AE33117">
        <v>0</v>
      </c>
      <c r="AF33117">
        <v>0</v>
      </c>
      <c r="AG33117">
        <v>0</v>
      </c>
      <c r="AH33117">
        <v>0</v>
      </c>
      <c r="AI33117">
        <v>0</v>
      </c>
      <c r="AJ33117">
        <v>0</v>
      </c>
      <c r="AK33117">
        <v>0</v>
      </c>
      <c r="AL33117">
        <v>0</v>
      </c>
      <c r="AM33117">
        <v>0</v>
      </c>
    </row>
    <row r="33118" spans="1:39" x14ac:dyDescent="0.45">
      <c r="A33118" t="s">
        <v>122623</v>
      </c>
      <c r="B33118" t="s">
        <v>122624</v>
      </c>
      <c r="C33118" t="s">
        <v>122625</v>
      </c>
      <c r="D33118" t="s">
        <v>558</v>
      </c>
      <c r="E33118" t="s">
        <v>559</v>
      </c>
      <c r="F33118" s="3">
        <v>40000</v>
      </c>
      <c r="G33118" t="s">
        <v>57</v>
      </c>
      <c r="L33118">
        <v>1</v>
      </c>
      <c r="M33118" s="1">
        <v>40909</v>
      </c>
      <c r="N33118" s="2">
        <v>40909</v>
      </c>
      <c r="O33118" t="s">
        <v>132</v>
      </c>
      <c r="P33118">
        <v>2012</v>
      </c>
      <c r="Q33118" s="1">
        <v>41221</v>
      </c>
      <c r="R33118" s="1">
        <v>41221</v>
      </c>
      <c r="S33118">
        <v>40000</v>
      </c>
      <c r="T33118">
        <v>0</v>
      </c>
      <c r="U33118">
        <v>0</v>
      </c>
      <c r="V33118">
        <v>0</v>
      </c>
      <c r="W33118">
        <v>0</v>
      </c>
      <c r="X33118">
        <v>0</v>
      </c>
      <c r="Y33118">
        <v>0</v>
      </c>
      <c r="Z33118">
        <v>0</v>
      </c>
      <c r="AA33118">
        <v>0</v>
      </c>
      <c r="AB33118">
        <v>0</v>
      </c>
      <c r="AC33118">
        <v>0</v>
      </c>
      <c r="AD33118">
        <v>0</v>
      </c>
      <c r="AE33118">
        <v>0</v>
      </c>
      <c r="AF33118">
        <v>0</v>
      </c>
      <c r="AG33118">
        <v>0</v>
      </c>
      <c r="AH33118">
        <v>0</v>
      </c>
      <c r="AI33118">
        <v>0</v>
      </c>
      <c r="AJ33118">
        <v>0</v>
      </c>
      <c r="AK33118">
        <v>0</v>
      </c>
      <c r="AL33118">
        <v>0</v>
      </c>
      <c r="AM33118">
        <v>0</v>
      </c>
    </row>
    <row r="33119" spans="1:39" x14ac:dyDescent="0.45">
      <c r="A33119" t="s">
        <v>122626</v>
      </c>
      <c r="B33119" t="s">
        <v>122627</v>
      </c>
      <c r="C33119" t="s">
        <v>122628</v>
      </c>
      <c r="D33119" t="s">
        <v>315</v>
      </c>
      <c r="E33119" t="s">
        <v>316</v>
      </c>
      <c r="F33119" t="s">
        <v>122629</v>
      </c>
      <c r="G33119" t="s">
        <v>101</v>
      </c>
      <c r="L33119">
        <v>1</v>
      </c>
      <c r="M33119" s="1">
        <v>40339</v>
      </c>
      <c r="N33119" s="2">
        <v>40330</v>
      </c>
      <c r="O33119" t="s">
        <v>1166</v>
      </c>
      <c r="P33119">
        <v>2010</v>
      </c>
      <c r="Q33119" s="1">
        <v>40410</v>
      </c>
      <c r="R33119" s="1">
        <v>40410</v>
      </c>
      <c r="S33119">
        <v>254220</v>
      </c>
      <c r="T33119">
        <v>0</v>
      </c>
      <c r="U33119">
        <v>0</v>
      </c>
      <c r="V33119">
        <v>0</v>
      </c>
      <c r="W33119">
        <v>0</v>
      </c>
      <c r="X33119">
        <v>0</v>
      </c>
      <c r="Y33119">
        <v>0</v>
      </c>
      <c r="Z33119">
        <v>0</v>
      </c>
      <c r="AA33119">
        <v>0</v>
      </c>
      <c r="AB33119">
        <v>0</v>
      </c>
      <c r="AC33119">
        <v>0</v>
      </c>
      <c r="AD33119">
        <v>0</v>
      </c>
      <c r="AE33119">
        <v>0</v>
      </c>
      <c r="AF33119">
        <v>0</v>
      </c>
      <c r="AG33119">
        <v>0</v>
      </c>
      <c r="AH33119">
        <v>0</v>
      </c>
      <c r="AI33119">
        <v>0</v>
      </c>
      <c r="AJ33119">
        <v>0</v>
      </c>
      <c r="AK33119">
        <v>0</v>
      </c>
      <c r="AL33119">
        <v>0</v>
      </c>
      <c r="AM33119">
        <v>0</v>
      </c>
    </row>
    <row r="33120" spans="1:39" x14ac:dyDescent="0.45">
      <c r="A33120" t="s">
        <v>122630</v>
      </c>
      <c r="B33120" t="s">
        <v>122631</v>
      </c>
      <c r="C33120" t="s">
        <v>122632</v>
      </c>
      <c r="D33120" t="s">
        <v>122633</v>
      </c>
      <c r="E33120" t="s">
        <v>736</v>
      </c>
      <c r="F33120" t="s">
        <v>122634</v>
      </c>
      <c r="G33120" t="s">
        <v>45</v>
      </c>
      <c r="H33120" t="s">
        <v>46</v>
      </c>
      <c r="I33120" t="s">
        <v>58</v>
      </c>
      <c r="J33120" t="s">
        <v>198</v>
      </c>
      <c r="K33120" t="s">
        <v>199</v>
      </c>
      <c r="L33120">
        <v>4</v>
      </c>
      <c r="M33120" s="1">
        <v>39569</v>
      </c>
      <c r="N33120" s="2">
        <v>39569</v>
      </c>
      <c r="O33120" t="s">
        <v>520</v>
      </c>
      <c r="P33120">
        <v>2008</v>
      </c>
      <c r="Q33120" s="1">
        <v>39569</v>
      </c>
      <c r="R33120" s="1">
        <v>40802</v>
      </c>
      <c r="S33120">
        <v>15000</v>
      </c>
      <c r="T33120">
        <v>9400000</v>
      </c>
      <c r="U33120">
        <v>0</v>
      </c>
      <c r="V33120">
        <v>0</v>
      </c>
      <c r="W33120">
        <v>0</v>
      </c>
      <c r="X33120">
        <v>0</v>
      </c>
      <c r="Y33120">
        <v>725000</v>
      </c>
      <c r="Z33120">
        <v>0</v>
      </c>
      <c r="AA33120">
        <v>0</v>
      </c>
      <c r="AB33120">
        <v>0</v>
      </c>
      <c r="AC33120">
        <v>0</v>
      </c>
      <c r="AD33120">
        <v>0</v>
      </c>
      <c r="AE33120">
        <v>0</v>
      </c>
      <c r="AF33120">
        <v>4400000</v>
      </c>
      <c r="AG33120">
        <v>5000000</v>
      </c>
      <c r="AH33120">
        <v>0</v>
      </c>
      <c r="AI33120">
        <v>0</v>
      </c>
      <c r="AJ33120">
        <v>0</v>
      </c>
      <c r="AK33120">
        <v>0</v>
      </c>
      <c r="AL33120">
        <v>0</v>
      </c>
      <c r="AM33120">
        <v>0</v>
      </c>
    </row>
    <row r="33121" spans="1:39" x14ac:dyDescent="0.45">
      <c r="A33121" t="s">
        <v>122635</v>
      </c>
      <c r="B33121" t="s">
        <v>122636</v>
      </c>
      <c r="F33121" t="s">
        <v>714</v>
      </c>
      <c r="G33121" t="s">
        <v>57</v>
      </c>
      <c r="L33121">
        <v>1</v>
      </c>
      <c r="Q33121" s="1">
        <v>40179</v>
      </c>
      <c r="R33121" s="1">
        <v>40179</v>
      </c>
      <c r="S33121">
        <v>250000</v>
      </c>
      <c r="T33121">
        <v>0</v>
      </c>
      <c r="U33121">
        <v>0</v>
      </c>
      <c r="V33121">
        <v>0</v>
      </c>
      <c r="W33121">
        <v>0</v>
      </c>
      <c r="X33121">
        <v>0</v>
      </c>
      <c r="Y33121">
        <v>0</v>
      </c>
      <c r="Z33121">
        <v>0</v>
      </c>
      <c r="AA33121">
        <v>0</v>
      </c>
      <c r="AB33121">
        <v>0</v>
      </c>
      <c r="AC33121">
        <v>0</v>
      </c>
      <c r="AD33121">
        <v>0</v>
      </c>
      <c r="AE33121">
        <v>0</v>
      </c>
      <c r="AF33121">
        <v>0</v>
      </c>
      <c r="AG33121">
        <v>0</v>
      </c>
      <c r="AH33121">
        <v>0</v>
      </c>
      <c r="AI33121">
        <v>0</v>
      </c>
      <c r="AJ33121">
        <v>0</v>
      </c>
      <c r="AK33121">
        <v>0</v>
      </c>
      <c r="AL33121">
        <v>0</v>
      </c>
      <c r="AM33121">
        <v>0</v>
      </c>
    </row>
    <row r="33122" spans="1:39" x14ac:dyDescent="0.45">
      <c r="A33122" t="s">
        <v>122637</v>
      </c>
      <c r="B33122" t="s">
        <v>122638</v>
      </c>
      <c r="C33122" t="s">
        <v>122639</v>
      </c>
      <c r="D33122" t="s">
        <v>56920</v>
      </c>
      <c r="E33122" t="s">
        <v>3339</v>
      </c>
      <c r="F33122" t="s">
        <v>122640</v>
      </c>
      <c r="G33122" t="s">
        <v>57</v>
      </c>
      <c r="H33122" t="s">
        <v>402</v>
      </c>
      <c r="J33122" t="s">
        <v>403</v>
      </c>
      <c r="K33122" t="s">
        <v>403</v>
      </c>
      <c r="L33122">
        <v>1</v>
      </c>
      <c r="M33122" s="1">
        <v>40909</v>
      </c>
      <c r="N33122" s="2">
        <v>40909</v>
      </c>
      <c r="O33122" t="s">
        <v>132</v>
      </c>
      <c r="P33122">
        <v>2012</v>
      </c>
      <c r="Q33122" s="1">
        <v>41411</v>
      </c>
      <c r="R33122" s="1">
        <v>41411</v>
      </c>
      <c r="S33122">
        <v>199469</v>
      </c>
      <c r="T33122">
        <v>0</v>
      </c>
      <c r="U33122">
        <v>0</v>
      </c>
      <c r="V33122">
        <v>0</v>
      </c>
      <c r="W33122">
        <v>0</v>
      </c>
      <c r="X33122">
        <v>0</v>
      </c>
      <c r="Y33122">
        <v>0</v>
      </c>
      <c r="Z33122">
        <v>0</v>
      </c>
      <c r="AA33122">
        <v>0</v>
      </c>
      <c r="AB33122">
        <v>0</v>
      </c>
      <c r="AC33122">
        <v>0</v>
      </c>
      <c r="AD33122">
        <v>0</v>
      </c>
      <c r="AE33122">
        <v>0</v>
      </c>
      <c r="AF33122">
        <v>0</v>
      </c>
      <c r="AG33122">
        <v>0</v>
      </c>
      <c r="AH33122">
        <v>0</v>
      </c>
      <c r="AI33122">
        <v>0</v>
      </c>
      <c r="AJ33122">
        <v>0</v>
      </c>
      <c r="AK33122">
        <v>0</v>
      </c>
      <c r="AL33122">
        <v>0</v>
      </c>
      <c r="AM33122">
        <v>0</v>
      </c>
    </row>
    <row r="33123" spans="1:39" x14ac:dyDescent="0.45">
      <c r="A33123" t="s">
        <v>122641</v>
      </c>
      <c r="B33123" t="s">
        <v>122642</v>
      </c>
      <c r="C33123" t="s">
        <v>122643</v>
      </c>
      <c r="D33123" t="s">
        <v>107</v>
      </c>
      <c r="E33123" t="s">
        <v>108</v>
      </c>
      <c r="F33123" t="s">
        <v>114</v>
      </c>
      <c r="G33123" t="s">
        <v>45</v>
      </c>
      <c r="H33123" t="s">
        <v>46</v>
      </c>
      <c r="I33123" t="s">
        <v>58</v>
      </c>
      <c r="J33123" t="s">
        <v>198</v>
      </c>
      <c r="K33123" t="s">
        <v>9444</v>
      </c>
      <c r="L33123">
        <v>1</v>
      </c>
      <c r="M33123" s="1">
        <v>36313</v>
      </c>
      <c r="N33123" s="2">
        <v>36312</v>
      </c>
      <c r="O33123" t="s">
        <v>2915</v>
      </c>
      <c r="P33123">
        <v>1999</v>
      </c>
      <c r="Q33123" s="1">
        <v>36948</v>
      </c>
      <c r="R33123" s="1">
        <v>36948</v>
      </c>
      <c r="S33123">
        <v>0</v>
      </c>
      <c r="T33123">
        <v>0</v>
      </c>
      <c r="U33123">
        <v>0</v>
      </c>
      <c r="V33123">
        <v>0</v>
      </c>
      <c r="W33123">
        <v>0</v>
      </c>
      <c r="X33123">
        <v>0</v>
      </c>
      <c r="Y33123">
        <v>0</v>
      </c>
      <c r="Z33123">
        <v>0</v>
      </c>
      <c r="AA33123">
        <v>0</v>
      </c>
      <c r="AB33123">
        <v>0</v>
      </c>
      <c r="AC33123">
        <v>0</v>
      </c>
      <c r="AD33123">
        <v>0</v>
      </c>
      <c r="AE33123">
        <v>0</v>
      </c>
      <c r="AF33123">
        <v>0</v>
      </c>
      <c r="AG33123">
        <v>0</v>
      </c>
      <c r="AH33123">
        <v>0</v>
      </c>
      <c r="AI33123">
        <v>0</v>
      </c>
      <c r="AJ33123">
        <v>0</v>
      </c>
      <c r="AK33123">
        <v>0</v>
      </c>
      <c r="AL33123">
        <v>0</v>
      </c>
      <c r="AM33123">
        <v>0</v>
      </c>
    </row>
    <row r="33124" spans="1:39" x14ac:dyDescent="0.45">
      <c r="A33124" t="s">
        <v>122644</v>
      </c>
      <c r="B33124" t="s">
        <v>122645</v>
      </c>
      <c r="C33124" t="s">
        <v>122646</v>
      </c>
      <c r="D33124" t="s">
        <v>953</v>
      </c>
      <c r="E33124" t="s">
        <v>954</v>
      </c>
      <c r="F33124" t="s">
        <v>401</v>
      </c>
      <c r="G33124" t="s">
        <v>45</v>
      </c>
      <c r="H33124" t="s">
        <v>46</v>
      </c>
      <c r="I33124" t="s">
        <v>47</v>
      </c>
      <c r="J33124" t="s">
        <v>48</v>
      </c>
      <c r="K33124" t="s">
        <v>49</v>
      </c>
      <c r="L33124">
        <v>3</v>
      </c>
      <c r="M33124" s="1">
        <v>39979</v>
      </c>
      <c r="N33124" s="2">
        <v>39965</v>
      </c>
      <c r="O33124" t="s">
        <v>269</v>
      </c>
      <c r="P33124">
        <v>2009</v>
      </c>
      <c r="Q33124" s="1">
        <v>40026</v>
      </c>
      <c r="R33124" s="1">
        <v>40563</v>
      </c>
      <c r="S33124">
        <v>700000</v>
      </c>
      <c r="T33124">
        <v>0</v>
      </c>
      <c r="U33124">
        <v>0</v>
      </c>
      <c r="V33124">
        <v>0</v>
      </c>
      <c r="W33124">
        <v>0</v>
      </c>
      <c r="X33124">
        <v>0</v>
      </c>
      <c r="Y33124">
        <v>0</v>
      </c>
      <c r="Z33124">
        <v>0</v>
      </c>
      <c r="AA33124">
        <v>0</v>
      </c>
      <c r="AB33124">
        <v>0</v>
      </c>
      <c r="AC33124">
        <v>0</v>
      </c>
      <c r="AD33124">
        <v>0</v>
      </c>
      <c r="AE33124">
        <v>0</v>
      </c>
      <c r="AF33124">
        <v>0</v>
      </c>
      <c r="AG33124">
        <v>0</v>
      </c>
      <c r="AH33124">
        <v>0</v>
      </c>
      <c r="AI33124">
        <v>0</v>
      </c>
      <c r="AJ33124">
        <v>0</v>
      </c>
      <c r="AK33124">
        <v>0</v>
      </c>
      <c r="AL33124">
        <v>0</v>
      </c>
      <c r="AM33124">
        <v>0</v>
      </c>
    </row>
    <row r="33125" spans="1:39" x14ac:dyDescent="0.45">
      <c r="A33125" t="s">
        <v>122647</v>
      </c>
      <c r="B33125" t="s">
        <v>122648</v>
      </c>
      <c r="C33125" t="s">
        <v>122649</v>
      </c>
      <c r="D33125" t="s">
        <v>897</v>
      </c>
      <c r="E33125" t="s">
        <v>89</v>
      </c>
      <c r="F33125" t="s">
        <v>122650</v>
      </c>
      <c r="G33125" t="s">
        <v>57</v>
      </c>
      <c r="H33125" t="s">
        <v>46</v>
      </c>
      <c r="I33125" t="s">
        <v>81</v>
      </c>
      <c r="J33125" t="s">
        <v>1436</v>
      </c>
      <c r="K33125" t="s">
        <v>1436</v>
      </c>
      <c r="L33125">
        <v>2</v>
      </c>
      <c r="M33125" s="1">
        <v>41183</v>
      </c>
      <c r="N33125" s="2">
        <v>41183</v>
      </c>
      <c r="O33125" t="s">
        <v>67</v>
      </c>
      <c r="P33125">
        <v>2012</v>
      </c>
      <c r="Q33125" s="1">
        <v>41289</v>
      </c>
      <c r="R33125" s="1">
        <v>41415</v>
      </c>
      <c r="S33125">
        <v>718000</v>
      </c>
      <c r="T33125">
        <v>0</v>
      </c>
      <c r="U33125">
        <v>0</v>
      </c>
      <c r="V33125">
        <v>0</v>
      </c>
      <c r="W33125">
        <v>0</v>
      </c>
      <c r="X33125">
        <v>0</v>
      </c>
      <c r="Y33125">
        <v>0</v>
      </c>
      <c r="Z33125">
        <v>0</v>
      </c>
      <c r="AA33125">
        <v>0</v>
      </c>
      <c r="AB33125">
        <v>0</v>
      </c>
      <c r="AC33125">
        <v>0</v>
      </c>
      <c r="AD33125">
        <v>0</v>
      </c>
      <c r="AE33125">
        <v>0</v>
      </c>
      <c r="AF33125">
        <v>0</v>
      </c>
      <c r="AG33125">
        <v>0</v>
      </c>
      <c r="AH33125">
        <v>0</v>
      </c>
      <c r="AI33125">
        <v>0</v>
      </c>
      <c r="AJ33125">
        <v>0</v>
      </c>
      <c r="AK33125">
        <v>0</v>
      </c>
      <c r="AL33125">
        <v>0</v>
      </c>
      <c r="AM33125">
        <v>0</v>
      </c>
    </row>
    <row r="33126" spans="1:39" x14ac:dyDescent="0.45">
      <c r="A33126" t="s">
        <v>122651</v>
      </c>
      <c r="B33126" t="s">
        <v>122652</v>
      </c>
      <c r="C33126" t="s">
        <v>122653</v>
      </c>
      <c r="D33126" t="s">
        <v>122654</v>
      </c>
      <c r="E33126" t="s">
        <v>128</v>
      </c>
      <c r="F33126" t="s">
        <v>122655</v>
      </c>
      <c r="G33126" t="s">
        <v>57</v>
      </c>
      <c r="H33126" t="s">
        <v>46</v>
      </c>
      <c r="I33126" t="s">
        <v>58</v>
      </c>
      <c r="J33126" t="s">
        <v>198</v>
      </c>
      <c r="K33126" t="s">
        <v>199</v>
      </c>
      <c r="L33126">
        <v>5</v>
      </c>
      <c r="M33126" s="1">
        <v>41030</v>
      </c>
      <c r="N33126" s="2">
        <v>41030</v>
      </c>
      <c r="O33126" t="s">
        <v>50</v>
      </c>
      <c r="P33126">
        <v>2012</v>
      </c>
      <c r="Q33126" s="1">
        <v>40616</v>
      </c>
      <c r="R33126" s="1">
        <v>41688</v>
      </c>
      <c r="S33126">
        <v>60000</v>
      </c>
      <c r="T33126">
        <v>21000000</v>
      </c>
      <c r="U33126">
        <v>0</v>
      </c>
      <c r="V33126">
        <v>0</v>
      </c>
      <c r="W33126">
        <v>0</v>
      </c>
      <c r="X33126">
        <v>0</v>
      </c>
      <c r="Y33126">
        <v>1950000</v>
      </c>
      <c r="Z33126">
        <v>0</v>
      </c>
      <c r="AA33126">
        <v>0</v>
      </c>
      <c r="AB33126">
        <v>0</v>
      </c>
      <c r="AC33126">
        <v>0</v>
      </c>
      <c r="AD33126">
        <v>0</v>
      </c>
      <c r="AE33126">
        <v>0</v>
      </c>
      <c r="AF33126">
        <v>5000000</v>
      </c>
      <c r="AG33126">
        <v>16000000</v>
      </c>
      <c r="AH33126">
        <v>0</v>
      </c>
      <c r="AI33126">
        <v>0</v>
      </c>
      <c r="AJ33126">
        <v>0</v>
      </c>
      <c r="AK33126">
        <v>0</v>
      </c>
      <c r="AL33126">
        <v>0</v>
      </c>
      <c r="AM33126">
        <v>0</v>
      </c>
    </row>
    <row r="33127" spans="1:39" x14ac:dyDescent="0.45">
      <c r="A33127" t="s">
        <v>122656</v>
      </c>
      <c r="B33127" t="s">
        <v>122657</v>
      </c>
      <c r="C33127" t="s">
        <v>122658</v>
      </c>
      <c r="D33127" t="s">
        <v>122659</v>
      </c>
      <c r="E33127" t="s">
        <v>3017</v>
      </c>
      <c r="F33127" t="s">
        <v>2338</v>
      </c>
      <c r="G33127" t="s">
        <v>57</v>
      </c>
      <c r="L33127">
        <v>1</v>
      </c>
      <c r="M33127" s="1">
        <v>41303</v>
      </c>
      <c r="N33127" s="2">
        <v>41275</v>
      </c>
      <c r="O33127" t="s">
        <v>164</v>
      </c>
      <c r="P33127">
        <v>2013</v>
      </c>
      <c r="Q33127" s="1">
        <v>41820</v>
      </c>
      <c r="R33127" s="1">
        <v>41820</v>
      </c>
      <c r="S33127">
        <v>925000</v>
      </c>
      <c r="T33127">
        <v>0</v>
      </c>
      <c r="U33127">
        <v>0</v>
      </c>
      <c r="V33127">
        <v>0</v>
      </c>
      <c r="W33127">
        <v>0</v>
      </c>
      <c r="X33127">
        <v>0</v>
      </c>
      <c r="Y33127">
        <v>0</v>
      </c>
      <c r="Z33127">
        <v>0</v>
      </c>
      <c r="AA33127">
        <v>0</v>
      </c>
      <c r="AB33127">
        <v>0</v>
      </c>
      <c r="AC33127">
        <v>0</v>
      </c>
      <c r="AD33127">
        <v>0</v>
      </c>
      <c r="AE33127">
        <v>0</v>
      </c>
      <c r="AF33127">
        <v>0</v>
      </c>
      <c r="AG33127">
        <v>0</v>
      </c>
      <c r="AH33127">
        <v>0</v>
      </c>
      <c r="AI33127">
        <v>0</v>
      </c>
      <c r="AJ33127">
        <v>0</v>
      </c>
      <c r="AK33127">
        <v>0</v>
      </c>
      <c r="AL33127">
        <v>0</v>
      </c>
      <c r="AM33127">
        <v>0</v>
      </c>
    </row>
    <row r="33128" spans="1:39" x14ac:dyDescent="0.45">
      <c r="A33128" t="s">
        <v>122660</v>
      </c>
      <c r="B33128" t="s">
        <v>122661</v>
      </c>
      <c r="C33128" t="s">
        <v>122662</v>
      </c>
      <c r="D33128" t="s">
        <v>953</v>
      </c>
      <c r="E33128" t="s">
        <v>954</v>
      </c>
      <c r="F33128" t="s">
        <v>10487</v>
      </c>
      <c r="G33128" t="s">
        <v>45</v>
      </c>
      <c r="H33128" t="s">
        <v>46</v>
      </c>
      <c r="I33128" t="s">
        <v>58</v>
      </c>
      <c r="J33128" t="s">
        <v>198</v>
      </c>
      <c r="K33128" t="s">
        <v>731</v>
      </c>
      <c r="L33128">
        <v>2</v>
      </c>
      <c r="M33128" s="1">
        <v>37622</v>
      </c>
      <c r="N33128" s="2">
        <v>37622</v>
      </c>
      <c r="O33128" t="s">
        <v>854</v>
      </c>
      <c r="P33128">
        <v>2003</v>
      </c>
      <c r="Q33128" s="1">
        <v>38328</v>
      </c>
      <c r="R33128" s="1">
        <v>39098</v>
      </c>
      <c r="S33128">
        <v>0</v>
      </c>
      <c r="T33128">
        <v>24300000</v>
      </c>
      <c r="U33128">
        <v>0</v>
      </c>
      <c r="V33128">
        <v>0</v>
      </c>
      <c r="W33128">
        <v>0</v>
      </c>
      <c r="X33128">
        <v>0</v>
      </c>
      <c r="Y33128">
        <v>0</v>
      </c>
      <c r="Z33128">
        <v>0</v>
      </c>
      <c r="AA33128">
        <v>0</v>
      </c>
      <c r="AB33128">
        <v>0</v>
      </c>
      <c r="AC33128">
        <v>0</v>
      </c>
      <c r="AD33128">
        <v>0</v>
      </c>
      <c r="AE33128">
        <v>0</v>
      </c>
      <c r="AF33128">
        <v>0</v>
      </c>
      <c r="AG33128">
        <v>9300000</v>
      </c>
      <c r="AH33128">
        <v>15000000</v>
      </c>
      <c r="AI33128">
        <v>0</v>
      </c>
      <c r="AJ33128">
        <v>0</v>
      </c>
      <c r="AK33128">
        <v>0</v>
      </c>
      <c r="AL33128">
        <v>0</v>
      </c>
      <c r="AM33128">
        <v>0</v>
      </c>
    </row>
    <row r="33129" spans="1:39" x14ac:dyDescent="0.45">
      <c r="A33129" t="s">
        <v>122663</v>
      </c>
      <c r="B33129" t="s">
        <v>122664</v>
      </c>
      <c r="C33129" t="s">
        <v>122665</v>
      </c>
      <c r="D33129" t="s">
        <v>122666</v>
      </c>
      <c r="E33129" t="s">
        <v>248</v>
      </c>
      <c r="F33129" t="s">
        <v>114</v>
      </c>
      <c r="G33129" t="s">
        <v>45</v>
      </c>
      <c r="H33129" t="s">
        <v>260</v>
      </c>
      <c r="I33129" t="s">
        <v>261</v>
      </c>
      <c r="J33129" t="s">
        <v>262</v>
      </c>
      <c r="K33129" t="s">
        <v>6349</v>
      </c>
      <c r="L33129">
        <v>1</v>
      </c>
      <c r="M33129" s="1">
        <v>39086</v>
      </c>
      <c r="N33129" s="2">
        <v>39083</v>
      </c>
      <c r="O33129" t="s">
        <v>110</v>
      </c>
      <c r="P33129">
        <v>2007</v>
      </c>
      <c r="Q33129" s="1">
        <v>39819</v>
      </c>
      <c r="R33129" s="1">
        <v>39819</v>
      </c>
      <c r="S33129">
        <v>0</v>
      </c>
      <c r="T33129">
        <v>0</v>
      </c>
      <c r="U33129">
        <v>0</v>
      </c>
      <c r="V33129">
        <v>0</v>
      </c>
      <c r="W33129">
        <v>0</v>
      </c>
      <c r="X33129">
        <v>0</v>
      </c>
      <c r="Y33129">
        <v>0</v>
      </c>
      <c r="Z33129">
        <v>0</v>
      </c>
      <c r="AA33129">
        <v>0</v>
      </c>
      <c r="AB33129">
        <v>0</v>
      </c>
      <c r="AC33129">
        <v>0</v>
      </c>
      <c r="AD33129">
        <v>0</v>
      </c>
      <c r="AE33129">
        <v>0</v>
      </c>
      <c r="AF33129">
        <v>0</v>
      </c>
      <c r="AG33129">
        <v>0</v>
      </c>
      <c r="AH33129">
        <v>0</v>
      </c>
      <c r="AI33129">
        <v>0</v>
      </c>
      <c r="AJ33129">
        <v>0</v>
      </c>
      <c r="AK33129">
        <v>0</v>
      </c>
      <c r="AL33129">
        <v>0</v>
      </c>
      <c r="AM33129">
        <v>0</v>
      </c>
    </row>
    <row r="33130" spans="1:39" x14ac:dyDescent="0.45">
      <c r="A33130" t="s">
        <v>122667</v>
      </c>
      <c r="B33130" t="s">
        <v>122668</v>
      </c>
      <c r="C33130" t="s">
        <v>122669</v>
      </c>
      <c r="D33130" t="s">
        <v>247</v>
      </c>
      <c r="E33130" t="s">
        <v>248</v>
      </c>
      <c r="F33130" t="s">
        <v>9416</v>
      </c>
      <c r="G33130" t="s">
        <v>57</v>
      </c>
      <c r="H33130" t="s">
        <v>46</v>
      </c>
      <c r="I33130" t="s">
        <v>58</v>
      </c>
      <c r="J33130" t="s">
        <v>198</v>
      </c>
      <c r="K33130" t="s">
        <v>833</v>
      </c>
      <c r="L33130">
        <v>2</v>
      </c>
      <c r="M33130" s="1">
        <v>40940</v>
      </c>
      <c r="N33130" s="2">
        <v>40940</v>
      </c>
      <c r="O33130" t="s">
        <v>132</v>
      </c>
      <c r="P33130">
        <v>2012</v>
      </c>
      <c r="Q33130" s="1">
        <v>40848</v>
      </c>
      <c r="R33130" s="1">
        <v>41060</v>
      </c>
      <c r="S33130">
        <v>610000</v>
      </c>
      <c r="T33130">
        <v>0</v>
      </c>
      <c r="U33130">
        <v>0</v>
      </c>
      <c r="V33130">
        <v>0</v>
      </c>
      <c r="W33130">
        <v>0</v>
      </c>
      <c r="X33130">
        <v>0</v>
      </c>
      <c r="Y33130">
        <v>0</v>
      </c>
      <c r="Z33130">
        <v>0</v>
      </c>
      <c r="AA33130">
        <v>0</v>
      </c>
      <c r="AB33130">
        <v>0</v>
      </c>
      <c r="AC33130">
        <v>0</v>
      </c>
      <c r="AD33130">
        <v>0</v>
      </c>
      <c r="AE33130">
        <v>0</v>
      </c>
      <c r="AF33130">
        <v>0</v>
      </c>
      <c r="AG33130">
        <v>0</v>
      </c>
      <c r="AH33130">
        <v>0</v>
      </c>
      <c r="AI33130">
        <v>0</v>
      </c>
      <c r="AJ33130">
        <v>0</v>
      </c>
      <c r="AK33130">
        <v>0</v>
      </c>
      <c r="AL33130">
        <v>0</v>
      </c>
      <c r="AM33130">
        <v>0</v>
      </c>
    </row>
    <row r="33131" spans="1:39" x14ac:dyDescent="0.45">
      <c r="A33131" t="s">
        <v>122670</v>
      </c>
      <c r="B33131" t="s">
        <v>122671</v>
      </c>
      <c r="C33131" t="s">
        <v>122672</v>
      </c>
      <c r="D33131" t="s">
        <v>48237</v>
      </c>
      <c r="E33131" t="s">
        <v>17600</v>
      </c>
      <c r="F33131" t="s">
        <v>114</v>
      </c>
      <c r="G33131" t="s">
        <v>57</v>
      </c>
      <c r="H33131" t="s">
        <v>1033</v>
      </c>
      <c r="J33131" t="s">
        <v>1034</v>
      </c>
      <c r="K33131" t="s">
        <v>1034</v>
      </c>
      <c r="L33131">
        <v>1</v>
      </c>
      <c r="M33131" s="1">
        <v>40422</v>
      </c>
      <c r="N33131" s="2">
        <v>40422</v>
      </c>
      <c r="O33131" t="s">
        <v>200</v>
      </c>
      <c r="P33131">
        <v>2010</v>
      </c>
      <c r="Q33131" s="1">
        <v>40057</v>
      </c>
      <c r="R33131" s="1">
        <v>40057</v>
      </c>
      <c r="S33131">
        <v>0</v>
      </c>
      <c r="T33131">
        <v>0</v>
      </c>
      <c r="U33131">
        <v>0</v>
      </c>
      <c r="V33131">
        <v>0</v>
      </c>
      <c r="W33131">
        <v>0</v>
      </c>
      <c r="X33131">
        <v>0</v>
      </c>
      <c r="Y33131">
        <v>0</v>
      </c>
      <c r="Z33131">
        <v>0</v>
      </c>
      <c r="AA33131">
        <v>0</v>
      </c>
      <c r="AB33131">
        <v>0</v>
      </c>
      <c r="AC33131">
        <v>0</v>
      </c>
      <c r="AD33131">
        <v>0</v>
      </c>
      <c r="AE33131">
        <v>0</v>
      </c>
      <c r="AF33131">
        <v>0</v>
      </c>
      <c r="AG33131">
        <v>0</v>
      </c>
      <c r="AH33131">
        <v>0</v>
      </c>
      <c r="AI33131">
        <v>0</v>
      </c>
      <c r="AJ33131">
        <v>0</v>
      </c>
      <c r="AK33131">
        <v>0</v>
      </c>
      <c r="AL33131">
        <v>0</v>
      </c>
      <c r="AM33131">
        <v>0</v>
      </c>
    </row>
    <row r="33132" spans="1:39" x14ac:dyDescent="0.45">
      <c r="A33132" t="s">
        <v>122673</v>
      </c>
      <c r="B33132" t="s">
        <v>122674</v>
      </c>
      <c r="C33132" t="s">
        <v>122675</v>
      </c>
      <c r="D33132" t="s">
        <v>558</v>
      </c>
      <c r="E33132" t="s">
        <v>559</v>
      </c>
      <c r="F33132" s="3">
        <v>4500</v>
      </c>
      <c r="G33132" t="s">
        <v>57</v>
      </c>
      <c r="H33132" t="s">
        <v>1585</v>
      </c>
      <c r="J33132" t="s">
        <v>1586</v>
      </c>
      <c r="K33132" t="s">
        <v>1586</v>
      </c>
      <c r="L33132">
        <v>1</v>
      </c>
      <c r="M33132" s="1">
        <v>41155</v>
      </c>
      <c r="N33132" s="2">
        <v>41153</v>
      </c>
      <c r="O33132" t="s">
        <v>596</v>
      </c>
      <c r="P33132">
        <v>2012</v>
      </c>
      <c r="Q33132" s="1">
        <v>41517</v>
      </c>
      <c r="R33132" s="1">
        <v>41517</v>
      </c>
      <c r="S33132">
        <v>0</v>
      </c>
      <c r="T33132">
        <v>0</v>
      </c>
      <c r="U33132">
        <v>0</v>
      </c>
      <c r="V33132">
        <v>4500</v>
      </c>
      <c r="W33132">
        <v>0</v>
      </c>
      <c r="X33132">
        <v>0</v>
      </c>
      <c r="Y33132">
        <v>0</v>
      </c>
      <c r="Z33132">
        <v>0</v>
      </c>
      <c r="AA33132">
        <v>0</v>
      </c>
      <c r="AB33132">
        <v>0</v>
      </c>
      <c r="AC33132">
        <v>0</v>
      </c>
      <c r="AD33132">
        <v>0</v>
      </c>
      <c r="AE33132">
        <v>0</v>
      </c>
      <c r="AF33132">
        <v>0</v>
      </c>
      <c r="AG33132">
        <v>0</v>
      </c>
      <c r="AH33132">
        <v>0</v>
      </c>
      <c r="AI33132">
        <v>0</v>
      </c>
      <c r="AJ33132">
        <v>0</v>
      </c>
      <c r="AK33132">
        <v>0</v>
      </c>
      <c r="AL33132">
        <v>0</v>
      </c>
      <c r="AM33132">
        <v>0</v>
      </c>
    </row>
    <row r="33133" spans="1:39" x14ac:dyDescent="0.45">
      <c r="A33133" t="s">
        <v>122676</v>
      </c>
      <c r="B33133" t="s">
        <v>122677</v>
      </c>
      <c r="C33133" t="s">
        <v>122678</v>
      </c>
      <c r="D33133" t="s">
        <v>23199</v>
      </c>
      <c r="E33133" t="s">
        <v>212</v>
      </c>
      <c r="F33133" t="s">
        <v>23132</v>
      </c>
      <c r="G33133" t="s">
        <v>57</v>
      </c>
      <c r="H33133" t="s">
        <v>46</v>
      </c>
      <c r="I33133" t="s">
        <v>115</v>
      </c>
      <c r="J33133" t="s">
        <v>334</v>
      </c>
      <c r="K33133" t="s">
        <v>334</v>
      </c>
      <c r="L33133">
        <v>1</v>
      </c>
      <c r="M33133" s="1">
        <v>35065</v>
      </c>
      <c r="N33133" s="2">
        <v>35065</v>
      </c>
      <c r="O33133" t="s">
        <v>3501</v>
      </c>
      <c r="P33133">
        <v>1996</v>
      </c>
      <c r="Q33133" s="1">
        <v>38880</v>
      </c>
      <c r="R33133" s="1">
        <v>38880</v>
      </c>
      <c r="S33133">
        <v>0</v>
      </c>
      <c r="T33133">
        <v>0</v>
      </c>
      <c r="U33133">
        <v>0</v>
      </c>
      <c r="V33133">
        <v>0</v>
      </c>
      <c r="W33133">
        <v>0</v>
      </c>
      <c r="X33133">
        <v>0</v>
      </c>
      <c r="Y33133">
        <v>0</v>
      </c>
      <c r="Z33133">
        <v>0</v>
      </c>
      <c r="AA33133">
        <v>58000000</v>
      </c>
      <c r="AB33133">
        <v>0</v>
      </c>
      <c r="AC33133">
        <v>0</v>
      </c>
      <c r="AD33133">
        <v>0</v>
      </c>
      <c r="AE33133">
        <v>0</v>
      </c>
      <c r="AF33133">
        <v>0</v>
      </c>
      <c r="AG33133">
        <v>0</v>
      </c>
      <c r="AH33133">
        <v>0</v>
      </c>
      <c r="AI33133">
        <v>0</v>
      </c>
      <c r="AJ33133">
        <v>0</v>
      </c>
      <c r="AK33133">
        <v>0</v>
      </c>
      <c r="AL33133">
        <v>0</v>
      </c>
      <c r="AM33133">
        <v>0</v>
      </c>
    </row>
    <row r="33134" spans="1:39" x14ac:dyDescent="0.45">
      <c r="A33134" t="s">
        <v>122679</v>
      </c>
      <c r="B33134" t="s">
        <v>122680</v>
      </c>
      <c r="D33134" t="s">
        <v>1343</v>
      </c>
      <c r="E33134" t="s">
        <v>1344</v>
      </c>
      <c r="F33134" t="s">
        <v>1845</v>
      </c>
      <c r="G33134" t="s">
        <v>57</v>
      </c>
      <c r="H33134" t="s">
        <v>260</v>
      </c>
      <c r="I33134" t="s">
        <v>261</v>
      </c>
      <c r="J33134" t="s">
        <v>1069</v>
      </c>
      <c r="K33134" t="s">
        <v>1069</v>
      </c>
      <c r="L33134">
        <v>1</v>
      </c>
      <c r="M33134" s="1">
        <v>36526</v>
      </c>
      <c r="N33134" s="2">
        <v>36526</v>
      </c>
      <c r="O33134" t="s">
        <v>255</v>
      </c>
      <c r="P33134">
        <v>2000</v>
      </c>
      <c r="Q33134" s="1">
        <v>38541</v>
      </c>
      <c r="R33134" s="1">
        <v>38541</v>
      </c>
      <c r="S33134">
        <v>0</v>
      </c>
      <c r="T33134">
        <v>8000000</v>
      </c>
      <c r="U33134">
        <v>0</v>
      </c>
      <c r="V33134">
        <v>0</v>
      </c>
      <c r="W33134">
        <v>0</v>
      </c>
      <c r="X33134">
        <v>0</v>
      </c>
      <c r="Y33134">
        <v>0</v>
      </c>
      <c r="Z33134">
        <v>0</v>
      </c>
      <c r="AA33134">
        <v>0</v>
      </c>
      <c r="AB33134">
        <v>0</v>
      </c>
      <c r="AC33134">
        <v>0</v>
      </c>
      <c r="AD33134">
        <v>0</v>
      </c>
      <c r="AE33134">
        <v>0</v>
      </c>
      <c r="AF33134">
        <v>0</v>
      </c>
      <c r="AG33134">
        <v>0</v>
      </c>
      <c r="AH33134">
        <v>8000000</v>
      </c>
      <c r="AI33134">
        <v>0</v>
      </c>
      <c r="AJ33134">
        <v>0</v>
      </c>
      <c r="AK33134">
        <v>0</v>
      </c>
      <c r="AL33134">
        <v>0</v>
      </c>
      <c r="AM33134">
        <v>0</v>
      </c>
    </row>
    <row r="33135" spans="1:39" x14ac:dyDescent="0.45">
      <c r="A33135" t="s">
        <v>122681</v>
      </c>
      <c r="B33135" t="s">
        <v>122682</v>
      </c>
      <c r="C33135" t="s">
        <v>122683</v>
      </c>
      <c r="D33135" t="s">
        <v>122684</v>
      </c>
      <c r="E33135" t="s">
        <v>8309</v>
      </c>
      <c r="F33135" t="s">
        <v>114</v>
      </c>
      <c r="G33135" t="s">
        <v>57</v>
      </c>
      <c r="H33135" t="s">
        <v>11579</v>
      </c>
      <c r="J33135" t="s">
        <v>14868</v>
      </c>
      <c r="K33135" t="s">
        <v>14868</v>
      </c>
      <c r="L33135">
        <v>1</v>
      </c>
      <c r="M33135" s="1">
        <v>38353</v>
      </c>
      <c r="N33135" s="2">
        <v>38353</v>
      </c>
      <c r="O33135" t="s">
        <v>464</v>
      </c>
      <c r="P33135">
        <v>2005</v>
      </c>
      <c r="Q33135" s="1">
        <v>41275</v>
      </c>
      <c r="R33135" s="1">
        <v>41275</v>
      </c>
      <c r="S33135">
        <v>0</v>
      </c>
      <c r="T33135">
        <v>0</v>
      </c>
      <c r="U33135">
        <v>0</v>
      </c>
      <c r="V33135">
        <v>0</v>
      </c>
      <c r="W33135">
        <v>0</v>
      </c>
      <c r="X33135">
        <v>0</v>
      </c>
      <c r="Y33135">
        <v>0</v>
      </c>
      <c r="Z33135">
        <v>0</v>
      </c>
      <c r="AA33135">
        <v>0</v>
      </c>
      <c r="AB33135">
        <v>0</v>
      </c>
      <c r="AC33135">
        <v>0</v>
      </c>
      <c r="AD33135">
        <v>0</v>
      </c>
      <c r="AE33135">
        <v>0</v>
      </c>
      <c r="AF33135">
        <v>0</v>
      </c>
      <c r="AG33135">
        <v>0</v>
      </c>
      <c r="AH33135">
        <v>0</v>
      </c>
      <c r="AI33135">
        <v>0</v>
      </c>
      <c r="AJ33135">
        <v>0</v>
      </c>
      <c r="AK33135">
        <v>0</v>
      </c>
      <c r="AL33135">
        <v>0</v>
      </c>
      <c r="AM33135">
        <v>0</v>
      </c>
    </row>
    <row r="33136" spans="1:39" x14ac:dyDescent="0.45">
      <c r="A33136" t="s">
        <v>122685</v>
      </c>
      <c r="B33136" t="s">
        <v>122686</v>
      </c>
      <c r="C33136" t="s">
        <v>122687</v>
      </c>
      <c r="D33136" t="s">
        <v>247</v>
      </c>
      <c r="E33136" t="s">
        <v>248</v>
      </c>
      <c r="F33136" t="s">
        <v>114</v>
      </c>
      <c r="G33136" t="s">
        <v>57</v>
      </c>
      <c r="L33136">
        <v>1</v>
      </c>
      <c r="Q33136" s="1">
        <v>40917</v>
      </c>
      <c r="R33136" s="1">
        <v>40917</v>
      </c>
      <c r="S33136">
        <v>0</v>
      </c>
      <c r="T33136">
        <v>0</v>
      </c>
      <c r="U33136">
        <v>0</v>
      </c>
      <c r="V33136">
        <v>0</v>
      </c>
      <c r="W33136">
        <v>0</v>
      </c>
      <c r="X33136">
        <v>0</v>
      </c>
      <c r="Y33136">
        <v>0</v>
      </c>
      <c r="Z33136">
        <v>0</v>
      </c>
      <c r="AA33136">
        <v>0</v>
      </c>
      <c r="AB33136">
        <v>0</v>
      </c>
      <c r="AC33136">
        <v>0</v>
      </c>
      <c r="AD33136">
        <v>0</v>
      </c>
      <c r="AE33136">
        <v>0</v>
      </c>
      <c r="AF33136">
        <v>0</v>
      </c>
      <c r="AG33136">
        <v>0</v>
      </c>
      <c r="AH33136">
        <v>0</v>
      </c>
      <c r="AI33136">
        <v>0</v>
      </c>
      <c r="AJ33136">
        <v>0</v>
      </c>
      <c r="AK33136">
        <v>0</v>
      </c>
      <c r="AL33136">
        <v>0</v>
      </c>
      <c r="AM33136">
        <v>0</v>
      </c>
    </row>
    <row r="33137" spans="1:39" x14ac:dyDescent="0.45">
      <c r="A33137" t="s">
        <v>122688</v>
      </c>
      <c r="B33137" t="s">
        <v>122689</v>
      </c>
      <c r="C33137" t="s">
        <v>122690</v>
      </c>
      <c r="D33137" t="s">
        <v>228</v>
      </c>
      <c r="E33137" t="s">
        <v>229</v>
      </c>
      <c r="F33137" t="s">
        <v>122691</v>
      </c>
      <c r="G33137" t="s">
        <v>57</v>
      </c>
      <c r="H33137" t="s">
        <v>46</v>
      </c>
      <c r="I33137" t="s">
        <v>821</v>
      </c>
      <c r="J33137" t="s">
        <v>21385</v>
      </c>
      <c r="K33137" t="s">
        <v>21385</v>
      </c>
      <c r="L33137">
        <v>1</v>
      </c>
      <c r="M33137" s="1">
        <v>9133</v>
      </c>
      <c r="N33137" s="2">
        <v>9133</v>
      </c>
      <c r="O33137" t="s">
        <v>122692</v>
      </c>
      <c r="P33137">
        <v>1925</v>
      </c>
      <c r="Q33137" s="1">
        <v>41681</v>
      </c>
      <c r="R33137" s="1">
        <v>41681</v>
      </c>
      <c r="S33137">
        <v>0</v>
      </c>
      <c r="T33137">
        <v>0</v>
      </c>
      <c r="U33137">
        <v>0</v>
      </c>
      <c r="V33137">
        <v>0</v>
      </c>
      <c r="W33137">
        <v>0</v>
      </c>
      <c r="X33137">
        <v>0</v>
      </c>
      <c r="Y33137">
        <v>0</v>
      </c>
      <c r="Z33137">
        <v>154320</v>
      </c>
      <c r="AA33137">
        <v>0</v>
      </c>
      <c r="AB33137">
        <v>0</v>
      </c>
      <c r="AC33137">
        <v>0</v>
      </c>
      <c r="AD33137">
        <v>0</v>
      </c>
      <c r="AE33137">
        <v>0</v>
      </c>
      <c r="AF33137">
        <v>0</v>
      </c>
      <c r="AG33137">
        <v>0</v>
      </c>
      <c r="AH33137">
        <v>0</v>
      </c>
      <c r="AI33137">
        <v>0</v>
      </c>
      <c r="AJ33137">
        <v>0</v>
      </c>
      <c r="AK33137">
        <v>0</v>
      </c>
      <c r="AL33137">
        <v>0</v>
      </c>
      <c r="AM33137">
        <v>0</v>
      </c>
    </row>
    <row r="33138" spans="1:39" x14ac:dyDescent="0.45">
      <c r="A33138" t="s">
        <v>122693</v>
      </c>
      <c r="B33138" t="s">
        <v>122694</v>
      </c>
      <c r="C33138" t="s">
        <v>122695</v>
      </c>
      <c r="D33138" t="s">
        <v>122696</v>
      </c>
      <c r="E33138" t="s">
        <v>3017</v>
      </c>
      <c r="F33138" t="s">
        <v>114</v>
      </c>
      <c r="G33138" t="s">
        <v>45</v>
      </c>
      <c r="H33138" t="s">
        <v>715</v>
      </c>
      <c r="J33138" t="s">
        <v>2151</v>
      </c>
      <c r="L33138">
        <v>1</v>
      </c>
      <c r="M33138" s="1">
        <v>40909</v>
      </c>
      <c r="N33138" s="2">
        <v>40909</v>
      </c>
      <c r="O33138" t="s">
        <v>132</v>
      </c>
      <c r="P33138">
        <v>2012</v>
      </c>
      <c r="Q33138" s="1">
        <v>41183</v>
      </c>
      <c r="R33138" s="1">
        <v>41183</v>
      </c>
      <c r="S33138">
        <v>0</v>
      </c>
      <c r="T33138">
        <v>0</v>
      </c>
      <c r="U33138">
        <v>0</v>
      </c>
      <c r="V33138">
        <v>0</v>
      </c>
      <c r="W33138">
        <v>0</v>
      </c>
      <c r="X33138">
        <v>0</v>
      </c>
      <c r="Y33138">
        <v>0</v>
      </c>
      <c r="Z33138">
        <v>0</v>
      </c>
      <c r="AA33138">
        <v>0</v>
      </c>
      <c r="AB33138">
        <v>0</v>
      </c>
      <c r="AC33138">
        <v>0</v>
      </c>
      <c r="AD33138">
        <v>0</v>
      </c>
      <c r="AE33138">
        <v>0</v>
      </c>
      <c r="AF33138">
        <v>0</v>
      </c>
      <c r="AG33138">
        <v>0</v>
      </c>
      <c r="AH33138">
        <v>0</v>
      </c>
      <c r="AI33138">
        <v>0</v>
      </c>
      <c r="AJ33138">
        <v>0</v>
      </c>
      <c r="AK33138">
        <v>0</v>
      </c>
      <c r="AL33138">
        <v>0</v>
      </c>
      <c r="AM33138">
        <v>0</v>
      </c>
    </row>
    <row r="33139" spans="1:39" x14ac:dyDescent="0.45">
      <c r="A33139" t="s">
        <v>122697</v>
      </c>
      <c r="B33139" t="s">
        <v>122698</v>
      </c>
      <c r="C33139" t="s">
        <v>122699</v>
      </c>
      <c r="F33139" t="s">
        <v>114</v>
      </c>
      <c r="G33139" t="s">
        <v>57</v>
      </c>
      <c r="L33139">
        <v>1</v>
      </c>
      <c r="M33139" s="1">
        <v>40909</v>
      </c>
      <c r="N33139" s="2">
        <v>40909</v>
      </c>
      <c r="O33139" t="s">
        <v>132</v>
      </c>
      <c r="P33139">
        <v>2012</v>
      </c>
      <c r="Q33139" s="1">
        <v>41000</v>
      </c>
      <c r="R33139" s="1">
        <v>41000</v>
      </c>
      <c r="S33139">
        <v>0</v>
      </c>
      <c r="T33139">
        <v>0</v>
      </c>
      <c r="U33139">
        <v>0</v>
      </c>
      <c r="V33139">
        <v>0</v>
      </c>
      <c r="W33139">
        <v>0</v>
      </c>
      <c r="X33139">
        <v>0</v>
      </c>
      <c r="Y33139">
        <v>0</v>
      </c>
      <c r="Z33139">
        <v>0</v>
      </c>
      <c r="AA33139">
        <v>0</v>
      </c>
      <c r="AB33139">
        <v>0</v>
      </c>
      <c r="AC33139">
        <v>0</v>
      </c>
      <c r="AD33139">
        <v>0</v>
      </c>
      <c r="AE33139">
        <v>0</v>
      </c>
      <c r="AF33139">
        <v>0</v>
      </c>
      <c r="AG33139">
        <v>0</v>
      </c>
      <c r="AH33139">
        <v>0</v>
      </c>
      <c r="AI33139">
        <v>0</v>
      </c>
      <c r="AJ33139">
        <v>0</v>
      </c>
      <c r="AK33139">
        <v>0</v>
      </c>
      <c r="AL33139">
        <v>0</v>
      </c>
      <c r="AM33139">
        <v>0</v>
      </c>
    </row>
    <row r="33140" spans="1:39" x14ac:dyDescent="0.45">
      <c r="A33140" t="s">
        <v>122700</v>
      </c>
      <c r="B33140" t="s">
        <v>122701</v>
      </c>
      <c r="C33140" t="s">
        <v>122702</v>
      </c>
      <c r="D33140" t="s">
        <v>1279</v>
      </c>
      <c r="E33140" t="s">
        <v>1280</v>
      </c>
      <c r="F33140" t="s">
        <v>122703</v>
      </c>
      <c r="G33140" t="s">
        <v>57</v>
      </c>
      <c r="H33140" t="s">
        <v>74</v>
      </c>
      <c r="J33140" t="s">
        <v>2971</v>
      </c>
      <c r="K33140" t="s">
        <v>122704</v>
      </c>
      <c r="L33140">
        <v>1</v>
      </c>
      <c r="Q33140" s="1">
        <v>41828</v>
      </c>
      <c r="R33140" s="1">
        <v>41828</v>
      </c>
      <c r="S33140">
        <v>0</v>
      </c>
      <c r="T33140">
        <v>44579707</v>
      </c>
      <c r="U33140">
        <v>0</v>
      </c>
      <c r="V33140">
        <v>0</v>
      </c>
      <c r="W33140">
        <v>0</v>
      </c>
      <c r="X33140">
        <v>0</v>
      </c>
      <c r="Y33140">
        <v>0</v>
      </c>
      <c r="Z33140">
        <v>0</v>
      </c>
      <c r="AA33140">
        <v>0</v>
      </c>
      <c r="AB33140">
        <v>0</v>
      </c>
      <c r="AC33140">
        <v>0</v>
      </c>
      <c r="AD33140">
        <v>0</v>
      </c>
      <c r="AE33140">
        <v>0</v>
      </c>
      <c r="AF33140">
        <v>0</v>
      </c>
      <c r="AG33140">
        <v>0</v>
      </c>
      <c r="AH33140">
        <v>0</v>
      </c>
      <c r="AI33140">
        <v>0</v>
      </c>
      <c r="AJ33140">
        <v>0</v>
      </c>
      <c r="AK33140">
        <v>0</v>
      </c>
      <c r="AL33140">
        <v>0</v>
      </c>
      <c r="AM33140">
        <v>0</v>
      </c>
    </row>
    <row r="33141" spans="1:39" x14ac:dyDescent="0.45">
      <c r="A33141" t="s">
        <v>122705</v>
      </c>
      <c r="B33141" t="s">
        <v>122706</v>
      </c>
      <c r="C33141" t="s">
        <v>122707</v>
      </c>
      <c r="D33141" t="s">
        <v>4846</v>
      </c>
      <c r="E33141" t="s">
        <v>2432</v>
      </c>
      <c r="F33141" s="3">
        <v>44843</v>
      </c>
      <c r="H33141" t="s">
        <v>1153</v>
      </c>
      <c r="J33141" t="s">
        <v>122708</v>
      </c>
      <c r="K33141" t="s">
        <v>122709</v>
      </c>
      <c r="L33141">
        <v>1</v>
      </c>
      <c r="M33141" s="1">
        <v>41122</v>
      </c>
      <c r="N33141" s="2">
        <v>41122</v>
      </c>
      <c r="O33141" t="s">
        <v>596</v>
      </c>
      <c r="P33141">
        <v>2012</v>
      </c>
      <c r="Q33141" s="1">
        <v>41548</v>
      </c>
      <c r="R33141" s="1">
        <v>41548</v>
      </c>
      <c r="S33141">
        <v>44843</v>
      </c>
      <c r="T33141">
        <v>0</v>
      </c>
      <c r="U33141">
        <v>0</v>
      </c>
      <c r="V33141">
        <v>0</v>
      </c>
      <c r="W33141">
        <v>0</v>
      </c>
      <c r="X33141">
        <v>0</v>
      </c>
      <c r="Y33141">
        <v>0</v>
      </c>
      <c r="Z33141">
        <v>0</v>
      </c>
      <c r="AA33141">
        <v>0</v>
      </c>
      <c r="AB33141">
        <v>0</v>
      </c>
      <c r="AC33141">
        <v>0</v>
      </c>
      <c r="AD33141">
        <v>0</v>
      </c>
      <c r="AE33141">
        <v>0</v>
      </c>
      <c r="AF33141">
        <v>0</v>
      </c>
      <c r="AG33141">
        <v>0</v>
      </c>
      <c r="AH33141">
        <v>0</v>
      </c>
      <c r="AI33141">
        <v>0</v>
      </c>
      <c r="AJ33141">
        <v>0</v>
      </c>
      <c r="AK33141">
        <v>0</v>
      </c>
      <c r="AL33141">
        <v>0</v>
      </c>
      <c r="AM33141">
        <v>0</v>
      </c>
    </row>
    <row r="33142" spans="1:39" x14ac:dyDescent="0.45">
      <c r="A33142" t="s">
        <v>122710</v>
      </c>
      <c r="B33142" t="s">
        <v>122711</v>
      </c>
      <c r="C33142" t="s">
        <v>122712</v>
      </c>
      <c r="D33142" t="s">
        <v>127</v>
      </c>
      <c r="E33142" t="s">
        <v>128</v>
      </c>
      <c r="F33142" t="s">
        <v>610</v>
      </c>
      <c r="G33142" t="s">
        <v>57</v>
      </c>
      <c r="H33142" t="s">
        <v>74</v>
      </c>
      <c r="J33142" t="s">
        <v>75</v>
      </c>
      <c r="K33142" t="s">
        <v>75</v>
      </c>
      <c r="L33142">
        <v>1</v>
      </c>
      <c r="M33142" s="1">
        <v>40575</v>
      </c>
      <c r="N33142" s="2">
        <v>40575</v>
      </c>
      <c r="O33142" t="s">
        <v>528</v>
      </c>
      <c r="P33142">
        <v>2011</v>
      </c>
      <c r="Q33142" s="1">
        <v>41460</v>
      </c>
      <c r="R33142" s="1">
        <v>41460</v>
      </c>
      <c r="S33142">
        <v>750000</v>
      </c>
      <c r="T33142">
        <v>0</v>
      </c>
      <c r="U33142">
        <v>0</v>
      </c>
      <c r="V33142">
        <v>0</v>
      </c>
      <c r="W33142">
        <v>0</v>
      </c>
      <c r="X33142">
        <v>0</v>
      </c>
      <c r="Y33142">
        <v>0</v>
      </c>
      <c r="Z33142">
        <v>0</v>
      </c>
      <c r="AA33142">
        <v>0</v>
      </c>
      <c r="AB33142">
        <v>0</v>
      </c>
      <c r="AC33142">
        <v>0</v>
      </c>
      <c r="AD33142">
        <v>0</v>
      </c>
      <c r="AE33142">
        <v>0</v>
      </c>
      <c r="AF33142">
        <v>0</v>
      </c>
      <c r="AG33142">
        <v>0</v>
      </c>
      <c r="AH33142">
        <v>0</v>
      </c>
      <c r="AI33142">
        <v>0</v>
      </c>
      <c r="AJ33142">
        <v>0</v>
      </c>
      <c r="AK33142">
        <v>0</v>
      </c>
      <c r="AL33142">
        <v>0</v>
      </c>
      <c r="AM33142">
        <v>0</v>
      </c>
    </row>
    <row r="33143" spans="1:39" x14ac:dyDescent="0.45">
      <c r="A33143" t="s">
        <v>122713</v>
      </c>
      <c r="B33143" t="s">
        <v>122714</v>
      </c>
      <c r="C33143" t="s">
        <v>122715</v>
      </c>
      <c r="D33143" t="s">
        <v>122716</v>
      </c>
      <c r="E33143" t="s">
        <v>4213</v>
      </c>
      <c r="F33143" s="3">
        <v>75000</v>
      </c>
      <c r="G33143" t="s">
        <v>57</v>
      </c>
      <c r="H33143" t="s">
        <v>46</v>
      </c>
      <c r="I33143" t="s">
        <v>58</v>
      </c>
      <c r="J33143" t="s">
        <v>198</v>
      </c>
      <c r="K33143" t="s">
        <v>199</v>
      </c>
      <c r="L33143">
        <v>1</v>
      </c>
      <c r="M33143" s="1">
        <v>41609</v>
      </c>
      <c r="N33143" s="2">
        <v>41609</v>
      </c>
      <c r="O33143" t="s">
        <v>157</v>
      </c>
      <c r="P33143">
        <v>2013</v>
      </c>
      <c r="Q33143" s="1">
        <v>41640</v>
      </c>
      <c r="R33143" s="1">
        <v>41640</v>
      </c>
      <c r="S33143">
        <v>0</v>
      </c>
      <c r="T33143">
        <v>0</v>
      </c>
      <c r="U33143">
        <v>0</v>
      </c>
      <c r="V33143">
        <v>0</v>
      </c>
      <c r="W33143">
        <v>0</v>
      </c>
      <c r="X33143">
        <v>0</v>
      </c>
      <c r="Y33143">
        <v>75000</v>
      </c>
      <c r="Z33143">
        <v>0</v>
      </c>
      <c r="AA33143">
        <v>0</v>
      </c>
      <c r="AB33143">
        <v>0</v>
      </c>
      <c r="AC33143">
        <v>0</v>
      </c>
      <c r="AD33143">
        <v>0</v>
      </c>
      <c r="AE33143">
        <v>0</v>
      </c>
      <c r="AF33143">
        <v>0</v>
      </c>
      <c r="AG33143">
        <v>0</v>
      </c>
      <c r="AH33143">
        <v>0</v>
      </c>
      <c r="AI33143">
        <v>0</v>
      </c>
      <c r="AJ33143">
        <v>0</v>
      </c>
      <c r="AK33143">
        <v>0</v>
      </c>
      <c r="AL33143">
        <v>0</v>
      </c>
      <c r="AM33143">
        <v>0</v>
      </c>
    </row>
    <row r="33144" spans="1:39" x14ac:dyDescent="0.45">
      <c r="A33144" t="s">
        <v>122717</v>
      </c>
      <c r="B33144" t="s">
        <v>122718</v>
      </c>
      <c r="C33144" t="s">
        <v>122719</v>
      </c>
      <c r="D33144" t="s">
        <v>122720</v>
      </c>
      <c r="E33144" t="s">
        <v>99</v>
      </c>
      <c r="F33144" t="s">
        <v>114</v>
      </c>
      <c r="G33144" t="s">
        <v>101</v>
      </c>
      <c r="H33144" t="s">
        <v>46</v>
      </c>
      <c r="I33144" t="s">
        <v>299</v>
      </c>
      <c r="J33144" t="s">
        <v>300</v>
      </c>
      <c r="K33144" t="s">
        <v>300</v>
      </c>
      <c r="L33144">
        <v>1</v>
      </c>
      <c r="M33144" s="1">
        <v>39234</v>
      </c>
      <c r="N33144" s="2">
        <v>39234</v>
      </c>
      <c r="O33144" t="s">
        <v>2939</v>
      </c>
      <c r="P33144">
        <v>2007</v>
      </c>
      <c r="Q33144" s="1">
        <v>39234</v>
      </c>
      <c r="R33144" s="1">
        <v>39234</v>
      </c>
      <c r="S33144">
        <v>0</v>
      </c>
      <c r="T33144">
        <v>0</v>
      </c>
      <c r="U33144">
        <v>0</v>
      </c>
      <c r="V33144">
        <v>0</v>
      </c>
      <c r="W33144">
        <v>0</v>
      </c>
      <c r="X33144">
        <v>0</v>
      </c>
      <c r="Y33144">
        <v>0</v>
      </c>
      <c r="Z33144">
        <v>0</v>
      </c>
      <c r="AA33144">
        <v>0</v>
      </c>
      <c r="AB33144">
        <v>0</v>
      </c>
      <c r="AC33144">
        <v>0</v>
      </c>
      <c r="AD33144">
        <v>0</v>
      </c>
      <c r="AE33144">
        <v>0</v>
      </c>
      <c r="AF33144">
        <v>0</v>
      </c>
      <c r="AG33144">
        <v>0</v>
      </c>
      <c r="AH33144">
        <v>0</v>
      </c>
      <c r="AI33144">
        <v>0</v>
      </c>
      <c r="AJ33144">
        <v>0</v>
      </c>
      <c r="AK33144">
        <v>0</v>
      </c>
      <c r="AL33144">
        <v>0</v>
      </c>
      <c r="AM33144">
        <v>0</v>
      </c>
    </row>
    <row r="33145" spans="1:39" x14ac:dyDescent="0.45">
      <c r="A33145" t="s">
        <v>122721</v>
      </c>
      <c r="B33145" t="s">
        <v>122722</v>
      </c>
      <c r="C33145" t="s">
        <v>122723</v>
      </c>
      <c r="D33145" t="s">
        <v>42544</v>
      </c>
      <c r="E33145" t="s">
        <v>42545</v>
      </c>
      <c r="F33145" t="s">
        <v>457</v>
      </c>
      <c r="G33145" t="s">
        <v>57</v>
      </c>
      <c r="H33145" t="s">
        <v>46</v>
      </c>
      <c r="I33145" t="s">
        <v>205</v>
      </c>
      <c r="J33145" t="s">
        <v>206</v>
      </c>
      <c r="K33145" t="s">
        <v>206</v>
      </c>
      <c r="L33145">
        <v>1</v>
      </c>
      <c r="M33145" s="1">
        <v>37257</v>
      </c>
      <c r="N33145" s="2">
        <v>37257</v>
      </c>
      <c r="O33145" t="s">
        <v>554</v>
      </c>
      <c r="P33145">
        <v>2002</v>
      </c>
      <c r="Q33145" s="1">
        <v>41906</v>
      </c>
      <c r="R33145" s="1">
        <v>41906</v>
      </c>
      <c r="S33145">
        <v>0</v>
      </c>
      <c r="T33145">
        <v>2500000</v>
      </c>
      <c r="U33145">
        <v>0</v>
      </c>
      <c r="V33145">
        <v>0</v>
      </c>
      <c r="W33145">
        <v>0</v>
      </c>
      <c r="X33145">
        <v>0</v>
      </c>
      <c r="Y33145">
        <v>0</v>
      </c>
      <c r="Z33145">
        <v>0</v>
      </c>
      <c r="AA33145">
        <v>0</v>
      </c>
      <c r="AB33145">
        <v>0</v>
      </c>
      <c r="AC33145">
        <v>0</v>
      </c>
      <c r="AD33145">
        <v>0</v>
      </c>
      <c r="AE33145">
        <v>0</v>
      </c>
      <c r="AF33145">
        <v>0</v>
      </c>
      <c r="AG33145">
        <v>0</v>
      </c>
      <c r="AH33145">
        <v>0</v>
      </c>
      <c r="AI33145">
        <v>0</v>
      </c>
      <c r="AJ33145">
        <v>0</v>
      </c>
      <c r="AK33145">
        <v>0</v>
      </c>
      <c r="AL33145">
        <v>0</v>
      </c>
      <c r="AM33145">
        <v>0</v>
      </c>
    </row>
    <row r="33146" spans="1:39" x14ac:dyDescent="0.45">
      <c r="A33146" t="s">
        <v>122724</v>
      </c>
      <c r="B33146" t="s">
        <v>122725</v>
      </c>
      <c r="C33146" t="s">
        <v>122726</v>
      </c>
      <c r="D33146" t="s">
        <v>122727</v>
      </c>
      <c r="E33146" t="s">
        <v>239</v>
      </c>
      <c r="F33146" t="s">
        <v>122728</v>
      </c>
      <c r="G33146" t="s">
        <v>57</v>
      </c>
      <c r="H33146" t="s">
        <v>74</v>
      </c>
      <c r="J33146" t="s">
        <v>75</v>
      </c>
      <c r="K33146" t="s">
        <v>75</v>
      </c>
      <c r="L33146">
        <v>1</v>
      </c>
      <c r="M33146" s="1">
        <v>40643</v>
      </c>
      <c r="N33146" s="2">
        <v>40634</v>
      </c>
      <c r="O33146" t="s">
        <v>76</v>
      </c>
      <c r="P33146">
        <v>2011</v>
      </c>
      <c r="Q33146" s="1">
        <v>41275</v>
      </c>
      <c r="R33146" s="1">
        <v>41275</v>
      </c>
      <c r="S33146">
        <v>162107</v>
      </c>
      <c r="T33146">
        <v>0</v>
      </c>
      <c r="U33146">
        <v>0</v>
      </c>
      <c r="V33146">
        <v>0</v>
      </c>
      <c r="W33146">
        <v>0</v>
      </c>
      <c r="X33146">
        <v>0</v>
      </c>
      <c r="Y33146">
        <v>0</v>
      </c>
      <c r="Z33146">
        <v>0</v>
      </c>
      <c r="AA33146">
        <v>0</v>
      </c>
      <c r="AB33146">
        <v>0</v>
      </c>
      <c r="AC33146">
        <v>0</v>
      </c>
      <c r="AD33146">
        <v>0</v>
      </c>
      <c r="AE33146">
        <v>0</v>
      </c>
      <c r="AF33146">
        <v>0</v>
      </c>
      <c r="AG33146">
        <v>0</v>
      </c>
      <c r="AH33146">
        <v>0</v>
      </c>
      <c r="AI33146">
        <v>0</v>
      </c>
      <c r="AJ33146">
        <v>0</v>
      </c>
      <c r="AK33146">
        <v>0</v>
      </c>
      <c r="AL33146">
        <v>0</v>
      </c>
      <c r="AM33146">
        <v>0</v>
      </c>
    </row>
    <row r="33147" spans="1:39" x14ac:dyDescent="0.45">
      <c r="A33147" t="s">
        <v>122729</v>
      </c>
      <c r="B33147" t="s">
        <v>122730</v>
      </c>
      <c r="C33147" t="s">
        <v>122731</v>
      </c>
      <c r="D33147" t="s">
        <v>122732</v>
      </c>
      <c r="E33147" t="s">
        <v>53777</v>
      </c>
      <c r="F33147" t="s">
        <v>122733</v>
      </c>
      <c r="G33147" t="s">
        <v>57</v>
      </c>
      <c r="H33147" t="s">
        <v>74</v>
      </c>
      <c r="J33147" t="s">
        <v>75</v>
      </c>
      <c r="K33147" t="s">
        <v>75</v>
      </c>
      <c r="L33147">
        <v>3</v>
      </c>
      <c r="M33147" s="1">
        <v>39083</v>
      </c>
      <c r="N33147" s="2">
        <v>39083</v>
      </c>
      <c r="O33147" t="s">
        <v>110</v>
      </c>
      <c r="P33147">
        <v>2007</v>
      </c>
      <c r="Q33147" s="1">
        <v>41507</v>
      </c>
      <c r="R33147" s="1">
        <v>41950</v>
      </c>
      <c r="S33147">
        <v>0</v>
      </c>
      <c r="T33147">
        <v>176700000</v>
      </c>
      <c r="U33147">
        <v>0</v>
      </c>
      <c r="V33147">
        <v>0</v>
      </c>
      <c r="W33147">
        <v>0</v>
      </c>
      <c r="X33147">
        <v>0</v>
      </c>
      <c r="Y33147">
        <v>0</v>
      </c>
      <c r="Z33147">
        <v>0</v>
      </c>
      <c r="AA33147">
        <v>0</v>
      </c>
      <c r="AB33147">
        <v>0</v>
      </c>
      <c r="AC33147">
        <v>0</v>
      </c>
      <c r="AD33147">
        <v>0</v>
      </c>
      <c r="AE33147">
        <v>0</v>
      </c>
      <c r="AF33147">
        <v>76000000</v>
      </c>
      <c r="AG33147">
        <v>20700000</v>
      </c>
      <c r="AH33147">
        <v>80000000</v>
      </c>
      <c r="AI33147">
        <v>0</v>
      </c>
      <c r="AJ33147">
        <v>0</v>
      </c>
      <c r="AK33147">
        <v>0</v>
      </c>
      <c r="AL33147">
        <v>0</v>
      </c>
      <c r="AM33147">
        <v>0</v>
      </c>
    </row>
    <row r="33148" spans="1:39" x14ac:dyDescent="0.45">
      <c r="A33148" t="s">
        <v>122734</v>
      </c>
      <c r="B33148" t="s">
        <v>122735</v>
      </c>
      <c r="C33148" t="s">
        <v>122736</v>
      </c>
      <c r="D33148" t="s">
        <v>122737</v>
      </c>
      <c r="E33148" t="s">
        <v>186</v>
      </c>
      <c r="F33148" t="s">
        <v>2016</v>
      </c>
      <c r="G33148" t="s">
        <v>57</v>
      </c>
      <c r="H33148" t="s">
        <v>46</v>
      </c>
      <c r="I33148" t="s">
        <v>8778</v>
      </c>
      <c r="J33148" t="s">
        <v>9372</v>
      </c>
      <c r="K33148" t="s">
        <v>19240</v>
      </c>
      <c r="L33148">
        <v>1</v>
      </c>
      <c r="M33148" s="1">
        <v>41275</v>
      </c>
      <c r="N33148" s="2">
        <v>41275</v>
      </c>
      <c r="O33148" t="s">
        <v>164</v>
      </c>
      <c r="P33148">
        <v>2013</v>
      </c>
      <c r="Q33148" s="1">
        <v>41759</v>
      </c>
      <c r="R33148" s="1">
        <v>41759</v>
      </c>
      <c r="S33148">
        <v>650000</v>
      </c>
      <c r="T33148">
        <v>0</v>
      </c>
      <c r="U33148">
        <v>0</v>
      </c>
      <c r="V33148">
        <v>0</v>
      </c>
      <c r="W33148">
        <v>0</v>
      </c>
      <c r="X33148">
        <v>0</v>
      </c>
      <c r="Y33148">
        <v>0</v>
      </c>
      <c r="Z33148">
        <v>0</v>
      </c>
      <c r="AA33148">
        <v>0</v>
      </c>
      <c r="AB33148">
        <v>0</v>
      </c>
      <c r="AC33148">
        <v>0</v>
      </c>
      <c r="AD33148">
        <v>0</v>
      </c>
      <c r="AE33148">
        <v>0</v>
      </c>
      <c r="AF33148">
        <v>0</v>
      </c>
      <c r="AG33148">
        <v>0</v>
      </c>
      <c r="AH33148">
        <v>0</v>
      </c>
      <c r="AI33148">
        <v>0</v>
      </c>
      <c r="AJ33148">
        <v>0</v>
      </c>
      <c r="AK33148">
        <v>0</v>
      </c>
      <c r="AL33148">
        <v>0</v>
      </c>
      <c r="AM33148">
        <v>0</v>
      </c>
    </row>
    <row r="33149" spans="1:39" x14ac:dyDescent="0.45">
      <c r="A33149" t="s">
        <v>122738</v>
      </c>
      <c r="B33149" t="s">
        <v>122739</v>
      </c>
      <c r="C33149" t="s">
        <v>122740</v>
      </c>
      <c r="D33149" t="s">
        <v>88</v>
      </c>
      <c r="E33149" t="s">
        <v>89</v>
      </c>
      <c r="F33149" t="s">
        <v>114</v>
      </c>
      <c r="G33149" t="s">
        <v>57</v>
      </c>
      <c r="H33149" t="s">
        <v>74</v>
      </c>
      <c r="J33149" t="s">
        <v>2971</v>
      </c>
      <c r="K33149" t="s">
        <v>122741</v>
      </c>
      <c r="L33149">
        <v>1</v>
      </c>
      <c r="M33149" s="1">
        <v>30317</v>
      </c>
      <c r="N33149" s="2">
        <v>30317</v>
      </c>
      <c r="O33149" t="s">
        <v>3599</v>
      </c>
      <c r="P33149">
        <v>1983</v>
      </c>
      <c r="Q33149" s="1">
        <v>41194</v>
      </c>
      <c r="R33149" s="1">
        <v>41194</v>
      </c>
      <c r="S33149">
        <v>0</v>
      </c>
      <c r="T33149">
        <v>0</v>
      </c>
      <c r="U33149">
        <v>0</v>
      </c>
      <c r="V33149">
        <v>0</v>
      </c>
      <c r="W33149">
        <v>0</v>
      </c>
      <c r="X33149">
        <v>0</v>
      </c>
      <c r="Y33149">
        <v>0</v>
      </c>
      <c r="Z33149">
        <v>0</v>
      </c>
      <c r="AA33149">
        <v>0</v>
      </c>
      <c r="AB33149">
        <v>0</v>
      </c>
      <c r="AC33149">
        <v>0</v>
      </c>
      <c r="AD33149">
        <v>0</v>
      </c>
      <c r="AE33149">
        <v>0</v>
      </c>
      <c r="AF33149">
        <v>0</v>
      </c>
      <c r="AG33149">
        <v>0</v>
      </c>
      <c r="AH33149">
        <v>0</v>
      </c>
      <c r="AI33149">
        <v>0</v>
      </c>
      <c r="AJ33149">
        <v>0</v>
      </c>
      <c r="AK33149">
        <v>0</v>
      </c>
      <c r="AL33149">
        <v>0</v>
      </c>
      <c r="AM33149">
        <v>0</v>
      </c>
    </row>
    <row r="33150" spans="1:39" x14ac:dyDescent="0.45">
      <c r="A33150" t="s">
        <v>122742</v>
      </c>
      <c r="B33150" t="s">
        <v>122743</v>
      </c>
      <c r="C33150" t="s">
        <v>122744</v>
      </c>
      <c r="D33150" t="s">
        <v>6883</v>
      </c>
      <c r="E33150" t="s">
        <v>6884</v>
      </c>
      <c r="F33150" s="3">
        <v>40000</v>
      </c>
      <c r="G33150" t="s">
        <v>57</v>
      </c>
      <c r="H33150" t="s">
        <v>129</v>
      </c>
      <c r="J33150" t="s">
        <v>130</v>
      </c>
      <c r="K33150" t="s">
        <v>130</v>
      </c>
      <c r="L33150">
        <v>1</v>
      </c>
      <c r="Q33150" s="1">
        <v>41791</v>
      </c>
      <c r="R33150" s="1">
        <v>41791</v>
      </c>
      <c r="S33150">
        <v>40000</v>
      </c>
      <c r="T33150">
        <v>0</v>
      </c>
      <c r="U33150">
        <v>0</v>
      </c>
      <c r="V33150">
        <v>0</v>
      </c>
      <c r="W33150">
        <v>0</v>
      </c>
      <c r="X33150">
        <v>0</v>
      </c>
      <c r="Y33150">
        <v>0</v>
      </c>
      <c r="Z33150">
        <v>0</v>
      </c>
      <c r="AA33150">
        <v>0</v>
      </c>
      <c r="AB33150">
        <v>0</v>
      </c>
      <c r="AC33150">
        <v>0</v>
      </c>
      <c r="AD33150">
        <v>0</v>
      </c>
      <c r="AE33150">
        <v>0</v>
      </c>
      <c r="AF33150">
        <v>0</v>
      </c>
      <c r="AG33150">
        <v>0</v>
      </c>
      <c r="AH33150">
        <v>0</v>
      </c>
      <c r="AI33150">
        <v>0</v>
      </c>
      <c r="AJ33150">
        <v>0</v>
      </c>
      <c r="AK33150">
        <v>0</v>
      </c>
      <c r="AL33150">
        <v>0</v>
      </c>
      <c r="AM33150">
        <v>0</v>
      </c>
    </row>
    <row r="33151" spans="1:39" x14ac:dyDescent="0.45">
      <c r="A33151" t="s">
        <v>122745</v>
      </c>
      <c r="B33151" t="s">
        <v>122746</v>
      </c>
      <c r="C33151" t="s">
        <v>122747</v>
      </c>
      <c r="D33151" t="s">
        <v>755</v>
      </c>
      <c r="E33151" t="s">
        <v>756</v>
      </c>
      <c r="F33151" t="s">
        <v>2557</v>
      </c>
      <c r="G33151" t="s">
        <v>101</v>
      </c>
      <c r="H33151" t="s">
        <v>46</v>
      </c>
      <c r="I33151" t="s">
        <v>58</v>
      </c>
      <c r="J33151" t="s">
        <v>198</v>
      </c>
      <c r="K33151" t="s">
        <v>1363</v>
      </c>
      <c r="L33151">
        <v>1</v>
      </c>
      <c r="M33151" s="1">
        <v>37987</v>
      </c>
      <c r="N33151" s="2">
        <v>37987</v>
      </c>
      <c r="O33151" t="s">
        <v>452</v>
      </c>
      <c r="P33151">
        <v>2004</v>
      </c>
      <c r="Q33151" s="1">
        <v>39417</v>
      </c>
      <c r="R33151" s="1">
        <v>39417</v>
      </c>
      <c r="S33151">
        <v>0</v>
      </c>
      <c r="T33151">
        <v>6000000</v>
      </c>
      <c r="U33151">
        <v>0</v>
      </c>
      <c r="V33151">
        <v>0</v>
      </c>
      <c r="W33151">
        <v>0</v>
      </c>
      <c r="X33151">
        <v>0</v>
      </c>
      <c r="Y33151">
        <v>0</v>
      </c>
      <c r="Z33151">
        <v>0</v>
      </c>
      <c r="AA33151">
        <v>0</v>
      </c>
      <c r="AB33151">
        <v>0</v>
      </c>
      <c r="AC33151">
        <v>0</v>
      </c>
      <c r="AD33151">
        <v>0</v>
      </c>
      <c r="AE33151">
        <v>0</v>
      </c>
      <c r="AF33151">
        <v>0</v>
      </c>
      <c r="AG33151">
        <v>6000000</v>
      </c>
      <c r="AH33151">
        <v>0</v>
      </c>
      <c r="AI33151">
        <v>0</v>
      </c>
      <c r="AJ33151">
        <v>0</v>
      </c>
      <c r="AK33151">
        <v>0</v>
      </c>
      <c r="AL33151">
        <v>0</v>
      </c>
      <c r="AM33151">
        <v>0</v>
      </c>
    </row>
    <row r="33152" spans="1:39" x14ac:dyDescent="0.45">
      <c r="A33152" t="s">
        <v>122748</v>
      </c>
      <c r="B33152" t="s">
        <v>122749</v>
      </c>
      <c r="C33152" t="s">
        <v>122750</v>
      </c>
      <c r="D33152" t="s">
        <v>122751</v>
      </c>
      <c r="E33152" t="s">
        <v>6884</v>
      </c>
      <c r="F33152" t="s">
        <v>122752</v>
      </c>
      <c r="G33152" t="s">
        <v>45</v>
      </c>
      <c r="H33152" t="s">
        <v>46</v>
      </c>
      <c r="I33152" t="s">
        <v>58</v>
      </c>
      <c r="J33152" t="s">
        <v>1223</v>
      </c>
      <c r="K33152" t="s">
        <v>1223</v>
      </c>
      <c r="L33152">
        <v>1</v>
      </c>
      <c r="M33152" s="1">
        <v>30317</v>
      </c>
      <c r="N33152" s="2">
        <v>30317</v>
      </c>
      <c r="O33152" t="s">
        <v>3599</v>
      </c>
      <c r="P33152">
        <v>1983</v>
      </c>
      <c r="Q33152" s="1">
        <v>40065</v>
      </c>
      <c r="R33152" s="1">
        <v>40065</v>
      </c>
      <c r="S33152">
        <v>0</v>
      </c>
      <c r="T33152">
        <v>384180</v>
      </c>
      <c r="U33152">
        <v>0</v>
      </c>
      <c r="V33152">
        <v>0</v>
      </c>
      <c r="W33152">
        <v>0</v>
      </c>
      <c r="X33152">
        <v>0</v>
      </c>
      <c r="Y33152">
        <v>0</v>
      </c>
      <c r="Z33152">
        <v>0</v>
      </c>
      <c r="AA33152">
        <v>0</v>
      </c>
      <c r="AB33152">
        <v>0</v>
      </c>
      <c r="AC33152">
        <v>0</v>
      </c>
      <c r="AD33152">
        <v>0</v>
      </c>
      <c r="AE33152">
        <v>0</v>
      </c>
      <c r="AF33152">
        <v>0</v>
      </c>
      <c r="AG33152">
        <v>0</v>
      </c>
      <c r="AH33152">
        <v>0</v>
      </c>
      <c r="AI33152">
        <v>0</v>
      </c>
      <c r="AJ33152">
        <v>0</v>
      </c>
      <c r="AK33152">
        <v>0</v>
      </c>
      <c r="AL33152">
        <v>0</v>
      </c>
      <c r="AM33152">
        <v>0</v>
      </c>
    </row>
    <row r="33153" spans="1:39" x14ac:dyDescent="0.45">
      <c r="A33153" t="s">
        <v>122753</v>
      </c>
      <c r="B33153" t="s">
        <v>122754</v>
      </c>
      <c r="C33153" t="s">
        <v>122755</v>
      </c>
      <c r="D33153" t="s">
        <v>122756</v>
      </c>
      <c r="E33153" t="s">
        <v>122757</v>
      </c>
      <c r="F33153" t="s">
        <v>122758</v>
      </c>
      <c r="G33153" t="s">
        <v>57</v>
      </c>
      <c r="H33153" t="s">
        <v>46</v>
      </c>
      <c r="I33153" t="s">
        <v>58</v>
      </c>
      <c r="J33153" t="s">
        <v>198</v>
      </c>
      <c r="K33153" t="s">
        <v>1363</v>
      </c>
      <c r="L33153">
        <v>8</v>
      </c>
      <c r="M33153" s="1">
        <v>39083</v>
      </c>
      <c r="N33153" s="2">
        <v>39083</v>
      </c>
      <c r="O33153" t="s">
        <v>110</v>
      </c>
      <c r="P33153">
        <v>2007</v>
      </c>
      <c r="Q33153" s="1">
        <v>39933</v>
      </c>
      <c r="R33153" s="1">
        <v>40869</v>
      </c>
      <c r="S33153">
        <v>0</v>
      </c>
      <c r="T33153">
        <v>57750002</v>
      </c>
      <c r="U33153">
        <v>0</v>
      </c>
      <c r="V33153">
        <v>0</v>
      </c>
      <c r="W33153">
        <v>0</v>
      </c>
      <c r="X33153">
        <v>0</v>
      </c>
      <c r="Y33153">
        <v>0</v>
      </c>
      <c r="Z33153">
        <v>5000000</v>
      </c>
      <c r="AA33153">
        <v>0</v>
      </c>
      <c r="AB33153">
        <v>0</v>
      </c>
      <c r="AC33153">
        <v>0</v>
      </c>
      <c r="AD33153">
        <v>0</v>
      </c>
      <c r="AE33153">
        <v>0</v>
      </c>
      <c r="AF33153">
        <v>15250000</v>
      </c>
      <c r="AG33153">
        <v>14500000</v>
      </c>
      <c r="AH33153">
        <v>0</v>
      </c>
      <c r="AI33153">
        <v>0</v>
      </c>
      <c r="AJ33153">
        <v>0</v>
      </c>
      <c r="AK33153">
        <v>0</v>
      </c>
      <c r="AL33153">
        <v>0</v>
      </c>
      <c r="AM33153">
        <v>0</v>
      </c>
    </row>
    <row r="33154" spans="1:39" x14ac:dyDescent="0.45">
      <c r="A33154" t="s">
        <v>122759</v>
      </c>
      <c r="B33154" t="s">
        <v>122760</v>
      </c>
      <c r="C33154" t="s">
        <v>122761</v>
      </c>
      <c r="D33154" t="s">
        <v>329</v>
      </c>
      <c r="E33154" t="s">
        <v>330</v>
      </c>
      <c r="F33154" t="s">
        <v>1845</v>
      </c>
      <c r="G33154" t="s">
        <v>57</v>
      </c>
      <c r="H33154" t="s">
        <v>402</v>
      </c>
      <c r="J33154" t="s">
        <v>4286</v>
      </c>
      <c r="K33154" t="s">
        <v>4287</v>
      </c>
      <c r="L33154">
        <v>1</v>
      </c>
      <c r="M33154" s="1">
        <v>36892</v>
      </c>
      <c r="N33154" s="2">
        <v>36892</v>
      </c>
      <c r="O33154" t="s">
        <v>172</v>
      </c>
      <c r="P33154">
        <v>2001</v>
      </c>
      <c r="Q33154" s="1">
        <v>39216</v>
      </c>
      <c r="R33154" s="1">
        <v>39216</v>
      </c>
      <c r="S33154">
        <v>0</v>
      </c>
      <c r="T33154">
        <v>8000000</v>
      </c>
      <c r="U33154">
        <v>0</v>
      </c>
      <c r="V33154">
        <v>0</v>
      </c>
      <c r="W33154">
        <v>0</v>
      </c>
      <c r="X33154">
        <v>0</v>
      </c>
      <c r="Y33154">
        <v>0</v>
      </c>
      <c r="Z33154">
        <v>0</v>
      </c>
      <c r="AA33154">
        <v>0</v>
      </c>
      <c r="AB33154">
        <v>0</v>
      </c>
      <c r="AC33154">
        <v>0</v>
      </c>
      <c r="AD33154">
        <v>0</v>
      </c>
      <c r="AE33154">
        <v>0</v>
      </c>
      <c r="AF33154">
        <v>8000000</v>
      </c>
      <c r="AG33154">
        <v>0</v>
      </c>
      <c r="AH33154">
        <v>0</v>
      </c>
      <c r="AI33154">
        <v>0</v>
      </c>
      <c r="AJ33154">
        <v>0</v>
      </c>
      <c r="AK33154">
        <v>0</v>
      </c>
      <c r="AL33154">
        <v>0</v>
      </c>
      <c r="AM33154">
        <v>0</v>
      </c>
    </row>
    <row r="33155" spans="1:39" x14ac:dyDescent="0.45">
      <c r="A33155" t="s">
        <v>122762</v>
      </c>
      <c r="B33155" t="s">
        <v>122763</v>
      </c>
      <c r="C33155" t="s">
        <v>122764</v>
      </c>
      <c r="F33155" t="s">
        <v>640</v>
      </c>
      <c r="H33155" t="s">
        <v>475</v>
      </c>
      <c r="J33155" t="s">
        <v>2309</v>
      </c>
      <c r="K33155" t="s">
        <v>27818</v>
      </c>
      <c r="L33155">
        <v>1</v>
      </c>
      <c r="M33155" s="1">
        <v>40179</v>
      </c>
      <c r="N33155" s="2">
        <v>40179</v>
      </c>
      <c r="O33155" t="s">
        <v>118</v>
      </c>
      <c r="P33155">
        <v>2010</v>
      </c>
      <c r="Q33155" s="1">
        <v>40909</v>
      </c>
      <c r="R33155" s="1">
        <v>40909</v>
      </c>
      <c r="S33155">
        <v>150000</v>
      </c>
      <c r="T33155">
        <v>0</v>
      </c>
      <c r="U33155">
        <v>0</v>
      </c>
      <c r="V33155">
        <v>0</v>
      </c>
      <c r="W33155">
        <v>0</v>
      </c>
      <c r="X33155">
        <v>0</v>
      </c>
      <c r="Y33155">
        <v>0</v>
      </c>
      <c r="Z33155">
        <v>0</v>
      </c>
      <c r="AA33155">
        <v>0</v>
      </c>
      <c r="AB33155">
        <v>0</v>
      </c>
      <c r="AC33155">
        <v>0</v>
      </c>
      <c r="AD33155">
        <v>0</v>
      </c>
      <c r="AE33155">
        <v>0</v>
      </c>
      <c r="AF33155">
        <v>0</v>
      </c>
      <c r="AG33155">
        <v>0</v>
      </c>
      <c r="AH33155">
        <v>0</v>
      </c>
      <c r="AI33155">
        <v>0</v>
      </c>
      <c r="AJ33155">
        <v>0</v>
      </c>
      <c r="AK33155">
        <v>0</v>
      </c>
      <c r="AL33155">
        <v>0</v>
      </c>
      <c r="AM33155">
        <v>0</v>
      </c>
    </row>
    <row r="33156" spans="1:39" x14ac:dyDescent="0.45">
      <c r="A33156" t="s">
        <v>122765</v>
      </c>
      <c r="B33156" t="s">
        <v>122766</v>
      </c>
      <c r="C33156" t="s">
        <v>122767</v>
      </c>
      <c r="D33156" t="s">
        <v>774</v>
      </c>
      <c r="E33156" t="s">
        <v>775</v>
      </c>
      <c r="F33156" t="s">
        <v>122768</v>
      </c>
      <c r="G33156" t="s">
        <v>101</v>
      </c>
      <c r="H33156" t="s">
        <v>46</v>
      </c>
      <c r="I33156" t="s">
        <v>994</v>
      </c>
      <c r="J33156" t="s">
        <v>995</v>
      </c>
      <c r="K33156" t="s">
        <v>995</v>
      </c>
      <c r="L33156">
        <v>2</v>
      </c>
      <c r="Q33156" s="1">
        <v>40178</v>
      </c>
      <c r="R33156" s="1">
        <v>40351</v>
      </c>
      <c r="S33156">
        <v>0</v>
      </c>
      <c r="T33156">
        <v>5295000</v>
      </c>
      <c r="U33156">
        <v>0</v>
      </c>
      <c r="V33156">
        <v>0</v>
      </c>
      <c r="W33156">
        <v>0</v>
      </c>
      <c r="X33156">
        <v>0</v>
      </c>
      <c r="Y33156">
        <v>0</v>
      </c>
      <c r="Z33156">
        <v>0</v>
      </c>
      <c r="AA33156">
        <v>0</v>
      </c>
      <c r="AB33156">
        <v>0</v>
      </c>
      <c r="AC33156">
        <v>0</v>
      </c>
      <c r="AD33156">
        <v>0</v>
      </c>
      <c r="AE33156">
        <v>0</v>
      </c>
      <c r="AF33156">
        <v>0</v>
      </c>
      <c r="AG33156">
        <v>0</v>
      </c>
      <c r="AH33156">
        <v>0</v>
      </c>
      <c r="AI33156">
        <v>5020000</v>
      </c>
      <c r="AJ33156">
        <v>0</v>
      </c>
      <c r="AK33156">
        <v>0</v>
      </c>
      <c r="AL33156">
        <v>0</v>
      </c>
      <c r="AM33156">
        <v>0</v>
      </c>
    </row>
    <row r="33157" spans="1:39" x14ac:dyDescent="0.45">
      <c r="A33157" t="s">
        <v>122769</v>
      </c>
      <c r="B33157" t="s">
        <v>122770</v>
      </c>
      <c r="C33157" t="s">
        <v>122771</v>
      </c>
      <c r="D33157" t="s">
        <v>122772</v>
      </c>
      <c r="E33157" t="s">
        <v>72</v>
      </c>
      <c r="F33157" t="s">
        <v>426</v>
      </c>
      <c r="G33157" t="s">
        <v>57</v>
      </c>
      <c r="L33157">
        <v>1</v>
      </c>
      <c r="M33157" s="1">
        <v>31778</v>
      </c>
      <c r="N33157" s="2">
        <v>31778</v>
      </c>
      <c r="O33157" t="s">
        <v>2187</v>
      </c>
      <c r="P33157">
        <v>1987</v>
      </c>
      <c r="Q33157" s="1">
        <v>41871</v>
      </c>
      <c r="R33157" s="1">
        <v>41871</v>
      </c>
      <c r="S33157">
        <v>0</v>
      </c>
      <c r="T33157">
        <v>0</v>
      </c>
      <c r="U33157">
        <v>0</v>
      </c>
      <c r="V33157">
        <v>0</v>
      </c>
      <c r="W33157">
        <v>0</v>
      </c>
      <c r="X33157">
        <v>0</v>
      </c>
      <c r="Y33157">
        <v>0</v>
      </c>
      <c r="Z33157">
        <v>200000</v>
      </c>
      <c r="AA33157">
        <v>0</v>
      </c>
      <c r="AB33157">
        <v>0</v>
      </c>
      <c r="AC33157">
        <v>0</v>
      </c>
      <c r="AD33157">
        <v>0</v>
      </c>
      <c r="AE33157">
        <v>0</v>
      </c>
      <c r="AF33157">
        <v>0</v>
      </c>
      <c r="AG33157">
        <v>0</v>
      </c>
      <c r="AH33157">
        <v>0</v>
      </c>
      <c r="AI33157">
        <v>0</v>
      </c>
      <c r="AJ33157">
        <v>0</v>
      </c>
      <c r="AK33157">
        <v>0</v>
      </c>
      <c r="AL33157">
        <v>0</v>
      </c>
      <c r="AM33157">
        <v>0</v>
      </c>
    </row>
    <row r="33158" spans="1:39" x14ac:dyDescent="0.45">
      <c r="A33158" t="s">
        <v>122773</v>
      </c>
      <c r="B33158" t="s">
        <v>122774</v>
      </c>
      <c r="C33158" t="s">
        <v>122775</v>
      </c>
      <c r="D33158" t="s">
        <v>1474</v>
      </c>
      <c r="E33158" t="s">
        <v>1475</v>
      </c>
      <c r="F33158" t="s">
        <v>122776</v>
      </c>
      <c r="G33158" t="s">
        <v>57</v>
      </c>
      <c r="H33158" t="s">
        <v>46</v>
      </c>
      <c r="I33158" t="s">
        <v>1388</v>
      </c>
      <c r="J33158" t="s">
        <v>6365</v>
      </c>
      <c r="K33158" t="s">
        <v>6366</v>
      </c>
      <c r="L33158">
        <v>2</v>
      </c>
      <c r="Q33158" s="1">
        <v>41108</v>
      </c>
      <c r="R33158" s="1">
        <v>41686</v>
      </c>
      <c r="S33158">
        <v>0</v>
      </c>
      <c r="T33158">
        <v>254995</v>
      </c>
      <c r="U33158">
        <v>0</v>
      </c>
      <c r="V33158">
        <v>0</v>
      </c>
      <c r="W33158">
        <v>0</v>
      </c>
      <c r="X33158">
        <v>0</v>
      </c>
      <c r="Y33158">
        <v>0</v>
      </c>
      <c r="Z33158">
        <v>0</v>
      </c>
      <c r="AA33158">
        <v>0</v>
      </c>
      <c r="AB33158">
        <v>0</v>
      </c>
      <c r="AC33158">
        <v>0</v>
      </c>
      <c r="AD33158">
        <v>0</v>
      </c>
      <c r="AE33158">
        <v>0</v>
      </c>
      <c r="AF33158">
        <v>0</v>
      </c>
      <c r="AG33158">
        <v>0</v>
      </c>
      <c r="AH33158">
        <v>0</v>
      </c>
      <c r="AI33158">
        <v>0</v>
      </c>
      <c r="AJ33158">
        <v>0</v>
      </c>
      <c r="AK33158">
        <v>0</v>
      </c>
      <c r="AL33158">
        <v>0</v>
      </c>
      <c r="AM33158">
        <v>0</v>
      </c>
    </row>
    <row r="33159" spans="1:39" x14ac:dyDescent="0.45">
      <c r="A33159" t="s">
        <v>122777</v>
      </c>
      <c r="B33159" t="s">
        <v>122778</v>
      </c>
      <c r="C33159" t="s">
        <v>122779</v>
      </c>
      <c r="D33159" t="s">
        <v>774</v>
      </c>
      <c r="E33159" t="s">
        <v>775</v>
      </c>
      <c r="F33159" t="s">
        <v>3765</v>
      </c>
      <c r="G33159" t="s">
        <v>57</v>
      </c>
      <c r="H33159" t="s">
        <v>46</v>
      </c>
      <c r="I33159" t="s">
        <v>1298</v>
      </c>
      <c r="J33159" t="s">
        <v>1299</v>
      </c>
      <c r="K33159" t="s">
        <v>3367</v>
      </c>
      <c r="L33159">
        <v>1</v>
      </c>
      <c r="M33159" s="1">
        <v>35431</v>
      </c>
      <c r="N33159" s="2">
        <v>35431</v>
      </c>
      <c r="O33159" t="s">
        <v>1513</v>
      </c>
      <c r="P33159">
        <v>1997</v>
      </c>
      <c r="Q33159" s="1">
        <v>39476</v>
      </c>
      <c r="R33159" s="1">
        <v>39476</v>
      </c>
      <c r="S33159">
        <v>0</v>
      </c>
      <c r="T33159">
        <v>1400000</v>
      </c>
      <c r="U33159">
        <v>0</v>
      </c>
      <c r="V33159">
        <v>0</v>
      </c>
      <c r="W33159">
        <v>0</v>
      </c>
      <c r="X33159">
        <v>0</v>
      </c>
      <c r="Y33159">
        <v>0</v>
      </c>
      <c r="Z33159">
        <v>0</v>
      </c>
      <c r="AA33159">
        <v>0</v>
      </c>
      <c r="AB33159">
        <v>0</v>
      </c>
      <c r="AC33159">
        <v>0</v>
      </c>
      <c r="AD33159">
        <v>0</v>
      </c>
      <c r="AE33159">
        <v>0</v>
      </c>
      <c r="AF33159">
        <v>1400000</v>
      </c>
      <c r="AG33159">
        <v>0</v>
      </c>
      <c r="AH33159">
        <v>0</v>
      </c>
      <c r="AI33159">
        <v>0</v>
      </c>
      <c r="AJ33159">
        <v>0</v>
      </c>
      <c r="AK33159">
        <v>0</v>
      </c>
      <c r="AL33159">
        <v>0</v>
      </c>
      <c r="AM33159">
        <v>0</v>
      </c>
    </row>
    <row r="33160" spans="1:39" x14ac:dyDescent="0.45">
      <c r="A33160" t="s">
        <v>122780</v>
      </c>
      <c r="B33160" t="s">
        <v>122781</v>
      </c>
      <c r="C33160" t="s">
        <v>122782</v>
      </c>
      <c r="D33160" t="s">
        <v>122783</v>
      </c>
      <c r="E33160" t="s">
        <v>5985</v>
      </c>
      <c r="F33160" t="s">
        <v>114</v>
      </c>
      <c r="G33160" t="s">
        <v>57</v>
      </c>
      <c r="H33160" t="s">
        <v>46</v>
      </c>
      <c r="I33160" t="s">
        <v>58</v>
      </c>
      <c r="J33160" t="s">
        <v>59</v>
      </c>
      <c r="K33160" t="s">
        <v>107395</v>
      </c>
      <c r="L33160">
        <v>1</v>
      </c>
      <c r="M33160" s="1">
        <v>41122</v>
      </c>
      <c r="N33160" s="2">
        <v>41122</v>
      </c>
      <c r="O33160" t="s">
        <v>596</v>
      </c>
      <c r="P33160">
        <v>2012</v>
      </c>
      <c r="Q33160" s="1">
        <v>40909</v>
      </c>
      <c r="R33160" s="1">
        <v>40909</v>
      </c>
      <c r="S33160">
        <v>0</v>
      </c>
      <c r="T33160">
        <v>0</v>
      </c>
      <c r="U33160">
        <v>0</v>
      </c>
      <c r="V33160">
        <v>0</v>
      </c>
      <c r="W33160">
        <v>0</v>
      </c>
      <c r="X33160">
        <v>0</v>
      </c>
      <c r="Y33160">
        <v>0</v>
      </c>
      <c r="Z33160">
        <v>0</v>
      </c>
      <c r="AA33160">
        <v>0</v>
      </c>
      <c r="AB33160">
        <v>0</v>
      </c>
      <c r="AC33160">
        <v>0</v>
      </c>
      <c r="AD33160">
        <v>0</v>
      </c>
      <c r="AE33160">
        <v>0</v>
      </c>
      <c r="AF33160">
        <v>0</v>
      </c>
      <c r="AG33160">
        <v>0</v>
      </c>
      <c r="AH33160">
        <v>0</v>
      </c>
      <c r="AI33160">
        <v>0</v>
      </c>
      <c r="AJ33160">
        <v>0</v>
      </c>
      <c r="AK33160">
        <v>0</v>
      </c>
      <c r="AL33160">
        <v>0</v>
      </c>
      <c r="AM33160">
        <v>0</v>
      </c>
    </row>
    <row r="33161" spans="1:39" x14ac:dyDescent="0.45">
      <c r="A33161" t="s">
        <v>122784</v>
      </c>
      <c r="B33161" t="s">
        <v>122785</v>
      </c>
      <c r="C33161" t="s">
        <v>122786</v>
      </c>
      <c r="D33161" t="s">
        <v>1950</v>
      </c>
      <c r="E33161" t="s">
        <v>1951</v>
      </c>
      <c r="F33161" t="s">
        <v>122787</v>
      </c>
      <c r="G33161" t="s">
        <v>57</v>
      </c>
      <c r="H33161" t="s">
        <v>74</v>
      </c>
      <c r="J33161" t="s">
        <v>2971</v>
      </c>
      <c r="L33161">
        <v>1</v>
      </c>
      <c r="Q33161" s="1">
        <v>41618</v>
      </c>
      <c r="R33161" s="1">
        <v>41618</v>
      </c>
      <c r="S33161">
        <v>113643</v>
      </c>
      <c r="T33161">
        <v>0</v>
      </c>
      <c r="U33161">
        <v>0</v>
      </c>
      <c r="V33161">
        <v>0</v>
      </c>
      <c r="W33161">
        <v>0</v>
      </c>
      <c r="X33161">
        <v>0</v>
      </c>
      <c r="Y33161">
        <v>0</v>
      </c>
      <c r="Z33161">
        <v>0</v>
      </c>
      <c r="AA33161">
        <v>0</v>
      </c>
      <c r="AB33161">
        <v>0</v>
      </c>
      <c r="AC33161">
        <v>0</v>
      </c>
      <c r="AD33161">
        <v>0</v>
      </c>
      <c r="AE33161">
        <v>0</v>
      </c>
      <c r="AF33161">
        <v>0</v>
      </c>
      <c r="AG33161">
        <v>0</v>
      </c>
      <c r="AH33161">
        <v>0</v>
      </c>
      <c r="AI33161">
        <v>0</v>
      </c>
      <c r="AJ33161">
        <v>0</v>
      </c>
      <c r="AK33161">
        <v>0</v>
      </c>
      <c r="AL33161">
        <v>0</v>
      </c>
      <c r="AM33161">
        <v>0</v>
      </c>
    </row>
    <row r="33162" spans="1:39" x14ac:dyDescent="0.45">
      <c r="A33162" t="s">
        <v>122788</v>
      </c>
      <c r="B33162" t="s">
        <v>122789</v>
      </c>
      <c r="C33162" t="s">
        <v>122790</v>
      </c>
      <c r="D33162" t="s">
        <v>1360</v>
      </c>
      <c r="E33162" t="s">
        <v>1361</v>
      </c>
      <c r="F33162" t="s">
        <v>122791</v>
      </c>
      <c r="G33162" t="s">
        <v>57</v>
      </c>
      <c r="H33162" t="s">
        <v>192</v>
      </c>
      <c r="J33162" t="s">
        <v>1077</v>
      </c>
      <c r="K33162" t="s">
        <v>5557</v>
      </c>
      <c r="L33162">
        <v>2</v>
      </c>
      <c r="Q33162" s="1">
        <v>41086</v>
      </c>
      <c r="R33162" s="1">
        <v>41841</v>
      </c>
      <c r="S33162">
        <v>0</v>
      </c>
      <c r="T33162">
        <v>14970000</v>
      </c>
      <c r="U33162">
        <v>0</v>
      </c>
      <c r="V33162">
        <v>0</v>
      </c>
      <c r="W33162">
        <v>0</v>
      </c>
      <c r="X33162">
        <v>0</v>
      </c>
      <c r="Y33162">
        <v>0</v>
      </c>
      <c r="Z33162">
        <v>0</v>
      </c>
      <c r="AA33162">
        <v>0</v>
      </c>
      <c r="AB33162">
        <v>0</v>
      </c>
      <c r="AC33162">
        <v>0</v>
      </c>
      <c r="AD33162">
        <v>0</v>
      </c>
      <c r="AE33162">
        <v>0</v>
      </c>
      <c r="AF33162">
        <v>0</v>
      </c>
      <c r="AG33162">
        <v>14970000</v>
      </c>
      <c r="AH33162">
        <v>0</v>
      </c>
      <c r="AI33162">
        <v>0</v>
      </c>
      <c r="AJ33162">
        <v>0</v>
      </c>
      <c r="AK33162">
        <v>0</v>
      </c>
      <c r="AL33162">
        <v>0</v>
      </c>
      <c r="AM33162">
        <v>0</v>
      </c>
    </row>
    <row r="33163" spans="1:39" x14ac:dyDescent="0.45">
      <c r="A33163" t="s">
        <v>122792</v>
      </c>
      <c r="B33163" t="s">
        <v>122793</v>
      </c>
      <c r="C33163" t="s">
        <v>122794</v>
      </c>
      <c r="D33163" t="s">
        <v>122795</v>
      </c>
      <c r="E33163" t="s">
        <v>128</v>
      </c>
      <c r="F33163" t="s">
        <v>12578</v>
      </c>
      <c r="G33163" t="s">
        <v>57</v>
      </c>
      <c r="H33163" t="s">
        <v>46</v>
      </c>
      <c r="I33163" t="s">
        <v>1388</v>
      </c>
      <c r="J33163" t="s">
        <v>641</v>
      </c>
      <c r="K33163" t="s">
        <v>7506</v>
      </c>
      <c r="L33163">
        <v>1</v>
      </c>
      <c r="M33163" s="1">
        <v>40753</v>
      </c>
      <c r="N33163" s="2">
        <v>40725</v>
      </c>
      <c r="O33163" t="s">
        <v>250</v>
      </c>
      <c r="P33163">
        <v>2011</v>
      </c>
      <c r="Q33163" s="1">
        <v>41631</v>
      </c>
      <c r="R33163" s="1">
        <v>41631</v>
      </c>
      <c r="S33163">
        <v>0</v>
      </c>
      <c r="T33163">
        <v>0</v>
      </c>
      <c r="U33163">
        <v>0</v>
      </c>
      <c r="V33163">
        <v>0</v>
      </c>
      <c r="W33163">
        <v>0</v>
      </c>
      <c r="X33163">
        <v>515000</v>
      </c>
      <c r="Y33163">
        <v>0</v>
      </c>
      <c r="Z33163">
        <v>0</v>
      </c>
      <c r="AA33163">
        <v>0</v>
      </c>
      <c r="AB33163">
        <v>0</v>
      </c>
      <c r="AC33163">
        <v>0</v>
      </c>
      <c r="AD33163">
        <v>0</v>
      </c>
      <c r="AE33163">
        <v>0</v>
      </c>
      <c r="AF33163">
        <v>0</v>
      </c>
      <c r="AG33163">
        <v>0</v>
      </c>
      <c r="AH33163">
        <v>0</v>
      </c>
      <c r="AI33163">
        <v>0</v>
      </c>
      <c r="AJ33163">
        <v>0</v>
      </c>
      <c r="AK33163">
        <v>0</v>
      </c>
      <c r="AL33163">
        <v>0</v>
      </c>
      <c r="AM33163">
        <v>0</v>
      </c>
    </row>
    <row r="33164" spans="1:39" x14ac:dyDescent="0.45">
      <c r="A33164" t="s">
        <v>122796</v>
      </c>
      <c r="B33164" t="s">
        <v>122797</v>
      </c>
      <c r="C33164" t="s">
        <v>122798</v>
      </c>
      <c r="F33164" s="3">
        <v>50000</v>
      </c>
      <c r="G33164" t="s">
        <v>57</v>
      </c>
      <c r="H33164" t="s">
        <v>46</v>
      </c>
      <c r="I33164" t="s">
        <v>91</v>
      </c>
      <c r="J33164" t="s">
        <v>92</v>
      </c>
      <c r="K33164" t="s">
        <v>1694</v>
      </c>
      <c r="L33164">
        <v>1</v>
      </c>
      <c r="M33164" s="1">
        <v>41764</v>
      </c>
      <c r="N33164" s="2">
        <v>41760</v>
      </c>
      <c r="O33164" t="s">
        <v>1211</v>
      </c>
      <c r="P33164">
        <v>2014</v>
      </c>
      <c r="Q33164" s="1">
        <v>41708</v>
      </c>
      <c r="R33164" s="1">
        <v>41708</v>
      </c>
      <c r="S33164">
        <v>0</v>
      </c>
      <c r="T33164">
        <v>0</v>
      </c>
      <c r="U33164">
        <v>50000</v>
      </c>
      <c r="V33164">
        <v>0</v>
      </c>
      <c r="W33164">
        <v>0</v>
      </c>
      <c r="X33164">
        <v>0</v>
      </c>
      <c r="Y33164">
        <v>0</v>
      </c>
      <c r="Z33164">
        <v>0</v>
      </c>
      <c r="AA33164">
        <v>0</v>
      </c>
      <c r="AB33164">
        <v>0</v>
      </c>
      <c r="AC33164">
        <v>0</v>
      </c>
      <c r="AD33164">
        <v>0</v>
      </c>
      <c r="AE33164">
        <v>0</v>
      </c>
      <c r="AF33164">
        <v>0</v>
      </c>
      <c r="AG33164">
        <v>0</v>
      </c>
      <c r="AH33164">
        <v>0</v>
      </c>
      <c r="AI33164">
        <v>0</v>
      </c>
      <c r="AJ33164">
        <v>0</v>
      </c>
      <c r="AK33164">
        <v>0</v>
      </c>
      <c r="AL33164">
        <v>0</v>
      </c>
      <c r="AM33164">
        <v>0</v>
      </c>
    </row>
    <row r="33165" spans="1:39" x14ac:dyDescent="0.45">
      <c r="A33165" t="s">
        <v>122799</v>
      </c>
      <c r="B33165" t="s">
        <v>122800</v>
      </c>
      <c r="C33165" t="s">
        <v>122801</v>
      </c>
      <c r="D33165" t="s">
        <v>7395</v>
      </c>
      <c r="E33165" t="s">
        <v>7396</v>
      </c>
      <c r="F33165" t="s">
        <v>122802</v>
      </c>
      <c r="G33165" t="s">
        <v>57</v>
      </c>
      <c r="H33165" t="s">
        <v>223</v>
      </c>
      <c r="J33165" t="s">
        <v>224</v>
      </c>
      <c r="K33165" t="s">
        <v>224</v>
      </c>
      <c r="L33165">
        <v>1</v>
      </c>
      <c r="Q33165" s="1">
        <v>41487</v>
      </c>
      <c r="R33165" s="1">
        <v>41487</v>
      </c>
      <c r="S33165">
        <v>0</v>
      </c>
      <c r="T33165">
        <v>1948368</v>
      </c>
      <c r="U33165">
        <v>0</v>
      </c>
      <c r="V33165">
        <v>0</v>
      </c>
      <c r="W33165">
        <v>0</v>
      </c>
      <c r="X33165">
        <v>0</v>
      </c>
      <c r="Y33165">
        <v>0</v>
      </c>
      <c r="Z33165">
        <v>0</v>
      </c>
      <c r="AA33165">
        <v>0</v>
      </c>
      <c r="AB33165">
        <v>0</v>
      </c>
      <c r="AC33165">
        <v>0</v>
      </c>
      <c r="AD33165">
        <v>0</v>
      </c>
      <c r="AE33165">
        <v>0</v>
      </c>
      <c r="AF33165">
        <v>1948368</v>
      </c>
      <c r="AG33165">
        <v>0</v>
      </c>
      <c r="AH33165">
        <v>0</v>
      </c>
      <c r="AI33165">
        <v>0</v>
      </c>
      <c r="AJ33165">
        <v>0</v>
      </c>
      <c r="AK33165">
        <v>0</v>
      </c>
      <c r="AL33165">
        <v>0</v>
      </c>
      <c r="AM33165">
        <v>0</v>
      </c>
    </row>
    <row r="33166" spans="1:39" x14ac:dyDescent="0.45">
      <c r="A33166" t="s">
        <v>122803</v>
      </c>
      <c r="B33166" t="s">
        <v>122804</v>
      </c>
      <c r="C33166" t="s">
        <v>122805</v>
      </c>
      <c r="D33166" t="s">
        <v>755</v>
      </c>
      <c r="E33166" t="s">
        <v>756</v>
      </c>
      <c r="F33166" t="s">
        <v>122806</v>
      </c>
      <c r="G33166" t="s">
        <v>57</v>
      </c>
      <c r="H33166" t="s">
        <v>74</v>
      </c>
      <c r="J33166" t="s">
        <v>2971</v>
      </c>
      <c r="L33166">
        <v>1</v>
      </c>
      <c r="Q33166" s="1">
        <v>40778</v>
      </c>
      <c r="R33166" s="1">
        <v>40778</v>
      </c>
      <c r="S33166">
        <v>0</v>
      </c>
      <c r="T33166">
        <v>0</v>
      </c>
      <c r="U33166">
        <v>0</v>
      </c>
      <c r="V33166">
        <v>825456</v>
      </c>
      <c r="W33166">
        <v>0</v>
      </c>
      <c r="X33166">
        <v>0</v>
      </c>
      <c r="Y33166">
        <v>0</v>
      </c>
      <c r="Z33166">
        <v>0</v>
      </c>
      <c r="AA33166">
        <v>0</v>
      </c>
      <c r="AB33166">
        <v>0</v>
      </c>
      <c r="AC33166">
        <v>0</v>
      </c>
      <c r="AD33166">
        <v>0</v>
      </c>
      <c r="AE33166">
        <v>0</v>
      </c>
      <c r="AF33166">
        <v>0</v>
      </c>
      <c r="AG33166">
        <v>0</v>
      </c>
      <c r="AH33166">
        <v>0</v>
      </c>
      <c r="AI33166">
        <v>0</v>
      </c>
      <c r="AJ33166">
        <v>0</v>
      </c>
      <c r="AK33166">
        <v>0</v>
      </c>
      <c r="AL33166">
        <v>0</v>
      </c>
      <c r="AM33166">
        <v>0</v>
      </c>
    </row>
    <row r="33167" spans="1:39" x14ac:dyDescent="0.45">
      <c r="A33167" t="s">
        <v>122807</v>
      </c>
      <c r="B33167" t="s">
        <v>122808</v>
      </c>
      <c r="C33167" t="s">
        <v>122809</v>
      </c>
      <c r="D33167" t="s">
        <v>122810</v>
      </c>
      <c r="E33167" t="s">
        <v>6884</v>
      </c>
      <c r="F33167" t="s">
        <v>865</v>
      </c>
      <c r="G33167" t="s">
        <v>45</v>
      </c>
      <c r="H33167" t="s">
        <v>46</v>
      </c>
      <c r="I33167" t="s">
        <v>58</v>
      </c>
      <c r="J33167" t="s">
        <v>4163</v>
      </c>
      <c r="K33167" t="s">
        <v>56527</v>
      </c>
      <c r="L33167">
        <v>1</v>
      </c>
      <c r="Q33167" s="1">
        <v>39953</v>
      </c>
      <c r="R33167" s="1">
        <v>39953</v>
      </c>
      <c r="S33167">
        <v>0</v>
      </c>
      <c r="T33167">
        <v>60000000</v>
      </c>
      <c r="U33167">
        <v>0</v>
      </c>
      <c r="V33167">
        <v>0</v>
      </c>
      <c r="W33167">
        <v>0</v>
      </c>
      <c r="X33167">
        <v>0</v>
      </c>
      <c r="Y33167">
        <v>0</v>
      </c>
      <c r="Z33167">
        <v>0</v>
      </c>
      <c r="AA33167">
        <v>0</v>
      </c>
      <c r="AB33167">
        <v>0</v>
      </c>
      <c r="AC33167">
        <v>0</v>
      </c>
      <c r="AD33167">
        <v>0</v>
      </c>
      <c r="AE33167">
        <v>0</v>
      </c>
      <c r="AF33167">
        <v>0</v>
      </c>
      <c r="AG33167">
        <v>0</v>
      </c>
      <c r="AH33167">
        <v>0</v>
      </c>
      <c r="AI33167">
        <v>0</v>
      </c>
      <c r="AJ33167">
        <v>0</v>
      </c>
      <c r="AK33167">
        <v>0</v>
      </c>
      <c r="AL33167">
        <v>0</v>
      </c>
      <c r="AM33167">
        <v>0</v>
      </c>
    </row>
    <row r="33168" spans="1:39" x14ac:dyDescent="0.45">
      <c r="A33168" t="s">
        <v>122811</v>
      </c>
      <c r="B33168" t="s">
        <v>122812</v>
      </c>
      <c r="C33168" t="s">
        <v>122813</v>
      </c>
      <c r="D33168" t="s">
        <v>107</v>
      </c>
      <c r="E33168" t="s">
        <v>108</v>
      </c>
      <c r="F33168" t="s">
        <v>2557</v>
      </c>
      <c r="G33168" t="s">
        <v>101</v>
      </c>
      <c r="L33168">
        <v>1</v>
      </c>
      <c r="M33168" s="1">
        <v>39022</v>
      </c>
      <c r="N33168" s="2">
        <v>39022</v>
      </c>
      <c r="O33168" t="s">
        <v>1347</v>
      </c>
      <c r="P33168">
        <v>2006</v>
      </c>
      <c r="Q33168" s="1">
        <v>39479</v>
      </c>
      <c r="R33168" s="1">
        <v>39479</v>
      </c>
      <c r="S33168">
        <v>0</v>
      </c>
      <c r="T33168">
        <v>6000000</v>
      </c>
      <c r="U33168">
        <v>0</v>
      </c>
      <c r="V33168">
        <v>0</v>
      </c>
      <c r="W33168">
        <v>0</v>
      </c>
      <c r="X33168">
        <v>0</v>
      </c>
      <c r="Y33168">
        <v>0</v>
      </c>
      <c r="Z33168">
        <v>0</v>
      </c>
      <c r="AA33168">
        <v>0</v>
      </c>
      <c r="AB33168">
        <v>0</v>
      </c>
      <c r="AC33168">
        <v>0</v>
      </c>
      <c r="AD33168">
        <v>0</v>
      </c>
      <c r="AE33168">
        <v>0</v>
      </c>
      <c r="AF33168">
        <v>6000000</v>
      </c>
      <c r="AG33168">
        <v>0</v>
      </c>
      <c r="AH33168">
        <v>0</v>
      </c>
      <c r="AI33168">
        <v>0</v>
      </c>
      <c r="AJ33168">
        <v>0</v>
      </c>
      <c r="AK33168">
        <v>0</v>
      </c>
      <c r="AL33168">
        <v>0</v>
      </c>
      <c r="AM33168">
        <v>0</v>
      </c>
    </row>
    <row r="33169" spans="1:39" x14ac:dyDescent="0.45">
      <c r="A33169" t="s">
        <v>122814</v>
      </c>
      <c r="B33169" t="s">
        <v>122815</v>
      </c>
      <c r="C33169" t="s">
        <v>122816</v>
      </c>
      <c r="D33169" t="s">
        <v>315</v>
      </c>
      <c r="E33169" t="s">
        <v>316</v>
      </c>
      <c r="F33169" t="s">
        <v>12829</v>
      </c>
      <c r="G33169" t="s">
        <v>57</v>
      </c>
      <c r="H33169" t="s">
        <v>496</v>
      </c>
      <c r="J33169" t="s">
        <v>2417</v>
      </c>
      <c r="K33169" t="s">
        <v>2417</v>
      </c>
      <c r="L33169">
        <v>3</v>
      </c>
      <c r="M33169" s="1">
        <v>40909</v>
      </c>
      <c r="N33169" s="2">
        <v>40909</v>
      </c>
      <c r="O33169" t="s">
        <v>132</v>
      </c>
      <c r="P33169">
        <v>2012</v>
      </c>
      <c r="Q33169" s="1">
        <v>40909</v>
      </c>
      <c r="R33169" s="1">
        <v>41897</v>
      </c>
      <c r="S33169">
        <v>0</v>
      </c>
      <c r="T33169">
        <v>14800000</v>
      </c>
      <c r="U33169">
        <v>0</v>
      </c>
      <c r="V33169">
        <v>0</v>
      </c>
      <c r="W33169">
        <v>0</v>
      </c>
      <c r="X33169">
        <v>0</v>
      </c>
      <c r="Y33169">
        <v>0</v>
      </c>
      <c r="Z33169">
        <v>0</v>
      </c>
      <c r="AA33169">
        <v>0</v>
      </c>
      <c r="AB33169">
        <v>0</v>
      </c>
      <c r="AC33169">
        <v>0</v>
      </c>
      <c r="AD33169">
        <v>0</v>
      </c>
      <c r="AE33169">
        <v>0</v>
      </c>
      <c r="AF33169">
        <v>2000000</v>
      </c>
      <c r="AG33169">
        <v>6000000</v>
      </c>
      <c r="AH33169">
        <v>6800000</v>
      </c>
      <c r="AI33169">
        <v>0</v>
      </c>
      <c r="AJ33169">
        <v>0</v>
      </c>
      <c r="AK33169">
        <v>0</v>
      </c>
      <c r="AL33169">
        <v>0</v>
      </c>
      <c r="AM33169">
        <v>0</v>
      </c>
    </row>
    <row r="33170" spans="1:39" x14ac:dyDescent="0.45">
      <c r="A33170" t="s">
        <v>122817</v>
      </c>
      <c r="B33170" t="s">
        <v>122818</v>
      </c>
      <c r="C33170" t="s">
        <v>122819</v>
      </c>
      <c r="D33170" t="s">
        <v>122820</v>
      </c>
      <c r="E33170" t="s">
        <v>5546</v>
      </c>
      <c r="F33170" t="s">
        <v>115942</v>
      </c>
      <c r="G33170" t="s">
        <v>45</v>
      </c>
      <c r="H33170" t="s">
        <v>46</v>
      </c>
      <c r="I33170" t="s">
        <v>115</v>
      </c>
      <c r="J33170" t="s">
        <v>334</v>
      </c>
      <c r="K33170" t="s">
        <v>334</v>
      </c>
      <c r="L33170">
        <v>3</v>
      </c>
      <c r="M33170" s="1">
        <v>39936</v>
      </c>
      <c r="N33170" s="2">
        <v>39934</v>
      </c>
      <c r="O33170" t="s">
        <v>269</v>
      </c>
      <c r="P33170">
        <v>2009</v>
      </c>
      <c r="Q33170" s="1">
        <v>40358</v>
      </c>
      <c r="R33170" s="1">
        <v>40882</v>
      </c>
      <c r="S33170">
        <v>75000</v>
      </c>
      <c r="T33170">
        <v>1300000</v>
      </c>
      <c r="U33170">
        <v>0</v>
      </c>
      <c r="V33170">
        <v>0</v>
      </c>
      <c r="W33170">
        <v>0</v>
      </c>
      <c r="X33170">
        <v>200000</v>
      </c>
      <c r="Y33170">
        <v>0</v>
      </c>
      <c r="Z33170">
        <v>0</v>
      </c>
      <c r="AA33170">
        <v>0</v>
      </c>
      <c r="AB33170">
        <v>0</v>
      </c>
      <c r="AC33170">
        <v>0</v>
      </c>
      <c r="AD33170">
        <v>0</v>
      </c>
      <c r="AE33170">
        <v>0</v>
      </c>
      <c r="AF33170">
        <v>0</v>
      </c>
      <c r="AG33170">
        <v>0</v>
      </c>
      <c r="AH33170">
        <v>0</v>
      </c>
      <c r="AI33170">
        <v>0</v>
      </c>
      <c r="AJ33170">
        <v>0</v>
      </c>
      <c r="AK33170">
        <v>0</v>
      </c>
      <c r="AL33170">
        <v>0</v>
      </c>
      <c r="AM33170">
        <v>0</v>
      </c>
    </row>
    <row r="33171" spans="1:39" x14ac:dyDescent="0.45">
      <c r="A33171" t="s">
        <v>122821</v>
      </c>
      <c r="B33171" t="s">
        <v>122822</v>
      </c>
      <c r="C33171" t="s">
        <v>122823</v>
      </c>
      <c r="D33171" t="s">
        <v>653</v>
      </c>
      <c r="E33171" t="s">
        <v>343</v>
      </c>
      <c r="F33171" t="s">
        <v>2770</v>
      </c>
      <c r="G33171" t="s">
        <v>57</v>
      </c>
      <c r="H33171" t="s">
        <v>887</v>
      </c>
      <c r="J33171" t="s">
        <v>888</v>
      </c>
      <c r="K33171" t="s">
        <v>888</v>
      </c>
      <c r="L33171">
        <v>2</v>
      </c>
      <c r="M33171" s="1">
        <v>38718</v>
      </c>
      <c r="N33171" s="2">
        <v>38718</v>
      </c>
      <c r="O33171" t="s">
        <v>430</v>
      </c>
      <c r="P33171">
        <v>2006</v>
      </c>
      <c r="Q33171" s="1">
        <v>41380</v>
      </c>
      <c r="R33171" s="1">
        <v>41546</v>
      </c>
      <c r="S33171">
        <v>0</v>
      </c>
      <c r="T33171">
        <v>9000000</v>
      </c>
      <c r="U33171">
        <v>0</v>
      </c>
      <c r="V33171">
        <v>0</v>
      </c>
      <c r="W33171">
        <v>0</v>
      </c>
      <c r="X33171">
        <v>0</v>
      </c>
      <c r="Y33171">
        <v>0</v>
      </c>
      <c r="Z33171">
        <v>0</v>
      </c>
      <c r="AA33171">
        <v>0</v>
      </c>
      <c r="AB33171">
        <v>0</v>
      </c>
      <c r="AC33171">
        <v>0</v>
      </c>
      <c r="AD33171">
        <v>0</v>
      </c>
      <c r="AE33171">
        <v>0</v>
      </c>
      <c r="AF33171">
        <v>0</v>
      </c>
      <c r="AG33171">
        <v>0</v>
      </c>
      <c r="AH33171">
        <v>9000000</v>
      </c>
      <c r="AI33171">
        <v>0</v>
      </c>
      <c r="AJ33171">
        <v>0</v>
      </c>
      <c r="AK33171">
        <v>0</v>
      </c>
      <c r="AL33171">
        <v>0</v>
      </c>
      <c r="AM33171">
        <v>0</v>
      </c>
    </row>
    <row r="33172" spans="1:39" x14ac:dyDescent="0.45">
      <c r="A33172" t="s">
        <v>122824</v>
      </c>
      <c r="B33172" t="s">
        <v>122825</v>
      </c>
      <c r="C33172" t="s">
        <v>122826</v>
      </c>
      <c r="D33172" t="s">
        <v>122827</v>
      </c>
      <c r="E33172" t="s">
        <v>343</v>
      </c>
      <c r="F33172" t="s">
        <v>5427</v>
      </c>
      <c r="G33172" t="s">
        <v>57</v>
      </c>
      <c r="H33172" t="s">
        <v>46</v>
      </c>
      <c r="I33172" t="s">
        <v>136</v>
      </c>
      <c r="J33172" t="s">
        <v>2542</v>
      </c>
      <c r="K33172" t="s">
        <v>2543</v>
      </c>
      <c r="L33172">
        <v>1</v>
      </c>
      <c r="Q33172" s="1">
        <v>40940</v>
      </c>
      <c r="R33172" s="1">
        <v>40940</v>
      </c>
      <c r="S33172">
        <v>340000</v>
      </c>
      <c r="T33172">
        <v>0</v>
      </c>
      <c r="U33172">
        <v>0</v>
      </c>
      <c r="V33172">
        <v>0</v>
      </c>
      <c r="W33172">
        <v>0</v>
      </c>
      <c r="X33172">
        <v>0</v>
      </c>
      <c r="Y33172">
        <v>0</v>
      </c>
      <c r="Z33172">
        <v>0</v>
      </c>
      <c r="AA33172">
        <v>0</v>
      </c>
      <c r="AB33172">
        <v>0</v>
      </c>
      <c r="AC33172">
        <v>0</v>
      </c>
      <c r="AD33172">
        <v>0</v>
      </c>
      <c r="AE33172">
        <v>0</v>
      </c>
      <c r="AF33172">
        <v>0</v>
      </c>
      <c r="AG33172">
        <v>0</v>
      </c>
      <c r="AH33172">
        <v>0</v>
      </c>
      <c r="AI33172">
        <v>0</v>
      </c>
      <c r="AJ33172">
        <v>0</v>
      </c>
      <c r="AK33172">
        <v>0</v>
      </c>
      <c r="AL33172">
        <v>0</v>
      </c>
      <c r="AM33172">
        <v>0</v>
      </c>
    </row>
    <row r="33173" spans="1:39" x14ac:dyDescent="0.45">
      <c r="A33173" t="s">
        <v>122828</v>
      </c>
      <c r="B33173" t="s">
        <v>122829</v>
      </c>
      <c r="C33173" t="s">
        <v>122830</v>
      </c>
      <c r="D33173" t="s">
        <v>774</v>
      </c>
      <c r="E33173" t="s">
        <v>775</v>
      </c>
      <c r="F33173" t="s">
        <v>122831</v>
      </c>
      <c r="G33173" t="s">
        <v>57</v>
      </c>
      <c r="H33173" t="s">
        <v>402</v>
      </c>
      <c r="J33173" t="s">
        <v>5206</v>
      </c>
      <c r="K33173" t="s">
        <v>5206</v>
      </c>
      <c r="L33173">
        <v>2</v>
      </c>
      <c r="M33173" s="1">
        <v>39448</v>
      </c>
      <c r="N33173" s="2">
        <v>39448</v>
      </c>
      <c r="O33173" t="s">
        <v>181</v>
      </c>
      <c r="P33173">
        <v>2008</v>
      </c>
      <c r="Q33173" s="1">
        <v>40087</v>
      </c>
      <c r="R33173" s="1">
        <v>41919</v>
      </c>
      <c r="S33173">
        <v>0</v>
      </c>
      <c r="T33173">
        <v>8600000</v>
      </c>
      <c r="U33173">
        <v>0</v>
      </c>
      <c r="V33173">
        <v>0</v>
      </c>
      <c r="W33173">
        <v>0</v>
      </c>
      <c r="X33173">
        <v>1381363</v>
      </c>
      <c r="Y33173">
        <v>0</v>
      </c>
      <c r="Z33173">
        <v>0</v>
      </c>
      <c r="AA33173">
        <v>0</v>
      </c>
      <c r="AB33173">
        <v>0</v>
      </c>
      <c r="AC33173">
        <v>0</v>
      </c>
      <c r="AD33173">
        <v>0</v>
      </c>
      <c r="AE33173">
        <v>0</v>
      </c>
      <c r="AF33173">
        <v>0</v>
      </c>
      <c r="AG33173">
        <v>0</v>
      </c>
      <c r="AH33173">
        <v>0</v>
      </c>
      <c r="AI33173">
        <v>0</v>
      </c>
      <c r="AJ33173">
        <v>0</v>
      </c>
      <c r="AK33173">
        <v>0</v>
      </c>
      <c r="AL33173">
        <v>0</v>
      </c>
      <c r="AM33173">
        <v>0</v>
      </c>
    </row>
    <row r="33174" spans="1:39" x14ac:dyDescent="0.45">
      <c r="A33174" t="s">
        <v>122832</v>
      </c>
      <c r="B33174" t="s">
        <v>122833</v>
      </c>
      <c r="C33174" t="s">
        <v>122834</v>
      </c>
      <c r="D33174" t="s">
        <v>122835</v>
      </c>
      <c r="E33174" t="s">
        <v>6322</v>
      </c>
      <c r="F33174" t="s">
        <v>2557</v>
      </c>
      <c r="G33174" t="s">
        <v>45</v>
      </c>
      <c r="H33174" t="s">
        <v>46</v>
      </c>
      <c r="I33174" t="s">
        <v>58</v>
      </c>
      <c r="J33174" t="s">
        <v>198</v>
      </c>
      <c r="K33174" t="s">
        <v>833</v>
      </c>
      <c r="L33174">
        <v>2</v>
      </c>
      <c r="M33174" s="1">
        <v>39448</v>
      </c>
      <c r="N33174" s="2">
        <v>39448</v>
      </c>
      <c r="O33174" t="s">
        <v>181</v>
      </c>
      <c r="P33174">
        <v>2008</v>
      </c>
      <c r="Q33174" s="1">
        <v>40513</v>
      </c>
      <c r="R33174" s="1">
        <v>40891</v>
      </c>
      <c r="S33174">
        <v>0</v>
      </c>
      <c r="T33174">
        <v>6000000</v>
      </c>
      <c r="U33174">
        <v>0</v>
      </c>
      <c r="V33174">
        <v>0</v>
      </c>
      <c r="W33174">
        <v>0</v>
      </c>
      <c r="X33174">
        <v>0</v>
      </c>
      <c r="Y33174">
        <v>0</v>
      </c>
      <c r="Z33174">
        <v>0</v>
      </c>
      <c r="AA33174">
        <v>0</v>
      </c>
      <c r="AB33174">
        <v>0</v>
      </c>
      <c r="AC33174">
        <v>0</v>
      </c>
      <c r="AD33174">
        <v>0</v>
      </c>
      <c r="AE33174">
        <v>0</v>
      </c>
      <c r="AF33174">
        <v>0</v>
      </c>
      <c r="AG33174">
        <v>6000000</v>
      </c>
      <c r="AH33174">
        <v>0</v>
      </c>
      <c r="AI33174">
        <v>0</v>
      </c>
      <c r="AJ33174">
        <v>0</v>
      </c>
      <c r="AK33174">
        <v>0</v>
      </c>
      <c r="AL33174">
        <v>0</v>
      </c>
      <c r="AM33174">
        <v>0</v>
      </c>
    </row>
    <row r="33175" spans="1:39" x14ac:dyDescent="0.45">
      <c r="A33175" t="s">
        <v>122836</v>
      </c>
      <c r="B33175" t="s">
        <v>122837</v>
      </c>
      <c r="C33175" t="s">
        <v>122834</v>
      </c>
      <c r="D33175" t="s">
        <v>1360</v>
      </c>
      <c r="E33175" t="s">
        <v>1361</v>
      </c>
      <c r="F33175" t="s">
        <v>3324</v>
      </c>
      <c r="G33175" t="s">
        <v>57</v>
      </c>
      <c r="L33175">
        <v>1</v>
      </c>
      <c r="Q33175" s="1">
        <v>40359</v>
      </c>
      <c r="R33175" s="1">
        <v>40359</v>
      </c>
      <c r="S33175">
        <v>0</v>
      </c>
      <c r="T33175">
        <v>3200000</v>
      </c>
      <c r="U33175">
        <v>0</v>
      </c>
      <c r="V33175">
        <v>0</v>
      </c>
      <c r="W33175">
        <v>0</v>
      </c>
      <c r="X33175">
        <v>0</v>
      </c>
      <c r="Y33175">
        <v>0</v>
      </c>
      <c r="Z33175">
        <v>0</v>
      </c>
      <c r="AA33175">
        <v>0</v>
      </c>
      <c r="AB33175">
        <v>0</v>
      </c>
      <c r="AC33175">
        <v>0</v>
      </c>
      <c r="AD33175">
        <v>0</v>
      </c>
      <c r="AE33175">
        <v>0</v>
      </c>
      <c r="AF33175">
        <v>0</v>
      </c>
      <c r="AG33175">
        <v>0</v>
      </c>
      <c r="AH33175">
        <v>0</v>
      </c>
      <c r="AI33175">
        <v>0</v>
      </c>
      <c r="AJ33175">
        <v>0</v>
      </c>
      <c r="AK33175">
        <v>0</v>
      </c>
      <c r="AL33175">
        <v>0</v>
      </c>
      <c r="AM33175">
        <v>0</v>
      </c>
    </row>
    <row r="33176" spans="1:39" x14ac:dyDescent="0.45">
      <c r="A33176" t="s">
        <v>122838</v>
      </c>
      <c r="B33176" t="s">
        <v>122839</v>
      </c>
      <c r="C33176" t="s">
        <v>122840</v>
      </c>
      <c r="D33176" t="s">
        <v>88</v>
      </c>
      <c r="E33176" t="s">
        <v>89</v>
      </c>
      <c r="F33176" t="s">
        <v>1376</v>
      </c>
      <c r="H33176" t="s">
        <v>46</v>
      </c>
      <c r="I33176" t="s">
        <v>91</v>
      </c>
      <c r="J33176" t="s">
        <v>156</v>
      </c>
      <c r="K33176" t="s">
        <v>156</v>
      </c>
      <c r="L33176">
        <v>1</v>
      </c>
      <c r="M33176" s="1">
        <v>36892</v>
      </c>
      <c r="N33176" s="2">
        <v>36892</v>
      </c>
      <c r="O33176" t="s">
        <v>172</v>
      </c>
      <c r="P33176">
        <v>2001</v>
      </c>
      <c r="Q33176" s="1">
        <v>41772</v>
      </c>
      <c r="R33176" s="1">
        <v>41772</v>
      </c>
      <c r="S33176">
        <v>0</v>
      </c>
      <c r="T33176">
        <v>5300000</v>
      </c>
      <c r="U33176">
        <v>0</v>
      </c>
      <c r="V33176">
        <v>0</v>
      </c>
      <c r="W33176">
        <v>0</v>
      </c>
      <c r="X33176">
        <v>0</v>
      </c>
      <c r="Y33176">
        <v>0</v>
      </c>
      <c r="Z33176">
        <v>0</v>
      </c>
      <c r="AA33176">
        <v>0</v>
      </c>
      <c r="AB33176">
        <v>0</v>
      </c>
      <c r="AC33176">
        <v>0</v>
      </c>
      <c r="AD33176">
        <v>0</v>
      </c>
      <c r="AE33176">
        <v>0</v>
      </c>
      <c r="AF33176">
        <v>0</v>
      </c>
      <c r="AG33176">
        <v>0</v>
      </c>
      <c r="AH33176">
        <v>0</v>
      </c>
      <c r="AI33176">
        <v>0</v>
      </c>
      <c r="AJ33176">
        <v>0</v>
      </c>
      <c r="AK33176">
        <v>0</v>
      </c>
      <c r="AL33176">
        <v>0</v>
      </c>
      <c r="AM33176">
        <v>0</v>
      </c>
    </row>
    <row r="33177" spans="1:39" x14ac:dyDescent="0.45">
      <c r="A33177" t="s">
        <v>122841</v>
      </c>
      <c r="B33177" t="s">
        <v>122842</v>
      </c>
      <c r="C33177" t="s">
        <v>122843</v>
      </c>
      <c r="D33177" t="s">
        <v>122844</v>
      </c>
      <c r="E33177" t="s">
        <v>17246</v>
      </c>
      <c r="F33177" t="s">
        <v>29031</v>
      </c>
      <c r="G33177" t="s">
        <v>45</v>
      </c>
      <c r="H33177" t="s">
        <v>46</v>
      </c>
      <c r="I33177" t="s">
        <v>58</v>
      </c>
      <c r="J33177" t="s">
        <v>989</v>
      </c>
      <c r="K33177" t="s">
        <v>10976</v>
      </c>
      <c r="L33177">
        <v>6</v>
      </c>
      <c r="M33177" s="1">
        <v>34335</v>
      </c>
      <c r="N33177" s="2">
        <v>34335</v>
      </c>
      <c r="O33177" t="s">
        <v>3390</v>
      </c>
      <c r="P33177">
        <v>1994</v>
      </c>
      <c r="Q33177" s="1">
        <v>35065</v>
      </c>
      <c r="R33177" s="1">
        <v>37288</v>
      </c>
      <c r="S33177">
        <v>0</v>
      </c>
      <c r="T33177">
        <v>64000000</v>
      </c>
      <c r="U33177">
        <v>0</v>
      </c>
      <c r="V33177">
        <v>0</v>
      </c>
      <c r="W33177">
        <v>0</v>
      </c>
      <c r="X33177">
        <v>7000000</v>
      </c>
      <c r="Y33177">
        <v>0</v>
      </c>
      <c r="Z33177">
        <v>0</v>
      </c>
      <c r="AA33177">
        <v>0</v>
      </c>
      <c r="AB33177">
        <v>0</v>
      </c>
      <c r="AC33177">
        <v>0</v>
      </c>
      <c r="AD33177">
        <v>0</v>
      </c>
      <c r="AE33177">
        <v>0</v>
      </c>
      <c r="AF33177">
        <v>2400000</v>
      </c>
      <c r="AG33177">
        <v>3600000</v>
      </c>
      <c r="AH33177">
        <v>6000000</v>
      </c>
      <c r="AI33177">
        <v>22000000</v>
      </c>
      <c r="AJ33177">
        <v>30000000</v>
      </c>
      <c r="AK33177">
        <v>0</v>
      </c>
      <c r="AL33177">
        <v>0</v>
      </c>
      <c r="AM33177">
        <v>0</v>
      </c>
    </row>
    <row r="33178" spans="1:39" x14ac:dyDescent="0.45">
      <c r="A33178" t="s">
        <v>122845</v>
      </c>
      <c r="B33178" t="s">
        <v>122846</v>
      </c>
      <c r="C33178" t="s">
        <v>42494</v>
      </c>
      <c r="D33178" t="s">
        <v>122847</v>
      </c>
      <c r="E33178" t="s">
        <v>559</v>
      </c>
      <c r="F33178" t="s">
        <v>122848</v>
      </c>
      <c r="G33178" t="s">
        <v>45</v>
      </c>
      <c r="H33178" t="s">
        <v>46</v>
      </c>
      <c r="I33178" t="s">
        <v>81</v>
      </c>
      <c r="J33178" t="s">
        <v>1436</v>
      </c>
      <c r="K33178" t="s">
        <v>1436</v>
      </c>
      <c r="L33178">
        <v>3</v>
      </c>
      <c r="M33178" s="1">
        <v>36161</v>
      </c>
      <c r="N33178" s="2">
        <v>36161</v>
      </c>
      <c r="O33178" t="s">
        <v>1121</v>
      </c>
      <c r="P33178">
        <v>1999</v>
      </c>
      <c r="Q33178" s="1">
        <v>38811</v>
      </c>
      <c r="R33178" s="1">
        <v>40189</v>
      </c>
      <c r="S33178">
        <v>0</v>
      </c>
      <c r="T33178">
        <v>11273821</v>
      </c>
      <c r="U33178">
        <v>0</v>
      </c>
      <c r="V33178">
        <v>0</v>
      </c>
      <c r="W33178">
        <v>0</v>
      </c>
      <c r="X33178">
        <v>8125000</v>
      </c>
      <c r="Y33178">
        <v>0</v>
      </c>
      <c r="Z33178">
        <v>0</v>
      </c>
      <c r="AA33178">
        <v>0</v>
      </c>
      <c r="AB33178">
        <v>0</v>
      </c>
      <c r="AC33178">
        <v>0</v>
      </c>
      <c r="AD33178">
        <v>0</v>
      </c>
      <c r="AE33178">
        <v>0</v>
      </c>
      <c r="AF33178">
        <v>0</v>
      </c>
      <c r="AG33178">
        <v>0</v>
      </c>
      <c r="AH33178">
        <v>0</v>
      </c>
      <c r="AI33178">
        <v>0</v>
      </c>
      <c r="AJ33178">
        <v>0</v>
      </c>
      <c r="AK33178">
        <v>0</v>
      </c>
      <c r="AL33178">
        <v>0</v>
      </c>
      <c r="AM33178">
        <v>0</v>
      </c>
    </row>
    <row r="33179" spans="1:39" x14ac:dyDescent="0.45">
      <c r="A33179" t="s">
        <v>122849</v>
      </c>
      <c r="B33179" t="s">
        <v>122850</v>
      </c>
      <c r="C33179" t="s">
        <v>122851</v>
      </c>
      <c r="D33179" t="s">
        <v>122852</v>
      </c>
      <c r="E33179" t="s">
        <v>343</v>
      </c>
      <c r="F33179" t="s">
        <v>122853</v>
      </c>
      <c r="G33179" t="s">
        <v>57</v>
      </c>
      <c r="L33179">
        <v>1</v>
      </c>
      <c r="Q33179" s="1">
        <v>41824</v>
      </c>
      <c r="R33179" s="1">
        <v>41824</v>
      </c>
      <c r="S33179">
        <v>0</v>
      </c>
      <c r="T33179">
        <v>0</v>
      </c>
      <c r="U33179">
        <v>326012</v>
      </c>
      <c r="V33179">
        <v>0</v>
      </c>
      <c r="W33179">
        <v>0</v>
      </c>
      <c r="X33179">
        <v>0</v>
      </c>
      <c r="Y33179">
        <v>0</v>
      </c>
      <c r="Z33179">
        <v>0</v>
      </c>
      <c r="AA33179">
        <v>0</v>
      </c>
      <c r="AB33179">
        <v>0</v>
      </c>
      <c r="AC33179">
        <v>0</v>
      </c>
      <c r="AD33179">
        <v>0</v>
      </c>
      <c r="AE33179">
        <v>0</v>
      </c>
      <c r="AF33179">
        <v>0</v>
      </c>
      <c r="AG33179">
        <v>0</v>
      </c>
      <c r="AH33179">
        <v>0</v>
      </c>
      <c r="AI33179">
        <v>0</v>
      </c>
      <c r="AJ33179">
        <v>0</v>
      </c>
      <c r="AK33179">
        <v>0</v>
      </c>
      <c r="AL33179">
        <v>0</v>
      </c>
      <c r="AM33179">
        <v>0</v>
      </c>
    </row>
    <row r="33180" spans="1:39" x14ac:dyDescent="0.45">
      <c r="A33180" t="s">
        <v>122854</v>
      </c>
      <c r="B33180" t="s">
        <v>122855</v>
      </c>
      <c r="D33180" t="s">
        <v>88</v>
      </c>
      <c r="E33180" t="s">
        <v>89</v>
      </c>
      <c r="F33180" t="s">
        <v>122856</v>
      </c>
      <c r="G33180" t="s">
        <v>57</v>
      </c>
      <c r="H33180" t="s">
        <v>46</v>
      </c>
      <c r="I33180" t="s">
        <v>58</v>
      </c>
      <c r="J33180" t="s">
        <v>198</v>
      </c>
      <c r="K33180" t="s">
        <v>5607</v>
      </c>
      <c r="L33180">
        <v>1</v>
      </c>
      <c r="M33180" s="1">
        <v>39448</v>
      </c>
      <c r="N33180" s="2">
        <v>39448</v>
      </c>
      <c r="O33180" t="s">
        <v>181</v>
      </c>
      <c r="P33180">
        <v>2008</v>
      </c>
      <c r="Q33180" s="1">
        <v>40038</v>
      </c>
      <c r="R33180" s="1">
        <v>40038</v>
      </c>
      <c r="S33180">
        <v>0</v>
      </c>
      <c r="T33180">
        <v>0</v>
      </c>
      <c r="U33180">
        <v>0</v>
      </c>
      <c r="V33180">
        <v>0</v>
      </c>
      <c r="W33180">
        <v>0</v>
      </c>
      <c r="X33180">
        <v>221792</v>
      </c>
      <c r="Y33180">
        <v>0</v>
      </c>
      <c r="Z33180">
        <v>0</v>
      </c>
      <c r="AA33180">
        <v>0</v>
      </c>
      <c r="AB33180">
        <v>0</v>
      </c>
      <c r="AC33180">
        <v>0</v>
      </c>
      <c r="AD33180">
        <v>0</v>
      </c>
      <c r="AE33180">
        <v>0</v>
      </c>
      <c r="AF33180">
        <v>0</v>
      </c>
      <c r="AG33180">
        <v>0</v>
      </c>
      <c r="AH33180">
        <v>0</v>
      </c>
      <c r="AI33180">
        <v>0</v>
      </c>
      <c r="AJ33180">
        <v>0</v>
      </c>
      <c r="AK33180">
        <v>0</v>
      </c>
      <c r="AL33180">
        <v>0</v>
      </c>
      <c r="AM33180">
        <v>0</v>
      </c>
    </row>
    <row r="33181" spans="1:39" x14ac:dyDescent="0.45">
      <c r="A33181" t="s">
        <v>122857</v>
      </c>
      <c r="B33181" t="s">
        <v>122858</v>
      </c>
      <c r="C33181" t="s">
        <v>122859</v>
      </c>
      <c r="F33181" t="s">
        <v>114</v>
      </c>
      <c r="G33181" t="s">
        <v>57</v>
      </c>
      <c r="H33181" t="s">
        <v>46</v>
      </c>
      <c r="I33181" t="s">
        <v>526</v>
      </c>
      <c r="J33181" t="s">
        <v>1041</v>
      </c>
      <c r="K33181" t="s">
        <v>1041</v>
      </c>
      <c r="L33181">
        <v>1</v>
      </c>
      <c r="Q33181" s="1">
        <v>41311</v>
      </c>
      <c r="R33181" s="1">
        <v>41311</v>
      </c>
      <c r="S33181">
        <v>0</v>
      </c>
      <c r="T33181">
        <v>0</v>
      </c>
      <c r="U33181">
        <v>0</v>
      </c>
      <c r="V33181">
        <v>0</v>
      </c>
      <c r="W33181">
        <v>0</v>
      </c>
      <c r="X33181">
        <v>0</v>
      </c>
      <c r="Y33181">
        <v>0</v>
      </c>
      <c r="Z33181">
        <v>0</v>
      </c>
      <c r="AA33181">
        <v>0</v>
      </c>
      <c r="AB33181">
        <v>0</v>
      </c>
      <c r="AC33181">
        <v>0</v>
      </c>
      <c r="AD33181">
        <v>0</v>
      </c>
      <c r="AE33181">
        <v>0</v>
      </c>
      <c r="AF33181">
        <v>0</v>
      </c>
      <c r="AG33181">
        <v>0</v>
      </c>
      <c r="AH33181">
        <v>0</v>
      </c>
      <c r="AI33181">
        <v>0</v>
      </c>
      <c r="AJ33181">
        <v>0</v>
      </c>
      <c r="AK33181">
        <v>0</v>
      </c>
      <c r="AL33181">
        <v>0</v>
      </c>
      <c r="AM33181">
        <v>0</v>
      </c>
    </row>
    <row r="33182" spans="1:39" x14ac:dyDescent="0.45">
      <c r="A33182" t="s">
        <v>122860</v>
      </c>
      <c r="B33182" t="s">
        <v>122861</v>
      </c>
      <c r="C33182" t="s">
        <v>122862</v>
      </c>
      <c r="D33182" t="s">
        <v>1360</v>
      </c>
      <c r="E33182" t="s">
        <v>1361</v>
      </c>
      <c r="F33182" t="s">
        <v>122863</v>
      </c>
      <c r="G33182" t="s">
        <v>57</v>
      </c>
      <c r="H33182" t="s">
        <v>46</v>
      </c>
      <c r="I33182" t="s">
        <v>58</v>
      </c>
      <c r="J33182" t="s">
        <v>198</v>
      </c>
      <c r="K33182" t="s">
        <v>4401</v>
      </c>
      <c r="L33182">
        <v>2</v>
      </c>
      <c r="M33182" s="1">
        <v>35065</v>
      </c>
      <c r="N33182" s="2">
        <v>35065</v>
      </c>
      <c r="O33182" t="s">
        <v>3501</v>
      </c>
      <c r="P33182">
        <v>1996</v>
      </c>
      <c r="Q33182" s="1">
        <v>38733</v>
      </c>
      <c r="R33182" s="1">
        <v>40123</v>
      </c>
      <c r="S33182">
        <v>0</v>
      </c>
      <c r="T33182">
        <v>21720203</v>
      </c>
      <c r="U33182">
        <v>0</v>
      </c>
      <c r="V33182">
        <v>0</v>
      </c>
      <c r="W33182">
        <v>0</v>
      </c>
      <c r="X33182">
        <v>0</v>
      </c>
      <c r="Y33182">
        <v>0</v>
      </c>
      <c r="Z33182">
        <v>0</v>
      </c>
      <c r="AA33182">
        <v>0</v>
      </c>
      <c r="AB33182">
        <v>0</v>
      </c>
      <c r="AC33182">
        <v>0</v>
      </c>
      <c r="AD33182">
        <v>0</v>
      </c>
      <c r="AE33182">
        <v>0</v>
      </c>
      <c r="AF33182">
        <v>0</v>
      </c>
      <c r="AG33182">
        <v>10000000</v>
      </c>
      <c r="AH33182">
        <v>0</v>
      </c>
      <c r="AI33182">
        <v>0</v>
      </c>
      <c r="AJ33182">
        <v>11720203</v>
      </c>
      <c r="AK33182">
        <v>0</v>
      </c>
      <c r="AL33182">
        <v>0</v>
      </c>
      <c r="AM33182">
        <v>0</v>
      </c>
    </row>
    <row r="33183" spans="1:39" x14ac:dyDescent="0.45">
      <c r="A33183" t="s">
        <v>122864</v>
      </c>
      <c r="B33183" t="s">
        <v>122865</v>
      </c>
      <c r="F33183" t="s">
        <v>114</v>
      </c>
      <c r="G33183" t="s">
        <v>57</v>
      </c>
      <c r="L33183">
        <v>1</v>
      </c>
      <c r="Q33183" s="1">
        <v>40969</v>
      </c>
      <c r="R33183" s="1">
        <v>40969</v>
      </c>
      <c r="S33183">
        <v>0</v>
      </c>
      <c r="T33183">
        <v>0</v>
      </c>
      <c r="U33183">
        <v>0</v>
      </c>
      <c r="V33183">
        <v>0</v>
      </c>
      <c r="W33183">
        <v>0</v>
      </c>
      <c r="X33183">
        <v>0</v>
      </c>
      <c r="Y33183">
        <v>0</v>
      </c>
      <c r="Z33183">
        <v>0</v>
      </c>
      <c r="AA33183">
        <v>0</v>
      </c>
      <c r="AB33183">
        <v>0</v>
      </c>
      <c r="AC33183">
        <v>0</v>
      </c>
      <c r="AD33183">
        <v>0</v>
      </c>
      <c r="AE33183">
        <v>0</v>
      </c>
      <c r="AF33183">
        <v>0</v>
      </c>
      <c r="AG33183">
        <v>0</v>
      </c>
      <c r="AH33183">
        <v>0</v>
      </c>
      <c r="AI33183">
        <v>0</v>
      </c>
      <c r="AJ33183">
        <v>0</v>
      </c>
      <c r="AK33183">
        <v>0</v>
      </c>
      <c r="AL33183">
        <v>0</v>
      </c>
      <c r="AM33183">
        <v>0</v>
      </c>
    </row>
    <row r="33184" spans="1:39" x14ac:dyDescent="0.45">
      <c r="A33184" t="s">
        <v>122866</v>
      </c>
      <c r="B33184" t="s">
        <v>122867</v>
      </c>
      <c r="D33184" t="s">
        <v>755</v>
      </c>
      <c r="E33184" t="s">
        <v>756</v>
      </c>
      <c r="F33184" t="s">
        <v>122868</v>
      </c>
      <c r="G33184" t="s">
        <v>57</v>
      </c>
      <c r="H33184" t="s">
        <v>74</v>
      </c>
      <c r="J33184" t="s">
        <v>2971</v>
      </c>
      <c r="L33184">
        <v>1</v>
      </c>
      <c r="M33184" s="1">
        <v>40179</v>
      </c>
      <c r="N33184" s="2">
        <v>40179</v>
      </c>
      <c r="O33184" t="s">
        <v>118</v>
      </c>
      <c r="P33184">
        <v>2010</v>
      </c>
      <c r="Q33184" s="1">
        <v>40878</v>
      </c>
      <c r="R33184" s="1">
        <v>40878</v>
      </c>
      <c r="S33184">
        <v>0</v>
      </c>
      <c r="T33184">
        <v>157048</v>
      </c>
      <c r="U33184">
        <v>0</v>
      </c>
      <c r="V33184">
        <v>0</v>
      </c>
      <c r="W33184">
        <v>0</v>
      </c>
      <c r="X33184">
        <v>0</v>
      </c>
      <c r="Y33184">
        <v>0</v>
      </c>
      <c r="Z33184">
        <v>0</v>
      </c>
      <c r="AA33184">
        <v>0</v>
      </c>
      <c r="AB33184">
        <v>0</v>
      </c>
      <c r="AC33184">
        <v>0</v>
      </c>
      <c r="AD33184">
        <v>0</v>
      </c>
      <c r="AE33184">
        <v>0</v>
      </c>
      <c r="AF33184">
        <v>0</v>
      </c>
      <c r="AG33184">
        <v>0</v>
      </c>
      <c r="AH33184">
        <v>0</v>
      </c>
      <c r="AI33184">
        <v>0</v>
      </c>
      <c r="AJ33184">
        <v>0</v>
      </c>
      <c r="AK33184">
        <v>0</v>
      </c>
      <c r="AL33184">
        <v>0</v>
      </c>
      <c r="AM33184">
        <v>0</v>
      </c>
    </row>
    <row r="33185" spans="1:39" x14ac:dyDescent="0.45">
      <c r="A33185" t="s">
        <v>122869</v>
      </c>
      <c r="B33185" t="s">
        <v>122870</v>
      </c>
      <c r="C33185" t="s">
        <v>122871</v>
      </c>
      <c r="D33185" t="s">
        <v>774</v>
      </c>
      <c r="E33185" t="s">
        <v>775</v>
      </c>
      <c r="F33185" t="s">
        <v>122872</v>
      </c>
      <c r="G33185" t="s">
        <v>57</v>
      </c>
      <c r="H33185" t="s">
        <v>46</v>
      </c>
      <c r="I33185" t="s">
        <v>299</v>
      </c>
      <c r="J33185" t="s">
        <v>300</v>
      </c>
      <c r="K33185" t="s">
        <v>4118</v>
      </c>
      <c r="L33185">
        <v>5</v>
      </c>
      <c r="M33185" s="1">
        <v>39083</v>
      </c>
      <c r="N33185" s="2">
        <v>39083</v>
      </c>
      <c r="O33185" t="s">
        <v>110</v>
      </c>
      <c r="P33185">
        <v>2007</v>
      </c>
      <c r="Q33185" s="1">
        <v>39903</v>
      </c>
      <c r="R33185" s="1">
        <v>41779</v>
      </c>
      <c r="S33185">
        <v>0</v>
      </c>
      <c r="T33185">
        <v>12141014</v>
      </c>
      <c r="U33185">
        <v>0</v>
      </c>
      <c r="V33185">
        <v>0</v>
      </c>
      <c r="W33185">
        <v>0</v>
      </c>
      <c r="X33185">
        <v>225000</v>
      </c>
      <c r="Y33185">
        <v>0</v>
      </c>
      <c r="Z33185">
        <v>0</v>
      </c>
      <c r="AA33185">
        <v>0</v>
      </c>
      <c r="AB33185">
        <v>0</v>
      </c>
      <c r="AC33185">
        <v>0</v>
      </c>
      <c r="AD33185">
        <v>0</v>
      </c>
      <c r="AE33185">
        <v>0</v>
      </c>
      <c r="AF33185">
        <v>4466410</v>
      </c>
      <c r="AG33185">
        <v>6300000</v>
      </c>
      <c r="AH33185">
        <v>0</v>
      </c>
      <c r="AI33185">
        <v>0</v>
      </c>
      <c r="AJ33185">
        <v>0</v>
      </c>
      <c r="AK33185">
        <v>0</v>
      </c>
      <c r="AL33185">
        <v>0</v>
      </c>
      <c r="AM33185">
        <v>0</v>
      </c>
    </row>
    <row r="33186" spans="1:39" x14ac:dyDescent="0.45">
      <c r="A33186" t="s">
        <v>122873</v>
      </c>
      <c r="B33186" t="s">
        <v>122874</v>
      </c>
      <c r="C33186" t="s">
        <v>80716</v>
      </c>
      <c r="D33186" t="s">
        <v>122875</v>
      </c>
      <c r="E33186" t="s">
        <v>954</v>
      </c>
      <c r="F33186" t="s">
        <v>5121</v>
      </c>
      <c r="G33186" t="s">
        <v>57</v>
      </c>
      <c r="H33186" t="s">
        <v>46</v>
      </c>
      <c r="I33186" t="s">
        <v>47</v>
      </c>
      <c r="J33186" t="s">
        <v>48</v>
      </c>
      <c r="K33186" t="s">
        <v>49</v>
      </c>
      <c r="L33186">
        <v>3</v>
      </c>
      <c r="M33186" s="1">
        <v>40179</v>
      </c>
      <c r="N33186" s="2">
        <v>40179</v>
      </c>
      <c r="O33186" t="s">
        <v>118</v>
      </c>
      <c r="P33186">
        <v>2010</v>
      </c>
      <c r="Q33186" s="1">
        <v>40771</v>
      </c>
      <c r="R33186" s="1">
        <v>41241</v>
      </c>
      <c r="S33186">
        <v>1900000</v>
      </c>
      <c r="T33186">
        <v>10000000</v>
      </c>
      <c r="U33186">
        <v>0</v>
      </c>
      <c r="V33186">
        <v>0</v>
      </c>
      <c r="W33186">
        <v>0</v>
      </c>
      <c r="X33186">
        <v>0</v>
      </c>
      <c r="Y33186">
        <v>0</v>
      </c>
      <c r="Z33186">
        <v>0</v>
      </c>
      <c r="AA33186">
        <v>0</v>
      </c>
      <c r="AB33186">
        <v>0</v>
      </c>
      <c r="AC33186">
        <v>0</v>
      </c>
      <c r="AD33186">
        <v>0</v>
      </c>
      <c r="AE33186">
        <v>0</v>
      </c>
      <c r="AF33186">
        <v>10000000</v>
      </c>
      <c r="AG33186">
        <v>0</v>
      </c>
      <c r="AH33186">
        <v>0</v>
      </c>
      <c r="AI33186">
        <v>0</v>
      </c>
      <c r="AJ33186">
        <v>0</v>
      </c>
      <c r="AK33186">
        <v>0</v>
      </c>
      <c r="AL33186">
        <v>0</v>
      </c>
      <c r="AM33186">
        <v>0</v>
      </c>
    </row>
    <row r="33187" spans="1:39" x14ac:dyDescent="0.45">
      <c r="A33187" t="s">
        <v>122876</v>
      </c>
      <c r="B33187" t="s">
        <v>122877</v>
      </c>
      <c r="C33187" t="s">
        <v>122878</v>
      </c>
      <c r="D33187" t="s">
        <v>122879</v>
      </c>
      <c r="E33187" t="s">
        <v>122880</v>
      </c>
      <c r="F33187" t="s">
        <v>122881</v>
      </c>
      <c r="G33187" t="s">
        <v>57</v>
      </c>
      <c r="H33187" t="s">
        <v>46</v>
      </c>
      <c r="I33187" t="s">
        <v>205</v>
      </c>
      <c r="J33187" t="s">
        <v>206</v>
      </c>
      <c r="K33187" t="s">
        <v>206</v>
      </c>
      <c r="L33187">
        <v>6</v>
      </c>
      <c r="M33187" s="1">
        <v>34335</v>
      </c>
      <c r="N33187" s="2">
        <v>34335</v>
      </c>
      <c r="O33187" t="s">
        <v>3390</v>
      </c>
      <c r="P33187">
        <v>1994</v>
      </c>
      <c r="Q33187" s="1">
        <v>39925</v>
      </c>
      <c r="R33187" s="1">
        <v>41803</v>
      </c>
      <c r="S33187">
        <v>0</v>
      </c>
      <c r="T33187">
        <v>17570000</v>
      </c>
      <c r="U33187">
        <v>0</v>
      </c>
      <c r="V33187">
        <v>0</v>
      </c>
      <c r="W33187">
        <v>0</v>
      </c>
      <c r="X33187">
        <v>0</v>
      </c>
      <c r="Y33187">
        <v>0</v>
      </c>
      <c r="Z33187">
        <v>0</v>
      </c>
      <c r="AA33187">
        <v>7086275</v>
      </c>
      <c r="AB33187">
        <v>0</v>
      </c>
      <c r="AC33187">
        <v>0</v>
      </c>
      <c r="AD33187">
        <v>0</v>
      </c>
      <c r="AE33187">
        <v>0</v>
      </c>
      <c r="AF33187">
        <v>0</v>
      </c>
      <c r="AG33187">
        <v>0</v>
      </c>
      <c r="AH33187">
        <v>5500000</v>
      </c>
      <c r="AI33187">
        <v>0</v>
      </c>
      <c r="AJ33187">
        <v>0</v>
      </c>
      <c r="AK33187">
        <v>0</v>
      </c>
      <c r="AL33187">
        <v>0</v>
      </c>
      <c r="AM33187">
        <v>0</v>
      </c>
    </row>
    <row r="33188" spans="1:39" x14ac:dyDescent="0.45">
      <c r="A33188" t="s">
        <v>122882</v>
      </c>
      <c r="B33188" t="s">
        <v>122883</v>
      </c>
      <c r="C33188" t="s">
        <v>122884</v>
      </c>
      <c r="D33188" t="s">
        <v>98</v>
      </c>
      <c r="E33188" t="s">
        <v>99</v>
      </c>
      <c r="F33188" t="s">
        <v>56</v>
      </c>
      <c r="G33188" t="s">
        <v>57</v>
      </c>
      <c r="H33188" t="s">
        <v>46</v>
      </c>
      <c r="I33188" t="s">
        <v>47</v>
      </c>
      <c r="J33188" t="s">
        <v>48</v>
      </c>
      <c r="K33188" t="s">
        <v>49</v>
      </c>
      <c r="L33188">
        <v>2</v>
      </c>
      <c r="M33188" s="1">
        <v>40943</v>
      </c>
      <c r="N33188" s="2">
        <v>40940</v>
      </c>
      <c r="O33188" t="s">
        <v>132</v>
      </c>
      <c r="P33188">
        <v>2012</v>
      </c>
      <c r="Q33188" s="1">
        <v>40909</v>
      </c>
      <c r="R33188" s="1">
        <v>41940</v>
      </c>
      <c r="S33188">
        <v>4000000</v>
      </c>
      <c r="T33188">
        <v>0</v>
      </c>
      <c r="U33188">
        <v>0</v>
      </c>
      <c r="V33188">
        <v>0</v>
      </c>
      <c r="W33188">
        <v>0</v>
      </c>
      <c r="X33188">
        <v>0</v>
      </c>
      <c r="Y33188">
        <v>0</v>
      </c>
      <c r="Z33188">
        <v>0</v>
      </c>
      <c r="AA33188">
        <v>0</v>
      </c>
      <c r="AB33188">
        <v>0</v>
      </c>
      <c r="AC33188">
        <v>0</v>
      </c>
      <c r="AD33188">
        <v>0</v>
      </c>
      <c r="AE33188">
        <v>0</v>
      </c>
      <c r="AF33188">
        <v>0</v>
      </c>
      <c r="AG33188">
        <v>0</v>
      </c>
      <c r="AH33188">
        <v>0</v>
      </c>
      <c r="AI33188">
        <v>0</v>
      </c>
      <c r="AJ33188">
        <v>0</v>
      </c>
      <c r="AK33188">
        <v>0</v>
      </c>
      <c r="AL33188">
        <v>0</v>
      </c>
      <c r="AM33188">
        <v>0</v>
      </c>
    </row>
    <row r="33189" spans="1:39" x14ac:dyDescent="0.45">
      <c r="A33189" t="s">
        <v>122885</v>
      </c>
      <c r="B33189" t="s">
        <v>122886</v>
      </c>
      <c r="C33189" t="s">
        <v>122887</v>
      </c>
      <c r="D33189" t="s">
        <v>122888</v>
      </c>
      <c r="E33189" t="s">
        <v>1996</v>
      </c>
      <c r="F33189" t="s">
        <v>4639</v>
      </c>
      <c r="G33189" t="s">
        <v>57</v>
      </c>
      <c r="H33189" t="s">
        <v>46</v>
      </c>
      <c r="I33189" t="s">
        <v>47</v>
      </c>
      <c r="J33189" t="s">
        <v>48</v>
      </c>
      <c r="K33189" t="s">
        <v>49</v>
      </c>
      <c r="L33189">
        <v>1</v>
      </c>
      <c r="M33189" s="1">
        <v>40878</v>
      </c>
      <c r="N33189" s="2">
        <v>40878</v>
      </c>
      <c r="O33189" t="s">
        <v>94</v>
      </c>
      <c r="P33189">
        <v>2011</v>
      </c>
      <c r="Q33189" s="1">
        <v>40940</v>
      </c>
      <c r="R33189" s="1">
        <v>40940</v>
      </c>
      <c r="S33189">
        <v>2400000</v>
      </c>
      <c r="T33189">
        <v>0</v>
      </c>
      <c r="U33189">
        <v>0</v>
      </c>
      <c r="V33189">
        <v>0</v>
      </c>
      <c r="W33189">
        <v>0</v>
      </c>
      <c r="X33189">
        <v>0</v>
      </c>
      <c r="Y33189">
        <v>0</v>
      </c>
      <c r="Z33189">
        <v>0</v>
      </c>
      <c r="AA33189">
        <v>0</v>
      </c>
      <c r="AB33189">
        <v>0</v>
      </c>
      <c r="AC33189">
        <v>0</v>
      </c>
      <c r="AD33189">
        <v>0</v>
      </c>
      <c r="AE33189">
        <v>0</v>
      </c>
      <c r="AF33189">
        <v>0</v>
      </c>
      <c r="AG33189">
        <v>0</v>
      </c>
      <c r="AH33189">
        <v>0</v>
      </c>
      <c r="AI33189">
        <v>0</v>
      </c>
      <c r="AJ33189">
        <v>0</v>
      </c>
      <c r="AK33189">
        <v>0</v>
      </c>
      <c r="AL33189">
        <v>0</v>
      </c>
      <c r="AM33189">
        <v>0</v>
      </c>
    </row>
    <row r="33190" spans="1:39" x14ac:dyDescent="0.45">
      <c r="A33190" t="s">
        <v>122889</v>
      </c>
      <c r="B33190" t="s">
        <v>122890</v>
      </c>
      <c r="C33190" t="s">
        <v>122891</v>
      </c>
      <c r="D33190" t="s">
        <v>40792</v>
      </c>
      <c r="E33190" t="s">
        <v>8309</v>
      </c>
      <c r="F33190" t="s">
        <v>122892</v>
      </c>
      <c r="G33190" t="s">
        <v>57</v>
      </c>
      <c r="H33190" t="s">
        <v>46</v>
      </c>
      <c r="I33190" t="s">
        <v>526</v>
      </c>
      <c r="J33190" t="s">
        <v>527</v>
      </c>
      <c r="K33190" t="s">
        <v>27849</v>
      </c>
      <c r="L33190">
        <v>2</v>
      </c>
      <c r="M33190" s="1">
        <v>40544</v>
      </c>
      <c r="N33190" s="2">
        <v>40544</v>
      </c>
      <c r="O33190" t="s">
        <v>528</v>
      </c>
      <c r="P33190">
        <v>2011</v>
      </c>
      <c r="Q33190" s="1">
        <v>41786</v>
      </c>
      <c r="R33190" s="1">
        <v>41906</v>
      </c>
      <c r="S33190">
        <v>0</v>
      </c>
      <c r="T33190">
        <v>6698864</v>
      </c>
      <c r="U33190">
        <v>0</v>
      </c>
      <c r="V33190">
        <v>0</v>
      </c>
      <c r="W33190">
        <v>0</v>
      </c>
      <c r="X33190">
        <v>0</v>
      </c>
      <c r="Y33190">
        <v>0</v>
      </c>
      <c r="Z33190">
        <v>0</v>
      </c>
      <c r="AA33190">
        <v>0</v>
      </c>
      <c r="AB33190">
        <v>0</v>
      </c>
      <c r="AC33190">
        <v>0</v>
      </c>
      <c r="AD33190">
        <v>0</v>
      </c>
      <c r="AE33190">
        <v>0</v>
      </c>
      <c r="AF33190">
        <v>0</v>
      </c>
      <c r="AG33190">
        <v>0</v>
      </c>
      <c r="AH33190">
        <v>0</v>
      </c>
      <c r="AI33190">
        <v>0</v>
      </c>
      <c r="AJ33190">
        <v>0</v>
      </c>
      <c r="AK33190">
        <v>0</v>
      </c>
      <c r="AL33190">
        <v>0</v>
      </c>
      <c r="AM33190">
        <v>0</v>
      </c>
    </row>
    <row r="33191" spans="1:39" x14ac:dyDescent="0.45">
      <c r="A33191" t="s">
        <v>122893</v>
      </c>
      <c r="B33191" t="s">
        <v>122894</v>
      </c>
      <c r="C33191" t="s">
        <v>122895</v>
      </c>
      <c r="D33191" t="s">
        <v>774</v>
      </c>
      <c r="E33191" t="s">
        <v>775</v>
      </c>
      <c r="F33191" t="s">
        <v>44382</v>
      </c>
      <c r="G33191" t="s">
        <v>57</v>
      </c>
      <c r="H33191" t="s">
        <v>46</v>
      </c>
      <c r="I33191" t="s">
        <v>115</v>
      </c>
      <c r="J33191" t="s">
        <v>334</v>
      </c>
      <c r="K33191" t="s">
        <v>334</v>
      </c>
      <c r="L33191">
        <v>1</v>
      </c>
      <c r="Q33191" s="1">
        <v>41047</v>
      </c>
      <c r="R33191" s="1">
        <v>41047</v>
      </c>
      <c r="S33191">
        <v>0</v>
      </c>
      <c r="T33191">
        <v>405000</v>
      </c>
      <c r="U33191">
        <v>0</v>
      </c>
      <c r="V33191">
        <v>0</v>
      </c>
      <c r="W33191">
        <v>0</v>
      </c>
      <c r="X33191">
        <v>0</v>
      </c>
      <c r="Y33191">
        <v>0</v>
      </c>
      <c r="Z33191">
        <v>0</v>
      </c>
      <c r="AA33191">
        <v>0</v>
      </c>
      <c r="AB33191">
        <v>0</v>
      </c>
      <c r="AC33191">
        <v>0</v>
      </c>
      <c r="AD33191">
        <v>0</v>
      </c>
      <c r="AE33191">
        <v>0</v>
      </c>
      <c r="AF33191">
        <v>0</v>
      </c>
      <c r="AG33191">
        <v>0</v>
      </c>
      <c r="AH33191">
        <v>0</v>
      </c>
      <c r="AI33191">
        <v>0</v>
      </c>
      <c r="AJ33191">
        <v>0</v>
      </c>
      <c r="AK33191">
        <v>0</v>
      </c>
      <c r="AL33191">
        <v>0</v>
      </c>
      <c r="AM33191">
        <v>0</v>
      </c>
    </row>
    <row r="33192" spans="1:39" x14ac:dyDescent="0.45">
      <c r="A33192" t="s">
        <v>122896</v>
      </c>
      <c r="B33192" t="s">
        <v>122897</v>
      </c>
      <c r="C33192" t="s">
        <v>122898</v>
      </c>
      <c r="D33192" t="s">
        <v>122899</v>
      </c>
      <c r="E33192" t="s">
        <v>343</v>
      </c>
      <c r="F33192" t="s">
        <v>114</v>
      </c>
      <c r="G33192" t="s">
        <v>57</v>
      </c>
      <c r="L33192">
        <v>1</v>
      </c>
      <c r="M33192" s="1">
        <v>39083</v>
      </c>
      <c r="N33192" s="2">
        <v>39083</v>
      </c>
      <c r="O33192" t="s">
        <v>110</v>
      </c>
      <c r="P33192">
        <v>2007</v>
      </c>
      <c r="Q33192" s="1">
        <v>40822</v>
      </c>
      <c r="R33192" s="1">
        <v>40822</v>
      </c>
      <c r="S33192">
        <v>0</v>
      </c>
      <c r="T33192">
        <v>0</v>
      </c>
      <c r="U33192">
        <v>0</v>
      </c>
      <c r="V33192">
        <v>0</v>
      </c>
      <c r="W33192">
        <v>0</v>
      </c>
      <c r="X33192">
        <v>0</v>
      </c>
      <c r="Y33192">
        <v>0</v>
      </c>
      <c r="Z33192">
        <v>0</v>
      </c>
      <c r="AA33192">
        <v>0</v>
      </c>
      <c r="AB33192">
        <v>0</v>
      </c>
      <c r="AC33192">
        <v>0</v>
      </c>
      <c r="AD33192">
        <v>0</v>
      </c>
      <c r="AE33192">
        <v>0</v>
      </c>
      <c r="AF33192">
        <v>0</v>
      </c>
      <c r="AG33192">
        <v>0</v>
      </c>
      <c r="AH33192">
        <v>0</v>
      </c>
      <c r="AI33192">
        <v>0</v>
      </c>
      <c r="AJ33192">
        <v>0</v>
      </c>
      <c r="AK33192">
        <v>0</v>
      </c>
      <c r="AL33192">
        <v>0</v>
      </c>
      <c r="AM33192">
        <v>0</v>
      </c>
    </row>
    <row r="33193" spans="1:39" x14ac:dyDescent="0.45">
      <c r="A33193" t="s">
        <v>122900</v>
      </c>
      <c r="B33193" t="s">
        <v>122901</v>
      </c>
      <c r="C33193" t="s">
        <v>122902</v>
      </c>
      <c r="D33193" t="s">
        <v>88</v>
      </c>
      <c r="E33193" t="s">
        <v>89</v>
      </c>
      <c r="F33193" t="s">
        <v>640</v>
      </c>
      <c r="G33193" t="s">
        <v>57</v>
      </c>
      <c r="H33193" t="s">
        <v>46</v>
      </c>
      <c r="I33193" t="s">
        <v>1095</v>
      </c>
      <c r="J33193" t="s">
        <v>1096</v>
      </c>
      <c r="K33193" t="s">
        <v>79107</v>
      </c>
      <c r="L33193">
        <v>1</v>
      </c>
      <c r="M33193" s="1">
        <v>41061</v>
      </c>
      <c r="N33193" s="2">
        <v>41061</v>
      </c>
      <c r="O33193" t="s">
        <v>50</v>
      </c>
      <c r="P33193">
        <v>2012</v>
      </c>
      <c r="Q33193" s="1">
        <v>41598</v>
      </c>
      <c r="R33193" s="1">
        <v>41598</v>
      </c>
      <c r="S33193">
        <v>0</v>
      </c>
      <c r="T33193">
        <v>0</v>
      </c>
      <c r="U33193">
        <v>150000</v>
      </c>
      <c r="V33193">
        <v>0</v>
      </c>
      <c r="W33193">
        <v>0</v>
      </c>
      <c r="X33193">
        <v>0</v>
      </c>
      <c r="Y33193">
        <v>0</v>
      </c>
      <c r="Z33193">
        <v>0</v>
      </c>
      <c r="AA33193">
        <v>0</v>
      </c>
      <c r="AB33193">
        <v>0</v>
      </c>
      <c r="AC33193">
        <v>0</v>
      </c>
      <c r="AD33193">
        <v>0</v>
      </c>
      <c r="AE33193">
        <v>0</v>
      </c>
      <c r="AF33193">
        <v>0</v>
      </c>
      <c r="AG33193">
        <v>0</v>
      </c>
      <c r="AH33193">
        <v>0</v>
      </c>
      <c r="AI33193">
        <v>0</v>
      </c>
      <c r="AJ33193">
        <v>0</v>
      </c>
      <c r="AK33193">
        <v>0</v>
      </c>
      <c r="AL33193">
        <v>0</v>
      </c>
      <c r="AM33193">
        <v>0</v>
      </c>
    </row>
    <row r="33194" spans="1:39" x14ac:dyDescent="0.45">
      <c r="A33194" t="s">
        <v>122903</v>
      </c>
      <c r="B33194" t="s">
        <v>122904</v>
      </c>
      <c r="C33194" t="s">
        <v>122905</v>
      </c>
      <c r="D33194" t="s">
        <v>1950</v>
      </c>
      <c r="E33194" t="s">
        <v>1951</v>
      </c>
      <c r="F33194" t="s">
        <v>222</v>
      </c>
      <c r="G33194" t="s">
        <v>57</v>
      </c>
      <c r="H33194" t="s">
        <v>46</v>
      </c>
      <c r="I33194" t="s">
        <v>58</v>
      </c>
      <c r="J33194" t="s">
        <v>1223</v>
      </c>
      <c r="K33194" t="s">
        <v>3249</v>
      </c>
      <c r="L33194">
        <v>1</v>
      </c>
      <c r="Q33194" s="1">
        <v>38648</v>
      </c>
      <c r="R33194" s="1">
        <v>38648</v>
      </c>
      <c r="S33194">
        <v>0</v>
      </c>
      <c r="T33194">
        <v>10000000</v>
      </c>
      <c r="U33194">
        <v>0</v>
      </c>
      <c r="V33194">
        <v>0</v>
      </c>
      <c r="W33194">
        <v>0</v>
      </c>
      <c r="X33194">
        <v>0</v>
      </c>
      <c r="Y33194">
        <v>0</v>
      </c>
      <c r="Z33194">
        <v>0</v>
      </c>
      <c r="AA33194">
        <v>0</v>
      </c>
      <c r="AB33194">
        <v>0</v>
      </c>
      <c r="AC33194">
        <v>0</v>
      </c>
      <c r="AD33194">
        <v>0</v>
      </c>
      <c r="AE33194">
        <v>0</v>
      </c>
      <c r="AF33194">
        <v>10000000</v>
      </c>
      <c r="AG33194">
        <v>0</v>
      </c>
      <c r="AH33194">
        <v>0</v>
      </c>
      <c r="AI33194">
        <v>0</v>
      </c>
      <c r="AJ33194">
        <v>0</v>
      </c>
      <c r="AK33194">
        <v>0</v>
      </c>
      <c r="AL33194">
        <v>0</v>
      </c>
      <c r="AM33194">
        <v>0</v>
      </c>
    </row>
    <row r="33195" spans="1:39" x14ac:dyDescent="0.45">
      <c r="A33195" t="s">
        <v>122906</v>
      </c>
      <c r="B33195" t="s">
        <v>122907</v>
      </c>
      <c r="C33195" t="s">
        <v>122908</v>
      </c>
      <c r="D33195" t="s">
        <v>774</v>
      </c>
      <c r="E33195" t="s">
        <v>775</v>
      </c>
      <c r="F33195" t="s">
        <v>122909</v>
      </c>
      <c r="G33195" t="s">
        <v>57</v>
      </c>
      <c r="H33195" t="s">
        <v>74</v>
      </c>
      <c r="J33195" t="s">
        <v>7318</v>
      </c>
      <c r="K33195" t="s">
        <v>7318</v>
      </c>
      <c r="L33195">
        <v>4</v>
      </c>
      <c r="Q33195" s="1">
        <v>40746</v>
      </c>
      <c r="R33195" s="1">
        <v>41317</v>
      </c>
      <c r="S33195">
        <v>0</v>
      </c>
      <c r="T33195">
        <v>4992985</v>
      </c>
      <c r="U33195">
        <v>0</v>
      </c>
      <c r="V33195">
        <v>12745928</v>
      </c>
      <c r="W33195">
        <v>0</v>
      </c>
      <c r="X33195">
        <v>0</v>
      </c>
      <c r="Y33195">
        <v>0</v>
      </c>
      <c r="Z33195">
        <v>0</v>
      </c>
      <c r="AA33195">
        <v>0</v>
      </c>
      <c r="AB33195">
        <v>0</v>
      </c>
      <c r="AC33195">
        <v>0</v>
      </c>
      <c r="AD33195">
        <v>0</v>
      </c>
      <c r="AE33195">
        <v>0</v>
      </c>
      <c r="AF33195">
        <v>0</v>
      </c>
      <c r="AG33195">
        <v>0</v>
      </c>
      <c r="AH33195">
        <v>0</v>
      </c>
      <c r="AI33195">
        <v>0</v>
      </c>
      <c r="AJ33195">
        <v>0</v>
      </c>
      <c r="AK33195">
        <v>0</v>
      </c>
      <c r="AL33195">
        <v>0</v>
      </c>
      <c r="AM33195">
        <v>0</v>
      </c>
    </row>
    <row r="33196" spans="1:39" x14ac:dyDescent="0.45">
      <c r="A33196" t="s">
        <v>122910</v>
      </c>
      <c r="B33196" t="s">
        <v>122911</v>
      </c>
      <c r="F33196" t="s">
        <v>114</v>
      </c>
      <c r="G33196" t="s">
        <v>57</v>
      </c>
      <c r="H33196" t="s">
        <v>46</v>
      </c>
      <c r="I33196" t="s">
        <v>47</v>
      </c>
      <c r="J33196" t="s">
        <v>611</v>
      </c>
      <c r="K33196" t="s">
        <v>16277</v>
      </c>
      <c r="L33196">
        <v>1</v>
      </c>
      <c r="M33196" s="1">
        <v>35065</v>
      </c>
      <c r="N33196" s="2">
        <v>35065</v>
      </c>
      <c r="O33196" t="s">
        <v>3501</v>
      </c>
      <c r="P33196">
        <v>1996</v>
      </c>
      <c r="Q33196" s="1">
        <v>41670</v>
      </c>
      <c r="R33196" s="1">
        <v>41670</v>
      </c>
      <c r="S33196">
        <v>0</v>
      </c>
      <c r="T33196">
        <v>0</v>
      </c>
      <c r="U33196">
        <v>0</v>
      </c>
      <c r="V33196">
        <v>0</v>
      </c>
      <c r="W33196">
        <v>0</v>
      </c>
      <c r="X33196">
        <v>0</v>
      </c>
      <c r="Y33196">
        <v>0</v>
      </c>
      <c r="Z33196">
        <v>0</v>
      </c>
      <c r="AA33196">
        <v>0</v>
      </c>
      <c r="AB33196">
        <v>0</v>
      </c>
      <c r="AC33196">
        <v>0</v>
      </c>
      <c r="AD33196">
        <v>0</v>
      </c>
      <c r="AE33196">
        <v>0</v>
      </c>
      <c r="AF33196">
        <v>0</v>
      </c>
      <c r="AG33196">
        <v>0</v>
      </c>
      <c r="AH33196">
        <v>0</v>
      </c>
      <c r="AI33196">
        <v>0</v>
      </c>
      <c r="AJ33196">
        <v>0</v>
      </c>
      <c r="AK33196">
        <v>0</v>
      </c>
      <c r="AL33196">
        <v>0</v>
      </c>
      <c r="AM33196">
        <v>0</v>
      </c>
    </row>
    <row r="33197" spans="1:39" x14ac:dyDescent="0.45">
      <c r="A33197" t="s">
        <v>122912</v>
      </c>
      <c r="B33197" t="s">
        <v>122913</v>
      </c>
      <c r="C33197" t="s">
        <v>122914</v>
      </c>
      <c r="D33197" t="s">
        <v>755</v>
      </c>
      <c r="E33197" t="s">
        <v>756</v>
      </c>
      <c r="F33197" t="s">
        <v>122915</v>
      </c>
      <c r="G33197" t="s">
        <v>57</v>
      </c>
      <c r="H33197" t="s">
        <v>74</v>
      </c>
      <c r="J33197" t="s">
        <v>1895</v>
      </c>
      <c r="K33197" t="s">
        <v>1895</v>
      </c>
      <c r="L33197">
        <v>1</v>
      </c>
      <c r="M33197" s="1">
        <v>37987</v>
      </c>
      <c r="N33197" s="2">
        <v>37987</v>
      </c>
      <c r="O33197" t="s">
        <v>452</v>
      </c>
      <c r="P33197">
        <v>2004</v>
      </c>
      <c r="Q33197" s="1">
        <v>39457</v>
      </c>
      <c r="R33197" s="1">
        <v>39457</v>
      </c>
      <c r="S33197">
        <v>0</v>
      </c>
      <c r="T33197">
        <v>979000</v>
      </c>
      <c r="U33197">
        <v>0</v>
      </c>
      <c r="V33197">
        <v>0</v>
      </c>
      <c r="W33197">
        <v>0</v>
      </c>
      <c r="X33197">
        <v>0</v>
      </c>
      <c r="Y33197">
        <v>0</v>
      </c>
      <c r="Z33197">
        <v>0</v>
      </c>
      <c r="AA33197">
        <v>0</v>
      </c>
      <c r="AB33197">
        <v>0</v>
      </c>
      <c r="AC33197">
        <v>0</v>
      </c>
      <c r="AD33197">
        <v>0</v>
      </c>
      <c r="AE33197">
        <v>0</v>
      </c>
      <c r="AF33197">
        <v>0</v>
      </c>
      <c r="AG33197">
        <v>0</v>
      </c>
      <c r="AH33197">
        <v>0</v>
      </c>
      <c r="AI33197">
        <v>0</v>
      </c>
      <c r="AJ33197">
        <v>0</v>
      </c>
      <c r="AK33197">
        <v>0</v>
      </c>
      <c r="AL33197">
        <v>0</v>
      </c>
      <c r="AM33197">
        <v>0</v>
      </c>
    </row>
    <row r="33198" spans="1:39" x14ac:dyDescent="0.45">
      <c r="A33198" t="s">
        <v>122916</v>
      </c>
      <c r="B33198" t="s">
        <v>122917</v>
      </c>
      <c r="C33198" t="s">
        <v>122918</v>
      </c>
      <c r="D33198" t="s">
        <v>88</v>
      </c>
      <c r="E33198" t="s">
        <v>89</v>
      </c>
      <c r="F33198" t="s">
        <v>122919</v>
      </c>
      <c r="G33198" t="s">
        <v>57</v>
      </c>
      <c r="H33198" t="s">
        <v>46</v>
      </c>
      <c r="I33198" t="s">
        <v>648</v>
      </c>
      <c r="J33198" t="s">
        <v>649</v>
      </c>
      <c r="K33198" t="s">
        <v>649</v>
      </c>
      <c r="L33198">
        <v>1</v>
      </c>
      <c r="Q33198" s="1">
        <v>40235</v>
      </c>
      <c r="R33198" s="1">
        <v>40235</v>
      </c>
      <c r="S33198">
        <v>0</v>
      </c>
      <c r="T33198">
        <v>0</v>
      </c>
      <c r="U33198">
        <v>0</v>
      </c>
      <c r="V33198">
        <v>0</v>
      </c>
      <c r="W33198">
        <v>0</v>
      </c>
      <c r="X33198">
        <v>0</v>
      </c>
      <c r="Y33198">
        <v>0</v>
      </c>
      <c r="Z33198">
        <v>0</v>
      </c>
      <c r="AA33198">
        <v>110100000</v>
      </c>
      <c r="AB33198">
        <v>0</v>
      </c>
      <c r="AC33198">
        <v>0</v>
      </c>
      <c r="AD33198">
        <v>0</v>
      </c>
      <c r="AE33198">
        <v>0</v>
      </c>
      <c r="AF33198">
        <v>0</v>
      </c>
      <c r="AG33198">
        <v>0</v>
      </c>
      <c r="AH33198">
        <v>0</v>
      </c>
      <c r="AI33198">
        <v>0</v>
      </c>
      <c r="AJ33198">
        <v>0</v>
      </c>
      <c r="AK33198">
        <v>0</v>
      </c>
      <c r="AL33198">
        <v>0</v>
      </c>
      <c r="AM33198">
        <v>0</v>
      </c>
    </row>
    <row r="33199" spans="1:39" x14ac:dyDescent="0.45">
      <c r="A33199" t="s">
        <v>122920</v>
      </c>
      <c r="B33199" t="s">
        <v>122921</v>
      </c>
      <c r="C33199" t="s">
        <v>122922</v>
      </c>
      <c r="D33199" t="s">
        <v>98</v>
      </c>
      <c r="E33199" t="s">
        <v>99</v>
      </c>
      <c r="F33199" t="s">
        <v>122923</v>
      </c>
      <c r="G33199" t="s">
        <v>57</v>
      </c>
      <c r="H33199" t="s">
        <v>46</v>
      </c>
      <c r="I33199" t="s">
        <v>136</v>
      </c>
      <c r="J33199" t="s">
        <v>2542</v>
      </c>
      <c r="K33199" t="s">
        <v>2543</v>
      </c>
      <c r="L33199">
        <v>1</v>
      </c>
      <c r="M33199" s="1">
        <v>40179</v>
      </c>
      <c r="N33199" s="2">
        <v>40179</v>
      </c>
      <c r="O33199" t="s">
        <v>118</v>
      </c>
      <c r="P33199">
        <v>2010</v>
      </c>
      <c r="Q33199" s="1">
        <v>40851</v>
      </c>
      <c r="R33199" s="1">
        <v>40851</v>
      </c>
      <c r="S33199">
        <v>0</v>
      </c>
      <c r="T33199">
        <v>0</v>
      </c>
      <c r="U33199">
        <v>0</v>
      </c>
      <c r="V33199">
        <v>0</v>
      </c>
      <c r="W33199">
        <v>0</v>
      </c>
      <c r="X33199">
        <v>337500</v>
      </c>
      <c r="Y33199">
        <v>0</v>
      </c>
      <c r="Z33199">
        <v>0</v>
      </c>
      <c r="AA33199">
        <v>0</v>
      </c>
      <c r="AB33199">
        <v>0</v>
      </c>
      <c r="AC33199">
        <v>0</v>
      </c>
      <c r="AD33199">
        <v>0</v>
      </c>
      <c r="AE33199">
        <v>0</v>
      </c>
      <c r="AF33199">
        <v>0</v>
      </c>
      <c r="AG33199">
        <v>0</v>
      </c>
      <c r="AH33199">
        <v>0</v>
      </c>
      <c r="AI33199">
        <v>0</v>
      </c>
      <c r="AJ33199">
        <v>0</v>
      </c>
      <c r="AK33199">
        <v>0</v>
      </c>
      <c r="AL33199">
        <v>0</v>
      </c>
      <c r="AM33199">
        <v>0</v>
      </c>
    </row>
    <row r="33200" spans="1:39" x14ac:dyDescent="0.45">
      <c r="A33200" t="s">
        <v>122924</v>
      </c>
      <c r="B33200" t="s">
        <v>122925</v>
      </c>
      <c r="C33200" t="s">
        <v>122926</v>
      </c>
      <c r="D33200" t="s">
        <v>329</v>
      </c>
      <c r="E33200" t="s">
        <v>330</v>
      </c>
      <c r="F33200" t="s">
        <v>114</v>
      </c>
      <c r="G33200" t="s">
        <v>57</v>
      </c>
      <c r="H33200" t="s">
        <v>260</v>
      </c>
      <c r="I33200" t="s">
        <v>261</v>
      </c>
      <c r="J33200" t="s">
        <v>1069</v>
      </c>
      <c r="K33200" t="s">
        <v>1069</v>
      </c>
      <c r="L33200">
        <v>1</v>
      </c>
      <c r="M33200" s="1">
        <v>41153</v>
      </c>
      <c r="N33200" s="2">
        <v>41153</v>
      </c>
      <c r="O33200" t="s">
        <v>596</v>
      </c>
      <c r="P33200">
        <v>2012</v>
      </c>
      <c r="Q33200" s="1">
        <v>41586</v>
      </c>
      <c r="R33200" s="1">
        <v>41586</v>
      </c>
      <c r="S33200">
        <v>0</v>
      </c>
      <c r="T33200">
        <v>0</v>
      </c>
      <c r="U33200">
        <v>0</v>
      </c>
      <c r="V33200">
        <v>0</v>
      </c>
      <c r="W33200">
        <v>0</v>
      </c>
      <c r="X33200">
        <v>0</v>
      </c>
      <c r="Y33200">
        <v>0</v>
      </c>
      <c r="Z33200">
        <v>0</v>
      </c>
      <c r="AA33200">
        <v>0</v>
      </c>
      <c r="AB33200">
        <v>0</v>
      </c>
      <c r="AC33200">
        <v>0</v>
      </c>
      <c r="AD33200">
        <v>0</v>
      </c>
      <c r="AE33200">
        <v>0</v>
      </c>
      <c r="AF33200">
        <v>0</v>
      </c>
      <c r="AG33200">
        <v>0</v>
      </c>
      <c r="AH33200">
        <v>0</v>
      </c>
      <c r="AI33200">
        <v>0</v>
      </c>
      <c r="AJ33200">
        <v>0</v>
      </c>
      <c r="AK33200">
        <v>0</v>
      </c>
      <c r="AL33200">
        <v>0</v>
      </c>
      <c r="AM33200">
        <v>0</v>
      </c>
    </row>
    <row r="33201" spans="1:39" x14ac:dyDescent="0.45">
      <c r="A33201" t="s">
        <v>122927</v>
      </c>
      <c r="B33201" t="s">
        <v>122928</v>
      </c>
      <c r="C33201" t="s">
        <v>122929</v>
      </c>
      <c r="D33201" t="s">
        <v>127</v>
      </c>
      <c r="E33201" t="s">
        <v>128</v>
      </c>
      <c r="F33201" t="s">
        <v>114</v>
      </c>
      <c r="G33201" t="s">
        <v>57</v>
      </c>
      <c r="H33201" t="s">
        <v>46</v>
      </c>
      <c r="I33201" t="s">
        <v>1298</v>
      </c>
      <c r="J33201" t="s">
        <v>1299</v>
      </c>
      <c r="K33201" t="s">
        <v>1299</v>
      </c>
      <c r="L33201">
        <v>2</v>
      </c>
      <c r="Q33201" s="1">
        <v>41299</v>
      </c>
      <c r="R33201" s="1">
        <v>41305</v>
      </c>
      <c r="S33201">
        <v>0</v>
      </c>
      <c r="T33201">
        <v>0</v>
      </c>
      <c r="U33201">
        <v>0</v>
      </c>
      <c r="V33201">
        <v>0</v>
      </c>
      <c r="W33201">
        <v>0</v>
      </c>
      <c r="X33201">
        <v>0</v>
      </c>
      <c r="Y33201">
        <v>0</v>
      </c>
      <c r="Z33201">
        <v>0</v>
      </c>
      <c r="AA33201">
        <v>0</v>
      </c>
      <c r="AB33201">
        <v>0</v>
      </c>
      <c r="AC33201">
        <v>0</v>
      </c>
      <c r="AD33201">
        <v>0</v>
      </c>
      <c r="AE33201">
        <v>0</v>
      </c>
      <c r="AF33201">
        <v>0</v>
      </c>
      <c r="AG33201">
        <v>0</v>
      </c>
      <c r="AH33201">
        <v>0</v>
      </c>
      <c r="AI33201">
        <v>0</v>
      </c>
      <c r="AJ33201">
        <v>0</v>
      </c>
      <c r="AK33201">
        <v>0</v>
      </c>
      <c r="AL33201">
        <v>0</v>
      </c>
      <c r="AM33201">
        <v>0</v>
      </c>
    </row>
    <row r="33202" spans="1:39" x14ac:dyDescent="0.45">
      <c r="A33202" t="s">
        <v>122930</v>
      </c>
      <c r="B33202" t="s">
        <v>122931</v>
      </c>
      <c r="C33202" t="s">
        <v>122932</v>
      </c>
      <c r="D33202" t="s">
        <v>122933</v>
      </c>
      <c r="E33202" t="s">
        <v>89</v>
      </c>
      <c r="F33202" t="s">
        <v>122934</v>
      </c>
      <c r="G33202" t="s">
        <v>45</v>
      </c>
      <c r="H33202" t="s">
        <v>46</v>
      </c>
      <c r="I33202" t="s">
        <v>115</v>
      </c>
      <c r="J33202" t="s">
        <v>334</v>
      </c>
      <c r="K33202" t="s">
        <v>334</v>
      </c>
      <c r="L33202">
        <v>7</v>
      </c>
      <c r="Q33202" s="1">
        <v>38687</v>
      </c>
      <c r="R33202" s="1">
        <v>41830</v>
      </c>
      <c r="S33202">
        <v>0</v>
      </c>
      <c r="T33202">
        <v>72280000</v>
      </c>
      <c r="U33202">
        <v>0</v>
      </c>
      <c r="V33202">
        <v>0</v>
      </c>
      <c r="W33202">
        <v>0</v>
      </c>
      <c r="X33202">
        <v>2840312</v>
      </c>
      <c r="Y33202">
        <v>0</v>
      </c>
      <c r="Z33202">
        <v>0</v>
      </c>
      <c r="AA33202">
        <v>0</v>
      </c>
      <c r="AB33202">
        <v>0</v>
      </c>
      <c r="AC33202">
        <v>0</v>
      </c>
      <c r="AD33202">
        <v>0</v>
      </c>
      <c r="AE33202">
        <v>0</v>
      </c>
      <c r="AF33202">
        <v>6250000</v>
      </c>
      <c r="AG33202">
        <v>50000000</v>
      </c>
      <c r="AH33202">
        <v>0</v>
      </c>
      <c r="AI33202">
        <v>0</v>
      </c>
      <c r="AJ33202">
        <v>0</v>
      </c>
      <c r="AK33202">
        <v>0</v>
      </c>
      <c r="AL33202">
        <v>0</v>
      </c>
      <c r="AM33202">
        <v>0</v>
      </c>
    </row>
    <row r="33203" spans="1:39" x14ac:dyDescent="0.45">
      <c r="A33203" t="s">
        <v>122935</v>
      </c>
      <c r="B33203" t="s">
        <v>122936</v>
      </c>
      <c r="C33203" t="s">
        <v>122937</v>
      </c>
      <c r="D33203" t="s">
        <v>755</v>
      </c>
      <c r="E33203" t="s">
        <v>756</v>
      </c>
      <c r="F33203" t="s">
        <v>73</v>
      </c>
      <c r="G33203" t="s">
        <v>57</v>
      </c>
      <c r="H33203" t="s">
        <v>46</v>
      </c>
      <c r="I33203" t="s">
        <v>91</v>
      </c>
      <c r="J33203" t="s">
        <v>8387</v>
      </c>
      <c r="K33203" t="s">
        <v>8387</v>
      </c>
      <c r="L33203">
        <v>1</v>
      </c>
      <c r="M33203" s="1">
        <v>39814</v>
      </c>
      <c r="N33203" s="2">
        <v>39814</v>
      </c>
      <c r="O33203" t="s">
        <v>188</v>
      </c>
      <c r="P33203">
        <v>2009</v>
      </c>
      <c r="Q33203" s="1">
        <v>40667</v>
      </c>
      <c r="R33203" s="1">
        <v>40667</v>
      </c>
      <c r="S33203">
        <v>0</v>
      </c>
      <c r="T33203">
        <v>1500000</v>
      </c>
      <c r="U33203">
        <v>0</v>
      </c>
      <c r="V33203">
        <v>0</v>
      </c>
      <c r="W33203">
        <v>0</v>
      </c>
      <c r="X33203">
        <v>0</v>
      </c>
      <c r="Y33203">
        <v>0</v>
      </c>
      <c r="Z33203">
        <v>0</v>
      </c>
      <c r="AA33203">
        <v>0</v>
      </c>
      <c r="AB33203">
        <v>0</v>
      </c>
      <c r="AC33203">
        <v>0</v>
      </c>
      <c r="AD33203">
        <v>0</v>
      </c>
      <c r="AE33203">
        <v>0</v>
      </c>
      <c r="AF33203">
        <v>0</v>
      </c>
      <c r="AG33203">
        <v>0</v>
      </c>
      <c r="AH33203">
        <v>0</v>
      </c>
      <c r="AI33203">
        <v>0</v>
      </c>
      <c r="AJ33203">
        <v>0</v>
      </c>
      <c r="AK33203">
        <v>0</v>
      </c>
      <c r="AL33203">
        <v>0</v>
      </c>
      <c r="AM33203">
        <v>0</v>
      </c>
    </row>
    <row r="33204" spans="1:39" x14ac:dyDescent="0.45">
      <c r="A33204" t="s">
        <v>122938</v>
      </c>
      <c r="B33204" t="s">
        <v>122939</v>
      </c>
      <c r="C33204" t="s">
        <v>122940</v>
      </c>
      <c r="D33204" t="s">
        <v>774</v>
      </c>
      <c r="E33204" t="s">
        <v>775</v>
      </c>
      <c r="F33204" t="s">
        <v>2526</v>
      </c>
      <c r="G33204" t="s">
        <v>57</v>
      </c>
      <c r="H33204" t="s">
        <v>46</v>
      </c>
      <c r="I33204" t="s">
        <v>136</v>
      </c>
      <c r="J33204" t="s">
        <v>1672</v>
      </c>
      <c r="K33204" t="s">
        <v>3866</v>
      </c>
      <c r="L33204">
        <v>1</v>
      </c>
      <c r="Q33204" s="1">
        <v>41445</v>
      </c>
      <c r="R33204" s="1">
        <v>41445</v>
      </c>
      <c r="S33204">
        <v>0</v>
      </c>
      <c r="T33204">
        <v>0</v>
      </c>
      <c r="U33204">
        <v>0</v>
      </c>
      <c r="V33204">
        <v>0</v>
      </c>
      <c r="W33204">
        <v>0</v>
      </c>
      <c r="X33204">
        <v>25000000</v>
      </c>
      <c r="Y33204">
        <v>0</v>
      </c>
      <c r="Z33204">
        <v>0</v>
      </c>
      <c r="AA33204">
        <v>0</v>
      </c>
      <c r="AB33204">
        <v>0</v>
      </c>
      <c r="AC33204">
        <v>0</v>
      </c>
      <c r="AD33204">
        <v>0</v>
      </c>
      <c r="AE33204">
        <v>0</v>
      </c>
      <c r="AF33204">
        <v>0</v>
      </c>
      <c r="AG33204">
        <v>0</v>
      </c>
      <c r="AH33204">
        <v>0</v>
      </c>
      <c r="AI33204">
        <v>0</v>
      </c>
      <c r="AJ33204">
        <v>0</v>
      </c>
      <c r="AK33204">
        <v>0</v>
      </c>
      <c r="AL33204">
        <v>0</v>
      </c>
      <c r="AM33204">
        <v>0</v>
      </c>
    </row>
    <row r="33205" spans="1:39" x14ac:dyDescent="0.45">
      <c r="A33205" t="s">
        <v>122941</v>
      </c>
      <c r="B33205" t="s">
        <v>122942</v>
      </c>
      <c r="C33205" t="s">
        <v>122943</v>
      </c>
      <c r="D33205" t="s">
        <v>176</v>
      </c>
      <c r="E33205" t="s">
        <v>177</v>
      </c>
      <c r="F33205" t="s">
        <v>4146</v>
      </c>
      <c r="G33205" t="s">
        <v>45</v>
      </c>
      <c r="H33205" t="s">
        <v>46</v>
      </c>
      <c r="I33205" t="s">
        <v>58</v>
      </c>
      <c r="J33205" t="s">
        <v>198</v>
      </c>
      <c r="K33205" t="s">
        <v>199</v>
      </c>
      <c r="L33205">
        <v>3</v>
      </c>
      <c r="M33205" s="1">
        <v>38991</v>
      </c>
      <c r="N33205" s="2">
        <v>38991</v>
      </c>
      <c r="O33205" t="s">
        <v>1347</v>
      </c>
      <c r="P33205">
        <v>2006</v>
      </c>
      <c r="Q33205" s="1">
        <v>38838</v>
      </c>
      <c r="R33205" s="1">
        <v>39234</v>
      </c>
      <c r="S33205">
        <v>0</v>
      </c>
      <c r="T33205">
        <v>14500000</v>
      </c>
      <c r="U33205">
        <v>0</v>
      </c>
      <c r="V33205">
        <v>0</v>
      </c>
      <c r="W33205">
        <v>0</v>
      </c>
      <c r="X33205">
        <v>8000000</v>
      </c>
      <c r="Y33205">
        <v>0</v>
      </c>
      <c r="Z33205">
        <v>0</v>
      </c>
      <c r="AA33205">
        <v>0</v>
      </c>
      <c r="AB33205">
        <v>0</v>
      </c>
      <c r="AC33205">
        <v>0</v>
      </c>
      <c r="AD33205">
        <v>0</v>
      </c>
      <c r="AE33205">
        <v>0</v>
      </c>
      <c r="AF33205">
        <v>14500000</v>
      </c>
      <c r="AG33205">
        <v>0</v>
      </c>
      <c r="AH33205">
        <v>0</v>
      </c>
      <c r="AI33205">
        <v>0</v>
      </c>
      <c r="AJ33205">
        <v>0</v>
      </c>
      <c r="AK33205">
        <v>0</v>
      </c>
      <c r="AL33205">
        <v>0</v>
      </c>
      <c r="AM33205">
        <v>0</v>
      </c>
    </row>
    <row r="33206" spans="1:39" x14ac:dyDescent="0.45">
      <c r="A33206" t="s">
        <v>122944</v>
      </c>
      <c r="B33206" t="s">
        <v>122945</v>
      </c>
      <c r="C33206" t="s">
        <v>122946</v>
      </c>
      <c r="D33206" t="s">
        <v>122947</v>
      </c>
      <c r="E33206" t="s">
        <v>1368</v>
      </c>
      <c r="F33206" t="s">
        <v>2329</v>
      </c>
      <c r="G33206" t="s">
        <v>57</v>
      </c>
      <c r="H33206" t="s">
        <v>46</v>
      </c>
      <c r="I33206" t="s">
        <v>1228</v>
      </c>
      <c r="J33206" t="s">
        <v>1229</v>
      </c>
      <c r="K33206" t="s">
        <v>9694</v>
      </c>
      <c r="L33206">
        <v>1</v>
      </c>
      <c r="M33206" s="1">
        <v>41337</v>
      </c>
      <c r="N33206" s="2">
        <v>41334</v>
      </c>
      <c r="O33206" t="s">
        <v>164</v>
      </c>
      <c r="P33206">
        <v>2013</v>
      </c>
      <c r="Q33206" s="1">
        <v>41900</v>
      </c>
      <c r="R33206" s="1">
        <v>41900</v>
      </c>
      <c r="S33206">
        <v>0</v>
      </c>
      <c r="T33206">
        <v>900000</v>
      </c>
      <c r="U33206">
        <v>0</v>
      </c>
      <c r="V33206">
        <v>0</v>
      </c>
      <c r="W33206">
        <v>0</v>
      </c>
      <c r="X33206">
        <v>0</v>
      </c>
      <c r="Y33206">
        <v>0</v>
      </c>
      <c r="Z33206">
        <v>0</v>
      </c>
      <c r="AA33206">
        <v>0</v>
      </c>
      <c r="AB33206">
        <v>0</v>
      </c>
      <c r="AC33206">
        <v>0</v>
      </c>
      <c r="AD33206">
        <v>0</v>
      </c>
      <c r="AE33206">
        <v>0</v>
      </c>
      <c r="AF33206">
        <v>0</v>
      </c>
      <c r="AG33206">
        <v>0</v>
      </c>
      <c r="AH33206">
        <v>0</v>
      </c>
      <c r="AI33206">
        <v>0</v>
      </c>
      <c r="AJ33206">
        <v>0</v>
      </c>
      <c r="AK33206">
        <v>0</v>
      </c>
      <c r="AL33206">
        <v>0</v>
      </c>
      <c r="AM33206">
        <v>0</v>
      </c>
    </row>
    <row r="33207" spans="1:39" x14ac:dyDescent="0.45">
      <c r="A33207" t="s">
        <v>122948</v>
      </c>
      <c r="B33207" t="s">
        <v>122949</v>
      </c>
      <c r="F33207" t="s">
        <v>114</v>
      </c>
      <c r="G33207" t="s">
        <v>45</v>
      </c>
      <c r="H33207" t="s">
        <v>46</v>
      </c>
      <c r="I33207" t="s">
        <v>1258</v>
      </c>
      <c r="J33207" t="s">
        <v>1259</v>
      </c>
      <c r="K33207" t="s">
        <v>17137</v>
      </c>
      <c r="L33207">
        <v>1</v>
      </c>
      <c r="M33207" s="1">
        <v>35796</v>
      </c>
      <c r="N33207" s="2">
        <v>35796</v>
      </c>
      <c r="O33207" t="s">
        <v>709</v>
      </c>
      <c r="P33207">
        <v>1998</v>
      </c>
      <c r="Q33207" s="1">
        <v>36817</v>
      </c>
      <c r="R33207" s="1">
        <v>36817</v>
      </c>
      <c r="S33207">
        <v>0</v>
      </c>
      <c r="T33207">
        <v>0</v>
      </c>
      <c r="U33207">
        <v>0</v>
      </c>
      <c r="V33207">
        <v>0</v>
      </c>
      <c r="W33207">
        <v>0</v>
      </c>
      <c r="X33207">
        <v>0</v>
      </c>
      <c r="Y33207">
        <v>0</v>
      </c>
      <c r="Z33207">
        <v>0</v>
      </c>
      <c r="AA33207">
        <v>0</v>
      </c>
      <c r="AB33207">
        <v>0</v>
      </c>
      <c r="AC33207">
        <v>0</v>
      </c>
      <c r="AD33207">
        <v>0</v>
      </c>
      <c r="AE33207">
        <v>0</v>
      </c>
      <c r="AF33207">
        <v>0</v>
      </c>
      <c r="AG33207">
        <v>0</v>
      </c>
      <c r="AH33207">
        <v>0</v>
      </c>
      <c r="AI33207">
        <v>0</v>
      </c>
      <c r="AJ33207">
        <v>0</v>
      </c>
      <c r="AK33207">
        <v>0</v>
      </c>
      <c r="AL33207">
        <v>0</v>
      </c>
      <c r="AM33207">
        <v>0</v>
      </c>
    </row>
    <row r="33208" spans="1:39" x14ac:dyDescent="0.45">
      <c r="A33208" t="s">
        <v>122950</v>
      </c>
      <c r="B33208" t="s">
        <v>122951</v>
      </c>
      <c r="C33208" t="s">
        <v>122952</v>
      </c>
      <c r="D33208" t="s">
        <v>774</v>
      </c>
      <c r="E33208" t="s">
        <v>775</v>
      </c>
      <c r="F33208" t="s">
        <v>1403</v>
      </c>
      <c r="G33208" t="s">
        <v>57</v>
      </c>
      <c r="H33208" t="s">
        <v>46</v>
      </c>
      <c r="I33208" t="s">
        <v>560</v>
      </c>
      <c r="J33208" t="s">
        <v>24758</v>
      </c>
      <c r="K33208" t="s">
        <v>24758</v>
      </c>
      <c r="L33208">
        <v>1</v>
      </c>
      <c r="M33208" s="1">
        <v>34335</v>
      </c>
      <c r="N33208" s="2">
        <v>34335</v>
      </c>
      <c r="O33208" t="s">
        <v>3390</v>
      </c>
      <c r="P33208">
        <v>1994</v>
      </c>
      <c r="Q33208" s="1">
        <v>39619</v>
      </c>
      <c r="R33208" s="1">
        <v>39619</v>
      </c>
      <c r="S33208">
        <v>0</v>
      </c>
      <c r="T33208">
        <v>50000000</v>
      </c>
      <c r="U33208">
        <v>0</v>
      </c>
      <c r="V33208">
        <v>0</v>
      </c>
      <c r="W33208">
        <v>0</v>
      </c>
      <c r="X33208">
        <v>0</v>
      </c>
      <c r="Y33208">
        <v>0</v>
      </c>
      <c r="Z33208">
        <v>0</v>
      </c>
      <c r="AA33208">
        <v>0</v>
      </c>
      <c r="AB33208">
        <v>0</v>
      </c>
      <c r="AC33208">
        <v>0</v>
      </c>
      <c r="AD33208">
        <v>0</v>
      </c>
      <c r="AE33208">
        <v>0</v>
      </c>
      <c r="AF33208">
        <v>0</v>
      </c>
      <c r="AG33208">
        <v>0</v>
      </c>
      <c r="AH33208">
        <v>0</v>
      </c>
      <c r="AI33208">
        <v>50000000</v>
      </c>
      <c r="AJ33208">
        <v>0</v>
      </c>
      <c r="AK33208">
        <v>0</v>
      </c>
      <c r="AL33208">
        <v>0</v>
      </c>
      <c r="AM33208">
        <v>0</v>
      </c>
    </row>
    <row r="33209" spans="1:39" x14ac:dyDescent="0.45">
      <c r="A33209" t="s">
        <v>122953</v>
      </c>
      <c r="B33209" t="s">
        <v>122954</v>
      </c>
      <c r="C33209" t="s">
        <v>122955</v>
      </c>
      <c r="D33209" t="s">
        <v>755</v>
      </c>
      <c r="E33209" t="s">
        <v>756</v>
      </c>
      <c r="F33209" t="s">
        <v>109</v>
      </c>
      <c r="H33209" t="s">
        <v>496</v>
      </c>
      <c r="J33209" t="s">
        <v>26244</v>
      </c>
      <c r="K33209" t="s">
        <v>26244</v>
      </c>
      <c r="L33209">
        <v>1</v>
      </c>
      <c r="M33209" s="1">
        <v>40544</v>
      </c>
      <c r="N33209" s="2">
        <v>40544</v>
      </c>
      <c r="O33209" t="s">
        <v>528</v>
      </c>
      <c r="P33209">
        <v>2011</v>
      </c>
      <c r="Q33209" s="1">
        <v>41470</v>
      </c>
      <c r="R33209" s="1">
        <v>41470</v>
      </c>
      <c r="S33209">
        <v>2000000</v>
      </c>
      <c r="T33209">
        <v>0</v>
      </c>
      <c r="U33209">
        <v>0</v>
      </c>
      <c r="V33209">
        <v>0</v>
      </c>
      <c r="W33209">
        <v>0</v>
      </c>
      <c r="X33209">
        <v>0</v>
      </c>
      <c r="Y33209">
        <v>0</v>
      </c>
      <c r="Z33209">
        <v>0</v>
      </c>
      <c r="AA33209">
        <v>0</v>
      </c>
      <c r="AB33209">
        <v>0</v>
      </c>
      <c r="AC33209">
        <v>0</v>
      </c>
      <c r="AD33209">
        <v>0</v>
      </c>
      <c r="AE33209">
        <v>0</v>
      </c>
      <c r="AF33209">
        <v>0</v>
      </c>
      <c r="AG33209">
        <v>0</v>
      </c>
      <c r="AH33209">
        <v>0</v>
      </c>
      <c r="AI33209">
        <v>0</v>
      </c>
      <c r="AJ33209">
        <v>0</v>
      </c>
      <c r="AK33209">
        <v>0</v>
      </c>
      <c r="AL33209">
        <v>0</v>
      </c>
      <c r="AM33209">
        <v>0</v>
      </c>
    </row>
    <row r="33210" spans="1:39" x14ac:dyDescent="0.45">
      <c r="A33210" t="s">
        <v>122956</v>
      </c>
      <c r="B33210" t="s">
        <v>122957</v>
      </c>
      <c r="C33210" t="s">
        <v>122958</v>
      </c>
      <c r="D33210" t="s">
        <v>88</v>
      </c>
      <c r="E33210" t="s">
        <v>89</v>
      </c>
      <c r="F33210" s="3">
        <v>65000</v>
      </c>
      <c r="G33210" t="s">
        <v>57</v>
      </c>
      <c r="H33210" t="s">
        <v>46</v>
      </c>
      <c r="I33210" t="s">
        <v>821</v>
      </c>
      <c r="J33210" t="s">
        <v>822</v>
      </c>
      <c r="K33210" t="s">
        <v>822</v>
      </c>
      <c r="L33210">
        <v>1</v>
      </c>
      <c r="M33210" s="1">
        <v>39083</v>
      </c>
      <c r="N33210" s="2">
        <v>39083</v>
      </c>
      <c r="O33210" t="s">
        <v>110</v>
      </c>
      <c r="P33210">
        <v>2007</v>
      </c>
      <c r="Q33210" s="1">
        <v>41960</v>
      </c>
      <c r="R33210" s="1">
        <v>41960</v>
      </c>
      <c r="S33210">
        <v>0</v>
      </c>
      <c r="T33210">
        <v>65000</v>
      </c>
      <c r="U33210">
        <v>0</v>
      </c>
      <c r="V33210">
        <v>0</v>
      </c>
      <c r="W33210">
        <v>0</v>
      </c>
      <c r="X33210">
        <v>0</v>
      </c>
      <c r="Y33210">
        <v>0</v>
      </c>
      <c r="Z33210">
        <v>0</v>
      </c>
      <c r="AA33210">
        <v>0</v>
      </c>
      <c r="AB33210">
        <v>0</v>
      </c>
      <c r="AC33210">
        <v>0</v>
      </c>
      <c r="AD33210">
        <v>0</v>
      </c>
      <c r="AE33210">
        <v>0</v>
      </c>
      <c r="AF33210">
        <v>0</v>
      </c>
      <c r="AG33210">
        <v>0</v>
      </c>
      <c r="AH33210">
        <v>0</v>
      </c>
      <c r="AI33210">
        <v>0</v>
      </c>
      <c r="AJ33210">
        <v>0</v>
      </c>
      <c r="AK33210">
        <v>0</v>
      </c>
      <c r="AL33210">
        <v>0</v>
      </c>
      <c r="AM33210">
        <v>0</v>
      </c>
    </row>
    <row r="33211" spans="1:39" x14ac:dyDescent="0.45">
      <c r="A33211" t="s">
        <v>122959</v>
      </c>
      <c r="B33211" t="s">
        <v>122960</v>
      </c>
      <c r="C33211" t="s">
        <v>122961</v>
      </c>
      <c r="D33211" t="s">
        <v>774</v>
      </c>
      <c r="E33211" t="s">
        <v>775</v>
      </c>
      <c r="F33211" t="s">
        <v>1362</v>
      </c>
      <c r="G33211" t="s">
        <v>57</v>
      </c>
      <c r="H33211" t="s">
        <v>3627</v>
      </c>
      <c r="J33211" t="s">
        <v>3628</v>
      </c>
      <c r="K33211" t="s">
        <v>3629</v>
      </c>
      <c r="L33211">
        <v>1</v>
      </c>
      <c r="Q33211" s="1">
        <v>39083</v>
      </c>
      <c r="R33211" s="1">
        <v>39083</v>
      </c>
      <c r="S33211">
        <v>0</v>
      </c>
      <c r="T33211">
        <v>0</v>
      </c>
      <c r="U33211">
        <v>0</v>
      </c>
      <c r="V33211">
        <v>0</v>
      </c>
      <c r="W33211">
        <v>0</v>
      </c>
      <c r="X33211">
        <v>0</v>
      </c>
      <c r="Y33211">
        <v>0</v>
      </c>
      <c r="Z33211">
        <v>0</v>
      </c>
      <c r="AA33211">
        <v>65000000</v>
      </c>
      <c r="AB33211">
        <v>0</v>
      </c>
      <c r="AC33211">
        <v>0</v>
      </c>
      <c r="AD33211">
        <v>0</v>
      </c>
      <c r="AE33211">
        <v>0</v>
      </c>
      <c r="AF33211">
        <v>0</v>
      </c>
      <c r="AG33211">
        <v>0</v>
      </c>
      <c r="AH33211">
        <v>0</v>
      </c>
      <c r="AI33211">
        <v>0</v>
      </c>
      <c r="AJ33211">
        <v>0</v>
      </c>
      <c r="AK33211">
        <v>0</v>
      </c>
      <c r="AL33211">
        <v>0</v>
      </c>
      <c r="AM33211">
        <v>0</v>
      </c>
    </row>
    <row r="33212" spans="1:39" x14ac:dyDescent="0.45">
      <c r="A33212" t="s">
        <v>122962</v>
      </c>
      <c r="B33212" t="s">
        <v>122963</v>
      </c>
      <c r="C33212" t="s">
        <v>122964</v>
      </c>
      <c r="D33212" t="s">
        <v>54</v>
      </c>
      <c r="E33212" t="s">
        <v>55</v>
      </c>
      <c r="F33212" t="s">
        <v>846</v>
      </c>
      <c r="G33212" t="s">
        <v>57</v>
      </c>
      <c r="L33212">
        <v>1</v>
      </c>
      <c r="M33212" s="1">
        <v>40544</v>
      </c>
      <c r="N33212" s="2">
        <v>40544</v>
      </c>
      <c r="O33212" t="s">
        <v>528</v>
      </c>
      <c r="P33212">
        <v>2011</v>
      </c>
      <c r="Q33212" s="1">
        <v>41656</v>
      </c>
      <c r="R33212" s="1">
        <v>41656</v>
      </c>
      <c r="S33212">
        <v>0</v>
      </c>
      <c r="T33212">
        <v>0</v>
      </c>
      <c r="U33212">
        <v>0</v>
      </c>
      <c r="V33212">
        <v>0</v>
      </c>
      <c r="W33212">
        <v>0</v>
      </c>
      <c r="X33212">
        <v>0</v>
      </c>
      <c r="Y33212">
        <v>0</v>
      </c>
      <c r="Z33212">
        <v>0</v>
      </c>
      <c r="AA33212">
        <v>0</v>
      </c>
      <c r="AB33212">
        <v>0</v>
      </c>
      <c r="AC33212">
        <v>0</v>
      </c>
      <c r="AD33212">
        <v>0</v>
      </c>
      <c r="AE33212">
        <v>1000000</v>
      </c>
      <c r="AF33212">
        <v>0</v>
      </c>
      <c r="AG33212">
        <v>0</v>
      </c>
      <c r="AH33212">
        <v>0</v>
      </c>
      <c r="AI33212">
        <v>0</v>
      </c>
      <c r="AJ33212">
        <v>0</v>
      </c>
      <c r="AK33212">
        <v>0</v>
      </c>
      <c r="AL33212">
        <v>0</v>
      </c>
      <c r="AM33212">
        <v>0</v>
      </c>
    </row>
    <row r="33213" spans="1:39" x14ac:dyDescent="0.45">
      <c r="A33213" t="s">
        <v>122965</v>
      </c>
      <c r="B33213" t="s">
        <v>122966</v>
      </c>
      <c r="C33213" t="s">
        <v>122967</v>
      </c>
      <c r="D33213" t="s">
        <v>755</v>
      </c>
      <c r="E33213" t="s">
        <v>756</v>
      </c>
      <c r="F33213" t="s">
        <v>122968</v>
      </c>
      <c r="G33213" t="s">
        <v>57</v>
      </c>
      <c r="H33213" t="s">
        <v>46</v>
      </c>
      <c r="I33213" t="s">
        <v>58</v>
      </c>
      <c r="J33213" t="s">
        <v>198</v>
      </c>
      <c r="K33213" t="s">
        <v>621</v>
      </c>
      <c r="L33213">
        <v>5</v>
      </c>
      <c r="M33213" s="1">
        <v>38718</v>
      </c>
      <c r="N33213" s="2">
        <v>38718</v>
      </c>
      <c r="O33213" t="s">
        <v>430</v>
      </c>
      <c r="P33213">
        <v>2006</v>
      </c>
      <c r="Q33213" s="1">
        <v>39433</v>
      </c>
      <c r="R33213" s="1">
        <v>41682</v>
      </c>
      <c r="S33213">
        <v>0</v>
      </c>
      <c r="T33213">
        <v>32496651</v>
      </c>
      <c r="U33213">
        <v>0</v>
      </c>
      <c r="V33213">
        <v>0</v>
      </c>
      <c r="W33213">
        <v>0</v>
      </c>
      <c r="X33213">
        <v>0</v>
      </c>
      <c r="Y33213">
        <v>0</v>
      </c>
      <c r="Z33213">
        <v>0</v>
      </c>
      <c r="AA33213">
        <v>0</v>
      </c>
      <c r="AB33213">
        <v>0</v>
      </c>
      <c r="AC33213">
        <v>0</v>
      </c>
      <c r="AD33213">
        <v>0</v>
      </c>
      <c r="AE33213">
        <v>0</v>
      </c>
      <c r="AF33213">
        <v>9996651</v>
      </c>
      <c r="AG33213">
        <v>10000000</v>
      </c>
      <c r="AH33213">
        <v>12500000</v>
      </c>
      <c r="AI33213">
        <v>0</v>
      </c>
      <c r="AJ33213">
        <v>0</v>
      </c>
      <c r="AK33213">
        <v>0</v>
      </c>
      <c r="AL33213">
        <v>0</v>
      </c>
      <c r="AM33213">
        <v>0</v>
      </c>
    </row>
    <row r="33214" spans="1:39" x14ac:dyDescent="0.45">
      <c r="A33214" t="s">
        <v>122969</v>
      </c>
      <c r="B33214" t="s">
        <v>122970</v>
      </c>
      <c r="C33214" t="s">
        <v>122971</v>
      </c>
      <c r="D33214" t="s">
        <v>108472</v>
      </c>
      <c r="E33214" t="s">
        <v>108473</v>
      </c>
      <c r="F33214" t="s">
        <v>640</v>
      </c>
      <c r="G33214" t="s">
        <v>57</v>
      </c>
      <c r="H33214" t="s">
        <v>74</v>
      </c>
      <c r="J33214" t="s">
        <v>75</v>
      </c>
      <c r="K33214" t="s">
        <v>75</v>
      </c>
      <c r="L33214">
        <v>1</v>
      </c>
      <c r="M33214" s="1">
        <v>40909</v>
      </c>
      <c r="N33214" s="2">
        <v>40909</v>
      </c>
      <c r="O33214" t="s">
        <v>132</v>
      </c>
      <c r="P33214">
        <v>2012</v>
      </c>
      <c r="Q33214" s="1">
        <v>41907</v>
      </c>
      <c r="R33214" s="1">
        <v>41907</v>
      </c>
      <c r="S33214">
        <v>150000</v>
      </c>
      <c r="T33214">
        <v>0</v>
      </c>
      <c r="U33214">
        <v>0</v>
      </c>
      <c r="V33214">
        <v>0</v>
      </c>
      <c r="W33214">
        <v>0</v>
      </c>
      <c r="X33214">
        <v>0</v>
      </c>
      <c r="Y33214">
        <v>0</v>
      </c>
      <c r="Z33214">
        <v>0</v>
      </c>
      <c r="AA33214">
        <v>0</v>
      </c>
      <c r="AB33214">
        <v>0</v>
      </c>
      <c r="AC33214">
        <v>0</v>
      </c>
      <c r="AD33214">
        <v>0</v>
      </c>
      <c r="AE33214">
        <v>0</v>
      </c>
      <c r="AF33214">
        <v>0</v>
      </c>
      <c r="AG33214">
        <v>0</v>
      </c>
      <c r="AH33214">
        <v>0</v>
      </c>
      <c r="AI33214">
        <v>0</v>
      </c>
      <c r="AJ33214">
        <v>0</v>
      </c>
      <c r="AK33214">
        <v>0</v>
      </c>
      <c r="AL33214">
        <v>0</v>
      </c>
      <c r="AM33214">
        <v>0</v>
      </c>
    </row>
    <row r="33215" spans="1:39" x14ac:dyDescent="0.45">
      <c r="A33215" t="s">
        <v>122972</v>
      </c>
      <c r="B33215" t="s">
        <v>122973</v>
      </c>
      <c r="C33215" t="s">
        <v>122974</v>
      </c>
      <c r="D33215" t="s">
        <v>1757</v>
      </c>
      <c r="E33215" t="s">
        <v>1758</v>
      </c>
      <c r="F33215" t="s">
        <v>121363</v>
      </c>
      <c r="G33215" t="s">
        <v>57</v>
      </c>
      <c r="H33215" t="s">
        <v>46</v>
      </c>
      <c r="I33215" t="s">
        <v>58</v>
      </c>
      <c r="J33215" t="s">
        <v>198</v>
      </c>
      <c r="K33215" t="s">
        <v>3963</v>
      </c>
      <c r="L33215">
        <v>5</v>
      </c>
      <c r="M33215" s="1">
        <v>37257</v>
      </c>
      <c r="N33215" s="2">
        <v>37257</v>
      </c>
      <c r="O33215" t="s">
        <v>554</v>
      </c>
      <c r="P33215">
        <v>2002</v>
      </c>
      <c r="Q33215" s="1">
        <v>39447</v>
      </c>
      <c r="R33215" s="1">
        <v>41806</v>
      </c>
      <c r="S33215">
        <v>0</v>
      </c>
      <c r="T33215">
        <v>86500000</v>
      </c>
      <c r="U33215">
        <v>0</v>
      </c>
      <c r="V33215">
        <v>0</v>
      </c>
      <c r="W33215">
        <v>0</v>
      </c>
      <c r="X33215">
        <v>0</v>
      </c>
      <c r="Y33215">
        <v>0</v>
      </c>
      <c r="Z33215">
        <v>0</v>
      </c>
      <c r="AA33215">
        <v>0</v>
      </c>
      <c r="AB33215">
        <v>0</v>
      </c>
      <c r="AC33215">
        <v>0</v>
      </c>
      <c r="AD33215">
        <v>0</v>
      </c>
      <c r="AE33215">
        <v>0</v>
      </c>
      <c r="AF33215">
        <v>0</v>
      </c>
      <c r="AG33215">
        <v>20000000</v>
      </c>
      <c r="AH33215">
        <v>36500000</v>
      </c>
      <c r="AI33215">
        <v>30000000</v>
      </c>
      <c r="AJ33215">
        <v>0</v>
      </c>
      <c r="AK33215">
        <v>0</v>
      </c>
      <c r="AL33215">
        <v>0</v>
      </c>
      <c r="AM33215">
        <v>0</v>
      </c>
    </row>
    <row r="33216" spans="1:39" x14ac:dyDescent="0.45">
      <c r="A33216" t="s">
        <v>122975</v>
      </c>
      <c r="B33216" t="s">
        <v>122976</v>
      </c>
      <c r="C33216" t="s">
        <v>122977</v>
      </c>
      <c r="D33216" t="s">
        <v>653</v>
      </c>
      <c r="E33216" t="s">
        <v>343</v>
      </c>
      <c r="F33216" t="s">
        <v>114</v>
      </c>
      <c r="G33216" t="s">
        <v>57</v>
      </c>
      <c r="H33216" t="s">
        <v>46</v>
      </c>
      <c r="I33216" t="s">
        <v>58</v>
      </c>
      <c r="J33216" t="s">
        <v>518</v>
      </c>
      <c r="K33216" t="s">
        <v>519</v>
      </c>
      <c r="L33216">
        <v>1</v>
      </c>
      <c r="M33216" s="1">
        <v>31048</v>
      </c>
      <c r="N33216" s="2">
        <v>31048</v>
      </c>
      <c r="O33216" t="s">
        <v>4256</v>
      </c>
      <c r="P33216">
        <v>1985</v>
      </c>
      <c r="Q33216" s="1">
        <v>34982</v>
      </c>
      <c r="R33216" s="1">
        <v>34982</v>
      </c>
      <c r="S33216">
        <v>0</v>
      </c>
      <c r="T33216">
        <v>0</v>
      </c>
      <c r="U33216">
        <v>0</v>
      </c>
      <c r="V33216">
        <v>0</v>
      </c>
      <c r="W33216">
        <v>0</v>
      </c>
      <c r="X33216">
        <v>0</v>
      </c>
      <c r="Y33216">
        <v>0</v>
      </c>
      <c r="Z33216">
        <v>0</v>
      </c>
      <c r="AA33216">
        <v>0</v>
      </c>
      <c r="AB33216">
        <v>0</v>
      </c>
      <c r="AC33216">
        <v>0</v>
      </c>
      <c r="AD33216">
        <v>0</v>
      </c>
      <c r="AE33216">
        <v>0</v>
      </c>
      <c r="AF33216">
        <v>0</v>
      </c>
      <c r="AG33216">
        <v>0</v>
      </c>
      <c r="AH33216">
        <v>0</v>
      </c>
      <c r="AI33216">
        <v>0</v>
      </c>
      <c r="AJ33216">
        <v>0</v>
      </c>
      <c r="AK33216">
        <v>0</v>
      </c>
      <c r="AL33216">
        <v>0</v>
      </c>
      <c r="AM33216">
        <v>0</v>
      </c>
    </row>
    <row r="33217" spans="1:39" x14ac:dyDescent="0.45">
      <c r="A33217" t="s">
        <v>122978</v>
      </c>
      <c r="B33217" t="s">
        <v>122979</v>
      </c>
      <c r="C33217" t="s">
        <v>122980</v>
      </c>
      <c r="D33217" t="s">
        <v>755</v>
      </c>
      <c r="E33217" t="s">
        <v>756</v>
      </c>
      <c r="F33217" t="s">
        <v>122981</v>
      </c>
      <c r="G33217" t="s">
        <v>57</v>
      </c>
      <c r="H33217" t="s">
        <v>46</v>
      </c>
      <c r="I33217" t="s">
        <v>91</v>
      </c>
      <c r="J33217" t="s">
        <v>3483</v>
      </c>
      <c r="K33217" t="s">
        <v>3484</v>
      </c>
      <c r="L33217">
        <v>4</v>
      </c>
      <c r="M33217" s="1">
        <v>38718</v>
      </c>
      <c r="N33217" s="2">
        <v>38718</v>
      </c>
      <c r="O33217" t="s">
        <v>430</v>
      </c>
      <c r="P33217">
        <v>2006</v>
      </c>
      <c r="Q33217" s="1">
        <v>40042</v>
      </c>
      <c r="R33217" s="1">
        <v>41361</v>
      </c>
      <c r="S33217">
        <v>0</v>
      </c>
      <c r="T33217">
        <v>5332561</v>
      </c>
      <c r="U33217">
        <v>0</v>
      </c>
      <c r="V33217">
        <v>0</v>
      </c>
      <c r="W33217">
        <v>0</v>
      </c>
      <c r="X33217">
        <v>0</v>
      </c>
      <c r="Y33217">
        <v>0</v>
      </c>
      <c r="Z33217">
        <v>0</v>
      </c>
      <c r="AA33217">
        <v>0</v>
      </c>
      <c r="AB33217">
        <v>0</v>
      </c>
      <c r="AC33217">
        <v>0</v>
      </c>
      <c r="AD33217">
        <v>0</v>
      </c>
      <c r="AE33217">
        <v>0</v>
      </c>
      <c r="AF33217">
        <v>0</v>
      </c>
      <c r="AG33217">
        <v>0</v>
      </c>
      <c r="AH33217">
        <v>0</v>
      </c>
      <c r="AI33217">
        <v>0</v>
      </c>
      <c r="AJ33217">
        <v>0</v>
      </c>
      <c r="AK33217">
        <v>0</v>
      </c>
      <c r="AL33217">
        <v>0</v>
      </c>
      <c r="AM33217">
        <v>0</v>
      </c>
    </row>
    <row r="33218" spans="1:39" x14ac:dyDescent="0.45">
      <c r="A33218" t="s">
        <v>122982</v>
      </c>
      <c r="B33218" t="s">
        <v>122983</v>
      </c>
      <c r="C33218" t="s">
        <v>122984</v>
      </c>
      <c r="D33218" t="s">
        <v>6883</v>
      </c>
      <c r="E33218" t="s">
        <v>6884</v>
      </c>
      <c r="F33218" t="s">
        <v>2526</v>
      </c>
      <c r="G33218" t="s">
        <v>57</v>
      </c>
      <c r="H33218" t="s">
        <v>46</v>
      </c>
      <c r="I33218" t="s">
        <v>178</v>
      </c>
      <c r="J33218" t="s">
        <v>179</v>
      </c>
      <c r="K33218" t="s">
        <v>39406</v>
      </c>
      <c r="L33218">
        <v>1</v>
      </c>
      <c r="M33218" s="1">
        <v>40179</v>
      </c>
      <c r="N33218" s="2">
        <v>40179</v>
      </c>
      <c r="O33218" t="s">
        <v>118</v>
      </c>
      <c r="P33218">
        <v>2010</v>
      </c>
      <c r="Q33218" s="1">
        <v>41859</v>
      </c>
      <c r="R33218" s="1">
        <v>41859</v>
      </c>
      <c r="S33218">
        <v>0</v>
      </c>
      <c r="T33218">
        <v>0</v>
      </c>
      <c r="U33218">
        <v>0</v>
      </c>
      <c r="V33218">
        <v>0</v>
      </c>
      <c r="W33218">
        <v>0</v>
      </c>
      <c r="X33218">
        <v>0</v>
      </c>
      <c r="Y33218">
        <v>0</v>
      </c>
      <c r="Z33218">
        <v>0</v>
      </c>
      <c r="AA33218">
        <v>25000000</v>
      </c>
      <c r="AB33218">
        <v>0</v>
      </c>
      <c r="AC33218">
        <v>0</v>
      </c>
      <c r="AD33218">
        <v>0</v>
      </c>
      <c r="AE33218">
        <v>0</v>
      </c>
      <c r="AF33218">
        <v>0</v>
      </c>
      <c r="AG33218">
        <v>0</v>
      </c>
      <c r="AH33218">
        <v>0</v>
      </c>
      <c r="AI33218">
        <v>0</v>
      </c>
      <c r="AJ33218">
        <v>0</v>
      </c>
      <c r="AK33218">
        <v>0</v>
      </c>
      <c r="AL33218">
        <v>0</v>
      </c>
      <c r="AM33218">
        <v>0</v>
      </c>
    </row>
    <row r="33219" spans="1:39" x14ac:dyDescent="0.45">
      <c r="A33219" t="s">
        <v>122985</v>
      </c>
      <c r="B33219" t="s">
        <v>122986</v>
      </c>
      <c r="C33219" t="s">
        <v>122987</v>
      </c>
      <c r="D33219" t="s">
        <v>122988</v>
      </c>
      <c r="E33219" t="s">
        <v>26728</v>
      </c>
      <c r="F33219" t="s">
        <v>114</v>
      </c>
      <c r="G33219" t="s">
        <v>45</v>
      </c>
      <c r="H33219" t="s">
        <v>46</v>
      </c>
      <c r="I33219" t="s">
        <v>58</v>
      </c>
      <c r="J33219" t="s">
        <v>198</v>
      </c>
      <c r="K33219" t="s">
        <v>199</v>
      </c>
      <c r="L33219">
        <v>1</v>
      </c>
      <c r="M33219" s="1">
        <v>39234</v>
      </c>
      <c r="N33219" s="2">
        <v>39234</v>
      </c>
      <c r="O33219" t="s">
        <v>2939</v>
      </c>
      <c r="P33219">
        <v>2007</v>
      </c>
      <c r="Q33219" s="1">
        <v>39448</v>
      </c>
      <c r="R33219" s="1">
        <v>39448</v>
      </c>
      <c r="S33219">
        <v>0</v>
      </c>
      <c r="T33219">
        <v>0</v>
      </c>
      <c r="U33219">
        <v>0</v>
      </c>
      <c r="V33219">
        <v>0</v>
      </c>
      <c r="W33219">
        <v>0</v>
      </c>
      <c r="X33219">
        <v>0</v>
      </c>
      <c r="Y33219">
        <v>0</v>
      </c>
      <c r="Z33219">
        <v>0</v>
      </c>
      <c r="AA33219">
        <v>0</v>
      </c>
      <c r="AB33219">
        <v>0</v>
      </c>
      <c r="AC33219">
        <v>0</v>
      </c>
      <c r="AD33219">
        <v>0</v>
      </c>
      <c r="AE33219">
        <v>0</v>
      </c>
      <c r="AF33219">
        <v>0</v>
      </c>
      <c r="AG33219">
        <v>0</v>
      </c>
      <c r="AH33219">
        <v>0</v>
      </c>
      <c r="AI33219">
        <v>0</v>
      </c>
      <c r="AJ33219">
        <v>0</v>
      </c>
      <c r="AK33219">
        <v>0</v>
      </c>
      <c r="AL33219">
        <v>0</v>
      </c>
      <c r="AM33219">
        <v>0</v>
      </c>
    </row>
    <row r="33220" spans="1:39" x14ac:dyDescent="0.45">
      <c r="A33220" t="s">
        <v>122989</v>
      </c>
      <c r="B33220" t="s">
        <v>122990</v>
      </c>
      <c r="C33220" t="s">
        <v>122991</v>
      </c>
      <c r="D33220" t="s">
        <v>122992</v>
      </c>
      <c r="E33220" t="s">
        <v>1292</v>
      </c>
      <c r="F33220" t="s">
        <v>39149</v>
      </c>
      <c r="G33220" t="s">
        <v>57</v>
      </c>
      <c r="H33220" t="s">
        <v>74</v>
      </c>
      <c r="J33220" t="s">
        <v>122993</v>
      </c>
      <c r="K33220" t="s">
        <v>122993</v>
      </c>
      <c r="L33220">
        <v>2</v>
      </c>
      <c r="M33220" s="1">
        <v>40840</v>
      </c>
      <c r="N33220" s="2">
        <v>40817</v>
      </c>
      <c r="O33220" t="s">
        <v>94</v>
      </c>
      <c r="P33220">
        <v>2011</v>
      </c>
      <c r="Q33220" s="1">
        <v>40890</v>
      </c>
      <c r="R33220" s="1">
        <v>41258</v>
      </c>
      <c r="S33220">
        <v>180000</v>
      </c>
      <c r="T33220">
        <v>600000</v>
      </c>
      <c r="U33220">
        <v>0</v>
      </c>
      <c r="V33220">
        <v>0</v>
      </c>
      <c r="W33220">
        <v>0</v>
      </c>
      <c r="X33220">
        <v>0</v>
      </c>
      <c r="Y33220">
        <v>0</v>
      </c>
      <c r="Z33220">
        <v>0</v>
      </c>
      <c r="AA33220">
        <v>0</v>
      </c>
      <c r="AB33220">
        <v>0</v>
      </c>
      <c r="AC33220">
        <v>0</v>
      </c>
      <c r="AD33220">
        <v>0</v>
      </c>
      <c r="AE33220">
        <v>0</v>
      </c>
      <c r="AF33220">
        <v>0</v>
      </c>
      <c r="AG33220">
        <v>0</v>
      </c>
      <c r="AH33220">
        <v>0</v>
      </c>
      <c r="AI33220">
        <v>0</v>
      </c>
      <c r="AJ33220">
        <v>0</v>
      </c>
      <c r="AK33220">
        <v>0</v>
      </c>
      <c r="AL33220">
        <v>0</v>
      </c>
      <c r="AM33220">
        <v>0</v>
      </c>
    </row>
    <row r="33221" spans="1:39" x14ac:dyDescent="0.45">
      <c r="A33221" t="s">
        <v>122994</v>
      </c>
      <c r="B33221" t="s">
        <v>122995</v>
      </c>
      <c r="C33221" t="s">
        <v>122996</v>
      </c>
      <c r="D33221" t="s">
        <v>122997</v>
      </c>
      <c r="E33221" t="s">
        <v>413</v>
      </c>
      <c r="F33221" t="s">
        <v>457</v>
      </c>
      <c r="G33221" t="s">
        <v>57</v>
      </c>
      <c r="H33221" t="s">
        <v>655</v>
      </c>
      <c r="J33221" t="s">
        <v>1470</v>
      </c>
      <c r="K33221" t="s">
        <v>1470</v>
      </c>
      <c r="L33221">
        <v>2</v>
      </c>
      <c r="M33221" s="1">
        <v>40909</v>
      </c>
      <c r="N33221" s="2">
        <v>40909</v>
      </c>
      <c r="O33221" t="s">
        <v>132</v>
      </c>
      <c r="P33221">
        <v>2012</v>
      </c>
      <c r="Q33221" s="1">
        <v>41153</v>
      </c>
      <c r="R33221" s="1">
        <v>41906</v>
      </c>
      <c r="S33221">
        <v>0</v>
      </c>
      <c r="T33221">
        <v>2500000</v>
      </c>
      <c r="U33221">
        <v>0</v>
      </c>
      <c r="V33221">
        <v>0</v>
      </c>
      <c r="W33221">
        <v>0</v>
      </c>
      <c r="X33221">
        <v>0</v>
      </c>
      <c r="Y33221">
        <v>0</v>
      </c>
      <c r="Z33221">
        <v>0</v>
      </c>
      <c r="AA33221">
        <v>0</v>
      </c>
      <c r="AB33221">
        <v>0</v>
      </c>
      <c r="AC33221">
        <v>0</v>
      </c>
      <c r="AD33221">
        <v>0</v>
      </c>
      <c r="AE33221">
        <v>0</v>
      </c>
      <c r="AF33221">
        <v>2500000</v>
      </c>
      <c r="AG33221">
        <v>0</v>
      </c>
      <c r="AH33221">
        <v>0</v>
      </c>
      <c r="AI33221">
        <v>0</v>
      </c>
      <c r="AJ33221">
        <v>0</v>
      </c>
      <c r="AK33221">
        <v>0</v>
      </c>
      <c r="AL33221">
        <v>0</v>
      </c>
      <c r="AM33221">
        <v>0</v>
      </c>
    </row>
    <row r="33222" spans="1:39" x14ac:dyDescent="0.45">
      <c r="A33222" t="s">
        <v>122998</v>
      </c>
      <c r="B33222" t="s">
        <v>122999</v>
      </c>
      <c r="C33222" t="s">
        <v>123000</v>
      </c>
      <c r="D33222" t="s">
        <v>88</v>
      </c>
      <c r="E33222" t="s">
        <v>89</v>
      </c>
      <c r="F33222" t="s">
        <v>8862</v>
      </c>
      <c r="L33222">
        <v>1</v>
      </c>
      <c r="M33222" s="1">
        <v>41153</v>
      </c>
      <c r="N33222" s="2">
        <v>41153</v>
      </c>
      <c r="O33222" t="s">
        <v>596</v>
      </c>
      <c r="P33222">
        <v>2012</v>
      </c>
      <c r="Q33222" s="1">
        <v>41774</v>
      </c>
      <c r="R33222" s="1">
        <v>41774</v>
      </c>
      <c r="S33222">
        <v>1100000</v>
      </c>
      <c r="T33222">
        <v>0</v>
      </c>
      <c r="U33222">
        <v>0</v>
      </c>
      <c r="V33222">
        <v>0</v>
      </c>
      <c r="W33222">
        <v>0</v>
      </c>
      <c r="X33222">
        <v>0</v>
      </c>
      <c r="Y33222">
        <v>0</v>
      </c>
      <c r="Z33222">
        <v>0</v>
      </c>
      <c r="AA33222">
        <v>0</v>
      </c>
      <c r="AB33222">
        <v>0</v>
      </c>
      <c r="AC33222">
        <v>0</v>
      </c>
      <c r="AD33222">
        <v>0</v>
      </c>
      <c r="AE33222">
        <v>0</v>
      </c>
      <c r="AF33222">
        <v>0</v>
      </c>
      <c r="AG33222">
        <v>0</v>
      </c>
      <c r="AH33222">
        <v>0</v>
      </c>
      <c r="AI33222">
        <v>0</v>
      </c>
      <c r="AJ33222">
        <v>0</v>
      </c>
      <c r="AK33222">
        <v>0</v>
      </c>
      <c r="AL33222">
        <v>0</v>
      </c>
      <c r="AM33222">
        <v>0</v>
      </c>
    </row>
    <row r="33223" spans="1:39" x14ac:dyDescent="0.45">
      <c r="A33223" t="s">
        <v>123001</v>
      </c>
      <c r="B33223" t="s">
        <v>123002</v>
      </c>
      <c r="C33223" t="s">
        <v>123003</v>
      </c>
      <c r="D33223" t="s">
        <v>123004</v>
      </c>
      <c r="E33223" t="s">
        <v>1441</v>
      </c>
      <c r="F33223" t="s">
        <v>16813</v>
      </c>
      <c r="G33223" t="s">
        <v>57</v>
      </c>
      <c r="H33223" t="s">
        <v>46</v>
      </c>
      <c r="I33223" t="s">
        <v>648</v>
      </c>
      <c r="J33223" t="s">
        <v>649</v>
      </c>
      <c r="K33223" t="s">
        <v>649</v>
      </c>
      <c r="L33223">
        <v>1</v>
      </c>
      <c r="M33223" s="1">
        <v>41255</v>
      </c>
      <c r="N33223" s="2">
        <v>41244</v>
      </c>
      <c r="O33223" t="s">
        <v>67</v>
      </c>
      <c r="P33223">
        <v>2012</v>
      </c>
      <c r="Q33223" s="1">
        <v>41260</v>
      </c>
      <c r="R33223" s="1">
        <v>41260</v>
      </c>
      <c r="S33223">
        <v>0</v>
      </c>
      <c r="T33223">
        <v>2150000</v>
      </c>
      <c r="U33223">
        <v>0</v>
      </c>
      <c r="V33223">
        <v>0</v>
      </c>
      <c r="W33223">
        <v>0</v>
      </c>
      <c r="X33223">
        <v>0</v>
      </c>
      <c r="Y33223">
        <v>0</v>
      </c>
      <c r="Z33223">
        <v>0</v>
      </c>
      <c r="AA33223">
        <v>0</v>
      </c>
      <c r="AB33223">
        <v>0</v>
      </c>
      <c r="AC33223">
        <v>0</v>
      </c>
      <c r="AD33223">
        <v>0</v>
      </c>
      <c r="AE33223">
        <v>0</v>
      </c>
      <c r="AF33223">
        <v>2150000</v>
      </c>
      <c r="AG33223">
        <v>0</v>
      </c>
      <c r="AH33223">
        <v>0</v>
      </c>
      <c r="AI33223">
        <v>0</v>
      </c>
      <c r="AJ33223">
        <v>0</v>
      </c>
      <c r="AK33223">
        <v>0</v>
      </c>
      <c r="AL33223">
        <v>0</v>
      </c>
      <c r="AM33223">
        <v>0</v>
      </c>
    </row>
    <row r="33224" spans="1:39" x14ac:dyDescent="0.45">
      <c r="A33224" t="s">
        <v>123005</v>
      </c>
      <c r="B33224" t="s">
        <v>123006</v>
      </c>
      <c r="C33224" t="s">
        <v>123007</v>
      </c>
      <c r="D33224" t="s">
        <v>293</v>
      </c>
      <c r="E33224" t="s">
        <v>294</v>
      </c>
      <c r="F33224" t="s">
        <v>123008</v>
      </c>
      <c r="G33224" t="s">
        <v>57</v>
      </c>
      <c r="H33224" t="s">
        <v>214</v>
      </c>
      <c r="J33224" t="s">
        <v>5309</v>
      </c>
      <c r="K33224" t="s">
        <v>5309</v>
      </c>
      <c r="L33224">
        <v>2</v>
      </c>
      <c r="M33224" s="1">
        <v>39814</v>
      </c>
      <c r="N33224" s="2">
        <v>39814</v>
      </c>
      <c r="O33224" t="s">
        <v>188</v>
      </c>
      <c r="P33224">
        <v>2009</v>
      </c>
      <c r="Q33224" s="1">
        <v>40417</v>
      </c>
      <c r="R33224" s="1">
        <v>41891</v>
      </c>
      <c r="S33224">
        <v>0</v>
      </c>
      <c r="T33224">
        <v>33800000</v>
      </c>
      <c r="U33224">
        <v>0</v>
      </c>
      <c r="V33224">
        <v>0</v>
      </c>
      <c r="W33224">
        <v>0</v>
      </c>
      <c r="X33224">
        <v>0</v>
      </c>
      <c r="Y33224">
        <v>0</v>
      </c>
      <c r="Z33224">
        <v>0</v>
      </c>
      <c r="AA33224">
        <v>0</v>
      </c>
      <c r="AB33224">
        <v>0</v>
      </c>
      <c r="AC33224">
        <v>0</v>
      </c>
      <c r="AD33224">
        <v>0</v>
      </c>
      <c r="AE33224">
        <v>0</v>
      </c>
      <c r="AF33224">
        <v>20300000</v>
      </c>
      <c r="AG33224">
        <v>13500000</v>
      </c>
      <c r="AH33224">
        <v>0</v>
      </c>
      <c r="AI33224">
        <v>0</v>
      </c>
      <c r="AJ33224">
        <v>0</v>
      </c>
      <c r="AK33224">
        <v>0</v>
      </c>
      <c r="AL33224">
        <v>0</v>
      </c>
      <c r="AM33224">
        <v>0</v>
      </c>
    </row>
    <row r="33225" spans="1:39" x14ac:dyDescent="0.45">
      <c r="A33225" t="s">
        <v>123009</v>
      </c>
      <c r="B33225" t="s">
        <v>123010</v>
      </c>
      <c r="C33225" t="s">
        <v>123011</v>
      </c>
      <c r="D33225" t="s">
        <v>653</v>
      </c>
      <c r="E33225" t="s">
        <v>343</v>
      </c>
      <c r="F33225" t="s">
        <v>123012</v>
      </c>
      <c r="G33225" t="s">
        <v>45</v>
      </c>
      <c r="H33225" t="s">
        <v>260</v>
      </c>
      <c r="I33225" t="s">
        <v>4069</v>
      </c>
      <c r="J33225" t="s">
        <v>7957</v>
      </c>
      <c r="K33225" t="s">
        <v>7957</v>
      </c>
      <c r="L33225">
        <v>2</v>
      </c>
      <c r="M33225" s="1">
        <v>39083</v>
      </c>
      <c r="N33225" s="2">
        <v>39083</v>
      </c>
      <c r="O33225" t="s">
        <v>110</v>
      </c>
      <c r="P33225">
        <v>2007</v>
      </c>
      <c r="Q33225" s="1">
        <v>40549</v>
      </c>
      <c r="R33225" s="1">
        <v>40651</v>
      </c>
      <c r="S33225">
        <v>0</v>
      </c>
      <c r="T33225">
        <v>6261912</v>
      </c>
      <c r="U33225">
        <v>0</v>
      </c>
      <c r="V33225">
        <v>0</v>
      </c>
      <c r="W33225">
        <v>0</v>
      </c>
      <c r="X33225">
        <v>0</v>
      </c>
      <c r="Y33225">
        <v>0</v>
      </c>
      <c r="Z33225">
        <v>0</v>
      </c>
      <c r="AA33225">
        <v>0</v>
      </c>
      <c r="AB33225">
        <v>0</v>
      </c>
      <c r="AC33225">
        <v>0</v>
      </c>
      <c r="AD33225">
        <v>0</v>
      </c>
      <c r="AE33225">
        <v>0</v>
      </c>
      <c r="AF33225">
        <v>0</v>
      </c>
      <c r="AG33225">
        <v>0</v>
      </c>
      <c r="AH33225">
        <v>0</v>
      </c>
      <c r="AI33225">
        <v>0</v>
      </c>
      <c r="AJ33225">
        <v>0</v>
      </c>
      <c r="AK33225">
        <v>0</v>
      </c>
      <c r="AL33225">
        <v>0</v>
      </c>
      <c r="AM33225">
        <v>0</v>
      </c>
    </row>
    <row r="33226" spans="1:39" x14ac:dyDescent="0.45">
      <c r="A33226" t="s">
        <v>123013</v>
      </c>
      <c r="B33226" t="s">
        <v>123010</v>
      </c>
      <c r="C33226" t="s">
        <v>123014</v>
      </c>
      <c r="D33226" t="s">
        <v>123015</v>
      </c>
      <c r="E33226" t="s">
        <v>1368</v>
      </c>
      <c r="F33226" t="s">
        <v>114</v>
      </c>
      <c r="G33226" t="s">
        <v>57</v>
      </c>
      <c r="H33226" t="s">
        <v>46</v>
      </c>
      <c r="I33226" t="s">
        <v>58</v>
      </c>
      <c r="J33226" t="s">
        <v>198</v>
      </c>
      <c r="K33226" t="s">
        <v>833</v>
      </c>
      <c r="L33226">
        <v>1</v>
      </c>
      <c r="Q33226" s="1">
        <v>41941</v>
      </c>
      <c r="R33226" s="1">
        <v>41941</v>
      </c>
      <c r="S33226">
        <v>0</v>
      </c>
      <c r="T33226">
        <v>0</v>
      </c>
      <c r="U33226">
        <v>0</v>
      </c>
      <c r="V33226">
        <v>0</v>
      </c>
      <c r="W33226">
        <v>0</v>
      </c>
      <c r="X33226">
        <v>0</v>
      </c>
      <c r="Y33226">
        <v>0</v>
      </c>
      <c r="Z33226">
        <v>0</v>
      </c>
      <c r="AA33226">
        <v>0</v>
      </c>
      <c r="AB33226">
        <v>0</v>
      </c>
      <c r="AC33226">
        <v>0</v>
      </c>
      <c r="AD33226">
        <v>0</v>
      </c>
      <c r="AE33226">
        <v>0</v>
      </c>
      <c r="AF33226">
        <v>0</v>
      </c>
      <c r="AG33226">
        <v>0</v>
      </c>
      <c r="AH33226">
        <v>0</v>
      </c>
      <c r="AI33226">
        <v>0</v>
      </c>
      <c r="AJ33226">
        <v>0</v>
      </c>
      <c r="AK33226">
        <v>0</v>
      </c>
      <c r="AL33226">
        <v>0</v>
      </c>
      <c r="AM33226">
        <v>0</v>
      </c>
    </row>
    <row r="33227" spans="1:39" x14ac:dyDescent="0.45">
      <c r="A33227" t="s">
        <v>123016</v>
      </c>
      <c r="B33227" t="s">
        <v>123017</v>
      </c>
      <c r="C33227" t="s">
        <v>123018</v>
      </c>
      <c r="D33227" t="s">
        <v>461</v>
      </c>
      <c r="E33227" t="s">
        <v>462</v>
      </c>
      <c r="F33227" t="s">
        <v>123019</v>
      </c>
      <c r="G33227" t="s">
        <v>57</v>
      </c>
      <c r="H33227" t="s">
        <v>223</v>
      </c>
      <c r="J33227" t="s">
        <v>311</v>
      </c>
      <c r="K33227" t="s">
        <v>311</v>
      </c>
      <c r="L33227">
        <v>4</v>
      </c>
      <c r="M33227" s="1">
        <v>39295</v>
      </c>
      <c r="N33227" s="2">
        <v>39295</v>
      </c>
      <c r="O33227" t="s">
        <v>672</v>
      </c>
      <c r="P33227">
        <v>2007</v>
      </c>
      <c r="Q33227" s="1">
        <v>39479</v>
      </c>
      <c r="R33227" s="1">
        <v>41738</v>
      </c>
      <c r="S33227">
        <v>0</v>
      </c>
      <c r="T33227">
        <v>70000000</v>
      </c>
      <c r="U33227">
        <v>0</v>
      </c>
      <c r="V33227">
        <v>0</v>
      </c>
      <c r="W33227">
        <v>0</v>
      </c>
      <c r="X33227">
        <v>0</v>
      </c>
      <c r="Y33227">
        <v>200000</v>
      </c>
      <c r="Z33227">
        <v>0</v>
      </c>
      <c r="AA33227">
        <v>0</v>
      </c>
      <c r="AB33227">
        <v>0</v>
      </c>
      <c r="AC33227">
        <v>0</v>
      </c>
      <c r="AD33227">
        <v>0</v>
      </c>
      <c r="AE33227">
        <v>0</v>
      </c>
      <c r="AF33227">
        <v>25000000</v>
      </c>
      <c r="AG33227">
        <v>45000000</v>
      </c>
      <c r="AH33227">
        <v>0</v>
      </c>
      <c r="AI33227">
        <v>0</v>
      </c>
      <c r="AJ33227">
        <v>0</v>
      </c>
      <c r="AK33227">
        <v>0</v>
      </c>
      <c r="AL33227">
        <v>0</v>
      </c>
      <c r="AM33227">
        <v>0</v>
      </c>
    </row>
    <row r="33228" spans="1:39" x14ac:dyDescent="0.45">
      <c r="A33228" t="s">
        <v>123020</v>
      </c>
      <c r="B33228" t="s">
        <v>123021</v>
      </c>
      <c r="C33228" t="s">
        <v>123022</v>
      </c>
      <c r="D33228" t="s">
        <v>774</v>
      </c>
      <c r="E33228" t="s">
        <v>775</v>
      </c>
      <c r="F33228" t="s">
        <v>538</v>
      </c>
      <c r="G33228" t="s">
        <v>57</v>
      </c>
      <c r="H33228" t="s">
        <v>46</v>
      </c>
      <c r="I33228" t="s">
        <v>526</v>
      </c>
      <c r="J33228" t="s">
        <v>1041</v>
      </c>
      <c r="K33228" t="s">
        <v>1041</v>
      </c>
      <c r="L33228">
        <v>1</v>
      </c>
      <c r="M33228" s="1">
        <v>30317</v>
      </c>
      <c r="N33228" s="2">
        <v>30317</v>
      </c>
      <c r="O33228" t="s">
        <v>3599</v>
      </c>
      <c r="P33228">
        <v>1983</v>
      </c>
      <c r="Q33228" s="1">
        <v>41673</v>
      </c>
      <c r="R33228" s="1">
        <v>41673</v>
      </c>
      <c r="S33228">
        <v>0</v>
      </c>
      <c r="T33228">
        <v>0</v>
      </c>
      <c r="U33228">
        <v>0</v>
      </c>
      <c r="V33228">
        <v>0</v>
      </c>
      <c r="W33228">
        <v>0</v>
      </c>
      <c r="X33228">
        <v>0</v>
      </c>
      <c r="Y33228">
        <v>0</v>
      </c>
      <c r="Z33228">
        <v>2100000</v>
      </c>
      <c r="AA33228">
        <v>0</v>
      </c>
      <c r="AB33228">
        <v>0</v>
      </c>
      <c r="AC33228">
        <v>0</v>
      </c>
      <c r="AD33228">
        <v>0</v>
      </c>
      <c r="AE33228">
        <v>0</v>
      </c>
      <c r="AF33228">
        <v>0</v>
      </c>
      <c r="AG33228">
        <v>0</v>
      </c>
      <c r="AH33228">
        <v>0</v>
      </c>
      <c r="AI33228">
        <v>0</v>
      </c>
      <c r="AJ33228">
        <v>0</v>
      </c>
      <c r="AK33228">
        <v>0</v>
      </c>
      <c r="AL33228">
        <v>0</v>
      </c>
      <c r="AM33228">
        <v>0</v>
      </c>
    </row>
    <row r="33229" spans="1:39" x14ac:dyDescent="0.45">
      <c r="A33229" t="s">
        <v>123023</v>
      </c>
      <c r="B33229" t="s">
        <v>123024</v>
      </c>
      <c r="C33229" t="s">
        <v>123025</v>
      </c>
      <c r="D33229" t="s">
        <v>755</v>
      </c>
      <c r="E33229" t="s">
        <v>756</v>
      </c>
      <c r="F33229" t="s">
        <v>846</v>
      </c>
      <c r="G33229" t="s">
        <v>57</v>
      </c>
      <c r="H33229" t="s">
        <v>46</v>
      </c>
      <c r="I33229" t="s">
        <v>1388</v>
      </c>
      <c r="J33229" t="s">
        <v>641</v>
      </c>
      <c r="K33229" t="s">
        <v>11546</v>
      </c>
      <c r="L33229">
        <v>1</v>
      </c>
      <c r="M33229" s="1">
        <v>33239</v>
      </c>
      <c r="N33229" s="2">
        <v>33239</v>
      </c>
      <c r="O33229" t="s">
        <v>477</v>
      </c>
      <c r="P33229">
        <v>1991</v>
      </c>
      <c r="Q33229" s="1">
        <v>40991</v>
      </c>
      <c r="R33229" s="1">
        <v>40991</v>
      </c>
      <c r="S33229">
        <v>0</v>
      </c>
      <c r="T33229">
        <v>0</v>
      </c>
      <c r="U33229">
        <v>0</v>
      </c>
      <c r="V33229">
        <v>0</v>
      </c>
      <c r="W33229">
        <v>0</v>
      </c>
      <c r="X33229">
        <v>1000000</v>
      </c>
      <c r="Y33229">
        <v>0</v>
      </c>
      <c r="Z33229">
        <v>0</v>
      </c>
      <c r="AA33229">
        <v>0</v>
      </c>
      <c r="AB33229">
        <v>0</v>
      </c>
      <c r="AC33229">
        <v>0</v>
      </c>
      <c r="AD33229">
        <v>0</v>
      </c>
      <c r="AE33229">
        <v>0</v>
      </c>
      <c r="AF33229">
        <v>0</v>
      </c>
      <c r="AG33229">
        <v>0</v>
      </c>
      <c r="AH33229">
        <v>0</v>
      </c>
      <c r="AI33229">
        <v>0</v>
      </c>
      <c r="AJ33229">
        <v>0</v>
      </c>
      <c r="AK33229">
        <v>0</v>
      </c>
      <c r="AL33229">
        <v>0</v>
      </c>
      <c r="AM33229">
        <v>0</v>
      </c>
    </row>
    <row r="33230" spans="1:39" x14ac:dyDescent="0.45">
      <c r="A33230" t="s">
        <v>123026</v>
      </c>
      <c r="B33230" t="s">
        <v>123027</v>
      </c>
      <c r="C33230" t="s">
        <v>123028</v>
      </c>
      <c r="D33230" t="s">
        <v>653</v>
      </c>
      <c r="E33230" t="s">
        <v>343</v>
      </c>
      <c r="F33230" t="s">
        <v>846</v>
      </c>
      <c r="G33230" t="s">
        <v>57</v>
      </c>
      <c r="H33230" t="s">
        <v>260</v>
      </c>
      <c r="I33230" t="s">
        <v>3051</v>
      </c>
      <c r="J33230" t="s">
        <v>3052</v>
      </c>
      <c r="K33230" t="s">
        <v>3053</v>
      </c>
      <c r="L33230">
        <v>1</v>
      </c>
      <c r="M33230" s="1">
        <v>40909</v>
      </c>
      <c r="N33230" s="2">
        <v>40909</v>
      </c>
      <c r="O33230" t="s">
        <v>132</v>
      </c>
      <c r="P33230">
        <v>2012</v>
      </c>
      <c r="Q33230" s="1">
        <v>41365</v>
      </c>
      <c r="R33230" s="1">
        <v>41365</v>
      </c>
      <c r="S33230">
        <v>1000000</v>
      </c>
      <c r="T33230">
        <v>0</v>
      </c>
      <c r="U33230">
        <v>0</v>
      </c>
      <c r="V33230">
        <v>0</v>
      </c>
      <c r="W33230">
        <v>0</v>
      </c>
      <c r="X33230">
        <v>0</v>
      </c>
      <c r="Y33230">
        <v>0</v>
      </c>
      <c r="Z33230">
        <v>0</v>
      </c>
      <c r="AA33230">
        <v>0</v>
      </c>
      <c r="AB33230">
        <v>0</v>
      </c>
      <c r="AC33230">
        <v>0</v>
      </c>
      <c r="AD33230">
        <v>0</v>
      </c>
      <c r="AE33230">
        <v>0</v>
      </c>
      <c r="AF33230">
        <v>0</v>
      </c>
      <c r="AG33230">
        <v>0</v>
      </c>
      <c r="AH33230">
        <v>0</v>
      </c>
      <c r="AI33230">
        <v>0</v>
      </c>
      <c r="AJ33230">
        <v>0</v>
      </c>
      <c r="AK33230">
        <v>0</v>
      </c>
      <c r="AL33230">
        <v>0</v>
      </c>
      <c r="AM33230">
        <v>0</v>
      </c>
    </row>
    <row r="33231" spans="1:39" x14ac:dyDescent="0.45">
      <c r="A33231" t="s">
        <v>123029</v>
      </c>
      <c r="B33231" t="s">
        <v>123030</v>
      </c>
      <c r="C33231" t="s">
        <v>123031</v>
      </c>
      <c r="D33231" t="s">
        <v>1807</v>
      </c>
      <c r="E33231" t="s">
        <v>567</v>
      </c>
      <c r="F33231" t="s">
        <v>123032</v>
      </c>
      <c r="G33231" t="s">
        <v>45</v>
      </c>
      <c r="H33231" t="s">
        <v>223</v>
      </c>
      <c r="J33231" t="s">
        <v>396</v>
      </c>
      <c r="L33231">
        <v>4</v>
      </c>
      <c r="M33231" s="1">
        <v>38504</v>
      </c>
      <c r="N33231" s="2">
        <v>38504</v>
      </c>
      <c r="O33231" t="s">
        <v>1808</v>
      </c>
      <c r="P33231">
        <v>2005</v>
      </c>
      <c r="Q33231" s="1">
        <v>38687</v>
      </c>
      <c r="R33231" s="1">
        <v>40817</v>
      </c>
      <c r="S33231">
        <v>0</v>
      </c>
      <c r="T33231">
        <v>58640000</v>
      </c>
      <c r="U33231">
        <v>0</v>
      </c>
      <c r="V33231">
        <v>0</v>
      </c>
      <c r="W33231">
        <v>0</v>
      </c>
      <c r="X33231">
        <v>0</v>
      </c>
      <c r="Y33231">
        <v>1000000</v>
      </c>
      <c r="Z33231">
        <v>0</v>
      </c>
      <c r="AA33231">
        <v>0</v>
      </c>
      <c r="AB33231">
        <v>0</v>
      </c>
      <c r="AC33231">
        <v>0</v>
      </c>
      <c r="AD33231">
        <v>0</v>
      </c>
      <c r="AE33231">
        <v>0</v>
      </c>
      <c r="AF33231">
        <v>10000000</v>
      </c>
      <c r="AG33231">
        <v>20000000</v>
      </c>
      <c r="AH33231">
        <v>28640000</v>
      </c>
      <c r="AI33231">
        <v>0</v>
      </c>
      <c r="AJ33231">
        <v>0</v>
      </c>
      <c r="AK33231">
        <v>0</v>
      </c>
      <c r="AL33231">
        <v>0</v>
      </c>
      <c r="AM33231">
        <v>0</v>
      </c>
    </row>
    <row r="33232" spans="1:39" x14ac:dyDescent="0.45">
      <c r="A33232" t="s">
        <v>123033</v>
      </c>
      <c r="B33232" t="s">
        <v>123034</v>
      </c>
      <c r="C33232" t="s">
        <v>123035</v>
      </c>
      <c r="D33232" t="s">
        <v>774</v>
      </c>
      <c r="E33232" t="s">
        <v>775</v>
      </c>
      <c r="F33232" t="s">
        <v>230</v>
      </c>
      <c r="G33232" t="s">
        <v>57</v>
      </c>
      <c r="H33232" t="s">
        <v>46</v>
      </c>
      <c r="I33232" t="s">
        <v>526</v>
      </c>
      <c r="J33232" t="s">
        <v>11711</v>
      </c>
      <c r="K33232" t="s">
        <v>11711</v>
      </c>
      <c r="L33232">
        <v>1</v>
      </c>
      <c r="Q33232" s="1">
        <v>39471</v>
      </c>
      <c r="R33232" s="1">
        <v>39471</v>
      </c>
      <c r="S33232">
        <v>0</v>
      </c>
      <c r="T33232">
        <v>3000000</v>
      </c>
      <c r="U33232">
        <v>0</v>
      </c>
      <c r="V33232">
        <v>0</v>
      </c>
      <c r="W33232">
        <v>0</v>
      </c>
      <c r="X33232">
        <v>0</v>
      </c>
      <c r="Y33232">
        <v>0</v>
      </c>
      <c r="Z33232">
        <v>0</v>
      </c>
      <c r="AA33232">
        <v>0</v>
      </c>
      <c r="AB33232">
        <v>0</v>
      </c>
      <c r="AC33232">
        <v>0</v>
      </c>
      <c r="AD33232">
        <v>0</v>
      </c>
      <c r="AE33232">
        <v>0</v>
      </c>
      <c r="AF33232">
        <v>0</v>
      </c>
      <c r="AG33232">
        <v>3000000</v>
      </c>
      <c r="AH33232">
        <v>0</v>
      </c>
      <c r="AI33232">
        <v>0</v>
      </c>
      <c r="AJ33232">
        <v>0</v>
      </c>
      <c r="AK33232">
        <v>0</v>
      </c>
      <c r="AL33232">
        <v>0</v>
      </c>
      <c r="AM33232">
        <v>0</v>
      </c>
    </row>
    <row r="33233" spans="1:39" x14ac:dyDescent="0.45">
      <c r="A33233" t="s">
        <v>123036</v>
      </c>
      <c r="B33233" t="s">
        <v>123037</v>
      </c>
      <c r="C33233" t="s">
        <v>123038</v>
      </c>
      <c r="D33233" t="s">
        <v>1807</v>
      </c>
      <c r="E33233" t="s">
        <v>567</v>
      </c>
      <c r="F33233" t="s">
        <v>123039</v>
      </c>
      <c r="G33233" t="s">
        <v>45</v>
      </c>
      <c r="H33233" t="s">
        <v>223</v>
      </c>
      <c r="J33233" t="s">
        <v>311</v>
      </c>
      <c r="K33233" t="s">
        <v>311</v>
      </c>
      <c r="L33233">
        <v>5</v>
      </c>
      <c r="M33233" s="1">
        <v>37987</v>
      </c>
      <c r="N33233" s="2">
        <v>37987</v>
      </c>
      <c r="O33233" t="s">
        <v>452</v>
      </c>
      <c r="P33233">
        <v>2004</v>
      </c>
      <c r="Q33233" s="1">
        <v>38353</v>
      </c>
      <c r="R33233" s="1">
        <v>41548</v>
      </c>
      <c r="S33233">
        <v>500000</v>
      </c>
      <c r="T33233">
        <v>286000000</v>
      </c>
      <c r="U33233">
        <v>0</v>
      </c>
      <c r="V33233">
        <v>0</v>
      </c>
      <c r="W33233">
        <v>0</v>
      </c>
      <c r="X33233">
        <v>0</v>
      </c>
      <c r="Y33233">
        <v>0</v>
      </c>
      <c r="Z33233">
        <v>0</v>
      </c>
      <c r="AA33233">
        <v>420000000</v>
      </c>
      <c r="AB33233">
        <v>0</v>
      </c>
      <c r="AC33233">
        <v>0</v>
      </c>
      <c r="AD33233">
        <v>0</v>
      </c>
      <c r="AE33233">
        <v>0</v>
      </c>
      <c r="AF33233">
        <v>0</v>
      </c>
      <c r="AG33233">
        <v>21000000</v>
      </c>
      <c r="AH33233">
        <v>15000000</v>
      </c>
      <c r="AI33233">
        <v>250000000</v>
      </c>
      <c r="AJ33233">
        <v>0</v>
      </c>
      <c r="AK33233">
        <v>0</v>
      </c>
      <c r="AL33233">
        <v>0</v>
      </c>
      <c r="AM33233">
        <v>0</v>
      </c>
    </row>
    <row r="33234" spans="1:39" x14ac:dyDescent="0.45">
      <c r="A33234" t="s">
        <v>123040</v>
      </c>
      <c r="B33234" t="s">
        <v>123041</v>
      </c>
      <c r="C33234" t="s">
        <v>123042</v>
      </c>
      <c r="D33234" t="s">
        <v>1009</v>
      </c>
      <c r="E33234" t="s">
        <v>1010</v>
      </c>
      <c r="F33234" t="s">
        <v>865</v>
      </c>
      <c r="G33234" t="s">
        <v>57</v>
      </c>
      <c r="H33234" t="s">
        <v>223</v>
      </c>
      <c r="J33234" t="s">
        <v>224</v>
      </c>
      <c r="K33234" t="s">
        <v>224</v>
      </c>
      <c r="L33234">
        <v>1</v>
      </c>
      <c r="Q33234" s="1">
        <v>41948</v>
      </c>
      <c r="R33234" s="1">
        <v>41948</v>
      </c>
      <c r="S33234">
        <v>0</v>
      </c>
      <c r="T33234">
        <v>60000000</v>
      </c>
      <c r="U33234">
        <v>0</v>
      </c>
      <c r="V33234">
        <v>0</v>
      </c>
      <c r="W33234">
        <v>0</v>
      </c>
      <c r="X33234">
        <v>0</v>
      </c>
      <c r="Y33234">
        <v>0</v>
      </c>
      <c r="Z33234">
        <v>0</v>
      </c>
      <c r="AA33234">
        <v>0</v>
      </c>
      <c r="AB33234">
        <v>0</v>
      </c>
      <c r="AC33234">
        <v>0</v>
      </c>
      <c r="AD33234">
        <v>0</v>
      </c>
      <c r="AE33234">
        <v>0</v>
      </c>
      <c r="AF33234">
        <v>0</v>
      </c>
      <c r="AG33234">
        <v>60000000</v>
      </c>
      <c r="AH33234">
        <v>0</v>
      </c>
      <c r="AI33234">
        <v>0</v>
      </c>
      <c r="AJ33234">
        <v>0</v>
      </c>
      <c r="AK33234">
        <v>0</v>
      </c>
      <c r="AL33234">
        <v>0</v>
      </c>
      <c r="AM33234">
        <v>0</v>
      </c>
    </row>
    <row r="33235" spans="1:39" x14ac:dyDescent="0.45">
      <c r="A33235" t="s">
        <v>123043</v>
      </c>
      <c r="B33235" t="s">
        <v>123044</v>
      </c>
      <c r="C33235" t="s">
        <v>123045</v>
      </c>
      <c r="D33235" t="s">
        <v>3597</v>
      </c>
      <c r="E33235" t="s">
        <v>2150</v>
      </c>
      <c r="F33235" t="s">
        <v>123046</v>
      </c>
      <c r="G33235" t="s">
        <v>101</v>
      </c>
      <c r="L33235">
        <v>1</v>
      </c>
      <c r="Q33235" s="1">
        <v>40374</v>
      </c>
      <c r="R33235" s="1">
        <v>40374</v>
      </c>
      <c r="S33235">
        <v>0</v>
      </c>
      <c r="T33235">
        <v>403729</v>
      </c>
      <c r="U33235">
        <v>0</v>
      </c>
      <c r="V33235">
        <v>0</v>
      </c>
      <c r="W33235">
        <v>0</v>
      </c>
      <c r="X33235">
        <v>0</v>
      </c>
      <c r="Y33235">
        <v>0</v>
      </c>
      <c r="Z33235">
        <v>0</v>
      </c>
      <c r="AA33235">
        <v>0</v>
      </c>
      <c r="AB33235">
        <v>0</v>
      </c>
      <c r="AC33235">
        <v>0</v>
      </c>
      <c r="AD33235">
        <v>0</v>
      </c>
      <c r="AE33235">
        <v>0</v>
      </c>
      <c r="AF33235">
        <v>0</v>
      </c>
      <c r="AG33235">
        <v>0</v>
      </c>
      <c r="AH33235">
        <v>0</v>
      </c>
      <c r="AI33235">
        <v>0</v>
      </c>
      <c r="AJ33235">
        <v>0</v>
      </c>
      <c r="AK33235">
        <v>0</v>
      </c>
      <c r="AL33235">
        <v>0</v>
      </c>
      <c r="AM33235">
        <v>0</v>
      </c>
    </row>
    <row r="33236" spans="1:39" x14ac:dyDescent="0.45">
      <c r="A33236" t="s">
        <v>123047</v>
      </c>
      <c r="B33236" t="s">
        <v>123048</v>
      </c>
      <c r="C33236" t="s">
        <v>123049</v>
      </c>
      <c r="D33236" t="s">
        <v>127</v>
      </c>
      <c r="E33236" t="s">
        <v>128</v>
      </c>
      <c r="F33236" s="3">
        <v>40000</v>
      </c>
      <c r="G33236" t="s">
        <v>57</v>
      </c>
      <c r="H33236" t="s">
        <v>46</v>
      </c>
      <c r="I33236" t="s">
        <v>267</v>
      </c>
      <c r="J33236" t="s">
        <v>268</v>
      </c>
      <c r="K33236" t="s">
        <v>268</v>
      </c>
      <c r="L33236">
        <v>1</v>
      </c>
      <c r="M33236" s="1">
        <v>40544</v>
      </c>
      <c r="N33236" s="2">
        <v>40544</v>
      </c>
      <c r="O33236" t="s">
        <v>528</v>
      </c>
      <c r="P33236">
        <v>2011</v>
      </c>
      <c r="Q33236" s="1">
        <v>40749</v>
      </c>
      <c r="R33236" s="1">
        <v>40749</v>
      </c>
      <c r="S33236">
        <v>40000</v>
      </c>
      <c r="T33236">
        <v>0</v>
      </c>
      <c r="U33236">
        <v>0</v>
      </c>
      <c r="V33236">
        <v>0</v>
      </c>
      <c r="W33236">
        <v>0</v>
      </c>
      <c r="X33236">
        <v>0</v>
      </c>
      <c r="Y33236">
        <v>0</v>
      </c>
      <c r="Z33236">
        <v>0</v>
      </c>
      <c r="AA33236">
        <v>0</v>
      </c>
      <c r="AB33236">
        <v>0</v>
      </c>
      <c r="AC33236">
        <v>0</v>
      </c>
      <c r="AD33236">
        <v>0</v>
      </c>
      <c r="AE33236">
        <v>0</v>
      </c>
      <c r="AF33236">
        <v>0</v>
      </c>
      <c r="AG33236">
        <v>0</v>
      </c>
      <c r="AH33236">
        <v>0</v>
      </c>
      <c r="AI33236">
        <v>0</v>
      </c>
      <c r="AJ33236">
        <v>0</v>
      </c>
      <c r="AK33236">
        <v>0</v>
      </c>
      <c r="AL33236">
        <v>0</v>
      </c>
      <c r="AM33236">
        <v>0</v>
      </c>
    </row>
    <row r="33237" spans="1:39" x14ac:dyDescent="0.45">
      <c r="A33237" t="s">
        <v>123050</v>
      </c>
      <c r="B33237" t="s">
        <v>123051</v>
      </c>
      <c r="C33237" t="s">
        <v>123052</v>
      </c>
      <c r="D33237" t="s">
        <v>293</v>
      </c>
      <c r="E33237" t="s">
        <v>294</v>
      </c>
      <c r="F33237" t="s">
        <v>714</v>
      </c>
      <c r="G33237" t="s">
        <v>101</v>
      </c>
      <c r="H33237" t="s">
        <v>46</v>
      </c>
      <c r="I33237" t="s">
        <v>1095</v>
      </c>
      <c r="J33237" t="s">
        <v>1096</v>
      </c>
      <c r="K33237" t="s">
        <v>1177</v>
      </c>
      <c r="L33237">
        <v>1</v>
      </c>
      <c r="M33237" s="1">
        <v>40179</v>
      </c>
      <c r="N33237" s="2">
        <v>40179</v>
      </c>
      <c r="O33237" t="s">
        <v>118</v>
      </c>
      <c r="P33237">
        <v>2010</v>
      </c>
      <c r="Q33237" s="1">
        <v>40729</v>
      </c>
      <c r="R33237" s="1">
        <v>40729</v>
      </c>
      <c r="S33237">
        <v>0</v>
      </c>
      <c r="T33237">
        <v>250000</v>
      </c>
      <c r="U33237">
        <v>0</v>
      </c>
      <c r="V33237">
        <v>0</v>
      </c>
      <c r="W33237">
        <v>0</v>
      </c>
      <c r="X33237">
        <v>0</v>
      </c>
      <c r="Y33237">
        <v>0</v>
      </c>
      <c r="Z33237">
        <v>0</v>
      </c>
      <c r="AA33237">
        <v>0</v>
      </c>
      <c r="AB33237">
        <v>0</v>
      </c>
      <c r="AC33237">
        <v>0</v>
      </c>
      <c r="AD33237">
        <v>0</v>
      </c>
      <c r="AE33237">
        <v>0</v>
      </c>
      <c r="AF33237">
        <v>0</v>
      </c>
      <c r="AG33237">
        <v>0</v>
      </c>
      <c r="AH33237">
        <v>0</v>
      </c>
      <c r="AI33237">
        <v>0</v>
      </c>
      <c r="AJ33237">
        <v>0</v>
      </c>
      <c r="AK33237">
        <v>0</v>
      </c>
      <c r="AL33237">
        <v>0</v>
      </c>
      <c r="AM33237">
        <v>0</v>
      </c>
    </row>
    <row r="33238" spans="1:39" x14ac:dyDescent="0.45">
      <c r="A33238" t="s">
        <v>123053</v>
      </c>
      <c r="B33238" t="s">
        <v>123054</v>
      </c>
      <c r="C33238" t="s">
        <v>123055</v>
      </c>
      <c r="D33238" t="s">
        <v>123056</v>
      </c>
      <c r="E33238" t="s">
        <v>143</v>
      </c>
      <c r="F33238" t="s">
        <v>123057</v>
      </c>
      <c r="G33238" t="s">
        <v>57</v>
      </c>
      <c r="H33238" t="s">
        <v>46</v>
      </c>
      <c r="I33238" t="s">
        <v>58</v>
      </c>
      <c r="J33238" t="s">
        <v>198</v>
      </c>
      <c r="K33238" t="s">
        <v>199</v>
      </c>
      <c r="L33238">
        <v>12</v>
      </c>
      <c r="M33238" s="1">
        <v>38543</v>
      </c>
      <c r="N33238" s="2">
        <v>38534</v>
      </c>
      <c r="O33238" t="s">
        <v>721</v>
      </c>
      <c r="P33238">
        <v>2005</v>
      </c>
      <c r="Q33238" s="1">
        <v>39873</v>
      </c>
      <c r="R33238" s="1">
        <v>41932</v>
      </c>
      <c r="S33238">
        <v>0</v>
      </c>
      <c r="T33238">
        <v>155019998</v>
      </c>
      <c r="U33238">
        <v>0</v>
      </c>
      <c r="V33238">
        <v>0</v>
      </c>
      <c r="W33238">
        <v>0</v>
      </c>
      <c r="X33238">
        <v>0</v>
      </c>
      <c r="Y33238">
        <v>0</v>
      </c>
      <c r="Z33238">
        <v>0</v>
      </c>
      <c r="AA33238">
        <v>0</v>
      </c>
      <c r="AB33238">
        <v>0</v>
      </c>
      <c r="AC33238">
        <v>0</v>
      </c>
      <c r="AD33238">
        <v>2500000</v>
      </c>
      <c r="AE33238">
        <v>0</v>
      </c>
      <c r="AF33238">
        <v>0</v>
      </c>
      <c r="AG33238">
        <v>23000000</v>
      </c>
      <c r="AH33238">
        <v>34000000</v>
      </c>
      <c r="AI33238">
        <v>85000000</v>
      </c>
      <c r="AJ33238">
        <v>0</v>
      </c>
      <c r="AK33238">
        <v>0</v>
      </c>
      <c r="AL33238">
        <v>0</v>
      </c>
      <c r="AM33238">
        <v>0</v>
      </c>
    </row>
    <row r="33239" spans="1:39" x14ac:dyDescent="0.45">
      <c r="A33239" t="s">
        <v>123058</v>
      </c>
      <c r="B33239" t="s">
        <v>123059</v>
      </c>
      <c r="C33239" t="s">
        <v>123060</v>
      </c>
      <c r="D33239" t="s">
        <v>123061</v>
      </c>
      <c r="E33239" t="s">
        <v>363</v>
      </c>
      <c r="F33239" t="s">
        <v>3491</v>
      </c>
      <c r="G33239" t="s">
        <v>57</v>
      </c>
      <c r="H33239" t="s">
        <v>283</v>
      </c>
      <c r="J33239" t="s">
        <v>284</v>
      </c>
      <c r="K33239" t="s">
        <v>284</v>
      </c>
      <c r="L33239">
        <v>2</v>
      </c>
      <c r="M33239" s="1">
        <v>40544</v>
      </c>
      <c r="N33239" s="2">
        <v>40544</v>
      </c>
      <c r="O33239" t="s">
        <v>528</v>
      </c>
      <c r="P33239">
        <v>2011</v>
      </c>
      <c r="Q33239" s="1">
        <v>41274</v>
      </c>
      <c r="R33239" s="1">
        <v>41691</v>
      </c>
      <c r="S33239">
        <v>650000</v>
      </c>
      <c r="T33239">
        <v>110000</v>
      </c>
      <c r="U33239">
        <v>0</v>
      </c>
      <c r="V33239">
        <v>0</v>
      </c>
      <c r="W33239">
        <v>0</v>
      </c>
      <c r="X33239">
        <v>0</v>
      </c>
      <c r="Y33239">
        <v>0</v>
      </c>
      <c r="Z33239">
        <v>0</v>
      </c>
      <c r="AA33239">
        <v>0</v>
      </c>
      <c r="AB33239">
        <v>0</v>
      </c>
      <c r="AC33239">
        <v>0</v>
      </c>
      <c r="AD33239">
        <v>0</v>
      </c>
      <c r="AE33239">
        <v>0</v>
      </c>
      <c r="AF33239">
        <v>0</v>
      </c>
      <c r="AG33239">
        <v>0</v>
      </c>
      <c r="AH33239">
        <v>0</v>
      </c>
      <c r="AI33239">
        <v>0</v>
      </c>
      <c r="AJ33239">
        <v>0</v>
      </c>
      <c r="AK33239">
        <v>0</v>
      </c>
      <c r="AL33239">
        <v>0</v>
      </c>
      <c r="AM33239">
        <v>0</v>
      </c>
    </row>
    <row r="33240" spans="1:39" x14ac:dyDescent="0.45">
      <c r="A33240" t="s">
        <v>123062</v>
      </c>
      <c r="B33240" t="s">
        <v>123063</v>
      </c>
      <c r="C33240" t="s">
        <v>123064</v>
      </c>
      <c r="D33240" t="s">
        <v>123065</v>
      </c>
      <c r="E33240" t="s">
        <v>2119</v>
      </c>
      <c r="F33240" t="s">
        <v>90898</v>
      </c>
      <c r="G33240" t="s">
        <v>57</v>
      </c>
      <c r="L33240">
        <v>2</v>
      </c>
      <c r="M33240" s="1">
        <v>38630</v>
      </c>
      <c r="N33240" s="2">
        <v>38626</v>
      </c>
      <c r="O33240" t="s">
        <v>4448</v>
      </c>
      <c r="P33240">
        <v>2005</v>
      </c>
      <c r="Q33240" s="1">
        <v>38457</v>
      </c>
      <c r="R33240" s="1">
        <v>39063</v>
      </c>
      <c r="S33240">
        <v>112000</v>
      </c>
      <c r="T33240">
        <v>0</v>
      </c>
      <c r="U33240">
        <v>0</v>
      </c>
      <c r="V33240">
        <v>0</v>
      </c>
      <c r="W33240">
        <v>0</v>
      </c>
      <c r="X33240">
        <v>0</v>
      </c>
      <c r="Y33240">
        <v>0</v>
      </c>
      <c r="Z33240">
        <v>0</v>
      </c>
      <c r="AA33240">
        <v>0</v>
      </c>
      <c r="AB33240">
        <v>0</v>
      </c>
      <c r="AC33240">
        <v>0</v>
      </c>
      <c r="AD33240">
        <v>0</v>
      </c>
      <c r="AE33240">
        <v>0</v>
      </c>
      <c r="AF33240">
        <v>0</v>
      </c>
      <c r="AG33240">
        <v>0</v>
      </c>
      <c r="AH33240">
        <v>0</v>
      </c>
      <c r="AI33240">
        <v>0</v>
      </c>
      <c r="AJ33240">
        <v>0</v>
      </c>
      <c r="AK33240">
        <v>0</v>
      </c>
      <c r="AL33240">
        <v>0</v>
      </c>
      <c r="AM33240">
        <v>0</v>
      </c>
    </row>
    <row r="33241" spans="1:39" x14ac:dyDescent="0.45">
      <c r="A33241" t="s">
        <v>123066</v>
      </c>
      <c r="B33241" t="s">
        <v>123067</v>
      </c>
      <c r="C33241" t="s">
        <v>123068</v>
      </c>
      <c r="D33241" t="s">
        <v>123069</v>
      </c>
      <c r="E33241" t="s">
        <v>1758</v>
      </c>
      <c r="F33241" t="s">
        <v>3731</v>
      </c>
      <c r="G33241" t="s">
        <v>57</v>
      </c>
      <c r="H33241" t="s">
        <v>496</v>
      </c>
      <c r="J33241" t="s">
        <v>497</v>
      </c>
      <c r="K33241" t="s">
        <v>497</v>
      </c>
      <c r="L33241">
        <v>2</v>
      </c>
      <c r="M33241" s="1">
        <v>39586</v>
      </c>
      <c r="N33241" s="2">
        <v>39569</v>
      </c>
      <c r="O33241" t="s">
        <v>520</v>
      </c>
      <c r="P33241">
        <v>2008</v>
      </c>
      <c r="Q33241" s="1">
        <v>41120</v>
      </c>
      <c r="R33241" s="1">
        <v>41857</v>
      </c>
      <c r="S33241">
        <v>0</v>
      </c>
      <c r="T33241">
        <v>24000000</v>
      </c>
      <c r="U33241">
        <v>0</v>
      </c>
      <c r="V33241">
        <v>0</v>
      </c>
      <c r="W33241">
        <v>0</v>
      </c>
      <c r="X33241">
        <v>0</v>
      </c>
      <c r="Y33241">
        <v>0</v>
      </c>
      <c r="Z33241">
        <v>0</v>
      </c>
      <c r="AA33241">
        <v>0</v>
      </c>
      <c r="AB33241">
        <v>0</v>
      </c>
      <c r="AC33241">
        <v>0</v>
      </c>
      <c r="AD33241">
        <v>0</v>
      </c>
      <c r="AE33241">
        <v>0</v>
      </c>
      <c r="AF33241">
        <v>4000000</v>
      </c>
      <c r="AG33241">
        <v>20000000</v>
      </c>
      <c r="AH33241">
        <v>0</v>
      </c>
      <c r="AI33241">
        <v>0</v>
      </c>
      <c r="AJ33241">
        <v>0</v>
      </c>
      <c r="AK33241">
        <v>0</v>
      </c>
      <c r="AL33241">
        <v>0</v>
      </c>
      <c r="AM33241">
        <v>0</v>
      </c>
    </row>
    <row r="33242" spans="1:39" x14ac:dyDescent="0.45">
      <c r="A33242" t="s">
        <v>123070</v>
      </c>
      <c r="B33242" t="s">
        <v>123071</v>
      </c>
      <c r="C33242" t="s">
        <v>123072</v>
      </c>
      <c r="D33242" t="s">
        <v>293</v>
      </c>
      <c r="E33242" t="s">
        <v>294</v>
      </c>
      <c r="F33242" t="s">
        <v>714</v>
      </c>
      <c r="G33242" t="s">
        <v>57</v>
      </c>
      <c r="H33242" t="s">
        <v>46</v>
      </c>
      <c r="I33242" t="s">
        <v>1282</v>
      </c>
      <c r="J33242" t="s">
        <v>1304</v>
      </c>
      <c r="K33242" t="s">
        <v>1304</v>
      </c>
      <c r="L33242">
        <v>1</v>
      </c>
      <c r="M33242" s="1">
        <v>38353</v>
      </c>
      <c r="N33242" s="2">
        <v>38353</v>
      </c>
      <c r="O33242" t="s">
        <v>464</v>
      </c>
      <c r="P33242">
        <v>2005</v>
      </c>
      <c r="Q33242" s="1">
        <v>40137</v>
      </c>
      <c r="R33242" s="1">
        <v>40137</v>
      </c>
      <c r="S33242">
        <v>0</v>
      </c>
      <c r="T33242">
        <v>250000</v>
      </c>
      <c r="U33242">
        <v>0</v>
      </c>
      <c r="V33242">
        <v>0</v>
      </c>
      <c r="W33242">
        <v>0</v>
      </c>
      <c r="X33242">
        <v>0</v>
      </c>
      <c r="Y33242">
        <v>0</v>
      </c>
      <c r="Z33242">
        <v>0</v>
      </c>
      <c r="AA33242">
        <v>0</v>
      </c>
      <c r="AB33242">
        <v>0</v>
      </c>
      <c r="AC33242">
        <v>0</v>
      </c>
      <c r="AD33242">
        <v>0</v>
      </c>
      <c r="AE33242">
        <v>0</v>
      </c>
      <c r="AF33242">
        <v>0</v>
      </c>
      <c r="AG33242">
        <v>0</v>
      </c>
      <c r="AH33242">
        <v>0</v>
      </c>
      <c r="AI33242">
        <v>0</v>
      </c>
      <c r="AJ33242">
        <v>0</v>
      </c>
      <c r="AK33242">
        <v>0</v>
      </c>
      <c r="AL33242">
        <v>0</v>
      </c>
      <c r="AM33242">
        <v>0</v>
      </c>
    </row>
    <row r="33243" spans="1:39" x14ac:dyDescent="0.45">
      <c r="A33243" t="s">
        <v>123073</v>
      </c>
      <c r="B33243" t="s">
        <v>123074</v>
      </c>
      <c r="C33243" t="s">
        <v>123075</v>
      </c>
      <c r="D33243" t="s">
        <v>88</v>
      </c>
      <c r="E33243" t="s">
        <v>89</v>
      </c>
      <c r="F33243" t="s">
        <v>1935</v>
      </c>
      <c r="G33243" t="s">
        <v>57</v>
      </c>
      <c r="H33243" t="s">
        <v>46</v>
      </c>
      <c r="I33243" t="s">
        <v>58</v>
      </c>
      <c r="J33243" t="s">
        <v>59</v>
      </c>
      <c r="K33243" t="s">
        <v>7433</v>
      </c>
      <c r="L33243">
        <v>2</v>
      </c>
      <c r="M33243" s="1">
        <v>40544</v>
      </c>
      <c r="N33243" s="2">
        <v>40544</v>
      </c>
      <c r="O33243" t="s">
        <v>528</v>
      </c>
      <c r="P33243">
        <v>2011</v>
      </c>
      <c r="Q33243" s="1">
        <v>40998</v>
      </c>
      <c r="R33243" s="1">
        <v>41506</v>
      </c>
      <c r="S33243">
        <v>0</v>
      </c>
      <c r="T33243">
        <v>0</v>
      </c>
      <c r="U33243">
        <v>0</v>
      </c>
      <c r="V33243">
        <v>0</v>
      </c>
      <c r="W33243">
        <v>0</v>
      </c>
      <c r="X33243">
        <v>0</v>
      </c>
      <c r="Y33243">
        <v>0</v>
      </c>
      <c r="Z33243">
        <v>0</v>
      </c>
      <c r="AA33243">
        <v>12000000</v>
      </c>
      <c r="AB33243">
        <v>0</v>
      </c>
      <c r="AC33243">
        <v>0</v>
      </c>
      <c r="AD33243">
        <v>0</v>
      </c>
      <c r="AE33243">
        <v>0</v>
      </c>
      <c r="AF33243">
        <v>0</v>
      </c>
      <c r="AG33243">
        <v>0</v>
      </c>
      <c r="AH33243">
        <v>0</v>
      </c>
      <c r="AI33243">
        <v>0</v>
      </c>
      <c r="AJ33243">
        <v>0</v>
      </c>
      <c r="AK33243">
        <v>0</v>
      </c>
      <c r="AL33243">
        <v>0</v>
      </c>
      <c r="AM33243">
        <v>0</v>
      </c>
    </row>
    <row r="33244" spans="1:39" x14ac:dyDescent="0.45">
      <c r="A33244" t="s">
        <v>123076</v>
      </c>
      <c r="B33244" t="s">
        <v>123077</v>
      </c>
      <c r="C33244" t="s">
        <v>123078</v>
      </c>
      <c r="D33244" t="s">
        <v>653</v>
      </c>
      <c r="E33244" t="s">
        <v>343</v>
      </c>
      <c r="F33244" t="s">
        <v>2641</v>
      </c>
      <c r="G33244" t="s">
        <v>57</v>
      </c>
      <c r="L33244">
        <v>1</v>
      </c>
      <c r="M33244" s="1">
        <v>39083</v>
      </c>
      <c r="N33244" s="2">
        <v>39083</v>
      </c>
      <c r="O33244" t="s">
        <v>110</v>
      </c>
      <c r="P33244">
        <v>2007</v>
      </c>
      <c r="Q33244" s="1">
        <v>40519</v>
      </c>
      <c r="R33244" s="1">
        <v>40519</v>
      </c>
      <c r="S33244">
        <v>0</v>
      </c>
      <c r="T33244">
        <v>825000</v>
      </c>
      <c r="U33244">
        <v>0</v>
      </c>
      <c r="V33244">
        <v>0</v>
      </c>
      <c r="W33244">
        <v>0</v>
      </c>
      <c r="X33244">
        <v>0</v>
      </c>
      <c r="Y33244">
        <v>0</v>
      </c>
      <c r="Z33244">
        <v>0</v>
      </c>
      <c r="AA33244">
        <v>0</v>
      </c>
      <c r="AB33244">
        <v>0</v>
      </c>
      <c r="AC33244">
        <v>0</v>
      </c>
      <c r="AD33244">
        <v>0</v>
      </c>
      <c r="AE33244">
        <v>0</v>
      </c>
      <c r="AF33244">
        <v>0</v>
      </c>
      <c r="AG33244">
        <v>0</v>
      </c>
      <c r="AH33244">
        <v>0</v>
      </c>
      <c r="AI33244">
        <v>0</v>
      </c>
      <c r="AJ33244">
        <v>0</v>
      </c>
      <c r="AK33244">
        <v>0</v>
      </c>
      <c r="AL33244">
        <v>0</v>
      </c>
      <c r="AM33244">
        <v>0</v>
      </c>
    </row>
    <row r="33245" spans="1:39" x14ac:dyDescent="0.45">
      <c r="A33245" t="s">
        <v>123079</v>
      </c>
      <c r="B33245" t="s">
        <v>123080</v>
      </c>
      <c r="C33245" t="s">
        <v>123081</v>
      </c>
      <c r="D33245" t="s">
        <v>43025</v>
      </c>
      <c r="E33245" t="s">
        <v>89</v>
      </c>
      <c r="F33245" s="3">
        <v>30000</v>
      </c>
      <c r="G33245" t="s">
        <v>57</v>
      </c>
      <c r="H33245" t="s">
        <v>46</v>
      </c>
      <c r="I33245" t="s">
        <v>648</v>
      </c>
      <c r="J33245" t="s">
        <v>649</v>
      </c>
      <c r="K33245" t="s">
        <v>116027</v>
      </c>
      <c r="L33245">
        <v>1</v>
      </c>
      <c r="M33245" s="1">
        <v>41880</v>
      </c>
      <c r="N33245" s="2">
        <v>41852</v>
      </c>
      <c r="O33245" t="s">
        <v>243</v>
      </c>
      <c r="P33245">
        <v>2014</v>
      </c>
      <c r="Q33245" s="1">
        <v>41841</v>
      </c>
      <c r="R33245" s="1">
        <v>41841</v>
      </c>
      <c r="S33245">
        <v>0</v>
      </c>
      <c r="T33245">
        <v>0</v>
      </c>
      <c r="U33245">
        <v>30000</v>
      </c>
      <c r="V33245">
        <v>0</v>
      </c>
      <c r="W33245">
        <v>0</v>
      </c>
      <c r="X33245">
        <v>0</v>
      </c>
      <c r="Y33245">
        <v>0</v>
      </c>
      <c r="Z33245">
        <v>0</v>
      </c>
      <c r="AA33245">
        <v>0</v>
      </c>
      <c r="AB33245">
        <v>0</v>
      </c>
      <c r="AC33245">
        <v>0</v>
      </c>
      <c r="AD33245">
        <v>0</v>
      </c>
      <c r="AE33245">
        <v>0</v>
      </c>
      <c r="AF33245">
        <v>0</v>
      </c>
      <c r="AG33245">
        <v>0</v>
      </c>
      <c r="AH33245">
        <v>0</v>
      </c>
      <c r="AI33245">
        <v>0</v>
      </c>
      <c r="AJ33245">
        <v>0</v>
      </c>
      <c r="AK33245">
        <v>0</v>
      </c>
      <c r="AL33245">
        <v>0</v>
      </c>
      <c r="AM33245">
        <v>0</v>
      </c>
    </row>
    <row r="33246" spans="1:39" x14ac:dyDescent="0.45">
      <c r="A33246" t="s">
        <v>123082</v>
      </c>
      <c r="B33246" t="s">
        <v>123083</v>
      </c>
      <c r="C33246" t="s">
        <v>123084</v>
      </c>
      <c r="F33246" t="s">
        <v>964</v>
      </c>
      <c r="G33246" t="s">
        <v>57</v>
      </c>
      <c r="H33246" t="s">
        <v>46</v>
      </c>
      <c r="I33246" t="s">
        <v>8778</v>
      </c>
      <c r="J33246" t="s">
        <v>9372</v>
      </c>
      <c r="K33246" t="s">
        <v>9372</v>
      </c>
      <c r="L33246">
        <v>1</v>
      </c>
      <c r="Q33246" s="1">
        <v>39847</v>
      </c>
      <c r="R33246" s="1">
        <v>39847</v>
      </c>
      <c r="S33246">
        <v>0</v>
      </c>
      <c r="T33246">
        <v>0</v>
      </c>
      <c r="U33246">
        <v>0</v>
      </c>
      <c r="V33246">
        <v>0</v>
      </c>
      <c r="W33246">
        <v>0</v>
      </c>
      <c r="X33246">
        <v>300000</v>
      </c>
      <c r="Y33246">
        <v>0</v>
      </c>
      <c r="Z33246">
        <v>0</v>
      </c>
      <c r="AA33246">
        <v>0</v>
      </c>
      <c r="AB33246">
        <v>0</v>
      </c>
      <c r="AC33246">
        <v>0</v>
      </c>
      <c r="AD33246">
        <v>0</v>
      </c>
      <c r="AE33246">
        <v>0</v>
      </c>
      <c r="AF33246">
        <v>0</v>
      </c>
      <c r="AG33246">
        <v>0</v>
      </c>
      <c r="AH33246">
        <v>0</v>
      </c>
      <c r="AI33246">
        <v>0</v>
      </c>
      <c r="AJ33246">
        <v>0</v>
      </c>
      <c r="AK33246">
        <v>0</v>
      </c>
      <c r="AL33246">
        <v>0</v>
      </c>
      <c r="AM33246">
        <v>0</v>
      </c>
    </row>
    <row r="33247" spans="1:39" x14ac:dyDescent="0.45">
      <c r="A33247" t="s">
        <v>123085</v>
      </c>
      <c r="B33247" t="s">
        <v>123086</v>
      </c>
      <c r="C33247" t="s">
        <v>123087</v>
      </c>
      <c r="D33247" t="s">
        <v>88</v>
      </c>
      <c r="E33247" t="s">
        <v>89</v>
      </c>
      <c r="F33247" t="s">
        <v>123088</v>
      </c>
      <c r="G33247" t="s">
        <v>57</v>
      </c>
      <c r="H33247" t="s">
        <v>46</v>
      </c>
      <c r="I33247" t="s">
        <v>8778</v>
      </c>
      <c r="J33247" t="s">
        <v>9372</v>
      </c>
      <c r="K33247" t="s">
        <v>9372</v>
      </c>
      <c r="L33247">
        <v>2</v>
      </c>
      <c r="M33247" s="1">
        <v>41275</v>
      </c>
      <c r="N33247" s="2">
        <v>41275</v>
      </c>
      <c r="O33247" t="s">
        <v>164</v>
      </c>
      <c r="P33247">
        <v>2013</v>
      </c>
      <c r="Q33247" s="1">
        <v>41618</v>
      </c>
      <c r="R33247" s="1">
        <v>41897</v>
      </c>
      <c r="S33247">
        <v>0</v>
      </c>
      <c r="T33247">
        <v>3755275</v>
      </c>
      <c r="U33247">
        <v>0</v>
      </c>
      <c r="V33247">
        <v>0</v>
      </c>
      <c r="W33247">
        <v>0</v>
      </c>
      <c r="X33247">
        <v>0</v>
      </c>
      <c r="Y33247">
        <v>0</v>
      </c>
      <c r="Z33247">
        <v>0</v>
      </c>
      <c r="AA33247">
        <v>0</v>
      </c>
      <c r="AB33247">
        <v>0</v>
      </c>
      <c r="AC33247">
        <v>0</v>
      </c>
      <c r="AD33247">
        <v>0</v>
      </c>
      <c r="AE33247">
        <v>0</v>
      </c>
      <c r="AF33247">
        <v>0</v>
      </c>
      <c r="AG33247">
        <v>0</v>
      </c>
      <c r="AH33247">
        <v>0</v>
      </c>
      <c r="AI33247">
        <v>0</v>
      </c>
      <c r="AJ33247">
        <v>0</v>
      </c>
      <c r="AK33247">
        <v>0</v>
      </c>
      <c r="AL33247">
        <v>0</v>
      </c>
      <c r="AM33247">
        <v>0</v>
      </c>
    </row>
    <row r="33248" spans="1:39" x14ac:dyDescent="0.45">
      <c r="A33248" t="s">
        <v>123089</v>
      </c>
      <c r="B33248" t="s">
        <v>123090</v>
      </c>
      <c r="C33248" t="s">
        <v>123091</v>
      </c>
      <c r="D33248" t="s">
        <v>461</v>
      </c>
      <c r="E33248" t="s">
        <v>462</v>
      </c>
      <c r="F33248" t="s">
        <v>17857</v>
      </c>
      <c r="G33248" t="s">
        <v>57</v>
      </c>
      <c r="H33248" t="s">
        <v>46</v>
      </c>
      <c r="I33248" t="s">
        <v>8778</v>
      </c>
      <c r="J33248" t="s">
        <v>9372</v>
      </c>
      <c r="K33248" t="s">
        <v>123092</v>
      </c>
      <c r="L33248">
        <v>1</v>
      </c>
      <c r="M33248" s="1">
        <v>40909</v>
      </c>
      <c r="N33248" s="2">
        <v>40909</v>
      </c>
      <c r="O33248" t="s">
        <v>132</v>
      </c>
      <c r="P33248">
        <v>2012</v>
      </c>
      <c r="Q33248" s="1">
        <v>41333</v>
      </c>
      <c r="R33248" s="1">
        <v>41333</v>
      </c>
      <c r="S33248">
        <v>220000</v>
      </c>
      <c r="T33248">
        <v>0</v>
      </c>
      <c r="U33248">
        <v>0</v>
      </c>
      <c r="V33248">
        <v>0</v>
      </c>
      <c r="W33248">
        <v>0</v>
      </c>
      <c r="X33248">
        <v>0</v>
      </c>
      <c r="Y33248">
        <v>0</v>
      </c>
      <c r="Z33248">
        <v>0</v>
      </c>
      <c r="AA33248">
        <v>0</v>
      </c>
      <c r="AB33248">
        <v>0</v>
      </c>
      <c r="AC33248">
        <v>0</v>
      </c>
      <c r="AD33248">
        <v>0</v>
      </c>
      <c r="AE33248">
        <v>0</v>
      </c>
      <c r="AF33248">
        <v>0</v>
      </c>
      <c r="AG33248">
        <v>0</v>
      </c>
      <c r="AH33248">
        <v>0</v>
      </c>
      <c r="AI33248">
        <v>0</v>
      </c>
      <c r="AJ33248">
        <v>0</v>
      </c>
      <c r="AK33248">
        <v>0</v>
      </c>
      <c r="AL33248">
        <v>0</v>
      </c>
      <c r="AM33248">
        <v>0</v>
      </c>
    </row>
    <row r="33249" spans="1:39" x14ac:dyDescent="0.45">
      <c r="A33249" t="s">
        <v>123093</v>
      </c>
      <c r="B33249" t="s">
        <v>123094</v>
      </c>
      <c r="C33249" t="s">
        <v>123095</v>
      </c>
      <c r="D33249" t="s">
        <v>176</v>
      </c>
      <c r="E33249" t="s">
        <v>177</v>
      </c>
      <c r="F33249" t="s">
        <v>114</v>
      </c>
      <c r="G33249" t="s">
        <v>101</v>
      </c>
      <c r="L33249">
        <v>1</v>
      </c>
      <c r="Q33249" s="1">
        <v>40057</v>
      </c>
      <c r="R33249" s="1">
        <v>40057</v>
      </c>
      <c r="S33249">
        <v>0</v>
      </c>
      <c r="T33249">
        <v>0</v>
      </c>
      <c r="U33249">
        <v>0</v>
      </c>
      <c r="V33249">
        <v>0</v>
      </c>
      <c r="W33249">
        <v>0</v>
      </c>
      <c r="X33249">
        <v>0</v>
      </c>
      <c r="Y33249">
        <v>0</v>
      </c>
      <c r="Z33249">
        <v>0</v>
      </c>
      <c r="AA33249">
        <v>0</v>
      </c>
      <c r="AB33249">
        <v>0</v>
      </c>
      <c r="AC33249">
        <v>0</v>
      </c>
      <c r="AD33249">
        <v>0</v>
      </c>
      <c r="AE33249">
        <v>0</v>
      </c>
      <c r="AF33249">
        <v>0</v>
      </c>
      <c r="AG33249">
        <v>0</v>
      </c>
      <c r="AH33249">
        <v>0</v>
      </c>
      <c r="AI33249">
        <v>0</v>
      </c>
      <c r="AJ33249">
        <v>0</v>
      </c>
      <c r="AK33249">
        <v>0</v>
      </c>
      <c r="AL33249">
        <v>0</v>
      </c>
      <c r="AM33249">
        <v>0</v>
      </c>
    </row>
    <row r="33250" spans="1:39" x14ac:dyDescent="0.45">
      <c r="A33250" t="s">
        <v>123096</v>
      </c>
      <c r="B33250" t="s">
        <v>123097</v>
      </c>
      <c r="D33250" t="s">
        <v>88</v>
      </c>
      <c r="E33250" t="s">
        <v>89</v>
      </c>
      <c r="F33250" t="s">
        <v>123098</v>
      </c>
      <c r="G33250" t="s">
        <v>57</v>
      </c>
      <c r="H33250" t="s">
        <v>46</v>
      </c>
      <c r="I33250" t="s">
        <v>648</v>
      </c>
      <c r="J33250" t="s">
        <v>649</v>
      </c>
      <c r="K33250" t="s">
        <v>6785</v>
      </c>
      <c r="L33250">
        <v>1</v>
      </c>
      <c r="M33250" s="1">
        <v>39083</v>
      </c>
      <c r="N33250" s="2">
        <v>39083</v>
      </c>
      <c r="O33250" t="s">
        <v>110</v>
      </c>
      <c r="P33250">
        <v>2007</v>
      </c>
      <c r="Q33250" s="1">
        <v>40073</v>
      </c>
      <c r="R33250" s="1">
        <v>40073</v>
      </c>
      <c r="S33250">
        <v>0</v>
      </c>
      <c r="T33250">
        <v>2302775</v>
      </c>
      <c r="U33250">
        <v>0</v>
      </c>
      <c r="V33250">
        <v>0</v>
      </c>
      <c r="W33250">
        <v>0</v>
      </c>
      <c r="X33250">
        <v>0</v>
      </c>
      <c r="Y33250">
        <v>0</v>
      </c>
      <c r="Z33250">
        <v>0</v>
      </c>
      <c r="AA33250">
        <v>0</v>
      </c>
      <c r="AB33250">
        <v>0</v>
      </c>
      <c r="AC33250">
        <v>0</v>
      </c>
      <c r="AD33250">
        <v>0</v>
      </c>
      <c r="AE33250">
        <v>0</v>
      </c>
      <c r="AF33250">
        <v>0</v>
      </c>
      <c r="AG33250">
        <v>0</v>
      </c>
      <c r="AH33250">
        <v>0</v>
      </c>
      <c r="AI33250">
        <v>0</v>
      </c>
      <c r="AJ33250">
        <v>0</v>
      </c>
      <c r="AK33250">
        <v>0</v>
      </c>
      <c r="AL33250">
        <v>0</v>
      </c>
      <c r="AM33250">
        <v>0</v>
      </c>
    </row>
    <row r="33251" spans="1:39" x14ac:dyDescent="0.45">
      <c r="A33251" t="s">
        <v>123099</v>
      </c>
      <c r="B33251" t="s">
        <v>123100</v>
      </c>
      <c r="C33251" t="s">
        <v>123101</v>
      </c>
      <c r="D33251" t="s">
        <v>1757</v>
      </c>
      <c r="E33251" t="s">
        <v>1758</v>
      </c>
      <c r="F33251" t="s">
        <v>123102</v>
      </c>
      <c r="G33251" t="s">
        <v>57</v>
      </c>
      <c r="H33251" t="s">
        <v>214</v>
      </c>
      <c r="J33251" t="s">
        <v>4136</v>
      </c>
      <c r="K33251" t="s">
        <v>88554</v>
      </c>
      <c r="L33251">
        <v>1</v>
      </c>
      <c r="M33251" s="1">
        <v>37622</v>
      </c>
      <c r="N33251" s="2">
        <v>37622</v>
      </c>
      <c r="O33251" t="s">
        <v>854</v>
      </c>
      <c r="P33251">
        <v>2003</v>
      </c>
      <c r="Q33251" s="1">
        <v>39000</v>
      </c>
      <c r="R33251" s="1">
        <v>39000</v>
      </c>
      <c r="S33251">
        <v>0</v>
      </c>
      <c r="T33251">
        <v>627000</v>
      </c>
      <c r="U33251">
        <v>0</v>
      </c>
      <c r="V33251">
        <v>0</v>
      </c>
      <c r="W33251">
        <v>0</v>
      </c>
      <c r="X33251">
        <v>0</v>
      </c>
      <c r="Y33251">
        <v>0</v>
      </c>
      <c r="Z33251">
        <v>0</v>
      </c>
      <c r="AA33251">
        <v>0</v>
      </c>
      <c r="AB33251">
        <v>0</v>
      </c>
      <c r="AC33251">
        <v>0</v>
      </c>
      <c r="AD33251">
        <v>0</v>
      </c>
      <c r="AE33251">
        <v>0</v>
      </c>
      <c r="AF33251">
        <v>0</v>
      </c>
      <c r="AG33251">
        <v>0</v>
      </c>
      <c r="AH33251">
        <v>0</v>
      </c>
      <c r="AI33251">
        <v>0</v>
      </c>
      <c r="AJ33251">
        <v>0</v>
      </c>
      <c r="AK33251">
        <v>0</v>
      </c>
      <c r="AL33251">
        <v>0</v>
      </c>
      <c r="AM33251">
        <v>0</v>
      </c>
    </row>
    <row r="33252" spans="1:39" x14ac:dyDescent="0.45">
      <c r="A33252" t="s">
        <v>123103</v>
      </c>
      <c r="B33252" t="s">
        <v>123104</v>
      </c>
      <c r="C33252" t="s">
        <v>123105</v>
      </c>
      <c r="D33252" t="s">
        <v>2191</v>
      </c>
      <c r="E33252" t="s">
        <v>2192</v>
      </c>
      <c r="F33252" t="s">
        <v>846</v>
      </c>
      <c r="G33252" t="s">
        <v>57</v>
      </c>
      <c r="H33252" t="s">
        <v>46</v>
      </c>
      <c r="I33252" t="s">
        <v>169</v>
      </c>
      <c r="J33252" t="s">
        <v>170</v>
      </c>
      <c r="K33252" t="s">
        <v>14940</v>
      </c>
      <c r="L33252">
        <v>1</v>
      </c>
      <c r="M33252" s="1">
        <v>37257</v>
      </c>
      <c r="N33252" s="2">
        <v>37257</v>
      </c>
      <c r="O33252" t="s">
        <v>554</v>
      </c>
      <c r="P33252">
        <v>2002</v>
      </c>
      <c r="Q33252" s="1">
        <v>40108</v>
      </c>
      <c r="R33252" s="1">
        <v>40108</v>
      </c>
      <c r="S33252">
        <v>0</v>
      </c>
      <c r="T33252">
        <v>1000000</v>
      </c>
      <c r="U33252">
        <v>0</v>
      </c>
      <c r="V33252">
        <v>0</v>
      </c>
      <c r="W33252">
        <v>0</v>
      </c>
      <c r="X33252">
        <v>0</v>
      </c>
      <c r="Y33252">
        <v>0</v>
      </c>
      <c r="Z33252">
        <v>0</v>
      </c>
      <c r="AA33252">
        <v>0</v>
      </c>
      <c r="AB33252">
        <v>0</v>
      </c>
      <c r="AC33252">
        <v>0</v>
      </c>
      <c r="AD33252">
        <v>0</v>
      </c>
      <c r="AE33252">
        <v>0</v>
      </c>
      <c r="AF33252">
        <v>0</v>
      </c>
      <c r="AG33252">
        <v>0</v>
      </c>
      <c r="AH33252">
        <v>0</v>
      </c>
      <c r="AI33252">
        <v>0</v>
      </c>
      <c r="AJ33252">
        <v>0</v>
      </c>
      <c r="AK33252">
        <v>0</v>
      </c>
      <c r="AL33252">
        <v>0</v>
      </c>
      <c r="AM33252">
        <v>0</v>
      </c>
    </row>
    <row r="33253" spans="1:39" x14ac:dyDescent="0.45">
      <c r="A33253" t="s">
        <v>123106</v>
      </c>
      <c r="B33253" t="s">
        <v>123107</v>
      </c>
      <c r="C33253" t="s">
        <v>123108</v>
      </c>
      <c r="D33253" t="s">
        <v>461</v>
      </c>
      <c r="E33253" t="s">
        <v>462</v>
      </c>
      <c r="F33253" t="s">
        <v>123109</v>
      </c>
      <c r="G33253" t="s">
        <v>57</v>
      </c>
      <c r="H33253" t="s">
        <v>214</v>
      </c>
      <c r="J33253" t="s">
        <v>215</v>
      </c>
      <c r="K33253" t="s">
        <v>42308</v>
      </c>
      <c r="L33253">
        <v>3</v>
      </c>
      <c r="M33253" s="1">
        <v>39814</v>
      </c>
      <c r="N33253" s="2">
        <v>39814</v>
      </c>
      <c r="O33253" t="s">
        <v>188</v>
      </c>
      <c r="P33253">
        <v>2009</v>
      </c>
      <c r="Q33253" s="1">
        <v>40299</v>
      </c>
      <c r="R33253" s="1">
        <v>41585</v>
      </c>
      <c r="S33253">
        <v>265699</v>
      </c>
      <c r="T33253">
        <v>18087960</v>
      </c>
      <c r="U33253">
        <v>0</v>
      </c>
      <c r="V33253">
        <v>0</v>
      </c>
      <c r="W33253">
        <v>0</v>
      </c>
      <c r="X33253">
        <v>0</v>
      </c>
      <c r="Y33253">
        <v>0</v>
      </c>
      <c r="Z33253">
        <v>0</v>
      </c>
      <c r="AA33253">
        <v>0</v>
      </c>
      <c r="AB33253">
        <v>0</v>
      </c>
      <c r="AC33253">
        <v>0</v>
      </c>
      <c r="AD33253">
        <v>0</v>
      </c>
      <c r="AE33253">
        <v>0</v>
      </c>
      <c r="AF33253">
        <v>0</v>
      </c>
      <c r="AG33253">
        <v>5221960</v>
      </c>
      <c r="AH33253">
        <v>12866000</v>
      </c>
      <c r="AI33253">
        <v>0</v>
      </c>
      <c r="AJ33253">
        <v>0</v>
      </c>
      <c r="AK33253">
        <v>0</v>
      </c>
      <c r="AL33253">
        <v>0</v>
      </c>
      <c r="AM33253">
        <v>0</v>
      </c>
    </row>
    <row r="33254" spans="1:39" x14ac:dyDescent="0.45">
      <c r="A33254" t="s">
        <v>123110</v>
      </c>
      <c r="B33254" t="s">
        <v>123111</v>
      </c>
      <c r="C33254" t="s">
        <v>123112</v>
      </c>
      <c r="D33254" t="s">
        <v>123113</v>
      </c>
      <c r="E33254" t="s">
        <v>330</v>
      </c>
      <c r="F33254" t="s">
        <v>187</v>
      </c>
      <c r="L33254">
        <v>1</v>
      </c>
      <c r="M33254" s="1">
        <v>40179</v>
      </c>
      <c r="N33254" s="2">
        <v>40179</v>
      </c>
      <c r="O33254" t="s">
        <v>118</v>
      </c>
      <c r="P33254">
        <v>2010</v>
      </c>
      <c r="Q33254" s="1">
        <v>40557</v>
      </c>
      <c r="R33254" s="1">
        <v>40557</v>
      </c>
      <c r="S33254">
        <v>0</v>
      </c>
      <c r="T33254">
        <v>500000</v>
      </c>
      <c r="U33254">
        <v>0</v>
      </c>
      <c r="V33254">
        <v>0</v>
      </c>
      <c r="W33254">
        <v>0</v>
      </c>
      <c r="X33254">
        <v>0</v>
      </c>
      <c r="Y33254">
        <v>0</v>
      </c>
      <c r="Z33254">
        <v>0</v>
      </c>
      <c r="AA33254">
        <v>0</v>
      </c>
      <c r="AB33254">
        <v>0</v>
      </c>
      <c r="AC33254">
        <v>0</v>
      </c>
      <c r="AD33254">
        <v>0</v>
      </c>
      <c r="AE33254">
        <v>0</v>
      </c>
      <c r="AF33254">
        <v>0</v>
      </c>
      <c r="AG33254">
        <v>0</v>
      </c>
      <c r="AH33254">
        <v>0</v>
      </c>
      <c r="AI33254">
        <v>0</v>
      </c>
      <c r="AJ33254">
        <v>0</v>
      </c>
      <c r="AK33254">
        <v>0</v>
      </c>
      <c r="AL33254">
        <v>0</v>
      </c>
      <c r="AM33254">
        <v>0</v>
      </c>
    </row>
    <row r="33255" spans="1:39" x14ac:dyDescent="0.45">
      <c r="A33255" t="s">
        <v>123114</v>
      </c>
      <c r="B33255" t="s">
        <v>123115</v>
      </c>
      <c r="C33255" t="s">
        <v>123116</v>
      </c>
      <c r="D33255" t="s">
        <v>123117</v>
      </c>
      <c r="E33255" t="s">
        <v>89</v>
      </c>
      <c r="F33255" t="s">
        <v>12556</v>
      </c>
      <c r="G33255" t="s">
        <v>57</v>
      </c>
      <c r="H33255" t="s">
        <v>46</v>
      </c>
      <c r="I33255" t="s">
        <v>58</v>
      </c>
      <c r="J33255" t="s">
        <v>198</v>
      </c>
      <c r="K33255" t="s">
        <v>199</v>
      </c>
      <c r="L33255">
        <v>2</v>
      </c>
      <c r="M33255" s="1">
        <v>41183</v>
      </c>
      <c r="N33255" s="2">
        <v>41183</v>
      </c>
      <c r="O33255" t="s">
        <v>67</v>
      </c>
      <c r="P33255">
        <v>2012</v>
      </c>
      <c r="Q33255" s="1">
        <v>41334</v>
      </c>
      <c r="R33255" s="1">
        <v>41747</v>
      </c>
      <c r="S33255">
        <v>0</v>
      </c>
      <c r="T33255">
        <v>4600000</v>
      </c>
      <c r="U33255">
        <v>0</v>
      </c>
      <c r="V33255">
        <v>0</v>
      </c>
      <c r="W33255">
        <v>0</v>
      </c>
      <c r="X33255">
        <v>0</v>
      </c>
      <c r="Y33255">
        <v>0</v>
      </c>
      <c r="Z33255">
        <v>0</v>
      </c>
      <c r="AA33255">
        <v>0</v>
      </c>
      <c r="AB33255">
        <v>0</v>
      </c>
      <c r="AC33255">
        <v>0</v>
      </c>
      <c r="AD33255">
        <v>0</v>
      </c>
      <c r="AE33255">
        <v>0</v>
      </c>
      <c r="AF33255">
        <v>4600000</v>
      </c>
      <c r="AG33255">
        <v>0</v>
      </c>
      <c r="AH33255">
        <v>0</v>
      </c>
      <c r="AI33255">
        <v>0</v>
      </c>
      <c r="AJ33255">
        <v>0</v>
      </c>
      <c r="AK33255">
        <v>0</v>
      </c>
      <c r="AL33255">
        <v>0</v>
      </c>
      <c r="AM33255">
        <v>0</v>
      </c>
    </row>
    <row r="33256" spans="1:39" x14ac:dyDescent="0.45">
      <c r="A33256" t="s">
        <v>123118</v>
      </c>
      <c r="B33256" t="s">
        <v>123119</v>
      </c>
      <c r="F33256" s="3">
        <v>75000</v>
      </c>
      <c r="G33256" t="s">
        <v>57</v>
      </c>
      <c r="H33256" t="s">
        <v>46</v>
      </c>
      <c r="I33256" t="s">
        <v>8279</v>
      </c>
      <c r="J33256" t="s">
        <v>18987</v>
      </c>
      <c r="K33256" t="s">
        <v>18987</v>
      </c>
      <c r="L33256">
        <v>1</v>
      </c>
      <c r="Q33256" s="1">
        <v>41722</v>
      </c>
      <c r="R33256" s="1">
        <v>41722</v>
      </c>
      <c r="S33256">
        <v>0</v>
      </c>
      <c r="T33256">
        <v>75000</v>
      </c>
      <c r="U33256">
        <v>0</v>
      </c>
      <c r="V33256">
        <v>0</v>
      </c>
      <c r="W33256">
        <v>0</v>
      </c>
      <c r="X33256">
        <v>0</v>
      </c>
      <c r="Y33256">
        <v>0</v>
      </c>
      <c r="Z33256">
        <v>0</v>
      </c>
      <c r="AA33256">
        <v>0</v>
      </c>
      <c r="AB33256">
        <v>0</v>
      </c>
      <c r="AC33256">
        <v>0</v>
      </c>
      <c r="AD33256">
        <v>0</v>
      </c>
      <c r="AE33256">
        <v>0</v>
      </c>
      <c r="AF33256">
        <v>0</v>
      </c>
      <c r="AG33256">
        <v>0</v>
      </c>
      <c r="AH33256">
        <v>0</v>
      </c>
      <c r="AI33256">
        <v>0</v>
      </c>
      <c r="AJ33256">
        <v>0</v>
      </c>
      <c r="AK33256">
        <v>0</v>
      </c>
      <c r="AL33256">
        <v>0</v>
      </c>
      <c r="AM33256">
        <v>0</v>
      </c>
    </row>
    <row r="33257" spans="1:39" x14ac:dyDescent="0.45">
      <c r="A33257" t="s">
        <v>123120</v>
      </c>
      <c r="B33257" t="s">
        <v>123121</v>
      </c>
      <c r="C33257" t="s">
        <v>123122</v>
      </c>
      <c r="D33257" t="s">
        <v>653</v>
      </c>
      <c r="E33257" t="s">
        <v>343</v>
      </c>
      <c r="F33257" t="s">
        <v>6258</v>
      </c>
      <c r="G33257" t="s">
        <v>57</v>
      </c>
      <c r="H33257" t="s">
        <v>46</v>
      </c>
      <c r="I33257" t="s">
        <v>299</v>
      </c>
      <c r="J33257" t="s">
        <v>300</v>
      </c>
      <c r="K33257" t="s">
        <v>300</v>
      </c>
      <c r="L33257">
        <v>3</v>
      </c>
      <c r="M33257" s="1">
        <v>41061</v>
      </c>
      <c r="N33257" s="2">
        <v>41061</v>
      </c>
      <c r="O33257" t="s">
        <v>50</v>
      </c>
      <c r="P33257">
        <v>2012</v>
      </c>
      <c r="Q33257" s="1">
        <v>40909</v>
      </c>
      <c r="R33257" s="1">
        <v>41336</v>
      </c>
      <c r="S33257">
        <v>160000</v>
      </c>
      <c r="T33257">
        <v>0</v>
      </c>
      <c r="U33257">
        <v>0</v>
      </c>
      <c r="V33257">
        <v>0</v>
      </c>
      <c r="W33257">
        <v>0</v>
      </c>
      <c r="X33257">
        <v>0</v>
      </c>
      <c r="Y33257">
        <v>0</v>
      </c>
      <c r="Z33257">
        <v>0</v>
      </c>
      <c r="AA33257">
        <v>0</v>
      </c>
      <c r="AB33257">
        <v>0</v>
      </c>
      <c r="AC33257">
        <v>0</v>
      </c>
      <c r="AD33257">
        <v>0</v>
      </c>
      <c r="AE33257">
        <v>0</v>
      </c>
      <c r="AF33257">
        <v>0</v>
      </c>
      <c r="AG33257">
        <v>0</v>
      </c>
      <c r="AH33257">
        <v>0</v>
      </c>
      <c r="AI33257">
        <v>0</v>
      </c>
      <c r="AJ33257">
        <v>0</v>
      </c>
      <c r="AK33257">
        <v>0</v>
      </c>
      <c r="AL33257">
        <v>0</v>
      </c>
      <c r="AM33257">
        <v>0</v>
      </c>
    </row>
    <row r="33258" spans="1:39" x14ac:dyDescent="0.45">
      <c r="A33258" t="s">
        <v>123123</v>
      </c>
      <c r="B33258" t="s">
        <v>123124</v>
      </c>
      <c r="C33258" t="s">
        <v>123125</v>
      </c>
      <c r="D33258" t="s">
        <v>142</v>
      </c>
      <c r="E33258" t="s">
        <v>143</v>
      </c>
      <c r="F33258" t="s">
        <v>123126</v>
      </c>
      <c r="G33258" t="s">
        <v>57</v>
      </c>
      <c r="H33258" t="s">
        <v>46</v>
      </c>
      <c r="I33258" t="s">
        <v>1228</v>
      </c>
      <c r="J33258" t="s">
        <v>1229</v>
      </c>
      <c r="K33258" t="s">
        <v>1404</v>
      </c>
      <c r="L33258">
        <v>2</v>
      </c>
      <c r="M33258" s="1">
        <v>40544</v>
      </c>
      <c r="N33258" s="2">
        <v>40544</v>
      </c>
      <c r="O33258" t="s">
        <v>528</v>
      </c>
      <c r="P33258">
        <v>2011</v>
      </c>
      <c r="Q33258" s="1">
        <v>40884</v>
      </c>
      <c r="R33258" s="1">
        <v>41670</v>
      </c>
      <c r="S33258">
        <v>0</v>
      </c>
      <c r="T33258">
        <v>4382102</v>
      </c>
      <c r="U33258">
        <v>0</v>
      </c>
      <c r="V33258">
        <v>0</v>
      </c>
      <c r="W33258">
        <v>0</v>
      </c>
      <c r="X33258">
        <v>500000</v>
      </c>
      <c r="Y33258">
        <v>0</v>
      </c>
      <c r="Z33258">
        <v>0</v>
      </c>
      <c r="AA33258">
        <v>0</v>
      </c>
      <c r="AB33258">
        <v>0</v>
      </c>
      <c r="AC33258">
        <v>0</v>
      </c>
      <c r="AD33258">
        <v>0</v>
      </c>
      <c r="AE33258">
        <v>0</v>
      </c>
      <c r="AF33258">
        <v>0</v>
      </c>
      <c r="AG33258">
        <v>0</v>
      </c>
      <c r="AH33258">
        <v>0</v>
      </c>
      <c r="AI33258">
        <v>0</v>
      </c>
      <c r="AJ33258">
        <v>0</v>
      </c>
      <c r="AK33258">
        <v>0</v>
      </c>
      <c r="AL33258">
        <v>0</v>
      </c>
      <c r="AM33258">
        <v>0</v>
      </c>
    </row>
    <row r="33259" spans="1:39" x14ac:dyDescent="0.45">
      <c r="A33259" t="s">
        <v>123127</v>
      </c>
      <c r="B33259" t="s">
        <v>123128</v>
      </c>
      <c r="C33259" t="s">
        <v>123129</v>
      </c>
      <c r="D33259" t="s">
        <v>88</v>
      </c>
      <c r="E33259" t="s">
        <v>89</v>
      </c>
      <c r="F33259" t="s">
        <v>1206</v>
      </c>
      <c r="G33259" t="s">
        <v>57</v>
      </c>
      <c r="H33259" t="s">
        <v>46</v>
      </c>
      <c r="I33259" t="s">
        <v>1228</v>
      </c>
      <c r="J33259" t="s">
        <v>1229</v>
      </c>
      <c r="K33259" t="s">
        <v>7089</v>
      </c>
      <c r="L33259">
        <v>1</v>
      </c>
      <c r="M33259" s="1">
        <v>40544</v>
      </c>
      <c r="N33259" s="2">
        <v>40544</v>
      </c>
      <c r="O33259" t="s">
        <v>528</v>
      </c>
      <c r="P33259">
        <v>2011</v>
      </c>
      <c r="Q33259" s="1">
        <v>41108</v>
      </c>
      <c r="R33259" s="1">
        <v>41108</v>
      </c>
      <c r="S33259">
        <v>0</v>
      </c>
      <c r="T33259">
        <v>1200000</v>
      </c>
      <c r="U33259">
        <v>0</v>
      </c>
      <c r="V33259">
        <v>0</v>
      </c>
      <c r="W33259">
        <v>0</v>
      </c>
      <c r="X33259">
        <v>0</v>
      </c>
      <c r="Y33259">
        <v>0</v>
      </c>
      <c r="Z33259">
        <v>0</v>
      </c>
      <c r="AA33259">
        <v>0</v>
      </c>
      <c r="AB33259">
        <v>0</v>
      </c>
      <c r="AC33259">
        <v>0</v>
      </c>
      <c r="AD33259">
        <v>0</v>
      </c>
      <c r="AE33259">
        <v>0</v>
      </c>
      <c r="AF33259">
        <v>0</v>
      </c>
      <c r="AG33259">
        <v>0</v>
      </c>
      <c r="AH33259">
        <v>0</v>
      </c>
      <c r="AI33259">
        <v>0</v>
      </c>
      <c r="AJ33259">
        <v>0</v>
      </c>
      <c r="AK33259">
        <v>0</v>
      </c>
      <c r="AL33259">
        <v>0</v>
      </c>
      <c r="AM33259">
        <v>0</v>
      </c>
    </row>
    <row r="33260" spans="1:39" x14ac:dyDescent="0.45">
      <c r="A33260" t="s">
        <v>123130</v>
      </c>
      <c r="B33260" t="s">
        <v>123131</v>
      </c>
      <c r="C33260" t="s">
        <v>123132</v>
      </c>
      <c r="D33260" t="s">
        <v>2191</v>
      </c>
      <c r="E33260" t="s">
        <v>2192</v>
      </c>
      <c r="F33260" t="s">
        <v>123133</v>
      </c>
      <c r="G33260" t="s">
        <v>57</v>
      </c>
      <c r="H33260" t="s">
        <v>46</v>
      </c>
      <c r="I33260" t="s">
        <v>58</v>
      </c>
      <c r="J33260" t="s">
        <v>198</v>
      </c>
      <c r="K33260" t="s">
        <v>833</v>
      </c>
      <c r="L33260">
        <v>1</v>
      </c>
      <c r="M33260" s="1">
        <v>38718</v>
      </c>
      <c r="N33260" s="2">
        <v>38718</v>
      </c>
      <c r="O33260" t="s">
        <v>430</v>
      </c>
      <c r="P33260">
        <v>2006</v>
      </c>
      <c r="Q33260" s="1">
        <v>41641</v>
      </c>
      <c r="R33260" s="1">
        <v>41641</v>
      </c>
      <c r="S33260">
        <v>0</v>
      </c>
      <c r="T33260">
        <v>9686236</v>
      </c>
      <c r="U33260">
        <v>0</v>
      </c>
      <c r="V33260">
        <v>0</v>
      </c>
      <c r="W33260">
        <v>0</v>
      </c>
      <c r="X33260">
        <v>0</v>
      </c>
      <c r="Y33260">
        <v>0</v>
      </c>
      <c r="Z33260">
        <v>0</v>
      </c>
      <c r="AA33260">
        <v>0</v>
      </c>
      <c r="AB33260">
        <v>0</v>
      </c>
      <c r="AC33260">
        <v>0</v>
      </c>
      <c r="AD33260">
        <v>0</v>
      </c>
      <c r="AE33260">
        <v>0</v>
      </c>
      <c r="AF33260">
        <v>0</v>
      </c>
      <c r="AG33260">
        <v>0</v>
      </c>
      <c r="AH33260">
        <v>0</v>
      </c>
      <c r="AI33260">
        <v>0</v>
      </c>
      <c r="AJ33260">
        <v>0</v>
      </c>
      <c r="AK33260">
        <v>0</v>
      </c>
      <c r="AL33260">
        <v>0</v>
      </c>
      <c r="AM33260">
        <v>0</v>
      </c>
    </row>
    <row r="33261" spans="1:39" x14ac:dyDescent="0.45">
      <c r="A33261" t="s">
        <v>123134</v>
      </c>
      <c r="B33261" t="s">
        <v>123135</v>
      </c>
      <c r="C33261" t="s">
        <v>123136</v>
      </c>
      <c r="D33261" t="s">
        <v>293</v>
      </c>
      <c r="E33261" t="s">
        <v>294</v>
      </c>
      <c r="F33261" t="s">
        <v>2020</v>
      </c>
      <c r="G33261" t="s">
        <v>57</v>
      </c>
      <c r="H33261" t="s">
        <v>46</v>
      </c>
      <c r="I33261" t="s">
        <v>1258</v>
      </c>
      <c r="J33261" t="s">
        <v>1259</v>
      </c>
      <c r="K33261" t="s">
        <v>1260</v>
      </c>
      <c r="L33261">
        <v>2</v>
      </c>
      <c r="M33261" s="1">
        <v>40544</v>
      </c>
      <c r="N33261" s="2">
        <v>40544</v>
      </c>
      <c r="O33261" t="s">
        <v>528</v>
      </c>
      <c r="P33261">
        <v>2011</v>
      </c>
      <c r="Q33261" s="1">
        <v>40820</v>
      </c>
      <c r="R33261" s="1">
        <v>41575</v>
      </c>
      <c r="S33261">
        <v>0</v>
      </c>
      <c r="T33261">
        <v>2875000</v>
      </c>
      <c r="U33261">
        <v>0</v>
      </c>
      <c r="V33261">
        <v>0</v>
      </c>
      <c r="W33261">
        <v>0</v>
      </c>
      <c r="X33261">
        <v>0</v>
      </c>
      <c r="Y33261">
        <v>0</v>
      </c>
      <c r="Z33261">
        <v>0</v>
      </c>
      <c r="AA33261">
        <v>0</v>
      </c>
      <c r="AB33261">
        <v>0</v>
      </c>
      <c r="AC33261">
        <v>0</v>
      </c>
      <c r="AD33261">
        <v>0</v>
      </c>
      <c r="AE33261">
        <v>0</v>
      </c>
      <c r="AF33261">
        <v>1075000</v>
      </c>
      <c r="AG33261">
        <v>1800000</v>
      </c>
      <c r="AH33261">
        <v>0</v>
      </c>
      <c r="AI33261">
        <v>0</v>
      </c>
      <c r="AJ33261">
        <v>0</v>
      </c>
      <c r="AK33261">
        <v>0</v>
      </c>
      <c r="AL33261">
        <v>0</v>
      </c>
      <c r="AM33261">
        <v>0</v>
      </c>
    </row>
    <row r="33262" spans="1:39" x14ac:dyDescent="0.45">
      <c r="A33262" t="s">
        <v>123137</v>
      </c>
      <c r="B33262" t="s">
        <v>123138</v>
      </c>
      <c r="D33262" t="s">
        <v>2191</v>
      </c>
      <c r="E33262" t="s">
        <v>2192</v>
      </c>
      <c r="F33262" t="s">
        <v>114</v>
      </c>
      <c r="G33262" t="s">
        <v>57</v>
      </c>
      <c r="H33262" t="s">
        <v>46</v>
      </c>
      <c r="I33262" t="s">
        <v>1388</v>
      </c>
      <c r="J33262" t="s">
        <v>8439</v>
      </c>
      <c r="K33262" t="s">
        <v>71896</v>
      </c>
      <c r="L33262">
        <v>1</v>
      </c>
      <c r="M33262" s="1">
        <v>40179</v>
      </c>
      <c r="N33262" s="2">
        <v>40179</v>
      </c>
      <c r="O33262" t="s">
        <v>118</v>
      </c>
      <c r="P33262">
        <v>2010</v>
      </c>
      <c r="Q33262" s="1">
        <v>41192</v>
      </c>
      <c r="R33262" s="1">
        <v>41192</v>
      </c>
      <c r="S33262">
        <v>0</v>
      </c>
      <c r="T33262">
        <v>0</v>
      </c>
      <c r="U33262">
        <v>0</v>
      </c>
      <c r="V33262">
        <v>0</v>
      </c>
      <c r="W33262">
        <v>0</v>
      </c>
      <c r="X33262">
        <v>0</v>
      </c>
      <c r="Y33262">
        <v>0</v>
      </c>
      <c r="Z33262">
        <v>0</v>
      </c>
      <c r="AA33262">
        <v>0</v>
      </c>
      <c r="AB33262">
        <v>0</v>
      </c>
      <c r="AC33262">
        <v>0</v>
      </c>
      <c r="AD33262">
        <v>0</v>
      </c>
      <c r="AE33262">
        <v>0</v>
      </c>
      <c r="AF33262">
        <v>0</v>
      </c>
      <c r="AG33262">
        <v>0</v>
      </c>
      <c r="AH33262">
        <v>0</v>
      </c>
      <c r="AI33262">
        <v>0</v>
      </c>
      <c r="AJ33262">
        <v>0</v>
      </c>
      <c r="AK33262">
        <v>0</v>
      </c>
      <c r="AL33262">
        <v>0</v>
      </c>
      <c r="AM33262">
        <v>0</v>
      </c>
    </row>
    <row r="33263" spans="1:39" x14ac:dyDescent="0.45">
      <c r="A33263" t="s">
        <v>123139</v>
      </c>
      <c r="B33263" t="s">
        <v>123140</v>
      </c>
      <c r="C33263" t="s">
        <v>123141</v>
      </c>
      <c r="D33263" t="s">
        <v>293</v>
      </c>
      <c r="E33263" t="s">
        <v>294</v>
      </c>
      <c r="F33263" t="s">
        <v>234</v>
      </c>
      <c r="G33263" t="s">
        <v>57</v>
      </c>
      <c r="H33263" t="s">
        <v>46</v>
      </c>
      <c r="I33263" t="s">
        <v>58</v>
      </c>
      <c r="J33263" t="s">
        <v>198</v>
      </c>
      <c r="K33263" t="s">
        <v>1127</v>
      </c>
      <c r="L33263">
        <v>1</v>
      </c>
      <c r="M33263" s="1">
        <v>39448</v>
      </c>
      <c r="N33263" s="2">
        <v>39448</v>
      </c>
      <c r="O33263" t="s">
        <v>181</v>
      </c>
      <c r="P33263">
        <v>2008</v>
      </c>
      <c r="Q33263" s="1">
        <v>41562</v>
      </c>
      <c r="R33263" s="1">
        <v>41562</v>
      </c>
      <c r="S33263">
        <v>0</v>
      </c>
      <c r="T33263">
        <v>4500000</v>
      </c>
      <c r="U33263">
        <v>0</v>
      </c>
      <c r="V33263">
        <v>0</v>
      </c>
      <c r="W33263">
        <v>0</v>
      </c>
      <c r="X33263">
        <v>0</v>
      </c>
      <c r="Y33263">
        <v>0</v>
      </c>
      <c r="Z33263">
        <v>0</v>
      </c>
      <c r="AA33263">
        <v>0</v>
      </c>
      <c r="AB33263">
        <v>0</v>
      </c>
      <c r="AC33263">
        <v>0</v>
      </c>
      <c r="AD33263">
        <v>0</v>
      </c>
      <c r="AE33263">
        <v>0</v>
      </c>
      <c r="AF33263">
        <v>0</v>
      </c>
      <c r="AG33263">
        <v>0</v>
      </c>
      <c r="AH33263">
        <v>0</v>
      </c>
      <c r="AI33263">
        <v>0</v>
      </c>
      <c r="AJ33263">
        <v>0</v>
      </c>
      <c r="AK33263">
        <v>0</v>
      </c>
      <c r="AL33263">
        <v>0</v>
      </c>
      <c r="AM33263">
        <v>0</v>
      </c>
    </row>
    <row r="33264" spans="1:39" x14ac:dyDescent="0.45">
      <c r="A33264" t="s">
        <v>123142</v>
      </c>
      <c r="B33264" t="s">
        <v>123143</v>
      </c>
      <c r="C33264" t="s">
        <v>123144</v>
      </c>
      <c r="D33264" t="s">
        <v>7395</v>
      </c>
      <c r="E33264" t="s">
        <v>7396</v>
      </c>
      <c r="F33264" t="s">
        <v>123145</v>
      </c>
      <c r="G33264" t="s">
        <v>57</v>
      </c>
      <c r="H33264" t="s">
        <v>46</v>
      </c>
      <c r="I33264" t="s">
        <v>802</v>
      </c>
      <c r="J33264" t="s">
        <v>803</v>
      </c>
      <c r="K33264" t="s">
        <v>803</v>
      </c>
      <c r="L33264">
        <v>6</v>
      </c>
      <c r="M33264" s="1">
        <v>38718</v>
      </c>
      <c r="N33264" s="2">
        <v>38718</v>
      </c>
      <c r="O33264" t="s">
        <v>430</v>
      </c>
      <c r="P33264">
        <v>2006</v>
      </c>
      <c r="Q33264" s="1">
        <v>39083</v>
      </c>
      <c r="R33264" s="1">
        <v>41067</v>
      </c>
      <c r="S33264">
        <v>0</v>
      </c>
      <c r="T33264">
        <v>9760025</v>
      </c>
      <c r="U33264">
        <v>0</v>
      </c>
      <c r="V33264">
        <v>0</v>
      </c>
      <c r="W33264">
        <v>0</v>
      </c>
      <c r="X33264">
        <v>1300000</v>
      </c>
      <c r="Y33264">
        <v>0</v>
      </c>
      <c r="Z33264">
        <v>2000000</v>
      </c>
      <c r="AA33264">
        <v>0</v>
      </c>
      <c r="AB33264">
        <v>0</v>
      </c>
      <c r="AC33264">
        <v>0</v>
      </c>
      <c r="AD33264">
        <v>0</v>
      </c>
      <c r="AE33264">
        <v>0</v>
      </c>
      <c r="AF33264">
        <v>0</v>
      </c>
      <c r="AG33264">
        <v>0</v>
      </c>
      <c r="AH33264">
        <v>0</v>
      </c>
      <c r="AI33264">
        <v>0</v>
      </c>
      <c r="AJ33264">
        <v>0</v>
      </c>
      <c r="AK33264">
        <v>0</v>
      </c>
      <c r="AL33264">
        <v>0</v>
      </c>
      <c r="AM33264">
        <v>0</v>
      </c>
    </row>
    <row r="33265" spans="1:39" x14ac:dyDescent="0.45">
      <c r="A33265" t="s">
        <v>123146</v>
      </c>
      <c r="B33265" t="s">
        <v>123147</v>
      </c>
      <c r="D33265" t="s">
        <v>123148</v>
      </c>
      <c r="E33265" t="s">
        <v>4049</v>
      </c>
      <c r="F33265" t="s">
        <v>123149</v>
      </c>
      <c r="G33265" t="s">
        <v>45</v>
      </c>
      <c r="L33265">
        <v>3</v>
      </c>
      <c r="Q33265" s="1">
        <v>39827</v>
      </c>
      <c r="R33265" s="1">
        <v>41016</v>
      </c>
      <c r="S33265">
        <v>0</v>
      </c>
      <c r="T33265">
        <v>6776999</v>
      </c>
      <c r="U33265">
        <v>0</v>
      </c>
      <c r="V33265">
        <v>0</v>
      </c>
      <c r="W33265">
        <v>0</v>
      </c>
      <c r="X33265">
        <v>0</v>
      </c>
      <c r="Y33265">
        <v>0</v>
      </c>
      <c r="Z33265">
        <v>0</v>
      </c>
      <c r="AA33265">
        <v>0</v>
      </c>
      <c r="AB33265">
        <v>0</v>
      </c>
      <c r="AC33265">
        <v>0</v>
      </c>
      <c r="AD33265">
        <v>0</v>
      </c>
      <c r="AE33265">
        <v>0</v>
      </c>
      <c r="AF33265">
        <v>6000000</v>
      </c>
      <c r="AG33265">
        <v>0</v>
      </c>
      <c r="AH33265">
        <v>0</v>
      </c>
      <c r="AI33265">
        <v>0</v>
      </c>
      <c r="AJ33265">
        <v>0</v>
      </c>
      <c r="AK33265">
        <v>0</v>
      </c>
      <c r="AL33265">
        <v>0</v>
      </c>
      <c r="AM33265">
        <v>0</v>
      </c>
    </row>
    <row r="33266" spans="1:39" x14ac:dyDescent="0.45">
      <c r="A33266" t="s">
        <v>123150</v>
      </c>
      <c r="B33266" t="s">
        <v>123151</v>
      </c>
      <c r="C33266" t="s">
        <v>123152</v>
      </c>
      <c r="D33266" t="s">
        <v>293</v>
      </c>
      <c r="E33266" t="s">
        <v>294</v>
      </c>
      <c r="F33266" t="s">
        <v>41757</v>
      </c>
      <c r="G33266" t="s">
        <v>57</v>
      </c>
      <c r="H33266" t="s">
        <v>46</v>
      </c>
      <c r="I33266" t="s">
        <v>81</v>
      </c>
      <c r="J33266" t="s">
        <v>82</v>
      </c>
      <c r="K33266" t="s">
        <v>82</v>
      </c>
      <c r="L33266">
        <v>1</v>
      </c>
      <c r="M33266" s="1">
        <v>40940</v>
      </c>
      <c r="N33266" s="2">
        <v>40940</v>
      </c>
      <c r="O33266" t="s">
        <v>132</v>
      </c>
      <c r="P33266">
        <v>2012</v>
      </c>
      <c r="Q33266" s="1">
        <v>41731</v>
      </c>
      <c r="R33266" s="1">
        <v>41731</v>
      </c>
      <c r="S33266">
        <v>0</v>
      </c>
      <c r="T33266">
        <v>795000</v>
      </c>
      <c r="U33266">
        <v>0</v>
      </c>
      <c r="V33266">
        <v>0</v>
      </c>
      <c r="W33266">
        <v>0</v>
      </c>
      <c r="X33266">
        <v>0</v>
      </c>
      <c r="Y33266">
        <v>0</v>
      </c>
      <c r="Z33266">
        <v>0</v>
      </c>
      <c r="AA33266">
        <v>0</v>
      </c>
      <c r="AB33266">
        <v>0</v>
      </c>
      <c r="AC33266">
        <v>0</v>
      </c>
      <c r="AD33266">
        <v>0</v>
      </c>
      <c r="AE33266">
        <v>0</v>
      </c>
      <c r="AF33266">
        <v>0</v>
      </c>
      <c r="AG33266">
        <v>0</v>
      </c>
      <c r="AH33266">
        <v>0</v>
      </c>
      <c r="AI33266">
        <v>0</v>
      </c>
      <c r="AJ33266">
        <v>0</v>
      </c>
      <c r="AK33266">
        <v>0</v>
      </c>
      <c r="AL33266">
        <v>0</v>
      </c>
      <c r="AM33266">
        <v>0</v>
      </c>
    </row>
    <row r="33267" spans="1:39" x14ac:dyDescent="0.45">
      <c r="A33267" t="s">
        <v>123153</v>
      </c>
      <c r="B33267" t="s">
        <v>123154</v>
      </c>
      <c r="C33267" t="s">
        <v>123155</v>
      </c>
      <c r="D33267" t="s">
        <v>293</v>
      </c>
      <c r="E33267" t="s">
        <v>294</v>
      </c>
      <c r="F33267" t="s">
        <v>457</v>
      </c>
      <c r="G33267" t="s">
        <v>57</v>
      </c>
      <c r="H33267" t="s">
        <v>46</v>
      </c>
      <c r="I33267" t="s">
        <v>299</v>
      </c>
      <c r="J33267" t="s">
        <v>300</v>
      </c>
      <c r="K33267" t="s">
        <v>300</v>
      </c>
      <c r="L33267">
        <v>1</v>
      </c>
      <c r="Q33267" s="1">
        <v>40855</v>
      </c>
      <c r="R33267" s="1">
        <v>40855</v>
      </c>
      <c r="S33267">
        <v>0</v>
      </c>
      <c r="T33267">
        <v>2500000</v>
      </c>
      <c r="U33267">
        <v>0</v>
      </c>
      <c r="V33267">
        <v>0</v>
      </c>
      <c r="W33267">
        <v>0</v>
      </c>
      <c r="X33267">
        <v>0</v>
      </c>
      <c r="Y33267">
        <v>0</v>
      </c>
      <c r="Z33267">
        <v>0</v>
      </c>
      <c r="AA33267">
        <v>0</v>
      </c>
      <c r="AB33267">
        <v>0</v>
      </c>
      <c r="AC33267">
        <v>0</v>
      </c>
      <c r="AD33267">
        <v>0</v>
      </c>
      <c r="AE33267">
        <v>0</v>
      </c>
      <c r="AF33267">
        <v>2500000</v>
      </c>
      <c r="AG33267">
        <v>0</v>
      </c>
      <c r="AH33267">
        <v>0</v>
      </c>
      <c r="AI33267">
        <v>0</v>
      </c>
      <c r="AJ33267">
        <v>0</v>
      </c>
      <c r="AK33267">
        <v>0</v>
      </c>
      <c r="AL33267">
        <v>0</v>
      </c>
      <c r="AM33267">
        <v>0</v>
      </c>
    </row>
    <row r="33268" spans="1:39" x14ac:dyDescent="0.45">
      <c r="A33268" t="s">
        <v>123156</v>
      </c>
      <c r="B33268" t="s">
        <v>123157</v>
      </c>
      <c r="C33268" t="s">
        <v>123158</v>
      </c>
      <c r="D33268" t="s">
        <v>293</v>
      </c>
      <c r="E33268" t="s">
        <v>294</v>
      </c>
      <c r="F33268" t="s">
        <v>123159</v>
      </c>
      <c r="G33268" t="s">
        <v>45</v>
      </c>
      <c r="H33268" t="s">
        <v>46</v>
      </c>
      <c r="I33268" t="s">
        <v>352</v>
      </c>
      <c r="J33268" t="s">
        <v>353</v>
      </c>
      <c r="K33268" t="s">
        <v>20329</v>
      </c>
      <c r="L33268">
        <v>3</v>
      </c>
      <c r="M33268" s="1">
        <v>40179</v>
      </c>
      <c r="N33268" s="2">
        <v>40179</v>
      </c>
      <c r="O33268" t="s">
        <v>118</v>
      </c>
      <c r="P33268">
        <v>2010</v>
      </c>
      <c r="Q33268" s="1">
        <v>40512</v>
      </c>
      <c r="R33268" s="1">
        <v>41540</v>
      </c>
      <c r="S33268">
        <v>0</v>
      </c>
      <c r="T33268">
        <v>48400002</v>
      </c>
      <c r="U33268">
        <v>0</v>
      </c>
      <c r="V33268">
        <v>0</v>
      </c>
      <c r="W33268">
        <v>0</v>
      </c>
      <c r="X33268">
        <v>67000000</v>
      </c>
      <c r="Y33268">
        <v>0</v>
      </c>
      <c r="Z33268">
        <v>0</v>
      </c>
      <c r="AA33268">
        <v>0</v>
      </c>
      <c r="AB33268">
        <v>0</v>
      </c>
      <c r="AC33268">
        <v>0</v>
      </c>
      <c r="AD33268">
        <v>0</v>
      </c>
      <c r="AE33268">
        <v>0</v>
      </c>
      <c r="AF33268">
        <v>0</v>
      </c>
      <c r="AG33268">
        <v>0</v>
      </c>
      <c r="AH33268">
        <v>0</v>
      </c>
      <c r="AI33268">
        <v>0</v>
      </c>
      <c r="AJ33268">
        <v>0</v>
      </c>
      <c r="AK33268">
        <v>0</v>
      </c>
      <c r="AL33268">
        <v>0</v>
      </c>
      <c r="AM33268">
        <v>0</v>
      </c>
    </row>
    <row r="33269" spans="1:39" x14ac:dyDescent="0.45">
      <c r="A33269" t="s">
        <v>123160</v>
      </c>
      <c r="B33269" t="s">
        <v>123161</v>
      </c>
      <c r="C33269" t="s">
        <v>123162</v>
      </c>
      <c r="D33269" t="s">
        <v>1757</v>
      </c>
      <c r="E33269" t="s">
        <v>1758</v>
      </c>
      <c r="F33269" t="s">
        <v>6313</v>
      </c>
      <c r="G33269" t="s">
        <v>57</v>
      </c>
      <c r="H33269" t="s">
        <v>46</v>
      </c>
      <c r="I33269" t="s">
        <v>169</v>
      </c>
      <c r="J33269" t="s">
        <v>641</v>
      </c>
      <c r="K33269" t="s">
        <v>9777</v>
      </c>
      <c r="L33269">
        <v>1</v>
      </c>
      <c r="M33269" s="1">
        <v>40544</v>
      </c>
      <c r="N33269" s="2">
        <v>40544</v>
      </c>
      <c r="O33269" t="s">
        <v>528</v>
      </c>
      <c r="P33269">
        <v>2011</v>
      </c>
      <c r="Q33269" s="1">
        <v>41366</v>
      </c>
      <c r="R33269" s="1">
        <v>41366</v>
      </c>
      <c r="S33269">
        <v>0</v>
      </c>
      <c r="T33269">
        <v>0</v>
      </c>
      <c r="U33269">
        <v>0</v>
      </c>
      <c r="V33269">
        <v>0</v>
      </c>
      <c r="W33269">
        <v>0</v>
      </c>
      <c r="X33269">
        <v>0</v>
      </c>
      <c r="Y33269">
        <v>0</v>
      </c>
      <c r="Z33269">
        <v>0</v>
      </c>
      <c r="AA33269">
        <v>150000000</v>
      </c>
      <c r="AB33269">
        <v>0</v>
      </c>
      <c r="AC33269">
        <v>0</v>
      </c>
      <c r="AD33269">
        <v>0</v>
      </c>
      <c r="AE33269">
        <v>0</v>
      </c>
      <c r="AF33269">
        <v>0</v>
      </c>
      <c r="AG33269">
        <v>0</v>
      </c>
      <c r="AH33269">
        <v>0</v>
      </c>
      <c r="AI33269">
        <v>0</v>
      </c>
      <c r="AJ33269">
        <v>0</v>
      </c>
      <c r="AK33269">
        <v>0</v>
      </c>
      <c r="AL33269">
        <v>0</v>
      </c>
      <c r="AM33269">
        <v>0</v>
      </c>
    </row>
    <row r="33270" spans="1:39" x14ac:dyDescent="0.45">
      <c r="A33270" t="s">
        <v>123163</v>
      </c>
      <c r="B33270" t="s">
        <v>123164</v>
      </c>
      <c r="C33270" t="s">
        <v>123165</v>
      </c>
      <c r="D33270" t="s">
        <v>329</v>
      </c>
      <c r="E33270" t="s">
        <v>330</v>
      </c>
      <c r="F33270" t="s">
        <v>282</v>
      </c>
      <c r="G33270" t="s">
        <v>57</v>
      </c>
      <c r="H33270" t="s">
        <v>46</v>
      </c>
      <c r="I33270" t="s">
        <v>148</v>
      </c>
      <c r="J33270" t="s">
        <v>2488</v>
      </c>
      <c r="K33270" t="s">
        <v>3925</v>
      </c>
      <c r="L33270">
        <v>1</v>
      </c>
      <c r="M33270" s="1">
        <v>41706</v>
      </c>
      <c r="N33270" s="2">
        <v>41699</v>
      </c>
      <c r="O33270" t="s">
        <v>84</v>
      </c>
      <c r="P33270">
        <v>2014</v>
      </c>
      <c r="Q33270" s="1">
        <v>41785</v>
      </c>
      <c r="R33270" s="1">
        <v>41785</v>
      </c>
      <c r="S33270">
        <v>0</v>
      </c>
      <c r="T33270">
        <v>0</v>
      </c>
      <c r="U33270">
        <v>0</v>
      </c>
      <c r="V33270">
        <v>0</v>
      </c>
      <c r="W33270">
        <v>0</v>
      </c>
      <c r="X33270">
        <v>100000</v>
      </c>
      <c r="Y33270">
        <v>0</v>
      </c>
      <c r="Z33270">
        <v>0</v>
      </c>
      <c r="AA33270">
        <v>0</v>
      </c>
      <c r="AB33270">
        <v>0</v>
      </c>
      <c r="AC33270">
        <v>0</v>
      </c>
      <c r="AD33270">
        <v>0</v>
      </c>
      <c r="AE33270">
        <v>0</v>
      </c>
      <c r="AF33270">
        <v>0</v>
      </c>
      <c r="AG33270">
        <v>0</v>
      </c>
      <c r="AH33270">
        <v>0</v>
      </c>
      <c r="AI33270">
        <v>0</v>
      </c>
      <c r="AJ33270">
        <v>0</v>
      </c>
      <c r="AK33270">
        <v>0</v>
      </c>
      <c r="AL33270">
        <v>0</v>
      </c>
      <c r="AM33270">
        <v>0</v>
      </c>
    </row>
    <row r="33271" spans="1:39" x14ac:dyDescent="0.45">
      <c r="A33271" t="s">
        <v>123166</v>
      </c>
      <c r="B33271" t="s">
        <v>123167</v>
      </c>
      <c r="C33271" t="s">
        <v>123168</v>
      </c>
      <c r="D33271" t="s">
        <v>98</v>
      </c>
      <c r="E33271" t="s">
        <v>99</v>
      </c>
      <c r="F33271" t="s">
        <v>123169</v>
      </c>
      <c r="G33271" t="s">
        <v>57</v>
      </c>
      <c r="H33271" t="s">
        <v>46</v>
      </c>
      <c r="I33271" t="s">
        <v>47</v>
      </c>
      <c r="J33271" t="s">
        <v>48</v>
      </c>
      <c r="K33271" t="s">
        <v>49</v>
      </c>
      <c r="L33271">
        <v>2</v>
      </c>
      <c r="M33271" s="1">
        <v>39083</v>
      </c>
      <c r="N33271" s="2">
        <v>39083</v>
      </c>
      <c r="O33271" t="s">
        <v>110</v>
      </c>
      <c r="P33271">
        <v>2007</v>
      </c>
      <c r="Q33271" s="1">
        <v>40969</v>
      </c>
      <c r="R33271" s="1">
        <v>41515</v>
      </c>
      <c r="S33271">
        <v>0</v>
      </c>
      <c r="T33271">
        <v>1515000</v>
      </c>
      <c r="U33271">
        <v>0</v>
      </c>
      <c r="V33271">
        <v>0</v>
      </c>
      <c r="W33271">
        <v>0</v>
      </c>
      <c r="X33271">
        <v>0</v>
      </c>
      <c r="Y33271">
        <v>0</v>
      </c>
      <c r="Z33271">
        <v>0</v>
      </c>
      <c r="AA33271">
        <v>0</v>
      </c>
      <c r="AB33271">
        <v>0</v>
      </c>
      <c r="AC33271">
        <v>0</v>
      </c>
      <c r="AD33271">
        <v>0</v>
      </c>
      <c r="AE33271">
        <v>0</v>
      </c>
      <c r="AF33271">
        <v>0</v>
      </c>
      <c r="AG33271">
        <v>0</v>
      </c>
      <c r="AH33271">
        <v>0</v>
      </c>
      <c r="AI33271">
        <v>0</v>
      </c>
      <c r="AJ33271">
        <v>0</v>
      </c>
      <c r="AK33271">
        <v>0</v>
      </c>
      <c r="AL33271">
        <v>0</v>
      </c>
      <c r="AM33271">
        <v>0</v>
      </c>
    </row>
    <row r="33272" spans="1:39" x14ac:dyDescent="0.45">
      <c r="A33272" t="s">
        <v>123170</v>
      </c>
      <c r="B33272" t="s">
        <v>123171</v>
      </c>
      <c r="C33272" t="s">
        <v>123172</v>
      </c>
      <c r="D33272" t="s">
        <v>755</v>
      </c>
      <c r="E33272" t="s">
        <v>756</v>
      </c>
      <c r="F33272" t="s">
        <v>123173</v>
      </c>
      <c r="G33272" t="s">
        <v>57</v>
      </c>
      <c r="H33272" t="s">
        <v>46</v>
      </c>
      <c r="I33272" t="s">
        <v>299</v>
      </c>
      <c r="J33272" t="s">
        <v>2515</v>
      </c>
      <c r="K33272" t="s">
        <v>103041</v>
      </c>
      <c r="L33272">
        <v>2</v>
      </c>
      <c r="Q33272" s="1">
        <v>41197</v>
      </c>
      <c r="R33272" s="1">
        <v>41828</v>
      </c>
      <c r="S33272">
        <v>2500000</v>
      </c>
      <c r="T33272">
        <v>0</v>
      </c>
      <c r="U33272">
        <v>0</v>
      </c>
      <c r="V33272">
        <v>0</v>
      </c>
      <c r="W33272">
        <v>0</v>
      </c>
      <c r="X33272">
        <v>0</v>
      </c>
      <c r="Y33272">
        <v>0</v>
      </c>
      <c r="Z33272">
        <v>0</v>
      </c>
      <c r="AA33272">
        <v>0</v>
      </c>
      <c r="AB33272">
        <v>1717152</v>
      </c>
      <c r="AC33272">
        <v>0</v>
      </c>
      <c r="AD33272">
        <v>0</v>
      </c>
      <c r="AE33272">
        <v>0</v>
      </c>
      <c r="AF33272">
        <v>0</v>
      </c>
      <c r="AG33272">
        <v>0</v>
      </c>
      <c r="AH33272">
        <v>0</v>
      </c>
      <c r="AI33272">
        <v>0</v>
      </c>
      <c r="AJ33272">
        <v>0</v>
      </c>
      <c r="AK33272">
        <v>0</v>
      </c>
      <c r="AL33272">
        <v>0</v>
      </c>
      <c r="AM33272">
        <v>0</v>
      </c>
    </row>
    <row r="33273" spans="1:39" x14ac:dyDescent="0.45">
      <c r="A33273" t="s">
        <v>123174</v>
      </c>
      <c r="B33273" t="s">
        <v>123175</v>
      </c>
      <c r="C33273" t="s">
        <v>123176</v>
      </c>
      <c r="D33273" t="s">
        <v>755</v>
      </c>
      <c r="E33273" t="s">
        <v>756</v>
      </c>
      <c r="F33273" t="s">
        <v>114</v>
      </c>
      <c r="G33273" t="s">
        <v>57</v>
      </c>
      <c r="H33273" t="s">
        <v>46</v>
      </c>
      <c r="I33273" t="s">
        <v>58</v>
      </c>
      <c r="J33273" t="s">
        <v>1223</v>
      </c>
      <c r="K33273" t="s">
        <v>1223</v>
      </c>
      <c r="L33273">
        <v>1</v>
      </c>
      <c r="Q33273" s="1">
        <v>41656</v>
      </c>
      <c r="R33273" s="1">
        <v>41656</v>
      </c>
      <c r="S33273">
        <v>0</v>
      </c>
      <c r="T33273">
        <v>0</v>
      </c>
      <c r="U33273">
        <v>0</v>
      </c>
      <c r="V33273">
        <v>0</v>
      </c>
      <c r="W33273">
        <v>0</v>
      </c>
      <c r="X33273">
        <v>0</v>
      </c>
      <c r="Y33273">
        <v>0</v>
      </c>
      <c r="Z33273">
        <v>0</v>
      </c>
      <c r="AA33273">
        <v>0</v>
      </c>
      <c r="AB33273">
        <v>0</v>
      </c>
      <c r="AC33273">
        <v>0</v>
      </c>
      <c r="AD33273">
        <v>0</v>
      </c>
      <c r="AE33273">
        <v>0</v>
      </c>
      <c r="AF33273">
        <v>0</v>
      </c>
      <c r="AG33273">
        <v>0</v>
      </c>
      <c r="AH33273">
        <v>0</v>
      </c>
      <c r="AI33273">
        <v>0</v>
      </c>
      <c r="AJ33273">
        <v>0</v>
      </c>
      <c r="AK33273">
        <v>0</v>
      </c>
      <c r="AL33273">
        <v>0</v>
      </c>
      <c r="AM33273">
        <v>0</v>
      </c>
    </row>
    <row r="33274" spans="1:39" x14ac:dyDescent="0.45">
      <c r="A33274" t="s">
        <v>123177</v>
      </c>
      <c r="B33274" t="s">
        <v>123178</v>
      </c>
      <c r="D33274" t="s">
        <v>755</v>
      </c>
      <c r="E33274" t="s">
        <v>756</v>
      </c>
      <c r="F33274" t="s">
        <v>35103</v>
      </c>
      <c r="G33274" t="s">
        <v>57</v>
      </c>
      <c r="H33274" t="s">
        <v>46</v>
      </c>
      <c r="I33274" t="s">
        <v>58</v>
      </c>
      <c r="J33274" t="s">
        <v>1223</v>
      </c>
      <c r="K33274" t="s">
        <v>37855</v>
      </c>
      <c r="L33274">
        <v>1</v>
      </c>
      <c r="M33274" s="1">
        <v>40544</v>
      </c>
      <c r="N33274" s="2">
        <v>40544</v>
      </c>
      <c r="O33274" t="s">
        <v>528</v>
      </c>
      <c r="P33274">
        <v>2011</v>
      </c>
      <c r="Q33274" s="1">
        <v>41683</v>
      </c>
      <c r="R33274" s="1">
        <v>41683</v>
      </c>
      <c r="S33274">
        <v>0</v>
      </c>
      <c r="T33274">
        <v>1220000</v>
      </c>
      <c r="U33274">
        <v>0</v>
      </c>
      <c r="V33274">
        <v>0</v>
      </c>
      <c r="W33274">
        <v>0</v>
      </c>
      <c r="X33274">
        <v>0</v>
      </c>
      <c r="Y33274">
        <v>0</v>
      </c>
      <c r="Z33274">
        <v>0</v>
      </c>
      <c r="AA33274">
        <v>0</v>
      </c>
      <c r="AB33274">
        <v>0</v>
      </c>
      <c r="AC33274">
        <v>0</v>
      </c>
      <c r="AD33274">
        <v>0</v>
      </c>
      <c r="AE33274">
        <v>0</v>
      </c>
      <c r="AF33274">
        <v>0</v>
      </c>
      <c r="AG33274">
        <v>0</v>
      </c>
      <c r="AH33274">
        <v>0</v>
      </c>
      <c r="AI33274">
        <v>0</v>
      </c>
      <c r="AJ33274">
        <v>0</v>
      </c>
      <c r="AK33274">
        <v>0</v>
      </c>
      <c r="AL33274">
        <v>0</v>
      </c>
      <c r="AM33274">
        <v>0</v>
      </c>
    </row>
    <row r="33275" spans="1:39" x14ac:dyDescent="0.45">
      <c r="A33275" t="s">
        <v>123179</v>
      </c>
      <c r="B33275" t="s">
        <v>123180</v>
      </c>
      <c r="C33275" t="s">
        <v>123181</v>
      </c>
      <c r="D33275" t="s">
        <v>461</v>
      </c>
      <c r="E33275" t="s">
        <v>462</v>
      </c>
      <c r="F33275" t="s">
        <v>123182</v>
      </c>
      <c r="G33275" t="s">
        <v>57</v>
      </c>
      <c r="H33275" t="s">
        <v>46</v>
      </c>
      <c r="I33275" t="s">
        <v>299</v>
      </c>
      <c r="J33275" t="s">
        <v>300</v>
      </c>
      <c r="K33275" t="s">
        <v>1644</v>
      </c>
      <c r="L33275">
        <v>2</v>
      </c>
      <c r="M33275" s="1">
        <v>40544</v>
      </c>
      <c r="N33275" s="2">
        <v>40544</v>
      </c>
      <c r="O33275" t="s">
        <v>528</v>
      </c>
      <c r="P33275">
        <v>2011</v>
      </c>
      <c r="Q33275" s="1">
        <v>41128</v>
      </c>
      <c r="R33275" s="1">
        <v>41641</v>
      </c>
      <c r="S33275">
        <v>0</v>
      </c>
      <c r="T33275">
        <v>1495000</v>
      </c>
      <c r="U33275">
        <v>0</v>
      </c>
      <c r="V33275">
        <v>0</v>
      </c>
      <c r="W33275">
        <v>0</v>
      </c>
      <c r="X33275">
        <v>0</v>
      </c>
      <c r="Y33275">
        <v>0</v>
      </c>
      <c r="Z33275">
        <v>0</v>
      </c>
      <c r="AA33275">
        <v>0</v>
      </c>
      <c r="AB33275">
        <v>0</v>
      </c>
      <c r="AC33275">
        <v>0</v>
      </c>
      <c r="AD33275">
        <v>0</v>
      </c>
      <c r="AE33275">
        <v>0</v>
      </c>
      <c r="AF33275">
        <v>0</v>
      </c>
      <c r="AG33275">
        <v>0</v>
      </c>
      <c r="AH33275">
        <v>0</v>
      </c>
      <c r="AI33275">
        <v>0</v>
      </c>
      <c r="AJ33275">
        <v>0</v>
      </c>
      <c r="AK33275">
        <v>0</v>
      </c>
      <c r="AL33275">
        <v>0</v>
      </c>
      <c r="AM33275">
        <v>0</v>
      </c>
    </row>
    <row r="33276" spans="1:39" x14ac:dyDescent="0.45">
      <c r="A33276" t="s">
        <v>123183</v>
      </c>
      <c r="B33276" t="s">
        <v>123184</v>
      </c>
      <c r="C33276" t="s">
        <v>123185</v>
      </c>
      <c r="D33276" t="s">
        <v>123186</v>
      </c>
      <c r="E33276" t="s">
        <v>2640</v>
      </c>
      <c r="F33276" t="s">
        <v>1543</v>
      </c>
      <c r="G33276" t="s">
        <v>45</v>
      </c>
      <c r="H33276" t="s">
        <v>46</v>
      </c>
      <c r="I33276" t="s">
        <v>205</v>
      </c>
      <c r="J33276" t="s">
        <v>206</v>
      </c>
      <c r="K33276" t="s">
        <v>206</v>
      </c>
      <c r="L33276">
        <v>4</v>
      </c>
      <c r="M33276" s="1">
        <v>38353</v>
      </c>
      <c r="N33276" s="2">
        <v>38353</v>
      </c>
      <c r="O33276" t="s">
        <v>464</v>
      </c>
      <c r="P33276">
        <v>2005</v>
      </c>
      <c r="Q33276" s="1">
        <v>39612</v>
      </c>
      <c r="R33276" s="1">
        <v>40753</v>
      </c>
      <c r="S33276">
        <v>0</v>
      </c>
      <c r="T33276">
        <v>17400000</v>
      </c>
      <c r="U33276">
        <v>0</v>
      </c>
      <c r="V33276">
        <v>0</v>
      </c>
      <c r="W33276">
        <v>0</v>
      </c>
      <c r="X33276">
        <v>0</v>
      </c>
      <c r="Y33276">
        <v>0</v>
      </c>
      <c r="Z33276">
        <v>0</v>
      </c>
      <c r="AA33276">
        <v>0</v>
      </c>
      <c r="AB33276">
        <v>0</v>
      </c>
      <c r="AC33276">
        <v>0</v>
      </c>
      <c r="AD33276">
        <v>0</v>
      </c>
      <c r="AE33276">
        <v>0</v>
      </c>
      <c r="AF33276">
        <v>2500000</v>
      </c>
      <c r="AG33276">
        <v>6900000</v>
      </c>
      <c r="AH33276">
        <v>8000000</v>
      </c>
      <c r="AI33276">
        <v>0</v>
      </c>
      <c r="AJ33276">
        <v>0</v>
      </c>
      <c r="AK33276">
        <v>0</v>
      </c>
      <c r="AL33276">
        <v>0</v>
      </c>
      <c r="AM33276">
        <v>0</v>
      </c>
    </row>
    <row r="33277" spans="1:39" x14ac:dyDescent="0.45">
      <c r="A33277" t="s">
        <v>123187</v>
      </c>
      <c r="B33277" t="s">
        <v>123188</v>
      </c>
      <c r="C33277" t="s">
        <v>123189</v>
      </c>
      <c r="D33277" t="s">
        <v>123190</v>
      </c>
      <c r="E33277" t="s">
        <v>1222</v>
      </c>
      <c r="F33277" t="s">
        <v>3888</v>
      </c>
      <c r="G33277" t="s">
        <v>57</v>
      </c>
      <c r="H33277" t="s">
        <v>46</v>
      </c>
      <c r="I33277" t="s">
        <v>802</v>
      </c>
      <c r="J33277" t="s">
        <v>803</v>
      </c>
      <c r="K33277" t="s">
        <v>803</v>
      </c>
      <c r="L33277">
        <v>2</v>
      </c>
      <c r="M33277" s="1">
        <v>40544</v>
      </c>
      <c r="N33277" s="2">
        <v>40544</v>
      </c>
      <c r="O33277" t="s">
        <v>528</v>
      </c>
      <c r="P33277">
        <v>2011</v>
      </c>
      <c r="Q33277" s="1">
        <v>41499</v>
      </c>
      <c r="R33277" s="1">
        <v>41900</v>
      </c>
      <c r="S33277">
        <v>1000000</v>
      </c>
      <c r="T33277">
        <v>10000000</v>
      </c>
      <c r="U33277">
        <v>0</v>
      </c>
      <c r="V33277">
        <v>0</v>
      </c>
      <c r="W33277">
        <v>0</v>
      </c>
      <c r="X33277">
        <v>0</v>
      </c>
      <c r="Y33277">
        <v>0</v>
      </c>
      <c r="Z33277">
        <v>0</v>
      </c>
      <c r="AA33277">
        <v>0</v>
      </c>
      <c r="AB33277">
        <v>0</v>
      </c>
      <c r="AC33277">
        <v>0</v>
      </c>
      <c r="AD33277">
        <v>0</v>
      </c>
      <c r="AE33277">
        <v>0</v>
      </c>
      <c r="AF33277">
        <v>0</v>
      </c>
      <c r="AG33277">
        <v>10000000</v>
      </c>
      <c r="AH33277">
        <v>0</v>
      </c>
      <c r="AI33277">
        <v>0</v>
      </c>
      <c r="AJ33277">
        <v>0</v>
      </c>
      <c r="AK33277">
        <v>0</v>
      </c>
      <c r="AL33277">
        <v>0</v>
      </c>
      <c r="AM33277">
        <v>0</v>
      </c>
    </row>
    <row r="33278" spans="1:39" x14ac:dyDescent="0.45">
      <c r="A33278" t="s">
        <v>123191</v>
      </c>
      <c r="B33278" t="s">
        <v>123192</v>
      </c>
      <c r="C33278" t="s">
        <v>123193</v>
      </c>
      <c r="D33278" t="s">
        <v>27563</v>
      </c>
      <c r="E33278" t="s">
        <v>6842</v>
      </c>
      <c r="F33278" t="s">
        <v>114</v>
      </c>
      <c r="G33278" t="s">
        <v>57</v>
      </c>
      <c r="L33278">
        <v>1</v>
      </c>
      <c r="M33278" s="1">
        <v>39814</v>
      </c>
      <c r="N33278" s="2">
        <v>39814</v>
      </c>
      <c r="O33278" t="s">
        <v>188</v>
      </c>
      <c r="P33278">
        <v>2009</v>
      </c>
      <c r="Q33278" s="1">
        <v>41922</v>
      </c>
      <c r="R33278" s="1">
        <v>41922</v>
      </c>
      <c r="S33278">
        <v>0</v>
      </c>
      <c r="T33278">
        <v>0</v>
      </c>
      <c r="U33278">
        <v>0</v>
      </c>
      <c r="V33278">
        <v>0</v>
      </c>
      <c r="W33278">
        <v>0</v>
      </c>
      <c r="X33278">
        <v>0</v>
      </c>
      <c r="Y33278">
        <v>0</v>
      </c>
      <c r="Z33278">
        <v>0</v>
      </c>
      <c r="AA33278">
        <v>0</v>
      </c>
      <c r="AB33278">
        <v>0</v>
      </c>
      <c r="AC33278">
        <v>0</v>
      </c>
      <c r="AD33278">
        <v>0</v>
      </c>
      <c r="AE33278">
        <v>0</v>
      </c>
      <c r="AF33278">
        <v>0</v>
      </c>
      <c r="AG33278">
        <v>0</v>
      </c>
      <c r="AH33278">
        <v>0</v>
      </c>
      <c r="AI33278">
        <v>0</v>
      </c>
      <c r="AJ33278">
        <v>0</v>
      </c>
      <c r="AK33278">
        <v>0</v>
      </c>
      <c r="AL33278">
        <v>0</v>
      </c>
      <c r="AM33278">
        <v>0</v>
      </c>
    </row>
    <row r="33279" spans="1:39" x14ac:dyDescent="0.45">
      <c r="A33279" t="s">
        <v>123194</v>
      </c>
      <c r="B33279" t="s">
        <v>123195</v>
      </c>
      <c r="C33279" t="s">
        <v>123196</v>
      </c>
      <c r="D33279" t="s">
        <v>75793</v>
      </c>
      <c r="E33279" t="s">
        <v>89</v>
      </c>
      <c r="F33279" t="s">
        <v>10394</v>
      </c>
      <c r="G33279" t="s">
        <v>57</v>
      </c>
      <c r="H33279" t="s">
        <v>74</v>
      </c>
      <c r="J33279" t="s">
        <v>75</v>
      </c>
      <c r="K33279" t="s">
        <v>2800</v>
      </c>
      <c r="L33279">
        <v>1</v>
      </c>
      <c r="M33279" s="1">
        <v>37257</v>
      </c>
      <c r="N33279" s="2">
        <v>37257</v>
      </c>
      <c r="O33279" t="s">
        <v>554</v>
      </c>
      <c r="P33279">
        <v>2002</v>
      </c>
      <c r="Q33279" s="1">
        <v>39071</v>
      </c>
      <c r="R33279" s="1">
        <v>39071</v>
      </c>
      <c r="S33279">
        <v>0</v>
      </c>
      <c r="T33279">
        <v>1970000</v>
      </c>
      <c r="U33279">
        <v>0</v>
      </c>
      <c r="V33279">
        <v>0</v>
      </c>
      <c r="W33279">
        <v>0</v>
      </c>
      <c r="X33279">
        <v>0</v>
      </c>
      <c r="Y33279">
        <v>0</v>
      </c>
      <c r="Z33279">
        <v>0</v>
      </c>
      <c r="AA33279">
        <v>0</v>
      </c>
      <c r="AB33279">
        <v>0</v>
      </c>
      <c r="AC33279">
        <v>0</v>
      </c>
      <c r="AD33279">
        <v>0</v>
      </c>
      <c r="AE33279">
        <v>0</v>
      </c>
      <c r="AF33279">
        <v>0</v>
      </c>
      <c r="AG33279">
        <v>0</v>
      </c>
      <c r="AH33279">
        <v>0</v>
      </c>
      <c r="AI33279">
        <v>0</v>
      </c>
      <c r="AJ33279">
        <v>0</v>
      </c>
      <c r="AK33279">
        <v>0</v>
      </c>
      <c r="AL33279">
        <v>0</v>
      </c>
      <c r="AM33279">
        <v>0</v>
      </c>
    </row>
    <row r="33280" spans="1:39" x14ac:dyDescent="0.45">
      <c r="A33280" t="s">
        <v>123197</v>
      </c>
      <c r="B33280" t="s">
        <v>123198</v>
      </c>
      <c r="C33280" t="s">
        <v>123199</v>
      </c>
      <c r="D33280" t="s">
        <v>88</v>
      </c>
      <c r="E33280" t="s">
        <v>89</v>
      </c>
      <c r="F33280" t="s">
        <v>16813</v>
      </c>
      <c r="G33280" t="s">
        <v>45</v>
      </c>
      <c r="H33280" t="s">
        <v>46</v>
      </c>
      <c r="I33280" t="s">
        <v>148</v>
      </c>
      <c r="J33280" t="s">
        <v>149</v>
      </c>
      <c r="K33280" t="s">
        <v>73724</v>
      </c>
      <c r="L33280">
        <v>2</v>
      </c>
      <c r="M33280" s="1">
        <v>36892</v>
      </c>
      <c r="N33280" s="2">
        <v>36892</v>
      </c>
      <c r="O33280" t="s">
        <v>172</v>
      </c>
      <c r="P33280">
        <v>2001</v>
      </c>
      <c r="Q33280" s="1">
        <v>38516</v>
      </c>
      <c r="R33280" s="1">
        <v>39127</v>
      </c>
      <c r="S33280">
        <v>0</v>
      </c>
      <c r="T33280">
        <v>2150000</v>
      </c>
      <c r="U33280">
        <v>0</v>
      </c>
      <c r="V33280">
        <v>0</v>
      </c>
      <c r="W33280">
        <v>0</v>
      </c>
      <c r="X33280">
        <v>0</v>
      </c>
      <c r="Y33280">
        <v>0</v>
      </c>
      <c r="Z33280">
        <v>0</v>
      </c>
      <c r="AA33280">
        <v>0</v>
      </c>
      <c r="AB33280">
        <v>0</v>
      </c>
      <c r="AC33280">
        <v>0</v>
      </c>
      <c r="AD33280">
        <v>0</v>
      </c>
      <c r="AE33280">
        <v>0</v>
      </c>
      <c r="AF33280">
        <v>0</v>
      </c>
      <c r="AG33280">
        <v>0</v>
      </c>
      <c r="AH33280">
        <v>0</v>
      </c>
      <c r="AI33280">
        <v>0</v>
      </c>
      <c r="AJ33280">
        <v>0</v>
      </c>
      <c r="AK33280">
        <v>0</v>
      </c>
      <c r="AL33280">
        <v>0</v>
      </c>
      <c r="AM33280">
        <v>0</v>
      </c>
    </row>
    <row r="33281" spans="1:39" x14ac:dyDescent="0.45">
      <c r="A33281" t="s">
        <v>123200</v>
      </c>
      <c r="B33281" t="s">
        <v>123201</v>
      </c>
      <c r="C33281" t="s">
        <v>123202</v>
      </c>
      <c r="D33281" t="s">
        <v>123203</v>
      </c>
      <c r="E33281" t="s">
        <v>462</v>
      </c>
      <c r="F33281" t="s">
        <v>123204</v>
      </c>
      <c r="G33281" t="s">
        <v>45</v>
      </c>
      <c r="H33281" t="s">
        <v>46</v>
      </c>
      <c r="I33281" t="s">
        <v>821</v>
      </c>
      <c r="J33281" t="s">
        <v>822</v>
      </c>
      <c r="K33281" t="s">
        <v>823</v>
      </c>
      <c r="L33281">
        <v>4</v>
      </c>
      <c r="M33281" s="1">
        <v>40476</v>
      </c>
      <c r="N33281" s="2">
        <v>40452</v>
      </c>
      <c r="O33281" t="s">
        <v>216</v>
      </c>
      <c r="P33281">
        <v>2010</v>
      </c>
      <c r="Q33281" s="1">
        <v>40756</v>
      </c>
      <c r="R33281" s="1">
        <v>41339</v>
      </c>
      <c r="S33281">
        <v>768000</v>
      </c>
      <c r="T33281">
        <v>2000000</v>
      </c>
      <c r="U33281">
        <v>0</v>
      </c>
      <c r="V33281">
        <v>50000</v>
      </c>
      <c r="W33281">
        <v>0</v>
      </c>
      <c r="X33281">
        <v>0</v>
      </c>
      <c r="Y33281">
        <v>0</v>
      </c>
      <c r="Z33281">
        <v>0</v>
      </c>
      <c r="AA33281">
        <v>0</v>
      </c>
      <c r="AB33281">
        <v>0</v>
      </c>
      <c r="AC33281">
        <v>0</v>
      </c>
      <c r="AD33281">
        <v>0</v>
      </c>
      <c r="AE33281">
        <v>0</v>
      </c>
      <c r="AF33281">
        <v>2000000</v>
      </c>
      <c r="AG33281">
        <v>0</v>
      </c>
      <c r="AH33281">
        <v>0</v>
      </c>
      <c r="AI33281">
        <v>0</v>
      </c>
      <c r="AJ33281">
        <v>0</v>
      </c>
      <c r="AK33281">
        <v>0</v>
      </c>
      <c r="AL33281">
        <v>0</v>
      </c>
      <c r="AM33281">
        <v>0</v>
      </c>
    </row>
    <row r="33282" spans="1:39" x14ac:dyDescent="0.45">
      <c r="A33282" t="s">
        <v>123205</v>
      </c>
      <c r="B33282" t="s">
        <v>123206</v>
      </c>
      <c r="F33282" t="s">
        <v>114</v>
      </c>
      <c r="G33282" t="s">
        <v>57</v>
      </c>
      <c r="H33282" t="s">
        <v>46</v>
      </c>
      <c r="I33282" t="s">
        <v>2353</v>
      </c>
      <c r="J33282" t="s">
        <v>7000</v>
      </c>
      <c r="K33282" t="s">
        <v>2543</v>
      </c>
      <c r="L33282">
        <v>1</v>
      </c>
      <c r="Q33282" s="1">
        <v>39662</v>
      </c>
      <c r="R33282" s="1">
        <v>39662</v>
      </c>
      <c r="S33282">
        <v>0</v>
      </c>
      <c r="T33282">
        <v>0</v>
      </c>
      <c r="U33282">
        <v>0</v>
      </c>
      <c r="V33282">
        <v>0</v>
      </c>
      <c r="W33282">
        <v>0</v>
      </c>
      <c r="X33282">
        <v>0</v>
      </c>
      <c r="Y33282">
        <v>0</v>
      </c>
      <c r="Z33282">
        <v>0</v>
      </c>
      <c r="AA33282">
        <v>0</v>
      </c>
      <c r="AB33282">
        <v>0</v>
      </c>
      <c r="AC33282">
        <v>0</v>
      </c>
      <c r="AD33282">
        <v>0</v>
      </c>
      <c r="AE33282">
        <v>0</v>
      </c>
      <c r="AF33282">
        <v>0</v>
      </c>
      <c r="AG33282">
        <v>0</v>
      </c>
      <c r="AH33282">
        <v>0</v>
      </c>
      <c r="AI33282">
        <v>0</v>
      </c>
      <c r="AJ33282">
        <v>0</v>
      </c>
      <c r="AK33282">
        <v>0</v>
      </c>
      <c r="AL33282">
        <v>0</v>
      </c>
      <c r="AM33282">
        <v>0</v>
      </c>
    </row>
    <row r="33283" spans="1:39" x14ac:dyDescent="0.45">
      <c r="A33283" t="s">
        <v>123207</v>
      </c>
      <c r="B33283" t="s">
        <v>123208</v>
      </c>
      <c r="D33283" t="s">
        <v>127</v>
      </c>
      <c r="E33283" t="s">
        <v>128</v>
      </c>
      <c r="F33283" t="s">
        <v>3035</v>
      </c>
      <c r="G33283" t="s">
        <v>57</v>
      </c>
      <c r="H33283" t="s">
        <v>223</v>
      </c>
      <c r="J33283" t="s">
        <v>224</v>
      </c>
      <c r="K33283" t="s">
        <v>224</v>
      </c>
      <c r="L33283">
        <v>2</v>
      </c>
      <c r="Q33283" s="1">
        <v>36678</v>
      </c>
      <c r="R33283" s="1">
        <v>37316</v>
      </c>
      <c r="S33283">
        <v>0</v>
      </c>
      <c r="T33283">
        <v>33500000</v>
      </c>
      <c r="U33283">
        <v>0</v>
      </c>
      <c r="V33283">
        <v>0</v>
      </c>
      <c r="W33283">
        <v>0</v>
      </c>
      <c r="X33283">
        <v>0</v>
      </c>
      <c r="Y33283">
        <v>0</v>
      </c>
      <c r="Z33283">
        <v>0</v>
      </c>
      <c r="AA33283">
        <v>0</v>
      </c>
      <c r="AB33283">
        <v>0</v>
      </c>
      <c r="AC33283">
        <v>0</v>
      </c>
      <c r="AD33283">
        <v>0</v>
      </c>
      <c r="AE33283">
        <v>0</v>
      </c>
      <c r="AF33283">
        <v>25000000</v>
      </c>
      <c r="AG33283">
        <v>8500000</v>
      </c>
      <c r="AH33283">
        <v>0</v>
      </c>
      <c r="AI33283">
        <v>0</v>
      </c>
      <c r="AJ33283">
        <v>0</v>
      </c>
      <c r="AK33283">
        <v>0</v>
      </c>
      <c r="AL33283">
        <v>0</v>
      </c>
      <c r="AM33283">
        <v>0</v>
      </c>
    </row>
    <row r="33284" spans="1:39" x14ac:dyDescent="0.45">
      <c r="A33284" t="s">
        <v>123209</v>
      </c>
      <c r="B33284" t="s">
        <v>123210</v>
      </c>
      <c r="C33284" t="s">
        <v>123211</v>
      </c>
      <c r="D33284" t="s">
        <v>774</v>
      </c>
      <c r="E33284" t="s">
        <v>775</v>
      </c>
      <c r="F33284" t="s">
        <v>123212</v>
      </c>
      <c r="G33284" t="s">
        <v>57</v>
      </c>
      <c r="H33284" t="s">
        <v>46</v>
      </c>
      <c r="I33284" t="s">
        <v>58</v>
      </c>
      <c r="J33284" t="s">
        <v>198</v>
      </c>
      <c r="K33284" t="s">
        <v>1363</v>
      </c>
      <c r="L33284">
        <v>4</v>
      </c>
      <c r="M33284" s="1">
        <v>39448</v>
      </c>
      <c r="N33284" s="2">
        <v>39448</v>
      </c>
      <c r="O33284" t="s">
        <v>181</v>
      </c>
      <c r="P33284">
        <v>2008</v>
      </c>
      <c r="Q33284" s="1">
        <v>40184</v>
      </c>
      <c r="R33284" s="1">
        <v>41365</v>
      </c>
      <c r="S33284">
        <v>0</v>
      </c>
      <c r="T33284">
        <v>9500005</v>
      </c>
      <c r="U33284">
        <v>0</v>
      </c>
      <c r="V33284">
        <v>0</v>
      </c>
      <c r="W33284">
        <v>0</v>
      </c>
      <c r="X33284">
        <v>0</v>
      </c>
      <c r="Y33284">
        <v>0</v>
      </c>
      <c r="Z33284">
        <v>0</v>
      </c>
      <c r="AA33284">
        <v>0</v>
      </c>
      <c r="AB33284">
        <v>0</v>
      </c>
      <c r="AC33284">
        <v>0</v>
      </c>
      <c r="AD33284">
        <v>0</v>
      </c>
      <c r="AE33284">
        <v>0</v>
      </c>
      <c r="AF33284">
        <v>0</v>
      </c>
      <c r="AG33284">
        <v>0</v>
      </c>
      <c r="AH33284">
        <v>0</v>
      </c>
      <c r="AI33284">
        <v>0</v>
      </c>
      <c r="AJ33284">
        <v>0</v>
      </c>
      <c r="AK33284">
        <v>0</v>
      </c>
      <c r="AL33284">
        <v>0</v>
      </c>
      <c r="AM33284">
        <v>0</v>
      </c>
    </row>
    <row r="33285" spans="1:39" x14ac:dyDescent="0.45">
      <c r="A33285" t="s">
        <v>123213</v>
      </c>
      <c r="B33285" t="s">
        <v>123214</v>
      </c>
      <c r="C33285" t="s">
        <v>123215</v>
      </c>
      <c r="D33285" t="s">
        <v>2191</v>
      </c>
      <c r="E33285" t="s">
        <v>2192</v>
      </c>
      <c r="F33285" t="s">
        <v>123216</v>
      </c>
      <c r="G33285" t="s">
        <v>57</v>
      </c>
      <c r="H33285" t="s">
        <v>46</v>
      </c>
      <c r="I33285" t="s">
        <v>526</v>
      </c>
      <c r="J33285" t="s">
        <v>527</v>
      </c>
      <c r="K33285" t="s">
        <v>5803</v>
      </c>
      <c r="L33285">
        <v>2</v>
      </c>
      <c r="M33285" s="1">
        <v>36161</v>
      </c>
      <c r="N33285" s="2">
        <v>36161</v>
      </c>
      <c r="O33285" t="s">
        <v>1121</v>
      </c>
      <c r="P33285">
        <v>1999</v>
      </c>
      <c r="Q33285" s="1">
        <v>40190</v>
      </c>
      <c r="R33285" s="1">
        <v>40407</v>
      </c>
      <c r="S33285">
        <v>0</v>
      </c>
      <c r="T33285">
        <v>12020000</v>
      </c>
      <c r="U33285">
        <v>0</v>
      </c>
      <c r="V33285">
        <v>0</v>
      </c>
      <c r="W33285">
        <v>0</v>
      </c>
      <c r="X33285">
        <v>0</v>
      </c>
      <c r="Y33285">
        <v>0</v>
      </c>
      <c r="Z33285">
        <v>0</v>
      </c>
      <c r="AA33285">
        <v>0</v>
      </c>
      <c r="AB33285">
        <v>0</v>
      </c>
      <c r="AC33285">
        <v>0</v>
      </c>
      <c r="AD33285">
        <v>0</v>
      </c>
      <c r="AE33285">
        <v>0</v>
      </c>
      <c r="AF33285">
        <v>1020000</v>
      </c>
      <c r="AG33285">
        <v>11000000</v>
      </c>
      <c r="AH33285">
        <v>0</v>
      </c>
      <c r="AI33285">
        <v>0</v>
      </c>
      <c r="AJ33285">
        <v>0</v>
      </c>
      <c r="AK33285">
        <v>0</v>
      </c>
      <c r="AL33285">
        <v>0</v>
      </c>
      <c r="AM33285">
        <v>0</v>
      </c>
    </row>
    <row r="33286" spans="1:39" x14ac:dyDescent="0.45">
      <c r="A33286" t="s">
        <v>123217</v>
      </c>
      <c r="B33286" t="s">
        <v>123218</v>
      </c>
      <c r="C33286" t="s">
        <v>123219</v>
      </c>
      <c r="D33286" t="s">
        <v>653</v>
      </c>
      <c r="E33286" t="s">
        <v>343</v>
      </c>
      <c r="F33286" t="s">
        <v>123220</v>
      </c>
      <c r="G33286" t="s">
        <v>57</v>
      </c>
      <c r="H33286" t="s">
        <v>46</v>
      </c>
      <c r="I33286" t="s">
        <v>648</v>
      </c>
      <c r="J33286" t="s">
        <v>649</v>
      </c>
      <c r="K33286" t="s">
        <v>6632</v>
      </c>
      <c r="L33286">
        <v>4</v>
      </c>
      <c r="Q33286" s="1">
        <v>40031</v>
      </c>
      <c r="R33286" s="1">
        <v>40793</v>
      </c>
      <c r="S33286">
        <v>0</v>
      </c>
      <c r="T33286">
        <v>10520000</v>
      </c>
      <c r="U33286">
        <v>0</v>
      </c>
      <c r="V33286">
        <v>0</v>
      </c>
      <c r="W33286">
        <v>0</v>
      </c>
      <c r="X33286">
        <v>3989500</v>
      </c>
      <c r="Y33286">
        <v>0</v>
      </c>
      <c r="Z33286">
        <v>0</v>
      </c>
      <c r="AA33286">
        <v>0</v>
      </c>
      <c r="AB33286">
        <v>0</v>
      </c>
      <c r="AC33286">
        <v>0</v>
      </c>
      <c r="AD33286">
        <v>0</v>
      </c>
      <c r="AE33286">
        <v>0</v>
      </c>
      <c r="AF33286">
        <v>1020000</v>
      </c>
      <c r="AG33286">
        <v>0</v>
      </c>
      <c r="AH33286">
        <v>0</v>
      </c>
      <c r="AI33286">
        <v>0</v>
      </c>
      <c r="AJ33286">
        <v>0</v>
      </c>
      <c r="AK33286">
        <v>0</v>
      </c>
      <c r="AL33286">
        <v>0</v>
      </c>
      <c r="AM33286">
        <v>0</v>
      </c>
    </row>
    <row r="33287" spans="1:39" x14ac:dyDescent="0.45">
      <c r="A33287" t="s">
        <v>123221</v>
      </c>
      <c r="B33287" t="s">
        <v>123222</v>
      </c>
      <c r="C33287" t="s">
        <v>123223</v>
      </c>
      <c r="D33287" t="s">
        <v>774</v>
      </c>
      <c r="E33287" t="s">
        <v>775</v>
      </c>
      <c r="F33287" t="s">
        <v>114</v>
      </c>
      <c r="G33287" t="s">
        <v>57</v>
      </c>
      <c r="H33287" t="s">
        <v>402</v>
      </c>
      <c r="J33287" t="s">
        <v>2961</v>
      </c>
      <c r="K33287" t="s">
        <v>123224</v>
      </c>
      <c r="L33287">
        <v>1</v>
      </c>
      <c r="M33287" s="1">
        <v>38718</v>
      </c>
      <c r="N33287" s="2">
        <v>38718</v>
      </c>
      <c r="O33287" t="s">
        <v>430</v>
      </c>
      <c r="P33287">
        <v>2006</v>
      </c>
      <c r="Q33287" s="1">
        <v>39715</v>
      </c>
      <c r="R33287" s="1">
        <v>39715</v>
      </c>
      <c r="S33287">
        <v>0</v>
      </c>
      <c r="T33287">
        <v>0</v>
      </c>
      <c r="U33287">
        <v>0</v>
      </c>
      <c r="V33287">
        <v>0</v>
      </c>
      <c r="W33287">
        <v>0</v>
      </c>
      <c r="X33287">
        <v>0</v>
      </c>
      <c r="Y33287">
        <v>0</v>
      </c>
      <c r="Z33287">
        <v>0</v>
      </c>
      <c r="AA33287">
        <v>0</v>
      </c>
      <c r="AB33287">
        <v>0</v>
      </c>
      <c r="AC33287">
        <v>0</v>
      </c>
      <c r="AD33287">
        <v>0</v>
      </c>
      <c r="AE33287">
        <v>0</v>
      </c>
      <c r="AF33287">
        <v>0</v>
      </c>
      <c r="AG33287">
        <v>0</v>
      </c>
      <c r="AH33287">
        <v>0</v>
      </c>
      <c r="AI33287">
        <v>0</v>
      </c>
      <c r="AJ33287">
        <v>0</v>
      </c>
      <c r="AK33287">
        <v>0</v>
      </c>
      <c r="AL33287">
        <v>0</v>
      </c>
      <c r="AM33287">
        <v>0</v>
      </c>
    </row>
    <row r="33288" spans="1:39" x14ac:dyDescent="0.45">
      <c r="A33288" t="s">
        <v>123225</v>
      </c>
      <c r="B33288" t="s">
        <v>123226</v>
      </c>
      <c r="C33288" t="s">
        <v>123227</v>
      </c>
      <c r="D33288" t="s">
        <v>33641</v>
      </c>
      <c r="E33288" t="s">
        <v>9114</v>
      </c>
      <c r="F33288" t="s">
        <v>1894</v>
      </c>
      <c r="G33288" t="s">
        <v>57</v>
      </c>
      <c r="H33288" t="s">
        <v>214</v>
      </c>
      <c r="J33288" t="s">
        <v>50757</v>
      </c>
      <c r="K33288" t="s">
        <v>50757</v>
      </c>
      <c r="L33288">
        <v>1</v>
      </c>
      <c r="M33288" s="1">
        <v>41275</v>
      </c>
      <c r="N33288" s="2">
        <v>41275</v>
      </c>
      <c r="O33288" t="s">
        <v>164</v>
      </c>
      <c r="P33288">
        <v>2013</v>
      </c>
      <c r="Q33288" s="1">
        <v>41681</v>
      </c>
      <c r="R33288" s="1">
        <v>41681</v>
      </c>
      <c r="S33288">
        <v>1300000</v>
      </c>
      <c r="T33288">
        <v>0</v>
      </c>
      <c r="U33288">
        <v>0</v>
      </c>
      <c r="V33288">
        <v>0</v>
      </c>
      <c r="W33288">
        <v>0</v>
      </c>
      <c r="X33288">
        <v>0</v>
      </c>
      <c r="Y33288">
        <v>0</v>
      </c>
      <c r="Z33288">
        <v>0</v>
      </c>
      <c r="AA33288">
        <v>0</v>
      </c>
      <c r="AB33288">
        <v>0</v>
      </c>
      <c r="AC33288">
        <v>0</v>
      </c>
      <c r="AD33288">
        <v>0</v>
      </c>
      <c r="AE33288">
        <v>0</v>
      </c>
      <c r="AF33288">
        <v>0</v>
      </c>
      <c r="AG33288">
        <v>0</v>
      </c>
      <c r="AH33288">
        <v>0</v>
      </c>
      <c r="AI33288">
        <v>0</v>
      </c>
      <c r="AJ33288">
        <v>0</v>
      </c>
      <c r="AK33288">
        <v>0</v>
      </c>
      <c r="AL33288">
        <v>0</v>
      </c>
      <c r="AM33288">
        <v>0</v>
      </c>
    </row>
    <row r="33289" spans="1:39" x14ac:dyDescent="0.45">
      <c r="A33289" t="s">
        <v>123228</v>
      </c>
      <c r="B33289" t="s">
        <v>123229</v>
      </c>
      <c r="C33289" t="s">
        <v>123230</v>
      </c>
      <c r="D33289" t="s">
        <v>558</v>
      </c>
      <c r="E33289" t="s">
        <v>559</v>
      </c>
      <c r="F33289" t="s">
        <v>114</v>
      </c>
      <c r="G33289" t="s">
        <v>57</v>
      </c>
      <c r="L33289">
        <v>1</v>
      </c>
      <c r="M33289" s="1">
        <v>39083</v>
      </c>
      <c r="N33289" s="2">
        <v>39083</v>
      </c>
      <c r="O33289" t="s">
        <v>110</v>
      </c>
      <c r="P33289">
        <v>2007</v>
      </c>
      <c r="Q33289" s="1">
        <v>39083</v>
      </c>
      <c r="R33289" s="1">
        <v>39083</v>
      </c>
      <c r="S33289">
        <v>0</v>
      </c>
      <c r="T33289">
        <v>0</v>
      </c>
      <c r="U33289">
        <v>0</v>
      </c>
      <c r="V33289">
        <v>0</v>
      </c>
      <c r="W33289">
        <v>0</v>
      </c>
      <c r="X33289">
        <v>0</v>
      </c>
      <c r="Y33289">
        <v>0</v>
      </c>
      <c r="Z33289">
        <v>0</v>
      </c>
      <c r="AA33289">
        <v>0</v>
      </c>
      <c r="AB33289">
        <v>0</v>
      </c>
      <c r="AC33289">
        <v>0</v>
      </c>
      <c r="AD33289">
        <v>0</v>
      </c>
      <c r="AE33289">
        <v>0</v>
      </c>
      <c r="AF33289">
        <v>0</v>
      </c>
      <c r="AG33289">
        <v>0</v>
      </c>
      <c r="AH33289">
        <v>0</v>
      </c>
      <c r="AI33289">
        <v>0</v>
      </c>
      <c r="AJ33289">
        <v>0</v>
      </c>
      <c r="AK33289">
        <v>0</v>
      </c>
      <c r="AL33289">
        <v>0</v>
      </c>
      <c r="AM33289">
        <v>0</v>
      </c>
    </row>
    <row r="33290" spans="1:39" x14ac:dyDescent="0.45">
      <c r="A33290" t="s">
        <v>123231</v>
      </c>
      <c r="B33290" t="s">
        <v>123232</v>
      </c>
      <c r="C33290" t="s">
        <v>123233</v>
      </c>
      <c r="D33290" t="s">
        <v>98</v>
      </c>
      <c r="E33290" t="s">
        <v>99</v>
      </c>
      <c r="F33290" t="s">
        <v>6187</v>
      </c>
      <c r="G33290" t="s">
        <v>101</v>
      </c>
      <c r="H33290" t="s">
        <v>46</v>
      </c>
      <c r="I33290" t="s">
        <v>58</v>
      </c>
      <c r="J33290" t="s">
        <v>198</v>
      </c>
      <c r="K33290" t="s">
        <v>1247</v>
      </c>
      <c r="L33290">
        <v>1</v>
      </c>
      <c r="M33290" s="1">
        <v>39142</v>
      </c>
      <c r="N33290" s="2">
        <v>39142</v>
      </c>
      <c r="O33290" t="s">
        <v>110</v>
      </c>
      <c r="P33290">
        <v>2007</v>
      </c>
      <c r="Q33290" s="1">
        <v>39532</v>
      </c>
      <c r="R33290" s="1">
        <v>39532</v>
      </c>
      <c r="S33290">
        <v>0</v>
      </c>
      <c r="T33290">
        <v>4300000</v>
      </c>
      <c r="U33290">
        <v>0</v>
      </c>
      <c r="V33290">
        <v>0</v>
      </c>
      <c r="W33290">
        <v>0</v>
      </c>
      <c r="X33290">
        <v>0</v>
      </c>
      <c r="Y33290">
        <v>0</v>
      </c>
      <c r="Z33290">
        <v>0</v>
      </c>
      <c r="AA33290">
        <v>0</v>
      </c>
      <c r="AB33290">
        <v>0</v>
      </c>
      <c r="AC33290">
        <v>0</v>
      </c>
      <c r="AD33290">
        <v>0</v>
      </c>
      <c r="AE33290">
        <v>0</v>
      </c>
      <c r="AF33290">
        <v>4300000</v>
      </c>
      <c r="AG33290">
        <v>0</v>
      </c>
      <c r="AH33290">
        <v>0</v>
      </c>
      <c r="AI33290">
        <v>0</v>
      </c>
      <c r="AJ33290">
        <v>0</v>
      </c>
      <c r="AK33290">
        <v>0</v>
      </c>
      <c r="AL33290">
        <v>0</v>
      </c>
      <c r="AM33290">
        <v>0</v>
      </c>
    </row>
    <row r="33291" spans="1:39" x14ac:dyDescent="0.45">
      <c r="A33291" t="s">
        <v>123234</v>
      </c>
      <c r="B33291" t="s">
        <v>123235</v>
      </c>
      <c r="C33291" t="s">
        <v>123236</v>
      </c>
      <c r="D33291" t="s">
        <v>123237</v>
      </c>
      <c r="E33291" t="s">
        <v>11873</v>
      </c>
      <c r="F33291" t="s">
        <v>25111</v>
      </c>
      <c r="G33291" t="s">
        <v>57</v>
      </c>
      <c r="L33291">
        <v>2</v>
      </c>
      <c r="M33291" s="1">
        <v>41275</v>
      </c>
      <c r="N33291" s="2">
        <v>41275</v>
      </c>
      <c r="O33291" t="s">
        <v>164</v>
      </c>
      <c r="P33291">
        <v>2013</v>
      </c>
      <c r="Q33291" s="1">
        <v>41591</v>
      </c>
      <c r="R33291" s="1">
        <v>41837</v>
      </c>
      <c r="S33291">
        <v>2650000</v>
      </c>
      <c r="T33291">
        <v>0</v>
      </c>
      <c r="U33291">
        <v>0</v>
      </c>
      <c r="V33291">
        <v>0</v>
      </c>
      <c r="W33291">
        <v>0</v>
      </c>
      <c r="X33291">
        <v>0</v>
      </c>
      <c r="Y33291">
        <v>0</v>
      </c>
      <c r="Z33291">
        <v>0</v>
      </c>
      <c r="AA33291">
        <v>0</v>
      </c>
      <c r="AB33291">
        <v>0</v>
      </c>
      <c r="AC33291">
        <v>0</v>
      </c>
      <c r="AD33291">
        <v>0</v>
      </c>
      <c r="AE33291">
        <v>0</v>
      </c>
      <c r="AF33291">
        <v>0</v>
      </c>
      <c r="AG33291">
        <v>0</v>
      </c>
      <c r="AH33291">
        <v>0</v>
      </c>
      <c r="AI33291">
        <v>0</v>
      </c>
      <c r="AJ33291">
        <v>0</v>
      </c>
      <c r="AK33291">
        <v>0</v>
      </c>
      <c r="AL33291">
        <v>0</v>
      </c>
      <c r="AM33291">
        <v>0</v>
      </c>
    </row>
    <row r="33292" spans="1:39" x14ac:dyDescent="0.45">
      <c r="A33292" t="s">
        <v>123238</v>
      </c>
      <c r="B33292" t="s">
        <v>123239</v>
      </c>
      <c r="C33292" t="s">
        <v>123240</v>
      </c>
      <c r="D33292" t="s">
        <v>293</v>
      </c>
      <c r="E33292" t="s">
        <v>294</v>
      </c>
      <c r="F33292" t="s">
        <v>123241</v>
      </c>
      <c r="G33292" t="s">
        <v>57</v>
      </c>
      <c r="H33292" t="s">
        <v>46</v>
      </c>
      <c r="I33292" t="s">
        <v>299</v>
      </c>
      <c r="J33292" t="s">
        <v>300</v>
      </c>
      <c r="K33292" t="s">
        <v>301</v>
      </c>
      <c r="L33292">
        <v>3</v>
      </c>
      <c r="M33292" s="1">
        <v>38718</v>
      </c>
      <c r="N33292" s="2">
        <v>38718</v>
      </c>
      <c r="O33292" t="s">
        <v>430</v>
      </c>
      <c r="P33292">
        <v>2006</v>
      </c>
      <c r="Q33292" s="1">
        <v>39069</v>
      </c>
      <c r="R33292" s="1">
        <v>40347</v>
      </c>
      <c r="S33292">
        <v>0</v>
      </c>
      <c r="T33292">
        <v>56750000</v>
      </c>
      <c r="U33292">
        <v>0</v>
      </c>
      <c r="V33292">
        <v>0</v>
      </c>
      <c r="W33292">
        <v>0</v>
      </c>
      <c r="X33292">
        <v>0</v>
      </c>
      <c r="Y33292">
        <v>0</v>
      </c>
      <c r="Z33292">
        <v>0</v>
      </c>
      <c r="AA33292">
        <v>0</v>
      </c>
      <c r="AB33292">
        <v>0</v>
      </c>
      <c r="AC33292">
        <v>0</v>
      </c>
      <c r="AD33292">
        <v>0</v>
      </c>
      <c r="AE33292">
        <v>0</v>
      </c>
      <c r="AF33292">
        <v>10000000</v>
      </c>
      <c r="AG33292">
        <v>21750000</v>
      </c>
      <c r="AH33292">
        <v>25000000</v>
      </c>
      <c r="AI33292">
        <v>0</v>
      </c>
      <c r="AJ33292">
        <v>0</v>
      </c>
      <c r="AK33292">
        <v>0</v>
      </c>
      <c r="AL33292">
        <v>0</v>
      </c>
      <c r="AM33292">
        <v>0</v>
      </c>
    </row>
    <row r="33293" spans="1:39" x14ac:dyDescent="0.45">
      <c r="A33293" t="s">
        <v>123242</v>
      </c>
      <c r="B33293" t="s">
        <v>123243</v>
      </c>
      <c r="C33293" t="s">
        <v>123244</v>
      </c>
      <c r="F33293" s="3">
        <v>50000</v>
      </c>
      <c r="G33293" t="s">
        <v>57</v>
      </c>
      <c r="H33293" t="s">
        <v>46</v>
      </c>
      <c r="I33293" t="s">
        <v>58</v>
      </c>
      <c r="J33293" t="s">
        <v>59</v>
      </c>
      <c r="K33293" t="s">
        <v>37374</v>
      </c>
      <c r="L33293">
        <v>1</v>
      </c>
      <c r="Q33293" s="1">
        <v>40973</v>
      </c>
      <c r="R33293" s="1">
        <v>40973</v>
      </c>
      <c r="S33293">
        <v>50000</v>
      </c>
      <c r="T33293">
        <v>0</v>
      </c>
      <c r="U33293">
        <v>0</v>
      </c>
      <c r="V33293">
        <v>0</v>
      </c>
      <c r="W33293">
        <v>0</v>
      </c>
      <c r="X33293">
        <v>0</v>
      </c>
      <c r="Y33293">
        <v>0</v>
      </c>
      <c r="Z33293">
        <v>0</v>
      </c>
      <c r="AA33293">
        <v>0</v>
      </c>
      <c r="AB33293">
        <v>0</v>
      </c>
      <c r="AC33293">
        <v>0</v>
      </c>
      <c r="AD33293">
        <v>0</v>
      </c>
      <c r="AE33293">
        <v>0</v>
      </c>
      <c r="AF33293">
        <v>0</v>
      </c>
      <c r="AG33293">
        <v>0</v>
      </c>
      <c r="AH33293">
        <v>0</v>
      </c>
      <c r="AI33293">
        <v>0</v>
      </c>
      <c r="AJ33293">
        <v>0</v>
      </c>
      <c r="AK33293">
        <v>0</v>
      </c>
      <c r="AL33293">
        <v>0</v>
      </c>
      <c r="AM33293">
        <v>0</v>
      </c>
    </row>
    <row r="33294" spans="1:39" x14ac:dyDescent="0.45">
      <c r="A33294" t="s">
        <v>123245</v>
      </c>
      <c r="B33294" t="s">
        <v>123246</v>
      </c>
      <c r="C33294" t="s">
        <v>123247</v>
      </c>
      <c r="D33294" t="s">
        <v>123248</v>
      </c>
      <c r="E33294" t="s">
        <v>686</v>
      </c>
      <c r="F33294" t="s">
        <v>282</v>
      </c>
      <c r="G33294" t="s">
        <v>57</v>
      </c>
      <c r="H33294" t="s">
        <v>46</v>
      </c>
      <c r="I33294" t="s">
        <v>2361</v>
      </c>
      <c r="J33294" t="s">
        <v>2362</v>
      </c>
      <c r="K33294" t="s">
        <v>2362</v>
      </c>
      <c r="L33294">
        <v>1</v>
      </c>
      <c r="M33294" s="1">
        <v>40559</v>
      </c>
      <c r="N33294" s="2">
        <v>40544</v>
      </c>
      <c r="O33294" t="s">
        <v>528</v>
      </c>
      <c r="P33294">
        <v>2011</v>
      </c>
      <c r="Q33294" s="1">
        <v>40544</v>
      </c>
      <c r="R33294" s="1">
        <v>40544</v>
      </c>
      <c r="S33294">
        <v>0</v>
      </c>
      <c r="T33294">
        <v>0</v>
      </c>
      <c r="U33294">
        <v>0</v>
      </c>
      <c r="V33294">
        <v>0</v>
      </c>
      <c r="W33294">
        <v>0</v>
      </c>
      <c r="X33294">
        <v>0</v>
      </c>
      <c r="Y33294">
        <v>100000</v>
      </c>
      <c r="Z33294">
        <v>0</v>
      </c>
      <c r="AA33294">
        <v>0</v>
      </c>
      <c r="AB33294">
        <v>0</v>
      </c>
      <c r="AC33294">
        <v>0</v>
      </c>
      <c r="AD33294">
        <v>0</v>
      </c>
      <c r="AE33294">
        <v>0</v>
      </c>
      <c r="AF33294">
        <v>0</v>
      </c>
      <c r="AG33294">
        <v>0</v>
      </c>
      <c r="AH33294">
        <v>0</v>
      </c>
      <c r="AI33294">
        <v>0</v>
      </c>
      <c r="AJ33294">
        <v>0</v>
      </c>
      <c r="AK33294">
        <v>0</v>
      </c>
      <c r="AL33294">
        <v>0</v>
      </c>
      <c r="AM33294">
        <v>0</v>
      </c>
    </row>
    <row r="33295" spans="1:39" x14ac:dyDescent="0.45">
      <c r="A33295" t="s">
        <v>123249</v>
      </c>
      <c r="B33295" t="s">
        <v>123250</v>
      </c>
      <c r="C33295" t="s">
        <v>123251</v>
      </c>
      <c r="D33295" t="s">
        <v>123252</v>
      </c>
      <c r="E33295" t="s">
        <v>1518</v>
      </c>
      <c r="F33295" t="s">
        <v>28817</v>
      </c>
      <c r="G33295" t="s">
        <v>57</v>
      </c>
      <c r="H33295" t="s">
        <v>14562</v>
      </c>
      <c r="J33295" t="s">
        <v>14563</v>
      </c>
      <c r="K33295" t="s">
        <v>45597</v>
      </c>
      <c r="L33295">
        <v>1</v>
      </c>
      <c r="M33295" s="1">
        <v>41275</v>
      </c>
      <c r="N33295" s="2">
        <v>41275</v>
      </c>
      <c r="O33295" t="s">
        <v>164</v>
      </c>
      <c r="P33295">
        <v>2013</v>
      </c>
      <c r="Q33295" s="1">
        <v>41764</v>
      </c>
      <c r="R33295" s="1">
        <v>41764</v>
      </c>
      <c r="S33295">
        <v>230000</v>
      </c>
      <c r="T33295">
        <v>0</v>
      </c>
      <c r="U33295">
        <v>0</v>
      </c>
      <c r="V33295">
        <v>0</v>
      </c>
      <c r="W33295">
        <v>0</v>
      </c>
      <c r="X33295">
        <v>0</v>
      </c>
      <c r="Y33295">
        <v>0</v>
      </c>
      <c r="Z33295">
        <v>0</v>
      </c>
      <c r="AA33295">
        <v>0</v>
      </c>
      <c r="AB33295">
        <v>0</v>
      </c>
      <c r="AC33295">
        <v>0</v>
      </c>
      <c r="AD33295">
        <v>0</v>
      </c>
      <c r="AE33295">
        <v>0</v>
      </c>
      <c r="AF33295">
        <v>0</v>
      </c>
      <c r="AG33295">
        <v>0</v>
      </c>
      <c r="AH33295">
        <v>0</v>
      </c>
      <c r="AI33295">
        <v>0</v>
      </c>
      <c r="AJ33295">
        <v>0</v>
      </c>
      <c r="AK33295">
        <v>0</v>
      </c>
      <c r="AL33295">
        <v>0</v>
      </c>
      <c r="AM33295">
        <v>0</v>
      </c>
    </row>
    <row r="33296" spans="1:39" x14ac:dyDescent="0.45">
      <c r="A33296" t="s">
        <v>123253</v>
      </c>
      <c r="B33296" t="s">
        <v>123254</v>
      </c>
      <c r="C33296" t="s">
        <v>123255</v>
      </c>
      <c r="D33296" t="s">
        <v>26457</v>
      </c>
      <c r="E33296" t="s">
        <v>274</v>
      </c>
      <c r="F33296" t="s">
        <v>5482</v>
      </c>
      <c r="G33296" t="s">
        <v>57</v>
      </c>
      <c r="H33296" t="s">
        <v>46</v>
      </c>
      <c r="I33296" t="s">
        <v>58</v>
      </c>
      <c r="J33296" t="s">
        <v>198</v>
      </c>
      <c r="K33296" t="s">
        <v>2747</v>
      </c>
      <c r="L33296">
        <v>1</v>
      </c>
      <c r="M33296" s="1">
        <v>41334</v>
      </c>
      <c r="N33296" s="2">
        <v>41334</v>
      </c>
      <c r="O33296" t="s">
        <v>164</v>
      </c>
      <c r="P33296">
        <v>2013</v>
      </c>
      <c r="Q33296" s="1">
        <v>41671</v>
      </c>
      <c r="R33296" s="1">
        <v>41671</v>
      </c>
      <c r="S33296">
        <v>850000</v>
      </c>
      <c r="T33296">
        <v>0</v>
      </c>
      <c r="U33296">
        <v>0</v>
      </c>
      <c r="V33296">
        <v>0</v>
      </c>
      <c r="W33296">
        <v>0</v>
      </c>
      <c r="X33296">
        <v>0</v>
      </c>
      <c r="Y33296">
        <v>0</v>
      </c>
      <c r="Z33296">
        <v>0</v>
      </c>
      <c r="AA33296">
        <v>0</v>
      </c>
      <c r="AB33296">
        <v>0</v>
      </c>
      <c r="AC33296">
        <v>0</v>
      </c>
      <c r="AD33296">
        <v>0</v>
      </c>
      <c r="AE33296">
        <v>0</v>
      </c>
      <c r="AF33296">
        <v>0</v>
      </c>
      <c r="AG33296">
        <v>0</v>
      </c>
      <c r="AH33296">
        <v>0</v>
      </c>
      <c r="AI33296">
        <v>0</v>
      </c>
      <c r="AJ33296">
        <v>0</v>
      </c>
      <c r="AK33296">
        <v>0</v>
      </c>
      <c r="AL33296">
        <v>0</v>
      </c>
      <c r="AM33296">
        <v>0</v>
      </c>
    </row>
    <row r="33297" spans="1:39" x14ac:dyDescent="0.45">
      <c r="A33297" t="s">
        <v>123256</v>
      </c>
      <c r="B33297" t="s">
        <v>123257</v>
      </c>
      <c r="D33297" t="s">
        <v>293</v>
      </c>
      <c r="E33297" t="s">
        <v>294</v>
      </c>
      <c r="F33297" t="s">
        <v>187</v>
      </c>
      <c r="G33297" t="s">
        <v>57</v>
      </c>
      <c r="H33297" t="s">
        <v>46</v>
      </c>
      <c r="I33297" t="s">
        <v>299</v>
      </c>
      <c r="J33297" t="s">
        <v>300</v>
      </c>
      <c r="K33297" t="s">
        <v>1165</v>
      </c>
      <c r="L33297">
        <v>1</v>
      </c>
      <c r="M33297" s="1">
        <v>40179</v>
      </c>
      <c r="N33297" s="2">
        <v>40179</v>
      </c>
      <c r="O33297" t="s">
        <v>118</v>
      </c>
      <c r="P33297">
        <v>2010</v>
      </c>
      <c r="Q33297" s="1">
        <v>40555</v>
      </c>
      <c r="R33297" s="1">
        <v>40555</v>
      </c>
      <c r="S33297">
        <v>0</v>
      </c>
      <c r="T33297">
        <v>500000</v>
      </c>
      <c r="U33297">
        <v>0</v>
      </c>
      <c r="V33297">
        <v>0</v>
      </c>
      <c r="W33297">
        <v>0</v>
      </c>
      <c r="X33297">
        <v>0</v>
      </c>
      <c r="Y33297">
        <v>0</v>
      </c>
      <c r="Z33297">
        <v>0</v>
      </c>
      <c r="AA33297">
        <v>0</v>
      </c>
      <c r="AB33297">
        <v>0</v>
      </c>
      <c r="AC33297">
        <v>0</v>
      </c>
      <c r="AD33297">
        <v>0</v>
      </c>
      <c r="AE33297">
        <v>0</v>
      </c>
      <c r="AF33297">
        <v>0</v>
      </c>
      <c r="AG33297">
        <v>0</v>
      </c>
      <c r="AH33297">
        <v>0</v>
      </c>
      <c r="AI33297">
        <v>0</v>
      </c>
      <c r="AJ33297">
        <v>0</v>
      </c>
      <c r="AK33297">
        <v>0</v>
      </c>
      <c r="AL33297">
        <v>0</v>
      </c>
      <c r="AM33297">
        <v>0</v>
      </c>
    </row>
    <row r="33298" spans="1:39" x14ac:dyDescent="0.45">
      <c r="A33298" t="s">
        <v>123258</v>
      </c>
      <c r="B33298" t="s">
        <v>123259</v>
      </c>
      <c r="C33298" t="s">
        <v>123260</v>
      </c>
      <c r="D33298" t="s">
        <v>123261</v>
      </c>
      <c r="E33298" t="s">
        <v>1996</v>
      </c>
      <c r="F33298" s="3">
        <v>63593</v>
      </c>
      <c r="G33298" t="s">
        <v>57</v>
      </c>
      <c r="L33298">
        <v>1</v>
      </c>
      <c r="Q33298" s="1">
        <v>41548</v>
      </c>
      <c r="R33298" s="1">
        <v>41548</v>
      </c>
      <c r="S33298">
        <v>63593</v>
      </c>
      <c r="T33298">
        <v>0</v>
      </c>
      <c r="U33298">
        <v>0</v>
      </c>
      <c r="V33298">
        <v>0</v>
      </c>
      <c r="W33298">
        <v>0</v>
      </c>
      <c r="X33298">
        <v>0</v>
      </c>
      <c r="Y33298">
        <v>0</v>
      </c>
      <c r="Z33298">
        <v>0</v>
      </c>
      <c r="AA33298">
        <v>0</v>
      </c>
      <c r="AB33298">
        <v>0</v>
      </c>
      <c r="AC33298">
        <v>0</v>
      </c>
      <c r="AD33298">
        <v>0</v>
      </c>
      <c r="AE33298">
        <v>0</v>
      </c>
      <c r="AF33298">
        <v>0</v>
      </c>
      <c r="AG33298">
        <v>0</v>
      </c>
      <c r="AH33298">
        <v>0</v>
      </c>
      <c r="AI33298">
        <v>0</v>
      </c>
      <c r="AJ33298">
        <v>0</v>
      </c>
      <c r="AK33298">
        <v>0</v>
      </c>
      <c r="AL33298">
        <v>0</v>
      </c>
      <c r="AM33298">
        <v>0</v>
      </c>
    </row>
    <row r="33299" spans="1:39" x14ac:dyDescent="0.45">
      <c r="A33299" t="s">
        <v>123262</v>
      </c>
      <c r="B33299" t="s">
        <v>123263</v>
      </c>
      <c r="C33299" t="s">
        <v>123264</v>
      </c>
      <c r="D33299" t="s">
        <v>123265</v>
      </c>
      <c r="E33299" t="s">
        <v>413</v>
      </c>
      <c r="F33299" t="s">
        <v>114</v>
      </c>
      <c r="G33299" t="s">
        <v>57</v>
      </c>
      <c r="H33299" t="s">
        <v>46</v>
      </c>
      <c r="I33299" t="s">
        <v>821</v>
      </c>
      <c r="J33299" t="s">
        <v>822</v>
      </c>
      <c r="K33299" t="s">
        <v>823</v>
      </c>
      <c r="L33299">
        <v>1</v>
      </c>
      <c r="M33299" s="1">
        <v>40388</v>
      </c>
      <c r="N33299" s="2">
        <v>40360</v>
      </c>
      <c r="O33299" t="s">
        <v>200</v>
      </c>
      <c r="P33299">
        <v>2010</v>
      </c>
      <c r="Q33299" s="1">
        <v>41407</v>
      </c>
      <c r="R33299" s="1">
        <v>41407</v>
      </c>
      <c r="S33299">
        <v>0</v>
      </c>
      <c r="T33299">
        <v>0</v>
      </c>
      <c r="U33299">
        <v>0</v>
      </c>
      <c r="V33299">
        <v>0</v>
      </c>
      <c r="W33299">
        <v>0</v>
      </c>
      <c r="X33299">
        <v>0</v>
      </c>
      <c r="Y33299">
        <v>0</v>
      </c>
      <c r="Z33299">
        <v>0</v>
      </c>
      <c r="AA33299">
        <v>0</v>
      </c>
      <c r="AB33299">
        <v>0</v>
      </c>
      <c r="AC33299">
        <v>0</v>
      </c>
      <c r="AD33299">
        <v>0</v>
      </c>
      <c r="AE33299">
        <v>0</v>
      </c>
      <c r="AF33299">
        <v>0</v>
      </c>
      <c r="AG33299">
        <v>0</v>
      </c>
      <c r="AH33299">
        <v>0</v>
      </c>
      <c r="AI33299">
        <v>0</v>
      </c>
      <c r="AJ33299">
        <v>0</v>
      </c>
      <c r="AK33299">
        <v>0</v>
      </c>
      <c r="AL33299">
        <v>0</v>
      </c>
      <c r="AM33299">
        <v>0</v>
      </c>
    </row>
    <row r="33300" spans="1:39" x14ac:dyDescent="0.45">
      <c r="A33300" t="s">
        <v>123266</v>
      </c>
      <c r="B33300" t="s">
        <v>123267</v>
      </c>
      <c r="D33300" t="s">
        <v>123268</v>
      </c>
      <c r="E33300" t="s">
        <v>15178</v>
      </c>
      <c r="F33300" t="s">
        <v>2016</v>
      </c>
      <c r="G33300" t="s">
        <v>57</v>
      </c>
      <c r="L33300">
        <v>1</v>
      </c>
      <c r="Q33300" s="1">
        <v>41245</v>
      </c>
      <c r="R33300" s="1">
        <v>41245</v>
      </c>
      <c r="S33300">
        <v>650000</v>
      </c>
      <c r="T33300">
        <v>0</v>
      </c>
      <c r="U33300">
        <v>0</v>
      </c>
      <c r="V33300">
        <v>0</v>
      </c>
      <c r="W33300">
        <v>0</v>
      </c>
      <c r="X33300">
        <v>0</v>
      </c>
      <c r="Y33300">
        <v>0</v>
      </c>
      <c r="Z33300">
        <v>0</v>
      </c>
      <c r="AA33300">
        <v>0</v>
      </c>
      <c r="AB33300">
        <v>0</v>
      </c>
      <c r="AC33300">
        <v>0</v>
      </c>
      <c r="AD33300">
        <v>0</v>
      </c>
      <c r="AE33300">
        <v>0</v>
      </c>
      <c r="AF33300">
        <v>0</v>
      </c>
      <c r="AG33300">
        <v>0</v>
      </c>
      <c r="AH33300">
        <v>0</v>
      </c>
      <c r="AI33300">
        <v>0</v>
      </c>
      <c r="AJ33300">
        <v>0</v>
      </c>
      <c r="AK33300">
        <v>0</v>
      </c>
      <c r="AL33300">
        <v>0</v>
      </c>
      <c r="AM33300">
        <v>0</v>
      </c>
    </row>
    <row r="33301" spans="1:39" x14ac:dyDescent="0.45">
      <c r="A33301" t="s">
        <v>123269</v>
      </c>
      <c r="B33301" t="s">
        <v>123270</v>
      </c>
      <c r="C33301" t="s">
        <v>123271</v>
      </c>
      <c r="D33301" t="s">
        <v>123272</v>
      </c>
      <c r="E33301" t="s">
        <v>1067</v>
      </c>
      <c r="F33301" t="s">
        <v>114</v>
      </c>
      <c r="G33301" t="s">
        <v>57</v>
      </c>
      <c r="H33301" t="s">
        <v>46</v>
      </c>
      <c r="I33301" t="s">
        <v>58</v>
      </c>
      <c r="J33301" t="s">
        <v>198</v>
      </c>
      <c r="K33301" t="s">
        <v>731</v>
      </c>
      <c r="L33301">
        <v>1</v>
      </c>
      <c r="M33301" s="1">
        <v>41640</v>
      </c>
      <c r="N33301" s="2">
        <v>41640</v>
      </c>
      <c r="O33301" t="s">
        <v>84</v>
      </c>
      <c r="P33301">
        <v>2014</v>
      </c>
      <c r="Q33301" s="1">
        <v>41803</v>
      </c>
      <c r="R33301" s="1">
        <v>41803</v>
      </c>
      <c r="S33301">
        <v>0</v>
      </c>
      <c r="T33301">
        <v>0</v>
      </c>
      <c r="U33301">
        <v>0</v>
      </c>
      <c r="V33301">
        <v>0</v>
      </c>
      <c r="W33301">
        <v>0</v>
      </c>
      <c r="X33301">
        <v>0</v>
      </c>
      <c r="Y33301">
        <v>0</v>
      </c>
      <c r="Z33301">
        <v>0</v>
      </c>
      <c r="AA33301">
        <v>0</v>
      </c>
      <c r="AB33301">
        <v>0</v>
      </c>
      <c r="AC33301">
        <v>0</v>
      </c>
      <c r="AD33301">
        <v>0</v>
      </c>
      <c r="AE33301">
        <v>0</v>
      </c>
      <c r="AF33301">
        <v>0</v>
      </c>
      <c r="AG33301">
        <v>0</v>
      </c>
      <c r="AH33301">
        <v>0</v>
      </c>
      <c r="AI33301">
        <v>0</v>
      </c>
      <c r="AJ33301">
        <v>0</v>
      </c>
      <c r="AK33301">
        <v>0</v>
      </c>
      <c r="AL33301">
        <v>0</v>
      </c>
      <c r="AM33301">
        <v>0</v>
      </c>
    </row>
    <row r="33302" spans="1:39" x14ac:dyDescent="0.45">
      <c r="A33302" t="s">
        <v>123273</v>
      </c>
      <c r="B33302" t="s">
        <v>123274</v>
      </c>
      <c r="C33302" t="s">
        <v>123275</v>
      </c>
      <c r="D33302" t="s">
        <v>142</v>
      </c>
      <c r="E33302" t="s">
        <v>143</v>
      </c>
      <c r="F33302" t="s">
        <v>123276</v>
      </c>
      <c r="G33302" t="s">
        <v>57</v>
      </c>
      <c r="H33302" t="s">
        <v>46</v>
      </c>
      <c r="I33302" t="s">
        <v>560</v>
      </c>
      <c r="J33302" t="s">
        <v>561</v>
      </c>
      <c r="K33302" t="s">
        <v>7204</v>
      </c>
      <c r="L33302">
        <v>2</v>
      </c>
      <c r="M33302" s="1">
        <v>40909</v>
      </c>
      <c r="N33302" s="2">
        <v>40909</v>
      </c>
      <c r="O33302" t="s">
        <v>132</v>
      </c>
      <c r="P33302">
        <v>2012</v>
      </c>
      <c r="Q33302" s="1">
        <v>41157</v>
      </c>
      <c r="R33302" s="1">
        <v>41543</v>
      </c>
      <c r="S33302">
        <v>0</v>
      </c>
      <c r="T33302">
        <v>10500009</v>
      </c>
      <c r="U33302">
        <v>0</v>
      </c>
      <c r="V33302">
        <v>0</v>
      </c>
      <c r="W33302">
        <v>0</v>
      </c>
      <c r="X33302">
        <v>0</v>
      </c>
      <c r="Y33302">
        <v>0</v>
      </c>
      <c r="Z33302">
        <v>0</v>
      </c>
      <c r="AA33302">
        <v>0</v>
      </c>
      <c r="AB33302">
        <v>0</v>
      </c>
      <c r="AC33302">
        <v>0</v>
      </c>
      <c r="AD33302">
        <v>0</v>
      </c>
      <c r="AE33302">
        <v>0</v>
      </c>
      <c r="AF33302">
        <v>6000000</v>
      </c>
      <c r="AG33302">
        <v>0</v>
      </c>
      <c r="AH33302">
        <v>0</v>
      </c>
      <c r="AI33302">
        <v>0</v>
      </c>
      <c r="AJ33302">
        <v>0</v>
      </c>
      <c r="AK33302">
        <v>0</v>
      </c>
      <c r="AL33302">
        <v>0</v>
      </c>
      <c r="AM33302">
        <v>0</v>
      </c>
    </row>
    <row r="33303" spans="1:39" x14ac:dyDescent="0.45">
      <c r="A33303" t="s">
        <v>123277</v>
      </c>
      <c r="B33303" t="s">
        <v>123278</v>
      </c>
      <c r="C33303" t="s">
        <v>123279</v>
      </c>
      <c r="D33303" t="s">
        <v>88</v>
      </c>
      <c r="E33303" t="s">
        <v>89</v>
      </c>
      <c r="F33303" t="s">
        <v>105006</v>
      </c>
      <c r="H33303" t="s">
        <v>46</v>
      </c>
      <c r="I33303" t="s">
        <v>58</v>
      </c>
      <c r="J33303" t="s">
        <v>518</v>
      </c>
      <c r="K33303" t="s">
        <v>33219</v>
      </c>
      <c r="L33303">
        <v>4</v>
      </c>
      <c r="M33303" s="1">
        <v>39814</v>
      </c>
      <c r="N33303" s="2">
        <v>39814</v>
      </c>
      <c r="O33303" t="s">
        <v>188</v>
      </c>
      <c r="P33303">
        <v>2009</v>
      </c>
      <c r="Q33303" s="1">
        <v>40332</v>
      </c>
      <c r="R33303" s="1">
        <v>41463</v>
      </c>
      <c r="S33303">
        <v>0</v>
      </c>
      <c r="T33303">
        <v>32800000</v>
      </c>
      <c r="U33303">
        <v>0</v>
      </c>
      <c r="V33303">
        <v>0</v>
      </c>
      <c r="W33303">
        <v>0</v>
      </c>
      <c r="X33303">
        <v>0</v>
      </c>
      <c r="Y33303">
        <v>0</v>
      </c>
      <c r="Z33303">
        <v>0</v>
      </c>
      <c r="AA33303">
        <v>0</v>
      </c>
      <c r="AB33303">
        <v>0</v>
      </c>
      <c r="AC33303">
        <v>0</v>
      </c>
      <c r="AD33303">
        <v>0</v>
      </c>
      <c r="AE33303">
        <v>0</v>
      </c>
      <c r="AF33303">
        <v>5000000</v>
      </c>
      <c r="AG33303">
        <v>6000000</v>
      </c>
      <c r="AH33303">
        <v>21000000</v>
      </c>
      <c r="AI33303">
        <v>0</v>
      </c>
      <c r="AJ33303">
        <v>0</v>
      </c>
      <c r="AK33303">
        <v>0</v>
      </c>
      <c r="AL33303">
        <v>0</v>
      </c>
      <c r="AM33303">
        <v>0</v>
      </c>
    </row>
    <row r="33304" spans="1:39" x14ac:dyDescent="0.45">
      <c r="A33304" t="s">
        <v>123280</v>
      </c>
      <c r="B33304" t="s">
        <v>123281</v>
      </c>
      <c r="C33304" t="s">
        <v>123282</v>
      </c>
      <c r="D33304" t="s">
        <v>123283</v>
      </c>
      <c r="E33304" t="s">
        <v>39069</v>
      </c>
      <c r="F33304" t="s">
        <v>7447</v>
      </c>
      <c r="G33304" t="s">
        <v>57</v>
      </c>
      <c r="H33304" t="s">
        <v>46</v>
      </c>
      <c r="I33304" t="s">
        <v>58</v>
      </c>
      <c r="J33304" t="s">
        <v>198</v>
      </c>
      <c r="K33304" t="s">
        <v>931</v>
      </c>
      <c r="L33304">
        <v>2</v>
      </c>
      <c r="M33304" s="1">
        <v>40909</v>
      </c>
      <c r="N33304" s="2">
        <v>40909</v>
      </c>
      <c r="O33304" t="s">
        <v>132</v>
      </c>
      <c r="P33304">
        <v>2012</v>
      </c>
      <c r="Q33304" s="1">
        <v>41098</v>
      </c>
      <c r="R33304" s="1">
        <v>41831</v>
      </c>
      <c r="S33304">
        <v>1300000</v>
      </c>
      <c r="T33304">
        <v>2375000</v>
      </c>
      <c r="U33304">
        <v>0</v>
      </c>
      <c r="V33304">
        <v>0</v>
      </c>
      <c r="W33304">
        <v>0</v>
      </c>
      <c r="X33304">
        <v>0</v>
      </c>
      <c r="Y33304">
        <v>0</v>
      </c>
      <c r="Z33304">
        <v>0</v>
      </c>
      <c r="AA33304">
        <v>0</v>
      </c>
      <c r="AB33304">
        <v>0</v>
      </c>
      <c r="AC33304">
        <v>0</v>
      </c>
      <c r="AD33304">
        <v>0</v>
      </c>
      <c r="AE33304">
        <v>0</v>
      </c>
      <c r="AF33304">
        <v>0</v>
      </c>
      <c r="AG33304">
        <v>0</v>
      </c>
      <c r="AH33304">
        <v>0</v>
      </c>
      <c r="AI33304">
        <v>0</v>
      </c>
      <c r="AJ33304">
        <v>0</v>
      </c>
      <c r="AK33304">
        <v>0</v>
      </c>
      <c r="AL33304">
        <v>0</v>
      </c>
      <c r="AM33304">
        <v>0</v>
      </c>
    </row>
    <row r="33305" spans="1:39" x14ac:dyDescent="0.45">
      <c r="A33305" t="s">
        <v>123284</v>
      </c>
      <c r="B33305" t="s">
        <v>123285</v>
      </c>
      <c r="F33305" t="s">
        <v>123286</v>
      </c>
      <c r="G33305" t="s">
        <v>57</v>
      </c>
      <c r="H33305" t="s">
        <v>46</v>
      </c>
      <c r="I33305" t="s">
        <v>115</v>
      </c>
      <c r="J33305" t="s">
        <v>334</v>
      </c>
      <c r="K33305" t="s">
        <v>123287</v>
      </c>
      <c r="L33305">
        <v>1</v>
      </c>
      <c r="Q33305" s="1">
        <v>39920</v>
      </c>
      <c r="R33305" s="1">
        <v>39920</v>
      </c>
      <c r="S33305">
        <v>0</v>
      </c>
      <c r="T33305">
        <v>224999</v>
      </c>
      <c r="U33305">
        <v>0</v>
      </c>
      <c r="V33305">
        <v>0</v>
      </c>
      <c r="W33305">
        <v>0</v>
      </c>
      <c r="X33305">
        <v>0</v>
      </c>
      <c r="Y33305">
        <v>0</v>
      </c>
      <c r="Z33305">
        <v>0</v>
      </c>
      <c r="AA33305">
        <v>0</v>
      </c>
      <c r="AB33305">
        <v>0</v>
      </c>
      <c r="AC33305">
        <v>0</v>
      </c>
      <c r="AD33305">
        <v>0</v>
      </c>
      <c r="AE33305">
        <v>0</v>
      </c>
      <c r="AF33305">
        <v>0</v>
      </c>
      <c r="AG33305">
        <v>0</v>
      </c>
      <c r="AH33305">
        <v>0</v>
      </c>
      <c r="AI33305">
        <v>0</v>
      </c>
      <c r="AJ33305">
        <v>0</v>
      </c>
      <c r="AK33305">
        <v>0</v>
      </c>
      <c r="AL33305">
        <v>0</v>
      </c>
      <c r="AM33305">
        <v>0</v>
      </c>
    </row>
    <row r="33306" spans="1:39" x14ac:dyDescent="0.45">
      <c r="A33306" t="s">
        <v>123288</v>
      </c>
      <c r="B33306" t="s">
        <v>123289</v>
      </c>
      <c r="C33306" t="s">
        <v>123290</v>
      </c>
      <c r="D33306" t="s">
        <v>88</v>
      </c>
      <c r="E33306" t="s">
        <v>89</v>
      </c>
      <c r="F33306" s="3">
        <v>50000</v>
      </c>
      <c r="G33306" t="s">
        <v>101</v>
      </c>
      <c r="H33306" t="s">
        <v>402</v>
      </c>
      <c r="J33306" t="s">
        <v>2961</v>
      </c>
      <c r="L33306">
        <v>1</v>
      </c>
      <c r="Q33306" s="1">
        <v>39547</v>
      </c>
      <c r="R33306" s="1">
        <v>39547</v>
      </c>
      <c r="S33306">
        <v>0</v>
      </c>
      <c r="T33306">
        <v>50000</v>
      </c>
      <c r="U33306">
        <v>0</v>
      </c>
      <c r="V33306">
        <v>0</v>
      </c>
      <c r="W33306">
        <v>0</v>
      </c>
      <c r="X33306">
        <v>0</v>
      </c>
      <c r="Y33306">
        <v>0</v>
      </c>
      <c r="Z33306">
        <v>0</v>
      </c>
      <c r="AA33306">
        <v>0</v>
      </c>
      <c r="AB33306">
        <v>0</v>
      </c>
      <c r="AC33306">
        <v>0</v>
      </c>
      <c r="AD33306">
        <v>0</v>
      </c>
      <c r="AE33306">
        <v>0</v>
      </c>
      <c r="AF33306">
        <v>0</v>
      </c>
      <c r="AG33306">
        <v>0</v>
      </c>
      <c r="AH33306">
        <v>0</v>
      </c>
      <c r="AI33306">
        <v>0</v>
      </c>
      <c r="AJ33306">
        <v>0</v>
      </c>
      <c r="AK33306">
        <v>0</v>
      </c>
      <c r="AL33306">
        <v>0</v>
      </c>
      <c r="AM33306">
        <v>0</v>
      </c>
    </row>
    <row r="33307" spans="1:39" x14ac:dyDescent="0.45">
      <c r="A33307" t="s">
        <v>123291</v>
      </c>
      <c r="B33307" t="s">
        <v>123292</v>
      </c>
      <c r="C33307" t="s">
        <v>123293</v>
      </c>
      <c r="D33307" t="s">
        <v>26623</v>
      </c>
      <c r="E33307" t="s">
        <v>89</v>
      </c>
      <c r="F33307" t="s">
        <v>714</v>
      </c>
      <c r="G33307" t="s">
        <v>57</v>
      </c>
      <c r="H33307" t="s">
        <v>46</v>
      </c>
      <c r="I33307" t="s">
        <v>267</v>
      </c>
      <c r="J33307" t="s">
        <v>268</v>
      </c>
      <c r="K33307" t="s">
        <v>51506</v>
      </c>
      <c r="L33307">
        <v>2</v>
      </c>
      <c r="Q33307" s="1">
        <v>38455</v>
      </c>
      <c r="R33307" s="1">
        <v>38967</v>
      </c>
      <c r="S33307">
        <v>250000</v>
      </c>
      <c r="T33307">
        <v>0</v>
      </c>
      <c r="U33307">
        <v>0</v>
      </c>
      <c r="V33307">
        <v>0</v>
      </c>
      <c r="W33307">
        <v>0</v>
      </c>
      <c r="X33307">
        <v>0</v>
      </c>
      <c r="Y33307">
        <v>0</v>
      </c>
      <c r="Z33307">
        <v>0</v>
      </c>
      <c r="AA33307">
        <v>0</v>
      </c>
      <c r="AB33307">
        <v>0</v>
      </c>
      <c r="AC33307">
        <v>0</v>
      </c>
      <c r="AD33307">
        <v>0</v>
      </c>
      <c r="AE33307">
        <v>0</v>
      </c>
      <c r="AF33307">
        <v>0</v>
      </c>
      <c r="AG33307">
        <v>0</v>
      </c>
      <c r="AH33307">
        <v>0</v>
      </c>
      <c r="AI33307">
        <v>0</v>
      </c>
      <c r="AJ33307">
        <v>0</v>
      </c>
      <c r="AK33307">
        <v>0</v>
      </c>
      <c r="AL33307">
        <v>0</v>
      </c>
      <c r="AM33307">
        <v>0</v>
      </c>
    </row>
    <row r="33308" spans="1:39" x14ac:dyDescent="0.45">
      <c r="A33308" t="s">
        <v>123294</v>
      </c>
      <c r="B33308" t="s">
        <v>123295</v>
      </c>
      <c r="C33308" t="s">
        <v>123296</v>
      </c>
      <c r="D33308" t="s">
        <v>123297</v>
      </c>
      <c r="E33308" t="s">
        <v>11101</v>
      </c>
      <c r="F33308" t="s">
        <v>1534</v>
      </c>
      <c r="G33308" t="s">
        <v>57</v>
      </c>
      <c r="H33308" t="s">
        <v>715</v>
      </c>
      <c r="J33308" t="s">
        <v>716</v>
      </c>
      <c r="K33308" t="s">
        <v>716</v>
      </c>
      <c r="L33308">
        <v>1</v>
      </c>
      <c r="M33308" s="1">
        <v>40544</v>
      </c>
      <c r="N33308" s="2">
        <v>40544</v>
      </c>
      <c r="O33308" t="s">
        <v>528</v>
      </c>
      <c r="P33308">
        <v>2011</v>
      </c>
      <c r="Q33308" s="1">
        <v>41191</v>
      </c>
      <c r="R33308" s="1">
        <v>41191</v>
      </c>
      <c r="S33308">
        <v>800000</v>
      </c>
      <c r="T33308">
        <v>0</v>
      </c>
      <c r="U33308">
        <v>0</v>
      </c>
      <c r="V33308">
        <v>0</v>
      </c>
      <c r="W33308">
        <v>0</v>
      </c>
      <c r="X33308">
        <v>0</v>
      </c>
      <c r="Y33308">
        <v>0</v>
      </c>
      <c r="Z33308">
        <v>0</v>
      </c>
      <c r="AA33308">
        <v>0</v>
      </c>
      <c r="AB33308">
        <v>0</v>
      </c>
      <c r="AC33308">
        <v>0</v>
      </c>
      <c r="AD33308">
        <v>0</v>
      </c>
      <c r="AE33308">
        <v>0</v>
      </c>
      <c r="AF33308">
        <v>0</v>
      </c>
      <c r="AG33308">
        <v>0</v>
      </c>
      <c r="AH33308">
        <v>0</v>
      </c>
      <c r="AI33308">
        <v>0</v>
      </c>
      <c r="AJ33308">
        <v>0</v>
      </c>
      <c r="AK33308">
        <v>0</v>
      </c>
      <c r="AL33308">
        <v>0</v>
      </c>
      <c r="AM33308">
        <v>0</v>
      </c>
    </row>
    <row r="33309" spans="1:39" x14ac:dyDescent="0.45">
      <c r="A33309" t="s">
        <v>123298</v>
      </c>
      <c r="B33309" t="s">
        <v>123299</v>
      </c>
      <c r="C33309" t="s">
        <v>123300</v>
      </c>
      <c r="D33309" t="s">
        <v>88</v>
      </c>
      <c r="E33309" t="s">
        <v>89</v>
      </c>
      <c r="F33309" t="s">
        <v>123301</v>
      </c>
      <c r="G33309" t="s">
        <v>57</v>
      </c>
      <c r="H33309" t="s">
        <v>46</v>
      </c>
      <c r="I33309" t="s">
        <v>91</v>
      </c>
      <c r="J33309" t="s">
        <v>3483</v>
      </c>
      <c r="K33309" t="s">
        <v>21540</v>
      </c>
      <c r="L33309">
        <v>1</v>
      </c>
      <c r="M33309" s="1">
        <v>36161</v>
      </c>
      <c r="N33309" s="2">
        <v>36161</v>
      </c>
      <c r="O33309" t="s">
        <v>1121</v>
      </c>
      <c r="P33309">
        <v>1999</v>
      </c>
      <c r="Q33309" s="1">
        <v>39946</v>
      </c>
      <c r="R33309" s="1">
        <v>39946</v>
      </c>
      <c r="S33309">
        <v>0</v>
      </c>
      <c r="T33309">
        <v>2665121</v>
      </c>
      <c r="U33309">
        <v>0</v>
      </c>
      <c r="V33309">
        <v>0</v>
      </c>
      <c r="W33309">
        <v>0</v>
      </c>
      <c r="X33309">
        <v>0</v>
      </c>
      <c r="Y33309">
        <v>0</v>
      </c>
      <c r="Z33309">
        <v>0</v>
      </c>
      <c r="AA33309">
        <v>0</v>
      </c>
      <c r="AB33309">
        <v>0</v>
      </c>
      <c r="AC33309">
        <v>0</v>
      </c>
      <c r="AD33309">
        <v>0</v>
      </c>
      <c r="AE33309">
        <v>0</v>
      </c>
      <c r="AF33309">
        <v>0</v>
      </c>
      <c r="AG33309">
        <v>0</v>
      </c>
      <c r="AH33309">
        <v>0</v>
      </c>
      <c r="AI33309">
        <v>0</v>
      </c>
      <c r="AJ33309">
        <v>0</v>
      </c>
      <c r="AK33309">
        <v>0</v>
      </c>
      <c r="AL33309">
        <v>0</v>
      </c>
      <c r="AM33309">
        <v>0</v>
      </c>
    </row>
    <row r="33310" spans="1:39" x14ac:dyDescent="0.45">
      <c r="A33310" t="s">
        <v>123302</v>
      </c>
      <c r="B33310" t="s">
        <v>123303</v>
      </c>
      <c r="C33310" t="s">
        <v>123304</v>
      </c>
      <c r="D33310" t="s">
        <v>107</v>
      </c>
      <c r="E33310" t="s">
        <v>108</v>
      </c>
      <c r="F33310" t="s">
        <v>317</v>
      </c>
      <c r="G33310" t="s">
        <v>57</v>
      </c>
      <c r="H33310" t="s">
        <v>46</v>
      </c>
      <c r="I33310" t="s">
        <v>2759</v>
      </c>
      <c r="J33310" t="s">
        <v>2760</v>
      </c>
      <c r="K33310" t="s">
        <v>2760</v>
      </c>
      <c r="L33310">
        <v>1</v>
      </c>
      <c r="M33310" s="1">
        <v>39814</v>
      </c>
      <c r="N33310" s="2">
        <v>39814</v>
      </c>
      <c r="O33310" t="s">
        <v>188</v>
      </c>
      <c r="P33310">
        <v>2009</v>
      </c>
      <c r="Q33310" s="1">
        <v>40864</v>
      </c>
      <c r="R33310" s="1">
        <v>40864</v>
      </c>
      <c r="S33310">
        <v>0</v>
      </c>
      <c r="T33310">
        <v>1800000</v>
      </c>
      <c r="U33310">
        <v>0</v>
      </c>
      <c r="V33310">
        <v>0</v>
      </c>
      <c r="W33310">
        <v>0</v>
      </c>
      <c r="X33310">
        <v>0</v>
      </c>
      <c r="Y33310">
        <v>0</v>
      </c>
      <c r="Z33310">
        <v>0</v>
      </c>
      <c r="AA33310">
        <v>0</v>
      </c>
      <c r="AB33310">
        <v>0</v>
      </c>
      <c r="AC33310">
        <v>0</v>
      </c>
      <c r="AD33310">
        <v>0</v>
      </c>
      <c r="AE33310">
        <v>0</v>
      </c>
      <c r="AF33310">
        <v>0</v>
      </c>
      <c r="AG33310">
        <v>0</v>
      </c>
      <c r="AH33310">
        <v>0</v>
      </c>
      <c r="AI33310">
        <v>0</v>
      </c>
      <c r="AJ33310">
        <v>0</v>
      </c>
      <c r="AK33310">
        <v>0</v>
      </c>
      <c r="AL33310">
        <v>0</v>
      </c>
      <c r="AM33310">
        <v>0</v>
      </c>
    </row>
    <row r="33311" spans="1:39" x14ac:dyDescent="0.45">
      <c r="A33311" t="s">
        <v>123305</v>
      </c>
      <c r="B33311" t="s">
        <v>123306</v>
      </c>
      <c r="C33311" t="s">
        <v>123307</v>
      </c>
      <c r="D33311" t="s">
        <v>315</v>
      </c>
      <c r="E33311" t="s">
        <v>316</v>
      </c>
      <c r="F33311" t="s">
        <v>7188</v>
      </c>
      <c r="G33311" t="s">
        <v>57</v>
      </c>
      <c r="H33311" t="s">
        <v>46</v>
      </c>
      <c r="I33311" t="s">
        <v>1388</v>
      </c>
      <c r="J33311" t="s">
        <v>641</v>
      </c>
      <c r="K33311" t="s">
        <v>7397</v>
      </c>
      <c r="L33311">
        <v>1</v>
      </c>
      <c r="M33311" s="1">
        <v>33239</v>
      </c>
      <c r="N33311" s="2">
        <v>33239</v>
      </c>
      <c r="O33311" t="s">
        <v>477</v>
      </c>
      <c r="P33311">
        <v>1991</v>
      </c>
      <c r="Q33311" s="1">
        <v>39325</v>
      </c>
      <c r="R33311" s="1">
        <v>39325</v>
      </c>
      <c r="S33311">
        <v>0</v>
      </c>
      <c r="T33311">
        <v>17000000</v>
      </c>
      <c r="U33311">
        <v>0</v>
      </c>
      <c r="V33311">
        <v>0</v>
      </c>
      <c r="W33311">
        <v>0</v>
      </c>
      <c r="X33311">
        <v>0</v>
      </c>
      <c r="Y33311">
        <v>0</v>
      </c>
      <c r="Z33311">
        <v>0</v>
      </c>
      <c r="AA33311">
        <v>0</v>
      </c>
      <c r="AB33311">
        <v>0</v>
      </c>
      <c r="AC33311">
        <v>0</v>
      </c>
      <c r="AD33311">
        <v>0</v>
      </c>
      <c r="AE33311">
        <v>0</v>
      </c>
      <c r="AF33311">
        <v>0</v>
      </c>
      <c r="AG33311">
        <v>0</v>
      </c>
      <c r="AH33311">
        <v>0</v>
      </c>
      <c r="AI33311">
        <v>0</v>
      </c>
      <c r="AJ33311">
        <v>0</v>
      </c>
      <c r="AK33311">
        <v>0</v>
      </c>
      <c r="AL33311">
        <v>0</v>
      </c>
      <c r="AM33311">
        <v>0</v>
      </c>
    </row>
    <row r="33312" spans="1:39" x14ac:dyDescent="0.45">
      <c r="A33312" t="s">
        <v>123308</v>
      </c>
      <c r="B33312" t="s">
        <v>123309</v>
      </c>
      <c r="C33312" t="s">
        <v>123310</v>
      </c>
      <c r="D33312" t="s">
        <v>40782</v>
      </c>
      <c r="E33312" t="s">
        <v>10928</v>
      </c>
      <c r="F33312" s="3">
        <v>20000</v>
      </c>
      <c r="G33312" t="s">
        <v>57</v>
      </c>
      <c r="H33312" t="s">
        <v>46</v>
      </c>
      <c r="I33312" t="s">
        <v>1298</v>
      </c>
      <c r="J33312" t="s">
        <v>1299</v>
      </c>
      <c r="K33312" t="s">
        <v>3124</v>
      </c>
      <c r="L33312">
        <v>1</v>
      </c>
      <c r="M33312" s="1">
        <v>40695</v>
      </c>
      <c r="N33312" s="2">
        <v>40695</v>
      </c>
      <c r="O33312" t="s">
        <v>76</v>
      </c>
      <c r="P33312">
        <v>2011</v>
      </c>
      <c r="Q33312" s="1">
        <v>41456</v>
      </c>
      <c r="R33312" s="1">
        <v>41456</v>
      </c>
      <c r="S33312">
        <v>20000</v>
      </c>
      <c r="T33312">
        <v>0</v>
      </c>
      <c r="U33312">
        <v>0</v>
      </c>
      <c r="V33312">
        <v>0</v>
      </c>
      <c r="W33312">
        <v>0</v>
      </c>
      <c r="X33312">
        <v>0</v>
      </c>
      <c r="Y33312">
        <v>0</v>
      </c>
      <c r="Z33312">
        <v>0</v>
      </c>
      <c r="AA33312">
        <v>0</v>
      </c>
      <c r="AB33312">
        <v>0</v>
      </c>
      <c r="AC33312">
        <v>0</v>
      </c>
      <c r="AD33312">
        <v>0</v>
      </c>
      <c r="AE33312">
        <v>0</v>
      </c>
      <c r="AF33312">
        <v>0</v>
      </c>
      <c r="AG33312">
        <v>0</v>
      </c>
      <c r="AH33312">
        <v>0</v>
      </c>
      <c r="AI33312">
        <v>0</v>
      </c>
      <c r="AJ33312">
        <v>0</v>
      </c>
      <c r="AK33312">
        <v>0</v>
      </c>
      <c r="AL33312">
        <v>0</v>
      </c>
      <c r="AM33312">
        <v>0</v>
      </c>
    </row>
    <row r="33313" spans="1:39" x14ac:dyDescent="0.45">
      <c r="A33313" t="s">
        <v>123311</v>
      </c>
      <c r="B33313" t="s">
        <v>123312</v>
      </c>
      <c r="C33313" t="s">
        <v>123313</v>
      </c>
      <c r="D33313" t="s">
        <v>558</v>
      </c>
      <c r="E33313" t="s">
        <v>559</v>
      </c>
      <c r="F33313" s="3">
        <v>40000</v>
      </c>
      <c r="G33313" t="s">
        <v>57</v>
      </c>
      <c r="L33313">
        <v>1</v>
      </c>
      <c r="Q33313" s="1">
        <v>41509</v>
      </c>
      <c r="R33313" s="1">
        <v>41509</v>
      </c>
      <c r="S33313">
        <v>40000</v>
      </c>
      <c r="T33313">
        <v>0</v>
      </c>
      <c r="U33313">
        <v>0</v>
      </c>
      <c r="V33313">
        <v>0</v>
      </c>
      <c r="W33313">
        <v>0</v>
      </c>
      <c r="X33313">
        <v>0</v>
      </c>
      <c r="Y33313">
        <v>0</v>
      </c>
      <c r="Z33313">
        <v>0</v>
      </c>
      <c r="AA33313">
        <v>0</v>
      </c>
      <c r="AB33313">
        <v>0</v>
      </c>
      <c r="AC33313">
        <v>0</v>
      </c>
      <c r="AD33313">
        <v>0</v>
      </c>
      <c r="AE33313">
        <v>0</v>
      </c>
      <c r="AF33313">
        <v>0</v>
      </c>
      <c r="AG33313">
        <v>0</v>
      </c>
      <c r="AH33313">
        <v>0</v>
      </c>
      <c r="AI33313">
        <v>0</v>
      </c>
      <c r="AJ33313">
        <v>0</v>
      </c>
      <c r="AK33313">
        <v>0</v>
      </c>
      <c r="AL33313">
        <v>0</v>
      </c>
      <c r="AM33313">
        <v>0</v>
      </c>
    </row>
    <row r="33314" spans="1:39" x14ac:dyDescent="0.45">
      <c r="A33314" t="s">
        <v>123314</v>
      </c>
      <c r="B33314" t="s">
        <v>123315</v>
      </c>
      <c r="C33314" t="s">
        <v>123316</v>
      </c>
      <c r="F33314" s="3">
        <v>20000</v>
      </c>
      <c r="G33314" t="s">
        <v>57</v>
      </c>
      <c r="L33314">
        <v>1</v>
      </c>
      <c r="M33314" s="1">
        <v>41646</v>
      </c>
      <c r="N33314" s="2">
        <v>41640</v>
      </c>
      <c r="O33314" t="s">
        <v>84</v>
      </c>
      <c r="P33314">
        <v>2014</v>
      </c>
      <c r="Q33314" s="1">
        <v>41964</v>
      </c>
      <c r="R33314" s="1">
        <v>41964</v>
      </c>
      <c r="S33314">
        <v>20000</v>
      </c>
      <c r="T33314">
        <v>0</v>
      </c>
      <c r="U33314">
        <v>0</v>
      </c>
      <c r="V33314">
        <v>0</v>
      </c>
      <c r="W33314">
        <v>0</v>
      </c>
      <c r="X33314">
        <v>0</v>
      </c>
      <c r="Y33314">
        <v>0</v>
      </c>
      <c r="Z33314">
        <v>0</v>
      </c>
      <c r="AA33314">
        <v>0</v>
      </c>
      <c r="AB33314">
        <v>0</v>
      </c>
      <c r="AC33314">
        <v>0</v>
      </c>
      <c r="AD33314">
        <v>0</v>
      </c>
      <c r="AE33314">
        <v>0</v>
      </c>
      <c r="AF33314">
        <v>0</v>
      </c>
      <c r="AG33314">
        <v>0</v>
      </c>
      <c r="AH33314">
        <v>0</v>
      </c>
      <c r="AI33314">
        <v>0</v>
      </c>
      <c r="AJ33314">
        <v>0</v>
      </c>
      <c r="AK33314">
        <v>0</v>
      </c>
      <c r="AL33314">
        <v>0</v>
      </c>
      <c r="AM33314">
        <v>0</v>
      </c>
    </row>
    <row r="33315" spans="1:39" x14ac:dyDescent="0.45">
      <c r="A33315" t="s">
        <v>123317</v>
      </c>
      <c r="B33315" t="s">
        <v>123318</v>
      </c>
      <c r="C33315" t="s">
        <v>123319</v>
      </c>
      <c r="D33315" t="s">
        <v>123320</v>
      </c>
      <c r="E33315" t="s">
        <v>248</v>
      </c>
      <c r="F33315" s="3">
        <v>80788</v>
      </c>
      <c r="G33315" t="s">
        <v>57</v>
      </c>
      <c r="H33315" t="s">
        <v>74</v>
      </c>
      <c r="J33315" t="s">
        <v>75</v>
      </c>
      <c r="K33315" t="s">
        <v>75</v>
      </c>
      <c r="L33315">
        <v>1</v>
      </c>
      <c r="M33315" s="1">
        <v>41518</v>
      </c>
      <c r="N33315" s="2">
        <v>41518</v>
      </c>
      <c r="O33315" t="s">
        <v>276</v>
      </c>
      <c r="P33315">
        <v>2013</v>
      </c>
      <c r="Q33315" s="1">
        <v>41548</v>
      </c>
      <c r="R33315" s="1">
        <v>41548</v>
      </c>
      <c r="S33315">
        <v>80788</v>
      </c>
      <c r="T33315">
        <v>0</v>
      </c>
      <c r="U33315">
        <v>0</v>
      </c>
      <c r="V33315">
        <v>0</v>
      </c>
      <c r="W33315">
        <v>0</v>
      </c>
      <c r="X33315">
        <v>0</v>
      </c>
      <c r="Y33315">
        <v>0</v>
      </c>
      <c r="Z33315">
        <v>0</v>
      </c>
      <c r="AA33315">
        <v>0</v>
      </c>
      <c r="AB33315">
        <v>0</v>
      </c>
      <c r="AC33315">
        <v>0</v>
      </c>
      <c r="AD33315">
        <v>0</v>
      </c>
      <c r="AE33315">
        <v>0</v>
      </c>
      <c r="AF33315">
        <v>0</v>
      </c>
      <c r="AG33315">
        <v>0</v>
      </c>
      <c r="AH33315">
        <v>0</v>
      </c>
      <c r="AI33315">
        <v>0</v>
      </c>
      <c r="AJ33315">
        <v>0</v>
      </c>
      <c r="AK33315">
        <v>0</v>
      </c>
      <c r="AL33315">
        <v>0</v>
      </c>
      <c r="AM33315">
        <v>0</v>
      </c>
    </row>
    <row r="33316" spans="1:39" x14ac:dyDescent="0.45">
      <c r="A33316" t="s">
        <v>123321</v>
      </c>
      <c r="B33316" t="s">
        <v>123322</v>
      </c>
      <c r="C33316" t="s">
        <v>123323</v>
      </c>
      <c r="D33316" t="s">
        <v>127</v>
      </c>
      <c r="E33316" t="s">
        <v>128</v>
      </c>
      <c r="F33316" t="s">
        <v>114</v>
      </c>
      <c r="G33316" t="s">
        <v>57</v>
      </c>
      <c r="H33316" t="s">
        <v>192</v>
      </c>
      <c r="J33316" t="s">
        <v>1656</v>
      </c>
      <c r="K33316" t="s">
        <v>1656</v>
      </c>
      <c r="L33316">
        <v>1</v>
      </c>
      <c r="Q33316" s="1">
        <v>41677</v>
      </c>
      <c r="R33316" s="1">
        <v>41677</v>
      </c>
      <c r="S33316">
        <v>0</v>
      </c>
      <c r="T33316">
        <v>0</v>
      </c>
      <c r="U33316">
        <v>0</v>
      </c>
      <c r="V33316">
        <v>0</v>
      </c>
      <c r="W33316">
        <v>0</v>
      </c>
      <c r="X33316">
        <v>0</v>
      </c>
      <c r="Y33316">
        <v>0</v>
      </c>
      <c r="Z33316">
        <v>0</v>
      </c>
      <c r="AA33316">
        <v>0</v>
      </c>
      <c r="AB33316">
        <v>0</v>
      </c>
      <c r="AC33316">
        <v>0</v>
      </c>
      <c r="AD33316">
        <v>0</v>
      </c>
      <c r="AE33316">
        <v>0</v>
      </c>
      <c r="AF33316">
        <v>0</v>
      </c>
      <c r="AG33316">
        <v>0</v>
      </c>
      <c r="AH33316">
        <v>0</v>
      </c>
      <c r="AI33316">
        <v>0</v>
      </c>
      <c r="AJ33316">
        <v>0</v>
      </c>
      <c r="AK33316">
        <v>0</v>
      </c>
      <c r="AL33316">
        <v>0</v>
      </c>
      <c r="AM33316">
        <v>0</v>
      </c>
    </row>
    <row r="33317" spans="1:39" x14ac:dyDescent="0.45">
      <c r="A33317" t="s">
        <v>123324</v>
      </c>
      <c r="B33317" t="s">
        <v>123325</v>
      </c>
      <c r="C33317" t="s">
        <v>123326</v>
      </c>
      <c r="D33317" t="s">
        <v>107</v>
      </c>
      <c r="E33317" t="s">
        <v>108</v>
      </c>
      <c r="F33317" t="s">
        <v>123327</v>
      </c>
      <c r="G33317" t="s">
        <v>57</v>
      </c>
      <c r="L33317">
        <v>1</v>
      </c>
      <c r="Q33317" s="1">
        <v>39853</v>
      </c>
      <c r="R33317" s="1">
        <v>39853</v>
      </c>
      <c r="S33317">
        <v>0</v>
      </c>
      <c r="T33317">
        <v>1300800</v>
      </c>
      <c r="U33317">
        <v>0</v>
      </c>
      <c r="V33317">
        <v>0</v>
      </c>
      <c r="W33317">
        <v>0</v>
      </c>
      <c r="X33317">
        <v>0</v>
      </c>
      <c r="Y33317">
        <v>0</v>
      </c>
      <c r="Z33317">
        <v>0</v>
      </c>
      <c r="AA33317">
        <v>0</v>
      </c>
      <c r="AB33317">
        <v>0</v>
      </c>
      <c r="AC33317">
        <v>0</v>
      </c>
      <c r="AD33317">
        <v>0</v>
      </c>
      <c r="AE33317">
        <v>0</v>
      </c>
      <c r="AF33317">
        <v>0</v>
      </c>
      <c r="AG33317">
        <v>0</v>
      </c>
      <c r="AH33317">
        <v>1300800</v>
      </c>
      <c r="AI33317">
        <v>0</v>
      </c>
      <c r="AJ33317">
        <v>0</v>
      </c>
      <c r="AK33317">
        <v>0</v>
      </c>
      <c r="AL33317">
        <v>0</v>
      </c>
      <c r="AM33317">
        <v>0</v>
      </c>
    </row>
    <row r="33318" spans="1:39" x14ac:dyDescent="0.45">
      <c r="A33318" t="s">
        <v>123328</v>
      </c>
      <c r="B33318" t="s">
        <v>123329</v>
      </c>
      <c r="C33318" t="s">
        <v>123330</v>
      </c>
      <c r="D33318" t="s">
        <v>88</v>
      </c>
      <c r="E33318" t="s">
        <v>89</v>
      </c>
      <c r="F33318" t="s">
        <v>38905</v>
      </c>
      <c r="G33318" t="s">
        <v>57</v>
      </c>
      <c r="H33318" t="s">
        <v>46</v>
      </c>
      <c r="I33318" t="s">
        <v>299</v>
      </c>
      <c r="J33318" t="s">
        <v>300</v>
      </c>
      <c r="K33318" t="s">
        <v>12165</v>
      </c>
      <c r="L33318">
        <v>2</v>
      </c>
      <c r="M33318" s="1">
        <v>39814</v>
      </c>
      <c r="N33318" s="2">
        <v>39814</v>
      </c>
      <c r="O33318" t="s">
        <v>188</v>
      </c>
      <c r="P33318">
        <v>2009</v>
      </c>
      <c r="Q33318" s="1">
        <v>40429</v>
      </c>
      <c r="R33318" s="1">
        <v>41947</v>
      </c>
      <c r="S33318">
        <v>0</v>
      </c>
      <c r="T33318">
        <v>11250000</v>
      </c>
      <c r="U33318">
        <v>0</v>
      </c>
      <c r="V33318">
        <v>0</v>
      </c>
      <c r="W33318">
        <v>0</v>
      </c>
      <c r="X33318">
        <v>0</v>
      </c>
      <c r="Y33318">
        <v>0</v>
      </c>
      <c r="Z33318">
        <v>0</v>
      </c>
      <c r="AA33318">
        <v>0</v>
      </c>
      <c r="AB33318">
        <v>0</v>
      </c>
      <c r="AC33318">
        <v>0</v>
      </c>
      <c r="AD33318">
        <v>0</v>
      </c>
      <c r="AE33318">
        <v>0</v>
      </c>
      <c r="AF33318">
        <v>3750000</v>
      </c>
      <c r="AG33318">
        <v>7500000</v>
      </c>
      <c r="AH33318">
        <v>0</v>
      </c>
      <c r="AI33318">
        <v>0</v>
      </c>
      <c r="AJ33318">
        <v>0</v>
      </c>
      <c r="AK33318">
        <v>0</v>
      </c>
      <c r="AL33318">
        <v>0</v>
      </c>
      <c r="AM33318">
        <v>0</v>
      </c>
    </row>
    <row r="33319" spans="1:39" x14ac:dyDescent="0.45">
      <c r="A33319" t="s">
        <v>123331</v>
      </c>
      <c r="B33319" t="s">
        <v>123332</v>
      </c>
      <c r="C33319" t="s">
        <v>123333</v>
      </c>
      <c r="D33319" t="s">
        <v>142</v>
      </c>
      <c r="E33319" t="s">
        <v>143</v>
      </c>
      <c r="F33319" t="s">
        <v>114</v>
      </c>
      <c r="G33319" t="s">
        <v>57</v>
      </c>
      <c r="H33319" t="s">
        <v>46</v>
      </c>
      <c r="I33319" t="s">
        <v>352</v>
      </c>
      <c r="J33319" t="s">
        <v>353</v>
      </c>
      <c r="K33319" t="s">
        <v>353</v>
      </c>
      <c r="L33319">
        <v>1</v>
      </c>
      <c r="M33319" s="1">
        <v>40969</v>
      </c>
      <c r="N33319" s="2">
        <v>40969</v>
      </c>
      <c r="O33319" t="s">
        <v>132</v>
      </c>
      <c r="P33319">
        <v>2012</v>
      </c>
      <c r="Q33319" s="1">
        <v>41913</v>
      </c>
      <c r="R33319" s="1">
        <v>41913</v>
      </c>
      <c r="S33319">
        <v>0</v>
      </c>
      <c r="T33319">
        <v>0</v>
      </c>
      <c r="U33319">
        <v>0</v>
      </c>
      <c r="V33319">
        <v>0</v>
      </c>
      <c r="W33319">
        <v>0</v>
      </c>
      <c r="X33319">
        <v>0</v>
      </c>
      <c r="Y33319">
        <v>0</v>
      </c>
      <c r="Z33319">
        <v>0</v>
      </c>
      <c r="AA33319">
        <v>0</v>
      </c>
      <c r="AB33319">
        <v>0</v>
      </c>
      <c r="AC33319">
        <v>0</v>
      </c>
      <c r="AD33319">
        <v>0</v>
      </c>
      <c r="AE33319">
        <v>0</v>
      </c>
      <c r="AF33319">
        <v>0</v>
      </c>
      <c r="AG33319">
        <v>0</v>
      </c>
      <c r="AH33319">
        <v>0</v>
      </c>
      <c r="AI33319">
        <v>0</v>
      </c>
      <c r="AJ33319">
        <v>0</v>
      </c>
      <c r="AK33319">
        <v>0</v>
      </c>
      <c r="AL33319">
        <v>0</v>
      </c>
      <c r="AM33319">
        <v>0</v>
      </c>
    </row>
    <row r="33320" spans="1:39" x14ac:dyDescent="0.45">
      <c r="A33320" t="s">
        <v>123334</v>
      </c>
      <c r="B33320" t="s">
        <v>123335</v>
      </c>
      <c r="C33320" t="s">
        <v>123336</v>
      </c>
      <c r="D33320" t="s">
        <v>293</v>
      </c>
      <c r="E33320" t="s">
        <v>294</v>
      </c>
      <c r="F33320" t="s">
        <v>123337</v>
      </c>
      <c r="G33320" t="s">
        <v>45</v>
      </c>
      <c r="H33320" t="s">
        <v>46</v>
      </c>
      <c r="I33320" t="s">
        <v>1388</v>
      </c>
      <c r="J33320" t="s">
        <v>641</v>
      </c>
      <c r="K33320" t="s">
        <v>7397</v>
      </c>
      <c r="L33320">
        <v>1</v>
      </c>
      <c r="Q33320" s="1">
        <v>39910</v>
      </c>
      <c r="R33320" s="1">
        <v>39910</v>
      </c>
      <c r="S33320">
        <v>0</v>
      </c>
      <c r="T33320">
        <v>10786338</v>
      </c>
      <c r="U33320">
        <v>0</v>
      </c>
      <c r="V33320">
        <v>0</v>
      </c>
      <c r="W33320">
        <v>0</v>
      </c>
      <c r="X33320">
        <v>0</v>
      </c>
      <c r="Y33320">
        <v>0</v>
      </c>
      <c r="Z33320">
        <v>0</v>
      </c>
      <c r="AA33320">
        <v>0</v>
      </c>
      <c r="AB33320">
        <v>0</v>
      </c>
      <c r="AC33320">
        <v>0</v>
      </c>
      <c r="AD33320">
        <v>0</v>
      </c>
      <c r="AE33320">
        <v>0</v>
      </c>
      <c r="AF33320">
        <v>0</v>
      </c>
      <c r="AG33320">
        <v>0</v>
      </c>
      <c r="AH33320">
        <v>10786338</v>
      </c>
      <c r="AI33320">
        <v>0</v>
      </c>
      <c r="AJ33320">
        <v>0</v>
      </c>
      <c r="AK33320">
        <v>0</v>
      </c>
      <c r="AL33320">
        <v>0</v>
      </c>
      <c r="AM33320">
        <v>0</v>
      </c>
    </row>
    <row r="33321" spans="1:39" x14ac:dyDescent="0.45">
      <c r="A33321" t="s">
        <v>123338</v>
      </c>
      <c r="B33321" t="s">
        <v>123339</v>
      </c>
      <c r="C33321" t="s">
        <v>123340</v>
      </c>
      <c r="D33321" t="s">
        <v>293</v>
      </c>
      <c r="E33321" t="s">
        <v>294</v>
      </c>
      <c r="F33321" s="3">
        <v>57000</v>
      </c>
      <c r="G33321" t="s">
        <v>57</v>
      </c>
      <c r="H33321" t="s">
        <v>46</v>
      </c>
      <c r="I33321" t="s">
        <v>91</v>
      </c>
      <c r="J33321" t="s">
        <v>3258</v>
      </c>
      <c r="K33321" t="s">
        <v>123341</v>
      </c>
      <c r="L33321">
        <v>1</v>
      </c>
      <c r="Q33321" s="1">
        <v>40702</v>
      </c>
      <c r="R33321" s="1">
        <v>40702</v>
      </c>
      <c r="S33321">
        <v>0</v>
      </c>
      <c r="T33321">
        <v>57000</v>
      </c>
      <c r="U33321">
        <v>0</v>
      </c>
      <c r="V33321">
        <v>0</v>
      </c>
      <c r="W33321">
        <v>0</v>
      </c>
      <c r="X33321">
        <v>0</v>
      </c>
      <c r="Y33321">
        <v>0</v>
      </c>
      <c r="Z33321">
        <v>0</v>
      </c>
      <c r="AA33321">
        <v>0</v>
      </c>
      <c r="AB33321">
        <v>0</v>
      </c>
      <c r="AC33321">
        <v>0</v>
      </c>
      <c r="AD33321">
        <v>0</v>
      </c>
      <c r="AE33321">
        <v>0</v>
      </c>
      <c r="AF33321">
        <v>0</v>
      </c>
      <c r="AG33321">
        <v>0</v>
      </c>
      <c r="AH33321">
        <v>0</v>
      </c>
      <c r="AI33321">
        <v>0</v>
      </c>
      <c r="AJ33321">
        <v>0</v>
      </c>
      <c r="AK33321">
        <v>0</v>
      </c>
      <c r="AL33321">
        <v>0</v>
      </c>
      <c r="AM33321">
        <v>0</v>
      </c>
    </row>
    <row r="33322" spans="1:39" x14ac:dyDescent="0.45">
      <c r="A33322" t="s">
        <v>123342</v>
      </c>
      <c r="B33322" t="s">
        <v>123343</v>
      </c>
      <c r="C33322" t="s">
        <v>123344</v>
      </c>
      <c r="D33322" t="s">
        <v>123345</v>
      </c>
      <c r="E33322" t="s">
        <v>143</v>
      </c>
      <c r="F33322" t="s">
        <v>11609</v>
      </c>
      <c r="G33322" t="s">
        <v>57</v>
      </c>
      <c r="H33322" t="s">
        <v>260</v>
      </c>
      <c r="I33322" t="s">
        <v>977</v>
      </c>
      <c r="J33322" t="s">
        <v>6184</v>
      </c>
      <c r="K33322" t="s">
        <v>6184</v>
      </c>
      <c r="L33322">
        <v>2</v>
      </c>
      <c r="Q33322" s="1">
        <v>41829</v>
      </c>
      <c r="R33322" s="1">
        <v>41914</v>
      </c>
      <c r="S33322">
        <v>0</v>
      </c>
      <c r="T33322">
        <v>0</v>
      </c>
      <c r="U33322">
        <v>0</v>
      </c>
      <c r="V33322">
        <v>0</v>
      </c>
      <c r="W33322">
        <v>0</v>
      </c>
      <c r="X33322">
        <v>200000</v>
      </c>
      <c r="Y33322">
        <v>0</v>
      </c>
      <c r="Z33322">
        <v>0</v>
      </c>
      <c r="AA33322">
        <v>0</v>
      </c>
      <c r="AB33322">
        <v>6000000</v>
      </c>
      <c r="AC33322">
        <v>0</v>
      </c>
      <c r="AD33322">
        <v>0</v>
      </c>
      <c r="AE33322">
        <v>0</v>
      </c>
      <c r="AF33322">
        <v>0</v>
      </c>
      <c r="AG33322">
        <v>0</v>
      </c>
      <c r="AH33322">
        <v>0</v>
      </c>
      <c r="AI33322">
        <v>0</v>
      </c>
      <c r="AJ33322">
        <v>0</v>
      </c>
      <c r="AK33322">
        <v>0</v>
      </c>
      <c r="AL33322">
        <v>0</v>
      </c>
      <c r="AM33322">
        <v>0</v>
      </c>
    </row>
    <row r="33323" spans="1:39" x14ac:dyDescent="0.45">
      <c r="A33323" t="s">
        <v>123346</v>
      </c>
      <c r="B33323" t="s">
        <v>123347</v>
      </c>
      <c r="F33323" t="s">
        <v>123348</v>
      </c>
      <c r="G33323" t="s">
        <v>57</v>
      </c>
      <c r="H33323" t="s">
        <v>46</v>
      </c>
      <c r="I33323" t="s">
        <v>2759</v>
      </c>
      <c r="J33323" t="s">
        <v>2760</v>
      </c>
      <c r="K33323" t="s">
        <v>2760</v>
      </c>
      <c r="L33323">
        <v>1</v>
      </c>
      <c r="M33323" s="1">
        <v>36892</v>
      </c>
      <c r="N33323" s="2">
        <v>36892</v>
      </c>
      <c r="O33323" t="s">
        <v>172</v>
      </c>
      <c r="P33323">
        <v>2001</v>
      </c>
      <c r="Q33323" s="1">
        <v>40087</v>
      </c>
      <c r="R33323" s="1">
        <v>40087</v>
      </c>
      <c r="S33323">
        <v>0</v>
      </c>
      <c r="T33323">
        <v>0</v>
      </c>
      <c r="U33323">
        <v>0</v>
      </c>
      <c r="V33323">
        <v>0</v>
      </c>
      <c r="W33323">
        <v>0</v>
      </c>
      <c r="X33323">
        <v>23017556</v>
      </c>
      <c r="Y33323">
        <v>0</v>
      </c>
      <c r="Z33323">
        <v>0</v>
      </c>
      <c r="AA33323">
        <v>0</v>
      </c>
      <c r="AB33323">
        <v>0</v>
      </c>
      <c r="AC33323">
        <v>0</v>
      </c>
      <c r="AD33323">
        <v>0</v>
      </c>
      <c r="AE33323">
        <v>0</v>
      </c>
      <c r="AF33323">
        <v>0</v>
      </c>
      <c r="AG33323">
        <v>0</v>
      </c>
      <c r="AH33323">
        <v>0</v>
      </c>
      <c r="AI33323">
        <v>0</v>
      </c>
      <c r="AJ33323">
        <v>0</v>
      </c>
      <c r="AK33323">
        <v>0</v>
      </c>
      <c r="AL33323">
        <v>0</v>
      </c>
      <c r="AM33323">
        <v>0</v>
      </c>
    </row>
    <row r="33324" spans="1:39" x14ac:dyDescent="0.45">
      <c r="A33324" t="s">
        <v>123349</v>
      </c>
      <c r="B33324" t="s">
        <v>123350</v>
      </c>
      <c r="C33324" t="s">
        <v>123351</v>
      </c>
      <c r="D33324" t="s">
        <v>142</v>
      </c>
      <c r="E33324" t="s">
        <v>143</v>
      </c>
      <c r="F33324" t="s">
        <v>56</v>
      </c>
      <c r="G33324" t="s">
        <v>57</v>
      </c>
      <c r="H33324" t="s">
        <v>46</v>
      </c>
      <c r="I33324" t="s">
        <v>148</v>
      </c>
      <c r="J33324" t="s">
        <v>149</v>
      </c>
      <c r="K33324" t="s">
        <v>6241</v>
      </c>
      <c r="L33324">
        <v>1</v>
      </c>
      <c r="Q33324" s="1">
        <v>40444</v>
      </c>
      <c r="R33324" s="1">
        <v>40444</v>
      </c>
      <c r="S33324">
        <v>0</v>
      </c>
      <c r="T33324">
        <v>4000000</v>
      </c>
      <c r="U33324">
        <v>0</v>
      </c>
      <c r="V33324">
        <v>0</v>
      </c>
      <c r="W33324">
        <v>0</v>
      </c>
      <c r="X33324">
        <v>0</v>
      </c>
      <c r="Y33324">
        <v>0</v>
      </c>
      <c r="Z33324">
        <v>0</v>
      </c>
      <c r="AA33324">
        <v>0</v>
      </c>
      <c r="AB33324">
        <v>0</v>
      </c>
      <c r="AC33324">
        <v>0</v>
      </c>
      <c r="AD33324">
        <v>0</v>
      </c>
      <c r="AE33324">
        <v>0</v>
      </c>
      <c r="AF33324">
        <v>0</v>
      </c>
      <c r="AG33324">
        <v>0</v>
      </c>
      <c r="AH33324">
        <v>0</v>
      </c>
      <c r="AI33324">
        <v>0</v>
      </c>
      <c r="AJ33324">
        <v>0</v>
      </c>
      <c r="AK33324">
        <v>0</v>
      </c>
      <c r="AL33324">
        <v>0</v>
      </c>
      <c r="AM33324">
        <v>0</v>
      </c>
    </row>
    <row r="33325" spans="1:39" x14ac:dyDescent="0.45">
      <c r="A33325" t="s">
        <v>123352</v>
      </c>
      <c r="B33325" t="s">
        <v>123353</v>
      </c>
      <c r="C33325" t="s">
        <v>123354</v>
      </c>
      <c r="D33325" t="s">
        <v>247</v>
      </c>
      <c r="E33325" t="s">
        <v>248</v>
      </c>
      <c r="F33325" t="s">
        <v>3888</v>
      </c>
      <c r="G33325" t="s">
        <v>57</v>
      </c>
      <c r="H33325" t="s">
        <v>46</v>
      </c>
      <c r="I33325" t="s">
        <v>58</v>
      </c>
      <c r="J33325" t="s">
        <v>198</v>
      </c>
      <c r="K33325" t="s">
        <v>199</v>
      </c>
      <c r="L33325">
        <v>1</v>
      </c>
      <c r="M33325" s="1">
        <v>40909</v>
      </c>
      <c r="N33325" s="2">
        <v>40909</v>
      </c>
      <c r="O33325" t="s">
        <v>132</v>
      </c>
      <c r="P33325">
        <v>2012</v>
      </c>
      <c r="Q33325" s="1">
        <v>41711</v>
      </c>
      <c r="R33325" s="1">
        <v>41711</v>
      </c>
      <c r="S33325">
        <v>0</v>
      </c>
      <c r="T33325">
        <v>11000000</v>
      </c>
      <c r="U33325">
        <v>0</v>
      </c>
      <c r="V33325">
        <v>0</v>
      </c>
      <c r="W33325">
        <v>0</v>
      </c>
      <c r="X33325">
        <v>0</v>
      </c>
      <c r="Y33325">
        <v>0</v>
      </c>
      <c r="Z33325">
        <v>0</v>
      </c>
      <c r="AA33325">
        <v>0</v>
      </c>
      <c r="AB33325">
        <v>0</v>
      </c>
      <c r="AC33325">
        <v>0</v>
      </c>
      <c r="AD33325">
        <v>0</v>
      </c>
      <c r="AE33325">
        <v>0</v>
      </c>
      <c r="AF33325">
        <v>0</v>
      </c>
      <c r="AG33325">
        <v>11000000</v>
      </c>
      <c r="AH33325">
        <v>0</v>
      </c>
      <c r="AI33325">
        <v>0</v>
      </c>
      <c r="AJ33325">
        <v>0</v>
      </c>
      <c r="AK33325">
        <v>0</v>
      </c>
      <c r="AL33325">
        <v>0</v>
      </c>
      <c r="AM33325">
        <v>0</v>
      </c>
    </row>
    <row r="33326" spans="1:39" x14ac:dyDescent="0.45">
      <c r="A33326" t="s">
        <v>123355</v>
      </c>
      <c r="B33326" t="s">
        <v>123356</v>
      </c>
      <c r="C33326" t="s">
        <v>123357</v>
      </c>
      <c r="D33326" t="s">
        <v>88</v>
      </c>
      <c r="E33326" t="s">
        <v>89</v>
      </c>
      <c r="F33326" t="s">
        <v>123358</v>
      </c>
      <c r="G33326" t="s">
        <v>101</v>
      </c>
      <c r="H33326" t="s">
        <v>482</v>
      </c>
      <c r="J33326" t="s">
        <v>2477</v>
      </c>
      <c r="K33326" t="s">
        <v>123359</v>
      </c>
      <c r="L33326">
        <v>1</v>
      </c>
      <c r="M33326" s="1">
        <v>36161</v>
      </c>
      <c r="N33326" s="2">
        <v>36161</v>
      </c>
      <c r="O33326" t="s">
        <v>1121</v>
      </c>
      <c r="P33326">
        <v>1999</v>
      </c>
      <c r="Q33326" s="1">
        <v>39111</v>
      </c>
      <c r="R33326" s="1">
        <v>39111</v>
      </c>
      <c r="S33326">
        <v>0</v>
      </c>
      <c r="T33326">
        <v>4010000</v>
      </c>
      <c r="U33326">
        <v>0</v>
      </c>
      <c r="V33326">
        <v>0</v>
      </c>
      <c r="W33326">
        <v>0</v>
      </c>
      <c r="X33326">
        <v>0</v>
      </c>
      <c r="Y33326">
        <v>0</v>
      </c>
      <c r="Z33326">
        <v>0</v>
      </c>
      <c r="AA33326">
        <v>0</v>
      </c>
      <c r="AB33326">
        <v>0</v>
      </c>
      <c r="AC33326">
        <v>0</v>
      </c>
      <c r="AD33326">
        <v>0</v>
      </c>
      <c r="AE33326">
        <v>0</v>
      </c>
      <c r="AF33326">
        <v>0</v>
      </c>
      <c r="AG33326">
        <v>0</v>
      </c>
      <c r="AH33326">
        <v>0</v>
      </c>
      <c r="AI33326">
        <v>4010000</v>
      </c>
      <c r="AJ33326">
        <v>0</v>
      </c>
      <c r="AK33326">
        <v>0</v>
      </c>
      <c r="AL33326">
        <v>0</v>
      </c>
      <c r="AM33326">
        <v>0</v>
      </c>
    </row>
    <row r="33327" spans="1:39" x14ac:dyDescent="0.45">
      <c r="A33327" t="s">
        <v>123360</v>
      </c>
      <c r="B33327" t="s">
        <v>123361</v>
      </c>
      <c r="C33327" t="s">
        <v>123362</v>
      </c>
      <c r="D33327" t="s">
        <v>123363</v>
      </c>
      <c r="E33327" t="s">
        <v>11342</v>
      </c>
      <c r="F33327" s="3">
        <v>2000</v>
      </c>
      <c r="G33327" t="s">
        <v>101</v>
      </c>
      <c r="H33327" t="s">
        <v>46</v>
      </c>
      <c r="I33327" t="s">
        <v>148</v>
      </c>
      <c r="J33327" t="s">
        <v>149</v>
      </c>
      <c r="K33327" t="s">
        <v>58792</v>
      </c>
      <c r="L33327">
        <v>1</v>
      </c>
      <c r="Q33327" s="1">
        <v>40404</v>
      </c>
      <c r="R33327" s="1">
        <v>40404</v>
      </c>
      <c r="S33327">
        <v>0</v>
      </c>
      <c r="T33327">
        <v>2000</v>
      </c>
      <c r="U33327">
        <v>0</v>
      </c>
      <c r="V33327">
        <v>0</v>
      </c>
      <c r="W33327">
        <v>0</v>
      </c>
      <c r="X33327">
        <v>0</v>
      </c>
      <c r="Y33327">
        <v>0</v>
      </c>
      <c r="Z33327">
        <v>0</v>
      </c>
      <c r="AA33327">
        <v>0</v>
      </c>
      <c r="AB33327">
        <v>0</v>
      </c>
      <c r="AC33327">
        <v>0</v>
      </c>
      <c r="AD33327">
        <v>0</v>
      </c>
      <c r="AE33327">
        <v>0</v>
      </c>
      <c r="AF33327">
        <v>0</v>
      </c>
      <c r="AG33327">
        <v>0</v>
      </c>
      <c r="AH33327">
        <v>0</v>
      </c>
      <c r="AI33327">
        <v>0</v>
      </c>
      <c r="AJ33327">
        <v>0</v>
      </c>
      <c r="AK33327">
        <v>0</v>
      </c>
      <c r="AL33327">
        <v>0</v>
      </c>
      <c r="AM33327">
        <v>0</v>
      </c>
    </row>
    <row r="33328" spans="1:39" x14ac:dyDescent="0.45">
      <c r="A33328" t="s">
        <v>123364</v>
      </c>
      <c r="B33328" t="s">
        <v>123365</v>
      </c>
      <c r="C33328" t="s">
        <v>123366</v>
      </c>
      <c r="D33328" t="s">
        <v>123367</v>
      </c>
      <c r="E33328" t="s">
        <v>5546</v>
      </c>
      <c r="F33328" t="s">
        <v>123368</v>
      </c>
      <c r="G33328" t="s">
        <v>57</v>
      </c>
      <c r="H33328" t="s">
        <v>664</v>
      </c>
      <c r="J33328" t="s">
        <v>1943</v>
      </c>
      <c r="K33328" t="s">
        <v>1943</v>
      </c>
      <c r="L33328">
        <v>1</v>
      </c>
      <c r="Q33328" s="1">
        <v>41787</v>
      </c>
      <c r="R33328" s="1">
        <v>41787</v>
      </c>
      <c r="S33328">
        <v>0</v>
      </c>
      <c r="T33328">
        <v>1364033</v>
      </c>
      <c r="U33328">
        <v>0</v>
      </c>
      <c r="V33328">
        <v>0</v>
      </c>
      <c r="W33328">
        <v>0</v>
      </c>
      <c r="X33328">
        <v>0</v>
      </c>
      <c r="Y33328">
        <v>0</v>
      </c>
      <c r="Z33328">
        <v>0</v>
      </c>
      <c r="AA33328">
        <v>0</v>
      </c>
      <c r="AB33328">
        <v>0</v>
      </c>
      <c r="AC33328">
        <v>0</v>
      </c>
      <c r="AD33328">
        <v>0</v>
      </c>
      <c r="AE33328">
        <v>0</v>
      </c>
      <c r="AF33328">
        <v>0</v>
      </c>
      <c r="AG33328">
        <v>0</v>
      </c>
      <c r="AH33328">
        <v>0</v>
      </c>
      <c r="AI33328">
        <v>0</v>
      </c>
      <c r="AJ33328">
        <v>0</v>
      </c>
      <c r="AK33328">
        <v>0</v>
      </c>
      <c r="AL33328">
        <v>0</v>
      </c>
      <c r="AM33328">
        <v>0</v>
      </c>
    </row>
    <row r="33329" spans="1:39" x14ac:dyDescent="0.45">
      <c r="A33329" t="s">
        <v>123369</v>
      </c>
      <c r="B33329" t="s">
        <v>123370</v>
      </c>
      <c r="C33329" t="s">
        <v>123371</v>
      </c>
      <c r="D33329" t="s">
        <v>247</v>
      </c>
      <c r="E33329" t="s">
        <v>248</v>
      </c>
      <c r="F33329" t="s">
        <v>123372</v>
      </c>
      <c r="G33329" t="s">
        <v>57</v>
      </c>
      <c r="H33329" t="s">
        <v>46</v>
      </c>
      <c r="I33329" t="s">
        <v>58</v>
      </c>
      <c r="J33329" t="s">
        <v>59</v>
      </c>
      <c r="K33329" t="s">
        <v>414</v>
      </c>
      <c r="L33329">
        <v>3</v>
      </c>
      <c r="M33329" s="1">
        <v>40695</v>
      </c>
      <c r="N33329" s="2">
        <v>40695</v>
      </c>
      <c r="O33329" t="s">
        <v>76</v>
      </c>
      <c r="P33329">
        <v>2011</v>
      </c>
      <c r="Q33329" s="1">
        <v>40206</v>
      </c>
      <c r="R33329" s="1">
        <v>40756</v>
      </c>
      <c r="S33329">
        <v>43900</v>
      </c>
      <c r="T33329">
        <v>0</v>
      </c>
      <c r="U33329">
        <v>0</v>
      </c>
      <c r="V33329">
        <v>0</v>
      </c>
      <c r="W33329">
        <v>0</v>
      </c>
      <c r="X33329">
        <v>0</v>
      </c>
      <c r="Y33329">
        <v>250000</v>
      </c>
      <c r="Z33329">
        <v>0</v>
      </c>
      <c r="AA33329">
        <v>0</v>
      </c>
      <c r="AB33329">
        <v>0</v>
      </c>
      <c r="AC33329">
        <v>0</v>
      </c>
      <c r="AD33329">
        <v>0</v>
      </c>
      <c r="AE33329">
        <v>0</v>
      </c>
      <c r="AF33329">
        <v>0</v>
      </c>
      <c r="AG33329">
        <v>0</v>
      </c>
      <c r="AH33329">
        <v>0</v>
      </c>
      <c r="AI33329">
        <v>0</v>
      </c>
      <c r="AJ33329">
        <v>0</v>
      </c>
      <c r="AK33329">
        <v>0</v>
      </c>
      <c r="AL33329">
        <v>0</v>
      </c>
      <c r="AM33329">
        <v>0</v>
      </c>
    </row>
    <row r="33330" spans="1:39" x14ac:dyDescent="0.45">
      <c r="A33330" t="s">
        <v>123373</v>
      </c>
      <c r="B33330" t="s">
        <v>123374</v>
      </c>
      <c r="C33330" t="s">
        <v>123375</v>
      </c>
      <c r="D33330" t="s">
        <v>9967</v>
      </c>
      <c r="E33330" t="s">
        <v>1827</v>
      </c>
      <c r="F33330" t="s">
        <v>114</v>
      </c>
      <c r="G33330" t="s">
        <v>57</v>
      </c>
      <c r="H33330" t="s">
        <v>46</v>
      </c>
      <c r="I33330" t="s">
        <v>58</v>
      </c>
      <c r="J33330" t="s">
        <v>198</v>
      </c>
      <c r="K33330" t="s">
        <v>3963</v>
      </c>
      <c r="L33330">
        <v>1</v>
      </c>
      <c r="Q33330" s="1">
        <v>41938</v>
      </c>
      <c r="R33330" s="1">
        <v>41938</v>
      </c>
      <c r="S33330">
        <v>0</v>
      </c>
      <c r="T33330">
        <v>0</v>
      </c>
      <c r="U33330">
        <v>0</v>
      </c>
      <c r="V33330">
        <v>0</v>
      </c>
      <c r="W33330">
        <v>0</v>
      </c>
      <c r="X33330">
        <v>0</v>
      </c>
      <c r="Y33330">
        <v>0</v>
      </c>
      <c r="Z33330">
        <v>0</v>
      </c>
      <c r="AA33330">
        <v>0</v>
      </c>
      <c r="AB33330">
        <v>0</v>
      </c>
      <c r="AC33330">
        <v>0</v>
      </c>
      <c r="AD33330">
        <v>0</v>
      </c>
      <c r="AE33330">
        <v>0</v>
      </c>
      <c r="AF33330">
        <v>0</v>
      </c>
      <c r="AG33330">
        <v>0</v>
      </c>
      <c r="AH33330">
        <v>0</v>
      </c>
      <c r="AI33330">
        <v>0</v>
      </c>
      <c r="AJ33330">
        <v>0</v>
      </c>
      <c r="AK33330">
        <v>0</v>
      </c>
      <c r="AL33330">
        <v>0</v>
      </c>
      <c r="AM33330">
        <v>0</v>
      </c>
    </row>
    <row r="33331" spans="1:39" x14ac:dyDescent="0.45">
      <c r="A33331" t="s">
        <v>123376</v>
      </c>
      <c r="B33331" t="s">
        <v>123377</v>
      </c>
      <c r="C33331" t="s">
        <v>123378</v>
      </c>
      <c r="D33331" t="s">
        <v>774</v>
      </c>
      <c r="E33331" t="s">
        <v>775</v>
      </c>
      <c r="F33331" t="s">
        <v>123379</v>
      </c>
      <c r="G33331" t="s">
        <v>45</v>
      </c>
      <c r="H33331" t="s">
        <v>46</v>
      </c>
      <c r="I33331" t="s">
        <v>648</v>
      </c>
      <c r="J33331" t="s">
        <v>649</v>
      </c>
      <c r="K33331" t="s">
        <v>649</v>
      </c>
      <c r="L33331">
        <v>3</v>
      </c>
      <c r="M33331" s="1">
        <v>37257</v>
      </c>
      <c r="N33331" s="2">
        <v>37257</v>
      </c>
      <c r="O33331" t="s">
        <v>554</v>
      </c>
      <c r="P33331">
        <v>2002</v>
      </c>
      <c r="Q33331" s="1">
        <v>38847</v>
      </c>
      <c r="R33331" s="1">
        <v>39562</v>
      </c>
      <c r="S33331">
        <v>0</v>
      </c>
      <c r="T33331">
        <v>15650000</v>
      </c>
      <c r="U33331">
        <v>0</v>
      </c>
      <c r="V33331">
        <v>0</v>
      </c>
      <c r="W33331">
        <v>0</v>
      </c>
      <c r="X33331">
        <v>0</v>
      </c>
      <c r="Y33331">
        <v>0</v>
      </c>
      <c r="Z33331">
        <v>0</v>
      </c>
      <c r="AA33331">
        <v>0</v>
      </c>
      <c r="AB33331">
        <v>0</v>
      </c>
      <c r="AC33331">
        <v>0</v>
      </c>
      <c r="AD33331">
        <v>0</v>
      </c>
      <c r="AE33331">
        <v>0</v>
      </c>
      <c r="AF33331">
        <v>0</v>
      </c>
      <c r="AG33331">
        <v>0</v>
      </c>
      <c r="AH33331">
        <v>0</v>
      </c>
      <c r="AI33331">
        <v>0</v>
      </c>
      <c r="AJ33331">
        <v>0</v>
      </c>
      <c r="AK33331">
        <v>0</v>
      </c>
      <c r="AL33331">
        <v>0</v>
      </c>
      <c r="AM33331">
        <v>0</v>
      </c>
    </row>
    <row r="33332" spans="1:39" x14ac:dyDescent="0.45">
      <c r="A33332" t="s">
        <v>123380</v>
      </c>
      <c r="B33332" t="s">
        <v>123381</v>
      </c>
      <c r="C33332" t="s">
        <v>123382</v>
      </c>
      <c r="D33332" t="s">
        <v>123383</v>
      </c>
      <c r="E33332" t="s">
        <v>559</v>
      </c>
      <c r="F33332" s="3">
        <v>70000</v>
      </c>
      <c r="G33332" t="s">
        <v>57</v>
      </c>
      <c r="H33332" t="s">
        <v>46</v>
      </c>
      <c r="I33332" t="s">
        <v>47</v>
      </c>
      <c r="J33332" t="s">
        <v>48</v>
      </c>
      <c r="K33332" t="s">
        <v>49</v>
      </c>
      <c r="L33332">
        <v>2</v>
      </c>
      <c r="M33332" s="1">
        <v>40857</v>
      </c>
      <c r="N33332" s="2">
        <v>40848</v>
      </c>
      <c r="O33332" t="s">
        <v>94</v>
      </c>
      <c r="P33332">
        <v>2011</v>
      </c>
      <c r="Q33332" s="1">
        <v>41410</v>
      </c>
      <c r="R33332" s="1">
        <v>41453</v>
      </c>
      <c r="S33332">
        <v>70000</v>
      </c>
      <c r="T33332">
        <v>0</v>
      </c>
      <c r="U33332">
        <v>0</v>
      </c>
      <c r="V33332">
        <v>0</v>
      </c>
      <c r="W33332">
        <v>0</v>
      </c>
      <c r="X33332">
        <v>0</v>
      </c>
      <c r="Y33332">
        <v>0</v>
      </c>
      <c r="Z33332">
        <v>0</v>
      </c>
      <c r="AA33332">
        <v>0</v>
      </c>
      <c r="AB33332">
        <v>0</v>
      </c>
      <c r="AC33332">
        <v>0</v>
      </c>
      <c r="AD33332">
        <v>0</v>
      </c>
      <c r="AE33332">
        <v>0</v>
      </c>
      <c r="AF33332">
        <v>0</v>
      </c>
      <c r="AG33332">
        <v>0</v>
      </c>
      <c r="AH33332">
        <v>0</v>
      </c>
      <c r="AI33332">
        <v>0</v>
      </c>
      <c r="AJ33332">
        <v>0</v>
      </c>
      <c r="AK33332">
        <v>0</v>
      </c>
      <c r="AL33332">
        <v>0</v>
      </c>
      <c r="AM33332">
        <v>0</v>
      </c>
    </row>
    <row r="33333" spans="1:39" x14ac:dyDescent="0.45">
      <c r="A33333" t="s">
        <v>123384</v>
      </c>
      <c r="B33333" t="s">
        <v>123385</v>
      </c>
      <c r="C33333" t="s">
        <v>123386</v>
      </c>
      <c r="D33333" t="s">
        <v>123387</v>
      </c>
      <c r="E33333" t="s">
        <v>212</v>
      </c>
      <c r="F33333" t="s">
        <v>114</v>
      </c>
      <c r="G33333" t="s">
        <v>57</v>
      </c>
      <c r="L33333">
        <v>3</v>
      </c>
      <c r="M33333" s="1">
        <v>41190</v>
      </c>
      <c r="N33333" s="2">
        <v>41183</v>
      </c>
      <c r="O33333" t="s">
        <v>67</v>
      </c>
      <c r="P33333">
        <v>2012</v>
      </c>
      <c r="Q33333" s="1">
        <v>41183</v>
      </c>
      <c r="R33333" s="1">
        <v>41671</v>
      </c>
      <c r="S33333">
        <v>0</v>
      </c>
      <c r="T33333">
        <v>0</v>
      </c>
      <c r="U33333">
        <v>0</v>
      </c>
      <c r="V33333">
        <v>0</v>
      </c>
      <c r="W33333">
        <v>0</v>
      </c>
      <c r="X33333">
        <v>0</v>
      </c>
      <c r="Y33333">
        <v>0</v>
      </c>
      <c r="Z33333">
        <v>0</v>
      </c>
      <c r="AA33333">
        <v>0</v>
      </c>
      <c r="AB33333">
        <v>0</v>
      </c>
      <c r="AC33333">
        <v>0</v>
      </c>
      <c r="AD33333">
        <v>0</v>
      </c>
      <c r="AE33333">
        <v>0</v>
      </c>
      <c r="AF33333">
        <v>0</v>
      </c>
      <c r="AG33333">
        <v>0</v>
      </c>
      <c r="AH33333">
        <v>0</v>
      </c>
      <c r="AI33333">
        <v>0</v>
      </c>
      <c r="AJ33333">
        <v>0</v>
      </c>
      <c r="AK33333">
        <v>0</v>
      </c>
      <c r="AL33333">
        <v>0</v>
      </c>
      <c r="AM33333">
        <v>0</v>
      </c>
    </row>
    <row r="33334" spans="1:39" x14ac:dyDescent="0.45">
      <c r="A33334" t="s">
        <v>123388</v>
      </c>
      <c r="B33334" t="s">
        <v>123389</v>
      </c>
      <c r="D33334" t="s">
        <v>123390</v>
      </c>
      <c r="E33334" t="s">
        <v>89</v>
      </c>
      <c r="F33334" s="3">
        <v>10780</v>
      </c>
      <c r="G33334" t="s">
        <v>57</v>
      </c>
      <c r="H33334" t="s">
        <v>74</v>
      </c>
      <c r="J33334" t="s">
        <v>75</v>
      </c>
      <c r="K33334" t="s">
        <v>19736</v>
      </c>
      <c r="L33334">
        <v>1</v>
      </c>
      <c r="M33334" s="1">
        <v>41736</v>
      </c>
      <c r="N33334" s="2">
        <v>41730</v>
      </c>
      <c r="O33334" t="s">
        <v>1211</v>
      </c>
      <c r="P33334">
        <v>2014</v>
      </c>
      <c r="Q33334" s="1">
        <v>41880</v>
      </c>
      <c r="R33334" s="1">
        <v>41880</v>
      </c>
      <c r="S33334">
        <v>10780</v>
      </c>
      <c r="T33334">
        <v>0</v>
      </c>
      <c r="U33334">
        <v>0</v>
      </c>
      <c r="V33334">
        <v>0</v>
      </c>
      <c r="W33334">
        <v>0</v>
      </c>
      <c r="X33334">
        <v>0</v>
      </c>
      <c r="Y33334">
        <v>0</v>
      </c>
      <c r="Z33334">
        <v>0</v>
      </c>
      <c r="AA33334">
        <v>0</v>
      </c>
      <c r="AB33334">
        <v>0</v>
      </c>
      <c r="AC33334">
        <v>0</v>
      </c>
      <c r="AD33334">
        <v>0</v>
      </c>
      <c r="AE33334">
        <v>0</v>
      </c>
      <c r="AF33334">
        <v>0</v>
      </c>
      <c r="AG33334">
        <v>0</v>
      </c>
      <c r="AH33334">
        <v>0</v>
      </c>
      <c r="AI33334">
        <v>0</v>
      </c>
      <c r="AJ33334">
        <v>0</v>
      </c>
      <c r="AK33334">
        <v>0</v>
      </c>
      <c r="AL33334">
        <v>0</v>
      </c>
      <c r="AM33334">
        <v>0</v>
      </c>
    </row>
    <row r="33335" spans="1:39" x14ac:dyDescent="0.45">
      <c r="A33335" t="s">
        <v>123391</v>
      </c>
      <c r="B33335" t="s">
        <v>123392</v>
      </c>
      <c r="C33335" t="s">
        <v>123393</v>
      </c>
      <c r="D33335" t="s">
        <v>315</v>
      </c>
      <c r="E33335" t="s">
        <v>316</v>
      </c>
      <c r="F33335" t="s">
        <v>123394</v>
      </c>
      <c r="G33335" t="s">
        <v>57</v>
      </c>
      <c r="H33335" t="s">
        <v>46</v>
      </c>
      <c r="I33335" t="s">
        <v>205</v>
      </c>
      <c r="J33335" t="s">
        <v>206</v>
      </c>
      <c r="K33335" t="s">
        <v>489</v>
      </c>
      <c r="L33335">
        <v>4</v>
      </c>
      <c r="M33335" s="1">
        <v>36770</v>
      </c>
      <c r="N33335" s="2">
        <v>36770</v>
      </c>
      <c r="O33335" t="s">
        <v>7719</v>
      </c>
      <c r="P33335">
        <v>2000</v>
      </c>
      <c r="Q33335" s="1">
        <v>39982</v>
      </c>
      <c r="R33335" s="1">
        <v>41880</v>
      </c>
      <c r="S33335">
        <v>0</v>
      </c>
      <c r="T33335">
        <v>6309399</v>
      </c>
      <c r="U33335">
        <v>0</v>
      </c>
      <c r="V33335">
        <v>0</v>
      </c>
      <c r="W33335">
        <v>0</v>
      </c>
      <c r="X33335">
        <v>810000</v>
      </c>
      <c r="Y33335">
        <v>0</v>
      </c>
      <c r="Z33335">
        <v>0</v>
      </c>
      <c r="AA33335">
        <v>0</v>
      </c>
      <c r="AB33335">
        <v>0</v>
      </c>
      <c r="AC33335">
        <v>0</v>
      </c>
      <c r="AD33335">
        <v>0</v>
      </c>
      <c r="AE33335">
        <v>0</v>
      </c>
      <c r="AF33335">
        <v>0</v>
      </c>
      <c r="AG33335">
        <v>0</v>
      </c>
      <c r="AH33335">
        <v>0</v>
      </c>
      <c r="AI33335">
        <v>0</v>
      </c>
      <c r="AJ33335">
        <v>0</v>
      </c>
      <c r="AK33335">
        <v>0</v>
      </c>
      <c r="AL33335">
        <v>0</v>
      </c>
      <c r="AM33335">
        <v>0</v>
      </c>
    </row>
    <row r="33336" spans="1:39" x14ac:dyDescent="0.45">
      <c r="A33336" t="s">
        <v>123395</v>
      </c>
      <c r="B33336" t="s">
        <v>123396</v>
      </c>
      <c r="C33336" t="s">
        <v>123397</v>
      </c>
      <c r="D33336" t="s">
        <v>88</v>
      </c>
      <c r="E33336" t="s">
        <v>89</v>
      </c>
      <c r="F33336" t="s">
        <v>121553</v>
      </c>
      <c r="G33336" t="s">
        <v>57</v>
      </c>
      <c r="H33336" t="s">
        <v>46</v>
      </c>
      <c r="I33336" t="s">
        <v>648</v>
      </c>
      <c r="J33336" t="s">
        <v>649</v>
      </c>
      <c r="K33336" t="s">
        <v>649</v>
      </c>
      <c r="L33336">
        <v>3</v>
      </c>
      <c r="Q33336" s="1">
        <v>40086</v>
      </c>
      <c r="R33336" s="1">
        <v>41179</v>
      </c>
      <c r="S33336">
        <v>1500000</v>
      </c>
      <c r="T33336">
        <v>4911000</v>
      </c>
      <c r="U33336">
        <v>0</v>
      </c>
      <c r="V33336">
        <v>0</v>
      </c>
      <c r="W33336">
        <v>0</v>
      </c>
      <c r="X33336">
        <v>0</v>
      </c>
      <c r="Y33336">
        <v>0</v>
      </c>
      <c r="Z33336">
        <v>0</v>
      </c>
      <c r="AA33336">
        <v>0</v>
      </c>
      <c r="AB33336">
        <v>0</v>
      </c>
      <c r="AC33336">
        <v>0</v>
      </c>
      <c r="AD33336">
        <v>0</v>
      </c>
      <c r="AE33336">
        <v>0</v>
      </c>
      <c r="AF33336">
        <v>0</v>
      </c>
      <c r="AG33336">
        <v>0</v>
      </c>
      <c r="AH33336">
        <v>0</v>
      </c>
      <c r="AI33336">
        <v>0</v>
      </c>
      <c r="AJ33336">
        <v>0</v>
      </c>
      <c r="AK33336">
        <v>0</v>
      </c>
      <c r="AL33336">
        <v>0</v>
      </c>
      <c r="AM33336">
        <v>0</v>
      </c>
    </row>
    <row r="33337" spans="1:39" x14ac:dyDescent="0.45">
      <c r="A33337" t="s">
        <v>123398</v>
      </c>
      <c r="B33337" t="s">
        <v>123399</v>
      </c>
      <c r="C33337" t="s">
        <v>123400</v>
      </c>
      <c r="D33337" t="s">
        <v>461</v>
      </c>
      <c r="E33337" t="s">
        <v>462</v>
      </c>
      <c r="F33337" t="s">
        <v>114</v>
      </c>
      <c r="G33337" t="s">
        <v>101</v>
      </c>
      <c r="H33337" t="s">
        <v>46</v>
      </c>
      <c r="I33337" t="s">
        <v>58</v>
      </c>
      <c r="J33337" t="s">
        <v>198</v>
      </c>
      <c r="K33337" t="s">
        <v>199</v>
      </c>
      <c r="L33337">
        <v>1</v>
      </c>
      <c r="M33337" s="1">
        <v>40544</v>
      </c>
      <c r="N33337" s="2">
        <v>40544</v>
      </c>
      <c r="O33337" t="s">
        <v>528</v>
      </c>
      <c r="P33337">
        <v>2011</v>
      </c>
      <c r="Q33337" s="1">
        <v>40603</v>
      </c>
      <c r="R33337" s="1">
        <v>40603</v>
      </c>
      <c r="S33337">
        <v>0</v>
      </c>
      <c r="T33337">
        <v>0</v>
      </c>
      <c r="U33337">
        <v>0</v>
      </c>
      <c r="V33337">
        <v>0</v>
      </c>
      <c r="W33337">
        <v>0</v>
      </c>
      <c r="X33337">
        <v>0</v>
      </c>
      <c r="Y33337">
        <v>0</v>
      </c>
      <c r="Z33337">
        <v>0</v>
      </c>
      <c r="AA33337">
        <v>0</v>
      </c>
      <c r="AB33337">
        <v>0</v>
      </c>
      <c r="AC33337">
        <v>0</v>
      </c>
      <c r="AD33337">
        <v>0</v>
      </c>
      <c r="AE33337">
        <v>0</v>
      </c>
      <c r="AF33337">
        <v>0</v>
      </c>
      <c r="AG33337">
        <v>0</v>
      </c>
      <c r="AH33337">
        <v>0</v>
      </c>
      <c r="AI33337">
        <v>0</v>
      </c>
      <c r="AJ33337">
        <v>0</v>
      </c>
      <c r="AK33337">
        <v>0</v>
      </c>
      <c r="AL33337">
        <v>0</v>
      </c>
      <c r="AM33337">
        <v>0</v>
      </c>
    </row>
    <row r="33338" spans="1:39" x14ac:dyDescent="0.45">
      <c r="A33338" t="s">
        <v>123401</v>
      </c>
      <c r="B33338" t="s">
        <v>123402</v>
      </c>
      <c r="C33338" t="s">
        <v>123403</v>
      </c>
      <c r="D33338" t="s">
        <v>8583</v>
      </c>
      <c r="E33338" t="s">
        <v>2264</v>
      </c>
      <c r="F33338" t="s">
        <v>114</v>
      </c>
      <c r="G33338" t="s">
        <v>57</v>
      </c>
      <c r="H33338" t="s">
        <v>74</v>
      </c>
      <c r="J33338" t="s">
        <v>75</v>
      </c>
      <c r="K33338" t="s">
        <v>75</v>
      </c>
      <c r="L33338">
        <v>2</v>
      </c>
      <c r="M33338" s="1">
        <v>36526</v>
      </c>
      <c r="N33338" s="2">
        <v>36526</v>
      </c>
      <c r="O33338" t="s">
        <v>255</v>
      </c>
      <c r="P33338">
        <v>2000</v>
      </c>
      <c r="Q33338" s="1">
        <v>36717</v>
      </c>
      <c r="R33338" s="1">
        <v>37690</v>
      </c>
      <c r="S33338">
        <v>0</v>
      </c>
      <c r="T33338">
        <v>0</v>
      </c>
      <c r="U33338">
        <v>0</v>
      </c>
      <c r="V33338">
        <v>0</v>
      </c>
      <c r="W33338">
        <v>0</v>
      </c>
      <c r="X33338">
        <v>0</v>
      </c>
      <c r="Y33338">
        <v>0</v>
      </c>
      <c r="Z33338">
        <v>0</v>
      </c>
      <c r="AA33338">
        <v>0</v>
      </c>
      <c r="AB33338">
        <v>0</v>
      </c>
      <c r="AC33338">
        <v>0</v>
      </c>
      <c r="AD33338">
        <v>0</v>
      </c>
      <c r="AE33338">
        <v>0</v>
      </c>
      <c r="AF33338">
        <v>0</v>
      </c>
      <c r="AG33338">
        <v>0</v>
      </c>
      <c r="AH33338">
        <v>0</v>
      </c>
      <c r="AI33338">
        <v>0</v>
      </c>
      <c r="AJ33338">
        <v>0</v>
      </c>
      <c r="AK33338">
        <v>0</v>
      </c>
      <c r="AL33338">
        <v>0</v>
      </c>
      <c r="AM33338">
        <v>0</v>
      </c>
    </row>
    <row r="33339" spans="1:39" x14ac:dyDescent="0.45">
      <c r="A33339" t="s">
        <v>123404</v>
      </c>
      <c r="B33339" t="s">
        <v>123405</v>
      </c>
      <c r="C33339" t="s">
        <v>123406</v>
      </c>
      <c r="D33339" t="s">
        <v>123407</v>
      </c>
      <c r="E33339" t="s">
        <v>2254</v>
      </c>
      <c r="F33339" s="3">
        <v>50000</v>
      </c>
      <c r="G33339" t="s">
        <v>101</v>
      </c>
      <c r="H33339" t="s">
        <v>46</v>
      </c>
      <c r="I33339" t="s">
        <v>47</v>
      </c>
      <c r="J33339" t="s">
        <v>48</v>
      </c>
      <c r="K33339" t="s">
        <v>4871</v>
      </c>
      <c r="L33339">
        <v>1</v>
      </c>
      <c r="M33339" s="1">
        <v>41426</v>
      </c>
      <c r="N33339" s="2">
        <v>41426</v>
      </c>
      <c r="O33339" t="s">
        <v>439</v>
      </c>
      <c r="P33339">
        <v>2013</v>
      </c>
      <c r="Q33339" s="1">
        <v>41085</v>
      </c>
      <c r="R33339" s="1">
        <v>41085</v>
      </c>
      <c r="S33339">
        <v>0</v>
      </c>
      <c r="T33339">
        <v>0</v>
      </c>
      <c r="U33339">
        <v>0</v>
      </c>
      <c r="V33339">
        <v>0</v>
      </c>
      <c r="W33339">
        <v>0</v>
      </c>
      <c r="X33339">
        <v>50000</v>
      </c>
      <c r="Y33339">
        <v>0</v>
      </c>
      <c r="Z33339">
        <v>0</v>
      </c>
      <c r="AA33339">
        <v>0</v>
      </c>
      <c r="AB33339">
        <v>0</v>
      </c>
      <c r="AC33339">
        <v>0</v>
      </c>
      <c r="AD33339">
        <v>0</v>
      </c>
      <c r="AE33339">
        <v>0</v>
      </c>
      <c r="AF33339">
        <v>0</v>
      </c>
      <c r="AG33339">
        <v>0</v>
      </c>
      <c r="AH33339">
        <v>0</v>
      </c>
      <c r="AI33339">
        <v>0</v>
      </c>
      <c r="AJ33339">
        <v>0</v>
      </c>
      <c r="AK33339">
        <v>0</v>
      </c>
      <c r="AL33339">
        <v>0</v>
      </c>
      <c r="AM33339">
        <v>0</v>
      </c>
    </row>
    <row r="33340" spans="1:39" x14ac:dyDescent="0.45">
      <c r="A33340" t="s">
        <v>123408</v>
      </c>
      <c r="B33340" t="s">
        <v>123409</v>
      </c>
      <c r="C33340" t="s">
        <v>123410</v>
      </c>
      <c r="D33340" t="s">
        <v>123411</v>
      </c>
      <c r="E33340" t="s">
        <v>1497</v>
      </c>
      <c r="F33340" t="s">
        <v>1206</v>
      </c>
      <c r="G33340" t="s">
        <v>101</v>
      </c>
      <c r="H33340" t="s">
        <v>46</v>
      </c>
      <c r="I33340" t="s">
        <v>648</v>
      </c>
      <c r="J33340" t="s">
        <v>8387</v>
      </c>
      <c r="K33340" t="s">
        <v>109661</v>
      </c>
      <c r="L33340">
        <v>1</v>
      </c>
      <c r="M33340" s="1">
        <v>39114</v>
      </c>
      <c r="N33340" s="2">
        <v>39114</v>
      </c>
      <c r="O33340" t="s">
        <v>110</v>
      </c>
      <c r="P33340">
        <v>2007</v>
      </c>
      <c r="Q33340" s="1">
        <v>39560</v>
      </c>
      <c r="R33340" s="1">
        <v>39560</v>
      </c>
      <c r="S33340">
        <v>0</v>
      </c>
      <c r="T33340">
        <v>1200000</v>
      </c>
      <c r="U33340">
        <v>0</v>
      </c>
      <c r="V33340">
        <v>0</v>
      </c>
      <c r="W33340">
        <v>0</v>
      </c>
      <c r="X33340">
        <v>0</v>
      </c>
      <c r="Y33340">
        <v>0</v>
      </c>
      <c r="Z33340">
        <v>0</v>
      </c>
      <c r="AA33340">
        <v>0</v>
      </c>
      <c r="AB33340">
        <v>0</v>
      </c>
      <c r="AC33340">
        <v>0</v>
      </c>
      <c r="AD33340">
        <v>0</v>
      </c>
      <c r="AE33340">
        <v>0</v>
      </c>
      <c r="AF33340">
        <v>1200000</v>
      </c>
      <c r="AG33340">
        <v>0</v>
      </c>
      <c r="AH33340">
        <v>0</v>
      </c>
      <c r="AI33340">
        <v>0</v>
      </c>
      <c r="AJ33340">
        <v>0</v>
      </c>
      <c r="AK33340">
        <v>0</v>
      </c>
      <c r="AL33340">
        <v>0</v>
      </c>
      <c r="AM33340">
        <v>0</v>
      </c>
    </row>
    <row r="33341" spans="1:39" x14ac:dyDescent="0.45">
      <c r="A33341" t="s">
        <v>123412</v>
      </c>
      <c r="B33341" t="s">
        <v>123413</v>
      </c>
      <c r="C33341" t="s">
        <v>123414</v>
      </c>
      <c r="D33341" t="s">
        <v>161</v>
      </c>
      <c r="E33341" t="s">
        <v>162</v>
      </c>
      <c r="F33341" s="3">
        <v>20000</v>
      </c>
      <c r="G33341" t="s">
        <v>57</v>
      </c>
      <c r="H33341" t="s">
        <v>1729</v>
      </c>
      <c r="J33341" t="s">
        <v>1730</v>
      </c>
      <c r="K33341" t="s">
        <v>1730</v>
      </c>
      <c r="L33341">
        <v>1</v>
      </c>
      <c r="M33341" s="1">
        <v>41395</v>
      </c>
      <c r="N33341" s="2">
        <v>41395</v>
      </c>
      <c r="O33341" t="s">
        <v>439</v>
      </c>
      <c r="P33341">
        <v>2013</v>
      </c>
      <c r="Q33341" s="1">
        <v>41691</v>
      </c>
      <c r="R33341" s="1">
        <v>41691</v>
      </c>
      <c r="S33341">
        <v>0</v>
      </c>
      <c r="T33341">
        <v>0</v>
      </c>
      <c r="U33341">
        <v>0</v>
      </c>
      <c r="V33341">
        <v>0</v>
      </c>
      <c r="W33341">
        <v>0</v>
      </c>
      <c r="X33341">
        <v>0</v>
      </c>
      <c r="Y33341">
        <v>20000</v>
      </c>
      <c r="Z33341">
        <v>0</v>
      </c>
      <c r="AA33341">
        <v>0</v>
      </c>
      <c r="AB33341">
        <v>0</v>
      </c>
      <c r="AC33341">
        <v>0</v>
      </c>
      <c r="AD33341">
        <v>0</v>
      </c>
      <c r="AE33341">
        <v>0</v>
      </c>
      <c r="AF33341">
        <v>0</v>
      </c>
      <c r="AG33341">
        <v>0</v>
      </c>
      <c r="AH33341">
        <v>0</v>
      </c>
      <c r="AI33341">
        <v>0</v>
      </c>
      <c r="AJ33341">
        <v>0</v>
      </c>
      <c r="AK33341">
        <v>0</v>
      </c>
      <c r="AL33341">
        <v>0</v>
      </c>
      <c r="AM33341">
        <v>0</v>
      </c>
    </row>
    <row r="33342" spans="1:39" x14ac:dyDescent="0.45">
      <c r="A33342" t="s">
        <v>123415</v>
      </c>
      <c r="B33342" t="s">
        <v>123416</v>
      </c>
      <c r="C33342" t="s">
        <v>123112</v>
      </c>
      <c r="D33342" t="s">
        <v>54</v>
      </c>
      <c r="E33342" t="s">
        <v>55</v>
      </c>
      <c r="F33342" t="s">
        <v>19626</v>
      </c>
      <c r="G33342" t="s">
        <v>57</v>
      </c>
      <c r="H33342" t="s">
        <v>46</v>
      </c>
      <c r="I33342" t="s">
        <v>47</v>
      </c>
      <c r="J33342" t="s">
        <v>48</v>
      </c>
      <c r="K33342" t="s">
        <v>49</v>
      </c>
      <c r="L33342">
        <v>2</v>
      </c>
      <c r="M33342" s="1">
        <v>40179</v>
      </c>
      <c r="N33342" s="2">
        <v>40179</v>
      </c>
      <c r="O33342" t="s">
        <v>118</v>
      </c>
      <c r="P33342">
        <v>2010</v>
      </c>
      <c r="Q33342" s="1">
        <v>41100</v>
      </c>
      <c r="R33342" s="1">
        <v>41376</v>
      </c>
      <c r="S33342">
        <v>0</v>
      </c>
      <c r="T33342">
        <v>7800000</v>
      </c>
      <c r="U33342">
        <v>0</v>
      </c>
      <c r="V33342">
        <v>0</v>
      </c>
      <c r="W33342">
        <v>0</v>
      </c>
      <c r="X33342">
        <v>0</v>
      </c>
      <c r="Y33342">
        <v>0</v>
      </c>
      <c r="Z33342">
        <v>0</v>
      </c>
      <c r="AA33342">
        <v>0</v>
      </c>
      <c r="AB33342">
        <v>0</v>
      </c>
      <c r="AC33342">
        <v>0</v>
      </c>
      <c r="AD33342">
        <v>0</v>
      </c>
      <c r="AE33342">
        <v>0</v>
      </c>
      <c r="AF33342">
        <v>3100000</v>
      </c>
      <c r="AG33342">
        <v>4700000</v>
      </c>
      <c r="AH33342">
        <v>0</v>
      </c>
      <c r="AI33342">
        <v>0</v>
      </c>
      <c r="AJ33342">
        <v>0</v>
      </c>
      <c r="AK33342">
        <v>0</v>
      </c>
      <c r="AL33342">
        <v>0</v>
      </c>
      <c r="AM33342">
        <v>0</v>
      </c>
    </row>
    <row r="33343" spans="1:39" x14ac:dyDescent="0.45">
      <c r="A33343" t="s">
        <v>123417</v>
      </c>
      <c r="B33343" t="s">
        <v>123418</v>
      </c>
      <c r="C33343" t="s">
        <v>123419</v>
      </c>
      <c r="D33343" t="s">
        <v>123420</v>
      </c>
      <c r="E33343" t="s">
        <v>17600</v>
      </c>
      <c r="F33343" t="s">
        <v>548</v>
      </c>
      <c r="G33343" t="s">
        <v>57</v>
      </c>
      <c r="H33343" t="s">
        <v>46</v>
      </c>
      <c r="I33343" t="s">
        <v>299</v>
      </c>
      <c r="J33343" t="s">
        <v>300</v>
      </c>
      <c r="K33343" t="s">
        <v>300</v>
      </c>
      <c r="L33343">
        <v>2</v>
      </c>
      <c r="M33343" s="1">
        <v>41087</v>
      </c>
      <c r="N33343" s="2">
        <v>41061</v>
      </c>
      <c r="O33343" t="s">
        <v>50</v>
      </c>
      <c r="P33343">
        <v>2012</v>
      </c>
      <c r="Q33343" s="1">
        <v>40909</v>
      </c>
      <c r="R33343" s="1">
        <v>41152</v>
      </c>
      <c r="S33343">
        <v>170000</v>
      </c>
      <c r="T33343">
        <v>0</v>
      </c>
      <c r="U33343">
        <v>0</v>
      </c>
      <c r="V33343">
        <v>0</v>
      </c>
      <c r="W33343">
        <v>0</v>
      </c>
      <c r="X33343">
        <v>0</v>
      </c>
      <c r="Y33343">
        <v>0</v>
      </c>
      <c r="Z33343">
        <v>0</v>
      </c>
      <c r="AA33343">
        <v>0</v>
      </c>
      <c r="AB33343">
        <v>0</v>
      </c>
      <c r="AC33343">
        <v>0</v>
      </c>
      <c r="AD33343">
        <v>0</v>
      </c>
      <c r="AE33343">
        <v>0</v>
      </c>
      <c r="AF33343">
        <v>0</v>
      </c>
      <c r="AG33343">
        <v>0</v>
      </c>
      <c r="AH33343">
        <v>0</v>
      </c>
      <c r="AI33343">
        <v>0</v>
      </c>
      <c r="AJ33343">
        <v>0</v>
      </c>
      <c r="AK33343">
        <v>0</v>
      </c>
      <c r="AL33343">
        <v>0</v>
      </c>
      <c r="AM33343">
        <v>0</v>
      </c>
    </row>
    <row r="33344" spans="1:39" x14ac:dyDescent="0.45">
      <c r="A33344" t="s">
        <v>123421</v>
      </c>
      <c r="B33344" t="s">
        <v>123422</v>
      </c>
      <c r="C33344" t="s">
        <v>123423</v>
      </c>
      <c r="D33344" t="s">
        <v>161</v>
      </c>
      <c r="E33344" t="s">
        <v>162</v>
      </c>
      <c r="F33344" t="s">
        <v>1217</v>
      </c>
      <c r="G33344" t="s">
        <v>57</v>
      </c>
      <c r="H33344" t="s">
        <v>46</v>
      </c>
      <c r="I33344" t="s">
        <v>352</v>
      </c>
      <c r="J33344" t="s">
        <v>353</v>
      </c>
      <c r="K33344" t="s">
        <v>353</v>
      </c>
      <c r="L33344">
        <v>1</v>
      </c>
      <c r="M33344" s="1">
        <v>40544</v>
      </c>
      <c r="N33344" s="2">
        <v>40544</v>
      </c>
      <c r="O33344" t="s">
        <v>528</v>
      </c>
      <c r="P33344">
        <v>2011</v>
      </c>
      <c r="Q33344" s="1">
        <v>41214</v>
      </c>
      <c r="R33344" s="1">
        <v>41214</v>
      </c>
      <c r="S33344">
        <v>240000</v>
      </c>
      <c r="T33344">
        <v>0</v>
      </c>
      <c r="U33344">
        <v>0</v>
      </c>
      <c r="V33344">
        <v>0</v>
      </c>
      <c r="W33344">
        <v>0</v>
      </c>
      <c r="X33344">
        <v>0</v>
      </c>
      <c r="Y33344">
        <v>0</v>
      </c>
      <c r="Z33344">
        <v>0</v>
      </c>
      <c r="AA33344">
        <v>0</v>
      </c>
      <c r="AB33344">
        <v>0</v>
      </c>
      <c r="AC33344">
        <v>0</v>
      </c>
      <c r="AD33344">
        <v>0</v>
      </c>
      <c r="AE33344">
        <v>0</v>
      </c>
      <c r="AF33344">
        <v>0</v>
      </c>
      <c r="AG33344">
        <v>0</v>
      </c>
      <c r="AH33344">
        <v>0</v>
      </c>
      <c r="AI33344">
        <v>0</v>
      </c>
      <c r="AJ33344">
        <v>0</v>
      </c>
      <c r="AK33344">
        <v>0</v>
      </c>
      <c r="AL33344">
        <v>0</v>
      </c>
      <c r="AM33344">
        <v>0</v>
      </c>
    </row>
    <row r="33345" spans="1:39" x14ac:dyDescent="0.45">
      <c r="A33345" t="s">
        <v>123424</v>
      </c>
      <c r="B33345" t="s">
        <v>123425</v>
      </c>
      <c r="C33345" t="s">
        <v>123426</v>
      </c>
      <c r="D33345" t="s">
        <v>293</v>
      </c>
      <c r="E33345" t="s">
        <v>294</v>
      </c>
      <c r="F33345" t="s">
        <v>123427</v>
      </c>
      <c r="G33345" t="s">
        <v>57</v>
      </c>
      <c r="H33345" t="s">
        <v>46</v>
      </c>
      <c r="I33345" t="s">
        <v>205</v>
      </c>
      <c r="J33345" t="s">
        <v>206</v>
      </c>
      <c r="K33345" t="s">
        <v>206</v>
      </c>
      <c r="L33345">
        <v>4</v>
      </c>
      <c r="M33345" s="1">
        <v>39753</v>
      </c>
      <c r="N33345" s="2">
        <v>39753</v>
      </c>
      <c r="O33345" t="s">
        <v>872</v>
      </c>
      <c r="P33345">
        <v>2008</v>
      </c>
      <c r="Q33345" s="1">
        <v>40118</v>
      </c>
      <c r="R33345" s="1">
        <v>41346</v>
      </c>
      <c r="S33345">
        <v>0</v>
      </c>
      <c r="T33345">
        <v>13566295</v>
      </c>
      <c r="U33345">
        <v>0</v>
      </c>
      <c r="V33345">
        <v>0</v>
      </c>
      <c r="W33345">
        <v>0</v>
      </c>
      <c r="X33345">
        <v>0</v>
      </c>
      <c r="Y33345">
        <v>0</v>
      </c>
      <c r="Z33345">
        <v>0</v>
      </c>
      <c r="AA33345">
        <v>0</v>
      </c>
      <c r="AB33345">
        <v>0</v>
      </c>
      <c r="AC33345">
        <v>0</v>
      </c>
      <c r="AD33345">
        <v>0</v>
      </c>
      <c r="AE33345">
        <v>0</v>
      </c>
      <c r="AF33345">
        <v>4000000</v>
      </c>
      <c r="AG33345">
        <v>0</v>
      </c>
      <c r="AH33345">
        <v>0</v>
      </c>
      <c r="AI33345">
        <v>0</v>
      </c>
      <c r="AJ33345">
        <v>0</v>
      </c>
      <c r="AK33345">
        <v>0</v>
      </c>
      <c r="AL33345">
        <v>0</v>
      </c>
      <c r="AM33345">
        <v>0</v>
      </c>
    </row>
    <row r="33346" spans="1:39" x14ac:dyDescent="0.45">
      <c r="A33346" t="s">
        <v>123428</v>
      </c>
      <c r="B33346" t="s">
        <v>123429</v>
      </c>
      <c r="C33346" t="s">
        <v>123430</v>
      </c>
      <c r="D33346" t="s">
        <v>88</v>
      </c>
      <c r="E33346" t="s">
        <v>89</v>
      </c>
      <c r="F33346" t="s">
        <v>230</v>
      </c>
      <c r="G33346" t="s">
        <v>57</v>
      </c>
      <c r="H33346" t="s">
        <v>46</v>
      </c>
      <c r="I33346" t="s">
        <v>821</v>
      </c>
      <c r="J33346" t="s">
        <v>822</v>
      </c>
      <c r="K33346" t="s">
        <v>822</v>
      </c>
      <c r="L33346">
        <v>1</v>
      </c>
      <c r="M33346" s="1">
        <v>41275</v>
      </c>
      <c r="N33346" s="2">
        <v>41275</v>
      </c>
      <c r="O33346" t="s">
        <v>164</v>
      </c>
      <c r="P33346">
        <v>2013</v>
      </c>
      <c r="Q33346" s="1">
        <v>41598</v>
      </c>
      <c r="R33346" s="1">
        <v>41598</v>
      </c>
      <c r="S33346">
        <v>0</v>
      </c>
      <c r="T33346">
        <v>3000000</v>
      </c>
      <c r="U33346">
        <v>0</v>
      </c>
      <c r="V33346">
        <v>0</v>
      </c>
      <c r="W33346">
        <v>0</v>
      </c>
      <c r="X33346">
        <v>0</v>
      </c>
      <c r="Y33346">
        <v>0</v>
      </c>
      <c r="Z33346">
        <v>0</v>
      </c>
      <c r="AA33346">
        <v>0</v>
      </c>
      <c r="AB33346">
        <v>0</v>
      </c>
      <c r="AC33346">
        <v>0</v>
      </c>
      <c r="AD33346">
        <v>0</v>
      </c>
      <c r="AE33346">
        <v>0</v>
      </c>
      <c r="AF33346">
        <v>0</v>
      </c>
      <c r="AG33346">
        <v>0</v>
      </c>
      <c r="AH33346">
        <v>0</v>
      </c>
      <c r="AI33346">
        <v>0</v>
      </c>
      <c r="AJ33346">
        <v>0</v>
      </c>
      <c r="AK33346">
        <v>0</v>
      </c>
      <c r="AL33346">
        <v>0</v>
      </c>
      <c r="AM33346">
        <v>0</v>
      </c>
    </row>
    <row r="33347" spans="1:39" x14ac:dyDescent="0.45">
      <c r="A33347" t="s">
        <v>123431</v>
      </c>
      <c r="B33347" t="s">
        <v>123432</v>
      </c>
      <c r="D33347" t="s">
        <v>142</v>
      </c>
      <c r="E33347" t="s">
        <v>143</v>
      </c>
      <c r="F33347" t="s">
        <v>123433</v>
      </c>
      <c r="G33347" t="s">
        <v>57</v>
      </c>
      <c r="H33347" t="s">
        <v>46</v>
      </c>
      <c r="I33347" t="s">
        <v>526</v>
      </c>
      <c r="J33347" t="s">
        <v>527</v>
      </c>
      <c r="K33347" t="s">
        <v>27849</v>
      </c>
      <c r="L33347">
        <v>1</v>
      </c>
      <c r="M33347" s="1">
        <v>37987</v>
      </c>
      <c r="N33347" s="2">
        <v>37987</v>
      </c>
      <c r="O33347" t="s">
        <v>452</v>
      </c>
      <c r="P33347">
        <v>2004</v>
      </c>
      <c r="Q33347" s="1">
        <v>39927</v>
      </c>
      <c r="R33347" s="1">
        <v>39927</v>
      </c>
      <c r="S33347">
        <v>0</v>
      </c>
      <c r="T33347">
        <v>0</v>
      </c>
      <c r="U33347">
        <v>0</v>
      </c>
      <c r="V33347">
        <v>0</v>
      </c>
      <c r="W33347">
        <v>0</v>
      </c>
      <c r="X33347">
        <v>5175050</v>
      </c>
      <c r="Y33347">
        <v>0</v>
      </c>
      <c r="Z33347">
        <v>0</v>
      </c>
      <c r="AA33347">
        <v>0</v>
      </c>
      <c r="AB33347">
        <v>0</v>
      </c>
      <c r="AC33347">
        <v>0</v>
      </c>
      <c r="AD33347">
        <v>0</v>
      </c>
      <c r="AE33347">
        <v>0</v>
      </c>
      <c r="AF33347">
        <v>0</v>
      </c>
      <c r="AG33347">
        <v>0</v>
      </c>
      <c r="AH33347">
        <v>0</v>
      </c>
      <c r="AI33347">
        <v>0</v>
      </c>
      <c r="AJ33347">
        <v>0</v>
      </c>
      <c r="AK33347">
        <v>0</v>
      </c>
      <c r="AL33347">
        <v>0</v>
      </c>
      <c r="AM33347">
        <v>0</v>
      </c>
    </row>
    <row r="33348" spans="1:39" x14ac:dyDescent="0.45">
      <c r="A33348" t="s">
        <v>123434</v>
      </c>
      <c r="B33348" t="s">
        <v>123435</v>
      </c>
      <c r="C33348" t="s">
        <v>123436</v>
      </c>
      <c r="F33348" t="s">
        <v>123437</v>
      </c>
      <c r="G33348" t="s">
        <v>57</v>
      </c>
      <c r="H33348" t="s">
        <v>46</v>
      </c>
      <c r="I33348" t="s">
        <v>58</v>
      </c>
      <c r="J33348" t="s">
        <v>198</v>
      </c>
      <c r="K33348" t="s">
        <v>731</v>
      </c>
      <c r="L33348">
        <v>1</v>
      </c>
      <c r="M33348" s="1">
        <v>40909</v>
      </c>
      <c r="N33348" s="2">
        <v>40909</v>
      </c>
      <c r="O33348" t="s">
        <v>132</v>
      </c>
      <c r="P33348">
        <v>2012</v>
      </c>
      <c r="Q33348" s="1">
        <v>41940</v>
      </c>
      <c r="R33348" s="1">
        <v>41940</v>
      </c>
      <c r="S33348">
        <v>0</v>
      </c>
      <c r="T33348">
        <v>6014157</v>
      </c>
      <c r="U33348">
        <v>0</v>
      </c>
      <c r="V33348">
        <v>0</v>
      </c>
      <c r="W33348">
        <v>0</v>
      </c>
      <c r="X33348">
        <v>0</v>
      </c>
      <c r="Y33348">
        <v>0</v>
      </c>
      <c r="Z33348">
        <v>0</v>
      </c>
      <c r="AA33348">
        <v>0</v>
      </c>
      <c r="AB33348">
        <v>0</v>
      </c>
      <c r="AC33348">
        <v>0</v>
      </c>
      <c r="AD33348">
        <v>0</v>
      </c>
      <c r="AE33348">
        <v>0</v>
      </c>
      <c r="AF33348">
        <v>6014157</v>
      </c>
      <c r="AG33348">
        <v>0</v>
      </c>
      <c r="AH33348">
        <v>0</v>
      </c>
      <c r="AI33348">
        <v>0</v>
      </c>
      <c r="AJ33348">
        <v>0</v>
      </c>
      <c r="AK33348">
        <v>0</v>
      </c>
      <c r="AL33348">
        <v>0</v>
      </c>
      <c r="AM33348">
        <v>0</v>
      </c>
    </row>
    <row r="33349" spans="1:39" x14ac:dyDescent="0.45">
      <c r="A33349" t="s">
        <v>123438</v>
      </c>
      <c r="B33349" t="s">
        <v>123439</v>
      </c>
      <c r="C33349" t="s">
        <v>123440</v>
      </c>
      <c r="D33349" t="s">
        <v>54</v>
      </c>
      <c r="E33349" t="s">
        <v>55</v>
      </c>
      <c r="F33349" t="s">
        <v>846</v>
      </c>
      <c r="G33349" t="s">
        <v>101</v>
      </c>
      <c r="H33349" t="s">
        <v>46</v>
      </c>
      <c r="I33349" t="s">
        <v>58</v>
      </c>
      <c r="J33349" t="s">
        <v>198</v>
      </c>
      <c r="K33349" t="s">
        <v>199</v>
      </c>
      <c r="L33349">
        <v>1</v>
      </c>
      <c r="M33349" s="1">
        <v>40544</v>
      </c>
      <c r="N33349" s="2">
        <v>40544</v>
      </c>
      <c r="O33349" t="s">
        <v>528</v>
      </c>
      <c r="P33349">
        <v>2011</v>
      </c>
      <c r="Q33349" s="1">
        <v>40544</v>
      </c>
      <c r="R33349" s="1">
        <v>40544</v>
      </c>
      <c r="S33349">
        <v>0</v>
      </c>
      <c r="T33349">
        <v>0</v>
      </c>
      <c r="U33349">
        <v>0</v>
      </c>
      <c r="V33349">
        <v>0</v>
      </c>
      <c r="W33349">
        <v>0</v>
      </c>
      <c r="X33349">
        <v>0</v>
      </c>
      <c r="Y33349">
        <v>1000000</v>
      </c>
      <c r="Z33349">
        <v>0</v>
      </c>
      <c r="AA33349">
        <v>0</v>
      </c>
      <c r="AB33349">
        <v>0</v>
      </c>
      <c r="AC33349">
        <v>0</v>
      </c>
      <c r="AD33349">
        <v>0</v>
      </c>
      <c r="AE33349">
        <v>0</v>
      </c>
      <c r="AF33349">
        <v>0</v>
      </c>
      <c r="AG33349">
        <v>0</v>
      </c>
      <c r="AH33349">
        <v>0</v>
      </c>
      <c r="AI33349">
        <v>0</v>
      </c>
      <c r="AJ33349">
        <v>0</v>
      </c>
      <c r="AK33349">
        <v>0</v>
      </c>
      <c r="AL33349">
        <v>0</v>
      </c>
      <c r="AM33349">
        <v>0</v>
      </c>
    </row>
    <row r="33350" spans="1:39" x14ac:dyDescent="0.45">
      <c r="A33350" t="s">
        <v>123441</v>
      </c>
      <c r="B33350" t="s">
        <v>123442</v>
      </c>
      <c r="C33350" t="s">
        <v>123443</v>
      </c>
      <c r="D33350" t="s">
        <v>7596</v>
      </c>
      <c r="E33350" t="s">
        <v>89</v>
      </c>
      <c r="F33350" t="s">
        <v>10140</v>
      </c>
      <c r="G33350" t="s">
        <v>57</v>
      </c>
      <c r="H33350" t="s">
        <v>46</v>
      </c>
      <c r="I33350" t="s">
        <v>58</v>
      </c>
      <c r="J33350" t="s">
        <v>989</v>
      </c>
      <c r="K33350" t="s">
        <v>10976</v>
      </c>
      <c r="L33350">
        <v>1</v>
      </c>
      <c r="Q33350" s="1">
        <v>41130</v>
      </c>
      <c r="R33350" s="1">
        <v>41130</v>
      </c>
      <c r="S33350">
        <v>0</v>
      </c>
      <c r="T33350">
        <v>0</v>
      </c>
      <c r="U33350">
        <v>0</v>
      </c>
      <c r="V33350">
        <v>0</v>
      </c>
      <c r="W33350">
        <v>0</v>
      </c>
      <c r="X33350">
        <v>0</v>
      </c>
      <c r="Y33350">
        <v>0</v>
      </c>
      <c r="Z33350">
        <v>0</v>
      </c>
      <c r="AA33350">
        <v>1025000</v>
      </c>
      <c r="AB33350">
        <v>0</v>
      </c>
      <c r="AC33350">
        <v>0</v>
      </c>
      <c r="AD33350">
        <v>0</v>
      </c>
      <c r="AE33350">
        <v>0</v>
      </c>
      <c r="AF33350">
        <v>0</v>
      </c>
      <c r="AG33350">
        <v>0</v>
      </c>
      <c r="AH33350">
        <v>0</v>
      </c>
      <c r="AI33350">
        <v>0</v>
      </c>
      <c r="AJ33350">
        <v>0</v>
      </c>
      <c r="AK33350">
        <v>0</v>
      </c>
      <c r="AL33350">
        <v>0</v>
      </c>
      <c r="AM33350">
        <v>0</v>
      </c>
    </row>
    <row r="33351" spans="1:39" x14ac:dyDescent="0.45">
      <c r="A33351" t="s">
        <v>123444</v>
      </c>
      <c r="B33351" t="s">
        <v>123445</v>
      </c>
      <c r="C33351" t="s">
        <v>123446</v>
      </c>
      <c r="D33351" t="s">
        <v>293</v>
      </c>
      <c r="E33351" t="s">
        <v>294</v>
      </c>
      <c r="F33351" t="s">
        <v>123447</v>
      </c>
      <c r="G33351" t="s">
        <v>57</v>
      </c>
      <c r="H33351" t="s">
        <v>46</v>
      </c>
      <c r="I33351" t="s">
        <v>148</v>
      </c>
      <c r="J33351" t="s">
        <v>149</v>
      </c>
      <c r="K33351" t="s">
        <v>84672</v>
      </c>
      <c r="L33351">
        <v>1</v>
      </c>
      <c r="Q33351" s="1">
        <v>41197</v>
      </c>
      <c r="R33351" s="1">
        <v>41197</v>
      </c>
      <c r="S33351">
        <v>0</v>
      </c>
      <c r="T33351">
        <v>0</v>
      </c>
      <c r="U33351">
        <v>0</v>
      </c>
      <c r="V33351">
        <v>0</v>
      </c>
      <c r="W33351">
        <v>0</v>
      </c>
      <c r="X33351">
        <v>5925000</v>
      </c>
      <c r="Y33351">
        <v>0</v>
      </c>
      <c r="Z33351">
        <v>0</v>
      </c>
      <c r="AA33351">
        <v>0</v>
      </c>
      <c r="AB33351">
        <v>0</v>
      </c>
      <c r="AC33351">
        <v>0</v>
      </c>
      <c r="AD33351">
        <v>0</v>
      </c>
      <c r="AE33351">
        <v>0</v>
      </c>
      <c r="AF33351">
        <v>0</v>
      </c>
      <c r="AG33351">
        <v>0</v>
      </c>
      <c r="AH33351">
        <v>0</v>
      </c>
      <c r="AI33351">
        <v>0</v>
      </c>
      <c r="AJ33351">
        <v>0</v>
      </c>
      <c r="AK33351">
        <v>0</v>
      </c>
      <c r="AL33351">
        <v>0</v>
      </c>
      <c r="AM33351">
        <v>0</v>
      </c>
    </row>
    <row r="33352" spans="1:39" x14ac:dyDescent="0.45">
      <c r="A33352" t="s">
        <v>123448</v>
      </c>
      <c r="B33352" t="s">
        <v>123449</v>
      </c>
      <c r="D33352" t="s">
        <v>127</v>
      </c>
      <c r="E33352" t="s">
        <v>128</v>
      </c>
      <c r="F33352" t="s">
        <v>90731</v>
      </c>
      <c r="G33352" t="s">
        <v>57</v>
      </c>
      <c r="L33352">
        <v>1</v>
      </c>
      <c r="Q33352" s="1">
        <v>41255</v>
      </c>
      <c r="R33352" s="1">
        <v>41255</v>
      </c>
      <c r="S33352">
        <v>0</v>
      </c>
      <c r="T33352">
        <v>19300000</v>
      </c>
      <c r="U33352">
        <v>0</v>
      </c>
      <c r="V33352">
        <v>0</v>
      </c>
      <c r="W33352">
        <v>0</v>
      </c>
      <c r="X33352">
        <v>0</v>
      </c>
      <c r="Y33352">
        <v>0</v>
      </c>
      <c r="Z33352">
        <v>0</v>
      </c>
      <c r="AA33352">
        <v>0</v>
      </c>
      <c r="AB33352">
        <v>0</v>
      </c>
      <c r="AC33352">
        <v>0</v>
      </c>
      <c r="AD33352">
        <v>0</v>
      </c>
      <c r="AE33352">
        <v>0</v>
      </c>
      <c r="AF33352">
        <v>0</v>
      </c>
      <c r="AG33352">
        <v>0</v>
      </c>
      <c r="AH33352">
        <v>0</v>
      </c>
      <c r="AI33352">
        <v>0</v>
      </c>
      <c r="AJ33352">
        <v>0</v>
      </c>
      <c r="AK33352">
        <v>0</v>
      </c>
      <c r="AL33352">
        <v>0</v>
      </c>
      <c r="AM33352">
        <v>0</v>
      </c>
    </row>
    <row r="33353" spans="1:39" x14ac:dyDescent="0.45">
      <c r="A33353" t="s">
        <v>123450</v>
      </c>
      <c r="B33353" t="s">
        <v>123451</v>
      </c>
      <c r="C33353" t="s">
        <v>123452</v>
      </c>
      <c r="D33353" t="s">
        <v>23408</v>
      </c>
      <c r="E33353" t="s">
        <v>316</v>
      </c>
      <c r="F33353" s="3">
        <v>35000</v>
      </c>
      <c r="G33353" t="s">
        <v>57</v>
      </c>
      <c r="H33353" t="s">
        <v>46</v>
      </c>
      <c r="I33353" t="s">
        <v>58</v>
      </c>
      <c r="J33353" t="s">
        <v>198</v>
      </c>
      <c r="K33353" t="s">
        <v>731</v>
      </c>
      <c r="L33353">
        <v>1</v>
      </c>
      <c r="M33353" s="1">
        <v>39264</v>
      </c>
      <c r="N33353" s="2">
        <v>39264</v>
      </c>
      <c r="O33353" t="s">
        <v>672</v>
      </c>
      <c r="P33353">
        <v>2007</v>
      </c>
      <c r="Q33353" s="1">
        <v>39417</v>
      </c>
      <c r="R33353" s="1">
        <v>39417</v>
      </c>
      <c r="S33353">
        <v>35000</v>
      </c>
      <c r="T33353">
        <v>0</v>
      </c>
      <c r="U33353">
        <v>0</v>
      </c>
      <c r="V33353">
        <v>0</v>
      </c>
      <c r="W33353">
        <v>0</v>
      </c>
      <c r="X33353">
        <v>0</v>
      </c>
      <c r="Y33353">
        <v>0</v>
      </c>
      <c r="Z33353">
        <v>0</v>
      </c>
      <c r="AA33353">
        <v>0</v>
      </c>
      <c r="AB33353">
        <v>0</v>
      </c>
      <c r="AC33353">
        <v>0</v>
      </c>
      <c r="AD33353">
        <v>0</v>
      </c>
      <c r="AE33353">
        <v>0</v>
      </c>
      <c r="AF33353">
        <v>0</v>
      </c>
      <c r="AG33353">
        <v>0</v>
      </c>
      <c r="AH33353">
        <v>0</v>
      </c>
      <c r="AI33353">
        <v>0</v>
      </c>
      <c r="AJ33353">
        <v>0</v>
      </c>
      <c r="AK33353">
        <v>0</v>
      </c>
      <c r="AL33353">
        <v>0</v>
      </c>
      <c r="AM33353">
        <v>0</v>
      </c>
    </row>
    <row r="33354" spans="1:39" x14ac:dyDescent="0.45">
      <c r="A33354" t="s">
        <v>123453</v>
      </c>
      <c r="B33354" t="s">
        <v>123454</v>
      </c>
      <c r="C33354" t="s">
        <v>123455</v>
      </c>
      <c r="D33354" t="s">
        <v>123456</v>
      </c>
      <c r="E33354" t="s">
        <v>10928</v>
      </c>
      <c r="F33354" t="s">
        <v>123457</v>
      </c>
      <c r="G33354" t="s">
        <v>57</v>
      </c>
      <c r="H33354" t="s">
        <v>10795</v>
      </c>
      <c r="J33354" t="s">
        <v>53568</v>
      </c>
      <c r="K33354" t="s">
        <v>53568</v>
      </c>
      <c r="L33354">
        <v>2</v>
      </c>
      <c r="M33354" s="1">
        <v>41152</v>
      </c>
      <c r="N33354" s="2">
        <v>41122</v>
      </c>
      <c r="O33354" t="s">
        <v>596</v>
      </c>
      <c r="P33354">
        <v>2012</v>
      </c>
      <c r="Q33354" s="1">
        <v>41146</v>
      </c>
      <c r="R33354" s="1">
        <v>41627</v>
      </c>
      <c r="S33354">
        <v>376500</v>
      </c>
      <c r="T33354">
        <v>0</v>
      </c>
      <c r="U33354">
        <v>0</v>
      </c>
      <c r="V33354">
        <v>0</v>
      </c>
      <c r="W33354">
        <v>0</v>
      </c>
      <c r="X33354">
        <v>0</v>
      </c>
      <c r="Y33354">
        <v>0</v>
      </c>
      <c r="Z33354">
        <v>0</v>
      </c>
      <c r="AA33354">
        <v>0</v>
      </c>
      <c r="AB33354">
        <v>0</v>
      </c>
      <c r="AC33354">
        <v>0</v>
      </c>
      <c r="AD33354">
        <v>0</v>
      </c>
      <c r="AE33354">
        <v>0</v>
      </c>
      <c r="AF33354">
        <v>0</v>
      </c>
      <c r="AG33354">
        <v>0</v>
      </c>
      <c r="AH33354">
        <v>0</v>
      </c>
      <c r="AI33354">
        <v>0</v>
      </c>
      <c r="AJ33354">
        <v>0</v>
      </c>
      <c r="AK33354">
        <v>0</v>
      </c>
      <c r="AL33354">
        <v>0</v>
      </c>
      <c r="AM33354">
        <v>0</v>
      </c>
    </row>
    <row r="33355" spans="1:39" x14ac:dyDescent="0.45">
      <c r="A33355" t="s">
        <v>123458</v>
      </c>
      <c r="B33355" t="s">
        <v>123459</v>
      </c>
      <c r="C33355" t="s">
        <v>123460</v>
      </c>
      <c r="D33355" t="s">
        <v>161</v>
      </c>
      <c r="E33355" t="s">
        <v>162</v>
      </c>
      <c r="F33355" t="s">
        <v>123461</v>
      </c>
      <c r="H33355" t="s">
        <v>46</v>
      </c>
      <c r="I33355" t="s">
        <v>58</v>
      </c>
      <c r="J33355" t="s">
        <v>198</v>
      </c>
      <c r="K33355" t="s">
        <v>199</v>
      </c>
      <c r="L33355">
        <v>1</v>
      </c>
      <c r="M33355" s="1">
        <v>39814</v>
      </c>
      <c r="N33355" s="2">
        <v>39814</v>
      </c>
      <c r="O33355" t="s">
        <v>188</v>
      </c>
      <c r="P33355">
        <v>2009</v>
      </c>
      <c r="Q33355" s="1">
        <v>40792</v>
      </c>
      <c r="R33355" s="1">
        <v>40792</v>
      </c>
      <c r="S33355">
        <v>0</v>
      </c>
      <c r="T33355">
        <v>0</v>
      </c>
      <c r="U33355">
        <v>0</v>
      </c>
      <c r="V33355">
        <v>0</v>
      </c>
      <c r="W33355">
        <v>0</v>
      </c>
      <c r="X33355">
        <v>0</v>
      </c>
      <c r="Y33355">
        <v>0</v>
      </c>
      <c r="Z33355">
        <v>0</v>
      </c>
      <c r="AA33355">
        <v>4212120</v>
      </c>
      <c r="AB33355">
        <v>0</v>
      </c>
      <c r="AC33355">
        <v>0</v>
      </c>
      <c r="AD33355">
        <v>0</v>
      </c>
      <c r="AE33355">
        <v>0</v>
      </c>
      <c r="AF33355">
        <v>0</v>
      </c>
      <c r="AG33355">
        <v>0</v>
      </c>
      <c r="AH33355">
        <v>0</v>
      </c>
      <c r="AI33355">
        <v>0</v>
      </c>
      <c r="AJ33355">
        <v>0</v>
      </c>
      <c r="AK33355">
        <v>0</v>
      </c>
      <c r="AL33355">
        <v>0</v>
      </c>
      <c r="AM33355">
        <v>0</v>
      </c>
    </row>
    <row r="33356" spans="1:39" x14ac:dyDescent="0.45">
      <c r="A33356" t="s">
        <v>123462</v>
      </c>
      <c r="B33356" t="s">
        <v>123463</v>
      </c>
      <c r="C33356" t="s">
        <v>123464</v>
      </c>
      <c r="D33356" t="s">
        <v>88</v>
      </c>
      <c r="E33356" t="s">
        <v>89</v>
      </c>
      <c r="F33356" t="s">
        <v>123465</v>
      </c>
      <c r="G33356" t="s">
        <v>101</v>
      </c>
      <c r="H33356" t="s">
        <v>74</v>
      </c>
      <c r="J33356" t="s">
        <v>2971</v>
      </c>
      <c r="K33356" t="s">
        <v>123466</v>
      </c>
      <c r="L33356">
        <v>1</v>
      </c>
      <c r="Q33356" s="1">
        <v>39052</v>
      </c>
      <c r="R33356" s="1">
        <v>39052</v>
      </c>
      <c r="S33356">
        <v>0</v>
      </c>
      <c r="T33356">
        <v>492049</v>
      </c>
      <c r="U33356">
        <v>0</v>
      </c>
      <c r="V33356">
        <v>0</v>
      </c>
      <c r="W33356">
        <v>0</v>
      </c>
      <c r="X33356">
        <v>0</v>
      </c>
      <c r="Y33356">
        <v>0</v>
      </c>
      <c r="Z33356">
        <v>0</v>
      </c>
      <c r="AA33356">
        <v>0</v>
      </c>
      <c r="AB33356">
        <v>0</v>
      </c>
      <c r="AC33356">
        <v>0</v>
      </c>
      <c r="AD33356">
        <v>0</v>
      </c>
      <c r="AE33356">
        <v>0</v>
      </c>
      <c r="AF33356">
        <v>0</v>
      </c>
      <c r="AG33356">
        <v>0</v>
      </c>
      <c r="AH33356">
        <v>0</v>
      </c>
      <c r="AI33356">
        <v>0</v>
      </c>
      <c r="AJ33356">
        <v>0</v>
      </c>
      <c r="AK33356">
        <v>0</v>
      </c>
      <c r="AL33356">
        <v>0</v>
      </c>
      <c r="AM33356">
        <v>0</v>
      </c>
    </row>
    <row r="33357" spans="1:39" x14ac:dyDescent="0.45">
      <c r="A33357" t="s">
        <v>123467</v>
      </c>
      <c r="B33357" t="s">
        <v>123468</v>
      </c>
      <c r="D33357" t="s">
        <v>123469</v>
      </c>
      <c r="E33357" t="s">
        <v>17202</v>
      </c>
      <c r="F33357" t="s">
        <v>234</v>
      </c>
      <c r="G33357" t="s">
        <v>101</v>
      </c>
      <c r="H33357" t="s">
        <v>46</v>
      </c>
      <c r="I33357" t="s">
        <v>1298</v>
      </c>
      <c r="J33357" t="s">
        <v>1299</v>
      </c>
      <c r="K33357" t="s">
        <v>1299</v>
      </c>
      <c r="L33357">
        <v>1</v>
      </c>
      <c r="M33357" s="1">
        <v>38414</v>
      </c>
      <c r="N33357" s="2">
        <v>38412</v>
      </c>
      <c r="O33357" t="s">
        <v>464</v>
      </c>
      <c r="P33357">
        <v>2005</v>
      </c>
      <c r="Q33357" s="1">
        <v>38414</v>
      </c>
      <c r="R33357" s="1">
        <v>38414</v>
      </c>
      <c r="S33357">
        <v>4500000</v>
      </c>
      <c r="T33357">
        <v>0</v>
      </c>
      <c r="U33357">
        <v>0</v>
      </c>
      <c r="V33357">
        <v>0</v>
      </c>
      <c r="W33357">
        <v>0</v>
      </c>
      <c r="X33357">
        <v>0</v>
      </c>
      <c r="Y33357">
        <v>0</v>
      </c>
      <c r="Z33357">
        <v>0</v>
      </c>
      <c r="AA33357">
        <v>0</v>
      </c>
      <c r="AB33357">
        <v>0</v>
      </c>
      <c r="AC33357">
        <v>0</v>
      </c>
      <c r="AD33357">
        <v>0</v>
      </c>
      <c r="AE33357">
        <v>0</v>
      </c>
      <c r="AF33357">
        <v>0</v>
      </c>
      <c r="AG33357">
        <v>0</v>
      </c>
      <c r="AH33357">
        <v>0</v>
      </c>
      <c r="AI33357">
        <v>0</v>
      </c>
      <c r="AJ33357">
        <v>0</v>
      </c>
      <c r="AK33357">
        <v>0</v>
      </c>
      <c r="AL33357">
        <v>0</v>
      </c>
      <c r="AM33357">
        <v>0</v>
      </c>
    </row>
    <row r="33358" spans="1:39" x14ac:dyDescent="0.45">
      <c r="A33358" t="s">
        <v>123470</v>
      </c>
      <c r="B33358" t="s">
        <v>123471</v>
      </c>
      <c r="C33358" t="s">
        <v>123472</v>
      </c>
      <c r="D33358" t="s">
        <v>161</v>
      </c>
      <c r="E33358" t="s">
        <v>162</v>
      </c>
      <c r="F33358" t="s">
        <v>1845</v>
      </c>
      <c r="G33358" t="s">
        <v>57</v>
      </c>
      <c r="H33358" t="s">
        <v>46</v>
      </c>
      <c r="I33358" t="s">
        <v>58</v>
      </c>
      <c r="J33358" t="s">
        <v>198</v>
      </c>
      <c r="K33358" t="s">
        <v>199</v>
      </c>
      <c r="L33358">
        <v>1</v>
      </c>
      <c r="M33358" s="1">
        <v>39814</v>
      </c>
      <c r="N33358" s="2">
        <v>39814</v>
      </c>
      <c r="O33358" t="s">
        <v>188</v>
      </c>
      <c r="P33358">
        <v>2009</v>
      </c>
      <c r="Q33358" s="1">
        <v>41390</v>
      </c>
      <c r="R33358" s="1">
        <v>41390</v>
      </c>
      <c r="S33358">
        <v>0</v>
      </c>
      <c r="T33358">
        <v>8000000</v>
      </c>
      <c r="U33358">
        <v>0</v>
      </c>
      <c r="V33358">
        <v>0</v>
      </c>
      <c r="W33358">
        <v>0</v>
      </c>
      <c r="X33358">
        <v>0</v>
      </c>
      <c r="Y33358">
        <v>0</v>
      </c>
      <c r="Z33358">
        <v>0</v>
      </c>
      <c r="AA33358">
        <v>0</v>
      </c>
      <c r="AB33358">
        <v>0</v>
      </c>
      <c r="AC33358">
        <v>0</v>
      </c>
      <c r="AD33358">
        <v>0</v>
      </c>
      <c r="AE33358">
        <v>0</v>
      </c>
      <c r="AF33358">
        <v>0</v>
      </c>
      <c r="AG33358">
        <v>0</v>
      </c>
      <c r="AH33358">
        <v>0</v>
      </c>
      <c r="AI33358">
        <v>0</v>
      </c>
      <c r="AJ33358">
        <v>0</v>
      </c>
      <c r="AK33358">
        <v>0</v>
      </c>
      <c r="AL33358">
        <v>0</v>
      </c>
      <c r="AM33358">
        <v>0</v>
      </c>
    </row>
    <row r="33359" spans="1:39" x14ac:dyDescent="0.45">
      <c r="A33359" t="s">
        <v>123473</v>
      </c>
      <c r="B33359" t="s">
        <v>123474</v>
      </c>
      <c r="C33359" t="s">
        <v>123475</v>
      </c>
      <c r="D33359" t="s">
        <v>123476</v>
      </c>
      <c r="E33359" t="s">
        <v>8041</v>
      </c>
      <c r="F33359" s="3">
        <v>20000</v>
      </c>
      <c r="G33359" t="s">
        <v>57</v>
      </c>
      <c r="H33359" t="s">
        <v>46</v>
      </c>
      <c r="I33359" t="s">
        <v>148</v>
      </c>
      <c r="J33359" t="s">
        <v>149</v>
      </c>
      <c r="K33359" t="s">
        <v>2752</v>
      </c>
      <c r="L33359">
        <v>3</v>
      </c>
      <c r="M33359" s="1">
        <v>41341</v>
      </c>
      <c r="N33359" s="2">
        <v>41334</v>
      </c>
      <c r="O33359" t="s">
        <v>164</v>
      </c>
      <c r="P33359">
        <v>2013</v>
      </c>
      <c r="Q33359" s="1">
        <v>41426</v>
      </c>
      <c r="R33359" s="1">
        <v>41760</v>
      </c>
      <c r="S33359">
        <v>20000</v>
      </c>
      <c r="T33359">
        <v>0</v>
      </c>
      <c r="U33359">
        <v>0</v>
      </c>
      <c r="V33359">
        <v>0</v>
      </c>
      <c r="W33359">
        <v>0</v>
      </c>
      <c r="X33359">
        <v>0</v>
      </c>
      <c r="Y33359">
        <v>0</v>
      </c>
      <c r="Z33359">
        <v>0</v>
      </c>
      <c r="AA33359">
        <v>0</v>
      </c>
      <c r="AB33359">
        <v>0</v>
      </c>
      <c r="AC33359">
        <v>0</v>
      </c>
      <c r="AD33359">
        <v>0</v>
      </c>
      <c r="AE33359">
        <v>0</v>
      </c>
      <c r="AF33359">
        <v>0</v>
      </c>
      <c r="AG33359">
        <v>0</v>
      </c>
      <c r="AH33359">
        <v>0</v>
      </c>
      <c r="AI33359">
        <v>0</v>
      </c>
      <c r="AJ33359">
        <v>0</v>
      </c>
      <c r="AK33359">
        <v>0</v>
      </c>
      <c r="AL33359">
        <v>0</v>
      </c>
      <c r="AM33359">
        <v>0</v>
      </c>
    </row>
    <row r="33360" spans="1:39" x14ac:dyDescent="0.45">
      <c r="A33360" t="s">
        <v>123477</v>
      </c>
      <c r="B33360" t="s">
        <v>123478</v>
      </c>
      <c r="C33360" t="s">
        <v>123479</v>
      </c>
      <c r="D33360" t="s">
        <v>161</v>
      </c>
      <c r="E33360" t="s">
        <v>162</v>
      </c>
      <c r="F33360" s="3">
        <v>85000</v>
      </c>
      <c r="G33360" t="s">
        <v>57</v>
      </c>
      <c r="H33360" t="s">
        <v>379</v>
      </c>
      <c r="J33360" t="s">
        <v>1200</v>
      </c>
      <c r="K33360" t="s">
        <v>1200</v>
      </c>
      <c r="L33360">
        <v>2</v>
      </c>
      <c r="M33360" s="1">
        <v>41368</v>
      </c>
      <c r="N33360" s="2">
        <v>41365</v>
      </c>
      <c r="O33360" t="s">
        <v>439</v>
      </c>
      <c r="P33360">
        <v>2013</v>
      </c>
      <c r="Q33360" s="1">
        <v>41366</v>
      </c>
      <c r="R33360" s="1">
        <v>41431</v>
      </c>
      <c r="S33360">
        <v>20000</v>
      </c>
      <c r="T33360">
        <v>0</v>
      </c>
      <c r="U33360">
        <v>0</v>
      </c>
      <c r="V33360">
        <v>0</v>
      </c>
      <c r="W33360">
        <v>0</v>
      </c>
      <c r="X33360">
        <v>0</v>
      </c>
      <c r="Y33360">
        <v>65000</v>
      </c>
      <c r="Z33360">
        <v>0</v>
      </c>
      <c r="AA33360">
        <v>0</v>
      </c>
      <c r="AB33360">
        <v>0</v>
      </c>
      <c r="AC33360">
        <v>0</v>
      </c>
      <c r="AD33360">
        <v>0</v>
      </c>
      <c r="AE33360">
        <v>0</v>
      </c>
      <c r="AF33360">
        <v>0</v>
      </c>
      <c r="AG33360">
        <v>0</v>
      </c>
      <c r="AH33360">
        <v>0</v>
      </c>
      <c r="AI33360">
        <v>0</v>
      </c>
      <c r="AJ33360">
        <v>0</v>
      </c>
      <c r="AK33360">
        <v>0</v>
      </c>
      <c r="AL33360">
        <v>0</v>
      </c>
      <c r="AM33360">
        <v>0</v>
      </c>
    </row>
    <row r="33361" spans="1:39" x14ac:dyDescent="0.45">
      <c r="A33361" t="s">
        <v>123480</v>
      </c>
      <c r="B33361" t="s">
        <v>123481</v>
      </c>
      <c r="C33361" t="s">
        <v>123482</v>
      </c>
      <c r="D33361" t="s">
        <v>3060</v>
      </c>
      <c r="E33361" t="s">
        <v>162</v>
      </c>
      <c r="F33361" s="3">
        <v>10000</v>
      </c>
      <c r="G33361" t="s">
        <v>57</v>
      </c>
      <c r="H33361" t="s">
        <v>123483</v>
      </c>
      <c r="J33361" t="s">
        <v>123484</v>
      </c>
      <c r="K33361" t="s">
        <v>123484</v>
      </c>
      <c r="L33361">
        <v>1</v>
      </c>
      <c r="M33361" s="1">
        <v>41275</v>
      </c>
      <c r="N33361" s="2">
        <v>41275</v>
      </c>
      <c r="O33361" t="s">
        <v>164</v>
      </c>
      <c r="P33361">
        <v>2013</v>
      </c>
      <c r="Q33361" s="1">
        <v>41395</v>
      </c>
      <c r="R33361" s="1">
        <v>41395</v>
      </c>
      <c r="S33361">
        <v>0</v>
      </c>
      <c r="T33361">
        <v>0</v>
      </c>
      <c r="U33361">
        <v>0</v>
      </c>
      <c r="V33361">
        <v>0</v>
      </c>
      <c r="W33361">
        <v>0</v>
      </c>
      <c r="X33361">
        <v>0</v>
      </c>
      <c r="Y33361">
        <v>0</v>
      </c>
      <c r="Z33361">
        <v>10000</v>
      </c>
      <c r="AA33361">
        <v>0</v>
      </c>
      <c r="AB33361">
        <v>0</v>
      </c>
      <c r="AC33361">
        <v>0</v>
      </c>
      <c r="AD33361">
        <v>0</v>
      </c>
      <c r="AE33361">
        <v>0</v>
      </c>
      <c r="AF33361">
        <v>0</v>
      </c>
      <c r="AG33361">
        <v>0</v>
      </c>
      <c r="AH33361">
        <v>0</v>
      </c>
      <c r="AI33361">
        <v>0</v>
      </c>
      <c r="AJ33361">
        <v>0</v>
      </c>
      <c r="AK33361">
        <v>0</v>
      </c>
      <c r="AL33361">
        <v>0</v>
      </c>
      <c r="AM33361">
        <v>0</v>
      </c>
    </row>
    <row r="33362" spans="1:39" x14ac:dyDescent="0.45">
      <c r="A33362" t="s">
        <v>123485</v>
      </c>
      <c r="B33362" t="s">
        <v>123486</v>
      </c>
      <c r="C33362" t="s">
        <v>123487</v>
      </c>
      <c r="D33362" t="s">
        <v>107</v>
      </c>
      <c r="E33362" t="s">
        <v>108</v>
      </c>
      <c r="F33362" t="s">
        <v>114</v>
      </c>
      <c r="G33362" t="s">
        <v>57</v>
      </c>
      <c r="H33362" t="s">
        <v>46</v>
      </c>
      <c r="I33362" t="s">
        <v>58</v>
      </c>
      <c r="J33362" t="s">
        <v>989</v>
      </c>
      <c r="K33362" t="s">
        <v>25235</v>
      </c>
      <c r="L33362">
        <v>1</v>
      </c>
      <c r="M33362" s="1">
        <v>37715</v>
      </c>
      <c r="N33362" s="2">
        <v>37712</v>
      </c>
      <c r="O33362" t="s">
        <v>4596</v>
      </c>
      <c r="P33362">
        <v>2003</v>
      </c>
      <c r="Q33362" s="1">
        <v>37622</v>
      </c>
      <c r="R33362" s="1">
        <v>37622</v>
      </c>
      <c r="S33362">
        <v>0</v>
      </c>
      <c r="T33362">
        <v>0</v>
      </c>
      <c r="U33362">
        <v>0</v>
      </c>
      <c r="V33362">
        <v>0</v>
      </c>
      <c r="W33362">
        <v>0</v>
      </c>
      <c r="X33362">
        <v>0</v>
      </c>
      <c r="Y33362">
        <v>0</v>
      </c>
      <c r="Z33362">
        <v>0</v>
      </c>
      <c r="AA33362">
        <v>0</v>
      </c>
      <c r="AB33362">
        <v>0</v>
      </c>
      <c r="AC33362">
        <v>0</v>
      </c>
      <c r="AD33362">
        <v>0</v>
      </c>
      <c r="AE33362">
        <v>0</v>
      </c>
      <c r="AF33362">
        <v>0</v>
      </c>
      <c r="AG33362">
        <v>0</v>
      </c>
      <c r="AH33362">
        <v>0</v>
      </c>
      <c r="AI33362">
        <v>0</v>
      </c>
      <c r="AJ33362">
        <v>0</v>
      </c>
      <c r="AK33362">
        <v>0</v>
      </c>
      <c r="AL33362">
        <v>0</v>
      </c>
      <c r="AM33362">
        <v>0</v>
      </c>
    </row>
    <row r="33363" spans="1:39" x14ac:dyDescent="0.45">
      <c r="A33363" t="s">
        <v>123488</v>
      </c>
      <c r="B33363" t="s">
        <v>123489</v>
      </c>
      <c r="C33363" t="s">
        <v>123490</v>
      </c>
      <c r="D33363" t="s">
        <v>123491</v>
      </c>
      <c r="E33363" t="s">
        <v>59956</v>
      </c>
      <c r="F33363" s="3">
        <v>30000</v>
      </c>
      <c r="G33363" t="s">
        <v>57</v>
      </c>
      <c r="L33363">
        <v>1</v>
      </c>
      <c r="M33363" s="1">
        <v>41861</v>
      </c>
      <c r="N33363" s="2">
        <v>41852</v>
      </c>
      <c r="O33363" t="s">
        <v>243</v>
      </c>
      <c r="P33363">
        <v>2014</v>
      </c>
      <c r="Q33363" s="1">
        <v>41760</v>
      </c>
      <c r="R33363" s="1">
        <v>41760</v>
      </c>
      <c r="S33363">
        <v>0</v>
      </c>
      <c r="T33363">
        <v>0</v>
      </c>
      <c r="U33363">
        <v>0</v>
      </c>
      <c r="V33363">
        <v>0</v>
      </c>
      <c r="W33363">
        <v>0</v>
      </c>
      <c r="X33363">
        <v>0</v>
      </c>
      <c r="Y33363">
        <v>30000</v>
      </c>
      <c r="Z33363">
        <v>0</v>
      </c>
      <c r="AA33363">
        <v>0</v>
      </c>
      <c r="AB33363">
        <v>0</v>
      </c>
      <c r="AC33363">
        <v>0</v>
      </c>
      <c r="AD33363">
        <v>0</v>
      </c>
      <c r="AE33363">
        <v>0</v>
      </c>
      <c r="AF33363">
        <v>0</v>
      </c>
      <c r="AG33363">
        <v>0</v>
      </c>
      <c r="AH33363">
        <v>0</v>
      </c>
      <c r="AI33363">
        <v>0</v>
      </c>
      <c r="AJ33363">
        <v>0</v>
      </c>
      <c r="AK33363">
        <v>0</v>
      </c>
      <c r="AL33363">
        <v>0</v>
      </c>
      <c r="AM33363">
        <v>0</v>
      </c>
    </row>
    <row r="33364" spans="1:39" x14ac:dyDescent="0.45">
      <c r="A33364" t="s">
        <v>123492</v>
      </c>
      <c r="B33364" t="s">
        <v>123493</v>
      </c>
      <c r="C33364" t="s">
        <v>123494</v>
      </c>
      <c r="D33364" t="s">
        <v>142</v>
      </c>
      <c r="E33364" t="s">
        <v>143</v>
      </c>
      <c r="F33364" t="s">
        <v>114</v>
      </c>
      <c r="G33364" t="s">
        <v>45</v>
      </c>
      <c r="H33364" t="s">
        <v>46</v>
      </c>
      <c r="I33364" t="s">
        <v>169</v>
      </c>
      <c r="J33364" t="s">
        <v>641</v>
      </c>
      <c r="K33364" t="s">
        <v>123495</v>
      </c>
      <c r="L33364">
        <v>1</v>
      </c>
      <c r="Q33364" s="1">
        <v>40637</v>
      </c>
      <c r="R33364" s="1">
        <v>40637</v>
      </c>
      <c r="S33364">
        <v>0</v>
      </c>
      <c r="T33364">
        <v>0</v>
      </c>
      <c r="U33364">
        <v>0</v>
      </c>
      <c r="V33364">
        <v>0</v>
      </c>
      <c r="W33364">
        <v>0</v>
      </c>
      <c r="X33364">
        <v>0</v>
      </c>
      <c r="Y33364">
        <v>0</v>
      </c>
      <c r="Z33364">
        <v>0</v>
      </c>
      <c r="AA33364">
        <v>0</v>
      </c>
      <c r="AB33364">
        <v>0</v>
      </c>
      <c r="AC33364">
        <v>0</v>
      </c>
      <c r="AD33364">
        <v>0</v>
      </c>
      <c r="AE33364">
        <v>0</v>
      </c>
      <c r="AF33364">
        <v>0</v>
      </c>
      <c r="AG33364">
        <v>0</v>
      </c>
      <c r="AH33364">
        <v>0</v>
      </c>
      <c r="AI33364">
        <v>0</v>
      </c>
      <c r="AJ33364">
        <v>0</v>
      </c>
      <c r="AK33364">
        <v>0</v>
      </c>
      <c r="AL33364">
        <v>0</v>
      </c>
      <c r="AM33364">
        <v>0</v>
      </c>
    </row>
    <row r="33365" spans="1:39" x14ac:dyDescent="0.45">
      <c r="A33365" t="s">
        <v>123496</v>
      </c>
      <c r="B33365" t="s">
        <v>123497</v>
      </c>
      <c r="C33365" t="s">
        <v>123498</v>
      </c>
      <c r="D33365" t="s">
        <v>293</v>
      </c>
      <c r="E33365" t="s">
        <v>294</v>
      </c>
      <c r="F33365" t="s">
        <v>123499</v>
      </c>
      <c r="G33365" t="s">
        <v>57</v>
      </c>
      <c r="H33365" t="s">
        <v>46</v>
      </c>
      <c r="I33365" t="s">
        <v>58</v>
      </c>
      <c r="J33365" t="s">
        <v>198</v>
      </c>
      <c r="K33365" t="s">
        <v>199</v>
      </c>
      <c r="L33365">
        <v>6</v>
      </c>
      <c r="M33365" s="1">
        <v>38718</v>
      </c>
      <c r="N33365" s="2">
        <v>38718</v>
      </c>
      <c r="O33365" t="s">
        <v>430</v>
      </c>
      <c r="P33365">
        <v>2006</v>
      </c>
      <c r="Q33365" s="1">
        <v>39323</v>
      </c>
      <c r="R33365" s="1">
        <v>41806</v>
      </c>
      <c r="S33365">
        <v>0</v>
      </c>
      <c r="T33365">
        <v>97183423</v>
      </c>
      <c r="U33365">
        <v>0</v>
      </c>
      <c r="V33365">
        <v>0</v>
      </c>
      <c r="W33365">
        <v>0</v>
      </c>
      <c r="X33365">
        <v>3000050</v>
      </c>
      <c r="Y33365">
        <v>0</v>
      </c>
      <c r="Z33365">
        <v>0</v>
      </c>
      <c r="AA33365">
        <v>0</v>
      </c>
      <c r="AB33365">
        <v>0</v>
      </c>
      <c r="AC33365">
        <v>0</v>
      </c>
      <c r="AD33365">
        <v>0</v>
      </c>
      <c r="AE33365">
        <v>0</v>
      </c>
      <c r="AF33365">
        <v>0</v>
      </c>
      <c r="AG33365">
        <v>26000000</v>
      </c>
      <c r="AH33365">
        <v>0</v>
      </c>
      <c r="AI33365">
        <v>21827981</v>
      </c>
      <c r="AJ33365">
        <v>0</v>
      </c>
      <c r="AK33365">
        <v>0</v>
      </c>
      <c r="AL33365">
        <v>0</v>
      </c>
      <c r="AM33365">
        <v>0</v>
      </c>
    </row>
    <row r="33366" spans="1:39" x14ac:dyDescent="0.45">
      <c r="A33366" t="s">
        <v>123500</v>
      </c>
      <c r="B33366" t="s">
        <v>123501</v>
      </c>
      <c r="C33366" t="s">
        <v>123502</v>
      </c>
      <c r="D33366" t="s">
        <v>161</v>
      </c>
      <c r="E33366" t="s">
        <v>162</v>
      </c>
      <c r="F33366" t="s">
        <v>8149</v>
      </c>
      <c r="G33366" t="s">
        <v>45</v>
      </c>
      <c r="H33366" t="s">
        <v>46</v>
      </c>
      <c r="I33366" t="s">
        <v>1388</v>
      </c>
      <c r="J33366" t="s">
        <v>641</v>
      </c>
      <c r="K33366" t="s">
        <v>3352</v>
      </c>
      <c r="L33366">
        <v>2</v>
      </c>
      <c r="Q33366" s="1">
        <v>39631</v>
      </c>
      <c r="R33366" s="1">
        <v>39983</v>
      </c>
      <c r="S33366">
        <v>0</v>
      </c>
      <c r="T33366">
        <v>9500000</v>
      </c>
      <c r="U33366">
        <v>0</v>
      </c>
      <c r="V33366">
        <v>0</v>
      </c>
      <c r="W33366">
        <v>0</v>
      </c>
      <c r="X33366">
        <v>0</v>
      </c>
      <c r="Y33366">
        <v>0</v>
      </c>
      <c r="Z33366">
        <v>0</v>
      </c>
      <c r="AA33366">
        <v>0</v>
      </c>
      <c r="AB33366">
        <v>0</v>
      </c>
      <c r="AC33366">
        <v>0</v>
      </c>
      <c r="AD33366">
        <v>0</v>
      </c>
      <c r="AE33366">
        <v>0</v>
      </c>
      <c r="AF33366">
        <v>0</v>
      </c>
      <c r="AG33366">
        <v>2000000</v>
      </c>
      <c r="AH33366">
        <v>0</v>
      </c>
      <c r="AI33366">
        <v>0</v>
      </c>
      <c r="AJ33366">
        <v>0</v>
      </c>
      <c r="AK33366">
        <v>0</v>
      </c>
      <c r="AL33366">
        <v>0</v>
      </c>
      <c r="AM33366">
        <v>0</v>
      </c>
    </row>
    <row r="33367" spans="1:39" x14ac:dyDescent="0.45">
      <c r="A33367" t="s">
        <v>123503</v>
      </c>
      <c r="B33367" t="s">
        <v>123504</v>
      </c>
      <c r="C33367" t="s">
        <v>123505</v>
      </c>
      <c r="D33367" t="s">
        <v>123506</v>
      </c>
      <c r="E33367" t="s">
        <v>64</v>
      </c>
      <c r="F33367" s="3">
        <v>70000</v>
      </c>
      <c r="G33367" t="s">
        <v>101</v>
      </c>
      <c r="H33367" t="s">
        <v>46</v>
      </c>
      <c r="I33367" t="s">
        <v>47</v>
      </c>
      <c r="J33367" t="s">
        <v>48</v>
      </c>
      <c r="K33367" t="s">
        <v>4871</v>
      </c>
      <c r="L33367">
        <v>1</v>
      </c>
      <c r="M33367" s="1">
        <v>40695</v>
      </c>
      <c r="N33367" s="2">
        <v>40695</v>
      </c>
      <c r="O33367" t="s">
        <v>76</v>
      </c>
      <c r="P33367">
        <v>2011</v>
      </c>
      <c r="Q33367" s="1">
        <v>40892</v>
      </c>
      <c r="R33367" s="1">
        <v>40892</v>
      </c>
      <c r="S33367">
        <v>70000</v>
      </c>
      <c r="T33367">
        <v>0</v>
      </c>
      <c r="U33367">
        <v>0</v>
      </c>
      <c r="V33367">
        <v>0</v>
      </c>
      <c r="W33367">
        <v>0</v>
      </c>
      <c r="X33367">
        <v>0</v>
      </c>
      <c r="Y33367">
        <v>0</v>
      </c>
      <c r="Z33367">
        <v>0</v>
      </c>
      <c r="AA33367">
        <v>0</v>
      </c>
      <c r="AB33367">
        <v>0</v>
      </c>
      <c r="AC33367">
        <v>0</v>
      </c>
      <c r="AD33367">
        <v>0</v>
      </c>
      <c r="AE33367">
        <v>0</v>
      </c>
      <c r="AF33367">
        <v>0</v>
      </c>
      <c r="AG33367">
        <v>0</v>
      </c>
      <c r="AH33367">
        <v>0</v>
      </c>
      <c r="AI33367">
        <v>0</v>
      </c>
      <c r="AJ33367">
        <v>0</v>
      </c>
      <c r="AK33367">
        <v>0</v>
      </c>
      <c r="AL33367">
        <v>0</v>
      </c>
      <c r="AM33367">
        <v>0</v>
      </c>
    </row>
    <row r="33368" spans="1:39" x14ac:dyDescent="0.45">
      <c r="A33368" t="s">
        <v>123507</v>
      </c>
      <c r="B33368" t="s">
        <v>123508</v>
      </c>
      <c r="C33368" t="s">
        <v>123509</v>
      </c>
      <c r="D33368" t="s">
        <v>646</v>
      </c>
      <c r="E33368" t="s">
        <v>43</v>
      </c>
      <c r="F33368" s="3">
        <v>20000</v>
      </c>
      <c r="G33368" t="s">
        <v>57</v>
      </c>
      <c r="H33368" t="s">
        <v>123510</v>
      </c>
      <c r="J33368" t="s">
        <v>123511</v>
      </c>
      <c r="K33368" t="s">
        <v>123511</v>
      </c>
      <c r="L33368">
        <v>1</v>
      </c>
      <c r="M33368" s="1">
        <v>40787</v>
      </c>
      <c r="N33368" s="2">
        <v>40787</v>
      </c>
      <c r="O33368" t="s">
        <v>250</v>
      </c>
      <c r="P33368">
        <v>2011</v>
      </c>
      <c r="Q33368" s="1">
        <v>40787</v>
      </c>
      <c r="R33368" s="1">
        <v>40787</v>
      </c>
      <c r="S33368">
        <v>20000</v>
      </c>
      <c r="T33368">
        <v>0</v>
      </c>
      <c r="U33368">
        <v>0</v>
      </c>
      <c r="V33368">
        <v>0</v>
      </c>
      <c r="W33368">
        <v>0</v>
      </c>
      <c r="X33368">
        <v>0</v>
      </c>
      <c r="Y33368">
        <v>0</v>
      </c>
      <c r="Z33368">
        <v>0</v>
      </c>
      <c r="AA33368">
        <v>0</v>
      </c>
      <c r="AB33368">
        <v>0</v>
      </c>
      <c r="AC33368">
        <v>0</v>
      </c>
      <c r="AD33368">
        <v>0</v>
      </c>
      <c r="AE33368">
        <v>0</v>
      </c>
      <c r="AF33368">
        <v>0</v>
      </c>
      <c r="AG33368">
        <v>0</v>
      </c>
      <c r="AH33368">
        <v>0</v>
      </c>
      <c r="AI33368">
        <v>0</v>
      </c>
      <c r="AJ33368">
        <v>0</v>
      </c>
      <c r="AK33368">
        <v>0</v>
      </c>
      <c r="AL33368">
        <v>0</v>
      </c>
      <c r="AM33368">
        <v>0</v>
      </c>
    </row>
    <row r="33369" spans="1:39" x14ac:dyDescent="0.45">
      <c r="A33369" t="s">
        <v>123512</v>
      </c>
      <c r="B33369" t="s">
        <v>123513</v>
      </c>
      <c r="C33369" t="s">
        <v>123514</v>
      </c>
      <c r="D33369" t="s">
        <v>123515</v>
      </c>
      <c r="E33369" t="s">
        <v>5546</v>
      </c>
      <c r="F33369" t="s">
        <v>187</v>
      </c>
      <c r="G33369" t="s">
        <v>57</v>
      </c>
      <c r="H33369" t="s">
        <v>496</v>
      </c>
      <c r="J33369" t="s">
        <v>682</v>
      </c>
      <c r="K33369" t="s">
        <v>682</v>
      </c>
      <c r="L33369">
        <v>1</v>
      </c>
      <c r="M33369" s="1">
        <v>41609</v>
      </c>
      <c r="N33369" s="2">
        <v>41609</v>
      </c>
      <c r="O33369" t="s">
        <v>157</v>
      </c>
      <c r="P33369">
        <v>2013</v>
      </c>
      <c r="Q33369" s="1">
        <v>41871</v>
      </c>
      <c r="R33369" s="1">
        <v>41871</v>
      </c>
      <c r="S33369">
        <v>0</v>
      </c>
      <c r="T33369">
        <v>0</v>
      </c>
      <c r="U33369">
        <v>0</v>
      </c>
      <c r="V33369">
        <v>0</v>
      </c>
      <c r="W33369">
        <v>0</v>
      </c>
      <c r="X33369">
        <v>0</v>
      </c>
      <c r="Y33369">
        <v>500000</v>
      </c>
      <c r="Z33369">
        <v>0</v>
      </c>
      <c r="AA33369">
        <v>0</v>
      </c>
      <c r="AB33369">
        <v>0</v>
      </c>
      <c r="AC33369">
        <v>0</v>
      </c>
      <c r="AD33369">
        <v>0</v>
      </c>
      <c r="AE33369">
        <v>0</v>
      </c>
      <c r="AF33369">
        <v>0</v>
      </c>
      <c r="AG33369">
        <v>0</v>
      </c>
      <c r="AH33369">
        <v>0</v>
      </c>
      <c r="AI33369">
        <v>0</v>
      </c>
      <c r="AJ33369">
        <v>0</v>
      </c>
      <c r="AK33369">
        <v>0</v>
      </c>
      <c r="AL33369">
        <v>0</v>
      </c>
      <c r="AM33369">
        <v>0</v>
      </c>
    </row>
    <row r="33370" spans="1:39" x14ac:dyDescent="0.45">
      <c r="A33370" t="s">
        <v>123516</v>
      </c>
      <c r="B33370" t="s">
        <v>123517</v>
      </c>
      <c r="C33370" t="s">
        <v>123518</v>
      </c>
      <c r="D33370" t="s">
        <v>88</v>
      </c>
      <c r="E33370" t="s">
        <v>89</v>
      </c>
      <c r="F33370" t="s">
        <v>443</v>
      </c>
      <c r="G33370" t="s">
        <v>45</v>
      </c>
      <c r="H33370" t="s">
        <v>715</v>
      </c>
      <c r="J33370" t="s">
        <v>2151</v>
      </c>
      <c r="K33370" t="s">
        <v>35699</v>
      </c>
      <c r="L33370">
        <v>3</v>
      </c>
      <c r="M33370" s="1">
        <v>36892</v>
      </c>
      <c r="N33370" s="2">
        <v>36892</v>
      </c>
      <c r="O33370" t="s">
        <v>172</v>
      </c>
      <c r="P33370">
        <v>2001</v>
      </c>
      <c r="Q33370" s="1">
        <v>38509</v>
      </c>
      <c r="R33370" s="1">
        <v>39624</v>
      </c>
      <c r="S33370">
        <v>0</v>
      </c>
      <c r="T33370">
        <v>9000000</v>
      </c>
      <c r="U33370">
        <v>0</v>
      </c>
      <c r="V33370">
        <v>0</v>
      </c>
      <c r="W33370">
        <v>0</v>
      </c>
      <c r="X33370">
        <v>5000000</v>
      </c>
      <c r="Y33370">
        <v>0</v>
      </c>
      <c r="Z33370">
        <v>0</v>
      </c>
      <c r="AA33370">
        <v>0</v>
      </c>
      <c r="AB33370">
        <v>0</v>
      </c>
      <c r="AC33370">
        <v>0</v>
      </c>
      <c r="AD33370">
        <v>0</v>
      </c>
      <c r="AE33370">
        <v>0</v>
      </c>
      <c r="AF33370">
        <v>5000000</v>
      </c>
      <c r="AG33370">
        <v>0</v>
      </c>
      <c r="AH33370">
        <v>0</v>
      </c>
      <c r="AI33370">
        <v>4000000</v>
      </c>
      <c r="AJ33370">
        <v>0</v>
      </c>
      <c r="AK33370">
        <v>0</v>
      </c>
      <c r="AL33370">
        <v>0</v>
      </c>
      <c r="AM33370">
        <v>0</v>
      </c>
    </row>
    <row r="33371" spans="1:39" x14ac:dyDescent="0.45">
      <c r="A33371" t="s">
        <v>123519</v>
      </c>
      <c r="B33371" t="s">
        <v>123520</v>
      </c>
      <c r="C33371" t="s">
        <v>123521</v>
      </c>
      <c r="D33371" t="s">
        <v>63</v>
      </c>
      <c r="E33371" t="s">
        <v>162</v>
      </c>
      <c r="F33371" t="s">
        <v>846</v>
      </c>
      <c r="G33371" t="s">
        <v>57</v>
      </c>
      <c r="H33371" t="s">
        <v>46</v>
      </c>
      <c r="I33371" t="s">
        <v>47</v>
      </c>
      <c r="J33371" t="s">
        <v>48</v>
      </c>
      <c r="K33371" t="s">
        <v>49</v>
      </c>
      <c r="L33371">
        <v>1</v>
      </c>
      <c r="M33371" s="1">
        <v>40940</v>
      </c>
      <c r="N33371" s="2">
        <v>40940</v>
      </c>
      <c r="O33371" t="s">
        <v>132</v>
      </c>
      <c r="P33371">
        <v>2012</v>
      </c>
      <c r="Q33371" s="1">
        <v>41739</v>
      </c>
      <c r="R33371" s="1">
        <v>41739</v>
      </c>
      <c r="S33371">
        <v>1000000</v>
      </c>
      <c r="T33371">
        <v>0</v>
      </c>
      <c r="U33371">
        <v>0</v>
      </c>
      <c r="V33371">
        <v>0</v>
      </c>
      <c r="W33371">
        <v>0</v>
      </c>
      <c r="X33371">
        <v>0</v>
      </c>
      <c r="Y33371">
        <v>0</v>
      </c>
      <c r="Z33371">
        <v>0</v>
      </c>
      <c r="AA33371">
        <v>0</v>
      </c>
      <c r="AB33371">
        <v>0</v>
      </c>
      <c r="AC33371">
        <v>0</v>
      </c>
      <c r="AD33371">
        <v>0</v>
      </c>
      <c r="AE33371">
        <v>0</v>
      </c>
      <c r="AF33371">
        <v>0</v>
      </c>
      <c r="AG33371">
        <v>0</v>
      </c>
      <c r="AH33371">
        <v>0</v>
      </c>
      <c r="AI33371">
        <v>0</v>
      </c>
      <c r="AJ33371">
        <v>0</v>
      </c>
      <c r="AK33371">
        <v>0</v>
      </c>
      <c r="AL33371">
        <v>0</v>
      </c>
      <c r="AM33371">
        <v>0</v>
      </c>
    </row>
    <row r="33372" spans="1:39" x14ac:dyDescent="0.45">
      <c r="A33372" t="s">
        <v>123522</v>
      </c>
      <c r="B33372" t="s">
        <v>123523</v>
      </c>
      <c r="C33372" t="s">
        <v>123524</v>
      </c>
      <c r="D33372" t="s">
        <v>123525</v>
      </c>
      <c r="E33372" t="s">
        <v>1361</v>
      </c>
      <c r="F33372" t="s">
        <v>114</v>
      </c>
      <c r="G33372" t="s">
        <v>57</v>
      </c>
      <c r="H33372" t="s">
        <v>46</v>
      </c>
      <c r="I33372" t="s">
        <v>81</v>
      </c>
      <c r="J33372" t="s">
        <v>3389</v>
      </c>
      <c r="K33372" t="s">
        <v>3389</v>
      </c>
      <c r="L33372">
        <v>1</v>
      </c>
      <c r="M33372" s="1">
        <v>40238</v>
      </c>
      <c r="N33372" s="2">
        <v>40238</v>
      </c>
      <c r="O33372" t="s">
        <v>118</v>
      </c>
      <c r="P33372">
        <v>2010</v>
      </c>
      <c r="Q33372" s="1">
        <v>41214</v>
      </c>
      <c r="R33372" s="1">
        <v>41214</v>
      </c>
      <c r="S33372">
        <v>0</v>
      </c>
      <c r="T33372">
        <v>0</v>
      </c>
      <c r="U33372">
        <v>0</v>
      </c>
      <c r="V33372">
        <v>0</v>
      </c>
      <c r="W33372">
        <v>0</v>
      </c>
      <c r="X33372">
        <v>0</v>
      </c>
      <c r="Y33372">
        <v>0</v>
      </c>
      <c r="Z33372">
        <v>0</v>
      </c>
      <c r="AA33372">
        <v>0</v>
      </c>
      <c r="AB33372">
        <v>0</v>
      </c>
      <c r="AC33372">
        <v>0</v>
      </c>
      <c r="AD33372">
        <v>0</v>
      </c>
      <c r="AE33372">
        <v>0</v>
      </c>
      <c r="AF33372">
        <v>0</v>
      </c>
      <c r="AG33372">
        <v>0</v>
      </c>
      <c r="AH33372">
        <v>0</v>
      </c>
      <c r="AI33372">
        <v>0</v>
      </c>
      <c r="AJ33372">
        <v>0</v>
      </c>
      <c r="AK33372">
        <v>0</v>
      </c>
      <c r="AL33372">
        <v>0</v>
      </c>
      <c r="AM33372">
        <v>0</v>
      </c>
    </row>
    <row r="33373" spans="1:39" x14ac:dyDescent="0.45">
      <c r="A33373" t="s">
        <v>123526</v>
      </c>
      <c r="B33373" t="s">
        <v>123527</v>
      </c>
      <c r="C33373" t="s">
        <v>123528</v>
      </c>
      <c r="F33373" t="s">
        <v>114</v>
      </c>
      <c r="G33373" t="s">
        <v>57</v>
      </c>
      <c r="H33373" t="s">
        <v>46</v>
      </c>
      <c r="I33373" t="s">
        <v>1355</v>
      </c>
      <c r="J33373" t="s">
        <v>3521</v>
      </c>
      <c r="K33373" t="s">
        <v>3521</v>
      </c>
      <c r="L33373">
        <v>1</v>
      </c>
      <c r="M33373" s="1">
        <v>41487</v>
      </c>
      <c r="N33373" s="2">
        <v>41487</v>
      </c>
      <c r="O33373" t="s">
        <v>276</v>
      </c>
      <c r="P33373">
        <v>2013</v>
      </c>
      <c r="Q33373" s="1">
        <v>41520</v>
      </c>
      <c r="R33373" s="1">
        <v>41520</v>
      </c>
      <c r="S33373">
        <v>0</v>
      </c>
      <c r="T33373">
        <v>0</v>
      </c>
      <c r="U33373">
        <v>0</v>
      </c>
      <c r="V33373">
        <v>0</v>
      </c>
      <c r="W33373">
        <v>0</v>
      </c>
      <c r="X33373">
        <v>0</v>
      </c>
      <c r="Y33373">
        <v>0</v>
      </c>
      <c r="Z33373">
        <v>0</v>
      </c>
      <c r="AA33373">
        <v>0</v>
      </c>
      <c r="AB33373">
        <v>0</v>
      </c>
      <c r="AC33373">
        <v>0</v>
      </c>
      <c r="AD33373">
        <v>0</v>
      </c>
      <c r="AE33373">
        <v>0</v>
      </c>
      <c r="AF33373">
        <v>0</v>
      </c>
      <c r="AG33373">
        <v>0</v>
      </c>
      <c r="AH33373">
        <v>0</v>
      </c>
      <c r="AI33373">
        <v>0</v>
      </c>
      <c r="AJ33373">
        <v>0</v>
      </c>
      <c r="AK33373">
        <v>0</v>
      </c>
      <c r="AL33373">
        <v>0</v>
      </c>
      <c r="AM33373">
        <v>0</v>
      </c>
    </row>
    <row r="33374" spans="1:39" x14ac:dyDescent="0.45">
      <c r="A33374" t="s">
        <v>123529</v>
      </c>
      <c r="B33374" t="s">
        <v>123530</v>
      </c>
      <c r="C33374" t="s">
        <v>123531</v>
      </c>
      <c r="D33374" t="s">
        <v>646</v>
      </c>
      <c r="E33374" t="s">
        <v>43</v>
      </c>
      <c r="F33374" t="s">
        <v>187</v>
      </c>
      <c r="G33374" t="s">
        <v>101</v>
      </c>
      <c r="H33374" t="s">
        <v>496</v>
      </c>
      <c r="J33374" t="s">
        <v>497</v>
      </c>
      <c r="K33374" t="s">
        <v>497</v>
      </c>
      <c r="L33374">
        <v>1</v>
      </c>
      <c r="M33374" s="1">
        <v>40909</v>
      </c>
      <c r="N33374" s="2">
        <v>40909</v>
      </c>
      <c r="O33374" t="s">
        <v>132</v>
      </c>
      <c r="P33374">
        <v>2012</v>
      </c>
      <c r="Q33374" s="1">
        <v>40909</v>
      </c>
      <c r="R33374" s="1">
        <v>40909</v>
      </c>
      <c r="S33374">
        <v>500000</v>
      </c>
      <c r="T33374">
        <v>0</v>
      </c>
      <c r="U33374">
        <v>0</v>
      </c>
      <c r="V33374">
        <v>0</v>
      </c>
      <c r="W33374">
        <v>0</v>
      </c>
      <c r="X33374">
        <v>0</v>
      </c>
      <c r="Y33374">
        <v>0</v>
      </c>
      <c r="Z33374">
        <v>0</v>
      </c>
      <c r="AA33374">
        <v>0</v>
      </c>
      <c r="AB33374">
        <v>0</v>
      </c>
      <c r="AC33374">
        <v>0</v>
      </c>
      <c r="AD33374">
        <v>0</v>
      </c>
      <c r="AE33374">
        <v>0</v>
      </c>
      <c r="AF33374">
        <v>0</v>
      </c>
      <c r="AG33374">
        <v>0</v>
      </c>
      <c r="AH33374">
        <v>0</v>
      </c>
      <c r="AI33374">
        <v>0</v>
      </c>
      <c r="AJ33374">
        <v>0</v>
      </c>
      <c r="AK33374">
        <v>0</v>
      </c>
      <c r="AL33374">
        <v>0</v>
      </c>
      <c r="AM33374">
        <v>0</v>
      </c>
    </row>
    <row r="33375" spans="1:39" x14ac:dyDescent="0.45">
      <c r="A33375" t="s">
        <v>123532</v>
      </c>
      <c r="B33375" t="s">
        <v>123533</v>
      </c>
      <c r="C33375" t="s">
        <v>123534</v>
      </c>
      <c r="D33375" t="s">
        <v>123535</v>
      </c>
      <c r="E33375" t="s">
        <v>221</v>
      </c>
      <c r="F33375" t="s">
        <v>640</v>
      </c>
      <c r="G33375" t="s">
        <v>57</v>
      </c>
      <c r="L33375">
        <v>1</v>
      </c>
      <c r="M33375" s="1">
        <v>40012</v>
      </c>
      <c r="N33375" s="2">
        <v>39995</v>
      </c>
      <c r="O33375" t="s">
        <v>285</v>
      </c>
      <c r="P33375">
        <v>2009</v>
      </c>
      <c r="Q33375" s="1">
        <v>40297</v>
      </c>
      <c r="R33375" s="1">
        <v>40297</v>
      </c>
      <c r="S33375">
        <v>150000</v>
      </c>
      <c r="T33375">
        <v>0</v>
      </c>
      <c r="U33375">
        <v>0</v>
      </c>
      <c r="V33375">
        <v>0</v>
      </c>
      <c r="W33375">
        <v>0</v>
      </c>
      <c r="X33375">
        <v>0</v>
      </c>
      <c r="Y33375">
        <v>0</v>
      </c>
      <c r="Z33375">
        <v>0</v>
      </c>
      <c r="AA33375">
        <v>0</v>
      </c>
      <c r="AB33375">
        <v>0</v>
      </c>
      <c r="AC33375">
        <v>0</v>
      </c>
      <c r="AD33375">
        <v>0</v>
      </c>
      <c r="AE33375">
        <v>0</v>
      </c>
      <c r="AF33375">
        <v>0</v>
      </c>
      <c r="AG33375">
        <v>0</v>
      </c>
      <c r="AH33375">
        <v>0</v>
      </c>
      <c r="AI33375">
        <v>0</v>
      </c>
      <c r="AJ33375">
        <v>0</v>
      </c>
      <c r="AK33375">
        <v>0</v>
      </c>
      <c r="AL33375">
        <v>0</v>
      </c>
      <c r="AM33375">
        <v>0</v>
      </c>
    </row>
    <row r="33376" spans="1:39" x14ac:dyDescent="0.45">
      <c r="A33376" t="s">
        <v>123536</v>
      </c>
      <c r="B33376" t="s">
        <v>123537</v>
      </c>
      <c r="C33376" t="s">
        <v>123538</v>
      </c>
      <c r="D33376" t="s">
        <v>123539</v>
      </c>
      <c r="E33376" t="s">
        <v>108</v>
      </c>
      <c r="F33376" t="s">
        <v>4791</v>
      </c>
      <c r="G33376" t="s">
        <v>101</v>
      </c>
      <c r="H33376" t="s">
        <v>46</v>
      </c>
      <c r="I33376" t="s">
        <v>58</v>
      </c>
      <c r="J33376" t="s">
        <v>3815</v>
      </c>
      <c r="K33376" t="s">
        <v>3816</v>
      </c>
      <c r="L33376">
        <v>1</v>
      </c>
      <c r="M33376" s="1">
        <v>39238</v>
      </c>
      <c r="N33376" s="2">
        <v>39234</v>
      </c>
      <c r="O33376" t="s">
        <v>2939</v>
      </c>
      <c r="P33376">
        <v>2007</v>
      </c>
      <c r="Q33376" s="1">
        <v>39448</v>
      </c>
      <c r="R33376" s="1">
        <v>39448</v>
      </c>
      <c r="S33376">
        <v>0</v>
      </c>
      <c r="T33376">
        <v>0</v>
      </c>
      <c r="U33376">
        <v>0</v>
      </c>
      <c r="V33376">
        <v>0</v>
      </c>
      <c r="W33376">
        <v>0</v>
      </c>
      <c r="X33376">
        <v>0</v>
      </c>
      <c r="Y33376">
        <v>110000</v>
      </c>
      <c r="Z33376">
        <v>0</v>
      </c>
      <c r="AA33376">
        <v>0</v>
      </c>
      <c r="AB33376">
        <v>0</v>
      </c>
      <c r="AC33376">
        <v>0</v>
      </c>
      <c r="AD33376">
        <v>0</v>
      </c>
      <c r="AE33376">
        <v>0</v>
      </c>
      <c r="AF33376">
        <v>0</v>
      </c>
      <c r="AG33376">
        <v>0</v>
      </c>
      <c r="AH33376">
        <v>0</v>
      </c>
      <c r="AI33376">
        <v>0</v>
      </c>
      <c r="AJ33376">
        <v>0</v>
      </c>
      <c r="AK33376">
        <v>0</v>
      </c>
      <c r="AL33376">
        <v>0</v>
      </c>
      <c r="AM33376">
        <v>0</v>
      </c>
    </row>
    <row r="33377" spans="1:39" x14ac:dyDescent="0.45">
      <c r="A33377" t="s">
        <v>123540</v>
      </c>
      <c r="B33377" t="s">
        <v>123541</v>
      </c>
      <c r="C33377" t="s">
        <v>123542</v>
      </c>
      <c r="D33377" t="s">
        <v>123543</v>
      </c>
      <c r="E33377" t="s">
        <v>43</v>
      </c>
      <c r="F33377" t="s">
        <v>123544</v>
      </c>
      <c r="G33377" t="s">
        <v>57</v>
      </c>
      <c r="H33377" t="s">
        <v>74</v>
      </c>
      <c r="J33377" t="s">
        <v>75</v>
      </c>
      <c r="K33377" t="s">
        <v>75</v>
      </c>
      <c r="L33377">
        <v>3</v>
      </c>
      <c r="M33377" s="1">
        <v>40576</v>
      </c>
      <c r="N33377" s="2">
        <v>40575</v>
      </c>
      <c r="O33377" t="s">
        <v>528</v>
      </c>
      <c r="P33377">
        <v>2011</v>
      </c>
      <c r="Q33377" s="1">
        <v>40575</v>
      </c>
      <c r="R33377" s="1">
        <v>40978</v>
      </c>
      <c r="S33377">
        <v>0</v>
      </c>
      <c r="T33377">
        <v>0</v>
      </c>
      <c r="U33377">
        <v>0</v>
      </c>
      <c r="V33377">
        <v>0</v>
      </c>
      <c r="W33377">
        <v>0</v>
      </c>
      <c r="X33377">
        <v>0</v>
      </c>
      <c r="Y33377">
        <v>312004</v>
      </c>
      <c r="Z33377">
        <v>0</v>
      </c>
      <c r="AA33377">
        <v>0</v>
      </c>
      <c r="AB33377">
        <v>0</v>
      </c>
      <c r="AC33377">
        <v>0</v>
      </c>
      <c r="AD33377">
        <v>0</v>
      </c>
      <c r="AE33377">
        <v>0</v>
      </c>
      <c r="AF33377">
        <v>0</v>
      </c>
      <c r="AG33377">
        <v>0</v>
      </c>
      <c r="AH33377">
        <v>0</v>
      </c>
      <c r="AI33377">
        <v>0</v>
      </c>
      <c r="AJ33377">
        <v>0</v>
      </c>
      <c r="AK33377">
        <v>0</v>
      </c>
      <c r="AL33377">
        <v>0</v>
      </c>
      <c r="AM33377">
        <v>0</v>
      </c>
    </row>
    <row r="33378" spans="1:39" x14ac:dyDescent="0.45">
      <c r="A33378" t="s">
        <v>123545</v>
      </c>
      <c r="B33378" t="s">
        <v>123546</v>
      </c>
      <c r="C33378" t="s">
        <v>123547</v>
      </c>
      <c r="D33378" t="s">
        <v>123548</v>
      </c>
      <c r="E33378" t="s">
        <v>1497</v>
      </c>
      <c r="F33378" s="3">
        <v>56500</v>
      </c>
      <c r="G33378" t="s">
        <v>57</v>
      </c>
      <c r="H33378" t="s">
        <v>46</v>
      </c>
      <c r="I33378" t="s">
        <v>648</v>
      </c>
      <c r="J33378" t="s">
        <v>649</v>
      </c>
      <c r="K33378" t="s">
        <v>649</v>
      </c>
      <c r="L33378">
        <v>1</v>
      </c>
      <c r="M33378" s="1">
        <v>41275</v>
      </c>
      <c r="N33378" s="2">
        <v>41275</v>
      </c>
      <c r="O33378" t="s">
        <v>164</v>
      </c>
      <c r="P33378">
        <v>2013</v>
      </c>
      <c r="Q33378" s="1">
        <v>41379</v>
      </c>
      <c r="R33378" s="1">
        <v>41379</v>
      </c>
      <c r="S33378">
        <v>0</v>
      </c>
      <c r="T33378">
        <v>0</v>
      </c>
      <c r="U33378">
        <v>0</v>
      </c>
      <c r="V33378">
        <v>0</v>
      </c>
      <c r="W33378">
        <v>0</v>
      </c>
      <c r="X33378">
        <v>0</v>
      </c>
      <c r="Y33378">
        <v>0</v>
      </c>
      <c r="Z33378">
        <v>0</v>
      </c>
      <c r="AA33378">
        <v>0</v>
      </c>
      <c r="AB33378">
        <v>0</v>
      </c>
      <c r="AC33378">
        <v>0</v>
      </c>
      <c r="AD33378">
        <v>0</v>
      </c>
      <c r="AE33378">
        <v>56500</v>
      </c>
      <c r="AF33378">
        <v>0</v>
      </c>
      <c r="AG33378">
        <v>0</v>
      </c>
      <c r="AH33378">
        <v>0</v>
      </c>
      <c r="AI33378">
        <v>0</v>
      </c>
      <c r="AJ33378">
        <v>0</v>
      </c>
      <c r="AK33378">
        <v>0</v>
      </c>
      <c r="AL33378">
        <v>0</v>
      </c>
      <c r="AM33378">
        <v>0</v>
      </c>
    </row>
    <row r="33379" spans="1:39" x14ac:dyDescent="0.45">
      <c r="A33379" t="s">
        <v>123549</v>
      </c>
      <c r="B33379" t="s">
        <v>123550</v>
      </c>
      <c r="C33379" t="s">
        <v>123551</v>
      </c>
      <c r="D33379" t="s">
        <v>123552</v>
      </c>
      <c r="E33379" t="s">
        <v>363</v>
      </c>
      <c r="F33379" t="s">
        <v>114</v>
      </c>
      <c r="G33379" t="s">
        <v>57</v>
      </c>
      <c r="H33379" t="s">
        <v>74</v>
      </c>
      <c r="J33379" t="s">
        <v>75</v>
      </c>
      <c r="K33379" t="s">
        <v>75</v>
      </c>
      <c r="L33379">
        <v>1</v>
      </c>
      <c r="M33379" s="1">
        <v>41333</v>
      </c>
      <c r="N33379" s="2">
        <v>41306</v>
      </c>
      <c r="O33379" t="s">
        <v>164</v>
      </c>
      <c r="P33379">
        <v>2013</v>
      </c>
      <c r="Q33379" s="1">
        <v>41760</v>
      </c>
      <c r="R33379" s="1">
        <v>41760</v>
      </c>
      <c r="S33379">
        <v>0</v>
      </c>
      <c r="T33379">
        <v>0</v>
      </c>
      <c r="U33379">
        <v>0</v>
      </c>
      <c r="V33379">
        <v>0</v>
      </c>
      <c r="W33379">
        <v>0</v>
      </c>
      <c r="X33379">
        <v>0</v>
      </c>
      <c r="Y33379">
        <v>0</v>
      </c>
      <c r="Z33379">
        <v>0</v>
      </c>
      <c r="AA33379">
        <v>0</v>
      </c>
      <c r="AB33379">
        <v>0</v>
      </c>
      <c r="AC33379">
        <v>0</v>
      </c>
      <c r="AD33379">
        <v>0</v>
      </c>
      <c r="AE33379">
        <v>0</v>
      </c>
      <c r="AF33379">
        <v>0</v>
      </c>
      <c r="AG33379">
        <v>0</v>
      </c>
      <c r="AH33379">
        <v>0</v>
      </c>
      <c r="AI33379">
        <v>0</v>
      </c>
      <c r="AJ33379">
        <v>0</v>
      </c>
      <c r="AK33379">
        <v>0</v>
      </c>
      <c r="AL33379">
        <v>0</v>
      </c>
      <c r="AM33379">
        <v>0</v>
      </c>
    </row>
    <row r="33380" spans="1:39" x14ac:dyDescent="0.45">
      <c r="A33380" t="s">
        <v>123553</v>
      </c>
      <c r="B33380" t="s">
        <v>123554</v>
      </c>
      <c r="C33380" t="s">
        <v>123555</v>
      </c>
      <c r="D33380" t="s">
        <v>123525</v>
      </c>
      <c r="E33380" t="s">
        <v>1361</v>
      </c>
      <c r="F33380" t="s">
        <v>282</v>
      </c>
      <c r="G33380" t="s">
        <v>57</v>
      </c>
      <c r="H33380" t="s">
        <v>364</v>
      </c>
      <c r="J33380" t="s">
        <v>365</v>
      </c>
      <c r="K33380" t="s">
        <v>365</v>
      </c>
      <c r="L33380">
        <v>1</v>
      </c>
      <c r="M33380" s="1">
        <v>40118</v>
      </c>
      <c r="N33380" s="2">
        <v>40118</v>
      </c>
      <c r="O33380" t="s">
        <v>702</v>
      </c>
      <c r="P33380">
        <v>2009</v>
      </c>
      <c r="Q33380" s="1">
        <v>40634</v>
      </c>
      <c r="R33380" s="1">
        <v>40634</v>
      </c>
      <c r="S33380">
        <v>0</v>
      </c>
      <c r="T33380">
        <v>0</v>
      </c>
      <c r="U33380">
        <v>0</v>
      </c>
      <c r="V33380">
        <v>0</v>
      </c>
      <c r="W33380">
        <v>0</v>
      </c>
      <c r="X33380">
        <v>0</v>
      </c>
      <c r="Y33380">
        <v>100000</v>
      </c>
      <c r="Z33380">
        <v>0</v>
      </c>
      <c r="AA33380">
        <v>0</v>
      </c>
      <c r="AB33380">
        <v>0</v>
      </c>
      <c r="AC33380">
        <v>0</v>
      </c>
      <c r="AD33380">
        <v>0</v>
      </c>
      <c r="AE33380">
        <v>0</v>
      </c>
      <c r="AF33380">
        <v>0</v>
      </c>
      <c r="AG33380">
        <v>0</v>
      </c>
      <c r="AH33380">
        <v>0</v>
      </c>
      <c r="AI33380">
        <v>0</v>
      </c>
      <c r="AJ33380">
        <v>0</v>
      </c>
      <c r="AK33380">
        <v>0</v>
      </c>
      <c r="AL33380">
        <v>0</v>
      </c>
      <c r="AM33380">
        <v>0</v>
      </c>
    </row>
    <row r="33381" spans="1:39" x14ac:dyDescent="0.45">
      <c r="A33381" t="s">
        <v>123556</v>
      </c>
      <c r="B33381" t="s">
        <v>123557</v>
      </c>
      <c r="C33381" t="s">
        <v>123558</v>
      </c>
      <c r="D33381" t="s">
        <v>123559</v>
      </c>
      <c r="E33381" t="s">
        <v>89</v>
      </c>
      <c r="F33381" t="s">
        <v>73</v>
      </c>
      <c r="G33381" t="s">
        <v>57</v>
      </c>
      <c r="H33381" t="s">
        <v>260</v>
      </c>
      <c r="I33381" t="s">
        <v>261</v>
      </c>
      <c r="J33381" t="s">
        <v>262</v>
      </c>
      <c r="K33381" t="s">
        <v>262</v>
      </c>
      <c r="L33381">
        <v>1</v>
      </c>
      <c r="M33381" s="1">
        <v>40544</v>
      </c>
      <c r="N33381" s="2">
        <v>40544</v>
      </c>
      <c r="O33381" t="s">
        <v>528</v>
      </c>
      <c r="P33381">
        <v>2011</v>
      </c>
      <c r="Q33381" s="1">
        <v>41345</v>
      </c>
      <c r="R33381" s="1">
        <v>41345</v>
      </c>
      <c r="S33381">
        <v>1500000</v>
      </c>
      <c r="T33381">
        <v>0</v>
      </c>
      <c r="U33381">
        <v>0</v>
      </c>
      <c r="V33381">
        <v>0</v>
      </c>
      <c r="W33381">
        <v>0</v>
      </c>
      <c r="X33381">
        <v>0</v>
      </c>
      <c r="Y33381">
        <v>0</v>
      </c>
      <c r="Z33381">
        <v>0</v>
      </c>
      <c r="AA33381">
        <v>0</v>
      </c>
      <c r="AB33381">
        <v>0</v>
      </c>
      <c r="AC33381">
        <v>0</v>
      </c>
      <c r="AD33381">
        <v>0</v>
      </c>
      <c r="AE33381">
        <v>0</v>
      </c>
      <c r="AF33381">
        <v>0</v>
      </c>
      <c r="AG33381">
        <v>0</v>
      </c>
      <c r="AH33381">
        <v>0</v>
      </c>
      <c r="AI33381">
        <v>0</v>
      </c>
      <c r="AJ33381">
        <v>0</v>
      </c>
      <c r="AK33381">
        <v>0</v>
      </c>
      <c r="AL33381">
        <v>0</v>
      </c>
      <c r="AM33381">
        <v>0</v>
      </c>
    </row>
    <row r="33382" spans="1:39" x14ac:dyDescent="0.45">
      <c r="A33382" t="s">
        <v>123560</v>
      </c>
      <c r="B33382" t="s">
        <v>123561</v>
      </c>
      <c r="C33382" t="s">
        <v>123562</v>
      </c>
      <c r="D33382" t="s">
        <v>43467</v>
      </c>
      <c r="E33382" t="s">
        <v>108</v>
      </c>
      <c r="F33382" t="s">
        <v>2557</v>
      </c>
      <c r="G33382" t="s">
        <v>57</v>
      </c>
      <c r="H33382" t="s">
        <v>46</v>
      </c>
      <c r="I33382" t="s">
        <v>58</v>
      </c>
      <c r="J33382" t="s">
        <v>989</v>
      </c>
      <c r="K33382" t="s">
        <v>990</v>
      </c>
      <c r="L33382">
        <v>1</v>
      </c>
      <c r="Q33382" s="1">
        <v>39695</v>
      </c>
      <c r="R33382" s="1">
        <v>39695</v>
      </c>
      <c r="S33382">
        <v>0</v>
      </c>
      <c r="T33382">
        <v>6000000</v>
      </c>
      <c r="U33382">
        <v>0</v>
      </c>
      <c r="V33382">
        <v>0</v>
      </c>
      <c r="W33382">
        <v>0</v>
      </c>
      <c r="X33382">
        <v>0</v>
      </c>
      <c r="Y33382">
        <v>0</v>
      </c>
      <c r="Z33382">
        <v>0</v>
      </c>
      <c r="AA33382">
        <v>0</v>
      </c>
      <c r="AB33382">
        <v>0</v>
      </c>
      <c r="AC33382">
        <v>0</v>
      </c>
      <c r="AD33382">
        <v>0</v>
      </c>
      <c r="AE33382">
        <v>0</v>
      </c>
      <c r="AF33382">
        <v>6000000</v>
      </c>
      <c r="AG33382">
        <v>0</v>
      </c>
      <c r="AH33382">
        <v>0</v>
      </c>
      <c r="AI33382">
        <v>0</v>
      </c>
      <c r="AJ33382">
        <v>0</v>
      </c>
      <c r="AK33382">
        <v>0</v>
      </c>
      <c r="AL33382">
        <v>0</v>
      </c>
      <c r="AM33382">
        <v>0</v>
      </c>
    </row>
    <row r="33383" spans="1:39" x14ac:dyDescent="0.45">
      <c r="A33383" t="s">
        <v>123563</v>
      </c>
      <c r="B33383" t="s">
        <v>123564</v>
      </c>
      <c r="C33383" t="s">
        <v>123565</v>
      </c>
      <c r="D33383" t="s">
        <v>123566</v>
      </c>
      <c r="E33383" t="s">
        <v>363</v>
      </c>
      <c r="F33383" t="s">
        <v>5403</v>
      </c>
      <c r="G33383" t="s">
        <v>57</v>
      </c>
      <c r="H33383" t="s">
        <v>192</v>
      </c>
      <c r="J33383" t="s">
        <v>193</v>
      </c>
      <c r="K33383" t="s">
        <v>193</v>
      </c>
      <c r="L33383">
        <v>1</v>
      </c>
      <c r="M33383" s="1">
        <v>40817</v>
      </c>
      <c r="N33383" s="2">
        <v>40817</v>
      </c>
      <c r="O33383" t="s">
        <v>94</v>
      </c>
      <c r="P33383">
        <v>2011</v>
      </c>
      <c r="Q33383" s="1">
        <v>41436</v>
      </c>
      <c r="R33383" s="1">
        <v>41436</v>
      </c>
      <c r="S33383">
        <v>0</v>
      </c>
      <c r="T33383">
        <v>3216500</v>
      </c>
      <c r="U33383">
        <v>0</v>
      </c>
      <c r="V33383">
        <v>0</v>
      </c>
      <c r="W33383">
        <v>0</v>
      </c>
      <c r="X33383">
        <v>0</v>
      </c>
      <c r="Y33383">
        <v>0</v>
      </c>
      <c r="Z33383">
        <v>0</v>
      </c>
      <c r="AA33383">
        <v>0</v>
      </c>
      <c r="AB33383">
        <v>0</v>
      </c>
      <c r="AC33383">
        <v>0</v>
      </c>
      <c r="AD33383">
        <v>0</v>
      </c>
      <c r="AE33383">
        <v>0</v>
      </c>
      <c r="AF33383">
        <v>3216500</v>
      </c>
      <c r="AG33383">
        <v>0</v>
      </c>
      <c r="AH33383">
        <v>0</v>
      </c>
      <c r="AI33383">
        <v>0</v>
      </c>
      <c r="AJ33383">
        <v>0</v>
      </c>
      <c r="AK33383">
        <v>0</v>
      </c>
      <c r="AL33383">
        <v>0</v>
      </c>
      <c r="AM33383">
        <v>0</v>
      </c>
    </row>
    <row r="33384" spans="1:39" x14ac:dyDescent="0.45">
      <c r="A33384" t="s">
        <v>123567</v>
      </c>
      <c r="B33384" t="s">
        <v>123568</v>
      </c>
      <c r="C33384" t="s">
        <v>123569</v>
      </c>
      <c r="D33384" t="s">
        <v>123570</v>
      </c>
      <c r="E33384" t="s">
        <v>343</v>
      </c>
      <c r="F33384" t="s">
        <v>93216</v>
      </c>
      <c r="G33384" t="s">
        <v>57</v>
      </c>
      <c r="H33384" t="s">
        <v>7835</v>
      </c>
      <c r="J33384" t="s">
        <v>8578</v>
      </c>
      <c r="K33384" t="s">
        <v>8579</v>
      </c>
      <c r="L33384">
        <v>2</v>
      </c>
      <c r="M33384" s="1">
        <v>40603</v>
      </c>
      <c r="N33384" s="2">
        <v>40603</v>
      </c>
      <c r="O33384" t="s">
        <v>528</v>
      </c>
      <c r="P33384">
        <v>2011</v>
      </c>
      <c r="Q33384" s="1">
        <v>40603</v>
      </c>
      <c r="R33384" s="1">
        <v>41395</v>
      </c>
      <c r="S33384">
        <v>268000</v>
      </c>
      <c r="T33384">
        <v>0</v>
      </c>
      <c r="U33384">
        <v>0</v>
      </c>
      <c r="V33384">
        <v>0</v>
      </c>
      <c r="W33384">
        <v>0</v>
      </c>
      <c r="X33384">
        <v>0</v>
      </c>
      <c r="Y33384">
        <v>0</v>
      </c>
      <c r="Z33384">
        <v>0</v>
      </c>
      <c r="AA33384">
        <v>0</v>
      </c>
      <c r="AB33384">
        <v>0</v>
      </c>
      <c r="AC33384">
        <v>0</v>
      </c>
      <c r="AD33384">
        <v>0</v>
      </c>
      <c r="AE33384">
        <v>0</v>
      </c>
      <c r="AF33384">
        <v>0</v>
      </c>
      <c r="AG33384">
        <v>0</v>
      </c>
      <c r="AH33384">
        <v>0</v>
      </c>
      <c r="AI33384">
        <v>0</v>
      </c>
      <c r="AJ33384">
        <v>0</v>
      </c>
      <c r="AK33384">
        <v>0</v>
      </c>
      <c r="AL33384">
        <v>0</v>
      </c>
      <c r="AM33384">
        <v>0</v>
      </c>
    </row>
    <row r="33385" spans="1:39" x14ac:dyDescent="0.45">
      <c r="A33385" t="s">
        <v>123571</v>
      </c>
      <c r="B33385" t="s">
        <v>123572</v>
      </c>
      <c r="C33385" t="s">
        <v>123573</v>
      </c>
      <c r="D33385" t="s">
        <v>107</v>
      </c>
      <c r="E33385" t="s">
        <v>108</v>
      </c>
      <c r="F33385" s="3">
        <v>25000</v>
      </c>
      <c r="G33385" t="s">
        <v>101</v>
      </c>
      <c r="L33385">
        <v>1</v>
      </c>
      <c r="M33385" s="1">
        <v>40544</v>
      </c>
      <c r="N33385" s="2">
        <v>40544</v>
      </c>
      <c r="O33385" t="s">
        <v>528</v>
      </c>
      <c r="P33385">
        <v>2011</v>
      </c>
      <c r="Q33385" s="1">
        <v>41122</v>
      </c>
      <c r="R33385" s="1">
        <v>41122</v>
      </c>
      <c r="S33385">
        <v>25000</v>
      </c>
      <c r="T33385">
        <v>0</v>
      </c>
      <c r="U33385">
        <v>0</v>
      </c>
      <c r="V33385">
        <v>0</v>
      </c>
      <c r="W33385">
        <v>0</v>
      </c>
      <c r="X33385">
        <v>0</v>
      </c>
      <c r="Y33385">
        <v>0</v>
      </c>
      <c r="Z33385">
        <v>0</v>
      </c>
      <c r="AA33385">
        <v>0</v>
      </c>
      <c r="AB33385">
        <v>0</v>
      </c>
      <c r="AC33385">
        <v>0</v>
      </c>
      <c r="AD33385">
        <v>0</v>
      </c>
      <c r="AE33385">
        <v>0</v>
      </c>
      <c r="AF33385">
        <v>0</v>
      </c>
      <c r="AG33385">
        <v>0</v>
      </c>
      <c r="AH33385">
        <v>0</v>
      </c>
      <c r="AI33385">
        <v>0</v>
      </c>
      <c r="AJ33385">
        <v>0</v>
      </c>
      <c r="AK33385">
        <v>0</v>
      </c>
      <c r="AL33385">
        <v>0</v>
      </c>
      <c r="AM33385">
        <v>0</v>
      </c>
    </row>
    <row r="33386" spans="1:39" x14ac:dyDescent="0.45">
      <c r="A33386" t="s">
        <v>123574</v>
      </c>
      <c r="B33386" t="s">
        <v>123575</v>
      </c>
      <c r="C33386" t="s">
        <v>123576</v>
      </c>
      <c r="D33386" t="s">
        <v>293</v>
      </c>
      <c r="E33386" t="s">
        <v>294</v>
      </c>
      <c r="F33386" t="s">
        <v>123577</v>
      </c>
      <c r="G33386" t="s">
        <v>57</v>
      </c>
      <c r="H33386" t="s">
        <v>46</v>
      </c>
      <c r="I33386" t="s">
        <v>299</v>
      </c>
      <c r="J33386" t="s">
        <v>300</v>
      </c>
      <c r="K33386" t="s">
        <v>123578</v>
      </c>
      <c r="L33386">
        <v>9</v>
      </c>
      <c r="M33386" s="1">
        <v>28491</v>
      </c>
      <c r="N33386" s="2">
        <v>28491</v>
      </c>
      <c r="O33386" t="s">
        <v>16767</v>
      </c>
      <c r="P33386">
        <v>1978</v>
      </c>
      <c r="Q33386" s="1">
        <v>39864</v>
      </c>
      <c r="R33386" s="1">
        <v>41707</v>
      </c>
      <c r="S33386">
        <v>800000</v>
      </c>
      <c r="T33386">
        <v>7198756</v>
      </c>
      <c r="U33386">
        <v>0</v>
      </c>
      <c r="V33386">
        <v>0</v>
      </c>
      <c r="W33386">
        <v>0</v>
      </c>
      <c r="X33386">
        <v>0</v>
      </c>
      <c r="Y33386">
        <v>0</v>
      </c>
      <c r="Z33386">
        <v>0</v>
      </c>
      <c r="AA33386">
        <v>2000000</v>
      </c>
      <c r="AB33386">
        <v>630000</v>
      </c>
      <c r="AC33386">
        <v>0</v>
      </c>
      <c r="AD33386">
        <v>0</v>
      </c>
      <c r="AE33386">
        <v>0</v>
      </c>
      <c r="AF33386">
        <v>0</v>
      </c>
      <c r="AG33386">
        <v>1200000</v>
      </c>
      <c r="AH33386">
        <v>825720</v>
      </c>
      <c r="AI33386">
        <v>0</v>
      </c>
      <c r="AJ33386">
        <v>0</v>
      </c>
      <c r="AK33386">
        <v>0</v>
      </c>
      <c r="AL33386">
        <v>0</v>
      </c>
      <c r="AM33386">
        <v>0</v>
      </c>
    </row>
    <row r="33387" spans="1:39" x14ac:dyDescent="0.45">
      <c r="A33387" t="s">
        <v>123579</v>
      </c>
      <c r="B33387" t="s">
        <v>123580</v>
      </c>
      <c r="C33387" t="s">
        <v>123581</v>
      </c>
      <c r="D33387" t="s">
        <v>755</v>
      </c>
      <c r="E33387" t="s">
        <v>756</v>
      </c>
      <c r="F33387" t="s">
        <v>123582</v>
      </c>
      <c r="G33387" t="s">
        <v>57</v>
      </c>
      <c r="H33387" t="s">
        <v>46</v>
      </c>
      <c r="I33387" t="s">
        <v>47</v>
      </c>
      <c r="J33387" t="s">
        <v>48</v>
      </c>
      <c r="K33387" t="s">
        <v>49</v>
      </c>
      <c r="L33387">
        <v>1</v>
      </c>
      <c r="Q33387" s="1">
        <v>41561</v>
      </c>
      <c r="R33387" s="1">
        <v>41561</v>
      </c>
      <c r="S33387">
        <v>0</v>
      </c>
      <c r="T33387">
        <v>0</v>
      </c>
      <c r="U33387">
        <v>0</v>
      </c>
      <c r="V33387">
        <v>0</v>
      </c>
      <c r="W33387">
        <v>0</v>
      </c>
      <c r="X33387">
        <v>0</v>
      </c>
      <c r="Y33387">
        <v>0</v>
      </c>
      <c r="Z33387">
        <v>0</v>
      </c>
      <c r="AA33387">
        <v>0</v>
      </c>
      <c r="AB33387">
        <v>0</v>
      </c>
      <c r="AC33387">
        <v>0</v>
      </c>
      <c r="AD33387">
        <v>0</v>
      </c>
      <c r="AE33387">
        <v>695138</v>
      </c>
      <c r="AF33387">
        <v>0</v>
      </c>
      <c r="AG33387">
        <v>0</v>
      </c>
      <c r="AH33387">
        <v>0</v>
      </c>
      <c r="AI33387">
        <v>0</v>
      </c>
      <c r="AJ33387">
        <v>0</v>
      </c>
      <c r="AK33387">
        <v>0</v>
      </c>
      <c r="AL33387">
        <v>0</v>
      </c>
      <c r="AM33387">
        <v>0</v>
      </c>
    </row>
    <row r="33388" spans="1:39" x14ac:dyDescent="0.45">
      <c r="A33388" t="s">
        <v>123583</v>
      </c>
      <c r="B33388" t="s">
        <v>123584</v>
      </c>
      <c r="C33388" t="s">
        <v>123585</v>
      </c>
      <c r="D33388" t="s">
        <v>107</v>
      </c>
      <c r="E33388" t="s">
        <v>108</v>
      </c>
      <c r="F33388" t="s">
        <v>17120</v>
      </c>
      <c r="G33388" t="s">
        <v>57</v>
      </c>
      <c r="H33388" t="s">
        <v>6675</v>
      </c>
      <c r="J33388" t="s">
        <v>6676</v>
      </c>
      <c r="K33388" t="s">
        <v>6676</v>
      </c>
      <c r="L33388">
        <v>2</v>
      </c>
      <c r="M33388" s="1">
        <v>40544</v>
      </c>
      <c r="N33388" s="2">
        <v>40544</v>
      </c>
      <c r="O33388" t="s">
        <v>528</v>
      </c>
      <c r="P33388">
        <v>2011</v>
      </c>
      <c r="Q33388" s="1">
        <v>41474</v>
      </c>
      <c r="R33388" s="1">
        <v>41827</v>
      </c>
      <c r="S33388">
        <v>400000</v>
      </c>
      <c r="T33388">
        <v>670000</v>
      </c>
      <c r="U33388">
        <v>0</v>
      </c>
      <c r="V33388">
        <v>0</v>
      </c>
      <c r="W33388">
        <v>0</v>
      </c>
      <c r="X33388">
        <v>0</v>
      </c>
      <c r="Y33388">
        <v>0</v>
      </c>
      <c r="Z33388">
        <v>0</v>
      </c>
      <c r="AA33388">
        <v>0</v>
      </c>
      <c r="AB33388">
        <v>0</v>
      </c>
      <c r="AC33388">
        <v>0</v>
      </c>
      <c r="AD33388">
        <v>0</v>
      </c>
      <c r="AE33388">
        <v>0</v>
      </c>
      <c r="AF33388">
        <v>0</v>
      </c>
      <c r="AG33388">
        <v>670000</v>
      </c>
      <c r="AH33388">
        <v>0</v>
      </c>
      <c r="AI33388">
        <v>0</v>
      </c>
      <c r="AJ33388">
        <v>0</v>
      </c>
      <c r="AK33388">
        <v>0</v>
      </c>
      <c r="AL33388">
        <v>0</v>
      </c>
      <c r="AM33388">
        <v>0</v>
      </c>
    </row>
    <row r="33389" spans="1:39" x14ac:dyDescent="0.45">
      <c r="A33389" t="s">
        <v>123586</v>
      </c>
      <c r="B33389" t="s">
        <v>123587</v>
      </c>
      <c r="C33389" t="s">
        <v>123588</v>
      </c>
      <c r="D33389" t="s">
        <v>123589</v>
      </c>
      <c r="E33389" t="s">
        <v>89</v>
      </c>
      <c r="F33389" t="s">
        <v>123590</v>
      </c>
      <c r="G33389" t="s">
        <v>57</v>
      </c>
      <c r="H33389" t="s">
        <v>46</v>
      </c>
      <c r="I33389" t="s">
        <v>91</v>
      </c>
      <c r="J33389" t="s">
        <v>602</v>
      </c>
      <c r="K33389" t="s">
        <v>602</v>
      </c>
      <c r="L33389">
        <v>4</v>
      </c>
      <c r="M33389" s="1">
        <v>39212</v>
      </c>
      <c r="N33389" s="2">
        <v>39203</v>
      </c>
      <c r="O33389" t="s">
        <v>2939</v>
      </c>
      <c r="P33389">
        <v>2007</v>
      </c>
      <c r="Q33389" s="1">
        <v>39448</v>
      </c>
      <c r="R33389" s="1">
        <v>41703</v>
      </c>
      <c r="S33389">
        <v>0</v>
      </c>
      <c r="T33389">
        <v>13624500</v>
      </c>
      <c r="U33389">
        <v>0</v>
      </c>
      <c r="V33389">
        <v>0</v>
      </c>
      <c r="W33389">
        <v>0</v>
      </c>
      <c r="X33389">
        <v>0</v>
      </c>
      <c r="Y33389">
        <v>1241170</v>
      </c>
      <c r="Z33389">
        <v>0</v>
      </c>
      <c r="AA33389">
        <v>0</v>
      </c>
      <c r="AB33389">
        <v>0</v>
      </c>
      <c r="AC33389">
        <v>0</v>
      </c>
      <c r="AD33389">
        <v>0</v>
      </c>
      <c r="AE33389">
        <v>0</v>
      </c>
      <c r="AF33389">
        <v>4324500</v>
      </c>
      <c r="AG33389">
        <v>9300000</v>
      </c>
      <c r="AH33389">
        <v>0</v>
      </c>
      <c r="AI33389">
        <v>0</v>
      </c>
      <c r="AJ33389">
        <v>0</v>
      </c>
      <c r="AK33389">
        <v>0</v>
      </c>
      <c r="AL33389">
        <v>0</v>
      </c>
      <c r="AM33389">
        <v>0</v>
      </c>
    </row>
    <row r="33390" spans="1:39" x14ac:dyDescent="0.45">
      <c r="A33390" t="s">
        <v>123591</v>
      </c>
      <c r="B33390" t="s">
        <v>123592</v>
      </c>
      <c r="C33390" t="s">
        <v>123593</v>
      </c>
      <c r="D33390" t="s">
        <v>123594</v>
      </c>
      <c r="E33390" t="s">
        <v>601</v>
      </c>
      <c r="F33390" t="s">
        <v>123595</v>
      </c>
      <c r="G33390" t="s">
        <v>45</v>
      </c>
      <c r="H33390" t="s">
        <v>664</v>
      </c>
      <c r="J33390" t="s">
        <v>123596</v>
      </c>
      <c r="K33390" t="s">
        <v>123596</v>
      </c>
      <c r="L33390">
        <v>2</v>
      </c>
      <c r="M33390" s="1">
        <v>39083</v>
      </c>
      <c r="N33390" s="2">
        <v>39083</v>
      </c>
      <c r="O33390" t="s">
        <v>110</v>
      </c>
      <c r="P33390">
        <v>2007</v>
      </c>
      <c r="Q33390" s="1">
        <v>41577</v>
      </c>
      <c r="R33390" s="1">
        <v>41901</v>
      </c>
      <c r="S33390">
        <v>1287243</v>
      </c>
      <c r="T33390">
        <v>0</v>
      </c>
      <c r="U33390">
        <v>0</v>
      </c>
      <c r="V33390">
        <v>0</v>
      </c>
      <c r="W33390">
        <v>0</v>
      </c>
      <c r="X33390">
        <v>0</v>
      </c>
      <c r="Y33390">
        <v>0</v>
      </c>
      <c r="Z33390">
        <v>0</v>
      </c>
      <c r="AA33390">
        <v>0</v>
      </c>
      <c r="AB33390">
        <v>0</v>
      </c>
      <c r="AC33390">
        <v>0</v>
      </c>
      <c r="AD33390">
        <v>0</v>
      </c>
      <c r="AE33390">
        <v>0</v>
      </c>
      <c r="AF33390">
        <v>0</v>
      </c>
      <c r="AG33390">
        <v>0</v>
      </c>
      <c r="AH33390">
        <v>0</v>
      </c>
      <c r="AI33390">
        <v>0</v>
      </c>
      <c r="AJ33390">
        <v>0</v>
      </c>
      <c r="AK33390">
        <v>0</v>
      </c>
      <c r="AL33390">
        <v>0</v>
      </c>
      <c r="AM33390">
        <v>0</v>
      </c>
    </row>
    <row r="33391" spans="1:39" x14ac:dyDescent="0.45">
      <c r="A33391" t="s">
        <v>123597</v>
      </c>
      <c r="B33391" t="s">
        <v>123598</v>
      </c>
      <c r="C33391" t="s">
        <v>123599</v>
      </c>
      <c r="F33391" s="3">
        <v>49530</v>
      </c>
      <c r="G33391" t="s">
        <v>57</v>
      </c>
      <c r="L33391">
        <v>1</v>
      </c>
      <c r="Q33391" s="1">
        <v>41548</v>
      </c>
      <c r="R33391" s="1">
        <v>41548</v>
      </c>
      <c r="S33391">
        <v>49530</v>
      </c>
      <c r="T33391">
        <v>0</v>
      </c>
      <c r="U33391">
        <v>0</v>
      </c>
      <c r="V33391">
        <v>0</v>
      </c>
      <c r="W33391">
        <v>0</v>
      </c>
      <c r="X33391">
        <v>0</v>
      </c>
      <c r="Y33391">
        <v>0</v>
      </c>
      <c r="Z33391">
        <v>0</v>
      </c>
      <c r="AA33391">
        <v>0</v>
      </c>
      <c r="AB33391">
        <v>0</v>
      </c>
      <c r="AC33391">
        <v>0</v>
      </c>
      <c r="AD33391">
        <v>0</v>
      </c>
      <c r="AE33391">
        <v>0</v>
      </c>
      <c r="AF33391">
        <v>0</v>
      </c>
      <c r="AG33391">
        <v>0</v>
      </c>
      <c r="AH33391">
        <v>0</v>
      </c>
      <c r="AI33391">
        <v>0</v>
      </c>
      <c r="AJ33391">
        <v>0</v>
      </c>
      <c r="AK33391">
        <v>0</v>
      </c>
      <c r="AL33391">
        <v>0</v>
      </c>
      <c r="AM33391">
        <v>0</v>
      </c>
    </row>
    <row r="33392" spans="1:39" x14ac:dyDescent="0.45">
      <c r="A33392" t="s">
        <v>123600</v>
      </c>
      <c r="B33392" t="s">
        <v>123601</v>
      </c>
      <c r="C33392" t="s">
        <v>123602</v>
      </c>
      <c r="F33392" s="3">
        <v>49530</v>
      </c>
      <c r="L33392">
        <v>1</v>
      </c>
      <c r="Q33392" s="1">
        <v>41548</v>
      </c>
      <c r="R33392" s="1">
        <v>41548</v>
      </c>
      <c r="S33392">
        <v>49530</v>
      </c>
      <c r="T33392">
        <v>0</v>
      </c>
      <c r="U33392">
        <v>0</v>
      </c>
      <c r="V33392">
        <v>0</v>
      </c>
      <c r="W33392">
        <v>0</v>
      </c>
      <c r="X33392">
        <v>0</v>
      </c>
      <c r="Y33392">
        <v>0</v>
      </c>
      <c r="Z33392">
        <v>0</v>
      </c>
      <c r="AA33392">
        <v>0</v>
      </c>
      <c r="AB33392">
        <v>0</v>
      </c>
      <c r="AC33392">
        <v>0</v>
      </c>
      <c r="AD33392">
        <v>0</v>
      </c>
      <c r="AE33392">
        <v>0</v>
      </c>
      <c r="AF33392">
        <v>0</v>
      </c>
      <c r="AG33392">
        <v>0</v>
      </c>
      <c r="AH33392">
        <v>0</v>
      </c>
      <c r="AI33392">
        <v>0</v>
      </c>
      <c r="AJ33392">
        <v>0</v>
      </c>
      <c r="AK33392">
        <v>0</v>
      </c>
      <c r="AL33392">
        <v>0</v>
      </c>
      <c r="AM33392">
        <v>0</v>
      </c>
    </row>
    <row r="33393" spans="1:39" x14ac:dyDescent="0.45">
      <c r="A33393" t="s">
        <v>123603</v>
      </c>
      <c r="B33393" t="s">
        <v>123604</v>
      </c>
      <c r="C33393" t="s">
        <v>123605</v>
      </c>
      <c r="D33393" t="s">
        <v>1343</v>
      </c>
      <c r="E33393" t="s">
        <v>1344</v>
      </c>
      <c r="F33393" t="s">
        <v>1845</v>
      </c>
      <c r="G33393" t="s">
        <v>57</v>
      </c>
      <c r="H33393" t="s">
        <v>46</v>
      </c>
      <c r="I33393" t="s">
        <v>58</v>
      </c>
      <c r="J33393" t="s">
        <v>198</v>
      </c>
      <c r="K33393" t="s">
        <v>621</v>
      </c>
      <c r="L33393">
        <v>2</v>
      </c>
      <c r="M33393" s="1">
        <v>38718</v>
      </c>
      <c r="N33393" s="2">
        <v>38718</v>
      </c>
      <c r="O33393" t="s">
        <v>430</v>
      </c>
      <c r="P33393">
        <v>2006</v>
      </c>
      <c r="Q33393" s="1">
        <v>40192</v>
      </c>
      <c r="R33393" s="1">
        <v>40564</v>
      </c>
      <c r="S33393">
        <v>0</v>
      </c>
      <c r="T33393">
        <v>8000000</v>
      </c>
      <c r="U33393">
        <v>0</v>
      </c>
      <c r="V33393">
        <v>0</v>
      </c>
      <c r="W33393">
        <v>0</v>
      </c>
      <c r="X33393">
        <v>0</v>
      </c>
      <c r="Y33393">
        <v>0</v>
      </c>
      <c r="Z33393">
        <v>0</v>
      </c>
      <c r="AA33393">
        <v>0</v>
      </c>
      <c r="AB33393">
        <v>0</v>
      </c>
      <c r="AC33393">
        <v>0</v>
      </c>
      <c r="AD33393">
        <v>0</v>
      </c>
      <c r="AE33393">
        <v>0</v>
      </c>
      <c r="AF33393">
        <v>0</v>
      </c>
      <c r="AG33393">
        <v>0</v>
      </c>
      <c r="AH33393">
        <v>0</v>
      </c>
      <c r="AI33393">
        <v>0</v>
      </c>
      <c r="AJ33393">
        <v>0</v>
      </c>
      <c r="AK33393">
        <v>0</v>
      </c>
      <c r="AL33393">
        <v>0</v>
      </c>
      <c r="AM33393">
        <v>0</v>
      </c>
    </row>
    <row r="33394" spans="1:39" x14ac:dyDescent="0.45">
      <c r="A33394" t="s">
        <v>123606</v>
      </c>
      <c r="B33394" t="s">
        <v>123607</v>
      </c>
      <c r="C33394" t="s">
        <v>123608</v>
      </c>
      <c r="D33394" t="s">
        <v>953</v>
      </c>
      <c r="E33394" t="s">
        <v>954</v>
      </c>
      <c r="F33394" t="s">
        <v>222</v>
      </c>
      <c r="G33394" t="s">
        <v>57</v>
      </c>
      <c r="H33394" t="s">
        <v>46</v>
      </c>
      <c r="I33394" t="s">
        <v>58</v>
      </c>
      <c r="J33394" t="s">
        <v>198</v>
      </c>
      <c r="K33394" t="s">
        <v>2747</v>
      </c>
      <c r="L33394">
        <v>1</v>
      </c>
      <c r="M33394" s="1">
        <v>37987</v>
      </c>
      <c r="N33394" s="2">
        <v>37987</v>
      </c>
      <c r="O33394" t="s">
        <v>452</v>
      </c>
      <c r="P33394">
        <v>2004</v>
      </c>
      <c r="Q33394" s="1">
        <v>38860</v>
      </c>
      <c r="R33394" s="1">
        <v>38860</v>
      </c>
      <c r="S33394">
        <v>0</v>
      </c>
      <c r="T33394">
        <v>10000000</v>
      </c>
      <c r="U33394">
        <v>0</v>
      </c>
      <c r="V33394">
        <v>0</v>
      </c>
      <c r="W33394">
        <v>0</v>
      </c>
      <c r="X33394">
        <v>0</v>
      </c>
      <c r="Y33394">
        <v>0</v>
      </c>
      <c r="Z33394">
        <v>0</v>
      </c>
      <c r="AA33394">
        <v>0</v>
      </c>
      <c r="AB33394">
        <v>0</v>
      </c>
      <c r="AC33394">
        <v>0</v>
      </c>
      <c r="AD33394">
        <v>0</v>
      </c>
      <c r="AE33394">
        <v>0</v>
      </c>
      <c r="AF33394">
        <v>0</v>
      </c>
      <c r="AG33394">
        <v>0</v>
      </c>
      <c r="AH33394">
        <v>0</v>
      </c>
      <c r="AI33394">
        <v>0</v>
      </c>
      <c r="AJ33394">
        <v>0</v>
      </c>
      <c r="AK33394">
        <v>0</v>
      </c>
      <c r="AL33394">
        <v>0</v>
      </c>
      <c r="AM33394">
        <v>0</v>
      </c>
    </row>
    <row r="33395" spans="1:39" x14ac:dyDescent="0.45">
      <c r="A33395" t="s">
        <v>123609</v>
      </c>
      <c r="B33395" t="s">
        <v>123610</v>
      </c>
      <c r="C33395" t="s">
        <v>123611</v>
      </c>
      <c r="D33395" t="s">
        <v>123612</v>
      </c>
      <c r="E33395" t="s">
        <v>2150</v>
      </c>
      <c r="F33395" s="3">
        <v>25000</v>
      </c>
      <c r="G33395" t="s">
        <v>57</v>
      </c>
      <c r="H33395" t="s">
        <v>46</v>
      </c>
      <c r="I33395" t="s">
        <v>178</v>
      </c>
      <c r="J33395" t="s">
        <v>179</v>
      </c>
      <c r="K33395" t="s">
        <v>2907</v>
      </c>
      <c r="L33395">
        <v>1</v>
      </c>
      <c r="M33395" s="1">
        <v>40909</v>
      </c>
      <c r="N33395" s="2">
        <v>40909</v>
      </c>
      <c r="O33395" t="s">
        <v>132</v>
      </c>
      <c r="P33395">
        <v>2012</v>
      </c>
      <c r="Q33395" s="1">
        <v>41348</v>
      </c>
      <c r="R33395" s="1">
        <v>41348</v>
      </c>
      <c r="S33395">
        <v>25000</v>
      </c>
      <c r="T33395">
        <v>0</v>
      </c>
      <c r="U33395">
        <v>0</v>
      </c>
      <c r="V33395">
        <v>0</v>
      </c>
      <c r="W33395">
        <v>0</v>
      </c>
      <c r="X33395">
        <v>0</v>
      </c>
      <c r="Y33395">
        <v>0</v>
      </c>
      <c r="Z33395">
        <v>0</v>
      </c>
      <c r="AA33395">
        <v>0</v>
      </c>
      <c r="AB33395">
        <v>0</v>
      </c>
      <c r="AC33395">
        <v>0</v>
      </c>
      <c r="AD33395">
        <v>0</v>
      </c>
      <c r="AE33395">
        <v>0</v>
      </c>
      <c r="AF33395">
        <v>0</v>
      </c>
      <c r="AG33395">
        <v>0</v>
      </c>
      <c r="AH33395">
        <v>0</v>
      </c>
      <c r="AI33395">
        <v>0</v>
      </c>
      <c r="AJ33395">
        <v>0</v>
      </c>
      <c r="AK33395">
        <v>0</v>
      </c>
      <c r="AL33395">
        <v>0</v>
      </c>
      <c r="AM33395">
        <v>0</v>
      </c>
    </row>
    <row r="33396" spans="1:39" x14ac:dyDescent="0.45">
      <c r="A33396" t="s">
        <v>123613</v>
      </c>
      <c r="B33396" t="s">
        <v>123614</v>
      </c>
      <c r="C33396" t="s">
        <v>123615</v>
      </c>
      <c r="D33396" t="s">
        <v>293</v>
      </c>
      <c r="E33396" t="s">
        <v>294</v>
      </c>
      <c r="F33396" t="s">
        <v>33087</v>
      </c>
      <c r="G33396" t="s">
        <v>57</v>
      </c>
      <c r="H33396" t="s">
        <v>214</v>
      </c>
      <c r="J33396" t="s">
        <v>215</v>
      </c>
      <c r="K33396" t="s">
        <v>123616</v>
      </c>
      <c r="L33396">
        <v>1</v>
      </c>
      <c r="M33396" s="1">
        <v>40998</v>
      </c>
      <c r="N33396" s="2">
        <v>40969</v>
      </c>
      <c r="O33396" t="s">
        <v>132</v>
      </c>
      <c r="P33396">
        <v>2012</v>
      </c>
      <c r="Q33396" s="1">
        <v>41804</v>
      </c>
      <c r="R33396" s="1">
        <v>41804</v>
      </c>
      <c r="S33396">
        <v>0</v>
      </c>
      <c r="T33396">
        <v>2225000</v>
      </c>
      <c r="U33396">
        <v>0</v>
      </c>
      <c r="V33396">
        <v>0</v>
      </c>
      <c r="W33396">
        <v>0</v>
      </c>
      <c r="X33396">
        <v>0</v>
      </c>
      <c r="Y33396">
        <v>0</v>
      </c>
      <c r="Z33396">
        <v>0</v>
      </c>
      <c r="AA33396">
        <v>0</v>
      </c>
      <c r="AB33396">
        <v>0</v>
      </c>
      <c r="AC33396">
        <v>0</v>
      </c>
      <c r="AD33396">
        <v>0</v>
      </c>
      <c r="AE33396">
        <v>0</v>
      </c>
      <c r="AF33396">
        <v>2225000</v>
      </c>
      <c r="AG33396">
        <v>0</v>
      </c>
      <c r="AH33396">
        <v>0</v>
      </c>
      <c r="AI33396">
        <v>0</v>
      </c>
      <c r="AJ33396">
        <v>0</v>
      </c>
      <c r="AK33396">
        <v>0</v>
      </c>
      <c r="AL33396">
        <v>0</v>
      </c>
      <c r="AM33396">
        <v>0</v>
      </c>
    </row>
    <row r="33397" spans="1:39" x14ac:dyDescent="0.45">
      <c r="A33397" t="s">
        <v>123617</v>
      </c>
      <c r="B33397" t="s">
        <v>123618</v>
      </c>
      <c r="C33397" t="s">
        <v>123619</v>
      </c>
      <c r="D33397" t="s">
        <v>755</v>
      </c>
      <c r="E33397" t="s">
        <v>756</v>
      </c>
      <c r="F33397" t="s">
        <v>3035</v>
      </c>
      <c r="G33397" t="s">
        <v>57</v>
      </c>
      <c r="L33397">
        <v>1</v>
      </c>
      <c r="M33397" s="1">
        <v>36951</v>
      </c>
      <c r="N33397" s="2">
        <v>36951</v>
      </c>
      <c r="O33397" t="s">
        <v>172</v>
      </c>
      <c r="P33397">
        <v>2001</v>
      </c>
      <c r="Q33397" s="1">
        <v>40196</v>
      </c>
      <c r="R33397" s="1">
        <v>40196</v>
      </c>
      <c r="S33397">
        <v>0</v>
      </c>
      <c r="T33397">
        <v>33500000</v>
      </c>
      <c r="U33397">
        <v>0</v>
      </c>
      <c r="V33397">
        <v>0</v>
      </c>
      <c r="W33397">
        <v>0</v>
      </c>
      <c r="X33397">
        <v>0</v>
      </c>
      <c r="Y33397">
        <v>0</v>
      </c>
      <c r="Z33397">
        <v>0</v>
      </c>
      <c r="AA33397">
        <v>0</v>
      </c>
      <c r="AB33397">
        <v>0</v>
      </c>
      <c r="AC33397">
        <v>0</v>
      </c>
      <c r="AD33397">
        <v>0</v>
      </c>
      <c r="AE33397">
        <v>0</v>
      </c>
      <c r="AF33397">
        <v>0</v>
      </c>
      <c r="AG33397">
        <v>0</v>
      </c>
      <c r="AH33397">
        <v>0</v>
      </c>
      <c r="AI33397">
        <v>0</v>
      </c>
      <c r="AJ33397">
        <v>0</v>
      </c>
      <c r="AK33397">
        <v>0</v>
      </c>
      <c r="AL33397">
        <v>0</v>
      </c>
      <c r="AM33397">
        <v>0</v>
      </c>
    </row>
    <row r="33398" spans="1:39" x14ac:dyDescent="0.45">
      <c r="A33398" t="s">
        <v>123620</v>
      </c>
      <c r="B33398" t="s">
        <v>123621</v>
      </c>
      <c r="C33398" t="s">
        <v>123622</v>
      </c>
      <c r="D33398" t="s">
        <v>329</v>
      </c>
      <c r="E33398" t="s">
        <v>330</v>
      </c>
      <c r="F33398" t="s">
        <v>282</v>
      </c>
      <c r="G33398" t="s">
        <v>57</v>
      </c>
      <c r="H33398" t="s">
        <v>46</v>
      </c>
      <c r="I33398" t="s">
        <v>169</v>
      </c>
      <c r="J33398" t="s">
        <v>641</v>
      </c>
      <c r="K33398" t="s">
        <v>642</v>
      </c>
      <c r="L33398">
        <v>1</v>
      </c>
      <c r="M33398" s="1">
        <v>38353</v>
      </c>
      <c r="N33398" s="2">
        <v>38353</v>
      </c>
      <c r="O33398" t="s">
        <v>464</v>
      </c>
      <c r="P33398">
        <v>2005</v>
      </c>
      <c r="Q33398" s="1">
        <v>40321</v>
      </c>
      <c r="R33398" s="1">
        <v>40321</v>
      </c>
      <c r="S33398">
        <v>0</v>
      </c>
      <c r="T33398">
        <v>100000</v>
      </c>
      <c r="U33398">
        <v>0</v>
      </c>
      <c r="V33398">
        <v>0</v>
      </c>
      <c r="W33398">
        <v>0</v>
      </c>
      <c r="X33398">
        <v>0</v>
      </c>
      <c r="Y33398">
        <v>0</v>
      </c>
      <c r="Z33398">
        <v>0</v>
      </c>
      <c r="AA33398">
        <v>0</v>
      </c>
      <c r="AB33398">
        <v>0</v>
      </c>
      <c r="AC33398">
        <v>0</v>
      </c>
      <c r="AD33398">
        <v>0</v>
      </c>
      <c r="AE33398">
        <v>0</v>
      </c>
      <c r="AF33398">
        <v>0</v>
      </c>
      <c r="AG33398">
        <v>0</v>
      </c>
      <c r="AH33398">
        <v>0</v>
      </c>
      <c r="AI33398">
        <v>0</v>
      </c>
      <c r="AJ33398">
        <v>0</v>
      </c>
      <c r="AK33398">
        <v>0</v>
      </c>
      <c r="AL33398">
        <v>0</v>
      </c>
      <c r="AM33398">
        <v>0</v>
      </c>
    </row>
    <row r="33399" spans="1:39" x14ac:dyDescent="0.45">
      <c r="A33399" t="s">
        <v>123623</v>
      </c>
      <c r="B33399" t="s">
        <v>123624</v>
      </c>
      <c r="C33399" t="s">
        <v>123625</v>
      </c>
      <c r="D33399" t="s">
        <v>107</v>
      </c>
      <c r="E33399" t="s">
        <v>108</v>
      </c>
      <c r="F33399" t="s">
        <v>114</v>
      </c>
      <c r="G33399" t="s">
        <v>57</v>
      </c>
      <c r="H33399" t="s">
        <v>260</v>
      </c>
      <c r="I33399" t="s">
        <v>977</v>
      </c>
      <c r="J33399" t="s">
        <v>978</v>
      </c>
      <c r="K33399" t="s">
        <v>6005</v>
      </c>
      <c r="L33399">
        <v>1</v>
      </c>
      <c r="M33399" s="1">
        <v>40909</v>
      </c>
      <c r="N33399" s="2">
        <v>40909</v>
      </c>
      <c r="O33399" t="s">
        <v>132</v>
      </c>
      <c r="P33399">
        <v>2012</v>
      </c>
      <c r="Q33399" s="1">
        <v>41467</v>
      </c>
      <c r="R33399" s="1">
        <v>41467</v>
      </c>
      <c r="S33399">
        <v>0</v>
      </c>
      <c r="T33399">
        <v>0</v>
      </c>
      <c r="U33399">
        <v>0</v>
      </c>
      <c r="V33399">
        <v>0</v>
      </c>
      <c r="W33399">
        <v>0</v>
      </c>
      <c r="X33399">
        <v>0</v>
      </c>
      <c r="Y33399">
        <v>0</v>
      </c>
      <c r="Z33399">
        <v>0</v>
      </c>
      <c r="AA33399">
        <v>0</v>
      </c>
      <c r="AB33399">
        <v>0</v>
      </c>
      <c r="AC33399">
        <v>0</v>
      </c>
      <c r="AD33399">
        <v>0</v>
      </c>
      <c r="AE33399">
        <v>0</v>
      </c>
      <c r="AF33399">
        <v>0</v>
      </c>
      <c r="AG33399">
        <v>0</v>
      </c>
      <c r="AH33399">
        <v>0</v>
      </c>
      <c r="AI33399">
        <v>0</v>
      </c>
      <c r="AJ33399">
        <v>0</v>
      </c>
      <c r="AK33399">
        <v>0</v>
      </c>
      <c r="AL33399">
        <v>0</v>
      </c>
      <c r="AM33399">
        <v>0</v>
      </c>
    </row>
    <row r="33400" spans="1:39" x14ac:dyDescent="0.45">
      <c r="A33400" t="s">
        <v>123626</v>
      </c>
      <c r="B33400" t="s">
        <v>123627</v>
      </c>
      <c r="C33400" t="s">
        <v>123628</v>
      </c>
      <c r="D33400" t="s">
        <v>123629</v>
      </c>
      <c r="E33400" t="s">
        <v>18376</v>
      </c>
      <c r="F33400" t="s">
        <v>123630</v>
      </c>
      <c r="G33400" t="s">
        <v>57</v>
      </c>
      <c r="H33400" t="s">
        <v>46</v>
      </c>
      <c r="I33400" t="s">
        <v>648</v>
      </c>
      <c r="J33400" t="s">
        <v>649</v>
      </c>
      <c r="K33400" t="s">
        <v>649</v>
      </c>
      <c r="L33400">
        <v>1</v>
      </c>
      <c r="M33400" s="1">
        <v>40940</v>
      </c>
      <c r="N33400" s="2">
        <v>40940</v>
      </c>
      <c r="O33400" t="s">
        <v>132</v>
      </c>
      <c r="P33400">
        <v>2012</v>
      </c>
      <c r="Q33400" s="1">
        <v>41197</v>
      </c>
      <c r="R33400" s="1">
        <v>41197</v>
      </c>
      <c r="S33400">
        <v>0</v>
      </c>
      <c r="T33400">
        <v>359245</v>
      </c>
      <c r="U33400">
        <v>0</v>
      </c>
      <c r="V33400">
        <v>0</v>
      </c>
      <c r="W33400">
        <v>0</v>
      </c>
      <c r="X33400">
        <v>0</v>
      </c>
      <c r="Y33400">
        <v>0</v>
      </c>
      <c r="Z33400">
        <v>0</v>
      </c>
      <c r="AA33400">
        <v>0</v>
      </c>
      <c r="AB33400">
        <v>0</v>
      </c>
      <c r="AC33400">
        <v>0</v>
      </c>
      <c r="AD33400">
        <v>0</v>
      </c>
      <c r="AE33400">
        <v>0</v>
      </c>
      <c r="AF33400">
        <v>0</v>
      </c>
      <c r="AG33400">
        <v>0</v>
      </c>
      <c r="AH33400">
        <v>0</v>
      </c>
      <c r="AI33400">
        <v>0</v>
      </c>
      <c r="AJ33400">
        <v>0</v>
      </c>
      <c r="AK33400">
        <v>0</v>
      </c>
      <c r="AL33400">
        <v>0</v>
      </c>
      <c r="AM33400">
        <v>0</v>
      </c>
    </row>
    <row r="33401" spans="1:39" x14ac:dyDescent="0.45">
      <c r="A33401" t="s">
        <v>123631</v>
      </c>
      <c r="B33401" t="s">
        <v>123632</v>
      </c>
      <c r="C33401" t="s">
        <v>123633</v>
      </c>
      <c r="D33401" t="s">
        <v>22102</v>
      </c>
      <c r="E33401" t="s">
        <v>3956</v>
      </c>
      <c r="F33401" t="s">
        <v>11773</v>
      </c>
      <c r="G33401" t="s">
        <v>57</v>
      </c>
      <c r="H33401" t="s">
        <v>46</v>
      </c>
      <c r="I33401" t="s">
        <v>47</v>
      </c>
      <c r="J33401" t="s">
        <v>48</v>
      </c>
      <c r="K33401" t="s">
        <v>49</v>
      </c>
      <c r="L33401">
        <v>1</v>
      </c>
      <c r="M33401" s="1">
        <v>40544</v>
      </c>
      <c r="N33401" s="2">
        <v>40544</v>
      </c>
      <c r="O33401" t="s">
        <v>528</v>
      </c>
      <c r="P33401">
        <v>2011</v>
      </c>
      <c r="Q33401" s="1">
        <v>41836</v>
      </c>
      <c r="R33401" s="1">
        <v>41836</v>
      </c>
      <c r="S33401">
        <v>120000</v>
      </c>
      <c r="T33401">
        <v>0</v>
      </c>
      <c r="U33401">
        <v>0</v>
      </c>
      <c r="V33401">
        <v>0</v>
      </c>
      <c r="W33401">
        <v>0</v>
      </c>
      <c r="X33401">
        <v>0</v>
      </c>
      <c r="Y33401">
        <v>0</v>
      </c>
      <c r="Z33401">
        <v>0</v>
      </c>
      <c r="AA33401">
        <v>0</v>
      </c>
      <c r="AB33401">
        <v>0</v>
      </c>
      <c r="AC33401">
        <v>0</v>
      </c>
      <c r="AD33401">
        <v>0</v>
      </c>
      <c r="AE33401">
        <v>0</v>
      </c>
      <c r="AF33401">
        <v>0</v>
      </c>
      <c r="AG33401">
        <v>0</v>
      </c>
      <c r="AH33401">
        <v>0</v>
      </c>
      <c r="AI33401">
        <v>0</v>
      </c>
      <c r="AJ33401">
        <v>0</v>
      </c>
      <c r="AK33401">
        <v>0</v>
      </c>
      <c r="AL33401">
        <v>0</v>
      </c>
      <c r="AM33401">
        <v>0</v>
      </c>
    </row>
    <row r="33402" spans="1:39" x14ac:dyDescent="0.45">
      <c r="A33402" t="s">
        <v>123634</v>
      </c>
      <c r="B33402" t="s">
        <v>123635</v>
      </c>
      <c r="D33402" t="s">
        <v>54</v>
      </c>
      <c r="E33402" t="s">
        <v>55</v>
      </c>
      <c r="F33402" t="s">
        <v>3717</v>
      </c>
      <c r="G33402" t="s">
        <v>57</v>
      </c>
      <c r="H33402" t="s">
        <v>214</v>
      </c>
      <c r="J33402" t="s">
        <v>215</v>
      </c>
      <c r="K33402" t="s">
        <v>215</v>
      </c>
      <c r="L33402">
        <v>1</v>
      </c>
      <c r="Q33402" s="1">
        <v>40682</v>
      </c>
      <c r="R33402" s="1">
        <v>40682</v>
      </c>
      <c r="S33402">
        <v>0</v>
      </c>
      <c r="T33402">
        <v>3600000</v>
      </c>
      <c r="U33402">
        <v>0</v>
      </c>
      <c r="V33402">
        <v>0</v>
      </c>
      <c r="W33402">
        <v>0</v>
      </c>
      <c r="X33402">
        <v>0</v>
      </c>
      <c r="Y33402">
        <v>0</v>
      </c>
      <c r="Z33402">
        <v>0</v>
      </c>
      <c r="AA33402">
        <v>0</v>
      </c>
      <c r="AB33402">
        <v>0</v>
      </c>
      <c r="AC33402">
        <v>0</v>
      </c>
      <c r="AD33402">
        <v>0</v>
      </c>
      <c r="AE33402">
        <v>0</v>
      </c>
      <c r="AF33402">
        <v>0</v>
      </c>
      <c r="AG33402">
        <v>0</v>
      </c>
      <c r="AH33402">
        <v>0</v>
      </c>
      <c r="AI33402">
        <v>0</v>
      </c>
      <c r="AJ33402">
        <v>0</v>
      </c>
      <c r="AK33402">
        <v>0</v>
      </c>
      <c r="AL33402">
        <v>0</v>
      </c>
      <c r="AM33402">
        <v>0</v>
      </c>
    </row>
    <row r="33403" spans="1:39" x14ac:dyDescent="0.45">
      <c r="A33403" t="s">
        <v>123636</v>
      </c>
      <c r="B33403" t="s">
        <v>123637</v>
      </c>
      <c r="C33403" t="s">
        <v>123638</v>
      </c>
      <c r="D33403" t="s">
        <v>127</v>
      </c>
      <c r="E33403" t="s">
        <v>128</v>
      </c>
      <c r="F33403" t="s">
        <v>109</v>
      </c>
      <c r="G33403" t="s">
        <v>57</v>
      </c>
      <c r="L33403">
        <v>1</v>
      </c>
      <c r="M33403" s="1">
        <v>41154</v>
      </c>
      <c r="N33403" s="2">
        <v>41153</v>
      </c>
      <c r="O33403" t="s">
        <v>596</v>
      </c>
      <c r="P33403">
        <v>2012</v>
      </c>
      <c r="Q33403" s="1">
        <v>41890</v>
      </c>
      <c r="R33403" s="1">
        <v>41890</v>
      </c>
      <c r="S33403">
        <v>0</v>
      </c>
      <c r="T33403">
        <v>2000000</v>
      </c>
      <c r="U33403">
        <v>0</v>
      </c>
      <c r="V33403">
        <v>0</v>
      </c>
      <c r="W33403">
        <v>0</v>
      </c>
      <c r="X33403">
        <v>0</v>
      </c>
      <c r="Y33403">
        <v>0</v>
      </c>
      <c r="Z33403">
        <v>0</v>
      </c>
      <c r="AA33403">
        <v>0</v>
      </c>
      <c r="AB33403">
        <v>0</v>
      </c>
      <c r="AC33403">
        <v>0</v>
      </c>
      <c r="AD33403">
        <v>0</v>
      </c>
      <c r="AE33403">
        <v>0</v>
      </c>
      <c r="AF33403">
        <v>2000000</v>
      </c>
      <c r="AG33403">
        <v>0</v>
      </c>
      <c r="AH33403">
        <v>0</v>
      </c>
      <c r="AI33403">
        <v>0</v>
      </c>
      <c r="AJ33403">
        <v>0</v>
      </c>
      <c r="AK33403">
        <v>0</v>
      </c>
      <c r="AL33403">
        <v>0</v>
      </c>
      <c r="AM33403">
        <v>0</v>
      </c>
    </row>
    <row r="33404" spans="1:39" x14ac:dyDescent="0.45">
      <c r="A33404" t="s">
        <v>123639</v>
      </c>
      <c r="B33404" t="s">
        <v>123640</v>
      </c>
      <c r="C33404" t="s">
        <v>123641</v>
      </c>
      <c r="D33404" t="s">
        <v>293</v>
      </c>
      <c r="E33404" t="s">
        <v>294</v>
      </c>
      <c r="F33404" t="s">
        <v>123642</v>
      </c>
      <c r="G33404" t="s">
        <v>57</v>
      </c>
      <c r="H33404" t="s">
        <v>46</v>
      </c>
      <c r="I33404" t="s">
        <v>91</v>
      </c>
      <c r="J33404" t="s">
        <v>10955</v>
      </c>
      <c r="K33404" t="s">
        <v>10955</v>
      </c>
      <c r="L33404">
        <v>2</v>
      </c>
      <c r="Q33404" s="1">
        <v>41302</v>
      </c>
      <c r="R33404" s="1">
        <v>41333</v>
      </c>
      <c r="S33404">
        <v>0</v>
      </c>
      <c r="T33404">
        <v>0</v>
      </c>
      <c r="U33404">
        <v>0</v>
      </c>
      <c r="V33404">
        <v>0</v>
      </c>
      <c r="W33404">
        <v>0</v>
      </c>
      <c r="X33404">
        <v>1658000</v>
      </c>
      <c r="Y33404">
        <v>0</v>
      </c>
      <c r="Z33404">
        <v>0</v>
      </c>
      <c r="AA33404">
        <v>0</v>
      </c>
      <c r="AB33404">
        <v>0</v>
      </c>
      <c r="AC33404">
        <v>0</v>
      </c>
      <c r="AD33404">
        <v>0</v>
      </c>
      <c r="AE33404">
        <v>0</v>
      </c>
      <c r="AF33404">
        <v>0</v>
      </c>
      <c r="AG33404">
        <v>0</v>
      </c>
      <c r="AH33404">
        <v>0</v>
      </c>
      <c r="AI33404">
        <v>0</v>
      </c>
      <c r="AJ33404">
        <v>0</v>
      </c>
      <c r="AK33404">
        <v>0</v>
      </c>
      <c r="AL33404">
        <v>0</v>
      </c>
      <c r="AM33404">
        <v>0</v>
      </c>
    </row>
    <row r="33405" spans="1:39" x14ac:dyDescent="0.45">
      <c r="A33405" t="s">
        <v>123643</v>
      </c>
      <c r="B33405" t="s">
        <v>123644</v>
      </c>
      <c r="C33405" t="s">
        <v>123645</v>
      </c>
      <c r="D33405" t="s">
        <v>17201</v>
      </c>
      <c r="E33405" t="s">
        <v>17202</v>
      </c>
      <c r="F33405" t="s">
        <v>56</v>
      </c>
      <c r="G33405" t="s">
        <v>57</v>
      </c>
      <c r="H33405" t="s">
        <v>46</v>
      </c>
      <c r="I33405" t="s">
        <v>148</v>
      </c>
      <c r="J33405" t="s">
        <v>149</v>
      </c>
      <c r="K33405" t="s">
        <v>123646</v>
      </c>
      <c r="L33405">
        <v>1</v>
      </c>
      <c r="M33405" s="1">
        <v>37987</v>
      </c>
      <c r="N33405" s="2">
        <v>37987</v>
      </c>
      <c r="O33405" t="s">
        <v>452</v>
      </c>
      <c r="P33405">
        <v>2004</v>
      </c>
      <c r="Q33405" s="1">
        <v>41808</v>
      </c>
      <c r="R33405" s="1">
        <v>41808</v>
      </c>
      <c r="S33405">
        <v>0</v>
      </c>
      <c r="T33405">
        <v>4000000</v>
      </c>
      <c r="U33405">
        <v>0</v>
      </c>
      <c r="V33405">
        <v>0</v>
      </c>
      <c r="W33405">
        <v>0</v>
      </c>
      <c r="X33405">
        <v>0</v>
      </c>
      <c r="Y33405">
        <v>0</v>
      </c>
      <c r="Z33405">
        <v>0</v>
      </c>
      <c r="AA33405">
        <v>0</v>
      </c>
      <c r="AB33405">
        <v>0</v>
      </c>
      <c r="AC33405">
        <v>0</v>
      </c>
      <c r="AD33405">
        <v>0</v>
      </c>
      <c r="AE33405">
        <v>0</v>
      </c>
      <c r="AF33405">
        <v>0</v>
      </c>
      <c r="AG33405">
        <v>0</v>
      </c>
      <c r="AH33405">
        <v>0</v>
      </c>
      <c r="AI33405">
        <v>0</v>
      </c>
      <c r="AJ33405">
        <v>0</v>
      </c>
      <c r="AK33405">
        <v>0</v>
      </c>
      <c r="AL33405">
        <v>0</v>
      </c>
      <c r="AM33405">
        <v>0</v>
      </c>
    </row>
    <row r="33406" spans="1:39" x14ac:dyDescent="0.45">
      <c r="A33406" t="s">
        <v>123647</v>
      </c>
      <c r="B33406" t="s">
        <v>123648</v>
      </c>
      <c r="C33406" t="s">
        <v>123649</v>
      </c>
      <c r="D33406" t="s">
        <v>30225</v>
      </c>
      <c r="E33406" t="s">
        <v>686</v>
      </c>
      <c r="F33406" t="s">
        <v>54055</v>
      </c>
      <c r="G33406" t="s">
        <v>57</v>
      </c>
      <c r="H33406" t="s">
        <v>46</v>
      </c>
      <c r="I33406" t="s">
        <v>267</v>
      </c>
      <c r="J33406" t="s">
        <v>866</v>
      </c>
      <c r="K33406" t="s">
        <v>1470</v>
      </c>
      <c r="L33406">
        <v>1</v>
      </c>
      <c r="M33406" s="1">
        <v>40933</v>
      </c>
      <c r="N33406" s="2">
        <v>40909</v>
      </c>
      <c r="O33406" t="s">
        <v>132</v>
      </c>
      <c r="P33406">
        <v>2012</v>
      </c>
      <c r="Q33406" s="1">
        <v>40967</v>
      </c>
      <c r="R33406" s="1">
        <v>40967</v>
      </c>
      <c r="S33406">
        <v>2575000</v>
      </c>
      <c r="T33406">
        <v>0</v>
      </c>
      <c r="U33406">
        <v>0</v>
      </c>
      <c r="V33406">
        <v>0</v>
      </c>
      <c r="W33406">
        <v>0</v>
      </c>
      <c r="X33406">
        <v>0</v>
      </c>
      <c r="Y33406">
        <v>0</v>
      </c>
      <c r="Z33406">
        <v>0</v>
      </c>
      <c r="AA33406">
        <v>0</v>
      </c>
      <c r="AB33406">
        <v>0</v>
      </c>
      <c r="AC33406">
        <v>0</v>
      </c>
      <c r="AD33406">
        <v>0</v>
      </c>
      <c r="AE33406">
        <v>0</v>
      </c>
      <c r="AF33406">
        <v>0</v>
      </c>
      <c r="AG33406">
        <v>0</v>
      </c>
      <c r="AH33406">
        <v>0</v>
      </c>
      <c r="AI33406">
        <v>0</v>
      </c>
      <c r="AJ33406">
        <v>0</v>
      </c>
      <c r="AK33406">
        <v>0</v>
      </c>
      <c r="AL33406">
        <v>0</v>
      </c>
      <c r="AM33406">
        <v>0</v>
      </c>
    </row>
    <row r="33407" spans="1:39" x14ac:dyDescent="0.45">
      <c r="A33407" t="s">
        <v>123650</v>
      </c>
      <c r="B33407" t="s">
        <v>123651</v>
      </c>
      <c r="C33407" t="s">
        <v>123652</v>
      </c>
      <c r="D33407" t="s">
        <v>32969</v>
      </c>
      <c r="E33407" t="s">
        <v>11381</v>
      </c>
      <c r="F33407" t="s">
        <v>282</v>
      </c>
      <c r="G33407" t="s">
        <v>101</v>
      </c>
      <c r="H33407" t="s">
        <v>74</v>
      </c>
      <c r="J33407" t="s">
        <v>3330</v>
      </c>
      <c r="K33407" t="s">
        <v>3330</v>
      </c>
      <c r="L33407">
        <v>1</v>
      </c>
      <c r="M33407" s="1">
        <v>39356</v>
      </c>
      <c r="N33407" s="2">
        <v>39356</v>
      </c>
      <c r="O33407" t="s">
        <v>1428</v>
      </c>
      <c r="P33407">
        <v>2007</v>
      </c>
      <c r="Q33407" s="1">
        <v>39277</v>
      </c>
      <c r="R33407" s="1">
        <v>39277</v>
      </c>
      <c r="S33407">
        <v>0</v>
      </c>
      <c r="T33407">
        <v>0</v>
      </c>
      <c r="U33407">
        <v>0</v>
      </c>
      <c r="V33407">
        <v>0</v>
      </c>
      <c r="W33407">
        <v>0</v>
      </c>
      <c r="X33407">
        <v>0</v>
      </c>
      <c r="Y33407">
        <v>100000</v>
      </c>
      <c r="Z33407">
        <v>0</v>
      </c>
      <c r="AA33407">
        <v>0</v>
      </c>
      <c r="AB33407">
        <v>0</v>
      </c>
      <c r="AC33407">
        <v>0</v>
      </c>
      <c r="AD33407">
        <v>0</v>
      </c>
      <c r="AE33407">
        <v>0</v>
      </c>
      <c r="AF33407">
        <v>0</v>
      </c>
      <c r="AG33407">
        <v>0</v>
      </c>
      <c r="AH33407">
        <v>0</v>
      </c>
      <c r="AI33407">
        <v>0</v>
      </c>
      <c r="AJ33407">
        <v>0</v>
      </c>
      <c r="AK33407">
        <v>0</v>
      </c>
      <c r="AL33407">
        <v>0</v>
      </c>
      <c r="AM33407">
        <v>0</v>
      </c>
    </row>
    <row r="33408" spans="1:39" x14ac:dyDescent="0.45">
      <c r="A33408" t="s">
        <v>123653</v>
      </c>
      <c r="B33408" t="s">
        <v>123654</v>
      </c>
      <c r="C33408" t="s">
        <v>123655</v>
      </c>
      <c r="D33408" t="s">
        <v>142</v>
      </c>
      <c r="E33408" t="s">
        <v>143</v>
      </c>
      <c r="F33408" t="s">
        <v>73</v>
      </c>
      <c r="G33408" t="s">
        <v>57</v>
      </c>
      <c r="H33408" t="s">
        <v>46</v>
      </c>
      <c r="I33408" t="s">
        <v>1228</v>
      </c>
      <c r="J33408" t="s">
        <v>1229</v>
      </c>
      <c r="K33408" t="s">
        <v>1229</v>
      </c>
      <c r="L33408">
        <v>1</v>
      </c>
      <c r="M33408" s="1">
        <v>39083</v>
      </c>
      <c r="N33408" s="2">
        <v>39083</v>
      </c>
      <c r="O33408" t="s">
        <v>110</v>
      </c>
      <c r="P33408">
        <v>2007</v>
      </c>
      <c r="Q33408" s="1">
        <v>40591</v>
      </c>
      <c r="R33408" s="1">
        <v>40591</v>
      </c>
      <c r="S33408">
        <v>0</v>
      </c>
      <c r="T33408">
        <v>1500000</v>
      </c>
      <c r="U33408">
        <v>0</v>
      </c>
      <c r="V33408">
        <v>0</v>
      </c>
      <c r="W33408">
        <v>0</v>
      </c>
      <c r="X33408">
        <v>0</v>
      </c>
      <c r="Y33408">
        <v>0</v>
      </c>
      <c r="Z33408">
        <v>0</v>
      </c>
      <c r="AA33408">
        <v>0</v>
      </c>
      <c r="AB33408">
        <v>0</v>
      </c>
      <c r="AC33408">
        <v>0</v>
      </c>
      <c r="AD33408">
        <v>0</v>
      </c>
      <c r="AE33408">
        <v>0</v>
      </c>
      <c r="AF33408">
        <v>0</v>
      </c>
      <c r="AG33408">
        <v>0</v>
      </c>
      <c r="AH33408">
        <v>0</v>
      </c>
      <c r="AI33408">
        <v>0</v>
      </c>
      <c r="AJ33408">
        <v>0</v>
      </c>
      <c r="AK33408">
        <v>0</v>
      </c>
      <c r="AL33408">
        <v>0</v>
      </c>
      <c r="AM33408">
        <v>0</v>
      </c>
    </row>
    <row r="33409" spans="1:39" x14ac:dyDescent="0.45">
      <c r="A33409" t="s">
        <v>123656</v>
      </c>
      <c r="B33409" t="s">
        <v>123657</v>
      </c>
      <c r="C33409" t="s">
        <v>123658</v>
      </c>
      <c r="F33409" t="s">
        <v>114</v>
      </c>
      <c r="G33409" t="s">
        <v>57</v>
      </c>
      <c r="L33409">
        <v>1</v>
      </c>
      <c r="Q33409" s="1">
        <v>41918</v>
      </c>
      <c r="R33409" s="1">
        <v>41918</v>
      </c>
      <c r="S33409">
        <v>0</v>
      </c>
      <c r="T33409">
        <v>0</v>
      </c>
      <c r="U33409">
        <v>0</v>
      </c>
      <c r="V33409">
        <v>0</v>
      </c>
      <c r="W33409">
        <v>0</v>
      </c>
      <c r="X33409">
        <v>0</v>
      </c>
      <c r="Y33409">
        <v>0</v>
      </c>
      <c r="Z33409">
        <v>0</v>
      </c>
      <c r="AA33409">
        <v>0</v>
      </c>
      <c r="AB33409">
        <v>0</v>
      </c>
      <c r="AC33409">
        <v>0</v>
      </c>
      <c r="AD33409">
        <v>0</v>
      </c>
      <c r="AE33409">
        <v>0</v>
      </c>
      <c r="AF33409">
        <v>0</v>
      </c>
      <c r="AG33409">
        <v>0</v>
      </c>
      <c r="AH33409">
        <v>0</v>
      </c>
      <c r="AI33409">
        <v>0</v>
      </c>
      <c r="AJ33409">
        <v>0</v>
      </c>
      <c r="AK33409">
        <v>0</v>
      </c>
      <c r="AL33409">
        <v>0</v>
      </c>
      <c r="AM33409">
        <v>0</v>
      </c>
    </row>
    <row r="33410" spans="1:39" x14ac:dyDescent="0.45">
      <c r="A33410" t="s">
        <v>123659</v>
      </c>
      <c r="B33410" t="s">
        <v>123660</v>
      </c>
      <c r="C33410" t="s">
        <v>123661</v>
      </c>
      <c r="D33410" t="s">
        <v>293</v>
      </c>
      <c r="E33410" t="s">
        <v>294</v>
      </c>
      <c r="F33410" t="s">
        <v>2016</v>
      </c>
      <c r="G33410" t="s">
        <v>57</v>
      </c>
      <c r="H33410" t="s">
        <v>46</v>
      </c>
      <c r="I33410" t="s">
        <v>1258</v>
      </c>
      <c r="J33410" t="s">
        <v>1259</v>
      </c>
      <c r="K33410" t="s">
        <v>1260</v>
      </c>
      <c r="L33410">
        <v>1</v>
      </c>
      <c r="M33410" s="1">
        <v>39814</v>
      </c>
      <c r="N33410" s="2">
        <v>39814</v>
      </c>
      <c r="O33410" t="s">
        <v>188</v>
      </c>
      <c r="P33410">
        <v>2009</v>
      </c>
      <c r="Q33410" s="1">
        <v>40554</v>
      </c>
      <c r="R33410" s="1">
        <v>40554</v>
      </c>
      <c r="S33410">
        <v>0</v>
      </c>
      <c r="T33410">
        <v>0</v>
      </c>
      <c r="U33410">
        <v>0</v>
      </c>
      <c r="V33410">
        <v>0</v>
      </c>
      <c r="W33410">
        <v>0</v>
      </c>
      <c r="X33410">
        <v>650000</v>
      </c>
      <c r="Y33410">
        <v>0</v>
      </c>
      <c r="Z33410">
        <v>0</v>
      </c>
      <c r="AA33410">
        <v>0</v>
      </c>
      <c r="AB33410">
        <v>0</v>
      </c>
      <c r="AC33410">
        <v>0</v>
      </c>
      <c r="AD33410">
        <v>0</v>
      </c>
      <c r="AE33410">
        <v>0</v>
      </c>
      <c r="AF33410">
        <v>0</v>
      </c>
      <c r="AG33410">
        <v>0</v>
      </c>
      <c r="AH33410">
        <v>0</v>
      </c>
      <c r="AI33410">
        <v>0</v>
      </c>
      <c r="AJ33410">
        <v>0</v>
      </c>
      <c r="AK33410">
        <v>0</v>
      </c>
      <c r="AL33410">
        <v>0</v>
      </c>
      <c r="AM33410">
        <v>0</v>
      </c>
    </row>
    <row r="33411" spans="1:39" x14ac:dyDescent="0.45">
      <c r="A33411" t="s">
        <v>123662</v>
      </c>
      <c r="B33411" t="s">
        <v>123663</v>
      </c>
      <c r="C33411" t="s">
        <v>123664</v>
      </c>
      <c r="D33411" t="s">
        <v>123665</v>
      </c>
      <c r="E33411" t="s">
        <v>143</v>
      </c>
      <c r="F33411" t="s">
        <v>123666</v>
      </c>
      <c r="G33411" t="s">
        <v>57</v>
      </c>
      <c r="H33411" t="s">
        <v>46</v>
      </c>
      <c r="I33411" t="s">
        <v>299</v>
      </c>
      <c r="J33411" t="s">
        <v>300</v>
      </c>
      <c r="K33411" t="s">
        <v>369</v>
      </c>
      <c r="L33411">
        <v>6</v>
      </c>
      <c r="M33411" s="1">
        <v>41153</v>
      </c>
      <c r="N33411" s="2">
        <v>41153</v>
      </c>
      <c r="O33411" t="s">
        <v>596</v>
      </c>
      <c r="P33411">
        <v>2012</v>
      </c>
      <c r="Q33411" s="1">
        <v>41456</v>
      </c>
      <c r="R33411" s="1">
        <v>41625</v>
      </c>
      <c r="S33411">
        <v>1485000</v>
      </c>
      <c r="T33411">
        <v>720500</v>
      </c>
      <c r="U33411">
        <v>0</v>
      </c>
      <c r="V33411">
        <v>0</v>
      </c>
      <c r="W33411">
        <v>0</v>
      </c>
      <c r="X33411">
        <v>0</v>
      </c>
      <c r="Y33411">
        <v>0</v>
      </c>
      <c r="Z33411">
        <v>0</v>
      </c>
      <c r="AA33411">
        <v>0</v>
      </c>
      <c r="AB33411">
        <v>0</v>
      </c>
      <c r="AC33411">
        <v>0</v>
      </c>
      <c r="AD33411">
        <v>0</v>
      </c>
      <c r="AE33411">
        <v>0</v>
      </c>
      <c r="AF33411">
        <v>168000</v>
      </c>
      <c r="AG33411">
        <v>0</v>
      </c>
      <c r="AH33411">
        <v>0</v>
      </c>
      <c r="AI33411">
        <v>0</v>
      </c>
      <c r="AJ33411">
        <v>0</v>
      </c>
      <c r="AK33411">
        <v>0</v>
      </c>
      <c r="AL33411">
        <v>0</v>
      </c>
      <c r="AM33411">
        <v>0</v>
      </c>
    </row>
    <row r="33412" spans="1:39" x14ac:dyDescent="0.45">
      <c r="A33412" t="s">
        <v>123667</v>
      </c>
      <c r="B33412" t="s">
        <v>123668</v>
      </c>
      <c r="D33412" t="s">
        <v>1474</v>
      </c>
      <c r="E33412" t="s">
        <v>1475</v>
      </c>
      <c r="F33412" t="s">
        <v>90</v>
      </c>
      <c r="G33412" t="s">
        <v>101</v>
      </c>
      <c r="H33412" t="s">
        <v>46</v>
      </c>
      <c r="I33412" t="s">
        <v>58</v>
      </c>
      <c r="J33412" t="s">
        <v>1223</v>
      </c>
      <c r="K33412" t="s">
        <v>3249</v>
      </c>
      <c r="L33412">
        <v>1</v>
      </c>
      <c r="M33412" s="1">
        <v>37257</v>
      </c>
      <c r="N33412" s="2">
        <v>37257</v>
      </c>
      <c r="O33412" t="s">
        <v>554</v>
      </c>
      <c r="P33412">
        <v>2002</v>
      </c>
      <c r="Q33412" s="1">
        <v>38607</v>
      </c>
      <c r="R33412" s="1">
        <v>38607</v>
      </c>
      <c r="S33412">
        <v>0</v>
      </c>
      <c r="T33412">
        <v>7000000</v>
      </c>
      <c r="U33412">
        <v>0</v>
      </c>
      <c r="V33412">
        <v>0</v>
      </c>
      <c r="W33412">
        <v>0</v>
      </c>
      <c r="X33412">
        <v>0</v>
      </c>
      <c r="Y33412">
        <v>0</v>
      </c>
      <c r="Z33412">
        <v>0</v>
      </c>
      <c r="AA33412">
        <v>0</v>
      </c>
      <c r="AB33412">
        <v>0</v>
      </c>
      <c r="AC33412">
        <v>0</v>
      </c>
      <c r="AD33412">
        <v>0</v>
      </c>
      <c r="AE33412">
        <v>0</v>
      </c>
      <c r="AF33412">
        <v>0</v>
      </c>
      <c r="AG33412">
        <v>0</v>
      </c>
      <c r="AH33412">
        <v>0</v>
      </c>
      <c r="AI33412">
        <v>0</v>
      </c>
      <c r="AJ33412">
        <v>0</v>
      </c>
      <c r="AK33412">
        <v>0</v>
      </c>
      <c r="AL33412">
        <v>0</v>
      </c>
      <c r="AM33412">
        <v>0</v>
      </c>
    </row>
    <row r="33413" spans="1:39" x14ac:dyDescent="0.45">
      <c r="A33413" t="s">
        <v>123669</v>
      </c>
      <c r="B33413" t="s">
        <v>123670</v>
      </c>
      <c r="C33413" t="s">
        <v>123671</v>
      </c>
      <c r="D33413" t="s">
        <v>123672</v>
      </c>
      <c r="E33413" t="s">
        <v>19893</v>
      </c>
      <c r="F33413" t="s">
        <v>56</v>
      </c>
      <c r="G33413" t="s">
        <v>57</v>
      </c>
      <c r="H33413" t="s">
        <v>482</v>
      </c>
      <c r="J33413" t="s">
        <v>483</v>
      </c>
      <c r="K33413" t="s">
        <v>483</v>
      </c>
      <c r="L33413">
        <v>1</v>
      </c>
      <c r="M33413" s="1">
        <v>38108</v>
      </c>
      <c r="N33413" s="2">
        <v>38108</v>
      </c>
      <c r="O33413" t="s">
        <v>965</v>
      </c>
      <c r="P33413">
        <v>2004</v>
      </c>
      <c r="Q33413" s="1">
        <v>39417</v>
      </c>
      <c r="R33413" s="1">
        <v>39417</v>
      </c>
      <c r="S33413">
        <v>0</v>
      </c>
      <c r="T33413">
        <v>4000000</v>
      </c>
      <c r="U33413">
        <v>0</v>
      </c>
      <c r="V33413">
        <v>0</v>
      </c>
      <c r="W33413">
        <v>0</v>
      </c>
      <c r="X33413">
        <v>0</v>
      </c>
      <c r="Y33413">
        <v>0</v>
      </c>
      <c r="Z33413">
        <v>0</v>
      </c>
      <c r="AA33413">
        <v>0</v>
      </c>
      <c r="AB33413">
        <v>0</v>
      </c>
      <c r="AC33413">
        <v>0</v>
      </c>
      <c r="AD33413">
        <v>0</v>
      </c>
      <c r="AE33413">
        <v>0</v>
      </c>
      <c r="AF33413">
        <v>4000000</v>
      </c>
      <c r="AG33413">
        <v>0</v>
      </c>
      <c r="AH33413">
        <v>0</v>
      </c>
      <c r="AI33413">
        <v>0</v>
      </c>
      <c r="AJ33413">
        <v>0</v>
      </c>
      <c r="AK33413">
        <v>0</v>
      </c>
      <c r="AL33413">
        <v>0</v>
      </c>
      <c r="AM33413">
        <v>0</v>
      </c>
    </row>
    <row r="33414" spans="1:39" x14ac:dyDescent="0.45">
      <c r="A33414" t="s">
        <v>123673</v>
      </c>
      <c r="B33414" t="s">
        <v>123674</v>
      </c>
      <c r="C33414" t="s">
        <v>123675</v>
      </c>
      <c r="D33414" t="s">
        <v>88</v>
      </c>
      <c r="E33414" t="s">
        <v>89</v>
      </c>
      <c r="F33414" t="s">
        <v>2549</v>
      </c>
      <c r="G33414" t="s">
        <v>57</v>
      </c>
      <c r="H33414" t="s">
        <v>46</v>
      </c>
      <c r="I33414" t="s">
        <v>205</v>
      </c>
      <c r="J33414" t="s">
        <v>1242</v>
      </c>
      <c r="K33414" t="s">
        <v>53782</v>
      </c>
      <c r="L33414">
        <v>1</v>
      </c>
      <c r="M33414" s="1">
        <v>37257</v>
      </c>
      <c r="N33414" s="2">
        <v>37257</v>
      </c>
      <c r="O33414" t="s">
        <v>554</v>
      </c>
      <c r="P33414">
        <v>2002</v>
      </c>
      <c r="Q33414" s="1">
        <v>41284</v>
      </c>
      <c r="R33414" s="1">
        <v>41284</v>
      </c>
      <c r="S33414">
        <v>0</v>
      </c>
      <c r="T33414">
        <v>350000</v>
      </c>
      <c r="U33414">
        <v>0</v>
      </c>
      <c r="V33414">
        <v>0</v>
      </c>
      <c r="W33414">
        <v>0</v>
      </c>
      <c r="X33414">
        <v>0</v>
      </c>
      <c r="Y33414">
        <v>0</v>
      </c>
      <c r="Z33414">
        <v>0</v>
      </c>
      <c r="AA33414">
        <v>0</v>
      </c>
      <c r="AB33414">
        <v>0</v>
      </c>
      <c r="AC33414">
        <v>0</v>
      </c>
      <c r="AD33414">
        <v>0</v>
      </c>
      <c r="AE33414">
        <v>0</v>
      </c>
      <c r="AF33414">
        <v>0</v>
      </c>
      <c r="AG33414">
        <v>0</v>
      </c>
      <c r="AH33414">
        <v>0</v>
      </c>
      <c r="AI33414">
        <v>0</v>
      </c>
      <c r="AJ33414">
        <v>0</v>
      </c>
      <c r="AK33414">
        <v>0</v>
      </c>
      <c r="AL33414">
        <v>0</v>
      </c>
      <c r="AM33414">
        <v>0</v>
      </c>
    </row>
    <row r="33415" spans="1:39" x14ac:dyDescent="0.45">
      <c r="A33415" t="s">
        <v>123676</v>
      </c>
      <c r="B33415" t="s">
        <v>123677</v>
      </c>
      <c r="C33415" t="s">
        <v>123678</v>
      </c>
      <c r="D33415" t="s">
        <v>315</v>
      </c>
      <c r="E33415" t="s">
        <v>316</v>
      </c>
      <c r="F33415" t="s">
        <v>1047</v>
      </c>
      <c r="G33415" t="s">
        <v>57</v>
      </c>
      <c r="H33415" t="s">
        <v>46</v>
      </c>
      <c r="I33415" t="s">
        <v>1388</v>
      </c>
      <c r="J33415" t="s">
        <v>5828</v>
      </c>
      <c r="K33415" t="s">
        <v>5828</v>
      </c>
      <c r="L33415">
        <v>1</v>
      </c>
      <c r="Q33415" s="1">
        <v>38628</v>
      </c>
      <c r="R33415" s="1">
        <v>38628</v>
      </c>
      <c r="S33415">
        <v>0</v>
      </c>
      <c r="T33415">
        <v>5000000</v>
      </c>
      <c r="U33415">
        <v>0</v>
      </c>
      <c r="V33415">
        <v>0</v>
      </c>
      <c r="W33415">
        <v>0</v>
      </c>
      <c r="X33415">
        <v>0</v>
      </c>
      <c r="Y33415">
        <v>0</v>
      </c>
      <c r="Z33415">
        <v>0</v>
      </c>
      <c r="AA33415">
        <v>0</v>
      </c>
      <c r="AB33415">
        <v>0</v>
      </c>
      <c r="AC33415">
        <v>0</v>
      </c>
      <c r="AD33415">
        <v>0</v>
      </c>
      <c r="AE33415">
        <v>0</v>
      </c>
      <c r="AF33415">
        <v>5000000</v>
      </c>
      <c r="AG33415">
        <v>0</v>
      </c>
      <c r="AH33415">
        <v>0</v>
      </c>
      <c r="AI33415">
        <v>0</v>
      </c>
      <c r="AJ33415">
        <v>0</v>
      </c>
      <c r="AK33415">
        <v>0</v>
      </c>
      <c r="AL33415">
        <v>0</v>
      </c>
      <c r="AM33415">
        <v>0</v>
      </c>
    </row>
    <row r="33416" spans="1:39" x14ac:dyDescent="0.45">
      <c r="A33416" t="s">
        <v>123679</v>
      </c>
      <c r="B33416" t="s">
        <v>123680</v>
      </c>
      <c r="C33416" t="s">
        <v>123681</v>
      </c>
      <c r="D33416" t="s">
        <v>123682</v>
      </c>
      <c r="E33416" t="s">
        <v>13880</v>
      </c>
      <c r="F33416" t="s">
        <v>123683</v>
      </c>
      <c r="G33416" t="s">
        <v>57</v>
      </c>
      <c r="H33416" t="s">
        <v>46</v>
      </c>
      <c r="I33416" t="s">
        <v>58</v>
      </c>
      <c r="J33416" t="s">
        <v>59</v>
      </c>
      <c r="K33416" t="s">
        <v>59</v>
      </c>
      <c r="L33416">
        <v>3</v>
      </c>
      <c r="M33416" s="1">
        <v>41334</v>
      </c>
      <c r="N33416" s="2">
        <v>41334</v>
      </c>
      <c r="O33416" t="s">
        <v>164</v>
      </c>
      <c r="P33416">
        <v>2013</v>
      </c>
      <c r="Q33416" s="1">
        <v>41414</v>
      </c>
      <c r="R33416" s="1">
        <v>41625</v>
      </c>
      <c r="S33416">
        <v>700000</v>
      </c>
      <c r="T33416">
        <v>2427000</v>
      </c>
      <c r="U33416">
        <v>0</v>
      </c>
      <c r="V33416">
        <v>0</v>
      </c>
      <c r="W33416">
        <v>0</v>
      </c>
      <c r="X33416">
        <v>0</v>
      </c>
      <c r="Y33416">
        <v>0</v>
      </c>
      <c r="Z33416">
        <v>0</v>
      </c>
      <c r="AA33416">
        <v>0</v>
      </c>
      <c r="AB33416">
        <v>0</v>
      </c>
      <c r="AC33416">
        <v>0</v>
      </c>
      <c r="AD33416">
        <v>0</v>
      </c>
      <c r="AE33416">
        <v>0</v>
      </c>
      <c r="AF33416">
        <v>0</v>
      </c>
      <c r="AG33416">
        <v>0</v>
      </c>
      <c r="AH33416">
        <v>0</v>
      </c>
      <c r="AI33416">
        <v>0</v>
      </c>
      <c r="AJ33416">
        <v>0</v>
      </c>
      <c r="AK33416">
        <v>0</v>
      </c>
      <c r="AL33416">
        <v>0</v>
      </c>
      <c r="AM33416">
        <v>0</v>
      </c>
    </row>
    <row r="33417" spans="1:39" x14ac:dyDescent="0.45">
      <c r="A33417" t="s">
        <v>123684</v>
      </c>
      <c r="B33417" t="s">
        <v>123685</v>
      </c>
      <c r="C33417" t="s">
        <v>123686</v>
      </c>
      <c r="D33417" t="s">
        <v>293</v>
      </c>
      <c r="E33417" t="s">
        <v>294</v>
      </c>
      <c r="F33417" t="s">
        <v>2469</v>
      </c>
      <c r="G33417" t="s">
        <v>57</v>
      </c>
      <c r="H33417" t="s">
        <v>46</v>
      </c>
      <c r="I33417" t="s">
        <v>299</v>
      </c>
      <c r="J33417" t="s">
        <v>300</v>
      </c>
      <c r="K33417" t="s">
        <v>300</v>
      </c>
      <c r="L33417">
        <v>2</v>
      </c>
      <c r="M33417" s="1">
        <v>38718</v>
      </c>
      <c r="N33417" s="2">
        <v>38718</v>
      </c>
      <c r="O33417" t="s">
        <v>430</v>
      </c>
      <c r="P33417">
        <v>2006</v>
      </c>
      <c r="Q33417" s="1">
        <v>40662</v>
      </c>
      <c r="R33417" s="1">
        <v>40674</v>
      </c>
      <c r="S33417">
        <v>0</v>
      </c>
      <c r="T33417">
        <v>10200000</v>
      </c>
      <c r="U33417">
        <v>0</v>
      </c>
      <c r="V33417">
        <v>0</v>
      </c>
      <c r="W33417">
        <v>0</v>
      </c>
      <c r="X33417">
        <v>0</v>
      </c>
      <c r="Y33417">
        <v>0</v>
      </c>
      <c r="Z33417">
        <v>0</v>
      </c>
      <c r="AA33417">
        <v>0</v>
      </c>
      <c r="AB33417">
        <v>0</v>
      </c>
      <c r="AC33417">
        <v>0</v>
      </c>
      <c r="AD33417">
        <v>0</v>
      </c>
      <c r="AE33417">
        <v>0</v>
      </c>
      <c r="AF33417">
        <v>0</v>
      </c>
      <c r="AG33417">
        <v>7000000</v>
      </c>
      <c r="AH33417">
        <v>0</v>
      </c>
      <c r="AI33417">
        <v>0</v>
      </c>
      <c r="AJ33417">
        <v>0</v>
      </c>
      <c r="AK33417">
        <v>0</v>
      </c>
      <c r="AL33417">
        <v>0</v>
      </c>
      <c r="AM33417">
        <v>0</v>
      </c>
    </row>
    <row r="33418" spans="1:39" x14ac:dyDescent="0.45">
      <c r="A33418" t="s">
        <v>123687</v>
      </c>
      <c r="B33418" t="s">
        <v>123688</v>
      </c>
      <c r="C33418" t="s">
        <v>123689</v>
      </c>
      <c r="D33418" t="s">
        <v>142</v>
      </c>
      <c r="E33418" t="s">
        <v>143</v>
      </c>
      <c r="F33418" t="s">
        <v>714</v>
      </c>
      <c r="G33418" t="s">
        <v>57</v>
      </c>
      <c r="H33418" t="s">
        <v>46</v>
      </c>
      <c r="I33418" t="s">
        <v>148</v>
      </c>
      <c r="J33418" t="s">
        <v>149</v>
      </c>
      <c r="K33418" t="s">
        <v>2752</v>
      </c>
      <c r="L33418">
        <v>1</v>
      </c>
      <c r="Q33418" s="1">
        <v>40924</v>
      </c>
      <c r="R33418" s="1">
        <v>40924</v>
      </c>
      <c r="S33418">
        <v>0</v>
      </c>
      <c r="T33418">
        <v>250000</v>
      </c>
      <c r="U33418">
        <v>0</v>
      </c>
      <c r="V33418">
        <v>0</v>
      </c>
      <c r="W33418">
        <v>0</v>
      </c>
      <c r="X33418">
        <v>0</v>
      </c>
      <c r="Y33418">
        <v>0</v>
      </c>
      <c r="Z33418">
        <v>0</v>
      </c>
      <c r="AA33418">
        <v>0</v>
      </c>
      <c r="AB33418">
        <v>0</v>
      </c>
      <c r="AC33418">
        <v>0</v>
      </c>
      <c r="AD33418">
        <v>0</v>
      </c>
      <c r="AE33418">
        <v>0</v>
      </c>
      <c r="AF33418">
        <v>0</v>
      </c>
      <c r="AG33418">
        <v>0</v>
      </c>
      <c r="AH33418">
        <v>0</v>
      </c>
      <c r="AI33418">
        <v>0</v>
      </c>
      <c r="AJ33418">
        <v>0</v>
      </c>
      <c r="AK33418">
        <v>0</v>
      </c>
      <c r="AL33418">
        <v>0</v>
      </c>
      <c r="AM33418">
        <v>0</v>
      </c>
    </row>
    <row r="33419" spans="1:39" x14ac:dyDescent="0.45">
      <c r="A33419" t="s">
        <v>123690</v>
      </c>
      <c r="B33419" t="s">
        <v>123691</v>
      </c>
      <c r="C33419" t="s">
        <v>123692</v>
      </c>
      <c r="D33419" t="s">
        <v>827</v>
      </c>
      <c r="E33419" t="s">
        <v>59956</v>
      </c>
      <c r="F33419" t="s">
        <v>123693</v>
      </c>
      <c r="G33419" t="s">
        <v>57</v>
      </c>
      <c r="H33419" t="s">
        <v>46</v>
      </c>
      <c r="I33419" t="s">
        <v>58</v>
      </c>
      <c r="J33419" t="s">
        <v>198</v>
      </c>
      <c r="K33419" t="s">
        <v>199</v>
      </c>
      <c r="L33419">
        <v>4</v>
      </c>
      <c r="M33419" s="1">
        <v>39904</v>
      </c>
      <c r="N33419" s="2">
        <v>39904</v>
      </c>
      <c r="O33419" t="s">
        <v>269</v>
      </c>
      <c r="P33419">
        <v>2009</v>
      </c>
      <c r="Q33419" s="1">
        <v>39448</v>
      </c>
      <c r="R33419" s="1">
        <v>41962</v>
      </c>
      <c r="S33419">
        <v>260000</v>
      </c>
      <c r="T33419">
        <v>14000000</v>
      </c>
      <c r="U33419">
        <v>0</v>
      </c>
      <c r="V33419">
        <v>0</v>
      </c>
      <c r="W33419">
        <v>0</v>
      </c>
      <c r="X33419">
        <v>0</v>
      </c>
      <c r="Y33419">
        <v>0</v>
      </c>
      <c r="Z33419">
        <v>0</v>
      </c>
      <c r="AA33419">
        <v>57000000</v>
      </c>
      <c r="AB33419">
        <v>0</v>
      </c>
      <c r="AC33419">
        <v>0</v>
      </c>
      <c r="AD33419">
        <v>0</v>
      </c>
      <c r="AE33419">
        <v>0</v>
      </c>
      <c r="AF33419">
        <v>0</v>
      </c>
      <c r="AG33419">
        <v>14000000</v>
      </c>
      <c r="AH33419">
        <v>57000000</v>
      </c>
      <c r="AI33419">
        <v>0</v>
      </c>
      <c r="AJ33419">
        <v>0</v>
      </c>
      <c r="AK33419">
        <v>0</v>
      </c>
      <c r="AL33419">
        <v>0</v>
      </c>
      <c r="AM33419">
        <v>0</v>
      </c>
    </row>
    <row r="33420" spans="1:39" x14ac:dyDescent="0.45">
      <c r="A33420" t="s">
        <v>123694</v>
      </c>
      <c r="B33420" t="s">
        <v>123695</v>
      </c>
      <c r="C33420" t="s">
        <v>123696</v>
      </c>
      <c r="D33420" t="s">
        <v>123697</v>
      </c>
      <c r="E33420" t="s">
        <v>4702</v>
      </c>
      <c r="F33420" t="s">
        <v>187</v>
      </c>
      <c r="G33420" t="s">
        <v>57</v>
      </c>
      <c r="H33420" t="s">
        <v>715</v>
      </c>
      <c r="J33420" t="s">
        <v>716</v>
      </c>
      <c r="K33420" t="s">
        <v>716</v>
      </c>
      <c r="L33420">
        <v>1</v>
      </c>
      <c r="M33420" s="1">
        <v>40179</v>
      </c>
      <c r="N33420" s="2">
        <v>40179</v>
      </c>
      <c r="O33420" t="s">
        <v>118</v>
      </c>
      <c r="P33420">
        <v>2010</v>
      </c>
      <c r="Q33420" s="1">
        <v>41275</v>
      </c>
      <c r="R33420" s="1">
        <v>41275</v>
      </c>
      <c r="S33420">
        <v>500000</v>
      </c>
      <c r="T33420">
        <v>0</v>
      </c>
      <c r="U33420">
        <v>0</v>
      </c>
      <c r="V33420">
        <v>0</v>
      </c>
      <c r="W33420">
        <v>0</v>
      </c>
      <c r="X33420">
        <v>0</v>
      </c>
      <c r="Y33420">
        <v>0</v>
      </c>
      <c r="Z33420">
        <v>0</v>
      </c>
      <c r="AA33420">
        <v>0</v>
      </c>
      <c r="AB33420">
        <v>0</v>
      </c>
      <c r="AC33420">
        <v>0</v>
      </c>
      <c r="AD33420">
        <v>0</v>
      </c>
      <c r="AE33420">
        <v>0</v>
      </c>
      <c r="AF33420">
        <v>0</v>
      </c>
      <c r="AG33420">
        <v>0</v>
      </c>
      <c r="AH33420">
        <v>0</v>
      </c>
      <c r="AI33420">
        <v>0</v>
      </c>
      <c r="AJ33420">
        <v>0</v>
      </c>
      <c r="AK33420">
        <v>0</v>
      </c>
      <c r="AL33420">
        <v>0</v>
      </c>
      <c r="AM33420">
        <v>0</v>
      </c>
    </row>
    <row r="33421" spans="1:39" x14ac:dyDescent="0.45">
      <c r="A33421" t="s">
        <v>123698</v>
      </c>
      <c r="B33421" t="s">
        <v>123699</v>
      </c>
      <c r="C33421" t="s">
        <v>123700</v>
      </c>
      <c r="F33421" t="s">
        <v>114</v>
      </c>
      <c r="G33421" t="s">
        <v>57</v>
      </c>
      <c r="H33421" t="s">
        <v>46</v>
      </c>
      <c r="I33421" t="s">
        <v>267</v>
      </c>
      <c r="J33421" t="s">
        <v>268</v>
      </c>
      <c r="K33421" t="s">
        <v>268</v>
      </c>
      <c r="L33421">
        <v>1</v>
      </c>
      <c r="Q33421" s="1">
        <v>41275</v>
      </c>
      <c r="R33421" s="1">
        <v>41275</v>
      </c>
      <c r="S33421">
        <v>0</v>
      </c>
      <c r="T33421">
        <v>0</v>
      </c>
      <c r="U33421">
        <v>0</v>
      </c>
      <c r="V33421">
        <v>0</v>
      </c>
      <c r="W33421">
        <v>0</v>
      </c>
      <c r="X33421">
        <v>0</v>
      </c>
      <c r="Y33421">
        <v>0</v>
      </c>
      <c r="Z33421">
        <v>0</v>
      </c>
      <c r="AA33421">
        <v>0</v>
      </c>
      <c r="AB33421">
        <v>0</v>
      </c>
      <c r="AC33421">
        <v>0</v>
      </c>
      <c r="AD33421">
        <v>0</v>
      </c>
      <c r="AE33421">
        <v>0</v>
      </c>
      <c r="AF33421">
        <v>0</v>
      </c>
      <c r="AG33421">
        <v>0</v>
      </c>
      <c r="AH33421">
        <v>0</v>
      </c>
      <c r="AI33421">
        <v>0</v>
      </c>
      <c r="AJ33421">
        <v>0</v>
      </c>
      <c r="AK33421">
        <v>0</v>
      </c>
      <c r="AL33421">
        <v>0</v>
      </c>
      <c r="AM33421">
        <v>0</v>
      </c>
    </row>
    <row r="33422" spans="1:39" x14ac:dyDescent="0.45">
      <c r="A33422" t="s">
        <v>123701</v>
      </c>
      <c r="B33422" t="s">
        <v>123702</v>
      </c>
      <c r="C33422" t="s">
        <v>123703</v>
      </c>
      <c r="D33422" t="s">
        <v>123704</v>
      </c>
      <c r="E33422" t="s">
        <v>18376</v>
      </c>
      <c r="F33422" s="3">
        <v>30000</v>
      </c>
      <c r="G33422" t="s">
        <v>57</v>
      </c>
      <c r="L33422">
        <v>1</v>
      </c>
      <c r="M33422" s="1">
        <v>40872</v>
      </c>
      <c r="N33422" s="2">
        <v>40848</v>
      </c>
      <c r="O33422" t="s">
        <v>94</v>
      </c>
      <c r="P33422">
        <v>2011</v>
      </c>
      <c r="Q33422" s="1">
        <v>41409</v>
      </c>
      <c r="R33422" s="1">
        <v>41409</v>
      </c>
      <c r="S33422">
        <v>30000</v>
      </c>
      <c r="T33422">
        <v>0</v>
      </c>
      <c r="U33422">
        <v>0</v>
      </c>
      <c r="V33422">
        <v>0</v>
      </c>
      <c r="W33422">
        <v>0</v>
      </c>
      <c r="X33422">
        <v>0</v>
      </c>
      <c r="Y33422">
        <v>0</v>
      </c>
      <c r="Z33422">
        <v>0</v>
      </c>
      <c r="AA33422">
        <v>0</v>
      </c>
      <c r="AB33422">
        <v>0</v>
      </c>
      <c r="AC33422">
        <v>0</v>
      </c>
      <c r="AD33422">
        <v>0</v>
      </c>
      <c r="AE33422">
        <v>0</v>
      </c>
      <c r="AF33422">
        <v>0</v>
      </c>
      <c r="AG33422">
        <v>0</v>
      </c>
      <c r="AH33422">
        <v>0</v>
      </c>
      <c r="AI33422">
        <v>0</v>
      </c>
      <c r="AJ33422">
        <v>0</v>
      </c>
      <c r="AK33422">
        <v>0</v>
      </c>
      <c r="AL33422">
        <v>0</v>
      </c>
      <c r="AM33422">
        <v>0</v>
      </c>
    </row>
    <row r="33423" spans="1:39" x14ac:dyDescent="0.45">
      <c r="A33423" t="s">
        <v>123705</v>
      </c>
      <c r="B33423" t="s">
        <v>123706</v>
      </c>
      <c r="C33423" t="s">
        <v>123707</v>
      </c>
      <c r="F33423" s="3">
        <v>40000</v>
      </c>
      <c r="G33423" t="s">
        <v>57</v>
      </c>
      <c r="H33423" t="s">
        <v>46</v>
      </c>
      <c r="I33423" t="s">
        <v>58</v>
      </c>
      <c r="J33423" t="s">
        <v>59</v>
      </c>
      <c r="K33423" t="s">
        <v>59</v>
      </c>
      <c r="L33423">
        <v>1</v>
      </c>
      <c r="M33423" s="1">
        <v>41275</v>
      </c>
      <c r="N33423" s="2">
        <v>41275</v>
      </c>
      <c r="O33423" t="s">
        <v>164</v>
      </c>
      <c r="P33423">
        <v>2013</v>
      </c>
      <c r="Q33423" s="1">
        <v>41624</v>
      </c>
      <c r="R33423" s="1">
        <v>41624</v>
      </c>
      <c r="S33423">
        <v>40000</v>
      </c>
      <c r="T33423">
        <v>0</v>
      </c>
      <c r="U33423">
        <v>0</v>
      </c>
      <c r="V33423">
        <v>0</v>
      </c>
      <c r="W33423">
        <v>0</v>
      </c>
      <c r="X33423">
        <v>0</v>
      </c>
      <c r="Y33423">
        <v>0</v>
      </c>
      <c r="Z33423">
        <v>0</v>
      </c>
      <c r="AA33423">
        <v>0</v>
      </c>
      <c r="AB33423">
        <v>0</v>
      </c>
      <c r="AC33423">
        <v>0</v>
      </c>
      <c r="AD33423">
        <v>0</v>
      </c>
      <c r="AE33423">
        <v>0</v>
      </c>
      <c r="AF33423">
        <v>0</v>
      </c>
      <c r="AG33423">
        <v>0</v>
      </c>
      <c r="AH33423">
        <v>0</v>
      </c>
      <c r="AI33423">
        <v>0</v>
      </c>
      <c r="AJ33423">
        <v>0</v>
      </c>
      <c r="AK33423">
        <v>0</v>
      </c>
      <c r="AL33423">
        <v>0</v>
      </c>
      <c r="AM33423">
        <v>0</v>
      </c>
    </row>
    <row r="33424" spans="1:39" x14ac:dyDescent="0.45">
      <c r="A33424" t="s">
        <v>123708</v>
      </c>
      <c r="B33424" t="s">
        <v>123709</v>
      </c>
      <c r="F33424" t="s">
        <v>114</v>
      </c>
      <c r="G33424" t="s">
        <v>45</v>
      </c>
      <c r="H33424" t="s">
        <v>46</v>
      </c>
      <c r="I33424" t="s">
        <v>299</v>
      </c>
      <c r="J33424" t="s">
        <v>300</v>
      </c>
      <c r="K33424" t="s">
        <v>3857</v>
      </c>
      <c r="L33424">
        <v>1</v>
      </c>
      <c r="M33424" s="1">
        <v>35065</v>
      </c>
      <c r="N33424" s="2">
        <v>35065</v>
      </c>
      <c r="O33424" t="s">
        <v>3501</v>
      </c>
      <c r="P33424">
        <v>1996</v>
      </c>
      <c r="Q33424" s="1">
        <v>35948</v>
      </c>
      <c r="R33424" s="1">
        <v>35948</v>
      </c>
      <c r="S33424">
        <v>0</v>
      </c>
      <c r="T33424">
        <v>0</v>
      </c>
      <c r="U33424">
        <v>0</v>
      </c>
      <c r="V33424">
        <v>0</v>
      </c>
      <c r="W33424">
        <v>0</v>
      </c>
      <c r="X33424">
        <v>0</v>
      </c>
      <c r="Y33424">
        <v>0</v>
      </c>
      <c r="Z33424">
        <v>0</v>
      </c>
      <c r="AA33424">
        <v>0</v>
      </c>
      <c r="AB33424">
        <v>0</v>
      </c>
      <c r="AC33424">
        <v>0</v>
      </c>
      <c r="AD33424">
        <v>0</v>
      </c>
      <c r="AE33424">
        <v>0</v>
      </c>
      <c r="AF33424">
        <v>0</v>
      </c>
      <c r="AG33424">
        <v>0</v>
      </c>
      <c r="AH33424">
        <v>0</v>
      </c>
      <c r="AI33424">
        <v>0</v>
      </c>
      <c r="AJ33424">
        <v>0</v>
      </c>
      <c r="AK33424">
        <v>0</v>
      </c>
      <c r="AL33424">
        <v>0</v>
      </c>
      <c r="AM33424">
        <v>0</v>
      </c>
    </row>
    <row r="33425" spans="1:39" x14ac:dyDescent="0.45">
      <c r="A33425" t="s">
        <v>123710</v>
      </c>
      <c r="B33425" t="s">
        <v>123711</v>
      </c>
      <c r="D33425" t="s">
        <v>127</v>
      </c>
      <c r="E33425" t="s">
        <v>128</v>
      </c>
      <c r="F33425" t="s">
        <v>714</v>
      </c>
      <c r="G33425" t="s">
        <v>57</v>
      </c>
      <c r="H33425" t="s">
        <v>74</v>
      </c>
      <c r="J33425" t="s">
        <v>75</v>
      </c>
      <c r="K33425" t="s">
        <v>75</v>
      </c>
      <c r="L33425">
        <v>1</v>
      </c>
      <c r="M33425" s="1">
        <v>40299</v>
      </c>
      <c r="N33425" s="2">
        <v>40299</v>
      </c>
      <c r="O33425" t="s">
        <v>1166</v>
      </c>
      <c r="P33425">
        <v>2010</v>
      </c>
      <c r="Q33425" s="1">
        <v>41290</v>
      </c>
      <c r="R33425" s="1">
        <v>41290</v>
      </c>
      <c r="S33425">
        <v>250000</v>
      </c>
      <c r="T33425">
        <v>0</v>
      </c>
      <c r="U33425">
        <v>0</v>
      </c>
      <c r="V33425">
        <v>0</v>
      </c>
      <c r="W33425">
        <v>0</v>
      </c>
      <c r="X33425">
        <v>0</v>
      </c>
      <c r="Y33425">
        <v>0</v>
      </c>
      <c r="Z33425">
        <v>0</v>
      </c>
      <c r="AA33425">
        <v>0</v>
      </c>
      <c r="AB33425">
        <v>0</v>
      </c>
      <c r="AC33425">
        <v>0</v>
      </c>
      <c r="AD33425">
        <v>0</v>
      </c>
      <c r="AE33425">
        <v>0</v>
      </c>
      <c r="AF33425">
        <v>0</v>
      </c>
      <c r="AG33425">
        <v>0</v>
      </c>
      <c r="AH33425">
        <v>0</v>
      </c>
      <c r="AI33425">
        <v>0</v>
      </c>
      <c r="AJ33425">
        <v>0</v>
      </c>
      <c r="AK33425">
        <v>0</v>
      </c>
      <c r="AL33425">
        <v>0</v>
      </c>
      <c r="AM33425">
        <v>0</v>
      </c>
    </row>
    <row r="33426" spans="1:39" x14ac:dyDescent="0.45">
      <c r="A33426" t="s">
        <v>123712</v>
      </c>
      <c r="B33426" t="s">
        <v>123713</v>
      </c>
      <c r="C33426" t="s">
        <v>123714</v>
      </c>
      <c r="D33426" t="s">
        <v>107</v>
      </c>
      <c r="E33426" t="s">
        <v>108</v>
      </c>
      <c r="F33426" t="s">
        <v>964</v>
      </c>
      <c r="G33426" t="s">
        <v>101</v>
      </c>
      <c r="H33426" t="s">
        <v>46</v>
      </c>
      <c r="I33426" t="s">
        <v>81</v>
      </c>
      <c r="J33426" t="s">
        <v>1436</v>
      </c>
      <c r="K33426" t="s">
        <v>1436</v>
      </c>
      <c r="L33426">
        <v>1</v>
      </c>
      <c r="Q33426" s="1">
        <v>40744</v>
      </c>
      <c r="R33426" s="1">
        <v>40744</v>
      </c>
      <c r="S33426">
        <v>0</v>
      </c>
      <c r="T33426">
        <v>300000</v>
      </c>
      <c r="U33426">
        <v>0</v>
      </c>
      <c r="V33426">
        <v>0</v>
      </c>
      <c r="W33426">
        <v>0</v>
      </c>
      <c r="X33426">
        <v>0</v>
      </c>
      <c r="Y33426">
        <v>0</v>
      </c>
      <c r="Z33426">
        <v>0</v>
      </c>
      <c r="AA33426">
        <v>0</v>
      </c>
      <c r="AB33426">
        <v>0</v>
      </c>
      <c r="AC33426">
        <v>0</v>
      </c>
      <c r="AD33426">
        <v>0</v>
      </c>
      <c r="AE33426">
        <v>0</v>
      </c>
      <c r="AF33426">
        <v>0</v>
      </c>
      <c r="AG33426">
        <v>0</v>
      </c>
      <c r="AH33426">
        <v>0</v>
      </c>
      <c r="AI33426">
        <v>0</v>
      </c>
      <c r="AJ33426">
        <v>0</v>
      </c>
      <c r="AK33426">
        <v>0</v>
      </c>
      <c r="AL33426">
        <v>0</v>
      </c>
      <c r="AM33426">
        <v>0</v>
      </c>
    </row>
    <row r="33427" spans="1:39" x14ac:dyDescent="0.45">
      <c r="A33427" t="s">
        <v>123715</v>
      </c>
      <c r="B33427" t="s">
        <v>123716</v>
      </c>
      <c r="C33427" t="s">
        <v>123717</v>
      </c>
      <c r="D33427" t="s">
        <v>123718</v>
      </c>
      <c r="E33427" t="s">
        <v>6403</v>
      </c>
      <c r="F33427" t="s">
        <v>114</v>
      </c>
      <c r="G33427" t="s">
        <v>45</v>
      </c>
      <c r="H33427" t="s">
        <v>503</v>
      </c>
      <c r="J33427" t="s">
        <v>504</v>
      </c>
      <c r="K33427" t="s">
        <v>504</v>
      </c>
      <c r="L33427">
        <v>2</v>
      </c>
      <c r="M33427" s="1">
        <v>40321</v>
      </c>
      <c r="N33427" s="2">
        <v>40299</v>
      </c>
      <c r="O33427" t="s">
        <v>1166</v>
      </c>
      <c r="P33427">
        <v>2010</v>
      </c>
      <c r="Q33427" s="1">
        <v>40422</v>
      </c>
      <c r="R33427" s="1">
        <v>41103</v>
      </c>
      <c r="S33427">
        <v>0</v>
      </c>
      <c r="T33427">
        <v>0</v>
      </c>
      <c r="U33427">
        <v>0</v>
      </c>
      <c r="V33427">
        <v>0</v>
      </c>
      <c r="W33427">
        <v>0</v>
      </c>
      <c r="X33427">
        <v>0</v>
      </c>
      <c r="Y33427">
        <v>0</v>
      </c>
      <c r="Z33427">
        <v>0</v>
      </c>
      <c r="AA33427">
        <v>0</v>
      </c>
      <c r="AB33427">
        <v>0</v>
      </c>
      <c r="AC33427">
        <v>0</v>
      </c>
      <c r="AD33427">
        <v>0</v>
      </c>
      <c r="AE33427">
        <v>0</v>
      </c>
      <c r="AF33427">
        <v>0</v>
      </c>
      <c r="AG33427">
        <v>0</v>
      </c>
      <c r="AH33427">
        <v>0</v>
      </c>
      <c r="AI33427">
        <v>0</v>
      </c>
      <c r="AJ33427">
        <v>0</v>
      </c>
      <c r="AK33427">
        <v>0</v>
      </c>
      <c r="AL33427">
        <v>0</v>
      </c>
      <c r="AM33427">
        <v>0</v>
      </c>
    </row>
    <row r="33428" spans="1:39" x14ac:dyDescent="0.45">
      <c r="A33428" t="s">
        <v>123719</v>
      </c>
      <c r="B33428" t="s">
        <v>123720</v>
      </c>
      <c r="C33428" t="s">
        <v>123721</v>
      </c>
      <c r="D33428" t="s">
        <v>123722</v>
      </c>
      <c r="E33428" t="s">
        <v>177</v>
      </c>
      <c r="F33428" t="s">
        <v>114</v>
      </c>
      <c r="G33428" t="s">
        <v>57</v>
      </c>
      <c r="H33428" t="s">
        <v>496</v>
      </c>
      <c r="J33428" t="s">
        <v>2417</v>
      </c>
      <c r="K33428" t="s">
        <v>2417</v>
      </c>
      <c r="L33428">
        <v>1</v>
      </c>
      <c r="M33428" s="1">
        <v>40909</v>
      </c>
      <c r="N33428" s="2">
        <v>40909</v>
      </c>
      <c r="O33428" t="s">
        <v>132</v>
      </c>
      <c r="P33428">
        <v>2012</v>
      </c>
      <c r="Q33428" s="1">
        <v>41408</v>
      </c>
      <c r="R33428" s="1">
        <v>41408</v>
      </c>
      <c r="S33428">
        <v>0</v>
      </c>
      <c r="T33428">
        <v>0</v>
      </c>
      <c r="U33428">
        <v>0</v>
      </c>
      <c r="V33428">
        <v>0</v>
      </c>
      <c r="W33428">
        <v>0</v>
      </c>
      <c r="X33428">
        <v>0</v>
      </c>
      <c r="Y33428">
        <v>0</v>
      </c>
      <c r="Z33428">
        <v>0</v>
      </c>
      <c r="AA33428">
        <v>0</v>
      </c>
      <c r="AB33428">
        <v>0</v>
      </c>
      <c r="AC33428">
        <v>0</v>
      </c>
      <c r="AD33428">
        <v>0</v>
      </c>
      <c r="AE33428">
        <v>0</v>
      </c>
      <c r="AF33428">
        <v>0</v>
      </c>
      <c r="AG33428">
        <v>0</v>
      </c>
      <c r="AH33428">
        <v>0</v>
      </c>
      <c r="AI33428">
        <v>0</v>
      </c>
      <c r="AJ33428">
        <v>0</v>
      </c>
      <c r="AK33428">
        <v>0</v>
      </c>
      <c r="AL33428">
        <v>0</v>
      </c>
      <c r="AM33428">
        <v>0</v>
      </c>
    </row>
    <row r="33429" spans="1:39" x14ac:dyDescent="0.45">
      <c r="A33429" t="s">
        <v>123723</v>
      </c>
      <c r="B33429" t="s">
        <v>123724</v>
      </c>
      <c r="C33429" t="s">
        <v>123725</v>
      </c>
      <c r="D33429" t="s">
        <v>329</v>
      </c>
      <c r="E33429" t="s">
        <v>330</v>
      </c>
      <c r="F33429" t="s">
        <v>123726</v>
      </c>
      <c r="G33429" t="s">
        <v>101</v>
      </c>
      <c r="H33429" t="s">
        <v>787</v>
      </c>
      <c r="J33429" t="s">
        <v>1427</v>
      </c>
      <c r="K33429" t="s">
        <v>1427</v>
      </c>
      <c r="L33429">
        <v>1</v>
      </c>
      <c r="M33429" s="1">
        <v>40544</v>
      </c>
      <c r="N33429" s="2">
        <v>40544</v>
      </c>
      <c r="O33429" t="s">
        <v>528</v>
      </c>
      <c r="P33429">
        <v>2011</v>
      </c>
      <c r="Q33429" s="1">
        <v>40862</v>
      </c>
      <c r="R33429" s="1">
        <v>40862</v>
      </c>
      <c r="S33429">
        <v>175916</v>
      </c>
      <c r="T33429">
        <v>0</v>
      </c>
      <c r="U33429">
        <v>0</v>
      </c>
      <c r="V33429">
        <v>0</v>
      </c>
      <c r="W33429">
        <v>0</v>
      </c>
      <c r="X33429">
        <v>0</v>
      </c>
      <c r="Y33429">
        <v>0</v>
      </c>
      <c r="Z33429">
        <v>0</v>
      </c>
      <c r="AA33429">
        <v>0</v>
      </c>
      <c r="AB33429">
        <v>0</v>
      </c>
      <c r="AC33429">
        <v>0</v>
      </c>
      <c r="AD33429">
        <v>0</v>
      </c>
      <c r="AE33429">
        <v>0</v>
      </c>
      <c r="AF33429">
        <v>0</v>
      </c>
      <c r="AG33429">
        <v>0</v>
      </c>
      <c r="AH33429">
        <v>0</v>
      </c>
      <c r="AI33429">
        <v>0</v>
      </c>
      <c r="AJ33429">
        <v>0</v>
      </c>
      <c r="AK33429">
        <v>0</v>
      </c>
      <c r="AL33429">
        <v>0</v>
      </c>
      <c r="AM33429">
        <v>0</v>
      </c>
    </row>
    <row r="33430" spans="1:39" x14ac:dyDescent="0.45">
      <c r="A33430" t="s">
        <v>123727</v>
      </c>
      <c r="B33430" t="s">
        <v>123728</v>
      </c>
      <c r="C33430" t="s">
        <v>123729</v>
      </c>
      <c r="D33430" t="s">
        <v>127</v>
      </c>
      <c r="E33430" t="s">
        <v>128</v>
      </c>
      <c r="F33430" t="s">
        <v>640</v>
      </c>
      <c r="G33430" t="s">
        <v>57</v>
      </c>
      <c r="L33430">
        <v>1</v>
      </c>
      <c r="M33430" s="1">
        <v>41528</v>
      </c>
      <c r="N33430" s="2">
        <v>41518</v>
      </c>
      <c r="O33430" t="s">
        <v>276</v>
      </c>
      <c r="P33430">
        <v>2013</v>
      </c>
      <c r="Q33430" s="1">
        <v>41612</v>
      </c>
      <c r="R33430" s="1">
        <v>41612</v>
      </c>
      <c r="S33430">
        <v>150000</v>
      </c>
      <c r="T33430">
        <v>0</v>
      </c>
      <c r="U33430">
        <v>0</v>
      </c>
      <c r="V33430">
        <v>0</v>
      </c>
      <c r="W33430">
        <v>0</v>
      </c>
      <c r="X33430">
        <v>0</v>
      </c>
      <c r="Y33430">
        <v>0</v>
      </c>
      <c r="Z33430">
        <v>0</v>
      </c>
      <c r="AA33430">
        <v>0</v>
      </c>
      <c r="AB33430">
        <v>0</v>
      </c>
      <c r="AC33430">
        <v>0</v>
      </c>
      <c r="AD33430">
        <v>0</v>
      </c>
      <c r="AE33430">
        <v>0</v>
      </c>
      <c r="AF33430">
        <v>0</v>
      </c>
      <c r="AG33430">
        <v>0</v>
      </c>
      <c r="AH33430">
        <v>0</v>
      </c>
      <c r="AI33430">
        <v>0</v>
      </c>
      <c r="AJ33430">
        <v>0</v>
      </c>
      <c r="AK33430">
        <v>0</v>
      </c>
      <c r="AL33430">
        <v>0</v>
      </c>
      <c r="AM33430">
        <v>0</v>
      </c>
    </row>
    <row r="33431" spans="1:39" x14ac:dyDescent="0.45">
      <c r="A33431" t="s">
        <v>123730</v>
      </c>
      <c r="B33431" t="s">
        <v>123731</v>
      </c>
      <c r="C33431" t="s">
        <v>123732</v>
      </c>
      <c r="D33431" t="s">
        <v>123733</v>
      </c>
      <c r="E33431" t="s">
        <v>6403</v>
      </c>
      <c r="F33431" t="s">
        <v>282</v>
      </c>
      <c r="G33431" t="s">
        <v>57</v>
      </c>
      <c r="H33431" t="s">
        <v>496</v>
      </c>
      <c r="J33431" t="s">
        <v>2417</v>
      </c>
      <c r="K33431" t="s">
        <v>2417</v>
      </c>
      <c r="L33431">
        <v>1</v>
      </c>
      <c r="M33431" s="1">
        <v>40247</v>
      </c>
      <c r="N33431" s="2">
        <v>40238</v>
      </c>
      <c r="O33431" t="s">
        <v>118</v>
      </c>
      <c r="P33431">
        <v>2010</v>
      </c>
      <c r="Q33431" s="1">
        <v>41932</v>
      </c>
      <c r="R33431" s="1">
        <v>41932</v>
      </c>
      <c r="S33431">
        <v>100000</v>
      </c>
      <c r="T33431">
        <v>0</v>
      </c>
      <c r="U33431">
        <v>0</v>
      </c>
      <c r="V33431">
        <v>0</v>
      </c>
      <c r="W33431">
        <v>0</v>
      </c>
      <c r="X33431">
        <v>0</v>
      </c>
      <c r="Y33431">
        <v>0</v>
      </c>
      <c r="Z33431">
        <v>0</v>
      </c>
      <c r="AA33431">
        <v>0</v>
      </c>
      <c r="AB33431">
        <v>0</v>
      </c>
      <c r="AC33431">
        <v>0</v>
      </c>
      <c r="AD33431">
        <v>0</v>
      </c>
      <c r="AE33431">
        <v>0</v>
      </c>
      <c r="AF33431">
        <v>0</v>
      </c>
      <c r="AG33431">
        <v>0</v>
      </c>
      <c r="AH33431">
        <v>0</v>
      </c>
      <c r="AI33431">
        <v>0</v>
      </c>
      <c r="AJ33431">
        <v>0</v>
      </c>
      <c r="AK33431">
        <v>0</v>
      </c>
      <c r="AL33431">
        <v>0</v>
      </c>
      <c r="AM33431">
        <v>0</v>
      </c>
    </row>
    <row r="33432" spans="1:39" x14ac:dyDescent="0.45">
      <c r="A33432" t="s">
        <v>123734</v>
      </c>
      <c r="B33432" t="s">
        <v>123735</v>
      </c>
      <c r="C33432" t="s">
        <v>123736</v>
      </c>
      <c r="D33432" t="s">
        <v>123737</v>
      </c>
      <c r="E33432" t="s">
        <v>68543</v>
      </c>
      <c r="F33432" t="s">
        <v>766</v>
      </c>
      <c r="G33432" t="s">
        <v>57</v>
      </c>
      <c r="H33432" t="s">
        <v>46</v>
      </c>
      <c r="I33432" t="s">
        <v>994</v>
      </c>
      <c r="J33432" t="s">
        <v>995</v>
      </c>
      <c r="K33432" t="s">
        <v>995</v>
      </c>
      <c r="L33432">
        <v>1</v>
      </c>
      <c r="Q33432" s="1">
        <v>40073</v>
      </c>
      <c r="R33432" s="1">
        <v>40073</v>
      </c>
      <c r="S33432">
        <v>400000</v>
      </c>
      <c r="T33432">
        <v>0</v>
      </c>
      <c r="U33432">
        <v>0</v>
      </c>
      <c r="V33432">
        <v>0</v>
      </c>
      <c r="W33432">
        <v>0</v>
      </c>
      <c r="X33432">
        <v>0</v>
      </c>
      <c r="Y33432">
        <v>0</v>
      </c>
      <c r="Z33432">
        <v>0</v>
      </c>
      <c r="AA33432">
        <v>0</v>
      </c>
      <c r="AB33432">
        <v>0</v>
      </c>
      <c r="AC33432">
        <v>0</v>
      </c>
      <c r="AD33432">
        <v>0</v>
      </c>
      <c r="AE33432">
        <v>0</v>
      </c>
      <c r="AF33432">
        <v>0</v>
      </c>
      <c r="AG33432">
        <v>0</v>
      </c>
      <c r="AH33432">
        <v>0</v>
      </c>
      <c r="AI33432">
        <v>0</v>
      </c>
      <c r="AJ33432">
        <v>0</v>
      </c>
      <c r="AK33432">
        <v>0</v>
      </c>
      <c r="AL33432">
        <v>0</v>
      </c>
      <c r="AM33432">
        <v>0</v>
      </c>
    </row>
    <row r="33433" spans="1:39" x14ac:dyDescent="0.45">
      <c r="A33433" t="s">
        <v>123738</v>
      </c>
      <c r="B33433" t="s">
        <v>123739</v>
      </c>
      <c r="C33433" t="s">
        <v>123740</v>
      </c>
      <c r="D33433" t="s">
        <v>123741</v>
      </c>
      <c r="E33433" t="s">
        <v>1689</v>
      </c>
      <c r="F33433" t="s">
        <v>123742</v>
      </c>
      <c r="G33433" t="s">
        <v>57</v>
      </c>
      <c r="H33433" t="s">
        <v>46</v>
      </c>
      <c r="I33433" t="s">
        <v>1258</v>
      </c>
      <c r="J33433" t="s">
        <v>1259</v>
      </c>
      <c r="K33433" t="s">
        <v>7700</v>
      </c>
      <c r="L33433">
        <v>3</v>
      </c>
      <c r="M33433" s="1">
        <v>35796</v>
      </c>
      <c r="N33433" s="2">
        <v>35796</v>
      </c>
      <c r="O33433" t="s">
        <v>709</v>
      </c>
      <c r="P33433">
        <v>1998</v>
      </c>
      <c r="Q33433" s="1">
        <v>35827</v>
      </c>
      <c r="R33433" s="1">
        <v>36130</v>
      </c>
      <c r="S33433">
        <v>1986990</v>
      </c>
      <c r="T33433">
        <v>75350000</v>
      </c>
      <c r="U33433">
        <v>0</v>
      </c>
      <c r="V33433">
        <v>0</v>
      </c>
      <c r="W33433">
        <v>0</v>
      </c>
      <c r="X33433">
        <v>0</v>
      </c>
      <c r="Y33433">
        <v>0</v>
      </c>
      <c r="Z33433">
        <v>0</v>
      </c>
      <c r="AA33433">
        <v>0</v>
      </c>
      <c r="AB33433">
        <v>0</v>
      </c>
      <c r="AC33433">
        <v>0</v>
      </c>
      <c r="AD33433">
        <v>0</v>
      </c>
      <c r="AE33433">
        <v>0</v>
      </c>
      <c r="AF33433">
        <v>20000000</v>
      </c>
      <c r="AG33433">
        <v>55350000</v>
      </c>
      <c r="AH33433">
        <v>0</v>
      </c>
      <c r="AI33433">
        <v>0</v>
      </c>
      <c r="AJ33433">
        <v>0</v>
      </c>
      <c r="AK33433">
        <v>0</v>
      </c>
      <c r="AL33433">
        <v>0</v>
      </c>
      <c r="AM33433">
        <v>0</v>
      </c>
    </row>
    <row r="33434" spans="1:39" x14ac:dyDescent="0.45">
      <c r="A33434" t="s">
        <v>123743</v>
      </c>
      <c r="B33434" t="s">
        <v>123744</v>
      </c>
      <c r="D33434" t="s">
        <v>161</v>
      </c>
      <c r="E33434" t="s">
        <v>162</v>
      </c>
      <c r="F33434" t="s">
        <v>114</v>
      </c>
      <c r="G33434" t="s">
        <v>57</v>
      </c>
      <c r="H33434" t="s">
        <v>46</v>
      </c>
      <c r="I33434" t="s">
        <v>148</v>
      </c>
      <c r="J33434" t="s">
        <v>149</v>
      </c>
      <c r="K33434" t="s">
        <v>149</v>
      </c>
      <c r="L33434">
        <v>1</v>
      </c>
      <c r="M33434" s="1">
        <v>40909</v>
      </c>
      <c r="N33434" s="2">
        <v>40909</v>
      </c>
      <c r="O33434" t="s">
        <v>132</v>
      </c>
      <c r="P33434">
        <v>2012</v>
      </c>
      <c r="Q33434" s="1">
        <v>40815</v>
      </c>
      <c r="R33434" s="1">
        <v>40815</v>
      </c>
      <c r="S33434">
        <v>0</v>
      </c>
      <c r="T33434">
        <v>0</v>
      </c>
      <c r="U33434">
        <v>0</v>
      </c>
      <c r="V33434">
        <v>0</v>
      </c>
      <c r="W33434">
        <v>0</v>
      </c>
      <c r="X33434">
        <v>0</v>
      </c>
      <c r="Y33434">
        <v>0</v>
      </c>
      <c r="Z33434">
        <v>0</v>
      </c>
      <c r="AA33434">
        <v>0</v>
      </c>
      <c r="AB33434">
        <v>0</v>
      </c>
      <c r="AC33434">
        <v>0</v>
      </c>
      <c r="AD33434">
        <v>0</v>
      </c>
      <c r="AE33434">
        <v>0</v>
      </c>
      <c r="AF33434">
        <v>0</v>
      </c>
      <c r="AG33434">
        <v>0</v>
      </c>
      <c r="AH33434">
        <v>0</v>
      </c>
      <c r="AI33434">
        <v>0</v>
      </c>
      <c r="AJ33434">
        <v>0</v>
      </c>
      <c r="AK33434">
        <v>0</v>
      </c>
      <c r="AL33434">
        <v>0</v>
      </c>
      <c r="AM33434">
        <v>0</v>
      </c>
    </row>
    <row r="33435" spans="1:39" x14ac:dyDescent="0.45">
      <c r="A33435" t="s">
        <v>123745</v>
      </c>
      <c r="B33435" t="s">
        <v>123746</v>
      </c>
      <c r="C33435" t="s">
        <v>123747</v>
      </c>
      <c r="D33435" t="s">
        <v>123748</v>
      </c>
      <c r="E33435" t="s">
        <v>18684</v>
      </c>
      <c r="F33435" t="s">
        <v>1935</v>
      </c>
      <c r="G33435" t="s">
        <v>57</v>
      </c>
      <c r="H33435" t="s">
        <v>46</v>
      </c>
      <c r="I33435" t="s">
        <v>58</v>
      </c>
      <c r="J33435" t="s">
        <v>198</v>
      </c>
      <c r="K33435" t="s">
        <v>1247</v>
      </c>
      <c r="L33435">
        <v>1</v>
      </c>
      <c r="M33435" s="1">
        <v>38718</v>
      </c>
      <c r="N33435" s="2">
        <v>38718</v>
      </c>
      <c r="O33435" t="s">
        <v>430</v>
      </c>
      <c r="P33435">
        <v>2006</v>
      </c>
      <c r="Q33435" s="1">
        <v>40617</v>
      </c>
      <c r="R33435" s="1">
        <v>40617</v>
      </c>
      <c r="S33435">
        <v>0</v>
      </c>
      <c r="T33435">
        <v>12000000</v>
      </c>
      <c r="U33435">
        <v>0</v>
      </c>
      <c r="V33435">
        <v>0</v>
      </c>
      <c r="W33435">
        <v>0</v>
      </c>
      <c r="X33435">
        <v>0</v>
      </c>
      <c r="Y33435">
        <v>0</v>
      </c>
      <c r="Z33435">
        <v>0</v>
      </c>
      <c r="AA33435">
        <v>0</v>
      </c>
      <c r="AB33435">
        <v>0</v>
      </c>
      <c r="AC33435">
        <v>0</v>
      </c>
      <c r="AD33435">
        <v>0</v>
      </c>
      <c r="AE33435">
        <v>0</v>
      </c>
      <c r="AF33435">
        <v>0</v>
      </c>
      <c r="AG33435">
        <v>12000000</v>
      </c>
      <c r="AH33435">
        <v>0</v>
      </c>
      <c r="AI33435">
        <v>0</v>
      </c>
      <c r="AJ33435">
        <v>0</v>
      </c>
      <c r="AK33435">
        <v>0</v>
      </c>
      <c r="AL33435">
        <v>0</v>
      </c>
      <c r="AM33435">
        <v>0</v>
      </c>
    </row>
    <row r="33436" spans="1:39" x14ac:dyDescent="0.45">
      <c r="A33436" t="s">
        <v>123749</v>
      </c>
      <c r="B33436" t="s">
        <v>123750</v>
      </c>
      <c r="C33436" t="s">
        <v>123751</v>
      </c>
      <c r="D33436" t="s">
        <v>123752</v>
      </c>
      <c r="E33436" t="s">
        <v>363</v>
      </c>
      <c r="F33436" t="s">
        <v>12120</v>
      </c>
      <c r="G33436" t="s">
        <v>57</v>
      </c>
      <c r="H33436" t="s">
        <v>214</v>
      </c>
      <c r="J33436" t="s">
        <v>215</v>
      </c>
      <c r="K33436" t="s">
        <v>215</v>
      </c>
      <c r="L33436">
        <v>1</v>
      </c>
      <c r="M33436" s="1">
        <v>41019</v>
      </c>
      <c r="N33436" s="2">
        <v>41000</v>
      </c>
      <c r="O33436" t="s">
        <v>50</v>
      </c>
      <c r="P33436">
        <v>2012</v>
      </c>
      <c r="Q33436" s="1">
        <v>41597</v>
      </c>
      <c r="R33436" s="1">
        <v>41597</v>
      </c>
      <c r="S33436">
        <v>1286600</v>
      </c>
      <c r="T33436">
        <v>0</v>
      </c>
      <c r="U33436">
        <v>0</v>
      </c>
      <c r="V33436">
        <v>0</v>
      </c>
      <c r="W33436">
        <v>0</v>
      </c>
      <c r="X33436">
        <v>0</v>
      </c>
      <c r="Y33436">
        <v>0</v>
      </c>
      <c r="Z33436">
        <v>0</v>
      </c>
      <c r="AA33436">
        <v>0</v>
      </c>
      <c r="AB33436">
        <v>0</v>
      </c>
      <c r="AC33436">
        <v>0</v>
      </c>
      <c r="AD33436">
        <v>0</v>
      </c>
      <c r="AE33436">
        <v>0</v>
      </c>
      <c r="AF33436">
        <v>0</v>
      </c>
      <c r="AG33436">
        <v>0</v>
      </c>
      <c r="AH33436">
        <v>0</v>
      </c>
      <c r="AI33436">
        <v>0</v>
      </c>
      <c r="AJ33436">
        <v>0</v>
      </c>
      <c r="AK33436">
        <v>0</v>
      </c>
      <c r="AL33436">
        <v>0</v>
      </c>
      <c r="AM33436">
        <v>0</v>
      </c>
    </row>
    <row r="33437" spans="1:39" x14ac:dyDescent="0.45">
      <c r="A33437" t="s">
        <v>123753</v>
      </c>
      <c r="B33437" t="s">
        <v>123754</v>
      </c>
      <c r="C33437" t="s">
        <v>123755</v>
      </c>
      <c r="D33437" t="s">
        <v>2741</v>
      </c>
      <c r="E33437" t="s">
        <v>1841</v>
      </c>
      <c r="F33437" s="3">
        <v>75000</v>
      </c>
      <c r="G33437" t="s">
        <v>57</v>
      </c>
      <c r="H33437" t="s">
        <v>46</v>
      </c>
      <c r="I33437" t="s">
        <v>91</v>
      </c>
      <c r="J33437" t="s">
        <v>3258</v>
      </c>
      <c r="K33437" t="s">
        <v>3258</v>
      </c>
      <c r="L33437">
        <v>1</v>
      </c>
      <c r="M33437" s="1">
        <v>41426</v>
      </c>
      <c r="N33437" s="2">
        <v>41426</v>
      </c>
      <c r="O33437" t="s">
        <v>439</v>
      </c>
      <c r="P33437">
        <v>2013</v>
      </c>
      <c r="Q33437" s="1">
        <v>41571</v>
      </c>
      <c r="R33437" s="1">
        <v>41571</v>
      </c>
      <c r="S33437">
        <v>0</v>
      </c>
      <c r="T33437">
        <v>0</v>
      </c>
      <c r="U33437">
        <v>75000</v>
      </c>
      <c r="V33437">
        <v>0</v>
      </c>
      <c r="W33437">
        <v>0</v>
      </c>
      <c r="X33437">
        <v>0</v>
      </c>
      <c r="Y33437">
        <v>0</v>
      </c>
      <c r="Z33437">
        <v>0</v>
      </c>
      <c r="AA33437">
        <v>0</v>
      </c>
      <c r="AB33437">
        <v>0</v>
      </c>
      <c r="AC33437">
        <v>0</v>
      </c>
      <c r="AD33437">
        <v>0</v>
      </c>
      <c r="AE33437">
        <v>0</v>
      </c>
      <c r="AF33437">
        <v>0</v>
      </c>
      <c r="AG33437">
        <v>0</v>
      </c>
      <c r="AH33437">
        <v>0</v>
      </c>
      <c r="AI33437">
        <v>0</v>
      </c>
      <c r="AJ33437">
        <v>0</v>
      </c>
      <c r="AK33437">
        <v>0</v>
      </c>
      <c r="AL33437">
        <v>0</v>
      </c>
      <c r="AM33437">
        <v>0</v>
      </c>
    </row>
    <row r="33438" spans="1:39" x14ac:dyDescent="0.45">
      <c r="A33438" t="s">
        <v>123756</v>
      </c>
      <c r="B33438" t="s">
        <v>123757</v>
      </c>
      <c r="C33438" t="s">
        <v>123758</v>
      </c>
      <c r="D33438" t="s">
        <v>123759</v>
      </c>
      <c r="E33438" t="s">
        <v>128</v>
      </c>
      <c r="F33438" t="s">
        <v>114</v>
      </c>
      <c r="G33438" t="s">
        <v>57</v>
      </c>
      <c r="H33438" t="s">
        <v>887</v>
      </c>
      <c r="J33438" t="s">
        <v>888</v>
      </c>
      <c r="K33438" t="s">
        <v>888</v>
      </c>
      <c r="L33438">
        <v>3</v>
      </c>
      <c r="M33438" s="1">
        <v>39083</v>
      </c>
      <c r="N33438" s="2">
        <v>39083</v>
      </c>
      <c r="O33438" t="s">
        <v>110</v>
      </c>
      <c r="P33438">
        <v>2007</v>
      </c>
      <c r="Q33438" s="1">
        <v>39083</v>
      </c>
      <c r="R33438" s="1">
        <v>39873</v>
      </c>
      <c r="S33438">
        <v>0</v>
      </c>
      <c r="T33438">
        <v>0</v>
      </c>
      <c r="U33438">
        <v>0</v>
      </c>
      <c r="V33438">
        <v>0</v>
      </c>
      <c r="W33438">
        <v>0</v>
      </c>
      <c r="X33438">
        <v>0</v>
      </c>
      <c r="Y33438">
        <v>0</v>
      </c>
      <c r="Z33438">
        <v>0</v>
      </c>
      <c r="AA33438">
        <v>0</v>
      </c>
      <c r="AB33438">
        <v>0</v>
      </c>
      <c r="AC33438">
        <v>0</v>
      </c>
      <c r="AD33438">
        <v>0</v>
      </c>
      <c r="AE33438">
        <v>0</v>
      </c>
      <c r="AF33438">
        <v>0</v>
      </c>
      <c r="AG33438">
        <v>0</v>
      </c>
      <c r="AH33438">
        <v>0</v>
      </c>
      <c r="AI33438">
        <v>0</v>
      </c>
      <c r="AJ33438">
        <v>0</v>
      </c>
      <c r="AK33438">
        <v>0</v>
      </c>
      <c r="AL33438">
        <v>0</v>
      </c>
      <c r="AM33438">
        <v>0</v>
      </c>
    </row>
    <row r="33439" spans="1:39" x14ac:dyDescent="0.45">
      <c r="A33439" t="s">
        <v>123760</v>
      </c>
      <c r="B33439" t="s">
        <v>123761</v>
      </c>
      <c r="C33439" t="s">
        <v>123762</v>
      </c>
      <c r="D33439" t="s">
        <v>107</v>
      </c>
      <c r="E33439" t="s">
        <v>108</v>
      </c>
      <c r="F33439" t="s">
        <v>13628</v>
      </c>
      <c r="G33439" t="s">
        <v>57</v>
      </c>
      <c r="H33439" t="s">
        <v>46</v>
      </c>
      <c r="I33439" t="s">
        <v>58</v>
      </c>
      <c r="J33439" t="s">
        <v>198</v>
      </c>
      <c r="K33439" t="s">
        <v>199</v>
      </c>
      <c r="L33439">
        <v>3</v>
      </c>
      <c r="M33439" s="1">
        <v>40878</v>
      </c>
      <c r="N33439" s="2">
        <v>40878</v>
      </c>
      <c r="O33439" t="s">
        <v>94</v>
      </c>
      <c r="P33439">
        <v>2011</v>
      </c>
      <c r="Q33439" s="1">
        <v>40878</v>
      </c>
      <c r="R33439" s="1">
        <v>41033</v>
      </c>
      <c r="S33439">
        <v>1670000</v>
      </c>
      <c r="T33439">
        <v>0</v>
      </c>
      <c r="U33439">
        <v>0</v>
      </c>
      <c r="V33439">
        <v>0</v>
      </c>
      <c r="W33439">
        <v>0</v>
      </c>
      <c r="X33439">
        <v>0</v>
      </c>
      <c r="Y33439">
        <v>0</v>
      </c>
      <c r="Z33439">
        <v>0</v>
      </c>
      <c r="AA33439">
        <v>0</v>
      </c>
      <c r="AB33439">
        <v>0</v>
      </c>
      <c r="AC33439">
        <v>0</v>
      </c>
      <c r="AD33439">
        <v>0</v>
      </c>
      <c r="AE33439">
        <v>0</v>
      </c>
      <c r="AF33439">
        <v>0</v>
      </c>
      <c r="AG33439">
        <v>0</v>
      </c>
      <c r="AH33439">
        <v>0</v>
      </c>
      <c r="AI33439">
        <v>0</v>
      </c>
      <c r="AJ33439">
        <v>0</v>
      </c>
      <c r="AK33439">
        <v>0</v>
      </c>
      <c r="AL33439">
        <v>0</v>
      </c>
      <c r="AM33439">
        <v>0</v>
      </c>
    </row>
    <row r="33440" spans="1:39" x14ac:dyDescent="0.45">
      <c r="A33440" t="s">
        <v>123763</v>
      </c>
      <c r="B33440" t="s">
        <v>123764</v>
      </c>
      <c r="C33440" t="s">
        <v>123765</v>
      </c>
      <c r="D33440" t="s">
        <v>22424</v>
      </c>
      <c r="E33440" t="s">
        <v>11489</v>
      </c>
      <c r="F33440" t="s">
        <v>230</v>
      </c>
      <c r="G33440" t="s">
        <v>57</v>
      </c>
      <c r="L33440">
        <v>1</v>
      </c>
      <c r="M33440" s="1">
        <v>40909</v>
      </c>
      <c r="N33440" s="2">
        <v>40909</v>
      </c>
      <c r="O33440" t="s">
        <v>132</v>
      </c>
      <c r="P33440">
        <v>2012</v>
      </c>
      <c r="Q33440" s="1">
        <v>41665</v>
      </c>
      <c r="R33440" s="1">
        <v>41665</v>
      </c>
      <c r="S33440">
        <v>0</v>
      </c>
      <c r="T33440">
        <v>3000000</v>
      </c>
      <c r="U33440">
        <v>0</v>
      </c>
      <c r="V33440">
        <v>0</v>
      </c>
      <c r="W33440">
        <v>0</v>
      </c>
      <c r="X33440">
        <v>0</v>
      </c>
      <c r="Y33440">
        <v>0</v>
      </c>
      <c r="Z33440">
        <v>0</v>
      </c>
      <c r="AA33440">
        <v>0</v>
      </c>
      <c r="AB33440">
        <v>0</v>
      </c>
      <c r="AC33440">
        <v>0</v>
      </c>
      <c r="AD33440">
        <v>0</v>
      </c>
      <c r="AE33440">
        <v>0</v>
      </c>
      <c r="AF33440">
        <v>0</v>
      </c>
      <c r="AG33440">
        <v>0</v>
      </c>
      <c r="AH33440">
        <v>0</v>
      </c>
      <c r="AI33440">
        <v>0</v>
      </c>
      <c r="AJ33440">
        <v>0</v>
      </c>
      <c r="AK33440">
        <v>0</v>
      </c>
      <c r="AL33440">
        <v>0</v>
      </c>
      <c r="AM33440">
        <v>0</v>
      </c>
    </row>
    <row r="33441" spans="1:39" x14ac:dyDescent="0.45">
      <c r="A33441" t="s">
        <v>123766</v>
      </c>
      <c r="B33441" t="s">
        <v>123767</v>
      </c>
      <c r="C33441" t="s">
        <v>123768</v>
      </c>
      <c r="D33441" t="s">
        <v>123769</v>
      </c>
      <c r="E33441" t="s">
        <v>6133</v>
      </c>
      <c r="F33441" t="s">
        <v>846</v>
      </c>
      <c r="G33441" t="s">
        <v>57</v>
      </c>
      <c r="H33441" t="s">
        <v>46</v>
      </c>
      <c r="I33441" t="s">
        <v>58</v>
      </c>
      <c r="J33441" t="s">
        <v>59</v>
      </c>
      <c r="K33441" t="s">
        <v>59</v>
      </c>
      <c r="L33441">
        <v>1</v>
      </c>
      <c r="M33441" s="1">
        <v>41306</v>
      </c>
      <c r="N33441" s="2">
        <v>41306</v>
      </c>
      <c r="O33441" t="s">
        <v>164</v>
      </c>
      <c r="P33441">
        <v>2013</v>
      </c>
      <c r="Q33441" s="1">
        <v>41347</v>
      </c>
      <c r="R33441" s="1">
        <v>41347</v>
      </c>
      <c r="S33441">
        <v>0</v>
      </c>
      <c r="T33441">
        <v>0</v>
      </c>
      <c r="U33441">
        <v>0</v>
      </c>
      <c r="V33441">
        <v>0</v>
      </c>
      <c r="W33441">
        <v>0</v>
      </c>
      <c r="X33441">
        <v>0</v>
      </c>
      <c r="Y33441">
        <v>1000000</v>
      </c>
      <c r="Z33441">
        <v>0</v>
      </c>
      <c r="AA33441">
        <v>0</v>
      </c>
      <c r="AB33441">
        <v>0</v>
      </c>
      <c r="AC33441">
        <v>0</v>
      </c>
      <c r="AD33441">
        <v>0</v>
      </c>
      <c r="AE33441">
        <v>0</v>
      </c>
      <c r="AF33441">
        <v>0</v>
      </c>
      <c r="AG33441">
        <v>0</v>
      </c>
      <c r="AH33441">
        <v>0</v>
      </c>
      <c r="AI33441">
        <v>0</v>
      </c>
      <c r="AJ33441">
        <v>0</v>
      </c>
      <c r="AK33441">
        <v>0</v>
      </c>
      <c r="AL33441">
        <v>0</v>
      </c>
      <c r="AM33441">
        <v>0</v>
      </c>
    </row>
    <row r="33442" spans="1:39" x14ac:dyDescent="0.45">
      <c r="A33442" t="s">
        <v>123770</v>
      </c>
      <c r="B33442" t="s">
        <v>123771</v>
      </c>
      <c r="C33442" t="s">
        <v>123772</v>
      </c>
      <c r="D33442" t="s">
        <v>127</v>
      </c>
      <c r="E33442" t="s">
        <v>128</v>
      </c>
      <c r="F33442" t="s">
        <v>282</v>
      </c>
      <c r="G33442" t="s">
        <v>57</v>
      </c>
      <c r="H33442" t="s">
        <v>46</v>
      </c>
      <c r="I33442" t="s">
        <v>994</v>
      </c>
      <c r="J33442" t="s">
        <v>995</v>
      </c>
      <c r="K33442" t="s">
        <v>995</v>
      </c>
      <c r="L33442">
        <v>1</v>
      </c>
      <c r="M33442" s="1">
        <v>41214</v>
      </c>
      <c r="N33442" s="2">
        <v>41214</v>
      </c>
      <c r="O33442" t="s">
        <v>67</v>
      </c>
      <c r="P33442">
        <v>2012</v>
      </c>
      <c r="Q33442" s="1">
        <v>41431</v>
      </c>
      <c r="R33442" s="1">
        <v>41431</v>
      </c>
      <c r="S33442">
        <v>100000</v>
      </c>
      <c r="T33442">
        <v>0</v>
      </c>
      <c r="U33442">
        <v>0</v>
      </c>
      <c r="V33442">
        <v>0</v>
      </c>
      <c r="W33442">
        <v>0</v>
      </c>
      <c r="X33442">
        <v>0</v>
      </c>
      <c r="Y33442">
        <v>0</v>
      </c>
      <c r="Z33442">
        <v>0</v>
      </c>
      <c r="AA33442">
        <v>0</v>
      </c>
      <c r="AB33442">
        <v>0</v>
      </c>
      <c r="AC33442">
        <v>0</v>
      </c>
      <c r="AD33442">
        <v>0</v>
      </c>
      <c r="AE33442">
        <v>0</v>
      </c>
      <c r="AF33442">
        <v>0</v>
      </c>
      <c r="AG33442">
        <v>0</v>
      </c>
      <c r="AH33442">
        <v>0</v>
      </c>
      <c r="AI33442">
        <v>0</v>
      </c>
      <c r="AJ33442">
        <v>0</v>
      </c>
      <c r="AK33442">
        <v>0</v>
      </c>
      <c r="AL33442">
        <v>0</v>
      </c>
      <c r="AM33442">
        <v>0</v>
      </c>
    </row>
    <row r="33443" spans="1:39" x14ac:dyDescent="0.45">
      <c r="A33443" t="s">
        <v>123773</v>
      </c>
      <c r="B33443" t="s">
        <v>123774</v>
      </c>
      <c r="C33443" t="s">
        <v>123775</v>
      </c>
      <c r="D33443" t="s">
        <v>123776</v>
      </c>
      <c r="E33443" t="s">
        <v>2248</v>
      </c>
      <c r="F33443" t="s">
        <v>114</v>
      </c>
      <c r="G33443" t="s">
        <v>101</v>
      </c>
      <c r="H33443" t="s">
        <v>65</v>
      </c>
      <c r="J33443" t="s">
        <v>66</v>
      </c>
      <c r="K33443" t="s">
        <v>66</v>
      </c>
      <c r="L33443">
        <v>1</v>
      </c>
      <c r="M33443" s="1">
        <v>40586</v>
      </c>
      <c r="N33443" s="2">
        <v>40575</v>
      </c>
      <c r="O33443" t="s">
        <v>528</v>
      </c>
      <c r="P33443">
        <v>2011</v>
      </c>
      <c r="Q33443" s="1">
        <v>40544</v>
      </c>
      <c r="R33443" s="1">
        <v>40544</v>
      </c>
      <c r="S33443">
        <v>0</v>
      </c>
      <c r="T33443">
        <v>0</v>
      </c>
      <c r="U33443">
        <v>0</v>
      </c>
      <c r="V33443">
        <v>0</v>
      </c>
      <c r="W33443">
        <v>0</v>
      </c>
      <c r="X33443">
        <v>0</v>
      </c>
      <c r="Y33443">
        <v>0</v>
      </c>
      <c r="Z33443">
        <v>0</v>
      </c>
      <c r="AA33443">
        <v>0</v>
      </c>
      <c r="AB33443">
        <v>0</v>
      </c>
      <c r="AC33443">
        <v>0</v>
      </c>
      <c r="AD33443">
        <v>0</v>
      </c>
      <c r="AE33443">
        <v>0</v>
      </c>
      <c r="AF33443">
        <v>0</v>
      </c>
      <c r="AG33443">
        <v>0</v>
      </c>
      <c r="AH33443">
        <v>0</v>
      </c>
      <c r="AI33443">
        <v>0</v>
      </c>
      <c r="AJ33443">
        <v>0</v>
      </c>
      <c r="AK33443">
        <v>0</v>
      </c>
      <c r="AL33443">
        <v>0</v>
      </c>
      <c r="AM33443">
        <v>0</v>
      </c>
    </row>
    <row r="33444" spans="1:39" x14ac:dyDescent="0.45">
      <c r="A33444" t="s">
        <v>123777</v>
      </c>
      <c r="B33444" t="s">
        <v>123778</v>
      </c>
      <c r="C33444" t="s">
        <v>123779</v>
      </c>
      <c r="D33444" t="s">
        <v>107213</v>
      </c>
      <c r="E33444" t="s">
        <v>11489</v>
      </c>
      <c r="F33444" t="s">
        <v>114</v>
      </c>
      <c r="G33444" t="s">
        <v>57</v>
      </c>
      <c r="H33444" t="s">
        <v>852</v>
      </c>
      <c r="J33444" t="s">
        <v>853</v>
      </c>
      <c r="K33444" t="s">
        <v>853</v>
      </c>
      <c r="L33444">
        <v>1</v>
      </c>
      <c r="M33444" s="1">
        <v>40179</v>
      </c>
      <c r="N33444" s="2">
        <v>40179</v>
      </c>
      <c r="O33444" t="s">
        <v>118</v>
      </c>
      <c r="P33444">
        <v>2010</v>
      </c>
      <c r="Q33444" s="1">
        <v>41536</v>
      </c>
      <c r="R33444" s="1">
        <v>41536</v>
      </c>
      <c r="S33444">
        <v>0</v>
      </c>
      <c r="T33444">
        <v>0</v>
      </c>
      <c r="U33444">
        <v>0</v>
      </c>
      <c r="V33444">
        <v>0</v>
      </c>
      <c r="W33444">
        <v>0</v>
      </c>
      <c r="X33444">
        <v>0</v>
      </c>
      <c r="Y33444">
        <v>0</v>
      </c>
      <c r="Z33444">
        <v>0</v>
      </c>
      <c r="AA33444">
        <v>0</v>
      </c>
      <c r="AB33444">
        <v>0</v>
      </c>
      <c r="AC33444">
        <v>0</v>
      </c>
      <c r="AD33444">
        <v>0</v>
      </c>
      <c r="AE33444">
        <v>0</v>
      </c>
      <c r="AF33444">
        <v>0</v>
      </c>
      <c r="AG33444">
        <v>0</v>
      </c>
      <c r="AH33444">
        <v>0</v>
      </c>
      <c r="AI33444">
        <v>0</v>
      </c>
      <c r="AJ33444">
        <v>0</v>
      </c>
      <c r="AK33444">
        <v>0</v>
      </c>
      <c r="AL33444">
        <v>0</v>
      </c>
      <c r="AM33444">
        <v>0</v>
      </c>
    </row>
    <row r="33445" spans="1:39" x14ac:dyDescent="0.45">
      <c r="A33445" t="s">
        <v>123780</v>
      </c>
      <c r="B33445" t="s">
        <v>123781</v>
      </c>
      <c r="C33445" t="s">
        <v>123782</v>
      </c>
      <c r="D33445" t="s">
        <v>123783</v>
      </c>
      <c r="E33445" t="s">
        <v>128</v>
      </c>
      <c r="F33445" t="s">
        <v>123784</v>
      </c>
      <c r="G33445" t="s">
        <v>57</v>
      </c>
      <c r="H33445" t="s">
        <v>214</v>
      </c>
      <c r="J33445" t="s">
        <v>215</v>
      </c>
      <c r="K33445" t="s">
        <v>215</v>
      </c>
      <c r="L33445">
        <v>1</v>
      </c>
      <c r="M33445" s="1">
        <v>41244</v>
      </c>
      <c r="N33445" s="2">
        <v>41244</v>
      </c>
      <c r="O33445" t="s">
        <v>67</v>
      </c>
      <c r="P33445">
        <v>2012</v>
      </c>
      <c r="Q33445" s="1">
        <v>41540</v>
      </c>
      <c r="R33445" s="1">
        <v>41540</v>
      </c>
      <c r="S33445">
        <v>675866</v>
      </c>
      <c r="T33445">
        <v>0</v>
      </c>
      <c r="U33445">
        <v>0</v>
      </c>
      <c r="V33445">
        <v>0</v>
      </c>
      <c r="W33445">
        <v>0</v>
      </c>
      <c r="X33445">
        <v>0</v>
      </c>
      <c r="Y33445">
        <v>0</v>
      </c>
      <c r="Z33445">
        <v>0</v>
      </c>
      <c r="AA33445">
        <v>0</v>
      </c>
      <c r="AB33445">
        <v>0</v>
      </c>
      <c r="AC33445">
        <v>0</v>
      </c>
      <c r="AD33445">
        <v>0</v>
      </c>
      <c r="AE33445">
        <v>0</v>
      </c>
      <c r="AF33445">
        <v>0</v>
      </c>
      <c r="AG33445">
        <v>0</v>
      </c>
      <c r="AH33445">
        <v>0</v>
      </c>
      <c r="AI33445">
        <v>0</v>
      </c>
      <c r="AJ33445">
        <v>0</v>
      </c>
      <c r="AK33445">
        <v>0</v>
      </c>
      <c r="AL33445">
        <v>0</v>
      </c>
      <c r="AM33445">
        <v>0</v>
      </c>
    </row>
    <row r="33446" spans="1:39" x14ac:dyDescent="0.45">
      <c r="A33446" t="s">
        <v>123785</v>
      </c>
      <c r="B33446" t="s">
        <v>123786</v>
      </c>
      <c r="C33446" t="s">
        <v>123787</v>
      </c>
      <c r="D33446" t="s">
        <v>123788</v>
      </c>
      <c r="E33446" t="s">
        <v>99</v>
      </c>
      <c r="F33446" t="s">
        <v>5863</v>
      </c>
      <c r="G33446" t="s">
        <v>57</v>
      </c>
      <c r="H33446" t="s">
        <v>46</v>
      </c>
      <c r="I33446" t="s">
        <v>47</v>
      </c>
      <c r="J33446" t="s">
        <v>48</v>
      </c>
      <c r="K33446" t="s">
        <v>49</v>
      </c>
      <c r="L33446">
        <v>4</v>
      </c>
      <c r="M33446" s="1">
        <v>40700</v>
      </c>
      <c r="N33446" s="2">
        <v>40695</v>
      </c>
      <c r="O33446" t="s">
        <v>76</v>
      </c>
      <c r="P33446">
        <v>2011</v>
      </c>
      <c r="Q33446" s="1">
        <v>40700</v>
      </c>
      <c r="R33446" s="1">
        <v>41915</v>
      </c>
      <c r="S33446">
        <v>1000000</v>
      </c>
      <c r="T33446">
        <v>100000</v>
      </c>
      <c r="U33446">
        <v>0</v>
      </c>
      <c r="V33446">
        <v>0</v>
      </c>
      <c r="W33446">
        <v>200000</v>
      </c>
      <c r="X33446">
        <v>0</v>
      </c>
      <c r="Y33446">
        <v>25000</v>
      </c>
      <c r="Z33446">
        <v>0</v>
      </c>
      <c r="AA33446">
        <v>0</v>
      </c>
      <c r="AB33446">
        <v>0</v>
      </c>
      <c r="AC33446">
        <v>0</v>
      </c>
      <c r="AD33446">
        <v>0</v>
      </c>
      <c r="AE33446">
        <v>0</v>
      </c>
      <c r="AF33446">
        <v>0</v>
      </c>
      <c r="AG33446">
        <v>0</v>
      </c>
      <c r="AH33446">
        <v>0</v>
      </c>
      <c r="AI33446">
        <v>0</v>
      </c>
      <c r="AJ33446">
        <v>0</v>
      </c>
      <c r="AK33446">
        <v>0</v>
      </c>
      <c r="AL33446">
        <v>0</v>
      </c>
      <c r="AM33446">
        <v>0</v>
      </c>
    </row>
    <row r="33447" spans="1:39" x14ac:dyDescent="0.45">
      <c r="A33447" t="s">
        <v>123789</v>
      </c>
      <c r="B33447" t="s">
        <v>123790</v>
      </c>
      <c r="C33447" t="s">
        <v>123791</v>
      </c>
      <c r="D33447" t="s">
        <v>774</v>
      </c>
      <c r="E33447" t="s">
        <v>775</v>
      </c>
      <c r="F33447" t="s">
        <v>3765</v>
      </c>
      <c r="G33447" t="s">
        <v>57</v>
      </c>
      <c r="H33447" t="s">
        <v>46</v>
      </c>
      <c r="I33447" t="s">
        <v>821</v>
      </c>
      <c r="J33447" t="s">
        <v>21385</v>
      </c>
      <c r="K33447" t="s">
        <v>21385</v>
      </c>
      <c r="L33447">
        <v>2</v>
      </c>
      <c r="M33447" s="1">
        <v>39814</v>
      </c>
      <c r="N33447" s="2">
        <v>39814</v>
      </c>
      <c r="O33447" t="s">
        <v>188</v>
      </c>
      <c r="P33447">
        <v>2009</v>
      </c>
      <c r="Q33447" s="1">
        <v>40247</v>
      </c>
      <c r="R33447" s="1">
        <v>40500</v>
      </c>
      <c r="S33447">
        <v>0</v>
      </c>
      <c r="T33447">
        <v>1400000</v>
      </c>
      <c r="U33447">
        <v>0</v>
      </c>
      <c r="V33447">
        <v>0</v>
      </c>
      <c r="W33447">
        <v>0</v>
      </c>
      <c r="X33447">
        <v>0</v>
      </c>
      <c r="Y33447">
        <v>0</v>
      </c>
      <c r="Z33447">
        <v>0</v>
      </c>
      <c r="AA33447">
        <v>0</v>
      </c>
      <c r="AB33447">
        <v>0</v>
      </c>
      <c r="AC33447">
        <v>0</v>
      </c>
      <c r="AD33447">
        <v>0</v>
      </c>
      <c r="AE33447">
        <v>0</v>
      </c>
      <c r="AF33447">
        <v>0</v>
      </c>
      <c r="AG33447">
        <v>0</v>
      </c>
      <c r="AH33447">
        <v>0</v>
      </c>
      <c r="AI33447">
        <v>0</v>
      </c>
      <c r="AJ33447">
        <v>0</v>
      </c>
      <c r="AK33447">
        <v>0</v>
      </c>
      <c r="AL33447">
        <v>0</v>
      </c>
      <c r="AM33447">
        <v>0</v>
      </c>
    </row>
    <row r="33448" spans="1:39" x14ac:dyDescent="0.45">
      <c r="A33448" t="s">
        <v>123792</v>
      </c>
      <c r="B33448" t="s">
        <v>123793</v>
      </c>
      <c r="C33448" t="s">
        <v>123794</v>
      </c>
      <c r="D33448" t="s">
        <v>88</v>
      </c>
      <c r="E33448" t="s">
        <v>89</v>
      </c>
      <c r="F33448" t="s">
        <v>123795</v>
      </c>
      <c r="G33448" t="s">
        <v>57</v>
      </c>
      <c r="H33448" t="s">
        <v>402</v>
      </c>
      <c r="J33448" t="s">
        <v>2961</v>
      </c>
      <c r="K33448" t="s">
        <v>123796</v>
      </c>
      <c r="L33448">
        <v>1</v>
      </c>
      <c r="M33448" s="1">
        <v>37257</v>
      </c>
      <c r="N33448" s="2">
        <v>37257</v>
      </c>
      <c r="O33448" t="s">
        <v>554</v>
      </c>
      <c r="P33448">
        <v>2002</v>
      </c>
      <c r="Q33448" s="1">
        <v>40266</v>
      </c>
      <c r="R33448" s="1">
        <v>40266</v>
      </c>
      <c r="S33448">
        <v>0</v>
      </c>
      <c r="T33448">
        <v>413000</v>
      </c>
      <c r="U33448">
        <v>0</v>
      </c>
      <c r="V33448">
        <v>0</v>
      </c>
      <c r="W33448">
        <v>0</v>
      </c>
      <c r="X33448">
        <v>0</v>
      </c>
      <c r="Y33448">
        <v>0</v>
      </c>
      <c r="Z33448">
        <v>0</v>
      </c>
      <c r="AA33448">
        <v>0</v>
      </c>
      <c r="AB33448">
        <v>0</v>
      </c>
      <c r="AC33448">
        <v>0</v>
      </c>
      <c r="AD33448">
        <v>0</v>
      </c>
      <c r="AE33448">
        <v>0</v>
      </c>
      <c r="AF33448">
        <v>0</v>
      </c>
      <c r="AG33448">
        <v>0</v>
      </c>
      <c r="AH33448">
        <v>0</v>
      </c>
      <c r="AI33448">
        <v>0</v>
      </c>
      <c r="AJ33448">
        <v>0</v>
      </c>
      <c r="AK33448">
        <v>0</v>
      </c>
      <c r="AL33448">
        <v>0</v>
      </c>
      <c r="AM33448">
        <v>0</v>
      </c>
    </row>
    <row r="33449" spans="1:39" x14ac:dyDescent="0.45">
      <c r="A33449" t="s">
        <v>123797</v>
      </c>
      <c r="B33449" t="s">
        <v>123798</v>
      </c>
      <c r="C33449" t="s">
        <v>123799</v>
      </c>
      <c r="D33449" t="s">
        <v>127</v>
      </c>
      <c r="E33449" t="s">
        <v>128</v>
      </c>
      <c r="F33449" t="s">
        <v>114</v>
      </c>
      <c r="G33449" t="s">
        <v>101</v>
      </c>
      <c r="H33449" t="s">
        <v>46</v>
      </c>
      <c r="I33449" t="s">
        <v>58</v>
      </c>
      <c r="J33449" t="s">
        <v>198</v>
      </c>
      <c r="K33449" t="s">
        <v>199</v>
      </c>
      <c r="L33449">
        <v>1</v>
      </c>
      <c r="M33449" s="1">
        <v>41275</v>
      </c>
      <c r="N33449" s="2">
        <v>41275</v>
      </c>
      <c r="O33449" t="s">
        <v>164</v>
      </c>
      <c r="P33449">
        <v>2013</v>
      </c>
      <c r="Q33449" s="1">
        <v>41334</v>
      </c>
      <c r="R33449" s="1">
        <v>41334</v>
      </c>
      <c r="S33449">
        <v>0</v>
      </c>
      <c r="T33449">
        <v>0</v>
      </c>
      <c r="U33449">
        <v>0</v>
      </c>
      <c r="V33449">
        <v>0</v>
      </c>
      <c r="W33449">
        <v>0</v>
      </c>
      <c r="X33449">
        <v>0</v>
      </c>
      <c r="Y33449">
        <v>0</v>
      </c>
      <c r="Z33449">
        <v>0</v>
      </c>
      <c r="AA33449">
        <v>0</v>
      </c>
      <c r="AB33449">
        <v>0</v>
      </c>
      <c r="AC33449">
        <v>0</v>
      </c>
      <c r="AD33449">
        <v>0</v>
      </c>
      <c r="AE33449">
        <v>0</v>
      </c>
      <c r="AF33449">
        <v>0</v>
      </c>
      <c r="AG33449">
        <v>0</v>
      </c>
      <c r="AH33449">
        <v>0</v>
      </c>
      <c r="AI33449">
        <v>0</v>
      </c>
      <c r="AJ33449">
        <v>0</v>
      </c>
      <c r="AK33449">
        <v>0</v>
      </c>
      <c r="AL33449">
        <v>0</v>
      </c>
      <c r="AM33449">
        <v>0</v>
      </c>
    </row>
    <row r="33450" spans="1:39" x14ac:dyDescent="0.45">
      <c r="A33450" t="s">
        <v>123800</v>
      </c>
      <c r="B33450" t="s">
        <v>123801</v>
      </c>
      <c r="C33450" t="s">
        <v>123802</v>
      </c>
      <c r="D33450" t="s">
        <v>88</v>
      </c>
      <c r="E33450" t="s">
        <v>89</v>
      </c>
      <c r="F33450" t="s">
        <v>123803</v>
      </c>
      <c r="G33450" t="s">
        <v>57</v>
      </c>
      <c r="H33450" t="s">
        <v>46</v>
      </c>
      <c r="I33450" t="s">
        <v>115</v>
      </c>
      <c r="J33450" t="s">
        <v>334</v>
      </c>
      <c r="K33450" t="s">
        <v>334</v>
      </c>
      <c r="L33450">
        <v>2</v>
      </c>
      <c r="M33450" s="1">
        <v>36526</v>
      </c>
      <c r="N33450" s="2">
        <v>36526</v>
      </c>
      <c r="O33450" t="s">
        <v>255</v>
      </c>
      <c r="P33450">
        <v>2000</v>
      </c>
      <c r="Q33450" s="1">
        <v>38509</v>
      </c>
      <c r="R33450" s="1">
        <v>40787</v>
      </c>
      <c r="S33450">
        <v>0</v>
      </c>
      <c r="T33450">
        <v>6199900</v>
      </c>
      <c r="U33450">
        <v>0</v>
      </c>
      <c r="V33450">
        <v>0</v>
      </c>
      <c r="W33450">
        <v>0</v>
      </c>
      <c r="X33450">
        <v>0</v>
      </c>
      <c r="Y33450">
        <v>0</v>
      </c>
      <c r="Z33450">
        <v>0</v>
      </c>
      <c r="AA33450">
        <v>0</v>
      </c>
      <c r="AB33450">
        <v>0</v>
      </c>
      <c r="AC33450">
        <v>0</v>
      </c>
      <c r="AD33450">
        <v>0</v>
      </c>
      <c r="AE33450">
        <v>0</v>
      </c>
      <c r="AF33450">
        <v>0</v>
      </c>
      <c r="AG33450">
        <v>0</v>
      </c>
      <c r="AH33450">
        <v>0</v>
      </c>
      <c r="AI33450">
        <v>0</v>
      </c>
      <c r="AJ33450">
        <v>0</v>
      </c>
      <c r="AK33450">
        <v>0</v>
      </c>
      <c r="AL33450">
        <v>0</v>
      </c>
      <c r="AM33450">
        <v>0</v>
      </c>
    </row>
    <row r="33451" spans="1:39" x14ac:dyDescent="0.45">
      <c r="A33451" t="s">
        <v>123804</v>
      </c>
      <c r="B33451" t="s">
        <v>123805</v>
      </c>
      <c r="C33451" t="s">
        <v>123806</v>
      </c>
      <c r="D33451" t="s">
        <v>1757</v>
      </c>
      <c r="E33451" t="s">
        <v>1758</v>
      </c>
      <c r="F33451" t="s">
        <v>9083</v>
      </c>
      <c r="G33451" t="s">
        <v>57</v>
      </c>
      <c r="H33451" t="s">
        <v>46</v>
      </c>
      <c r="I33451" t="s">
        <v>821</v>
      </c>
      <c r="J33451" t="s">
        <v>822</v>
      </c>
      <c r="K33451" t="s">
        <v>823</v>
      </c>
      <c r="L33451">
        <v>1</v>
      </c>
      <c r="Q33451" s="1">
        <v>41791</v>
      </c>
      <c r="R33451" s="1">
        <v>41791</v>
      </c>
      <c r="S33451">
        <v>0</v>
      </c>
      <c r="T33451">
        <v>0</v>
      </c>
      <c r="U33451">
        <v>0</v>
      </c>
      <c r="V33451">
        <v>1350000</v>
      </c>
      <c r="W33451">
        <v>0</v>
      </c>
      <c r="X33451">
        <v>0</v>
      </c>
      <c r="Y33451">
        <v>0</v>
      </c>
      <c r="Z33451">
        <v>0</v>
      </c>
      <c r="AA33451">
        <v>0</v>
      </c>
      <c r="AB33451">
        <v>0</v>
      </c>
      <c r="AC33451">
        <v>0</v>
      </c>
      <c r="AD33451">
        <v>0</v>
      </c>
      <c r="AE33451">
        <v>0</v>
      </c>
      <c r="AF33451">
        <v>0</v>
      </c>
      <c r="AG33451">
        <v>0</v>
      </c>
      <c r="AH33451">
        <v>0</v>
      </c>
      <c r="AI33451">
        <v>0</v>
      </c>
      <c r="AJ33451">
        <v>0</v>
      </c>
      <c r="AK33451">
        <v>0</v>
      </c>
      <c r="AL33451">
        <v>0</v>
      </c>
      <c r="AM33451">
        <v>0</v>
      </c>
    </row>
    <row r="33452" spans="1:39" x14ac:dyDescent="0.45">
      <c r="A33452" t="s">
        <v>123807</v>
      </c>
      <c r="B33452" t="s">
        <v>123808</v>
      </c>
      <c r="C33452" t="s">
        <v>123809</v>
      </c>
      <c r="D33452" t="s">
        <v>107</v>
      </c>
      <c r="E33452" t="s">
        <v>108</v>
      </c>
      <c r="F33452" t="s">
        <v>123810</v>
      </c>
      <c r="G33452" t="s">
        <v>57</v>
      </c>
      <c r="H33452" t="s">
        <v>46</v>
      </c>
      <c r="I33452" t="s">
        <v>58</v>
      </c>
      <c r="J33452" t="s">
        <v>198</v>
      </c>
      <c r="K33452" t="s">
        <v>36352</v>
      </c>
      <c r="L33452">
        <v>4</v>
      </c>
      <c r="M33452" s="1">
        <v>40118</v>
      </c>
      <c r="N33452" s="2">
        <v>40118</v>
      </c>
      <c r="O33452" t="s">
        <v>702</v>
      </c>
      <c r="P33452">
        <v>2009</v>
      </c>
      <c r="Q33452" s="1">
        <v>40275</v>
      </c>
      <c r="R33452" s="1">
        <v>41234</v>
      </c>
      <c r="S33452">
        <v>0</v>
      </c>
      <c r="T33452">
        <v>302500</v>
      </c>
      <c r="U33452">
        <v>0</v>
      </c>
      <c r="V33452">
        <v>0</v>
      </c>
      <c r="W33452">
        <v>0</v>
      </c>
      <c r="X33452">
        <v>330000</v>
      </c>
      <c r="Y33452">
        <v>0</v>
      </c>
      <c r="Z33452">
        <v>0</v>
      </c>
      <c r="AA33452">
        <v>0</v>
      </c>
      <c r="AB33452">
        <v>0</v>
      </c>
      <c r="AC33452">
        <v>0</v>
      </c>
      <c r="AD33452">
        <v>0</v>
      </c>
      <c r="AE33452">
        <v>0</v>
      </c>
      <c r="AF33452">
        <v>0</v>
      </c>
      <c r="AG33452">
        <v>0</v>
      </c>
      <c r="AH33452">
        <v>0</v>
      </c>
      <c r="AI33452">
        <v>0</v>
      </c>
      <c r="AJ33452">
        <v>0</v>
      </c>
      <c r="AK33452">
        <v>0</v>
      </c>
      <c r="AL33452">
        <v>0</v>
      </c>
      <c r="AM33452">
        <v>0</v>
      </c>
    </row>
    <row r="33453" spans="1:39" x14ac:dyDescent="0.45">
      <c r="A33453" t="s">
        <v>123811</v>
      </c>
      <c r="B33453" t="s">
        <v>123812</v>
      </c>
      <c r="C33453" t="s">
        <v>123813</v>
      </c>
      <c r="D33453" t="s">
        <v>1757</v>
      </c>
      <c r="E33453" t="s">
        <v>1758</v>
      </c>
      <c r="F33453" t="s">
        <v>49682</v>
      </c>
      <c r="G33453" t="s">
        <v>45</v>
      </c>
      <c r="H33453" t="s">
        <v>46</v>
      </c>
      <c r="I33453" t="s">
        <v>58</v>
      </c>
      <c r="J33453" t="s">
        <v>198</v>
      </c>
      <c r="K33453" t="s">
        <v>6975</v>
      </c>
      <c r="L33453">
        <v>3</v>
      </c>
      <c r="Q33453" s="1">
        <v>38718</v>
      </c>
      <c r="R33453" s="1">
        <v>39865</v>
      </c>
      <c r="S33453">
        <v>0</v>
      </c>
      <c r="T33453">
        <v>14250000</v>
      </c>
      <c r="U33453">
        <v>0</v>
      </c>
      <c r="V33453">
        <v>0</v>
      </c>
      <c r="W33453">
        <v>0</v>
      </c>
      <c r="X33453">
        <v>0</v>
      </c>
      <c r="Y33453">
        <v>0</v>
      </c>
      <c r="Z33453">
        <v>0</v>
      </c>
      <c r="AA33453">
        <v>0</v>
      </c>
      <c r="AB33453">
        <v>0</v>
      </c>
      <c r="AC33453">
        <v>0</v>
      </c>
      <c r="AD33453">
        <v>0</v>
      </c>
      <c r="AE33453">
        <v>0</v>
      </c>
      <c r="AF33453">
        <v>1250000</v>
      </c>
      <c r="AG33453">
        <v>7000000</v>
      </c>
      <c r="AH33453">
        <v>6000000</v>
      </c>
      <c r="AI33453">
        <v>0</v>
      </c>
      <c r="AJ33453">
        <v>0</v>
      </c>
      <c r="AK33453">
        <v>0</v>
      </c>
      <c r="AL33453">
        <v>0</v>
      </c>
      <c r="AM33453">
        <v>0</v>
      </c>
    </row>
    <row r="33454" spans="1:39" x14ac:dyDescent="0.45">
      <c r="A33454" t="s">
        <v>123814</v>
      </c>
      <c r="B33454" t="s">
        <v>123815</v>
      </c>
      <c r="C33454" t="s">
        <v>123816</v>
      </c>
      <c r="D33454" t="s">
        <v>1360</v>
      </c>
      <c r="E33454" t="s">
        <v>1361</v>
      </c>
      <c r="F33454" t="s">
        <v>865</v>
      </c>
      <c r="G33454" t="s">
        <v>57</v>
      </c>
      <c r="H33454" t="s">
        <v>46</v>
      </c>
      <c r="I33454" t="s">
        <v>58</v>
      </c>
      <c r="J33454" t="s">
        <v>198</v>
      </c>
      <c r="K33454" t="s">
        <v>2747</v>
      </c>
      <c r="L33454">
        <v>2</v>
      </c>
      <c r="M33454" s="1">
        <v>41275</v>
      </c>
      <c r="N33454" s="2">
        <v>41275</v>
      </c>
      <c r="O33454" t="s">
        <v>164</v>
      </c>
      <c r="P33454">
        <v>2013</v>
      </c>
      <c r="Q33454" s="1">
        <v>41577</v>
      </c>
      <c r="R33454" s="1">
        <v>41680</v>
      </c>
      <c r="S33454">
        <v>0</v>
      </c>
      <c r="T33454">
        <v>60000000</v>
      </c>
      <c r="U33454">
        <v>0</v>
      </c>
      <c r="V33454">
        <v>0</v>
      </c>
      <c r="W33454">
        <v>0</v>
      </c>
      <c r="X33454">
        <v>0</v>
      </c>
      <c r="Y33454">
        <v>0</v>
      </c>
      <c r="Z33454">
        <v>0</v>
      </c>
      <c r="AA33454">
        <v>0</v>
      </c>
      <c r="AB33454">
        <v>0</v>
      </c>
      <c r="AC33454">
        <v>0</v>
      </c>
      <c r="AD33454">
        <v>0</v>
      </c>
      <c r="AE33454">
        <v>0</v>
      </c>
      <c r="AF33454">
        <v>0</v>
      </c>
      <c r="AG33454">
        <v>60000000</v>
      </c>
      <c r="AH33454">
        <v>0</v>
      </c>
      <c r="AI33454">
        <v>0</v>
      </c>
      <c r="AJ33454">
        <v>0</v>
      </c>
      <c r="AK33454">
        <v>0</v>
      </c>
      <c r="AL33454">
        <v>0</v>
      </c>
      <c r="AM33454">
        <v>0</v>
      </c>
    </row>
    <row r="33455" spans="1:39" x14ac:dyDescent="0.45">
      <c r="A33455" t="s">
        <v>123817</v>
      </c>
      <c r="B33455" t="s">
        <v>123818</v>
      </c>
      <c r="D33455" t="s">
        <v>154</v>
      </c>
      <c r="E33455" t="s">
        <v>155</v>
      </c>
      <c r="F33455" t="s">
        <v>282</v>
      </c>
      <c r="G33455" t="s">
        <v>57</v>
      </c>
      <c r="H33455" t="s">
        <v>46</v>
      </c>
      <c r="I33455" t="s">
        <v>91</v>
      </c>
      <c r="J33455" t="s">
        <v>92</v>
      </c>
      <c r="K33455" t="s">
        <v>45885</v>
      </c>
      <c r="L33455">
        <v>1</v>
      </c>
      <c r="M33455" s="1">
        <v>41526</v>
      </c>
      <c r="N33455" s="2">
        <v>41518</v>
      </c>
      <c r="O33455" t="s">
        <v>276</v>
      </c>
      <c r="P33455">
        <v>2013</v>
      </c>
      <c r="Q33455" s="1">
        <v>41764</v>
      </c>
      <c r="R33455" s="1">
        <v>41764</v>
      </c>
      <c r="S33455">
        <v>0</v>
      </c>
      <c r="T33455">
        <v>0</v>
      </c>
      <c r="U33455">
        <v>100000</v>
      </c>
      <c r="V33455">
        <v>0</v>
      </c>
      <c r="W33455">
        <v>0</v>
      </c>
      <c r="X33455">
        <v>0</v>
      </c>
      <c r="Y33455">
        <v>0</v>
      </c>
      <c r="Z33455">
        <v>0</v>
      </c>
      <c r="AA33455">
        <v>0</v>
      </c>
      <c r="AB33455">
        <v>0</v>
      </c>
      <c r="AC33455">
        <v>0</v>
      </c>
      <c r="AD33455">
        <v>0</v>
      </c>
      <c r="AE33455">
        <v>0</v>
      </c>
      <c r="AF33455">
        <v>0</v>
      </c>
      <c r="AG33455">
        <v>0</v>
      </c>
      <c r="AH33455">
        <v>0</v>
      </c>
      <c r="AI33455">
        <v>0</v>
      </c>
      <c r="AJ33455">
        <v>0</v>
      </c>
      <c r="AK33455">
        <v>0</v>
      </c>
      <c r="AL33455">
        <v>0</v>
      </c>
      <c r="AM33455">
        <v>0</v>
      </c>
    </row>
    <row r="33456" spans="1:39" x14ac:dyDescent="0.45">
      <c r="A33456" t="s">
        <v>123819</v>
      </c>
      <c r="B33456" t="s">
        <v>123820</v>
      </c>
      <c r="C33456" t="s">
        <v>123821</v>
      </c>
      <c r="D33456" t="s">
        <v>1807</v>
      </c>
      <c r="E33456" t="s">
        <v>567</v>
      </c>
      <c r="F33456" t="s">
        <v>114</v>
      </c>
      <c r="G33456" t="s">
        <v>57</v>
      </c>
      <c r="H33456" t="s">
        <v>214</v>
      </c>
      <c r="J33456" t="s">
        <v>215</v>
      </c>
      <c r="K33456" t="s">
        <v>10512</v>
      </c>
      <c r="L33456">
        <v>1</v>
      </c>
      <c r="Q33456" s="1">
        <v>40852</v>
      </c>
      <c r="R33456" s="1">
        <v>40852</v>
      </c>
      <c r="S33456">
        <v>0</v>
      </c>
      <c r="T33456">
        <v>0</v>
      </c>
      <c r="U33456">
        <v>0</v>
      </c>
      <c r="V33456">
        <v>0</v>
      </c>
      <c r="W33456">
        <v>0</v>
      </c>
      <c r="X33456">
        <v>0</v>
      </c>
      <c r="Y33456">
        <v>0</v>
      </c>
      <c r="Z33456">
        <v>0</v>
      </c>
      <c r="AA33456">
        <v>0</v>
      </c>
      <c r="AB33456">
        <v>0</v>
      </c>
      <c r="AC33456">
        <v>0</v>
      </c>
      <c r="AD33456">
        <v>0</v>
      </c>
      <c r="AE33456">
        <v>0</v>
      </c>
      <c r="AF33456">
        <v>0</v>
      </c>
      <c r="AG33456">
        <v>0</v>
      </c>
      <c r="AH33456">
        <v>0</v>
      </c>
      <c r="AI33456">
        <v>0</v>
      </c>
      <c r="AJ33456">
        <v>0</v>
      </c>
      <c r="AK33456">
        <v>0</v>
      </c>
      <c r="AL33456">
        <v>0</v>
      </c>
      <c r="AM33456">
        <v>0</v>
      </c>
    </row>
    <row r="33457" spans="1:39" x14ac:dyDescent="0.45">
      <c r="A33457" t="s">
        <v>123822</v>
      </c>
      <c r="B33457" t="s">
        <v>123823</v>
      </c>
      <c r="C33457" t="s">
        <v>123824</v>
      </c>
      <c r="D33457" t="s">
        <v>123825</v>
      </c>
      <c r="E33457" t="s">
        <v>186</v>
      </c>
      <c r="F33457" t="s">
        <v>123826</v>
      </c>
      <c r="G33457" t="s">
        <v>57</v>
      </c>
      <c r="H33457" t="s">
        <v>214</v>
      </c>
      <c r="J33457" t="s">
        <v>1420</v>
      </c>
      <c r="K33457" t="s">
        <v>4208</v>
      </c>
      <c r="L33457">
        <v>2</v>
      </c>
      <c r="M33457" s="1">
        <v>39114</v>
      </c>
      <c r="N33457" s="2">
        <v>39114</v>
      </c>
      <c r="O33457" t="s">
        <v>110</v>
      </c>
      <c r="P33457">
        <v>2007</v>
      </c>
      <c r="Q33457" s="1">
        <v>39417</v>
      </c>
      <c r="R33457" s="1">
        <v>39995</v>
      </c>
      <c r="S33457">
        <v>0</v>
      </c>
      <c r="T33457">
        <v>0</v>
      </c>
      <c r="U33457">
        <v>0</v>
      </c>
      <c r="V33457">
        <v>0</v>
      </c>
      <c r="W33457">
        <v>0</v>
      </c>
      <c r="X33457">
        <v>0</v>
      </c>
      <c r="Y33457">
        <v>3885720</v>
      </c>
      <c r="Z33457">
        <v>0</v>
      </c>
      <c r="AA33457">
        <v>0</v>
      </c>
      <c r="AB33457">
        <v>0</v>
      </c>
      <c r="AC33457">
        <v>0</v>
      </c>
      <c r="AD33457">
        <v>0</v>
      </c>
      <c r="AE33457">
        <v>0</v>
      </c>
      <c r="AF33457">
        <v>0</v>
      </c>
      <c r="AG33457">
        <v>0</v>
      </c>
      <c r="AH33457">
        <v>0</v>
      </c>
      <c r="AI33457">
        <v>0</v>
      </c>
      <c r="AJ33457">
        <v>0</v>
      </c>
      <c r="AK33457">
        <v>0</v>
      </c>
      <c r="AL33457">
        <v>0</v>
      </c>
      <c r="AM33457">
        <v>0</v>
      </c>
    </row>
    <row r="33458" spans="1:39" x14ac:dyDescent="0.45">
      <c r="A33458" t="s">
        <v>123827</v>
      </c>
      <c r="B33458" t="s">
        <v>123828</v>
      </c>
      <c r="C33458" t="s">
        <v>123829</v>
      </c>
      <c r="D33458" t="s">
        <v>1757</v>
      </c>
      <c r="E33458" t="s">
        <v>1758</v>
      </c>
      <c r="F33458" t="s">
        <v>1458</v>
      </c>
      <c r="G33458" t="s">
        <v>57</v>
      </c>
      <c r="H33458" t="s">
        <v>46</v>
      </c>
      <c r="I33458" t="s">
        <v>81</v>
      </c>
      <c r="J33458" t="s">
        <v>82</v>
      </c>
      <c r="K33458" t="s">
        <v>82</v>
      </c>
      <c r="L33458">
        <v>1</v>
      </c>
      <c r="M33458" s="1">
        <v>39814</v>
      </c>
      <c r="N33458" s="2">
        <v>39814</v>
      </c>
      <c r="O33458" t="s">
        <v>188</v>
      </c>
      <c r="P33458">
        <v>2009</v>
      </c>
      <c r="Q33458" s="1">
        <v>41031</v>
      </c>
      <c r="R33458" s="1">
        <v>41031</v>
      </c>
      <c r="S33458">
        <v>0</v>
      </c>
      <c r="T33458">
        <v>15000000</v>
      </c>
      <c r="U33458">
        <v>0</v>
      </c>
      <c r="V33458">
        <v>0</v>
      </c>
      <c r="W33458">
        <v>0</v>
      </c>
      <c r="X33458">
        <v>0</v>
      </c>
      <c r="Y33458">
        <v>0</v>
      </c>
      <c r="Z33458">
        <v>0</v>
      </c>
      <c r="AA33458">
        <v>0</v>
      </c>
      <c r="AB33458">
        <v>0</v>
      </c>
      <c r="AC33458">
        <v>0</v>
      </c>
      <c r="AD33458">
        <v>0</v>
      </c>
      <c r="AE33458">
        <v>0</v>
      </c>
      <c r="AF33458">
        <v>0</v>
      </c>
      <c r="AG33458">
        <v>0</v>
      </c>
      <c r="AH33458">
        <v>0</v>
      </c>
      <c r="AI33458">
        <v>0</v>
      </c>
      <c r="AJ33458">
        <v>0</v>
      </c>
      <c r="AK33458">
        <v>0</v>
      </c>
      <c r="AL33458">
        <v>0</v>
      </c>
      <c r="AM33458">
        <v>0</v>
      </c>
    </row>
    <row r="33459" spans="1:39" x14ac:dyDescent="0.45">
      <c r="A33459" t="s">
        <v>123830</v>
      </c>
      <c r="B33459" t="s">
        <v>123831</v>
      </c>
      <c r="C33459" t="s">
        <v>123832</v>
      </c>
      <c r="D33459" t="s">
        <v>123833</v>
      </c>
      <c r="E33459" t="s">
        <v>390</v>
      </c>
      <c r="F33459" t="s">
        <v>123834</v>
      </c>
      <c r="G33459" t="s">
        <v>57</v>
      </c>
      <c r="H33459" t="s">
        <v>46</v>
      </c>
      <c r="I33459" t="s">
        <v>115</v>
      </c>
      <c r="J33459" t="s">
        <v>334</v>
      </c>
      <c r="K33459" t="s">
        <v>334</v>
      </c>
      <c r="L33459">
        <v>3</v>
      </c>
      <c r="M33459" s="1">
        <v>35431</v>
      </c>
      <c r="N33459" s="2">
        <v>35431</v>
      </c>
      <c r="O33459" t="s">
        <v>1513</v>
      </c>
      <c r="P33459">
        <v>1997</v>
      </c>
      <c r="Q33459" s="1">
        <v>36341</v>
      </c>
      <c r="R33459" s="1">
        <v>36738</v>
      </c>
      <c r="S33459">
        <v>0</v>
      </c>
      <c r="T33459">
        <v>0</v>
      </c>
      <c r="U33459">
        <v>0</v>
      </c>
      <c r="V33459">
        <v>31750000</v>
      </c>
      <c r="W33459">
        <v>0</v>
      </c>
      <c r="X33459">
        <v>0</v>
      </c>
      <c r="Y33459">
        <v>0</v>
      </c>
      <c r="Z33459">
        <v>0</v>
      </c>
      <c r="AA33459">
        <v>0</v>
      </c>
      <c r="AB33459">
        <v>0</v>
      </c>
      <c r="AC33459">
        <v>0</v>
      </c>
      <c r="AD33459">
        <v>0</v>
      </c>
      <c r="AE33459">
        <v>0</v>
      </c>
      <c r="AF33459">
        <v>0</v>
      </c>
      <c r="AG33459">
        <v>0</v>
      </c>
      <c r="AH33459">
        <v>0</v>
      </c>
      <c r="AI33459">
        <v>0</v>
      </c>
      <c r="AJ33459">
        <v>0</v>
      </c>
      <c r="AK33459">
        <v>0</v>
      </c>
      <c r="AL33459">
        <v>0</v>
      </c>
      <c r="AM33459">
        <v>0</v>
      </c>
    </row>
    <row r="33460" spans="1:39" x14ac:dyDescent="0.45">
      <c r="A33460" t="s">
        <v>123835</v>
      </c>
      <c r="B33460" t="s">
        <v>123836</v>
      </c>
      <c r="C33460" t="s">
        <v>123837</v>
      </c>
      <c r="D33460" t="s">
        <v>123838</v>
      </c>
      <c r="E33460" t="s">
        <v>6191</v>
      </c>
      <c r="F33460" t="s">
        <v>123839</v>
      </c>
      <c r="G33460" t="s">
        <v>57</v>
      </c>
      <c r="H33460" t="s">
        <v>503</v>
      </c>
      <c r="J33460" t="s">
        <v>504</v>
      </c>
      <c r="K33460" t="s">
        <v>504</v>
      </c>
      <c r="L33460">
        <v>1</v>
      </c>
      <c r="Q33460" s="1">
        <v>41920</v>
      </c>
      <c r="R33460" s="1">
        <v>41920</v>
      </c>
      <c r="S33460">
        <v>0</v>
      </c>
      <c r="T33460">
        <v>12533144</v>
      </c>
      <c r="U33460">
        <v>0</v>
      </c>
      <c r="V33460">
        <v>0</v>
      </c>
      <c r="W33460">
        <v>0</v>
      </c>
      <c r="X33460">
        <v>0</v>
      </c>
      <c r="Y33460">
        <v>0</v>
      </c>
      <c r="Z33460">
        <v>0</v>
      </c>
      <c r="AA33460">
        <v>0</v>
      </c>
      <c r="AB33460">
        <v>0</v>
      </c>
      <c r="AC33460">
        <v>0</v>
      </c>
      <c r="AD33460">
        <v>0</v>
      </c>
      <c r="AE33460">
        <v>0</v>
      </c>
      <c r="AF33460">
        <v>0</v>
      </c>
      <c r="AG33460">
        <v>0</v>
      </c>
      <c r="AH33460">
        <v>0</v>
      </c>
      <c r="AI33460">
        <v>0</v>
      </c>
      <c r="AJ33460">
        <v>0</v>
      </c>
      <c r="AK33460">
        <v>0</v>
      </c>
      <c r="AL33460">
        <v>0</v>
      </c>
      <c r="AM33460">
        <v>0</v>
      </c>
    </row>
    <row r="33461" spans="1:39" x14ac:dyDescent="0.45">
      <c r="A33461" t="s">
        <v>123840</v>
      </c>
      <c r="B33461" t="s">
        <v>123841</v>
      </c>
      <c r="C33461" t="s">
        <v>123842</v>
      </c>
      <c r="D33461" t="s">
        <v>98</v>
      </c>
      <c r="E33461" t="s">
        <v>99</v>
      </c>
      <c r="F33461" t="s">
        <v>4462</v>
      </c>
      <c r="G33461" t="s">
        <v>57</v>
      </c>
      <c r="H33461" t="s">
        <v>46</v>
      </c>
      <c r="I33461" t="s">
        <v>81</v>
      </c>
      <c r="J33461" t="s">
        <v>1436</v>
      </c>
      <c r="K33461" t="s">
        <v>1436</v>
      </c>
      <c r="L33461">
        <v>1</v>
      </c>
      <c r="Q33461" s="1">
        <v>41501</v>
      </c>
      <c r="R33461" s="1">
        <v>41501</v>
      </c>
      <c r="S33461">
        <v>175000</v>
      </c>
      <c r="T33461">
        <v>0</v>
      </c>
      <c r="U33461">
        <v>0</v>
      </c>
      <c r="V33461">
        <v>0</v>
      </c>
      <c r="W33461">
        <v>0</v>
      </c>
      <c r="X33461">
        <v>0</v>
      </c>
      <c r="Y33461">
        <v>0</v>
      </c>
      <c r="Z33461">
        <v>0</v>
      </c>
      <c r="AA33461">
        <v>0</v>
      </c>
      <c r="AB33461">
        <v>0</v>
      </c>
      <c r="AC33461">
        <v>0</v>
      </c>
      <c r="AD33461">
        <v>0</v>
      </c>
      <c r="AE33461">
        <v>0</v>
      </c>
      <c r="AF33461">
        <v>0</v>
      </c>
      <c r="AG33461">
        <v>0</v>
      </c>
      <c r="AH33461">
        <v>0</v>
      </c>
      <c r="AI33461">
        <v>0</v>
      </c>
      <c r="AJ33461">
        <v>0</v>
      </c>
      <c r="AK33461">
        <v>0</v>
      </c>
      <c r="AL33461">
        <v>0</v>
      </c>
      <c r="AM33461">
        <v>0</v>
      </c>
    </row>
    <row r="33462" spans="1:39" x14ac:dyDescent="0.45">
      <c r="A33462" t="s">
        <v>123843</v>
      </c>
      <c r="B33462" t="s">
        <v>123844</v>
      </c>
      <c r="D33462" t="s">
        <v>4005</v>
      </c>
      <c r="E33462" t="s">
        <v>462</v>
      </c>
      <c r="F33462" t="s">
        <v>114</v>
      </c>
      <c r="G33462" t="s">
        <v>57</v>
      </c>
      <c r="H33462" t="s">
        <v>46</v>
      </c>
      <c r="I33462" t="s">
        <v>81</v>
      </c>
      <c r="J33462" t="s">
        <v>337</v>
      </c>
      <c r="K33462" t="s">
        <v>123845</v>
      </c>
      <c r="L33462">
        <v>1</v>
      </c>
      <c r="M33462" s="1">
        <v>38203</v>
      </c>
      <c r="N33462" s="2">
        <v>38200</v>
      </c>
      <c r="O33462" t="s">
        <v>1559</v>
      </c>
      <c r="P33462">
        <v>2004</v>
      </c>
      <c r="Q33462" s="1">
        <v>41528</v>
      </c>
      <c r="R33462" s="1">
        <v>41528</v>
      </c>
      <c r="S33462">
        <v>0</v>
      </c>
      <c r="T33462">
        <v>0</v>
      </c>
      <c r="U33462">
        <v>0</v>
      </c>
      <c r="V33462">
        <v>0</v>
      </c>
      <c r="W33462">
        <v>0</v>
      </c>
      <c r="X33462">
        <v>0</v>
      </c>
      <c r="Y33462">
        <v>0</v>
      </c>
      <c r="Z33462">
        <v>0</v>
      </c>
      <c r="AA33462">
        <v>0</v>
      </c>
      <c r="AB33462">
        <v>0</v>
      </c>
      <c r="AC33462">
        <v>0</v>
      </c>
      <c r="AD33462">
        <v>0</v>
      </c>
      <c r="AE33462">
        <v>0</v>
      </c>
      <c r="AF33462">
        <v>0</v>
      </c>
      <c r="AG33462">
        <v>0</v>
      </c>
      <c r="AH33462">
        <v>0</v>
      </c>
      <c r="AI33462">
        <v>0</v>
      </c>
      <c r="AJ33462">
        <v>0</v>
      </c>
      <c r="AK33462">
        <v>0</v>
      </c>
      <c r="AL33462">
        <v>0</v>
      </c>
      <c r="AM33462">
        <v>0</v>
      </c>
    </row>
    <row r="33463" spans="1:39" x14ac:dyDescent="0.45">
      <c r="A33463" t="s">
        <v>123846</v>
      </c>
      <c r="B33463" t="s">
        <v>123847</v>
      </c>
      <c r="C33463" t="s">
        <v>123848</v>
      </c>
      <c r="D33463" t="s">
        <v>54</v>
      </c>
      <c r="E33463" t="s">
        <v>55</v>
      </c>
      <c r="F33463" t="s">
        <v>8735</v>
      </c>
      <c r="G33463" t="s">
        <v>57</v>
      </c>
      <c r="H33463" t="s">
        <v>496</v>
      </c>
      <c r="J33463" t="s">
        <v>2491</v>
      </c>
      <c r="K33463" t="s">
        <v>123849</v>
      </c>
      <c r="L33463">
        <v>1</v>
      </c>
      <c r="M33463" s="1">
        <v>35431</v>
      </c>
      <c r="N33463" s="2">
        <v>35431</v>
      </c>
      <c r="O33463" t="s">
        <v>1513</v>
      </c>
      <c r="P33463">
        <v>1997</v>
      </c>
      <c r="Q33463" s="1">
        <v>41446</v>
      </c>
      <c r="R33463" s="1">
        <v>41446</v>
      </c>
      <c r="S33463">
        <v>0</v>
      </c>
      <c r="T33463">
        <v>0</v>
      </c>
      <c r="U33463">
        <v>0</v>
      </c>
      <c r="V33463">
        <v>0</v>
      </c>
      <c r="W33463">
        <v>0</v>
      </c>
      <c r="X33463">
        <v>0</v>
      </c>
      <c r="Y33463">
        <v>0</v>
      </c>
      <c r="Z33463">
        <v>0</v>
      </c>
      <c r="AA33463">
        <v>53000000</v>
      </c>
      <c r="AB33463">
        <v>0</v>
      </c>
      <c r="AC33463">
        <v>0</v>
      </c>
      <c r="AD33463">
        <v>0</v>
      </c>
      <c r="AE33463">
        <v>0</v>
      </c>
      <c r="AF33463">
        <v>0</v>
      </c>
      <c r="AG33463">
        <v>0</v>
      </c>
      <c r="AH33463">
        <v>0</v>
      </c>
      <c r="AI33463">
        <v>0</v>
      </c>
      <c r="AJ33463">
        <v>0</v>
      </c>
      <c r="AK33463">
        <v>0</v>
      </c>
      <c r="AL33463">
        <v>0</v>
      </c>
      <c r="AM33463">
        <v>0</v>
      </c>
    </row>
    <row r="33464" spans="1:39" x14ac:dyDescent="0.45">
      <c r="A33464" t="s">
        <v>123850</v>
      </c>
      <c r="B33464" t="s">
        <v>123851</v>
      </c>
      <c r="C33464" t="s">
        <v>123852</v>
      </c>
      <c r="D33464" t="s">
        <v>88</v>
      </c>
      <c r="E33464" t="s">
        <v>89</v>
      </c>
      <c r="F33464" t="s">
        <v>5155</v>
      </c>
      <c r="G33464" t="s">
        <v>57</v>
      </c>
      <c r="H33464" t="s">
        <v>496</v>
      </c>
      <c r="J33464" t="s">
        <v>2417</v>
      </c>
      <c r="K33464" t="s">
        <v>2417</v>
      </c>
      <c r="L33464">
        <v>1</v>
      </c>
      <c r="M33464" s="1">
        <v>39448</v>
      </c>
      <c r="N33464" s="2">
        <v>39448</v>
      </c>
      <c r="O33464" t="s">
        <v>181</v>
      </c>
      <c r="P33464">
        <v>2008</v>
      </c>
      <c r="Q33464" s="1">
        <v>41738</v>
      </c>
      <c r="R33464" s="1">
        <v>41738</v>
      </c>
      <c r="S33464">
        <v>0</v>
      </c>
      <c r="T33464">
        <v>7500000</v>
      </c>
      <c r="U33464">
        <v>0</v>
      </c>
      <c r="V33464">
        <v>0</v>
      </c>
      <c r="W33464">
        <v>0</v>
      </c>
      <c r="X33464">
        <v>0</v>
      </c>
      <c r="Y33464">
        <v>0</v>
      </c>
      <c r="Z33464">
        <v>0</v>
      </c>
      <c r="AA33464">
        <v>0</v>
      </c>
      <c r="AB33464">
        <v>0</v>
      </c>
      <c r="AC33464">
        <v>0</v>
      </c>
      <c r="AD33464">
        <v>0</v>
      </c>
      <c r="AE33464">
        <v>0</v>
      </c>
      <c r="AF33464">
        <v>0</v>
      </c>
      <c r="AG33464">
        <v>0</v>
      </c>
      <c r="AH33464">
        <v>0</v>
      </c>
      <c r="AI33464">
        <v>0</v>
      </c>
      <c r="AJ33464">
        <v>0</v>
      </c>
      <c r="AK33464">
        <v>0</v>
      </c>
      <c r="AL33464">
        <v>0</v>
      </c>
      <c r="AM33464">
        <v>0</v>
      </c>
    </row>
    <row r="33465" spans="1:39" x14ac:dyDescent="0.45">
      <c r="A33465" t="s">
        <v>123853</v>
      </c>
      <c r="B33465" t="s">
        <v>123854</v>
      </c>
      <c r="C33465" t="s">
        <v>123855</v>
      </c>
      <c r="D33465" t="s">
        <v>293</v>
      </c>
      <c r="E33465" t="s">
        <v>294</v>
      </c>
      <c r="F33465" t="s">
        <v>123856</v>
      </c>
      <c r="G33465" t="s">
        <v>57</v>
      </c>
      <c r="H33465" t="s">
        <v>46</v>
      </c>
      <c r="I33465" t="s">
        <v>58</v>
      </c>
      <c r="J33465" t="s">
        <v>198</v>
      </c>
      <c r="K33465" t="s">
        <v>199</v>
      </c>
      <c r="L33465">
        <v>3</v>
      </c>
      <c r="M33465" s="1">
        <v>40179</v>
      </c>
      <c r="N33465" s="2">
        <v>40179</v>
      </c>
      <c r="O33465" t="s">
        <v>118</v>
      </c>
      <c r="P33465">
        <v>2010</v>
      </c>
      <c r="Q33465" s="1">
        <v>40904</v>
      </c>
      <c r="R33465" s="1">
        <v>41653</v>
      </c>
      <c r="S33465">
        <v>192000</v>
      </c>
      <c r="T33465">
        <v>0</v>
      </c>
      <c r="U33465">
        <v>0</v>
      </c>
      <c r="V33465">
        <v>0</v>
      </c>
      <c r="W33465">
        <v>0</v>
      </c>
      <c r="X33465">
        <v>324685</v>
      </c>
      <c r="Y33465">
        <v>0</v>
      </c>
      <c r="Z33465">
        <v>0</v>
      </c>
      <c r="AA33465">
        <v>0</v>
      </c>
      <c r="AB33465">
        <v>0</v>
      </c>
      <c r="AC33465">
        <v>0</v>
      </c>
      <c r="AD33465">
        <v>0</v>
      </c>
      <c r="AE33465">
        <v>0</v>
      </c>
      <c r="AF33465">
        <v>0</v>
      </c>
      <c r="AG33465">
        <v>0</v>
      </c>
      <c r="AH33465">
        <v>0</v>
      </c>
      <c r="AI33465">
        <v>0</v>
      </c>
      <c r="AJ33465">
        <v>0</v>
      </c>
      <c r="AK33465">
        <v>0</v>
      </c>
      <c r="AL33465">
        <v>0</v>
      </c>
      <c r="AM33465">
        <v>0</v>
      </c>
    </row>
    <row r="33466" spans="1:39" x14ac:dyDescent="0.45">
      <c r="A33466" t="s">
        <v>123857</v>
      </c>
      <c r="B33466" t="s">
        <v>123858</v>
      </c>
      <c r="C33466" t="s">
        <v>123859</v>
      </c>
      <c r="D33466" t="s">
        <v>88</v>
      </c>
      <c r="E33466" t="s">
        <v>89</v>
      </c>
      <c r="F33466" t="s">
        <v>187</v>
      </c>
      <c r="G33466" t="s">
        <v>57</v>
      </c>
      <c r="L33466">
        <v>1</v>
      </c>
      <c r="Q33466" s="1">
        <v>38585</v>
      </c>
      <c r="R33466" s="1">
        <v>38585</v>
      </c>
      <c r="S33466">
        <v>0</v>
      </c>
      <c r="T33466">
        <v>500000</v>
      </c>
      <c r="U33466">
        <v>0</v>
      </c>
      <c r="V33466">
        <v>0</v>
      </c>
      <c r="W33466">
        <v>0</v>
      </c>
      <c r="X33466">
        <v>0</v>
      </c>
      <c r="Y33466">
        <v>0</v>
      </c>
      <c r="Z33466">
        <v>0</v>
      </c>
      <c r="AA33466">
        <v>0</v>
      </c>
      <c r="AB33466">
        <v>0</v>
      </c>
      <c r="AC33466">
        <v>0</v>
      </c>
      <c r="AD33466">
        <v>0</v>
      </c>
      <c r="AE33466">
        <v>0</v>
      </c>
      <c r="AF33466">
        <v>0</v>
      </c>
      <c r="AG33466">
        <v>0</v>
      </c>
      <c r="AH33466">
        <v>0</v>
      </c>
      <c r="AI33466">
        <v>0</v>
      </c>
      <c r="AJ33466">
        <v>0</v>
      </c>
      <c r="AK33466">
        <v>0</v>
      </c>
      <c r="AL33466">
        <v>0</v>
      </c>
      <c r="AM33466">
        <v>0</v>
      </c>
    </row>
    <row r="33467" spans="1:39" x14ac:dyDescent="0.45">
      <c r="A33467" t="s">
        <v>123860</v>
      </c>
      <c r="B33467" t="s">
        <v>123861</v>
      </c>
      <c r="C33467" t="s">
        <v>123862</v>
      </c>
      <c r="D33467" t="s">
        <v>142</v>
      </c>
      <c r="E33467" t="s">
        <v>143</v>
      </c>
      <c r="F33467" t="s">
        <v>1845</v>
      </c>
      <c r="G33467" t="s">
        <v>57</v>
      </c>
      <c r="H33467" t="s">
        <v>46</v>
      </c>
      <c r="I33467" t="s">
        <v>2223</v>
      </c>
      <c r="J33467" t="s">
        <v>2456</v>
      </c>
      <c r="K33467" t="s">
        <v>4766</v>
      </c>
      <c r="L33467">
        <v>1</v>
      </c>
      <c r="M33467" s="1">
        <v>35065</v>
      </c>
      <c r="N33467" s="2">
        <v>35065</v>
      </c>
      <c r="O33467" t="s">
        <v>3501</v>
      </c>
      <c r="P33467">
        <v>1996</v>
      </c>
      <c r="Q33467" s="1">
        <v>41718</v>
      </c>
      <c r="R33467" s="1">
        <v>41718</v>
      </c>
      <c r="S33467">
        <v>0</v>
      </c>
      <c r="T33467">
        <v>0</v>
      </c>
      <c r="U33467">
        <v>0</v>
      </c>
      <c r="V33467">
        <v>0</v>
      </c>
      <c r="W33467">
        <v>0</v>
      </c>
      <c r="X33467">
        <v>8000000</v>
      </c>
      <c r="Y33467">
        <v>0</v>
      </c>
      <c r="Z33467">
        <v>0</v>
      </c>
      <c r="AA33467">
        <v>0</v>
      </c>
      <c r="AB33467">
        <v>0</v>
      </c>
      <c r="AC33467">
        <v>0</v>
      </c>
      <c r="AD33467">
        <v>0</v>
      </c>
      <c r="AE33467">
        <v>0</v>
      </c>
      <c r="AF33467">
        <v>0</v>
      </c>
      <c r="AG33467">
        <v>0</v>
      </c>
      <c r="AH33467">
        <v>0</v>
      </c>
      <c r="AI33467">
        <v>0</v>
      </c>
      <c r="AJ33467">
        <v>0</v>
      </c>
      <c r="AK33467">
        <v>0</v>
      </c>
      <c r="AL33467">
        <v>0</v>
      </c>
      <c r="AM33467">
        <v>0</v>
      </c>
    </row>
    <row r="33468" spans="1:39" x14ac:dyDescent="0.45">
      <c r="A33468" t="s">
        <v>123863</v>
      </c>
      <c r="B33468" t="s">
        <v>123864</v>
      </c>
      <c r="C33468" t="s">
        <v>123865</v>
      </c>
      <c r="D33468" t="s">
        <v>98</v>
      </c>
      <c r="E33468" t="s">
        <v>99</v>
      </c>
      <c r="F33468" t="s">
        <v>114</v>
      </c>
      <c r="G33468" t="s">
        <v>57</v>
      </c>
      <c r="H33468" t="s">
        <v>260</v>
      </c>
      <c r="I33468" t="s">
        <v>977</v>
      </c>
      <c r="J33468" t="s">
        <v>978</v>
      </c>
      <c r="K33468" t="s">
        <v>978</v>
      </c>
      <c r="L33468">
        <v>1</v>
      </c>
      <c r="M33468" s="1">
        <v>41880</v>
      </c>
      <c r="N33468" s="2">
        <v>41852</v>
      </c>
      <c r="O33468" t="s">
        <v>243</v>
      </c>
      <c r="P33468">
        <v>2014</v>
      </c>
      <c r="Q33468" s="1">
        <v>41880</v>
      </c>
      <c r="R33468" s="1">
        <v>41880</v>
      </c>
      <c r="S33468">
        <v>0</v>
      </c>
      <c r="T33468">
        <v>0</v>
      </c>
      <c r="U33468">
        <v>0</v>
      </c>
      <c r="V33468">
        <v>0</v>
      </c>
      <c r="W33468">
        <v>0</v>
      </c>
      <c r="X33468">
        <v>0</v>
      </c>
      <c r="Y33468">
        <v>0</v>
      </c>
      <c r="Z33468">
        <v>0</v>
      </c>
      <c r="AA33468">
        <v>0</v>
      </c>
      <c r="AB33468">
        <v>0</v>
      </c>
      <c r="AC33468">
        <v>0</v>
      </c>
      <c r="AD33468">
        <v>0</v>
      </c>
      <c r="AE33468">
        <v>0</v>
      </c>
      <c r="AF33468">
        <v>0</v>
      </c>
      <c r="AG33468">
        <v>0</v>
      </c>
      <c r="AH33468">
        <v>0</v>
      </c>
      <c r="AI33468">
        <v>0</v>
      </c>
      <c r="AJ33468">
        <v>0</v>
      </c>
      <c r="AK33468">
        <v>0</v>
      </c>
      <c r="AL33468">
        <v>0</v>
      </c>
      <c r="AM33468">
        <v>0</v>
      </c>
    </row>
    <row r="33469" spans="1:39" x14ac:dyDescent="0.45">
      <c r="A33469" t="s">
        <v>123866</v>
      </c>
      <c r="B33469" t="s">
        <v>123867</v>
      </c>
      <c r="C33469" t="s">
        <v>123868</v>
      </c>
      <c r="D33469" t="s">
        <v>123869</v>
      </c>
      <c r="E33469" t="s">
        <v>13380</v>
      </c>
      <c r="F33469" t="s">
        <v>11773</v>
      </c>
      <c r="G33469" t="s">
        <v>57</v>
      </c>
      <c r="H33469" t="s">
        <v>1414</v>
      </c>
      <c r="J33469" t="s">
        <v>1415</v>
      </c>
      <c r="K33469" t="s">
        <v>1415</v>
      </c>
      <c r="L33469">
        <v>1</v>
      </c>
      <c r="M33469" s="1">
        <v>40513</v>
      </c>
      <c r="N33469" s="2">
        <v>40513</v>
      </c>
      <c r="O33469" t="s">
        <v>216</v>
      </c>
      <c r="P33469">
        <v>2010</v>
      </c>
      <c r="Q33469" s="1">
        <v>41419</v>
      </c>
      <c r="R33469" s="1">
        <v>41419</v>
      </c>
      <c r="S33469">
        <v>120000</v>
      </c>
      <c r="T33469">
        <v>0</v>
      </c>
      <c r="U33469">
        <v>0</v>
      </c>
      <c r="V33469">
        <v>0</v>
      </c>
      <c r="W33469">
        <v>0</v>
      </c>
      <c r="X33469">
        <v>0</v>
      </c>
      <c r="Y33469">
        <v>0</v>
      </c>
      <c r="Z33469">
        <v>0</v>
      </c>
      <c r="AA33469">
        <v>0</v>
      </c>
      <c r="AB33469">
        <v>0</v>
      </c>
      <c r="AC33469">
        <v>0</v>
      </c>
      <c r="AD33469">
        <v>0</v>
      </c>
      <c r="AE33469">
        <v>0</v>
      </c>
      <c r="AF33469">
        <v>0</v>
      </c>
      <c r="AG33469">
        <v>0</v>
      </c>
      <c r="AH33469">
        <v>0</v>
      </c>
      <c r="AI33469">
        <v>0</v>
      </c>
      <c r="AJ33469">
        <v>0</v>
      </c>
      <c r="AK33469">
        <v>0</v>
      </c>
      <c r="AL33469">
        <v>0</v>
      </c>
      <c r="AM33469">
        <v>0</v>
      </c>
    </row>
    <row r="33470" spans="1:39" x14ac:dyDescent="0.45">
      <c r="A33470" t="s">
        <v>123870</v>
      </c>
      <c r="B33470" t="s">
        <v>123871</v>
      </c>
      <c r="C33470" t="s">
        <v>123872</v>
      </c>
      <c r="D33470" t="s">
        <v>142</v>
      </c>
      <c r="E33470" t="s">
        <v>143</v>
      </c>
      <c r="F33470" t="s">
        <v>2557</v>
      </c>
      <c r="G33470" t="s">
        <v>57</v>
      </c>
      <c r="L33470">
        <v>1</v>
      </c>
      <c r="Q33470" s="1">
        <v>40059</v>
      </c>
      <c r="R33470" s="1">
        <v>40059</v>
      </c>
      <c r="S33470">
        <v>0</v>
      </c>
      <c r="T33470">
        <v>6000000</v>
      </c>
      <c r="U33470">
        <v>0</v>
      </c>
      <c r="V33470">
        <v>0</v>
      </c>
      <c r="W33470">
        <v>0</v>
      </c>
      <c r="X33470">
        <v>0</v>
      </c>
      <c r="Y33470">
        <v>0</v>
      </c>
      <c r="Z33470">
        <v>0</v>
      </c>
      <c r="AA33470">
        <v>0</v>
      </c>
      <c r="AB33470">
        <v>0</v>
      </c>
      <c r="AC33470">
        <v>0</v>
      </c>
      <c r="AD33470">
        <v>0</v>
      </c>
      <c r="AE33470">
        <v>0</v>
      </c>
      <c r="AF33470">
        <v>6000000</v>
      </c>
      <c r="AG33470">
        <v>0</v>
      </c>
      <c r="AH33470">
        <v>0</v>
      </c>
      <c r="AI33470">
        <v>0</v>
      </c>
      <c r="AJ33470">
        <v>0</v>
      </c>
      <c r="AK33470">
        <v>0</v>
      </c>
      <c r="AL33470">
        <v>0</v>
      </c>
      <c r="AM33470">
        <v>0</v>
      </c>
    </row>
    <row r="33471" spans="1:39" x14ac:dyDescent="0.45">
      <c r="A33471" t="s">
        <v>123873</v>
      </c>
      <c r="B33471" t="s">
        <v>123874</v>
      </c>
      <c r="C33471" t="s">
        <v>123875</v>
      </c>
      <c r="D33471" t="s">
        <v>154</v>
      </c>
      <c r="E33471" t="s">
        <v>155</v>
      </c>
      <c r="F33471" t="s">
        <v>63097</v>
      </c>
      <c r="G33471" t="s">
        <v>57</v>
      </c>
      <c r="L33471">
        <v>1</v>
      </c>
      <c r="M33471" s="1">
        <v>28126</v>
      </c>
      <c r="N33471" s="2">
        <v>28126</v>
      </c>
      <c r="O33471" t="s">
        <v>2624</v>
      </c>
      <c r="P33471">
        <v>1977</v>
      </c>
      <c r="Q33471" s="1">
        <v>41679</v>
      </c>
      <c r="R33471" s="1">
        <v>41679</v>
      </c>
      <c r="S33471">
        <v>0</v>
      </c>
      <c r="T33471">
        <v>12866000</v>
      </c>
      <c r="U33471">
        <v>0</v>
      </c>
      <c r="V33471">
        <v>0</v>
      </c>
      <c r="W33471">
        <v>0</v>
      </c>
      <c r="X33471">
        <v>0</v>
      </c>
      <c r="Y33471">
        <v>0</v>
      </c>
      <c r="Z33471">
        <v>0</v>
      </c>
      <c r="AA33471">
        <v>0</v>
      </c>
      <c r="AB33471">
        <v>0</v>
      </c>
      <c r="AC33471">
        <v>0</v>
      </c>
      <c r="AD33471">
        <v>0</v>
      </c>
      <c r="AE33471">
        <v>0</v>
      </c>
      <c r="AF33471">
        <v>0</v>
      </c>
      <c r="AG33471">
        <v>0</v>
      </c>
      <c r="AH33471">
        <v>0</v>
      </c>
      <c r="AI33471">
        <v>0</v>
      </c>
      <c r="AJ33471">
        <v>0</v>
      </c>
      <c r="AK33471">
        <v>0</v>
      </c>
      <c r="AL33471">
        <v>0</v>
      </c>
      <c r="AM33471">
        <v>0</v>
      </c>
    </row>
    <row r="33472" spans="1:39" x14ac:dyDescent="0.45">
      <c r="A33472" t="s">
        <v>123876</v>
      </c>
      <c r="B33472" t="s">
        <v>123877</v>
      </c>
      <c r="C33472" t="s">
        <v>123878</v>
      </c>
      <c r="D33472" t="s">
        <v>123879</v>
      </c>
      <c r="E33472" t="s">
        <v>14741</v>
      </c>
      <c r="F33472" t="s">
        <v>5785</v>
      </c>
      <c r="G33472" t="s">
        <v>57</v>
      </c>
      <c r="H33472" t="s">
        <v>46</v>
      </c>
      <c r="I33472" t="s">
        <v>994</v>
      </c>
      <c r="J33472" t="s">
        <v>995</v>
      </c>
      <c r="K33472" t="s">
        <v>995</v>
      </c>
      <c r="L33472">
        <v>3</v>
      </c>
      <c r="M33472" s="1">
        <v>40695</v>
      </c>
      <c r="N33472" s="2">
        <v>40695</v>
      </c>
      <c r="O33472" t="s">
        <v>76</v>
      </c>
      <c r="P33472">
        <v>2011</v>
      </c>
      <c r="Q33472" s="1">
        <v>41435</v>
      </c>
      <c r="R33472" s="1">
        <v>41663</v>
      </c>
      <c r="S33472">
        <v>300000</v>
      </c>
      <c r="T33472">
        <v>0</v>
      </c>
      <c r="U33472">
        <v>0</v>
      </c>
      <c r="V33472">
        <v>225000</v>
      </c>
      <c r="W33472">
        <v>0</v>
      </c>
      <c r="X33472">
        <v>0</v>
      </c>
      <c r="Y33472">
        <v>0</v>
      </c>
      <c r="Z33472">
        <v>0</v>
      </c>
      <c r="AA33472">
        <v>0</v>
      </c>
      <c r="AB33472">
        <v>0</v>
      </c>
      <c r="AC33472">
        <v>0</v>
      </c>
      <c r="AD33472">
        <v>0</v>
      </c>
      <c r="AE33472">
        <v>0</v>
      </c>
      <c r="AF33472">
        <v>0</v>
      </c>
      <c r="AG33472">
        <v>0</v>
      </c>
      <c r="AH33472">
        <v>0</v>
      </c>
      <c r="AI33472">
        <v>0</v>
      </c>
      <c r="AJ33472">
        <v>0</v>
      </c>
      <c r="AK33472">
        <v>0</v>
      </c>
      <c r="AL33472">
        <v>0</v>
      </c>
      <c r="AM33472">
        <v>0</v>
      </c>
    </row>
    <row r="33473" spans="1:39" x14ac:dyDescent="0.45">
      <c r="A33473" t="s">
        <v>123880</v>
      </c>
      <c r="B33473" t="s">
        <v>123881</v>
      </c>
      <c r="C33473" t="s">
        <v>123882</v>
      </c>
      <c r="D33473" t="s">
        <v>293</v>
      </c>
      <c r="E33473" t="s">
        <v>294</v>
      </c>
      <c r="F33473" t="s">
        <v>123883</v>
      </c>
      <c r="G33473" t="s">
        <v>57</v>
      </c>
      <c r="H33473" t="s">
        <v>46</v>
      </c>
      <c r="I33473" t="s">
        <v>299</v>
      </c>
      <c r="J33473" t="s">
        <v>3063</v>
      </c>
      <c r="K33473" t="s">
        <v>28190</v>
      </c>
      <c r="L33473">
        <v>2</v>
      </c>
      <c r="M33473" s="1">
        <v>37987</v>
      </c>
      <c r="N33473" s="2">
        <v>37987</v>
      </c>
      <c r="O33473" t="s">
        <v>452</v>
      </c>
      <c r="P33473">
        <v>2004</v>
      </c>
      <c r="Q33473" s="1">
        <v>40058</v>
      </c>
      <c r="R33473" s="1">
        <v>40116</v>
      </c>
      <c r="S33473">
        <v>0</v>
      </c>
      <c r="T33473">
        <v>20000000</v>
      </c>
      <c r="U33473">
        <v>0</v>
      </c>
      <c r="V33473">
        <v>0</v>
      </c>
      <c r="W33473">
        <v>0</v>
      </c>
      <c r="X33473">
        <v>1151129</v>
      </c>
      <c r="Y33473">
        <v>0</v>
      </c>
      <c r="Z33473">
        <v>0</v>
      </c>
      <c r="AA33473">
        <v>0</v>
      </c>
      <c r="AB33473">
        <v>0</v>
      </c>
      <c r="AC33473">
        <v>0</v>
      </c>
      <c r="AD33473">
        <v>0</v>
      </c>
      <c r="AE33473">
        <v>0</v>
      </c>
      <c r="AF33473">
        <v>0</v>
      </c>
      <c r="AG33473">
        <v>0</v>
      </c>
      <c r="AH33473">
        <v>20000000</v>
      </c>
      <c r="AI33473">
        <v>0</v>
      </c>
      <c r="AJ33473">
        <v>0</v>
      </c>
      <c r="AK33473">
        <v>0</v>
      </c>
      <c r="AL33473">
        <v>0</v>
      </c>
      <c r="AM33473">
        <v>0</v>
      </c>
    </row>
    <row r="33474" spans="1:39" x14ac:dyDescent="0.45">
      <c r="A33474" t="s">
        <v>123884</v>
      </c>
      <c r="B33474" t="s">
        <v>123885</v>
      </c>
      <c r="C33474" t="s">
        <v>123886</v>
      </c>
      <c r="D33474" t="s">
        <v>461</v>
      </c>
      <c r="E33474" t="s">
        <v>462</v>
      </c>
      <c r="F33474" t="s">
        <v>123887</v>
      </c>
      <c r="G33474" t="s">
        <v>57</v>
      </c>
      <c r="H33474" t="s">
        <v>46</v>
      </c>
      <c r="I33474" t="s">
        <v>648</v>
      </c>
      <c r="J33474" t="s">
        <v>649</v>
      </c>
      <c r="K33474" t="s">
        <v>649</v>
      </c>
      <c r="L33474">
        <v>2</v>
      </c>
      <c r="M33474" s="1">
        <v>37622</v>
      </c>
      <c r="N33474" s="2">
        <v>37622</v>
      </c>
      <c r="O33474" t="s">
        <v>854</v>
      </c>
      <c r="P33474">
        <v>2003</v>
      </c>
      <c r="Q33474" s="1">
        <v>38614</v>
      </c>
      <c r="R33474" s="1">
        <v>40465</v>
      </c>
      <c r="S33474">
        <v>0</v>
      </c>
      <c r="T33474">
        <v>11640001</v>
      </c>
      <c r="U33474">
        <v>0</v>
      </c>
      <c r="V33474">
        <v>0</v>
      </c>
      <c r="W33474">
        <v>0</v>
      </c>
      <c r="X33474">
        <v>0</v>
      </c>
      <c r="Y33474">
        <v>0</v>
      </c>
      <c r="Z33474">
        <v>0</v>
      </c>
      <c r="AA33474">
        <v>0</v>
      </c>
      <c r="AB33474">
        <v>0</v>
      </c>
      <c r="AC33474">
        <v>0</v>
      </c>
      <c r="AD33474">
        <v>0</v>
      </c>
      <c r="AE33474">
        <v>0</v>
      </c>
      <c r="AF33474">
        <v>0</v>
      </c>
      <c r="AG33474">
        <v>10000000</v>
      </c>
      <c r="AH33474">
        <v>0</v>
      </c>
      <c r="AI33474">
        <v>0</v>
      </c>
      <c r="AJ33474">
        <v>0</v>
      </c>
      <c r="AK33474">
        <v>0</v>
      </c>
      <c r="AL33474">
        <v>0</v>
      </c>
      <c r="AM33474">
        <v>0</v>
      </c>
    </row>
    <row r="33475" spans="1:39" x14ac:dyDescent="0.45">
      <c r="A33475" t="s">
        <v>123888</v>
      </c>
      <c r="B33475" t="s">
        <v>123889</v>
      </c>
      <c r="C33475" t="s">
        <v>123890</v>
      </c>
      <c r="D33475" t="s">
        <v>123891</v>
      </c>
      <c r="E33475" t="s">
        <v>756</v>
      </c>
      <c r="F33475" t="s">
        <v>123892</v>
      </c>
      <c r="G33475" t="s">
        <v>45</v>
      </c>
      <c r="H33475" t="s">
        <v>715</v>
      </c>
      <c r="J33475" t="s">
        <v>716</v>
      </c>
      <c r="K33475" t="s">
        <v>716</v>
      </c>
      <c r="L33475">
        <v>3</v>
      </c>
      <c r="M33475" s="1">
        <v>38473</v>
      </c>
      <c r="N33475" s="2">
        <v>38473</v>
      </c>
      <c r="O33475" t="s">
        <v>1808</v>
      </c>
      <c r="P33475">
        <v>2005</v>
      </c>
      <c r="Q33475" s="1">
        <v>38937</v>
      </c>
      <c r="R33475" s="1">
        <v>40555</v>
      </c>
      <c r="S33475">
        <v>0</v>
      </c>
      <c r="T33475">
        <v>29400000</v>
      </c>
      <c r="U33475">
        <v>0</v>
      </c>
      <c r="V33475">
        <v>0</v>
      </c>
      <c r="W33475">
        <v>0</v>
      </c>
      <c r="X33475">
        <v>0</v>
      </c>
      <c r="Y33475">
        <v>0</v>
      </c>
      <c r="Z33475">
        <v>0</v>
      </c>
      <c r="AA33475">
        <v>0</v>
      </c>
      <c r="AB33475">
        <v>0</v>
      </c>
      <c r="AC33475">
        <v>0</v>
      </c>
      <c r="AD33475">
        <v>0</v>
      </c>
      <c r="AE33475">
        <v>0</v>
      </c>
      <c r="AF33475">
        <v>9000000</v>
      </c>
      <c r="AG33475">
        <v>20400000</v>
      </c>
      <c r="AH33475">
        <v>0</v>
      </c>
      <c r="AI33475">
        <v>0</v>
      </c>
      <c r="AJ33475">
        <v>0</v>
      </c>
      <c r="AK33475">
        <v>0</v>
      </c>
      <c r="AL33475">
        <v>0</v>
      </c>
      <c r="AM33475">
        <v>0</v>
      </c>
    </row>
    <row r="33476" spans="1:39" x14ac:dyDescent="0.45">
      <c r="A33476" t="s">
        <v>123893</v>
      </c>
      <c r="B33476" t="s">
        <v>123894</v>
      </c>
      <c r="C33476" t="s">
        <v>123895</v>
      </c>
      <c r="D33476" t="s">
        <v>293</v>
      </c>
      <c r="E33476" t="s">
        <v>294</v>
      </c>
      <c r="F33476" t="s">
        <v>408</v>
      </c>
      <c r="G33476" t="s">
        <v>57</v>
      </c>
      <c r="H33476" t="s">
        <v>46</v>
      </c>
      <c r="I33476" t="s">
        <v>115</v>
      </c>
      <c r="J33476" t="s">
        <v>334</v>
      </c>
      <c r="K33476" t="s">
        <v>37159</v>
      </c>
      <c r="L33476">
        <v>1</v>
      </c>
      <c r="M33476" s="1">
        <v>29952</v>
      </c>
      <c r="N33476" s="2">
        <v>29952</v>
      </c>
      <c r="O33476" t="s">
        <v>10363</v>
      </c>
      <c r="P33476">
        <v>1982</v>
      </c>
      <c r="Q33476" s="1">
        <v>41512</v>
      </c>
      <c r="R33476" s="1">
        <v>41512</v>
      </c>
      <c r="S33476">
        <v>0</v>
      </c>
      <c r="T33476">
        <v>0</v>
      </c>
      <c r="U33476">
        <v>0</v>
      </c>
      <c r="V33476">
        <v>0</v>
      </c>
      <c r="W33476">
        <v>0</v>
      </c>
      <c r="X33476">
        <v>5500000</v>
      </c>
      <c r="Y33476">
        <v>0</v>
      </c>
      <c r="Z33476">
        <v>0</v>
      </c>
      <c r="AA33476">
        <v>0</v>
      </c>
      <c r="AB33476">
        <v>0</v>
      </c>
      <c r="AC33476">
        <v>0</v>
      </c>
      <c r="AD33476">
        <v>0</v>
      </c>
      <c r="AE33476">
        <v>0</v>
      </c>
      <c r="AF33476">
        <v>0</v>
      </c>
      <c r="AG33476">
        <v>0</v>
      </c>
      <c r="AH33476">
        <v>0</v>
      </c>
      <c r="AI33476">
        <v>0</v>
      </c>
      <c r="AJ33476">
        <v>0</v>
      </c>
      <c r="AK33476">
        <v>0</v>
      </c>
      <c r="AL33476">
        <v>0</v>
      </c>
      <c r="AM33476">
        <v>0</v>
      </c>
    </row>
    <row r="33477" spans="1:39" x14ac:dyDescent="0.45">
      <c r="A33477" t="s">
        <v>123896</v>
      </c>
      <c r="B33477" t="s">
        <v>123897</v>
      </c>
      <c r="C33477" t="s">
        <v>123898</v>
      </c>
      <c r="D33477" t="s">
        <v>329</v>
      </c>
      <c r="E33477" t="s">
        <v>330</v>
      </c>
      <c r="F33477" t="s">
        <v>114</v>
      </c>
      <c r="G33477" t="s">
        <v>57</v>
      </c>
      <c r="H33477" t="s">
        <v>46</v>
      </c>
      <c r="I33477" t="s">
        <v>648</v>
      </c>
      <c r="J33477" t="s">
        <v>649</v>
      </c>
      <c r="K33477" t="s">
        <v>649</v>
      </c>
      <c r="L33477">
        <v>1</v>
      </c>
      <c r="Q33477" s="1">
        <v>41646</v>
      </c>
      <c r="R33477" s="1">
        <v>41646</v>
      </c>
      <c r="S33477">
        <v>0</v>
      </c>
      <c r="T33477">
        <v>0</v>
      </c>
      <c r="U33477">
        <v>0</v>
      </c>
      <c r="V33477">
        <v>0</v>
      </c>
      <c r="W33477">
        <v>0</v>
      </c>
      <c r="X33477">
        <v>0</v>
      </c>
      <c r="Y33477">
        <v>0</v>
      </c>
      <c r="Z33477">
        <v>0</v>
      </c>
      <c r="AA33477">
        <v>0</v>
      </c>
      <c r="AB33477">
        <v>0</v>
      </c>
      <c r="AC33477">
        <v>0</v>
      </c>
      <c r="AD33477">
        <v>0</v>
      </c>
      <c r="AE33477">
        <v>0</v>
      </c>
      <c r="AF33477">
        <v>0</v>
      </c>
      <c r="AG33477">
        <v>0</v>
      </c>
      <c r="AH33477">
        <v>0</v>
      </c>
      <c r="AI33477">
        <v>0</v>
      </c>
      <c r="AJ33477">
        <v>0</v>
      </c>
      <c r="AK33477">
        <v>0</v>
      </c>
      <c r="AL33477">
        <v>0</v>
      </c>
      <c r="AM33477">
        <v>0</v>
      </c>
    </row>
    <row r="33478" spans="1:39" x14ac:dyDescent="0.45">
      <c r="A33478" t="s">
        <v>123899</v>
      </c>
      <c r="B33478" t="s">
        <v>123900</v>
      </c>
      <c r="C33478" t="s">
        <v>123901</v>
      </c>
      <c r="D33478" t="s">
        <v>88</v>
      </c>
      <c r="E33478" t="s">
        <v>89</v>
      </c>
      <c r="F33478" t="s">
        <v>114</v>
      </c>
      <c r="G33478" t="s">
        <v>57</v>
      </c>
      <c r="H33478" t="s">
        <v>3916</v>
      </c>
      <c r="J33478" t="s">
        <v>3917</v>
      </c>
      <c r="K33478" t="s">
        <v>3918</v>
      </c>
      <c r="L33478">
        <v>1</v>
      </c>
      <c r="M33478" s="1">
        <v>32874</v>
      </c>
      <c r="N33478" s="2">
        <v>32874</v>
      </c>
      <c r="O33478" t="s">
        <v>444</v>
      </c>
      <c r="P33478">
        <v>1990</v>
      </c>
      <c r="Q33478" s="1">
        <v>41631</v>
      </c>
      <c r="R33478" s="1">
        <v>41631</v>
      </c>
      <c r="S33478">
        <v>0</v>
      </c>
      <c r="T33478">
        <v>0</v>
      </c>
      <c r="U33478">
        <v>0</v>
      </c>
      <c r="V33478">
        <v>0</v>
      </c>
      <c r="W33478">
        <v>0</v>
      </c>
      <c r="X33478">
        <v>0</v>
      </c>
      <c r="Y33478">
        <v>0</v>
      </c>
      <c r="Z33478">
        <v>0</v>
      </c>
      <c r="AA33478">
        <v>0</v>
      </c>
      <c r="AB33478">
        <v>0</v>
      </c>
      <c r="AC33478">
        <v>0</v>
      </c>
      <c r="AD33478">
        <v>0</v>
      </c>
      <c r="AE33478">
        <v>0</v>
      </c>
      <c r="AF33478">
        <v>0</v>
      </c>
      <c r="AG33478">
        <v>0</v>
      </c>
      <c r="AH33478">
        <v>0</v>
      </c>
      <c r="AI33478">
        <v>0</v>
      </c>
      <c r="AJ33478">
        <v>0</v>
      </c>
      <c r="AK33478">
        <v>0</v>
      </c>
      <c r="AL33478">
        <v>0</v>
      </c>
      <c r="AM33478">
        <v>0</v>
      </c>
    </row>
    <row r="33479" spans="1:39" x14ac:dyDescent="0.45">
      <c r="A33479" t="s">
        <v>123902</v>
      </c>
      <c r="B33479" t="s">
        <v>123903</v>
      </c>
      <c r="C33479" t="s">
        <v>123904</v>
      </c>
      <c r="D33479" t="s">
        <v>389</v>
      </c>
      <c r="E33479" t="s">
        <v>390</v>
      </c>
      <c r="F33479" t="s">
        <v>114</v>
      </c>
      <c r="G33479" t="s">
        <v>57</v>
      </c>
      <c r="H33479" t="s">
        <v>46</v>
      </c>
      <c r="I33479" t="s">
        <v>47</v>
      </c>
      <c r="J33479" t="s">
        <v>4876</v>
      </c>
      <c r="K33479" t="s">
        <v>4877</v>
      </c>
      <c r="L33479">
        <v>1</v>
      </c>
      <c r="Q33479" s="1">
        <v>40749</v>
      </c>
      <c r="R33479" s="1">
        <v>40749</v>
      </c>
      <c r="S33479">
        <v>0</v>
      </c>
      <c r="T33479">
        <v>0</v>
      </c>
      <c r="U33479">
        <v>0</v>
      </c>
      <c r="V33479">
        <v>0</v>
      </c>
      <c r="W33479">
        <v>0</v>
      </c>
      <c r="X33479">
        <v>0</v>
      </c>
      <c r="Y33479">
        <v>0</v>
      </c>
      <c r="Z33479">
        <v>0</v>
      </c>
      <c r="AA33479">
        <v>0</v>
      </c>
      <c r="AB33479">
        <v>0</v>
      </c>
      <c r="AC33479">
        <v>0</v>
      </c>
      <c r="AD33479">
        <v>0</v>
      </c>
      <c r="AE33479">
        <v>0</v>
      </c>
      <c r="AF33479">
        <v>0</v>
      </c>
      <c r="AG33479">
        <v>0</v>
      </c>
      <c r="AH33479">
        <v>0</v>
      </c>
      <c r="AI33479">
        <v>0</v>
      </c>
      <c r="AJ33479">
        <v>0</v>
      </c>
      <c r="AK33479">
        <v>0</v>
      </c>
      <c r="AL33479">
        <v>0</v>
      </c>
      <c r="AM33479">
        <v>0</v>
      </c>
    </row>
    <row r="33480" spans="1:39" x14ac:dyDescent="0.45">
      <c r="A33480" t="s">
        <v>123905</v>
      </c>
      <c r="B33480" t="s">
        <v>123906</v>
      </c>
      <c r="C33480" t="s">
        <v>123907</v>
      </c>
      <c r="F33480" t="s">
        <v>114</v>
      </c>
      <c r="G33480" t="s">
        <v>57</v>
      </c>
      <c r="L33480">
        <v>1</v>
      </c>
      <c r="Q33480" s="1">
        <v>38169</v>
      </c>
      <c r="R33480" s="1">
        <v>38169</v>
      </c>
      <c r="S33480">
        <v>0</v>
      </c>
      <c r="T33480">
        <v>0</v>
      </c>
      <c r="U33480">
        <v>0</v>
      </c>
      <c r="V33480">
        <v>0</v>
      </c>
      <c r="W33480">
        <v>0</v>
      </c>
      <c r="X33480">
        <v>0</v>
      </c>
      <c r="Y33480">
        <v>0</v>
      </c>
      <c r="Z33480">
        <v>0</v>
      </c>
      <c r="AA33480">
        <v>0</v>
      </c>
      <c r="AB33480">
        <v>0</v>
      </c>
      <c r="AC33480">
        <v>0</v>
      </c>
      <c r="AD33480">
        <v>0</v>
      </c>
      <c r="AE33480">
        <v>0</v>
      </c>
      <c r="AF33480">
        <v>0</v>
      </c>
      <c r="AG33480">
        <v>0</v>
      </c>
      <c r="AH33480">
        <v>0</v>
      </c>
      <c r="AI33480">
        <v>0</v>
      </c>
      <c r="AJ33480">
        <v>0</v>
      </c>
      <c r="AK33480">
        <v>0</v>
      </c>
      <c r="AL33480">
        <v>0</v>
      </c>
      <c r="AM33480">
        <v>0</v>
      </c>
    </row>
    <row r="33481" spans="1:39" x14ac:dyDescent="0.45">
      <c r="A33481" t="s">
        <v>123908</v>
      </c>
      <c r="B33481" t="s">
        <v>123909</v>
      </c>
      <c r="C33481" t="s">
        <v>123910</v>
      </c>
      <c r="D33481" t="s">
        <v>8583</v>
      </c>
      <c r="E33481" t="s">
        <v>2264</v>
      </c>
      <c r="F33481" s="3">
        <v>57500</v>
      </c>
      <c r="G33481" t="s">
        <v>57</v>
      </c>
      <c r="H33481" t="s">
        <v>46</v>
      </c>
      <c r="I33481" t="s">
        <v>47</v>
      </c>
      <c r="J33481" t="s">
        <v>707</v>
      </c>
      <c r="K33481" t="s">
        <v>123911</v>
      </c>
      <c r="L33481">
        <v>1</v>
      </c>
      <c r="Q33481" s="1">
        <v>39712</v>
      </c>
      <c r="R33481" s="1">
        <v>39712</v>
      </c>
      <c r="S33481">
        <v>0</v>
      </c>
      <c r="T33481">
        <v>57500</v>
      </c>
      <c r="U33481">
        <v>0</v>
      </c>
      <c r="V33481">
        <v>0</v>
      </c>
      <c r="W33481">
        <v>0</v>
      </c>
      <c r="X33481">
        <v>0</v>
      </c>
      <c r="Y33481">
        <v>0</v>
      </c>
      <c r="Z33481">
        <v>0</v>
      </c>
      <c r="AA33481">
        <v>0</v>
      </c>
      <c r="AB33481">
        <v>0</v>
      </c>
      <c r="AC33481">
        <v>0</v>
      </c>
      <c r="AD33481">
        <v>0</v>
      </c>
      <c r="AE33481">
        <v>0</v>
      </c>
      <c r="AF33481">
        <v>0</v>
      </c>
      <c r="AG33481">
        <v>0</v>
      </c>
      <c r="AH33481">
        <v>0</v>
      </c>
      <c r="AI33481">
        <v>0</v>
      </c>
      <c r="AJ33481">
        <v>0</v>
      </c>
      <c r="AK33481">
        <v>0</v>
      </c>
      <c r="AL33481">
        <v>0</v>
      </c>
      <c r="AM33481">
        <v>0</v>
      </c>
    </row>
    <row r="33482" spans="1:39" x14ac:dyDescent="0.45">
      <c r="A33482" t="s">
        <v>123912</v>
      </c>
      <c r="B33482" t="s">
        <v>123913</v>
      </c>
      <c r="C33482" t="s">
        <v>123914</v>
      </c>
      <c r="D33482" t="s">
        <v>88</v>
      </c>
      <c r="E33482" t="s">
        <v>89</v>
      </c>
      <c r="F33482" s="3">
        <v>66891</v>
      </c>
      <c r="G33482" t="s">
        <v>57</v>
      </c>
      <c r="H33482" t="s">
        <v>664</v>
      </c>
      <c r="J33482" t="s">
        <v>6484</v>
      </c>
      <c r="K33482" t="s">
        <v>62387</v>
      </c>
      <c r="L33482">
        <v>1</v>
      </c>
      <c r="M33482" s="1">
        <v>40909</v>
      </c>
      <c r="N33482" s="2">
        <v>40909</v>
      </c>
      <c r="O33482" t="s">
        <v>132</v>
      </c>
      <c r="P33482">
        <v>2012</v>
      </c>
      <c r="Q33482" s="1">
        <v>41512</v>
      </c>
      <c r="R33482" s="1">
        <v>41512</v>
      </c>
      <c r="S33482">
        <v>66891</v>
      </c>
      <c r="T33482">
        <v>0</v>
      </c>
      <c r="U33482">
        <v>0</v>
      </c>
      <c r="V33482">
        <v>0</v>
      </c>
      <c r="W33482">
        <v>0</v>
      </c>
      <c r="X33482">
        <v>0</v>
      </c>
      <c r="Y33482">
        <v>0</v>
      </c>
      <c r="Z33482">
        <v>0</v>
      </c>
      <c r="AA33482">
        <v>0</v>
      </c>
      <c r="AB33482">
        <v>0</v>
      </c>
      <c r="AC33482">
        <v>0</v>
      </c>
      <c r="AD33482">
        <v>0</v>
      </c>
      <c r="AE33482">
        <v>0</v>
      </c>
      <c r="AF33482">
        <v>0</v>
      </c>
      <c r="AG33482">
        <v>0</v>
      </c>
      <c r="AH33482">
        <v>0</v>
      </c>
      <c r="AI33482">
        <v>0</v>
      </c>
      <c r="AJ33482">
        <v>0</v>
      </c>
      <c r="AK33482">
        <v>0</v>
      </c>
      <c r="AL33482">
        <v>0</v>
      </c>
      <c r="AM33482">
        <v>0</v>
      </c>
    </row>
    <row r="33483" spans="1:39" x14ac:dyDescent="0.45">
      <c r="A33483" t="s">
        <v>123915</v>
      </c>
      <c r="B33483" t="s">
        <v>123916</v>
      </c>
      <c r="C33483" t="s">
        <v>123917</v>
      </c>
      <c r="D33483" t="s">
        <v>123918</v>
      </c>
      <c r="E33483" t="s">
        <v>2437</v>
      </c>
      <c r="F33483" t="s">
        <v>123919</v>
      </c>
      <c r="G33483" t="s">
        <v>57</v>
      </c>
      <c r="H33483" t="s">
        <v>46</v>
      </c>
      <c r="I33483" t="s">
        <v>136</v>
      </c>
      <c r="J33483" t="s">
        <v>34663</v>
      </c>
      <c r="K33483" t="s">
        <v>34664</v>
      </c>
      <c r="L33483">
        <v>1</v>
      </c>
      <c r="M33483" s="1">
        <v>37987</v>
      </c>
      <c r="N33483" s="2">
        <v>37987</v>
      </c>
      <c r="O33483" t="s">
        <v>452</v>
      </c>
      <c r="P33483">
        <v>2004</v>
      </c>
      <c r="Q33483" s="1">
        <v>40513</v>
      </c>
      <c r="R33483" s="1">
        <v>40513</v>
      </c>
      <c r="S33483">
        <v>0</v>
      </c>
      <c r="T33483">
        <v>31050000</v>
      </c>
      <c r="U33483">
        <v>0</v>
      </c>
      <c r="V33483">
        <v>0</v>
      </c>
      <c r="W33483">
        <v>0</v>
      </c>
      <c r="X33483">
        <v>0</v>
      </c>
      <c r="Y33483">
        <v>0</v>
      </c>
      <c r="Z33483">
        <v>0</v>
      </c>
      <c r="AA33483">
        <v>0</v>
      </c>
      <c r="AB33483">
        <v>0</v>
      </c>
      <c r="AC33483">
        <v>0</v>
      </c>
      <c r="AD33483">
        <v>0</v>
      </c>
      <c r="AE33483">
        <v>0</v>
      </c>
      <c r="AF33483">
        <v>0</v>
      </c>
      <c r="AG33483">
        <v>0</v>
      </c>
      <c r="AH33483">
        <v>0</v>
      </c>
      <c r="AI33483">
        <v>0</v>
      </c>
      <c r="AJ33483">
        <v>0</v>
      </c>
      <c r="AK33483">
        <v>0</v>
      </c>
      <c r="AL33483">
        <v>0</v>
      </c>
      <c r="AM33483">
        <v>0</v>
      </c>
    </row>
    <row r="33484" spans="1:39" x14ac:dyDescent="0.45">
      <c r="A33484" t="s">
        <v>123920</v>
      </c>
      <c r="B33484" t="s">
        <v>123921</v>
      </c>
      <c r="C33484" t="s">
        <v>123922</v>
      </c>
      <c r="D33484" t="s">
        <v>161</v>
      </c>
      <c r="E33484" t="s">
        <v>162</v>
      </c>
      <c r="F33484" t="s">
        <v>610</v>
      </c>
      <c r="G33484" t="s">
        <v>57</v>
      </c>
      <c r="H33484" t="s">
        <v>74</v>
      </c>
      <c r="J33484" t="s">
        <v>75</v>
      </c>
      <c r="K33484" t="s">
        <v>75</v>
      </c>
      <c r="L33484">
        <v>2</v>
      </c>
      <c r="Q33484" s="1">
        <v>41518</v>
      </c>
      <c r="R33484" s="1">
        <v>41922</v>
      </c>
      <c r="S33484">
        <v>750000</v>
      </c>
      <c r="T33484">
        <v>0</v>
      </c>
      <c r="U33484">
        <v>0</v>
      </c>
      <c r="V33484">
        <v>0</v>
      </c>
      <c r="W33484">
        <v>0</v>
      </c>
      <c r="X33484">
        <v>0</v>
      </c>
      <c r="Y33484">
        <v>0</v>
      </c>
      <c r="Z33484">
        <v>0</v>
      </c>
      <c r="AA33484">
        <v>0</v>
      </c>
      <c r="AB33484">
        <v>0</v>
      </c>
      <c r="AC33484">
        <v>0</v>
      </c>
      <c r="AD33484">
        <v>0</v>
      </c>
      <c r="AE33484">
        <v>0</v>
      </c>
      <c r="AF33484">
        <v>0</v>
      </c>
      <c r="AG33484">
        <v>0</v>
      </c>
      <c r="AH33484">
        <v>0</v>
      </c>
      <c r="AI33484">
        <v>0</v>
      </c>
      <c r="AJ33484">
        <v>0</v>
      </c>
      <c r="AK33484">
        <v>0</v>
      </c>
      <c r="AL33484">
        <v>0</v>
      </c>
      <c r="AM33484">
        <v>0</v>
      </c>
    </row>
    <row r="33485" spans="1:39" x14ac:dyDescent="0.45">
      <c r="A33485" t="s">
        <v>123923</v>
      </c>
      <c r="B33485" t="s">
        <v>123924</v>
      </c>
      <c r="C33485" t="s">
        <v>123925</v>
      </c>
      <c r="D33485" t="s">
        <v>127</v>
      </c>
      <c r="E33485" t="s">
        <v>128</v>
      </c>
      <c r="F33485" t="s">
        <v>123926</v>
      </c>
      <c r="G33485" t="s">
        <v>57</v>
      </c>
      <c r="H33485" t="s">
        <v>214</v>
      </c>
      <c r="J33485" t="s">
        <v>4136</v>
      </c>
      <c r="L33485">
        <v>1</v>
      </c>
      <c r="M33485" s="1">
        <v>41275</v>
      </c>
      <c r="N33485" s="2">
        <v>41275</v>
      </c>
      <c r="O33485" t="s">
        <v>164</v>
      </c>
      <c r="P33485">
        <v>2013</v>
      </c>
      <c r="Q33485" s="1">
        <v>41887</v>
      </c>
      <c r="R33485" s="1">
        <v>41887</v>
      </c>
      <c r="S33485">
        <v>0</v>
      </c>
      <c r="T33485">
        <v>3912490</v>
      </c>
      <c r="U33485">
        <v>0</v>
      </c>
      <c r="V33485">
        <v>0</v>
      </c>
      <c r="W33485">
        <v>0</v>
      </c>
      <c r="X33485">
        <v>0</v>
      </c>
      <c r="Y33485">
        <v>0</v>
      </c>
      <c r="Z33485">
        <v>0</v>
      </c>
      <c r="AA33485">
        <v>0</v>
      </c>
      <c r="AB33485">
        <v>0</v>
      </c>
      <c r="AC33485">
        <v>0</v>
      </c>
      <c r="AD33485">
        <v>0</v>
      </c>
      <c r="AE33485">
        <v>0</v>
      </c>
      <c r="AF33485">
        <v>0</v>
      </c>
      <c r="AG33485">
        <v>0</v>
      </c>
      <c r="AH33485">
        <v>0</v>
      </c>
      <c r="AI33485">
        <v>0</v>
      </c>
      <c r="AJ33485">
        <v>0</v>
      </c>
      <c r="AK33485">
        <v>0</v>
      </c>
      <c r="AL33485">
        <v>0</v>
      </c>
      <c r="AM33485">
        <v>0</v>
      </c>
    </row>
    <row r="33486" spans="1:39" x14ac:dyDescent="0.45">
      <c r="A33486" t="s">
        <v>123927</v>
      </c>
      <c r="B33486" t="s">
        <v>123928</v>
      </c>
      <c r="C33486" t="s">
        <v>123929</v>
      </c>
      <c r="F33486" s="3">
        <v>50000</v>
      </c>
      <c r="G33486" t="s">
        <v>101</v>
      </c>
      <c r="H33486" t="s">
        <v>46</v>
      </c>
      <c r="I33486" t="s">
        <v>2223</v>
      </c>
      <c r="J33486" t="s">
        <v>2456</v>
      </c>
      <c r="K33486" t="s">
        <v>2456</v>
      </c>
      <c r="L33486">
        <v>1</v>
      </c>
      <c r="Q33486" s="1">
        <v>40697</v>
      </c>
      <c r="R33486" s="1">
        <v>40697</v>
      </c>
      <c r="S33486">
        <v>0</v>
      </c>
      <c r="T33486">
        <v>50000</v>
      </c>
      <c r="U33486">
        <v>0</v>
      </c>
      <c r="V33486">
        <v>0</v>
      </c>
      <c r="W33486">
        <v>0</v>
      </c>
      <c r="X33486">
        <v>0</v>
      </c>
      <c r="Y33486">
        <v>0</v>
      </c>
      <c r="Z33486">
        <v>0</v>
      </c>
      <c r="AA33486">
        <v>0</v>
      </c>
      <c r="AB33486">
        <v>0</v>
      </c>
      <c r="AC33486">
        <v>0</v>
      </c>
      <c r="AD33486">
        <v>0</v>
      </c>
      <c r="AE33486">
        <v>0</v>
      </c>
      <c r="AF33486">
        <v>0</v>
      </c>
      <c r="AG33486">
        <v>0</v>
      </c>
      <c r="AH33486">
        <v>0</v>
      </c>
      <c r="AI33486">
        <v>0</v>
      </c>
      <c r="AJ33486">
        <v>0</v>
      </c>
      <c r="AK33486">
        <v>0</v>
      </c>
      <c r="AL33486">
        <v>0</v>
      </c>
      <c r="AM33486">
        <v>0</v>
      </c>
    </row>
    <row r="33487" spans="1:39" x14ac:dyDescent="0.45">
      <c r="A33487" t="s">
        <v>123930</v>
      </c>
      <c r="B33487" t="s">
        <v>123931</v>
      </c>
      <c r="C33487" t="s">
        <v>123932</v>
      </c>
      <c r="D33487" t="s">
        <v>293</v>
      </c>
      <c r="E33487" t="s">
        <v>294</v>
      </c>
      <c r="F33487" t="s">
        <v>1693</v>
      </c>
      <c r="G33487" t="s">
        <v>57</v>
      </c>
      <c r="H33487" t="s">
        <v>46</v>
      </c>
      <c r="I33487" t="s">
        <v>58</v>
      </c>
      <c r="J33487" t="s">
        <v>1223</v>
      </c>
      <c r="K33487" t="s">
        <v>15228</v>
      </c>
      <c r="L33487">
        <v>1</v>
      </c>
      <c r="Q33487" s="1">
        <v>41611</v>
      </c>
      <c r="R33487" s="1">
        <v>41611</v>
      </c>
      <c r="S33487">
        <v>0</v>
      </c>
      <c r="T33487">
        <v>180000</v>
      </c>
      <c r="U33487">
        <v>0</v>
      </c>
      <c r="V33487">
        <v>0</v>
      </c>
      <c r="W33487">
        <v>0</v>
      </c>
      <c r="X33487">
        <v>0</v>
      </c>
      <c r="Y33487">
        <v>0</v>
      </c>
      <c r="Z33487">
        <v>0</v>
      </c>
      <c r="AA33487">
        <v>0</v>
      </c>
      <c r="AB33487">
        <v>0</v>
      </c>
      <c r="AC33487">
        <v>0</v>
      </c>
      <c r="AD33487">
        <v>0</v>
      </c>
      <c r="AE33487">
        <v>0</v>
      </c>
      <c r="AF33487">
        <v>0</v>
      </c>
      <c r="AG33487">
        <v>0</v>
      </c>
      <c r="AH33487">
        <v>0</v>
      </c>
      <c r="AI33487">
        <v>0</v>
      </c>
      <c r="AJ33487">
        <v>0</v>
      </c>
      <c r="AK33487">
        <v>0</v>
      </c>
      <c r="AL33487">
        <v>0</v>
      </c>
      <c r="AM33487">
        <v>0</v>
      </c>
    </row>
    <row r="33488" spans="1:39" x14ac:dyDescent="0.45">
      <c r="A33488" t="s">
        <v>123933</v>
      </c>
      <c r="B33488" t="s">
        <v>123934</v>
      </c>
      <c r="C33488" t="s">
        <v>123932</v>
      </c>
      <c r="D33488" t="s">
        <v>123935</v>
      </c>
      <c r="E33488" t="s">
        <v>123936</v>
      </c>
      <c r="F33488" t="s">
        <v>123937</v>
      </c>
      <c r="G33488" t="s">
        <v>57</v>
      </c>
      <c r="L33488">
        <v>1</v>
      </c>
      <c r="Q33488" s="1">
        <v>41768</v>
      </c>
      <c r="R33488" s="1">
        <v>41768</v>
      </c>
      <c r="S33488">
        <v>0</v>
      </c>
      <c r="T33488">
        <v>414800</v>
      </c>
      <c r="U33488">
        <v>0</v>
      </c>
      <c r="V33488">
        <v>0</v>
      </c>
      <c r="W33488">
        <v>0</v>
      </c>
      <c r="X33488">
        <v>0</v>
      </c>
      <c r="Y33488">
        <v>0</v>
      </c>
      <c r="Z33488">
        <v>0</v>
      </c>
      <c r="AA33488">
        <v>0</v>
      </c>
      <c r="AB33488">
        <v>0</v>
      </c>
      <c r="AC33488">
        <v>0</v>
      </c>
      <c r="AD33488">
        <v>0</v>
      </c>
      <c r="AE33488">
        <v>0</v>
      </c>
      <c r="AF33488">
        <v>0</v>
      </c>
      <c r="AG33488">
        <v>0</v>
      </c>
      <c r="AH33488">
        <v>0</v>
      </c>
      <c r="AI33488">
        <v>0</v>
      </c>
      <c r="AJ33488">
        <v>0</v>
      </c>
      <c r="AK33488">
        <v>0</v>
      </c>
      <c r="AL33488">
        <v>0</v>
      </c>
      <c r="AM33488">
        <v>0</v>
      </c>
    </row>
    <row r="33489" spans="1:39" x14ac:dyDescent="0.45">
      <c r="A33489" t="s">
        <v>123938</v>
      </c>
      <c r="B33489" t="s">
        <v>123939</v>
      </c>
      <c r="C33489" t="s">
        <v>123940</v>
      </c>
      <c r="D33489" t="s">
        <v>293</v>
      </c>
      <c r="E33489" t="s">
        <v>294</v>
      </c>
      <c r="F33489" t="s">
        <v>457</v>
      </c>
      <c r="G33489" t="s">
        <v>57</v>
      </c>
      <c r="H33489" t="s">
        <v>46</v>
      </c>
      <c r="I33489" t="s">
        <v>241</v>
      </c>
      <c r="J33489" t="s">
        <v>242</v>
      </c>
      <c r="K33489" t="s">
        <v>242</v>
      </c>
      <c r="L33489">
        <v>1</v>
      </c>
      <c r="Q33489" s="1">
        <v>38939</v>
      </c>
      <c r="R33489" s="1">
        <v>38939</v>
      </c>
      <c r="S33489">
        <v>0</v>
      </c>
      <c r="T33489">
        <v>2500000</v>
      </c>
      <c r="U33489">
        <v>0</v>
      </c>
      <c r="V33489">
        <v>0</v>
      </c>
      <c r="W33489">
        <v>0</v>
      </c>
      <c r="X33489">
        <v>0</v>
      </c>
      <c r="Y33489">
        <v>0</v>
      </c>
      <c r="Z33489">
        <v>0</v>
      </c>
      <c r="AA33489">
        <v>0</v>
      </c>
      <c r="AB33489">
        <v>0</v>
      </c>
      <c r="AC33489">
        <v>0</v>
      </c>
      <c r="AD33489">
        <v>0</v>
      </c>
      <c r="AE33489">
        <v>0</v>
      </c>
      <c r="AF33489">
        <v>2500000</v>
      </c>
      <c r="AG33489">
        <v>0</v>
      </c>
      <c r="AH33489">
        <v>0</v>
      </c>
      <c r="AI33489">
        <v>0</v>
      </c>
      <c r="AJ33489">
        <v>0</v>
      </c>
      <c r="AK33489">
        <v>0</v>
      </c>
      <c r="AL33489">
        <v>0</v>
      </c>
      <c r="AM33489">
        <v>0</v>
      </c>
    </row>
    <row r="33490" spans="1:39" x14ac:dyDescent="0.45">
      <c r="A33490" t="s">
        <v>123941</v>
      </c>
      <c r="B33490" t="s">
        <v>123942</v>
      </c>
      <c r="C33490" t="s">
        <v>123943</v>
      </c>
      <c r="D33490" t="s">
        <v>774</v>
      </c>
      <c r="E33490" t="s">
        <v>775</v>
      </c>
      <c r="F33490" t="s">
        <v>123944</v>
      </c>
      <c r="G33490" t="s">
        <v>57</v>
      </c>
      <c r="H33490" t="s">
        <v>46</v>
      </c>
      <c r="I33490" t="s">
        <v>821</v>
      </c>
      <c r="J33490" t="s">
        <v>822</v>
      </c>
      <c r="K33490" t="s">
        <v>822</v>
      </c>
      <c r="L33490">
        <v>4</v>
      </c>
      <c r="M33490" s="1">
        <v>39814</v>
      </c>
      <c r="N33490" s="2">
        <v>39814</v>
      </c>
      <c r="O33490" t="s">
        <v>188</v>
      </c>
      <c r="P33490">
        <v>2009</v>
      </c>
      <c r="Q33490" s="1">
        <v>39933</v>
      </c>
      <c r="R33490" s="1">
        <v>41064</v>
      </c>
      <c r="S33490">
        <v>0</v>
      </c>
      <c r="T33490">
        <v>4070851</v>
      </c>
      <c r="U33490">
        <v>0</v>
      </c>
      <c r="V33490">
        <v>0</v>
      </c>
      <c r="W33490">
        <v>0</v>
      </c>
      <c r="X33490">
        <v>0</v>
      </c>
      <c r="Y33490">
        <v>0</v>
      </c>
      <c r="Z33490">
        <v>0</v>
      </c>
      <c r="AA33490">
        <v>0</v>
      </c>
      <c r="AB33490">
        <v>0</v>
      </c>
      <c r="AC33490">
        <v>0</v>
      </c>
      <c r="AD33490">
        <v>0</v>
      </c>
      <c r="AE33490">
        <v>0</v>
      </c>
      <c r="AF33490">
        <v>0</v>
      </c>
      <c r="AG33490">
        <v>0</v>
      </c>
      <c r="AH33490">
        <v>0</v>
      </c>
      <c r="AI33490">
        <v>0</v>
      </c>
      <c r="AJ33490">
        <v>0</v>
      </c>
      <c r="AK33490">
        <v>0</v>
      </c>
      <c r="AL33490">
        <v>0</v>
      </c>
      <c r="AM33490">
        <v>0</v>
      </c>
    </row>
    <row r="33491" spans="1:39" x14ac:dyDescent="0.45">
      <c r="A33491" t="s">
        <v>123945</v>
      </c>
      <c r="B33491" t="s">
        <v>123946</v>
      </c>
      <c r="C33491" t="s">
        <v>123947</v>
      </c>
      <c r="F33491" t="s">
        <v>123948</v>
      </c>
      <c r="G33491" t="s">
        <v>57</v>
      </c>
      <c r="H33491" t="s">
        <v>46</v>
      </c>
      <c r="I33491" t="s">
        <v>8013</v>
      </c>
      <c r="J33491" t="s">
        <v>8014</v>
      </c>
      <c r="K33491" t="s">
        <v>39232</v>
      </c>
      <c r="L33491">
        <v>1</v>
      </c>
      <c r="M33491" s="1">
        <v>32509</v>
      </c>
      <c r="N33491" s="2">
        <v>32509</v>
      </c>
      <c r="O33491" t="s">
        <v>2457</v>
      </c>
      <c r="P33491">
        <v>1989</v>
      </c>
      <c r="Q33491" s="1">
        <v>40842</v>
      </c>
      <c r="R33491" s="1">
        <v>40842</v>
      </c>
      <c r="S33491">
        <v>0</v>
      </c>
      <c r="T33491">
        <v>0</v>
      </c>
      <c r="U33491">
        <v>0</v>
      </c>
      <c r="V33491">
        <v>0</v>
      </c>
      <c r="W33491">
        <v>0</v>
      </c>
      <c r="X33491">
        <v>2760000</v>
      </c>
      <c r="Y33491">
        <v>0</v>
      </c>
      <c r="Z33491">
        <v>0</v>
      </c>
      <c r="AA33491">
        <v>0</v>
      </c>
      <c r="AB33491">
        <v>0</v>
      </c>
      <c r="AC33491">
        <v>0</v>
      </c>
      <c r="AD33491">
        <v>0</v>
      </c>
      <c r="AE33491">
        <v>0</v>
      </c>
      <c r="AF33491">
        <v>0</v>
      </c>
      <c r="AG33491">
        <v>0</v>
      </c>
      <c r="AH33491">
        <v>0</v>
      </c>
      <c r="AI33491">
        <v>0</v>
      </c>
      <c r="AJ33491">
        <v>0</v>
      </c>
      <c r="AK33491">
        <v>0</v>
      </c>
      <c r="AL33491">
        <v>0</v>
      </c>
      <c r="AM33491">
        <v>0</v>
      </c>
    </row>
    <row r="33492" spans="1:39" x14ac:dyDescent="0.45">
      <c r="A33492" t="s">
        <v>123949</v>
      </c>
      <c r="B33492" t="s">
        <v>123950</v>
      </c>
      <c r="C33492" t="s">
        <v>123951</v>
      </c>
      <c r="D33492" t="s">
        <v>293</v>
      </c>
      <c r="E33492" t="s">
        <v>294</v>
      </c>
      <c r="F33492" t="s">
        <v>123952</v>
      </c>
      <c r="G33492" t="s">
        <v>57</v>
      </c>
      <c r="H33492" t="s">
        <v>46</v>
      </c>
      <c r="I33492" t="s">
        <v>47</v>
      </c>
      <c r="J33492" t="s">
        <v>48</v>
      </c>
      <c r="K33492" t="s">
        <v>49</v>
      </c>
      <c r="L33492">
        <v>1</v>
      </c>
      <c r="M33492" s="1">
        <v>40179</v>
      </c>
      <c r="N33492" s="2">
        <v>40179</v>
      </c>
      <c r="O33492" t="s">
        <v>118</v>
      </c>
      <c r="P33492">
        <v>2010</v>
      </c>
      <c r="Q33492" s="1">
        <v>40407</v>
      </c>
      <c r="R33492" s="1">
        <v>40407</v>
      </c>
      <c r="S33492">
        <v>0</v>
      </c>
      <c r="T33492">
        <v>752550</v>
      </c>
      <c r="U33492">
        <v>0</v>
      </c>
      <c r="V33492">
        <v>0</v>
      </c>
      <c r="W33492">
        <v>0</v>
      </c>
      <c r="X33492">
        <v>0</v>
      </c>
      <c r="Y33492">
        <v>0</v>
      </c>
      <c r="Z33492">
        <v>0</v>
      </c>
      <c r="AA33492">
        <v>0</v>
      </c>
      <c r="AB33492">
        <v>0</v>
      </c>
      <c r="AC33492">
        <v>0</v>
      </c>
      <c r="AD33492">
        <v>0</v>
      </c>
      <c r="AE33492">
        <v>0</v>
      </c>
      <c r="AF33492">
        <v>0</v>
      </c>
      <c r="AG33492">
        <v>0</v>
      </c>
      <c r="AH33492">
        <v>0</v>
      </c>
      <c r="AI33492">
        <v>0</v>
      </c>
      <c r="AJ33492">
        <v>0</v>
      </c>
      <c r="AK33492">
        <v>0</v>
      </c>
      <c r="AL33492">
        <v>0</v>
      </c>
      <c r="AM33492">
        <v>0</v>
      </c>
    </row>
    <row r="33493" spans="1:39" x14ac:dyDescent="0.45">
      <c r="A33493" t="s">
        <v>123953</v>
      </c>
      <c r="B33493" t="s">
        <v>123954</v>
      </c>
      <c r="C33493" t="s">
        <v>123955</v>
      </c>
      <c r="D33493" t="s">
        <v>123956</v>
      </c>
      <c r="E33493" t="s">
        <v>14054</v>
      </c>
      <c r="F33493" t="s">
        <v>11359</v>
      </c>
      <c r="G33493" t="s">
        <v>57</v>
      </c>
      <c r="H33493" t="s">
        <v>46</v>
      </c>
      <c r="I33493" t="s">
        <v>148</v>
      </c>
      <c r="J33493" t="s">
        <v>149</v>
      </c>
      <c r="K33493" t="s">
        <v>43471</v>
      </c>
      <c r="L33493">
        <v>4</v>
      </c>
      <c r="Q33493" s="1">
        <v>39083</v>
      </c>
      <c r="R33493" s="1">
        <v>41275</v>
      </c>
      <c r="S33493">
        <v>0</v>
      </c>
      <c r="T33493">
        <v>59000000</v>
      </c>
      <c r="U33493">
        <v>0</v>
      </c>
      <c r="V33493">
        <v>0</v>
      </c>
      <c r="W33493">
        <v>0</v>
      </c>
      <c r="X33493">
        <v>0</v>
      </c>
      <c r="Y33493">
        <v>0</v>
      </c>
      <c r="Z33493">
        <v>0</v>
      </c>
      <c r="AA33493">
        <v>0</v>
      </c>
      <c r="AB33493">
        <v>0</v>
      </c>
      <c r="AC33493">
        <v>0</v>
      </c>
      <c r="AD33493">
        <v>0</v>
      </c>
      <c r="AE33493">
        <v>0</v>
      </c>
      <c r="AF33493">
        <v>0</v>
      </c>
      <c r="AG33493">
        <v>0</v>
      </c>
      <c r="AH33493">
        <v>12000000</v>
      </c>
      <c r="AI33493">
        <v>0</v>
      </c>
      <c r="AJ33493">
        <v>0</v>
      </c>
      <c r="AK33493">
        <v>0</v>
      </c>
      <c r="AL33493">
        <v>0</v>
      </c>
      <c r="AM33493">
        <v>0</v>
      </c>
    </row>
    <row r="33494" spans="1:39" x14ac:dyDescent="0.45">
      <c r="A33494" t="s">
        <v>123957</v>
      </c>
      <c r="B33494" t="s">
        <v>123958</v>
      </c>
      <c r="C33494" t="s">
        <v>123959</v>
      </c>
      <c r="D33494" t="s">
        <v>774</v>
      </c>
      <c r="E33494" t="s">
        <v>775</v>
      </c>
      <c r="F33494" t="s">
        <v>9050</v>
      </c>
      <c r="G33494" t="s">
        <v>57</v>
      </c>
      <c r="H33494" t="s">
        <v>46</v>
      </c>
      <c r="I33494" t="s">
        <v>58</v>
      </c>
      <c r="J33494" t="s">
        <v>198</v>
      </c>
      <c r="K33494" t="s">
        <v>5682</v>
      </c>
      <c r="L33494">
        <v>2</v>
      </c>
      <c r="M33494" s="1">
        <v>40029</v>
      </c>
      <c r="N33494" s="2">
        <v>40026</v>
      </c>
      <c r="O33494" t="s">
        <v>285</v>
      </c>
      <c r="P33494">
        <v>2009</v>
      </c>
      <c r="Q33494" s="1">
        <v>40694</v>
      </c>
      <c r="R33494" s="1">
        <v>41674</v>
      </c>
      <c r="S33494">
        <v>0</v>
      </c>
      <c r="T33494">
        <v>31000000</v>
      </c>
      <c r="U33494">
        <v>0</v>
      </c>
      <c r="V33494">
        <v>0</v>
      </c>
      <c r="W33494">
        <v>0</v>
      </c>
      <c r="X33494">
        <v>0</v>
      </c>
      <c r="Y33494">
        <v>0</v>
      </c>
      <c r="Z33494">
        <v>0</v>
      </c>
      <c r="AA33494">
        <v>0</v>
      </c>
      <c r="AB33494">
        <v>0</v>
      </c>
      <c r="AC33494">
        <v>0</v>
      </c>
      <c r="AD33494">
        <v>0</v>
      </c>
      <c r="AE33494">
        <v>0</v>
      </c>
      <c r="AF33494">
        <v>0</v>
      </c>
      <c r="AG33494">
        <v>0</v>
      </c>
      <c r="AH33494">
        <v>20000000</v>
      </c>
      <c r="AI33494">
        <v>0</v>
      </c>
      <c r="AJ33494">
        <v>0</v>
      </c>
      <c r="AK33494">
        <v>0</v>
      </c>
      <c r="AL33494">
        <v>0</v>
      </c>
      <c r="AM33494">
        <v>0</v>
      </c>
    </row>
    <row r="33495" spans="1:39" x14ac:dyDescent="0.45">
      <c r="A33495" t="s">
        <v>123960</v>
      </c>
      <c r="B33495" t="s">
        <v>123961</v>
      </c>
      <c r="C33495" t="s">
        <v>123962</v>
      </c>
      <c r="D33495" t="s">
        <v>389</v>
      </c>
      <c r="E33495" t="s">
        <v>390</v>
      </c>
      <c r="F33495" t="s">
        <v>4108</v>
      </c>
      <c r="G33495" t="s">
        <v>57</v>
      </c>
      <c r="H33495" t="s">
        <v>46</v>
      </c>
      <c r="I33495" t="s">
        <v>148</v>
      </c>
      <c r="J33495" t="s">
        <v>2488</v>
      </c>
      <c r="K33495" t="s">
        <v>5837</v>
      </c>
      <c r="L33495">
        <v>1</v>
      </c>
      <c r="Q33495" s="1">
        <v>41669</v>
      </c>
      <c r="R33495" s="1">
        <v>41669</v>
      </c>
      <c r="S33495">
        <v>0</v>
      </c>
      <c r="T33495">
        <v>0</v>
      </c>
      <c r="U33495">
        <v>0</v>
      </c>
      <c r="V33495">
        <v>0</v>
      </c>
      <c r="W33495">
        <v>0</v>
      </c>
      <c r="X33495">
        <v>0</v>
      </c>
      <c r="Y33495">
        <v>0</v>
      </c>
      <c r="Z33495">
        <v>950000</v>
      </c>
      <c r="AA33495">
        <v>0</v>
      </c>
      <c r="AB33495">
        <v>0</v>
      </c>
      <c r="AC33495">
        <v>0</v>
      </c>
      <c r="AD33495">
        <v>0</v>
      </c>
      <c r="AE33495">
        <v>0</v>
      </c>
      <c r="AF33495">
        <v>0</v>
      </c>
      <c r="AG33495">
        <v>0</v>
      </c>
      <c r="AH33495">
        <v>0</v>
      </c>
      <c r="AI33495">
        <v>0</v>
      </c>
      <c r="AJ33495">
        <v>0</v>
      </c>
      <c r="AK33495">
        <v>0</v>
      </c>
      <c r="AL33495">
        <v>0</v>
      </c>
      <c r="AM33495">
        <v>0</v>
      </c>
    </row>
    <row r="33496" spans="1:39" x14ac:dyDescent="0.45">
      <c r="A33496" t="s">
        <v>123963</v>
      </c>
      <c r="B33496" t="s">
        <v>123964</v>
      </c>
      <c r="C33496" t="s">
        <v>123965</v>
      </c>
      <c r="D33496" t="s">
        <v>293</v>
      </c>
      <c r="E33496" t="s">
        <v>294</v>
      </c>
      <c r="F33496" t="s">
        <v>123966</v>
      </c>
      <c r="G33496" t="s">
        <v>57</v>
      </c>
      <c r="H33496" t="s">
        <v>46</v>
      </c>
      <c r="I33496" t="s">
        <v>58</v>
      </c>
      <c r="J33496" t="s">
        <v>198</v>
      </c>
      <c r="K33496" t="s">
        <v>3678</v>
      </c>
      <c r="L33496">
        <v>3</v>
      </c>
      <c r="Q33496" s="1">
        <v>40584</v>
      </c>
      <c r="R33496" s="1">
        <v>41751</v>
      </c>
      <c r="S33496">
        <v>0</v>
      </c>
      <c r="T33496">
        <v>74616666</v>
      </c>
      <c r="U33496">
        <v>0</v>
      </c>
      <c r="V33496">
        <v>0</v>
      </c>
      <c r="W33496">
        <v>0</v>
      </c>
      <c r="X33496">
        <v>0</v>
      </c>
      <c r="Y33496">
        <v>0</v>
      </c>
      <c r="Z33496">
        <v>0</v>
      </c>
      <c r="AA33496">
        <v>0</v>
      </c>
      <c r="AB33496">
        <v>0</v>
      </c>
      <c r="AC33496">
        <v>0</v>
      </c>
      <c r="AD33496">
        <v>0</v>
      </c>
      <c r="AE33496">
        <v>0</v>
      </c>
      <c r="AF33496">
        <v>12500000</v>
      </c>
      <c r="AG33496">
        <v>50000000</v>
      </c>
      <c r="AH33496">
        <v>0</v>
      </c>
      <c r="AI33496">
        <v>0</v>
      </c>
      <c r="AJ33496">
        <v>0</v>
      </c>
      <c r="AK33496">
        <v>0</v>
      </c>
      <c r="AL33496">
        <v>0</v>
      </c>
      <c r="AM33496">
        <v>0</v>
      </c>
    </row>
    <row r="33497" spans="1:39" x14ac:dyDescent="0.45">
      <c r="A33497" t="s">
        <v>123967</v>
      </c>
      <c r="B33497" t="s">
        <v>123968</v>
      </c>
      <c r="C33497" t="s">
        <v>123969</v>
      </c>
      <c r="D33497" t="s">
        <v>774</v>
      </c>
      <c r="E33497" t="s">
        <v>775</v>
      </c>
      <c r="F33497" t="s">
        <v>222</v>
      </c>
      <c r="G33497" t="s">
        <v>57</v>
      </c>
      <c r="L33497">
        <v>1</v>
      </c>
      <c r="Q33497" s="1">
        <v>39869</v>
      </c>
      <c r="R33497" s="1">
        <v>39869</v>
      </c>
      <c r="S33497">
        <v>0</v>
      </c>
      <c r="T33497">
        <v>10000000</v>
      </c>
      <c r="U33497">
        <v>0</v>
      </c>
      <c r="V33497">
        <v>0</v>
      </c>
      <c r="W33497">
        <v>0</v>
      </c>
      <c r="X33497">
        <v>0</v>
      </c>
      <c r="Y33497">
        <v>0</v>
      </c>
      <c r="Z33497">
        <v>0</v>
      </c>
      <c r="AA33497">
        <v>0</v>
      </c>
      <c r="AB33497">
        <v>0</v>
      </c>
      <c r="AC33497">
        <v>0</v>
      </c>
      <c r="AD33497">
        <v>0</v>
      </c>
      <c r="AE33497">
        <v>0</v>
      </c>
      <c r="AF33497">
        <v>0</v>
      </c>
      <c r="AG33497">
        <v>0</v>
      </c>
      <c r="AH33497">
        <v>0</v>
      </c>
      <c r="AI33497">
        <v>0</v>
      </c>
      <c r="AJ33497">
        <v>0</v>
      </c>
      <c r="AK33497">
        <v>0</v>
      </c>
      <c r="AL33497">
        <v>0</v>
      </c>
      <c r="AM33497">
        <v>0</v>
      </c>
    </row>
    <row r="33498" spans="1:39" x14ac:dyDescent="0.45">
      <c r="A33498" t="s">
        <v>123970</v>
      </c>
      <c r="B33498" t="s">
        <v>123971</v>
      </c>
      <c r="C33498" t="s">
        <v>123972</v>
      </c>
      <c r="D33498" t="s">
        <v>774</v>
      </c>
      <c r="E33498" t="s">
        <v>775</v>
      </c>
      <c r="F33498" t="s">
        <v>5239</v>
      </c>
      <c r="G33498" t="s">
        <v>57</v>
      </c>
      <c r="H33498" t="s">
        <v>46</v>
      </c>
      <c r="I33498" t="s">
        <v>205</v>
      </c>
      <c r="J33498" t="s">
        <v>206</v>
      </c>
      <c r="K33498" t="s">
        <v>206</v>
      </c>
      <c r="L33498">
        <v>1</v>
      </c>
      <c r="M33498" s="1">
        <v>39356</v>
      </c>
      <c r="N33498" s="2">
        <v>39356</v>
      </c>
      <c r="O33498" t="s">
        <v>1428</v>
      </c>
      <c r="P33498">
        <v>2007</v>
      </c>
      <c r="Q33498" s="1">
        <v>39589</v>
      </c>
      <c r="R33498" s="1">
        <v>39589</v>
      </c>
      <c r="S33498">
        <v>2300000</v>
      </c>
      <c r="T33498">
        <v>0</v>
      </c>
      <c r="U33498">
        <v>0</v>
      </c>
      <c r="V33498">
        <v>0</v>
      </c>
      <c r="W33498">
        <v>0</v>
      </c>
      <c r="X33498">
        <v>0</v>
      </c>
      <c r="Y33498">
        <v>0</v>
      </c>
      <c r="Z33498">
        <v>0</v>
      </c>
      <c r="AA33498">
        <v>0</v>
      </c>
      <c r="AB33498">
        <v>0</v>
      </c>
      <c r="AC33498">
        <v>0</v>
      </c>
      <c r="AD33498">
        <v>0</v>
      </c>
      <c r="AE33498">
        <v>0</v>
      </c>
      <c r="AF33498">
        <v>0</v>
      </c>
      <c r="AG33498">
        <v>0</v>
      </c>
      <c r="AH33498">
        <v>0</v>
      </c>
      <c r="AI33498">
        <v>0</v>
      </c>
      <c r="AJ33498">
        <v>0</v>
      </c>
      <c r="AK33498">
        <v>0</v>
      </c>
      <c r="AL33498">
        <v>0</v>
      </c>
      <c r="AM33498">
        <v>0</v>
      </c>
    </row>
    <row r="33499" spans="1:39" x14ac:dyDescent="0.45">
      <c r="A33499" t="s">
        <v>123973</v>
      </c>
      <c r="B33499" t="s">
        <v>123974</v>
      </c>
      <c r="C33499" t="s">
        <v>123975</v>
      </c>
      <c r="D33499" t="s">
        <v>127</v>
      </c>
      <c r="E33499" t="s">
        <v>128</v>
      </c>
      <c r="F33499" t="s">
        <v>2955</v>
      </c>
      <c r="G33499" t="s">
        <v>57</v>
      </c>
      <c r="H33499" t="s">
        <v>46</v>
      </c>
      <c r="I33499" t="s">
        <v>267</v>
      </c>
      <c r="J33499" t="s">
        <v>866</v>
      </c>
      <c r="K33499" t="s">
        <v>867</v>
      </c>
      <c r="L33499">
        <v>1</v>
      </c>
      <c r="Q33499" s="1">
        <v>41942</v>
      </c>
      <c r="R33499" s="1">
        <v>41942</v>
      </c>
      <c r="S33499">
        <v>0</v>
      </c>
      <c r="T33499">
        <v>4250000</v>
      </c>
      <c r="U33499">
        <v>0</v>
      </c>
      <c r="V33499">
        <v>0</v>
      </c>
      <c r="W33499">
        <v>0</v>
      </c>
      <c r="X33499">
        <v>0</v>
      </c>
      <c r="Y33499">
        <v>0</v>
      </c>
      <c r="Z33499">
        <v>0</v>
      </c>
      <c r="AA33499">
        <v>0</v>
      </c>
      <c r="AB33499">
        <v>0</v>
      </c>
      <c r="AC33499">
        <v>0</v>
      </c>
      <c r="AD33499">
        <v>0</v>
      </c>
      <c r="AE33499">
        <v>0</v>
      </c>
      <c r="AF33499">
        <v>4250000</v>
      </c>
      <c r="AG33499">
        <v>0</v>
      </c>
      <c r="AH33499">
        <v>0</v>
      </c>
      <c r="AI33499">
        <v>0</v>
      </c>
      <c r="AJ33499">
        <v>0</v>
      </c>
      <c r="AK33499">
        <v>0</v>
      </c>
      <c r="AL33499">
        <v>0</v>
      </c>
      <c r="AM33499">
        <v>0</v>
      </c>
    </row>
    <row r="33500" spans="1:39" x14ac:dyDescent="0.45">
      <c r="A33500" t="s">
        <v>123976</v>
      </c>
      <c r="B33500" t="s">
        <v>123977</v>
      </c>
      <c r="C33500" t="s">
        <v>123978</v>
      </c>
      <c r="D33500" t="s">
        <v>755</v>
      </c>
      <c r="E33500" t="s">
        <v>756</v>
      </c>
      <c r="F33500" t="s">
        <v>114</v>
      </c>
      <c r="H33500" t="s">
        <v>192</v>
      </c>
      <c r="J33500" t="s">
        <v>72638</v>
      </c>
      <c r="K33500" t="s">
        <v>72638</v>
      </c>
      <c r="L33500">
        <v>1</v>
      </c>
      <c r="Q33500" s="1">
        <v>40459</v>
      </c>
      <c r="R33500" s="1">
        <v>40459</v>
      </c>
      <c r="S33500">
        <v>0</v>
      </c>
      <c r="T33500">
        <v>0</v>
      </c>
      <c r="U33500">
        <v>0</v>
      </c>
      <c r="V33500">
        <v>0</v>
      </c>
      <c r="W33500">
        <v>0</v>
      </c>
      <c r="X33500">
        <v>0</v>
      </c>
      <c r="Y33500">
        <v>0</v>
      </c>
      <c r="Z33500">
        <v>0</v>
      </c>
      <c r="AA33500">
        <v>0</v>
      </c>
      <c r="AB33500">
        <v>0</v>
      </c>
      <c r="AC33500">
        <v>0</v>
      </c>
      <c r="AD33500">
        <v>0</v>
      </c>
      <c r="AE33500">
        <v>0</v>
      </c>
      <c r="AF33500">
        <v>0</v>
      </c>
      <c r="AG33500">
        <v>0</v>
      </c>
      <c r="AH33500">
        <v>0</v>
      </c>
      <c r="AI33500">
        <v>0</v>
      </c>
      <c r="AJ33500">
        <v>0</v>
      </c>
      <c r="AK33500">
        <v>0</v>
      </c>
      <c r="AL33500">
        <v>0</v>
      </c>
      <c r="AM33500">
        <v>0</v>
      </c>
    </row>
    <row r="33501" spans="1:39" x14ac:dyDescent="0.45">
      <c r="A33501" t="s">
        <v>123979</v>
      </c>
      <c r="B33501" t="s">
        <v>123980</v>
      </c>
      <c r="C33501" t="s">
        <v>123981</v>
      </c>
      <c r="D33501" t="s">
        <v>88</v>
      </c>
      <c r="E33501" t="s">
        <v>89</v>
      </c>
      <c r="F33501" t="s">
        <v>123982</v>
      </c>
      <c r="G33501" t="s">
        <v>57</v>
      </c>
      <c r="H33501" t="s">
        <v>46</v>
      </c>
      <c r="I33501" t="s">
        <v>115</v>
      </c>
      <c r="J33501" t="s">
        <v>116</v>
      </c>
      <c r="K33501" t="s">
        <v>117</v>
      </c>
      <c r="L33501">
        <v>4</v>
      </c>
      <c r="M33501" s="1">
        <v>40179</v>
      </c>
      <c r="N33501" s="2">
        <v>40179</v>
      </c>
      <c r="O33501" t="s">
        <v>118</v>
      </c>
      <c r="P33501">
        <v>2010</v>
      </c>
      <c r="Q33501" s="1">
        <v>40415</v>
      </c>
      <c r="R33501" s="1">
        <v>41537</v>
      </c>
      <c r="S33501">
        <v>0</v>
      </c>
      <c r="T33501">
        <v>200006</v>
      </c>
      <c r="U33501">
        <v>0</v>
      </c>
      <c r="V33501">
        <v>0</v>
      </c>
      <c r="W33501">
        <v>125000</v>
      </c>
      <c r="X33501">
        <v>0</v>
      </c>
      <c r="Y33501">
        <v>0</v>
      </c>
      <c r="Z33501">
        <v>0</v>
      </c>
      <c r="AA33501">
        <v>0</v>
      </c>
      <c r="AB33501">
        <v>0</v>
      </c>
      <c r="AC33501">
        <v>0</v>
      </c>
      <c r="AD33501">
        <v>0</v>
      </c>
      <c r="AE33501">
        <v>0</v>
      </c>
      <c r="AF33501">
        <v>50000</v>
      </c>
      <c r="AG33501">
        <v>0</v>
      </c>
      <c r="AH33501">
        <v>0</v>
      </c>
      <c r="AI33501">
        <v>0</v>
      </c>
      <c r="AJ33501">
        <v>0</v>
      </c>
      <c r="AK33501">
        <v>0</v>
      </c>
      <c r="AL33501">
        <v>0</v>
      </c>
      <c r="AM33501">
        <v>0</v>
      </c>
    </row>
    <row r="33502" spans="1:39" x14ac:dyDescent="0.45">
      <c r="A33502" t="s">
        <v>123983</v>
      </c>
      <c r="B33502" t="s">
        <v>123984</v>
      </c>
      <c r="C33502" t="s">
        <v>123985</v>
      </c>
      <c r="D33502" t="s">
        <v>123986</v>
      </c>
      <c r="E33502" t="s">
        <v>108</v>
      </c>
      <c r="F33502" s="3">
        <v>15000</v>
      </c>
      <c r="G33502" t="s">
        <v>101</v>
      </c>
      <c r="H33502" t="s">
        <v>46</v>
      </c>
      <c r="I33502" t="s">
        <v>299</v>
      </c>
      <c r="J33502" t="s">
        <v>2515</v>
      </c>
      <c r="K33502" t="s">
        <v>123987</v>
      </c>
      <c r="L33502">
        <v>1</v>
      </c>
      <c r="M33502" s="1">
        <v>40379</v>
      </c>
      <c r="N33502" s="2">
        <v>40360</v>
      </c>
      <c r="O33502" t="s">
        <v>200</v>
      </c>
      <c r="P33502">
        <v>2010</v>
      </c>
      <c r="Q33502" s="1">
        <v>40393</v>
      </c>
      <c r="R33502" s="1">
        <v>40393</v>
      </c>
      <c r="S33502">
        <v>15000</v>
      </c>
      <c r="T33502">
        <v>0</v>
      </c>
      <c r="U33502">
        <v>0</v>
      </c>
      <c r="V33502">
        <v>0</v>
      </c>
      <c r="W33502">
        <v>0</v>
      </c>
      <c r="X33502">
        <v>0</v>
      </c>
      <c r="Y33502">
        <v>0</v>
      </c>
      <c r="Z33502">
        <v>0</v>
      </c>
      <c r="AA33502">
        <v>0</v>
      </c>
      <c r="AB33502">
        <v>0</v>
      </c>
      <c r="AC33502">
        <v>0</v>
      </c>
      <c r="AD33502">
        <v>0</v>
      </c>
      <c r="AE33502">
        <v>0</v>
      </c>
      <c r="AF33502">
        <v>0</v>
      </c>
      <c r="AG33502">
        <v>0</v>
      </c>
      <c r="AH33502">
        <v>0</v>
      </c>
      <c r="AI33502">
        <v>0</v>
      </c>
      <c r="AJ33502">
        <v>0</v>
      </c>
      <c r="AK33502">
        <v>0</v>
      </c>
      <c r="AL33502">
        <v>0</v>
      </c>
      <c r="AM33502">
        <v>0</v>
      </c>
    </row>
    <row r="33503" spans="1:39" x14ac:dyDescent="0.45">
      <c r="A33503" t="s">
        <v>123988</v>
      </c>
      <c r="B33503" t="s">
        <v>123989</v>
      </c>
      <c r="C33503" t="s">
        <v>123990</v>
      </c>
      <c r="D33503" t="s">
        <v>176</v>
      </c>
      <c r="E33503" t="s">
        <v>177</v>
      </c>
      <c r="F33503" s="3">
        <v>1000</v>
      </c>
      <c r="G33503" t="s">
        <v>57</v>
      </c>
      <c r="L33503">
        <v>1</v>
      </c>
      <c r="M33503" s="1">
        <v>38412</v>
      </c>
      <c r="N33503" s="2">
        <v>38412</v>
      </c>
      <c r="O33503" t="s">
        <v>464</v>
      </c>
      <c r="P33503">
        <v>2005</v>
      </c>
      <c r="Q33503" s="1">
        <v>36565</v>
      </c>
      <c r="R33503" s="1">
        <v>36565</v>
      </c>
      <c r="S33503">
        <v>1000</v>
      </c>
      <c r="T33503">
        <v>0</v>
      </c>
      <c r="U33503">
        <v>0</v>
      </c>
      <c r="V33503">
        <v>0</v>
      </c>
      <c r="W33503">
        <v>0</v>
      </c>
      <c r="X33503">
        <v>0</v>
      </c>
      <c r="Y33503">
        <v>0</v>
      </c>
      <c r="Z33503">
        <v>0</v>
      </c>
      <c r="AA33503">
        <v>0</v>
      </c>
      <c r="AB33503">
        <v>0</v>
      </c>
      <c r="AC33503">
        <v>0</v>
      </c>
      <c r="AD33503">
        <v>0</v>
      </c>
      <c r="AE33503">
        <v>0</v>
      </c>
      <c r="AF33503">
        <v>0</v>
      </c>
      <c r="AG33503">
        <v>0</v>
      </c>
      <c r="AH33503">
        <v>0</v>
      </c>
      <c r="AI33503">
        <v>0</v>
      </c>
      <c r="AJ33503">
        <v>0</v>
      </c>
      <c r="AK33503">
        <v>0</v>
      </c>
      <c r="AL33503">
        <v>0</v>
      </c>
      <c r="AM33503">
        <v>0</v>
      </c>
    </row>
    <row r="33504" spans="1:39" x14ac:dyDescent="0.45">
      <c r="A33504" t="s">
        <v>123991</v>
      </c>
      <c r="B33504" t="s">
        <v>123992</v>
      </c>
      <c r="C33504" t="s">
        <v>123993</v>
      </c>
      <c r="D33504" t="s">
        <v>127</v>
      </c>
      <c r="E33504" t="s">
        <v>128</v>
      </c>
      <c r="F33504" t="s">
        <v>90968</v>
      </c>
      <c r="G33504" t="s">
        <v>57</v>
      </c>
      <c r="H33504" t="s">
        <v>1153</v>
      </c>
      <c r="J33504" t="s">
        <v>1663</v>
      </c>
      <c r="K33504" t="s">
        <v>1664</v>
      </c>
      <c r="L33504">
        <v>2</v>
      </c>
      <c r="M33504" s="1">
        <v>41089</v>
      </c>
      <c r="N33504" s="2">
        <v>41061</v>
      </c>
      <c r="O33504" t="s">
        <v>50</v>
      </c>
      <c r="P33504">
        <v>2012</v>
      </c>
      <c r="Q33504" s="1">
        <v>41129</v>
      </c>
      <c r="R33504" s="1">
        <v>41919</v>
      </c>
      <c r="S33504">
        <v>0</v>
      </c>
      <c r="T33504">
        <v>1200000</v>
      </c>
      <c r="U33504">
        <v>0</v>
      </c>
      <c r="V33504">
        <v>0</v>
      </c>
      <c r="W33504">
        <v>0</v>
      </c>
      <c r="X33504">
        <v>0</v>
      </c>
      <c r="Y33504">
        <v>0</v>
      </c>
      <c r="Z33504">
        <v>0</v>
      </c>
      <c r="AA33504">
        <v>25000000</v>
      </c>
      <c r="AB33504">
        <v>0</v>
      </c>
      <c r="AC33504">
        <v>0</v>
      </c>
      <c r="AD33504">
        <v>0</v>
      </c>
      <c r="AE33504">
        <v>0</v>
      </c>
      <c r="AF33504">
        <v>1200000</v>
      </c>
      <c r="AG33504">
        <v>0</v>
      </c>
      <c r="AH33504">
        <v>0</v>
      </c>
      <c r="AI33504">
        <v>0</v>
      </c>
      <c r="AJ33504">
        <v>0</v>
      </c>
      <c r="AK33504">
        <v>0</v>
      </c>
      <c r="AL33504">
        <v>0</v>
      </c>
      <c r="AM33504">
        <v>0</v>
      </c>
    </row>
    <row r="33505" spans="1:39" x14ac:dyDescent="0.45">
      <c r="A33505" t="s">
        <v>123994</v>
      </c>
      <c r="B33505" t="s">
        <v>123995</v>
      </c>
      <c r="C33505" t="s">
        <v>123996</v>
      </c>
      <c r="F33505" t="s">
        <v>401</v>
      </c>
      <c r="G33505" t="s">
        <v>57</v>
      </c>
      <c r="L33505">
        <v>1</v>
      </c>
      <c r="Q33505" s="1">
        <v>41214</v>
      </c>
      <c r="R33505" s="1">
        <v>41214</v>
      </c>
      <c r="S33505">
        <v>0</v>
      </c>
      <c r="T33505">
        <v>700000</v>
      </c>
      <c r="U33505">
        <v>0</v>
      </c>
      <c r="V33505">
        <v>0</v>
      </c>
      <c r="W33505">
        <v>0</v>
      </c>
      <c r="X33505">
        <v>0</v>
      </c>
      <c r="Y33505">
        <v>0</v>
      </c>
      <c r="Z33505">
        <v>0</v>
      </c>
      <c r="AA33505">
        <v>0</v>
      </c>
      <c r="AB33505">
        <v>0</v>
      </c>
      <c r="AC33505">
        <v>0</v>
      </c>
      <c r="AD33505">
        <v>0</v>
      </c>
      <c r="AE33505">
        <v>0</v>
      </c>
      <c r="AF33505">
        <v>700000</v>
      </c>
      <c r="AG33505">
        <v>0</v>
      </c>
      <c r="AH33505">
        <v>0</v>
      </c>
      <c r="AI33505">
        <v>0</v>
      </c>
      <c r="AJ33505">
        <v>0</v>
      </c>
      <c r="AK33505">
        <v>0</v>
      </c>
      <c r="AL33505">
        <v>0</v>
      </c>
      <c r="AM33505">
        <v>0</v>
      </c>
    </row>
    <row r="33506" spans="1:39" x14ac:dyDescent="0.45">
      <c r="A33506" t="s">
        <v>123997</v>
      </c>
      <c r="B33506" t="s">
        <v>123998</v>
      </c>
      <c r="C33506" t="s">
        <v>123999</v>
      </c>
      <c r="D33506" t="s">
        <v>127</v>
      </c>
      <c r="E33506" t="s">
        <v>128</v>
      </c>
      <c r="F33506" t="s">
        <v>124000</v>
      </c>
      <c r="G33506" t="s">
        <v>57</v>
      </c>
      <c r="H33506" t="s">
        <v>496</v>
      </c>
      <c r="J33506" t="s">
        <v>682</v>
      </c>
      <c r="K33506" t="s">
        <v>682</v>
      </c>
      <c r="L33506">
        <v>1</v>
      </c>
      <c r="M33506" s="1">
        <v>40817</v>
      </c>
      <c r="N33506" s="2">
        <v>40817</v>
      </c>
      <c r="O33506" t="s">
        <v>94</v>
      </c>
      <c r="P33506">
        <v>2011</v>
      </c>
      <c r="Q33506" s="1">
        <v>41537</v>
      </c>
      <c r="R33506" s="1">
        <v>41537</v>
      </c>
      <c r="S33506">
        <v>0</v>
      </c>
      <c r="T33506">
        <v>810094</v>
      </c>
      <c r="U33506">
        <v>0</v>
      </c>
      <c r="V33506">
        <v>0</v>
      </c>
      <c r="W33506">
        <v>0</v>
      </c>
      <c r="X33506">
        <v>0</v>
      </c>
      <c r="Y33506">
        <v>0</v>
      </c>
      <c r="Z33506">
        <v>0</v>
      </c>
      <c r="AA33506">
        <v>0</v>
      </c>
      <c r="AB33506">
        <v>0</v>
      </c>
      <c r="AC33506">
        <v>0</v>
      </c>
      <c r="AD33506">
        <v>0</v>
      </c>
      <c r="AE33506">
        <v>0</v>
      </c>
      <c r="AF33506">
        <v>0</v>
      </c>
      <c r="AG33506">
        <v>0</v>
      </c>
      <c r="AH33506">
        <v>0</v>
      </c>
      <c r="AI33506">
        <v>0</v>
      </c>
      <c r="AJ33506">
        <v>0</v>
      </c>
      <c r="AK33506">
        <v>0</v>
      </c>
      <c r="AL33506">
        <v>0</v>
      </c>
      <c r="AM33506">
        <v>0</v>
      </c>
    </row>
    <row r="33507" spans="1:39" x14ac:dyDescent="0.45">
      <c r="A33507" t="s">
        <v>124001</v>
      </c>
      <c r="B33507" t="s">
        <v>124002</v>
      </c>
      <c r="C33507" t="s">
        <v>124003</v>
      </c>
      <c r="D33507" t="s">
        <v>755</v>
      </c>
      <c r="E33507" t="s">
        <v>756</v>
      </c>
      <c r="F33507" t="s">
        <v>282</v>
      </c>
      <c r="G33507" t="s">
        <v>57</v>
      </c>
      <c r="H33507" t="s">
        <v>46</v>
      </c>
      <c r="I33507" t="s">
        <v>169</v>
      </c>
      <c r="J33507" t="s">
        <v>170</v>
      </c>
      <c r="K33507" t="s">
        <v>170</v>
      </c>
      <c r="L33507">
        <v>1</v>
      </c>
      <c r="Q33507" s="1">
        <v>41275</v>
      </c>
      <c r="R33507" s="1">
        <v>41275</v>
      </c>
      <c r="S33507">
        <v>100000</v>
      </c>
      <c r="T33507">
        <v>0</v>
      </c>
      <c r="U33507">
        <v>0</v>
      </c>
      <c r="V33507">
        <v>0</v>
      </c>
      <c r="W33507">
        <v>0</v>
      </c>
      <c r="X33507">
        <v>0</v>
      </c>
      <c r="Y33507">
        <v>0</v>
      </c>
      <c r="Z33507">
        <v>0</v>
      </c>
      <c r="AA33507">
        <v>0</v>
      </c>
      <c r="AB33507">
        <v>0</v>
      </c>
      <c r="AC33507">
        <v>0</v>
      </c>
      <c r="AD33507">
        <v>0</v>
      </c>
      <c r="AE33507">
        <v>0</v>
      </c>
      <c r="AF33507">
        <v>0</v>
      </c>
      <c r="AG33507">
        <v>0</v>
      </c>
      <c r="AH33507">
        <v>0</v>
      </c>
      <c r="AI33507">
        <v>0</v>
      </c>
      <c r="AJ33507">
        <v>0</v>
      </c>
      <c r="AK33507">
        <v>0</v>
      </c>
      <c r="AL33507">
        <v>0</v>
      </c>
      <c r="AM33507">
        <v>0</v>
      </c>
    </row>
    <row r="33508" spans="1:39" x14ac:dyDescent="0.45">
      <c r="A33508" t="s">
        <v>124004</v>
      </c>
      <c r="B33508" t="s">
        <v>124005</v>
      </c>
      <c r="C33508" t="s">
        <v>124006</v>
      </c>
      <c r="D33508" t="s">
        <v>124007</v>
      </c>
      <c r="E33508" t="s">
        <v>89</v>
      </c>
      <c r="F33508" s="3">
        <v>23525</v>
      </c>
      <c r="G33508" t="s">
        <v>57</v>
      </c>
      <c r="H33508" t="s">
        <v>260</v>
      </c>
      <c r="I33508" t="s">
        <v>977</v>
      </c>
      <c r="J33508" t="s">
        <v>978</v>
      </c>
      <c r="K33508" t="s">
        <v>978</v>
      </c>
      <c r="L33508">
        <v>2</v>
      </c>
      <c r="M33508" s="1">
        <v>41275</v>
      </c>
      <c r="N33508" s="2">
        <v>41275</v>
      </c>
      <c r="O33508" t="s">
        <v>164</v>
      </c>
      <c r="P33508">
        <v>2013</v>
      </c>
      <c r="Q33508" s="1">
        <v>41513</v>
      </c>
      <c r="R33508" s="1">
        <v>41708</v>
      </c>
      <c r="S33508">
        <v>22522</v>
      </c>
      <c r="T33508">
        <v>0</v>
      </c>
      <c r="U33508">
        <v>0</v>
      </c>
      <c r="V33508">
        <v>0</v>
      </c>
      <c r="W33508">
        <v>0</v>
      </c>
      <c r="X33508">
        <v>0</v>
      </c>
      <c r="Y33508">
        <v>0</v>
      </c>
      <c r="Z33508">
        <v>1003</v>
      </c>
      <c r="AA33508">
        <v>0</v>
      </c>
      <c r="AB33508">
        <v>0</v>
      </c>
      <c r="AC33508">
        <v>0</v>
      </c>
      <c r="AD33508">
        <v>0</v>
      </c>
      <c r="AE33508">
        <v>0</v>
      </c>
      <c r="AF33508">
        <v>0</v>
      </c>
      <c r="AG33508">
        <v>0</v>
      </c>
      <c r="AH33508">
        <v>0</v>
      </c>
      <c r="AI33508">
        <v>0</v>
      </c>
      <c r="AJ33508">
        <v>0</v>
      </c>
      <c r="AK33508">
        <v>0</v>
      </c>
      <c r="AL33508">
        <v>0</v>
      </c>
      <c r="AM33508">
        <v>0</v>
      </c>
    </row>
    <row r="33509" spans="1:39" x14ac:dyDescent="0.45">
      <c r="A33509" t="s">
        <v>124008</v>
      </c>
      <c r="B33509" t="s">
        <v>124009</v>
      </c>
      <c r="C33509" t="s">
        <v>124010</v>
      </c>
      <c r="D33509" t="s">
        <v>124011</v>
      </c>
      <c r="E33509" t="s">
        <v>1518</v>
      </c>
      <c r="F33509" t="s">
        <v>3765</v>
      </c>
      <c r="G33509" t="s">
        <v>45</v>
      </c>
      <c r="H33509" t="s">
        <v>46</v>
      </c>
      <c r="I33509" t="s">
        <v>58</v>
      </c>
      <c r="J33509" t="s">
        <v>198</v>
      </c>
      <c r="K33509" t="s">
        <v>199</v>
      </c>
      <c r="L33509">
        <v>1</v>
      </c>
      <c r="M33509" s="1">
        <v>40787</v>
      </c>
      <c r="N33509" s="2">
        <v>40787</v>
      </c>
      <c r="O33509" t="s">
        <v>250</v>
      </c>
      <c r="P33509">
        <v>2011</v>
      </c>
      <c r="Q33509" s="1">
        <v>40940</v>
      </c>
      <c r="R33509" s="1">
        <v>40940</v>
      </c>
      <c r="S33509">
        <v>1400000</v>
      </c>
      <c r="T33509">
        <v>0</v>
      </c>
      <c r="U33509">
        <v>0</v>
      </c>
      <c r="V33509">
        <v>0</v>
      </c>
      <c r="W33509">
        <v>0</v>
      </c>
      <c r="X33509">
        <v>0</v>
      </c>
      <c r="Y33509">
        <v>0</v>
      </c>
      <c r="Z33509">
        <v>0</v>
      </c>
      <c r="AA33509">
        <v>0</v>
      </c>
      <c r="AB33509">
        <v>0</v>
      </c>
      <c r="AC33509">
        <v>0</v>
      </c>
      <c r="AD33509">
        <v>0</v>
      </c>
      <c r="AE33509">
        <v>0</v>
      </c>
      <c r="AF33509">
        <v>0</v>
      </c>
      <c r="AG33509">
        <v>0</v>
      </c>
      <c r="AH33509">
        <v>0</v>
      </c>
      <c r="AI33509">
        <v>0</v>
      </c>
      <c r="AJ33509">
        <v>0</v>
      </c>
      <c r="AK33509">
        <v>0</v>
      </c>
      <c r="AL33509">
        <v>0</v>
      </c>
      <c r="AM33509">
        <v>0</v>
      </c>
    </row>
    <row r="33510" spans="1:39" x14ac:dyDescent="0.45">
      <c r="A33510" t="s">
        <v>124012</v>
      </c>
      <c r="B33510" t="s">
        <v>124013</v>
      </c>
      <c r="C33510" t="s">
        <v>124014</v>
      </c>
      <c r="D33510" t="s">
        <v>124015</v>
      </c>
      <c r="E33510" t="s">
        <v>8843</v>
      </c>
      <c r="F33510" t="s">
        <v>109</v>
      </c>
      <c r="G33510" t="s">
        <v>57</v>
      </c>
      <c r="L33510">
        <v>2</v>
      </c>
      <c r="M33510" s="1">
        <v>41426</v>
      </c>
      <c r="N33510" s="2">
        <v>41426</v>
      </c>
      <c r="O33510" t="s">
        <v>439</v>
      </c>
      <c r="P33510">
        <v>2013</v>
      </c>
      <c r="Q33510" s="1">
        <v>41608</v>
      </c>
      <c r="R33510" s="1">
        <v>41782</v>
      </c>
      <c r="S33510">
        <v>2000000</v>
      </c>
      <c r="T33510">
        <v>0</v>
      </c>
      <c r="U33510">
        <v>0</v>
      </c>
      <c r="V33510">
        <v>0</v>
      </c>
      <c r="W33510">
        <v>0</v>
      </c>
      <c r="X33510">
        <v>0</v>
      </c>
      <c r="Y33510">
        <v>0</v>
      </c>
      <c r="Z33510">
        <v>0</v>
      </c>
      <c r="AA33510">
        <v>0</v>
      </c>
      <c r="AB33510">
        <v>0</v>
      </c>
      <c r="AC33510">
        <v>0</v>
      </c>
      <c r="AD33510">
        <v>0</v>
      </c>
      <c r="AE33510">
        <v>0</v>
      </c>
      <c r="AF33510">
        <v>0</v>
      </c>
      <c r="AG33510">
        <v>0</v>
      </c>
      <c r="AH33510">
        <v>0</v>
      </c>
      <c r="AI33510">
        <v>0</v>
      </c>
      <c r="AJ33510">
        <v>0</v>
      </c>
      <c r="AK33510">
        <v>0</v>
      </c>
      <c r="AL33510">
        <v>0</v>
      </c>
      <c r="AM33510">
        <v>0</v>
      </c>
    </row>
    <row r="33511" spans="1:39" x14ac:dyDescent="0.45">
      <c r="A33511" t="s">
        <v>124016</v>
      </c>
      <c r="B33511" t="s">
        <v>124017</v>
      </c>
      <c r="C33511" t="s">
        <v>124018</v>
      </c>
      <c r="D33511" t="s">
        <v>755</v>
      </c>
      <c r="E33511" t="s">
        <v>756</v>
      </c>
      <c r="F33511" t="s">
        <v>124019</v>
      </c>
      <c r="G33511" t="s">
        <v>57</v>
      </c>
      <c r="H33511" t="s">
        <v>46</v>
      </c>
      <c r="I33511" t="s">
        <v>91</v>
      </c>
      <c r="J33511" t="s">
        <v>2607</v>
      </c>
      <c r="K33511" t="s">
        <v>2607</v>
      </c>
      <c r="L33511">
        <v>3</v>
      </c>
      <c r="M33511" s="1">
        <v>37681</v>
      </c>
      <c r="N33511" s="2">
        <v>37681</v>
      </c>
      <c r="O33511" t="s">
        <v>854</v>
      </c>
      <c r="P33511">
        <v>2003</v>
      </c>
      <c r="Q33511" s="1">
        <v>40911</v>
      </c>
      <c r="R33511" s="1">
        <v>41872</v>
      </c>
      <c r="S33511">
        <v>2499999</v>
      </c>
      <c r="T33511">
        <v>5500000</v>
      </c>
      <c r="U33511">
        <v>0</v>
      </c>
      <c r="V33511">
        <v>0</v>
      </c>
      <c r="W33511">
        <v>0</v>
      </c>
      <c r="X33511">
        <v>2029999</v>
      </c>
      <c r="Y33511">
        <v>0</v>
      </c>
      <c r="Z33511">
        <v>0</v>
      </c>
      <c r="AA33511">
        <v>0</v>
      </c>
      <c r="AB33511">
        <v>0</v>
      </c>
      <c r="AC33511">
        <v>0</v>
      </c>
      <c r="AD33511">
        <v>0</v>
      </c>
      <c r="AE33511">
        <v>0</v>
      </c>
      <c r="AF33511">
        <v>0</v>
      </c>
      <c r="AG33511">
        <v>0</v>
      </c>
      <c r="AH33511">
        <v>5500000</v>
      </c>
      <c r="AI33511">
        <v>0</v>
      </c>
      <c r="AJ33511">
        <v>0</v>
      </c>
      <c r="AK33511">
        <v>0</v>
      </c>
      <c r="AL33511">
        <v>0</v>
      </c>
      <c r="AM33511">
        <v>0</v>
      </c>
    </row>
    <row r="33512" spans="1:39" x14ac:dyDescent="0.45">
      <c r="A33512" t="s">
        <v>124020</v>
      </c>
      <c r="B33512" t="s">
        <v>124021</v>
      </c>
      <c r="C33512" t="s">
        <v>124022</v>
      </c>
      <c r="D33512" t="s">
        <v>35889</v>
      </c>
      <c r="E33512" t="s">
        <v>2254</v>
      </c>
      <c r="F33512" t="s">
        <v>23664</v>
      </c>
      <c r="G33512" t="s">
        <v>57</v>
      </c>
      <c r="H33512" t="s">
        <v>46</v>
      </c>
      <c r="I33512" t="s">
        <v>205</v>
      </c>
      <c r="J33512" t="s">
        <v>206</v>
      </c>
      <c r="K33512" t="s">
        <v>207</v>
      </c>
      <c r="L33512">
        <v>2</v>
      </c>
      <c r="M33512" s="1">
        <v>40862</v>
      </c>
      <c r="N33512" s="2">
        <v>40848</v>
      </c>
      <c r="O33512" t="s">
        <v>94</v>
      </c>
      <c r="P33512">
        <v>2011</v>
      </c>
      <c r="Q33512" s="1">
        <v>41151</v>
      </c>
      <c r="R33512" s="1">
        <v>41639</v>
      </c>
      <c r="S33512">
        <v>400000</v>
      </c>
      <c r="T33512">
        <v>0</v>
      </c>
      <c r="U33512">
        <v>0</v>
      </c>
      <c r="V33512">
        <v>0</v>
      </c>
      <c r="W33512">
        <v>0</v>
      </c>
      <c r="X33512">
        <v>0</v>
      </c>
      <c r="Y33512">
        <v>1130000</v>
      </c>
      <c r="Z33512">
        <v>0</v>
      </c>
      <c r="AA33512">
        <v>0</v>
      </c>
      <c r="AB33512">
        <v>0</v>
      </c>
      <c r="AC33512">
        <v>0</v>
      </c>
      <c r="AD33512">
        <v>0</v>
      </c>
      <c r="AE33512">
        <v>0</v>
      </c>
      <c r="AF33512">
        <v>0</v>
      </c>
      <c r="AG33512">
        <v>0</v>
      </c>
      <c r="AH33512">
        <v>0</v>
      </c>
      <c r="AI33512">
        <v>0</v>
      </c>
      <c r="AJ33512">
        <v>0</v>
      </c>
      <c r="AK33512">
        <v>0</v>
      </c>
      <c r="AL33512">
        <v>0</v>
      </c>
      <c r="AM33512">
        <v>0</v>
      </c>
    </row>
    <row r="33513" spans="1:39" x14ac:dyDescent="0.45">
      <c r="A33513" t="s">
        <v>124023</v>
      </c>
      <c r="B33513" t="s">
        <v>124024</v>
      </c>
      <c r="C33513" t="s">
        <v>124025</v>
      </c>
      <c r="D33513" t="s">
        <v>247</v>
      </c>
      <c r="E33513" t="s">
        <v>248</v>
      </c>
      <c r="F33513" t="s">
        <v>114</v>
      </c>
      <c r="G33513" t="s">
        <v>57</v>
      </c>
      <c r="H33513" t="s">
        <v>46</v>
      </c>
      <c r="I33513" t="s">
        <v>1095</v>
      </c>
      <c r="J33513" t="s">
        <v>5644</v>
      </c>
      <c r="K33513" t="s">
        <v>16176</v>
      </c>
      <c r="L33513">
        <v>1</v>
      </c>
      <c r="Q33513" s="1">
        <v>40465</v>
      </c>
      <c r="R33513" s="1">
        <v>40465</v>
      </c>
      <c r="S33513">
        <v>0</v>
      </c>
      <c r="T33513">
        <v>0</v>
      </c>
      <c r="U33513">
        <v>0</v>
      </c>
      <c r="V33513">
        <v>0</v>
      </c>
      <c r="W33513">
        <v>0</v>
      </c>
      <c r="X33513">
        <v>0</v>
      </c>
      <c r="Y33513">
        <v>0</v>
      </c>
      <c r="Z33513">
        <v>0</v>
      </c>
      <c r="AA33513">
        <v>0</v>
      </c>
      <c r="AB33513">
        <v>0</v>
      </c>
      <c r="AC33513">
        <v>0</v>
      </c>
      <c r="AD33513">
        <v>0</v>
      </c>
      <c r="AE33513">
        <v>0</v>
      </c>
      <c r="AF33513">
        <v>0</v>
      </c>
      <c r="AG33513">
        <v>0</v>
      </c>
      <c r="AH33513">
        <v>0</v>
      </c>
      <c r="AI33513">
        <v>0</v>
      </c>
      <c r="AJ33513">
        <v>0</v>
      </c>
      <c r="AK33513">
        <v>0</v>
      </c>
      <c r="AL33513">
        <v>0</v>
      </c>
      <c r="AM33513">
        <v>0</v>
      </c>
    </row>
    <row r="33514" spans="1:39" x14ac:dyDescent="0.45">
      <c r="A33514" t="s">
        <v>124026</v>
      </c>
      <c r="B33514" t="s">
        <v>124027</v>
      </c>
      <c r="C33514" t="s">
        <v>124028</v>
      </c>
      <c r="D33514" t="s">
        <v>124029</v>
      </c>
      <c r="E33514" t="s">
        <v>34644</v>
      </c>
      <c r="F33514" t="s">
        <v>282</v>
      </c>
      <c r="G33514" t="s">
        <v>57</v>
      </c>
      <c r="H33514" t="s">
        <v>74</v>
      </c>
      <c r="J33514" t="s">
        <v>75</v>
      </c>
      <c r="K33514" t="s">
        <v>75</v>
      </c>
      <c r="L33514">
        <v>1</v>
      </c>
      <c r="M33514" s="1">
        <v>40909</v>
      </c>
      <c r="N33514" s="2">
        <v>40909</v>
      </c>
      <c r="O33514" t="s">
        <v>132</v>
      </c>
      <c r="P33514">
        <v>2012</v>
      </c>
      <c r="Q33514" s="1">
        <v>41277</v>
      </c>
      <c r="R33514" s="1">
        <v>41277</v>
      </c>
      <c r="S33514">
        <v>100000</v>
      </c>
      <c r="T33514">
        <v>0</v>
      </c>
      <c r="U33514">
        <v>0</v>
      </c>
      <c r="V33514">
        <v>0</v>
      </c>
      <c r="W33514">
        <v>0</v>
      </c>
      <c r="X33514">
        <v>0</v>
      </c>
      <c r="Y33514">
        <v>0</v>
      </c>
      <c r="Z33514">
        <v>0</v>
      </c>
      <c r="AA33514">
        <v>0</v>
      </c>
      <c r="AB33514">
        <v>0</v>
      </c>
      <c r="AC33514">
        <v>0</v>
      </c>
      <c r="AD33514">
        <v>0</v>
      </c>
      <c r="AE33514">
        <v>0</v>
      </c>
      <c r="AF33514">
        <v>0</v>
      </c>
      <c r="AG33514">
        <v>0</v>
      </c>
      <c r="AH33514">
        <v>0</v>
      </c>
      <c r="AI33514">
        <v>0</v>
      </c>
      <c r="AJ33514">
        <v>0</v>
      </c>
      <c r="AK33514">
        <v>0</v>
      </c>
      <c r="AL33514">
        <v>0</v>
      </c>
      <c r="AM33514">
        <v>0</v>
      </c>
    </row>
    <row r="33515" spans="1:39" x14ac:dyDescent="0.45">
      <c r="A33515" t="s">
        <v>124030</v>
      </c>
      <c r="B33515" t="s">
        <v>124031</v>
      </c>
      <c r="C33515" t="s">
        <v>124032</v>
      </c>
      <c r="D33515" t="s">
        <v>653</v>
      </c>
      <c r="E33515" t="s">
        <v>343</v>
      </c>
      <c r="F33515" t="s">
        <v>124033</v>
      </c>
      <c r="G33515" t="s">
        <v>57</v>
      </c>
      <c r="H33515" t="s">
        <v>46</v>
      </c>
      <c r="I33515" t="s">
        <v>91</v>
      </c>
      <c r="J33515" t="s">
        <v>3371</v>
      </c>
      <c r="K33515" t="s">
        <v>3372</v>
      </c>
      <c r="L33515">
        <v>2</v>
      </c>
      <c r="M33515" s="1">
        <v>39814</v>
      </c>
      <c r="N33515" s="2">
        <v>39814</v>
      </c>
      <c r="O33515" t="s">
        <v>188</v>
      </c>
      <c r="P33515">
        <v>2009</v>
      </c>
      <c r="Q33515" s="1">
        <v>40239</v>
      </c>
      <c r="R33515" s="1">
        <v>41024</v>
      </c>
      <c r="S33515">
        <v>0</v>
      </c>
      <c r="T33515">
        <v>4512488</v>
      </c>
      <c r="U33515">
        <v>0</v>
      </c>
      <c r="V33515">
        <v>0</v>
      </c>
      <c r="W33515">
        <v>0</v>
      </c>
      <c r="X33515">
        <v>0</v>
      </c>
      <c r="Y33515">
        <v>0</v>
      </c>
      <c r="Z33515">
        <v>0</v>
      </c>
      <c r="AA33515">
        <v>0</v>
      </c>
      <c r="AB33515">
        <v>0</v>
      </c>
      <c r="AC33515">
        <v>0</v>
      </c>
      <c r="AD33515">
        <v>0</v>
      </c>
      <c r="AE33515">
        <v>0</v>
      </c>
      <c r="AF33515">
        <v>0</v>
      </c>
      <c r="AG33515">
        <v>0</v>
      </c>
      <c r="AH33515">
        <v>0</v>
      </c>
      <c r="AI33515">
        <v>0</v>
      </c>
      <c r="AJ33515">
        <v>0</v>
      </c>
      <c r="AK33515">
        <v>0</v>
      </c>
      <c r="AL33515">
        <v>0</v>
      </c>
      <c r="AM33515">
        <v>0</v>
      </c>
    </row>
    <row r="33516" spans="1:39" x14ac:dyDescent="0.45">
      <c r="A33516" t="s">
        <v>124034</v>
      </c>
      <c r="B33516" t="s">
        <v>124035</v>
      </c>
      <c r="C33516" t="s">
        <v>124036</v>
      </c>
      <c r="D33516" t="s">
        <v>18646</v>
      </c>
      <c r="E33516" t="s">
        <v>1841</v>
      </c>
      <c r="F33516" t="s">
        <v>1458</v>
      </c>
      <c r="G33516" t="s">
        <v>45</v>
      </c>
      <c r="H33516" t="s">
        <v>46</v>
      </c>
      <c r="I33516" t="s">
        <v>526</v>
      </c>
      <c r="J33516" t="s">
        <v>527</v>
      </c>
      <c r="K33516" t="s">
        <v>14714</v>
      </c>
      <c r="L33516">
        <v>1</v>
      </c>
      <c r="Q33516" s="1">
        <v>41438</v>
      </c>
      <c r="R33516" s="1">
        <v>41438</v>
      </c>
      <c r="S33516">
        <v>0</v>
      </c>
      <c r="T33516">
        <v>15000000</v>
      </c>
      <c r="U33516">
        <v>0</v>
      </c>
      <c r="V33516">
        <v>0</v>
      </c>
      <c r="W33516">
        <v>0</v>
      </c>
      <c r="X33516">
        <v>0</v>
      </c>
      <c r="Y33516">
        <v>0</v>
      </c>
      <c r="Z33516">
        <v>0</v>
      </c>
      <c r="AA33516">
        <v>0</v>
      </c>
      <c r="AB33516">
        <v>0</v>
      </c>
      <c r="AC33516">
        <v>0</v>
      </c>
      <c r="AD33516">
        <v>0</v>
      </c>
      <c r="AE33516">
        <v>0</v>
      </c>
      <c r="AF33516">
        <v>0</v>
      </c>
      <c r="AG33516">
        <v>0</v>
      </c>
      <c r="AH33516">
        <v>15000000</v>
      </c>
      <c r="AI33516">
        <v>0</v>
      </c>
      <c r="AJ33516">
        <v>0</v>
      </c>
      <c r="AK33516">
        <v>0</v>
      </c>
      <c r="AL33516">
        <v>0</v>
      </c>
      <c r="AM33516">
        <v>0</v>
      </c>
    </row>
    <row r="33517" spans="1:39" x14ac:dyDescent="0.45">
      <c r="A33517" t="s">
        <v>124037</v>
      </c>
      <c r="B33517" t="s">
        <v>124038</v>
      </c>
      <c r="C33517" t="s">
        <v>124039</v>
      </c>
      <c r="D33517" t="s">
        <v>124040</v>
      </c>
      <c r="E33517" t="s">
        <v>1827</v>
      </c>
      <c r="F33517" t="s">
        <v>124041</v>
      </c>
      <c r="G33517" t="s">
        <v>57</v>
      </c>
      <c r="H33517" t="s">
        <v>46</v>
      </c>
      <c r="I33517" t="s">
        <v>58</v>
      </c>
      <c r="J33517" t="s">
        <v>198</v>
      </c>
      <c r="K33517" t="s">
        <v>199</v>
      </c>
      <c r="L33517">
        <v>3</v>
      </c>
      <c r="M33517" s="1">
        <v>40725</v>
      </c>
      <c r="N33517" s="2">
        <v>40725</v>
      </c>
      <c r="O33517" t="s">
        <v>250</v>
      </c>
      <c r="P33517">
        <v>2011</v>
      </c>
      <c r="Q33517" s="1">
        <v>40787</v>
      </c>
      <c r="R33517" s="1">
        <v>41569</v>
      </c>
      <c r="S33517">
        <v>1500000</v>
      </c>
      <c r="T33517">
        <v>22499700</v>
      </c>
      <c r="U33517">
        <v>0</v>
      </c>
      <c r="V33517">
        <v>0</v>
      </c>
      <c r="W33517">
        <v>0</v>
      </c>
      <c r="X33517">
        <v>0</v>
      </c>
      <c r="Y33517">
        <v>0</v>
      </c>
      <c r="Z33517">
        <v>0</v>
      </c>
      <c r="AA33517">
        <v>0</v>
      </c>
      <c r="AB33517">
        <v>0</v>
      </c>
      <c r="AC33517">
        <v>0</v>
      </c>
      <c r="AD33517">
        <v>0</v>
      </c>
      <c r="AE33517">
        <v>0</v>
      </c>
      <c r="AF33517">
        <v>7499700</v>
      </c>
      <c r="AG33517">
        <v>15000000</v>
      </c>
      <c r="AH33517">
        <v>0</v>
      </c>
      <c r="AI33517">
        <v>0</v>
      </c>
      <c r="AJ33517">
        <v>0</v>
      </c>
      <c r="AK33517">
        <v>0</v>
      </c>
      <c r="AL33517">
        <v>0</v>
      </c>
      <c r="AM33517">
        <v>0</v>
      </c>
    </row>
    <row r="33518" spans="1:39" x14ac:dyDescent="0.45">
      <c r="A33518" t="s">
        <v>124042</v>
      </c>
      <c r="B33518" t="s">
        <v>124043</v>
      </c>
      <c r="C33518" t="s">
        <v>124044</v>
      </c>
      <c r="D33518" t="s">
        <v>774</v>
      </c>
      <c r="E33518" t="s">
        <v>775</v>
      </c>
      <c r="F33518" t="s">
        <v>11958</v>
      </c>
      <c r="G33518" t="s">
        <v>57</v>
      </c>
      <c r="H33518" t="s">
        <v>46</v>
      </c>
      <c r="I33518" t="s">
        <v>47</v>
      </c>
      <c r="J33518" t="s">
        <v>48</v>
      </c>
      <c r="K33518" t="s">
        <v>14514</v>
      </c>
      <c r="L33518">
        <v>2</v>
      </c>
      <c r="M33518" s="1">
        <v>37987</v>
      </c>
      <c r="N33518" s="2">
        <v>37987</v>
      </c>
      <c r="O33518" t="s">
        <v>452</v>
      </c>
      <c r="P33518">
        <v>2004</v>
      </c>
      <c r="Q33518" s="1">
        <v>39913</v>
      </c>
      <c r="R33518" s="1">
        <v>40879</v>
      </c>
      <c r="S33518">
        <v>0</v>
      </c>
      <c r="T33518">
        <v>4400000</v>
      </c>
      <c r="U33518">
        <v>0</v>
      </c>
      <c r="V33518">
        <v>0</v>
      </c>
      <c r="W33518">
        <v>0</v>
      </c>
      <c r="X33518">
        <v>5000000</v>
      </c>
      <c r="Y33518">
        <v>0</v>
      </c>
      <c r="Z33518">
        <v>0</v>
      </c>
      <c r="AA33518">
        <v>0</v>
      </c>
      <c r="AB33518">
        <v>0</v>
      </c>
      <c r="AC33518">
        <v>0</v>
      </c>
      <c r="AD33518">
        <v>0</v>
      </c>
      <c r="AE33518">
        <v>0</v>
      </c>
      <c r="AF33518">
        <v>0</v>
      </c>
      <c r="AG33518">
        <v>0</v>
      </c>
      <c r="AH33518">
        <v>0</v>
      </c>
      <c r="AI33518">
        <v>0</v>
      </c>
      <c r="AJ33518">
        <v>0</v>
      </c>
      <c r="AK33518">
        <v>0</v>
      </c>
      <c r="AL33518">
        <v>0</v>
      </c>
      <c r="AM33518">
        <v>0</v>
      </c>
    </row>
    <row r="33519" spans="1:39" x14ac:dyDescent="0.45">
      <c r="A33519" t="s">
        <v>124045</v>
      </c>
      <c r="B33519" t="s">
        <v>124046</v>
      </c>
      <c r="C33519" t="s">
        <v>124047</v>
      </c>
      <c r="D33519" t="s">
        <v>176</v>
      </c>
      <c r="E33519" t="s">
        <v>177</v>
      </c>
      <c r="F33519" t="s">
        <v>124048</v>
      </c>
      <c r="G33519" t="s">
        <v>57</v>
      </c>
      <c r="H33519" t="s">
        <v>74</v>
      </c>
      <c r="J33519" t="s">
        <v>75</v>
      </c>
      <c r="K33519" t="s">
        <v>369</v>
      </c>
      <c r="L33519">
        <v>4</v>
      </c>
      <c r="M33519" s="1">
        <v>40179</v>
      </c>
      <c r="N33519" s="2">
        <v>40179</v>
      </c>
      <c r="O33519" t="s">
        <v>118</v>
      </c>
      <c r="P33519">
        <v>2010</v>
      </c>
      <c r="Q33519" s="1">
        <v>39871</v>
      </c>
      <c r="R33519" s="1">
        <v>41794</v>
      </c>
      <c r="S33519">
        <v>1996420</v>
      </c>
      <c r="T33519">
        <v>5274567</v>
      </c>
      <c r="U33519">
        <v>0</v>
      </c>
      <c r="V33519">
        <v>0</v>
      </c>
      <c r="W33519">
        <v>0</v>
      </c>
      <c r="X33519">
        <v>0</v>
      </c>
      <c r="Y33519">
        <v>0</v>
      </c>
      <c r="Z33519">
        <v>0</v>
      </c>
      <c r="AA33519">
        <v>0</v>
      </c>
      <c r="AB33519">
        <v>0</v>
      </c>
      <c r="AC33519">
        <v>0</v>
      </c>
      <c r="AD33519">
        <v>0</v>
      </c>
      <c r="AE33519">
        <v>0</v>
      </c>
      <c r="AF33519">
        <v>3169567</v>
      </c>
      <c r="AG33519">
        <v>0</v>
      </c>
      <c r="AH33519">
        <v>0</v>
      </c>
      <c r="AI33519">
        <v>0</v>
      </c>
      <c r="AJ33519">
        <v>0</v>
      </c>
      <c r="AK33519">
        <v>0</v>
      </c>
      <c r="AL33519">
        <v>0</v>
      </c>
      <c r="AM33519">
        <v>0</v>
      </c>
    </row>
    <row r="33520" spans="1:39" x14ac:dyDescent="0.45">
      <c r="A33520" t="s">
        <v>124049</v>
      </c>
      <c r="B33520" t="s">
        <v>124050</v>
      </c>
      <c r="C33520" t="s">
        <v>124051</v>
      </c>
      <c r="D33520" t="s">
        <v>107</v>
      </c>
      <c r="E33520" t="s">
        <v>108</v>
      </c>
      <c r="F33520" t="s">
        <v>1458</v>
      </c>
      <c r="G33520" t="s">
        <v>57</v>
      </c>
      <c r="H33520" t="s">
        <v>46</v>
      </c>
      <c r="I33520" t="s">
        <v>58</v>
      </c>
      <c r="J33520" t="s">
        <v>198</v>
      </c>
      <c r="K33520" t="s">
        <v>199</v>
      </c>
      <c r="L33520">
        <v>1</v>
      </c>
      <c r="Q33520" s="1">
        <v>41248</v>
      </c>
      <c r="R33520" s="1">
        <v>41248</v>
      </c>
      <c r="S33520">
        <v>0</v>
      </c>
      <c r="T33520">
        <v>15000000</v>
      </c>
      <c r="U33520">
        <v>0</v>
      </c>
      <c r="V33520">
        <v>0</v>
      </c>
      <c r="W33520">
        <v>0</v>
      </c>
      <c r="X33520">
        <v>0</v>
      </c>
      <c r="Y33520">
        <v>0</v>
      </c>
      <c r="Z33520">
        <v>0</v>
      </c>
      <c r="AA33520">
        <v>0</v>
      </c>
      <c r="AB33520">
        <v>0</v>
      </c>
      <c r="AC33520">
        <v>0</v>
      </c>
      <c r="AD33520">
        <v>0</v>
      </c>
      <c r="AE33520">
        <v>0</v>
      </c>
      <c r="AF33520">
        <v>15000000</v>
      </c>
      <c r="AG33520">
        <v>0</v>
      </c>
      <c r="AH33520">
        <v>0</v>
      </c>
      <c r="AI33520">
        <v>0</v>
      </c>
      <c r="AJ33520">
        <v>0</v>
      </c>
      <c r="AK33520">
        <v>0</v>
      </c>
      <c r="AL33520">
        <v>0</v>
      </c>
      <c r="AM33520">
        <v>0</v>
      </c>
    </row>
    <row r="33521" spans="1:39" x14ac:dyDescent="0.45">
      <c r="A33521" t="s">
        <v>124052</v>
      </c>
      <c r="B33521" t="s">
        <v>124053</v>
      </c>
      <c r="C33521" t="s">
        <v>124054</v>
      </c>
      <c r="D33521" t="s">
        <v>293</v>
      </c>
      <c r="E33521" t="s">
        <v>294</v>
      </c>
      <c r="F33521" t="s">
        <v>1206</v>
      </c>
      <c r="G33521" t="s">
        <v>57</v>
      </c>
      <c r="H33521" t="s">
        <v>46</v>
      </c>
      <c r="I33521" t="s">
        <v>2759</v>
      </c>
      <c r="J33521" t="s">
        <v>2760</v>
      </c>
      <c r="K33521" t="s">
        <v>3031</v>
      </c>
      <c r="L33521">
        <v>1</v>
      </c>
      <c r="Q33521" s="1">
        <v>41325</v>
      </c>
      <c r="R33521" s="1">
        <v>41325</v>
      </c>
      <c r="S33521">
        <v>1200000</v>
      </c>
      <c r="T33521">
        <v>0</v>
      </c>
      <c r="U33521">
        <v>0</v>
      </c>
      <c r="V33521">
        <v>0</v>
      </c>
      <c r="W33521">
        <v>0</v>
      </c>
      <c r="X33521">
        <v>0</v>
      </c>
      <c r="Y33521">
        <v>0</v>
      </c>
      <c r="Z33521">
        <v>0</v>
      </c>
      <c r="AA33521">
        <v>0</v>
      </c>
      <c r="AB33521">
        <v>0</v>
      </c>
      <c r="AC33521">
        <v>0</v>
      </c>
      <c r="AD33521">
        <v>0</v>
      </c>
      <c r="AE33521">
        <v>0</v>
      </c>
      <c r="AF33521">
        <v>0</v>
      </c>
      <c r="AG33521">
        <v>0</v>
      </c>
      <c r="AH33521">
        <v>0</v>
      </c>
      <c r="AI33521">
        <v>0</v>
      </c>
      <c r="AJ33521">
        <v>0</v>
      </c>
      <c r="AK33521">
        <v>0</v>
      </c>
      <c r="AL33521">
        <v>0</v>
      </c>
      <c r="AM33521">
        <v>0</v>
      </c>
    </row>
    <row r="33522" spans="1:39" x14ac:dyDescent="0.45">
      <c r="A33522" t="s">
        <v>124055</v>
      </c>
      <c r="B33522" t="s">
        <v>124056</v>
      </c>
      <c r="C33522" t="s">
        <v>124057</v>
      </c>
      <c r="D33522" t="s">
        <v>124058</v>
      </c>
      <c r="E33522" t="s">
        <v>25460</v>
      </c>
      <c r="F33522" t="s">
        <v>7095</v>
      </c>
      <c r="G33522" t="s">
        <v>57</v>
      </c>
      <c r="H33522" t="s">
        <v>46</v>
      </c>
      <c r="I33522" t="s">
        <v>299</v>
      </c>
      <c r="J33522" t="s">
        <v>300</v>
      </c>
      <c r="K33522" t="s">
        <v>2131</v>
      </c>
      <c r="L33522">
        <v>1</v>
      </c>
      <c r="M33522" s="1">
        <v>33604</v>
      </c>
      <c r="N33522" s="2">
        <v>33604</v>
      </c>
      <c r="O33522" t="s">
        <v>3040</v>
      </c>
      <c r="P33522">
        <v>1992</v>
      </c>
      <c r="Q33522" s="1">
        <v>40231</v>
      </c>
      <c r="R33522" s="1">
        <v>40231</v>
      </c>
      <c r="S33522">
        <v>0</v>
      </c>
      <c r="T33522">
        <v>2320000</v>
      </c>
      <c r="U33522">
        <v>0</v>
      </c>
      <c r="V33522">
        <v>0</v>
      </c>
      <c r="W33522">
        <v>0</v>
      </c>
      <c r="X33522">
        <v>0</v>
      </c>
      <c r="Y33522">
        <v>0</v>
      </c>
      <c r="Z33522">
        <v>0</v>
      </c>
      <c r="AA33522">
        <v>0</v>
      </c>
      <c r="AB33522">
        <v>0</v>
      </c>
      <c r="AC33522">
        <v>0</v>
      </c>
      <c r="AD33522">
        <v>0</v>
      </c>
      <c r="AE33522">
        <v>0</v>
      </c>
      <c r="AF33522">
        <v>0</v>
      </c>
      <c r="AG33522">
        <v>0</v>
      </c>
      <c r="AH33522">
        <v>0</v>
      </c>
      <c r="AI33522">
        <v>0</v>
      </c>
      <c r="AJ33522">
        <v>0</v>
      </c>
      <c r="AK33522">
        <v>0</v>
      </c>
      <c r="AL33522">
        <v>0</v>
      </c>
      <c r="AM33522">
        <v>0</v>
      </c>
    </row>
    <row r="33523" spans="1:39" x14ac:dyDescent="0.45">
      <c r="A33523" t="s">
        <v>124059</v>
      </c>
      <c r="B33523" t="s">
        <v>124060</v>
      </c>
      <c r="C33523" t="s">
        <v>124061</v>
      </c>
      <c r="D33523" t="s">
        <v>124062</v>
      </c>
      <c r="E33523" t="s">
        <v>239</v>
      </c>
      <c r="F33523" t="s">
        <v>5464</v>
      </c>
      <c r="G33523" t="s">
        <v>57</v>
      </c>
      <c r="H33523" t="s">
        <v>46</v>
      </c>
      <c r="I33523" t="s">
        <v>81</v>
      </c>
      <c r="J33523" t="s">
        <v>1436</v>
      </c>
      <c r="K33523" t="s">
        <v>1436</v>
      </c>
      <c r="L33523">
        <v>3</v>
      </c>
      <c r="M33523" s="1">
        <v>41409</v>
      </c>
      <c r="N33523" s="2">
        <v>41395</v>
      </c>
      <c r="O33523" t="s">
        <v>439</v>
      </c>
      <c r="P33523">
        <v>2013</v>
      </c>
      <c r="Q33523" s="1">
        <v>41562</v>
      </c>
      <c r="R33523" s="1">
        <v>41911</v>
      </c>
      <c r="S33523">
        <v>750000</v>
      </c>
      <c r="T33523">
        <v>5400000</v>
      </c>
      <c r="U33523">
        <v>0</v>
      </c>
      <c r="V33523">
        <v>0</v>
      </c>
      <c r="W33523">
        <v>0</v>
      </c>
      <c r="X33523">
        <v>0</v>
      </c>
      <c r="Y33523">
        <v>0</v>
      </c>
      <c r="Z33523">
        <v>0</v>
      </c>
      <c r="AA33523">
        <v>0</v>
      </c>
      <c r="AB33523">
        <v>0</v>
      </c>
      <c r="AC33523">
        <v>0</v>
      </c>
      <c r="AD33523">
        <v>0</v>
      </c>
      <c r="AE33523">
        <v>0</v>
      </c>
      <c r="AF33523">
        <v>5400000</v>
      </c>
      <c r="AG33523">
        <v>0</v>
      </c>
      <c r="AH33523">
        <v>0</v>
      </c>
      <c r="AI33523">
        <v>0</v>
      </c>
      <c r="AJ33523">
        <v>0</v>
      </c>
      <c r="AK33523">
        <v>0</v>
      </c>
      <c r="AL33523">
        <v>0</v>
      </c>
      <c r="AM33523">
        <v>0</v>
      </c>
    </row>
    <row r="33524" spans="1:39" x14ac:dyDescent="0.45">
      <c r="A33524" t="s">
        <v>124063</v>
      </c>
      <c r="B33524" t="s">
        <v>124064</v>
      </c>
      <c r="C33524" t="s">
        <v>124065</v>
      </c>
      <c r="D33524" t="s">
        <v>124066</v>
      </c>
      <c r="E33524" t="s">
        <v>5546</v>
      </c>
      <c r="F33524" t="s">
        <v>124067</v>
      </c>
      <c r="G33524" t="s">
        <v>57</v>
      </c>
      <c r="H33524" t="s">
        <v>1585</v>
      </c>
      <c r="J33524" t="s">
        <v>1586</v>
      </c>
      <c r="K33524" t="s">
        <v>1586</v>
      </c>
      <c r="L33524">
        <v>2</v>
      </c>
      <c r="M33524" s="1">
        <v>40536</v>
      </c>
      <c r="N33524" s="2">
        <v>40513</v>
      </c>
      <c r="O33524" t="s">
        <v>216</v>
      </c>
      <c r="P33524">
        <v>2010</v>
      </c>
      <c r="Q33524" s="1">
        <v>41000</v>
      </c>
      <c r="R33524" s="1">
        <v>41122</v>
      </c>
      <c r="S33524">
        <v>0</v>
      </c>
      <c r="T33524">
        <v>0</v>
      </c>
      <c r="U33524">
        <v>0</v>
      </c>
      <c r="V33524">
        <v>70698</v>
      </c>
      <c r="W33524">
        <v>0</v>
      </c>
      <c r="X33524">
        <v>0</v>
      </c>
      <c r="Y33524">
        <v>0</v>
      </c>
      <c r="Z33524">
        <v>66081</v>
      </c>
      <c r="AA33524">
        <v>0</v>
      </c>
      <c r="AB33524">
        <v>0</v>
      </c>
      <c r="AC33524">
        <v>0</v>
      </c>
      <c r="AD33524">
        <v>0</v>
      </c>
      <c r="AE33524">
        <v>0</v>
      </c>
      <c r="AF33524">
        <v>0</v>
      </c>
      <c r="AG33524">
        <v>0</v>
      </c>
      <c r="AH33524">
        <v>0</v>
      </c>
      <c r="AI33524">
        <v>0</v>
      </c>
      <c r="AJ33524">
        <v>0</v>
      </c>
      <c r="AK33524">
        <v>0</v>
      </c>
      <c r="AL33524">
        <v>0</v>
      </c>
      <c r="AM33524">
        <v>0</v>
      </c>
    </row>
    <row r="33525" spans="1:39" x14ac:dyDescent="0.45">
      <c r="A33525" t="s">
        <v>124068</v>
      </c>
      <c r="B33525" t="s">
        <v>124069</v>
      </c>
      <c r="C33525" t="s">
        <v>124070</v>
      </c>
      <c r="D33525" t="s">
        <v>124071</v>
      </c>
      <c r="E33525" t="s">
        <v>1280</v>
      </c>
      <c r="F33525" t="s">
        <v>1693</v>
      </c>
      <c r="G33525" t="s">
        <v>57</v>
      </c>
      <c r="H33525" t="s">
        <v>2136</v>
      </c>
      <c r="J33525" t="s">
        <v>2137</v>
      </c>
      <c r="K33525" t="s">
        <v>2137</v>
      </c>
      <c r="L33525">
        <v>1</v>
      </c>
      <c r="M33525" s="1">
        <v>41317</v>
      </c>
      <c r="N33525" s="2">
        <v>41306</v>
      </c>
      <c r="O33525" t="s">
        <v>164</v>
      </c>
      <c r="P33525">
        <v>2013</v>
      </c>
      <c r="Q33525" s="1">
        <v>41764</v>
      </c>
      <c r="R33525" s="1">
        <v>41764</v>
      </c>
      <c r="S33525">
        <v>180000</v>
      </c>
      <c r="T33525">
        <v>0</v>
      </c>
      <c r="U33525">
        <v>0</v>
      </c>
      <c r="V33525">
        <v>0</v>
      </c>
      <c r="W33525">
        <v>0</v>
      </c>
      <c r="X33525">
        <v>0</v>
      </c>
      <c r="Y33525">
        <v>0</v>
      </c>
      <c r="Z33525">
        <v>0</v>
      </c>
      <c r="AA33525">
        <v>0</v>
      </c>
      <c r="AB33525">
        <v>0</v>
      </c>
      <c r="AC33525">
        <v>0</v>
      </c>
      <c r="AD33525">
        <v>0</v>
      </c>
      <c r="AE33525">
        <v>0</v>
      </c>
      <c r="AF33525">
        <v>0</v>
      </c>
      <c r="AG33525">
        <v>0</v>
      </c>
      <c r="AH33525">
        <v>0</v>
      </c>
      <c r="AI33525">
        <v>0</v>
      </c>
      <c r="AJ33525">
        <v>0</v>
      </c>
      <c r="AK33525">
        <v>0</v>
      </c>
      <c r="AL33525">
        <v>0</v>
      </c>
      <c r="AM33525">
        <v>0</v>
      </c>
    </row>
    <row r="33526" spans="1:39" x14ac:dyDescent="0.45">
      <c r="A33526" t="s">
        <v>124072</v>
      </c>
      <c r="B33526" t="s">
        <v>124073</v>
      </c>
      <c r="C33526" t="s">
        <v>124074</v>
      </c>
      <c r="D33526" t="s">
        <v>88</v>
      </c>
      <c r="E33526" t="s">
        <v>89</v>
      </c>
      <c r="F33526" t="s">
        <v>1068</v>
      </c>
      <c r="G33526" t="s">
        <v>57</v>
      </c>
      <c r="H33526" t="s">
        <v>46</v>
      </c>
      <c r="I33526" t="s">
        <v>205</v>
      </c>
      <c r="J33526" t="s">
        <v>206</v>
      </c>
      <c r="K33526" t="s">
        <v>489</v>
      </c>
      <c r="L33526">
        <v>2</v>
      </c>
      <c r="Q33526" s="1">
        <v>38687</v>
      </c>
      <c r="R33526" s="1">
        <v>38838</v>
      </c>
      <c r="S33526">
        <v>0</v>
      </c>
      <c r="T33526">
        <v>4100000</v>
      </c>
      <c r="U33526">
        <v>0</v>
      </c>
      <c r="V33526">
        <v>0</v>
      </c>
      <c r="W33526">
        <v>0</v>
      </c>
      <c r="X33526">
        <v>0</v>
      </c>
      <c r="Y33526">
        <v>0</v>
      </c>
      <c r="Z33526">
        <v>0</v>
      </c>
      <c r="AA33526">
        <v>0</v>
      </c>
      <c r="AB33526">
        <v>0</v>
      </c>
      <c r="AC33526">
        <v>0</v>
      </c>
      <c r="AD33526">
        <v>0</v>
      </c>
      <c r="AE33526">
        <v>0</v>
      </c>
      <c r="AF33526">
        <v>0</v>
      </c>
      <c r="AG33526">
        <v>0</v>
      </c>
      <c r="AH33526">
        <v>0</v>
      </c>
      <c r="AI33526">
        <v>0</v>
      </c>
      <c r="AJ33526">
        <v>0</v>
      </c>
      <c r="AK33526">
        <v>0</v>
      </c>
      <c r="AL33526">
        <v>0</v>
      </c>
      <c r="AM33526">
        <v>0</v>
      </c>
    </row>
    <row r="33527" spans="1:39" x14ac:dyDescent="0.45">
      <c r="A33527" t="s">
        <v>124075</v>
      </c>
      <c r="B33527" t="s">
        <v>124076</v>
      </c>
      <c r="C33527" t="s">
        <v>124077</v>
      </c>
      <c r="D33527" t="s">
        <v>88</v>
      </c>
      <c r="E33527" t="s">
        <v>89</v>
      </c>
      <c r="F33527" t="s">
        <v>124078</v>
      </c>
      <c r="G33527" t="s">
        <v>57</v>
      </c>
      <c r="H33527" t="s">
        <v>46</v>
      </c>
      <c r="I33527" t="s">
        <v>58</v>
      </c>
      <c r="J33527" t="s">
        <v>198</v>
      </c>
      <c r="K33527" t="s">
        <v>5333</v>
      </c>
      <c r="L33527">
        <v>2</v>
      </c>
      <c r="M33527" s="1">
        <v>36161</v>
      </c>
      <c r="N33527" s="2">
        <v>36161</v>
      </c>
      <c r="O33527" t="s">
        <v>1121</v>
      </c>
      <c r="P33527">
        <v>1999</v>
      </c>
      <c r="Q33527" s="1">
        <v>40305</v>
      </c>
      <c r="R33527" s="1">
        <v>40841</v>
      </c>
      <c r="S33527">
        <v>0</v>
      </c>
      <c r="T33527">
        <v>3980492</v>
      </c>
      <c r="U33527">
        <v>0</v>
      </c>
      <c r="V33527">
        <v>0</v>
      </c>
      <c r="W33527">
        <v>0</v>
      </c>
      <c r="X33527">
        <v>0</v>
      </c>
      <c r="Y33527">
        <v>0</v>
      </c>
      <c r="Z33527">
        <v>0</v>
      </c>
      <c r="AA33527">
        <v>0</v>
      </c>
      <c r="AB33527">
        <v>0</v>
      </c>
      <c r="AC33527">
        <v>0</v>
      </c>
      <c r="AD33527">
        <v>0</v>
      </c>
      <c r="AE33527">
        <v>0</v>
      </c>
      <c r="AF33527">
        <v>1162500</v>
      </c>
      <c r="AG33527">
        <v>2817992</v>
      </c>
      <c r="AH33527">
        <v>0</v>
      </c>
      <c r="AI33527">
        <v>0</v>
      </c>
      <c r="AJ33527">
        <v>0</v>
      </c>
      <c r="AK33527">
        <v>0</v>
      </c>
      <c r="AL33527">
        <v>0</v>
      </c>
      <c r="AM33527">
        <v>0</v>
      </c>
    </row>
    <row r="33528" spans="1:39" x14ac:dyDescent="0.45">
      <c r="A33528" t="s">
        <v>124079</v>
      </c>
      <c r="B33528" t="s">
        <v>124080</v>
      </c>
      <c r="C33528" t="s">
        <v>124081</v>
      </c>
      <c r="D33528" t="s">
        <v>247</v>
      </c>
      <c r="E33528" t="s">
        <v>248</v>
      </c>
      <c r="F33528" t="s">
        <v>67870</v>
      </c>
      <c r="G33528" t="s">
        <v>57</v>
      </c>
      <c r="H33528" t="s">
        <v>260</v>
      </c>
      <c r="I33528" t="s">
        <v>261</v>
      </c>
      <c r="J33528" t="s">
        <v>1069</v>
      </c>
      <c r="K33528" t="s">
        <v>1069</v>
      </c>
      <c r="L33528">
        <v>2</v>
      </c>
      <c r="Q33528" s="1">
        <v>41214</v>
      </c>
      <c r="R33528" s="1">
        <v>41841</v>
      </c>
      <c r="S33528">
        <v>3500000</v>
      </c>
      <c r="T33528">
        <v>1375000</v>
      </c>
      <c r="U33528">
        <v>0</v>
      </c>
      <c r="V33528">
        <v>0</v>
      </c>
      <c r="W33528">
        <v>0</v>
      </c>
      <c r="X33528">
        <v>0</v>
      </c>
      <c r="Y33528">
        <v>0</v>
      </c>
      <c r="Z33528">
        <v>0</v>
      </c>
      <c r="AA33528">
        <v>0</v>
      </c>
      <c r="AB33528">
        <v>0</v>
      </c>
      <c r="AC33528">
        <v>0</v>
      </c>
      <c r="AD33528">
        <v>0</v>
      </c>
      <c r="AE33528">
        <v>0</v>
      </c>
      <c r="AF33528">
        <v>0</v>
      </c>
      <c r="AG33528">
        <v>0</v>
      </c>
      <c r="AH33528">
        <v>0</v>
      </c>
      <c r="AI33528">
        <v>0</v>
      </c>
      <c r="AJ33528">
        <v>0</v>
      </c>
      <c r="AK33528">
        <v>0</v>
      </c>
      <c r="AL33528">
        <v>0</v>
      </c>
      <c r="AM33528">
        <v>0</v>
      </c>
    </row>
    <row r="33529" spans="1:39" x14ac:dyDescent="0.45">
      <c r="A33529" t="s">
        <v>124082</v>
      </c>
      <c r="B33529" t="s">
        <v>124083</v>
      </c>
      <c r="D33529" t="s">
        <v>1474</v>
      </c>
      <c r="E33529" t="s">
        <v>1475</v>
      </c>
      <c r="F33529" t="s">
        <v>4639</v>
      </c>
      <c r="G33529" t="s">
        <v>57</v>
      </c>
      <c r="H33529" t="s">
        <v>46</v>
      </c>
      <c r="I33529" t="s">
        <v>821</v>
      </c>
      <c r="J33529" t="s">
        <v>21385</v>
      </c>
      <c r="K33529" t="s">
        <v>21385</v>
      </c>
      <c r="L33529">
        <v>1</v>
      </c>
      <c r="M33529" s="1">
        <v>37257</v>
      </c>
      <c r="N33529" s="2">
        <v>37257</v>
      </c>
      <c r="O33529" t="s">
        <v>554</v>
      </c>
      <c r="P33529">
        <v>2002</v>
      </c>
      <c r="Q33529" s="1">
        <v>38628</v>
      </c>
      <c r="R33529" s="1">
        <v>38628</v>
      </c>
      <c r="S33529">
        <v>0</v>
      </c>
      <c r="T33529">
        <v>2400000</v>
      </c>
      <c r="U33529">
        <v>0</v>
      </c>
      <c r="V33529">
        <v>0</v>
      </c>
      <c r="W33529">
        <v>0</v>
      </c>
      <c r="X33529">
        <v>0</v>
      </c>
      <c r="Y33529">
        <v>0</v>
      </c>
      <c r="Z33529">
        <v>0</v>
      </c>
      <c r="AA33529">
        <v>0</v>
      </c>
      <c r="AB33529">
        <v>0</v>
      </c>
      <c r="AC33529">
        <v>0</v>
      </c>
      <c r="AD33529">
        <v>0</v>
      </c>
      <c r="AE33529">
        <v>0</v>
      </c>
      <c r="AF33529">
        <v>2400000</v>
      </c>
      <c r="AG33529">
        <v>0</v>
      </c>
      <c r="AH33529">
        <v>0</v>
      </c>
      <c r="AI33529">
        <v>0</v>
      </c>
      <c r="AJ33529">
        <v>0</v>
      </c>
      <c r="AK33529">
        <v>0</v>
      </c>
      <c r="AL33529">
        <v>0</v>
      </c>
      <c r="AM33529">
        <v>0</v>
      </c>
    </row>
    <row r="33530" spans="1:39" x14ac:dyDescent="0.45">
      <c r="A33530" t="s">
        <v>124084</v>
      </c>
      <c r="B33530" t="s">
        <v>124085</v>
      </c>
      <c r="C33530" t="s">
        <v>124086</v>
      </c>
      <c r="D33530" t="s">
        <v>124087</v>
      </c>
      <c r="E33530" t="s">
        <v>1475</v>
      </c>
      <c r="F33530" t="s">
        <v>548</v>
      </c>
      <c r="G33530" t="s">
        <v>57</v>
      </c>
      <c r="H33530" t="s">
        <v>46</v>
      </c>
      <c r="I33530" t="s">
        <v>58</v>
      </c>
      <c r="J33530" t="s">
        <v>1223</v>
      </c>
      <c r="K33530" t="s">
        <v>8263</v>
      </c>
      <c r="L33530">
        <v>1</v>
      </c>
      <c r="M33530" s="1">
        <v>40544</v>
      </c>
      <c r="N33530" s="2">
        <v>40544</v>
      </c>
      <c r="O33530" t="s">
        <v>528</v>
      </c>
      <c r="P33530">
        <v>2011</v>
      </c>
      <c r="Q33530" s="1">
        <v>40544</v>
      </c>
      <c r="R33530" s="1">
        <v>40544</v>
      </c>
      <c r="S33530">
        <v>170000</v>
      </c>
      <c r="T33530">
        <v>0</v>
      </c>
      <c r="U33530">
        <v>0</v>
      </c>
      <c r="V33530">
        <v>0</v>
      </c>
      <c r="W33530">
        <v>0</v>
      </c>
      <c r="X33530">
        <v>0</v>
      </c>
      <c r="Y33530">
        <v>0</v>
      </c>
      <c r="Z33530">
        <v>0</v>
      </c>
      <c r="AA33530">
        <v>0</v>
      </c>
      <c r="AB33530">
        <v>0</v>
      </c>
      <c r="AC33530">
        <v>0</v>
      </c>
      <c r="AD33530">
        <v>0</v>
      </c>
      <c r="AE33530">
        <v>0</v>
      </c>
      <c r="AF33530">
        <v>0</v>
      </c>
      <c r="AG33530">
        <v>0</v>
      </c>
      <c r="AH33530">
        <v>0</v>
      </c>
      <c r="AI33530">
        <v>0</v>
      </c>
      <c r="AJ33530">
        <v>0</v>
      </c>
      <c r="AK33530">
        <v>0</v>
      </c>
      <c r="AL33530">
        <v>0</v>
      </c>
      <c r="AM33530">
        <v>0</v>
      </c>
    </row>
    <row r="33531" spans="1:39" x14ac:dyDescent="0.45">
      <c r="A33531" t="s">
        <v>124088</v>
      </c>
      <c r="B33531" t="s">
        <v>124089</v>
      </c>
      <c r="C33531" t="s">
        <v>124090</v>
      </c>
      <c r="D33531" t="s">
        <v>124091</v>
      </c>
      <c r="E33531" t="s">
        <v>1475</v>
      </c>
      <c r="F33531" t="s">
        <v>1577</v>
      </c>
      <c r="G33531" t="s">
        <v>57</v>
      </c>
      <c r="H33531" t="s">
        <v>7835</v>
      </c>
      <c r="J33531" t="s">
        <v>8578</v>
      </c>
      <c r="K33531" t="s">
        <v>8579</v>
      </c>
      <c r="L33531">
        <v>2</v>
      </c>
      <c r="M33531" s="1">
        <v>39952</v>
      </c>
      <c r="N33531" s="2">
        <v>39934</v>
      </c>
      <c r="O33531" t="s">
        <v>269</v>
      </c>
      <c r="P33531">
        <v>2009</v>
      </c>
      <c r="Q33531" s="1">
        <v>39952</v>
      </c>
      <c r="R33531" s="1">
        <v>41225</v>
      </c>
      <c r="S33531">
        <v>450000</v>
      </c>
      <c r="T33531">
        <v>0</v>
      </c>
      <c r="U33531">
        <v>0</v>
      </c>
      <c r="V33531">
        <v>0</v>
      </c>
      <c r="W33531">
        <v>0</v>
      </c>
      <c r="X33531">
        <v>0</v>
      </c>
      <c r="Y33531">
        <v>0</v>
      </c>
      <c r="Z33531">
        <v>0</v>
      </c>
      <c r="AA33531">
        <v>0</v>
      </c>
      <c r="AB33531">
        <v>0</v>
      </c>
      <c r="AC33531">
        <v>0</v>
      </c>
      <c r="AD33531">
        <v>0</v>
      </c>
      <c r="AE33531">
        <v>0</v>
      </c>
      <c r="AF33531">
        <v>0</v>
      </c>
      <c r="AG33531">
        <v>0</v>
      </c>
      <c r="AH33531">
        <v>0</v>
      </c>
      <c r="AI33531">
        <v>0</v>
      </c>
      <c r="AJ33531">
        <v>0</v>
      </c>
      <c r="AK33531">
        <v>0</v>
      </c>
      <c r="AL33531">
        <v>0</v>
      </c>
      <c r="AM33531">
        <v>0</v>
      </c>
    </row>
    <row r="33532" spans="1:39" x14ac:dyDescent="0.45">
      <c r="A33532" t="s">
        <v>124092</v>
      </c>
      <c r="B33532" t="s">
        <v>124093</v>
      </c>
      <c r="C33532" t="s">
        <v>124094</v>
      </c>
      <c r="D33532" t="s">
        <v>124095</v>
      </c>
      <c r="E33532" t="s">
        <v>1361</v>
      </c>
      <c r="F33532" t="s">
        <v>124096</v>
      </c>
      <c r="G33532" t="s">
        <v>57</v>
      </c>
      <c r="H33532" t="s">
        <v>46</v>
      </c>
      <c r="I33532" t="s">
        <v>1355</v>
      </c>
      <c r="J33532" t="s">
        <v>3521</v>
      </c>
      <c r="K33532" t="s">
        <v>1597</v>
      </c>
      <c r="L33532">
        <v>3</v>
      </c>
      <c r="M33532" s="1">
        <v>39265</v>
      </c>
      <c r="N33532" s="2">
        <v>39264</v>
      </c>
      <c r="O33532" t="s">
        <v>672</v>
      </c>
      <c r="P33532">
        <v>2007</v>
      </c>
      <c r="Q33532" s="1">
        <v>40619</v>
      </c>
      <c r="R33532" s="1">
        <v>41128</v>
      </c>
      <c r="S33532">
        <v>0</v>
      </c>
      <c r="T33532">
        <v>4152578</v>
      </c>
      <c r="U33532">
        <v>0</v>
      </c>
      <c r="V33532">
        <v>0</v>
      </c>
      <c r="W33532">
        <v>0</v>
      </c>
      <c r="X33532">
        <v>0</v>
      </c>
      <c r="Y33532">
        <v>0</v>
      </c>
      <c r="Z33532">
        <v>0</v>
      </c>
      <c r="AA33532">
        <v>0</v>
      </c>
      <c r="AB33532">
        <v>0</v>
      </c>
      <c r="AC33532">
        <v>0</v>
      </c>
      <c r="AD33532">
        <v>0</v>
      </c>
      <c r="AE33532">
        <v>0</v>
      </c>
      <c r="AF33532">
        <v>0</v>
      </c>
      <c r="AG33532">
        <v>0</v>
      </c>
      <c r="AH33532">
        <v>0</v>
      </c>
      <c r="AI33532">
        <v>0</v>
      </c>
      <c r="AJ33532">
        <v>0</v>
      </c>
      <c r="AK33532">
        <v>0</v>
      </c>
      <c r="AL33532">
        <v>0</v>
      </c>
      <c r="AM33532">
        <v>0</v>
      </c>
    </row>
    <row r="33533" spans="1:39" x14ac:dyDescent="0.45">
      <c r="A33533" t="s">
        <v>124097</v>
      </c>
      <c r="B33533" t="s">
        <v>124098</v>
      </c>
      <c r="C33533" t="s">
        <v>124099</v>
      </c>
      <c r="D33533" t="s">
        <v>11531</v>
      </c>
      <c r="E33533" t="s">
        <v>128</v>
      </c>
      <c r="F33533" t="s">
        <v>124100</v>
      </c>
      <c r="G33533" t="s">
        <v>57</v>
      </c>
      <c r="H33533" t="s">
        <v>787</v>
      </c>
      <c r="J33533" t="s">
        <v>1427</v>
      </c>
      <c r="K33533" t="s">
        <v>1427</v>
      </c>
      <c r="L33533">
        <v>4</v>
      </c>
      <c r="M33533" s="1">
        <v>38718</v>
      </c>
      <c r="N33533" s="2">
        <v>38718</v>
      </c>
      <c r="O33533" t="s">
        <v>430</v>
      </c>
      <c r="P33533">
        <v>2006</v>
      </c>
      <c r="Q33533" s="1">
        <v>40455</v>
      </c>
      <c r="R33533" s="1">
        <v>41408</v>
      </c>
      <c r="S33533">
        <v>0</v>
      </c>
      <c r="T33533">
        <v>95000000</v>
      </c>
      <c r="U33533">
        <v>0</v>
      </c>
      <c r="V33533">
        <v>250800000</v>
      </c>
      <c r="W33533">
        <v>0</v>
      </c>
      <c r="X33533">
        <v>0</v>
      </c>
      <c r="Y33533">
        <v>0</v>
      </c>
      <c r="Z33533">
        <v>0</v>
      </c>
      <c r="AA33533">
        <v>155842500</v>
      </c>
      <c r="AB33533">
        <v>0</v>
      </c>
      <c r="AC33533">
        <v>0</v>
      </c>
      <c r="AD33533">
        <v>0</v>
      </c>
      <c r="AE33533">
        <v>0</v>
      </c>
      <c r="AF33533">
        <v>0</v>
      </c>
      <c r="AG33533">
        <v>0</v>
      </c>
      <c r="AH33533">
        <v>0</v>
      </c>
      <c r="AI33533">
        <v>0</v>
      </c>
      <c r="AJ33533">
        <v>95000000</v>
      </c>
      <c r="AK33533">
        <v>0</v>
      </c>
      <c r="AL33533">
        <v>0</v>
      </c>
      <c r="AM33533">
        <v>0</v>
      </c>
    </row>
    <row r="33534" spans="1:39" x14ac:dyDescent="0.45">
      <c r="A33534" t="s">
        <v>124101</v>
      </c>
      <c r="B33534" t="s">
        <v>124102</v>
      </c>
      <c r="C33534" t="s">
        <v>124103</v>
      </c>
      <c r="D33534" t="s">
        <v>19355</v>
      </c>
      <c r="E33534" t="s">
        <v>1475</v>
      </c>
      <c r="F33534" t="s">
        <v>124104</v>
      </c>
      <c r="G33534" t="s">
        <v>57</v>
      </c>
      <c r="H33534" t="s">
        <v>46</v>
      </c>
      <c r="I33534" t="s">
        <v>1388</v>
      </c>
      <c r="J33534" t="s">
        <v>641</v>
      </c>
      <c r="K33534" t="s">
        <v>5019</v>
      </c>
      <c r="L33534">
        <v>7</v>
      </c>
      <c r="M33534" s="1">
        <v>36892</v>
      </c>
      <c r="N33534" s="2">
        <v>36892</v>
      </c>
      <c r="O33534" t="s">
        <v>172</v>
      </c>
      <c r="P33534">
        <v>2001</v>
      </c>
      <c r="Q33534" s="1">
        <v>38657</v>
      </c>
      <c r="R33534" s="1">
        <v>40647</v>
      </c>
      <c r="S33534">
        <v>0</v>
      </c>
      <c r="T33534">
        <v>15700000</v>
      </c>
      <c r="U33534">
        <v>0</v>
      </c>
      <c r="V33534">
        <v>0</v>
      </c>
      <c r="W33534">
        <v>0</v>
      </c>
      <c r="X33534">
        <v>13432871</v>
      </c>
      <c r="Y33534">
        <v>0</v>
      </c>
      <c r="Z33534">
        <v>0</v>
      </c>
      <c r="AA33534">
        <v>0</v>
      </c>
      <c r="AB33534">
        <v>0</v>
      </c>
      <c r="AC33534">
        <v>0</v>
      </c>
      <c r="AD33534">
        <v>0</v>
      </c>
      <c r="AE33534">
        <v>0</v>
      </c>
      <c r="AF33534">
        <v>15700000</v>
      </c>
      <c r="AG33534">
        <v>0</v>
      </c>
      <c r="AH33534">
        <v>0</v>
      </c>
      <c r="AI33534">
        <v>0</v>
      </c>
      <c r="AJ33534">
        <v>0</v>
      </c>
      <c r="AK33534">
        <v>0</v>
      </c>
      <c r="AL33534">
        <v>0</v>
      </c>
      <c r="AM33534">
        <v>0</v>
      </c>
    </row>
    <row r="33535" spans="1:39" x14ac:dyDescent="0.45">
      <c r="A33535" t="s">
        <v>124105</v>
      </c>
      <c r="B33535" t="s">
        <v>124106</v>
      </c>
      <c r="C33535" t="s">
        <v>124107</v>
      </c>
      <c r="D33535" t="s">
        <v>558</v>
      </c>
      <c r="E33535" t="s">
        <v>559</v>
      </c>
      <c r="F33535" t="s">
        <v>114</v>
      </c>
      <c r="G33535" t="s">
        <v>57</v>
      </c>
      <c r="H33535" t="s">
        <v>496</v>
      </c>
      <c r="J33535" t="s">
        <v>2417</v>
      </c>
      <c r="K33535" t="s">
        <v>2417</v>
      </c>
      <c r="L33535">
        <v>1</v>
      </c>
      <c r="Q33535" s="1">
        <v>41729</v>
      </c>
      <c r="R33535" s="1">
        <v>41729</v>
      </c>
      <c r="S33535">
        <v>0</v>
      </c>
      <c r="T33535">
        <v>0</v>
      </c>
      <c r="U33535">
        <v>0</v>
      </c>
      <c r="V33535">
        <v>0</v>
      </c>
      <c r="W33535">
        <v>0</v>
      </c>
      <c r="X33535">
        <v>0</v>
      </c>
      <c r="Y33535">
        <v>0</v>
      </c>
      <c r="Z33535">
        <v>0</v>
      </c>
      <c r="AA33535">
        <v>0</v>
      </c>
      <c r="AB33535">
        <v>0</v>
      </c>
      <c r="AC33535">
        <v>0</v>
      </c>
      <c r="AD33535">
        <v>0</v>
      </c>
      <c r="AE33535">
        <v>0</v>
      </c>
      <c r="AF33535">
        <v>0</v>
      </c>
      <c r="AG33535">
        <v>0</v>
      </c>
      <c r="AH33535">
        <v>0</v>
      </c>
      <c r="AI33535">
        <v>0</v>
      </c>
      <c r="AJ33535">
        <v>0</v>
      </c>
      <c r="AK33535">
        <v>0</v>
      </c>
      <c r="AL33535">
        <v>0</v>
      </c>
      <c r="AM33535">
        <v>0</v>
      </c>
    </row>
    <row r="33536" spans="1:39" x14ac:dyDescent="0.45">
      <c r="A33536" t="s">
        <v>124108</v>
      </c>
      <c r="B33536" t="s">
        <v>124109</v>
      </c>
      <c r="C33536" t="s">
        <v>124110</v>
      </c>
      <c r="D33536" t="s">
        <v>161</v>
      </c>
      <c r="E33536" t="s">
        <v>162</v>
      </c>
      <c r="F33536" s="3">
        <v>2393</v>
      </c>
      <c r="G33536" t="s">
        <v>57</v>
      </c>
      <c r="L33536">
        <v>1</v>
      </c>
      <c r="M33536" s="1">
        <v>40969</v>
      </c>
      <c r="N33536" s="2">
        <v>40969</v>
      </c>
      <c r="O33536" t="s">
        <v>132</v>
      </c>
      <c r="P33536">
        <v>2012</v>
      </c>
      <c r="Q33536" s="1">
        <v>40940</v>
      </c>
      <c r="R33536" s="1">
        <v>40940</v>
      </c>
      <c r="S33536">
        <v>0</v>
      </c>
      <c r="T33536">
        <v>0</v>
      </c>
      <c r="U33536">
        <v>0</v>
      </c>
      <c r="V33536">
        <v>0</v>
      </c>
      <c r="W33536">
        <v>0</v>
      </c>
      <c r="X33536">
        <v>0</v>
      </c>
      <c r="Y33536">
        <v>0</v>
      </c>
      <c r="Z33536">
        <v>2393</v>
      </c>
      <c r="AA33536">
        <v>0</v>
      </c>
      <c r="AB33536">
        <v>0</v>
      </c>
      <c r="AC33536">
        <v>0</v>
      </c>
      <c r="AD33536">
        <v>0</v>
      </c>
      <c r="AE33536">
        <v>0</v>
      </c>
      <c r="AF33536">
        <v>0</v>
      </c>
      <c r="AG33536">
        <v>0</v>
      </c>
      <c r="AH33536">
        <v>0</v>
      </c>
      <c r="AI33536">
        <v>0</v>
      </c>
      <c r="AJ33536">
        <v>0</v>
      </c>
      <c r="AK33536">
        <v>0</v>
      </c>
      <c r="AL33536">
        <v>0</v>
      </c>
      <c r="AM33536">
        <v>0</v>
      </c>
    </row>
    <row r="33537" spans="1:39" x14ac:dyDescent="0.45">
      <c r="A33537" t="s">
        <v>124111</v>
      </c>
      <c r="B33537" t="s">
        <v>124112</v>
      </c>
      <c r="C33537" t="s">
        <v>124113</v>
      </c>
      <c r="D33537" t="s">
        <v>124114</v>
      </c>
      <c r="E33537" t="s">
        <v>34864</v>
      </c>
      <c r="F33537" t="s">
        <v>124115</v>
      </c>
      <c r="G33537" t="s">
        <v>57</v>
      </c>
      <c r="L33537">
        <v>1</v>
      </c>
      <c r="M33537" s="1">
        <v>39142</v>
      </c>
      <c r="N33537" s="2">
        <v>39142</v>
      </c>
      <c r="O33537" t="s">
        <v>110</v>
      </c>
      <c r="P33537">
        <v>2007</v>
      </c>
      <c r="Q33537" s="1">
        <v>40442</v>
      </c>
      <c r="R33537" s="1">
        <v>40442</v>
      </c>
      <c r="S33537">
        <v>0</v>
      </c>
      <c r="T33537">
        <v>6428800</v>
      </c>
      <c r="U33537">
        <v>0</v>
      </c>
      <c r="V33537">
        <v>0</v>
      </c>
      <c r="W33537">
        <v>0</v>
      </c>
      <c r="X33537">
        <v>0</v>
      </c>
      <c r="Y33537">
        <v>0</v>
      </c>
      <c r="Z33537">
        <v>0</v>
      </c>
      <c r="AA33537">
        <v>0</v>
      </c>
      <c r="AB33537">
        <v>0</v>
      </c>
      <c r="AC33537">
        <v>0</v>
      </c>
      <c r="AD33537">
        <v>0</v>
      </c>
      <c r="AE33537">
        <v>0</v>
      </c>
      <c r="AF33537">
        <v>0</v>
      </c>
      <c r="AG33537">
        <v>0</v>
      </c>
      <c r="AH33537">
        <v>0</v>
      </c>
      <c r="AI33537">
        <v>0</v>
      </c>
      <c r="AJ33537">
        <v>0</v>
      </c>
      <c r="AK33537">
        <v>0</v>
      </c>
      <c r="AL33537">
        <v>0</v>
      </c>
      <c r="AM33537">
        <v>0</v>
      </c>
    </row>
    <row r="33538" spans="1:39" x14ac:dyDescent="0.45">
      <c r="A33538" t="s">
        <v>124116</v>
      </c>
      <c r="B33538" t="s">
        <v>124117</v>
      </c>
      <c r="C33538" t="s">
        <v>124118</v>
      </c>
      <c r="D33538" t="s">
        <v>88</v>
      </c>
      <c r="E33538" t="s">
        <v>89</v>
      </c>
      <c r="F33538" t="s">
        <v>124119</v>
      </c>
      <c r="G33538" t="s">
        <v>57</v>
      </c>
      <c r="H33538" t="s">
        <v>46</v>
      </c>
      <c r="I33538" t="s">
        <v>1388</v>
      </c>
      <c r="J33538" t="s">
        <v>641</v>
      </c>
      <c r="K33538" t="s">
        <v>5019</v>
      </c>
      <c r="L33538">
        <v>2</v>
      </c>
      <c r="M33538" s="1">
        <v>40179</v>
      </c>
      <c r="N33538" s="2">
        <v>40179</v>
      </c>
      <c r="O33538" t="s">
        <v>118</v>
      </c>
      <c r="P33538">
        <v>2010</v>
      </c>
      <c r="Q33538" s="1">
        <v>41369</v>
      </c>
      <c r="R33538" s="1">
        <v>41744</v>
      </c>
      <c r="S33538">
        <v>0</v>
      </c>
      <c r="T33538">
        <v>414957</v>
      </c>
      <c r="U33538">
        <v>0</v>
      </c>
      <c r="V33538">
        <v>0</v>
      </c>
      <c r="W33538">
        <v>0</v>
      </c>
      <c r="X33538">
        <v>0</v>
      </c>
      <c r="Y33538">
        <v>0</v>
      </c>
      <c r="Z33538">
        <v>0</v>
      </c>
      <c r="AA33538">
        <v>0</v>
      </c>
      <c r="AB33538">
        <v>0</v>
      </c>
      <c r="AC33538">
        <v>0</v>
      </c>
      <c r="AD33538">
        <v>0</v>
      </c>
      <c r="AE33538">
        <v>0</v>
      </c>
      <c r="AF33538">
        <v>0</v>
      </c>
      <c r="AG33538">
        <v>0</v>
      </c>
      <c r="AH33538">
        <v>0</v>
      </c>
      <c r="AI33538">
        <v>0</v>
      </c>
      <c r="AJ33538">
        <v>0</v>
      </c>
      <c r="AK33538">
        <v>0</v>
      </c>
      <c r="AL33538">
        <v>0</v>
      </c>
      <c r="AM33538">
        <v>0</v>
      </c>
    </row>
    <row r="33539" spans="1:39" x14ac:dyDescent="0.45">
      <c r="A33539" t="s">
        <v>124120</v>
      </c>
      <c r="B33539" t="s">
        <v>124121</v>
      </c>
      <c r="C33539" t="s">
        <v>124122</v>
      </c>
      <c r="D33539" t="s">
        <v>176</v>
      </c>
      <c r="E33539" t="s">
        <v>177</v>
      </c>
      <c r="F33539" t="s">
        <v>1693</v>
      </c>
      <c r="G33539" t="s">
        <v>57</v>
      </c>
      <c r="H33539" t="s">
        <v>46</v>
      </c>
      <c r="I33539" t="s">
        <v>58</v>
      </c>
      <c r="J33539" t="s">
        <v>59</v>
      </c>
      <c r="K33539" t="s">
        <v>59</v>
      </c>
      <c r="L33539">
        <v>1</v>
      </c>
      <c r="M33539" s="1">
        <v>40909</v>
      </c>
      <c r="N33539" s="2">
        <v>40909</v>
      </c>
      <c r="O33539" t="s">
        <v>132</v>
      </c>
      <c r="P33539">
        <v>2012</v>
      </c>
      <c r="Q33539" s="1">
        <v>41518</v>
      </c>
      <c r="R33539" s="1">
        <v>41518</v>
      </c>
      <c r="S33539">
        <v>180000</v>
      </c>
      <c r="T33539">
        <v>0</v>
      </c>
      <c r="U33539">
        <v>0</v>
      </c>
      <c r="V33539">
        <v>0</v>
      </c>
      <c r="W33539">
        <v>0</v>
      </c>
      <c r="X33539">
        <v>0</v>
      </c>
      <c r="Y33539">
        <v>0</v>
      </c>
      <c r="Z33539">
        <v>0</v>
      </c>
      <c r="AA33539">
        <v>0</v>
      </c>
      <c r="AB33539">
        <v>0</v>
      </c>
      <c r="AC33539">
        <v>0</v>
      </c>
      <c r="AD33539">
        <v>0</v>
      </c>
      <c r="AE33539">
        <v>0</v>
      </c>
      <c r="AF33539">
        <v>0</v>
      </c>
      <c r="AG33539">
        <v>0</v>
      </c>
      <c r="AH33539">
        <v>0</v>
      </c>
      <c r="AI33539">
        <v>0</v>
      </c>
      <c r="AJ33539">
        <v>0</v>
      </c>
      <c r="AK33539">
        <v>0</v>
      </c>
      <c r="AL33539">
        <v>0</v>
      </c>
      <c r="AM33539">
        <v>0</v>
      </c>
    </row>
    <row r="33540" spans="1:39" x14ac:dyDescent="0.45">
      <c r="A33540" t="s">
        <v>124123</v>
      </c>
      <c r="B33540" t="s">
        <v>124124</v>
      </c>
      <c r="C33540" t="s">
        <v>124125</v>
      </c>
      <c r="D33540" t="s">
        <v>117194</v>
      </c>
      <c r="E33540" t="s">
        <v>13492</v>
      </c>
      <c r="F33540" t="s">
        <v>14021</v>
      </c>
      <c r="G33540" t="s">
        <v>45</v>
      </c>
      <c r="H33540" t="s">
        <v>46</v>
      </c>
      <c r="I33540" t="s">
        <v>58</v>
      </c>
      <c r="J33540" t="s">
        <v>198</v>
      </c>
      <c r="K33540" t="s">
        <v>833</v>
      </c>
      <c r="L33540">
        <v>1</v>
      </c>
      <c r="M33540" s="1">
        <v>40893</v>
      </c>
      <c r="N33540" s="2">
        <v>40878</v>
      </c>
      <c r="O33540" t="s">
        <v>94</v>
      </c>
      <c r="P33540">
        <v>2011</v>
      </c>
      <c r="Q33540" s="1">
        <v>41066</v>
      </c>
      <c r="R33540" s="1">
        <v>41066</v>
      </c>
      <c r="S33540">
        <v>2250000</v>
      </c>
      <c r="T33540">
        <v>0</v>
      </c>
      <c r="U33540">
        <v>0</v>
      </c>
      <c r="V33540">
        <v>0</v>
      </c>
      <c r="W33540">
        <v>0</v>
      </c>
      <c r="X33540">
        <v>0</v>
      </c>
      <c r="Y33540">
        <v>0</v>
      </c>
      <c r="Z33540">
        <v>0</v>
      </c>
      <c r="AA33540">
        <v>0</v>
      </c>
      <c r="AB33540">
        <v>0</v>
      </c>
      <c r="AC33540">
        <v>0</v>
      </c>
      <c r="AD33540">
        <v>0</v>
      </c>
      <c r="AE33540">
        <v>0</v>
      </c>
      <c r="AF33540">
        <v>0</v>
      </c>
      <c r="AG33540">
        <v>0</v>
      </c>
      <c r="AH33540">
        <v>0</v>
      </c>
      <c r="AI33540">
        <v>0</v>
      </c>
      <c r="AJ33540">
        <v>0</v>
      </c>
      <c r="AK33540">
        <v>0</v>
      </c>
      <c r="AL33540">
        <v>0</v>
      </c>
      <c r="AM33540">
        <v>0</v>
      </c>
    </row>
    <row r="33541" spans="1:39" x14ac:dyDescent="0.45">
      <c r="A33541" t="s">
        <v>124126</v>
      </c>
      <c r="B33541" t="s">
        <v>124127</v>
      </c>
      <c r="C33541" t="s">
        <v>124128</v>
      </c>
      <c r="D33541" t="s">
        <v>461</v>
      </c>
      <c r="E33541" t="s">
        <v>462</v>
      </c>
      <c r="F33541" t="s">
        <v>124129</v>
      </c>
      <c r="G33541" t="s">
        <v>57</v>
      </c>
      <c r="H33541" t="s">
        <v>46</v>
      </c>
      <c r="I33541" t="s">
        <v>205</v>
      </c>
      <c r="J33541" t="s">
        <v>206</v>
      </c>
      <c r="K33541" t="s">
        <v>206</v>
      </c>
      <c r="L33541">
        <v>2</v>
      </c>
      <c r="M33541" s="1">
        <v>40544</v>
      </c>
      <c r="N33541" s="2">
        <v>40544</v>
      </c>
      <c r="O33541" t="s">
        <v>528</v>
      </c>
      <c r="P33541">
        <v>2011</v>
      </c>
      <c r="Q33541" s="1">
        <v>41471</v>
      </c>
      <c r="R33541" s="1">
        <v>41851</v>
      </c>
      <c r="S33541">
        <v>0</v>
      </c>
      <c r="T33541">
        <v>25665595</v>
      </c>
      <c r="U33541">
        <v>0</v>
      </c>
      <c r="V33541">
        <v>0</v>
      </c>
      <c r="W33541">
        <v>0</v>
      </c>
      <c r="X33541">
        <v>0</v>
      </c>
      <c r="Y33541">
        <v>0</v>
      </c>
      <c r="Z33541">
        <v>0</v>
      </c>
      <c r="AA33541">
        <v>0</v>
      </c>
      <c r="AB33541">
        <v>0</v>
      </c>
      <c r="AC33541">
        <v>0</v>
      </c>
      <c r="AD33541">
        <v>0</v>
      </c>
      <c r="AE33541">
        <v>0</v>
      </c>
      <c r="AF33541">
        <v>7000000</v>
      </c>
      <c r="AG33541">
        <v>18665595</v>
      </c>
      <c r="AH33541">
        <v>0</v>
      </c>
      <c r="AI33541">
        <v>0</v>
      </c>
      <c r="AJ33541">
        <v>0</v>
      </c>
      <c r="AK33541">
        <v>0</v>
      </c>
      <c r="AL33541">
        <v>0</v>
      </c>
      <c r="AM33541">
        <v>0</v>
      </c>
    </row>
    <row r="33542" spans="1:39" x14ac:dyDescent="0.45">
      <c r="A33542" t="s">
        <v>124130</v>
      </c>
      <c r="B33542" t="s">
        <v>124131</v>
      </c>
      <c r="C33542" t="s">
        <v>124132</v>
      </c>
      <c r="D33542" t="s">
        <v>7395</v>
      </c>
      <c r="E33542" t="s">
        <v>7396</v>
      </c>
      <c r="F33542" t="s">
        <v>124133</v>
      </c>
      <c r="G33542" t="s">
        <v>57</v>
      </c>
      <c r="H33542" t="s">
        <v>74</v>
      </c>
      <c r="J33542" t="s">
        <v>75</v>
      </c>
      <c r="K33542" t="s">
        <v>35139</v>
      </c>
      <c r="L33542">
        <v>1</v>
      </c>
      <c r="Q33542" s="1">
        <v>40814</v>
      </c>
      <c r="R33542" s="1">
        <v>40814</v>
      </c>
      <c r="S33542">
        <v>0</v>
      </c>
      <c r="T33542">
        <v>0</v>
      </c>
      <c r="U33542">
        <v>0</v>
      </c>
      <c r="V33542">
        <v>3127272</v>
      </c>
      <c r="W33542">
        <v>0</v>
      </c>
      <c r="X33542">
        <v>0</v>
      </c>
      <c r="Y33542">
        <v>0</v>
      </c>
      <c r="Z33542">
        <v>0</v>
      </c>
      <c r="AA33542">
        <v>0</v>
      </c>
      <c r="AB33542">
        <v>0</v>
      </c>
      <c r="AC33542">
        <v>0</v>
      </c>
      <c r="AD33542">
        <v>0</v>
      </c>
      <c r="AE33542">
        <v>0</v>
      </c>
      <c r="AF33542">
        <v>0</v>
      </c>
      <c r="AG33542">
        <v>0</v>
      </c>
      <c r="AH33542">
        <v>0</v>
      </c>
      <c r="AI33542">
        <v>0</v>
      </c>
      <c r="AJ33542">
        <v>0</v>
      </c>
      <c r="AK33542">
        <v>0</v>
      </c>
      <c r="AL33542">
        <v>0</v>
      </c>
      <c r="AM33542">
        <v>0</v>
      </c>
    </row>
    <row r="33543" spans="1:39" x14ac:dyDescent="0.45">
      <c r="A33543" t="s">
        <v>124134</v>
      </c>
      <c r="B33543" t="s">
        <v>124135</v>
      </c>
      <c r="C33543" t="s">
        <v>124136</v>
      </c>
      <c r="D33543" t="s">
        <v>107</v>
      </c>
      <c r="E33543" t="s">
        <v>108</v>
      </c>
      <c r="F33543" t="s">
        <v>124137</v>
      </c>
      <c r="G33543" t="s">
        <v>57</v>
      </c>
      <c r="L33543">
        <v>2</v>
      </c>
      <c r="M33543" s="1">
        <v>40909</v>
      </c>
      <c r="N33543" s="2">
        <v>40909</v>
      </c>
      <c r="O33543" t="s">
        <v>132</v>
      </c>
      <c r="P33543">
        <v>2012</v>
      </c>
      <c r="Q33543" s="1">
        <v>41672</v>
      </c>
      <c r="R33543" s="1">
        <v>41932</v>
      </c>
      <c r="S33543">
        <v>1618552</v>
      </c>
      <c r="T33543">
        <v>3443460</v>
      </c>
      <c r="U33543">
        <v>0</v>
      </c>
      <c r="V33543">
        <v>0</v>
      </c>
      <c r="W33543">
        <v>0</v>
      </c>
      <c r="X33543">
        <v>0</v>
      </c>
      <c r="Y33543">
        <v>0</v>
      </c>
      <c r="Z33543">
        <v>0</v>
      </c>
      <c r="AA33543">
        <v>0</v>
      </c>
      <c r="AB33543">
        <v>0</v>
      </c>
      <c r="AC33543">
        <v>0</v>
      </c>
      <c r="AD33543">
        <v>0</v>
      </c>
      <c r="AE33543">
        <v>0</v>
      </c>
      <c r="AF33543">
        <v>0</v>
      </c>
      <c r="AG33543">
        <v>0</v>
      </c>
      <c r="AH33543">
        <v>0</v>
      </c>
      <c r="AI33543">
        <v>0</v>
      </c>
      <c r="AJ33543">
        <v>0</v>
      </c>
      <c r="AK33543">
        <v>0</v>
      </c>
      <c r="AL33543">
        <v>0</v>
      </c>
      <c r="AM33543">
        <v>0</v>
      </c>
    </row>
    <row r="33544" spans="1:39" x14ac:dyDescent="0.45">
      <c r="A33544" t="s">
        <v>124138</v>
      </c>
      <c r="B33544" t="s">
        <v>124139</v>
      </c>
      <c r="C33544" t="s">
        <v>124140</v>
      </c>
      <c r="D33544" t="s">
        <v>88</v>
      </c>
      <c r="E33544" t="s">
        <v>89</v>
      </c>
      <c r="F33544" t="s">
        <v>1139</v>
      </c>
      <c r="G33544" t="s">
        <v>57</v>
      </c>
      <c r="H33544" t="s">
        <v>46</v>
      </c>
      <c r="I33544" t="s">
        <v>299</v>
      </c>
      <c r="J33544" t="s">
        <v>300</v>
      </c>
      <c r="K33544" t="s">
        <v>17177</v>
      </c>
      <c r="L33544">
        <v>1</v>
      </c>
      <c r="M33544" s="1">
        <v>39083</v>
      </c>
      <c r="N33544" s="2">
        <v>39083</v>
      </c>
      <c r="O33544" t="s">
        <v>110</v>
      </c>
      <c r="P33544">
        <v>2007</v>
      </c>
      <c r="Q33544" s="1">
        <v>39506</v>
      </c>
      <c r="R33544" s="1">
        <v>39506</v>
      </c>
      <c r="S33544">
        <v>0</v>
      </c>
      <c r="T33544">
        <v>3750000</v>
      </c>
      <c r="U33544">
        <v>0</v>
      </c>
      <c r="V33544">
        <v>0</v>
      </c>
      <c r="W33544">
        <v>0</v>
      </c>
      <c r="X33544">
        <v>0</v>
      </c>
      <c r="Y33544">
        <v>0</v>
      </c>
      <c r="Z33544">
        <v>0</v>
      </c>
      <c r="AA33544">
        <v>0</v>
      </c>
      <c r="AB33544">
        <v>0</v>
      </c>
      <c r="AC33544">
        <v>0</v>
      </c>
      <c r="AD33544">
        <v>0</v>
      </c>
      <c r="AE33544">
        <v>0</v>
      </c>
      <c r="AF33544">
        <v>3750000</v>
      </c>
      <c r="AG33544">
        <v>0</v>
      </c>
      <c r="AH33544">
        <v>0</v>
      </c>
      <c r="AI33544">
        <v>0</v>
      </c>
      <c r="AJ33544">
        <v>0</v>
      </c>
      <c r="AK33544">
        <v>0</v>
      </c>
      <c r="AL33544">
        <v>0</v>
      </c>
      <c r="AM33544">
        <v>0</v>
      </c>
    </row>
    <row r="33545" spans="1:39" x14ac:dyDescent="0.45">
      <c r="A33545" t="s">
        <v>124141</v>
      </c>
      <c r="B33545" t="s">
        <v>124142</v>
      </c>
      <c r="C33545" t="s">
        <v>124143</v>
      </c>
      <c r="D33545" t="s">
        <v>124144</v>
      </c>
      <c r="E33545" t="s">
        <v>495</v>
      </c>
      <c r="F33545" t="s">
        <v>12428</v>
      </c>
      <c r="G33545" t="s">
        <v>57</v>
      </c>
      <c r="L33545">
        <v>1</v>
      </c>
      <c r="M33545" s="1">
        <v>40575</v>
      </c>
      <c r="N33545" s="2">
        <v>40575</v>
      </c>
      <c r="O33545" t="s">
        <v>528</v>
      </c>
      <c r="P33545">
        <v>2011</v>
      </c>
      <c r="Q33545" s="1">
        <v>41275</v>
      </c>
      <c r="R33545" s="1">
        <v>41275</v>
      </c>
      <c r="S33545">
        <v>0</v>
      </c>
      <c r="T33545">
        <v>0</v>
      </c>
      <c r="U33545">
        <v>0</v>
      </c>
      <c r="V33545">
        <v>0</v>
      </c>
      <c r="W33545">
        <v>0</v>
      </c>
      <c r="X33545">
        <v>0</v>
      </c>
      <c r="Y33545">
        <v>360000</v>
      </c>
      <c r="Z33545">
        <v>0</v>
      </c>
      <c r="AA33545">
        <v>0</v>
      </c>
      <c r="AB33545">
        <v>0</v>
      </c>
      <c r="AC33545">
        <v>0</v>
      </c>
      <c r="AD33545">
        <v>0</v>
      </c>
      <c r="AE33545">
        <v>0</v>
      </c>
      <c r="AF33545">
        <v>0</v>
      </c>
      <c r="AG33545">
        <v>0</v>
      </c>
      <c r="AH33545">
        <v>0</v>
      </c>
      <c r="AI33545">
        <v>0</v>
      </c>
      <c r="AJ33545">
        <v>0</v>
      </c>
      <c r="AK33545">
        <v>0</v>
      </c>
      <c r="AL33545">
        <v>0</v>
      </c>
      <c r="AM33545">
        <v>0</v>
      </c>
    </row>
    <row r="33546" spans="1:39" x14ac:dyDescent="0.45">
      <c r="A33546" t="s">
        <v>124145</v>
      </c>
      <c r="B33546" t="s">
        <v>124146</v>
      </c>
      <c r="C33546" t="s">
        <v>124147</v>
      </c>
      <c r="D33546" t="s">
        <v>646</v>
      </c>
      <c r="E33546" t="s">
        <v>43</v>
      </c>
      <c r="F33546" t="s">
        <v>1894</v>
      </c>
      <c r="G33546" t="s">
        <v>57</v>
      </c>
      <c r="H33546" t="s">
        <v>46</v>
      </c>
      <c r="I33546" t="s">
        <v>47</v>
      </c>
      <c r="J33546" t="s">
        <v>48</v>
      </c>
      <c r="K33546" t="s">
        <v>49</v>
      </c>
      <c r="L33546">
        <v>2</v>
      </c>
      <c r="M33546" s="1">
        <v>40179</v>
      </c>
      <c r="N33546" s="2">
        <v>40179</v>
      </c>
      <c r="O33546" t="s">
        <v>118</v>
      </c>
      <c r="P33546">
        <v>2010</v>
      </c>
      <c r="Q33546" s="1">
        <v>41109</v>
      </c>
      <c r="R33546" s="1">
        <v>41911</v>
      </c>
      <c r="S33546">
        <v>1300000</v>
      </c>
      <c r="T33546">
        <v>0</v>
      </c>
      <c r="U33546">
        <v>0</v>
      </c>
      <c r="V33546">
        <v>0</v>
      </c>
      <c r="W33546">
        <v>0</v>
      </c>
      <c r="X33546">
        <v>0</v>
      </c>
      <c r="Y33546">
        <v>0</v>
      </c>
      <c r="Z33546">
        <v>0</v>
      </c>
      <c r="AA33546">
        <v>0</v>
      </c>
      <c r="AB33546">
        <v>0</v>
      </c>
      <c r="AC33546">
        <v>0</v>
      </c>
      <c r="AD33546">
        <v>0</v>
      </c>
      <c r="AE33546">
        <v>0</v>
      </c>
      <c r="AF33546">
        <v>0</v>
      </c>
      <c r="AG33546">
        <v>0</v>
      </c>
      <c r="AH33546">
        <v>0</v>
      </c>
      <c r="AI33546">
        <v>0</v>
      </c>
      <c r="AJ33546">
        <v>0</v>
      </c>
      <c r="AK33546">
        <v>0</v>
      </c>
      <c r="AL33546">
        <v>0</v>
      </c>
      <c r="AM33546">
        <v>0</v>
      </c>
    </row>
    <row r="33547" spans="1:39" x14ac:dyDescent="0.45">
      <c r="A33547" t="s">
        <v>124148</v>
      </c>
      <c r="B33547" t="s">
        <v>124149</v>
      </c>
      <c r="C33547" t="s">
        <v>124150</v>
      </c>
      <c r="D33547" t="s">
        <v>124151</v>
      </c>
      <c r="E33547" t="s">
        <v>27005</v>
      </c>
      <c r="F33547" t="s">
        <v>548</v>
      </c>
      <c r="G33547" t="s">
        <v>57</v>
      </c>
      <c r="H33547" t="s">
        <v>223</v>
      </c>
      <c r="J33547" t="s">
        <v>311</v>
      </c>
      <c r="K33547" t="s">
        <v>311</v>
      </c>
      <c r="L33547">
        <v>1</v>
      </c>
      <c r="M33547" s="1">
        <v>40699</v>
      </c>
      <c r="N33547" s="2">
        <v>40695</v>
      </c>
      <c r="O33547" t="s">
        <v>76</v>
      </c>
      <c r="P33547">
        <v>2011</v>
      </c>
      <c r="Q33547" s="1">
        <v>40699</v>
      </c>
      <c r="R33547" s="1">
        <v>40699</v>
      </c>
      <c r="S33547">
        <v>170000</v>
      </c>
      <c r="T33547">
        <v>0</v>
      </c>
      <c r="U33547">
        <v>0</v>
      </c>
      <c r="V33547">
        <v>0</v>
      </c>
      <c r="W33547">
        <v>0</v>
      </c>
      <c r="X33547">
        <v>0</v>
      </c>
      <c r="Y33547">
        <v>0</v>
      </c>
      <c r="Z33547">
        <v>0</v>
      </c>
      <c r="AA33547">
        <v>0</v>
      </c>
      <c r="AB33547">
        <v>0</v>
      </c>
      <c r="AC33547">
        <v>0</v>
      </c>
      <c r="AD33547">
        <v>0</v>
      </c>
      <c r="AE33547">
        <v>0</v>
      </c>
      <c r="AF33547">
        <v>0</v>
      </c>
      <c r="AG33547">
        <v>0</v>
      </c>
      <c r="AH33547">
        <v>0</v>
      </c>
      <c r="AI33547">
        <v>0</v>
      </c>
      <c r="AJ33547">
        <v>0</v>
      </c>
      <c r="AK33547">
        <v>0</v>
      </c>
      <c r="AL33547">
        <v>0</v>
      </c>
      <c r="AM33547">
        <v>0</v>
      </c>
    </row>
    <row r="33548" spans="1:39" x14ac:dyDescent="0.45">
      <c r="A33548" t="s">
        <v>124152</v>
      </c>
      <c r="B33548" t="s">
        <v>124153</v>
      </c>
      <c r="C33548" t="s">
        <v>124154</v>
      </c>
      <c r="D33548" t="s">
        <v>315</v>
      </c>
      <c r="E33548" t="s">
        <v>316</v>
      </c>
      <c r="F33548" t="s">
        <v>102881</v>
      </c>
      <c r="G33548" t="s">
        <v>57</v>
      </c>
      <c r="H33548" t="s">
        <v>46</v>
      </c>
      <c r="I33548" t="s">
        <v>1388</v>
      </c>
      <c r="J33548" t="s">
        <v>641</v>
      </c>
      <c r="K33548" t="s">
        <v>1607</v>
      </c>
      <c r="L33548">
        <v>2</v>
      </c>
      <c r="Q33548" s="1">
        <v>40869</v>
      </c>
      <c r="R33548" s="1">
        <v>41206</v>
      </c>
      <c r="S33548">
        <v>0</v>
      </c>
      <c r="T33548">
        <v>955000</v>
      </c>
      <c r="U33548">
        <v>0</v>
      </c>
      <c r="V33548">
        <v>0</v>
      </c>
      <c r="W33548">
        <v>0</v>
      </c>
      <c r="X33548">
        <v>1915000</v>
      </c>
      <c r="Y33548">
        <v>0</v>
      </c>
      <c r="Z33548">
        <v>0</v>
      </c>
      <c r="AA33548">
        <v>0</v>
      </c>
      <c r="AB33548">
        <v>0</v>
      </c>
      <c r="AC33548">
        <v>0</v>
      </c>
      <c r="AD33548">
        <v>0</v>
      </c>
      <c r="AE33548">
        <v>0</v>
      </c>
      <c r="AF33548">
        <v>0</v>
      </c>
      <c r="AG33548">
        <v>0</v>
      </c>
      <c r="AH33548">
        <v>0</v>
      </c>
      <c r="AI33548">
        <v>0</v>
      </c>
      <c r="AJ33548">
        <v>0</v>
      </c>
      <c r="AK33548">
        <v>0</v>
      </c>
      <c r="AL33548">
        <v>0</v>
      </c>
      <c r="AM33548">
        <v>0</v>
      </c>
    </row>
    <row r="33549" spans="1:39" x14ac:dyDescent="0.45">
      <c r="A33549" t="s">
        <v>124155</v>
      </c>
      <c r="B33549" t="s">
        <v>124156</v>
      </c>
      <c r="C33549" t="s">
        <v>124157</v>
      </c>
      <c r="D33549" t="s">
        <v>124158</v>
      </c>
      <c r="E33549" t="s">
        <v>1257</v>
      </c>
      <c r="F33549" t="s">
        <v>124159</v>
      </c>
      <c r="G33549" t="s">
        <v>57</v>
      </c>
      <c r="H33549" t="s">
        <v>46</v>
      </c>
      <c r="I33549" t="s">
        <v>1388</v>
      </c>
      <c r="J33549" t="s">
        <v>641</v>
      </c>
      <c r="K33549" t="s">
        <v>7506</v>
      </c>
      <c r="L33549">
        <v>3</v>
      </c>
      <c r="M33549" s="1">
        <v>39083</v>
      </c>
      <c r="N33549" s="2">
        <v>39083</v>
      </c>
      <c r="O33549" t="s">
        <v>110</v>
      </c>
      <c r="P33549">
        <v>2007</v>
      </c>
      <c r="Q33549" s="1">
        <v>40534</v>
      </c>
      <c r="R33549" s="1">
        <v>41898</v>
      </c>
      <c r="S33549">
        <v>0</v>
      </c>
      <c r="T33549">
        <v>17500000</v>
      </c>
      <c r="U33549">
        <v>0</v>
      </c>
      <c r="V33549">
        <v>0</v>
      </c>
      <c r="W33549">
        <v>0</v>
      </c>
      <c r="X33549">
        <v>0</v>
      </c>
      <c r="Y33549">
        <v>0</v>
      </c>
      <c r="Z33549">
        <v>0</v>
      </c>
      <c r="AA33549">
        <v>400000000</v>
      </c>
      <c r="AB33549">
        <v>0</v>
      </c>
      <c r="AC33549">
        <v>0</v>
      </c>
      <c r="AD33549">
        <v>0</v>
      </c>
      <c r="AE33549">
        <v>0</v>
      </c>
      <c r="AF33549">
        <v>5200000</v>
      </c>
      <c r="AG33549">
        <v>12300000</v>
      </c>
      <c r="AH33549">
        <v>0</v>
      </c>
      <c r="AI33549">
        <v>0</v>
      </c>
      <c r="AJ33549">
        <v>0</v>
      </c>
      <c r="AK33549">
        <v>0</v>
      </c>
      <c r="AL33549">
        <v>0</v>
      </c>
      <c r="AM33549">
        <v>0</v>
      </c>
    </row>
    <row r="33550" spans="1:39" x14ac:dyDescent="0.45">
      <c r="A33550" t="s">
        <v>124160</v>
      </c>
      <c r="B33550" t="s">
        <v>124161</v>
      </c>
      <c r="C33550" t="s">
        <v>124162</v>
      </c>
      <c r="D33550" t="s">
        <v>1009</v>
      </c>
      <c r="E33550" t="s">
        <v>1010</v>
      </c>
      <c r="F33550" t="s">
        <v>114</v>
      </c>
      <c r="G33550" t="s">
        <v>57</v>
      </c>
      <c r="H33550" t="s">
        <v>46</v>
      </c>
      <c r="I33550" t="s">
        <v>58</v>
      </c>
      <c r="J33550" t="s">
        <v>198</v>
      </c>
      <c r="K33550" t="s">
        <v>24468</v>
      </c>
      <c r="L33550">
        <v>1</v>
      </c>
      <c r="M33550" s="1">
        <v>41047</v>
      </c>
      <c r="N33550" s="2">
        <v>41030</v>
      </c>
      <c r="O33550" t="s">
        <v>50</v>
      </c>
      <c r="P33550">
        <v>2012</v>
      </c>
      <c r="Q33550" s="1">
        <v>41550</v>
      </c>
      <c r="R33550" s="1">
        <v>41550</v>
      </c>
      <c r="S33550">
        <v>0</v>
      </c>
      <c r="T33550">
        <v>0</v>
      </c>
      <c r="U33550">
        <v>0</v>
      </c>
      <c r="V33550">
        <v>0</v>
      </c>
      <c r="W33550">
        <v>0</v>
      </c>
      <c r="X33550">
        <v>0</v>
      </c>
      <c r="Y33550">
        <v>0</v>
      </c>
      <c r="Z33550">
        <v>0</v>
      </c>
      <c r="AA33550">
        <v>0</v>
      </c>
      <c r="AB33550">
        <v>0</v>
      </c>
      <c r="AC33550">
        <v>0</v>
      </c>
      <c r="AD33550">
        <v>0</v>
      </c>
      <c r="AE33550">
        <v>0</v>
      </c>
      <c r="AF33550">
        <v>0</v>
      </c>
      <c r="AG33550">
        <v>0</v>
      </c>
      <c r="AH33550">
        <v>0</v>
      </c>
      <c r="AI33550">
        <v>0</v>
      </c>
      <c r="AJ33550">
        <v>0</v>
      </c>
      <c r="AK33550">
        <v>0</v>
      </c>
      <c r="AL33550">
        <v>0</v>
      </c>
      <c r="AM33550">
        <v>0</v>
      </c>
    </row>
    <row r="33551" spans="1:39" x14ac:dyDescent="0.45">
      <c r="A33551" t="s">
        <v>124163</v>
      </c>
      <c r="B33551" t="s">
        <v>124164</v>
      </c>
      <c r="C33551" t="s">
        <v>124165</v>
      </c>
      <c r="D33551" t="s">
        <v>461</v>
      </c>
      <c r="E33551" t="s">
        <v>462</v>
      </c>
      <c r="F33551" t="s">
        <v>124166</v>
      </c>
      <c r="G33551" t="s">
        <v>57</v>
      </c>
      <c r="H33551" t="s">
        <v>46</v>
      </c>
      <c r="I33551" t="s">
        <v>58</v>
      </c>
      <c r="J33551" t="s">
        <v>59</v>
      </c>
      <c r="K33551" t="s">
        <v>4538</v>
      </c>
      <c r="L33551">
        <v>3</v>
      </c>
      <c r="M33551" s="1">
        <v>40544</v>
      </c>
      <c r="N33551" s="2">
        <v>40544</v>
      </c>
      <c r="O33551" t="s">
        <v>528</v>
      </c>
      <c r="P33551">
        <v>2011</v>
      </c>
      <c r="Q33551" s="1">
        <v>41396</v>
      </c>
      <c r="R33551" s="1">
        <v>41850</v>
      </c>
      <c r="S33551">
        <v>5900000</v>
      </c>
      <c r="T33551">
        <v>0</v>
      </c>
      <c r="U33551">
        <v>0</v>
      </c>
      <c r="V33551">
        <v>0</v>
      </c>
      <c r="W33551">
        <v>0</v>
      </c>
      <c r="X33551">
        <v>350000000</v>
      </c>
      <c r="Y33551">
        <v>0</v>
      </c>
      <c r="Z33551">
        <v>0</v>
      </c>
      <c r="AA33551">
        <v>0</v>
      </c>
      <c r="AB33551">
        <v>0</v>
      </c>
      <c r="AC33551">
        <v>0</v>
      </c>
      <c r="AD33551">
        <v>0</v>
      </c>
      <c r="AE33551">
        <v>0</v>
      </c>
      <c r="AF33551">
        <v>0</v>
      </c>
      <c r="AG33551">
        <v>0</v>
      </c>
      <c r="AH33551">
        <v>0</v>
      </c>
      <c r="AI33551">
        <v>0</v>
      </c>
      <c r="AJ33551">
        <v>0</v>
      </c>
      <c r="AK33551">
        <v>0</v>
      </c>
      <c r="AL33551">
        <v>0</v>
      </c>
      <c r="AM33551">
        <v>0</v>
      </c>
    </row>
    <row r="33552" spans="1:39" x14ac:dyDescent="0.45">
      <c r="A33552" t="s">
        <v>124167</v>
      </c>
      <c r="B33552" t="s">
        <v>124168</v>
      </c>
      <c r="C33552" t="s">
        <v>124169</v>
      </c>
      <c r="D33552" t="s">
        <v>98</v>
      </c>
      <c r="E33552" t="s">
        <v>99</v>
      </c>
      <c r="F33552" t="s">
        <v>124170</v>
      </c>
      <c r="G33552" t="s">
        <v>57</v>
      </c>
      <c r="H33552" t="s">
        <v>46</v>
      </c>
      <c r="I33552" t="s">
        <v>299</v>
      </c>
      <c r="J33552" t="s">
        <v>300</v>
      </c>
      <c r="K33552" t="s">
        <v>300</v>
      </c>
      <c r="L33552">
        <v>4</v>
      </c>
      <c r="M33552" s="1">
        <v>40544</v>
      </c>
      <c r="N33552" s="2">
        <v>40544</v>
      </c>
      <c r="O33552" t="s">
        <v>528</v>
      </c>
      <c r="P33552">
        <v>2011</v>
      </c>
      <c r="Q33552" s="1">
        <v>40794</v>
      </c>
      <c r="R33552" s="1">
        <v>41458</v>
      </c>
      <c r="S33552">
        <v>1700000</v>
      </c>
      <c r="T33552">
        <v>157500</v>
      </c>
      <c r="U33552">
        <v>0</v>
      </c>
      <c r="V33552">
        <v>0</v>
      </c>
      <c r="W33552">
        <v>0</v>
      </c>
      <c r="X33552">
        <v>0</v>
      </c>
      <c r="Y33552">
        <v>0</v>
      </c>
      <c r="Z33552">
        <v>0</v>
      </c>
      <c r="AA33552">
        <v>0</v>
      </c>
      <c r="AB33552">
        <v>0</v>
      </c>
      <c r="AC33552">
        <v>0</v>
      </c>
      <c r="AD33552">
        <v>0</v>
      </c>
      <c r="AE33552">
        <v>0</v>
      </c>
      <c r="AF33552">
        <v>0</v>
      </c>
      <c r="AG33552">
        <v>0</v>
      </c>
      <c r="AH33552">
        <v>0</v>
      </c>
      <c r="AI33552">
        <v>0</v>
      </c>
      <c r="AJ33552">
        <v>0</v>
      </c>
      <c r="AK33552">
        <v>0</v>
      </c>
      <c r="AL33552">
        <v>0</v>
      </c>
      <c r="AM33552">
        <v>0</v>
      </c>
    </row>
    <row r="33553" spans="1:39" x14ac:dyDescent="0.45">
      <c r="A33553" t="s">
        <v>124171</v>
      </c>
      <c r="B33553" t="s">
        <v>124172</v>
      </c>
      <c r="C33553" t="s">
        <v>124173</v>
      </c>
      <c r="D33553" t="s">
        <v>558</v>
      </c>
      <c r="E33553" t="s">
        <v>559</v>
      </c>
      <c r="F33553" t="s">
        <v>114</v>
      </c>
      <c r="G33553" t="s">
        <v>57</v>
      </c>
      <c r="H33553" t="s">
        <v>46</v>
      </c>
      <c r="I33553" t="s">
        <v>58</v>
      </c>
      <c r="J33553" t="s">
        <v>59</v>
      </c>
      <c r="K33553" t="s">
        <v>59</v>
      </c>
      <c r="L33553">
        <v>1</v>
      </c>
      <c r="M33553" s="1">
        <v>39814</v>
      </c>
      <c r="N33553" s="2">
        <v>39814</v>
      </c>
      <c r="O33553" t="s">
        <v>188</v>
      </c>
      <c r="P33553">
        <v>2009</v>
      </c>
      <c r="Q33553" s="1">
        <v>39448</v>
      </c>
      <c r="R33553" s="1">
        <v>39448</v>
      </c>
      <c r="S33553">
        <v>0</v>
      </c>
      <c r="T33553">
        <v>0</v>
      </c>
      <c r="U33553">
        <v>0</v>
      </c>
      <c r="V33553">
        <v>0</v>
      </c>
      <c r="W33553">
        <v>0</v>
      </c>
      <c r="X33553">
        <v>0</v>
      </c>
      <c r="Y33553">
        <v>0</v>
      </c>
      <c r="Z33553">
        <v>0</v>
      </c>
      <c r="AA33553">
        <v>0</v>
      </c>
      <c r="AB33553">
        <v>0</v>
      </c>
      <c r="AC33553">
        <v>0</v>
      </c>
      <c r="AD33553">
        <v>0</v>
      </c>
      <c r="AE33553">
        <v>0</v>
      </c>
      <c r="AF33553">
        <v>0</v>
      </c>
      <c r="AG33553">
        <v>0</v>
      </c>
      <c r="AH33553">
        <v>0</v>
      </c>
      <c r="AI33553">
        <v>0</v>
      </c>
      <c r="AJ33553">
        <v>0</v>
      </c>
      <c r="AK33553">
        <v>0</v>
      </c>
      <c r="AL33553">
        <v>0</v>
      </c>
      <c r="AM33553">
        <v>0</v>
      </c>
    </row>
    <row r="33554" spans="1:39" x14ac:dyDescent="0.45">
      <c r="A33554" t="s">
        <v>124174</v>
      </c>
      <c r="B33554" t="s">
        <v>124175</v>
      </c>
      <c r="C33554" t="s">
        <v>124176</v>
      </c>
      <c r="F33554" s="3">
        <v>20000</v>
      </c>
      <c r="L33554">
        <v>1</v>
      </c>
      <c r="Q33554" s="1">
        <v>41365</v>
      </c>
      <c r="R33554" s="1">
        <v>41365</v>
      </c>
      <c r="S33554">
        <v>20000</v>
      </c>
      <c r="T33554">
        <v>0</v>
      </c>
      <c r="U33554">
        <v>0</v>
      </c>
      <c r="V33554">
        <v>0</v>
      </c>
      <c r="W33554">
        <v>0</v>
      </c>
      <c r="X33554">
        <v>0</v>
      </c>
      <c r="Y33554">
        <v>0</v>
      </c>
      <c r="Z33554">
        <v>0</v>
      </c>
      <c r="AA33554">
        <v>0</v>
      </c>
      <c r="AB33554">
        <v>0</v>
      </c>
      <c r="AC33554">
        <v>0</v>
      </c>
      <c r="AD33554">
        <v>0</v>
      </c>
      <c r="AE33554">
        <v>0</v>
      </c>
      <c r="AF33554">
        <v>0</v>
      </c>
      <c r="AG33554">
        <v>0</v>
      </c>
      <c r="AH33554">
        <v>0</v>
      </c>
      <c r="AI33554">
        <v>0</v>
      </c>
      <c r="AJ33554">
        <v>0</v>
      </c>
      <c r="AK33554">
        <v>0</v>
      </c>
      <c r="AL33554">
        <v>0</v>
      </c>
      <c r="AM33554">
        <v>0</v>
      </c>
    </row>
    <row r="33555" spans="1:39" x14ac:dyDescent="0.45">
      <c r="A33555" t="s">
        <v>124177</v>
      </c>
      <c r="B33555" t="s">
        <v>124178</v>
      </c>
      <c r="C33555" t="s">
        <v>124179</v>
      </c>
      <c r="D33555" t="s">
        <v>127</v>
      </c>
      <c r="E33555" t="s">
        <v>128</v>
      </c>
      <c r="F33555" t="s">
        <v>124180</v>
      </c>
      <c r="G33555" t="s">
        <v>57</v>
      </c>
      <c r="H33555" t="s">
        <v>214</v>
      </c>
      <c r="J33555" t="s">
        <v>215</v>
      </c>
      <c r="K33555" t="s">
        <v>215</v>
      </c>
      <c r="L33555">
        <v>1</v>
      </c>
      <c r="M33555" s="1">
        <v>40544</v>
      </c>
      <c r="N33555" s="2">
        <v>40544</v>
      </c>
      <c r="O33555" t="s">
        <v>528</v>
      </c>
      <c r="P33555">
        <v>2011</v>
      </c>
      <c r="Q33555" s="1">
        <v>40544</v>
      </c>
      <c r="R33555" s="1">
        <v>40544</v>
      </c>
      <c r="S33555">
        <v>534480</v>
      </c>
      <c r="T33555">
        <v>0</v>
      </c>
      <c r="U33555">
        <v>0</v>
      </c>
      <c r="V33555">
        <v>0</v>
      </c>
      <c r="W33555">
        <v>0</v>
      </c>
      <c r="X33555">
        <v>0</v>
      </c>
      <c r="Y33555">
        <v>0</v>
      </c>
      <c r="Z33555">
        <v>0</v>
      </c>
      <c r="AA33555">
        <v>0</v>
      </c>
      <c r="AB33555">
        <v>0</v>
      </c>
      <c r="AC33555">
        <v>0</v>
      </c>
      <c r="AD33555">
        <v>0</v>
      </c>
      <c r="AE33555">
        <v>0</v>
      </c>
      <c r="AF33555">
        <v>0</v>
      </c>
      <c r="AG33555">
        <v>0</v>
      </c>
      <c r="AH33555">
        <v>0</v>
      </c>
      <c r="AI33555">
        <v>0</v>
      </c>
      <c r="AJ33555">
        <v>0</v>
      </c>
      <c r="AK33555">
        <v>0</v>
      </c>
      <c r="AL33555">
        <v>0</v>
      </c>
      <c r="AM33555">
        <v>0</v>
      </c>
    </row>
    <row r="33556" spans="1:39" x14ac:dyDescent="0.45">
      <c r="A33556" t="s">
        <v>124181</v>
      </c>
      <c r="B33556" t="s">
        <v>124182</v>
      </c>
      <c r="C33556" t="s">
        <v>124183</v>
      </c>
      <c r="F33556" t="s">
        <v>124184</v>
      </c>
      <c r="H33556" t="s">
        <v>214</v>
      </c>
      <c r="J33556" t="s">
        <v>78526</v>
      </c>
      <c r="K33556" t="s">
        <v>78526</v>
      </c>
      <c r="L33556">
        <v>1</v>
      </c>
      <c r="M33556" s="1">
        <v>37987</v>
      </c>
      <c r="N33556" s="2">
        <v>37987</v>
      </c>
      <c r="O33556" t="s">
        <v>452</v>
      </c>
      <c r="P33556">
        <v>2004</v>
      </c>
      <c r="Q33556" s="1">
        <v>40213</v>
      </c>
      <c r="R33556" s="1">
        <v>40213</v>
      </c>
      <c r="S33556">
        <v>0</v>
      </c>
      <c r="T33556">
        <v>9300819</v>
      </c>
      <c r="U33556">
        <v>0</v>
      </c>
      <c r="V33556">
        <v>0</v>
      </c>
      <c r="W33556">
        <v>0</v>
      </c>
      <c r="X33556">
        <v>0</v>
      </c>
      <c r="Y33556">
        <v>0</v>
      </c>
      <c r="Z33556">
        <v>0</v>
      </c>
      <c r="AA33556">
        <v>0</v>
      </c>
      <c r="AB33556">
        <v>0</v>
      </c>
      <c r="AC33556">
        <v>0</v>
      </c>
      <c r="AD33556">
        <v>0</v>
      </c>
      <c r="AE33556">
        <v>0</v>
      </c>
      <c r="AF33556">
        <v>0</v>
      </c>
      <c r="AG33556">
        <v>9300819</v>
      </c>
      <c r="AH33556">
        <v>0</v>
      </c>
      <c r="AI33556">
        <v>0</v>
      </c>
      <c r="AJ33556">
        <v>0</v>
      </c>
      <c r="AK33556">
        <v>0</v>
      </c>
      <c r="AL33556">
        <v>0</v>
      </c>
      <c r="AM33556">
        <v>0</v>
      </c>
    </row>
    <row r="33557" spans="1:39" x14ac:dyDescent="0.45">
      <c r="A33557" t="s">
        <v>124185</v>
      </c>
      <c r="B33557" t="s">
        <v>124186</v>
      </c>
      <c r="C33557" t="s">
        <v>124187</v>
      </c>
      <c r="D33557" t="s">
        <v>124188</v>
      </c>
      <c r="E33557" t="s">
        <v>99</v>
      </c>
      <c r="F33557" t="s">
        <v>13120</v>
      </c>
      <c r="G33557" t="s">
        <v>57</v>
      </c>
      <c r="H33557" t="s">
        <v>46</v>
      </c>
      <c r="I33557" t="s">
        <v>58</v>
      </c>
      <c r="J33557" t="s">
        <v>198</v>
      </c>
      <c r="K33557" t="s">
        <v>621</v>
      </c>
      <c r="L33557">
        <v>1</v>
      </c>
      <c r="M33557" s="1">
        <v>40617</v>
      </c>
      <c r="N33557" s="2">
        <v>40603</v>
      </c>
      <c r="O33557" t="s">
        <v>528</v>
      </c>
      <c r="P33557">
        <v>2011</v>
      </c>
      <c r="Q33557" s="1">
        <v>41506</v>
      </c>
      <c r="R33557" s="1">
        <v>41506</v>
      </c>
      <c r="S33557">
        <v>165000</v>
      </c>
      <c r="T33557">
        <v>0</v>
      </c>
      <c r="U33557">
        <v>0</v>
      </c>
      <c r="V33557">
        <v>0</v>
      </c>
      <c r="W33557">
        <v>0</v>
      </c>
      <c r="X33557">
        <v>0</v>
      </c>
      <c r="Y33557">
        <v>0</v>
      </c>
      <c r="Z33557">
        <v>0</v>
      </c>
      <c r="AA33557">
        <v>0</v>
      </c>
      <c r="AB33557">
        <v>0</v>
      </c>
      <c r="AC33557">
        <v>0</v>
      </c>
      <c r="AD33557">
        <v>0</v>
      </c>
      <c r="AE33557">
        <v>0</v>
      </c>
      <c r="AF33557">
        <v>0</v>
      </c>
      <c r="AG33557">
        <v>0</v>
      </c>
      <c r="AH33557">
        <v>0</v>
      </c>
      <c r="AI33557">
        <v>0</v>
      </c>
      <c r="AJ33557">
        <v>0</v>
      </c>
      <c r="AK33557">
        <v>0</v>
      </c>
      <c r="AL33557">
        <v>0</v>
      </c>
      <c r="AM33557">
        <v>0</v>
      </c>
    </row>
    <row r="33558" spans="1:39" x14ac:dyDescent="0.45">
      <c r="A33558" t="s">
        <v>124189</v>
      </c>
      <c r="B33558" t="s">
        <v>124190</v>
      </c>
      <c r="C33558" t="s">
        <v>124191</v>
      </c>
      <c r="D33558" t="s">
        <v>54</v>
      </c>
      <c r="E33558" t="s">
        <v>55</v>
      </c>
      <c r="F33558" s="3">
        <v>20000</v>
      </c>
      <c r="G33558" t="s">
        <v>57</v>
      </c>
      <c r="L33558">
        <v>1</v>
      </c>
      <c r="M33558" s="1">
        <v>41426</v>
      </c>
      <c r="N33558" s="2">
        <v>41426</v>
      </c>
      <c r="O33558" t="s">
        <v>439</v>
      </c>
      <c r="P33558">
        <v>2013</v>
      </c>
      <c r="Q33558" s="1">
        <v>41496</v>
      </c>
      <c r="R33558" s="1">
        <v>41496</v>
      </c>
      <c r="S33558">
        <v>20000</v>
      </c>
      <c r="T33558">
        <v>0</v>
      </c>
      <c r="U33558">
        <v>0</v>
      </c>
      <c r="V33558">
        <v>0</v>
      </c>
      <c r="W33558">
        <v>0</v>
      </c>
      <c r="X33558">
        <v>0</v>
      </c>
      <c r="Y33558">
        <v>0</v>
      </c>
      <c r="Z33558">
        <v>0</v>
      </c>
      <c r="AA33558">
        <v>0</v>
      </c>
      <c r="AB33558">
        <v>0</v>
      </c>
      <c r="AC33558">
        <v>0</v>
      </c>
      <c r="AD33558">
        <v>0</v>
      </c>
      <c r="AE33558">
        <v>0</v>
      </c>
      <c r="AF33558">
        <v>0</v>
      </c>
      <c r="AG33558">
        <v>0</v>
      </c>
      <c r="AH33558">
        <v>0</v>
      </c>
      <c r="AI33558">
        <v>0</v>
      </c>
      <c r="AJ33558">
        <v>0</v>
      </c>
      <c r="AK33558">
        <v>0</v>
      </c>
      <c r="AL33558">
        <v>0</v>
      </c>
      <c r="AM33558">
        <v>0</v>
      </c>
    </row>
    <row r="33559" spans="1:39" x14ac:dyDescent="0.45">
      <c r="A33559" t="s">
        <v>124192</v>
      </c>
      <c r="B33559" t="s">
        <v>124193</v>
      </c>
      <c r="C33559" t="s">
        <v>124194</v>
      </c>
      <c r="D33559" t="s">
        <v>124195</v>
      </c>
      <c r="E33559" t="s">
        <v>13509</v>
      </c>
      <c r="F33559" s="3">
        <v>60000</v>
      </c>
      <c r="G33559" t="s">
        <v>57</v>
      </c>
      <c r="H33559" t="s">
        <v>46</v>
      </c>
      <c r="I33559" t="s">
        <v>58</v>
      </c>
      <c r="J33559" t="s">
        <v>989</v>
      </c>
      <c r="K33559" t="s">
        <v>108807</v>
      </c>
      <c r="L33559">
        <v>1</v>
      </c>
      <c r="M33559" s="1">
        <v>41912</v>
      </c>
      <c r="N33559" s="2">
        <v>41883</v>
      </c>
      <c r="O33559" t="s">
        <v>243</v>
      </c>
      <c r="P33559">
        <v>2014</v>
      </c>
      <c r="Q33559" s="1">
        <v>41912</v>
      </c>
      <c r="R33559" s="1">
        <v>41912</v>
      </c>
      <c r="S33559">
        <v>60000</v>
      </c>
      <c r="T33559">
        <v>0</v>
      </c>
      <c r="U33559">
        <v>0</v>
      </c>
      <c r="V33559">
        <v>0</v>
      </c>
      <c r="W33559">
        <v>0</v>
      </c>
      <c r="X33559">
        <v>0</v>
      </c>
      <c r="Y33559">
        <v>0</v>
      </c>
      <c r="Z33559">
        <v>0</v>
      </c>
      <c r="AA33559">
        <v>0</v>
      </c>
      <c r="AB33559">
        <v>0</v>
      </c>
      <c r="AC33559">
        <v>0</v>
      </c>
      <c r="AD33559">
        <v>0</v>
      </c>
      <c r="AE33559">
        <v>0</v>
      </c>
      <c r="AF33559">
        <v>0</v>
      </c>
      <c r="AG33559">
        <v>0</v>
      </c>
      <c r="AH33559">
        <v>0</v>
      </c>
      <c r="AI33559">
        <v>0</v>
      </c>
      <c r="AJ33559">
        <v>0</v>
      </c>
      <c r="AK33559">
        <v>0</v>
      </c>
      <c r="AL33559">
        <v>0</v>
      </c>
      <c r="AM33559">
        <v>0</v>
      </c>
    </row>
    <row r="33560" spans="1:39" x14ac:dyDescent="0.45">
      <c r="A33560" t="s">
        <v>124196</v>
      </c>
      <c r="B33560" t="s">
        <v>124197</v>
      </c>
      <c r="C33560" t="s">
        <v>124198</v>
      </c>
      <c r="D33560" t="s">
        <v>124199</v>
      </c>
      <c r="E33560" t="s">
        <v>19572</v>
      </c>
      <c r="F33560" t="s">
        <v>457</v>
      </c>
      <c r="G33560" t="s">
        <v>57</v>
      </c>
      <c r="H33560" t="s">
        <v>46</v>
      </c>
      <c r="I33560" t="s">
        <v>58</v>
      </c>
      <c r="J33560" t="s">
        <v>59</v>
      </c>
      <c r="K33560" t="s">
        <v>59</v>
      </c>
      <c r="L33560">
        <v>1</v>
      </c>
      <c r="M33560" s="1">
        <v>40909</v>
      </c>
      <c r="N33560" s="2">
        <v>40909</v>
      </c>
      <c r="O33560" t="s">
        <v>132</v>
      </c>
      <c r="P33560">
        <v>2012</v>
      </c>
      <c r="Q33560" s="1">
        <v>41431</v>
      </c>
      <c r="R33560" s="1">
        <v>41431</v>
      </c>
      <c r="S33560">
        <v>2500000</v>
      </c>
      <c r="T33560">
        <v>0</v>
      </c>
      <c r="U33560">
        <v>0</v>
      </c>
      <c r="V33560">
        <v>0</v>
      </c>
      <c r="W33560">
        <v>0</v>
      </c>
      <c r="X33560">
        <v>0</v>
      </c>
      <c r="Y33560">
        <v>0</v>
      </c>
      <c r="Z33560">
        <v>0</v>
      </c>
      <c r="AA33560">
        <v>0</v>
      </c>
      <c r="AB33560">
        <v>0</v>
      </c>
      <c r="AC33560">
        <v>0</v>
      </c>
      <c r="AD33560">
        <v>0</v>
      </c>
      <c r="AE33560">
        <v>0</v>
      </c>
      <c r="AF33560">
        <v>0</v>
      </c>
      <c r="AG33560">
        <v>0</v>
      </c>
      <c r="AH33560">
        <v>0</v>
      </c>
      <c r="AI33560">
        <v>0</v>
      </c>
      <c r="AJ33560">
        <v>0</v>
      </c>
      <c r="AK33560">
        <v>0</v>
      </c>
      <c r="AL33560">
        <v>0</v>
      </c>
      <c r="AM33560">
        <v>0</v>
      </c>
    </row>
    <row r="33561" spans="1:39" x14ac:dyDescent="0.45">
      <c r="A33561" t="s">
        <v>124200</v>
      </c>
      <c r="B33561" t="s">
        <v>124201</v>
      </c>
      <c r="C33561" t="s">
        <v>124202</v>
      </c>
      <c r="D33561" t="s">
        <v>461</v>
      </c>
      <c r="E33561" t="s">
        <v>462</v>
      </c>
      <c r="F33561" t="s">
        <v>1845</v>
      </c>
      <c r="G33561" t="s">
        <v>45</v>
      </c>
      <c r="H33561" t="s">
        <v>496</v>
      </c>
      <c r="J33561" t="s">
        <v>15923</v>
      </c>
      <c r="K33561" t="s">
        <v>15923</v>
      </c>
      <c r="L33561">
        <v>1</v>
      </c>
      <c r="M33561" s="1">
        <v>39448</v>
      </c>
      <c r="N33561" s="2">
        <v>39448</v>
      </c>
      <c r="O33561" t="s">
        <v>181</v>
      </c>
      <c r="P33561">
        <v>2008</v>
      </c>
      <c r="Q33561" s="1">
        <v>40760</v>
      </c>
      <c r="R33561" s="1">
        <v>40760</v>
      </c>
      <c r="S33561">
        <v>0</v>
      </c>
      <c r="T33561">
        <v>8000000</v>
      </c>
      <c r="U33561">
        <v>0</v>
      </c>
      <c r="V33561">
        <v>0</v>
      </c>
      <c r="W33561">
        <v>0</v>
      </c>
      <c r="X33561">
        <v>0</v>
      </c>
      <c r="Y33561">
        <v>0</v>
      </c>
      <c r="Z33561">
        <v>0</v>
      </c>
      <c r="AA33561">
        <v>0</v>
      </c>
      <c r="AB33561">
        <v>0</v>
      </c>
      <c r="AC33561">
        <v>0</v>
      </c>
      <c r="AD33561">
        <v>0</v>
      </c>
      <c r="AE33561">
        <v>0</v>
      </c>
      <c r="AF33561">
        <v>0</v>
      </c>
      <c r="AG33561">
        <v>0</v>
      </c>
      <c r="AH33561">
        <v>0</v>
      </c>
      <c r="AI33561">
        <v>0</v>
      </c>
      <c r="AJ33561">
        <v>0</v>
      </c>
      <c r="AK33561">
        <v>0</v>
      </c>
      <c r="AL33561">
        <v>0</v>
      </c>
      <c r="AM33561">
        <v>0</v>
      </c>
    </row>
    <row r="33562" spans="1:39" x14ac:dyDescent="0.45">
      <c r="A33562" t="s">
        <v>124203</v>
      </c>
      <c r="B33562" t="s">
        <v>124204</v>
      </c>
      <c r="D33562" t="s">
        <v>4930</v>
      </c>
      <c r="E33562" t="s">
        <v>559</v>
      </c>
      <c r="F33562" t="s">
        <v>187</v>
      </c>
      <c r="G33562" t="s">
        <v>57</v>
      </c>
      <c r="H33562" t="s">
        <v>46</v>
      </c>
      <c r="I33562" t="s">
        <v>2353</v>
      </c>
      <c r="J33562" t="s">
        <v>7000</v>
      </c>
      <c r="K33562" t="s">
        <v>149</v>
      </c>
      <c r="L33562">
        <v>1</v>
      </c>
      <c r="Q33562" s="1">
        <v>40575</v>
      </c>
      <c r="R33562" s="1">
        <v>40575</v>
      </c>
      <c r="S33562">
        <v>0</v>
      </c>
      <c r="T33562">
        <v>0</v>
      </c>
      <c r="U33562">
        <v>0</v>
      </c>
      <c r="V33562">
        <v>0</v>
      </c>
      <c r="W33562">
        <v>0</v>
      </c>
      <c r="X33562">
        <v>0</v>
      </c>
      <c r="Y33562">
        <v>500000</v>
      </c>
      <c r="Z33562">
        <v>0</v>
      </c>
      <c r="AA33562">
        <v>0</v>
      </c>
      <c r="AB33562">
        <v>0</v>
      </c>
      <c r="AC33562">
        <v>0</v>
      </c>
      <c r="AD33562">
        <v>0</v>
      </c>
      <c r="AE33562">
        <v>0</v>
      </c>
      <c r="AF33562">
        <v>0</v>
      </c>
      <c r="AG33562">
        <v>0</v>
      </c>
      <c r="AH33562">
        <v>0</v>
      </c>
      <c r="AI33562">
        <v>0</v>
      </c>
      <c r="AJ33562">
        <v>0</v>
      </c>
      <c r="AK33562">
        <v>0</v>
      </c>
      <c r="AL33562">
        <v>0</v>
      </c>
      <c r="AM33562">
        <v>0</v>
      </c>
    </row>
    <row r="33563" spans="1:39" x14ac:dyDescent="0.45">
      <c r="A33563" t="s">
        <v>124205</v>
      </c>
      <c r="B33563" t="s">
        <v>124206</v>
      </c>
      <c r="C33563" t="s">
        <v>124207</v>
      </c>
      <c r="D33563" t="s">
        <v>86539</v>
      </c>
      <c r="E33563" t="s">
        <v>363</v>
      </c>
      <c r="F33563" t="s">
        <v>114</v>
      </c>
      <c r="G33563" t="s">
        <v>57</v>
      </c>
      <c r="H33563" t="s">
        <v>1146</v>
      </c>
      <c r="J33563" t="s">
        <v>124208</v>
      </c>
      <c r="K33563" t="s">
        <v>124208</v>
      </c>
      <c r="L33563">
        <v>1</v>
      </c>
      <c r="M33563" s="1">
        <v>40753</v>
      </c>
      <c r="N33563" s="2">
        <v>40725</v>
      </c>
      <c r="O33563" t="s">
        <v>250</v>
      </c>
      <c r="P33563">
        <v>2011</v>
      </c>
      <c r="Q33563" s="1">
        <v>40817</v>
      </c>
      <c r="R33563" s="1">
        <v>40817</v>
      </c>
      <c r="S33563">
        <v>0</v>
      </c>
      <c r="T33563">
        <v>0</v>
      </c>
      <c r="U33563">
        <v>0</v>
      </c>
      <c r="V33563">
        <v>0</v>
      </c>
      <c r="W33563">
        <v>0</v>
      </c>
      <c r="X33563">
        <v>0</v>
      </c>
      <c r="Y33563">
        <v>0</v>
      </c>
      <c r="Z33563">
        <v>0</v>
      </c>
      <c r="AA33563">
        <v>0</v>
      </c>
      <c r="AB33563">
        <v>0</v>
      </c>
      <c r="AC33563">
        <v>0</v>
      </c>
      <c r="AD33563">
        <v>0</v>
      </c>
      <c r="AE33563">
        <v>0</v>
      </c>
      <c r="AF33563">
        <v>0</v>
      </c>
      <c r="AG33563">
        <v>0</v>
      </c>
      <c r="AH33563">
        <v>0</v>
      </c>
      <c r="AI33563">
        <v>0</v>
      </c>
      <c r="AJ33563">
        <v>0</v>
      </c>
      <c r="AK33563">
        <v>0</v>
      </c>
      <c r="AL33563">
        <v>0</v>
      </c>
      <c r="AM33563">
        <v>0</v>
      </c>
    </row>
    <row r="33564" spans="1:39" x14ac:dyDescent="0.45">
      <c r="A33564" t="s">
        <v>124209</v>
      </c>
      <c r="B33564" t="s">
        <v>124210</v>
      </c>
      <c r="D33564" t="s">
        <v>461</v>
      </c>
      <c r="E33564" t="s">
        <v>462</v>
      </c>
      <c r="F33564" t="s">
        <v>1680</v>
      </c>
      <c r="G33564" t="s">
        <v>57</v>
      </c>
      <c r="H33564" t="s">
        <v>46</v>
      </c>
      <c r="I33564" t="s">
        <v>821</v>
      </c>
      <c r="J33564" t="s">
        <v>822</v>
      </c>
      <c r="K33564" t="s">
        <v>3897</v>
      </c>
      <c r="L33564">
        <v>1</v>
      </c>
      <c r="M33564" s="1">
        <v>39448</v>
      </c>
      <c r="N33564" s="2">
        <v>39448</v>
      </c>
      <c r="O33564" t="s">
        <v>181</v>
      </c>
      <c r="P33564">
        <v>2008</v>
      </c>
      <c r="Q33564" s="1">
        <v>40366</v>
      </c>
      <c r="R33564" s="1">
        <v>40366</v>
      </c>
      <c r="S33564">
        <v>0</v>
      </c>
      <c r="T33564">
        <v>0</v>
      </c>
      <c r="U33564">
        <v>0</v>
      </c>
      <c r="V33564">
        <v>0</v>
      </c>
      <c r="W33564">
        <v>0</v>
      </c>
      <c r="X33564">
        <v>3500000</v>
      </c>
      <c r="Y33564">
        <v>0</v>
      </c>
      <c r="Z33564">
        <v>0</v>
      </c>
      <c r="AA33564">
        <v>0</v>
      </c>
      <c r="AB33564">
        <v>0</v>
      </c>
      <c r="AC33564">
        <v>0</v>
      </c>
      <c r="AD33564">
        <v>0</v>
      </c>
      <c r="AE33564">
        <v>0</v>
      </c>
      <c r="AF33564">
        <v>0</v>
      </c>
      <c r="AG33564">
        <v>0</v>
      </c>
      <c r="AH33564">
        <v>0</v>
      </c>
      <c r="AI33564">
        <v>0</v>
      </c>
      <c r="AJ33564">
        <v>0</v>
      </c>
      <c r="AK33564">
        <v>0</v>
      </c>
      <c r="AL33564">
        <v>0</v>
      </c>
      <c r="AM33564">
        <v>0</v>
      </c>
    </row>
    <row r="33565" spans="1:39" x14ac:dyDescent="0.45">
      <c r="A33565" t="s">
        <v>124211</v>
      </c>
      <c r="B33565" t="s">
        <v>124212</v>
      </c>
      <c r="C33565" t="s">
        <v>124213</v>
      </c>
      <c r="D33565" t="s">
        <v>124214</v>
      </c>
      <c r="E33565" t="s">
        <v>559</v>
      </c>
      <c r="F33565" t="s">
        <v>124215</v>
      </c>
      <c r="G33565" t="s">
        <v>101</v>
      </c>
      <c r="H33565" t="s">
        <v>4479</v>
      </c>
      <c r="J33565" t="s">
        <v>90546</v>
      </c>
      <c r="K33565" t="s">
        <v>90546</v>
      </c>
      <c r="L33565">
        <v>1</v>
      </c>
      <c r="M33565" s="1">
        <v>40498</v>
      </c>
      <c r="N33565" s="2">
        <v>40483</v>
      </c>
      <c r="O33565" t="s">
        <v>216</v>
      </c>
      <c r="P33565">
        <v>2010</v>
      </c>
      <c r="Q33565" s="1">
        <v>40498</v>
      </c>
      <c r="R33565" s="1">
        <v>40498</v>
      </c>
      <c r="S33565">
        <v>259989</v>
      </c>
      <c r="T33565">
        <v>0</v>
      </c>
      <c r="U33565">
        <v>0</v>
      </c>
      <c r="V33565">
        <v>0</v>
      </c>
      <c r="W33565">
        <v>0</v>
      </c>
      <c r="X33565">
        <v>0</v>
      </c>
      <c r="Y33565">
        <v>0</v>
      </c>
      <c r="Z33565">
        <v>0</v>
      </c>
      <c r="AA33565">
        <v>0</v>
      </c>
      <c r="AB33565">
        <v>0</v>
      </c>
      <c r="AC33565">
        <v>0</v>
      </c>
      <c r="AD33565">
        <v>0</v>
      </c>
      <c r="AE33565">
        <v>0</v>
      </c>
      <c r="AF33565">
        <v>0</v>
      </c>
      <c r="AG33565">
        <v>0</v>
      </c>
      <c r="AH33565">
        <v>0</v>
      </c>
      <c r="AI33565">
        <v>0</v>
      </c>
      <c r="AJ33565">
        <v>0</v>
      </c>
      <c r="AK33565">
        <v>0</v>
      </c>
      <c r="AL33565">
        <v>0</v>
      </c>
      <c r="AM33565">
        <v>0</v>
      </c>
    </row>
    <row r="33566" spans="1:39" x14ac:dyDescent="0.45">
      <c r="A33566" t="s">
        <v>124216</v>
      </c>
      <c r="B33566" t="s">
        <v>124217</v>
      </c>
      <c r="C33566" t="s">
        <v>124218</v>
      </c>
      <c r="D33566" t="s">
        <v>755</v>
      </c>
      <c r="E33566" t="s">
        <v>756</v>
      </c>
      <c r="F33566" t="s">
        <v>18782</v>
      </c>
      <c r="G33566" t="s">
        <v>57</v>
      </c>
      <c r="H33566" t="s">
        <v>46</v>
      </c>
      <c r="I33566" t="s">
        <v>148</v>
      </c>
      <c r="J33566" t="s">
        <v>149</v>
      </c>
      <c r="K33566" t="s">
        <v>100245</v>
      </c>
      <c r="L33566">
        <v>2</v>
      </c>
      <c r="M33566" s="1">
        <v>40544</v>
      </c>
      <c r="N33566" s="2">
        <v>40544</v>
      </c>
      <c r="O33566" t="s">
        <v>528</v>
      </c>
      <c r="P33566">
        <v>2011</v>
      </c>
      <c r="Q33566" s="1">
        <v>41010</v>
      </c>
      <c r="R33566" s="1">
        <v>41534</v>
      </c>
      <c r="S33566">
        <v>0</v>
      </c>
      <c r="T33566">
        <v>1040000</v>
      </c>
      <c r="U33566">
        <v>0</v>
      </c>
      <c r="V33566">
        <v>0</v>
      </c>
      <c r="W33566">
        <v>0</v>
      </c>
      <c r="X33566">
        <v>0</v>
      </c>
      <c r="Y33566">
        <v>0</v>
      </c>
      <c r="Z33566">
        <v>0</v>
      </c>
      <c r="AA33566">
        <v>0</v>
      </c>
      <c r="AB33566">
        <v>0</v>
      </c>
      <c r="AC33566">
        <v>0</v>
      </c>
      <c r="AD33566">
        <v>0</v>
      </c>
      <c r="AE33566">
        <v>0</v>
      </c>
      <c r="AF33566">
        <v>0</v>
      </c>
      <c r="AG33566">
        <v>0</v>
      </c>
      <c r="AH33566">
        <v>0</v>
      </c>
      <c r="AI33566">
        <v>0</v>
      </c>
      <c r="AJ33566">
        <v>0</v>
      </c>
      <c r="AK33566">
        <v>0</v>
      </c>
      <c r="AL33566">
        <v>0</v>
      </c>
      <c r="AM33566">
        <v>0</v>
      </c>
    </row>
    <row r="33567" spans="1:39" x14ac:dyDescent="0.45">
      <c r="A33567" t="s">
        <v>124219</v>
      </c>
      <c r="B33567" t="s">
        <v>124220</v>
      </c>
      <c r="C33567" t="s">
        <v>124221</v>
      </c>
      <c r="D33567" t="s">
        <v>329</v>
      </c>
      <c r="E33567" t="s">
        <v>330</v>
      </c>
      <c r="F33567" s="3">
        <v>10000</v>
      </c>
      <c r="G33567" t="s">
        <v>57</v>
      </c>
      <c r="H33567" t="s">
        <v>46</v>
      </c>
      <c r="I33567" t="s">
        <v>299</v>
      </c>
      <c r="J33567" t="s">
        <v>300</v>
      </c>
      <c r="K33567" t="s">
        <v>300</v>
      </c>
      <c r="L33567">
        <v>1</v>
      </c>
      <c r="M33567" s="1">
        <v>40544</v>
      </c>
      <c r="N33567" s="2">
        <v>40544</v>
      </c>
      <c r="O33567" t="s">
        <v>528</v>
      </c>
      <c r="P33567">
        <v>2011</v>
      </c>
      <c r="Q33567" s="1">
        <v>40822</v>
      </c>
      <c r="R33567" s="1">
        <v>40822</v>
      </c>
      <c r="S33567">
        <v>0</v>
      </c>
      <c r="T33567">
        <v>10000</v>
      </c>
      <c r="U33567">
        <v>0</v>
      </c>
      <c r="V33567">
        <v>0</v>
      </c>
      <c r="W33567">
        <v>0</v>
      </c>
      <c r="X33567">
        <v>0</v>
      </c>
      <c r="Y33567">
        <v>0</v>
      </c>
      <c r="Z33567">
        <v>0</v>
      </c>
      <c r="AA33567">
        <v>0</v>
      </c>
      <c r="AB33567">
        <v>0</v>
      </c>
      <c r="AC33567">
        <v>0</v>
      </c>
      <c r="AD33567">
        <v>0</v>
      </c>
      <c r="AE33567">
        <v>0</v>
      </c>
      <c r="AF33567">
        <v>0</v>
      </c>
      <c r="AG33567">
        <v>0</v>
      </c>
      <c r="AH33567">
        <v>0</v>
      </c>
      <c r="AI33567">
        <v>0</v>
      </c>
      <c r="AJ33567">
        <v>0</v>
      </c>
      <c r="AK33567">
        <v>0</v>
      </c>
      <c r="AL33567">
        <v>0</v>
      </c>
      <c r="AM33567">
        <v>0</v>
      </c>
    </row>
    <row r="33568" spans="1:39" x14ac:dyDescent="0.45">
      <c r="A33568" t="s">
        <v>124222</v>
      </c>
      <c r="B33568" t="s">
        <v>124223</v>
      </c>
      <c r="C33568" t="s">
        <v>124224</v>
      </c>
      <c r="D33568" t="s">
        <v>124225</v>
      </c>
      <c r="E33568" t="s">
        <v>2192</v>
      </c>
      <c r="F33568" t="s">
        <v>282</v>
      </c>
      <c r="G33568" t="s">
        <v>101</v>
      </c>
      <c r="H33568" t="s">
        <v>12414</v>
      </c>
      <c r="J33568" t="s">
        <v>92256</v>
      </c>
      <c r="K33568" t="s">
        <v>124226</v>
      </c>
      <c r="L33568">
        <v>1</v>
      </c>
      <c r="M33568" s="1">
        <v>39881</v>
      </c>
      <c r="N33568" s="2">
        <v>39873</v>
      </c>
      <c r="O33568" t="s">
        <v>188</v>
      </c>
      <c r="P33568">
        <v>2009</v>
      </c>
      <c r="Q33568" s="1">
        <v>40044</v>
      </c>
      <c r="R33568" s="1">
        <v>40044</v>
      </c>
      <c r="S33568">
        <v>0</v>
      </c>
      <c r="T33568">
        <v>0</v>
      </c>
      <c r="U33568">
        <v>0</v>
      </c>
      <c r="V33568">
        <v>0</v>
      </c>
      <c r="W33568">
        <v>0</v>
      </c>
      <c r="X33568">
        <v>100000</v>
      </c>
      <c r="Y33568">
        <v>0</v>
      </c>
      <c r="Z33568">
        <v>0</v>
      </c>
      <c r="AA33568">
        <v>0</v>
      </c>
      <c r="AB33568">
        <v>0</v>
      </c>
      <c r="AC33568">
        <v>0</v>
      </c>
      <c r="AD33568">
        <v>0</v>
      </c>
      <c r="AE33568">
        <v>0</v>
      </c>
      <c r="AF33568">
        <v>0</v>
      </c>
      <c r="AG33568">
        <v>0</v>
      </c>
      <c r="AH33568">
        <v>0</v>
      </c>
      <c r="AI33568">
        <v>0</v>
      </c>
      <c r="AJ33568">
        <v>0</v>
      </c>
      <c r="AK33568">
        <v>0</v>
      </c>
      <c r="AL33568">
        <v>0</v>
      </c>
      <c r="AM33568">
        <v>0</v>
      </c>
    </row>
    <row r="33569" spans="1:39" x14ac:dyDescent="0.45">
      <c r="A33569" t="s">
        <v>124227</v>
      </c>
      <c r="B33569" t="s">
        <v>124228</v>
      </c>
      <c r="C33569" t="s">
        <v>124229</v>
      </c>
      <c r="D33569" t="s">
        <v>107</v>
      </c>
      <c r="E33569" t="s">
        <v>108</v>
      </c>
      <c r="F33569" t="s">
        <v>124230</v>
      </c>
      <c r="G33569" t="s">
        <v>57</v>
      </c>
      <c r="H33569" t="s">
        <v>46</v>
      </c>
      <c r="I33569" t="s">
        <v>2223</v>
      </c>
      <c r="J33569" t="s">
        <v>2456</v>
      </c>
      <c r="K33569" t="s">
        <v>2456</v>
      </c>
      <c r="L33569">
        <v>1</v>
      </c>
      <c r="M33569" s="1">
        <v>39083</v>
      </c>
      <c r="N33569" s="2">
        <v>39083</v>
      </c>
      <c r="O33569" t="s">
        <v>110</v>
      </c>
      <c r="P33569">
        <v>2007</v>
      </c>
      <c r="Q33569" s="1">
        <v>41153</v>
      </c>
      <c r="R33569" s="1">
        <v>41153</v>
      </c>
      <c r="S33569">
        <v>449964</v>
      </c>
      <c r="T33569">
        <v>0</v>
      </c>
      <c r="U33569">
        <v>0</v>
      </c>
      <c r="V33569">
        <v>0</v>
      </c>
      <c r="W33569">
        <v>0</v>
      </c>
      <c r="X33569">
        <v>0</v>
      </c>
      <c r="Y33569">
        <v>0</v>
      </c>
      <c r="Z33569">
        <v>0</v>
      </c>
      <c r="AA33569">
        <v>0</v>
      </c>
      <c r="AB33569">
        <v>0</v>
      </c>
      <c r="AC33569">
        <v>0</v>
      </c>
      <c r="AD33569">
        <v>0</v>
      </c>
      <c r="AE33569">
        <v>0</v>
      </c>
      <c r="AF33569">
        <v>0</v>
      </c>
      <c r="AG33569">
        <v>0</v>
      </c>
      <c r="AH33569">
        <v>0</v>
      </c>
      <c r="AI33569">
        <v>0</v>
      </c>
      <c r="AJ33569">
        <v>0</v>
      </c>
      <c r="AK33569">
        <v>0</v>
      </c>
      <c r="AL33569">
        <v>0</v>
      </c>
      <c r="AM33569">
        <v>0</v>
      </c>
    </row>
    <row r="33570" spans="1:39" x14ac:dyDescent="0.45">
      <c r="A33570" t="s">
        <v>124231</v>
      </c>
      <c r="B33570" t="s">
        <v>124232</v>
      </c>
      <c r="C33570" t="s">
        <v>124233</v>
      </c>
      <c r="D33570" t="s">
        <v>124234</v>
      </c>
      <c r="E33570" t="s">
        <v>108</v>
      </c>
      <c r="F33570" s="3">
        <v>10000</v>
      </c>
      <c r="G33570" t="s">
        <v>57</v>
      </c>
      <c r="H33570" t="s">
        <v>123510</v>
      </c>
      <c r="J33570" t="s">
        <v>123511</v>
      </c>
      <c r="K33570" t="s">
        <v>123511</v>
      </c>
      <c r="L33570">
        <v>1</v>
      </c>
      <c r="M33570" s="1">
        <v>40040</v>
      </c>
      <c r="N33570" s="2">
        <v>40026</v>
      </c>
      <c r="O33570" t="s">
        <v>285</v>
      </c>
      <c r="P33570">
        <v>2009</v>
      </c>
      <c r="Q33570" s="1">
        <v>40179</v>
      </c>
      <c r="R33570" s="1">
        <v>40179</v>
      </c>
      <c r="S33570">
        <v>10000</v>
      </c>
      <c r="T33570">
        <v>0</v>
      </c>
      <c r="U33570">
        <v>0</v>
      </c>
      <c r="V33570">
        <v>0</v>
      </c>
      <c r="W33570">
        <v>0</v>
      </c>
      <c r="X33570">
        <v>0</v>
      </c>
      <c r="Y33570">
        <v>0</v>
      </c>
      <c r="Z33570">
        <v>0</v>
      </c>
      <c r="AA33570">
        <v>0</v>
      </c>
      <c r="AB33570">
        <v>0</v>
      </c>
      <c r="AC33570">
        <v>0</v>
      </c>
      <c r="AD33570">
        <v>0</v>
      </c>
      <c r="AE33570">
        <v>0</v>
      </c>
      <c r="AF33570">
        <v>0</v>
      </c>
      <c r="AG33570">
        <v>0</v>
      </c>
      <c r="AH33570">
        <v>0</v>
      </c>
      <c r="AI33570">
        <v>0</v>
      </c>
      <c r="AJ33570">
        <v>0</v>
      </c>
      <c r="AK33570">
        <v>0</v>
      </c>
      <c r="AL33570">
        <v>0</v>
      </c>
      <c r="AM33570">
        <v>0</v>
      </c>
    </row>
    <row r="33571" spans="1:39" x14ac:dyDescent="0.45">
      <c r="A33571" t="s">
        <v>124235</v>
      </c>
      <c r="B33571" t="s">
        <v>124236</v>
      </c>
      <c r="C33571" t="s">
        <v>124237</v>
      </c>
      <c r="D33571" t="s">
        <v>88</v>
      </c>
      <c r="E33571" t="s">
        <v>89</v>
      </c>
      <c r="F33571" t="s">
        <v>426</v>
      </c>
      <c r="G33571" t="s">
        <v>57</v>
      </c>
      <c r="H33571" t="s">
        <v>46</v>
      </c>
      <c r="I33571" t="s">
        <v>318</v>
      </c>
      <c r="J33571" t="s">
        <v>319</v>
      </c>
      <c r="K33571" t="s">
        <v>319</v>
      </c>
      <c r="L33571">
        <v>1</v>
      </c>
      <c r="Q33571" s="1">
        <v>40830</v>
      </c>
      <c r="R33571" s="1">
        <v>40830</v>
      </c>
      <c r="S33571">
        <v>200000</v>
      </c>
      <c r="T33571">
        <v>0</v>
      </c>
      <c r="U33571">
        <v>0</v>
      </c>
      <c r="V33571">
        <v>0</v>
      </c>
      <c r="W33571">
        <v>0</v>
      </c>
      <c r="X33571">
        <v>0</v>
      </c>
      <c r="Y33571">
        <v>0</v>
      </c>
      <c r="Z33571">
        <v>0</v>
      </c>
      <c r="AA33571">
        <v>0</v>
      </c>
      <c r="AB33571">
        <v>0</v>
      </c>
      <c r="AC33571">
        <v>0</v>
      </c>
      <c r="AD33571">
        <v>0</v>
      </c>
      <c r="AE33571">
        <v>0</v>
      </c>
      <c r="AF33571">
        <v>0</v>
      </c>
      <c r="AG33571">
        <v>0</v>
      </c>
      <c r="AH33571">
        <v>0</v>
      </c>
      <c r="AI33571">
        <v>0</v>
      </c>
      <c r="AJ33571">
        <v>0</v>
      </c>
      <c r="AK33571">
        <v>0</v>
      </c>
      <c r="AL33571">
        <v>0</v>
      </c>
      <c r="AM33571">
        <v>0</v>
      </c>
    </row>
    <row r="33572" spans="1:39" x14ac:dyDescent="0.45">
      <c r="A33572" t="s">
        <v>124238</v>
      </c>
      <c r="B33572" t="s">
        <v>124239</v>
      </c>
      <c r="C33572" t="s">
        <v>124240</v>
      </c>
      <c r="D33572" t="s">
        <v>293</v>
      </c>
      <c r="E33572" t="s">
        <v>294</v>
      </c>
      <c r="F33572" t="s">
        <v>124241</v>
      </c>
      <c r="G33572" t="s">
        <v>57</v>
      </c>
      <c r="H33572" t="s">
        <v>74</v>
      </c>
      <c r="J33572" t="s">
        <v>8709</v>
      </c>
      <c r="K33572" t="s">
        <v>8709</v>
      </c>
      <c r="L33572">
        <v>2</v>
      </c>
      <c r="Q33572" s="1">
        <v>39394</v>
      </c>
      <c r="R33572" s="1">
        <v>40281</v>
      </c>
      <c r="S33572">
        <v>0</v>
      </c>
      <c r="T33572">
        <v>2238535</v>
      </c>
      <c r="U33572">
        <v>0</v>
      </c>
      <c r="V33572">
        <v>0</v>
      </c>
      <c r="W33572">
        <v>0</v>
      </c>
      <c r="X33572">
        <v>0</v>
      </c>
      <c r="Y33572">
        <v>0</v>
      </c>
      <c r="Z33572">
        <v>0</v>
      </c>
      <c r="AA33572">
        <v>0</v>
      </c>
      <c r="AB33572">
        <v>0</v>
      </c>
      <c r="AC33572">
        <v>0</v>
      </c>
      <c r="AD33572">
        <v>0</v>
      </c>
      <c r="AE33572">
        <v>0</v>
      </c>
      <c r="AF33572">
        <v>0</v>
      </c>
      <c r="AG33572">
        <v>0</v>
      </c>
      <c r="AH33572">
        <v>0</v>
      </c>
      <c r="AI33572">
        <v>0</v>
      </c>
      <c r="AJ33572">
        <v>0</v>
      </c>
      <c r="AK33572">
        <v>0</v>
      </c>
      <c r="AL33572">
        <v>0</v>
      </c>
      <c r="AM33572">
        <v>0</v>
      </c>
    </row>
    <row r="33573" spans="1:39" x14ac:dyDescent="0.45">
      <c r="A33573" t="s">
        <v>124242</v>
      </c>
      <c r="B33573" t="s">
        <v>124243</v>
      </c>
      <c r="D33573" t="s">
        <v>228</v>
      </c>
      <c r="E33573" t="s">
        <v>229</v>
      </c>
      <c r="F33573" t="s">
        <v>114</v>
      </c>
      <c r="G33573" t="s">
        <v>57</v>
      </c>
      <c r="L33573">
        <v>1</v>
      </c>
      <c r="M33573" s="1">
        <v>40544</v>
      </c>
      <c r="N33573" s="2">
        <v>40544</v>
      </c>
      <c r="O33573" t="s">
        <v>528</v>
      </c>
      <c r="P33573">
        <v>2011</v>
      </c>
      <c r="Q33573" s="1">
        <v>40456</v>
      </c>
      <c r="R33573" s="1">
        <v>40456</v>
      </c>
      <c r="S33573">
        <v>0</v>
      </c>
      <c r="T33573">
        <v>0</v>
      </c>
      <c r="U33573">
        <v>0</v>
      </c>
      <c r="V33573">
        <v>0</v>
      </c>
      <c r="W33573">
        <v>0</v>
      </c>
      <c r="X33573">
        <v>0</v>
      </c>
      <c r="Y33573">
        <v>0</v>
      </c>
      <c r="Z33573">
        <v>0</v>
      </c>
      <c r="AA33573">
        <v>0</v>
      </c>
      <c r="AB33573">
        <v>0</v>
      </c>
      <c r="AC33573">
        <v>0</v>
      </c>
      <c r="AD33573">
        <v>0</v>
      </c>
      <c r="AE33573">
        <v>0</v>
      </c>
      <c r="AF33573">
        <v>0</v>
      </c>
      <c r="AG33573">
        <v>0</v>
      </c>
      <c r="AH33573">
        <v>0</v>
      </c>
      <c r="AI33573">
        <v>0</v>
      </c>
      <c r="AJ33573">
        <v>0</v>
      </c>
      <c r="AK33573">
        <v>0</v>
      </c>
      <c r="AL33573">
        <v>0</v>
      </c>
      <c r="AM33573">
        <v>0</v>
      </c>
    </row>
    <row r="33574" spans="1:39" x14ac:dyDescent="0.45">
      <c r="A33574" t="s">
        <v>124244</v>
      </c>
      <c r="B33574" t="s">
        <v>124245</v>
      </c>
      <c r="C33574" t="s">
        <v>124246</v>
      </c>
      <c r="D33574" t="s">
        <v>755</v>
      </c>
      <c r="E33574" t="s">
        <v>756</v>
      </c>
      <c r="F33574" t="s">
        <v>275</v>
      </c>
      <c r="G33574" t="s">
        <v>57</v>
      </c>
      <c r="H33574" t="s">
        <v>46</v>
      </c>
      <c r="I33574" t="s">
        <v>58</v>
      </c>
      <c r="J33574" t="s">
        <v>944</v>
      </c>
      <c r="K33574" t="s">
        <v>944</v>
      </c>
      <c r="L33574">
        <v>1</v>
      </c>
      <c r="Q33574" s="1">
        <v>40136</v>
      </c>
      <c r="R33574" s="1">
        <v>40136</v>
      </c>
      <c r="S33574">
        <v>0</v>
      </c>
      <c r="T33574">
        <v>0</v>
      </c>
      <c r="U33574">
        <v>0</v>
      </c>
      <c r="V33574">
        <v>0</v>
      </c>
      <c r="W33574">
        <v>0</v>
      </c>
      <c r="X33574">
        <v>0</v>
      </c>
      <c r="Y33574">
        <v>0</v>
      </c>
      <c r="Z33574">
        <v>1600000</v>
      </c>
      <c r="AA33574">
        <v>0</v>
      </c>
      <c r="AB33574">
        <v>0</v>
      </c>
      <c r="AC33574">
        <v>0</v>
      </c>
      <c r="AD33574">
        <v>0</v>
      </c>
      <c r="AE33574">
        <v>0</v>
      </c>
      <c r="AF33574">
        <v>0</v>
      </c>
      <c r="AG33574">
        <v>0</v>
      </c>
      <c r="AH33574">
        <v>0</v>
      </c>
      <c r="AI33574">
        <v>0</v>
      </c>
      <c r="AJ33574">
        <v>0</v>
      </c>
      <c r="AK33574">
        <v>0</v>
      </c>
      <c r="AL33574">
        <v>0</v>
      </c>
      <c r="AM33574">
        <v>0</v>
      </c>
    </row>
    <row r="33575" spans="1:39" x14ac:dyDescent="0.45">
      <c r="A33575" t="s">
        <v>124247</v>
      </c>
      <c r="B33575" t="s">
        <v>124248</v>
      </c>
      <c r="C33575" t="s">
        <v>124249</v>
      </c>
      <c r="D33575" t="s">
        <v>124250</v>
      </c>
      <c r="E33575" t="s">
        <v>16109</v>
      </c>
      <c r="F33575" t="s">
        <v>6683</v>
      </c>
      <c r="G33575" t="s">
        <v>57</v>
      </c>
      <c r="H33575" t="s">
        <v>46</v>
      </c>
      <c r="I33575" t="s">
        <v>205</v>
      </c>
      <c r="J33575" t="s">
        <v>206</v>
      </c>
      <c r="K33575" t="s">
        <v>206</v>
      </c>
      <c r="L33575">
        <v>2</v>
      </c>
      <c r="M33575" s="1">
        <v>41275</v>
      </c>
      <c r="N33575" s="2">
        <v>41275</v>
      </c>
      <c r="O33575" t="s">
        <v>164</v>
      </c>
      <c r="P33575">
        <v>2013</v>
      </c>
      <c r="Q33575" s="1">
        <v>41772</v>
      </c>
      <c r="R33575" s="1">
        <v>41906</v>
      </c>
      <c r="S33575">
        <v>3500000</v>
      </c>
      <c r="T33575">
        <v>14000000</v>
      </c>
      <c r="U33575">
        <v>0</v>
      </c>
      <c r="V33575">
        <v>0</v>
      </c>
      <c r="W33575">
        <v>0</v>
      </c>
      <c r="X33575">
        <v>0</v>
      </c>
      <c r="Y33575">
        <v>0</v>
      </c>
      <c r="Z33575">
        <v>0</v>
      </c>
      <c r="AA33575">
        <v>0</v>
      </c>
      <c r="AB33575">
        <v>0</v>
      </c>
      <c r="AC33575">
        <v>0</v>
      </c>
      <c r="AD33575">
        <v>0</v>
      </c>
      <c r="AE33575">
        <v>0</v>
      </c>
      <c r="AF33575">
        <v>14000000</v>
      </c>
      <c r="AG33575">
        <v>0</v>
      </c>
      <c r="AH33575">
        <v>0</v>
      </c>
      <c r="AI33575">
        <v>0</v>
      </c>
      <c r="AJ33575">
        <v>0</v>
      </c>
      <c r="AK33575">
        <v>0</v>
      </c>
      <c r="AL33575">
        <v>0</v>
      </c>
      <c r="AM33575">
        <v>0</v>
      </c>
    </row>
    <row r="33576" spans="1:39" x14ac:dyDescent="0.45">
      <c r="A33576" t="s">
        <v>124251</v>
      </c>
      <c r="B33576" t="s">
        <v>124252</v>
      </c>
      <c r="C33576" t="s">
        <v>124253</v>
      </c>
      <c r="D33576" t="s">
        <v>293</v>
      </c>
      <c r="E33576" t="s">
        <v>294</v>
      </c>
      <c r="F33576" t="s">
        <v>124254</v>
      </c>
      <c r="G33576" t="s">
        <v>57</v>
      </c>
      <c r="H33576" t="s">
        <v>46</v>
      </c>
      <c r="I33576" t="s">
        <v>58</v>
      </c>
      <c r="J33576" t="s">
        <v>59</v>
      </c>
      <c r="K33576" t="s">
        <v>19616</v>
      </c>
      <c r="L33576">
        <v>6</v>
      </c>
      <c r="M33576" s="1">
        <v>40179</v>
      </c>
      <c r="N33576" s="2">
        <v>40179</v>
      </c>
      <c r="O33576" t="s">
        <v>118</v>
      </c>
      <c r="P33576">
        <v>2010</v>
      </c>
      <c r="Q33576" s="1">
        <v>40409</v>
      </c>
      <c r="R33576" s="1">
        <v>41816</v>
      </c>
      <c r="S33576">
        <v>0</v>
      </c>
      <c r="T33576">
        <v>2062953</v>
      </c>
      <c r="U33576">
        <v>0</v>
      </c>
      <c r="V33576">
        <v>0</v>
      </c>
      <c r="W33576">
        <v>0</v>
      </c>
      <c r="X33576">
        <v>0</v>
      </c>
      <c r="Y33576">
        <v>0</v>
      </c>
      <c r="Z33576">
        <v>0</v>
      </c>
      <c r="AA33576">
        <v>0</v>
      </c>
      <c r="AB33576">
        <v>0</v>
      </c>
      <c r="AC33576">
        <v>0</v>
      </c>
      <c r="AD33576">
        <v>0</v>
      </c>
      <c r="AE33576">
        <v>0</v>
      </c>
      <c r="AF33576">
        <v>0</v>
      </c>
      <c r="AG33576">
        <v>0</v>
      </c>
      <c r="AH33576">
        <v>0</v>
      </c>
      <c r="AI33576">
        <v>0</v>
      </c>
      <c r="AJ33576">
        <v>0</v>
      </c>
      <c r="AK33576">
        <v>0</v>
      </c>
      <c r="AL33576">
        <v>0</v>
      </c>
      <c r="AM33576">
        <v>0</v>
      </c>
    </row>
    <row r="33577" spans="1:39" x14ac:dyDescent="0.45">
      <c r="A33577" t="s">
        <v>124255</v>
      </c>
      <c r="B33577" t="s">
        <v>124256</v>
      </c>
      <c r="C33577" t="s">
        <v>124257</v>
      </c>
      <c r="D33577" t="s">
        <v>293</v>
      </c>
      <c r="E33577" t="s">
        <v>294</v>
      </c>
      <c r="F33577" t="s">
        <v>124258</v>
      </c>
      <c r="G33577" t="s">
        <v>101</v>
      </c>
      <c r="H33577" t="s">
        <v>46</v>
      </c>
      <c r="I33577" t="s">
        <v>58</v>
      </c>
      <c r="J33577" t="s">
        <v>1223</v>
      </c>
      <c r="K33577" t="s">
        <v>6588</v>
      </c>
      <c r="L33577">
        <v>2</v>
      </c>
      <c r="M33577" s="1">
        <v>37987</v>
      </c>
      <c r="N33577" s="2">
        <v>37987</v>
      </c>
      <c r="O33577" t="s">
        <v>452</v>
      </c>
      <c r="P33577">
        <v>2004</v>
      </c>
      <c r="Q33577" s="1">
        <v>40226</v>
      </c>
      <c r="R33577" s="1">
        <v>40892</v>
      </c>
      <c r="S33577">
        <v>0</v>
      </c>
      <c r="T33577">
        <v>0</v>
      </c>
      <c r="U33577">
        <v>0</v>
      </c>
      <c r="V33577">
        <v>0</v>
      </c>
      <c r="W33577">
        <v>0</v>
      </c>
      <c r="X33577">
        <v>3500445</v>
      </c>
      <c r="Y33577">
        <v>0</v>
      </c>
      <c r="Z33577">
        <v>0</v>
      </c>
      <c r="AA33577">
        <v>0</v>
      </c>
      <c r="AB33577">
        <v>0</v>
      </c>
      <c r="AC33577">
        <v>0</v>
      </c>
      <c r="AD33577">
        <v>0</v>
      </c>
      <c r="AE33577">
        <v>0</v>
      </c>
      <c r="AF33577">
        <v>0</v>
      </c>
      <c r="AG33577">
        <v>0</v>
      </c>
      <c r="AH33577">
        <v>0</v>
      </c>
      <c r="AI33577">
        <v>0</v>
      </c>
      <c r="AJ33577">
        <v>0</v>
      </c>
      <c r="AK33577">
        <v>0</v>
      </c>
      <c r="AL33577">
        <v>0</v>
      </c>
      <c r="AM33577">
        <v>0</v>
      </c>
    </row>
    <row r="33578" spans="1:39" x14ac:dyDescent="0.45">
      <c r="A33578" t="s">
        <v>124259</v>
      </c>
      <c r="B33578" t="s">
        <v>124260</v>
      </c>
      <c r="C33578" t="s">
        <v>124261</v>
      </c>
      <c r="D33578" t="s">
        <v>1688</v>
      </c>
      <c r="E33578" t="s">
        <v>1689</v>
      </c>
      <c r="F33578" t="s">
        <v>114</v>
      </c>
      <c r="G33578" t="s">
        <v>57</v>
      </c>
      <c r="H33578" t="s">
        <v>260</v>
      </c>
      <c r="I33578" t="s">
        <v>977</v>
      </c>
      <c r="J33578" t="s">
        <v>53476</v>
      </c>
      <c r="K33578" t="s">
        <v>53476</v>
      </c>
      <c r="L33578">
        <v>1</v>
      </c>
      <c r="M33578" s="1">
        <v>41563</v>
      </c>
      <c r="N33578" s="2">
        <v>41548</v>
      </c>
      <c r="O33578" t="s">
        <v>157</v>
      </c>
      <c r="P33578">
        <v>2013</v>
      </c>
      <c r="Q33578" s="1">
        <v>41563</v>
      </c>
      <c r="R33578" s="1">
        <v>41563</v>
      </c>
      <c r="S33578">
        <v>0</v>
      </c>
      <c r="T33578">
        <v>0</v>
      </c>
      <c r="U33578">
        <v>0</v>
      </c>
      <c r="V33578">
        <v>0</v>
      </c>
      <c r="W33578">
        <v>0</v>
      </c>
      <c r="X33578">
        <v>0</v>
      </c>
      <c r="Y33578">
        <v>0</v>
      </c>
      <c r="Z33578">
        <v>0</v>
      </c>
      <c r="AA33578">
        <v>0</v>
      </c>
      <c r="AB33578">
        <v>0</v>
      </c>
      <c r="AC33578">
        <v>0</v>
      </c>
      <c r="AD33578">
        <v>0</v>
      </c>
      <c r="AE33578">
        <v>0</v>
      </c>
      <c r="AF33578">
        <v>0</v>
      </c>
      <c r="AG33578">
        <v>0</v>
      </c>
      <c r="AH33578">
        <v>0</v>
      </c>
      <c r="AI33578">
        <v>0</v>
      </c>
      <c r="AJ33578">
        <v>0</v>
      </c>
      <c r="AK33578">
        <v>0</v>
      </c>
      <c r="AL33578">
        <v>0</v>
      </c>
      <c r="AM33578">
        <v>0</v>
      </c>
    </row>
    <row r="33579" spans="1:39" x14ac:dyDescent="0.45">
      <c r="A33579" t="s">
        <v>124262</v>
      </c>
      <c r="B33579" t="s">
        <v>124263</v>
      </c>
      <c r="D33579" t="s">
        <v>2741</v>
      </c>
      <c r="E33579" t="s">
        <v>1841</v>
      </c>
      <c r="F33579" t="s">
        <v>114</v>
      </c>
      <c r="G33579" t="s">
        <v>57</v>
      </c>
      <c r="H33579" t="s">
        <v>46</v>
      </c>
      <c r="I33579" t="s">
        <v>169</v>
      </c>
      <c r="J33579" t="s">
        <v>170</v>
      </c>
      <c r="K33579" t="s">
        <v>124264</v>
      </c>
      <c r="L33579">
        <v>1</v>
      </c>
      <c r="M33579" s="1">
        <v>40102</v>
      </c>
      <c r="N33579" s="2">
        <v>40087</v>
      </c>
      <c r="O33579" t="s">
        <v>702</v>
      </c>
      <c r="P33579">
        <v>2009</v>
      </c>
      <c r="Q33579" s="1">
        <v>40563</v>
      </c>
      <c r="R33579" s="1">
        <v>40563</v>
      </c>
      <c r="S33579">
        <v>0</v>
      </c>
      <c r="T33579">
        <v>0</v>
      </c>
      <c r="U33579">
        <v>0</v>
      </c>
      <c r="V33579">
        <v>0</v>
      </c>
      <c r="W33579">
        <v>0</v>
      </c>
      <c r="X33579">
        <v>0</v>
      </c>
      <c r="Y33579">
        <v>0</v>
      </c>
      <c r="Z33579">
        <v>0</v>
      </c>
      <c r="AA33579">
        <v>0</v>
      </c>
      <c r="AB33579">
        <v>0</v>
      </c>
      <c r="AC33579">
        <v>0</v>
      </c>
      <c r="AD33579">
        <v>0</v>
      </c>
      <c r="AE33579">
        <v>0</v>
      </c>
      <c r="AF33579">
        <v>0</v>
      </c>
      <c r="AG33579">
        <v>0</v>
      </c>
      <c r="AH33579">
        <v>0</v>
      </c>
      <c r="AI33579">
        <v>0</v>
      </c>
      <c r="AJ33579">
        <v>0</v>
      </c>
      <c r="AK33579">
        <v>0</v>
      </c>
      <c r="AL33579">
        <v>0</v>
      </c>
      <c r="AM33579">
        <v>0</v>
      </c>
    </row>
    <row r="33580" spans="1:39" x14ac:dyDescent="0.45">
      <c r="A33580" t="s">
        <v>124265</v>
      </c>
      <c r="B33580" t="s">
        <v>124266</v>
      </c>
      <c r="C33580" t="s">
        <v>124267</v>
      </c>
      <c r="D33580" t="s">
        <v>755</v>
      </c>
      <c r="E33580" t="s">
        <v>756</v>
      </c>
      <c r="F33580" t="s">
        <v>846</v>
      </c>
      <c r="G33580" t="s">
        <v>57</v>
      </c>
      <c r="H33580" t="s">
        <v>46</v>
      </c>
      <c r="I33580" t="s">
        <v>58</v>
      </c>
      <c r="J33580" t="s">
        <v>989</v>
      </c>
      <c r="K33580" t="s">
        <v>990</v>
      </c>
      <c r="L33580">
        <v>1</v>
      </c>
      <c r="Q33580" s="1">
        <v>40603</v>
      </c>
      <c r="R33580" s="1">
        <v>40603</v>
      </c>
      <c r="S33580">
        <v>0</v>
      </c>
      <c r="T33580">
        <v>1000000</v>
      </c>
      <c r="U33580">
        <v>0</v>
      </c>
      <c r="V33580">
        <v>0</v>
      </c>
      <c r="W33580">
        <v>0</v>
      </c>
      <c r="X33580">
        <v>0</v>
      </c>
      <c r="Y33580">
        <v>0</v>
      </c>
      <c r="Z33580">
        <v>0</v>
      </c>
      <c r="AA33580">
        <v>0</v>
      </c>
      <c r="AB33580">
        <v>0</v>
      </c>
      <c r="AC33580">
        <v>0</v>
      </c>
      <c r="AD33580">
        <v>0</v>
      </c>
      <c r="AE33580">
        <v>0</v>
      </c>
      <c r="AF33580">
        <v>0</v>
      </c>
      <c r="AG33580">
        <v>0</v>
      </c>
      <c r="AH33580">
        <v>0</v>
      </c>
      <c r="AI33580">
        <v>0</v>
      </c>
      <c r="AJ33580">
        <v>0</v>
      </c>
      <c r="AK33580">
        <v>0</v>
      </c>
      <c r="AL33580">
        <v>0</v>
      </c>
      <c r="AM33580">
        <v>0</v>
      </c>
    </row>
    <row r="33581" spans="1:39" x14ac:dyDescent="0.45">
      <c r="A33581" t="s">
        <v>124268</v>
      </c>
      <c r="B33581" t="s">
        <v>124269</v>
      </c>
      <c r="C33581" t="s">
        <v>124270</v>
      </c>
      <c r="D33581" t="s">
        <v>1757</v>
      </c>
      <c r="E33581" t="s">
        <v>1758</v>
      </c>
      <c r="F33581" t="s">
        <v>275</v>
      </c>
      <c r="G33581" t="s">
        <v>57</v>
      </c>
      <c r="H33581" t="s">
        <v>74</v>
      </c>
      <c r="J33581" t="s">
        <v>11275</v>
      </c>
      <c r="K33581" t="s">
        <v>11275</v>
      </c>
      <c r="L33581">
        <v>1</v>
      </c>
      <c r="M33581" s="1">
        <v>35796</v>
      </c>
      <c r="N33581" s="2">
        <v>35796</v>
      </c>
      <c r="O33581" t="s">
        <v>709</v>
      </c>
      <c r="P33581">
        <v>1998</v>
      </c>
      <c r="Q33581" s="1">
        <v>40087</v>
      </c>
      <c r="R33581" s="1">
        <v>40087</v>
      </c>
      <c r="S33581">
        <v>0</v>
      </c>
      <c r="T33581">
        <v>1600000</v>
      </c>
      <c r="U33581">
        <v>0</v>
      </c>
      <c r="V33581">
        <v>0</v>
      </c>
      <c r="W33581">
        <v>0</v>
      </c>
      <c r="X33581">
        <v>0</v>
      </c>
      <c r="Y33581">
        <v>0</v>
      </c>
      <c r="Z33581">
        <v>0</v>
      </c>
      <c r="AA33581">
        <v>0</v>
      </c>
      <c r="AB33581">
        <v>0</v>
      </c>
      <c r="AC33581">
        <v>0</v>
      </c>
      <c r="AD33581">
        <v>0</v>
      </c>
      <c r="AE33581">
        <v>0</v>
      </c>
      <c r="AF33581">
        <v>1600000</v>
      </c>
      <c r="AG33581">
        <v>0</v>
      </c>
      <c r="AH33581">
        <v>0</v>
      </c>
      <c r="AI33581">
        <v>0</v>
      </c>
      <c r="AJ33581">
        <v>0</v>
      </c>
      <c r="AK33581">
        <v>0</v>
      </c>
      <c r="AL33581">
        <v>0</v>
      </c>
      <c r="AM33581">
        <v>0</v>
      </c>
    </row>
    <row r="33582" spans="1:39" x14ac:dyDescent="0.45">
      <c r="A33582" t="s">
        <v>124271</v>
      </c>
      <c r="B33582" t="s">
        <v>124272</v>
      </c>
      <c r="C33582" t="s">
        <v>124273</v>
      </c>
      <c r="F33582" t="s">
        <v>640</v>
      </c>
      <c r="H33582" t="s">
        <v>475</v>
      </c>
      <c r="J33582" t="s">
        <v>476</v>
      </c>
      <c r="K33582" t="s">
        <v>476</v>
      </c>
      <c r="L33582">
        <v>1</v>
      </c>
      <c r="M33582" s="1">
        <v>39448</v>
      </c>
      <c r="N33582" s="2">
        <v>39448</v>
      </c>
      <c r="O33582" t="s">
        <v>181</v>
      </c>
      <c r="P33582">
        <v>2008</v>
      </c>
      <c r="Q33582" s="1">
        <v>41456</v>
      </c>
      <c r="R33582" s="1">
        <v>41456</v>
      </c>
      <c r="S33582">
        <v>150000</v>
      </c>
      <c r="T33582">
        <v>0</v>
      </c>
      <c r="U33582">
        <v>0</v>
      </c>
      <c r="V33582">
        <v>0</v>
      </c>
      <c r="W33582">
        <v>0</v>
      </c>
      <c r="X33582">
        <v>0</v>
      </c>
      <c r="Y33582">
        <v>0</v>
      </c>
      <c r="Z33582">
        <v>0</v>
      </c>
      <c r="AA33582">
        <v>0</v>
      </c>
      <c r="AB33582">
        <v>0</v>
      </c>
      <c r="AC33582">
        <v>0</v>
      </c>
      <c r="AD33582">
        <v>0</v>
      </c>
      <c r="AE33582">
        <v>0</v>
      </c>
      <c r="AF33582">
        <v>0</v>
      </c>
      <c r="AG33582">
        <v>0</v>
      </c>
      <c r="AH33582">
        <v>0</v>
      </c>
      <c r="AI33582">
        <v>0</v>
      </c>
      <c r="AJ33582">
        <v>0</v>
      </c>
      <c r="AK33582">
        <v>0</v>
      </c>
      <c r="AL33582">
        <v>0</v>
      </c>
      <c r="AM33582">
        <v>0</v>
      </c>
    </row>
    <row r="33583" spans="1:39" x14ac:dyDescent="0.45">
      <c r="A33583" t="s">
        <v>124274</v>
      </c>
      <c r="B33583" t="s">
        <v>124275</v>
      </c>
      <c r="C33583" t="s">
        <v>124276</v>
      </c>
      <c r="D33583" t="s">
        <v>124277</v>
      </c>
      <c r="E33583" t="s">
        <v>1152</v>
      </c>
      <c r="F33583" t="s">
        <v>282</v>
      </c>
      <c r="G33583" t="s">
        <v>57</v>
      </c>
      <c r="H33583" t="s">
        <v>1146</v>
      </c>
      <c r="J33583" t="s">
        <v>15916</v>
      </c>
      <c r="K33583" t="s">
        <v>15916</v>
      </c>
      <c r="L33583">
        <v>1</v>
      </c>
      <c r="M33583" s="1">
        <v>40118</v>
      </c>
      <c r="N33583" s="2">
        <v>40118</v>
      </c>
      <c r="O33583" t="s">
        <v>702</v>
      </c>
      <c r="P33583">
        <v>2009</v>
      </c>
      <c r="Q33583" s="1">
        <v>40148</v>
      </c>
      <c r="R33583" s="1">
        <v>40148</v>
      </c>
      <c r="S33583">
        <v>100000</v>
      </c>
      <c r="T33583">
        <v>0</v>
      </c>
      <c r="U33583">
        <v>0</v>
      </c>
      <c r="V33583">
        <v>0</v>
      </c>
      <c r="W33583">
        <v>0</v>
      </c>
      <c r="X33583">
        <v>0</v>
      </c>
      <c r="Y33583">
        <v>0</v>
      </c>
      <c r="Z33583">
        <v>0</v>
      </c>
      <c r="AA33583">
        <v>0</v>
      </c>
      <c r="AB33583">
        <v>0</v>
      </c>
      <c r="AC33583">
        <v>0</v>
      </c>
      <c r="AD33583">
        <v>0</v>
      </c>
      <c r="AE33583">
        <v>0</v>
      </c>
      <c r="AF33583">
        <v>0</v>
      </c>
      <c r="AG33583">
        <v>0</v>
      </c>
      <c r="AH33583">
        <v>0</v>
      </c>
      <c r="AI33583">
        <v>0</v>
      </c>
      <c r="AJ33583">
        <v>0</v>
      </c>
      <c r="AK33583">
        <v>0</v>
      </c>
      <c r="AL33583">
        <v>0</v>
      </c>
      <c r="AM33583">
        <v>0</v>
      </c>
    </row>
    <row r="33584" spans="1:39" x14ac:dyDescent="0.45">
      <c r="A33584" t="s">
        <v>124278</v>
      </c>
      <c r="B33584" t="s">
        <v>124279</v>
      </c>
      <c r="C33584" t="s">
        <v>124280</v>
      </c>
      <c r="D33584" t="s">
        <v>293</v>
      </c>
      <c r="E33584" t="s">
        <v>294</v>
      </c>
      <c r="F33584" t="s">
        <v>124281</v>
      </c>
      <c r="G33584" t="s">
        <v>57</v>
      </c>
      <c r="H33584" t="s">
        <v>192</v>
      </c>
      <c r="J33584" t="s">
        <v>71634</v>
      </c>
      <c r="K33584" t="s">
        <v>71634</v>
      </c>
      <c r="L33584">
        <v>2</v>
      </c>
      <c r="M33584" s="1">
        <v>35431</v>
      </c>
      <c r="N33584" s="2">
        <v>35431</v>
      </c>
      <c r="O33584" t="s">
        <v>1513</v>
      </c>
      <c r="P33584">
        <v>1997</v>
      </c>
      <c r="Q33584" s="1">
        <v>40119</v>
      </c>
      <c r="R33584" s="1">
        <v>40912</v>
      </c>
      <c r="S33584">
        <v>0</v>
      </c>
      <c r="T33584">
        <v>73422000</v>
      </c>
      <c r="U33584">
        <v>0</v>
      </c>
      <c r="V33584">
        <v>0</v>
      </c>
      <c r="W33584">
        <v>0</v>
      </c>
      <c r="X33584">
        <v>0</v>
      </c>
      <c r="Y33584">
        <v>0</v>
      </c>
      <c r="Z33584">
        <v>0</v>
      </c>
      <c r="AA33584">
        <v>0</v>
      </c>
      <c r="AB33584">
        <v>0</v>
      </c>
      <c r="AC33584">
        <v>0</v>
      </c>
      <c r="AD33584">
        <v>0</v>
      </c>
      <c r="AE33584">
        <v>0</v>
      </c>
      <c r="AF33584">
        <v>0</v>
      </c>
      <c r="AG33584">
        <v>54000000</v>
      </c>
      <c r="AH33584">
        <v>0</v>
      </c>
      <c r="AI33584">
        <v>0</v>
      </c>
      <c r="AJ33584">
        <v>0</v>
      </c>
      <c r="AK33584">
        <v>0</v>
      </c>
      <c r="AL33584">
        <v>0</v>
      </c>
      <c r="AM33584">
        <v>0</v>
      </c>
    </row>
    <row r="33585" spans="1:39" x14ac:dyDescent="0.45">
      <c r="A33585" t="s">
        <v>124282</v>
      </c>
      <c r="B33585" t="s">
        <v>124283</v>
      </c>
      <c r="C33585" t="s">
        <v>124284</v>
      </c>
      <c r="D33585" t="s">
        <v>293</v>
      </c>
      <c r="E33585" t="s">
        <v>294</v>
      </c>
      <c r="F33585" t="s">
        <v>13713</v>
      </c>
      <c r="G33585" t="s">
        <v>57</v>
      </c>
      <c r="H33585" t="s">
        <v>46</v>
      </c>
      <c r="I33585" t="s">
        <v>526</v>
      </c>
      <c r="J33585" t="s">
        <v>6697</v>
      </c>
      <c r="K33585" t="s">
        <v>124285</v>
      </c>
      <c r="L33585">
        <v>1</v>
      </c>
      <c r="M33585" s="1">
        <v>37622</v>
      </c>
      <c r="N33585" s="2">
        <v>37622</v>
      </c>
      <c r="O33585" t="s">
        <v>854</v>
      </c>
      <c r="P33585">
        <v>2003</v>
      </c>
      <c r="Q33585" s="1">
        <v>39904</v>
      </c>
      <c r="R33585" s="1">
        <v>39904</v>
      </c>
      <c r="S33585">
        <v>0</v>
      </c>
      <c r="T33585">
        <v>1275000</v>
      </c>
      <c r="U33585">
        <v>0</v>
      </c>
      <c r="V33585">
        <v>0</v>
      </c>
      <c r="W33585">
        <v>0</v>
      </c>
      <c r="X33585">
        <v>0</v>
      </c>
      <c r="Y33585">
        <v>0</v>
      </c>
      <c r="Z33585">
        <v>0</v>
      </c>
      <c r="AA33585">
        <v>0</v>
      </c>
      <c r="AB33585">
        <v>0</v>
      </c>
      <c r="AC33585">
        <v>0</v>
      </c>
      <c r="AD33585">
        <v>0</v>
      </c>
      <c r="AE33585">
        <v>0</v>
      </c>
      <c r="AF33585">
        <v>0</v>
      </c>
      <c r="AG33585">
        <v>0</v>
      </c>
      <c r="AH33585">
        <v>0</v>
      </c>
      <c r="AI33585">
        <v>0</v>
      </c>
      <c r="AJ33585">
        <v>0</v>
      </c>
      <c r="AK33585">
        <v>0</v>
      </c>
      <c r="AL33585">
        <v>0</v>
      </c>
      <c r="AM33585">
        <v>0</v>
      </c>
    </row>
    <row r="33586" spans="1:39" x14ac:dyDescent="0.45">
      <c r="A33586" t="s">
        <v>124286</v>
      </c>
      <c r="B33586" t="s">
        <v>124287</v>
      </c>
      <c r="C33586" t="s">
        <v>124288</v>
      </c>
      <c r="D33586" t="s">
        <v>88</v>
      </c>
      <c r="E33586" t="s">
        <v>89</v>
      </c>
      <c r="F33586" t="s">
        <v>964</v>
      </c>
      <c r="G33586" t="s">
        <v>57</v>
      </c>
      <c r="L33586">
        <v>1</v>
      </c>
      <c r="Q33586" s="1">
        <v>41452</v>
      </c>
      <c r="R33586" s="1">
        <v>41452</v>
      </c>
      <c r="S33586">
        <v>300000</v>
      </c>
      <c r="T33586">
        <v>0</v>
      </c>
      <c r="U33586">
        <v>0</v>
      </c>
      <c r="V33586">
        <v>0</v>
      </c>
      <c r="W33586">
        <v>0</v>
      </c>
      <c r="X33586">
        <v>0</v>
      </c>
      <c r="Y33586">
        <v>0</v>
      </c>
      <c r="Z33586">
        <v>0</v>
      </c>
      <c r="AA33586">
        <v>0</v>
      </c>
      <c r="AB33586">
        <v>0</v>
      </c>
      <c r="AC33586">
        <v>0</v>
      </c>
      <c r="AD33586">
        <v>0</v>
      </c>
      <c r="AE33586">
        <v>0</v>
      </c>
      <c r="AF33586">
        <v>0</v>
      </c>
      <c r="AG33586">
        <v>0</v>
      </c>
      <c r="AH33586">
        <v>0</v>
      </c>
      <c r="AI33586">
        <v>0</v>
      </c>
      <c r="AJ33586">
        <v>0</v>
      </c>
      <c r="AK33586">
        <v>0</v>
      </c>
      <c r="AL33586">
        <v>0</v>
      </c>
      <c r="AM33586">
        <v>0</v>
      </c>
    </row>
    <row r="33587" spans="1:39" x14ac:dyDescent="0.45">
      <c r="A33587" t="s">
        <v>124289</v>
      </c>
      <c r="B33587" t="s">
        <v>124290</v>
      </c>
      <c r="C33587" t="s">
        <v>124291</v>
      </c>
      <c r="D33587" t="s">
        <v>107</v>
      </c>
      <c r="E33587" t="s">
        <v>108</v>
      </c>
      <c r="F33587" s="3">
        <v>10000</v>
      </c>
      <c r="G33587" t="s">
        <v>101</v>
      </c>
      <c r="H33587" t="s">
        <v>260</v>
      </c>
      <c r="I33587" t="s">
        <v>261</v>
      </c>
      <c r="J33587" t="s">
        <v>262</v>
      </c>
      <c r="K33587" t="s">
        <v>262</v>
      </c>
      <c r="L33587">
        <v>1</v>
      </c>
      <c r="M33587" s="1">
        <v>40544</v>
      </c>
      <c r="N33587" s="2">
        <v>40544</v>
      </c>
      <c r="O33587" t="s">
        <v>528</v>
      </c>
      <c r="P33587">
        <v>2011</v>
      </c>
      <c r="Q33587" s="1">
        <v>40544</v>
      </c>
      <c r="R33587" s="1">
        <v>40544</v>
      </c>
      <c r="S33587">
        <v>10000</v>
      </c>
      <c r="T33587">
        <v>0</v>
      </c>
      <c r="U33587">
        <v>0</v>
      </c>
      <c r="V33587">
        <v>0</v>
      </c>
      <c r="W33587">
        <v>0</v>
      </c>
      <c r="X33587">
        <v>0</v>
      </c>
      <c r="Y33587">
        <v>0</v>
      </c>
      <c r="Z33587">
        <v>0</v>
      </c>
      <c r="AA33587">
        <v>0</v>
      </c>
      <c r="AB33587">
        <v>0</v>
      </c>
      <c r="AC33587">
        <v>0</v>
      </c>
      <c r="AD33587">
        <v>0</v>
      </c>
      <c r="AE33587">
        <v>0</v>
      </c>
      <c r="AF33587">
        <v>0</v>
      </c>
      <c r="AG33587">
        <v>0</v>
      </c>
      <c r="AH33587">
        <v>0</v>
      </c>
      <c r="AI33587">
        <v>0</v>
      </c>
      <c r="AJ33587">
        <v>0</v>
      </c>
      <c r="AK33587">
        <v>0</v>
      </c>
      <c r="AL33587">
        <v>0</v>
      </c>
      <c r="AM33587">
        <v>0</v>
      </c>
    </row>
    <row r="33588" spans="1:39" x14ac:dyDescent="0.45">
      <c r="A33588" t="s">
        <v>124292</v>
      </c>
      <c r="B33588" t="s">
        <v>124293</v>
      </c>
      <c r="C33588" t="s">
        <v>124294</v>
      </c>
      <c r="D33588" t="s">
        <v>22102</v>
      </c>
      <c r="E33588" t="s">
        <v>3956</v>
      </c>
      <c r="F33588" t="s">
        <v>610</v>
      </c>
      <c r="G33588" t="s">
        <v>57</v>
      </c>
      <c r="H33588" t="s">
        <v>67906</v>
      </c>
      <c r="J33588" t="s">
        <v>67907</v>
      </c>
      <c r="K33588" t="s">
        <v>67907</v>
      </c>
      <c r="L33588">
        <v>1</v>
      </c>
      <c r="M33588" s="1">
        <v>40871</v>
      </c>
      <c r="N33588" s="2">
        <v>40848</v>
      </c>
      <c r="O33588" t="s">
        <v>94</v>
      </c>
      <c r="P33588">
        <v>2011</v>
      </c>
      <c r="Q33588" s="1">
        <v>41609</v>
      </c>
      <c r="R33588" s="1">
        <v>41609</v>
      </c>
      <c r="S33588">
        <v>750000</v>
      </c>
      <c r="T33588">
        <v>0</v>
      </c>
      <c r="U33588">
        <v>0</v>
      </c>
      <c r="V33588">
        <v>0</v>
      </c>
      <c r="W33588">
        <v>0</v>
      </c>
      <c r="X33588">
        <v>0</v>
      </c>
      <c r="Y33588">
        <v>0</v>
      </c>
      <c r="Z33588">
        <v>0</v>
      </c>
      <c r="AA33588">
        <v>0</v>
      </c>
      <c r="AB33588">
        <v>0</v>
      </c>
      <c r="AC33588">
        <v>0</v>
      </c>
      <c r="AD33588">
        <v>0</v>
      </c>
      <c r="AE33588">
        <v>0</v>
      </c>
      <c r="AF33588">
        <v>0</v>
      </c>
      <c r="AG33588">
        <v>0</v>
      </c>
      <c r="AH33588">
        <v>0</v>
      </c>
      <c r="AI33588">
        <v>0</v>
      </c>
      <c r="AJ33588">
        <v>0</v>
      </c>
      <c r="AK33588">
        <v>0</v>
      </c>
      <c r="AL33588">
        <v>0</v>
      </c>
      <c r="AM33588">
        <v>0</v>
      </c>
    </row>
    <row r="33589" spans="1:39" x14ac:dyDescent="0.45">
      <c r="A33589" t="s">
        <v>124295</v>
      </c>
      <c r="B33589" t="s">
        <v>124296</v>
      </c>
      <c r="C33589" t="s">
        <v>124297</v>
      </c>
      <c r="D33589" t="s">
        <v>30157</v>
      </c>
      <c r="E33589" t="s">
        <v>108</v>
      </c>
      <c r="F33589" t="s">
        <v>5427</v>
      </c>
      <c r="G33589" t="s">
        <v>57</v>
      </c>
      <c r="H33589" t="s">
        <v>46</v>
      </c>
      <c r="I33589" t="s">
        <v>299</v>
      </c>
      <c r="J33589" t="s">
        <v>300</v>
      </c>
      <c r="K33589" t="s">
        <v>369</v>
      </c>
      <c r="L33589">
        <v>1</v>
      </c>
      <c r="M33589" s="1">
        <v>40909</v>
      </c>
      <c r="N33589" s="2">
        <v>40909</v>
      </c>
      <c r="O33589" t="s">
        <v>132</v>
      </c>
      <c r="P33589">
        <v>2012</v>
      </c>
      <c r="Q33589" s="1">
        <v>41344</v>
      </c>
      <c r="R33589" s="1">
        <v>41344</v>
      </c>
      <c r="S33589">
        <v>340000</v>
      </c>
      <c r="T33589">
        <v>0</v>
      </c>
      <c r="U33589">
        <v>0</v>
      </c>
      <c r="V33589">
        <v>0</v>
      </c>
      <c r="W33589">
        <v>0</v>
      </c>
      <c r="X33589">
        <v>0</v>
      </c>
      <c r="Y33589">
        <v>0</v>
      </c>
      <c r="Z33589">
        <v>0</v>
      </c>
      <c r="AA33589">
        <v>0</v>
      </c>
      <c r="AB33589">
        <v>0</v>
      </c>
      <c r="AC33589">
        <v>0</v>
      </c>
      <c r="AD33589">
        <v>0</v>
      </c>
      <c r="AE33589">
        <v>0</v>
      </c>
      <c r="AF33589">
        <v>0</v>
      </c>
      <c r="AG33589">
        <v>0</v>
      </c>
      <c r="AH33589">
        <v>0</v>
      </c>
      <c r="AI33589">
        <v>0</v>
      </c>
      <c r="AJ33589">
        <v>0</v>
      </c>
      <c r="AK33589">
        <v>0</v>
      </c>
      <c r="AL33589">
        <v>0</v>
      </c>
      <c r="AM33589">
        <v>0</v>
      </c>
    </row>
    <row r="33590" spans="1:39" x14ac:dyDescent="0.45">
      <c r="A33590" t="s">
        <v>124298</v>
      </c>
      <c r="B33590" t="s">
        <v>124299</v>
      </c>
      <c r="C33590" t="s">
        <v>124300</v>
      </c>
      <c r="D33590" t="s">
        <v>54</v>
      </c>
      <c r="E33590" t="s">
        <v>55</v>
      </c>
      <c r="F33590" t="s">
        <v>124301</v>
      </c>
      <c r="G33590" t="s">
        <v>57</v>
      </c>
      <c r="H33590" t="s">
        <v>74</v>
      </c>
      <c r="J33590" t="s">
        <v>75</v>
      </c>
      <c r="K33590" t="s">
        <v>75</v>
      </c>
      <c r="L33590">
        <v>1</v>
      </c>
      <c r="M33590" s="1">
        <v>33239</v>
      </c>
      <c r="N33590" s="2">
        <v>33239</v>
      </c>
      <c r="O33590" t="s">
        <v>477</v>
      </c>
      <c r="P33590">
        <v>1991</v>
      </c>
      <c r="Q33590" s="1">
        <v>41421</v>
      </c>
      <c r="R33590" s="1">
        <v>41421</v>
      </c>
      <c r="S33590">
        <v>2727452</v>
      </c>
      <c r="T33590">
        <v>0</v>
      </c>
      <c r="U33590">
        <v>0</v>
      </c>
      <c r="V33590">
        <v>0</v>
      </c>
      <c r="W33590">
        <v>0</v>
      </c>
      <c r="X33590">
        <v>0</v>
      </c>
      <c r="Y33590">
        <v>0</v>
      </c>
      <c r="Z33590">
        <v>0</v>
      </c>
      <c r="AA33590">
        <v>0</v>
      </c>
      <c r="AB33590">
        <v>0</v>
      </c>
      <c r="AC33590">
        <v>0</v>
      </c>
      <c r="AD33590">
        <v>0</v>
      </c>
      <c r="AE33590">
        <v>0</v>
      </c>
      <c r="AF33590">
        <v>0</v>
      </c>
      <c r="AG33590">
        <v>0</v>
      </c>
      <c r="AH33590">
        <v>0</v>
      </c>
      <c r="AI33590">
        <v>0</v>
      </c>
      <c r="AJ33590">
        <v>0</v>
      </c>
      <c r="AK33590">
        <v>0</v>
      </c>
      <c r="AL33590">
        <v>0</v>
      </c>
      <c r="AM33590">
        <v>0</v>
      </c>
    </row>
    <row r="33591" spans="1:39" x14ac:dyDescent="0.45">
      <c r="A33591" t="s">
        <v>124302</v>
      </c>
      <c r="B33591" t="s">
        <v>124303</v>
      </c>
      <c r="C33591" t="s">
        <v>124304</v>
      </c>
      <c r="D33591" t="s">
        <v>154</v>
      </c>
      <c r="E33591" t="s">
        <v>155</v>
      </c>
      <c r="F33591" t="s">
        <v>114</v>
      </c>
      <c r="G33591" t="s">
        <v>57</v>
      </c>
      <c r="H33591" t="s">
        <v>46</v>
      </c>
      <c r="I33591" t="s">
        <v>1095</v>
      </c>
      <c r="J33591" t="s">
        <v>3880</v>
      </c>
      <c r="K33591" t="s">
        <v>3880</v>
      </c>
      <c r="L33591">
        <v>1</v>
      </c>
      <c r="M33591" s="1">
        <v>40182</v>
      </c>
      <c r="N33591" s="2">
        <v>40179</v>
      </c>
      <c r="O33591" t="s">
        <v>118</v>
      </c>
      <c r="P33591">
        <v>2010</v>
      </c>
      <c r="Q33591" s="1">
        <v>41725</v>
      </c>
      <c r="R33591" s="1">
        <v>41725</v>
      </c>
      <c r="S33591">
        <v>0</v>
      </c>
      <c r="T33591">
        <v>0</v>
      </c>
      <c r="U33591">
        <v>0</v>
      </c>
      <c r="V33591">
        <v>0</v>
      </c>
      <c r="W33591">
        <v>0</v>
      </c>
      <c r="X33591">
        <v>0</v>
      </c>
      <c r="Y33591">
        <v>0</v>
      </c>
      <c r="Z33591">
        <v>0</v>
      </c>
      <c r="AA33591">
        <v>0</v>
      </c>
      <c r="AB33591">
        <v>0</v>
      </c>
      <c r="AC33591">
        <v>0</v>
      </c>
      <c r="AD33591">
        <v>0</v>
      </c>
      <c r="AE33591">
        <v>0</v>
      </c>
      <c r="AF33591">
        <v>0</v>
      </c>
      <c r="AG33591">
        <v>0</v>
      </c>
      <c r="AH33591">
        <v>0</v>
      </c>
      <c r="AI33591">
        <v>0</v>
      </c>
      <c r="AJ33591">
        <v>0</v>
      </c>
      <c r="AK33591">
        <v>0</v>
      </c>
      <c r="AL33591">
        <v>0</v>
      </c>
      <c r="AM33591">
        <v>0</v>
      </c>
    </row>
    <row r="33592" spans="1:39" x14ac:dyDescent="0.45">
      <c r="A33592" t="s">
        <v>124305</v>
      </c>
      <c r="B33592" t="s">
        <v>124306</v>
      </c>
      <c r="C33592" t="s">
        <v>124307</v>
      </c>
      <c r="D33592" t="s">
        <v>293</v>
      </c>
      <c r="E33592" t="s">
        <v>294</v>
      </c>
      <c r="F33592" t="s">
        <v>124308</v>
      </c>
      <c r="G33592" t="s">
        <v>57</v>
      </c>
      <c r="L33592">
        <v>2</v>
      </c>
      <c r="M33592" s="1">
        <v>39083</v>
      </c>
      <c r="N33592" s="2">
        <v>39083</v>
      </c>
      <c r="O33592" t="s">
        <v>110</v>
      </c>
      <c r="P33592">
        <v>2007</v>
      </c>
      <c r="Q33592" s="1">
        <v>39398</v>
      </c>
      <c r="R33592" s="1">
        <v>39605</v>
      </c>
      <c r="S33592">
        <v>0</v>
      </c>
      <c r="T33592">
        <v>2141777</v>
      </c>
      <c r="U33592">
        <v>0</v>
      </c>
      <c r="V33592">
        <v>0</v>
      </c>
      <c r="W33592">
        <v>0</v>
      </c>
      <c r="X33592">
        <v>0</v>
      </c>
      <c r="Y33592">
        <v>0</v>
      </c>
      <c r="Z33592">
        <v>0</v>
      </c>
      <c r="AA33592">
        <v>0</v>
      </c>
      <c r="AB33592">
        <v>0</v>
      </c>
      <c r="AC33592">
        <v>0</v>
      </c>
      <c r="AD33592">
        <v>0</v>
      </c>
      <c r="AE33592">
        <v>0</v>
      </c>
      <c r="AF33592">
        <v>0</v>
      </c>
      <c r="AG33592">
        <v>0</v>
      </c>
      <c r="AH33592">
        <v>0</v>
      </c>
      <c r="AI33592">
        <v>0</v>
      </c>
      <c r="AJ33592">
        <v>0</v>
      </c>
      <c r="AK33592">
        <v>0</v>
      </c>
      <c r="AL33592">
        <v>0</v>
      </c>
      <c r="AM33592">
        <v>0</v>
      </c>
    </row>
    <row r="33593" spans="1:39" x14ac:dyDescent="0.45">
      <c r="A33593" t="s">
        <v>124309</v>
      </c>
      <c r="B33593" t="s">
        <v>124310</v>
      </c>
      <c r="C33593" t="s">
        <v>124311</v>
      </c>
      <c r="D33593" t="s">
        <v>293</v>
      </c>
      <c r="E33593" t="s">
        <v>294</v>
      </c>
      <c r="F33593" t="s">
        <v>124312</v>
      </c>
      <c r="G33593" t="s">
        <v>57</v>
      </c>
      <c r="H33593" t="s">
        <v>46</v>
      </c>
      <c r="I33593" t="s">
        <v>58</v>
      </c>
      <c r="J33593" t="s">
        <v>198</v>
      </c>
      <c r="K33593" t="s">
        <v>16434</v>
      </c>
      <c r="L33593">
        <v>1</v>
      </c>
      <c r="M33593" s="1">
        <v>39814</v>
      </c>
      <c r="N33593" s="2">
        <v>39814</v>
      </c>
      <c r="O33593" t="s">
        <v>188</v>
      </c>
      <c r="P33593">
        <v>2009</v>
      </c>
      <c r="Q33593" s="1">
        <v>41922</v>
      </c>
      <c r="R33593" s="1">
        <v>41922</v>
      </c>
      <c r="S33593">
        <v>0</v>
      </c>
      <c r="T33593">
        <v>0</v>
      </c>
      <c r="U33593">
        <v>0</v>
      </c>
      <c r="V33593">
        <v>0</v>
      </c>
      <c r="W33593">
        <v>0</v>
      </c>
      <c r="X33593">
        <v>1622690</v>
      </c>
      <c r="Y33593">
        <v>0</v>
      </c>
      <c r="Z33593">
        <v>0</v>
      </c>
      <c r="AA33593">
        <v>0</v>
      </c>
      <c r="AB33593">
        <v>0</v>
      </c>
      <c r="AC33593">
        <v>0</v>
      </c>
      <c r="AD33593">
        <v>0</v>
      </c>
      <c r="AE33593">
        <v>0</v>
      </c>
      <c r="AF33593">
        <v>0</v>
      </c>
      <c r="AG33593">
        <v>0</v>
      </c>
      <c r="AH33593">
        <v>0</v>
      </c>
      <c r="AI33593">
        <v>0</v>
      </c>
      <c r="AJ33593">
        <v>0</v>
      </c>
      <c r="AK33593">
        <v>0</v>
      </c>
      <c r="AL33593">
        <v>0</v>
      </c>
      <c r="AM33593">
        <v>0</v>
      </c>
    </row>
    <row r="33594" spans="1:39" x14ac:dyDescent="0.45">
      <c r="A33594" t="s">
        <v>124313</v>
      </c>
      <c r="B33594" t="s">
        <v>124314</v>
      </c>
      <c r="C33594" t="s">
        <v>124315</v>
      </c>
      <c r="D33594" t="s">
        <v>653</v>
      </c>
      <c r="E33594" t="s">
        <v>343</v>
      </c>
      <c r="F33594" t="s">
        <v>21796</v>
      </c>
      <c r="G33594" t="s">
        <v>57</v>
      </c>
      <c r="H33594" t="s">
        <v>503</v>
      </c>
      <c r="J33594" t="s">
        <v>504</v>
      </c>
      <c r="K33594" t="s">
        <v>504</v>
      </c>
      <c r="L33594">
        <v>1</v>
      </c>
      <c r="M33594" s="1">
        <v>36892</v>
      </c>
      <c r="N33594" s="2">
        <v>36892</v>
      </c>
      <c r="O33594" t="s">
        <v>172</v>
      </c>
      <c r="P33594">
        <v>2001</v>
      </c>
      <c r="Q33594" s="1">
        <v>39947</v>
      </c>
      <c r="R33594" s="1">
        <v>39947</v>
      </c>
      <c r="S33594">
        <v>0</v>
      </c>
      <c r="T33594">
        <v>0</v>
      </c>
      <c r="U33594">
        <v>0</v>
      </c>
      <c r="V33594">
        <v>0</v>
      </c>
      <c r="W33594">
        <v>4195000</v>
      </c>
      <c r="X33594">
        <v>0</v>
      </c>
      <c r="Y33594">
        <v>0</v>
      </c>
      <c r="Z33594">
        <v>0</v>
      </c>
      <c r="AA33594">
        <v>0</v>
      </c>
      <c r="AB33594">
        <v>0</v>
      </c>
      <c r="AC33594">
        <v>0</v>
      </c>
      <c r="AD33594">
        <v>0</v>
      </c>
      <c r="AE33594">
        <v>0</v>
      </c>
      <c r="AF33594">
        <v>0</v>
      </c>
      <c r="AG33594">
        <v>0</v>
      </c>
      <c r="AH33594">
        <v>0</v>
      </c>
      <c r="AI33594">
        <v>0</v>
      </c>
      <c r="AJ33594">
        <v>0</v>
      </c>
      <c r="AK33594">
        <v>0</v>
      </c>
      <c r="AL33594">
        <v>0</v>
      </c>
      <c r="AM33594">
        <v>0</v>
      </c>
    </row>
    <row r="33595" spans="1:39" x14ac:dyDescent="0.45">
      <c r="A33595" t="s">
        <v>124316</v>
      </c>
      <c r="B33595" t="s">
        <v>124317</v>
      </c>
      <c r="C33595" t="s">
        <v>124318</v>
      </c>
      <c r="D33595" t="s">
        <v>293</v>
      </c>
      <c r="E33595" t="s">
        <v>294</v>
      </c>
      <c r="F33595" t="s">
        <v>1329</v>
      </c>
      <c r="G33595" t="s">
        <v>57</v>
      </c>
      <c r="H33595" t="s">
        <v>46</v>
      </c>
      <c r="I33595" t="s">
        <v>241</v>
      </c>
      <c r="J33595" t="s">
        <v>242</v>
      </c>
      <c r="K33595" t="s">
        <v>242</v>
      </c>
      <c r="L33595">
        <v>1</v>
      </c>
      <c r="Q33595" s="1">
        <v>40638</v>
      </c>
      <c r="R33595" s="1">
        <v>40638</v>
      </c>
      <c r="S33595">
        <v>0</v>
      </c>
      <c r="T33595">
        <v>1700000</v>
      </c>
      <c r="U33595">
        <v>0</v>
      </c>
      <c r="V33595">
        <v>0</v>
      </c>
      <c r="W33595">
        <v>0</v>
      </c>
      <c r="X33595">
        <v>0</v>
      </c>
      <c r="Y33595">
        <v>0</v>
      </c>
      <c r="Z33595">
        <v>0</v>
      </c>
      <c r="AA33595">
        <v>0</v>
      </c>
      <c r="AB33595">
        <v>0</v>
      </c>
      <c r="AC33595">
        <v>0</v>
      </c>
      <c r="AD33595">
        <v>0</v>
      </c>
      <c r="AE33595">
        <v>0</v>
      </c>
      <c r="AF33595">
        <v>1700000</v>
      </c>
      <c r="AG33595">
        <v>0</v>
      </c>
      <c r="AH33595">
        <v>0</v>
      </c>
      <c r="AI33595">
        <v>0</v>
      </c>
      <c r="AJ33595">
        <v>0</v>
      </c>
      <c r="AK33595">
        <v>0</v>
      </c>
      <c r="AL33595">
        <v>0</v>
      </c>
      <c r="AM33595">
        <v>0</v>
      </c>
    </row>
    <row r="33596" spans="1:39" x14ac:dyDescent="0.45">
      <c r="A33596" t="s">
        <v>124319</v>
      </c>
      <c r="B33596" t="s">
        <v>124320</v>
      </c>
      <c r="C33596" t="s">
        <v>124321</v>
      </c>
      <c r="F33596" t="s">
        <v>114</v>
      </c>
      <c r="G33596" t="s">
        <v>57</v>
      </c>
      <c r="H33596" t="s">
        <v>7170</v>
      </c>
      <c r="J33596" t="s">
        <v>111412</v>
      </c>
      <c r="K33596" t="s">
        <v>124322</v>
      </c>
      <c r="L33596">
        <v>1</v>
      </c>
      <c r="M33596" s="1">
        <v>35796</v>
      </c>
      <c r="N33596" s="2">
        <v>35796</v>
      </c>
      <c r="O33596" t="s">
        <v>709</v>
      </c>
      <c r="P33596">
        <v>1998</v>
      </c>
      <c r="Q33596" s="1">
        <v>41589</v>
      </c>
      <c r="R33596" s="1">
        <v>41589</v>
      </c>
      <c r="S33596">
        <v>0</v>
      </c>
      <c r="T33596">
        <v>0</v>
      </c>
      <c r="U33596">
        <v>0</v>
      </c>
      <c r="V33596">
        <v>0</v>
      </c>
      <c r="W33596">
        <v>0</v>
      </c>
      <c r="X33596">
        <v>0</v>
      </c>
      <c r="Y33596">
        <v>0</v>
      </c>
      <c r="Z33596">
        <v>0</v>
      </c>
      <c r="AA33596">
        <v>0</v>
      </c>
      <c r="AB33596">
        <v>0</v>
      </c>
      <c r="AC33596">
        <v>0</v>
      </c>
      <c r="AD33596">
        <v>0</v>
      </c>
      <c r="AE33596">
        <v>0</v>
      </c>
      <c r="AF33596">
        <v>0</v>
      </c>
      <c r="AG33596">
        <v>0</v>
      </c>
      <c r="AH33596">
        <v>0</v>
      </c>
      <c r="AI33596">
        <v>0</v>
      </c>
      <c r="AJ33596">
        <v>0</v>
      </c>
      <c r="AK33596">
        <v>0</v>
      </c>
      <c r="AL33596">
        <v>0</v>
      </c>
      <c r="AM33596">
        <v>0</v>
      </c>
    </row>
    <row r="33597" spans="1:39" x14ac:dyDescent="0.45">
      <c r="A33597" t="s">
        <v>124323</v>
      </c>
      <c r="B33597" t="s">
        <v>124324</v>
      </c>
      <c r="C33597" t="s">
        <v>124325</v>
      </c>
      <c r="D33597" t="s">
        <v>88</v>
      </c>
      <c r="E33597" t="s">
        <v>89</v>
      </c>
      <c r="F33597" t="s">
        <v>124326</v>
      </c>
      <c r="G33597" t="s">
        <v>57</v>
      </c>
      <c r="H33597" t="s">
        <v>46</v>
      </c>
      <c r="I33597" t="s">
        <v>81</v>
      </c>
      <c r="J33597" t="s">
        <v>82</v>
      </c>
      <c r="K33597" t="s">
        <v>7506</v>
      </c>
      <c r="L33597">
        <v>1</v>
      </c>
      <c r="Q33597" s="1">
        <v>38882</v>
      </c>
      <c r="R33597" s="1">
        <v>38882</v>
      </c>
      <c r="S33597">
        <v>0</v>
      </c>
      <c r="T33597">
        <v>15820000</v>
      </c>
      <c r="U33597">
        <v>0</v>
      </c>
      <c r="V33597">
        <v>0</v>
      </c>
      <c r="W33597">
        <v>0</v>
      </c>
      <c r="X33597">
        <v>0</v>
      </c>
      <c r="Y33597">
        <v>0</v>
      </c>
      <c r="Z33597">
        <v>0</v>
      </c>
      <c r="AA33597">
        <v>0</v>
      </c>
      <c r="AB33597">
        <v>0</v>
      </c>
      <c r="AC33597">
        <v>0</v>
      </c>
      <c r="AD33597">
        <v>0</v>
      </c>
      <c r="AE33597">
        <v>0</v>
      </c>
      <c r="AF33597">
        <v>15820000</v>
      </c>
      <c r="AG33597">
        <v>0</v>
      </c>
      <c r="AH33597">
        <v>0</v>
      </c>
      <c r="AI33597">
        <v>0</v>
      </c>
      <c r="AJ33597">
        <v>0</v>
      </c>
      <c r="AK33597">
        <v>0</v>
      </c>
      <c r="AL33597">
        <v>0</v>
      </c>
      <c r="AM33597">
        <v>0</v>
      </c>
    </row>
    <row r="33598" spans="1:39" x14ac:dyDescent="0.45">
      <c r="A33598" t="s">
        <v>124327</v>
      </c>
      <c r="B33598" t="s">
        <v>124328</v>
      </c>
      <c r="C33598" t="s">
        <v>124329</v>
      </c>
      <c r="D33598" t="s">
        <v>2191</v>
      </c>
      <c r="E33598" t="s">
        <v>2192</v>
      </c>
      <c r="F33598" t="s">
        <v>124330</v>
      </c>
      <c r="G33598" t="s">
        <v>57</v>
      </c>
      <c r="H33598" t="s">
        <v>192</v>
      </c>
      <c r="J33598" t="s">
        <v>124331</v>
      </c>
      <c r="K33598" t="s">
        <v>124331</v>
      </c>
      <c r="L33598">
        <v>1</v>
      </c>
      <c r="M33598" s="1">
        <v>39083</v>
      </c>
      <c r="N33598" s="2">
        <v>39083</v>
      </c>
      <c r="O33598" t="s">
        <v>110</v>
      </c>
      <c r="P33598">
        <v>2007</v>
      </c>
      <c r="Q33598" s="1">
        <v>39374</v>
      </c>
      <c r="R33598" s="1">
        <v>39374</v>
      </c>
      <c r="S33598">
        <v>994000</v>
      </c>
      <c r="T33598">
        <v>0</v>
      </c>
      <c r="U33598">
        <v>0</v>
      </c>
      <c r="V33598">
        <v>0</v>
      </c>
      <c r="W33598">
        <v>0</v>
      </c>
      <c r="X33598">
        <v>0</v>
      </c>
      <c r="Y33598">
        <v>0</v>
      </c>
      <c r="Z33598">
        <v>0</v>
      </c>
      <c r="AA33598">
        <v>0</v>
      </c>
      <c r="AB33598">
        <v>0</v>
      </c>
      <c r="AC33598">
        <v>0</v>
      </c>
      <c r="AD33598">
        <v>0</v>
      </c>
      <c r="AE33598">
        <v>0</v>
      </c>
      <c r="AF33598">
        <v>0</v>
      </c>
      <c r="AG33598">
        <v>0</v>
      </c>
      <c r="AH33598">
        <v>0</v>
      </c>
      <c r="AI33598">
        <v>0</v>
      </c>
      <c r="AJ33598">
        <v>0</v>
      </c>
      <c r="AK33598">
        <v>0</v>
      </c>
      <c r="AL33598">
        <v>0</v>
      </c>
      <c r="AM33598">
        <v>0</v>
      </c>
    </row>
    <row r="33599" spans="1:39" x14ac:dyDescent="0.45">
      <c r="A33599" t="s">
        <v>124332</v>
      </c>
      <c r="B33599" t="s">
        <v>124333</v>
      </c>
      <c r="C33599" t="s">
        <v>124334</v>
      </c>
      <c r="D33599" t="s">
        <v>88</v>
      </c>
      <c r="E33599" t="s">
        <v>89</v>
      </c>
      <c r="F33599" t="s">
        <v>10458</v>
      </c>
      <c r="G33599" t="s">
        <v>57</v>
      </c>
      <c r="H33599" t="s">
        <v>74</v>
      </c>
      <c r="J33599" t="s">
        <v>75</v>
      </c>
      <c r="K33599" t="s">
        <v>75</v>
      </c>
      <c r="L33599">
        <v>1</v>
      </c>
      <c r="M33599" s="1">
        <v>35431</v>
      </c>
      <c r="N33599" s="2">
        <v>35431</v>
      </c>
      <c r="O33599" t="s">
        <v>1513</v>
      </c>
      <c r="P33599">
        <v>1997</v>
      </c>
      <c r="Q33599" s="1">
        <v>39273</v>
      </c>
      <c r="R33599" s="1">
        <v>39273</v>
      </c>
      <c r="S33599">
        <v>0</v>
      </c>
      <c r="T33599">
        <v>3040000</v>
      </c>
      <c r="U33599">
        <v>0</v>
      </c>
      <c r="V33599">
        <v>0</v>
      </c>
      <c r="W33599">
        <v>0</v>
      </c>
      <c r="X33599">
        <v>0</v>
      </c>
      <c r="Y33599">
        <v>0</v>
      </c>
      <c r="Z33599">
        <v>0</v>
      </c>
      <c r="AA33599">
        <v>0</v>
      </c>
      <c r="AB33599">
        <v>0</v>
      </c>
      <c r="AC33599">
        <v>0</v>
      </c>
      <c r="AD33599">
        <v>0</v>
      </c>
      <c r="AE33599">
        <v>0</v>
      </c>
      <c r="AF33599">
        <v>0</v>
      </c>
      <c r="AG33599">
        <v>0</v>
      </c>
      <c r="AH33599">
        <v>0</v>
      </c>
      <c r="AI33599">
        <v>0</v>
      </c>
      <c r="AJ33599">
        <v>0</v>
      </c>
      <c r="AK33599">
        <v>0</v>
      </c>
      <c r="AL33599">
        <v>0</v>
      </c>
      <c r="AM33599">
        <v>0</v>
      </c>
    </row>
    <row r="33600" spans="1:39" x14ac:dyDescent="0.45">
      <c r="A33600" t="s">
        <v>124335</v>
      </c>
      <c r="B33600" t="s">
        <v>124336</v>
      </c>
      <c r="C33600" t="s">
        <v>124337</v>
      </c>
      <c r="D33600" t="s">
        <v>2628</v>
      </c>
      <c r="E33600" t="s">
        <v>89</v>
      </c>
      <c r="F33600" t="s">
        <v>85001</v>
      </c>
      <c r="G33600" t="s">
        <v>57</v>
      </c>
      <c r="H33600" t="s">
        <v>46</v>
      </c>
      <c r="I33600" t="s">
        <v>299</v>
      </c>
      <c r="J33600" t="s">
        <v>300</v>
      </c>
      <c r="K33600" t="s">
        <v>3546</v>
      </c>
      <c r="L33600">
        <v>5</v>
      </c>
      <c r="M33600" s="1">
        <v>37622</v>
      </c>
      <c r="N33600" s="2">
        <v>37622</v>
      </c>
      <c r="O33600" t="s">
        <v>854</v>
      </c>
      <c r="P33600">
        <v>2003</v>
      </c>
      <c r="Q33600" s="1">
        <v>39819</v>
      </c>
      <c r="R33600" s="1">
        <v>41896</v>
      </c>
      <c r="S33600">
        <v>0</v>
      </c>
      <c r="T33600">
        <v>6690000</v>
      </c>
      <c r="U33600">
        <v>0</v>
      </c>
      <c r="V33600">
        <v>0</v>
      </c>
      <c r="W33600">
        <v>3000000</v>
      </c>
      <c r="X33600">
        <v>0</v>
      </c>
      <c r="Y33600">
        <v>0</v>
      </c>
      <c r="Z33600">
        <v>0</v>
      </c>
      <c r="AA33600">
        <v>0</v>
      </c>
      <c r="AB33600">
        <v>0</v>
      </c>
      <c r="AC33600">
        <v>0</v>
      </c>
      <c r="AD33600">
        <v>0</v>
      </c>
      <c r="AE33600">
        <v>0</v>
      </c>
      <c r="AF33600">
        <v>0</v>
      </c>
      <c r="AG33600">
        <v>770000</v>
      </c>
      <c r="AH33600">
        <v>5000000</v>
      </c>
      <c r="AI33600">
        <v>0</v>
      </c>
      <c r="AJ33600">
        <v>0</v>
      </c>
      <c r="AK33600">
        <v>0</v>
      </c>
      <c r="AL33600">
        <v>0</v>
      </c>
      <c r="AM33600">
        <v>0</v>
      </c>
    </row>
    <row r="33601" spans="1:39" x14ac:dyDescent="0.45">
      <c r="A33601" t="s">
        <v>124338</v>
      </c>
      <c r="B33601" t="s">
        <v>124339</v>
      </c>
      <c r="C33601" t="s">
        <v>124340</v>
      </c>
      <c r="D33601" t="s">
        <v>293</v>
      </c>
      <c r="E33601" t="s">
        <v>294</v>
      </c>
      <c r="F33601" t="s">
        <v>11524</v>
      </c>
      <c r="G33601" t="s">
        <v>45</v>
      </c>
      <c r="H33601" t="s">
        <v>46</v>
      </c>
      <c r="I33601" t="s">
        <v>299</v>
      </c>
      <c r="J33601" t="s">
        <v>300</v>
      </c>
      <c r="K33601" t="s">
        <v>2131</v>
      </c>
      <c r="L33601">
        <v>1</v>
      </c>
      <c r="Q33601" s="1">
        <v>40198</v>
      </c>
      <c r="R33601" s="1">
        <v>40198</v>
      </c>
      <c r="S33601">
        <v>0</v>
      </c>
      <c r="T33601">
        <v>3950000</v>
      </c>
      <c r="U33601">
        <v>0</v>
      </c>
      <c r="V33601">
        <v>0</v>
      </c>
      <c r="W33601">
        <v>0</v>
      </c>
      <c r="X33601">
        <v>0</v>
      </c>
      <c r="Y33601">
        <v>0</v>
      </c>
      <c r="Z33601">
        <v>0</v>
      </c>
      <c r="AA33601">
        <v>0</v>
      </c>
      <c r="AB33601">
        <v>0</v>
      </c>
      <c r="AC33601">
        <v>0</v>
      </c>
      <c r="AD33601">
        <v>0</v>
      </c>
      <c r="AE33601">
        <v>0</v>
      </c>
      <c r="AF33601">
        <v>0</v>
      </c>
      <c r="AG33601">
        <v>0</v>
      </c>
      <c r="AH33601">
        <v>0</v>
      </c>
      <c r="AI33601">
        <v>0</v>
      </c>
      <c r="AJ33601">
        <v>0</v>
      </c>
      <c r="AK33601">
        <v>0</v>
      </c>
      <c r="AL33601">
        <v>0</v>
      </c>
      <c r="AM33601">
        <v>0</v>
      </c>
    </row>
    <row r="33602" spans="1:39" x14ac:dyDescent="0.45">
      <c r="A33602" t="s">
        <v>124341</v>
      </c>
      <c r="B33602" t="s">
        <v>124342</v>
      </c>
      <c r="F33602" t="s">
        <v>20105</v>
      </c>
      <c r="G33602" t="s">
        <v>45</v>
      </c>
      <c r="H33602" t="s">
        <v>46</v>
      </c>
      <c r="I33602" t="s">
        <v>11716</v>
      </c>
      <c r="J33602" t="s">
        <v>17997</v>
      </c>
      <c r="K33602" t="s">
        <v>17997</v>
      </c>
      <c r="L33602">
        <v>1</v>
      </c>
      <c r="M33602" s="1">
        <v>34700</v>
      </c>
      <c r="N33602" s="2">
        <v>34700</v>
      </c>
      <c r="O33602" t="s">
        <v>3471</v>
      </c>
      <c r="P33602">
        <v>1995</v>
      </c>
      <c r="Q33602" s="1">
        <v>37446</v>
      </c>
      <c r="R33602" s="1">
        <v>37446</v>
      </c>
      <c r="S33602">
        <v>0</v>
      </c>
      <c r="T33602">
        <v>7750000</v>
      </c>
      <c r="U33602">
        <v>0</v>
      </c>
      <c r="V33602">
        <v>0</v>
      </c>
      <c r="W33602">
        <v>0</v>
      </c>
      <c r="X33602">
        <v>0</v>
      </c>
      <c r="Y33602">
        <v>0</v>
      </c>
      <c r="Z33602">
        <v>0</v>
      </c>
      <c r="AA33602">
        <v>0</v>
      </c>
      <c r="AB33602">
        <v>0</v>
      </c>
      <c r="AC33602">
        <v>0</v>
      </c>
      <c r="AD33602">
        <v>0</v>
      </c>
      <c r="AE33602">
        <v>0</v>
      </c>
      <c r="AF33602">
        <v>0</v>
      </c>
      <c r="AG33602">
        <v>0</v>
      </c>
      <c r="AH33602">
        <v>0</v>
      </c>
      <c r="AI33602">
        <v>0</v>
      </c>
      <c r="AJ33602">
        <v>0</v>
      </c>
      <c r="AK33602">
        <v>0</v>
      </c>
      <c r="AL33602">
        <v>0</v>
      </c>
      <c r="AM33602">
        <v>0</v>
      </c>
    </row>
    <row r="33603" spans="1:39" x14ac:dyDescent="0.45">
      <c r="A33603" t="s">
        <v>124343</v>
      </c>
      <c r="B33603" t="s">
        <v>124344</v>
      </c>
      <c r="C33603" t="s">
        <v>124345</v>
      </c>
      <c r="D33603" t="s">
        <v>88</v>
      </c>
      <c r="E33603" t="s">
        <v>89</v>
      </c>
      <c r="F33603" t="s">
        <v>124346</v>
      </c>
      <c r="G33603" t="s">
        <v>57</v>
      </c>
      <c r="H33603" t="s">
        <v>46</v>
      </c>
      <c r="I33603" t="s">
        <v>47</v>
      </c>
      <c r="J33603" t="s">
        <v>48</v>
      </c>
      <c r="K33603" t="s">
        <v>49</v>
      </c>
      <c r="L33603">
        <v>3</v>
      </c>
      <c r="M33603" s="1">
        <v>38718</v>
      </c>
      <c r="N33603" s="2">
        <v>38718</v>
      </c>
      <c r="O33603" t="s">
        <v>430</v>
      </c>
      <c r="P33603">
        <v>2006</v>
      </c>
      <c r="Q33603" s="1">
        <v>39083</v>
      </c>
      <c r="R33603" s="1">
        <v>40074</v>
      </c>
      <c r="S33603">
        <v>0</v>
      </c>
      <c r="T33603">
        <v>8815715</v>
      </c>
      <c r="U33603">
        <v>0</v>
      </c>
      <c r="V33603">
        <v>0</v>
      </c>
      <c r="W33603">
        <v>0</v>
      </c>
      <c r="X33603">
        <v>0</v>
      </c>
      <c r="Y33603">
        <v>0</v>
      </c>
      <c r="Z33603">
        <v>0</v>
      </c>
      <c r="AA33603">
        <v>0</v>
      </c>
      <c r="AB33603">
        <v>0</v>
      </c>
      <c r="AC33603">
        <v>0</v>
      </c>
      <c r="AD33603">
        <v>0</v>
      </c>
      <c r="AE33603">
        <v>0</v>
      </c>
      <c r="AF33603">
        <v>700000</v>
      </c>
      <c r="AG33603">
        <v>5200000</v>
      </c>
      <c r="AH33603">
        <v>2915715</v>
      </c>
      <c r="AI33603">
        <v>0</v>
      </c>
      <c r="AJ33603">
        <v>0</v>
      </c>
      <c r="AK33603">
        <v>0</v>
      </c>
      <c r="AL33603">
        <v>0</v>
      </c>
      <c r="AM33603">
        <v>0</v>
      </c>
    </row>
    <row r="33604" spans="1:39" x14ac:dyDescent="0.45">
      <c r="A33604" t="s">
        <v>124347</v>
      </c>
      <c r="B33604" t="s">
        <v>124348</v>
      </c>
      <c r="C33604" t="s">
        <v>124349</v>
      </c>
      <c r="F33604" t="s">
        <v>114</v>
      </c>
      <c r="G33604" t="s">
        <v>57</v>
      </c>
      <c r="L33604">
        <v>1</v>
      </c>
      <c r="M33604" s="1">
        <v>41883</v>
      </c>
      <c r="N33604" s="2">
        <v>41883</v>
      </c>
      <c r="O33604" t="s">
        <v>243</v>
      </c>
      <c r="P33604">
        <v>2014</v>
      </c>
      <c r="Q33604" s="1">
        <v>41640</v>
      </c>
      <c r="R33604" s="1">
        <v>41640</v>
      </c>
      <c r="S33604">
        <v>0</v>
      </c>
      <c r="T33604">
        <v>0</v>
      </c>
      <c r="U33604">
        <v>0</v>
      </c>
      <c r="V33604">
        <v>0</v>
      </c>
      <c r="W33604">
        <v>0</v>
      </c>
      <c r="X33604">
        <v>0</v>
      </c>
      <c r="Y33604">
        <v>0</v>
      </c>
      <c r="Z33604">
        <v>0</v>
      </c>
      <c r="AA33604">
        <v>0</v>
      </c>
      <c r="AB33604">
        <v>0</v>
      </c>
      <c r="AC33604">
        <v>0</v>
      </c>
      <c r="AD33604">
        <v>0</v>
      </c>
      <c r="AE33604">
        <v>0</v>
      </c>
      <c r="AF33604">
        <v>0</v>
      </c>
      <c r="AG33604">
        <v>0</v>
      </c>
      <c r="AH33604">
        <v>0</v>
      </c>
      <c r="AI33604">
        <v>0</v>
      </c>
      <c r="AJ33604">
        <v>0</v>
      </c>
      <c r="AK33604">
        <v>0</v>
      </c>
      <c r="AL33604">
        <v>0</v>
      </c>
      <c r="AM33604">
        <v>0</v>
      </c>
    </row>
    <row r="33605" spans="1:39" x14ac:dyDescent="0.45">
      <c r="A33605" t="s">
        <v>124350</v>
      </c>
      <c r="B33605" t="s">
        <v>124351</v>
      </c>
      <c r="C33605" t="s">
        <v>124352</v>
      </c>
      <c r="D33605" t="s">
        <v>124353</v>
      </c>
      <c r="E33605" t="s">
        <v>8365</v>
      </c>
      <c r="F33605" t="s">
        <v>5249</v>
      </c>
      <c r="G33605" t="s">
        <v>57</v>
      </c>
      <c r="H33605" t="s">
        <v>46</v>
      </c>
      <c r="I33605" t="s">
        <v>58</v>
      </c>
      <c r="J33605" t="s">
        <v>4163</v>
      </c>
      <c r="K33605" t="s">
        <v>4852</v>
      </c>
      <c r="L33605">
        <v>2</v>
      </c>
      <c r="M33605" s="1">
        <v>37257</v>
      </c>
      <c r="N33605" s="2">
        <v>37257</v>
      </c>
      <c r="O33605" t="s">
        <v>554</v>
      </c>
      <c r="P33605">
        <v>2002</v>
      </c>
      <c r="Q33605" s="1">
        <v>39107</v>
      </c>
      <c r="R33605" s="1">
        <v>41801</v>
      </c>
      <c r="S33605">
        <v>0</v>
      </c>
      <c r="T33605">
        <v>19000000</v>
      </c>
      <c r="U33605">
        <v>0</v>
      </c>
      <c r="V33605">
        <v>0</v>
      </c>
      <c r="W33605">
        <v>0</v>
      </c>
      <c r="X33605">
        <v>0</v>
      </c>
      <c r="Y33605">
        <v>0</v>
      </c>
      <c r="Z33605">
        <v>0</v>
      </c>
      <c r="AA33605">
        <v>0</v>
      </c>
      <c r="AB33605">
        <v>0</v>
      </c>
      <c r="AC33605">
        <v>0</v>
      </c>
      <c r="AD33605">
        <v>0</v>
      </c>
      <c r="AE33605">
        <v>0</v>
      </c>
      <c r="AF33605">
        <v>0</v>
      </c>
      <c r="AG33605">
        <v>4000000</v>
      </c>
      <c r="AH33605">
        <v>0</v>
      </c>
      <c r="AI33605">
        <v>15000000</v>
      </c>
      <c r="AJ33605">
        <v>0</v>
      </c>
      <c r="AK33605">
        <v>0</v>
      </c>
      <c r="AL33605">
        <v>0</v>
      </c>
      <c r="AM33605">
        <v>0</v>
      </c>
    </row>
    <row r="33606" spans="1:39" x14ac:dyDescent="0.45">
      <c r="A33606" t="s">
        <v>124354</v>
      </c>
      <c r="B33606" t="s">
        <v>124355</v>
      </c>
      <c r="C33606" t="s">
        <v>124356</v>
      </c>
      <c r="D33606" t="s">
        <v>124357</v>
      </c>
      <c r="E33606" t="s">
        <v>3139</v>
      </c>
      <c r="F33606" t="s">
        <v>114</v>
      </c>
      <c r="G33606" t="s">
        <v>57</v>
      </c>
      <c r="H33606" t="s">
        <v>260</v>
      </c>
      <c r="I33606" t="s">
        <v>977</v>
      </c>
      <c r="J33606" t="s">
        <v>978</v>
      </c>
      <c r="K33606" t="s">
        <v>6005</v>
      </c>
      <c r="L33606">
        <v>1</v>
      </c>
      <c r="M33606" s="1">
        <v>32509</v>
      </c>
      <c r="N33606" s="2">
        <v>32509</v>
      </c>
      <c r="O33606" t="s">
        <v>2457</v>
      </c>
      <c r="P33606">
        <v>1989</v>
      </c>
      <c r="Q33606" s="1">
        <v>41780</v>
      </c>
      <c r="R33606" s="1">
        <v>41780</v>
      </c>
      <c r="S33606">
        <v>0</v>
      </c>
      <c r="T33606">
        <v>0</v>
      </c>
      <c r="U33606">
        <v>0</v>
      </c>
      <c r="V33606">
        <v>0</v>
      </c>
      <c r="W33606">
        <v>0</v>
      </c>
      <c r="X33606">
        <v>0</v>
      </c>
      <c r="Y33606">
        <v>0</v>
      </c>
      <c r="Z33606">
        <v>0</v>
      </c>
      <c r="AA33606">
        <v>0</v>
      </c>
      <c r="AB33606">
        <v>0</v>
      </c>
      <c r="AC33606">
        <v>0</v>
      </c>
      <c r="AD33606">
        <v>0</v>
      </c>
      <c r="AE33606">
        <v>0</v>
      </c>
      <c r="AF33606">
        <v>0</v>
      </c>
      <c r="AG33606">
        <v>0</v>
      </c>
      <c r="AH33606">
        <v>0</v>
      </c>
      <c r="AI33606">
        <v>0</v>
      </c>
      <c r="AJ33606">
        <v>0</v>
      </c>
      <c r="AK33606">
        <v>0</v>
      </c>
      <c r="AL33606">
        <v>0</v>
      </c>
      <c r="AM33606">
        <v>0</v>
      </c>
    </row>
    <row r="33607" spans="1:39" x14ac:dyDescent="0.45">
      <c r="A33607" t="s">
        <v>124358</v>
      </c>
      <c r="B33607" t="s">
        <v>124359</v>
      </c>
      <c r="C33607" t="s">
        <v>124360</v>
      </c>
      <c r="D33607" t="s">
        <v>293</v>
      </c>
      <c r="E33607" t="s">
        <v>294</v>
      </c>
      <c r="F33607" t="s">
        <v>2573</v>
      </c>
      <c r="G33607" t="s">
        <v>57</v>
      </c>
      <c r="H33607" t="s">
        <v>46</v>
      </c>
      <c r="I33607" t="s">
        <v>47</v>
      </c>
      <c r="J33607" t="s">
        <v>48</v>
      </c>
      <c r="K33607" t="s">
        <v>49</v>
      </c>
      <c r="L33607">
        <v>1</v>
      </c>
      <c r="Q33607" s="1">
        <v>40575</v>
      </c>
      <c r="R33607" s="1">
        <v>40575</v>
      </c>
      <c r="S33607">
        <v>0</v>
      </c>
      <c r="T33607">
        <v>40000000</v>
      </c>
      <c r="U33607">
        <v>0</v>
      </c>
      <c r="V33607">
        <v>0</v>
      </c>
      <c r="W33607">
        <v>0</v>
      </c>
      <c r="X33607">
        <v>0</v>
      </c>
      <c r="Y33607">
        <v>0</v>
      </c>
      <c r="Z33607">
        <v>0</v>
      </c>
      <c r="AA33607">
        <v>0</v>
      </c>
      <c r="AB33607">
        <v>0</v>
      </c>
      <c r="AC33607">
        <v>0</v>
      </c>
      <c r="AD33607">
        <v>0</v>
      </c>
      <c r="AE33607">
        <v>0</v>
      </c>
      <c r="AF33607">
        <v>0</v>
      </c>
      <c r="AG33607">
        <v>0</v>
      </c>
      <c r="AH33607">
        <v>0</v>
      </c>
      <c r="AI33607">
        <v>0</v>
      </c>
      <c r="AJ33607">
        <v>0</v>
      </c>
      <c r="AK33607">
        <v>0</v>
      </c>
      <c r="AL33607">
        <v>0</v>
      </c>
      <c r="AM33607">
        <v>0</v>
      </c>
    </row>
    <row r="33608" spans="1:39" x14ac:dyDescent="0.45">
      <c r="A33608" t="s">
        <v>124361</v>
      </c>
      <c r="B33608" t="s">
        <v>124362</v>
      </c>
      <c r="C33608" t="s">
        <v>124363</v>
      </c>
      <c r="D33608" t="s">
        <v>124364</v>
      </c>
      <c r="E33608" t="s">
        <v>44171</v>
      </c>
      <c r="F33608" t="s">
        <v>1822</v>
      </c>
      <c r="G33608" t="s">
        <v>57</v>
      </c>
      <c r="H33608" t="s">
        <v>46</v>
      </c>
      <c r="I33608" t="s">
        <v>115</v>
      </c>
      <c r="J33608" t="s">
        <v>334</v>
      </c>
      <c r="K33608" t="s">
        <v>334</v>
      </c>
      <c r="L33608">
        <v>2</v>
      </c>
      <c r="M33608" s="1">
        <v>40909</v>
      </c>
      <c r="N33608" s="2">
        <v>40909</v>
      </c>
      <c r="O33608" t="s">
        <v>132</v>
      </c>
      <c r="P33608">
        <v>2012</v>
      </c>
      <c r="Q33608" s="1">
        <v>41124</v>
      </c>
      <c r="R33608" s="1">
        <v>41718</v>
      </c>
      <c r="S33608">
        <v>1100000</v>
      </c>
      <c r="T33608">
        <v>4000000</v>
      </c>
      <c r="U33608">
        <v>0</v>
      </c>
      <c r="V33608">
        <v>0</v>
      </c>
      <c r="W33608">
        <v>0</v>
      </c>
      <c r="X33608">
        <v>0</v>
      </c>
      <c r="Y33608">
        <v>0</v>
      </c>
      <c r="Z33608">
        <v>0</v>
      </c>
      <c r="AA33608">
        <v>0</v>
      </c>
      <c r="AB33608">
        <v>0</v>
      </c>
      <c r="AC33608">
        <v>0</v>
      </c>
      <c r="AD33608">
        <v>0</v>
      </c>
      <c r="AE33608">
        <v>0</v>
      </c>
      <c r="AF33608">
        <v>4000000</v>
      </c>
      <c r="AG33608">
        <v>0</v>
      </c>
      <c r="AH33608">
        <v>0</v>
      </c>
      <c r="AI33608">
        <v>0</v>
      </c>
      <c r="AJ33608">
        <v>0</v>
      </c>
      <c r="AK33608">
        <v>0</v>
      </c>
      <c r="AL33608">
        <v>0</v>
      </c>
      <c r="AM33608">
        <v>0</v>
      </c>
    </row>
    <row r="33609" spans="1:39" x14ac:dyDescent="0.45">
      <c r="A33609" t="s">
        <v>124365</v>
      </c>
      <c r="B33609" t="s">
        <v>124366</v>
      </c>
      <c r="C33609" t="s">
        <v>124367</v>
      </c>
      <c r="D33609" t="s">
        <v>124368</v>
      </c>
      <c r="E33609" t="s">
        <v>10968</v>
      </c>
      <c r="F33609" t="s">
        <v>282</v>
      </c>
      <c r="G33609" t="s">
        <v>57</v>
      </c>
      <c r="L33609">
        <v>1</v>
      </c>
      <c r="M33609" s="1">
        <v>41640</v>
      </c>
      <c r="N33609" s="2">
        <v>41640</v>
      </c>
      <c r="O33609" t="s">
        <v>84</v>
      </c>
      <c r="P33609">
        <v>2014</v>
      </c>
      <c r="Q33609" s="1">
        <v>41805</v>
      </c>
      <c r="R33609" s="1">
        <v>41805</v>
      </c>
      <c r="S33609">
        <v>100000</v>
      </c>
      <c r="T33609">
        <v>0</v>
      </c>
      <c r="U33609">
        <v>0</v>
      </c>
      <c r="V33609">
        <v>0</v>
      </c>
      <c r="W33609">
        <v>0</v>
      </c>
      <c r="X33609">
        <v>0</v>
      </c>
      <c r="Y33609">
        <v>0</v>
      </c>
      <c r="Z33609">
        <v>0</v>
      </c>
      <c r="AA33609">
        <v>0</v>
      </c>
      <c r="AB33609">
        <v>0</v>
      </c>
      <c r="AC33609">
        <v>0</v>
      </c>
      <c r="AD33609">
        <v>0</v>
      </c>
      <c r="AE33609">
        <v>0</v>
      </c>
      <c r="AF33609">
        <v>0</v>
      </c>
      <c r="AG33609">
        <v>0</v>
      </c>
      <c r="AH33609">
        <v>0</v>
      </c>
      <c r="AI33609">
        <v>0</v>
      </c>
      <c r="AJ33609">
        <v>0</v>
      </c>
      <c r="AK33609">
        <v>0</v>
      </c>
      <c r="AL33609">
        <v>0</v>
      </c>
      <c r="AM33609">
        <v>0</v>
      </c>
    </row>
    <row r="33610" spans="1:39" x14ac:dyDescent="0.45">
      <c r="A33610" t="s">
        <v>124369</v>
      </c>
      <c r="B33610" t="s">
        <v>124370</v>
      </c>
      <c r="C33610" t="s">
        <v>124371</v>
      </c>
      <c r="D33610" t="s">
        <v>10355</v>
      </c>
      <c r="E33610" t="s">
        <v>10356</v>
      </c>
      <c r="F33610" t="s">
        <v>114</v>
      </c>
      <c r="G33610" t="s">
        <v>57</v>
      </c>
      <c r="H33610" t="s">
        <v>46</v>
      </c>
      <c r="I33610" t="s">
        <v>267</v>
      </c>
      <c r="J33610" t="s">
        <v>866</v>
      </c>
      <c r="K33610" t="s">
        <v>867</v>
      </c>
      <c r="L33610">
        <v>1</v>
      </c>
      <c r="M33610" s="1">
        <v>40812</v>
      </c>
      <c r="N33610" s="2">
        <v>40787</v>
      </c>
      <c r="O33610" t="s">
        <v>250</v>
      </c>
      <c r="P33610">
        <v>2011</v>
      </c>
      <c r="Q33610" s="1">
        <v>40937</v>
      </c>
      <c r="R33610" s="1">
        <v>40937</v>
      </c>
      <c r="S33610">
        <v>0</v>
      </c>
      <c r="T33610">
        <v>0</v>
      </c>
      <c r="U33610">
        <v>0</v>
      </c>
      <c r="V33610">
        <v>0</v>
      </c>
      <c r="W33610">
        <v>0</v>
      </c>
      <c r="X33610">
        <v>0</v>
      </c>
      <c r="Y33610">
        <v>0</v>
      </c>
      <c r="Z33610">
        <v>0</v>
      </c>
      <c r="AA33610">
        <v>0</v>
      </c>
      <c r="AB33610">
        <v>0</v>
      </c>
      <c r="AC33610">
        <v>0</v>
      </c>
      <c r="AD33610">
        <v>0</v>
      </c>
      <c r="AE33610">
        <v>0</v>
      </c>
      <c r="AF33610">
        <v>0</v>
      </c>
      <c r="AG33610">
        <v>0</v>
      </c>
      <c r="AH33610">
        <v>0</v>
      </c>
      <c r="AI33610">
        <v>0</v>
      </c>
      <c r="AJ33610">
        <v>0</v>
      </c>
      <c r="AK33610">
        <v>0</v>
      </c>
      <c r="AL33610">
        <v>0</v>
      </c>
      <c r="AM33610">
        <v>0</v>
      </c>
    </row>
    <row r="33611" spans="1:39" x14ac:dyDescent="0.45">
      <c r="A33611" t="s">
        <v>124372</v>
      </c>
      <c r="B33611" t="s">
        <v>124373</v>
      </c>
      <c r="C33611" t="s">
        <v>124374</v>
      </c>
      <c r="D33611" t="s">
        <v>38584</v>
      </c>
      <c r="E33611" t="s">
        <v>38585</v>
      </c>
      <c r="F33611" t="s">
        <v>846</v>
      </c>
      <c r="G33611" t="s">
        <v>57</v>
      </c>
      <c r="H33611" t="s">
        <v>11579</v>
      </c>
      <c r="J33611" t="s">
        <v>14868</v>
      </c>
      <c r="K33611" t="s">
        <v>14868</v>
      </c>
      <c r="L33611">
        <v>1</v>
      </c>
      <c r="M33611" s="1">
        <v>41246</v>
      </c>
      <c r="N33611" s="2">
        <v>41244</v>
      </c>
      <c r="O33611" t="s">
        <v>67</v>
      </c>
      <c r="P33611">
        <v>2012</v>
      </c>
      <c r="Q33611" s="1">
        <v>41246</v>
      </c>
      <c r="R33611" s="1">
        <v>41246</v>
      </c>
      <c r="S33611">
        <v>1000000</v>
      </c>
      <c r="T33611">
        <v>0</v>
      </c>
      <c r="U33611">
        <v>0</v>
      </c>
      <c r="V33611">
        <v>0</v>
      </c>
      <c r="W33611">
        <v>0</v>
      </c>
      <c r="X33611">
        <v>0</v>
      </c>
      <c r="Y33611">
        <v>0</v>
      </c>
      <c r="Z33611">
        <v>0</v>
      </c>
      <c r="AA33611">
        <v>0</v>
      </c>
      <c r="AB33611">
        <v>0</v>
      </c>
      <c r="AC33611">
        <v>0</v>
      </c>
      <c r="AD33611">
        <v>0</v>
      </c>
      <c r="AE33611">
        <v>0</v>
      </c>
      <c r="AF33611">
        <v>0</v>
      </c>
      <c r="AG33611">
        <v>0</v>
      </c>
      <c r="AH33611">
        <v>0</v>
      </c>
      <c r="AI33611">
        <v>0</v>
      </c>
      <c r="AJ33611">
        <v>0</v>
      </c>
      <c r="AK33611">
        <v>0</v>
      </c>
      <c r="AL33611">
        <v>0</v>
      </c>
      <c r="AM33611">
        <v>0</v>
      </c>
    </row>
    <row r="33612" spans="1:39" x14ac:dyDescent="0.45">
      <c r="A33612" t="s">
        <v>124375</v>
      </c>
      <c r="B33612" t="s">
        <v>124376</v>
      </c>
      <c r="C33612" t="s">
        <v>124377</v>
      </c>
      <c r="D33612" t="s">
        <v>124378</v>
      </c>
      <c r="E33612" t="s">
        <v>44171</v>
      </c>
      <c r="F33612" t="s">
        <v>1206</v>
      </c>
      <c r="G33612" t="s">
        <v>57</v>
      </c>
      <c r="H33612" t="s">
        <v>260</v>
      </c>
      <c r="I33612" t="s">
        <v>977</v>
      </c>
      <c r="J33612" t="s">
        <v>24074</v>
      </c>
      <c r="K33612" t="s">
        <v>8439</v>
      </c>
      <c r="L33612">
        <v>2</v>
      </c>
      <c r="M33612" s="1">
        <v>40544</v>
      </c>
      <c r="N33612" s="2">
        <v>40544</v>
      </c>
      <c r="O33612" t="s">
        <v>528</v>
      </c>
      <c r="P33612">
        <v>2011</v>
      </c>
      <c r="Q33612" s="1">
        <v>41239</v>
      </c>
      <c r="R33612" s="1">
        <v>41745</v>
      </c>
      <c r="S33612">
        <v>1200000</v>
      </c>
      <c r="T33612">
        <v>0</v>
      </c>
      <c r="U33612">
        <v>0</v>
      </c>
      <c r="V33612">
        <v>0</v>
      </c>
      <c r="W33612">
        <v>0</v>
      </c>
      <c r="X33612">
        <v>0</v>
      </c>
      <c r="Y33612">
        <v>0</v>
      </c>
      <c r="Z33612">
        <v>0</v>
      </c>
      <c r="AA33612">
        <v>0</v>
      </c>
      <c r="AB33612">
        <v>0</v>
      </c>
      <c r="AC33612">
        <v>0</v>
      </c>
      <c r="AD33612">
        <v>0</v>
      </c>
      <c r="AE33612">
        <v>0</v>
      </c>
      <c r="AF33612">
        <v>0</v>
      </c>
      <c r="AG33612">
        <v>0</v>
      </c>
      <c r="AH33612">
        <v>0</v>
      </c>
      <c r="AI33612">
        <v>0</v>
      </c>
      <c r="AJ33612">
        <v>0</v>
      </c>
      <c r="AK33612">
        <v>0</v>
      </c>
      <c r="AL33612">
        <v>0</v>
      </c>
      <c r="AM33612">
        <v>0</v>
      </c>
    </row>
    <row r="33613" spans="1:39" x14ac:dyDescent="0.45">
      <c r="A33613" t="s">
        <v>124379</v>
      </c>
      <c r="B33613" t="s">
        <v>124380</v>
      </c>
      <c r="C33613" t="s">
        <v>124381</v>
      </c>
      <c r="D33613" t="s">
        <v>142</v>
      </c>
      <c r="E33613" t="s">
        <v>143</v>
      </c>
      <c r="F33613" t="s">
        <v>5026</v>
      </c>
      <c r="G33613" t="s">
        <v>57</v>
      </c>
      <c r="H33613" t="s">
        <v>46</v>
      </c>
      <c r="I33613" t="s">
        <v>1228</v>
      </c>
      <c r="J33613" t="s">
        <v>5694</v>
      </c>
      <c r="K33613" t="s">
        <v>590</v>
      </c>
      <c r="L33613">
        <v>1</v>
      </c>
      <c r="M33613" s="1">
        <v>38353</v>
      </c>
      <c r="N33613" s="2">
        <v>38353</v>
      </c>
      <c r="O33613" t="s">
        <v>464</v>
      </c>
      <c r="P33613">
        <v>2005</v>
      </c>
      <c r="Q33613" s="1">
        <v>41325</v>
      </c>
      <c r="R33613" s="1">
        <v>41325</v>
      </c>
      <c r="S33613">
        <v>0</v>
      </c>
      <c r="T33613">
        <v>2900000</v>
      </c>
      <c r="U33613">
        <v>0</v>
      </c>
      <c r="V33613">
        <v>0</v>
      </c>
      <c r="W33613">
        <v>0</v>
      </c>
      <c r="X33613">
        <v>0</v>
      </c>
      <c r="Y33613">
        <v>0</v>
      </c>
      <c r="Z33613">
        <v>0</v>
      </c>
      <c r="AA33613">
        <v>0</v>
      </c>
      <c r="AB33613">
        <v>0</v>
      </c>
      <c r="AC33613">
        <v>0</v>
      </c>
      <c r="AD33613">
        <v>0</v>
      </c>
      <c r="AE33613">
        <v>0</v>
      </c>
      <c r="AF33613">
        <v>2900000</v>
      </c>
      <c r="AG33613">
        <v>0</v>
      </c>
      <c r="AH33613">
        <v>0</v>
      </c>
      <c r="AI33613">
        <v>0</v>
      </c>
      <c r="AJ33613">
        <v>0</v>
      </c>
      <c r="AK33613">
        <v>0</v>
      </c>
      <c r="AL33613">
        <v>0</v>
      </c>
      <c r="AM33613">
        <v>0</v>
      </c>
    </row>
    <row r="33614" spans="1:39" x14ac:dyDescent="0.45">
      <c r="A33614" t="s">
        <v>124382</v>
      </c>
      <c r="B33614" t="s">
        <v>124383</v>
      </c>
      <c r="C33614" t="s">
        <v>124384</v>
      </c>
      <c r="D33614" t="s">
        <v>124385</v>
      </c>
      <c r="E33614" t="s">
        <v>89</v>
      </c>
      <c r="F33614" t="s">
        <v>114</v>
      </c>
      <c r="G33614" t="s">
        <v>57</v>
      </c>
      <c r="H33614" t="s">
        <v>46</v>
      </c>
      <c r="I33614" t="s">
        <v>81</v>
      </c>
      <c r="J33614" t="s">
        <v>590</v>
      </c>
      <c r="K33614" t="s">
        <v>62468</v>
      </c>
      <c r="L33614">
        <v>1</v>
      </c>
      <c r="M33614" s="1">
        <v>35431</v>
      </c>
      <c r="N33614" s="2">
        <v>35431</v>
      </c>
      <c r="O33614" t="s">
        <v>1513</v>
      </c>
      <c r="P33614">
        <v>1997</v>
      </c>
      <c r="Q33614" s="1">
        <v>41331</v>
      </c>
      <c r="R33614" s="1">
        <v>41331</v>
      </c>
      <c r="S33614">
        <v>0</v>
      </c>
      <c r="T33614">
        <v>0</v>
      </c>
      <c r="U33614">
        <v>0</v>
      </c>
      <c r="V33614">
        <v>0</v>
      </c>
      <c r="W33614">
        <v>0</v>
      </c>
      <c r="X33614">
        <v>0</v>
      </c>
      <c r="Y33614">
        <v>0</v>
      </c>
      <c r="Z33614">
        <v>0</v>
      </c>
      <c r="AA33614">
        <v>0</v>
      </c>
      <c r="AB33614">
        <v>0</v>
      </c>
      <c r="AC33614">
        <v>0</v>
      </c>
      <c r="AD33614">
        <v>0</v>
      </c>
      <c r="AE33614">
        <v>0</v>
      </c>
      <c r="AF33614">
        <v>0</v>
      </c>
      <c r="AG33614">
        <v>0</v>
      </c>
      <c r="AH33614">
        <v>0</v>
      </c>
      <c r="AI33614">
        <v>0</v>
      </c>
      <c r="AJ33614">
        <v>0</v>
      </c>
      <c r="AK33614">
        <v>0</v>
      </c>
      <c r="AL33614">
        <v>0</v>
      </c>
      <c r="AM33614">
        <v>0</v>
      </c>
    </row>
    <row r="33615" spans="1:39" x14ac:dyDescent="0.45">
      <c r="A33615" t="s">
        <v>124386</v>
      </c>
      <c r="B33615" t="s">
        <v>124387</v>
      </c>
      <c r="C33615" t="s">
        <v>124388</v>
      </c>
      <c r="D33615" t="s">
        <v>88</v>
      </c>
      <c r="E33615" t="s">
        <v>89</v>
      </c>
      <c r="F33615" t="s">
        <v>124389</v>
      </c>
      <c r="G33615" t="s">
        <v>57</v>
      </c>
      <c r="H33615" t="s">
        <v>46</v>
      </c>
      <c r="I33615" t="s">
        <v>81</v>
      </c>
      <c r="J33615" t="s">
        <v>82</v>
      </c>
      <c r="K33615" t="s">
        <v>2742</v>
      </c>
      <c r="L33615">
        <v>7</v>
      </c>
      <c r="M33615" s="1">
        <v>38838</v>
      </c>
      <c r="N33615" s="2">
        <v>38838</v>
      </c>
      <c r="O33615" t="s">
        <v>490</v>
      </c>
      <c r="P33615">
        <v>2006</v>
      </c>
      <c r="Q33615" s="1">
        <v>39918</v>
      </c>
      <c r="R33615" s="1">
        <v>41737</v>
      </c>
      <c r="S33615">
        <v>0</v>
      </c>
      <c r="T33615">
        <v>44309279</v>
      </c>
      <c r="U33615">
        <v>0</v>
      </c>
      <c r="V33615">
        <v>0</v>
      </c>
      <c r="W33615">
        <v>0</v>
      </c>
      <c r="X33615">
        <v>2000000</v>
      </c>
      <c r="Y33615">
        <v>0</v>
      </c>
      <c r="Z33615">
        <v>0</v>
      </c>
      <c r="AA33615">
        <v>114130900</v>
      </c>
      <c r="AB33615">
        <v>0</v>
      </c>
      <c r="AC33615">
        <v>0</v>
      </c>
      <c r="AD33615">
        <v>0</v>
      </c>
      <c r="AE33615">
        <v>0</v>
      </c>
      <c r="AF33615">
        <v>0</v>
      </c>
      <c r="AG33615">
        <v>0</v>
      </c>
      <c r="AH33615">
        <v>0</v>
      </c>
      <c r="AI33615">
        <v>0</v>
      </c>
      <c r="AJ33615">
        <v>0</v>
      </c>
      <c r="AK33615">
        <v>0</v>
      </c>
      <c r="AL33615">
        <v>0</v>
      </c>
      <c r="AM33615">
        <v>0</v>
      </c>
    </row>
    <row r="33616" spans="1:39" x14ac:dyDescent="0.45">
      <c r="A33616" t="s">
        <v>124390</v>
      </c>
      <c r="B33616" t="s">
        <v>124391</v>
      </c>
      <c r="C33616" t="s">
        <v>124392</v>
      </c>
      <c r="F33616" s="3">
        <v>54908</v>
      </c>
      <c r="L33616">
        <v>1</v>
      </c>
      <c r="M33616" s="1">
        <v>40179</v>
      </c>
      <c r="N33616" s="2">
        <v>40179</v>
      </c>
      <c r="O33616" t="s">
        <v>118</v>
      </c>
      <c r="P33616">
        <v>2010</v>
      </c>
      <c r="Q33616" s="1">
        <v>41395</v>
      </c>
      <c r="R33616" s="1">
        <v>41395</v>
      </c>
      <c r="S33616">
        <v>54908</v>
      </c>
      <c r="T33616">
        <v>0</v>
      </c>
      <c r="U33616">
        <v>0</v>
      </c>
      <c r="V33616">
        <v>0</v>
      </c>
      <c r="W33616">
        <v>0</v>
      </c>
      <c r="X33616">
        <v>0</v>
      </c>
      <c r="Y33616">
        <v>0</v>
      </c>
      <c r="Z33616">
        <v>0</v>
      </c>
      <c r="AA33616">
        <v>0</v>
      </c>
      <c r="AB33616">
        <v>0</v>
      </c>
      <c r="AC33616">
        <v>0</v>
      </c>
      <c r="AD33616">
        <v>0</v>
      </c>
      <c r="AE33616">
        <v>0</v>
      </c>
      <c r="AF33616">
        <v>0</v>
      </c>
      <c r="AG33616">
        <v>0</v>
      </c>
      <c r="AH33616">
        <v>0</v>
      </c>
      <c r="AI33616">
        <v>0</v>
      </c>
      <c r="AJ33616">
        <v>0</v>
      </c>
      <c r="AK33616">
        <v>0</v>
      </c>
      <c r="AL33616">
        <v>0</v>
      </c>
      <c r="AM33616">
        <v>0</v>
      </c>
    </row>
    <row r="33617" spans="1:39" x14ac:dyDescent="0.45">
      <c r="A33617" t="s">
        <v>124393</v>
      </c>
      <c r="B33617" t="s">
        <v>124394</v>
      </c>
      <c r="C33617" t="s">
        <v>124395</v>
      </c>
      <c r="D33617" t="s">
        <v>7226</v>
      </c>
      <c r="E33617" t="s">
        <v>1758</v>
      </c>
      <c r="F33617" t="s">
        <v>3702</v>
      </c>
      <c r="G33617" t="s">
        <v>57</v>
      </c>
      <c r="H33617" t="s">
        <v>46</v>
      </c>
      <c r="I33617" t="s">
        <v>526</v>
      </c>
      <c r="J33617" t="s">
        <v>1041</v>
      </c>
      <c r="K33617" t="s">
        <v>1041</v>
      </c>
      <c r="L33617">
        <v>1</v>
      </c>
      <c r="M33617" s="1">
        <v>39560</v>
      </c>
      <c r="N33617" s="2">
        <v>39539</v>
      </c>
      <c r="O33617" t="s">
        <v>520</v>
      </c>
      <c r="P33617">
        <v>2008</v>
      </c>
      <c r="Q33617" s="1">
        <v>41836</v>
      </c>
      <c r="R33617" s="1">
        <v>41836</v>
      </c>
      <c r="S33617">
        <v>0</v>
      </c>
      <c r="T33617">
        <v>12500000</v>
      </c>
      <c r="U33617">
        <v>0</v>
      </c>
      <c r="V33617">
        <v>0</v>
      </c>
      <c r="W33617">
        <v>0</v>
      </c>
      <c r="X33617">
        <v>0</v>
      </c>
      <c r="Y33617">
        <v>0</v>
      </c>
      <c r="Z33617">
        <v>0</v>
      </c>
      <c r="AA33617">
        <v>0</v>
      </c>
      <c r="AB33617">
        <v>0</v>
      </c>
      <c r="AC33617">
        <v>0</v>
      </c>
      <c r="AD33617">
        <v>0</v>
      </c>
      <c r="AE33617">
        <v>0</v>
      </c>
      <c r="AF33617">
        <v>0</v>
      </c>
      <c r="AG33617">
        <v>0</v>
      </c>
      <c r="AH33617">
        <v>0</v>
      </c>
      <c r="AI33617">
        <v>0</v>
      </c>
      <c r="AJ33617">
        <v>0</v>
      </c>
      <c r="AK33617">
        <v>0</v>
      </c>
      <c r="AL33617">
        <v>0</v>
      </c>
      <c r="AM33617">
        <v>0</v>
      </c>
    </row>
    <row r="33618" spans="1:39" x14ac:dyDescent="0.45">
      <c r="A33618" t="s">
        <v>124396</v>
      </c>
      <c r="B33618" t="s">
        <v>124397</v>
      </c>
      <c r="C33618" t="s">
        <v>124398</v>
      </c>
      <c r="D33618" t="s">
        <v>124399</v>
      </c>
      <c r="E33618" t="s">
        <v>1641</v>
      </c>
      <c r="F33618" t="s">
        <v>846</v>
      </c>
      <c r="G33618" t="s">
        <v>57</v>
      </c>
      <c r="L33618">
        <v>1</v>
      </c>
      <c r="M33618" s="1">
        <v>40544</v>
      </c>
      <c r="N33618" s="2">
        <v>40544</v>
      </c>
      <c r="O33618" t="s">
        <v>528</v>
      </c>
      <c r="P33618">
        <v>2011</v>
      </c>
      <c r="Q33618" s="1">
        <v>41857</v>
      </c>
      <c r="R33618" s="1">
        <v>41857</v>
      </c>
      <c r="S33618">
        <v>0</v>
      </c>
      <c r="T33618">
        <v>1000000</v>
      </c>
      <c r="U33618">
        <v>0</v>
      </c>
      <c r="V33618">
        <v>0</v>
      </c>
      <c r="W33618">
        <v>0</v>
      </c>
      <c r="X33618">
        <v>0</v>
      </c>
      <c r="Y33618">
        <v>0</v>
      </c>
      <c r="Z33618">
        <v>0</v>
      </c>
      <c r="AA33618">
        <v>0</v>
      </c>
      <c r="AB33618">
        <v>0</v>
      </c>
      <c r="AC33618">
        <v>0</v>
      </c>
      <c r="AD33618">
        <v>0</v>
      </c>
      <c r="AE33618">
        <v>0</v>
      </c>
      <c r="AF33618">
        <v>0</v>
      </c>
      <c r="AG33618">
        <v>0</v>
      </c>
      <c r="AH33618">
        <v>0</v>
      </c>
      <c r="AI33618">
        <v>0</v>
      </c>
      <c r="AJ33618">
        <v>0</v>
      </c>
      <c r="AK33618">
        <v>0</v>
      </c>
      <c r="AL33618">
        <v>0</v>
      </c>
      <c r="AM33618">
        <v>0</v>
      </c>
    </row>
    <row r="33619" spans="1:39" x14ac:dyDescent="0.45">
      <c r="A33619" t="s">
        <v>124400</v>
      </c>
      <c r="B33619" t="s">
        <v>124401</v>
      </c>
      <c r="C33619" t="s">
        <v>124402</v>
      </c>
      <c r="D33619" t="s">
        <v>124403</v>
      </c>
      <c r="E33619" t="s">
        <v>17382</v>
      </c>
      <c r="F33619" t="s">
        <v>114</v>
      </c>
      <c r="G33619" t="s">
        <v>57</v>
      </c>
      <c r="H33619" t="s">
        <v>46</v>
      </c>
      <c r="I33619" t="s">
        <v>920</v>
      </c>
      <c r="J33619" t="s">
        <v>921</v>
      </c>
      <c r="K33619" t="s">
        <v>921</v>
      </c>
      <c r="L33619">
        <v>1</v>
      </c>
      <c r="M33619" s="1">
        <v>41852</v>
      </c>
      <c r="N33619" s="2">
        <v>41852</v>
      </c>
      <c r="O33619" t="s">
        <v>243</v>
      </c>
      <c r="P33619">
        <v>2014</v>
      </c>
      <c r="Q33619" s="1">
        <v>41856</v>
      </c>
      <c r="R33619" s="1">
        <v>41856</v>
      </c>
      <c r="S33619">
        <v>0</v>
      </c>
      <c r="T33619">
        <v>0</v>
      </c>
      <c r="U33619">
        <v>0</v>
      </c>
      <c r="V33619">
        <v>0</v>
      </c>
      <c r="W33619">
        <v>0</v>
      </c>
      <c r="X33619">
        <v>0</v>
      </c>
      <c r="Y33619">
        <v>0</v>
      </c>
      <c r="Z33619">
        <v>0</v>
      </c>
      <c r="AA33619">
        <v>0</v>
      </c>
      <c r="AB33619">
        <v>0</v>
      </c>
      <c r="AC33619">
        <v>0</v>
      </c>
      <c r="AD33619">
        <v>0</v>
      </c>
      <c r="AE33619">
        <v>0</v>
      </c>
      <c r="AF33619">
        <v>0</v>
      </c>
      <c r="AG33619">
        <v>0</v>
      </c>
      <c r="AH33619">
        <v>0</v>
      </c>
      <c r="AI33619">
        <v>0</v>
      </c>
      <c r="AJ33619">
        <v>0</v>
      </c>
      <c r="AK33619">
        <v>0</v>
      </c>
      <c r="AL33619">
        <v>0</v>
      </c>
      <c r="AM33619">
        <v>0</v>
      </c>
    </row>
    <row r="33620" spans="1:39" x14ac:dyDescent="0.45">
      <c r="A33620" t="s">
        <v>124404</v>
      </c>
      <c r="B33620" t="s">
        <v>124405</v>
      </c>
      <c r="C33620" t="s">
        <v>124406</v>
      </c>
      <c r="D33620" t="s">
        <v>107</v>
      </c>
      <c r="E33620" t="s">
        <v>108</v>
      </c>
      <c r="F33620" t="s">
        <v>12189</v>
      </c>
      <c r="G33620" t="s">
        <v>57</v>
      </c>
      <c r="H33620" t="s">
        <v>46</v>
      </c>
      <c r="I33620" t="s">
        <v>58</v>
      </c>
      <c r="J33620" t="s">
        <v>198</v>
      </c>
      <c r="K33620" t="s">
        <v>199</v>
      </c>
      <c r="L33620">
        <v>4</v>
      </c>
      <c r="M33620" s="1">
        <v>41584</v>
      </c>
      <c r="N33620" s="2">
        <v>41579</v>
      </c>
      <c r="O33620" t="s">
        <v>157</v>
      </c>
      <c r="P33620">
        <v>2013</v>
      </c>
      <c r="Q33620" s="1">
        <v>41836</v>
      </c>
      <c r="R33620" s="1">
        <v>41936</v>
      </c>
      <c r="S33620">
        <v>1000000</v>
      </c>
      <c r="T33620">
        <v>6100000</v>
      </c>
      <c r="U33620">
        <v>0</v>
      </c>
      <c r="V33620">
        <v>0</v>
      </c>
      <c r="W33620">
        <v>0</v>
      </c>
      <c r="X33620">
        <v>440000</v>
      </c>
      <c r="Y33620">
        <v>0</v>
      </c>
      <c r="Z33620">
        <v>0</v>
      </c>
      <c r="AA33620">
        <v>0</v>
      </c>
      <c r="AB33620">
        <v>0</v>
      </c>
      <c r="AC33620">
        <v>0</v>
      </c>
      <c r="AD33620">
        <v>0</v>
      </c>
      <c r="AE33620">
        <v>0</v>
      </c>
      <c r="AF33620">
        <v>6100000</v>
      </c>
      <c r="AG33620">
        <v>0</v>
      </c>
      <c r="AH33620">
        <v>0</v>
      </c>
      <c r="AI33620">
        <v>0</v>
      </c>
      <c r="AJ33620">
        <v>0</v>
      </c>
      <c r="AK33620">
        <v>0</v>
      </c>
      <c r="AL33620">
        <v>0</v>
      </c>
      <c r="AM33620">
        <v>0</v>
      </c>
    </row>
    <row r="33621" spans="1:39" x14ac:dyDescent="0.45">
      <c r="A33621" t="s">
        <v>124407</v>
      </c>
      <c r="B33621" t="s">
        <v>124408</v>
      </c>
      <c r="C33621" t="s">
        <v>124409</v>
      </c>
      <c r="D33621" t="s">
        <v>124410</v>
      </c>
      <c r="E33621" t="s">
        <v>3017</v>
      </c>
      <c r="F33621" t="s">
        <v>114</v>
      </c>
      <c r="G33621" t="s">
        <v>57</v>
      </c>
      <c r="H33621" t="s">
        <v>655</v>
      </c>
      <c r="J33621" t="s">
        <v>29497</v>
      </c>
      <c r="K33621" t="s">
        <v>29497</v>
      </c>
      <c r="L33621">
        <v>1</v>
      </c>
      <c r="M33621" s="1">
        <v>40179</v>
      </c>
      <c r="N33621" s="2">
        <v>40179</v>
      </c>
      <c r="O33621" t="s">
        <v>118</v>
      </c>
      <c r="P33621">
        <v>2010</v>
      </c>
      <c r="Q33621" s="1">
        <v>41426</v>
      </c>
      <c r="R33621" s="1">
        <v>41426</v>
      </c>
      <c r="S33621">
        <v>0</v>
      </c>
      <c r="T33621">
        <v>0</v>
      </c>
      <c r="U33621">
        <v>0</v>
      </c>
      <c r="V33621">
        <v>0</v>
      </c>
      <c r="W33621">
        <v>0</v>
      </c>
      <c r="X33621">
        <v>0</v>
      </c>
      <c r="Y33621">
        <v>0</v>
      </c>
      <c r="Z33621">
        <v>0</v>
      </c>
      <c r="AA33621">
        <v>0</v>
      </c>
      <c r="AB33621">
        <v>0</v>
      </c>
      <c r="AC33621">
        <v>0</v>
      </c>
      <c r="AD33621">
        <v>0</v>
      </c>
      <c r="AE33621">
        <v>0</v>
      </c>
      <c r="AF33621">
        <v>0</v>
      </c>
      <c r="AG33621">
        <v>0</v>
      </c>
      <c r="AH33621">
        <v>0</v>
      </c>
      <c r="AI33621">
        <v>0</v>
      </c>
      <c r="AJ33621">
        <v>0</v>
      </c>
      <c r="AK33621">
        <v>0</v>
      </c>
      <c r="AL33621">
        <v>0</v>
      </c>
      <c r="AM33621">
        <v>0</v>
      </c>
    </row>
    <row r="33622" spans="1:39" x14ac:dyDescent="0.45">
      <c r="A33622" t="s">
        <v>124411</v>
      </c>
      <c r="B33622" t="s">
        <v>124412</v>
      </c>
      <c r="C33622" t="s">
        <v>124413</v>
      </c>
      <c r="F33622" t="s">
        <v>282</v>
      </c>
      <c r="G33622" t="s">
        <v>57</v>
      </c>
      <c r="L33622">
        <v>1</v>
      </c>
      <c r="M33622" s="1">
        <v>40544</v>
      </c>
      <c r="N33622" s="2">
        <v>40544</v>
      </c>
      <c r="O33622" t="s">
        <v>528</v>
      </c>
      <c r="P33622">
        <v>2011</v>
      </c>
      <c r="Q33622" s="1">
        <v>41852</v>
      </c>
      <c r="R33622" s="1">
        <v>41852</v>
      </c>
      <c r="S33622">
        <v>100000</v>
      </c>
      <c r="T33622">
        <v>0</v>
      </c>
      <c r="U33622">
        <v>0</v>
      </c>
      <c r="V33622">
        <v>0</v>
      </c>
      <c r="W33622">
        <v>0</v>
      </c>
      <c r="X33622">
        <v>0</v>
      </c>
      <c r="Y33622">
        <v>0</v>
      </c>
      <c r="Z33622">
        <v>0</v>
      </c>
      <c r="AA33622">
        <v>0</v>
      </c>
      <c r="AB33622">
        <v>0</v>
      </c>
      <c r="AC33622">
        <v>0</v>
      </c>
      <c r="AD33622">
        <v>0</v>
      </c>
      <c r="AE33622">
        <v>0</v>
      </c>
      <c r="AF33622">
        <v>0</v>
      </c>
      <c r="AG33622">
        <v>0</v>
      </c>
      <c r="AH33622">
        <v>0</v>
      </c>
      <c r="AI33622">
        <v>0</v>
      </c>
      <c r="AJ33622">
        <v>0</v>
      </c>
      <c r="AK33622">
        <v>0</v>
      </c>
      <c r="AL33622">
        <v>0</v>
      </c>
      <c r="AM33622">
        <v>0</v>
      </c>
    </row>
    <row r="33623" spans="1:39" x14ac:dyDescent="0.45">
      <c r="A33623" t="s">
        <v>124414</v>
      </c>
      <c r="B33623" t="s">
        <v>124415</v>
      </c>
      <c r="C33623" t="s">
        <v>124416</v>
      </c>
      <c r="D33623" t="s">
        <v>124417</v>
      </c>
      <c r="E33623" t="s">
        <v>89</v>
      </c>
      <c r="F33623" t="s">
        <v>14401</v>
      </c>
      <c r="G33623" t="s">
        <v>45</v>
      </c>
      <c r="H33623" t="s">
        <v>46</v>
      </c>
      <c r="I33623" t="s">
        <v>47</v>
      </c>
      <c r="J33623" t="s">
        <v>48</v>
      </c>
      <c r="K33623" t="s">
        <v>49</v>
      </c>
      <c r="L33623">
        <v>3</v>
      </c>
      <c r="M33623" s="1">
        <v>39637</v>
      </c>
      <c r="N33623" s="2">
        <v>39630</v>
      </c>
      <c r="O33623" t="s">
        <v>2173</v>
      </c>
      <c r="P33623">
        <v>2008</v>
      </c>
      <c r="Q33623" s="1">
        <v>39644</v>
      </c>
      <c r="R33623" s="1">
        <v>40210</v>
      </c>
      <c r="S33623">
        <v>180000</v>
      </c>
      <c r="T33623">
        <v>0</v>
      </c>
      <c r="U33623">
        <v>0</v>
      </c>
      <c r="V33623">
        <v>0</v>
      </c>
      <c r="W33623">
        <v>0</v>
      </c>
      <c r="X33623">
        <v>0</v>
      </c>
      <c r="Y33623">
        <v>1130000</v>
      </c>
      <c r="Z33623">
        <v>0</v>
      </c>
      <c r="AA33623">
        <v>0</v>
      </c>
      <c r="AB33623">
        <v>0</v>
      </c>
      <c r="AC33623">
        <v>0</v>
      </c>
      <c r="AD33623">
        <v>0</v>
      </c>
      <c r="AE33623">
        <v>0</v>
      </c>
      <c r="AF33623">
        <v>0</v>
      </c>
      <c r="AG33623">
        <v>0</v>
      </c>
      <c r="AH33623">
        <v>0</v>
      </c>
      <c r="AI33623">
        <v>0</v>
      </c>
      <c r="AJ33623">
        <v>0</v>
      </c>
      <c r="AK33623">
        <v>0</v>
      </c>
      <c r="AL33623">
        <v>0</v>
      </c>
      <c r="AM33623">
        <v>0</v>
      </c>
    </row>
    <row r="33624" spans="1:39" x14ac:dyDescent="0.45">
      <c r="A33624" t="s">
        <v>124418</v>
      </c>
      <c r="B33624" t="s">
        <v>124419</v>
      </c>
      <c r="C33624" t="s">
        <v>124420</v>
      </c>
      <c r="D33624" t="s">
        <v>124421</v>
      </c>
      <c r="E33624" t="s">
        <v>2400</v>
      </c>
      <c r="F33624" t="s">
        <v>282</v>
      </c>
      <c r="G33624" t="s">
        <v>57</v>
      </c>
      <c r="H33624" t="s">
        <v>46</v>
      </c>
      <c r="I33624" t="s">
        <v>58</v>
      </c>
      <c r="J33624" t="s">
        <v>198</v>
      </c>
      <c r="K33624" t="s">
        <v>199</v>
      </c>
      <c r="L33624">
        <v>1</v>
      </c>
      <c r="Q33624" s="1">
        <v>41395</v>
      </c>
      <c r="R33624" s="1">
        <v>41395</v>
      </c>
      <c r="S33624">
        <v>100000</v>
      </c>
      <c r="T33624">
        <v>0</v>
      </c>
      <c r="U33624">
        <v>0</v>
      </c>
      <c r="V33624">
        <v>0</v>
      </c>
      <c r="W33624">
        <v>0</v>
      </c>
      <c r="X33624">
        <v>0</v>
      </c>
      <c r="Y33624">
        <v>0</v>
      </c>
      <c r="Z33624">
        <v>0</v>
      </c>
      <c r="AA33624">
        <v>0</v>
      </c>
      <c r="AB33624">
        <v>0</v>
      </c>
      <c r="AC33624">
        <v>0</v>
      </c>
      <c r="AD33624">
        <v>0</v>
      </c>
      <c r="AE33624">
        <v>0</v>
      </c>
      <c r="AF33624">
        <v>0</v>
      </c>
      <c r="AG33624">
        <v>0</v>
      </c>
      <c r="AH33624">
        <v>0</v>
      </c>
      <c r="AI33624">
        <v>0</v>
      </c>
      <c r="AJ33624">
        <v>0</v>
      </c>
      <c r="AK33624">
        <v>0</v>
      </c>
      <c r="AL33624">
        <v>0</v>
      </c>
      <c r="AM33624">
        <v>0</v>
      </c>
    </row>
    <row r="33625" spans="1:39" x14ac:dyDescent="0.45">
      <c r="A33625" t="s">
        <v>124422</v>
      </c>
      <c r="B33625" t="s">
        <v>124423</v>
      </c>
      <c r="C33625" t="s">
        <v>124424</v>
      </c>
      <c r="D33625" t="s">
        <v>124425</v>
      </c>
      <c r="E33625" t="s">
        <v>316</v>
      </c>
      <c r="F33625" t="s">
        <v>757</v>
      </c>
      <c r="G33625" t="s">
        <v>57</v>
      </c>
      <c r="H33625" t="s">
        <v>283</v>
      </c>
      <c r="J33625" t="s">
        <v>284</v>
      </c>
      <c r="K33625" t="s">
        <v>284</v>
      </c>
      <c r="L33625">
        <v>1</v>
      </c>
      <c r="M33625" s="1">
        <v>41061</v>
      </c>
      <c r="N33625" s="2">
        <v>41061</v>
      </c>
      <c r="O33625" t="s">
        <v>50</v>
      </c>
      <c r="P33625">
        <v>2012</v>
      </c>
      <c r="Q33625" s="1">
        <v>41760</v>
      </c>
      <c r="R33625" s="1">
        <v>41760</v>
      </c>
      <c r="S33625">
        <v>600000</v>
      </c>
      <c r="T33625">
        <v>0</v>
      </c>
      <c r="U33625">
        <v>0</v>
      </c>
      <c r="V33625">
        <v>0</v>
      </c>
      <c r="W33625">
        <v>0</v>
      </c>
      <c r="X33625">
        <v>0</v>
      </c>
      <c r="Y33625">
        <v>0</v>
      </c>
      <c r="Z33625">
        <v>0</v>
      </c>
      <c r="AA33625">
        <v>0</v>
      </c>
      <c r="AB33625">
        <v>0</v>
      </c>
      <c r="AC33625">
        <v>0</v>
      </c>
      <c r="AD33625">
        <v>0</v>
      </c>
      <c r="AE33625">
        <v>0</v>
      </c>
      <c r="AF33625">
        <v>0</v>
      </c>
      <c r="AG33625">
        <v>0</v>
      </c>
      <c r="AH33625">
        <v>0</v>
      </c>
      <c r="AI33625">
        <v>0</v>
      </c>
      <c r="AJ33625">
        <v>0</v>
      </c>
      <c r="AK33625">
        <v>0</v>
      </c>
      <c r="AL33625">
        <v>0</v>
      </c>
      <c r="AM33625">
        <v>0</v>
      </c>
    </row>
    <row r="33626" spans="1:39" x14ac:dyDescent="0.45">
      <c r="A33626" t="s">
        <v>124426</v>
      </c>
      <c r="B33626" t="s">
        <v>124427</v>
      </c>
      <c r="D33626" t="s">
        <v>2191</v>
      </c>
      <c r="E33626" t="s">
        <v>2192</v>
      </c>
      <c r="F33626" t="s">
        <v>114</v>
      </c>
      <c r="G33626" t="s">
        <v>57</v>
      </c>
      <c r="H33626" t="s">
        <v>46</v>
      </c>
      <c r="I33626" t="s">
        <v>1388</v>
      </c>
      <c r="J33626" t="s">
        <v>8439</v>
      </c>
      <c r="K33626" t="s">
        <v>8439</v>
      </c>
      <c r="L33626">
        <v>1</v>
      </c>
      <c r="M33626" s="1">
        <v>38807</v>
      </c>
      <c r="N33626" s="2">
        <v>38777</v>
      </c>
      <c r="O33626" t="s">
        <v>430</v>
      </c>
      <c r="P33626">
        <v>2006</v>
      </c>
      <c r="Q33626" s="1">
        <v>41571</v>
      </c>
      <c r="R33626" s="1">
        <v>41571</v>
      </c>
      <c r="S33626">
        <v>0</v>
      </c>
      <c r="T33626">
        <v>0</v>
      </c>
      <c r="U33626">
        <v>0</v>
      </c>
      <c r="V33626">
        <v>0</v>
      </c>
      <c r="W33626">
        <v>0</v>
      </c>
      <c r="X33626">
        <v>0</v>
      </c>
      <c r="Y33626">
        <v>0</v>
      </c>
      <c r="Z33626">
        <v>0</v>
      </c>
      <c r="AA33626">
        <v>0</v>
      </c>
      <c r="AB33626">
        <v>0</v>
      </c>
      <c r="AC33626">
        <v>0</v>
      </c>
      <c r="AD33626">
        <v>0</v>
      </c>
      <c r="AE33626">
        <v>0</v>
      </c>
      <c r="AF33626">
        <v>0</v>
      </c>
      <c r="AG33626">
        <v>0</v>
      </c>
      <c r="AH33626">
        <v>0</v>
      </c>
      <c r="AI33626">
        <v>0</v>
      </c>
      <c r="AJ33626">
        <v>0</v>
      </c>
      <c r="AK33626">
        <v>0</v>
      </c>
      <c r="AL33626">
        <v>0</v>
      </c>
      <c r="AM33626">
        <v>0</v>
      </c>
    </row>
    <row r="33627" spans="1:39" x14ac:dyDescent="0.45">
      <c r="A33627" t="s">
        <v>124428</v>
      </c>
      <c r="B33627" t="s">
        <v>124429</v>
      </c>
      <c r="C33627" t="s">
        <v>124430</v>
      </c>
      <c r="D33627" t="s">
        <v>124431</v>
      </c>
      <c r="E33627" t="s">
        <v>363</v>
      </c>
      <c r="F33627" s="3">
        <v>50000</v>
      </c>
      <c r="G33627" t="s">
        <v>57</v>
      </c>
      <c r="H33627" t="s">
        <v>1146</v>
      </c>
      <c r="J33627" t="s">
        <v>124432</v>
      </c>
      <c r="K33627" t="s">
        <v>124432</v>
      </c>
      <c r="L33627">
        <v>1</v>
      </c>
      <c r="M33627" s="1">
        <v>38852</v>
      </c>
      <c r="N33627" s="2">
        <v>38838</v>
      </c>
      <c r="O33627" t="s">
        <v>490</v>
      </c>
      <c r="P33627">
        <v>2006</v>
      </c>
      <c r="Q33627" s="1">
        <v>38718</v>
      </c>
      <c r="R33627" s="1">
        <v>38718</v>
      </c>
      <c r="S33627">
        <v>50000</v>
      </c>
      <c r="T33627">
        <v>0</v>
      </c>
      <c r="U33627">
        <v>0</v>
      </c>
      <c r="V33627">
        <v>0</v>
      </c>
      <c r="W33627">
        <v>0</v>
      </c>
      <c r="X33627">
        <v>0</v>
      </c>
      <c r="Y33627">
        <v>0</v>
      </c>
      <c r="Z33627">
        <v>0</v>
      </c>
      <c r="AA33627">
        <v>0</v>
      </c>
      <c r="AB33627">
        <v>0</v>
      </c>
      <c r="AC33627">
        <v>0</v>
      </c>
      <c r="AD33627">
        <v>0</v>
      </c>
      <c r="AE33627">
        <v>0</v>
      </c>
      <c r="AF33627">
        <v>0</v>
      </c>
      <c r="AG33627">
        <v>0</v>
      </c>
      <c r="AH33627">
        <v>0</v>
      </c>
      <c r="AI33627">
        <v>0</v>
      </c>
      <c r="AJ33627">
        <v>0</v>
      </c>
      <c r="AK33627">
        <v>0</v>
      </c>
      <c r="AL33627">
        <v>0</v>
      </c>
      <c r="AM33627">
        <v>0</v>
      </c>
    </row>
    <row r="33628" spans="1:39" x14ac:dyDescent="0.45">
      <c r="A33628" t="s">
        <v>124433</v>
      </c>
      <c r="B33628" t="s">
        <v>124434</v>
      </c>
      <c r="C33628" t="s">
        <v>124435</v>
      </c>
      <c r="D33628" t="s">
        <v>258</v>
      </c>
      <c r="E33628" t="s">
        <v>259</v>
      </c>
      <c r="F33628" t="s">
        <v>114</v>
      </c>
      <c r="G33628" t="s">
        <v>57</v>
      </c>
      <c r="H33628" t="s">
        <v>46</v>
      </c>
      <c r="I33628" t="s">
        <v>47</v>
      </c>
      <c r="J33628" t="s">
        <v>48</v>
      </c>
      <c r="K33628" t="s">
        <v>49</v>
      </c>
      <c r="L33628">
        <v>1</v>
      </c>
      <c r="Q33628" s="1">
        <v>40787</v>
      </c>
      <c r="R33628" s="1">
        <v>40787</v>
      </c>
      <c r="S33628">
        <v>0</v>
      </c>
      <c r="T33628">
        <v>0</v>
      </c>
      <c r="U33628">
        <v>0</v>
      </c>
      <c r="V33628">
        <v>0</v>
      </c>
      <c r="W33628">
        <v>0</v>
      </c>
      <c r="X33628">
        <v>0</v>
      </c>
      <c r="Y33628">
        <v>0</v>
      </c>
      <c r="Z33628">
        <v>0</v>
      </c>
      <c r="AA33628">
        <v>0</v>
      </c>
      <c r="AB33628">
        <v>0</v>
      </c>
      <c r="AC33628">
        <v>0</v>
      </c>
      <c r="AD33628">
        <v>0</v>
      </c>
      <c r="AE33628">
        <v>0</v>
      </c>
      <c r="AF33628">
        <v>0</v>
      </c>
      <c r="AG33628">
        <v>0</v>
      </c>
      <c r="AH33628">
        <v>0</v>
      </c>
      <c r="AI33628">
        <v>0</v>
      </c>
      <c r="AJ33628">
        <v>0</v>
      </c>
      <c r="AK33628">
        <v>0</v>
      </c>
      <c r="AL33628">
        <v>0</v>
      </c>
      <c r="AM33628">
        <v>0</v>
      </c>
    </row>
    <row r="33629" spans="1:39" x14ac:dyDescent="0.45">
      <c r="A33629" t="s">
        <v>124436</v>
      </c>
      <c r="B33629" t="s">
        <v>124437</v>
      </c>
      <c r="C33629" t="s">
        <v>124438</v>
      </c>
      <c r="D33629" t="s">
        <v>293</v>
      </c>
      <c r="E33629" t="s">
        <v>294</v>
      </c>
      <c r="F33629" t="s">
        <v>124439</v>
      </c>
      <c r="G33629" t="s">
        <v>57</v>
      </c>
      <c r="H33629" t="s">
        <v>46</v>
      </c>
      <c r="I33629" t="s">
        <v>169</v>
      </c>
      <c r="J33629" t="s">
        <v>170</v>
      </c>
      <c r="K33629" t="s">
        <v>170</v>
      </c>
      <c r="L33629">
        <v>5</v>
      </c>
      <c r="Q33629" s="1">
        <v>39248</v>
      </c>
      <c r="R33629" s="1">
        <v>41943</v>
      </c>
      <c r="S33629">
        <v>0</v>
      </c>
      <c r="T33629">
        <v>10291206</v>
      </c>
      <c r="U33629">
        <v>0</v>
      </c>
      <c r="V33629">
        <v>0</v>
      </c>
      <c r="W33629">
        <v>0</v>
      </c>
      <c r="X33629">
        <v>0</v>
      </c>
      <c r="Y33629">
        <v>0</v>
      </c>
      <c r="Z33629">
        <v>19300000</v>
      </c>
      <c r="AA33629">
        <v>0</v>
      </c>
      <c r="AB33629">
        <v>0</v>
      </c>
      <c r="AC33629">
        <v>0</v>
      </c>
      <c r="AD33629">
        <v>0</v>
      </c>
      <c r="AE33629">
        <v>0</v>
      </c>
      <c r="AF33629">
        <v>0</v>
      </c>
      <c r="AG33629">
        <v>0</v>
      </c>
      <c r="AH33629">
        <v>0</v>
      </c>
      <c r="AI33629">
        <v>0</v>
      </c>
      <c r="AJ33629">
        <v>0</v>
      </c>
      <c r="AK33629">
        <v>0</v>
      </c>
      <c r="AL33629">
        <v>0</v>
      </c>
      <c r="AM33629">
        <v>0</v>
      </c>
    </row>
    <row r="33630" spans="1:39" x14ac:dyDescent="0.45">
      <c r="A33630" t="s">
        <v>124440</v>
      </c>
      <c r="B33630" t="s">
        <v>124441</v>
      </c>
      <c r="D33630" t="s">
        <v>293</v>
      </c>
      <c r="E33630" t="s">
        <v>294</v>
      </c>
      <c r="F33630" t="s">
        <v>5638</v>
      </c>
      <c r="G33630" t="s">
        <v>57</v>
      </c>
      <c r="H33630" t="s">
        <v>46</v>
      </c>
      <c r="I33630" t="s">
        <v>58</v>
      </c>
      <c r="J33630" t="s">
        <v>198</v>
      </c>
      <c r="K33630" t="s">
        <v>199</v>
      </c>
      <c r="L33630">
        <v>1</v>
      </c>
      <c r="Q33630" s="1">
        <v>41354</v>
      </c>
      <c r="R33630" s="1">
        <v>41354</v>
      </c>
      <c r="S33630">
        <v>0</v>
      </c>
      <c r="T33630">
        <v>0</v>
      </c>
      <c r="U33630">
        <v>0</v>
      </c>
      <c r="V33630">
        <v>0</v>
      </c>
      <c r="W33630">
        <v>0</v>
      </c>
      <c r="X33630">
        <v>480000</v>
      </c>
      <c r="Y33630">
        <v>0</v>
      </c>
      <c r="Z33630">
        <v>0</v>
      </c>
      <c r="AA33630">
        <v>0</v>
      </c>
      <c r="AB33630">
        <v>0</v>
      </c>
      <c r="AC33630">
        <v>0</v>
      </c>
      <c r="AD33630">
        <v>0</v>
      </c>
      <c r="AE33630">
        <v>0</v>
      </c>
      <c r="AF33630">
        <v>0</v>
      </c>
      <c r="AG33630">
        <v>0</v>
      </c>
      <c r="AH33630">
        <v>0</v>
      </c>
      <c r="AI33630">
        <v>0</v>
      </c>
      <c r="AJ33630">
        <v>0</v>
      </c>
      <c r="AK33630">
        <v>0</v>
      </c>
      <c r="AL33630">
        <v>0</v>
      </c>
      <c r="AM33630">
        <v>0</v>
      </c>
    </row>
    <row r="33631" spans="1:39" x14ac:dyDescent="0.45">
      <c r="A33631" t="s">
        <v>124442</v>
      </c>
      <c r="B33631" t="s">
        <v>124443</v>
      </c>
      <c r="C33631" t="s">
        <v>124444</v>
      </c>
      <c r="D33631" t="s">
        <v>2191</v>
      </c>
      <c r="E33631" t="s">
        <v>2192</v>
      </c>
      <c r="F33631" t="s">
        <v>124445</v>
      </c>
      <c r="G33631" t="s">
        <v>45</v>
      </c>
      <c r="H33631" t="s">
        <v>46</v>
      </c>
      <c r="I33631" t="s">
        <v>58</v>
      </c>
      <c r="J33631" t="s">
        <v>198</v>
      </c>
      <c r="K33631" t="s">
        <v>199</v>
      </c>
      <c r="L33631">
        <v>2</v>
      </c>
      <c r="Q33631" s="1">
        <v>39973</v>
      </c>
      <c r="R33631" s="1">
        <v>40240</v>
      </c>
      <c r="S33631">
        <v>0</v>
      </c>
      <c r="T33631">
        <v>2908830</v>
      </c>
      <c r="U33631">
        <v>0</v>
      </c>
      <c r="V33631">
        <v>0</v>
      </c>
      <c r="W33631">
        <v>0</v>
      </c>
      <c r="X33631">
        <v>0</v>
      </c>
      <c r="Y33631">
        <v>0</v>
      </c>
      <c r="Z33631">
        <v>0</v>
      </c>
      <c r="AA33631">
        <v>0</v>
      </c>
      <c r="AB33631">
        <v>0</v>
      </c>
      <c r="AC33631">
        <v>0</v>
      </c>
      <c r="AD33631">
        <v>0</v>
      </c>
      <c r="AE33631">
        <v>0</v>
      </c>
      <c r="AF33631">
        <v>0</v>
      </c>
      <c r="AG33631">
        <v>0</v>
      </c>
      <c r="AH33631">
        <v>0</v>
      </c>
      <c r="AI33631">
        <v>0</v>
      </c>
      <c r="AJ33631">
        <v>0</v>
      </c>
      <c r="AK33631">
        <v>0</v>
      </c>
      <c r="AL33631">
        <v>0</v>
      </c>
      <c r="AM33631">
        <v>0</v>
      </c>
    </row>
    <row r="33632" spans="1:39" x14ac:dyDescent="0.45">
      <c r="A33632" t="s">
        <v>124446</v>
      </c>
      <c r="B33632" t="s">
        <v>124447</v>
      </c>
      <c r="D33632" t="s">
        <v>2741</v>
      </c>
      <c r="E33632" t="s">
        <v>1841</v>
      </c>
      <c r="F33632" t="s">
        <v>114</v>
      </c>
      <c r="G33632" t="s">
        <v>57</v>
      </c>
      <c r="H33632" t="s">
        <v>46</v>
      </c>
      <c r="I33632" t="s">
        <v>802</v>
      </c>
      <c r="J33632" t="s">
        <v>803</v>
      </c>
      <c r="K33632" t="s">
        <v>803</v>
      </c>
      <c r="L33632">
        <v>1</v>
      </c>
      <c r="M33632" s="1">
        <v>41487</v>
      </c>
      <c r="N33632" s="2">
        <v>41487</v>
      </c>
      <c r="O33632" t="s">
        <v>276</v>
      </c>
      <c r="P33632">
        <v>2013</v>
      </c>
      <c r="Q33632" s="1">
        <v>41418</v>
      </c>
      <c r="R33632" s="1">
        <v>41418</v>
      </c>
      <c r="S33632">
        <v>0</v>
      </c>
      <c r="T33632">
        <v>0</v>
      </c>
      <c r="U33632">
        <v>0</v>
      </c>
      <c r="V33632">
        <v>0</v>
      </c>
      <c r="W33632">
        <v>0</v>
      </c>
      <c r="X33632">
        <v>0</v>
      </c>
      <c r="Y33632">
        <v>0</v>
      </c>
      <c r="Z33632">
        <v>0</v>
      </c>
      <c r="AA33632">
        <v>0</v>
      </c>
      <c r="AB33632">
        <v>0</v>
      </c>
      <c r="AC33632">
        <v>0</v>
      </c>
      <c r="AD33632">
        <v>0</v>
      </c>
      <c r="AE33632">
        <v>0</v>
      </c>
      <c r="AF33632">
        <v>0</v>
      </c>
      <c r="AG33632">
        <v>0</v>
      </c>
      <c r="AH33632">
        <v>0</v>
      </c>
      <c r="AI33632">
        <v>0</v>
      </c>
      <c r="AJ33632">
        <v>0</v>
      </c>
      <c r="AK33632">
        <v>0</v>
      </c>
      <c r="AL33632">
        <v>0</v>
      </c>
      <c r="AM33632">
        <v>0</v>
      </c>
    </row>
    <row r="33633" spans="1:39" x14ac:dyDescent="0.45">
      <c r="A33633" t="s">
        <v>124448</v>
      </c>
      <c r="B33633" t="s">
        <v>124449</v>
      </c>
      <c r="C33633" t="s">
        <v>124450</v>
      </c>
      <c r="D33633" t="s">
        <v>1009</v>
      </c>
      <c r="E33633" t="s">
        <v>1010</v>
      </c>
      <c r="F33633" t="s">
        <v>114</v>
      </c>
      <c r="G33633" t="s">
        <v>57</v>
      </c>
      <c r="H33633" t="s">
        <v>46</v>
      </c>
      <c r="I33633" t="s">
        <v>81</v>
      </c>
      <c r="J33633" t="s">
        <v>590</v>
      </c>
      <c r="K33633" t="s">
        <v>30000</v>
      </c>
      <c r="L33633">
        <v>1</v>
      </c>
      <c r="M33633" s="1">
        <v>41499</v>
      </c>
      <c r="N33633" s="2">
        <v>41487</v>
      </c>
      <c r="O33633" t="s">
        <v>276</v>
      </c>
      <c r="P33633">
        <v>2013</v>
      </c>
      <c r="Q33633" s="1">
        <v>41640</v>
      </c>
      <c r="R33633" s="1">
        <v>41640</v>
      </c>
      <c r="S33633">
        <v>0</v>
      </c>
      <c r="T33633">
        <v>0</v>
      </c>
      <c r="U33633">
        <v>0</v>
      </c>
      <c r="V33633">
        <v>0</v>
      </c>
      <c r="W33633">
        <v>0</v>
      </c>
      <c r="X33633">
        <v>0</v>
      </c>
      <c r="Y33633">
        <v>0</v>
      </c>
      <c r="Z33633">
        <v>0</v>
      </c>
      <c r="AA33633">
        <v>0</v>
      </c>
      <c r="AB33633">
        <v>0</v>
      </c>
      <c r="AC33633">
        <v>0</v>
      </c>
      <c r="AD33633">
        <v>0</v>
      </c>
      <c r="AE33633">
        <v>0</v>
      </c>
      <c r="AF33633">
        <v>0</v>
      </c>
      <c r="AG33633">
        <v>0</v>
      </c>
      <c r="AH33633">
        <v>0</v>
      </c>
      <c r="AI33633">
        <v>0</v>
      </c>
      <c r="AJ33633">
        <v>0</v>
      </c>
      <c r="AK33633">
        <v>0</v>
      </c>
      <c r="AL33633">
        <v>0</v>
      </c>
      <c r="AM33633">
        <v>0</v>
      </c>
    </row>
    <row r="33634" spans="1:39" x14ac:dyDescent="0.45">
      <c r="A33634" t="s">
        <v>124451</v>
      </c>
      <c r="B33634" t="s">
        <v>124452</v>
      </c>
      <c r="C33634" t="s">
        <v>124453</v>
      </c>
      <c r="D33634" t="s">
        <v>124454</v>
      </c>
      <c r="E33634" t="s">
        <v>559</v>
      </c>
      <c r="F33634" t="s">
        <v>234</v>
      </c>
      <c r="G33634" t="s">
        <v>57</v>
      </c>
      <c r="H33634" t="s">
        <v>475</v>
      </c>
      <c r="J33634" t="s">
        <v>476</v>
      </c>
      <c r="K33634" t="s">
        <v>476</v>
      </c>
      <c r="L33634">
        <v>3</v>
      </c>
      <c r="M33634" s="1">
        <v>39660</v>
      </c>
      <c r="N33634" s="2">
        <v>39630</v>
      </c>
      <c r="O33634" t="s">
        <v>2173</v>
      </c>
      <c r="P33634">
        <v>2008</v>
      </c>
      <c r="Q33634" s="1">
        <v>39481</v>
      </c>
      <c r="R33634" s="1">
        <v>40686</v>
      </c>
      <c r="S33634">
        <v>0</v>
      </c>
      <c r="T33634">
        <v>4500000</v>
      </c>
      <c r="U33634">
        <v>0</v>
      </c>
      <c r="V33634">
        <v>0</v>
      </c>
      <c r="W33634">
        <v>0</v>
      </c>
      <c r="X33634">
        <v>0</v>
      </c>
      <c r="Y33634">
        <v>0</v>
      </c>
      <c r="Z33634">
        <v>0</v>
      </c>
      <c r="AA33634">
        <v>0</v>
      </c>
      <c r="AB33634">
        <v>0</v>
      </c>
      <c r="AC33634">
        <v>0</v>
      </c>
      <c r="AD33634">
        <v>0</v>
      </c>
      <c r="AE33634">
        <v>0</v>
      </c>
      <c r="AF33634">
        <v>2000000</v>
      </c>
      <c r="AG33634">
        <v>2500000</v>
      </c>
      <c r="AH33634">
        <v>0</v>
      </c>
      <c r="AI33634">
        <v>0</v>
      </c>
      <c r="AJ33634">
        <v>0</v>
      </c>
      <c r="AK33634">
        <v>0</v>
      </c>
      <c r="AL33634">
        <v>0</v>
      </c>
      <c r="AM33634">
        <v>0</v>
      </c>
    </row>
    <row r="33635" spans="1:39" x14ac:dyDescent="0.45">
      <c r="A33635" t="s">
        <v>124455</v>
      </c>
      <c r="B33635" t="s">
        <v>124456</v>
      </c>
      <c r="D33635" t="s">
        <v>88</v>
      </c>
      <c r="E33635" t="s">
        <v>89</v>
      </c>
      <c r="F33635" s="3">
        <v>19000</v>
      </c>
      <c r="G33635" t="s">
        <v>57</v>
      </c>
      <c r="H33635" t="s">
        <v>46</v>
      </c>
      <c r="I33635" t="s">
        <v>81</v>
      </c>
      <c r="J33635" t="s">
        <v>3389</v>
      </c>
      <c r="K33635" t="s">
        <v>3389</v>
      </c>
      <c r="L33635">
        <v>1</v>
      </c>
      <c r="M33635" s="1">
        <v>41890</v>
      </c>
      <c r="N33635" s="2">
        <v>41883</v>
      </c>
      <c r="O33635" t="s">
        <v>243</v>
      </c>
      <c r="P33635">
        <v>2014</v>
      </c>
      <c r="Q33635" s="1">
        <v>41890</v>
      </c>
      <c r="R33635" s="1">
        <v>41890</v>
      </c>
      <c r="S33635">
        <v>0</v>
      </c>
      <c r="T33635">
        <v>0</v>
      </c>
      <c r="U33635">
        <v>0</v>
      </c>
      <c r="V33635">
        <v>0</v>
      </c>
      <c r="W33635">
        <v>19000</v>
      </c>
      <c r="X33635">
        <v>0</v>
      </c>
      <c r="Y33635">
        <v>0</v>
      </c>
      <c r="Z33635">
        <v>0</v>
      </c>
      <c r="AA33635">
        <v>0</v>
      </c>
      <c r="AB33635">
        <v>0</v>
      </c>
      <c r="AC33635">
        <v>0</v>
      </c>
      <c r="AD33635">
        <v>0</v>
      </c>
      <c r="AE33635">
        <v>0</v>
      </c>
      <c r="AF33635">
        <v>0</v>
      </c>
      <c r="AG33635">
        <v>0</v>
      </c>
      <c r="AH33635">
        <v>0</v>
      </c>
      <c r="AI33635">
        <v>0</v>
      </c>
      <c r="AJ33635">
        <v>0</v>
      </c>
      <c r="AK33635">
        <v>0</v>
      </c>
      <c r="AL33635">
        <v>0</v>
      </c>
      <c r="AM33635">
        <v>0</v>
      </c>
    </row>
    <row r="33636" spans="1:39" x14ac:dyDescent="0.45">
      <c r="A33636" t="s">
        <v>124457</v>
      </c>
      <c r="B33636" t="s">
        <v>124458</v>
      </c>
      <c r="C33636" t="s">
        <v>124459</v>
      </c>
      <c r="F33636" s="3">
        <v>51022</v>
      </c>
      <c r="H33636" t="s">
        <v>1153</v>
      </c>
      <c r="J33636" t="s">
        <v>1663</v>
      </c>
      <c r="K33636" t="s">
        <v>1664</v>
      </c>
      <c r="L33636">
        <v>1</v>
      </c>
      <c r="M33636" s="1">
        <v>40909</v>
      </c>
      <c r="N33636" s="2">
        <v>40909</v>
      </c>
      <c r="O33636" t="s">
        <v>132</v>
      </c>
      <c r="P33636">
        <v>2012</v>
      </c>
      <c r="Q33636" s="1">
        <v>41030</v>
      </c>
      <c r="R33636" s="1">
        <v>41030</v>
      </c>
      <c r="S33636">
        <v>51022</v>
      </c>
      <c r="T33636">
        <v>0</v>
      </c>
      <c r="U33636">
        <v>0</v>
      </c>
      <c r="V33636">
        <v>0</v>
      </c>
      <c r="W33636">
        <v>0</v>
      </c>
      <c r="X33636">
        <v>0</v>
      </c>
      <c r="Y33636">
        <v>0</v>
      </c>
      <c r="Z33636">
        <v>0</v>
      </c>
      <c r="AA33636">
        <v>0</v>
      </c>
      <c r="AB33636">
        <v>0</v>
      </c>
      <c r="AC33636">
        <v>0</v>
      </c>
      <c r="AD33636">
        <v>0</v>
      </c>
      <c r="AE33636">
        <v>0</v>
      </c>
      <c r="AF33636">
        <v>0</v>
      </c>
      <c r="AG33636">
        <v>0</v>
      </c>
      <c r="AH33636">
        <v>0</v>
      </c>
      <c r="AI33636">
        <v>0</v>
      </c>
      <c r="AJ33636">
        <v>0</v>
      </c>
      <c r="AK33636">
        <v>0</v>
      </c>
      <c r="AL33636">
        <v>0</v>
      </c>
      <c r="AM33636">
        <v>0</v>
      </c>
    </row>
    <row r="33637" spans="1:39" x14ac:dyDescent="0.45">
      <c r="A33637" t="s">
        <v>124460</v>
      </c>
      <c r="B33637" t="s">
        <v>124461</v>
      </c>
      <c r="C33637" t="s">
        <v>124462</v>
      </c>
      <c r="D33637" t="s">
        <v>293</v>
      </c>
      <c r="E33637" t="s">
        <v>294</v>
      </c>
      <c r="F33637" t="s">
        <v>20234</v>
      </c>
      <c r="G33637" t="s">
        <v>57</v>
      </c>
      <c r="L33637">
        <v>1</v>
      </c>
      <c r="M33637" s="1">
        <v>36892</v>
      </c>
      <c r="N33637" s="2">
        <v>36892</v>
      </c>
      <c r="O33637" t="s">
        <v>172</v>
      </c>
      <c r="P33637">
        <v>2001</v>
      </c>
      <c r="Q33637" s="1">
        <v>39688</v>
      </c>
      <c r="R33637" s="1">
        <v>39688</v>
      </c>
      <c r="S33637">
        <v>0</v>
      </c>
      <c r="T33637">
        <v>15500000</v>
      </c>
      <c r="U33637">
        <v>0</v>
      </c>
      <c r="V33637">
        <v>0</v>
      </c>
      <c r="W33637">
        <v>0</v>
      </c>
      <c r="X33637">
        <v>0</v>
      </c>
      <c r="Y33637">
        <v>0</v>
      </c>
      <c r="Z33637">
        <v>0</v>
      </c>
      <c r="AA33637">
        <v>0</v>
      </c>
      <c r="AB33637">
        <v>0</v>
      </c>
      <c r="AC33637">
        <v>0</v>
      </c>
      <c r="AD33637">
        <v>0</v>
      </c>
      <c r="AE33637">
        <v>0</v>
      </c>
      <c r="AF33637">
        <v>15500000</v>
      </c>
      <c r="AG33637">
        <v>0</v>
      </c>
      <c r="AH33637">
        <v>0</v>
      </c>
      <c r="AI33637">
        <v>0</v>
      </c>
      <c r="AJ33637">
        <v>0</v>
      </c>
      <c r="AK33637">
        <v>0</v>
      </c>
      <c r="AL33637">
        <v>0</v>
      </c>
      <c r="AM33637">
        <v>0</v>
      </c>
    </row>
    <row r="33638" spans="1:39" x14ac:dyDescent="0.45">
      <c r="A33638" t="s">
        <v>124463</v>
      </c>
      <c r="B33638" t="s">
        <v>124464</v>
      </c>
      <c r="C33638" t="s">
        <v>124465</v>
      </c>
      <c r="D33638" t="s">
        <v>293</v>
      </c>
      <c r="E33638" t="s">
        <v>294</v>
      </c>
      <c r="F33638" t="s">
        <v>5332</v>
      </c>
      <c r="G33638" t="s">
        <v>45</v>
      </c>
      <c r="H33638" t="s">
        <v>379</v>
      </c>
      <c r="J33638" t="s">
        <v>7897</v>
      </c>
      <c r="K33638" t="s">
        <v>41098</v>
      </c>
      <c r="L33638">
        <v>2</v>
      </c>
      <c r="M33638" s="1">
        <v>37987</v>
      </c>
      <c r="N33638" s="2">
        <v>37987</v>
      </c>
      <c r="O33638" t="s">
        <v>452</v>
      </c>
      <c r="P33638">
        <v>2004</v>
      </c>
      <c r="Q33638" s="1">
        <v>40049</v>
      </c>
      <c r="R33638" s="1">
        <v>40760</v>
      </c>
      <c r="S33638">
        <v>0</v>
      </c>
      <c r="T33638">
        <v>22000000</v>
      </c>
      <c r="U33638">
        <v>0</v>
      </c>
      <c r="V33638">
        <v>0</v>
      </c>
      <c r="W33638">
        <v>0</v>
      </c>
      <c r="X33638">
        <v>0</v>
      </c>
      <c r="Y33638">
        <v>0</v>
      </c>
      <c r="Z33638">
        <v>0</v>
      </c>
      <c r="AA33638">
        <v>0</v>
      </c>
      <c r="AB33638">
        <v>0</v>
      </c>
      <c r="AC33638">
        <v>0</v>
      </c>
      <c r="AD33638">
        <v>0</v>
      </c>
      <c r="AE33638">
        <v>0</v>
      </c>
      <c r="AF33638">
        <v>0</v>
      </c>
      <c r="AG33638">
        <v>22000000</v>
      </c>
      <c r="AH33638">
        <v>0</v>
      </c>
      <c r="AI33638">
        <v>0</v>
      </c>
      <c r="AJ33638">
        <v>0</v>
      </c>
      <c r="AK33638">
        <v>0</v>
      </c>
      <c r="AL33638">
        <v>0</v>
      </c>
      <c r="AM33638">
        <v>0</v>
      </c>
    </row>
    <row r="33639" spans="1:39" x14ac:dyDescent="0.45">
      <c r="A33639" t="s">
        <v>124466</v>
      </c>
      <c r="B33639" t="s">
        <v>124467</v>
      </c>
      <c r="C33639" t="s">
        <v>124468</v>
      </c>
      <c r="D33639" t="s">
        <v>88</v>
      </c>
      <c r="E33639" t="s">
        <v>89</v>
      </c>
      <c r="F33639" t="s">
        <v>18352</v>
      </c>
      <c r="G33639" t="s">
        <v>57</v>
      </c>
      <c r="H33639" t="s">
        <v>46</v>
      </c>
      <c r="I33639" t="s">
        <v>299</v>
      </c>
      <c r="J33639" t="s">
        <v>300</v>
      </c>
      <c r="K33639" t="s">
        <v>3330</v>
      </c>
      <c r="L33639">
        <v>2</v>
      </c>
      <c r="M33639" s="1">
        <v>35796</v>
      </c>
      <c r="N33639" s="2">
        <v>35796</v>
      </c>
      <c r="O33639" t="s">
        <v>709</v>
      </c>
      <c r="P33639">
        <v>1998</v>
      </c>
      <c r="Q33639" s="1">
        <v>39133</v>
      </c>
      <c r="R33639" s="1">
        <v>39504</v>
      </c>
      <c r="S33639">
        <v>0</v>
      </c>
      <c r="T33639">
        <v>9250000</v>
      </c>
      <c r="U33639">
        <v>0</v>
      </c>
      <c r="V33639">
        <v>0</v>
      </c>
      <c r="W33639">
        <v>0</v>
      </c>
      <c r="X33639">
        <v>0</v>
      </c>
      <c r="Y33639">
        <v>0</v>
      </c>
      <c r="Z33639">
        <v>0</v>
      </c>
      <c r="AA33639">
        <v>0</v>
      </c>
      <c r="AB33639">
        <v>0</v>
      </c>
      <c r="AC33639">
        <v>0</v>
      </c>
      <c r="AD33639">
        <v>0</v>
      </c>
      <c r="AE33639">
        <v>0</v>
      </c>
      <c r="AF33639">
        <v>0</v>
      </c>
      <c r="AG33639">
        <v>0</v>
      </c>
      <c r="AH33639">
        <v>0</v>
      </c>
      <c r="AI33639">
        <v>0</v>
      </c>
      <c r="AJ33639">
        <v>0</v>
      </c>
      <c r="AK33639">
        <v>0</v>
      </c>
      <c r="AL33639">
        <v>0</v>
      </c>
      <c r="AM33639">
        <v>0</v>
      </c>
    </row>
    <row r="33640" spans="1:39" x14ac:dyDescent="0.45">
      <c r="A33640" t="s">
        <v>124469</v>
      </c>
      <c r="B33640" t="s">
        <v>124470</v>
      </c>
      <c r="C33640" t="s">
        <v>124471</v>
      </c>
      <c r="D33640" t="s">
        <v>142</v>
      </c>
      <c r="E33640" t="s">
        <v>143</v>
      </c>
      <c r="F33640" t="s">
        <v>964</v>
      </c>
      <c r="G33640" t="s">
        <v>57</v>
      </c>
      <c r="H33640" t="s">
        <v>46</v>
      </c>
      <c r="I33640" t="s">
        <v>136</v>
      </c>
      <c r="J33640" t="s">
        <v>8511</v>
      </c>
      <c r="K33640" t="s">
        <v>8511</v>
      </c>
      <c r="L33640">
        <v>1</v>
      </c>
      <c r="M33640" s="1">
        <v>39448</v>
      </c>
      <c r="N33640" s="2">
        <v>39448</v>
      </c>
      <c r="O33640" t="s">
        <v>181</v>
      </c>
      <c r="P33640">
        <v>2008</v>
      </c>
      <c r="Q33640" s="1">
        <v>40031</v>
      </c>
      <c r="R33640" s="1">
        <v>40031</v>
      </c>
      <c r="S33640">
        <v>0</v>
      </c>
      <c r="T33640">
        <v>300000</v>
      </c>
      <c r="U33640">
        <v>0</v>
      </c>
      <c r="V33640">
        <v>0</v>
      </c>
      <c r="W33640">
        <v>0</v>
      </c>
      <c r="X33640">
        <v>0</v>
      </c>
      <c r="Y33640">
        <v>0</v>
      </c>
      <c r="Z33640">
        <v>0</v>
      </c>
      <c r="AA33640">
        <v>0</v>
      </c>
      <c r="AB33640">
        <v>0</v>
      </c>
      <c r="AC33640">
        <v>0</v>
      </c>
      <c r="AD33640">
        <v>0</v>
      </c>
      <c r="AE33640">
        <v>0</v>
      </c>
      <c r="AF33640">
        <v>0</v>
      </c>
      <c r="AG33640">
        <v>0</v>
      </c>
      <c r="AH33640">
        <v>0</v>
      </c>
      <c r="AI33640">
        <v>0</v>
      </c>
      <c r="AJ33640">
        <v>0</v>
      </c>
      <c r="AK33640">
        <v>0</v>
      </c>
      <c r="AL33640">
        <v>0</v>
      </c>
      <c r="AM33640">
        <v>0</v>
      </c>
    </row>
    <row r="33641" spans="1:39" x14ac:dyDescent="0.45">
      <c r="A33641" t="s">
        <v>124472</v>
      </c>
      <c r="B33641" t="s">
        <v>124473</v>
      </c>
      <c r="C33641" t="s">
        <v>124474</v>
      </c>
      <c r="D33641" t="s">
        <v>88</v>
      </c>
      <c r="E33641" t="s">
        <v>89</v>
      </c>
      <c r="F33641" t="s">
        <v>8862</v>
      </c>
      <c r="G33641" t="s">
        <v>57</v>
      </c>
      <c r="H33641" t="s">
        <v>46</v>
      </c>
      <c r="I33641" t="s">
        <v>58</v>
      </c>
      <c r="J33641" t="s">
        <v>989</v>
      </c>
      <c r="K33641" t="s">
        <v>990</v>
      </c>
      <c r="L33641">
        <v>1</v>
      </c>
      <c r="M33641" s="1">
        <v>40179</v>
      </c>
      <c r="N33641" s="2">
        <v>40179</v>
      </c>
      <c r="O33641" t="s">
        <v>118</v>
      </c>
      <c r="P33641">
        <v>2010</v>
      </c>
      <c r="Q33641" s="1">
        <v>41457</v>
      </c>
      <c r="R33641" s="1">
        <v>41457</v>
      </c>
      <c r="S33641">
        <v>1100000</v>
      </c>
      <c r="T33641">
        <v>0</v>
      </c>
      <c r="U33641">
        <v>0</v>
      </c>
      <c r="V33641">
        <v>0</v>
      </c>
      <c r="W33641">
        <v>0</v>
      </c>
      <c r="X33641">
        <v>0</v>
      </c>
      <c r="Y33641">
        <v>0</v>
      </c>
      <c r="Z33641">
        <v>0</v>
      </c>
      <c r="AA33641">
        <v>0</v>
      </c>
      <c r="AB33641">
        <v>0</v>
      </c>
      <c r="AC33641">
        <v>0</v>
      </c>
      <c r="AD33641">
        <v>0</v>
      </c>
      <c r="AE33641">
        <v>0</v>
      </c>
      <c r="AF33641">
        <v>0</v>
      </c>
      <c r="AG33641">
        <v>0</v>
      </c>
      <c r="AH33641">
        <v>0</v>
      </c>
      <c r="AI33641">
        <v>0</v>
      </c>
      <c r="AJ33641">
        <v>0</v>
      </c>
      <c r="AK33641">
        <v>0</v>
      </c>
      <c r="AL33641">
        <v>0</v>
      </c>
      <c r="AM33641">
        <v>0</v>
      </c>
    </row>
    <row r="33642" spans="1:39" x14ac:dyDescent="0.45">
      <c r="A33642" t="s">
        <v>124475</v>
      </c>
      <c r="B33642" t="s">
        <v>124476</v>
      </c>
      <c r="C33642" t="s">
        <v>124477</v>
      </c>
      <c r="D33642" t="s">
        <v>124478</v>
      </c>
      <c r="E33642" t="s">
        <v>15741</v>
      </c>
      <c r="F33642" t="s">
        <v>114</v>
      </c>
      <c r="G33642" t="s">
        <v>57</v>
      </c>
      <c r="H33642" t="s">
        <v>46</v>
      </c>
      <c r="I33642" t="s">
        <v>58</v>
      </c>
      <c r="J33642" t="s">
        <v>198</v>
      </c>
      <c r="K33642" t="s">
        <v>731</v>
      </c>
      <c r="L33642">
        <v>1</v>
      </c>
      <c r="M33642" s="1">
        <v>40909</v>
      </c>
      <c r="N33642" s="2">
        <v>40909</v>
      </c>
      <c r="O33642" t="s">
        <v>132</v>
      </c>
      <c r="P33642">
        <v>2012</v>
      </c>
      <c r="Q33642" s="1">
        <v>41122</v>
      </c>
      <c r="R33642" s="1">
        <v>41122</v>
      </c>
      <c r="S33642">
        <v>0</v>
      </c>
      <c r="T33642">
        <v>0</v>
      </c>
      <c r="U33642">
        <v>0</v>
      </c>
      <c r="V33642">
        <v>0</v>
      </c>
      <c r="W33642">
        <v>0</v>
      </c>
      <c r="X33642">
        <v>0</v>
      </c>
      <c r="Y33642">
        <v>0</v>
      </c>
      <c r="Z33642">
        <v>0</v>
      </c>
      <c r="AA33642">
        <v>0</v>
      </c>
      <c r="AB33642">
        <v>0</v>
      </c>
      <c r="AC33642">
        <v>0</v>
      </c>
      <c r="AD33642">
        <v>0</v>
      </c>
      <c r="AE33642">
        <v>0</v>
      </c>
      <c r="AF33642">
        <v>0</v>
      </c>
      <c r="AG33642">
        <v>0</v>
      </c>
      <c r="AH33642">
        <v>0</v>
      </c>
      <c r="AI33642">
        <v>0</v>
      </c>
      <c r="AJ33642">
        <v>0</v>
      </c>
      <c r="AK33642">
        <v>0</v>
      </c>
      <c r="AL33642">
        <v>0</v>
      </c>
      <c r="AM33642">
        <v>0</v>
      </c>
    </row>
    <row r="33643" spans="1:39" x14ac:dyDescent="0.45">
      <c r="A33643" t="s">
        <v>124479</v>
      </c>
      <c r="B33643" t="s">
        <v>124480</v>
      </c>
      <c r="C33643" t="s">
        <v>124481</v>
      </c>
      <c r="D33643" t="s">
        <v>124482</v>
      </c>
      <c r="E33643" t="s">
        <v>3409</v>
      </c>
      <c r="F33643" s="3">
        <v>10000</v>
      </c>
      <c r="G33643" t="s">
        <v>57</v>
      </c>
      <c r="H33643" t="s">
        <v>46</v>
      </c>
      <c r="I33643" t="s">
        <v>115</v>
      </c>
      <c r="J33643" t="s">
        <v>10623</v>
      </c>
      <c r="K33643" t="s">
        <v>51183</v>
      </c>
      <c r="L33643">
        <v>1</v>
      </c>
      <c r="M33643" s="1">
        <v>40909</v>
      </c>
      <c r="N33643" s="2">
        <v>40909</v>
      </c>
      <c r="O33643" t="s">
        <v>132</v>
      </c>
      <c r="P33643">
        <v>2012</v>
      </c>
      <c r="Q33643" s="1">
        <v>41759</v>
      </c>
      <c r="R33643" s="1">
        <v>41759</v>
      </c>
      <c r="S33643">
        <v>0</v>
      </c>
      <c r="T33643">
        <v>0</v>
      </c>
      <c r="U33643">
        <v>0</v>
      </c>
      <c r="V33643">
        <v>0</v>
      </c>
      <c r="W33643">
        <v>0</v>
      </c>
      <c r="X33643">
        <v>10000</v>
      </c>
      <c r="Y33643">
        <v>0</v>
      </c>
      <c r="Z33643">
        <v>0</v>
      </c>
      <c r="AA33643">
        <v>0</v>
      </c>
      <c r="AB33643">
        <v>0</v>
      </c>
      <c r="AC33643">
        <v>0</v>
      </c>
      <c r="AD33643">
        <v>0</v>
      </c>
      <c r="AE33643">
        <v>0</v>
      </c>
      <c r="AF33643">
        <v>0</v>
      </c>
      <c r="AG33643">
        <v>0</v>
      </c>
      <c r="AH33643">
        <v>0</v>
      </c>
      <c r="AI33643">
        <v>0</v>
      </c>
      <c r="AJ33643">
        <v>0</v>
      </c>
      <c r="AK33643">
        <v>0</v>
      </c>
      <c r="AL33643">
        <v>0</v>
      </c>
      <c r="AM33643">
        <v>0</v>
      </c>
    </row>
    <row r="33644" spans="1:39" x14ac:dyDescent="0.45">
      <c r="A33644" t="s">
        <v>124483</v>
      </c>
      <c r="B33644" t="s">
        <v>124484</v>
      </c>
      <c r="D33644" t="s">
        <v>69554</v>
      </c>
      <c r="E33644" t="s">
        <v>14741</v>
      </c>
      <c r="F33644" t="s">
        <v>4625</v>
      </c>
      <c r="G33644" t="s">
        <v>45</v>
      </c>
      <c r="H33644" t="s">
        <v>46</v>
      </c>
      <c r="I33644" t="s">
        <v>115</v>
      </c>
      <c r="J33644" t="s">
        <v>334</v>
      </c>
      <c r="K33644" t="s">
        <v>36387</v>
      </c>
      <c r="L33644">
        <v>2</v>
      </c>
      <c r="Q33644" s="1">
        <v>38706</v>
      </c>
      <c r="R33644" s="1">
        <v>39196</v>
      </c>
      <c r="S33644">
        <v>0</v>
      </c>
      <c r="T33644">
        <v>0</v>
      </c>
      <c r="U33644">
        <v>0</v>
      </c>
      <c r="V33644">
        <v>6500000</v>
      </c>
      <c r="W33644">
        <v>0</v>
      </c>
      <c r="X33644">
        <v>0</v>
      </c>
      <c r="Y33644">
        <v>0</v>
      </c>
      <c r="Z33644">
        <v>0</v>
      </c>
      <c r="AA33644">
        <v>0</v>
      </c>
      <c r="AB33644">
        <v>0</v>
      </c>
      <c r="AC33644">
        <v>0</v>
      </c>
      <c r="AD33644">
        <v>0</v>
      </c>
      <c r="AE33644">
        <v>0</v>
      </c>
      <c r="AF33644">
        <v>0</v>
      </c>
      <c r="AG33644">
        <v>0</v>
      </c>
      <c r="AH33644">
        <v>0</v>
      </c>
      <c r="AI33644">
        <v>0</v>
      </c>
      <c r="AJ33644">
        <v>0</v>
      </c>
      <c r="AK33644">
        <v>0</v>
      </c>
      <c r="AL33644">
        <v>0</v>
      </c>
      <c r="AM33644">
        <v>0</v>
      </c>
    </row>
    <row r="33645" spans="1:39" x14ac:dyDescent="0.45">
      <c r="A33645" t="s">
        <v>124485</v>
      </c>
      <c r="B33645" t="s">
        <v>124486</v>
      </c>
      <c r="F33645" t="s">
        <v>640</v>
      </c>
      <c r="G33645" t="s">
        <v>57</v>
      </c>
      <c r="H33645" t="s">
        <v>46</v>
      </c>
      <c r="I33645" t="s">
        <v>299</v>
      </c>
      <c r="J33645" t="s">
        <v>300</v>
      </c>
      <c r="K33645" t="s">
        <v>2131</v>
      </c>
      <c r="L33645">
        <v>1</v>
      </c>
      <c r="Q33645" s="1">
        <v>39925</v>
      </c>
      <c r="R33645" s="1">
        <v>39925</v>
      </c>
      <c r="S33645">
        <v>0</v>
      </c>
      <c r="T33645">
        <v>150000</v>
      </c>
      <c r="U33645">
        <v>0</v>
      </c>
      <c r="V33645">
        <v>0</v>
      </c>
      <c r="W33645">
        <v>0</v>
      </c>
      <c r="X33645">
        <v>0</v>
      </c>
      <c r="Y33645">
        <v>0</v>
      </c>
      <c r="Z33645">
        <v>0</v>
      </c>
      <c r="AA33645">
        <v>0</v>
      </c>
      <c r="AB33645">
        <v>0</v>
      </c>
      <c r="AC33645">
        <v>0</v>
      </c>
      <c r="AD33645">
        <v>0</v>
      </c>
      <c r="AE33645">
        <v>0</v>
      </c>
      <c r="AF33645">
        <v>0</v>
      </c>
      <c r="AG33645">
        <v>0</v>
      </c>
      <c r="AH33645">
        <v>0</v>
      </c>
      <c r="AI33645">
        <v>0</v>
      </c>
      <c r="AJ33645">
        <v>0</v>
      </c>
      <c r="AK33645">
        <v>0</v>
      </c>
      <c r="AL33645">
        <v>0</v>
      </c>
      <c r="AM33645">
        <v>0</v>
      </c>
    </row>
    <row r="33646" spans="1:39" x14ac:dyDescent="0.45">
      <c r="A33646" t="s">
        <v>124487</v>
      </c>
      <c r="B33646" t="s">
        <v>124488</v>
      </c>
      <c r="C33646" t="s">
        <v>124489</v>
      </c>
      <c r="D33646" t="s">
        <v>124490</v>
      </c>
      <c r="E33646" t="s">
        <v>4905</v>
      </c>
      <c r="F33646" t="s">
        <v>457</v>
      </c>
      <c r="G33646" t="s">
        <v>57</v>
      </c>
      <c r="H33646" t="s">
        <v>46</v>
      </c>
      <c r="I33646" t="s">
        <v>299</v>
      </c>
      <c r="J33646" t="s">
        <v>2515</v>
      </c>
      <c r="K33646" t="s">
        <v>124491</v>
      </c>
      <c r="L33646">
        <v>1</v>
      </c>
      <c r="Q33646" s="1">
        <v>40785</v>
      </c>
      <c r="R33646" s="1">
        <v>40785</v>
      </c>
      <c r="S33646">
        <v>0</v>
      </c>
      <c r="T33646">
        <v>0</v>
      </c>
      <c r="U33646">
        <v>0</v>
      </c>
      <c r="V33646">
        <v>0</v>
      </c>
      <c r="W33646">
        <v>0</v>
      </c>
      <c r="X33646">
        <v>2500000</v>
      </c>
      <c r="Y33646">
        <v>0</v>
      </c>
      <c r="Z33646">
        <v>0</v>
      </c>
      <c r="AA33646">
        <v>0</v>
      </c>
      <c r="AB33646">
        <v>0</v>
      </c>
      <c r="AC33646">
        <v>0</v>
      </c>
      <c r="AD33646">
        <v>0</v>
      </c>
      <c r="AE33646">
        <v>0</v>
      </c>
      <c r="AF33646">
        <v>0</v>
      </c>
      <c r="AG33646">
        <v>0</v>
      </c>
      <c r="AH33646">
        <v>0</v>
      </c>
      <c r="AI33646">
        <v>0</v>
      </c>
      <c r="AJ33646">
        <v>0</v>
      </c>
      <c r="AK33646">
        <v>0</v>
      </c>
      <c r="AL33646">
        <v>0</v>
      </c>
      <c r="AM33646">
        <v>0</v>
      </c>
    </row>
    <row r="33647" spans="1:39" x14ac:dyDescent="0.45">
      <c r="A33647" t="s">
        <v>124492</v>
      </c>
      <c r="B33647" t="s">
        <v>124493</v>
      </c>
      <c r="C33647" t="s">
        <v>124494</v>
      </c>
      <c r="D33647" t="s">
        <v>88</v>
      </c>
      <c r="E33647" t="s">
        <v>89</v>
      </c>
      <c r="F33647" t="s">
        <v>114</v>
      </c>
      <c r="G33647" t="s">
        <v>57</v>
      </c>
      <c r="H33647" t="s">
        <v>2003</v>
      </c>
      <c r="J33647" t="s">
        <v>2004</v>
      </c>
      <c r="K33647" t="s">
        <v>2005</v>
      </c>
      <c r="L33647">
        <v>1</v>
      </c>
      <c r="M33647" s="1">
        <v>33604</v>
      </c>
      <c r="N33647" s="2">
        <v>33604</v>
      </c>
      <c r="O33647" t="s">
        <v>3040</v>
      </c>
      <c r="P33647">
        <v>1992</v>
      </c>
      <c r="Q33647" s="1">
        <v>41912</v>
      </c>
      <c r="R33647" s="1">
        <v>41912</v>
      </c>
      <c r="S33647">
        <v>0</v>
      </c>
      <c r="T33647">
        <v>0</v>
      </c>
      <c r="U33647">
        <v>0</v>
      </c>
      <c r="V33647">
        <v>0</v>
      </c>
      <c r="W33647">
        <v>0</v>
      </c>
      <c r="X33647">
        <v>0</v>
      </c>
      <c r="Y33647">
        <v>0</v>
      </c>
      <c r="Z33647">
        <v>0</v>
      </c>
      <c r="AA33647">
        <v>0</v>
      </c>
      <c r="AB33647">
        <v>0</v>
      </c>
      <c r="AC33647">
        <v>0</v>
      </c>
      <c r="AD33647">
        <v>0</v>
      </c>
      <c r="AE33647">
        <v>0</v>
      </c>
      <c r="AF33647">
        <v>0</v>
      </c>
      <c r="AG33647">
        <v>0</v>
      </c>
      <c r="AH33647">
        <v>0</v>
      </c>
      <c r="AI33647">
        <v>0</v>
      </c>
      <c r="AJ33647">
        <v>0</v>
      </c>
      <c r="AK33647">
        <v>0</v>
      </c>
      <c r="AL33647">
        <v>0</v>
      </c>
      <c r="AM33647">
        <v>0</v>
      </c>
    </row>
    <row r="33648" spans="1:39" x14ac:dyDescent="0.45">
      <c r="A33648" t="s">
        <v>124495</v>
      </c>
      <c r="B33648" t="s">
        <v>124496</v>
      </c>
      <c r="C33648" t="s">
        <v>124497</v>
      </c>
      <c r="D33648" t="s">
        <v>107</v>
      </c>
      <c r="E33648" t="s">
        <v>108</v>
      </c>
      <c r="F33648" t="s">
        <v>124498</v>
      </c>
      <c r="G33648" t="s">
        <v>57</v>
      </c>
      <c r="H33648" t="s">
        <v>46</v>
      </c>
      <c r="I33648" t="s">
        <v>47</v>
      </c>
      <c r="J33648" t="s">
        <v>48</v>
      </c>
      <c r="K33648" t="s">
        <v>49</v>
      </c>
      <c r="L33648">
        <v>3</v>
      </c>
      <c r="M33648" s="1">
        <v>40238</v>
      </c>
      <c r="N33648" s="2">
        <v>40238</v>
      </c>
      <c r="O33648" t="s">
        <v>118</v>
      </c>
      <c r="P33648">
        <v>2010</v>
      </c>
      <c r="Q33648" s="1">
        <v>40392</v>
      </c>
      <c r="R33648" s="1">
        <v>41264</v>
      </c>
      <c r="S33648">
        <v>300000</v>
      </c>
      <c r="T33648">
        <v>1188888</v>
      </c>
      <c r="U33648">
        <v>0</v>
      </c>
      <c r="V33648">
        <v>0</v>
      </c>
      <c r="W33648">
        <v>0</v>
      </c>
      <c r="X33648">
        <v>0</v>
      </c>
      <c r="Y33648">
        <v>0</v>
      </c>
      <c r="Z33648">
        <v>0</v>
      </c>
      <c r="AA33648">
        <v>0</v>
      </c>
      <c r="AB33648">
        <v>0</v>
      </c>
      <c r="AC33648">
        <v>0</v>
      </c>
      <c r="AD33648">
        <v>0</v>
      </c>
      <c r="AE33648">
        <v>0</v>
      </c>
      <c r="AF33648">
        <v>1100000</v>
      </c>
      <c r="AG33648">
        <v>88888</v>
      </c>
      <c r="AH33648">
        <v>0</v>
      </c>
      <c r="AI33648">
        <v>0</v>
      </c>
      <c r="AJ33648">
        <v>0</v>
      </c>
      <c r="AK33648">
        <v>0</v>
      </c>
      <c r="AL33648">
        <v>0</v>
      </c>
      <c r="AM33648">
        <v>0</v>
      </c>
    </row>
    <row r="33649" spans="1:39" x14ac:dyDescent="0.45">
      <c r="A33649" t="s">
        <v>124499</v>
      </c>
      <c r="B33649" t="s">
        <v>124500</v>
      </c>
      <c r="C33649" t="s">
        <v>124501</v>
      </c>
      <c r="D33649" t="s">
        <v>315</v>
      </c>
      <c r="E33649" t="s">
        <v>316</v>
      </c>
      <c r="F33649" t="s">
        <v>4490</v>
      </c>
      <c r="G33649" t="s">
        <v>57</v>
      </c>
      <c r="H33649" t="s">
        <v>192</v>
      </c>
      <c r="J33649" t="s">
        <v>193</v>
      </c>
      <c r="K33649" t="s">
        <v>193</v>
      </c>
      <c r="L33649">
        <v>1</v>
      </c>
      <c r="M33649" s="1">
        <v>40485</v>
      </c>
      <c r="N33649" s="2">
        <v>40483</v>
      </c>
      <c r="O33649" t="s">
        <v>216</v>
      </c>
      <c r="P33649">
        <v>2010</v>
      </c>
      <c r="Q33649" s="1">
        <v>41353</v>
      </c>
      <c r="R33649" s="1">
        <v>41353</v>
      </c>
      <c r="S33649">
        <v>0</v>
      </c>
      <c r="T33649">
        <v>19500000</v>
      </c>
      <c r="U33649">
        <v>0</v>
      </c>
      <c r="V33649">
        <v>0</v>
      </c>
      <c r="W33649">
        <v>0</v>
      </c>
      <c r="X33649">
        <v>0</v>
      </c>
      <c r="Y33649">
        <v>0</v>
      </c>
      <c r="Z33649">
        <v>0</v>
      </c>
      <c r="AA33649">
        <v>0</v>
      </c>
      <c r="AB33649">
        <v>0</v>
      </c>
      <c r="AC33649">
        <v>0</v>
      </c>
      <c r="AD33649">
        <v>0</v>
      </c>
      <c r="AE33649">
        <v>0</v>
      </c>
      <c r="AF33649">
        <v>19500000</v>
      </c>
      <c r="AG33649">
        <v>0</v>
      </c>
      <c r="AH33649">
        <v>0</v>
      </c>
      <c r="AI33649">
        <v>0</v>
      </c>
      <c r="AJ33649">
        <v>0</v>
      </c>
      <c r="AK33649">
        <v>0</v>
      </c>
      <c r="AL33649">
        <v>0</v>
      </c>
      <c r="AM33649">
        <v>0</v>
      </c>
    </row>
    <row r="33650" spans="1:39" x14ac:dyDescent="0.45">
      <c r="A33650" t="s">
        <v>124502</v>
      </c>
      <c r="B33650" t="s">
        <v>124503</v>
      </c>
      <c r="C33650" t="s">
        <v>124504</v>
      </c>
      <c r="D33650" t="s">
        <v>247</v>
      </c>
      <c r="E33650" t="s">
        <v>248</v>
      </c>
      <c r="F33650" t="s">
        <v>408</v>
      </c>
      <c r="G33650" t="s">
        <v>57</v>
      </c>
      <c r="H33650" t="s">
        <v>46</v>
      </c>
      <c r="I33650" t="s">
        <v>299</v>
      </c>
      <c r="J33650" t="s">
        <v>300</v>
      </c>
      <c r="K33650" t="s">
        <v>1644</v>
      </c>
      <c r="L33650">
        <v>2</v>
      </c>
      <c r="Q33650" s="1">
        <v>40112</v>
      </c>
      <c r="R33650" s="1">
        <v>41757</v>
      </c>
      <c r="S33650">
        <v>0</v>
      </c>
      <c r="T33650">
        <v>5500000</v>
      </c>
      <c r="U33650">
        <v>0</v>
      </c>
      <c r="V33650">
        <v>0</v>
      </c>
      <c r="W33650">
        <v>0</v>
      </c>
      <c r="X33650">
        <v>0</v>
      </c>
      <c r="Y33650">
        <v>0</v>
      </c>
      <c r="Z33650">
        <v>0</v>
      </c>
      <c r="AA33650">
        <v>0</v>
      </c>
      <c r="AB33650">
        <v>0</v>
      </c>
      <c r="AC33650">
        <v>0</v>
      </c>
      <c r="AD33650">
        <v>0</v>
      </c>
      <c r="AE33650">
        <v>0</v>
      </c>
      <c r="AF33650">
        <v>0</v>
      </c>
      <c r="AG33650">
        <v>5500000</v>
      </c>
      <c r="AH33650">
        <v>0</v>
      </c>
      <c r="AI33650">
        <v>0</v>
      </c>
      <c r="AJ33650">
        <v>0</v>
      </c>
      <c r="AK33650">
        <v>0</v>
      </c>
      <c r="AL33650">
        <v>0</v>
      </c>
      <c r="AM33650">
        <v>0</v>
      </c>
    </row>
    <row r="33651" spans="1:39" x14ac:dyDescent="0.45">
      <c r="A33651" t="s">
        <v>124505</v>
      </c>
      <c r="B33651" t="s">
        <v>124506</v>
      </c>
      <c r="C33651" t="s">
        <v>124507</v>
      </c>
      <c r="D33651" t="s">
        <v>127</v>
      </c>
      <c r="E33651" t="s">
        <v>128</v>
      </c>
      <c r="F33651" s="3">
        <v>40000</v>
      </c>
      <c r="G33651" t="s">
        <v>57</v>
      </c>
      <c r="H33651" t="s">
        <v>129</v>
      </c>
      <c r="J33651" t="s">
        <v>130</v>
      </c>
      <c r="K33651" t="s">
        <v>130</v>
      </c>
      <c r="L33651">
        <v>1</v>
      </c>
      <c r="Q33651" s="1">
        <v>41480</v>
      </c>
      <c r="R33651" s="1">
        <v>41480</v>
      </c>
      <c r="S33651">
        <v>40000</v>
      </c>
      <c r="T33651">
        <v>0</v>
      </c>
      <c r="U33651">
        <v>0</v>
      </c>
      <c r="V33651">
        <v>0</v>
      </c>
      <c r="W33651">
        <v>0</v>
      </c>
      <c r="X33651">
        <v>0</v>
      </c>
      <c r="Y33651">
        <v>0</v>
      </c>
      <c r="Z33651">
        <v>0</v>
      </c>
      <c r="AA33651">
        <v>0</v>
      </c>
      <c r="AB33651">
        <v>0</v>
      </c>
      <c r="AC33651">
        <v>0</v>
      </c>
      <c r="AD33651">
        <v>0</v>
      </c>
      <c r="AE33651">
        <v>0</v>
      </c>
      <c r="AF33651">
        <v>0</v>
      </c>
      <c r="AG33651">
        <v>0</v>
      </c>
      <c r="AH33651">
        <v>0</v>
      </c>
      <c r="AI33651">
        <v>0</v>
      </c>
      <c r="AJ33651">
        <v>0</v>
      </c>
      <c r="AK33651">
        <v>0</v>
      </c>
      <c r="AL33651">
        <v>0</v>
      </c>
      <c r="AM33651">
        <v>0</v>
      </c>
    </row>
    <row r="33652" spans="1:39" x14ac:dyDescent="0.45">
      <c r="A33652" t="s">
        <v>124508</v>
      </c>
      <c r="B33652" t="s">
        <v>124509</v>
      </c>
      <c r="C33652" t="s">
        <v>124510</v>
      </c>
      <c r="D33652" t="s">
        <v>124511</v>
      </c>
      <c r="E33652" t="s">
        <v>128</v>
      </c>
      <c r="F33652" t="s">
        <v>124512</v>
      </c>
      <c r="G33652" t="s">
        <v>57</v>
      </c>
      <c r="H33652" t="s">
        <v>655</v>
      </c>
      <c r="J33652" t="s">
        <v>9537</v>
      </c>
      <c r="K33652" t="s">
        <v>9537</v>
      </c>
      <c r="L33652">
        <v>3</v>
      </c>
      <c r="M33652" s="1">
        <v>40179</v>
      </c>
      <c r="N33652" s="2">
        <v>40179</v>
      </c>
      <c r="O33652" t="s">
        <v>118</v>
      </c>
      <c r="P33652">
        <v>2010</v>
      </c>
      <c r="Q33652" s="1">
        <v>40430</v>
      </c>
      <c r="R33652" s="1">
        <v>41794</v>
      </c>
      <c r="S33652">
        <v>63575</v>
      </c>
      <c r="T33652">
        <v>8979800</v>
      </c>
      <c r="U33652">
        <v>0</v>
      </c>
      <c r="V33652">
        <v>0</v>
      </c>
      <c r="W33652">
        <v>0</v>
      </c>
      <c r="X33652">
        <v>0</v>
      </c>
      <c r="Y33652">
        <v>0</v>
      </c>
      <c r="Z33652">
        <v>0</v>
      </c>
      <c r="AA33652">
        <v>0</v>
      </c>
      <c r="AB33652">
        <v>0</v>
      </c>
      <c r="AC33652">
        <v>0</v>
      </c>
      <c r="AD33652">
        <v>0</v>
      </c>
      <c r="AE33652">
        <v>0</v>
      </c>
      <c r="AF33652">
        <v>979800</v>
      </c>
      <c r="AG33652">
        <v>0</v>
      </c>
      <c r="AH33652">
        <v>0</v>
      </c>
      <c r="AI33652">
        <v>0</v>
      </c>
      <c r="AJ33652">
        <v>0</v>
      </c>
      <c r="AK33652">
        <v>0</v>
      </c>
      <c r="AL33652">
        <v>0</v>
      </c>
      <c r="AM33652">
        <v>0</v>
      </c>
    </row>
    <row r="33653" spans="1:39" x14ac:dyDescent="0.45">
      <c r="A33653" t="s">
        <v>124513</v>
      </c>
      <c r="B33653" t="s">
        <v>124514</v>
      </c>
      <c r="C33653" t="s">
        <v>124515</v>
      </c>
      <c r="D33653" t="s">
        <v>127</v>
      </c>
      <c r="E33653" t="s">
        <v>128</v>
      </c>
      <c r="F33653" t="s">
        <v>249</v>
      </c>
      <c r="G33653" t="s">
        <v>45</v>
      </c>
      <c r="H33653" t="s">
        <v>46</v>
      </c>
      <c r="I33653" t="s">
        <v>526</v>
      </c>
      <c r="J33653" t="s">
        <v>527</v>
      </c>
      <c r="K33653" t="s">
        <v>124516</v>
      </c>
      <c r="L33653">
        <v>1</v>
      </c>
      <c r="Q33653" s="1">
        <v>40478</v>
      </c>
      <c r="R33653" s="1">
        <v>40478</v>
      </c>
      <c r="S33653">
        <v>0</v>
      </c>
      <c r="T33653">
        <v>1250000</v>
      </c>
      <c r="U33653">
        <v>0</v>
      </c>
      <c r="V33653">
        <v>0</v>
      </c>
      <c r="W33653">
        <v>0</v>
      </c>
      <c r="X33653">
        <v>0</v>
      </c>
      <c r="Y33653">
        <v>0</v>
      </c>
      <c r="Z33653">
        <v>0</v>
      </c>
      <c r="AA33653">
        <v>0</v>
      </c>
      <c r="AB33653">
        <v>0</v>
      </c>
      <c r="AC33653">
        <v>0</v>
      </c>
      <c r="AD33653">
        <v>0</v>
      </c>
      <c r="AE33653">
        <v>0</v>
      </c>
      <c r="AF33653">
        <v>0</v>
      </c>
      <c r="AG33653">
        <v>0</v>
      </c>
      <c r="AH33653">
        <v>0</v>
      </c>
      <c r="AI33653">
        <v>0</v>
      </c>
      <c r="AJ33653">
        <v>0</v>
      </c>
      <c r="AK33653">
        <v>0</v>
      </c>
      <c r="AL33653">
        <v>0</v>
      </c>
      <c r="AM33653">
        <v>0</v>
      </c>
    </row>
    <row r="33654" spans="1:39" x14ac:dyDescent="0.45">
      <c r="A33654" t="s">
        <v>124517</v>
      </c>
      <c r="B33654" t="s">
        <v>124518</v>
      </c>
      <c r="C33654" t="s">
        <v>124519</v>
      </c>
      <c r="D33654" t="s">
        <v>88</v>
      </c>
      <c r="E33654" t="s">
        <v>89</v>
      </c>
      <c r="F33654" s="3">
        <v>80493</v>
      </c>
      <c r="G33654" t="s">
        <v>57</v>
      </c>
      <c r="H33654" t="s">
        <v>46</v>
      </c>
      <c r="I33654" t="s">
        <v>1228</v>
      </c>
      <c r="J33654" t="s">
        <v>1229</v>
      </c>
      <c r="K33654" t="s">
        <v>43154</v>
      </c>
      <c r="L33654">
        <v>1</v>
      </c>
      <c r="Q33654" s="1">
        <v>40319</v>
      </c>
      <c r="R33654" s="1">
        <v>40319</v>
      </c>
      <c r="S33654">
        <v>0</v>
      </c>
      <c r="T33654">
        <v>80493</v>
      </c>
      <c r="U33654">
        <v>0</v>
      </c>
      <c r="V33654">
        <v>0</v>
      </c>
      <c r="W33654">
        <v>0</v>
      </c>
      <c r="X33654">
        <v>0</v>
      </c>
      <c r="Y33654">
        <v>0</v>
      </c>
      <c r="Z33654">
        <v>0</v>
      </c>
      <c r="AA33654">
        <v>0</v>
      </c>
      <c r="AB33654">
        <v>0</v>
      </c>
      <c r="AC33654">
        <v>0</v>
      </c>
      <c r="AD33654">
        <v>0</v>
      </c>
      <c r="AE33654">
        <v>0</v>
      </c>
      <c r="AF33654">
        <v>0</v>
      </c>
      <c r="AG33654">
        <v>0</v>
      </c>
      <c r="AH33654">
        <v>0</v>
      </c>
      <c r="AI33654">
        <v>0</v>
      </c>
      <c r="AJ33654">
        <v>0</v>
      </c>
      <c r="AK33654">
        <v>0</v>
      </c>
      <c r="AL33654">
        <v>0</v>
      </c>
      <c r="AM33654">
        <v>0</v>
      </c>
    </row>
    <row r="33655" spans="1:39" x14ac:dyDescent="0.45">
      <c r="A33655" t="s">
        <v>124520</v>
      </c>
      <c r="B33655" t="s">
        <v>124521</v>
      </c>
      <c r="C33655" t="s">
        <v>124522</v>
      </c>
      <c r="D33655" t="s">
        <v>109058</v>
      </c>
      <c r="E33655" t="s">
        <v>559</v>
      </c>
      <c r="F33655" t="s">
        <v>8950</v>
      </c>
      <c r="G33655" t="s">
        <v>57</v>
      </c>
      <c r="H33655" t="s">
        <v>46</v>
      </c>
      <c r="I33655" t="s">
        <v>58</v>
      </c>
      <c r="J33655" t="s">
        <v>198</v>
      </c>
      <c r="K33655" t="s">
        <v>621</v>
      </c>
      <c r="L33655">
        <v>2</v>
      </c>
      <c r="M33655" s="1">
        <v>39919</v>
      </c>
      <c r="N33655" s="2">
        <v>39904</v>
      </c>
      <c r="O33655" t="s">
        <v>269</v>
      </c>
      <c r="P33655">
        <v>2009</v>
      </c>
      <c r="Q33655" s="1">
        <v>40673</v>
      </c>
      <c r="R33655" s="1">
        <v>41270</v>
      </c>
      <c r="S33655">
        <v>1525000</v>
      </c>
      <c r="T33655">
        <v>0</v>
      </c>
      <c r="U33655">
        <v>0</v>
      </c>
      <c r="V33655">
        <v>0</v>
      </c>
      <c r="W33655">
        <v>0</v>
      </c>
      <c r="X33655">
        <v>0</v>
      </c>
      <c r="Y33655">
        <v>0</v>
      </c>
      <c r="Z33655">
        <v>0</v>
      </c>
      <c r="AA33655">
        <v>0</v>
      </c>
      <c r="AB33655">
        <v>0</v>
      </c>
      <c r="AC33655">
        <v>0</v>
      </c>
      <c r="AD33655">
        <v>0</v>
      </c>
      <c r="AE33655">
        <v>0</v>
      </c>
      <c r="AF33655">
        <v>0</v>
      </c>
      <c r="AG33655">
        <v>0</v>
      </c>
      <c r="AH33655">
        <v>0</v>
      </c>
      <c r="AI33655">
        <v>0</v>
      </c>
      <c r="AJ33655">
        <v>0</v>
      </c>
      <c r="AK33655">
        <v>0</v>
      </c>
      <c r="AL33655">
        <v>0</v>
      </c>
      <c r="AM33655">
        <v>0</v>
      </c>
    </row>
    <row r="33656" spans="1:39" x14ac:dyDescent="0.45">
      <c r="A33656" t="s">
        <v>124523</v>
      </c>
      <c r="B33656" t="s">
        <v>124524</v>
      </c>
      <c r="C33656" t="s">
        <v>124525</v>
      </c>
      <c r="F33656" t="s">
        <v>457</v>
      </c>
      <c r="G33656" t="s">
        <v>57</v>
      </c>
      <c r="H33656" t="s">
        <v>260</v>
      </c>
      <c r="I33656" t="s">
        <v>261</v>
      </c>
      <c r="J33656" t="s">
        <v>262</v>
      </c>
      <c r="K33656" t="s">
        <v>262</v>
      </c>
      <c r="L33656">
        <v>1</v>
      </c>
      <c r="Q33656" s="1">
        <v>40689</v>
      </c>
      <c r="R33656" s="1">
        <v>40689</v>
      </c>
      <c r="S33656">
        <v>0</v>
      </c>
      <c r="T33656">
        <v>2500000</v>
      </c>
      <c r="U33656">
        <v>0</v>
      </c>
      <c r="V33656">
        <v>0</v>
      </c>
      <c r="W33656">
        <v>0</v>
      </c>
      <c r="X33656">
        <v>0</v>
      </c>
      <c r="Y33656">
        <v>0</v>
      </c>
      <c r="Z33656">
        <v>0</v>
      </c>
      <c r="AA33656">
        <v>0</v>
      </c>
      <c r="AB33656">
        <v>0</v>
      </c>
      <c r="AC33656">
        <v>0</v>
      </c>
      <c r="AD33656">
        <v>0</v>
      </c>
      <c r="AE33656">
        <v>0</v>
      </c>
      <c r="AF33656">
        <v>0</v>
      </c>
      <c r="AG33656">
        <v>0</v>
      </c>
      <c r="AH33656">
        <v>0</v>
      </c>
      <c r="AI33656">
        <v>0</v>
      </c>
      <c r="AJ33656">
        <v>0</v>
      </c>
      <c r="AK33656">
        <v>0</v>
      </c>
      <c r="AL33656">
        <v>0</v>
      </c>
      <c r="AM33656">
        <v>0</v>
      </c>
    </row>
    <row r="33657" spans="1:39" x14ac:dyDescent="0.45">
      <c r="A33657" t="s">
        <v>124526</v>
      </c>
      <c r="B33657" t="s">
        <v>124527</v>
      </c>
      <c r="C33657" t="s">
        <v>124528</v>
      </c>
      <c r="D33657" t="s">
        <v>461</v>
      </c>
      <c r="E33657" t="s">
        <v>462</v>
      </c>
      <c r="F33657" t="s">
        <v>41522</v>
      </c>
      <c r="G33657" t="s">
        <v>101</v>
      </c>
      <c r="H33657" t="s">
        <v>46</v>
      </c>
      <c r="I33657" t="s">
        <v>58</v>
      </c>
      <c r="J33657" t="s">
        <v>59</v>
      </c>
      <c r="K33657" t="s">
        <v>59</v>
      </c>
      <c r="L33657">
        <v>2</v>
      </c>
      <c r="M33657" s="1">
        <v>39814</v>
      </c>
      <c r="N33657" s="2">
        <v>39814</v>
      </c>
      <c r="O33657" t="s">
        <v>188</v>
      </c>
      <c r="P33657">
        <v>2009</v>
      </c>
      <c r="Q33657" s="1">
        <v>40294</v>
      </c>
      <c r="R33657" s="1">
        <v>40574</v>
      </c>
      <c r="S33657">
        <v>0</v>
      </c>
      <c r="T33657">
        <v>0</v>
      </c>
      <c r="U33657">
        <v>0</v>
      </c>
      <c r="V33657">
        <v>0</v>
      </c>
      <c r="W33657">
        <v>0</v>
      </c>
      <c r="X33657">
        <v>460000</v>
      </c>
      <c r="Y33657">
        <v>0</v>
      </c>
      <c r="Z33657">
        <v>0</v>
      </c>
      <c r="AA33657">
        <v>0</v>
      </c>
      <c r="AB33657">
        <v>0</v>
      </c>
      <c r="AC33657">
        <v>0</v>
      </c>
      <c r="AD33657">
        <v>0</v>
      </c>
      <c r="AE33657">
        <v>0</v>
      </c>
      <c r="AF33657">
        <v>0</v>
      </c>
      <c r="AG33657">
        <v>0</v>
      </c>
      <c r="AH33657">
        <v>0</v>
      </c>
      <c r="AI33657">
        <v>0</v>
      </c>
      <c r="AJ33657">
        <v>0</v>
      </c>
      <c r="AK33657">
        <v>0</v>
      </c>
      <c r="AL33657">
        <v>0</v>
      </c>
      <c r="AM33657">
        <v>0</v>
      </c>
    </row>
    <row r="33658" spans="1:39" x14ac:dyDescent="0.45">
      <c r="A33658" t="s">
        <v>124529</v>
      </c>
      <c r="B33658" t="s">
        <v>124530</v>
      </c>
      <c r="C33658" t="s">
        <v>124531</v>
      </c>
      <c r="D33658" t="s">
        <v>10257</v>
      </c>
      <c r="E33658" t="s">
        <v>559</v>
      </c>
      <c r="F33658" s="3">
        <v>40000</v>
      </c>
      <c r="G33658" t="s">
        <v>57</v>
      </c>
      <c r="H33658" t="s">
        <v>496</v>
      </c>
      <c r="J33658" t="s">
        <v>72407</v>
      </c>
      <c r="K33658" t="s">
        <v>72407</v>
      </c>
      <c r="L33658">
        <v>1</v>
      </c>
      <c r="M33658" s="1">
        <v>41061</v>
      </c>
      <c r="N33658" s="2">
        <v>41061</v>
      </c>
      <c r="O33658" t="s">
        <v>50</v>
      </c>
      <c r="P33658">
        <v>2012</v>
      </c>
      <c r="Q33658" s="1">
        <v>41625</v>
      </c>
      <c r="R33658" s="1">
        <v>41625</v>
      </c>
      <c r="S33658">
        <v>40000</v>
      </c>
      <c r="T33658">
        <v>0</v>
      </c>
      <c r="U33658">
        <v>0</v>
      </c>
      <c r="V33658">
        <v>0</v>
      </c>
      <c r="W33658">
        <v>0</v>
      </c>
      <c r="X33658">
        <v>0</v>
      </c>
      <c r="Y33658">
        <v>0</v>
      </c>
      <c r="Z33658">
        <v>0</v>
      </c>
      <c r="AA33658">
        <v>0</v>
      </c>
      <c r="AB33658">
        <v>0</v>
      </c>
      <c r="AC33658">
        <v>0</v>
      </c>
      <c r="AD33658">
        <v>0</v>
      </c>
      <c r="AE33658">
        <v>0</v>
      </c>
      <c r="AF33658">
        <v>0</v>
      </c>
      <c r="AG33658">
        <v>0</v>
      </c>
      <c r="AH33658">
        <v>0</v>
      </c>
      <c r="AI33658">
        <v>0</v>
      </c>
      <c r="AJ33658">
        <v>0</v>
      </c>
      <c r="AK33658">
        <v>0</v>
      </c>
      <c r="AL33658">
        <v>0</v>
      </c>
      <c r="AM33658">
        <v>0</v>
      </c>
    </row>
    <row r="33659" spans="1:39" x14ac:dyDescent="0.45">
      <c r="A33659" t="s">
        <v>124532</v>
      </c>
      <c r="B33659" t="s">
        <v>124533</v>
      </c>
      <c r="C33659" t="s">
        <v>124534</v>
      </c>
      <c r="D33659" t="s">
        <v>51478</v>
      </c>
      <c r="E33659" t="s">
        <v>22048</v>
      </c>
      <c r="F33659" t="s">
        <v>282</v>
      </c>
      <c r="G33659" t="s">
        <v>57</v>
      </c>
      <c r="H33659" t="s">
        <v>46</v>
      </c>
      <c r="I33659" t="s">
        <v>58</v>
      </c>
      <c r="J33659" t="s">
        <v>59</v>
      </c>
      <c r="K33659" t="s">
        <v>59</v>
      </c>
      <c r="L33659">
        <v>1</v>
      </c>
      <c r="M33659" s="1">
        <v>41043</v>
      </c>
      <c r="N33659" s="2">
        <v>41030</v>
      </c>
      <c r="O33659" t="s">
        <v>50</v>
      </c>
      <c r="P33659">
        <v>2012</v>
      </c>
      <c r="Q33659" s="1">
        <v>41043</v>
      </c>
      <c r="R33659" s="1">
        <v>41043</v>
      </c>
      <c r="S33659">
        <v>100000</v>
      </c>
      <c r="T33659">
        <v>0</v>
      </c>
      <c r="U33659">
        <v>0</v>
      </c>
      <c r="V33659">
        <v>0</v>
      </c>
      <c r="W33659">
        <v>0</v>
      </c>
      <c r="X33659">
        <v>0</v>
      </c>
      <c r="Y33659">
        <v>0</v>
      </c>
      <c r="Z33659">
        <v>0</v>
      </c>
      <c r="AA33659">
        <v>0</v>
      </c>
      <c r="AB33659">
        <v>0</v>
      </c>
      <c r="AC33659">
        <v>0</v>
      </c>
      <c r="AD33659">
        <v>0</v>
      </c>
      <c r="AE33659">
        <v>0</v>
      </c>
      <c r="AF33659">
        <v>0</v>
      </c>
      <c r="AG33659">
        <v>0</v>
      </c>
      <c r="AH33659">
        <v>0</v>
      </c>
      <c r="AI33659">
        <v>0</v>
      </c>
      <c r="AJ33659">
        <v>0</v>
      </c>
      <c r="AK33659">
        <v>0</v>
      </c>
      <c r="AL33659">
        <v>0</v>
      </c>
      <c r="AM33659">
        <v>0</v>
      </c>
    </row>
    <row r="33660" spans="1:39" x14ac:dyDescent="0.45">
      <c r="A33660" t="s">
        <v>124535</v>
      </c>
      <c r="B33660" t="s">
        <v>124536</v>
      </c>
      <c r="C33660" t="s">
        <v>124537</v>
      </c>
      <c r="D33660" t="s">
        <v>461</v>
      </c>
      <c r="E33660" t="s">
        <v>462</v>
      </c>
      <c r="F33660" t="s">
        <v>124538</v>
      </c>
      <c r="G33660" t="s">
        <v>57</v>
      </c>
      <c r="H33660" t="s">
        <v>74</v>
      </c>
      <c r="J33660" t="s">
        <v>75</v>
      </c>
      <c r="K33660" t="s">
        <v>75</v>
      </c>
      <c r="L33660">
        <v>1</v>
      </c>
      <c r="M33660" s="1">
        <v>38838</v>
      </c>
      <c r="N33660" s="2">
        <v>38838</v>
      </c>
      <c r="O33660" t="s">
        <v>490</v>
      </c>
      <c r="P33660">
        <v>2006</v>
      </c>
      <c r="Q33660" s="1">
        <v>38838</v>
      </c>
      <c r="R33660" s="1">
        <v>38838</v>
      </c>
      <c r="S33660">
        <v>451490</v>
      </c>
      <c r="T33660">
        <v>0</v>
      </c>
      <c r="U33660">
        <v>0</v>
      </c>
      <c r="V33660">
        <v>0</v>
      </c>
      <c r="W33660">
        <v>0</v>
      </c>
      <c r="X33660">
        <v>0</v>
      </c>
      <c r="Y33660">
        <v>0</v>
      </c>
      <c r="Z33660">
        <v>0</v>
      </c>
      <c r="AA33660">
        <v>0</v>
      </c>
      <c r="AB33660">
        <v>0</v>
      </c>
      <c r="AC33660">
        <v>0</v>
      </c>
      <c r="AD33660">
        <v>0</v>
      </c>
      <c r="AE33660">
        <v>0</v>
      </c>
      <c r="AF33660">
        <v>0</v>
      </c>
      <c r="AG33660">
        <v>0</v>
      </c>
      <c r="AH33660">
        <v>0</v>
      </c>
      <c r="AI33660">
        <v>0</v>
      </c>
      <c r="AJ33660">
        <v>0</v>
      </c>
      <c r="AK33660">
        <v>0</v>
      </c>
      <c r="AL33660">
        <v>0</v>
      </c>
      <c r="AM33660">
        <v>0</v>
      </c>
    </row>
    <row r="33661" spans="1:39" x14ac:dyDescent="0.45">
      <c r="A33661" t="s">
        <v>124539</v>
      </c>
      <c r="B33661" t="s">
        <v>124540</v>
      </c>
      <c r="C33661" t="s">
        <v>124541</v>
      </c>
      <c r="D33661" t="s">
        <v>293</v>
      </c>
      <c r="E33661" t="s">
        <v>294</v>
      </c>
      <c r="F33661" t="s">
        <v>124542</v>
      </c>
      <c r="G33661" t="s">
        <v>57</v>
      </c>
      <c r="H33661" t="s">
        <v>46</v>
      </c>
      <c r="I33661" t="s">
        <v>58</v>
      </c>
      <c r="J33661" t="s">
        <v>198</v>
      </c>
      <c r="K33661" t="s">
        <v>199</v>
      </c>
      <c r="L33661">
        <v>2</v>
      </c>
      <c r="M33661" s="1">
        <v>39814</v>
      </c>
      <c r="N33661" s="2">
        <v>39814</v>
      </c>
      <c r="O33661" t="s">
        <v>188</v>
      </c>
      <c r="P33661">
        <v>2009</v>
      </c>
      <c r="Q33661" s="1">
        <v>41151</v>
      </c>
      <c r="R33661" s="1">
        <v>41527</v>
      </c>
      <c r="S33661">
        <v>0</v>
      </c>
      <c r="T33661">
        <v>2759821</v>
      </c>
      <c r="U33661">
        <v>0</v>
      </c>
      <c r="V33661">
        <v>0</v>
      </c>
      <c r="W33661">
        <v>0</v>
      </c>
      <c r="X33661">
        <v>1200000</v>
      </c>
      <c r="Y33661">
        <v>0</v>
      </c>
      <c r="Z33661">
        <v>0</v>
      </c>
      <c r="AA33661">
        <v>0</v>
      </c>
      <c r="AB33661">
        <v>0</v>
      </c>
      <c r="AC33661">
        <v>0</v>
      </c>
      <c r="AD33661">
        <v>0</v>
      </c>
      <c r="AE33661">
        <v>0</v>
      </c>
      <c r="AF33661">
        <v>0</v>
      </c>
      <c r="AG33661">
        <v>0</v>
      </c>
      <c r="AH33661">
        <v>0</v>
      </c>
      <c r="AI33661">
        <v>0</v>
      </c>
      <c r="AJ33661">
        <v>0</v>
      </c>
      <c r="AK33661">
        <v>0</v>
      </c>
      <c r="AL33661">
        <v>0</v>
      </c>
      <c r="AM33661">
        <v>0</v>
      </c>
    </row>
    <row r="33662" spans="1:39" x14ac:dyDescent="0.45">
      <c r="A33662" t="s">
        <v>124543</v>
      </c>
      <c r="B33662" t="s">
        <v>124544</v>
      </c>
      <c r="C33662" t="s">
        <v>124545</v>
      </c>
      <c r="D33662" t="s">
        <v>124546</v>
      </c>
      <c r="E33662" t="s">
        <v>11041</v>
      </c>
      <c r="F33662" t="s">
        <v>2549</v>
      </c>
      <c r="G33662" t="s">
        <v>57</v>
      </c>
      <c r="L33662">
        <v>1</v>
      </c>
      <c r="M33662" s="1">
        <v>40422</v>
      </c>
      <c r="N33662" s="2">
        <v>40422</v>
      </c>
      <c r="O33662" t="s">
        <v>200</v>
      </c>
      <c r="P33662">
        <v>2010</v>
      </c>
      <c r="Q33662" s="1">
        <v>40422</v>
      </c>
      <c r="R33662" s="1">
        <v>40422</v>
      </c>
      <c r="S33662">
        <v>350000</v>
      </c>
      <c r="T33662">
        <v>0</v>
      </c>
      <c r="U33662">
        <v>0</v>
      </c>
      <c r="V33662">
        <v>0</v>
      </c>
      <c r="W33662">
        <v>0</v>
      </c>
      <c r="X33662">
        <v>0</v>
      </c>
      <c r="Y33662">
        <v>0</v>
      </c>
      <c r="Z33662">
        <v>0</v>
      </c>
      <c r="AA33662">
        <v>0</v>
      </c>
      <c r="AB33662">
        <v>0</v>
      </c>
      <c r="AC33662">
        <v>0</v>
      </c>
      <c r="AD33662">
        <v>0</v>
      </c>
      <c r="AE33662">
        <v>0</v>
      </c>
      <c r="AF33662">
        <v>0</v>
      </c>
      <c r="AG33662">
        <v>0</v>
      </c>
      <c r="AH33662">
        <v>0</v>
      </c>
      <c r="AI33662">
        <v>0</v>
      </c>
      <c r="AJ33662">
        <v>0</v>
      </c>
      <c r="AK33662">
        <v>0</v>
      </c>
      <c r="AL33662">
        <v>0</v>
      </c>
      <c r="AM33662">
        <v>0</v>
      </c>
    </row>
    <row r="33663" spans="1:39" x14ac:dyDescent="0.45">
      <c r="A33663" t="s">
        <v>124547</v>
      </c>
      <c r="B33663" t="s">
        <v>124548</v>
      </c>
      <c r="C33663" t="s">
        <v>124549</v>
      </c>
      <c r="D33663" t="s">
        <v>293</v>
      </c>
      <c r="E33663" t="s">
        <v>294</v>
      </c>
      <c r="F33663" t="s">
        <v>282</v>
      </c>
      <c r="G33663" t="s">
        <v>57</v>
      </c>
      <c r="H33663" t="s">
        <v>46</v>
      </c>
      <c r="I33663" t="s">
        <v>267</v>
      </c>
      <c r="J33663" t="s">
        <v>14013</v>
      </c>
      <c r="K33663" t="s">
        <v>89716</v>
      </c>
      <c r="L33663">
        <v>1</v>
      </c>
      <c r="Q33663" s="1">
        <v>40374</v>
      </c>
      <c r="R33663" s="1">
        <v>40374</v>
      </c>
      <c r="S33663">
        <v>0</v>
      </c>
      <c r="T33663">
        <v>100000</v>
      </c>
      <c r="U33663">
        <v>0</v>
      </c>
      <c r="V33663">
        <v>0</v>
      </c>
      <c r="W33663">
        <v>0</v>
      </c>
      <c r="X33663">
        <v>0</v>
      </c>
      <c r="Y33663">
        <v>0</v>
      </c>
      <c r="Z33663">
        <v>0</v>
      </c>
      <c r="AA33663">
        <v>0</v>
      </c>
      <c r="AB33663">
        <v>0</v>
      </c>
      <c r="AC33663">
        <v>0</v>
      </c>
      <c r="AD33663">
        <v>0</v>
      </c>
      <c r="AE33663">
        <v>0</v>
      </c>
      <c r="AF33663">
        <v>0</v>
      </c>
      <c r="AG33663">
        <v>0</v>
      </c>
      <c r="AH33663">
        <v>0</v>
      </c>
      <c r="AI33663">
        <v>0</v>
      </c>
      <c r="AJ33663">
        <v>0</v>
      </c>
      <c r="AK33663">
        <v>0</v>
      </c>
      <c r="AL33663">
        <v>0</v>
      </c>
      <c r="AM33663">
        <v>0</v>
      </c>
    </row>
    <row r="33664" spans="1:39" x14ac:dyDescent="0.45">
      <c r="A33664" t="s">
        <v>124550</v>
      </c>
      <c r="B33664" t="s">
        <v>124551</v>
      </c>
      <c r="C33664" t="s">
        <v>124552</v>
      </c>
      <c r="D33664" t="s">
        <v>755</v>
      </c>
      <c r="E33664" t="s">
        <v>756</v>
      </c>
      <c r="F33664" t="s">
        <v>114</v>
      </c>
      <c r="G33664" t="s">
        <v>57</v>
      </c>
      <c r="H33664" t="s">
        <v>46</v>
      </c>
      <c r="I33664" t="s">
        <v>58</v>
      </c>
      <c r="J33664" t="s">
        <v>198</v>
      </c>
      <c r="K33664" t="s">
        <v>1127</v>
      </c>
      <c r="L33664">
        <v>1</v>
      </c>
      <c r="Q33664" s="1">
        <v>40281</v>
      </c>
      <c r="R33664" s="1">
        <v>40281</v>
      </c>
      <c r="S33664">
        <v>0</v>
      </c>
      <c r="T33664">
        <v>0</v>
      </c>
      <c r="U33664">
        <v>0</v>
      </c>
      <c r="V33664">
        <v>0</v>
      </c>
      <c r="W33664">
        <v>0</v>
      </c>
      <c r="X33664">
        <v>0</v>
      </c>
      <c r="Y33664">
        <v>0</v>
      </c>
      <c r="Z33664">
        <v>0</v>
      </c>
      <c r="AA33664">
        <v>0</v>
      </c>
      <c r="AB33664">
        <v>0</v>
      </c>
      <c r="AC33664">
        <v>0</v>
      </c>
      <c r="AD33664">
        <v>0</v>
      </c>
      <c r="AE33664">
        <v>0</v>
      </c>
      <c r="AF33664">
        <v>0</v>
      </c>
      <c r="AG33664">
        <v>0</v>
      </c>
      <c r="AH33664">
        <v>0</v>
      </c>
      <c r="AI33664">
        <v>0</v>
      </c>
      <c r="AJ33664">
        <v>0</v>
      </c>
      <c r="AK33664">
        <v>0</v>
      </c>
      <c r="AL33664">
        <v>0</v>
      </c>
      <c r="AM33664">
        <v>0</v>
      </c>
    </row>
    <row r="33665" spans="1:39" x14ac:dyDescent="0.45">
      <c r="A33665" t="s">
        <v>124553</v>
      </c>
      <c r="B33665" t="s">
        <v>124554</v>
      </c>
      <c r="C33665" t="s">
        <v>124555</v>
      </c>
      <c r="D33665" t="s">
        <v>774</v>
      </c>
      <c r="E33665" t="s">
        <v>775</v>
      </c>
      <c r="F33665" t="s">
        <v>4859</v>
      </c>
      <c r="G33665" t="s">
        <v>57</v>
      </c>
      <c r="H33665" t="s">
        <v>46</v>
      </c>
      <c r="I33665" t="s">
        <v>299</v>
      </c>
      <c r="J33665" t="s">
        <v>300</v>
      </c>
      <c r="K33665" t="s">
        <v>3330</v>
      </c>
      <c r="L33665">
        <v>1</v>
      </c>
      <c r="Q33665" s="1">
        <v>40486</v>
      </c>
      <c r="R33665" s="1">
        <v>40486</v>
      </c>
      <c r="S33665">
        <v>0</v>
      </c>
      <c r="T33665">
        <v>505000</v>
      </c>
      <c r="U33665">
        <v>0</v>
      </c>
      <c r="V33665">
        <v>0</v>
      </c>
      <c r="W33665">
        <v>0</v>
      </c>
      <c r="X33665">
        <v>0</v>
      </c>
      <c r="Y33665">
        <v>0</v>
      </c>
      <c r="Z33665">
        <v>0</v>
      </c>
      <c r="AA33665">
        <v>0</v>
      </c>
      <c r="AB33665">
        <v>0</v>
      </c>
      <c r="AC33665">
        <v>0</v>
      </c>
      <c r="AD33665">
        <v>0</v>
      </c>
      <c r="AE33665">
        <v>0</v>
      </c>
      <c r="AF33665">
        <v>0</v>
      </c>
      <c r="AG33665">
        <v>0</v>
      </c>
      <c r="AH33665">
        <v>0</v>
      </c>
      <c r="AI33665">
        <v>0</v>
      </c>
      <c r="AJ33665">
        <v>0</v>
      </c>
      <c r="AK33665">
        <v>0</v>
      </c>
      <c r="AL33665">
        <v>0</v>
      </c>
      <c r="AM33665">
        <v>0</v>
      </c>
    </row>
    <row r="33666" spans="1:39" x14ac:dyDescent="0.45">
      <c r="A33666" t="s">
        <v>124556</v>
      </c>
      <c r="B33666" t="s">
        <v>124557</v>
      </c>
      <c r="C33666" t="s">
        <v>124558</v>
      </c>
      <c r="D33666" t="s">
        <v>315</v>
      </c>
      <c r="E33666" t="s">
        <v>316</v>
      </c>
      <c r="F33666" t="s">
        <v>39105</v>
      </c>
      <c r="G33666" t="s">
        <v>45</v>
      </c>
      <c r="H33666" t="s">
        <v>46</v>
      </c>
      <c r="I33666" t="s">
        <v>47</v>
      </c>
      <c r="J33666" t="s">
        <v>1578</v>
      </c>
      <c r="K33666" t="s">
        <v>70531</v>
      </c>
      <c r="L33666">
        <v>1</v>
      </c>
      <c r="Q33666" s="1">
        <v>40032</v>
      </c>
      <c r="R33666" s="1">
        <v>40032</v>
      </c>
      <c r="S33666">
        <v>0</v>
      </c>
      <c r="T33666">
        <v>568700</v>
      </c>
      <c r="U33666">
        <v>0</v>
      </c>
      <c r="V33666">
        <v>0</v>
      </c>
      <c r="W33666">
        <v>0</v>
      </c>
      <c r="X33666">
        <v>0</v>
      </c>
      <c r="Y33666">
        <v>0</v>
      </c>
      <c r="Z33666">
        <v>0</v>
      </c>
      <c r="AA33666">
        <v>0</v>
      </c>
      <c r="AB33666">
        <v>0</v>
      </c>
      <c r="AC33666">
        <v>0</v>
      </c>
      <c r="AD33666">
        <v>0</v>
      </c>
      <c r="AE33666">
        <v>0</v>
      </c>
      <c r="AF33666">
        <v>0</v>
      </c>
      <c r="AG33666">
        <v>0</v>
      </c>
      <c r="AH33666">
        <v>0</v>
      </c>
      <c r="AI33666">
        <v>0</v>
      </c>
      <c r="AJ33666">
        <v>0</v>
      </c>
      <c r="AK33666">
        <v>0</v>
      </c>
      <c r="AL33666">
        <v>0</v>
      </c>
      <c r="AM33666">
        <v>0</v>
      </c>
    </row>
    <row r="33667" spans="1:39" x14ac:dyDescent="0.45">
      <c r="A33667" t="s">
        <v>124559</v>
      </c>
      <c r="B33667" t="s">
        <v>124560</v>
      </c>
      <c r="C33667" t="s">
        <v>124561</v>
      </c>
      <c r="D33667" t="s">
        <v>293</v>
      </c>
      <c r="E33667" t="s">
        <v>294</v>
      </c>
      <c r="F33667" t="s">
        <v>1068</v>
      </c>
      <c r="G33667" t="s">
        <v>57</v>
      </c>
      <c r="H33667" t="s">
        <v>2136</v>
      </c>
      <c r="J33667" t="s">
        <v>19196</v>
      </c>
      <c r="K33667" t="s">
        <v>19196</v>
      </c>
      <c r="L33667">
        <v>1</v>
      </c>
      <c r="Q33667" s="1">
        <v>39170</v>
      </c>
      <c r="R33667" s="1">
        <v>39170</v>
      </c>
      <c r="S33667">
        <v>0</v>
      </c>
      <c r="T33667">
        <v>4100000</v>
      </c>
      <c r="U33667">
        <v>0</v>
      </c>
      <c r="V33667">
        <v>0</v>
      </c>
      <c r="W33667">
        <v>0</v>
      </c>
      <c r="X33667">
        <v>0</v>
      </c>
      <c r="Y33667">
        <v>0</v>
      </c>
      <c r="Z33667">
        <v>0</v>
      </c>
      <c r="AA33667">
        <v>0</v>
      </c>
      <c r="AB33667">
        <v>0</v>
      </c>
      <c r="AC33667">
        <v>0</v>
      </c>
      <c r="AD33667">
        <v>0</v>
      </c>
      <c r="AE33667">
        <v>0</v>
      </c>
      <c r="AF33667">
        <v>0</v>
      </c>
      <c r="AG33667">
        <v>0</v>
      </c>
      <c r="AH33667">
        <v>0</v>
      </c>
      <c r="AI33667">
        <v>0</v>
      </c>
      <c r="AJ33667">
        <v>0</v>
      </c>
      <c r="AK33667">
        <v>0</v>
      </c>
      <c r="AL33667">
        <v>0</v>
      </c>
      <c r="AM33667">
        <v>0</v>
      </c>
    </row>
    <row r="33668" spans="1:39" x14ac:dyDescent="0.45">
      <c r="A33668" t="s">
        <v>124562</v>
      </c>
      <c r="B33668" t="s">
        <v>124563</v>
      </c>
      <c r="C33668" t="s">
        <v>124564</v>
      </c>
      <c r="D33668" t="s">
        <v>293</v>
      </c>
      <c r="E33668" t="s">
        <v>294</v>
      </c>
      <c r="F33668" s="3">
        <v>10000</v>
      </c>
      <c r="G33668" t="s">
        <v>57</v>
      </c>
      <c r="H33668" t="s">
        <v>46</v>
      </c>
      <c r="I33668" t="s">
        <v>58</v>
      </c>
      <c r="J33668" t="s">
        <v>198</v>
      </c>
      <c r="K33668" t="s">
        <v>833</v>
      </c>
      <c r="L33668">
        <v>1</v>
      </c>
      <c r="Q33668" s="1">
        <v>40680</v>
      </c>
      <c r="R33668" s="1">
        <v>40680</v>
      </c>
      <c r="S33668">
        <v>0</v>
      </c>
      <c r="T33668">
        <v>0</v>
      </c>
      <c r="U33668">
        <v>0</v>
      </c>
      <c r="V33668">
        <v>0</v>
      </c>
      <c r="W33668">
        <v>0</v>
      </c>
      <c r="X33668">
        <v>10000</v>
      </c>
      <c r="Y33668">
        <v>0</v>
      </c>
      <c r="Z33668">
        <v>0</v>
      </c>
      <c r="AA33668">
        <v>0</v>
      </c>
      <c r="AB33668">
        <v>0</v>
      </c>
      <c r="AC33668">
        <v>0</v>
      </c>
      <c r="AD33668">
        <v>0</v>
      </c>
      <c r="AE33668">
        <v>0</v>
      </c>
      <c r="AF33668">
        <v>0</v>
      </c>
      <c r="AG33668">
        <v>0</v>
      </c>
      <c r="AH33668">
        <v>0</v>
      </c>
      <c r="AI33668">
        <v>0</v>
      </c>
      <c r="AJ33668">
        <v>0</v>
      </c>
      <c r="AK33668">
        <v>0</v>
      </c>
      <c r="AL33668">
        <v>0</v>
      </c>
      <c r="AM33668">
        <v>0</v>
      </c>
    </row>
    <row r="33669" spans="1:39" x14ac:dyDescent="0.45">
      <c r="A33669" t="s">
        <v>124565</v>
      </c>
      <c r="B33669" t="s">
        <v>124566</v>
      </c>
      <c r="C33669" t="s">
        <v>124567</v>
      </c>
      <c r="D33669" t="s">
        <v>228</v>
      </c>
      <c r="E33669" t="s">
        <v>229</v>
      </c>
      <c r="F33669" t="s">
        <v>124568</v>
      </c>
      <c r="G33669" t="s">
        <v>57</v>
      </c>
      <c r="H33669" t="s">
        <v>46</v>
      </c>
      <c r="I33669" t="s">
        <v>81</v>
      </c>
      <c r="J33669" t="s">
        <v>590</v>
      </c>
      <c r="K33669" t="s">
        <v>590</v>
      </c>
      <c r="L33669">
        <v>3</v>
      </c>
      <c r="M33669" s="1">
        <v>40179</v>
      </c>
      <c r="N33669" s="2">
        <v>40179</v>
      </c>
      <c r="O33669" t="s">
        <v>118</v>
      </c>
      <c r="P33669">
        <v>2010</v>
      </c>
      <c r="Q33669" s="1">
        <v>40497</v>
      </c>
      <c r="R33669" s="1">
        <v>40912</v>
      </c>
      <c r="S33669">
        <v>658887</v>
      </c>
      <c r="T33669">
        <v>7000000</v>
      </c>
      <c r="U33669">
        <v>0</v>
      </c>
      <c r="V33669">
        <v>0</v>
      </c>
      <c r="W33669">
        <v>0</v>
      </c>
      <c r="X33669">
        <v>0</v>
      </c>
      <c r="Y33669">
        <v>0</v>
      </c>
      <c r="Z33669">
        <v>0</v>
      </c>
      <c r="AA33669">
        <v>0</v>
      </c>
      <c r="AB33669">
        <v>0</v>
      </c>
      <c r="AC33669">
        <v>0</v>
      </c>
      <c r="AD33669">
        <v>0</v>
      </c>
      <c r="AE33669">
        <v>0</v>
      </c>
      <c r="AF33669">
        <v>0</v>
      </c>
      <c r="AG33669">
        <v>0</v>
      </c>
      <c r="AH33669">
        <v>0</v>
      </c>
      <c r="AI33669">
        <v>0</v>
      </c>
      <c r="AJ33669">
        <v>0</v>
      </c>
      <c r="AK33669">
        <v>0</v>
      </c>
      <c r="AL33669">
        <v>0</v>
      </c>
      <c r="AM33669">
        <v>0</v>
      </c>
    </row>
    <row r="33670" spans="1:39" x14ac:dyDescent="0.45">
      <c r="A33670" t="s">
        <v>124569</v>
      </c>
      <c r="B33670" t="s">
        <v>124570</v>
      </c>
      <c r="C33670" t="s">
        <v>124571</v>
      </c>
      <c r="D33670" t="s">
        <v>59171</v>
      </c>
      <c r="E33670" t="s">
        <v>89</v>
      </c>
      <c r="F33670" t="s">
        <v>124572</v>
      </c>
      <c r="G33670" t="s">
        <v>101</v>
      </c>
      <c r="H33670" t="s">
        <v>65</v>
      </c>
      <c r="J33670" t="s">
        <v>66</v>
      </c>
      <c r="K33670" t="s">
        <v>66</v>
      </c>
      <c r="L33670">
        <v>1</v>
      </c>
      <c r="M33670" s="1">
        <v>38718</v>
      </c>
      <c r="N33670" s="2">
        <v>38718</v>
      </c>
      <c r="O33670" t="s">
        <v>430</v>
      </c>
      <c r="P33670">
        <v>2006</v>
      </c>
      <c r="Q33670" s="1">
        <v>39562</v>
      </c>
      <c r="R33670" s="1">
        <v>39562</v>
      </c>
      <c r="S33670">
        <v>315380</v>
      </c>
      <c r="T33670">
        <v>0</v>
      </c>
      <c r="U33670">
        <v>0</v>
      </c>
      <c r="V33670">
        <v>0</v>
      </c>
      <c r="W33670">
        <v>0</v>
      </c>
      <c r="X33670">
        <v>0</v>
      </c>
      <c r="Y33670">
        <v>0</v>
      </c>
      <c r="Z33670">
        <v>0</v>
      </c>
      <c r="AA33670">
        <v>0</v>
      </c>
      <c r="AB33670">
        <v>0</v>
      </c>
      <c r="AC33670">
        <v>0</v>
      </c>
      <c r="AD33670">
        <v>0</v>
      </c>
      <c r="AE33670">
        <v>0</v>
      </c>
      <c r="AF33670">
        <v>0</v>
      </c>
      <c r="AG33670">
        <v>0</v>
      </c>
      <c r="AH33670">
        <v>0</v>
      </c>
      <c r="AI33670">
        <v>0</v>
      </c>
      <c r="AJ33670">
        <v>0</v>
      </c>
      <c r="AK33670">
        <v>0</v>
      </c>
      <c r="AL33670">
        <v>0</v>
      </c>
      <c r="AM33670">
        <v>0</v>
      </c>
    </row>
    <row r="33671" spans="1:39" x14ac:dyDescent="0.45">
      <c r="A33671" t="s">
        <v>124573</v>
      </c>
      <c r="B33671" t="s">
        <v>124574</v>
      </c>
      <c r="C33671" t="s">
        <v>124575</v>
      </c>
      <c r="D33671" t="s">
        <v>124576</v>
      </c>
      <c r="E33671" t="s">
        <v>1523</v>
      </c>
      <c r="F33671" t="s">
        <v>187</v>
      </c>
      <c r="G33671" t="s">
        <v>57</v>
      </c>
      <c r="H33671" t="s">
        <v>46</v>
      </c>
      <c r="I33671" t="s">
        <v>58</v>
      </c>
      <c r="J33671" t="s">
        <v>59</v>
      </c>
      <c r="K33671" t="s">
        <v>59</v>
      </c>
      <c r="L33671">
        <v>1</v>
      </c>
      <c r="M33671" s="1">
        <v>38991</v>
      </c>
      <c r="N33671" s="2">
        <v>38991</v>
      </c>
      <c r="O33671" t="s">
        <v>1347</v>
      </c>
      <c r="P33671">
        <v>2006</v>
      </c>
      <c r="Q33671" s="1">
        <v>39428</v>
      </c>
      <c r="R33671" s="1">
        <v>39428</v>
      </c>
      <c r="S33671">
        <v>500000</v>
      </c>
      <c r="T33671">
        <v>0</v>
      </c>
      <c r="U33671">
        <v>0</v>
      </c>
      <c r="V33671">
        <v>0</v>
      </c>
      <c r="W33671">
        <v>0</v>
      </c>
      <c r="X33671">
        <v>0</v>
      </c>
      <c r="Y33671">
        <v>0</v>
      </c>
      <c r="Z33671">
        <v>0</v>
      </c>
      <c r="AA33671">
        <v>0</v>
      </c>
      <c r="AB33671">
        <v>0</v>
      </c>
      <c r="AC33671">
        <v>0</v>
      </c>
      <c r="AD33671">
        <v>0</v>
      </c>
      <c r="AE33671">
        <v>0</v>
      </c>
      <c r="AF33671">
        <v>0</v>
      </c>
      <c r="AG33671">
        <v>0</v>
      </c>
      <c r="AH33671">
        <v>0</v>
      </c>
      <c r="AI33671">
        <v>0</v>
      </c>
      <c r="AJ33671">
        <v>0</v>
      </c>
      <c r="AK33671">
        <v>0</v>
      </c>
      <c r="AL33671">
        <v>0</v>
      </c>
      <c r="AM33671">
        <v>0</v>
      </c>
    </row>
    <row r="33672" spans="1:39" x14ac:dyDescent="0.45">
      <c r="A33672" t="s">
        <v>124577</v>
      </c>
      <c r="B33672" t="s">
        <v>124578</v>
      </c>
      <c r="C33672" t="s">
        <v>124579</v>
      </c>
      <c r="D33672" t="s">
        <v>969</v>
      </c>
      <c r="E33672" t="s">
        <v>162</v>
      </c>
      <c r="F33672" t="s">
        <v>426</v>
      </c>
      <c r="G33672" t="s">
        <v>57</v>
      </c>
      <c r="H33672" t="s">
        <v>46</v>
      </c>
      <c r="I33672" t="s">
        <v>47</v>
      </c>
      <c r="J33672" t="s">
        <v>48</v>
      </c>
      <c r="K33672" t="s">
        <v>49</v>
      </c>
      <c r="L33672">
        <v>2</v>
      </c>
      <c r="Q33672" s="1">
        <v>41394</v>
      </c>
      <c r="R33672" s="1">
        <v>41394</v>
      </c>
      <c r="S33672">
        <v>200000</v>
      </c>
      <c r="T33672">
        <v>0</v>
      </c>
      <c r="U33672">
        <v>0</v>
      </c>
      <c r="V33672">
        <v>0</v>
      </c>
      <c r="W33672">
        <v>0</v>
      </c>
      <c r="X33672">
        <v>0</v>
      </c>
      <c r="Y33672">
        <v>0</v>
      </c>
      <c r="Z33672">
        <v>0</v>
      </c>
      <c r="AA33672">
        <v>0</v>
      </c>
      <c r="AB33672">
        <v>0</v>
      </c>
      <c r="AC33672">
        <v>0</v>
      </c>
      <c r="AD33672">
        <v>0</v>
      </c>
      <c r="AE33672">
        <v>0</v>
      </c>
      <c r="AF33672">
        <v>0</v>
      </c>
      <c r="AG33672">
        <v>0</v>
      </c>
      <c r="AH33672">
        <v>0</v>
      </c>
      <c r="AI33672">
        <v>0</v>
      </c>
      <c r="AJ33672">
        <v>0</v>
      </c>
      <c r="AK33672">
        <v>0</v>
      </c>
      <c r="AL33672">
        <v>0</v>
      </c>
      <c r="AM33672">
        <v>0</v>
      </c>
    </row>
    <row r="33673" spans="1:39" x14ac:dyDescent="0.45">
      <c r="A33673" t="s">
        <v>124580</v>
      </c>
      <c r="B33673" t="s">
        <v>124581</v>
      </c>
      <c r="C33673" t="s">
        <v>124582</v>
      </c>
      <c r="D33673" t="s">
        <v>461</v>
      </c>
      <c r="E33673" t="s">
        <v>462</v>
      </c>
      <c r="F33673" t="s">
        <v>124583</v>
      </c>
      <c r="G33673" t="s">
        <v>57</v>
      </c>
      <c r="H33673" t="s">
        <v>46</v>
      </c>
      <c r="I33673" t="s">
        <v>58</v>
      </c>
      <c r="J33673" t="s">
        <v>198</v>
      </c>
      <c r="K33673" t="s">
        <v>1000</v>
      </c>
      <c r="L33673">
        <v>4</v>
      </c>
      <c r="M33673" s="1">
        <v>38504</v>
      </c>
      <c r="N33673" s="2">
        <v>38504</v>
      </c>
      <c r="O33673" t="s">
        <v>1808</v>
      </c>
      <c r="P33673">
        <v>2005</v>
      </c>
      <c r="Q33673" s="1">
        <v>40367</v>
      </c>
      <c r="R33673" s="1">
        <v>41527</v>
      </c>
      <c r="S33673">
        <v>0</v>
      </c>
      <c r="T33673">
        <v>74600000</v>
      </c>
      <c r="U33673">
        <v>0</v>
      </c>
      <c r="V33673">
        <v>0</v>
      </c>
      <c r="W33673">
        <v>0</v>
      </c>
      <c r="X33673">
        <v>30000000</v>
      </c>
      <c r="Y33673">
        <v>0</v>
      </c>
      <c r="Z33673">
        <v>0</v>
      </c>
      <c r="AA33673">
        <v>18400000</v>
      </c>
      <c r="AB33673">
        <v>0</v>
      </c>
      <c r="AC33673">
        <v>0</v>
      </c>
      <c r="AD33673">
        <v>0</v>
      </c>
      <c r="AE33673">
        <v>0</v>
      </c>
      <c r="AF33673">
        <v>0</v>
      </c>
      <c r="AG33673">
        <v>0</v>
      </c>
      <c r="AH33673">
        <v>0</v>
      </c>
      <c r="AI33673">
        <v>28000000</v>
      </c>
      <c r="AJ33673">
        <v>0</v>
      </c>
      <c r="AK33673">
        <v>0</v>
      </c>
      <c r="AL33673">
        <v>0</v>
      </c>
      <c r="AM33673">
        <v>0</v>
      </c>
    </row>
    <row r="33674" spans="1:39" x14ac:dyDescent="0.45">
      <c r="A33674" t="s">
        <v>124584</v>
      </c>
      <c r="B33674" t="s">
        <v>124585</v>
      </c>
      <c r="C33674" t="s">
        <v>124586</v>
      </c>
      <c r="D33674" t="s">
        <v>755</v>
      </c>
      <c r="E33674" t="s">
        <v>756</v>
      </c>
      <c r="F33674" t="s">
        <v>2678</v>
      </c>
      <c r="G33674" t="s">
        <v>57</v>
      </c>
      <c r="H33674" t="s">
        <v>46</v>
      </c>
      <c r="I33674" t="s">
        <v>299</v>
      </c>
      <c r="J33674" t="s">
        <v>300</v>
      </c>
      <c r="K33674" t="s">
        <v>124587</v>
      </c>
      <c r="L33674">
        <v>1</v>
      </c>
      <c r="M33674" s="1">
        <v>37257</v>
      </c>
      <c r="N33674" s="2">
        <v>37257</v>
      </c>
      <c r="O33674" t="s">
        <v>554</v>
      </c>
      <c r="P33674">
        <v>2002</v>
      </c>
      <c r="Q33674" s="1">
        <v>40155</v>
      </c>
      <c r="R33674" s="1">
        <v>40155</v>
      </c>
      <c r="S33674">
        <v>0</v>
      </c>
      <c r="T33674">
        <v>875000</v>
      </c>
      <c r="U33674">
        <v>0</v>
      </c>
      <c r="V33674">
        <v>0</v>
      </c>
      <c r="W33674">
        <v>0</v>
      </c>
      <c r="X33674">
        <v>0</v>
      </c>
      <c r="Y33674">
        <v>0</v>
      </c>
      <c r="Z33674">
        <v>0</v>
      </c>
      <c r="AA33674">
        <v>0</v>
      </c>
      <c r="AB33674">
        <v>0</v>
      </c>
      <c r="AC33674">
        <v>0</v>
      </c>
      <c r="AD33674">
        <v>0</v>
      </c>
      <c r="AE33674">
        <v>0</v>
      </c>
      <c r="AF33674">
        <v>0</v>
      </c>
      <c r="AG33674">
        <v>0</v>
      </c>
      <c r="AH33674">
        <v>0</v>
      </c>
      <c r="AI33674">
        <v>0</v>
      </c>
      <c r="AJ33674">
        <v>0</v>
      </c>
      <c r="AK33674">
        <v>0</v>
      </c>
      <c r="AL33674">
        <v>0</v>
      </c>
      <c r="AM33674">
        <v>0</v>
      </c>
    </row>
    <row r="33675" spans="1:39" x14ac:dyDescent="0.45">
      <c r="A33675" t="s">
        <v>124588</v>
      </c>
      <c r="B33675" t="s">
        <v>124589</v>
      </c>
      <c r="C33675" t="s">
        <v>124590</v>
      </c>
      <c r="F33675" t="s">
        <v>114</v>
      </c>
      <c r="G33675" t="s">
        <v>57</v>
      </c>
      <c r="H33675" t="s">
        <v>46</v>
      </c>
      <c r="I33675" t="s">
        <v>994</v>
      </c>
      <c r="J33675" t="s">
        <v>995</v>
      </c>
      <c r="K33675" t="s">
        <v>995</v>
      </c>
      <c r="L33675">
        <v>1</v>
      </c>
      <c r="Q33675" s="1">
        <v>41395</v>
      </c>
      <c r="R33675" s="1">
        <v>41395</v>
      </c>
      <c r="S33675">
        <v>0</v>
      </c>
      <c r="T33675">
        <v>0</v>
      </c>
      <c r="U33675">
        <v>0</v>
      </c>
      <c r="V33675">
        <v>0</v>
      </c>
      <c r="W33675">
        <v>0</v>
      </c>
      <c r="X33675">
        <v>0</v>
      </c>
      <c r="Y33675">
        <v>0</v>
      </c>
      <c r="Z33675">
        <v>0</v>
      </c>
      <c r="AA33675">
        <v>0</v>
      </c>
      <c r="AB33675">
        <v>0</v>
      </c>
      <c r="AC33675">
        <v>0</v>
      </c>
      <c r="AD33675">
        <v>0</v>
      </c>
      <c r="AE33675">
        <v>0</v>
      </c>
      <c r="AF33675">
        <v>0</v>
      </c>
      <c r="AG33675">
        <v>0</v>
      </c>
      <c r="AH33675">
        <v>0</v>
      </c>
      <c r="AI33675">
        <v>0</v>
      </c>
      <c r="AJ33675">
        <v>0</v>
      </c>
      <c r="AK33675">
        <v>0</v>
      </c>
      <c r="AL33675">
        <v>0</v>
      </c>
      <c r="AM33675">
        <v>0</v>
      </c>
    </row>
    <row r="33676" spans="1:39" x14ac:dyDescent="0.45">
      <c r="A33676" t="s">
        <v>124591</v>
      </c>
      <c r="B33676" t="s">
        <v>124592</v>
      </c>
      <c r="C33676" t="s">
        <v>124593</v>
      </c>
      <c r="D33676" t="s">
        <v>558</v>
      </c>
      <c r="E33676" t="s">
        <v>559</v>
      </c>
      <c r="F33676" t="s">
        <v>275</v>
      </c>
      <c r="G33676" t="s">
        <v>101</v>
      </c>
      <c r="H33676" t="s">
        <v>46</v>
      </c>
      <c r="I33676" t="s">
        <v>47</v>
      </c>
      <c r="J33676" t="s">
        <v>48</v>
      </c>
      <c r="K33676" t="s">
        <v>49</v>
      </c>
      <c r="L33676">
        <v>1</v>
      </c>
      <c r="M33676" s="1">
        <v>39448</v>
      </c>
      <c r="N33676" s="2">
        <v>39448</v>
      </c>
      <c r="O33676" t="s">
        <v>181</v>
      </c>
      <c r="P33676">
        <v>2008</v>
      </c>
      <c r="Q33676" s="1">
        <v>40087</v>
      </c>
      <c r="R33676" s="1">
        <v>40087</v>
      </c>
      <c r="S33676">
        <v>0</v>
      </c>
      <c r="T33676">
        <v>1600000</v>
      </c>
      <c r="U33676">
        <v>0</v>
      </c>
      <c r="V33676">
        <v>0</v>
      </c>
      <c r="W33676">
        <v>0</v>
      </c>
      <c r="X33676">
        <v>0</v>
      </c>
      <c r="Y33676">
        <v>0</v>
      </c>
      <c r="Z33676">
        <v>0</v>
      </c>
      <c r="AA33676">
        <v>0</v>
      </c>
      <c r="AB33676">
        <v>0</v>
      </c>
      <c r="AC33676">
        <v>0</v>
      </c>
      <c r="AD33676">
        <v>0</v>
      </c>
      <c r="AE33676">
        <v>0</v>
      </c>
      <c r="AF33676">
        <v>0</v>
      </c>
      <c r="AG33676">
        <v>0</v>
      </c>
      <c r="AH33676">
        <v>0</v>
      </c>
      <c r="AI33676">
        <v>0</v>
      </c>
      <c r="AJ33676">
        <v>0</v>
      </c>
      <c r="AK33676">
        <v>0</v>
      </c>
      <c r="AL33676">
        <v>0</v>
      </c>
      <c r="AM33676">
        <v>0</v>
      </c>
    </row>
    <row r="33677" spans="1:39" x14ac:dyDescent="0.45">
      <c r="A33677" t="s">
        <v>124594</v>
      </c>
      <c r="B33677" t="s">
        <v>124595</v>
      </c>
      <c r="C33677" t="s">
        <v>124596</v>
      </c>
      <c r="D33677" t="s">
        <v>293</v>
      </c>
      <c r="E33677" t="s">
        <v>294</v>
      </c>
      <c r="F33677" t="s">
        <v>640</v>
      </c>
      <c r="G33677" t="s">
        <v>57</v>
      </c>
      <c r="H33677" t="s">
        <v>46</v>
      </c>
      <c r="I33677" t="s">
        <v>91</v>
      </c>
      <c r="J33677" t="s">
        <v>602</v>
      </c>
      <c r="K33677" t="s">
        <v>602</v>
      </c>
      <c r="L33677">
        <v>1</v>
      </c>
      <c r="M33677" s="1">
        <v>38353</v>
      </c>
      <c r="N33677" s="2">
        <v>38353</v>
      </c>
      <c r="O33677" t="s">
        <v>464</v>
      </c>
      <c r="P33677">
        <v>2005</v>
      </c>
      <c r="Q33677" s="1">
        <v>40889</v>
      </c>
      <c r="R33677" s="1">
        <v>40889</v>
      </c>
      <c r="S33677">
        <v>0</v>
      </c>
      <c r="T33677">
        <v>150000</v>
      </c>
      <c r="U33677">
        <v>0</v>
      </c>
      <c r="V33677">
        <v>0</v>
      </c>
      <c r="W33677">
        <v>0</v>
      </c>
      <c r="X33677">
        <v>0</v>
      </c>
      <c r="Y33677">
        <v>0</v>
      </c>
      <c r="Z33677">
        <v>0</v>
      </c>
      <c r="AA33677">
        <v>0</v>
      </c>
      <c r="AB33677">
        <v>0</v>
      </c>
      <c r="AC33677">
        <v>0</v>
      </c>
      <c r="AD33677">
        <v>0</v>
      </c>
      <c r="AE33677">
        <v>0</v>
      </c>
      <c r="AF33677">
        <v>0</v>
      </c>
      <c r="AG33677">
        <v>0</v>
      </c>
      <c r="AH33677">
        <v>0</v>
      </c>
      <c r="AI33677">
        <v>0</v>
      </c>
      <c r="AJ33677">
        <v>0</v>
      </c>
      <c r="AK33677">
        <v>0</v>
      </c>
      <c r="AL33677">
        <v>0</v>
      </c>
      <c r="AM33677">
        <v>0</v>
      </c>
    </row>
    <row r="33678" spans="1:39" x14ac:dyDescent="0.45">
      <c r="A33678" t="s">
        <v>124597</v>
      </c>
      <c r="B33678" t="s">
        <v>124598</v>
      </c>
      <c r="C33678" t="s">
        <v>124599</v>
      </c>
      <c r="D33678" t="s">
        <v>88</v>
      </c>
      <c r="E33678" t="s">
        <v>89</v>
      </c>
      <c r="F33678" t="s">
        <v>7101</v>
      </c>
      <c r="G33678" t="s">
        <v>57</v>
      </c>
      <c r="H33678" t="s">
        <v>46</v>
      </c>
      <c r="I33678" t="s">
        <v>115</v>
      </c>
      <c r="J33678" t="s">
        <v>116</v>
      </c>
      <c r="K33678" t="s">
        <v>117</v>
      </c>
      <c r="L33678">
        <v>1</v>
      </c>
      <c r="M33678" s="1">
        <v>41275</v>
      </c>
      <c r="N33678" s="2">
        <v>41275</v>
      </c>
      <c r="O33678" t="s">
        <v>164</v>
      </c>
      <c r="P33678">
        <v>2013</v>
      </c>
      <c r="Q33678" s="1">
        <v>41752</v>
      </c>
      <c r="R33678" s="1">
        <v>41752</v>
      </c>
      <c r="S33678">
        <v>0</v>
      </c>
      <c r="T33678">
        <v>0</v>
      </c>
      <c r="U33678">
        <v>0</v>
      </c>
      <c r="V33678">
        <v>0</v>
      </c>
      <c r="W33678">
        <v>0</v>
      </c>
      <c r="X33678">
        <v>135000</v>
      </c>
      <c r="Y33678">
        <v>0</v>
      </c>
      <c r="Z33678">
        <v>0</v>
      </c>
      <c r="AA33678">
        <v>0</v>
      </c>
      <c r="AB33678">
        <v>0</v>
      </c>
      <c r="AC33678">
        <v>0</v>
      </c>
      <c r="AD33678">
        <v>0</v>
      </c>
      <c r="AE33678">
        <v>0</v>
      </c>
      <c r="AF33678">
        <v>0</v>
      </c>
      <c r="AG33678">
        <v>0</v>
      </c>
      <c r="AH33678">
        <v>0</v>
      </c>
      <c r="AI33678">
        <v>0</v>
      </c>
      <c r="AJ33678">
        <v>0</v>
      </c>
      <c r="AK33678">
        <v>0</v>
      </c>
      <c r="AL33678">
        <v>0</v>
      </c>
      <c r="AM33678">
        <v>0</v>
      </c>
    </row>
    <row r="33679" spans="1:39" x14ac:dyDescent="0.45">
      <c r="A33679" t="s">
        <v>124600</v>
      </c>
      <c r="B33679" t="s">
        <v>124601</v>
      </c>
      <c r="C33679" t="s">
        <v>124602</v>
      </c>
      <c r="F33679" t="s">
        <v>114</v>
      </c>
      <c r="G33679" t="s">
        <v>45</v>
      </c>
      <c r="H33679" t="s">
        <v>46</v>
      </c>
      <c r="I33679" t="s">
        <v>1298</v>
      </c>
      <c r="J33679" t="s">
        <v>1299</v>
      </c>
      <c r="K33679" t="s">
        <v>12229</v>
      </c>
      <c r="L33679">
        <v>1</v>
      </c>
      <c r="M33679" s="1">
        <v>36526</v>
      </c>
      <c r="N33679" s="2">
        <v>36526</v>
      </c>
      <c r="O33679" t="s">
        <v>255</v>
      </c>
      <c r="P33679">
        <v>2000</v>
      </c>
      <c r="Q33679" s="1">
        <v>41075</v>
      </c>
      <c r="R33679" s="1">
        <v>41075</v>
      </c>
      <c r="S33679">
        <v>0</v>
      </c>
      <c r="T33679">
        <v>0</v>
      </c>
      <c r="U33679">
        <v>0</v>
      </c>
      <c r="V33679">
        <v>0</v>
      </c>
      <c r="W33679">
        <v>0</v>
      </c>
      <c r="X33679">
        <v>0</v>
      </c>
      <c r="Y33679">
        <v>0</v>
      </c>
      <c r="Z33679">
        <v>0</v>
      </c>
      <c r="AA33679">
        <v>0</v>
      </c>
      <c r="AB33679">
        <v>0</v>
      </c>
      <c r="AC33679">
        <v>0</v>
      </c>
      <c r="AD33679">
        <v>0</v>
      </c>
      <c r="AE33679">
        <v>0</v>
      </c>
      <c r="AF33679">
        <v>0</v>
      </c>
      <c r="AG33679">
        <v>0</v>
      </c>
      <c r="AH33679">
        <v>0</v>
      </c>
      <c r="AI33679">
        <v>0</v>
      </c>
      <c r="AJ33679">
        <v>0</v>
      </c>
      <c r="AK33679">
        <v>0</v>
      </c>
      <c r="AL33679">
        <v>0</v>
      </c>
      <c r="AM33679">
        <v>0</v>
      </c>
    </row>
    <row r="33680" spans="1:39" x14ac:dyDescent="0.45">
      <c r="A33680" t="s">
        <v>124603</v>
      </c>
      <c r="B33680" t="s">
        <v>124604</v>
      </c>
      <c r="C33680" t="s">
        <v>124605</v>
      </c>
      <c r="D33680" t="s">
        <v>774</v>
      </c>
      <c r="E33680" t="s">
        <v>775</v>
      </c>
      <c r="F33680" t="s">
        <v>124606</v>
      </c>
      <c r="G33680" t="s">
        <v>57</v>
      </c>
      <c r="H33680" t="s">
        <v>46</v>
      </c>
      <c r="I33680" t="s">
        <v>58</v>
      </c>
      <c r="J33680" t="s">
        <v>518</v>
      </c>
      <c r="K33680" t="s">
        <v>9703</v>
      </c>
      <c r="L33680">
        <v>4</v>
      </c>
      <c r="M33680" s="1">
        <v>37987</v>
      </c>
      <c r="N33680" s="2">
        <v>37987</v>
      </c>
      <c r="O33680" t="s">
        <v>452</v>
      </c>
      <c r="P33680">
        <v>2004</v>
      </c>
      <c r="Q33680" s="1">
        <v>40183</v>
      </c>
      <c r="R33680" s="1">
        <v>41026</v>
      </c>
      <c r="S33680">
        <v>0</v>
      </c>
      <c r="T33680">
        <v>2576750</v>
      </c>
      <c r="U33680">
        <v>0</v>
      </c>
      <c r="V33680">
        <v>0</v>
      </c>
      <c r="W33680">
        <v>0</v>
      </c>
      <c r="X33680">
        <v>550000</v>
      </c>
      <c r="Y33680">
        <v>0</v>
      </c>
      <c r="Z33680">
        <v>0</v>
      </c>
      <c r="AA33680">
        <v>0</v>
      </c>
      <c r="AB33680">
        <v>0</v>
      </c>
      <c r="AC33680">
        <v>0</v>
      </c>
      <c r="AD33680">
        <v>0</v>
      </c>
      <c r="AE33680">
        <v>0</v>
      </c>
      <c r="AF33680">
        <v>2375000</v>
      </c>
      <c r="AG33680">
        <v>0</v>
      </c>
      <c r="AH33680">
        <v>0</v>
      </c>
      <c r="AI33680">
        <v>0</v>
      </c>
      <c r="AJ33680">
        <v>0</v>
      </c>
      <c r="AK33680">
        <v>0</v>
      </c>
      <c r="AL33680">
        <v>0</v>
      </c>
      <c r="AM33680">
        <v>0</v>
      </c>
    </row>
    <row r="33681" spans="1:39" x14ac:dyDescent="0.45">
      <c r="A33681" t="s">
        <v>124607</v>
      </c>
      <c r="B33681" t="s">
        <v>124608</v>
      </c>
      <c r="D33681" t="s">
        <v>142</v>
      </c>
      <c r="E33681" t="s">
        <v>143</v>
      </c>
      <c r="F33681" t="s">
        <v>92097</v>
      </c>
      <c r="G33681" t="s">
        <v>57</v>
      </c>
      <c r="H33681" t="s">
        <v>46</v>
      </c>
      <c r="I33681" t="s">
        <v>169</v>
      </c>
      <c r="J33681" t="s">
        <v>170</v>
      </c>
      <c r="K33681" t="s">
        <v>170</v>
      </c>
      <c r="L33681">
        <v>1</v>
      </c>
      <c r="Q33681" s="1">
        <v>40786</v>
      </c>
      <c r="R33681" s="1">
        <v>40786</v>
      </c>
      <c r="S33681">
        <v>1480000</v>
      </c>
      <c r="T33681">
        <v>0</v>
      </c>
      <c r="U33681">
        <v>0</v>
      </c>
      <c r="V33681">
        <v>0</v>
      </c>
      <c r="W33681">
        <v>0</v>
      </c>
      <c r="X33681">
        <v>0</v>
      </c>
      <c r="Y33681">
        <v>0</v>
      </c>
      <c r="Z33681">
        <v>0</v>
      </c>
      <c r="AA33681">
        <v>0</v>
      </c>
      <c r="AB33681">
        <v>0</v>
      </c>
      <c r="AC33681">
        <v>0</v>
      </c>
      <c r="AD33681">
        <v>0</v>
      </c>
      <c r="AE33681">
        <v>0</v>
      </c>
      <c r="AF33681">
        <v>0</v>
      </c>
      <c r="AG33681">
        <v>0</v>
      </c>
      <c r="AH33681">
        <v>0</v>
      </c>
      <c r="AI33681">
        <v>0</v>
      </c>
      <c r="AJ33681">
        <v>0</v>
      </c>
      <c r="AK33681">
        <v>0</v>
      </c>
      <c r="AL33681">
        <v>0</v>
      </c>
      <c r="AM33681">
        <v>0</v>
      </c>
    </row>
    <row r="33682" spans="1:39" x14ac:dyDescent="0.45">
      <c r="A33682" t="s">
        <v>124609</v>
      </c>
      <c r="B33682" t="s">
        <v>124610</v>
      </c>
      <c r="C33682" t="s">
        <v>124611</v>
      </c>
      <c r="D33682" t="s">
        <v>107</v>
      </c>
      <c r="E33682" t="s">
        <v>108</v>
      </c>
      <c r="F33682" t="s">
        <v>114</v>
      </c>
      <c r="G33682" t="s">
        <v>57</v>
      </c>
      <c r="H33682" t="s">
        <v>46</v>
      </c>
      <c r="I33682" t="s">
        <v>47</v>
      </c>
      <c r="J33682" t="s">
        <v>48</v>
      </c>
      <c r="K33682" t="s">
        <v>49</v>
      </c>
      <c r="L33682">
        <v>1</v>
      </c>
      <c r="M33682" s="1">
        <v>40909</v>
      </c>
      <c r="N33682" s="2">
        <v>40909</v>
      </c>
      <c r="O33682" t="s">
        <v>132</v>
      </c>
      <c r="P33682">
        <v>2012</v>
      </c>
      <c r="Q33682" s="1">
        <v>41695</v>
      </c>
      <c r="R33682" s="1">
        <v>41695</v>
      </c>
      <c r="S33682">
        <v>0</v>
      </c>
      <c r="T33682">
        <v>0</v>
      </c>
      <c r="U33682">
        <v>0</v>
      </c>
      <c r="V33682">
        <v>0</v>
      </c>
      <c r="W33682">
        <v>0</v>
      </c>
      <c r="X33682">
        <v>0</v>
      </c>
      <c r="Y33682">
        <v>0</v>
      </c>
      <c r="Z33682">
        <v>0</v>
      </c>
      <c r="AA33682">
        <v>0</v>
      </c>
      <c r="AB33682">
        <v>0</v>
      </c>
      <c r="AC33682">
        <v>0</v>
      </c>
      <c r="AD33682">
        <v>0</v>
      </c>
      <c r="AE33682">
        <v>0</v>
      </c>
      <c r="AF33682">
        <v>0</v>
      </c>
      <c r="AG33682">
        <v>0</v>
      </c>
      <c r="AH33682">
        <v>0</v>
      </c>
      <c r="AI33682">
        <v>0</v>
      </c>
      <c r="AJ33682">
        <v>0</v>
      </c>
      <c r="AK33682">
        <v>0</v>
      </c>
      <c r="AL33682">
        <v>0</v>
      </c>
      <c r="AM33682">
        <v>0</v>
      </c>
    </row>
    <row r="33683" spans="1:39" x14ac:dyDescent="0.45">
      <c r="A33683" t="s">
        <v>124612</v>
      </c>
      <c r="B33683" t="s">
        <v>124613</v>
      </c>
      <c r="F33683" t="s">
        <v>1577</v>
      </c>
      <c r="G33683" t="s">
        <v>57</v>
      </c>
      <c r="L33683">
        <v>1</v>
      </c>
      <c r="Q33683" s="1">
        <v>41214</v>
      </c>
      <c r="R33683" s="1">
        <v>41214</v>
      </c>
      <c r="S33683">
        <v>450000</v>
      </c>
      <c r="T33683">
        <v>0</v>
      </c>
      <c r="U33683">
        <v>0</v>
      </c>
      <c r="V33683">
        <v>0</v>
      </c>
      <c r="W33683">
        <v>0</v>
      </c>
      <c r="X33683">
        <v>0</v>
      </c>
      <c r="Y33683">
        <v>0</v>
      </c>
      <c r="Z33683">
        <v>0</v>
      </c>
      <c r="AA33683">
        <v>0</v>
      </c>
      <c r="AB33683">
        <v>0</v>
      </c>
      <c r="AC33683">
        <v>0</v>
      </c>
      <c r="AD33683">
        <v>0</v>
      </c>
      <c r="AE33683">
        <v>0</v>
      </c>
      <c r="AF33683">
        <v>0</v>
      </c>
      <c r="AG33683">
        <v>0</v>
      </c>
      <c r="AH33683">
        <v>0</v>
      </c>
      <c r="AI33683">
        <v>0</v>
      </c>
      <c r="AJ33683">
        <v>0</v>
      </c>
      <c r="AK33683">
        <v>0</v>
      </c>
      <c r="AL33683">
        <v>0</v>
      </c>
      <c r="AM33683">
        <v>0</v>
      </c>
    </row>
    <row r="33684" spans="1:39" x14ac:dyDescent="0.45">
      <c r="A33684" t="s">
        <v>124614</v>
      </c>
      <c r="B33684" t="s">
        <v>124615</v>
      </c>
      <c r="C33684" t="s">
        <v>124616</v>
      </c>
      <c r="D33684" t="s">
        <v>124617</v>
      </c>
      <c r="E33684" t="s">
        <v>1758</v>
      </c>
      <c r="F33684" t="s">
        <v>35297</v>
      </c>
      <c r="G33684" t="s">
        <v>57</v>
      </c>
      <c r="H33684" t="s">
        <v>46</v>
      </c>
      <c r="I33684" t="s">
        <v>299</v>
      </c>
      <c r="J33684" t="s">
        <v>300</v>
      </c>
      <c r="K33684" t="s">
        <v>369</v>
      </c>
      <c r="L33684">
        <v>1</v>
      </c>
      <c r="M33684" s="1">
        <v>41579</v>
      </c>
      <c r="N33684" s="2">
        <v>41579</v>
      </c>
      <c r="O33684" t="s">
        <v>157</v>
      </c>
      <c r="P33684">
        <v>2013</v>
      </c>
      <c r="Q33684" s="1">
        <v>41781</v>
      </c>
      <c r="R33684" s="1">
        <v>41781</v>
      </c>
      <c r="S33684">
        <v>0</v>
      </c>
      <c r="T33684">
        <v>1215000</v>
      </c>
      <c r="U33684">
        <v>0</v>
      </c>
      <c r="V33684">
        <v>0</v>
      </c>
      <c r="W33684">
        <v>0</v>
      </c>
      <c r="X33684">
        <v>0</v>
      </c>
      <c r="Y33684">
        <v>0</v>
      </c>
      <c r="Z33684">
        <v>0</v>
      </c>
      <c r="AA33684">
        <v>0</v>
      </c>
      <c r="AB33684">
        <v>0</v>
      </c>
      <c r="AC33684">
        <v>0</v>
      </c>
      <c r="AD33684">
        <v>0</v>
      </c>
      <c r="AE33684">
        <v>0</v>
      </c>
      <c r="AF33684">
        <v>0</v>
      </c>
      <c r="AG33684">
        <v>0</v>
      </c>
      <c r="AH33684">
        <v>0</v>
      </c>
      <c r="AI33684">
        <v>0</v>
      </c>
      <c r="AJ33684">
        <v>0</v>
      </c>
      <c r="AK33684">
        <v>0</v>
      </c>
      <c r="AL33684">
        <v>0</v>
      </c>
      <c r="AM33684">
        <v>0</v>
      </c>
    </row>
    <row r="33685" spans="1:39" x14ac:dyDescent="0.45">
      <c r="A33685" t="s">
        <v>124618</v>
      </c>
      <c r="B33685" t="s">
        <v>124619</v>
      </c>
      <c r="C33685" t="s">
        <v>124620</v>
      </c>
      <c r="F33685" t="s">
        <v>114</v>
      </c>
      <c r="G33685" t="s">
        <v>57</v>
      </c>
      <c r="H33685" t="s">
        <v>192</v>
      </c>
      <c r="J33685" t="s">
        <v>193</v>
      </c>
      <c r="K33685" t="s">
        <v>193</v>
      </c>
      <c r="L33685">
        <v>1</v>
      </c>
      <c r="M33685" s="1">
        <v>40909</v>
      </c>
      <c r="N33685" s="2">
        <v>40909</v>
      </c>
      <c r="O33685" t="s">
        <v>132</v>
      </c>
      <c r="P33685">
        <v>2012</v>
      </c>
      <c r="Q33685" s="1">
        <v>41821</v>
      </c>
      <c r="R33685" s="1">
        <v>41821</v>
      </c>
      <c r="S33685">
        <v>0</v>
      </c>
      <c r="T33685">
        <v>0</v>
      </c>
      <c r="U33685">
        <v>0</v>
      </c>
      <c r="V33685">
        <v>0</v>
      </c>
      <c r="W33685">
        <v>0</v>
      </c>
      <c r="X33685">
        <v>0</v>
      </c>
      <c r="Y33685">
        <v>0</v>
      </c>
      <c r="Z33685">
        <v>0</v>
      </c>
      <c r="AA33685">
        <v>0</v>
      </c>
      <c r="AB33685">
        <v>0</v>
      </c>
      <c r="AC33685">
        <v>0</v>
      </c>
      <c r="AD33685">
        <v>0</v>
      </c>
      <c r="AE33685">
        <v>0</v>
      </c>
      <c r="AF33685">
        <v>0</v>
      </c>
      <c r="AG33685">
        <v>0</v>
      </c>
      <c r="AH33685">
        <v>0</v>
      </c>
      <c r="AI33685">
        <v>0</v>
      </c>
      <c r="AJ33685">
        <v>0</v>
      </c>
      <c r="AK33685">
        <v>0</v>
      </c>
      <c r="AL33685">
        <v>0</v>
      </c>
      <c r="AM33685">
        <v>0</v>
      </c>
    </row>
    <row r="33686" spans="1:39" x14ac:dyDescent="0.45">
      <c r="A33686" t="s">
        <v>124621</v>
      </c>
      <c r="B33686" t="s">
        <v>124622</v>
      </c>
      <c r="C33686" t="s">
        <v>124623</v>
      </c>
      <c r="D33686" t="s">
        <v>124624</v>
      </c>
      <c r="E33686" t="s">
        <v>1708</v>
      </c>
      <c r="F33686" t="s">
        <v>114</v>
      </c>
      <c r="G33686" t="s">
        <v>57</v>
      </c>
      <c r="H33686" t="s">
        <v>1153</v>
      </c>
      <c r="J33686" t="s">
        <v>2578</v>
      </c>
      <c r="L33686">
        <v>1</v>
      </c>
      <c r="M33686" s="1">
        <v>41729</v>
      </c>
      <c r="N33686" s="2">
        <v>41699</v>
      </c>
      <c r="O33686" t="s">
        <v>84</v>
      </c>
      <c r="P33686">
        <v>2014</v>
      </c>
      <c r="Q33686" s="1">
        <v>41760</v>
      </c>
      <c r="R33686" s="1">
        <v>41760</v>
      </c>
      <c r="S33686">
        <v>0</v>
      </c>
      <c r="T33686">
        <v>0</v>
      </c>
      <c r="U33686">
        <v>0</v>
      </c>
      <c r="V33686">
        <v>0</v>
      </c>
      <c r="W33686">
        <v>0</v>
      </c>
      <c r="X33686">
        <v>0</v>
      </c>
      <c r="Y33686">
        <v>0</v>
      </c>
      <c r="Z33686">
        <v>0</v>
      </c>
      <c r="AA33686">
        <v>0</v>
      </c>
      <c r="AB33686">
        <v>0</v>
      </c>
      <c r="AC33686">
        <v>0</v>
      </c>
      <c r="AD33686">
        <v>0</v>
      </c>
      <c r="AE33686">
        <v>0</v>
      </c>
      <c r="AF33686">
        <v>0</v>
      </c>
      <c r="AG33686">
        <v>0</v>
      </c>
      <c r="AH33686">
        <v>0</v>
      </c>
      <c r="AI33686">
        <v>0</v>
      </c>
      <c r="AJ33686">
        <v>0</v>
      </c>
      <c r="AK33686">
        <v>0</v>
      </c>
      <c r="AL33686">
        <v>0</v>
      </c>
      <c r="AM33686">
        <v>0</v>
      </c>
    </row>
    <row r="33687" spans="1:39" x14ac:dyDescent="0.45">
      <c r="A33687" t="s">
        <v>124625</v>
      </c>
      <c r="B33687" t="s">
        <v>124626</v>
      </c>
      <c r="C33687" t="s">
        <v>124627</v>
      </c>
      <c r="D33687" t="s">
        <v>124628</v>
      </c>
      <c r="E33687" t="s">
        <v>559</v>
      </c>
      <c r="F33687" s="3">
        <v>70000</v>
      </c>
      <c r="G33687" t="s">
        <v>57</v>
      </c>
      <c r="H33687" t="s">
        <v>46</v>
      </c>
      <c r="I33687" t="s">
        <v>205</v>
      </c>
      <c r="J33687" t="s">
        <v>206</v>
      </c>
      <c r="K33687" t="s">
        <v>206</v>
      </c>
      <c r="L33687">
        <v>1</v>
      </c>
      <c r="M33687" s="1">
        <v>40087</v>
      </c>
      <c r="N33687" s="2">
        <v>40087</v>
      </c>
      <c r="O33687" t="s">
        <v>702</v>
      </c>
      <c r="P33687">
        <v>2009</v>
      </c>
      <c r="Q33687" s="1">
        <v>40429</v>
      </c>
      <c r="R33687" s="1">
        <v>40429</v>
      </c>
      <c r="S33687">
        <v>0</v>
      </c>
      <c r="T33687">
        <v>70000</v>
      </c>
      <c r="U33687">
        <v>0</v>
      </c>
      <c r="V33687">
        <v>0</v>
      </c>
      <c r="W33687">
        <v>0</v>
      </c>
      <c r="X33687">
        <v>0</v>
      </c>
      <c r="Y33687">
        <v>0</v>
      </c>
      <c r="Z33687">
        <v>0</v>
      </c>
      <c r="AA33687">
        <v>0</v>
      </c>
      <c r="AB33687">
        <v>0</v>
      </c>
      <c r="AC33687">
        <v>0</v>
      </c>
      <c r="AD33687">
        <v>0</v>
      </c>
      <c r="AE33687">
        <v>0</v>
      </c>
      <c r="AF33687">
        <v>0</v>
      </c>
      <c r="AG33687">
        <v>0</v>
      </c>
      <c r="AH33687">
        <v>0</v>
      </c>
      <c r="AI33687">
        <v>0</v>
      </c>
      <c r="AJ33687">
        <v>0</v>
      </c>
      <c r="AK33687">
        <v>0</v>
      </c>
      <c r="AL33687">
        <v>0</v>
      </c>
      <c r="AM33687">
        <v>0</v>
      </c>
    </row>
    <row r="33688" spans="1:39" x14ac:dyDescent="0.45">
      <c r="A33688" t="s">
        <v>124629</v>
      </c>
      <c r="B33688" t="s">
        <v>124630</v>
      </c>
      <c r="F33688" s="3">
        <v>12500</v>
      </c>
      <c r="G33688" t="s">
        <v>57</v>
      </c>
      <c r="L33688">
        <v>1</v>
      </c>
      <c r="Q33688" s="1">
        <v>41640</v>
      </c>
      <c r="R33688" s="1">
        <v>41640</v>
      </c>
      <c r="S33688">
        <v>12500</v>
      </c>
      <c r="T33688">
        <v>0</v>
      </c>
      <c r="U33688">
        <v>0</v>
      </c>
      <c r="V33688">
        <v>0</v>
      </c>
      <c r="W33688">
        <v>0</v>
      </c>
      <c r="X33688">
        <v>0</v>
      </c>
      <c r="Y33688">
        <v>0</v>
      </c>
      <c r="Z33688">
        <v>0</v>
      </c>
      <c r="AA33688">
        <v>0</v>
      </c>
      <c r="AB33688">
        <v>0</v>
      </c>
      <c r="AC33688">
        <v>0</v>
      </c>
      <c r="AD33688">
        <v>0</v>
      </c>
      <c r="AE33688">
        <v>0</v>
      </c>
      <c r="AF33688">
        <v>0</v>
      </c>
      <c r="AG33688">
        <v>0</v>
      </c>
      <c r="AH33688">
        <v>0</v>
      </c>
      <c r="AI33688">
        <v>0</v>
      </c>
      <c r="AJ33688">
        <v>0</v>
      </c>
      <c r="AK33688">
        <v>0</v>
      </c>
      <c r="AL33688">
        <v>0</v>
      </c>
      <c r="AM33688">
        <v>0</v>
      </c>
    </row>
    <row r="33689" spans="1:39" x14ac:dyDescent="0.45">
      <c r="A33689" t="s">
        <v>124631</v>
      </c>
      <c r="B33689" t="s">
        <v>124632</v>
      </c>
      <c r="D33689" t="s">
        <v>161</v>
      </c>
      <c r="E33689" t="s">
        <v>162</v>
      </c>
      <c r="F33689" t="s">
        <v>114</v>
      </c>
      <c r="G33689" t="s">
        <v>57</v>
      </c>
      <c r="H33689" t="s">
        <v>46</v>
      </c>
      <c r="J33689" t="s">
        <v>12317</v>
      </c>
      <c r="L33689">
        <v>1</v>
      </c>
      <c r="M33689" s="1">
        <v>40049</v>
      </c>
      <c r="N33689" s="2">
        <v>40026</v>
      </c>
      <c r="O33689" t="s">
        <v>285</v>
      </c>
      <c r="P33689">
        <v>2009</v>
      </c>
      <c r="Q33689" s="1">
        <v>40049</v>
      </c>
      <c r="R33689" s="1">
        <v>40049</v>
      </c>
      <c r="S33689">
        <v>0</v>
      </c>
      <c r="T33689">
        <v>0</v>
      </c>
      <c r="U33689">
        <v>0</v>
      </c>
      <c r="V33689">
        <v>0</v>
      </c>
      <c r="W33689">
        <v>0</v>
      </c>
      <c r="X33689">
        <v>0</v>
      </c>
      <c r="Y33689">
        <v>0</v>
      </c>
      <c r="Z33689">
        <v>0</v>
      </c>
      <c r="AA33689">
        <v>0</v>
      </c>
      <c r="AB33689">
        <v>0</v>
      </c>
      <c r="AC33689">
        <v>0</v>
      </c>
      <c r="AD33689">
        <v>0</v>
      </c>
      <c r="AE33689">
        <v>0</v>
      </c>
      <c r="AF33689">
        <v>0</v>
      </c>
      <c r="AG33689">
        <v>0</v>
      </c>
      <c r="AH33689">
        <v>0</v>
      </c>
      <c r="AI33689">
        <v>0</v>
      </c>
      <c r="AJ33689">
        <v>0</v>
      </c>
      <c r="AK33689">
        <v>0</v>
      </c>
      <c r="AL33689">
        <v>0</v>
      </c>
      <c r="AM33689">
        <v>0</v>
      </c>
    </row>
    <row r="33690" spans="1:39" x14ac:dyDescent="0.45">
      <c r="A33690" t="s">
        <v>124633</v>
      </c>
      <c r="B33690" t="s">
        <v>124634</v>
      </c>
      <c r="C33690" t="s">
        <v>124635</v>
      </c>
      <c r="D33690" t="s">
        <v>124636</v>
      </c>
      <c r="E33690" t="s">
        <v>462</v>
      </c>
      <c r="F33690" t="s">
        <v>114</v>
      </c>
      <c r="G33690" t="s">
        <v>57</v>
      </c>
      <c r="H33690" t="s">
        <v>46</v>
      </c>
      <c r="I33690" t="s">
        <v>115</v>
      </c>
      <c r="J33690" t="s">
        <v>334</v>
      </c>
      <c r="K33690" t="s">
        <v>334</v>
      </c>
      <c r="L33690">
        <v>1</v>
      </c>
      <c r="M33690" s="1">
        <v>40909</v>
      </c>
      <c r="N33690" s="2">
        <v>40909</v>
      </c>
      <c r="O33690" t="s">
        <v>132</v>
      </c>
      <c r="P33690">
        <v>2012</v>
      </c>
      <c r="Q33690" s="1">
        <v>41422</v>
      </c>
      <c r="R33690" s="1">
        <v>41422</v>
      </c>
      <c r="S33690">
        <v>0</v>
      </c>
      <c r="T33690">
        <v>0</v>
      </c>
      <c r="U33690">
        <v>0</v>
      </c>
      <c r="V33690">
        <v>0</v>
      </c>
      <c r="W33690">
        <v>0</v>
      </c>
      <c r="X33690">
        <v>0</v>
      </c>
      <c r="Y33690">
        <v>0</v>
      </c>
      <c r="Z33690">
        <v>0</v>
      </c>
      <c r="AA33690">
        <v>0</v>
      </c>
      <c r="AB33690">
        <v>0</v>
      </c>
      <c r="AC33690">
        <v>0</v>
      </c>
      <c r="AD33690">
        <v>0</v>
      </c>
      <c r="AE33690">
        <v>0</v>
      </c>
      <c r="AF33690">
        <v>0</v>
      </c>
      <c r="AG33690">
        <v>0</v>
      </c>
      <c r="AH33690">
        <v>0</v>
      </c>
      <c r="AI33690">
        <v>0</v>
      </c>
      <c r="AJ33690">
        <v>0</v>
      </c>
      <c r="AK33690">
        <v>0</v>
      </c>
      <c r="AL33690">
        <v>0</v>
      </c>
      <c r="AM33690">
        <v>0</v>
      </c>
    </row>
    <row r="33691" spans="1:39" x14ac:dyDescent="0.45">
      <c r="A33691" t="s">
        <v>124637</v>
      </c>
      <c r="B33691" t="s">
        <v>124638</v>
      </c>
      <c r="C33691" t="s">
        <v>124639</v>
      </c>
      <c r="D33691" t="s">
        <v>774</v>
      </c>
      <c r="E33691" t="s">
        <v>775</v>
      </c>
      <c r="F33691" t="s">
        <v>124640</v>
      </c>
      <c r="G33691" t="s">
        <v>57</v>
      </c>
      <c r="H33691" t="s">
        <v>46</v>
      </c>
      <c r="I33691" t="s">
        <v>58</v>
      </c>
      <c r="J33691" t="s">
        <v>198</v>
      </c>
      <c r="K33691" t="s">
        <v>199</v>
      </c>
      <c r="L33691">
        <v>5</v>
      </c>
      <c r="M33691" s="1">
        <v>38718</v>
      </c>
      <c r="N33691" s="2">
        <v>38718</v>
      </c>
      <c r="O33691" t="s">
        <v>430</v>
      </c>
      <c r="P33691">
        <v>2006</v>
      </c>
      <c r="Q33691" s="1">
        <v>39771</v>
      </c>
      <c r="R33691" s="1">
        <v>41865</v>
      </c>
      <c r="S33691">
        <v>0</v>
      </c>
      <c r="T33691">
        <v>50000000</v>
      </c>
      <c r="U33691">
        <v>0</v>
      </c>
      <c r="V33691">
        <v>0</v>
      </c>
      <c r="W33691">
        <v>0</v>
      </c>
      <c r="X33691">
        <v>5200000</v>
      </c>
      <c r="Y33691">
        <v>0</v>
      </c>
      <c r="Z33691">
        <v>0</v>
      </c>
      <c r="AA33691">
        <v>0</v>
      </c>
      <c r="AB33691">
        <v>0</v>
      </c>
      <c r="AC33691">
        <v>0</v>
      </c>
      <c r="AD33691">
        <v>0</v>
      </c>
      <c r="AE33691">
        <v>0</v>
      </c>
      <c r="AF33691">
        <v>0</v>
      </c>
      <c r="AG33691">
        <v>8000000</v>
      </c>
      <c r="AH33691">
        <v>0</v>
      </c>
      <c r="AI33691">
        <v>20000000</v>
      </c>
      <c r="AJ33691">
        <v>0</v>
      </c>
      <c r="AK33691">
        <v>0</v>
      </c>
      <c r="AL33691">
        <v>0</v>
      </c>
      <c r="AM33691">
        <v>0</v>
      </c>
    </row>
    <row r="33692" spans="1:39" x14ac:dyDescent="0.45">
      <c r="A33692" t="s">
        <v>124641</v>
      </c>
      <c r="B33692" t="s">
        <v>124642</v>
      </c>
      <c r="D33692" t="s">
        <v>2191</v>
      </c>
      <c r="E33692" t="s">
        <v>2192</v>
      </c>
      <c r="F33692" t="s">
        <v>282</v>
      </c>
      <c r="G33692" t="s">
        <v>57</v>
      </c>
      <c r="H33692" t="s">
        <v>46</v>
      </c>
      <c r="I33692" t="s">
        <v>91</v>
      </c>
      <c r="J33692" t="s">
        <v>3483</v>
      </c>
      <c r="K33692" t="s">
        <v>3484</v>
      </c>
      <c r="L33692">
        <v>1</v>
      </c>
      <c r="M33692" s="1">
        <v>41791</v>
      </c>
      <c r="N33692" s="2">
        <v>41791</v>
      </c>
      <c r="O33692" t="s">
        <v>1211</v>
      </c>
      <c r="P33692">
        <v>2014</v>
      </c>
      <c r="Q33692" s="1">
        <v>41831</v>
      </c>
      <c r="R33692" s="1">
        <v>41831</v>
      </c>
      <c r="S33692">
        <v>0</v>
      </c>
      <c r="T33692">
        <v>0</v>
      </c>
      <c r="U33692">
        <v>100000</v>
      </c>
      <c r="V33692">
        <v>0</v>
      </c>
      <c r="W33692">
        <v>0</v>
      </c>
      <c r="X33692">
        <v>0</v>
      </c>
      <c r="Y33692">
        <v>0</v>
      </c>
      <c r="Z33692">
        <v>0</v>
      </c>
      <c r="AA33692">
        <v>0</v>
      </c>
      <c r="AB33692">
        <v>0</v>
      </c>
      <c r="AC33692">
        <v>0</v>
      </c>
      <c r="AD33692">
        <v>0</v>
      </c>
      <c r="AE33692">
        <v>0</v>
      </c>
      <c r="AF33692">
        <v>0</v>
      </c>
      <c r="AG33692">
        <v>0</v>
      </c>
      <c r="AH33692">
        <v>0</v>
      </c>
      <c r="AI33692">
        <v>0</v>
      </c>
      <c r="AJ33692">
        <v>0</v>
      </c>
      <c r="AK33692">
        <v>0</v>
      </c>
      <c r="AL33692">
        <v>0</v>
      </c>
      <c r="AM33692">
        <v>0</v>
      </c>
    </row>
    <row r="33693" spans="1:39" x14ac:dyDescent="0.45">
      <c r="A33693" t="s">
        <v>124643</v>
      </c>
      <c r="B33693" t="s">
        <v>124644</v>
      </c>
      <c r="F33693" t="s">
        <v>114</v>
      </c>
      <c r="G33693" t="s">
        <v>57</v>
      </c>
      <c r="H33693" t="s">
        <v>46</v>
      </c>
      <c r="I33693" t="s">
        <v>81</v>
      </c>
      <c r="J33693" t="s">
        <v>590</v>
      </c>
      <c r="K33693" t="s">
        <v>590</v>
      </c>
      <c r="L33693">
        <v>1</v>
      </c>
      <c r="M33693" s="1">
        <v>41322</v>
      </c>
      <c r="N33693" s="2">
        <v>41306</v>
      </c>
      <c r="O33693" t="s">
        <v>164</v>
      </c>
      <c r="P33693">
        <v>2013</v>
      </c>
      <c r="Q33693" s="1">
        <v>41687</v>
      </c>
      <c r="R33693" s="1">
        <v>41687</v>
      </c>
      <c r="S33693">
        <v>0</v>
      </c>
      <c r="T33693">
        <v>0</v>
      </c>
      <c r="U33693">
        <v>0</v>
      </c>
      <c r="V33693">
        <v>0</v>
      </c>
      <c r="W33693">
        <v>0</v>
      </c>
      <c r="X33693">
        <v>0</v>
      </c>
      <c r="Y33693">
        <v>0</v>
      </c>
      <c r="Z33693">
        <v>0</v>
      </c>
      <c r="AA33693">
        <v>0</v>
      </c>
      <c r="AB33693">
        <v>0</v>
      </c>
      <c r="AC33693">
        <v>0</v>
      </c>
      <c r="AD33693">
        <v>0</v>
      </c>
      <c r="AE33693">
        <v>0</v>
      </c>
      <c r="AF33693">
        <v>0</v>
      </c>
      <c r="AG33693">
        <v>0</v>
      </c>
      <c r="AH33693">
        <v>0</v>
      </c>
      <c r="AI33693">
        <v>0</v>
      </c>
      <c r="AJ33693">
        <v>0</v>
      </c>
      <c r="AK33693">
        <v>0</v>
      </c>
      <c r="AL33693">
        <v>0</v>
      </c>
      <c r="AM33693">
        <v>0</v>
      </c>
    </row>
    <row r="33694" spans="1:39" x14ac:dyDescent="0.45">
      <c r="A33694" t="s">
        <v>124645</v>
      </c>
      <c r="B33694" t="s">
        <v>124646</v>
      </c>
      <c r="C33694" t="s">
        <v>124647</v>
      </c>
      <c r="D33694" t="s">
        <v>124648</v>
      </c>
      <c r="E33694" t="s">
        <v>43</v>
      </c>
      <c r="F33694" t="s">
        <v>114</v>
      </c>
      <c r="G33694" t="s">
        <v>57</v>
      </c>
      <c r="H33694" t="s">
        <v>46</v>
      </c>
      <c r="I33694" t="s">
        <v>526</v>
      </c>
      <c r="J33694" t="s">
        <v>527</v>
      </c>
      <c r="K33694" t="s">
        <v>527</v>
      </c>
      <c r="L33694">
        <v>1</v>
      </c>
      <c r="M33694" s="1">
        <v>40544</v>
      </c>
      <c r="N33694" s="2">
        <v>40544</v>
      </c>
      <c r="O33694" t="s">
        <v>528</v>
      </c>
      <c r="P33694">
        <v>2011</v>
      </c>
      <c r="Q33694" s="1">
        <v>40544</v>
      </c>
      <c r="R33694" s="1">
        <v>40544</v>
      </c>
      <c r="S33694">
        <v>0</v>
      </c>
      <c r="T33694">
        <v>0</v>
      </c>
      <c r="U33694">
        <v>0</v>
      </c>
      <c r="V33694">
        <v>0</v>
      </c>
      <c r="W33694">
        <v>0</v>
      </c>
      <c r="X33694">
        <v>0</v>
      </c>
      <c r="Y33694">
        <v>0</v>
      </c>
      <c r="Z33694">
        <v>0</v>
      </c>
      <c r="AA33694">
        <v>0</v>
      </c>
      <c r="AB33694">
        <v>0</v>
      </c>
      <c r="AC33694">
        <v>0</v>
      </c>
      <c r="AD33694">
        <v>0</v>
      </c>
      <c r="AE33694">
        <v>0</v>
      </c>
      <c r="AF33694">
        <v>0</v>
      </c>
      <c r="AG33694">
        <v>0</v>
      </c>
      <c r="AH33694">
        <v>0</v>
      </c>
      <c r="AI33694">
        <v>0</v>
      </c>
      <c r="AJ33694">
        <v>0</v>
      </c>
      <c r="AK33694">
        <v>0</v>
      </c>
      <c r="AL33694">
        <v>0</v>
      </c>
      <c r="AM33694">
        <v>0</v>
      </c>
    </row>
    <row r="33695" spans="1:39" x14ac:dyDescent="0.45">
      <c r="A33695" t="s">
        <v>124649</v>
      </c>
      <c r="B33695" t="s">
        <v>124650</v>
      </c>
      <c r="C33695" t="s">
        <v>124651</v>
      </c>
      <c r="D33695" t="s">
        <v>42936</v>
      </c>
      <c r="E33695" t="s">
        <v>89</v>
      </c>
      <c r="F33695" t="s">
        <v>1680</v>
      </c>
      <c r="G33695" t="s">
        <v>57</v>
      </c>
      <c r="H33695" t="s">
        <v>887</v>
      </c>
      <c r="J33695" t="s">
        <v>888</v>
      </c>
      <c r="K33695" t="s">
        <v>888</v>
      </c>
      <c r="L33695">
        <v>1</v>
      </c>
      <c r="M33695" s="1">
        <v>39600</v>
      </c>
      <c r="N33695" s="2">
        <v>39600</v>
      </c>
      <c r="O33695" t="s">
        <v>520</v>
      </c>
      <c r="P33695">
        <v>2008</v>
      </c>
      <c r="Q33695" s="1">
        <v>41809</v>
      </c>
      <c r="R33695" s="1">
        <v>41809</v>
      </c>
      <c r="S33695">
        <v>0</v>
      </c>
      <c r="T33695">
        <v>3500000</v>
      </c>
      <c r="U33695">
        <v>0</v>
      </c>
      <c r="V33695">
        <v>0</v>
      </c>
      <c r="W33695">
        <v>0</v>
      </c>
      <c r="X33695">
        <v>0</v>
      </c>
      <c r="Y33695">
        <v>0</v>
      </c>
      <c r="Z33695">
        <v>0</v>
      </c>
      <c r="AA33695">
        <v>0</v>
      </c>
      <c r="AB33695">
        <v>0</v>
      </c>
      <c r="AC33695">
        <v>0</v>
      </c>
      <c r="AD33695">
        <v>0</v>
      </c>
      <c r="AE33695">
        <v>0</v>
      </c>
      <c r="AF33695">
        <v>3500000</v>
      </c>
      <c r="AG33695">
        <v>0</v>
      </c>
      <c r="AH33695">
        <v>0</v>
      </c>
      <c r="AI33695">
        <v>0</v>
      </c>
      <c r="AJ33695">
        <v>0</v>
      </c>
      <c r="AK33695">
        <v>0</v>
      </c>
      <c r="AL33695">
        <v>0</v>
      </c>
      <c r="AM33695">
        <v>0</v>
      </c>
    </row>
    <row r="33696" spans="1:39" x14ac:dyDescent="0.45">
      <c r="A33696" t="s">
        <v>124652</v>
      </c>
      <c r="B33696" t="s">
        <v>124653</v>
      </c>
      <c r="C33696" t="s">
        <v>124654</v>
      </c>
      <c r="D33696" t="s">
        <v>124655</v>
      </c>
      <c r="E33696" t="s">
        <v>1335</v>
      </c>
      <c r="F33696" t="s">
        <v>3021</v>
      </c>
      <c r="G33696" t="s">
        <v>57</v>
      </c>
      <c r="H33696" t="s">
        <v>46</v>
      </c>
      <c r="I33696" t="s">
        <v>58</v>
      </c>
      <c r="J33696" t="s">
        <v>198</v>
      </c>
      <c r="K33696" t="s">
        <v>833</v>
      </c>
      <c r="L33696">
        <v>2</v>
      </c>
      <c r="M33696" s="1">
        <v>38756</v>
      </c>
      <c r="N33696" s="2">
        <v>38749</v>
      </c>
      <c r="O33696" t="s">
        <v>430</v>
      </c>
      <c r="P33696">
        <v>2006</v>
      </c>
      <c r="Q33696" s="1">
        <v>39326</v>
      </c>
      <c r="R33696" s="1">
        <v>39762</v>
      </c>
      <c r="S33696">
        <v>0</v>
      </c>
      <c r="T33696">
        <v>23000000</v>
      </c>
      <c r="U33696">
        <v>0</v>
      </c>
      <c r="V33696">
        <v>0</v>
      </c>
      <c r="W33696">
        <v>0</v>
      </c>
      <c r="X33696">
        <v>0</v>
      </c>
      <c r="Y33696">
        <v>0</v>
      </c>
      <c r="Z33696">
        <v>0</v>
      </c>
      <c r="AA33696">
        <v>0</v>
      </c>
      <c r="AB33696">
        <v>0</v>
      </c>
      <c r="AC33696">
        <v>0</v>
      </c>
      <c r="AD33696">
        <v>0</v>
      </c>
      <c r="AE33696">
        <v>0</v>
      </c>
      <c r="AF33696">
        <v>3000000</v>
      </c>
      <c r="AG33696">
        <v>20000000</v>
      </c>
      <c r="AH33696">
        <v>0</v>
      </c>
      <c r="AI33696">
        <v>0</v>
      </c>
      <c r="AJ33696">
        <v>0</v>
      </c>
      <c r="AK33696">
        <v>0</v>
      </c>
      <c r="AL33696">
        <v>0</v>
      </c>
      <c r="AM33696">
        <v>0</v>
      </c>
    </row>
    <row r="33697" spans="1:39" x14ac:dyDescent="0.45">
      <c r="A33697" t="s">
        <v>124656</v>
      </c>
      <c r="B33697" t="s">
        <v>124657</v>
      </c>
      <c r="C33697" t="s">
        <v>124658</v>
      </c>
      <c r="D33697" t="s">
        <v>258</v>
      </c>
      <c r="E33697" t="s">
        <v>259</v>
      </c>
      <c r="F33697" s="3">
        <v>20000</v>
      </c>
      <c r="G33697" t="s">
        <v>57</v>
      </c>
      <c r="H33697" t="s">
        <v>46</v>
      </c>
      <c r="I33697" t="s">
        <v>299</v>
      </c>
      <c r="J33697" t="s">
        <v>300</v>
      </c>
      <c r="K33697" t="s">
        <v>300</v>
      </c>
      <c r="L33697">
        <v>1</v>
      </c>
      <c r="M33697" s="1">
        <v>40179</v>
      </c>
      <c r="N33697" s="2">
        <v>40179</v>
      </c>
      <c r="O33697" t="s">
        <v>118</v>
      </c>
      <c r="P33697">
        <v>2010</v>
      </c>
      <c r="Q33697" s="1">
        <v>41000</v>
      </c>
      <c r="R33697" s="1">
        <v>41000</v>
      </c>
      <c r="S33697">
        <v>20000</v>
      </c>
      <c r="T33697">
        <v>0</v>
      </c>
      <c r="U33697">
        <v>0</v>
      </c>
      <c r="V33697">
        <v>0</v>
      </c>
      <c r="W33697">
        <v>0</v>
      </c>
      <c r="X33697">
        <v>0</v>
      </c>
      <c r="Y33697">
        <v>0</v>
      </c>
      <c r="Z33697">
        <v>0</v>
      </c>
      <c r="AA33697">
        <v>0</v>
      </c>
      <c r="AB33697">
        <v>0</v>
      </c>
      <c r="AC33697">
        <v>0</v>
      </c>
      <c r="AD33697">
        <v>0</v>
      </c>
      <c r="AE33697">
        <v>0</v>
      </c>
      <c r="AF33697">
        <v>0</v>
      </c>
      <c r="AG33697">
        <v>0</v>
      </c>
      <c r="AH33697">
        <v>0</v>
      </c>
      <c r="AI33697">
        <v>0</v>
      </c>
      <c r="AJ33697">
        <v>0</v>
      </c>
      <c r="AK33697">
        <v>0</v>
      </c>
      <c r="AL33697">
        <v>0</v>
      </c>
      <c r="AM33697">
        <v>0</v>
      </c>
    </row>
    <row r="33698" spans="1:39" x14ac:dyDescent="0.45">
      <c r="A33698" t="s">
        <v>124659</v>
      </c>
      <c r="B33698" t="s">
        <v>124660</v>
      </c>
      <c r="F33698" s="3">
        <v>12500</v>
      </c>
      <c r="G33698" t="s">
        <v>57</v>
      </c>
      <c r="L33698">
        <v>1</v>
      </c>
      <c r="Q33698" s="1">
        <v>41640</v>
      </c>
      <c r="R33698" s="1">
        <v>41640</v>
      </c>
      <c r="S33698">
        <v>12500</v>
      </c>
      <c r="T33698">
        <v>0</v>
      </c>
      <c r="U33698">
        <v>0</v>
      </c>
      <c r="V33698">
        <v>0</v>
      </c>
      <c r="W33698">
        <v>0</v>
      </c>
      <c r="X33698">
        <v>0</v>
      </c>
      <c r="Y33698">
        <v>0</v>
      </c>
      <c r="Z33698">
        <v>0</v>
      </c>
      <c r="AA33698">
        <v>0</v>
      </c>
      <c r="AB33698">
        <v>0</v>
      </c>
      <c r="AC33698">
        <v>0</v>
      </c>
      <c r="AD33698">
        <v>0</v>
      </c>
      <c r="AE33698">
        <v>0</v>
      </c>
      <c r="AF33698">
        <v>0</v>
      </c>
      <c r="AG33698">
        <v>0</v>
      </c>
      <c r="AH33698">
        <v>0</v>
      </c>
      <c r="AI33698">
        <v>0</v>
      </c>
      <c r="AJ33698">
        <v>0</v>
      </c>
      <c r="AK33698">
        <v>0</v>
      </c>
      <c r="AL33698">
        <v>0</v>
      </c>
      <c r="AM33698">
        <v>0</v>
      </c>
    </row>
    <row r="33699" spans="1:39" x14ac:dyDescent="0.45">
      <c r="A33699" t="s">
        <v>124661</v>
      </c>
      <c r="B33699" t="s">
        <v>124662</v>
      </c>
      <c r="C33699" t="s">
        <v>124663</v>
      </c>
      <c r="D33699" t="s">
        <v>124664</v>
      </c>
      <c r="E33699" t="s">
        <v>4113</v>
      </c>
      <c r="F33699" t="s">
        <v>4810</v>
      </c>
      <c r="G33699" t="s">
        <v>57</v>
      </c>
      <c r="H33699" t="s">
        <v>46</v>
      </c>
      <c r="I33699" t="s">
        <v>821</v>
      </c>
      <c r="J33699" t="s">
        <v>822</v>
      </c>
      <c r="K33699" t="s">
        <v>823</v>
      </c>
      <c r="L33699">
        <v>2</v>
      </c>
      <c r="M33699" s="1">
        <v>40817</v>
      </c>
      <c r="N33699" s="2">
        <v>40817</v>
      </c>
      <c r="O33699" t="s">
        <v>94</v>
      </c>
      <c r="P33699">
        <v>2011</v>
      </c>
      <c r="Q33699" s="1">
        <v>41477</v>
      </c>
      <c r="R33699" s="1">
        <v>41671</v>
      </c>
      <c r="S33699">
        <v>25000</v>
      </c>
      <c r="T33699">
        <v>0</v>
      </c>
      <c r="U33699">
        <v>0</v>
      </c>
      <c r="V33699">
        <v>0</v>
      </c>
      <c r="W33699">
        <v>0</v>
      </c>
      <c r="X33699">
        <v>0</v>
      </c>
      <c r="Y33699">
        <v>700000</v>
      </c>
      <c r="Z33699">
        <v>0</v>
      </c>
      <c r="AA33699">
        <v>0</v>
      </c>
      <c r="AB33699">
        <v>0</v>
      </c>
      <c r="AC33699">
        <v>0</v>
      </c>
      <c r="AD33699">
        <v>0</v>
      </c>
      <c r="AE33699">
        <v>0</v>
      </c>
      <c r="AF33699">
        <v>0</v>
      </c>
      <c r="AG33699">
        <v>0</v>
      </c>
      <c r="AH33699">
        <v>0</v>
      </c>
      <c r="AI33699">
        <v>0</v>
      </c>
      <c r="AJ33699">
        <v>0</v>
      </c>
      <c r="AK33699">
        <v>0</v>
      </c>
      <c r="AL33699">
        <v>0</v>
      </c>
      <c r="AM33699">
        <v>0</v>
      </c>
    </row>
    <row r="33700" spans="1:39" x14ac:dyDescent="0.45">
      <c r="A33700" t="s">
        <v>124665</v>
      </c>
      <c r="B33700" t="s">
        <v>124666</v>
      </c>
      <c r="F33700" t="s">
        <v>5093</v>
      </c>
      <c r="G33700" t="s">
        <v>57</v>
      </c>
      <c r="H33700" t="s">
        <v>46</v>
      </c>
      <c r="I33700" t="s">
        <v>58</v>
      </c>
      <c r="J33700" t="s">
        <v>59</v>
      </c>
      <c r="K33700" t="s">
        <v>15681</v>
      </c>
      <c r="L33700">
        <v>1</v>
      </c>
      <c r="M33700" s="1">
        <v>39814</v>
      </c>
      <c r="N33700" s="2">
        <v>39814</v>
      </c>
      <c r="O33700" t="s">
        <v>188</v>
      </c>
      <c r="P33700">
        <v>2009</v>
      </c>
      <c r="Q33700" s="1">
        <v>40430</v>
      </c>
      <c r="R33700" s="1">
        <v>40430</v>
      </c>
      <c r="S33700">
        <v>0</v>
      </c>
      <c r="T33700">
        <v>5600000</v>
      </c>
      <c r="U33700">
        <v>0</v>
      </c>
      <c r="V33700">
        <v>0</v>
      </c>
      <c r="W33700">
        <v>0</v>
      </c>
      <c r="X33700">
        <v>0</v>
      </c>
      <c r="Y33700">
        <v>0</v>
      </c>
      <c r="Z33700">
        <v>0</v>
      </c>
      <c r="AA33700">
        <v>0</v>
      </c>
      <c r="AB33700">
        <v>0</v>
      </c>
      <c r="AC33700">
        <v>0</v>
      </c>
      <c r="AD33700">
        <v>0</v>
      </c>
      <c r="AE33700">
        <v>0</v>
      </c>
      <c r="AF33700">
        <v>0</v>
      </c>
      <c r="AG33700">
        <v>0</v>
      </c>
      <c r="AH33700">
        <v>0</v>
      </c>
      <c r="AI33700">
        <v>0</v>
      </c>
      <c r="AJ33700">
        <v>0</v>
      </c>
      <c r="AK33700">
        <v>0</v>
      </c>
      <c r="AL33700">
        <v>0</v>
      </c>
      <c r="AM33700">
        <v>0</v>
      </c>
    </row>
    <row r="33701" spans="1:39" x14ac:dyDescent="0.45">
      <c r="A33701" t="s">
        <v>124667</v>
      </c>
      <c r="B33701" t="s">
        <v>124668</v>
      </c>
      <c r="C33701" t="s">
        <v>124669</v>
      </c>
      <c r="D33701" t="s">
        <v>293</v>
      </c>
      <c r="E33701" t="s">
        <v>294</v>
      </c>
      <c r="F33701" t="s">
        <v>124670</v>
      </c>
      <c r="G33701" t="s">
        <v>57</v>
      </c>
      <c r="H33701" t="s">
        <v>46</v>
      </c>
      <c r="I33701" t="s">
        <v>169</v>
      </c>
      <c r="J33701" t="s">
        <v>7821</v>
      </c>
      <c r="K33701" t="s">
        <v>7822</v>
      </c>
      <c r="L33701">
        <v>1</v>
      </c>
      <c r="M33701" s="1">
        <v>40179</v>
      </c>
      <c r="N33701" s="2">
        <v>40179</v>
      </c>
      <c r="O33701" t="s">
        <v>118</v>
      </c>
      <c r="P33701">
        <v>2010</v>
      </c>
      <c r="Q33701" s="1">
        <v>40252</v>
      </c>
      <c r="R33701" s="1">
        <v>40252</v>
      </c>
      <c r="S33701">
        <v>0</v>
      </c>
      <c r="T33701">
        <v>883000</v>
      </c>
      <c r="U33701">
        <v>0</v>
      </c>
      <c r="V33701">
        <v>0</v>
      </c>
      <c r="W33701">
        <v>0</v>
      </c>
      <c r="X33701">
        <v>0</v>
      </c>
      <c r="Y33701">
        <v>0</v>
      </c>
      <c r="Z33701">
        <v>0</v>
      </c>
      <c r="AA33701">
        <v>0</v>
      </c>
      <c r="AB33701">
        <v>0</v>
      </c>
      <c r="AC33701">
        <v>0</v>
      </c>
      <c r="AD33701">
        <v>0</v>
      </c>
      <c r="AE33701">
        <v>0</v>
      </c>
      <c r="AF33701">
        <v>0</v>
      </c>
      <c r="AG33701">
        <v>0</v>
      </c>
      <c r="AH33701">
        <v>0</v>
      </c>
      <c r="AI33701">
        <v>0</v>
      </c>
      <c r="AJ33701">
        <v>0</v>
      </c>
      <c r="AK33701">
        <v>0</v>
      </c>
      <c r="AL33701">
        <v>0</v>
      </c>
      <c r="AM33701">
        <v>0</v>
      </c>
    </row>
    <row r="33702" spans="1:39" x14ac:dyDescent="0.45">
      <c r="A33702" t="s">
        <v>124671</v>
      </c>
      <c r="B33702" t="s">
        <v>124672</v>
      </c>
      <c r="C33702" t="s">
        <v>124673</v>
      </c>
      <c r="D33702" t="s">
        <v>124674</v>
      </c>
      <c r="E33702" t="s">
        <v>11498</v>
      </c>
      <c r="F33702" t="s">
        <v>124675</v>
      </c>
      <c r="G33702" t="s">
        <v>57</v>
      </c>
      <c r="H33702" t="s">
        <v>260</v>
      </c>
      <c r="I33702" t="s">
        <v>261</v>
      </c>
      <c r="J33702" t="s">
        <v>1069</v>
      </c>
      <c r="K33702" t="s">
        <v>1069</v>
      </c>
      <c r="L33702">
        <v>2</v>
      </c>
      <c r="M33702" s="1">
        <v>40909</v>
      </c>
      <c r="N33702" s="2">
        <v>40909</v>
      </c>
      <c r="O33702" t="s">
        <v>132</v>
      </c>
      <c r="P33702">
        <v>2012</v>
      </c>
      <c r="Q33702" s="1">
        <v>41243</v>
      </c>
      <c r="R33702" s="1">
        <v>41621</v>
      </c>
      <c r="S33702">
        <v>0</v>
      </c>
      <c r="T33702">
        <v>144000</v>
      </c>
      <c r="U33702">
        <v>0</v>
      </c>
      <c r="V33702">
        <v>0</v>
      </c>
      <c r="W33702">
        <v>0</v>
      </c>
      <c r="X33702">
        <v>0</v>
      </c>
      <c r="Y33702">
        <v>200000</v>
      </c>
      <c r="Z33702">
        <v>0</v>
      </c>
      <c r="AA33702">
        <v>0</v>
      </c>
      <c r="AB33702">
        <v>0</v>
      </c>
      <c r="AC33702">
        <v>0</v>
      </c>
      <c r="AD33702">
        <v>0</v>
      </c>
      <c r="AE33702">
        <v>0</v>
      </c>
      <c r="AF33702">
        <v>0</v>
      </c>
      <c r="AG33702">
        <v>0</v>
      </c>
      <c r="AH33702">
        <v>0</v>
      </c>
      <c r="AI33702">
        <v>0</v>
      </c>
      <c r="AJ33702">
        <v>0</v>
      </c>
      <c r="AK33702">
        <v>0</v>
      </c>
      <c r="AL33702">
        <v>0</v>
      </c>
      <c r="AM33702">
        <v>0</v>
      </c>
    </row>
    <row r="33703" spans="1:39" x14ac:dyDescent="0.45">
      <c r="A33703" t="s">
        <v>124676</v>
      </c>
      <c r="B33703" t="s">
        <v>124677</v>
      </c>
      <c r="C33703" t="s">
        <v>124678</v>
      </c>
      <c r="D33703" t="s">
        <v>124679</v>
      </c>
      <c r="E33703" t="s">
        <v>4635</v>
      </c>
      <c r="F33703" t="s">
        <v>124680</v>
      </c>
      <c r="G33703" t="s">
        <v>57</v>
      </c>
      <c r="L33703">
        <v>1</v>
      </c>
      <c r="M33703" s="1">
        <v>40001</v>
      </c>
      <c r="N33703" s="2">
        <v>39995</v>
      </c>
      <c r="O33703" t="s">
        <v>285</v>
      </c>
      <c r="P33703">
        <v>2009</v>
      </c>
      <c r="Q33703" s="1">
        <v>40238</v>
      </c>
      <c r="R33703" s="1">
        <v>40238</v>
      </c>
      <c r="S33703">
        <v>0</v>
      </c>
      <c r="T33703">
        <v>0</v>
      </c>
      <c r="U33703">
        <v>0</v>
      </c>
      <c r="V33703">
        <v>0</v>
      </c>
      <c r="W33703">
        <v>0</v>
      </c>
      <c r="X33703">
        <v>0</v>
      </c>
      <c r="Y33703">
        <v>0</v>
      </c>
      <c r="Z33703">
        <v>270500</v>
      </c>
      <c r="AA33703">
        <v>0</v>
      </c>
      <c r="AB33703">
        <v>0</v>
      </c>
      <c r="AC33703">
        <v>0</v>
      </c>
      <c r="AD33703">
        <v>0</v>
      </c>
      <c r="AE33703">
        <v>0</v>
      </c>
      <c r="AF33703">
        <v>0</v>
      </c>
      <c r="AG33703">
        <v>0</v>
      </c>
      <c r="AH33703">
        <v>0</v>
      </c>
      <c r="AI33703">
        <v>0</v>
      </c>
      <c r="AJ33703">
        <v>0</v>
      </c>
      <c r="AK33703">
        <v>0</v>
      </c>
      <c r="AL33703">
        <v>0</v>
      </c>
      <c r="AM33703">
        <v>0</v>
      </c>
    </row>
    <row r="33704" spans="1:39" x14ac:dyDescent="0.45">
      <c r="A33704" t="s">
        <v>124681</v>
      </c>
      <c r="B33704" t="s">
        <v>124682</v>
      </c>
      <c r="C33704" t="s">
        <v>124683</v>
      </c>
      <c r="D33704" t="s">
        <v>2191</v>
      </c>
      <c r="E33704" t="s">
        <v>2192</v>
      </c>
      <c r="F33704" t="s">
        <v>2329</v>
      </c>
      <c r="G33704" t="s">
        <v>57</v>
      </c>
      <c r="H33704" t="s">
        <v>46</v>
      </c>
      <c r="I33704" t="s">
        <v>58</v>
      </c>
      <c r="J33704" t="s">
        <v>989</v>
      </c>
      <c r="K33704" t="s">
        <v>990</v>
      </c>
      <c r="L33704">
        <v>1</v>
      </c>
      <c r="Q33704" s="1">
        <v>40036</v>
      </c>
      <c r="R33704" s="1">
        <v>40036</v>
      </c>
      <c r="S33704">
        <v>0</v>
      </c>
      <c r="T33704">
        <v>900000</v>
      </c>
      <c r="U33704">
        <v>0</v>
      </c>
      <c r="V33704">
        <v>0</v>
      </c>
      <c r="W33704">
        <v>0</v>
      </c>
      <c r="X33704">
        <v>0</v>
      </c>
      <c r="Y33704">
        <v>0</v>
      </c>
      <c r="Z33704">
        <v>0</v>
      </c>
      <c r="AA33704">
        <v>0</v>
      </c>
      <c r="AB33704">
        <v>0</v>
      </c>
      <c r="AC33704">
        <v>0</v>
      </c>
      <c r="AD33704">
        <v>0</v>
      </c>
      <c r="AE33704">
        <v>0</v>
      </c>
      <c r="AF33704">
        <v>0</v>
      </c>
      <c r="AG33704">
        <v>0</v>
      </c>
      <c r="AH33704">
        <v>0</v>
      </c>
      <c r="AI33704">
        <v>0</v>
      </c>
      <c r="AJ33704">
        <v>0</v>
      </c>
      <c r="AK33704">
        <v>0</v>
      </c>
      <c r="AL33704">
        <v>0</v>
      </c>
      <c r="AM33704">
        <v>0</v>
      </c>
    </row>
    <row r="33705" spans="1:39" x14ac:dyDescent="0.45">
      <c r="A33705" t="s">
        <v>124684</v>
      </c>
      <c r="B33705" t="s">
        <v>124685</v>
      </c>
      <c r="C33705" t="s">
        <v>124686</v>
      </c>
      <c r="D33705" t="s">
        <v>293</v>
      </c>
      <c r="E33705" t="s">
        <v>294</v>
      </c>
      <c r="F33705" t="s">
        <v>124687</v>
      </c>
      <c r="G33705" t="s">
        <v>57</v>
      </c>
      <c r="H33705" t="s">
        <v>46</v>
      </c>
      <c r="I33705" t="s">
        <v>58</v>
      </c>
      <c r="J33705" t="s">
        <v>59</v>
      </c>
      <c r="K33705" t="s">
        <v>21041</v>
      </c>
      <c r="L33705">
        <v>4</v>
      </c>
      <c r="M33705" s="1">
        <v>36161</v>
      </c>
      <c r="N33705" s="2">
        <v>36161</v>
      </c>
      <c r="O33705" t="s">
        <v>1121</v>
      </c>
      <c r="P33705">
        <v>1999</v>
      </c>
      <c r="Q33705" s="1">
        <v>39042</v>
      </c>
      <c r="R33705" s="1">
        <v>40850</v>
      </c>
      <c r="S33705">
        <v>0</v>
      </c>
      <c r="T33705">
        <v>28040000</v>
      </c>
      <c r="U33705">
        <v>0</v>
      </c>
      <c r="V33705">
        <v>0</v>
      </c>
      <c r="W33705">
        <v>0</v>
      </c>
      <c r="X33705">
        <v>0</v>
      </c>
      <c r="Y33705">
        <v>0</v>
      </c>
      <c r="Z33705">
        <v>0</v>
      </c>
      <c r="AA33705">
        <v>5783892</v>
      </c>
      <c r="AB33705">
        <v>0</v>
      </c>
      <c r="AC33705">
        <v>0</v>
      </c>
      <c r="AD33705">
        <v>0</v>
      </c>
      <c r="AE33705">
        <v>0</v>
      </c>
      <c r="AF33705">
        <v>0</v>
      </c>
      <c r="AG33705">
        <v>540000</v>
      </c>
      <c r="AH33705">
        <v>12500000</v>
      </c>
      <c r="AI33705">
        <v>15000000</v>
      </c>
      <c r="AJ33705">
        <v>0</v>
      </c>
      <c r="AK33705">
        <v>0</v>
      </c>
      <c r="AL33705">
        <v>0</v>
      </c>
      <c r="AM33705">
        <v>0</v>
      </c>
    </row>
    <row r="33706" spans="1:39" x14ac:dyDescent="0.45">
      <c r="A33706" t="s">
        <v>124688</v>
      </c>
      <c r="B33706" t="s">
        <v>124689</v>
      </c>
      <c r="C33706" t="s">
        <v>124690</v>
      </c>
      <c r="D33706" t="s">
        <v>50436</v>
      </c>
      <c r="E33706" t="s">
        <v>330</v>
      </c>
      <c r="F33706" t="s">
        <v>114</v>
      </c>
      <c r="G33706" t="s">
        <v>57</v>
      </c>
      <c r="H33706" t="s">
        <v>46</v>
      </c>
      <c r="I33706" t="s">
        <v>58</v>
      </c>
      <c r="J33706" t="s">
        <v>59</v>
      </c>
      <c r="K33706" t="s">
        <v>414</v>
      </c>
      <c r="L33706">
        <v>1</v>
      </c>
      <c r="M33706" s="1">
        <v>39578</v>
      </c>
      <c r="N33706" s="2">
        <v>39569</v>
      </c>
      <c r="O33706" t="s">
        <v>520</v>
      </c>
      <c r="P33706">
        <v>2008</v>
      </c>
      <c r="Q33706" s="1">
        <v>39448</v>
      </c>
      <c r="R33706" s="1">
        <v>39448</v>
      </c>
      <c r="S33706">
        <v>0</v>
      </c>
      <c r="T33706">
        <v>0</v>
      </c>
      <c r="U33706">
        <v>0</v>
      </c>
      <c r="V33706">
        <v>0</v>
      </c>
      <c r="W33706">
        <v>0</v>
      </c>
      <c r="X33706">
        <v>0</v>
      </c>
      <c r="Y33706">
        <v>0</v>
      </c>
      <c r="Z33706">
        <v>0</v>
      </c>
      <c r="AA33706">
        <v>0</v>
      </c>
      <c r="AB33706">
        <v>0</v>
      </c>
      <c r="AC33706">
        <v>0</v>
      </c>
      <c r="AD33706">
        <v>0</v>
      </c>
      <c r="AE33706">
        <v>0</v>
      </c>
      <c r="AF33706">
        <v>0</v>
      </c>
      <c r="AG33706">
        <v>0</v>
      </c>
      <c r="AH33706">
        <v>0</v>
      </c>
      <c r="AI33706">
        <v>0</v>
      </c>
      <c r="AJ33706">
        <v>0</v>
      </c>
      <c r="AK33706">
        <v>0</v>
      </c>
      <c r="AL33706">
        <v>0</v>
      </c>
      <c r="AM33706">
        <v>0</v>
      </c>
    </row>
    <row r="33707" spans="1:39" x14ac:dyDescent="0.45">
      <c r="A33707" t="s">
        <v>124691</v>
      </c>
      <c r="B33707" t="s">
        <v>124692</v>
      </c>
      <c r="C33707" t="s">
        <v>124693</v>
      </c>
      <c r="D33707" t="s">
        <v>124694</v>
      </c>
      <c r="E33707" t="s">
        <v>2810</v>
      </c>
      <c r="F33707" t="s">
        <v>114</v>
      </c>
      <c r="G33707" t="s">
        <v>57</v>
      </c>
      <c r="H33707" t="s">
        <v>46</v>
      </c>
      <c r="I33707" t="s">
        <v>81</v>
      </c>
      <c r="J33707" t="s">
        <v>82</v>
      </c>
      <c r="K33707" t="s">
        <v>82</v>
      </c>
      <c r="L33707">
        <v>1</v>
      </c>
      <c r="Q33707" s="1">
        <v>39722</v>
      </c>
      <c r="R33707" s="1">
        <v>39722</v>
      </c>
      <c r="S33707">
        <v>0</v>
      </c>
      <c r="T33707">
        <v>0</v>
      </c>
      <c r="U33707">
        <v>0</v>
      </c>
      <c r="V33707">
        <v>0</v>
      </c>
      <c r="W33707">
        <v>0</v>
      </c>
      <c r="X33707">
        <v>0</v>
      </c>
      <c r="Y33707">
        <v>0</v>
      </c>
      <c r="Z33707">
        <v>0</v>
      </c>
      <c r="AA33707">
        <v>0</v>
      </c>
      <c r="AB33707">
        <v>0</v>
      </c>
      <c r="AC33707">
        <v>0</v>
      </c>
      <c r="AD33707">
        <v>0</v>
      </c>
      <c r="AE33707">
        <v>0</v>
      </c>
      <c r="AF33707">
        <v>0</v>
      </c>
      <c r="AG33707">
        <v>0</v>
      </c>
      <c r="AH33707">
        <v>0</v>
      </c>
      <c r="AI33707">
        <v>0</v>
      </c>
      <c r="AJ33707">
        <v>0</v>
      </c>
      <c r="AK33707">
        <v>0</v>
      </c>
      <c r="AL33707">
        <v>0</v>
      </c>
      <c r="AM33707">
        <v>0</v>
      </c>
    </row>
    <row r="33708" spans="1:39" x14ac:dyDescent="0.45">
      <c r="A33708" t="s">
        <v>124695</v>
      </c>
      <c r="B33708" t="s">
        <v>124696</v>
      </c>
      <c r="C33708" t="s">
        <v>124697</v>
      </c>
      <c r="D33708" t="s">
        <v>315</v>
      </c>
      <c r="E33708" t="s">
        <v>316</v>
      </c>
      <c r="F33708" t="s">
        <v>124698</v>
      </c>
      <c r="G33708" t="s">
        <v>45</v>
      </c>
      <c r="H33708" t="s">
        <v>46</v>
      </c>
      <c r="I33708" t="s">
        <v>91</v>
      </c>
      <c r="J33708" t="s">
        <v>92</v>
      </c>
      <c r="K33708" t="s">
        <v>2550</v>
      </c>
      <c r="L33708">
        <v>3</v>
      </c>
      <c r="M33708" s="1">
        <v>37622</v>
      </c>
      <c r="N33708" s="2">
        <v>37622</v>
      </c>
      <c r="O33708" t="s">
        <v>854</v>
      </c>
      <c r="P33708">
        <v>2003</v>
      </c>
      <c r="Q33708" s="1">
        <v>40630</v>
      </c>
      <c r="R33708" s="1">
        <v>41480</v>
      </c>
      <c r="S33708">
        <v>0</v>
      </c>
      <c r="T33708">
        <v>51900000</v>
      </c>
      <c r="U33708">
        <v>0</v>
      </c>
      <c r="V33708">
        <v>0</v>
      </c>
      <c r="W33708">
        <v>0</v>
      </c>
      <c r="X33708">
        <v>0</v>
      </c>
      <c r="Y33708">
        <v>0</v>
      </c>
      <c r="Z33708">
        <v>0</v>
      </c>
      <c r="AA33708">
        <v>0</v>
      </c>
      <c r="AB33708">
        <v>0</v>
      </c>
      <c r="AC33708">
        <v>0</v>
      </c>
      <c r="AD33708">
        <v>0</v>
      </c>
      <c r="AE33708">
        <v>0</v>
      </c>
      <c r="AF33708">
        <v>0</v>
      </c>
      <c r="AG33708">
        <v>8000000</v>
      </c>
      <c r="AH33708">
        <v>30000000</v>
      </c>
      <c r="AI33708">
        <v>0</v>
      </c>
      <c r="AJ33708">
        <v>0</v>
      </c>
      <c r="AK33708">
        <v>0</v>
      </c>
      <c r="AL33708">
        <v>0</v>
      </c>
      <c r="AM33708">
        <v>0</v>
      </c>
    </row>
    <row r="33709" spans="1:39" x14ac:dyDescent="0.45">
      <c r="A33709" t="s">
        <v>124699</v>
      </c>
      <c r="B33709" t="s">
        <v>124700</v>
      </c>
      <c r="C33709" t="s">
        <v>124701</v>
      </c>
      <c r="D33709" t="s">
        <v>88</v>
      </c>
      <c r="E33709" t="s">
        <v>89</v>
      </c>
      <c r="F33709" t="s">
        <v>124702</v>
      </c>
      <c r="G33709" t="s">
        <v>57</v>
      </c>
      <c r="H33709" t="s">
        <v>46</v>
      </c>
      <c r="I33709" t="s">
        <v>178</v>
      </c>
      <c r="J33709" t="s">
        <v>179</v>
      </c>
      <c r="K33709" t="s">
        <v>3937</v>
      </c>
      <c r="L33709">
        <v>2</v>
      </c>
      <c r="M33709" s="1">
        <v>36161</v>
      </c>
      <c r="N33709" s="2">
        <v>36161</v>
      </c>
      <c r="O33709" t="s">
        <v>1121</v>
      </c>
      <c r="P33709">
        <v>1999</v>
      </c>
      <c r="Q33709" s="1">
        <v>40014</v>
      </c>
      <c r="R33709" s="1">
        <v>40633</v>
      </c>
      <c r="S33709">
        <v>0</v>
      </c>
      <c r="T33709">
        <v>844937</v>
      </c>
      <c r="U33709">
        <v>0</v>
      </c>
      <c r="V33709">
        <v>0</v>
      </c>
      <c r="W33709">
        <v>0</v>
      </c>
      <c r="X33709">
        <v>0</v>
      </c>
      <c r="Y33709">
        <v>0</v>
      </c>
      <c r="Z33709">
        <v>0</v>
      </c>
      <c r="AA33709">
        <v>0</v>
      </c>
      <c r="AB33709">
        <v>0</v>
      </c>
      <c r="AC33709">
        <v>0</v>
      </c>
      <c r="AD33709">
        <v>0</v>
      </c>
      <c r="AE33709">
        <v>0</v>
      </c>
      <c r="AF33709">
        <v>0</v>
      </c>
      <c r="AG33709">
        <v>0</v>
      </c>
      <c r="AH33709">
        <v>0</v>
      </c>
      <c r="AI33709">
        <v>0</v>
      </c>
      <c r="AJ33709">
        <v>0</v>
      </c>
      <c r="AK33709">
        <v>0</v>
      </c>
      <c r="AL33709">
        <v>0</v>
      </c>
      <c r="AM33709">
        <v>0</v>
      </c>
    </row>
    <row r="33710" spans="1:39" x14ac:dyDescent="0.45">
      <c r="A33710" t="s">
        <v>124703</v>
      </c>
      <c r="B33710" t="s">
        <v>124704</v>
      </c>
      <c r="C33710" t="s">
        <v>124705</v>
      </c>
      <c r="D33710" t="s">
        <v>953</v>
      </c>
      <c r="E33710" t="s">
        <v>954</v>
      </c>
      <c r="F33710" t="s">
        <v>56</v>
      </c>
      <c r="G33710" t="s">
        <v>101</v>
      </c>
      <c r="H33710" t="s">
        <v>715</v>
      </c>
      <c r="J33710" t="s">
        <v>12196</v>
      </c>
      <c r="K33710" t="s">
        <v>12196</v>
      </c>
      <c r="L33710">
        <v>1</v>
      </c>
      <c r="M33710" s="1">
        <v>37257</v>
      </c>
      <c r="N33710" s="2">
        <v>37257</v>
      </c>
      <c r="O33710" t="s">
        <v>554</v>
      </c>
      <c r="P33710">
        <v>2002</v>
      </c>
      <c r="Q33710" s="1">
        <v>38398</v>
      </c>
      <c r="R33710" s="1">
        <v>38398</v>
      </c>
      <c r="S33710">
        <v>0</v>
      </c>
      <c r="T33710">
        <v>4000000</v>
      </c>
      <c r="U33710">
        <v>0</v>
      </c>
      <c r="V33710">
        <v>0</v>
      </c>
      <c r="W33710">
        <v>0</v>
      </c>
      <c r="X33710">
        <v>0</v>
      </c>
      <c r="Y33710">
        <v>0</v>
      </c>
      <c r="Z33710">
        <v>0</v>
      </c>
      <c r="AA33710">
        <v>0</v>
      </c>
      <c r="AB33710">
        <v>0</v>
      </c>
      <c r="AC33710">
        <v>0</v>
      </c>
      <c r="AD33710">
        <v>0</v>
      </c>
      <c r="AE33710">
        <v>0</v>
      </c>
      <c r="AF33710">
        <v>4000000</v>
      </c>
      <c r="AG33710">
        <v>0</v>
      </c>
      <c r="AH33710">
        <v>0</v>
      </c>
      <c r="AI33710">
        <v>0</v>
      </c>
      <c r="AJ33710">
        <v>0</v>
      </c>
      <c r="AK33710">
        <v>0</v>
      </c>
      <c r="AL33710">
        <v>0</v>
      </c>
      <c r="AM33710">
        <v>0</v>
      </c>
    </row>
    <row r="33711" spans="1:39" x14ac:dyDescent="0.45">
      <c r="A33711" t="s">
        <v>124706</v>
      </c>
      <c r="B33711" t="s">
        <v>124707</v>
      </c>
      <c r="C33711" t="s">
        <v>124708</v>
      </c>
      <c r="D33711" t="s">
        <v>88</v>
      </c>
      <c r="E33711" t="s">
        <v>89</v>
      </c>
      <c r="F33711" t="s">
        <v>282</v>
      </c>
      <c r="G33711" t="s">
        <v>57</v>
      </c>
      <c r="H33711" t="s">
        <v>46</v>
      </c>
      <c r="I33711" t="s">
        <v>821</v>
      </c>
      <c r="J33711" t="s">
        <v>822</v>
      </c>
      <c r="K33711" t="s">
        <v>6176</v>
      </c>
      <c r="L33711">
        <v>1</v>
      </c>
      <c r="M33711" s="1">
        <v>35796</v>
      </c>
      <c r="N33711" s="2">
        <v>35796</v>
      </c>
      <c r="O33711" t="s">
        <v>709</v>
      </c>
      <c r="P33711">
        <v>1998</v>
      </c>
      <c r="Q33711" s="1">
        <v>41834</v>
      </c>
      <c r="R33711" s="1">
        <v>41834</v>
      </c>
      <c r="S33711">
        <v>0</v>
      </c>
      <c r="T33711">
        <v>100000</v>
      </c>
      <c r="U33711">
        <v>0</v>
      </c>
      <c r="V33711">
        <v>0</v>
      </c>
      <c r="W33711">
        <v>0</v>
      </c>
      <c r="X33711">
        <v>0</v>
      </c>
      <c r="Y33711">
        <v>0</v>
      </c>
      <c r="Z33711">
        <v>0</v>
      </c>
      <c r="AA33711">
        <v>0</v>
      </c>
      <c r="AB33711">
        <v>0</v>
      </c>
      <c r="AC33711">
        <v>0</v>
      </c>
      <c r="AD33711">
        <v>0</v>
      </c>
      <c r="AE33711">
        <v>0</v>
      </c>
      <c r="AF33711">
        <v>0</v>
      </c>
      <c r="AG33711">
        <v>0</v>
      </c>
      <c r="AH33711">
        <v>0</v>
      </c>
      <c r="AI33711">
        <v>0</v>
      </c>
      <c r="AJ33711">
        <v>0</v>
      </c>
      <c r="AK33711">
        <v>0</v>
      </c>
      <c r="AL33711">
        <v>0</v>
      </c>
      <c r="AM33711">
        <v>0</v>
      </c>
    </row>
    <row r="33712" spans="1:39" x14ac:dyDescent="0.45">
      <c r="A33712" t="s">
        <v>124709</v>
      </c>
      <c r="B33712" t="s">
        <v>124710</v>
      </c>
      <c r="C33712" t="s">
        <v>124711</v>
      </c>
      <c r="D33712" t="s">
        <v>124712</v>
      </c>
      <c r="E33712" t="s">
        <v>18228</v>
      </c>
      <c r="F33712" t="s">
        <v>187</v>
      </c>
      <c r="G33712" t="s">
        <v>57</v>
      </c>
      <c r="H33712" t="s">
        <v>46</v>
      </c>
      <c r="I33712" t="s">
        <v>47</v>
      </c>
      <c r="J33712" t="s">
        <v>48</v>
      </c>
      <c r="K33712" t="s">
        <v>49</v>
      </c>
      <c r="L33712">
        <v>1</v>
      </c>
      <c r="M33712" s="1">
        <v>40603</v>
      </c>
      <c r="N33712" s="2">
        <v>40603</v>
      </c>
      <c r="O33712" t="s">
        <v>528</v>
      </c>
      <c r="P33712">
        <v>2011</v>
      </c>
      <c r="Q33712" s="1">
        <v>41256</v>
      </c>
      <c r="R33712" s="1">
        <v>41256</v>
      </c>
      <c r="S33712">
        <v>0</v>
      </c>
      <c r="T33712">
        <v>500000</v>
      </c>
      <c r="U33712">
        <v>0</v>
      </c>
      <c r="V33712">
        <v>0</v>
      </c>
      <c r="W33712">
        <v>0</v>
      </c>
      <c r="X33712">
        <v>0</v>
      </c>
      <c r="Y33712">
        <v>0</v>
      </c>
      <c r="Z33712">
        <v>0</v>
      </c>
      <c r="AA33712">
        <v>0</v>
      </c>
      <c r="AB33712">
        <v>0</v>
      </c>
      <c r="AC33712">
        <v>0</v>
      </c>
      <c r="AD33712">
        <v>0</v>
      </c>
      <c r="AE33712">
        <v>0</v>
      </c>
      <c r="AF33712">
        <v>500000</v>
      </c>
      <c r="AG33712">
        <v>0</v>
      </c>
      <c r="AH33712">
        <v>0</v>
      </c>
      <c r="AI33712">
        <v>0</v>
      </c>
      <c r="AJ33712">
        <v>0</v>
      </c>
      <c r="AK33712">
        <v>0</v>
      </c>
      <c r="AL33712">
        <v>0</v>
      </c>
      <c r="AM33712">
        <v>0</v>
      </c>
    </row>
    <row r="33713" spans="1:39" x14ac:dyDescent="0.45">
      <c r="A33713" t="s">
        <v>124713</v>
      </c>
      <c r="B33713" t="s">
        <v>124714</v>
      </c>
      <c r="C33713" t="s">
        <v>124715</v>
      </c>
      <c r="D33713" t="s">
        <v>293</v>
      </c>
      <c r="E33713" t="s">
        <v>294</v>
      </c>
      <c r="F33713" t="s">
        <v>553</v>
      </c>
      <c r="G33713" t="s">
        <v>57</v>
      </c>
      <c r="H33713" t="s">
        <v>46</v>
      </c>
      <c r="I33713" t="s">
        <v>148</v>
      </c>
      <c r="J33713" t="s">
        <v>149</v>
      </c>
      <c r="K33713" t="s">
        <v>6370</v>
      </c>
      <c r="L33713">
        <v>1</v>
      </c>
      <c r="Q33713" s="1">
        <v>40465</v>
      </c>
      <c r="R33713" s="1">
        <v>40465</v>
      </c>
      <c r="S33713">
        <v>0</v>
      </c>
      <c r="T33713">
        <v>30000000</v>
      </c>
      <c r="U33713">
        <v>0</v>
      </c>
      <c r="V33713">
        <v>0</v>
      </c>
      <c r="W33713">
        <v>0</v>
      </c>
      <c r="X33713">
        <v>0</v>
      </c>
      <c r="Y33713">
        <v>0</v>
      </c>
      <c r="Z33713">
        <v>0</v>
      </c>
      <c r="AA33713">
        <v>0</v>
      </c>
      <c r="AB33713">
        <v>0</v>
      </c>
      <c r="AC33713">
        <v>0</v>
      </c>
      <c r="AD33713">
        <v>0</v>
      </c>
      <c r="AE33713">
        <v>0</v>
      </c>
      <c r="AF33713">
        <v>0</v>
      </c>
      <c r="AG33713">
        <v>0</v>
      </c>
      <c r="AH33713">
        <v>0</v>
      </c>
      <c r="AI33713">
        <v>0</v>
      </c>
      <c r="AJ33713">
        <v>0</v>
      </c>
      <c r="AK33713">
        <v>0</v>
      </c>
      <c r="AL33713">
        <v>0</v>
      </c>
      <c r="AM33713">
        <v>0</v>
      </c>
    </row>
    <row r="33714" spans="1:39" x14ac:dyDescent="0.45">
      <c r="A33714" t="s">
        <v>124716</v>
      </c>
      <c r="B33714" t="s">
        <v>124717</v>
      </c>
      <c r="C33714" t="s">
        <v>124718</v>
      </c>
      <c r="D33714" t="s">
        <v>293</v>
      </c>
      <c r="E33714" t="s">
        <v>294</v>
      </c>
      <c r="F33714" t="s">
        <v>124719</v>
      </c>
      <c r="G33714" t="s">
        <v>45</v>
      </c>
      <c r="H33714" t="s">
        <v>715</v>
      </c>
      <c r="J33714" t="s">
        <v>716</v>
      </c>
      <c r="K33714" t="s">
        <v>113944</v>
      </c>
      <c r="L33714">
        <v>2</v>
      </c>
      <c r="Q33714" s="1">
        <v>40031</v>
      </c>
      <c r="R33714" s="1">
        <v>40262</v>
      </c>
      <c r="S33714">
        <v>0</v>
      </c>
      <c r="T33714">
        <v>2000000</v>
      </c>
      <c r="U33714">
        <v>0</v>
      </c>
      <c r="V33714">
        <v>0</v>
      </c>
      <c r="W33714">
        <v>0</v>
      </c>
      <c r="X33714">
        <v>0</v>
      </c>
      <c r="Y33714">
        <v>0</v>
      </c>
      <c r="Z33714">
        <v>0</v>
      </c>
      <c r="AA33714">
        <v>24399991</v>
      </c>
      <c r="AB33714">
        <v>0</v>
      </c>
      <c r="AC33714">
        <v>0</v>
      </c>
      <c r="AD33714">
        <v>0</v>
      </c>
      <c r="AE33714">
        <v>0</v>
      </c>
      <c r="AF33714">
        <v>0</v>
      </c>
      <c r="AG33714">
        <v>0</v>
      </c>
      <c r="AH33714">
        <v>0</v>
      </c>
      <c r="AI33714">
        <v>0</v>
      </c>
      <c r="AJ33714">
        <v>0</v>
      </c>
      <c r="AK33714">
        <v>0</v>
      </c>
      <c r="AL33714">
        <v>0</v>
      </c>
      <c r="AM33714">
        <v>0</v>
      </c>
    </row>
    <row r="33715" spans="1:39" x14ac:dyDescent="0.45">
      <c r="A33715" t="s">
        <v>124720</v>
      </c>
      <c r="B33715" t="s">
        <v>124721</v>
      </c>
      <c r="F33715" t="s">
        <v>124722</v>
      </c>
      <c r="G33715" t="s">
        <v>57</v>
      </c>
      <c r="H33715" t="s">
        <v>46</v>
      </c>
      <c r="I33715" t="s">
        <v>81</v>
      </c>
      <c r="J33715" t="s">
        <v>1436</v>
      </c>
      <c r="K33715" t="s">
        <v>1436</v>
      </c>
      <c r="L33715">
        <v>1</v>
      </c>
      <c r="M33715" s="1">
        <v>41640</v>
      </c>
      <c r="N33715" s="2">
        <v>41640</v>
      </c>
      <c r="O33715" t="s">
        <v>84</v>
      </c>
      <c r="P33715">
        <v>2014</v>
      </c>
      <c r="Q33715" s="1">
        <v>41737</v>
      </c>
      <c r="R33715" s="1">
        <v>41737</v>
      </c>
      <c r="S33715">
        <v>0</v>
      </c>
      <c r="T33715">
        <v>45869000</v>
      </c>
      <c r="U33715">
        <v>0</v>
      </c>
      <c r="V33715">
        <v>0</v>
      </c>
      <c r="W33715">
        <v>0</v>
      </c>
      <c r="X33715">
        <v>0</v>
      </c>
      <c r="Y33715">
        <v>0</v>
      </c>
      <c r="Z33715">
        <v>0</v>
      </c>
      <c r="AA33715">
        <v>0</v>
      </c>
      <c r="AB33715">
        <v>0</v>
      </c>
      <c r="AC33715">
        <v>0</v>
      </c>
      <c r="AD33715">
        <v>0</v>
      </c>
      <c r="AE33715">
        <v>0</v>
      </c>
      <c r="AF33715">
        <v>0</v>
      </c>
      <c r="AG33715">
        <v>0</v>
      </c>
      <c r="AH33715">
        <v>0</v>
      </c>
      <c r="AI33715">
        <v>0</v>
      </c>
      <c r="AJ33715">
        <v>0</v>
      </c>
      <c r="AK33715">
        <v>0</v>
      </c>
      <c r="AL33715">
        <v>0</v>
      </c>
      <c r="AM33715">
        <v>0</v>
      </c>
    </row>
    <row r="33716" spans="1:39" x14ac:dyDescent="0.45">
      <c r="A33716" t="s">
        <v>124723</v>
      </c>
      <c r="B33716" t="s">
        <v>124724</v>
      </c>
      <c r="D33716" t="s">
        <v>3383</v>
      </c>
      <c r="E33716" t="s">
        <v>3384</v>
      </c>
      <c r="F33716" t="s">
        <v>124725</v>
      </c>
      <c r="G33716" t="s">
        <v>57</v>
      </c>
      <c r="H33716" t="s">
        <v>46</v>
      </c>
      <c r="I33716" t="s">
        <v>58</v>
      </c>
      <c r="J33716" t="s">
        <v>198</v>
      </c>
      <c r="K33716" t="s">
        <v>1363</v>
      </c>
      <c r="L33716">
        <v>4</v>
      </c>
      <c r="M33716" s="1">
        <v>39083</v>
      </c>
      <c r="N33716" s="2">
        <v>39083</v>
      </c>
      <c r="O33716" t="s">
        <v>110</v>
      </c>
      <c r="P33716">
        <v>2007</v>
      </c>
      <c r="Q33716" s="1">
        <v>40395</v>
      </c>
      <c r="R33716" s="1">
        <v>41502</v>
      </c>
      <c r="S33716">
        <v>0</v>
      </c>
      <c r="T33716">
        <v>12305502</v>
      </c>
      <c r="U33716">
        <v>0</v>
      </c>
      <c r="V33716">
        <v>0</v>
      </c>
      <c r="W33716">
        <v>0</v>
      </c>
      <c r="X33716">
        <v>0</v>
      </c>
      <c r="Y33716">
        <v>0</v>
      </c>
      <c r="Z33716">
        <v>0</v>
      </c>
      <c r="AA33716">
        <v>0</v>
      </c>
      <c r="AB33716">
        <v>0</v>
      </c>
      <c r="AC33716">
        <v>0</v>
      </c>
      <c r="AD33716">
        <v>0</v>
      </c>
      <c r="AE33716">
        <v>0</v>
      </c>
      <c r="AF33716">
        <v>7550002</v>
      </c>
      <c r="AG33716">
        <v>0</v>
      </c>
      <c r="AH33716">
        <v>0</v>
      </c>
      <c r="AI33716">
        <v>0</v>
      </c>
      <c r="AJ33716">
        <v>0</v>
      </c>
      <c r="AK33716">
        <v>0</v>
      </c>
      <c r="AL33716">
        <v>0</v>
      </c>
      <c r="AM33716">
        <v>0</v>
      </c>
    </row>
    <row r="33717" spans="1:39" x14ac:dyDescent="0.45">
      <c r="A33717" t="s">
        <v>124726</v>
      </c>
      <c r="B33717" t="s">
        <v>124727</v>
      </c>
      <c r="C33717" t="s">
        <v>124728</v>
      </c>
      <c r="D33717" t="s">
        <v>461</v>
      </c>
      <c r="E33717" t="s">
        <v>462</v>
      </c>
      <c r="F33717" t="s">
        <v>222</v>
      </c>
      <c r="G33717" t="s">
        <v>57</v>
      </c>
      <c r="H33717" t="s">
        <v>46</v>
      </c>
      <c r="I33717" t="s">
        <v>47</v>
      </c>
      <c r="J33717" t="s">
        <v>1578</v>
      </c>
      <c r="K33717" t="s">
        <v>39371</v>
      </c>
      <c r="L33717">
        <v>1</v>
      </c>
      <c r="M33717" s="1">
        <v>39083</v>
      </c>
      <c r="N33717" s="2">
        <v>39083</v>
      </c>
      <c r="O33717" t="s">
        <v>110</v>
      </c>
      <c r="P33717">
        <v>2007</v>
      </c>
      <c r="Q33717" s="1">
        <v>40955</v>
      </c>
      <c r="R33717" s="1">
        <v>40955</v>
      </c>
      <c r="S33717">
        <v>0</v>
      </c>
      <c r="T33717">
        <v>0</v>
      </c>
      <c r="U33717">
        <v>0</v>
      </c>
      <c r="V33717">
        <v>0</v>
      </c>
      <c r="W33717">
        <v>0</v>
      </c>
      <c r="X33717">
        <v>10000000</v>
      </c>
      <c r="Y33717">
        <v>0</v>
      </c>
      <c r="Z33717">
        <v>0</v>
      </c>
      <c r="AA33717">
        <v>0</v>
      </c>
      <c r="AB33717">
        <v>0</v>
      </c>
      <c r="AC33717">
        <v>0</v>
      </c>
      <c r="AD33717">
        <v>0</v>
      </c>
      <c r="AE33717">
        <v>0</v>
      </c>
      <c r="AF33717">
        <v>0</v>
      </c>
      <c r="AG33717">
        <v>0</v>
      </c>
      <c r="AH33717">
        <v>0</v>
      </c>
      <c r="AI33717">
        <v>0</v>
      </c>
      <c r="AJ33717">
        <v>0</v>
      </c>
      <c r="AK33717">
        <v>0</v>
      </c>
      <c r="AL33717">
        <v>0</v>
      </c>
      <c r="AM33717">
        <v>0</v>
      </c>
    </row>
    <row r="33718" spans="1:39" x14ac:dyDescent="0.45">
      <c r="A33718" t="s">
        <v>124729</v>
      </c>
      <c r="B33718" t="s">
        <v>124730</v>
      </c>
      <c r="C33718" t="s">
        <v>124731</v>
      </c>
      <c r="D33718" t="s">
        <v>293</v>
      </c>
      <c r="E33718" t="s">
        <v>294</v>
      </c>
      <c r="F33718" t="s">
        <v>6339</v>
      </c>
      <c r="G33718" t="s">
        <v>57</v>
      </c>
      <c r="H33718" t="s">
        <v>46</v>
      </c>
      <c r="I33718" t="s">
        <v>299</v>
      </c>
      <c r="J33718" t="s">
        <v>300</v>
      </c>
      <c r="K33718" t="s">
        <v>301</v>
      </c>
      <c r="L33718">
        <v>6</v>
      </c>
      <c r="M33718" s="1">
        <v>38718</v>
      </c>
      <c r="N33718" s="2">
        <v>38718</v>
      </c>
      <c r="O33718" t="s">
        <v>430</v>
      </c>
      <c r="P33718">
        <v>2006</v>
      </c>
      <c r="Q33718" s="1">
        <v>38861</v>
      </c>
      <c r="R33718" s="1">
        <v>41197</v>
      </c>
      <c r="S33718">
        <v>0</v>
      </c>
      <c r="T33718">
        <v>56500000</v>
      </c>
      <c r="U33718">
        <v>0</v>
      </c>
      <c r="V33718">
        <v>0</v>
      </c>
      <c r="W33718">
        <v>0</v>
      </c>
      <c r="X33718">
        <v>6500000</v>
      </c>
      <c r="Y33718">
        <v>0</v>
      </c>
      <c r="Z33718">
        <v>0</v>
      </c>
      <c r="AA33718">
        <v>0</v>
      </c>
      <c r="AB33718">
        <v>0</v>
      </c>
      <c r="AC33718">
        <v>0</v>
      </c>
      <c r="AD33718">
        <v>0</v>
      </c>
      <c r="AE33718">
        <v>0</v>
      </c>
      <c r="AF33718">
        <v>14000000</v>
      </c>
      <c r="AG33718">
        <v>0</v>
      </c>
      <c r="AH33718">
        <v>12000000</v>
      </c>
      <c r="AI33718">
        <v>24500000</v>
      </c>
      <c r="AJ33718">
        <v>0</v>
      </c>
      <c r="AK33718">
        <v>0</v>
      </c>
      <c r="AL33718">
        <v>0</v>
      </c>
      <c r="AM33718">
        <v>0</v>
      </c>
    </row>
    <row r="33719" spans="1:39" x14ac:dyDescent="0.45">
      <c r="A33719" t="s">
        <v>124732</v>
      </c>
      <c r="B33719" t="s">
        <v>124733</v>
      </c>
      <c r="C33719" t="s">
        <v>124734</v>
      </c>
      <c r="D33719" t="s">
        <v>293</v>
      </c>
      <c r="E33719" t="s">
        <v>294</v>
      </c>
      <c r="F33719" t="s">
        <v>124735</v>
      </c>
      <c r="G33719" t="s">
        <v>57</v>
      </c>
      <c r="H33719" t="s">
        <v>46</v>
      </c>
      <c r="I33719" t="s">
        <v>241</v>
      </c>
      <c r="J33719" t="s">
        <v>2064</v>
      </c>
      <c r="K33719" t="s">
        <v>2064</v>
      </c>
      <c r="L33719">
        <v>3</v>
      </c>
      <c r="M33719" s="1">
        <v>38718</v>
      </c>
      <c r="N33719" s="2">
        <v>38718</v>
      </c>
      <c r="O33719" t="s">
        <v>430</v>
      </c>
      <c r="P33719">
        <v>2006</v>
      </c>
      <c r="Q33719" s="1">
        <v>40056</v>
      </c>
      <c r="R33719" s="1">
        <v>41656</v>
      </c>
      <c r="S33719">
        <v>0</v>
      </c>
      <c r="T33719">
        <v>4587000</v>
      </c>
      <c r="U33719">
        <v>0</v>
      </c>
      <c r="V33719">
        <v>0</v>
      </c>
      <c r="W33719">
        <v>0</v>
      </c>
      <c r="X33719">
        <v>750000</v>
      </c>
      <c r="Y33719">
        <v>0</v>
      </c>
      <c r="Z33719">
        <v>0</v>
      </c>
      <c r="AA33719">
        <v>0</v>
      </c>
      <c r="AB33719">
        <v>0</v>
      </c>
      <c r="AC33719">
        <v>0</v>
      </c>
      <c r="AD33719">
        <v>0</v>
      </c>
      <c r="AE33719">
        <v>0</v>
      </c>
      <c r="AF33719">
        <v>0</v>
      </c>
      <c r="AG33719">
        <v>2900000</v>
      </c>
      <c r="AH33719">
        <v>0</v>
      </c>
      <c r="AI33719">
        <v>0</v>
      </c>
      <c r="AJ33719">
        <v>0</v>
      </c>
      <c r="AK33719">
        <v>0</v>
      </c>
      <c r="AL33719">
        <v>0</v>
      </c>
      <c r="AM33719">
        <v>0</v>
      </c>
    </row>
    <row r="33720" spans="1:39" x14ac:dyDescent="0.45">
      <c r="A33720" t="s">
        <v>124736</v>
      </c>
      <c r="B33720" t="s">
        <v>124737</v>
      </c>
      <c r="D33720" t="s">
        <v>293</v>
      </c>
      <c r="E33720" t="s">
        <v>294</v>
      </c>
      <c r="F33720" t="s">
        <v>124738</v>
      </c>
      <c r="G33720" t="s">
        <v>57</v>
      </c>
      <c r="H33720" t="s">
        <v>46</v>
      </c>
      <c r="I33720" t="s">
        <v>1258</v>
      </c>
      <c r="J33720" t="s">
        <v>1259</v>
      </c>
      <c r="K33720" t="s">
        <v>4315</v>
      </c>
      <c r="L33720">
        <v>1</v>
      </c>
      <c r="M33720" s="1">
        <v>39448</v>
      </c>
      <c r="N33720" s="2">
        <v>39448</v>
      </c>
      <c r="O33720" t="s">
        <v>181</v>
      </c>
      <c r="P33720">
        <v>2008</v>
      </c>
      <c r="Q33720" s="1">
        <v>40191</v>
      </c>
      <c r="R33720" s="1">
        <v>40191</v>
      </c>
      <c r="S33720">
        <v>0</v>
      </c>
      <c r="T33720">
        <v>3684991</v>
      </c>
      <c r="U33720">
        <v>0</v>
      </c>
      <c r="V33720">
        <v>0</v>
      </c>
      <c r="W33720">
        <v>0</v>
      </c>
      <c r="X33720">
        <v>0</v>
      </c>
      <c r="Y33720">
        <v>0</v>
      </c>
      <c r="Z33720">
        <v>0</v>
      </c>
      <c r="AA33720">
        <v>0</v>
      </c>
      <c r="AB33720">
        <v>0</v>
      </c>
      <c r="AC33720">
        <v>0</v>
      </c>
      <c r="AD33720">
        <v>0</v>
      </c>
      <c r="AE33720">
        <v>0</v>
      </c>
      <c r="AF33720">
        <v>0</v>
      </c>
      <c r="AG33720">
        <v>0</v>
      </c>
      <c r="AH33720">
        <v>0</v>
      </c>
      <c r="AI33720">
        <v>0</v>
      </c>
      <c r="AJ33720">
        <v>0</v>
      </c>
      <c r="AK33720">
        <v>0</v>
      </c>
      <c r="AL33720">
        <v>0</v>
      </c>
      <c r="AM33720">
        <v>0</v>
      </c>
    </row>
    <row r="33721" spans="1:39" x14ac:dyDescent="0.45">
      <c r="A33721" t="s">
        <v>124739</v>
      </c>
      <c r="B33721" t="s">
        <v>124740</v>
      </c>
      <c r="C33721" t="s">
        <v>124741</v>
      </c>
      <c r="D33721" t="s">
        <v>774</v>
      </c>
      <c r="E33721" t="s">
        <v>775</v>
      </c>
      <c r="F33721" t="s">
        <v>124742</v>
      </c>
      <c r="G33721" t="s">
        <v>57</v>
      </c>
      <c r="H33721" t="s">
        <v>46</v>
      </c>
      <c r="I33721" t="s">
        <v>299</v>
      </c>
      <c r="J33721" t="s">
        <v>300</v>
      </c>
      <c r="K33721" t="s">
        <v>300</v>
      </c>
      <c r="L33721">
        <v>2</v>
      </c>
      <c r="Q33721" s="1">
        <v>40248</v>
      </c>
      <c r="R33721" s="1">
        <v>41619</v>
      </c>
      <c r="S33721">
        <v>129000</v>
      </c>
      <c r="T33721">
        <v>0</v>
      </c>
      <c r="U33721">
        <v>0</v>
      </c>
      <c r="V33721">
        <v>0</v>
      </c>
      <c r="W33721">
        <v>0</v>
      </c>
      <c r="X33721">
        <v>0</v>
      </c>
      <c r="Y33721">
        <v>0</v>
      </c>
      <c r="Z33721">
        <v>1000000</v>
      </c>
      <c r="AA33721">
        <v>0</v>
      </c>
      <c r="AB33721">
        <v>0</v>
      </c>
      <c r="AC33721">
        <v>0</v>
      </c>
      <c r="AD33721">
        <v>0</v>
      </c>
      <c r="AE33721">
        <v>0</v>
      </c>
      <c r="AF33721">
        <v>0</v>
      </c>
      <c r="AG33721">
        <v>0</v>
      </c>
      <c r="AH33721">
        <v>0</v>
      </c>
      <c r="AI33721">
        <v>0</v>
      </c>
      <c r="AJ33721">
        <v>0</v>
      </c>
      <c r="AK33721">
        <v>0</v>
      </c>
      <c r="AL33721">
        <v>0</v>
      </c>
      <c r="AM33721">
        <v>0</v>
      </c>
    </row>
    <row r="33722" spans="1:39" x14ac:dyDescent="0.45">
      <c r="A33722" t="s">
        <v>124743</v>
      </c>
      <c r="B33722" t="s">
        <v>124744</v>
      </c>
      <c r="C33722" t="s">
        <v>124745</v>
      </c>
      <c r="D33722" t="s">
        <v>293</v>
      </c>
      <c r="E33722" t="s">
        <v>294</v>
      </c>
      <c r="F33722" t="s">
        <v>757</v>
      </c>
      <c r="G33722" t="s">
        <v>57</v>
      </c>
      <c r="H33722" t="s">
        <v>46</v>
      </c>
      <c r="I33722" t="s">
        <v>91</v>
      </c>
      <c r="J33722" t="s">
        <v>2607</v>
      </c>
      <c r="K33722" t="s">
        <v>12251</v>
      </c>
      <c r="L33722">
        <v>1</v>
      </c>
      <c r="M33722" s="1">
        <v>40544</v>
      </c>
      <c r="N33722" s="2">
        <v>40544</v>
      </c>
      <c r="O33722" t="s">
        <v>528</v>
      </c>
      <c r="P33722">
        <v>2011</v>
      </c>
      <c r="Q33722" s="1">
        <v>41725</v>
      </c>
      <c r="R33722" s="1">
        <v>41725</v>
      </c>
      <c r="S33722">
        <v>0</v>
      </c>
      <c r="T33722">
        <v>0</v>
      </c>
      <c r="U33722">
        <v>0</v>
      </c>
      <c r="V33722">
        <v>0</v>
      </c>
      <c r="W33722">
        <v>0</v>
      </c>
      <c r="X33722">
        <v>600000</v>
      </c>
      <c r="Y33722">
        <v>0</v>
      </c>
      <c r="Z33722">
        <v>0</v>
      </c>
      <c r="AA33722">
        <v>0</v>
      </c>
      <c r="AB33722">
        <v>0</v>
      </c>
      <c r="AC33722">
        <v>0</v>
      </c>
      <c r="AD33722">
        <v>0</v>
      </c>
      <c r="AE33722">
        <v>0</v>
      </c>
      <c r="AF33722">
        <v>0</v>
      </c>
      <c r="AG33722">
        <v>0</v>
      </c>
      <c r="AH33722">
        <v>0</v>
      </c>
      <c r="AI33722">
        <v>0</v>
      </c>
      <c r="AJ33722">
        <v>0</v>
      </c>
      <c r="AK33722">
        <v>0</v>
      </c>
      <c r="AL33722">
        <v>0</v>
      </c>
      <c r="AM33722">
        <v>0</v>
      </c>
    </row>
    <row r="33723" spans="1:39" x14ac:dyDescent="0.45">
      <c r="A33723" t="s">
        <v>124746</v>
      </c>
      <c r="B33723" t="s">
        <v>124747</v>
      </c>
      <c r="C33723" t="s">
        <v>124748</v>
      </c>
      <c r="D33723" t="s">
        <v>293</v>
      </c>
      <c r="E33723" t="s">
        <v>294</v>
      </c>
      <c r="F33723" t="s">
        <v>124749</v>
      </c>
      <c r="G33723" t="s">
        <v>57</v>
      </c>
      <c r="H33723" t="s">
        <v>634</v>
      </c>
      <c r="J33723" t="s">
        <v>914</v>
      </c>
      <c r="K33723" t="s">
        <v>29008</v>
      </c>
      <c r="L33723">
        <v>3</v>
      </c>
      <c r="Q33723" s="1">
        <v>40211</v>
      </c>
      <c r="R33723" s="1">
        <v>41968</v>
      </c>
      <c r="S33723">
        <v>0</v>
      </c>
      <c r="T33723">
        <v>70219776</v>
      </c>
      <c r="U33723">
        <v>0</v>
      </c>
      <c r="V33723">
        <v>0</v>
      </c>
      <c r="W33723">
        <v>0</v>
      </c>
      <c r="X33723">
        <v>0</v>
      </c>
      <c r="Y33723">
        <v>0</v>
      </c>
      <c r="Z33723">
        <v>0</v>
      </c>
      <c r="AA33723">
        <v>0</v>
      </c>
      <c r="AB33723">
        <v>0</v>
      </c>
      <c r="AC33723">
        <v>0</v>
      </c>
      <c r="AD33723">
        <v>0</v>
      </c>
      <c r="AE33723">
        <v>0</v>
      </c>
      <c r="AF33723">
        <v>7300000</v>
      </c>
      <c r="AG33723">
        <v>31475320</v>
      </c>
      <c r="AH33723">
        <v>31444456</v>
      </c>
      <c r="AI33723">
        <v>0</v>
      </c>
      <c r="AJ33723">
        <v>0</v>
      </c>
      <c r="AK33723">
        <v>0</v>
      </c>
      <c r="AL33723">
        <v>0</v>
      </c>
      <c r="AM33723">
        <v>0</v>
      </c>
    </row>
    <row r="33724" spans="1:39" x14ac:dyDescent="0.45">
      <c r="A33724" t="s">
        <v>124750</v>
      </c>
      <c r="B33724" t="s">
        <v>124751</v>
      </c>
      <c r="D33724" t="s">
        <v>88</v>
      </c>
      <c r="E33724" t="s">
        <v>89</v>
      </c>
      <c r="F33724" t="s">
        <v>30769</v>
      </c>
      <c r="G33724" t="s">
        <v>57</v>
      </c>
      <c r="H33724" t="s">
        <v>46</v>
      </c>
      <c r="I33724" t="s">
        <v>58</v>
      </c>
      <c r="J33724" t="s">
        <v>989</v>
      </c>
      <c r="K33724" t="s">
        <v>990</v>
      </c>
      <c r="L33724">
        <v>1</v>
      </c>
      <c r="M33724" s="1">
        <v>40911</v>
      </c>
      <c r="N33724" s="2">
        <v>40909</v>
      </c>
      <c r="O33724" t="s">
        <v>132</v>
      </c>
      <c r="P33724">
        <v>2012</v>
      </c>
      <c r="Q33724" s="1">
        <v>41009</v>
      </c>
      <c r="R33724" s="1">
        <v>41009</v>
      </c>
      <c r="S33724">
        <v>0</v>
      </c>
      <c r="T33724">
        <v>1190000</v>
      </c>
      <c r="U33724">
        <v>0</v>
      </c>
      <c r="V33724">
        <v>0</v>
      </c>
      <c r="W33724">
        <v>0</v>
      </c>
      <c r="X33724">
        <v>0</v>
      </c>
      <c r="Y33724">
        <v>0</v>
      </c>
      <c r="Z33724">
        <v>0</v>
      </c>
      <c r="AA33724">
        <v>0</v>
      </c>
      <c r="AB33724">
        <v>0</v>
      </c>
      <c r="AC33724">
        <v>0</v>
      </c>
      <c r="AD33724">
        <v>0</v>
      </c>
      <c r="AE33724">
        <v>0</v>
      </c>
      <c r="AF33724">
        <v>1190000</v>
      </c>
      <c r="AG33724">
        <v>0</v>
      </c>
      <c r="AH33724">
        <v>0</v>
      </c>
      <c r="AI33724">
        <v>0</v>
      </c>
      <c r="AJ33724">
        <v>0</v>
      </c>
      <c r="AK33724">
        <v>0</v>
      </c>
      <c r="AL33724">
        <v>0</v>
      </c>
      <c r="AM33724">
        <v>0</v>
      </c>
    </row>
    <row r="33725" spans="1:39" x14ac:dyDescent="0.45">
      <c r="A33725" t="s">
        <v>124752</v>
      </c>
      <c r="B33725" t="s">
        <v>124753</v>
      </c>
      <c r="C33725" t="s">
        <v>124754</v>
      </c>
      <c r="D33725" t="s">
        <v>774</v>
      </c>
      <c r="E33725" t="s">
        <v>775</v>
      </c>
      <c r="F33725" t="s">
        <v>310</v>
      </c>
      <c r="G33725" t="s">
        <v>57</v>
      </c>
      <c r="H33725" t="s">
        <v>46</v>
      </c>
      <c r="I33725" t="s">
        <v>205</v>
      </c>
      <c r="J33725" t="s">
        <v>206</v>
      </c>
      <c r="K33725" t="s">
        <v>2339</v>
      </c>
      <c r="L33725">
        <v>1</v>
      </c>
      <c r="M33725" s="1">
        <v>39448</v>
      </c>
      <c r="N33725" s="2">
        <v>39448</v>
      </c>
      <c r="O33725" t="s">
        <v>181</v>
      </c>
      <c r="P33725">
        <v>2008</v>
      </c>
      <c r="Q33725" s="1">
        <v>40000</v>
      </c>
      <c r="R33725" s="1">
        <v>40000</v>
      </c>
      <c r="S33725">
        <v>0</v>
      </c>
      <c r="T33725">
        <v>20000000</v>
      </c>
      <c r="U33725">
        <v>0</v>
      </c>
      <c r="V33725">
        <v>0</v>
      </c>
      <c r="W33725">
        <v>0</v>
      </c>
      <c r="X33725">
        <v>0</v>
      </c>
      <c r="Y33725">
        <v>0</v>
      </c>
      <c r="Z33725">
        <v>0</v>
      </c>
      <c r="AA33725">
        <v>0</v>
      </c>
      <c r="AB33725">
        <v>0</v>
      </c>
      <c r="AC33725">
        <v>0</v>
      </c>
      <c r="AD33725">
        <v>0</v>
      </c>
      <c r="AE33725">
        <v>0</v>
      </c>
      <c r="AF33725">
        <v>0</v>
      </c>
      <c r="AG33725">
        <v>0</v>
      </c>
      <c r="AH33725">
        <v>0</v>
      </c>
      <c r="AI33725">
        <v>0</v>
      </c>
      <c r="AJ33725">
        <v>0</v>
      </c>
      <c r="AK33725">
        <v>0</v>
      </c>
      <c r="AL33725">
        <v>0</v>
      </c>
      <c r="AM33725">
        <v>0</v>
      </c>
    </row>
    <row r="33726" spans="1:39" x14ac:dyDescent="0.45">
      <c r="A33726" t="s">
        <v>124755</v>
      </c>
      <c r="B33726" t="s">
        <v>124756</v>
      </c>
      <c r="C33726" t="s">
        <v>124757</v>
      </c>
      <c r="D33726" t="s">
        <v>88</v>
      </c>
      <c r="E33726" t="s">
        <v>89</v>
      </c>
      <c r="F33726" t="s">
        <v>114</v>
      </c>
      <c r="G33726" t="s">
        <v>57</v>
      </c>
      <c r="H33726" t="s">
        <v>46</v>
      </c>
      <c r="I33726" t="s">
        <v>136</v>
      </c>
      <c r="J33726" t="s">
        <v>1672</v>
      </c>
      <c r="K33726" t="s">
        <v>1672</v>
      </c>
      <c r="L33726">
        <v>1</v>
      </c>
      <c r="M33726" s="1">
        <v>35796</v>
      </c>
      <c r="N33726" s="2">
        <v>35796</v>
      </c>
      <c r="O33726" t="s">
        <v>709</v>
      </c>
      <c r="P33726">
        <v>1998</v>
      </c>
      <c r="Q33726" s="1">
        <v>41470</v>
      </c>
      <c r="R33726" s="1">
        <v>41470</v>
      </c>
      <c r="S33726">
        <v>0</v>
      </c>
      <c r="T33726">
        <v>0</v>
      </c>
      <c r="U33726">
        <v>0</v>
      </c>
      <c r="V33726">
        <v>0</v>
      </c>
      <c r="W33726">
        <v>0</v>
      </c>
      <c r="X33726">
        <v>0</v>
      </c>
      <c r="Y33726">
        <v>0</v>
      </c>
      <c r="Z33726">
        <v>0</v>
      </c>
      <c r="AA33726">
        <v>0</v>
      </c>
      <c r="AB33726">
        <v>0</v>
      </c>
      <c r="AC33726">
        <v>0</v>
      </c>
      <c r="AD33726">
        <v>0</v>
      </c>
      <c r="AE33726">
        <v>0</v>
      </c>
      <c r="AF33726">
        <v>0</v>
      </c>
      <c r="AG33726">
        <v>0</v>
      </c>
      <c r="AH33726">
        <v>0</v>
      </c>
      <c r="AI33726">
        <v>0</v>
      </c>
      <c r="AJ33726">
        <v>0</v>
      </c>
      <c r="AK33726">
        <v>0</v>
      </c>
      <c r="AL33726">
        <v>0</v>
      </c>
      <c r="AM33726">
        <v>0</v>
      </c>
    </row>
    <row r="33727" spans="1:39" x14ac:dyDescent="0.45">
      <c r="A33727" t="s">
        <v>124758</v>
      </c>
      <c r="B33727" t="s">
        <v>124759</v>
      </c>
      <c r="C33727" t="s">
        <v>124760</v>
      </c>
      <c r="D33727" t="s">
        <v>293</v>
      </c>
      <c r="E33727" t="s">
        <v>294</v>
      </c>
      <c r="F33727" t="s">
        <v>44147</v>
      </c>
      <c r="G33727" t="s">
        <v>45</v>
      </c>
      <c r="H33727" t="s">
        <v>46</v>
      </c>
      <c r="I33727" t="s">
        <v>58</v>
      </c>
      <c r="J33727" t="s">
        <v>1223</v>
      </c>
      <c r="K33727" t="s">
        <v>1223</v>
      </c>
      <c r="L33727">
        <v>1</v>
      </c>
      <c r="M33727" s="1">
        <v>34700</v>
      </c>
      <c r="N33727" s="2">
        <v>34700</v>
      </c>
      <c r="O33727" t="s">
        <v>3471</v>
      </c>
      <c r="P33727">
        <v>1995</v>
      </c>
      <c r="Q33727" s="1">
        <v>40185</v>
      </c>
      <c r="R33727" s="1">
        <v>40185</v>
      </c>
      <c r="S33727">
        <v>0</v>
      </c>
      <c r="T33727">
        <v>0</v>
      </c>
      <c r="U33727">
        <v>0</v>
      </c>
      <c r="V33727">
        <v>0</v>
      </c>
      <c r="W33727">
        <v>0</v>
      </c>
      <c r="X33727">
        <v>260000000</v>
      </c>
      <c r="Y33727">
        <v>0</v>
      </c>
      <c r="Z33727">
        <v>0</v>
      </c>
      <c r="AA33727">
        <v>0</v>
      </c>
      <c r="AB33727">
        <v>0</v>
      </c>
      <c r="AC33727">
        <v>0</v>
      </c>
      <c r="AD33727">
        <v>0</v>
      </c>
      <c r="AE33727">
        <v>0</v>
      </c>
      <c r="AF33727">
        <v>0</v>
      </c>
      <c r="AG33727">
        <v>0</v>
      </c>
      <c r="AH33727">
        <v>0</v>
      </c>
      <c r="AI33727">
        <v>0</v>
      </c>
      <c r="AJ33727">
        <v>0</v>
      </c>
      <c r="AK33727">
        <v>0</v>
      </c>
      <c r="AL33727">
        <v>0</v>
      </c>
      <c r="AM33727">
        <v>0</v>
      </c>
    </row>
    <row r="33728" spans="1:39" x14ac:dyDescent="0.45">
      <c r="A33728" t="s">
        <v>124761</v>
      </c>
      <c r="B33728" t="s">
        <v>124762</v>
      </c>
      <c r="C33728" t="s">
        <v>124763</v>
      </c>
      <c r="D33728" t="s">
        <v>293</v>
      </c>
      <c r="E33728" t="s">
        <v>294</v>
      </c>
      <c r="F33728" t="s">
        <v>67064</v>
      </c>
      <c r="G33728" t="s">
        <v>57</v>
      </c>
      <c r="H33728" t="s">
        <v>260</v>
      </c>
      <c r="I33728" t="s">
        <v>3051</v>
      </c>
      <c r="J33728" t="s">
        <v>27602</v>
      </c>
      <c r="K33728" t="s">
        <v>124764</v>
      </c>
      <c r="L33728">
        <v>2</v>
      </c>
      <c r="M33728" s="1">
        <v>33604</v>
      </c>
      <c r="N33728" s="2">
        <v>33604</v>
      </c>
      <c r="O33728" t="s">
        <v>3040</v>
      </c>
      <c r="P33728">
        <v>1992</v>
      </c>
      <c r="Q33728" s="1">
        <v>41598</v>
      </c>
      <c r="R33728" s="1">
        <v>41852</v>
      </c>
      <c r="S33728">
        <v>0</v>
      </c>
      <c r="T33728">
        <v>5100000</v>
      </c>
      <c r="U33728">
        <v>0</v>
      </c>
      <c r="V33728">
        <v>0</v>
      </c>
      <c r="W33728">
        <v>0</v>
      </c>
      <c r="X33728">
        <v>0</v>
      </c>
      <c r="Y33728">
        <v>0</v>
      </c>
      <c r="Z33728">
        <v>0</v>
      </c>
      <c r="AA33728">
        <v>0</v>
      </c>
      <c r="AB33728">
        <v>20000000</v>
      </c>
      <c r="AC33728">
        <v>0</v>
      </c>
      <c r="AD33728">
        <v>0</v>
      </c>
      <c r="AE33728">
        <v>0</v>
      </c>
      <c r="AF33728">
        <v>0</v>
      </c>
      <c r="AG33728">
        <v>0</v>
      </c>
      <c r="AH33728">
        <v>0</v>
      </c>
      <c r="AI33728">
        <v>0</v>
      </c>
      <c r="AJ33728">
        <v>0</v>
      </c>
      <c r="AK33728">
        <v>0</v>
      </c>
      <c r="AL33728">
        <v>0</v>
      </c>
      <c r="AM33728">
        <v>0</v>
      </c>
    </row>
    <row r="33729" spans="1:39" x14ac:dyDescent="0.45">
      <c r="A33729" t="s">
        <v>124765</v>
      </c>
      <c r="B33729" t="s">
        <v>124766</v>
      </c>
      <c r="C33729" t="s">
        <v>124767</v>
      </c>
      <c r="D33729" t="s">
        <v>293</v>
      </c>
      <c r="E33729" t="s">
        <v>294</v>
      </c>
      <c r="F33729" t="s">
        <v>124768</v>
      </c>
      <c r="G33729" t="s">
        <v>57</v>
      </c>
      <c r="H33729" t="s">
        <v>402</v>
      </c>
      <c r="J33729" t="s">
        <v>5206</v>
      </c>
      <c r="K33729" t="s">
        <v>5207</v>
      </c>
      <c r="L33729">
        <v>1</v>
      </c>
      <c r="Q33729" s="1">
        <v>40584</v>
      </c>
      <c r="R33729" s="1">
        <v>40584</v>
      </c>
      <c r="S33729">
        <v>0</v>
      </c>
      <c r="T33729">
        <v>1541809</v>
      </c>
      <c r="U33729">
        <v>0</v>
      </c>
      <c r="V33729">
        <v>0</v>
      </c>
      <c r="W33729">
        <v>0</v>
      </c>
      <c r="X33729">
        <v>0</v>
      </c>
      <c r="Y33729">
        <v>0</v>
      </c>
      <c r="Z33729">
        <v>0</v>
      </c>
      <c r="AA33729">
        <v>0</v>
      </c>
      <c r="AB33729">
        <v>0</v>
      </c>
      <c r="AC33729">
        <v>0</v>
      </c>
      <c r="AD33729">
        <v>0</v>
      </c>
      <c r="AE33729">
        <v>0</v>
      </c>
      <c r="AF33729">
        <v>0</v>
      </c>
      <c r="AG33729">
        <v>0</v>
      </c>
      <c r="AH33729">
        <v>0</v>
      </c>
      <c r="AI33729">
        <v>0</v>
      </c>
      <c r="AJ33729">
        <v>0</v>
      </c>
      <c r="AK33729">
        <v>0</v>
      </c>
      <c r="AL33729">
        <v>0</v>
      </c>
      <c r="AM33729">
        <v>0</v>
      </c>
    </row>
    <row r="33730" spans="1:39" x14ac:dyDescent="0.45">
      <c r="A33730" t="s">
        <v>124769</v>
      </c>
      <c r="B33730" t="s">
        <v>124770</v>
      </c>
      <c r="C33730" t="s">
        <v>124771</v>
      </c>
      <c r="D33730" t="s">
        <v>124772</v>
      </c>
      <c r="E33730" t="s">
        <v>55</v>
      </c>
      <c r="F33730" t="s">
        <v>85640</v>
      </c>
      <c r="G33730" t="s">
        <v>57</v>
      </c>
      <c r="H33730" t="s">
        <v>787</v>
      </c>
      <c r="J33730" t="s">
        <v>124773</v>
      </c>
      <c r="K33730" t="s">
        <v>124774</v>
      </c>
      <c r="L33730">
        <v>1</v>
      </c>
      <c r="Q33730" s="1">
        <v>41722</v>
      </c>
      <c r="R33730" s="1">
        <v>41722</v>
      </c>
      <c r="S33730">
        <v>321650</v>
      </c>
      <c r="T33730">
        <v>0</v>
      </c>
      <c r="U33730">
        <v>0</v>
      </c>
      <c r="V33730">
        <v>0</v>
      </c>
      <c r="W33730">
        <v>0</v>
      </c>
      <c r="X33730">
        <v>0</v>
      </c>
      <c r="Y33730">
        <v>0</v>
      </c>
      <c r="Z33730">
        <v>0</v>
      </c>
      <c r="AA33730">
        <v>0</v>
      </c>
      <c r="AB33730">
        <v>0</v>
      </c>
      <c r="AC33730">
        <v>0</v>
      </c>
      <c r="AD33730">
        <v>0</v>
      </c>
      <c r="AE33730">
        <v>0</v>
      </c>
      <c r="AF33730">
        <v>0</v>
      </c>
      <c r="AG33730">
        <v>0</v>
      </c>
      <c r="AH33730">
        <v>0</v>
      </c>
      <c r="AI33730">
        <v>0</v>
      </c>
      <c r="AJ33730">
        <v>0</v>
      </c>
      <c r="AK33730">
        <v>0</v>
      </c>
      <c r="AL33730">
        <v>0</v>
      </c>
      <c r="AM33730">
        <v>0</v>
      </c>
    </row>
    <row r="33731" spans="1:39" x14ac:dyDescent="0.45">
      <c r="A33731" t="s">
        <v>124775</v>
      </c>
      <c r="B33731" t="s">
        <v>124776</v>
      </c>
      <c r="C33731" t="s">
        <v>124777</v>
      </c>
      <c r="F33731" t="s">
        <v>109</v>
      </c>
      <c r="G33731" t="s">
        <v>57</v>
      </c>
      <c r="L33731">
        <v>1</v>
      </c>
      <c r="M33731" s="1">
        <v>38869</v>
      </c>
      <c r="N33731" s="2">
        <v>38869</v>
      </c>
      <c r="O33731" t="s">
        <v>490</v>
      </c>
      <c r="P33731">
        <v>2006</v>
      </c>
      <c r="Q33731" s="1">
        <v>41640</v>
      </c>
      <c r="R33731" s="1">
        <v>41640</v>
      </c>
      <c r="S33731">
        <v>0</v>
      </c>
      <c r="T33731">
        <v>2000000</v>
      </c>
      <c r="U33731">
        <v>0</v>
      </c>
      <c r="V33731">
        <v>0</v>
      </c>
      <c r="W33731">
        <v>0</v>
      </c>
      <c r="X33731">
        <v>0</v>
      </c>
      <c r="Y33731">
        <v>0</v>
      </c>
      <c r="Z33731">
        <v>0</v>
      </c>
      <c r="AA33731">
        <v>0</v>
      </c>
      <c r="AB33731">
        <v>0</v>
      </c>
      <c r="AC33731">
        <v>0</v>
      </c>
      <c r="AD33731">
        <v>0</v>
      </c>
      <c r="AE33731">
        <v>0</v>
      </c>
      <c r="AF33731">
        <v>2000000</v>
      </c>
      <c r="AG33731">
        <v>0</v>
      </c>
      <c r="AH33731">
        <v>0</v>
      </c>
      <c r="AI33731">
        <v>0</v>
      </c>
      <c r="AJ33731">
        <v>0</v>
      </c>
      <c r="AK33731">
        <v>0</v>
      </c>
      <c r="AL33731">
        <v>0</v>
      </c>
      <c r="AM33731">
        <v>0</v>
      </c>
    </row>
    <row r="33732" spans="1:39" x14ac:dyDescent="0.45">
      <c r="A33732" t="s">
        <v>124778</v>
      </c>
      <c r="B33732" t="s">
        <v>124779</v>
      </c>
      <c r="C33732" t="s">
        <v>124780</v>
      </c>
      <c r="D33732" t="s">
        <v>88</v>
      </c>
      <c r="E33732" t="s">
        <v>89</v>
      </c>
      <c r="F33732" t="s">
        <v>114</v>
      </c>
      <c r="G33732" t="s">
        <v>57</v>
      </c>
      <c r="H33732" t="s">
        <v>46</v>
      </c>
      <c r="I33732" t="s">
        <v>299</v>
      </c>
      <c r="J33732" t="s">
        <v>300</v>
      </c>
      <c r="K33732" t="s">
        <v>14742</v>
      </c>
      <c r="L33732">
        <v>1</v>
      </c>
      <c r="M33732" s="1">
        <v>37987</v>
      </c>
      <c r="N33732" s="2">
        <v>37987</v>
      </c>
      <c r="O33732" t="s">
        <v>452</v>
      </c>
      <c r="P33732">
        <v>2004</v>
      </c>
      <c r="Q33732" s="1">
        <v>38718</v>
      </c>
      <c r="R33732" s="1">
        <v>38718</v>
      </c>
      <c r="S33732">
        <v>0</v>
      </c>
      <c r="T33732">
        <v>0</v>
      </c>
      <c r="U33732">
        <v>0</v>
      </c>
      <c r="V33732">
        <v>0</v>
      </c>
      <c r="W33732">
        <v>0</v>
      </c>
      <c r="X33732">
        <v>0</v>
      </c>
      <c r="Y33732">
        <v>0</v>
      </c>
      <c r="Z33732">
        <v>0</v>
      </c>
      <c r="AA33732">
        <v>0</v>
      </c>
      <c r="AB33732">
        <v>0</v>
      </c>
      <c r="AC33732">
        <v>0</v>
      </c>
      <c r="AD33732">
        <v>0</v>
      </c>
      <c r="AE33732">
        <v>0</v>
      </c>
      <c r="AF33732">
        <v>0</v>
      </c>
      <c r="AG33732">
        <v>0</v>
      </c>
      <c r="AH33732">
        <v>0</v>
      </c>
      <c r="AI33732">
        <v>0</v>
      </c>
      <c r="AJ33732">
        <v>0</v>
      </c>
      <c r="AK33732">
        <v>0</v>
      </c>
      <c r="AL33732">
        <v>0</v>
      </c>
      <c r="AM33732">
        <v>0</v>
      </c>
    </row>
    <row r="33733" spans="1:39" x14ac:dyDescent="0.45">
      <c r="A33733" t="s">
        <v>124781</v>
      </c>
      <c r="B33733" t="s">
        <v>124782</v>
      </c>
      <c r="C33733" t="s">
        <v>124783</v>
      </c>
      <c r="D33733" t="s">
        <v>124784</v>
      </c>
      <c r="E33733" t="s">
        <v>462</v>
      </c>
      <c r="F33733" t="s">
        <v>714</v>
      </c>
      <c r="G33733" t="s">
        <v>57</v>
      </c>
      <c r="H33733" t="s">
        <v>283</v>
      </c>
      <c r="J33733" t="s">
        <v>345</v>
      </c>
      <c r="K33733" t="s">
        <v>345</v>
      </c>
      <c r="L33733">
        <v>2</v>
      </c>
      <c r="M33733" s="1">
        <v>41426</v>
      </c>
      <c r="N33733" s="2">
        <v>41426</v>
      </c>
      <c r="O33733" t="s">
        <v>439</v>
      </c>
      <c r="P33733">
        <v>2013</v>
      </c>
      <c r="Q33733" s="1">
        <v>41604</v>
      </c>
      <c r="R33733" s="1">
        <v>41751</v>
      </c>
      <c r="S33733">
        <v>250000</v>
      </c>
      <c r="T33733">
        <v>0</v>
      </c>
      <c r="U33733">
        <v>0</v>
      </c>
      <c r="V33733">
        <v>0</v>
      </c>
      <c r="W33733">
        <v>0</v>
      </c>
      <c r="X33733">
        <v>0</v>
      </c>
      <c r="Y33733">
        <v>0</v>
      </c>
      <c r="Z33733">
        <v>0</v>
      </c>
      <c r="AA33733">
        <v>0</v>
      </c>
      <c r="AB33733">
        <v>0</v>
      </c>
      <c r="AC33733">
        <v>0</v>
      </c>
      <c r="AD33733">
        <v>0</v>
      </c>
      <c r="AE33733">
        <v>0</v>
      </c>
      <c r="AF33733">
        <v>0</v>
      </c>
      <c r="AG33733">
        <v>0</v>
      </c>
      <c r="AH33733">
        <v>0</v>
      </c>
      <c r="AI33733">
        <v>0</v>
      </c>
      <c r="AJ33733">
        <v>0</v>
      </c>
      <c r="AK33733">
        <v>0</v>
      </c>
      <c r="AL33733">
        <v>0</v>
      </c>
      <c r="AM33733">
        <v>0</v>
      </c>
    </row>
    <row r="33734" spans="1:39" x14ac:dyDescent="0.45">
      <c r="A33734" t="s">
        <v>124785</v>
      </c>
      <c r="B33734" t="s">
        <v>124786</v>
      </c>
      <c r="C33734" t="s">
        <v>124787</v>
      </c>
      <c r="D33734" t="s">
        <v>653</v>
      </c>
      <c r="E33734" t="s">
        <v>343</v>
      </c>
      <c r="F33734" t="s">
        <v>2289</v>
      </c>
      <c r="G33734" t="s">
        <v>101</v>
      </c>
      <c r="H33734" t="s">
        <v>475</v>
      </c>
      <c r="J33734" t="s">
        <v>476</v>
      </c>
      <c r="K33734" t="s">
        <v>476</v>
      </c>
      <c r="L33734">
        <v>1</v>
      </c>
      <c r="M33734" s="1">
        <v>40989</v>
      </c>
      <c r="N33734" s="2">
        <v>40969</v>
      </c>
      <c r="O33734" t="s">
        <v>132</v>
      </c>
      <c r="P33734">
        <v>2012</v>
      </c>
      <c r="Q33734" s="1">
        <v>41030</v>
      </c>
      <c r="R33734" s="1">
        <v>41030</v>
      </c>
      <c r="S33734">
        <v>210000</v>
      </c>
      <c r="T33734">
        <v>0</v>
      </c>
      <c r="U33734">
        <v>0</v>
      </c>
      <c r="V33734">
        <v>0</v>
      </c>
      <c r="W33734">
        <v>0</v>
      </c>
      <c r="X33734">
        <v>0</v>
      </c>
      <c r="Y33734">
        <v>0</v>
      </c>
      <c r="Z33734">
        <v>0</v>
      </c>
      <c r="AA33734">
        <v>0</v>
      </c>
      <c r="AB33734">
        <v>0</v>
      </c>
      <c r="AC33734">
        <v>0</v>
      </c>
      <c r="AD33734">
        <v>0</v>
      </c>
      <c r="AE33734">
        <v>0</v>
      </c>
      <c r="AF33734">
        <v>0</v>
      </c>
      <c r="AG33734">
        <v>0</v>
      </c>
      <c r="AH33734">
        <v>0</v>
      </c>
      <c r="AI33734">
        <v>0</v>
      </c>
      <c r="AJ33734">
        <v>0</v>
      </c>
      <c r="AK33734">
        <v>0</v>
      </c>
      <c r="AL33734">
        <v>0</v>
      </c>
      <c r="AM33734">
        <v>0</v>
      </c>
    </row>
    <row r="33735" spans="1:39" x14ac:dyDescent="0.45">
      <c r="A33735" t="s">
        <v>124788</v>
      </c>
      <c r="B33735" t="s">
        <v>124789</v>
      </c>
      <c r="C33735" t="s">
        <v>124790</v>
      </c>
      <c r="D33735" t="s">
        <v>124791</v>
      </c>
      <c r="E33735" t="s">
        <v>4944</v>
      </c>
      <c r="F33735" t="s">
        <v>124792</v>
      </c>
      <c r="G33735" t="s">
        <v>57</v>
      </c>
      <c r="H33735" t="s">
        <v>46</v>
      </c>
      <c r="I33735" t="s">
        <v>299</v>
      </c>
      <c r="J33735" t="s">
        <v>300</v>
      </c>
      <c r="K33735" t="s">
        <v>300</v>
      </c>
      <c r="L33735">
        <v>6</v>
      </c>
      <c r="M33735" s="1">
        <v>40179</v>
      </c>
      <c r="N33735" s="2">
        <v>40179</v>
      </c>
      <c r="O33735" t="s">
        <v>118</v>
      </c>
      <c r="P33735">
        <v>2010</v>
      </c>
      <c r="Q33735" s="1">
        <v>40603</v>
      </c>
      <c r="R33735" s="1">
        <v>41247</v>
      </c>
      <c r="S33735">
        <v>2248000</v>
      </c>
      <c r="T33735">
        <v>0</v>
      </c>
      <c r="U33735">
        <v>0</v>
      </c>
      <c r="V33735">
        <v>0</v>
      </c>
      <c r="W33735">
        <v>0</v>
      </c>
      <c r="X33735">
        <v>545000</v>
      </c>
      <c r="Y33735">
        <v>0</v>
      </c>
      <c r="Z33735">
        <v>0</v>
      </c>
      <c r="AA33735">
        <v>0</v>
      </c>
      <c r="AB33735">
        <v>0</v>
      </c>
      <c r="AC33735">
        <v>0</v>
      </c>
      <c r="AD33735">
        <v>0</v>
      </c>
      <c r="AE33735">
        <v>0</v>
      </c>
      <c r="AF33735">
        <v>0</v>
      </c>
      <c r="AG33735">
        <v>0</v>
      </c>
      <c r="AH33735">
        <v>0</v>
      </c>
      <c r="AI33735">
        <v>0</v>
      </c>
      <c r="AJ33735">
        <v>0</v>
      </c>
      <c r="AK33735">
        <v>0</v>
      </c>
      <c r="AL33735">
        <v>0</v>
      </c>
      <c r="AM33735">
        <v>0</v>
      </c>
    </row>
    <row r="33736" spans="1:39" x14ac:dyDescent="0.45">
      <c r="A33736" t="s">
        <v>124793</v>
      </c>
      <c r="B33736" t="s">
        <v>124794</v>
      </c>
      <c r="C33736" t="s">
        <v>124795</v>
      </c>
      <c r="D33736" t="s">
        <v>315</v>
      </c>
      <c r="E33736" t="s">
        <v>316</v>
      </c>
      <c r="F33736" t="s">
        <v>114</v>
      </c>
      <c r="G33736" t="s">
        <v>57</v>
      </c>
      <c r="H33736" t="s">
        <v>402</v>
      </c>
      <c r="J33736" t="s">
        <v>403</v>
      </c>
      <c r="K33736" t="s">
        <v>124796</v>
      </c>
      <c r="L33736">
        <v>1</v>
      </c>
      <c r="M33736" s="1">
        <v>41153</v>
      </c>
      <c r="N33736" s="2">
        <v>41153</v>
      </c>
      <c r="O33736" t="s">
        <v>596</v>
      </c>
      <c r="P33736">
        <v>2012</v>
      </c>
      <c r="Q33736" s="1">
        <v>41220</v>
      </c>
      <c r="R33736" s="1">
        <v>41220</v>
      </c>
      <c r="S33736">
        <v>0</v>
      </c>
      <c r="T33736">
        <v>0</v>
      </c>
      <c r="U33736">
        <v>0</v>
      </c>
      <c r="V33736">
        <v>0</v>
      </c>
      <c r="W33736">
        <v>0</v>
      </c>
      <c r="X33736">
        <v>0</v>
      </c>
      <c r="Y33736">
        <v>0</v>
      </c>
      <c r="Z33736">
        <v>0</v>
      </c>
      <c r="AA33736">
        <v>0</v>
      </c>
      <c r="AB33736">
        <v>0</v>
      </c>
      <c r="AC33736">
        <v>0</v>
      </c>
      <c r="AD33736">
        <v>0</v>
      </c>
      <c r="AE33736">
        <v>0</v>
      </c>
      <c r="AF33736">
        <v>0</v>
      </c>
      <c r="AG33736">
        <v>0</v>
      </c>
      <c r="AH33736">
        <v>0</v>
      </c>
      <c r="AI33736">
        <v>0</v>
      </c>
      <c r="AJ33736">
        <v>0</v>
      </c>
      <c r="AK33736">
        <v>0</v>
      </c>
      <c r="AL33736">
        <v>0</v>
      </c>
      <c r="AM33736">
        <v>0</v>
      </c>
    </row>
    <row r="33737" spans="1:39" x14ac:dyDescent="0.45">
      <c r="A33737" t="s">
        <v>124797</v>
      </c>
      <c r="B33737" t="s">
        <v>124798</v>
      </c>
      <c r="C33737" t="s">
        <v>124799</v>
      </c>
      <c r="D33737" t="s">
        <v>124800</v>
      </c>
      <c r="E33737" t="s">
        <v>2432</v>
      </c>
      <c r="F33737" s="3">
        <v>30000</v>
      </c>
      <c r="G33737" t="s">
        <v>57</v>
      </c>
      <c r="H33737" t="s">
        <v>46</v>
      </c>
      <c r="I33737" t="s">
        <v>91</v>
      </c>
      <c r="J33737" t="s">
        <v>3258</v>
      </c>
      <c r="K33737" t="s">
        <v>2520</v>
      </c>
      <c r="L33737">
        <v>1</v>
      </c>
      <c r="M33737" s="1">
        <v>41275</v>
      </c>
      <c r="N33737" s="2">
        <v>41275</v>
      </c>
      <c r="O33737" t="s">
        <v>164</v>
      </c>
      <c r="P33737">
        <v>2013</v>
      </c>
      <c r="Q33737" s="1">
        <v>41275</v>
      </c>
      <c r="R33737" s="1">
        <v>41275</v>
      </c>
      <c r="S33737">
        <v>30000</v>
      </c>
      <c r="T33737">
        <v>0</v>
      </c>
      <c r="U33737">
        <v>0</v>
      </c>
      <c r="V33737">
        <v>0</v>
      </c>
      <c r="W33737">
        <v>0</v>
      </c>
      <c r="X33737">
        <v>0</v>
      </c>
      <c r="Y33737">
        <v>0</v>
      </c>
      <c r="Z33737">
        <v>0</v>
      </c>
      <c r="AA33737">
        <v>0</v>
      </c>
      <c r="AB33737">
        <v>0</v>
      </c>
      <c r="AC33737">
        <v>0</v>
      </c>
      <c r="AD33737">
        <v>0</v>
      </c>
      <c r="AE33737">
        <v>0</v>
      </c>
      <c r="AF33737">
        <v>0</v>
      </c>
      <c r="AG33737">
        <v>0</v>
      </c>
      <c r="AH33737">
        <v>0</v>
      </c>
      <c r="AI33737">
        <v>0</v>
      </c>
      <c r="AJ33737">
        <v>0</v>
      </c>
      <c r="AK33737">
        <v>0</v>
      </c>
      <c r="AL33737">
        <v>0</v>
      </c>
      <c r="AM33737">
        <v>0</v>
      </c>
    </row>
    <row r="33738" spans="1:39" x14ac:dyDescent="0.45">
      <c r="A33738" t="s">
        <v>124801</v>
      </c>
      <c r="B33738" t="s">
        <v>124802</v>
      </c>
      <c r="C33738" t="s">
        <v>124803</v>
      </c>
      <c r="D33738" t="s">
        <v>98</v>
      </c>
      <c r="E33738" t="s">
        <v>99</v>
      </c>
      <c r="F33738" t="s">
        <v>73</v>
      </c>
      <c r="G33738" t="s">
        <v>57</v>
      </c>
      <c r="L33738">
        <v>1</v>
      </c>
      <c r="Q33738" s="1">
        <v>41107</v>
      </c>
      <c r="R33738" s="1">
        <v>41107</v>
      </c>
      <c r="S33738">
        <v>0</v>
      </c>
      <c r="T33738">
        <v>0</v>
      </c>
      <c r="U33738">
        <v>0</v>
      </c>
      <c r="V33738">
        <v>0</v>
      </c>
      <c r="W33738">
        <v>0</v>
      </c>
      <c r="X33738">
        <v>0</v>
      </c>
      <c r="Y33738">
        <v>1500000</v>
      </c>
      <c r="Z33738">
        <v>0</v>
      </c>
      <c r="AA33738">
        <v>0</v>
      </c>
      <c r="AB33738">
        <v>0</v>
      </c>
      <c r="AC33738">
        <v>0</v>
      </c>
      <c r="AD33738">
        <v>0</v>
      </c>
      <c r="AE33738">
        <v>0</v>
      </c>
      <c r="AF33738">
        <v>0</v>
      </c>
      <c r="AG33738">
        <v>0</v>
      </c>
      <c r="AH33738">
        <v>0</v>
      </c>
      <c r="AI33738">
        <v>0</v>
      </c>
      <c r="AJ33738">
        <v>0</v>
      </c>
      <c r="AK33738">
        <v>0</v>
      </c>
      <c r="AL33738">
        <v>0</v>
      </c>
      <c r="AM33738">
        <v>0</v>
      </c>
    </row>
    <row r="33739" spans="1:39" x14ac:dyDescent="0.45">
      <c r="A33739" t="s">
        <v>124804</v>
      </c>
      <c r="B33739" t="s">
        <v>124805</v>
      </c>
      <c r="C33739" t="s">
        <v>124806</v>
      </c>
      <c r="D33739" t="s">
        <v>124807</v>
      </c>
      <c r="E33739" t="s">
        <v>186</v>
      </c>
      <c r="F33739" t="s">
        <v>124808</v>
      </c>
      <c r="G33739" t="s">
        <v>57</v>
      </c>
      <c r="H33739" t="s">
        <v>787</v>
      </c>
      <c r="J33739" t="s">
        <v>1427</v>
      </c>
      <c r="K33739" t="s">
        <v>1427</v>
      </c>
      <c r="L33739">
        <v>3</v>
      </c>
      <c r="M33739" s="1">
        <v>40483</v>
      </c>
      <c r="N33739" s="2">
        <v>40483</v>
      </c>
      <c r="O33739" t="s">
        <v>216</v>
      </c>
      <c r="P33739">
        <v>2010</v>
      </c>
      <c r="Q33739" s="1">
        <v>40848</v>
      </c>
      <c r="R33739" s="1">
        <v>41738</v>
      </c>
      <c r="S33739">
        <v>2044050</v>
      </c>
      <c r="T33739">
        <v>3879900</v>
      </c>
      <c r="U33739">
        <v>0</v>
      </c>
      <c r="V33739">
        <v>0</v>
      </c>
      <c r="W33739">
        <v>0</v>
      </c>
      <c r="X33739">
        <v>0</v>
      </c>
      <c r="Y33739">
        <v>0</v>
      </c>
      <c r="Z33739">
        <v>0</v>
      </c>
      <c r="AA33739">
        <v>0</v>
      </c>
      <c r="AB33739">
        <v>0</v>
      </c>
      <c r="AC33739">
        <v>0</v>
      </c>
      <c r="AD33739">
        <v>0</v>
      </c>
      <c r="AE33739">
        <v>0</v>
      </c>
      <c r="AF33739">
        <v>3879900</v>
      </c>
      <c r="AG33739">
        <v>0</v>
      </c>
      <c r="AH33739">
        <v>0</v>
      </c>
      <c r="AI33739">
        <v>0</v>
      </c>
      <c r="AJ33739">
        <v>0</v>
      </c>
      <c r="AK33739">
        <v>0</v>
      </c>
      <c r="AL33739">
        <v>0</v>
      </c>
      <c r="AM33739">
        <v>0</v>
      </c>
    </row>
    <row r="33740" spans="1:39" x14ac:dyDescent="0.45">
      <c r="A33740" t="s">
        <v>124809</v>
      </c>
      <c r="B33740" t="s">
        <v>124810</v>
      </c>
      <c r="C33740" t="s">
        <v>124811</v>
      </c>
      <c r="D33740" t="s">
        <v>124812</v>
      </c>
      <c r="E33740" t="s">
        <v>316</v>
      </c>
      <c r="F33740" t="s">
        <v>1329</v>
      </c>
      <c r="G33740" t="s">
        <v>57</v>
      </c>
      <c r="H33740" t="s">
        <v>46</v>
      </c>
      <c r="I33740" t="s">
        <v>58</v>
      </c>
      <c r="J33740" t="s">
        <v>59</v>
      </c>
      <c r="K33740" t="s">
        <v>59</v>
      </c>
      <c r="L33740">
        <v>2</v>
      </c>
      <c r="M33740" s="1">
        <v>39973</v>
      </c>
      <c r="N33740" s="2">
        <v>39965</v>
      </c>
      <c r="O33740" t="s">
        <v>269</v>
      </c>
      <c r="P33740">
        <v>2009</v>
      </c>
      <c r="Q33740" s="1">
        <v>39630</v>
      </c>
      <c r="R33740" s="1">
        <v>40989</v>
      </c>
      <c r="S33740">
        <v>0</v>
      </c>
      <c r="T33740">
        <v>1200000</v>
      </c>
      <c r="U33740">
        <v>0</v>
      </c>
      <c r="V33740">
        <v>0</v>
      </c>
      <c r="W33740">
        <v>0</v>
      </c>
      <c r="X33740">
        <v>0</v>
      </c>
      <c r="Y33740">
        <v>500000</v>
      </c>
      <c r="Z33740">
        <v>0</v>
      </c>
      <c r="AA33740">
        <v>0</v>
      </c>
      <c r="AB33740">
        <v>0</v>
      </c>
      <c r="AC33740">
        <v>0</v>
      </c>
      <c r="AD33740">
        <v>0</v>
      </c>
      <c r="AE33740">
        <v>0</v>
      </c>
      <c r="AF33740">
        <v>1200000</v>
      </c>
      <c r="AG33740">
        <v>0</v>
      </c>
      <c r="AH33740">
        <v>0</v>
      </c>
      <c r="AI33740">
        <v>0</v>
      </c>
      <c r="AJ33740">
        <v>0</v>
      </c>
      <c r="AK33740">
        <v>0</v>
      </c>
      <c r="AL33740">
        <v>0</v>
      </c>
      <c r="AM33740">
        <v>0</v>
      </c>
    </row>
    <row r="33741" spans="1:39" x14ac:dyDescent="0.45">
      <c r="A33741" t="s">
        <v>124813</v>
      </c>
      <c r="B33741" t="s">
        <v>124814</v>
      </c>
      <c r="C33741" t="s">
        <v>124815</v>
      </c>
      <c r="D33741" t="s">
        <v>124816</v>
      </c>
      <c r="E33741" t="s">
        <v>2640</v>
      </c>
      <c r="F33741" t="s">
        <v>282</v>
      </c>
      <c r="G33741" t="s">
        <v>57</v>
      </c>
      <c r="H33741" t="s">
        <v>46</v>
      </c>
      <c r="I33741" t="s">
        <v>58</v>
      </c>
      <c r="J33741" t="s">
        <v>198</v>
      </c>
      <c r="K33741" t="s">
        <v>1127</v>
      </c>
      <c r="L33741">
        <v>1</v>
      </c>
      <c r="M33741" s="1">
        <v>41275</v>
      </c>
      <c r="N33741" s="2">
        <v>41275</v>
      </c>
      <c r="O33741" t="s">
        <v>164</v>
      </c>
      <c r="P33741">
        <v>2013</v>
      </c>
      <c r="Q33741" s="1">
        <v>41852</v>
      </c>
      <c r="R33741" s="1">
        <v>41852</v>
      </c>
      <c r="S33741">
        <v>100000</v>
      </c>
      <c r="T33741">
        <v>0</v>
      </c>
      <c r="U33741">
        <v>0</v>
      </c>
      <c r="V33741">
        <v>0</v>
      </c>
      <c r="W33741">
        <v>0</v>
      </c>
      <c r="X33741">
        <v>0</v>
      </c>
      <c r="Y33741">
        <v>0</v>
      </c>
      <c r="Z33741">
        <v>0</v>
      </c>
      <c r="AA33741">
        <v>0</v>
      </c>
      <c r="AB33741">
        <v>0</v>
      </c>
      <c r="AC33741">
        <v>0</v>
      </c>
      <c r="AD33741">
        <v>0</v>
      </c>
      <c r="AE33741">
        <v>0</v>
      </c>
      <c r="AF33741">
        <v>0</v>
      </c>
      <c r="AG33741">
        <v>0</v>
      </c>
      <c r="AH33741">
        <v>0</v>
      </c>
      <c r="AI33741">
        <v>0</v>
      </c>
      <c r="AJ33741">
        <v>0</v>
      </c>
      <c r="AK33741">
        <v>0</v>
      </c>
      <c r="AL33741">
        <v>0</v>
      </c>
      <c r="AM33741">
        <v>0</v>
      </c>
    </row>
    <row r="33742" spans="1:39" x14ac:dyDescent="0.45">
      <c r="A33742" t="s">
        <v>124817</v>
      </c>
      <c r="B33742" t="s">
        <v>124818</v>
      </c>
      <c r="C33742" t="s">
        <v>124819</v>
      </c>
      <c r="D33742" t="s">
        <v>88</v>
      </c>
      <c r="E33742" t="s">
        <v>89</v>
      </c>
      <c r="F33742" t="s">
        <v>114</v>
      </c>
      <c r="G33742" t="s">
        <v>57</v>
      </c>
      <c r="H33742" t="s">
        <v>508</v>
      </c>
      <c r="J33742" t="s">
        <v>23759</v>
      </c>
      <c r="K33742" t="s">
        <v>23759</v>
      </c>
      <c r="L33742">
        <v>1</v>
      </c>
      <c r="M33742" s="1">
        <v>38718</v>
      </c>
      <c r="N33742" s="2">
        <v>38718</v>
      </c>
      <c r="O33742" t="s">
        <v>430</v>
      </c>
      <c r="P33742">
        <v>2006</v>
      </c>
      <c r="Q33742" s="1">
        <v>41511</v>
      </c>
      <c r="R33742" s="1">
        <v>41511</v>
      </c>
      <c r="S33742">
        <v>0</v>
      </c>
      <c r="T33742">
        <v>0</v>
      </c>
      <c r="U33742">
        <v>0</v>
      </c>
      <c r="V33742">
        <v>0</v>
      </c>
      <c r="W33742">
        <v>0</v>
      </c>
      <c r="X33742">
        <v>0</v>
      </c>
      <c r="Y33742">
        <v>0</v>
      </c>
      <c r="Z33742">
        <v>0</v>
      </c>
      <c r="AA33742">
        <v>0</v>
      </c>
      <c r="AB33742">
        <v>0</v>
      </c>
      <c r="AC33742">
        <v>0</v>
      </c>
      <c r="AD33742">
        <v>0</v>
      </c>
      <c r="AE33742">
        <v>0</v>
      </c>
      <c r="AF33742">
        <v>0</v>
      </c>
      <c r="AG33742">
        <v>0</v>
      </c>
      <c r="AH33742">
        <v>0</v>
      </c>
      <c r="AI33742">
        <v>0</v>
      </c>
      <c r="AJ33742">
        <v>0</v>
      </c>
      <c r="AK33742">
        <v>0</v>
      </c>
      <c r="AL33742">
        <v>0</v>
      </c>
      <c r="AM33742">
        <v>0</v>
      </c>
    </row>
    <row r="33743" spans="1:39" x14ac:dyDescent="0.45">
      <c r="A33743" t="s">
        <v>124820</v>
      </c>
      <c r="B33743" t="s">
        <v>124821</v>
      </c>
      <c r="C33743" t="s">
        <v>124822</v>
      </c>
      <c r="D33743" t="s">
        <v>124823</v>
      </c>
      <c r="E33743" t="s">
        <v>1996</v>
      </c>
      <c r="F33743" t="s">
        <v>13112</v>
      </c>
      <c r="G33743" t="s">
        <v>57</v>
      </c>
      <c r="H33743" t="s">
        <v>65</v>
      </c>
      <c r="J33743" t="s">
        <v>66</v>
      </c>
      <c r="K33743" t="s">
        <v>66</v>
      </c>
      <c r="L33743">
        <v>5</v>
      </c>
      <c r="M33743" s="1">
        <v>41275</v>
      </c>
      <c r="N33743" s="2">
        <v>41275</v>
      </c>
      <c r="O33743" t="s">
        <v>164</v>
      </c>
      <c r="P33743">
        <v>2013</v>
      </c>
      <c r="Q33743" s="1">
        <v>41284</v>
      </c>
      <c r="R33743" s="1">
        <v>41852</v>
      </c>
      <c r="S33743">
        <v>100000</v>
      </c>
      <c r="T33743">
        <v>0</v>
      </c>
      <c r="U33743">
        <v>0</v>
      </c>
      <c r="V33743">
        <v>0</v>
      </c>
      <c r="W33743">
        <v>0</v>
      </c>
      <c r="X33743">
        <v>0</v>
      </c>
      <c r="Y33743">
        <v>45000</v>
      </c>
      <c r="Z33743">
        <v>0</v>
      </c>
      <c r="AA33743">
        <v>0</v>
      </c>
      <c r="AB33743">
        <v>0</v>
      </c>
      <c r="AC33743">
        <v>0</v>
      </c>
      <c r="AD33743">
        <v>0</v>
      </c>
      <c r="AE33743">
        <v>0</v>
      </c>
      <c r="AF33743">
        <v>0</v>
      </c>
      <c r="AG33743">
        <v>0</v>
      </c>
      <c r="AH33743">
        <v>0</v>
      </c>
      <c r="AI33743">
        <v>0</v>
      </c>
      <c r="AJ33743">
        <v>0</v>
      </c>
      <c r="AK33743">
        <v>0</v>
      </c>
      <c r="AL33743">
        <v>0</v>
      </c>
      <c r="AM33743">
        <v>0</v>
      </c>
    </row>
    <row r="33744" spans="1:39" x14ac:dyDescent="0.45">
      <c r="A33744" t="s">
        <v>124824</v>
      </c>
      <c r="B33744" t="s">
        <v>124825</v>
      </c>
      <c r="C33744" t="s">
        <v>124826</v>
      </c>
      <c r="D33744" t="s">
        <v>293</v>
      </c>
      <c r="E33744" t="s">
        <v>294</v>
      </c>
      <c r="F33744" t="s">
        <v>31448</v>
      </c>
      <c r="G33744" t="s">
        <v>57</v>
      </c>
      <c r="H33744" t="s">
        <v>46</v>
      </c>
      <c r="I33744" t="s">
        <v>47</v>
      </c>
      <c r="J33744" t="s">
        <v>48</v>
      </c>
      <c r="K33744" t="s">
        <v>49</v>
      </c>
      <c r="L33744">
        <v>2</v>
      </c>
      <c r="Q33744" s="1">
        <v>39748</v>
      </c>
      <c r="R33744" s="1">
        <v>40568</v>
      </c>
      <c r="S33744">
        <v>0</v>
      </c>
      <c r="T33744">
        <v>13700000</v>
      </c>
      <c r="U33744">
        <v>0</v>
      </c>
      <c r="V33744">
        <v>0</v>
      </c>
      <c r="W33744">
        <v>0</v>
      </c>
      <c r="X33744">
        <v>0</v>
      </c>
      <c r="Y33744">
        <v>0</v>
      </c>
      <c r="Z33744">
        <v>0</v>
      </c>
      <c r="AA33744">
        <v>0</v>
      </c>
      <c r="AB33744">
        <v>0</v>
      </c>
      <c r="AC33744">
        <v>0</v>
      </c>
      <c r="AD33744">
        <v>0</v>
      </c>
      <c r="AE33744">
        <v>0</v>
      </c>
      <c r="AF33744">
        <v>0</v>
      </c>
      <c r="AG33744">
        <v>9600000</v>
      </c>
      <c r="AH33744">
        <v>4100000</v>
      </c>
      <c r="AI33744">
        <v>0</v>
      </c>
      <c r="AJ33744">
        <v>0</v>
      </c>
      <c r="AK33744">
        <v>0</v>
      </c>
      <c r="AL33744">
        <v>0</v>
      </c>
      <c r="AM33744">
        <v>0</v>
      </c>
    </row>
    <row r="33745" spans="1:39" x14ac:dyDescent="0.45">
      <c r="A33745" t="s">
        <v>124827</v>
      </c>
      <c r="B33745" t="s">
        <v>124828</v>
      </c>
      <c r="C33745" t="s">
        <v>124829</v>
      </c>
      <c r="D33745" t="s">
        <v>124830</v>
      </c>
      <c r="E33745" t="s">
        <v>9493</v>
      </c>
      <c r="F33745" t="s">
        <v>124831</v>
      </c>
      <c r="G33745" t="s">
        <v>57</v>
      </c>
      <c r="L33745">
        <v>2</v>
      </c>
      <c r="M33745" s="1">
        <v>41334</v>
      </c>
      <c r="N33745" s="2">
        <v>41334</v>
      </c>
      <c r="O33745" t="s">
        <v>164</v>
      </c>
      <c r="P33745">
        <v>2013</v>
      </c>
      <c r="Q33745" s="1">
        <v>41518</v>
      </c>
      <c r="R33745" s="1">
        <v>41852</v>
      </c>
      <c r="S33745">
        <v>850000</v>
      </c>
      <c r="T33745">
        <v>0</v>
      </c>
      <c r="U33745">
        <v>0</v>
      </c>
      <c r="V33745">
        <v>0</v>
      </c>
      <c r="W33745">
        <v>187000</v>
      </c>
      <c r="X33745">
        <v>0</v>
      </c>
      <c r="Y33745">
        <v>0</v>
      </c>
      <c r="Z33745">
        <v>0</v>
      </c>
      <c r="AA33745">
        <v>0</v>
      </c>
      <c r="AB33745">
        <v>0</v>
      </c>
      <c r="AC33745">
        <v>0</v>
      </c>
      <c r="AD33745">
        <v>0</v>
      </c>
      <c r="AE33745">
        <v>0</v>
      </c>
      <c r="AF33745">
        <v>0</v>
      </c>
      <c r="AG33745">
        <v>0</v>
      </c>
      <c r="AH33745">
        <v>0</v>
      </c>
      <c r="AI33745">
        <v>0</v>
      </c>
      <c r="AJ33745">
        <v>0</v>
      </c>
      <c r="AK33745">
        <v>0</v>
      </c>
      <c r="AL33745">
        <v>0</v>
      </c>
      <c r="AM33745">
        <v>0</v>
      </c>
    </row>
    <row r="33746" spans="1:39" x14ac:dyDescent="0.45">
      <c r="A33746" t="s">
        <v>124832</v>
      </c>
      <c r="B33746" t="s">
        <v>124833</v>
      </c>
      <c r="C33746" t="s">
        <v>124834</v>
      </c>
      <c r="F33746" t="s">
        <v>4462</v>
      </c>
      <c r="G33746" t="s">
        <v>57</v>
      </c>
      <c r="H33746" t="s">
        <v>46</v>
      </c>
      <c r="I33746" t="s">
        <v>1095</v>
      </c>
      <c r="J33746" t="s">
        <v>1096</v>
      </c>
      <c r="K33746" t="s">
        <v>1177</v>
      </c>
      <c r="L33746">
        <v>1</v>
      </c>
      <c r="Q33746" s="1">
        <v>41661</v>
      </c>
      <c r="R33746" s="1">
        <v>41661</v>
      </c>
      <c r="S33746">
        <v>0</v>
      </c>
      <c r="T33746">
        <v>175000</v>
      </c>
      <c r="U33746">
        <v>0</v>
      </c>
      <c r="V33746">
        <v>0</v>
      </c>
      <c r="W33746">
        <v>0</v>
      </c>
      <c r="X33746">
        <v>0</v>
      </c>
      <c r="Y33746">
        <v>0</v>
      </c>
      <c r="Z33746">
        <v>0</v>
      </c>
      <c r="AA33746">
        <v>0</v>
      </c>
      <c r="AB33746">
        <v>0</v>
      </c>
      <c r="AC33746">
        <v>0</v>
      </c>
      <c r="AD33746">
        <v>0</v>
      </c>
      <c r="AE33746">
        <v>0</v>
      </c>
      <c r="AF33746">
        <v>0</v>
      </c>
      <c r="AG33746">
        <v>0</v>
      </c>
      <c r="AH33746">
        <v>0</v>
      </c>
      <c r="AI33746">
        <v>0</v>
      </c>
      <c r="AJ33746">
        <v>0</v>
      </c>
      <c r="AK33746">
        <v>0</v>
      </c>
      <c r="AL33746">
        <v>0</v>
      </c>
      <c r="AM33746">
        <v>0</v>
      </c>
    </row>
    <row r="33747" spans="1:39" x14ac:dyDescent="0.45">
      <c r="A33747" t="s">
        <v>124835</v>
      </c>
      <c r="B33747" t="s">
        <v>124836</v>
      </c>
      <c r="C33747" t="s">
        <v>124837</v>
      </c>
      <c r="D33747" t="s">
        <v>124838</v>
      </c>
      <c r="E33747" t="s">
        <v>89</v>
      </c>
      <c r="F33747" s="3">
        <v>60000</v>
      </c>
      <c r="G33747" t="s">
        <v>57</v>
      </c>
      <c r="L33747">
        <v>1</v>
      </c>
      <c r="M33747" s="1">
        <v>41365</v>
      </c>
      <c r="N33747" s="2">
        <v>41365</v>
      </c>
      <c r="O33747" t="s">
        <v>439</v>
      </c>
      <c r="P33747">
        <v>2013</v>
      </c>
      <c r="Q33747" s="1">
        <v>41501</v>
      </c>
      <c r="R33747" s="1">
        <v>41501</v>
      </c>
      <c r="S33747">
        <v>60000</v>
      </c>
      <c r="T33747">
        <v>0</v>
      </c>
      <c r="U33747">
        <v>0</v>
      </c>
      <c r="V33747">
        <v>0</v>
      </c>
      <c r="W33747">
        <v>0</v>
      </c>
      <c r="X33747">
        <v>0</v>
      </c>
      <c r="Y33747">
        <v>0</v>
      </c>
      <c r="Z33747">
        <v>0</v>
      </c>
      <c r="AA33747">
        <v>0</v>
      </c>
      <c r="AB33747">
        <v>0</v>
      </c>
      <c r="AC33747">
        <v>0</v>
      </c>
      <c r="AD33747">
        <v>0</v>
      </c>
      <c r="AE33747">
        <v>0</v>
      </c>
      <c r="AF33747">
        <v>0</v>
      </c>
      <c r="AG33747">
        <v>0</v>
      </c>
      <c r="AH33747">
        <v>0</v>
      </c>
      <c r="AI33747">
        <v>0</v>
      </c>
      <c r="AJ33747">
        <v>0</v>
      </c>
      <c r="AK33747">
        <v>0</v>
      </c>
      <c r="AL33747">
        <v>0</v>
      </c>
      <c r="AM33747">
        <v>0</v>
      </c>
    </row>
    <row r="33748" spans="1:39" x14ac:dyDescent="0.45">
      <c r="A33748" t="s">
        <v>124839</v>
      </c>
      <c r="B33748" t="s">
        <v>124840</v>
      </c>
      <c r="C33748" t="s">
        <v>124841</v>
      </c>
      <c r="D33748" t="s">
        <v>98</v>
      </c>
      <c r="E33748" t="s">
        <v>99</v>
      </c>
      <c r="F33748" t="s">
        <v>114</v>
      </c>
      <c r="G33748" t="s">
        <v>57</v>
      </c>
      <c r="H33748" t="s">
        <v>74</v>
      </c>
      <c r="J33748" t="s">
        <v>124842</v>
      </c>
      <c r="K33748" t="s">
        <v>124842</v>
      </c>
      <c r="L33748">
        <v>1</v>
      </c>
      <c r="M33748" s="1">
        <v>37681</v>
      </c>
      <c r="N33748" s="2">
        <v>37681</v>
      </c>
      <c r="O33748" t="s">
        <v>854</v>
      </c>
      <c r="P33748">
        <v>2003</v>
      </c>
      <c r="Q33748" s="1">
        <v>39173</v>
      </c>
      <c r="R33748" s="1">
        <v>39173</v>
      </c>
      <c r="S33748">
        <v>0</v>
      </c>
      <c r="T33748">
        <v>0</v>
      </c>
      <c r="U33748">
        <v>0</v>
      </c>
      <c r="V33748">
        <v>0</v>
      </c>
      <c r="W33748">
        <v>0</v>
      </c>
      <c r="X33748">
        <v>0</v>
      </c>
      <c r="Y33748">
        <v>0</v>
      </c>
      <c r="Z33748">
        <v>0</v>
      </c>
      <c r="AA33748">
        <v>0</v>
      </c>
      <c r="AB33748">
        <v>0</v>
      </c>
      <c r="AC33748">
        <v>0</v>
      </c>
      <c r="AD33748">
        <v>0</v>
      </c>
      <c r="AE33748">
        <v>0</v>
      </c>
      <c r="AF33748">
        <v>0</v>
      </c>
      <c r="AG33748">
        <v>0</v>
      </c>
      <c r="AH33748">
        <v>0</v>
      </c>
      <c r="AI33748">
        <v>0</v>
      </c>
      <c r="AJ33748">
        <v>0</v>
      </c>
      <c r="AK33748">
        <v>0</v>
      </c>
      <c r="AL33748">
        <v>0</v>
      </c>
      <c r="AM33748">
        <v>0</v>
      </c>
    </row>
    <row r="33749" spans="1:39" x14ac:dyDescent="0.45">
      <c r="A33749" t="s">
        <v>124843</v>
      </c>
      <c r="B33749" t="s">
        <v>124844</v>
      </c>
      <c r="F33749" t="s">
        <v>114</v>
      </c>
      <c r="G33749" t="s">
        <v>45</v>
      </c>
      <c r="H33749" t="s">
        <v>46</v>
      </c>
      <c r="I33749" t="s">
        <v>1298</v>
      </c>
      <c r="J33749" t="s">
        <v>1299</v>
      </c>
      <c r="K33749" t="s">
        <v>1299</v>
      </c>
      <c r="L33749">
        <v>1</v>
      </c>
      <c r="M33749" s="1">
        <v>32509</v>
      </c>
      <c r="N33749" s="2">
        <v>32509</v>
      </c>
      <c r="O33749" t="s">
        <v>2457</v>
      </c>
      <c r="P33749">
        <v>1989</v>
      </c>
      <c r="Q33749" s="1">
        <v>33784</v>
      </c>
      <c r="R33749" s="1">
        <v>33784</v>
      </c>
      <c r="S33749">
        <v>0</v>
      </c>
      <c r="T33749">
        <v>0</v>
      </c>
      <c r="U33749">
        <v>0</v>
      </c>
      <c r="V33749">
        <v>0</v>
      </c>
      <c r="W33749">
        <v>0</v>
      </c>
      <c r="X33749">
        <v>0</v>
      </c>
      <c r="Y33749">
        <v>0</v>
      </c>
      <c r="Z33749">
        <v>0</v>
      </c>
      <c r="AA33749">
        <v>0</v>
      </c>
      <c r="AB33749">
        <v>0</v>
      </c>
      <c r="AC33749">
        <v>0</v>
      </c>
      <c r="AD33749">
        <v>0</v>
      </c>
      <c r="AE33749">
        <v>0</v>
      </c>
      <c r="AF33749">
        <v>0</v>
      </c>
      <c r="AG33749">
        <v>0</v>
      </c>
      <c r="AH33749">
        <v>0</v>
      </c>
      <c r="AI33749">
        <v>0</v>
      </c>
      <c r="AJ33749">
        <v>0</v>
      </c>
      <c r="AK33749">
        <v>0</v>
      </c>
      <c r="AL33749">
        <v>0</v>
      </c>
      <c r="AM33749">
        <v>0</v>
      </c>
    </row>
    <row r="33750" spans="1:39" x14ac:dyDescent="0.45">
      <c r="A33750" t="s">
        <v>124845</v>
      </c>
      <c r="B33750" t="s">
        <v>124846</v>
      </c>
      <c r="C33750" t="s">
        <v>124847</v>
      </c>
      <c r="D33750" t="s">
        <v>124848</v>
      </c>
      <c r="E33750" t="s">
        <v>1996</v>
      </c>
      <c r="F33750" t="s">
        <v>73</v>
      </c>
      <c r="G33750" t="s">
        <v>57</v>
      </c>
      <c r="H33750" t="s">
        <v>46</v>
      </c>
      <c r="I33750" t="s">
        <v>58</v>
      </c>
      <c r="J33750" t="s">
        <v>198</v>
      </c>
      <c r="K33750" t="s">
        <v>199</v>
      </c>
      <c r="L33750">
        <v>1</v>
      </c>
      <c r="M33750" s="1">
        <v>41275</v>
      </c>
      <c r="N33750" s="2">
        <v>41275</v>
      </c>
      <c r="O33750" t="s">
        <v>164</v>
      </c>
      <c r="P33750">
        <v>2013</v>
      </c>
      <c r="Q33750" s="1">
        <v>41603</v>
      </c>
      <c r="R33750" s="1">
        <v>41603</v>
      </c>
      <c r="S33750">
        <v>1500000</v>
      </c>
      <c r="T33750">
        <v>0</v>
      </c>
      <c r="U33750">
        <v>0</v>
      </c>
      <c r="V33750">
        <v>0</v>
      </c>
      <c r="W33750">
        <v>0</v>
      </c>
      <c r="X33750">
        <v>0</v>
      </c>
      <c r="Y33750">
        <v>0</v>
      </c>
      <c r="Z33750">
        <v>0</v>
      </c>
      <c r="AA33750">
        <v>0</v>
      </c>
      <c r="AB33750">
        <v>0</v>
      </c>
      <c r="AC33750">
        <v>0</v>
      </c>
      <c r="AD33750">
        <v>0</v>
      </c>
      <c r="AE33750">
        <v>0</v>
      </c>
      <c r="AF33750">
        <v>0</v>
      </c>
      <c r="AG33750">
        <v>0</v>
      </c>
      <c r="AH33750">
        <v>0</v>
      </c>
      <c r="AI33750">
        <v>0</v>
      </c>
      <c r="AJ33750">
        <v>0</v>
      </c>
      <c r="AK33750">
        <v>0</v>
      </c>
      <c r="AL33750">
        <v>0</v>
      </c>
      <c r="AM33750">
        <v>0</v>
      </c>
    </row>
    <row r="33751" spans="1:39" x14ac:dyDescent="0.45">
      <c r="A33751" t="s">
        <v>124849</v>
      </c>
      <c r="B33751" t="s">
        <v>124850</v>
      </c>
      <c r="C33751" t="s">
        <v>124851</v>
      </c>
      <c r="D33751" t="s">
        <v>293</v>
      </c>
      <c r="E33751" t="s">
        <v>294</v>
      </c>
      <c r="F33751" t="s">
        <v>124852</v>
      </c>
      <c r="G33751" t="s">
        <v>57</v>
      </c>
      <c r="H33751" t="s">
        <v>46</v>
      </c>
      <c r="I33751" t="s">
        <v>148</v>
      </c>
      <c r="J33751" t="s">
        <v>149</v>
      </c>
      <c r="K33751" t="s">
        <v>124853</v>
      </c>
      <c r="L33751">
        <v>1</v>
      </c>
      <c r="M33751" s="1">
        <v>31048</v>
      </c>
      <c r="N33751" s="2">
        <v>31048</v>
      </c>
      <c r="O33751" t="s">
        <v>4256</v>
      </c>
      <c r="P33751">
        <v>1985</v>
      </c>
      <c r="Q33751" s="1">
        <v>39953</v>
      </c>
      <c r="R33751" s="1">
        <v>39953</v>
      </c>
      <c r="S33751">
        <v>0</v>
      </c>
      <c r="T33751">
        <v>0</v>
      </c>
      <c r="U33751">
        <v>0</v>
      </c>
      <c r="V33751">
        <v>0</v>
      </c>
      <c r="W33751">
        <v>0</v>
      </c>
      <c r="X33751">
        <v>876150</v>
      </c>
      <c r="Y33751">
        <v>0</v>
      </c>
      <c r="Z33751">
        <v>0</v>
      </c>
      <c r="AA33751">
        <v>0</v>
      </c>
      <c r="AB33751">
        <v>0</v>
      </c>
      <c r="AC33751">
        <v>0</v>
      </c>
      <c r="AD33751">
        <v>0</v>
      </c>
      <c r="AE33751">
        <v>0</v>
      </c>
      <c r="AF33751">
        <v>0</v>
      </c>
      <c r="AG33751">
        <v>0</v>
      </c>
      <c r="AH33751">
        <v>0</v>
      </c>
      <c r="AI33751">
        <v>0</v>
      </c>
      <c r="AJ33751">
        <v>0</v>
      </c>
      <c r="AK33751">
        <v>0</v>
      </c>
      <c r="AL33751">
        <v>0</v>
      </c>
      <c r="AM33751">
        <v>0</v>
      </c>
    </row>
    <row r="33752" spans="1:39" x14ac:dyDescent="0.45">
      <c r="A33752" t="s">
        <v>124854</v>
      </c>
      <c r="B33752" t="s">
        <v>124855</v>
      </c>
      <c r="C33752" t="s">
        <v>124856</v>
      </c>
      <c r="D33752" t="s">
        <v>653</v>
      </c>
      <c r="E33752" t="s">
        <v>343</v>
      </c>
      <c r="F33752" t="s">
        <v>9295</v>
      </c>
      <c r="G33752" t="s">
        <v>57</v>
      </c>
      <c r="H33752" t="s">
        <v>46</v>
      </c>
      <c r="I33752" t="s">
        <v>58</v>
      </c>
      <c r="J33752" t="s">
        <v>198</v>
      </c>
      <c r="K33752" t="s">
        <v>1000</v>
      </c>
      <c r="L33752">
        <v>2</v>
      </c>
      <c r="M33752" s="1">
        <v>36526</v>
      </c>
      <c r="N33752" s="2">
        <v>36526</v>
      </c>
      <c r="O33752" t="s">
        <v>255</v>
      </c>
      <c r="P33752">
        <v>2000</v>
      </c>
      <c r="Q33752" s="1">
        <v>38967</v>
      </c>
      <c r="R33752" s="1">
        <v>39121</v>
      </c>
      <c r="S33752">
        <v>0</v>
      </c>
      <c r="T33752">
        <v>17200000</v>
      </c>
      <c r="U33752">
        <v>0</v>
      </c>
      <c r="V33752">
        <v>0</v>
      </c>
      <c r="W33752">
        <v>0</v>
      </c>
      <c r="X33752">
        <v>0</v>
      </c>
      <c r="Y33752">
        <v>0</v>
      </c>
      <c r="Z33752">
        <v>0</v>
      </c>
      <c r="AA33752">
        <v>0</v>
      </c>
      <c r="AB33752">
        <v>0</v>
      </c>
      <c r="AC33752">
        <v>0</v>
      </c>
      <c r="AD33752">
        <v>0</v>
      </c>
      <c r="AE33752">
        <v>0</v>
      </c>
      <c r="AF33752">
        <v>0</v>
      </c>
      <c r="AG33752">
        <v>0</v>
      </c>
      <c r="AH33752">
        <v>11600000</v>
      </c>
      <c r="AI33752">
        <v>0</v>
      </c>
      <c r="AJ33752">
        <v>0</v>
      </c>
      <c r="AK33752">
        <v>0</v>
      </c>
      <c r="AL33752">
        <v>0</v>
      </c>
      <c r="AM33752">
        <v>0</v>
      </c>
    </row>
    <row r="33753" spans="1:39" x14ac:dyDescent="0.45">
      <c r="A33753" t="s">
        <v>124857</v>
      </c>
      <c r="B33753" t="s">
        <v>124858</v>
      </c>
      <c r="F33753" t="s">
        <v>124859</v>
      </c>
      <c r="L33753">
        <v>1</v>
      </c>
      <c r="Q33753" s="1">
        <v>41702</v>
      </c>
      <c r="R33753" s="1">
        <v>41702</v>
      </c>
      <c r="S33753">
        <v>0</v>
      </c>
      <c r="T33753">
        <v>0</v>
      </c>
      <c r="U33753">
        <v>0</v>
      </c>
      <c r="V33753">
        <v>350001</v>
      </c>
      <c r="W33753">
        <v>0</v>
      </c>
      <c r="X33753">
        <v>0</v>
      </c>
      <c r="Y33753">
        <v>0</v>
      </c>
      <c r="Z33753">
        <v>0</v>
      </c>
      <c r="AA33753">
        <v>0</v>
      </c>
      <c r="AB33753">
        <v>0</v>
      </c>
      <c r="AC33753">
        <v>0</v>
      </c>
      <c r="AD33753">
        <v>0</v>
      </c>
      <c r="AE33753">
        <v>0</v>
      </c>
      <c r="AF33753">
        <v>0</v>
      </c>
      <c r="AG33753">
        <v>0</v>
      </c>
      <c r="AH33753">
        <v>0</v>
      </c>
      <c r="AI33753">
        <v>0</v>
      </c>
      <c r="AJ33753">
        <v>0</v>
      </c>
      <c r="AK33753">
        <v>0</v>
      </c>
      <c r="AL33753">
        <v>0</v>
      </c>
      <c r="AM33753">
        <v>0</v>
      </c>
    </row>
    <row r="33754" spans="1:39" x14ac:dyDescent="0.45">
      <c r="A33754" t="s">
        <v>124860</v>
      </c>
      <c r="B33754" t="s">
        <v>124861</v>
      </c>
      <c r="C33754" t="s">
        <v>124862</v>
      </c>
      <c r="D33754" t="s">
        <v>293</v>
      </c>
      <c r="E33754" t="s">
        <v>294</v>
      </c>
      <c r="F33754" t="s">
        <v>124863</v>
      </c>
      <c r="G33754" t="s">
        <v>57</v>
      </c>
      <c r="H33754" t="s">
        <v>46</v>
      </c>
      <c r="I33754" t="s">
        <v>1095</v>
      </c>
      <c r="J33754" t="s">
        <v>2830</v>
      </c>
      <c r="K33754" t="s">
        <v>2830</v>
      </c>
      <c r="L33754">
        <v>4</v>
      </c>
      <c r="M33754" s="1">
        <v>37987</v>
      </c>
      <c r="N33754" s="2">
        <v>37987</v>
      </c>
      <c r="O33754" t="s">
        <v>452</v>
      </c>
      <c r="P33754">
        <v>2004</v>
      </c>
      <c r="Q33754" s="1">
        <v>40539</v>
      </c>
      <c r="R33754" s="1">
        <v>41750</v>
      </c>
      <c r="S33754">
        <v>0</v>
      </c>
      <c r="T33754">
        <v>73191410</v>
      </c>
      <c r="U33754">
        <v>0</v>
      </c>
      <c r="V33754">
        <v>0</v>
      </c>
      <c r="W33754">
        <v>0</v>
      </c>
      <c r="X33754">
        <v>4300993</v>
      </c>
      <c r="Y33754">
        <v>0</v>
      </c>
      <c r="Z33754">
        <v>0</v>
      </c>
      <c r="AA33754">
        <v>0</v>
      </c>
      <c r="AB33754">
        <v>0</v>
      </c>
      <c r="AC33754">
        <v>0</v>
      </c>
      <c r="AD33754">
        <v>0</v>
      </c>
      <c r="AE33754">
        <v>0</v>
      </c>
      <c r="AF33754">
        <v>0</v>
      </c>
      <c r="AG33754">
        <v>0</v>
      </c>
      <c r="AH33754">
        <v>12000000</v>
      </c>
      <c r="AI33754">
        <v>59500000</v>
      </c>
      <c r="AJ33754">
        <v>0</v>
      </c>
      <c r="AK33754">
        <v>0</v>
      </c>
      <c r="AL33754">
        <v>0</v>
      </c>
      <c r="AM33754">
        <v>0</v>
      </c>
    </row>
    <row r="33755" spans="1:39" x14ac:dyDescent="0.45">
      <c r="A33755" t="s">
        <v>124864</v>
      </c>
      <c r="B33755" t="s">
        <v>124865</v>
      </c>
      <c r="C33755" t="s">
        <v>124866</v>
      </c>
      <c r="F33755" t="s">
        <v>124867</v>
      </c>
      <c r="G33755" t="s">
        <v>57</v>
      </c>
      <c r="H33755" t="s">
        <v>46</v>
      </c>
      <c r="I33755" t="s">
        <v>821</v>
      </c>
      <c r="J33755" t="s">
        <v>822</v>
      </c>
      <c r="K33755" t="s">
        <v>3284</v>
      </c>
      <c r="L33755">
        <v>2</v>
      </c>
      <c r="Q33755" s="1">
        <v>39911</v>
      </c>
      <c r="R33755" s="1">
        <v>40116</v>
      </c>
      <c r="S33755">
        <v>0</v>
      </c>
      <c r="T33755">
        <v>2443369</v>
      </c>
      <c r="U33755">
        <v>0</v>
      </c>
      <c r="V33755">
        <v>0</v>
      </c>
      <c r="W33755">
        <v>0</v>
      </c>
      <c r="X33755">
        <v>0</v>
      </c>
      <c r="Y33755">
        <v>0</v>
      </c>
      <c r="Z33755">
        <v>0</v>
      </c>
      <c r="AA33755">
        <v>0</v>
      </c>
      <c r="AB33755">
        <v>0</v>
      </c>
      <c r="AC33755">
        <v>0</v>
      </c>
      <c r="AD33755">
        <v>0</v>
      </c>
      <c r="AE33755">
        <v>0</v>
      </c>
      <c r="AF33755">
        <v>0</v>
      </c>
      <c r="AG33755">
        <v>0</v>
      </c>
      <c r="AH33755">
        <v>0</v>
      </c>
      <c r="AI33755">
        <v>0</v>
      </c>
      <c r="AJ33755">
        <v>0</v>
      </c>
      <c r="AK33755">
        <v>0</v>
      </c>
      <c r="AL33755">
        <v>0</v>
      </c>
      <c r="AM33755">
        <v>0</v>
      </c>
    </row>
    <row r="33756" spans="1:39" x14ac:dyDescent="0.45">
      <c r="A33756" t="s">
        <v>124868</v>
      </c>
      <c r="B33756" t="s">
        <v>124869</v>
      </c>
      <c r="C33756" t="s">
        <v>124870</v>
      </c>
      <c r="D33756" t="s">
        <v>2191</v>
      </c>
      <c r="E33756" t="s">
        <v>2192</v>
      </c>
      <c r="F33756" s="3">
        <v>66230</v>
      </c>
      <c r="G33756" t="s">
        <v>101</v>
      </c>
      <c r="H33756" t="s">
        <v>14324</v>
      </c>
      <c r="J33756" t="s">
        <v>36494</v>
      </c>
      <c r="K33756" t="s">
        <v>36494</v>
      </c>
      <c r="L33756">
        <v>1</v>
      </c>
      <c r="M33756" s="1">
        <v>39904</v>
      </c>
      <c r="N33756" s="2">
        <v>39904</v>
      </c>
      <c r="O33756" t="s">
        <v>269</v>
      </c>
      <c r="P33756">
        <v>2009</v>
      </c>
      <c r="Q33756" s="1">
        <v>39904</v>
      </c>
      <c r="R33756" s="1">
        <v>39904</v>
      </c>
      <c r="S33756">
        <v>0</v>
      </c>
      <c r="T33756">
        <v>0</v>
      </c>
      <c r="U33756">
        <v>0</v>
      </c>
      <c r="V33756">
        <v>0</v>
      </c>
      <c r="W33756">
        <v>0</v>
      </c>
      <c r="X33756">
        <v>0</v>
      </c>
      <c r="Y33756">
        <v>66230</v>
      </c>
      <c r="Z33756">
        <v>0</v>
      </c>
      <c r="AA33756">
        <v>0</v>
      </c>
      <c r="AB33756">
        <v>0</v>
      </c>
      <c r="AC33756">
        <v>0</v>
      </c>
      <c r="AD33756">
        <v>0</v>
      </c>
      <c r="AE33756">
        <v>0</v>
      </c>
      <c r="AF33756">
        <v>0</v>
      </c>
      <c r="AG33756">
        <v>0</v>
      </c>
      <c r="AH33756">
        <v>0</v>
      </c>
      <c r="AI33756">
        <v>0</v>
      </c>
      <c r="AJ33756">
        <v>0</v>
      </c>
      <c r="AK33756">
        <v>0</v>
      </c>
      <c r="AL33756">
        <v>0</v>
      </c>
      <c r="AM33756">
        <v>0</v>
      </c>
    </row>
    <row r="33757" spans="1:39" x14ac:dyDescent="0.45">
      <c r="A33757" t="s">
        <v>124871</v>
      </c>
      <c r="B33757" t="s">
        <v>124872</v>
      </c>
      <c r="C33757" t="s">
        <v>124873</v>
      </c>
      <c r="D33757" t="s">
        <v>653</v>
      </c>
      <c r="E33757" t="s">
        <v>343</v>
      </c>
      <c r="F33757" t="s">
        <v>124874</v>
      </c>
      <c r="G33757" t="s">
        <v>57</v>
      </c>
      <c r="H33757" t="s">
        <v>46</v>
      </c>
      <c r="I33757" t="s">
        <v>47</v>
      </c>
      <c r="J33757" t="s">
        <v>48</v>
      </c>
      <c r="K33757" t="s">
        <v>49</v>
      </c>
      <c r="L33757">
        <v>1</v>
      </c>
      <c r="M33757" s="1">
        <v>40756</v>
      </c>
      <c r="N33757" s="2">
        <v>40756</v>
      </c>
      <c r="O33757" t="s">
        <v>250</v>
      </c>
      <c r="P33757">
        <v>2011</v>
      </c>
      <c r="Q33757" s="1">
        <v>41716</v>
      </c>
      <c r="R33757" s="1">
        <v>41716</v>
      </c>
      <c r="S33757">
        <v>0</v>
      </c>
      <c r="T33757">
        <v>1472516</v>
      </c>
      <c r="U33757">
        <v>0</v>
      </c>
      <c r="V33757">
        <v>0</v>
      </c>
      <c r="W33757">
        <v>0</v>
      </c>
      <c r="X33757">
        <v>0</v>
      </c>
      <c r="Y33757">
        <v>0</v>
      </c>
      <c r="Z33757">
        <v>0</v>
      </c>
      <c r="AA33757">
        <v>0</v>
      </c>
      <c r="AB33757">
        <v>0</v>
      </c>
      <c r="AC33757">
        <v>0</v>
      </c>
      <c r="AD33757">
        <v>0</v>
      </c>
      <c r="AE33757">
        <v>0</v>
      </c>
      <c r="AF33757">
        <v>0</v>
      </c>
      <c r="AG33757">
        <v>0</v>
      </c>
      <c r="AH33757">
        <v>0</v>
      </c>
      <c r="AI33757">
        <v>0</v>
      </c>
      <c r="AJ33757">
        <v>0</v>
      </c>
      <c r="AK33757">
        <v>0</v>
      </c>
      <c r="AL33757">
        <v>0</v>
      </c>
      <c r="AM33757">
        <v>0</v>
      </c>
    </row>
    <row r="33758" spans="1:39" x14ac:dyDescent="0.45">
      <c r="A33758" t="s">
        <v>124875</v>
      </c>
      <c r="B33758" t="s">
        <v>124876</v>
      </c>
      <c r="C33758" t="s">
        <v>124877</v>
      </c>
      <c r="D33758" t="s">
        <v>1757</v>
      </c>
      <c r="E33758" t="s">
        <v>1758</v>
      </c>
      <c r="F33758" t="s">
        <v>964</v>
      </c>
      <c r="G33758" t="s">
        <v>57</v>
      </c>
      <c r="H33758" t="s">
        <v>46</v>
      </c>
      <c r="I33758" t="s">
        <v>1282</v>
      </c>
      <c r="J33758" t="s">
        <v>1304</v>
      </c>
      <c r="K33758" t="s">
        <v>1304</v>
      </c>
      <c r="L33758">
        <v>1</v>
      </c>
      <c r="Q33758" s="1">
        <v>40909</v>
      </c>
      <c r="R33758" s="1">
        <v>40909</v>
      </c>
      <c r="S33758">
        <v>0</v>
      </c>
      <c r="T33758">
        <v>0</v>
      </c>
      <c r="U33758">
        <v>0</v>
      </c>
      <c r="V33758">
        <v>0</v>
      </c>
      <c r="W33758">
        <v>0</v>
      </c>
      <c r="X33758">
        <v>0</v>
      </c>
      <c r="Y33758">
        <v>300000</v>
      </c>
      <c r="Z33758">
        <v>0</v>
      </c>
      <c r="AA33758">
        <v>0</v>
      </c>
      <c r="AB33758">
        <v>0</v>
      </c>
      <c r="AC33758">
        <v>0</v>
      </c>
      <c r="AD33758">
        <v>0</v>
      </c>
      <c r="AE33758">
        <v>0</v>
      </c>
      <c r="AF33758">
        <v>0</v>
      </c>
      <c r="AG33758">
        <v>0</v>
      </c>
      <c r="AH33758">
        <v>0</v>
      </c>
      <c r="AI33758">
        <v>0</v>
      </c>
      <c r="AJ33758">
        <v>0</v>
      </c>
      <c r="AK33758">
        <v>0</v>
      </c>
      <c r="AL33758">
        <v>0</v>
      </c>
      <c r="AM33758">
        <v>0</v>
      </c>
    </row>
    <row r="33759" spans="1:39" x14ac:dyDescent="0.45">
      <c r="A33759" t="s">
        <v>124878</v>
      </c>
      <c r="B33759" t="s">
        <v>124879</v>
      </c>
      <c r="C33759" t="s">
        <v>124880</v>
      </c>
      <c r="D33759" t="s">
        <v>124881</v>
      </c>
      <c r="E33759" t="s">
        <v>1335</v>
      </c>
      <c r="F33759" t="s">
        <v>114</v>
      </c>
      <c r="G33759" t="s">
        <v>101</v>
      </c>
      <c r="L33759">
        <v>1</v>
      </c>
      <c r="M33759" s="1">
        <v>40848</v>
      </c>
      <c r="N33759" s="2">
        <v>40848</v>
      </c>
      <c r="O33759" t="s">
        <v>94</v>
      </c>
      <c r="P33759">
        <v>2011</v>
      </c>
      <c r="Q33759" s="1">
        <v>40989</v>
      </c>
      <c r="R33759" s="1">
        <v>40989</v>
      </c>
      <c r="S33759">
        <v>0</v>
      </c>
      <c r="T33759">
        <v>0</v>
      </c>
      <c r="U33759">
        <v>0</v>
      </c>
      <c r="V33759">
        <v>0</v>
      </c>
      <c r="W33759">
        <v>0</v>
      </c>
      <c r="X33759">
        <v>0</v>
      </c>
      <c r="Y33759">
        <v>0</v>
      </c>
      <c r="Z33759">
        <v>0</v>
      </c>
      <c r="AA33759">
        <v>0</v>
      </c>
      <c r="AB33759">
        <v>0</v>
      </c>
      <c r="AC33759">
        <v>0</v>
      </c>
      <c r="AD33759">
        <v>0</v>
      </c>
      <c r="AE33759">
        <v>0</v>
      </c>
      <c r="AF33759">
        <v>0</v>
      </c>
      <c r="AG33759">
        <v>0</v>
      </c>
      <c r="AH33759">
        <v>0</v>
      </c>
      <c r="AI33759">
        <v>0</v>
      </c>
      <c r="AJ33759">
        <v>0</v>
      </c>
      <c r="AK33759">
        <v>0</v>
      </c>
      <c r="AL33759">
        <v>0</v>
      </c>
      <c r="AM33759">
        <v>0</v>
      </c>
    </row>
    <row r="33760" spans="1:39" x14ac:dyDescent="0.45">
      <c r="A33760" t="s">
        <v>124882</v>
      </c>
      <c r="B33760" t="s">
        <v>124883</v>
      </c>
      <c r="C33760" t="s">
        <v>124884</v>
      </c>
      <c r="D33760" t="s">
        <v>293</v>
      </c>
      <c r="E33760" t="s">
        <v>294</v>
      </c>
      <c r="F33760" t="s">
        <v>124885</v>
      </c>
      <c r="G33760" t="s">
        <v>57</v>
      </c>
      <c r="L33760">
        <v>8</v>
      </c>
      <c r="M33760" s="1">
        <v>38278</v>
      </c>
      <c r="N33760" s="2">
        <v>38261</v>
      </c>
      <c r="O33760" t="s">
        <v>2508</v>
      </c>
      <c r="P33760">
        <v>2004</v>
      </c>
      <c r="Q33760" s="1">
        <v>38826</v>
      </c>
      <c r="R33760" s="1">
        <v>41255</v>
      </c>
      <c r="S33760">
        <v>0</v>
      </c>
      <c r="T33760">
        <v>34310306</v>
      </c>
      <c r="U33760">
        <v>0</v>
      </c>
      <c r="V33760">
        <v>0</v>
      </c>
      <c r="W33760">
        <v>0</v>
      </c>
      <c r="X33760">
        <v>0</v>
      </c>
      <c r="Y33760">
        <v>0</v>
      </c>
      <c r="Z33760">
        <v>5000000</v>
      </c>
      <c r="AA33760">
        <v>0</v>
      </c>
      <c r="AB33760">
        <v>0</v>
      </c>
      <c r="AC33760">
        <v>0</v>
      </c>
      <c r="AD33760">
        <v>0</v>
      </c>
      <c r="AE33760">
        <v>0</v>
      </c>
      <c r="AF33760">
        <v>18400000</v>
      </c>
      <c r="AG33760">
        <v>9310000</v>
      </c>
      <c r="AH33760">
        <v>6600306</v>
      </c>
      <c r="AI33760">
        <v>0</v>
      </c>
      <c r="AJ33760">
        <v>0</v>
      </c>
      <c r="AK33760">
        <v>0</v>
      </c>
      <c r="AL33760">
        <v>0</v>
      </c>
      <c r="AM33760">
        <v>0</v>
      </c>
    </row>
    <row r="33761" spans="1:39" x14ac:dyDescent="0.45">
      <c r="A33761" t="s">
        <v>124886</v>
      </c>
      <c r="B33761" t="s">
        <v>124887</v>
      </c>
      <c r="C33761" t="s">
        <v>124888</v>
      </c>
      <c r="D33761" t="s">
        <v>293</v>
      </c>
      <c r="E33761" t="s">
        <v>294</v>
      </c>
      <c r="F33761" t="s">
        <v>124889</v>
      </c>
      <c r="G33761" t="s">
        <v>57</v>
      </c>
      <c r="H33761" t="s">
        <v>46</v>
      </c>
      <c r="I33761" t="s">
        <v>2223</v>
      </c>
      <c r="J33761" t="s">
        <v>2988</v>
      </c>
      <c r="K33761" t="s">
        <v>2988</v>
      </c>
      <c r="L33761">
        <v>3</v>
      </c>
      <c r="M33761" s="1">
        <v>40544</v>
      </c>
      <c r="N33761" s="2">
        <v>40544</v>
      </c>
      <c r="O33761" t="s">
        <v>528</v>
      </c>
      <c r="P33761">
        <v>2011</v>
      </c>
      <c r="Q33761" s="1">
        <v>41226</v>
      </c>
      <c r="R33761" s="1">
        <v>41960</v>
      </c>
      <c r="S33761">
        <v>0</v>
      </c>
      <c r="T33761">
        <v>37500000</v>
      </c>
      <c r="U33761">
        <v>0</v>
      </c>
      <c r="V33761">
        <v>0</v>
      </c>
      <c r="W33761">
        <v>2702460</v>
      </c>
      <c r="X33761">
        <v>0</v>
      </c>
      <c r="Y33761">
        <v>0</v>
      </c>
      <c r="Z33761">
        <v>0</v>
      </c>
      <c r="AA33761">
        <v>0</v>
      </c>
      <c r="AB33761">
        <v>0</v>
      </c>
      <c r="AC33761">
        <v>0</v>
      </c>
      <c r="AD33761">
        <v>0</v>
      </c>
      <c r="AE33761">
        <v>0</v>
      </c>
      <c r="AF33761">
        <v>0</v>
      </c>
      <c r="AG33761">
        <v>0</v>
      </c>
      <c r="AH33761">
        <v>0</v>
      </c>
      <c r="AI33761">
        <v>0</v>
      </c>
      <c r="AJ33761">
        <v>0</v>
      </c>
      <c r="AK33761">
        <v>0</v>
      </c>
      <c r="AL33761">
        <v>0</v>
      </c>
      <c r="AM33761">
        <v>0</v>
      </c>
    </row>
    <row r="33762" spans="1:39" x14ac:dyDescent="0.45">
      <c r="A33762" t="s">
        <v>124890</v>
      </c>
      <c r="B33762" t="s">
        <v>124891</v>
      </c>
      <c r="C33762" t="s">
        <v>124892</v>
      </c>
      <c r="D33762" t="s">
        <v>293</v>
      </c>
      <c r="E33762" t="s">
        <v>294</v>
      </c>
      <c r="F33762" t="s">
        <v>114</v>
      </c>
      <c r="G33762" t="s">
        <v>57</v>
      </c>
      <c r="H33762" t="s">
        <v>402</v>
      </c>
      <c r="J33762" t="s">
        <v>5206</v>
      </c>
      <c r="K33762" t="s">
        <v>5207</v>
      </c>
      <c r="L33762">
        <v>1</v>
      </c>
      <c r="Q33762" s="1">
        <v>39965</v>
      </c>
      <c r="R33762" s="1">
        <v>39965</v>
      </c>
      <c r="S33762">
        <v>0</v>
      </c>
      <c r="T33762">
        <v>0</v>
      </c>
      <c r="U33762">
        <v>0</v>
      </c>
      <c r="V33762">
        <v>0</v>
      </c>
      <c r="W33762">
        <v>0</v>
      </c>
      <c r="X33762">
        <v>0</v>
      </c>
      <c r="Y33762">
        <v>0</v>
      </c>
      <c r="Z33762">
        <v>0</v>
      </c>
      <c r="AA33762">
        <v>0</v>
      </c>
      <c r="AB33762">
        <v>0</v>
      </c>
      <c r="AC33762">
        <v>0</v>
      </c>
      <c r="AD33762">
        <v>0</v>
      </c>
      <c r="AE33762">
        <v>0</v>
      </c>
      <c r="AF33762">
        <v>0</v>
      </c>
      <c r="AG33762">
        <v>0</v>
      </c>
      <c r="AH33762">
        <v>0</v>
      </c>
      <c r="AI33762">
        <v>0</v>
      </c>
      <c r="AJ33762">
        <v>0</v>
      </c>
      <c r="AK33762">
        <v>0</v>
      </c>
      <c r="AL33762">
        <v>0</v>
      </c>
      <c r="AM33762">
        <v>0</v>
      </c>
    </row>
    <row r="33763" spans="1:39" x14ac:dyDescent="0.45">
      <c r="A33763" t="s">
        <v>124893</v>
      </c>
      <c r="B33763" t="s">
        <v>124894</v>
      </c>
      <c r="C33763" t="s">
        <v>124895</v>
      </c>
      <c r="D33763" t="s">
        <v>75631</v>
      </c>
      <c r="E33763" t="s">
        <v>6799</v>
      </c>
      <c r="F33763" t="s">
        <v>114</v>
      </c>
      <c r="G33763" t="s">
        <v>57</v>
      </c>
      <c r="H33763" t="s">
        <v>46</v>
      </c>
      <c r="J33763" t="s">
        <v>12317</v>
      </c>
      <c r="L33763">
        <v>1</v>
      </c>
      <c r="M33763" s="1">
        <v>35431</v>
      </c>
      <c r="N33763" s="2">
        <v>35431</v>
      </c>
      <c r="O33763" t="s">
        <v>1513</v>
      </c>
      <c r="P33763">
        <v>1997</v>
      </c>
      <c r="Q33763" s="1">
        <v>41913</v>
      </c>
      <c r="R33763" s="1">
        <v>41913</v>
      </c>
      <c r="S33763">
        <v>0</v>
      </c>
      <c r="T33763">
        <v>0</v>
      </c>
      <c r="U33763">
        <v>0</v>
      </c>
      <c r="V33763">
        <v>0</v>
      </c>
      <c r="W33763">
        <v>0</v>
      </c>
      <c r="X33763">
        <v>0</v>
      </c>
      <c r="Y33763">
        <v>0</v>
      </c>
      <c r="Z33763">
        <v>0</v>
      </c>
      <c r="AA33763">
        <v>0</v>
      </c>
      <c r="AB33763">
        <v>0</v>
      </c>
      <c r="AC33763">
        <v>0</v>
      </c>
      <c r="AD33763">
        <v>0</v>
      </c>
      <c r="AE33763">
        <v>0</v>
      </c>
      <c r="AF33763">
        <v>0</v>
      </c>
      <c r="AG33763">
        <v>0</v>
      </c>
      <c r="AH33763">
        <v>0</v>
      </c>
      <c r="AI33763">
        <v>0</v>
      </c>
      <c r="AJ33763">
        <v>0</v>
      </c>
      <c r="AK33763">
        <v>0</v>
      </c>
      <c r="AL33763">
        <v>0</v>
      </c>
      <c r="AM33763">
        <v>0</v>
      </c>
    </row>
    <row r="33764" spans="1:39" x14ac:dyDescent="0.45">
      <c r="A33764" t="s">
        <v>124896</v>
      </c>
      <c r="B33764" t="s">
        <v>124897</v>
      </c>
      <c r="C33764" t="s">
        <v>124898</v>
      </c>
      <c r="D33764" t="s">
        <v>124899</v>
      </c>
      <c r="E33764" t="s">
        <v>14919</v>
      </c>
      <c r="F33764" t="s">
        <v>15347</v>
      </c>
      <c r="G33764" t="s">
        <v>57</v>
      </c>
      <c r="H33764" t="s">
        <v>260</v>
      </c>
      <c r="I33764" t="s">
        <v>261</v>
      </c>
      <c r="J33764" t="s">
        <v>1069</v>
      </c>
      <c r="K33764" t="s">
        <v>1069</v>
      </c>
      <c r="L33764">
        <v>2</v>
      </c>
      <c r="Q33764" s="1">
        <v>38636</v>
      </c>
      <c r="R33764" s="1">
        <v>41711</v>
      </c>
      <c r="S33764">
        <v>0</v>
      </c>
      <c r="T33764">
        <v>7600000</v>
      </c>
      <c r="U33764">
        <v>0</v>
      </c>
      <c r="V33764">
        <v>0</v>
      </c>
      <c r="W33764">
        <v>0</v>
      </c>
      <c r="X33764">
        <v>0</v>
      </c>
      <c r="Y33764">
        <v>0</v>
      </c>
      <c r="Z33764">
        <v>0</v>
      </c>
      <c r="AA33764">
        <v>0</v>
      </c>
      <c r="AB33764">
        <v>1000000</v>
      </c>
      <c r="AC33764">
        <v>0</v>
      </c>
      <c r="AD33764">
        <v>0</v>
      </c>
      <c r="AE33764">
        <v>0</v>
      </c>
      <c r="AF33764">
        <v>0</v>
      </c>
      <c r="AG33764">
        <v>7600000</v>
      </c>
      <c r="AH33764">
        <v>0</v>
      </c>
      <c r="AI33764">
        <v>0</v>
      </c>
      <c r="AJ33764">
        <v>0</v>
      </c>
      <c r="AK33764">
        <v>0</v>
      </c>
      <c r="AL33764">
        <v>0</v>
      </c>
      <c r="AM33764">
        <v>0</v>
      </c>
    </row>
    <row r="33765" spans="1:39" x14ac:dyDescent="0.45">
      <c r="A33765" t="s">
        <v>124900</v>
      </c>
      <c r="B33765" t="s">
        <v>124901</v>
      </c>
      <c r="D33765" t="s">
        <v>1757</v>
      </c>
      <c r="E33765" t="s">
        <v>1758</v>
      </c>
      <c r="F33765" t="s">
        <v>114</v>
      </c>
      <c r="G33765" t="s">
        <v>57</v>
      </c>
      <c r="H33765" t="s">
        <v>46</v>
      </c>
      <c r="I33765" t="s">
        <v>1388</v>
      </c>
      <c r="J33765" t="s">
        <v>641</v>
      </c>
      <c r="K33765" t="s">
        <v>1389</v>
      </c>
      <c r="L33765">
        <v>1</v>
      </c>
      <c r="M33765" s="1">
        <v>41056</v>
      </c>
      <c r="N33765" s="2">
        <v>41030</v>
      </c>
      <c r="O33765" t="s">
        <v>50</v>
      </c>
      <c r="P33765">
        <v>2012</v>
      </c>
      <c r="Q33765" s="1">
        <v>41831</v>
      </c>
      <c r="R33765" s="1">
        <v>41831</v>
      </c>
      <c r="S33765">
        <v>0</v>
      </c>
      <c r="T33765">
        <v>0</v>
      </c>
      <c r="U33765">
        <v>0</v>
      </c>
      <c r="V33765">
        <v>0</v>
      </c>
      <c r="W33765">
        <v>0</v>
      </c>
      <c r="X33765">
        <v>0</v>
      </c>
      <c r="Y33765">
        <v>0</v>
      </c>
      <c r="Z33765">
        <v>0</v>
      </c>
      <c r="AA33765">
        <v>0</v>
      </c>
      <c r="AB33765">
        <v>0</v>
      </c>
      <c r="AC33765">
        <v>0</v>
      </c>
      <c r="AD33765">
        <v>0</v>
      </c>
      <c r="AE33765">
        <v>0</v>
      </c>
      <c r="AF33765">
        <v>0</v>
      </c>
      <c r="AG33765">
        <v>0</v>
      </c>
      <c r="AH33765">
        <v>0</v>
      </c>
      <c r="AI33765">
        <v>0</v>
      </c>
      <c r="AJ33765">
        <v>0</v>
      </c>
      <c r="AK33765">
        <v>0</v>
      </c>
      <c r="AL33765">
        <v>0</v>
      </c>
      <c r="AM33765">
        <v>0</v>
      </c>
    </row>
    <row r="33766" spans="1:39" x14ac:dyDescent="0.45">
      <c r="A33766" t="s">
        <v>124902</v>
      </c>
      <c r="B33766" t="s">
        <v>124903</v>
      </c>
      <c r="C33766" t="s">
        <v>124904</v>
      </c>
      <c r="D33766" t="s">
        <v>293</v>
      </c>
      <c r="E33766" t="s">
        <v>294</v>
      </c>
      <c r="F33766" t="s">
        <v>124905</v>
      </c>
      <c r="G33766" t="s">
        <v>57</v>
      </c>
      <c r="H33766" t="s">
        <v>46</v>
      </c>
      <c r="I33766" t="s">
        <v>299</v>
      </c>
      <c r="J33766" t="s">
        <v>300</v>
      </c>
      <c r="K33766" t="s">
        <v>369</v>
      </c>
      <c r="L33766">
        <v>2</v>
      </c>
      <c r="M33766" s="1">
        <v>40179</v>
      </c>
      <c r="N33766" s="2">
        <v>40179</v>
      </c>
      <c r="O33766" t="s">
        <v>118</v>
      </c>
      <c r="P33766">
        <v>2010</v>
      </c>
      <c r="Q33766" s="1">
        <v>41569</v>
      </c>
      <c r="R33766" s="1">
        <v>41684</v>
      </c>
      <c r="S33766">
        <v>0</v>
      </c>
      <c r="T33766">
        <v>23050000</v>
      </c>
      <c r="U33766">
        <v>0</v>
      </c>
      <c r="V33766">
        <v>0</v>
      </c>
      <c r="W33766">
        <v>0</v>
      </c>
      <c r="X33766">
        <v>0</v>
      </c>
      <c r="Y33766">
        <v>0</v>
      </c>
      <c r="Z33766">
        <v>0</v>
      </c>
      <c r="AA33766">
        <v>0</v>
      </c>
      <c r="AB33766">
        <v>0</v>
      </c>
      <c r="AC33766">
        <v>0</v>
      </c>
      <c r="AD33766">
        <v>0</v>
      </c>
      <c r="AE33766">
        <v>0</v>
      </c>
      <c r="AF33766">
        <v>10800000</v>
      </c>
      <c r="AG33766">
        <v>12250000</v>
      </c>
      <c r="AH33766">
        <v>0</v>
      </c>
      <c r="AI33766">
        <v>0</v>
      </c>
      <c r="AJ33766">
        <v>0</v>
      </c>
      <c r="AK33766">
        <v>0</v>
      </c>
      <c r="AL33766">
        <v>0</v>
      </c>
      <c r="AM33766">
        <v>0</v>
      </c>
    </row>
    <row r="33767" spans="1:39" x14ac:dyDescent="0.45">
      <c r="A33767" t="s">
        <v>124906</v>
      </c>
      <c r="B33767" t="s">
        <v>124907</v>
      </c>
      <c r="C33767" t="s">
        <v>124908</v>
      </c>
      <c r="D33767" t="s">
        <v>124909</v>
      </c>
      <c r="E33767" t="s">
        <v>70623</v>
      </c>
      <c r="F33767" t="s">
        <v>124910</v>
      </c>
      <c r="G33767" t="s">
        <v>57</v>
      </c>
      <c r="H33767" t="s">
        <v>46</v>
      </c>
      <c r="I33767" t="s">
        <v>47</v>
      </c>
      <c r="J33767" t="s">
        <v>48</v>
      </c>
      <c r="K33767" t="s">
        <v>49</v>
      </c>
      <c r="L33767">
        <v>1</v>
      </c>
      <c r="M33767" s="1">
        <v>41275</v>
      </c>
      <c r="N33767" s="2">
        <v>41275</v>
      </c>
      <c r="O33767" t="s">
        <v>164</v>
      </c>
      <c r="P33767">
        <v>2013</v>
      </c>
      <c r="Q33767" s="1">
        <v>41838</v>
      </c>
      <c r="R33767" s="1">
        <v>41838</v>
      </c>
      <c r="S33767">
        <v>0</v>
      </c>
      <c r="T33767">
        <v>1652000</v>
      </c>
      <c r="U33767">
        <v>0</v>
      </c>
      <c r="V33767">
        <v>0</v>
      </c>
      <c r="W33767">
        <v>0</v>
      </c>
      <c r="X33767">
        <v>0</v>
      </c>
      <c r="Y33767">
        <v>0</v>
      </c>
      <c r="Z33767">
        <v>0</v>
      </c>
      <c r="AA33767">
        <v>0</v>
      </c>
      <c r="AB33767">
        <v>0</v>
      </c>
      <c r="AC33767">
        <v>0</v>
      </c>
      <c r="AD33767">
        <v>0</v>
      </c>
      <c r="AE33767">
        <v>0</v>
      </c>
      <c r="AF33767">
        <v>0</v>
      </c>
      <c r="AG33767">
        <v>0</v>
      </c>
      <c r="AH33767">
        <v>0</v>
      </c>
      <c r="AI33767">
        <v>0</v>
      </c>
      <c r="AJ33767">
        <v>0</v>
      </c>
      <c r="AK33767">
        <v>0</v>
      </c>
      <c r="AL33767">
        <v>0</v>
      </c>
      <c r="AM33767">
        <v>0</v>
      </c>
    </row>
    <row r="33768" spans="1:39" x14ac:dyDescent="0.45">
      <c r="A33768" t="s">
        <v>124911</v>
      </c>
      <c r="B33768" t="s">
        <v>124912</v>
      </c>
      <c r="C33768" t="s">
        <v>124913</v>
      </c>
      <c r="D33768" t="s">
        <v>124914</v>
      </c>
      <c r="E33768" t="s">
        <v>89</v>
      </c>
      <c r="F33768" t="s">
        <v>11359</v>
      </c>
      <c r="G33768" t="s">
        <v>57</v>
      </c>
      <c r="H33768" t="s">
        <v>46</v>
      </c>
      <c r="I33768" t="s">
        <v>58</v>
      </c>
      <c r="J33768" t="s">
        <v>198</v>
      </c>
      <c r="K33768" t="s">
        <v>1127</v>
      </c>
      <c r="L33768">
        <v>4</v>
      </c>
      <c r="M33768" s="1">
        <v>37408</v>
      </c>
      <c r="N33768" s="2">
        <v>37408</v>
      </c>
      <c r="O33768" t="s">
        <v>7373</v>
      </c>
      <c r="P33768">
        <v>2002</v>
      </c>
      <c r="Q33768" s="1">
        <v>37908</v>
      </c>
      <c r="R33768" s="1">
        <v>39504</v>
      </c>
      <c r="S33768">
        <v>0</v>
      </c>
      <c r="T33768">
        <v>59000000</v>
      </c>
      <c r="U33768">
        <v>0</v>
      </c>
      <c r="V33768">
        <v>0</v>
      </c>
      <c r="W33768">
        <v>0</v>
      </c>
      <c r="X33768">
        <v>0</v>
      </c>
      <c r="Y33768">
        <v>0</v>
      </c>
      <c r="Z33768">
        <v>0</v>
      </c>
      <c r="AA33768">
        <v>0</v>
      </c>
      <c r="AB33768">
        <v>0</v>
      </c>
      <c r="AC33768">
        <v>0</v>
      </c>
      <c r="AD33768">
        <v>0</v>
      </c>
      <c r="AE33768">
        <v>0</v>
      </c>
      <c r="AF33768">
        <v>0</v>
      </c>
      <c r="AG33768">
        <v>9000000</v>
      </c>
      <c r="AH33768">
        <v>0</v>
      </c>
      <c r="AI33768">
        <v>2000000</v>
      </c>
      <c r="AJ33768">
        <v>20000000</v>
      </c>
      <c r="AK33768">
        <v>0</v>
      </c>
      <c r="AL33768">
        <v>0</v>
      </c>
      <c r="AM33768">
        <v>0</v>
      </c>
    </row>
    <row r="33769" spans="1:39" x14ac:dyDescent="0.45">
      <c r="A33769" t="s">
        <v>124915</v>
      </c>
      <c r="B33769" t="s">
        <v>124916</v>
      </c>
      <c r="F33769" t="s">
        <v>114</v>
      </c>
      <c r="G33769" t="s">
        <v>57</v>
      </c>
      <c r="L33769">
        <v>1</v>
      </c>
      <c r="Q33769" s="1">
        <v>39873</v>
      </c>
      <c r="R33769" s="1">
        <v>39873</v>
      </c>
      <c r="S33769">
        <v>0</v>
      </c>
      <c r="T33769">
        <v>0</v>
      </c>
      <c r="U33769">
        <v>0</v>
      </c>
      <c r="V33769">
        <v>0</v>
      </c>
      <c r="W33769">
        <v>0</v>
      </c>
      <c r="X33769">
        <v>0</v>
      </c>
      <c r="Y33769">
        <v>0</v>
      </c>
      <c r="Z33769">
        <v>0</v>
      </c>
      <c r="AA33769">
        <v>0</v>
      </c>
      <c r="AB33769">
        <v>0</v>
      </c>
      <c r="AC33769">
        <v>0</v>
      </c>
      <c r="AD33769">
        <v>0</v>
      </c>
      <c r="AE33769">
        <v>0</v>
      </c>
      <c r="AF33769">
        <v>0</v>
      </c>
      <c r="AG33769">
        <v>0</v>
      </c>
      <c r="AH33769">
        <v>0</v>
      </c>
      <c r="AI33769">
        <v>0</v>
      </c>
      <c r="AJ33769">
        <v>0</v>
      </c>
      <c r="AK33769">
        <v>0</v>
      </c>
      <c r="AL33769">
        <v>0</v>
      </c>
      <c r="AM33769">
        <v>0</v>
      </c>
    </row>
    <row r="33770" spans="1:39" x14ac:dyDescent="0.45">
      <c r="A33770" t="s">
        <v>124917</v>
      </c>
      <c r="B33770" t="s">
        <v>124918</v>
      </c>
      <c r="F33770" t="s">
        <v>5239</v>
      </c>
      <c r="H33770" t="s">
        <v>46</v>
      </c>
      <c r="I33770" t="s">
        <v>169</v>
      </c>
      <c r="J33770" t="s">
        <v>641</v>
      </c>
      <c r="K33770" t="s">
        <v>3598</v>
      </c>
      <c r="L33770">
        <v>1</v>
      </c>
      <c r="Q33770" s="1">
        <v>41751</v>
      </c>
      <c r="R33770" s="1">
        <v>41751</v>
      </c>
      <c r="S33770">
        <v>0</v>
      </c>
      <c r="T33770">
        <v>2300000</v>
      </c>
      <c r="U33770">
        <v>0</v>
      </c>
      <c r="V33770">
        <v>0</v>
      </c>
      <c r="W33770">
        <v>0</v>
      </c>
      <c r="X33770">
        <v>0</v>
      </c>
      <c r="Y33770">
        <v>0</v>
      </c>
      <c r="Z33770">
        <v>0</v>
      </c>
      <c r="AA33770">
        <v>0</v>
      </c>
      <c r="AB33770">
        <v>0</v>
      </c>
      <c r="AC33770">
        <v>0</v>
      </c>
      <c r="AD33770">
        <v>0</v>
      </c>
      <c r="AE33770">
        <v>0</v>
      </c>
      <c r="AF33770">
        <v>0</v>
      </c>
      <c r="AG33770">
        <v>0</v>
      </c>
      <c r="AH33770">
        <v>0</v>
      </c>
      <c r="AI33770">
        <v>0</v>
      </c>
      <c r="AJ33770">
        <v>0</v>
      </c>
      <c r="AK33770">
        <v>0</v>
      </c>
      <c r="AL33770">
        <v>0</v>
      </c>
      <c r="AM33770">
        <v>0</v>
      </c>
    </row>
    <row r="33771" spans="1:39" x14ac:dyDescent="0.45">
      <c r="A33771" t="s">
        <v>124919</v>
      </c>
      <c r="B33771" t="s">
        <v>124920</v>
      </c>
      <c r="C33771" t="s">
        <v>124921</v>
      </c>
      <c r="D33771" t="s">
        <v>293</v>
      </c>
      <c r="E33771" t="s">
        <v>294</v>
      </c>
      <c r="F33771" s="3">
        <v>30000</v>
      </c>
      <c r="G33771" t="s">
        <v>57</v>
      </c>
      <c r="H33771" t="s">
        <v>283</v>
      </c>
      <c r="J33771" t="s">
        <v>345</v>
      </c>
      <c r="K33771" t="s">
        <v>345</v>
      </c>
      <c r="L33771">
        <v>1</v>
      </c>
      <c r="Q33771" s="1">
        <v>41064</v>
      </c>
      <c r="R33771" s="1">
        <v>41064</v>
      </c>
      <c r="S33771">
        <v>0</v>
      </c>
      <c r="T33771">
        <v>30000</v>
      </c>
      <c r="U33771">
        <v>0</v>
      </c>
      <c r="V33771">
        <v>0</v>
      </c>
      <c r="W33771">
        <v>0</v>
      </c>
      <c r="X33771">
        <v>0</v>
      </c>
      <c r="Y33771">
        <v>0</v>
      </c>
      <c r="Z33771">
        <v>0</v>
      </c>
      <c r="AA33771">
        <v>0</v>
      </c>
      <c r="AB33771">
        <v>0</v>
      </c>
      <c r="AC33771">
        <v>0</v>
      </c>
      <c r="AD33771">
        <v>0</v>
      </c>
      <c r="AE33771">
        <v>0</v>
      </c>
      <c r="AF33771">
        <v>0</v>
      </c>
      <c r="AG33771">
        <v>0</v>
      </c>
      <c r="AH33771">
        <v>0</v>
      </c>
      <c r="AI33771">
        <v>0</v>
      </c>
      <c r="AJ33771">
        <v>0</v>
      </c>
      <c r="AK33771">
        <v>0</v>
      </c>
      <c r="AL33771">
        <v>0</v>
      </c>
      <c r="AM33771">
        <v>0</v>
      </c>
    </row>
    <row r="33772" spans="1:39" x14ac:dyDescent="0.45">
      <c r="A33772" t="s">
        <v>124922</v>
      </c>
      <c r="B33772" t="s">
        <v>124923</v>
      </c>
      <c r="C33772" t="s">
        <v>124924</v>
      </c>
      <c r="D33772" t="s">
        <v>774</v>
      </c>
      <c r="E33772" t="s">
        <v>775</v>
      </c>
      <c r="F33772" t="s">
        <v>124925</v>
      </c>
      <c r="G33772" t="s">
        <v>57</v>
      </c>
      <c r="H33772" t="s">
        <v>46</v>
      </c>
      <c r="I33772" t="s">
        <v>58</v>
      </c>
      <c r="J33772" t="s">
        <v>198</v>
      </c>
      <c r="K33772" t="s">
        <v>1247</v>
      </c>
      <c r="L33772">
        <v>3</v>
      </c>
      <c r="M33772" s="1">
        <v>37987</v>
      </c>
      <c r="N33772" s="2">
        <v>37987</v>
      </c>
      <c r="O33772" t="s">
        <v>452</v>
      </c>
      <c r="P33772">
        <v>2004</v>
      </c>
      <c r="Q33772" s="1">
        <v>41000</v>
      </c>
      <c r="R33772" s="1">
        <v>41254</v>
      </c>
      <c r="S33772">
        <v>0</v>
      </c>
      <c r="T33772">
        <v>11400200</v>
      </c>
      <c r="U33772">
        <v>0</v>
      </c>
      <c r="V33772">
        <v>0</v>
      </c>
      <c r="W33772">
        <v>0</v>
      </c>
      <c r="X33772">
        <v>0</v>
      </c>
      <c r="Y33772">
        <v>0</v>
      </c>
      <c r="Z33772">
        <v>10100000</v>
      </c>
      <c r="AA33772">
        <v>0</v>
      </c>
      <c r="AB33772">
        <v>0</v>
      </c>
      <c r="AC33772">
        <v>0</v>
      </c>
      <c r="AD33772">
        <v>0</v>
      </c>
      <c r="AE33772">
        <v>0</v>
      </c>
      <c r="AF33772">
        <v>0</v>
      </c>
      <c r="AG33772">
        <v>0</v>
      </c>
      <c r="AH33772">
        <v>0</v>
      </c>
      <c r="AI33772">
        <v>11000200</v>
      </c>
      <c r="AJ33772">
        <v>0</v>
      </c>
      <c r="AK33772">
        <v>0</v>
      </c>
      <c r="AL33772">
        <v>0</v>
      </c>
      <c r="AM33772">
        <v>0</v>
      </c>
    </row>
    <row r="33773" spans="1:39" x14ac:dyDescent="0.45">
      <c r="A33773" t="s">
        <v>124926</v>
      </c>
      <c r="B33773" t="s">
        <v>124927</v>
      </c>
      <c r="C33773" t="s">
        <v>124928</v>
      </c>
      <c r="D33773" t="s">
        <v>774</v>
      </c>
      <c r="E33773" t="s">
        <v>775</v>
      </c>
      <c r="F33773" t="s">
        <v>124929</v>
      </c>
      <c r="G33773" t="s">
        <v>57</v>
      </c>
      <c r="H33773" t="s">
        <v>46</v>
      </c>
      <c r="I33773" t="s">
        <v>58</v>
      </c>
      <c r="J33773" t="s">
        <v>944</v>
      </c>
      <c r="K33773" t="s">
        <v>944</v>
      </c>
      <c r="L33773">
        <v>8</v>
      </c>
      <c r="M33773" s="1">
        <v>38139</v>
      </c>
      <c r="N33773" s="2">
        <v>38139</v>
      </c>
      <c r="O33773" t="s">
        <v>965</v>
      </c>
      <c r="P33773">
        <v>2004</v>
      </c>
      <c r="Q33773" s="1">
        <v>39248</v>
      </c>
      <c r="R33773" s="1">
        <v>40252</v>
      </c>
      <c r="S33773">
        <v>0</v>
      </c>
      <c r="T33773">
        <v>16787000</v>
      </c>
      <c r="U33773">
        <v>0</v>
      </c>
      <c r="V33773">
        <v>0</v>
      </c>
      <c r="W33773">
        <v>0</v>
      </c>
      <c r="X33773">
        <v>12000000</v>
      </c>
      <c r="Y33773">
        <v>750000</v>
      </c>
      <c r="Z33773">
        <v>12650000</v>
      </c>
      <c r="AA33773">
        <v>0</v>
      </c>
      <c r="AB33773">
        <v>0</v>
      </c>
      <c r="AC33773">
        <v>0</v>
      </c>
      <c r="AD33773">
        <v>0</v>
      </c>
      <c r="AE33773">
        <v>0</v>
      </c>
      <c r="AF33773">
        <v>4787000</v>
      </c>
      <c r="AG33773">
        <v>0</v>
      </c>
      <c r="AH33773">
        <v>12000000</v>
      </c>
      <c r="AI33773">
        <v>0</v>
      </c>
      <c r="AJ33773">
        <v>0</v>
      </c>
      <c r="AK33773">
        <v>0</v>
      </c>
      <c r="AL33773">
        <v>0</v>
      </c>
      <c r="AM33773">
        <v>0</v>
      </c>
    </row>
    <row r="33774" spans="1:39" x14ac:dyDescent="0.45">
      <c r="A33774" t="s">
        <v>124930</v>
      </c>
      <c r="B33774" t="s">
        <v>124931</v>
      </c>
      <c r="C33774" t="s">
        <v>124932</v>
      </c>
      <c r="F33774" t="s">
        <v>114</v>
      </c>
      <c r="G33774" t="s">
        <v>57</v>
      </c>
      <c r="L33774">
        <v>2</v>
      </c>
      <c r="Q33774" s="1">
        <v>40595</v>
      </c>
      <c r="R33774" s="1">
        <v>41320</v>
      </c>
      <c r="S33774">
        <v>0</v>
      </c>
      <c r="T33774">
        <v>0</v>
      </c>
      <c r="U33774">
        <v>0</v>
      </c>
      <c r="V33774">
        <v>0</v>
      </c>
      <c r="W33774">
        <v>0</v>
      </c>
      <c r="X33774">
        <v>0</v>
      </c>
      <c r="Y33774">
        <v>0</v>
      </c>
      <c r="Z33774">
        <v>0</v>
      </c>
      <c r="AA33774">
        <v>0</v>
      </c>
      <c r="AB33774">
        <v>0</v>
      </c>
      <c r="AC33774">
        <v>0</v>
      </c>
      <c r="AD33774">
        <v>0</v>
      </c>
      <c r="AE33774">
        <v>0</v>
      </c>
      <c r="AF33774">
        <v>0</v>
      </c>
      <c r="AG33774">
        <v>0</v>
      </c>
      <c r="AH33774">
        <v>0</v>
      </c>
      <c r="AI33774">
        <v>0</v>
      </c>
      <c r="AJ33774">
        <v>0</v>
      </c>
      <c r="AK33774">
        <v>0</v>
      </c>
      <c r="AL33774">
        <v>0</v>
      </c>
      <c r="AM33774">
        <v>0</v>
      </c>
    </row>
    <row r="33775" spans="1:39" x14ac:dyDescent="0.45">
      <c r="A33775" t="s">
        <v>124933</v>
      </c>
      <c r="B33775" t="s">
        <v>124934</v>
      </c>
      <c r="C33775" t="s">
        <v>124935</v>
      </c>
      <c r="D33775" t="s">
        <v>124936</v>
      </c>
      <c r="E33775" t="s">
        <v>99</v>
      </c>
      <c r="F33775" t="s">
        <v>124937</v>
      </c>
      <c r="G33775" t="s">
        <v>57</v>
      </c>
      <c r="H33775" t="s">
        <v>655</v>
      </c>
      <c r="J33775" t="s">
        <v>1470</v>
      </c>
      <c r="K33775" t="s">
        <v>1470</v>
      </c>
      <c r="L33775">
        <v>3</v>
      </c>
      <c r="M33775" s="1">
        <v>41153</v>
      </c>
      <c r="N33775" s="2">
        <v>41153</v>
      </c>
      <c r="O33775" t="s">
        <v>596</v>
      </c>
      <c r="P33775">
        <v>2012</v>
      </c>
      <c r="Q33775" s="1">
        <v>41182</v>
      </c>
      <c r="R33775" s="1">
        <v>41836</v>
      </c>
      <c r="S33775">
        <v>704513</v>
      </c>
      <c r="T33775">
        <v>0</v>
      </c>
      <c r="U33775">
        <v>0</v>
      </c>
      <c r="V33775">
        <v>0</v>
      </c>
      <c r="W33775">
        <v>0</v>
      </c>
      <c r="X33775">
        <v>0</v>
      </c>
      <c r="Y33775">
        <v>250000</v>
      </c>
      <c r="Z33775">
        <v>0</v>
      </c>
      <c r="AA33775">
        <v>0</v>
      </c>
      <c r="AB33775">
        <v>0</v>
      </c>
      <c r="AC33775">
        <v>0</v>
      </c>
      <c r="AD33775">
        <v>0</v>
      </c>
      <c r="AE33775">
        <v>0</v>
      </c>
      <c r="AF33775">
        <v>0</v>
      </c>
      <c r="AG33775">
        <v>0</v>
      </c>
      <c r="AH33775">
        <v>0</v>
      </c>
      <c r="AI33775">
        <v>0</v>
      </c>
      <c r="AJ33775">
        <v>0</v>
      </c>
      <c r="AK33775">
        <v>0</v>
      </c>
      <c r="AL33775">
        <v>0</v>
      </c>
      <c r="AM33775">
        <v>0</v>
      </c>
    </row>
    <row r="33776" spans="1:39" x14ac:dyDescent="0.45">
      <c r="A33776" t="s">
        <v>124938</v>
      </c>
      <c r="B33776" t="s">
        <v>124939</v>
      </c>
      <c r="C33776" t="s">
        <v>124940</v>
      </c>
      <c r="D33776" t="s">
        <v>124941</v>
      </c>
      <c r="E33776" t="s">
        <v>4926</v>
      </c>
      <c r="F33776" t="s">
        <v>249</v>
      </c>
      <c r="H33776" t="s">
        <v>46</v>
      </c>
      <c r="I33776" t="s">
        <v>58</v>
      </c>
      <c r="J33776" t="s">
        <v>198</v>
      </c>
      <c r="K33776" t="s">
        <v>199</v>
      </c>
      <c r="L33776">
        <v>1</v>
      </c>
      <c r="M33776" s="1">
        <v>41275</v>
      </c>
      <c r="N33776" s="2">
        <v>41275</v>
      </c>
      <c r="O33776" t="s">
        <v>164</v>
      </c>
      <c r="P33776">
        <v>2013</v>
      </c>
      <c r="Q33776" s="1">
        <v>41452</v>
      </c>
      <c r="R33776" s="1">
        <v>41452</v>
      </c>
      <c r="S33776">
        <v>1250000</v>
      </c>
      <c r="T33776">
        <v>0</v>
      </c>
      <c r="U33776">
        <v>0</v>
      </c>
      <c r="V33776">
        <v>0</v>
      </c>
      <c r="W33776">
        <v>0</v>
      </c>
      <c r="X33776">
        <v>0</v>
      </c>
      <c r="Y33776">
        <v>0</v>
      </c>
      <c r="Z33776">
        <v>0</v>
      </c>
      <c r="AA33776">
        <v>0</v>
      </c>
      <c r="AB33776">
        <v>0</v>
      </c>
      <c r="AC33776">
        <v>0</v>
      </c>
      <c r="AD33776">
        <v>0</v>
      </c>
      <c r="AE33776">
        <v>0</v>
      </c>
      <c r="AF33776">
        <v>0</v>
      </c>
      <c r="AG33776">
        <v>0</v>
      </c>
      <c r="AH33776">
        <v>0</v>
      </c>
      <c r="AI33776">
        <v>0</v>
      </c>
      <c r="AJ33776">
        <v>0</v>
      </c>
      <c r="AK33776">
        <v>0</v>
      </c>
      <c r="AL33776">
        <v>0</v>
      </c>
      <c r="AM33776">
        <v>0</v>
      </c>
    </row>
    <row r="33777" spans="1:39" x14ac:dyDescent="0.45">
      <c r="A33777" t="s">
        <v>124942</v>
      </c>
      <c r="B33777" t="s">
        <v>124943</v>
      </c>
      <c r="C33777" t="s">
        <v>124944</v>
      </c>
      <c r="D33777" t="s">
        <v>1757</v>
      </c>
      <c r="E33777" t="s">
        <v>1758</v>
      </c>
      <c r="F33777" t="s">
        <v>124945</v>
      </c>
      <c r="G33777" t="s">
        <v>57</v>
      </c>
      <c r="H33777" t="s">
        <v>46</v>
      </c>
      <c r="I33777" t="s">
        <v>241</v>
      </c>
      <c r="J33777" t="s">
        <v>242</v>
      </c>
      <c r="K33777" t="s">
        <v>242</v>
      </c>
      <c r="L33777">
        <v>4</v>
      </c>
      <c r="M33777" s="1">
        <v>39083</v>
      </c>
      <c r="N33777" s="2">
        <v>39083</v>
      </c>
      <c r="O33777" t="s">
        <v>110</v>
      </c>
      <c r="P33777">
        <v>2007</v>
      </c>
      <c r="Q33777" s="1">
        <v>41085</v>
      </c>
      <c r="R33777" s="1">
        <v>41886</v>
      </c>
      <c r="S33777">
        <v>6958200</v>
      </c>
      <c r="T33777">
        <v>19500000</v>
      </c>
      <c r="U33777">
        <v>0</v>
      </c>
      <c r="V33777">
        <v>0</v>
      </c>
      <c r="W33777">
        <v>0</v>
      </c>
      <c r="X33777">
        <v>1907000</v>
      </c>
      <c r="Y33777">
        <v>0</v>
      </c>
      <c r="Z33777">
        <v>0</v>
      </c>
      <c r="AA33777">
        <v>0</v>
      </c>
      <c r="AB33777">
        <v>0</v>
      </c>
      <c r="AC33777">
        <v>0</v>
      </c>
      <c r="AD33777">
        <v>0</v>
      </c>
      <c r="AE33777">
        <v>0</v>
      </c>
      <c r="AF33777">
        <v>5000000</v>
      </c>
      <c r="AG33777">
        <v>14500000</v>
      </c>
      <c r="AH33777">
        <v>0</v>
      </c>
      <c r="AI33777">
        <v>0</v>
      </c>
      <c r="AJ33777">
        <v>0</v>
      </c>
      <c r="AK33777">
        <v>0</v>
      </c>
      <c r="AL33777">
        <v>0</v>
      </c>
      <c r="AM33777">
        <v>0</v>
      </c>
    </row>
    <row r="33778" spans="1:39" x14ac:dyDescent="0.45">
      <c r="A33778" t="s">
        <v>124946</v>
      </c>
      <c r="B33778" t="s">
        <v>124947</v>
      </c>
      <c r="C33778" t="s">
        <v>124948</v>
      </c>
      <c r="D33778" t="s">
        <v>8202</v>
      </c>
      <c r="E33778" t="s">
        <v>488</v>
      </c>
      <c r="F33778" t="s">
        <v>282</v>
      </c>
      <c r="G33778" t="s">
        <v>57</v>
      </c>
      <c r="H33778" t="s">
        <v>46</v>
      </c>
      <c r="I33778" t="s">
        <v>47</v>
      </c>
      <c r="J33778" t="s">
        <v>48</v>
      </c>
      <c r="K33778" t="s">
        <v>49</v>
      </c>
      <c r="L33778">
        <v>1</v>
      </c>
      <c r="M33778" s="1">
        <v>39448</v>
      </c>
      <c r="N33778" s="2">
        <v>39448</v>
      </c>
      <c r="O33778" t="s">
        <v>181</v>
      </c>
      <c r="P33778">
        <v>2008</v>
      </c>
      <c r="Q33778" s="1">
        <v>39873</v>
      </c>
      <c r="R33778" s="1">
        <v>39873</v>
      </c>
      <c r="S33778">
        <v>0</v>
      </c>
      <c r="T33778">
        <v>0</v>
      </c>
      <c r="U33778">
        <v>0</v>
      </c>
      <c r="V33778">
        <v>0</v>
      </c>
      <c r="W33778">
        <v>0</v>
      </c>
      <c r="X33778">
        <v>0</v>
      </c>
      <c r="Y33778">
        <v>100000</v>
      </c>
      <c r="Z33778">
        <v>0</v>
      </c>
      <c r="AA33778">
        <v>0</v>
      </c>
      <c r="AB33778">
        <v>0</v>
      </c>
      <c r="AC33778">
        <v>0</v>
      </c>
      <c r="AD33778">
        <v>0</v>
      </c>
      <c r="AE33778">
        <v>0</v>
      </c>
      <c r="AF33778">
        <v>0</v>
      </c>
      <c r="AG33778">
        <v>0</v>
      </c>
      <c r="AH33778">
        <v>0</v>
      </c>
      <c r="AI33778">
        <v>0</v>
      </c>
      <c r="AJ33778">
        <v>0</v>
      </c>
      <c r="AK33778">
        <v>0</v>
      </c>
      <c r="AL33778">
        <v>0</v>
      </c>
      <c r="AM33778">
        <v>0</v>
      </c>
    </row>
    <row r="33779" spans="1:39" x14ac:dyDescent="0.45">
      <c r="A33779" t="s">
        <v>124949</v>
      </c>
      <c r="B33779" t="s">
        <v>124950</v>
      </c>
      <c r="C33779" t="s">
        <v>124951</v>
      </c>
      <c r="D33779" t="s">
        <v>154</v>
      </c>
      <c r="E33779" t="s">
        <v>155</v>
      </c>
      <c r="F33779" t="s">
        <v>33087</v>
      </c>
      <c r="G33779" t="s">
        <v>57</v>
      </c>
      <c r="H33779" t="s">
        <v>102</v>
      </c>
      <c r="J33779" t="s">
        <v>103</v>
      </c>
      <c r="K33779" t="s">
        <v>103</v>
      </c>
      <c r="L33779">
        <v>3</v>
      </c>
      <c r="M33779" s="1">
        <v>41244</v>
      </c>
      <c r="N33779" s="2">
        <v>41244</v>
      </c>
      <c r="O33779" t="s">
        <v>67</v>
      </c>
      <c r="P33779">
        <v>2012</v>
      </c>
      <c r="Q33779" s="1">
        <v>41334</v>
      </c>
      <c r="R33779" s="1">
        <v>41920</v>
      </c>
      <c r="S33779">
        <v>225000</v>
      </c>
      <c r="T33779">
        <v>2000000</v>
      </c>
      <c r="U33779">
        <v>0</v>
      </c>
      <c r="V33779">
        <v>0</v>
      </c>
      <c r="W33779">
        <v>0</v>
      </c>
      <c r="X33779">
        <v>0</v>
      </c>
      <c r="Y33779">
        <v>0</v>
      </c>
      <c r="Z33779">
        <v>0</v>
      </c>
      <c r="AA33779">
        <v>0</v>
      </c>
      <c r="AB33779">
        <v>0</v>
      </c>
      <c r="AC33779">
        <v>0</v>
      </c>
      <c r="AD33779">
        <v>0</v>
      </c>
      <c r="AE33779">
        <v>0</v>
      </c>
      <c r="AF33779">
        <v>2000000</v>
      </c>
      <c r="AG33779">
        <v>0</v>
      </c>
      <c r="AH33779">
        <v>0</v>
      </c>
      <c r="AI33779">
        <v>0</v>
      </c>
      <c r="AJ33779">
        <v>0</v>
      </c>
      <c r="AK33779">
        <v>0</v>
      </c>
      <c r="AL33779">
        <v>0</v>
      </c>
      <c r="AM33779">
        <v>0</v>
      </c>
    </row>
    <row r="33780" spans="1:39" x14ac:dyDescent="0.45">
      <c r="A33780" t="s">
        <v>124952</v>
      </c>
      <c r="B33780" t="s">
        <v>124953</v>
      </c>
      <c r="C33780" t="s">
        <v>124954</v>
      </c>
      <c r="D33780" t="s">
        <v>258</v>
      </c>
      <c r="E33780" t="s">
        <v>259</v>
      </c>
      <c r="F33780" t="s">
        <v>14021</v>
      </c>
      <c r="G33780" t="s">
        <v>57</v>
      </c>
      <c r="H33780" t="s">
        <v>260</v>
      </c>
      <c r="I33780" t="s">
        <v>261</v>
      </c>
      <c r="J33780" t="s">
        <v>262</v>
      </c>
      <c r="K33780" t="s">
        <v>262</v>
      </c>
      <c r="L33780">
        <v>1</v>
      </c>
      <c r="M33780" s="1">
        <v>38353</v>
      </c>
      <c r="N33780" s="2">
        <v>38353</v>
      </c>
      <c r="O33780" t="s">
        <v>464</v>
      </c>
      <c r="P33780">
        <v>2005</v>
      </c>
      <c r="Q33780" s="1">
        <v>41428</v>
      </c>
      <c r="R33780" s="1">
        <v>41428</v>
      </c>
      <c r="S33780">
        <v>0</v>
      </c>
      <c r="T33780">
        <v>0</v>
      </c>
      <c r="U33780">
        <v>0</v>
      </c>
      <c r="V33780">
        <v>0</v>
      </c>
      <c r="W33780">
        <v>0</v>
      </c>
      <c r="X33780">
        <v>2250000</v>
      </c>
      <c r="Y33780">
        <v>0</v>
      </c>
      <c r="Z33780">
        <v>0</v>
      </c>
      <c r="AA33780">
        <v>0</v>
      </c>
      <c r="AB33780">
        <v>0</v>
      </c>
      <c r="AC33780">
        <v>0</v>
      </c>
      <c r="AD33780">
        <v>0</v>
      </c>
      <c r="AE33780">
        <v>0</v>
      </c>
      <c r="AF33780">
        <v>0</v>
      </c>
      <c r="AG33780">
        <v>0</v>
      </c>
      <c r="AH33780">
        <v>0</v>
      </c>
      <c r="AI33780">
        <v>0</v>
      </c>
      <c r="AJ33780">
        <v>0</v>
      </c>
      <c r="AK33780">
        <v>0</v>
      </c>
      <c r="AL33780">
        <v>0</v>
      </c>
      <c r="AM33780">
        <v>0</v>
      </c>
    </row>
    <row r="33781" spans="1:39" x14ac:dyDescent="0.45">
      <c r="A33781" t="s">
        <v>124955</v>
      </c>
      <c r="B33781" t="s">
        <v>124956</v>
      </c>
      <c r="C33781" t="s">
        <v>124957</v>
      </c>
      <c r="D33781" t="s">
        <v>558</v>
      </c>
      <c r="E33781" t="s">
        <v>559</v>
      </c>
      <c r="F33781" s="3">
        <v>25000</v>
      </c>
      <c r="G33781" t="s">
        <v>57</v>
      </c>
      <c r="H33781" t="s">
        <v>46</v>
      </c>
      <c r="I33781" t="s">
        <v>1095</v>
      </c>
      <c r="J33781" t="s">
        <v>1096</v>
      </c>
      <c r="K33781" t="s">
        <v>1096</v>
      </c>
      <c r="L33781">
        <v>1</v>
      </c>
      <c r="M33781" s="1">
        <v>41395</v>
      </c>
      <c r="N33781" s="2">
        <v>41395</v>
      </c>
      <c r="O33781" t="s">
        <v>439</v>
      </c>
      <c r="P33781">
        <v>2013</v>
      </c>
      <c r="Q33781" s="1">
        <v>41365</v>
      </c>
      <c r="R33781" s="1">
        <v>41365</v>
      </c>
      <c r="S33781">
        <v>25000</v>
      </c>
      <c r="T33781">
        <v>0</v>
      </c>
      <c r="U33781">
        <v>0</v>
      </c>
      <c r="V33781">
        <v>0</v>
      </c>
      <c r="W33781">
        <v>0</v>
      </c>
      <c r="X33781">
        <v>0</v>
      </c>
      <c r="Y33781">
        <v>0</v>
      </c>
      <c r="Z33781">
        <v>0</v>
      </c>
      <c r="AA33781">
        <v>0</v>
      </c>
      <c r="AB33781">
        <v>0</v>
      </c>
      <c r="AC33781">
        <v>0</v>
      </c>
      <c r="AD33781">
        <v>0</v>
      </c>
      <c r="AE33781">
        <v>0</v>
      </c>
      <c r="AF33781">
        <v>0</v>
      </c>
      <c r="AG33781">
        <v>0</v>
      </c>
      <c r="AH33781">
        <v>0</v>
      </c>
      <c r="AI33781">
        <v>0</v>
      </c>
      <c r="AJ33781">
        <v>0</v>
      </c>
      <c r="AK33781">
        <v>0</v>
      </c>
      <c r="AL33781">
        <v>0</v>
      </c>
      <c r="AM33781">
        <v>0</v>
      </c>
    </row>
    <row r="33782" spans="1:39" x14ac:dyDescent="0.45">
      <c r="A33782" t="s">
        <v>124958</v>
      </c>
      <c r="B33782" t="s">
        <v>124959</v>
      </c>
      <c r="C33782" t="s">
        <v>124960</v>
      </c>
      <c r="D33782" t="s">
        <v>78217</v>
      </c>
      <c r="E33782" t="s">
        <v>10928</v>
      </c>
      <c r="F33782" t="s">
        <v>124961</v>
      </c>
      <c r="G33782" t="s">
        <v>57</v>
      </c>
      <c r="H33782" t="s">
        <v>74</v>
      </c>
      <c r="J33782" t="s">
        <v>75</v>
      </c>
      <c r="K33782" t="s">
        <v>75</v>
      </c>
      <c r="L33782">
        <v>1</v>
      </c>
      <c r="M33782" s="1">
        <v>41395</v>
      </c>
      <c r="N33782" s="2">
        <v>41395</v>
      </c>
      <c r="O33782" t="s">
        <v>439</v>
      </c>
      <c r="P33782">
        <v>2013</v>
      </c>
      <c r="Q33782" s="1">
        <v>41688</v>
      </c>
      <c r="R33782" s="1">
        <v>41688</v>
      </c>
      <c r="S33782">
        <v>0</v>
      </c>
      <c r="T33782">
        <v>0</v>
      </c>
      <c r="U33782">
        <v>257592</v>
      </c>
      <c r="V33782">
        <v>0</v>
      </c>
      <c r="W33782">
        <v>0</v>
      </c>
      <c r="X33782">
        <v>0</v>
      </c>
      <c r="Y33782">
        <v>0</v>
      </c>
      <c r="Z33782">
        <v>0</v>
      </c>
      <c r="AA33782">
        <v>0</v>
      </c>
      <c r="AB33782">
        <v>0</v>
      </c>
      <c r="AC33782">
        <v>0</v>
      </c>
      <c r="AD33782">
        <v>0</v>
      </c>
      <c r="AE33782">
        <v>0</v>
      </c>
      <c r="AF33782">
        <v>0</v>
      </c>
      <c r="AG33782">
        <v>0</v>
      </c>
      <c r="AH33782">
        <v>0</v>
      </c>
      <c r="AI33782">
        <v>0</v>
      </c>
      <c r="AJ33782">
        <v>0</v>
      </c>
      <c r="AK33782">
        <v>0</v>
      </c>
      <c r="AL33782">
        <v>0</v>
      </c>
      <c r="AM33782">
        <v>0</v>
      </c>
    </row>
    <row r="33783" spans="1:39" x14ac:dyDescent="0.45">
      <c r="A33783" t="s">
        <v>124962</v>
      </c>
      <c r="B33783" t="s">
        <v>124963</v>
      </c>
      <c r="C33783" t="s">
        <v>124964</v>
      </c>
      <c r="D33783" t="s">
        <v>124965</v>
      </c>
      <c r="E33783" t="s">
        <v>89</v>
      </c>
      <c r="F33783" t="s">
        <v>114</v>
      </c>
      <c r="G33783" t="s">
        <v>57</v>
      </c>
      <c r="H33783" t="s">
        <v>74</v>
      </c>
      <c r="J33783" t="s">
        <v>75</v>
      </c>
      <c r="K33783" t="s">
        <v>75</v>
      </c>
      <c r="L33783">
        <v>1</v>
      </c>
      <c r="Q33783" s="1">
        <v>41518</v>
      </c>
      <c r="R33783" s="1">
        <v>41518</v>
      </c>
      <c r="S33783">
        <v>0</v>
      </c>
      <c r="T33783">
        <v>0</v>
      </c>
      <c r="U33783">
        <v>0</v>
      </c>
      <c r="V33783">
        <v>0</v>
      </c>
      <c r="W33783">
        <v>0</v>
      </c>
      <c r="X33783">
        <v>0</v>
      </c>
      <c r="Y33783">
        <v>0</v>
      </c>
      <c r="Z33783">
        <v>0</v>
      </c>
      <c r="AA33783">
        <v>0</v>
      </c>
      <c r="AB33783">
        <v>0</v>
      </c>
      <c r="AC33783">
        <v>0</v>
      </c>
      <c r="AD33783">
        <v>0</v>
      </c>
      <c r="AE33783">
        <v>0</v>
      </c>
      <c r="AF33783">
        <v>0</v>
      </c>
      <c r="AG33783">
        <v>0</v>
      </c>
      <c r="AH33783">
        <v>0</v>
      </c>
      <c r="AI33783">
        <v>0</v>
      </c>
      <c r="AJ33783">
        <v>0</v>
      </c>
      <c r="AK33783">
        <v>0</v>
      </c>
      <c r="AL33783">
        <v>0</v>
      </c>
      <c r="AM33783">
        <v>0</v>
      </c>
    </row>
    <row r="33784" spans="1:39" x14ac:dyDescent="0.45">
      <c r="A33784" t="s">
        <v>124966</v>
      </c>
      <c r="B33784" t="s">
        <v>124967</v>
      </c>
      <c r="C33784" t="s">
        <v>124968</v>
      </c>
      <c r="D33784" t="s">
        <v>154</v>
      </c>
      <c r="E33784" t="s">
        <v>155</v>
      </c>
      <c r="F33784" t="s">
        <v>124969</v>
      </c>
      <c r="G33784" t="s">
        <v>57</v>
      </c>
      <c r="H33784" t="s">
        <v>74</v>
      </c>
      <c r="J33784" t="s">
        <v>75</v>
      </c>
      <c r="K33784" t="s">
        <v>75</v>
      </c>
      <c r="L33784">
        <v>1</v>
      </c>
      <c r="M33784" s="1">
        <v>41640</v>
      </c>
      <c r="N33784" s="2">
        <v>41640</v>
      </c>
      <c r="O33784" t="s">
        <v>84</v>
      </c>
      <c r="P33784">
        <v>2014</v>
      </c>
      <c r="Q33784" s="1">
        <v>41890</v>
      </c>
      <c r="R33784" s="1">
        <v>41890</v>
      </c>
      <c r="S33784">
        <v>2026468</v>
      </c>
      <c r="T33784">
        <v>0</v>
      </c>
      <c r="U33784">
        <v>0</v>
      </c>
      <c r="V33784">
        <v>0</v>
      </c>
      <c r="W33784">
        <v>0</v>
      </c>
      <c r="X33784">
        <v>0</v>
      </c>
      <c r="Y33784">
        <v>0</v>
      </c>
      <c r="Z33784">
        <v>0</v>
      </c>
      <c r="AA33784">
        <v>0</v>
      </c>
      <c r="AB33784">
        <v>0</v>
      </c>
      <c r="AC33784">
        <v>0</v>
      </c>
      <c r="AD33784">
        <v>0</v>
      </c>
      <c r="AE33784">
        <v>0</v>
      </c>
      <c r="AF33784">
        <v>0</v>
      </c>
      <c r="AG33784">
        <v>0</v>
      </c>
      <c r="AH33784">
        <v>0</v>
      </c>
      <c r="AI33784">
        <v>0</v>
      </c>
      <c r="AJ33784">
        <v>0</v>
      </c>
      <c r="AK33784">
        <v>0</v>
      </c>
      <c r="AL33784">
        <v>0</v>
      </c>
      <c r="AM33784">
        <v>0</v>
      </c>
    </row>
    <row r="33785" spans="1:39" x14ac:dyDescent="0.45">
      <c r="A33785" t="s">
        <v>124970</v>
      </c>
      <c r="B33785" t="s">
        <v>124971</v>
      </c>
      <c r="C33785" t="s">
        <v>124972</v>
      </c>
      <c r="D33785" t="s">
        <v>107</v>
      </c>
      <c r="E33785" t="s">
        <v>108</v>
      </c>
      <c r="F33785" t="s">
        <v>114</v>
      </c>
      <c r="G33785" t="s">
        <v>57</v>
      </c>
      <c r="H33785" t="s">
        <v>74</v>
      </c>
      <c r="J33785" t="s">
        <v>17886</v>
      </c>
      <c r="K33785" t="s">
        <v>17886</v>
      </c>
      <c r="L33785">
        <v>1</v>
      </c>
      <c r="Q33785" s="1">
        <v>41288</v>
      </c>
      <c r="R33785" s="1">
        <v>41288</v>
      </c>
      <c r="S33785">
        <v>0</v>
      </c>
      <c r="T33785">
        <v>0</v>
      </c>
      <c r="U33785">
        <v>0</v>
      </c>
      <c r="V33785">
        <v>0</v>
      </c>
      <c r="W33785">
        <v>0</v>
      </c>
      <c r="X33785">
        <v>0</v>
      </c>
      <c r="Y33785">
        <v>0</v>
      </c>
      <c r="Z33785">
        <v>0</v>
      </c>
      <c r="AA33785">
        <v>0</v>
      </c>
      <c r="AB33785">
        <v>0</v>
      </c>
      <c r="AC33785">
        <v>0</v>
      </c>
      <c r="AD33785">
        <v>0</v>
      </c>
      <c r="AE33785">
        <v>0</v>
      </c>
      <c r="AF33785">
        <v>0</v>
      </c>
      <c r="AG33785">
        <v>0</v>
      </c>
      <c r="AH33785">
        <v>0</v>
      </c>
      <c r="AI33785">
        <v>0</v>
      </c>
      <c r="AJ33785">
        <v>0</v>
      </c>
      <c r="AK33785">
        <v>0</v>
      </c>
      <c r="AL33785">
        <v>0</v>
      </c>
      <c r="AM33785">
        <v>0</v>
      </c>
    </row>
    <row r="33786" spans="1:39" x14ac:dyDescent="0.45">
      <c r="A33786" t="s">
        <v>124973</v>
      </c>
      <c r="B33786" t="s">
        <v>124974</v>
      </c>
      <c r="C33786" t="s">
        <v>124975</v>
      </c>
      <c r="D33786" t="s">
        <v>154</v>
      </c>
      <c r="E33786" t="s">
        <v>155</v>
      </c>
      <c r="F33786" t="s">
        <v>426</v>
      </c>
      <c r="G33786" t="s">
        <v>57</v>
      </c>
      <c r="H33786" t="s">
        <v>46</v>
      </c>
      <c r="I33786" t="s">
        <v>58</v>
      </c>
      <c r="J33786" t="s">
        <v>2378</v>
      </c>
      <c r="K33786" t="s">
        <v>17682</v>
      </c>
      <c r="L33786">
        <v>1</v>
      </c>
      <c r="M33786" s="1">
        <v>41440</v>
      </c>
      <c r="N33786" s="2">
        <v>41426</v>
      </c>
      <c r="O33786" t="s">
        <v>439</v>
      </c>
      <c r="P33786">
        <v>2013</v>
      </c>
      <c r="Q33786" s="1">
        <v>41440</v>
      </c>
      <c r="R33786" s="1">
        <v>41440</v>
      </c>
      <c r="S33786">
        <v>200000</v>
      </c>
      <c r="T33786">
        <v>0</v>
      </c>
      <c r="U33786">
        <v>0</v>
      </c>
      <c r="V33786">
        <v>0</v>
      </c>
      <c r="W33786">
        <v>0</v>
      </c>
      <c r="X33786">
        <v>0</v>
      </c>
      <c r="Y33786">
        <v>0</v>
      </c>
      <c r="Z33786">
        <v>0</v>
      </c>
      <c r="AA33786">
        <v>0</v>
      </c>
      <c r="AB33786">
        <v>0</v>
      </c>
      <c r="AC33786">
        <v>0</v>
      </c>
      <c r="AD33786">
        <v>0</v>
      </c>
      <c r="AE33786">
        <v>0</v>
      </c>
      <c r="AF33786">
        <v>0</v>
      </c>
      <c r="AG33786">
        <v>0</v>
      </c>
      <c r="AH33786">
        <v>0</v>
      </c>
      <c r="AI33786">
        <v>0</v>
      </c>
      <c r="AJ33786">
        <v>0</v>
      </c>
      <c r="AK33786">
        <v>0</v>
      </c>
      <c r="AL33786">
        <v>0</v>
      </c>
      <c r="AM33786">
        <v>0</v>
      </c>
    </row>
    <row r="33787" spans="1:39" x14ac:dyDescent="0.45">
      <c r="A33787" t="s">
        <v>124976</v>
      </c>
      <c r="B33787" t="s">
        <v>124977</v>
      </c>
      <c r="C33787" t="s">
        <v>124978</v>
      </c>
      <c r="D33787" t="s">
        <v>154</v>
      </c>
      <c r="E33787" t="s">
        <v>155</v>
      </c>
      <c r="F33787" t="s">
        <v>114</v>
      </c>
      <c r="G33787" t="s">
        <v>57</v>
      </c>
      <c r="H33787" t="s">
        <v>192</v>
      </c>
      <c r="J33787" t="s">
        <v>1656</v>
      </c>
      <c r="K33787" t="s">
        <v>1656</v>
      </c>
      <c r="L33787">
        <v>1</v>
      </c>
      <c r="Q33787" s="1">
        <v>40815</v>
      </c>
      <c r="R33787" s="1">
        <v>40815</v>
      </c>
      <c r="S33787">
        <v>0</v>
      </c>
      <c r="T33787">
        <v>0</v>
      </c>
      <c r="U33787">
        <v>0</v>
      </c>
      <c r="V33787">
        <v>0</v>
      </c>
      <c r="W33787">
        <v>0</v>
      </c>
      <c r="X33787">
        <v>0</v>
      </c>
      <c r="Y33787">
        <v>0</v>
      </c>
      <c r="Z33787">
        <v>0</v>
      </c>
      <c r="AA33787">
        <v>0</v>
      </c>
      <c r="AB33787">
        <v>0</v>
      </c>
      <c r="AC33787">
        <v>0</v>
      </c>
      <c r="AD33787">
        <v>0</v>
      </c>
      <c r="AE33787">
        <v>0</v>
      </c>
      <c r="AF33787">
        <v>0</v>
      </c>
      <c r="AG33787">
        <v>0</v>
      </c>
      <c r="AH33787">
        <v>0</v>
      </c>
      <c r="AI33787">
        <v>0</v>
      </c>
      <c r="AJ33787">
        <v>0</v>
      </c>
      <c r="AK33787">
        <v>0</v>
      </c>
      <c r="AL33787">
        <v>0</v>
      </c>
      <c r="AM33787">
        <v>0</v>
      </c>
    </row>
    <row r="33788" spans="1:39" x14ac:dyDescent="0.45">
      <c r="A33788" t="s">
        <v>124979</v>
      </c>
      <c r="B33788" t="s">
        <v>124980</v>
      </c>
      <c r="C33788" t="s">
        <v>124981</v>
      </c>
      <c r="D33788" t="s">
        <v>154</v>
      </c>
      <c r="E33788" t="s">
        <v>155</v>
      </c>
      <c r="F33788" t="s">
        <v>109</v>
      </c>
      <c r="G33788" t="s">
        <v>45</v>
      </c>
      <c r="H33788" t="s">
        <v>46</v>
      </c>
      <c r="I33788" t="s">
        <v>58</v>
      </c>
      <c r="J33788" t="s">
        <v>198</v>
      </c>
      <c r="K33788" t="s">
        <v>295</v>
      </c>
      <c r="L33788">
        <v>1</v>
      </c>
      <c r="M33788" s="1">
        <v>37622</v>
      </c>
      <c r="N33788" s="2">
        <v>37622</v>
      </c>
      <c r="O33788" t="s">
        <v>854</v>
      </c>
      <c r="P33788">
        <v>2003</v>
      </c>
      <c r="Q33788" s="1">
        <v>38748</v>
      </c>
      <c r="R33788" s="1">
        <v>38748</v>
      </c>
      <c r="S33788">
        <v>0</v>
      </c>
      <c r="T33788">
        <v>2000000</v>
      </c>
      <c r="U33788">
        <v>0</v>
      </c>
      <c r="V33788">
        <v>0</v>
      </c>
      <c r="W33788">
        <v>0</v>
      </c>
      <c r="X33788">
        <v>0</v>
      </c>
      <c r="Y33788">
        <v>0</v>
      </c>
      <c r="Z33788">
        <v>0</v>
      </c>
      <c r="AA33788">
        <v>0</v>
      </c>
      <c r="AB33788">
        <v>0</v>
      </c>
      <c r="AC33788">
        <v>0</v>
      </c>
      <c r="AD33788">
        <v>0</v>
      </c>
      <c r="AE33788">
        <v>0</v>
      </c>
      <c r="AF33788">
        <v>2000000</v>
      </c>
      <c r="AG33788">
        <v>0</v>
      </c>
      <c r="AH33788">
        <v>0</v>
      </c>
      <c r="AI33788">
        <v>0</v>
      </c>
      <c r="AJ33788">
        <v>0</v>
      </c>
      <c r="AK33788">
        <v>0</v>
      </c>
      <c r="AL33788">
        <v>0</v>
      </c>
      <c r="AM33788">
        <v>0</v>
      </c>
    </row>
    <row r="33789" spans="1:39" x14ac:dyDescent="0.45">
      <c r="A33789" t="s">
        <v>124982</v>
      </c>
      <c r="B33789" t="s">
        <v>124983</v>
      </c>
      <c r="C33789" t="s">
        <v>124984</v>
      </c>
      <c r="D33789" t="s">
        <v>124985</v>
      </c>
      <c r="E33789" t="s">
        <v>32083</v>
      </c>
      <c r="F33789" s="3">
        <v>39994</v>
      </c>
      <c r="G33789" t="s">
        <v>57</v>
      </c>
      <c r="H33789" t="s">
        <v>655</v>
      </c>
      <c r="J33789" t="s">
        <v>1470</v>
      </c>
      <c r="K33789" t="s">
        <v>1470</v>
      </c>
      <c r="L33789">
        <v>1</v>
      </c>
      <c r="M33789" s="1">
        <v>40909</v>
      </c>
      <c r="N33789" s="2">
        <v>40909</v>
      </c>
      <c r="O33789" t="s">
        <v>132</v>
      </c>
      <c r="P33789">
        <v>2012</v>
      </c>
      <c r="Q33789" s="1">
        <v>41438</v>
      </c>
      <c r="R33789" s="1">
        <v>41438</v>
      </c>
      <c r="S33789">
        <v>39994</v>
      </c>
      <c r="T33789">
        <v>0</v>
      </c>
      <c r="U33789">
        <v>0</v>
      </c>
      <c r="V33789">
        <v>0</v>
      </c>
      <c r="W33789">
        <v>0</v>
      </c>
      <c r="X33789">
        <v>0</v>
      </c>
      <c r="Y33789">
        <v>0</v>
      </c>
      <c r="Z33789">
        <v>0</v>
      </c>
      <c r="AA33789">
        <v>0</v>
      </c>
      <c r="AB33789">
        <v>0</v>
      </c>
      <c r="AC33789">
        <v>0</v>
      </c>
      <c r="AD33789">
        <v>0</v>
      </c>
      <c r="AE33789">
        <v>0</v>
      </c>
      <c r="AF33789">
        <v>0</v>
      </c>
      <c r="AG33789">
        <v>0</v>
      </c>
      <c r="AH33789">
        <v>0</v>
      </c>
      <c r="AI33789">
        <v>0</v>
      </c>
      <c r="AJ33789">
        <v>0</v>
      </c>
      <c r="AK33789">
        <v>0</v>
      </c>
      <c r="AL33789">
        <v>0</v>
      </c>
      <c r="AM33789">
        <v>0</v>
      </c>
    </row>
    <row r="33790" spans="1:39" x14ac:dyDescent="0.45">
      <c r="A33790" t="s">
        <v>124986</v>
      </c>
      <c r="B33790" t="s">
        <v>124987</v>
      </c>
      <c r="C33790" t="s">
        <v>124988</v>
      </c>
      <c r="D33790" t="s">
        <v>87790</v>
      </c>
      <c r="E33790" t="s">
        <v>128</v>
      </c>
      <c r="F33790" t="s">
        <v>114</v>
      </c>
      <c r="G33790" t="s">
        <v>57</v>
      </c>
      <c r="H33790" t="s">
        <v>503</v>
      </c>
      <c r="J33790" t="s">
        <v>504</v>
      </c>
      <c r="K33790" t="s">
        <v>504</v>
      </c>
      <c r="L33790">
        <v>2</v>
      </c>
      <c r="M33790" s="1">
        <v>38718</v>
      </c>
      <c r="N33790" s="2">
        <v>38718</v>
      </c>
      <c r="O33790" t="s">
        <v>430</v>
      </c>
      <c r="P33790">
        <v>2006</v>
      </c>
      <c r="Q33790" s="1">
        <v>39448</v>
      </c>
      <c r="R33790" s="1">
        <v>41068</v>
      </c>
      <c r="S33790">
        <v>0</v>
      </c>
      <c r="T33790">
        <v>0</v>
      </c>
      <c r="U33790">
        <v>0</v>
      </c>
      <c r="V33790">
        <v>0</v>
      </c>
      <c r="W33790">
        <v>0</v>
      </c>
      <c r="X33790">
        <v>0</v>
      </c>
      <c r="Y33790">
        <v>0</v>
      </c>
      <c r="Z33790">
        <v>0</v>
      </c>
      <c r="AA33790">
        <v>0</v>
      </c>
      <c r="AB33790">
        <v>0</v>
      </c>
      <c r="AC33790">
        <v>0</v>
      </c>
      <c r="AD33790">
        <v>0</v>
      </c>
      <c r="AE33790">
        <v>0</v>
      </c>
      <c r="AF33790">
        <v>0</v>
      </c>
      <c r="AG33790">
        <v>0</v>
      </c>
      <c r="AH33790">
        <v>0</v>
      </c>
      <c r="AI33790">
        <v>0</v>
      </c>
      <c r="AJ33790">
        <v>0</v>
      </c>
      <c r="AK33790">
        <v>0</v>
      </c>
      <c r="AL33790">
        <v>0</v>
      </c>
      <c r="AM33790">
        <v>0</v>
      </c>
    </row>
    <row r="33791" spans="1:39" x14ac:dyDescent="0.45">
      <c r="A33791" t="s">
        <v>124989</v>
      </c>
      <c r="B33791" t="s">
        <v>124990</v>
      </c>
      <c r="C33791" t="s">
        <v>124991</v>
      </c>
      <c r="D33791" t="s">
        <v>88</v>
      </c>
      <c r="E33791" t="s">
        <v>89</v>
      </c>
      <c r="F33791" t="s">
        <v>714</v>
      </c>
      <c r="G33791" t="s">
        <v>57</v>
      </c>
      <c r="H33791" t="s">
        <v>46</v>
      </c>
      <c r="I33791" t="s">
        <v>821</v>
      </c>
      <c r="J33791" t="s">
        <v>822</v>
      </c>
      <c r="K33791" t="s">
        <v>822</v>
      </c>
      <c r="L33791">
        <v>1</v>
      </c>
      <c r="M33791" s="1">
        <v>39814</v>
      </c>
      <c r="N33791" s="2">
        <v>39814</v>
      </c>
      <c r="O33791" t="s">
        <v>188</v>
      </c>
      <c r="P33791">
        <v>2009</v>
      </c>
      <c r="Q33791" s="1">
        <v>40259</v>
      </c>
      <c r="R33791" s="1">
        <v>40259</v>
      </c>
      <c r="S33791">
        <v>0</v>
      </c>
      <c r="T33791">
        <v>0</v>
      </c>
      <c r="U33791">
        <v>0</v>
      </c>
      <c r="V33791">
        <v>0</v>
      </c>
      <c r="W33791">
        <v>0</v>
      </c>
      <c r="X33791">
        <v>250000</v>
      </c>
      <c r="Y33791">
        <v>0</v>
      </c>
      <c r="Z33791">
        <v>0</v>
      </c>
      <c r="AA33791">
        <v>0</v>
      </c>
      <c r="AB33791">
        <v>0</v>
      </c>
      <c r="AC33791">
        <v>0</v>
      </c>
      <c r="AD33791">
        <v>0</v>
      </c>
      <c r="AE33791">
        <v>0</v>
      </c>
      <c r="AF33791">
        <v>0</v>
      </c>
      <c r="AG33791">
        <v>0</v>
      </c>
      <c r="AH33791">
        <v>0</v>
      </c>
      <c r="AI33791">
        <v>0</v>
      </c>
      <c r="AJ33791">
        <v>0</v>
      </c>
      <c r="AK33791">
        <v>0</v>
      </c>
      <c r="AL33791">
        <v>0</v>
      </c>
      <c r="AM33791">
        <v>0</v>
      </c>
    </row>
    <row r="33792" spans="1:39" x14ac:dyDescent="0.45">
      <c r="A33792" t="s">
        <v>124992</v>
      </c>
      <c r="B33792" t="s">
        <v>124993</v>
      </c>
      <c r="C33792" t="s">
        <v>124994</v>
      </c>
      <c r="D33792" t="s">
        <v>22102</v>
      </c>
      <c r="E33792" t="s">
        <v>3956</v>
      </c>
      <c r="F33792" t="s">
        <v>41592</v>
      </c>
      <c r="G33792" t="s">
        <v>57</v>
      </c>
      <c r="L33792">
        <v>1</v>
      </c>
      <c r="M33792" s="1">
        <v>40909</v>
      </c>
      <c r="N33792" s="2">
        <v>40909</v>
      </c>
      <c r="O33792" t="s">
        <v>132</v>
      </c>
      <c r="P33792">
        <v>2012</v>
      </c>
      <c r="Q33792" s="1">
        <v>41802</v>
      </c>
      <c r="R33792" s="1">
        <v>41802</v>
      </c>
      <c r="S33792">
        <v>670000</v>
      </c>
      <c r="T33792">
        <v>0</v>
      </c>
      <c r="U33792">
        <v>0</v>
      </c>
      <c r="V33792">
        <v>0</v>
      </c>
      <c r="W33792">
        <v>0</v>
      </c>
      <c r="X33792">
        <v>0</v>
      </c>
      <c r="Y33792">
        <v>0</v>
      </c>
      <c r="Z33792">
        <v>0</v>
      </c>
      <c r="AA33792">
        <v>0</v>
      </c>
      <c r="AB33792">
        <v>0</v>
      </c>
      <c r="AC33792">
        <v>0</v>
      </c>
      <c r="AD33792">
        <v>0</v>
      </c>
      <c r="AE33792">
        <v>0</v>
      </c>
      <c r="AF33792">
        <v>0</v>
      </c>
      <c r="AG33792">
        <v>0</v>
      </c>
      <c r="AH33792">
        <v>0</v>
      </c>
      <c r="AI33792">
        <v>0</v>
      </c>
      <c r="AJ33792">
        <v>0</v>
      </c>
      <c r="AK33792">
        <v>0</v>
      </c>
      <c r="AL33792">
        <v>0</v>
      </c>
      <c r="AM33792">
        <v>0</v>
      </c>
    </row>
    <row r="33793" spans="1:39" x14ac:dyDescent="0.45">
      <c r="A33793" t="s">
        <v>124995</v>
      </c>
      <c r="B33793" t="s">
        <v>124996</v>
      </c>
      <c r="C33793" t="s">
        <v>124997</v>
      </c>
      <c r="D33793" t="s">
        <v>124998</v>
      </c>
      <c r="E33793" t="s">
        <v>186</v>
      </c>
      <c r="F33793" t="s">
        <v>124999</v>
      </c>
      <c r="G33793" t="s">
        <v>57</v>
      </c>
      <c r="H33793" t="s">
        <v>1153</v>
      </c>
      <c r="J33793" t="s">
        <v>1663</v>
      </c>
      <c r="K33793" t="s">
        <v>1664</v>
      </c>
      <c r="L33793">
        <v>2</v>
      </c>
      <c r="M33793" s="1">
        <v>40544</v>
      </c>
      <c r="N33793" s="2">
        <v>40544</v>
      </c>
      <c r="O33793" t="s">
        <v>528</v>
      </c>
      <c r="P33793">
        <v>2011</v>
      </c>
      <c r="Q33793" s="1">
        <v>40544</v>
      </c>
      <c r="R33793" s="1">
        <v>41395</v>
      </c>
      <c r="S33793">
        <v>119916</v>
      </c>
      <c r="T33793">
        <v>0</v>
      </c>
      <c r="U33793">
        <v>0</v>
      </c>
      <c r="V33793">
        <v>0</v>
      </c>
      <c r="W33793">
        <v>0</v>
      </c>
      <c r="X33793">
        <v>0</v>
      </c>
      <c r="Y33793">
        <v>0</v>
      </c>
      <c r="Z33793">
        <v>0</v>
      </c>
      <c r="AA33793">
        <v>0</v>
      </c>
      <c r="AB33793">
        <v>0</v>
      </c>
      <c r="AC33793">
        <v>0</v>
      </c>
      <c r="AD33793">
        <v>0</v>
      </c>
      <c r="AE33793">
        <v>0</v>
      </c>
      <c r="AF33793">
        <v>0</v>
      </c>
      <c r="AG33793">
        <v>0</v>
      </c>
      <c r="AH33793">
        <v>0</v>
      </c>
      <c r="AI33793">
        <v>0</v>
      </c>
      <c r="AJ33793">
        <v>0</v>
      </c>
      <c r="AK33793">
        <v>0</v>
      </c>
      <c r="AL33793">
        <v>0</v>
      </c>
      <c r="AM33793">
        <v>0</v>
      </c>
    </row>
    <row r="33794" spans="1:39" x14ac:dyDescent="0.45">
      <c r="A33794" t="s">
        <v>125000</v>
      </c>
      <c r="B33794" t="s">
        <v>125001</v>
      </c>
      <c r="C33794" t="s">
        <v>125002</v>
      </c>
      <c r="D33794" t="s">
        <v>154</v>
      </c>
      <c r="E33794" t="s">
        <v>155</v>
      </c>
      <c r="F33794" t="s">
        <v>553</v>
      </c>
      <c r="G33794" t="s">
        <v>57</v>
      </c>
      <c r="H33794" t="s">
        <v>496</v>
      </c>
      <c r="J33794" t="s">
        <v>682</v>
      </c>
      <c r="K33794" t="s">
        <v>15296</v>
      </c>
      <c r="L33794">
        <v>1</v>
      </c>
      <c r="M33794" s="1">
        <v>40575</v>
      </c>
      <c r="N33794" s="2">
        <v>40575</v>
      </c>
      <c r="O33794" t="s">
        <v>528</v>
      </c>
      <c r="P33794">
        <v>2011</v>
      </c>
      <c r="Q33794" s="1">
        <v>41968</v>
      </c>
      <c r="R33794" s="1">
        <v>41968</v>
      </c>
      <c r="S33794">
        <v>0</v>
      </c>
      <c r="T33794">
        <v>30000000</v>
      </c>
      <c r="U33794">
        <v>0</v>
      </c>
      <c r="V33794">
        <v>0</v>
      </c>
      <c r="W33794">
        <v>0</v>
      </c>
      <c r="X33794">
        <v>0</v>
      </c>
      <c r="Y33794">
        <v>0</v>
      </c>
      <c r="Z33794">
        <v>0</v>
      </c>
      <c r="AA33794">
        <v>0</v>
      </c>
      <c r="AB33794">
        <v>0</v>
      </c>
      <c r="AC33794">
        <v>0</v>
      </c>
      <c r="AD33794">
        <v>0</v>
      </c>
      <c r="AE33794">
        <v>0</v>
      </c>
      <c r="AF33794">
        <v>0</v>
      </c>
      <c r="AG33794">
        <v>0</v>
      </c>
      <c r="AH33794">
        <v>0</v>
      </c>
      <c r="AI33794">
        <v>0</v>
      </c>
      <c r="AJ33794">
        <v>0</v>
      </c>
      <c r="AK33794">
        <v>0</v>
      </c>
      <c r="AL33794">
        <v>0</v>
      </c>
      <c r="AM33794">
        <v>0</v>
      </c>
    </row>
    <row r="33795" spans="1:39" x14ac:dyDescent="0.45">
      <c r="A33795" t="s">
        <v>125003</v>
      </c>
      <c r="B33795" t="s">
        <v>125004</v>
      </c>
      <c r="C33795" t="s">
        <v>125005</v>
      </c>
      <c r="D33795" t="s">
        <v>3383</v>
      </c>
      <c r="E33795" t="s">
        <v>3384</v>
      </c>
      <c r="F33795" t="s">
        <v>846</v>
      </c>
      <c r="G33795" t="s">
        <v>57</v>
      </c>
      <c r="H33795" t="s">
        <v>46</v>
      </c>
      <c r="I33795" t="s">
        <v>47</v>
      </c>
      <c r="J33795" t="s">
        <v>48</v>
      </c>
      <c r="K33795" t="s">
        <v>49</v>
      </c>
      <c r="L33795">
        <v>1</v>
      </c>
      <c r="Q33795" s="1">
        <v>41690</v>
      </c>
      <c r="R33795" s="1">
        <v>41690</v>
      </c>
      <c r="S33795">
        <v>0</v>
      </c>
      <c r="T33795">
        <v>0</v>
      </c>
      <c r="U33795">
        <v>0</v>
      </c>
      <c r="V33795">
        <v>0</v>
      </c>
      <c r="W33795">
        <v>0</v>
      </c>
      <c r="X33795">
        <v>0</v>
      </c>
      <c r="Y33795">
        <v>0</v>
      </c>
      <c r="Z33795">
        <v>1000000</v>
      </c>
      <c r="AA33795">
        <v>0</v>
      </c>
      <c r="AB33795">
        <v>0</v>
      </c>
      <c r="AC33795">
        <v>0</v>
      </c>
      <c r="AD33795">
        <v>0</v>
      </c>
      <c r="AE33795">
        <v>0</v>
      </c>
      <c r="AF33795">
        <v>0</v>
      </c>
      <c r="AG33795">
        <v>0</v>
      </c>
      <c r="AH33795">
        <v>0</v>
      </c>
      <c r="AI33795">
        <v>0</v>
      </c>
      <c r="AJ33795">
        <v>0</v>
      </c>
      <c r="AK33795">
        <v>0</v>
      </c>
      <c r="AL33795">
        <v>0</v>
      </c>
      <c r="AM33795">
        <v>0</v>
      </c>
    </row>
    <row r="33796" spans="1:39" x14ac:dyDescent="0.45">
      <c r="A33796" t="s">
        <v>125006</v>
      </c>
      <c r="B33796" t="s">
        <v>125007</v>
      </c>
      <c r="C33796" t="s">
        <v>125008</v>
      </c>
      <c r="D33796" t="s">
        <v>107</v>
      </c>
      <c r="E33796" t="s">
        <v>108</v>
      </c>
      <c r="F33796" t="s">
        <v>4657</v>
      </c>
      <c r="G33796" t="s">
        <v>57</v>
      </c>
      <c r="L33796">
        <v>2</v>
      </c>
      <c r="Q33796" s="1">
        <v>38961</v>
      </c>
      <c r="R33796" s="1">
        <v>39448</v>
      </c>
      <c r="S33796">
        <v>0</v>
      </c>
      <c r="T33796">
        <v>13000000</v>
      </c>
      <c r="U33796">
        <v>0</v>
      </c>
      <c r="V33796">
        <v>0</v>
      </c>
      <c r="W33796">
        <v>0</v>
      </c>
      <c r="X33796">
        <v>0</v>
      </c>
      <c r="Y33796">
        <v>0</v>
      </c>
      <c r="Z33796">
        <v>0</v>
      </c>
      <c r="AA33796">
        <v>0</v>
      </c>
      <c r="AB33796">
        <v>0</v>
      </c>
      <c r="AC33796">
        <v>0</v>
      </c>
      <c r="AD33796">
        <v>0</v>
      </c>
      <c r="AE33796">
        <v>0</v>
      </c>
      <c r="AF33796">
        <v>5000000</v>
      </c>
      <c r="AG33796">
        <v>8000000</v>
      </c>
      <c r="AH33796">
        <v>0</v>
      </c>
      <c r="AI33796">
        <v>0</v>
      </c>
      <c r="AJ33796">
        <v>0</v>
      </c>
      <c r="AK33796">
        <v>0</v>
      </c>
      <c r="AL33796">
        <v>0</v>
      </c>
      <c r="AM33796">
        <v>0</v>
      </c>
    </row>
    <row r="33797" spans="1:39" x14ac:dyDescent="0.45">
      <c r="A33797" t="s">
        <v>125009</v>
      </c>
      <c r="B33797" t="s">
        <v>125010</v>
      </c>
      <c r="C33797" t="s">
        <v>125011</v>
      </c>
      <c r="D33797" t="s">
        <v>125012</v>
      </c>
      <c r="E33797" t="s">
        <v>14439</v>
      </c>
      <c r="F33797" s="3">
        <v>22091</v>
      </c>
      <c r="G33797" t="s">
        <v>57</v>
      </c>
      <c r="H33797" t="s">
        <v>1153</v>
      </c>
      <c r="J33797" t="s">
        <v>1663</v>
      </c>
      <c r="K33797" t="s">
        <v>1664</v>
      </c>
      <c r="L33797">
        <v>1</v>
      </c>
      <c r="M33797" s="1">
        <v>40909</v>
      </c>
      <c r="N33797" s="2">
        <v>40909</v>
      </c>
      <c r="O33797" t="s">
        <v>132</v>
      </c>
      <c r="P33797">
        <v>2012</v>
      </c>
      <c r="Q33797" s="1">
        <v>41730</v>
      </c>
      <c r="R33797" s="1">
        <v>41730</v>
      </c>
      <c r="S33797">
        <v>22091</v>
      </c>
      <c r="T33797">
        <v>0</v>
      </c>
      <c r="U33797">
        <v>0</v>
      </c>
      <c r="V33797">
        <v>0</v>
      </c>
      <c r="W33797">
        <v>0</v>
      </c>
      <c r="X33797">
        <v>0</v>
      </c>
      <c r="Y33797">
        <v>0</v>
      </c>
      <c r="Z33797">
        <v>0</v>
      </c>
      <c r="AA33797">
        <v>0</v>
      </c>
      <c r="AB33797">
        <v>0</v>
      </c>
      <c r="AC33797">
        <v>0</v>
      </c>
      <c r="AD33797">
        <v>0</v>
      </c>
      <c r="AE33797">
        <v>0</v>
      </c>
      <c r="AF33797">
        <v>0</v>
      </c>
      <c r="AG33797">
        <v>0</v>
      </c>
      <c r="AH33797">
        <v>0</v>
      </c>
      <c r="AI33797">
        <v>0</v>
      </c>
      <c r="AJ33797">
        <v>0</v>
      </c>
      <c r="AK33797">
        <v>0</v>
      </c>
      <c r="AL33797">
        <v>0</v>
      </c>
      <c r="AM33797">
        <v>0</v>
      </c>
    </row>
    <row r="33798" spans="1:39" x14ac:dyDescent="0.45">
      <c r="A33798" t="s">
        <v>125013</v>
      </c>
      <c r="B33798" t="s">
        <v>125014</v>
      </c>
      <c r="C33798" t="s">
        <v>125015</v>
      </c>
      <c r="D33798" t="s">
        <v>3576</v>
      </c>
      <c r="E33798" t="s">
        <v>294</v>
      </c>
      <c r="F33798" t="s">
        <v>125016</v>
      </c>
      <c r="G33798" t="s">
        <v>57</v>
      </c>
      <c r="H33798" t="s">
        <v>787</v>
      </c>
      <c r="J33798" t="s">
        <v>61657</v>
      </c>
      <c r="K33798" t="s">
        <v>61658</v>
      </c>
      <c r="L33798">
        <v>1</v>
      </c>
      <c r="M33798" s="1">
        <v>39083</v>
      </c>
      <c r="N33798" s="2">
        <v>39083</v>
      </c>
      <c r="O33798" t="s">
        <v>110</v>
      </c>
      <c r="P33798">
        <v>2007</v>
      </c>
      <c r="Q33798" s="1">
        <v>40445</v>
      </c>
      <c r="R33798" s="1">
        <v>40445</v>
      </c>
      <c r="S33798">
        <v>0</v>
      </c>
      <c r="T33798">
        <v>509656</v>
      </c>
      <c r="U33798">
        <v>0</v>
      </c>
      <c r="V33798">
        <v>0</v>
      </c>
      <c r="W33798">
        <v>0</v>
      </c>
      <c r="X33798">
        <v>0</v>
      </c>
      <c r="Y33798">
        <v>0</v>
      </c>
      <c r="Z33798">
        <v>0</v>
      </c>
      <c r="AA33798">
        <v>0</v>
      </c>
      <c r="AB33798">
        <v>0</v>
      </c>
      <c r="AC33798">
        <v>0</v>
      </c>
      <c r="AD33798">
        <v>0</v>
      </c>
      <c r="AE33798">
        <v>0</v>
      </c>
      <c r="AF33798">
        <v>0</v>
      </c>
      <c r="AG33798">
        <v>0</v>
      </c>
      <c r="AH33798">
        <v>0</v>
      </c>
      <c r="AI33798">
        <v>0</v>
      </c>
      <c r="AJ33798">
        <v>0</v>
      </c>
      <c r="AK33798">
        <v>0</v>
      </c>
      <c r="AL33798">
        <v>0</v>
      </c>
      <c r="AM33798">
        <v>0</v>
      </c>
    </row>
    <row r="33799" spans="1:39" x14ac:dyDescent="0.45">
      <c r="A33799" t="s">
        <v>125017</v>
      </c>
      <c r="B33799" t="s">
        <v>125018</v>
      </c>
      <c r="C33799" t="s">
        <v>125019</v>
      </c>
      <c r="D33799" t="s">
        <v>558</v>
      </c>
      <c r="E33799" t="s">
        <v>559</v>
      </c>
      <c r="F33799" t="s">
        <v>1217</v>
      </c>
      <c r="G33799" t="s">
        <v>57</v>
      </c>
      <c r="L33799">
        <v>2</v>
      </c>
      <c r="M33799" s="1">
        <v>41057</v>
      </c>
      <c r="N33799" s="2">
        <v>41030</v>
      </c>
      <c r="O33799" t="s">
        <v>50</v>
      </c>
      <c r="P33799">
        <v>2012</v>
      </c>
      <c r="Q33799" s="1">
        <v>41094</v>
      </c>
      <c r="R33799" s="1">
        <v>41422</v>
      </c>
      <c r="S33799">
        <v>240000</v>
      </c>
      <c r="T33799">
        <v>0</v>
      </c>
      <c r="U33799">
        <v>0</v>
      </c>
      <c r="V33799">
        <v>0</v>
      </c>
      <c r="W33799">
        <v>0</v>
      </c>
      <c r="X33799">
        <v>0</v>
      </c>
      <c r="Y33799">
        <v>0</v>
      </c>
      <c r="Z33799">
        <v>0</v>
      </c>
      <c r="AA33799">
        <v>0</v>
      </c>
      <c r="AB33799">
        <v>0</v>
      </c>
      <c r="AC33799">
        <v>0</v>
      </c>
      <c r="AD33799">
        <v>0</v>
      </c>
      <c r="AE33799">
        <v>0</v>
      </c>
      <c r="AF33799">
        <v>0</v>
      </c>
      <c r="AG33799">
        <v>0</v>
      </c>
      <c r="AH33799">
        <v>0</v>
      </c>
      <c r="AI33799">
        <v>0</v>
      </c>
      <c r="AJ33799">
        <v>0</v>
      </c>
      <c r="AK33799">
        <v>0</v>
      </c>
      <c r="AL33799">
        <v>0</v>
      </c>
      <c r="AM33799">
        <v>0</v>
      </c>
    </row>
    <row r="33800" spans="1:39" x14ac:dyDescent="0.45">
      <c r="A33800" t="s">
        <v>125020</v>
      </c>
      <c r="B33800" t="s">
        <v>125021</v>
      </c>
      <c r="C33800" t="s">
        <v>125022</v>
      </c>
      <c r="D33800" t="s">
        <v>125023</v>
      </c>
      <c r="E33800" t="s">
        <v>1758</v>
      </c>
      <c r="F33800" t="s">
        <v>125024</v>
      </c>
      <c r="G33800" t="s">
        <v>45</v>
      </c>
      <c r="H33800" t="s">
        <v>379</v>
      </c>
      <c r="J33800" t="s">
        <v>7897</v>
      </c>
      <c r="K33800" t="s">
        <v>41098</v>
      </c>
      <c r="L33800">
        <v>3</v>
      </c>
      <c r="M33800" s="1">
        <v>37257</v>
      </c>
      <c r="N33800" s="2">
        <v>37257</v>
      </c>
      <c r="O33800" t="s">
        <v>554</v>
      </c>
      <c r="P33800">
        <v>2002</v>
      </c>
      <c r="Q33800" s="1">
        <v>39799</v>
      </c>
      <c r="R33800" s="1">
        <v>41822</v>
      </c>
      <c r="S33800">
        <v>0</v>
      </c>
      <c r="T33800">
        <v>55072800</v>
      </c>
      <c r="U33800">
        <v>0</v>
      </c>
      <c r="V33800">
        <v>0</v>
      </c>
      <c r="W33800">
        <v>0</v>
      </c>
      <c r="X33800">
        <v>0</v>
      </c>
      <c r="Y33800">
        <v>0</v>
      </c>
      <c r="Z33800">
        <v>200000</v>
      </c>
      <c r="AA33800">
        <v>0</v>
      </c>
      <c r="AB33800">
        <v>0</v>
      </c>
      <c r="AC33800">
        <v>0</v>
      </c>
      <c r="AD33800">
        <v>0</v>
      </c>
      <c r="AE33800">
        <v>0</v>
      </c>
      <c r="AF33800">
        <v>0</v>
      </c>
      <c r="AG33800">
        <v>25306200</v>
      </c>
      <c r="AH33800">
        <v>0</v>
      </c>
      <c r="AI33800">
        <v>0</v>
      </c>
      <c r="AJ33800">
        <v>0</v>
      </c>
      <c r="AK33800">
        <v>0</v>
      </c>
      <c r="AL33800">
        <v>0</v>
      </c>
      <c r="AM33800">
        <v>0</v>
      </c>
    </row>
    <row r="33801" spans="1:39" x14ac:dyDescent="0.45">
      <c r="A33801" t="s">
        <v>125025</v>
      </c>
      <c r="B33801" t="s">
        <v>125026</v>
      </c>
      <c r="C33801" t="s">
        <v>125027</v>
      </c>
      <c r="F33801" t="s">
        <v>114</v>
      </c>
      <c r="G33801" t="s">
        <v>57</v>
      </c>
      <c r="L33801">
        <v>1</v>
      </c>
      <c r="M33801" s="1">
        <v>21916</v>
      </c>
      <c r="N33801" s="2">
        <v>21916</v>
      </c>
      <c r="O33801" t="s">
        <v>51812</v>
      </c>
      <c r="P33801">
        <v>1960</v>
      </c>
      <c r="Q33801" s="1">
        <v>41935</v>
      </c>
      <c r="R33801" s="1">
        <v>41935</v>
      </c>
      <c r="S33801">
        <v>0</v>
      </c>
      <c r="T33801">
        <v>0</v>
      </c>
      <c r="U33801">
        <v>0</v>
      </c>
      <c r="V33801">
        <v>0</v>
      </c>
      <c r="W33801">
        <v>0</v>
      </c>
      <c r="X33801">
        <v>0</v>
      </c>
      <c r="Y33801">
        <v>0</v>
      </c>
      <c r="Z33801">
        <v>0</v>
      </c>
      <c r="AA33801">
        <v>0</v>
      </c>
      <c r="AB33801">
        <v>0</v>
      </c>
      <c r="AC33801">
        <v>0</v>
      </c>
      <c r="AD33801">
        <v>0</v>
      </c>
      <c r="AE33801">
        <v>0</v>
      </c>
      <c r="AF33801">
        <v>0</v>
      </c>
      <c r="AG33801">
        <v>0</v>
      </c>
      <c r="AH33801">
        <v>0</v>
      </c>
      <c r="AI33801">
        <v>0</v>
      </c>
      <c r="AJ33801">
        <v>0</v>
      </c>
      <c r="AK33801">
        <v>0</v>
      </c>
      <c r="AL33801">
        <v>0</v>
      </c>
      <c r="AM33801">
        <v>0</v>
      </c>
    </row>
    <row r="33802" spans="1:39" x14ac:dyDescent="0.45">
      <c r="A33802" t="s">
        <v>125028</v>
      </c>
      <c r="B33802" t="s">
        <v>125029</v>
      </c>
      <c r="C33802" t="s">
        <v>125030</v>
      </c>
      <c r="D33802" t="s">
        <v>293</v>
      </c>
      <c r="E33802" t="s">
        <v>294</v>
      </c>
      <c r="F33802" t="s">
        <v>125031</v>
      </c>
      <c r="G33802" t="s">
        <v>57</v>
      </c>
      <c r="H33802" t="s">
        <v>46</v>
      </c>
      <c r="I33802" t="s">
        <v>58</v>
      </c>
      <c r="J33802" t="s">
        <v>198</v>
      </c>
      <c r="K33802" t="s">
        <v>199</v>
      </c>
      <c r="L33802">
        <v>2</v>
      </c>
      <c r="M33802" s="1">
        <v>37257</v>
      </c>
      <c r="N33802" s="2">
        <v>37257</v>
      </c>
      <c r="O33802" t="s">
        <v>554</v>
      </c>
      <c r="P33802">
        <v>2002</v>
      </c>
      <c r="Q33802" s="1">
        <v>39223</v>
      </c>
      <c r="R33802" s="1">
        <v>41114</v>
      </c>
      <c r="S33802">
        <v>0</v>
      </c>
      <c r="T33802">
        <v>4039850</v>
      </c>
      <c r="U33802">
        <v>0</v>
      </c>
      <c r="V33802">
        <v>0</v>
      </c>
      <c r="W33802">
        <v>0</v>
      </c>
      <c r="X33802">
        <v>0</v>
      </c>
      <c r="Y33802">
        <v>0</v>
      </c>
      <c r="Z33802">
        <v>0</v>
      </c>
      <c r="AA33802">
        <v>0</v>
      </c>
      <c r="AB33802">
        <v>0</v>
      </c>
      <c r="AC33802">
        <v>0</v>
      </c>
      <c r="AD33802">
        <v>0</v>
      </c>
      <c r="AE33802">
        <v>0</v>
      </c>
      <c r="AF33802">
        <v>2000000</v>
      </c>
      <c r="AG33802">
        <v>2039850</v>
      </c>
      <c r="AH33802">
        <v>0</v>
      </c>
      <c r="AI33802">
        <v>0</v>
      </c>
      <c r="AJ33802">
        <v>0</v>
      </c>
      <c r="AK33802">
        <v>0</v>
      </c>
      <c r="AL33802">
        <v>0</v>
      </c>
      <c r="AM33802">
        <v>0</v>
      </c>
    </row>
    <row r="33803" spans="1:39" x14ac:dyDescent="0.45">
      <c r="A33803" t="s">
        <v>125032</v>
      </c>
      <c r="B33803" t="s">
        <v>125033</v>
      </c>
      <c r="C33803" t="s">
        <v>125034</v>
      </c>
      <c r="D33803" t="s">
        <v>125035</v>
      </c>
      <c r="E33803" t="s">
        <v>38190</v>
      </c>
      <c r="F33803" t="s">
        <v>3876</v>
      </c>
      <c r="G33803" t="s">
        <v>57</v>
      </c>
      <c r="H33803" t="s">
        <v>46</v>
      </c>
      <c r="I33803" t="s">
        <v>91</v>
      </c>
      <c r="J33803" t="s">
        <v>602</v>
      </c>
      <c r="K33803" t="s">
        <v>602</v>
      </c>
      <c r="L33803">
        <v>1</v>
      </c>
      <c r="M33803" s="1">
        <v>41275</v>
      </c>
      <c r="N33803" s="2">
        <v>41275</v>
      </c>
      <c r="O33803" t="s">
        <v>164</v>
      </c>
      <c r="P33803">
        <v>2013</v>
      </c>
      <c r="Q33803" s="1">
        <v>41548</v>
      </c>
      <c r="R33803" s="1">
        <v>41548</v>
      </c>
      <c r="S33803">
        <v>130000</v>
      </c>
      <c r="T33803">
        <v>0</v>
      </c>
      <c r="U33803">
        <v>0</v>
      </c>
      <c r="V33803">
        <v>0</v>
      </c>
      <c r="W33803">
        <v>0</v>
      </c>
      <c r="X33803">
        <v>0</v>
      </c>
      <c r="Y33803">
        <v>0</v>
      </c>
      <c r="Z33803">
        <v>0</v>
      </c>
      <c r="AA33803">
        <v>0</v>
      </c>
      <c r="AB33803">
        <v>0</v>
      </c>
      <c r="AC33803">
        <v>0</v>
      </c>
      <c r="AD33803">
        <v>0</v>
      </c>
      <c r="AE33803">
        <v>0</v>
      </c>
      <c r="AF33803">
        <v>0</v>
      </c>
      <c r="AG33803">
        <v>0</v>
      </c>
      <c r="AH33803">
        <v>0</v>
      </c>
      <c r="AI33803">
        <v>0</v>
      </c>
      <c r="AJ33803">
        <v>0</v>
      </c>
      <c r="AK33803">
        <v>0</v>
      </c>
      <c r="AL33803">
        <v>0</v>
      </c>
      <c r="AM33803">
        <v>0</v>
      </c>
    </row>
    <row r="33804" spans="1:39" x14ac:dyDescent="0.45">
      <c r="A33804" t="s">
        <v>125036</v>
      </c>
      <c r="B33804" t="s">
        <v>125037</v>
      </c>
      <c r="C33804" t="s">
        <v>125038</v>
      </c>
      <c r="D33804" t="s">
        <v>2568</v>
      </c>
      <c r="E33804" t="s">
        <v>1441</v>
      </c>
      <c r="F33804" t="s">
        <v>125039</v>
      </c>
      <c r="G33804" t="s">
        <v>57</v>
      </c>
      <c r="H33804" t="s">
        <v>46</v>
      </c>
      <c r="I33804" t="s">
        <v>920</v>
      </c>
      <c r="J33804" t="s">
        <v>7084</v>
      </c>
      <c r="K33804" t="s">
        <v>20257</v>
      </c>
      <c r="L33804">
        <v>2</v>
      </c>
      <c r="M33804" s="1">
        <v>40179</v>
      </c>
      <c r="N33804" s="2">
        <v>40179</v>
      </c>
      <c r="O33804" t="s">
        <v>118</v>
      </c>
      <c r="P33804">
        <v>2010</v>
      </c>
      <c r="Q33804" s="1">
        <v>41927</v>
      </c>
      <c r="R33804" s="1">
        <v>41948</v>
      </c>
      <c r="S33804">
        <v>0</v>
      </c>
      <c r="T33804">
        <v>3254339</v>
      </c>
      <c r="U33804">
        <v>0</v>
      </c>
      <c r="V33804">
        <v>0</v>
      </c>
      <c r="W33804">
        <v>0</v>
      </c>
      <c r="X33804">
        <v>0</v>
      </c>
      <c r="Y33804">
        <v>0</v>
      </c>
      <c r="Z33804">
        <v>0</v>
      </c>
      <c r="AA33804">
        <v>0</v>
      </c>
      <c r="AB33804">
        <v>0</v>
      </c>
      <c r="AC33804">
        <v>0</v>
      </c>
      <c r="AD33804">
        <v>0</v>
      </c>
      <c r="AE33804">
        <v>0</v>
      </c>
      <c r="AF33804">
        <v>0</v>
      </c>
      <c r="AG33804">
        <v>0</v>
      </c>
      <c r="AH33804">
        <v>0</v>
      </c>
      <c r="AI33804">
        <v>0</v>
      </c>
      <c r="AJ33804">
        <v>0</v>
      </c>
      <c r="AK33804">
        <v>0</v>
      </c>
      <c r="AL33804">
        <v>0</v>
      </c>
      <c r="AM33804">
        <v>0</v>
      </c>
    </row>
    <row r="33805" spans="1:39" x14ac:dyDescent="0.45">
      <c r="A33805" t="s">
        <v>125040</v>
      </c>
      <c r="B33805" t="s">
        <v>125041</v>
      </c>
      <c r="C33805" t="s">
        <v>125042</v>
      </c>
      <c r="D33805" t="s">
        <v>125043</v>
      </c>
      <c r="E33805" t="s">
        <v>3409</v>
      </c>
      <c r="F33805" t="s">
        <v>426</v>
      </c>
      <c r="G33805" t="s">
        <v>57</v>
      </c>
      <c r="H33805" t="s">
        <v>46</v>
      </c>
      <c r="I33805" t="s">
        <v>58</v>
      </c>
      <c r="J33805" t="s">
        <v>198</v>
      </c>
      <c r="K33805" t="s">
        <v>199</v>
      </c>
      <c r="L33805">
        <v>1</v>
      </c>
      <c r="M33805" s="1">
        <v>41275</v>
      </c>
      <c r="N33805" s="2">
        <v>41275</v>
      </c>
      <c r="O33805" t="s">
        <v>164</v>
      </c>
      <c r="P33805">
        <v>2013</v>
      </c>
      <c r="Q33805" s="1">
        <v>41920</v>
      </c>
      <c r="R33805" s="1">
        <v>41920</v>
      </c>
      <c r="S33805">
        <v>200000</v>
      </c>
      <c r="T33805">
        <v>0</v>
      </c>
      <c r="U33805">
        <v>0</v>
      </c>
      <c r="V33805">
        <v>0</v>
      </c>
      <c r="W33805">
        <v>0</v>
      </c>
      <c r="X33805">
        <v>0</v>
      </c>
      <c r="Y33805">
        <v>0</v>
      </c>
      <c r="Z33805">
        <v>0</v>
      </c>
      <c r="AA33805">
        <v>0</v>
      </c>
      <c r="AB33805">
        <v>0</v>
      </c>
      <c r="AC33805">
        <v>0</v>
      </c>
      <c r="AD33805">
        <v>0</v>
      </c>
      <c r="AE33805">
        <v>0</v>
      </c>
      <c r="AF33805">
        <v>0</v>
      </c>
      <c r="AG33805">
        <v>0</v>
      </c>
      <c r="AH33805">
        <v>0</v>
      </c>
      <c r="AI33805">
        <v>0</v>
      </c>
      <c r="AJ33805">
        <v>0</v>
      </c>
      <c r="AK33805">
        <v>0</v>
      </c>
      <c r="AL33805">
        <v>0</v>
      </c>
      <c r="AM33805">
        <v>0</v>
      </c>
    </row>
    <row r="33806" spans="1:39" x14ac:dyDescent="0.45">
      <c r="A33806" t="s">
        <v>125044</v>
      </c>
      <c r="B33806" t="s">
        <v>125045</v>
      </c>
      <c r="C33806" t="s">
        <v>125046</v>
      </c>
      <c r="D33806" t="s">
        <v>125047</v>
      </c>
      <c r="E33806" t="s">
        <v>54395</v>
      </c>
      <c r="F33806" t="s">
        <v>3765</v>
      </c>
      <c r="G33806" t="s">
        <v>57</v>
      </c>
      <c r="H33806" t="s">
        <v>46</v>
      </c>
      <c r="I33806" t="s">
        <v>205</v>
      </c>
      <c r="J33806" t="s">
        <v>206</v>
      </c>
      <c r="K33806" t="s">
        <v>206</v>
      </c>
      <c r="L33806">
        <v>1</v>
      </c>
      <c r="M33806" s="1">
        <v>40570</v>
      </c>
      <c r="N33806" s="2">
        <v>40544</v>
      </c>
      <c r="O33806" t="s">
        <v>528</v>
      </c>
      <c r="P33806">
        <v>2011</v>
      </c>
      <c r="Q33806" s="1">
        <v>41044</v>
      </c>
      <c r="R33806" s="1">
        <v>41044</v>
      </c>
      <c r="S33806">
        <v>1400000</v>
      </c>
      <c r="T33806">
        <v>0</v>
      </c>
      <c r="U33806">
        <v>0</v>
      </c>
      <c r="V33806">
        <v>0</v>
      </c>
      <c r="W33806">
        <v>0</v>
      </c>
      <c r="X33806">
        <v>0</v>
      </c>
      <c r="Y33806">
        <v>0</v>
      </c>
      <c r="Z33806">
        <v>0</v>
      </c>
      <c r="AA33806">
        <v>0</v>
      </c>
      <c r="AB33806">
        <v>0</v>
      </c>
      <c r="AC33806">
        <v>0</v>
      </c>
      <c r="AD33806">
        <v>0</v>
      </c>
      <c r="AE33806">
        <v>0</v>
      </c>
      <c r="AF33806">
        <v>0</v>
      </c>
      <c r="AG33806">
        <v>0</v>
      </c>
      <c r="AH33806">
        <v>0</v>
      </c>
      <c r="AI33806">
        <v>0</v>
      </c>
      <c r="AJ33806">
        <v>0</v>
      </c>
      <c r="AK33806">
        <v>0</v>
      </c>
      <c r="AL33806">
        <v>0</v>
      </c>
      <c r="AM33806">
        <v>0</v>
      </c>
    </row>
    <row r="33807" spans="1:39" x14ac:dyDescent="0.45">
      <c r="A33807" t="s">
        <v>125048</v>
      </c>
      <c r="B33807" t="s">
        <v>125049</v>
      </c>
      <c r="C33807" t="s">
        <v>125050</v>
      </c>
      <c r="D33807" t="s">
        <v>293</v>
      </c>
      <c r="E33807" t="s">
        <v>294</v>
      </c>
      <c r="F33807" t="s">
        <v>125051</v>
      </c>
      <c r="G33807" t="s">
        <v>57</v>
      </c>
      <c r="H33807" t="s">
        <v>74</v>
      </c>
      <c r="J33807" t="s">
        <v>75</v>
      </c>
      <c r="K33807" t="s">
        <v>2783</v>
      </c>
      <c r="L33807">
        <v>2</v>
      </c>
      <c r="M33807" s="1">
        <v>38718</v>
      </c>
      <c r="N33807" s="2">
        <v>38718</v>
      </c>
      <c r="O33807" t="s">
        <v>430</v>
      </c>
      <c r="P33807">
        <v>2006</v>
      </c>
      <c r="Q33807" s="1">
        <v>40730</v>
      </c>
      <c r="R33807" s="1">
        <v>41053</v>
      </c>
      <c r="S33807">
        <v>0</v>
      </c>
      <c r="T33807">
        <v>45049261</v>
      </c>
      <c r="U33807">
        <v>0</v>
      </c>
      <c r="V33807">
        <v>0</v>
      </c>
      <c r="W33807">
        <v>0</v>
      </c>
      <c r="X33807">
        <v>0</v>
      </c>
      <c r="Y33807">
        <v>0</v>
      </c>
      <c r="Z33807">
        <v>0</v>
      </c>
      <c r="AA33807">
        <v>0</v>
      </c>
      <c r="AB33807">
        <v>0</v>
      </c>
      <c r="AC33807">
        <v>0</v>
      </c>
      <c r="AD33807">
        <v>0</v>
      </c>
      <c r="AE33807">
        <v>0</v>
      </c>
      <c r="AF33807">
        <v>0</v>
      </c>
      <c r="AG33807">
        <v>45049261</v>
      </c>
      <c r="AH33807">
        <v>0</v>
      </c>
      <c r="AI33807">
        <v>0</v>
      </c>
      <c r="AJ33807">
        <v>0</v>
      </c>
      <c r="AK33807">
        <v>0</v>
      </c>
      <c r="AL33807">
        <v>0</v>
      </c>
      <c r="AM33807">
        <v>0</v>
      </c>
    </row>
    <row r="33808" spans="1:39" x14ac:dyDescent="0.45">
      <c r="A33808" t="s">
        <v>125052</v>
      </c>
      <c r="B33808" t="s">
        <v>125053</v>
      </c>
      <c r="C33808" t="s">
        <v>125054</v>
      </c>
      <c r="D33808" t="s">
        <v>98</v>
      </c>
      <c r="E33808" t="s">
        <v>99</v>
      </c>
      <c r="F33808" t="s">
        <v>114</v>
      </c>
      <c r="G33808" t="s">
        <v>57</v>
      </c>
      <c r="H33808" t="s">
        <v>46</v>
      </c>
      <c r="I33808" t="s">
        <v>47</v>
      </c>
      <c r="J33808" t="s">
        <v>48</v>
      </c>
      <c r="K33808" t="s">
        <v>25835</v>
      </c>
      <c r="L33808">
        <v>1</v>
      </c>
      <c r="M33808" s="1">
        <v>41183</v>
      </c>
      <c r="N33808" s="2">
        <v>41183</v>
      </c>
      <c r="O33808" t="s">
        <v>67</v>
      </c>
      <c r="P33808">
        <v>2012</v>
      </c>
      <c r="Q33808" s="1">
        <v>41183</v>
      </c>
      <c r="R33808" s="1">
        <v>41183</v>
      </c>
      <c r="S33808">
        <v>0</v>
      </c>
      <c r="T33808">
        <v>0</v>
      </c>
      <c r="U33808">
        <v>0</v>
      </c>
      <c r="V33808">
        <v>0</v>
      </c>
      <c r="W33808">
        <v>0</v>
      </c>
      <c r="X33808">
        <v>0</v>
      </c>
      <c r="Y33808">
        <v>0</v>
      </c>
      <c r="Z33808">
        <v>0</v>
      </c>
      <c r="AA33808">
        <v>0</v>
      </c>
      <c r="AB33808">
        <v>0</v>
      </c>
      <c r="AC33808">
        <v>0</v>
      </c>
      <c r="AD33808">
        <v>0</v>
      </c>
      <c r="AE33808">
        <v>0</v>
      </c>
      <c r="AF33808">
        <v>0</v>
      </c>
      <c r="AG33808">
        <v>0</v>
      </c>
      <c r="AH33808">
        <v>0</v>
      </c>
      <c r="AI33808">
        <v>0</v>
      </c>
      <c r="AJ33808">
        <v>0</v>
      </c>
      <c r="AK33808">
        <v>0</v>
      </c>
      <c r="AL33808">
        <v>0</v>
      </c>
      <c r="AM33808">
        <v>0</v>
      </c>
    </row>
    <row r="33809" spans="1:39" x14ac:dyDescent="0.45">
      <c r="A33809" t="s">
        <v>125055</v>
      </c>
      <c r="B33809" t="s">
        <v>125056</v>
      </c>
      <c r="C33809" t="s">
        <v>125057</v>
      </c>
      <c r="D33809" t="s">
        <v>142</v>
      </c>
      <c r="E33809" t="s">
        <v>143</v>
      </c>
      <c r="F33809" t="s">
        <v>114</v>
      </c>
      <c r="G33809" t="s">
        <v>57</v>
      </c>
      <c r="L33809">
        <v>1</v>
      </c>
      <c r="Q33809" s="1">
        <v>38078</v>
      </c>
      <c r="R33809" s="1">
        <v>38078</v>
      </c>
      <c r="S33809">
        <v>0</v>
      </c>
      <c r="T33809">
        <v>0</v>
      </c>
      <c r="U33809">
        <v>0</v>
      </c>
      <c r="V33809">
        <v>0</v>
      </c>
      <c r="W33809">
        <v>0</v>
      </c>
      <c r="X33809">
        <v>0</v>
      </c>
      <c r="Y33809">
        <v>0</v>
      </c>
      <c r="Z33809">
        <v>0</v>
      </c>
      <c r="AA33809">
        <v>0</v>
      </c>
      <c r="AB33809">
        <v>0</v>
      </c>
      <c r="AC33809">
        <v>0</v>
      </c>
      <c r="AD33809">
        <v>0</v>
      </c>
      <c r="AE33809">
        <v>0</v>
      </c>
      <c r="AF33809">
        <v>0</v>
      </c>
      <c r="AG33809">
        <v>0</v>
      </c>
      <c r="AH33809">
        <v>0</v>
      </c>
      <c r="AI33809">
        <v>0</v>
      </c>
      <c r="AJ33809">
        <v>0</v>
      </c>
      <c r="AK33809">
        <v>0</v>
      </c>
      <c r="AL33809">
        <v>0</v>
      </c>
      <c r="AM33809">
        <v>0</v>
      </c>
    </row>
    <row r="33810" spans="1:39" x14ac:dyDescent="0.45">
      <c r="A33810" t="s">
        <v>125058</v>
      </c>
      <c r="B33810" t="s">
        <v>125059</v>
      </c>
      <c r="C33810" t="s">
        <v>125060</v>
      </c>
      <c r="D33810" t="s">
        <v>1541</v>
      </c>
      <c r="E33810" t="s">
        <v>155</v>
      </c>
      <c r="F33810" t="s">
        <v>114</v>
      </c>
      <c r="G33810" t="s">
        <v>57</v>
      </c>
      <c r="H33810" t="s">
        <v>46</v>
      </c>
      <c r="I33810" t="s">
        <v>58</v>
      </c>
      <c r="J33810" t="s">
        <v>198</v>
      </c>
      <c r="K33810" t="s">
        <v>2747</v>
      </c>
      <c r="L33810">
        <v>1</v>
      </c>
      <c r="M33810" s="1">
        <v>39569</v>
      </c>
      <c r="N33810" s="2">
        <v>39569</v>
      </c>
      <c r="O33810" t="s">
        <v>520</v>
      </c>
      <c r="P33810">
        <v>2008</v>
      </c>
      <c r="Q33810" s="1">
        <v>39569</v>
      </c>
      <c r="R33810" s="1">
        <v>39569</v>
      </c>
      <c r="S33810">
        <v>0</v>
      </c>
      <c r="T33810">
        <v>0</v>
      </c>
      <c r="U33810">
        <v>0</v>
      </c>
      <c r="V33810">
        <v>0</v>
      </c>
      <c r="W33810">
        <v>0</v>
      </c>
      <c r="X33810">
        <v>0</v>
      </c>
      <c r="Y33810">
        <v>0</v>
      </c>
      <c r="Z33810">
        <v>0</v>
      </c>
      <c r="AA33810">
        <v>0</v>
      </c>
      <c r="AB33810">
        <v>0</v>
      </c>
      <c r="AC33810">
        <v>0</v>
      </c>
      <c r="AD33810">
        <v>0</v>
      </c>
      <c r="AE33810">
        <v>0</v>
      </c>
      <c r="AF33810">
        <v>0</v>
      </c>
      <c r="AG33810">
        <v>0</v>
      </c>
      <c r="AH33810">
        <v>0</v>
      </c>
      <c r="AI33810">
        <v>0</v>
      </c>
      <c r="AJ33810">
        <v>0</v>
      </c>
      <c r="AK33810">
        <v>0</v>
      </c>
      <c r="AL33810">
        <v>0</v>
      </c>
      <c r="AM33810">
        <v>0</v>
      </c>
    </row>
    <row r="33811" spans="1:39" x14ac:dyDescent="0.45">
      <c r="A33811" t="s">
        <v>125061</v>
      </c>
      <c r="B33811" t="s">
        <v>125062</v>
      </c>
      <c r="C33811" t="s">
        <v>125063</v>
      </c>
      <c r="D33811" t="s">
        <v>125064</v>
      </c>
      <c r="E33811" t="s">
        <v>13880</v>
      </c>
      <c r="F33811" s="3">
        <v>50000</v>
      </c>
      <c r="G33811" t="s">
        <v>57</v>
      </c>
      <c r="H33811" t="s">
        <v>46</v>
      </c>
      <c r="I33811" t="s">
        <v>267</v>
      </c>
      <c r="J33811" t="s">
        <v>1207</v>
      </c>
      <c r="K33811" t="s">
        <v>15354</v>
      </c>
      <c r="L33811">
        <v>1</v>
      </c>
      <c r="M33811" s="1">
        <v>39661</v>
      </c>
      <c r="N33811" s="2">
        <v>39661</v>
      </c>
      <c r="O33811" t="s">
        <v>2173</v>
      </c>
      <c r="P33811">
        <v>2008</v>
      </c>
      <c r="Q33811" s="1">
        <v>39448</v>
      </c>
      <c r="R33811" s="1">
        <v>39448</v>
      </c>
      <c r="S33811">
        <v>50000</v>
      </c>
      <c r="T33811">
        <v>0</v>
      </c>
      <c r="U33811">
        <v>0</v>
      </c>
      <c r="V33811">
        <v>0</v>
      </c>
      <c r="W33811">
        <v>0</v>
      </c>
      <c r="X33811">
        <v>0</v>
      </c>
      <c r="Y33811">
        <v>0</v>
      </c>
      <c r="Z33811">
        <v>0</v>
      </c>
      <c r="AA33811">
        <v>0</v>
      </c>
      <c r="AB33811">
        <v>0</v>
      </c>
      <c r="AC33811">
        <v>0</v>
      </c>
      <c r="AD33811">
        <v>0</v>
      </c>
      <c r="AE33811">
        <v>0</v>
      </c>
      <c r="AF33811">
        <v>0</v>
      </c>
      <c r="AG33811">
        <v>0</v>
      </c>
      <c r="AH33811">
        <v>0</v>
      </c>
      <c r="AI33811">
        <v>0</v>
      </c>
      <c r="AJ33811">
        <v>0</v>
      </c>
      <c r="AK33811">
        <v>0</v>
      </c>
      <c r="AL33811">
        <v>0</v>
      </c>
      <c r="AM33811">
        <v>0</v>
      </c>
    </row>
    <row r="33812" spans="1:39" x14ac:dyDescent="0.45">
      <c r="A33812" t="s">
        <v>125065</v>
      </c>
      <c r="B33812" t="s">
        <v>125066</v>
      </c>
      <c r="C33812" t="s">
        <v>125067</v>
      </c>
      <c r="D33812" t="s">
        <v>125068</v>
      </c>
      <c r="E33812" t="s">
        <v>4944</v>
      </c>
      <c r="F33812" t="s">
        <v>125069</v>
      </c>
      <c r="G33812" t="s">
        <v>57</v>
      </c>
      <c r="H33812" t="s">
        <v>74</v>
      </c>
      <c r="J33812" t="s">
        <v>75</v>
      </c>
      <c r="K33812" t="s">
        <v>5006</v>
      </c>
      <c r="L33812">
        <v>1</v>
      </c>
      <c r="M33812" s="1">
        <v>39569</v>
      </c>
      <c r="N33812" s="2">
        <v>39569</v>
      </c>
      <c r="O33812" t="s">
        <v>520</v>
      </c>
      <c r="P33812">
        <v>2008</v>
      </c>
      <c r="Q33812" s="1">
        <v>39566</v>
      </c>
      <c r="R33812" s="1">
        <v>39566</v>
      </c>
      <c r="S33812">
        <v>139411</v>
      </c>
      <c r="T33812">
        <v>0</v>
      </c>
      <c r="U33812">
        <v>0</v>
      </c>
      <c r="V33812">
        <v>0</v>
      </c>
      <c r="W33812">
        <v>0</v>
      </c>
      <c r="X33812">
        <v>0</v>
      </c>
      <c r="Y33812">
        <v>0</v>
      </c>
      <c r="Z33812">
        <v>0</v>
      </c>
      <c r="AA33812">
        <v>0</v>
      </c>
      <c r="AB33812">
        <v>0</v>
      </c>
      <c r="AC33812">
        <v>0</v>
      </c>
      <c r="AD33812">
        <v>0</v>
      </c>
      <c r="AE33812">
        <v>0</v>
      </c>
      <c r="AF33812">
        <v>0</v>
      </c>
      <c r="AG33812">
        <v>0</v>
      </c>
      <c r="AH33812">
        <v>0</v>
      </c>
      <c r="AI33812">
        <v>0</v>
      </c>
      <c r="AJ33812">
        <v>0</v>
      </c>
      <c r="AK33812">
        <v>0</v>
      </c>
      <c r="AL33812">
        <v>0</v>
      </c>
      <c r="AM33812">
        <v>0</v>
      </c>
    </row>
    <row r="33813" spans="1:39" x14ac:dyDescent="0.45">
      <c r="A33813" t="s">
        <v>125070</v>
      </c>
      <c r="B33813" t="s">
        <v>125071</v>
      </c>
      <c r="C33813" t="s">
        <v>125072</v>
      </c>
      <c r="D33813" t="s">
        <v>125073</v>
      </c>
      <c r="E33813" t="s">
        <v>1996</v>
      </c>
      <c r="F33813" t="s">
        <v>114</v>
      </c>
      <c r="G33813" t="s">
        <v>57</v>
      </c>
      <c r="H33813" t="s">
        <v>46</v>
      </c>
      <c r="I33813" t="s">
        <v>58</v>
      </c>
      <c r="J33813" t="s">
        <v>59</v>
      </c>
      <c r="K33813" t="s">
        <v>414</v>
      </c>
      <c r="L33813">
        <v>1</v>
      </c>
      <c r="M33813" s="1">
        <v>41640</v>
      </c>
      <c r="N33813" s="2">
        <v>41640</v>
      </c>
      <c r="O33813" t="s">
        <v>84</v>
      </c>
      <c r="P33813">
        <v>2014</v>
      </c>
      <c r="Q33813" s="1">
        <v>41730</v>
      </c>
      <c r="R33813" s="1">
        <v>41730</v>
      </c>
      <c r="S33813">
        <v>0</v>
      </c>
      <c r="T33813">
        <v>0</v>
      </c>
      <c r="U33813">
        <v>0</v>
      </c>
      <c r="V33813">
        <v>0</v>
      </c>
      <c r="W33813">
        <v>0</v>
      </c>
      <c r="X33813">
        <v>0</v>
      </c>
      <c r="Y33813">
        <v>0</v>
      </c>
      <c r="Z33813">
        <v>0</v>
      </c>
      <c r="AA33813">
        <v>0</v>
      </c>
      <c r="AB33813">
        <v>0</v>
      </c>
      <c r="AC33813">
        <v>0</v>
      </c>
      <c r="AD33813">
        <v>0</v>
      </c>
      <c r="AE33813">
        <v>0</v>
      </c>
      <c r="AF33813">
        <v>0</v>
      </c>
      <c r="AG33813">
        <v>0</v>
      </c>
      <c r="AH33813">
        <v>0</v>
      </c>
      <c r="AI33813">
        <v>0</v>
      </c>
      <c r="AJ33813">
        <v>0</v>
      </c>
      <c r="AK33813">
        <v>0</v>
      </c>
      <c r="AL33813">
        <v>0</v>
      </c>
      <c r="AM33813">
        <v>0</v>
      </c>
    </row>
    <row r="33814" spans="1:39" x14ac:dyDescent="0.45">
      <c r="A33814" t="s">
        <v>125074</v>
      </c>
      <c r="B33814" t="s">
        <v>125075</v>
      </c>
      <c r="C33814" t="s">
        <v>125076</v>
      </c>
      <c r="D33814" t="s">
        <v>125077</v>
      </c>
      <c r="E33814" t="s">
        <v>2074</v>
      </c>
      <c r="F33814" t="s">
        <v>125078</v>
      </c>
      <c r="G33814" t="s">
        <v>57</v>
      </c>
      <c r="H33814" t="s">
        <v>46</v>
      </c>
      <c r="I33814" t="s">
        <v>58</v>
      </c>
      <c r="J33814" t="s">
        <v>198</v>
      </c>
      <c r="K33814" t="s">
        <v>199</v>
      </c>
      <c r="L33814">
        <v>10</v>
      </c>
      <c r="M33814" s="1">
        <v>38749</v>
      </c>
      <c r="N33814" s="2">
        <v>38749</v>
      </c>
      <c r="O33814" t="s">
        <v>430</v>
      </c>
      <c r="P33814">
        <v>2006</v>
      </c>
      <c r="Q33814" s="1">
        <v>38443</v>
      </c>
      <c r="R33814" s="1">
        <v>41763</v>
      </c>
      <c r="S33814">
        <v>0</v>
      </c>
      <c r="T33814">
        <v>94900000</v>
      </c>
      <c r="U33814">
        <v>0</v>
      </c>
      <c r="V33814">
        <v>0</v>
      </c>
      <c r="W33814">
        <v>0</v>
      </c>
      <c r="X33814">
        <v>0</v>
      </c>
      <c r="Y33814">
        <v>0</v>
      </c>
      <c r="Z33814">
        <v>0</v>
      </c>
      <c r="AA33814">
        <v>95000000</v>
      </c>
      <c r="AB33814">
        <v>0</v>
      </c>
      <c r="AC33814">
        <v>0</v>
      </c>
      <c r="AD33814">
        <v>0</v>
      </c>
      <c r="AE33814">
        <v>0</v>
      </c>
      <c r="AF33814">
        <v>7500000</v>
      </c>
      <c r="AG33814">
        <v>12500000</v>
      </c>
      <c r="AH33814">
        <v>20000000</v>
      </c>
      <c r="AI33814">
        <v>14700000</v>
      </c>
      <c r="AJ33814">
        <v>17200000</v>
      </c>
      <c r="AK33814">
        <v>0</v>
      </c>
      <c r="AL33814">
        <v>0</v>
      </c>
      <c r="AM33814">
        <v>0</v>
      </c>
    </row>
    <row r="33815" spans="1:39" x14ac:dyDescent="0.45">
      <c r="A33815" t="s">
        <v>125079</v>
      </c>
      <c r="B33815" t="s">
        <v>125080</v>
      </c>
      <c r="C33815" t="s">
        <v>125081</v>
      </c>
      <c r="D33815" t="s">
        <v>3383</v>
      </c>
      <c r="E33815" t="s">
        <v>3384</v>
      </c>
      <c r="F33815" t="s">
        <v>109</v>
      </c>
      <c r="G33815" t="s">
        <v>57</v>
      </c>
      <c r="L33815">
        <v>1</v>
      </c>
      <c r="Q33815" s="1">
        <v>41599</v>
      </c>
      <c r="R33815" s="1">
        <v>41599</v>
      </c>
      <c r="S33815">
        <v>0</v>
      </c>
      <c r="T33815">
        <v>0</v>
      </c>
      <c r="U33815">
        <v>0</v>
      </c>
      <c r="V33815">
        <v>0</v>
      </c>
      <c r="W33815">
        <v>0</v>
      </c>
      <c r="X33815">
        <v>0</v>
      </c>
      <c r="Y33815">
        <v>0</v>
      </c>
      <c r="Z33815">
        <v>2000000</v>
      </c>
      <c r="AA33815">
        <v>0</v>
      </c>
      <c r="AB33815">
        <v>0</v>
      </c>
      <c r="AC33815">
        <v>0</v>
      </c>
      <c r="AD33815">
        <v>0</v>
      </c>
      <c r="AE33815">
        <v>0</v>
      </c>
      <c r="AF33815">
        <v>0</v>
      </c>
      <c r="AG33815">
        <v>0</v>
      </c>
      <c r="AH33815">
        <v>0</v>
      </c>
      <c r="AI33815">
        <v>0</v>
      </c>
      <c r="AJ33815">
        <v>0</v>
      </c>
      <c r="AK33815">
        <v>0</v>
      </c>
      <c r="AL33815">
        <v>0</v>
      </c>
      <c r="AM33815">
        <v>0</v>
      </c>
    </row>
    <row r="33816" spans="1:39" x14ac:dyDescent="0.45">
      <c r="A33816" t="s">
        <v>125082</v>
      </c>
      <c r="B33816" t="s">
        <v>125083</v>
      </c>
      <c r="C33816" t="s">
        <v>125084</v>
      </c>
      <c r="D33816" t="s">
        <v>461</v>
      </c>
      <c r="E33816" t="s">
        <v>462</v>
      </c>
      <c r="F33816" t="s">
        <v>25809</v>
      </c>
      <c r="G33816" t="s">
        <v>101</v>
      </c>
      <c r="H33816" t="s">
        <v>503</v>
      </c>
      <c r="J33816" t="s">
        <v>504</v>
      </c>
      <c r="K33816" t="s">
        <v>504</v>
      </c>
      <c r="L33816">
        <v>2</v>
      </c>
      <c r="M33816" s="1">
        <v>38812</v>
      </c>
      <c r="N33816" s="2">
        <v>38808</v>
      </c>
      <c r="O33816" t="s">
        <v>490</v>
      </c>
      <c r="P33816">
        <v>2006</v>
      </c>
      <c r="Q33816" s="1">
        <v>38777</v>
      </c>
      <c r="R33816" s="1">
        <v>39114</v>
      </c>
      <c r="S33816">
        <v>120000</v>
      </c>
      <c r="T33816">
        <v>0</v>
      </c>
      <c r="U33816">
        <v>0</v>
      </c>
      <c r="V33816">
        <v>0</v>
      </c>
      <c r="W33816">
        <v>0</v>
      </c>
      <c r="X33816">
        <v>0</v>
      </c>
      <c r="Y33816">
        <v>250000</v>
      </c>
      <c r="Z33816">
        <v>0</v>
      </c>
      <c r="AA33816">
        <v>0</v>
      </c>
      <c r="AB33816">
        <v>0</v>
      </c>
      <c r="AC33816">
        <v>0</v>
      </c>
      <c r="AD33816">
        <v>0</v>
      </c>
      <c r="AE33816">
        <v>0</v>
      </c>
      <c r="AF33816">
        <v>0</v>
      </c>
      <c r="AG33816">
        <v>0</v>
      </c>
      <c r="AH33816">
        <v>0</v>
      </c>
      <c r="AI33816">
        <v>0</v>
      </c>
      <c r="AJ33816">
        <v>0</v>
      </c>
      <c r="AK33816">
        <v>0</v>
      </c>
      <c r="AL33816">
        <v>0</v>
      </c>
      <c r="AM33816">
        <v>0</v>
      </c>
    </row>
    <row r="33817" spans="1:39" x14ac:dyDescent="0.45">
      <c r="A33817" t="s">
        <v>125085</v>
      </c>
      <c r="B33817" t="s">
        <v>125086</v>
      </c>
      <c r="C33817" t="s">
        <v>125087</v>
      </c>
      <c r="D33817" t="s">
        <v>88</v>
      </c>
      <c r="E33817" t="s">
        <v>89</v>
      </c>
      <c r="F33817" t="s">
        <v>125088</v>
      </c>
      <c r="G33817" t="s">
        <v>57</v>
      </c>
      <c r="H33817" t="s">
        <v>46</v>
      </c>
      <c r="I33817" t="s">
        <v>47</v>
      </c>
      <c r="J33817" t="s">
        <v>1578</v>
      </c>
      <c r="K33817" t="s">
        <v>61140</v>
      </c>
      <c r="L33817">
        <v>1</v>
      </c>
      <c r="M33817" s="1">
        <v>39540</v>
      </c>
      <c r="N33817" s="2">
        <v>39539</v>
      </c>
      <c r="O33817" t="s">
        <v>520</v>
      </c>
      <c r="P33817">
        <v>2008</v>
      </c>
      <c r="Q33817" s="1">
        <v>41710</v>
      </c>
      <c r="R33817" s="1">
        <v>41710</v>
      </c>
      <c r="S33817">
        <v>0</v>
      </c>
      <c r="T33817">
        <v>242711</v>
      </c>
      <c r="U33817">
        <v>0</v>
      </c>
      <c r="V33817">
        <v>0</v>
      </c>
      <c r="W33817">
        <v>0</v>
      </c>
      <c r="X33817">
        <v>0</v>
      </c>
      <c r="Y33817">
        <v>0</v>
      </c>
      <c r="Z33817">
        <v>0</v>
      </c>
      <c r="AA33817">
        <v>0</v>
      </c>
      <c r="AB33817">
        <v>0</v>
      </c>
      <c r="AC33817">
        <v>0</v>
      </c>
      <c r="AD33817">
        <v>0</v>
      </c>
      <c r="AE33817">
        <v>0</v>
      </c>
      <c r="AF33817">
        <v>0</v>
      </c>
      <c r="AG33817">
        <v>0</v>
      </c>
      <c r="AH33817">
        <v>0</v>
      </c>
      <c r="AI33817">
        <v>0</v>
      </c>
      <c r="AJ33817">
        <v>0</v>
      </c>
      <c r="AK33817">
        <v>0</v>
      </c>
      <c r="AL33817">
        <v>0</v>
      </c>
      <c r="AM33817">
        <v>0</v>
      </c>
    </row>
    <row r="33818" spans="1:39" x14ac:dyDescent="0.45">
      <c r="A33818" t="s">
        <v>125089</v>
      </c>
      <c r="B33818" t="s">
        <v>125090</v>
      </c>
      <c r="C33818" t="s">
        <v>125091</v>
      </c>
      <c r="F33818" s="3">
        <v>19299</v>
      </c>
      <c r="G33818" t="s">
        <v>57</v>
      </c>
      <c r="H33818" t="s">
        <v>46</v>
      </c>
      <c r="I33818" t="s">
        <v>241</v>
      </c>
      <c r="J33818" t="s">
        <v>15955</v>
      </c>
      <c r="K33818" t="s">
        <v>81765</v>
      </c>
      <c r="L33818">
        <v>1</v>
      </c>
      <c r="M33818" s="1">
        <v>40909</v>
      </c>
      <c r="N33818" s="2">
        <v>40909</v>
      </c>
      <c r="O33818" t="s">
        <v>132</v>
      </c>
      <c r="P33818">
        <v>2012</v>
      </c>
      <c r="Q33818" s="1">
        <v>41589</v>
      </c>
      <c r="R33818" s="1">
        <v>41589</v>
      </c>
      <c r="S33818">
        <v>19299</v>
      </c>
      <c r="T33818">
        <v>0</v>
      </c>
      <c r="U33818">
        <v>0</v>
      </c>
      <c r="V33818">
        <v>0</v>
      </c>
      <c r="W33818">
        <v>0</v>
      </c>
      <c r="X33818">
        <v>0</v>
      </c>
      <c r="Y33818">
        <v>0</v>
      </c>
      <c r="Z33818">
        <v>0</v>
      </c>
      <c r="AA33818">
        <v>0</v>
      </c>
      <c r="AB33818">
        <v>0</v>
      </c>
      <c r="AC33818">
        <v>0</v>
      </c>
      <c r="AD33818">
        <v>0</v>
      </c>
      <c r="AE33818">
        <v>0</v>
      </c>
      <c r="AF33818">
        <v>0</v>
      </c>
      <c r="AG33818">
        <v>0</v>
      </c>
      <c r="AH33818">
        <v>0</v>
      </c>
      <c r="AI33818">
        <v>0</v>
      </c>
      <c r="AJ33818">
        <v>0</v>
      </c>
      <c r="AK33818">
        <v>0</v>
      </c>
      <c r="AL33818">
        <v>0</v>
      </c>
      <c r="AM33818">
        <v>0</v>
      </c>
    </row>
    <row r="33819" spans="1:39" x14ac:dyDescent="0.45">
      <c r="A33819" t="s">
        <v>125092</v>
      </c>
      <c r="B33819" t="s">
        <v>125093</v>
      </c>
      <c r="C33819" t="s">
        <v>125094</v>
      </c>
      <c r="D33819" t="s">
        <v>125095</v>
      </c>
      <c r="E33819" t="s">
        <v>89</v>
      </c>
      <c r="F33819" t="s">
        <v>457</v>
      </c>
      <c r="G33819" t="s">
        <v>57</v>
      </c>
      <c r="H33819" t="s">
        <v>46</v>
      </c>
      <c r="I33819" t="s">
        <v>58</v>
      </c>
      <c r="J33819" t="s">
        <v>198</v>
      </c>
      <c r="K33819" t="s">
        <v>1623</v>
      </c>
      <c r="L33819">
        <v>1</v>
      </c>
      <c r="M33819" s="1">
        <v>40544</v>
      </c>
      <c r="N33819" s="2">
        <v>40544</v>
      </c>
      <c r="O33819" t="s">
        <v>528</v>
      </c>
      <c r="P33819">
        <v>2011</v>
      </c>
      <c r="Q33819" s="1">
        <v>41395</v>
      </c>
      <c r="R33819" s="1">
        <v>41395</v>
      </c>
      <c r="S33819">
        <v>2500000</v>
      </c>
      <c r="T33819">
        <v>0</v>
      </c>
      <c r="U33819">
        <v>0</v>
      </c>
      <c r="V33819">
        <v>0</v>
      </c>
      <c r="W33819">
        <v>0</v>
      </c>
      <c r="X33819">
        <v>0</v>
      </c>
      <c r="Y33819">
        <v>0</v>
      </c>
      <c r="Z33819">
        <v>0</v>
      </c>
      <c r="AA33819">
        <v>0</v>
      </c>
      <c r="AB33819">
        <v>0</v>
      </c>
      <c r="AC33819">
        <v>0</v>
      </c>
      <c r="AD33819">
        <v>0</v>
      </c>
      <c r="AE33819">
        <v>0</v>
      </c>
      <c r="AF33819">
        <v>0</v>
      </c>
      <c r="AG33819">
        <v>0</v>
      </c>
      <c r="AH33819">
        <v>0</v>
      </c>
      <c r="AI33819">
        <v>0</v>
      </c>
      <c r="AJ33819">
        <v>0</v>
      </c>
      <c r="AK33819">
        <v>0</v>
      </c>
      <c r="AL33819">
        <v>0</v>
      </c>
      <c r="AM33819">
        <v>0</v>
      </c>
    </row>
    <row r="33820" spans="1:39" x14ac:dyDescent="0.45">
      <c r="A33820" t="s">
        <v>125096</v>
      </c>
      <c r="B33820" t="s">
        <v>125097</v>
      </c>
      <c r="C33820" t="s">
        <v>125098</v>
      </c>
      <c r="D33820" t="s">
        <v>1757</v>
      </c>
      <c r="E33820" t="s">
        <v>1758</v>
      </c>
      <c r="F33820" t="s">
        <v>230</v>
      </c>
      <c r="G33820" t="s">
        <v>57</v>
      </c>
      <c r="H33820" t="s">
        <v>46</v>
      </c>
      <c r="I33820" t="s">
        <v>1228</v>
      </c>
      <c r="J33820" t="s">
        <v>1229</v>
      </c>
      <c r="K33820" t="s">
        <v>8665</v>
      </c>
      <c r="L33820">
        <v>2</v>
      </c>
      <c r="Q33820" s="1">
        <v>38467</v>
      </c>
      <c r="R33820" s="1">
        <v>40813</v>
      </c>
      <c r="S33820">
        <v>1500000</v>
      </c>
      <c r="T33820">
        <v>1500000</v>
      </c>
      <c r="U33820">
        <v>0</v>
      </c>
      <c r="V33820">
        <v>0</v>
      </c>
      <c r="W33820">
        <v>0</v>
      </c>
      <c r="X33820">
        <v>0</v>
      </c>
      <c r="Y33820">
        <v>0</v>
      </c>
      <c r="Z33820">
        <v>0</v>
      </c>
      <c r="AA33820">
        <v>0</v>
      </c>
      <c r="AB33820">
        <v>0</v>
      </c>
      <c r="AC33820">
        <v>0</v>
      </c>
      <c r="AD33820">
        <v>0</v>
      </c>
      <c r="AE33820">
        <v>0</v>
      </c>
      <c r="AF33820">
        <v>0</v>
      </c>
      <c r="AG33820">
        <v>0</v>
      </c>
      <c r="AH33820">
        <v>0</v>
      </c>
      <c r="AI33820">
        <v>0</v>
      </c>
      <c r="AJ33820">
        <v>0</v>
      </c>
      <c r="AK33820">
        <v>0</v>
      </c>
      <c r="AL33820">
        <v>0</v>
      </c>
      <c r="AM33820">
        <v>0</v>
      </c>
    </row>
    <row r="33821" spans="1:39" x14ac:dyDescent="0.45">
      <c r="A33821" t="s">
        <v>125099</v>
      </c>
      <c r="B33821" t="s">
        <v>125100</v>
      </c>
      <c r="C33821" t="s">
        <v>125101</v>
      </c>
      <c r="D33821" t="s">
        <v>125102</v>
      </c>
      <c r="E33821" t="s">
        <v>143</v>
      </c>
      <c r="F33821" t="s">
        <v>114</v>
      </c>
      <c r="G33821" t="s">
        <v>57</v>
      </c>
      <c r="L33821">
        <v>1</v>
      </c>
      <c r="M33821" s="1">
        <v>41760</v>
      </c>
      <c r="N33821" s="2">
        <v>41760</v>
      </c>
      <c r="O33821" t="s">
        <v>1211</v>
      </c>
      <c r="P33821">
        <v>2014</v>
      </c>
      <c r="Q33821" s="1">
        <v>41897</v>
      </c>
      <c r="R33821" s="1">
        <v>41897</v>
      </c>
      <c r="S33821">
        <v>0</v>
      </c>
      <c r="T33821">
        <v>0</v>
      </c>
      <c r="U33821">
        <v>0</v>
      </c>
      <c r="V33821">
        <v>0</v>
      </c>
      <c r="W33821">
        <v>0</v>
      </c>
      <c r="X33821">
        <v>0</v>
      </c>
      <c r="Y33821">
        <v>0</v>
      </c>
      <c r="Z33821">
        <v>0</v>
      </c>
      <c r="AA33821">
        <v>0</v>
      </c>
      <c r="AB33821">
        <v>0</v>
      </c>
      <c r="AC33821">
        <v>0</v>
      </c>
      <c r="AD33821">
        <v>0</v>
      </c>
      <c r="AE33821">
        <v>0</v>
      </c>
      <c r="AF33821">
        <v>0</v>
      </c>
      <c r="AG33821">
        <v>0</v>
      </c>
      <c r="AH33821">
        <v>0</v>
      </c>
      <c r="AI33821">
        <v>0</v>
      </c>
      <c r="AJ33821">
        <v>0</v>
      </c>
      <c r="AK33821">
        <v>0</v>
      </c>
      <c r="AL33821">
        <v>0</v>
      </c>
      <c r="AM33821">
        <v>0</v>
      </c>
    </row>
    <row r="33822" spans="1:39" x14ac:dyDescent="0.45">
      <c r="A33822" t="s">
        <v>125103</v>
      </c>
      <c r="B33822" t="s">
        <v>125104</v>
      </c>
      <c r="C33822" t="s">
        <v>125105</v>
      </c>
      <c r="D33822" t="s">
        <v>125106</v>
      </c>
      <c r="E33822" t="s">
        <v>363</v>
      </c>
      <c r="F33822" t="s">
        <v>125107</v>
      </c>
      <c r="G33822" t="s">
        <v>57</v>
      </c>
      <c r="H33822" t="s">
        <v>46</v>
      </c>
      <c r="I33822" t="s">
        <v>81</v>
      </c>
      <c r="J33822" t="s">
        <v>1436</v>
      </c>
      <c r="K33822" t="s">
        <v>1436</v>
      </c>
      <c r="L33822">
        <v>8</v>
      </c>
      <c r="M33822" s="1">
        <v>38353</v>
      </c>
      <c r="N33822" s="2">
        <v>38353</v>
      </c>
      <c r="O33822" t="s">
        <v>464</v>
      </c>
      <c r="P33822">
        <v>2005</v>
      </c>
      <c r="Q33822" s="1">
        <v>39797</v>
      </c>
      <c r="R33822" s="1">
        <v>41922</v>
      </c>
      <c r="S33822">
        <v>0</v>
      </c>
      <c r="T33822">
        <v>26371228</v>
      </c>
      <c r="U33822">
        <v>0</v>
      </c>
      <c r="V33822">
        <v>0</v>
      </c>
      <c r="W33822">
        <v>0</v>
      </c>
      <c r="X33822">
        <v>3750000</v>
      </c>
      <c r="Y33822">
        <v>0</v>
      </c>
      <c r="Z33822">
        <v>0</v>
      </c>
      <c r="AA33822">
        <v>0</v>
      </c>
      <c r="AB33822">
        <v>0</v>
      </c>
      <c r="AC33822">
        <v>0</v>
      </c>
      <c r="AD33822">
        <v>0</v>
      </c>
      <c r="AE33822">
        <v>0</v>
      </c>
      <c r="AF33822">
        <v>6500000</v>
      </c>
      <c r="AG33822">
        <v>8000000</v>
      </c>
      <c r="AH33822">
        <v>1500000</v>
      </c>
      <c r="AI33822">
        <v>0</v>
      </c>
      <c r="AJ33822">
        <v>0</v>
      </c>
      <c r="AK33822">
        <v>0</v>
      </c>
      <c r="AL33822">
        <v>0</v>
      </c>
      <c r="AM33822">
        <v>0</v>
      </c>
    </row>
    <row r="33823" spans="1:39" x14ac:dyDescent="0.45">
      <c r="A33823" t="s">
        <v>125108</v>
      </c>
      <c r="B33823" t="s">
        <v>125109</v>
      </c>
      <c r="C33823" t="s">
        <v>125110</v>
      </c>
      <c r="F33823" t="s">
        <v>20342</v>
      </c>
      <c r="G33823" t="s">
        <v>57</v>
      </c>
      <c r="H33823" t="s">
        <v>46</v>
      </c>
      <c r="I33823" t="s">
        <v>58</v>
      </c>
      <c r="J33823" t="s">
        <v>198</v>
      </c>
      <c r="K33823" t="s">
        <v>199</v>
      </c>
      <c r="L33823">
        <v>1</v>
      </c>
      <c r="Q33823" s="1">
        <v>41950</v>
      </c>
      <c r="R33823" s="1">
        <v>41950</v>
      </c>
      <c r="S33823">
        <v>0</v>
      </c>
      <c r="T33823">
        <v>1060000</v>
      </c>
      <c r="U33823">
        <v>0</v>
      </c>
      <c r="V33823">
        <v>0</v>
      </c>
      <c r="W33823">
        <v>0</v>
      </c>
      <c r="X33823">
        <v>0</v>
      </c>
      <c r="Y33823">
        <v>0</v>
      </c>
      <c r="Z33823">
        <v>0</v>
      </c>
      <c r="AA33823">
        <v>0</v>
      </c>
      <c r="AB33823">
        <v>0</v>
      </c>
      <c r="AC33823">
        <v>0</v>
      </c>
      <c r="AD33823">
        <v>0</v>
      </c>
      <c r="AE33823">
        <v>0</v>
      </c>
      <c r="AF33823">
        <v>1060000</v>
      </c>
      <c r="AG33823">
        <v>0</v>
      </c>
      <c r="AH33823">
        <v>0</v>
      </c>
      <c r="AI33823">
        <v>0</v>
      </c>
      <c r="AJ33823">
        <v>0</v>
      </c>
      <c r="AK33823">
        <v>0</v>
      </c>
      <c r="AL33823">
        <v>0</v>
      </c>
      <c r="AM33823">
        <v>0</v>
      </c>
    </row>
    <row r="33824" spans="1:39" x14ac:dyDescent="0.45">
      <c r="A33824" t="s">
        <v>125111</v>
      </c>
      <c r="B33824" t="s">
        <v>125112</v>
      </c>
      <c r="C33824" t="s">
        <v>125113</v>
      </c>
      <c r="D33824" t="s">
        <v>125114</v>
      </c>
      <c r="E33824" t="s">
        <v>390</v>
      </c>
      <c r="F33824" t="s">
        <v>2196</v>
      </c>
      <c r="G33824" t="s">
        <v>45</v>
      </c>
      <c r="H33824" t="s">
        <v>46</v>
      </c>
      <c r="I33824" t="s">
        <v>821</v>
      </c>
      <c r="J33824" t="s">
        <v>822</v>
      </c>
      <c r="K33824" t="s">
        <v>823</v>
      </c>
      <c r="L33824">
        <v>2</v>
      </c>
      <c r="M33824" s="1">
        <v>38108</v>
      </c>
      <c r="N33824" s="2">
        <v>38108</v>
      </c>
      <c r="O33824" t="s">
        <v>965</v>
      </c>
      <c r="P33824">
        <v>2004</v>
      </c>
      <c r="Q33824" s="1">
        <v>38882</v>
      </c>
      <c r="R33824" s="1">
        <v>40371</v>
      </c>
      <c r="S33824">
        <v>0</v>
      </c>
      <c r="T33824">
        <v>17700000</v>
      </c>
      <c r="U33824">
        <v>0</v>
      </c>
      <c r="V33824">
        <v>0</v>
      </c>
      <c r="W33824">
        <v>0</v>
      </c>
      <c r="X33824">
        <v>0</v>
      </c>
      <c r="Y33824">
        <v>0</v>
      </c>
      <c r="Z33824">
        <v>0</v>
      </c>
      <c r="AA33824">
        <v>0</v>
      </c>
      <c r="AB33824">
        <v>0</v>
      </c>
      <c r="AC33824">
        <v>0</v>
      </c>
      <c r="AD33824">
        <v>0</v>
      </c>
      <c r="AE33824">
        <v>0</v>
      </c>
      <c r="AF33824">
        <v>0</v>
      </c>
      <c r="AG33824">
        <v>12200000</v>
      </c>
      <c r="AH33824">
        <v>5500000</v>
      </c>
      <c r="AI33824">
        <v>0</v>
      </c>
      <c r="AJ33824">
        <v>0</v>
      </c>
      <c r="AK33824">
        <v>0</v>
      </c>
      <c r="AL33824">
        <v>0</v>
      </c>
      <c r="AM33824">
        <v>0</v>
      </c>
    </row>
    <row r="33825" spans="1:39" x14ac:dyDescent="0.45">
      <c r="A33825" t="s">
        <v>125115</v>
      </c>
      <c r="B33825" t="s">
        <v>125116</v>
      </c>
      <c r="C33825" t="s">
        <v>125117</v>
      </c>
      <c r="D33825" t="s">
        <v>2913</v>
      </c>
      <c r="E33825" t="s">
        <v>2914</v>
      </c>
      <c r="F33825" t="s">
        <v>125118</v>
      </c>
      <c r="H33825" t="s">
        <v>787</v>
      </c>
      <c r="J33825" t="s">
        <v>788</v>
      </c>
      <c r="K33825" t="s">
        <v>788</v>
      </c>
      <c r="L33825">
        <v>1</v>
      </c>
      <c r="M33825" s="1">
        <v>40431</v>
      </c>
      <c r="N33825" s="2">
        <v>40422</v>
      </c>
      <c r="O33825" t="s">
        <v>200</v>
      </c>
      <c r="P33825">
        <v>2010</v>
      </c>
      <c r="Q33825" s="1">
        <v>40788</v>
      </c>
      <c r="R33825" s="1">
        <v>40788</v>
      </c>
      <c r="S33825">
        <v>1572364</v>
      </c>
      <c r="T33825">
        <v>0</v>
      </c>
      <c r="U33825">
        <v>0</v>
      </c>
      <c r="V33825">
        <v>0</v>
      </c>
      <c r="W33825">
        <v>0</v>
      </c>
      <c r="X33825">
        <v>0</v>
      </c>
      <c r="Y33825">
        <v>0</v>
      </c>
      <c r="Z33825">
        <v>0</v>
      </c>
      <c r="AA33825">
        <v>0</v>
      </c>
      <c r="AB33825">
        <v>0</v>
      </c>
      <c r="AC33825">
        <v>0</v>
      </c>
      <c r="AD33825">
        <v>0</v>
      </c>
      <c r="AE33825">
        <v>0</v>
      </c>
      <c r="AF33825">
        <v>0</v>
      </c>
      <c r="AG33825">
        <v>0</v>
      </c>
      <c r="AH33825">
        <v>0</v>
      </c>
      <c r="AI33825">
        <v>0</v>
      </c>
      <c r="AJ33825">
        <v>0</v>
      </c>
      <c r="AK33825">
        <v>0</v>
      </c>
      <c r="AL33825">
        <v>0</v>
      </c>
      <c r="AM33825">
        <v>0</v>
      </c>
    </row>
    <row r="33826" spans="1:39" x14ac:dyDescent="0.45">
      <c r="A33826" t="s">
        <v>125119</v>
      </c>
      <c r="B33826" t="s">
        <v>125120</v>
      </c>
      <c r="C33826" t="s">
        <v>125121</v>
      </c>
      <c r="D33826" t="s">
        <v>1381</v>
      </c>
      <c r="E33826" t="s">
        <v>350</v>
      </c>
      <c r="F33826" t="s">
        <v>56</v>
      </c>
      <c r="G33826" t="s">
        <v>57</v>
      </c>
      <c r="H33826" t="s">
        <v>715</v>
      </c>
      <c r="J33826" t="s">
        <v>716</v>
      </c>
      <c r="K33826" t="s">
        <v>11850</v>
      </c>
      <c r="L33826">
        <v>1</v>
      </c>
      <c r="M33826" s="1">
        <v>38353</v>
      </c>
      <c r="N33826" s="2">
        <v>38353</v>
      </c>
      <c r="O33826" t="s">
        <v>464</v>
      </c>
      <c r="P33826">
        <v>2005</v>
      </c>
      <c r="Q33826" s="1">
        <v>40291</v>
      </c>
      <c r="R33826" s="1">
        <v>40291</v>
      </c>
      <c r="S33826">
        <v>0</v>
      </c>
      <c r="T33826">
        <v>4000000</v>
      </c>
      <c r="U33826">
        <v>0</v>
      </c>
      <c r="V33826">
        <v>0</v>
      </c>
      <c r="W33826">
        <v>0</v>
      </c>
      <c r="X33826">
        <v>0</v>
      </c>
      <c r="Y33826">
        <v>0</v>
      </c>
      <c r="Z33826">
        <v>0</v>
      </c>
      <c r="AA33826">
        <v>0</v>
      </c>
      <c r="AB33826">
        <v>0</v>
      </c>
      <c r="AC33826">
        <v>0</v>
      </c>
      <c r="AD33826">
        <v>0</v>
      </c>
      <c r="AE33826">
        <v>0</v>
      </c>
      <c r="AF33826">
        <v>4000000</v>
      </c>
      <c r="AG33826">
        <v>0</v>
      </c>
      <c r="AH33826">
        <v>0</v>
      </c>
      <c r="AI33826">
        <v>0</v>
      </c>
      <c r="AJ33826">
        <v>0</v>
      </c>
      <c r="AK33826">
        <v>0</v>
      </c>
      <c r="AL33826">
        <v>0</v>
      </c>
      <c r="AM33826">
        <v>0</v>
      </c>
    </row>
    <row r="33827" spans="1:39" x14ac:dyDescent="0.45">
      <c r="A33827" t="s">
        <v>125122</v>
      </c>
      <c r="B33827" t="s">
        <v>125123</v>
      </c>
      <c r="C33827" t="s">
        <v>125124</v>
      </c>
      <c r="D33827" t="s">
        <v>293</v>
      </c>
      <c r="E33827" t="s">
        <v>294</v>
      </c>
      <c r="F33827" t="s">
        <v>125125</v>
      </c>
      <c r="G33827" t="s">
        <v>57</v>
      </c>
      <c r="H33827" t="s">
        <v>4479</v>
      </c>
      <c r="J33827" t="s">
        <v>125126</v>
      </c>
      <c r="K33827" t="s">
        <v>125126</v>
      </c>
      <c r="L33827">
        <v>2</v>
      </c>
      <c r="Q33827" s="1">
        <v>38718</v>
      </c>
      <c r="R33827" s="1">
        <v>39206</v>
      </c>
      <c r="S33827">
        <v>0</v>
      </c>
      <c r="T33827">
        <v>5153665</v>
      </c>
      <c r="U33827">
        <v>0</v>
      </c>
      <c r="V33827">
        <v>0</v>
      </c>
      <c r="W33827">
        <v>0</v>
      </c>
      <c r="X33827">
        <v>0</v>
      </c>
      <c r="Y33827">
        <v>0</v>
      </c>
      <c r="Z33827">
        <v>0</v>
      </c>
      <c r="AA33827">
        <v>0</v>
      </c>
      <c r="AB33827">
        <v>0</v>
      </c>
      <c r="AC33827">
        <v>0</v>
      </c>
      <c r="AD33827">
        <v>0</v>
      </c>
      <c r="AE33827">
        <v>0</v>
      </c>
      <c r="AF33827">
        <v>3593665</v>
      </c>
      <c r="AG33827">
        <v>0</v>
      </c>
      <c r="AH33827">
        <v>0</v>
      </c>
      <c r="AI33827">
        <v>0</v>
      </c>
      <c r="AJ33827">
        <v>0</v>
      </c>
      <c r="AK33827">
        <v>0</v>
      </c>
      <c r="AL33827">
        <v>0</v>
      </c>
      <c r="AM33827">
        <v>0</v>
      </c>
    </row>
    <row r="33828" spans="1:39" x14ac:dyDescent="0.45">
      <c r="A33828" t="s">
        <v>125127</v>
      </c>
      <c r="B33828" t="s">
        <v>125128</v>
      </c>
      <c r="C33828" t="s">
        <v>125129</v>
      </c>
      <c r="D33828" t="s">
        <v>88</v>
      </c>
      <c r="E33828" t="s">
        <v>89</v>
      </c>
      <c r="F33828" t="s">
        <v>125130</v>
      </c>
      <c r="G33828" t="s">
        <v>57</v>
      </c>
      <c r="H33828" t="s">
        <v>192</v>
      </c>
      <c r="J33828" t="s">
        <v>124331</v>
      </c>
      <c r="K33828" t="s">
        <v>124331</v>
      </c>
      <c r="L33828">
        <v>4</v>
      </c>
      <c r="Q33828" s="1">
        <v>38845</v>
      </c>
      <c r="R33828" s="1">
        <v>40428</v>
      </c>
      <c r="S33828">
        <v>0</v>
      </c>
      <c r="T33828">
        <v>23728080</v>
      </c>
      <c r="U33828">
        <v>0</v>
      </c>
      <c r="V33828">
        <v>0</v>
      </c>
      <c r="W33828">
        <v>0</v>
      </c>
      <c r="X33828">
        <v>0</v>
      </c>
      <c r="Y33828">
        <v>0</v>
      </c>
      <c r="Z33828">
        <v>0</v>
      </c>
      <c r="AA33828">
        <v>0</v>
      </c>
      <c r="AB33828">
        <v>0</v>
      </c>
      <c r="AC33828">
        <v>0</v>
      </c>
      <c r="AD33828">
        <v>0</v>
      </c>
      <c r="AE33828">
        <v>0</v>
      </c>
      <c r="AF33828">
        <v>0</v>
      </c>
      <c r="AG33828">
        <v>16909480</v>
      </c>
      <c r="AH33828">
        <v>0</v>
      </c>
      <c r="AI33828">
        <v>0</v>
      </c>
      <c r="AJ33828">
        <v>0</v>
      </c>
      <c r="AK33828">
        <v>0</v>
      </c>
      <c r="AL33828">
        <v>0</v>
      </c>
      <c r="AM33828">
        <v>0</v>
      </c>
    </row>
    <row r="33829" spans="1:39" x14ac:dyDescent="0.45">
      <c r="A33829" t="s">
        <v>125131</v>
      </c>
      <c r="B33829" t="s">
        <v>125132</v>
      </c>
      <c r="C33829" t="s">
        <v>125133</v>
      </c>
      <c r="D33829" t="s">
        <v>293</v>
      </c>
      <c r="E33829" t="s">
        <v>294</v>
      </c>
      <c r="F33829" t="s">
        <v>125134</v>
      </c>
      <c r="G33829" t="s">
        <v>57</v>
      </c>
      <c r="H33829" t="s">
        <v>46</v>
      </c>
      <c r="I33829" t="s">
        <v>47</v>
      </c>
      <c r="J33829" t="s">
        <v>48</v>
      </c>
      <c r="K33829" t="s">
        <v>49</v>
      </c>
      <c r="L33829">
        <v>2</v>
      </c>
      <c r="M33829" s="1">
        <v>37987</v>
      </c>
      <c r="N33829" s="2">
        <v>37987</v>
      </c>
      <c r="O33829" t="s">
        <v>452</v>
      </c>
      <c r="P33829">
        <v>2004</v>
      </c>
      <c r="Q33829" s="1">
        <v>40437</v>
      </c>
      <c r="R33829" s="1">
        <v>41320</v>
      </c>
      <c r="S33829">
        <v>1017789</v>
      </c>
      <c r="T33829">
        <v>0</v>
      </c>
      <c r="U33829">
        <v>0</v>
      </c>
      <c r="V33829">
        <v>0</v>
      </c>
      <c r="W33829">
        <v>0</v>
      </c>
      <c r="X33829">
        <v>0</v>
      </c>
      <c r="Y33829">
        <v>0</v>
      </c>
      <c r="Z33829">
        <v>0</v>
      </c>
      <c r="AA33829">
        <v>0</v>
      </c>
      <c r="AB33829">
        <v>0</v>
      </c>
      <c r="AC33829">
        <v>0</v>
      </c>
      <c r="AD33829">
        <v>0</v>
      </c>
      <c r="AE33829">
        <v>0</v>
      </c>
      <c r="AF33829">
        <v>0</v>
      </c>
      <c r="AG33829">
        <v>0</v>
      </c>
      <c r="AH33829">
        <v>0</v>
      </c>
      <c r="AI33829">
        <v>0</v>
      </c>
      <c r="AJ33829">
        <v>0</v>
      </c>
      <c r="AK33829">
        <v>0</v>
      </c>
      <c r="AL33829">
        <v>0</v>
      </c>
      <c r="AM33829">
        <v>0</v>
      </c>
    </row>
    <row r="33830" spans="1:39" x14ac:dyDescent="0.45">
      <c r="A33830" t="s">
        <v>125135</v>
      </c>
      <c r="B33830" t="s">
        <v>125136</v>
      </c>
      <c r="C33830" t="s">
        <v>125137</v>
      </c>
      <c r="D33830" t="s">
        <v>293</v>
      </c>
      <c r="E33830" t="s">
        <v>294</v>
      </c>
      <c r="F33830" t="s">
        <v>1743</v>
      </c>
      <c r="G33830" t="s">
        <v>57</v>
      </c>
      <c r="H33830" t="s">
        <v>283</v>
      </c>
      <c r="J33830" t="s">
        <v>877</v>
      </c>
      <c r="K33830" t="s">
        <v>877</v>
      </c>
      <c r="L33830">
        <v>3</v>
      </c>
      <c r="M33830" s="1">
        <v>36892</v>
      </c>
      <c r="N33830" s="2">
        <v>36892</v>
      </c>
      <c r="O33830" t="s">
        <v>172</v>
      </c>
      <c r="P33830">
        <v>2001</v>
      </c>
      <c r="Q33830" s="1">
        <v>38979</v>
      </c>
      <c r="R33830" s="1">
        <v>41536</v>
      </c>
      <c r="S33830">
        <v>0</v>
      </c>
      <c r="T33830">
        <v>27000000</v>
      </c>
      <c r="U33830">
        <v>0</v>
      </c>
      <c r="V33830">
        <v>0</v>
      </c>
      <c r="W33830">
        <v>0</v>
      </c>
      <c r="X33830">
        <v>0</v>
      </c>
      <c r="Y33830">
        <v>0</v>
      </c>
      <c r="Z33830">
        <v>0</v>
      </c>
      <c r="AA33830">
        <v>0</v>
      </c>
      <c r="AB33830">
        <v>0</v>
      </c>
      <c r="AC33830">
        <v>0</v>
      </c>
      <c r="AD33830">
        <v>0</v>
      </c>
      <c r="AE33830">
        <v>0</v>
      </c>
      <c r="AF33830">
        <v>9000000</v>
      </c>
      <c r="AG33830">
        <v>18000000</v>
      </c>
      <c r="AH33830">
        <v>0</v>
      </c>
      <c r="AI33830">
        <v>0</v>
      </c>
      <c r="AJ33830">
        <v>0</v>
      </c>
      <c r="AK33830">
        <v>0</v>
      </c>
      <c r="AL33830">
        <v>0</v>
      </c>
      <c r="AM33830">
        <v>0</v>
      </c>
    </row>
    <row r="33831" spans="1:39" x14ac:dyDescent="0.45">
      <c r="A33831" t="s">
        <v>125138</v>
      </c>
      <c r="B33831" t="s">
        <v>125139</v>
      </c>
      <c r="C33831" t="s">
        <v>125140</v>
      </c>
      <c r="D33831" t="s">
        <v>293</v>
      </c>
      <c r="E33831" t="s">
        <v>294</v>
      </c>
      <c r="F33831" t="s">
        <v>125141</v>
      </c>
      <c r="G33831" t="s">
        <v>57</v>
      </c>
      <c r="H33831" t="s">
        <v>46</v>
      </c>
      <c r="I33831" t="s">
        <v>148</v>
      </c>
      <c r="J33831" t="s">
        <v>149</v>
      </c>
      <c r="K33831" t="s">
        <v>65846</v>
      </c>
      <c r="L33831">
        <v>2</v>
      </c>
      <c r="Q33831" s="1">
        <v>40128</v>
      </c>
      <c r="R33831" s="1">
        <v>41662</v>
      </c>
      <c r="S33831">
        <v>0</v>
      </c>
      <c r="T33831">
        <v>0</v>
      </c>
      <c r="U33831">
        <v>0</v>
      </c>
      <c r="V33831">
        <v>0</v>
      </c>
      <c r="W33831">
        <v>2828000</v>
      </c>
      <c r="X33831">
        <v>3000000</v>
      </c>
      <c r="Y33831">
        <v>0</v>
      </c>
      <c r="Z33831">
        <v>0</v>
      </c>
      <c r="AA33831">
        <v>0</v>
      </c>
      <c r="AB33831">
        <v>0</v>
      </c>
      <c r="AC33831">
        <v>0</v>
      </c>
      <c r="AD33831">
        <v>0</v>
      </c>
      <c r="AE33831">
        <v>0</v>
      </c>
      <c r="AF33831">
        <v>0</v>
      </c>
      <c r="AG33831">
        <v>0</v>
      </c>
      <c r="AH33831">
        <v>0</v>
      </c>
      <c r="AI33831">
        <v>0</v>
      </c>
      <c r="AJ33831">
        <v>0</v>
      </c>
      <c r="AK33831">
        <v>0</v>
      </c>
      <c r="AL33831">
        <v>0</v>
      </c>
      <c r="AM33831">
        <v>0</v>
      </c>
    </row>
    <row r="33832" spans="1:39" x14ac:dyDescent="0.45">
      <c r="A33832" t="s">
        <v>125142</v>
      </c>
      <c r="B33832" t="s">
        <v>125143</v>
      </c>
      <c r="C33832" t="s">
        <v>125144</v>
      </c>
      <c r="D33832" t="s">
        <v>293</v>
      </c>
      <c r="E33832" t="s">
        <v>294</v>
      </c>
      <c r="F33832" t="s">
        <v>187</v>
      </c>
      <c r="G33832" t="s">
        <v>57</v>
      </c>
      <c r="L33832">
        <v>1</v>
      </c>
      <c r="M33832" s="1">
        <v>40544</v>
      </c>
      <c r="N33832" s="2">
        <v>40544</v>
      </c>
      <c r="O33832" t="s">
        <v>528</v>
      </c>
      <c r="P33832">
        <v>2011</v>
      </c>
      <c r="Q33832" s="1">
        <v>41670</v>
      </c>
      <c r="R33832" s="1">
        <v>41670</v>
      </c>
      <c r="S33832">
        <v>500000</v>
      </c>
      <c r="T33832">
        <v>0</v>
      </c>
      <c r="U33832">
        <v>0</v>
      </c>
      <c r="V33832">
        <v>0</v>
      </c>
      <c r="W33832">
        <v>0</v>
      </c>
      <c r="X33832">
        <v>0</v>
      </c>
      <c r="Y33832">
        <v>0</v>
      </c>
      <c r="Z33832">
        <v>0</v>
      </c>
      <c r="AA33832">
        <v>0</v>
      </c>
      <c r="AB33832">
        <v>0</v>
      </c>
      <c r="AC33832">
        <v>0</v>
      </c>
      <c r="AD33832">
        <v>0</v>
      </c>
      <c r="AE33832">
        <v>0</v>
      </c>
      <c r="AF33832">
        <v>0</v>
      </c>
      <c r="AG33832">
        <v>0</v>
      </c>
      <c r="AH33832">
        <v>0</v>
      </c>
      <c r="AI33832">
        <v>0</v>
      </c>
      <c r="AJ33832">
        <v>0</v>
      </c>
      <c r="AK33832">
        <v>0</v>
      </c>
      <c r="AL33832">
        <v>0</v>
      </c>
      <c r="AM33832">
        <v>0</v>
      </c>
    </row>
    <row r="33833" spans="1:39" x14ac:dyDescent="0.45">
      <c r="A33833" t="s">
        <v>125145</v>
      </c>
      <c r="B33833" t="s">
        <v>125146</v>
      </c>
      <c r="C33833" t="s">
        <v>125147</v>
      </c>
      <c r="D33833" t="s">
        <v>293</v>
      </c>
      <c r="E33833" t="s">
        <v>294</v>
      </c>
      <c r="F33833" t="s">
        <v>125148</v>
      </c>
      <c r="G33833" t="s">
        <v>57</v>
      </c>
      <c r="H33833" t="s">
        <v>46</v>
      </c>
      <c r="I33833" t="s">
        <v>7311</v>
      </c>
      <c r="J33833" t="s">
        <v>23028</v>
      </c>
      <c r="K33833" t="s">
        <v>125149</v>
      </c>
      <c r="L33833">
        <v>7</v>
      </c>
      <c r="M33833" s="1">
        <v>36892</v>
      </c>
      <c r="N33833" s="2">
        <v>36892</v>
      </c>
      <c r="O33833" t="s">
        <v>172</v>
      </c>
      <c r="P33833">
        <v>2001</v>
      </c>
      <c r="Q33833" s="1">
        <v>40037</v>
      </c>
      <c r="R33833" s="1">
        <v>41923</v>
      </c>
      <c r="S33833">
        <v>0</v>
      </c>
      <c r="T33833">
        <v>4606528</v>
      </c>
      <c r="U33833">
        <v>0</v>
      </c>
      <c r="V33833">
        <v>0</v>
      </c>
      <c r="W33833">
        <v>0</v>
      </c>
      <c r="X33833">
        <v>3279500</v>
      </c>
      <c r="Y33833">
        <v>0</v>
      </c>
      <c r="Z33833">
        <v>0</v>
      </c>
      <c r="AA33833">
        <v>0</v>
      </c>
      <c r="AB33833">
        <v>0</v>
      </c>
      <c r="AC33833">
        <v>0</v>
      </c>
      <c r="AD33833">
        <v>0</v>
      </c>
      <c r="AE33833">
        <v>0</v>
      </c>
      <c r="AF33833">
        <v>0</v>
      </c>
      <c r="AG33833">
        <v>0</v>
      </c>
      <c r="AH33833">
        <v>0</v>
      </c>
      <c r="AI33833">
        <v>0</v>
      </c>
      <c r="AJ33833">
        <v>0</v>
      </c>
      <c r="AK33833">
        <v>0</v>
      </c>
      <c r="AL33833">
        <v>0</v>
      </c>
      <c r="AM33833">
        <v>0</v>
      </c>
    </row>
    <row r="33834" spans="1:39" x14ac:dyDescent="0.45">
      <c r="A33834" t="s">
        <v>125150</v>
      </c>
      <c r="B33834" t="s">
        <v>125151</v>
      </c>
      <c r="C33834" t="s">
        <v>125152</v>
      </c>
      <c r="D33834" t="s">
        <v>1757</v>
      </c>
      <c r="E33834" t="s">
        <v>1758</v>
      </c>
      <c r="F33834" t="s">
        <v>1845</v>
      </c>
      <c r="G33834" t="s">
        <v>57</v>
      </c>
      <c r="H33834" t="s">
        <v>46</v>
      </c>
      <c r="I33834" t="s">
        <v>2759</v>
      </c>
      <c r="J33834" t="s">
        <v>2760</v>
      </c>
      <c r="K33834" t="s">
        <v>5731</v>
      </c>
      <c r="L33834">
        <v>1</v>
      </c>
      <c r="Q33834" s="1">
        <v>41609</v>
      </c>
      <c r="R33834" s="1">
        <v>41609</v>
      </c>
      <c r="S33834">
        <v>0</v>
      </c>
      <c r="T33834">
        <v>8000000</v>
      </c>
      <c r="U33834">
        <v>0</v>
      </c>
      <c r="V33834">
        <v>0</v>
      </c>
      <c r="W33834">
        <v>0</v>
      </c>
      <c r="X33834">
        <v>0</v>
      </c>
      <c r="Y33834">
        <v>0</v>
      </c>
      <c r="Z33834">
        <v>0</v>
      </c>
      <c r="AA33834">
        <v>0</v>
      </c>
      <c r="AB33834">
        <v>0</v>
      </c>
      <c r="AC33834">
        <v>0</v>
      </c>
      <c r="AD33834">
        <v>0</v>
      </c>
      <c r="AE33834">
        <v>0</v>
      </c>
      <c r="AF33834">
        <v>0</v>
      </c>
      <c r="AG33834">
        <v>0</v>
      </c>
      <c r="AH33834">
        <v>0</v>
      </c>
      <c r="AI33834">
        <v>0</v>
      </c>
      <c r="AJ33834">
        <v>0</v>
      </c>
      <c r="AK33834">
        <v>0</v>
      </c>
      <c r="AL33834">
        <v>0</v>
      </c>
      <c r="AM33834">
        <v>0</v>
      </c>
    </row>
    <row r="33835" spans="1:39" x14ac:dyDescent="0.45">
      <c r="A33835" t="s">
        <v>125153</v>
      </c>
      <c r="B33835" t="s">
        <v>125154</v>
      </c>
      <c r="C33835" t="s">
        <v>125155</v>
      </c>
      <c r="D33835" t="s">
        <v>125156</v>
      </c>
      <c r="E33835" t="s">
        <v>1827</v>
      </c>
      <c r="F33835" t="s">
        <v>125157</v>
      </c>
      <c r="G33835" t="s">
        <v>57</v>
      </c>
      <c r="H33835" t="s">
        <v>46</v>
      </c>
      <c r="I33835" t="s">
        <v>1095</v>
      </c>
      <c r="J33835" t="s">
        <v>1096</v>
      </c>
      <c r="K33835" t="s">
        <v>1097</v>
      </c>
      <c r="L33835">
        <v>1</v>
      </c>
      <c r="M33835" s="1">
        <v>23012</v>
      </c>
      <c r="N33835" s="2">
        <v>23012</v>
      </c>
      <c r="O33835" t="s">
        <v>36979</v>
      </c>
      <c r="P33835">
        <v>1963</v>
      </c>
      <c r="Q33835" s="1">
        <v>41099</v>
      </c>
      <c r="R33835" s="1">
        <v>41099</v>
      </c>
      <c r="S33835">
        <v>0</v>
      </c>
      <c r="T33835">
        <v>0</v>
      </c>
      <c r="U33835">
        <v>0</v>
      </c>
      <c r="V33835">
        <v>0</v>
      </c>
      <c r="W33835">
        <v>0</v>
      </c>
      <c r="X33835">
        <v>0</v>
      </c>
      <c r="Y33835">
        <v>0</v>
      </c>
      <c r="Z33835">
        <v>0</v>
      </c>
      <c r="AA33835">
        <v>84000000</v>
      </c>
      <c r="AB33835">
        <v>0</v>
      </c>
      <c r="AC33835">
        <v>0</v>
      </c>
      <c r="AD33835">
        <v>0</v>
      </c>
      <c r="AE33835">
        <v>0</v>
      </c>
      <c r="AF33835">
        <v>0</v>
      </c>
      <c r="AG33835">
        <v>0</v>
      </c>
      <c r="AH33835">
        <v>0</v>
      </c>
      <c r="AI33835">
        <v>0</v>
      </c>
      <c r="AJ33835">
        <v>0</v>
      </c>
      <c r="AK33835">
        <v>0</v>
      </c>
      <c r="AL33835">
        <v>0</v>
      </c>
      <c r="AM33835">
        <v>0</v>
      </c>
    </row>
    <row r="33836" spans="1:39" x14ac:dyDescent="0.45">
      <c r="A33836" t="s">
        <v>125158</v>
      </c>
      <c r="B33836" t="s">
        <v>125159</v>
      </c>
      <c r="C33836" t="s">
        <v>125160</v>
      </c>
      <c r="D33836" t="s">
        <v>125161</v>
      </c>
      <c r="E33836" t="s">
        <v>756</v>
      </c>
      <c r="F33836" t="s">
        <v>125162</v>
      </c>
      <c r="G33836" t="s">
        <v>57</v>
      </c>
      <c r="H33836" t="s">
        <v>46</v>
      </c>
      <c r="I33836" t="s">
        <v>1095</v>
      </c>
      <c r="J33836" t="s">
        <v>1096</v>
      </c>
      <c r="K33836" t="s">
        <v>1177</v>
      </c>
      <c r="L33836">
        <v>5</v>
      </c>
      <c r="M33836" s="1">
        <v>40848</v>
      </c>
      <c r="N33836" s="2">
        <v>40848</v>
      </c>
      <c r="O33836" t="s">
        <v>94</v>
      </c>
      <c r="P33836">
        <v>2011</v>
      </c>
      <c r="Q33836" s="1">
        <v>41226</v>
      </c>
      <c r="R33836" s="1">
        <v>41923</v>
      </c>
      <c r="S33836">
        <v>0</v>
      </c>
      <c r="T33836">
        <v>6627872</v>
      </c>
      <c r="U33836">
        <v>0</v>
      </c>
      <c r="V33836">
        <v>0</v>
      </c>
      <c r="W33836">
        <v>0</v>
      </c>
      <c r="X33836">
        <v>175000</v>
      </c>
      <c r="Y33836">
        <v>0</v>
      </c>
      <c r="Z33836">
        <v>0</v>
      </c>
      <c r="AA33836">
        <v>0</v>
      </c>
      <c r="AB33836">
        <v>0</v>
      </c>
      <c r="AC33836">
        <v>0</v>
      </c>
      <c r="AD33836">
        <v>0</v>
      </c>
      <c r="AE33836">
        <v>0</v>
      </c>
      <c r="AF33836">
        <v>0</v>
      </c>
      <c r="AG33836">
        <v>0</v>
      </c>
      <c r="AH33836">
        <v>0</v>
      </c>
      <c r="AI33836">
        <v>0</v>
      </c>
      <c r="AJ33836">
        <v>0</v>
      </c>
      <c r="AK33836">
        <v>0</v>
      </c>
      <c r="AL33836">
        <v>0</v>
      </c>
      <c r="AM33836">
        <v>0</v>
      </c>
    </row>
    <row r="33837" spans="1:39" x14ac:dyDescent="0.45">
      <c r="A33837" t="s">
        <v>125163</v>
      </c>
      <c r="B33837" t="s">
        <v>125164</v>
      </c>
      <c r="C33837" t="s">
        <v>125165</v>
      </c>
      <c r="D33837" t="s">
        <v>125166</v>
      </c>
      <c r="E33837" t="s">
        <v>1475</v>
      </c>
      <c r="F33837" t="s">
        <v>125167</v>
      </c>
      <c r="G33837" t="s">
        <v>57</v>
      </c>
      <c r="H33837" t="s">
        <v>260</v>
      </c>
      <c r="I33837" t="s">
        <v>261</v>
      </c>
      <c r="J33837" t="s">
        <v>1069</v>
      </c>
      <c r="K33837" t="s">
        <v>1069</v>
      </c>
      <c r="L33837">
        <v>1</v>
      </c>
      <c r="M33837" s="1">
        <v>39083</v>
      </c>
      <c r="N33837" s="2">
        <v>39083</v>
      </c>
      <c r="O33837" t="s">
        <v>110</v>
      </c>
      <c r="P33837">
        <v>2007</v>
      </c>
      <c r="Q33837" s="1">
        <v>39462</v>
      </c>
      <c r="R33837" s="1">
        <v>39462</v>
      </c>
      <c r="S33837">
        <v>0</v>
      </c>
      <c r="T33837">
        <v>4190878</v>
      </c>
      <c r="U33837">
        <v>0</v>
      </c>
      <c r="V33837">
        <v>0</v>
      </c>
      <c r="W33837">
        <v>0</v>
      </c>
      <c r="X33837">
        <v>0</v>
      </c>
      <c r="Y33837">
        <v>0</v>
      </c>
      <c r="Z33837">
        <v>0</v>
      </c>
      <c r="AA33837">
        <v>0</v>
      </c>
      <c r="AB33837">
        <v>0</v>
      </c>
      <c r="AC33837">
        <v>0</v>
      </c>
      <c r="AD33837">
        <v>0</v>
      </c>
      <c r="AE33837">
        <v>0</v>
      </c>
      <c r="AF33837">
        <v>4190878</v>
      </c>
      <c r="AG33837">
        <v>0</v>
      </c>
      <c r="AH33837">
        <v>0</v>
      </c>
      <c r="AI33837">
        <v>0</v>
      </c>
      <c r="AJ33837">
        <v>0</v>
      </c>
      <c r="AK33837">
        <v>0</v>
      </c>
      <c r="AL33837">
        <v>0</v>
      </c>
      <c r="AM33837">
        <v>0</v>
      </c>
    </row>
    <row r="33838" spans="1:39" x14ac:dyDescent="0.45">
      <c r="A33838" t="s">
        <v>125168</v>
      </c>
      <c r="B33838" t="s">
        <v>125169</v>
      </c>
      <c r="C33838" t="s">
        <v>125170</v>
      </c>
      <c r="D33838" t="s">
        <v>1474</v>
      </c>
      <c r="E33838" t="s">
        <v>1475</v>
      </c>
      <c r="F33838" t="s">
        <v>114</v>
      </c>
      <c r="G33838" t="s">
        <v>57</v>
      </c>
      <c r="H33838" t="s">
        <v>192</v>
      </c>
      <c r="J33838" t="s">
        <v>193</v>
      </c>
      <c r="K33838" t="s">
        <v>193</v>
      </c>
      <c r="L33838">
        <v>1</v>
      </c>
      <c r="Q33838" s="1">
        <v>40556</v>
      </c>
      <c r="R33838" s="1">
        <v>40556</v>
      </c>
      <c r="S33838">
        <v>0</v>
      </c>
      <c r="T33838">
        <v>0</v>
      </c>
      <c r="U33838">
        <v>0</v>
      </c>
      <c r="V33838">
        <v>0</v>
      </c>
      <c r="W33838">
        <v>0</v>
      </c>
      <c r="X33838">
        <v>0</v>
      </c>
      <c r="Y33838">
        <v>0</v>
      </c>
      <c r="Z33838">
        <v>0</v>
      </c>
      <c r="AA33838">
        <v>0</v>
      </c>
      <c r="AB33838">
        <v>0</v>
      </c>
      <c r="AC33838">
        <v>0</v>
      </c>
      <c r="AD33838">
        <v>0</v>
      </c>
      <c r="AE33838">
        <v>0</v>
      </c>
      <c r="AF33838">
        <v>0</v>
      </c>
      <c r="AG33838">
        <v>0</v>
      </c>
      <c r="AH33838">
        <v>0</v>
      </c>
      <c r="AI33838">
        <v>0</v>
      </c>
      <c r="AJ33838">
        <v>0</v>
      </c>
      <c r="AK33838">
        <v>0</v>
      </c>
      <c r="AL33838">
        <v>0</v>
      </c>
      <c r="AM33838">
        <v>0</v>
      </c>
    </row>
    <row r="33839" spans="1:39" x14ac:dyDescent="0.45">
      <c r="A33839" t="s">
        <v>125171</v>
      </c>
      <c r="B33839" t="s">
        <v>125172</v>
      </c>
      <c r="D33839" t="s">
        <v>1038</v>
      </c>
      <c r="E33839" t="s">
        <v>1039</v>
      </c>
      <c r="F33839" t="s">
        <v>114</v>
      </c>
      <c r="G33839" t="s">
        <v>57</v>
      </c>
      <c r="H33839" t="s">
        <v>46</v>
      </c>
      <c r="I33839" t="s">
        <v>648</v>
      </c>
      <c r="J33839" t="s">
        <v>649</v>
      </c>
      <c r="K33839" t="s">
        <v>38570</v>
      </c>
      <c r="L33839">
        <v>1</v>
      </c>
      <c r="M33839" s="1">
        <v>37987</v>
      </c>
      <c r="N33839" s="2">
        <v>37987</v>
      </c>
      <c r="O33839" t="s">
        <v>452</v>
      </c>
      <c r="P33839">
        <v>2004</v>
      </c>
      <c r="Q33839" s="1">
        <v>40652</v>
      </c>
      <c r="R33839" s="1">
        <v>40652</v>
      </c>
      <c r="S33839">
        <v>0</v>
      </c>
      <c r="T33839">
        <v>0</v>
      </c>
      <c r="U33839">
        <v>0</v>
      </c>
      <c r="V33839">
        <v>0</v>
      </c>
      <c r="W33839">
        <v>0</v>
      </c>
      <c r="X33839">
        <v>0</v>
      </c>
      <c r="Y33839">
        <v>0</v>
      </c>
      <c r="Z33839">
        <v>0</v>
      </c>
      <c r="AA33839">
        <v>0</v>
      </c>
      <c r="AB33839">
        <v>0</v>
      </c>
      <c r="AC33839">
        <v>0</v>
      </c>
      <c r="AD33839">
        <v>0</v>
      </c>
      <c r="AE33839">
        <v>0</v>
      </c>
      <c r="AF33839">
        <v>0</v>
      </c>
      <c r="AG33839">
        <v>0</v>
      </c>
      <c r="AH33839">
        <v>0</v>
      </c>
      <c r="AI33839">
        <v>0</v>
      </c>
      <c r="AJ33839">
        <v>0</v>
      </c>
      <c r="AK33839">
        <v>0</v>
      </c>
      <c r="AL33839">
        <v>0</v>
      </c>
      <c r="AM33839">
        <v>0</v>
      </c>
    </row>
    <row r="33840" spans="1:39" x14ac:dyDescent="0.45">
      <c r="A33840" t="s">
        <v>125173</v>
      </c>
      <c r="B33840" t="s">
        <v>125174</v>
      </c>
      <c r="C33840" t="s">
        <v>125175</v>
      </c>
      <c r="D33840" t="s">
        <v>1474</v>
      </c>
      <c r="E33840" t="s">
        <v>1475</v>
      </c>
      <c r="F33840" t="s">
        <v>125176</v>
      </c>
      <c r="G33840" t="s">
        <v>101</v>
      </c>
      <c r="H33840" t="s">
        <v>46</v>
      </c>
      <c r="I33840" t="s">
        <v>58</v>
      </c>
      <c r="J33840" t="s">
        <v>9160</v>
      </c>
      <c r="K33840" t="s">
        <v>125177</v>
      </c>
      <c r="L33840">
        <v>1</v>
      </c>
      <c r="M33840" s="1">
        <v>39083</v>
      </c>
      <c r="N33840" s="2">
        <v>39083</v>
      </c>
      <c r="O33840" t="s">
        <v>110</v>
      </c>
      <c r="P33840">
        <v>2007</v>
      </c>
      <c r="Q33840" s="1">
        <v>40239</v>
      </c>
      <c r="R33840" s="1">
        <v>40239</v>
      </c>
      <c r="S33840">
        <v>0</v>
      </c>
      <c r="T33840">
        <v>0</v>
      </c>
      <c r="U33840">
        <v>0</v>
      </c>
      <c r="V33840">
        <v>0</v>
      </c>
      <c r="W33840">
        <v>0</v>
      </c>
      <c r="X33840">
        <v>788800</v>
      </c>
      <c r="Y33840">
        <v>0</v>
      </c>
      <c r="Z33840">
        <v>0</v>
      </c>
      <c r="AA33840">
        <v>0</v>
      </c>
      <c r="AB33840">
        <v>0</v>
      </c>
      <c r="AC33840">
        <v>0</v>
      </c>
      <c r="AD33840">
        <v>0</v>
      </c>
      <c r="AE33840">
        <v>0</v>
      </c>
      <c r="AF33840">
        <v>0</v>
      </c>
      <c r="AG33840">
        <v>0</v>
      </c>
      <c r="AH33840">
        <v>0</v>
      </c>
      <c r="AI33840">
        <v>0</v>
      </c>
      <c r="AJ33840">
        <v>0</v>
      </c>
      <c r="AK33840">
        <v>0</v>
      </c>
      <c r="AL33840">
        <v>0</v>
      </c>
      <c r="AM33840">
        <v>0</v>
      </c>
    </row>
    <row r="33841" spans="1:39" x14ac:dyDescent="0.45">
      <c r="A33841" t="s">
        <v>125178</v>
      </c>
      <c r="B33841" t="s">
        <v>125179</v>
      </c>
      <c r="C33841" t="s">
        <v>125180</v>
      </c>
      <c r="D33841" t="s">
        <v>7030</v>
      </c>
      <c r="E33841" t="s">
        <v>3017</v>
      </c>
      <c r="F33841" s="3">
        <v>50000</v>
      </c>
      <c r="G33841" t="s">
        <v>57</v>
      </c>
      <c r="L33841">
        <v>1</v>
      </c>
      <c r="Q33841" s="1">
        <v>41760</v>
      </c>
      <c r="R33841" s="1">
        <v>41760</v>
      </c>
      <c r="S33841">
        <v>50000</v>
      </c>
      <c r="T33841">
        <v>0</v>
      </c>
      <c r="U33841">
        <v>0</v>
      </c>
      <c r="V33841">
        <v>0</v>
      </c>
      <c r="W33841">
        <v>0</v>
      </c>
      <c r="X33841">
        <v>0</v>
      </c>
      <c r="Y33841">
        <v>0</v>
      </c>
      <c r="Z33841">
        <v>0</v>
      </c>
      <c r="AA33841">
        <v>0</v>
      </c>
      <c r="AB33841">
        <v>0</v>
      </c>
      <c r="AC33841">
        <v>0</v>
      </c>
      <c r="AD33841">
        <v>0</v>
      </c>
      <c r="AE33841">
        <v>0</v>
      </c>
      <c r="AF33841">
        <v>0</v>
      </c>
      <c r="AG33841">
        <v>0</v>
      </c>
      <c r="AH33841">
        <v>0</v>
      </c>
      <c r="AI33841">
        <v>0</v>
      </c>
      <c r="AJ33841">
        <v>0</v>
      </c>
      <c r="AK33841">
        <v>0</v>
      </c>
      <c r="AL33841">
        <v>0</v>
      </c>
      <c r="AM33841">
        <v>0</v>
      </c>
    </row>
    <row r="33842" spans="1:39" x14ac:dyDescent="0.45">
      <c r="A33842" t="s">
        <v>125181</v>
      </c>
      <c r="B33842" t="s">
        <v>125182</v>
      </c>
      <c r="C33842" t="s">
        <v>125183</v>
      </c>
      <c r="D33842" t="s">
        <v>125184</v>
      </c>
      <c r="E33842" t="s">
        <v>462</v>
      </c>
      <c r="F33842" t="s">
        <v>125185</v>
      </c>
      <c r="G33842" t="s">
        <v>57</v>
      </c>
      <c r="L33842">
        <v>2</v>
      </c>
      <c r="M33842" s="1">
        <v>41275</v>
      </c>
      <c r="N33842" s="2">
        <v>41275</v>
      </c>
      <c r="O33842" t="s">
        <v>164</v>
      </c>
      <c r="P33842">
        <v>2013</v>
      </c>
      <c r="Q33842" s="1">
        <v>41397</v>
      </c>
      <c r="R33842" s="1">
        <v>41800</v>
      </c>
      <c r="S33842">
        <v>3050000</v>
      </c>
      <c r="T33842">
        <v>14100000</v>
      </c>
      <c r="U33842">
        <v>0</v>
      </c>
      <c r="V33842">
        <v>0</v>
      </c>
      <c r="W33842">
        <v>0</v>
      </c>
      <c r="X33842">
        <v>0</v>
      </c>
      <c r="Y33842">
        <v>0</v>
      </c>
      <c r="Z33842">
        <v>0</v>
      </c>
      <c r="AA33842">
        <v>0</v>
      </c>
      <c r="AB33842">
        <v>0</v>
      </c>
      <c r="AC33842">
        <v>0</v>
      </c>
      <c r="AD33842">
        <v>0</v>
      </c>
      <c r="AE33842">
        <v>0</v>
      </c>
      <c r="AF33842">
        <v>14100000</v>
      </c>
      <c r="AG33842">
        <v>0</v>
      </c>
      <c r="AH33842">
        <v>0</v>
      </c>
      <c r="AI33842">
        <v>0</v>
      </c>
      <c r="AJ33842">
        <v>0</v>
      </c>
      <c r="AK33842">
        <v>0</v>
      </c>
      <c r="AL33842">
        <v>0</v>
      </c>
      <c r="AM33842">
        <v>0</v>
      </c>
    </row>
    <row r="33843" spans="1:39" x14ac:dyDescent="0.45">
      <c r="A33843" t="s">
        <v>125186</v>
      </c>
      <c r="B33843" t="s">
        <v>125187</v>
      </c>
      <c r="C33843" t="s">
        <v>125188</v>
      </c>
      <c r="D33843" t="s">
        <v>389</v>
      </c>
      <c r="E33843" t="s">
        <v>390</v>
      </c>
      <c r="F33843" t="s">
        <v>114</v>
      </c>
      <c r="G33843" t="s">
        <v>57</v>
      </c>
      <c r="L33843">
        <v>1</v>
      </c>
      <c r="Q33843" s="1">
        <v>38104</v>
      </c>
      <c r="R33843" s="1">
        <v>38104</v>
      </c>
      <c r="S33843">
        <v>0</v>
      </c>
      <c r="T33843">
        <v>0</v>
      </c>
      <c r="U33843">
        <v>0</v>
      </c>
      <c r="V33843">
        <v>0</v>
      </c>
      <c r="W33843">
        <v>0</v>
      </c>
      <c r="X33843">
        <v>0</v>
      </c>
      <c r="Y33843">
        <v>0</v>
      </c>
      <c r="Z33843">
        <v>0</v>
      </c>
      <c r="AA33843">
        <v>0</v>
      </c>
      <c r="AB33843">
        <v>0</v>
      </c>
      <c r="AC33843">
        <v>0</v>
      </c>
      <c r="AD33843">
        <v>0</v>
      </c>
      <c r="AE33843">
        <v>0</v>
      </c>
      <c r="AF33843">
        <v>0</v>
      </c>
      <c r="AG33843">
        <v>0</v>
      </c>
      <c r="AH33843">
        <v>0</v>
      </c>
      <c r="AI33843">
        <v>0</v>
      </c>
      <c r="AJ33843">
        <v>0</v>
      </c>
      <c r="AK33843">
        <v>0</v>
      </c>
      <c r="AL33843">
        <v>0</v>
      </c>
      <c r="AM33843">
        <v>0</v>
      </c>
    </row>
    <row r="33844" spans="1:39" x14ac:dyDescent="0.45">
      <c r="A33844" t="s">
        <v>125189</v>
      </c>
      <c r="B33844" t="s">
        <v>125190</v>
      </c>
      <c r="C33844" t="s">
        <v>125191</v>
      </c>
      <c r="D33844" t="s">
        <v>228</v>
      </c>
      <c r="E33844" t="s">
        <v>229</v>
      </c>
      <c r="F33844" t="s">
        <v>5332</v>
      </c>
      <c r="G33844" t="s">
        <v>57</v>
      </c>
      <c r="H33844" t="s">
        <v>46</v>
      </c>
      <c r="I33844" t="s">
        <v>115</v>
      </c>
      <c r="J33844" t="s">
        <v>334</v>
      </c>
      <c r="K33844" t="s">
        <v>334</v>
      </c>
      <c r="L33844">
        <v>1</v>
      </c>
      <c r="M33844" s="1">
        <v>39814</v>
      </c>
      <c r="N33844" s="2">
        <v>39814</v>
      </c>
      <c r="O33844" t="s">
        <v>188</v>
      </c>
      <c r="P33844">
        <v>2009</v>
      </c>
      <c r="Q33844" s="1">
        <v>41523</v>
      </c>
      <c r="R33844" s="1">
        <v>41523</v>
      </c>
      <c r="S33844">
        <v>0</v>
      </c>
      <c r="T33844">
        <v>0</v>
      </c>
      <c r="U33844">
        <v>0</v>
      </c>
      <c r="V33844">
        <v>0</v>
      </c>
      <c r="W33844">
        <v>0</v>
      </c>
      <c r="X33844">
        <v>0</v>
      </c>
      <c r="Y33844">
        <v>0</v>
      </c>
      <c r="Z33844">
        <v>0</v>
      </c>
      <c r="AA33844">
        <v>22000000</v>
      </c>
      <c r="AB33844">
        <v>0</v>
      </c>
      <c r="AC33844">
        <v>0</v>
      </c>
      <c r="AD33844">
        <v>0</v>
      </c>
      <c r="AE33844">
        <v>0</v>
      </c>
      <c r="AF33844">
        <v>0</v>
      </c>
      <c r="AG33844">
        <v>0</v>
      </c>
      <c r="AH33844">
        <v>0</v>
      </c>
      <c r="AI33844">
        <v>0</v>
      </c>
      <c r="AJ33844">
        <v>0</v>
      </c>
      <c r="AK33844">
        <v>0</v>
      </c>
      <c r="AL33844">
        <v>0</v>
      </c>
      <c r="AM33844">
        <v>0</v>
      </c>
    </row>
    <row r="33845" spans="1:39" x14ac:dyDescent="0.45">
      <c r="A33845" t="s">
        <v>125192</v>
      </c>
      <c r="B33845" t="s">
        <v>125193</v>
      </c>
      <c r="C33845" t="s">
        <v>125194</v>
      </c>
      <c r="D33845" t="s">
        <v>293</v>
      </c>
      <c r="E33845" t="s">
        <v>294</v>
      </c>
      <c r="F33845" t="s">
        <v>125195</v>
      </c>
      <c r="G33845" t="s">
        <v>45</v>
      </c>
      <c r="H33845" t="s">
        <v>46</v>
      </c>
      <c r="I33845" t="s">
        <v>299</v>
      </c>
      <c r="J33845" t="s">
        <v>300</v>
      </c>
      <c r="K33845" t="s">
        <v>301</v>
      </c>
      <c r="L33845">
        <v>3</v>
      </c>
      <c r="M33845" s="1">
        <v>37257</v>
      </c>
      <c r="N33845" s="2">
        <v>37257</v>
      </c>
      <c r="O33845" t="s">
        <v>554</v>
      </c>
      <c r="P33845">
        <v>2002</v>
      </c>
      <c r="Q33845" s="1">
        <v>39925</v>
      </c>
      <c r="R33845" s="1">
        <v>40123</v>
      </c>
      <c r="S33845">
        <v>0</v>
      </c>
      <c r="T33845">
        <v>0</v>
      </c>
      <c r="U33845">
        <v>0</v>
      </c>
      <c r="V33845">
        <v>0</v>
      </c>
      <c r="W33845">
        <v>0</v>
      </c>
      <c r="X33845">
        <v>5010000</v>
      </c>
      <c r="Y33845">
        <v>0</v>
      </c>
      <c r="Z33845">
        <v>0</v>
      </c>
      <c r="AA33845">
        <v>0</v>
      </c>
      <c r="AB33845">
        <v>0</v>
      </c>
      <c r="AC33845">
        <v>0</v>
      </c>
      <c r="AD33845">
        <v>0</v>
      </c>
      <c r="AE33845">
        <v>0</v>
      </c>
      <c r="AF33845">
        <v>0</v>
      </c>
      <c r="AG33845">
        <v>0</v>
      </c>
      <c r="AH33845">
        <v>0</v>
      </c>
      <c r="AI33845">
        <v>0</v>
      </c>
      <c r="AJ33845">
        <v>0</v>
      </c>
      <c r="AK33845">
        <v>0</v>
      </c>
      <c r="AL33845">
        <v>0</v>
      </c>
      <c r="AM33845">
        <v>0</v>
      </c>
    </row>
    <row r="33846" spans="1:39" x14ac:dyDescent="0.45">
      <c r="A33846" t="s">
        <v>125196</v>
      </c>
      <c r="B33846" t="s">
        <v>125197</v>
      </c>
      <c r="C33846" t="s">
        <v>125198</v>
      </c>
      <c r="D33846" t="s">
        <v>293</v>
      </c>
      <c r="E33846" t="s">
        <v>294</v>
      </c>
      <c r="F33846" s="3">
        <v>1000</v>
      </c>
      <c r="G33846" t="s">
        <v>57</v>
      </c>
      <c r="H33846" t="s">
        <v>46</v>
      </c>
      <c r="I33846" t="s">
        <v>58</v>
      </c>
      <c r="J33846" t="s">
        <v>1223</v>
      </c>
      <c r="K33846" t="s">
        <v>1223</v>
      </c>
      <c r="L33846">
        <v>1</v>
      </c>
      <c r="M33846" s="1">
        <v>37622</v>
      </c>
      <c r="N33846" s="2">
        <v>37622</v>
      </c>
      <c r="O33846" t="s">
        <v>854</v>
      </c>
      <c r="P33846">
        <v>2003</v>
      </c>
      <c r="Q33846" s="1">
        <v>40708</v>
      </c>
      <c r="R33846" s="1">
        <v>40708</v>
      </c>
      <c r="S33846">
        <v>1000</v>
      </c>
      <c r="T33846">
        <v>0</v>
      </c>
      <c r="U33846">
        <v>0</v>
      </c>
      <c r="V33846">
        <v>0</v>
      </c>
      <c r="W33846">
        <v>0</v>
      </c>
      <c r="X33846">
        <v>0</v>
      </c>
      <c r="Y33846">
        <v>0</v>
      </c>
      <c r="Z33846">
        <v>0</v>
      </c>
      <c r="AA33846">
        <v>0</v>
      </c>
      <c r="AB33846">
        <v>0</v>
      </c>
      <c r="AC33846">
        <v>0</v>
      </c>
      <c r="AD33846">
        <v>0</v>
      </c>
      <c r="AE33846">
        <v>0</v>
      </c>
      <c r="AF33846">
        <v>0</v>
      </c>
      <c r="AG33846">
        <v>0</v>
      </c>
      <c r="AH33846">
        <v>0</v>
      </c>
      <c r="AI33846">
        <v>0</v>
      </c>
      <c r="AJ33846">
        <v>0</v>
      </c>
      <c r="AK33846">
        <v>0</v>
      </c>
      <c r="AL33846">
        <v>0</v>
      </c>
      <c r="AM33846">
        <v>0</v>
      </c>
    </row>
    <row r="33847" spans="1:39" x14ac:dyDescent="0.45">
      <c r="A33847" t="s">
        <v>125199</v>
      </c>
      <c r="B33847" t="s">
        <v>125200</v>
      </c>
      <c r="F33847" t="s">
        <v>125201</v>
      </c>
      <c r="G33847" t="s">
        <v>57</v>
      </c>
      <c r="H33847" t="s">
        <v>74</v>
      </c>
      <c r="J33847" t="s">
        <v>125202</v>
      </c>
      <c r="K33847" t="s">
        <v>125202</v>
      </c>
      <c r="L33847">
        <v>1</v>
      </c>
      <c r="M33847" s="1">
        <v>36892</v>
      </c>
      <c r="N33847" s="2">
        <v>36892</v>
      </c>
      <c r="O33847" t="s">
        <v>172</v>
      </c>
      <c r="P33847">
        <v>2001</v>
      </c>
      <c r="Q33847" s="1">
        <v>38154</v>
      </c>
      <c r="R33847" s="1">
        <v>38154</v>
      </c>
      <c r="S33847">
        <v>0</v>
      </c>
      <c r="T33847">
        <v>0</v>
      </c>
      <c r="U33847">
        <v>0</v>
      </c>
      <c r="V33847">
        <v>452335</v>
      </c>
      <c r="W33847">
        <v>0</v>
      </c>
      <c r="X33847">
        <v>0</v>
      </c>
      <c r="Y33847">
        <v>0</v>
      </c>
      <c r="Z33847">
        <v>0</v>
      </c>
      <c r="AA33847">
        <v>0</v>
      </c>
      <c r="AB33847">
        <v>0</v>
      </c>
      <c r="AC33847">
        <v>0</v>
      </c>
      <c r="AD33847">
        <v>0</v>
      </c>
      <c r="AE33847">
        <v>0</v>
      </c>
      <c r="AF33847">
        <v>0</v>
      </c>
      <c r="AG33847">
        <v>0</v>
      </c>
      <c r="AH33847">
        <v>0</v>
      </c>
      <c r="AI33847">
        <v>0</v>
      </c>
      <c r="AJ33847">
        <v>0</v>
      </c>
      <c r="AK33847">
        <v>0</v>
      </c>
      <c r="AL33847">
        <v>0</v>
      </c>
      <c r="AM33847">
        <v>0</v>
      </c>
    </row>
    <row r="33848" spans="1:39" x14ac:dyDescent="0.45">
      <c r="A33848" t="s">
        <v>125203</v>
      </c>
      <c r="B33848" t="s">
        <v>125204</v>
      </c>
      <c r="C33848" t="s">
        <v>125205</v>
      </c>
      <c r="D33848" t="s">
        <v>125206</v>
      </c>
      <c r="E33848" t="s">
        <v>8365</v>
      </c>
      <c r="F33848" t="s">
        <v>249</v>
      </c>
      <c r="G33848" t="s">
        <v>57</v>
      </c>
      <c r="H33848" t="s">
        <v>11579</v>
      </c>
      <c r="J33848" t="s">
        <v>11580</v>
      </c>
      <c r="K33848" t="s">
        <v>11580</v>
      </c>
      <c r="L33848">
        <v>2</v>
      </c>
      <c r="Q33848" s="1">
        <v>39814</v>
      </c>
      <c r="R33848" s="1">
        <v>40575</v>
      </c>
      <c r="S33848">
        <v>1250000</v>
      </c>
      <c r="T33848">
        <v>0</v>
      </c>
      <c r="U33848">
        <v>0</v>
      </c>
      <c r="V33848">
        <v>0</v>
      </c>
      <c r="W33848">
        <v>0</v>
      </c>
      <c r="X33848">
        <v>0</v>
      </c>
      <c r="Y33848">
        <v>0</v>
      </c>
      <c r="Z33848">
        <v>0</v>
      </c>
      <c r="AA33848">
        <v>0</v>
      </c>
      <c r="AB33848">
        <v>0</v>
      </c>
      <c r="AC33848">
        <v>0</v>
      </c>
      <c r="AD33848">
        <v>0</v>
      </c>
      <c r="AE33848">
        <v>0</v>
      </c>
      <c r="AF33848">
        <v>0</v>
      </c>
      <c r="AG33848">
        <v>0</v>
      </c>
      <c r="AH33848">
        <v>0</v>
      </c>
      <c r="AI33848">
        <v>0</v>
      </c>
      <c r="AJ33848">
        <v>0</v>
      </c>
      <c r="AK33848">
        <v>0</v>
      </c>
      <c r="AL33848">
        <v>0</v>
      </c>
      <c r="AM33848">
        <v>0</v>
      </c>
    </row>
    <row r="33849" spans="1:39" x14ac:dyDescent="0.45">
      <c r="A33849" t="s">
        <v>125207</v>
      </c>
      <c r="B33849" t="s">
        <v>125208</v>
      </c>
      <c r="C33849" t="s">
        <v>125209</v>
      </c>
      <c r="D33849" t="s">
        <v>125210</v>
      </c>
      <c r="E33849" t="s">
        <v>9114</v>
      </c>
      <c r="F33849" t="s">
        <v>15839</v>
      </c>
      <c r="G33849" t="s">
        <v>57</v>
      </c>
      <c r="H33849" t="s">
        <v>46</v>
      </c>
      <c r="I33849" t="s">
        <v>169</v>
      </c>
      <c r="J33849" t="s">
        <v>170</v>
      </c>
      <c r="K33849" t="s">
        <v>170</v>
      </c>
      <c r="L33849">
        <v>3</v>
      </c>
      <c r="M33849" s="1">
        <v>41640</v>
      </c>
      <c r="N33849" s="2">
        <v>41640</v>
      </c>
      <c r="O33849" t="s">
        <v>84</v>
      </c>
      <c r="P33849">
        <v>2014</v>
      </c>
      <c r="Q33849" s="1">
        <v>41649</v>
      </c>
      <c r="R33849" s="1">
        <v>41904</v>
      </c>
      <c r="S33849">
        <v>770000</v>
      </c>
      <c r="T33849">
        <v>50000</v>
      </c>
      <c r="U33849">
        <v>0</v>
      </c>
      <c r="V33849">
        <v>0</v>
      </c>
      <c r="W33849">
        <v>0</v>
      </c>
      <c r="X33849">
        <v>0</v>
      </c>
      <c r="Y33849">
        <v>0</v>
      </c>
      <c r="Z33849">
        <v>0</v>
      </c>
      <c r="AA33849">
        <v>0</v>
      </c>
      <c r="AB33849">
        <v>0</v>
      </c>
      <c r="AC33849">
        <v>0</v>
      </c>
      <c r="AD33849">
        <v>0</v>
      </c>
      <c r="AE33849">
        <v>0</v>
      </c>
      <c r="AF33849">
        <v>0</v>
      </c>
      <c r="AG33849">
        <v>0</v>
      </c>
      <c r="AH33849">
        <v>0</v>
      </c>
      <c r="AI33849">
        <v>0</v>
      </c>
      <c r="AJ33849">
        <v>0</v>
      </c>
      <c r="AK33849">
        <v>0</v>
      </c>
      <c r="AL33849">
        <v>0</v>
      </c>
      <c r="AM33849">
        <v>0</v>
      </c>
    </row>
    <row r="33850" spans="1:39" x14ac:dyDescent="0.45">
      <c r="A33850" t="s">
        <v>125211</v>
      </c>
      <c r="B33850" t="s">
        <v>125212</v>
      </c>
      <c r="C33850" t="s">
        <v>125213</v>
      </c>
      <c r="D33850" t="s">
        <v>125214</v>
      </c>
      <c r="E33850" t="s">
        <v>1827</v>
      </c>
      <c r="F33850" t="s">
        <v>125215</v>
      </c>
      <c r="G33850" t="s">
        <v>57</v>
      </c>
      <c r="H33850" t="s">
        <v>260</v>
      </c>
      <c r="I33850" t="s">
        <v>261</v>
      </c>
      <c r="J33850" t="s">
        <v>262</v>
      </c>
      <c r="K33850" t="s">
        <v>262</v>
      </c>
      <c r="L33850">
        <v>1</v>
      </c>
      <c r="Q33850" s="1">
        <v>41864</v>
      </c>
      <c r="R33850" s="1">
        <v>41864</v>
      </c>
      <c r="S33850">
        <v>553573</v>
      </c>
      <c r="T33850">
        <v>0</v>
      </c>
      <c r="U33850">
        <v>0</v>
      </c>
      <c r="V33850">
        <v>0</v>
      </c>
      <c r="W33850">
        <v>0</v>
      </c>
      <c r="X33850">
        <v>0</v>
      </c>
      <c r="Y33850">
        <v>0</v>
      </c>
      <c r="Z33850">
        <v>0</v>
      </c>
      <c r="AA33850">
        <v>0</v>
      </c>
      <c r="AB33850">
        <v>0</v>
      </c>
      <c r="AC33850">
        <v>0</v>
      </c>
      <c r="AD33850">
        <v>0</v>
      </c>
      <c r="AE33850">
        <v>0</v>
      </c>
      <c r="AF33850">
        <v>0</v>
      </c>
      <c r="AG33850">
        <v>0</v>
      </c>
      <c r="AH33850">
        <v>0</v>
      </c>
      <c r="AI33850">
        <v>0</v>
      </c>
      <c r="AJ33850">
        <v>0</v>
      </c>
      <c r="AK33850">
        <v>0</v>
      </c>
      <c r="AL33850">
        <v>0</v>
      </c>
      <c r="AM33850">
        <v>0</v>
      </c>
    </row>
    <row r="33851" spans="1:39" x14ac:dyDescent="0.45">
      <c r="A33851" t="s">
        <v>125216</v>
      </c>
      <c r="B33851" t="s">
        <v>125217</v>
      </c>
      <c r="F33851" t="s">
        <v>125218</v>
      </c>
      <c r="G33851" t="s">
        <v>57</v>
      </c>
      <c r="H33851" t="s">
        <v>46</v>
      </c>
      <c r="I33851" t="s">
        <v>58</v>
      </c>
      <c r="J33851" t="s">
        <v>989</v>
      </c>
      <c r="K33851" t="s">
        <v>6790</v>
      </c>
      <c r="L33851">
        <v>2</v>
      </c>
      <c r="M33851" s="1">
        <v>37257</v>
      </c>
      <c r="N33851" s="2">
        <v>37257</v>
      </c>
      <c r="O33851" t="s">
        <v>554</v>
      </c>
      <c r="P33851">
        <v>2002</v>
      </c>
      <c r="Q33851" s="1">
        <v>40038</v>
      </c>
      <c r="R33851" s="1">
        <v>40283</v>
      </c>
      <c r="S33851">
        <v>0</v>
      </c>
      <c r="T33851">
        <v>4002500</v>
      </c>
      <c r="U33851">
        <v>0</v>
      </c>
      <c r="V33851">
        <v>0</v>
      </c>
      <c r="W33851">
        <v>0</v>
      </c>
      <c r="X33851">
        <v>4000000</v>
      </c>
      <c r="Y33851">
        <v>0</v>
      </c>
      <c r="Z33851">
        <v>0</v>
      </c>
      <c r="AA33851">
        <v>0</v>
      </c>
      <c r="AB33851">
        <v>0</v>
      </c>
      <c r="AC33851">
        <v>0</v>
      </c>
      <c r="AD33851">
        <v>0</v>
      </c>
      <c r="AE33851">
        <v>0</v>
      </c>
      <c r="AF33851">
        <v>0</v>
      </c>
      <c r="AG33851">
        <v>0</v>
      </c>
      <c r="AH33851">
        <v>0</v>
      </c>
      <c r="AI33851">
        <v>0</v>
      </c>
      <c r="AJ33851">
        <v>0</v>
      </c>
      <c r="AK33851">
        <v>0</v>
      </c>
      <c r="AL33851">
        <v>0</v>
      </c>
      <c r="AM33851">
        <v>0</v>
      </c>
    </row>
    <row r="33852" spans="1:39" x14ac:dyDescent="0.45">
      <c r="A33852" t="s">
        <v>125219</v>
      </c>
      <c r="B33852" t="s">
        <v>125220</v>
      </c>
      <c r="C33852" t="s">
        <v>125221</v>
      </c>
      <c r="D33852" t="s">
        <v>293</v>
      </c>
      <c r="E33852" t="s">
        <v>294</v>
      </c>
      <c r="F33852" t="s">
        <v>125222</v>
      </c>
      <c r="G33852" t="s">
        <v>57</v>
      </c>
      <c r="H33852" t="s">
        <v>1146</v>
      </c>
      <c r="J33852" t="s">
        <v>41313</v>
      </c>
      <c r="K33852" t="s">
        <v>41313</v>
      </c>
      <c r="L33852">
        <v>2</v>
      </c>
      <c r="M33852" s="1">
        <v>40238</v>
      </c>
      <c r="N33852" s="2">
        <v>40238</v>
      </c>
      <c r="O33852" t="s">
        <v>118</v>
      </c>
      <c r="P33852">
        <v>2010</v>
      </c>
      <c r="Q33852" s="1">
        <v>40920</v>
      </c>
      <c r="R33852" s="1">
        <v>41738</v>
      </c>
      <c r="S33852">
        <v>0</v>
      </c>
      <c r="T33852">
        <v>6025452</v>
      </c>
      <c r="U33852">
        <v>0</v>
      </c>
      <c r="V33852">
        <v>0</v>
      </c>
      <c r="W33852">
        <v>0</v>
      </c>
      <c r="X33852">
        <v>0</v>
      </c>
      <c r="Y33852">
        <v>0</v>
      </c>
      <c r="Z33852">
        <v>0</v>
      </c>
      <c r="AA33852">
        <v>0</v>
      </c>
      <c r="AB33852">
        <v>0</v>
      </c>
      <c r="AC33852">
        <v>0</v>
      </c>
      <c r="AD33852">
        <v>0</v>
      </c>
      <c r="AE33852">
        <v>0</v>
      </c>
      <c r="AF33852">
        <v>2680292</v>
      </c>
      <c r="AG33852">
        <v>3345160</v>
      </c>
      <c r="AH33852">
        <v>0</v>
      </c>
      <c r="AI33852">
        <v>0</v>
      </c>
      <c r="AJ33852">
        <v>0</v>
      </c>
      <c r="AK33852">
        <v>0</v>
      </c>
      <c r="AL33852">
        <v>0</v>
      </c>
      <c r="AM33852">
        <v>0</v>
      </c>
    </row>
    <row r="33853" spans="1:39" x14ac:dyDescent="0.45">
      <c r="A33853" t="s">
        <v>125223</v>
      </c>
      <c r="B33853" t="s">
        <v>125224</v>
      </c>
      <c r="C33853" t="s">
        <v>125225</v>
      </c>
      <c r="D33853" t="s">
        <v>293</v>
      </c>
      <c r="E33853" t="s">
        <v>294</v>
      </c>
      <c r="F33853" t="s">
        <v>125226</v>
      </c>
      <c r="G33853" t="s">
        <v>57</v>
      </c>
      <c r="H33853" t="s">
        <v>46</v>
      </c>
      <c r="I33853" t="s">
        <v>299</v>
      </c>
      <c r="J33853" t="s">
        <v>300</v>
      </c>
      <c r="K33853" t="s">
        <v>1644</v>
      </c>
      <c r="L33853">
        <v>5</v>
      </c>
      <c r="M33853" s="1">
        <v>36892</v>
      </c>
      <c r="N33853" s="2">
        <v>36892</v>
      </c>
      <c r="O33853" t="s">
        <v>172</v>
      </c>
      <c r="P33853">
        <v>2001</v>
      </c>
      <c r="Q33853" s="1">
        <v>39331</v>
      </c>
      <c r="R33853" s="1">
        <v>41775</v>
      </c>
      <c r="S33853">
        <v>0</v>
      </c>
      <c r="T33853">
        <v>126538660</v>
      </c>
      <c r="U33853">
        <v>0</v>
      </c>
      <c r="V33853">
        <v>0</v>
      </c>
      <c r="W33853">
        <v>0</v>
      </c>
      <c r="X33853">
        <v>0</v>
      </c>
      <c r="Y33853">
        <v>0</v>
      </c>
      <c r="Z33853">
        <v>0</v>
      </c>
      <c r="AA33853">
        <v>0</v>
      </c>
      <c r="AB33853">
        <v>0</v>
      </c>
      <c r="AC33853">
        <v>0</v>
      </c>
      <c r="AD33853">
        <v>0</v>
      </c>
      <c r="AE33853">
        <v>0</v>
      </c>
      <c r="AF33853">
        <v>12000000</v>
      </c>
      <c r="AG33853">
        <v>50000000</v>
      </c>
      <c r="AH33853">
        <v>0</v>
      </c>
      <c r="AI33853">
        <v>45000000</v>
      </c>
      <c r="AJ33853">
        <v>0</v>
      </c>
      <c r="AK33853">
        <v>0</v>
      </c>
      <c r="AL33853">
        <v>0</v>
      </c>
      <c r="AM33853">
        <v>0</v>
      </c>
    </row>
    <row r="33854" spans="1:39" x14ac:dyDescent="0.45">
      <c r="A33854" t="s">
        <v>125227</v>
      </c>
      <c r="B33854" t="s">
        <v>125228</v>
      </c>
      <c r="C33854" t="s">
        <v>125229</v>
      </c>
      <c r="D33854" t="s">
        <v>293</v>
      </c>
      <c r="E33854" t="s">
        <v>294</v>
      </c>
      <c r="F33854" t="s">
        <v>125230</v>
      </c>
      <c r="G33854" t="s">
        <v>57</v>
      </c>
      <c r="H33854" t="s">
        <v>46</v>
      </c>
      <c r="I33854" t="s">
        <v>148</v>
      </c>
      <c r="J33854" t="s">
        <v>149</v>
      </c>
      <c r="K33854" t="s">
        <v>58065</v>
      </c>
      <c r="L33854">
        <v>1</v>
      </c>
      <c r="M33854" s="1">
        <v>34700</v>
      </c>
      <c r="N33854" s="2">
        <v>34700</v>
      </c>
      <c r="O33854" t="s">
        <v>3471</v>
      </c>
      <c r="P33854">
        <v>1995</v>
      </c>
      <c r="Q33854" s="1">
        <v>40989</v>
      </c>
      <c r="R33854" s="1">
        <v>40989</v>
      </c>
      <c r="S33854">
        <v>3804991</v>
      </c>
      <c r="T33854">
        <v>0</v>
      </c>
      <c r="U33854">
        <v>0</v>
      </c>
      <c r="V33854">
        <v>0</v>
      </c>
      <c r="W33854">
        <v>0</v>
      </c>
      <c r="X33854">
        <v>0</v>
      </c>
      <c r="Y33854">
        <v>0</v>
      </c>
      <c r="Z33854">
        <v>0</v>
      </c>
      <c r="AA33854">
        <v>0</v>
      </c>
      <c r="AB33854">
        <v>0</v>
      </c>
      <c r="AC33854">
        <v>0</v>
      </c>
      <c r="AD33854">
        <v>0</v>
      </c>
      <c r="AE33854">
        <v>0</v>
      </c>
      <c r="AF33854">
        <v>0</v>
      </c>
      <c r="AG33854">
        <v>0</v>
      </c>
      <c r="AH33854">
        <v>0</v>
      </c>
      <c r="AI33854">
        <v>0</v>
      </c>
      <c r="AJ33854">
        <v>0</v>
      </c>
      <c r="AK33854">
        <v>0</v>
      </c>
      <c r="AL33854">
        <v>0</v>
      </c>
      <c r="AM33854">
        <v>0</v>
      </c>
    </row>
    <row r="33855" spans="1:39" x14ac:dyDescent="0.45">
      <c r="A33855" t="s">
        <v>125231</v>
      </c>
      <c r="B33855" t="s">
        <v>125232</v>
      </c>
      <c r="C33855" t="s">
        <v>125233</v>
      </c>
      <c r="D33855" t="s">
        <v>293</v>
      </c>
      <c r="E33855" t="s">
        <v>294</v>
      </c>
      <c r="F33855" t="s">
        <v>32407</v>
      </c>
      <c r="G33855" t="s">
        <v>57</v>
      </c>
      <c r="H33855" t="s">
        <v>46</v>
      </c>
      <c r="I33855" t="s">
        <v>526</v>
      </c>
      <c r="J33855" t="s">
        <v>1041</v>
      </c>
      <c r="K33855" t="s">
        <v>1041</v>
      </c>
      <c r="L33855">
        <v>4</v>
      </c>
      <c r="Q33855" s="1">
        <v>38602</v>
      </c>
      <c r="R33855" s="1">
        <v>39017</v>
      </c>
      <c r="S33855">
        <v>0</v>
      </c>
      <c r="T33855">
        <v>290000</v>
      </c>
      <c r="U33855">
        <v>0</v>
      </c>
      <c r="V33855">
        <v>0</v>
      </c>
      <c r="W33855">
        <v>0</v>
      </c>
      <c r="X33855">
        <v>0</v>
      </c>
      <c r="Y33855">
        <v>0</v>
      </c>
      <c r="Z33855">
        <v>0</v>
      </c>
      <c r="AA33855">
        <v>0</v>
      </c>
      <c r="AB33855">
        <v>0</v>
      </c>
      <c r="AC33855">
        <v>0</v>
      </c>
      <c r="AD33855">
        <v>0</v>
      </c>
      <c r="AE33855">
        <v>0</v>
      </c>
      <c r="AF33855">
        <v>0</v>
      </c>
      <c r="AG33855">
        <v>0</v>
      </c>
      <c r="AH33855">
        <v>0</v>
      </c>
      <c r="AI33855">
        <v>0</v>
      </c>
      <c r="AJ33855">
        <v>0</v>
      </c>
      <c r="AK33855">
        <v>0</v>
      </c>
      <c r="AL33855">
        <v>0</v>
      </c>
      <c r="AM33855">
        <v>0</v>
      </c>
    </row>
    <row r="33856" spans="1:39" x14ac:dyDescent="0.45">
      <c r="A33856" t="s">
        <v>125234</v>
      </c>
      <c r="B33856" t="s">
        <v>125235</v>
      </c>
      <c r="C33856" t="s">
        <v>125236</v>
      </c>
      <c r="D33856" t="s">
        <v>238</v>
      </c>
      <c r="E33856" t="s">
        <v>239</v>
      </c>
      <c r="F33856" t="s">
        <v>114</v>
      </c>
      <c r="G33856" t="s">
        <v>57</v>
      </c>
      <c r="H33856" t="s">
        <v>46</v>
      </c>
      <c r="I33856" t="s">
        <v>267</v>
      </c>
      <c r="J33856" t="s">
        <v>1207</v>
      </c>
      <c r="K33856" t="s">
        <v>2882</v>
      </c>
      <c r="L33856">
        <v>1</v>
      </c>
      <c r="M33856" s="1">
        <v>41275</v>
      </c>
      <c r="N33856" s="2">
        <v>41275</v>
      </c>
      <c r="O33856" t="s">
        <v>164</v>
      </c>
      <c r="P33856">
        <v>2013</v>
      </c>
      <c r="Q33856" s="1">
        <v>41759</v>
      </c>
      <c r="R33856" s="1">
        <v>41759</v>
      </c>
      <c r="S33856">
        <v>0</v>
      </c>
      <c r="T33856">
        <v>0</v>
      </c>
      <c r="U33856">
        <v>0</v>
      </c>
      <c r="V33856">
        <v>0</v>
      </c>
      <c r="W33856">
        <v>0</v>
      </c>
      <c r="X33856">
        <v>0</v>
      </c>
      <c r="Y33856">
        <v>0</v>
      </c>
      <c r="Z33856">
        <v>0</v>
      </c>
      <c r="AA33856">
        <v>0</v>
      </c>
      <c r="AB33856">
        <v>0</v>
      </c>
      <c r="AC33856">
        <v>0</v>
      </c>
      <c r="AD33856">
        <v>0</v>
      </c>
      <c r="AE33856">
        <v>0</v>
      </c>
      <c r="AF33856">
        <v>0</v>
      </c>
      <c r="AG33856">
        <v>0</v>
      </c>
      <c r="AH33856">
        <v>0</v>
      </c>
      <c r="AI33856">
        <v>0</v>
      </c>
      <c r="AJ33856">
        <v>0</v>
      </c>
      <c r="AK33856">
        <v>0</v>
      </c>
      <c r="AL33856">
        <v>0</v>
      </c>
      <c r="AM33856">
        <v>0</v>
      </c>
    </row>
    <row r="33857" spans="1:39" x14ac:dyDescent="0.45">
      <c r="A33857" t="s">
        <v>125237</v>
      </c>
      <c r="B33857" t="s">
        <v>125238</v>
      </c>
      <c r="C33857" t="s">
        <v>125239</v>
      </c>
      <c r="D33857" t="s">
        <v>293</v>
      </c>
      <c r="E33857" t="s">
        <v>294</v>
      </c>
      <c r="F33857" t="s">
        <v>125240</v>
      </c>
      <c r="G33857" t="s">
        <v>57</v>
      </c>
      <c r="H33857" t="s">
        <v>46</v>
      </c>
      <c r="I33857" t="s">
        <v>299</v>
      </c>
      <c r="J33857" t="s">
        <v>300</v>
      </c>
      <c r="K33857" t="s">
        <v>369</v>
      </c>
      <c r="L33857">
        <v>2</v>
      </c>
      <c r="Q33857" s="1">
        <v>39685</v>
      </c>
      <c r="R33857" s="1">
        <v>41866</v>
      </c>
      <c r="S33857">
        <v>0</v>
      </c>
      <c r="T33857">
        <v>70623000</v>
      </c>
      <c r="U33857">
        <v>0</v>
      </c>
      <c r="V33857">
        <v>0</v>
      </c>
      <c r="W33857">
        <v>0</v>
      </c>
      <c r="X33857">
        <v>3012271</v>
      </c>
      <c r="Y33857">
        <v>0</v>
      </c>
      <c r="Z33857">
        <v>0</v>
      </c>
      <c r="AA33857">
        <v>0</v>
      </c>
      <c r="AB33857">
        <v>0</v>
      </c>
      <c r="AC33857">
        <v>0</v>
      </c>
      <c r="AD33857">
        <v>0</v>
      </c>
      <c r="AE33857">
        <v>0</v>
      </c>
      <c r="AF33857">
        <v>70623000</v>
      </c>
      <c r="AG33857">
        <v>0</v>
      </c>
      <c r="AH33857">
        <v>0</v>
      </c>
      <c r="AI33857">
        <v>0</v>
      </c>
      <c r="AJ33857">
        <v>0</v>
      </c>
      <c r="AK33857">
        <v>0</v>
      </c>
      <c r="AL33857">
        <v>0</v>
      </c>
      <c r="AM33857">
        <v>0</v>
      </c>
    </row>
    <row r="33858" spans="1:39" x14ac:dyDescent="0.45">
      <c r="A33858" t="s">
        <v>125241</v>
      </c>
      <c r="B33858" t="s">
        <v>125242</v>
      </c>
      <c r="C33858" t="s">
        <v>125243</v>
      </c>
      <c r="D33858" t="s">
        <v>293</v>
      </c>
      <c r="E33858" t="s">
        <v>294</v>
      </c>
      <c r="F33858" t="s">
        <v>125244</v>
      </c>
      <c r="G33858" t="s">
        <v>57</v>
      </c>
      <c r="H33858" t="s">
        <v>46</v>
      </c>
      <c r="I33858" t="s">
        <v>205</v>
      </c>
      <c r="J33858" t="s">
        <v>206</v>
      </c>
      <c r="K33858" t="s">
        <v>489</v>
      </c>
      <c r="L33858">
        <v>2</v>
      </c>
      <c r="M33858" s="1">
        <v>35065</v>
      </c>
      <c r="N33858" s="2">
        <v>35065</v>
      </c>
      <c r="O33858" t="s">
        <v>3501</v>
      </c>
      <c r="P33858">
        <v>1996</v>
      </c>
      <c r="Q33858" s="1">
        <v>39931</v>
      </c>
      <c r="R33858" s="1">
        <v>40722</v>
      </c>
      <c r="S33858">
        <v>0</v>
      </c>
      <c r="T33858">
        <v>10021378</v>
      </c>
      <c r="U33858">
        <v>0</v>
      </c>
      <c r="V33858">
        <v>0</v>
      </c>
      <c r="W33858">
        <v>0</v>
      </c>
      <c r="X33858">
        <v>519401</v>
      </c>
      <c r="Y33858">
        <v>0</v>
      </c>
      <c r="Z33858">
        <v>0</v>
      </c>
      <c r="AA33858">
        <v>0</v>
      </c>
      <c r="AB33858">
        <v>0</v>
      </c>
      <c r="AC33858">
        <v>0</v>
      </c>
      <c r="AD33858">
        <v>0</v>
      </c>
      <c r="AE33858">
        <v>0</v>
      </c>
      <c r="AF33858">
        <v>0</v>
      </c>
      <c r="AG33858">
        <v>0</v>
      </c>
      <c r="AH33858">
        <v>0</v>
      </c>
      <c r="AI33858">
        <v>0</v>
      </c>
      <c r="AJ33858">
        <v>0</v>
      </c>
      <c r="AK33858">
        <v>0</v>
      </c>
      <c r="AL33858">
        <v>0</v>
      </c>
      <c r="AM33858">
        <v>0</v>
      </c>
    </row>
    <row r="33859" spans="1:39" x14ac:dyDescent="0.45">
      <c r="A33859" t="s">
        <v>125245</v>
      </c>
      <c r="B33859" t="s">
        <v>125246</v>
      </c>
      <c r="C33859" t="s">
        <v>125247</v>
      </c>
      <c r="D33859" t="s">
        <v>293</v>
      </c>
      <c r="E33859" t="s">
        <v>294</v>
      </c>
      <c r="F33859" t="s">
        <v>125248</v>
      </c>
      <c r="G33859" t="s">
        <v>57</v>
      </c>
      <c r="H33859" t="s">
        <v>192</v>
      </c>
      <c r="J33859" t="s">
        <v>32653</v>
      </c>
      <c r="K33859" t="s">
        <v>32653</v>
      </c>
      <c r="L33859">
        <v>1</v>
      </c>
      <c r="Q33859" s="1">
        <v>39316</v>
      </c>
      <c r="R33859" s="1">
        <v>39316</v>
      </c>
      <c r="S33859">
        <v>0</v>
      </c>
      <c r="T33859">
        <v>7016360</v>
      </c>
      <c r="U33859">
        <v>0</v>
      </c>
      <c r="V33859">
        <v>0</v>
      </c>
      <c r="W33859">
        <v>0</v>
      </c>
      <c r="X33859">
        <v>0</v>
      </c>
      <c r="Y33859">
        <v>0</v>
      </c>
      <c r="Z33859">
        <v>0</v>
      </c>
      <c r="AA33859">
        <v>0</v>
      </c>
      <c r="AB33859">
        <v>0</v>
      </c>
      <c r="AC33859">
        <v>0</v>
      </c>
      <c r="AD33859">
        <v>0</v>
      </c>
      <c r="AE33859">
        <v>0</v>
      </c>
      <c r="AF33859">
        <v>0</v>
      </c>
      <c r="AG33859">
        <v>0</v>
      </c>
      <c r="AH33859">
        <v>0</v>
      </c>
      <c r="AI33859">
        <v>0</v>
      </c>
      <c r="AJ33859">
        <v>0</v>
      </c>
      <c r="AK33859">
        <v>0</v>
      </c>
      <c r="AL33859">
        <v>0</v>
      </c>
      <c r="AM33859">
        <v>0</v>
      </c>
    </row>
    <row r="33860" spans="1:39" x14ac:dyDescent="0.45">
      <c r="A33860" t="s">
        <v>125249</v>
      </c>
      <c r="B33860" t="s">
        <v>125250</v>
      </c>
      <c r="C33860" t="s">
        <v>125251</v>
      </c>
      <c r="D33860" t="s">
        <v>7395</v>
      </c>
      <c r="E33860" t="s">
        <v>7396</v>
      </c>
      <c r="F33860" t="s">
        <v>125252</v>
      </c>
      <c r="G33860" t="s">
        <v>57</v>
      </c>
      <c r="H33860" t="s">
        <v>46</v>
      </c>
      <c r="I33860" t="s">
        <v>1234</v>
      </c>
      <c r="J33860" t="s">
        <v>1981</v>
      </c>
      <c r="K33860" t="s">
        <v>11777</v>
      </c>
      <c r="L33860">
        <v>6</v>
      </c>
      <c r="M33860" s="1">
        <v>37987</v>
      </c>
      <c r="N33860" s="2">
        <v>37987</v>
      </c>
      <c r="O33860" t="s">
        <v>452</v>
      </c>
      <c r="P33860">
        <v>2004</v>
      </c>
      <c r="Q33860" s="1">
        <v>40338</v>
      </c>
      <c r="R33860" s="1">
        <v>41809</v>
      </c>
      <c r="S33860">
        <v>0</v>
      </c>
      <c r="T33860">
        <v>152210700</v>
      </c>
      <c r="U33860">
        <v>0</v>
      </c>
      <c r="V33860">
        <v>0</v>
      </c>
      <c r="W33860">
        <v>0</v>
      </c>
      <c r="X33860">
        <v>0</v>
      </c>
      <c r="Y33860">
        <v>0</v>
      </c>
      <c r="Z33860">
        <v>0</v>
      </c>
      <c r="AA33860">
        <v>0</v>
      </c>
      <c r="AB33860">
        <v>0</v>
      </c>
      <c r="AC33860">
        <v>0</v>
      </c>
      <c r="AD33860">
        <v>0</v>
      </c>
      <c r="AE33860">
        <v>0</v>
      </c>
      <c r="AF33860">
        <v>0</v>
      </c>
      <c r="AG33860">
        <v>23000000</v>
      </c>
      <c r="AH33860">
        <v>34210700</v>
      </c>
      <c r="AI33860">
        <v>30000000</v>
      </c>
      <c r="AJ33860">
        <v>0</v>
      </c>
      <c r="AK33860">
        <v>0</v>
      </c>
      <c r="AL33860">
        <v>0</v>
      </c>
      <c r="AM33860">
        <v>0</v>
      </c>
    </row>
    <row r="33861" spans="1:39" x14ac:dyDescent="0.45">
      <c r="A33861" t="s">
        <v>125253</v>
      </c>
      <c r="B33861" t="s">
        <v>125254</v>
      </c>
      <c r="C33861" t="s">
        <v>125255</v>
      </c>
      <c r="D33861" t="s">
        <v>125256</v>
      </c>
      <c r="E33861" t="s">
        <v>89073</v>
      </c>
      <c r="F33861" t="s">
        <v>1680</v>
      </c>
      <c r="G33861" t="s">
        <v>57</v>
      </c>
      <c r="H33861" t="s">
        <v>46</v>
      </c>
      <c r="I33861" t="s">
        <v>8778</v>
      </c>
      <c r="J33861" t="s">
        <v>8779</v>
      </c>
      <c r="K33861" t="s">
        <v>125257</v>
      </c>
      <c r="L33861">
        <v>1</v>
      </c>
      <c r="Q33861" s="1">
        <v>41244</v>
      </c>
      <c r="R33861" s="1">
        <v>41244</v>
      </c>
      <c r="S33861">
        <v>0</v>
      </c>
      <c r="T33861">
        <v>3500000</v>
      </c>
      <c r="U33861">
        <v>0</v>
      </c>
      <c r="V33861">
        <v>0</v>
      </c>
      <c r="W33861">
        <v>0</v>
      </c>
      <c r="X33861">
        <v>0</v>
      </c>
      <c r="Y33861">
        <v>0</v>
      </c>
      <c r="Z33861">
        <v>0</v>
      </c>
      <c r="AA33861">
        <v>0</v>
      </c>
      <c r="AB33861">
        <v>0</v>
      </c>
      <c r="AC33861">
        <v>0</v>
      </c>
      <c r="AD33861">
        <v>0</v>
      </c>
      <c r="AE33861">
        <v>0</v>
      </c>
      <c r="AF33861">
        <v>3500000</v>
      </c>
      <c r="AG33861">
        <v>0</v>
      </c>
      <c r="AH33861">
        <v>0</v>
      </c>
      <c r="AI33861">
        <v>0</v>
      </c>
      <c r="AJ33861">
        <v>0</v>
      </c>
      <c r="AK33861">
        <v>0</v>
      </c>
      <c r="AL33861">
        <v>0</v>
      </c>
      <c r="AM33861">
        <v>0</v>
      </c>
    </row>
    <row r="33862" spans="1:39" x14ac:dyDescent="0.45">
      <c r="A33862" t="s">
        <v>125258</v>
      </c>
      <c r="B33862" t="s">
        <v>125259</v>
      </c>
      <c r="C33862" t="s">
        <v>125260</v>
      </c>
      <c r="D33862" t="s">
        <v>42936</v>
      </c>
      <c r="E33862" t="s">
        <v>89</v>
      </c>
      <c r="F33862" t="s">
        <v>426</v>
      </c>
      <c r="G33862" t="s">
        <v>57</v>
      </c>
      <c r="H33862" t="s">
        <v>852</v>
      </c>
      <c r="J33862" t="s">
        <v>853</v>
      </c>
      <c r="K33862" t="s">
        <v>853</v>
      </c>
      <c r="L33862">
        <v>1</v>
      </c>
      <c r="M33862" s="1">
        <v>40940</v>
      </c>
      <c r="N33862" s="2">
        <v>40940</v>
      </c>
      <c r="O33862" t="s">
        <v>132</v>
      </c>
      <c r="P33862">
        <v>2012</v>
      </c>
      <c r="Q33862" s="1">
        <v>40940</v>
      </c>
      <c r="R33862" s="1">
        <v>40940</v>
      </c>
      <c r="S33862">
        <v>200000</v>
      </c>
      <c r="T33862">
        <v>0</v>
      </c>
      <c r="U33862">
        <v>0</v>
      </c>
      <c r="V33862">
        <v>0</v>
      </c>
      <c r="W33862">
        <v>0</v>
      </c>
      <c r="X33862">
        <v>0</v>
      </c>
      <c r="Y33862">
        <v>0</v>
      </c>
      <c r="Z33862">
        <v>0</v>
      </c>
      <c r="AA33862">
        <v>0</v>
      </c>
      <c r="AB33862">
        <v>0</v>
      </c>
      <c r="AC33862">
        <v>0</v>
      </c>
      <c r="AD33862">
        <v>0</v>
      </c>
      <c r="AE33862">
        <v>0</v>
      </c>
      <c r="AF33862">
        <v>0</v>
      </c>
      <c r="AG33862">
        <v>0</v>
      </c>
      <c r="AH33862">
        <v>0</v>
      </c>
      <c r="AI33862">
        <v>0</v>
      </c>
      <c r="AJ33862">
        <v>0</v>
      </c>
      <c r="AK33862">
        <v>0</v>
      </c>
      <c r="AL33862">
        <v>0</v>
      </c>
      <c r="AM33862">
        <v>0</v>
      </c>
    </row>
    <row r="33863" spans="1:39" x14ac:dyDescent="0.45">
      <c r="A33863" t="s">
        <v>125261</v>
      </c>
      <c r="B33863" t="s">
        <v>125262</v>
      </c>
      <c r="C33863" t="s">
        <v>125263</v>
      </c>
      <c r="D33863" t="s">
        <v>293</v>
      </c>
      <c r="E33863" t="s">
        <v>294</v>
      </c>
      <c r="F33863" t="s">
        <v>125264</v>
      </c>
      <c r="G33863" t="s">
        <v>57</v>
      </c>
      <c r="H33863" t="s">
        <v>46</v>
      </c>
      <c r="I33863" t="s">
        <v>58</v>
      </c>
      <c r="J33863" t="s">
        <v>198</v>
      </c>
      <c r="K33863" t="s">
        <v>1247</v>
      </c>
      <c r="L33863">
        <v>2</v>
      </c>
      <c r="M33863" s="1">
        <v>36892</v>
      </c>
      <c r="N33863" s="2">
        <v>36892</v>
      </c>
      <c r="O33863" t="s">
        <v>172</v>
      </c>
      <c r="P33863">
        <v>2001</v>
      </c>
      <c r="Q33863" s="1">
        <v>40178</v>
      </c>
      <c r="R33863" s="1">
        <v>41045</v>
      </c>
      <c r="S33863">
        <v>0</v>
      </c>
      <c r="T33863">
        <v>42949979</v>
      </c>
      <c r="U33863">
        <v>0</v>
      </c>
      <c r="V33863">
        <v>0</v>
      </c>
      <c r="W33863">
        <v>0</v>
      </c>
      <c r="X33863">
        <v>0</v>
      </c>
      <c r="Y33863">
        <v>0</v>
      </c>
      <c r="Z33863">
        <v>0</v>
      </c>
      <c r="AA33863">
        <v>0</v>
      </c>
      <c r="AB33863">
        <v>0</v>
      </c>
      <c r="AC33863">
        <v>0</v>
      </c>
      <c r="AD33863">
        <v>0</v>
      </c>
      <c r="AE33863">
        <v>0</v>
      </c>
      <c r="AF33863">
        <v>0</v>
      </c>
      <c r="AG33863">
        <v>0</v>
      </c>
      <c r="AH33863">
        <v>0</v>
      </c>
      <c r="AI33863">
        <v>0</v>
      </c>
      <c r="AJ33863">
        <v>0</v>
      </c>
      <c r="AK33863">
        <v>0</v>
      </c>
      <c r="AL33863">
        <v>0</v>
      </c>
      <c r="AM33863">
        <v>0</v>
      </c>
    </row>
    <row r="33864" spans="1:39" x14ac:dyDescent="0.45">
      <c r="A33864" t="s">
        <v>125265</v>
      </c>
      <c r="B33864" t="s">
        <v>125266</v>
      </c>
      <c r="C33864" t="s">
        <v>125267</v>
      </c>
      <c r="D33864" t="s">
        <v>125268</v>
      </c>
      <c r="E33864" t="s">
        <v>1758</v>
      </c>
      <c r="F33864" t="s">
        <v>125269</v>
      </c>
      <c r="G33864" t="s">
        <v>57</v>
      </c>
      <c r="H33864" t="s">
        <v>46</v>
      </c>
      <c r="I33864" t="s">
        <v>58</v>
      </c>
      <c r="J33864" t="s">
        <v>198</v>
      </c>
      <c r="K33864" t="s">
        <v>1247</v>
      </c>
      <c r="L33864">
        <v>9</v>
      </c>
      <c r="M33864" s="1">
        <v>36892</v>
      </c>
      <c r="N33864" s="2">
        <v>36892</v>
      </c>
      <c r="O33864" t="s">
        <v>172</v>
      </c>
      <c r="P33864">
        <v>2001</v>
      </c>
      <c r="Q33864" s="1">
        <v>37012</v>
      </c>
      <c r="R33864" s="1">
        <v>41849</v>
      </c>
      <c r="S33864">
        <v>0</v>
      </c>
      <c r="T33864">
        <v>259949979</v>
      </c>
      <c r="U33864">
        <v>0</v>
      </c>
      <c r="V33864">
        <v>0</v>
      </c>
      <c r="W33864">
        <v>0</v>
      </c>
      <c r="X33864">
        <v>31600000</v>
      </c>
      <c r="Y33864">
        <v>0</v>
      </c>
      <c r="Z33864">
        <v>0</v>
      </c>
      <c r="AA33864">
        <v>0</v>
      </c>
      <c r="AB33864">
        <v>0</v>
      </c>
      <c r="AC33864">
        <v>0</v>
      </c>
      <c r="AD33864">
        <v>0</v>
      </c>
      <c r="AE33864">
        <v>0</v>
      </c>
      <c r="AF33864">
        <v>0</v>
      </c>
      <c r="AG33864">
        <v>0</v>
      </c>
      <c r="AH33864">
        <v>0</v>
      </c>
      <c r="AI33864">
        <v>0</v>
      </c>
      <c r="AJ33864">
        <v>0</v>
      </c>
      <c r="AK33864">
        <v>62500000</v>
      </c>
      <c r="AL33864">
        <v>172000000</v>
      </c>
      <c r="AM33864">
        <v>0</v>
      </c>
    </row>
    <row r="33865" spans="1:39" x14ac:dyDescent="0.45">
      <c r="A33865" t="s">
        <v>125270</v>
      </c>
      <c r="B33865" t="s">
        <v>125271</v>
      </c>
      <c r="C33865" t="s">
        <v>125272</v>
      </c>
      <c r="D33865" t="s">
        <v>228</v>
      </c>
      <c r="E33865" t="s">
        <v>229</v>
      </c>
      <c r="F33865" t="s">
        <v>125273</v>
      </c>
      <c r="G33865" t="s">
        <v>57</v>
      </c>
      <c r="H33865" t="s">
        <v>46</v>
      </c>
      <c r="I33865" t="s">
        <v>299</v>
      </c>
      <c r="J33865" t="s">
        <v>300</v>
      </c>
      <c r="K33865" t="s">
        <v>38795</v>
      </c>
      <c r="L33865">
        <v>2</v>
      </c>
      <c r="M33865" s="1">
        <v>36892</v>
      </c>
      <c r="N33865" s="2">
        <v>36892</v>
      </c>
      <c r="O33865" t="s">
        <v>172</v>
      </c>
      <c r="P33865">
        <v>2001</v>
      </c>
      <c r="Q33865" s="1">
        <v>39766</v>
      </c>
      <c r="R33865" s="1">
        <v>41746</v>
      </c>
      <c r="S33865">
        <v>0</v>
      </c>
      <c r="T33865">
        <v>1797428</v>
      </c>
      <c r="U33865">
        <v>0</v>
      </c>
      <c r="V33865">
        <v>0</v>
      </c>
      <c r="W33865">
        <v>0</v>
      </c>
      <c r="X33865">
        <v>100000</v>
      </c>
      <c r="Y33865">
        <v>0</v>
      </c>
      <c r="Z33865">
        <v>0</v>
      </c>
      <c r="AA33865">
        <v>0</v>
      </c>
      <c r="AB33865">
        <v>0</v>
      </c>
      <c r="AC33865">
        <v>0</v>
      </c>
      <c r="AD33865">
        <v>0</v>
      </c>
      <c r="AE33865">
        <v>0</v>
      </c>
      <c r="AF33865">
        <v>0</v>
      </c>
      <c r="AG33865">
        <v>0</v>
      </c>
      <c r="AH33865">
        <v>0</v>
      </c>
      <c r="AI33865">
        <v>0</v>
      </c>
      <c r="AJ33865">
        <v>0</v>
      </c>
      <c r="AK33865">
        <v>0</v>
      </c>
      <c r="AL33865">
        <v>0</v>
      </c>
      <c r="AM33865">
        <v>0</v>
      </c>
    </row>
    <row r="33866" spans="1:39" x14ac:dyDescent="0.45">
      <c r="A33866" t="s">
        <v>125274</v>
      </c>
      <c r="B33866" t="s">
        <v>125275</v>
      </c>
      <c r="F33866" t="s">
        <v>114</v>
      </c>
      <c r="G33866" t="s">
        <v>45</v>
      </c>
      <c r="L33866">
        <v>1</v>
      </c>
      <c r="Q33866" s="1">
        <v>38565</v>
      </c>
      <c r="R33866" s="1">
        <v>38565</v>
      </c>
      <c r="S33866">
        <v>0</v>
      </c>
      <c r="T33866">
        <v>0</v>
      </c>
      <c r="U33866">
        <v>0</v>
      </c>
      <c r="V33866">
        <v>0</v>
      </c>
      <c r="W33866">
        <v>0</v>
      </c>
      <c r="X33866">
        <v>0</v>
      </c>
      <c r="Y33866">
        <v>0</v>
      </c>
      <c r="Z33866">
        <v>0</v>
      </c>
      <c r="AA33866">
        <v>0</v>
      </c>
      <c r="AB33866">
        <v>0</v>
      </c>
      <c r="AC33866">
        <v>0</v>
      </c>
      <c r="AD33866">
        <v>0</v>
      </c>
      <c r="AE33866">
        <v>0</v>
      </c>
      <c r="AF33866">
        <v>0</v>
      </c>
      <c r="AG33866">
        <v>0</v>
      </c>
      <c r="AH33866">
        <v>0</v>
      </c>
      <c r="AI33866">
        <v>0</v>
      </c>
      <c r="AJ33866">
        <v>0</v>
      </c>
      <c r="AK33866">
        <v>0</v>
      </c>
      <c r="AL33866">
        <v>0</v>
      </c>
      <c r="AM33866">
        <v>0</v>
      </c>
    </row>
    <row r="33867" spans="1:39" x14ac:dyDescent="0.45">
      <c r="A33867" t="s">
        <v>125276</v>
      </c>
      <c r="B33867" t="s">
        <v>125277</v>
      </c>
      <c r="C33867" t="s">
        <v>125278</v>
      </c>
      <c r="D33867" t="s">
        <v>293</v>
      </c>
      <c r="E33867" t="s">
        <v>294</v>
      </c>
      <c r="F33867" t="s">
        <v>610</v>
      </c>
      <c r="G33867" t="s">
        <v>57</v>
      </c>
      <c r="H33867" t="s">
        <v>46</v>
      </c>
      <c r="I33867" t="s">
        <v>352</v>
      </c>
      <c r="J33867" t="s">
        <v>353</v>
      </c>
      <c r="K33867" t="s">
        <v>5395</v>
      </c>
      <c r="L33867">
        <v>1</v>
      </c>
      <c r="M33867" s="1">
        <v>36892</v>
      </c>
      <c r="N33867" s="2">
        <v>36892</v>
      </c>
      <c r="O33867" t="s">
        <v>172</v>
      </c>
      <c r="P33867">
        <v>2001</v>
      </c>
      <c r="Q33867" s="1">
        <v>41157</v>
      </c>
      <c r="R33867" s="1">
        <v>41157</v>
      </c>
      <c r="S33867">
        <v>0</v>
      </c>
      <c r="T33867">
        <v>750000</v>
      </c>
      <c r="U33867">
        <v>0</v>
      </c>
      <c r="V33867">
        <v>0</v>
      </c>
      <c r="W33867">
        <v>0</v>
      </c>
      <c r="X33867">
        <v>0</v>
      </c>
      <c r="Y33867">
        <v>0</v>
      </c>
      <c r="Z33867">
        <v>0</v>
      </c>
      <c r="AA33867">
        <v>0</v>
      </c>
      <c r="AB33867">
        <v>0</v>
      </c>
      <c r="AC33867">
        <v>0</v>
      </c>
      <c r="AD33867">
        <v>0</v>
      </c>
      <c r="AE33867">
        <v>0</v>
      </c>
      <c r="AF33867">
        <v>0</v>
      </c>
      <c r="AG33867">
        <v>0</v>
      </c>
      <c r="AH33867">
        <v>0</v>
      </c>
      <c r="AI33867">
        <v>0</v>
      </c>
      <c r="AJ33867">
        <v>0</v>
      </c>
      <c r="AK33867">
        <v>0</v>
      </c>
      <c r="AL33867">
        <v>0</v>
      </c>
      <c r="AM33867">
        <v>0</v>
      </c>
    </row>
    <row r="33868" spans="1:39" x14ac:dyDescent="0.45">
      <c r="A33868" t="s">
        <v>125279</v>
      </c>
      <c r="B33868" t="s">
        <v>125280</v>
      </c>
      <c r="C33868" t="s">
        <v>125281</v>
      </c>
      <c r="D33868" t="s">
        <v>1757</v>
      </c>
      <c r="E33868" t="s">
        <v>1758</v>
      </c>
      <c r="F33868" t="s">
        <v>3394</v>
      </c>
      <c r="G33868" t="s">
        <v>57</v>
      </c>
      <c r="H33868" t="s">
        <v>379</v>
      </c>
      <c r="J33868" t="s">
        <v>13258</v>
      </c>
      <c r="K33868" t="s">
        <v>13258</v>
      </c>
      <c r="L33868">
        <v>1</v>
      </c>
      <c r="M33868" s="1">
        <v>37987</v>
      </c>
      <c r="N33868" s="2">
        <v>37987</v>
      </c>
      <c r="O33868" t="s">
        <v>452</v>
      </c>
      <c r="P33868">
        <v>2004</v>
      </c>
      <c r="Q33868" s="1">
        <v>41067</v>
      </c>
      <c r="R33868" s="1">
        <v>41067</v>
      </c>
      <c r="S33868">
        <v>0</v>
      </c>
      <c r="T33868">
        <v>4700000</v>
      </c>
      <c r="U33868">
        <v>0</v>
      </c>
      <c r="V33868">
        <v>0</v>
      </c>
      <c r="W33868">
        <v>0</v>
      </c>
      <c r="X33868">
        <v>0</v>
      </c>
      <c r="Y33868">
        <v>0</v>
      </c>
      <c r="Z33868">
        <v>0</v>
      </c>
      <c r="AA33868">
        <v>0</v>
      </c>
      <c r="AB33868">
        <v>0</v>
      </c>
      <c r="AC33868">
        <v>0</v>
      </c>
      <c r="AD33868">
        <v>0</v>
      </c>
      <c r="AE33868">
        <v>0</v>
      </c>
      <c r="AF33868">
        <v>0</v>
      </c>
      <c r="AG33868">
        <v>0</v>
      </c>
      <c r="AH33868">
        <v>4700000</v>
      </c>
      <c r="AI33868">
        <v>0</v>
      </c>
      <c r="AJ33868">
        <v>0</v>
      </c>
      <c r="AK33868">
        <v>0</v>
      </c>
      <c r="AL33868">
        <v>0</v>
      </c>
      <c r="AM33868">
        <v>0</v>
      </c>
    </row>
    <row r="33869" spans="1:39" x14ac:dyDescent="0.45">
      <c r="A33869" t="s">
        <v>125282</v>
      </c>
      <c r="B33869" t="s">
        <v>125283</v>
      </c>
      <c r="C33869" t="s">
        <v>125284</v>
      </c>
      <c r="D33869" t="s">
        <v>293</v>
      </c>
      <c r="E33869" t="s">
        <v>294</v>
      </c>
      <c r="F33869" t="s">
        <v>98214</v>
      </c>
      <c r="G33869" t="s">
        <v>45</v>
      </c>
      <c r="H33869" t="s">
        <v>46</v>
      </c>
      <c r="I33869" t="s">
        <v>205</v>
      </c>
      <c r="J33869" t="s">
        <v>206</v>
      </c>
      <c r="K33869" t="s">
        <v>206</v>
      </c>
      <c r="L33869">
        <v>2</v>
      </c>
      <c r="M33869" s="1">
        <v>36526</v>
      </c>
      <c r="N33869" s="2">
        <v>36526</v>
      </c>
      <c r="O33869" t="s">
        <v>255</v>
      </c>
      <c r="P33869">
        <v>2000</v>
      </c>
      <c r="Q33869" s="1">
        <v>38911</v>
      </c>
      <c r="R33869" s="1">
        <v>39268</v>
      </c>
      <c r="S33869">
        <v>0</v>
      </c>
      <c r="T33869">
        <v>8260000</v>
      </c>
      <c r="U33869">
        <v>0</v>
      </c>
      <c r="V33869">
        <v>0</v>
      </c>
      <c r="W33869">
        <v>0</v>
      </c>
      <c r="X33869">
        <v>0</v>
      </c>
      <c r="Y33869">
        <v>0</v>
      </c>
      <c r="Z33869">
        <v>0</v>
      </c>
      <c r="AA33869">
        <v>0</v>
      </c>
      <c r="AB33869">
        <v>0</v>
      </c>
      <c r="AC33869">
        <v>0</v>
      </c>
      <c r="AD33869">
        <v>0</v>
      </c>
      <c r="AE33869">
        <v>0</v>
      </c>
      <c r="AF33869">
        <v>0</v>
      </c>
      <c r="AG33869">
        <v>0</v>
      </c>
      <c r="AH33869">
        <v>4950000</v>
      </c>
      <c r="AI33869">
        <v>3310000</v>
      </c>
      <c r="AJ33869">
        <v>0</v>
      </c>
      <c r="AK33869">
        <v>0</v>
      </c>
      <c r="AL33869">
        <v>0</v>
      </c>
      <c r="AM33869">
        <v>0</v>
      </c>
    </row>
    <row r="33870" spans="1:39" x14ac:dyDescent="0.45">
      <c r="A33870" t="s">
        <v>125285</v>
      </c>
      <c r="B33870" t="s">
        <v>125286</v>
      </c>
      <c r="C33870" t="s">
        <v>125287</v>
      </c>
      <c r="D33870" t="s">
        <v>1950</v>
      </c>
      <c r="E33870" t="s">
        <v>1951</v>
      </c>
      <c r="F33870" t="s">
        <v>125288</v>
      </c>
      <c r="G33870" t="s">
        <v>57</v>
      </c>
      <c r="H33870" t="s">
        <v>46</v>
      </c>
      <c r="I33870" t="s">
        <v>136</v>
      </c>
      <c r="J33870" t="s">
        <v>1672</v>
      </c>
      <c r="K33870" t="s">
        <v>1672</v>
      </c>
      <c r="L33870">
        <v>2</v>
      </c>
      <c r="M33870" s="1">
        <v>37257</v>
      </c>
      <c r="N33870" s="2">
        <v>37257</v>
      </c>
      <c r="O33870" t="s">
        <v>554</v>
      </c>
      <c r="P33870">
        <v>2002</v>
      </c>
      <c r="Q33870" s="1">
        <v>39882</v>
      </c>
      <c r="R33870" s="1">
        <v>40863</v>
      </c>
      <c r="S33870">
        <v>507000</v>
      </c>
      <c r="T33870">
        <v>780001</v>
      </c>
      <c r="U33870">
        <v>0</v>
      </c>
      <c r="V33870">
        <v>0</v>
      </c>
      <c r="W33870">
        <v>0</v>
      </c>
      <c r="X33870">
        <v>0</v>
      </c>
      <c r="Y33870">
        <v>0</v>
      </c>
      <c r="Z33870">
        <v>0</v>
      </c>
      <c r="AA33870">
        <v>0</v>
      </c>
      <c r="AB33870">
        <v>0</v>
      </c>
      <c r="AC33870">
        <v>0</v>
      </c>
      <c r="AD33870">
        <v>0</v>
      </c>
      <c r="AE33870">
        <v>0</v>
      </c>
      <c r="AF33870">
        <v>0</v>
      </c>
      <c r="AG33870">
        <v>0</v>
      </c>
      <c r="AH33870">
        <v>0</v>
      </c>
      <c r="AI33870">
        <v>0</v>
      </c>
      <c r="AJ33870">
        <v>0</v>
      </c>
      <c r="AK33870">
        <v>0</v>
      </c>
      <c r="AL33870">
        <v>0</v>
      </c>
      <c r="AM33870">
        <v>0</v>
      </c>
    </row>
    <row r="33871" spans="1:39" x14ac:dyDescent="0.45">
      <c r="A33871" t="s">
        <v>125289</v>
      </c>
      <c r="B33871" t="s">
        <v>125290</v>
      </c>
      <c r="C33871" t="s">
        <v>125291</v>
      </c>
      <c r="D33871" t="s">
        <v>125292</v>
      </c>
      <c r="E33871" t="s">
        <v>186</v>
      </c>
      <c r="F33871" t="s">
        <v>125293</v>
      </c>
      <c r="G33871" t="s">
        <v>57</v>
      </c>
      <c r="H33871" t="s">
        <v>46</v>
      </c>
      <c r="I33871" t="s">
        <v>81</v>
      </c>
      <c r="J33871" t="s">
        <v>1436</v>
      </c>
      <c r="K33871" t="s">
        <v>1436</v>
      </c>
      <c r="L33871">
        <v>2</v>
      </c>
      <c r="M33871" s="1">
        <v>41194</v>
      </c>
      <c r="N33871" s="2">
        <v>41183</v>
      </c>
      <c r="O33871" t="s">
        <v>67</v>
      </c>
      <c r="P33871">
        <v>2012</v>
      </c>
      <c r="Q33871" s="1">
        <v>41414</v>
      </c>
      <c r="R33871" s="1">
        <v>41492</v>
      </c>
      <c r="S33871">
        <v>118000</v>
      </c>
      <c r="T33871">
        <v>0</v>
      </c>
      <c r="U33871">
        <v>0</v>
      </c>
      <c r="V33871">
        <v>0</v>
      </c>
      <c r="W33871">
        <v>0</v>
      </c>
      <c r="X33871">
        <v>0</v>
      </c>
      <c r="Y33871">
        <v>0</v>
      </c>
      <c r="Z33871">
        <v>15000</v>
      </c>
      <c r="AA33871">
        <v>0</v>
      </c>
      <c r="AB33871">
        <v>0</v>
      </c>
      <c r="AC33871">
        <v>0</v>
      </c>
      <c r="AD33871">
        <v>0</v>
      </c>
      <c r="AE33871">
        <v>0</v>
      </c>
      <c r="AF33871">
        <v>0</v>
      </c>
      <c r="AG33871">
        <v>0</v>
      </c>
      <c r="AH33871">
        <v>0</v>
      </c>
      <c r="AI33871">
        <v>0</v>
      </c>
      <c r="AJ33871">
        <v>0</v>
      </c>
      <c r="AK33871">
        <v>0</v>
      </c>
      <c r="AL33871">
        <v>0</v>
      </c>
      <c r="AM33871">
        <v>0</v>
      </c>
    </row>
    <row r="33872" spans="1:39" x14ac:dyDescent="0.45">
      <c r="A33872" t="s">
        <v>125294</v>
      </c>
      <c r="B33872" t="s">
        <v>125295</v>
      </c>
      <c r="C33872" t="s">
        <v>125296</v>
      </c>
      <c r="D33872" t="s">
        <v>653</v>
      </c>
      <c r="E33872" t="s">
        <v>343</v>
      </c>
      <c r="F33872" t="s">
        <v>275</v>
      </c>
      <c r="G33872" t="s">
        <v>45</v>
      </c>
      <c r="H33872" t="s">
        <v>2003</v>
      </c>
      <c r="J33872" t="s">
        <v>2004</v>
      </c>
      <c r="K33872" t="s">
        <v>2004</v>
      </c>
      <c r="L33872">
        <v>1</v>
      </c>
      <c r="M33872" s="1">
        <v>40909</v>
      </c>
      <c r="N33872" s="2">
        <v>40909</v>
      </c>
      <c r="O33872" t="s">
        <v>132</v>
      </c>
      <c r="P33872">
        <v>2012</v>
      </c>
      <c r="Q33872" s="1">
        <v>41275</v>
      </c>
      <c r="R33872" s="1">
        <v>41275</v>
      </c>
      <c r="S33872">
        <v>1600000</v>
      </c>
      <c r="T33872">
        <v>0</v>
      </c>
      <c r="U33872">
        <v>0</v>
      </c>
      <c r="V33872">
        <v>0</v>
      </c>
      <c r="W33872">
        <v>0</v>
      </c>
      <c r="X33872">
        <v>0</v>
      </c>
      <c r="Y33872">
        <v>0</v>
      </c>
      <c r="Z33872">
        <v>0</v>
      </c>
      <c r="AA33872">
        <v>0</v>
      </c>
      <c r="AB33872">
        <v>0</v>
      </c>
      <c r="AC33872">
        <v>0</v>
      </c>
      <c r="AD33872">
        <v>0</v>
      </c>
      <c r="AE33872">
        <v>0</v>
      </c>
      <c r="AF33872">
        <v>0</v>
      </c>
      <c r="AG33872">
        <v>0</v>
      </c>
      <c r="AH33872">
        <v>0</v>
      </c>
      <c r="AI33872">
        <v>0</v>
      </c>
      <c r="AJ33872">
        <v>0</v>
      </c>
      <c r="AK33872">
        <v>0</v>
      </c>
      <c r="AL33872">
        <v>0</v>
      </c>
      <c r="AM33872">
        <v>0</v>
      </c>
    </row>
    <row r="33873" spans="1:39" x14ac:dyDescent="0.45">
      <c r="A33873" t="s">
        <v>125297</v>
      </c>
      <c r="B33873" t="s">
        <v>125298</v>
      </c>
      <c r="C33873" t="s">
        <v>125299</v>
      </c>
      <c r="D33873" t="s">
        <v>293</v>
      </c>
      <c r="E33873" t="s">
        <v>294</v>
      </c>
      <c r="F33873" t="s">
        <v>51802</v>
      </c>
      <c r="G33873" t="s">
        <v>57</v>
      </c>
      <c r="H33873" t="s">
        <v>46</v>
      </c>
      <c r="I33873" t="s">
        <v>81</v>
      </c>
      <c r="J33873" t="s">
        <v>82</v>
      </c>
      <c r="K33873" t="s">
        <v>16199</v>
      </c>
      <c r="L33873">
        <v>2</v>
      </c>
      <c r="M33873" s="1">
        <v>39448</v>
      </c>
      <c r="N33873" s="2">
        <v>39448</v>
      </c>
      <c r="O33873" t="s">
        <v>181</v>
      </c>
      <c r="P33873">
        <v>2008</v>
      </c>
      <c r="Q33873" s="1">
        <v>39933</v>
      </c>
      <c r="R33873" s="1">
        <v>41334</v>
      </c>
      <c r="S33873">
        <v>0</v>
      </c>
      <c r="T33873">
        <v>0</v>
      </c>
      <c r="U33873">
        <v>0</v>
      </c>
      <c r="V33873">
        <v>0</v>
      </c>
      <c r="W33873">
        <v>936000</v>
      </c>
      <c r="X33873">
        <v>860000</v>
      </c>
      <c r="Y33873">
        <v>0</v>
      </c>
      <c r="Z33873">
        <v>0</v>
      </c>
      <c r="AA33873">
        <v>0</v>
      </c>
      <c r="AB33873">
        <v>0</v>
      </c>
      <c r="AC33873">
        <v>0</v>
      </c>
      <c r="AD33873">
        <v>0</v>
      </c>
      <c r="AE33873">
        <v>0</v>
      </c>
      <c r="AF33873">
        <v>0</v>
      </c>
      <c r="AG33873">
        <v>0</v>
      </c>
      <c r="AH33873">
        <v>0</v>
      </c>
      <c r="AI33873">
        <v>0</v>
      </c>
      <c r="AJ33873">
        <v>0</v>
      </c>
      <c r="AK33873">
        <v>0</v>
      </c>
      <c r="AL33873">
        <v>0</v>
      </c>
      <c r="AM33873">
        <v>0</v>
      </c>
    </row>
    <row r="33874" spans="1:39" x14ac:dyDescent="0.45">
      <c r="A33874" t="s">
        <v>125300</v>
      </c>
      <c r="B33874" t="s">
        <v>125301</v>
      </c>
      <c r="C33874" t="s">
        <v>125302</v>
      </c>
      <c r="D33874" t="s">
        <v>88</v>
      </c>
      <c r="E33874" t="s">
        <v>89</v>
      </c>
      <c r="F33874" t="s">
        <v>109</v>
      </c>
      <c r="G33874" t="s">
        <v>57</v>
      </c>
      <c r="H33874" t="s">
        <v>46</v>
      </c>
      <c r="I33874" t="s">
        <v>58</v>
      </c>
      <c r="J33874" t="s">
        <v>198</v>
      </c>
      <c r="K33874" t="s">
        <v>621</v>
      </c>
      <c r="L33874">
        <v>1</v>
      </c>
      <c r="M33874" s="1">
        <v>39814</v>
      </c>
      <c r="N33874" s="2">
        <v>39814</v>
      </c>
      <c r="O33874" t="s">
        <v>188</v>
      </c>
      <c r="P33874">
        <v>2009</v>
      </c>
      <c r="Q33874" s="1">
        <v>41312</v>
      </c>
      <c r="R33874" s="1">
        <v>41312</v>
      </c>
      <c r="S33874">
        <v>2000000</v>
      </c>
      <c r="T33874">
        <v>0</v>
      </c>
      <c r="U33874">
        <v>0</v>
      </c>
      <c r="V33874">
        <v>0</v>
      </c>
      <c r="W33874">
        <v>0</v>
      </c>
      <c r="X33874">
        <v>0</v>
      </c>
      <c r="Y33874">
        <v>0</v>
      </c>
      <c r="Z33874">
        <v>0</v>
      </c>
      <c r="AA33874">
        <v>0</v>
      </c>
      <c r="AB33874">
        <v>0</v>
      </c>
      <c r="AC33874">
        <v>0</v>
      </c>
      <c r="AD33874">
        <v>0</v>
      </c>
      <c r="AE33874">
        <v>0</v>
      </c>
      <c r="AF33874">
        <v>0</v>
      </c>
      <c r="AG33874">
        <v>0</v>
      </c>
      <c r="AH33874">
        <v>0</v>
      </c>
      <c r="AI33874">
        <v>0</v>
      </c>
      <c r="AJ33874">
        <v>0</v>
      </c>
      <c r="AK33874">
        <v>0</v>
      </c>
      <c r="AL33874">
        <v>0</v>
      </c>
      <c r="AM33874">
        <v>0</v>
      </c>
    </row>
    <row r="33875" spans="1:39" x14ac:dyDescent="0.45">
      <c r="A33875" t="s">
        <v>125303</v>
      </c>
      <c r="B33875" t="s">
        <v>125304</v>
      </c>
      <c r="D33875" t="s">
        <v>293</v>
      </c>
      <c r="E33875" t="s">
        <v>294</v>
      </c>
      <c r="F33875" t="s">
        <v>125305</v>
      </c>
      <c r="G33875" t="s">
        <v>57</v>
      </c>
      <c r="H33875" t="s">
        <v>46</v>
      </c>
      <c r="I33875" t="s">
        <v>8279</v>
      </c>
      <c r="J33875" t="s">
        <v>18987</v>
      </c>
      <c r="K33875" t="s">
        <v>18987</v>
      </c>
      <c r="L33875">
        <v>2</v>
      </c>
      <c r="Q33875" s="1">
        <v>40130</v>
      </c>
      <c r="R33875" s="1">
        <v>40682</v>
      </c>
      <c r="S33875">
        <v>0</v>
      </c>
      <c r="T33875">
        <v>4029011</v>
      </c>
      <c r="U33875">
        <v>0</v>
      </c>
      <c r="V33875">
        <v>0</v>
      </c>
      <c r="W33875">
        <v>0</v>
      </c>
      <c r="X33875">
        <v>0</v>
      </c>
      <c r="Y33875">
        <v>0</v>
      </c>
      <c r="Z33875">
        <v>0</v>
      </c>
      <c r="AA33875">
        <v>0</v>
      </c>
      <c r="AB33875">
        <v>0</v>
      </c>
      <c r="AC33875">
        <v>0</v>
      </c>
      <c r="AD33875">
        <v>0</v>
      </c>
      <c r="AE33875">
        <v>0</v>
      </c>
      <c r="AF33875">
        <v>0</v>
      </c>
      <c r="AG33875">
        <v>0</v>
      </c>
      <c r="AH33875">
        <v>0</v>
      </c>
      <c r="AI33875">
        <v>0</v>
      </c>
      <c r="AJ33875">
        <v>0</v>
      </c>
      <c r="AK33875">
        <v>0</v>
      </c>
      <c r="AL33875">
        <v>0</v>
      </c>
      <c r="AM33875">
        <v>0</v>
      </c>
    </row>
    <row r="33876" spans="1:39" x14ac:dyDescent="0.45">
      <c r="A33876" t="s">
        <v>125306</v>
      </c>
      <c r="B33876" t="s">
        <v>125307</v>
      </c>
      <c r="C33876" t="s">
        <v>125308</v>
      </c>
      <c r="D33876" t="s">
        <v>125309</v>
      </c>
      <c r="E33876" t="s">
        <v>125310</v>
      </c>
      <c r="F33876" t="s">
        <v>125311</v>
      </c>
      <c r="G33876" t="s">
        <v>57</v>
      </c>
      <c r="H33876" t="s">
        <v>192</v>
      </c>
      <c r="J33876" t="s">
        <v>1492</v>
      </c>
      <c r="K33876" t="s">
        <v>1492</v>
      </c>
      <c r="L33876">
        <v>3</v>
      </c>
      <c r="M33876" s="1">
        <v>41239</v>
      </c>
      <c r="N33876" s="2">
        <v>41214</v>
      </c>
      <c r="O33876" t="s">
        <v>67</v>
      </c>
      <c r="P33876">
        <v>2012</v>
      </c>
      <c r="Q33876" s="1">
        <v>41239</v>
      </c>
      <c r="R33876" s="1">
        <v>41794</v>
      </c>
      <c r="S33876">
        <v>265000</v>
      </c>
      <c r="T33876">
        <v>0</v>
      </c>
      <c r="U33876">
        <v>4099999</v>
      </c>
      <c r="V33876">
        <v>0</v>
      </c>
      <c r="W33876">
        <v>0</v>
      </c>
      <c r="X33876">
        <v>0</v>
      </c>
      <c r="Y33876">
        <v>1200000</v>
      </c>
      <c r="Z33876">
        <v>0</v>
      </c>
      <c r="AA33876">
        <v>0</v>
      </c>
      <c r="AB33876">
        <v>0</v>
      </c>
      <c r="AC33876">
        <v>0</v>
      </c>
      <c r="AD33876">
        <v>0</v>
      </c>
      <c r="AE33876">
        <v>0</v>
      </c>
      <c r="AF33876">
        <v>0</v>
      </c>
      <c r="AG33876">
        <v>0</v>
      </c>
      <c r="AH33876">
        <v>0</v>
      </c>
      <c r="AI33876">
        <v>0</v>
      </c>
      <c r="AJ33876">
        <v>0</v>
      </c>
      <c r="AK33876">
        <v>0</v>
      </c>
      <c r="AL33876">
        <v>0</v>
      </c>
      <c r="AM33876">
        <v>0</v>
      </c>
    </row>
    <row r="33877" spans="1:39" x14ac:dyDescent="0.45">
      <c r="A33877" t="s">
        <v>125312</v>
      </c>
      <c r="B33877" t="s">
        <v>125313</v>
      </c>
      <c r="C33877" t="s">
        <v>125314</v>
      </c>
      <c r="F33877" t="s">
        <v>114</v>
      </c>
      <c r="G33877" t="s">
        <v>57</v>
      </c>
      <c r="H33877" t="s">
        <v>46</v>
      </c>
      <c r="I33877" t="s">
        <v>299</v>
      </c>
      <c r="J33877" t="s">
        <v>300</v>
      </c>
      <c r="K33877" t="s">
        <v>40351</v>
      </c>
      <c r="L33877">
        <v>1</v>
      </c>
      <c r="M33877" s="1">
        <v>36526</v>
      </c>
      <c r="N33877" s="2">
        <v>36526</v>
      </c>
      <c r="O33877" t="s">
        <v>255</v>
      </c>
      <c r="P33877">
        <v>2000</v>
      </c>
      <c r="Q33877" s="1">
        <v>41518</v>
      </c>
      <c r="R33877" s="1">
        <v>41518</v>
      </c>
      <c r="S33877">
        <v>0</v>
      </c>
      <c r="T33877">
        <v>0</v>
      </c>
      <c r="U33877">
        <v>0</v>
      </c>
      <c r="V33877">
        <v>0</v>
      </c>
      <c r="W33877">
        <v>0</v>
      </c>
      <c r="X33877">
        <v>0</v>
      </c>
      <c r="Y33877">
        <v>0</v>
      </c>
      <c r="Z33877">
        <v>0</v>
      </c>
      <c r="AA33877">
        <v>0</v>
      </c>
      <c r="AB33877">
        <v>0</v>
      </c>
      <c r="AC33877">
        <v>0</v>
      </c>
      <c r="AD33877">
        <v>0</v>
      </c>
      <c r="AE33877">
        <v>0</v>
      </c>
      <c r="AF33877">
        <v>0</v>
      </c>
      <c r="AG33877">
        <v>0</v>
      </c>
      <c r="AH33877">
        <v>0</v>
      </c>
      <c r="AI33877">
        <v>0</v>
      </c>
      <c r="AJ33877">
        <v>0</v>
      </c>
      <c r="AK33877">
        <v>0</v>
      </c>
      <c r="AL33877">
        <v>0</v>
      </c>
      <c r="AM33877">
        <v>0</v>
      </c>
    </row>
    <row r="33878" spans="1:39" x14ac:dyDescent="0.45">
      <c r="A33878" t="s">
        <v>125315</v>
      </c>
      <c r="B33878" t="s">
        <v>125316</v>
      </c>
      <c r="C33878" t="s">
        <v>125317</v>
      </c>
      <c r="D33878" t="s">
        <v>125318</v>
      </c>
      <c r="E33878" t="s">
        <v>13492</v>
      </c>
      <c r="F33878" t="s">
        <v>4314</v>
      </c>
      <c r="G33878" t="s">
        <v>57</v>
      </c>
      <c r="H33878" t="s">
        <v>1146</v>
      </c>
      <c r="J33878" t="s">
        <v>1147</v>
      </c>
      <c r="K33878" t="s">
        <v>1147</v>
      </c>
      <c r="L33878">
        <v>1</v>
      </c>
      <c r="M33878" s="1">
        <v>41496</v>
      </c>
      <c r="N33878" s="2">
        <v>41487</v>
      </c>
      <c r="O33878" t="s">
        <v>276</v>
      </c>
      <c r="P33878">
        <v>2013</v>
      </c>
      <c r="Q33878" s="1">
        <v>41852</v>
      </c>
      <c r="R33878" s="1">
        <v>41852</v>
      </c>
      <c r="S33878">
        <v>0</v>
      </c>
      <c r="T33878">
        <v>0</v>
      </c>
      <c r="U33878">
        <v>550000</v>
      </c>
      <c r="V33878">
        <v>0</v>
      </c>
      <c r="W33878">
        <v>0</v>
      </c>
      <c r="X33878">
        <v>0</v>
      </c>
      <c r="Y33878">
        <v>0</v>
      </c>
      <c r="Z33878">
        <v>0</v>
      </c>
      <c r="AA33878">
        <v>0</v>
      </c>
      <c r="AB33878">
        <v>0</v>
      </c>
      <c r="AC33878">
        <v>0</v>
      </c>
      <c r="AD33878">
        <v>0</v>
      </c>
      <c r="AE33878">
        <v>0</v>
      </c>
      <c r="AF33878">
        <v>0</v>
      </c>
      <c r="AG33878">
        <v>0</v>
      </c>
      <c r="AH33878">
        <v>0</v>
      </c>
      <c r="AI33878">
        <v>0</v>
      </c>
      <c r="AJ33878">
        <v>0</v>
      </c>
      <c r="AK33878">
        <v>0</v>
      </c>
      <c r="AL33878">
        <v>0</v>
      </c>
      <c r="AM33878">
        <v>0</v>
      </c>
    </row>
    <row r="33879" spans="1:39" x14ac:dyDescent="0.45">
      <c r="A33879" t="s">
        <v>125319</v>
      </c>
      <c r="B33879" t="s">
        <v>125320</v>
      </c>
      <c r="C33879" t="s">
        <v>125321</v>
      </c>
      <c r="D33879" t="s">
        <v>315</v>
      </c>
      <c r="E33879" t="s">
        <v>316</v>
      </c>
      <c r="F33879" t="s">
        <v>1845</v>
      </c>
      <c r="G33879" t="s">
        <v>57</v>
      </c>
      <c r="H33879" t="s">
        <v>46</v>
      </c>
      <c r="I33879" t="s">
        <v>526</v>
      </c>
      <c r="J33879" t="s">
        <v>527</v>
      </c>
      <c r="K33879" t="s">
        <v>125322</v>
      </c>
      <c r="L33879">
        <v>3</v>
      </c>
      <c r="Q33879" s="1">
        <v>40007</v>
      </c>
      <c r="R33879" s="1">
        <v>41193</v>
      </c>
      <c r="S33879">
        <v>0</v>
      </c>
      <c r="T33879">
        <v>8000000</v>
      </c>
      <c r="U33879">
        <v>0</v>
      </c>
      <c r="V33879">
        <v>0</v>
      </c>
      <c r="W33879">
        <v>0</v>
      </c>
      <c r="X33879">
        <v>0</v>
      </c>
      <c r="Y33879">
        <v>0</v>
      </c>
      <c r="Z33879">
        <v>0</v>
      </c>
      <c r="AA33879">
        <v>0</v>
      </c>
      <c r="AB33879">
        <v>0</v>
      </c>
      <c r="AC33879">
        <v>0</v>
      </c>
      <c r="AD33879">
        <v>0</v>
      </c>
      <c r="AE33879">
        <v>0</v>
      </c>
      <c r="AF33879">
        <v>0</v>
      </c>
      <c r="AG33879">
        <v>4500000</v>
      </c>
      <c r="AH33879">
        <v>1000000</v>
      </c>
      <c r="AI33879">
        <v>0</v>
      </c>
      <c r="AJ33879">
        <v>0</v>
      </c>
      <c r="AK33879">
        <v>0</v>
      </c>
      <c r="AL33879">
        <v>0</v>
      </c>
      <c r="AM33879">
        <v>0</v>
      </c>
    </row>
    <row r="33880" spans="1:39" x14ac:dyDescent="0.45">
      <c r="A33880" t="s">
        <v>125323</v>
      </c>
      <c r="B33880" t="s">
        <v>125324</v>
      </c>
      <c r="C33880" t="s">
        <v>125325</v>
      </c>
      <c r="D33880" t="s">
        <v>125326</v>
      </c>
      <c r="E33880" t="s">
        <v>1573</v>
      </c>
      <c r="F33880" t="s">
        <v>2549</v>
      </c>
      <c r="G33880" t="s">
        <v>57</v>
      </c>
      <c r="H33880" t="s">
        <v>46</v>
      </c>
      <c r="I33880" t="s">
        <v>178</v>
      </c>
      <c r="J33880" t="s">
        <v>179</v>
      </c>
      <c r="K33880" t="s">
        <v>2907</v>
      </c>
      <c r="L33880">
        <v>2</v>
      </c>
      <c r="M33880" s="1">
        <v>39630</v>
      </c>
      <c r="N33880" s="2">
        <v>39630</v>
      </c>
      <c r="O33880" t="s">
        <v>2173</v>
      </c>
      <c r="P33880">
        <v>2008</v>
      </c>
      <c r="Q33880" s="1">
        <v>40075</v>
      </c>
      <c r="R33880" s="1">
        <v>40372</v>
      </c>
      <c r="S33880">
        <v>0</v>
      </c>
      <c r="T33880">
        <v>350000</v>
      </c>
      <c r="U33880">
        <v>0</v>
      </c>
      <c r="V33880">
        <v>0</v>
      </c>
      <c r="W33880">
        <v>0</v>
      </c>
      <c r="X33880">
        <v>0</v>
      </c>
      <c r="Y33880">
        <v>0</v>
      </c>
      <c r="Z33880">
        <v>0</v>
      </c>
      <c r="AA33880">
        <v>0</v>
      </c>
      <c r="AB33880">
        <v>0</v>
      </c>
      <c r="AC33880">
        <v>0</v>
      </c>
      <c r="AD33880">
        <v>0</v>
      </c>
      <c r="AE33880">
        <v>0</v>
      </c>
      <c r="AF33880">
        <v>0</v>
      </c>
      <c r="AG33880">
        <v>0</v>
      </c>
      <c r="AH33880">
        <v>0</v>
      </c>
      <c r="AI33880">
        <v>0</v>
      </c>
      <c r="AJ33880">
        <v>0</v>
      </c>
      <c r="AK33880">
        <v>0</v>
      </c>
      <c r="AL33880">
        <v>0</v>
      </c>
      <c r="AM33880">
        <v>0</v>
      </c>
    </row>
    <row r="33881" spans="1:39" x14ac:dyDescent="0.45">
      <c r="A33881" t="s">
        <v>125327</v>
      </c>
      <c r="B33881" t="s">
        <v>125328</v>
      </c>
      <c r="C33881" t="s">
        <v>125329</v>
      </c>
      <c r="D33881" t="s">
        <v>1360</v>
      </c>
      <c r="E33881" t="s">
        <v>1361</v>
      </c>
      <c r="F33881" t="s">
        <v>15253</v>
      </c>
      <c r="G33881" t="s">
        <v>57</v>
      </c>
      <c r="H33881" t="s">
        <v>69792</v>
      </c>
      <c r="J33881" t="s">
        <v>69793</v>
      </c>
      <c r="K33881" t="s">
        <v>27384</v>
      </c>
      <c r="L33881">
        <v>2</v>
      </c>
      <c r="M33881" s="1">
        <v>36892</v>
      </c>
      <c r="N33881" s="2">
        <v>36892</v>
      </c>
      <c r="O33881" t="s">
        <v>172</v>
      </c>
      <c r="P33881">
        <v>2001</v>
      </c>
      <c r="Q33881" s="1">
        <v>38718</v>
      </c>
      <c r="R33881" s="1">
        <v>38718</v>
      </c>
      <c r="S33881">
        <v>0</v>
      </c>
      <c r="T33881">
        <v>50000000</v>
      </c>
      <c r="U33881">
        <v>0</v>
      </c>
      <c r="V33881">
        <v>0</v>
      </c>
      <c r="W33881">
        <v>0</v>
      </c>
      <c r="X33881">
        <v>160000000</v>
      </c>
      <c r="Y33881">
        <v>0</v>
      </c>
      <c r="Z33881">
        <v>0</v>
      </c>
      <c r="AA33881">
        <v>0</v>
      </c>
      <c r="AB33881">
        <v>0</v>
      </c>
      <c r="AC33881">
        <v>0</v>
      </c>
      <c r="AD33881">
        <v>0</v>
      </c>
      <c r="AE33881">
        <v>0</v>
      </c>
      <c r="AF33881">
        <v>0</v>
      </c>
      <c r="AG33881">
        <v>0</v>
      </c>
      <c r="AH33881">
        <v>0</v>
      </c>
      <c r="AI33881">
        <v>0</v>
      </c>
      <c r="AJ33881">
        <v>0</v>
      </c>
      <c r="AK33881">
        <v>0</v>
      </c>
      <c r="AL33881">
        <v>0</v>
      </c>
      <c r="AM33881">
        <v>0</v>
      </c>
    </row>
    <row r="33882" spans="1:39" x14ac:dyDescent="0.45">
      <c r="A33882" t="s">
        <v>125330</v>
      </c>
      <c r="B33882" t="s">
        <v>125331</v>
      </c>
      <c r="C33882" t="s">
        <v>125332</v>
      </c>
      <c r="D33882" t="s">
        <v>125333</v>
      </c>
      <c r="E33882" t="s">
        <v>6597</v>
      </c>
      <c r="F33882" t="s">
        <v>1577</v>
      </c>
      <c r="G33882" t="s">
        <v>57</v>
      </c>
      <c r="H33882" t="s">
        <v>46</v>
      </c>
      <c r="I33882" t="s">
        <v>58</v>
      </c>
      <c r="J33882" t="s">
        <v>198</v>
      </c>
      <c r="K33882" t="s">
        <v>833</v>
      </c>
      <c r="L33882">
        <v>1</v>
      </c>
      <c r="M33882" s="1">
        <v>41122</v>
      </c>
      <c r="N33882" s="2">
        <v>41122</v>
      </c>
      <c r="O33882" t="s">
        <v>596</v>
      </c>
      <c r="P33882">
        <v>2012</v>
      </c>
      <c r="Q33882" s="1">
        <v>41122</v>
      </c>
      <c r="R33882" s="1">
        <v>41122</v>
      </c>
      <c r="S33882">
        <v>450000</v>
      </c>
      <c r="T33882">
        <v>0</v>
      </c>
      <c r="U33882">
        <v>0</v>
      </c>
      <c r="V33882">
        <v>0</v>
      </c>
      <c r="W33882">
        <v>0</v>
      </c>
      <c r="X33882">
        <v>0</v>
      </c>
      <c r="Y33882">
        <v>0</v>
      </c>
      <c r="Z33882">
        <v>0</v>
      </c>
      <c r="AA33882">
        <v>0</v>
      </c>
      <c r="AB33882">
        <v>0</v>
      </c>
      <c r="AC33882">
        <v>0</v>
      </c>
      <c r="AD33882">
        <v>0</v>
      </c>
      <c r="AE33882">
        <v>0</v>
      </c>
      <c r="AF33882">
        <v>0</v>
      </c>
      <c r="AG33882">
        <v>0</v>
      </c>
      <c r="AH33882">
        <v>0</v>
      </c>
      <c r="AI33882">
        <v>0</v>
      </c>
      <c r="AJ33882">
        <v>0</v>
      </c>
      <c r="AK33882">
        <v>0</v>
      </c>
      <c r="AL33882">
        <v>0</v>
      </c>
      <c r="AM33882">
        <v>0</v>
      </c>
    </row>
    <row r="33883" spans="1:39" x14ac:dyDescent="0.45">
      <c r="A33883" t="s">
        <v>125334</v>
      </c>
      <c r="B33883" t="s">
        <v>125335</v>
      </c>
      <c r="C33883" t="s">
        <v>125336</v>
      </c>
      <c r="D33883" t="s">
        <v>293</v>
      </c>
      <c r="E33883" t="s">
        <v>294</v>
      </c>
      <c r="F33883" t="s">
        <v>9083</v>
      </c>
      <c r="G33883" t="s">
        <v>57</v>
      </c>
      <c r="H33883" t="s">
        <v>46</v>
      </c>
      <c r="I33883" t="s">
        <v>1228</v>
      </c>
      <c r="J33883" t="s">
        <v>1229</v>
      </c>
      <c r="K33883" t="s">
        <v>9694</v>
      </c>
      <c r="L33883">
        <v>5</v>
      </c>
      <c r="M33883" s="1">
        <v>36161</v>
      </c>
      <c r="N33883" s="2">
        <v>36161</v>
      </c>
      <c r="O33883" t="s">
        <v>1121</v>
      </c>
      <c r="P33883">
        <v>1999</v>
      </c>
      <c r="Q33883" s="1">
        <v>40449</v>
      </c>
      <c r="R33883" s="1">
        <v>41583</v>
      </c>
      <c r="S33883">
        <v>0</v>
      </c>
      <c r="T33883">
        <v>975000</v>
      </c>
      <c r="U33883">
        <v>0</v>
      </c>
      <c r="V33883">
        <v>0</v>
      </c>
      <c r="W33883">
        <v>325000</v>
      </c>
      <c r="X33883">
        <v>50000</v>
      </c>
      <c r="Y33883">
        <v>0</v>
      </c>
      <c r="Z33883">
        <v>0</v>
      </c>
      <c r="AA33883">
        <v>0</v>
      </c>
      <c r="AB33883">
        <v>0</v>
      </c>
      <c r="AC33883">
        <v>0</v>
      </c>
      <c r="AD33883">
        <v>0</v>
      </c>
      <c r="AE33883">
        <v>0</v>
      </c>
      <c r="AF33883">
        <v>0</v>
      </c>
      <c r="AG33883">
        <v>0</v>
      </c>
      <c r="AH33883">
        <v>0</v>
      </c>
      <c r="AI33883">
        <v>0</v>
      </c>
      <c r="AJ33883">
        <v>0</v>
      </c>
      <c r="AK33883">
        <v>0</v>
      </c>
      <c r="AL33883">
        <v>0</v>
      </c>
      <c r="AM33883">
        <v>0</v>
      </c>
    </row>
    <row r="33884" spans="1:39" x14ac:dyDescent="0.45">
      <c r="A33884" t="s">
        <v>125337</v>
      </c>
      <c r="B33884" t="s">
        <v>125338</v>
      </c>
      <c r="C33884" t="s">
        <v>125339</v>
      </c>
      <c r="D33884" t="s">
        <v>125340</v>
      </c>
      <c r="E33884" t="s">
        <v>6923</v>
      </c>
      <c r="F33884" t="s">
        <v>7101</v>
      </c>
      <c r="G33884" t="s">
        <v>57</v>
      </c>
      <c r="H33884" t="s">
        <v>46</v>
      </c>
      <c r="I33884" t="s">
        <v>526</v>
      </c>
      <c r="J33884" t="s">
        <v>5886</v>
      </c>
      <c r="K33884" t="s">
        <v>14703</v>
      </c>
      <c r="L33884">
        <v>3</v>
      </c>
      <c r="M33884" s="1">
        <v>40344</v>
      </c>
      <c r="N33884" s="2">
        <v>40330</v>
      </c>
      <c r="O33884" t="s">
        <v>1166</v>
      </c>
      <c r="P33884">
        <v>2010</v>
      </c>
      <c r="Q33884" s="1">
        <v>40544</v>
      </c>
      <c r="R33884" s="1">
        <v>41185</v>
      </c>
      <c r="S33884">
        <v>0</v>
      </c>
      <c r="T33884">
        <v>0</v>
      </c>
      <c r="U33884">
        <v>0</v>
      </c>
      <c r="V33884">
        <v>0</v>
      </c>
      <c r="W33884">
        <v>0</v>
      </c>
      <c r="X33884">
        <v>135000</v>
      </c>
      <c r="Y33884">
        <v>0</v>
      </c>
      <c r="Z33884">
        <v>0</v>
      </c>
      <c r="AA33884">
        <v>0</v>
      </c>
      <c r="AB33884">
        <v>0</v>
      </c>
      <c r="AC33884">
        <v>0</v>
      </c>
      <c r="AD33884">
        <v>0</v>
      </c>
      <c r="AE33884">
        <v>0</v>
      </c>
      <c r="AF33884">
        <v>0</v>
      </c>
      <c r="AG33884">
        <v>0</v>
      </c>
      <c r="AH33884">
        <v>0</v>
      </c>
      <c r="AI33884">
        <v>0</v>
      </c>
      <c r="AJ33884">
        <v>0</v>
      </c>
      <c r="AK33884">
        <v>0</v>
      </c>
      <c r="AL33884">
        <v>0</v>
      </c>
      <c r="AM33884">
        <v>0</v>
      </c>
    </row>
    <row r="33885" spans="1:39" x14ac:dyDescent="0.45">
      <c r="A33885" t="s">
        <v>125341</v>
      </c>
      <c r="B33885" t="s">
        <v>125342</v>
      </c>
      <c r="C33885" t="s">
        <v>125343</v>
      </c>
      <c r="D33885" t="s">
        <v>315</v>
      </c>
      <c r="E33885" t="s">
        <v>316</v>
      </c>
      <c r="F33885" t="s">
        <v>125344</v>
      </c>
      <c r="G33885" t="s">
        <v>45</v>
      </c>
      <c r="H33885" t="s">
        <v>46</v>
      </c>
      <c r="I33885" t="s">
        <v>58</v>
      </c>
      <c r="J33885" t="s">
        <v>198</v>
      </c>
      <c r="K33885" t="s">
        <v>1623</v>
      </c>
      <c r="L33885">
        <v>5</v>
      </c>
      <c r="M33885" s="1">
        <v>37987</v>
      </c>
      <c r="N33885" s="2">
        <v>37987</v>
      </c>
      <c r="O33885" t="s">
        <v>452</v>
      </c>
      <c r="P33885">
        <v>2004</v>
      </c>
      <c r="Q33885" s="1">
        <v>38740</v>
      </c>
      <c r="R33885" s="1">
        <v>40401</v>
      </c>
      <c r="S33885">
        <v>0</v>
      </c>
      <c r="T33885">
        <v>18384392</v>
      </c>
      <c r="U33885">
        <v>0</v>
      </c>
      <c r="V33885">
        <v>0</v>
      </c>
      <c r="W33885">
        <v>0</v>
      </c>
      <c r="X33885">
        <v>0</v>
      </c>
      <c r="Y33885">
        <v>0</v>
      </c>
      <c r="Z33885">
        <v>0</v>
      </c>
      <c r="AA33885">
        <v>0</v>
      </c>
      <c r="AB33885">
        <v>0</v>
      </c>
      <c r="AC33885">
        <v>0</v>
      </c>
      <c r="AD33885">
        <v>0</v>
      </c>
      <c r="AE33885">
        <v>0</v>
      </c>
      <c r="AF33885">
        <v>4000000</v>
      </c>
      <c r="AG33885">
        <v>0</v>
      </c>
      <c r="AH33885">
        <v>5200000</v>
      </c>
      <c r="AI33885">
        <v>0</v>
      </c>
      <c r="AJ33885">
        <v>3204392</v>
      </c>
      <c r="AK33885">
        <v>2680000</v>
      </c>
      <c r="AL33885">
        <v>0</v>
      </c>
      <c r="AM33885">
        <v>0</v>
      </c>
    </row>
    <row r="33886" spans="1:39" x14ac:dyDescent="0.45">
      <c r="A33886" t="s">
        <v>125345</v>
      </c>
      <c r="B33886" t="s">
        <v>125346</v>
      </c>
      <c r="C33886" t="s">
        <v>125347</v>
      </c>
      <c r="D33886" t="s">
        <v>1757</v>
      </c>
      <c r="E33886" t="s">
        <v>1758</v>
      </c>
      <c r="F33886" t="s">
        <v>2557</v>
      </c>
      <c r="G33886" t="s">
        <v>57</v>
      </c>
      <c r="H33886" t="s">
        <v>46</v>
      </c>
      <c r="I33886" t="s">
        <v>299</v>
      </c>
      <c r="J33886" t="s">
        <v>300</v>
      </c>
      <c r="K33886" t="s">
        <v>369</v>
      </c>
      <c r="L33886">
        <v>1</v>
      </c>
      <c r="Q33886" s="1">
        <v>39531</v>
      </c>
      <c r="R33886" s="1">
        <v>39531</v>
      </c>
      <c r="S33886">
        <v>0</v>
      </c>
      <c r="T33886">
        <v>6000000</v>
      </c>
      <c r="U33886">
        <v>0</v>
      </c>
      <c r="V33886">
        <v>0</v>
      </c>
      <c r="W33886">
        <v>0</v>
      </c>
      <c r="X33886">
        <v>0</v>
      </c>
      <c r="Y33886">
        <v>0</v>
      </c>
      <c r="Z33886">
        <v>0</v>
      </c>
      <c r="AA33886">
        <v>0</v>
      </c>
      <c r="AB33886">
        <v>0</v>
      </c>
      <c r="AC33886">
        <v>0</v>
      </c>
      <c r="AD33886">
        <v>0</v>
      </c>
      <c r="AE33886">
        <v>0</v>
      </c>
      <c r="AF33886">
        <v>6000000</v>
      </c>
      <c r="AG33886">
        <v>0</v>
      </c>
      <c r="AH33886">
        <v>0</v>
      </c>
      <c r="AI33886">
        <v>0</v>
      </c>
      <c r="AJ33886">
        <v>0</v>
      </c>
      <c r="AK33886">
        <v>0</v>
      </c>
      <c r="AL33886">
        <v>0</v>
      </c>
      <c r="AM33886">
        <v>0</v>
      </c>
    </row>
    <row r="33887" spans="1:39" x14ac:dyDescent="0.45">
      <c r="A33887" t="s">
        <v>125348</v>
      </c>
      <c r="B33887" t="s">
        <v>125349</v>
      </c>
      <c r="C33887" t="s">
        <v>125350</v>
      </c>
      <c r="D33887" t="s">
        <v>293</v>
      </c>
      <c r="E33887" t="s">
        <v>294</v>
      </c>
      <c r="F33887" t="s">
        <v>125351</v>
      </c>
      <c r="G33887" t="s">
        <v>57</v>
      </c>
      <c r="H33887" t="s">
        <v>46</v>
      </c>
      <c r="I33887" t="s">
        <v>2223</v>
      </c>
      <c r="J33887" t="s">
        <v>2988</v>
      </c>
      <c r="K33887" t="s">
        <v>2988</v>
      </c>
      <c r="L33887">
        <v>3</v>
      </c>
      <c r="M33887" s="1">
        <v>37257</v>
      </c>
      <c r="N33887" s="2">
        <v>37257</v>
      </c>
      <c r="O33887" t="s">
        <v>554</v>
      </c>
      <c r="P33887">
        <v>2002</v>
      </c>
      <c r="Q33887" s="1">
        <v>39994</v>
      </c>
      <c r="R33887" s="1">
        <v>41746</v>
      </c>
      <c r="S33887">
        <v>0</v>
      </c>
      <c r="T33887">
        <v>10592426</v>
      </c>
      <c r="U33887">
        <v>0</v>
      </c>
      <c r="V33887">
        <v>0</v>
      </c>
      <c r="W33887">
        <v>0</v>
      </c>
      <c r="X33887">
        <v>0</v>
      </c>
      <c r="Y33887">
        <v>0</v>
      </c>
      <c r="Z33887">
        <v>0</v>
      </c>
      <c r="AA33887">
        <v>0</v>
      </c>
      <c r="AB33887">
        <v>0</v>
      </c>
      <c r="AC33887">
        <v>0</v>
      </c>
      <c r="AD33887">
        <v>0</v>
      </c>
      <c r="AE33887">
        <v>0</v>
      </c>
      <c r="AF33887">
        <v>0</v>
      </c>
      <c r="AG33887">
        <v>0</v>
      </c>
      <c r="AH33887">
        <v>0</v>
      </c>
      <c r="AI33887">
        <v>0</v>
      </c>
      <c r="AJ33887">
        <v>0</v>
      </c>
      <c r="AK33887">
        <v>0</v>
      </c>
      <c r="AL33887">
        <v>0</v>
      </c>
      <c r="AM33887">
        <v>0</v>
      </c>
    </row>
    <row r="33888" spans="1:39" x14ac:dyDescent="0.45">
      <c r="A33888" t="s">
        <v>125352</v>
      </c>
      <c r="B33888" t="s">
        <v>125353</v>
      </c>
      <c r="C33888" t="s">
        <v>125354</v>
      </c>
      <c r="D33888" t="s">
        <v>125355</v>
      </c>
      <c r="E33888" t="s">
        <v>25570</v>
      </c>
      <c r="F33888" t="s">
        <v>125356</v>
      </c>
      <c r="G33888" t="s">
        <v>57</v>
      </c>
      <c r="H33888" t="s">
        <v>46</v>
      </c>
      <c r="I33888" t="s">
        <v>58</v>
      </c>
      <c r="J33888" t="s">
        <v>198</v>
      </c>
      <c r="K33888" t="s">
        <v>199</v>
      </c>
      <c r="L33888">
        <v>5</v>
      </c>
      <c r="M33888" s="1">
        <v>40081</v>
      </c>
      <c r="N33888" s="2">
        <v>40057</v>
      </c>
      <c r="O33888" t="s">
        <v>285</v>
      </c>
      <c r="P33888">
        <v>2009</v>
      </c>
      <c r="Q33888" s="1">
        <v>40283</v>
      </c>
      <c r="R33888" s="1">
        <v>41887</v>
      </c>
      <c r="S33888">
        <v>2950000</v>
      </c>
      <c r="T33888">
        <v>845000</v>
      </c>
      <c r="U33888">
        <v>0</v>
      </c>
      <c r="V33888">
        <v>0</v>
      </c>
      <c r="W33888">
        <v>750000</v>
      </c>
      <c r="X33888">
        <v>0</v>
      </c>
      <c r="Y33888">
        <v>0</v>
      </c>
      <c r="Z33888">
        <v>0</v>
      </c>
      <c r="AA33888">
        <v>0</v>
      </c>
      <c r="AB33888">
        <v>0</v>
      </c>
      <c r="AC33888">
        <v>0</v>
      </c>
      <c r="AD33888">
        <v>0</v>
      </c>
      <c r="AE33888">
        <v>0</v>
      </c>
      <c r="AF33888">
        <v>0</v>
      </c>
      <c r="AG33888">
        <v>0</v>
      </c>
      <c r="AH33888">
        <v>0</v>
      </c>
      <c r="AI33888">
        <v>0</v>
      </c>
      <c r="AJ33888">
        <v>0</v>
      </c>
      <c r="AK33888">
        <v>0</v>
      </c>
      <c r="AL33888">
        <v>0</v>
      </c>
      <c r="AM33888">
        <v>0</v>
      </c>
    </row>
    <row r="33889" spans="1:39" x14ac:dyDescent="0.45">
      <c r="A33889" t="s">
        <v>125357</v>
      </c>
      <c r="B33889" t="s">
        <v>125358</v>
      </c>
      <c r="C33889" t="s">
        <v>125359</v>
      </c>
      <c r="D33889" t="s">
        <v>127</v>
      </c>
      <c r="E33889" t="s">
        <v>128</v>
      </c>
      <c r="F33889" s="3">
        <v>65482</v>
      </c>
      <c r="H33889" t="s">
        <v>74</v>
      </c>
      <c r="J33889" t="s">
        <v>75</v>
      </c>
      <c r="K33889" t="s">
        <v>75</v>
      </c>
      <c r="L33889">
        <v>1</v>
      </c>
      <c r="M33889" s="1">
        <v>41395</v>
      </c>
      <c r="N33889" s="2">
        <v>41395</v>
      </c>
      <c r="O33889" t="s">
        <v>439</v>
      </c>
      <c r="P33889">
        <v>2013</v>
      </c>
      <c r="Q33889" s="1">
        <v>41609</v>
      </c>
      <c r="R33889" s="1">
        <v>41609</v>
      </c>
      <c r="S33889">
        <v>65482</v>
      </c>
      <c r="T33889">
        <v>0</v>
      </c>
      <c r="U33889">
        <v>0</v>
      </c>
      <c r="V33889">
        <v>0</v>
      </c>
      <c r="W33889">
        <v>0</v>
      </c>
      <c r="X33889">
        <v>0</v>
      </c>
      <c r="Y33889">
        <v>0</v>
      </c>
      <c r="Z33889">
        <v>0</v>
      </c>
      <c r="AA33889">
        <v>0</v>
      </c>
      <c r="AB33889">
        <v>0</v>
      </c>
      <c r="AC33889">
        <v>0</v>
      </c>
      <c r="AD33889">
        <v>0</v>
      </c>
      <c r="AE33889">
        <v>0</v>
      </c>
      <c r="AF33889">
        <v>0</v>
      </c>
      <c r="AG33889">
        <v>0</v>
      </c>
      <c r="AH33889">
        <v>0</v>
      </c>
      <c r="AI33889">
        <v>0</v>
      </c>
      <c r="AJ33889">
        <v>0</v>
      </c>
      <c r="AK33889">
        <v>0</v>
      </c>
      <c r="AL33889">
        <v>0</v>
      </c>
      <c r="AM33889">
        <v>0</v>
      </c>
    </row>
    <row r="33890" spans="1:39" x14ac:dyDescent="0.45">
      <c r="A33890" t="s">
        <v>125360</v>
      </c>
      <c r="B33890" t="s">
        <v>125361</v>
      </c>
      <c r="C33890" t="s">
        <v>125362</v>
      </c>
      <c r="D33890" t="s">
        <v>293</v>
      </c>
      <c r="E33890" t="s">
        <v>294</v>
      </c>
      <c r="F33890" t="s">
        <v>1845</v>
      </c>
      <c r="G33890" t="s">
        <v>57</v>
      </c>
      <c r="H33890" t="s">
        <v>46</v>
      </c>
      <c r="I33890" t="s">
        <v>299</v>
      </c>
      <c r="J33890" t="s">
        <v>300</v>
      </c>
      <c r="K33890" t="s">
        <v>1644</v>
      </c>
      <c r="L33890">
        <v>1</v>
      </c>
      <c r="Q33890" s="1">
        <v>40899</v>
      </c>
      <c r="R33890" s="1">
        <v>40899</v>
      </c>
      <c r="S33890">
        <v>0</v>
      </c>
      <c r="T33890">
        <v>8000000</v>
      </c>
      <c r="U33890">
        <v>0</v>
      </c>
      <c r="V33890">
        <v>0</v>
      </c>
      <c r="W33890">
        <v>0</v>
      </c>
      <c r="X33890">
        <v>0</v>
      </c>
      <c r="Y33890">
        <v>0</v>
      </c>
      <c r="Z33890">
        <v>0</v>
      </c>
      <c r="AA33890">
        <v>0</v>
      </c>
      <c r="AB33890">
        <v>0</v>
      </c>
      <c r="AC33890">
        <v>0</v>
      </c>
      <c r="AD33890">
        <v>0</v>
      </c>
      <c r="AE33890">
        <v>0</v>
      </c>
      <c r="AF33890">
        <v>8000000</v>
      </c>
      <c r="AG33890">
        <v>0</v>
      </c>
      <c r="AH33890">
        <v>0</v>
      </c>
      <c r="AI33890">
        <v>0</v>
      </c>
      <c r="AJ33890">
        <v>0</v>
      </c>
      <c r="AK33890">
        <v>0</v>
      </c>
      <c r="AL33890">
        <v>0</v>
      </c>
      <c r="AM33890">
        <v>0</v>
      </c>
    </row>
    <row r="33891" spans="1:39" x14ac:dyDescent="0.45">
      <c r="A33891" t="s">
        <v>125363</v>
      </c>
      <c r="B33891" t="s">
        <v>125364</v>
      </c>
      <c r="C33891" t="s">
        <v>125365</v>
      </c>
      <c r="D33891" t="s">
        <v>125366</v>
      </c>
      <c r="E33891" t="s">
        <v>89</v>
      </c>
      <c r="F33891" t="s">
        <v>8862</v>
      </c>
      <c r="G33891" t="s">
        <v>57</v>
      </c>
      <c r="H33891" t="s">
        <v>260</v>
      </c>
      <c r="I33891" t="s">
        <v>3051</v>
      </c>
      <c r="J33891" t="s">
        <v>3052</v>
      </c>
      <c r="K33891" t="s">
        <v>3053</v>
      </c>
      <c r="L33891">
        <v>4</v>
      </c>
      <c r="M33891" s="1">
        <v>41379</v>
      </c>
      <c r="N33891" s="2">
        <v>41365</v>
      </c>
      <c r="O33891" t="s">
        <v>439</v>
      </c>
      <c r="P33891">
        <v>2013</v>
      </c>
      <c r="Q33891" s="1">
        <v>41379</v>
      </c>
      <c r="R33891" s="1">
        <v>41858</v>
      </c>
      <c r="S33891">
        <v>1100000</v>
      </c>
      <c r="T33891">
        <v>0</v>
      </c>
      <c r="U33891">
        <v>0</v>
      </c>
      <c r="V33891">
        <v>0</v>
      </c>
      <c r="W33891">
        <v>0</v>
      </c>
      <c r="X33891">
        <v>0</v>
      </c>
      <c r="Y33891">
        <v>0</v>
      </c>
      <c r="Z33891">
        <v>0</v>
      </c>
      <c r="AA33891">
        <v>0</v>
      </c>
      <c r="AB33891">
        <v>0</v>
      </c>
      <c r="AC33891">
        <v>0</v>
      </c>
      <c r="AD33891">
        <v>0</v>
      </c>
      <c r="AE33891">
        <v>0</v>
      </c>
      <c r="AF33891">
        <v>0</v>
      </c>
      <c r="AG33891">
        <v>0</v>
      </c>
      <c r="AH33891">
        <v>0</v>
      </c>
      <c r="AI33891">
        <v>0</v>
      </c>
      <c r="AJ33891">
        <v>0</v>
      </c>
      <c r="AK33891">
        <v>0</v>
      </c>
      <c r="AL33891">
        <v>0</v>
      </c>
      <c r="AM33891">
        <v>0</v>
      </c>
    </row>
    <row r="33892" spans="1:39" x14ac:dyDescent="0.45">
      <c r="A33892" t="s">
        <v>125367</v>
      </c>
      <c r="B33892" t="s">
        <v>125368</v>
      </c>
      <c r="C33892" t="s">
        <v>125369</v>
      </c>
      <c r="D33892" t="s">
        <v>461</v>
      </c>
      <c r="E33892" t="s">
        <v>462</v>
      </c>
      <c r="F33892" t="s">
        <v>105047</v>
      </c>
      <c r="G33892" t="s">
        <v>57</v>
      </c>
      <c r="H33892" t="s">
        <v>46</v>
      </c>
      <c r="I33892" t="s">
        <v>58</v>
      </c>
      <c r="J33892" t="s">
        <v>59</v>
      </c>
      <c r="K33892" t="s">
        <v>59</v>
      </c>
      <c r="L33892">
        <v>2</v>
      </c>
      <c r="M33892" s="1">
        <v>39089</v>
      </c>
      <c r="N33892" s="2">
        <v>39083</v>
      </c>
      <c r="O33892" t="s">
        <v>110</v>
      </c>
      <c r="P33892">
        <v>2007</v>
      </c>
      <c r="Q33892" s="1">
        <v>39173</v>
      </c>
      <c r="R33892" s="1">
        <v>40238</v>
      </c>
      <c r="S33892">
        <v>14000</v>
      </c>
      <c r="T33892">
        <v>150000</v>
      </c>
      <c r="U33892">
        <v>0</v>
      </c>
      <c r="V33892">
        <v>0</v>
      </c>
      <c r="W33892">
        <v>0</v>
      </c>
      <c r="X33892">
        <v>0</v>
      </c>
      <c r="Y33892">
        <v>0</v>
      </c>
      <c r="Z33892">
        <v>0</v>
      </c>
      <c r="AA33892">
        <v>0</v>
      </c>
      <c r="AB33892">
        <v>0</v>
      </c>
      <c r="AC33892">
        <v>0</v>
      </c>
      <c r="AD33892">
        <v>0</v>
      </c>
      <c r="AE33892">
        <v>0</v>
      </c>
      <c r="AF33892">
        <v>150000</v>
      </c>
      <c r="AG33892">
        <v>0</v>
      </c>
      <c r="AH33892">
        <v>0</v>
      </c>
      <c r="AI33892">
        <v>0</v>
      </c>
      <c r="AJ33892">
        <v>0</v>
      </c>
      <c r="AK33892">
        <v>0</v>
      </c>
      <c r="AL33892">
        <v>0</v>
      </c>
      <c r="AM33892">
        <v>0</v>
      </c>
    </row>
    <row r="33893" spans="1:39" x14ac:dyDescent="0.45">
      <c r="A33893" t="s">
        <v>125370</v>
      </c>
      <c r="B33893" t="s">
        <v>125371</v>
      </c>
      <c r="C33893" t="s">
        <v>125372</v>
      </c>
      <c r="D33893" t="s">
        <v>293</v>
      </c>
      <c r="E33893" t="s">
        <v>294</v>
      </c>
      <c r="F33893" t="s">
        <v>125373</v>
      </c>
      <c r="G33893" t="s">
        <v>57</v>
      </c>
      <c r="H33893" t="s">
        <v>46</v>
      </c>
      <c r="I33893" t="s">
        <v>318</v>
      </c>
      <c r="J33893" t="s">
        <v>4955</v>
      </c>
      <c r="K33893" t="s">
        <v>4955</v>
      </c>
      <c r="L33893">
        <v>6</v>
      </c>
      <c r="M33893" s="1">
        <v>39083</v>
      </c>
      <c r="N33893" s="2">
        <v>39083</v>
      </c>
      <c r="O33893" t="s">
        <v>110</v>
      </c>
      <c r="P33893">
        <v>2007</v>
      </c>
      <c r="Q33893" s="1">
        <v>39918</v>
      </c>
      <c r="R33893" s="1">
        <v>41718</v>
      </c>
      <c r="S33893">
        <v>0</v>
      </c>
      <c r="T33893">
        <v>2988823</v>
      </c>
      <c r="U33893">
        <v>0</v>
      </c>
      <c r="V33893">
        <v>0</v>
      </c>
      <c r="W33893">
        <v>0</v>
      </c>
      <c r="X33893">
        <v>2382431</v>
      </c>
      <c r="Y33893">
        <v>0</v>
      </c>
      <c r="Z33893">
        <v>0</v>
      </c>
      <c r="AA33893">
        <v>0</v>
      </c>
      <c r="AB33893">
        <v>0</v>
      </c>
      <c r="AC33893">
        <v>0</v>
      </c>
      <c r="AD33893">
        <v>0</v>
      </c>
      <c r="AE33893">
        <v>0</v>
      </c>
      <c r="AF33893">
        <v>0</v>
      </c>
      <c r="AG33893">
        <v>0</v>
      </c>
      <c r="AH33893">
        <v>0</v>
      </c>
      <c r="AI33893">
        <v>0</v>
      </c>
      <c r="AJ33893">
        <v>0</v>
      </c>
      <c r="AK33893">
        <v>0</v>
      </c>
      <c r="AL33893">
        <v>0</v>
      </c>
      <c r="AM33893">
        <v>0</v>
      </c>
    </row>
    <row r="33894" spans="1:39" x14ac:dyDescent="0.45">
      <c r="A33894" t="s">
        <v>125374</v>
      </c>
      <c r="B33894" t="s">
        <v>125375</v>
      </c>
      <c r="D33894" t="s">
        <v>1474</v>
      </c>
      <c r="E33894" t="s">
        <v>1475</v>
      </c>
      <c r="F33894" t="s">
        <v>114</v>
      </c>
      <c r="G33894" t="s">
        <v>57</v>
      </c>
      <c r="L33894">
        <v>2</v>
      </c>
      <c r="Q33894" s="1">
        <v>36703</v>
      </c>
      <c r="R33894" s="1">
        <v>39574</v>
      </c>
      <c r="S33894">
        <v>0</v>
      </c>
      <c r="T33894">
        <v>0</v>
      </c>
      <c r="U33894">
        <v>0</v>
      </c>
      <c r="V33894">
        <v>0</v>
      </c>
      <c r="W33894">
        <v>0</v>
      </c>
      <c r="X33894">
        <v>0</v>
      </c>
      <c r="Y33894">
        <v>0</v>
      </c>
      <c r="Z33894">
        <v>0</v>
      </c>
      <c r="AA33894">
        <v>0</v>
      </c>
      <c r="AB33894">
        <v>0</v>
      </c>
      <c r="AC33894">
        <v>0</v>
      </c>
      <c r="AD33894">
        <v>0</v>
      </c>
      <c r="AE33894">
        <v>0</v>
      </c>
      <c r="AF33894">
        <v>0</v>
      </c>
      <c r="AG33894">
        <v>0</v>
      </c>
      <c r="AH33894">
        <v>0</v>
      </c>
      <c r="AI33894">
        <v>0</v>
      </c>
      <c r="AJ33894">
        <v>0</v>
      </c>
      <c r="AK33894">
        <v>0</v>
      </c>
      <c r="AL33894">
        <v>0</v>
      </c>
      <c r="AM33894">
        <v>0</v>
      </c>
    </row>
    <row r="33895" spans="1:39" x14ac:dyDescent="0.45">
      <c r="A33895" t="s">
        <v>125376</v>
      </c>
      <c r="B33895" t="s">
        <v>125377</v>
      </c>
      <c r="C33895" t="s">
        <v>125378</v>
      </c>
      <c r="D33895" t="s">
        <v>293</v>
      </c>
      <c r="E33895" t="s">
        <v>294</v>
      </c>
      <c r="F33895" t="s">
        <v>125379</v>
      </c>
      <c r="G33895" t="s">
        <v>57</v>
      </c>
      <c r="H33895" t="s">
        <v>74</v>
      </c>
      <c r="J33895" t="s">
        <v>75</v>
      </c>
      <c r="K33895" t="s">
        <v>369</v>
      </c>
      <c r="L33895">
        <v>1</v>
      </c>
      <c r="M33895" s="1">
        <v>40179</v>
      </c>
      <c r="N33895" s="2">
        <v>40179</v>
      </c>
      <c r="O33895" t="s">
        <v>118</v>
      </c>
      <c r="P33895">
        <v>2010</v>
      </c>
      <c r="Q33895" s="1">
        <v>40532</v>
      </c>
      <c r="R33895" s="1">
        <v>40532</v>
      </c>
      <c r="S33895">
        <v>0</v>
      </c>
      <c r="T33895">
        <v>6179090</v>
      </c>
      <c r="U33895">
        <v>0</v>
      </c>
      <c r="V33895">
        <v>0</v>
      </c>
      <c r="W33895">
        <v>0</v>
      </c>
      <c r="X33895">
        <v>0</v>
      </c>
      <c r="Y33895">
        <v>0</v>
      </c>
      <c r="Z33895">
        <v>0</v>
      </c>
      <c r="AA33895">
        <v>0</v>
      </c>
      <c r="AB33895">
        <v>0</v>
      </c>
      <c r="AC33895">
        <v>0</v>
      </c>
      <c r="AD33895">
        <v>0</v>
      </c>
      <c r="AE33895">
        <v>0</v>
      </c>
      <c r="AF33895">
        <v>0</v>
      </c>
      <c r="AG33895">
        <v>0</v>
      </c>
      <c r="AH33895">
        <v>0</v>
      </c>
      <c r="AI33895">
        <v>0</v>
      </c>
      <c r="AJ33895">
        <v>0</v>
      </c>
      <c r="AK33895">
        <v>0</v>
      </c>
      <c r="AL33895">
        <v>0</v>
      </c>
      <c r="AM33895">
        <v>0</v>
      </c>
    </row>
    <row r="33896" spans="1:39" x14ac:dyDescent="0.45">
      <c r="A33896" t="s">
        <v>125380</v>
      </c>
      <c r="B33896" t="s">
        <v>125381</v>
      </c>
      <c r="C33896" t="s">
        <v>125382</v>
      </c>
      <c r="D33896" t="s">
        <v>7395</v>
      </c>
      <c r="E33896" t="s">
        <v>7396</v>
      </c>
      <c r="F33896" t="s">
        <v>426</v>
      </c>
      <c r="G33896" t="s">
        <v>57</v>
      </c>
      <c r="H33896" t="s">
        <v>74</v>
      </c>
      <c r="J33896" t="s">
        <v>2971</v>
      </c>
      <c r="K33896" t="s">
        <v>125383</v>
      </c>
      <c r="L33896">
        <v>1</v>
      </c>
      <c r="M33896" s="1">
        <v>39479</v>
      </c>
      <c r="N33896" s="2">
        <v>39479</v>
      </c>
      <c r="O33896" t="s">
        <v>181</v>
      </c>
      <c r="P33896">
        <v>2008</v>
      </c>
      <c r="Q33896" s="1">
        <v>41395</v>
      </c>
      <c r="R33896" s="1">
        <v>41395</v>
      </c>
      <c r="S33896">
        <v>0</v>
      </c>
      <c r="T33896">
        <v>0</v>
      </c>
      <c r="U33896">
        <v>0</v>
      </c>
      <c r="V33896">
        <v>0</v>
      </c>
      <c r="W33896">
        <v>0</v>
      </c>
      <c r="X33896">
        <v>0</v>
      </c>
      <c r="Y33896">
        <v>0</v>
      </c>
      <c r="Z33896">
        <v>0</v>
      </c>
      <c r="AA33896">
        <v>200000</v>
      </c>
      <c r="AB33896">
        <v>0</v>
      </c>
      <c r="AC33896">
        <v>0</v>
      </c>
      <c r="AD33896">
        <v>0</v>
      </c>
      <c r="AE33896">
        <v>0</v>
      </c>
      <c r="AF33896">
        <v>0</v>
      </c>
      <c r="AG33896">
        <v>0</v>
      </c>
      <c r="AH33896">
        <v>0</v>
      </c>
      <c r="AI33896">
        <v>0</v>
      </c>
      <c r="AJ33896">
        <v>0</v>
      </c>
      <c r="AK33896">
        <v>0</v>
      </c>
      <c r="AL33896">
        <v>0</v>
      </c>
      <c r="AM33896">
        <v>0</v>
      </c>
    </row>
    <row r="33897" spans="1:39" x14ac:dyDescent="0.45">
      <c r="A33897" t="s">
        <v>125384</v>
      </c>
      <c r="B33897" t="s">
        <v>125385</v>
      </c>
      <c r="C33897" t="s">
        <v>125386</v>
      </c>
      <c r="D33897" t="s">
        <v>558</v>
      </c>
      <c r="E33897" t="s">
        <v>559</v>
      </c>
      <c r="F33897" t="s">
        <v>114</v>
      </c>
      <c r="G33897" t="s">
        <v>57</v>
      </c>
      <c r="H33897" t="s">
        <v>74</v>
      </c>
      <c r="J33897" t="s">
        <v>75</v>
      </c>
      <c r="K33897" t="s">
        <v>75</v>
      </c>
      <c r="L33897">
        <v>1</v>
      </c>
      <c r="M33897" s="1">
        <v>41345</v>
      </c>
      <c r="N33897" s="2">
        <v>41334</v>
      </c>
      <c r="O33897" t="s">
        <v>164</v>
      </c>
      <c r="P33897">
        <v>2013</v>
      </c>
      <c r="Q33897" s="1">
        <v>41365</v>
      </c>
      <c r="R33897" s="1">
        <v>41365</v>
      </c>
      <c r="S33897">
        <v>0</v>
      </c>
      <c r="T33897">
        <v>0</v>
      </c>
      <c r="U33897">
        <v>0</v>
      </c>
      <c r="V33897">
        <v>0</v>
      </c>
      <c r="W33897">
        <v>0</v>
      </c>
      <c r="X33897">
        <v>0</v>
      </c>
      <c r="Y33897">
        <v>0</v>
      </c>
      <c r="Z33897">
        <v>0</v>
      </c>
      <c r="AA33897">
        <v>0</v>
      </c>
      <c r="AB33897">
        <v>0</v>
      </c>
      <c r="AC33897">
        <v>0</v>
      </c>
      <c r="AD33897">
        <v>0</v>
      </c>
      <c r="AE33897">
        <v>0</v>
      </c>
      <c r="AF33897">
        <v>0</v>
      </c>
      <c r="AG33897">
        <v>0</v>
      </c>
      <c r="AH33897">
        <v>0</v>
      </c>
      <c r="AI33897">
        <v>0</v>
      </c>
      <c r="AJ33897">
        <v>0</v>
      </c>
      <c r="AK33897">
        <v>0</v>
      </c>
      <c r="AL33897">
        <v>0</v>
      </c>
      <c r="AM33897">
        <v>0</v>
      </c>
    </row>
    <row r="33898" spans="1:39" x14ac:dyDescent="0.45">
      <c r="A33898" t="s">
        <v>125387</v>
      </c>
      <c r="B33898" t="s">
        <v>125388</v>
      </c>
      <c r="C33898" t="s">
        <v>125389</v>
      </c>
      <c r="D33898" t="s">
        <v>755</v>
      </c>
      <c r="E33898" t="s">
        <v>756</v>
      </c>
      <c r="F33898" t="s">
        <v>9958</v>
      </c>
      <c r="G33898" t="s">
        <v>57</v>
      </c>
      <c r="H33898" t="s">
        <v>46</v>
      </c>
      <c r="I33898" t="s">
        <v>58</v>
      </c>
      <c r="J33898" t="s">
        <v>198</v>
      </c>
      <c r="K33898" t="s">
        <v>4426</v>
      </c>
      <c r="L33898">
        <v>1</v>
      </c>
      <c r="M33898" s="1">
        <v>39448</v>
      </c>
      <c r="N33898" s="2">
        <v>39448</v>
      </c>
      <c r="O33898" t="s">
        <v>181</v>
      </c>
      <c r="P33898">
        <v>2008</v>
      </c>
      <c r="Q33898" s="1">
        <v>41729</v>
      </c>
      <c r="R33898" s="1">
        <v>41729</v>
      </c>
      <c r="S33898">
        <v>0</v>
      </c>
      <c r="T33898">
        <v>6800000</v>
      </c>
      <c r="U33898">
        <v>0</v>
      </c>
      <c r="V33898">
        <v>0</v>
      </c>
      <c r="W33898">
        <v>0</v>
      </c>
      <c r="X33898">
        <v>0</v>
      </c>
      <c r="Y33898">
        <v>0</v>
      </c>
      <c r="Z33898">
        <v>0</v>
      </c>
      <c r="AA33898">
        <v>0</v>
      </c>
      <c r="AB33898">
        <v>0</v>
      </c>
      <c r="AC33898">
        <v>0</v>
      </c>
      <c r="AD33898">
        <v>0</v>
      </c>
      <c r="AE33898">
        <v>0</v>
      </c>
      <c r="AF33898">
        <v>0</v>
      </c>
      <c r="AG33898">
        <v>0</v>
      </c>
      <c r="AH33898">
        <v>6800000</v>
      </c>
      <c r="AI33898">
        <v>0</v>
      </c>
      <c r="AJ33898">
        <v>0</v>
      </c>
      <c r="AK33898">
        <v>0</v>
      </c>
      <c r="AL33898">
        <v>0</v>
      </c>
      <c r="AM33898">
        <v>0</v>
      </c>
    </row>
    <row r="33899" spans="1:39" x14ac:dyDescent="0.45">
      <c r="A33899" t="s">
        <v>125390</v>
      </c>
      <c r="B33899" t="s">
        <v>125391</v>
      </c>
      <c r="D33899" t="s">
        <v>293</v>
      </c>
      <c r="E33899" t="s">
        <v>294</v>
      </c>
      <c r="F33899" s="3">
        <v>45000</v>
      </c>
      <c r="G33899" t="s">
        <v>57</v>
      </c>
      <c r="H33899" t="s">
        <v>46</v>
      </c>
      <c r="I33899" t="s">
        <v>5448</v>
      </c>
      <c r="J33899" t="s">
        <v>5449</v>
      </c>
      <c r="K33899" t="s">
        <v>5449</v>
      </c>
      <c r="L33899">
        <v>1</v>
      </c>
      <c r="M33899" s="1">
        <v>38353</v>
      </c>
      <c r="N33899" s="2">
        <v>38353</v>
      </c>
      <c r="O33899" t="s">
        <v>464</v>
      </c>
      <c r="P33899">
        <v>2005</v>
      </c>
      <c r="Q33899" s="1">
        <v>40813</v>
      </c>
      <c r="R33899" s="1">
        <v>40813</v>
      </c>
      <c r="S33899">
        <v>45000</v>
      </c>
      <c r="T33899">
        <v>0</v>
      </c>
      <c r="U33899">
        <v>0</v>
      </c>
      <c r="V33899">
        <v>0</v>
      </c>
      <c r="W33899">
        <v>0</v>
      </c>
      <c r="X33899">
        <v>0</v>
      </c>
      <c r="Y33899">
        <v>0</v>
      </c>
      <c r="Z33899">
        <v>0</v>
      </c>
      <c r="AA33899">
        <v>0</v>
      </c>
      <c r="AB33899">
        <v>0</v>
      </c>
      <c r="AC33899">
        <v>0</v>
      </c>
      <c r="AD33899">
        <v>0</v>
      </c>
      <c r="AE33899">
        <v>0</v>
      </c>
      <c r="AF33899">
        <v>0</v>
      </c>
      <c r="AG33899">
        <v>0</v>
      </c>
      <c r="AH33899">
        <v>0</v>
      </c>
      <c r="AI33899">
        <v>0</v>
      </c>
      <c r="AJ33899">
        <v>0</v>
      </c>
      <c r="AK33899">
        <v>0</v>
      </c>
      <c r="AL33899">
        <v>0</v>
      </c>
      <c r="AM33899">
        <v>0</v>
      </c>
    </row>
    <row r="33900" spans="1:39" x14ac:dyDescent="0.45">
      <c r="A33900" t="s">
        <v>125392</v>
      </c>
      <c r="B33900" t="s">
        <v>125393</v>
      </c>
      <c r="D33900" t="s">
        <v>142</v>
      </c>
      <c r="E33900" t="s">
        <v>143</v>
      </c>
      <c r="F33900" t="s">
        <v>125394</v>
      </c>
      <c r="G33900" t="s">
        <v>57</v>
      </c>
      <c r="H33900" t="s">
        <v>46</v>
      </c>
      <c r="I33900" t="s">
        <v>5448</v>
      </c>
      <c r="J33900" t="s">
        <v>5449</v>
      </c>
      <c r="K33900" t="s">
        <v>5449</v>
      </c>
      <c r="L33900">
        <v>4</v>
      </c>
      <c r="M33900" s="1">
        <v>38353</v>
      </c>
      <c r="N33900" s="2">
        <v>38353</v>
      </c>
      <c r="O33900" t="s">
        <v>464</v>
      </c>
      <c r="P33900">
        <v>2005</v>
      </c>
      <c r="Q33900" s="1">
        <v>40422</v>
      </c>
      <c r="R33900" s="1">
        <v>41926</v>
      </c>
      <c r="S33900">
        <v>0</v>
      </c>
      <c r="T33900">
        <v>1857425</v>
      </c>
      <c r="U33900">
        <v>0</v>
      </c>
      <c r="V33900">
        <v>0</v>
      </c>
      <c r="W33900">
        <v>0</v>
      </c>
      <c r="X33900">
        <v>0</v>
      </c>
      <c r="Y33900">
        <v>0</v>
      </c>
      <c r="Z33900">
        <v>0</v>
      </c>
      <c r="AA33900">
        <v>0</v>
      </c>
      <c r="AB33900">
        <v>0</v>
      </c>
      <c r="AC33900">
        <v>0</v>
      </c>
      <c r="AD33900">
        <v>0</v>
      </c>
      <c r="AE33900">
        <v>0</v>
      </c>
      <c r="AF33900">
        <v>0</v>
      </c>
      <c r="AG33900">
        <v>0</v>
      </c>
      <c r="AH33900">
        <v>0</v>
      </c>
      <c r="AI33900">
        <v>0</v>
      </c>
      <c r="AJ33900">
        <v>0</v>
      </c>
      <c r="AK33900">
        <v>0</v>
      </c>
      <c r="AL33900">
        <v>0</v>
      </c>
      <c r="AM33900">
        <v>0</v>
      </c>
    </row>
    <row r="33901" spans="1:39" x14ac:dyDescent="0.45">
      <c r="A33901" t="s">
        <v>125395</v>
      </c>
      <c r="B33901" t="s">
        <v>125396</v>
      </c>
      <c r="C33901" t="s">
        <v>125397</v>
      </c>
      <c r="D33901" t="s">
        <v>293</v>
      </c>
      <c r="E33901" t="s">
        <v>294</v>
      </c>
      <c r="F33901" s="3">
        <v>25000</v>
      </c>
      <c r="G33901" t="s">
        <v>57</v>
      </c>
      <c r="H33901" t="s">
        <v>46</v>
      </c>
      <c r="I33901" t="s">
        <v>318</v>
      </c>
      <c r="J33901" t="s">
        <v>4955</v>
      </c>
      <c r="K33901" t="s">
        <v>125398</v>
      </c>
      <c r="L33901">
        <v>1</v>
      </c>
      <c r="Q33901" s="1">
        <v>41092</v>
      </c>
      <c r="R33901" s="1">
        <v>41092</v>
      </c>
      <c r="S33901">
        <v>0</v>
      </c>
      <c r="T33901">
        <v>0</v>
      </c>
      <c r="U33901">
        <v>0</v>
      </c>
      <c r="V33901">
        <v>0</v>
      </c>
      <c r="W33901">
        <v>0</v>
      </c>
      <c r="X33901">
        <v>25000</v>
      </c>
      <c r="Y33901">
        <v>0</v>
      </c>
      <c r="Z33901">
        <v>0</v>
      </c>
      <c r="AA33901">
        <v>0</v>
      </c>
      <c r="AB33901">
        <v>0</v>
      </c>
      <c r="AC33901">
        <v>0</v>
      </c>
      <c r="AD33901">
        <v>0</v>
      </c>
      <c r="AE33901">
        <v>0</v>
      </c>
      <c r="AF33901">
        <v>0</v>
      </c>
      <c r="AG33901">
        <v>0</v>
      </c>
      <c r="AH33901">
        <v>0</v>
      </c>
      <c r="AI33901">
        <v>0</v>
      </c>
      <c r="AJ33901">
        <v>0</v>
      </c>
      <c r="AK33901">
        <v>0</v>
      </c>
      <c r="AL33901">
        <v>0</v>
      </c>
      <c r="AM33901">
        <v>0</v>
      </c>
    </row>
    <row r="33902" spans="1:39" x14ac:dyDescent="0.45">
      <c r="A33902" t="s">
        <v>125399</v>
      </c>
      <c r="B33902" t="s">
        <v>125400</v>
      </c>
      <c r="C33902" t="s">
        <v>125401</v>
      </c>
      <c r="D33902" t="s">
        <v>2191</v>
      </c>
      <c r="E33902" t="s">
        <v>2192</v>
      </c>
      <c r="F33902" t="s">
        <v>114</v>
      </c>
      <c r="G33902" t="s">
        <v>57</v>
      </c>
      <c r="H33902" t="s">
        <v>46</v>
      </c>
      <c r="I33902" t="s">
        <v>115</v>
      </c>
      <c r="J33902" t="s">
        <v>334</v>
      </c>
      <c r="K33902" t="s">
        <v>75769</v>
      </c>
      <c r="L33902">
        <v>1</v>
      </c>
      <c r="M33902" s="1">
        <v>39016</v>
      </c>
      <c r="N33902" s="2">
        <v>38991</v>
      </c>
      <c r="O33902" t="s">
        <v>1347</v>
      </c>
      <c r="P33902">
        <v>2006</v>
      </c>
      <c r="Q33902" s="1">
        <v>41776</v>
      </c>
      <c r="R33902" s="1">
        <v>41776</v>
      </c>
      <c r="S33902">
        <v>0</v>
      </c>
      <c r="T33902">
        <v>0</v>
      </c>
      <c r="U33902">
        <v>0</v>
      </c>
      <c r="V33902">
        <v>0</v>
      </c>
      <c r="W33902">
        <v>0</v>
      </c>
      <c r="X33902">
        <v>0</v>
      </c>
      <c r="Y33902">
        <v>0</v>
      </c>
      <c r="Z33902">
        <v>0</v>
      </c>
      <c r="AA33902">
        <v>0</v>
      </c>
      <c r="AB33902">
        <v>0</v>
      </c>
      <c r="AC33902">
        <v>0</v>
      </c>
      <c r="AD33902">
        <v>0</v>
      </c>
      <c r="AE33902">
        <v>0</v>
      </c>
      <c r="AF33902">
        <v>0</v>
      </c>
      <c r="AG33902">
        <v>0</v>
      </c>
      <c r="AH33902">
        <v>0</v>
      </c>
      <c r="AI33902">
        <v>0</v>
      </c>
      <c r="AJ33902">
        <v>0</v>
      </c>
      <c r="AK33902">
        <v>0</v>
      </c>
      <c r="AL33902">
        <v>0</v>
      </c>
      <c r="AM33902">
        <v>0</v>
      </c>
    </row>
    <row r="33903" spans="1:39" x14ac:dyDescent="0.45">
      <c r="A33903" t="s">
        <v>125402</v>
      </c>
      <c r="B33903" t="s">
        <v>125403</v>
      </c>
      <c r="C33903" t="s">
        <v>125404</v>
      </c>
      <c r="D33903" t="s">
        <v>88</v>
      </c>
      <c r="E33903" t="s">
        <v>89</v>
      </c>
      <c r="F33903" t="s">
        <v>125405</v>
      </c>
      <c r="G33903" t="s">
        <v>57</v>
      </c>
      <c r="H33903" t="s">
        <v>46</v>
      </c>
      <c r="I33903" t="s">
        <v>2223</v>
      </c>
      <c r="J33903" t="s">
        <v>2456</v>
      </c>
      <c r="K33903" t="s">
        <v>2456</v>
      </c>
      <c r="L33903">
        <v>2</v>
      </c>
      <c r="M33903" s="1">
        <v>40361</v>
      </c>
      <c r="N33903" s="2">
        <v>40360</v>
      </c>
      <c r="O33903" t="s">
        <v>200</v>
      </c>
      <c r="P33903">
        <v>2010</v>
      </c>
      <c r="Q33903" s="1">
        <v>40361</v>
      </c>
      <c r="R33903" s="1">
        <v>41001</v>
      </c>
      <c r="S33903">
        <v>0</v>
      </c>
      <c r="T33903">
        <v>1796636</v>
      </c>
      <c r="U33903">
        <v>0</v>
      </c>
      <c r="V33903">
        <v>0</v>
      </c>
      <c r="W33903">
        <v>0</v>
      </c>
      <c r="X33903">
        <v>0</v>
      </c>
      <c r="Y33903">
        <v>0</v>
      </c>
      <c r="Z33903">
        <v>0</v>
      </c>
      <c r="AA33903">
        <v>0</v>
      </c>
      <c r="AB33903">
        <v>0</v>
      </c>
      <c r="AC33903">
        <v>0</v>
      </c>
      <c r="AD33903">
        <v>0</v>
      </c>
      <c r="AE33903">
        <v>0</v>
      </c>
      <c r="AF33903">
        <v>0</v>
      </c>
      <c r="AG33903">
        <v>1796636</v>
      </c>
      <c r="AH33903">
        <v>0</v>
      </c>
      <c r="AI33903">
        <v>0</v>
      </c>
      <c r="AJ33903">
        <v>0</v>
      </c>
      <c r="AK33903">
        <v>0</v>
      </c>
      <c r="AL33903">
        <v>0</v>
      </c>
      <c r="AM33903">
        <v>0</v>
      </c>
    </row>
    <row r="33904" spans="1:39" x14ac:dyDescent="0.45">
      <c r="A33904" t="s">
        <v>125406</v>
      </c>
      <c r="B33904" t="s">
        <v>125407</v>
      </c>
      <c r="C33904" t="s">
        <v>125408</v>
      </c>
      <c r="D33904" t="s">
        <v>1343</v>
      </c>
      <c r="E33904" t="s">
        <v>1344</v>
      </c>
      <c r="F33904" t="s">
        <v>3470</v>
      </c>
      <c r="G33904" t="s">
        <v>45</v>
      </c>
      <c r="H33904" t="s">
        <v>46</v>
      </c>
      <c r="I33904" t="s">
        <v>58</v>
      </c>
      <c r="J33904" t="s">
        <v>198</v>
      </c>
      <c r="K33904" t="s">
        <v>1363</v>
      </c>
      <c r="L33904">
        <v>3</v>
      </c>
      <c r="M33904" s="1">
        <v>36526</v>
      </c>
      <c r="N33904" s="2">
        <v>36526</v>
      </c>
      <c r="O33904" t="s">
        <v>255</v>
      </c>
      <c r="P33904">
        <v>2000</v>
      </c>
      <c r="Q33904" s="1">
        <v>38875</v>
      </c>
      <c r="R33904" s="1">
        <v>39811</v>
      </c>
      <c r="S33904">
        <v>0</v>
      </c>
      <c r="T33904">
        <v>27000000</v>
      </c>
      <c r="U33904">
        <v>0</v>
      </c>
      <c r="V33904">
        <v>0</v>
      </c>
      <c r="W33904">
        <v>0</v>
      </c>
      <c r="X33904">
        <v>5000000</v>
      </c>
      <c r="Y33904">
        <v>0</v>
      </c>
      <c r="Z33904">
        <v>0</v>
      </c>
      <c r="AA33904">
        <v>0</v>
      </c>
      <c r="AB33904">
        <v>0</v>
      </c>
      <c r="AC33904">
        <v>0</v>
      </c>
      <c r="AD33904">
        <v>0</v>
      </c>
      <c r="AE33904">
        <v>0</v>
      </c>
      <c r="AF33904">
        <v>0</v>
      </c>
      <c r="AG33904">
        <v>0</v>
      </c>
      <c r="AH33904">
        <v>0</v>
      </c>
      <c r="AI33904">
        <v>17000000</v>
      </c>
      <c r="AJ33904">
        <v>10000000</v>
      </c>
      <c r="AK33904">
        <v>0</v>
      </c>
      <c r="AL33904">
        <v>0</v>
      </c>
      <c r="AM33904">
        <v>0</v>
      </c>
    </row>
    <row r="33905" spans="1:39" x14ac:dyDescent="0.45">
      <c r="A33905" t="s">
        <v>125409</v>
      </c>
      <c r="B33905" t="s">
        <v>125410</v>
      </c>
      <c r="C33905" t="s">
        <v>125411</v>
      </c>
      <c r="D33905" t="s">
        <v>755</v>
      </c>
      <c r="E33905" t="s">
        <v>756</v>
      </c>
      <c r="F33905" t="s">
        <v>14972</v>
      </c>
      <c r="G33905" t="s">
        <v>101</v>
      </c>
      <c r="H33905" t="s">
        <v>74</v>
      </c>
      <c r="J33905" t="s">
        <v>2462</v>
      </c>
      <c r="K33905" t="s">
        <v>2462</v>
      </c>
      <c r="L33905">
        <v>2</v>
      </c>
      <c r="Q33905" s="1">
        <v>39470</v>
      </c>
      <c r="R33905" s="1">
        <v>40219</v>
      </c>
      <c r="S33905">
        <v>1460000</v>
      </c>
      <c r="T33905">
        <v>1700000</v>
      </c>
      <c r="U33905">
        <v>0</v>
      </c>
      <c r="V33905">
        <v>0</v>
      </c>
      <c r="W33905">
        <v>0</v>
      </c>
      <c r="X33905">
        <v>0</v>
      </c>
      <c r="Y33905">
        <v>0</v>
      </c>
      <c r="Z33905">
        <v>0</v>
      </c>
      <c r="AA33905">
        <v>0</v>
      </c>
      <c r="AB33905">
        <v>0</v>
      </c>
      <c r="AC33905">
        <v>0</v>
      </c>
      <c r="AD33905">
        <v>0</v>
      </c>
      <c r="AE33905">
        <v>0</v>
      </c>
      <c r="AF33905">
        <v>0</v>
      </c>
      <c r="AG33905">
        <v>0</v>
      </c>
      <c r="AH33905">
        <v>0</v>
      </c>
      <c r="AI33905">
        <v>0</v>
      </c>
      <c r="AJ33905">
        <v>0</v>
      </c>
      <c r="AK33905">
        <v>0</v>
      </c>
      <c r="AL33905">
        <v>0</v>
      </c>
      <c r="AM33905">
        <v>0</v>
      </c>
    </row>
    <row r="33906" spans="1:39" x14ac:dyDescent="0.45">
      <c r="A33906" t="s">
        <v>125412</v>
      </c>
      <c r="B33906" t="s">
        <v>125413</v>
      </c>
      <c r="C33906" t="s">
        <v>125414</v>
      </c>
      <c r="D33906" t="s">
        <v>88</v>
      </c>
      <c r="E33906" t="s">
        <v>89</v>
      </c>
      <c r="F33906" t="s">
        <v>114</v>
      </c>
      <c r="G33906" t="s">
        <v>57</v>
      </c>
      <c r="H33906" t="s">
        <v>46</v>
      </c>
      <c r="I33906" t="s">
        <v>58</v>
      </c>
      <c r="J33906" t="s">
        <v>59</v>
      </c>
      <c r="K33906" t="s">
        <v>5781</v>
      </c>
      <c r="L33906">
        <v>1</v>
      </c>
      <c r="Q33906" s="1">
        <v>40156</v>
      </c>
      <c r="R33906" s="1">
        <v>40156</v>
      </c>
      <c r="S33906">
        <v>0</v>
      </c>
      <c r="T33906">
        <v>0</v>
      </c>
      <c r="U33906">
        <v>0</v>
      </c>
      <c r="V33906">
        <v>0</v>
      </c>
      <c r="W33906">
        <v>0</v>
      </c>
      <c r="X33906">
        <v>0</v>
      </c>
      <c r="Y33906">
        <v>0</v>
      </c>
      <c r="Z33906">
        <v>0</v>
      </c>
      <c r="AA33906">
        <v>0</v>
      </c>
      <c r="AB33906">
        <v>0</v>
      </c>
      <c r="AC33906">
        <v>0</v>
      </c>
      <c r="AD33906">
        <v>0</v>
      </c>
      <c r="AE33906">
        <v>0</v>
      </c>
      <c r="AF33906">
        <v>0</v>
      </c>
      <c r="AG33906">
        <v>0</v>
      </c>
      <c r="AH33906">
        <v>0</v>
      </c>
      <c r="AI33906">
        <v>0</v>
      </c>
      <c r="AJ33906">
        <v>0</v>
      </c>
      <c r="AK33906">
        <v>0</v>
      </c>
      <c r="AL33906">
        <v>0</v>
      </c>
      <c r="AM33906">
        <v>0</v>
      </c>
    </row>
    <row r="33907" spans="1:39" x14ac:dyDescent="0.45">
      <c r="A33907" t="s">
        <v>125415</v>
      </c>
      <c r="B33907" t="s">
        <v>125416</v>
      </c>
      <c r="C33907" t="s">
        <v>125417</v>
      </c>
      <c r="D33907" t="s">
        <v>293</v>
      </c>
      <c r="E33907" t="s">
        <v>294</v>
      </c>
      <c r="F33907" t="s">
        <v>4490</v>
      </c>
      <c r="G33907" t="s">
        <v>57</v>
      </c>
      <c r="H33907" t="s">
        <v>46</v>
      </c>
      <c r="I33907" t="s">
        <v>47</v>
      </c>
      <c r="J33907" t="s">
        <v>48</v>
      </c>
      <c r="K33907" t="s">
        <v>49</v>
      </c>
      <c r="L33907">
        <v>4</v>
      </c>
      <c r="M33907" s="1">
        <v>39083</v>
      </c>
      <c r="N33907" s="2">
        <v>39083</v>
      </c>
      <c r="O33907" t="s">
        <v>110</v>
      </c>
      <c r="P33907">
        <v>2007</v>
      </c>
      <c r="Q33907" s="1">
        <v>40975</v>
      </c>
      <c r="R33907" s="1">
        <v>41745</v>
      </c>
      <c r="S33907">
        <v>0</v>
      </c>
      <c r="T33907">
        <v>19500000</v>
      </c>
      <c r="U33907">
        <v>0</v>
      </c>
      <c r="V33907">
        <v>0</v>
      </c>
      <c r="W33907">
        <v>0</v>
      </c>
      <c r="X33907">
        <v>0</v>
      </c>
      <c r="Y33907">
        <v>0</v>
      </c>
      <c r="Z33907">
        <v>0</v>
      </c>
      <c r="AA33907">
        <v>0</v>
      </c>
      <c r="AB33907">
        <v>0</v>
      </c>
      <c r="AC33907">
        <v>0</v>
      </c>
      <c r="AD33907">
        <v>0</v>
      </c>
      <c r="AE33907">
        <v>0</v>
      </c>
      <c r="AF33907">
        <v>13500000</v>
      </c>
      <c r="AG33907">
        <v>6000000</v>
      </c>
      <c r="AH33907">
        <v>0</v>
      </c>
      <c r="AI33907">
        <v>0</v>
      </c>
      <c r="AJ33907">
        <v>0</v>
      </c>
      <c r="AK33907">
        <v>0</v>
      </c>
      <c r="AL33907">
        <v>0</v>
      </c>
      <c r="AM33907">
        <v>0</v>
      </c>
    </row>
    <row r="33908" spans="1:39" x14ac:dyDescent="0.45">
      <c r="A33908" t="s">
        <v>125418</v>
      </c>
      <c r="B33908" t="s">
        <v>125419</v>
      </c>
      <c r="C33908" t="s">
        <v>125420</v>
      </c>
      <c r="D33908" t="s">
        <v>1757</v>
      </c>
      <c r="E33908" t="s">
        <v>1758</v>
      </c>
      <c r="F33908" t="s">
        <v>114</v>
      </c>
      <c r="G33908" t="s">
        <v>57</v>
      </c>
      <c r="H33908" t="s">
        <v>46</v>
      </c>
      <c r="I33908" t="s">
        <v>58</v>
      </c>
      <c r="J33908" t="s">
        <v>198</v>
      </c>
      <c r="K33908" t="s">
        <v>1000</v>
      </c>
      <c r="L33908">
        <v>1</v>
      </c>
      <c r="Q33908" s="1">
        <v>41275</v>
      </c>
      <c r="R33908" s="1">
        <v>41275</v>
      </c>
      <c r="S33908">
        <v>0</v>
      </c>
      <c r="T33908">
        <v>0</v>
      </c>
      <c r="U33908">
        <v>0</v>
      </c>
      <c r="V33908">
        <v>0</v>
      </c>
      <c r="W33908">
        <v>0</v>
      </c>
      <c r="X33908">
        <v>0</v>
      </c>
      <c r="Y33908">
        <v>0</v>
      </c>
      <c r="Z33908">
        <v>0</v>
      </c>
      <c r="AA33908">
        <v>0</v>
      </c>
      <c r="AB33908">
        <v>0</v>
      </c>
      <c r="AC33908">
        <v>0</v>
      </c>
      <c r="AD33908">
        <v>0</v>
      </c>
      <c r="AE33908">
        <v>0</v>
      </c>
      <c r="AF33908">
        <v>0</v>
      </c>
      <c r="AG33908">
        <v>0</v>
      </c>
      <c r="AH33908">
        <v>0</v>
      </c>
      <c r="AI33908">
        <v>0</v>
      </c>
      <c r="AJ33908">
        <v>0</v>
      </c>
      <c r="AK33908">
        <v>0</v>
      </c>
      <c r="AL33908">
        <v>0</v>
      </c>
      <c r="AM33908">
        <v>0</v>
      </c>
    </row>
    <row r="33909" spans="1:39" x14ac:dyDescent="0.45">
      <c r="A33909" t="s">
        <v>125421</v>
      </c>
      <c r="B33909" t="s">
        <v>125422</v>
      </c>
      <c r="D33909" t="s">
        <v>1757</v>
      </c>
      <c r="E33909" t="s">
        <v>1758</v>
      </c>
      <c r="F33909" t="s">
        <v>187</v>
      </c>
      <c r="G33909" t="s">
        <v>57</v>
      </c>
      <c r="H33909" t="s">
        <v>46</v>
      </c>
      <c r="I33909" t="s">
        <v>1388</v>
      </c>
      <c r="J33909" t="s">
        <v>6365</v>
      </c>
      <c r="K33909" t="s">
        <v>6365</v>
      </c>
      <c r="L33909">
        <v>1</v>
      </c>
      <c r="Q33909" s="1">
        <v>38960</v>
      </c>
      <c r="R33909" s="1">
        <v>38960</v>
      </c>
      <c r="S33909">
        <v>0</v>
      </c>
      <c r="T33909">
        <v>500000</v>
      </c>
      <c r="U33909">
        <v>0</v>
      </c>
      <c r="V33909">
        <v>0</v>
      </c>
      <c r="W33909">
        <v>0</v>
      </c>
      <c r="X33909">
        <v>0</v>
      </c>
      <c r="Y33909">
        <v>0</v>
      </c>
      <c r="Z33909">
        <v>0</v>
      </c>
      <c r="AA33909">
        <v>0</v>
      </c>
      <c r="AB33909">
        <v>0</v>
      </c>
      <c r="AC33909">
        <v>0</v>
      </c>
      <c r="AD33909">
        <v>0</v>
      </c>
      <c r="AE33909">
        <v>0</v>
      </c>
      <c r="AF33909">
        <v>0</v>
      </c>
      <c r="AG33909">
        <v>0</v>
      </c>
      <c r="AH33909">
        <v>0</v>
      </c>
      <c r="AI33909">
        <v>500000</v>
      </c>
      <c r="AJ33909">
        <v>0</v>
      </c>
      <c r="AK33909">
        <v>0</v>
      </c>
      <c r="AL33909">
        <v>0</v>
      </c>
      <c r="AM33909">
        <v>0</v>
      </c>
    </row>
    <row r="33910" spans="1:39" x14ac:dyDescent="0.45">
      <c r="A33910" t="s">
        <v>125423</v>
      </c>
      <c r="B33910" t="s">
        <v>125424</v>
      </c>
      <c r="C33910" t="s">
        <v>125425</v>
      </c>
      <c r="D33910" t="s">
        <v>88</v>
      </c>
      <c r="E33910" t="s">
        <v>89</v>
      </c>
      <c r="F33910" s="3">
        <v>46016</v>
      </c>
      <c r="G33910" t="s">
        <v>57</v>
      </c>
      <c r="H33910" t="s">
        <v>1585</v>
      </c>
      <c r="J33910" t="s">
        <v>1586</v>
      </c>
      <c r="K33910" t="s">
        <v>1586</v>
      </c>
      <c r="L33910">
        <v>3</v>
      </c>
      <c r="M33910" s="1">
        <v>41338</v>
      </c>
      <c r="N33910" s="2">
        <v>41334</v>
      </c>
      <c r="O33910" t="s">
        <v>164</v>
      </c>
      <c r="P33910">
        <v>2013</v>
      </c>
      <c r="Q33910" s="1">
        <v>41333</v>
      </c>
      <c r="R33910" s="1">
        <v>41568</v>
      </c>
      <c r="S33910">
        <v>0</v>
      </c>
      <c r="T33910">
        <v>0</v>
      </c>
      <c r="U33910">
        <v>0</v>
      </c>
      <c r="V33910">
        <v>46016</v>
      </c>
      <c r="W33910">
        <v>0</v>
      </c>
      <c r="X33910">
        <v>0</v>
      </c>
      <c r="Y33910">
        <v>0</v>
      </c>
      <c r="Z33910">
        <v>0</v>
      </c>
      <c r="AA33910">
        <v>0</v>
      </c>
      <c r="AB33910">
        <v>0</v>
      </c>
      <c r="AC33910">
        <v>0</v>
      </c>
      <c r="AD33910">
        <v>0</v>
      </c>
      <c r="AE33910">
        <v>0</v>
      </c>
      <c r="AF33910">
        <v>0</v>
      </c>
      <c r="AG33910">
        <v>0</v>
      </c>
      <c r="AH33910">
        <v>0</v>
      </c>
      <c r="AI33910">
        <v>0</v>
      </c>
      <c r="AJ33910">
        <v>0</v>
      </c>
      <c r="AK33910">
        <v>0</v>
      </c>
      <c r="AL33910">
        <v>0</v>
      </c>
      <c r="AM33910">
        <v>0</v>
      </c>
    </row>
    <row r="33911" spans="1:39" x14ac:dyDescent="0.45">
      <c r="A33911" t="s">
        <v>125426</v>
      </c>
      <c r="B33911" t="s">
        <v>125427</v>
      </c>
      <c r="C33911" t="s">
        <v>125428</v>
      </c>
      <c r="D33911" t="s">
        <v>125429</v>
      </c>
      <c r="E33911" t="s">
        <v>177</v>
      </c>
      <c r="F33911" s="3">
        <v>75000</v>
      </c>
      <c r="G33911" t="s">
        <v>57</v>
      </c>
      <c r="H33911" t="s">
        <v>46</v>
      </c>
      <c r="I33911" t="s">
        <v>58</v>
      </c>
      <c r="J33911" t="s">
        <v>198</v>
      </c>
      <c r="K33911" t="s">
        <v>199</v>
      </c>
      <c r="L33911">
        <v>1</v>
      </c>
      <c r="M33911" s="1">
        <v>41275</v>
      </c>
      <c r="N33911" s="2">
        <v>41275</v>
      </c>
      <c r="O33911" t="s">
        <v>164</v>
      </c>
      <c r="P33911">
        <v>2013</v>
      </c>
      <c r="Q33911" s="1">
        <v>41487</v>
      </c>
      <c r="R33911" s="1">
        <v>41487</v>
      </c>
      <c r="S33911">
        <v>75000</v>
      </c>
      <c r="T33911">
        <v>0</v>
      </c>
      <c r="U33911">
        <v>0</v>
      </c>
      <c r="V33911">
        <v>0</v>
      </c>
      <c r="W33911">
        <v>0</v>
      </c>
      <c r="X33911">
        <v>0</v>
      </c>
      <c r="Y33911">
        <v>0</v>
      </c>
      <c r="Z33911">
        <v>0</v>
      </c>
      <c r="AA33911">
        <v>0</v>
      </c>
      <c r="AB33911">
        <v>0</v>
      </c>
      <c r="AC33911">
        <v>0</v>
      </c>
      <c r="AD33911">
        <v>0</v>
      </c>
      <c r="AE33911">
        <v>0</v>
      </c>
      <c r="AF33911">
        <v>0</v>
      </c>
      <c r="AG33911">
        <v>0</v>
      </c>
      <c r="AH33911">
        <v>0</v>
      </c>
      <c r="AI33911">
        <v>0</v>
      </c>
      <c r="AJ33911">
        <v>0</v>
      </c>
      <c r="AK33911">
        <v>0</v>
      </c>
      <c r="AL33911">
        <v>0</v>
      </c>
      <c r="AM33911">
        <v>0</v>
      </c>
    </row>
    <row r="33912" spans="1:39" x14ac:dyDescent="0.45">
      <c r="A33912" t="s">
        <v>125430</v>
      </c>
      <c r="B33912" t="s">
        <v>125431</v>
      </c>
      <c r="C33912" t="s">
        <v>125432</v>
      </c>
      <c r="D33912" t="s">
        <v>653</v>
      </c>
      <c r="E33912" t="s">
        <v>343</v>
      </c>
      <c r="F33912" t="s">
        <v>125433</v>
      </c>
      <c r="G33912" t="s">
        <v>57</v>
      </c>
      <c r="H33912" t="s">
        <v>74</v>
      </c>
      <c r="J33912" t="s">
        <v>75</v>
      </c>
      <c r="K33912" t="s">
        <v>75</v>
      </c>
      <c r="L33912">
        <v>1</v>
      </c>
      <c r="M33912" s="1">
        <v>38353</v>
      </c>
      <c r="N33912" s="2">
        <v>38353</v>
      </c>
      <c r="O33912" t="s">
        <v>464</v>
      </c>
      <c r="P33912">
        <v>2005</v>
      </c>
      <c r="Q33912" s="1">
        <v>41611</v>
      </c>
      <c r="R33912" s="1">
        <v>41611</v>
      </c>
      <c r="S33912">
        <v>0</v>
      </c>
      <c r="T33912">
        <v>13031162</v>
      </c>
      <c r="U33912">
        <v>0</v>
      </c>
      <c r="V33912">
        <v>0</v>
      </c>
      <c r="W33912">
        <v>0</v>
      </c>
      <c r="X33912">
        <v>0</v>
      </c>
      <c r="Y33912">
        <v>0</v>
      </c>
      <c r="Z33912">
        <v>0</v>
      </c>
      <c r="AA33912">
        <v>0</v>
      </c>
      <c r="AB33912">
        <v>0</v>
      </c>
      <c r="AC33912">
        <v>0</v>
      </c>
      <c r="AD33912">
        <v>0</v>
      </c>
      <c r="AE33912">
        <v>0</v>
      </c>
      <c r="AF33912">
        <v>0</v>
      </c>
      <c r="AG33912">
        <v>0</v>
      </c>
      <c r="AH33912">
        <v>0</v>
      </c>
      <c r="AI33912">
        <v>0</v>
      </c>
      <c r="AJ33912">
        <v>0</v>
      </c>
      <c r="AK33912">
        <v>0</v>
      </c>
      <c r="AL33912">
        <v>0</v>
      </c>
      <c r="AM33912">
        <v>0</v>
      </c>
    </row>
    <row r="33913" spans="1:39" x14ac:dyDescent="0.45">
      <c r="A33913" t="s">
        <v>125434</v>
      </c>
      <c r="B33913" t="s">
        <v>125435</v>
      </c>
      <c r="C33913" t="s">
        <v>125436</v>
      </c>
      <c r="D33913" t="s">
        <v>293</v>
      </c>
      <c r="E33913" t="s">
        <v>294</v>
      </c>
      <c r="F33913" t="s">
        <v>8510</v>
      </c>
      <c r="G33913" t="s">
        <v>45</v>
      </c>
      <c r="H33913" t="s">
        <v>482</v>
      </c>
      <c r="J33913" t="s">
        <v>50502</v>
      </c>
      <c r="K33913" t="s">
        <v>50502</v>
      </c>
      <c r="L33913">
        <v>1</v>
      </c>
      <c r="Q33913" s="1">
        <v>39846</v>
      </c>
      <c r="R33913" s="1">
        <v>39846</v>
      </c>
      <c r="S33913">
        <v>0</v>
      </c>
      <c r="T33913">
        <v>2410000</v>
      </c>
      <c r="U33913">
        <v>0</v>
      </c>
      <c r="V33913">
        <v>0</v>
      </c>
      <c r="W33913">
        <v>0</v>
      </c>
      <c r="X33913">
        <v>0</v>
      </c>
      <c r="Y33913">
        <v>0</v>
      </c>
      <c r="Z33913">
        <v>0</v>
      </c>
      <c r="AA33913">
        <v>0</v>
      </c>
      <c r="AB33913">
        <v>0</v>
      </c>
      <c r="AC33913">
        <v>0</v>
      </c>
      <c r="AD33913">
        <v>0</v>
      </c>
      <c r="AE33913">
        <v>0</v>
      </c>
      <c r="AF33913">
        <v>0</v>
      </c>
      <c r="AG33913">
        <v>0</v>
      </c>
      <c r="AH33913">
        <v>0</v>
      </c>
      <c r="AI33913">
        <v>0</v>
      </c>
      <c r="AJ33913">
        <v>0</v>
      </c>
      <c r="AK33913">
        <v>0</v>
      </c>
      <c r="AL33913">
        <v>0</v>
      </c>
      <c r="AM33913">
        <v>0</v>
      </c>
    </row>
    <row r="33914" spans="1:39" x14ac:dyDescent="0.45">
      <c r="A33914" t="s">
        <v>125437</v>
      </c>
      <c r="B33914" t="s">
        <v>125438</v>
      </c>
      <c r="D33914" t="s">
        <v>54</v>
      </c>
      <c r="E33914" t="s">
        <v>55</v>
      </c>
      <c r="F33914" t="s">
        <v>714</v>
      </c>
      <c r="G33914" t="s">
        <v>57</v>
      </c>
      <c r="H33914" t="s">
        <v>46</v>
      </c>
      <c r="I33914" t="s">
        <v>3181</v>
      </c>
      <c r="J33914" t="s">
        <v>3182</v>
      </c>
      <c r="K33914" t="s">
        <v>125439</v>
      </c>
      <c r="L33914">
        <v>1</v>
      </c>
      <c r="Q33914" s="1">
        <v>41913</v>
      </c>
      <c r="R33914" s="1">
        <v>41913</v>
      </c>
      <c r="S33914">
        <v>0</v>
      </c>
      <c r="T33914">
        <v>250000</v>
      </c>
      <c r="U33914">
        <v>0</v>
      </c>
      <c r="V33914">
        <v>0</v>
      </c>
      <c r="W33914">
        <v>0</v>
      </c>
      <c r="X33914">
        <v>0</v>
      </c>
      <c r="Y33914">
        <v>0</v>
      </c>
      <c r="Z33914">
        <v>0</v>
      </c>
      <c r="AA33914">
        <v>0</v>
      </c>
      <c r="AB33914">
        <v>0</v>
      </c>
      <c r="AC33914">
        <v>0</v>
      </c>
      <c r="AD33914">
        <v>0</v>
      </c>
      <c r="AE33914">
        <v>0</v>
      </c>
      <c r="AF33914">
        <v>0</v>
      </c>
      <c r="AG33914">
        <v>0</v>
      </c>
      <c r="AH33914">
        <v>0</v>
      </c>
      <c r="AI33914">
        <v>0</v>
      </c>
      <c r="AJ33914">
        <v>0</v>
      </c>
      <c r="AK33914">
        <v>0</v>
      </c>
      <c r="AL33914">
        <v>0</v>
      </c>
      <c r="AM33914">
        <v>0</v>
      </c>
    </row>
    <row r="33915" spans="1:39" x14ac:dyDescent="0.45">
      <c r="A33915" t="s">
        <v>125440</v>
      </c>
      <c r="B33915" t="s">
        <v>125441</v>
      </c>
      <c r="C33915" t="s">
        <v>125442</v>
      </c>
      <c r="F33915" s="3">
        <v>19299</v>
      </c>
      <c r="G33915" t="s">
        <v>57</v>
      </c>
      <c r="H33915" t="s">
        <v>379</v>
      </c>
      <c r="J33915" t="s">
        <v>11182</v>
      </c>
      <c r="K33915" t="s">
        <v>11182</v>
      </c>
      <c r="L33915">
        <v>1</v>
      </c>
      <c r="M33915" s="1">
        <v>41275</v>
      </c>
      <c r="N33915" s="2">
        <v>41275</v>
      </c>
      <c r="O33915" t="s">
        <v>164</v>
      </c>
      <c r="P33915">
        <v>2013</v>
      </c>
      <c r="Q33915" s="1">
        <v>41589</v>
      </c>
      <c r="R33915" s="1">
        <v>41589</v>
      </c>
      <c r="S33915">
        <v>19299</v>
      </c>
      <c r="T33915">
        <v>0</v>
      </c>
      <c r="U33915">
        <v>0</v>
      </c>
      <c r="V33915">
        <v>0</v>
      </c>
      <c r="W33915">
        <v>0</v>
      </c>
      <c r="X33915">
        <v>0</v>
      </c>
      <c r="Y33915">
        <v>0</v>
      </c>
      <c r="Z33915">
        <v>0</v>
      </c>
      <c r="AA33915">
        <v>0</v>
      </c>
      <c r="AB33915">
        <v>0</v>
      </c>
      <c r="AC33915">
        <v>0</v>
      </c>
      <c r="AD33915">
        <v>0</v>
      </c>
      <c r="AE33915">
        <v>0</v>
      </c>
      <c r="AF33915">
        <v>0</v>
      </c>
      <c r="AG33915">
        <v>0</v>
      </c>
      <c r="AH33915">
        <v>0</v>
      </c>
      <c r="AI33915">
        <v>0</v>
      </c>
      <c r="AJ33915">
        <v>0</v>
      </c>
      <c r="AK33915">
        <v>0</v>
      </c>
      <c r="AL33915">
        <v>0</v>
      </c>
      <c r="AM33915">
        <v>0</v>
      </c>
    </row>
    <row r="33916" spans="1:39" x14ac:dyDescent="0.45">
      <c r="A33916" t="s">
        <v>125443</v>
      </c>
      <c r="B33916" t="s">
        <v>125444</v>
      </c>
      <c r="C33916" t="s">
        <v>125445</v>
      </c>
      <c r="D33916" t="s">
        <v>653</v>
      </c>
      <c r="E33916" t="s">
        <v>343</v>
      </c>
      <c r="F33916" t="s">
        <v>3888</v>
      </c>
      <c r="G33916" t="s">
        <v>57</v>
      </c>
      <c r="H33916" t="s">
        <v>46</v>
      </c>
      <c r="I33916" t="s">
        <v>58</v>
      </c>
      <c r="J33916" t="s">
        <v>198</v>
      </c>
      <c r="K33916" t="s">
        <v>5811</v>
      </c>
      <c r="L33916">
        <v>2</v>
      </c>
      <c r="Q33916" s="1">
        <v>40038</v>
      </c>
      <c r="R33916" s="1">
        <v>40641</v>
      </c>
      <c r="S33916">
        <v>0</v>
      </c>
      <c r="T33916">
        <v>7500000</v>
      </c>
      <c r="U33916">
        <v>0</v>
      </c>
      <c r="V33916">
        <v>0</v>
      </c>
      <c r="W33916">
        <v>0</v>
      </c>
      <c r="X33916">
        <v>3500000</v>
      </c>
      <c r="Y33916">
        <v>0</v>
      </c>
      <c r="Z33916">
        <v>0</v>
      </c>
      <c r="AA33916">
        <v>0</v>
      </c>
      <c r="AB33916">
        <v>0</v>
      </c>
      <c r="AC33916">
        <v>0</v>
      </c>
      <c r="AD33916">
        <v>0</v>
      </c>
      <c r="AE33916">
        <v>0</v>
      </c>
      <c r="AF33916">
        <v>0</v>
      </c>
      <c r="AG33916">
        <v>0</v>
      </c>
      <c r="AH33916">
        <v>0</v>
      </c>
      <c r="AI33916">
        <v>0</v>
      </c>
      <c r="AJ33916">
        <v>0</v>
      </c>
      <c r="AK33916">
        <v>0</v>
      </c>
      <c r="AL33916">
        <v>0</v>
      </c>
      <c r="AM33916">
        <v>0</v>
      </c>
    </row>
    <row r="33917" spans="1:39" x14ac:dyDescent="0.45">
      <c r="A33917" t="s">
        <v>125446</v>
      </c>
      <c r="B33917" t="s">
        <v>125447</v>
      </c>
      <c r="C33917" t="s">
        <v>125448</v>
      </c>
      <c r="D33917" t="s">
        <v>1334</v>
      </c>
      <c r="E33917" t="s">
        <v>1335</v>
      </c>
      <c r="F33917" s="3">
        <v>40000</v>
      </c>
      <c r="G33917" t="s">
        <v>57</v>
      </c>
      <c r="H33917" t="s">
        <v>129</v>
      </c>
      <c r="J33917" t="s">
        <v>130</v>
      </c>
      <c r="K33917" t="s">
        <v>130</v>
      </c>
      <c r="L33917">
        <v>1</v>
      </c>
      <c r="Q33917" s="1">
        <v>41618</v>
      </c>
      <c r="R33917" s="1">
        <v>41618</v>
      </c>
      <c r="S33917">
        <v>40000</v>
      </c>
      <c r="T33917">
        <v>0</v>
      </c>
      <c r="U33917">
        <v>0</v>
      </c>
      <c r="V33917">
        <v>0</v>
      </c>
      <c r="W33917">
        <v>0</v>
      </c>
      <c r="X33917">
        <v>0</v>
      </c>
      <c r="Y33917">
        <v>0</v>
      </c>
      <c r="Z33917">
        <v>0</v>
      </c>
      <c r="AA33917">
        <v>0</v>
      </c>
      <c r="AB33917">
        <v>0</v>
      </c>
      <c r="AC33917">
        <v>0</v>
      </c>
      <c r="AD33917">
        <v>0</v>
      </c>
      <c r="AE33917">
        <v>0</v>
      </c>
      <c r="AF33917">
        <v>0</v>
      </c>
      <c r="AG33917">
        <v>0</v>
      </c>
      <c r="AH33917">
        <v>0</v>
      </c>
      <c r="AI33917">
        <v>0</v>
      </c>
      <c r="AJ33917">
        <v>0</v>
      </c>
      <c r="AK33917">
        <v>0</v>
      </c>
      <c r="AL33917">
        <v>0</v>
      </c>
      <c r="AM33917">
        <v>0</v>
      </c>
    </row>
    <row r="33918" spans="1:39" x14ac:dyDescent="0.45">
      <c r="A33918" t="s">
        <v>125449</v>
      </c>
      <c r="B33918" t="s">
        <v>125450</v>
      </c>
      <c r="C33918" t="s">
        <v>125451</v>
      </c>
      <c r="D33918" t="s">
        <v>293</v>
      </c>
      <c r="E33918" t="s">
        <v>294</v>
      </c>
      <c r="F33918" t="s">
        <v>30429</v>
      </c>
      <c r="G33918" t="s">
        <v>57</v>
      </c>
      <c r="H33918" t="s">
        <v>74</v>
      </c>
      <c r="J33918" t="s">
        <v>75</v>
      </c>
      <c r="K33918" t="s">
        <v>75</v>
      </c>
      <c r="L33918">
        <v>2</v>
      </c>
      <c r="Q33918" s="1">
        <v>39969</v>
      </c>
      <c r="R33918" s="1">
        <v>40815</v>
      </c>
      <c r="S33918">
        <v>0</v>
      </c>
      <c r="T33918">
        <v>96500000</v>
      </c>
      <c r="U33918">
        <v>0</v>
      </c>
      <c r="V33918">
        <v>0</v>
      </c>
      <c r="W33918">
        <v>0</v>
      </c>
      <c r="X33918">
        <v>0</v>
      </c>
      <c r="Y33918">
        <v>0</v>
      </c>
      <c r="Z33918">
        <v>0</v>
      </c>
      <c r="AA33918">
        <v>0</v>
      </c>
      <c r="AB33918">
        <v>0</v>
      </c>
      <c r="AC33918">
        <v>0</v>
      </c>
      <c r="AD33918">
        <v>0</v>
      </c>
      <c r="AE33918">
        <v>0</v>
      </c>
      <c r="AF33918">
        <v>0</v>
      </c>
      <c r="AG33918">
        <v>0</v>
      </c>
      <c r="AH33918">
        <v>0</v>
      </c>
      <c r="AI33918">
        <v>0</v>
      </c>
      <c r="AJ33918">
        <v>0</v>
      </c>
      <c r="AK33918">
        <v>0</v>
      </c>
      <c r="AL33918">
        <v>0</v>
      </c>
      <c r="AM33918">
        <v>0</v>
      </c>
    </row>
    <row r="33919" spans="1:39" x14ac:dyDescent="0.45">
      <c r="A33919" t="s">
        <v>125452</v>
      </c>
      <c r="B33919" t="s">
        <v>125453</v>
      </c>
      <c r="C33919" t="s">
        <v>125454</v>
      </c>
      <c r="D33919" t="s">
        <v>125455</v>
      </c>
      <c r="E33919" t="s">
        <v>17783</v>
      </c>
      <c r="F33919" t="s">
        <v>125456</v>
      </c>
      <c r="G33919" t="s">
        <v>45</v>
      </c>
      <c r="H33919" t="s">
        <v>46</v>
      </c>
      <c r="I33919" t="s">
        <v>58</v>
      </c>
      <c r="J33919" t="s">
        <v>1223</v>
      </c>
      <c r="K33919" t="s">
        <v>1223</v>
      </c>
      <c r="L33919">
        <v>4</v>
      </c>
      <c r="M33919" s="1">
        <v>40544</v>
      </c>
      <c r="N33919" s="2">
        <v>40544</v>
      </c>
      <c r="O33919" t="s">
        <v>528</v>
      </c>
      <c r="P33919">
        <v>2011</v>
      </c>
      <c r="Q33919" s="1">
        <v>41206</v>
      </c>
      <c r="R33919" s="1">
        <v>41390</v>
      </c>
      <c r="S33919">
        <v>0</v>
      </c>
      <c r="T33919">
        <v>7999996</v>
      </c>
      <c r="U33919">
        <v>0</v>
      </c>
      <c r="V33919">
        <v>0</v>
      </c>
      <c r="W33919">
        <v>0</v>
      </c>
      <c r="X33919">
        <v>0</v>
      </c>
      <c r="Y33919">
        <v>0</v>
      </c>
      <c r="Z33919">
        <v>0</v>
      </c>
      <c r="AA33919">
        <v>0</v>
      </c>
      <c r="AB33919">
        <v>0</v>
      </c>
      <c r="AC33919">
        <v>0</v>
      </c>
      <c r="AD33919">
        <v>0</v>
      </c>
      <c r="AE33919">
        <v>0</v>
      </c>
      <c r="AF33919">
        <v>0</v>
      </c>
      <c r="AG33919">
        <v>2000000</v>
      </c>
      <c r="AH33919">
        <v>0</v>
      </c>
      <c r="AI33919">
        <v>0</v>
      </c>
      <c r="AJ33919">
        <v>0</v>
      </c>
      <c r="AK33919">
        <v>0</v>
      </c>
      <c r="AL33919">
        <v>0</v>
      </c>
      <c r="AM33919">
        <v>0</v>
      </c>
    </row>
    <row r="33920" spans="1:39" x14ac:dyDescent="0.45">
      <c r="A33920" t="s">
        <v>125457</v>
      </c>
      <c r="B33920" t="s">
        <v>125458</v>
      </c>
      <c r="C33920" t="s">
        <v>125459</v>
      </c>
      <c r="D33920" t="s">
        <v>653</v>
      </c>
      <c r="E33920" t="s">
        <v>343</v>
      </c>
      <c r="F33920" t="s">
        <v>125460</v>
      </c>
      <c r="G33920" t="s">
        <v>57</v>
      </c>
      <c r="H33920" t="s">
        <v>46</v>
      </c>
      <c r="I33920" t="s">
        <v>58</v>
      </c>
      <c r="J33920" t="s">
        <v>1223</v>
      </c>
      <c r="K33920" t="s">
        <v>1223</v>
      </c>
      <c r="L33920">
        <v>4</v>
      </c>
      <c r="M33920" s="1">
        <v>38353</v>
      </c>
      <c r="N33920" s="2">
        <v>38353</v>
      </c>
      <c r="O33920" t="s">
        <v>464</v>
      </c>
      <c r="P33920">
        <v>2005</v>
      </c>
      <c r="Q33920" s="1">
        <v>39176</v>
      </c>
      <c r="R33920" s="1">
        <v>40851</v>
      </c>
      <c r="S33920">
        <v>0</v>
      </c>
      <c r="T33920">
        <v>7598390</v>
      </c>
      <c r="U33920">
        <v>0</v>
      </c>
      <c r="V33920">
        <v>0</v>
      </c>
      <c r="W33920">
        <v>0</v>
      </c>
      <c r="X33920">
        <v>983000</v>
      </c>
      <c r="Y33920">
        <v>0</v>
      </c>
      <c r="Z33920">
        <v>0</v>
      </c>
      <c r="AA33920">
        <v>0</v>
      </c>
      <c r="AB33920">
        <v>0</v>
      </c>
      <c r="AC33920">
        <v>0</v>
      </c>
      <c r="AD33920">
        <v>0</v>
      </c>
      <c r="AE33920">
        <v>0</v>
      </c>
      <c r="AF33920">
        <v>6806343</v>
      </c>
      <c r="AG33920">
        <v>0</v>
      </c>
      <c r="AH33920">
        <v>0</v>
      </c>
      <c r="AI33920">
        <v>0</v>
      </c>
      <c r="AJ33920">
        <v>0</v>
      </c>
      <c r="AK33920">
        <v>0</v>
      </c>
      <c r="AL33920">
        <v>0</v>
      </c>
      <c r="AM33920">
        <v>0</v>
      </c>
    </row>
    <row r="33921" spans="1:39" x14ac:dyDescent="0.45">
      <c r="A33921" t="s">
        <v>125461</v>
      </c>
      <c r="B33921" t="s">
        <v>125462</v>
      </c>
      <c r="C33921" t="s">
        <v>125463</v>
      </c>
      <c r="D33921" t="s">
        <v>88</v>
      </c>
      <c r="E33921" t="s">
        <v>89</v>
      </c>
      <c r="F33921" t="s">
        <v>125464</v>
      </c>
      <c r="G33921" t="s">
        <v>45</v>
      </c>
      <c r="H33921" t="s">
        <v>46</v>
      </c>
      <c r="I33921" t="s">
        <v>58</v>
      </c>
      <c r="J33921" t="s">
        <v>198</v>
      </c>
      <c r="K33921" t="s">
        <v>1127</v>
      </c>
      <c r="L33921">
        <v>1</v>
      </c>
      <c r="M33921" s="1">
        <v>37987</v>
      </c>
      <c r="N33921" s="2">
        <v>37987</v>
      </c>
      <c r="O33921" t="s">
        <v>452</v>
      </c>
      <c r="P33921">
        <v>2004</v>
      </c>
      <c r="Q33921" s="1">
        <v>40207</v>
      </c>
      <c r="R33921" s="1">
        <v>40207</v>
      </c>
      <c r="S33921">
        <v>0</v>
      </c>
      <c r="T33921">
        <v>1392000</v>
      </c>
      <c r="U33921">
        <v>0</v>
      </c>
      <c r="V33921">
        <v>0</v>
      </c>
      <c r="W33921">
        <v>0</v>
      </c>
      <c r="X33921">
        <v>0</v>
      </c>
      <c r="Y33921">
        <v>0</v>
      </c>
      <c r="Z33921">
        <v>0</v>
      </c>
      <c r="AA33921">
        <v>0</v>
      </c>
      <c r="AB33921">
        <v>0</v>
      </c>
      <c r="AC33921">
        <v>0</v>
      </c>
      <c r="AD33921">
        <v>0</v>
      </c>
      <c r="AE33921">
        <v>0</v>
      </c>
      <c r="AF33921">
        <v>0</v>
      </c>
      <c r="AG33921">
        <v>0</v>
      </c>
      <c r="AH33921">
        <v>0</v>
      </c>
      <c r="AI33921">
        <v>0</v>
      </c>
      <c r="AJ33921">
        <v>0</v>
      </c>
      <c r="AK33921">
        <v>0</v>
      </c>
      <c r="AL33921">
        <v>0</v>
      </c>
      <c r="AM33921">
        <v>0</v>
      </c>
    </row>
    <row r="33922" spans="1:39" x14ac:dyDescent="0.45">
      <c r="A33922" t="s">
        <v>125465</v>
      </c>
      <c r="B33922" t="s">
        <v>125466</v>
      </c>
      <c r="C33922" t="s">
        <v>125467</v>
      </c>
      <c r="D33922" t="s">
        <v>125468</v>
      </c>
      <c r="E33922" t="s">
        <v>6312</v>
      </c>
      <c r="F33922" t="s">
        <v>125469</v>
      </c>
      <c r="G33922" t="s">
        <v>57</v>
      </c>
      <c r="H33922" t="s">
        <v>46</v>
      </c>
      <c r="I33922" t="s">
        <v>58</v>
      </c>
      <c r="J33922" t="s">
        <v>198</v>
      </c>
      <c r="K33922" t="s">
        <v>1127</v>
      </c>
      <c r="L33922">
        <v>2</v>
      </c>
      <c r="M33922" s="1">
        <v>40605</v>
      </c>
      <c r="N33922" s="2">
        <v>40603</v>
      </c>
      <c r="O33922" t="s">
        <v>528</v>
      </c>
      <c r="P33922">
        <v>2011</v>
      </c>
      <c r="Q33922" s="1">
        <v>41039</v>
      </c>
      <c r="R33922" s="1">
        <v>41628</v>
      </c>
      <c r="S33922">
        <v>0</v>
      </c>
      <c r="T33922">
        <v>8450972</v>
      </c>
      <c r="U33922">
        <v>0</v>
      </c>
      <c r="V33922">
        <v>0</v>
      </c>
      <c r="W33922">
        <v>0</v>
      </c>
      <c r="X33922">
        <v>0</v>
      </c>
      <c r="Y33922">
        <v>0</v>
      </c>
      <c r="Z33922">
        <v>0</v>
      </c>
      <c r="AA33922">
        <v>0</v>
      </c>
      <c r="AB33922">
        <v>0</v>
      </c>
      <c r="AC33922">
        <v>0</v>
      </c>
      <c r="AD33922">
        <v>0</v>
      </c>
      <c r="AE33922">
        <v>0</v>
      </c>
      <c r="AF33922">
        <v>0</v>
      </c>
      <c r="AG33922">
        <v>0</v>
      </c>
      <c r="AH33922">
        <v>0</v>
      </c>
      <c r="AI33922">
        <v>0</v>
      </c>
      <c r="AJ33922">
        <v>0</v>
      </c>
      <c r="AK33922">
        <v>0</v>
      </c>
      <c r="AL33922">
        <v>0</v>
      </c>
      <c r="AM33922">
        <v>0</v>
      </c>
    </row>
    <row r="33923" spans="1:39" x14ac:dyDescent="0.45">
      <c r="A33923" t="s">
        <v>125470</v>
      </c>
      <c r="B33923" t="s">
        <v>125471</v>
      </c>
      <c r="C33923" t="s">
        <v>125472</v>
      </c>
      <c r="D33923" t="s">
        <v>96442</v>
      </c>
      <c r="E33923" t="s">
        <v>248</v>
      </c>
      <c r="F33923" t="s">
        <v>125473</v>
      </c>
      <c r="G33923" t="s">
        <v>57</v>
      </c>
      <c r="H33923" t="s">
        <v>46</v>
      </c>
      <c r="I33923" t="s">
        <v>58</v>
      </c>
      <c r="J33923" t="s">
        <v>198</v>
      </c>
      <c r="K33923" t="s">
        <v>1000</v>
      </c>
      <c r="L33923">
        <v>4</v>
      </c>
      <c r="M33923" s="1">
        <v>38811</v>
      </c>
      <c r="N33923" s="2">
        <v>38808</v>
      </c>
      <c r="O33923" t="s">
        <v>490</v>
      </c>
      <c r="P33923">
        <v>2006</v>
      </c>
      <c r="Q33923" s="1">
        <v>38842</v>
      </c>
      <c r="R33923" s="1">
        <v>40520</v>
      </c>
      <c r="S33923">
        <v>0</v>
      </c>
      <c r="T33923">
        <v>10411000</v>
      </c>
      <c r="U33923">
        <v>0</v>
      </c>
      <c r="V33923">
        <v>0</v>
      </c>
      <c r="W33923">
        <v>0</v>
      </c>
      <c r="X33923">
        <v>0</v>
      </c>
      <c r="Y33923">
        <v>0</v>
      </c>
      <c r="Z33923">
        <v>0</v>
      </c>
      <c r="AA33923">
        <v>0</v>
      </c>
      <c r="AB33923">
        <v>0</v>
      </c>
      <c r="AC33923">
        <v>0</v>
      </c>
      <c r="AD33923">
        <v>0</v>
      </c>
      <c r="AE33923">
        <v>0</v>
      </c>
      <c r="AF33923">
        <v>6011000</v>
      </c>
      <c r="AG33923">
        <v>0</v>
      </c>
      <c r="AH33923">
        <v>4400000</v>
      </c>
      <c r="AI33923">
        <v>0</v>
      </c>
      <c r="AJ33923">
        <v>0</v>
      </c>
      <c r="AK33923">
        <v>0</v>
      </c>
      <c r="AL33923">
        <v>0</v>
      </c>
      <c r="AM33923">
        <v>0</v>
      </c>
    </row>
    <row r="33924" spans="1:39" x14ac:dyDescent="0.45">
      <c r="A33924" t="s">
        <v>125474</v>
      </c>
      <c r="B33924" t="s">
        <v>125475</v>
      </c>
      <c r="C33924" t="s">
        <v>125476</v>
      </c>
      <c r="D33924" t="s">
        <v>88</v>
      </c>
      <c r="E33924" t="s">
        <v>89</v>
      </c>
      <c r="F33924" t="s">
        <v>125477</v>
      </c>
      <c r="G33924" t="s">
        <v>57</v>
      </c>
      <c r="H33924" t="s">
        <v>46</v>
      </c>
      <c r="I33924" t="s">
        <v>648</v>
      </c>
      <c r="J33924" t="s">
        <v>649</v>
      </c>
      <c r="K33924" t="s">
        <v>649</v>
      </c>
      <c r="L33924">
        <v>1</v>
      </c>
      <c r="M33924" s="1">
        <v>39814</v>
      </c>
      <c r="N33924" s="2">
        <v>39814</v>
      </c>
      <c r="O33924" t="s">
        <v>188</v>
      </c>
      <c r="P33924">
        <v>2009</v>
      </c>
      <c r="Q33924" s="1">
        <v>40861</v>
      </c>
      <c r="R33924" s="1">
        <v>40861</v>
      </c>
      <c r="S33924">
        <v>0</v>
      </c>
      <c r="T33924">
        <v>1816666</v>
      </c>
      <c r="U33924">
        <v>0</v>
      </c>
      <c r="V33924">
        <v>0</v>
      </c>
      <c r="W33924">
        <v>0</v>
      </c>
      <c r="X33924">
        <v>0</v>
      </c>
      <c r="Y33924">
        <v>0</v>
      </c>
      <c r="Z33924">
        <v>0</v>
      </c>
      <c r="AA33924">
        <v>0</v>
      </c>
      <c r="AB33924">
        <v>0</v>
      </c>
      <c r="AC33924">
        <v>0</v>
      </c>
      <c r="AD33924">
        <v>0</v>
      </c>
      <c r="AE33924">
        <v>0</v>
      </c>
      <c r="AF33924">
        <v>0</v>
      </c>
      <c r="AG33924">
        <v>0</v>
      </c>
      <c r="AH33924">
        <v>0</v>
      </c>
      <c r="AI33924">
        <v>0</v>
      </c>
      <c r="AJ33924">
        <v>0</v>
      </c>
      <c r="AK33924">
        <v>0</v>
      </c>
      <c r="AL33924">
        <v>0</v>
      </c>
      <c r="AM33924">
        <v>0</v>
      </c>
    </row>
    <row r="33925" spans="1:39" x14ac:dyDescent="0.45">
      <c r="A33925" t="s">
        <v>125478</v>
      </c>
      <c r="B33925" t="s">
        <v>125479</v>
      </c>
      <c r="C33925" t="s">
        <v>125480</v>
      </c>
      <c r="D33925" t="s">
        <v>125481</v>
      </c>
      <c r="E33925" t="s">
        <v>12017</v>
      </c>
      <c r="F33925" t="s">
        <v>114</v>
      </c>
      <c r="G33925" t="s">
        <v>57</v>
      </c>
      <c r="L33925">
        <v>1</v>
      </c>
      <c r="M33925" s="1">
        <v>40544</v>
      </c>
      <c r="N33925" s="2">
        <v>40544</v>
      </c>
      <c r="O33925" t="s">
        <v>528</v>
      </c>
      <c r="P33925">
        <v>2011</v>
      </c>
      <c r="Q33925" s="1">
        <v>40757</v>
      </c>
      <c r="R33925" s="1">
        <v>40757</v>
      </c>
      <c r="S33925">
        <v>0</v>
      </c>
      <c r="T33925">
        <v>0</v>
      </c>
      <c r="U33925">
        <v>0</v>
      </c>
      <c r="V33925">
        <v>0</v>
      </c>
      <c r="W33925">
        <v>0</v>
      </c>
      <c r="X33925">
        <v>0</v>
      </c>
      <c r="Y33925">
        <v>0</v>
      </c>
      <c r="Z33925">
        <v>0</v>
      </c>
      <c r="AA33925">
        <v>0</v>
      </c>
      <c r="AB33925">
        <v>0</v>
      </c>
      <c r="AC33925">
        <v>0</v>
      </c>
      <c r="AD33925">
        <v>0</v>
      </c>
      <c r="AE33925">
        <v>0</v>
      </c>
      <c r="AF33925">
        <v>0</v>
      </c>
      <c r="AG33925">
        <v>0</v>
      </c>
      <c r="AH33925">
        <v>0</v>
      </c>
      <c r="AI33925">
        <v>0</v>
      </c>
      <c r="AJ33925">
        <v>0</v>
      </c>
      <c r="AK33925">
        <v>0</v>
      </c>
      <c r="AL33925">
        <v>0</v>
      </c>
      <c r="AM33925">
        <v>0</v>
      </c>
    </row>
    <row r="33926" spans="1:39" x14ac:dyDescent="0.45">
      <c r="A33926" t="s">
        <v>125482</v>
      </c>
      <c r="B33926" t="s">
        <v>125483</v>
      </c>
      <c r="C33926" t="s">
        <v>125484</v>
      </c>
      <c r="D33926" t="s">
        <v>125485</v>
      </c>
      <c r="E33926" t="s">
        <v>1497</v>
      </c>
      <c r="F33926" t="s">
        <v>56</v>
      </c>
      <c r="G33926" t="s">
        <v>57</v>
      </c>
      <c r="H33926" t="s">
        <v>46</v>
      </c>
      <c r="I33926" t="s">
        <v>58</v>
      </c>
      <c r="J33926" t="s">
        <v>198</v>
      </c>
      <c r="K33926" t="s">
        <v>5046</v>
      </c>
      <c r="L33926">
        <v>1</v>
      </c>
      <c r="M33926" s="1">
        <v>39692</v>
      </c>
      <c r="N33926" s="2">
        <v>39692</v>
      </c>
      <c r="O33926" t="s">
        <v>2173</v>
      </c>
      <c r="P33926">
        <v>2008</v>
      </c>
      <c r="Q33926" s="1">
        <v>41345</v>
      </c>
      <c r="R33926" s="1">
        <v>41345</v>
      </c>
      <c r="S33926">
        <v>0</v>
      </c>
      <c r="T33926">
        <v>4000000</v>
      </c>
      <c r="U33926">
        <v>0</v>
      </c>
      <c r="V33926">
        <v>0</v>
      </c>
      <c r="W33926">
        <v>0</v>
      </c>
      <c r="X33926">
        <v>0</v>
      </c>
      <c r="Y33926">
        <v>0</v>
      </c>
      <c r="Z33926">
        <v>0</v>
      </c>
      <c r="AA33926">
        <v>0</v>
      </c>
      <c r="AB33926">
        <v>0</v>
      </c>
      <c r="AC33926">
        <v>0</v>
      </c>
      <c r="AD33926">
        <v>0</v>
      </c>
      <c r="AE33926">
        <v>0</v>
      </c>
      <c r="AF33926">
        <v>4000000</v>
      </c>
      <c r="AG33926">
        <v>0</v>
      </c>
      <c r="AH33926">
        <v>0</v>
      </c>
      <c r="AI33926">
        <v>0</v>
      </c>
      <c r="AJ33926">
        <v>0</v>
      </c>
      <c r="AK33926">
        <v>0</v>
      </c>
      <c r="AL33926">
        <v>0</v>
      </c>
      <c r="AM33926">
        <v>0</v>
      </c>
    </row>
    <row r="33927" spans="1:39" x14ac:dyDescent="0.45">
      <c r="A33927" t="s">
        <v>125486</v>
      </c>
      <c r="B33927" t="s">
        <v>125487</v>
      </c>
      <c r="C33927" t="s">
        <v>125488</v>
      </c>
      <c r="D33927" t="s">
        <v>755</v>
      </c>
      <c r="E33927" t="s">
        <v>756</v>
      </c>
      <c r="F33927" t="s">
        <v>98786</v>
      </c>
      <c r="G33927" t="s">
        <v>57</v>
      </c>
      <c r="H33927" t="s">
        <v>192</v>
      </c>
      <c r="J33927" t="s">
        <v>1077</v>
      </c>
      <c r="K33927" t="s">
        <v>125489</v>
      </c>
      <c r="L33927">
        <v>1</v>
      </c>
      <c r="Q33927" s="1">
        <v>38991</v>
      </c>
      <c r="R33927" s="1">
        <v>38991</v>
      </c>
      <c r="S33927">
        <v>0</v>
      </c>
      <c r="T33927">
        <v>3170000</v>
      </c>
      <c r="U33927">
        <v>0</v>
      </c>
      <c r="V33927">
        <v>0</v>
      </c>
      <c r="W33927">
        <v>0</v>
      </c>
      <c r="X33927">
        <v>0</v>
      </c>
      <c r="Y33927">
        <v>0</v>
      </c>
      <c r="Z33927">
        <v>0</v>
      </c>
      <c r="AA33927">
        <v>0</v>
      </c>
      <c r="AB33927">
        <v>0</v>
      </c>
      <c r="AC33927">
        <v>0</v>
      </c>
      <c r="AD33927">
        <v>0</v>
      </c>
      <c r="AE33927">
        <v>0</v>
      </c>
      <c r="AF33927">
        <v>0</v>
      </c>
      <c r="AG33927">
        <v>0</v>
      </c>
      <c r="AH33927">
        <v>0</v>
      </c>
      <c r="AI33927">
        <v>0</v>
      </c>
      <c r="AJ33927">
        <v>0</v>
      </c>
      <c r="AK33927">
        <v>0</v>
      </c>
      <c r="AL33927">
        <v>0</v>
      </c>
      <c r="AM33927">
        <v>0</v>
      </c>
    </row>
    <row r="33928" spans="1:39" x14ac:dyDescent="0.45">
      <c r="A33928" t="s">
        <v>125490</v>
      </c>
      <c r="B33928" t="s">
        <v>125491</v>
      </c>
      <c r="C33928" t="s">
        <v>125492</v>
      </c>
      <c r="D33928" t="s">
        <v>88</v>
      </c>
      <c r="E33928" t="s">
        <v>89</v>
      </c>
      <c r="F33928" t="s">
        <v>7310</v>
      </c>
      <c r="G33928" t="s">
        <v>57</v>
      </c>
      <c r="H33928" t="s">
        <v>74</v>
      </c>
      <c r="J33928" t="s">
        <v>75</v>
      </c>
      <c r="K33928" t="s">
        <v>75</v>
      </c>
      <c r="L33928">
        <v>1</v>
      </c>
      <c r="M33928" s="1">
        <v>40981</v>
      </c>
      <c r="N33928" s="2">
        <v>40969</v>
      </c>
      <c r="O33928" t="s">
        <v>132</v>
      </c>
      <c r="P33928">
        <v>2012</v>
      </c>
      <c r="Q33928" s="1">
        <v>41136</v>
      </c>
      <c r="R33928" s="1">
        <v>41136</v>
      </c>
      <c r="S33928">
        <v>125000</v>
      </c>
      <c r="T33928">
        <v>0</v>
      </c>
      <c r="U33928">
        <v>0</v>
      </c>
      <c r="V33928">
        <v>0</v>
      </c>
      <c r="W33928">
        <v>0</v>
      </c>
      <c r="X33928">
        <v>0</v>
      </c>
      <c r="Y33928">
        <v>0</v>
      </c>
      <c r="Z33928">
        <v>0</v>
      </c>
      <c r="AA33928">
        <v>0</v>
      </c>
      <c r="AB33928">
        <v>0</v>
      </c>
      <c r="AC33928">
        <v>0</v>
      </c>
      <c r="AD33928">
        <v>0</v>
      </c>
      <c r="AE33928">
        <v>0</v>
      </c>
      <c r="AF33928">
        <v>0</v>
      </c>
      <c r="AG33928">
        <v>0</v>
      </c>
      <c r="AH33928">
        <v>0</v>
      </c>
      <c r="AI33928">
        <v>0</v>
      </c>
      <c r="AJ33928">
        <v>0</v>
      </c>
      <c r="AK33928">
        <v>0</v>
      </c>
      <c r="AL33928">
        <v>0</v>
      </c>
      <c r="AM33928">
        <v>0</v>
      </c>
    </row>
    <row r="33929" spans="1:39" x14ac:dyDescent="0.45">
      <c r="A33929" t="s">
        <v>125493</v>
      </c>
      <c r="B33929" t="s">
        <v>125494</v>
      </c>
      <c r="C33929" t="s">
        <v>125495</v>
      </c>
      <c r="D33929" t="s">
        <v>293</v>
      </c>
      <c r="E33929" t="s">
        <v>294</v>
      </c>
      <c r="F33929" t="s">
        <v>114</v>
      </c>
      <c r="G33929" t="s">
        <v>45</v>
      </c>
      <c r="H33929" t="s">
        <v>46</v>
      </c>
      <c r="I33929" t="s">
        <v>318</v>
      </c>
      <c r="J33929" t="s">
        <v>4955</v>
      </c>
      <c r="K33929" t="s">
        <v>4955</v>
      </c>
      <c r="L33929">
        <v>1</v>
      </c>
      <c r="Q33929" s="1">
        <v>39153</v>
      </c>
      <c r="R33929" s="1">
        <v>39153</v>
      </c>
      <c r="S33929">
        <v>0</v>
      </c>
      <c r="T33929">
        <v>0</v>
      </c>
      <c r="U33929">
        <v>0</v>
      </c>
      <c r="V33929">
        <v>0</v>
      </c>
      <c r="W33929">
        <v>0</v>
      </c>
      <c r="X33929">
        <v>0</v>
      </c>
      <c r="Y33929">
        <v>0</v>
      </c>
      <c r="Z33929">
        <v>0</v>
      </c>
      <c r="AA33929">
        <v>0</v>
      </c>
      <c r="AB33929">
        <v>0</v>
      </c>
      <c r="AC33929">
        <v>0</v>
      </c>
      <c r="AD33929">
        <v>0</v>
      </c>
      <c r="AE33929">
        <v>0</v>
      </c>
      <c r="AF33929">
        <v>0</v>
      </c>
      <c r="AG33929">
        <v>0</v>
      </c>
      <c r="AH33929">
        <v>0</v>
      </c>
      <c r="AI33929">
        <v>0</v>
      </c>
      <c r="AJ33929">
        <v>0</v>
      </c>
      <c r="AK33929">
        <v>0</v>
      </c>
      <c r="AL33929">
        <v>0</v>
      </c>
      <c r="AM33929">
        <v>0</v>
      </c>
    </row>
    <row r="33930" spans="1:39" x14ac:dyDescent="0.45">
      <c r="A33930" t="s">
        <v>125496</v>
      </c>
      <c r="B33930" t="s">
        <v>125497</v>
      </c>
      <c r="C33930" t="s">
        <v>125498</v>
      </c>
      <c r="D33930" t="s">
        <v>125499</v>
      </c>
      <c r="E33930" t="s">
        <v>343</v>
      </c>
      <c r="F33930" t="s">
        <v>4810</v>
      </c>
      <c r="G33930" t="s">
        <v>57</v>
      </c>
      <c r="H33930" t="s">
        <v>46</v>
      </c>
      <c r="I33930" t="s">
        <v>58</v>
      </c>
      <c r="J33930" t="s">
        <v>198</v>
      </c>
      <c r="K33930" t="s">
        <v>199</v>
      </c>
      <c r="L33930">
        <v>2</v>
      </c>
      <c r="M33930" s="1">
        <v>41086</v>
      </c>
      <c r="N33930" s="2">
        <v>41061</v>
      </c>
      <c r="O33930" t="s">
        <v>50</v>
      </c>
      <c r="P33930">
        <v>2012</v>
      </c>
      <c r="Q33930" s="1">
        <v>41443</v>
      </c>
      <c r="R33930" s="1">
        <v>41652</v>
      </c>
      <c r="S33930">
        <v>725000</v>
      </c>
      <c r="T33930">
        <v>0</v>
      </c>
      <c r="U33930">
        <v>0</v>
      </c>
      <c r="V33930">
        <v>0</v>
      </c>
      <c r="W33930">
        <v>0</v>
      </c>
      <c r="X33930">
        <v>0</v>
      </c>
      <c r="Y33930">
        <v>0</v>
      </c>
      <c r="Z33930">
        <v>0</v>
      </c>
      <c r="AA33930">
        <v>0</v>
      </c>
      <c r="AB33930">
        <v>0</v>
      </c>
      <c r="AC33930">
        <v>0</v>
      </c>
      <c r="AD33930">
        <v>0</v>
      </c>
      <c r="AE33930">
        <v>0</v>
      </c>
      <c r="AF33930">
        <v>0</v>
      </c>
      <c r="AG33930">
        <v>0</v>
      </c>
      <c r="AH33930">
        <v>0</v>
      </c>
      <c r="AI33930">
        <v>0</v>
      </c>
      <c r="AJ33930">
        <v>0</v>
      </c>
      <c r="AK33930">
        <v>0</v>
      </c>
      <c r="AL33930">
        <v>0</v>
      </c>
      <c r="AM33930">
        <v>0</v>
      </c>
    </row>
    <row r="33931" spans="1:39" x14ac:dyDescent="0.45">
      <c r="A33931" t="s">
        <v>125500</v>
      </c>
      <c r="B33931" t="s">
        <v>125501</v>
      </c>
      <c r="C33931" t="s">
        <v>125502</v>
      </c>
      <c r="D33931" t="s">
        <v>88</v>
      </c>
      <c r="E33931" t="s">
        <v>89</v>
      </c>
      <c r="F33931" t="s">
        <v>125503</v>
      </c>
      <c r="G33931" t="s">
        <v>57</v>
      </c>
      <c r="H33931" t="s">
        <v>46</v>
      </c>
      <c r="I33931" t="s">
        <v>1388</v>
      </c>
      <c r="J33931" t="s">
        <v>641</v>
      </c>
      <c r="K33931" t="s">
        <v>3352</v>
      </c>
      <c r="L33931">
        <v>3</v>
      </c>
      <c r="M33931" s="1">
        <v>37622</v>
      </c>
      <c r="N33931" s="2">
        <v>37622</v>
      </c>
      <c r="O33931" t="s">
        <v>854</v>
      </c>
      <c r="P33931">
        <v>2003</v>
      </c>
      <c r="Q33931" s="1">
        <v>40024</v>
      </c>
      <c r="R33931" s="1">
        <v>41929</v>
      </c>
      <c r="S33931">
        <v>372368</v>
      </c>
      <c r="T33931">
        <v>2592305</v>
      </c>
      <c r="U33931">
        <v>0</v>
      </c>
      <c r="V33931">
        <v>0</v>
      </c>
      <c r="W33931">
        <v>0</v>
      </c>
      <c r="X33931">
        <v>0</v>
      </c>
      <c r="Y33931">
        <v>0</v>
      </c>
      <c r="Z33931">
        <v>0</v>
      </c>
      <c r="AA33931">
        <v>0</v>
      </c>
      <c r="AB33931">
        <v>0</v>
      </c>
      <c r="AC33931">
        <v>0</v>
      </c>
      <c r="AD33931">
        <v>0</v>
      </c>
      <c r="AE33931">
        <v>0</v>
      </c>
      <c r="AF33931">
        <v>0</v>
      </c>
      <c r="AG33931">
        <v>0</v>
      </c>
      <c r="AH33931">
        <v>0</v>
      </c>
      <c r="AI33931">
        <v>0</v>
      </c>
      <c r="AJ33931">
        <v>0</v>
      </c>
      <c r="AK33931">
        <v>0</v>
      </c>
      <c r="AL33931">
        <v>0</v>
      </c>
      <c r="AM33931">
        <v>0</v>
      </c>
    </row>
    <row r="33932" spans="1:39" x14ac:dyDescent="0.45">
      <c r="A33932" t="s">
        <v>125504</v>
      </c>
      <c r="B33932" t="s">
        <v>125505</v>
      </c>
      <c r="C33932" t="s">
        <v>125506</v>
      </c>
      <c r="D33932" t="s">
        <v>293</v>
      </c>
      <c r="E33932" t="s">
        <v>294</v>
      </c>
      <c r="F33932" t="s">
        <v>125507</v>
      </c>
      <c r="G33932" t="s">
        <v>57</v>
      </c>
      <c r="H33932" t="s">
        <v>46</v>
      </c>
      <c r="I33932" t="s">
        <v>58</v>
      </c>
      <c r="J33932" t="s">
        <v>198</v>
      </c>
      <c r="K33932" t="s">
        <v>5682</v>
      </c>
      <c r="L33932">
        <v>1</v>
      </c>
      <c r="M33932" s="1">
        <v>32874</v>
      </c>
      <c r="N33932" s="2">
        <v>32874</v>
      </c>
      <c r="O33932" t="s">
        <v>444</v>
      </c>
      <c r="P33932">
        <v>1990</v>
      </c>
      <c r="Q33932" s="1">
        <v>40830</v>
      </c>
      <c r="R33932" s="1">
        <v>40830</v>
      </c>
      <c r="S33932">
        <v>0</v>
      </c>
      <c r="T33932">
        <v>0</v>
      </c>
      <c r="U33932">
        <v>0</v>
      </c>
      <c r="V33932">
        <v>0</v>
      </c>
      <c r="W33932">
        <v>0</v>
      </c>
      <c r="X33932">
        <v>321414</v>
      </c>
      <c r="Y33932">
        <v>0</v>
      </c>
      <c r="Z33932">
        <v>0</v>
      </c>
      <c r="AA33932">
        <v>0</v>
      </c>
      <c r="AB33932">
        <v>0</v>
      </c>
      <c r="AC33932">
        <v>0</v>
      </c>
      <c r="AD33932">
        <v>0</v>
      </c>
      <c r="AE33932">
        <v>0</v>
      </c>
      <c r="AF33932">
        <v>0</v>
      </c>
      <c r="AG33932">
        <v>0</v>
      </c>
      <c r="AH33932">
        <v>0</v>
      </c>
      <c r="AI33932">
        <v>0</v>
      </c>
      <c r="AJ33932">
        <v>0</v>
      </c>
      <c r="AK33932">
        <v>0</v>
      </c>
      <c r="AL33932">
        <v>0</v>
      </c>
      <c r="AM33932">
        <v>0</v>
      </c>
    </row>
    <row r="33933" spans="1:39" x14ac:dyDescent="0.45">
      <c r="A33933" t="s">
        <v>125508</v>
      </c>
      <c r="B33933" t="s">
        <v>125509</v>
      </c>
      <c r="C33933" t="s">
        <v>125510</v>
      </c>
      <c r="D33933" t="s">
        <v>293</v>
      </c>
      <c r="E33933" t="s">
        <v>294</v>
      </c>
      <c r="F33933" t="s">
        <v>18298</v>
      </c>
      <c r="H33933" t="s">
        <v>46</v>
      </c>
      <c r="I33933" t="s">
        <v>2223</v>
      </c>
      <c r="J33933" t="s">
        <v>2456</v>
      </c>
      <c r="K33933" t="s">
        <v>4766</v>
      </c>
      <c r="L33933">
        <v>2</v>
      </c>
      <c r="M33933" s="1">
        <v>40544</v>
      </c>
      <c r="N33933" s="2">
        <v>40544</v>
      </c>
      <c r="O33933" t="s">
        <v>528</v>
      </c>
      <c r="P33933">
        <v>2011</v>
      </c>
      <c r="Q33933" s="1">
        <v>41054</v>
      </c>
      <c r="R33933" s="1">
        <v>41536</v>
      </c>
      <c r="S33933">
        <v>50000</v>
      </c>
      <c r="T33933">
        <v>55000</v>
      </c>
      <c r="U33933">
        <v>0</v>
      </c>
      <c r="V33933">
        <v>0</v>
      </c>
      <c r="W33933">
        <v>0</v>
      </c>
      <c r="X33933">
        <v>0</v>
      </c>
      <c r="Y33933">
        <v>0</v>
      </c>
      <c r="Z33933">
        <v>0</v>
      </c>
      <c r="AA33933">
        <v>0</v>
      </c>
      <c r="AB33933">
        <v>0</v>
      </c>
      <c r="AC33933">
        <v>0</v>
      </c>
      <c r="AD33933">
        <v>0</v>
      </c>
      <c r="AE33933">
        <v>0</v>
      </c>
      <c r="AF33933">
        <v>0</v>
      </c>
      <c r="AG33933">
        <v>0</v>
      </c>
      <c r="AH33933">
        <v>0</v>
      </c>
      <c r="AI33933">
        <v>0</v>
      </c>
      <c r="AJ33933">
        <v>0</v>
      </c>
      <c r="AK33933">
        <v>0</v>
      </c>
      <c r="AL33933">
        <v>0</v>
      </c>
      <c r="AM33933">
        <v>0</v>
      </c>
    </row>
    <row r="33934" spans="1:39" x14ac:dyDescent="0.45">
      <c r="A33934" t="s">
        <v>125511</v>
      </c>
      <c r="B33934" t="s">
        <v>125512</v>
      </c>
      <c r="C33934" t="s">
        <v>125513</v>
      </c>
      <c r="D33934" t="s">
        <v>774</v>
      </c>
      <c r="E33934" t="s">
        <v>775</v>
      </c>
      <c r="F33934" t="s">
        <v>125514</v>
      </c>
      <c r="G33934" t="s">
        <v>57</v>
      </c>
      <c r="H33934" t="s">
        <v>46</v>
      </c>
      <c r="I33934" t="s">
        <v>169</v>
      </c>
      <c r="J33934" t="s">
        <v>641</v>
      </c>
      <c r="K33934" t="s">
        <v>4273</v>
      </c>
      <c r="L33934">
        <v>2</v>
      </c>
      <c r="M33934" s="1">
        <v>39083</v>
      </c>
      <c r="N33934" s="2">
        <v>39083</v>
      </c>
      <c r="O33934" t="s">
        <v>110</v>
      </c>
      <c r="P33934">
        <v>2007</v>
      </c>
      <c r="Q33934" s="1">
        <v>40239</v>
      </c>
      <c r="R33934" s="1">
        <v>40828</v>
      </c>
      <c r="S33934">
        <v>0</v>
      </c>
      <c r="T33934">
        <v>51500000</v>
      </c>
      <c r="U33934">
        <v>0</v>
      </c>
      <c r="V33934">
        <v>0</v>
      </c>
      <c r="W33934">
        <v>0</v>
      </c>
      <c r="X33934">
        <v>0</v>
      </c>
      <c r="Y33934">
        <v>0</v>
      </c>
      <c r="Z33934">
        <v>0</v>
      </c>
      <c r="AA33934">
        <v>0</v>
      </c>
      <c r="AB33934">
        <v>0</v>
      </c>
      <c r="AC33934">
        <v>0</v>
      </c>
      <c r="AD33934">
        <v>0</v>
      </c>
      <c r="AE33934">
        <v>0</v>
      </c>
      <c r="AF33934">
        <v>0</v>
      </c>
      <c r="AG33934">
        <v>0</v>
      </c>
      <c r="AH33934">
        <v>22000000</v>
      </c>
      <c r="AI33934">
        <v>0</v>
      </c>
      <c r="AJ33934">
        <v>0</v>
      </c>
      <c r="AK33934">
        <v>0</v>
      </c>
      <c r="AL33934">
        <v>0</v>
      </c>
      <c r="AM33934">
        <v>0</v>
      </c>
    </row>
    <row r="33935" spans="1:39" x14ac:dyDescent="0.45">
      <c r="A33935" t="s">
        <v>125515</v>
      </c>
      <c r="B33935" t="s">
        <v>125516</v>
      </c>
      <c r="C33935" t="s">
        <v>125517</v>
      </c>
      <c r="F33935" t="s">
        <v>766</v>
      </c>
      <c r="L33935">
        <v>1</v>
      </c>
      <c r="M33935" s="1">
        <v>40179</v>
      </c>
      <c r="N33935" s="2">
        <v>40179</v>
      </c>
      <c r="O33935" t="s">
        <v>118</v>
      </c>
      <c r="P33935">
        <v>2010</v>
      </c>
      <c r="Q33935" s="1">
        <v>41153</v>
      </c>
      <c r="R33935" s="1">
        <v>41153</v>
      </c>
      <c r="S33935">
        <v>0</v>
      </c>
      <c r="T33935">
        <v>400000</v>
      </c>
      <c r="U33935">
        <v>0</v>
      </c>
      <c r="V33935">
        <v>0</v>
      </c>
      <c r="W33935">
        <v>0</v>
      </c>
      <c r="X33935">
        <v>0</v>
      </c>
      <c r="Y33935">
        <v>0</v>
      </c>
      <c r="Z33935">
        <v>0</v>
      </c>
      <c r="AA33935">
        <v>0</v>
      </c>
      <c r="AB33935">
        <v>0</v>
      </c>
      <c r="AC33935">
        <v>0</v>
      </c>
      <c r="AD33935">
        <v>0</v>
      </c>
      <c r="AE33935">
        <v>0</v>
      </c>
      <c r="AF33935">
        <v>400000</v>
      </c>
      <c r="AG33935">
        <v>0</v>
      </c>
      <c r="AH33935">
        <v>0</v>
      </c>
      <c r="AI33935">
        <v>0</v>
      </c>
      <c r="AJ33935">
        <v>0</v>
      </c>
      <c r="AK33935">
        <v>0</v>
      </c>
      <c r="AL33935">
        <v>0</v>
      </c>
      <c r="AM33935">
        <v>0</v>
      </c>
    </row>
    <row r="33936" spans="1:39" x14ac:dyDescent="0.45">
      <c r="A33936" t="s">
        <v>125518</v>
      </c>
      <c r="B33936" t="s">
        <v>125519</v>
      </c>
      <c r="C33936" t="s">
        <v>125520</v>
      </c>
      <c r="D33936" t="s">
        <v>125521</v>
      </c>
      <c r="E33936" t="s">
        <v>559</v>
      </c>
      <c r="F33936" t="s">
        <v>125522</v>
      </c>
      <c r="G33936" t="s">
        <v>101</v>
      </c>
      <c r="H33936" t="s">
        <v>787</v>
      </c>
      <c r="J33936" t="s">
        <v>788</v>
      </c>
      <c r="K33936" t="s">
        <v>788</v>
      </c>
      <c r="L33936">
        <v>3</v>
      </c>
      <c r="M33936" s="1">
        <v>40465</v>
      </c>
      <c r="N33936" s="2">
        <v>40452</v>
      </c>
      <c r="O33936" t="s">
        <v>216</v>
      </c>
      <c r="P33936">
        <v>2010</v>
      </c>
      <c r="Q33936" s="1">
        <v>40087</v>
      </c>
      <c r="R33936" s="1">
        <v>40366</v>
      </c>
      <c r="S33936">
        <v>1000000</v>
      </c>
      <c r="T33936">
        <v>0</v>
      </c>
      <c r="U33936">
        <v>0</v>
      </c>
      <c r="V33936">
        <v>0</v>
      </c>
      <c r="W33936">
        <v>0</v>
      </c>
      <c r="X33936">
        <v>314175</v>
      </c>
      <c r="Y33936">
        <v>0</v>
      </c>
      <c r="Z33936">
        <v>0</v>
      </c>
      <c r="AA33936">
        <v>0</v>
      </c>
      <c r="AB33936">
        <v>0</v>
      </c>
      <c r="AC33936">
        <v>0</v>
      </c>
      <c r="AD33936">
        <v>0</v>
      </c>
      <c r="AE33936">
        <v>0</v>
      </c>
      <c r="AF33936">
        <v>0</v>
      </c>
      <c r="AG33936">
        <v>0</v>
      </c>
      <c r="AH33936">
        <v>0</v>
      </c>
      <c r="AI33936">
        <v>0</v>
      </c>
      <c r="AJ33936">
        <v>0</v>
      </c>
      <c r="AK33936">
        <v>0</v>
      </c>
      <c r="AL33936">
        <v>0</v>
      </c>
      <c r="AM33936">
        <v>0</v>
      </c>
    </row>
    <row r="33937" spans="1:39" x14ac:dyDescent="0.45">
      <c r="A33937" t="s">
        <v>125523</v>
      </c>
      <c r="B33937" t="s">
        <v>125524</v>
      </c>
      <c r="C33937" t="s">
        <v>125525</v>
      </c>
      <c r="D33937" t="s">
        <v>646</v>
      </c>
      <c r="E33937" t="s">
        <v>43</v>
      </c>
      <c r="F33937" t="s">
        <v>2666</v>
      </c>
      <c r="G33937" t="s">
        <v>57</v>
      </c>
      <c r="H33937" t="s">
        <v>46</v>
      </c>
      <c r="I33937" t="s">
        <v>299</v>
      </c>
      <c r="J33937" t="s">
        <v>300</v>
      </c>
      <c r="K33937" t="s">
        <v>369</v>
      </c>
      <c r="L33937">
        <v>1</v>
      </c>
      <c r="M33937" s="1">
        <v>37622</v>
      </c>
      <c r="N33937" s="2">
        <v>37622</v>
      </c>
      <c r="O33937" t="s">
        <v>854</v>
      </c>
      <c r="P33937">
        <v>2003</v>
      </c>
      <c r="Q33937" s="1">
        <v>40429</v>
      </c>
      <c r="R33937" s="1">
        <v>40429</v>
      </c>
      <c r="S33937">
        <v>0</v>
      </c>
      <c r="T33937">
        <v>2700000</v>
      </c>
      <c r="U33937">
        <v>0</v>
      </c>
      <c r="V33937">
        <v>0</v>
      </c>
      <c r="W33937">
        <v>0</v>
      </c>
      <c r="X33937">
        <v>0</v>
      </c>
      <c r="Y33937">
        <v>0</v>
      </c>
      <c r="Z33937">
        <v>0</v>
      </c>
      <c r="AA33937">
        <v>0</v>
      </c>
      <c r="AB33937">
        <v>0</v>
      </c>
      <c r="AC33937">
        <v>0</v>
      </c>
      <c r="AD33937">
        <v>0</v>
      </c>
      <c r="AE33937">
        <v>0</v>
      </c>
      <c r="AF33937">
        <v>0</v>
      </c>
      <c r="AG33937">
        <v>0</v>
      </c>
      <c r="AH33937">
        <v>0</v>
      </c>
      <c r="AI33937">
        <v>0</v>
      </c>
      <c r="AJ33937">
        <v>0</v>
      </c>
      <c r="AK33937">
        <v>0</v>
      </c>
      <c r="AL33937">
        <v>0</v>
      </c>
      <c r="AM33937">
        <v>0</v>
      </c>
    </row>
    <row r="33938" spans="1:39" x14ac:dyDescent="0.45">
      <c r="A33938" t="s">
        <v>125526</v>
      </c>
      <c r="B33938" t="s">
        <v>125527</v>
      </c>
      <c r="C33938" t="s">
        <v>125528</v>
      </c>
      <c r="D33938" t="s">
        <v>125529</v>
      </c>
      <c r="E33938" t="s">
        <v>2192</v>
      </c>
      <c r="F33938" t="s">
        <v>344</v>
      </c>
      <c r="G33938" t="s">
        <v>57</v>
      </c>
      <c r="H33938" t="s">
        <v>1153</v>
      </c>
      <c r="J33938" t="s">
        <v>12812</v>
      </c>
      <c r="K33938" t="s">
        <v>12813</v>
      </c>
      <c r="L33938">
        <v>3</v>
      </c>
      <c r="M33938" s="1">
        <v>40954</v>
      </c>
      <c r="N33938" s="2">
        <v>40940</v>
      </c>
      <c r="O33938" t="s">
        <v>132</v>
      </c>
      <c r="P33938">
        <v>2012</v>
      </c>
      <c r="Q33938" s="1">
        <v>41348</v>
      </c>
      <c r="R33938" s="1">
        <v>41737</v>
      </c>
      <c r="S33938">
        <v>270000</v>
      </c>
      <c r="T33938">
        <v>0</v>
      </c>
      <c r="U33938">
        <v>0</v>
      </c>
      <c r="V33938">
        <v>0</v>
      </c>
      <c r="W33938">
        <v>0</v>
      </c>
      <c r="X33938">
        <v>0</v>
      </c>
      <c r="Y33938">
        <v>0</v>
      </c>
      <c r="Z33938">
        <v>0</v>
      </c>
      <c r="AA33938">
        <v>0</v>
      </c>
      <c r="AB33938">
        <v>0</v>
      </c>
      <c r="AC33938">
        <v>0</v>
      </c>
      <c r="AD33938">
        <v>0</v>
      </c>
      <c r="AE33938">
        <v>0</v>
      </c>
      <c r="AF33938">
        <v>0</v>
      </c>
      <c r="AG33938">
        <v>0</v>
      </c>
      <c r="AH33938">
        <v>0</v>
      </c>
      <c r="AI33938">
        <v>0</v>
      </c>
      <c r="AJ33938">
        <v>0</v>
      </c>
      <c r="AK33938">
        <v>0</v>
      </c>
      <c r="AL33938">
        <v>0</v>
      </c>
      <c r="AM33938">
        <v>0</v>
      </c>
    </row>
    <row r="33939" spans="1:39" x14ac:dyDescent="0.45">
      <c r="A33939" t="s">
        <v>125530</v>
      </c>
      <c r="B33939" t="s">
        <v>125531</v>
      </c>
      <c r="C33939" t="s">
        <v>125532</v>
      </c>
      <c r="D33939" t="s">
        <v>88</v>
      </c>
      <c r="E33939" t="s">
        <v>89</v>
      </c>
      <c r="F33939" t="s">
        <v>125533</v>
      </c>
      <c r="G33939" t="s">
        <v>101</v>
      </c>
      <c r="H33939" t="s">
        <v>214</v>
      </c>
      <c r="J33939" t="s">
        <v>215</v>
      </c>
      <c r="K33939" t="s">
        <v>215</v>
      </c>
      <c r="L33939">
        <v>2</v>
      </c>
      <c r="Q33939" s="1">
        <v>38698</v>
      </c>
      <c r="R33939" s="1">
        <v>39097</v>
      </c>
      <c r="S33939">
        <v>0</v>
      </c>
      <c r="T33939">
        <v>1097000</v>
      </c>
      <c r="U33939">
        <v>0</v>
      </c>
      <c r="V33939">
        <v>0</v>
      </c>
      <c r="W33939">
        <v>0</v>
      </c>
      <c r="X33939">
        <v>0</v>
      </c>
      <c r="Y33939">
        <v>0</v>
      </c>
      <c r="Z33939">
        <v>0</v>
      </c>
      <c r="AA33939">
        <v>0</v>
      </c>
      <c r="AB33939">
        <v>0</v>
      </c>
      <c r="AC33939">
        <v>0</v>
      </c>
      <c r="AD33939">
        <v>0</v>
      </c>
      <c r="AE33939">
        <v>0</v>
      </c>
      <c r="AF33939">
        <v>0</v>
      </c>
      <c r="AG33939">
        <v>0</v>
      </c>
      <c r="AH33939">
        <v>0</v>
      </c>
      <c r="AI33939">
        <v>0</v>
      </c>
      <c r="AJ33939">
        <v>0</v>
      </c>
      <c r="AK33939">
        <v>0</v>
      </c>
      <c r="AL33939">
        <v>0</v>
      </c>
      <c r="AM33939">
        <v>0</v>
      </c>
    </row>
    <row r="33940" spans="1:39" x14ac:dyDescent="0.45">
      <c r="A33940" t="s">
        <v>125534</v>
      </c>
      <c r="B33940" t="s">
        <v>125535</v>
      </c>
      <c r="C33940" t="s">
        <v>125536</v>
      </c>
      <c r="D33940" t="s">
        <v>1807</v>
      </c>
      <c r="E33940" t="s">
        <v>567</v>
      </c>
      <c r="F33940" t="s">
        <v>426</v>
      </c>
      <c r="G33940" t="s">
        <v>57</v>
      </c>
      <c r="H33940" t="s">
        <v>214</v>
      </c>
      <c r="J33940" t="s">
        <v>215</v>
      </c>
      <c r="K33940" t="s">
        <v>215</v>
      </c>
      <c r="L33940">
        <v>1</v>
      </c>
      <c r="M33940" s="1">
        <v>41804</v>
      </c>
      <c r="N33940" s="2">
        <v>41791</v>
      </c>
      <c r="O33940" t="s">
        <v>1211</v>
      </c>
      <c r="P33940">
        <v>2014</v>
      </c>
      <c r="Q33940" s="1">
        <v>41834</v>
      </c>
      <c r="R33940" s="1">
        <v>41834</v>
      </c>
      <c r="S33940">
        <v>200000</v>
      </c>
      <c r="T33940">
        <v>0</v>
      </c>
      <c r="U33940">
        <v>0</v>
      </c>
      <c r="V33940">
        <v>0</v>
      </c>
      <c r="W33940">
        <v>0</v>
      </c>
      <c r="X33940">
        <v>0</v>
      </c>
      <c r="Y33940">
        <v>0</v>
      </c>
      <c r="Z33940">
        <v>0</v>
      </c>
      <c r="AA33940">
        <v>0</v>
      </c>
      <c r="AB33940">
        <v>0</v>
      </c>
      <c r="AC33940">
        <v>0</v>
      </c>
      <c r="AD33940">
        <v>0</v>
      </c>
      <c r="AE33940">
        <v>0</v>
      </c>
      <c r="AF33940">
        <v>0</v>
      </c>
      <c r="AG33940">
        <v>0</v>
      </c>
      <c r="AH33940">
        <v>0</v>
      </c>
      <c r="AI33940">
        <v>0</v>
      </c>
      <c r="AJ33940">
        <v>0</v>
      </c>
      <c r="AK33940">
        <v>0</v>
      </c>
      <c r="AL33940">
        <v>0</v>
      </c>
      <c r="AM33940">
        <v>0</v>
      </c>
    </row>
    <row r="33941" spans="1:39" x14ac:dyDescent="0.45">
      <c r="A33941" t="s">
        <v>125537</v>
      </c>
      <c r="B33941" t="s">
        <v>125538</v>
      </c>
      <c r="C33941" t="s">
        <v>125539</v>
      </c>
      <c r="F33941" t="s">
        <v>125540</v>
      </c>
      <c r="G33941" t="s">
        <v>57</v>
      </c>
      <c r="L33941">
        <v>1</v>
      </c>
      <c r="Q33941" s="1">
        <v>41968</v>
      </c>
      <c r="R33941" s="1">
        <v>41968</v>
      </c>
      <c r="S33941">
        <v>0</v>
      </c>
      <c r="T33941">
        <v>2750000</v>
      </c>
      <c r="U33941">
        <v>0</v>
      </c>
      <c r="V33941">
        <v>0</v>
      </c>
      <c r="W33941">
        <v>0</v>
      </c>
      <c r="X33941">
        <v>0</v>
      </c>
      <c r="Y33941">
        <v>0</v>
      </c>
      <c r="Z33941">
        <v>0</v>
      </c>
      <c r="AA33941">
        <v>290330123</v>
      </c>
      <c r="AB33941">
        <v>0</v>
      </c>
      <c r="AC33941">
        <v>0</v>
      </c>
      <c r="AD33941">
        <v>0</v>
      </c>
      <c r="AE33941">
        <v>0</v>
      </c>
      <c r="AF33941">
        <v>0</v>
      </c>
      <c r="AG33941">
        <v>0</v>
      </c>
      <c r="AH33941">
        <v>0</v>
      </c>
      <c r="AI33941">
        <v>0</v>
      </c>
      <c r="AJ33941">
        <v>0</v>
      </c>
      <c r="AK33941">
        <v>0</v>
      </c>
      <c r="AL33941">
        <v>0</v>
      </c>
      <c r="AM33941">
        <v>0</v>
      </c>
    </row>
    <row r="33942" spans="1:39" x14ac:dyDescent="0.45">
      <c r="A33942" t="s">
        <v>125537</v>
      </c>
      <c r="B33942" t="s">
        <v>125538</v>
      </c>
      <c r="C33942" t="s">
        <v>125541</v>
      </c>
      <c r="D33942" t="s">
        <v>120533</v>
      </c>
      <c r="E33942" t="s">
        <v>5319</v>
      </c>
      <c r="F33942" t="s">
        <v>125540</v>
      </c>
      <c r="G33942" t="s">
        <v>57</v>
      </c>
      <c r="H33942" t="s">
        <v>46</v>
      </c>
      <c r="I33942" t="s">
        <v>58</v>
      </c>
      <c r="J33942" t="s">
        <v>198</v>
      </c>
      <c r="K33942" t="s">
        <v>621</v>
      </c>
      <c r="L33942">
        <v>3</v>
      </c>
      <c r="M33942" s="1">
        <v>38353</v>
      </c>
      <c r="N33942" s="2">
        <v>38353</v>
      </c>
      <c r="O33942" t="s">
        <v>464</v>
      </c>
      <c r="P33942">
        <v>2005</v>
      </c>
      <c r="Q33942" s="1">
        <v>40183</v>
      </c>
      <c r="R33942" s="1">
        <v>40843</v>
      </c>
      <c r="S33942">
        <v>0</v>
      </c>
      <c r="T33942">
        <v>2750000</v>
      </c>
      <c r="U33942">
        <v>0</v>
      </c>
      <c r="V33942">
        <v>0</v>
      </c>
      <c r="W33942">
        <v>0</v>
      </c>
      <c r="X33942">
        <v>0</v>
      </c>
      <c r="Y33942">
        <v>0</v>
      </c>
      <c r="Z33942">
        <v>0</v>
      </c>
      <c r="AA33942">
        <v>290330123</v>
      </c>
      <c r="AB33942">
        <v>0</v>
      </c>
      <c r="AC33942">
        <v>0</v>
      </c>
      <c r="AD33942">
        <v>0</v>
      </c>
      <c r="AE33942">
        <v>0</v>
      </c>
      <c r="AF33942">
        <v>0</v>
      </c>
      <c r="AG33942">
        <v>0</v>
      </c>
      <c r="AH33942">
        <v>0</v>
      </c>
      <c r="AI33942">
        <v>0</v>
      </c>
      <c r="AJ33942">
        <v>0</v>
      </c>
      <c r="AK33942">
        <v>0</v>
      </c>
      <c r="AL33942">
        <v>0</v>
      </c>
      <c r="AM33942">
        <v>0</v>
      </c>
    </row>
    <row r="33943" spans="1:39" x14ac:dyDescent="0.45">
      <c r="A33943" t="s">
        <v>125542</v>
      </c>
      <c r="B33943" t="s">
        <v>125543</v>
      </c>
      <c r="C33943" t="s">
        <v>125544</v>
      </c>
      <c r="D33943" t="s">
        <v>125545</v>
      </c>
      <c r="E33943" t="s">
        <v>3764</v>
      </c>
      <c r="F33943" t="s">
        <v>401</v>
      </c>
      <c r="G33943" t="s">
        <v>57</v>
      </c>
      <c r="H33943" t="s">
        <v>1146</v>
      </c>
      <c r="J33943" t="s">
        <v>10700</v>
      </c>
      <c r="K33943" t="s">
        <v>125546</v>
      </c>
      <c r="L33943">
        <v>3</v>
      </c>
      <c r="M33943" s="1">
        <v>41171</v>
      </c>
      <c r="N33943" s="2">
        <v>41153</v>
      </c>
      <c r="O33943" t="s">
        <v>596</v>
      </c>
      <c r="P33943">
        <v>2012</v>
      </c>
      <c r="Q33943" s="1">
        <v>41091</v>
      </c>
      <c r="R33943" s="1">
        <v>41660</v>
      </c>
      <c r="S33943">
        <v>150000</v>
      </c>
      <c r="T33943">
        <v>0</v>
      </c>
      <c r="U33943">
        <v>0</v>
      </c>
      <c r="V33943">
        <v>0</v>
      </c>
      <c r="W33943">
        <v>0</v>
      </c>
      <c r="X33943">
        <v>0</v>
      </c>
      <c r="Y33943">
        <v>550000</v>
      </c>
      <c r="Z33943">
        <v>0</v>
      </c>
      <c r="AA33943">
        <v>0</v>
      </c>
      <c r="AB33943">
        <v>0</v>
      </c>
      <c r="AC33943">
        <v>0</v>
      </c>
      <c r="AD33943">
        <v>0</v>
      </c>
      <c r="AE33943">
        <v>0</v>
      </c>
      <c r="AF33943">
        <v>0</v>
      </c>
      <c r="AG33943">
        <v>0</v>
      </c>
      <c r="AH33943">
        <v>0</v>
      </c>
      <c r="AI33943">
        <v>0</v>
      </c>
      <c r="AJ33943">
        <v>0</v>
      </c>
      <c r="AK33943">
        <v>0</v>
      </c>
      <c r="AL33943">
        <v>0</v>
      </c>
      <c r="AM33943">
        <v>0</v>
      </c>
    </row>
    <row r="33944" spans="1:39" x14ac:dyDescent="0.45">
      <c r="A33944" t="s">
        <v>125547</v>
      </c>
      <c r="B33944" t="s">
        <v>125548</v>
      </c>
      <c r="C33944" t="s">
        <v>125549</v>
      </c>
      <c r="D33944" t="s">
        <v>293</v>
      </c>
      <c r="E33944" t="s">
        <v>294</v>
      </c>
      <c r="F33944" t="s">
        <v>114</v>
      </c>
      <c r="G33944" t="s">
        <v>57</v>
      </c>
      <c r="H33944" t="s">
        <v>192</v>
      </c>
      <c r="J33944" t="s">
        <v>22215</v>
      </c>
      <c r="K33944" t="s">
        <v>22215</v>
      </c>
      <c r="L33944">
        <v>2</v>
      </c>
      <c r="M33944" s="1">
        <v>41275</v>
      </c>
      <c r="N33944" s="2">
        <v>41275</v>
      </c>
      <c r="O33944" t="s">
        <v>164</v>
      </c>
      <c r="P33944">
        <v>2013</v>
      </c>
      <c r="Q33944" s="1">
        <v>41519</v>
      </c>
      <c r="R33944" s="1">
        <v>41968</v>
      </c>
      <c r="S33944">
        <v>0</v>
      </c>
      <c r="T33944">
        <v>0</v>
      </c>
      <c r="U33944">
        <v>0</v>
      </c>
      <c r="V33944">
        <v>0</v>
      </c>
      <c r="W33944">
        <v>0</v>
      </c>
      <c r="X33944">
        <v>0</v>
      </c>
      <c r="Y33944">
        <v>0</v>
      </c>
      <c r="Z33944">
        <v>0</v>
      </c>
      <c r="AA33944">
        <v>0</v>
      </c>
      <c r="AB33944">
        <v>0</v>
      </c>
      <c r="AC33944">
        <v>0</v>
      </c>
      <c r="AD33944">
        <v>0</v>
      </c>
      <c r="AE33944">
        <v>0</v>
      </c>
      <c r="AF33944">
        <v>0</v>
      </c>
      <c r="AG33944">
        <v>0</v>
      </c>
      <c r="AH33944">
        <v>0</v>
      </c>
      <c r="AI33944">
        <v>0</v>
      </c>
      <c r="AJ33944">
        <v>0</v>
      </c>
      <c r="AK33944">
        <v>0</v>
      </c>
      <c r="AL33944">
        <v>0</v>
      </c>
      <c r="AM33944">
        <v>0</v>
      </c>
    </row>
    <row r="33945" spans="1:39" x14ac:dyDescent="0.45">
      <c r="A33945" t="s">
        <v>125550</v>
      </c>
      <c r="B33945" t="s">
        <v>125551</v>
      </c>
      <c r="C33945" t="s">
        <v>125552</v>
      </c>
      <c r="D33945" t="s">
        <v>258</v>
      </c>
      <c r="E33945" t="s">
        <v>259</v>
      </c>
      <c r="F33945" t="s">
        <v>114</v>
      </c>
      <c r="G33945" t="s">
        <v>57</v>
      </c>
      <c r="H33945" t="s">
        <v>46</v>
      </c>
      <c r="I33945" t="s">
        <v>47</v>
      </c>
      <c r="J33945" t="s">
        <v>48</v>
      </c>
      <c r="K33945" t="s">
        <v>49</v>
      </c>
      <c r="L33945">
        <v>1</v>
      </c>
      <c r="M33945" s="1">
        <v>40544</v>
      </c>
      <c r="N33945" s="2">
        <v>40544</v>
      </c>
      <c r="O33945" t="s">
        <v>528</v>
      </c>
      <c r="P33945">
        <v>2011</v>
      </c>
      <c r="Q33945" s="1">
        <v>40969</v>
      </c>
      <c r="R33945" s="1">
        <v>40969</v>
      </c>
      <c r="S33945">
        <v>0</v>
      </c>
      <c r="T33945">
        <v>0</v>
      </c>
      <c r="U33945">
        <v>0</v>
      </c>
      <c r="V33945">
        <v>0</v>
      </c>
      <c r="W33945">
        <v>0</v>
      </c>
      <c r="X33945">
        <v>0</v>
      </c>
      <c r="Y33945">
        <v>0</v>
      </c>
      <c r="Z33945">
        <v>0</v>
      </c>
      <c r="AA33945">
        <v>0</v>
      </c>
      <c r="AB33945">
        <v>0</v>
      </c>
      <c r="AC33945">
        <v>0</v>
      </c>
      <c r="AD33945">
        <v>0</v>
      </c>
      <c r="AE33945">
        <v>0</v>
      </c>
      <c r="AF33945">
        <v>0</v>
      </c>
      <c r="AG33945">
        <v>0</v>
      </c>
      <c r="AH33945">
        <v>0</v>
      </c>
      <c r="AI33945">
        <v>0</v>
      </c>
      <c r="AJ33945">
        <v>0</v>
      </c>
      <c r="AK33945">
        <v>0</v>
      </c>
      <c r="AL33945">
        <v>0</v>
      </c>
      <c r="AM33945">
        <v>0</v>
      </c>
    </row>
    <row r="33946" spans="1:39" x14ac:dyDescent="0.45">
      <c r="A33946" t="s">
        <v>125553</v>
      </c>
      <c r="B33946" t="s">
        <v>125554</v>
      </c>
      <c r="C33946" t="s">
        <v>125555</v>
      </c>
      <c r="D33946" t="s">
        <v>88</v>
      </c>
      <c r="E33946" t="s">
        <v>89</v>
      </c>
      <c r="F33946" t="s">
        <v>553</v>
      </c>
      <c r="G33946" t="s">
        <v>57</v>
      </c>
      <c r="H33946" t="s">
        <v>1153</v>
      </c>
      <c r="J33946" t="s">
        <v>3672</v>
      </c>
      <c r="K33946" t="s">
        <v>125556</v>
      </c>
      <c r="L33946">
        <v>1</v>
      </c>
      <c r="M33946" s="1">
        <v>40179</v>
      </c>
      <c r="N33946" s="2">
        <v>40179</v>
      </c>
      <c r="O33946" t="s">
        <v>118</v>
      </c>
      <c r="P33946">
        <v>2010</v>
      </c>
      <c r="Q33946" s="1">
        <v>41611</v>
      </c>
      <c r="R33946" s="1">
        <v>41611</v>
      </c>
      <c r="S33946">
        <v>0</v>
      </c>
      <c r="T33946">
        <v>30000000</v>
      </c>
      <c r="U33946">
        <v>0</v>
      </c>
      <c r="V33946">
        <v>0</v>
      </c>
      <c r="W33946">
        <v>0</v>
      </c>
      <c r="X33946">
        <v>0</v>
      </c>
      <c r="Y33946">
        <v>0</v>
      </c>
      <c r="Z33946">
        <v>0</v>
      </c>
      <c r="AA33946">
        <v>0</v>
      </c>
      <c r="AB33946">
        <v>0</v>
      </c>
      <c r="AC33946">
        <v>0</v>
      </c>
      <c r="AD33946">
        <v>0</v>
      </c>
      <c r="AE33946">
        <v>0</v>
      </c>
      <c r="AF33946">
        <v>0</v>
      </c>
      <c r="AG33946">
        <v>0</v>
      </c>
      <c r="AH33946">
        <v>30000000</v>
      </c>
      <c r="AI33946">
        <v>0</v>
      </c>
      <c r="AJ33946">
        <v>0</v>
      </c>
      <c r="AK33946">
        <v>0</v>
      </c>
      <c r="AL33946">
        <v>0</v>
      </c>
      <c r="AM33946">
        <v>0</v>
      </c>
    </row>
    <row r="33947" spans="1:39" x14ac:dyDescent="0.45">
      <c r="A33947" t="s">
        <v>125557</v>
      </c>
      <c r="B33947" t="s">
        <v>125558</v>
      </c>
      <c r="C33947" t="s">
        <v>125559</v>
      </c>
      <c r="F33947" t="s">
        <v>114</v>
      </c>
      <c r="G33947" t="s">
        <v>57</v>
      </c>
      <c r="H33947" t="s">
        <v>46</v>
      </c>
      <c r="I33947" t="s">
        <v>526</v>
      </c>
      <c r="J33947" t="s">
        <v>527</v>
      </c>
      <c r="K33947" t="s">
        <v>125560</v>
      </c>
      <c r="L33947">
        <v>1</v>
      </c>
      <c r="Q33947" s="1">
        <v>37468</v>
      </c>
      <c r="R33947" s="1">
        <v>37468</v>
      </c>
      <c r="S33947">
        <v>0</v>
      </c>
      <c r="T33947">
        <v>0</v>
      </c>
      <c r="U33947">
        <v>0</v>
      </c>
      <c r="V33947">
        <v>0</v>
      </c>
      <c r="W33947">
        <v>0</v>
      </c>
      <c r="X33947">
        <v>0</v>
      </c>
      <c r="Y33947">
        <v>0</v>
      </c>
      <c r="Z33947">
        <v>0</v>
      </c>
      <c r="AA33947">
        <v>0</v>
      </c>
      <c r="AB33947">
        <v>0</v>
      </c>
      <c r="AC33947">
        <v>0</v>
      </c>
      <c r="AD33947">
        <v>0</v>
      </c>
      <c r="AE33947">
        <v>0</v>
      </c>
      <c r="AF33947">
        <v>0</v>
      </c>
      <c r="AG33947">
        <v>0</v>
      </c>
      <c r="AH33947">
        <v>0</v>
      </c>
      <c r="AI33947">
        <v>0</v>
      </c>
      <c r="AJ33947">
        <v>0</v>
      </c>
      <c r="AK33947">
        <v>0</v>
      </c>
      <c r="AL33947">
        <v>0</v>
      </c>
      <c r="AM33947">
        <v>0</v>
      </c>
    </row>
    <row r="33948" spans="1:39" x14ac:dyDescent="0.45">
      <c r="A33948" t="s">
        <v>125561</v>
      </c>
      <c r="B33948" t="s">
        <v>125562</v>
      </c>
      <c r="C33948" t="s">
        <v>125563</v>
      </c>
      <c r="D33948" t="s">
        <v>389</v>
      </c>
      <c r="E33948" t="s">
        <v>390</v>
      </c>
      <c r="F33948" t="s">
        <v>3971</v>
      </c>
      <c r="G33948" t="s">
        <v>57</v>
      </c>
      <c r="H33948" t="s">
        <v>46</v>
      </c>
      <c r="I33948" t="s">
        <v>91</v>
      </c>
      <c r="J33948" t="s">
        <v>156</v>
      </c>
      <c r="K33948" t="s">
        <v>14460</v>
      </c>
      <c r="L33948">
        <v>1</v>
      </c>
      <c r="M33948" s="1">
        <v>31778</v>
      </c>
      <c r="N33948" s="2">
        <v>31778</v>
      </c>
      <c r="O33948" t="s">
        <v>2187</v>
      </c>
      <c r="P33948">
        <v>1987</v>
      </c>
      <c r="Q33948" s="1">
        <v>41520</v>
      </c>
      <c r="R33948" s="1">
        <v>41520</v>
      </c>
      <c r="S33948">
        <v>0</v>
      </c>
      <c r="T33948">
        <v>137500</v>
      </c>
      <c r="U33948">
        <v>0</v>
      </c>
      <c r="V33948">
        <v>0</v>
      </c>
      <c r="W33948">
        <v>0</v>
      </c>
      <c r="X33948">
        <v>0</v>
      </c>
      <c r="Y33948">
        <v>0</v>
      </c>
      <c r="Z33948">
        <v>0</v>
      </c>
      <c r="AA33948">
        <v>0</v>
      </c>
      <c r="AB33948">
        <v>0</v>
      </c>
      <c r="AC33948">
        <v>0</v>
      </c>
      <c r="AD33948">
        <v>0</v>
      </c>
      <c r="AE33948">
        <v>0</v>
      </c>
      <c r="AF33948">
        <v>0</v>
      </c>
      <c r="AG33948">
        <v>0</v>
      </c>
      <c r="AH33948">
        <v>0</v>
      </c>
      <c r="AI33948">
        <v>0</v>
      </c>
      <c r="AJ33948">
        <v>0</v>
      </c>
      <c r="AK33948">
        <v>0</v>
      </c>
      <c r="AL33948">
        <v>0</v>
      </c>
      <c r="AM33948">
        <v>0</v>
      </c>
    </row>
    <row r="33949" spans="1:39" x14ac:dyDescent="0.45">
      <c r="A33949" t="s">
        <v>125564</v>
      </c>
      <c r="B33949" t="s">
        <v>125565</v>
      </c>
      <c r="C33949" t="s">
        <v>125566</v>
      </c>
      <c r="F33949" t="s">
        <v>7310</v>
      </c>
      <c r="G33949" t="s">
        <v>57</v>
      </c>
      <c r="H33949" t="s">
        <v>46</v>
      </c>
      <c r="I33949" t="s">
        <v>821</v>
      </c>
      <c r="J33949" t="s">
        <v>3230</v>
      </c>
      <c r="K33949" t="s">
        <v>3230</v>
      </c>
      <c r="L33949">
        <v>1</v>
      </c>
      <c r="Q33949" s="1">
        <v>40371</v>
      </c>
      <c r="R33949" s="1">
        <v>40371</v>
      </c>
      <c r="S33949">
        <v>0</v>
      </c>
      <c r="T33949">
        <v>0</v>
      </c>
      <c r="U33949">
        <v>0</v>
      </c>
      <c r="V33949">
        <v>0</v>
      </c>
      <c r="W33949">
        <v>0</v>
      </c>
      <c r="X33949">
        <v>125000</v>
      </c>
      <c r="Y33949">
        <v>0</v>
      </c>
      <c r="Z33949">
        <v>0</v>
      </c>
      <c r="AA33949">
        <v>0</v>
      </c>
      <c r="AB33949">
        <v>0</v>
      </c>
      <c r="AC33949">
        <v>0</v>
      </c>
      <c r="AD33949">
        <v>0</v>
      </c>
      <c r="AE33949">
        <v>0</v>
      </c>
      <c r="AF33949">
        <v>0</v>
      </c>
      <c r="AG33949">
        <v>0</v>
      </c>
      <c r="AH33949">
        <v>0</v>
      </c>
      <c r="AI33949">
        <v>0</v>
      </c>
      <c r="AJ33949">
        <v>0</v>
      </c>
      <c r="AK33949">
        <v>0</v>
      </c>
      <c r="AL33949">
        <v>0</v>
      </c>
      <c r="AM33949">
        <v>0</v>
      </c>
    </row>
    <row r="33950" spans="1:39" x14ac:dyDescent="0.45">
      <c r="A33950" t="s">
        <v>125567</v>
      </c>
      <c r="B33950" t="s">
        <v>125568</v>
      </c>
      <c r="C33950" t="s">
        <v>125569</v>
      </c>
      <c r="D33950" t="s">
        <v>107</v>
      </c>
      <c r="E33950" t="s">
        <v>108</v>
      </c>
      <c r="F33950" t="s">
        <v>17074</v>
      </c>
      <c r="G33950" t="s">
        <v>57</v>
      </c>
      <c r="H33950" t="s">
        <v>102</v>
      </c>
      <c r="J33950" t="s">
        <v>103</v>
      </c>
      <c r="K33950" t="s">
        <v>103</v>
      </c>
      <c r="L33950">
        <v>1</v>
      </c>
      <c r="M33950" s="1">
        <v>36845</v>
      </c>
      <c r="N33950" s="2">
        <v>36831</v>
      </c>
      <c r="O33950" t="s">
        <v>626</v>
      </c>
      <c r="P33950">
        <v>2000</v>
      </c>
      <c r="Q33950" s="1">
        <v>40892</v>
      </c>
      <c r="R33950" s="1">
        <v>40892</v>
      </c>
      <c r="S33950">
        <v>0</v>
      </c>
      <c r="T33950">
        <v>1150000</v>
      </c>
      <c r="U33950">
        <v>0</v>
      </c>
      <c r="V33950">
        <v>0</v>
      </c>
      <c r="W33950">
        <v>0</v>
      </c>
      <c r="X33950">
        <v>0</v>
      </c>
      <c r="Y33950">
        <v>0</v>
      </c>
      <c r="Z33950">
        <v>0</v>
      </c>
      <c r="AA33950">
        <v>0</v>
      </c>
      <c r="AB33950">
        <v>0</v>
      </c>
      <c r="AC33950">
        <v>0</v>
      </c>
      <c r="AD33950">
        <v>0</v>
      </c>
      <c r="AE33950">
        <v>0</v>
      </c>
      <c r="AF33950">
        <v>1150000</v>
      </c>
      <c r="AG33950">
        <v>0</v>
      </c>
      <c r="AH33950">
        <v>0</v>
      </c>
      <c r="AI33950">
        <v>0</v>
      </c>
      <c r="AJ33950">
        <v>0</v>
      </c>
      <c r="AK33950">
        <v>0</v>
      </c>
      <c r="AL33950">
        <v>0</v>
      </c>
      <c r="AM33950">
        <v>0</v>
      </c>
    </row>
    <row r="33951" spans="1:39" x14ac:dyDescent="0.45">
      <c r="A33951" t="s">
        <v>125570</v>
      </c>
      <c r="B33951" t="s">
        <v>125571</v>
      </c>
      <c r="C33951" t="s">
        <v>125572</v>
      </c>
      <c r="D33951" t="s">
        <v>88</v>
      </c>
      <c r="E33951" t="s">
        <v>89</v>
      </c>
      <c r="F33951" t="s">
        <v>22214</v>
      </c>
      <c r="G33951" t="s">
        <v>57</v>
      </c>
      <c r="H33951" t="s">
        <v>46</v>
      </c>
      <c r="I33951" t="s">
        <v>11716</v>
      </c>
      <c r="J33951" t="s">
        <v>17997</v>
      </c>
      <c r="K33951" t="s">
        <v>17997</v>
      </c>
      <c r="L33951">
        <v>2</v>
      </c>
      <c r="M33951" s="1">
        <v>39814</v>
      </c>
      <c r="N33951" s="2">
        <v>39814</v>
      </c>
      <c r="O33951" t="s">
        <v>188</v>
      </c>
      <c r="P33951">
        <v>2009</v>
      </c>
      <c r="Q33951" s="1">
        <v>40116</v>
      </c>
      <c r="R33951" s="1">
        <v>40792</v>
      </c>
      <c r="S33951">
        <v>300000</v>
      </c>
      <c r="T33951">
        <v>365000</v>
      </c>
      <c r="U33951">
        <v>0</v>
      </c>
      <c r="V33951">
        <v>0</v>
      </c>
      <c r="W33951">
        <v>0</v>
      </c>
      <c r="X33951">
        <v>0</v>
      </c>
      <c r="Y33951">
        <v>0</v>
      </c>
      <c r="Z33951">
        <v>0</v>
      </c>
      <c r="AA33951">
        <v>0</v>
      </c>
      <c r="AB33951">
        <v>0</v>
      </c>
      <c r="AC33951">
        <v>0</v>
      </c>
      <c r="AD33951">
        <v>0</v>
      </c>
      <c r="AE33951">
        <v>0</v>
      </c>
      <c r="AF33951">
        <v>0</v>
      </c>
      <c r="AG33951">
        <v>0</v>
      </c>
      <c r="AH33951">
        <v>0</v>
      </c>
      <c r="AI33951">
        <v>0</v>
      </c>
      <c r="AJ33951">
        <v>0</v>
      </c>
      <c r="AK33951">
        <v>0</v>
      </c>
      <c r="AL33951">
        <v>0</v>
      </c>
      <c r="AM33951">
        <v>0</v>
      </c>
    </row>
    <row r="33952" spans="1:39" x14ac:dyDescent="0.45">
      <c r="A33952" t="s">
        <v>125573</v>
      </c>
      <c r="B33952" t="s">
        <v>125574</v>
      </c>
      <c r="C33952" t="s">
        <v>125575</v>
      </c>
      <c r="D33952" t="s">
        <v>13446</v>
      </c>
      <c r="E33952" t="s">
        <v>6191</v>
      </c>
      <c r="F33952" t="s">
        <v>125576</v>
      </c>
      <c r="G33952" t="s">
        <v>57</v>
      </c>
      <c r="H33952" t="s">
        <v>74</v>
      </c>
      <c r="J33952" t="s">
        <v>20592</v>
      </c>
      <c r="L33952">
        <v>1</v>
      </c>
      <c r="M33952" s="1">
        <v>40179</v>
      </c>
      <c r="N33952" s="2">
        <v>40179</v>
      </c>
      <c r="O33952" t="s">
        <v>118</v>
      </c>
      <c r="P33952">
        <v>2010</v>
      </c>
      <c r="Q33952" s="1">
        <v>41099</v>
      </c>
      <c r="R33952" s="1">
        <v>41099</v>
      </c>
      <c r="S33952">
        <v>0</v>
      </c>
      <c r="T33952">
        <v>34118753</v>
      </c>
      <c r="U33952">
        <v>0</v>
      </c>
      <c r="V33952">
        <v>0</v>
      </c>
      <c r="W33952">
        <v>0</v>
      </c>
      <c r="X33952">
        <v>0</v>
      </c>
      <c r="Y33952">
        <v>0</v>
      </c>
      <c r="Z33952">
        <v>0</v>
      </c>
      <c r="AA33952">
        <v>0</v>
      </c>
      <c r="AB33952">
        <v>0</v>
      </c>
      <c r="AC33952">
        <v>0</v>
      </c>
      <c r="AD33952">
        <v>0</v>
      </c>
      <c r="AE33952">
        <v>0</v>
      </c>
      <c r="AF33952">
        <v>0</v>
      </c>
      <c r="AG33952">
        <v>34118753</v>
      </c>
      <c r="AH33952">
        <v>0</v>
      </c>
      <c r="AI33952">
        <v>0</v>
      </c>
      <c r="AJ33952">
        <v>0</v>
      </c>
      <c r="AK33952">
        <v>0</v>
      </c>
      <c r="AL33952">
        <v>0</v>
      </c>
      <c r="AM33952">
        <v>0</v>
      </c>
    </row>
    <row r="33953" spans="1:39" x14ac:dyDescent="0.45">
      <c r="A33953" t="s">
        <v>125577</v>
      </c>
      <c r="B33953" t="s">
        <v>125578</v>
      </c>
      <c r="C33953" t="s">
        <v>125579</v>
      </c>
      <c r="D33953" t="s">
        <v>293</v>
      </c>
      <c r="E33953" t="s">
        <v>294</v>
      </c>
      <c r="F33953" t="s">
        <v>106291</v>
      </c>
      <c r="G33953" t="s">
        <v>57</v>
      </c>
      <c r="H33953" t="s">
        <v>46</v>
      </c>
      <c r="I33953" t="s">
        <v>299</v>
      </c>
      <c r="J33953" t="s">
        <v>300</v>
      </c>
      <c r="K33953" t="s">
        <v>1568</v>
      </c>
      <c r="L33953">
        <v>3</v>
      </c>
      <c r="Q33953" s="1">
        <v>41108</v>
      </c>
      <c r="R33953" s="1">
        <v>41711</v>
      </c>
      <c r="S33953">
        <v>0</v>
      </c>
      <c r="T33953">
        <v>40000000</v>
      </c>
      <c r="U33953">
        <v>0</v>
      </c>
      <c r="V33953">
        <v>0</v>
      </c>
      <c r="W33953">
        <v>0</v>
      </c>
      <c r="X33953">
        <v>0</v>
      </c>
      <c r="Y33953">
        <v>0</v>
      </c>
      <c r="Z33953">
        <v>0</v>
      </c>
      <c r="AA33953">
        <v>0</v>
      </c>
      <c r="AB33953">
        <v>17800000</v>
      </c>
      <c r="AC33953">
        <v>0</v>
      </c>
      <c r="AD33953">
        <v>0</v>
      </c>
      <c r="AE33953">
        <v>0</v>
      </c>
      <c r="AF33953">
        <v>0</v>
      </c>
      <c r="AG33953">
        <v>0</v>
      </c>
      <c r="AH33953">
        <v>0</v>
      </c>
      <c r="AI33953">
        <v>0</v>
      </c>
      <c r="AJ33953">
        <v>0</v>
      </c>
      <c r="AK33953">
        <v>0</v>
      </c>
      <c r="AL33953">
        <v>0</v>
      </c>
      <c r="AM33953">
        <v>0</v>
      </c>
    </row>
    <row r="33954" spans="1:39" x14ac:dyDescent="0.45">
      <c r="A33954" t="s">
        <v>125580</v>
      </c>
      <c r="B33954" t="s">
        <v>125581</v>
      </c>
      <c r="C33954" t="s">
        <v>125582</v>
      </c>
      <c r="D33954" t="s">
        <v>774</v>
      </c>
      <c r="E33954" t="s">
        <v>775</v>
      </c>
      <c r="F33954" t="s">
        <v>90</v>
      </c>
      <c r="G33954" t="s">
        <v>57</v>
      </c>
      <c r="H33954" t="s">
        <v>46</v>
      </c>
      <c r="I33954" t="s">
        <v>58</v>
      </c>
      <c r="J33954" t="s">
        <v>989</v>
      </c>
      <c r="K33954" t="s">
        <v>2979</v>
      </c>
      <c r="L33954">
        <v>1</v>
      </c>
      <c r="M33954" s="1">
        <v>39814</v>
      </c>
      <c r="N33954" s="2">
        <v>39814</v>
      </c>
      <c r="O33954" t="s">
        <v>188</v>
      </c>
      <c r="P33954">
        <v>2009</v>
      </c>
      <c r="Q33954" s="1">
        <v>41284</v>
      </c>
      <c r="R33954" s="1">
        <v>41284</v>
      </c>
      <c r="S33954">
        <v>0</v>
      </c>
      <c r="T33954">
        <v>7000000</v>
      </c>
      <c r="U33954">
        <v>0</v>
      </c>
      <c r="V33954">
        <v>0</v>
      </c>
      <c r="W33954">
        <v>0</v>
      </c>
      <c r="X33954">
        <v>0</v>
      </c>
      <c r="Y33954">
        <v>0</v>
      </c>
      <c r="Z33954">
        <v>0</v>
      </c>
      <c r="AA33954">
        <v>0</v>
      </c>
      <c r="AB33954">
        <v>0</v>
      </c>
      <c r="AC33954">
        <v>0</v>
      </c>
      <c r="AD33954">
        <v>0</v>
      </c>
      <c r="AE33954">
        <v>0</v>
      </c>
      <c r="AF33954">
        <v>0</v>
      </c>
      <c r="AG33954">
        <v>0</v>
      </c>
      <c r="AH33954">
        <v>0</v>
      </c>
      <c r="AI33954">
        <v>0</v>
      </c>
      <c r="AJ33954">
        <v>0</v>
      </c>
      <c r="AK33954">
        <v>0</v>
      </c>
      <c r="AL33954">
        <v>0</v>
      </c>
      <c r="AM33954">
        <v>0</v>
      </c>
    </row>
    <row r="33955" spans="1:39" x14ac:dyDescent="0.45">
      <c r="A33955" t="s">
        <v>125583</v>
      </c>
      <c r="B33955" t="s">
        <v>125584</v>
      </c>
      <c r="C33955" t="s">
        <v>125585</v>
      </c>
      <c r="D33955" t="s">
        <v>125586</v>
      </c>
      <c r="E33955" t="s">
        <v>1335</v>
      </c>
      <c r="F33955" t="s">
        <v>125587</v>
      </c>
      <c r="G33955" t="s">
        <v>57</v>
      </c>
      <c r="H33955" t="s">
        <v>74</v>
      </c>
      <c r="J33955" t="s">
        <v>75</v>
      </c>
      <c r="K33955" t="s">
        <v>369</v>
      </c>
      <c r="L33955">
        <v>4</v>
      </c>
      <c r="M33955" s="1">
        <v>39617</v>
      </c>
      <c r="N33955" s="2">
        <v>39600</v>
      </c>
      <c r="O33955" t="s">
        <v>520</v>
      </c>
      <c r="P33955">
        <v>2008</v>
      </c>
      <c r="Q33955" s="1">
        <v>39911</v>
      </c>
      <c r="R33955" s="1">
        <v>41660</v>
      </c>
      <c r="S33955">
        <v>88270</v>
      </c>
      <c r="T33955">
        <v>0</v>
      </c>
      <c r="U33955">
        <v>0</v>
      </c>
      <c r="V33955">
        <v>0</v>
      </c>
      <c r="W33955">
        <v>0</v>
      </c>
      <c r="X33955">
        <v>0</v>
      </c>
      <c r="Y33955">
        <v>519185</v>
      </c>
      <c r="Z33955">
        <v>0</v>
      </c>
      <c r="AA33955">
        <v>0</v>
      </c>
      <c r="AB33955">
        <v>0</v>
      </c>
      <c r="AC33955">
        <v>0</v>
      </c>
      <c r="AD33955">
        <v>0</v>
      </c>
      <c r="AE33955">
        <v>303050</v>
      </c>
      <c r="AF33955">
        <v>0</v>
      </c>
      <c r="AG33955">
        <v>0</v>
      </c>
      <c r="AH33955">
        <v>0</v>
      </c>
      <c r="AI33955">
        <v>0</v>
      </c>
      <c r="AJ33955">
        <v>0</v>
      </c>
      <c r="AK33955">
        <v>0</v>
      </c>
      <c r="AL33955">
        <v>0</v>
      </c>
      <c r="AM33955">
        <v>0</v>
      </c>
    </row>
    <row r="33956" spans="1:39" x14ac:dyDescent="0.45">
      <c r="A33956" t="s">
        <v>125588</v>
      </c>
      <c r="B33956" t="s">
        <v>125589</v>
      </c>
      <c r="C33956" t="s">
        <v>125590</v>
      </c>
      <c r="D33956" t="s">
        <v>7054</v>
      </c>
      <c r="E33956" t="s">
        <v>5985</v>
      </c>
      <c r="F33956" t="s">
        <v>3021</v>
      </c>
      <c r="G33956" t="s">
        <v>45</v>
      </c>
      <c r="H33956" t="s">
        <v>46</v>
      </c>
      <c r="I33956" t="s">
        <v>58</v>
      </c>
      <c r="J33956" t="s">
        <v>198</v>
      </c>
      <c r="K33956" t="s">
        <v>731</v>
      </c>
      <c r="L33956">
        <v>2</v>
      </c>
      <c r="Q33956" s="1">
        <v>39142</v>
      </c>
      <c r="R33956" s="1">
        <v>39614</v>
      </c>
      <c r="S33956">
        <v>0</v>
      </c>
      <c r="T33956">
        <v>18000000</v>
      </c>
      <c r="U33956">
        <v>0</v>
      </c>
      <c r="V33956">
        <v>0</v>
      </c>
      <c r="W33956">
        <v>0</v>
      </c>
      <c r="X33956">
        <v>5000000</v>
      </c>
      <c r="Y33956">
        <v>0</v>
      </c>
      <c r="Z33956">
        <v>0</v>
      </c>
      <c r="AA33956">
        <v>0</v>
      </c>
      <c r="AB33956">
        <v>0</v>
      </c>
      <c r="AC33956">
        <v>0</v>
      </c>
      <c r="AD33956">
        <v>0</v>
      </c>
      <c r="AE33956">
        <v>0</v>
      </c>
      <c r="AF33956">
        <v>0</v>
      </c>
      <c r="AG33956">
        <v>0</v>
      </c>
      <c r="AH33956">
        <v>0</v>
      </c>
      <c r="AI33956">
        <v>18000000</v>
      </c>
      <c r="AJ33956">
        <v>0</v>
      </c>
      <c r="AK33956">
        <v>0</v>
      </c>
      <c r="AL33956">
        <v>0</v>
      </c>
      <c r="AM33956">
        <v>0</v>
      </c>
    </row>
    <row r="33957" spans="1:39" x14ac:dyDescent="0.45">
      <c r="A33957" t="s">
        <v>125591</v>
      </c>
      <c r="B33957" t="s">
        <v>125592</v>
      </c>
      <c r="D33957" t="s">
        <v>2247</v>
      </c>
      <c r="E33957" t="s">
        <v>2248</v>
      </c>
      <c r="F33957" t="s">
        <v>17862</v>
      </c>
      <c r="G33957" t="s">
        <v>57</v>
      </c>
      <c r="L33957">
        <v>1</v>
      </c>
      <c r="Q33957" s="1">
        <v>41549</v>
      </c>
      <c r="R33957" s="1">
        <v>41549</v>
      </c>
      <c r="S33957">
        <v>0</v>
      </c>
      <c r="T33957">
        <v>0</v>
      </c>
      <c r="U33957">
        <v>0</v>
      </c>
      <c r="V33957">
        <v>0</v>
      </c>
      <c r="W33957">
        <v>0</v>
      </c>
      <c r="X33957">
        <v>83700000</v>
      </c>
      <c r="Y33957">
        <v>0</v>
      </c>
      <c r="Z33957">
        <v>0</v>
      </c>
      <c r="AA33957">
        <v>0</v>
      </c>
      <c r="AB33957">
        <v>0</v>
      </c>
      <c r="AC33957">
        <v>0</v>
      </c>
      <c r="AD33957">
        <v>0</v>
      </c>
      <c r="AE33957">
        <v>0</v>
      </c>
      <c r="AF33957">
        <v>0</v>
      </c>
      <c r="AG33957">
        <v>0</v>
      </c>
      <c r="AH33957">
        <v>0</v>
      </c>
      <c r="AI33957">
        <v>0</v>
      </c>
      <c r="AJ33957">
        <v>0</v>
      </c>
      <c r="AK33957">
        <v>0</v>
      </c>
      <c r="AL33957">
        <v>0</v>
      </c>
      <c r="AM33957">
        <v>0</v>
      </c>
    </row>
    <row r="33958" spans="1:39" x14ac:dyDescent="0.45">
      <c r="A33958" t="s">
        <v>125593</v>
      </c>
      <c r="B33958" t="s">
        <v>125594</v>
      </c>
      <c r="C33958" t="s">
        <v>125595</v>
      </c>
      <c r="D33958" t="s">
        <v>1757</v>
      </c>
      <c r="E33958" t="s">
        <v>1758</v>
      </c>
      <c r="F33958" t="s">
        <v>846</v>
      </c>
      <c r="G33958" t="s">
        <v>57</v>
      </c>
      <c r="H33958" t="s">
        <v>46</v>
      </c>
      <c r="I33958" t="s">
        <v>58</v>
      </c>
      <c r="J33958" t="s">
        <v>1223</v>
      </c>
      <c r="K33958" t="s">
        <v>1223</v>
      </c>
      <c r="L33958">
        <v>1</v>
      </c>
      <c r="M33958" s="1">
        <v>41275</v>
      </c>
      <c r="N33958" s="2">
        <v>41275</v>
      </c>
      <c r="O33958" t="s">
        <v>164</v>
      </c>
      <c r="P33958">
        <v>2013</v>
      </c>
      <c r="Q33958" s="1">
        <v>41955</v>
      </c>
      <c r="R33958" s="1">
        <v>41955</v>
      </c>
      <c r="S33958">
        <v>0</v>
      </c>
      <c r="T33958">
        <v>0</v>
      </c>
      <c r="U33958">
        <v>0</v>
      </c>
      <c r="V33958">
        <v>0</v>
      </c>
      <c r="W33958">
        <v>0</v>
      </c>
      <c r="X33958">
        <v>0</v>
      </c>
      <c r="Y33958">
        <v>0</v>
      </c>
      <c r="Z33958">
        <v>1000000</v>
      </c>
      <c r="AA33958">
        <v>0</v>
      </c>
      <c r="AB33958">
        <v>0</v>
      </c>
      <c r="AC33958">
        <v>0</v>
      </c>
      <c r="AD33958">
        <v>0</v>
      </c>
      <c r="AE33958">
        <v>0</v>
      </c>
      <c r="AF33958">
        <v>0</v>
      </c>
      <c r="AG33958">
        <v>0</v>
      </c>
      <c r="AH33958">
        <v>0</v>
      </c>
      <c r="AI33958">
        <v>0</v>
      </c>
      <c r="AJ33958">
        <v>0</v>
      </c>
      <c r="AK33958">
        <v>0</v>
      </c>
      <c r="AL33958">
        <v>0</v>
      </c>
      <c r="AM33958">
        <v>0</v>
      </c>
    </row>
    <row r="33959" spans="1:39" x14ac:dyDescent="0.45">
      <c r="A33959" t="s">
        <v>125596</v>
      </c>
      <c r="B33959" t="s">
        <v>125597</v>
      </c>
      <c r="C33959" t="s">
        <v>125598</v>
      </c>
      <c r="D33959" t="s">
        <v>293</v>
      </c>
      <c r="E33959" t="s">
        <v>294</v>
      </c>
      <c r="F33959" t="s">
        <v>5815</v>
      </c>
      <c r="G33959" t="s">
        <v>57</v>
      </c>
      <c r="H33959" t="s">
        <v>74</v>
      </c>
      <c r="J33959" t="s">
        <v>2971</v>
      </c>
      <c r="K33959" t="s">
        <v>125599</v>
      </c>
      <c r="L33959">
        <v>1</v>
      </c>
      <c r="M33959" s="1">
        <v>36770</v>
      </c>
      <c r="N33959" s="2">
        <v>36770</v>
      </c>
      <c r="O33959" t="s">
        <v>7719</v>
      </c>
      <c r="P33959">
        <v>2000</v>
      </c>
      <c r="Q33959" s="1">
        <v>41484</v>
      </c>
      <c r="R33959" s="1">
        <v>41484</v>
      </c>
      <c r="S33959">
        <v>0</v>
      </c>
      <c r="T33959">
        <v>0</v>
      </c>
      <c r="U33959">
        <v>0</v>
      </c>
      <c r="V33959">
        <v>757625</v>
      </c>
      <c r="W33959">
        <v>0</v>
      </c>
      <c r="X33959">
        <v>0</v>
      </c>
      <c r="Y33959">
        <v>0</v>
      </c>
      <c r="Z33959">
        <v>0</v>
      </c>
      <c r="AA33959">
        <v>0</v>
      </c>
      <c r="AB33959">
        <v>0</v>
      </c>
      <c r="AC33959">
        <v>0</v>
      </c>
      <c r="AD33959">
        <v>0</v>
      </c>
      <c r="AE33959">
        <v>0</v>
      </c>
      <c r="AF33959">
        <v>0</v>
      </c>
      <c r="AG33959">
        <v>0</v>
      </c>
      <c r="AH33959">
        <v>0</v>
      </c>
      <c r="AI33959">
        <v>0</v>
      </c>
      <c r="AJ33959">
        <v>0</v>
      </c>
      <c r="AK33959">
        <v>0</v>
      </c>
      <c r="AL33959">
        <v>0</v>
      </c>
      <c r="AM33959">
        <v>0</v>
      </c>
    </row>
    <row r="33960" spans="1:39" x14ac:dyDescent="0.45">
      <c r="A33960" t="s">
        <v>125600</v>
      </c>
      <c r="B33960" t="s">
        <v>125601</v>
      </c>
      <c r="C33960" t="s">
        <v>125602</v>
      </c>
      <c r="D33960" t="s">
        <v>125603</v>
      </c>
      <c r="E33960" t="s">
        <v>2192</v>
      </c>
      <c r="F33960" t="s">
        <v>28817</v>
      </c>
      <c r="G33960" t="s">
        <v>57</v>
      </c>
      <c r="H33960" t="s">
        <v>46</v>
      </c>
      <c r="I33960" t="s">
        <v>91</v>
      </c>
      <c r="J33960" t="s">
        <v>602</v>
      </c>
      <c r="K33960" t="s">
        <v>5279</v>
      </c>
      <c r="L33960">
        <v>2</v>
      </c>
      <c r="M33960" s="1">
        <v>40817</v>
      </c>
      <c r="N33960" s="2">
        <v>40817</v>
      </c>
      <c r="O33960" t="s">
        <v>94</v>
      </c>
      <c r="P33960">
        <v>2011</v>
      </c>
      <c r="Q33960" s="1">
        <v>41000</v>
      </c>
      <c r="R33960" s="1">
        <v>41767</v>
      </c>
      <c r="S33960">
        <v>150000</v>
      </c>
      <c r="T33960">
        <v>0</v>
      </c>
      <c r="U33960">
        <v>0</v>
      </c>
      <c r="V33960">
        <v>0</v>
      </c>
      <c r="W33960">
        <v>80000</v>
      </c>
      <c r="X33960">
        <v>0</v>
      </c>
      <c r="Y33960">
        <v>0</v>
      </c>
      <c r="Z33960">
        <v>0</v>
      </c>
      <c r="AA33960">
        <v>0</v>
      </c>
      <c r="AB33960">
        <v>0</v>
      </c>
      <c r="AC33960">
        <v>0</v>
      </c>
      <c r="AD33960">
        <v>0</v>
      </c>
      <c r="AE33960">
        <v>0</v>
      </c>
      <c r="AF33960">
        <v>0</v>
      </c>
      <c r="AG33960">
        <v>0</v>
      </c>
      <c r="AH33960">
        <v>0</v>
      </c>
      <c r="AI33960">
        <v>0</v>
      </c>
      <c r="AJ33960">
        <v>0</v>
      </c>
      <c r="AK33960">
        <v>0</v>
      </c>
      <c r="AL33960">
        <v>0</v>
      </c>
      <c r="AM33960">
        <v>0</v>
      </c>
    </row>
    <row r="33961" spans="1:39" x14ac:dyDescent="0.45">
      <c r="A33961" t="s">
        <v>125604</v>
      </c>
      <c r="B33961" t="s">
        <v>125605</v>
      </c>
      <c r="C33961" t="s">
        <v>125606</v>
      </c>
      <c r="D33961" t="s">
        <v>646</v>
      </c>
      <c r="E33961" t="s">
        <v>43</v>
      </c>
      <c r="F33961" t="s">
        <v>1680</v>
      </c>
      <c r="G33961" t="s">
        <v>57</v>
      </c>
      <c r="L33961">
        <v>1</v>
      </c>
      <c r="Q33961" s="1">
        <v>39924</v>
      </c>
      <c r="R33961" s="1">
        <v>39924</v>
      </c>
      <c r="S33961">
        <v>0</v>
      </c>
      <c r="T33961">
        <v>3500000</v>
      </c>
      <c r="U33961">
        <v>0</v>
      </c>
      <c r="V33961">
        <v>0</v>
      </c>
      <c r="W33961">
        <v>0</v>
      </c>
      <c r="X33961">
        <v>0</v>
      </c>
      <c r="Y33961">
        <v>0</v>
      </c>
      <c r="Z33961">
        <v>0</v>
      </c>
      <c r="AA33961">
        <v>0</v>
      </c>
      <c r="AB33961">
        <v>0</v>
      </c>
      <c r="AC33961">
        <v>0</v>
      </c>
      <c r="AD33961">
        <v>0</v>
      </c>
      <c r="AE33961">
        <v>0</v>
      </c>
      <c r="AF33961">
        <v>0</v>
      </c>
      <c r="AG33961">
        <v>0</v>
      </c>
      <c r="AH33961">
        <v>0</v>
      </c>
      <c r="AI33961">
        <v>0</v>
      </c>
      <c r="AJ33961">
        <v>0</v>
      </c>
      <c r="AK33961">
        <v>0</v>
      </c>
      <c r="AL33961">
        <v>0</v>
      </c>
      <c r="AM33961">
        <v>0</v>
      </c>
    </row>
    <row r="33962" spans="1:39" x14ac:dyDescent="0.45">
      <c r="A33962" t="s">
        <v>125607</v>
      </c>
      <c r="B33962" t="s">
        <v>125608</v>
      </c>
      <c r="C33962" t="s">
        <v>125609</v>
      </c>
      <c r="D33962" t="s">
        <v>125610</v>
      </c>
      <c r="E33962" t="s">
        <v>89</v>
      </c>
      <c r="F33962" t="s">
        <v>12653</v>
      </c>
      <c r="G33962" t="s">
        <v>57</v>
      </c>
      <c r="H33962" t="s">
        <v>214</v>
      </c>
      <c r="J33962" t="s">
        <v>4136</v>
      </c>
      <c r="K33962" t="s">
        <v>12508</v>
      </c>
      <c r="L33962">
        <v>2</v>
      </c>
      <c r="M33962" s="1">
        <v>40299</v>
      </c>
      <c r="N33962" s="2">
        <v>40299</v>
      </c>
      <c r="O33962" t="s">
        <v>1166</v>
      </c>
      <c r="P33962">
        <v>2010</v>
      </c>
      <c r="Q33962" s="1">
        <v>40932</v>
      </c>
      <c r="R33962" s="1">
        <v>41087</v>
      </c>
      <c r="S33962">
        <v>618000</v>
      </c>
      <c r="T33962">
        <v>0</v>
      </c>
      <c r="U33962">
        <v>0</v>
      </c>
      <c r="V33962">
        <v>0</v>
      </c>
      <c r="W33962">
        <v>0</v>
      </c>
      <c r="X33962">
        <v>0</v>
      </c>
      <c r="Y33962">
        <v>0</v>
      </c>
      <c r="Z33962">
        <v>0</v>
      </c>
      <c r="AA33962">
        <v>0</v>
      </c>
      <c r="AB33962">
        <v>0</v>
      </c>
      <c r="AC33962">
        <v>0</v>
      </c>
      <c r="AD33962">
        <v>0</v>
      </c>
      <c r="AE33962">
        <v>0</v>
      </c>
      <c r="AF33962">
        <v>0</v>
      </c>
      <c r="AG33962">
        <v>0</v>
      </c>
      <c r="AH33962">
        <v>0</v>
      </c>
      <c r="AI33962">
        <v>0</v>
      </c>
      <c r="AJ33962">
        <v>0</v>
      </c>
      <c r="AK33962">
        <v>0</v>
      </c>
      <c r="AL33962">
        <v>0</v>
      </c>
      <c r="AM33962">
        <v>0</v>
      </c>
    </row>
    <row r="33963" spans="1:39" x14ac:dyDescent="0.45">
      <c r="A33963" t="s">
        <v>125611</v>
      </c>
      <c r="B33963" t="s">
        <v>125612</v>
      </c>
      <c r="C33963" t="s">
        <v>125613</v>
      </c>
      <c r="D33963" t="s">
        <v>293</v>
      </c>
      <c r="E33963" t="s">
        <v>294</v>
      </c>
      <c r="F33963" t="s">
        <v>1047</v>
      </c>
      <c r="G33963" t="s">
        <v>57</v>
      </c>
      <c r="H33963" t="s">
        <v>46</v>
      </c>
      <c r="I33963" t="s">
        <v>58</v>
      </c>
      <c r="J33963" t="s">
        <v>1223</v>
      </c>
      <c r="K33963" t="s">
        <v>1223</v>
      </c>
      <c r="L33963">
        <v>1</v>
      </c>
      <c r="Q33963" s="1">
        <v>40023</v>
      </c>
      <c r="R33963" s="1">
        <v>40023</v>
      </c>
      <c r="S33963">
        <v>0</v>
      </c>
      <c r="T33963">
        <v>5000000</v>
      </c>
      <c r="U33963">
        <v>0</v>
      </c>
      <c r="V33963">
        <v>0</v>
      </c>
      <c r="W33963">
        <v>0</v>
      </c>
      <c r="X33963">
        <v>0</v>
      </c>
      <c r="Y33963">
        <v>0</v>
      </c>
      <c r="Z33963">
        <v>0</v>
      </c>
      <c r="AA33963">
        <v>0</v>
      </c>
      <c r="AB33963">
        <v>0</v>
      </c>
      <c r="AC33963">
        <v>0</v>
      </c>
      <c r="AD33963">
        <v>0</v>
      </c>
      <c r="AE33963">
        <v>0</v>
      </c>
      <c r="AF33963">
        <v>0</v>
      </c>
      <c r="AG33963">
        <v>0</v>
      </c>
      <c r="AH33963">
        <v>0</v>
      </c>
      <c r="AI33963">
        <v>0</v>
      </c>
      <c r="AJ33963">
        <v>0</v>
      </c>
      <c r="AK33963">
        <v>0</v>
      </c>
      <c r="AL33963">
        <v>0</v>
      </c>
      <c r="AM33963">
        <v>0</v>
      </c>
    </row>
    <row r="33964" spans="1:39" x14ac:dyDescent="0.45">
      <c r="A33964" t="s">
        <v>125614</v>
      </c>
      <c r="B33964" t="s">
        <v>125615</v>
      </c>
      <c r="C33964" t="s">
        <v>125616</v>
      </c>
      <c r="D33964" t="s">
        <v>293</v>
      </c>
      <c r="E33964" t="s">
        <v>294</v>
      </c>
      <c r="F33964" t="s">
        <v>125617</v>
      </c>
      <c r="G33964" t="s">
        <v>57</v>
      </c>
      <c r="H33964" t="s">
        <v>74</v>
      </c>
      <c r="J33964" t="s">
        <v>75</v>
      </c>
      <c r="K33964" t="s">
        <v>369</v>
      </c>
      <c r="L33964">
        <v>1</v>
      </c>
      <c r="Q33964" s="1">
        <v>38792</v>
      </c>
      <c r="R33964" s="1">
        <v>38792</v>
      </c>
      <c r="S33964">
        <v>0</v>
      </c>
      <c r="T33964">
        <v>3930701</v>
      </c>
      <c r="U33964">
        <v>0</v>
      </c>
      <c r="V33964">
        <v>0</v>
      </c>
      <c r="W33964">
        <v>0</v>
      </c>
      <c r="X33964">
        <v>0</v>
      </c>
      <c r="Y33964">
        <v>0</v>
      </c>
      <c r="Z33964">
        <v>0</v>
      </c>
      <c r="AA33964">
        <v>0</v>
      </c>
      <c r="AB33964">
        <v>0</v>
      </c>
      <c r="AC33964">
        <v>0</v>
      </c>
      <c r="AD33964">
        <v>0</v>
      </c>
      <c r="AE33964">
        <v>0</v>
      </c>
      <c r="AF33964">
        <v>0</v>
      </c>
      <c r="AG33964">
        <v>0</v>
      </c>
      <c r="AH33964">
        <v>0</v>
      </c>
      <c r="AI33964">
        <v>0</v>
      </c>
      <c r="AJ33964">
        <v>0</v>
      </c>
      <c r="AK33964">
        <v>0</v>
      </c>
      <c r="AL33964">
        <v>0</v>
      </c>
      <c r="AM33964">
        <v>0</v>
      </c>
    </row>
    <row r="33965" spans="1:39" x14ac:dyDescent="0.45">
      <c r="A33965" t="s">
        <v>125618</v>
      </c>
      <c r="B33965" t="s">
        <v>125619</v>
      </c>
      <c r="C33965" t="s">
        <v>125620</v>
      </c>
      <c r="D33965" t="s">
        <v>125621</v>
      </c>
      <c r="E33965" t="s">
        <v>55</v>
      </c>
      <c r="F33965" s="3">
        <v>15000</v>
      </c>
      <c r="G33965" t="s">
        <v>57</v>
      </c>
      <c r="H33965" t="s">
        <v>46</v>
      </c>
      <c r="I33965" t="s">
        <v>47</v>
      </c>
      <c r="J33965" t="s">
        <v>14824</v>
      </c>
      <c r="K33965" t="s">
        <v>14824</v>
      </c>
      <c r="L33965">
        <v>1</v>
      </c>
      <c r="M33965" s="1">
        <v>40940</v>
      </c>
      <c r="N33965" s="2">
        <v>40940</v>
      </c>
      <c r="O33965" t="s">
        <v>132</v>
      </c>
      <c r="P33965">
        <v>2012</v>
      </c>
      <c r="Q33965" s="1">
        <v>41061</v>
      </c>
      <c r="R33965" s="1">
        <v>41061</v>
      </c>
      <c r="S33965">
        <v>15000</v>
      </c>
      <c r="T33965">
        <v>0</v>
      </c>
      <c r="U33965">
        <v>0</v>
      </c>
      <c r="V33965">
        <v>0</v>
      </c>
      <c r="W33965">
        <v>0</v>
      </c>
      <c r="X33965">
        <v>0</v>
      </c>
      <c r="Y33965">
        <v>0</v>
      </c>
      <c r="Z33965">
        <v>0</v>
      </c>
      <c r="AA33965">
        <v>0</v>
      </c>
      <c r="AB33965">
        <v>0</v>
      </c>
      <c r="AC33965">
        <v>0</v>
      </c>
      <c r="AD33965">
        <v>0</v>
      </c>
      <c r="AE33965">
        <v>0</v>
      </c>
      <c r="AF33965">
        <v>0</v>
      </c>
      <c r="AG33965">
        <v>0</v>
      </c>
      <c r="AH33965">
        <v>0</v>
      </c>
      <c r="AI33965">
        <v>0</v>
      </c>
      <c r="AJ33965">
        <v>0</v>
      </c>
      <c r="AK33965">
        <v>0</v>
      </c>
      <c r="AL33965">
        <v>0</v>
      </c>
      <c r="AM33965">
        <v>0</v>
      </c>
    </row>
    <row r="33966" spans="1:39" x14ac:dyDescent="0.45">
      <c r="A33966" t="s">
        <v>125622</v>
      </c>
      <c r="B33966" t="s">
        <v>125623</v>
      </c>
      <c r="C33966" t="s">
        <v>125624</v>
      </c>
      <c r="D33966" t="s">
        <v>125625</v>
      </c>
      <c r="E33966" t="s">
        <v>449</v>
      </c>
      <c r="F33966" t="s">
        <v>846</v>
      </c>
      <c r="G33966" t="s">
        <v>57</v>
      </c>
      <c r="H33966" t="s">
        <v>7866</v>
      </c>
      <c r="J33966" t="s">
        <v>7867</v>
      </c>
      <c r="K33966" t="s">
        <v>7867</v>
      </c>
      <c r="L33966">
        <v>1</v>
      </c>
      <c r="M33966" s="1">
        <v>40768</v>
      </c>
      <c r="N33966" s="2">
        <v>40756</v>
      </c>
      <c r="O33966" t="s">
        <v>250</v>
      </c>
      <c r="P33966">
        <v>2011</v>
      </c>
      <c r="Q33966" s="1">
        <v>40767</v>
      </c>
      <c r="R33966" s="1">
        <v>40767</v>
      </c>
      <c r="S33966">
        <v>0</v>
      </c>
      <c r="T33966">
        <v>0</v>
      </c>
      <c r="U33966">
        <v>0</v>
      </c>
      <c r="V33966">
        <v>0</v>
      </c>
      <c r="W33966">
        <v>0</v>
      </c>
      <c r="X33966">
        <v>0</v>
      </c>
      <c r="Y33966">
        <v>1000000</v>
      </c>
      <c r="Z33966">
        <v>0</v>
      </c>
      <c r="AA33966">
        <v>0</v>
      </c>
      <c r="AB33966">
        <v>0</v>
      </c>
      <c r="AC33966">
        <v>0</v>
      </c>
      <c r="AD33966">
        <v>0</v>
      </c>
      <c r="AE33966">
        <v>0</v>
      </c>
      <c r="AF33966">
        <v>0</v>
      </c>
      <c r="AG33966">
        <v>0</v>
      </c>
      <c r="AH33966">
        <v>0</v>
      </c>
      <c r="AI33966">
        <v>0</v>
      </c>
      <c r="AJ33966">
        <v>0</v>
      </c>
      <c r="AK33966">
        <v>0</v>
      </c>
      <c r="AL33966">
        <v>0</v>
      </c>
      <c r="AM33966">
        <v>0</v>
      </c>
    </row>
    <row r="33967" spans="1:39" x14ac:dyDescent="0.45">
      <c r="A33967" t="s">
        <v>125626</v>
      </c>
      <c r="B33967" t="s">
        <v>125627</v>
      </c>
      <c r="C33967" t="s">
        <v>125628</v>
      </c>
      <c r="D33967" t="s">
        <v>125629</v>
      </c>
      <c r="E33967" t="s">
        <v>128</v>
      </c>
      <c r="F33967" t="s">
        <v>282</v>
      </c>
      <c r="G33967" t="s">
        <v>57</v>
      </c>
      <c r="H33967" t="s">
        <v>7866</v>
      </c>
      <c r="J33967" t="s">
        <v>7867</v>
      </c>
      <c r="K33967" t="s">
        <v>7867</v>
      </c>
      <c r="L33967">
        <v>1</v>
      </c>
      <c r="M33967" s="1">
        <v>40756</v>
      </c>
      <c r="N33967" s="2">
        <v>40756</v>
      </c>
      <c r="O33967" t="s">
        <v>250</v>
      </c>
      <c r="P33967">
        <v>2011</v>
      </c>
      <c r="Q33967" s="1">
        <v>40756</v>
      </c>
      <c r="R33967" s="1">
        <v>40756</v>
      </c>
      <c r="S33967">
        <v>100000</v>
      </c>
      <c r="T33967">
        <v>0</v>
      </c>
      <c r="U33967">
        <v>0</v>
      </c>
      <c r="V33967">
        <v>0</v>
      </c>
      <c r="W33967">
        <v>0</v>
      </c>
      <c r="X33967">
        <v>0</v>
      </c>
      <c r="Y33967">
        <v>0</v>
      </c>
      <c r="Z33967">
        <v>0</v>
      </c>
      <c r="AA33967">
        <v>0</v>
      </c>
      <c r="AB33967">
        <v>0</v>
      </c>
      <c r="AC33967">
        <v>0</v>
      </c>
      <c r="AD33967">
        <v>0</v>
      </c>
      <c r="AE33967">
        <v>0</v>
      </c>
      <c r="AF33967">
        <v>0</v>
      </c>
      <c r="AG33967">
        <v>0</v>
      </c>
      <c r="AH33967">
        <v>0</v>
      </c>
      <c r="AI33967">
        <v>0</v>
      </c>
      <c r="AJ33967">
        <v>0</v>
      </c>
      <c r="AK33967">
        <v>0</v>
      </c>
      <c r="AL33967">
        <v>0</v>
      </c>
      <c r="AM33967">
        <v>0</v>
      </c>
    </row>
    <row r="33968" spans="1:39" x14ac:dyDescent="0.45">
      <c r="A33968" t="s">
        <v>125630</v>
      </c>
      <c r="B33968" t="s">
        <v>125631</v>
      </c>
      <c r="C33968" t="s">
        <v>125632</v>
      </c>
      <c r="D33968" t="s">
        <v>125633</v>
      </c>
      <c r="E33968" t="s">
        <v>572</v>
      </c>
      <c r="F33968" s="3">
        <v>30000</v>
      </c>
      <c r="G33968" t="s">
        <v>57</v>
      </c>
      <c r="H33968" t="s">
        <v>46</v>
      </c>
      <c r="I33968" t="s">
        <v>81</v>
      </c>
      <c r="J33968" t="s">
        <v>82</v>
      </c>
      <c r="K33968" t="s">
        <v>82</v>
      </c>
      <c r="L33968">
        <v>1</v>
      </c>
      <c r="M33968" s="1">
        <v>41365</v>
      </c>
      <c r="N33968" s="2">
        <v>41365</v>
      </c>
      <c r="O33968" t="s">
        <v>439</v>
      </c>
      <c r="P33968">
        <v>2013</v>
      </c>
      <c r="Q33968" s="1">
        <v>41487</v>
      </c>
      <c r="R33968" s="1">
        <v>41487</v>
      </c>
      <c r="S33968">
        <v>0</v>
      </c>
      <c r="T33968">
        <v>0</v>
      </c>
      <c r="U33968">
        <v>0</v>
      </c>
      <c r="V33968">
        <v>0</v>
      </c>
      <c r="W33968">
        <v>0</v>
      </c>
      <c r="X33968">
        <v>0</v>
      </c>
      <c r="Y33968">
        <v>30000</v>
      </c>
      <c r="Z33968">
        <v>0</v>
      </c>
      <c r="AA33968">
        <v>0</v>
      </c>
      <c r="AB33968">
        <v>0</v>
      </c>
      <c r="AC33968">
        <v>0</v>
      </c>
      <c r="AD33968">
        <v>0</v>
      </c>
      <c r="AE33968">
        <v>0</v>
      </c>
      <c r="AF33968">
        <v>0</v>
      </c>
      <c r="AG33968">
        <v>0</v>
      </c>
      <c r="AH33968">
        <v>0</v>
      </c>
      <c r="AI33968">
        <v>0</v>
      </c>
      <c r="AJ33968">
        <v>0</v>
      </c>
      <c r="AK33968">
        <v>0</v>
      </c>
      <c r="AL33968">
        <v>0</v>
      </c>
      <c r="AM33968">
        <v>0</v>
      </c>
    </row>
    <row r="33969" spans="1:39" x14ac:dyDescent="0.45">
      <c r="A33969" t="s">
        <v>125634</v>
      </c>
      <c r="B33969" t="s">
        <v>125635</v>
      </c>
      <c r="C33969" t="s">
        <v>125636</v>
      </c>
      <c r="D33969" t="s">
        <v>3082</v>
      </c>
      <c r="E33969" t="s">
        <v>1758</v>
      </c>
      <c r="F33969" t="s">
        <v>125637</v>
      </c>
      <c r="G33969" t="s">
        <v>57</v>
      </c>
      <c r="H33969" t="s">
        <v>46</v>
      </c>
      <c r="I33969" t="s">
        <v>148</v>
      </c>
      <c r="J33969" t="s">
        <v>149</v>
      </c>
      <c r="K33969" t="s">
        <v>6370</v>
      </c>
      <c r="L33969">
        <v>7</v>
      </c>
      <c r="M33969" s="1">
        <v>35796</v>
      </c>
      <c r="N33969" s="2">
        <v>35796</v>
      </c>
      <c r="O33969" t="s">
        <v>709</v>
      </c>
      <c r="P33969">
        <v>1998</v>
      </c>
      <c r="Q33969" s="1">
        <v>38666</v>
      </c>
      <c r="R33969" s="1">
        <v>41409</v>
      </c>
      <c r="S33969">
        <v>0</v>
      </c>
      <c r="T33969">
        <v>0</v>
      </c>
      <c r="U33969">
        <v>0</v>
      </c>
      <c r="V33969">
        <v>0</v>
      </c>
      <c r="W33969">
        <v>0</v>
      </c>
      <c r="X33969">
        <v>0</v>
      </c>
      <c r="Y33969">
        <v>0</v>
      </c>
      <c r="Z33969">
        <v>1000000</v>
      </c>
      <c r="AA33969">
        <v>176100000</v>
      </c>
      <c r="AB33969">
        <v>0</v>
      </c>
      <c r="AC33969">
        <v>0</v>
      </c>
      <c r="AD33969">
        <v>0</v>
      </c>
      <c r="AE33969">
        <v>0</v>
      </c>
      <c r="AF33969">
        <v>0</v>
      </c>
      <c r="AG33969">
        <v>0</v>
      </c>
      <c r="AH33969">
        <v>0</v>
      </c>
      <c r="AI33969">
        <v>0</v>
      </c>
      <c r="AJ33969">
        <v>0</v>
      </c>
      <c r="AK33969">
        <v>0</v>
      </c>
      <c r="AL33969">
        <v>0</v>
      </c>
      <c r="AM33969">
        <v>0</v>
      </c>
    </row>
    <row r="33970" spans="1:39" x14ac:dyDescent="0.45">
      <c r="A33970" t="s">
        <v>125638</v>
      </c>
      <c r="B33970" t="s">
        <v>125639</v>
      </c>
      <c r="C33970" t="s">
        <v>125640</v>
      </c>
      <c r="D33970" t="s">
        <v>2191</v>
      </c>
      <c r="E33970" t="s">
        <v>2192</v>
      </c>
      <c r="F33970" t="s">
        <v>125641</v>
      </c>
      <c r="G33970" t="s">
        <v>57</v>
      </c>
      <c r="H33970" t="s">
        <v>74</v>
      </c>
      <c r="J33970" t="s">
        <v>75</v>
      </c>
      <c r="K33970" t="s">
        <v>75</v>
      </c>
      <c r="L33970">
        <v>1</v>
      </c>
      <c r="M33970" s="1">
        <v>30317</v>
      </c>
      <c r="N33970" s="2">
        <v>30317</v>
      </c>
      <c r="O33970" t="s">
        <v>3599</v>
      </c>
      <c r="P33970">
        <v>1983</v>
      </c>
      <c r="Q33970" s="1">
        <v>41555</v>
      </c>
      <c r="R33970" s="1">
        <v>41555</v>
      </c>
      <c r="S33970">
        <v>0</v>
      </c>
      <c r="T33970">
        <v>0</v>
      </c>
      <c r="U33970">
        <v>0</v>
      </c>
      <c r="V33970">
        <v>0</v>
      </c>
      <c r="W33970">
        <v>0</v>
      </c>
      <c r="X33970">
        <v>0</v>
      </c>
      <c r="Y33970">
        <v>0</v>
      </c>
      <c r="Z33970">
        <v>0</v>
      </c>
      <c r="AA33970">
        <v>13182687</v>
      </c>
      <c r="AB33970">
        <v>0</v>
      </c>
      <c r="AC33970">
        <v>0</v>
      </c>
      <c r="AD33970">
        <v>0</v>
      </c>
      <c r="AE33970">
        <v>0</v>
      </c>
      <c r="AF33970">
        <v>0</v>
      </c>
      <c r="AG33970">
        <v>0</v>
      </c>
      <c r="AH33970">
        <v>0</v>
      </c>
      <c r="AI33970">
        <v>0</v>
      </c>
      <c r="AJ33970">
        <v>0</v>
      </c>
      <c r="AK33970">
        <v>0</v>
      </c>
      <c r="AL33970">
        <v>0</v>
      </c>
      <c r="AM33970">
        <v>0</v>
      </c>
    </row>
    <row r="33971" spans="1:39" x14ac:dyDescent="0.45">
      <c r="A33971" t="s">
        <v>125642</v>
      </c>
      <c r="B33971" t="s">
        <v>125643</v>
      </c>
      <c r="C33971" t="s">
        <v>125644</v>
      </c>
      <c r="D33971" t="s">
        <v>56211</v>
      </c>
      <c r="E33971" t="s">
        <v>5422</v>
      </c>
      <c r="F33971" t="s">
        <v>73</v>
      </c>
      <c r="G33971" t="s">
        <v>57</v>
      </c>
      <c r="H33971" t="s">
        <v>46</v>
      </c>
      <c r="I33971" t="s">
        <v>267</v>
      </c>
      <c r="J33971" t="s">
        <v>268</v>
      </c>
      <c r="K33971" t="s">
        <v>103072</v>
      </c>
      <c r="L33971">
        <v>1</v>
      </c>
      <c r="M33971" s="1">
        <v>38718</v>
      </c>
      <c r="N33971" s="2">
        <v>38718</v>
      </c>
      <c r="O33971" t="s">
        <v>430</v>
      </c>
      <c r="P33971">
        <v>2006</v>
      </c>
      <c r="Q33971" s="1">
        <v>41821</v>
      </c>
      <c r="R33971" s="1">
        <v>41821</v>
      </c>
      <c r="S33971">
        <v>0</v>
      </c>
      <c r="T33971">
        <v>1500000</v>
      </c>
      <c r="U33971">
        <v>0</v>
      </c>
      <c r="V33971">
        <v>0</v>
      </c>
      <c r="W33971">
        <v>0</v>
      </c>
      <c r="X33971">
        <v>0</v>
      </c>
      <c r="Y33971">
        <v>0</v>
      </c>
      <c r="Z33971">
        <v>0</v>
      </c>
      <c r="AA33971">
        <v>0</v>
      </c>
      <c r="AB33971">
        <v>0</v>
      </c>
      <c r="AC33971">
        <v>0</v>
      </c>
      <c r="AD33971">
        <v>0</v>
      </c>
      <c r="AE33971">
        <v>0</v>
      </c>
      <c r="AF33971">
        <v>0</v>
      </c>
      <c r="AG33971">
        <v>0</v>
      </c>
      <c r="AH33971">
        <v>0</v>
      </c>
      <c r="AI33971">
        <v>0</v>
      </c>
      <c r="AJ33971">
        <v>0</v>
      </c>
      <c r="AK33971">
        <v>0</v>
      </c>
      <c r="AL33971">
        <v>0</v>
      </c>
      <c r="AM33971">
        <v>0</v>
      </c>
    </row>
    <row r="33972" spans="1:39" x14ac:dyDescent="0.45">
      <c r="A33972" t="s">
        <v>125645</v>
      </c>
      <c r="B33972" t="s">
        <v>125646</v>
      </c>
      <c r="C33972" t="s">
        <v>125647</v>
      </c>
      <c r="D33972" t="s">
        <v>125648</v>
      </c>
      <c r="E33972" t="s">
        <v>89</v>
      </c>
      <c r="F33972" t="s">
        <v>125649</v>
      </c>
      <c r="G33972" t="s">
        <v>57</v>
      </c>
      <c r="H33972" t="s">
        <v>664</v>
      </c>
      <c r="J33972" t="s">
        <v>4061</v>
      </c>
      <c r="K33972" t="s">
        <v>26038</v>
      </c>
      <c r="L33972">
        <v>3</v>
      </c>
      <c r="M33972" s="1">
        <v>41306</v>
      </c>
      <c r="N33972" s="2">
        <v>41306</v>
      </c>
      <c r="O33972" t="s">
        <v>164</v>
      </c>
      <c r="P33972">
        <v>2013</v>
      </c>
      <c r="Q33972" s="1">
        <v>41365</v>
      </c>
      <c r="R33972" s="1">
        <v>41851</v>
      </c>
      <c r="S33972">
        <v>613791</v>
      </c>
      <c r="T33972">
        <v>0</v>
      </c>
      <c r="U33972">
        <v>0</v>
      </c>
      <c r="V33972">
        <v>0</v>
      </c>
      <c r="W33972">
        <v>0</v>
      </c>
      <c r="X33972">
        <v>0</v>
      </c>
      <c r="Y33972">
        <v>402096</v>
      </c>
      <c r="Z33972">
        <v>0</v>
      </c>
      <c r="AA33972">
        <v>0</v>
      </c>
      <c r="AB33972">
        <v>0</v>
      </c>
      <c r="AC33972">
        <v>0</v>
      </c>
      <c r="AD33972">
        <v>0</v>
      </c>
      <c r="AE33972">
        <v>0</v>
      </c>
      <c r="AF33972">
        <v>0</v>
      </c>
      <c r="AG33972">
        <v>0</v>
      </c>
      <c r="AH33972">
        <v>0</v>
      </c>
      <c r="AI33972">
        <v>0</v>
      </c>
      <c r="AJ33972">
        <v>0</v>
      </c>
      <c r="AK33972">
        <v>0</v>
      </c>
      <c r="AL33972">
        <v>0</v>
      </c>
      <c r="AM33972">
        <v>0</v>
      </c>
    </row>
    <row r="33973" spans="1:39" x14ac:dyDescent="0.45">
      <c r="A33973" t="s">
        <v>125650</v>
      </c>
      <c r="B33973" t="s">
        <v>125651</v>
      </c>
      <c r="D33973" t="s">
        <v>1009</v>
      </c>
      <c r="E33973" t="s">
        <v>1010</v>
      </c>
      <c r="F33973" t="s">
        <v>114</v>
      </c>
      <c r="G33973" t="s">
        <v>57</v>
      </c>
      <c r="H33973" t="s">
        <v>46</v>
      </c>
      <c r="I33973" t="s">
        <v>2361</v>
      </c>
      <c r="J33973" t="s">
        <v>2362</v>
      </c>
      <c r="K33973" t="s">
        <v>2362</v>
      </c>
      <c r="L33973">
        <v>1</v>
      </c>
      <c r="M33973" s="1">
        <v>34079</v>
      </c>
      <c r="N33973" s="2">
        <v>34060</v>
      </c>
      <c r="O33973" t="s">
        <v>23681</v>
      </c>
      <c r="P33973">
        <v>1993</v>
      </c>
      <c r="Q33973" s="1">
        <v>40155</v>
      </c>
      <c r="R33973" s="1">
        <v>40155</v>
      </c>
      <c r="S33973">
        <v>0</v>
      </c>
      <c r="T33973">
        <v>0</v>
      </c>
      <c r="U33973">
        <v>0</v>
      </c>
      <c r="V33973">
        <v>0</v>
      </c>
      <c r="W33973">
        <v>0</v>
      </c>
      <c r="X33973">
        <v>0</v>
      </c>
      <c r="Y33973">
        <v>0</v>
      </c>
      <c r="Z33973">
        <v>0</v>
      </c>
      <c r="AA33973">
        <v>0</v>
      </c>
      <c r="AB33973">
        <v>0</v>
      </c>
      <c r="AC33973">
        <v>0</v>
      </c>
      <c r="AD33973">
        <v>0</v>
      </c>
      <c r="AE33973">
        <v>0</v>
      </c>
      <c r="AF33973">
        <v>0</v>
      </c>
      <c r="AG33973">
        <v>0</v>
      </c>
      <c r="AH33973">
        <v>0</v>
      </c>
      <c r="AI33973">
        <v>0</v>
      </c>
      <c r="AJ33973">
        <v>0</v>
      </c>
      <c r="AK33973">
        <v>0</v>
      </c>
      <c r="AL33973">
        <v>0</v>
      </c>
      <c r="AM33973">
        <v>0</v>
      </c>
    </row>
    <row r="33974" spans="1:39" x14ac:dyDescent="0.45">
      <c r="A33974" t="s">
        <v>125652</v>
      </c>
      <c r="B33974" t="s">
        <v>125653</v>
      </c>
      <c r="C33974" t="s">
        <v>125654</v>
      </c>
      <c r="D33974" t="s">
        <v>54</v>
      </c>
      <c r="E33974" t="s">
        <v>55</v>
      </c>
      <c r="F33974" t="s">
        <v>114</v>
      </c>
      <c r="G33974" t="s">
        <v>57</v>
      </c>
      <c r="H33974" t="s">
        <v>3627</v>
      </c>
      <c r="J33974" t="s">
        <v>31494</v>
      </c>
      <c r="L33974">
        <v>1</v>
      </c>
      <c r="M33974" s="1">
        <v>40544</v>
      </c>
      <c r="N33974" s="2">
        <v>40544</v>
      </c>
      <c r="O33974" t="s">
        <v>528</v>
      </c>
      <c r="P33974">
        <v>2011</v>
      </c>
      <c r="Q33974" s="1">
        <v>41456</v>
      </c>
      <c r="R33974" s="1">
        <v>41456</v>
      </c>
      <c r="S33974">
        <v>0</v>
      </c>
      <c r="T33974">
        <v>0</v>
      </c>
      <c r="U33974">
        <v>0</v>
      </c>
      <c r="V33974">
        <v>0</v>
      </c>
      <c r="W33974">
        <v>0</v>
      </c>
      <c r="X33974">
        <v>0</v>
      </c>
      <c r="Y33974">
        <v>0</v>
      </c>
      <c r="Z33974">
        <v>0</v>
      </c>
      <c r="AA33974">
        <v>0</v>
      </c>
      <c r="AB33974">
        <v>0</v>
      </c>
      <c r="AC33974">
        <v>0</v>
      </c>
      <c r="AD33974">
        <v>0</v>
      </c>
      <c r="AE33974">
        <v>0</v>
      </c>
      <c r="AF33974">
        <v>0</v>
      </c>
      <c r="AG33974">
        <v>0</v>
      </c>
      <c r="AH33974">
        <v>0</v>
      </c>
      <c r="AI33974">
        <v>0</v>
      </c>
      <c r="AJ33974">
        <v>0</v>
      </c>
      <c r="AK33974">
        <v>0</v>
      </c>
      <c r="AL33974">
        <v>0</v>
      </c>
      <c r="AM33974">
        <v>0</v>
      </c>
    </row>
    <row r="33975" spans="1:39" x14ac:dyDescent="0.45">
      <c r="A33975" t="s">
        <v>125655</v>
      </c>
      <c r="B33975" t="s">
        <v>125656</v>
      </c>
      <c r="C33975" t="s">
        <v>125657</v>
      </c>
      <c r="D33975" t="s">
        <v>125658</v>
      </c>
      <c r="E33975" t="s">
        <v>559</v>
      </c>
      <c r="F33975" t="s">
        <v>1693</v>
      </c>
      <c r="G33975" t="s">
        <v>57</v>
      </c>
      <c r="H33975" t="s">
        <v>4214</v>
      </c>
      <c r="J33975" t="s">
        <v>4215</v>
      </c>
      <c r="K33975" t="s">
        <v>4215</v>
      </c>
      <c r="L33975">
        <v>2</v>
      </c>
      <c r="Q33975" s="1">
        <v>41426</v>
      </c>
      <c r="R33975" s="1">
        <v>41655</v>
      </c>
      <c r="S33975">
        <v>180000</v>
      </c>
      <c r="T33975">
        <v>0</v>
      </c>
      <c r="U33975">
        <v>0</v>
      </c>
      <c r="V33975">
        <v>0</v>
      </c>
      <c r="W33975">
        <v>0</v>
      </c>
      <c r="X33975">
        <v>0</v>
      </c>
      <c r="Y33975">
        <v>0</v>
      </c>
      <c r="Z33975">
        <v>0</v>
      </c>
      <c r="AA33975">
        <v>0</v>
      </c>
      <c r="AB33975">
        <v>0</v>
      </c>
      <c r="AC33975">
        <v>0</v>
      </c>
      <c r="AD33975">
        <v>0</v>
      </c>
      <c r="AE33975">
        <v>0</v>
      </c>
      <c r="AF33975">
        <v>0</v>
      </c>
      <c r="AG33975">
        <v>0</v>
      </c>
      <c r="AH33975">
        <v>0</v>
      </c>
      <c r="AI33975">
        <v>0</v>
      </c>
      <c r="AJ33975">
        <v>0</v>
      </c>
      <c r="AK33975">
        <v>0</v>
      </c>
      <c r="AL33975">
        <v>0</v>
      </c>
      <c r="AM33975">
        <v>0</v>
      </c>
    </row>
    <row r="33976" spans="1:39" x14ac:dyDescent="0.45">
      <c r="A33976" t="s">
        <v>125659</v>
      </c>
      <c r="B33976" t="s">
        <v>125660</v>
      </c>
      <c r="C33976" t="s">
        <v>125661</v>
      </c>
      <c r="D33976" t="s">
        <v>315</v>
      </c>
      <c r="E33976" t="s">
        <v>316</v>
      </c>
      <c r="F33976" t="s">
        <v>125464</v>
      </c>
      <c r="G33976" t="s">
        <v>57</v>
      </c>
      <c r="H33976" t="s">
        <v>214</v>
      </c>
      <c r="J33976" t="s">
        <v>215</v>
      </c>
      <c r="K33976" t="s">
        <v>215</v>
      </c>
      <c r="L33976">
        <v>1</v>
      </c>
      <c r="M33976" s="1">
        <v>38777</v>
      </c>
      <c r="N33976" s="2">
        <v>38777</v>
      </c>
      <c r="O33976" t="s">
        <v>430</v>
      </c>
      <c r="P33976">
        <v>2006</v>
      </c>
      <c r="Q33976" s="1">
        <v>39982</v>
      </c>
      <c r="R33976" s="1">
        <v>39982</v>
      </c>
      <c r="S33976">
        <v>0</v>
      </c>
      <c r="T33976">
        <v>1392000</v>
      </c>
      <c r="U33976">
        <v>0</v>
      </c>
      <c r="V33976">
        <v>0</v>
      </c>
      <c r="W33976">
        <v>0</v>
      </c>
      <c r="X33976">
        <v>0</v>
      </c>
      <c r="Y33976">
        <v>0</v>
      </c>
      <c r="Z33976">
        <v>0</v>
      </c>
      <c r="AA33976">
        <v>0</v>
      </c>
      <c r="AB33976">
        <v>0</v>
      </c>
      <c r="AC33976">
        <v>0</v>
      </c>
      <c r="AD33976">
        <v>0</v>
      </c>
      <c r="AE33976">
        <v>0</v>
      </c>
      <c r="AF33976">
        <v>0</v>
      </c>
      <c r="AG33976">
        <v>0</v>
      </c>
      <c r="AH33976">
        <v>0</v>
      </c>
      <c r="AI33976">
        <v>0</v>
      </c>
      <c r="AJ33976">
        <v>0</v>
      </c>
      <c r="AK33976">
        <v>0</v>
      </c>
      <c r="AL33976">
        <v>0</v>
      </c>
      <c r="AM33976">
        <v>0</v>
      </c>
    </row>
    <row r="33977" spans="1:39" x14ac:dyDescent="0.45">
      <c r="A33977" t="s">
        <v>125662</v>
      </c>
      <c r="B33977" t="s">
        <v>125663</v>
      </c>
      <c r="C33977" t="s">
        <v>118810</v>
      </c>
      <c r="D33977" t="s">
        <v>125664</v>
      </c>
      <c r="E33977" t="s">
        <v>89</v>
      </c>
      <c r="F33977" t="s">
        <v>40379</v>
      </c>
      <c r="G33977" t="s">
        <v>57</v>
      </c>
      <c r="H33977" t="s">
        <v>46</v>
      </c>
      <c r="I33977" t="s">
        <v>3634</v>
      </c>
      <c r="J33977" t="s">
        <v>3635</v>
      </c>
      <c r="K33977" t="s">
        <v>71896</v>
      </c>
      <c r="L33977">
        <v>2</v>
      </c>
      <c r="M33977" s="1">
        <v>41346</v>
      </c>
      <c r="N33977" s="2">
        <v>41334</v>
      </c>
      <c r="O33977" t="s">
        <v>164</v>
      </c>
      <c r="P33977">
        <v>2013</v>
      </c>
      <c r="Q33977" s="1">
        <v>41395</v>
      </c>
      <c r="R33977" s="1">
        <v>41842</v>
      </c>
      <c r="S33977">
        <v>186000</v>
      </c>
      <c r="T33977">
        <v>0</v>
      </c>
      <c r="U33977">
        <v>0</v>
      </c>
      <c r="V33977">
        <v>0</v>
      </c>
      <c r="W33977">
        <v>0</v>
      </c>
      <c r="X33977">
        <v>0</v>
      </c>
      <c r="Y33977">
        <v>0</v>
      </c>
      <c r="Z33977">
        <v>0</v>
      </c>
      <c r="AA33977">
        <v>0</v>
      </c>
      <c r="AB33977">
        <v>0</v>
      </c>
      <c r="AC33977">
        <v>0</v>
      </c>
      <c r="AD33977">
        <v>0</v>
      </c>
      <c r="AE33977">
        <v>0</v>
      </c>
      <c r="AF33977">
        <v>0</v>
      </c>
      <c r="AG33977">
        <v>0</v>
      </c>
      <c r="AH33977">
        <v>0</v>
      </c>
      <c r="AI33977">
        <v>0</v>
      </c>
      <c r="AJ33977">
        <v>0</v>
      </c>
      <c r="AK33977">
        <v>0</v>
      </c>
      <c r="AL33977">
        <v>0</v>
      </c>
      <c r="AM33977">
        <v>0</v>
      </c>
    </row>
    <row r="33978" spans="1:39" x14ac:dyDescent="0.45">
      <c r="A33978" t="s">
        <v>125665</v>
      </c>
      <c r="B33978" t="s">
        <v>125666</v>
      </c>
      <c r="C33978" t="s">
        <v>125667</v>
      </c>
      <c r="D33978" t="s">
        <v>125668</v>
      </c>
      <c r="E33978" t="s">
        <v>10928</v>
      </c>
      <c r="F33978" t="s">
        <v>9870</v>
      </c>
      <c r="G33978" t="s">
        <v>57</v>
      </c>
      <c r="H33978" t="s">
        <v>46</v>
      </c>
      <c r="I33978" t="s">
        <v>115</v>
      </c>
      <c r="J33978" t="s">
        <v>334</v>
      </c>
      <c r="K33978" t="s">
        <v>334</v>
      </c>
      <c r="L33978">
        <v>1</v>
      </c>
      <c r="M33978" s="1">
        <v>41395</v>
      </c>
      <c r="N33978" s="2">
        <v>41395</v>
      </c>
      <c r="O33978" t="s">
        <v>439</v>
      </c>
      <c r="P33978">
        <v>2013</v>
      </c>
      <c r="Q33978" s="1">
        <v>41739</v>
      </c>
      <c r="R33978" s="1">
        <v>41739</v>
      </c>
      <c r="S33978">
        <v>0</v>
      </c>
      <c r="T33978">
        <v>0</v>
      </c>
      <c r="U33978">
        <v>0</v>
      </c>
      <c r="V33978">
        <v>0</v>
      </c>
      <c r="W33978">
        <v>0</v>
      </c>
      <c r="X33978">
        <v>325000</v>
      </c>
      <c r="Y33978">
        <v>0</v>
      </c>
      <c r="Z33978">
        <v>0</v>
      </c>
      <c r="AA33978">
        <v>0</v>
      </c>
      <c r="AB33978">
        <v>0</v>
      </c>
      <c r="AC33978">
        <v>0</v>
      </c>
      <c r="AD33978">
        <v>0</v>
      </c>
      <c r="AE33978">
        <v>0</v>
      </c>
      <c r="AF33978">
        <v>0</v>
      </c>
      <c r="AG33978">
        <v>0</v>
      </c>
      <c r="AH33978">
        <v>0</v>
      </c>
      <c r="AI33978">
        <v>0</v>
      </c>
      <c r="AJ33978">
        <v>0</v>
      </c>
      <c r="AK33978">
        <v>0</v>
      </c>
      <c r="AL33978">
        <v>0</v>
      </c>
      <c r="AM33978">
        <v>0</v>
      </c>
    </row>
    <row r="33979" spans="1:39" x14ac:dyDescent="0.45">
      <c r="A33979" t="s">
        <v>125669</v>
      </c>
      <c r="B33979" t="s">
        <v>125670</v>
      </c>
      <c r="C33979" t="s">
        <v>125671</v>
      </c>
      <c r="D33979" t="s">
        <v>247</v>
      </c>
      <c r="E33979" t="s">
        <v>248</v>
      </c>
      <c r="F33979" t="s">
        <v>17686</v>
      </c>
      <c r="G33979" t="s">
        <v>57</v>
      </c>
      <c r="H33979" t="s">
        <v>46</v>
      </c>
      <c r="I33979" t="s">
        <v>267</v>
      </c>
      <c r="J33979" t="s">
        <v>2057</v>
      </c>
      <c r="K33979" t="s">
        <v>28824</v>
      </c>
      <c r="L33979">
        <v>2</v>
      </c>
      <c r="M33979" s="1">
        <v>40909</v>
      </c>
      <c r="N33979" s="2">
        <v>40909</v>
      </c>
      <c r="O33979" t="s">
        <v>132</v>
      </c>
      <c r="P33979">
        <v>2012</v>
      </c>
      <c r="Q33979" s="1">
        <v>41372</v>
      </c>
      <c r="R33979" s="1">
        <v>41907</v>
      </c>
      <c r="S33979">
        <v>100000</v>
      </c>
      <c r="T33979">
        <v>520000</v>
      </c>
      <c r="U33979">
        <v>0</v>
      </c>
      <c r="V33979">
        <v>0</v>
      </c>
      <c r="W33979">
        <v>0</v>
      </c>
      <c r="X33979">
        <v>0</v>
      </c>
      <c r="Y33979">
        <v>0</v>
      </c>
      <c r="Z33979">
        <v>0</v>
      </c>
      <c r="AA33979">
        <v>0</v>
      </c>
      <c r="AB33979">
        <v>0</v>
      </c>
      <c r="AC33979">
        <v>0</v>
      </c>
      <c r="AD33979">
        <v>0</v>
      </c>
      <c r="AE33979">
        <v>0</v>
      </c>
      <c r="AF33979">
        <v>0</v>
      </c>
      <c r="AG33979">
        <v>0</v>
      </c>
      <c r="AH33979">
        <v>0</v>
      </c>
      <c r="AI33979">
        <v>0</v>
      </c>
      <c r="AJ33979">
        <v>0</v>
      </c>
      <c r="AK33979">
        <v>0</v>
      </c>
      <c r="AL33979">
        <v>0</v>
      </c>
      <c r="AM33979">
        <v>0</v>
      </c>
    </row>
    <row r="33980" spans="1:39" x14ac:dyDescent="0.45">
      <c r="A33980" t="s">
        <v>125672</v>
      </c>
      <c r="B33980" t="s">
        <v>125673</v>
      </c>
      <c r="C33980" t="s">
        <v>125674</v>
      </c>
      <c r="D33980" t="s">
        <v>107</v>
      </c>
      <c r="E33980" t="s">
        <v>108</v>
      </c>
      <c r="F33980" t="s">
        <v>125675</v>
      </c>
      <c r="G33980" t="s">
        <v>101</v>
      </c>
      <c r="H33980" t="s">
        <v>46</v>
      </c>
      <c r="I33980" t="s">
        <v>58</v>
      </c>
      <c r="J33980" t="s">
        <v>198</v>
      </c>
      <c r="K33980" t="s">
        <v>5986</v>
      </c>
      <c r="L33980">
        <v>2</v>
      </c>
      <c r="Q33980" s="1">
        <v>40680</v>
      </c>
      <c r="R33980" s="1">
        <v>40707</v>
      </c>
      <c r="S33980">
        <v>0</v>
      </c>
      <c r="T33980">
        <v>1699590</v>
      </c>
      <c r="U33980">
        <v>0</v>
      </c>
      <c r="V33980">
        <v>0</v>
      </c>
      <c r="W33980">
        <v>0</v>
      </c>
      <c r="X33980">
        <v>400000</v>
      </c>
      <c r="Y33980">
        <v>0</v>
      </c>
      <c r="Z33980">
        <v>0</v>
      </c>
      <c r="AA33980">
        <v>0</v>
      </c>
      <c r="AB33980">
        <v>0</v>
      </c>
      <c r="AC33980">
        <v>0</v>
      </c>
      <c r="AD33980">
        <v>0</v>
      </c>
      <c r="AE33980">
        <v>0</v>
      </c>
      <c r="AF33980">
        <v>0</v>
      </c>
      <c r="AG33980">
        <v>0</v>
      </c>
      <c r="AH33980">
        <v>0</v>
      </c>
      <c r="AI33980">
        <v>0</v>
      </c>
      <c r="AJ33980">
        <v>0</v>
      </c>
      <c r="AK33980">
        <v>0</v>
      </c>
      <c r="AL33980">
        <v>0</v>
      </c>
      <c r="AM33980">
        <v>0</v>
      </c>
    </row>
    <row r="33981" spans="1:39" x14ac:dyDescent="0.45">
      <c r="A33981" t="s">
        <v>125676</v>
      </c>
      <c r="B33981" t="s">
        <v>125677</v>
      </c>
      <c r="C33981" t="s">
        <v>125678</v>
      </c>
      <c r="D33981" t="s">
        <v>653</v>
      </c>
      <c r="E33981" t="s">
        <v>343</v>
      </c>
      <c r="F33981" t="s">
        <v>125679</v>
      </c>
      <c r="G33981" t="s">
        <v>57</v>
      </c>
      <c r="H33981" t="s">
        <v>260</v>
      </c>
      <c r="I33981" t="s">
        <v>261</v>
      </c>
      <c r="J33981" t="s">
        <v>262</v>
      </c>
      <c r="K33981" t="s">
        <v>262</v>
      </c>
      <c r="L33981">
        <v>1</v>
      </c>
      <c r="M33981" s="1">
        <v>39448</v>
      </c>
      <c r="N33981" s="2">
        <v>39448</v>
      </c>
      <c r="O33981" t="s">
        <v>181</v>
      </c>
      <c r="P33981">
        <v>2008</v>
      </c>
      <c r="Q33981" s="1">
        <v>40056</v>
      </c>
      <c r="R33981" s="1">
        <v>40056</v>
      </c>
      <c r="S33981">
        <v>0</v>
      </c>
      <c r="T33981">
        <v>48303584</v>
      </c>
      <c r="U33981">
        <v>0</v>
      </c>
      <c r="V33981">
        <v>0</v>
      </c>
      <c r="W33981">
        <v>0</v>
      </c>
      <c r="X33981">
        <v>0</v>
      </c>
      <c r="Y33981">
        <v>0</v>
      </c>
      <c r="Z33981">
        <v>0</v>
      </c>
      <c r="AA33981">
        <v>0</v>
      </c>
      <c r="AB33981">
        <v>0</v>
      </c>
      <c r="AC33981">
        <v>0</v>
      </c>
      <c r="AD33981">
        <v>0</v>
      </c>
      <c r="AE33981">
        <v>0</v>
      </c>
      <c r="AF33981">
        <v>0</v>
      </c>
      <c r="AG33981">
        <v>0</v>
      </c>
      <c r="AH33981">
        <v>0</v>
      </c>
      <c r="AI33981">
        <v>0</v>
      </c>
      <c r="AJ33981">
        <v>0</v>
      </c>
      <c r="AK33981">
        <v>0</v>
      </c>
      <c r="AL33981">
        <v>0</v>
      </c>
      <c r="AM33981">
        <v>0</v>
      </c>
    </row>
    <row r="33982" spans="1:39" x14ac:dyDescent="0.45">
      <c r="A33982" t="s">
        <v>125680</v>
      </c>
      <c r="B33982" t="s">
        <v>125681</v>
      </c>
      <c r="D33982" t="s">
        <v>54</v>
      </c>
      <c r="E33982" t="s">
        <v>55</v>
      </c>
      <c r="F33982" t="s">
        <v>125682</v>
      </c>
      <c r="G33982" t="s">
        <v>57</v>
      </c>
      <c r="H33982" t="s">
        <v>192</v>
      </c>
      <c r="J33982" t="s">
        <v>47828</v>
      </c>
      <c r="K33982" t="s">
        <v>47828</v>
      </c>
      <c r="L33982">
        <v>1</v>
      </c>
      <c r="M33982" s="1">
        <v>38353</v>
      </c>
      <c r="N33982" s="2">
        <v>38353</v>
      </c>
      <c r="O33982" t="s">
        <v>464</v>
      </c>
      <c r="P33982">
        <v>2005</v>
      </c>
      <c r="Q33982" s="1">
        <v>38908</v>
      </c>
      <c r="R33982" s="1">
        <v>38908</v>
      </c>
      <c r="S33982">
        <v>0</v>
      </c>
      <c r="T33982">
        <v>639000</v>
      </c>
      <c r="U33982">
        <v>0</v>
      </c>
      <c r="V33982">
        <v>0</v>
      </c>
      <c r="W33982">
        <v>0</v>
      </c>
      <c r="X33982">
        <v>0</v>
      </c>
      <c r="Y33982">
        <v>0</v>
      </c>
      <c r="Z33982">
        <v>0</v>
      </c>
      <c r="AA33982">
        <v>0</v>
      </c>
      <c r="AB33982">
        <v>0</v>
      </c>
      <c r="AC33982">
        <v>0</v>
      </c>
      <c r="AD33982">
        <v>0</v>
      </c>
      <c r="AE33982">
        <v>0</v>
      </c>
      <c r="AF33982">
        <v>639000</v>
      </c>
      <c r="AG33982">
        <v>0</v>
      </c>
      <c r="AH33982">
        <v>0</v>
      </c>
      <c r="AI33982">
        <v>0</v>
      </c>
      <c r="AJ33982">
        <v>0</v>
      </c>
      <c r="AK33982">
        <v>0</v>
      </c>
      <c r="AL33982">
        <v>0</v>
      </c>
      <c r="AM33982">
        <v>0</v>
      </c>
    </row>
    <row r="33983" spans="1:39" x14ac:dyDescent="0.45">
      <c r="A33983" t="s">
        <v>125683</v>
      </c>
      <c r="B33983" t="s">
        <v>125684</v>
      </c>
      <c r="C33983" t="s">
        <v>125685</v>
      </c>
      <c r="D33983" t="s">
        <v>107</v>
      </c>
      <c r="E33983" t="s">
        <v>108</v>
      </c>
      <c r="F33983" t="s">
        <v>125686</v>
      </c>
      <c r="G33983" t="s">
        <v>57</v>
      </c>
      <c r="H33983" t="s">
        <v>74</v>
      </c>
      <c r="J33983" t="s">
        <v>2971</v>
      </c>
      <c r="K33983" t="s">
        <v>125687</v>
      </c>
      <c r="L33983">
        <v>1</v>
      </c>
      <c r="M33983" s="1">
        <v>40664</v>
      </c>
      <c r="N33983" s="2">
        <v>40664</v>
      </c>
      <c r="O33983" t="s">
        <v>76</v>
      </c>
      <c r="P33983">
        <v>2011</v>
      </c>
      <c r="Q33983" s="1">
        <v>40787</v>
      </c>
      <c r="R33983" s="1">
        <v>40787</v>
      </c>
      <c r="S33983">
        <v>194530</v>
      </c>
      <c r="T33983">
        <v>0</v>
      </c>
      <c r="U33983">
        <v>0</v>
      </c>
      <c r="V33983">
        <v>0</v>
      </c>
      <c r="W33983">
        <v>0</v>
      </c>
      <c r="X33983">
        <v>0</v>
      </c>
      <c r="Y33983">
        <v>0</v>
      </c>
      <c r="Z33983">
        <v>0</v>
      </c>
      <c r="AA33983">
        <v>0</v>
      </c>
      <c r="AB33983">
        <v>0</v>
      </c>
      <c r="AC33983">
        <v>0</v>
      </c>
      <c r="AD33983">
        <v>0</v>
      </c>
      <c r="AE33983">
        <v>0</v>
      </c>
      <c r="AF33983">
        <v>0</v>
      </c>
      <c r="AG33983">
        <v>0</v>
      </c>
      <c r="AH33983">
        <v>0</v>
      </c>
      <c r="AI33983">
        <v>0</v>
      </c>
      <c r="AJ33983">
        <v>0</v>
      </c>
      <c r="AK33983">
        <v>0</v>
      </c>
      <c r="AL33983">
        <v>0</v>
      </c>
      <c r="AM33983">
        <v>0</v>
      </c>
    </row>
    <row r="33984" spans="1:39" x14ac:dyDescent="0.45">
      <c r="A33984" t="s">
        <v>125688</v>
      </c>
      <c r="B33984" t="s">
        <v>125689</v>
      </c>
      <c r="C33984" t="s">
        <v>125690</v>
      </c>
      <c r="D33984" t="s">
        <v>125691</v>
      </c>
      <c r="E33984" t="s">
        <v>1523</v>
      </c>
      <c r="F33984" t="s">
        <v>282</v>
      </c>
      <c r="G33984" t="s">
        <v>57</v>
      </c>
      <c r="L33984">
        <v>1</v>
      </c>
      <c r="M33984" s="1">
        <v>41487</v>
      </c>
      <c r="N33984" s="2">
        <v>41487</v>
      </c>
      <c r="O33984" t="s">
        <v>276</v>
      </c>
      <c r="P33984">
        <v>2013</v>
      </c>
      <c r="Q33984" s="1">
        <v>41487</v>
      </c>
      <c r="R33984" s="1">
        <v>41487</v>
      </c>
      <c r="S33984">
        <v>100000</v>
      </c>
      <c r="T33984">
        <v>0</v>
      </c>
      <c r="U33984">
        <v>0</v>
      </c>
      <c r="V33984">
        <v>0</v>
      </c>
      <c r="W33984">
        <v>0</v>
      </c>
      <c r="X33984">
        <v>0</v>
      </c>
      <c r="Y33984">
        <v>0</v>
      </c>
      <c r="Z33984">
        <v>0</v>
      </c>
      <c r="AA33984">
        <v>0</v>
      </c>
      <c r="AB33984">
        <v>0</v>
      </c>
      <c r="AC33984">
        <v>0</v>
      </c>
      <c r="AD33984">
        <v>0</v>
      </c>
      <c r="AE33984">
        <v>0</v>
      </c>
      <c r="AF33984">
        <v>0</v>
      </c>
      <c r="AG33984">
        <v>0</v>
      </c>
      <c r="AH33984">
        <v>0</v>
      </c>
      <c r="AI33984">
        <v>0</v>
      </c>
      <c r="AJ33984">
        <v>0</v>
      </c>
      <c r="AK33984">
        <v>0</v>
      </c>
      <c r="AL33984">
        <v>0</v>
      </c>
      <c r="AM33984">
        <v>0</v>
      </c>
    </row>
    <row r="33985" spans="1:39" x14ac:dyDescent="0.45">
      <c r="A33985" t="s">
        <v>125692</v>
      </c>
      <c r="B33985" t="s">
        <v>125693</v>
      </c>
      <c r="C33985" t="s">
        <v>125694</v>
      </c>
      <c r="D33985" t="s">
        <v>125695</v>
      </c>
      <c r="E33985" t="s">
        <v>4707</v>
      </c>
      <c r="F33985" t="s">
        <v>56</v>
      </c>
      <c r="G33985" t="s">
        <v>101</v>
      </c>
      <c r="H33985" t="s">
        <v>46</v>
      </c>
      <c r="I33985" t="s">
        <v>58</v>
      </c>
      <c r="J33985" t="s">
        <v>198</v>
      </c>
      <c r="K33985" t="s">
        <v>1000</v>
      </c>
      <c r="L33985">
        <v>2</v>
      </c>
      <c r="M33985" s="1">
        <v>39448</v>
      </c>
      <c r="N33985" s="2">
        <v>39448</v>
      </c>
      <c r="O33985" t="s">
        <v>181</v>
      </c>
      <c r="P33985">
        <v>2008</v>
      </c>
      <c r="Q33985" s="1">
        <v>39486</v>
      </c>
      <c r="R33985" s="1">
        <v>40319</v>
      </c>
      <c r="S33985">
        <v>0</v>
      </c>
      <c r="T33985">
        <v>4000000</v>
      </c>
      <c r="U33985">
        <v>0</v>
      </c>
      <c r="V33985">
        <v>0</v>
      </c>
      <c r="W33985">
        <v>0</v>
      </c>
      <c r="X33985">
        <v>0</v>
      </c>
      <c r="Y33985">
        <v>0</v>
      </c>
      <c r="Z33985">
        <v>0</v>
      </c>
      <c r="AA33985">
        <v>0</v>
      </c>
      <c r="AB33985">
        <v>0</v>
      </c>
      <c r="AC33985">
        <v>0</v>
      </c>
      <c r="AD33985">
        <v>0</v>
      </c>
      <c r="AE33985">
        <v>0</v>
      </c>
      <c r="AF33985">
        <v>3000000</v>
      </c>
      <c r="AG33985">
        <v>0</v>
      </c>
      <c r="AH33985">
        <v>0</v>
      </c>
      <c r="AI33985">
        <v>0</v>
      </c>
      <c r="AJ33985">
        <v>0</v>
      </c>
      <c r="AK33985">
        <v>0</v>
      </c>
      <c r="AL33985">
        <v>0</v>
      </c>
      <c r="AM33985">
        <v>0</v>
      </c>
    </row>
    <row r="33986" spans="1:39" x14ac:dyDescent="0.45">
      <c r="A33986" t="s">
        <v>125696</v>
      </c>
      <c r="B33986" t="s">
        <v>125697</v>
      </c>
      <c r="C33986" t="s">
        <v>125698</v>
      </c>
      <c r="D33986" t="s">
        <v>125699</v>
      </c>
      <c r="E33986" t="s">
        <v>108</v>
      </c>
      <c r="F33986" t="s">
        <v>125700</v>
      </c>
      <c r="G33986" t="s">
        <v>57</v>
      </c>
      <c r="H33986" t="s">
        <v>46</v>
      </c>
      <c r="I33986" t="s">
        <v>1298</v>
      </c>
      <c r="J33986" t="s">
        <v>1299</v>
      </c>
      <c r="K33986" t="s">
        <v>12229</v>
      </c>
      <c r="L33986">
        <v>2</v>
      </c>
      <c r="M33986" s="1">
        <v>39083</v>
      </c>
      <c r="N33986" s="2">
        <v>39083</v>
      </c>
      <c r="O33986" t="s">
        <v>110</v>
      </c>
      <c r="P33986">
        <v>2007</v>
      </c>
      <c r="Q33986" s="1">
        <v>39906</v>
      </c>
      <c r="R33986" s="1">
        <v>40053</v>
      </c>
      <c r="S33986">
        <v>0</v>
      </c>
      <c r="T33986">
        <v>7794801</v>
      </c>
      <c r="U33986">
        <v>0</v>
      </c>
      <c r="V33986">
        <v>0</v>
      </c>
      <c r="W33986">
        <v>0</v>
      </c>
      <c r="X33986">
        <v>1500000</v>
      </c>
      <c r="Y33986">
        <v>0</v>
      </c>
      <c r="Z33986">
        <v>0</v>
      </c>
      <c r="AA33986">
        <v>0</v>
      </c>
      <c r="AB33986">
        <v>0</v>
      </c>
      <c r="AC33986">
        <v>0</v>
      </c>
      <c r="AD33986">
        <v>0</v>
      </c>
      <c r="AE33986">
        <v>0</v>
      </c>
      <c r="AF33986">
        <v>0</v>
      </c>
      <c r="AG33986">
        <v>0</v>
      </c>
      <c r="AH33986">
        <v>0</v>
      </c>
      <c r="AI33986">
        <v>0</v>
      </c>
      <c r="AJ33986">
        <v>0</v>
      </c>
      <c r="AK33986">
        <v>0</v>
      </c>
      <c r="AL33986">
        <v>0</v>
      </c>
      <c r="AM33986">
        <v>0</v>
      </c>
    </row>
    <row r="33987" spans="1:39" x14ac:dyDescent="0.45">
      <c r="A33987" t="s">
        <v>125701</v>
      </c>
      <c r="B33987" t="s">
        <v>125702</v>
      </c>
      <c r="C33987" t="s">
        <v>125703</v>
      </c>
      <c r="D33987" t="s">
        <v>125704</v>
      </c>
      <c r="E33987" t="s">
        <v>3339</v>
      </c>
      <c r="F33987" t="s">
        <v>964</v>
      </c>
      <c r="G33987" t="s">
        <v>57</v>
      </c>
      <c r="H33987" t="s">
        <v>4214</v>
      </c>
      <c r="J33987" t="s">
        <v>4215</v>
      </c>
      <c r="K33987" t="s">
        <v>4215</v>
      </c>
      <c r="L33987">
        <v>1</v>
      </c>
      <c r="M33987" s="1">
        <v>41609</v>
      </c>
      <c r="N33987" s="2">
        <v>41609</v>
      </c>
      <c r="O33987" t="s">
        <v>157</v>
      </c>
      <c r="P33987">
        <v>2013</v>
      </c>
      <c r="Q33987" s="1">
        <v>41621</v>
      </c>
      <c r="R33987" s="1">
        <v>41621</v>
      </c>
      <c r="S33987">
        <v>300000</v>
      </c>
      <c r="T33987">
        <v>0</v>
      </c>
      <c r="U33987">
        <v>0</v>
      </c>
      <c r="V33987">
        <v>0</v>
      </c>
      <c r="W33987">
        <v>0</v>
      </c>
      <c r="X33987">
        <v>0</v>
      </c>
      <c r="Y33987">
        <v>0</v>
      </c>
      <c r="Z33987">
        <v>0</v>
      </c>
      <c r="AA33987">
        <v>0</v>
      </c>
      <c r="AB33987">
        <v>0</v>
      </c>
      <c r="AC33987">
        <v>0</v>
      </c>
      <c r="AD33987">
        <v>0</v>
      </c>
      <c r="AE33987">
        <v>0</v>
      </c>
      <c r="AF33987">
        <v>0</v>
      </c>
      <c r="AG33987">
        <v>0</v>
      </c>
      <c r="AH33987">
        <v>0</v>
      </c>
      <c r="AI33987">
        <v>0</v>
      </c>
      <c r="AJ33987">
        <v>0</v>
      </c>
      <c r="AK33987">
        <v>0</v>
      </c>
      <c r="AL33987">
        <v>0</v>
      </c>
      <c r="AM33987">
        <v>0</v>
      </c>
    </row>
    <row r="33988" spans="1:39" x14ac:dyDescent="0.45">
      <c r="A33988" t="s">
        <v>125705</v>
      </c>
      <c r="B33988" t="s">
        <v>125706</v>
      </c>
      <c r="C33988" t="s">
        <v>125707</v>
      </c>
      <c r="D33988" t="s">
        <v>2191</v>
      </c>
      <c r="E33988" t="s">
        <v>2192</v>
      </c>
      <c r="F33988" t="s">
        <v>114</v>
      </c>
      <c r="G33988" t="s">
        <v>57</v>
      </c>
      <c r="H33988" t="s">
        <v>46</v>
      </c>
      <c r="I33988" t="s">
        <v>1258</v>
      </c>
      <c r="J33988" t="s">
        <v>1259</v>
      </c>
      <c r="K33988" t="s">
        <v>5653</v>
      </c>
      <c r="L33988">
        <v>1</v>
      </c>
      <c r="M33988" s="1">
        <v>40513</v>
      </c>
      <c r="N33988" s="2">
        <v>40513</v>
      </c>
      <c r="O33988" t="s">
        <v>216</v>
      </c>
      <c r="P33988">
        <v>2010</v>
      </c>
      <c r="Q33988" s="1">
        <v>41924</v>
      </c>
      <c r="R33988" s="1">
        <v>41924</v>
      </c>
      <c r="S33988">
        <v>0</v>
      </c>
      <c r="T33988">
        <v>0</v>
      </c>
      <c r="U33988">
        <v>0</v>
      </c>
      <c r="V33988">
        <v>0</v>
      </c>
      <c r="W33988">
        <v>0</v>
      </c>
      <c r="X33988">
        <v>0</v>
      </c>
      <c r="Y33988">
        <v>0</v>
      </c>
      <c r="Z33988">
        <v>0</v>
      </c>
      <c r="AA33988">
        <v>0</v>
      </c>
      <c r="AB33988">
        <v>0</v>
      </c>
      <c r="AC33988">
        <v>0</v>
      </c>
      <c r="AD33988">
        <v>0</v>
      </c>
      <c r="AE33988">
        <v>0</v>
      </c>
      <c r="AF33988">
        <v>0</v>
      </c>
      <c r="AG33988">
        <v>0</v>
      </c>
      <c r="AH33988">
        <v>0</v>
      </c>
      <c r="AI33988">
        <v>0</v>
      </c>
      <c r="AJ33988">
        <v>0</v>
      </c>
      <c r="AK33988">
        <v>0</v>
      </c>
      <c r="AL33988">
        <v>0</v>
      </c>
      <c r="AM33988">
        <v>0</v>
      </c>
    </row>
    <row r="33989" spans="1:39" x14ac:dyDescent="0.45">
      <c r="A33989" t="s">
        <v>125708</v>
      </c>
      <c r="B33989" t="s">
        <v>125709</v>
      </c>
      <c r="C33989" t="s">
        <v>125710</v>
      </c>
      <c r="D33989" t="s">
        <v>98</v>
      </c>
      <c r="E33989" t="s">
        <v>99</v>
      </c>
      <c r="F33989" t="s">
        <v>125711</v>
      </c>
      <c r="G33989" t="s">
        <v>57</v>
      </c>
      <c r="H33989" t="s">
        <v>46</v>
      </c>
      <c r="I33989" t="s">
        <v>1388</v>
      </c>
      <c r="J33989" t="s">
        <v>641</v>
      </c>
      <c r="K33989" t="s">
        <v>3352</v>
      </c>
      <c r="L33989">
        <v>1</v>
      </c>
      <c r="M33989" s="1">
        <v>39448</v>
      </c>
      <c r="N33989" s="2">
        <v>39448</v>
      </c>
      <c r="O33989" t="s">
        <v>181</v>
      </c>
      <c r="P33989">
        <v>2008</v>
      </c>
      <c r="Q33989" s="1">
        <v>41193</v>
      </c>
      <c r="R33989" s="1">
        <v>41193</v>
      </c>
      <c r="S33989">
        <v>1512500</v>
      </c>
      <c r="T33989">
        <v>0</v>
      </c>
      <c r="U33989">
        <v>0</v>
      </c>
      <c r="V33989">
        <v>0</v>
      </c>
      <c r="W33989">
        <v>0</v>
      </c>
      <c r="X33989">
        <v>0</v>
      </c>
      <c r="Y33989">
        <v>0</v>
      </c>
      <c r="Z33989">
        <v>0</v>
      </c>
      <c r="AA33989">
        <v>0</v>
      </c>
      <c r="AB33989">
        <v>0</v>
      </c>
      <c r="AC33989">
        <v>0</v>
      </c>
      <c r="AD33989">
        <v>0</v>
      </c>
      <c r="AE33989">
        <v>0</v>
      </c>
      <c r="AF33989">
        <v>0</v>
      </c>
      <c r="AG33989">
        <v>0</v>
      </c>
      <c r="AH33989">
        <v>0</v>
      </c>
      <c r="AI33989">
        <v>0</v>
      </c>
      <c r="AJ33989">
        <v>0</v>
      </c>
      <c r="AK33989">
        <v>0</v>
      </c>
      <c r="AL33989">
        <v>0</v>
      </c>
      <c r="AM33989">
        <v>0</v>
      </c>
    </row>
    <row r="33990" spans="1:39" x14ac:dyDescent="0.45">
      <c r="A33990" t="s">
        <v>125712</v>
      </c>
      <c r="B33990" t="s">
        <v>125713</v>
      </c>
      <c r="C33990" t="s">
        <v>125714</v>
      </c>
      <c r="D33990" t="s">
        <v>107</v>
      </c>
      <c r="E33990" t="s">
        <v>108</v>
      </c>
      <c r="F33990" t="s">
        <v>125715</v>
      </c>
      <c r="G33990" t="s">
        <v>57</v>
      </c>
      <c r="H33990" t="s">
        <v>46</v>
      </c>
      <c r="I33990" t="s">
        <v>47</v>
      </c>
      <c r="J33990" t="s">
        <v>48</v>
      </c>
      <c r="K33990" t="s">
        <v>49</v>
      </c>
      <c r="L33990">
        <v>3</v>
      </c>
      <c r="Q33990" s="1">
        <v>40700</v>
      </c>
      <c r="R33990" s="1">
        <v>41191</v>
      </c>
      <c r="S33990">
        <v>1552136</v>
      </c>
      <c r="T33990">
        <v>5000000</v>
      </c>
      <c r="U33990">
        <v>0</v>
      </c>
      <c r="V33990">
        <v>0</v>
      </c>
      <c r="W33990">
        <v>0</v>
      </c>
      <c r="X33990">
        <v>0</v>
      </c>
      <c r="Y33990">
        <v>0</v>
      </c>
      <c r="Z33990">
        <v>0</v>
      </c>
      <c r="AA33990">
        <v>0</v>
      </c>
      <c r="AB33990">
        <v>0</v>
      </c>
      <c r="AC33990">
        <v>0</v>
      </c>
      <c r="AD33990">
        <v>0</v>
      </c>
      <c r="AE33990">
        <v>0</v>
      </c>
      <c r="AF33990">
        <v>0</v>
      </c>
      <c r="AG33990">
        <v>0</v>
      </c>
      <c r="AH33990">
        <v>0</v>
      </c>
      <c r="AI33990">
        <v>0</v>
      </c>
      <c r="AJ33990">
        <v>0</v>
      </c>
      <c r="AK33990">
        <v>0</v>
      </c>
      <c r="AL33990">
        <v>0</v>
      </c>
      <c r="AM33990">
        <v>0</v>
      </c>
    </row>
    <row r="33991" spans="1:39" x14ac:dyDescent="0.45">
      <c r="A33991" t="s">
        <v>125716</v>
      </c>
      <c r="B33991" t="s">
        <v>125717</v>
      </c>
      <c r="C33991" t="s">
        <v>125718</v>
      </c>
      <c r="D33991" t="s">
        <v>125719</v>
      </c>
      <c r="E33991" t="s">
        <v>89</v>
      </c>
      <c r="F33991" t="s">
        <v>114</v>
      </c>
      <c r="G33991" t="s">
        <v>57</v>
      </c>
      <c r="H33991" t="s">
        <v>46</v>
      </c>
      <c r="I33991" t="s">
        <v>58</v>
      </c>
      <c r="J33991" t="s">
        <v>198</v>
      </c>
      <c r="K33991" t="s">
        <v>833</v>
      </c>
      <c r="L33991">
        <v>1</v>
      </c>
      <c r="M33991" s="1">
        <v>38869</v>
      </c>
      <c r="N33991" s="2">
        <v>38869</v>
      </c>
      <c r="O33991" t="s">
        <v>490</v>
      </c>
      <c r="P33991">
        <v>2006</v>
      </c>
      <c r="Q33991" s="1">
        <v>39448</v>
      </c>
      <c r="R33991" s="1">
        <v>39448</v>
      </c>
      <c r="S33991">
        <v>0</v>
      </c>
      <c r="T33991">
        <v>0</v>
      </c>
      <c r="U33991">
        <v>0</v>
      </c>
      <c r="V33991">
        <v>0</v>
      </c>
      <c r="W33991">
        <v>0</v>
      </c>
      <c r="X33991">
        <v>0</v>
      </c>
      <c r="Y33991">
        <v>0</v>
      </c>
      <c r="Z33991">
        <v>0</v>
      </c>
      <c r="AA33991">
        <v>0</v>
      </c>
      <c r="AB33991">
        <v>0</v>
      </c>
      <c r="AC33991">
        <v>0</v>
      </c>
      <c r="AD33991">
        <v>0</v>
      </c>
      <c r="AE33991">
        <v>0</v>
      </c>
      <c r="AF33991">
        <v>0</v>
      </c>
      <c r="AG33991">
        <v>0</v>
      </c>
      <c r="AH33991">
        <v>0</v>
      </c>
      <c r="AI33991">
        <v>0</v>
      </c>
      <c r="AJ33991">
        <v>0</v>
      </c>
      <c r="AK33991">
        <v>0</v>
      </c>
      <c r="AL33991">
        <v>0</v>
      </c>
      <c r="AM33991">
        <v>0</v>
      </c>
    </row>
    <row r="33992" spans="1:39" x14ac:dyDescent="0.45">
      <c r="A33992" t="s">
        <v>125720</v>
      </c>
      <c r="B33992" t="s">
        <v>125721</v>
      </c>
      <c r="C33992" t="s">
        <v>125722</v>
      </c>
      <c r="D33992" t="s">
        <v>125723</v>
      </c>
      <c r="E33992" t="s">
        <v>186</v>
      </c>
      <c r="F33992" t="s">
        <v>5093</v>
      </c>
      <c r="G33992" t="s">
        <v>57</v>
      </c>
      <c r="H33992" t="s">
        <v>46</v>
      </c>
      <c r="I33992" t="s">
        <v>318</v>
      </c>
      <c r="J33992" t="s">
        <v>319</v>
      </c>
      <c r="K33992" t="s">
        <v>46996</v>
      </c>
      <c r="L33992">
        <v>1</v>
      </c>
      <c r="M33992" s="1">
        <v>39814</v>
      </c>
      <c r="N33992" s="2">
        <v>39814</v>
      </c>
      <c r="O33992" t="s">
        <v>188</v>
      </c>
      <c r="P33992">
        <v>2009</v>
      </c>
      <c r="Q33992" s="1">
        <v>41753</v>
      </c>
      <c r="R33992" s="1">
        <v>41753</v>
      </c>
      <c r="S33992">
        <v>0</v>
      </c>
      <c r="T33992">
        <v>5600000</v>
      </c>
      <c r="U33992">
        <v>0</v>
      </c>
      <c r="V33992">
        <v>0</v>
      </c>
      <c r="W33992">
        <v>0</v>
      </c>
      <c r="X33992">
        <v>0</v>
      </c>
      <c r="Y33992">
        <v>0</v>
      </c>
      <c r="Z33992">
        <v>0</v>
      </c>
      <c r="AA33992">
        <v>0</v>
      </c>
      <c r="AB33992">
        <v>0</v>
      </c>
      <c r="AC33992">
        <v>0</v>
      </c>
      <c r="AD33992">
        <v>0</v>
      </c>
      <c r="AE33992">
        <v>0</v>
      </c>
      <c r="AF33992">
        <v>5600000</v>
      </c>
      <c r="AG33992">
        <v>0</v>
      </c>
      <c r="AH33992">
        <v>0</v>
      </c>
      <c r="AI33992">
        <v>0</v>
      </c>
      <c r="AJ33992">
        <v>0</v>
      </c>
      <c r="AK33992">
        <v>0</v>
      </c>
      <c r="AL33992">
        <v>0</v>
      </c>
      <c r="AM33992">
        <v>0</v>
      </c>
    </row>
    <row r="33993" spans="1:39" x14ac:dyDescent="0.45">
      <c r="A33993" t="s">
        <v>125724</v>
      </c>
      <c r="B33993" t="s">
        <v>125725</v>
      </c>
      <c r="C33993" t="s">
        <v>125726</v>
      </c>
      <c r="D33993" t="s">
        <v>125727</v>
      </c>
      <c r="E33993" t="s">
        <v>1152</v>
      </c>
      <c r="F33993" t="s">
        <v>548</v>
      </c>
      <c r="G33993" t="s">
        <v>57</v>
      </c>
      <c r="H33993" t="s">
        <v>74</v>
      </c>
      <c r="J33993" t="s">
        <v>125728</v>
      </c>
      <c r="K33993" t="s">
        <v>125728</v>
      </c>
      <c r="L33993">
        <v>2</v>
      </c>
      <c r="M33993" s="1">
        <v>40613</v>
      </c>
      <c r="N33993" s="2">
        <v>40603</v>
      </c>
      <c r="O33993" t="s">
        <v>528</v>
      </c>
      <c r="P33993">
        <v>2011</v>
      </c>
      <c r="Q33993" s="1">
        <v>40724</v>
      </c>
      <c r="R33993" s="1">
        <v>40903</v>
      </c>
      <c r="S33993">
        <v>170000</v>
      </c>
      <c r="T33993">
        <v>0</v>
      </c>
      <c r="U33993">
        <v>0</v>
      </c>
      <c r="V33993">
        <v>0</v>
      </c>
      <c r="W33993">
        <v>0</v>
      </c>
      <c r="X33993">
        <v>0</v>
      </c>
      <c r="Y33993">
        <v>0</v>
      </c>
      <c r="Z33993">
        <v>0</v>
      </c>
      <c r="AA33993">
        <v>0</v>
      </c>
      <c r="AB33993">
        <v>0</v>
      </c>
      <c r="AC33993">
        <v>0</v>
      </c>
      <c r="AD33993">
        <v>0</v>
      </c>
      <c r="AE33993">
        <v>0</v>
      </c>
      <c r="AF33993">
        <v>0</v>
      </c>
      <c r="AG33993">
        <v>0</v>
      </c>
      <c r="AH33993">
        <v>0</v>
      </c>
      <c r="AI33993">
        <v>0</v>
      </c>
      <c r="AJ33993">
        <v>0</v>
      </c>
      <c r="AK33993">
        <v>0</v>
      </c>
      <c r="AL33993">
        <v>0</v>
      </c>
      <c r="AM33993">
        <v>0</v>
      </c>
    </row>
    <row r="33994" spans="1:39" x14ac:dyDescent="0.45">
      <c r="A33994" t="s">
        <v>125729</v>
      </c>
      <c r="B33994" t="s">
        <v>125730</v>
      </c>
      <c r="C33994" t="s">
        <v>125731</v>
      </c>
      <c r="D33994" t="s">
        <v>125732</v>
      </c>
      <c r="E33994" t="s">
        <v>8992</v>
      </c>
      <c r="F33994" t="s">
        <v>114</v>
      </c>
      <c r="G33994" t="s">
        <v>57</v>
      </c>
      <c r="H33994" t="s">
        <v>46</v>
      </c>
      <c r="I33994" t="s">
        <v>81</v>
      </c>
      <c r="J33994" t="s">
        <v>1436</v>
      </c>
      <c r="K33994" t="s">
        <v>1920</v>
      </c>
      <c r="L33994">
        <v>1</v>
      </c>
      <c r="M33994" s="1">
        <v>40940</v>
      </c>
      <c r="N33994" s="2">
        <v>40940</v>
      </c>
      <c r="O33994" t="s">
        <v>132</v>
      </c>
      <c r="P33994">
        <v>2012</v>
      </c>
      <c r="Q33994" s="1">
        <v>40948</v>
      </c>
      <c r="R33994" s="1">
        <v>40948</v>
      </c>
      <c r="S33994">
        <v>0</v>
      </c>
      <c r="T33994">
        <v>0</v>
      </c>
      <c r="U33994">
        <v>0</v>
      </c>
      <c r="V33994">
        <v>0</v>
      </c>
      <c r="W33994">
        <v>0</v>
      </c>
      <c r="X33994">
        <v>0</v>
      </c>
      <c r="Y33994">
        <v>0</v>
      </c>
      <c r="Z33994">
        <v>0</v>
      </c>
      <c r="AA33994">
        <v>0</v>
      </c>
      <c r="AB33994">
        <v>0</v>
      </c>
      <c r="AC33994">
        <v>0</v>
      </c>
      <c r="AD33994">
        <v>0</v>
      </c>
      <c r="AE33994">
        <v>0</v>
      </c>
      <c r="AF33994">
        <v>0</v>
      </c>
      <c r="AG33994">
        <v>0</v>
      </c>
      <c r="AH33994">
        <v>0</v>
      </c>
      <c r="AI33994">
        <v>0</v>
      </c>
      <c r="AJ33994">
        <v>0</v>
      </c>
      <c r="AK33994">
        <v>0</v>
      </c>
      <c r="AL33994">
        <v>0</v>
      </c>
      <c r="AM33994">
        <v>0</v>
      </c>
    </row>
    <row r="33995" spans="1:39" x14ac:dyDescent="0.45">
      <c r="A33995" t="s">
        <v>125733</v>
      </c>
      <c r="B33995" t="s">
        <v>125734</v>
      </c>
      <c r="C33995" t="s">
        <v>125735</v>
      </c>
      <c r="D33995" t="s">
        <v>1267</v>
      </c>
      <c r="E33995" t="s">
        <v>1268</v>
      </c>
      <c r="F33995" t="s">
        <v>114</v>
      </c>
      <c r="G33995" t="s">
        <v>57</v>
      </c>
      <c r="H33995" t="s">
        <v>192</v>
      </c>
      <c r="J33995" t="s">
        <v>4100</v>
      </c>
      <c r="K33995" t="s">
        <v>125736</v>
      </c>
      <c r="L33995">
        <v>1</v>
      </c>
      <c r="Q33995" s="1">
        <v>40057</v>
      </c>
      <c r="R33995" s="1">
        <v>40057</v>
      </c>
      <c r="S33995">
        <v>0</v>
      </c>
      <c r="T33995">
        <v>0</v>
      </c>
      <c r="U33995">
        <v>0</v>
      </c>
      <c r="V33995">
        <v>0</v>
      </c>
      <c r="W33995">
        <v>0</v>
      </c>
      <c r="X33995">
        <v>0</v>
      </c>
      <c r="Y33995">
        <v>0</v>
      </c>
      <c r="Z33995">
        <v>0</v>
      </c>
      <c r="AA33995">
        <v>0</v>
      </c>
      <c r="AB33995">
        <v>0</v>
      </c>
      <c r="AC33995">
        <v>0</v>
      </c>
      <c r="AD33995">
        <v>0</v>
      </c>
      <c r="AE33995">
        <v>0</v>
      </c>
      <c r="AF33995">
        <v>0</v>
      </c>
      <c r="AG33995">
        <v>0</v>
      </c>
      <c r="AH33995">
        <v>0</v>
      </c>
      <c r="AI33995">
        <v>0</v>
      </c>
      <c r="AJ33995">
        <v>0</v>
      </c>
      <c r="AK33995">
        <v>0</v>
      </c>
      <c r="AL33995">
        <v>0</v>
      </c>
      <c r="AM33995">
        <v>0</v>
      </c>
    </row>
    <row r="33996" spans="1:39" x14ac:dyDescent="0.45">
      <c r="A33996" t="s">
        <v>125737</v>
      </c>
      <c r="B33996" t="s">
        <v>125738</v>
      </c>
      <c r="C33996" t="s">
        <v>125739</v>
      </c>
      <c r="D33996" t="s">
        <v>646</v>
      </c>
      <c r="E33996" t="s">
        <v>43</v>
      </c>
      <c r="F33996" t="s">
        <v>4236</v>
      </c>
      <c r="G33996" t="s">
        <v>57</v>
      </c>
      <c r="L33996">
        <v>1</v>
      </c>
      <c r="M33996" s="1">
        <v>39083</v>
      </c>
      <c r="N33996" s="2">
        <v>39083</v>
      </c>
      <c r="O33996" t="s">
        <v>110</v>
      </c>
      <c r="P33996">
        <v>2007</v>
      </c>
      <c r="Q33996" s="1">
        <v>39508</v>
      </c>
      <c r="R33996" s="1">
        <v>39508</v>
      </c>
      <c r="S33996">
        <v>0</v>
      </c>
      <c r="T33996">
        <v>2750000</v>
      </c>
      <c r="U33996">
        <v>0</v>
      </c>
      <c r="V33996">
        <v>0</v>
      </c>
      <c r="W33996">
        <v>0</v>
      </c>
      <c r="X33996">
        <v>0</v>
      </c>
      <c r="Y33996">
        <v>0</v>
      </c>
      <c r="Z33996">
        <v>0</v>
      </c>
      <c r="AA33996">
        <v>0</v>
      </c>
      <c r="AB33996">
        <v>0</v>
      </c>
      <c r="AC33996">
        <v>0</v>
      </c>
      <c r="AD33996">
        <v>0</v>
      </c>
      <c r="AE33996">
        <v>0</v>
      </c>
      <c r="AF33996">
        <v>2750000</v>
      </c>
      <c r="AG33996">
        <v>0</v>
      </c>
      <c r="AH33996">
        <v>0</v>
      </c>
      <c r="AI33996">
        <v>0</v>
      </c>
      <c r="AJ33996">
        <v>0</v>
      </c>
      <c r="AK33996">
        <v>0</v>
      </c>
      <c r="AL33996">
        <v>0</v>
      </c>
      <c r="AM33996">
        <v>0</v>
      </c>
    </row>
    <row r="33997" spans="1:39" x14ac:dyDescent="0.45">
      <c r="A33997" t="s">
        <v>125740</v>
      </c>
      <c r="B33997" t="s">
        <v>125741</v>
      </c>
      <c r="C33997" t="s">
        <v>125742</v>
      </c>
      <c r="D33997" t="s">
        <v>125743</v>
      </c>
      <c r="E33997" t="s">
        <v>7623</v>
      </c>
      <c r="F33997" t="s">
        <v>125744</v>
      </c>
      <c r="G33997" t="s">
        <v>101</v>
      </c>
      <c r="H33997" t="s">
        <v>74</v>
      </c>
      <c r="J33997" t="s">
        <v>75</v>
      </c>
      <c r="K33997" t="s">
        <v>75</v>
      </c>
      <c r="L33997">
        <v>1</v>
      </c>
      <c r="M33997" s="1">
        <v>40057</v>
      </c>
      <c r="N33997" s="2">
        <v>40057</v>
      </c>
      <c r="O33997" t="s">
        <v>285</v>
      </c>
      <c r="P33997">
        <v>2009</v>
      </c>
      <c r="Q33997" s="1">
        <v>40057</v>
      </c>
      <c r="R33997" s="1">
        <v>40057</v>
      </c>
      <c r="S33997">
        <v>405955</v>
      </c>
      <c r="T33997">
        <v>0</v>
      </c>
      <c r="U33997">
        <v>0</v>
      </c>
      <c r="V33997">
        <v>0</v>
      </c>
      <c r="W33997">
        <v>0</v>
      </c>
      <c r="X33997">
        <v>0</v>
      </c>
      <c r="Y33997">
        <v>0</v>
      </c>
      <c r="Z33997">
        <v>0</v>
      </c>
      <c r="AA33997">
        <v>0</v>
      </c>
      <c r="AB33997">
        <v>0</v>
      </c>
      <c r="AC33997">
        <v>0</v>
      </c>
      <c r="AD33997">
        <v>0</v>
      </c>
      <c r="AE33997">
        <v>0</v>
      </c>
      <c r="AF33997">
        <v>0</v>
      </c>
      <c r="AG33997">
        <v>0</v>
      </c>
      <c r="AH33997">
        <v>0</v>
      </c>
      <c r="AI33997">
        <v>0</v>
      </c>
      <c r="AJ33997">
        <v>0</v>
      </c>
      <c r="AK33997">
        <v>0</v>
      </c>
      <c r="AL33997">
        <v>0</v>
      </c>
      <c r="AM33997">
        <v>0</v>
      </c>
    </row>
    <row r="33998" spans="1:39" x14ac:dyDescent="0.45">
      <c r="A33998" t="s">
        <v>125745</v>
      </c>
      <c r="B33998" t="s">
        <v>125746</v>
      </c>
      <c r="C33998" t="s">
        <v>125747</v>
      </c>
      <c r="D33998" t="s">
        <v>125748</v>
      </c>
      <c r="E33998" t="s">
        <v>12420</v>
      </c>
      <c r="F33998" t="s">
        <v>125749</v>
      </c>
      <c r="G33998" t="s">
        <v>57</v>
      </c>
      <c r="H33998" t="s">
        <v>46</v>
      </c>
      <c r="I33998" t="s">
        <v>58</v>
      </c>
      <c r="J33998" t="s">
        <v>59</v>
      </c>
      <c r="K33998" t="s">
        <v>15681</v>
      </c>
      <c r="L33998">
        <v>2</v>
      </c>
      <c r="M33998" s="1">
        <v>39448</v>
      </c>
      <c r="N33998" s="2">
        <v>39448</v>
      </c>
      <c r="O33998" t="s">
        <v>181</v>
      </c>
      <c r="P33998">
        <v>2008</v>
      </c>
      <c r="Q33998" s="1">
        <v>40544</v>
      </c>
      <c r="R33998" s="1">
        <v>40878</v>
      </c>
      <c r="S33998">
        <v>2738628</v>
      </c>
      <c r="T33998">
        <v>5000000</v>
      </c>
      <c r="U33998">
        <v>0</v>
      </c>
      <c r="V33998">
        <v>0</v>
      </c>
      <c r="W33998">
        <v>0</v>
      </c>
      <c r="X33998">
        <v>0</v>
      </c>
      <c r="Y33998">
        <v>0</v>
      </c>
      <c r="Z33998">
        <v>0</v>
      </c>
      <c r="AA33998">
        <v>0</v>
      </c>
      <c r="AB33998">
        <v>0</v>
      </c>
      <c r="AC33998">
        <v>0</v>
      </c>
      <c r="AD33998">
        <v>0</v>
      </c>
      <c r="AE33998">
        <v>0</v>
      </c>
      <c r="AF33998">
        <v>5000000</v>
      </c>
      <c r="AG33998">
        <v>0</v>
      </c>
      <c r="AH33998">
        <v>0</v>
      </c>
      <c r="AI33998">
        <v>0</v>
      </c>
      <c r="AJ33998">
        <v>0</v>
      </c>
      <c r="AK33998">
        <v>0</v>
      </c>
      <c r="AL33998">
        <v>0</v>
      </c>
      <c r="AM33998">
        <v>0</v>
      </c>
    </row>
    <row r="33999" spans="1:39" x14ac:dyDescent="0.45">
      <c r="A33999" t="s">
        <v>125750</v>
      </c>
      <c r="B33999" t="s">
        <v>125751</v>
      </c>
      <c r="C33999" t="s">
        <v>125752</v>
      </c>
      <c r="D33999" t="s">
        <v>161</v>
      </c>
      <c r="E33999" t="s">
        <v>162</v>
      </c>
      <c r="F33999" t="s">
        <v>114</v>
      </c>
      <c r="G33999" t="s">
        <v>57</v>
      </c>
      <c r="H33999" t="s">
        <v>887</v>
      </c>
      <c r="J33999" t="s">
        <v>2017</v>
      </c>
      <c r="K33999" t="s">
        <v>2017</v>
      </c>
      <c r="L33999">
        <v>1</v>
      </c>
      <c r="Q33999" s="1">
        <v>41456</v>
      </c>
      <c r="R33999" s="1">
        <v>41456</v>
      </c>
      <c r="S33999">
        <v>0</v>
      </c>
      <c r="T33999">
        <v>0</v>
      </c>
      <c r="U33999">
        <v>0</v>
      </c>
      <c r="V33999">
        <v>0</v>
      </c>
      <c r="W33999">
        <v>0</v>
      </c>
      <c r="X33999">
        <v>0</v>
      </c>
      <c r="Y33999">
        <v>0</v>
      </c>
      <c r="Z33999">
        <v>0</v>
      </c>
      <c r="AA33999">
        <v>0</v>
      </c>
      <c r="AB33999">
        <v>0</v>
      </c>
      <c r="AC33999">
        <v>0</v>
      </c>
      <c r="AD33999">
        <v>0</v>
      </c>
      <c r="AE33999">
        <v>0</v>
      </c>
      <c r="AF33999">
        <v>0</v>
      </c>
      <c r="AG33999">
        <v>0</v>
      </c>
      <c r="AH33999">
        <v>0</v>
      </c>
      <c r="AI33999">
        <v>0</v>
      </c>
      <c r="AJ33999">
        <v>0</v>
      </c>
      <c r="AK33999">
        <v>0</v>
      </c>
      <c r="AL33999">
        <v>0</v>
      </c>
      <c r="AM33999">
        <v>0</v>
      </c>
    </row>
    <row r="34000" spans="1:39" x14ac:dyDescent="0.45">
      <c r="A34000" t="s">
        <v>125753</v>
      </c>
      <c r="B34000" t="s">
        <v>125754</v>
      </c>
      <c r="C34000" t="s">
        <v>125755</v>
      </c>
      <c r="D34000" t="s">
        <v>98</v>
      </c>
      <c r="E34000" t="s">
        <v>99</v>
      </c>
      <c r="F34000" t="s">
        <v>6339</v>
      </c>
      <c r="G34000" t="s">
        <v>57</v>
      </c>
      <c r="H34000" t="s">
        <v>46</v>
      </c>
      <c r="I34000" t="s">
        <v>58</v>
      </c>
      <c r="J34000" t="s">
        <v>198</v>
      </c>
      <c r="K34000" t="s">
        <v>1247</v>
      </c>
      <c r="L34000">
        <v>5</v>
      </c>
      <c r="M34000" s="1">
        <v>38961</v>
      </c>
      <c r="N34000" s="2">
        <v>38961</v>
      </c>
      <c r="O34000" t="s">
        <v>658</v>
      </c>
      <c r="P34000">
        <v>2006</v>
      </c>
      <c r="Q34000" s="1">
        <v>39448</v>
      </c>
      <c r="R34000" s="1">
        <v>41676</v>
      </c>
      <c r="S34000">
        <v>0</v>
      </c>
      <c r="T34000">
        <v>63000000</v>
      </c>
      <c r="U34000">
        <v>0</v>
      </c>
      <c r="V34000">
        <v>0</v>
      </c>
      <c r="W34000">
        <v>0</v>
      </c>
      <c r="X34000">
        <v>0</v>
      </c>
      <c r="Y34000">
        <v>0</v>
      </c>
      <c r="Z34000">
        <v>0</v>
      </c>
      <c r="AA34000">
        <v>0</v>
      </c>
      <c r="AB34000">
        <v>0</v>
      </c>
      <c r="AC34000">
        <v>0</v>
      </c>
      <c r="AD34000">
        <v>0</v>
      </c>
      <c r="AE34000">
        <v>0</v>
      </c>
      <c r="AF34000">
        <v>7000000</v>
      </c>
      <c r="AG34000">
        <v>3500000</v>
      </c>
      <c r="AH34000">
        <v>7500000</v>
      </c>
      <c r="AI34000">
        <v>32000000</v>
      </c>
      <c r="AJ34000">
        <v>0</v>
      </c>
      <c r="AK34000">
        <v>0</v>
      </c>
      <c r="AL34000">
        <v>0</v>
      </c>
      <c r="AM34000">
        <v>0</v>
      </c>
    </row>
    <row r="34001" spans="1:39" x14ac:dyDescent="0.45">
      <c r="A34001" t="s">
        <v>125756</v>
      </c>
      <c r="B34001" t="s">
        <v>125757</v>
      </c>
      <c r="C34001" t="s">
        <v>125758</v>
      </c>
      <c r="D34001" t="s">
        <v>4446</v>
      </c>
      <c r="E34001" t="s">
        <v>99</v>
      </c>
      <c r="F34001" t="s">
        <v>114</v>
      </c>
      <c r="G34001" t="s">
        <v>57</v>
      </c>
      <c r="H34001" t="s">
        <v>192</v>
      </c>
      <c r="J34001" t="s">
        <v>193</v>
      </c>
      <c r="K34001" t="s">
        <v>193</v>
      </c>
      <c r="L34001">
        <v>1</v>
      </c>
      <c r="Q34001" s="1">
        <v>41829</v>
      </c>
      <c r="R34001" s="1">
        <v>41829</v>
      </c>
      <c r="S34001">
        <v>0</v>
      </c>
      <c r="T34001">
        <v>0</v>
      </c>
      <c r="U34001">
        <v>0</v>
      </c>
      <c r="V34001">
        <v>0</v>
      </c>
      <c r="W34001">
        <v>0</v>
      </c>
      <c r="X34001">
        <v>0</v>
      </c>
      <c r="Y34001">
        <v>0</v>
      </c>
      <c r="Z34001">
        <v>0</v>
      </c>
      <c r="AA34001">
        <v>0</v>
      </c>
      <c r="AB34001">
        <v>0</v>
      </c>
      <c r="AC34001">
        <v>0</v>
      </c>
      <c r="AD34001">
        <v>0</v>
      </c>
      <c r="AE34001">
        <v>0</v>
      </c>
      <c r="AF34001">
        <v>0</v>
      </c>
      <c r="AG34001">
        <v>0</v>
      </c>
      <c r="AH34001">
        <v>0</v>
      </c>
      <c r="AI34001">
        <v>0</v>
      </c>
      <c r="AJ34001">
        <v>0</v>
      </c>
      <c r="AK34001">
        <v>0</v>
      </c>
      <c r="AL34001">
        <v>0</v>
      </c>
      <c r="AM34001">
        <v>0</v>
      </c>
    </row>
    <row r="34002" spans="1:39" x14ac:dyDescent="0.45">
      <c r="A34002" t="s">
        <v>125759</v>
      </c>
      <c r="B34002" t="s">
        <v>125760</v>
      </c>
      <c r="C34002" t="s">
        <v>125761</v>
      </c>
      <c r="D34002" t="s">
        <v>125762</v>
      </c>
      <c r="E34002" t="s">
        <v>3017</v>
      </c>
      <c r="F34002" t="s">
        <v>30096</v>
      </c>
      <c r="G34002" t="s">
        <v>57</v>
      </c>
      <c r="H34002" t="s">
        <v>46</v>
      </c>
      <c r="I34002" t="s">
        <v>58</v>
      </c>
      <c r="J34002" t="s">
        <v>198</v>
      </c>
      <c r="K34002" t="s">
        <v>199</v>
      </c>
      <c r="L34002">
        <v>2</v>
      </c>
      <c r="M34002" s="1">
        <v>40391</v>
      </c>
      <c r="N34002" s="2">
        <v>40391</v>
      </c>
      <c r="O34002" t="s">
        <v>200</v>
      </c>
      <c r="P34002">
        <v>2010</v>
      </c>
      <c r="Q34002" s="1">
        <v>40989</v>
      </c>
      <c r="R34002" s="1">
        <v>41534</v>
      </c>
      <c r="S34002">
        <v>0</v>
      </c>
      <c r="T34002">
        <v>15100000</v>
      </c>
      <c r="U34002">
        <v>0</v>
      </c>
      <c r="V34002">
        <v>0</v>
      </c>
      <c r="W34002">
        <v>0</v>
      </c>
      <c r="X34002">
        <v>0</v>
      </c>
      <c r="Y34002">
        <v>0</v>
      </c>
      <c r="Z34002">
        <v>0</v>
      </c>
      <c r="AA34002">
        <v>0</v>
      </c>
      <c r="AB34002">
        <v>0</v>
      </c>
      <c r="AC34002">
        <v>0</v>
      </c>
      <c r="AD34002">
        <v>0</v>
      </c>
      <c r="AE34002">
        <v>0</v>
      </c>
      <c r="AF34002">
        <v>4500000</v>
      </c>
      <c r="AG34002">
        <v>10600000</v>
      </c>
      <c r="AH34002">
        <v>0</v>
      </c>
      <c r="AI34002">
        <v>0</v>
      </c>
      <c r="AJ34002">
        <v>0</v>
      </c>
      <c r="AK34002">
        <v>0</v>
      </c>
      <c r="AL34002">
        <v>0</v>
      </c>
      <c r="AM34002">
        <v>0</v>
      </c>
    </row>
    <row r="34003" spans="1:39" x14ac:dyDescent="0.45">
      <c r="A34003" t="s">
        <v>125763</v>
      </c>
      <c r="B34003" t="s">
        <v>125764</v>
      </c>
      <c r="C34003" t="s">
        <v>125765</v>
      </c>
      <c r="D34003" t="s">
        <v>125766</v>
      </c>
      <c r="E34003" t="s">
        <v>25570</v>
      </c>
      <c r="F34003" t="s">
        <v>114</v>
      </c>
      <c r="G34003" t="s">
        <v>57</v>
      </c>
      <c r="H34003" t="s">
        <v>664</v>
      </c>
      <c r="J34003" t="s">
        <v>8456</v>
      </c>
      <c r="K34003" t="s">
        <v>8456</v>
      </c>
      <c r="L34003">
        <v>1</v>
      </c>
      <c r="M34003" s="1">
        <v>40973</v>
      </c>
      <c r="N34003" s="2">
        <v>40969</v>
      </c>
      <c r="O34003" t="s">
        <v>132</v>
      </c>
      <c r="P34003">
        <v>2012</v>
      </c>
      <c r="Q34003" s="1">
        <v>41518</v>
      </c>
      <c r="R34003" s="1">
        <v>41518</v>
      </c>
      <c r="S34003">
        <v>0</v>
      </c>
      <c r="T34003">
        <v>0</v>
      </c>
      <c r="U34003">
        <v>0</v>
      </c>
      <c r="V34003">
        <v>0</v>
      </c>
      <c r="W34003">
        <v>0</v>
      </c>
      <c r="X34003">
        <v>0</v>
      </c>
      <c r="Y34003">
        <v>0</v>
      </c>
      <c r="Z34003">
        <v>0</v>
      </c>
      <c r="AA34003">
        <v>0</v>
      </c>
      <c r="AB34003">
        <v>0</v>
      </c>
      <c r="AC34003">
        <v>0</v>
      </c>
      <c r="AD34003">
        <v>0</v>
      </c>
      <c r="AE34003">
        <v>0</v>
      </c>
      <c r="AF34003">
        <v>0</v>
      </c>
      <c r="AG34003">
        <v>0</v>
      </c>
      <c r="AH34003">
        <v>0</v>
      </c>
      <c r="AI34003">
        <v>0</v>
      </c>
      <c r="AJ34003">
        <v>0</v>
      </c>
      <c r="AK34003">
        <v>0</v>
      </c>
      <c r="AL34003">
        <v>0</v>
      </c>
      <c r="AM34003">
        <v>0</v>
      </c>
    </row>
    <row r="34004" spans="1:39" x14ac:dyDescent="0.45">
      <c r="A34004" t="s">
        <v>125767</v>
      </c>
      <c r="B34004" t="s">
        <v>125768</v>
      </c>
      <c r="C34004" t="s">
        <v>125769</v>
      </c>
      <c r="D34004" t="s">
        <v>98</v>
      </c>
      <c r="E34004" t="s">
        <v>99</v>
      </c>
      <c r="F34004" t="s">
        <v>3888</v>
      </c>
      <c r="G34004" t="s">
        <v>57</v>
      </c>
      <c r="H34004" t="s">
        <v>46</v>
      </c>
      <c r="I34004" t="s">
        <v>58</v>
      </c>
      <c r="J34004" t="s">
        <v>198</v>
      </c>
      <c r="K34004" t="s">
        <v>199</v>
      </c>
      <c r="L34004">
        <v>2</v>
      </c>
      <c r="M34004" s="1">
        <v>38718</v>
      </c>
      <c r="N34004" s="2">
        <v>38718</v>
      </c>
      <c r="O34004" t="s">
        <v>430</v>
      </c>
      <c r="P34004">
        <v>2006</v>
      </c>
      <c r="Q34004" s="1">
        <v>39448</v>
      </c>
      <c r="R34004" s="1">
        <v>40014</v>
      </c>
      <c r="S34004">
        <v>0</v>
      </c>
      <c r="T34004">
        <v>11000000</v>
      </c>
      <c r="U34004">
        <v>0</v>
      </c>
      <c r="V34004">
        <v>0</v>
      </c>
      <c r="W34004">
        <v>0</v>
      </c>
      <c r="X34004">
        <v>0</v>
      </c>
      <c r="Y34004">
        <v>0</v>
      </c>
      <c r="Z34004">
        <v>0</v>
      </c>
      <c r="AA34004">
        <v>0</v>
      </c>
      <c r="AB34004">
        <v>0</v>
      </c>
      <c r="AC34004">
        <v>0</v>
      </c>
      <c r="AD34004">
        <v>0</v>
      </c>
      <c r="AE34004">
        <v>0</v>
      </c>
      <c r="AF34004">
        <v>8000000</v>
      </c>
      <c r="AG34004">
        <v>3000000</v>
      </c>
      <c r="AH34004">
        <v>0</v>
      </c>
      <c r="AI34004">
        <v>0</v>
      </c>
      <c r="AJ34004">
        <v>0</v>
      </c>
      <c r="AK34004">
        <v>0</v>
      </c>
      <c r="AL34004">
        <v>0</v>
      </c>
      <c r="AM34004">
        <v>0</v>
      </c>
    </row>
    <row r="34005" spans="1:39" x14ac:dyDescent="0.45">
      <c r="A34005" t="s">
        <v>125770</v>
      </c>
      <c r="B34005" t="s">
        <v>125771</v>
      </c>
      <c r="C34005" t="s">
        <v>125772</v>
      </c>
      <c r="D34005" t="s">
        <v>127</v>
      </c>
      <c r="E34005" t="s">
        <v>128</v>
      </c>
      <c r="F34005" t="s">
        <v>114</v>
      </c>
      <c r="G34005" t="s">
        <v>57</v>
      </c>
      <c r="L34005">
        <v>1</v>
      </c>
      <c r="Q34005" s="1">
        <v>41579</v>
      </c>
      <c r="R34005" s="1">
        <v>41579</v>
      </c>
      <c r="S34005">
        <v>0</v>
      </c>
      <c r="T34005">
        <v>0</v>
      </c>
      <c r="U34005">
        <v>0</v>
      </c>
      <c r="V34005">
        <v>0</v>
      </c>
      <c r="W34005">
        <v>0</v>
      </c>
      <c r="X34005">
        <v>0</v>
      </c>
      <c r="Y34005">
        <v>0</v>
      </c>
      <c r="Z34005">
        <v>0</v>
      </c>
      <c r="AA34005">
        <v>0</v>
      </c>
      <c r="AB34005">
        <v>0</v>
      </c>
      <c r="AC34005">
        <v>0</v>
      </c>
      <c r="AD34005">
        <v>0</v>
      </c>
      <c r="AE34005">
        <v>0</v>
      </c>
      <c r="AF34005">
        <v>0</v>
      </c>
      <c r="AG34005">
        <v>0</v>
      </c>
      <c r="AH34005">
        <v>0</v>
      </c>
      <c r="AI34005">
        <v>0</v>
      </c>
      <c r="AJ34005">
        <v>0</v>
      </c>
      <c r="AK34005">
        <v>0</v>
      </c>
      <c r="AL34005">
        <v>0</v>
      </c>
      <c r="AM34005">
        <v>0</v>
      </c>
    </row>
    <row r="34006" spans="1:39" x14ac:dyDescent="0.45">
      <c r="A34006" t="s">
        <v>125773</v>
      </c>
      <c r="B34006" t="s">
        <v>125774</v>
      </c>
      <c r="C34006" t="s">
        <v>125775</v>
      </c>
      <c r="D34006" t="s">
        <v>107</v>
      </c>
      <c r="E34006" t="s">
        <v>108</v>
      </c>
      <c r="F34006" t="s">
        <v>282</v>
      </c>
      <c r="G34006" t="s">
        <v>101</v>
      </c>
      <c r="H34006" t="s">
        <v>46</v>
      </c>
      <c r="I34006" t="s">
        <v>91</v>
      </c>
      <c r="J34006" t="s">
        <v>602</v>
      </c>
      <c r="K34006" t="s">
        <v>18580</v>
      </c>
      <c r="L34006">
        <v>1</v>
      </c>
      <c r="M34006" s="1">
        <v>40909</v>
      </c>
      <c r="N34006" s="2">
        <v>40909</v>
      </c>
      <c r="O34006" t="s">
        <v>132</v>
      </c>
      <c r="P34006">
        <v>2012</v>
      </c>
      <c r="Q34006" s="1">
        <v>41305</v>
      </c>
      <c r="R34006" s="1">
        <v>41305</v>
      </c>
      <c r="S34006">
        <v>0</v>
      </c>
      <c r="T34006">
        <v>0</v>
      </c>
      <c r="U34006">
        <v>0</v>
      </c>
      <c r="V34006">
        <v>0</v>
      </c>
      <c r="W34006">
        <v>0</v>
      </c>
      <c r="X34006">
        <v>100000</v>
      </c>
      <c r="Y34006">
        <v>0</v>
      </c>
      <c r="Z34006">
        <v>0</v>
      </c>
      <c r="AA34006">
        <v>0</v>
      </c>
      <c r="AB34006">
        <v>0</v>
      </c>
      <c r="AC34006">
        <v>0</v>
      </c>
      <c r="AD34006">
        <v>0</v>
      </c>
      <c r="AE34006">
        <v>0</v>
      </c>
      <c r="AF34006">
        <v>0</v>
      </c>
      <c r="AG34006">
        <v>0</v>
      </c>
      <c r="AH34006">
        <v>0</v>
      </c>
      <c r="AI34006">
        <v>0</v>
      </c>
      <c r="AJ34006">
        <v>0</v>
      </c>
      <c r="AK34006">
        <v>0</v>
      </c>
      <c r="AL34006">
        <v>0</v>
      </c>
      <c r="AM34006">
        <v>0</v>
      </c>
    </row>
    <row r="34007" spans="1:39" x14ac:dyDescent="0.45">
      <c r="A34007" t="s">
        <v>125776</v>
      </c>
      <c r="B34007" t="s">
        <v>125777</v>
      </c>
      <c r="C34007" t="s">
        <v>125778</v>
      </c>
      <c r="D34007" t="s">
        <v>125779</v>
      </c>
      <c r="E34007" t="s">
        <v>686</v>
      </c>
      <c r="F34007" s="3">
        <v>68000</v>
      </c>
      <c r="G34007" t="s">
        <v>57</v>
      </c>
      <c r="L34007">
        <v>2</v>
      </c>
      <c r="M34007" s="1">
        <v>41122</v>
      </c>
      <c r="N34007" s="2">
        <v>41122</v>
      </c>
      <c r="O34007" t="s">
        <v>596</v>
      </c>
      <c r="P34007">
        <v>2012</v>
      </c>
      <c r="Q34007" s="1">
        <v>41671</v>
      </c>
      <c r="R34007" s="1">
        <v>41852</v>
      </c>
      <c r="S34007">
        <v>68000</v>
      </c>
      <c r="T34007">
        <v>0</v>
      </c>
      <c r="U34007">
        <v>0</v>
      </c>
      <c r="V34007">
        <v>0</v>
      </c>
      <c r="W34007">
        <v>0</v>
      </c>
      <c r="X34007">
        <v>0</v>
      </c>
      <c r="Y34007">
        <v>0</v>
      </c>
      <c r="Z34007">
        <v>0</v>
      </c>
      <c r="AA34007">
        <v>0</v>
      </c>
      <c r="AB34007">
        <v>0</v>
      </c>
      <c r="AC34007">
        <v>0</v>
      </c>
      <c r="AD34007">
        <v>0</v>
      </c>
      <c r="AE34007">
        <v>0</v>
      </c>
      <c r="AF34007">
        <v>0</v>
      </c>
      <c r="AG34007">
        <v>0</v>
      </c>
      <c r="AH34007">
        <v>0</v>
      </c>
      <c r="AI34007">
        <v>0</v>
      </c>
      <c r="AJ34007">
        <v>0</v>
      </c>
      <c r="AK34007">
        <v>0</v>
      </c>
      <c r="AL34007">
        <v>0</v>
      </c>
      <c r="AM34007">
        <v>0</v>
      </c>
    </row>
    <row r="34008" spans="1:39" x14ac:dyDescent="0.45">
      <c r="A34008" t="s">
        <v>125780</v>
      </c>
      <c r="B34008" t="s">
        <v>125781</v>
      </c>
      <c r="C34008" t="s">
        <v>125782</v>
      </c>
      <c r="F34008" t="s">
        <v>114</v>
      </c>
      <c r="G34008" t="s">
        <v>57</v>
      </c>
      <c r="H34008" t="s">
        <v>4214</v>
      </c>
      <c r="J34008" t="s">
        <v>4215</v>
      </c>
      <c r="K34008" t="s">
        <v>4215</v>
      </c>
      <c r="L34008">
        <v>1</v>
      </c>
      <c r="M34008" s="1">
        <v>40909</v>
      </c>
      <c r="N34008" s="2">
        <v>40909</v>
      </c>
      <c r="O34008" t="s">
        <v>132</v>
      </c>
      <c r="P34008">
        <v>2012</v>
      </c>
      <c r="Q34008" s="1">
        <v>41548</v>
      </c>
      <c r="R34008" s="1">
        <v>41548</v>
      </c>
      <c r="S34008">
        <v>0</v>
      </c>
      <c r="T34008">
        <v>0</v>
      </c>
      <c r="U34008">
        <v>0</v>
      </c>
      <c r="V34008">
        <v>0</v>
      </c>
      <c r="W34008">
        <v>0</v>
      </c>
      <c r="X34008">
        <v>0</v>
      </c>
      <c r="Y34008">
        <v>0</v>
      </c>
      <c r="Z34008">
        <v>0</v>
      </c>
      <c r="AA34008">
        <v>0</v>
      </c>
      <c r="AB34008">
        <v>0</v>
      </c>
      <c r="AC34008">
        <v>0</v>
      </c>
      <c r="AD34008">
        <v>0</v>
      </c>
      <c r="AE34008">
        <v>0</v>
      </c>
      <c r="AF34008">
        <v>0</v>
      </c>
      <c r="AG34008">
        <v>0</v>
      </c>
      <c r="AH34008">
        <v>0</v>
      </c>
      <c r="AI34008">
        <v>0</v>
      </c>
      <c r="AJ34008">
        <v>0</v>
      </c>
      <c r="AK34008">
        <v>0</v>
      </c>
      <c r="AL34008">
        <v>0</v>
      </c>
      <c r="AM34008">
        <v>0</v>
      </c>
    </row>
    <row r="34009" spans="1:39" x14ac:dyDescent="0.45">
      <c r="A34009" t="s">
        <v>125783</v>
      </c>
      <c r="B34009" t="s">
        <v>125784</v>
      </c>
      <c r="C34009" t="s">
        <v>125785</v>
      </c>
      <c r="D34009" t="s">
        <v>646</v>
      </c>
      <c r="E34009" t="s">
        <v>43</v>
      </c>
      <c r="F34009" t="s">
        <v>48949</v>
      </c>
      <c r="G34009" t="s">
        <v>57</v>
      </c>
      <c r="H34009" t="s">
        <v>74</v>
      </c>
      <c r="J34009" t="s">
        <v>1895</v>
      </c>
      <c r="K34009" t="s">
        <v>1895</v>
      </c>
      <c r="L34009">
        <v>1</v>
      </c>
      <c r="M34009" s="1">
        <v>37987</v>
      </c>
      <c r="N34009" s="2">
        <v>37987</v>
      </c>
      <c r="O34009" t="s">
        <v>452</v>
      </c>
      <c r="P34009">
        <v>2004</v>
      </c>
      <c r="Q34009" s="1">
        <v>39867</v>
      </c>
      <c r="R34009" s="1">
        <v>39867</v>
      </c>
      <c r="S34009">
        <v>0</v>
      </c>
      <c r="T34009">
        <v>630000</v>
      </c>
      <c r="U34009">
        <v>0</v>
      </c>
      <c r="V34009">
        <v>0</v>
      </c>
      <c r="W34009">
        <v>0</v>
      </c>
      <c r="X34009">
        <v>0</v>
      </c>
      <c r="Y34009">
        <v>0</v>
      </c>
      <c r="Z34009">
        <v>0</v>
      </c>
      <c r="AA34009">
        <v>0</v>
      </c>
      <c r="AB34009">
        <v>0</v>
      </c>
      <c r="AC34009">
        <v>0</v>
      </c>
      <c r="AD34009">
        <v>0</v>
      </c>
      <c r="AE34009">
        <v>0</v>
      </c>
      <c r="AF34009">
        <v>0</v>
      </c>
      <c r="AG34009">
        <v>0</v>
      </c>
      <c r="AH34009">
        <v>0</v>
      </c>
      <c r="AI34009">
        <v>0</v>
      </c>
      <c r="AJ34009">
        <v>0</v>
      </c>
      <c r="AK34009">
        <v>0</v>
      </c>
      <c r="AL34009">
        <v>0</v>
      </c>
      <c r="AM34009">
        <v>0</v>
      </c>
    </row>
    <row r="34010" spans="1:39" x14ac:dyDescent="0.45">
      <c r="A34010" t="s">
        <v>125786</v>
      </c>
      <c r="B34010" t="s">
        <v>125787</v>
      </c>
      <c r="C34010" t="s">
        <v>125788</v>
      </c>
      <c r="D34010" t="s">
        <v>88</v>
      </c>
      <c r="E34010" t="s">
        <v>89</v>
      </c>
      <c r="F34010" t="s">
        <v>846</v>
      </c>
      <c r="G34010" t="s">
        <v>57</v>
      </c>
      <c r="H34010" t="s">
        <v>260</v>
      </c>
      <c r="I34010" t="s">
        <v>977</v>
      </c>
      <c r="J34010" t="s">
        <v>978</v>
      </c>
      <c r="K34010" t="s">
        <v>978</v>
      </c>
      <c r="L34010">
        <v>1</v>
      </c>
      <c r="Q34010" s="1">
        <v>41214</v>
      </c>
      <c r="R34010" s="1">
        <v>41214</v>
      </c>
      <c r="S34010">
        <v>0</v>
      </c>
      <c r="T34010">
        <v>1000000</v>
      </c>
      <c r="U34010">
        <v>0</v>
      </c>
      <c r="V34010">
        <v>0</v>
      </c>
      <c r="W34010">
        <v>0</v>
      </c>
      <c r="X34010">
        <v>0</v>
      </c>
      <c r="Y34010">
        <v>0</v>
      </c>
      <c r="Z34010">
        <v>0</v>
      </c>
      <c r="AA34010">
        <v>0</v>
      </c>
      <c r="AB34010">
        <v>0</v>
      </c>
      <c r="AC34010">
        <v>0</v>
      </c>
      <c r="AD34010">
        <v>0</v>
      </c>
      <c r="AE34010">
        <v>0</v>
      </c>
      <c r="AF34010">
        <v>1000000</v>
      </c>
      <c r="AG34010">
        <v>0</v>
      </c>
      <c r="AH34010">
        <v>0</v>
      </c>
      <c r="AI34010">
        <v>0</v>
      </c>
      <c r="AJ34010">
        <v>0</v>
      </c>
      <c r="AK34010">
        <v>0</v>
      </c>
      <c r="AL34010">
        <v>0</v>
      </c>
      <c r="AM34010">
        <v>0</v>
      </c>
    </row>
    <row r="34011" spans="1:39" x14ac:dyDescent="0.45">
      <c r="A34011" t="s">
        <v>125789</v>
      </c>
      <c r="B34011" t="s">
        <v>125790</v>
      </c>
      <c r="C34011" t="s">
        <v>125791</v>
      </c>
      <c r="D34011" t="s">
        <v>31356</v>
      </c>
      <c r="E34011" t="s">
        <v>27254</v>
      </c>
      <c r="F34011" t="s">
        <v>4765</v>
      </c>
      <c r="G34011" t="s">
        <v>57</v>
      </c>
      <c r="H34011" t="s">
        <v>46</v>
      </c>
      <c r="I34011" t="s">
        <v>205</v>
      </c>
      <c r="J34011" t="s">
        <v>206</v>
      </c>
      <c r="K34011" t="s">
        <v>207</v>
      </c>
      <c r="L34011">
        <v>1</v>
      </c>
      <c r="Q34011" s="1">
        <v>41828</v>
      </c>
      <c r="R34011" s="1">
        <v>41828</v>
      </c>
      <c r="S34011">
        <v>0</v>
      </c>
      <c r="T34011">
        <v>0</v>
      </c>
      <c r="U34011">
        <v>0</v>
      </c>
      <c r="V34011">
        <v>0</v>
      </c>
      <c r="W34011">
        <v>0</v>
      </c>
      <c r="X34011">
        <v>0</v>
      </c>
      <c r="Y34011">
        <v>0</v>
      </c>
      <c r="Z34011">
        <v>3800000</v>
      </c>
      <c r="AA34011">
        <v>0</v>
      </c>
      <c r="AB34011">
        <v>0</v>
      </c>
      <c r="AC34011">
        <v>0</v>
      </c>
      <c r="AD34011">
        <v>0</v>
      </c>
      <c r="AE34011">
        <v>0</v>
      </c>
      <c r="AF34011">
        <v>0</v>
      </c>
      <c r="AG34011">
        <v>0</v>
      </c>
      <c r="AH34011">
        <v>0</v>
      </c>
      <c r="AI34011">
        <v>0</v>
      </c>
      <c r="AJ34011">
        <v>0</v>
      </c>
      <c r="AK34011">
        <v>0</v>
      </c>
      <c r="AL34011">
        <v>0</v>
      </c>
      <c r="AM34011">
        <v>0</v>
      </c>
    </row>
    <row r="34012" spans="1:39" x14ac:dyDescent="0.45">
      <c r="A34012" t="s">
        <v>125792</v>
      </c>
      <c r="B34012" t="s">
        <v>125793</v>
      </c>
      <c r="C34012" t="s">
        <v>125794</v>
      </c>
      <c r="D34012" t="s">
        <v>27563</v>
      </c>
      <c r="E34012" t="s">
        <v>6842</v>
      </c>
      <c r="F34012" t="s">
        <v>1111</v>
      </c>
      <c r="G34012" t="s">
        <v>57</v>
      </c>
      <c r="H34012" t="s">
        <v>46</v>
      </c>
      <c r="I34012" t="s">
        <v>3634</v>
      </c>
      <c r="J34012" t="s">
        <v>10858</v>
      </c>
      <c r="K34012" t="s">
        <v>105120</v>
      </c>
      <c r="L34012">
        <v>1</v>
      </c>
      <c r="M34012" s="1">
        <v>8037</v>
      </c>
      <c r="N34012" s="2">
        <v>8037</v>
      </c>
      <c r="O34012" t="s">
        <v>29668</v>
      </c>
      <c r="P34012">
        <v>1922</v>
      </c>
      <c r="Q34012" s="1">
        <v>41817</v>
      </c>
      <c r="R34012" s="1">
        <v>41817</v>
      </c>
      <c r="S34012">
        <v>0</v>
      </c>
      <c r="T34012">
        <v>0</v>
      </c>
      <c r="U34012">
        <v>0</v>
      </c>
      <c r="V34012">
        <v>0</v>
      </c>
      <c r="W34012">
        <v>0</v>
      </c>
      <c r="X34012">
        <v>0</v>
      </c>
      <c r="Y34012">
        <v>0</v>
      </c>
      <c r="Z34012">
        <v>0</v>
      </c>
      <c r="AA34012">
        <v>0</v>
      </c>
      <c r="AB34012">
        <v>6700000</v>
      </c>
      <c r="AC34012">
        <v>0</v>
      </c>
      <c r="AD34012">
        <v>0</v>
      </c>
      <c r="AE34012">
        <v>0</v>
      </c>
      <c r="AF34012">
        <v>0</v>
      </c>
      <c r="AG34012">
        <v>0</v>
      </c>
      <c r="AH34012">
        <v>0</v>
      </c>
      <c r="AI34012">
        <v>0</v>
      </c>
      <c r="AJ34012">
        <v>0</v>
      </c>
      <c r="AK34012">
        <v>0</v>
      </c>
      <c r="AL34012">
        <v>0</v>
      </c>
      <c r="AM34012">
        <v>0</v>
      </c>
    </row>
    <row r="34013" spans="1:39" x14ac:dyDescent="0.45">
      <c r="A34013" t="s">
        <v>125795</v>
      </c>
      <c r="B34013" t="s">
        <v>125796</v>
      </c>
      <c r="C34013" t="s">
        <v>125797</v>
      </c>
      <c r="D34013" t="s">
        <v>88</v>
      </c>
      <c r="E34013" t="s">
        <v>89</v>
      </c>
      <c r="F34013" t="s">
        <v>187</v>
      </c>
      <c r="G34013" t="s">
        <v>57</v>
      </c>
      <c r="H34013" t="s">
        <v>223</v>
      </c>
      <c r="J34013" t="s">
        <v>73515</v>
      </c>
      <c r="K34013" t="s">
        <v>73515</v>
      </c>
      <c r="L34013">
        <v>1</v>
      </c>
      <c r="M34013" s="1">
        <v>36892</v>
      </c>
      <c r="N34013" s="2">
        <v>36892</v>
      </c>
      <c r="O34013" t="s">
        <v>172</v>
      </c>
      <c r="P34013">
        <v>2001</v>
      </c>
      <c r="Q34013" s="1">
        <v>37135</v>
      </c>
      <c r="R34013" s="1">
        <v>37135</v>
      </c>
      <c r="S34013">
        <v>0</v>
      </c>
      <c r="T34013">
        <v>500000</v>
      </c>
      <c r="U34013">
        <v>0</v>
      </c>
      <c r="V34013">
        <v>0</v>
      </c>
      <c r="W34013">
        <v>0</v>
      </c>
      <c r="X34013">
        <v>0</v>
      </c>
      <c r="Y34013">
        <v>0</v>
      </c>
      <c r="Z34013">
        <v>0</v>
      </c>
      <c r="AA34013">
        <v>0</v>
      </c>
      <c r="AB34013">
        <v>0</v>
      </c>
      <c r="AC34013">
        <v>0</v>
      </c>
      <c r="AD34013">
        <v>0</v>
      </c>
      <c r="AE34013">
        <v>0</v>
      </c>
      <c r="AF34013">
        <v>500000</v>
      </c>
      <c r="AG34013">
        <v>0</v>
      </c>
      <c r="AH34013">
        <v>0</v>
      </c>
      <c r="AI34013">
        <v>0</v>
      </c>
      <c r="AJ34013">
        <v>0</v>
      </c>
      <c r="AK34013">
        <v>0</v>
      </c>
      <c r="AL34013">
        <v>0</v>
      </c>
      <c r="AM34013">
        <v>0</v>
      </c>
    </row>
    <row r="34014" spans="1:39" x14ac:dyDescent="0.45">
      <c r="A34014" t="s">
        <v>125798</v>
      </c>
      <c r="B34014" t="s">
        <v>125799</v>
      </c>
      <c r="C34014" t="s">
        <v>125800</v>
      </c>
      <c r="F34014" s="3">
        <v>40000</v>
      </c>
      <c r="G34014" t="s">
        <v>57</v>
      </c>
      <c r="L34014">
        <v>1</v>
      </c>
      <c r="Q34014" s="1">
        <v>41792</v>
      </c>
      <c r="R34014" s="1">
        <v>41792</v>
      </c>
      <c r="S34014">
        <v>40000</v>
      </c>
      <c r="T34014">
        <v>0</v>
      </c>
      <c r="U34014">
        <v>0</v>
      </c>
      <c r="V34014">
        <v>0</v>
      </c>
      <c r="W34014">
        <v>0</v>
      </c>
      <c r="X34014">
        <v>0</v>
      </c>
      <c r="Y34014">
        <v>0</v>
      </c>
      <c r="Z34014">
        <v>0</v>
      </c>
      <c r="AA34014">
        <v>0</v>
      </c>
      <c r="AB34014">
        <v>0</v>
      </c>
      <c r="AC34014">
        <v>0</v>
      </c>
      <c r="AD34014">
        <v>0</v>
      </c>
      <c r="AE34014">
        <v>0</v>
      </c>
      <c r="AF34014">
        <v>0</v>
      </c>
      <c r="AG34014">
        <v>0</v>
      </c>
      <c r="AH34014">
        <v>0</v>
      </c>
      <c r="AI34014">
        <v>0</v>
      </c>
      <c r="AJ34014">
        <v>0</v>
      </c>
      <c r="AK34014">
        <v>0</v>
      </c>
      <c r="AL34014">
        <v>0</v>
      </c>
      <c r="AM34014">
        <v>0</v>
      </c>
    </row>
    <row r="34015" spans="1:39" x14ac:dyDescent="0.45">
      <c r="A34015" t="s">
        <v>125801</v>
      </c>
      <c r="B34015" t="s">
        <v>125802</v>
      </c>
      <c r="C34015" t="s">
        <v>125803</v>
      </c>
      <c r="D34015" t="s">
        <v>293</v>
      </c>
      <c r="E34015" t="s">
        <v>294</v>
      </c>
      <c r="F34015" t="s">
        <v>125804</v>
      </c>
      <c r="G34015" t="s">
        <v>57</v>
      </c>
      <c r="H34015" t="s">
        <v>46</v>
      </c>
      <c r="I34015" t="s">
        <v>299</v>
      </c>
      <c r="J34015" t="s">
        <v>300</v>
      </c>
      <c r="K34015" t="s">
        <v>301</v>
      </c>
      <c r="L34015">
        <v>5</v>
      </c>
      <c r="M34015" s="1">
        <v>37622</v>
      </c>
      <c r="N34015" s="2">
        <v>37622</v>
      </c>
      <c r="O34015" t="s">
        <v>854</v>
      </c>
      <c r="P34015">
        <v>2003</v>
      </c>
      <c r="Q34015" s="1">
        <v>39883</v>
      </c>
      <c r="R34015" s="1">
        <v>41330</v>
      </c>
      <c r="S34015">
        <v>0</v>
      </c>
      <c r="T34015">
        <v>47700000</v>
      </c>
      <c r="U34015">
        <v>0</v>
      </c>
      <c r="V34015">
        <v>0</v>
      </c>
      <c r="W34015">
        <v>0</v>
      </c>
      <c r="X34015">
        <v>20500000</v>
      </c>
      <c r="Y34015">
        <v>0</v>
      </c>
      <c r="Z34015">
        <v>5700000</v>
      </c>
      <c r="AA34015">
        <v>0</v>
      </c>
      <c r="AB34015">
        <v>0</v>
      </c>
      <c r="AC34015">
        <v>0</v>
      </c>
      <c r="AD34015">
        <v>0</v>
      </c>
      <c r="AE34015">
        <v>0</v>
      </c>
      <c r="AF34015">
        <v>3500000</v>
      </c>
      <c r="AG34015">
        <v>44200000</v>
      </c>
      <c r="AH34015">
        <v>0</v>
      </c>
      <c r="AI34015">
        <v>0</v>
      </c>
      <c r="AJ34015">
        <v>0</v>
      </c>
      <c r="AK34015">
        <v>0</v>
      </c>
      <c r="AL34015">
        <v>0</v>
      </c>
      <c r="AM34015">
        <v>0</v>
      </c>
    </row>
    <row r="34016" spans="1:39" x14ac:dyDescent="0.45">
      <c r="A34016" t="s">
        <v>125805</v>
      </c>
      <c r="B34016" t="s">
        <v>125806</v>
      </c>
      <c r="C34016" t="s">
        <v>125807</v>
      </c>
      <c r="D34016" t="s">
        <v>1757</v>
      </c>
      <c r="E34016" t="s">
        <v>1758</v>
      </c>
      <c r="F34016" t="s">
        <v>125808</v>
      </c>
      <c r="G34016" t="s">
        <v>57</v>
      </c>
      <c r="H34016" t="s">
        <v>74</v>
      </c>
      <c r="J34016" t="s">
        <v>75</v>
      </c>
      <c r="K34016" t="s">
        <v>75</v>
      </c>
      <c r="L34016">
        <v>1</v>
      </c>
      <c r="M34016" s="1">
        <v>41275</v>
      </c>
      <c r="N34016" s="2">
        <v>41275</v>
      </c>
      <c r="O34016" t="s">
        <v>164</v>
      </c>
      <c r="P34016">
        <v>2013</v>
      </c>
      <c r="Q34016" s="1">
        <v>41604</v>
      </c>
      <c r="R34016" s="1">
        <v>41604</v>
      </c>
      <c r="S34016">
        <v>0</v>
      </c>
      <c r="T34016">
        <v>25759274</v>
      </c>
      <c r="U34016">
        <v>0</v>
      </c>
      <c r="V34016">
        <v>0</v>
      </c>
      <c r="W34016">
        <v>0</v>
      </c>
      <c r="X34016">
        <v>0</v>
      </c>
      <c r="Y34016">
        <v>0</v>
      </c>
      <c r="Z34016">
        <v>0</v>
      </c>
      <c r="AA34016">
        <v>0</v>
      </c>
      <c r="AB34016">
        <v>0</v>
      </c>
      <c r="AC34016">
        <v>0</v>
      </c>
      <c r="AD34016">
        <v>0</v>
      </c>
      <c r="AE34016">
        <v>0</v>
      </c>
      <c r="AF34016">
        <v>25759274</v>
      </c>
      <c r="AG34016">
        <v>0</v>
      </c>
      <c r="AH34016">
        <v>0</v>
      </c>
      <c r="AI34016">
        <v>0</v>
      </c>
      <c r="AJ34016">
        <v>0</v>
      </c>
      <c r="AK34016">
        <v>0</v>
      </c>
      <c r="AL34016">
        <v>0</v>
      </c>
      <c r="AM34016">
        <v>0</v>
      </c>
    </row>
    <row r="34017" spans="1:39" x14ac:dyDescent="0.45">
      <c r="A34017" t="s">
        <v>125809</v>
      </c>
      <c r="B34017" t="s">
        <v>125810</v>
      </c>
      <c r="C34017" t="s">
        <v>125811</v>
      </c>
      <c r="D34017" t="s">
        <v>4822</v>
      </c>
      <c r="E34017" t="s">
        <v>143</v>
      </c>
      <c r="F34017" t="s">
        <v>125812</v>
      </c>
      <c r="G34017" t="s">
        <v>57</v>
      </c>
      <c r="L34017">
        <v>1</v>
      </c>
      <c r="Q34017" s="1">
        <v>41900</v>
      </c>
      <c r="R34017" s="1">
        <v>41900</v>
      </c>
      <c r="S34017">
        <v>0</v>
      </c>
      <c r="T34017">
        <v>12388268</v>
      </c>
      <c r="U34017">
        <v>0</v>
      </c>
      <c r="V34017">
        <v>0</v>
      </c>
      <c r="W34017">
        <v>0</v>
      </c>
      <c r="X34017">
        <v>0</v>
      </c>
      <c r="Y34017">
        <v>0</v>
      </c>
      <c r="Z34017">
        <v>0</v>
      </c>
      <c r="AA34017">
        <v>0</v>
      </c>
      <c r="AB34017">
        <v>0</v>
      </c>
      <c r="AC34017">
        <v>0</v>
      </c>
      <c r="AD34017">
        <v>0</v>
      </c>
      <c r="AE34017">
        <v>0</v>
      </c>
      <c r="AF34017">
        <v>0</v>
      </c>
      <c r="AG34017">
        <v>0</v>
      </c>
      <c r="AH34017">
        <v>0</v>
      </c>
      <c r="AI34017">
        <v>0</v>
      </c>
      <c r="AJ34017">
        <v>0</v>
      </c>
      <c r="AK34017">
        <v>0</v>
      </c>
      <c r="AL34017">
        <v>0</v>
      </c>
      <c r="AM34017">
        <v>0</v>
      </c>
    </row>
    <row r="34018" spans="1:39" x14ac:dyDescent="0.45">
      <c r="A34018" t="s">
        <v>125813</v>
      </c>
      <c r="B34018" t="s">
        <v>125814</v>
      </c>
      <c r="C34018" t="s">
        <v>125815</v>
      </c>
      <c r="F34018" t="s">
        <v>187</v>
      </c>
      <c r="G34018" t="s">
        <v>57</v>
      </c>
      <c r="H34018" t="s">
        <v>715</v>
      </c>
      <c r="J34018" t="s">
        <v>2151</v>
      </c>
      <c r="K34018" t="s">
        <v>125816</v>
      </c>
      <c r="L34018">
        <v>1</v>
      </c>
      <c r="M34018" s="1">
        <v>38718</v>
      </c>
      <c r="N34018" s="2">
        <v>38718</v>
      </c>
      <c r="O34018" t="s">
        <v>430</v>
      </c>
      <c r="P34018">
        <v>2006</v>
      </c>
      <c r="Q34018" s="1">
        <v>41418</v>
      </c>
      <c r="R34018" s="1">
        <v>41418</v>
      </c>
      <c r="S34018">
        <v>0</v>
      </c>
      <c r="T34018">
        <v>500000</v>
      </c>
      <c r="U34018">
        <v>0</v>
      </c>
      <c r="V34018">
        <v>0</v>
      </c>
      <c r="W34018">
        <v>0</v>
      </c>
      <c r="X34018">
        <v>0</v>
      </c>
      <c r="Y34018">
        <v>0</v>
      </c>
      <c r="Z34018">
        <v>0</v>
      </c>
      <c r="AA34018">
        <v>0</v>
      </c>
      <c r="AB34018">
        <v>0</v>
      </c>
      <c r="AC34018">
        <v>0</v>
      </c>
      <c r="AD34018">
        <v>0</v>
      </c>
      <c r="AE34018">
        <v>0</v>
      </c>
      <c r="AF34018">
        <v>0</v>
      </c>
      <c r="AG34018">
        <v>0</v>
      </c>
      <c r="AH34018">
        <v>0</v>
      </c>
      <c r="AI34018">
        <v>0</v>
      </c>
      <c r="AJ34018">
        <v>0</v>
      </c>
      <c r="AK34018">
        <v>0</v>
      </c>
      <c r="AL34018">
        <v>0</v>
      </c>
      <c r="AM34018">
        <v>0</v>
      </c>
    </row>
    <row r="34019" spans="1:39" x14ac:dyDescent="0.45">
      <c r="A34019" t="s">
        <v>125817</v>
      </c>
      <c r="B34019" t="s">
        <v>125818</v>
      </c>
      <c r="C34019" t="s">
        <v>125819</v>
      </c>
      <c r="D34019" t="s">
        <v>293</v>
      </c>
      <c r="E34019" t="s">
        <v>294</v>
      </c>
      <c r="F34019" t="s">
        <v>74842</v>
      </c>
      <c r="G34019" t="s">
        <v>57</v>
      </c>
      <c r="H34019" t="s">
        <v>46</v>
      </c>
      <c r="I34019" t="s">
        <v>58</v>
      </c>
      <c r="J34019" t="s">
        <v>198</v>
      </c>
      <c r="K34019" t="s">
        <v>1247</v>
      </c>
      <c r="L34019">
        <v>5</v>
      </c>
      <c r="Q34019" s="1">
        <v>39209</v>
      </c>
      <c r="R34019" s="1">
        <v>41899</v>
      </c>
      <c r="S34019">
        <v>0</v>
      </c>
      <c r="T34019">
        <v>63500000</v>
      </c>
      <c r="U34019">
        <v>0</v>
      </c>
      <c r="V34019">
        <v>0</v>
      </c>
      <c r="W34019">
        <v>0</v>
      </c>
      <c r="X34019">
        <v>20000000</v>
      </c>
      <c r="Y34019">
        <v>0</v>
      </c>
      <c r="Z34019">
        <v>0</v>
      </c>
      <c r="AA34019">
        <v>10000000</v>
      </c>
      <c r="AB34019">
        <v>0</v>
      </c>
      <c r="AC34019">
        <v>0</v>
      </c>
      <c r="AD34019">
        <v>0</v>
      </c>
      <c r="AE34019">
        <v>0</v>
      </c>
      <c r="AF34019">
        <v>0</v>
      </c>
      <c r="AG34019">
        <v>20000000</v>
      </c>
      <c r="AH34019">
        <v>32000000</v>
      </c>
      <c r="AI34019">
        <v>0</v>
      </c>
      <c r="AJ34019">
        <v>0</v>
      </c>
      <c r="AK34019">
        <v>0</v>
      </c>
      <c r="AL34019">
        <v>0</v>
      </c>
      <c r="AM34019">
        <v>0</v>
      </c>
    </row>
    <row r="34020" spans="1:39" x14ac:dyDescent="0.45">
      <c r="A34020" t="s">
        <v>125820</v>
      </c>
      <c r="B34020" t="s">
        <v>125821</v>
      </c>
      <c r="C34020" t="s">
        <v>125822</v>
      </c>
      <c r="D34020" t="s">
        <v>943</v>
      </c>
      <c r="E34020" t="s">
        <v>99</v>
      </c>
      <c r="F34020" t="s">
        <v>114</v>
      </c>
      <c r="G34020" t="s">
        <v>57</v>
      </c>
      <c r="H34020" t="s">
        <v>46</v>
      </c>
      <c r="I34020" t="s">
        <v>58</v>
      </c>
      <c r="J34020" t="s">
        <v>198</v>
      </c>
      <c r="K34020" t="s">
        <v>5607</v>
      </c>
      <c r="L34020">
        <v>2</v>
      </c>
      <c r="M34020" s="1">
        <v>39722</v>
      </c>
      <c r="N34020" s="2">
        <v>39722</v>
      </c>
      <c r="O34020" t="s">
        <v>872</v>
      </c>
      <c r="P34020">
        <v>2008</v>
      </c>
      <c r="Q34020" s="1">
        <v>39873</v>
      </c>
      <c r="R34020" s="1">
        <v>40118</v>
      </c>
      <c r="S34020">
        <v>0</v>
      </c>
      <c r="T34020">
        <v>0</v>
      </c>
      <c r="U34020">
        <v>0</v>
      </c>
      <c r="V34020">
        <v>0</v>
      </c>
      <c r="W34020">
        <v>0</v>
      </c>
      <c r="X34020">
        <v>0</v>
      </c>
      <c r="Y34020">
        <v>0</v>
      </c>
      <c r="Z34020">
        <v>0</v>
      </c>
      <c r="AA34020">
        <v>0</v>
      </c>
      <c r="AB34020">
        <v>0</v>
      </c>
      <c r="AC34020">
        <v>0</v>
      </c>
      <c r="AD34020">
        <v>0</v>
      </c>
      <c r="AE34020">
        <v>0</v>
      </c>
      <c r="AF34020">
        <v>0</v>
      </c>
      <c r="AG34020">
        <v>0</v>
      </c>
      <c r="AH34020">
        <v>0</v>
      </c>
      <c r="AI34020">
        <v>0</v>
      </c>
      <c r="AJ34020">
        <v>0</v>
      </c>
      <c r="AK34020">
        <v>0</v>
      </c>
      <c r="AL34020">
        <v>0</v>
      </c>
      <c r="AM34020">
        <v>0</v>
      </c>
    </row>
    <row r="34021" spans="1:39" x14ac:dyDescent="0.45">
      <c r="A34021" t="s">
        <v>125823</v>
      </c>
      <c r="B34021" t="s">
        <v>125824</v>
      </c>
      <c r="C34021" t="s">
        <v>125825</v>
      </c>
      <c r="D34021" t="s">
        <v>125826</v>
      </c>
      <c r="E34021" t="s">
        <v>1280</v>
      </c>
      <c r="F34021" t="s">
        <v>114</v>
      </c>
      <c r="G34021" t="s">
        <v>57</v>
      </c>
      <c r="H34021" t="s">
        <v>46</v>
      </c>
      <c r="I34021" t="s">
        <v>58</v>
      </c>
      <c r="J34021" t="s">
        <v>198</v>
      </c>
      <c r="K34021" t="s">
        <v>22777</v>
      </c>
      <c r="L34021">
        <v>1</v>
      </c>
      <c r="M34021" s="1">
        <v>40756</v>
      </c>
      <c r="N34021" s="2">
        <v>40756</v>
      </c>
      <c r="O34021" t="s">
        <v>250</v>
      </c>
      <c r="P34021">
        <v>2011</v>
      </c>
      <c r="Q34021" s="1">
        <v>41213</v>
      </c>
      <c r="R34021" s="1">
        <v>41213</v>
      </c>
      <c r="S34021">
        <v>0</v>
      </c>
      <c r="T34021">
        <v>0</v>
      </c>
      <c r="U34021">
        <v>0</v>
      </c>
      <c r="V34021">
        <v>0</v>
      </c>
      <c r="W34021">
        <v>0</v>
      </c>
      <c r="X34021">
        <v>0</v>
      </c>
      <c r="Y34021">
        <v>0</v>
      </c>
      <c r="Z34021">
        <v>0</v>
      </c>
      <c r="AA34021">
        <v>0</v>
      </c>
      <c r="AB34021">
        <v>0</v>
      </c>
      <c r="AC34021">
        <v>0</v>
      </c>
      <c r="AD34021">
        <v>0</v>
      </c>
      <c r="AE34021">
        <v>0</v>
      </c>
      <c r="AF34021">
        <v>0</v>
      </c>
      <c r="AG34021">
        <v>0</v>
      </c>
      <c r="AH34021">
        <v>0</v>
      </c>
      <c r="AI34021">
        <v>0</v>
      </c>
      <c r="AJ34021">
        <v>0</v>
      </c>
      <c r="AK34021">
        <v>0</v>
      </c>
      <c r="AL34021">
        <v>0</v>
      </c>
      <c r="AM34021">
        <v>0</v>
      </c>
    </row>
    <row r="34022" spans="1:39" x14ac:dyDescent="0.45">
      <c r="A34022" t="s">
        <v>125827</v>
      </c>
      <c r="B34022" t="s">
        <v>125828</v>
      </c>
      <c r="C34022" t="s">
        <v>125829</v>
      </c>
      <c r="D34022" t="s">
        <v>125830</v>
      </c>
      <c r="E34022" t="s">
        <v>4707</v>
      </c>
      <c r="F34022" t="s">
        <v>125831</v>
      </c>
      <c r="G34022" t="s">
        <v>45</v>
      </c>
      <c r="H34022" t="s">
        <v>74</v>
      </c>
      <c r="J34022" t="s">
        <v>75</v>
      </c>
      <c r="K34022" t="s">
        <v>5006</v>
      </c>
      <c r="L34022">
        <v>1</v>
      </c>
      <c r="Q34022" s="1">
        <v>41823</v>
      </c>
      <c r="R34022" s="1">
        <v>41823</v>
      </c>
      <c r="S34022">
        <v>0</v>
      </c>
      <c r="T34022">
        <v>0</v>
      </c>
      <c r="U34022">
        <v>0</v>
      </c>
      <c r="V34022">
        <v>0</v>
      </c>
      <c r="W34022">
        <v>0</v>
      </c>
      <c r="X34022">
        <v>0</v>
      </c>
      <c r="Y34022">
        <v>0</v>
      </c>
      <c r="Z34022">
        <v>0</v>
      </c>
      <c r="AA34022">
        <v>25733401</v>
      </c>
      <c r="AB34022">
        <v>0</v>
      </c>
      <c r="AC34022">
        <v>0</v>
      </c>
      <c r="AD34022">
        <v>0</v>
      </c>
      <c r="AE34022">
        <v>0</v>
      </c>
      <c r="AF34022">
        <v>0</v>
      </c>
      <c r="AG34022">
        <v>0</v>
      </c>
      <c r="AH34022">
        <v>0</v>
      </c>
      <c r="AI34022">
        <v>0</v>
      </c>
      <c r="AJ34022">
        <v>0</v>
      </c>
      <c r="AK34022">
        <v>0</v>
      </c>
      <c r="AL34022">
        <v>0</v>
      </c>
      <c r="AM34022">
        <v>0</v>
      </c>
    </row>
    <row r="34023" spans="1:39" x14ac:dyDescent="0.45">
      <c r="A34023" t="s">
        <v>125832</v>
      </c>
      <c r="B34023" t="s">
        <v>125833</v>
      </c>
      <c r="C34023" t="s">
        <v>125834</v>
      </c>
      <c r="D34023" t="s">
        <v>98</v>
      </c>
      <c r="E34023" t="s">
        <v>99</v>
      </c>
      <c r="F34023" t="s">
        <v>5239</v>
      </c>
      <c r="G34023" t="s">
        <v>57</v>
      </c>
      <c r="H34023" t="s">
        <v>46</v>
      </c>
      <c r="I34023" t="s">
        <v>47</v>
      </c>
      <c r="J34023" t="s">
        <v>48</v>
      </c>
      <c r="K34023" t="s">
        <v>49</v>
      </c>
      <c r="L34023">
        <v>1</v>
      </c>
      <c r="Q34023" s="1">
        <v>41808</v>
      </c>
      <c r="R34023" s="1">
        <v>41808</v>
      </c>
      <c r="S34023">
        <v>0</v>
      </c>
      <c r="T34023">
        <v>2300000</v>
      </c>
      <c r="U34023">
        <v>0</v>
      </c>
      <c r="V34023">
        <v>0</v>
      </c>
      <c r="W34023">
        <v>0</v>
      </c>
      <c r="X34023">
        <v>0</v>
      </c>
      <c r="Y34023">
        <v>0</v>
      </c>
      <c r="Z34023">
        <v>0</v>
      </c>
      <c r="AA34023">
        <v>0</v>
      </c>
      <c r="AB34023">
        <v>0</v>
      </c>
      <c r="AC34023">
        <v>0</v>
      </c>
      <c r="AD34023">
        <v>0</v>
      </c>
      <c r="AE34023">
        <v>0</v>
      </c>
      <c r="AF34023">
        <v>0</v>
      </c>
      <c r="AG34023">
        <v>0</v>
      </c>
      <c r="AH34023">
        <v>0</v>
      </c>
      <c r="AI34023">
        <v>0</v>
      </c>
      <c r="AJ34023">
        <v>0</v>
      </c>
      <c r="AK34023">
        <v>0</v>
      </c>
      <c r="AL34023">
        <v>0</v>
      </c>
      <c r="AM34023">
        <v>0</v>
      </c>
    </row>
    <row r="34024" spans="1:39" x14ac:dyDescent="0.45">
      <c r="A34024" t="s">
        <v>125835</v>
      </c>
      <c r="B34024" t="s">
        <v>125836</v>
      </c>
      <c r="C34024" t="s">
        <v>125837</v>
      </c>
      <c r="D34024" t="s">
        <v>755</v>
      </c>
      <c r="E34024" t="s">
        <v>756</v>
      </c>
      <c r="F34024" t="s">
        <v>125838</v>
      </c>
      <c r="G34024" t="s">
        <v>57</v>
      </c>
      <c r="H34024" t="s">
        <v>46</v>
      </c>
      <c r="I34024" t="s">
        <v>58</v>
      </c>
      <c r="J34024" t="s">
        <v>198</v>
      </c>
      <c r="K34024" t="s">
        <v>621</v>
      </c>
      <c r="L34024">
        <v>1</v>
      </c>
      <c r="M34024" s="1">
        <v>38353</v>
      </c>
      <c r="N34024" s="2">
        <v>38353</v>
      </c>
      <c r="O34024" t="s">
        <v>464</v>
      </c>
      <c r="P34024">
        <v>2005</v>
      </c>
      <c r="Q34024" s="1">
        <v>40280</v>
      </c>
      <c r="R34024" s="1">
        <v>40280</v>
      </c>
      <c r="S34024">
        <v>0</v>
      </c>
      <c r="T34024">
        <v>1424243</v>
      </c>
      <c r="U34024">
        <v>0</v>
      </c>
      <c r="V34024">
        <v>0</v>
      </c>
      <c r="W34024">
        <v>0</v>
      </c>
      <c r="X34024">
        <v>0</v>
      </c>
      <c r="Y34024">
        <v>0</v>
      </c>
      <c r="Z34024">
        <v>0</v>
      </c>
      <c r="AA34024">
        <v>0</v>
      </c>
      <c r="AB34024">
        <v>0</v>
      </c>
      <c r="AC34024">
        <v>0</v>
      </c>
      <c r="AD34024">
        <v>0</v>
      </c>
      <c r="AE34024">
        <v>0</v>
      </c>
      <c r="AF34024">
        <v>0</v>
      </c>
      <c r="AG34024">
        <v>0</v>
      </c>
      <c r="AH34024">
        <v>0</v>
      </c>
      <c r="AI34024">
        <v>0</v>
      </c>
      <c r="AJ34024">
        <v>0</v>
      </c>
      <c r="AK34024">
        <v>0</v>
      </c>
      <c r="AL34024">
        <v>0</v>
      </c>
      <c r="AM34024">
        <v>0</v>
      </c>
    </row>
    <row r="34025" spans="1:39" x14ac:dyDescent="0.45">
      <c r="A34025" t="s">
        <v>125839</v>
      </c>
      <c r="B34025" t="s">
        <v>125840</v>
      </c>
      <c r="D34025" t="s">
        <v>125841</v>
      </c>
      <c r="E34025" t="s">
        <v>7623</v>
      </c>
      <c r="F34025" t="s">
        <v>3942</v>
      </c>
      <c r="G34025" t="s">
        <v>45</v>
      </c>
      <c r="H34025" t="s">
        <v>46</v>
      </c>
      <c r="I34025" t="s">
        <v>58</v>
      </c>
      <c r="J34025" t="s">
        <v>198</v>
      </c>
      <c r="K34025" t="s">
        <v>199</v>
      </c>
      <c r="L34025">
        <v>2</v>
      </c>
      <c r="M34025" s="1">
        <v>40299</v>
      </c>
      <c r="N34025" s="2">
        <v>40299</v>
      </c>
      <c r="O34025" t="s">
        <v>1166</v>
      </c>
      <c r="P34025">
        <v>2010</v>
      </c>
      <c r="Q34025" s="1">
        <v>40457</v>
      </c>
      <c r="R34025" s="1">
        <v>40710</v>
      </c>
      <c r="S34025">
        <v>800000</v>
      </c>
      <c r="T34025">
        <v>9000000</v>
      </c>
      <c r="U34025">
        <v>0</v>
      </c>
      <c r="V34025">
        <v>0</v>
      </c>
      <c r="W34025">
        <v>0</v>
      </c>
      <c r="X34025">
        <v>0</v>
      </c>
      <c r="Y34025">
        <v>0</v>
      </c>
      <c r="Z34025">
        <v>0</v>
      </c>
      <c r="AA34025">
        <v>0</v>
      </c>
      <c r="AB34025">
        <v>0</v>
      </c>
      <c r="AC34025">
        <v>0</v>
      </c>
      <c r="AD34025">
        <v>0</v>
      </c>
      <c r="AE34025">
        <v>0</v>
      </c>
      <c r="AF34025">
        <v>9000000</v>
      </c>
      <c r="AG34025">
        <v>0</v>
      </c>
      <c r="AH34025">
        <v>0</v>
      </c>
      <c r="AI34025">
        <v>0</v>
      </c>
      <c r="AJ34025">
        <v>0</v>
      </c>
      <c r="AK34025">
        <v>0</v>
      </c>
      <c r="AL34025">
        <v>0</v>
      </c>
      <c r="AM34025">
        <v>0</v>
      </c>
    </row>
    <row r="34026" spans="1:39" x14ac:dyDescent="0.45">
      <c r="A34026" t="s">
        <v>125842</v>
      </c>
      <c r="B34026" t="s">
        <v>125843</v>
      </c>
      <c r="C34026" t="s">
        <v>125844</v>
      </c>
      <c r="F34026" t="s">
        <v>108484</v>
      </c>
      <c r="G34026" t="s">
        <v>57</v>
      </c>
      <c r="H34026" t="s">
        <v>46</v>
      </c>
      <c r="I34026" t="s">
        <v>169</v>
      </c>
      <c r="J34026" t="s">
        <v>170</v>
      </c>
      <c r="K34026" t="s">
        <v>14940</v>
      </c>
      <c r="L34026">
        <v>1</v>
      </c>
      <c r="Q34026" s="1">
        <v>41638</v>
      </c>
      <c r="R34026" s="1">
        <v>41638</v>
      </c>
      <c r="S34026">
        <v>0</v>
      </c>
      <c r="T34026">
        <v>1135000</v>
      </c>
      <c r="U34026">
        <v>0</v>
      </c>
      <c r="V34026">
        <v>0</v>
      </c>
      <c r="W34026">
        <v>0</v>
      </c>
      <c r="X34026">
        <v>0</v>
      </c>
      <c r="Y34026">
        <v>0</v>
      </c>
      <c r="Z34026">
        <v>0</v>
      </c>
      <c r="AA34026">
        <v>0</v>
      </c>
      <c r="AB34026">
        <v>0</v>
      </c>
      <c r="AC34026">
        <v>0</v>
      </c>
      <c r="AD34026">
        <v>0</v>
      </c>
      <c r="AE34026">
        <v>0</v>
      </c>
      <c r="AF34026">
        <v>1135000</v>
      </c>
      <c r="AG34026">
        <v>0</v>
      </c>
      <c r="AH34026">
        <v>0</v>
      </c>
      <c r="AI34026">
        <v>0</v>
      </c>
      <c r="AJ34026">
        <v>0</v>
      </c>
      <c r="AK34026">
        <v>0</v>
      </c>
      <c r="AL34026">
        <v>0</v>
      </c>
      <c r="AM34026">
        <v>0</v>
      </c>
    </row>
    <row r="34027" spans="1:39" x14ac:dyDescent="0.45">
      <c r="A34027" t="s">
        <v>125845</v>
      </c>
      <c r="B34027" t="s">
        <v>125846</v>
      </c>
      <c r="C34027" t="s">
        <v>125847</v>
      </c>
      <c r="D34027" t="s">
        <v>755</v>
      </c>
      <c r="E34027" t="s">
        <v>756</v>
      </c>
      <c r="F34027" t="s">
        <v>125848</v>
      </c>
      <c r="G34027" t="s">
        <v>57</v>
      </c>
      <c r="H34027" t="s">
        <v>46</v>
      </c>
      <c r="I34027" t="s">
        <v>58</v>
      </c>
      <c r="J34027" t="s">
        <v>1223</v>
      </c>
      <c r="K34027" t="s">
        <v>1223</v>
      </c>
      <c r="L34027">
        <v>3</v>
      </c>
      <c r="M34027" s="1">
        <v>17168</v>
      </c>
      <c r="N34027" s="2">
        <v>17168</v>
      </c>
      <c r="O34027" t="s">
        <v>3414</v>
      </c>
      <c r="P34027">
        <v>1947</v>
      </c>
      <c r="Q34027" s="1">
        <v>41233</v>
      </c>
      <c r="R34027" s="1">
        <v>41703</v>
      </c>
      <c r="S34027">
        <v>0</v>
      </c>
      <c r="T34027">
        <v>0</v>
      </c>
      <c r="U34027">
        <v>0</v>
      </c>
      <c r="V34027">
        <v>0</v>
      </c>
      <c r="W34027">
        <v>0</v>
      </c>
      <c r="X34027">
        <v>0</v>
      </c>
      <c r="Y34027">
        <v>0</v>
      </c>
      <c r="Z34027">
        <v>0</v>
      </c>
      <c r="AA34027">
        <v>121044236</v>
      </c>
      <c r="AB34027">
        <v>0</v>
      </c>
      <c r="AC34027">
        <v>0</v>
      </c>
      <c r="AD34027">
        <v>0</v>
      </c>
      <c r="AE34027">
        <v>0</v>
      </c>
      <c r="AF34027">
        <v>0</v>
      </c>
      <c r="AG34027">
        <v>0</v>
      </c>
      <c r="AH34027">
        <v>0</v>
      </c>
      <c r="AI34027">
        <v>0</v>
      </c>
      <c r="AJ34027">
        <v>0</v>
      </c>
      <c r="AK34027">
        <v>0</v>
      </c>
      <c r="AL34027">
        <v>0</v>
      </c>
      <c r="AM34027">
        <v>0</v>
      </c>
    </row>
    <row r="34028" spans="1:39" x14ac:dyDescent="0.45">
      <c r="A34028" t="s">
        <v>125849</v>
      </c>
      <c r="B34028" t="s">
        <v>125850</v>
      </c>
      <c r="C34028" t="s">
        <v>125851</v>
      </c>
      <c r="D34028" t="s">
        <v>125852</v>
      </c>
      <c r="E34028" t="s">
        <v>413</v>
      </c>
      <c r="F34028" t="s">
        <v>90</v>
      </c>
      <c r="G34028" t="s">
        <v>45</v>
      </c>
      <c r="H34028" t="s">
        <v>46</v>
      </c>
      <c r="I34028" t="s">
        <v>58</v>
      </c>
      <c r="J34028" t="s">
        <v>198</v>
      </c>
      <c r="K34028" t="s">
        <v>199</v>
      </c>
      <c r="L34028">
        <v>1</v>
      </c>
      <c r="M34028" s="1">
        <v>34335</v>
      </c>
      <c r="N34028" s="2">
        <v>34335</v>
      </c>
      <c r="O34028" t="s">
        <v>3390</v>
      </c>
      <c r="P34028">
        <v>1994</v>
      </c>
      <c r="Q34028" s="1">
        <v>39163</v>
      </c>
      <c r="R34028" s="1">
        <v>39163</v>
      </c>
      <c r="S34028">
        <v>0</v>
      </c>
      <c r="T34028">
        <v>7000000</v>
      </c>
      <c r="U34028">
        <v>0</v>
      </c>
      <c r="V34028">
        <v>0</v>
      </c>
      <c r="W34028">
        <v>0</v>
      </c>
      <c r="X34028">
        <v>0</v>
      </c>
      <c r="Y34028">
        <v>0</v>
      </c>
      <c r="Z34028">
        <v>0</v>
      </c>
      <c r="AA34028">
        <v>0</v>
      </c>
      <c r="AB34028">
        <v>0</v>
      </c>
      <c r="AC34028">
        <v>0</v>
      </c>
      <c r="AD34028">
        <v>0</v>
      </c>
      <c r="AE34028">
        <v>0</v>
      </c>
      <c r="AF34028">
        <v>0</v>
      </c>
      <c r="AG34028">
        <v>7000000</v>
      </c>
      <c r="AH34028">
        <v>0</v>
      </c>
      <c r="AI34028">
        <v>0</v>
      </c>
      <c r="AJ34028">
        <v>0</v>
      </c>
      <c r="AK34028">
        <v>0</v>
      </c>
      <c r="AL34028">
        <v>0</v>
      </c>
      <c r="AM34028">
        <v>0</v>
      </c>
    </row>
    <row r="34029" spans="1:39" x14ac:dyDescent="0.45">
      <c r="A34029" t="s">
        <v>125853</v>
      </c>
      <c r="B34029" t="s">
        <v>125854</v>
      </c>
      <c r="C34029" t="s">
        <v>125855</v>
      </c>
      <c r="D34029" t="s">
        <v>755</v>
      </c>
      <c r="E34029" t="s">
        <v>756</v>
      </c>
      <c r="F34029" t="s">
        <v>114</v>
      </c>
      <c r="G34029" t="s">
        <v>101</v>
      </c>
      <c r="H34029" t="s">
        <v>11579</v>
      </c>
      <c r="J34029" t="s">
        <v>14868</v>
      </c>
      <c r="K34029" t="s">
        <v>14868</v>
      </c>
      <c r="L34029">
        <v>1</v>
      </c>
      <c r="Q34029" s="1">
        <v>39862</v>
      </c>
      <c r="R34029" s="1">
        <v>39862</v>
      </c>
      <c r="S34029">
        <v>0</v>
      </c>
      <c r="T34029">
        <v>0</v>
      </c>
      <c r="U34029">
        <v>0</v>
      </c>
      <c r="V34029">
        <v>0</v>
      </c>
      <c r="W34029">
        <v>0</v>
      </c>
      <c r="X34029">
        <v>0</v>
      </c>
      <c r="Y34029">
        <v>0</v>
      </c>
      <c r="Z34029">
        <v>0</v>
      </c>
      <c r="AA34029">
        <v>0</v>
      </c>
      <c r="AB34029">
        <v>0</v>
      </c>
      <c r="AC34029">
        <v>0</v>
      </c>
      <c r="AD34029">
        <v>0</v>
      </c>
      <c r="AE34029">
        <v>0</v>
      </c>
      <c r="AF34029">
        <v>0</v>
      </c>
      <c r="AG34029">
        <v>0</v>
      </c>
      <c r="AH34029">
        <v>0</v>
      </c>
      <c r="AI34029">
        <v>0</v>
      </c>
      <c r="AJ34029">
        <v>0</v>
      </c>
      <c r="AK34029">
        <v>0</v>
      </c>
      <c r="AL34029">
        <v>0</v>
      </c>
      <c r="AM34029">
        <v>0</v>
      </c>
    </row>
    <row r="34030" spans="1:39" x14ac:dyDescent="0.45">
      <c r="A34030" t="s">
        <v>125856</v>
      </c>
      <c r="B34030" t="s">
        <v>125857</v>
      </c>
      <c r="C34030" t="s">
        <v>125858</v>
      </c>
      <c r="D34030" t="s">
        <v>1757</v>
      </c>
      <c r="E34030" t="s">
        <v>1758</v>
      </c>
      <c r="F34030" t="s">
        <v>92193</v>
      </c>
      <c r="G34030" t="s">
        <v>57</v>
      </c>
      <c r="H34030" t="s">
        <v>46</v>
      </c>
      <c r="I34030" t="s">
        <v>3634</v>
      </c>
      <c r="J34030" t="s">
        <v>3635</v>
      </c>
      <c r="K34030" t="s">
        <v>3636</v>
      </c>
      <c r="L34030">
        <v>3</v>
      </c>
      <c r="Q34030" s="1">
        <v>40639</v>
      </c>
      <c r="R34030" s="1">
        <v>41703</v>
      </c>
      <c r="S34030">
        <v>0</v>
      </c>
      <c r="T34030">
        <v>6050000</v>
      </c>
      <c r="U34030">
        <v>0</v>
      </c>
      <c r="V34030">
        <v>0</v>
      </c>
      <c r="W34030">
        <v>0</v>
      </c>
      <c r="X34030">
        <v>0</v>
      </c>
      <c r="Y34030">
        <v>0</v>
      </c>
      <c r="Z34030">
        <v>0</v>
      </c>
      <c r="AA34030">
        <v>0</v>
      </c>
      <c r="AB34030">
        <v>0</v>
      </c>
      <c r="AC34030">
        <v>0</v>
      </c>
      <c r="AD34030">
        <v>0</v>
      </c>
      <c r="AE34030">
        <v>0</v>
      </c>
      <c r="AF34030">
        <v>0</v>
      </c>
      <c r="AG34030">
        <v>3100000</v>
      </c>
      <c r="AH34030">
        <v>0</v>
      </c>
      <c r="AI34030">
        <v>0</v>
      </c>
      <c r="AJ34030">
        <v>0</v>
      </c>
      <c r="AK34030">
        <v>0</v>
      </c>
      <c r="AL34030">
        <v>0</v>
      </c>
      <c r="AM34030">
        <v>0</v>
      </c>
    </row>
    <row r="34031" spans="1:39" x14ac:dyDescent="0.45">
      <c r="A34031" t="s">
        <v>125859</v>
      </c>
      <c r="B34031" t="s">
        <v>125860</v>
      </c>
      <c r="C34031" t="s">
        <v>125861</v>
      </c>
      <c r="D34031" t="s">
        <v>12432</v>
      </c>
      <c r="E34031" t="s">
        <v>3017</v>
      </c>
      <c r="F34031" t="s">
        <v>44</v>
      </c>
      <c r="G34031" t="s">
        <v>57</v>
      </c>
      <c r="H34031" t="s">
        <v>46</v>
      </c>
      <c r="I34031" t="s">
        <v>58</v>
      </c>
      <c r="J34031" t="s">
        <v>198</v>
      </c>
      <c r="K34031" t="s">
        <v>1623</v>
      </c>
      <c r="L34031">
        <v>2</v>
      </c>
      <c r="Q34031" s="1">
        <v>41091</v>
      </c>
      <c r="R34031" s="1">
        <v>41579</v>
      </c>
      <c r="S34031">
        <v>1750000</v>
      </c>
      <c r="T34031">
        <v>0</v>
      </c>
      <c r="U34031">
        <v>0</v>
      </c>
      <c r="V34031">
        <v>0</v>
      </c>
      <c r="W34031">
        <v>0</v>
      </c>
      <c r="X34031">
        <v>0</v>
      </c>
      <c r="Y34031">
        <v>0</v>
      </c>
      <c r="Z34031">
        <v>0</v>
      </c>
      <c r="AA34031">
        <v>0</v>
      </c>
      <c r="AB34031">
        <v>0</v>
      </c>
      <c r="AC34031">
        <v>0</v>
      </c>
      <c r="AD34031">
        <v>0</v>
      </c>
      <c r="AE34031">
        <v>0</v>
      </c>
      <c r="AF34031">
        <v>0</v>
      </c>
      <c r="AG34031">
        <v>0</v>
      </c>
      <c r="AH34031">
        <v>0</v>
      </c>
      <c r="AI34031">
        <v>0</v>
      </c>
      <c r="AJ34031">
        <v>0</v>
      </c>
      <c r="AK34031">
        <v>0</v>
      </c>
      <c r="AL34031">
        <v>0</v>
      </c>
      <c r="AM34031">
        <v>0</v>
      </c>
    </row>
    <row r="34032" spans="1:39" x14ac:dyDescent="0.45">
      <c r="A34032" t="s">
        <v>125862</v>
      </c>
      <c r="B34032" t="s">
        <v>125863</v>
      </c>
      <c r="C34032" t="s">
        <v>125864</v>
      </c>
      <c r="D34032" t="s">
        <v>125865</v>
      </c>
      <c r="E34032" t="s">
        <v>1827</v>
      </c>
      <c r="F34032" t="s">
        <v>73</v>
      </c>
      <c r="G34032" t="s">
        <v>57</v>
      </c>
      <c r="H34032" t="s">
        <v>46</v>
      </c>
      <c r="I34032" t="s">
        <v>58</v>
      </c>
      <c r="J34032" t="s">
        <v>198</v>
      </c>
      <c r="K34032" t="s">
        <v>199</v>
      </c>
      <c r="L34032">
        <v>2</v>
      </c>
      <c r="M34032" s="1">
        <v>40848</v>
      </c>
      <c r="N34032" s="2">
        <v>40848</v>
      </c>
      <c r="O34032" t="s">
        <v>94</v>
      </c>
      <c r="P34032">
        <v>2011</v>
      </c>
      <c r="Q34032" s="1">
        <v>40991</v>
      </c>
      <c r="R34032" s="1">
        <v>41344</v>
      </c>
      <c r="S34032">
        <v>1500000</v>
      </c>
      <c r="T34032">
        <v>0</v>
      </c>
      <c r="U34032">
        <v>0</v>
      </c>
      <c r="V34032">
        <v>0</v>
      </c>
      <c r="W34032">
        <v>0</v>
      </c>
      <c r="X34032">
        <v>0</v>
      </c>
      <c r="Y34032">
        <v>0</v>
      </c>
      <c r="Z34032">
        <v>0</v>
      </c>
      <c r="AA34032">
        <v>0</v>
      </c>
      <c r="AB34032">
        <v>0</v>
      </c>
      <c r="AC34032">
        <v>0</v>
      </c>
      <c r="AD34032">
        <v>0</v>
      </c>
      <c r="AE34032">
        <v>0</v>
      </c>
      <c r="AF34032">
        <v>0</v>
      </c>
      <c r="AG34032">
        <v>0</v>
      </c>
      <c r="AH34032">
        <v>0</v>
      </c>
      <c r="AI34032">
        <v>0</v>
      </c>
      <c r="AJ34032">
        <v>0</v>
      </c>
      <c r="AK34032">
        <v>0</v>
      </c>
      <c r="AL34032">
        <v>0</v>
      </c>
      <c r="AM34032">
        <v>0</v>
      </c>
    </row>
    <row r="34033" spans="1:39" x14ac:dyDescent="0.45">
      <c r="A34033" t="s">
        <v>125866</v>
      </c>
      <c r="B34033" t="s">
        <v>125867</v>
      </c>
      <c r="C34033" t="s">
        <v>125868</v>
      </c>
      <c r="D34033" t="s">
        <v>88</v>
      </c>
      <c r="E34033" t="s">
        <v>89</v>
      </c>
      <c r="F34033" t="s">
        <v>12120</v>
      </c>
      <c r="G34033" t="s">
        <v>57</v>
      </c>
      <c r="H34033" t="s">
        <v>2003</v>
      </c>
      <c r="J34033" t="s">
        <v>2004</v>
      </c>
      <c r="K34033" t="s">
        <v>2005</v>
      </c>
      <c r="L34033">
        <v>2</v>
      </c>
      <c r="M34033" s="1">
        <v>40909</v>
      </c>
      <c r="N34033" s="2">
        <v>40909</v>
      </c>
      <c r="O34033" t="s">
        <v>132</v>
      </c>
      <c r="P34033">
        <v>2012</v>
      </c>
      <c r="Q34033" s="1">
        <v>41576</v>
      </c>
      <c r="R34033" s="1">
        <v>41864</v>
      </c>
      <c r="S34033">
        <v>1286600</v>
      </c>
      <c r="T34033">
        <v>0</v>
      </c>
      <c r="U34033">
        <v>0</v>
      </c>
      <c r="V34033">
        <v>0</v>
      </c>
      <c r="W34033">
        <v>0</v>
      </c>
      <c r="X34033">
        <v>0</v>
      </c>
      <c r="Y34033">
        <v>0</v>
      </c>
      <c r="Z34033">
        <v>0</v>
      </c>
      <c r="AA34033">
        <v>0</v>
      </c>
      <c r="AB34033">
        <v>0</v>
      </c>
      <c r="AC34033">
        <v>0</v>
      </c>
      <c r="AD34033">
        <v>0</v>
      </c>
      <c r="AE34033">
        <v>0</v>
      </c>
      <c r="AF34033">
        <v>0</v>
      </c>
      <c r="AG34033">
        <v>0</v>
      </c>
      <c r="AH34033">
        <v>0</v>
      </c>
      <c r="AI34033">
        <v>0</v>
      </c>
      <c r="AJ34033">
        <v>0</v>
      </c>
      <c r="AK34033">
        <v>0</v>
      </c>
      <c r="AL34033">
        <v>0</v>
      </c>
      <c r="AM34033">
        <v>0</v>
      </c>
    </row>
    <row r="34034" spans="1:39" x14ac:dyDescent="0.45">
      <c r="A34034" t="s">
        <v>125869</v>
      </c>
      <c r="B34034" t="s">
        <v>125870</v>
      </c>
      <c r="C34034" t="s">
        <v>125871</v>
      </c>
      <c r="D34034" t="s">
        <v>125872</v>
      </c>
      <c r="E34034" t="s">
        <v>125873</v>
      </c>
      <c r="F34034" t="s">
        <v>125874</v>
      </c>
      <c r="G34034" t="s">
        <v>57</v>
      </c>
      <c r="H34034" t="s">
        <v>46</v>
      </c>
      <c r="I34034" t="s">
        <v>47</v>
      </c>
      <c r="J34034" t="s">
        <v>48</v>
      </c>
      <c r="K34034" t="s">
        <v>49</v>
      </c>
      <c r="L34034">
        <v>3</v>
      </c>
      <c r="M34034" s="1">
        <v>40787</v>
      </c>
      <c r="N34034" s="2">
        <v>40787</v>
      </c>
      <c r="O34034" t="s">
        <v>250</v>
      </c>
      <c r="P34034">
        <v>2011</v>
      </c>
      <c r="Q34034" s="1">
        <v>40305</v>
      </c>
      <c r="R34034" s="1">
        <v>41275</v>
      </c>
      <c r="S34034">
        <v>0</v>
      </c>
      <c r="T34034">
        <v>12477054</v>
      </c>
      <c r="U34034">
        <v>0</v>
      </c>
      <c r="V34034">
        <v>0</v>
      </c>
      <c r="W34034">
        <v>0</v>
      </c>
      <c r="X34034">
        <v>1008401</v>
      </c>
      <c r="Y34034">
        <v>0</v>
      </c>
      <c r="Z34034">
        <v>0</v>
      </c>
      <c r="AA34034">
        <v>0</v>
      </c>
      <c r="AB34034">
        <v>0</v>
      </c>
      <c r="AC34034">
        <v>0</v>
      </c>
      <c r="AD34034">
        <v>0</v>
      </c>
      <c r="AE34034">
        <v>0</v>
      </c>
      <c r="AF34034">
        <v>0</v>
      </c>
      <c r="AG34034">
        <v>0</v>
      </c>
      <c r="AH34034">
        <v>0</v>
      </c>
      <c r="AI34034">
        <v>0</v>
      </c>
      <c r="AJ34034">
        <v>0</v>
      </c>
      <c r="AK34034">
        <v>0</v>
      </c>
      <c r="AL34034">
        <v>0</v>
      </c>
      <c r="AM34034">
        <v>0</v>
      </c>
    </row>
    <row r="34035" spans="1:39" x14ac:dyDescent="0.45">
      <c r="A34035" t="s">
        <v>125875</v>
      </c>
      <c r="B34035" t="s">
        <v>125876</v>
      </c>
      <c r="C34035" t="s">
        <v>125877</v>
      </c>
      <c r="D34035" t="s">
        <v>127</v>
      </c>
      <c r="E34035" t="s">
        <v>128</v>
      </c>
      <c r="F34035" s="3">
        <v>40000</v>
      </c>
      <c r="G34035" t="s">
        <v>57</v>
      </c>
      <c r="H34035" t="s">
        <v>46</v>
      </c>
      <c r="I34035" t="s">
        <v>115</v>
      </c>
      <c r="J34035" t="s">
        <v>334</v>
      </c>
      <c r="K34035" t="s">
        <v>334</v>
      </c>
      <c r="L34035">
        <v>1</v>
      </c>
      <c r="M34035" s="1">
        <v>40603</v>
      </c>
      <c r="N34035" s="2">
        <v>40603</v>
      </c>
      <c r="O34035" t="s">
        <v>528</v>
      </c>
      <c r="P34035">
        <v>2011</v>
      </c>
      <c r="Q34035" s="1">
        <v>40883</v>
      </c>
      <c r="R34035" s="1">
        <v>40883</v>
      </c>
      <c r="S34035">
        <v>40000</v>
      </c>
      <c r="T34035">
        <v>0</v>
      </c>
      <c r="U34035">
        <v>0</v>
      </c>
      <c r="V34035">
        <v>0</v>
      </c>
      <c r="W34035">
        <v>0</v>
      </c>
      <c r="X34035">
        <v>0</v>
      </c>
      <c r="Y34035">
        <v>0</v>
      </c>
      <c r="Z34035">
        <v>0</v>
      </c>
      <c r="AA34035">
        <v>0</v>
      </c>
      <c r="AB34035">
        <v>0</v>
      </c>
      <c r="AC34035">
        <v>0</v>
      </c>
      <c r="AD34035">
        <v>0</v>
      </c>
      <c r="AE34035">
        <v>0</v>
      </c>
      <c r="AF34035">
        <v>0</v>
      </c>
      <c r="AG34035">
        <v>0</v>
      </c>
      <c r="AH34035">
        <v>0</v>
      </c>
      <c r="AI34035">
        <v>0</v>
      </c>
      <c r="AJ34035">
        <v>0</v>
      </c>
      <c r="AK34035">
        <v>0</v>
      </c>
      <c r="AL34035">
        <v>0</v>
      </c>
      <c r="AM34035">
        <v>0</v>
      </c>
    </row>
    <row r="34036" spans="1:39" x14ac:dyDescent="0.45">
      <c r="A34036" t="s">
        <v>125878</v>
      </c>
      <c r="B34036" t="s">
        <v>125879</v>
      </c>
      <c r="C34036" t="s">
        <v>125880</v>
      </c>
      <c r="D34036" t="s">
        <v>127</v>
      </c>
      <c r="E34036" t="s">
        <v>128</v>
      </c>
      <c r="F34036" t="s">
        <v>114</v>
      </c>
      <c r="G34036" t="s">
        <v>57</v>
      </c>
      <c r="H34036" t="s">
        <v>46</v>
      </c>
      <c r="I34036" t="s">
        <v>299</v>
      </c>
      <c r="J34036" t="s">
        <v>300</v>
      </c>
      <c r="K34036" t="s">
        <v>22294</v>
      </c>
      <c r="L34036">
        <v>1</v>
      </c>
      <c r="M34036" s="1">
        <v>41518</v>
      </c>
      <c r="N34036" s="2">
        <v>41518</v>
      </c>
      <c r="O34036" t="s">
        <v>276</v>
      </c>
      <c r="P34036">
        <v>2013</v>
      </c>
      <c r="Q34036" s="1">
        <v>41681</v>
      </c>
      <c r="R34036" s="1">
        <v>41681</v>
      </c>
      <c r="S34036">
        <v>0</v>
      </c>
      <c r="T34036">
        <v>0</v>
      </c>
      <c r="U34036">
        <v>0</v>
      </c>
      <c r="V34036">
        <v>0</v>
      </c>
      <c r="W34036">
        <v>0</v>
      </c>
      <c r="X34036">
        <v>0</v>
      </c>
      <c r="Y34036">
        <v>0</v>
      </c>
      <c r="Z34036">
        <v>0</v>
      </c>
      <c r="AA34036">
        <v>0</v>
      </c>
      <c r="AB34036">
        <v>0</v>
      </c>
      <c r="AC34036">
        <v>0</v>
      </c>
      <c r="AD34036">
        <v>0</v>
      </c>
      <c r="AE34036">
        <v>0</v>
      </c>
      <c r="AF34036">
        <v>0</v>
      </c>
      <c r="AG34036">
        <v>0</v>
      </c>
      <c r="AH34036">
        <v>0</v>
      </c>
      <c r="AI34036">
        <v>0</v>
      </c>
      <c r="AJ34036">
        <v>0</v>
      </c>
      <c r="AK34036">
        <v>0</v>
      </c>
      <c r="AL34036">
        <v>0</v>
      </c>
      <c r="AM34036">
        <v>0</v>
      </c>
    </row>
    <row r="34037" spans="1:39" x14ac:dyDescent="0.45">
      <c r="A34037" t="s">
        <v>125881</v>
      </c>
      <c r="B34037" t="s">
        <v>125882</v>
      </c>
      <c r="C34037" t="s">
        <v>125883</v>
      </c>
      <c r="D34037" t="s">
        <v>293</v>
      </c>
      <c r="E34037" t="s">
        <v>294</v>
      </c>
      <c r="F34037" t="s">
        <v>125884</v>
      </c>
      <c r="G34037" t="s">
        <v>57</v>
      </c>
      <c r="H34037" t="s">
        <v>46</v>
      </c>
      <c r="I34037" t="s">
        <v>58</v>
      </c>
      <c r="J34037" t="s">
        <v>59</v>
      </c>
      <c r="K34037" t="s">
        <v>59</v>
      </c>
      <c r="L34037">
        <v>2</v>
      </c>
      <c r="Q34037" s="1">
        <v>40828</v>
      </c>
      <c r="R34037" s="1">
        <v>41686</v>
      </c>
      <c r="S34037">
        <v>0</v>
      </c>
      <c r="T34037">
        <v>70000249</v>
      </c>
      <c r="U34037">
        <v>0</v>
      </c>
      <c r="V34037">
        <v>0</v>
      </c>
      <c r="W34037">
        <v>0</v>
      </c>
      <c r="X34037">
        <v>0</v>
      </c>
      <c r="Y34037">
        <v>0</v>
      </c>
      <c r="Z34037">
        <v>0</v>
      </c>
      <c r="AA34037">
        <v>0</v>
      </c>
      <c r="AB34037">
        <v>129300000</v>
      </c>
      <c r="AC34037">
        <v>0</v>
      </c>
      <c r="AD34037">
        <v>0</v>
      </c>
      <c r="AE34037">
        <v>0</v>
      </c>
      <c r="AF34037">
        <v>0</v>
      </c>
      <c r="AG34037">
        <v>0</v>
      </c>
      <c r="AH34037">
        <v>0</v>
      </c>
      <c r="AI34037">
        <v>0</v>
      </c>
      <c r="AJ34037">
        <v>0</v>
      </c>
      <c r="AK34037">
        <v>0</v>
      </c>
      <c r="AL34037">
        <v>0</v>
      </c>
      <c r="AM34037">
        <v>0</v>
      </c>
    </row>
    <row r="34038" spans="1:39" x14ac:dyDescent="0.45">
      <c r="A34038" t="s">
        <v>125885</v>
      </c>
      <c r="B34038" t="s">
        <v>125886</v>
      </c>
      <c r="C34038" t="s">
        <v>125887</v>
      </c>
      <c r="D34038" t="s">
        <v>125888</v>
      </c>
      <c r="E34038" t="s">
        <v>4702</v>
      </c>
      <c r="F34038" t="s">
        <v>1206</v>
      </c>
      <c r="G34038" t="s">
        <v>101</v>
      </c>
      <c r="H34038" t="s">
        <v>74</v>
      </c>
      <c r="J34038" t="s">
        <v>4955</v>
      </c>
      <c r="K34038" t="s">
        <v>4955</v>
      </c>
      <c r="L34038">
        <v>1</v>
      </c>
      <c r="M34038" s="1">
        <v>38575</v>
      </c>
      <c r="N34038" s="2">
        <v>38565</v>
      </c>
      <c r="O34038" t="s">
        <v>721</v>
      </c>
      <c r="P34038">
        <v>2005</v>
      </c>
      <c r="Q34038" s="1">
        <v>38353</v>
      </c>
      <c r="R34038" s="1">
        <v>38353</v>
      </c>
      <c r="S34038">
        <v>1200000</v>
      </c>
      <c r="T34038">
        <v>0</v>
      </c>
      <c r="U34038">
        <v>0</v>
      </c>
      <c r="V34038">
        <v>0</v>
      </c>
      <c r="W34038">
        <v>0</v>
      </c>
      <c r="X34038">
        <v>0</v>
      </c>
      <c r="Y34038">
        <v>0</v>
      </c>
      <c r="Z34038">
        <v>0</v>
      </c>
      <c r="AA34038">
        <v>0</v>
      </c>
      <c r="AB34038">
        <v>0</v>
      </c>
      <c r="AC34038">
        <v>0</v>
      </c>
      <c r="AD34038">
        <v>0</v>
      </c>
      <c r="AE34038">
        <v>0</v>
      </c>
      <c r="AF34038">
        <v>0</v>
      </c>
      <c r="AG34038">
        <v>0</v>
      </c>
      <c r="AH34038">
        <v>0</v>
      </c>
      <c r="AI34038">
        <v>0</v>
      </c>
      <c r="AJ34038">
        <v>0</v>
      </c>
      <c r="AK34038">
        <v>0</v>
      </c>
      <c r="AL34038">
        <v>0</v>
      </c>
      <c r="AM34038">
        <v>0</v>
      </c>
    </row>
    <row r="34039" spans="1:39" x14ac:dyDescent="0.45">
      <c r="A34039" t="s">
        <v>125889</v>
      </c>
      <c r="B34039" t="s">
        <v>125890</v>
      </c>
      <c r="C34039" t="s">
        <v>125891</v>
      </c>
      <c r="D34039" t="s">
        <v>653</v>
      </c>
      <c r="E34039" t="s">
        <v>343</v>
      </c>
      <c r="F34039" t="s">
        <v>125892</v>
      </c>
      <c r="G34039" t="s">
        <v>57</v>
      </c>
      <c r="H34039" t="s">
        <v>46</v>
      </c>
      <c r="I34039" t="s">
        <v>58</v>
      </c>
      <c r="J34039" t="s">
        <v>198</v>
      </c>
      <c r="K34039" t="s">
        <v>199</v>
      </c>
      <c r="L34039">
        <v>1</v>
      </c>
      <c r="M34039" s="1">
        <v>40969</v>
      </c>
      <c r="N34039" s="2">
        <v>40969</v>
      </c>
      <c r="O34039" t="s">
        <v>132</v>
      </c>
      <c r="P34039">
        <v>2012</v>
      </c>
      <c r="Q34039" s="1">
        <v>41365</v>
      </c>
      <c r="R34039" s="1">
        <v>41365</v>
      </c>
      <c r="S34039">
        <v>173121</v>
      </c>
      <c r="T34039">
        <v>0</v>
      </c>
      <c r="U34039">
        <v>0</v>
      </c>
      <c r="V34039">
        <v>0</v>
      </c>
      <c r="W34039">
        <v>0</v>
      </c>
      <c r="X34039">
        <v>0</v>
      </c>
      <c r="Y34039">
        <v>0</v>
      </c>
      <c r="Z34039">
        <v>0</v>
      </c>
      <c r="AA34039">
        <v>0</v>
      </c>
      <c r="AB34039">
        <v>0</v>
      </c>
      <c r="AC34039">
        <v>0</v>
      </c>
      <c r="AD34039">
        <v>0</v>
      </c>
      <c r="AE34039">
        <v>0</v>
      </c>
      <c r="AF34039">
        <v>0</v>
      </c>
      <c r="AG34039">
        <v>0</v>
      </c>
      <c r="AH34039">
        <v>0</v>
      </c>
      <c r="AI34039">
        <v>0</v>
      </c>
      <c r="AJ34039">
        <v>0</v>
      </c>
      <c r="AK34039">
        <v>0</v>
      </c>
      <c r="AL34039">
        <v>0</v>
      </c>
      <c r="AM34039">
        <v>0</v>
      </c>
    </row>
    <row r="34040" spans="1:39" x14ac:dyDescent="0.45">
      <c r="A34040" t="s">
        <v>125893</v>
      </c>
      <c r="B34040" t="s">
        <v>125894</v>
      </c>
      <c r="C34040" t="s">
        <v>125895</v>
      </c>
      <c r="D34040" t="s">
        <v>125896</v>
      </c>
      <c r="E34040" t="s">
        <v>27984</v>
      </c>
      <c r="F34040" t="s">
        <v>457</v>
      </c>
      <c r="G34040" t="s">
        <v>45</v>
      </c>
      <c r="L34040">
        <v>1</v>
      </c>
      <c r="M34040" s="1">
        <v>36892</v>
      </c>
      <c r="N34040" s="2">
        <v>36892</v>
      </c>
      <c r="O34040" t="s">
        <v>172</v>
      </c>
      <c r="P34040">
        <v>2001</v>
      </c>
      <c r="Q34040" s="1">
        <v>39234</v>
      </c>
      <c r="R34040" s="1">
        <v>39234</v>
      </c>
      <c r="S34040">
        <v>0</v>
      </c>
      <c r="T34040">
        <v>2500000</v>
      </c>
      <c r="U34040">
        <v>0</v>
      </c>
      <c r="V34040">
        <v>0</v>
      </c>
      <c r="W34040">
        <v>0</v>
      </c>
      <c r="X34040">
        <v>0</v>
      </c>
      <c r="Y34040">
        <v>0</v>
      </c>
      <c r="Z34040">
        <v>0</v>
      </c>
      <c r="AA34040">
        <v>0</v>
      </c>
      <c r="AB34040">
        <v>0</v>
      </c>
      <c r="AC34040">
        <v>0</v>
      </c>
      <c r="AD34040">
        <v>0</v>
      </c>
      <c r="AE34040">
        <v>0</v>
      </c>
      <c r="AF34040">
        <v>2500000</v>
      </c>
      <c r="AG34040">
        <v>0</v>
      </c>
      <c r="AH34040">
        <v>0</v>
      </c>
      <c r="AI34040">
        <v>0</v>
      </c>
      <c r="AJ34040">
        <v>0</v>
      </c>
      <c r="AK34040">
        <v>0</v>
      </c>
      <c r="AL34040">
        <v>0</v>
      </c>
      <c r="AM34040">
        <v>0</v>
      </c>
    </row>
    <row r="34041" spans="1:39" x14ac:dyDescent="0.45">
      <c r="A34041" t="s">
        <v>125897</v>
      </c>
      <c r="B34041" t="s">
        <v>125898</v>
      </c>
      <c r="D34041" t="s">
        <v>293</v>
      </c>
      <c r="E34041" t="s">
        <v>294</v>
      </c>
      <c r="F34041" s="3">
        <v>40000</v>
      </c>
      <c r="G34041" t="s">
        <v>57</v>
      </c>
      <c r="H34041" t="s">
        <v>129</v>
      </c>
      <c r="J34041" t="s">
        <v>130</v>
      </c>
      <c r="K34041" t="s">
        <v>130</v>
      </c>
      <c r="L34041">
        <v>1</v>
      </c>
      <c r="M34041" s="1">
        <v>41275</v>
      </c>
      <c r="N34041" s="2">
        <v>41275</v>
      </c>
      <c r="O34041" t="s">
        <v>164</v>
      </c>
      <c r="P34041">
        <v>2013</v>
      </c>
      <c r="Q34041" s="1">
        <v>41523</v>
      </c>
      <c r="R34041" s="1">
        <v>41523</v>
      </c>
      <c r="S34041">
        <v>40000</v>
      </c>
      <c r="T34041">
        <v>0</v>
      </c>
      <c r="U34041">
        <v>0</v>
      </c>
      <c r="V34041">
        <v>0</v>
      </c>
      <c r="W34041">
        <v>0</v>
      </c>
      <c r="X34041">
        <v>0</v>
      </c>
      <c r="Y34041">
        <v>0</v>
      </c>
      <c r="Z34041">
        <v>0</v>
      </c>
      <c r="AA34041">
        <v>0</v>
      </c>
      <c r="AB34041">
        <v>0</v>
      </c>
      <c r="AC34041">
        <v>0</v>
      </c>
      <c r="AD34041">
        <v>0</v>
      </c>
      <c r="AE34041">
        <v>0</v>
      </c>
      <c r="AF34041">
        <v>0</v>
      </c>
      <c r="AG34041">
        <v>0</v>
      </c>
      <c r="AH34041">
        <v>0</v>
      </c>
      <c r="AI34041">
        <v>0</v>
      </c>
      <c r="AJ34041">
        <v>0</v>
      </c>
      <c r="AK34041">
        <v>0</v>
      </c>
      <c r="AL34041">
        <v>0</v>
      </c>
      <c r="AM34041">
        <v>0</v>
      </c>
    </row>
    <row r="34042" spans="1:39" x14ac:dyDescent="0.45">
      <c r="A34042" t="s">
        <v>125899</v>
      </c>
      <c r="B34042" t="s">
        <v>125900</v>
      </c>
      <c r="C34042" t="s">
        <v>125901</v>
      </c>
      <c r="D34042" t="s">
        <v>1807</v>
      </c>
      <c r="E34042" t="s">
        <v>567</v>
      </c>
      <c r="F34042" t="s">
        <v>4314</v>
      </c>
      <c r="G34042" t="s">
        <v>57</v>
      </c>
      <c r="H34042" t="s">
        <v>715</v>
      </c>
      <c r="J34042" t="s">
        <v>716</v>
      </c>
      <c r="K34042" t="s">
        <v>716</v>
      </c>
      <c r="L34042">
        <v>1</v>
      </c>
      <c r="M34042" s="1">
        <v>40544</v>
      </c>
      <c r="N34042" s="2">
        <v>40544</v>
      </c>
      <c r="O34042" t="s">
        <v>528</v>
      </c>
      <c r="P34042">
        <v>2011</v>
      </c>
      <c r="Q34042" s="1">
        <v>41091</v>
      </c>
      <c r="R34042" s="1">
        <v>41091</v>
      </c>
      <c r="S34042">
        <v>550000</v>
      </c>
      <c r="T34042">
        <v>0</v>
      </c>
      <c r="U34042">
        <v>0</v>
      </c>
      <c r="V34042">
        <v>0</v>
      </c>
      <c r="W34042">
        <v>0</v>
      </c>
      <c r="X34042">
        <v>0</v>
      </c>
      <c r="Y34042">
        <v>0</v>
      </c>
      <c r="Z34042">
        <v>0</v>
      </c>
      <c r="AA34042">
        <v>0</v>
      </c>
      <c r="AB34042">
        <v>0</v>
      </c>
      <c r="AC34042">
        <v>0</v>
      </c>
      <c r="AD34042">
        <v>0</v>
      </c>
      <c r="AE34042">
        <v>0</v>
      </c>
      <c r="AF34042">
        <v>0</v>
      </c>
      <c r="AG34042">
        <v>0</v>
      </c>
      <c r="AH34042">
        <v>0</v>
      </c>
      <c r="AI34042">
        <v>0</v>
      </c>
      <c r="AJ34042">
        <v>0</v>
      </c>
      <c r="AK34042">
        <v>0</v>
      </c>
      <c r="AL34042">
        <v>0</v>
      </c>
      <c r="AM34042">
        <v>0</v>
      </c>
    </row>
    <row r="34043" spans="1:39" x14ac:dyDescent="0.45">
      <c r="A34043" t="s">
        <v>125902</v>
      </c>
      <c r="B34043" t="s">
        <v>125903</v>
      </c>
      <c r="C34043" t="s">
        <v>125904</v>
      </c>
      <c r="D34043" t="s">
        <v>125905</v>
      </c>
      <c r="E34043" t="s">
        <v>143</v>
      </c>
      <c r="F34043" t="s">
        <v>125906</v>
      </c>
      <c r="G34043" t="s">
        <v>57</v>
      </c>
      <c r="L34043">
        <v>3</v>
      </c>
      <c r="M34043" s="1">
        <v>41030</v>
      </c>
      <c r="N34043" s="2">
        <v>41030</v>
      </c>
      <c r="O34043" t="s">
        <v>50</v>
      </c>
      <c r="P34043">
        <v>2012</v>
      </c>
      <c r="Q34043" s="1">
        <v>41306</v>
      </c>
      <c r="R34043" s="1">
        <v>41845</v>
      </c>
      <c r="S34043">
        <v>2400000</v>
      </c>
      <c r="T34043">
        <v>0</v>
      </c>
      <c r="U34043">
        <v>0</v>
      </c>
      <c r="V34043">
        <v>0</v>
      </c>
      <c r="W34043">
        <v>0</v>
      </c>
      <c r="X34043">
        <v>0</v>
      </c>
      <c r="Y34043">
        <v>240044</v>
      </c>
      <c r="Z34043">
        <v>0</v>
      </c>
      <c r="AA34043">
        <v>0</v>
      </c>
      <c r="AB34043">
        <v>0</v>
      </c>
      <c r="AC34043">
        <v>0</v>
      </c>
      <c r="AD34043">
        <v>0</v>
      </c>
      <c r="AE34043">
        <v>0</v>
      </c>
      <c r="AF34043">
        <v>0</v>
      </c>
      <c r="AG34043">
        <v>0</v>
      </c>
      <c r="AH34043">
        <v>0</v>
      </c>
      <c r="AI34043">
        <v>0</v>
      </c>
      <c r="AJ34043">
        <v>0</v>
      </c>
      <c r="AK34043">
        <v>0</v>
      </c>
      <c r="AL34043">
        <v>0</v>
      </c>
      <c r="AM34043">
        <v>0</v>
      </c>
    </row>
    <row r="34044" spans="1:39" x14ac:dyDescent="0.45">
      <c r="A34044" t="s">
        <v>125907</v>
      </c>
      <c r="B34044" t="s">
        <v>125908</v>
      </c>
      <c r="C34044" t="s">
        <v>125909</v>
      </c>
      <c r="D34044" t="s">
        <v>228</v>
      </c>
      <c r="E34044" t="s">
        <v>229</v>
      </c>
      <c r="F34044" t="s">
        <v>44</v>
      </c>
      <c r="H34044" t="s">
        <v>46</v>
      </c>
      <c r="I34044" t="s">
        <v>821</v>
      </c>
      <c r="J34044" t="s">
        <v>822</v>
      </c>
      <c r="K34044" t="s">
        <v>822</v>
      </c>
      <c r="L34044">
        <v>1</v>
      </c>
      <c r="Q34044" s="1">
        <v>41746</v>
      </c>
      <c r="R34044" s="1">
        <v>41746</v>
      </c>
      <c r="S34044">
        <v>0</v>
      </c>
      <c r="T34044">
        <v>1750000</v>
      </c>
      <c r="U34044">
        <v>0</v>
      </c>
      <c r="V34044">
        <v>0</v>
      </c>
      <c r="W34044">
        <v>0</v>
      </c>
      <c r="X34044">
        <v>0</v>
      </c>
      <c r="Y34044">
        <v>0</v>
      </c>
      <c r="Z34044">
        <v>0</v>
      </c>
      <c r="AA34044">
        <v>0</v>
      </c>
      <c r="AB34044">
        <v>0</v>
      </c>
      <c r="AC34044">
        <v>0</v>
      </c>
      <c r="AD34044">
        <v>0</v>
      </c>
      <c r="AE34044">
        <v>0</v>
      </c>
      <c r="AF34044">
        <v>0</v>
      </c>
      <c r="AG34044">
        <v>0</v>
      </c>
      <c r="AH34044">
        <v>0</v>
      </c>
      <c r="AI34044">
        <v>0</v>
      </c>
      <c r="AJ34044">
        <v>0</v>
      </c>
      <c r="AK34044">
        <v>0</v>
      </c>
      <c r="AL34044">
        <v>0</v>
      </c>
      <c r="AM34044">
        <v>0</v>
      </c>
    </row>
    <row r="34045" spans="1:39" x14ac:dyDescent="0.45">
      <c r="A34045" t="s">
        <v>125910</v>
      </c>
      <c r="B34045" t="s">
        <v>125911</v>
      </c>
      <c r="C34045" t="s">
        <v>125912</v>
      </c>
      <c r="D34045" t="s">
        <v>125913</v>
      </c>
      <c r="E34045" t="s">
        <v>2384</v>
      </c>
      <c r="F34045" t="s">
        <v>125914</v>
      </c>
      <c r="G34045" t="s">
        <v>101</v>
      </c>
      <c r="H34045" t="s">
        <v>46</v>
      </c>
      <c r="I34045" t="s">
        <v>58</v>
      </c>
      <c r="J34045" t="s">
        <v>198</v>
      </c>
      <c r="K34045" t="s">
        <v>833</v>
      </c>
      <c r="L34045">
        <v>2</v>
      </c>
      <c r="M34045" s="1">
        <v>38482</v>
      </c>
      <c r="N34045" s="2">
        <v>38473</v>
      </c>
      <c r="O34045" t="s">
        <v>1808</v>
      </c>
      <c r="P34045">
        <v>2005</v>
      </c>
      <c r="Q34045" s="1">
        <v>38775</v>
      </c>
      <c r="R34045" s="1">
        <v>39928</v>
      </c>
      <c r="S34045">
        <v>0</v>
      </c>
      <c r="T34045">
        <v>2932278</v>
      </c>
      <c r="U34045">
        <v>0</v>
      </c>
      <c r="V34045">
        <v>0</v>
      </c>
      <c r="W34045">
        <v>0</v>
      </c>
      <c r="X34045">
        <v>0</v>
      </c>
      <c r="Y34045">
        <v>0</v>
      </c>
      <c r="Z34045">
        <v>0</v>
      </c>
      <c r="AA34045">
        <v>0</v>
      </c>
      <c r="AB34045">
        <v>0</v>
      </c>
      <c r="AC34045">
        <v>0</v>
      </c>
      <c r="AD34045">
        <v>0</v>
      </c>
      <c r="AE34045">
        <v>0</v>
      </c>
      <c r="AF34045">
        <v>1200000</v>
      </c>
      <c r="AG34045">
        <v>0</v>
      </c>
      <c r="AH34045">
        <v>0</v>
      </c>
      <c r="AI34045">
        <v>0</v>
      </c>
      <c r="AJ34045">
        <v>0</v>
      </c>
      <c r="AK34045">
        <v>0</v>
      </c>
      <c r="AL34045">
        <v>0</v>
      </c>
      <c r="AM34045">
        <v>0</v>
      </c>
    </row>
    <row r="34046" spans="1:39" x14ac:dyDescent="0.45">
      <c r="A34046" t="s">
        <v>125915</v>
      </c>
      <c r="B34046" t="s">
        <v>125916</v>
      </c>
      <c r="C34046" t="s">
        <v>125917</v>
      </c>
      <c r="D34046" t="s">
        <v>1038</v>
      </c>
      <c r="E34046" t="s">
        <v>1039</v>
      </c>
      <c r="F34046" t="s">
        <v>3234</v>
      </c>
      <c r="G34046" t="s">
        <v>57</v>
      </c>
      <c r="H34046" t="s">
        <v>46</v>
      </c>
      <c r="I34046" t="s">
        <v>58</v>
      </c>
      <c r="J34046" t="s">
        <v>198</v>
      </c>
      <c r="K34046" t="s">
        <v>199</v>
      </c>
      <c r="L34046">
        <v>1</v>
      </c>
      <c r="M34046" s="1">
        <v>39814</v>
      </c>
      <c r="N34046" s="2">
        <v>39814</v>
      </c>
      <c r="O34046" t="s">
        <v>188</v>
      </c>
      <c r="P34046">
        <v>2009</v>
      </c>
      <c r="Q34046" s="1">
        <v>41802</v>
      </c>
      <c r="R34046" s="1">
        <v>41802</v>
      </c>
      <c r="S34046">
        <v>0</v>
      </c>
      <c r="T34046">
        <v>0</v>
      </c>
      <c r="U34046">
        <v>0</v>
      </c>
      <c r="V34046">
        <v>0</v>
      </c>
      <c r="W34046">
        <v>0</v>
      </c>
      <c r="X34046">
        <v>225000</v>
      </c>
      <c r="Y34046">
        <v>0</v>
      </c>
      <c r="Z34046">
        <v>0</v>
      </c>
      <c r="AA34046">
        <v>0</v>
      </c>
      <c r="AB34046">
        <v>0</v>
      </c>
      <c r="AC34046">
        <v>0</v>
      </c>
      <c r="AD34046">
        <v>0</v>
      </c>
      <c r="AE34046">
        <v>0</v>
      </c>
      <c r="AF34046">
        <v>0</v>
      </c>
      <c r="AG34046">
        <v>0</v>
      </c>
      <c r="AH34046">
        <v>0</v>
      </c>
      <c r="AI34046">
        <v>0</v>
      </c>
      <c r="AJ34046">
        <v>0</v>
      </c>
      <c r="AK34046">
        <v>0</v>
      </c>
      <c r="AL34046">
        <v>0</v>
      </c>
      <c r="AM34046">
        <v>0</v>
      </c>
    </row>
    <row r="34047" spans="1:39" x14ac:dyDescent="0.45">
      <c r="A34047" t="s">
        <v>125918</v>
      </c>
      <c r="B34047" t="s">
        <v>125919</v>
      </c>
      <c r="C34047" t="s">
        <v>125920</v>
      </c>
      <c r="D34047" t="s">
        <v>125921</v>
      </c>
      <c r="E34047" t="s">
        <v>221</v>
      </c>
      <c r="F34047" t="s">
        <v>4277</v>
      </c>
      <c r="G34047" t="s">
        <v>57</v>
      </c>
      <c r="H34047" t="s">
        <v>46</v>
      </c>
      <c r="I34047" t="s">
        <v>47</v>
      </c>
      <c r="J34047" t="s">
        <v>48</v>
      </c>
      <c r="K34047" t="s">
        <v>49</v>
      </c>
      <c r="L34047">
        <v>1</v>
      </c>
      <c r="M34047" s="1">
        <v>40695</v>
      </c>
      <c r="N34047" s="2">
        <v>40695</v>
      </c>
      <c r="O34047" t="s">
        <v>76</v>
      </c>
      <c r="P34047">
        <v>2011</v>
      </c>
      <c r="Q34047" s="1">
        <v>40695</v>
      </c>
      <c r="R34047" s="1">
        <v>40695</v>
      </c>
      <c r="S34047">
        <v>2200000</v>
      </c>
      <c r="T34047">
        <v>0</v>
      </c>
      <c r="U34047">
        <v>0</v>
      </c>
      <c r="V34047">
        <v>0</v>
      </c>
      <c r="W34047">
        <v>0</v>
      </c>
      <c r="X34047">
        <v>0</v>
      </c>
      <c r="Y34047">
        <v>0</v>
      </c>
      <c r="Z34047">
        <v>0</v>
      </c>
      <c r="AA34047">
        <v>0</v>
      </c>
      <c r="AB34047">
        <v>0</v>
      </c>
      <c r="AC34047">
        <v>0</v>
      </c>
      <c r="AD34047">
        <v>0</v>
      </c>
      <c r="AE34047">
        <v>0</v>
      </c>
      <c r="AF34047">
        <v>0</v>
      </c>
      <c r="AG34047">
        <v>0</v>
      </c>
      <c r="AH34047">
        <v>0</v>
      </c>
      <c r="AI34047">
        <v>0</v>
      </c>
      <c r="AJ34047">
        <v>0</v>
      </c>
      <c r="AK34047">
        <v>0</v>
      </c>
      <c r="AL34047">
        <v>0</v>
      </c>
      <c r="AM34047">
        <v>0</v>
      </c>
    </row>
    <row r="34048" spans="1:39" x14ac:dyDescent="0.45">
      <c r="A34048" t="s">
        <v>125922</v>
      </c>
      <c r="B34048" t="s">
        <v>125923</v>
      </c>
      <c r="C34048" t="s">
        <v>125924</v>
      </c>
      <c r="D34048" t="s">
        <v>125925</v>
      </c>
      <c r="E34048" t="s">
        <v>89</v>
      </c>
      <c r="F34048" t="s">
        <v>125926</v>
      </c>
      <c r="G34048" t="s">
        <v>57</v>
      </c>
      <c r="H34048" t="s">
        <v>46</v>
      </c>
      <c r="I34048" t="s">
        <v>299</v>
      </c>
      <c r="J34048" t="s">
        <v>300</v>
      </c>
      <c r="K34048" t="s">
        <v>12165</v>
      </c>
      <c r="L34048">
        <v>6</v>
      </c>
      <c r="M34048" s="1">
        <v>39097</v>
      </c>
      <c r="N34048" s="2">
        <v>39083</v>
      </c>
      <c r="O34048" t="s">
        <v>110</v>
      </c>
      <c r="P34048">
        <v>2007</v>
      </c>
      <c r="Q34048" s="1">
        <v>39357</v>
      </c>
      <c r="R34048" s="1">
        <v>41838</v>
      </c>
      <c r="S34048">
        <v>0</v>
      </c>
      <c r="T34048">
        <v>5798482</v>
      </c>
      <c r="U34048">
        <v>0</v>
      </c>
      <c r="V34048">
        <v>0</v>
      </c>
      <c r="W34048">
        <v>0</v>
      </c>
      <c r="X34048">
        <v>0</v>
      </c>
      <c r="Y34048">
        <v>0</v>
      </c>
      <c r="Z34048">
        <v>0</v>
      </c>
      <c r="AA34048">
        <v>0</v>
      </c>
      <c r="AB34048">
        <v>0</v>
      </c>
      <c r="AC34048">
        <v>0</v>
      </c>
      <c r="AD34048">
        <v>0</v>
      </c>
      <c r="AE34048">
        <v>0</v>
      </c>
      <c r="AF34048">
        <v>2100000</v>
      </c>
      <c r="AG34048">
        <v>0</v>
      </c>
      <c r="AH34048">
        <v>0</v>
      </c>
      <c r="AI34048">
        <v>0</v>
      </c>
      <c r="AJ34048">
        <v>0</v>
      </c>
      <c r="AK34048">
        <v>0</v>
      </c>
      <c r="AL34048">
        <v>0</v>
      </c>
      <c r="AM34048">
        <v>0</v>
      </c>
    </row>
    <row r="34049" spans="1:39" x14ac:dyDescent="0.45">
      <c r="A34049" t="s">
        <v>125927</v>
      </c>
      <c r="B34049" t="s">
        <v>125928</v>
      </c>
      <c r="C34049" t="s">
        <v>125929</v>
      </c>
      <c r="D34049" t="s">
        <v>125930</v>
      </c>
      <c r="E34049" t="s">
        <v>343</v>
      </c>
      <c r="F34049" s="3">
        <v>50000</v>
      </c>
      <c r="G34049" t="s">
        <v>45</v>
      </c>
      <c r="H34049" t="s">
        <v>46</v>
      </c>
      <c r="I34049" t="s">
        <v>58</v>
      </c>
      <c r="J34049" t="s">
        <v>198</v>
      </c>
      <c r="K34049" t="s">
        <v>731</v>
      </c>
      <c r="L34049">
        <v>1</v>
      </c>
      <c r="M34049" s="1">
        <v>40544</v>
      </c>
      <c r="N34049" s="2">
        <v>40544</v>
      </c>
      <c r="O34049" t="s">
        <v>528</v>
      </c>
      <c r="P34049">
        <v>2011</v>
      </c>
      <c r="Q34049" s="1">
        <v>40588</v>
      </c>
      <c r="R34049" s="1">
        <v>40588</v>
      </c>
      <c r="S34049">
        <v>50000</v>
      </c>
      <c r="T34049">
        <v>0</v>
      </c>
      <c r="U34049">
        <v>0</v>
      </c>
      <c r="V34049">
        <v>0</v>
      </c>
      <c r="W34049">
        <v>0</v>
      </c>
      <c r="X34049">
        <v>0</v>
      </c>
      <c r="Y34049">
        <v>0</v>
      </c>
      <c r="Z34049">
        <v>0</v>
      </c>
      <c r="AA34049">
        <v>0</v>
      </c>
      <c r="AB34049">
        <v>0</v>
      </c>
      <c r="AC34049">
        <v>0</v>
      </c>
      <c r="AD34049">
        <v>0</v>
      </c>
      <c r="AE34049">
        <v>0</v>
      </c>
      <c r="AF34049">
        <v>0</v>
      </c>
      <c r="AG34049">
        <v>0</v>
      </c>
      <c r="AH34049">
        <v>0</v>
      </c>
      <c r="AI34049">
        <v>0</v>
      </c>
      <c r="AJ34049">
        <v>0</v>
      </c>
      <c r="AK34049">
        <v>0</v>
      </c>
      <c r="AL34049">
        <v>0</v>
      </c>
      <c r="AM34049">
        <v>0</v>
      </c>
    </row>
    <row r="34050" spans="1:39" x14ac:dyDescent="0.45">
      <c r="A34050" t="s">
        <v>125931</v>
      </c>
      <c r="B34050" t="s">
        <v>125932</v>
      </c>
      <c r="C34050" t="s">
        <v>125933</v>
      </c>
      <c r="D34050" t="s">
        <v>98</v>
      </c>
      <c r="E34050" t="s">
        <v>99</v>
      </c>
      <c r="F34050" t="s">
        <v>1329</v>
      </c>
      <c r="G34050" t="s">
        <v>57</v>
      </c>
      <c r="H34050" t="s">
        <v>46</v>
      </c>
      <c r="I34050" t="s">
        <v>299</v>
      </c>
      <c r="J34050" t="s">
        <v>300</v>
      </c>
      <c r="K34050" t="s">
        <v>300</v>
      </c>
      <c r="L34050">
        <v>1</v>
      </c>
      <c r="M34050" s="1">
        <v>40544</v>
      </c>
      <c r="N34050" s="2">
        <v>40544</v>
      </c>
      <c r="O34050" t="s">
        <v>528</v>
      </c>
      <c r="P34050">
        <v>2011</v>
      </c>
      <c r="Q34050" s="1">
        <v>41138</v>
      </c>
      <c r="R34050" s="1">
        <v>41138</v>
      </c>
      <c r="S34050">
        <v>0</v>
      </c>
      <c r="T34050">
        <v>1700000</v>
      </c>
      <c r="U34050">
        <v>0</v>
      </c>
      <c r="V34050">
        <v>0</v>
      </c>
      <c r="W34050">
        <v>0</v>
      </c>
      <c r="X34050">
        <v>0</v>
      </c>
      <c r="Y34050">
        <v>0</v>
      </c>
      <c r="Z34050">
        <v>0</v>
      </c>
      <c r="AA34050">
        <v>0</v>
      </c>
      <c r="AB34050">
        <v>0</v>
      </c>
      <c r="AC34050">
        <v>0</v>
      </c>
      <c r="AD34050">
        <v>0</v>
      </c>
      <c r="AE34050">
        <v>0</v>
      </c>
      <c r="AF34050">
        <v>0</v>
      </c>
      <c r="AG34050">
        <v>0</v>
      </c>
      <c r="AH34050">
        <v>0</v>
      </c>
      <c r="AI34050">
        <v>0</v>
      </c>
      <c r="AJ34050">
        <v>0</v>
      </c>
      <c r="AK34050">
        <v>0</v>
      </c>
      <c r="AL34050">
        <v>0</v>
      </c>
      <c r="AM34050">
        <v>0</v>
      </c>
    </row>
    <row r="34051" spans="1:39" x14ac:dyDescent="0.45">
      <c r="A34051" t="s">
        <v>125934</v>
      </c>
      <c r="B34051" t="s">
        <v>125935</v>
      </c>
      <c r="C34051" t="s">
        <v>125936</v>
      </c>
      <c r="D34051" t="s">
        <v>125937</v>
      </c>
      <c r="E34051" t="s">
        <v>686</v>
      </c>
      <c r="F34051" t="s">
        <v>56</v>
      </c>
      <c r="G34051" t="s">
        <v>57</v>
      </c>
      <c r="H34051" t="s">
        <v>46</v>
      </c>
      <c r="I34051" t="s">
        <v>58</v>
      </c>
      <c r="J34051" t="s">
        <v>198</v>
      </c>
      <c r="K34051" t="s">
        <v>1127</v>
      </c>
      <c r="L34051">
        <v>2</v>
      </c>
      <c r="M34051" s="1">
        <v>40179</v>
      </c>
      <c r="N34051" s="2">
        <v>40179</v>
      </c>
      <c r="O34051" t="s">
        <v>118</v>
      </c>
      <c r="P34051">
        <v>2010</v>
      </c>
      <c r="Q34051" s="1">
        <v>41016</v>
      </c>
      <c r="R34051" s="1">
        <v>41501</v>
      </c>
      <c r="S34051">
        <v>0</v>
      </c>
      <c r="T34051">
        <v>4000000</v>
      </c>
      <c r="U34051">
        <v>0</v>
      </c>
      <c r="V34051">
        <v>0</v>
      </c>
      <c r="W34051">
        <v>0</v>
      </c>
      <c r="X34051">
        <v>0</v>
      </c>
      <c r="Y34051">
        <v>0</v>
      </c>
      <c r="Z34051">
        <v>0</v>
      </c>
      <c r="AA34051">
        <v>0</v>
      </c>
      <c r="AB34051">
        <v>0</v>
      </c>
      <c r="AC34051">
        <v>0</v>
      </c>
      <c r="AD34051">
        <v>0</v>
      </c>
      <c r="AE34051">
        <v>0</v>
      </c>
      <c r="AF34051">
        <v>0</v>
      </c>
      <c r="AG34051">
        <v>0</v>
      </c>
      <c r="AH34051">
        <v>0</v>
      </c>
      <c r="AI34051">
        <v>0</v>
      </c>
      <c r="AJ34051">
        <v>0</v>
      </c>
      <c r="AK34051">
        <v>0</v>
      </c>
      <c r="AL34051">
        <v>0</v>
      </c>
      <c r="AM34051">
        <v>0</v>
      </c>
    </row>
    <row r="34052" spans="1:39" x14ac:dyDescent="0.45">
      <c r="A34052" t="s">
        <v>125938</v>
      </c>
      <c r="B34052" t="s">
        <v>125939</v>
      </c>
      <c r="C34052" t="s">
        <v>125940</v>
      </c>
      <c r="D34052" t="s">
        <v>125941</v>
      </c>
      <c r="E34052" t="s">
        <v>686</v>
      </c>
      <c r="F34052" t="s">
        <v>4167</v>
      </c>
      <c r="G34052" t="s">
        <v>57</v>
      </c>
      <c r="L34052">
        <v>3</v>
      </c>
      <c r="M34052" s="1">
        <v>40544</v>
      </c>
      <c r="N34052" s="2">
        <v>40544</v>
      </c>
      <c r="O34052" t="s">
        <v>528</v>
      </c>
      <c r="P34052">
        <v>2011</v>
      </c>
      <c r="Q34052" s="1">
        <v>40694</v>
      </c>
      <c r="R34052" s="1">
        <v>41759</v>
      </c>
      <c r="S34052">
        <v>850000</v>
      </c>
      <c r="T34052">
        <v>10650000</v>
      </c>
      <c r="U34052">
        <v>0</v>
      </c>
      <c r="V34052">
        <v>0</v>
      </c>
      <c r="W34052">
        <v>0</v>
      </c>
      <c r="X34052">
        <v>0</v>
      </c>
      <c r="Y34052">
        <v>0</v>
      </c>
      <c r="Z34052">
        <v>0</v>
      </c>
      <c r="AA34052">
        <v>0</v>
      </c>
      <c r="AB34052">
        <v>0</v>
      </c>
      <c r="AC34052">
        <v>0</v>
      </c>
      <c r="AD34052">
        <v>0</v>
      </c>
      <c r="AE34052">
        <v>0</v>
      </c>
      <c r="AF34052">
        <v>4400000</v>
      </c>
      <c r="AG34052">
        <v>0</v>
      </c>
      <c r="AH34052">
        <v>0</v>
      </c>
      <c r="AI34052">
        <v>0</v>
      </c>
      <c r="AJ34052">
        <v>0</v>
      </c>
      <c r="AK34052">
        <v>0</v>
      </c>
      <c r="AL34052">
        <v>0</v>
      </c>
      <c r="AM34052">
        <v>0</v>
      </c>
    </row>
    <row r="34053" spans="1:39" x14ac:dyDescent="0.45">
      <c r="A34053" t="s">
        <v>125942</v>
      </c>
      <c r="B34053" t="s">
        <v>125943</v>
      </c>
      <c r="C34053" t="s">
        <v>125944</v>
      </c>
      <c r="D34053" t="s">
        <v>3875</v>
      </c>
      <c r="E34053" t="s">
        <v>143</v>
      </c>
      <c r="F34053" t="s">
        <v>114</v>
      </c>
      <c r="G34053" t="s">
        <v>57</v>
      </c>
      <c r="H34053" t="s">
        <v>46</v>
      </c>
      <c r="I34053" t="s">
        <v>58</v>
      </c>
      <c r="J34053" t="s">
        <v>198</v>
      </c>
      <c r="K34053" t="s">
        <v>7984</v>
      </c>
      <c r="L34053">
        <v>1</v>
      </c>
      <c r="M34053" s="1">
        <v>41275</v>
      </c>
      <c r="N34053" s="2">
        <v>41275</v>
      </c>
      <c r="O34053" t="s">
        <v>164</v>
      </c>
      <c r="P34053">
        <v>2013</v>
      </c>
      <c r="Q34053" s="1">
        <v>41856</v>
      </c>
      <c r="R34053" s="1">
        <v>41856</v>
      </c>
      <c r="S34053">
        <v>0</v>
      </c>
      <c r="T34053">
        <v>0</v>
      </c>
      <c r="U34053">
        <v>0</v>
      </c>
      <c r="V34053">
        <v>0</v>
      </c>
      <c r="W34053">
        <v>0</v>
      </c>
      <c r="X34053">
        <v>0</v>
      </c>
      <c r="Y34053">
        <v>0</v>
      </c>
      <c r="Z34053">
        <v>0</v>
      </c>
      <c r="AA34053">
        <v>0</v>
      </c>
      <c r="AB34053">
        <v>0</v>
      </c>
      <c r="AC34053">
        <v>0</v>
      </c>
      <c r="AD34053">
        <v>0</v>
      </c>
      <c r="AE34053">
        <v>0</v>
      </c>
      <c r="AF34053">
        <v>0</v>
      </c>
      <c r="AG34053">
        <v>0</v>
      </c>
      <c r="AH34053">
        <v>0</v>
      </c>
      <c r="AI34053">
        <v>0</v>
      </c>
      <c r="AJ34053">
        <v>0</v>
      </c>
      <c r="AK34053">
        <v>0</v>
      </c>
      <c r="AL34053">
        <v>0</v>
      </c>
      <c r="AM34053">
        <v>0</v>
      </c>
    </row>
    <row r="34054" spans="1:39" x14ac:dyDescent="0.45">
      <c r="A34054" t="s">
        <v>125945</v>
      </c>
      <c r="B34054" t="s">
        <v>125946</v>
      </c>
      <c r="C34054" t="s">
        <v>125947</v>
      </c>
      <c r="D34054" t="s">
        <v>125948</v>
      </c>
      <c r="E34054" t="s">
        <v>20132</v>
      </c>
      <c r="F34054" t="s">
        <v>125949</v>
      </c>
      <c r="G34054" t="s">
        <v>57</v>
      </c>
      <c r="H34054" t="s">
        <v>283</v>
      </c>
      <c r="J34054" t="s">
        <v>4495</v>
      </c>
      <c r="K34054" t="s">
        <v>68976</v>
      </c>
      <c r="L34054">
        <v>1</v>
      </c>
      <c r="M34054" s="1">
        <v>40756</v>
      </c>
      <c r="N34054" s="2">
        <v>40756</v>
      </c>
      <c r="O34054" t="s">
        <v>250</v>
      </c>
      <c r="P34054">
        <v>2011</v>
      </c>
      <c r="Q34054" s="1">
        <v>41624</v>
      </c>
      <c r="R34054" s="1">
        <v>41624</v>
      </c>
      <c r="S34054">
        <v>223214</v>
      </c>
      <c r="T34054">
        <v>0</v>
      </c>
      <c r="U34054">
        <v>0</v>
      </c>
      <c r="V34054">
        <v>0</v>
      </c>
      <c r="W34054">
        <v>0</v>
      </c>
      <c r="X34054">
        <v>0</v>
      </c>
      <c r="Y34054">
        <v>0</v>
      </c>
      <c r="Z34054">
        <v>0</v>
      </c>
      <c r="AA34054">
        <v>0</v>
      </c>
      <c r="AB34054">
        <v>0</v>
      </c>
      <c r="AC34054">
        <v>0</v>
      </c>
      <c r="AD34054">
        <v>0</v>
      </c>
      <c r="AE34054">
        <v>0</v>
      </c>
      <c r="AF34054">
        <v>0</v>
      </c>
      <c r="AG34054">
        <v>0</v>
      </c>
      <c r="AH34054">
        <v>0</v>
      </c>
      <c r="AI34054">
        <v>0</v>
      </c>
      <c r="AJ34054">
        <v>0</v>
      </c>
      <c r="AK34054">
        <v>0</v>
      </c>
      <c r="AL34054">
        <v>0</v>
      </c>
      <c r="AM34054">
        <v>0</v>
      </c>
    </row>
    <row r="34055" spans="1:39" x14ac:dyDescent="0.45">
      <c r="A34055" t="s">
        <v>125950</v>
      </c>
      <c r="B34055" t="s">
        <v>125951</v>
      </c>
      <c r="C34055" t="s">
        <v>125952</v>
      </c>
      <c r="D34055" t="s">
        <v>125953</v>
      </c>
      <c r="E34055" t="s">
        <v>793</v>
      </c>
      <c r="F34055" t="s">
        <v>125954</v>
      </c>
      <c r="G34055" t="s">
        <v>57</v>
      </c>
      <c r="H34055" t="s">
        <v>46</v>
      </c>
      <c r="I34055" t="s">
        <v>178</v>
      </c>
      <c r="J34055" t="s">
        <v>179</v>
      </c>
      <c r="K34055" t="s">
        <v>2907</v>
      </c>
      <c r="L34055">
        <v>5</v>
      </c>
      <c r="M34055" s="1">
        <v>38353</v>
      </c>
      <c r="N34055" s="2">
        <v>38353</v>
      </c>
      <c r="O34055" t="s">
        <v>464</v>
      </c>
      <c r="P34055">
        <v>2005</v>
      </c>
      <c r="Q34055" s="1">
        <v>39987</v>
      </c>
      <c r="R34055" s="1">
        <v>41809</v>
      </c>
      <c r="S34055">
        <v>0</v>
      </c>
      <c r="T34055">
        <v>85500000</v>
      </c>
      <c r="U34055">
        <v>0</v>
      </c>
      <c r="V34055">
        <v>0</v>
      </c>
      <c r="W34055">
        <v>0</v>
      </c>
      <c r="X34055">
        <v>0</v>
      </c>
      <c r="Y34055">
        <v>0</v>
      </c>
      <c r="Z34055">
        <v>0</v>
      </c>
      <c r="AA34055">
        <v>0</v>
      </c>
      <c r="AB34055">
        <v>0</v>
      </c>
      <c r="AC34055">
        <v>0</v>
      </c>
      <c r="AD34055">
        <v>0</v>
      </c>
      <c r="AE34055">
        <v>0</v>
      </c>
      <c r="AF34055">
        <v>2000000</v>
      </c>
      <c r="AG34055">
        <v>5000000</v>
      </c>
      <c r="AH34055">
        <v>8500000</v>
      </c>
      <c r="AI34055">
        <v>30000000</v>
      </c>
      <c r="AJ34055">
        <v>40000000</v>
      </c>
      <c r="AK34055">
        <v>0</v>
      </c>
      <c r="AL34055">
        <v>0</v>
      </c>
      <c r="AM34055">
        <v>0</v>
      </c>
    </row>
    <row r="34056" spans="1:39" x14ac:dyDescent="0.45">
      <c r="A34056" t="s">
        <v>125955</v>
      </c>
      <c r="B34056" t="s">
        <v>125956</v>
      </c>
      <c r="C34056" t="s">
        <v>125957</v>
      </c>
      <c r="F34056" t="s">
        <v>114</v>
      </c>
      <c r="G34056" t="s">
        <v>57</v>
      </c>
      <c r="H34056" t="s">
        <v>46</v>
      </c>
      <c r="I34056" t="s">
        <v>58</v>
      </c>
      <c r="J34056" t="s">
        <v>989</v>
      </c>
      <c r="K34056" t="s">
        <v>16384</v>
      </c>
      <c r="L34056">
        <v>1</v>
      </c>
      <c r="M34056" s="1">
        <v>41579</v>
      </c>
      <c r="N34056" s="2">
        <v>41579</v>
      </c>
      <c r="O34056" t="s">
        <v>157</v>
      </c>
      <c r="P34056">
        <v>2013</v>
      </c>
      <c r="Q34056" s="1">
        <v>41675</v>
      </c>
      <c r="R34056" s="1">
        <v>41675</v>
      </c>
      <c r="S34056">
        <v>0</v>
      </c>
      <c r="T34056">
        <v>0</v>
      </c>
      <c r="U34056">
        <v>0</v>
      </c>
      <c r="V34056">
        <v>0</v>
      </c>
      <c r="W34056">
        <v>0</v>
      </c>
      <c r="X34056">
        <v>0</v>
      </c>
      <c r="Y34056">
        <v>0</v>
      </c>
      <c r="Z34056">
        <v>0</v>
      </c>
      <c r="AA34056">
        <v>0</v>
      </c>
      <c r="AB34056">
        <v>0</v>
      </c>
      <c r="AC34056">
        <v>0</v>
      </c>
      <c r="AD34056">
        <v>0</v>
      </c>
      <c r="AE34056">
        <v>0</v>
      </c>
      <c r="AF34056">
        <v>0</v>
      </c>
      <c r="AG34056">
        <v>0</v>
      </c>
      <c r="AH34056">
        <v>0</v>
      </c>
      <c r="AI34056">
        <v>0</v>
      </c>
      <c r="AJ34056">
        <v>0</v>
      </c>
      <c r="AK34056">
        <v>0</v>
      </c>
      <c r="AL34056">
        <v>0</v>
      </c>
      <c r="AM34056">
        <v>0</v>
      </c>
    </row>
    <row r="34057" spans="1:39" x14ac:dyDescent="0.45">
      <c r="A34057" t="s">
        <v>125958</v>
      </c>
      <c r="B34057" t="s">
        <v>125959</v>
      </c>
      <c r="C34057" t="s">
        <v>125960</v>
      </c>
      <c r="D34057" t="s">
        <v>774</v>
      </c>
      <c r="E34057" t="s">
        <v>775</v>
      </c>
      <c r="F34057" t="s">
        <v>1822</v>
      </c>
      <c r="G34057" t="s">
        <v>57</v>
      </c>
      <c r="H34057" t="s">
        <v>46</v>
      </c>
      <c r="I34057" t="s">
        <v>178</v>
      </c>
      <c r="J34057" t="s">
        <v>179</v>
      </c>
      <c r="K34057" t="s">
        <v>3937</v>
      </c>
      <c r="L34057">
        <v>2</v>
      </c>
      <c r="M34057" s="1">
        <v>39083</v>
      </c>
      <c r="N34057" s="2">
        <v>39083</v>
      </c>
      <c r="O34057" t="s">
        <v>110</v>
      </c>
      <c r="P34057">
        <v>2007</v>
      </c>
      <c r="Q34057" s="1">
        <v>41565</v>
      </c>
      <c r="R34057" s="1">
        <v>41921</v>
      </c>
      <c r="S34057">
        <v>0</v>
      </c>
      <c r="T34057">
        <v>4000000</v>
      </c>
      <c r="U34057">
        <v>0</v>
      </c>
      <c r="V34057">
        <v>1100000</v>
      </c>
      <c r="W34057">
        <v>0</v>
      </c>
      <c r="X34057">
        <v>0</v>
      </c>
      <c r="Y34057">
        <v>0</v>
      </c>
      <c r="Z34057">
        <v>0</v>
      </c>
      <c r="AA34057">
        <v>0</v>
      </c>
      <c r="AB34057">
        <v>0</v>
      </c>
      <c r="AC34057">
        <v>0</v>
      </c>
      <c r="AD34057">
        <v>0</v>
      </c>
      <c r="AE34057">
        <v>0</v>
      </c>
      <c r="AF34057">
        <v>4000000</v>
      </c>
      <c r="AG34057">
        <v>0</v>
      </c>
      <c r="AH34057">
        <v>0</v>
      </c>
      <c r="AI34057">
        <v>0</v>
      </c>
      <c r="AJ34057">
        <v>0</v>
      </c>
      <c r="AK34057">
        <v>0</v>
      </c>
      <c r="AL34057">
        <v>0</v>
      </c>
      <c r="AM34057">
        <v>0</v>
      </c>
    </row>
    <row r="34058" spans="1:39" x14ac:dyDescent="0.45">
      <c r="A34058" t="s">
        <v>125961</v>
      </c>
      <c r="B34058" t="s">
        <v>125962</v>
      </c>
      <c r="C34058" t="s">
        <v>125963</v>
      </c>
      <c r="D34058" t="s">
        <v>125964</v>
      </c>
      <c r="E34058" t="s">
        <v>64</v>
      </c>
      <c r="F34058" t="s">
        <v>22691</v>
      </c>
      <c r="G34058" t="s">
        <v>57</v>
      </c>
      <c r="H34058" t="s">
        <v>46</v>
      </c>
      <c r="I34058" t="s">
        <v>1298</v>
      </c>
      <c r="J34058" t="s">
        <v>1299</v>
      </c>
      <c r="K34058" t="s">
        <v>33157</v>
      </c>
      <c r="L34058">
        <v>3</v>
      </c>
      <c r="M34058" s="1">
        <v>37636</v>
      </c>
      <c r="N34058" s="2">
        <v>37622</v>
      </c>
      <c r="O34058" t="s">
        <v>854</v>
      </c>
      <c r="P34058">
        <v>2003</v>
      </c>
      <c r="Q34058" s="1">
        <v>39630</v>
      </c>
      <c r="R34058" s="1">
        <v>40812</v>
      </c>
      <c r="S34058">
        <v>0</v>
      </c>
      <c r="T34058">
        <v>40500000</v>
      </c>
      <c r="U34058">
        <v>0</v>
      </c>
      <c r="V34058">
        <v>0</v>
      </c>
      <c r="W34058">
        <v>0</v>
      </c>
      <c r="X34058">
        <v>0</v>
      </c>
      <c r="Y34058">
        <v>0</v>
      </c>
      <c r="Z34058">
        <v>0</v>
      </c>
      <c r="AA34058">
        <v>0</v>
      </c>
      <c r="AB34058">
        <v>0</v>
      </c>
      <c r="AC34058">
        <v>0</v>
      </c>
      <c r="AD34058">
        <v>0</v>
      </c>
      <c r="AE34058">
        <v>0</v>
      </c>
      <c r="AF34058">
        <v>7500000</v>
      </c>
      <c r="AG34058">
        <v>33000000</v>
      </c>
      <c r="AH34058">
        <v>0</v>
      </c>
      <c r="AI34058">
        <v>0</v>
      </c>
      <c r="AJ34058">
        <v>0</v>
      </c>
      <c r="AK34058">
        <v>0</v>
      </c>
      <c r="AL34058">
        <v>0</v>
      </c>
      <c r="AM34058">
        <v>0</v>
      </c>
    </row>
    <row r="34059" spans="1:39" x14ac:dyDescent="0.45">
      <c r="A34059" t="s">
        <v>125965</v>
      </c>
      <c r="B34059" t="s">
        <v>125966</v>
      </c>
      <c r="C34059" t="s">
        <v>125967</v>
      </c>
      <c r="D34059" t="s">
        <v>125968</v>
      </c>
      <c r="E34059" t="s">
        <v>128</v>
      </c>
      <c r="F34059" t="s">
        <v>125969</v>
      </c>
      <c r="G34059" t="s">
        <v>57</v>
      </c>
      <c r="H34059" t="s">
        <v>46</v>
      </c>
      <c r="I34059" t="s">
        <v>115</v>
      </c>
      <c r="J34059" t="s">
        <v>334</v>
      </c>
      <c r="K34059" t="s">
        <v>334</v>
      </c>
      <c r="L34059">
        <v>2</v>
      </c>
      <c r="M34059" s="1">
        <v>40909</v>
      </c>
      <c r="N34059" s="2">
        <v>40909</v>
      </c>
      <c r="O34059" t="s">
        <v>132</v>
      </c>
      <c r="P34059">
        <v>2012</v>
      </c>
      <c r="Q34059" s="1">
        <v>41303</v>
      </c>
      <c r="R34059" s="1">
        <v>41759</v>
      </c>
      <c r="S34059">
        <v>565000</v>
      </c>
      <c r="T34059">
        <v>0</v>
      </c>
      <c r="U34059">
        <v>0</v>
      </c>
      <c r="V34059">
        <v>0</v>
      </c>
      <c r="W34059">
        <v>0</v>
      </c>
      <c r="X34059">
        <v>0</v>
      </c>
      <c r="Y34059">
        <v>1125000</v>
      </c>
      <c r="Z34059">
        <v>0</v>
      </c>
      <c r="AA34059">
        <v>0</v>
      </c>
      <c r="AB34059">
        <v>0</v>
      </c>
      <c r="AC34059">
        <v>0</v>
      </c>
      <c r="AD34059">
        <v>0</v>
      </c>
      <c r="AE34059">
        <v>0</v>
      </c>
      <c r="AF34059">
        <v>0</v>
      </c>
      <c r="AG34059">
        <v>0</v>
      </c>
      <c r="AH34059">
        <v>0</v>
      </c>
      <c r="AI34059">
        <v>0</v>
      </c>
      <c r="AJ34059">
        <v>0</v>
      </c>
      <c r="AK34059">
        <v>0</v>
      </c>
      <c r="AL34059">
        <v>0</v>
      </c>
      <c r="AM34059">
        <v>0</v>
      </c>
    </row>
    <row r="34060" spans="1:39" x14ac:dyDescent="0.45">
      <c r="A34060" t="s">
        <v>125970</v>
      </c>
      <c r="B34060" t="s">
        <v>125971</v>
      </c>
      <c r="C34060" t="s">
        <v>125972</v>
      </c>
      <c r="D34060" t="s">
        <v>125973</v>
      </c>
      <c r="E34060" t="s">
        <v>2254</v>
      </c>
      <c r="F34060" s="3">
        <v>77398</v>
      </c>
      <c r="G34060" t="s">
        <v>57</v>
      </c>
      <c r="H34060" t="s">
        <v>260</v>
      </c>
      <c r="I34060" t="s">
        <v>2816</v>
      </c>
      <c r="J34060" t="s">
        <v>2817</v>
      </c>
      <c r="K34060" t="s">
        <v>2817</v>
      </c>
      <c r="L34060">
        <v>1</v>
      </c>
      <c r="M34060" s="1">
        <v>41246</v>
      </c>
      <c r="N34060" s="2">
        <v>41244</v>
      </c>
      <c r="O34060" t="s">
        <v>67</v>
      </c>
      <c r="P34060">
        <v>2012</v>
      </c>
      <c r="Q34060" s="1">
        <v>41336</v>
      </c>
      <c r="R34060" s="1">
        <v>41336</v>
      </c>
      <c r="S34060">
        <v>0</v>
      </c>
      <c r="T34060">
        <v>0</v>
      </c>
      <c r="U34060">
        <v>0</v>
      </c>
      <c r="V34060">
        <v>0</v>
      </c>
      <c r="W34060">
        <v>0</v>
      </c>
      <c r="X34060">
        <v>0</v>
      </c>
      <c r="Y34060">
        <v>0</v>
      </c>
      <c r="Z34060">
        <v>0</v>
      </c>
      <c r="AA34060">
        <v>77398</v>
      </c>
      <c r="AB34060">
        <v>0</v>
      </c>
      <c r="AC34060">
        <v>0</v>
      </c>
      <c r="AD34060">
        <v>0</v>
      </c>
      <c r="AE34060">
        <v>0</v>
      </c>
      <c r="AF34060">
        <v>0</v>
      </c>
      <c r="AG34060">
        <v>0</v>
      </c>
      <c r="AH34060">
        <v>0</v>
      </c>
      <c r="AI34060">
        <v>0</v>
      </c>
      <c r="AJ34060">
        <v>0</v>
      </c>
      <c r="AK34060">
        <v>0</v>
      </c>
      <c r="AL34060">
        <v>0</v>
      </c>
      <c r="AM34060">
        <v>0</v>
      </c>
    </row>
    <row r="34061" spans="1:39" x14ac:dyDescent="0.45">
      <c r="A34061" t="s">
        <v>125974</v>
      </c>
      <c r="B34061" t="s">
        <v>125975</v>
      </c>
      <c r="C34061" t="s">
        <v>125976</v>
      </c>
      <c r="D34061" t="s">
        <v>3383</v>
      </c>
      <c r="E34061" t="s">
        <v>3384</v>
      </c>
      <c r="F34061" t="s">
        <v>640</v>
      </c>
      <c r="G34061" t="s">
        <v>57</v>
      </c>
      <c r="H34061" t="s">
        <v>46</v>
      </c>
      <c r="I34061" t="s">
        <v>802</v>
      </c>
      <c r="J34061" t="s">
        <v>803</v>
      </c>
      <c r="K34061" t="s">
        <v>5658</v>
      </c>
      <c r="L34061">
        <v>1</v>
      </c>
      <c r="M34061" s="1">
        <v>10959</v>
      </c>
      <c r="N34061" s="2">
        <v>10959</v>
      </c>
      <c r="O34061" t="s">
        <v>31088</v>
      </c>
      <c r="P34061">
        <v>1930</v>
      </c>
      <c r="Q34061" s="1">
        <v>41631</v>
      </c>
      <c r="R34061" s="1">
        <v>41631</v>
      </c>
      <c r="S34061">
        <v>0</v>
      </c>
      <c r="T34061">
        <v>0</v>
      </c>
      <c r="U34061">
        <v>0</v>
      </c>
      <c r="V34061">
        <v>0</v>
      </c>
      <c r="W34061">
        <v>0</v>
      </c>
      <c r="X34061">
        <v>0</v>
      </c>
      <c r="Y34061">
        <v>0</v>
      </c>
      <c r="Z34061">
        <v>150000</v>
      </c>
      <c r="AA34061">
        <v>0</v>
      </c>
      <c r="AB34061">
        <v>0</v>
      </c>
      <c r="AC34061">
        <v>0</v>
      </c>
      <c r="AD34061">
        <v>0</v>
      </c>
      <c r="AE34061">
        <v>0</v>
      </c>
      <c r="AF34061">
        <v>0</v>
      </c>
      <c r="AG34061">
        <v>0</v>
      </c>
      <c r="AH34061">
        <v>0</v>
      </c>
      <c r="AI34061">
        <v>0</v>
      </c>
      <c r="AJ34061">
        <v>0</v>
      </c>
      <c r="AK34061">
        <v>0</v>
      </c>
      <c r="AL34061">
        <v>0</v>
      </c>
      <c r="AM34061">
        <v>0</v>
      </c>
    </row>
    <row r="34062" spans="1:39" x14ac:dyDescent="0.45">
      <c r="A34062" t="s">
        <v>125977</v>
      </c>
      <c r="B34062" t="s">
        <v>125978</v>
      </c>
      <c r="C34062" t="s">
        <v>125979</v>
      </c>
      <c r="D34062" t="s">
        <v>161</v>
      </c>
      <c r="E34062" t="s">
        <v>162</v>
      </c>
      <c r="F34062" t="s">
        <v>5239</v>
      </c>
      <c r="G34062" t="s">
        <v>57</v>
      </c>
      <c r="H34062" t="s">
        <v>46</v>
      </c>
      <c r="I34062" t="s">
        <v>802</v>
      </c>
      <c r="J34062" t="s">
        <v>803</v>
      </c>
      <c r="K34062" t="s">
        <v>5658</v>
      </c>
      <c r="L34062">
        <v>1</v>
      </c>
      <c r="M34062" t="s">
        <v>125980</v>
      </c>
      <c r="Q34062" s="1">
        <v>41912</v>
      </c>
      <c r="R34062" s="1">
        <v>41912</v>
      </c>
      <c r="S34062">
        <v>0</v>
      </c>
      <c r="T34062">
        <v>0</v>
      </c>
      <c r="U34062">
        <v>0</v>
      </c>
      <c r="V34062">
        <v>0</v>
      </c>
      <c r="W34062">
        <v>0</v>
      </c>
      <c r="X34062">
        <v>0</v>
      </c>
      <c r="Y34062">
        <v>0</v>
      </c>
      <c r="Z34062">
        <v>2300000</v>
      </c>
      <c r="AA34062">
        <v>0</v>
      </c>
      <c r="AB34062">
        <v>0</v>
      </c>
      <c r="AC34062">
        <v>0</v>
      </c>
      <c r="AD34062">
        <v>0</v>
      </c>
      <c r="AE34062">
        <v>0</v>
      </c>
      <c r="AF34062">
        <v>0</v>
      </c>
      <c r="AG34062">
        <v>0</v>
      </c>
      <c r="AH34062">
        <v>0</v>
      </c>
      <c r="AI34062">
        <v>0</v>
      </c>
      <c r="AJ34062">
        <v>0</v>
      </c>
      <c r="AK34062">
        <v>0</v>
      </c>
      <c r="AL34062">
        <v>0</v>
      </c>
      <c r="AM34062">
        <v>0</v>
      </c>
    </row>
    <row r="34063" spans="1:39" x14ac:dyDescent="0.45">
      <c r="A34063" t="s">
        <v>125981</v>
      </c>
      <c r="B34063" t="s">
        <v>125982</v>
      </c>
      <c r="C34063" t="s">
        <v>125983</v>
      </c>
      <c r="D34063" t="s">
        <v>125984</v>
      </c>
      <c r="E34063" t="s">
        <v>4113</v>
      </c>
      <c r="F34063" t="s">
        <v>114</v>
      </c>
      <c r="G34063" t="s">
        <v>57</v>
      </c>
      <c r="H34063" t="s">
        <v>46</v>
      </c>
      <c r="I34063" t="s">
        <v>91</v>
      </c>
      <c r="J34063" t="s">
        <v>602</v>
      </c>
      <c r="K34063" t="s">
        <v>5279</v>
      </c>
      <c r="L34063">
        <v>1</v>
      </c>
      <c r="M34063" s="1">
        <v>41640</v>
      </c>
      <c r="N34063" s="2">
        <v>41640</v>
      </c>
      <c r="O34063" t="s">
        <v>84</v>
      </c>
      <c r="P34063">
        <v>2014</v>
      </c>
      <c r="Q34063" s="1">
        <v>41640</v>
      </c>
      <c r="R34063" s="1">
        <v>41640</v>
      </c>
      <c r="S34063">
        <v>0</v>
      </c>
      <c r="T34063">
        <v>0</v>
      </c>
      <c r="U34063">
        <v>0</v>
      </c>
      <c r="V34063">
        <v>0</v>
      </c>
      <c r="W34063">
        <v>0</v>
      </c>
      <c r="X34063">
        <v>0</v>
      </c>
      <c r="Y34063">
        <v>0</v>
      </c>
      <c r="Z34063">
        <v>0</v>
      </c>
      <c r="AA34063">
        <v>0</v>
      </c>
      <c r="AB34063">
        <v>0</v>
      </c>
      <c r="AC34063">
        <v>0</v>
      </c>
      <c r="AD34063">
        <v>0</v>
      </c>
      <c r="AE34063">
        <v>0</v>
      </c>
      <c r="AF34063">
        <v>0</v>
      </c>
      <c r="AG34063">
        <v>0</v>
      </c>
      <c r="AH34063">
        <v>0</v>
      </c>
      <c r="AI34063">
        <v>0</v>
      </c>
      <c r="AJ34063">
        <v>0</v>
      </c>
      <c r="AK34063">
        <v>0</v>
      </c>
      <c r="AL34063">
        <v>0</v>
      </c>
      <c r="AM34063">
        <v>0</v>
      </c>
    </row>
    <row r="34064" spans="1:39" x14ac:dyDescent="0.45">
      <c r="A34064" t="s">
        <v>125985</v>
      </c>
      <c r="B34064" t="s">
        <v>125986</v>
      </c>
      <c r="C34064" t="s">
        <v>125987</v>
      </c>
      <c r="D34064" t="s">
        <v>293</v>
      </c>
      <c r="E34064" t="s">
        <v>294</v>
      </c>
      <c r="F34064" t="s">
        <v>125988</v>
      </c>
      <c r="G34064" t="s">
        <v>57</v>
      </c>
      <c r="H34064" t="s">
        <v>46</v>
      </c>
      <c r="I34064" t="s">
        <v>58</v>
      </c>
      <c r="J34064" t="s">
        <v>1223</v>
      </c>
      <c r="K34064" t="s">
        <v>8546</v>
      </c>
      <c r="L34064">
        <v>3</v>
      </c>
      <c r="M34064" s="1">
        <v>33604</v>
      </c>
      <c r="N34064" s="2">
        <v>33604</v>
      </c>
      <c r="O34064" t="s">
        <v>3040</v>
      </c>
      <c r="P34064">
        <v>1992</v>
      </c>
      <c r="Q34064" s="1">
        <v>40491</v>
      </c>
      <c r="R34064" s="1">
        <v>41106</v>
      </c>
      <c r="S34064">
        <v>0</v>
      </c>
      <c r="T34064">
        <v>3251250</v>
      </c>
      <c r="U34064">
        <v>0</v>
      </c>
      <c r="V34064">
        <v>0</v>
      </c>
      <c r="W34064">
        <v>0</v>
      </c>
      <c r="X34064">
        <v>0</v>
      </c>
      <c r="Y34064">
        <v>0</v>
      </c>
      <c r="Z34064">
        <v>0</v>
      </c>
      <c r="AA34064">
        <v>0</v>
      </c>
      <c r="AB34064">
        <v>0</v>
      </c>
      <c r="AC34064">
        <v>0</v>
      </c>
      <c r="AD34064">
        <v>0</v>
      </c>
      <c r="AE34064">
        <v>0</v>
      </c>
      <c r="AF34064">
        <v>0</v>
      </c>
      <c r="AG34064">
        <v>0</v>
      </c>
      <c r="AH34064">
        <v>0</v>
      </c>
      <c r="AI34064">
        <v>0</v>
      </c>
      <c r="AJ34064">
        <v>0</v>
      </c>
      <c r="AK34064">
        <v>0</v>
      </c>
      <c r="AL34064">
        <v>0</v>
      </c>
      <c r="AM34064">
        <v>0</v>
      </c>
    </row>
    <row r="34065" spans="1:39" x14ac:dyDescent="0.45">
      <c r="A34065" t="s">
        <v>125989</v>
      </c>
      <c r="B34065" t="s">
        <v>125990</v>
      </c>
      <c r="C34065" t="s">
        <v>125991</v>
      </c>
      <c r="D34065" t="s">
        <v>125992</v>
      </c>
      <c r="E34065" t="s">
        <v>756</v>
      </c>
      <c r="F34065" t="s">
        <v>30561</v>
      </c>
      <c r="G34065" t="s">
        <v>45</v>
      </c>
      <c r="H34065" t="s">
        <v>46</v>
      </c>
      <c r="I34065" t="s">
        <v>58</v>
      </c>
      <c r="J34065" t="s">
        <v>989</v>
      </c>
      <c r="K34065" t="s">
        <v>990</v>
      </c>
      <c r="L34065">
        <v>6</v>
      </c>
      <c r="M34065" s="1">
        <v>37135</v>
      </c>
      <c r="N34065" s="2">
        <v>37135</v>
      </c>
      <c r="O34065" t="s">
        <v>9795</v>
      </c>
      <c r="P34065">
        <v>2001</v>
      </c>
      <c r="Q34065" s="1">
        <v>37522</v>
      </c>
      <c r="R34065" s="1">
        <v>39678</v>
      </c>
      <c r="S34065">
        <v>200000</v>
      </c>
      <c r="T34065">
        <v>68000000</v>
      </c>
      <c r="U34065">
        <v>0</v>
      </c>
      <c r="V34065">
        <v>0</v>
      </c>
      <c r="W34065">
        <v>0</v>
      </c>
      <c r="X34065">
        <v>0</v>
      </c>
      <c r="Y34065">
        <v>0</v>
      </c>
      <c r="Z34065">
        <v>0</v>
      </c>
      <c r="AA34065">
        <v>0</v>
      </c>
      <c r="AB34065">
        <v>0</v>
      </c>
      <c r="AC34065">
        <v>0</v>
      </c>
      <c r="AD34065">
        <v>0</v>
      </c>
      <c r="AE34065">
        <v>0</v>
      </c>
      <c r="AF34065">
        <v>0</v>
      </c>
      <c r="AG34065">
        <v>0</v>
      </c>
      <c r="AH34065">
        <v>28000000</v>
      </c>
      <c r="AI34065">
        <v>0</v>
      </c>
      <c r="AJ34065">
        <v>0</v>
      </c>
      <c r="AK34065">
        <v>40000000</v>
      </c>
      <c r="AL34065">
        <v>0</v>
      </c>
      <c r="AM34065">
        <v>0</v>
      </c>
    </row>
    <row r="34066" spans="1:39" x14ac:dyDescent="0.45">
      <c r="A34066" t="s">
        <v>125993</v>
      </c>
      <c r="B34066" t="s">
        <v>125994</v>
      </c>
      <c r="F34066" t="s">
        <v>282</v>
      </c>
      <c r="G34066" t="s">
        <v>57</v>
      </c>
      <c r="H34066" t="s">
        <v>46</v>
      </c>
      <c r="I34066" t="s">
        <v>994</v>
      </c>
      <c r="J34066" t="s">
        <v>20563</v>
      </c>
      <c r="K34066" t="s">
        <v>35353</v>
      </c>
      <c r="L34066">
        <v>1</v>
      </c>
      <c r="M34066" s="1">
        <v>40179</v>
      </c>
      <c r="N34066" s="2">
        <v>40179</v>
      </c>
      <c r="O34066" t="s">
        <v>118</v>
      </c>
      <c r="P34066">
        <v>2010</v>
      </c>
      <c r="Q34066" s="1">
        <v>40431</v>
      </c>
      <c r="R34066" s="1">
        <v>40431</v>
      </c>
      <c r="S34066">
        <v>0</v>
      </c>
      <c r="T34066">
        <v>100000</v>
      </c>
      <c r="U34066">
        <v>0</v>
      </c>
      <c r="V34066">
        <v>0</v>
      </c>
      <c r="W34066">
        <v>0</v>
      </c>
      <c r="X34066">
        <v>0</v>
      </c>
      <c r="Y34066">
        <v>0</v>
      </c>
      <c r="Z34066">
        <v>0</v>
      </c>
      <c r="AA34066">
        <v>0</v>
      </c>
      <c r="AB34066">
        <v>0</v>
      </c>
      <c r="AC34066">
        <v>0</v>
      </c>
      <c r="AD34066">
        <v>0</v>
      </c>
      <c r="AE34066">
        <v>0</v>
      </c>
      <c r="AF34066">
        <v>0</v>
      </c>
      <c r="AG34066">
        <v>0</v>
      </c>
      <c r="AH34066">
        <v>0</v>
      </c>
      <c r="AI34066">
        <v>0</v>
      </c>
      <c r="AJ34066">
        <v>0</v>
      </c>
      <c r="AK34066">
        <v>0</v>
      </c>
      <c r="AL34066">
        <v>0</v>
      </c>
      <c r="AM34066">
        <v>0</v>
      </c>
    </row>
    <row r="34067" spans="1:39" x14ac:dyDescent="0.45">
      <c r="A34067" t="s">
        <v>125995</v>
      </c>
      <c r="B34067" t="s">
        <v>125996</v>
      </c>
      <c r="C34067" t="s">
        <v>125997</v>
      </c>
      <c r="D34067" t="s">
        <v>125998</v>
      </c>
      <c r="E34067" t="s">
        <v>2879</v>
      </c>
      <c r="F34067" t="s">
        <v>3888</v>
      </c>
      <c r="G34067" t="s">
        <v>45</v>
      </c>
      <c r="H34067" t="s">
        <v>260</v>
      </c>
      <c r="I34067" t="s">
        <v>261</v>
      </c>
      <c r="J34067" t="s">
        <v>262</v>
      </c>
      <c r="K34067" t="s">
        <v>262</v>
      </c>
      <c r="L34067">
        <v>2</v>
      </c>
      <c r="M34067" s="1">
        <v>39934</v>
      </c>
      <c r="N34067" s="2">
        <v>39934</v>
      </c>
      <c r="O34067" t="s">
        <v>269</v>
      </c>
      <c r="P34067">
        <v>2009</v>
      </c>
      <c r="Q34067" s="1">
        <v>41399</v>
      </c>
      <c r="R34067" s="1">
        <v>41438</v>
      </c>
      <c r="S34067">
        <v>0</v>
      </c>
      <c r="T34067">
        <v>0</v>
      </c>
      <c r="U34067">
        <v>0</v>
      </c>
      <c r="V34067">
        <v>0</v>
      </c>
      <c r="W34067">
        <v>0</v>
      </c>
      <c r="X34067">
        <v>5000000</v>
      </c>
      <c r="Y34067">
        <v>0</v>
      </c>
      <c r="Z34067">
        <v>0</v>
      </c>
      <c r="AA34067">
        <v>6000000</v>
      </c>
      <c r="AB34067">
        <v>0</v>
      </c>
      <c r="AC34067">
        <v>0</v>
      </c>
      <c r="AD34067">
        <v>0</v>
      </c>
      <c r="AE34067">
        <v>0</v>
      </c>
      <c r="AF34067">
        <v>0</v>
      </c>
      <c r="AG34067">
        <v>0</v>
      </c>
      <c r="AH34067">
        <v>0</v>
      </c>
      <c r="AI34067">
        <v>0</v>
      </c>
      <c r="AJ34067">
        <v>0</v>
      </c>
      <c r="AK34067">
        <v>0</v>
      </c>
      <c r="AL34067">
        <v>0</v>
      </c>
      <c r="AM34067">
        <v>0</v>
      </c>
    </row>
    <row r="34068" spans="1:39" x14ac:dyDescent="0.45">
      <c r="A34068" t="s">
        <v>125999</v>
      </c>
      <c r="B34068" t="s">
        <v>126000</v>
      </c>
      <c r="C34068" t="s">
        <v>126001</v>
      </c>
      <c r="D34068" t="s">
        <v>755</v>
      </c>
      <c r="E34068" t="s">
        <v>756</v>
      </c>
      <c r="F34068" t="s">
        <v>126002</v>
      </c>
      <c r="G34068" t="s">
        <v>57</v>
      </c>
      <c r="H34068" t="s">
        <v>46</v>
      </c>
      <c r="I34068" t="s">
        <v>821</v>
      </c>
      <c r="J34068" t="s">
        <v>822</v>
      </c>
      <c r="K34068" t="s">
        <v>823</v>
      </c>
      <c r="L34068">
        <v>2</v>
      </c>
      <c r="M34068" s="1">
        <v>38353</v>
      </c>
      <c r="N34068" s="2">
        <v>38353</v>
      </c>
      <c r="O34068" t="s">
        <v>464</v>
      </c>
      <c r="P34068">
        <v>2005</v>
      </c>
      <c r="Q34068" s="1">
        <v>39863</v>
      </c>
      <c r="R34068" s="1">
        <v>40303</v>
      </c>
      <c r="S34068">
        <v>0</v>
      </c>
      <c r="T34068">
        <v>14766689</v>
      </c>
      <c r="U34068">
        <v>0</v>
      </c>
      <c r="V34068">
        <v>0</v>
      </c>
      <c r="W34068">
        <v>0</v>
      </c>
      <c r="X34068">
        <v>0</v>
      </c>
      <c r="Y34068">
        <v>0</v>
      </c>
      <c r="Z34068">
        <v>0</v>
      </c>
      <c r="AA34068">
        <v>0</v>
      </c>
      <c r="AB34068">
        <v>0</v>
      </c>
      <c r="AC34068">
        <v>0</v>
      </c>
      <c r="AD34068">
        <v>0</v>
      </c>
      <c r="AE34068">
        <v>0</v>
      </c>
      <c r="AF34068">
        <v>0</v>
      </c>
      <c r="AG34068">
        <v>0</v>
      </c>
      <c r="AH34068">
        <v>0</v>
      </c>
      <c r="AI34068">
        <v>0</v>
      </c>
      <c r="AJ34068">
        <v>0</v>
      </c>
      <c r="AK34068">
        <v>0</v>
      </c>
      <c r="AL34068">
        <v>0</v>
      </c>
      <c r="AM34068">
        <v>0</v>
      </c>
    </row>
    <row r="34069" spans="1:39" x14ac:dyDescent="0.45">
      <c r="A34069" t="s">
        <v>126003</v>
      </c>
      <c r="B34069" t="s">
        <v>126004</v>
      </c>
      <c r="C34069" t="s">
        <v>126005</v>
      </c>
      <c r="D34069" t="s">
        <v>126006</v>
      </c>
      <c r="E34069" t="s">
        <v>793</v>
      </c>
      <c r="F34069" s="3">
        <v>1700</v>
      </c>
      <c r="G34069" t="s">
        <v>57</v>
      </c>
      <c r="L34069">
        <v>1</v>
      </c>
      <c r="M34069" s="1">
        <v>39448</v>
      </c>
      <c r="N34069" s="2">
        <v>39448</v>
      </c>
      <c r="O34069" t="s">
        <v>181</v>
      </c>
      <c r="P34069">
        <v>2008</v>
      </c>
      <c r="Q34069" s="1">
        <v>41665</v>
      </c>
      <c r="R34069" s="1">
        <v>41665</v>
      </c>
      <c r="S34069">
        <v>1700</v>
      </c>
      <c r="T34069">
        <v>0</v>
      </c>
      <c r="U34069">
        <v>0</v>
      </c>
      <c r="V34069">
        <v>0</v>
      </c>
      <c r="W34069">
        <v>0</v>
      </c>
      <c r="X34069">
        <v>0</v>
      </c>
      <c r="Y34069">
        <v>0</v>
      </c>
      <c r="Z34069">
        <v>0</v>
      </c>
      <c r="AA34069">
        <v>0</v>
      </c>
      <c r="AB34069">
        <v>0</v>
      </c>
      <c r="AC34069">
        <v>0</v>
      </c>
      <c r="AD34069">
        <v>0</v>
      </c>
      <c r="AE34069">
        <v>0</v>
      </c>
      <c r="AF34069">
        <v>0</v>
      </c>
      <c r="AG34069">
        <v>0</v>
      </c>
      <c r="AH34069">
        <v>0</v>
      </c>
      <c r="AI34069">
        <v>0</v>
      </c>
      <c r="AJ34069">
        <v>0</v>
      </c>
      <c r="AK34069">
        <v>0</v>
      </c>
      <c r="AL34069">
        <v>0</v>
      </c>
      <c r="AM34069">
        <v>0</v>
      </c>
    </row>
    <row r="34070" spans="1:39" x14ac:dyDescent="0.45">
      <c r="A34070" t="s">
        <v>126007</v>
      </c>
      <c r="B34070" t="s">
        <v>126008</v>
      </c>
      <c r="F34070" t="s">
        <v>126009</v>
      </c>
      <c r="G34070" t="s">
        <v>57</v>
      </c>
      <c r="H34070" t="s">
        <v>46</v>
      </c>
      <c r="I34070" t="s">
        <v>91</v>
      </c>
      <c r="J34070" t="s">
        <v>3483</v>
      </c>
      <c r="K34070" t="s">
        <v>25763</v>
      </c>
      <c r="L34070">
        <v>1</v>
      </c>
      <c r="Q34070" s="1">
        <v>39863</v>
      </c>
      <c r="R34070" s="1">
        <v>39863</v>
      </c>
      <c r="S34070">
        <v>0</v>
      </c>
      <c r="T34070">
        <v>0</v>
      </c>
      <c r="U34070">
        <v>0</v>
      </c>
      <c r="V34070">
        <v>0</v>
      </c>
      <c r="W34070">
        <v>0</v>
      </c>
      <c r="X34070">
        <v>129000</v>
      </c>
      <c r="Y34070">
        <v>0</v>
      </c>
      <c r="Z34070">
        <v>0</v>
      </c>
      <c r="AA34070">
        <v>0</v>
      </c>
      <c r="AB34070">
        <v>0</v>
      </c>
      <c r="AC34070">
        <v>0</v>
      </c>
      <c r="AD34070">
        <v>0</v>
      </c>
      <c r="AE34070">
        <v>0</v>
      </c>
      <c r="AF34070">
        <v>0</v>
      </c>
      <c r="AG34070">
        <v>0</v>
      </c>
      <c r="AH34070">
        <v>0</v>
      </c>
      <c r="AI34070">
        <v>0</v>
      </c>
      <c r="AJ34070">
        <v>0</v>
      </c>
      <c r="AK34070">
        <v>0</v>
      </c>
      <c r="AL34070">
        <v>0</v>
      </c>
      <c r="AM34070">
        <v>0</v>
      </c>
    </row>
    <row r="34071" spans="1:39" x14ac:dyDescent="0.45">
      <c r="A34071" t="s">
        <v>126010</v>
      </c>
      <c r="B34071" t="s">
        <v>126011</v>
      </c>
      <c r="C34071" t="s">
        <v>126012</v>
      </c>
      <c r="D34071" t="s">
        <v>774</v>
      </c>
      <c r="E34071" t="s">
        <v>775</v>
      </c>
      <c r="F34071" t="s">
        <v>249</v>
      </c>
      <c r="G34071" t="s">
        <v>101</v>
      </c>
      <c r="H34071" t="s">
        <v>1146</v>
      </c>
      <c r="J34071" t="s">
        <v>1549</v>
      </c>
      <c r="K34071" t="s">
        <v>1550</v>
      </c>
      <c r="L34071">
        <v>1</v>
      </c>
      <c r="Q34071" s="1">
        <v>40163</v>
      </c>
      <c r="R34071" s="1">
        <v>40163</v>
      </c>
      <c r="S34071">
        <v>0</v>
      </c>
      <c r="T34071">
        <v>1250000</v>
      </c>
      <c r="U34071">
        <v>0</v>
      </c>
      <c r="V34071">
        <v>0</v>
      </c>
      <c r="W34071">
        <v>0</v>
      </c>
      <c r="X34071">
        <v>0</v>
      </c>
      <c r="Y34071">
        <v>0</v>
      </c>
      <c r="Z34071">
        <v>0</v>
      </c>
      <c r="AA34071">
        <v>0</v>
      </c>
      <c r="AB34071">
        <v>0</v>
      </c>
      <c r="AC34071">
        <v>0</v>
      </c>
      <c r="AD34071">
        <v>0</v>
      </c>
      <c r="AE34071">
        <v>0</v>
      </c>
      <c r="AF34071">
        <v>0</v>
      </c>
      <c r="AG34071">
        <v>0</v>
      </c>
      <c r="AH34071">
        <v>0</v>
      </c>
      <c r="AI34071">
        <v>0</v>
      </c>
      <c r="AJ34071">
        <v>0</v>
      </c>
      <c r="AK34071">
        <v>0</v>
      </c>
      <c r="AL34071">
        <v>0</v>
      </c>
      <c r="AM34071">
        <v>0</v>
      </c>
    </row>
    <row r="34072" spans="1:39" x14ac:dyDescent="0.45">
      <c r="A34072" t="s">
        <v>126013</v>
      </c>
      <c r="B34072" t="s">
        <v>126014</v>
      </c>
      <c r="C34072" t="s">
        <v>126015</v>
      </c>
      <c r="D34072" t="s">
        <v>293</v>
      </c>
      <c r="E34072" t="s">
        <v>294</v>
      </c>
      <c r="F34072" t="s">
        <v>16569</v>
      </c>
      <c r="G34072" t="s">
        <v>57</v>
      </c>
      <c r="H34072" t="s">
        <v>46</v>
      </c>
      <c r="I34072" t="s">
        <v>91</v>
      </c>
      <c r="J34072" t="s">
        <v>602</v>
      </c>
      <c r="K34072" t="s">
        <v>602</v>
      </c>
      <c r="L34072">
        <v>2</v>
      </c>
      <c r="M34072" s="1">
        <v>41275</v>
      </c>
      <c r="N34072" s="2">
        <v>41275</v>
      </c>
      <c r="O34072" t="s">
        <v>164</v>
      </c>
      <c r="P34072">
        <v>2013</v>
      </c>
      <c r="Q34072" s="1">
        <v>41429</v>
      </c>
      <c r="R34072" s="1">
        <v>41768</v>
      </c>
      <c r="S34072">
        <v>0</v>
      </c>
      <c r="T34072">
        <v>20000000</v>
      </c>
      <c r="U34072">
        <v>0</v>
      </c>
      <c r="V34072">
        <v>0</v>
      </c>
      <c r="W34072">
        <v>0</v>
      </c>
      <c r="X34072">
        <v>500000</v>
      </c>
      <c r="Y34072">
        <v>0</v>
      </c>
      <c r="Z34072">
        <v>0</v>
      </c>
      <c r="AA34072">
        <v>0</v>
      </c>
      <c r="AB34072">
        <v>0</v>
      </c>
      <c r="AC34072">
        <v>0</v>
      </c>
      <c r="AD34072">
        <v>0</v>
      </c>
      <c r="AE34072">
        <v>0</v>
      </c>
      <c r="AF34072">
        <v>20000000</v>
      </c>
      <c r="AG34072">
        <v>0</v>
      </c>
      <c r="AH34072">
        <v>0</v>
      </c>
      <c r="AI34072">
        <v>0</v>
      </c>
      <c r="AJ34072">
        <v>0</v>
      </c>
      <c r="AK34072">
        <v>0</v>
      </c>
      <c r="AL34072">
        <v>0</v>
      </c>
      <c r="AM34072">
        <v>0</v>
      </c>
    </row>
    <row r="34073" spans="1:39" x14ac:dyDescent="0.45">
      <c r="A34073" t="s">
        <v>126016</v>
      </c>
      <c r="B34073" t="s">
        <v>126017</v>
      </c>
      <c r="C34073" t="s">
        <v>126018</v>
      </c>
      <c r="D34073" t="s">
        <v>1360</v>
      </c>
      <c r="E34073" t="s">
        <v>1361</v>
      </c>
      <c r="F34073" t="s">
        <v>3702</v>
      </c>
      <c r="G34073" t="s">
        <v>45</v>
      </c>
      <c r="H34073" t="s">
        <v>46</v>
      </c>
      <c r="I34073" t="s">
        <v>205</v>
      </c>
      <c r="J34073" t="s">
        <v>206</v>
      </c>
      <c r="K34073" t="s">
        <v>206</v>
      </c>
      <c r="L34073">
        <v>1</v>
      </c>
      <c r="M34073" s="1">
        <v>37257</v>
      </c>
      <c r="N34073" s="2">
        <v>37257</v>
      </c>
      <c r="O34073" t="s">
        <v>554</v>
      </c>
      <c r="P34073">
        <v>2002</v>
      </c>
      <c r="Q34073" s="1">
        <v>38728</v>
      </c>
      <c r="R34073" s="1">
        <v>38728</v>
      </c>
      <c r="S34073">
        <v>0</v>
      </c>
      <c r="T34073">
        <v>12500000</v>
      </c>
      <c r="U34073">
        <v>0</v>
      </c>
      <c r="V34073">
        <v>0</v>
      </c>
      <c r="W34073">
        <v>0</v>
      </c>
      <c r="X34073">
        <v>0</v>
      </c>
      <c r="Y34073">
        <v>0</v>
      </c>
      <c r="Z34073">
        <v>0</v>
      </c>
      <c r="AA34073">
        <v>0</v>
      </c>
      <c r="AB34073">
        <v>0</v>
      </c>
      <c r="AC34073">
        <v>0</v>
      </c>
      <c r="AD34073">
        <v>0</v>
      </c>
      <c r="AE34073">
        <v>0</v>
      </c>
      <c r="AF34073">
        <v>0</v>
      </c>
      <c r="AG34073">
        <v>12500000</v>
      </c>
      <c r="AH34073">
        <v>0</v>
      </c>
      <c r="AI34073">
        <v>0</v>
      </c>
      <c r="AJ34073">
        <v>0</v>
      </c>
      <c r="AK34073">
        <v>0</v>
      </c>
      <c r="AL34073">
        <v>0</v>
      </c>
      <c r="AM34073">
        <v>0</v>
      </c>
    </row>
    <row r="34074" spans="1:39" x14ac:dyDescent="0.45">
      <c r="A34074" t="s">
        <v>126019</v>
      </c>
      <c r="B34074" t="s">
        <v>126020</v>
      </c>
      <c r="C34074" t="s">
        <v>126021</v>
      </c>
      <c r="D34074" t="s">
        <v>142</v>
      </c>
      <c r="E34074" t="s">
        <v>143</v>
      </c>
      <c r="F34074" s="3">
        <v>10000</v>
      </c>
      <c r="G34074" t="s">
        <v>57</v>
      </c>
      <c r="H34074" t="s">
        <v>46</v>
      </c>
      <c r="I34074" t="s">
        <v>2361</v>
      </c>
      <c r="J34074" t="s">
        <v>2362</v>
      </c>
      <c r="K34074" t="s">
        <v>2362</v>
      </c>
      <c r="L34074">
        <v>1</v>
      </c>
      <c r="M34074" s="1">
        <v>41518</v>
      </c>
      <c r="N34074" s="2">
        <v>41518</v>
      </c>
      <c r="O34074" t="s">
        <v>276</v>
      </c>
      <c r="P34074">
        <v>2013</v>
      </c>
      <c r="Q34074" s="1">
        <v>41518</v>
      </c>
      <c r="R34074" s="1">
        <v>41518</v>
      </c>
      <c r="S34074">
        <v>10000</v>
      </c>
      <c r="T34074">
        <v>0</v>
      </c>
      <c r="U34074">
        <v>0</v>
      </c>
      <c r="V34074">
        <v>0</v>
      </c>
      <c r="W34074">
        <v>0</v>
      </c>
      <c r="X34074">
        <v>0</v>
      </c>
      <c r="Y34074">
        <v>0</v>
      </c>
      <c r="Z34074">
        <v>0</v>
      </c>
      <c r="AA34074">
        <v>0</v>
      </c>
      <c r="AB34074">
        <v>0</v>
      </c>
      <c r="AC34074">
        <v>0</v>
      </c>
      <c r="AD34074">
        <v>0</v>
      </c>
      <c r="AE34074">
        <v>0</v>
      </c>
      <c r="AF34074">
        <v>0</v>
      </c>
      <c r="AG34074">
        <v>0</v>
      </c>
      <c r="AH34074">
        <v>0</v>
      </c>
      <c r="AI34074">
        <v>0</v>
      </c>
      <c r="AJ34074">
        <v>0</v>
      </c>
      <c r="AK34074">
        <v>0</v>
      </c>
      <c r="AL34074">
        <v>0</v>
      </c>
      <c r="AM34074">
        <v>0</v>
      </c>
    </row>
    <row r="34075" spans="1:39" x14ac:dyDescent="0.45">
      <c r="A34075" t="s">
        <v>126022</v>
      </c>
      <c r="B34075" t="s">
        <v>126023</v>
      </c>
      <c r="C34075" t="s">
        <v>126024</v>
      </c>
      <c r="D34075" t="s">
        <v>88</v>
      </c>
      <c r="E34075" t="s">
        <v>89</v>
      </c>
      <c r="F34075" t="s">
        <v>13939</v>
      </c>
      <c r="G34075" t="s">
        <v>57</v>
      </c>
      <c r="H34075" t="s">
        <v>46</v>
      </c>
      <c r="I34075" t="s">
        <v>821</v>
      </c>
      <c r="J34075" t="s">
        <v>822</v>
      </c>
      <c r="K34075" t="s">
        <v>822</v>
      </c>
      <c r="L34075">
        <v>1</v>
      </c>
      <c r="Q34075" s="1">
        <v>41095</v>
      </c>
      <c r="R34075" s="1">
        <v>41095</v>
      </c>
      <c r="S34075">
        <v>0</v>
      </c>
      <c r="T34075">
        <v>195000</v>
      </c>
      <c r="U34075">
        <v>0</v>
      </c>
      <c r="V34075">
        <v>0</v>
      </c>
      <c r="W34075">
        <v>0</v>
      </c>
      <c r="X34075">
        <v>0</v>
      </c>
      <c r="Y34075">
        <v>0</v>
      </c>
      <c r="Z34075">
        <v>0</v>
      </c>
      <c r="AA34075">
        <v>0</v>
      </c>
      <c r="AB34075">
        <v>0</v>
      </c>
      <c r="AC34075">
        <v>0</v>
      </c>
      <c r="AD34075">
        <v>0</v>
      </c>
      <c r="AE34075">
        <v>0</v>
      </c>
      <c r="AF34075">
        <v>0</v>
      </c>
      <c r="AG34075">
        <v>0</v>
      </c>
      <c r="AH34075">
        <v>0</v>
      </c>
      <c r="AI34075">
        <v>0</v>
      </c>
      <c r="AJ34075">
        <v>0</v>
      </c>
      <c r="AK34075">
        <v>0</v>
      </c>
      <c r="AL34075">
        <v>0</v>
      </c>
      <c r="AM34075">
        <v>0</v>
      </c>
    </row>
    <row r="34076" spans="1:39" x14ac:dyDescent="0.45">
      <c r="A34076" t="s">
        <v>126025</v>
      </c>
      <c r="B34076" t="s">
        <v>126026</v>
      </c>
      <c r="C34076" t="s">
        <v>126027</v>
      </c>
      <c r="D34076" t="s">
        <v>35113</v>
      </c>
      <c r="E34076" t="s">
        <v>17783</v>
      </c>
      <c r="F34076" t="s">
        <v>126028</v>
      </c>
      <c r="G34076" t="s">
        <v>57</v>
      </c>
      <c r="H34076" t="s">
        <v>46</v>
      </c>
      <c r="I34076" t="s">
        <v>58</v>
      </c>
      <c r="J34076" t="s">
        <v>198</v>
      </c>
      <c r="K34076" t="s">
        <v>731</v>
      </c>
      <c r="L34076">
        <v>9</v>
      </c>
      <c r="M34076" s="1">
        <v>40057</v>
      </c>
      <c r="N34076" s="2">
        <v>40057</v>
      </c>
      <c r="O34076" t="s">
        <v>285</v>
      </c>
      <c r="P34076">
        <v>2009</v>
      </c>
      <c r="Q34076" s="1">
        <v>39814</v>
      </c>
      <c r="R34076" s="1">
        <v>41862</v>
      </c>
      <c r="S34076">
        <v>0</v>
      </c>
      <c r="T34076">
        <v>474856468</v>
      </c>
      <c r="U34076">
        <v>0</v>
      </c>
      <c r="V34076">
        <v>0</v>
      </c>
      <c r="W34076">
        <v>0</v>
      </c>
      <c r="X34076">
        <v>0</v>
      </c>
      <c r="Y34076">
        <v>0</v>
      </c>
      <c r="Z34076">
        <v>0</v>
      </c>
      <c r="AA34076">
        <v>0</v>
      </c>
      <c r="AB34076">
        <v>0</v>
      </c>
      <c r="AC34076">
        <v>0</v>
      </c>
      <c r="AD34076">
        <v>0</v>
      </c>
      <c r="AE34076">
        <v>0</v>
      </c>
      <c r="AF34076">
        <v>5000000</v>
      </c>
      <c r="AG34076">
        <v>20000000</v>
      </c>
      <c r="AH34076">
        <v>30000000</v>
      </c>
      <c r="AI34076">
        <v>40000000</v>
      </c>
      <c r="AJ34076">
        <v>150000000</v>
      </c>
      <c r="AK34076">
        <v>225000000</v>
      </c>
      <c r="AL34076">
        <v>0</v>
      </c>
      <c r="AM34076">
        <v>0</v>
      </c>
    </row>
    <row r="34077" spans="1:39" x14ac:dyDescent="0.45">
      <c r="A34077" t="s">
        <v>126029</v>
      </c>
      <c r="B34077" t="s">
        <v>126030</v>
      </c>
      <c r="C34077" t="s">
        <v>126031</v>
      </c>
      <c r="F34077" t="s">
        <v>126032</v>
      </c>
      <c r="G34077" t="s">
        <v>57</v>
      </c>
      <c r="H34077" t="s">
        <v>260</v>
      </c>
      <c r="I34077" t="s">
        <v>4069</v>
      </c>
      <c r="J34077" t="s">
        <v>7957</v>
      </c>
      <c r="K34077" t="s">
        <v>7957</v>
      </c>
      <c r="L34077">
        <v>2</v>
      </c>
      <c r="Q34077" s="1">
        <v>40254</v>
      </c>
      <c r="R34077" s="1">
        <v>40660</v>
      </c>
      <c r="S34077">
        <v>0</v>
      </c>
      <c r="T34077">
        <v>3818587</v>
      </c>
      <c r="U34077">
        <v>0</v>
      </c>
      <c r="V34077">
        <v>0</v>
      </c>
      <c r="W34077">
        <v>0</v>
      </c>
      <c r="X34077">
        <v>0</v>
      </c>
      <c r="Y34077">
        <v>0</v>
      </c>
      <c r="Z34077">
        <v>0</v>
      </c>
      <c r="AA34077">
        <v>0</v>
      </c>
      <c r="AB34077">
        <v>0</v>
      </c>
      <c r="AC34077">
        <v>0</v>
      </c>
      <c r="AD34077">
        <v>0</v>
      </c>
      <c r="AE34077">
        <v>0</v>
      </c>
      <c r="AF34077">
        <v>0</v>
      </c>
      <c r="AG34077">
        <v>0</v>
      </c>
      <c r="AH34077">
        <v>0</v>
      </c>
      <c r="AI34077">
        <v>0</v>
      </c>
      <c r="AJ34077">
        <v>0</v>
      </c>
      <c r="AK34077">
        <v>0</v>
      </c>
      <c r="AL34077">
        <v>0</v>
      </c>
      <c r="AM34077">
        <v>0</v>
      </c>
    </row>
    <row r="34078" spans="1:39" x14ac:dyDescent="0.45">
      <c r="A34078" t="s">
        <v>126033</v>
      </c>
      <c r="B34078" t="s">
        <v>126034</v>
      </c>
      <c r="C34078" t="s">
        <v>126035</v>
      </c>
      <c r="D34078" t="s">
        <v>126036</v>
      </c>
      <c r="E34078" t="s">
        <v>99</v>
      </c>
      <c r="F34078" t="s">
        <v>126037</v>
      </c>
      <c r="G34078" t="s">
        <v>57</v>
      </c>
      <c r="H34078" t="s">
        <v>74</v>
      </c>
      <c r="J34078" t="s">
        <v>75</v>
      </c>
      <c r="K34078" t="s">
        <v>25407</v>
      </c>
      <c r="L34078">
        <v>1</v>
      </c>
      <c r="M34078" s="1">
        <v>36892</v>
      </c>
      <c r="N34078" s="2">
        <v>36892</v>
      </c>
      <c r="O34078" t="s">
        <v>172</v>
      </c>
      <c r="P34078">
        <v>2001</v>
      </c>
      <c r="Q34078" s="1">
        <v>41465</v>
      </c>
      <c r="R34078" s="1">
        <v>41465</v>
      </c>
      <c r="S34078">
        <v>0</v>
      </c>
      <c r="T34078">
        <v>15910140</v>
      </c>
      <c r="U34078">
        <v>0</v>
      </c>
      <c r="V34078">
        <v>0</v>
      </c>
      <c r="W34078">
        <v>0</v>
      </c>
      <c r="X34078">
        <v>0</v>
      </c>
      <c r="Y34078">
        <v>0</v>
      </c>
      <c r="Z34078">
        <v>0</v>
      </c>
      <c r="AA34078">
        <v>0</v>
      </c>
      <c r="AB34078">
        <v>0</v>
      </c>
      <c r="AC34078">
        <v>0</v>
      </c>
      <c r="AD34078">
        <v>0</v>
      </c>
      <c r="AE34078">
        <v>0</v>
      </c>
      <c r="AF34078">
        <v>0</v>
      </c>
      <c r="AG34078">
        <v>0</v>
      </c>
      <c r="AH34078">
        <v>0</v>
      </c>
      <c r="AI34078">
        <v>0</v>
      </c>
      <c r="AJ34078">
        <v>0</v>
      </c>
      <c r="AK34078">
        <v>0</v>
      </c>
      <c r="AL34078">
        <v>0</v>
      </c>
      <c r="AM34078">
        <v>0</v>
      </c>
    </row>
    <row r="34079" spans="1:39" x14ac:dyDescent="0.45">
      <c r="A34079" t="s">
        <v>126038</v>
      </c>
      <c r="B34079" t="s">
        <v>126039</v>
      </c>
      <c r="C34079" t="s">
        <v>126040</v>
      </c>
      <c r="D34079" t="s">
        <v>293</v>
      </c>
      <c r="E34079" t="s">
        <v>294</v>
      </c>
      <c r="F34079" t="s">
        <v>610</v>
      </c>
      <c r="G34079" t="s">
        <v>57</v>
      </c>
      <c r="H34079" t="s">
        <v>46</v>
      </c>
      <c r="I34079" t="s">
        <v>91</v>
      </c>
      <c r="J34079" t="s">
        <v>3483</v>
      </c>
      <c r="K34079" t="s">
        <v>3484</v>
      </c>
      <c r="L34079">
        <v>1</v>
      </c>
      <c r="M34079" s="1">
        <v>40269</v>
      </c>
      <c r="N34079" s="2">
        <v>40269</v>
      </c>
      <c r="O34079" t="s">
        <v>1166</v>
      </c>
      <c r="P34079">
        <v>2010</v>
      </c>
      <c r="Q34079" s="1">
        <v>40532</v>
      </c>
      <c r="R34079" s="1">
        <v>40532</v>
      </c>
      <c r="S34079">
        <v>0</v>
      </c>
      <c r="T34079">
        <v>750000</v>
      </c>
      <c r="U34079">
        <v>0</v>
      </c>
      <c r="V34079">
        <v>0</v>
      </c>
      <c r="W34079">
        <v>0</v>
      </c>
      <c r="X34079">
        <v>0</v>
      </c>
      <c r="Y34079">
        <v>0</v>
      </c>
      <c r="Z34079">
        <v>0</v>
      </c>
      <c r="AA34079">
        <v>0</v>
      </c>
      <c r="AB34079">
        <v>0</v>
      </c>
      <c r="AC34079">
        <v>0</v>
      </c>
      <c r="AD34079">
        <v>0</v>
      </c>
      <c r="AE34079">
        <v>0</v>
      </c>
      <c r="AF34079">
        <v>0</v>
      </c>
      <c r="AG34079">
        <v>0</v>
      </c>
      <c r="AH34079">
        <v>0</v>
      </c>
      <c r="AI34079">
        <v>0</v>
      </c>
      <c r="AJ34079">
        <v>0</v>
      </c>
      <c r="AK34079">
        <v>0</v>
      </c>
      <c r="AL34079">
        <v>0</v>
      </c>
      <c r="AM34079">
        <v>0</v>
      </c>
    </row>
    <row r="34080" spans="1:39" x14ac:dyDescent="0.45">
      <c r="A34080" t="s">
        <v>126041</v>
      </c>
      <c r="B34080" t="s">
        <v>126042</v>
      </c>
      <c r="C34080" t="s">
        <v>126043</v>
      </c>
      <c r="D34080" t="s">
        <v>1267</v>
      </c>
      <c r="E34080" t="s">
        <v>1268</v>
      </c>
      <c r="F34080" t="s">
        <v>222</v>
      </c>
      <c r="G34080" t="s">
        <v>57</v>
      </c>
      <c r="H34080" t="s">
        <v>46</v>
      </c>
      <c r="I34080" t="s">
        <v>1234</v>
      </c>
      <c r="J34080" t="s">
        <v>16175</v>
      </c>
      <c r="K34080" t="s">
        <v>7313</v>
      </c>
      <c r="L34080">
        <v>2</v>
      </c>
      <c r="M34080" s="1">
        <v>39083</v>
      </c>
      <c r="N34080" s="2">
        <v>39083</v>
      </c>
      <c r="O34080" t="s">
        <v>110</v>
      </c>
      <c r="P34080">
        <v>2007</v>
      </c>
      <c r="Q34080" s="1">
        <v>41282</v>
      </c>
      <c r="R34080" s="1">
        <v>41626</v>
      </c>
      <c r="S34080">
        <v>0</v>
      </c>
      <c r="T34080">
        <v>10000000</v>
      </c>
      <c r="U34080">
        <v>0</v>
      </c>
      <c r="V34080">
        <v>0</v>
      </c>
      <c r="W34080">
        <v>0</v>
      </c>
      <c r="X34080">
        <v>0</v>
      </c>
      <c r="Y34080">
        <v>0</v>
      </c>
      <c r="Z34080">
        <v>0</v>
      </c>
      <c r="AA34080">
        <v>0</v>
      </c>
      <c r="AB34080">
        <v>0</v>
      </c>
      <c r="AC34080">
        <v>0</v>
      </c>
      <c r="AD34080">
        <v>0</v>
      </c>
      <c r="AE34080">
        <v>0</v>
      </c>
      <c r="AF34080">
        <v>5000000</v>
      </c>
      <c r="AG34080">
        <v>5000000</v>
      </c>
      <c r="AH34080">
        <v>0</v>
      </c>
      <c r="AI34080">
        <v>0</v>
      </c>
      <c r="AJ34080">
        <v>0</v>
      </c>
      <c r="AK34080">
        <v>0</v>
      </c>
      <c r="AL34080">
        <v>0</v>
      </c>
      <c r="AM34080">
        <v>0</v>
      </c>
    </row>
    <row r="34081" spans="1:39" x14ac:dyDescent="0.45">
      <c r="A34081" t="s">
        <v>126044</v>
      </c>
      <c r="B34081" t="s">
        <v>126045</v>
      </c>
      <c r="C34081" t="s">
        <v>126046</v>
      </c>
      <c r="D34081" t="s">
        <v>755</v>
      </c>
      <c r="E34081" t="s">
        <v>756</v>
      </c>
      <c r="F34081" t="s">
        <v>126047</v>
      </c>
      <c r="G34081" t="s">
        <v>101</v>
      </c>
      <c r="H34081" t="s">
        <v>46</v>
      </c>
      <c r="I34081" t="s">
        <v>821</v>
      </c>
      <c r="J34081" t="s">
        <v>822</v>
      </c>
      <c r="K34081" t="s">
        <v>823</v>
      </c>
      <c r="L34081">
        <v>1</v>
      </c>
      <c r="M34081" s="1">
        <v>38353</v>
      </c>
      <c r="N34081" s="2">
        <v>38353</v>
      </c>
      <c r="O34081" t="s">
        <v>464</v>
      </c>
      <c r="P34081">
        <v>2005</v>
      </c>
      <c r="Q34081" s="1">
        <v>40126</v>
      </c>
      <c r="R34081" s="1">
        <v>40126</v>
      </c>
      <c r="S34081">
        <v>0</v>
      </c>
      <c r="T34081">
        <v>7729998</v>
      </c>
      <c r="U34081">
        <v>0</v>
      </c>
      <c r="V34081">
        <v>0</v>
      </c>
      <c r="W34081">
        <v>0</v>
      </c>
      <c r="X34081">
        <v>0</v>
      </c>
      <c r="Y34081">
        <v>0</v>
      </c>
      <c r="Z34081">
        <v>0</v>
      </c>
      <c r="AA34081">
        <v>0</v>
      </c>
      <c r="AB34081">
        <v>0</v>
      </c>
      <c r="AC34081">
        <v>0</v>
      </c>
      <c r="AD34081">
        <v>0</v>
      </c>
      <c r="AE34081">
        <v>0</v>
      </c>
      <c r="AF34081">
        <v>0</v>
      </c>
      <c r="AG34081">
        <v>0</v>
      </c>
      <c r="AH34081">
        <v>0</v>
      </c>
      <c r="AI34081">
        <v>0</v>
      </c>
      <c r="AJ34081">
        <v>0</v>
      </c>
      <c r="AK34081">
        <v>0</v>
      </c>
      <c r="AL34081">
        <v>0</v>
      </c>
      <c r="AM34081">
        <v>0</v>
      </c>
    </row>
    <row r="34082" spans="1:39" x14ac:dyDescent="0.45">
      <c r="A34082" t="s">
        <v>126048</v>
      </c>
      <c r="B34082" t="s">
        <v>126049</v>
      </c>
      <c r="D34082" t="s">
        <v>2191</v>
      </c>
      <c r="E34082" t="s">
        <v>2192</v>
      </c>
      <c r="F34082" t="s">
        <v>114</v>
      </c>
      <c r="G34082" t="s">
        <v>57</v>
      </c>
      <c r="H34082" t="s">
        <v>46</v>
      </c>
      <c r="I34082" t="s">
        <v>1234</v>
      </c>
      <c r="J34082" t="s">
        <v>29855</v>
      </c>
      <c r="K34082" t="s">
        <v>2448</v>
      </c>
      <c r="L34082">
        <v>1</v>
      </c>
      <c r="M34082" s="1">
        <v>38782</v>
      </c>
      <c r="N34082" s="2">
        <v>38777</v>
      </c>
      <c r="O34082" t="s">
        <v>430</v>
      </c>
      <c r="P34082">
        <v>2006</v>
      </c>
      <c r="Q34082" s="1">
        <v>41846</v>
      </c>
      <c r="R34082" s="1">
        <v>41846</v>
      </c>
      <c r="S34082">
        <v>0</v>
      </c>
      <c r="T34082">
        <v>0</v>
      </c>
      <c r="U34082">
        <v>0</v>
      </c>
      <c r="V34082">
        <v>0</v>
      </c>
      <c r="W34082">
        <v>0</v>
      </c>
      <c r="X34082">
        <v>0</v>
      </c>
      <c r="Y34082">
        <v>0</v>
      </c>
      <c r="Z34082">
        <v>0</v>
      </c>
      <c r="AA34082">
        <v>0</v>
      </c>
      <c r="AB34082">
        <v>0</v>
      </c>
      <c r="AC34082">
        <v>0</v>
      </c>
      <c r="AD34082">
        <v>0</v>
      </c>
      <c r="AE34082">
        <v>0</v>
      </c>
      <c r="AF34082">
        <v>0</v>
      </c>
      <c r="AG34082">
        <v>0</v>
      </c>
      <c r="AH34082">
        <v>0</v>
      </c>
      <c r="AI34082">
        <v>0</v>
      </c>
      <c r="AJ34082">
        <v>0</v>
      </c>
      <c r="AK34082">
        <v>0</v>
      </c>
      <c r="AL34082">
        <v>0</v>
      </c>
      <c r="AM34082">
        <v>0</v>
      </c>
    </row>
    <row r="34083" spans="1:39" x14ac:dyDescent="0.45">
      <c r="A34083" t="s">
        <v>126050</v>
      </c>
      <c r="B34083" t="s">
        <v>126051</v>
      </c>
      <c r="C34083" t="s">
        <v>126052</v>
      </c>
      <c r="D34083" t="s">
        <v>1267</v>
      </c>
      <c r="E34083" t="s">
        <v>1268</v>
      </c>
      <c r="F34083" t="s">
        <v>126053</v>
      </c>
      <c r="G34083" t="s">
        <v>57</v>
      </c>
      <c r="H34083" t="s">
        <v>46</v>
      </c>
      <c r="I34083" t="s">
        <v>58</v>
      </c>
      <c r="J34083" t="s">
        <v>1223</v>
      </c>
      <c r="K34083" t="s">
        <v>9626</v>
      </c>
      <c r="L34083">
        <v>1</v>
      </c>
      <c r="M34083" s="1">
        <v>38718</v>
      </c>
      <c r="N34083" s="2">
        <v>38718</v>
      </c>
      <c r="O34083" t="s">
        <v>430</v>
      </c>
      <c r="P34083">
        <v>2006</v>
      </c>
      <c r="Q34083" s="1">
        <v>40655</v>
      </c>
      <c r="R34083" s="1">
        <v>40655</v>
      </c>
      <c r="S34083">
        <v>0</v>
      </c>
      <c r="T34083">
        <v>1121449</v>
      </c>
      <c r="U34083">
        <v>0</v>
      </c>
      <c r="V34083">
        <v>0</v>
      </c>
      <c r="W34083">
        <v>0</v>
      </c>
      <c r="X34083">
        <v>0</v>
      </c>
      <c r="Y34083">
        <v>0</v>
      </c>
      <c r="Z34083">
        <v>0</v>
      </c>
      <c r="AA34083">
        <v>0</v>
      </c>
      <c r="AB34083">
        <v>0</v>
      </c>
      <c r="AC34083">
        <v>0</v>
      </c>
      <c r="AD34083">
        <v>0</v>
      </c>
      <c r="AE34083">
        <v>0</v>
      </c>
      <c r="AF34083">
        <v>0</v>
      </c>
      <c r="AG34083">
        <v>0</v>
      </c>
      <c r="AH34083">
        <v>0</v>
      </c>
      <c r="AI34083">
        <v>0</v>
      </c>
      <c r="AJ34083">
        <v>0</v>
      </c>
      <c r="AK34083">
        <v>0</v>
      </c>
      <c r="AL34083">
        <v>0</v>
      </c>
      <c r="AM34083">
        <v>0</v>
      </c>
    </row>
    <row r="34084" spans="1:39" x14ac:dyDescent="0.45">
      <c r="A34084" t="s">
        <v>126054</v>
      </c>
      <c r="B34084" t="s">
        <v>126055</v>
      </c>
      <c r="C34084" t="s">
        <v>126056</v>
      </c>
      <c r="D34084" t="s">
        <v>176</v>
      </c>
      <c r="E34084" t="s">
        <v>177</v>
      </c>
      <c r="F34084" s="3">
        <v>5000</v>
      </c>
      <c r="G34084" t="s">
        <v>57</v>
      </c>
      <c r="H34084" t="s">
        <v>46</v>
      </c>
      <c r="I34084" t="s">
        <v>148</v>
      </c>
      <c r="J34084" t="s">
        <v>149</v>
      </c>
      <c r="K34084" t="s">
        <v>3362</v>
      </c>
      <c r="L34084">
        <v>1</v>
      </c>
      <c r="M34084" s="1">
        <v>40545</v>
      </c>
      <c r="N34084" s="2">
        <v>40544</v>
      </c>
      <c r="O34084" t="s">
        <v>528</v>
      </c>
      <c r="P34084">
        <v>2011</v>
      </c>
      <c r="Q34084" s="1">
        <v>40545</v>
      </c>
      <c r="R34084" s="1">
        <v>40545</v>
      </c>
      <c r="S34084">
        <v>0</v>
      </c>
      <c r="T34084">
        <v>0</v>
      </c>
      <c r="U34084">
        <v>0</v>
      </c>
      <c r="V34084">
        <v>0</v>
      </c>
      <c r="W34084">
        <v>0</v>
      </c>
      <c r="X34084">
        <v>0</v>
      </c>
      <c r="Y34084">
        <v>5000</v>
      </c>
      <c r="Z34084">
        <v>0</v>
      </c>
      <c r="AA34084">
        <v>0</v>
      </c>
      <c r="AB34084">
        <v>0</v>
      </c>
      <c r="AC34084">
        <v>0</v>
      </c>
      <c r="AD34084">
        <v>0</v>
      </c>
      <c r="AE34084">
        <v>0</v>
      </c>
      <c r="AF34084">
        <v>0</v>
      </c>
      <c r="AG34084">
        <v>0</v>
      </c>
      <c r="AH34084">
        <v>0</v>
      </c>
      <c r="AI34084">
        <v>0</v>
      </c>
      <c r="AJ34084">
        <v>0</v>
      </c>
      <c r="AK34084">
        <v>0</v>
      </c>
      <c r="AL34084">
        <v>0</v>
      </c>
      <c r="AM34084">
        <v>0</v>
      </c>
    </row>
    <row r="34085" spans="1:39" x14ac:dyDescent="0.45">
      <c r="A34085" t="s">
        <v>126057</v>
      </c>
      <c r="B34085" t="s">
        <v>126058</v>
      </c>
      <c r="C34085" t="s">
        <v>126059</v>
      </c>
      <c r="D34085" t="s">
        <v>1334</v>
      </c>
      <c r="E34085" t="s">
        <v>1335</v>
      </c>
      <c r="F34085" t="s">
        <v>126060</v>
      </c>
      <c r="G34085" t="s">
        <v>57</v>
      </c>
      <c r="H34085" t="s">
        <v>74</v>
      </c>
      <c r="J34085" t="s">
        <v>1895</v>
      </c>
      <c r="K34085" t="s">
        <v>1895</v>
      </c>
      <c r="L34085">
        <v>2</v>
      </c>
      <c r="Q34085" s="1">
        <v>40909</v>
      </c>
      <c r="R34085" s="1">
        <v>41927</v>
      </c>
      <c r="S34085">
        <v>0</v>
      </c>
      <c r="T34085">
        <v>10000000</v>
      </c>
      <c r="U34085">
        <v>0</v>
      </c>
      <c r="V34085">
        <v>0</v>
      </c>
      <c r="W34085">
        <v>0</v>
      </c>
      <c r="X34085">
        <v>0</v>
      </c>
      <c r="Y34085">
        <v>2323536</v>
      </c>
      <c r="Z34085">
        <v>0</v>
      </c>
      <c r="AA34085">
        <v>0</v>
      </c>
      <c r="AB34085">
        <v>0</v>
      </c>
      <c r="AC34085">
        <v>0</v>
      </c>
      <c r="AD34085">
        <v>0</v>
      </c>
      <c r="AE34085">
        <v>0</v>
      </c>
      <c r="AF34085">
        <v>0</v>
      </c>
      <c r="AG34085">
        <v>0</v>
      </c>
      <c r="AH34085">
        <v>0</v>
      </c>
      <c r="AI34085">
        <v>0</v>
      </c>
      <c r="AJ34085">
        <v>0</v>
      </c>
      <c r="AK34085">
        <v>0</v>
      </c>
      <c r="AL34085">
        <v>0</v>
      </c>
      <c r="AM34085">
        <v>0</v>
      </c>
    </row>
    <row r="34086" spans="1:39" x14ac:dyDescent="0.45">
      <c r="A34086" t="s">
        <v>126061</v>
      </c>
      <c r="B34086" t="s">
        <v>126062</v>
      </c>
      <c r="C34086" t="s">
        <v>126063</v>
      </c>
      <c r="D34086" t="s">
        <v>126064</v>
      </c>
      <c r="E34086" t="s">
        <v>670</v>
      </c>
      <c r="F34086" t="s">
        <v>114</v>
      </c>
      <c r="G34086" t="s">
        <v>57</v>
      </c>
      <c r="H34086" t="s">
        <v>46</v>
      </c>
      <c r="I34086" t="s">
        <v>58</v>
      </c>
      <c r="J34086" t="s">
        <v>59</v>
      </c>
      <c r="K34086" t="s">
        <v>9196</v>
      </c>
      <c r="L34086">
        <v>2</v>
      </c>
      <c r="M34086" s="1">
        <v>39905</v>
      </c>
      <c r="N34086" s="2">
        <v>39904</v>
      </c>
      <c r="O34086" t="s">
        <v>269</v>
      </c>
      <c r="P34086">
        <v>2009</v>
      </c>
      <c r="Q34086" s="1">
        <v>39814</v>
      </c>
      <c r="R34086" s="1">
        <v>41817</v>
      </c>
      <c r="S34086">
        <v>0</v>
      </c>
      <c r="T34086">
        <v>0</v>
      </c>
      <c r="U34086">
        <v>0</v>
      </c>
      <c r="V34086">
        <v>0</v>
      </c>
      <c r="W34086">
        <v>0</v>
      </c>
      <c r="X34086">
        <v>0</v>
      </c>
      <c r="Y34086">
        <v>0</v>
      </c>
      <c r="Z34086">
        <v>0</v>
      </c>
      <c r="AA34086">
        <v>0</v>
      </c>
      <c r="AB34086">
        <v>0</v>
      </c>
      <c r="AC34086">
        <v>0</v>
      </c>
      <c r="AD34086">
        <v>0</v>
      </c>
      <c r="AE34086">
        <v>0</v>
      </c>
      <c r="AF34086">
        <v>0</v>
      </c>
      <c r="AG34086">
        <v>0</v>
      </c>
      <c r="AH34086">
        <v>0</v>
      </c>
      <c r="AI34086">
        <v>0</v>
      </c>
      <c r="AJ34086">
        <v>0</v>
      </c>
      <c r="AK34086">
        <v>0</v>
      </c>
      <c r="AL34086">
        <v>0</v>
      </c>
      <c r="AM34086">
        <v>0</v>
      </c>
    </row>
    <row r="34087" spans="1:39" x14ac:dyDescent="0.45">
      <c r="A34087" t="s">
        <v>126065</v>
      </c>
      <c r="B34087" t="s">
        <v>126066</v>
      </c>
      <c r="C34087" t="s">
        <v>126067</v>
      </c>
      <c r="D34087" t="s">
        <v>126068</v>
      </c>
      <c r="E34087" t="s">
        <v>20132</v>
      </c>
      <c r="F34087" t="s">
        <v>126069</v>
      </c>
      <c r="G34087" t="s">
        <v>57</v>
      </c>
      <c r="H34087" t="s">
        <v>46</v>
      </c>
      <c r="I34087" t="s">
        <v>58</v>
      </c>
      <c r="J34087" t="s">
        <v>198</v>
      </c>
      <c r="K34087" t="s">
        <v>199</v>
      </c>
      <c r="L34087">
        <v>3</v>
      </c>
      <c r="M34087" s="1">
        <v>38292</v>
      </c>
      <c r="N34087" s="2">
        <v>38292</v>
      </c>
      <c r="O34087" t="s">
        <v>2508</v>
      </c>
      <c r="P34087">
        <v>2004</v>
      </c>
      <c r="Q34087" s="1">
        <v>39141</v>
      </c>
      <c r="R34087" s="1">
        <v>40434</v>
      </c>
      <c r="S34087">
        <v>0</v>
      </c>
      <c r="T34087">
        <v>15000000</v>
      </c>
      <c r="U34087">
        <v>0</v>
      </c>
      <c r="V34087">
        <v>0</v>
      </c>
      <c r="W34087">
        <v>0</v>
      </c>
      <c r="X34087">
        <v>401200</v>
      </c>
      <c r="Y34087">
        <v>0</v>
      </c>
      <c r="Z34087">
        <v>0</v>
      </c>
      <c r="AA34087">
        <v>0</v>
      </c>
      <c r="AB34087">
        <v>0</v>
      </c>
      <c r="AC34087">
        <v>0</v>
      </c>
      <c r="AD34087">
        <v>0</v>
      </c>
      <c r="AE34087">
        <v>0</v>
      </c>
      <c r="AF34087">
        <v>0</v>
      </c>
      <c r="AG34087">
        <v>0</v>
      </c>
      <c r="AH34087">
        <v>15000000</v>
      </c>
      <c r="AI34087">
        <v>0</v>
      </c>
      <c r="AJ34087">
        <v>0</v>
      </c>
      <c r="AK34087">
        <v>0</v>
      </c>
      <c r="AL34087">
        <v>0</v>
      </c>
      <c r="AM34087">
        <v>0</v>
      </c>
    </row>
    <row r="34088" spans="1:39" x14ac:dyDescent="0.45">
      <c r="A34088" t="s">
        <v>126070</v>
      </c>
      <c r="B34088" t="s">
        <v>126071</v>
      </c>
      <c r="C34088" t="s">
        <v>126072</v>
      </c>
      <c r="D34088" t="s">
        <v>88</v>
      </c>
      <c r="E34088" t="s">
        <v>89</v>
      </c>
      <c r="F34088" t="s">
        <v>126073</v>
      </c>
      <c r="G34088" t="s">
        <v>57</v>
      </c>
      <c r="H34088" t="s">
        <v>46</v>
      </c>
      <c r="I34088" t="s">
        <v>1298</v>
      </c>
      <c r="J34088" t="s">
        <v>1299</v>
      </c>
      <c r="K34088" t="s">
        <v>18627</v>
      </c>
      <c r="L34088">
        <v>2</v>
      </c>
      <c r="M34088" s="1">
        <v>40909</v>
      </c>
      <c r="N34088" s="2">
        <v>40909</v>
      </c>
      <c r="O34088" t="s">
        <v>132</v>
      </c>
      <c r="P34088">
        <v>2012</v>
      </c>
      <c r="Q34088" s="1">
        <v>41703</v>
      </c>
      <c r="R34088" s="1">
        <v>41955</v>
      </c>
      <c r="S34088">
        <v>0</v>
      </c>
      <c r="T34088">
        <v>1720000</v>
      </c>
      <c r="U34088">
        <v>0</v>
      </c>
      <c r="V34088">
        <v>0</v>
      </c>
      <c r="W34088">
        <v>0</v>
      </c>
      <c r="X34088">
        <v>1550000</v>
      </c>
      <c r="Y34088">
        <v>0</v>
      </c>
      <c r="Z34088">
        <v>0</v>
      </c>
      <c r="AA34088">
        <v>0</v>
      </c>
      <c r="AB34088">
        <v>0</v>
      </c>
      <c r="AC34088">
        <v>0</v>
      </c>
      <c r="AD34088">
        <v>0</v>
      </c>
      <c r="AE34088">
        <v>0</v>
      </c>
      <c r="AF34088">
        <v>0</v>
      </c>
      <c r="AG34088">
        <v>0</v>
      </c>
      <c r="AH34088">
        <v>0</v>
      </c>
      <c r="AI34088">
        <v>0</v>
      </c>
      <c r="AJ34088">
        <v>0</v>
      </c>
      <c r="AK34088">
        <v>0</v>
      </c>
      <c r="AL34088">
        <v>0</v>
      </c>
      <c r="AM34088">
        <v>0</v>
      </c>
    </row>
    <row r="34089" spans="1:39" x14ac:dyDescent="0.45">
      <c r="A34089" t="s">
        <v>126074</v>
      </c>
      <c r="B34089" t="s">
        <v>126075</v>
      </c>
      <c r="C34089" t="s">
        <v>126076</v>
      </c>
      <c r="D34089" t="s">
        <v>127</v>
      </c>
      <c r="E34089" t="s">
        <v>128</v>
      </c>
      <c r="F34089" t="s">
        <v>126077</v>
      </c>
      <c r="G34089" t="s">
        <v>57</v>
      </c>
      <c r="H34089" t="s">
        <v>503</v>
      </c>
      <c r="J34089" t="s">
        <v>504</v>
      </c>
      <c r="K34089" t="s">
        <v>504</v>
      </c>
      <c r="L34089">
        <v>1</v>
      </c>
      <c r="M34089" s="1">
        <v>41374</v>
      </c>
      <c r="N34089" s="2">
        <v>41365</v>
      </c>
      <c r="O34089" t="s">
        <v>439</v>
      </c>
      <c r="P34089">
        <v>2013</v>
      </c>
      <c r="Q34089" s="1">
        <v>41501</v>
      </c>
      <c r="R34089" s="1">
        <v>41501</v>
      </c>
      <c r="S34089">
        <v>464000</v>
      </c>
      <c r="T34089">
        <v>0</v>
      </c>
      <c r="U34089">
        <v>0</v>
      </c>
      <c r="V34089">
        <v>0</v>
      </c>
      <c r="W34089">
        <v>0</v>
      </c>
      <c r="X34089">
        <v>0</v>
      </c>
      <c r="Y34089">
        <v>0</v>
      </c>
      <c r="Z34089">
        <v>0</v>
      </c>
      <c r="AA34089">
        <v>0</v>
      </c>
      <c r="AB34089">
        <v>0</v>
      </c>
      <c r="AC34089">
        <v>0</v>
      </c>
      <c r="AD34089">
        <v>0</v>
      </c>
      <c r="AE34089">
        <v>0</v>
      </c>
      <c r="AF34089">
        <v>0</v>
      </c>
      <c r="AG34089">
        <v>0</v>
      </c>
      <c r="AH34089">
        <v>0</v>
      </c>
      <c r="AI34089">
        <v>0</v>
      </c>
      <c r="AJ34089">
        <v>0</v>
      </c>
      <c r="AK34089">
        <v>0</v>
      </c>
      <c r="AL34089">
        <v>0</v>
      </c>
      <c r="AM34089">
        <v>0</v>
      </c>
    </row>
    <row r="34090" spans="1:39" x14ac:dyDescent="0.45">
      <c r="A34090" t="s">
        <v>126078</v>
      </c>
      <c r="B34090" t="s">
        <v>126079</v>
      </c>
      <c r="C34090" t="s">
        <v>126080</v>
      </c>
      <c r="F34090" t="s">
        <v>89598</v>
      </c>
      <c r="G34090" t="s">
        <v>57</v>
      </c>
      <c r="H34090" t="s">
        <v>46</v>
      </c>
      <c r="I34090" t="s">
        <v>47</v>
      </c>
      <c r="J34090" t="s">
        <v>1578</v>
      </c>
      <c r="K34090" t="s">
        <v>76763</v>
      </c>
      <c r="L34090">
        <v>4</v>
      </c>
      <c r="Q34090" s="1">
        <v>40039</v>
      </c>
      <c r="R34090" s="1">
        <v>40319</v>
      </c>
      <c r="S34090">
        <v>0</v>
      </c>
      <c r="T34090">
        <v>990500</v>
      </c>
      <c r="U34090">
        <v>0</v>
      </c>
      <c r="V34090">
        <v>0</v>
      </c>
      <c r="W34090">
        <v>0</v>
      </c>
      <c r="X34090">
        <v>425000</v>
      </c>
      <c r="Y34090">
        <v>0</v>
      </c>
      <c r="Z34090">
        <v>0</v>
      </c>
      <c r="AA34090">
        <v>0</v>
      </c>
      <c r="AB34090">
        <v>0</v>
      </c>
      <c r="AC34090">
        <v>0</v>
      </c>
      <c r="AD34090">
        <v>0</v>
      </c>
      <c r="AE34090">
        <v>0</v>
      </c>
      <c r="AF34090">
        <v>0</v>
      </c>
      <c r="AG34090">
        <v>0</v>
      </c>
      <c r="AH34090">
        <v>0</v>
      </c>
      <c r="AI34090">
        <v>0</v>
      </c>
      <c r="AJ34090">
        <v>0</v>
      </c>
      <c r="AK34090">
        <v>0</v>
      </c>
      <c r="AL34090">
        <v>0</v>
      </c>
      <c r="AM34090">
        <v>0</v>
      </c>
    </row>
    <row r="34091" spans="1:39" x14ac:dyDescent="0.45">
      <c r="A34091" t="s">
        <v>126081</v>
      </c>
      <c r="B34091" t="s">
        <v>126082</v>
      </c>
      <c r="C34091" t="s">
        <v>126083</v>
      </c>
      <c r="D34091" t="s">
        <v>774</v>
      </c>
      <c r="E34091" t="s">
        <v>775</v>
      </c>
      <c r="F34091" t="s">
        <v>126084</v>
      </c>
      <c r="G34091" t="s">
        <v>57</v>
      </c>
      <c r="H34091" t="s">
        <v>46</v>
      </c>
      <c r="I34091" t="s">
        <v>58</v>
      </c>
      <c r="J34091" t="s">
        <v>198</v>
      </c>
      <c r="K34091" t="s">
        <v>295</v>
      </c>
      <c r="L34091">
        <v>3</v>
      </c>
      <c r="M34091" s="1">
        <v>37257</v>
      </c>
      <c r="N34091" s="2">
        <v>37257</v>
      </c>
      <c r="O34091" t="s">
        <v>554</v>
      </c>
      <c r="P34091">
        <v>2002</v>
      </c>
      <c r="Q34091" s="1">
        <v>39027</v>
      </c>
      <c r="R34091" s="1">
        <v>40161</v>
      </c>
      <c r="S34091">
        <v>0</v>
      </c>
      <c r="T34091">
        <v>10281191</v>
      </c>
      <c r="U34091">
        <v>0</v>
      </c>
      <c r="V34091">
        <v>0</v>
      </c>
      <c r="W34091">
        <v>0</v>
      </c>
      <c r="X34091">
        <v>0</v>
      </c>
      <c r="Y34091">
        <v>0</v>
      </c>
      <c r="Z34091">
        <v>0</v>
      </c>
      <c r="AA34091">
        <v>0</v>
      </c>
      <c r="AB34091">
        <v>0</v>
      </c>
      <c r="AC34091">
        <v>0</v>
      </c>
      <c r="AD34091">
        <v>0</v>
      </c>
      <c r="AE34091">
        <v>0</v>
      </c>
      <c r="AF34091">
        <v>500000</v>
      </c>
      <c r="AG34091">
        <v>0</v>
      </c>
      <c r="AH34091">
        <v>0</v>
      </c>
      <c r="AI34091">
        <v>0</v>
      </c>
      <c r="AJ34091">
        <v>0</v>
      </c>
      <c r="AK34091">
        <v>0</v>
      </c>
      <c r="AL34091">
        <v>0</v>
      </c>
      <c r="AM34091">
        <v>0</v>
      </c>
    </row>
    <row r="34092" spans="1:39" x14ac:dyDescent="0.45">
      <c r="A34092" t="s">
        <v>126085</v>
      </c>
      <c r="B34092" t="s">
        <v>126086</v>
      </c>
      <c r="C34092" t="s">
        <v>126087</v>
      </c>
      <c r="F34092" t="s">
        <v>114</v>
      </c>
      <c r="G34092" t="s">
        <v>57</v>
      </c>
      <c r="H34092" t="s">
        <v>46</v>
      </c>
      <c r="I34092" t="s">
        <v>91</v>
      </c>
      <c r="J34092" t="s">
        <v>3483</v>
      </c>
      <c r="K34092" t="s">
        <v>15239</v>
      </c>
      <c r="L34092">
        <v>1</v>
      </c>
      <c r="M34092" s="1">
        <v>40391</v>
      </c>
      <c r="N34092" s="2">
        <v>40391</v>
      </c>
      <c r="O34092" t="s">
        <v>200</v>
      </c>
      <c r="P34092">
        <v>2010</v>
      </c>
      <c r="Q34092" s="1">
        <v>41653</v>
      </c>
      <c r="R34092" s="1">
        <v>41653</v>
      </c>
      <c r="S34092">
        <v>0</v>
      </c>
      <c r="T34092">
        <v>0</v>
      </c>
      <c r="U34092">
        <v>0</v>
      </c>
      <c r="V34092">
        <v>0</v>
      </c>
      <c r="W34092">
        <v>0</v>
      </c>
      <c r="X34092">
        <v>0</v>
      </c>
      <c r="Y34092">
        <v>0</v>
      </c>
      <c r="Z34092">
        <v>0</v>
      </c>
      <c r="AA34092">
        <v>0</v>
      </c>
      <c r="AB34092">
        <v>0</v>
      </c>
      <c r="AC34092">
        <v>0</v>
      </c>
      <c r="AD34092">
        <v>0</v>
      </c>
      <c r="AE34092">
        <v>0</v>
      </c>
      <c r="AF34092">
        <v>0</v>
      </c>
      <c r="AG34092">
        <v>0</v>
      </c>
      <c r="AH34092">
        <v>0</v>
      </c>
      <c r="AI34092">
        <v>0</v>
      </c>
      <c r="AJ34092">
        <v>0</v>
      </c>
      <c r="AK34092">
        <v>0</v>
      </c>
      <c r="AL34092">
        <v>0</v>
      </c>
      <c r="AM34092">
        <v>0</v>
      </c>
    </row>
    <row r="34093" spans="1:39" x14ac:dyDescent="0.45">
      <c r="A34093" t="s">
        <v>126088</v>
      </c>
      <c r="B34093" t="s">
        <v>126089</v>
      </c>
      <c r="C34093" t="s">
        <v>126090</v>
      </c>
      <c r="F34093" t="s">
        <v>114</v>
      </c>
      <c r="G34093" t="s">
        <v>57</v>
      </c>
      <c r="H34093" t="s">
        <v>74</v>
      </c>
      <c r="J34093" t="s">
        <v>2971</v>
      </c>
      <c r="K34093" t="s">
        <v>126091</v>
      </c>
      <c r="L34093">
        <v>1</v>
      </c>
      <c r="M34093" s="1">
        <v>41772</v>
      </c>
      <c r="N34093" s="2">
        <v>41760</v>
      </c>
      <c r="O34093" t="s">
        <v>1211</v>
      </c>
      <c r="P34093">
        <v>2014</v>
      </c>
      <c r="Q34093" s="1">
        <v>41750</v>
      </c>
      <c r="R34093" s="1">
        <v>41750</v>
      </c>
      <c r="S34093">
        <v>0</v>
      </c>
      <c r="T34093">
        <v>0</v>
      </c>
      <c r="U34093">
        <v>0</v>
      </c>
      <c r="V34093">
        <v>0</v>
      </c>
      <c r="W34093">
        <v>0</v>
      </c>
      <c r="X34093">
        <v>0</v>
      </c>
      <c r="Y34093">
        <v>0</v>
      </c>
      <c r="Z34093">
        <v>0</v>
      </c>
      <c r="AA34093">
        <v>0</v>
      </c>
      <c r="AB34093">
        <v>0</v>
      </c>
      <c r="AC34093">
        <v>0</v>
      </c>
      <c r="AD34093">
        <v>0</v>
      </c>
      <c r="AE34093">
        <v>0</v>
      </c>
      <c r="AF34093">
        <v>0</v>
      </c>
      <c r="AG34093">
        <v>0</v>
      </c>
      <c r="AH34093">
        <v>0</v>
      </c>
      <c r="AI34093">
        <v>0</v>
      </c>
      <c r="AJ34093">
        <v>0</v>
      </c>
      <c r="AK34093">
        <v>0</v>
      </c>
      <c r="AL34093">
        <v>0</v>
      </c>
      <c r="AM34093">
        <v>0</v>
      </c>
    </row>
    <row r="34094" spans="1:39" x14ac:dyDescent="0.45">
      <c r="A34094" t="s">
        <v>126092</v>
      </c>
      <c r="B34094" t="s">
        <v>126093</v>
      </c>
      <c r="C34094" t="s">
        <v>126094</v>
      </c>
      <c r="D34094" t="s">
        <v>461</v>
      </c>
      <c r="E34094" t="s">
        <v>462</v>
      </c>
      <c r="F34094" t="s">
        <v>8969</v>
      </c>
      <c r="G34094" t="s">
        <v>57</v>
      </c>
      <c r="H34094" t="s">
        <v>46</v>
      </c>
      <c r="I34094" t="s">
        <v>299</v>
      </c>
      <c r="J34094" t="s">
        <v>300</v>
      </c>
      <c r="K34094" t="s">
        <v>300</v>
      </c>
      <c r="L34094">
        <v>1</v>
      </c>
      <c r="Q34094" s="1">
        <v>41932</v>
      </c>
      <c r="R34094" s="1">
        <v>41932</v>
      </c>
      <c r="S34094">
        <v>0</v>
      </c>
      <c r="T34094">
        <v>55000000</v>
      </c>
      <c r="U34094">
        <v>0</v>
      </c>
      <c r="V34094">
        <v>0</v>
      </c>
      <c r="W34094">
        <v>0</v>
      </c>
      <c r="X34094">
        <v>0</v>
      </c>
      <c r="Y34094">
        <v>0</v>
      </c>
      <c r="Z34094">
        <v>0</v>
      </c>
      <c r="AA34094">
        <v>0</v>
      </c>
      <c r="AB34094">
        <v>0</v>
      </c>
      <c r="AC34094">
        <v>0</v>
      </c>
      <c r="AD34094">
        <v>0</v>
      </c>
      <c r="AE34094">
        <v>0</v>
      </c>
      <c r="AF34094">
        <v>0</v>
      </c>
      <c r="AG34094">
        <v>0</v>
      </c>
      <c r="AH34094">
        <v>0</v>
      </c>
      <c r="AI34094">
        <v>0</v>
      </c>
      <c r="AJ34094">
        <v>0</v>
      </c>
      <c r="AK34094">
        <v>0</v>
      </c>
      <c r="AL34094">
        <v>0</v>
      </c>
      <c r="AM34094">
        <v>0</v>
      </c>
    </row>
    <row r="34095" spans="1:39" x14ac:dyDescent="0.45">
      <c r="A34095" t="s">
        <v>126095</v>
      </c>
      <c r="B34095" t="s">
        <v>126096</v>
      </c>
      <c r="C34095" t="s">
        <v>126097</v>
      </c>
      <c r="D34095" t="s">
        <v>107</v>
      </c>
      <c r="E34095" t="s">
        <v>108</v>
      </c>
      <c r="F34095" t="s">
        <v>35715</v>
      </c>
      <c r="G34095" t="s">
        <v>101</v>
      </c>
      <c r="H34095" t="s">
        <v>46</v>
      </c>
      <c r="I34095" t="s">
        <v>58</v>
      </c>
      <c r="J34095" t="s">
        <v>59</v>
      </c>
      <c r="K34095" t="s">
        <v>59</v>
      </c>
      <c r="L34095">
        <v>3</v>
      </c>
      <c r="Q34095" s="1">
        <v>38353</v>
      </c>
      <c r="R34095" s="1">
        <v>39326</v>
      </c>
      <c r="S34095">
        <v>0</v>
      </c>
      <c r="T34095">
        <v>8450000</v>
      </c>
      <c r="U34095">
        <v>0</v>
      </c>
      <c r="V34095">
        <v>0</v>
      </c>
      <c r="W34095">
        <v>0</v>
      </c>
      <c r="X34095">
        <v>0</v>
      </c>
      <c r="Y34095">
        <v>0</v>
      </c>
      <c r="Z34095">
        <v>0</v>
      </c>
      <c r="AA34095">
        <v>0</v>
      </c>
      <c r="AB34095">
        <v>0</v>
      </c>
      <c r="AC34095">
        <v>0</v>
      </c>
      <c r="AD34095">
        <v>0</v>
      </c>
      <c r="AE34095">
        <v>0</v>
      </c>
      <c r="AF34095">
        <v>5600000</v>
      </c>
      <c r="AG34095">
        <v>2850000</v>
      </c>
      <c r="AH34095">
        <v>0</v>
      </c>
      <c r="AI34095">
        <v>0</v>
      </c>
      <c r="AJ34095">
        <v>0</v>
      </c>
      <c r="AK34095">
        <v>0</v>
      </c>
      <c r="AL34095">
        <v>0</v>
      </c>
      <c r="AM34095">
        <v>0</v>
      </c>
    </row>
    <row r="34096" spans="1:39" x14ac:dyDescent="0.45">
      <c r="A34096" t="s">
        <v>126098</v>
      </c>
      <c r="B34096" t="s">
        <v>126099</v>
      </c>
      <c r="C34096" t="s">
        <v>126100</v>
      </c>
      <c r="D34096" t="s">
        <v>653</v>
      </c>
      <c r="E34096" t="s">
        <v>343</v>
      </c>
      <c r="F34096" t="s">
        <v>7188</v>
      </c>
      <c r="G34096" t="s">
        <v>45</v>
      </c>
      <c r="H34096" t="s">
        <v>46</v>
      </c>
      <c r="I34096" t="s">
        <v>58</v>
      </c>
      <c r="J34096" t="s">
        <v>198</v>
      </c>
      <c r="K34096" t="s">
        <v>1363</v>
      </c>
      <c r="L34096">
        <v>3</v>
      </c>
      <c r="M34096" s="1">
        <v>37622</v>
      </c>
      <c r="N34096" s="2">
        <v>37622</v>
      </c>
      <c r="O34096" t="s">
        <v>854</v>
      </c>
      <c r="P34096">
        <v>2003</v>
      </c>
      <c r="Q34096" s="1">
        <v>39786</v>
      </c>
      <c r="R34096" s="1">
        <v>41439</v>
      </c>
      <c r="S34096">
        <v>0</v>
      </c>
      <c r="T34096">
        <v>17000000</v>
      </c>
      <c r="U34096">
        <v>0</v>
      </c>
      <c r="V34096">
        <v>0</v>
      </c>
      <c r="W34096">
        <v>0</v>
      </c>
      <c r="X34096">
        <v>0</v>
      </c>
      <c r="Y34096">
        <v>0</v>
      </c>
      <c r="Z34096">
        <v>0</v>
      </c>
      <c r="AA34096">
        <v>0</v>
      </c>
      <c r="AB34096">
        <v>0</v>
      </c>
      <c r="AC34096">
        <v>0</v>
      </c>
      <c r="AD34096">
        <v>0</v>
      </c>
      <c r="AE34096">
        <v>0</v>
      </c>
      <c r="AF34096">
        <v>0</v>
      </c>
      <c r="AG34096">
        <v>12000000</v>
      </c>
      <c r="AH34096">
        <v>5000000</v>
      </c>
      <c r="AI34096">
        <v>0</v>
      </c>
      <c r="AJ34096">
        <v>0</v>
      </c>
      <c r="AK34096">
        <v>0</v>
      </c>
      <c r="AL34096">
        <v>0</v>
      </c>
      <c r="AM34096">
        <v>0</v>
      </c>
    </row>
    <row r="34097" spans="1:39" x14ac:dyDescent="0.45">
      <c r="A34097" t="s">
        <v>126101</v>
      </c>
      <c r="B34097" t="s">
        <v>126102</v>
      </c>
      <c r="C34097" t="s">
        <v>126103</v>
      </c>
      <c r="D34097" t="s">
        <v>126104</v>
      </c>
      <c r="E34097" t="s">
        <v>1018</v>
      </c>
      <c r="F34097" s="3">
        <v>30000</v>
      </c>
      <c r="G34097" t="s">
        <v>57</v>
      </c>
      <c r="L34097">
        <v>1</v>
      </c>
      <c r="Q34097" s="1">
        <v>41879</v>
      </c>
      <c r="R34097" s="1">
        <v>41879</v>
      </c>
      <c r="S34097">
        <v>30000</v>
      </c>
      <c r="T34097">
        <v>0</v>
      </c>
      <c r="U34097">
        <v>0</v>
      </c>
      <c r="V34097">
        <v>0</v>
      </c>
      <c r="W34097">
        <v>0</v>
      </c>
      <c r="X34097">
        <v>0</v>
      </c>
      <c r="Y34097">
        <v>0</v>
      </c>
      <c r="Z34097">
        <v>0</v>
      </c>
      <c r="AA34097">
        <v>0</v>
      </c>
      <c r="AB34097">
        <v>0</v>
      </c>
      <c r="AC34097">
        <v>0</v>
      </c>
      <c r="AD34097">
        <v>0</v>
      </c>
      <c r="AE34097">
        <v>0</v>
      </c>
      <c r="AF34097">
        <v>0</v>
      </c>
      <c r="AG34097">
        <v>0</v>
      </c>
      <c r="AH34097">
        <v>0</v>
      </c>
      <c r="AI34097">
        <v>0</v>
      </c>
      <c r="AJ34097">
        <v>0</v>
      </c>
      <c r="AK34097">
        <v>0</v>
      </c>
      <c r="AL34097">
        <v>0</v>
      </c>
      <c r="AM34097">
        <v>0</v>
      </c>
    </row>
    <row r="34098" spans="1:39" x14ac:dyDescent="0.45">
      <c r="A34098" t="s">
        <v>126105</v>
      </c>
      <c r="B34098" t="s">
        <v>126106</v>
      </c>
      <c r="C34098" t="s">
        <v>126107</v>
      </c>
      <c r="D34098" t="s">
        <v>126108</v>
      </c>
      <c r="E34098" t="s">
        <v>11207</v>
      </c>
      <c r="F34098" t="s">
        <v>7146</v>
      </c>
      <c r="G34098" t="s">
        <v>45</v>
      </c>
      <c r="H34098" t="s">
        <v>46</v>
      </c>
      <c r="I34098" t="s">
        <v>648</v>
      </c>
      <c r="J34098" t="s">
        <v>649</v>
      </c>
      <c r="K34098" t="s">
        <v>649</v>
      </c>
      <c r="L34098">
        <v>3</v>
      </c>
      <c r="M34098" s="1">
        <v>39387</v>
      </c>
      <c r="N34098" s="2">
        <v>39387</v>
      </c>
      <c r="O34098" t="s">
        <v>1428</v>
      </c>
      <c r="P34098">
        <v>2007</v>
      </c>
      <c r="Q34098" s="1">
        <v>39387</v>
      </c>
      <c r="R34098" s="1">
        <v>39661</v>
      </c>
      <c r="S34098">
        <v>1750000</v>
      </c>
      <c r="T34098">
        <v>0</v>
      </c>
      <c r="U34098">
        <v>0</v>
      </c>
      <c r="V34098">
        <v>0</v>
      </c>
      <c r="W34098">
        <v>0</v>
      </c>
      <c r="X34098">
        <v>0</v>
      </c>
      <c r="Y34098">
        <v>3000000</v>
      </c>
      <c r="Z34098">
        <v>0</v>
      </c>
      <c r="AA34098">
        <v>0</v>
      </c>
      <c r="AB34098">
        <v>0</v>
      </c>
      <c r="AC34098">
        <v>0</v>
      </c>
      <c r="AD34098">
        <v>0</v>
      </c>
      <c r="AE34098">
        <v>0</v>
      </c>
      <c r="AF34098">
        <v>0</v>
      </c>
      <c r="AG34098">
        <v>0</v>
      </c>
      <c r="AH34098">
        <v>0</v>
      </c>
      <c r="AI34098">
        <v>0</v>
      </c>
      <c r="AJ34098">
        <v>0</v>
      </c>
      <c r="AK34098">
        <v>0</v>
      </c>
      <c r="AL34098">
        <v>0</v>
      </c>
      <c r="AM34098">
        <v>0</v>
      </c>
    </row>
    <row r="34099" spans="1:39" x14ac:dyDescent="0.45">
      <c r="A34099" t="s">
        <v>126109</v>
      </c>
      <c r="B34099" t="s">
        <v>126110</v>
      </c>
      <c r="C34099" t="s">
        <v>126111</v>
      </c>
      <c r="F34099" t="s">
        <v>187</v>
      </c>
      <c r="G34099" t="s">
        <v>57</v>
      </c>
      <c r="H34099" t="s">
        <v>46</v>
      </c>
      <c r="I34099" t="s">
        <v>81</v>
      </c>
      <c r="J34099" t="s">
        <v>1436</v>
      </c>
      <c r="K34099" t="s">
        <v>1436</v>
      </c>
      <c r="L34099">
        <v>1</v>
      </c>
      <c r="M34099" s="1">
        <v>40909</v>
      </c>
      <c r="N34099" s="2">
        <v>40909</v>
      </c>
      <c r="O34099" t="s">
        <v>132</v>
      </c>
      <c r="P34099">
        <v>2012</v>
      </c>
      <c r="Q34099" s="1">
        <v>41680</v>
      </c>
      <c r="R34099" s="1">
        <v>41680</v>
      </c>
      <c r="S34099">
        <v>0</v>
      </c>
      <c r="T34099">
        <v>500000</v>
      </c>
      <c r="U34099">
        <v>0</v>
      </c>
      <c r="V34099">
        <v>0</v>
      </c>
      <c r="W34099">
        <v>0</v>
      </c>
      <c r="X34099">
        <v>0</v>
      </c>
      <c r="Y34099">
        <v>0</v>
      </c>
      <c r="Z34099">
        <v>0</v>
      </c>
      <c r="AA34099">
        <v>0</v>
      </c>
      <c r="AB34099">
        <v>0</v>
      </c>
      <c r="AC34099">
        <v>0</v>
      </c>
      <c r="AD34099">
        <v>0</v>
      </c>
      <c r="AE34099">
        <v>0</v>
      </c>
      <c r="AF34099">
        <v>500000</v>
      </c>
      <c r="AG34099">
        <v>0</v>
      </c>
      <c r="AH34099">
        <v>0</v>
      </c>
      <c r="AI34099">
        <v>0</v>
      </c>
      <c r="AJ34099">
        <v>0</v>
      </c>
      <c r="AK34099">
        <v>0</v>
      </c>
      <c r="AL34099">
        <v>0</v>
      </c>
      <c r="AM34099">
        <v>0</v>
      </c>
    </row>
    <row r="34100" spans="1:39" x14ac:dyDescent="0.45">
      <c r="A34100" t="s">
        <v>126112</v>
      </c>
      <c r="B34100" t="s">
        <v>126113</v>
      </c>
      <c r="C34100" t="s">
        <v>126114</v>
      </c>
      <c r="D34100" t="s">
        <v>774</v>
      </c>
      <c r="E34100" t="s">
        <v>775</v>
      </c>
      <c r="F34100" t="s">
        <v>113813</v>
      </c>
      <c r="G34100" t="s">
        <v>57</v>
      </c>
      <c r="H34100" t="s">
        <v>46</v>
      </c>
      <c r="I34100" t="s">
        <v>58</v>
      </c>
      <c r="J34100" t="s">
        <v>198</v>
      </c>
      <c r="K34100" t="s">
        <v>1000</v>
      </c>
      <c r="L34100">
        <v>11</v>
      </c>
      <c r="M34100" s="1">
        <v>35065</v>
      </c>
      <c r="N34100" s="2">
        <v>35065</v>
      </c>
      <c r="O34100" t="s">
        <v>3501</v>
      </c>
      <c r="P34100">
        <v>1996</v>
      </c>
      <c r="Q34100" s="1">
        <v>38468</v>
      </c>
      <c r="R34100" s="1">
        <v>41365</v>
      </c>
      <c r="S34100">
        <v>0</v>
      </c>
      <c r="T34100">
        <v>56800000</v>
      </c>
      <c r="U34100">
        <v>0</v>
      </c>
      <c r="V34100">
        <v>0</v>
      </c>
      <c r="W34100">
        <v>0</v>
      </c>
      <c r="X34100">
        <v>8900000</v>
      </c>
      <c r="Y34100">
        <v>0</v>
      </c>
      <c r="Z34100">
        <v>0</v>
      </c>
      <c r="AA34100">
        <v>0</v>
      </c>
      <c r="AB34100">
        <v>0</v>
      </c>
      <c r="AC34100">
        <v>0</v>
      </c>
      <c r="AD34100">
        <v>0</v>
      </c>
      <c r="AE34100">
        <v>0</v>
      </c>
      <c r="AF34100">
        <v>10600000</v>
      </c>
      <c r="AG34100">
        <v>7000000</v>
      </c>
      <c r="AH34100">
        <v>25000000</v>
      </c>
      <c r="AI34100">
        <v>10000000</v>
      </c>
      <c r="AJ34100">
        <v>0</v>
      </c>
      <c r="AK34100">
        <v>0</v>
      </c>
      <c r="AL34100">
        <v>0</v>
      </c>
      <c r="AM34100">
        <v>0</v>
      </c>
    </row>
    <row r="34101" spans="1:39" x14ac:dyDescent="0.45">
      <c r="A34101" t="s">
        <v>126115</v>
      </c>
      <c r="B34101" t="s">
        <v>126116</v>
      </c>
      <c r="C34101" t="s">
        <v>126117</v>
      </c>
      <c r="D34101" t="s">
        <v>293</v>
      </c>
      <c r="E34101" t="s">
        <v>294</v>
      </c>
      <c r="F34101" t="s">
        <v>126118</v>
      </c>
      <c r="G34101" t="s">
        <v>57</v>
      </c>
      <c r="H34101" t="s">
        <v>74</v>
      </c>
      <c r="J34101" t="s">
        <v>2971</v>
      </c>
      <c r="L34101">
        <v>1</v>
      </c>
      <c r="M34101" s="1">
        <v>41334</v>
      </c>
      <c r="N34101" s="2">
        <v>41334</v>
      </c>
      <c r="O34101" t="s">
        <v>164</v>
      </c>
      <c r="P34101">
        <v>2013</v>
      </c>
      <c r="Q34101" s="1">
        <v>41788</v>
      </c>
      <c r="R34101" s="1">
        <v>41788</v>
      </c>
      <c r="S34101">
        <v>1424811</v>
      </c>
      <c r="T34101">
        <v>0</v>
      </c>
      <c r="U34101">
        <v>0</v>
      </c>
      <c r="V34101">
        <v>0</v>
      </c>
      <c r="W34101">
        <v>0</v>
      </c>
      <c r="X34101">
        <v>0</v>
      </c>
      <c r="Y34101">
        <v>0</v>
      </c>
      <c r="Z34101">
        <v>0</v>
      </c>
      <c r="AA34101">
        <v>0</v>
      </c>
      <c r="AB34101">
        <v>0</v>
      </c>
      <c r="AC34101">
        <v>0</v>
      </c>
      <c r="AD34101">
        <v>0</v>
      </c>
      <c r="AE34101">
        <v>0</v>
      </c>
      <c r="AF34101">
        <v>0</v>
      </c>
      <c r="AG34101">
        <v>0</v>
      </c>
      <c r="AH34101">
        <v>0</v>
      </c>
      <c r="AI34101">
        <v>0</v>
      </c>
      <c r="AJ34101">
        <v>0</v>
      </c>
      <c r="AK34101">
        <v>0</v>
      </c>
      <c r="AL34101">
        <v>0</v>
      </c>
      <c r="AM34101">
        <v>0</v>
      </c>
    </row>
    <row r="34102" spans="1:39" x14ac:dyDescent="0.45">
      <c r="A34102" t="s">
        <v>126119</v>
      </c>
      <c r="B34102" t="s">
        <v>126120</v>
      </c>
      <c r="D34102" t="s">
        <v>293</v>
      </c>
      <c r="E34102" t="s">
        <v>294</v>
      </c>
      <c r="F34102" t="s">
        <v>35665</v>
      </c>
      <c r="G34102" t="s">
        <v>57</v>
      </c>
      <c r="H34102" t="s">
        <v>46</v>
      </c>
      <c r="I34102" t="s">
        <v>58</v>
      </c>
      <c r="J34102" t="s">
        <v>3815</v>
      </c>
      <c r="K34102" t="s">
        <v>126121</v>
      </c>
      <c r="L34102">
        <v>2</v>
      </c>
      <c r="Q34102" s="1">
        <v>41383</v>
      </c>
      <c r="R34102" s="1">
        <v>41856</v>
      </c>
      <c r="S34102">
        <v>0</v>
      </c>
      <c r="T34102">
        <v>0</v>
      </c>
      <c r="U34102">
        <v>0</v>
      </c>
      <c r="V34102">
        <v>0</v>
      </c>
      <c r="W34102">
        <v>0</v>
      </c>
      <c r="X34102">
        <v>1030000</v>
      </c>
      <c r="Y34102">
        <v>0</v>
      </c>
      <c r="Z34102">
        <v>0</v>
      </c>
      <c r="AA34102">
        <v>0</v>
      </c>
      <c r="AB34102">
        <v>0</v>
      </c>
      <c r="AC34102">
        <v>0</v>
      </c>
      <c r="AD34102">
        <v>0</v>
      </c>
      <c r="AE34102">
        <v>0</v>
      </c>
      <c r="AF34102">
        <v>0</v>
      </c>
      <c r="AG34102">
        <v>0</v>
      </c>
      <c r="AH34102">
        <v>0</v>
      </c>
      <c r="AI34102">
        <v>0</v>
      </c>
      <c r="AJ34102">
        <v>0</v>
      </c>
      <c r="AK34102">
        <v>0</v>
      </c>
      <c r="AL34102">
        <v>0</v>
      </c>
      <c r="AM34102">
        <v>0</v>
      </c>
    </row>
    <row r="34103" spans="1:39" x14ac:dyDescent="0.45">
      <c r="A34103" t="s">
        <v>126122</v>
      </c>
      <c r="B34103" t="s">
        <v>126123</v>
      </c>
      <c r="C34103" t="s">
        <v>126124</v>
      </c>
      <c r="D34103" t="s">
        <v>142</v>
      </c>
      <c r="E34103" t="s">
        <v>143</v>
      </c>
      <c r="F34103" t="s">
        <v>222</v>
      </c>
      <c r="G34103" t="s">
        <v>57</v>
      </c>
      <c r="H34103" t="s">
        <v>260</v>
      </c>
      <c r="I34103" t="s">
        <v>3051</v>
      </c>
      <c r="J34103" t="s">
        <v>3052</v>
      </c>
      <c r="K34103" t="s">
        <v>3053</v>
      </c>
      <c r="L34103">
        <v>1</v>
      </c>
      <c r="M34103" s="1">
        <v>28491</v>
      </c>
      <c r="N34103" s="2">
        <v>28491</v>
      </c>
      <c r="O34103" t="s">
        <v>16767</v>
      </c>
      <c r="P34103">
        <v>1978</v>
      </c>
      <c r="Q34103" s="1">
        <v>39142</v>
      </c>
      <c r="R34103" s="1">
        <v>39142</v>
      </c>
      <c r="S34103">
        <v>0</v>
      </c>
      <c r="T34103">
        <v>10000000</v>
      </c>
      <c r="U34103">
        <v>0</v>
      </c>
      <c r="V34103">
        <v>0</v>
      </c>
      <c r="W34103">
        <v>0</v>
      </c>
      <c r="X34103">
        <v>0</v>
      </c>
      <c r="Y34103">
        <v>0</v>
      </c>
      <c r="Z34103">
        <v>0</v>
      </c>
      <c r="AA34103">
        <v>0</v>
      </c>
      <c r="AB34103">
        <v>0</v>
      </c>
      <c r="AC34103">
        <v>0</v>
      </c>
      <c r="AD34103">
        <v>0</v>
      </c>
      <c r="AE34103">
        <v>0</v>
      </c>
      <c r="AF34103">
        <v>0</v>
      </c>
      <c r="AG34103">
        <v>0</v>
      </c>
      <c r="AH34103">
        <v>0</v>
      </c>
      <c r="AI34103">
        <v>10000000</v>
      </c>
      <c r="AJ34103">
        <v>0</v>
      </c>
      <c r="AK34103">
        <v>0</v>
      </c>
      <c r="AL34103">
        <v>0</v>
      </c>
      <c r="AM34103">
        <v>0</v>
      </c>
    </row>
    <row r="34104" spans="1:39" x14ac:dyDescent="0.45">
      <c r="A34104" t="s">
        <v>126125</v>
      </c>
      <c r="B34104" t="s">
        <v>126126</v>
      </c>
      <c r="C34104" t="s">
        <v>126127</v>
      </c>
      <c r="D34104" t="s">
        <v>9967</v>
      </c>
      <c r="E34104" t="s">
        <v>1827</v>
      </c>
      <c r="F34104" s="3">
        <v>28000</v>
      </c>
      <c r="G34104" t="s">
        <v>57</v>
      </c>
      <c r="H34104" t="s">
        <v>46</v>
      </c>
      <c r="I34104" t="s">
        <v>58</v>
      </c>
      <c r="J34104" t="s">
        <v>198</v>
      </c>
      <c r="K34104" t="s">
        <v>199</v>
      </c>
      <c r="L34104">
        <v>1</v>
      </c>
      <c r="M34104" s="1">
        <v>40909</v>
      </c>
      <c r="N34104" s="2">
        <v>40909</v>
      </c>
      <c r="O34104" t="s">
        <v>132</v>
      </c>
      <c r="P34104">
        <v>2012</v>
      </c>
      <c r="Q34104" s="1">
        <v>41153</v>
      </c>
      <c r="R34104" s="1">
        <v>41153</v>
      </c>
      <c r="S34104">
        <v>28000</v>
      </c>
      <c r="T34104">
        <v>0</v>
      </c>
      <c r="U34104">
        <v>0</v>
      </c>
      <c r="V34104">
        <v>0</v>
      </c>
      <c r="W34104">
        <v>0</v>
      </c>
      <c r="X34104">
        <v>0</v>
      </c>
      <c r="Y34104">
        <v>0</v>
      </c>
      <c r="Z34104">
        <v>0</v>
      </c>
      <c r="AA34104">
        <v>0</v>
      </c>
      <c r="AB34104">
        <v>0</v>
      </c>
      <c r="AC34104">
        <v>0</v>
      </c>
      <c r="AD34104">
        <v>0</v>
      </c>
      <c r="AE34104">
        <v>0</v>
      </c>
      <c r="AF34104">
        <v>0</v>
      </c>
      <c r="AG34104">
        <v>0</v>
      </c>
      <c r="AH34104">
        <v>0</v>
      </c>
      <c r="AI34104">
        <v>0</v>
      </c>
      <c r="AJ34104">
        <v>0</v>
      </c>
      <c r="AK34104">
        <v>0</v>
      </c>
      <c r="AL34104">
        <v>0</v>
      </c>
      <c r="AM34104">
        <v>0</v>
      </c>
    </row>
    <row r="34105" spans="1:39" x14ac:dyDescent="0.45">
      <c r="A34105" t="s">
        <v>126128</v>
      </c>
      <c r="B34105" t="s">
        <v>126129</v>
      </c>
      <c r="C34105" t="s">
        <v>126130</v>
      </c>
      <c r="D34105" t="s">
        <v>126131</v>
      </c>
      <c r="E34105" t="s">
        <v>89</v>
      </c>
      <c r="F34105" t="s">
        <v>114</v>
      </c>
      <c r="G34105" t="s">
        <v>57</v>
      </c>
      <c r="H34105" t="s">
        <v>46</v>
      </c>
      <c r="I34105" t="s">
        <v>115</v>
      </c>
      <c r="J34105" t="s">
        <v>334</v>
      </c>
      <c r="K34105" t="s">
        <v>334</v>
      </c>
      <c r="L34105">
        <v>1</v>
      </c>
      <c r="M34105" s="1">
        <v>40909</v>
      </c>
      <c r="N34105" s="2">
        <v>40909</v>
      </c>
      <c r="O34105" t="s">
        <v>132</v>
      </c>
      <c r="P34105">
        <v>2012</v>
      </c>
      <c r="Q34105" s="1">
        <v>41598</v>
      </c>
      <c r="R34105" s="1">
        <v>41598</v>
      </c>
      <c r="S34105">
        <v>0</v>
      </c>
      <c r="T34105">
        <v>0</v>
      </c>
      <c r="U34105">
        <v>0</v>
      </c>
      <c r="V34105">
        <v>0</v>
      </c>
      <c r="W34105">
        <v>0</v>
      </c>
      <c r="X34105">
        <v>0</v>
      </c>
      <c r="Y34105">
        <v>0</v>
      </c>
      <c r="Z34105">
        <v>0</v>
      </c>
      <c r="AA34105">
        <v>0</v>
      </c>
      <c r="AB34105">
        <v>0</v>
      </c>
      <c r="AC34105">
        <v>0</v>
      </c>
      <c r="AD34105">
        <v>0</v>
      </c>
      <c r="AE34105">
        <v>0</v>
      </c>
      <c r="AF34105">
        <v>0</v>
      </c>
      <c r="AG34105">
        <v>0</v>
      </c>
      <c r="AH34105">
        <v>0</v>
      </c>
      <c r="AI34105">
        <v>0</v>
      </c>
      <c r="AJ34105">
        <v>0</v>
      </c>
      <c r="AK34105">
        <v>0</v>
      </c>
      <c r="AL34105">
        <v>0</v>
      </c>
      <c r="AM34105">
        <v>0</v>
      </c>
    </row>
    <row r="34106" spans="1:39" x14ac:dyDescent="0.45">
      <c r="A34106" t="s">
        <v>126132</v>
      </c>
      <c r="B34106" t="s">
        <v>126133</v>
      </c>
      <c r="C34106" t="s">
        <v>126134</v>
      </c>
      <c r="D34106" t="s">
        <v>247</v>
      </c>
      <c r="E34106" t="s">
        <v>248</v>
      </c>
      <c r="F34106" t="s">
        <v>114</v>
      </c>
      <c r="G34106" t="s">
        <v>57</v>
      </c>
      <c r="L34106">
        <v>1</v>
      </c>
      <c r="Q34106" s="1">
        <v>40043</v>
      </c>
      <c r="R34106" s="1">
        <v>40043</v>
      </c>
      <c r="S34106">
        <v>0</v>
      </c>
      <c r="T34106">
        <v>0</v>
      </c>
      <c r="U34106">
        <v>0</v>
      </c>
      <c r="V34106">
        <v>0</v>
      </c>
      <c r="W34106">
        <v>0</v>
      </c>
      <c r="X34106">
        <v>0</v>
      </c>
      <c r="Y34106">
        <v>0</v>
      </c>
      <c r="Z34106">
        <v>0</v>
      </c>
      <c r="AA34106">
        <v>0</v>
      </c>
      <c r="AB34106">
        <v>0</v>
      </c>
      <c r="AC34106">
        <v>0</v>
      </c>
      <c r="AD34106">
        <v>0</v>
      </c>
      <c r="AE34106">
        <v>0</v>
      </c>
      <c r="AF34106">
        <v>0</v>
      </c>
      <c r="AG34106">
        <v>0</v>
      </c>
      <c r="AH34106">
        <v>0</v>
      </c>
      <c r="AI34106">
        <v>0</v>
      </c>
      <c r="AJ34106">
        <v>0</v>
      </c>
      <c r="AK34106">
        <v>0</v>
      </c>
      <c r="AL34106">
        <v>0</v>
      </c>
      <c r="AM34106">
        <v>0</v>
      </c>
    </row>
    <row r="34107" spans="1:39" x14ac:dyDescent="0.45">
      <c r="A34107" t="s">
        <v>126135</v>
      </c>
      <c r="B34107" t="s">
        <v>126136</v>
      </c>
      <c r="C34107" t="s">
        <v>126137</v>
      </c>
      <c r="D34107" t="s">
        <v>126138</v>
      </c>
      <c r="E34107" t="s">
        <v>2185</v>
      </c>
      <c r="F34107" t="s">
        <v>1047</v>
      </c>
      <c r="G34107" t="s">
        <v>57</v>
      </c>
      <c r="H34107" t="s">
        <v>46</v>
      </c>
      <c r="I34107" t="s">
        <v>58</v>
      </c>
      <c r="J34107" t="s">
        <v>944</v>
      </c>
      <c r="K34107" t="s">
        <v>14607</v>
      </c>
      <c r="L34107">
        <v>1</v>
      </c>
      <c r="M34107" s="1">
        <v>34335</v>
      </c>
      <c r="N34107" s="2">
        <v>34335</v>
      </c>
      <c r="O34107" t="s">
        <v>3390</v>
      </c>
      <c r="P34107">
        <v>1994</v>
      </c>
      <c r="Q34107" s="1">
        <v>40177</v>
      </c>
      <c r="R34107" s="1">
        <v>40177</v>
      </c>
      <c r="S34107">
        <v>0</v>
      </c>
      <c r="T34107">
        <v>5000000</v>
      </c>
      <c r="U34107">
        <v>0</v>
      </c>
      <c r="V34107">
        <v>0</v>
      </c>
      <c r="W34107">
        <v>0</v>
      </c>
      <c r="X34107">
        <v>0</v>
      </c>
      <c r="Y34107">
        <v>0</v>
      </c>
      <c r="Z34107">
        <v>0</v>
      </c>
      <c r="AA34107">
        <v>0</v>
      </c>
      <c r="AB34107">
        <v>0</v>
      </c>
      <c r="AC34107">
        <v>0</v>
      </c>
      <c r="AD34107">
        <v>0</v>
      </c>
      <c r="AE34107">
        <v>0</v>
      </c>
      <c r="AF34107">
        <v>0</v>
      </c>
      <c r="AG34107">
        <v>0</v>
      </c>
      <c r="AH34107">
        <v>0</v>
      </c>
      <c r="AI34107">
        <v>0</v>
      </c>
      <c r="AJ34107">
        <v>0</v>
      </c>
      <c r="AK34107">
        <v>0</v>
      </c>
      <c r="AL34107">
        <v>0</v>
      </c>
      <c r="AM34107">
        <v>0</v>
      </c>
    </row>
    <row r="34108" spans="1:39" x14ac:dyDescent="0.45">
      <c r="A34108" t="s">
        <v>126139</v>
      </c>
      <c r="B34108" t="s">
        <v>126140</v>
      </c>
      <c r="C34108" t="s">
        <v>126141</v>
      </c>
      <c r="D34108" t="s">
        <v>107</v>
      </c>
      <c r="E34108" t="s">
        <v>108</v>
      </c>
      <c r="F34108" t="s">
        <v>126142</v>
      </c>
      <c r="G34108" t="s">
        <v>57</v>
      </c>
      <c r="H34108" t="s">
        <v>74</v>
      </c>
      <c r="J34108" t="s">
        <v>126143</v>
      </c>
      <c r="L34108">
        <v>1</v>
      </c>
      <c r="M34108" s="1">
        <v>40269</v>
      </c>
      <c r="N34108" s="2">
        <v>40269</v>
      </c>
      <c r="O34108" t="s">
        <v>1166</v>
      </c>
      <c r="P34108">
        <v>2010</v>
      </c>
      <c r="Q34108" s="1">
        <v>41638</v>
      </c>
      <c r="R34108" s="1">
        <v>41638</v>
      </c>
      <c r="S34108">
        <v>0</v>
      </c>
      <c r="T34108">
        <v>0</v>
      </c>
      <c r="U34108">
        <v>0</v>
      </c>
      <c r="V34108">
        <v>0</v>
      </c>
      <c r="W34108">
        <v>0</v>
      </c>
      <c r="X34108">
        <v>0</v>
      </c>
      <c r="Y34108">
        <v>0</v>
      </c>
      <c r="Z34108">
        <v>0</v>
      </c>
      <c r="AA34108">
        <v>0</v>
      </c>
      <c r="AB34108">
        <v>0</v>
      </c>
      <c r="AC34108">
        <v>0</v>
      </c>
      <c r="AD34108">
        <v>0</v>
      </c>
      <c r="AE34108">
        <v>126144</v>
      </c>
      <c r="AF34108">
        <v>0</v>
      </c>
      <c r="AG34108">
        <v>0</v>
      </c>
      <c r="AH34108">
        <v>0</v>
      </c>
      <c r="AI34108">
        <v>0</v>
      </c>
      <c r="AJ34108">
        <v>0</v>
      </c>
      <c r="AK34108">
        <v>0</v>
      </c>
      <c r="AL34108">
        <v>0</v>
      </c>
      <c r="AM34108">
        <v>0</v>
      </c>
    </row>
    <row r="34109" spans="1:39" x14ac:dyDescent="0.45">
      <c r="A34109" t="s">
        <v>126144</v>
      </c>
      <c r="B34109" t="s">
        <v>126145</v>
      </c>
      <c r="C34109" t="s">
        <v>126146</v>
      </c>
      <c r="D34109" t="s">
        <v>653</v>
      </c>
      <c r="E34109" t="s">
        <v>343</v>
      </c>
      <c r="F34109" t="s">
        <v>126147</v>
      </c>
      <c r="G34109" t="s">
        <v>45</v>
      </c>
      <c r="H34109" t="s">
        <v>1146</v>
      </c>
      <c r="J34109" t="s">
        <v>6886</v>
      </c>
      <c r="K34109" t="s">
        <v>6886</v>
      </c>
      <c r="L34109">
        <v>1</v>
      </c>
      <c r="M34109" s="1">
        <v>36892</v>
      </c>
      <c r="N34109" s="2">
        <v>36892</v>
      </c>
      <c r="O34109" t="s">
        <v>172</v>
      </c>
      <c r="P34109">
        <v>2001</v>
      </c>
      <c r="Q34109" s="1">
        <v>39349</v>
      </c>
      <c r="R34109" s="1">
        <v>39349</v>
      </c>
      <c r="S34109">
        <v>0</v>
      </c>
      <c r="T34109">
        <v>12670000</v>
      </c>
      <c r="U34109">
        <v>0</v>
      </c>
      <c r="V34109">
        <v>0</v>
      </c>
      <c r="W34109">
        <v>0</v>
      </c>
      <c r="X34109">
        <v>0</v>
      </c>
      <c r="Y34109">
        <v>0</v>
      </c>
      <c r="Z34109">
        <v>0</v>
      </c>
      <c r="AA34109">
        <v>0</v>
      </c>
      <c r="AB34109">
        <v>0</v>
      </c>
      <c r="AC34109">
        <v>0</v>
      </c>
      <c r="AD34109">
        <v>0</v>
      </c>
      <c r="AE34109">
        <v>0</v>
      </c>
      <c r="AF34109">
        <v>12670000</v>
      </c>
      <c r="AG34109">
        <v>0</v>
      </c>
      <c r="AH34109">
        <v>0</v>
      </c>
      <c r="AI34109">
        <v>0</v>
      </c>
      <c r="AJ34109">
        <v>0</v>
      </c>
      <c r="AK34109">
        <v>0</v>
      </c>
      <c r="AL34109">
        <v>0</v>
      </c>
      <c r="AM34109">
        <v>0</v>
      </c>
    </row>
    <row r="34110" spans="1:39" x14ac:dyDescent="0.45">
      <c r="A34110" t="s">
        <v>126148</v>
      </c>
      <c r="B34110" t="s">
        <v>126149</v>
      </c>
      <c r="C34110" t="s">
        <v>126150</v>
      </c>
      <c r="F34110" t="s">
        <v>964</v>
      </c>
      <c r="G34110" t="s">
        <v>57</v>
      </c>
      <c r="H34110" t="s">
        <v>496</v>
      </c>
      <c r="J34110" t="s">
        <v>2491</v>
      </c>
      <c r="K34110" t="s">
        <v>126151</v>
      </c>
      <c r="L34110">
        <v>1</v>
      </c>
      <c r="Q34110" s="1">
        <v>41821</v>
      </c>
      <c r="R34110" s="1">
        <v>41821</v>
      </c>
      <c r="S34110">
        <v>300000</v>
      </c>
      <c r="T34110">
        <v>0</v>
      </c>
      <c r="U34110">
        <v>0</v>
      </c>
      <c r="V34110">
        <v>0</v>
      </c>
      <c r="W34110">
        <v>0</v>
      </c>
      <c r="X34110">
        <v>0</v>
      </c>
      <c r="Y34110">
        <v>0</v>
      </c>
      <c r="Z34110">
        <v>0</v>
      </c>
      <c r="AA34110">
        <v>0</v>
      </c>
      <c r="AB34110">
        <v>0</v>
      </c>
      <c r="AC34110">
        <v>0</v>
      </c>
      <c r="AD34110">
        <v>0</v>
      </c>
      <c r="AE34110">
        <v>0</v>
      </c>
      <c r="AF34110">
        <v>0</v>
      </c>
      <c r="AG34110">
        <v>0</v>
      </c>
      <c r="AH34110">
        <v>0</v>
      </c>
      <c r="AI34110">
        <v>0</v>
      </c>
      <c r="AJ34110">
        <v>0</v>
      </c>
      <c r="AK34110">
        <v>0</v>
      </c>
      <c r="AL34110">
        <v>0</v>
      </c>
      <c r="AM34110">
        <v>0</v>
      </c>
    </row>
    <row r="34111" spans="1:39" x14ac:dyDescent="0.45">
      <c r="A34111" t="s">
        <v>126152</v>
      </c>
      <c r="B34111" t="s">
        <v>126153</v>
      </c>
      <c r="C34111" t="s">
        <v>126154</v>
      </c>
      <c r="D34111" t="s">
        <v>126155</v>
      </c>
      <c r="E34111" t="s">
        <v>186</v>
      </c>
      <c r="F34111" t="s">
        <v>126156</v>
      </c>
      <c r="G34111" t="s">
        <v>57</v>
      </c>
      <c r="H34111" t="s">
        <v>74</v>
      </c>
      <c r="J34111" t="s">
        <v>4955</v>
      </c>
      <c r="K34111" t="s">
        <v>4955</v>
      </c>
      <c r="L34111">
        <v>1</v>
      </c>
      <c r="M34111" s="1">
        <v>40909</v>
      </c>
      <c r="N34111" s="2">
        <v>40909</v>
      </c>
      <c r="O34111" t="s">
        <v>132</v>
      </c>
      <c r="P34111">
        <v>2012</v>
      </c>
      <c r="Q34111" s="1">
        <v>41869</v>
      </c>
      <c r="R34111" s="1">
        <v>41869</v>
      </c>
      <c r="S34111">
        <v>0</v>
      </c>
      <c r="T34111">
        <v>13364740</v>
      </c>
      <c r="U34111">
        <v>0</v>
      </c>
      <c r="V34111">
        <v>0</v>
      </c>
      <c r="W34111">
        <v>0</v>
      </c>
      <c r="X34111">
        <v>0</v>
      </c>
      <c r="Y34111">
        <v>0</v>
      </c>
      <c r="Z34111">
        <v>0</v>
      </c>
      <c r="AA34111">
        <v>0</v>
      </c>
      <c r="AB34111">
        <v>0</v>
      </c>
      <c r="AC34111">
        <v>0</v>
      </c>
      <c r="AD34111">
        <v>0</v>
      </c>
      <c r="AE34111">
        <v>0</v>
      </c>
      <c r="AF34111">
        <v>13364740</v>
      </c>
      <c r="AG34111">
        <v>0</v>
      </c>
      <c r="AH34111">
        <v>0</v>
      </c>
      <c r="AI34111">
        <v>0</v>
      </c>
      <c r="AJ34111">
        <v>0</v>
      </c>
      <c r="AK34111">
        <v>0</v>
      </c>
      <c r="AL34111">
        <v>0</v>
      </c>
      <c r="AM34111">
        <v>0</v>
      </c>
    </row>
    <row r="34112" spans="1:39" x14ac:dyDescent="0.45">
      <c r="A34112" t="s">
        <v>126157</v>
      </c>
      <c r="B34112" t="s">
        <v>126158</v>
      </c>
      <c r="C34112" t="s">
        <v>126159</v>
      </c>
      <c r="D34112" t="s">
        <v>126160</v>
      </c>
      <c r="E34112" t="s">
        <v>8175</v>
      </c>
      <c r="F34112" t="s">
        <v>426</v>
      </c>
      <c r="G34112" t="s">
        <v>57</v>
      </c>
      <c r="H34112" t="s">
        <v>1414</v>
      </c>
      <c r="J34112" t="s">
        <v>1415</v>
      </c>
      <c r="K34112" t="s">
        <v>1415</v>
      </c>
      <c r="L34112">
        <v>2</v>
      </c>
      <c r="M34112" s="1">
        <v>41061</v>
      </c>
      <c r="N34112" s="2">
        <v>41061</v>
      </c>
      <c r="O34112" t="s">
        <v>50</v>
      </c>
      <c r="P34112">
        <v>2012</v>
      </c>
      <c r="Q34112" s="1">
        <v>41065</v>
      </c>
      <c r="R34112" s="1">
        <v>41334</v>
      </c>
      <c r="S34112">
        <v>200000</v>
      </c>
      <c r="T34112">
        <v>0</v>
      </c>
      <c r="U34112">
        <v>0</v>
      </c>
      <c r="V34112">
        <v>0</v>
      </c>
      <c r="W34112">
        <v>0</v>
      </c>
      <c r="X34112">
        <v>0</v>
      </c>
      <c r="Y34112">
        <v>0</v>
      </c>
      <c r="Z34112">
        <v>0</v>
      </c>
      <c r="AA34112">
        <v>0</v>
      </c>
      <c r="AB34112">
        <v>0</v>
      </c>
      <c r="AC34112">
        <v>0</v>
      </c>
      <c r="AD34112">
        <v>0</v>
      </c>
      <c r="AE34112">
        <v>0</v>
      </c>
      <c r="AF34112">
        <v>0</v>
      </c>
      <c r="AG34112">
        <v>0</v>
      </c>
      <c r="AH34112">
        <v>0</v>
      </c>
      <c r="AI34112">
        <v>0</v>
      </c>
      <c r="AJ34112">
        <v>0</v>
      </c>
      <c r="AK34112">
        <v>0</v>
      </c>
      <c r="AL34112">
        <v>0</v>
      </c>
      <c r="AM34112">
        <v>0</v>
      </c>
    </row>
    <row r="34113" spans="1:39" x14ac:dyDescent="0.45">
      <c r="A34113" t="s">
        <v>126161</v>
      </c>
      <c r="B34113" t="s">
        <v>126162</v>
      </c>
      <c r="C34113" t="s">
        <v>126163</v>
      </c>
      <c r="D34113" t="s">
        <v>98</v>
      </c>
      <c r="E34113" t="s">
        <v>99</v>
      </c>
      <c r="F34113" t="s">
        <v>126164</v>
      </c>
      <c r="G34113" t="s">
        <v>57</v>
      </c>
      <c r="H34113" t="s">
        <v>46</v>
      </c>
      <c r="I34113" t="s">
        <v>58</v>
      </c>
      <c r="J34113" t="s">
        <v>198</v>
      </c>
      <c r="K34113" t="s">
        <v>3958</v>
      </c>
      <c r="L34113">
        <v>1</v>
      </c>
      <c r="M34113" s="1">
        <v>38718</v>
      </c>
      <c r="N34113" s="2">
        <v>38718</v>
      </c>
      <c r="O34113" t="s">
        <v>430</v>
      </c>
      <c r="P34113">
        <v>2006</v>
      </c>
      <c r="Q34113" s="1">
        <v>40990</v>
      </c>
      <c r="R34113" s="1">
        <v>40990</v>
      </c>
      <c r="S34113">
        <v>0</v>
      </c>
      <c r="T34113">
        <v>1505965</v>
      </c>
      <c r="U34113">
        <v>0</v>
      </c>
      <c r="V34113">
        <v>0</v>
      </c>
      <c r="W34113">
        <v>0</v>
      </c>
      <c r="X34113">
        <v>0</v>
      </c>
      <c r="Y34113">
        <v>0</v>
      </c>
      <c r="Z34113">
        <v>0</v>
      </c>
      <c r="AA34113">
        <v>0</v>
      </c>
      <c r="AB34113">
        <v>0</v>
      </c>
      <c r="AC34113">
        <v>0</v>
      </c>
      <c r="AD34113">
        <v>0</v>
      </c>
      <c r="AE34113">
        <v>0</v>
      </c>
      <c r="AF34113">
        <v>0</v>
      </c>
      <c r="AG34113">
        <v>1505965</v>
      </c>
      <c r="AH34113">
        <v>0</v>
      </c>
      <c r="AI34113">
        <v>0</v>
      </c>
      <c r="AJ34113">
        <v>0</v>
      </c>
      <c r="AK34113">
        <v>0</v>
      </c>
      <c r="AL34113">
        <v>0</v>
      </c>
      <c r="AM34113">
        <v>0</v>
      </c>
    </row>
    <row r="34114" spans="1:39" x14ac:dyDescent="0.45">
      <c r="A34114" t="s">
        <v>126165</v>
      </c>
      <c r="B34114" t="s">
        <v>126166</v>
      </c>
      <c r="C34114" t="s">
        <v>126167</v>
      </c>
      <c r="D34114" t="s">
        <v>127</v>
      </c>
      <c r="E34114" t="s">
        <v>128</v>
      </c>
      <c r="F34114" t="s">
        <v>114</v>
      </c>
      <c r="G34114" t="s">
        <v>57</v>
      </c>
      <c r="H34114" t="s">
        <v>496</v>
      </c>
      <c r="J34114" t="s">
        <v>2417</v>
      </c>
      <c r="K34114" t="s">
        <v>2417</v>
      </c>
      <c r="L34114">
        <v>1</v>
      </c>
      <c r="M34114" s="1">
        <v>40787</v>
      </c>
      <c r="N34114" s="2">
        <v>40787</v>
      </c>
      <c r="O34114" t="s">
        <v>250</v>
      </c>
      <c r="P34114">
        <v>2011</v>
      </c>
      <c r="Q34114" s="1">
        <v>41512</v>
      </c>
      <c r="R34114" s="1">
        <v>41512</v>
      </c>
      <c r="S34114">
        <v>0</v>
      </c>
      <c r="T34114">
        <v>0</v>
      </c>
      <c r="U34114">
        <v>0</v>
      </c>
      <c r="V34114">
        <v>0</v>
      </c>
      <c r="W34114">
        <v>0</v>
      </c>
      <c r="X34114">
        <v>0</v>
      </c>
      <c r="Y34114">
        <v>0</v>
      </c>
      <c r="Z34114">
        <v>0</v>
      </c>
      <c r="AA34114">
        <v>0</v>
      </c>
      <c r="AB34114">
        <v>0</v>
      </c>
      <c r="AC34114">
        <v>0</v>
      </c>
      <c r="AD34114">
        <v>0</v>
      </c>
      <c r="AE34114">
        <v>0</v>
      </c>
      <c r="AF34114">
        <v>0</v>
      </c>
      <c r="AG34114">
        <v>0</v>
      </c>
      <c r="AH34114">
        <v>0</v>
      </c>
      <c r="AI34114">
        <v>0</v>
      </c>
      <c r="AJ34114">
        <v>0</v>
      </c>
      <c r="AK34114">
        <v>0</v>
      </c>
      <c r="AL34114">
        <v>0</v>
      </c>
      <c r="AM34114">
        <v>0</v>
      </c>
    </row>
    <row r="34115" spans="1:39" x14ac:dyDescent="0.45">
      <c r="A34115" t="s">
        <v>126168</v>
      </c>
      <c r="B34115" t="s">
        <v>126169</v>
      </c>
      <c r="C34115" t="s">
        <v>126170</v>
      </c>
      <c r="D34115" t="s">
        <v>126171</v>
      </c>
      <c r="E34115" t="s">
        <v>4799</v>
      </c>
      <c r="F34115" s="3">
        <v>53016</v>
      </c>
      <c r="G34115" t="s">
        <v>57</v>
      </c>
      <c r="H34115" t="s">
        <v>129</v>
      </c>
      <c r="J34115" t="s">
        <v>130</v>
      </c>
      <c r="K34115" t="s">
        <v>130</v>
      </c>
      <c r="L34115">
        <v>1</v>
      </c>
      <c r="M34115" s="1">
        <v>40909</v>
      </c>
      <c r="N34115" s="2">
        <v>40909</v>
      </c>
      <c r="O34115" t="s">
        <v>132</v>
      </c>
      <c r="P34115">
        <v>2012</v>
      </c>
      <c r="Q34115" s="1">
        <v>41395</v>
      </c>
      <c r="R34115" s="1">
        <v>41395</v>
      </c>
      <c r="S34115">
        <v>53016</v>
      </c>
      <c r="T34115">
        <v>0</v>
      </c>
      <c r="U34115">
        <v>0</v>
      </c>
      <c r="V34115">
        <v>0</v>
      </c>
      <c r="W34115">
        <v>0</v>
      </c>
      <c r="X34115">
        <v>0</v>
      </c>
      <c r="Y34115">
        <v>0</v>
      </c>
      <c r="Z34115">
        <v>0</v>
      </c>
      <c r="AA34115">
        <v>0</v>
      </c>
      <c r="AB34115">
        <v>0</v>
      </c>
      <c r="AC34115">
        <v>0</v>
      </c>
      <c r="AD34115">
        <v>0</v>
      </c>
      <c r="AE34115">
        <v>0</v>
      </c>
      <c r="AF34115">
        <v>0</v>
      </c>
      <c r="AG34115">
        <v>0</v>
      </c>
      <c r="AH34115">
        <v>0</v>
      </c>
      <c r="AI34115">
        <v>0</v>
      </c>
      <c r="AJ34115">
        <v>0</v>
      </c>
      <c r="AK34115">
        <v>0</v>
      </c>
      <c r="AL34115">
        <v>0</v>
      </c>
      <c r="AM34115">
        <v>0</v>
      </c>
    </row>
    <row r="34116" spans="1:39" x14ac:dyDescent="0.45">
      <c r="A34116" t="s">
        <v>126172</v>
      </c>
      <c r="B34116" t="s">
        <v>126173</v>
      </c>
      <c r="C34116" t="s">
        <v>126174</v>
      </c>
      <c r="D34116" t="s">
        <v>98</v>
      </c>
      <c r="E34116" t="s">
        <v>99</v>
      </c>
      <c r="F34116" t="s">
        <v>126175</v>
      </c>
      <c r="G34116" t="s">
        <v>57</v>
      </c>
      <c r="H34116" t="s">
        <v>46</v>
      </c>
      <c r="I34116" t="s">
        <v>47</v>
      </c>
      <c r="J34116" t="s">
        <v>48</v>
      </c>
      <c r="K34116" t="s">
        <v>49</v>
      </c>
      <c r="L34116">
        <v>1</v>
      </c>
      <c r="M34116" s="1">
        <v>40544</v>
      </c>
      <c r="N34116" s="2">
        <v>40544</v>
      </c>
      <c r="O34116" t="s">
        <v>528</v>
      </c>
      <c r="P34116">
        <v>2011</v>
      </c>
      <c r="Q34116" s="1">
        <v>41730</v>
      </c>
      <c r="R34116" s="1">
        <v>41730</v>
      </c>
      <c r="S34116">
        <v>0</v>
      </c>
      <c r="T34116">
        <v>0</v>
      </c>
      <c r="U34116">
        <v>0</v>
      </c>
      <c r="V34116">
        <v>0</v>
      </c>
      <c r="W34116">
        <v>0</v>
      </c>
      <c r="X34116">
        <v>1442500</v>
      </c>
      <c r="Y34116">
        <v>0</v>
      </c>
      <c r="Z34116">
        <v>0</v>
      </c>
      <c r="AA34116">
        <v>0</v>
      </c>
      <c r="AB34116">
        <v>0</v>
      </c>
      <c r="AC34116">
        <v>0</v>
      </c>
      <c r="AD34116">
        <v>0</v>
      </c>
      <c r="AE34116">
        <v>0</v>
      </c>
      <c r="AF34116">
        <v>0</v>
      </c>
      <c r="AG34116">
        <v>0</v>
      </c>
      <c r="AH34116">
        <v>0</v>
      </c>
      <c r="AI34116">
        <v>0</v>
      </c>
      <c r="AJ34116">
        <v>0</v>
      </c>
      <c r="AK34116">
        <v>0</v>
      </c>
      <c r="AL34116">
        <v>0</v>
      </c>
      <c r="AM34116">
        <v>0</v>
      </c>
    </row>
    <row r="34117" spans="1:39" x14ac:dyDescent="0.45">
      <c r="A34117" t="s">
        <v>126176</v>
      </c>
      <c r="B34117" t="s">
        <v>126177</v>
      </c>
      <c r="C34117" t="s">
        <v>126178</v>
      </c>
      <c r="D34117" t="s">
        <v>774</v>
      </c>
      <c r="E34117" t="s">
        <v>775</v>
      </c>
      <c r="F34117" t="s">
        <v>126179</v>
      </c>
      <c r="G34117" t="s">
        <v>57</v>
      </c>
      <c r="H34117" t="s">
        <v>46</v>
      </c>
      <c r="I34117" t="s">
        <v>299</v>
      </c>
      <c r="J34117" t="s">
        <v>18452</v>
      </c>
      <c r="K34117" t="s">
        <v>36387</v>
      </c>
      <c r="L34117">
        <v>4</v>
      </c>
      <c r="M34117" s="1">
        <v>39083</v>
      </c>
      <c r="N34117" s="2">
        <v>39083</v>
      </c>
      <c r="O34117" t="s">
        <v>110</v>
      </c>
      <c r="P34117">
        <v>2007</v>
      </c>
      <c r="Q34117" s="1">
        <v>40101</v>
      </c>
      <c r="R34117" s="1">
        <v>41652</v>
      </c>
      <c r="S34117">
        <v>0</v>
      </c>
      <c r="T34117">
        <v>2416952</v>
      </c>
      <c r="U34117">
        <v>0</v>
      </c>
      <c r="V34117">
        <v>0</v>
      </c>
      <c r="W34117">
        <v>0</v>
      </c>
      <c r="X34117">
        <v>0</v>
      </c>
      <c r="Y34117">
        <v>0</v>
      </c>
      <c r="Z34117">
        <v>0</v>
      </c>
      <c r="AA34117">
        <v>0</v>
      </c>
      <c r="AB34117">
        <v>0</v>
      </c>
      <c r="AC34117">
        <v>0</v>
      </c>
      <c r="AD34117">
        <v>0</v>
      </c>
      <c r="AE34117">
        <v>0</v>
      </c>
      <c r="AF34117">
        <v>0</v>
      </c>
      <c r="AG34117">
        <v>0</v>
      </c>
      <c r="AH34117">
        <v>0</v>
      </c>
      <c r="AI34117">
        <v>0</v>
      </c>
      <c r="AJ34117">
        <v>0</v>
      </c>
      <c r="AK34117">
        <v>0</v>
      </c>
      <c r="AL34117">
        <v>0</v>
      </c>
      <c r="AM34117">
        <v>0</v>
      </c>
    </row>
    <row r="34118" spans="1:39" x14ac:dyDescent="0.45">
      <c r="A34118" t="s">
        <v>126180</v>
      </c>
      <c r="B34118" t="s">
        <v>126181</v>
      </c>
      <c r="C34118" t="s">
        <v>126182</v>
      </c>
      <c r="D34118" t="s">
        <v>69839</v>
      </c>
      <c r="E34118" t="s">
        <v>3017</v>
      </c>
      <c r="F34118" t="s">
        <v>4462</v>
      </c>
      <c r="G34118" t="s">
        <v>57</v>
      </c>
      <c r="H34118" t="s">
        <v>46</v>
      </c>
      <c r="I34118" t="s">
        <v>81</v>
      </c>
      <c r="J34118" t="s">
        <v>82</v>
      </c>
      <c r="K34118" t="s">
        <v>82</v>
      </c>
      <c r="L34118">
        <v>4</v>
      </c>
      <c r="M34118" s="1">
        <v>40969</v>
      </c>
      <c r="N34118" s="2">
        <v>40969</v>
      </c>
      <c r="O34118" t="s">
        <v>132</v>
      </c>
      <c r="P34118">
        <v>2012</v>
      </c>
      <c r="Q34118" s="1">
        <v>41275</v>
      </c>
      <c r="R34118" s="1">
        <v>41577</v>
      </c>
      <c r="S34118">
        <v>175000</v>
      </c>
      <c r="T34118">
        <v>0</v>
      </c>
      <c r="U34118">
        <v>0</v>
      </c>
      <c r="V34118">
        <v>0</v>
      </c>
      <c r="W34118">
        <v>0</v>
      </c>
      <c r="X34118">
        <v>0</v>
      </c>
      <c r="Y34118">
        <v>0</v>
      </c>
      <c r="Z34118">
        <v>0</v>
      </c>
      <c r="AA34118">
        <v>0</v>
      </c>
      <c r="AB34118">
        <v>0</v>
      </c>
      <c r="AC34118">
        <v>0</v>
      </c>
      <c r="AD34118">
        <v>0</v>
      </c>
      <c r="AE34118">
        <v>0</v>
      </c>
      <c r="AF34118">
        <v>0</v>
      </c>
      <c r="AG34118">
        <v>0</v>
      </c>
      <c r="AH34118">
        <v>0</v>
      </c>
      <c r="AI34118">
        <v>0</v>
      </c>
      <c r="AJ34118">
        <v>0</v>
      </c>
      <c r="AK34118">
        <v>0</v>
      </c>
      <c r="AL34118">
        <v>0</v>
      </c>
      <c r="AM34118">
        <v>0</v>
      </c>
    </row>
    <row r="34119" spans="1:39" x14ac:dyDescent="0.45">
      <c r="A34119" t="s">
        <v>126183</v>
      </c>
      <c r="B34119" t="s">
        <v>126184</v>
      </c>
      <c r="C34119" t="s">
        <v>126185</v>
      </c>
      <c r="D34119" t="s">
        <v>126186</v>
      </c>
      <c r="E34119" t="s">
        <v>1126</v>
      </c>
      <c r="F34119" t="s">
        <v>964</v>
      </c>
      <c r="G34119" t="s">
        <v>57</v>
      </c>
      <c r="H34119" t="s">
        <v>46</v>
      </c>
      <c r="I34119" t="s">
        <v>58</v>
      </c>
      <c r="J34119" t="s">
        <v>198</v>
      </c>
      <c r="K34119" t="s">
        <v>199</v>
      </c>
      <c r="L34119">
        <v>1</v>
      </c>
      <c r="M34119" s="1">
        <v>41640</v>
      </c>
      <c r="N34119" s="2">
        <v>41640</v>
      </c>
      <c r="O34119" t="s">
        <v>84</v>
      </c>
      <c r="P34119">
        <v>2014</v>
      </c>
      <c r="Q34119" s="1">
        <v>41970</v>
      </c>
      <c r="R34119" s="1">
        <v>41970</v>
      </c>
      <c r="S34119">
        <v>300000</v>
      </c>
      <c r="T34119">
        <v>0</v>
      </c>
      <c r="U34119">
        <v>0</v>
      </c>
      <c r="V34119">
        <v>0</v>
      </c>
      <c r="W34119">
        <v>0</v>
      </c>
      <c r="X34119">
        <v>0</v>
      </c>
      <c r="Y34119">
        <v>0</v>
      </c>
      <c r="Z34119">
        <v>0</v>
      </c>
      <c r="AA34119">
        <v>0</v>
      </c>
      <c r="AB34119">
        <v>0</v>
      </c>
      <c r="AC34119">
        <v>0</v>
      </c>
      <c r="AD34119">
        <v>0</v>
      </c>
      <c r="AE34119">
        <v>0</v>
      </c>
      <c r="AF34119">
        <v>0</v>
      </c>
      <c r="AG34119">
        <v>0</v>
      </c>
      <c r="AH34119">
        <v>0</v>
      </c>
      <c r="AI34119">
        <v>0</v>
      </c>
      <c r="AJ34119">
        <v>0</v>
      </c>
      <c r="AK34119">
        <v>0</v>
      </c>
      <c r="AL34119">
        <v>0</v>
      </c>
      <c r="AM34119">
        <v>0</v>
      </c>
    </row>
    <row r="34120" spans="1:39" x14ac:dyDescent="0.45">
      <c r="A34120" t="s">
        <v>126187</v>
      </c>
      <c r="B34120" t="s">
        <v>126188</v>
      </c>
      <c r="C34120" t="s">
        <v>126189</v>
      </c>
      <c r="D34120" t="s">
        <v>1009</v>
      </c>
      <c r="E34120" t="s">
        <v>1010</v>
      </c>
      <c r="F34120" t="s">
        <v>114</v>
      </c>
      <c r="G34120" t="s">
        <v>57</v>
      </c>
      <c r="H34120" t="s">
        <v>46</v>
      </c>
      <c r="I34120" t="s">
        <v>994</v>
      </c>
      <c r="J34120" t="s">
        <v>20563</v>
      </c>
      <c r="K34120" t="s">
        <v>34530</v>
      </c>
      <c r="L34120">
        <v>1</v>
      </c>
      <c r="Q34120" s="1">
        <v>41557</v>
      </c>
      <c r="R34120" s="1">
        <v>41557</v>
      </c>
      <c r="S34120">
        <v>0</v>
      </c>
      <c r="T34120">
        <v>0</v>
      </c>
      <c r="U34120">
        <v>0</v>
      </c>
      <c r="V34120">
        <v>0</v>
      </c>
      <c r="W34120">
        <v>0</v>
      </c>
      <c r="X34120">
        <v>0</v>
      </c>
      <c r="Y34120">
        <v>0</v>
      </c>
      <c r="Z34120">
        <v>0</v>
      </c>
      <c r="AA34120">
        <v>0</v>
      </c>
      <c r="AB34120">
        <v>0</v>
      </c>
      <c r="AC34120">
        <v>0</v>
      </c>
      <c r="AD34120">
        <v>0</v>
      </c>
      <c r="AE34120">
        <v>0</v>
      </c>
      <c r="AF34120">
        <v>0</v>
      </c>
      <c r="AG34120">
        <v>0</v>
      </c>
      <c r="AH34120">
        <v>0</v>
      </c>
      <c r="AI34120">
        <v>0</v>
      </c>
      <c r="AJ34120">
        <v>0</v>
      </c>
      <c r="AK34120">
        <v>0</v>
      </c>
      <c r="AL34120">
        <v>0</v>
      </c>
      <c r="AM34120">
        <v>0</v>
      </c>
    </row>
    <row r="34121" spans="1:39" x14ac:dyDescent="0.45">
      <c r="A34121" t="s">
        <v>126190</v>
      </c>
      <c r="B34121" t="s">
        <v>126191</v>
      </c>
      <c r="C34121" t="s">
        <v>126192</v>
      </c>
      <c r="D34121" t="s">
        <v>1757</v>
      </c>
      <c r="E34121" t="s">
        <v>1758</v>
      </c>
      <c r="F34121" t="s">
        <v>126193</v>
      </c>
      <c r="G34121" t="s">
        <v>57</v>
      </c>
      <c r="H34121" t="s">
        <v>46</v>
      </c>
      <c r="I34121" t="s">
        <v>1228</v>
      </c>
      <c r="J34121" t="s">
        <v>1229</v>
      </c>
      <c r="K34121" t="s">
        <v>38650</v>
      </c>
      <c r="L34121">
        <v>3</v>
      </c>
      <c r="M34121" s="1">
        <v>39814</v>
      </c>
      <c r="N34121" s="2">
        <v>39814</v>
      </c>
      <c r="O34121" t="s">
        <v>188</v>
      </c>
      <c r="P34121">
        <v>2009</v>
      </c>
      <c r="Q34121" s="1">
        <v>40969</v>
      </c>
      <c r="R34121" s="1">
        <v>41688</v>
      </c>
      <c r="S34121">
        <v>0</v>
      </c>
      <c r="T34121">
        <v>2912074</v>
      </c>
      <c r="U34121">
        <v>0</v>
      </c>
      <c r="V34121">
        <v>0</v>
      </c>
      <c r="W34121">
        <v>0</v>
      </c>
      <c r="X34121">
        <v>581000</v>
      </c>
      <c r="Y34121">
        <v>0</v>
      </c>
      <c r="Z34121">
        <v>0</v>
      </c>
      <c r="AA34121">
        <v>0</v>
      </c>
      <c r="AB34121">
        <v>0</v>
      </c>
      <c r="AC34121">
        <v>0</v>
      </c>
      <c r="AD34121">
        <v>0</v>
      </c>
      <c r="AE34121">
        <v>0</v>
      </c>
      <c r="AF34121">
        <v>0</v>
      </c>
      <c r="AG34121">
        <v>0</v>
      </c>
      <c r="AH34121">
        <v>0</v>
      </c>
      <c r="AI34121">
        <v>0</v>
      </c>
      <c r="AJ34121">
        <v>0</v>
      </c>
      <c r="AK34121">
        <v>0</v>
      </c>
      <c r="AL34121">
        <v>0</v>
      </c>
      <c r="AM34121">
        <v>0</v>
      </c>
    </row>
    <row r="34122" spans="1:39" x14ac:dyDescent="0.45">
      <c r="A34122" t="s">
        <v>126194</v>
      </c>
      <c r="B34122" t="s">
        <v>126195</v>
      </c>
      <c r="C34122" t="s">
        <v>126196</v>
      </c>
      <c r="D34122" t="s">
        <v>247</v>
      </c>
      <c r="E34122" t="s">
        <v>248</v>
      </c>
      <c r="F34122" t="s">
        <v>4630</v>
      </c>
      <c r="G34122" t="s">
        <v>57</v>
      </c>
      <c r="H34122" t="s">
        <v>715</v>
      </c>
      <c r="J34122" t="s">
        <v>716</v>
      </c>
      <c r="K34122" t="s">
        <v>847</v>
      </c>
      <c r="L34122">
        <v>2</v>
      </c>
      <c r="M34122" s="1">
        <v>38353</v>
      </c>
      <c r="N34122" s="2">
        <v>38353</v>
      </c>
      <c r="O34122" t="s">
        <v>464</v>
      </c>
      <c r="P34122">
        <v>2005</v>
      </c>
      <c r="Q34122" s="1">
        <v>40218</v>
      </c>
      <c r="R34122" s="1">
        <v>41550</v>
      </c>
      <c r="S34122">
        <v>0</v>
      </c>
      <c r="T34122">
        <v>13200000</v>
      </c>
      <c r="U34122">
        <v>0</v>
      </c>
      <c r="V34122">
        <v>0</v>
      </c>
      <c r="W34122">
        <v>0</v>
      </c>
      <c r="X34122">
        <v>0</v>
      </c>
      <c r="Y34122">
        <v>0</v>
      </c>
      <c r="Z34122">
        <v>0</v>
      </c>
      <c r="AA34122">
        <v>0</v>
      </c>
      <c r="AB34122">
        <v>0</v>
      </c>
      <c r="AC34122">
        <v>0</v>
      </c>
      <c r="AD34122">
        <v>0</v>
      </c>
      <c r="AE34122">
        <v>0</v>
      </c>
      <c r="AF34122">
        <v>6000000</v>
      </c>
      <c r="AG34122">
        <v>7200000</v>
      </c>
      <c r="AH34122">
        <v>0</v>
      </c>
      <c r="AI34122">
        <v>0</v>
      </c>
      <c r="AJ34122">
        <v>0</v>
      </c>
      <c r="AK34122">
        <v>0</v>
      </c>
      <c r="AL34122">
        <v>0</v>
      </c>
      <c r="AM34122">
        <v>0</v>
      </c>
    </row>
    <row r="34123" spans="1:39" x14ac:dyDescent="0.45">
      <c r="A34123" t="s">
        <v>126197</v>
      </c>
      <c r="B34123" t="s">
        <v>126198</v>
      </c>
      <c r="C34123" t="s">
        <v>126199</v>
      </c>
      <c r="D34123" t="s">
        <v>293</v>
      </c>
      <c r="E34123" t="s">
        <v>294</v>
      </c>
      <c r="F34123" t="s">
        <v>126200</v>
      </c>
      <c r="G34123" t="s">
        <v>57</v>
      </c>
      <c r="H34123" t="s">
        <v>46</v>
      </c>
      <c r="I34123" t="s">
        <v>148</v>
      </c>
      <c r="J34123" t="s">
        <v>149</v>
      </c>
      <c r="K34123" t="s">
        <v>2752</v>
      </c>
      <c r="L34123">
        <v>2</v>
      </c>
      <c r="M34123" s="1">
        <v>39814</v>
      </c>
      <c r="N34123" s="2">
        <v>39814</v>
      </c>
      <c r="O34123" t="s">
        <v>188</v>
      </c>
      <c r="P34123">
        <v>2009</v>
      </c>
      <c r="Q34123" s="1">
        <v>41292</v>
      </c>
      <c r="R34123" s="1">
        <v>41582</v>
      </c>
      <c r="S34123">
        <v>0</v>
      </c>
      <c r="T34123">
        <v>9076957</v>
      </c>
      <c r="U34123">
        <v>0</v>
      </c>
      <c r="V34123">
        <v>0</v>
      </c>
      <c r="W34123">
        <v>0</v>
      </c>
      <c r="X34123">
        <v>0</v>
      </c>
      <c r="Y34123">
        <v>0</v>
      </c>
      <c r="Z34123">
        <v>0</v>
      </c>
      <c r="AA34123">
        <v>0</v>
      </c>
      <c r="AB34123">
        <v>0</v>
      </c>
      <c r="AC34123">
        <v>0</v>
      </c>
      <c r="AD34123">
        <v>0</v>
      </c>
      <c r="AE34123">
        <v>0</v>
      </c>
      <c r="AF34123">
        <v>0</v>
      </c>
      <c r="AG34123">
        <v>0</v>
      </c>
      <c r="AH34123">
        <v>0</v>
      </c>
      <c r="AI34123">
        <v>0</v>
      </c>
      <c r="AJ34123">
        <v>0</v>
      </c>
      <c r="AK34123">
        <v>0</v>
      </c>
      <c r="AL34123">
        <v>0</v>
      </c>
      <c r="AM34123">
        <v>0</v>
      </c>
    </row>
    <row r="34124" spans="1:39" x14ac:dyDescent="0.45">
      <c r="A34124" t="s">
        <v>126201</v>
      </c>
      <c r="B34124" t="s">
        <v>126202</v>
      </c>
      <c r="C34124" t="s">
        <v>126203</v>
      </c>
      <c r="D34124" t="s">
        <v>25382</v>
      </c>
      <c r="E34124" t="s">
        <v>6403</v>
      </c>
      <c r="F34124" s="3">
        <v>20000</v>
      </c>
      <c r="G34124" t="s">
        <v>57</v>
      </c>
      <c r="L34124">
        <v>1</v>
      </c>
      <c r="M34124" s="1">
        <v>41395</v>
      </c>
      <c r="N34124" s="2">
        <v>41395</v>
      </c>
      <c r="O34124" t="s">
        <v>439</v>
      </c>
      <c r="P34124">
        <v>2013</v>
      </c>
      <c r="Q34124" s="1">
        <v>41572</v>
      </c>
      <c r="R34124" s="1">
        <v>41572</v>
      </c>
      <c r="S34124">
        <v>0</v>
      </c>
      <c r="T34124">
        <v>0</v>
      </c>
      <c r="U34124">
        <v>0</v>
      </c>
      <c r="V34124">
        <v>0</v>
      </c>
      <c r="W34124">
        <v>0</v>
      </c>
      <c r="X34124">
        <v>0</v>
      </c>
      <c r="Y34124">
        <v>20000</v>
      </c>
      <c r="Z34124">
        <v>0</v>
      </c>
      <c r="AA34124">
        <v>0</v>
      </c>
      <c r="AB34124">
        <v>0</v>
      </c>
      <c r="AC34124">
        <v>0</v>
      </c>
      <c r="AD34124">
        <v>0</v>
      </c>
      <c r="AE34124">
        <v>0</v>
      </c>
      <c r="AF34124">
        <v>0</v>
      </c>
      <c r="AG34124">
        <v>0</v>
      </c>
      <c r="AH34124">
        <v>0</v>
      </c>
      <c r="AI34124">
        <v>0</v>
      </c>
      <c r="AJ34124">
        <v>0</v>
      </c>
      <c r="AK34124">
        <v>0</v>
      </c>
      <c r="AL34124">
        <v>0</v>
      </c>
      <c r="AM34124">
        <v>0</v>
      </c>
    </row>
    <row r="34125" spans="1:39" x14ac:dyDescent="0.45">
      <c r="A34125" t="s">
        <v>126204</v>
      </c>
      <c r="B34125" t="s">
        <v>126205</v>
      </c>
      <c r="C34125" t="s">
        <v>126206</v>
      </c>
      <c r="D34125" t="s">
        <v>56275</v>
      </c>
      <c r="E34125" t="s">
        <v>343</v>
      </c>
      <c r="F34125" t="s">
        <v>109</v>
      </c>
      <c r="G34125" t="s">
        <v>57</v>
      </c>
      <c r="H34125" t="s">
        <v>46</v>
      </c>
      <c r="I34125" t="s">
        <v>58</v>
      </c>
      <c r="J34125" t="s">
        <v>198</v>
      </c>
      <c r="K34125" t="s">
        <v>1000</v>
      </c>
      <c r="L34125">
        <v>1</v>
      </c>
      <c r="Q34125" s="1">
        <v>40861</v>
      </c>
      <c r="R34125" s="1">
        <v>40861</v>
      </c>
      <c r="S34125">
        <v>0</v>
      </c>
      <c r="T34125">
        <v>0</v>
      </c>
      <c r="U34125">
        <v>0</v>
      </c>
      <c r="V34125">
        <v>0</v>
      </c>
      <c r="W34125">
        <v>0</v>
      </c>
      <c r="X34125">
        <v>2000000</v>
      </c>
      <c r="Y34125">
        <v>0</v>
      </c>
      <c r="Z34125">
        <v>0</v>
      </c>
      <c r="AA34125">
        <v>0</v>
      </c>
      <c r="AB34125">
        <v>0</v>
      </c>
      <c r="AC34125">
        <v>0</v>
      </c>
      <c r="AD34125">
        <v>0</v>
      </c>
      <c r="AE34125">
        <v>0</v>
      </c>
      <c r="AF34125">
        <v>0</v>
      </c>
      <c r="AG34125">
        <v>0</v>
      </c>
      <c r="AH34125">
        <v>0</v>
      </c>
      <c r="AI34125">
        <v>0</v>
      </c>
      <c r="AJ34125">
        <v>0</v>
      </c>
      <c r="AK34125">
        <v>0</v>
      </c>
      <c r="AL34125">
        <v>0</v>
      </c>
      <c r="AM34125">
        <v>0</v>
      </c>
    </row>
    <row r="34126" spans="1:39" x14ac:dyDescent="0.45">
      <c r="A34126" t="s">
        <v>126207</v>
      </c>
      <c r="B34126" t="s">
        <v>126208</v>
      </c>
      <c r="C34126" t="s">
        <v>126209</v>
      </c>
      <c r="D34126" t="s">
        <v>126210</v>
      </c>
      <c r="E34126" t="s">
        <v>1827</v>
      </c>
      <c r="F34126" t="s">
        <v>846</v>
      </c>
      <c r="G34126" t="s">
        <v>57</v>
      </c>
      <c r="H34126" t="s">
        <v>74</v>
      </c>
      <c r="J34126" t="s">
        <v>2971</v>
      </c>
      <c r="K34126" t="s">
        <v>126211</v>
      </c>
      <c r="L34126">
        <v>1</v>
      </c>
      <c r="Q34126" s="1">
        <v>41944</v>
      </c>
      <c r="R34126" s="1">
        <v>41944</v>
      </c>
      <c r="S34126">
        <v>0</v>
      </c>
      <c r="T34126">
        <v>1000000</v>
      </c>
      <c r="U34126">
        <v>0</v>
      </c>
      <c r="V34126">
        <v>0</v>
      </c>
      <c r="W34126">
        <v>0</v>
      </c>
      <c r="X34126">
        <v>0</v>
      </c>
      <c r="Y34126">
        <v>0</v>
      </c>
      <c r="Z34126">
        <v>0</v>
      </c>
      <c r="AA34126">
        <v>0</v>
      </c>
      <c r="AB34126">
        <v>0</v>
      </c>
      <c r="AC34126">
        <v>0</v>
      </c>
      <c r="AD34126">
        <v>0</v>
      </c>
      <c r="AE34126">
        <v>0</v>
      </c>
      <c r="AF34126">
        <v>0</v>
      </c>
      <c r="AG34126">
        <v>0</v>
      </c>
      <c r="AH34126">
        <v>0</v>
      </c>
      <c r="AI34126">
        <v>0</v>
      </c>
      <c r="AJ34126">
        <v>0</v>
      </c>
      <c r="AK34126">
        <v>0</v>
      </c>
      <c r="AL34126">
        <v>0</v>
      </c>
      <c r="AM34126">
        <v>0</v>
      </c>
    </row>
    <row r="34127" spans="1:39" x14ac:dyDescent="0.45">
      <c r="A34127" t="s">
        <v>126212</v>
      </c>
      <c r="B34127" t="s">
        <v>126213</v>
      </c>
      <c r="C34127" t="s">
        <v>126214</v>
      </c>
      <c r="F34127" t="s">
        <v>114</v>
      </c>
      <c r="G34127" t="s">
        <v>57</v>
      </c>
      <c r="H34127" t="s">
        <v>74</v>
      </c>
      <c r="J34127" t="s">
        <v>75</v>
      </c>
      <c r="K34127" t="s">
        <v>41121</v>
      </c>
      <c r="L34127">
        <v>1</v>
      </c>
      <c r="Q34127" s="1">
        <v>41575</v>
      </c>
      <c r="R34127" s="1">
        <v>41575</v>
      </c>
      <c r="S34127">
        <v>0</v>
      </c>
      <c r="T34127">
        <v>0</v>
      </c>
      <c r="U34127">
        <v>0</v>
      </c>
      <c r="V34127">
        <v>0</v>
      </c>
      <c r="W34127">
        <v>0</v>
      </c>
      <c r="X34127">
        <v>0</v>
      </c>
      <c r="Y34127">
        <v>0</v>
      </c>
      <c r="Z34127">
        <v>0</v>
      </c>
      <c r="AA34127">
        <v>0</v>
      </c>
      <c r="AB34127">
        <v>0</v>
      </c>
      <c r="AC34127">
        <v>0</v>
      </c>
      <c r="AD34127">
        <v>0</v>
      </c>
      <c r="AE34127">
        <v>0</v>
      </c>
      <c r="AF34127">
        <v>0</v>
      </c>
      <c r="AG34127">
        <v>0</v>
      </c>
      <c r="AH34127">
        <v>0</v>
      </c>
      <c r="AI34127">
        <v>0</v>
      </c>
      <c r="AJ34127">
        <v>0</v>
      </c>
      <c r="AK34127">
        <v>0</v>
      </c>
      <c r="AL34127">
        <v>0</v>
      </c>
      <c r="AM34127">
        <v>0</v>
      </c>
    </row>
    <row r="34128" spans="1:39" x14ac:dyDescent="0.45">
      <c r="A34128" t="s">
        <v>126215</v>
      </c>
      <c r="B34128" t="s">
        <v>126216</v>
      </c>
      <c r="C34128" t="s">
        <v>126217</v>
      </c>
      <c r="D34128" t="s">
        <v>142</v>
      </c>
      <c r="E34128" t="s">
        <v>143</v>
      </c>
      <c r="F34128" t="s">
        <v>126218</v>
      </c>
      <c r="G34128" t="s">
        <v>57</v>
      </c>
      <c r="H34128" t="s">
        <v>46</v>
      </c>
      <c r="I34128" t="s">
        <v>58</v>
      </c>
      <c r="J34128" t="s">
        <v>59</v>
      </c>
      <c r="K34128" t="s">
        <v>4187</v>
      </c>
      <c r="L34128">
        <v>1</v>
      </c>
      <c r="Q34128" s="1">
        <v>41709</v>
      </c>
      <c r="R34128" s="1">
        <v>41709</v>
      </c>
      <c r="S34128">
        <v>0</v>
      </c>
      <c r="T34128">
        <v>308009</v>
      </c>
      <c r="U34128">
        <v>0</v>
      </c>
      <c r="V34128">
        <v>0</v>
      </c>
      <c r="W34128">
        <v>0</v>
      </c>
      <c r="X34128">
        <v>0</v>
      </c>
      <c r="Y34128">
        <v>0</v>
      </c>
      <c r="Z34128">
        <v>0</v>
      </c>
      <c r="AA34128">
        <v>0</v>
      </c>
      <c r="AB34128">
        <v>0</v>
      </c>
      <c r="AC34128">
        <v>0</v>
      </c>
      <c r="AD34128">
        <v>0</v>
      </c>
      <c r="AE34128">
        <v>0</v>
      </c>
      <c r="AF34128">
        <v>0</v>
      </c>
      <c r="AG34128">
        <v>0</v>
      </c>
      <c r="AH34128">
        <v>0</v>
      </c>
      <c r="AI34128">
        <v>0</v>
      </c>
      <c r="AJ34128">
        <v>0</v>
      </c>
      <c r="AK34128">
        <v>0</v>
      </c>
      <c r="AL34128">
        <v>0</v>
      </c>
      <c r="AM34128">
        <v>0</v>
      </c>
    </row>
    <row r="34129" spans="1:39" x14ac:dyDescent="0.45">
      <c r="A34129" t="s">
        <v>126219</v>
      </c>
      <c r="B34129" t="s">
        <v>126220</v>
      </c>
      <c r="C34129" t="s">
        <v>126221</v>
      </c>
      <c r="D34129" t="s">
        <v>88</v>
      </c>
      <c r="E34129" t="s">
        <v>89</v>
      </c>
      <c r="F34129" t="s">
        <v>126222</v>
      </c>
      <c r="G34129" t="s">
        <v>45</v>
      </c>
      <c r="H34129" t="s">
        <v>46</v>
      </c>
      <c r="I34129" t="s">
        <v>821</v>
      </c>
      <c r="J34129" t="s">
        <v>822</v>
      </c>
      <c r="K34129" t="s">
        <v>823</v>
      </c>
      <c r="L34129">
        <v>1</v>
      </c>
      <c r="M34129" s="1">
        <v>39904</v>
      </c>
      <c r="N34129" s="2">
        <v>39904</v>
      </c>
      <c r="O34129" t="s">
        <v>269</v>
      </c>
      <c r="P34129">
        <v>2009</v>
      </c>
      <c r="Q34129" s="1">
        <v>41583</v>
      </c>
      <c r="R34129" s="1">
        <v>41583</v>
      </c>
      <c r="S34129">
        <v>200010</v>
      </c>
      <c r="T34129">
        <v>0</v>
      </c>
      <c r="U34129">
        <v>0</v>
      </c>
      <c r="V34129">
        <v>0</v>
      </c>
      <c r="W34129">
        <v>0</v>
      </c>
      <c r="X34129">
        <v>0</v>
      </c>
      <c r="Y34129">
        <v>0</v>
      </c>
      <c r="Z34129">
        <v>0</v>
      </c>
      <c r="AA34129">
        <v>0</v>
      </c>
      <c r="AB34129">
        <v>0</v>
      </c>
      <c r="AC34129">
        <v>0</v>
      </c>
      <c r="AD34129">
        <v>0</v>
      </c>
      <c r="AE34129">
        <v>0</v>
      </c>
      <c r="AF34129">
        <v>0</v>
      </c>
      <c r="AG34129">
        <v>0</v>
      </c>
      <c r="AH34129">
        <v>0</v>
      </c>
      <c r="AI34129">
        <v>0</v>
      </c>
      <c r="AJ34129">
        <v>0</v>
      </c>
      <c r="AK34129">
        <v>0</v>
      </c>
      <c r="AL34129">
        <v>0</v>
      </c>
      <c r="AM34129">
        <v>0</v>
      </c>
    </row>
    <row r="34130" spans="1:39" x14ac:dyDescent="0.45">
      <c r="A34130" t="s">
        <v>126223</v>
      </c>
      <c r="B34130" t="s">
        <v>126224</v>
      </c>
      <c r="C34130" t="s">
        <v>126225</v>
      </c>
      <c r="D34130" t="s">
        <v>126226</v>
      </c>
      <c r="E34130" t="s">
        <v>5345</v>
      </c>
      <c r="F34130" t="s">
        <v>114</v>
      </c>
      <c r="G34130" t="s">
        <v>57</v>
      </c>
      <c r="H34130" t="s">
        <v>74</v>
      </c>
      <c r="J34130" t="s">
        <v>75</v>
      </c>
      <c r="K34130" t="s">
        <v>75</v>
      </c>
      <c r="L34130">
        <v>1</v>
      </c>
      <c r="Q34130" s="1">
        <v>41863</v>
      </c>
      <c r="R34130" s="1">
        <v>41863</v>
      </c>
      <c r="S34130">
        <v>0</v>
      </c>
      <c r="T34130">
        <v>0</v>
      </c>
      <c r="U34130">
        <v>0</v>
      </c>
      <c r="V34130">
        <v>0</v>
      </c>
      <c r="W34130">
        <v>0</v>
      </c>
      <c r="X34130">
        <v>0</v>
      </c>
      <c r="Y34130">
        <v>0</v>
      </c>
      <c r="Z34130">
        <v>0</v>
      </c>
      <c r="AA34130">
        <v>0</v>
      </c>
      <c r="AB34130">
        <v>0</v>
      </c>
      <c r="AC34130">
        <v>0</v>
      </c>
      <c r="AD34130">
        <v>0</v>
      </c>
      <c r="AE34130">
        <v>0</v>
      </c>
      <c r="AF34130">
        <v>0</v>
      </c>
      <c r="AG34130">
        <v>0</v>
      </c>
      <c r="AH34130">
        <v>0</v>
      </c>
      <c r="AI34130">
        <v>0</v>
      </c>
      <c r="AJ34130">
        <v>0</v>
      </c>
      <c r="AK34130">
        <v>0</v>
      </c>
      <c r="AL34130">
        <v>0</v>
      </c>
      <c r="AM34130">
        <v>0</v>
      </c>
    </row>
    <row r="34131" spans="1:39" x14ac:dyDescent="0.45">
      <c r="A34131" t="s">
        <v>126227</v>
      </c>
      <c r="B34131" t="s">
        <v>126228</v>
      </c>
      <c r="C34131" t="s">
        <v>126229</v>
      </c>
      <c r="D34131" t="s">
        <v>126230</v>
      </c>
      <c r="E34131" t="s">
        <v>324</v>
      </c>
      <c r="F34131" t="s">
        <v>126231</v>
      </c>
      <c r="G34131" t="s">
        <v>57</v>
      </c>
      <c r="H34131" t="s">
        <v>46</v>
      </c>
      <c r="I34131" t="s">
        <v>115</v>
      </c>
      <c r="J34131" t="s">
        <v>334</v>
      </c>
      <c r="K34131" t="s">
        <v>334</v>
      </c>
      <c r="L34131">
        <v>2</v>
      </c>
      <c r="M34131" s="1">
        <v>40544</v>
      </c>
      <c r="N34131" s="2">
        <v>40544</v>
      </c>
      <c r="O34131" t="s">
        <v>528</v>
      </c>
      <c r="P34131">
        <v>2011</v>
      </c>
      <c r="Q34131" s="1">
        <v>41003</v>
      </c>
      <c r="R34131" s="1">
        <v>41960</v>
      </c>
      <c r="S34131">
        <v>161391</v>
      </c>
      <c r="T34131">
        <v>0</v>
      </c>
      <c r="U34131">
        <v>0</v>
      </c>
      <c r="V34131">
        <v>0</v>
      </c>
      <c r="W34131">
        <v>0</v>
      </c>
      <c r="X34131">
        <v>0</v>
      </c>
      <c r="Y34131">
        <v>0</v>
      </c>
      <c r="Z34131">
        <v>0</v>
      </c>
      <c r="AA34131">
        <v>0</v>
      </c>
      <c r="AB34131">
        <v>0</v>
      </c>
      <c r="AC34131">
        <v>0</v>
      </c>
      <c r="AD34131">
        <v>0</v>
      </c>
      <c r="AE34131">
        <v>0</v>
      </c>
      <c r="AF34131">
        <v>0</v>
      </c>
      <c r="AG34131">
        <v>0</v>
      </c>
      <c r="AH34131">
        <v>0</v>
      </c>
      <c r="AI34131">
        <v>0</v>
      </c>
      <c r="AJ34131">
        <v>0</v>
      </c>
      <c r="AK34131">
        <v>0</v>
      </c>
      <c r="AL34131">
        <v>0</v>
      </c>
      <c r="AM34131">
        <v>0</v>
      </c>
    </row>
    <row r="34132" spans="1:39" x14ac:dyDescent="0.45">
      <c r="A34132" t="s">
        <v>126232</v>
      </c>
      <c r="B34132" t="s">
        <v>126233</v>
      </c>
      <c r="C34132" t="s">
        <v>126234</v>
      </c>
      <c r="D34132" t="s">
        <v>126235</v>
      </c>
      <c r="E34132" t="s">
        <v>2384</v>
      </c>
      <c r="F34132" t="s">
        <v>114</v>
      </c>
      <c r="G34132" t="s">
        <v>101</v>
      </c>
      <c r="L34132">
        <v>1</v>
      </c>
      <c r="M34132" s="1">
        <v>39961</v>
      </c>
      <c r="N34132" s="2">
        <v>39934</v>
      </c>
      <c r="O34132" t="s">
        <v>269</v>
      </c>
      <c r="P34132">
        <v>2009</v>
      </c>
      <c r="Q34132" s="1">
        <v>39630</v>
      </c>
      <c r="R34132" s="1">
        <v>39630</v>
      </c>
      <c r="S34132">
        <v>0</v>
      </c>
      <c r="T34132">
        <v>0</v>
      </c>
      <c r="U34132">
        <v>0</v>
      </c>
      <c r="V34132">
        <v>0</v>
      </c>
      <c r="W34132">
        <v>0</v>
      </c>
      <c r="X34132">
        <v>0</v>
      </c>
      <c r="Y34132">
        <v>0</v>
      </c>
      <c r="Z34132">
        <v>0</v>
      </c>
      <c r="AA34132">
        <v>0</v>
      </c>
      <c r="AB34132">
        <v>0</v>
      </c>
      <c r="AC34132">
        <v>0</v>
      </c>
      <c r="AD34132">
        <v>0</v>
      </c>
      <c r="AE34132">
        <v>0</v>
      </c>
      <c r="AF34132">
        <v>0</v>
      </c>
      <c r="AG34132">
        <v>0</v>
      </c>
      <c r="AH34132">
        <v>0</v>
      </c>
      <c r="AI34132">
        <v>0</v>
      </c>
      <c r="AJ34132">
        <v>0</v>
      </c>
      <c r="AK34132">
        <v>0</v>
      </c>
      <c r="AL34132">
        <v>0</v>
      </c>
      <c r="AM34132">
        <v>0</v>
      </c>
    </row>
    <row r="34133" spans="1:39" x14ac:dyDescent="0.45">
      <c r="A34133" t="s">
        <v>126236</v>
      </c>
      <c r="B34133" t="s">
        <v>126237</v>
      </c>
      <c r="C34133" t="s">
        <v>126238</v>
      </c>
      <c r="D34133" t="s">
        <v>126239</v>
      </c>
      <c r="E34133" t="s">
        <v>17246</v>
      </c>
      <c r="F34133" t="s">
        <v>640</v>
      </c>
      <c r="G34133" t="s">
        <v>57</v>
      </c>
      <c r="H34133" t="s">
        <v>379</v>
      </c>
      <c r="J34133" t="s">
        <v>7897</v>
      </c>
      <c r="K34133" t="s">
        <v>126240</v>
      </c>
      <c r="L34133">
        <v>1</v>
      </c>
      <c r="M34133" s="1">
        <v>39202</v>
      </c>
      <c r="N34133" s="2">
        <v>39173</v>
      </c>
      <c r="O34133" t="s">
        <v>2939</v>
      </c>
      <c r="P34133">
        <v>2007</v>
      </c>
      <c r="Q34133" s="1">
        <v>39202</v>
      </c>
      <c r="R34133" s="1">
        <v>39202</v>
      </c>
      <c r="S34133">
        <v>150000</v>
      </c>
      <c r="T34133">
        <v>0</v>
      </c>
      <c r="U34133">
        <v>0</v>
      </c>
      <c r="V34133">
        <v>0</v>
      </c>
      <c r="W34133">
        <v>0</v>
      </c>
      <c r="X34133">
        <v>0</v>
      </c>
      <c r="Y34133">
        <v>0</v>
      </c>
      <c r="Z34133">
        <v>0</v>
      </c>
      <c r="AA34133">
        <v>0</v>
      </c>
      <c r="AB34133">
        <v>0</v>
      </c>
      <c r="AC34133">
        <v>0</v>
      </c>
      <c r="AD34133">
        <v>0</v>
      </c>
      <c r="AE34133">
        <v>0</v>
      </c>
      <c r="AF34133">
        <v>0</v>
      </c>
      <c r="AG34133">
        <v>0</v>
      </c>
      <c r="AH34133">
        <v>0</v>
      </c>
      <c r="AI34133">
        <v>0</v>
      </c>
      <c r="AJ34133">
        <v>0</v>
      </c>
      <c r="AK34133">
        <v>0</v>
      </c>
      <c r="AL34133">
        <v>0</v>
      </c>
      <c r="AM34133">
        <v>0</v>
      </c>
    </row>
    <row r="34134" spans="1:39" x14ac:dyDescent="0.45">
      <c r="A34134" t="s">
        <v>126241</v>
      </c>
      <c r="B34134" t="s">
        <v>126242</v>
      </c>
      <c r="C34134" t="s">
        <v>126243</v>
      </c>
      <c r="D34134" t="s">
        <v>126244</v>
      </c>
      <c r="E34134" t="s">
        <v>2360</v>
      </c>
      <c r="F34134" t="s">
        <v>2124</v>
      </c>
      <c r="G34134" t="s">
        <v>57</v>
      </c>
      <c r="H34134" t="s">
        <v>46</v>
      </c>
      <c r="I34134" t="s">
        <v>115</v>
      </c>
      <c r="J34134" t="s">
        <v>334</v>
      </c>
      <c r="K34134" t="s">
        <v>1147</v>
      </c>
      <c r="L34134">
        <v>1</v>
      </c>
      <c r="M34134" s="1">
        <v>41030</v>
      </c>
      <c r="N34134" s="2">
        <v>41030</v>
      </c>
      <c r="O34134" t="s">
        <v>50</v>
      </c>
      <c r="P34134">
        <v>2012</v>
      </c>
      <c r="Q34134" s="1">
        <v>41030</v>
      </c>
      <c r="R34134" s="1">
        <v>41030</v>
      </c>
      <c r="S34134">
        <v>0</v>
      </c>
      <c r="T34134">
        <v>0</v>
      </c>
      <c r="U34134">
        <v>0</v>
      </c>
      <c r="V34134">
        <v>0</v>
      </c>
      <c r="W34134">
        <v>0</v>
      </c>
      <c r="X34134">
        <v>0</v>
      </c>
      <c r="Y34134">
        <v>140000</v>
      </c>
      <c r="Z34134">
        <v>0</v>
      </c>
      <c r="AA34134">
        <v>0</v>
      </c>
      <c r="AB34134">
        <v>0</v>
      </c>
      <c r="AC34134">
        <v>0</v>
      </c>
      <c r="AD34134">
        <v>0</v>
      </c>
      <c r="AE34134">
        <v>0</v>
      </c>
      <c r="AF34134">
        <v>0</v>
      </c>
      <c r="AG34134">
        <v>0</v>
      </c>
      <c r="AH34134">
        <v>0</v>
      </c>
      <c r="AI34134">
        <v>0</v>
      </c>
      <c r="AJ34134">
        <v>0</v>
      </c>
      <c r="AK34134">
        <v>0</v>
      </c>
      <c r="AL34134">
        <v>0</v>
      </c>
      <c r="AM34134">
        <v>0</v>
      </c>
    </row>
    <row r="34135" spans="1:39" x14ac:dyDescent="0.45">
      <c r="A34135" t="s">
        <v>126245</v>
      </c>
      <c r="B34135" t="s">
        <v>126246</v>
      </c>
      <c r="C34135" t="s">
        <v>126247</v>
      </c>
      <c r="D34135" t="s">
        <v>12432</v>
      </c>
      <c r="E34135" t="s">
        <v>3017</v>
      </c>
      <c r="F34135" t="s">
        <v>21555</v>
      </c>
      <c r="G34135" t="s">
        <v>57</v>
      </c>
      <c r="H34135" t="s">
        <v>46</v>
      </c>
      <c r="I34135" t="s">
        <v>58</v>
      </c>
      <c r="J34135" t="s">
        <v>198</v>
      </c>
      <c r="K34135" t="s">
        <v>199</v>
      </c>
      <c r="L34135">
        <v>2</v>
      </c>
      <c r="M34135" s="1">
        <v>40909</v>
      </c>
      <c r="N34135" s="2">
        <v>40909</v>
      </c>
      <c r="O34135" t="s">
        <v>132</v>
      </c>
      <c r="P34135">
        <v>2012</v>
      </c>
      <c r="Q34135" s="1">
        <v>41110</v>
      </c>
      <c r="R34135" s="1">
        <v>41634</v>
      </c>
      <c r="S34135">
        <v>1350000</v>
      </c>
      <c r="T34135">
        <v>1040000</v>
      </c>
      <c r="U34135">
        <v>0</v>
      </c>
      <c r="V34135">
        <v>0</v>
      </c>
      <c r="W34135">
        <v>0</v>
      </c>
      <c r="X34135">
        <v>0</v>
      </c>
      <c r="Y34135">
        <v>0</v>
      </c>
      <c r="Z34135">
        <v>0</v>
      </c>
      <c r="AA34135">
        <v>0</v>
      </c>
      <c r="AB34135">
        <v>0</v>
      </c>
      <c r="AC34135">
        <v>0</v>
      </c>
      <c r="AD34135">
        <v>0</v>
      </c>
      <c r="AE34135">
        <v>0</v>
      </c>
      <c r="AF34135">
        <v>0</v>
      </c>
      <c r="AG34135">
        <v>0</v>
      </c>
      <c r="AH34135">
        <v>0</v>
      </c>
      <c r="AI34135">
        <v>0</v>
      </c>
      <c r="AJ34135">
        <v>0</v>
      </c>
      <c r="AK34135">
        <v>0</v>
      </c>
      <c r="AL34135">
        <v>0</v>
      </c>
      <c r="AM34135">
        <v>0</v>
      </c>
    </row>
    <row r="34136" spans="1:39" x14ac:dyDescent="0.45">
      <c r="A34136" t="s">
        <v>126248</v>
      </c>
      <c r="B34136" t="s">
        <v>126249</v>
      </c>
      <c r="C34136" t="s">
        <v>126250</v>
      </c>
      <c r="D34136" t="s">
        <v>126251</v>
      </c>
      <c r="E34136" t="s">
        <v>1616</v>
      </c>
      <c r="F34136" t="s">
        <v>846</v>
      </c>
      <c r="G34136" t="s">
        <v>57</v>
      </c>
      <c r="H34136" t="s">
        <v>74</v>
      </c>
      <c r="J34136" t="s">
        <v>75</v>
      </c>
      <c r="K34136" t="s">
        <v>75</v>
      </c>
      <c r="L34136">
        <v>2</v>
      </c>
      <c r="M34136" s="1">
        <v>40238</v>
      </c>
      <c r="N34136" s="2">
        <v>40238</v>
      </c>
      <c r="O34136" t="s">
        <v>118</v>
      </c>
      <c r="P34136">
        <v>2010</v>
      </c>
      <c r="Q34136" s="1">
        <v>40330</v>
      </c>
      <c r="R34136" s="1">
        <v>40703</v>
      </c>
      <c r="S34136">
        <v>1000000</v>
      </c>
      <c r="T34136">
        <v>0</v>
      </c>
      <c r="U34136">
        <v>0</v>
      </c>
      <c r="V34136">
        <v>0</v>
      </c>
      <c r="W34136">
        <v>0</v>
      </c>
      <c r="X34136">
        <v>0</v>
      </c>
      <c r="Y34136">
        <v>0</v>
      </c>
      <c r="Z34136">
        <v>0</v>
      </c>
      <c r="AA34136">
        <v>0</v>
      </c>
      <c r="AB34136">
        <v>0</v>
      </c>
      <c r="AC34136">
        <v>0</v>
      </c>
      <c r="AD34136">
        <v>0</v>
      </c>
      <c r="AE34136">
        <v>0</v>
      </c>
      <c r="AF34136">
        <v>0</v>
      </c>
      <c r="AG34136">
        <v>0</v>
      </c>
      <c r="AH34136">
        <v>0</v>
      </c>
      <c r="AI34136">
        <v>0</v>
      </c>
      <c r="AJ34136">
        <v>0</v>
      </c>
      <c r="AK34136">
        <v>0</v>
      </c>
      <c r="AL34136">
        <v>0</v>
      </c>
      <c r="AM34136">
        <v>0</v>
      </c>
    </row>
    <row r="34137" spans="1:39" x14ac:dyDescent="0.45">
      <c r="A34137" t="s">
        <v>126252</v>
      </c>
      <c r="B34137" t="s">
        <v>126253</v>
      </c>
      <c r="C34137" t="s">
        <v>126254</v>
      </c>
      <c r="D34137" t="s">
        <v>126255</v>
      </c>
      <c r="E34137" t="s">
        <v>15460</v>
      </c>
      <c r="F34137" t="s">
        <v>187</v>
      </c>
      <c r="G34137" t="s">
        <v>57</v>
      </c>
      <c r="L34137">
        <v>1</v>
      </c>
      <c r="M34137" s="1">
        <v>41456</v>
      </c>
      <c r="N34137" s="2">
        <v>41456</v>
      </c>
      <c r="O34137" t="s">
        <v>276</v>
      </c>
      <c r="P34137">
        <v>2013</v>
      </c>
      <c r="Q34137" s="1">
        <v>41659</v>
      </c>
      <c r="R34137" s="1">
        <v>41659</v>
      </c>
      <c r="S34137">
        <v>500000</v>
      </c>
      <c r="T34137">
        <v>0</v>
      </c>
      <c r="U34137">
        <v>0</v>
      </c>
      <c r="V34137">
        <v>0</v>
      </c>
      <c r="W34137">
        <v>0</v>
      </c>
      <c r="X34137">
        <v>0</v>
      </c>
      <c r="Y34137">
        <v>0</v>
      </c>
      <c r="Z34137">
        <v>0</v>
      </c>
      <c r="AA34137">
        <v>0</v>
      </c>
      <c r="AB34137">
        <v>0</v>
      </c>
      <c r="AC34137">
        <v>0</v>
      </c>
      <c r="AD34137">
        <v>0</v>
      </c>
      <c r="AE34137">
        <v>0</v>
      </c>
      <c r="AF34137">
        <v>0</v>
      </c>
      <c r="AG34137">
        <v>0</v>
      </c>
      <c r="AH34137">
        <v>0</v>
      </c>
      <c r="AI34137">
        <v>0</v>
      </c>
      <c r="AJ34137">
        <v>0</v>
      </c>
      <c r="AK34137">
        <v>0</v>
      </c>
      <c r="AL34137">
        <v>0</v>
      </c>
      <c r="AM34137">
        <v>0</v>
      </c>
    </row>
    <row r="34138" spans="1:39" x14ac:dyDescent="0.45">
      <c r="A34138" t="s">
        <v>126256</v>
      </c>
      <c r="B34138" t="s">
        <v>126257</v>
      </c>
      <c r="C34138" t="s">
        <v>126258</v>
      </c>
      <c r="D34138" t="s">
        <v>461</v>
      </c>
      <c r="E34138" t="s">
        <v>462</v>
      </c>
      <c r="F34138" t="s">
        <v>640</v>
      </c>
      <c r="G34138" t="s">
        <v>101</v>
      </c>
      <c r="H34138" t="s">
        <v>46</v>
      </c>
      <c r="I34138" t="s">
        <v>58</v>
      </c>
      <c r="J34138" t="s">
        <v>1223</v>
      </c>
      <c r="K34138" t="s">
        <v>3249</v>
      </c>
      <c r="L34138">
        <v>1</v>
      </c>
      <c r="M34138" s="1">
        <v>39814</v>
      </c>
      <c r="N34138" s="2">
        <v>39814</v>
      </c>
      <c r="O34138" t="s">
        <v>188</v>
      </c>
      <c r="P34138">
        <v>2009</v>
      </c>
      <c r="Q34138" s="1">
        <v>40269</v>
      </c>
      <c r="R34138" s="1">
        <v>40269</v>
      </c>
      <c r="S34138">
        <v>0</v>
      </c>
      <c r="T34138">
        <v>150000</v>
      </c>
      <c r="U34138">
        <v>0</v>
      </c>
      <c r="V34138">
        <v>0</v>
      </c>
      <c r="W34138">
        <v>0</v>
      </c>
      <c r="X34138">
        <v>0</v>
      </c>
      <c r="Y34138">
        <v>0</v>
      </c>
      <c r="Z34138">
        <v>0</v>
      </c>
      <c r="AA34138">
        <v>0</v>
      </c>
      <c r="AB34138">
        <v>0</v>
      </c>
      <c r="AC34138">
        <v>0</v>
      </c>
      <c r="AD34138">
        <v>0</v>
      </c>
      <c r="AE34138">
        <v>0</v>
      </c>
      <c r="AF34138">
        <v>0</v>
      </c>
      <c r="AG34138">
        <v>0</v>
      </c>
      <c r="AH34138">
        <v>0</v>
      </c>
      <c r="AI34138">
        <v>0</v>
      </c>
      <c r="AJ34138">
        <v>0</v>
      </c>
      <c r="AK34138">
        <v>0</v>
      </c>
      <c r="AL34138">
        <v>0</v>
      </c>
      <c r="AM34138">
        <v>0</v>
      </c>
    </row>
    <row r="34139" spans="1:39" x14ac:dyDescent="0.45">
      <c r="A34139" t="s">
        <v>126259</v>
      </c>
      <c r="B34139" t="s">
        <v>126260</v>
      </c>
      <c r="C34139" t="s">
        <v>126261</v>
      </c>
      <c r="D34139" t="s">
        <v>600</v>
      </c>
      <c r="E34139" t="s">
        <v>601</v>
      </c>
      <c r="F34139" t="s">
        <v>640</v>
      </c>
      <c r="G34139" t="s">
        <v>57</v>
      </c>
      <c r="H34139" t="s">
        <v>46</v>
      </c>
      <c r="I34139" t="s">
        <v>58</v>
      </c>
      <c r="J34139" t="s">
        <v>1223</v>
      </c>
      <c r="K34139" t="s">
        <v>1223</v>
      </c>
      <c r="L34139">
        <v>1</v>
      </c>
      <c r="M34139" s="1">
        <v>41275</v>
      </c>
      <c r="N34139" s="2">
        <v>41275</v>
      </c>
      <c r="O34139" t="s">
        <v>164</v>
      </c>
      <c r="P34139">
        <v>2013</v>
      </c>
      <c r="Q34139" s="1">
        <v>41890</v>
      </c>
      <c r="R34139" s="1">
        <v>41890</v>
      </c>
      <c r="S34139">
        <v>150000</v>
      </c>
      <c r="T34139">
        <v>0</v>
      </c>
      <c r="U34139">
        <v>0</v>
      </c>
      <c r="V34139">
        <v>0</v>
      </c>
      <c r="W34139">
        <v>0</v>
      </c>
      <c r="X34139">
        <v>0</v>
      </c>
      <c r="Y34139">
        <v>0</v>
      </c>
      <c r="Z34139">
        <v>0</v>
      </c>
      <c r="AA34139">
        <v>0</v>
      </c>
      <c r="AB34139">
        <v>0</v>
      </c>
      <c r="AC34139">
        <v>0</v>
      </c>
      <c r="AD34139">
        <v>0</v>
      </c>
      <c r="AE34139">
        <v>0</v>
      </c>
      <c r="AF34139">
        <v>0</v>
      </c>
      <c r="AG34139">
        <v>0</v>
      </c>
      <c r="AH34139">
        <v>0</v>
      </c>
      <c r="AI34139">
        <v>0</v>
      </c>
      <c r="AJ34139">
        <v>0</v>
      </c>
      <c r="AK34139">
        <v>0</v>
      </c>
      <c r="AL34139">
        <v>0</v>
      </c>
      <c r="AM34139">
        <v>0</v>
      </c>
    </row>
    <row r="34140" spans="1:39" x14ac:dyDescent="0.45">
      <c r="A34140" t="s">
        <v>126262</v>
      </c>
      <c r="B34140" t="s">
        <v>126263</v>
      </c>
      <c r="C34140" t="s">
        <v>126264</v>
      </c>
      <c r="D34140" t="s">
        <v>126265</v>
      </c>
      <c r="E34140" t="s">
        <v>108</v>
      </c>
      <c r="F34140" t="s">
        <v>714</v>
      </c>
      <c r="G34140" t="s">
        <v>101</v>
      </c>
      <c r="H34140" t="s">
        <v>46</v>
      </c>
      <c r="I34140" t="s">
        <v>47</v>
      </c>
      <c r="J34140" t="s">
        <v>48</v>
      </c>
      <c r="K34140" t="s">
        <v>4871</v>
      </c>
      <c r="L34140">
        <v>1</v>
      </c>
      <c r="M34140" s="1">
        <v>40181</v>
      </c>
      <c r="N34140" s="2">
        <v>40179</v>
      </c>
      <c r="O34140" t="s">
        <v>118</v>
      </c>
      <c r="P34140">
        <v>2010</v>
      </c>
      <c r="Q34140" s="1">
        <v>40254</v>
      </c>
      <c r="R34140" s="1">
        <v>40254</v>
      </c>
      <c r="S34140">
        <v>0</v>
      </c>
      <c r="T34140">
        <v>0</v>
      </c>
      <c r="U34140">
        <v>0</v>
      </c>
      <c r="V34140">
        <v>0</v>
      </c>
      <c r="W34140">
        <v>0</v>
      </c>
      <c r="X34140">
        <v>0</v>
      </c>
      <c r="Y34140">
        <v>250000</v>
      </c>
      <c r="Z34140">
        <v>0</v>
      </c>
      <c r="AA34140">
        <v>0</v>
      </c>
      <c r="AB34140">
        <v>0</v>
      </c>
      <c r="AC34140">
        <v>0</v>
      </c>
      <c r="AD34140">
        <v>0</v>
      </c>
      <c r="AE34140">
        <v>0</v>
      </c>
      <c r="AF34140">
        <v>0</v>
      </c>
      <c r="AG34140">
        <v>0</v>
      </c>
      <c r="AH34140">
        <v>0</v>
      </c>
      <c r="AI34140">
        <v>0</v>
      </c>
      <c r="AJ34140">
        <v>0</v>
      </c>
      <c r="AK34140">
        <v>0</v>
      </c>
      <c r="AL34140">
        <v>0</v>
      </c>
      <c r="AM34140">
        <v>0</v>
      </c>
    </row>
    <row r="34141" spans="1:39" x14ac:dyDescent="0.45">
      <c r="A34141" t="s">
        <v>126266</v>
      </c>
      <c r="B34141" t="s">
        <v>126267</v>
      </c>
      <c r="C34141" t="s">
        <v>126268</v>
      </c>
      <c r="D34141" t="s">
        <v>107</v>
      </c>
      <c r="E34141" t="s">
        <v>108</v>
      </c>
      <c r="F34141" t="s">
        <v>1329</v>
      </c>
      <c r="G34141" t="s">
        <v>57</v>
      </c>
      <c r="H34141" t="s">
        <v>46</v>
      </c>
      <c r="I34141" t="s">
        <v>299</v>
      </c>
      <c r="J34141" t="s">
        <v>300</v>
      </c>
      <c r="K34141" t="s">
        <v>369</v>
      </c>
      <c r="L34141">
        <v>1</v>
      </c>
      <c r="M34141" s="1">
        <v>40909</v>
      </c>
      <c r="N34141" s="2">
        <v>40909</v>
      </c>
      <c r="O34141" t="s">
        <v>132</v>
      </c>
      <c r="P34141">
        <v>2012</v>
      </c>
      <c r="Q34141" s="1">
        <v>41533</v>
      </c>
      <c r="R34141" s="1">
        <v>41533</v>
      </c>
      <c r="S34141">
        <v>1700000</v>
      </c>
      <c r="T34141">
        <v>0</v>
      </c>
      <c r="U34141">
        <v>0</v>
      </c>
      <c r="V34141">
        <v>0</v>
      </c>
      <c r="W34141">
        <v>0</v>
      </c>
      <c r="X34141">
        <v>0</v>
      </c>
      <c r="Y34141">
        <v>0</v>
      </c>
      <c r="Z34141">
        <v>0</v>
      </c>
      <c r="AA34141">
        <v>0</v>
      </c>
      <c r="AB34141">
        <v>0</v>
      </c>
      <c r="AC34141">
        <v>0</v>
      </c>
      <c r="AD34141">
        <v>0</v>
      </c>
      <c r="AE34141">
        <v>0</v>
      </c>
      <c r="AF34141">
        <v>0</v>
      </c>
      <c r="AG34141">
        <v>0</v>
      </c>
      <c r="AH34141">
        <v>0</v>
      </c>
      <c r="AI34141">
        <v>0</v>
      </c>
      <c r="AJ34141">
        <v>0</v>
      </c>
      <c r="AK34141">
        <v>0</v>
      </c>
      <c r="AL34141">
        <v>0</v>
      </c>
      <c r="AM34141">
        <v>0</v>
      </c>
    </row>
    <row r="34142" spans="1:39" x14ac:dyDescent="0.45">
      <c r="A34142" t="s">
        <v>126269</v>
      </c>
      <c r="B34142" t="s">
        <v>126270</v>
      </c>
      <c r="C34142" t="s">
        <v>126271</v>
      </c>
      <c r="D34142" t="s">
        <v>47377</v>
      </c>
      <c r="E34142" t="s">
        <v>2360</v>
      </c>
      <c r="F34142" t="s">
        <v>10037</v>
      </c>
      <c r="G34142" t="s">
        <v>57</v>
      </c>
      <c r="H34142" t="s">
        <v>46</v>
      </c>
      <c r="I34142" t="s">
        <v>205</v>
      </c>
      <c r="J34142" t="s">
        <v>206</v>
      </c>
      <c r="K34142" t="s">
        <v>206</v>
      </c>
      <c r="L34142">
        <v>3</v>
      </c>
      <c r="M34142" s="1">
        <v>40725</v>
      </c>
      <c r="N34142" s="2">
        <v>40725</v>
      </c>
      <c r="O34142" t="s">
        <v>250</v>
      </c>
      <c r="P34142">
        <v>2011</v>
      </c>
      <c r="Q34142" s="1">
        <v>40909</v>
      </c>
      <c r="R34142" s="1">
        <v>41609</v>
      </c>
      <c r="S34142">
        <v>0</v>
      </c>
      <c r="T34142">
        <v>0</v>
      </c>
      <c r="U34142">
        <v>0</v>
      </c>
      <c r="V34142">
        <v>0</v>
      </c>
      <c r="W34142">
        <v>0</v>
      </c>
      <c r="X34142">
        <v>0</v>
      </c>
      <c r="Y34142">
        <v>0</v>
      </c>
      <c r="Z34142">
        <v>0</v>
      </c>
      <c r="AA34142">
        <v>3900000</v>
      </c>
      <c r="AB34142">
        <v>0</v>
      </c>
      <c r="AC34142">
        <v>0</v>
      </c>
      <c r="AD34142">
        <v>0</v>
      </c>
      <c r="AE34142">
        <v>0</v>
      </c>
      <c r="AF34142">
        <v>0</v>
      </c>
      <c r="AG34142">
        <v>0</v>
      </c>
      <c r="AH34142">
        <v>0</v>
      </c>
      <c r="AI34142">
        <v>0</v>
      </c>
      <c r="AJ34142">
        <v>0</v>
      </c>
      <c r="AK34142">
        <v>0</v>
      </c>
      <c r="AL34142">
        <v>0</v>
      </c>
      <c r="AM34142">
        <v>0</v>
      </c>
    </row>
    <row r="34143" spans="1:39" x14ac:dyDescent="0.45">
      <c r="A34143" t="s">
        <v>126272</v>
      </c>
      <c r="B34143" t="s">
        <v>126273</v>
      </c>
      <c r="C34143" t="s">
        <v>126274</v>
      </c>
      <c r="D34143" t="s">
        <v>126275</v>
      </c>
      <c r="E34143" t="s">
        <v>4707</v>
      </c>
      <c r="F34143" t="s">
        <v>9083</v>
      </c>
      <c r="G34143" t="s">
        <v>57</v>
      </c>
      <c r="H34143" t="s">
        <v>46</v>
      </c>
      <c r="I34143" t="s">
        <v>58</v>
      </c>
      <c r="J34143" t="s">
        <v>198</v>
      </c>
      <c r="K34143" t="s">
        <v>199</v>
      </c>
      <c r="L34143">
        <v>1</v>
      </c>
      <c r="M34143" s="1">
        <v>40787</v>
      </c>
      <c r="N34143" s="2">
        <v>40787</v>
      </c>
      <c r="O34143" t="s">
        <v>250</v>
      </c>
      <c r="P34143">
        <v>2011</v>
      </c>
      <c r="Q34143" s="1">
        <v>41239</v>
      </c>
      <c r="R34143" s="1">
        <v>41239</v>
      </c>
      <c r="S34143">
        <v>1350000</v>
      </c>
      <c r="T34143">
        <v>0</v>
      </c>
      <c r="U34143">
        <v>0</v>
      </c>
      <c r="V34143">
        <v>0</v>
      </c>
      <c r="W34143">
        <v>0</v>
      </c>
      <c r="X34143">
        <v>0</v>
      </c>
      <c r="Y34143">
        <v>0</v>
      </c>
      <c r="Z34143">
        <v>0</v>
      </c>
      <c r="AA34143">
        <v>0</v>
      </c>
      <c r="AB34143">
        <v>0</v>
      </c>
      <c r="AC34143">
        <v>0</v>
      </c>
      <c r="AD34143">
        <v>0</v>
      </c>
      <c r="AE34143">
        <v>0</v>
      </c>
      <c r="AF34143">
        <v>0</v>
      </c>
      <c r="AG34143">
        <v>0</v>
      </c>
      <c r="AH34143">
        <v>0</v>
      </c>
      <c r="AI34143">
        <v>0</v>
      </c>
      <c r="AJ34143">
        <v>0</v>
      </c>
      <c r="AK34143">
        <v>0</v>
      </c>
      <c r="AL34143">
        <v>0</v>
      </c>
      <c r="AM34143">
        <v>0</v>
      </c>
    </row>
    <row r="34144" spans="1:39" x14ac:dyDescent="0.45">
      <c r="A34144" t="s">
        <v>126276</v>
      </c>
      <c r="B34144" t="s">
        <v>126277</v>
      </c>
      <c r="C34144" t="s">
        <v>126278</v>
      </c>
      <c r="D34144" t="s">
        <v>126279</v>
      </c>
      <c r="E34144" t="s">
        <v>5296</v>
      </c>
      <c r="F34144" t="s">
        <v>73</v>
      </c>
      <c r="G34144" t="s">
        <v>57</v>
      </c>
      <c r="H34144" t="s">
        <v>46</v>
      </c>
      <c r="I34144" t="s">
        <v>205</v>
      </c>
      <c r="J34144" t="s">
        <v>206</v>
      </c>
      <c r="K34144" t="s">
        <v>206</v>
      </c>
      <c r="L34144">
        <v>1</v>
      </c>
      <c r="M34144" s="1">
        <v>41275</v>
      </c>
      <c r="N34144" s="2">
        <v>41275</v>
      </c>
      <c r="O34144" t="s">
        <v>164</v>
      </c>
      <c r="P34144">
        <v>2013</v>
      </c>
      <c r="Q34144" s="1">
        <v>41815</v>
      </c>
      <c r="R34144" s="1">
        <v>41815</v>
      </c>
      <c r="S34144">
        <v>1500000</v>
      </c>
      <c r="T34144">
        <v>0</v>
      </c>
      <c r="U34144">
        <v>0</v>
      </c>
      <c r="V34144">
        <v>0</v>
      </c>
      <c r="W34144">
        <v>0</v>
      </c>
      <c r="X34144">
        <v>0</v>
      </c>
      <c r="Y34144">
        <v>0</v>
      </c>
      <c r="Z34144">
        <v>0</v>
      </c>
      <c r="AA34144">
        <v>0</v>
      </c>
      <c r="AB34144">
        <v>0</v>
      </c>
      <c r="AC34144">
        <v>0</v>
      </c>
      <c r="AD34144">
        <v>0</v>
      </c>
      <c r="AE34144">
        <v>0</v>
      </c>
      <c r="AF34144">
        <v>0</v>
      </c>
      <c r="AG34144">
        <v>0</v>
      </c>
      <c r="AH34144">
        <v>0</v>
      </c>
      <c r="AI34144">
        <v>0</v>
      </c>
      <c r="AJ34144">
        <v>0</v>
      </c>
      <c r="AK34144">
        <v>0</v>
      </c>
      <c r="AL34144">
        <v>0</v>
      </c>
      <c r="AM34144">
        <v>0</v>
      </c>
    </row>
    <row r="34145" spans="1:39" x14ac:dyDescent="0.45">
      <c r="A34145" t="s">
        <v>126280</v>
      </c>
      <c r="B34145" t="s">
        <v>126281</v>
      </c>
      <c r="C34145" t="s">
        <v>12701</v>
      </c>
      <c r="D34145" t="s">
        <v>126282</v>
      </c>
      <c r="E34145" t="s">
        <v>3956</v>
      </c>
      <c r="F34145" t="s">
        <v>114</v>
      </c>
      <c r="G34145" t="s">
        <v>57</v>
      </c>
      <c r="L34145">
        <v>1</v>
      </c>
      <c r="M34145" s="1">
        <v>38718</v>
      </c>
      <c r="N34145" s="2">
        <v>38718</v>
      </c>
      <c r="O34145" t="s">
        <v>430</v>
      </c>
      <c r="P34145">
        <v>2006</v>
      </c>
      <c r="Q34145" s="1">
        <v>41306</v>
      </c>
      <c r="R34145" s="1">
        <v>41306</v>
      </c>
      <c r="S34145">
        <v>0</v>
      </c>
      <c r="T34145">
        <v>0</v>
      </c>
      <c r="U34145">
        <v>0</v>
      </c>
      <c r="V34145">
        <v>0</v>
      </c>
      <c r="W34145">
        <v>0</v>
      </c>
      <c r="X34145">
        <v>0</v>
      </c>
      <c r="Y34145">
        <v>0</v>
      </c>
      <c r="Z34145">
        <v>0</v>
      </c>
      <c r="AA34145">
        <v>0</v>
      </c>
      <c r="AB34145">
        <v>0</v>
      </c>
      <c r="AC34145">
        <v>0</v>
      </c>
      <c r="AD34145">
        <v>0</v>
      </c>
      <c r="AE34145">
        <v>0</v>
      </c>
      <c r="AF34145">
        <v>0</v>
      </c>
      <c r="AG34145">
        <v>0</v>
      </c>
      <c r="AH34145">
        <v>0</v>
      </c>
      <c r="AI34145">
        <v>0</v>
      </c>
      <c r="AJ34145">
        <v>0</v>
      </c>
      <c r="AK34145">
        <v>0</v>
      </c>
      <c r="AL34145">
        <v>0</v>
      </c>
      <c r="AM34145">
        <v>0</v>
      </c>
    </row>
    <row r="34146" spans="1:39" x14ac:dyDescent="0.45">
      <c r="A34146" t="s">
        <v>126283</v>
      </c>
      <c r="B34146" t="s">
        <v>126284</v>
      </c>
      <c r="C34146" t="s">
        <v>126285</v>
      </c>
      <c r="D34146" t="s">
        <v>293</v>
      </c>
      <c r="E34146" t="s">
        <v>294</v>
      </c>
      <c r="F34146" t="s">
        <v>126286</v>
      </c>
      <c r="G34146" t="s">
        <v>57</v>
      </c>
      <c r="H34146" t="s">
        <v>46</v>
      </c>
      <c r="I34146" t="s">
        <v>2594</v>
      </c>
      <c r="J34146" t="s">
        <v>7247</v>
      </c>
      <c r="K34146" t="s">
        <v>2907</v>
      </c>
      <c r="L34146">
        <v>5</v>
      </c>
      <c r="M34146" s="1">
        <v>38718</v>
      </c>
      <c r="N34146" s="2">
        <v>38718</v>
      </c>
      <c r="O34146" t="s">
        <v>430</v>
      </c>
      <c r="P34146">
        <v>2006</v>
      </c>
      <c r="Q34146" s="1">
        <v>40119</v>
      </c>
      <c r="R34146" s="1">
        <v>41813</v>
      </c>
      <c r="S34146">
        <v>0</v>
      </c>
      <c r="T34146">
        <v>46600064</v>
      </c>
      <c r="U34146">
        <v>0</v>
      </c>
      <c r="V34146">
        <v>0</v>
      </c>
      <c r="W34146">
        <v>0</v>
      </c>
      <c r="X34146">
        <v>3000000</v>
      </c>
      <c r="Y34146">
        <v>0</v>
      </c>
      <c r="Z34146">
        <v>0</v>
      </c>
      <c r="AA34146">
        <v>0</v>
      </c>
      <c r="AB34146">
        <v>0</v>
      </c>
      <c r="AC34146">
        <v>0</v>
      </c>
      <c r="AD34146">
        <v>0</v>
      </c>
      <c r="AE34146">
        <v>0</v>
      </c>
      <c r="AF34146">
        <v>0</v>
      </c>
      <c r="AG34146">
        <v>6700000</v>
      </c>
      <c r="AH34146">
        <v>21000000</v>
      </c>
      <c r="AI34146">
        <v>0</v>
      </c>
      <c r="AJ34146">
        <v>0</v>
      </c>
      <c r="AK34146">
        <v>0</v>
      </c>
      <c r="AL34146">
        <v>0</v>
      </c>
      <c r="AM34146">
        <v>0</v>
      </c>
    </row>
    <row r="34147" spans="1:39" x14ac:dyDescent="0.45">
      <c r="A34147" t="s">
        <v>126287</v>
      </c>
      <c r="B34147" t="s">
        <v>126288</v>
      </c>
      <c r="C34147" t="s">
        <v>126289</v>
      </c>
      <c r="D34147" t="s">
        <v>59140</v>
      </c>
      <c r="E34147" t="s">
        <v>1152</v>
      </c>
      <c r="F34147" t="s">
        <v>126290</v>
      </c>
      <c r="G34147" t="s">
        <v>101</v>
      </c>
      <c r="H34147" t="s">
        <v>655</v>
      </c>
      <c r="J34147" t="s">
        <v>1470</v>
      </c>
      <c r="K34147" t="s">
        <v>1470</v>
      </c>
      <c r="L34147">
        <v>1</v>
      </c>
      <c r="M34147" s="1">
        <v>38718</v>
      </c>
      <c r="N34147" s="2">
        <v>38718</v>
      </c>
      <c r="O34147" t="s">
        <v>430</v>
      </c>
      <c r="P34147">
        <v>2006</v>
      </c>
      <c r="Q34147" s="1">
        <v>39539</v>
      </c>
      <c r="R34147" s="1">
        <v>39539</v>
      </c>
      <c r="S34147">
        <v>0</v>
      </c>
      <c r="T34147">
        <v>0</v>
      </c>
      <c r="U34147">
        <v>0</v>
      </c>
      <c r="V34147">
        <v>0</v>
      </c>
      <c r="W34147">
        <v>0</v>
      </c>
      <c r="X34147">
        <v>0</v>
      </c>
      <c r="Y34147">
        <v>1566000</v>
      </c>
      <c r="Z34147">
        <v>0</v>
      </c>
      <c r="AA34147">
        <v>0</v>
      </c>
      <c r="AB34147">
        <v>0</v>
      </c>
      <c r="AC34147">
        <v>0</v>
      </c>
      <c r="AD34147">
        <v>0</v>
      </c>
      <c r="AE34147">
        <v>0</v>
      </c>
      <c r="AF34147">
        <v>0</v>
      </c>
      <c r="AG34147">
        <v>0</v>
      </c>
      <c r="AH34147">
        <v>0</v>
      </c>
      <c r="AI34147">
        <v>0</v>
      </c>
      <c r="AJ34147">
        <v>0</v>
      </c>
      <c r="AK34147">
        <v>0</v>
      </c>
      <c r="AL34147">
        <v>0</v>
      </c>
      <c r="AM34147">
        <v>0</v>
      </c>
    </row>
    <row r="34148" spans="1:39" x14ac:dyDescent="0.45">
      <c r="A34148" t="s">
        <v>126291</v>
      </c>
      <c r="B34148" t="s">
        <v>126292</v>
      </c>
      <c r="C34148" t="s">
        <v>126293</v>
      </c>
      <c r="D34148" t="s">
        <v>755</v>
      </c>
      <c r="E34148" t="s">
        <v>756</v>
      </c>
      <c r="F34148" t="s">
        <v>114</v>
      </c>
      <c r="G34148" t="s">
        <v>57</v>
      </c>
      <c r="H34148" t="s">
        <v>2003</v>
      </c>
      <c r="J34148" t="s">
        <v>59232</v>
      </c>
      <c r="K34148" t="s">
        <v>126294</v>
      </c>
      <c r="L34148">
        <v>1</v>
      </c>
      <c r="Q34148" s="1">
        <v>40822</v>
      </c>
      <c r="R34148" s="1">
        <v>40822</v>
      </c>
      <c r="S34148">
        <v>0</v>
      </c>
      <c r="T34148">
        <v>0</v>
      </c>
      <c r="U34148">
        <v>0</v>
      </c>
      <c r="V34148">
        <v>0</v>
      </c>
      <c r="W34148">
        <v>0</v>
      </c>
      <c r="X34148">
        <v>0</v>
      </c>
      <c r="Y34148">
        <v>0</v>
      </c>
      <c r="Z34148">
        <v>0</v>
      </c>
      <c r="AA34148">
        <v>0</v>
      </c>
      <c r="AB34148">
        <v>0</v>
      </c>
      <c r="AC34148">
        <v>0</v>
      </c>
      <c r="AD34148">
        <v>0</v>
      </c>
      <c r="AE34148">
        <v>0</v>
      </c>
      <c r="AF34148">
        <v>0</v>
      </c>
      <c r="AG34148">
        <v>0</v>
      </c>
      <c r="AH34148">
        <v>0</v>
      </c>
      <c r="AI34148">
        <v>0</v>
      </c>
      <c r="AJ34148">
        <v>0</v>
      </c>
      <c r="AK34148">
        <v>0</v>
      </c>
      <c r="AL34148">
        <v>0</v>
      </c>
      <c r="AM34148">
        <v>0</v>
      </c>
    </row>
    <row r="34149" spans="1:39" x14ac:dyDescent="0.45">
      <c r="A34149" t="s">
        <v>126295</v>
      </c>
      <c r="B34149" t="s">
        <v>126296</v>
      </c>
      <c r="C34149" t="s">
        <v>126297</v>
      </c>
      <c r="D34149" t="s">
        <v>126298</v>
      </c>
      <c r="E34149" t="s">
        <v>177</v>
      </c>
      <c r="F34149" t="s">
        <v>39149</v>
      </c>
      <c r="G34149" t="s">
        <v>57</v>
      </c>
      <c r="H34149" t="s">
        <v>74</v>
      </c>
      <c r="J34149" t="s">
        <v>126299</v>
      </c>
      <c r="K34149" t="s">
        <v>126299</v>
      </c>
      <c r="L34149">
        <v>2</v>
      </c>
      <c r="M34149" s="1">
        <v>40589</v>
      </c>
      <c r="N34149" s="2">
        <v>40575</v>
      </c>
      <c r="O34149" t="s">
        <v>528</v>
      </c>
      <c r="P34149">
        <v>2011</v>
      </c>
      <c r="Q34149" s="1">
        <v>40678</v>
      </c>
      <c r="R34149" s="1">
        <v>41487</v>
      </c>
      <c r="S34149">
        <v>780000</v>
      </c>
      <c r="T34149">
        <v>0</v>
      </c>
      <c r="U34149">
        <v>0</v>
      </c>
      <c r="V34149">
        <v>0</v>
      </c>
      <c r="W34149">
        <v>0</v>
      </c>
      <c r="X34149">
        <v>0</v>
      </c>
      <c r="Y34149">
        <v>0</v>
      </c>
      <c r="Z34149">
        <v>0</v>
      </c>
      <c r="AA34149">
        <v>0</v>
      </c>
      <c r="AB34149">
        <v>0</v>
      </c>
      <c r="AC34149">
        <v>0</v>
      </c>
      <c r="AD34149">
        <v>0</v>
      </c>
      <c r="AE34149">
        <v>0</v>
      </c>
      <c r="AF34149">
        <v>0</v>
      </c>
      <c r="AG34149">
        <v>0</v>
      </c>
      <c r="AH34149">
        <v>0</v>
      </c>
      <c r="AI34149">
        <v>0</v>
      </c>
      <c r="AJ34149">
        <v>0</v>
      </c>
      <c r="AK34149">
        <v>0</v>
      </c>
      <c r="AL34149">
        <v>0</v>
      </c>
      <c r="AM34149">
        <v>0</v>
      </c>
    </row>
    <row r="34150" spans="1:39" x14ac:dyDescent="0.45">
      <c r="A34150" t="s">
        <v>126300</v>
      </c>
      <c r="B34150" t="s">
        <v>126301</v>
      </c>
      <c r="C34150" t="s">
        <v>126302</v>
      </c>
      <c r="D34150" t="s">
        <v>54</v>
      </c>
      <c r="E34150" t="s">
        <v>55</v>
      </c>
      <c r="F34150" t="s">
        <v>1329</v>
      </c>
      <c r="G34150" t="s">
        <v>57</v>
      </c>
      <c r="H34150" t="s">
        <v>46</v>
      </c>
      <c r="I34150" t="s">
        <v>47</v>
      </c>
      <c r="J34150" t="s">
        <v>48</v>
      </c>
      <c r="K34150" t="s">
        <v>49</v>
      </c>
      <c r="L34150">
        <v>2</v>
      </c>
      <c r="M34150" s="1">
        <v>40179</v>
      </c>
      <c r="N34150" s="2">
        <v>40179</v>
      </c>
      <c r="O34150" t="s">
        <v>118</v>
      </c>
      <c r="P34150">
        <v>2010</v>
      </c>
      <c r="Q34150" s="1">
        <v>41366</v>
      </c>
      <c r="R34150" s="1">
        <v>41854</v>
      </c>
      <c r="S34150">
        <v>600000</v>
      </c>
      <c r="T34150">
        <v>1100000</v>
      </c>
      <c r="U34150">
        <v>0</v>
      </c>
      <c r="V34150">
        <v>0</v>
      </c>
      <c r="W34150">
        <v>0</v>
      </c>
      <c r="X34150">
        <v>0</v>
      </c>
      <c r="Y34150">
        <v>0</v>
      </c>
      <c r="Z34150">
        <v>0</v>
      </c>
      <c r="AA34150">
        <v>0</v>
      </c>
      <c r="AB34150">
        <v>0</v>
      </c>
      <c r="AC34150">
        <v>0</v>
      </c>
      <c r="AD34150">
        <v>0</v>
      </c>
      <c r="AE34150">
        <v>0</v>
      </c>
      <c r="AF34150">
        <v>0</v>
      </c>
      <c r="AG34150">
        <v>0</v>
      </c>
      <c r="AH34150">
        <v>0</v>
      </c>
      <c r="AI34150">
        <v>0</v>
      </c>
      <c r="AJ34150">
        <v>0</v>
      </c>
      <c r="AK34150">
        <v>0</v>
      </c>
      <c r="AL34150">
        <v>0</v>
      </c>
      <c r="AM34150">
        <v>0</v>
      </c>
    </row>
    <row r="34151" spans="1:39" x14ac:dyDescent="0.45">
      <c r="A34151" t="s">
        <v>126303</v>
      </c>
      <c r="B34151" t="s">
        <v>126304</v>
      </c>
      <c r="C34151" t="s">
        <v>126305</v>
      </c>
      <c r="D34151" t="s">
        <v>126306</v>
      </c>
      <c r="E34151" t="s">
        <v>343</v>
      </c>
      <c r="F34151" t="s">
        <v>10963</v>
      </c>
      <c r="G34151" t="s">
        <v>57</v>
      </c>
      <c r="H34151" t="s">
        <v>46</v>
      </c>
      <c r="I34151" t="s">
        <v>58</v>
      </c>
      <c r="J34151" t="s">
        <v>198</v>
      </c>
      <c r="K34151" t="s">
        <v>621</v>
      </c>
      <c r="L34151">
        <v>4</v>
      </c>
      <c r="Q34151" s="1">
        <v>41741</v>
      </c>
      <c r="R34151" s="1">
        <v>41848</v>
      </c>
      <c r="S34151">
        <v>252500</v>
      </c>
      <c r="T34151">
        <v>0</v>
      </c>
      <c r="U34151">
        <v>0</v>
      </c>
      <c r="V34151">
        <v>0</v>
      </c>
      <c r="W34151">
        <v>0</v>
      </c>
      <c r="X34151">
        <v>172500</v>
      </c>
      <c r="Y34151">
        <v>0</v>
      </c>
      <c r="Z34151">
        <v>0</v>
      </c>
      <c r="AA34151">
        <v>0</v>
      </c>
      <c r="AB34151">
        <v>0</v>
      </c>
      <c r="AC34151">
        <v>0</v>
      </c>
      <c r="AD34151">
        <v>0</v>
      </c>
      <c r="AE34151">
        <v>0</v>
      </c>
      <c r="AF34151">
        <v>0</v>
      </c>
      <c r="AG34151">
        <v>0</v>
      </c>
      <c r="AH34151">
        <v>0</v>
      </c>
      <c r="AI34151">
        <v>0</v>
      </c>
      <c r="AJ34151">
        <v>0</v>
      </c>
      <c r="AK34151">
        <v>0</v>
      </c>
      <c r="AL34151">
        <v>0</v>
      </c>
      <c r="AM34151">
        <v>0</v>
      </c>
    </row>
    <row r="34152" spans="1:39" x14ac:dyDescent="0.45">
      <c r="A34152" t="s">
        <v>126307</v>
      </c>
      <c r="B34152" t="s">
        <v>126308</v>
      </c>
      <c r="F34152" t="s">
        <v>36577</v>
      </c>
      <c r="G34152" t="s">
        <v>57</v>
      </c>
      <c r="H34152" t="s">
        <v>46</v>
      </c>
      <c r="I34152" t="s">
        <v>58</v>
      </c>
      <c r="J34152" t="s">
        <v>198</v>
      </c>
      <c r="K34152" t="s">
        <v>199</v>
      </c>
      <c r="L34152">
        <v>2</v>
      </c>
      <c r="M34152" s="1">
        <v>39814</v>
      </c>
      <c r="N34152" s="2">
        <v>39814</v>
      </c>
      <c r="O34152" t="s">
        <v>188</v>
      </c>
      <c r="P34152">
        <v>2009</v>
      </c>
      <c r="Q34152" s="1">
        <v>41000</v>
      </c>
      <c r="R34152" s="1">
        <v>41091</v>
      </c>
      <c r="S34152">
        <v>0</v>
      </c>
      <c r="T34152">
        <v>235000</v>
      </c>
      <c r="U34152">
        <v>0</v>
      </c>
      <c r="V34152">
        <v>0</v>
      </c>
      <c r="W34152">
        <v>0</v>
      </c>
      <c r="X34152">
        <v>0</v>
      </c>
      <c r="Y34152">
        <v>0</v>
      </c>
      <c r="Z34152">
        <v>0</v>
      </c>
      <c r="AA34152">
        <v>0</v>
      </c>
      <c r="AB34152">
        <v>0</v>
      </c>
      <c r="AC34152">
        <v>0</v>
      </c>
      <c r="AD34152">
        <v>0</v>
      </c>
      <c r="AE34152">
        <v>0</v>
      </c>
      <c r="AF34152">
        <v>0</v>
      </c>
      <c r="AG34152">
        <v>0</v>
      </c>
      <c r="AH34152">
        <v>0</v>
      </c>
      <c r="AI34152">
        <v>0</v>
      </c>
      <c r="AJ34152">
        <v>0</v>
      </c>
      <c r="AK34152">
        <v>0</v>
      </c>
      <c r="AL34152">
        <v>0</v>
      </c>
      <c r="AM34152">
        <v>0</v>
      </c>
    </row>
    <row r="34153" spans="1:39" x14ac:dyDescent="0.45">
      <c r="A34153" t="s">
        <v>126309</v>
      </c>
      <c r="B34153" t="s">
        <v>126310</v>
      </c>
      <c r="C34153" t="s">
        <v>126311</v>
      </c>
      <c r="D34153" t="s">
        <v>389</v>
      </c>
      <c r="E34153" t="s">
        <v>390</v>
      </c>
      <c r="F34153" t="s">
        <v>13454</v>
      </c>
      <c r="G34153" t="s">
        <v>57</v>
      </c>
      <c r="L34153">
        <v>1</v>
      </c>
      <c r="M34153" s="1">
        <v>40179</v>
      </c>
      <c r="N34153" s="2">
        <v>40179</v>
      </c>
      <c r="O34153" t="s">
        <v>118</v>
      </c>
      <c r="P34153">
        <v>2010</v>
      </c>
      <c r="Q34153" s="1">
        <v>41509</v>
      </c>
      <c r="R34153" s="1">
        <v>41509</v>
      </c>
      <c r="S34153">
        <v>0</v>
      </c>
      <c r="T34153">
        <v>3650000</v>
      </c>
      <c r="U34153">
        <v>0</v>
      </c>
      <c r="V34153">
        <v>0</v>
      </c>
      <c r="W34153">
        <v>0</v>
      </c>
      <c r="X34153">
        <v>0</v>
      </c>
      <c r="Y34153">
        <v>0</v>
      </c>
      <c r="Z34153">
        <v>0</v>
      </c>
      <c r="AA34153">
        <v>0</v>
      </c>
      <c r="AB34153">
        <v>0</v>
      </c>
      <c r="AC34153">
        <v>0</v>
      </c>
      <c r="AD34153">
        <v>0</v>
      </c>
      <c r="AE34153">
        <v>0</v>
      </c>
      <c r="AF34153">
        <v>3650000</v>
      </c>
      <c r="AG34153">
        <v>0</v>
      </c>
      <c r="AH34153">
        <v>0</v>
      </c>
      <c r="AI34153">
        <v>0</v>
      </c>
      <c r="AJ34153">
        <v>0</v>
      </c>
      <c r="AK34153">
        <v>0</v>
      </c>
      <c r="AL34153">
        <v>0</v>
      </c>
      <c r="AM34153">
        <v>0</v>
      </c>
    </row>
    <row r="34154" spans="1:39" x14ac:dyDescent="0.45">
      <c r="A34154" t="s">
        <v>126312</v>
      </c>
      <c r="B34154" t="s">
        <v>126313</v>
      </c>
      <c r="C34154" t="s">
        <v>126314</v>
      </c>
      <c r="D34154" t="s">
        <v>389</v>
      </c>
      <c r="E34154" t="s">
        <v>390</v>
      </c>
      <c r="F34154" t="s">
        <v>5815</v>
      </c>
      <c r="G34154" t="s">
        <v>57</v>
      </c>
      <c r="H34154" t="s">
        <v>74</v>
      </c>
      <c r="J34154" t="s">
        <v>126315</v>
      </c>
      <c r="K34154" t="s">
        <v>126315</v>
      </c>
      <c r="L34154">
        <v>1</v>
      </c>
      <c r="M34154" s="1">
        <v>39083</v>
      </c>
      <c r="N34154" s="2">
        <v>39083</v>
      </c>
      <c r="O34154" t="s">
        <v>110</v>
      </c>
      <c r="P34154">
        <v>2007</v>
      </c>
      <c r="Q34154" s="1">
        <v>41550</v>
      </c>
      <c r="R34154" s="1">
        <v>41550</v>
      </c>
      <c r="S34154">
        <v>757625</v>
      </c>
      <c r="T34154">
        <v>0</v>
      </c>
      <c r="U34154">
        <v>0</v>
      </c>
      <c r="V34154">
        <v>0</v>
      </c>
      <c r="W34154">
        <v>0</v>
      </c>
      <c r="X34154">
        <v>0</v>
      </c>
      <c r="Y34154">
        <v>0</v>
      </c>
      <c r="Z34154">
        <v>0</v>
      </c>
      <c r="AA34154">
        <v>0</v>
      </c>
      <c r="AB34154">
        <v>0</v>
      </c>
      <c r="AC34154">
        <v>0</v>
      </c>
      <c r="AD34154">
        <v>0</v>
      </c>
      <c r="AE34154">
        <v>0</v>
      </c>
      <c r="AF34154">
        <v>0</v>
      </c>
      <c r="AG34154">
        <v>0</v>
      </c>
      <c r="AH34154">
        <v>0</v>
      </c>
      <c r="AI34154">
        <v>0</v>
      </c>
      <c r="AJ34154">
        <v>0</v>
      </c>
      <c r="AK34154">
        <v>0</v>
      </c>
      <c r="AL34154">
        <v>0</v>
      </c>
      <c r="AM34154">
        <v>0</v>
      </c>
    </row>
    <row r="34155" spans="1:39" x14ac:dyDescent="0.45">
      <c r="A34155" t="s">
        <v>126316</v>
      </c>
      <c r="B34155" t="s">
        <v>126317</v>
      </c>
      <c r="C34155" t="s">
        <v>126318</v>
      </c>
      <c r="D34155" t="s">
        <v>126319</v>
      </c>
      <c r="E34155" t="s">
        <v>128</v>
      </c>
      <c r="F34155" t="s">
        <v>126320</v>
      </c>
      <c r="G34155" t="s">
        <v>57</v>
      </c>
      <c r="H34155" t="s">
        <v>46</v>
      </c>
      <c r="I34155" t="s">
        <v>115</v>
      </c>
      <c r="J34155" t="s">
        <v>334</v>
      </c>
      <c r="K34155" t="s">
        <v>334</v>
      </c>
      <c r="L34155">
        <v>2</v>
      </c>
      <c r="M34155" s="1">
        <v>39904</v>
      </c>
      <c r="N34155" s="2">
        <v>39904</v>
      </c>
      <c r="O34155" t="s">
        <v>269</v>
      </c>
      <c r="P34155">
        <v>2009</v>
      </c>
      <c r="Q34155" s="1">
        <v>40330</v>
      </c>
      <c r="R34155" s="1">
        <v>40914</v>
      </c>
      <c r="S34155">
        <v>15000</v>
      </c>
      <c r="T34155">
        <v>994000</v>
      </c>
      <c r="U34155">
        <v>0</v>
      </c>
      <c r="V34155">
        <v>0</v>
      </c>
      <c r="W34155">
        <v>0</v>
      </c>
      <c r="X34155">
        <v>0</v>
      </c>
      <c r="Y34155">
        <v>0</v>
      </c>
      <c r="Z34155">
        <v>0</v>
      </c>
      <c r="AA34155">
        <v>0</v>
      </c>
      <c r="AB34155">
        <v>0</v>
      </c>
      <c r="AC34155">
        <v>0</v>
      </c>
      <c r="AD34155">
        <v>0</v>
      </c>
      <c r="AE34155">
        <v>0</v>
      </c>
      <c r="AF34155">
        <v>0</v>
      </c>
      <c r="AG34155">
        <v>0</v>
      </c>
      <c r="AH34155">
        <v>0</v>
      </c>
      <c r="AI34155">
        <v>0</v>
      </c>
      <c r="AJ34155">
        <v>0</v>
      </c>
      <c r="AK34155">
        <v>0</v>
      </c>
      <c r="AL34155">
        <v>0</v>
      </c>
      <c r="AM34155">
        <v>0</v>
      </c>
    </row>
    <row r="34156" spans="1:39" x14ac:dyDescent="0.45">
      <c r="A34156" t="s">
        <v>126321</v>
      </c>
      <c r="B34156" t="s">
        <v>126322</v>
      </c>
      <c r="C34156" t="s">
        <v>126323</v>
      </c>
      <c r="D34156" t="s">
        <v>774</v>
      </c>
      <c r="E34156" t="s">
        <v>775</v>
      </c>
      <c r="F34156" t="s">
        <v>3888</v>
      </c>
      <c r="G34156" t="s">
        <v>57</v>
      </c>
      <c r="H34156" t="s">
        <v>46</v>
      </c>
      <c r="I34156" t="s">
        <v>267</v>
      </c>
      <c r="J34156" t="s">
        <v>2057</v>
      </c>
      <c r="K34156" t="s">
        <v>2956</v>
      </c>
      <c r="L34156">
        <v>1</v>
      </c>
      <c r="M34156" s="1">
        <v>40544</v>
      </c>
      <c r="N34156" s="2">
        <v>40544</v>
      </c>
      <c r="O34156" t="s">
        <v>528</v>
      </c>
      <c r="P34156">
        <v>2011</v>
      </c>
      <c r="Q34156" s="1">
        <v>40721</v>
      </c>
      <c r="R34156" s="1">
        <v>40721</v>
      </c>
      <c r="S34156">
        <v>0</v>
      </c>
      <c r="T34156">
        <v>11000000</v>
      </c>
      <c r="U34156">
        <v>0</v>
      </c>
      <c r="V34156">
        <v>0</v>
      </c>
      <c r="W34156">
        <v>0</v>
      </c>
      <c r="X34156">
        <v>0</v>
      </c>
      <c r="Y34156">
        <v>0</v>
      </c>
      <c r="Z34156">
        <v>0</v>
      </c>
      <c r="AA34156">
        <v>0</v>
      </c>
      <c r="AB34156">
        <v>0</v>
      </c>
      <c r="AC34156">
        <v>0</v>
      </c>
      <c r="AD34156">
        <v>0</v>
      </c>
      <c r="AE34156">
        <v>0</v>
      </c>
      <c r="AF34156">
        <v>11000000</v>
      </c>
      <c r="AG34156">
        <v>0</v>
      </c>
      <c r="AH34156">
        <v>0</v>
      </c>
      <c r="AI34156">
        <v>0</v>
      </c>
      <c r="AJ34156">
        <v>0</v>
      </c>
      <c r="AK34156">
        <v>0</v>
      </c>
      <c r="AL34156">
        <v>0</v>
      </c>
      <c r="AM34156">
        <v>0</v>
      </c>
    </row>
    <row r="34157" spans="1:39" x14ac:dyDescent="0.45">
      <c r="A34157" t="s">
        <v>126324</v>
      </c>
      <c r="B34157" t="s">
        <v>126325</v>
      </c>
      <c r="C34157" t="s">
        <v>126326</v>
      </c>
      <c r="D34157" t="s">
        <v>389</v>
      </c>
      <c r="E34157" t="s">
        <v>390</v>
      </c>
      <c r="F34157" t="s">
        <v>114</v>
      </c>
      <c r="G34157" t="s">
        <v>57</v>
      </c>
      <c r="H34157" t="s">
        <v>260</v>
      </c>
      <c r="I34157" t="s">
        <v>977</v>
      </c>
      <c r="J34157" t="s">
        <v>69116</v>
      </c>
      <c r="K34157" t="s">
        <v>69116</v>
      </c>
      <c r="L34157">
        <v>1</v>
      </c>
      <c r="Q34157" s="1">
        <v>41550</v>
      </c>
      <c r="R34157" s="1">
        <v>41550</v>
      </c>
      <c r="S34157">
        <v>0</v>
      </c>
      <c r="T34157">
        <v>0</v>
      </c>
      <c r="U34157">
        <v>0</v>
      </c>
      <c r="V34157">
        <v>0</v>
      </c>
      <c r="W34157">
        <v>0</v>
      </c>
      <c r="X34157">
        <v>0</v>
      </c>
      <c r="Y34157">
        <v>0</v>
      </c>
      <c r="Z34157">
        <v>0</v>
      </c>
      <c r="AA34157">
        <v>0</v>
      </c>
      <c r="AB34157">
        <v>0</v>
      </c>
      <c r="AC34157">
        <v>0</v>
      </c>
      <c r="AD34157">
        <v>0</v>
      </c>
      <c r="AE34157">
        <v>0</v>
      </c>
      <c r="AF34157">
        <v>0</v>
      </c>
      <c r="AG34157">
        <v>0</v>
      </c>
      <c r="AH34157">
        <v>0</v>
      </c>
      <c r="AI34157">
        <v>0</v>
      </c>
      <c r="AJ34157">
        <v>0</v>
      </c>
      <c r="AK34157">
        <v>0</v>
      </c>
      <c r="AL34157">
        <v>0</v>
      </c>
      <c r="AM34157">
        <v>0</v>
      </c>
    </row>
    <row r="34158" spans="1:39" x14ac:dyDescent="0.45">
      <c r="A34158" t="s">
        <v>126327</v>
      </c>
      <c r="B34158" t="s">
        <v>126328</v>
      </c>
      <c r="C34158" t="s">
        <v>126329</v>
      </c>
      <c r="D34158" t="s">
        <v>126330</v>
      </c>
      <c r="E34158" t="s">
        <v>61842</v>
      </c>
      <c r="F34158" t="s">
        <v>126331</v>
      </c>
      <c r="G34158" t="s">
        <v>57</v>
      </c>
      <c r="H34158" t="s">
        <v>74</v>
      </c>
      <c r="J34158" t="s">
        <v>14736</v>
      </c>
      <c r="K34158" t="s">
        <v>14736</v>
      </c>
      <c r="L34158">
        <v>1</v>
      </c>
      <c r="M34158" s="1">
        <v>40544</v>
      </c>
      <c r="N34158" s="2">
        <v>40544</v>
      </c>
      <c r="O34158" t="s">
        <v>528</v>
      </c>
      <c r="P34158">
        <v>2011</v>
      </c>
      <c r="Q34158" s="1">
        <v>41708</v>
      </c>
      <c r="R34158" s="1">
        <v>41708</v>
      </c>
      <c r="S34158">
        <v>208688</v>
      </c>
      <c r="T34158">
        <v>0</v>
      </c>
      <c r="U34158">
        <v>0</v>
      </c>
      <c r="V34158">
        <v>0</v>
      </c>
      <c r="W34158">
        <v>0</v>
      </c>
      <c r="X34158">
        <v>0</v>
      </c>
      <c r="Y34158">
        <v>0</v>
      </c>
      <c r="Z34158">
        <v>0</v>
      </c>
      <c r="AA34158">
        <v>0</v>
      </c>
      <c r="AB34158">
        <v>0</v>
      </c>
      <c r="AC34158">
        <v>0</v>
      </c>
      <c r="AD34158">
        <v>0</v>
      </c>
      <c r="AE34158">
        <v>0</v>
      </c>
      <c r="AF34158">
        <v>0</v>
      </c>
      <c r="AG34158">
        <v>0</v>
      </c>
      <c r="AH34158">
        <v>0</v>
      </c>
      <c r="AI34158">
        <v>0</v>
      </c>
      <c r="AJ34158">
        <v>0</v>
      </c>
      <c r="AK34158">
        <v>0</v>
      </c>
      <c r="AL34158">
        <v>0</v>
      </c>
      <c r="AM34158">
        <v>0</v>
      </c>
    </row>
    <row r="34159" spans="1:39" x14ac:dyDescent="0.45">
      <c r="A34159" t="s">
        <v>126332</v>
      </c>
      <c r="B34159" t="s">
        <v>126333</v>
      </c>
      <c r="C34159" t="s">
        <v>126334</v>
      </c>
      <c r="D34159" t="s">
        <v>88</v>
      </c>
      <c r="E34159" t="s">
        <v>89</v>
      </c>
      <c r="F34159" t="s">
        <v>1822</v>
      </c>
      <c r="G34159" t="s">
        <v>57</v>
      </c>
      <c r="H34159" t="s">
        <v>46</v>
      </c>
      <c r="I34159" t="s">
        <v>937</v>
      </c>
      <c r="J34159" t="s">
        <v>938</v>
      </c>
      <c r="K34159" t="s">
        <v>12772</v>
      </c>
      <c r="L34159">
        <v>1</v>
      </c>
      <c r="M34159" s="1">
        <v>39814</v>
      </c>
      <c r="N34159" s="2">
        <v>39814</v>
      </c>
      <c r="O34159" t="s">
        <v>188</v>
      </c>
      <c r="P34159">
        <v>2009</v>
      </c>
      <c r="Q34159" s="1">
        <v>41485</v>
      </c>
      <c r="R34159" s="1">
        <v>41485</v>
      </c>
      <c r="S34159">
        <v>0</v>
      </c>
      <c r="T34159">
        <v>5100000</v>
      </c>
      <c r="U34159">
        <v>0</v>
      </c>
      <c r="V34159">
        <v>0</v>
      </c>
      <c r="W34159">
        <v>0</v>
      </c>
      <c r="X34159">
        <v>0</v>
      </c>
      <c r="Y34159">
        <v>0</v>
      </c>
      <c r="Z34159">
        <v>0</v>
      </c>
      <c r="AA34159">
        <v>0</v>
      </c>
      <c r="AB34159">
        <v>0</v>
      </c>
      <c r="AC34159">
        <v>0</v>
      </c>
      <c r="AD34159">
        <v>0</v>
      </c>
      <c r="AE34159">
        <v>0</v>
      </c>
      <c r="AF34159">
        <v>5100000</v>
      </c>
      <c r="AG34159">
        <v>0</v>
      </c>
      <c r="AH34159">
        <v>0</v>
      </c>
      <c r="AI34159">
        <v>0</v>
      </c>
      <c r="AJ34159">
        <v>0</v>
      </c>
      <c r="AK34159">
        <v>0</v>
      </c>
      <c r="AL34159">
        <v>0</v>
      </c>
      <c r="AM34159">
        <v>0</v>
      </c>
    </row>
    <row r="34160" spans="1:39" x14ac:dyDescent="0.45">
      <c r="A34160" t="s">
        <v>126335</v>
      </c>
      <c r="B34160" t="s">
        <v>126336</v>
      </c>
      <c r="C34160" t="s">
        <v>126337</v>
      </c>
      <c r="D34160" t="s">
        <v>1343</v>
      </c>
      <c r="E34160" t="s">
        <v>1344</v>
      </c>
      <c r="F34160" t="s">
        <v>8811</v>
      </c>
      <c r="G34160" t="s">
        <v>57</v>
      </c>
      <c r="H34160" t="s">
        <v>46</v>
      </c>
      <c r="I34160" t="s">
        <v>81</v>
      </c>
      <c r="J34160" t="s">
        <v>1436</v>
      </c>
      <c r="K34160" t="s">
        <v>1436</v>
      </c>
      <c r="L34160">
        <v>2</v>
      </c>
      <c r="Q34160" s="1">
        <v>38639</v>
      </c>
      <c r="R34160" s="1">
        <v>38894</v>
      </c>
      <c r="S34160">
        <v>0</v>
      </c>
      <c r="T34160">
        <v>38000000</v>
      </c>
      <c r="U34160">
        <v>0</v>
      </c>
      <c r="V34160">
        <v>0</v>
      </c>
      <c r="W34160">
        <v>0</v>
      </c>
      <c r="X34160">
        <v>0</v>
      </c>
      <c r="Y34160">
        <v>0</v>
      </c>
      <c r="Z34160">
        <v>0</v>
      </c>
      <c r="AA34160">
        <v>0</v>
      </c>
      <c r="AB34160">
        <v>0</v>
      </c>
      <c r="AC34160">
        <v>0</v>
      </c>
      <c r="AD34160">
        <v>0</v>
      </c>
      <c r="AE34160">
        <v>0</v>
      </c>
      <c r="AF34160">
        <v>0</v>
      </c>
      <c r="AG34160">
        <v>8000000</v>
      </c>
      <c r="AH34160">
        <v>30000000</v>
      </c>
      <c r="AI34160">
        <v>0</v>
      </c>
      <c r="AJ34160">
        <v>0</v>
      </c>
      <c r="AK34160">
        <v>0</v>
      </c>
      <c r="AL34160">
        <v>0</v>
      </c>
      <c r="AM34160">
        <v>0</v>
      </c>
    </row>
    <row r="34161" spans="1:39" x14ac:dyDescent="0.45">
      <c r="A34161" t="s">
        <v>126338</v>
      </c>
      <c r="B34161" t="s">
        <v>126339</v>
      </c>
      <c r="C34161" t="s">
        <v>126340</v>
      </c>
      <c r="D34161" t="s">
        <v>126341</v>
      </c>
      <c r="E34161" t="s">
        <v>1497</v>
      </c>
      <c r="F34161" s="3">
        <v>3000</v>
      </c>
      <c r="G34161" t="s">
        <v>57</v>
      </c>
      <c r="L34161">
        <v>1</v>
      </c>
      <c r="Q34161" s="1">
        <v>41892</v>
      </c>
      <c r="R34161" s="1">
        <v>41892</v>
      </c>
      <c r="S34161">
        <v>3000</v>
      </c>
      <c r="T34161">
        <v>0</v>
      </c>
      <c r="U34161">
        <v>0</v>
      </c>
      <c r="V34161">
        <v>0</v>
      </c>
      <c r="W34161">
        <v>0</v>
      </c>
      <c r="X34161">
        <v>0</v>
      </c>
      <c r="Y34161">
        <v>0</v>
      </c>
      <c r="Z34161">
        <v>0</v>
      </c>
      <c r="AA34161">
        <v>0</v>
      </c>
      <c r="AB34161">
        <v>0</v>
      </c>
      <c r="AC34161">
        <v>0</v>
      </c>
      <c r="AD34161">
        <v>0</v>
      </c>
      <c r="AE34161">
        <v>0</v>
      </c>
      <c r="AF34161">
        <v>0</v>
      </c>
      <c r="AG34161">
        <v>0</v>
      </c>
      <c r="AH34161">
        <v>0</v>
      </c>
      <c r="AI34161">
        <v>0</v>
      </c>
      <c r="AJ34161">
        <v>0</v>
      </c>
      <c r="AK34161">
        <v>0</v>
      </c>
      <c r="AL34161">
        <v>0</v>
      </c>
      <c r="AM34161">
        <v>0</v>
      </c>
    </row>
    <row r="34162" spans="1:39" x14ac:dyDescent="0.45">
      <c r="A34162" t="s">
        <v>126342</v>
      </c>
      <c r="B34162" t="s">
        <v>126343</v>
      </c>
      <c r="C34162" t="s">
        <v>126344</v>
      </c>
      <c r="D34162" t="s">
        <v>293</v>
      </c>
      <c r="E34162" t="s">
        <v>294</v>
      </c>
      <c r="F34162" s="3">
        <v>50000</v>
      </c>
      <c r="G34162" t="s">
        <v>57</v>
      </c>
      <c r="H34162" t="s">
        <v>46</v>
      </c>
      <c r="I34162" t="s">
        <v>648</v>
      </c>
      <c r="J34162" t="s">
        <v>70671</v>
      </c>
      <c r="K34162" t="s">
        <v>70671</v>
      </c>
      <c r="L34162">
        <v>1</v>
      </c>
      <c r="M34162" s="1">
        <v>40179</v>
      </c>
      <c r="N34162" s="2">
        <v>40179</v>
      </c>
      <c r="O34162" t="s">
        <v>118</v>
      </c>
      <c r="P34162">
        <v>2010</v>
      </c>
      <c r="Q34162" s="1">
        <v>41736</v>
      </c>
      <c r="R34162" s="1">
        <v>41736</v>
      </c>
      <c r="S34162">
        <v>0</v>
      </c>
      <c r="T34162">
        <v>50000</v>
      </c>
      <c r="U34162">
        <v>0</v>
      </c>
      <c r="V34162">
        <v>0</v>
      </c>
      <c r="W34162">
        <v>0</v>
      </c>
      <c r="X34162">
        <v>0</v>
      </c>
      <c r="Y34162">
        <v>0</v>
      </c>
      <c r="Z34162">
        <v>0</v>
      </c>
      <c r="AA34162">
        <v>0</v>
      </c>
      <c r="AB34162">
        <v>0</v>
      </c>
      <c r="AC34162">
        <v>0</v>
      </c>
      <c r="AD34162">
        <v>0</v>
      </c>
      <c r="AE34162">
        <v>0</v>
      </c>
      <c r="AF34162">
        <v>0</v>
      </c>
      <c r="AG34162">
        <v>0</v>
      </c>
      <c r="AH34162">
        <v>0</v>
      </c>
      <c r="AI34162">
        <v>0</v>
      </c>
      <c r="AJ34162">
        <v>0</v>
      </c>
      <c r="AK34162">
        <v>0</v>
      </c>
      <c r="AL34162">
        <v>0</v>
      </c>
      <c r="AM34162">
        <v>0</v>
      </c>
    </row>
    <row r="34163" spans="1:39" x14ac:dyDescent="0.45">
      <c r="A34163" t="s">
        <v>126345</v>
      </c>
      <c r="B34163" t="s">
        <v>126346</v>
      </c>
      <c r="C34163" t="s">
        <v>126347</v>
      </c>
      <c r="D34163" t="s">
        <v>293</v>
      </c>
      <c r="E34163" t="s">
        <v>294</v>
      </c>
      <c r="F34163" t="s">
        <v>187</v>
      </c>
      <c r="G34163" t="s">
        <v>57</v>
      </c>
      <c r="H34163" t="s">
        <v>46</v>
      </c>
      <c r="I34163" t="s">
        <v>2223</v>
      </c>
      <c r="J34163" t="s">
        <v>2988</v>
      </c>
      <c r="K34163" t="s">
        <v>2988</v>
      </c>
      <c r="L34163">
        <v>1</v>
      </c>
      <c r="Q34163" s="1">
        <v>41669</v>
      </c>
      <c r="R34163" s="1">
        <v>41669</v>
      </c>
      <c r="S34163">
        <v>0</v>
      </c>
      <c r="T34163">
        <v>0</v>
      </c>
      <c r="U34163">
        <v>0</v>
      </c>
      <c r="V34163">
        <v>0</v>
      </c>
      <c r="W34163">
        <v>0</v>
      </c>
      <c r="X34163">
        <v>0</v>
      </c>
      <c r="Y34163">
        <v>0</v>
      </c>
      <c r="Z34163">
        <v>0</v>
      </c>
      <c r="AA34163">
        <v>500000</v>
      </c>
      <c r="AB34163">
        <v>0</v>
      </c>
      <c r="AC34163">
        <v>0</v>
      </c>
      <c r="AD34163">
        <v>0</v>
      </c>
      <c r="AE34163">
        <v>0</v>
      </c>
      <c r="AF34163">
        <v>0</v>
      </c>
      <c r="AG34163">
        <v>0</v>
      </c>
      <c r="AH34163">
        <v>0</v>
      </c>
      <c r="AI34163">
        <v>0</v>
      </c>
      <c r="AJ34163">
        <v>0</v>
      </c>
      <c r="AK34163">
        <v>0</v>
      </c>
      <c r="AL34163">
        <v>0</v>
      </c>
      <c r="AM34163">
        <v>0</v>
      </c>
    </row>
    <row r="34164" spans="1:39" x14ac:dyDescent="0.45">
      <c r="A34164" t="s">
        <v>126348</v>
      </c>
      <c r="B34164" t="s">
        <v>126349</v>
      </c>
      <c r="C34164" t="s">
        <v>126350</v>
      </c>
      <c r="D34164" t="s">
        <v>126351</v>
      </c>
      <c r="E34164" t="s">
        <v>3764</v>
      </c>
      <c r="F34164" s="3">
        <v>40000</v>
      </c>
      <c r="G34164" t="s">
        <v>57</v>
      </c>
      <c r="H34164" t="s">
        <v>74</v>
      </c>
      <c r="J34164" t="s">
        <v>75</v>
      </c>
      <c r="K34164" t="s">
        <v>75</v>
      </c>
      <c r="L34164">
        <v>1</v>
      </c>
      <c r="M34164" s="1">
        <v>41728</v>
      </c>
      <c r="N34164" s="2">
        <v>41699</v>
      </c>
      <c r="O34164" t="s">
        <v>84</v>
      </c>
      <c r="P34164">
        <v>2014</v>
      </c>
      <c r="Q34164" s="1">
        <v>41791</v>
      </c>
      <c r="R34164" s="1">
        <v>41791</v>
      </c>
      <c r="S34164">
        <v>40000</v>
      </c>
      <c r="T34164">
        <v>0</v>
      </c>
      <c r="U34164">
        <v>0</v>
      </c>
      <c r="V34164">
        <v>0</v>
      </c>
      <c r="W34164">
        <v>0</v>
      </c>
      <c r="X34164">
        <v>0</v>
      </c>
      <c r="Y34164">
        <v>0</v>
      </c>
      <c r="Z34164">
        <v>0</v>
      </c>
      <c r="AA34164">
        <v>0</v>
      </c>
      <c r="AB34164">
        <v>0</v>
      </c>
      <c r="AC34164">
        <v>0</v>
      </c>
      <c r="AD34164">
        <v>0</v>
      </c>
      <c r="AE34164">
        <v>0</v>
      </c>
      <c r="AF34164">
        <v>0</v>
      </c>
      <c r="AG34164">
        <v>0</v>
      </c>
      <c r="AH34164">
        <v>0</v>
      </c>
      <c r="AI34164">
        <v>0</v>
      </c>
      <c r="AJ34164">
        <v>0</v>
      </c>
      <c r="AK34164">
        <v>0</v>
      </c>
      <c r="AL34164">
        <v>0</v>
      </c>
      <c r="AM34164">
        <v>0</v>
      </c>
    </row>
    <row r="34165" spans="1:39" x14ac:dyDescent="0.45">
      <c r="A34165" t="s">
        <v>126352</v>
      </c>
      <c r="B34165" t="s">
        <v>126353</v>
      </c>
      <c r="C34165" t="s">
        <v>126354</v>
      </c>
      <c r="D34165" t="s">
        <v>558</v>
      </c>
      <c r="E34165" t="s">
        <v>559</v>
      </c>
      <c r="F34165" t="s">
        <v>21536</v>
      </c>
      <c r="G34165" t="s">
        <v>57</v>
      </c>
      <c r="H34165" t="s">
        <v>46</v>
      </c>
      <c r="I34165" t="s">
        <v>205</v>
      </c>
      <c r="J34165" t="s">
        <v>206</v>
      </c>
      <c r="K34165" t="s">
        <v>2339</v>
      </c>
      <c r="L34165">
        <v>1</v>
      </c>
      <c r="Q34165" s="1">
        <v>40948</v>
      </c>
      <c r="R34165" s="1">
        <v>40948</v>
      </c>
      <c r="S34165">
        <v>0</v>
      </c>
      <c r="T34165">
        <v>345000</v>
      </c>
      <c r="U34165">
        <v>0</v>
      </c>
      <c r="V34165">
        <v>0</v>
      </c>
      <c r="W34165">
        <v>0</v>
      </c>
      <c r="X34165">
        <v>0</v>
      </c>
      <c r="Y34165">
        <v>0</v>
      </c>
      <c r="Z34165">
        <v>0</v>
      </c>
      <c r="AA34165">
        <v>0</v>
      </c>
      <c r="AB34165">
        <v>0</v>
      </c>
      <c r="AC34165">
        <v>0</v>
      </c>
      <c r="AD34165">
        <v>0</v>
      </c>
      <c r="AE34165">
        <v>0</v>
      </c>
      <c r="AF34165">
        <v>0</v>
      </c>
      <c r="AG34165">
        <v>0</v>
      </c>
      <c r="AH34165">
        <v>0</v>
      </c>
      <c r="AI34165">
        <v>0</v>
      </c>
      <c r="AJ34165">
        <v>0</v>
      </c>
      <c r="AK34165">
        <v>0</v>
      </c>
      <c r="AL34165">
        <v>0</v>
      </c>
      <c r="AM34165">
        <v>0</v>
      </c>
    </row>
    <row r="34166" spans="1:39" x14ac:dyDescent="0.45">
      <c r="A34166" t="s">
        <v>126355</v>
      </c>
      <c r="B34166" t="s">
        <v>126356</v>
      </c>
      <c r="C34166" t="s">
        <v>126357</v>
      </c>
      <c r="D34166" t="s">
        <v>653</v>
      </c>
      <c r="E34166" t="s">
        <v>343</v>
      </c>
      <c r="F34166" t="s">
        <v>1329</v>
      </c>
      <c r="H34166" t="s">
        <v>46</v>
      </c>
      <c r="I34166" t="s">
        <v>58</v>
      </c>
      <c r="J34166" t="s">
        <v>198</v>
      </c>
      <c r="K34166" t="s">
        <v>1623</v>
      </c>
      <c r="L34166">
        <v>1</v>
      </c>
      <c r="M34166" s="1">
        <v>40969</v>
      </c>
      <c r="N34166" s="2">
        <v>40969</v>
      </c>
      <c r="O34166" t="s">
        <v>132</v>
      </c>
      <c r="P34166">
        <v>2012</v>
      </c>
      <c r="Q34166" s="1">
        <v>41392</v>
      </c>
      <c r="R34166" s="1">
        <v>41392</v>
      </c>
      <c r="S34166">
        <v>0</v>
      </c>
      <c r="T34166">
        <v>0</v>
      </c>
      <c r="U34166">
        <v>0</v>
      </c>
      <c r="V34166">
        <v>0</v>
      </c>
      <c r="W34166">
        <v>0</v>
      </c>
      <c r="X34166">
        <v>0</v>
      </c>
      <c r="Y34166">
        <v>1700000</v>
      </c>
      <c r="Z34166">
        <v>0</v>
      </c>
      <c r="AA34166">
        <v>0</v>
      </c>
      <c r="AB34166">
        <v>0</v>
      </c>
      <c r="AC34166">
        <v>0</v>
      </c>
      <c r="AD34166">
        <v>0</v>
      </c>
      <c r="AE34166">
        <v>0</v>
      </c>
      <c r="AF34166">
        <v>0</v>
      </c>
      <c r="AG34166">
        <v>0</v>
      </c>
      <c r="AH34166">
        <v>0</v>
      </c>
      <c r="AI34166">
        <v>0</v>
      </c>
      <c r="AJ34166">
        <v>0</v>
      </c>
      <c r="AK34166">
        <v>0</v>
      </c>
      <c r="AL34166">
        <v>0</v>
      </c>
      <c r="AM34166">
        <v>0</v>
      </c>
    </row>
    <row r="34167" spans="1:39" x14ac:dyDescent="0.45">
      <c r="A34167" t="s">
        <v>126358</v>
      </c>
      <c r="B34167" t="s">
        <v>126359</v>
      </c>
      <c r="C34167" t="s">
        <v>126360</v>
      </c>
      <c r="D34167" t="s">
        <v>126361</v>
      </c>
      <c r="E34167" t="s">
        <v>3409</v>
      </c>
      <c r="F34167" t="s">
        <v>457</v>
      </c>
      <c r="G34167" t="s">
        <v>57</v>
      </c>
      <c r="H34167" t="s">
        <v>46</v>
      </c>
      <c r="I34167" t="s">
        <v>47</v>
      </c>
      <c r="J34167" t="s">
        <v>48</v>
      </c>
      <c r="K34167" t="s">
        <v>49</v>
      </c>
      <c r="L34167">
        <v>1</v>
      </c>
      <c r="M34167" s="1">
        <v>40909</v>
      </c>
      <c r="N34167" s="2">
        <v>40909</v>
      </c>
      <c r="O34167" t="s">
        <v>132</v>
      </c>
      <c r="P34167">
        <v>2012</v>
      </c>
      <c r="Q34167" s="1">
        <v>41537</v>
      </c>
      <c r="R34167" s="1">
        <v>41537</v>
      </c>
      <c r="S34167">
        <v>2500000</v>
      </c>
      <c r="T34167">
        <v>0</v>
      </c>
      <c r="U34167">
        <v>0</v>
      </c>
      <c r="V34167">
        <v>0</v>
      </c>
      <c r="W34167">
        <v>0</v>
      </c>
      <c r="X34167">
        <v>0</v>
      </c>
      <c r="Y34167">
        <v>0</v>
      </c>
      <c r="Z34167">
        <v>0</v>
      </c>
      <c r="AA34167">
        <v>0</v>
      </c>
      <c r="AB34167">
        <v>0</v>
      </c>
      <c r="AC34167">
        <v>0</v>
      </c>
      <c r="AD34167">
        <v>0</v>
      </c>
      <c r="AE34167">
        <v>0</v>
      </c>
      <c r="AF34167">
        <v>0</v>
      </c>
      <c r="AG34167">
        <v>0</v>
      </c>
      <c r="AH34167">
        <v>0</v>
      </c>
      <c r="AI34167">
        <v>0</v>
      </c>
      <c r="AJ34167">
        <v>0</v>
      </c>
      <c r="AK34167">
        <v>0</v>
      </c>
      <c r="AL34167">
        <v>0</v>
      </c>
      <c r="AM34167">
        <v>0</v>
      </c>
    </row>
    <row r="34168" spans="1:39" x14ac:dyDescent="0.45">
      <c r="A34168" t="s">
        <v>126362</v>
      </c>
      <c r="B34168" t="s">
        <v>126363</v>
      </c>
      <c r="C34168" t="s">
        <v>126364</v>
      </c>
      <c r="D34168" t="s">
        <v>293</v>
      </c>
      <c r="E34168" t="s">
        <v>294</v>
      </c>
      <c r="F34168" t="s">
        <v>126365</v>
      </c>
      <c r="G34168" t="s">
        <v>57</v>
      </c>
      <c r="H34168" t="s">
        <v>260</v>
      </c>
      <c r="I34168" t="s">
        <v>261</v>
      </c>
      <c r="J34168" t="s">
        <v>262</v>
      </c>
      <c r="K34168" t="s">
        <v>21213</v>
      </c>
      <c r="L34168">
        <v>3</v>
      </c>
      <c r="Q34168" s="1">
        <v>40554</v>
      </c>
      <c r="R34168" s="1">
        <v>41550</v>
      </c>
      <c r="S34168">
        <v>0</v>
      </c>
      <c r="T34168">
        <v>1357938</v>
      </c>
      <c r="U34168">
        <v>0</v>
      </c>
      <c r="V34168">
        <v>0</v>
      </c>
      <c r="W34168">
        <v>0</v>
      </c>
      <c r="X34168">
        <v>0</v>
      </c>
      <c r="Y34168">
        <v>0</v>
      </c>
      <c r="Z34168">
        <v>0</v>
      </c>
      <c r="AA34168">
        <v>0</v>
      </c>
      <c r="AB34168">
        <v>0</v>
      </c>
      <c r="AC34168">
        <v>0</v>
      </c>
      <c r="AD34168">
        <v>0</v>
      </c>
      <c r="AE34168">
        <v>0</v>
      </c>
      <c r="AF34168">
        <v>0</v>
      </c>
      <c r="AG34168">
        <v>0</v>
      </c>
      <c r="AH34168">
        <v>0</v>
      </c>
      <c r="AI34168">
        <v>0</v>
      </c>
      <c r="AJ34168">
        <v>0</v>
      </c>
      <c r="AK34168">
        <v>0</v>
      </c>
      <c r="AL34168">
        <v>0</v>
      </c>
      <c r="AM34168">
        <v>0</v>
      </c>
    </row>
    <row r="34169" spans="1:39" x14ac:dyDescent="0.45">
      <c r="A34169" t="s">
        <v>126366</v>
      </c>
      <c r="B34169" t="s">
        <v>126367</v>
      </c>
      <c r="C34169" t="s">
        <v>126368</v>
      </c>
      <c r="D34169" t="s">
        <v>62910</v>
      </c>
      <c r="E34169" t="s">
        <v>248</v>
      </c>
      <c r="F34169" t="s">
        <v>4167</v>
      </c>
      <c r="G34169" t="s">
        <v>57</v>
      </c>
      <c r="H34169" t="s">
        <v>379</v>
      </c>
      <c r="J34169" t="s">
        <v>1200</v>
      </c>
      <c r="K34169" t="s">
        <v>1200</v>
      </c>
      <c r="L34169">
        <v>1</v>
      </c>
      <c r="M34169" s="1">
        <v>39448</v>
      </c>
      <c r="N34169" s="2">
        <v>39448</v>
      </c>
      <c r="O34169" t="s">
        <v>181</v>
      </c>
      <c r="P34169">
        <v>2008</v>
      </c>
      <c r="Q34169" s="1">
        <v>41351</v>
      </c>
      <c r="R34169" s="1">
        <v>41351</v>
      </c>
      <c r="S34169">
        <v>0</v>
      </c>
      <c r="T34169">
        <v>11500000</v>
      </c>
      <c r="U34169">
        <v>0</v>
      </c>
      <c r="V34169">
        <v>0</v>
      </c>
      <c r="W34169">
        <v>0</v>
      </c>
      <c r="X34169">
        <v>0</v>
      </c>
      <c r="Y34169">
        <v>0</v>
      </c>
      <c r="Z34169">
        <v>0</v>
      </c>
      <c r="AA34169">
        <v>0</v>
      </c>
      <c r="AB34169">
        <v>0</v>
      </c>
      <c r="AC34169">
        <v>0</v>
      </c>
      <c r="AD34169">
        <v>0</v>
      </c>
      <c r="AE34169">
        <v>0</v>
      </c>
      <c r="AF34169">
        <v>11500000</v>
      </c>
      <c r="AG34169">
        <v>0</v>
      </c>
      <c r="AH34169">
        <v>0</v>
      </c>
      <c r="AI34169">
        <v>0</v>
      </c>
      <c r="AJ34169">
        <v>0</v>
      </c>
      <c r="AK34169">
        <v>0</v>
      </c>
      <c r="AL34169">
        <v>0</v>
      </c>
      <c r="AM34169">
        <v>0</v>
      </c>
    </row>
    <row r="34170" spans="1:39" x14ac:dyDescent="0.45">
      <c r="A34170" t="s">
        <v>126369</v>
      </c>
      <c r="B34170" t="s">
        <v>126370</v>
      </c>
      <c r="C34170" t="s">
        <v>126371</v>
      </c>
      <c r="D34170" t="s">
        <v>88</v>
      </c>
      <c r="E34170" t="s">
        <v>89</v>
      </c>
      <c r="F34170" t="s">
        <v>79682</v>
      </c>
      <c r="G34170" t="s">
        <v>101</v>
      </c>
      <c r="H34170" t="s">
        <v>46</v>
      </c>
      <c r="I34170" t="s">
        <v>58</v>
      </c>
      <c r="J34170" t="s">
        <v>198</v>
      </c>
      <c r="K34170" t="s">
        <v>6975</v>
      </c>
      <c r="L34170">
        <v>1</v>
      </c>
      <c r="Q34170" s="1">
        <v>40200</v>
      </c>
      <c r="R34170" s="1">
        <v>40200</v>
      </c>
      <c r="S34170">
        <v>0</v>
      </c>
      <c r="T34170">
        <v>108000</v>
      </c>
      <c r="U34170">
        <v>0</v>
      </c>
      <c r="V34170">
        <v>0</v>
      </c>
      <c r="W34170">
        <v>0</v>
      </c>
      <c r="X34170">
        <v>0</v>
      </c>
      <c r="Y34170">
        <v>0</v>
      </c>
      <c r="Z34170">
        <v>0</v>
      </c>
      <c r="AA34170">
        <v>0</v>
      </c>
      <c r="AB34170">
        <v>0</v>
      </c>
      <c r="AC34170">
        <v>0</v>
      </c>
      <c r="AD34170">
        <v>0</v>
      </c>
      <c r="AE34170">
        <v>0</v>
      </c>
      <c r="AF34170">
        <v>0</v>
      </c>
      <c r="AG34170">
        <v>0</v>
      </c>
      <c r="AH34170">
        <v>0</v>
      </c>
      <c r="AI34170">
        <v>0</v>
      </c>
      <c r="AJ34170">
        <v>0</v>
      </c>
      <c r="AK34170">
        <v>0</v>
      </c>
      <c r="AL34170">
        <v>0</v>
      </c>
      <c r="AM34170">
        <v>0</v>
      </c>
    </row>
    <row r="34171" spans="1:39" x14ac:dyDescent="0.45">
      <c r="A34171" t="s">
        <v>126372</v>
      </c>
      <c r="B34171" t="s">
        <v>126373</v>
      </c>
      <c r="C34171" t="s">
        <v>126374</v>
      </c>
      <c r="D34171" t="s">
        <v>389</v>
      </c>
      <c r="E34171" t="s">
        <v>390</v>
      </c>
      <c r="F34171" t="s">
        <v>114</v>
      </c>
      <c r="G34171" t="s">
        <v>57</v>
      </c>
      <c r="H34171" t="s">
        <v>192</v>
      </c>
      <c r="J34171" t="s">
        <v>4100</v>
      </c>
      <c r="K34171" t="s">
        <v>126375</v>
      </c>
      <c r="L34171">
        <v>1</v>
      </c>
      <c r="M34171" s="1">
        <v>39844</v>
      </c>
      <c r="N34171" s="2">
        <v>39814</v>
      </c>
      <c r="O34171" t="s">
        <v>188</v>
      </c>
      <c r="P34171">
        <v>2009</v>
      </c>
      <c r="Q34171" s="1">
        <v>41851</v>
      </c>
      <c r="R34171" s="1">
        <v>41851</v>
      </c>
      <c r="S34171">
        <v>0</v>
      </c>
      <c r="T34171">
        <v>0</v>
      </c>
      <c r="U34171">
        <v>0</v>
      </c>
      <c r="V34171">
        <v>0</v>
      </c>
      <c r="W34171">
        <v>0</v>
      </c>
      <c r="X34171">
        <v>0</v>
      </c>
      <c r="Y34171">
        <v>0</v>
      </c>
      <c r="Z34171">
        <v>0</v>
      </c>
      <c r="AA34171">
        <v>0</v>
      </c>
      <c r="AB34171">
        <v>0</v>
      </c>
      <c r="AC34171">
        <v>0</v>
      </c>
      <c r="AD34171">
        <v>0</v>
      </c>
      <c r="AE34171">
        <v>0</v>
      </c>
      <c r="AF34171">
        <v>0</v>
      </c>
      <c r="AG34171">
        <v>0</v>
      </c>
      <c r="AH34171">
        <v>0</v>
      </c>
      <c r="AI34171">
        <v>0</v>
      </c>
      <c r="AJ34171">
        <v>0</v>
      </c>
      <c r="AK34171">
        <v>0</v>
      </c>
      <c r="AL34171">
        <v>0</v>
      </c>
      <c r="AM34171">
        <v>0</v>
      </c>
    </row>
    <row r="34172" spans="1:39" x14ac:dyDescent="0.45">
      <c r="A34172" t="s">
        <v>126376</v>
      </c>
      <c r="B34172" t="s">
        <v>126377</v>
      </c>
      <c r="C34172" t="s">
        <v>126378</v>
      </c>
      <c r="D34172" t="s">
        <v>755</v>
      </c>
      <c r="E34172" t="s">
        <v>756</v>
      </c>
      <c r="F34172" t="s">
        <v>126379</v>
      </c>
      <c r="G34172" t="s">
        <v>57</v>
      </c>
      <c r="H34172" t="s">
        <v>74</v>
      </c>
      <c r="J34172" t="s">
        <v>1895</v>
      </c>
      <c r="K34172" t="s">
        <v>1895</v>
      </c>
      <c r="L34172">
        <v>2</v>
      </c>
      <c r="M34172" s="1">
        <v>39083</v>
      </c>
      <c r="N34172" s="2">
        <v>39083</v>
      </c>
      <c r="O34172" t="s">
        <v>110</v>
      </c>
      <c r="P34172">
        <v>2007</v>
      </c>
      <c r="Q34172" s="1">
        <v>40373</v>
      </c>
      <c r="R34172" s="1">
        <v>41581</v>
      </c>
      <c r="S34172">
        <v>0</v>
      </c>
      <c r="T34172">
        <v>6030000</v>
      </c>
      <c r="U34172">
        <v>0</v>
      </c>
      <c r="V34172">
        <v>0</v>
      </c>
      <c r="W34172">
        <v>0</v>
      </c>
      <c r="X34172">
        <v>0</v>
      </c>
      <c r="Y34172">
        <v>0</v>
      </c>
      <c r="Z34172">
        <v>0</v>
      </c>
      <c r="AA34172">
        <v>0</v>
      </c>
      <c r="AB34172">
        <v>0</v>
      </c>
      <c r="AC34172">
        <v>0</v>
      </c>
      <c r="AD34172">
        <v>0</v>
      </c>
      <c r="AE34172">
        <v>0</v>
      </c>
      <c r="AF34172">
        <v>0</v>
      </c>
      <c r="AG34172">
        <v>0</v>
      </c>
      <c r="AH34172">
        <v>0</v>
      </c>
      <c r="AI34172">
        <v>0</v>
      </c>
      <c r="AJ34172">
        <v>0</v>
      </c>
      <c r="AK34172">
        <v>0</v>
      </c>
      <c r="AL34172">
        <v>0</v>
      </c>
      <c r="AM34172">
        <v>0</v>
      </c>
    </row>
    <row r="34173" spans="1:39" x14ac:dyDescent="0.45">
      <c r="A34173" t="s">
        <v>126380</v>
      </c>
      <c r="B34173" t="s">
        <v>126381</v>
      </c>
      <c r="C34173" t="s">
        <v>126382</v>
      </c>
      <c r="D34173" t="s">
        <v>126383</v>
      </c>
      <c r="E34173" t="s">
        <v>64</v>
      </c>
      <c r="F34173" t="s">
        <v>126384</v>
      </c>
      <c r="G34173" t="s">
        <v>57</v>
      </c>
      <c r="H34173" t="s">
        <v>214</v>
      </c>
      <c r="J34173" t="s">
        <v>215</v>
      </c>
      <c r="K34173" t="s">
        <v>215</v>
      </c>
      <c r="L34173">
        <v>1</v>
      </c>
      <c r="M34173" s="1">
        <v>40664</v>
      </c>
      <c r="N34173" s="2">
        <v>40664</v>
      </c>
      <c r="O34173" t="s">
        <v>76</v>
      </c>
      <c r="P34173">
        <v>2011</v>
      </c>
      <c r="Q34173" s="1">
        <v>40665</v>
      </c>
      <c r="R34173" s="1">
        <v>40665</v>
      </c>
      <c r="S34173">
        <v>563806</v>
      </c>
      <c r="T34173">
        <v>0</v>
      </c>
      <c r="U34173">
        <v>0</v>
      </c>
      <c r="V34173">
        <v>0</v>
      </c>
      <c r="W34173">
        <v>0</v>
      </c>
      <c r="X34173">
        <v>0</v>
      </c>
      <c r="Y34173">
        <v>0</v>
      </c>
      <c r="Z34173">
        <v>0</v>
      </c>
      <c r="AA34173">
        <v>0</v>
      </c>
      <c r="AB34173">
        <v>0</v>
      </c>
      <c r="AC34173">
        <v>0</v>
      </c>
      <c r="AD34173">
        <v>0</v>
      </c>
      <c r="AE34173">
        <v>0</v>
      </c>
      <c r="AF34173">
        <v>0</v>
      </c>
      <c r="AG34173">
        <v>0</v>
      </c>
      <c r="AH34173">
        <v>0</v>
      </c>
      <c r="AI34173">
        <v>0</v>
      </c>
      <c r="AJ34173">
        <v>0</v>
      </c>
      <c r="AK34173">
        <v>0</v>
      </c>
      <c r="AL34173">
        <v>0</v>
      </c>
      <c r="AM34173">
        <v>0</v>
      </c>
    </row>
    <row r="34174" spans="1:39" x14ac:dyDescent="0.45">
      <c r="A34174" t="s">
        <v>126385</v>
      </c>
      <c r="B34174" t="s">
        <v>126386</v>
      </c>
      <c r="C34174" t="s">
        <v>126387</v>
      </c>
      <c r="D34174" t="s">
        <v>774</v>
      </c>
      <c r="E34174" t="s">
        <v>775</v>
      </c>
      <c r="F34174" t="s">
        <v>114</v>
      </c>
      <c r="G34174" t="s">
        <v>57</v>
      </c>
      <c r="H34174" t="s">
        <v>46</v>
      </c>
      <c r="I34174" t="s">
        <v>58</v>
      </c>
      <c r="J34174" t="s">
        <v>1223</v>
      </c>
      <c r="K34174" t="s">
        <v>1223</v>
      </c>
      <c r="L34174">
        <v>1</v>
      </c>
      <c r="M34174" s="1">
        <v>37987</v>
      </c>
      <c r="N34174" s="2">
        <v>37987</v>
      </c>
      <c r="O34174" t="s">
        <v>452</v>
      </c>
      <c r="P34174">
        <v>2004</v>
      </c>
      <c r="Q34174" s="1">
        <v>39700</v>
      </c>
      <c r="R34174" s="1">
        <v>39700</v>
      </c>
      <c r="S34174">
        <v>0</v>
      </c>
      <c r="T34174">
        <v>0</v>
      </c>
      <c r="U34174">
        <v>0</v>
      </c>
      <c r="V34174">
        <v>0</v>
      </c>
      <c r="W34174">
        <v>0</v>
      </c>
      <c r="X34174">
        <v>0</v>
      </c>
      <c r="Y34174">
        <v>0</v>
      </c>
      <c r="Z34174">
        <v>0</v>
      </c>
      <c r="AA34174">
        <v>0</v>
      </c>
      <c r="AB34174">
        <v>0</v>
      </c>
      <c r="AC34174">
        <v>0</v>
      </c>
      <c r="AD34174">
        <v>0</v>
      </c>
      <c r="AE34174">
        <v>0</v>
      </c>
      <c r="AF34174">
        <v>0</v>
      </c>
      <c r="AG34174">
        <v>0</v>
      </c>
      <c r="AH34174">
        <v>0</v>
      </c>
      <c r="AI34174">
        <v>0</v>
      </c>
      <c r="AJ34174">
        <v>0</v>
      </c>
      <c r="AK34174">
        <v>0</v>
      </c>
      <c r="AL34174">
        <v>0</v>
      </c>
      <c r="AM34174">
        <v>0</v>
      </c>
    </row>
    <row r="34175" spans="1:39" x14ac:dyDescent="0.45">
      <c r="A34175" t="s">
        <v>126388</v>
      </c>
      <c r="B34175" t="s">
        <v>126389</v>
      </c>
      <c r="C34175" t="s">
        <v>126390</v>
      </c>
      <c r="D34175" t="s">
        <v>6883</v>
      </c>
      <c r="E34175" t="s">
        <v>6884</v>
      </c>
      <c r="F34175" t="s">
        <v>714</v>
      </c>
      <c r="G34175" t="s">
        <v>57</v>
      </c>
      <c r="H34175" t="s">
        <v>260</v>
      </c>
      <c r="I34175" t="s">
        <v>3051</v>
      </c>
      <c r="J34175" t="s">
        <v>3052</v>
      </c>
      <c r="K34175" t="s">
        <v>3053</v>
      </c>
      <c r="L34175">
        <v>1</v>
      </c>
      <c r="M34175" s="1">
        <v>41275</v>
      </c>
      <c r="N34175" s="2">
        <v>41275</v>
      </c>
      <c r="O34175" t="s">
        <v>164</v>
      </c>
      <c r="P34175">
        <v>2013</v>
      </c>
      <c r="Q34175" s="1">
        <v>41933</v>
      </c>
      <c r="R34175" s="1">
        <v>41933</v>
      </c>
      <c r="S34175">
        <v>0</v>
      </c>
      <c r="T34175">
        <v>0</v>
      </c>
      <c r="U34175">
        <v>0</v>
      </c>
      <c r="V34175">
        <v>0</v>
      </c>
      <c r="W34175">
        <v>0</v>
      </c>
      <c r="X34175">
        <v>250000</v>
      </c>
      <c r="Y34175">
        <v>0</v>
      </c>
      <c r="Z34175">
        <v>0</v>
      </c>
      <c r="AA34175">
        <v>0</v>
      </c>
      <c r="AB34175">
        <v>0</v>
      </c>
      <c r="AC34175">
        <v>0</v>
      </c>
      <c r="AD34175">
        <v>0</v>
      </c>
      <c r="AE34175">
        <v>0</v>
      </c>
      <c r="AF34175">
        <v>0</v>
      </c>
      <c r="AG34175">
        <v>0</v>
      </c>
      <c r="AH34175">
        <v>0</v>
      </c>
      <c r="AI34175">
        <v>0</v>
      </c>
      <c r="AJ34175">
        <v>0</v>
      </c>
      <c r="AK34175">
        <v>0</v>
      </c>
      <c r="AL34175">
        <v>0</v>
      </c>
      <c r="AM34175">
        <v>0</v>
      </c>
    </row>
    <row r="34176" spans="1:39" x14ac:dyDescent="0.45">
      <c r="A34176" t="s">
        <v>126391</v>
      </c>
      <c r="B34176" t="s">
        <v>126392</v>
      </c>
      <c r="C34176" t="s">
        <v>126393</v>
      </c>
      <c r="D34176" t="s">
        <v>774</v>
      </c>
      <c r="E34176" t="s">
        <v>775</v>
      </c>
      <c r="F34176" t="s">
        <v>222</v>
      </c>
      <c r="G34176" t="s">
        <v>57</v>
      </c>
      <c r="H34176" t="s">
        <v>715</v>
      </c>
      <c r="J34176" t="s">
        <v>716</v>
      </c>
      <c r="K34176" t="s">
        <v>11769</v>
      </c>
      <c r="L34176">
        <v>1</v>
      </c>
      <c r="M34176" s="1">
        <v>39083</v>
      </c>
      <c r="N34176" s="2">
        <v>39083</v>
      </c>
      <c r="O34176" t="s">
        <v>110</v>
      </c>
      <c r="P34176">
        <v>2007</v>
      </c>
      <c r="Q34176" s="1">
        <v>39496</v>
      </c>
      <c r="R34176" s="1">
        <v>39496</v>
      </c>
      <c r="S34176">
        <v>0</v>
      </c>
      <c r="T34176">
        <v>10000000</v>
      </c>
      <c r="U34176">
        <v>0</v>
      </c>
      <c r="V34176">
        <v>0</v>
      </c>
      <c r="W34176">
        <v>0</v>
      </c>
      <c r="X34176">
        <v>0</v>
      </c>
      <c r="Y34176">
        <v>0</v>
      </c>
      <c r="Z34176">
        <v>0</v>
      </c>
      <c r="AA34176">
        <v>0</v>
      </c>
      <c r="AB34176">
        <v>0</v>
      </c>
      <c r="AC34176">
        <v>0</v>
      </c>
      <c r="AD34176">
        <v>0</v>
      </c>
      <c r="AE34176">
        <v>0</v>
      </c>
      <c r="AF34176">
        <v>10000000</v>
      </c>
      <c r="AG34176">
        <v>0</v>
      </c>
      <c r="AH34176">
        <v>0</v>
      </c>
      <c r="AI34176">
        <v>0</v>
      </c>
      <c r="AJ34176">
        <v>0</v>
      </c>
      <c r="AK34176">
        <v>0</v>
      </c>
      <c r="AL34176">
        <v>0</v>
      </c>
      <c r="AM34176">
        <v>0</v>
      </c>
    </row>
    <row r="34177" spans="1:39" x14ac:dyDescent="0.45">
      <c r="A34177" t="s">
        <v>126394</v>
      </c>
      <c r="B34177" t="s">
        <v>126395</v>
      </c>
      <c r="C34177" t="s">
        <v>126396</v>
      </c>
      <c r="D34177" t="s">
        <v>126397</v>
      </c>
      <c r="E34177" t="s">
        <v>756</v>
      </c>
      <c r="F34177" t="s">
        <v>2557</v>
      </c>
      <c r="G34177" t="s">
        <v>57</v>
      </c>
      <c r="H34177" t="s">
        <v>260</v>
      </c>
      <c r="I34177" t="s">
        <v>261</v>
      </c>
      <c r="J34177" t="s">
        <v>1069</v>
      </c>
      <c r="K34177" t="s">
        <v>1069</v>
      </c>
      <c r="L34177">
        <v>1</v>
      </c>
      <c r="M34177" s="1">
        <v>35681</v>
      </c>
      <c r="N34177" s="2">
        <v>35674</v>
      </c>
      <c r="O34177" t="s">
        <v>17947</v>
      </c>
      <c r="P34177">
        <v>1997</v>
      </c>
      <c r="Q34177" s="1">
        <v>41702</v>
      </c>
      <c r="R34177" s="1">
        <v>41702</v>
      </c>
      <c r="S34177">
        <v>0</v>
      </c>
      <c r="T34177">
        <v>6000000</v>
      </c>
      <c r="U34177">
        <v>0</v>
      </c>
      <c r="V34177">
        <v>0</v>
      </c>
      <c r="W34177">
        <v>0</v>
      </c>
      <c r="X34177">
        <v>0</v>
      </c>
      <c r="Y34177">
        <v>0</v>
      </c>
      <c r="Z34177">
        <v>0</v>
      </c>
      <c r="AA34177">
        <v>0</v>
      </c>
      <c r="AB34177">
        <v>0</v>
      </c>
      <c r="AC34177">
        <v>0</v>
      </c>
      <c r="AD34177">
        <v>0</v>
      </c>
      <c r="AE34177">
        <v>0</v>
      </c>
      <c r="AF34177">
        <v>0</v>
      </c>
      <c r="AG34177">
        <v>0</v>
      </c>
      <c r="AH34177">
        <v>0</v>
      </c>
      <c r="AI34177">
        <v>0</v>
      </c>
      <c r="AJ34177">
        <v>0</v>
      </c>
      <c r="AK34177">
        <v>0</v>
      </c>
      <c r="AL34177">
        <v>0</v>
      </c>
      <c r="AM34177">
        <v>0</v>
      </c>
    </row>
    <row r="34178" spans="1:39" x14ac:dyDescent="0.45">
      <c r="A34178" t="s">
        <v>126398</v>
      </c>
      <c r="B34178" t="s">
        <v>126399</v>
      </c>
      <c r="C34178" t="s">
        <v>126400</v>
      </c>
      <c r="D34178" t="s">
        <v>88</v>
      </c>
      <c r="E34178" t="s">
        <v>89</v>
      </c>
      <c r="F34178" t="s">
        <v>126401</v>
      </c>
      <c r="G34178" t="s">
        <v>45</v>
      </c>
      <c r="H34178" t="s">
        <v>46</v>
      </c>
      <c r="I34178" t="s">
        <v>81</v>
      </c>
      <c r="J34178" t="s">
        <v>1436</v>
      </c>
      <c r="K34178" t="s">
        <v>1436</v>
      </c>
      <c r="L34178">
        <v>3</v>
      </c>
      <c r="Q34178" s="1">
        <v>38894</v>
      </c>
      <c r="R34178" s="1">
        <v>40288</v>
      </c>
      <c r="S34178">
        <v>0</v>
      </c>
      <c r="T34178">
        <v>13470000</v>
      </c>
      <c r="U34178">
        <v>0</v>
      </c>
      <c r="V34178">
        <v>0</v>
      </c>
      <c r="W34178">
        <v>0</v>
      </c>
      <c r="X34178">
        <v>0</v>
      </c>
      <c r="Y34178">
        <v>0</v>
      </c>
      <c r="Z34178">
        <v>0</v>
      </c>
      <c r="AA34178">
        <v>0</v>
      </c>
      <c r="AB34178">
        <v>0</v>
      </c>
      <c r="AC34178">
        <v>0</v>
      </c>
      <c r="AD34178">
        <v>0</v>
      </c>
      <c r="AE34178">
        <v>0</v>
      </c>
      <c r="AF34178">
        <v>0</v>
      </c>
      <c r="AG34178">
        <v>9200000</v>
      </c>
      <c r="AH34178">
        <v>3000000</v>
      </c>
      <c r="AI34178">
        <v>0</v>
      </c>
      <c r="AJ34178">
        <v>0</v>
      </c>
      <c r="AK34178">
        <v>0</v>
      </c>
      <c r="AL34178">
        <v>0</v>
      </c>
      <c r="AM34178">
        <v>0</v>
      </c>
    </row>
    <row r="34179" spans="1:39" x14ac:dyDescent="0.45">
      <c r="A34179" t="s">
        <v>126402</v>
      </c>
      <c r="B34179" t="s">
        <v>126403</v>
      </c>
      <c r="C34179" t="s">
        <v>126404</v>
      </c>
      <c r="D34179" t="s">
        <v>653</v>
      </c>
      <c r="E34179" t="s">
        <v>343</v>
      </c>
      <c r="F34179" t="s">
        <v>114</v>
      </c>
      <c r="G34179" t="s">
        <v>57</v>
      </c>
      <c r="H34179" t="s">
        <v>223</v>
      </c>
      <c r="J34179" t="s">
        <v>224</v>
      </c>
      <c r="K34179" t="s">
        <v>224</v>
      </c>
      <c r="L34179">
        <v>1</v>
      </c>
      <c r="M34179" s="1">
        <v>38777</v>
      </c>
      <c r="N34179" s="2">
        <v>38777</v>
      </c>
      <c r="O34179" t="s">
        <v>430</v>
      </c>
      <c r="P34179">
        <v>2006</v>
      </c>
      <c r="Q34179" s="1">
        <v>40695</v>
      </c>
      <c r="R34179" s="1">
        <v>40695</v>
      </c>
      <c r="S34179">
        <v>0</v>
      </c>
      <c r="T34179">
        <v>0</v>
      </c>
      <c r="U34179">
        <v>0</v>
      </c>
      <c r="V34179">
        <v>0</v>
      </c>
      <c r="W34179">
        <v>0</v>
      </c>
      <c r="X34179">
        <v>0</v>
      </c>
      <c r="Y34179">
        <v>0</v>
      </c>
      <c r="Z34179">
        <v>0</v>
      </c>
      <c r="AA34179">
        <v>0</v>
      </c>
      <c r="AB34179">
        <v>0</v>
      </c>
      <c r="AC34179">
        <v>0</v>
      </c>
      <c r="AD34179">
        <v>0</v>
      </c>
      <c r="AE34179">
        <v>0</v>
      </c>
      <c r="AF34179">
        <v>0</v>
      </c>
      <c r="AG34179">
        <v>0</v>
      </c>
      <c r="AH34179">
        <v>0</v>
      </c>
      <c r="AI34179">
        <v>0</v>
      </c>
      <c r="AJ34179">
        <v>0</v>
      </c>
      <c r="AK34179">
        <v>0</v>
      </c>
      <c r="AL34179">
        <v>0</v>
      </c>
      <c r="AM34179">
        <v>0</v>
      </c>
    </row>
    <row r="34180" spans="1:39" x14ac:dyDescent="0.45">
      <c r="A34180" t="s">
        <v>126405</v>
      </c>
      <c r="B34180" t="s">
        <v>126406</v>
      </c>
      <c r="C34180" t="s">
        <v>126407</v>
      </c>
      <c r="D34180" t="s">
        <v>293</v>
      </c>
      <c r="E34180" t="s">
        <v>294</v>
      </c>
      <c r="F34180" t="s">
        <v>4765</v>
      </c>
      <c r="G34180" t="s">
        <v>57</v>
      </c>
      <c r="H34180" t="s">
        <v>46</v>
      </c>
      <c r="I34180" t="s">
        <v>648</v>
      </c>
      <c r="J34180" t="s">
        <v>649</v>
      </c>
      <c r="K34180" t="s">
        <v>9737</v>
      </c>
      <c r="L34180">
        <v>1</v>
      </c>
      <c r="M34180" s="1">
        <v>34700</v>
      </c>
      <c r="N34180" s="2">
        <v>34700</v>
      </c>
      <c r="O34180" t="s">
        <v>3471</v>
      </c>
      <c r="P34180">
        <v>1995</v>
      </c>
      <c r="Q34180" s="1">
        <v>41688</v>
      </c>
      <c r="R34180" s="1">
        <v>41688</v>
      </c>
      <c r="S34180">
        <v>0</v>
      </c>
      <c r="T34180">
        <v>3800000</v>
      </c>
      <c r="U34180">
        <v>0</v>
      </c>
      <c r="V34180">
        <v>0</v>
      </c>
      <c r="W34180">
        <v>0</v>
      </c>
      <c r="X34180">
        <v>0</v>
      </c>
      <c r="Y34180">
        <v>0</v>
      </c>
      <c r="Z34180">
        <v>0</v>
      </c>
      <c r="AA34180">
        <v>0</v>
      </c>
      <c r="AB34180">
        <v>0</v>
      </c>
      <c r="AC34180">
        <v>0</v>
      </c>
      <c r="AD34180">
        <v>0</v>
      </c>
      <c r="AE34180">
        <v>0</v>
      </c>
      <c r="AF34180">
        <v>0</v>
      </c>
      <c r="AG34180">
        <v>0</v>
      </c>
      <c r="AH34180">
        <v>0</v>
      </c>
      <c r="AI34180">
        <v>0</v>
      </c>
      <c r="AJ34180">
        <v>0</v>
      </c>
      <c r="AK34180">
        <v>0</v>
      </c>
      <c r="AL34180">
        <v>0</v>
      </c>
      <c r="AM34180">
        <v>0</v>
      </c>
    </row>
    <row r="34181" spans="1:39" x14ac:dyDescent="0.45">
      <c r="A34181" t="s">
        <v>126408</v>
      </c>
      <c r="B34181" t="s">
        <v>126409</v>
      </c>
      <c r="C34181" t="s">
        <v>126410</v>
      </c>
      <c r="D34181" t="s">
        <v>293</v>
      </c>
      <c r="E34181" t="s">
        <v>294</v>
      </c>
      <c r="F34181" t="s">
        <v>126411</v>
      </c>
      <c r="G34181" t="s">
        <v>57</v>
      </c>
      <c r="H34181" t="s">
        <v>74</v>
      </c>
      <c r="J34181" t="s">
        <v>14736</v>
      </c>
      <c r="K34181" t="s">
        <v>14736</v>
      </c>
      <c r="L34181">
        <v>3</v>
      </c>
      <c r="Q34181" s="1">
        <v>38763</v>
      </c>
      <c r="R34181" s="1">
        <v>40683</v>
      </c>
      <c r="S34181">
        <v>0</v>
      </c>
      <c r="T34181">
        <v>6574000</v>
      </c>
      <c r="U34181">
        <v>0</v>
      </c>
      <c r="V34181">
        <v>3125336</v>
      </c>
      <c r="W34181">
        <v>0</v>
      </c>
      <c r="X34181">
        <v>0</v>
      </c>
      <c r="Y34181">
        <v>0</v>
      </c>
      <c r="Z34181">
        <v>0</v>
      </c>
      <c r="AA34181">
        <v>0</v>
      </c>
      <c r="AB34181">
        <v>0</v>
      </c>
      <c r="AC34181">
        <v>0</v>
      </c>
      <c r="AD34181">
        <v>0</v>
      </c>
      <c r="AE34181">
        <v>0</v>
      </c>
      <c r="AF34181">
        <v>0</v>
      </c>
      <c r="AG34181">
        <v>0</v>
      </c>
      <c r="AH34181">
        <v>6000000</v>
      </c>
      <c r="AI34181">
        <v>0</v>
      </c>
      <c r="AJ34181">
        <v>0</v>
      </c>
      <c r="AK34181">
        <v>0</v>
      </c>
      <c r="AL34181">
        <v>0</v>
      </c>
      <c r="AM34181">
        <v>0</v>
      </c>
    </row>
    <row r="34182" spans="1:39" x14ac:dyDescent="0.45">
      <c r="A34182" t="s">
        <v>126412</v>
      </c>
      <c r="B34182" t="s">
        <v>126413</v>
      </c>
      <c r="C34182" t="s">
        <v>126414</v>
      </c>
      <c r="F34182" s="3">
        <v>5000</v>
      </c>
      <c r="G34182" t="s">
        <v>57</v>
      </c>
      <c r="H34182" t="s">
        <v>260</v>
      </c>
      <c r="I34182" t="s">
        <v>261</v>
      </c>
      <c r="J34182" t="s">
        <v>262</v>
      </c>
      <c r="K34182" t="s">
        <v>263</v>
      </c>
      <c r="L34182">
        <v>1</v>
      </c>
      <c r="M34182" s="1">
        <v>36526</v>
      </c>
      <c r="N34182" s="2">
        <v>36526</v>
      </c>
      <c r="O34182" t="s">
        <v>255</v>
      </c>
      <c r="P34182">
        <v>2000</v>
      </c>
      <c r="Q34182" s="1">
        <v>41547</v>
      </c>
      <c r="R34182" s="1">
        <v>41547</v>
      </c>
      <c r="S34182">
        <v>5000</v>
      </c>
      <c r="T34182">
        <v>0</v>
      </c>
      <c r="U34182">
        <v>0</v>
      </c>
      <c r="V34182">
        <v>0</v>
      </c>
      <c r="W34182">
        <v>0</v>
      </c>
      <c r="X34182">
        <v>0</v>
      </c>
      <c r="Y34182">
        <v>0</v>
      </c>
      <c r="Z34182">
        <v>0</v>
      </c>
      <c r="AA34182">
        <v>0</v>
      </c>
      <c r="AB34182">
        <v>0</v>
      </c>
      <c r="AC34182">
        <v>0</v>
      </c>
      <c r="AD34182">
        <v>0</v>
      </c>
      <c r="AE34182">
        <v>0</v>
      </c>
      <c r="AF34182">
        <v>0</v>
      </c>
      <c r="AG34182">
        <v>0</v>
      </c>
      <c r="AH34182">
        <v>0</v>
      </c>
      <c r="AI34182">
        <v>0</v>
      </c>
      <c r="AJ34182">
        <v>0</v>
      </c>
      <c r="AK34182">
        <v>0</v>
      </c>
      <c r="AL34182">
        <v>0</v>
      </c>
      <c r="AM34182">
        <v>0</v>
      </c>
    </row>
    <row r="34183" spans="1:39" x14ac:dyDescent="0.45">
      <c r="A34183" t="s">
        <v>126415</v>
      </c>
      <c r="B34183" t="s">
        <v>126416</v>
      </c>
      <c r="C34183" t="s">
        <v>126417</v>
      </c>
      <c r="D34183" t="s">
        <v>126418</v>
      </c>
      <c r="E34183" t="s">
        <v>1039</v>
      </c>
      <c r="F34183" t="s">
        <v>426</v>
      </c>
      <c r="G34183" t="s">
        <v>57</v>
      </c>
      <c r="H34183" t="s">
        <v>46</v>
      </c>
      <c r="I34183" t="s">
        <v>47</v>
      </c>
      <c r="J34183" t="s">
        <v>48</v>
      </c>
      <c r="K34183" t="s">
        <v>49</v>
      </c>
      <c r="L34183">
        <v>1</v>
      </c>
      <c r="Q34183" s="1">
        <v>41569</v>
      </c>
      <c r="R34183" s="1">
        <v>41569</v>
      </c>
      <c r="S34183">
        <v>0</v>
      </c>
      <c r="T34183">
        <v>0</v>
      </c>
      <c r="U34183">
        <v>0</v>
      </c>
      <c r="V34183">
        <v>200000</v>
      </c>
      <c r="W34183">
        <v>0</v>
      </c>
      <c r="X34183">
        <v>0</v>
      </c>
      <c r="Y34183">
        <v>0</v>
      </c>
      <c r="Z34183">
        <v>0</v>
      </c>
      <c r="AA34183">
        <v>0</v>
      </c>
      <c r="AB34183">
        <v>0</v>
      </c>
      <c r="AC34183">
        <v>0</v>
      </c>
      <c r="AD34183">
        <v>0</v>
      </c>
      <c r="AE34183">
        <v>0</v>
      </c>
      <c r="AF34183">
        <v>0</v>
      </c>
      <c r="AG34183">
        <v>0</v>
      </c>
      <c r="AH34183">
        <v>0</v>
      </c>
      <c r="AI34183">
        <v>0</v>
      </c>
      <c r="AJ34183">
        <v>0</v>
      </c>
      <c r="AK34183">
        <v>0</v>
      </c>
      <c r="AL34183">
        <v>0</v>
      </c>
      <c r="AM34183">
        <v>0</v>
      </c>
    </row>
    <row r="34184" spans="1:39" x14ac:dyDescent="0.45">
      <c r="A34184" t="s">
        <v>126419</v>
      </c>
      <c r="B34184" t="s">
        <v>126420</v>
      </c>
      <c r="C34184" t="s">
        <v>126421</v>
      </c>
      <c r="D34184" t="s">
        <v>293</v>
      </c>
      <c r="E34184" t="s">
        <v>294</v>
      </c>
      <c r="F34184" t="s">
        <v>126422</v>
      </c>
      <c r="G34184" t="s">
        <v>57</v>
      </c>
      <c r="H34184" t="s">
        <v>46</v>
      </c>
      <c r="I34184" t="s">
        <v>1298</v>
      </c>
      <c r="J34184" t="s">
        <v>1299</v>
      </c>
      <c r="K34184" t="s">
        <v>1299</v>
      </c>
      <c r="L34184">
        <v>2</v>
      </c>
      <c r="Q34184" s="1">
        <v>39493</v>
      </c>
      <c r="R34184" s="1">
        <v>41117</v>
      </c>
      <c r="S34184">
        <v>0</v>
      </c>
      <c r="T34184">
        <v>12018047</v>
      </c>
      <c r="U34184">
        <v>0</v>
      </c>
      <c r="V34184">
        <v>0</v>
      </c>
      <c r="W34184">
        <v>0</v>
      </c>
      <c r="X34184">
        <v>0</v>
      </c>
      <c r="Y34184">
        <v>0</v>
      </c>
      <c r="Z34184">
        <v>0</v>
      </c>
      <c r="AA34184">
        <v>0</v>
      </c>
      <c r="AB34184">
        <v>0</v>
      </c>
      <c r="AC34184">
        <v>0</v>
      </c>
      <c r="AD34184">
        <v>0</v>
      </c>
      <c r="AE34184">
        <v>0</v>
      </c>
      <c r="AF34184">
        <v>4018047</v>
      </c>
      <c r="AG34184">
        <v>8000000</v>
      </c>
      <c r="AH34184">
        <v>0</v>
      </c>
      <c r="AI34184">
        <v>0</v>
      </c>
      <c r="AJ34184">
        <v>0</v>
      </c>
      <c r="AK34184">
        <v>0</v>
      </c>
      <c r="AL34184">
        <v>0</v>
      </c>
      <c r="AM34184">
        <v>0</v>
      </c>
    </row>
    <row r="34185" spans="1:39" x14ac:dyDescent="0.45">
      <c r="A34185" t="s">
        <v>126423</v>
      </c>
      <c r="B34185" t="s">
        <v>126424</v>
      </c>
      <c r="C34185" t="s">
        <v>126425</v>
      </c>
      <c r="D34185" t="s">
        <v>98</v>
      </c>
      <c r="E34185" t="s">
        <v>99</v>
      </c>
      <c r="F34185" t="s">
        <v>73</v>
      </c>
      <c r="G34185" t="s">
        <v>45</v>
      </c>
      <c r="L34185">
        <v>1</v>
      </c>
      <c r="M34185" s="1">
        <v>34700</v>
      </c>
      <c r="N34185" s="2">
        <v>34700</v>
      </c>
      <c r="O34185" t="s">
        <v>3471</v>
      </c>
      <c r="P34185">
        <v>1995</v>
      </c>
      <c r="Q34185" s="1">
        <v>38596</v>
      </c>
      <c r="R34185" s="1">
        <v>38596</v>
      </c>
      <c r="S34185">
        <v>0</v>
      </c>
      <c r="T34185">
        <v>1500000</v>
      </c>
      <c r="U34185">
        <v>0</v>
      </c>
      <c r="V34185">
        <v>0</v>
      </c>
      <c r="W34185">
        <v>0</v>
      </c>
      <c r="X34185">
        <v>0</v>
      </c>
      <c r="Y34185">
        <v>0</v>
      </c>
      <c r="Z34185">
        <v>0</v>
      </c>
      <c r="AA34185">
        <v>0</v>
      </c>
      <c r="AB34185">
        <v>0</v>
      </c>
      <c r="AC34185">
        <v>0</v>
      </c>
      <c r="AD34185">
        <v>0</v>
      </c>
      <c r="AE34185">
        <v>0</v>
      </c>
      <c r="AF34185">
        <v>1500000</v>
      </c>
      <c r="AG34185">
        <v>0</v>
      </c>
      <c r="AH34185">
        <v>0</v>
      </c>
      <c r="AI34185">
        <v>0</v>
      </c>
      <c r="AJ34185">
        <v>0</v>
      </c>
      <c r="AK34185">
        <v>0</v>
      </c>
      <c r="AL34185">
        <v>0</v>
      </c>
      <c r="AM34185">
        <v>0</v>
      </c>
    </row>
    <row r="34186" spans="1:39" x14ac:dyDescent="0.45">
      <c r="A34186" t="s">
        <v>126426</v>
      </c>
      <c r="B34186" t="s">
        <v>126427</v>
      </c>
      <c r="C34186" t="s">
        <v>126428</v>
      </c>
      <c r="D34186" t="s">
        <v>142</v>
      </c>
      <c r="E34186" t="s">
        <v>143</v>
      </c>
      <c r="F34186" t="s">
        <v>426</v>
      </c>
      <c r="G34186" t="s">
        <v>101</v>
      </c>
      <c r="H34186" t="s">
        <v>46</v>
      </c>
      <c r="I34186" t="s">
        <v>91</v>
      </c>
      <c r="J34186" t="s">
        <v>156</v>
      </c>
      <c r="K34186" t="s">
        <v>156</v>
      </c>
      <c r="L34186">
        <v>1</v>
      </c>
      <c r="M34186" s="1">
        <v>40909</v>
      </c>
      <c r="N34186" s="2">
        <v>40909</v>
      </c>
      <c r="O34186" t="s">
        <v>132</v>
      </c>
      <c r="P34186">
        <v>2012</v>
      </c>
      <c r="Q34186" s="1">
        <v>41278</v>
      </c>
      <c r="R34186" s="1">
        <v>41278</v>
      </c>
      <c r="S34186">
        <v>0</v>
      </c>
      <c r="T34186">
        <v>200000</v>
      </c>
      <c r="U34186">
        <v>0</v>
      </c>
      <c r="V34186">
        <v>0</v>
      </c>
      <c r="W34186">
        <v>0</v>
      </c>
      <c r="X34186">
        <v>0</v>
      </c>
      <c r="Y34186">
        <v>0</v>
      </c>
      <c r="Z34186">
        <v>0</v>
      </c>
      <c r="AA34186">
        <v>0</v>
      </c>
      <c r="AB34186">
        <v>0</v>
      </c>
      <c r="AC34186">
        <v>0</v>
      </c>
      <c r="AD34186">
        <v>0</v>
      </c>
      <c r="AE34186">
        <v>0</v>
      </c>
      <c r="AF34186">
        <v>0</v>
      </c>
      <c r="AG34186">
        <v>0</v>
      </c>
      <c r="AH34186">
        <v>0</v>
      </c>
      <c r="AI34186">
        <v>0</v>
      </c>
      <c r="AJ34186">
        <v>0</v>
      </c>
      <c r="AK34186">
        <v>0</v>
      </c>
      <c r="AL34186">
        <v>0</v>
      </c>
      <c r="AM34186">
        <v>0</v>
      </c>
    </row>
    <row r="34187" spans="1:39" x14ac:dyDescent="0.45">
      <c r="A34187" t="s">
        <v>126429</v>
      </c>
      <c r="B34187" t="s">
        <v>126430</v>
      </c>
      <c r="C34187" t="s">
        <v>126431</v>
      </c>
      <c r="D34187" t="s">
        <v>88</v>
      </c>
      <c r="E34187" t="s">
        <v>89</v>
      </c>
      <c r="F34187" t="s">
        <v>114</v>
      </c>
      <c r="G34187" t="s">
        <v>57</v>
      </c>
      <c r="H34187" t="s">
        <v>74</v>
      </c>
      <c r="J34187" t="s">
        <v>75</v>
      </c>
      <c r="K34187" t="s">
        <v>75</v>
      </c>
      <c r="L34187">
        <v>1</v>
      </c>
      <c r="Q34187" s="1">
        <v>41823</v>
      </c>
      <c r="R34187" s="1">
        <v>41823</v>
      </c>
      <c r="S34187">
        <v>0</v>
      </c>
      <c r="T34187">
        <v>0</v>
      </c>
      <c r="U34187">
        <v>0</v>
      </c>
      <c r="V34187">
        <v>0</v>
      </c>
      <c r="W34187">
        <v>0</v>
      </c>
      <c r="X34187">
        <v>0</v>
      </c>
      <c r="Y34187">
        <v>0</v>
      </c>
      <c r="Z34187">
        <v>0</v>
      </c>
      <c r="AA34187">
        <v>0</v>
      </c>
      <c r="AB34187">
        <v>0</v>
      </c>
      <c r="AC34187">
        <v>0</v>
      </c>
      <c r="AD34187">
        <v>0</v>
      </c>
      <c r="AE34187">
        <v>0</v>
      </c>
      <c r="AF34187">
        <v>0</v>
      </c>
      <c r="AG34187">
        <v>0</v>
      </c>
      <c r="AH34187">
        <v>0</v>
      </c>
      <c r="AI34187">
        <v>0</v>
      </c>
      <c r="AJ34187">
        <v>0</v>
      </c>
      <c r="AK34187">
        <v>0</v>
      </c>
      <c r="AL34187">
        <v>0</v>
      </c>
      <c r="AM34187">
        <v>0</v>
      </c>
    </row>
    <row r="34188" spans="1:39" x14ac:dyDescent="0.45">
      <c r="A34188" t="s">
        <v>126432</v>
      </c>
      <c r="B34188" t="s">
        <v>126433</v>
      </c>
      <c r="C34188" t="s">
        <v>126434</v>
      </c>
      <c r="D34188" t="s">
        <v>126435</v>
      </c>
      <c r="E34188" t="s">
        <v>1171</v>
      </c>
      <c r="F34188" t="s">
        <v>114</v>
      </c>
      <c r="G34188" t="s">
        <v>45</v>
      </c>
      <c r="H34188" t="s">
        <v>379</v>
      </c>
      <c r="J34188" t="s">
        <v>1200</v>
      </c>
      <c r="K34188" t="s">
        <v>126436</v>
      </c>
      <c r="L34188">
        <v>1</v>
      </c>
      <c r="M34188" s="1">
        <v>36161</v>
      </c>
      <c r="N34188" s="2">
        <v>36161</v>
      </c>
      <c r="O34188" t="s">
        <v>1121</v>
      </c>
      <c r="P34188">
        <v>1999</v>
      </c>
      <c r="Q34188" s="1">
        <v>38204</v>
      </c>
      <c r="R34188" s="1">
        <v>38204</v>
      </c>
      <c r="S34188">
        <v>0</v>
      </c>
      <c r="T34188">
        <v>0</v>
      </c>
      <c r="U34188">
        <v>0</v>
      </c>
      <c r="V34188">
        <v>0</v>
      </c>
      <c r="W34188">
        <v>0</v>
      </c>
      <c r="X34188">
        <v>0</v>
      </c>
      <c r="Y34188">
        <v>0</v>
      </c>
      <c r="Z34188">
        <v>0</v>
      </c>
      <c r="AA34188">
        <v>0</v>
      </c>
      <c r="AB34188">
        <v>0</v>
      </c>
      <c r="AC34188">
        <v>0</v>
      </c>
      <c r="AD34188">
        <v>0</v>
      </c>
      <c r="AE34188">
        <v>0</v>
      </c>
      <c r="AF34188">
        <v>0</v>
      </c>
      <c r="AG34188">
        <v>0</v>
      </c>
      <c r="AH34188">
        <v>0</v>
      </c>
      <c r="AI34188">
        <v>0</v>
      </c>
      <c r="AJ34188">
        <v>0</v>
      </c>
      <c r="AK34188">
        <v>0</v>
      </c>
      <c r="AL34188">
        <v>0</v>
      </c>
      <c r="AM34188">
        <v>0</v>
      </c>
    </row>
    <row r="34189" spans="1:39" x14ac:dyDescent="0.45">
      <c r="A34189" t="s">
        <v>126437</v>
      </c>
      <c r="B34189" t="s">
        <v>126438</v>
      </c>
      <c r="C34189" t="s">
        <v>126439</v>
      </c>
      <c r="D34189" t="s">
        <v>88</v>
      </c>
      <c r="E34189" t="s">
        <v>89</v>
      </c>
      <c r="F34189" t="s">
        <v>126440</v>
      </c>
      <c r="G34189" t="s">
        <v>45</v>
      </c>
      <c r="H34189" t="s">
        <v>634</v>
      </c>
      <c r="J34189" t="s">
        <v>914</v>
      </c>
      <c r="K34189" t="s">
        <v>10202</v>
      </c>
      <c r="L34189">
        <v>2</v>
      </c>
      <c r="M34189" s="1">
        <v>38353</v>
      </c>
      <c r="N34189" s="2">
        <v>38353</v>
      </c>
      <c r="O34189" t="s">
        <v>464</v>
      </c>
      <c r="P34189">
        <v>2005</v>
      </c>
      <c r="Q34189" s="1">
        <v>38867</v>
      </c>
      <c r="R34189" s="1">
        <v>39118</v>
      </c>
      <c r="S34189">
        <v>0</v>
      </c>
      <c r="T34189">
        <v>10669070</v>
      </c>
      <c r="U34189">
        <v>0</v>
      </c>
      <c r="V34189">
        <v>0</v>
      </c>
      <c r="W34189">
        <v>0</v>
      </c>
      <c r="X34189">
        <v>0</v>
      </c>
      <c r="Y34189">
        <v>0</v>
      </c>
      <c r="Z34189">
        <v>0</v>
      </c>
      <c r="AA34189">
        <v>0</v>
      </c>
      <c r="AB34189">
        <v>0</v>
      </c>
      <c r="AC34189">
        <v>0</v>
      </c>
      <c r="AD34189">
        <v>0</v>
      </c>
      <c r="AE34189">
        <v>0</v>
      </c>
      <c r="AF34189">
        <v>1669070</v>
      </c>
      <c r="AG34189">
        <v>9000000</v>
      </c>
      <c r="AH34189">
        <v>0</v>
      </c>
      <c r="AI34189">
        <v>0</v>
      </c>
      <c r="AJ34189">
        <v>0</v>
      </c>
      <c r="AK34189">
        <v>0</v>
      </c>
      <c r="AL34189">
        <v>0</v>
      </c>
      <c r="AM34189">
        <v>0</v>
      </c>
    </row>
    <row r="34190" spans="1:39" x14ac:dyDescent="0.45">
      <c r="A34190" t="s">
        <v>126441</v>
      </c>
      <c r="B34190" t="s">
        <v>126442</v>
      </c>
      <c r="C34190" t="s">
        <v>126443</v>
      </c>
      <c r="D34190" t="s">
        <v>4803</v>
      </c>
      <c r="E34190" t="s">
        <v>4804</v>
      </c>
      <c r="F34190" t="s">
        <v>23772</v>
      </c>
      <c r="G34190" t="s">
        <v>57</v>
      </c>
      <c r="H34190" t="s">
        <v>46</v>
      </c>
      <c r="I34190" t="s">
        <v>47</v>
      </c>
      <c r="J34190" t="s">
        <v>48</v>
      </c>
      <c r="K34190" t="s">
        <v>4871</v>
      </c>
      <c r="L34190">
        <v>4</v>
      </c>
      <c r="M34190" s="1">
        <v>39083</v>
      </c>
      <c r="N34190" s="2">
        <v>39083</v>
      </c>
      <c r="O34190" t="s">
        <v>110</v>
      </c>
      <c r="P34190">
        <v>2007</v>
      </c>
      <c r="Q34190" s="1">
        <v>39264</v>
      </c>
      <c r="R34190" s="1">
        <v>41548</v>
      </c>
      <c r="S34190">
        <v>1400000</v>
      </c>
      <c r="T34190">
        <v>4950000</v>
      </c>
      <c r="U34190">
        <v>0</v>
      </c>
      <c r="V34190">
        <v>0</v>
      </c>
      <c r="W34190">
        <v>0</v>
      </c>
      <c r="X34190">
        <v>0</v>
      </c>
      <c r="Y34190">
        <v>0</v>
      </c>
      <c r="Z34190">
        <v>0</v>
      </c>
      <c r="AA34190">
        <v>0</v>
      </c>
      <c r="AB34190">
        <v>0</v>
      </c>
      <c r="AC34190">
        <v>0</v>
      </c>
      <c r="AD34190">
        <v>0</v>
      </c>
      <c r="AE34190">
        <v>0</v>
      </c>
      <c r="AF34190">
        <v>4950000</v>
      </c>
      <c r="AG34190">
        <v>0</v>
      </c>
      <c r="AH34190">
        <v>0</v>
      </c>
      <c r="AI34190">
        <v>0</v>
      </c>
      <c r="AJ34190">
        <v>0</v>
      </c>
      <c r="AK34190">
        <v>0</v>
      </c>
      <c r="AL34190">
        <v>0</v>
      </c>
      <c r="AM34190">
        <v>0</v>
      </c>
    </row>
    <row r="34191" spans="1:39" x14ac:dyDescent="0.45">
      <c r="A34191" t="s">
        <v>126444</v>
      </c>
      <c r="B34191" t="s">
        <v>126445</v>
      </c>
      <c r="C34191" t="s">
        <v>126446</v>
      </c>
      <c r="D34191" t="s">
        <v>126447</v>
      </c>
      <c r="E34191" t="s">
        <v>2192</v>
      </c>
      <c r="F34191" t="s">
        <v>4108</v>
      </c>
      <c r="G34191" t="s">
        <v>101</v>
      </c>
      <c r="H34191" t="s">
        <v>46</v>
      </c>
      <c r="I34191" t="s">
        <v>58</v>
      </c>
      <c r="J34191" t="s">
        <v>198</v>
      </c>
      <c r="K34191" t="s">
        <v>833</v>
      </c>
      <c r="L34191">
        <v>1</v>
      </c>
      <c r="M34191" s="1">
        <v>39114</v>
      </c>
      <c r="N34191" s="2">
        <v>39114</v>
      </c>
      <c r="O34191" t="s">
        <v>110</v>
      </c>
      <c r="P34191">
        <v>2007</v>
      </c>
      <c r="Q34191" s="1">
        <v>39173</v>
      </c>
      <c r="R34191" s="1">
        <v>39173</v>
      </c>
      <c r="S34191">
        <v>0</v>
      </c>
      <c r="T34191">
        <v>0</v>
      </c>
      <c r="U34191">
        <v>0</v>
      </c>
      <c r="V34191">
        <v>0</v>
      </c>
      <c r="W34191">
        <v>0</v>
      </c>
      <c r="X34191">
        <v>0</v>
      </c>
      <c r="Y34191">
        <v>950000</v>
      </c>
      <c r="Z34191">
        <v>0</v>
      </c>
      <c r="AA34191">
        <v>0</v>
      </c>
      <c r="AB34191">
        <v>0</v>
      </c>
      <c r="AC34191">
        <v>0</v>
      </c>
      <c r="AD34191">
        <v>0</v>
      </c>
      <c r="AE34191">
        <v>0</v>
      </c>
      <c r="AF34191">
        <v>0</v>
      </c>
      <c r="AG34191">
        <v>0</v>
      </c>
      <c r="AH34191">
        <v>0</v>
      </c>
      <c r="AI34191">
        <v>0</v>
      </c>
      <c r="AJ34191">
        <v>0</v>
      </c>
      <c r="AK34191">
        <v>0</v>
      </c>
      <c r="AL34191">
        <v>0</v>
      </c>
      <c r="AM34191">
        <v>0</v>
      </c>
    </row>
    <row r="34192" spans="1:39" x14ac:dyDescent="0.45">
      <c r="A34192" t="s">
        <v>126448</v>
      </c>
      <c r="B34192" t="s">
        <v>126449</v>
      </c>
      <c r="C34192" t="s">
        <v>126450</v>
      </c>
      <c r="D34192" t="s">
        <v>126451</v>
      </c>
      <c r="E34192" t="s">
        <v>162</v>
      </c>
      <c r="F34192" t="s">
        <v>187</v>
      </c>
      <c r="G34192" t="s">
        <v>57</v>
      </c>
      <c r="H34192" t="s">
        <v>3627</v>
      </c>
      <c r="J34192" t="s">
        <v>3628</v>
      </c>
      <c r="K34192" t="s">
        <v>3629</v>
      </c>
      <c r="L34192">
        <v>2</v>
      </c>
      <c r="M34192" s="1">
        <v>39358</v>
      </c>
      <c r="N34192" s="2">
        <v>39356</v>
      </c>
      <c r="O34192" t="s">
        <v>1428</v>
      </c>
      <c r="P34192">
        <v>2007</v>
      </c>
      <c r="Q34192" s="1">
        <v>40908</v>
      </c>
      <c r="R34192" s="1">
        <v>41886</v>
      </c>
      <c r="S34192">
        <v>450000</v>
      </c>
      <c r="T34192">
        <v>0</v>
      </c>
      <c r="U34192">
        <v>0</v>
      </c>
      <c r="V34192">
        <v>0</v>
      </c>
      <c r="W34192">
        <v>0</v>
      </c>
      <c r="X34192">
        <v>0</v>
      </c>
      <c r="Y34192">
        <v>50000</v>
      </c>
      <c r="Z34192">
        <v>0</v>
      </c>
      <c r="AA34192">
        <v>0</v>
      </c>
      <c r="AB34192">
        <v>0</v>
      </c>
      <c r="AC34192">
        <v>0</v>
      </c>
      <c r="AD34192">
        <v>0</v>
      </c>
      <c r="AE34192">
        <v>0</v>
      </c>
      <c r="AF34192">
        <v>0</v>
      </c>
      <c r="AG34192">
        <v>0</v>
      </c>
      <c r="AH34192">
        <v>0</v>
      </c>
      <c r="AI34192">
        <v>0</v>
      </c>
      <c r="AJ34192">
        <v>0</v>
      </c>
      <c r="AK34192">
        <v>0</v>
      </c>
      <c r="AL34192">
        <v>0</v>
      </c>
      <c r="AM34192">
        <v>0</v>
      </c>
    </row>
    <row r="34193" spans="1:39" x14ac:dyDescent="0.45">
      <c r="A34193" t="s">
        <v>126452</v>
      </c>
      <c r="B34193" t="s">
        <v>126453</v>
      </c>
      <c r="C34193" t="s">
        <v>126454</v>
      </c>
      <c r="D34193" t="s">
        <v>653</v>
      </c>
      <c r="E34193" t="s">
        <v>343</v>
      </c>
      <c r="F34193" t="s">
        <v>114</v>
      </c>
      <c r="G34193" t="s">
        <v>57</v>
      </c>
      <c r="H34193" t="s">
        <v>46</v>
      </c>
      <c r="I34193" t="s">
        <v>318</v>
      </c>
      <c r="J34193" t="s">
        <v>4955</v>
      </c>
      <c r="K34193" t="s">
        <v>4955</v>
      </c>
      <c r="L34193">
        <v>1</v>
      </c>
      <c r="M34193" s="1">
        <v>40769</v>
      </c>
      <c r="N34193" s="2">
        <v>40756</v>
      </c>
      <c r="O34193" t="s">
        <v>250</v>
      </c>
      <c r="P34193">
        <v>2011</v>
      </c>
      <c r="Q34193" s="1">
        <v>40916</v>
      </c>
      <c r="R34193" s="1">
        <v>40916</v>
      </c>
      <c r="S34193">
        <v>0</v>
      </c>
      <c r="T34193">
        <v>0</v>
      </c>
      <c r="U34193">
        <v>0</v>
      </c>
      <c r="V34193">
        <v>0</v>
      </c>
      <c r="W34193">
        <v>0</v>
      </c>
      <c r="X34193">
        <v>0</v>
      </c>
      <c r="Y34193">
        <v>0</v>
      </c>
      <c r="Z34193">
        <v>0</v>
      </c>
      <c r="AA34193">
        <v>0</v>
      </c>
      <c r="AB34193">
        <v>0</v>
      </c>
      <c r="AC34193">
        <v>0</v>
      </c>
      <c r="AD34193">
        <v>0</v>
      </c>
      <c r="AE34193">
        <v>0</v>
      </c>
      <c r="AF34193">
        <v>0</v>
      </c>
      <c r="AG34193">
        <v>0</v>
      </c>
      <c r="AH34193">
        <v>0</v>
      </c>
      <c r="AI34193">
        <v>0</v>
      </c>
      <c r="AJ34193">
        <v>0</v>
      </c>
      <c r="AK34193">
        <v>0</v>
      </c>
      <c r="AL34193">
        <v>0</v>
      </c>
      <c r="AM34193">
        <v>0</v>
      </c>
    </row>
    <row r="34194" spans="1:39" x14ac:dyDescent="0.45">
      <c r="A34194" t="s">
        <v>126455</v>
      </c>
      <c r="B34194" t="s">
        <v>126456</v>
      </c>
      <c r="C34194" t="s">
        <v>126457</v>
      </c>
      <c r="D34194" t="s">
        <v>1474</v>
      </c>
      <c r="E34194" t="s">
        <v>1475</v>
      </c>
      <c r="F34194" t="s">
        <v>2770</v>
      </c>
      <c r="G34194" t="s">
        <v>45</v>
      </c>
      <c r="H34194" t="s">
        <v>46</v>
      </c>
      <c r="I34194" t="s">
        <v>299</v>
      </c>
      <c r="J34194" t="s">
        <v>300</v>
      </c>
      <c r="K34194" t="s">
        <v>1644</v>
      </c>
      <c r="L34194">
        <v>1</v>
      </c>
      <c r="M34194" s="1">
        <v>36892</v>
      </c>
      <c r="N34194" s="2">
        <v>36892</v>
      </c>
      <c r="O34194" t="s">
        <v>172</v>
      </c>
      <c r="P34194">
        <v>2001</v>
      </c>
      <c r="Q34194" s="1">
        <v>39083</v>
      </c>
      <c r="R34194" s="1">
        <v>39083</v>
      </c>
      <c r="S34194">
        <v>0</v>
      </c>
      <c r="T34194">
        <v>9000000</v>
      </c>
      <c r="U34194">
        <v>0</v>
      </c>
      <c r="V34194">
        <v>0</v>
      </c>
      <c r="W34194">
        <v>0</v>
      </c>
      <c r="X34194">
        <v>0</v>
      </c>
      <c r="Y34194">
        <v>0</v>
      </c>
      <c r="Z34194">
        <v>0</v>
      </c>
      <c r="AA34194">
        <v>0</v>
      </c>
      <c r="AB34194">
        <v>0</v>
      </c>
      <c r="AC34194">
        <v>0</v>
      </c>
      <c r="AD34194">
        <v>0</v>
      </c>
      <c r="AE34194">
        <v>0</v>
      </c>
      <c r="AF34194">
        <v>0</v>
      </c>
      <c r="AG34194">
        <v>0</v>
      </c>
      <c r="AH34194">
        <v>0</v>
      </c>
      <c r="AI34194">
        <v>9000000</v>
      </c>
      <c r="AJ34194">
        <v>0</v>
      </c>
      <c r="AK34194">
        <v>0</v>
      </c>
      <c r="AL34194">
        <v>0</v>
      </c>
      <c r="AM34194">
        <v>0</v>
      </c>
    </row>
    <row r="34195" spans="1:39" x14ac:dyDescent="0.45">
      <c r="A34195" t="s">
        <v>126458</v>
      </c>
      <c r="B34195" t="s">
        <v>126459</v>
      </c>
      <c r="C34195" t="s">
        <v>126460</v>
      </c>
      <c r="D34195" t="s">
        <v>126461</v>
      </c>
      <c r="E34195" t="s">
        <v>5201</v>
      </c>
      <c r="F34195" t="s">
        <v>1845</v>
      </c>
      <c r="G34195" t="s">
        <v>57</v>
      </c>
      <c r="H34195" t="s">
        <v>46</v>
      </c>
      <c r="I34195" t="s">
        <v>81</v>
      </c>
      <c r="J34195" t="s">
        <v>1436</v>
      </c>
      <c r="K34195" t="s">
        <v>1436</v>
      </c>
      <c r="L34195">
        <v>1</v>
      </c>
      <c r="M34195" s="1">
        <v>38051</v>
      </c>
      <c r="N34195" s="2">
        <v>38047</v>
      </c>
      <c r="O34195" t="s">
        <v>452</v>
      </c>
      <c r="P34195">
        <v>2004</v>
      </c>
      <c r="Q34195" s="1">
        <v>41730</v>
      </c>
      <c r="R34195" s="1">
        <v>41730</v>
      </c>
      <c r="S34195">
        <v>0</v>
      </c>
      <c r="T34195">
        <v>0</v>
      </c>
      <c r="U34195">
        <v>0</v>
      </c>
      <c r="V34195">
        <v>0</v>
      </c>
      <c r="W34195">
        <v>0</v>
      </c>
      <c r="X34195">
        <v>8000000</v>
      </c>
      <c r="Y34195">
        <v>0</v>
      </c>
      <c r="Z34195">
        <v>0</v>
      </c>
      <c r="AA34195">
        <v>0</v>
      </c>
      <c r="AB34195">
        <v>0</v>
      </c>
      <c r="AC34195">
        <v>0</v>
      </c>
      <c r="AD34195">
        <v>0</v>
      </c>
      <c r="AE34195">
        <v>0</v>
      </c>
      <c r="AF34195">
        <v>0</v>
      </c>
      <c r="AG34195">
        <v>0</v>
      </c>
      <c r="AH34195">
        <v>0</v>
      </c>
      <c r="AI34195">
        <v>0</v>
      </c>
      <c r="AJ34195">
        <v>0</v>
      </c>
      <c r="AK34195">
        <v>0</v>
      </c>
      <c r="AL34195">
        <v>0</v>
      </c>
      <c r="AM34195">
        <v>0</v>
      </c>
    </row>
    <row r="34196" spans="1:39" x14ac:dyDescent="0.45">
      <c r="A34196" t="s">
        <v>126462</v>
      </c>
      <c r="B34196" t="s">
        <v>126463</v>
      </c>
      <c r="C34196" t="s">
        <v>126464</v>
      </c>
      <c r="D34196" t="s">
        <v>126465</v>
      </c>
      <c r="E34196" t="s">
        <v>89</v>
      </c>
      <c r="F34196" t="s">
        <v>310</v>
      </c>
      <c r="G34196" t="s">
        <v>57</v>
      </c>
      <c r="H34196" t="s">
        <v>46</v>
      </c>
      <c r="I34196" t="s">
        <v>81</v>
      </c>
      <c r="J34196" t="s">
        <v>1436</v>
      </c>
      <c r="K34196" t="s">
        <v>1436</v>
      </c>
      <c r="L34196">
        <v>1</v>
      </c>
      <c r="M34196" s="1">
        <v>37987</v>
      </c>
      <c r="N34196" s="2">
        <v>37987</v>
      </c>
      <c r="O34196" t="s">
        <v>452</v>
      </c>
      <c r="P34196">
        <v>2004</v>
      </c>
      <c r="Q34196" s="1">
        <v>41354</v>
      </c>
      <c r="R34196" s="1">
        <v>41354</v>
      </c>
      <c r="S34196">
        <v>0</v>
      </c>
      <c r="T34196">
        <v>20000000</v>
      </c>
      <c r="U34196">
        <v>0</v>
      </c>
      <c r="V34196">
        <v>0</v>
      </c>
      <c r="W34196">
        <v>0</v>
      </c>
      <c r="X34196">
        <v>0</v>
      </c>
      <c r="Y34196">
        <v>0</v>
      </c>
      <c r="Z34196">
        <v>0</v>
      </c>
      <c r="AA34196">
        <v>0</v>
      </c>
      <c r="AB34196">
        <v>0</v>
      </c>
      <c r="AC34196">
        <v>0</v>
      </c>
      <c r="AD34196">
        <v>0</v>
      </c>
      <c r="AE34196">
        <v>0</v>
      </c>
      <c r="AF34196">
        <v>0</v>
      </c>
      <c r="AG34196">
        <v>0</v>
      </c>
      <c r="AH34196">
        <v>20000000</v>
      </c>
      <c r="AI34196">
        <v>0</v>
      </c>
      <c r="AJ34196">
        <v>0</v>
      </c>
      <c r="AK34196">
        <v>0</v>
      </c>
      <c r="AL34196">
        <v>0</v>
      </c>
      <c r="AM34196">
        <v>0</v>
      </c>
    </row>
    <row r="34197" spans="1:39" x14ac:dyDescent="0.45">
      <c r="A34197" t="s">
        <v>126466</v>
      </c>
      <c r="B34197" t="s">
        <v>126467</v>
      </c>
      <c r="F34197" t="s">
        <v>114</v>
      </c>
      <c r="G34197" t="s">
        <v>57</v>
      </c>
      <c r="L34197">
        <v>1</v>
      </c>
      <c r="Q34197" s="1">
        <v>40659</v>
      </c>
      <c r="R34197" s="1">
        <v>40659</v>
      </c>
      <c r="S34197">
        <v>0</v>
      </c>
      <c r="T34197">
        <v>0</v>
      </c>
      <c r="U34197">
        <v>0</v>
      </c>
      <c r="V34197">
        <v>0</v>
      </c>
      <c r="W34197">
        <v>0</v>
      </c>
      <c r="X34197">
        <v>0</v>
      </c>
      <c r="Y34197">
        <v>0</v>
      </c>
      <c r="Z34197">
        <v>0</v>
      </c>
      <c r="AA34197">
        <v>0</v>
      </c>
      <c r="AB34197">
        <v>0</v>
      </c>
      <c r="AC34197">
        <v>0</v>
      </c>
      <c r="AD34197">
        <v>0</v>
      </c>
      <c r="AE34197">
        <v>0</v>
      </c>
      <c r="AF34197">
        <v>0</v>
      </c>
      <c r="AG34197">
        <v>0</v>
      </c>
      <c r="AH34197">
        <v>0</v>
      </c>
      <c r="AI34197">
        <v>0</v>
      </c>
      <c r="AJ34197">
        <v>0</v>
      </c>
      <c r="AK34197">
        <v>0</v>
      </c>
      <c r="AL34197">
        <v>0</v>
      </c>
      <c r="AM34197">
        <v>0</v>
      </c>
    </row>
    <row r="34198" spans="1:39" x14ac:dyDescent="0.45">
      <c r="A34198" t="s">
        <v>126468</v>
      </c>
      <c r="B34198" t="s">
        <v>126469</v>
      </c>
      <c r="C34198" t="s">
        <v>126470</v>
      </c>
      <c r="D34198" t="s">
        <v>88</v>
      </c>
      <c r="E34198" t="s">
        <v>89</v>
      </c>
      <c r="F34198" s="3">
        <v>50000</v>
      </c>
      <c r="G34198" t="s">
        <v>57</v>
      </c>
      <c r="H34198" t="s">
        <v>260</v>
      </c>
      <c r="I34198" t="s">
        <v>3051</v>
      </c>
      <c r="J34198" t="s">
        <v>3052</v>
      </c>
      <c r="K34198" t="s">
        <v>3053</v>
      </c>
      <c r="L34198">
        <v>1</v>
      </c>
      <c r="M34198" s="1">
        <v>40725</v>
      </c>
      <c r="N34198" s="2">
        <v>40725</v>
      </c>
      <c r="O34198" t="s">
        <v>250</v>
      </c>
      <c r="P34198">
        <v>2011</v>
      </c>
      <c r="Q34198" s="1">
        <v>41428</v>
      </c>
      <c r="R34198" s="1">
        <v>41428</v>
      </c>
      <c r="S34198">
        <v>50000</v>
      </c>
      <c r="T34198">
        <v>0</v>
      </c>
      <c r="U34198">
        <v>0</v>
      </c>
      <c r="V34198">
        <v>0</v>
      </c>
      <c r="W34198">
        <v>0</v>
      </c>
      <c r="X34198">
        <v>0</v>
      </c>
      <c r="Y34198">
        <v>0</v>
      </c>
      <c r="Z34198">
        <v>0</v>
      </c>
      <c r="AA34198">
        <v>0</v>
      </c>
      <c r="AB34198">
        <v>0</v>
      </c>
      <c r="AC34198">
        <v>0</v>
      </c>
      <c r="AD34198">
        <v>0</v>
      </c>
      <c r="AE34198">
        <v>0</v>
      </c>
      <c r="AF34198">
        <v>0</v>
      </c>
      <c r="AG34198">
        <v>0</v>
      </c>
      <c r="AH34198">
        <v>0</v>
      </c>
      <c r="AI34198">
        <v>0</v>
      </c>
      <c r="AJ34198">
        <v>0</v>
      </c>
      <c r="AK34198">
        <v>0</v>
      </c>
      <c r="AL34198">
        <v>0</v>
      </c>
      <c r="AM34198">
        <v>0</v>
      </c>
    </row>
    <row r="34199" spans="1:39" x14ac:dyDescent="0.45">
      <c r="A34199" t="s">
        <v>126471</v>
      </c>
      <c r="B34199" t="s">
        <v>126472</v>
      </c>
      <c r="C34199" t="s">
        <v>126473</v>
      </c>
      <c r="D34199" t="s">
        <v>126474</v>
      </c>
      <c r="E34199" t="s">
        <v>186</v>
      </c>
      <c r="F34199" s="3">
        <v>80000</v>
      </c>
      <c r="G34199" t="s">
        <v>57</v>
      </c>
      <c r="H34199" t="s">
        <v>46</v>
      </c>
      <c r="I34199" t="s">
        <v>58</v>
      </c>
      <c r="J34199" t="s">
        <v>59</v>
      </c>
      <c r="K34199" t="s">
        <v>59</v>
      </c>
      <c r="L34199">
        <v>1</v>
      </c>
      <c r="M34199" s="1">
        <v>41395</v>
      </c>
      <c r="N34199" s="2">
        <v>41395</v>
      </c>
      <c r="O34199" t="s">
        <v>439</v>
      </c>
      <c r="P34199">
        <v>2013</v>
      </c>
      <c r="Q34199" s="1">
        <v>41334</v>
      </c>
      <c r="R34199" s="1">
        <v>41334</v>
      </c>
      <c r="S34199">
        <v>80000</v>
      </c>
      <c r="T34199">
        <v>0</v>
      </c>
      <c r="U34199">
        <v>0</v>
      </c>
      <c r="V34199">
        <v>0</v>
      </c>
      <c r="W34199">
        <v>0</v>
      </c>
      <c r="X34199">
        <v>0</v>
      </c>
      <c r="Y34199">
        <v>0</v>
      </c>
      <c r="Z34199">
        <v>0</v>
      </c>
      <c r="AA34199">
        <v>0</v>
      </c>
      <c r="AB34199">
        <v>0</v>
      </c>
      <c r="AC34199">
        <v>0</v>
      </c>
      <c r="AD34199">
        <v>0</v>
      </c>
      <c r="AE34199">
        <v>0</v>
      </c>
      <c r="AF34199">
        <v>0</v>
      </c>
      <c r="AG34199">
        <v>0</v>
      </c>
      <c r="AH34199">
        <v>0</v>
      </c>
      <c r="AI34199">
        <v>0</v>
      </c>
      <c r="AJ34199">
        <v>0</v>
      </c>
      <c r="AK34199">
        <v>0</v>
      </c>
      <c r="AL34199">
        <v>0</v>
      </c>
      <c r="AM34199">
        <v>0</v>
      </c>
    </row>
    <row r="34200" spans="1:39" x14ac:dyDescent="0.45">
      <c r="A34200" t="s">
        <v>126475</v>
      </c>
      <c r="B34200" t="s">
        <v>126476</v>
      </c>
      <c r="C34200" t="s">
        <v>126477</v>
      </c>
      <c r="D34200" t="s">
        <v>126478</v>
      </c>
      <c r="E34200" t="s">
        <v>3409</v>
      </c>
      <c r="F34200" t="s">
        <v>114</v>
      </c>
      <c r="G34200" t="s">
        <v>57</v>
      </c>
      <c r="H34200" t="s">
        <v>379</v>
      </c>
      <c r="J34200" t="s">
        <v>13258</v>
      </c>
      <c r="K34200" t="s">
        <v>13258</v>
      </c>
      <c r="L34200">
        <v>2</v>
      </c>
      <c r="M34200" s="1">
        <v>41275</v>
      </c>
      <c r="N34200" s="2">
        <v>41275</v>
      </c>
      <c r="O34200" t="s">
        <v>164</v>
      </c>
      <c r="P34200">
        <v>2013</v>
      </c>
      <c r="Q34200" s="1">
        <v>40909</v>
      </c>
      <c r="R34200" s="1">
        <v>41944</v>
      </c>
      <c r="S34200">
        <v>0</v>
      </c>
      <c r="T34200">
        <v>0</v>
      </c>
      <c r="U34200">
        <v>0</v>
      </c>
      <c r="V34200">
        <v>0</v>
      </c>
      <c r="W34200">
        <v>0</v>
      </c>
      <c r="X34200">
        <v>0</v>
      </c>
      <c r="Y34200">
        <v>0</v>
      </c>
      <c r="Z34200">
        <v>0</v>
      </c>
      <c r="AA34200">
        <v>0</v>
      </c>
      <c r="AB34200">
        <v>0</v>
      </c>
      <c r="AC34200">
        <v>0</v>
      </c>
      <c r="AD34200">
        <v>0</v>
      </c>
      <c r="AE34200">
        <v>0</v>
      </c>
      <c r="AF34200">
        <v>0</v>
      </c>
      <c r="AG34200">
        <v>0</v>
      </c>
      <c r="AH34200">
        <v>0</v>
      </c>
      <c r="AI34200">
        <v>0</v>
      </c>
      <c r="AJ34200">
        <v>0</v>
      </c>
      <c r="AK34200">
        <v>0</v>
      </c>
      <c r="AL34200">
        <v>0</v>
      </c>
      <c r="AM34200">
        <v>0</v>
      </c>
    </row>
    <row r="34201" spans="1:39" x14ac:dyDescent="0.45">
      <c r="A34201" t="s">
        <v>126479</v>
      </c>
      <c r="B34201" t="s">
        <v>126480</v>
      </c>
      <c r="C34201" t="s">
        <v>126481</v>
      </c>
      <c r="D34201" t="s">
        <v>126482</v>
      </c>
      <c r="E34201" t="s">
        <v>186</v>
      </c>
      <c r="F34201" t="s">
        <v>126483</v>
      </c>
      <c r="G34201" t="s">
        <v>57</v>
      </c>
      <c r="H34201" t="s">
        <v>214</v>
      </c>
      <c r="J34201" t="s">
        <v>215</v>
      </c>
      <c r="K34201" t="s">
        <v>215</v>
      </c>
      <c r="L34201">
        <v>1</v>
      </c>
      <c r="M34201" s="1">
        <v>40721</v>
      </c>
      <c r="N34201" s="2">
        <v>40695</v>
      </c>
      <c r="O34201" t="s">
        <v>76</v>
      </c>
      <c r="P34201">
        <v>2011</v>
      </c>
      <c r="Q34201" s="1">
        <v>40721</v>
      </c>
      <c r="R34201" s="1">
        <v>40721</v>
      </c>
      <c r="S34201">
        <v>2414850</v>
      </c>
      <c r="T34201">
        <v>0</v>
      </c>
      <c r="U34201">
        <v>0</v>
      </c>
      <c r="V34201">
        <v>0</v>
      </c>
      <c r="W34201">
        <v>0</v>
      </c>
      <c r="X34201">
        <v>0</v>
      </c>
      <c r="Y34201">
        <v>0</v>
      </c>
      <c r="Z34201">
        <v>0</v>
      </c>
      <c r="AA34201">
        <v>0</v>
      </c>
      <c r="AB34201">
        <v>0</v>
      </c>
      <c r="AC34201">
        <v>0</v>
      </c>
      <c r="AD34201">
        <v>0</v>
      </c>
      <c r="AE34201">
        <v>0</v>
      </c>
      <c r="AF34201">
        <v>0</v>
      </c>
      <c r="AG34201">
        <v>0</v>
      </c>
      <c r="AH34201">
        <v>0</v>
      </c>
      <c r="AI34201">
        <v>0</v>
      </c>
      <c r="AJ34201">
        <v>0</v>
      </c>
      <c r="AK34201">
        <v>0</v>
      </c>
      <c r="AL34201">
        <v>0</v>
      </c>
      <c r="AM34201">
        <v>0</v>
      </c>
    </row>
    <row r="34202" spans="1:39" x14ac:dyDescent="0.45">
      <c r="A34202" t="s">
        <v>126484</v>
      </c>
      <c r="B34202" t="s">
        <v>126485</v>
      </c>
      <c r="C34202" t="s">
        <v>126486</v>
      </c>
      <c r="D34202" t="s">
        <v>20900</v>
      </c>
      <c r="E34202" t="s">
        <v>462</v>
      </c>
      <c r="F34202" t="s">
        <v>964</v>
      </c>
      <c r="G34202" t="s">
        <v>57</v>
      </c>
      <c r="H34202" t="s">
        <v>402</v>
      </c>
      <c r="J34202" t="s">
        <v>403</v>
      </c>
      <c r="K34202" t="s">
        <v>403</v>
      </c>
      <c r="L34202">
        <v>1</v>
      </c>
      <c r="M34202" s="1">
        <v>40909</v>
      </c>
      <c r="N34202" s="2">
        <v>40909</v>
      </c>
      <c r="O34202" t="s">
        <v>132</v>
      </c>
      <c r="P34202">
        <v>2012</v>
      </c>
      <c r="Q34202" s="1">
        <v>41410</v>
      </c>
      <c r="R34202" s="1">
        <v>41410</v>
      </c>
      <c r="S34202">
        <v>300000</v>
      </c>
      <c r="T34202">
        <v>0</v>
      </c>
      <c r="U34202">
        <v>0</v>
      </c>
      <c r="V34202">
        <v>0</v>
      </c>
      <c r="W34202">
        <v>0</v>
      </c>
      <c r="X34202">
        <v>0</v>
      </c>
      <c r="Y34202">
        <v>0</v>
      </c>
      <c r="Z34202">
        <v>0</v>
      </c>
      <c r="AA34202">
        <v>0</v>
      </c>
      <c r="AB34202">
        <v>0</v>
      </c>
      <c r="AC34202">
        <v>0</v>
      </c>
      <c r="AD34202">
        <v>0</v>
      </c>
      <c r="AE34202">
        <v>0</v>
      </c>
      <c r="AF34202">
        <v>0</v>
      </c>
      <c r="AG34202">
        <v>0</v>
      </c>
      <c r="AH34202">
        <v>0</v>
      </c>
      <c r="AI34202">
        <v>0</v>
      </c>
      <c r="AJ34202">
        <v>0</v>
      </c>
      <c r="AK34202">
        <v>0</v>
      </c>
      <c r="AL34202">
        <v>0</v>
      </c>
      <c r="AM34202">
        <v>0</v>
      </c>
    </row>
    <row r="34203" spans="1:39" x14ac:dyDescent="0.45">
      <c r="A34203" t="s">
        <v>126487</v>
      </c>
      <c r="B34203" t="s">
        <v>126488</v>
      </c>
      <c r="C34203" t="s">
        <v>126489</v>
      </c>
      <c r="D34203" t="s">
        <v>142</v>
      </c>
      <c r="E34203" t="s">
        <v>143</v>
      </c>
      <c r="F34203" t="s">
        <v>126490</v>
      </c>
      <c r="G34203" t="s">
        <v>57</v>
      </c>
      <c r="H34203" t="s">
        <v>46</v>
      </c>
      <c r="I34203" t="s">
        <v>58</v>
      </c>
      <c r="J34203" t="s">
        <v>198</v>
      </c>
      <c r="K34203" t="s">
        <v>199</v>
      </c>
      <c r="L34203">
        <v>1</v>
      </c>
      <c r="M34203" s="1">
        <v>40909</v>
      </c>
      <c r="N34203" s="2">
        <v>40909</v>
      </c>
      <c r="O34203" t="s">
        <v>132</v>
      </c>
      <c r="P34203">
        <v>2012</v>
      </c>
      <c r="Q34203" s="1">
        <v>41610</v>
      </c>
      <c r="R34203" s="1">
        <v>41610</v>
      </c>
      <c r="S34203">
        <v>0</v>
      </c>
      <c r="T34203">
        <v>948000</v>
      </c>
      <c r="U34203">
        <v>0</v>
      </c>
      <c r="V34203">
        <v>0</v>
      </c>
      <c r="W34203">
        <v>0</v>
      </c>
      <c r="X34203">
        <v>0</v>
      </c>
      <c r="Y34203">
        <v>0</v>
      </c>
      <c r="Z34203">
        <v>0</v>
      </c>
      <c r="AA34203">
        <v>0</v>
      </c>
      <c r="AB34203">
        <v>0</v>
      </c>
      <c r="AC34203">
        <v>0</v>
      </c>
      <c r="AD34203">
        <v>0</v>
      </c>
      <c r="AE34203">
        <v>0</v>
      </c>
      <c r="AF34203">
        <v>0</v>
      </c>
      <c r="AG34203">
        <v>0</v>
      </c>
      <c r="AH34203">
        <v>0</v>
      </c>
      <c r="AI34203">
        <v>0</v>
      </c>
      <c r="AJ34203">
        <v>0</v>
      </c>
      <c r="AK34203">
        <v>0</v>
      </c>
      <c r="AL34203">
        <v>0</v>
      </c>
      <c r="AM34203">
        <v>0</v>
      </c>
    </row>
    <row r="34204" spans="1:39" x14ac:dyDescent="0.45">
      <c r="A34204" t="s">
        <v>126491</v>
      </c>
      <c r="B34204" t="s">
        <v>126492</v>
      </c>
      <c r="C34204" t="s">
        <v>126493</v>
      </c>
      <c r="D34204" t="s">
        <v>88</v>
      </c>
      <c r="E34204" t="s">
        <v>89</v>
      </c>
      <c r="F34204" t="s">
        <v>4639</v>
      </c>
      <c r="G34204" t="s">
        <v>57</v>
      </c>
      <c r="H34204" t="s">
        <v>46</v>
      </c>
      <c r="I34204" t="s">
        <v>205</v>
      </c>
      <c r="J34204" t="s">
        <v>206</v>
      </c>
      <c r="K34204" t="s">
        <v>206</v>
      </c>
      <c r="L34204">
        <v>1</v>
      </c>
      <c r="M34204" s="1">
        <v>41153</v>
      </c>
      <c r="N34204" s="2">
        <v>41153</v>
      </c>
      <c r="O34204" t="s">
        <v>596</v>
      </c>
      <c r="P34204">
        <v>2012</v>
      </c>
      <c r="Q34204" s="1">
        <v>41624</v>
      </c>
      <c r="R34204" s="1">
        <v>41624</v>
      </c>
      <c r="S34204">
        <v>0</v>
      </c>
      <c r="T34204">
        <v>2400000</v>
      </c>
      <c r="U34204">
        <v>0</v>
      </c>
      <c r="V34204">
        <v>0</v>
      </c>
      <c r="W34204">
        <v>0</v>
      </c>
      <c r="X34204">
        <v>0</v>
      </c>
      <c r="Y34204">
        <v>0</v>
      </c>
      <c r="Z34204">
        <v>0</v>
      </c>
      <c r="AA34204">
        <v>0</v>
      </c>
      <c r="AB34204">
        <v>0</v>
      </c>
      <c r="AC34204">
        <v>0</v>
      </c>
      <c r="AD34204">
        <v>0</v>
      </c>
      <c r="AE34204">
        <v>0</v>
      </c>
      <c r="AF34204">
        <v>2400000</v>
      </c>
      <c r="AG34204">
        <v>0</v>
      </c>
      <c r="AH34204">
        <v>0</v>
      </c>
      <c r="AI34204">
        <v>0</v>
      </c>
      <c r="AJ34204">
        <v>0</v>
      </c>
      <c r="AK34204">
        <v>0</v>
      </c>
      <c r="AL34204">
        <v>0</v>
      </c>
      <c r="AM34204">
        <v>0</v>
      </c>
    </row>
    <row r="34205" spans="1:39" x14ac:dyDescent="0.45">
      <c r="A34205" t="s">
        <v>126494</v>
      </c>
      <c r="B34205" t="s">
        <v>126495</v>
      </c>
      <c r="C34205" t="s">
        <v>126496</v>
      </c>
      <c r="D34205" t="s">
        <v>88</v>
      </c>
      <c r="E34205" t="s">
        <v>89</v>
      </c>
      <c r="F34205" t="s">
        <v>32766</v>
      </c>
      <c r="G34205" t="s">
        <v>57</v>
      </c>
      <c r="H34205" t="s">
        <v>475</v>
      </c>
      <c r="J34205" t="s">
        <v>1274</v>
      </c>
      <c r="L34205">
        <v>2</v>
      </c>
      <c r="M34205" s="1">
        <v>40909</v>
      </c>
      <c r="N34205" s="2">
        <v>40909</v>
      </c>
      <c r="O34205" t="s">
        <v>132</v>
      </c>
      <c r="P34205">
        <v>2012</v>
      </c>
      <c r="Q34205" s="1">
        <v>41183</v>
      </c>
      <c r="R34205" s="1">
        <v>41526</v>
      </c>
      <c r="S34205">
        <v>245000</v>
      </c>
      <c r="T34205">
        <v>0</v>
      </c>
      <c r="U34205">
        <v>0</v>
      </c>
      <c r="V34205">
        <v>0</v>
      </c>
      <c r="W34205">
        <v>0</v>
      </c>
      <c r="X34205">
        <v>0</v>
      </c>
      <c r="Y34205">
        <v>0</v>
      </c>
      <c r="Z34205">
        <v>0</v>
      </c>
      <c r="AA34205">
        <v>0</v>
      </c>
      <c r="AB34205">
        <v>0</v>
      </c>
      <c r="AC34205">
        <v>0</v>
      </c>
      <c r="AD34205">
        <v>0</v>
      </c>
      <c r="AE34205">
        <v>0</v>
      </c>
      <c r="AF34205">
        <v>0</v>
      </c>
      <c r="AG34205">
        <v>0</v>
      </c>
      <c r="AH34205">
        <v>0</v>
      </c>
      <c r="AI34205">
        <v>0</v>
      </c>
      <c r="AJ34205">
        <v>0</v>
      </c>
      <c r="AK34205">
        <v>0</v>
      </c>
      <c r="AL34205">
        <v>0</v>
      </c>
      <c r="AM34205">
        <v>0</v>
      </c>
    </row>
    <row r="34206" spans="1:39" x14ac:dyDescent="0.45">
      <c r="A34206" t="s">
        <v>126497</v>
      </c>
      <c r="B34206" t="s">
        <v>126498</v>
      </c>
      <c r="C34206" t="s">
        <v>126499</v>
      </c>
      <c r="D34206" t="s">
        <v>2191</v>
      </c>
      <c r="E34206" t="s">
        <v>2192</v>
      </c>
      <c r="F34206" t="s">
        <v>126500</v>
      </c>
      <c r="G34206" t="s">
        <v>57</v>
      </c>
      <c r="H34206" t="s">
        <v>46</v>
      </c>
      <c r="I34206" t="s">
        <v>1388</v>
      </c>
      <c r="J34206" t="s">
        <v>2420</v>
      </c>
      <c r="K34206" t="s">
        <v>41323</v>
      </c>
      <c r="L34206">
        <v>1</v>
      </c>
      <c r="M34206" s="1">
        <v>39448</v>
      </c>
      <c r="N34206" s="2">
        <v>39448</v>
      </c>
      <c r="O34206" t="s">
        <v>181</v>
      </c>
      <c r="P34206">
        <v>2008</v>
      </c>
      <c r="Q34206" s="1">
        <v>40533</v>
      </c>
      <c r="R34206" s="1">
        <v>40533</v>
      </c>
      <c r="S34206">
        <v>0</v>
      </c>
      <c r="T34206">
        <v>528124</v>
      </c>
      <c r="U34206">
        <v>0</v>
      </c>
      <c r="V34206">
        <v>0</v>
      </c>
      <c r="W34206">
        <v>0</v>
      </c>
      <c r="X34206">
        <v>0</v>
      </c>
      <c r="Y34206">
        <v>0</v>
      </c>
      <c r="Z34206">
        <v>0</v>
      </c>
      <c r="AA34206">
        <v>0</v>
      </c>
      <c r="AB34206">
        <v>0</v>
      </c>
      <c r="AC34206">
        <v>0</v>
      </c>
      <c r="AD34206">
        <v>0</v>
      </c>
      <c r="AE34206">
        <v>0</v>
      </c>
      <c r="AF34206">
        <v>0</v>
      </c>
      <c r="AG34206">
        <v>0</v>
      </c>
      <c r="AH34206">
        <v>0</v>
      </c>
      <c r="AI34206">
        <v>0</v>
      </c>
      <c r="AJ34206">
        <v>0</v>
      </c>
      <c r="AK34206">
        <v>0</v>
      </c>
      <c r="AL34206">
        <v>0</v>
      </c>
      <c r="AM34206">
        <v>0</v>
      </c>
    </row>
    <row r="34207" spans="1:39" x14ac:dyDescent="0.45">
      <c r="A34207" t="s">
        <v>126501</v>
      </c>
      <c r="B34207" t="s">
        <v>126502</v>
      </c>
      <c r="C34207" t="s">
        <v>126503</v>
      </c>
      <c r="D34207" t="s">
        <v>161</v>
      </c>
      <c r="E34207" t="s">
        <v>162</v>
      </c>
      <c r="F34207" t="s">
        <v>15839</v>
      </c>
      <c r="G34207" t="s">
        <v>57</v>
      </c>
      <c r="H34207" t="s">
        <v>46</v>
      </c>
      <c r="I34207" t="s">
        <v>58</v>
      </c>
      <c r="J34207" t="s">
        <v>198</v>
      </c>
      <c r="K34207" t="s">
        <v>22777</v>
      </c>
      <c r="L34207">
        <v>1</v>
      </c>
      <c r="Q34207" s="1">
        <v>39036</v>
      </c>
      <c r="R34207" s="1">
        <v>39036</v>
      </c>
      <c r="S34207">
        <v>0</v>
      </c>
      <c r="T34207">
        <v>820000</v>
      </c>
      <c r="U34207">
        <v>0</v>
      </c>
      <c r="V34207">
        <v>0</v>
      </c>
      <c r="W34207">
        <v>0</v>
      </c>
      <c r="X34207">
        <v>0</v>
      </c>
      <c r="Y34207">
        <v>0</v>
      </c>
      <c r="Z34207">
        <v>0</v>
      </c>
      <c r="AA34207">
        <v>0</v>
      </c>
      <c r="AB34207">
        <v>0</v>
      </c>
      <c r="AC34207">
        <v>0</v>
      </c>
      <c r="AD34207">
        <v>0</v>
      </c>
      <c r="AE34207">
        <v>0</v>
      </c>
      <c r="AF34207">
        <v>820000</v>
      </c>
      <c r="AG34207">
        <v>0</v>
      </c>
      <c r="AH34207">
        <v>0</v>
      </c>
      <c r="AI34207">
        <v>0</v>
      </c>
      <c r="AJ34207">
        <v>0</v>
      </c>
      <c r="AK34207">
        <v>0</v>
      </c>
      <c r="AL34207">
        <v>0</v>
      </c>
      <c r="AM34207">
        <v>0</v>
      </c>
    </row>
    <row r="34208" spans="1:39" x14ac:dyDescent="0.45">
      <c r="A34208" t="s">
        <v>126504</v>
      </c>
      <c r="B34208" t="s">
        <v>126505</v>
      </c>
      <c r="C34208" t="s">
        <v>126506</v>
      </c>
      <c r="D34208" t="s">
        <v>126507</v>
      </c>
      <c r="E34208" t="s">
        <v>3017</v>
      </c>
      <c r="F34208" t="s">
        <v>126508</v>
      </c>
      <c r="G34208" t="s">
        <v>57</v>
      </c>
      <c r="L34208">
        <v>1</v>
      </c>
      <c r="M34208" s="1">
        <v>40544</v>
      </c>
      <c r="N34208" s="2">
        <v>40544</v>
      </c>
      <c r="O34208" t="s">
        <v>528</v>
      </c>
      <c r="P34208">
        <v>2011</v>
      </c>
      <c r="Q34208" s="1">
        <v>40801</v>
      </c>
      <c r="R34208" s="1">
        <v>40801</v>
      </c>
      <c r="S34208">
        <v>0</v>
      </c>
      <c r="T34208">
        <v>0</v>
      </c>
      <c r="U34208">
        <v>0</v>
      </c>
      <c r="V34208">
        <v>0</v>
      </c>
      <c r="W34208">
        <v>0</v>
      </c>
      <c r="X34208">
        <v>0</v>
      </c>
      <c r="Y34208">
        <v>107000</v>
      </c>
      <c r="Z34208">
        <v>0</v>
      </c>
      <c r="AA34208">
        <v>0</v>
      </c>
      <c r="AB34208">
        <v>0</v>
      </c>
      <c r="AC34208">
        <v>0</v>
      </c>
      <c r="AD34208">
        <v>0</v>
      </c>
      <c r="AE34208">
        <v>0</v>
      </c>
      <c r="AF34208">
        <v>0</v>
      </c>
      <c r="AG34208">
        <v>0</v>
      </c>
      <c r="AH34208">
        <v>0</v>
      </c>
      <c r="AI34208">
        <v>0</v>
      </c>
      <c r="AJ34208">
        <v>0</v>
      </c>
      <c r="AK34208">
        <v>0</v>
      </c>
      <c r="AL34208">
        <v>0</v>
      </c>
      <c r="AM34208">
        <v>0</v>
      </c>
    </row>
    <row r="34209" spans="1:39" x14ac:dyDescent="0.45">
      <c r="A34209" t="s">
        <v>126509</v>
      </c>
      <c r="B34209" t="s">
        <v>126510</v>
      </c>
      <c r="C34209" t="s">
        <v>126511</v>
      </c>
      <c r="D34209" t="s">
        <v>126512</v>
      </c>
      <c r="E34209" t="s">
        <v>11498</v>
      </c>
      <c r="F34209" t="s">
        <v>9115</v>
      </c>
      <c r="H34209" t="s">
        <v>46</v>
      </c>
      <c r="I34209" t="s">
        <v>58</v>
      </c>
      <c r="J34209" t="s">
        <v>198</v>
      </c>
      <c r="K34209" t="s">
        <v>1000</v>
      </c>
      <c r="L34209">
        <v>3</v>
      </c>
      <c r="M34209" s="1">
        <v>40179</v>
      </c>
      <c r="N34209" s="2">
        <v>40179</v>
      </c>
      <c r="O34209" t="s">
        <v>118</v>
      </c>
      <c r="P34209">
        <v>2010</v>
      </c>
      <c r="Q34209" s="1">
        <v>41156</v>
      </c>
      <c r="R34209" s="1">
        <v>41773</v>
      </c>
      <c r="S34209">
        <v>0</v>
      </c>
      <c r="T34209">
        <v>23500000</v>
      </c>
      <c r="U34209">
        <v>0</v>
      </c>
      <c r="V34209">
        <v>0</v>
      </c>
      <c r="W34209">
        <v>0</v>
      </c>
      <c r="X34209">
        <v>0</v>
      </c>
      <c r="Y34209">
        <v>0</v>
      </c>
      <c r="Z34209">
        <v>0</v>
      </c>
      <c r="AA34209">
        <v>0</v>
      </c>
      <c r="AB34209">
        <v>0</v>
      </c>
      <c r="AC34209">
        <v>0</v>
      </c>
      <c r="AD34209">
        <v>0</v>
      </c>
      <c r="AE34209">
        <v>0</v>
      </c>
      <c r="AF34209">
        <v>11500000</v>
      </c>
      <c r="AG34209">
        <v>12000000</v>
      </c>
      <c r="AH34209">
        <v>0</v>
      </c>
      <c r="AI34209">
        <v>0</v>
      </c>
      <c r="AJ34209">
        <v>0</v>
      </c>
      <c r="AK34209">
        <v>0</v>
      </c>
      <c r="AL34209">
        <v>0</v>
      </c>
      <c r="AM34209">
        <v>0</v>
      </c>
    </row>
    <row r="34210" spans="1:39" x14ac:dyDescent="0.45">
      <c r="A34210" t="s">
        <v>126513</v>
      </c>
      <c r="B34210" t="s">
        <v>126514</v>
      </c>
      <c r="C34210" t="s">
        <v>126515</v>
      </c>
      <c r="D34210" t="s">
        <v>126516</v>
      </c>
      <c r="E34210" t="s">
        <v>316</v>
      </c>
      <c r="F34210" t="s">
        <v>126517</v>
      </c>
      <c r="G34210" t="s">
        <v>57</v>
      </c>
      <c r="H34210" t="s">
        <v>46</v>
      </c>
      <c r="I34210" t="s">
        <v>1355</v>
      </c>
      <c r="J34210" t="s">
        <v>1356</v>
      </c>
      <c r="K34210" t="s">
        <v>1356</v>
      </c>
      <c r="L34210">
        <v>2</v>
      </c>
      <c r="M34210" s="1">
        <v>41030</v>
      </c>
      <c r="N34210" s="2">
        <v>41030</v>
      </c>
      <c r="O34210" t="s">
        <v>50</v>
      </c>
      <c r="P34210">
        <v>2012</v>
      </c>
      <c r="Q34210" s="1">
        <v>41515</v>
      </c>
      <c r="R34210" s="1">
        <v>41716</v>
      </c>
      <c r="S34210">
        <v>428333</v>
      </c>
      <c r="T34210">
        <v>30000</v>
      </c>
      <c r="U34210">
        <v>0</v>
      </c>
      <c r="V34210">
        <v>0</v>
      </c>
      <c r="W34210">
        <v>0</v>
      </c>
      <c r="X34210">
        <v>0</v>
      </c>
      <c r="Y34210">
        <v>0</v>
      </c>
      <c r="Z34210">
        <v>0</v>
      </c>
      <c r="AA34210">
        <v>0</v>
      </c>
      <c r="AB34210">
        <v>0</v>
      </c>
      <c r="AC34210">
        <v>0</v>
      </c>
      <c r="AD34210">
        <v>0</v>
      </c>
      <c r="AE34210">
        <v>0</v>
      </c>
      <c r="AF34210">
        <v>0</v>
      </c>
      <c r="AG34210">
        <v>0</v>
      </c>
      <c r="AH34210">
        <v>0</v>
      </c>
      <c r="AI34210">
        <v>0</v>
      </c>
      <c r="AJ34210">
        <v>0</v>
      </c>
      <c r="AK34210">
        <v>0</v>
      </c>
      <c r="AL34210">
        <v>0</v>
      </c>
      <c r="AM34210">
        <v>0</v>
      </c>
    </row>
    <row r="34211" spans="1:39" x14ac:dyDescent="0.45">
      <c r="A34211" t="s">
        <v>126518</v>
      </c>
      <c r="B34211" t="s">
        <v>126519</v>
      </c>
      <c r="C34211" t="s">
        <v>126520</v>
      </c>
      <c r="D34211" t="s">
        <v>126521</v>
      </c>
      <c r="E34211" t="s">
        <v>274</v>
      </c>
      <c r="F34211" t="s">
        <v>126522</v>
      </c>
      <c r="G34211" t="s">
        <v>57</v>
      </c>
      <c r="H34211" t="s">
        <v>482</v>
      </c>
      <c r="J34211" t="s">
        <v>483</v>
      </c>
      <c r="K34211" t="s">
        <v>483</v>
      </c>
      <c r="L34211">
        <v>1</v>
      </c>
      <c r="M34211" s="1">
        <v>40909</v>
      </c>
      <c r="N34211" s="2">
        <v>40909</v>
      </c>
      <c r="O34211" t="s">
        <v>132</v>
      </c>
      <c r="P34211">
        <v>2012</v>
      </c>
      <c r="Q34211" s="1">
        <v>41609</v>
      </c>
      <c r="R34211" s="1">
        <v>41609</v>
      </c>
      <c r="S34211">
        <v>679529</v>
      </c>
      <c r="T34211">
        <v>0</v>
      </c>
      <c r="U34211">
        <v>0</v>
      </c>
      <c r="V34211">
        <v>0</v>
      </c>
      <c r="W34211">
        <v>0</v>
      </c>
      <c r="X34211">
        <v>0</v>
      </c>
      <c r="Y34211">
        <v>0</v>
      </c>
      <c r="Z34211">
        <v>0</v>
      </c>
      <c r="AA34211">
        <v>0</v>
      </c>
      <c r="AB34211">
        <v>0</v>
      </c>
      <c r="AC34211">
        <v>0</v>
      </c>
      <c r="AD34211">
        <v>0</v>
      </c>
      <c r="AE34211">
        <v>0</v>
      </c>
      <c r="AF34211">
        <v>0</v>
      </c>
      <c r="AG34211">
        <v>0</v>
      </c>
      <c r="AH34211">
        <v>0</v>
      </c>
      <c r="AI34211">
        <v>0</v>
      </c>
      <c r="AJ34211">
        <v>0</v>
      </c>
      <c r="AK34211">
        <v>0</v>
      </c>
      <c r="AL34211">
        <v>0</v>
      </c>
      <c r="AM34211">
        <v>0</v>
      </c>
    </row>
    <row r="34212" spans="1:39" x14ac:dyDescent="0.45">
      <c r="A34212" t="s">
        <v>126523</v>
      </c>
      <c r="B34212" t="s">
        <v>126524</v>
      </c>
      <c r="C34212" t="s">
        <v>126525</v>
      </c>
      <c r="D34212" t="s">
        <v>389</v>
      </c>
      <c r="E34212" t="s">
        <v>390</v>
      </c>
      <c r="F34212" t="s">
        <v>114</v>
      </c>
      <c r="G34212" t="s">
        <v>45</v>
      </c>
      <c r="H34212" t="s">
        <v>46</v>
      </c>
      <c r="I34212" t="s">
        <v>169</v>
      </c>
      <c r="J34212" t="s">
        <v>170</v>
      </c>
      <c r="K34212" t="s">
        <v>170</v>
      </c>
      <c r="L34212">
        <v>1</v>
      </c>
      <c r="M34212" s="1">
        <v>25934</v>
      </c>
      <c r="N34212" s="2">
        <v>25934</v>
      </c>
      <c r="O34212" t="s">
        <v>24620</v>
      </c>
      <c r="P34212">
        <v>1971</v>
      </c>
      <c r="Q34212" s="1">
        <v>41771</v>
      </c>
      <c r="R34212" s="1">
        <v>41771</v>
      </c>
      <c r="S34212">
        <v>0</v>
      </c>
      <c r="T34212">
        <v>0</v>
      </c>
      <c r="U34212">
        <v>0</v>
      </c>
      <c r="V34212">
        <v>0</v>
      </c>
      <c r="W34212">
        <v>0</v>
      </c>
      <c r="X34212">
        <v>0</v>
      </c>
      <c r="Y34212">
        <v>0</v>
      </c>
      <c r="Z34212">
        <v>0</v>
      </c>
      <c r="AA34212">
        <v>0</v>
      </c>
      <c r="AB34212">
        <v>0</v>
      </c>
      <c r="AC34212">
        <v>0</v>
      </c>
      <c r="AD34212">
        <v>0</v>
      </c>
      <c r="AE34212">
        <v>0</v>
      </c>
      <c r="AF34212">
        <v>0</v>
      </c>
      <c r="AG34212">
        <v>0</v>
      </c>
      <c r="AH34212">
        <v>0</v>
      </c>
      <c r="AI34212">
        <v>0</v>
      </c>
      <c r="AJ34212">
        <v>0</v>
      </c>
      <c r="AK34212">
        <v>0</v>
      </c>
      <c r="AL34212">
        <v>0</v>
      </c>
      <c r="AM34212">
        <v>0</v>
      </c>
    </row>
    <row r="34213" spans="1:39" x14ac:dyDescent="0.45">
      <c r="A34213" t="s">
        <v>126526</v>
      </c>
      <c r="B34213" t="s">
        <v>126527</v>
      </c>
      <c r="C34213" t="s">
        <v>126528</v>
      </c>
      <c r="D34213" t="s">
        <v>1343</v>
      </c>
      <c r="E34213" t="s">
        <v>1344</v>
      </c>
      <c r="F34213" t="s">
        <v>51171</v>
      </c>
      <c r="G34213" t="s">
        <v>57</v>
      </c>
      <c r="H34213" t="s">
        <v>46</v>
      </c>
      <c r="I34213" t="s">
        <v>648</v>
      </c>
      <c r="J34213" t="s">
        <v>649</v>
      </c>
      <c r="K34213" t="s">
        <v>649</v>
      </c>
      <c r="L34213">
        <v>4</v>
      </c>
      <c r="M34213" s="1">
        <v>37257</v>
      </c>
      <c r="N34213" s="2">
        <v>37257</v>
      </c>
      <c r="O34213" t="s">
        <v>554</v>
      </c>
      <c r="P34213">
        <v>2002</v>
      </c>
      <c r="Q34213" s="1">
        <v>39510</v>
      </c>
      <c r="R34213" s="1">
        <v>41863</v>
      </c>
      <c r="S34213">
        <v>0</v>
      </c>
      <c r="T34213">
        <v>13000000</v>
      </c>
      <c r="U34213">
        <v>0</v>
      </c>
      <c r="V34213">
        <v>0</v>
      </c>
      <c r="W34213">
        <v>0</v>
      </c>
      <c r="X34213">
        <v>1400000</v>
      </c>
      <c r="Y34213">
        <v>0</v>
      </c>
      <c r="Z34213">
        <v>0</v>
      </c>
      <c r="AA34213">
        <v>0</v>
      </c>
      <c r="AB34213">
        <v>0</v>
      </c>
      <c r="AC34213">
        <v>0</v>
      </c>
      <c r="AD34213">
        <v>0</v>
      </c>
      <c r="AE34213">
        <v>0</v>
      </c>
      <c r="AF34213">
        <v>0</v>
      </c>
      <c r="AG34213">
        <v>0</v>
      </c>
      <c r="AH34213">
        <v>9500000</v>
      </c>
      <c r="AI34213">
        <v>0</v>
      </c>
      <c r="AJ34213">
        <v>0</v>
      </c>
      <c r="AK34213">
        <v>0</v>
      </c>
      <c r="AL34213">
        <v>0</v>
      </c>
      <c r="AM34213">
        <v>0</v>
      </c>
    </row>
    <row r="34214" spans="1:39" x14ac:dyDescent="0.45">
      <c r="A34214" t="s">
        <v>126529</v>
      </c>
      <c r="B34214" t="s">
        <v>126530</v>
      </c>
      <c r="C34214" t="s">
        <v>126531</v>
      </c>
      <c r="D34214" t="s">
        <v>126532</v>
      </c>
      <c r="E34214" t="s">
        <v>31433</v>
      </c>
      <c r="F34214" t="s">
        <v>6199</v>
      </c>
      <c r="G34214" t="s">
        <v>57</v>
      </c>
      <c r="H34214" t="s">
        <v>46</v>
      </c>
      <c r="I34214" t="s">
        <v>115</v>
      </c>
      <c r="J34214" t="s">
        <v>334</v>
      </c>
      <c r="K34214" t="s">
        <v>334</v>
      </c>
      <c r="L34214">
        <v>2</v>
      </c>
      <c r="M34214" s="1">
        <v>39083</v>
      </c>
      <c r="N34214" s="2">
        <v>39083</v>
      </c>
      <c r="O34214" t="s">
        <v>110</v>
      </c>
      <c r="P34214">
        <v>2007</v>
      </c>
      <c r="Q34214" s="1">
        <v>40458</v>
      </c>
      <c r="R34214" s="1">
        <v>40731</v>
      </c>
      <c r="S34214">
        <v>0</v>
      </c>
      <c r="T34214">
        <v>7970000</v>
      </c>
      <c r="U34214">
        <v>0</v>
      </c>
      <c r="V34214">
        <v>0</v>
      </c>
      <c r="W34214">
        <v>0</v>
      </c>
      <c r="X34214">
        <v>0</v>
      </c>
      <c r="Y34214">
        <v>0</v>
      </c>
      <c r="Z34214">
        <v>0</v>
      </c>
      <c r="AA34214">
        <v>0</v>
      </c>
      <c r="AB34214">
        <v>0</v>
      </c>
      <c r="AC34214">
        <v>0</v>
      </c>
      <c r="AD34214">
        <v>0</v>
      </c>
      <c r="AE34214">
        <v>0</v>
      </c>
      <c r="AF34214">
        <v>7000000</v>
      </c>
      <c r="AG34214">
        <v>0</v>
      </c>
      <c r="AH34214">
        <v>0</v>
      </c>
      <c r="AI34214">
        <v>0</v>
      </c>
      <c r="AJ34214">
        <v>0</v>
      </c>
      <c r="AK34214">
        <v>0</v>
      </c>
      <c r="AL34214">
        <v>0</v>
      </c>
      <c r="AM34214">
        <v>0</v>
      </c>
    </row>
    <row r="34215" spans="1:39" x14ac:dyDescent="0.45">
      <c r="A34215" t="s">
        <v>126533</v>
      </c>
      <c r="B34215" t="s">
        <v>126534</v>
      </c>
      <c r="C34215" t="s">
        <v>126535</v>
      </c>
      <c r="D34215" t="s">
        <v>126536</v>
      </c>
      <c r="E34215" t="s">
        <v>1827</v>
      </c>
      <c r="F34215" t="s">
        <v>23404</v>
      </c>
      <c r="G34215" t="s">
        <v>57</v>
      </c>
      <c r="H34215" t="s">
        <v>46</v>
      </c>
      <c r="I34215" t="s">
        <v>81</v>
      </c>
      <c r="J34215" t="s">
        <v>1436</v>
      </c>
      <c r="K34215" t="s">
        <v>1436</v>
      </c>
      <c r="L34215">
        <v>2</v>
      </c>
      <c r="M34215" s="1">
        <v>39083</v>
      </c>
      <c r="N34215" s="2">
        <v>39083</v>
      </c>
      <c r="O34215" t="s">
        <v>110</v>
      </c>
      <c r="P34215">
        <v>2007</v>
      </c>
      <c r="Q34215" s="1">
        <v>39675</v>
      </c>
      <c r="R34215" s="1">
        <v>40108</v>
      </c>
      <c r="S34215">
        <v>0</v>
      </c>
      <c r="T34215">
        <v>0</v>
      </c>
      <c r="U34215">
        <v>0</v>
      </c>
      <c r="V34215">
        <v>0</v>
      </c>
      <c r="W34215">
        <v>0</v>
      </c>
      <c r="X34215">
        <v>125000</v>
      </c>
      <c r="Y34215">
        <v>0</v>
      </c>
      <c r="Z34215">
        <v>1000000</v>
      </c>
      <c r="AA34215">
        <v>0</v>
      </c>
      <c r="AB34215">
        <v>0</v>
      </c>
      <c r="AC34215">
        <v>0</v>
      </c>
      <c r="AD34215">
        <v>0</v>
      </c>
      <c r="AE34215">
        <v>0</v>
      </c>
      <c r="AF34215">
        <v>0</v>
      </c>
      <c r="AG34215">
        <v>0</v>
      </c>
      <c r="AH34215">
        <v>0</v>
      </c>
      <c r="AI34215">
        <v>0</v>
      </c>
      <c r="AJ34215">
        <v>0</v>
      </c>
      <c r="AK34215">
        <v>0</v>
      </c>
      <c r="AL34215">
        <v>0</v>
      </c>
      <c r="AM34215">
        <v>0</v>
      </c>
    </row>
    <row r="34216" spans="1:39" x14ac:dyDescent="0.45">
      <c r="A34216" t="s">
        <v>126537</v>
      </c>
      <c r="B34216" t="s">
        <v>126538</v>
      </c>
      <c r="C34216" t="s">
        <v>126539</v>
      </c>
      <c r="D34216" t="s">
        <v>126540</v>
      </c>
      <c r="E34216" t="s">
        <v>1292</v>
      </c>
      <c r="F34216" t="s">
        <v>126541</v>
      </c>
      <c r="G34216" t="s">
        <v>57</v>
      </c>
      <c r="H34216" t="s">
        <v>46</v>
      </c>
      <c r="I34216" t="s">
        <v>299</v>
      </c>
      <c r="J34216" t="s">
        <v>300</v>
      </c>
      <c r="K34216" t="s">
        <v>1568</v>
      </c>
      <c r="L34216">
        <v>7</v>
      </c>
      <c r="M34216" s="1">
        <v>38200</v>
      </c>
      <c r="N34216" s="2">
        <v>38200</v>
      </c>
      <c r="O34216" t="s">
        <v>1559</v>
      </c>
      <c r="P34216">
        <v>2004</v>
      </c>
      <c r="Q34216" s="1">
        <v>38565</v>
      </c>
      <c r="R34216" s="1">
        <v>41604</v>
      </c>
      <c r="S34216">
        <v>0</v>
      </c>
      <c r="T34216">
        <v>77999998</v>
      </c>
      <c r="U34216">
        <v>0</v>
      </c>
      <c r="V34216">
        <v>0</v>
      </c>
      <c r="W34216">
        <v>0</v>
      </c>
      <c r="X34216">
        <v>0</v>
      </c>
      <c r="Y34216">
        <v>0</v>
      </c>
      <c r="Z34216">
        <v>0</v>
      </c>
      <c r="AA34216">
        <v>0</v>
      </c>
      <c r="AB34216">
        <v>0</v>
      </c>
      <c r="AC34216">
        <v>0</v>
      </c>
      <c r="AD34216">
        <v>0</v>
      </c>
      <c r="AE34216">
        <v>0</v>
      </c>
      <c r="AF34216">
        <v>6000000</v>
      </c>
      <c r="AG34216">
        <v>9000000</v>
      </c>
      <c r="AH34216">
        <v>10000000</v>
      </c>
      <c r="AI34216">
        <v>22000000</v>
      </c>
      <c r="AJ34216">
        <v>20000000</v>
      </c>
      <c r="AK34216">
        <v>0</v>
      </c>
      <c r="AL34216">
        <v>0</v>
      </c>
      <c r="AM34216">
        <v>0</v>
      </c>
    </row>
    <row r="34217" spans="1:39" x14ac:dyDescent="0.45">
      <c r="A34217" t="s">
        <v>126542</v>
      </c>
      <c r="B34217" t="s">
        <v>126543</v>
      </c>
      <c r="C34217" t="s">
        <v>126544</v>
      </c>
      <c r="D34217" t="s">
        <v>126545</v>
      </c>
      <c r="E34217" t="s">
        <v>578</v>
      </c>
      <c r="F34217" t="s">
        <v>24309</v>
      </c>
      <c r="G34217" t="s">
        <v>57</v>
      </c>
      <c r="H34217" t="s">
        <v>192</v>
      </c>
      <c r="J34217" t="s">
        <v>9548</v>
      </c>
      <c r="K34217" t="s">
        <v>9548</v>
      </c>
      <c r="L34217">
        <v>3</v>
      </c>
      <c r="M34217" s="1">
        <v>41213</v>
      </c>
      <c r="N34217" s="2">
        <v>41183</v>
      </c>
      <c r="O34217" t="s">
        <v>67</v>
      </c>
      <c r="P34217">
        <v>2012</v>
      </c>
      <c r="Q34217" s="1">
        <v>40452</v>
      </c>
      <c r="R34217" s="1">
        <v>40664</v>
      </c>
      <c r="S34217">
        <v>0</v>
      </c>
      <c r="T34217">
        <v>0</v>
      </c>
      <c r="U34217">
        <v>0</v>
      </c>
      <c r="V34217">
        <v>0</v>
      </c>
      <c r="W34217">
        <v>0</v>
      </c>
      <c r="X34217">
        <v>0</v>
      </c>
      <c r="Y34217">
        <v>260000</v>
      </c>
      <c r="Z34217">
        <v>0</v>
      </c>
      <c r="AA34217">
        <v>0</v>
      </c>
      <c r="AB34217">
        <v>0</v>
      </c>
      <c r="AC34217">
        <v>0</v>
      </c>
      <c r="AD34217">
        <v>0</v>
      </c>
      <c r="AE34217">
        <v>0</v>
      </c>
      <c r="AF34217">
        <v>0</v>
      </c>
      <c r="AG34217">
        <v>0</v>
      </c>
      <c r="AH34217">
        <v>0</v>
      </c>
      <c r="AI34217">
        <v>0</v>
      </c>
      <c r="AJ34217">
        <v>0</v>
      </c>
      <c r="AK34217">
        <v>0</v>
      </c>
      <c r="AL34217">
        <v>0</v>
      </c>
      <c r="AM34217">
        <v>0</v>
      </c>
    </row>
    <row r="34218" spans="1:39" x14ac:dyDescent="0.45">
      <c r="A34218" t="s">
        <v>126546</v>
      </c>
      <c r="B34218" t="s">
        <v>126547</v>
      </c>
      <c r="C34218" t="s">
        <v>126548</v>
      </c>
      <c r="D34218" t="s">
        <v>953</v>
      </c>
      <c r="E34218" t="s">
        <v>954</v>
      </c>
      <c r="F34218" t="s">
        <v>422</v>
      </c>
      <c r="G34218" t="s">
        <v>101</v>
      </c>
      <c r="H34218" t="s">
        <v>223</v>
      </c>
      <c r="J34218" t="s">
        <v>41971</v>
      </c>
      <c r="K34218" t="s">
        <v>41971</v>
      </c>
      <c r="L34218">
        <v>1</v>
      </c>
      <c r="Q34218" s="1">
        <v>40476</v>
      </c>
      <c r="R34218" s="1">
        <v>40476</v>
      </c>
      <c r="S34218">
        <v>0</v>
      </c>
      <c r="T34218">
        <v>3400000</v>
      </c>
      <c r="U34218">
        <v>0</v>
      </c>
      <c r="V34218">
        <v>0</v>
      </c>
      <c r="W34218">
        <v>0</v>
      </c>
      <c r="X34218">
        <v>0</v>
      </c>
      <c r="Y34218">
        <v>0</v>
      </c>
      <c r="Z34218">
        <v>0</v>
      </c>
      <c r="AA34218">
        <v>0</v>
      </c>
      <c r="AB34218">
        <v>0</v>
      </c>
      <c r="AC34218">
        <v>0</v>
      </c>
      <c r="AD34218">
        <v>0</v>
      </c>
      <c r="AE34218">
        <v>0</v>
      </c>
      <c r="AF34218">
        <v>0</v>
      </c>
      <c r="AG34218">
        <v>0</v>
      </c>
      <c r="AH34218">
        <v>0</v>
      </c>
      <c r="AI34218">
        <v>0</v>
      </c>
      <c r="AJ34218">
        <v>0</v>
      </c>
      <c r="AK34218">
        <v>0</v>
      </c>
      <c r="AL34218">
        <v>0</v>
      </c>
      <c r="AM34218">
        <v>0</v>
      </c>
    </row>
    <row r="34219" spans="1:39" x14ac:dyDescent="0.45">
      <c r="A34219" t="s">
        <v>126549</v>
      </c>
      <c r="B34219" t="s">
        <v>126550</v>
      </c>
      <c r="C34219" t="s">
        <v>126551</v>
      </c>
      <c r="D34219" t="s">
        <v>88</v>
      </c>
      <c r="E34219" t="s">
        <v>89</v>
      </c>
      <c r="F34219" t="s">
        <v>126552</v>
      </c>
      <c r="G34219" t="s">
        <v>57</v>
      </c>
      <c r="H34219" t="s">
        <v>46</v>
      </c>
      <c r="I34219" t="s">
        <v>47</v>
      </c>
      <c r="J34219" t="s">
        <v>48</v>
      </c>
      <c r="K34219" t="s">
        <v>49</v>
      </c>
      <c r="L34219">
        <v>1</v>
      </c>
      <c r="M34219" s="1">
        <v>36526</v>
      </c>
      <c r="N34219" s="2">
        <v>36526</v>
      </c>
      <c r="O34219" t="s">
        <v>255</v>
      </c>
      <c r="P34219">
        <v>2000</v>
      </c>
      <c r="Q34219" s="1">
        <v>41107</v>
      </c>
      <c r="R34219" s="1">
        <v>41107</v>
      </c>
      <c r="S34219">
        <v>0</v>
      </c>
      <c r="T34219">
        <v>0</v>
      </c>
      <c r="U34219">
        <v>0</v>
      </c>
      <c r="V34219">
        <v>0</v>
      </c>
      <c r="W34219">
        <v>0</v>
      </c>
      <c r="X34219">
        <v>232845</v>
      </c>
      <c r="Y34219">
        <v>0</v>
      </c>
      <c r="Z34219">
        <v>0</v>
      </c>
      <c r="AA34219">
        <v>0</v>
      </c>
      <c r="AB34219">
        <v>0</v>
      </c>
      <c r="AC34219">
        <v>0</v>
      </c>
      <c r="AD34219">
        <v>0</v>
      </c>
      <c r="AE34219">
        <v>0</v>
      </c>
      <c r="AF34219">
        <v>0</v>
      </c>
      <c r="AG34219">
        <v>0</v>
      </c>
      <c r="AH34219">
        <v>0</v>
      </c>
      <c r="AI34219">
        <v>0</v>
      </c>
      <c r="AJ34219">
        <v>0</v>
      </c>
      <c r="AK34219">
        <v>0</v>
      </c>
      <c r="AL34219">
        <v>0</v>
      </c>
      <c r="AM34219">
        <v>0</v>
      </c>
    </row>
    <row r="34220" spans="1:39" x14ac:dyDescent="0.45">
      <c r="A34220" t="s">
        <v>126553</v>
      </c>
      <c r="B34220" t="s">
        <v>126554</v>
      </c>
      <c r="C34220" t="s">
        <v>126555</v>
      </c>
      <c r="F34220" t="s">
        <v>126556</v>
      </c>
      <c r="G34220" t="s">
        <v>57</v>
      </c>
      <c r="H34220" t="s">
        <v>496</v>
      </c>
      <c r="J34220" t="s">
        <v>15923</v>
      </c>
      <c r="K34220" t="s">
        <v>15923</v>
      </c>
      <c r="L34220">
        <v>1</v>
      </c>
      <c r="Q34220" s="1">
        <v>41722</v>
      </c>
      <c r="R34220" s="1">
        <v>41722</v>
      </c>
      <c r="S34220">
        <v>0</v>
      </c>
      <c r="T34220">
        <v>941697</v>
      </c>
      <c r="U34220">
        <v>0</v>
      </c>
      <c r="V34220">
        <v>0</v>
      </c>
      <c r="W34220">
        <v>0</v>
      </c>
      <c r="X34220">
        <v>0</v>
      </c>
      <c r="Y34220">
        <v>0</v>
      </c>
      <c r="Z34220">
        <v>0</v>
      </c>
      <c r="AA34220">
        <v>0</v>
      </c>
      <c r="AB34220">
        <v>0</v>
      </c>
      <c r="AC34220">
        <v>0</v>
      </c>
      <c r="AD34220">
        <v>0</v>
      </c>
      <c r="AE34220">
        <v>0</v>
      </c>
      <c r="AF34220">
        <v>941697</v>
      </c>
      <c r="AG34220">
        <v>0</v>
      </c>
      <c r="AH34220">
        <v>0</v>
      </c>
      <c r="AI34220">
        <v>0</v>
      </c>
      <c r="AJ34220">
        <v>0</v>
      </c>
      <c r="AK34220">
        <v>0</v>
      </c>
      <c r="AL34220">
        <v>0</v>
      </c>
      <c r="AM34220">
        <v>0</v>
      </c>
    </row>
    <row r="34221" spans="1:39" x14ac:dyDescent="0.45">
      <c r="A34221" t="s">
        <v>126557</v>
      </c>
      <c r="B34221" t="s">
        <v>126558</v>
      </c>
      <c r="C34221" t="s">
        <v>126559</v>
      </c>
      <c r="D34221" t="s">
        <v>653</v>
      </c>
      <c r="E34221" t="s">
        <v>343</v>
      </c>
      <c r="F34221" t="s">
        <v>5239</v>
      </c>
      <c r="G34221" t="s">
        <v>57</v>
      </c>
      <c r="H34221" t="s">
        <v>46</v>
      </c>
      <c r="I34221" t="s">
        <v>58</v>
      </c>
      <c r="J34221" t="s">
        <v>198</v>
      </c>
      <c r="K34221" t="s">
        <v>621</v>
      </c>
      <c r="L34221">
        <v>2</v>
      </c>
      <c r="M34221" s="1">
        <v>41153</v>
      </c>
      <c r="N34221" s="2">
        <v>41153</v>
      </c>
      <c r="O34221" t="s">
        <v>596</v>
      </c>
      <c r="P34221">
        <v>2012</v>
      </c>
      <c r="Q34221" s="1">
        <v>41153</v>
      </c>
      <c r="R34221" s="1">
        <v>41788</v>
      </c>
      <c r="S34221">
        <v>0</v>
      </c>
      <c r="T34221">
        <v>2300000</v>
      </c>
      <c r="U34221">
        <v>0</v>
      </c>
      <c r="V34221">
        <v>0</v>
      </c>
      <c r="W34221">
        <v>0</v>
      </c>
      <c r="X34221">
        <v>0</v>
      </c>
      <c r="Y34221">
        <v>0</v>
      </c>
      <c r="Z34221">
        <v>0</v>
      </c>
      <c r="AA34221">
        <v>0</v>
      </c>
      <c r="AB34221">
        <v>0</v>
      </c>
      <c r="AC34221">
        <v>0</v>
      </c>
      <c r="AD34221">
        <v>0</v>
      </c>
      <c r="AE34221">
        <v>0</v>
      </c>
      <c r="AF34221">
        <v>2300000</v>
      </c>
      <c r="AG34221">
        <v>0</v>
      </c>
      <c r="AH34221">
        <v>0</v>
      </c>
      <c r="AI34221">
        <v>0</v>
      </c>
      <c r="AJ34221">
        <v>0</v>
      </c>
      <c r="AK34221">
        <v>0</v>
      </c>
      <c r="AL34221">
        <v>0</v>
      </c>
      <c r="AM34221">
        <v>0</v>
      </c>
    </row>
    <row r="34222" spans="1:39" x14ac:dyDescent="0.45">
      <c r="A34222" t="s">
        <v>126560</v>
      </c>
      <c r="B34222" t="s">
        <v>126561</v>
      </c>
      <c r="C34222" t="s">
        <v>126562</v>
      </c>
      <c r="D34222" t="s">
        <v>126563</v>
      </c>
      <c r="E34222" t="s">
        <v>74482</v>
      </c>
      <c r="F34222" t="s">
        <v>20503</v>
      </c>
      <c r="G34222" t="s">
        <v>57</v>
      </c>
      <c r="H34222" t="s">
        <v>46</v>
      </c>
      <c r="I34222" t="s">
        <v>47</v>
      </c>
      <c r="J34222" t="s">
        <v>48</v>
      </c>
      <c r="K34222" t="s">
        <v>49</v>
      </c>
      <c r="L34222">
        <v>1</v>
      </c>
      <c r="M34222" s="1">
        <v>40483</v>
      </c>
      <c r="N34222" s="2">
        <v>40483</v>
      </c>
      <c r="O34222" t="s">
        <v>216</v>
      </c>
      <c r="P34222">
        <v>2010</v>
      </c>
      <c r="Q34222" s="1">
        <v>41513</v>
      </c>
      <c r="R34222" s="1">
        <v>41513</v>
      </c>
      <c r="S34222">
        <v>0</v>
      </c>
      <c r="T34222">
        <v>1430000</v>
      </c>
      <c r="U34222">
        <v>0</v>
      </c>
      <c r="V34222">
        <v>0</v>
      </c>
      <c r="W34222">
        <v>0</v>
      </c>
      <c r="X34222">
        <v>0</v>
      </c>
      <c r="Y34222">
        <v>0</v>
      </c>
      <c r="Z34222">
        <v>0</v>
      </c>
      <c r="AA34222">
        <v>0</v>
      </c>
      <c r="AB34222">
        <v>0</v>
      </c>
      <c r="AC34222">
        <v>0</v>
      </c>
      <c r="AD34222">
        <v>0</v>
      </c>
      <c r="AE34222">
        <v>0</v>
      </c>
      <c r="AF34222">
        <v>0</v>
      </c>
      <c r="AG34222">
        <v>0</v>
      </c>
      <c r="AH34222">
        <v>0</v>
      </c>
      <c r="AI34222">
        <v>0</v>
      </c>
      <c r="AJ34222">
        <v>0</v>
      </c>
      <c r="AK34222">
        <v>0</v>
      </c>
      <c r="AL34222">
        <v>0</v>
      </c>
      <c r="AM34222">
        <v>0</v>
      </c>
    </row>
    <row r="34223" spans="1:39" x14ac:dyDescent="0.45">
      <c r="A34223" t="s">
        <v>126564</v>
      </c>
      <c r="B34223" t="s">
        <v>126565</v>
      </c>
      <c r="C34223" t="s">
        <v>126566</v>
      </c>
      <c r="D34223" t="s">
        <v>3597</v>
      </c>
      <c r="E34223" t="s">
        <v>2150</v>
      </c>
      <c r="F34223" t="s">
        <v>126567</v>
      </c>
      <c r="G34223" t="s">
        <v>57</v>
      </c>
      <c r="H34223" t="s">
        <v>46</v>
      </c>
      <c r="I34223" t="s">
        <v>58</v>
      </c>
      <c r="J34223" t="s">
        <v>198</v>
      </c>
      <c r="K34223" t="s">
        <v>199</v>
      </c>
      <c r="L34223">
        <v>2</v>
      </c>
      <c r="Q34223" s="1">
        <v>40116</v>
      </c>
      <c r="R34223" s="1">
        <v>40367</v>
      </c>
      <c r="S34223">
        <v>0</v>
      </c>
      <c r="T34223">
        <v>215029</v>
      </c>
      <c r="U34223">
        <v>0</v>
      </c>
      <c r="V34223">
        <v>0</v>
      </c>
      <c r="W34223">
        <v>0</v>
      </c>
      <c r="X34223">
        <v>0</v>
      </c>
      <c r="Y34223">
        <v>0</v>
      </c>
      <c r="Z34223">
        <v>0</v>
      </c>
      <c r="AA34223">
        <v>0</v>
      </c>
      <c r="AB34223">
        <v>0</v>
      </c>
      <c r="AC34223">
        <v>0</v>
      </c>
      <c r="AD34223">
        <v>0</v>
      </c>
      <c r="AE34223">
        <v>0</v>
      </c>
      <c r="AF34223">
        <v>0</v>
      </c>
      <c r="AG34223">
        <v>0</v>
      </c>
      <c r="AH34223">
        <v>0</v>
      </c>
      <c r="AI34223">
        <v>0</v>
      </c>
      <c r="AJ34223">
        <v>0</v>
      </c>
      <c r="AK34223">
        <v>0</v>
      </c>
      <c r="AL34223">
        <v>0</v>
      </c>
      <c r="AM34223">
        <v>0</v>
      </c>
    </row>
    <row r="34224" spans="1:39" x14ac:dyDescent="0.45">
      <c r="A34224" t="s">
        <v>126568</v>
      </c>
      <c r="B34224" t="s">
        <v>126569</v>
      </c>
      <c r="C34224" t="s">
        <v>126570</v>
      </c>
      <c r="D34224" t="s">
        <v>1757</v>
      </c>
      <c r="E34224" t="s">
        <v>1758</v>
      </c>
      <c r="F34224" t="s">
        <v>426</v>
      </c>
      <c r="G34224" t="s">
        <v>57</v>
      </c>
      <c r="H34224" t="s">
        <v>46</v>
      </c>
      <c r="I34224" t="s">
        <v>1228</v>
      </c>
      <c r="J34224" t="s">
        <v>1229</v>
      </c>
      <c r="K34224" t="s">
        <v>4122</v>
      </c>
      <c r="L34224">
        <v>1</v>
      </c>
      <c r="M34224" s="1">
        <v>40179</v>
      </c>
      <c r="N34224" s="2">
        <v>40179</v>
      </c>
      <c r="O34224" t="s">
        <v>118</v>
      </c>
      <c r="P34224">
        <v>2010</v>
      </c>
      <c r="Q34224" s="1">
        <v>41332</v>
      </c>
      <c r="R34224" s="1">
        <v>41332</v>
      </c>
      <c r="S34224">
        <v>0</v>
      </c>
      <c r="T34224">
        <v>200000</v>
      </c>
      <c r="U34224">
        <v>0</v>
      </c>
      <c r="V34224">
        <v>0</v>
      </c>
      <c r="W34224">
        <v>0</v>
      </c>
      <c r="X34224">
        <v>0</v>
      </c>
      <c r="Y34224">
        <v>0</v>
      </c>
      <c r="Z34224">
        <v>0</v>
      </c>
      <c r="AA34224">
        <v>0</v>
      </c>
      <c r="AB34224">
        <v>0</v>
      </c>
      <c r="AC34224">
        <v>0</v>
      </c>
      <c r="AD34224">
        <v>0</v>
      </c>
      <c r="AE34224">
        <v>0</v>
      </c>
      <c r="AF34224">
        <v>0</v>
      </c>
      <c r="AG34224">
        <v>0</v>
      </c>
      <c r="AH34224">
        <v>0</v>
      </c>
      <c r="AI34224">
        <v>0</v>
      </c>
      <c r="AJ34224">
        <v>0</v>
      </c>
      <c r="AK34224">
        <v>0</v>
      </c>
      <c r="AL34224">
        <v>0</v>
      </c>
      <c r="AM34224">
        <v>0</v>
      </c>
    </row>
    <row r="34225" spans="1:39" x14ac:dyDescent="0.45">
      <c r="A34225" t="s">
        <v>126571</v>
      </c>
      <c r="B34225" t="s">
        <v>126572</v>
      </c>
      <c r="C34225" t="s">
        <v>126573</v>
      </c>
      <c r="D34225" t="s">
        <v>126574</v>
      </c>
      <c r="E34225" t="s">
        <v>2360</v>
      </c>
      <c r="F34225" t="s">
        <v>5366</v>
      </c>
      <c r="G34225" t="s">
        <v>57</v>
      </c>
      <c r="H34225" t="s">
        <v>223</v>
      </c>
      <c r="J34225" t="s">
        <v>224</v>
      </c>
      <c r="K34225" t="s">
        <v>224</v>
      </c>
      <c r="L34225">
        <v>2</v>
      </c>
      <c r="Q34225" s="1">
        <v>41275</v>
      </c>
      <c r="R34225" s="1">
        <v>41661</v>
      </c>
      <c r="S34225">
        <v>0</v>
      </c>
      <c r="T34225">
        <v>16500000</v>
      </c>
      <c r="U34225">
        <v>0</v>
      </c>
      <c r="V34225">
        <v>0</v>
      </c>
      <c r="W34225">
        <v>0</v>
      </c>
      <c r="X34225">
        <v>0</v>
      </c>
      <c r="Y34225">
        <v>0</v>
      </c>
      <c r="Z34225">
        <v>0</v>
      </c>
      <c r="AA34225">
        <v>0</v>
      </c>
      <c r="AB34225">
        <v>0</v>
      </c>
      <c r="AC34225">
        <v>0</v>
      </c>
      <c r="AD34225">
        <v>0</v>
      </c>
      <c r="AE34225">
        <v>0</v>
      </c>
      <c r="AF34225">
        <v>0</v>
      </c>
      <c r="AG34225">
        <v>16500000</v>
      </c>
      <c r="AH34225">
        <v>0</v>
      </c>
      <c r="AI34225">
        <v>0</v>
      </c>
      <c r="AJ34225">
        <v>0</v>
      </c>
      <c r="AK34225">
        <v>0</v>
      </c>
      <c r="AL34225">
        <v>0</v>
      </c>
      <c r="AM34225">
        <v>0</v>
      </c>
    </row>
    <row r="34226" spans="1:39" x14ac:dyDescent="0.45">
      <c r="A34226" t="s">
        <v>126575</v>
      </c>
      <c r="B34226" t="s">
        <v>126576</v>
      </c>
      <c r="C34226" t="s">
        <v>126577</v>
      </c>
      <c r="D34226" t="s">
        <v>3383</v>
      </c>
      <c r="E34226" t="s">
        <v>3384</v>
      </c>
      <c r="F34226" t="s">
        <v>3765</v>
      </c>
      <c r="G34226" t="s">
        <v>57</v>
      </c>
      <c r="H34226" t="s">
        <v>46</v>
      </c>
      <c r="I34226" t="s">
        <v>91</v>
      </c>
      <c r="J34226" t="s">
        <v>3258</v>
      </c>
      <c r="K34226" t="s">
        <v>94537</v>
      </c>
      <c r="L34226">
        <v>3</v>
      </c>
      <c r="M34226" s="1">
        <v>38353</v>
      </c>
      <c r="N34226" s="2">
        <v>38353</v>
      </c>
      <c r="O34226" t="s">
        <v>464</v>
      </c>
      <c r="P34226">
        <v>2005</v>
      </c>
      <c r="Q34226" s="1">
        <v>40574</v>
      </c>
      <c r="R34226" s="1">
        <v>41229</v>
      </c>
      <c r="S34226">
        <v>0</v>
      </c>
      <c r="T34226">
        <v>1400000</v>
      </c>
      <c r="U34226">
        <v>0</v>
      </c>
      <c r="V34226">
        <v>0</v>
      </c>
      <c r="W34226">
        <v>0</v>
      </c>
      <c r="X34226">
        <v>0</v>
      </c>
      <c r="Y34226">
        <v>0</v>
      </c>
      <c r="Z34226">
        <v>0</v>
      </c>
      <c r="AA34226">
        <v>0</v>
      </c>
      <c r="AB34226">
        <v>0</v>
      </c>
      <c r="AC34226">
        <v>0</v>
      </c>
      <c r="AD34226">
        <v>0</v>
      </c>
      <c r="AE34226">
        <v>0</v>
      </c>
      <c r="AF34226">
        <v>0</v>
      </c>
      <c r="AG34226">
        <v>0</v>
      </c>
      <c r="AH34226">
        <v>0</v>
      </c>
      <c r="AI34226">
        <v>0</v>
      </c>
      <c r="AJ34226">
        <v>0</v>
      </c>
      <c r="AK34226">
        <v>0</v>
      </c>
      <c r="AL34226">
        <v>0</v>
      </c>
      <c r="AM34226">
        <v>0</v>
      </c>
    </row>
    <row r="34227" spans="1:39" x14ac:dyDescent="0.45">
      <c r="A34227" t="s">
        <v>126578</v>
      </c>
      <c r="B34227" t="s">
        <v>126579</v>
      </c>
      <c r="F34227" t="s">
        <v>1458</v>
      </c>
      <c r="G34227" t="s">
        <v>57</v>
      </c>
      <c r="H34227" t="s">
        <v>46</v>
      </c>
      <c r="I34227" t="s">
        <v>136</v>
      </c>
      <c r="J34227" t="s">
        <v>1672</v>
      </c>
      <c r="K34227" t="s">
        <v>21372</v>
      </c>
      <c r="L34227">
        <v>1</v>
      </c>
      <c r="M34227" s="1">
        <v>37987</v>
      </c>
      <c r="N34227" s="2">
        <v>37987</v>
      </c>
      <c r="O34227" t="s">
        <v>452</v>
      </c>
      <c r="P34227">
        <v>2004</v>
      </c>
      <c r="Q34227" s="1">
        <v>39989</v>
      </c>
      <c r="R34227" s="1">
        <v>39989</v>
      </c>
      <c r="S34227">
        <v>0</v>
      </c>
      <c r="T34227">
        <v>15000000</v>
      </c>
      <c r="U34227">
        <v>0</v>
      </c>
      <c r="V34227">
        <v>0</v>
      </c>
      <c r="W34227">
        <v>0</v>
      </c>
      <c r="X34227">
        <v>0</v>
      </c>
      <c r="Y34227">
        <v>0</v>
      </c>
      <c r="Z34227">
        <v>0</v>
      </c>
      <c r="AA34227">
        <v>0</v>
      </c>
      <c r="AB34227">
        <v>0</v>
      </c>
      <c r="AC34227">
        <v>0</v>
      </c>
      <c r="AD34227">
        <v>0</v>
      </c>
      <c r="AE34227">
        <v>0</v>
      </c>
      <c r="AF34227">
        <v>0</v>
      </c>
      <c r="AG34227">
        <v>0</v>
      </c>
      <c r="AH34227">
        <v>0</v>
      </c>
      <c r="AI34227">
        <v>0</v>
      </c>
      <c r="AJ34227">
        <v>0</v>
      </c>
      <c r="AK34227">
        <v>0</v>
      </c>
      <c r="AL34227">
        <v>0</v>
      </c>
      <c r="AM34227">
        <v>0</v>
      </c>
    </row>
    <row r="34228" spans="1:39" x14ac:dyDescent="0.45">
      <c r="A34228" t="s">
        <v>126580</v>
      </c>
      <c r="B34228" t="s">
        <v>126581</v>
      </c>
      <c r="C34228" t="s">
        <v>126582</v>
      </c>
      <c r="D34228" t="s">
        <v>653</v>
      </c>
      <c r="E34228" t="s">
        <v>343</v>
      </c>
      <c r="F34228" t="s">
        <v>22492</v>
      </c>
      <c r="G34228" t="s">
        <v>57</v>
      </c>
      <c r="L34228">
        <v>1</v>
      </c>
      <c r="Q34228" s="1">
        <v>41671</v>
      </c>
      <c r="R34228" s="1">
        <v>41671</v>
      </c>
      <c r="S34228">
        <v>0</v>
      </c>
      <c r="T34228">
        <v>0</v>
      </c>
      <c r="U34228">
        <v>0</v>
      </c>
      <c r="V34228">
        <v>0</v>
      </c>
      <c r="W34228">
        <v>0</v>
      </c>
      <c r="X34228">
        <v>0</v>
      </c>
      <c r="Y34228">
        <v>164744</v>
      </c>
      <c r="Z34228">
        <v>0</v>
      </c>
      <c r="AA34228">
        <v>0</v>
      </c>
      <c r="AB34228">
        <v>0</v>
      </c>
      <c r="AC34228">
        <v>0</v>
      </c>
      <c r="AD34228">
        <v>0</v>
      </c>
      <c r="AE34228">
        <v>0</v>
      </c>
      <c r="AF34228">
        <v>0</v>
      </c>
      <c r="AG34228">
        <v>0</v>
      </c>
      <c r="AH34228">
        <v>0</v>
      </c>
      <c r="AI34228">
        <v>0</v>
      </c>
      <c r="AJ34228">
        <v>0</v>
      </c>
      <c r="AK34228">
        <v>0</v>
      </c>
      <c r="AL34228">
        <v>0</v>
      </c>
      <c r="AM34228">
        <v>0</v>
      </c>
    </row>
    <row r="34229" spans="1:39" x14ac:dyDescent="0.45">
      <c r="A34229" t="s">
        <v>126583</v>
      </c>
      <c r="B34229" t="s">
        <v>126584</v>
      </c>
      <c r="F34229" t="s">
        <v>126585</v>
      </c>
      <c r="G34229" t="s">
        <v>57</v>
      </c>
      <c r="L34229">
        <v>2</v>
      </c>
      <c r="Q34229" s="1">
        <v>37165</v>
      </c>
      <c r="R34229" s="1">
        <v>37257</v>
      </c>
      <c r="S34229">
        <v>0</v>
      </c>
      <c r="T34229">
        <v>12510000</v>
      </c>
      <c r="U34229">
        <v>0</v>
      </c>
      <c r="V34229">
        <v>0</v>
      </c>
      <c r="W34229">
        <v>0</v>
      </c>
      <c r="X34229">
        <v>0</v>
      </c>
      <c r="Y34229">
        <v>0</v>
      </c>
      <c r="Z34229">
        <v>0</v>
      </c>
      <c r="AA34229">
        <v>0</v>
      </c>
      <c r="AB34229">
        <v>0</v>
      </c>
      <c r="AC34229">
        <v>0</v>
      </c>
      <c r="AD34229">
        <v>0</v>
      </c>
      <c r="AE34229">
        <v>0</v>
      </c>
      <c r="AF34229">
        <v>3130000</v>
      </c>
      <c r="AG34229">
        <v>9380000</v>
      </c>
      <c r="AH34229">
        <v>0</v>
      </c>
      <c r="AI34229">
        <v>0</v>
      </c>
      <c r="AJ34229">
        <v>0</v>
      </c>
      <c r="AK34229">
        <v>0</v>
      </c>
      <c r="AL34229">
        <v>0</v>
      </c>
      <c r="AM34229">
        <v>0</v>
      </c>
    </row>
    <row r="34230" spans="1:39" x14ac:dyDescent="0.45">
      <c r="A34230" t="s">
        <v>126586</v>
      </c>
      <c r="B34230" t="s">
        <v>126587</v>
      </c>
      <c r="D34230" t="s">
        <v>54</v>
      </c>
      <c r="E34230" t="s">
        <v>55</v>
      </c>
      <c r="F34230" t="s">
        <v>114</v>
      </c>
      <c r="G34230" t="s">
        <v>57</v>
      </c>
      <c r="H34230" t="s">
        <v>223</v>
      </c>
      <c r="J34230" t="s">
        <v>224</v>
      </c>
      <c r="K34230" t="s">
        <v>224</v>
      </c>
      <c r="L34230">
        <v>2</v>
      </c>
      <c r="M34230" s="1">
        <v>34700</v>
      </c>
      <c r="N34230" s="2">
        <v>34700</v>
      </c>
      <c r="O34230" t="s">
        <v>3471</v>
      </c>
      <c r="P34230">
        <v>1995</v>
      </c>
      <c r="Q34230" s="1">
        <v>34547</v>
      </c>
      <c r="R34230" s="1">
        <v>35278</v>
      </c>
      <c r="S34230">
        <v>0</v>
      </c>
      <c r="T34230">
        <v>0</v>
      </c>
      <c r="U34230">
        <v>0</v>
      </c>
      <c r="V34230">
        <v>0</v>
      </c>
      <c r="W34230">
        <v>0</v>
      </c>
      <c r="X34230">
        <v>0</v>
      </c>
      <c r="Y34230">
        <v>0</v>
      </c>
      <c r="Z34230">
        <v>0</v>
      </c>
      <c r="AA34230">
        <v>0</v>
      </c>
      <c r="AB34230">
        <v>0</v>
      </c>
      <c r="AC34230">
        <v>0</v>
      </c>
      <c r="AD34230">
        <v>0</v>
      </c>
      <c r="AE34230">
        <v>0</v>
      </c>
      <c r="AF34230">
        <v>0</v>
      </c>
      <c r="AG34230">
        <v>0</v>
      </c>
      <c r="AH34230">
        <v>0</v>
      </c>
      <c r="AI34230">
        <v>0</v>
      </c>
      <c r="AJ34230">
        <v>0</v>
      </c>
      <c r="AK34230">
        <v>0</v>
      </c>
      <c r="AL34230">
        <v>0</v>
      </c>
      <c r="AM34230">
        <v>0</v>
      </c>
    </row>
    <row r="34231" spans="1:39" x14ac:dyDescent="0.45">
      <c r="A34231" t="s">
        <v>126588</v>
      </c>
      <c r="B34231" t="s">
        <v>126589</v>
      </c>
      <c r="C34231" t="s">
        <v>126590</v>
      </c>
      <c r="D34231" t="s">
        <v>127</v>
      </c>
      <c r="E34231" t="s">
        <v>128</v>
      </c>
      <c r="F34231" t="s">
        <v>1845</v>
      </c>
      <c r="G34231" t="s">
        <v>57</v>
      </c>
      <c r="H34231" t="s">
        <v>223</v>
      </c>
      <c r="J34231" t="s">
        <v>396</v>
      </c>
      <c r="L34231">
        <v>1</v>
      </c>
      <c r="Q34231" s="1">
        <v>41816</v>
      </c>
      <c r="R34231" s="1">
        <v>41816</v>
      </c>
      <c r="S34231">
        <v>0</v>
      </c>
      <c r="T34231">
        <v>8000000</v>
      </c>
      <c r="U34231">
        <v>0</v>
      </c>
      <c r="V34231">
        <v>0</v>
      </c>
      <c r="W34231">
        <v>0</v>
      </c>
      <c r="X34231">
        <v>0</v>
      </c>
      <c r="Y34231">
        <v>0</v>
      </c>
      <c r="Z34231">
        <v>0</v>
      </c>
      <c r="AA34231">
        <v>0</v>
      </c>
      <c r="AB34231">
        <v>0</v>
      </c>
      <c r="AC34231">
        <v>0</v>
      </c>
      <c r="AD34231">
        <v>0</v>
      </c>
      <c r="AE34231">
        <v>0</v>
      </c>
      <c r="AF34231">
        <v>8000000</v>
      </c>
      <c r="AG34231">
        <v>0</v>
      </c>
      <c r="AH34231">
        <v>0</v>
      </c>
      <c r="AI34231">
        <v>0</v>
      </c>
      <c r="AJ34231">
        <v>0</v>
      </c>
      <c r="AK34231">
        <v>0</v>
      </c>
      <c r="AL34231">
        <v>0</v>
      </c>
      <c r="AM34231">
        <v>0</v>
      </c>
    </row>
    <row r="34232" spans="1:39" x14ac:dyDescent="0.45">
      <c r="A34232" t="s">
        <v>126591</v>
      </c>
      <c r="B34232" t="s">
        <v>126592</v>
      </c>
      <c r="D34232" t="s">
        <v>127</v>
      </c>
      <c r="E34232" t="s">
        <v>128</v>
      </c>
      <c r="F34232" t="s">
        <v>114</v>
      </c>
      <c r="G34232" t="s">
        <v>57</v>
      </c>
      <c r="H34232" t="s">
        <v>223</v>
      </c>
      <c r="J34232" t="s">
        <v>311</v>
      </c>
      <c r="K34232" t="s">
        <v>311</v>
      </c>
      <c r="L34232">
        <v>1</v>
      </c>
      <c r="Q34232" s="1">
        <v>40513</v>
      </c>
      <c r="R34232" s="1">
        <v>40513</v>
      </c>
      <c r="S34232">
        <v>0</v>
      </c>
      <c r="T34232">
        <v>0</v>
      </c>
      <c r="U34232">
        <v>0</v>
      </c>
      <c r="V34232">
        <v>0</v>
      </c>
      <c r="W34232">
        <v>0</v>
      </c>
      <c r="X34232">
        <v>0</v>
      </c>
      <c r="Y34232">
        <v>0</v>
      </c>
      <c r="Z34232">
        <v>0</v>
      </c>
      <c r="AA34232">
        <v>0</v>
      </c>
      <c r="AB34232">
        <v>0</v>
      </c>
      <c r="AC34232">
        <v>0</v>
      </c>
      <c r="AD34232">
        <v>0</v>
      </c>
      <c r="AE34232">
        <v>0</v>
      </c>
      <c r="AF34232">
        <v>0</v>
      </c>
      <c r="AG34232">
        <v>0</v>
      </c>
      <c r="AH34232">
        <v>0</v>
      </c>
      <c r="AI34232">
        <v>0</v>
      </c>
      <c r="AJ34232">
        <v>0</v>
      </c>
      <c r="AK34232">
        <v>0</v>
      </c>
      <c r="AL34232">
        <v>0</v>
      </c>
      <c r="AM34232">
        <v>0</v>
      </c>
    </row>
    <row r="34233" spans="1:39" x14ac:dyDescent="0.45">
      <c r="A34233" t="s">
        <v>126593</v>
      </c>
      <c r="B34233" t="s">
        <v>126594</v>
      </c>
      <c r="C34233" t="s">
        <v>126595</v>
      </c>
      <c r="D34233" t="s">
        <v>448</v>
      </c>
      <c r="E34233" t="s">
        <v>449</v>
      </c>
      <c r="F34233" t="s">
        <v>47088</v>
      </c>
      <c r="G34233" t="s">
        <v>57</v>
      </c>
      <c r="L34233">
        <v>1</v>
      </c>
      <c r="Q34233" s="1">
        <v>41730</v>
      </c>
      <c r="R34233" s="1">
        <v>41730</v>
      </c>
      <c r="S34233">
        <v>0</v>
      </c>
      <c r="T34233">
        <v>1612036</v>
      </c>
      <c r="U34233">
        <v>0</v>
      </c>
      <c r="V34233">
        <v>0</v>
      </c>
      <c r="W34233">
        <v>0</v>
      </c>
      <c r="X34233">
        <v>0</v>
      </c>
      <c r="Y34233">
        <v>0</v>
      </c>
      <c r="Z34233">
        <v>0</v>
      </c>
      <c r="AA34233">
        <v>0</v>
      </c>
      <c r="AB34233">
        <v>0</v>
      </c>
      <c r="AC34233">
        <v>0</v>
      </c>
      <c r="AD34233">
        <v>0</v>
      </c>
      <c r="AE34233">
        <v>0</v>
      </c>
      <c r="AF34233">
        <v>1612036</v>
      </c>
      <c r="AG34233">
        <v>0</v>
      </c>
      <c r="AH34233">
        <v>0</v>
      </c>
      <c r="AI34233">
        <v>0</v>
      </c>
      <c r="AJ34233">
        <v>0</v>
      </c>
      <c r="AK34233">
        <v>0</v>
      </c>
      <c r="AL34233">
        <v>0</v>
      </c>
      <c r="AM34233">
        <v>0</v>
      </c>
    </row>
    <row r="34234" spans="1:39" x14ac:dyDescent="0.45">
      <c r="A34234" t="s">
        <v>126596</v>
      </c>
      <c r="B34234" t="s">
        <v>126597</v>
      </c>
      <c r="C34234" t="s">
        <v>126598</v>
      </c>
      <c r="D34234" t="s">
        <v>461</v>
      </c>
      <c r="E34234" t="s">
        <v>462</v>
      </c>
      <c r="F34234" t="s">
        <v>426</v>
      </c>
      <c r="G34234" t="s">
        <v>101</v>
      </c>
      <c r="H34234" t="s">
        <v>223</v>
      </c>
      <c r="J34234" t="s">
        <v>311</v>
      </c>
      <c r="K34234" t="s">
        <v>311</v>
      </c>
      <c r="L34234">
        <v>1</v>
      </c>
      <c r="M34234" s="1">
        <v>39295</v>
      </c>
      <c r="N34234" s="2">
        <v>39295</v>
      </c>
      <c r="O34234" t="s">
        <v>672</v>
      </c>
      <c r="P34234">
        <v>2007</v>
      </c>
      <c r="Q34234" s="1">
        <v>39083</v>
      </c>
      <c r="R34234" s="1">
        <v>39083</v>
      </c>
      <c r="S34234">
        <v>0</v>
      </c>
      <c r="T34234">
        <v>0</v>
      </c>
      <c r="U34234">
        <v>0</v>
      </c>
      <c r="V34234">
        <v>0</v>
      </c>
      <c r="W34234">
        <v>0</v>
      </c>
      <c r="X34234">
        <v>0</v>
      </c>
      <c r="Y34234">
        <v>200000</v>
      </c>
      <c r="Z34234">
        <v>0</v>
      </c>
      <c r="AA34234">
        <v>0</v>
      </c>
      <c r="AB34234">
        <v>0</v>
      </c>
      <c r="AC34234">
        <v>0</v>
      </c>
      <c r="AD34234">
        <v>0</v>
      </c>
      <c r="AE34234">
        <v>0</v>
      </c>
      <c r="AF34234">
        <v>0</v>
      </c>
      <c r="AG34234">
        <v>0</v>
      </c>
      <c r="AH34234">
        <v>0</v>
      </c>
      <c r="AI34234">
        <v>0</v>
      </c>
      <c r="AJ34234">
        <v>0</v>
      </c>
      <c r="AK34234">
        <v>0</v>
      </c>
      <c r="AL34234">
        <v>0</v>
      </c>
      <c r="AM34234">
        <v>0</v>
      </c>
    </row>
    <row r="34235" spans="1:39" x14ac:dyDescent="0.45">
      <c r="A34235" t="s">
        <v>126599</v>
      </c>
      <c r="B34235" t="s">
        <v>126600</v>
      </c>
      <c r="C34235" t="s">
        <v>126601</v>
      </c>
      <c r="D34235" t="s">
        <v>126602</v>
      </c>
      <c r="E34235" t="s">
        <v>1827</v>
      </c>
      <c r="F34235" t="s">
        <v>126603</v>
      </c>
      <c r="G34235" t="s">
        <v>57</v>
      </c>
      <c r="H34235" t="s">
        <v>223</v>
      </c>
      <c r="J34235" t="s">
        <v>224</v>
      </c>
      <c r="K34235" t="s">
        <v>224</v>
      </c>
      <c r="L34235">
        <v>4</v>
      </c>
      <c r="M34235" s="1">
        <v>38504</v>
      </c>
      <c r="N34235" s="2">
        <v>38504</v>
      </c>
      <c r="O34235" t="s">
        <v>1808</v>
      </c>
      <c r="P34235">
        <v>2005</v>
      </c>
      <c r="Q34235" s="1">
        <v>38718</v>
      </c>
      <c r="R34235" s="1">
        <v>41514</v>
      </c>
      <c r="S34235">
        <v>0</v>
      </c>
      <c r="T34235">
        <v>25400000</v>
      </c>
      <c r="U34235">
        <v>0</v>
      </c>
      <c r="V34235">
        <v>0</v>
      </c>
      <c r="W34235">
        <v>0</v>
      </c>
      <c r="X34235">
        <v>550000000</v>
      </c>
      <c r="Y34235">
        <v>0</v>
      </c>
      <c r="Z34235">
        <v>0</v>
      </c>
      <c r="AA34235">
        <v>0</v>
      </c>
      <c r="AB34235">
        <v>0</v>
      </c>
      <c r="AC34235">
        <v>0</v>
      </c>
      <c r="AD34235">
        <v>0</v>
      </c>
      <c r="AE34235">
        <v>0</v>
      </c>
      <c r="AF34235">
        <v>200000</v>
      </c>
      <c r="AG34235">
        <v>25000000</v>
      </c>
      <c r="AH34235">
        <v>200000</v>
      </c>
      <c r="AI34235">
        <v>0</v>
      </c>
      <c r="AJ34235">
        <v>0</v>
      </c>
      <c r="AK34235">
        <v>0</v>
      </c>
      <c r="AL34235">
        <v>0</v>
      </c>
      <c r="AM34235">
        <v>0</v>
      </c>
    </row>
    <row r="34236" spans="1:39" x14ac:dyDescent="0.45">
      <c r="A34236" t="s">
        <v>126604</v>
      </c>
      <c r="B34236" t="s">
        <v>126605</v>
      </c>
      <c r="C34236" t="s">
        <v>126606</v>
      </c>
      <c r="D34236" t="s">
        <v>127</v>
      </c>
      <c r="E34236" t="s">
        <v>128</v>
      </c>
      <c r="F34236" t="s">
        <v>17377</v>
      </c>
      <c r="G34236" t="s">
        <v>57</v>
      </c>
      <c r="L34236">
        <v>1</v>
      </c>
      <c r="Q34236" s="1">
        <v>41699</v>
      </c>
      <c r="R34236" s="1">
        <v>41699</v>
      </c>
      <c r="S34236">
        <v>0</v>
      </c>
      <c r="T34236">
        <v>162954</v>
      </c>
      <c r="U34236">
        <v>0</v>
      </c>
      <c r="V34236">
        <v>0</v>
      </c>
      <c r="W34236">
        <v>0</v>
      </c>
      <c r="X34236">
        <v>0</v>
      </c>
      <c r="Y34236">
        <v>0</v>
      </c>
      <c r="Z34236">
        <v>0</v>
      </c>
      <c r="AA34236">
        <v>0</v>
      </c>
      <c r="AB34236">
        <v>0</v>
      </c>
      <c r="AC34236">
        <v>0</v>
      </c>
      <c r="AD34236">
        <v>0</v>
      </c>
      <c r="AE34236">
        <v>0</v>
      </c>
      <c r="AF34236">
        <v>162954</v>
      </c>
      <c r="AG34236">
        <v>0</v>
      </c>
      <c r="AH34236">
        <v>0</v>
      </c>
      <c r="AI34236">
        <v>0</v>
      </c>
      <c r="AJ34236">
        <v>0</v>
      </c>
      <c r="AK34236">
        <v>0</v>
      </c>
      <c r="AL34236">
        <v>0</v>
      </c>
      <c r="AM34236">
        <v>0</v>
      </c>
    </row>
    <row r="34237" spans="1:39" x14ac:dyDescent="0.45">
      <c r="A34237" t="s">
        <v>126607</v>
      </c>
      <c r="B34237" t="s">
        <v>126608</v>
      </c>
      <c r="C34237" t="s">
        <v>126609</v>
      </c>
      <c r="D34237" t="s">
        <v>6245</v>
      </c>
      <c r="E34237" t="s">
        <v>343</v>
      </c>
      <c r="F34237" t="s">
        <v>40707</v>
      </c>
      <c r="G34237" t="s">
        <v>45</v>
      </c>
      <c r="H34237" t="s">
        <v>46</v>
      </c>
      <c r="I34237" t="s">
        <v>58</v>
      </c>
      <c r="J34237" t="s">
        <v>198</v>
      </c>
      <c r="K34237" t="s">
        <v>1247</v>
      </c>
      <c r="L34237">
        <v>5</v>
      </c>
      <c r="M34237" s="1">
        <v>38869</v>
      </c>
      <c r="N34237" s="2">
        <v>38869</v>
      </c>
      <c r="O34237" t="s">
        <v>490</v>
      </c>
      <c r="P34237">
        <v>2006</v>
      </c>
      <c r="Q34237" s="1">
        <v>39547</v>
      </c>
      <c r="R34237" s="1">
        <v>40549</v>
      </c>
      <c r="S34237">
        <v>0</v>
      </c>
      <c r="T34237">
        <v>14800000</v>
      </c>
      <c r="U34237">
        <v>0</v>
      </c>
      <c r="V34237">
        <v>0</v>
      </c>
      <c r="W34237">
        <v>0</v>
      </c>
      <c r="X34237">
        <v>1800000</v>
      </c>
      <c r="Y34237">
        <v>0</v>
      </c>
      <c r="Z34237">
        <v>0</v>
      </c>
      <c r="AA34237">
        <v>0</v>
      </c>
      <c r="AB34237">
        <v>0</v>
      </c>
      <c r="AC34237">
        <v>0</v>
      </c>
      <c r="AD34237">
        <v>0</v>
      </c>
      <c r="AE34237">
        <v>0</v>
      </c>
      <c r="AF34237">
        <v>0</v>
      </c>
      <c r="AG34237">
        <v>3000000</v>
      </c>
      <c r="AH34237">
        <v>5500000</v>
      </c>
      <c r="AI34237">
        <v>0</v>
      </c>
      <c r="AJ34237">
        <v>0</v>
      </c>
      <c r="AK34237">
        <v>0</v>
      </c>
      <c r="AL34237">
        <v>0</v>
      </c>
      <c r="AM34237">
        <v>0</v>
      </c>
    </row>
    <row r="34238" spans="1:39" x14ac:dyDescent="0.45">
      <c r="A34238" t="s">
        <v>126610</v>
      </c>
      <c r="B34238" t="s">
        <v>126611</v>
      </c>
      <c r="C34238" t="s">
        <v>126612</v>
      </c>
      <c r="D34238" t="s">
        <v>126613</v>
      </c>
      <c r="E34238" t="s">
        <v>229</v>
      </c>
      <c r="F34238" t="s">
        <v>126614</v>
      </c>
      <c r="G34238" t="s">
        <v>57</v>
      </c>
      <c r="H34238" t="s">
        <v>192</v>
      </c>
      <c r="J34238" t="s">
        <v>4100</v>
      </c>
      <c r="K34238" t="s">
        <v>126615</v>
      </c>
      <c r="L34238">
        <v>2</v>
      </c>
      <c r="M34238" s="1">
        <v>40544</v>
      </c>
      <c r="N34238" s="2">
        <v>40544</v>
      </c>
      <c r="O34238" t="s">
        <v>528</v>
      </c>
      <c r="P34238">
        <v>2011</v>
      </c>
      <c r="Q34238" s="1">
        <v>40909</v>
      </c>
      <c r="R34238" s="1">
        <v>41871</v>
      </c>
      <c r="S34238">
        <v>0</v>
      </c>
      <c r="T34238">
        <v>875299</v>
      </c>
      <c r="U34238">
        <v>0</v>
      </c>
      <c r="V34238">
        <v>0</v>
      </c>
      <c r="W34238">
        <v>0</v>
      </c>
      <c r="X34238">
        <v>0</v>
      </c>
      <c r="Y34238">
        <v>775895</v>
      </c>
      <c r="Z34238">
        <v>0</v>
      </c>
      <c r="AA34238">
        <v>0</v>
      </c>
      <c r="AB34238">
        <v>0</v>
      </c>
      <c r="AC34238">
        <v>0</v>
      </c>
      <c r="AD34238">
        <v>0</v>
      </c>
      <c r="AE34238">
        <v>0</v>
      </c>
      <c r="AF34238">
        <v>0</v>
      </c>
      <c r="AG34238">
        <v>0</v>
      </c>
      <c r="AH34238">
        <v>0</v>
      </c>
      <c r="AI34238">
        <v>0</v>
      </c>
      <c r="AJ34238">
        <v>0</v>
      </c>
      <c r="AK34238">
        <v>0</v>
      </c>
      <c r="AL34238">
        <v>0</v>
      </c>
      <c r="AM34238">
        <v>0</v>
      </c>
    </row>
    <row r="34239" spans="1:39" x14ac:dyDescent="0.45">
      <c r="A34239" t="s">
        <v>126616</v>
      </c>
      <c r="B34239" t="s">
        <v>126617</v>
      </c>
      <c r="C34239" t="s">
        <v>126618</v>
      </c>
      <c r="D34239" t="s">
        <v>126619</v>
      </c>
      <c r="E34239" t="s">
        <v>537</v>
      </c>
      <c r="F34239" t="s">
        <v>230</v>
      </c>
      <c r="G34239" t="s">
        <v>57</v>
      </c>
      <c r="H34239" t="s">
        <v>496</v>
      </c>
      <c r="J34239" t="s">
        <v>497</v>
      </c>
      <c r="K34239" t="s">
        <v>497</v>
      </c>
      <c r="L34239">
        <v>2</v>
      </c>
      <c r="M34239" s="1">
        <v>40801</v>
      </c>
      <c r="N34239" s="2">
        <v>40787</v>
      </c>
      <c r="O34239" t="s">
        <v>250</v>
      </c>
      <c r="P34239">
        <v>2011</v>
      </c>
      <c r="Q34239" s="1">
        <v>41894</v>
      </c>
      <c r="R34239" s="1">
        <v>41967</v>
      </c>
      <c r="S34239">
        <v>0</v>
      </c>
      <c r="T34239">
        <v>3000000</v>
      </c>
      <c r="U34239">
        <v>0</v>
      </c>
      <c r="V34239">
        <v>0</v>
      </c>
      <c r="W34239">
        <v>0</v>
      </c>
      <c r="X34239">
        <v>0</v>
      </c>
      <c r="Y34239">
        <v>0</v>
      </c>
      <c r="Z34239">
        <v>0</v>
      </c>
      <c r="AA34239">
        <v>0</v>
      </c>
      <c r="AB34239">
        <v>0</v>
      </c>
      <c r="AC34239">
        <v>0</v>
      </c>
      <c r="AD34239">
        <v>0</v>
      </c>
      <c r="AE34239">
        <v>0</v>
      </c>
      <c r="AF34239">
        <v>3000000</v>
      </c>
      <c r="AG34239">
        <v>0</v>
      </c>
      <c r="AH34239">
        <v>0</v>
      </c>
      <c r="AI34239">
        <v>0</v>
      </c>
      <c r="AJ34239">
        <v>0</v>
      </c>
      <c r="AK34239">
        <v>0</v>
      </c>
      <c r="AL34239">
        <v>0</v>
      </c>
      <c r="AM34239">
        <v>0</v>
      </c>
    </row>
    <row r="34240" spans="1:39" x14ac:dyDescent="0.45">
      <c r="A34240" t="s">
        <v>126620</v>
      </c>
      <c r="B34240" t="s">
        <v>126621</v>
      </c>
      <c r="C34240" t="s">
        <v>126622</v>
      </c>
      <c r="D34240" t="s">
        <v>315</v>
      </c>
      <c r="E34240" t="s">
        <v>316</v>
      </c>
      <c r="F34240" t="s">
        <v>457</v>
      </c>
      <c r="G34240" t="s">
        <v>57</v>
      </c>
      <c r="H34240" t="s">
        <v>74</v>
      </c>
      <c r="J34240" t="s">
        <v>75</v>
      </c>
      <c r="K34240" t="s">
        <v>75</v>
      </c>
      <c r="L34240">
        <v>1</v>
      </c>
      <c r="Q34240" s="1">
        <v>41218</v>
      </c>
      <c r="R34240" s="1">
        <v>41218</v>
      </c>
      <c r="S34240">
        <v>0</v>
      </c>
      <c r="T34240">
        <v>2500000</v>
      </c>
      <c r="U34240">
        <v>0</v>
      </c>
      <c r="V34240">
        <v>0</v>
      </c>
      <c r="W34240">
        <v>0</v>
      </c>
      <c r="X34240">
        <v>0</v>
      </c>
      <c r="Y34240">
        <v>0</v>
      </c>
      <c r="Z34240">
        <v>0</v>
      </c>
      <c r="AA34240">
        <v>0</v>
      </c>
      <c r="AB34240">
        <v>0</v>
      </c>
      <c r="AC34240">
        <v>0</v>
      </c>
      <c r="AD34240">
        <v>0</v>
      </c>
      <c r="AE34240">
        <v>0</v>
      </c>
      <c r="AF34240">
        <v>0</v>
      </c>
      <c r="AG34240">
        <v>2500000</v>
      </c>
      <c r="AH34240">
        <v>0</v>
      </c>
      <c r="AI34240">
        <v>0</v>
      </c>
      <c r="AJ34240">
        <v>0</v>
      </c>
      <c r="AK34240">
        <v>0</v>
      </c>
      <c r="AL34240">
        <v>0</v>
      </c>
      <c r="AM34240">
        <v>0</v>
      </c>
    </row>
    <row r="34241" spans="1:39" x14ac:dyDescent="0.45">
      <c r="A34241" t="s">
        <v>126623</v>
      </c>
      <c r="B34241" t="s">
        <v>126624</v>
      </c>
      <c r="C34241" t="s">
        <v>126625</v>
      </c>
      <c r="D34241" t="s">
        <v>12174</v>
      </c>
      <c r="E34241" t="s">
        <v>1616</v>
      </c>
      <c r="F34241" t="s">
        <v>310</v>
      </c>
      <c r="G34241" t="s">
        <v>57</v>
      </c>
      <c r="H34241" t="s">
        <v>223</v>
      </c>
      <c r="J34241" t="s">
        <v>224</v>
      </c>
      <c r="K34241" t="s">
        <v>224</v>
      </c>
      <c r="L34241">
        <v>1</v>
      </c>
      <c r="Q34241" s="1">
        <v>41640</v>
      </c>
      <c r="R34241" s="1">
        <v>41640</v>
      </c>
      <c r="S34241">
        <v>0</v>
      </c>
      <c r="T34241">
        <v>20000000</v>
      </c>
      <c r="U34241">
        <v>0</v>
      </c>
      <c r="V34241">
        <v>0</v>
      </c>
      <c r="W34241">
        <v>0</v>
      </c>
      <c r="X34241">
        <v>0</v>
      </c>
      <c r="Y34241">
        <v>0</v>
      </c>
      <c r="Z34241">
        <v>0</v>
      </c>
      <c r="AA34241">
        <v>0</v>
      </c>
      <c r="AB34241">
        <v>0</v>
      </c>
      <c r="AC34241">
        <v>0</v>
      </c>
      <c r="AD34241">
        <v>0</v>
      </c>
      <c r="AE34241">
        <v>0</v>
      </c>
      <c r="AF34241">
        <v>0</v>
      </c>
      <c r="AG34241">
        <v>20000000</v>
      </c>
      <c r="AH34241">
        <v>0</v>
      </c>
      <c r="AI34241">
        <v>0</v>
      </c>
      <c r="AJ34241">
        <v>0</v>
      </c>
      <c r="AK34241">
        <v>0</v>
      </c>
      <c r="AL34241">
        <v>0</v>
      </c>
      <c r="AM34241">
        <v>0</v>
      </c>
    </row>
    <row r="34242" spans="1:39" x14ac:dyDescent="0.45">
      <c r="A34242" t="s">
        <v>126626</v>
      </c>
      <c r="B34242" t="s">
        <v>126627</v>
      </c>
      <c r="C34242" t="s">
        <v>126628</v>
      </c>
      <c r="D34242" t="s">
        <v>755</v>
      </c>
      <c r="E34242" t="s">
        <v>756</v>
      </c>
      <c r="F34242" t="s">
        <v>12382</v>
      </c>
      <c r="G34242" t="s">
        <v>57</v>
      </c>
      <c r="H34242" t="s">
        <v>223</v>
      </c>
      <c r="J34242" t="s">
        <v>126629</v>
      </c>
      <c r="K34242" t="s">
        <v>126630</v>
      </c>
      <c r="L34242">
        <v>1</v>
      </c>
      <c r="Q34242" s="1">
        <v>40065</v>
      </c>
      <c r="R34242" s="1">
        <v>40065</v>
      </c>
      <c r="S34242">
        <v>0</v>
      </c>
      <c r="T34242">
        <v>8100000</v>
      </c>
      <c r="U34242">
        <v>0</v>
      </c>
      <c r="V34242">
        <v>0</v>
      </c>
      <c r="W34242">
        <v>0</v>
      </c>
      <c r="X34242">
        <v>0</v>
      </c>
      <c r="Y34242">
        <v>0</v>
      </c>
      <c r="Z34242">
        <v>0</v>
      </c>
      <c r="AA34242">
        <v>0</v>
      </c>
      <c r="AB34242">
        <v>0</v>
      </c>
      <c r="AC34242">
        <v>0</v>
      </c>
      <c r="AD34242">
        <v>0</v>
      </c>
      <c r="AE34242">
        <v>0</v>
      </c>
      <c r="AF34242">
        <v>8100000</v>
      </c>
      <c r="AG34242">
        <v>0</v>
      </c>
      <c r="AH34242">
        <v>0</v>
      </c>
      <c r="AI34242">
        <v>0</v>
      </c>
      <c r="AJ34242">
        <v>0</v>
      </c>
      <c r="AK34242">
        <v>0</v>
      </c>
      <c r="AL34242">
        <v>0</v>
      </c>
      <c r="AM34242">
        <v>0</v>
      </c>
    </row>
    <row r="34243" spans="1:39" x14ac:dyDescent="0.45">
      <c r="A34243" t="s">
        <v>126631</v>
      </c>
      <c r="B34243" t="s">
        <v>126632</v>
      </c>
      <c r="C34243" t="s">
        <v>126633</v>
      </c>
      <c r="D34243" t="s">
        <v>774</v>
      </c>
      <c r="E34243" t="s">
        <v>775</v>
      </c>
      <c r="F34243" t="s">
        <v>222</v>
      </c>
      <c r="G34243" t="s">
        <v>57</v>
      </c>
      <c r="H34243" t="s">
        <v>223</v>
      </c>
      <c r="J34243" t="s">
        <v>126629</v>
      </c>
      <c r="K34243" t="s">
        <v>126630</v>
      </c>
      <c r="L34243">
        <v>1</v>
      </c>
      <c r="M34243" s="1">
        <v>36982</v>
      </c>
      <c r="N34243" s="2">
        <v>36982</v>
      </c>
      <c r="O34243" t="s">
        <v>3532</v>
      </c>
      <c r="P34243">
        <v>2001</v>
      </c>
      <c r="Q34243" s="1">
        <v>39559</v>
      </c>
      <c r="R34243" s="1">
        <v>39559</v>
      </c>
      <c r="S34243">
        <v>0</v>
      </c>
      <c r="T34243">
        <v>10000000</v>
      </c>
      <c r="U34243">
        <v>0</v>
      </c>
      <c r="V34243">
        <v>0</v>
      </c>
      <c r="W34243">
        <v>0</v>
      </c>
      <c r="X34243">
        <v>0</v>
      </c>
      <c r="Y34243">
        <v>0</v>
      </c>
      <c r="Z34243">
        <v>0</v>
      </c>
      <c r="AA34243">
        <v>0</v>
      </c>
      <c r="AB34243">
        <v>0</v>
      </c>
      <c r="AC34243">
        <v>0</v>
      </c>
      <c r="AD34243">
        <v>0</v>
      </c>
      <c r="AE34243">
        <v>0</v>
      </c>
      <c r="AF34243">
        <v>10000000</v>
      </c>
      <c r="AG34243">
        <v>0</v>
      </c>
      <c r="AH34243">
        <v>0</v>
      </c>
      <c r="AI34243">
        <v>0</v>
      </c>
      <c r="AJ34243">
        <v>0</v>
      </c>
      <c r="AK34243">
        <v>0</v>
      </c>
      <c r="AL34243">
        <v>0</v>
      </c>
      <c r="AM34243">
        <v>0</v>
      </c>
    </row>
    <row r="34244" spans="1:39" x14ac:dyDescent="0.45">
      <c r="A34244" t="s">
        <v>126634</v>
      </c>
      <c r="B34244" t="s">
        <v>126635</v>
      </c>
      <c r="C34244" t="s">
        <v>126636</v>
      </c>
      <c r="D34244" t="s">
        <v>653</v>
      </c>
      <c r="E34244" t="s">
        <v>343</v>
      </c>
      <c r="F34244" t="s">
        <v>17377</v>
      </c>
      <c r="G34244" t="s">
        <v>57</v>
      </c>
      <c r="L34244">
        <v>1</v>
      </c>
      <c r="Q34244" s="1">
        <v>41699</v>
      </c>
      <c r="R34244" s="1">
        <v>41699</v>
      </c>
      <c r="S34244">
        <v>0</v>
      </c>
      <c r="T34244">
        <v>0</v>
      </c>
      <c r="U34244">
        <v>0</v>
      </c>
      <c r="V34244">
        <v>0</v>
      </c>
      <c r="W34244">
        <v>0</v>
      </c>
      <c r="X34244">
        <v>0</v>
      </c>
      <c r="Y34244">
        <v>162954</v>
      </c>
      <c r="Z34244">
        <v>0</v>
      </c>
      <c r="AA34244">
        <v>0</v>
      </c>
      <c r="AB34244">
        <v>0</v>
      </c>
      <c r="AC34244">
        <v>0</v>
      </c>
      <c r="AD34244">
        <v>0</v>
      </c>
      <c r="AE34244">
        <v>0</v>
      </c>
      <c r="AF34244">
        <v>0</v>
      </c>
      <c r="AG34244">
        <v>0</v>
      </c>
      <c r="AH34244">
        <v>0</v>
      </c>
      <c r="AI34244">
        <v>0</v>
      </c>
      <c r="AJ34244">
        <v>0</v>
      </c>
      <c r="AK34244">
        <v>0</v>
      </c>
      <c r="AL34244">
        <v>0</v>
      </c>
      <c r="AM34244">
        <v>0</v>
      </c>
    </row>
    <row r="34245" spans="1:39" x14ac:dyDescent="0.45">
      <c r="A34245" t="s">
        <v>126637</v>
      </c>
      <c r="B34245" t="s">
        <v>126638</v>
      </c>
      <c r="C34245" t="s">
        <v>126639</v>
      </c>
      <c r="D34245" t="s">
        <v>127</v>
      </c>
      <c r="E34245" t="s">
        <v>128</v>
      </c>
      <c r="F34245" t="s">
        <v>22492</v>
      </c>
      <c r="G34245" t="s">
        <v>57</v>
      </c>
      <c r="L34245">
        <v>1</v>
      </c>
      <c r="M34245" s="1">
        <v>41518</v>
      </c>
      <c r="N34245" s="2">
        <v>41518</v>
      </c>
      <c r="O34245" t="s">
        <v>276</v>
      </c>
      <c r="P34245">
        <v>2013</v>
      </c>
      <c r="Q34245" s="1">
        <v>41671</v>
      </c>
      <c r="R34245" s="1">
        <v>41671</v>
      </c>
      <c r="S34245">
        <v>0</v>
      </c>
      <c r="T34245">
        <v>0</v>
      </c>
      <c r="U34245">
        <v>0</v>
      </c>
      <c r="V34245">
        <v>0</v>
      </c>
      <c r="W34245">
        <v>0</v>
      </c>
      <c r="X34245">
        <v>0</v>
      </c>
      <c r="Y34245">
        <v>164744</v>
      </c>
      <c r="Z34245">
        <v>0</v>
      </c>
      <c r="AA34245">
        <v>0</v>
      </c>
      <c r="AB34245">
        <v>0</v>
      </c>
      <c r="AC34245">
        <v>0</v>
      </c>
      <c r="AD34245">
        <v>0</v>
      </c>
      <c r="AE34245">
        <v>0</v>
      </c>
      <c r="AF34245">
        <v>0</v>
      </c>
      <c r="AG34245">
        <v>0</v>
      </c>
      <c r="AH34245">
        <v>0</v>
      </c>
      <c r="AI34245">
        <v>0</v>
      </c>
      <c r="AJ34245">
        <v>0</v>
      </c>
      <c r="AK34245">
        <v>0</v>
      </c>
      <c r="AL34245">
        <v>0</v>
      </c>
      <c r="AM34245">
        <v>0</v>
      </c>
    </row>
    <row r="34246" spans="1:39" x14ac:dyDescent="0.45">
      <c r="A34246" t="s">
        <v>126640</v>
      </c>
      <c r="B34246" t="s">
        <v>126641</v>
      </c>
      <c r="C34246" t="s">
        <v>126642</v>
      </c>
      <c r="D34246" t="s">
        <v>558</v>
      </c>
      <c r="E34246" t="s">
        <v>559</v>
      </c>
      <c r="F34246" t="s">
        <v>114</v>
      </c>
      <c r="G34246" t="s">
        <v>57</v>
      </c>
      <c r="H34246" t="s">
        <v>223</v>
      </c>
      <c r="J34246" t="s">
        <v>396</v>
      </c>
      <c r="K34246" t="s">
        <v>126643</v>
      </c>
      <c r="L34246">
        <v>1</v>
      </c>
      <c r="M34246" s="1">
        <v>39083</v>
      </c>
      <c r="N34246" s="2">
        <v>39083</v>
      </c>
      <c r="O34246" t="s">
        <v>110</v>
      </c>
      <c r="P34246">
        <v>2007</v>
      </c>
      <c r="Q34246" s="1">
        <v>41275</v>
      </c>
      <c r="R34246" s="1">
        <v>41275</v>
      </c>
      <c r="S34246">
        <v>0</v>
      </c>
      <c r="T34246">
        <v>0</v>
      </c>
      <c r="U34246">
        <v>0</v>
      </c>
      <c r="V34246">
        <v>0</v>
      </c>
      <c r="W34246">
        <v>0</v>
      </c>
      <c r="X34246">
        <v>0</v>
      </c>
      <c r="Y34246">
        <v>0</v>
      </c>
      <c r="Z34246">
        <v>0</v>
      </c>
      <c r="AA34246">
        <v>0</v>
      </c>
      <c r="AB34246">
        <v>0</v>
      </c>
      <c r="AC34246">
        <v>0</v>
      </c>
      <c r="AD34246">
        <v>0</v>
      </c>
      <c r="AE34246">
        <v>0</v>
      </c>
      <c r="AF34246">
        <v>0</v>
      </c>
      <c r="AG34246">
        <v>0</v>
      </c>
      <c r="AH34246">
        <v>0</v>
      </c>
      <c r="AI34246">
        <v>0</v>
      </c>
      <c r="AJ34246">
        <v>0</v>
      </c>
      <c r="AK34246">
        <v>0</v>
      </c>
      <c r="AL34246">
        <v>0</v>
      </c>
      <c r="AM34246">
        <v>0</v>
      </c>
    </row>
    <row r="34247" spans="1:39" x14ac:dyDescent="0.45">
      <c r="A34247" t="s">
        <v>126644</v>
      </c>
      <c r="B34247" t="s">
        <v>126645</v>
      </c>
      <c r="C34247" t="s">
        <v>126646</v>
      </c>
      <c r="D34247" t="s">
        <v>1360</v>
      </c>
      <c r="E34247" t="s">
        <v>1361</v>
      </c>
      <c r="F34247" t="s">
        <v>114</v>
      </c>
      <c r="G34247" t="s">
        <v>57</v>
      </c>
      <c r="H34247" t="s">
        <v>223</v>
      </c>
      <c r="J34247" t="s">
        <v>311</v>
      </c>
      <c r="K34247" t="s">
        <v>311</v>
      </c>
      <c r="L34247">
        <v>4</v>
      </c>
      <c r="M34247" s="1">
        <v>40544</v>
      </c>
      <c r="N34247" s="2">
        <v>40544</v>
      </c>
      <c r="O34247" t="s">
        <v>528</v>
      </c>
      <c r="P34247">
        <v>2011</v>
      </c>
      <c r="Q34247" s="1">
        <v>40544</v>
      </c>
      <c r="R34247" s="1">
        <v>41852</v>
      </c>
      <c r="S34247">
        <v>0</v>
      </c>
      <c r="T34247">
        <v>0</v>
      </c>
      <c r="U34247">
        <v>0</v>
      </c>
      <c r="V34247">
        <v>0</v>
      </c>
      <c r="W34247">
        <v>0</v>
      </c>
      <c r="X34247">
        <v>0</v>
      </c>
      <c r="Y34247">
        <v>0</v>
      </c>
      <c r="Z34247">
        <v>0</v>
      </c>
      <c r="AA34247">
        <v>0</v>
      </c>
      <c r="AB34247">
        <v>0</v>
      </c>
      <c r="AC34247">
        <v>0</v>
      </c>
      <c r="AD34247">
        <v>0</v>
      </c>
      <c r="AE34247">
        <v>0</v>
      </c>
      <c r="AF34247">
        <v>0</v>
      </c>
      <c r="AG34247">
        <v>0</v>
      </c>
      <c r="AH34247">
        <v>0</v>
      </c>
      <c r="AI34247">
        <v>0</v>
      </c>
      <c r="AJ34247">
        <v>0</v>
      </c>
      <c r="AK34247">
        <v>0</v>
      </c>
      <c r="AL34247">
        <v>0</v>
      </c>
      <c r="AM34247">
        <v>0</v>
      </c>
    </row>
    <row r="34248" spans="1:39" x14ac:dyDescent="0.45">
      <c r="A34248" t="s">
        <v>126647</v>
      </c>
      <c r="B34248" t="s">
        <v>126648</v>
      </c>
      <c r="C34248" t="s">
        <v>126649</v>
      </c>
      <c r="D34248" t="s">
        <v>389</v>
      </c>
      <c r="E34248" t="s">
        <v>390</v>
      </c>
      <c r="F34248" t="s">
        <v>114</v>
      </c>
      <c r="G34248" t="s">
        <v>57</v>
      </c>
      <c r="L34248">
        <v>1</v>
      </c>
      <c r="Q34248" s="1">
        <v>40695</v>
      </c>
      <c r="R34248" s="1">
        <v>40695</v>
      </c>
      <c r="S34248">
        <v>0</v>
      </c>
      <c r="T34248">
        <v>0</v>
      </c>
      <c r="U34248">
        <v>0</v>
      </c>
      <c r="V34248">
        <v>0</v>
      </c>
      <c r="W34248">
        <v>0</v>
      </c>
      <c r="X34248">
        <v>0</v>
      </c>
      <c r="Y34248">
        <v>0</v>
      </c>
      <c r="Z34248">
        <v>0</v>
      </c>
      <c r="AA34248">
        <v>0</v>
      </c>
      <c r="AB34248">
        <v>0</v>
      </c>
      <c r="AC34248">
        <v>0</v>
      </c>
      <c r="AD34248">
        <v>0</v>
      </c>
      <c r="AE34248">
        <v>0</v>
      </c>
      <c r="AF34248">
        <v>0</v>
      </c>
      <c r="AG34248">
        <v>0</v>
      </c>
      <c r="AH34248">
        <v>0</v>
      </c>
      <c r="AI34248">
        <v>0</v>
      </c>
      <c r="AJ34248">
        <v>0</v>
      </c>
      <c r="AK34248">
        <v>0</v>
      </c>
      <c r="AL34248">
        <v>0</v>
      </c>
      <c r="AM34248">
        <v>0</v>
      </c>
    </row>
    <row r="34249" spans="1:39" x14ac:dyDescent="0.45">
      <c r="A34249" t="s">
        <v>126650</v>
      </c>
      <c r="B34249" t="s">
        <v>126651</v>
      </c>
      <c r="C34249" t="s">
        <v>126652</v>
      </c>
      <c r="D34249" t="s">
        <v>126653</v>
      </c>
      <c r="E34249" t="s">
        <v>3956</v>
      </c>
      <c r="F34249" t="s">
        <v>114</v>
      </c>
      <c r="G34249" t="s">
        <v>57</v>
      </c>
      <c r="H34249" t="s">
        <v>787</v>
      </c>
      <c r="J34249" t="s">
        <v>788</v>
      </c>
      <c r="K34249" t="s">
        <v>788</v>
      </c>
      <c r="L34249">
        <v>1</v>
      </c>
      <c r="M34249" s="1">
        <v>41640</v>
      </c>
      <c r="N34249" s="2">
        <v>41640</v>
      </c>
      <c r="O34249" t="s">
        <v>84</v>
      </c>
      <c r="P34249">
        <v>2014</v>
      </c>
      <c r="Q34249" s="1">
        <v>41807</v>
      </c>
      <c r="R34249" s="1">
        <v>41807</v>
      </c>
      <c r="S34249">
        <v>0</v>
      </c>
      <c r="T34249">
        <v>0</v>
      </c>
      <c r="U34249">
        <v>0</v>
      </c>
      <c r="V34249">
        <v>0</v>
      </c>
      <c r="W34249">
        <v>0</v>
      </c>
      <c r="X34249">
        <v>0</v>
      </c>
      <c r="Y34249">
        <v>0</v>
      </c>
      <c r="Z34249">
        <v>0</v>
      </c>
      <c r="AA34249">
        <v>0</v>
      </c>
      <c r="AB34249">
        <v>0</v>
      </c>
      <c r="AC34249">
        <v>0</v>
      </c>
      <c r="AD34249">
        <v>0</v>
      </c>
      <c r="AE34249">
        <v>0</v>
      </c>
      <c r="AF34249">
        <v>0</v>
      </c>
      <c r="AG34249">
        <v>0</v>
      </c>
      <c r="AH34249">
        <v>0</v>
      </c>
      <c r="AI34249">
        <v>0</v>
      </c>
      <c r="AJ34249">
        <v>0</v>
      </c>
      <c r="AK34249">
        <v>0</v>
      </c>
      <c r="AL34249">
        <v>0</v>
      </c>
      <c r="AM34249">
        <v>0</v>
      </c>
    </row>
    <row r="34250" spans="1:39" x14ac:dyDescent="0.45">
      <c r="A34250" t="s">
        <v>126654</v>
      </c>
      <c r="B34250" t="s">
        <v>126655</v>
      </c>
      <c r="C34250" t="s">
        <v>126656</v>
      </c>
      <c r="D34250" t="s">
        <v>126657</v>
      </c>
      <c r="E34250" t="s">
        <v>126658</v>
      </c>
      <c r="F34250" s="3">
        <v>40000</v>
      </c>
      <c r="G34250" t="s">
        <v>57</v>
      </c>
      <c r="H34250" t="s">
        <v>46</v>
      </c>
      <c r="I34250" t="s">
        <v>526</v>
      </c>
      <c r="J34250" t="s">
        <v>527</v>
      </c>
      <c r="K34250" t="s">
        <v>15354</v>
      </c>
      <c r="L34250">
        <v>1</v>
      </c>
      <c r="Q34250" s="1">
        <v>41459</v>
      </c>
      <c r="R34250" s="1">
        <v>41459</v>
      </c>
      <c r="S34250">
        <v>40000</v>
      </c>
      <c r="T34250">
        <v>0</v>
      </c>
      <c r="U34250">
        <v>0</v>
      </c>
      <c r="V34250">
        <v>0</v>
      </c>
      <c r="W34250">
        <v>0</v>
      </c>
      <c r="X34250">
        <v>0</v>
      </c>
      <c r="Y34250">
        <v>0</v>
      </c>
      <c r="Z34250">
        <v>0</v>
      </c>
      <c r="AA34250">
        <v>0</v>
      </c>
      <c r="AB34250">
        <v>0</v>
      </c>
      <c r="AC34250">
        <v>0</v>
      </c>
      <c r="AD34250">
        <v>0</v>
      </c>
      <c r="AE34250">
        <v>0</v>
      </c>
      <c r="AF34250">
        <v>0</v>
      </c>
      <c r="AG34250">
        <v>0</v>
      </c>
      <c r="AH34250">
        <v>0</v>
      </c>
      <c r="AI34250">
        <v>0</v>
      </c>
      <c r="AJ34250">
        <v>0</v>
      </c>
      <c r="AK34250">
        <v>0</v>
      </c>
      <c r="AL34250">
        <v>0</v>
      </c>
      <c r="AM34250">
        <v>0</v>
      </c>
    </row>
    <row r="34251" spans="1:39" x14ac:dyDescent="0.45">
      <c r="A34251" t="s">
        <v>126659</v>
      </c>
      <c r="B34251" t="s">
        <v>126660</v>
      </c>
      <c r="C34251" t="s">
        <v>126661</v>
      </c>
      <c r="D34251" t="s">
        <v>953</v>
      </c>
      <c r="E34251" t="s">
        <v>954</v>
      </c>
      <c r="F34251" t="s">
        <v>114</v>
      </c>
      <c r="G34251" t="s">
        <v>101</v>
      </c>
      <c r="H34251" t="s">
        <v>74</v>
      </c>
      <c r="J34251" t="s">
        <v>4560</v>
      </c>
      <c r="K34251" t="s">
        <v>4560</v>
      </c>
      <c r="L34251">
        <v>1</v>
      </c>
      <c r="Q34251" s="1">
        <v>40185</v>
      </c>
      <c r="R34251" s="1">
        <v>40185</v>
      </c>
      <c r="S34251">
        <v>0</v>
      </c>
      <c r="T34251">
        <v>0</v>
      </c>
      <c r="U34251">
        <v>0</v>
      </c>
      <c r="V34251">
        <v>0</v>
      </c>
      <c r="W34251">
        <v>0</v>
      </c>
      <c r="X34251">
        <v>0</v>
      </c>
      <c r="Y34251">
        <v>0</v>
      </c>
      <c r="Z34251">
        <v>0</v>
      </c>
      <c r="AA34251">
        <v>0</v>
      </c>
      <c r="AB34251">
        <v>0</v>
      </c>
      <c r="AC34251">
        <v>0</v>
      </c>
      <c r="AD34251">
        <v>0</v>
      </c>
      <c r="AE34251">
        <v>0</v>
      </c>
      <c r="AF34251">
        <v>0</v>
      </c>
      <c r="AG34251">
        <v>0</v>
      </c>
      <c r="AH34251">
        <v>0</v>
      </c>
      <c r="AI34251">
        <v>0</v>
      </c>
      <c r="AJ34251">
        <v>0</v>
      </c>
      <c r="AK34251">
        <v>0</v>
      </c>
      <c r="AL34251">
        <v>0</v>
      </c>
      <c r="AM34251">
        <v>0</v>
      </c>
    </row>
    <row r="34252" spans="1:39" x14ac:dyDescent="0.45">
      <c r="A34252" t="s">
        <v>126662</v>
      </c>
      <c r="B34252" t="s">
        <v>126663</v>
      </c>
      <c r="C34252" t="s">
        <v>126664</v>
      </c>
      <c r="D34252" t="s">
        <v>653</v>
      </c>
      <c r="E34252" t="s">
        <v>343</v>
      </c>
      <c r="F34252" t="s">
        <v>114</v>
      </c>
      <c r="G34252" t="s">
        <v>57</v>
      </c>
      <c r="H34252" t="s">
        <v>192</v>
      </c>
      <c r="J34252" t="s">
        <v>193</v>
      </c>
      <c r="K34252" t="s">
        <v>193</v>
      </c>
      <c r="L34252">
        <v>2</v>
      </c>
      <c r="M34252" s="1">
        <v>39051</v>
      </c>
      <c r="N34252" s="2">
        <v>39022</v>
      </c>
      <c r="O34252" t="s">
        <v>1347</v>
      </c>
      <c r="P34252">
        <v>2006</v>
      </c>
      <c r="Q34252" s="1">
        <v>39239</v>
      </c>
      <c r="R34252" s="1">
        <v>39253</v>
      </c>
      <c r="S34252">
        <v>0</v>
      </c>
      <c r="T34252">
        <v>0</v>
      </c>
      <c r="U34252">
        <v>0</v>
      </c>
      <c r="V34252">
        <v>0</v>
      </c>
      <c r="W34252">
        <v>0</v>
      </c>
      <c r="X34252">
        <v>0</v>
      </c>
      <c r="Y34252">
        <v>0</v>
      </c>
      <c r="Z34252">
        <v>0</v>
      </c>
      <c r="AA34252">
        <v>0</v>
      </c>
      <c r="AB34252">
        <v>0</v>
      </c>
      <c r="AC34252">
        <v>0</v>
      </c>
      <c r="AD34252">
        <v>0</v>
      </c>
      <c r="AE34252">
        <v>0</v>
      </c>
      <c r="AF34252">
        <v>0</v>
      </c>
      <c r="AG34252">
        <v>0</v>
      </c>
      <c r="AH34252">
        <v>0</v>
      </c>
      <c r="AI34252">
        <v>0</v>
      </c>
      <c r="AJ34252">
        <v>0</v>
      </c>
      <c r="AK34252">
        <v>0</v>
      </c>
      <c r="AL34252">
        <v>0</v>
      </c>
      <c r="AM34252">
        <v>0</v>
      </c>
    </row>
    <row r="34253" spans="1:39" x14ac:dyDescent="0.45">
      <c r="A34253" t="s">
        <v>126665</v>
      </c>
      <c r="B34253" t="s">
        <v>126666</v>
      </c>
      <c r="C34253" t="s">
        <v>126667</v>
      </c>
      <c r="D34253" t="s">
        <v>1038</v>
      </c>
      <c r="E34253" t="s">
        <v>1039</v>
      </c>
      <c r="F34253" t="s">
        <v>114</v>
      </c>
      <c r="G34253" t="s">
        <v>57</v>
      </c>
      <c r="H34253" t="s">
        <v>46</v>
      </c>
      <c r="I34253" t="s">
        <v>994</v>
      </c>
      <c r="J34253" t="s">
        <v>995</v>
      </c>
      <c r="K34253" t="s">
        <v>995</v>
      </c>
      <c r="L34253">
        <v>1</v>
      </c>
      <c r="M34253" s="1">
        <v>40980</v>
      </c>
      <c r="N34253" s="2">
        <v>40969</v>
      </c>
      <c r="O34253" t="s">
        <v>132</v>
      </c>
      <c r="P34253">
        <v>2012</v>
      </c>
      <c r="Q34253" s="1">
        <v>41117</v>
      </c>
      <c r="R34253" s="1">
        <v>41117</v>
      </c>
      <c r="S34253">
        <v>0</v>
      </c>
      <c r="T34253">
        <v>0</v>
      </c>
      <c r="U34253">
        <v>0</v>
      </c>
      <c r="V34253">
        <v>0</v>
      </c>
      <c r="W34253">
        <v>0</v>
      </c>
      <c r="X34253">
        <v>0</v>
      </c>
      <c r="Y34253">
        <v>0</v>
      </c>
      <c r="Z34253">
        <v>0</v>
      </c>
      <c r="AA34253">
        <v>0</v>
      </c>
      <c r="AB34253">
        <v>0</v>
      </c>
      <c r="AC34253">
        <v>0</v>
      </c>
      <c r="AD34253">
        <v>0</v>
      </c>
      <c r="AE34253">
        <v>0</v>
      </c>
      <c r="AF34253">
        <v>0</v>
      </c>
      <c r="AG34253">
        <v>0</v>
      </c>
      <c r="AH34253">
        <v>0</v>
      </c>
      <c r="AI34253">
        <v>0</v>
      </c>
      <c r="AJ34253">
        <v>0</v>
      </c>
      <c r="AK34253">
        <v>0</v>
      </c>
      <c r="AL34253">
        <v>0</v>
      </c>
      <c r="AM34253">
        <v>0</v>
      </c>
    </row>
    <row r="34254" spans="1:39" x14ac:dyDescent="0.45">
      <c r="A34254" t="s">
        <v>126668</v>
      </c>
      <c r="B34254" t="s">
        <v>126669</v>
      </c>
      <c r="C34254" t="s">
        <v>126670</v>
      </c>
      <c r="D34254" t="s">
        <v>126671</v>
      </c>
      <c r="E34254" t="s">
        <v>756</v>
      </c>
      <c r="F34254" t="s">
        <v>187</v>
      </c>
      <c r="G34254" t="s">
        <v>101</v>
      </c>
      <c r="H34254" t="s">
        <v>7835</v>
      </c>
      <c r="J34254" t="s">
        <v>7836</v>
      </c>
      <c r="K34254" t="s">
        <v>8304</v>
      </c>
      <c r="L34254">
        <v>1</v>
      </c>
      <c r="M34254" s="1">
        <v>40118</v>
      </c>
      <c r="N34254" s="2">
        <v>40118</v>
      </c>
      <c r="O34254" t="s">
        <v>702</v>
      </c>
      <c r="P34254">
        <v>2009</v>
      </c>
      <c r="Q34254" s="1">
        <v>39142</v>
      </c>
      <c r="R34254" s="1">
        <v>39142</v>
      </c>
      <c r="S34254">
        <v>500000</v>
      </c>
      <c r="T34254">
        <v>0</v>
      </c>
      <c r="U34254">
        <v>0</v>
      </c>
      <c r="V34254">
        <v>0</v>
      </c>
      <c r="W34254">
        <v>0</v>
      </c>
      <c r="X34254">
        <v>0</v>
      </c>
      <c r="Y34254">
        <v>0</v>
      </c>
      <c r="Z34254">
        <v>0</v>
      </c>
      <c r="AA34254">
        <v>0</v>
      </c>
      <c r="AB34254">
        <v>0</v>
      </c>
      <c r="AC34254">
        <v>0</v>
      </c>
      <c r="AD34254">
        <v>0</v>
      </c>
      <c r="AE34254">
        <v>0</v>
      </c>
      <c r="AF34254">
        <v>0</v>
      </c>
      <c r="AG34254">
        <v>0</v>
      </c>
      <c r="AH34254">
        <v>0</v>
      </c>
      <c r="AI34254">
        <v>0</v>
      </c>
      <c r="AJ34254">
        <v>0</v>
      </c>
      <c r="AK34254">
        <v>0</v>
      </c>
      <c r="AL34254">
        <v>0</v>
      </c>
      <c r="AM34254">
        <v>0</v>
      </c>
    </row>
    <row r="34255" spans="1:39" x14ac:dyDescent="0.45">
      <c r="A34255" t="s">
        <v>126672</v>
      </c>
      <c r="B34255" t="s">
        <v>126673</v>
      </c>
      <c r="C34255" t="s">
        <v>126674</v>
      </c>
      <c r="F34255" t="s">
        <v>126675</v>
      </c>
      <c r="G34255" t="s">
        <v>57</v>
      </c>
      <c r="H34255" t="s">
        <v>214</v>
      </c>
      <c r="J34255" t="s">
        <v>7757</v>
      </c>
      <c r="K34255" t="s">
        <v>7757</v>
      </c>
      <c r="L34255">
        <v>1</v>
      </c>
      <c r="M34255" s="1">
        <v>40909</v>
      </c>
      <c r="N34255" s="2">
        <v>40909</v>
      </c>
      <c r="O34255" t="s">
        <v>132</v>
      </c>
      <c r="P34255">
        <v>2012</v>
      </c>
      <c r="Q34255" s="1">
        <v>41631</v>
      </c>
      <c r="R34255" s="1">
        <v>41631</v>
      </c>
      <c r="S34255">
        <v>136813</v>
      </c>
      <c r="T34255">
        <v>0</v>
      </c>
      <c r="U34255">
        <v>0</v>
      </c>
      <c r="V34255">
        <v>0</v>
      </c>
      <c r="W34255">
        <v>0</v>
      </c>
      <c r="X34255">
        <v>0</v>
      </c>
      <c r="Y34255">
        <v>0</v>
      </c>
      <c r="Z34255">
        <v>0</v>
      </c>
      <c r="AA34255">
        <v>0</v>
      </c>
      <c r="AB34255">
        <v>0</v>
      </c>
      <c r="AC34255">
        <v>0</v>
      </c>
      <c r="AD34255">
        <v>0</v>
      </c>
      <c r="AE34255">
        <v>0</v>
      </c>
      <c r="AF34255">
        <v>0</v>
      </c>
      <c r="AG34255">
        <v>0</v>
      </c>
      <c r="AH34255">
        <v>0</v>
      </c>
      <c r="AI34255">
        <v>0</v>
      </c>
      <c r="AJ34255">
        <v>0</v>
      </c>
      <c r="AK34255">
        <v>0</v>
      </c>
      <c r="AL34255">
        <v>0</v>
      </c>
      <c r="AM34255">
        <v>0</v>
      </c>
    </row>
    <row r="34256" spans="1:39" x14ac:dyDescent="0.45">
      <c r="A34256" t="s">
        <v>126676</v>
      </c>
      <c r="B34256" t="s">
        <v>126677</v>
      </c>
      <c r="C34256" t="s">
        <v>126678</v>
      </c>
      <c r="F34256" t="s">
        <v>846</v>
      </c>
      <c r="H34256" t="s">
        <v>475</v>
      </c>
      <c r="J34256" t="s">
        <v>476</v>
      </c>
      <c r="K34256" t="s">
        <v>476</v>
      </c>
      <c r="L34256">
        <v>1</v>
      </c>
      <c r="Q34256" s="1">
        <v>41030</v>
      </c>
      <c r="R34256" s="1">
        <v>41030</v>
      </c>
      <c r="S34256">
        <v>0</v>
      </c>
      <c r="T34256">
        <v>0</v>
      </c>
      <c r="U34256">
        <v>0</v>
      </c>
      <c r="V34256">
        <v>1000000</v>
      </c>
      <c r="W34256">
        <v>0</v>
      </c>
      <c r="X34256">
        <v>0</v>
      </c>
      <c r="Y34256">
        <v>0</v>
      </c>
      <c r="Z34256">
        <v>0</v>
      </c>
      <c r="AA34256">
        <v>0</v>
      </c>
      <c r="AB34256">
        <v>0</v>
      </c>
      <c r="AC34256">
        <v>0</v>
      </c>
      <c r="AD34256">
        <v>0</v>
      </c>
      <c r="AE34256">
        <v>0</v>
      </c>
      <c r="AF34256">
        <v>0</v>
      </c>
      <c r="AG34256">
        <v>0</v>
      </c>
      <c r="AH34256">
        <v>0</v>
      </c>
      <c r="AI34256">
        <v>0</v>
      </c>
      <c r="AJ34256">
        <v>0</v>
      </c>
      <c r="AK34256">
        <v>0</v>
      </c>
      <c r="AL34256">
        <v>0</v>
      </c>
      <c r="AM34256">
        <v>0</v>
      </c>
    </row>
    <row r="34257" spans="1:39" x14ac:dyDescent="0.45">
      <c r="A34257" t="s">
        <v>126679</v>
      </c>
      <c r="B34257" t="s">
        <v>126680</v>
      </c>
      <c r="C34257" t="s">
        <v>126681</v>
      </c>
      <c r="D34257" t="s">
        <v>1291</v>
      </c>
      <c r="E34257" t="s">
        <v>1292</v>
      </c>
      <c r="F34257" t="s">
        <v>114</v>
      </c>
      <c r="G34257" t="s">
        <v>57</v>
      </c>
      <c r="L34257">
        <v>1</v>
      </c>
      <c r="Q34257" s="1">
        <v>41671</v>
      </c>
      <c r="R34257" s="1">
        <v>41671</v>
      </c>
      <c r="S34257">
        <v>0</v>
      </c>
      <c r="T34257">
        <v>0</v>
      </c>
      <c r="U34257">
        <v>0</v>
      </c>
      <c r="V34257">
        <v>0</v>
      </c>
      <c r="W34257">
        <v>0</v>
      </c>
      <c r="X34257">
        <v>0</v>
      </c>
      <c r="Y34257">
        <v>0</v>
      </c>
      <c r="Z34257">
        <v>0</v>
      </c>
      <c r="AA34257">
        <v>0</v>
      </c>
      <c r="AB34257">
        <v>0</v>
      </c>
      <c r="AC34257">
        <v>0</v>
      </c>
      <c r="AD34257">
        <v>0</v>
      </c>
      <c r="AE34257">
        <v>0</v>
      </c>
      <c r="AF34257">
        <v>0</v>
      </c>
      <c r="AG34257">
        <v>0</v>
      </c>
      <c r="AH34257">
        <v>0</v>
      </c>
      <c r="AI34257">
        <v>0</v>
      </c>
      <c r="AJ34257">
        <v>0</v>
      </c>
      <c r="AK34257">
        <v>0</v>
      </c>
      <c r="AL34257">
        <v>0</v>
      </c>
      <c r="AM34257">
        <v>0</v>
      </c>
    </row>
    <row r="34258" spans="1:39" x14ac:dyDescent="0.45">
      <c r="A34258" t="s">
        <v>126682</v>
      </c>
      <c r="B34258" t="s">
        <v>126683</v>
      </c>
      <c r="C34258" t="s">
        <v>126684</v>
      </c>
      <c r="D34258" t="s">
        <v>126685</v>
      </c>
      <c r="E34258" t="s">
        <v>3409</v>
      </c>
      <c r="F34258" t="s">
        <v>114</v>
      </c>
      <c r="H34258" t="s">
        <v>192</v>
      </c>
      <c r="J34258" t="s">
        <v>1656</v>
      </c>
      <c r="K34258" t="s">
        <v>25126</v>
      </c>
      <c r="L34258">
        <v>2</v>
      </c>
      <c r="M34258" s="1">
        <v>40544</v>
      </c>
      <c r="N34258" s="2">
        <v>40544</v>
      </c>
      <c r="O34258" t="s">
        <v>528</v>
      </c>
      <c r="P34258">
        <v>2011</v>
      </c>
      <c r="Q34258" s="1">
        <v>41548</v>
      </c>
      <c r="R34258" s="1">
        <v>41562</v>
      </c>
      <c r="S34258">
        <v>0</v>
      </c>
      <c r="T34258">
        <v>0</v>
      </c>
      <c r="U34258">
        <v>0</v>
      </c>
      <c r="V34258">
        <v>0</v>
      </c>
      <c r="W34258">
        <v>0</v>
      </c>
      <c r="X34258">
        <v>0</v>
      </c>
      <c r="Y34258">
        <v>0</v>
      </c>
      <c r="Z34258">
        <v>0</v>
      </c>
      <c r="AA34258">
        <v>0</v>
      </c>
      <c r="AB34258">
        <v>0</v>
      </c>
      <c r="AC34258">
        <v>0</v>
      </c>
      <c r="AD34258">
        <v>0</v>
      </c>
      <c r="AE34258">
        <v>0</v>
      </c>
      <c r="AF34258">
        <v>0</v>
      </c>
      <c r="AG34258">
        <v>0</v>
      </c>
      <c r="AH34258">
        <v>0</v>
      </c>
      <c r="AI34258">
        <v>0</v>
      </c>
      <c r="AJ34258">
        <v>0</v>
      </c>
      <c r="AK34258">
        <v>0</v>
      </c>
      <c r="AL34258">
        <v>0</v>
      </c>
      <c r="AM34258">
        <v>0</v>
      </c>
    </row>
    <row r="34259" spans="1:39" x14ac:dyDescent="0.45">
      <c r="A34259" t="s">
        <v>126686</v>
      </c>
      <c r="B34259" t="s">
        <v>126687</v>
      </c>
      <c r="C34259" t="s">
        <v>126688</v>
      </c>
      <c r="D34259" t="s">
        <v>126689</v>
      </c>
      <c r="E34259" t="s">
        <v>5422</v>
      </c>
      <c r="F34259" t="s">
        <v>126690</v>
      </c>
      <c r="G34259" t="s">
        <v>57</v>
      </c>
      <c r="H34259" t="s">
        <v>46</v>
      </c>
      <c r="I34259" t="s">
        <v>205</v>
      </c>
      <c r="J34259" t="s">
        <v>206</v>
      </c>
      <c r="K34259" t="s">
        <v>206</v>
      </c>
      <c r="L34259">
        <v>3</v>
      </c>
      <c r="M34259" s="1">
        <v>38718</v>
      </c>
      <c r="N34259" s="2">
        <v>38718</v>
      </c>
      <c r="O34259" t="s">
        <v>430</v>
      </c>
      <c r="P34259">
        <v>2006</v>
      </c>
      <c r="Q34259" s="1">
        <v>40296</v>
      </c>
      <c r="R34259" s="1">
        <v>41562</v>
      </c>
      <c r="S34259">
        <v>0</v>
      </c>
      <c r="T34259">
        <v>20152781</v>
      </c>
      <c r="U34259">
        <v>0</v>
      </c>
      <c r="V34259">
        <v>0</v>
      </c>
      <c r="W34259">
        <v>0</v>
      </c>
      <c r="X34259">
        <v>0</v>
      </c>
      <c r="Y34259">
        <v>0</v>
      </c>
      <c r="Z34259">
        <v>0</v>
      </c>
      <c r="AA34259">
        <v>0</v>
      </c>
      <c r="AB34259">
        <v>0</v>
      </c>
      <c r="AC34259">
        <v>0</v>
      </c>
      <c r="AD34259">
        <v>0</v>
      </c>
      <c r="AE34259">
        <v>0</v>
      </c>
      <c r="AF34259">
        <v>0</v>
      </c>
      <c r="AG34259">
        <v>6000000</v>
      </c>
      <c r="AH34259">
        <v>0</v>
      </c>
      <c r="AI34259">
        <v>0</v>
      </c>
      <c r="AJ34259">
        <v>0</v>
      </c>
      <c r="AK34259">
        <v>0</v>
      </c>
      <c r="AL34259">
        <v>0</v>
      </c>
      <c r="AM34259">
        <v>0</v>
      </c>
    </row>
    <row r="34260" spans="1:39" x14ac:dyDescent="0.45">
      <c r="A34260" t="s">
        <v>126691</v>
      </c>
      <c r="B34260" t="s">
        <v>126692</v>
      </c>
      <c r="C34260" t="s">
        <v>126693</v>
      </c>
      <c r="F34260" s="3">
        <v>34623</v>
      </c>
      <c r="G34260" t="s">
        <v>57</v>
      </c>
      <c r="L34260">
        <v>1</v>
      </c>
      <c r="M34260" s="1">
        <v>41275</v>
      </c>
      <c r="N34260" s="2">
        <v>41275</v>
      </c>
      <c r="O34260" t="s">
        <v>164</v>
      </c>
      <c r="P34260">
        <v>2013</v>
      </c>
      <c r="Q34260" s="1">
        <v>41760</v>
      </c>
      <c r="R34260" s="1">
        <v>41760</v>
      </c>
      <c r="S34260">
        <v>34623</v>
      </c>
      <c r="T34260">
        <v>0</v>
      </c>
      <c r="U34260">
        <v>0</v>
      </c>
      <c r="V34260">
        <v>0</v>
      </c>
      <c r="W34260">
        <v>0</v>
      </c>
      <c r="X34260">
        <v>0</v>
      </c>
      <c r="Y34260">
        <v>0</v>
      </c>
      <c r="Z34260">
        <v>0</v>
      </c>
      <c r="AA34260">
        <v>0</v>
      </c>
      <c r="AB34260">
        <v>0</v>
      </c>
      <c r="AC34260">
        <v>0</v>
      </c>
      <c r="AD34260">
        <v>0</v>
      </c>
      <c r="AE34260">
        <v>0</v>
      </c>
      <c r="AF34260">
        <v>0</v>
      </c>
      <c r="AG34260">
        <v>0</v>
      </c>
      <c r="AH34260">
        <v>0</v>
      </c>
      <c r="AI34260">
        <v>0</v>
      </c>
      <c r="AJ34260">
        <v>0</v>
      </c>
      <c r="AK34260">
        <v>0</v>
      </c>
      <c r="AL34260">
        <v>0</v>
      </c>
      <c r="AM34260">
        <v>0</v>
      </c>
    </row>
    <row r="34261" spans="1:39" x14ac:dyDescent="0.45">
      <c r="A34261" t="s">
        <v>126694</v>
      </c>
      <c r="B34261" t="s">
        <v>126695</v>
      </c>
      <c r="C34261" t="s">
        <v>126696</v>
      </c>
      <c r="D34261" t="s">
        <v>247</v>
      </c>
      <c r="E34261" t="s">
        <v>248</v>
      </c>
      <c r="F34261" t="s">
        <v>65305</v>
      </c>
      <c r="G34261" t="s">
        <v>45</v>
      </c>
      <c r="H34261" t="s">
        <v>46</v>
      </c>
      <c r="I34261" t="s">
        <v>58</v>
      </c>
      <c r="J34261" t="s">
        <v>198</v>
      </c>
      <c r="K34261" t="s">
        <v>833</v>
      </c>
      <c r="L34261">
        <v>2</v>
      </c>
      <c r="M34261" s="1">
        <v>40909</v>
      </c>
      <c r="N34261" s="2">
        <v>40909</v>
      </c>
      <c r="O34261" t="s">
        <v>132</v>
      </c>
      <c r="P34261">
        <v>2012</v>
      </c>
      <c r="Q34261" s="1">
        <v>41348</v>
      </c>
      <c r="R34261" s="1">
        <v>41570</v>
      </c>
      <c r="S34261">
        <v>1720000</v>
      </c>
      <c r="T34261">
        <v>0</v>
      </c>
      <c r="U34261">
        <v>0</v>
      </c>
      <c r="V34261">
        <v>0</v>
      </c>
      <c r="W34261">
        <v>0</v>
      </c>
      <c r="X34261">
        <v>0</v>
      </c>
      <c r="Y34261">
        <v>0</v>
      </c>
      <c r="Z34261">
        <v>0</v>
      </c>
      <c r="AA34261">
        <v>0</v>
      </c>
      <c r="AB34261">
        <v>0</v>
      </c>
      <c r="AC34261">
        <v>0</v>
      </c>
      <c r="AD34261">
        <v>0</v>
      </c>
      <c r="AE34261">
        <v>0</v>
      </c>
      <c r="AF34261">
        <v>0</v>
      </c>
      <c r="AG34261">
        <v>0</v>
      </c>
      <c r="AH34261">
        <v>0</v>
      </c>
      <c r="AI34261">
        <v>0</v>
      </c>
      <c r="AJ34261">
        <v>0</v>
      </c>
      <c r="AK34261">
        <v>0</v>
      </c>
      <c r="AL34261">
        <v>0</v>
      </c>
      <c r="AM34261">
        <v>0</v>
      </c>
    </row>
    <row r="34262" spans="1:39" x14ac:dyDescent="0.45">
      <c r="A34262" t="s">
        <v>126697</v>
      </c>
      <c r="B34262" t="s">
        <v>126698</v>
      </c>
      <c r="C34262" t="s">
        <v>126699</v>
      </c>
      <c r="D34262" t="s">
        <v>126700</v>
      </c>
      <c r="E34262" t="s">
        <v>89</v>
      </c>
      <c r="F34262" t="s">
        <v>3702</v>
      </c>
      <c r="G34262" t="s">
        <v>57</v>
      </c>
      <c r="H34262" t="s">
        <v>46</v>
      </c>
      <c r="I34262" t="s">
        <v>526</v>
      </c>
      <c r="J34262" t="s">
        <v>527</v>
      </c>
      <c r="K34262" t="s">
        <v>31660</v>
      </c>
      <c r="L34262">
        <v>1</v>
      </c>
      <c r="M34262" s="1">
        <v>33970</v>
      </c>
      <c r="N34262" s="2">
        <v>33970</v>
      </c>
      <c r="O34262" t="s">
        <v>2874</v>
      </c>
      <c r="P34262">
        <v>1993</v>
      </c>
      <c r="Q34262" s="1">
        <v>38327</v>
      </c>
      <c r="R34262" s="1">
        <v>38327</v>
      </c>
      <c r="S34262">
        <v>0</v>
      </c>
      <c r="T34262">
        <v>12500000</v>
      </c>
      <c r="U34262">
        <v>0</v>
      </c>
      <c r="V34262">
        <v>0</v>
      </c>
      <c r="W34262">
        <v>0</v>
      </c>
      <c r="X34262">
        <v>0</v>
      </c>
      <c r="Y34262">
        <v>0</v>
      </c>
      <c r="Z34262">
        <v>0</v>
      </c>
      <c r="AA34262">
        <v>0</v>
      </c>
      <c r="AB34262">
        <v>0</v>
      </c>
      <c r="AC34262">
        <v>0</v>
      </c>
      <c r="AD34262">
        <v>0</v>
      </c>
      <c r="AE34262">
        <v>0</v>
      </c>
      <c r="AF34262">
        <v>0</v>
      </c>
      <c r="AG34262">
        <v>0</v>
      </c>
      <c r="AH34262">
        <v>0</v>
      </c>
      <c r="AI34262">
        <v>0</v>
      </c>
      <c r="AJ34262">
        <v>0</v>
      </c>
      <c r="AK34262">
        <v>0</v>
      </c>
      <c r="AL34262">
        <v>0</v>
      </c>
      <c r="AM34262">
        <v>0</v>
      </c>
    </row>
    <row r="34263" spans="1:39" x14ac:dyDescent="0.45">
      <c r="A34263" t="s">
        <v>126701</v>
      </c>
      <c r="B34263" t="s">
        <v>126702</v>
      </c>
      <c r="C34263" t="s">
        <v>126703</v>
      </c>
      <c r="F34263" t="s">
        <v>1577</v>
      </c>
      <c r="G34263" t="s">
        <v>57</v>
      </c>
      <c r="H34263" t="s">
        <v>3627</v>
      </c>
      <c r="J34263" t="s">
        <v>3628</v>
      </c>
      <c r="K34263" t="s">
        <v>3629</v>
      </c>
      <c r="L34263">
        <v>1</v>
      </c>
      <c r="M34263" s="1">
        <v>39083</v>
      </c>
      <c r="N34263" s="2">
        <v>39083</v>
      </c>
      <c r="O34263" t="s">
        <v>110</v>
      </c>
      <c r="P34263">
        <v>2007</v>
      </c>
      <c r="Q34263" s="1">
        <v>41969</v>
      </c>
      <c r="R34263" s="1">
        <v>41969</v>
      </c>
      <c r="S34263">
        <v>0</v>
      </c>
      <c r="T34263">
        <v>450000</v>
      </c>
      <c r="U34263">
        <v>0</v>
      </c>
      <c r="V34263">
        <v>0</v>
      </c>
      <c r="W34263">
        <v>0</v>
      </c>
      <c r="X34263">
        <v>0</v>
      </c>
      <c r="Y34263">
        <v>0</v>
      </c>
      <c r="Z34263">
        <v>0</v>
      </c>
      <c r="AA34263">
        <v>0</v>
      </c>
      <c r="AB34263">
        <v>0</v>
      </c>
      <c r="AC34263">
        <v>0</v>
      </c>
      <c r="AD34263">
        <v>0</v>
      </c>
      <c r="AE34263">
        <v>0</v>
      </c>
      <c r="AF34263">
        <v>0</v>
      </c>
      <c r="AG34263">
        <v>0</v>
      </c>
      <c r="AH34263">
        <v>0</v>
      </c>
      <c r="AI34263">
        <v>0</v>
      </c>
      <c r="AJ34263">
        <v>0</v>
      </c>
      <c r="AK34263">
        <v>0</v>
      </c>
      <c r="AL34263">
        <v>0</v>
      </c>
      <c r="AM34263">
        <v>0</v>
      </c>
    </row>
    <row r="34264" spans="1:39" x14ac:dyDescent="0.45">
      <c r="A34264" t="s">
        <v>126704</v>
      </c>
      <c r="B34264" t="s">
        <v>126705</v>
      </c>
      <c r="C34264" t="s">
        <v>126706</v>
      </c>
      <c r="D34264" t="s">
        <v>107</v>
      </c>
      <c r="E34264" t="s">
        <v>108</v>
      </c>
      <c r="F34264" t="s">
        <v>230</v>
      </c>
      <c r="G34264" t="s">
        <v>57</v>
      </c>
      <c r="H34264" t="s">
        <v>46</v>
      </c>
      <c r="I34264" t="s">
        <v>47</v>
      </c>
      <c r="J34264" t="s">
        <v>48</v>
      </c>
      <c r="K34264" t="s">
        <v>49</v>
      </c>
      <c r="L34264">
        <v>2</v>
      </c>
      <c r="M34264" s="1">
        <v>41000</v>
      </c>
      <c r="N34264" s="2">
        <v>41000</v>
      </c>
      <c r="O34264" t="s">
        <v>50</v>
      </c>
      <c r="P34264">
        <v>2012</v>
      </c>
      <c r="Q34264" s="1">
        <v>41351</v>
      </c>
      <c r="R34264" s="1">
        <v>41592</v>
      </c>
      <c r="S34264">
        <v>3000000</v>
      </c>
      <c r="T34264">
        <v>0</v>
      </c>
      <c r="U34264">
        <v>0</v>
      </c>
      <c r="V34264">
        <v>0</v>
      </c>
      <c r="W34264">
        <v>0</v>
      </c>
      <c r="X34264">
        <v>0</v>
      </c>
      <c r="Y34264">
        <v>0</v>
      </c>
      <c r="Z34264">
        <v>0</v>
      </c>
      <c r="AA34264">
        <v>0</v>
      </c>
      <c r="AB34264">
        <v>0</v>
      </c>
      <c r="AC34264">
        <v>0</v>
      </c>
      <c r="AD34264">
        <v>0</v>
      </c>
      <c r="AE34264">
        <v>0</v>
      </c>
      <c r="AF34264">
        <v>0</v>
      </c>
      <c r="AG34264">
        <v>0</v>
      </c>
      <c r="AH34264">
        <v>0</v>
      </c>
      <c r="AI34264">
        <v>0</v>
      </c>
      <c r="AJ34264">
        <v>0</v>
      </c>
      <c r="AK34264">
        <v>0</v>
      </c>
      <c r="AL34264">
        <v>0</v>
      </c>
      <c r="AM34264">
        <v>0</v>
      </c>
    </row>
    <row r="34265" spans="1:39" x14ac:dyDescent="0.45">
      <c r="A34265" t="s">
        <v>126707</v>
      </c>
      <c r="B34265" t="s">
        <v>126708</v>
      </c>
      <c r="C34265" t="s">
        <v>126709</v>
      </c>
      <c r="D34265" t="s">
        <v>1334</v>
      </c>
      <c r="E34265" t="s">
        <v>1335</v>
      </c>
      <c r="F34265" t="s">
        <v>757</v>
      </c>
      <c r="G34265" t="s">
        <v>45</v>
      </c>
      <c r="H34265" t="s">
        <v>46</v>
      </c>
      <c r="I34265" t="s">
        <v>169</v>
      </c>
      <c r="J34265" t="s">
        <v>641</v>
      </c>
      <c r="K34265" t="s">
        <v>31221</v>
      </c>
      <c r="L34265">
        <v>1</v>
      </c>
      <c r="M34265" s="1">
        <v>39387</v>
      </c>
      <c r="N34265" s="2">
        <v>39387</v>
      </c>
      <c r="O34265" t="s">
        <v>1428</v>
      </c>
      <c r="P34265">
        <v>2007</v>
      </c>
      <c r="Q34265" s="1">
        <v>38838</v>
      </c>
      <c r="R34265" s="1">
        <v>38838</v>
      </c>
      <c r="S34265">
        <v>600000</v>
      </c>
      <c r="T34265">
        <v>0</v>
      </c>
      <c r="U34265">
        <v>0</v>
      </c>
      <c r="V34265">
        <v>0</v>
      </c>
      <c r="W34265">
        <v>0</v>
      </c>
      <c r="X34265">
        <v>0</v>
      </c>
      <c r="Y34265">
        <v>0</v>
      </c>
      <c r="Z34265">
        <v>0</v>
      </c>
      <c r="AA34265">
        <v>0</v>
      </c>
      <c r="AB34265">
        <v>0</v>
      </c>
      <c r="AC34265">
        <v>0</v>
      </c>
      <c r="AD34265">
        <v>0</v>
      </c>
      <c r="AE34265">
        <v>0</v>
      </c>
      <c r="AF34265">
        <v>0</v>
      </c>
      <c r="AG34265">
        <v>0</v>
      </c>
      <c r="AH34265">
        <v>0</v>
      </c>
      <c r="AI34265">
        <v>0</v>
      </c>
      <c r="AJ34265">
        <v>0</v>
      </c>
      <c r="AK34265">
        <v>0</v>
      </c>
      <c r="AL34265">
        <v>0</v>
      </c>
      <c r="AM34265">
        <v>0</v>
      </c>
    </row>
    <row r="34266" spans="1:39" x14ac:dyDescent="0.45">
      <c r="A34266" t="s">
        <v>126710</v>
      </c>
      <c r="B34266" t="s">
        <v>126711</v>
      </c>
      <c r="C34266" t="s">
        <v>126712</v>
      </c>
      <c r="D34266" t="s">
        <v>54</v>
      </c>
      <c r="E34266" t="s">
        <v>55</v>
      </c>
      <c r="F34266" t="s">
        <v>640</v>
      </c>
      <c r="G34266" t="s">
        <v>57</v>
      </c>
      <c r="L34266">
        <v>1</v>
      </c>
      <c r="M34266" s="1">
        <v>41659</v>
      </c>
      <c r="N34266" s="2">
        <v>41640</v>
      </c>
      <c r="O34266" t="s">
        <v>84</v>
      </c>
      <c r="P34266">
        <v>2014</v>
      </c>
      <c r="Q34266" s="1">
        <v>41659</v>
      </c>
      <c r="R34266" s="1">
        <v>41659</v>
      </c>
      <c r="S34266">
        <v>150000</v>
      </c>
      <c r="T34266">
        <v>0</v>
      </c>
      <c r="U34266">
        <v>0</v>
      </c>
      <c r="V34266">
        <v>0</v>
      </c>
      <c r="W34266">
        <v>0</v>
      </c>
      <c r="X34266">
        <v>0</v>
      </c>
      <c r="Y34266">
        <v>0</v>
      </c>
      <c r="Z34266">
        <v>0</v>
      </c>
      <c r="AA34266">
        <v>0</v>
      </c>
      <c r="AB34266">
        <v>0</v>
      </c>
      <c r="AC34266">
        <v>0</v>
      </c>
      <c r="AD34266">
        <v>0</v>
      </c>
      <c r="AE34266">
        <v>0</v>
      </c>
      <c r="AF34266">
        <v>0</v>
      </c>
      <c r="AG34266">
        <v>0</v>
      </c>
      <c r="AH34266">
        <v>0</v>
      </c>
      <c r="AI34266">
        <v>0</v>
      </c>
      <c r="AJ34266">
        <v>0</v>
      </c>
      <c r="AK34266">
        <v>0</v>
      </c>
      <c r="AL34266">
        <v>0</v>
      </c>
      <c r="AM34266">
        <v>0</v>
      </c>
    </row>
    <row r="34267" spans="1:39" x14ac:dyDescent="0.45">
      <c r="A34267" t="s">
        <v>126713</v>
      </c>
      <c r="B34267" t="s">
        <v>126714</v>
      </c>
      <c r="C34267" t="s">
        <v>126715</v>
      </c>
      <c r="D34267" t="s">
        <v>126716</v>
      </c>
      <c r="E34267" t="s">
        <v>22553</v>
      </c>
      <c r="F34267" t="s">
        <v>126717</v>
      </c>
      <c r="G34267" t="s">
        <v>57</v>
      </c>
      <c r="H34267" t="s">
        <v>46</v>
      </c>
      <c r="I34267" t="s">
        <v>58</v>
      </c>
      <c r="J34267" t="s">
        <v>198</v>
      </c>
      <c r="K34267" t="s">
        <v>833</v>
      </c>
      <c r="L34267">
        <v>1</v>
      </c>
      <c r="M34267" s="1">
        <v>36892</v>
      </c>
      <c r="N34267" s="2">
        <v>36892</v>
      </c>
      <c r="O34267" t="s">
        <v>172</v>
      </c>
      <c r="P34267">
        <v>2001</v>
      </c>
      <c r="Q34267" s="1">
        <v>39302</v>
      </c>
      <c r="R34267" s="1">
        <v>39302</v>
      </c>
      <c r="S34267">
        <v>0</v>
      </c>
      <c r="T34267">
        <v>10360000</v>
      </c>
      <c r="U34267">
        <v>0</v>
      </c>
      <c r="V34267">
        <v>0</v>
      </c>
      <c r="W34267">
        <v>0</v>
      </c>
      <c r="X34267">
        <v>0</v>
      </c>
      <c r="Y34267">
        <v>0</v>
      </c>
      <c r="Z34267">
        <v>0</v>
      </c>
      <c r="AA34267">
        <v>0</v>
      </c>
      <c r="AB34267">
        <v>0</v>
      </c>
      <c r="AC34267">
        <v>0</v>
      </c>
      <c r="AD34267">
        <v>0</v>
      </c>
      <c r="AE34267">
        <v>0</v>
      </c>
      <c r="AF34267">
        <v>0</v>
      </c>
      <c r="AG34267">
        <v>0</v>
      </c>
      <c r="AH34267">
        <v>10360000</v>
      </c>
      <c r="AI34267">
        <v>0</v>
      </c>
      <c r="AJ34267">
        <v>0</v>
      </c>
      <c r="AK34267">
        <v>0</v>
      </c>
      <c r="AL34267">
        <v>0</v>
      </c>
      <c r="AM34267">
        <v>0</v>
      </c>
    </row>
    <row r="34268" spans="1:39" x14ac:dyDescent="0.45">
      <c r="A34268" t="s">
        <v>126718</v>
      </c>
      <c r="B34268" t="s">
        <v>126719</v>
      </c>
      <c r="C34268" t="s">
        <v>126720</v>
      </c>
      <c r="D34268" t="s">
        <v>126721</v>
      </c>
      <c r="E34268" t="s">
        <v>390</v>
      </c>
      <c r="F34268" t="s">
        <v>114</v>
      </c>
      <c r="G34268" t="s">
        <v>57</v>
      </c>
      <c r="H34268" t="s">
        <v>46</v>
      </c>
      <c r="I34268" t="s">
        <v>3634</v>
      </c>
      <c r="J34268" t="s">
        <v>10858</v>
      </c>
      <c r="K34268" t="s">
        <v>126722</v>
      </c>
      <c r="L34268">
        <v>2</v>
      </c>
      <c r="M34268" s="1">
        <v>39043</v>
      </c>
      <c r="N34268" s="2">
        <v>39022</v>
      </c>
      <c r="O34268" t="s">
        <v>1347</v>
      </c>
      <c r="P34268">
        <v>2006</v>
      </c>
      <c r="Q34268" s="1">
        <v>40897</v>
      </c>
      <c r="R34268" s="1">
        <v>41214</v>
      </c>
      <c r="S34268">
        <v>0</v>
      </c>
      <c r="T34268">
        <v>0</v>
      </c>
      <c r="U34268">
        <v>0</v>
      </c>
      <c r="V34268">
        <v>0</v>
      </c>
      <c r="W34268">
        <v>0</v>
      </c>
      <c r="X34268">
        <v>0</v>
      </c>
      <c r="Y34268">
        <v>0</v>
      </c>
      <c r="Z34268">
        <v>0</v>
      </c>
      <c r="AA34268">
        <v>0</v>
      </c>
      <c r="AB34268">
        <v>0</v>
      </c>
      <c r="AC34268">
        <v>0</v>
      </c>
      <c r="AD34268">
        <v>0</v>
      </c>
      <c r="AE34268">
        <v>0</v>
      </c>
      <c r="AF34268">
        <v>0</v>
      </c>
      <c r="AG34268">
        <v>0</v>
      </c>
      <c r="AH34268">
        <v>0</v>
      </c>
      <c r="AI34268">
        <v>0</v>
      </c>
      <c r="AJ34268">
        <v>0</v>
      </c>
      <c r="AK34268">
        <v>0</v>
      </c>
      <c r="AL34268">
        <v>0</v>
      </c>
      <c r="AM34268">
        <v>0</v>
      </c>
    </row>
    <row r="34269" spans="1:39" x14ac:dyDescent="0.45">
      <c r="A34269" t="s">
        <v>126723</v>
      </c>
      <c r="B34269" t="s">
        <v>126724</v>
      </c>
      <c r="D34269" t="s">
        <v>126725</v>
      </c>
      <c r="E34269" t="s">
        <v>1827</v>
      </c>
      <c r="F34269" t="s">
        <v>282</v>
      </c>
      <c r="G34269" t="s">
        <v>57</v>
      </c>
      <c r="L34269">
        <v>1</v>
      </c>
      <c r="M34269" s="1">
        <v>41306</v>
      </c>
      <c r="N34269" s="2">
        <v>41306</v>
      </c>
      <c r="O34269" t="s">
        <v>164</v>
      </c>
      <c r="P34269">
        <v>2013</v>
      </c>
      <c r="Q34269" s="1">
        <v>41866</v>
      </c>
      <c r="R34269" s="1">
        <v>41866</v>
      </c>
      <c r="S34269">
        <v>0</v>
      </c>
      <c r="T34269">
        <v>0</v>
      </c>
      <c r="U34269">
        <v>0</v>
      </c>
      <c r="V34269">
        <v>0</v>
      </c>
      <c r="W34269">
        <v>0</v>
      </c>
      <c r="X34269">
        <v>0</v>
      </c>
      <c r="Y34269">
        <v>100000</v>
      </c>
      <c r="Z34269">
        <v>0</v>
      </c>
      <c r="AA34269">
        <v>0</v>
      </c>
      <c r="AB34269">
        <v>0</v>
      </c>
      <c r="AC34269">
        <v>0</v>
      </c>
      <c r="AD34269">
        <v>0</v>
      </c>
      <c r="AE34269">
        <v>0</v>
      </c>
      <c r="AF34269">
        <v>0</v>
      </c>
      <c r="AG34269">
        <v>0</v>
      </c>
      <c r="AH34269">
        <v>0</v>
      </c>
      <c r="AI34269">
        <v>0</v>
      </c>
      <c r="AJ34269">
        <v>0</v>
      </c>
      <c r="AK34269">
        <v>0</v>
      </c>
      <c r="AL34269">
        <v>0</v>
      </c>
      <c r="AM34269">
        <v>0</v>
      </c>
    </row>
    <row r="34270" spans="1:39" x14ac:dyDescent="0.45">
      <c r="A34270" t="s">
        <v>126726</v>
      </c>
      <c r="B34270" t="s">
        <v>126727</v>
      </c>
      <c r="C34270" t="s">
        <v>126728</v>
      </c>
      <c r="D34270" t="s">
        <v>126729</v>
      </c>
      <c r="E34270" t="s">
        <v>343</v>
      </c>
      <c r="F34270" t="s">
        <v>964</v>
      </c>
      <c r="G34270" t="s">
        <v>101</v>
      </c>
      <c r="H34270" t="s">
        <v>283</v>
      </c>
      <c r="J34270" t="s">
        <v>345</v>
      </c>
      <c r="K34270" t="s">
        <v>345</v>
      </c>
      <c r="L34270">
        <v>2</v>
      </c>
      <c r="M34270" s="1">
        <v>39203</v>
      </c>
      <c r="N34270" s="2">
        <v>39203</v>
      </c>
      <c r="O34270" t="s">
        <v>2939</v>
      </c>
      <c r="P34270">
        <v>2007</v>
      </c>
      <c r="Q34270" s="1">
        <v>39203</v>
      </c>
      <c r="R34270" s="1">
        <v>39600</v>
      </c>
      <c r="S34270">
        <v>150000</v>
      </c>
      <c r="T34270">
        <v>0</v>
      </c>
      <c r="U34270">
        <v>0</v>
      </c>
      <c r="V34270">
        <v>0</v>
      </c>
      <c r="W34270">
        <v>0</v>
      </c>
      <c r="X34270">
        <v>0</v>
      </c>
      <c r="Y34270">
        <v>0</v>
      </c>
      <c r="Z34270">
        <v>150000</v>
      </c>
      <c r="AA34270">
        <v>0</v>
      </c>
      <c r="AB34270">
        <v>0</v>
      </c>
      <c r="AC34270">
        <v>0</v>
      </c>
      <c r="AD34270">
        <v>0</v>
      </c>
      <c r="AE34270">
        <v>0</v>
      </c>
      <c r="AF34270">
        <v>0</v>
      </c>
      <c r="AG34270">
        <v>0</v>
      </c>
      <c r="AH34270">
        <v>0</v>
      </c>
      <c r="AI34270">
        <v>0</v>
      </c>
      <c r="AJ34270">
        <v>0</v>
      </c>
      <c r="AK34270">
        <v>0</v>
      </c>
      <c r="AL34270">
        <v>0</v>
      </c>
      <c r="AM34270">
        <v>0</v>
      </c>
    </row>
    <row r="34271" spans="1:39" x14ac:dyDescent="0.45">
      <c r="A34271" t="s">
        <v>126730</v>
      </c>
      <c r="B34271" t="s">
        <v>126731</v>
      </c>
      <c r="C34271" t="s">
        <v>126732</v>
      </c>
      <c r="D34271" t="s">
        <v>126733</v>
      </c>
      <c r="E34271" t="s">
        <v>102376</v>
      </c>
      <c r="F34271" t="s">
        <v>4639</v>
      </c>
      <c r="G34271" t="s">
        <v>57</v>
      </c>
      <c r="H34271" t="s">
        <v>46</v>
      </c>
      <c r="I34271" t="s">
        <v>299</v>
      </c>
      <c r="J34271" t="s">
        <v>300</v>
      </c>
      <c r="K34271" t="s">
        <v>300</v>
      </c>
      <c r="L34271">
        <v>1</v>
      </c>
      <c r="M34271" s="1">
        <v>40360</v>
      </c>
      <c r="N34271" s="2">
        <v>40360</v>
      </c>
      <c r="O34271" t="s">
        <v>200</v>
      </c>
      <c r="P34271">
        <v>2010</v>
      </c>
      <c r="Q34271" s="1">
        <v>41549</v>
      </c>
      <c r="R34271" s="1">
        <v>41549</v>
      </c>
      <c r="S34271">
        <v>0</v>
      </c>
      <c r="T34271">
        <v>0</v>
      </c>
      <c r="U34271">
        <v>0</v>
      </c>
      <c r="V34271">
        <v>0</v>
      </c>
      <c r="W34271">
        <v>0</v>
      </c>
      <c r="X34271">
        <v>0</v>
      </c>
      <c r="Y34271">
        <v>0</v>
      </c>
      <c r="Z34271">
        <v>2400000</v>
      </c>
      <c r="AA34271">
        <v>0</v>
      </c>
      <c r="AB34271">
        <v>0</v>
      </c>
      <c r="AC34271">
        <v>0</v>
      </c>
      <c r="AD34271">
        <v>0</v>
      </c>
      <c r="AE34271">
        <v>0</v>
      </c>
      <c r="AF34271">
        <v>0</v>
      </c>
      <c r="AG34271">
        <v>0</v>
      </c>
      <c r="AH34271">
        <v>0</v>
      </c>
      <c r="AI34271">
        <v>0</v>
      </c>
      <c r="AJ34271">
        <v>0</v>
      </c>
      <c r="AK34271">
        <v>0</v>
      </c>
      <c r="AL34271">
        <v>0</v>
      </c>
      <c r="AM34271">
        <v>0</v>
      </c>
    </row>
    <row r="34272" spans="1:39" x14ac:dyDescent="0.45">
      <c r="A34272" t="s">
        <v>126734</v>
      </c>
      <c r="B34272" t="s">
        <v>126735</v>
      </c>
      <c r="C34272" t="s">
        <v>126736</v>
      </c>
      <c r="D34272" t="s">
        <v>126737</v>
      </c>
      <c r="E34272" t="s">
        <v>11901</v>
      </c>
      <c r="F34272" t="s">
        <v>8862</v>
      </c>
      <c r="G34272" t="s">
        <v>57</v>
      </c>
      <c r="H34272" t="s">
        <v>46</v>
      </c>
      <c r="I34272" t="s">
        <v>58</v>
      </c>
      <c r="J34272" t="s">
        <v>198</v>
      </c>
      <c r="K34272" t="s">
        <v>833</v>
      </c>
      <c r="L34272">
        <v>2</v>
      </c>
      <c r="M34272" s="1">
        <v>40544</v>
      </c>
      <c r="N34272" s="2">
        <v>40544</v>
      </c>
      <c r="O34272" t="s">
        <v>528</v>
      </c>
      <c r="P34272">
        <v>2011</v>
      </c>
      <c r="Q34272" s="1">
        <v>40547</v>
      </c>
      <c r="R34272" s="1">
        <v>40741</v>
      </c>
      <c r="S34272">
        <v>100000</v>
      </c>
      <c r="T34272">
        <v>0</v>
      </c>
      <c r="U34272">
        <v>0</v>
      </c>
      <c r="V34272">
        <v>0</v>
      </c>
      <c r="W34272">
        <v>0</v>
      </c>
      <c r="X34272">
        <v>0</v>
      </c>
      <c r="Y34272">
        <v>1000000</v>
      </c>
      <c r="Z34272">
        <v>0</v>
      </c>
      <c r="AA34272">
        <v>0</v>
      </c>
      <c r="AB34272">
        <v>0</v>
      </c>
      <c r="AC34272">
        <v>0</v>
      </c>
      <c r="AD34272">
        <v>0</v>
      </c>
      <c r="AE34272">
        <v>0</v>
      </c>
      <c r="AF34272">
        <v>0</v>
      </c>
      <c r="AG34272">
        <v>0</v>
      </c>
      <c r="AH34272">
        <v>0</v>
      </c>
      <c r="AI34272">
        <v>0</v>
      </c>
      <c r="AJ34272">
        <v>0</v>
      </c>
      <c r="AK34272">
        <v>0</v>
      </c>
      <c r="AL34272">
        <v>0</v>
      </c>
      <c r="AM34272">
        <v>0</v>
      </c>
    </row>
    <row r="34273" spans="1:39" x14ac:dyDescent="0.45">
      <c r="A34273" t="s">
        <v>126738</v>
      </c>
      <c r="B34273" t="s">
        <v>126739</v>
      </c>
      <c r="C34273" t="s">
        <v>126740</v>
      </c>
      <c r="D34273" t="s">
        <v>126741</v>
      </c>
      <c r="E34273" t="s">
        <v>12727</v>
      </c>
      <c r="F34273" s="3">
        <v>69035</v>
      </c>
      <c r="G34273" t="s">
        <v>57</v>
      </c>
      <c r="L34273">
        <v>1</v>
      </c>
      <c r="M34273" s="1">
        <v>40756</v>
      </c>
      <c r="N34273" s="2">
        <v>40756</v>
      </c>
      <c r="O34273" t="s">
        <v>250</v>
      </c>
      <c r="P34273">
        <v>2011</v>
      </c>
      <c r="Q34273" s="1">
        <v>40836</v>
      </c>
      <c r="R34273" s="1">
        <v>40836</v>
      </c>
      <c r="S34273">
        <v>69035</v>
      </c>
      <c r="T34273">
        <v>0</v>
      </c>
      <c r="U34273">
        <v>0</v>
      </c>
      <c r="V34273">
        <v>0</v>
      </c>
      <c r="W34273">
        <v>0</v>
      </c>
      <c r="X34273">
        <v>0</v>
      </c>
      <c r="Y34273">
        <v>0</v>
      </c>
      <c r="Z34273">
        <v>0</v>
      </c>
      <c r="AA34273">
        <v>0</v>
      </c>
      <c r="AB34273">
        <v>0</v>
      </c>
      <c r="AC34273">
        <v>0</v>
      </c>
      <c r="AD34273">
        <v>0</v>
      </c>
      <c r="AE34273">
        <v>0</v>
      </c>
      <c r="AF34273">
        <v>0</v>
      </c>
      <c r="AG34273">
        <v>0</v>
      </c>
      <c r="AH34273">
        <v>0</v>
      </c>
      <c r="AI34273">
        <v>0</v>
      </c>
      <c r="AJ34273">
        <v>0</v>
      </c>
      <c r="AK34273">
        <v>0</v>
      </c>
      <c r="AL34273">
        <v>0</v>
      </c>
      <c r="AM34273">
        <v>0</v>
      </c>
    </row>
    <row r="34274" spans="1:39" x14ac:dyDescent="0.45">
      <c r="A34274" t="s">
        <v>126742</v>
      </c>
      <c r="B34274" t="s">
        <v>126743</v>
      </c>
      <c r="C34274" t="s">
        <v>126744</v>
      </c>
      <c r="D34274" t="s">
        <v>126745</v>
      </c>
      <c r="E34274" t="s">
        <v>2063</v>
      </c>
      <c r="F34274" t="s">
        <v>1894</v>
      </c>
      <c r="G34274" t="s">
        <v>57</v>
      </c>
      <c r="H34274" t="s">
        <v>46</v>
      </c>
      <c r="I34274" t="s">
        <v>47</v>
      </c>
      <c r="J34274" t="s">
        <v>48</v>
      </c>
      <c r="K34274" t="s">
        <v>49</v>
      </c>
      <c r="L34274">
        <v>2</v>
      </c>
      <c r="M34274" s="1">
        <v>40848</v>
      </c>
      <c r="N34274" s="2">
        <v>40848</v>
      </c>
      <c r="O34274" t="s">
        <v>94</v>
      </c>
      <c r="P34274">
        <v>2011</v>
      </c>
      <c r="Q34274" s="1">
        <v>40993</v>
      </c>
      <c r="R34274" s="1">
        <v>41358</v>
      </c>
      <c r="S34274">
        <v>1300000</v>
      </c>
      <c r="T34274">
        <v>0</v>
      </c>
      <c r="U34274">
        <v>0</v>
      </c>
      <c r="V34274">
        <v>0</v>
      </c>
      <c r="W34274">
        <v>0</v>
      </c>
      <c r="X34274">
        <v>0</v>
      </c>
      <c r="Y34274">
        <v>0</v>
      </c>
      <c r="Z34274">
        <v>0</v>
      </c>
      <c r="AA34274">
        <v>0</v>
      </c>
      <c r="AB34274">
        <v>0</v>
      </c>
      <c r="AC34274">
        <v>0</v>
      </c>
      <c r="AD34274">
        <v>0</v>
      </c>
      <c r="AE34274">
        <v>0</v>
      </c>
      <c r="AF34274">
        <v>0</v>
      </c>
      <c r="AG34274">
        <v>0</v>
      </c>
      <c r="AH34274">
        <v>0</v>
      </c>
      <c r="AI34274">
        <v>0</v>
      </c>
      <c r="AJ34274">
        <v>0</v>
      </c>
      <c r="AK34274">
        <v>0</v>
      </c>
      <c r="AL34274">
        <v>0</v>
      </c>
      <c r="AM34274">
        <v>0</v>
      </c>
    </row>
    <row r="34275" spans="1:39" x14ac:dyDescent="0.45">
      <c r="A34275" t="s">
        <v>126746</v>
      </c>
      <c r="B34275" t="s">
        <v>126747</v>
      </c>
      <c r="C34275" t="s">
        <v>126748</v>
      </c>
      <c r="D34275" t="s">
        <v>88</v>
      </c>
      <c r="E34275" t="s">
        <v>89</v>
      </c>
      <c r="F34275" t="s">
        <v>82794</v>
      </c>
      <c r="G34275" t="s">
        <v>57</v>
      </c>
      <c r="H34275" t="s">
        <v>46</v>
      </c>
      <c r="I34275" t="s">
        <v>299</v>
      </c>
      <c r="J34275" t="s">
        <v>18452</v>
      </c>
      <c r="K34275" t="s">
        <v>116035</v>
      </c>
      <c r="L34275">
        <v>2</v>
      </c>
      <c r="Q34275" s="1">
        <v>41773</v>
      </c>
      <c r="R34275" s="1">
        <v>41897</v>
      </c>
      <c r="S34275">
        <v>0</v>
      </c>
      <c r="T34275">
        <v>0</v>
      </c>
      <c r="U34275">
        <v>0</v>
      </c>
      <c r="V34275">
        <v>0</v>
      </c>
      <c r="W34275">
        <v>0</v>
      </c>
      <c r="X34275">
        <v>806000</v>
      </c>
      <c r="Y34275">
        <v>0</v>
      </c>
      <c r="Z34275">
        <v>0</v>
      </c>
      <c r="AA34275">
        <v>0</v>
      </c>
      <c r="AB34275">
        <v>0</v>
      </c>
      <c r="AC34275">
        <v>0</v>
      </c>
      <c r="AD34275">
        <v>0</v>
      </c>
      <c r="AE34275">
        <v>0</v>
      </c>
      <c r="AF34275">
        <v>0</v>
      </c>
      <c r="AG34275">
        <v>0</v>
      </c>
      <c r="AH34275">
        <v>0</v>
      </c>
      <c r="AI34275">
        <v>0</v>
      </c>
      <c r="AJ34275">
        <v>0</v>
      </c>
      <c r="AK34275">
        <v>0</v>
      </c>
      <c r="AL34275">
        <v>0</v>
      </c>
      <c r="AM34275">
        <v>0</v>
      </c>
    </row>
    <row r="34276" spans="1:39" x14ac:dyDescent="0.45">
      <c r="A34276" t="s">
        <v>126749</v>
      </c>
      <c r="B34276" t="s">
        <v>126750</v>
      </c>
      <c r="C34276" t="s">
        <v>126751</v>
      </c>
      <c r="D34276" t="s">
        <v>126752</v>
      </c>
      <c r="E34276" t="s">
        <v>3956</v>
      </c>
      <c r="F34276" t="s">
        <v>126753</v>
      </c>
      <c r="G34276" t="s">
        <v>57</v>
      </c>
      <c r="H34276" t="s">
        <v>402</v>
      </c>
      <c r="J34276" t="s">
        <v>4882</v>
      </c>
      <c r="K34276" t="s">
        <v>7391</v>
      </c>
      <c r="L34276">
        <v>1</v>
      </c>
      <c r="M34276" s="1">
        <v>41336</v>
      </c>
      <c r="N34276" s="2">
        <v>41334</v>
      </c>
      <c r="O34276" t="s">
        <v>164</v>
      </c>
      <c r="P34276">
        <v>2013</v>
      </c>
      <c r="Q34276" s="1">
        <v>41502</v>
      </c>
      <c r="R34276" s="1">
        <v>41502</v>
      </c>
      <c r="S34276">
        <v>0</v>
      </c>
      <c r="T34276">
        <v>0</v>
      </c>
      <c r="U34276">
        <v>0</v>
      </c>
      <c r="V34276">
        <v>0</v>
      </c>
      <c r="W34276">
        <v>0</v>
      </c>
      <c r="X34276">
        <v>0</v>
      </c>
      <c r="Y34276">
        <v>153531</v>
      </c>
      <c r="Z34276">
        <v>0</v>
      </c>
      <c r="AA34276">
        <v>0</v>
      </c>
      <c r="AB34276">
        <v>0</v>
      </c>
      <c r="AC34276">
        <v>0</v>
      </c>
      <c r="AD34276">
        <v>0</v>
      </c>
      <c r="AE34276">
        <v>0</v>
      </c>
      <c r="AF34276">
        <v>0</v>
      </c>
      <c r="AG34276">
        <v>0</v>
      </c>
      <c r="AH34276">
        <v>0</v>
      </c>
      <c r="AI34276">
        <v>0</v>
      </c>
      <c r="AJ34276">
        <v>0</v>
      </c>
      <c r="AK34276">
        <v>0</v>
      </c>
      <c r="AL34276">
        <v>0</v>
      </c>
      <c r="AM34276">
        <v>0</v>
      </c>
    </row>
    <row r="34277" spans="1:39" x14ac:dyDescent="0.45">
      <c r="A34277" t="s">
        <v>126754</v>
      </c>
      <c r="B34277" t="s">
        <v>126755</v>
      </c>
      <c r="C34277" t="s">
        <v>126756</v>
      </c>
      <c r="D34277" t="s">
        <v>126757</v>
      </c>
      <c r="E34277" t="s">
        <v>39721</v>
      </c>
      <c r="F34277" t="s">
        <v>114</v>
      </c>
      <c r="G34277" t="s">
        <v>57</v>
      </c>
      <c r="L34277">
        <v>2</v>
      </c>
      <c r="M34277" s="1">
        <v>40795</v>
      </c>
      <c r="N34277" s="2">
        <v>40787</v>
      </c>
      <c r="O34277" t="s">
        <v>250</v>
      </c>
      <c r="P34277">
        <v>2011</v>
      </c>
      <c r="Q34277" s="1">
        <v>41127</v>
      </c>
      <c r="R34277" s="1">
        <v>41562</v>
      </c>
      <c r="S34277">
        <v>0</v>
      </c>
      <c r="T34277">
        <v>0</v>
      </c>
      <c r="U34277">
        <v>0</v>
      </c>
      <c r="V34277">
        <v>0</v>
      </c>
      <c r="W34277">
        <v>0</v>
      </c>
      <c r="X34277">
        <v>0</v>
      </c>
      <c r="Y34277">
        <v>0</v>
      </c>
      <c r="Z34277">
        <v>0</v>
      </c>
      <c r="AA34277">
        <v>0</v>
      </c>
      <c r="AB34277">
        <v>0</v>
      </c>
      <c r="AC34277">
        <v>0</v>
      </c>
      <c r="AD34277">
        <v>0</v>
      </c>
      <c r="AE34277">
        <v>0</v>
      </c>
      <c r="AF34277">
        <v>0</v>
      </c>
      <c r="AG34277">
        <v>0</v>
      </c>
      <c r="AH34277">
        <v>0</v>
      </c>
      <c r="AI34277">
        <v>0</v>
      </c>
      <c r="AJ34277">
        <v>0</v>
      </c>
      <c r="AK34277">
        <v>0</v>
      </c>
      <c r="AL34277">
        <v>0</v>
      </c>
      <c r="AM34277">
        <v>0</v>
      </c>
    </row>
    <row r="34278" spans="1:39" x14ac:dyDescent="0.45">
      <c r="A34278" t="s">
        <v>126758</v>
      </c>
      <c r="B34278" t="s">
        <v>126759</v>
      </c>
      <c r="C34278" t="s">
        <v>126760</v>
      </c>
      <c r="D34278" t="s">
        <v>315</v>
      </c>
      <c r="E34278" t="s">
        <v>316</v>
      </c>
      <c r="F34278" t="s">
        <v>114</v>
      </c>
      <c r="G34278" t="s">
        <v>57</v>
      </c>
      <c r="H34278" t="s">
        <v>46</v>
      </c>
      <c r="I34278" t="s">
        <v>58</v>
      </c>
      <c r="J34278" t="s">
        <v>198</v>
      </c>
      <c r="K34278" t="s">
        <v>149</v>
      </c>
      <c r="L34278">
        <v>1</v>
      </c>
      <c r="M34278" s="1">
        <v>40179</v>
      </c>
      <c r="N34278" s="2">
        <v>40179</v>
      </c>
      <c r="O34278" t="s">
        <v>118</v>
      </c>
      <c r="P34278">
        <v>2010</v>
      </c>
      <c r="Q34278" s="1">
        <v>40639</v>
      </c>
      <c r="R34278" s="1">
        <v>40639</v>
      </c>
      <c r="S34278">
        <v>0</v>
      </c>
      <c r="T34278">
        <v>0</v>
      </c>
      <c r="U34278">
        <v>0</v>
      </c>
      <c r="V34278">
        <v>0</v>
      </c>
      <c r="W34278">
        <v>0</v>
      </c>
      <c r="X34278">
        <v>0</v>
      </c>
      <c r="Y34278">
        <v>0</v>
      </c>
      <c r="Z34278">
        <v>0</v>
      </c>
      <c r="AA34278">
        <v>0</v>
      </c>
      <c r="AB34278">
        <v>0</v>
      </c>
      <c r="AC34278">
        <v>0</v>
      </c>
      <c r="AD34278">
        <v>0</v>
      </c>
      <c r="AE34278">
        <v>0</v>
      </c>
      <c r="AF34278">
        <v>0</v>
      </c>
      <c r="AG34278">
        <v>0</v>
      </c>
      <c r="AH34278">
        <v>0</v>
      </c>
      <c r="AI34278">
        <v>0</v>
      </c>
      <c r="AJ34278">
        <v>0</v>
      </c>
      <c r="AK34278">
        <v>0</v>
      </c>
      <c r="AL34278">
        <v>0</v>
      </c>
      <c r="AM34278">
        <v>0</v>
      </c>
    </row>
    <row r="34279" spans="1:39" x14ac:dyDescent="0.45">
      <c r="A34279" t="s">
        <v>126761</v>
      </c>
      <c r="B34279" t="s">
        <v>126762</v>
      </c>
      <c r="C34279" t="s">
        <v>126763</v>
      </c>
      <c r="D34279" t="s">
        <v>98</v>
      </c>
      <c r="E34279" t="s">
        <v>99</v>
      </c>
      <c r="F34279" t="s">
        <v>126764</v>
      </c>
      <c r="G34279" t="s">
        <v>57</v>
      </c>
      <c r="H34279" t="s">
        <v>74</v>
      </c>
      <c r="J34279" t="s">
        <v>75</v>
      </c>
      <c r="K34279" t="s">
        <v>75</v>
      </c>
      <c r="L34279">
        <v>1</v>
      </c>
      <c r="Q34279" s="1">
        <v>39430</v>
      </c>
      <c r="R34279" s="1">
        <v>39430</v>
      </c>
      <c r="S34279">
        <v>0</v>
      </c>
      <c r="T34279">
        <v>15170000</v>
      </c>
      <c r="U34279">
        <v>0</v>
      </c>
      <c r="V34279">
        <v>0</v>
      </c>
      <c r="W34279">
        <v>0</v>
      </c>
      <c r="X34279">
        <v>0</v>
      </c>
      <c r="Y34279">
        <v>0</v>
      </c>
      <c r="Z34279">
        <v>0</v>
      </c>
      <c r="AA34279">
        <v>0</v>
      </c>
      <c r="AB34279">
        <v>0</v>
      </c>
      <c r="AC34279">
        <v>0</v>
      </c>
      <c r="AD34279">
        <v>0</v>
      </c>
      <c r="AE34279">
        <v>0</v>
      </c>
      <c r="AF34279">
        <v>15170000</v>
      </c>
      <c r="AG34279">
        <v>0</v>
      </c>
      <c r="AH34279">
        <v>0</v>
      </c>
      <c r="AI34279">
        <v>0</v>
      </c>
      <c r="AJ34279">
        <v>0</v>
      </c>
      <c r="AK34279">
        <v>0</v>
      </c>
      <c r="AL34279">
        <v>0</v>
      </c>
      <c r="AM34279">
        <v>0</v>
      </c>
    </row>
    <row r="34280" spans="1:39" x14ac:dyDescent="0.45">
      <c r="A34280" t="s">
        <v>126765</v>
      </c>
      <c r="B34280" t="s">
        <v>126766</v>
      </c>
      <c r="C34280" t="s">
        <v>126767</v>
      </c>
      <c r="D34280" t="s">
        <v>88</v>
      </c>
      <c r="E34280" t="s">
        <v>89</v>
      </c>
      <c r="F34280" s="3">
        <v>80000</v>
      </c>
      <c r="G34280" t="s">
        <v>57</v>
      </c>
      <c r="H34280" t="s">
        <v>46</v>
      </c>
      <c r="I34280" t="s">
        <v>205</v>
      </c>
      <c r="J34280" t="s">
        <v>206</v>
      </c>
      <c r="K34280" t="s">
        <v>16379</v>
      </c>
      <c r="L34280">
        <v>1</v>
      </c>
      <c r="M34280" s="1">
        <v>40544</v>
      </c>
      <c r="N34280" s="2">
        <v>40544</v>
      </c>
      <c r="O34280" t="s">
        <v>528</v>
      </c>
      <c r="P34280">
        <v>2011</v>
      </c>
      <c r="Q34280" s="1">
        <v>41025</v>
      </c>
      <c r="R34280" s="1">
        <v>41025</v>
      </c>
      <c r="S34280">
        <v>0</v>
      </c>
      <c r="T34280">
        <v>80000</v>
      </c>
      <c r="U34280">
        <v>0</v>
      </c>
      <c r="V34280">
        <v>0</v>
      </c>
      <c r="W34280">
        <v>0</v>
      </c>
      <c r="X34280">
        <v>0</v>
      </c>
      <c r="Y34280">
        <v>0</v>
      </c>
      <c r="Z34280">
        <v>0</v>
      </c>
      <c r="AA34280">
        <v>0</v>
      </c>
      <c r="AB34280">
        <v>0</v>
      </c>
      <c r="AC34280">
        <v>0</v>
      </c>
      <c r="AD34280">
        <v>0</v>
      </c>
      <c r="AE34280">
        <v>0</v>
      </c>
      <c r="AF34280">
        <v>0</v>
      </c>
      <c r="AG34280">
        <v>0</v>
      </c>
      <c r="AH34280">
        <v>0</v>
      </c>
      <c r="AI34280">
        <v>0</v>
      </c>
      <c r="AJ34280">
        <v>0</v>
      </c>
      <c r="AK34280">
        <v>0</v>
      </c>
      <c r="AL34280">
        <v>0</v>
      </c>
      <c r="AM34280">
        <v>0</v>
      </c>
    </row>
    <row r="34281" spans="1:39" x14ac:dyDescent="0.45">
      <c r="A34281" t="s">
        <v>126768</v>
      </c>
      <c r="B34281" t="s">
        <v>126769</v>
      </c>
      <c r="C34281" t="s">
        <v>126770</v>
      </c>
      <c r="D34281" t="s">
        <v>2191</v>
      </c>
      <c r="E34281" t="s">
        <v>2192</v>
      </c>
      <c r="F34281" t="s">
        <v>126771</v>
      </c>
      <c r="G34281" t="s">
        <v>57</v>
      </c>
      <c r="H34281" t="s">
        <v>46</v>
      </c>
      <c r="I34281" t="s">
        <v>526</v>
      </c>
      <c r="J34281" t="s">
        <v>1041</v>
      </c>
      <c r="K34281" t="s">
        <v>1041</v>
      </c>
      <c r="L34281">
        <v>1</v>
      </c>
      <c r="M34281" s="1">
        <v>36161</v>
      </c>
      <c r="N34281" s="2">
        <v>36161</v>
      </c>
      <c r="O34281" t="s">
        <v>1121</v>
      </c>
      <c r="P34281">
        <v>1999</v>
      </c>
      <c r="Q34281" s="1">
        <v>40038</v>
      </c>
      <c r="R34281" s="1">
        <v>40038</v>
      </c>
      <c r="S34281">
        <v>0</v>
      </c>
      <c r="T34281">
        <v>1100006</v>
      </c>
      <c r="U34281">
        <v>0</v>
      </c>
      <c r="V34281">
        <v>0</v>
      </c>
      <c r="W34281">
        <v>0</v>
      </c>
      <c r="X34281">
        <v>0</v>
      </c>
      <c r="Y34281">
        <v>0</v>
      </c>
      <c r="Z34281">
        <v>0</v>
      </c>
      <c r="AA34281">
        <v>0</v>
      </c>
      <c r="AB34281">
        <v>0</v>
      </c>
      <c r="AC34281">
        <v>0</v>
      </c>
      <c r="AD34281">
        <v>0</v>
      </c>
      <c r="AE34281">
        <v>0</v>
      </c>
      <c r="AF34281">
        <v>0</v>
      </c>
      <c r="AG34281">
        <v>0</v>
      </c>
      <c r="AH34281">
        <v>0</v>
      </c>
      <c r="AI34281">
        <v>0</v>
      </c>
      <c r="AJ34281">
        <v>0</v>
      </c>
      <c r="AK34281">
        <v>0</v>
      </c>
      <c r="AL34281">
        <v>0</v>
      </c>
      <c r="AM34281">
        <v>0</v>
      </c>
    </row>
    <row r="34282" spans="1:39" x14ac:dyDescent="0.45">
      <c r="A34282" t="s">
        <v>126772</v>
      </c>
      <c r="B34282" t="s">
        <v>126773</v>
      </c>
      <c r="C34282" t="s">
        <v>126774</v>
      </c>
      <c r="D34282" t="s">
        <v>126775</v>
      </c>
      <c r="E34282" t="s">
        <v>3017</v>
      </c>
      <c r="F34282" s="3">
        <v>65952</v>
      </c>
      <c r="G34282" t="s">
        <v>57</v>
      </c>
      <c r="H34282" t="s">
        <v>192</v>
      </c>
      <c r="J34282" t="s">
        <v>193</v>
      </c>
      <c r="K34282" t="s">
        <v>193</v>
      </c>
      <c r="L34282">
        <v>1</v>
      </c>
      <c r="Q34282" s="1">
        <v>41877</v>
      </c>
      <c r="R34282" s="1">
        <v>41877</v>
      </c>
      <c r="S34282">
        <v>65952</v>
      </c>
      <c r="T34282">
        <v>0</v>
      </c>
      <c r="U34282">
        <v>0</v>
      </c>
      <c r="V34282">
        <v>0</v>
      </c>
      <c r="W34282">
        <v>0</v>
      </c>
      <c r="X34282">
        <v>0</v>
      </c>
      <c r="Y34282">
        <v>0</v>
      </c>
      <c r="Z34282">
        <v>0</v>
      </c>
      <c r="AA34282">
        <v>0</v>
      </c>
      <c r="AB34282">
        <v>0</v>
      </c>
      <c r="AC34282">
        <v>0</v>
      </c>
      <c r="AD34282">
        <v>0</v>
      </c>
      <c r="AE34282">
        <v>0</v>
      </c>
      <c r="AF34282">
        <v>0</v>
      </c>
      <c r="AG34282">
        <v>0</v>
      </c>
      <c r="AH34282">
        <v>0</v>
      </c>
      <c r="AI34282">
        <v>0</v>
      </c>
      <c r="AJ34282">
        <v>0</v>
      </c>
      <c r="AK34282">
        <v>0</v>
      </c>
      <c r="AL34282">
        <v>0</v>
      </c>
      <c r="AM34282">
        <v>0</v>
      </c>
    </row>
    <row r="34283" spans="1:39" x14ac:dyDescent="0.45">
      <c r="A34283" t="s">
        <v>126776</v>
      </c>
      <c r="B34283" t="s">
        <v>126777</v>
      </c>
      <c r="D34283" t="s">
        <v>88</v>
      </c>
      <c r="E34283" t="s">
        <v>89</v>
      </c>
      <c r="F34283" t="s">
        <v>114</v>
      </c>
      <c r="G34283" t="s">
        <v>57</v>
      </c>
      <c r="H34283" t="s">
        <v>715</v>
      </c>
      <c r="J34283" t="s">
        <v>716</v>
      </c>
      <c r="K34283" t="s">
        <v>985</v>
      </c>
      <c r="L34283">
        <v>1</v>
      </c>
      <c r="M34283" s="1">
        <v>41823</v>
      </c>
      <c r="N34283" s="2">
        <v>41821</v>
      </c>
      <c r="O34283" t="s">
        <v>243</v>
      </c>
      <c r="P34283">
        <v>2014</v>
      </c>
      <c r="Q34283" s="1">
        <v>41823</v>
      </c>
      <c r="R34283" s="1">
        <v>41823</v>
      </c>
      <c r="S34283">
        <v>0</v>
      </c>
      <c r="T34283">
        <v>0</v>
      </c>
      <c r="U34283">
        <v>0</v>
      </c>
      <c r="V34283">
        <v>0</v>
      </c>
      <c r="W34283">
        <v>0</v>
      </c>
      <c r="X34283">
        <v>0</v>
      </c>
      <c r="Y34283">
        <v>0</v>
      </c>
      <c r="Z34283">
        <v>0</v>
      </c>
      <c r="AA34283">
        <v>0</v>
      </c>
      <c r="AB34283">
        <v>0</v>
      </c>
      <c r="AC34283">
        <v>0</v>
      </c>
      <c r="AD34283">
        <v>0</v>
      </c>
      <c r="AE34283">
        <v>0</v>
      </c>
      <c r="AF34283">
        <v>0</v>
      </c>
      <c r="AG34283">
        <v>0</v>
      </c>
      <c r="AH34283">
        <v>0</v>
      </c>
      <c r="AI34283">
        <v>0</v>
      </c>
      <c r="AJ34283">
        <v>0</v>
      </c>
      <c r="AK34283">
        <v>0</v>
      </c>
      <c r="AL34283">
        <v>0</v>
      </c>
      <c r="AM34283">
        <v>0</v>
      </c>
    </row>
    <row r="34284" spans="1:39" x14ac:dyDescent="0.45">
      <c r="A34284" t="s">
        <v>126778</v>
      </c>
      <c r="B34284" t="s">
        <v>126779</v>
      </c>
      <c r="C34284" t="s">
        <v>126780</v>
      </c>
      <c r="D34284" t="s">
        <v>653</v>
      </c>
      <c r="E34284" t="s">
        <v>343</v>
      </c>
      <c r="F34284" s="3">
        <v>40000</v>
      </c>
      <c r="G34284" t="s">
        <v>57</v>
      </c>
      <c r="H34284" t="s">
        <v>129</v>
      </c>
      <c r="J34284" t="s">
        <v>130</v>
      </c>
      <c r="K34284" t="s">
        <v>130</v>
      </c>
      <c r="L34284">
        <v>1</v>
      </c>
      <c r="M34284" s="1">
        <v>41275</v>
      </c>
      <c r="N34284" s="2">
        <v>41275</v>
      </c>
      <c r="O34284" t="s">
        <v>164</v>
      </c>
      <c r="P34284">
        <v>2013</v>
      </c>
      <c r="Q34284" s="1">
        <v>41347</v>
      </c>
      <c r="R34284" s="1">
        <v>41347</v>
      </c>
      <c r="S34284">
        <v>40000</v>
      </c>
      <c r="T34284">
        <v>0</v>
      </c>
      <c r="U34284">
        <v>0</v>
      </c>
      <c r="V34284">
        <v>0</v>
      </c>
      <c r="W34284">
        <v>0</v>
      </c>
      <c r="X34284">
        <v>0</v>
      </c>
      <c r="Y34284">
        <v>0</v>
      </c>
      <c r="Z34284">
        <v>0</v>
      </c>
      <c r="AA34284">
        <v>0</v>
      </c>
      <c r="AB34284">
        <v>0</v>
      </c>
      <c r="AC34284">
        <v>0</v>
      </c>
      <c r="AD34284">
        <v>0</v>
      </c>
      <c r="AE34284">
        <v>0</v>
      </c>
      <c r="AF34284">
        <v>0</v>
      </c>
      <c r="AG34284">
        <v>0</v>
      </c>
      <c r="AH34284">
        <v>0</v>
      </c>
      <c r="AI34284">
        <v>0</v>
      </c>
      <c r="AJ34284">
        <v>0</v>
      </c>
      <c r="AK34284">
        <v>0</v>
      </c>
      <c r="AL34284">
        <v>0</v>
      </c>
      <c r="AM34284">
        <v>0</v>
      </c>
    </row>
    <row r="34285" spans="1:39" x14ac:dyDescent="0.45">
      <c r="A34285" t="s">
        <v>126781</v>
      </c>
      <c r="B34285" t="s">
        <v>126782</v>
      </c>
      <c r="C34285" t="s">
        <v>126783</v>
      </c>
      <c r="D34285" t="s">
        <v>88</v>
      </c>
      <c r="E34285" t="s">
        <v>89</v>
      </c>
      <c r="F34285" t="s">
        <v>114</v>
      </c>
      <c r="G34285" t="s">
        <v>57</v>
      </c>
      <c r="H34285" t="s">
        <v>192</v>
      </c>
      <c r="J34285" t="s">
        <v>47828</v>
      </c>
      <c r="K34285" t="s">
        <v>47828</v>
      </c>
      <c r="L34285">
        <v>1</v>
      </c>
      <c r="M34285" s="1">
        <v>39904</v>
      </c>
      <c r="N34285" s="2">
        <v>39904</v>
      </c>
      <c r="O34285" t="s">
        <v>269</v>
      </c>
      <c r="P34285">
        <v>2009</v>
      </c>
      <c r="Q34285" s="1">
        <v>40179</v>
      </c>
      <c r="R34285" s="1">
        <v>40179</v>
      </c>
      <c r="S34285">
        <v>0</v>
      </c>
      <c r="T34285">
        <v>0</v>
      </c>
      <c r="U34285">
        <v>0</v>
      </c>
      <c r="V34285">
        <v>0</v>
      </c>
      <c r="W34285">
        <v>0</v>
      </c>
      <c r="X34285">
        <v>0</v>
      </c>
      <c r="Y34285">
        <v>0</v>
      </c>
      <c r="Z34285">
        <v>0</v>
      </c>
      <c r="AA34285">
        <v>0</v>
      </c>
      <c r="AB34285">
        <v>0</v>
      </c>
      <c r="AC34285">
        <v>0</v>
      </c>
      <c r="AD34285">
        <v>0</v>
      </c>
      <c r="AE34285">
        <v>0</v>
      </c>
      <c r="AF34285">
        <v>0</v>
      </c>
      <c r="AG34285">
        <v>0</v>
      </c>
      <c r="AH34285">
        <v>0</v>
      </c>
      <c r="AI34285">
        <v>0</v>
      </c>
      <c r="AJ34285">
        <v>0</v>
      </c>
      <c r="AK34285">
        <v>0</v>
      </c>
      <c r="AL34285">
        <v>0</v>
      </c>
      <c r="AM34285">
        <v>0</v>
      </c>
    </row>
    <row r="34286" spans="1:39" x14ac:dyDescent="0.45">
      <c r="A34286" t="s">
        <v>126784</v>
      </c>
      <c r="B34286" t="s">
        <v>126785</v>
      </c>
      <c r="C34286" t="s">
        <v>126786</v>
      </c>
      <c r="D34286" t="s">
        <v>126787</v>
      </c>
      <c r="E34286" t="s">
        <v>128</v>
      </c>
      <c r="F34286" t="s">
        <v>1329</v>
      </c>
      <c r="G34286" t="s">
        <v>101</v>
      </c>
      <c r="H34286" t="s">
        <v>715</v>
      </c>
      <c r="J34286" t="s">
        <v>11850</v>
      </c>
      <c r="K34286" t="s">
        <v>15200</v>
      </c>
      <c r="L34286">
        <v>1</v>
      </c>
      <c r="M34286" s="1">
        <v>38749</v>
      </c>
      <c r="N34286" s="2">
        <v>38749</v>
      </c>
      <c r="O34286" t="s">
        <v>430</v>
      </c>
      <c r="P34286">
        <v>2006</v>
      </c>
      <c r="Q34286" s="1">
        <v>39754</v>
      </c>
      <c r="R34286" s="1">
        <v>39754</v>
      </c>
      <c r="S34286">
        <v>0</v>
      </c>
      <c r="T34286">
        <v>0</v>
      </c>
      <c r="U34286">
        <v>0</v>
      </c>
      <c r="V34286">
        <v>0</v>
      </c>
      <c r="W34286">
        <v>0</v>
      </c>
      <c r="X34286">
        <v>0</v>
      </c>
      <c r="Y34286">
        <v>1700000</v>
      </c>
      <c r="Z34286">
        <v>0</v>
      </c>
      <c r="AA34286">
        <v>0</v>
      </c>
      <c r="AB34286">
        <v>0</v>
      </c>
      <c r="AC34286">
        <v>0</v>
      </c>
      <c r="AD34286">
        <v>0</v>
      </c>
      <c r="AE34286">
        <v>0</v>
      </c>
      <c r="AF34286">
        <v>0</v>
      </c>
      <c r="AG34286">
        <v>0</v>
      </c>
      <c r="AH34286">
        <v>0</v>
      </c>
      <c r="AI34286">
        <v>0</v>
      </c>
      <c r="AJ34286">
        <v>0</v>
      </c>
      <c r="AK34286">
        <v>0</v>
      </c>
      <c r="AL34286">
        <v>0</v>
      </c>
      <c r="AM34286">
        <v>0</v>
      </c>
    </row>
    <row r="34287" spans="1:39" x14ac:dyDescent="0.45">
      <c r="A34287" t="s">
        <v>126788</v>
      </c>
      <c r="B34287" t="s">
        <v>126789</v>
      </c>
      <c r="C34287" t="s">
        <v>126790</v>
      </c>
      <c r="F34287" s="3">
        <v>25000</v>
      </c>
      <c r="G34287" t="s">
        <v>57</v>
      </c>
      <c r="L34287">
        <v>1</v>
      </c>
      <c r="M34287" s="1">
        <v>41281</v>
      </c>
      <c r="N34287" s="2">
        <v>41275</v>
      </c>
      <c r="O34287" t="s">
        <v>164</v>
      </c>
      <c r="P34287">
        <v>2013</v>
      </c>
      <c r="Q34287" s="1">
        <v>41699</v>
      </c>
      <c r="R34287" s="1">
        <v>41699</v>
      </c>
      <c r="S34287">
        <v>25000</v>
      </c>
      <c r="T34287">
        <v>0</v>
      </c>
      <c r="U34287">
        <v>0</v>
      </c>
      <c r="V34287">
        <v>0</v>
      </c>
      <c r="W34287">
        <v>0</v>
      </c>
      <c r="X34287">
        <v>0</v>
      </c>
      <c r="Y34287">
        <v>0</v>
      </c>
      <c r="Z34287">
        <v>0</v>
      </c>
      <c r="AA34287">
        <v>0</v>
      </c>
      <c r="AB34287">
        <v>0</v>
      </c>
      <c r="AC34287">
        <v>0</v>
      </c>
      <c r="AD34287">
        <v>0</v>
      </c>
      <c r="AE34287">
        <v>0</v>
      </c>
      <c r="AF34287">
        <v>0</v>
      </c>
      <c r="AG34287">
        <v>0</v>
      </c>
      <c r="AH34287">
        <v>0</v>
      </c>
      <c r="AI34287">
        <v>0</v>
      </c>
      <c r="AJ34287">
        <v>0</v>
      </c>
      <c r="AK34287">
        <v>0</v>
      </c>
      <c r="AL34287">
        <v>0</v>
      </c>
      <c r="AM34287">
        <v>0</v>
      </c>
    </row>
    <row r="34288" spans="1:39" x14ac:dyDescent="0.45">
      <c r="A34288" t="s">
        <v>126791</v>
      </c>
      <c r="B34288" t="s">
        <v>126792</v>
      </c>
      <c r="C34288" t="s">
        <v>126793</v>
      </c>
      <c r="D34288" t="s">
        <v>5567</v>
      </c>
      <c r="E34288" t="s">
        <v>99</v>
      </c>
      <c r="F34288" t="s">
        <v>126794</v>
      </c>
      <c r="G34288" t="s">
        <v>57</v>
      </c>
      <c r="H34288" t="s">
        <v>74</v>
      </c>
      <c r="J34288" t="s">
        <v>75</v>
      </c>
      <c r="K34288" t="s">
        <v>75</v>
      </c>
      <c r="L34288">
        <v>1</v>
      </c>
      <c r="M34288" s="1">
        <v>41255</v>
      </c>
      <c r="N34288" s="2">
        <v>41244</v>
      </c>
      <c r="O34288" t="s">
        <v>67</v>
      </c>
      <c r="P34288">
        <v>2012</v>
      </c>
      <c r="Q34288" s="1">
        <v>41183</v>
      </c>
      <c r="R34288" s="1">
        <v>41183</v>
      </c>
      <c r="S34288">
        <v>128770</v>
      </c>
      <c r="T34288">
        <v>0</v>
      </c>
      <c r="U34288">
        <v>0</v>
      </c>
      <c r="V34288">
        <v>0</v>
      </c>
      <c r="W34288">
        <v>0</v>
      </c>
      <c r="X34288">
        <v>0</v>
      </c>
      <c r="Y34288">
        <v>0</v>
      </c>
      <c r="Z34288">
        <v>0</v>
      </c>
      <c r="AA34288">
        <v>0</v>
      </c>
      <c r="AB34288">
        <v>0</v>
      </c>
      <c r="AC34288">
        <v>0</v>
      </c>
      <c r="AD34288">
        <v>0</v>
      </c>
      <c r="AE34288">
        <v>0</v>
      </c>
      <c r="AF34288">
        <v>0</v>
      </c>
      <c r="AG34288">
        <v>0</v>
      </c>
      <c r="AH34288">
        <v>0</v>
      </c>
      <c r="AI34288">
        <v>0</v>
      </c>
      <c r="AJ34288">
        <v>0</v>
      </c>
      <c r="AK34288">
        <v>0</v>
      </c>
      <c r="AL34288">
        <v>0</v>
      </c>
      <c r="AM34288">
        <v>0</v>
      </c>
    </row>
    <row r="34289" spans="1:39" x14ac:dyDescent="0.45">
      <c r="A34289" t="s">
        <v>126795</v>
      </c>
      <c r="B34289" t="s">
        <v>126796</v>
      </c>
      <c r="D34289" t="s">
        <v>98</v>
      </c>
      <c r="E34289" t="s">
        <v>99</v>
      </c>
      <c r="F34289" t="s">
        <v>126797</v>
      </c>
      <c r="G34289" t="s">
        <v>57</v>
      </c>
      <c r="H34289" t="s">
        <v>1585</v>
      </c>
      <c r="J34289" t="s">
        <v>1586</v>
      </c>
      <c r="K34289" t="s">
        <v>1586</v>
      </c>
      <c r="L34289">
        <v>1</v>
      </c>
      <c r="M34289" s="1">
        <v>40238</v>
      </c>
      <c r="N34289" s="2">
        <v>40238</v>
      </c>
      <c r="O34289" t="s">
        <v>118</v>
      </c>
      <c r="P34289">
        <v>2010</v>
      </c>
      <c r="Q34289" s="1">
        <v>41282</v>
      </c>
      <c r="R34289" s="1">
        <v>41282</v>
      </c>
      <c r="S34289">
        <v>0</v>
      </c>
      <c r="T34289">
        <v>0</v>
      </c>
      <c r="U34289">
        <v>0</v>
      </c>
      <c r="V34289">
        <v>188321</v>
      </c>
      <c r="W34289">
        <v>0</v>
      </c>
      <c r="X34289">
        <v>0</v>
      </c>
      <c r="Y34289">
        <v>0</v>
      </c>
      <c r="Z34289">
        <v>0</v>
      </c>
      <c r="AA34289">
        <v>0</v>
      </c>
      <c r="AB34289">
        <v>0</v>
      </c>
      <c r="AC34289">
        <v>0</v>
      </c>
      <c r="AD34289">
        <v>0</v>
      </c>
      <c r="AE34289">
        <v>0</v>
      </c>
      <c r="AF34289">
        <v>0</v>
      </c>
      <c r="AG34289">
        <v>0</v>
      </c>
      <c r="AH34289">
        <v>0</v>
      </c>
      <c r="AI34289">
        <v>0</v>
      </c>
      <c r="AJ34289">
        <v>0</v>
      </c>
      <c r="AK34289">
        <v>0</v>
      </c>
      <c r="AL34289">
        <v>0</v>
      </c>
      <c r="AM34289">
        <v>0</v>
      </c>
    </row>
    <row r="34290" spans="1:39" x14ac:dyDescent="0.45">
      <c r="A34290" t="s">
        <v>126798</v>
      </c>
      <c r="B34290" t="s">
        <v>126799</v>
      </c>
      <c r="C34290" t="s">
        <v>126800</v>
      </c>
      <c r="D34290" t="s">
        <v>126801</v>
      </c>
      <c r="E34290" t="s">
        <v>10336</v>
      </c>
      <c r="F34290" t="s">
        <v>73</v>
      </c>
      <c r="G34290" t="s">
        <v>57</v>
      </c>
      <c r="H34290" t="s">
        <v>11579</v>
      </c>
      <c r="J34290" t="s">
        <v>14868</v>
      </c>
      <c r="K34290" t="s">
        <v>14868</v>
      </c>
      <c r="L34290">
        <v>2</v>
      </c>
      <c r="M34290" s="1">
        <v>40909</v>
      </c>
      <c r="N34290" s="2">
        <v>40909</v>
      </c>
      <c r="O34290" t="s">
        <v>132</v>
      </c>
      <c r="P34290">
        <v>2012</v>
      </c>
      <c r="Q34290" s="1">
        <v>40695</v>
      </c>
      <c r="R34290" s="1">
        <v>41668</v>
      </c>
      <c r="S34290">
        <v>0</v>
      </c>
      <c r="T34290">
        <v>1500000</v>
      </c>
      <c r="U34290">
        <v>0</v>
      </c>
      <c r="V34290">
        <v>0</v>
      </c>
      <c r="W34290">
        <v>0</v>
      </c>
      <c r="X34290">
        <v>0</v>
      </c>
      <c r="Y34290">
        <v>0</v>
      </c>
      <c r="Z34290">
        <v>0</v>
      </c>
      <c r="AA34290">
        <v>0</v>
      </c>
      <c r="AB34290">
        <v>0</v>
      </c>
      <c r="AC34290">
        <v>0</v>
      </c>
      <c r="AD34290">
        <v>0</v>
      </c>
      <c r="AE34290">
        <v>0</v>
      </c>
      <c r="AF34290">
        <v>1500000</v>
      </c>
      <c r="AG34290">
        <v>0</v>
      </c>
      <c r="AH34290">
        <v>0</v>
      </c>
      <c r="AI34290">
        <v>0</v>
      </c>
      <c r="AJ34290">
        <v>0</v>
      </c>
      <c r="AK34290">
        <v>0</v>
      </c>
      <c r="AL34290">
        <v>0</v>
      </c>
      <c r="AM34290">
        <v>0</v>
      </c>
    </row>
    <row r="34291" spans="1:39" x14ac:dyDescent="0.45">
      <c r="A34291" t="s">
        <v>126802</v>
      </c>
      <c r="B34291" t="s">
        <v>126803</v>
      </c>
      <c r="C34291" t="s">
        <v>126804</v>
      </c>
      <c r="D34291" t="s">
        <v>126805</v>
      </c>
      <c r="E34291" t="s">
        <v>8992</v>
      </c>
      <c r="F34291" t="s">
        <v>114</v>
      </c>
      <c r="G34291" t="s">
        <v>57</v>
      </c>
      <c r="H34291" t="s">
        <v>4438</v>
      </c>
      <c r="J34291" t="s">
        <v>4439</v>
      </c>
      <c r="K34291" t="s">
        <v>4439</v>
      </c>
      <c r="L34291">
        <v>1</v>
      </c>
      <c r="M34291" s="1">
        <v>38718</v>
      </c>
      <c r="N34291" s="2">
        <v>38718</v>
      </c>
      <c r="O34291" t="s">
        <v>430</v>
      </c>
      <c r="P34291">
        <v>2006</v>
      </c>
      <c r="Q34291" s="1">
        <v>41586</v>
      </c>
      <c r="R34291" s="1">
        <v>41586</v>
      </c>
      <c r="S34291">
        <v>0</v>
      </c>
      <c r="T34291">
        <v>0</v>
      </c>
      <c r="U34291">
        <v>0</v>
      </c>
      <c r="V34291">
        <v>0</v>
      </c>
      <c r="W34291">
        <v>0</v>
      </c>
      <c r="X34291">
        <v>0</v>
      </c>
      <c r="Y34291">
        <v>0</v>
      </c>
      <c r="Z34291">
        <v>0</v>
      </c>
      <c r="AA34291">
        <v>0</v>
      </c>
      <c r="AB34291">
        <v>0</v>
      </c>
      <c r="AC34291">
        <v>0</v>
      </c>
      <c r="AD34291">
        <v>0</v>
      </c>
      <c r="AE34291">
        <v>0</v>
      </c>
      <c r="AF34291">
        <v>0</v>
      </c>
      <c r="AG34291">
        <v>0</v>
      </c>
      <c r="AH34291">
        <v>0</v>
      </c>
      <c r="AI34291">
        <v>0</v>
      </c>
      <c r="AJ34291">
        <v>0</v>
      </c>
      <c r="AK34291">
        <v>0</v>
      </c>
      <c r="AL34291">
        <v>0</v>
      </c>
      <c r="AM34291">
        <v>0</v>
      </c>
    </row>
    <row r="34292" spans="1:39" x14ac:dyDescent="0.45">
      <c r="A34292" t="s">
        <v>126806</v>
      </c>
      <c r="B34292" t="s">
        <v>126807</v>
      </c>
      <c r="C34292" t="s">
        <v>126808</v>
      </c>
      <c r="D34292" t="s">
        <v>88</v>
      </c>
      <c r="E34292" t="s">
        <v>89</v>
      </c>
      <c r="F34292" t="s">
        <v>126809</v>
      </c>
      <c r="G34292" t="s">
        <v>57</v>
      </c>
      <c r="H34292" t="s">
        <v>214</v>
      </c>
      <c r="J34292" t="s">
        <v>215</v>
      </c>
      <c r="K34292" t="s">
        <v>215</v>
      </c>
      <c r="L34292">
        <v>3</v>
      </c>
      <c r="M34292" s="1">
        <v>36526</v>
      </c>
      <c r="N34292" s="2">
        <v>36526</v>
      </c>
      <c r="O34292" t="s">
        <v>255</v>
      </c>
      <c r="P34292">
        <v>2000</v>
      </c>
      <c r="Q34292" s="1">
        <v>38965</v>
      </c>
      <c r="R34292" s="1">
        <v>40794</v>
      </c>
      <c r="S34292">
        <v>0</v>
      </c>
      <c r="T34292">
        <v>43449200</v>
      </c>
      <c r="U34292">
        <v>0</v>
      </c>
      <c r="V34292">
        <v>0</v>
      </c>
      <c r="W34292">
        <v>0</v>
      </c>
      <c r="X34292">
        <v>0</v>
      </c>
      <c r="Y34292">
        <v>0</v>
      </c>
      <c r="Z34292">
        <v>0</v>
      </c>
      <c r="AA34292">
        <v>0</v>
      </c>
      <c r="AB34292">
        <v>0</v>
      </c>
      <c r="AC34292">
        <v>0</v>
      </c>
      <c r="AD34292">
        <v>0</v>
      </c>
      <c r="AE34292">
        <v>0</v>
      </c>
      <c r="AF34292">
        <v>0</v>
      </c>
      <c r="AG34292">
        <v>4099200</v>
      </c>
      <c r="AH34292">
        <v>10850000</v>
      </c>
      <c r="AI34292">
        <v>28500000</v>
      </c>
      <c r="AJ34292">
        <v>0</v>
      </c>
      <c r="AK34292">
        <v>0</v>
      </c>
      <c r="AL34292">
        <v>0</v>
      </c>
      <c r="AM34292">
        <v>0</v>
      </c>
    </row>
    <row r="34293" spans="1:39" x14ac:dyDescent="0.45">
      <c r="A34293" t="s">
        <v>126810</v>
      </c>
      <c r="B34293" t="s">
        <v>126811</v>
      </c>
      <c r="C34293" t="s">
        <v>126812</v>
      </c>
      <c r="D34293" t="s">
        <v>107</v>
      </c>
      <c r="E34293" t="s">
        <v>108</v>
      </c>
      <c r="F34293" t="s">
        <v>114</v>
      </c>
      <c r="G34293" t="s">
        <v>57</v>
      </c>
      <c r="H34293" t="s">
        <v>46</v>
      </c>
      <c r="I34293" t="s">
        <v>58</v>
      </c>
      <c r="J34293" t="s">
        <v>198</v>
      </c>
      <c r="K34293" t="s">
        <v>731</v>
      </c>
      <c r="L34293">
        <v>1</v>
      </c>
      <c r="M34293" s="1">
        <v>40179</v>
      </c>
      <c r="N34293" s="2">
        <v>40179</v>
      </c>
      <c r="O34293" t="s">
        <v>118</v>
      </c>
      <c r="P34293">
        <v>2010</v>
      </c>
      <c r="Q34293" s="1">
        <v>41275</v>
      </c>
      <c r="R34293" s="1">
        <v>41275</v>
      </c>
      <c r="S34293">
        <v>0</v>
      </c>
      <c r="T34293">
        <v>0</v>
      </c>
      <c r="U34293">
        <v>0</v>
      </c>
      <c r="V34293">
        <v>0</v>
      </c>
      <c r="W34293">
        <v>0</v>
      </c>
      <c r="X34293">
        <v>0</v>
      </c>
      <c r="Y34293">
        <v>0</v>
      </c>
      <c r="Z34293">
        <v>0</v>
      </c>
      <c r="AA34293">
        <v>0</v>
      </c>
      <c r="AB34293">
        <v>0</v>
      </c>
      <c r="AC34293">
        <v>0</v>
      </c>
      <c r="AD34293">
        <v>0</v>
      </c>
      <c r="AE34293">
        <v>0</v>
      </c>
      <c r="AF34293">
        <v>0</v>
      </c>
      <c r="AG34293">
        <v>0</v>
      </c>
      <c r="AH34293">
        <v>0</v>
      </c>
      <c r="AI34293">
        <v>0</v>
      </c>
      <c r="AJ34293">
        <v>0</v>
      </c>
      <c r="AK34293">
        <v>0</v>
      </c>
      <c r="AL34293">
        <v>0</v>
      </c>
      <c r="AM34293">
        <v>0</v>
      </c>
    </row>
    <row r="34294" spans="1:39" x14ac:dyDescent="0.45">
      <c r="A34294" t="s">
        <v>126813</v>
      </c>
      <c r="B34294" t="s">
        <v>126814</v>
      </c>
      <c r="D34294" t="s">
        <v>88</v>
      </c>
      <c r="E34294" t="s">
        <v>89</v>
      </c>
      <c r="F34294" t="s">
        <v>126815</v>
      </c>
      <c r="G34294" t="s">
        <v>57</v>
      </c>
      <c r="H34294" t="s">
        <v>46</v>
      </c>
      <c r="I34294" t="s">
        <v>169</v>
      </c>
      <c r="J34294" t="s">
        <v>7821</v>
      </c>
      <c r="K34294" t="s">
        <v>7822</v>
      </c>
      <c r="L34294">
        <v>1</v>
      </c>
      <c r="M34294" s="1">
        <v>37257</v>
      </c>
      <c r="N34294" s="2">
        <v>37257</v>
      </c>
      <c r="O34294" t="s">
        <v>554</v>
      </c>
      <c r="P34294">
        <v>2002</v>
      </c>
      <c r="Q34294" s="1">
        <v>38876</v>
      </c>
      <c r="R34294" s="1">
        <v>38876</v>
      </c>
      <c r="S34294">
        <v>0</v>
      </c>
      <c r="T34294">
        <v>7160000</v>
      </c>
      <c r="U34294">
        <v>0</v>
      </c>
      <c r="V34294">
        <v>0</v>
      </c>
      <c r="W34294">
        <v>0</v>
      </c>
      <c r="X34294">
        <v>0</v>
      </c>
      <c r="Y34294">
        <v>0</v>
      </c>
      <c r="Z34294">
        <v>0</v>
      </c>
      <c r="AA34294">
        <v>0</v>
      </c>
      <c r="AB34294">
        <v>0</v>
      </c>
      <c r="AC34294">
        <v>0</v>
      </c>
      <c r="AD34294">
        <v>0</v>
      </c>
      <c r="AE34294">
        <v>0</v>
      </c>
      <c r="AF34294">
        <v>0</v>
      </c>
      <c r="AG34294">
        <v>0</v>
      </c>
      <c r="AH34294">
        <v>7160000</v>
      </c>
      <c r="AI34294">
        <v>0</v>
      </c>
      <c r="AJ34294">
        <v>0</v>
      </c>
      <c r="AK34294">
        <v>0</v>
      </c>
      <c r="AL34294">
        <v>0</v>
      </c>
      <c r="AM34294">
        <v>0</v>
      </c>
    </row>
    <row r="34295" spans="1:39" x14ac:dyDescent="0.45">
      <c r="A34295" t="s">
        <v>126816</v>
      </c>
      <c r="B34295" t="s">
        <v>126817</v>
      </c>
      <c r="F34295" t="s">
        <v>114</v>
      </c>
      <c r="G34295" t="s">
        <v>57</v>
      </c>
      <c r="L34295">
        <v>1</v>
      </c>
      <c r="Q34295" s="1">
        <v>41647</v>
      </c>
      <c r="R34295" s="1">
        <v>41647</v>
      </c>
      <c r="S34295">
        <v>0</v>
      </c>
      <c r="T34295">
        <v>0</v>
      </c>
      <c r="U34295">
        <v>0</v>
      </c>
      <c r="V34295">
        <v>0</v>
      </c>
      <c r="W34295">
        <v>0</v>
      </c>
      <c r="X34295">
        <v>0</v>
      </c>
      <c r="Y34295">
        <v>0</v>
      </c>
      <c r="Z34295">
        <v>0</v>
      </c>
      <c r="AA34295">
        <v>0</v>
      </c>
      <c r="AB34295">
        <v>0</v>
      </c>
      <c r="AC34295">
        <v>0</v>
      </c>
      <c r="AD34295">
        <v>0</v>
      </c>
      <c r="AE34295">
        <v>0</v>
      </c>
      <c r="AF34295">
        <v>0</v>
      </c>
      <c r="AG34295">
        <v>0</v>
      </c>
      <c r="AH34295">
        <v>0</v>
      </c>
      <c r="AI34295">
        <v>0</v>
      </c>
      <c r="AJ34295">
        <v>0</v>
      </c>
      <c r="AK34295">
        <v>0</v>
      </c>
      <c r="AL34295">
        <v>0</v>
      </c>
      <c r="AM34295">
        <v>0</v>
      </c>
    </row>
    <row r="34296" spans="1:39" x14ac:dyDescent="0.45">
      <c r="A34296" t="s">
        <v>126818</v>
      </c>
      <c r="B34296" t="s">
        <v>126819</v>
      </c>
      <c r="D34296" t="s">
        <v>126820</v>
      </c>
      <c r="E34296" t="s">
        <v>11489</v>
      </c>
      <c r="F34296" s="3">
        <v>97525</v>
      </c>
      <c r="G34296" t="s">
        <v>57</v>
      </c>
      <c r="H34296" t="s">
        <v>1585</v>
      </c>
      <c r="J34296" t="s">
        <v>1586</v>
      </c>
      <c r="K34296" t="s">
        <v>1586</v>
      </c>
      <c r="L34296">
        <v>1</v>
      </c>
      <c r="M34296" s="1">
        <v>41699</v>
      </c>
      <c r="N34296" s="2">
        <v>41699</v>
      </c>
      <c r="O34296" t="s">
        <v>84</v>
      </c>
      <c r="P34296">
        <v>2014</v>
      </c>
      <c r="Q34296" s="1">
        <v>41775</v>
      </c>
      <c r="R34296" s="1">
        <v>41775</v>
      </c>
      <c r="S34296">
        <v>0</v>
      </c>
      <c r="T34296">
        <v>0</v>
      </c>
      <c r="U34296">
        <v>0</v>
      </c>
      <c r="V34296">
        <v>0</v>
      </c>
      <c r="W34296">
        <v>0</v>
      </c>
      <c r="X34296">
        <v>0</v>
      </c>
      <c r="Y34296">
        <v>0</v>
      </c>
      <c r="Z34296">
        <v>97525</v>
      </c>
      <c r="AA34296">
        <v>0</v>
      </c>
      <c r="AB34296">
        <v>0</v>
      </c>
      <c r="AC34296">
        <v>0</v>
      </c>
      <c r="AD34296">
        <v>0</v>
      </c>
      <c r="AE34296">
        <v>0</v>
      </c>
      <c r="AF34296">
        <v>0</v>
      </c>
      <c r="AG34296">
        <v>0</v>
      </c>
      <c r="AH34296">
        <v>0</v>
      </c>
      <c r="AI34296">
        <v>0</v>
      </c>
      <c r="AJ34296">
        <v>0</v>
      </c>
      <c r="AK34296">
        <v>0</v>
      </c>
      <c r="AL34296">
        <v>0</v>
      </c>
      <c r="AM34296">
        <v>0</v>
      </c>
    </row>
    <row r="34297" spans="1:39" x14ac:dyDescent="0.45">
      <c r="A34297" t="s">
        <v>126821</v>
      </c>
      <c r="B34297" t="s">
        <v>126822</v>
      </c>
      <c r="C34297" t="s">
        <v>126823</v>
      </c>
      <c r="D34297" t="s">
        <v>126824</v>
      </c>
      <c r="E34297" t="s">
        <v>3423</v>
      </c>
      <c r="F34297" t="s">
        <v>48606</v>
      </c>
      <c r="G34297" t="s">
        <v>57</v>
      </c>
      <c r="H34297" t="s">
        <v>46</v>
      </c>
      <c r="I34297" t="s">
        <v>299</v>
      </c>
      <c r="J34297" t="s">
        <v>300</v>
      </c>
      <c r="K34297" t="s">
        <v>300</v>
      </c>
      <c r="L34297">
        <v>2</v>
      </c>
      <c r="M34297" s="1">
        <v>41244</v>
      </c>
      <c r="N34297" s="2">
        <v>41244</v>
      </c>
      <c r="O34297" t="s">
        <v>67</v>
      </c>
      <c r="P34297">
        <v>2012</v>
      </c>
      <c r="Q34297" s="1">
        <v>41353</v>
      </c>
      <c r="R34297" s="1">
        <v>41765</v>
      </c>
      <c r="S34297">
        <v>0</v>
      </c>
      <c r="T34297">
        <v>16300000</v>
      </c>
      <c r="U34297">
        <v>0</v>
      </c>
      <c r="V34297">
        <v>0</v>
      </c>
      <c r="W34297">
        <v>0</v>
      </c>
      <c r="X34297">
        <v>0</v>
      </c>
      <c r="Y34297">
        <v>0</v>
      </c>
      <c r="Z34297">
        <v>0</v>
      </c>
      <c r="AA34297">
        <v>0</v>
      </c>
      <c r="AB34297">
        <v>0</v>
      </c>
      <c r="AC34297">
        <v>0</v>
      </c>
      <c r="AD34297">
        <v>0</v>
      </c>
      <c r="AE34297">
        <v>0</v>
      </c>
      <c r="AF34297">
        <v>4000000</v>
      </c>
      <c r="AG34297">
        <v>12300000</v>
      </c>
      <c r="AH34297">
        <v>0</v>
      </c>
      <c r="AI34297">
        <v>0</v>
      </c>
      <c r="AJ34297">
        <v>0</v>
      </c>
      <c r="AK34297">
        <v>0</v>
      </c>
      <c r="AL34297">
        <v>0</v>
      </c>
      <c r="AM34297">
        <v>0</v>
      </c>
    </row>
    <row r="34298" spans="1:39" x14ac:dyDescent="0.45">
      <c r="A34298" t="s">
        <v>126825</v>
      </c>
      <c r="B34298" t="s">
        <v>126826</v>
      </c>
      <c r="D34298" t="s">
        <v>1343</v>
      </c>
      <c r="E34298" t="s">
        <v>1344</v>
      </c>
      <c r="F34298" t="s">
        <v>2526</v>
      </c>
      <c r="G34298" t="s">
        <v>57</v>
      </c>
      <c r="H34298" t="s">
        <v>46</v>
      </c>
      <c r="I34298" t="s">
        <v>58</v>
      </c>
      <c r="J34298" t="s">
        <v>198</v>
      </c>
      <c r="K34298" t="s">
        <v>5333</v>
      </c>
      <c r="L34298">
        <v>1</v>
      </c>
      <c r="M34298" s="1">
        <v>37622</v>
      </c>
      <c r="N34298" s="2">
        <v>37622</v>
      </c>
      <c r="O34298" t="s">
        <v>854</v>
      </c>
      <c r="P34298">
        <v>2003</v>
      </c>
      <c r="Q34298" s="1">
        <v>38882</v>
      </c>
      <c r="R34298" s="1">
        <v>38882</v>
      </c>
      <c r="S34298">
        <v>0</v>
      </c>
      <c r="T34298">
        <v>25000000</v>
      </c>
      <c r="U34298">
        <v>0</v>
      </c>
      <c r="V34298">
        <v>0</v>
      </c>
      <c r="W34298">
        <v>0</v>
      </c>
      <c r="X34298">
        <v>0</v>
      </c>
      <c r="Y34298">
        <v>0</v>
      </c>
      <c r="Z34298">
        <v>0</v>
      </c>
      <c r="AA34298">
        <v>0</v>
      </c>
      <c r="AB34298">
        <v>0</v>
      </c>
      <c r="AC34298">
        <v>0</v>
      </c>
      <c r="AD34298">
        <v>0</v>
      </c>
      <c r="AE34298">
        <v>0</v>
      </c>
      <c r="AF34298">
        <v>0</v>
      </c>
      <c r="AG34298">
        <v>25000000</v>
      </c>
      <c r="AH34298">
        <v>0</v>
      </c>
      <c r="AI34298">
        <v>0</v>
      </c>
      <c r="AJ34298">
        <v>0</v>
      </c>
      <c r="AK34298">
        <v>0</v>
      </c>
      <c r="AL34298">
        <v>0</v>
      </c>
      <c r="AM34298">
        <v>0</v>
      </c>
    </row>
    <row r="34299" spans="1:39" x14ac:dyDescent="0.45">
      <c r="A34299" t="s">
        <v>126827</v>
      </c>
      <c r="B34299" t="s">
        <v>126828</v>
      </c>
      <c r="C34299" t="s">
        <v>126829</v>
      </c>
      <c r="D34299" t="s">
        <v>107</v>
      </c>
      <c r="E34299" t="s">
        <v>108</v>
      </c>
      <c r="F34299" t="s">
        <v>964</v>
      </c>
      <c r="G34299" t="s">
        <v>101</v>
      </c>
      <c r="H34299" t="s">
        <v>46</v>
      </c>
      <c r="I34299" t="s">
        <v>526</v>
      </c>
      <c r="J34299" t="s">
        <v>1041</v>
      </c>
      <c r="K34299" t="s">
        <v>1041</v>
      </c>
      <c r="L34299">
        <v>1</v>
      </c>
      <c r="M34299" s="1">
        <v>39052</v>
      </c>
      <c r="N34299" s="2">
        <v>39052</v>
      </c>
      <c r="O34299" t="s">
        <v>1347</v>
      </c>
      <c r="P34299">
        <v>2006</v>
      </c>
      <c r="Q34299" s="1">
        <v>39508</v>
      </c>
      <c r="R34299" s="1">
        <v>39508</v>
      </c>
      <c r="S34299">
        <v>0</v>
      </c>
      <c r="T34299">
        <v>0</v>
      </c>
      <c r="U34299">
        <v>0</v>
      </c>
      <c r="V34299">
        <v>0</v>
      </c>
      <c r="W34299">
        <v>0</v>
      </c>
      <c r="X34299">
        <v>0</v>
      </c>
      <c r="Y34299">
        <v>300000</v>
      </c>
      <c r="Z34299">
        <v>0</v>
      </c>
      <c r="AA34299">
        <v>0</v>
      </c>
      <c r="AB34299">
        <v>0</v>
      </c>
      <c r="AC34299">
        <v>0</v>
      </c>
      <c r="AD34299">
        <v>0</v>
      </c>
      <c r="AE34299">
        <v>0</v>
      </c>
      <c r="AF34299">
        <v>0</v>
      </c>
      <c r="AG34299">
        <v>0</v>
      </c>
      <c r="AH34299">
        <v>0</v>
      </c>
      <c r="AI34299">
        <v>0</v>
      </c>
      <c r="AJ34299">
        <v>0</v>
      </c>
      <c r="AK34299">
        <v>0</v>
      </c>
      <c r="AL34299">
        <v>0</v>
      </c>
      <c r="AM34299">
        <v>0</v>
      </c>
    </row>
    <row r="34300" spans="1:39" x14ac:dyDescent="0.45">
      <c r="A34300" t="s">
        <v>126830</v>
      </c>
      <c r="B34300" t="s">
        <v>126831</v>
      </c>
      <c r="C34300" t="s">
        <v>126832</v>
      </c>
      <c r="D34300" t="s">
        <v>88</v>
      </c>
      <c r="E34300" t="s">
        <v>89</v>
      </c>
      <c r="F34300" s="3">
        <v>30000</v>
      </c>
      <c r="G34300" t="s">
        <v>57</v>
      </c>
      <c r="H34300" t="s">
        <v>223</v>
      </c>
      <c r="J34300" t="s">
        <v>311</v>
      </c>
      <c r="K34300" t="s">
        <v>311</v>
      </c>
      <c r="L34300">
        <v>1</v>
      </c>
      <c r="M34300" s="1">
        <v>39416</v>
      </c>
      <c r="N34300" s="2">
        <v>39387</v>
      </c>
      <c r="O34300" t="s">
        <v>1428</v>
      </c>
      <c r="P34300">
        <v>2007</v>
      </c>
      <c r="Q34300" s="1">
        <v>40544</v>
      </c>
      <c r="R34300" s="1">
        <v>40544</v>
      </c>
      <c r="S34300">
        <v>0</v>
      </c>
      <c r="T34300">
        <v>0</v>
      </c>
      <c r="U34300">
        <v>0</v>
      </c>
      <c r="V34300">
        <v>0</v>
      </c>
      <c r="W34300">
        <v>0</v>
      </c>
      <c r="X34300">
        <v>0</v>
      </c>
      <c r="Y34300">
        <v>0</v>
      </c>
      <c r="Z34300">
        <v>30000</v>
      </c>
      <c r="AA34300">
        <v>0</v>
      </c>
      <c r="AB34300">
        <v>0</v>
      </c>
      <c r="AC34300">
        <v>0</v>
      </c>
      <c r="AD34300">
        <v>0</v>
      </c>
      <c r="AE34300">
        <v>0</v>
      </c>
      <c r="AF34300">
        <v>0</v>
      </c>
      <c r="AG34300">
        <v>0</v>
      </c>
      <c r="AH34300">
        <v>0</v>
      </c>
      <c r="AI34300">
        <v>0</v>
      </c>
      <c r="AJ34300">
        <v>0</v>
      </c>
      <c r="AK34300">
        <v>0</v>
      </c>
      <c r="AL34300">
        <v>0</v>
      </c>
      <c r="AM34300">
        <v>0</v>
      </c>
    </row>
    <row r="34301" spans="1:39" x14ac:dyDescent="0.45">
      <c r="A34301" t="s">
        <v>126833</v>
      </c>
      <c r="B34301" t="s">
        <v>126834</v>
      </c>
      <c r="C34301" t="s">
        <v>126835</v>
      </c>
      <c r="D34301" t="s">
        <v>653</v>
      </c>
      <c r="E34301" t="s">
        <v>343</v>
      </c>
      <c r="F34301" t="s">
        <v>126836</v>
      </c>
      <c r="G34301" t="s">
        <v>101</v>
      </c>
      <c r="H34301" t="s">
        <v>74</v>
      </c>
      <c r="J34301" t="s">
        <v>75</v>
      </c>
      <c r="K34301" t="s">
        <v>75</v>
      </c>
      <c r="L34301">
        <v>1</v>
      </c>
      <c r="M34301" s="1">
        <v>37622</v>
      </c>
      <c r="N34301" s="2">
        <v>37622</v>
      </c>
      <c r="O34301" t="s">
        <v>854</v>
      </c>
      <c r="P34301">
        <v>2003</v>
      </c>
      <c r="Q34301" s="1">
        <v>39706</v>
      </c>
      <c r="R34301" s="1">
        <v>39706</v>
      </c>
      <c r="S34301">
        <v>0</v>
      </c>
      <c r="T34301">
        <v>0</v>
      </c>
      <c r="U34301">
        <v>0</v>
      </c>
      <c r="V34301">
        <v>0</v>
      </c>
      <c r="W34301">
        <v>0</v>
      </c>
      <c r="X34301">
        <v>0</v>
      </c>
      <c r="Y34301">
        <v>891177</v>
      </c>
      <c r="Z34301">
        <v>0</v>
      </c>
      <c r="AA34301">
        <v>0</v>
      </c>
      <c r="AB34301">
        <v>0</v>
      </c>
      <c r="AC34301">
        <v>0</v>
      </c>
      <c r="AD34301">
        <v>0</v>
      </c>
      <c r="AE34301">
        <v>0</v>
      </c>
      <c r="AF34301">
        <v>0</v>
      </c>
      <c r="AG34301">
        <v>0</v>
      </c>
      <c r="AH34301">
        <v>0</v>
      </c>
      <c r="AI34301">
        <v>0</v>
      </c>
      <c r="AJ34301">
        <v>0</v>
      </c>
      <c r="AK34301">
        <v>0</v>
      </c>
      <c r="AL34301">
        <v>0</v>
      </c>
      <c r="AM34301">
        <v>0</v>
      </c>
    </row>
    <row r="34302" spans="1:39" x14ac:dyDescent="0.45">
      <c r="A34302" t="s">
        <v>126837</v>
      </c>
      <c r="B34302" t="s">
        <v>126838</v>
      </c>
      <c r="C34302" t="s">
        <v>126839</v>
      </c>
      <c r="D34302" t="s">
        <v>653</v>
      </c>
      <c r="E34302" t="s">
        <v>343</v>
      </c>
      <c r="F34302" t="s">
        <v>114</v>
      </c>
      <c r="G34302" t="s">
        <v>57</v>
      </c>
      <c r="L34302">
        <v>1</v>
      </c>
      <c r="M34302" s="1">
        <v>38353</v>
      </c>
      <c r="N34302" s="2">
        <v>38353</v>
      </c>
      <c r="O34302" t="s">
        <v>464</v>
      </c>
      <c r="P34302">
        <v>2005</v>
      </c>
      <c r="Q34302" s="1">
        <v>41275</v>
      </c>
      <c r="R34302" s="1">
        <v>41275</v>
      </c>
      <c r="S34302">
        <v>0</v>
      </c>
      <c r="T34302">
        <v>0</v>
      </c>
      <c r="U34302">
        <v>0</v>
      </c>
      <c r="V34302">
        <v>0</v>
      </c>
      <c r="W34302">
        <v>0</v>
      </c>
      <c r="X34302">
        <v>0</v>
      </c>
      <c r="Y34302">
        <v>0</v>
      </c>
      <c r="Z34302">
        <v>0</v>
      </c>
      <c r="AA34302">
        <v>0</v>
      </c>
      <c r="AB34302">
        <v>0</v>
      </c>
      <c r="AC34302">
        <v>0</v>
      </c>
      <c r="AD34302">
        <v>0</v>
      </c>
      <c r="AE34302">
        <v>0</v>
      </c>
      <c r="AF34302">
        <v>0</v>
      </c>
      <c r="AG34302">
        <v>0</v>
      </c>
      <c r="AH34302">
        <v>0</v>
      </c>
      <c r="AI34302">
        <v>0</v>
      </c>
      <c r="AJ34302">
        <v>0</v>
      </c>
      <c r="AK34302">
        <v>0</v>
      </c>
      <c r="AL34302">
        <v>0</v>
      </c>
      <c r="AM34302">
        <v>0</v>
      </c>
    </row>
    <row r="34303" spans="1:39" x14ac:dyDescent="0.45">
      <c r="A34303" t="s">
        <v>126840</v>
      </c>
      <c r="B34303" t="s">
        <v>126841</v>
      </c>
      <c r="C34303" t="s">
        <v>126842</v>
      </c>
      <c r="D34303" t="s">
        <v>47607</v>
      </c>
      <c r="E34303" t="s">
        <v>756</v>
      </c>
      <c r="F34303" t="s">
        <v>114</v>
      </c>
      <c r="G34303" t="s">
        <v>57</v>
      </c>
      <c r="H34303" t="s">
        <v>223</v>
      </c>
      <c r="J34303" t="s">
        <v>224</v>
      </c>
      <c r="K34303" t="s">
        <v>224</v>
      </c>
      <c r="L34303">
        <v>2</v>
      </c>
      <c r="M34303" s="1">
        <v>36892</v>
      </c>
      <c r="N34303" s="2">
        <v>36892</v>
      </c>
      <c r="O34303" t="s">
        <v>172</v>
      </c>
      <c r="P34303">
        <v>2001</v>
      </c>
      <c r="Q34303" s="1">
        <v>36892</v>
      </c>
      <c r="R34303" s="1">
        <v>39052</v>
      </c>
      <c r="S34303">
        <v>0</v>
      </c>
      <c r="T34303">
        <v>0</v>
      </c>
      <c r="U34303">
        <v>0</v>
      </c>
      <c r="V34303">
        <v>0</v>
      </c>
      <c r="W34303">
        <v>0</v>
      </c>
      <c r="X34303">
        <v>0</v>
      </c>
      <c r="Y34303">
        <v>0</v>
      </c>
      <c r="Z34303">
        <v>0</v>
      </c>
      <c r="AA34303">
        <v>0</v>
      </c>
      <c r="AB34303">
        <v>0</v>
      </c>
      <c r="AC34303">
        <v>0</v>
      </c>
      <c r="AD34303">
        <v>0</v>
      </c>
      <c r="AE34303">
        <v>0</v>
      </c>
      <c r="AF34303">
        <v>0</v>
      </c>
      <c r="AG34303">
        <v>0</v>
      </c>
      <c r="AH34303">
        <v>0</v>
      </c>
      <c r="AI34303">
        <v>0</v>
      </c>
      <c r="AJ34303">
        <v>0</v>
      </c>
      <c r="AK34303">
        <v>0</v>
      </c>
      <c r="AL34303">
        <v>0</v>
      </c>
      <c r="AM34303">
        <v>0</v>
      </c>
    </row>
    <row r="34304" spans="1:39" x14ac:dyDescent="0.45">
      <c r="A34304" t="s">
        <v>126843</v>
      </c>
      <c r="B34304" t="s">
        <v>126844</v>
      </c>
      <c r="C34304" t="s">
        <v>126845</v>
      </c>
      <c r="D34304" t="s">
        <v>88</v>
      </c>
      <c r="E34304" t="s">
        <v>89</v>
      </c>
      <c r="F34304" t="s">
        <v>2549</v>
      </c>
      <c r="G34304" t="s">
        <v>57</v>
      </c>
      <c r="H34304" t="s">
        <v>260</v>
      </c>
      <c r="I34304" t="s">
        <v>977</v>
      </c>
      <c r="J34304" t="s">
        <v>978</v>
      </c>
      <c r="K34304" t="s">
        <v>978</v>
      </c>
      <c r="L34304">
        <v>1</v>
      </c>
      <c r="M34304" s="1">
        <v>40807</v>
      </c>
      <c r="N34304" s="2">
        <v>40787</v>
      </c>
      <c r="O34304" t="s">
        <v>250</v>
      </c>
      <c r="P34304">
        <v>2011</v>
      </c>
      <c r="Q34304" s="1">
        <v>41395</v>
      </c>
      <c r="R34304" s="1">
        <v>41395</v>
      </c>
      <c r="S34304">
        <v>350000</v>
      </c>
      <c r="T34304">
        <v>0</v>
      </c>
      <c r="U34304">
        <v>0</v>
      </c>
      <c r="V34304">
        <v>0</v>
      </c>
      <c r="W34304">
        <v>0</v>
      </c>
      <c r="X34304">
        <v>0</v>
      </c>
      <c r="Y34304">
        <v>0</v>
      </c>
      <c r="Z34304">
        <v>0</v>
      </c>
      <c r="AA34304">
        <v>0</v>
      </c>
      <c r="AB34304">
        <v>0</v>
      </c>
      <c r="AC34304">
        <v>0</v>
      </c>
      <c r="AD34304">
        <v>0</v>
      </c>
      <c r="AE34304">
        <v>0</v>
      </c>
      <c r="AF34304">
        <v>0</v>
      </c>
      <c r="AG34304">
        <v>0</v>
      </c>
      <c r="AH34304">
        <v>0</v>
      </c>
      <c r="AI34304">
        <v>0</v>
      </c>
      <c r="AJ34304">
        <v>0</v>
      </c>
      <c r="AK34304">
        <v>0</v>
      </c>
      <c r="AL34304">
        <v>0</v>
      </c>
      <c r="AM34304">
        <v>0</v>
      </c>
    </row>
    <row r="34305" spans="1:39" x14ac:dyDescent="0.45">
      <c r="A34305" t="s">
        <v>126846</v>
      </c>
      <c r="B34305" t="s">
        <v>126847</v>
      </c>
      <c r="C34305" t="s">
        <v>126848</v>
      </c>
      <c r="D34305" t="s">
        <v>293</v>
      </c>
      <c r="E34305" t="s">
        <v>294</v>
      </c>
      <c r="F34305" t="s">
        <v>126849</v>
      </c>
      <c r="G34305" t="s">
        <v>57</v>
      </c>
      <c r="H34305" t="s">
        <v>46</v>
      </c>
      <c r="I34305" t="s">
        <v>526</v>
      </c>
      <c r="J34305" t="s">
        <v>527</v>
      </c>
      <c r="K34305" t="s">
        <v>24433</v>
      </c>
      <c r="L34305">
        <v>4</v>
      </c>
      <c r="M34305" s="1">
        <v>39448</v>
      </c>
      <c r="N34305" s="2">
        <v>39448</v>
      </c>
      <c r="O34305" t="s">
        <v>181</v>
      </c>
      <c r="P34305">
        <v>2008</v>
      </c>
      <c r="Q34305" s="1">
        <v>40193</v>
      </c>
      <c r="R34305" s="1">
        <v>41445</v>
      </c>
      <c r="S34305">
        <v>350000</v>
      </c>
      <c r="T34305">
        <v>110000</v>
      </c>
      <c r="U34305">
        <v>0</v>
      </c>
      <c r="V34305">
        <v>0</v>
      </c>
      <c r="W34305">
        <v>0</v>
      </c>
      <c r="X34305">
        <v>856103</v>
      </c>
      <c r="Y34305">
        <v>0</v>
      </c>
      <c r="Z34305">
        <v>0</v>
      </c>
      <c r="AA34305">
        <v>0</v>
      </c>
      <c r="AB34305">
        <v>0</v>
      </c>
      <c r="AC34305">
        <v>0</v>
      </c>
      <c r="AD34305">
        <v>0</v>
      </c>
      <c r="AE34305">
        <v>0</v>
      </c>
      <c r="AF34305">
        <v>0</v>
      </c>
      <c r="AG34305">
        <v>0</v>
      </c>
      <c r="AH34305">
        <v>0</v>
      </c>
      <c r="AI34305">
        <v>0</v>
      </c>
      <c r="AJ34305">
        <v>0</v>
      </c>
      <c r="AK34305">
        <v>0</v>
      </c>
      <c r="AL34305">
        <v>0</v>
      </c>
      <c r="AM34305">
        <v>0</v>
      </c>
    </row>
    <row r="34306" spans="1:39" x14ac:dyDescent="0.45">
      <c r="A34306" t="s">
        <v>126850</v>
      </c>
      <c r="B34306" t="s">
        <v>126851</v>
      </c>
      <c r="C34306" t="s">
        <v>126852</v>
      </c>
      <c r="D34306" t="s">
        <v>653</v>
      </c>
      <c r="E34306" t="s">
        <v>343</v>
      </c>
      <c r="F34306" s="3">
        <v>30000</v>
      </c>
      <c r="G34306" t="s">
        <v>57</v>
      </c>
      <c r="H34306" t="s">
        <v>46</v>
      </c>
      <c r="I34306" t="s">
        <v>81</v>
      </c>
      <c r="J34306" t="s">
        <v>590</v>
      </c>
      <c r="K34306" t="s">
        <v>75152</v>
      </c>
      <c r="L34306">
        <v>1</v>
      </c>
      <c r="M34306" s="1">
        <v>40695</v>
      </c>
      <c r="N34306" s="2">
        <v>40695</v>
      </c>
      <c r="O34306" t="s">
        <v>76</v>
      </c>
      <c r="P34306">
        <v>2011</v>
      </c>
      <c r="Q34306" s="1">
        <v>41618</v>
      </c>
      <c r="R34306" s="1">
        <v>41618</v>
      </c>
      <c r="S34306">
        <v>0</v>
      </c>
      <c r="T34306">
        <v>0</v>
      </c>
      <c r="U34306">
        <v>30000</v>
      </c>
      <c r="V34306">
        <v>0</v>
      </c>
      <c r="W34306">
        <v>0</v>
      </c>
      <c r="X34306">
        <v>0</v>
      </c>
      <c r="Y34306">
        <v>0</v>
      </c>
      <c r="Z34306">
        <v>0</v>
      </c>
      <c r="AA34306">
        <v>0</v>
      </c>
      <c r="AB34306">
        <v>0</v>
      </c>
      <c r="AC34306">
        <v>0</v>
      </c>
      <c r="AD34306">
        <v>0</v>
      </c>
      <c r="AE34306">
        <v>0</v>
      </c>
      <c r="AF34306">
        <v>0</v>
      </c>
      <c r="AG34306">
        <v>0</v>
      </c>
      <c r="AH34306">
        <v>0</v>
      </c>
      <c r="AI34306">
        <v>0</v>
      </c>
      <c r="AJ34306">
        <v>0</v>
      </c>
      <c r="AK34306">
        <v>0</v>
      </c>
      <c r="AL34306">
        <v>0</v>
      </c>
      <c r="AM34306">
        <v>0</v>
      </c>
    </row>
    <row r="34307" spans="1:39" x14ac:dyDescent="0.45">
      <c r="A34307" t="s">
        <v>126853</v>
      </c>
      <c r="B34307" t="s">
        <v>126854</v>
      </c>
      <c r="C34307" t="s">
        <v>126855</v>
      </c>
      <c r="D34307" t="s">
        <v>126856</v>
      </c>
      <c r="E34307" t="s">
        <v>413</v>
      </c>
      <c r="F34307" t="s">
        <v>126857</v>
      </c>
      <c r="G34307" t="s">
        <v>57</v>
      </c>
      <c r="H34307" t="s">
        <v>1153</v>
      </c>
      <c r="J34307" t="s">
        <v>2578</v>
      </c>
      <c r="K34307" t="s">
        <v>126858</v>
      </c>
      <c r="L34307">
        <v>3</v>
      </c>
      <c r="M34307" s="1">
        <v>41275</v>
      </c>
      <c r="N34307" s="2">
        <v>41275</v>
      </c>
      <c r="O34307" t="s">
        <v>164</v>
      </c>
      <c r="P34307">
        <v>2013</v>
      </c>
      <c r="Q34307" s="1">
        <v>41275</v>
      </c>
      <c r="R34307" s="1">
        <v>41279</v>
      </c>
      <c r="S34307">
        <v>174390</v>
      </c>
      <c r="T34307">
        <v>0</v>
      </c>
      <c r="U34307">
        <v>0</v>
      </c>
      <c r="V34307">
        <v>0</v>
      </c>
      <c r="W34307">
        <v>0</v>
      </c>
      <c r="X34307">
        <v>0</v>
      </c>
      <c r="Y34307">
        <v>350000</v>
      </c>
      <c r="Z34307">
        <v>0</v>
      </c>
      <c r="AA34307">
        <v>0</v>
      </c>
      <c r="AB34307">
        <v>0</v>
      </c>
      <c r="AC34307">
        <v>0</v>
      </c>
      <c r="AD34307">
        <v>0</v>
      </c>
      <c r="AE34307">
        <v>0</v>
      </c>
      <c r="AF34307">
        <v>0</v>
      </c>
      <c r="AG34307">
        <v>0</v>
      </c>
      <c r="AH34307">
        <v>0</v>
      </c>
      <c r="AI34307">
        <v>0</v>
      </c>
      <c r="AJ34307">
        <v>0</v>
      </c>
      <c r="AK34307">
        <v>0</v>
      </c>
      <c r="AL34307">
        <v>0</v>
      </c>
      <c r="AM34307">
        <v>0</v>
      </c>
    </row>
    <row r="34308" spans="1:39" x14ac:dyDescent="0.45">
      <c r="A34308" t="s">
        <v>126859</v>
      </c>
      <c r="B34308" t="s">
        <v>126860</v>
      </c>
      <c r="C34308" t="s">
        <v>126861</v>
      </c>
      <c r="D34308" t="s">
        <v>126862</v>
      </c>
      <c r="E34308" t="s">
        <v>212</v>
      </c>
      <c r="F34308" t="s">
        <v>1894</v>
      </c>
      <c r="G34308" t="s">
        <v>57</v>
      </c>
      <c r="H34308" t="s">
        <v>7866</v>
      </c>
      <c r="J34308" t="s">
        <v>126863</v>
      </c>
      <c r="K34308" t="s">
        <v>126863</v>
      </c>
      <c r="L34308">
        <v>2</v>
      </c>
      <c r="M34308" s="1">
        <v>41275</v>
      </c>
      <c r="N34308" s="2">
        <v>41275</v>
      </c>
      <c r="O34308" t="s">
        <v>164</v>
      </c>
      <c r="P34308">
        <v>2013</v>
      </c>
      <c r="Q34308" s="1">
        <v>41522</v>
      </c>
      <c r="R34308" s="1">
        <v>41969</v>
      </c>
      <c r="S34308">
        <v>0</v>
      </c>
      <c r="T34308">
        <v>1300000</v>
      </c>
      <c r="U34308">
        <v>0</v>
      </c>
      <c r="V34308">
        <v>0</v>
      </c>
      <c r="W34308">
        <v>0</v>
      </c>
      <c r="X34308">
        <v>0</v>
      </c>
      <c r="Y34308">
        <v>0</v>
      </c>
      <c r="Z34308">
        <v>0</v>
      </c>
      <c r="AA34308">
        <v>0</v>
      </c>
      <c r="AB34308">
        <v>0</v>
      </c>
      <c r="AC34308">
        <v>0</v>
      </c>
      <c r="AD34308">
        <v>0</v>
      </c>
      <c r="AE34308">
        <v>0</v>
      </c>
      <c r="AF34308">
        <v>0</v>
      </c>
      <c r="AG34308">
        <v>0</v>
      </c>
      <c r="AH34308">
        <v>0</v>
      </c>
      <c r="AI34308">
        <v>0</v>
      </c>
      <c r="AJ34308">
        <v>0</v>
      </c>
      <c r="AK34308">
        <v>0</v>
      </c>
      <c r="AL34308">
        <v>0</v>
      </c>
      <c r="AM34308">
        <v>0</v>
      </c>
    </row>
    <row r="34309" spans="1:39" x14ac:dyDescent="0.45">
      <c r="A34309" t="s">
        <v>126864</v>
      </c>
      <c r="B34309" t="s">
        <v>126865</v>
      </c>
      <c r="C34309" t="s">
        <v>126866</v>
      </c>
      <c r="D34309" t="s">
        <v>126867</v>
      </c>
      <c r="E34309" t="s">
        <v>15314</v>
      </c>
      <c r="F34309" s="3">
        <v>7207</v>
      </c>
      <c r="G34309" t="s">
        <v>101</v>
      </c>
      <c r="H34309" t="s">
        <v>7835</v>
      </c>
      <c r="J34309" t="s">
        <v>7836</v>
      </c>
      <c r="K34309" t="s">
        <v>7836</v>
      </c>
      <c r="L34309">
        <v>1</v>
      </c>
      <c r="M34309" s="1">
        <v>40756</v>
      </c>
      <c r="N34309" s="2">
        <v>40756</v>
      </c>
      <c r="O34309" t="s">
        <v>250</v>
      </c>
      <c r="P34309">
        <v>2011</v>
      </c>
      <c r="Q34309" s="1">
        <v>40756</v>
      </c>
      <c r="R34309" s="1">
        <v>40756</v>
      </c>
      <c r="S34309">
        <v>7207</v>
      </c>
      <c r="T34309">
        <v>0</v>
      </c>
      <c r="U34309">
        <v>0</v>
      </c>
      <c r="V34309">
        <v>0</v>
      </c>
      <c r="W34309">
        <v>0</v>
      </c>
      <c r="X34309">
        <v>0</v>
      </c>
      <c r="Y34309">
        <v>0</v>
      </c>
      <c r="Z34309">
        <v>0</v>
      </c>
      <c r="AA34309">
        <v>0</v>
      </c>
      <c r="AB34309">
        <v>0</v>
      </c>
      <c r="AC34309">
        <v>0</v>
      </c>
      <c r="AD34309">
        <v>0</v>
      </c>
      <c r="AE34309">
        <v>0</v>
      </c>
      <c r="AF34309">
        <v>0</v>
      </c>
      <c r="AG34309">
        <v>0</v>
      </c>
      <c r="AH34309">
        <v>0</v>
      </c>
      <c r="AI34309">
        <v>0</v>
      </c>
      <c r="AJ34309">
        <v>0</v>
      </c>
      <c r="AK34309">
        <v>0</v>
      </c>
      <c r="AL34309">
        <v>0</v>
      </c>
      <c r="AM34309">
        <v>0</v>
      </c>
    </row>
    <row r="34310" spans="1:39" x14ac:dyDescent="0.45">
      <c r="A34310" t="s">
        <v>126868</v>
      </c>
      <c r="B34310" t="s">
        <v>126869</v>
      </c>
      <c r="C34310" t="s">
        <v>126870</v>
      </c>
      <c r="D34310" t="s">
        <v>126871</v>
      </c>
      <c r="E34310" t="s">
        <v>108</v>
      </c>
      <c r="F34310" s="3">
        <v>15000</v>
      </c>
      <c r="G34310" t="s">
        <v>57</v>
      </c>
      <c r="H34310" t="s">
        <v>46</v>
      </c>
      <c r="I34310" t="s">
        <v>58</v>
      </c>
      <c r="J34310" t="s">
        <v>198</v>
      </c>
      <c r="K34310" t="s">
        <v>199</v>
      </c>
      <c r="L34310">
        <v>1</v>
      </c>
      <c r="Q34310" s="1">
        <v>40969</v>
      </c>
      <c r="R34310" s="1">
        <v>40969</v>
      </c>
      <c r="S34310">
        <v>15000</v>
      </c>
      <c r="T34310">
        <v>0</v>
      </c>
      <c r="U34310">
        <v>0</v>
      </c>
      <c r="V34310">
        <v>0</v>
      </c>
      <c r="W34310">
        <v>0</v>
      </c>
      <c r="X34310">
        <v>0</v>
      </c>
      <c r="Y34310">
        <v>0</v>
      </c>
      <c r="Z34310">
        <v>0</v>
      </c>
      <c r="AA34310">
        <v>0</v>
      </c>
      <c r="AB34310">
        <v>0</v>
      </c>
      <c r="AC34310">
        <v>0</v>
      </c>
      <c r="AD34310">
        <v>0</v>
      </c>
      <c r="AE34310">
        <v>0</v>
      </c>
      <c r="AF34310">
        <v>0</v>
      </c>
      <c r="AG34310">
        <v>0</v>
      </c>
      <c r="AH34310">
        <v>0</v>
      </c>
      <c r="AI34310">
        <v>0</v>
      </c>
      <c r="AJ34310">
        <v>0</v>
      </c>
      <c r="AK34310">
        <v>0</v>
      </c>
      <c r="AL34310">
        <v>0</v>
      </c>
      <c r="AM34310">
        <v>0</v>
      </c>
    </row>
    <row r="34311" spans="1:39" x14ac:dyDescent="0.45">
      <c r="A34311" t="s">
        <v>126872</v>
      </c>
      <c r="B34311" t="s">
        <v>126873</v>
      </c>
      <c r="C34311" t="s">
        <v>126874</v>
      </c>
      <c r="D34311" t="s">
        <v>8612</v>
      </c>
      <c r="E34311" t="s">
        <v>3764</v>
      </c>
      <c r="F34311" s="3">
        <v>20000</v>
      </c>
      <c r="G34311" t="s">
        <v>57</v>
      </c>
      <c r="H34311" t="s">
        <v>11142</v>
      </c>
      <c r="J34311" t="s">
        <v>126875</v>
      </c>
      <c r="K34311" t="s">
        <v>126875</v>
      </c>
      <c r="L34311">
        <v>1</v>
      </c>
      <c r="M34311" s="1">
        <v>41275</v>
      </c>
      <c r="N34311" s="2">
        <v>41275</v>
      </c>
      <c r="O34311" t="s">
        <v>164</v>
      </c>
      <c r="P34311">
        <v>2013</v>
      </c>
      <c r="Q34311" s="1">
        <v>41486</v>
      </c>
      <c r="R34311" s="1">
        <v>41486</v>
      </c>
      <c r="S34311">
        <v>0</v>
      </c>
      <c r="T34311">
        <v>20000</v>
      </c>
      <c r="U34311">
        <v>0</v>
      </c>
      <c r="V34311">
        <v>0</v>
      </c>
      <c r="W34311">
        <v>0</v>
      </c>
      <c r="X34311">
        <v>0</v>
      </c>
      <c r="Y34311">
        <v>0</v>
      </c>
      <c r="Z34311">
        <v>0</v>
      </c>
      <c r="AA34311">
        <v>0</v>
      </c>
      <c r="AB34311">
        <v>0</v>
      </c>
      <c r="AC34311">
        <v>0</v>
      </c>
      <c r="AD34311">
        <v>0</v>
      </c>
      <c r="AE34311">
        <v>0</v>
      </c>
      <c r="AF34311">
        <v>0</v>
      </c>
      <c r="AG34311">
        <v>0</v>
      </c>
      <c r="AH34311">
        <v>0</v>
      </c>
      <c r="AI34311">
        <v>0</v>
      </c>
      <c r="AJ34311">
        <v>0</v>
      </c>
      <c r="AK34311">
        <v>0</v>
      </c>
      <c r="AL34311">
        <v>0</v>
      </c>
      <c r="AM34311">
        <v>0</v>
      </c>
    </row>
    <row r="34312" spans="1:39" x14ac:dyDescent="0.45">
      <c r="A34312" t="s">
        <v>126876</v>
      </c>
      <c r="B34312" t="s">
        <v>126877</v>
      </c>
      <c r="C34312" t="s">
        <v>126878</v>
      </c>
      <c r="D34312" t="s">
        <v>126879</v>
      </c>
      <c r="E34312" t="s">
        <v>13744</v>
      </c>
      <c r="F34312" s="3">
        <v>22864</v>
      </c>
      <c r="G34312" t="s">
        <v>57</v>
      </c>
      <c r="H34312" t="s">
        <v>260</v>
      </c>
      <c r="I34312" t="s">
        <v>261</v>
      </c>
      <c r="J34312" t="s">
        <v>262</v>
      </c>
      <c r="K34312" t="s">
        <v>27384</v>
      </c>
      <c r="L34312">
        <v>1</v>
      </c>
      <c r="M34312" s="1">
        <v>41699</v>
      </c>
      <c r="N34312" s="2">
        <v>41699</v>
      </c>
      <c r="O34312" t="s">
        <v>84</v>
      </c>
      <c r="P34312">
        <v>2014</v>
      </c>
      <c r="Q34312" s="1">
        <v>41884</v>
      </c>
      <c r="R34312" s="1">
        <v>41884</v>
      </c>
      <c r="S34312">
        <v>22864</v>
      </c>
      <c r="T34312">
        <v>0</v>
      </c>
      <c r="U34312">
        <v>0</v>
      </c>
      <c r="V34312">
        <v>0</v>
      </c>
      <c r="W34312">
        <v>0</v>
      </c>
      <c r="X34312">
        <v>0</v>
      </c>
      <c r="Y34312">
        <v>0</v>
      </c>
      <c r="Z34312">
        <v>0</v>
      </c>
      <c r="AA34312">
        <v>0</v>
      </c>
      <c r="AB34312">
        <v>0</v>
      </c>
      <c r="AC34312">
        <v>0</v>
      </c>
      <c r="AD34312">
        <v>0</v>
      </c>
      <c r="AE34312">
        <v>0</v>
      </c>
      <c r="AF34312">
        <v>0</v>
      </c>
      <c r="AG34312">
        <v>0</v>
      </c>
      <c r="AH34312">
        <v>0</v>
      </c>
      <c r="AI34312">
        <v>0</v>
      </c>
      <c r="AJ34312">
        <v>0</v>
      </c>
      <c r="AK34312">
        <v>0</v>
      </c>
      <c r="AL34312">
        <v>0</v>
      </c>
      <c r="AM34312">
        <v>0</v>
      </c>
    </row>
    <row r="34313" spans="1:39" x14ac:dyDescent="0.45">
      <c r="A34313" t="s">
        <v>126880</v>
      </c>
      <c r="B34313" t="s">
        <v>126881</v>
      </c>
      <c r="C34313" t="s">
        <v>126882</v>
      </c>
      <c r="F34313" t="s">
        <v>846</v>
      </c>
      <c r="H34313" t="s">
        <v>475</v>
      </c>
      <c r="J34313" t="s">
        <v>2309</v>
      </c>
      <c r="K34313" t="s">
        <v>2310</v>
      </c>
      <c r="L34313">
        <v>1</v>
      </c>
      <c r="Q34313" s="1">
        <v>41153</v>
      </c>
      <c r="R34313" s="1">
        <v>41153</v>
      </c>
      <c r="S34313">
        <v>0</v>
      </c>
      <c r="T34313">
        <v>1000000</v>
      </c>
      <c r="U34313">
        <v>0</v>
      </c>
      <c r="V34313">
        <v>0</v>
      </c>
      <c r="W34313">
        <v>0</v>
      </c>
      <c r="X34313">
        <v>0</v>
      </c>
      <c r="Y34313">
        <v>0</v>
      </c>
      <c r="Z34313">
        <v>0</v>
      </c>
      <c r="AA34313">
        <v>0</v>
      </c>
      <c r="AB34313">
        <v>0</v>
      </c>
      <c r="AC34313">
        <v>0</v>
      </c>
      <c r="AD34313">
        <v>0</v>
      </c>
      <c r="AE34313">
        <v>0</v>
      </c>
      <c r="AF34313">
        <v>1000000</v>
      </c>
      <c r="AG34313">
        <v>0</v>
      </c>
      <c r="AH34313">
        <v>0</v>
      </c>
      <c r="AI34313">
        <v>0</v>
      </c>
      <c r="AJ34313">
        <v>0</v>
      </c>
      <c r="AK34313">
        <v>0</v>
      </c>
      <c r="AL34313">
        <v>0</v>
      </c>
      <c r="AM34313">
        <v>0</v>
      </c>
    </row>
    <row r="34314" spans="1:39" x14ac:dyDescent="0.45">
      <c r="A34314" t="s">
        <v>126883</v>
      </c>
      <c r="B34314" t="s">
        <v>126884</v>
      </c>
      <c r="C34314" t="s">
        <v>126885</v>
      </c>
      <c r="D34314" t="s">
        <v>54</v>
      </c>
      <c r="E34314" t="s">
        <v>55</v>
      </c>
      <c r="F34314" t="s">
        <v>187</v>
      </c>
      <c r="G34314" t="s">
        <v>57</v>
      </c>
      <c r="H34314" t="s">
        <v>260</v>
      </c>
      <c r="I34314" t="s">
        <v>261</v>
      </c>
      <c r="J34314" t="s">
        <v>262</v>
      </c>
      <c r="K34314" t="s">
        <v>262</v>
      </c>
      <c r="L34314">
        <v>1</v>
      </c>
      <c r="M34314" s="1">
        <v>40544</v>
      </c>
      <c r="N34314" s="2">
        <v>40544</v>
      </c>
      <c r="O34314" t="s">
        <v>528</v>
      </c>
      <c r="P34314">
        <v>2011</v>
      </c>
      <c r="Q34314" s="1">
        <v>40739</v>
      </c>
      <c r="R34314" s="1">
        <v>40739</v>
      </c>
      <c r="S34314">
        <v>500000</v>
      </c>
      <c r="T34314">
        <v>0</v>
      </c>
      <c r="U34314">
        <v>0</v>
      </c>
      <c r="V34314">
        <v>0</v>
      </c>
      <c r="W34314">
        <v>0</v>
      </c>
      <c r="X34314">
        <v>0</v>
      </c>
      <c r="Y34314">
        <v>0</v>
      </c>
      <c r="Z34314">
        <v>0</v>
      </c>
      <c r="AA34314">
        <v>0</v>
      </c>
      <c r="AB34314">
        <v>0</v>
      </c>
      <c r="AC34314">
        <v>0</v>
      </c>
      <c r="AD34314">
        <v>0</v>
      </c>
      <c r="AE34314">
        <v>0</v>
      </c>
      <c r="AF34314">
        <v>0</v>
      </c>
      <c r="AG34314">
        <v>0</v>
      </c>
      <c r="AH34314">
        <v>0</v>
      </c>
      <c r="AI34314">
        <v>0</v>
      </c>
      <c r="AJ34314">
        <v>0</v>
      </c>
      <c r="AK34314">
        <v>0</v>
      </c>
      <c r="AL34314">
        <v>0</v>
      </c>
      <c r="AM34314">
        <v>0</v>
      </c>
    </row>
    <row r="34315" spans="1:39" x14ac:dyDescent="0.45">
      <c r="A34315" t="s">
        <v>126886</v>
      </c>
      <c r="B34315" t="s">
        <v>126887</v>
      </c>
      <c r="C34315" t="s">
        <v>126888</v>
      </c>
      <c r="D34315" t="s">
        <v>126889</v>
      </c>
      <c r="E34315" t="s">
        <v>99</v>
      </c>
      <c r="F34315" t="s">
        <v>1822</v>
      </c>
      <c r="G34315" t="s">
        <v>57</v>
      </c>
      <c r="H34315" t="s">
        <v>74</v>
      </c>
      <c r="J34315" t="s">
        <v>75</v>
      </c>
      <c r="K34315" t="s">
        <v>75</v>
      </c>
      <c r="L34315">
        <v>2</v>
      </c>
      <c r="M34315" s="1">
        <v>40536</v>
      </c>
      <c r="N34315" s="2">
        <v>40513</v>
      </c>
      <c r="O34315" t="s">
        <v>216</v>
      </c>
      <c r="P34315">
        <v>2010</v>
      </c>
      <c r="Q34315" s="1">
        <v>40609</v>
      </c>
      <c r="R34315" s="1">
        <v>41424</v>
      </c>
      <c r="S34315">
        <v>0</v>
      </c>
      <c r="T34315">
        <v>5100000</v>
      </c>
      <c r="U34315">
        <v>0</v>
      </c>
      <c r="V34315">
        <v>0</v>
      </c>
      <c r="W34315">
        <v>0</v>
      </c>
      <c r="X34315">
        <v>0</v>
      </c>
      <c r="Y34315">
        <v>0</v>
      </c>
      <c r="Z34315">
        <v>0</v>
      </c>
      <c r="AA34315">
        <v>0</v>
      </c>
      <c r="AB34315">
        <v>0</v>
      </c>
      <c r="AC34315">
        <v>0</v>
      </c>
      <c r="AD34315">
        <v>0</v>
      </c>
      <c r="AE34315">
        <v>0</v>
      </c>
      <c r="AF34315">
        <v>5100000</v>
      </c>
      <c r="AG34315">
        <v>0</v>
      </c>
      <c r="AH34315">
        <v>0</v>
      </c>
      <c r="AI34315">
        <v>0</v>
      </c>
      <c r="AJ34315">
        <v>0</v>
      </c>
      <c r="AK34315">
        <v>0</v>
      </c>
      <c r="AL34315">
        <v>0</v>
      </c>
      <c r="AM34315">
        <v>0</v>
      </c>
    </row>
    <row r="34316" spans="1:39" x14ac:dyDescent="0.45">
      <c r="A34316" t="s">
        <v>126890</v>
      </c>
      <c r="B34316" t="s">
        <v>126891</v>
      </c>
      <c r="C34316" t="s">
        <v>126892</v>
      </c>
      <c r="D34316" t="s">
        <v>126893</v>
      </c>
      <c r="E34316" t="s">
        <v>343</v>
      </c>
      <c r="F34316" s="3">
        <v>50733</v>
      </c>
      <c r="G34316" t="s">
        <v>57</v>
      </c>
      <c r="H34316" t="s">
        <v>6675</v>
      </c>
      <c r="J34316" t="s">
        <v>6676</v>
      </c>
      <c r="K34316" t="s">
        <v>6676</v>
      </c>
      <c r="L34316">
        <v>1</v>
      </c>
      <c r="Q34316" s="1">
        <v>41244</v>
      </c>
      <c r="R34316" s="1">
        <v>41244</v>
      </c>
      <c r="S34316">
        <v>50733</v>
      </c>
      <c r="T34316">
        <v>0</v>
      </c>
      <c r="U34316">
        <v>0</v>
      </c>
      <c r="V34316">
        <v>0</v>
      </c>
      <c r="W34316">
        <v>0</v>
      </c>
      <c r="X34316">
        <v>0</v>
      </c>
      <c r="Y34316">
        <v>0</v>
      </c>
      <c r="Z34316">
        <v>0</v>
      </c>
      <c r="AA34316">
        <v>0</v>
      </c>
      <c r="AB34316">
        <v>0</v>
      </c>
      <c r="AC34316">
        <v>0</v>
      </c>
      <c r="AD34316">
        <v>0</v>
      </c>
      <c r="AE34316">
        <v>0</v>
      </c>
      <c r="AF34316">
        <v>0</v>
      </c>
      <c r="AG34316">
        <v>0</v>
      </c>
      <c r="AH34316">
        <v>0</v>
      </c>
      <c r="AI34316">
        <v>0</v>
      </c>
      <c r="AJ34316">
        <v>0</v>
      </c>
      <c r="AK34316">
        <v>0</v>
      </c>
      <c r="AL34316">
        <v>0</v>
      </c>
      <c r="AM34316">
        <v>0</v>
      </c>
    </row>
    <row r="34317" spans="1:39" x14ac:dyDescent="0.45">
      <c r="A34317" t="s">
        <v>126894</v>
      </c>
      <c r="B34317" t="s">
        <v>126895</v>
      </c>
      <c r="D34317" t="s">
        <v>126896</v>
      </c>
      <c r="E34317" t="s">
        <v>7155</v>
      </c>
      <c r="F34317" t="s">
        <v>114</v>
      </c>
      <c r="G34317" t="s">
        <v>57</v>
      </c>
      <c r="H34317" t="s">
        <v>715</v>
      </c>
      <c r="J34317" t="s">
        <v>716</v>
      </c>
      <c r="K34317" t="s">
        <v>716</v>
      </c>
      <c r="L34317">
        <v>1</v>
      </c>
      <c r="M34317" s="1">
        <v>40399</v>
      </c>
      <c r="N34317" s="2">
        <v>40391</v>
      </c>
      <c r="O34317" t="s">
        <v>200</v>
      </c>
      <c r="P34317">
        <v>2010</v>
      </c>
      <c r="Q34317" s="1">
        <v>41012</v>
      </c>
      <c r="R34317" s="1">
        <v>41012</v>
      </c>
      <c r="S34317">
        <v>0</v>
      </c>
      <c r="T34317">
        <v>0</v>
      </c>
      <c r="U34317">
        <v>0</v>
      </c>
      <c r="V34317">
        <v>0</v>
      </c>
      <c r="W34317">
        <v>0</v>
      </c>
      <c r="X34317">
        <v>0</v>
      </c>
      <c r="Y34317">
        <v>0</v>
      </c>
      <c r="Z34317">
        <v>0</v>
      </c>
      <c r="AA34317">
        <v>0</v>
      </c>
      <c r="AB34317">
        <v>0</v>
      </c>
      <c r="AC34317">
        <v>0</v>
      </c>
      <c r="AD34317">
        <v>0</v>
      </c>
      <c r="AE34317">
        <v>0</v>
      </c>
      <c r="AF34317">
        <v>0</v>
      </c>
      <c r="AG34317">
        <v>0</v>
      </c>
      <c r="AH34317">
        <v>0</v>
      </c>
      <c r="AI34317">
        <v>0</v>
      </c>
      <c r="AJ34317">
        <v>0</v>
      </c>
      <c r="AK34317">
        <v>0</v>
      </c>
      <c r="AL34317">
        <v>0</v>
      </c>
      <c r="AM34317">
        <v>0</v>
      </c>
    </row>
    <row r="34318" spans="1:39" x14ac:dyDescent="0.45">
      <c r="A34318" t="s">
        <v>126897</v>
      </c>
      <c r="B34318" t="s">
        <v>126898</v>
      </c>
      <c r="C34318" t="s">
        <v>126899</v>
      </c>
      <c r="D34318" t="s">
        <v>293</v>
      </c>
      <c r="E34318" t="s">
        <v>294</v>
      </c>
      <c r="F34318" t="s">
        <v>126900</v>
      </c>
      <c r="H34318" t="s">
        <v>283</v>
      </c>
      <c r="J34318" t="s">
        <v>284</v>
      </c>
      <c r="K34318" t="s">
        <v>91599</v>
      </c>
      <c r="L34318">
        <v>2</v>
      </c>
      <c r="Q34318" s="1">
        <v>40177</v>
      </c>
      <c r="R34318" s="1">
        <v>41621</v>
      </c>
      <c r="S34318">
        <v>0</v>
      </c>
      <c r="T34318">
        <v>0</v>
      </c>
      <c r="U34318">
        <v>0</v>
      </c>
      <c r="V34318">
        <v>0</v>
      </c>
      <c r="W34318">
        <v>0</v>
      </c>
      <c r="X34318">
        <v>12397760</v>
      </c>
      <c r="Y34318">
        <v>0</v>
      </c>
      <c r="Z34318">
        <v>0</v>
      </c>
      <c r="AA34318">
        <v>0</v>
      </c>
      <c r="AB34318">
        <v>11600000</v>
      </c>
      <c r="AC34318">
        <v>0</v>
      </c>
      <c r="AD34318">
        <v>0</v>
      </c>
      <c r="AE34318">
        <v>0</v>
      </c>
      <c r="AF34318">
        <v>0</v>
      </c>
      <c r="AG34318">
        <v>0</v>
      </c>
      <c r="AH34318">
        <v>0</v>
      </c>
      <c r="AI34318">
        <v>0</v>
      </c>
      <c r="AJ34318">
        <v>0</v>
      </c>
      <c r="AK34318">
        <v>0</v>
      </c>
      <c r="AL34318">
        <v>0</v>
      </c>
      <c r="AM34318">
        <v>0</v>
      </c>
    </row>
    <row r="34319" spans="1:39" x14ac:dyDescent="0.45">
      <c r="A34319" t="s">
        <v>126901</v>
      </c>
      <c r="B34319" t="s">
        <v>126902</v>
      </c>
      <c r="C34319" t="s">
        <v>126903</v>
      </c>
      <c r="D34319" t="s">
        <v>1474</v>
      </c>
      <c r="E34319" t="s">
        <v>1475</v>
      </c>
      <c r="F34319" t="s">
        <v>23268</v>
      </c>
      <c r="G34319" t="s">
        <v>101</v>
      </c>
      <c r="H34319" t="s">
        <v>46</v>
      </c>
      <c r="I34319" t="s">
        <v>58</v>
      </c>
      <c r="J34319" t="s">
        <v>198</v>
      </c>
      <c r="K34319" t="s">
        <v>2747</v>
      </c>
      <c r="L34319">
        <v>5</v>
      </c>
      <c r="M34319" s="1">
        <v>37622</v>
      </c>
      <c r="N34319" s="2">
        <v>37622</v>
      </c>
      <c r="O34319" t="s">
        <v>854</v>
      </c>
      <c r="P34319">
        <v>2003</v>
      </c>
      <c r="Q34319" s="1">
        <v>38566</v>
      </c>
      <c r="R34319" s="1">
        <v>40091</v>
      </c>
      <c r="S34319">
        <v>0</v>
      </c>
      <c r="T34319">
        <v>49000000</v>
      </c>
      <c r="U34319">
        <v>0</v>
      </c>
      <c r="V34319">
        <v>0</v>
      </c>
      <c r="W34319">
        <v>0</v>
      </c>
      <c r="X34319">
        <v>0</v>
      </c>
      <c r="Y34319">
        <v>0</v>
      </c>
      <c r="Z34319">
        <v>0</v>
      </c>
      <c r="AA34319">
        <v>0</v>
      </c>
      <c r="AB34319">
        <v>0</v>
      </c>
      <c r="AC34319">
        <v>0</v>
      </c>
      <c r="AD34319">
        <v>0</v>
      </c>
      <c r="AE34319">
        <v>0</v>
      </c>
      <c r="AF34319">
        <v>7000000</v>
      </c>
      <c r="AG34319">
        <v>10000000</v>
      </c>
      <c r="AH34319">
        <v>5000000</v>
      </c>
      <c r="AI34319">
        <v>10000000</v>
      </c>
      <c r="AJ34319">
        <v>0</v>
      </c>
      <c r="AK34319">
        <v>0</v>
      </c>
      <c r="AL34319">
        <v>0</v>
      </c>
      <c r="AM34319">
        <v>0</v>
      </c>
    </row>
    <row r="34320" spans="1:39" x14ac:dyDescent="0.45">
      <c r="A34320" t="s">
        <v>126904</v>
      </c>
      <c r="B34320" t="s">
        <v>126905</v>
      </c>
      <c r="F34320" t="s">
        <v>23936</v>
      </c>
      <c r="G34320" t="s">
        <v>57</v>
      </c>
      <c r="H34320" t="s">
        <v>46</v>
      </c>
      <c r="I34320" t="s">
        <v>299</v>
      </c>
      <c r="J34320" t="s">
        <v>300</v>
      </c>
      <c r="K34320" t="s">
        <v>300</v>
      </c>
      <c r="L34320">
        <v>1</v>
      </c>
      <c r="M34320" s="1">
        <v>40179</v>
      </c>
      <c r="N34320" s="2">
        <v>40179</v>
      </c>
      <c r="O34320" t="s">
        <v>118</v>
      </c>
      <c r="P34320">
        <v>2010</v>
      </c>
      <c r="Q34320" s="1">
        <v>40522</v>
      </c>
      <c r="R34320" s="1">
        <v>40522</v>
      </c>
      <c r="S34320">
        <v>0</v>
      </c>
      <c r="T34320">
        <v>17750000</v>
      </c>
      <c r="U34320">
        <v>0</v>
      </c>
      <c r="V34320">
        <v>0</v>
      </c>
      <c r="W34320">
        <v>0</v>
      </c>
      <c r="X34320">
        <v>0</v>
      </c>
      <c r="Y34320">
        <v>0</v>
      </c>
      <c r="Z34320">
        <v>0</v>
      </c>
      <c r="AA34320">
        <v>0</v>
      </c>
      <c r="AB34320">
        <v>0</v>
      </c>
      <c r="AC34320">
        <v>0</v>
      </c>
      <c r="AD34320">
        <v>0</v>
      </c>
      <c r="AE34320">
        <v>0</v>
      </c>
      <c r="AF34320">
        <v>0</v>
      </c>
      <c r="AG34320">
        <v>0</v>
      </c>
      <c r="AH34320">
        <v>0</v>
      </c>
      <c r="AI34320">
        <v>0</v>
      </c>
      <c r="AJ34320">
        <v>0</v>
      </c>
      <c r="AK34320">
        <v>0</v>
      </c>
      <c r="AL34320">
        <v>0</v>
      </c>
      <c r="AM34320">
        <v>0</v>
      </c>
    </row>
    <row r="34321" spans="1:39" x14ac:dyDescent="0.45">
      <c r="A34321" t="s">
        <v>126906</v>
      </c>
      <c r="B34321" t="s">
        <v>126907</v>
      </c>
      <c r="C34321" t="s">
        <v>126908</v>
      </c>
      <c r="D34321" t="s">
        <v>1757</v>
      </c>
      <c r="E34321" t="s">
        <v>1758</v>
      </c>
      <c r="F34321" t="s">
        <v>126909</v>
      </c>
      <c r="G34321" t="s">
        <v>57</v>
      </c>
      <c r="H34321" t="s">
        <v>46</v>
      </c>
      <c r="I34321" t="s">
        <v>648</v>
      </c>
      <c r="J34321" t="s">
        <v>649</v>
      </c>
      <c r="K34321" t="s">
        <v>6785</v>
      </c>
      <c r="L34321">
        <v>9</v>
      </c>
      <c r="M34321" s="1">
        <v>39083</v>
      </c>
      <c r="N34321" s="2">
        <v>39083</v>
      </c>
      <c r="O34321" t="s">
        <v>110</v>
      </c>
      <c r="P34321">
        <v>2007</v>
      </c>
      <c r="Q34321" s="1">
        <v>40114</v>
      </c>
      <c r="R34321" s="1">
        <v>41653</v>
      </c>
      <c r="S34321">
        <v>0</v>
      </c>
      <c r="T34321">
        <v>53617760</v>
      </c>
      <c r="U34321">
        <v>0</v>
      </c>
      <c r="V34321">
        <v>0</v>
      </c>
      <c r="W34321">
        <v>0</v>
      </c>
      <c r="X34321">
        <v>12400000</v>
      </c>
      <c r="Y34321">
        <v>0</v>
      </c>
      <c r="Z34321">
        <v>0</v>
      </c>
      <c r="AA34321">
        <v>0</v>
      </c>
      <c r="AB34321">
        <v>0</v>
      </c>
      <c r="AC34321">
        <v>0</v>
      </c>
      <c r="AD34321">
        <v>0</v>
      </c>
      <c r="AE34321">
        <v>0</v>
      </c>
      <c r="AF34321">
        <v>0</v>
      </c>
      <c r="AG34321">
        <v>0</v>
      </c>
      <c r="AH34321">
        <v>0</v>
      </c>
      <c r="AI34321">
        <v>20502760</v>
      </c>
      <c r="AJ34321">
        <v>15000000</v>
      </c>
      <c r="AK34321">
        <v>0</v>
      </c>
      <c r="AL34321">
        <v>0</v>
      </c>
      <c r="AM34321">
        <v>0</v>
      </c>
    </row>
    <row r="34322" spans="1:39" x14ac:dyDescent="0.45">
      <c r="A34322" t="s">
        <v>126910</v>
      </c>
      <c r="B34322" t="s">
        <v>126911</v>
      </c>
      <c r="C34322" t="s">
        <v>126912</v>
      </c>
      <c r="D34322" t="s">
        <v>315</v>
      </c>
      <c r="E34322" t="s">
        <v>316</v>
      </c>
      <c r="F34322" t="s">
        <v>126913</v>
      </c>
      <c r="G34322" t="s">
        <v>57</v>
      </c>
      <c r="H34322" t="s">
        <v>46</v>
      </c>
      <c r="I34322" t="s">
        <v>299</v>
      </c>
      <c r="J34322" t="s">
        <v>300</v>
      </c>
      <c r="K34322" t="s">
        <v>3857</v>
      </c>
      <c r="L34322">
        <v>3</v>
      </c>
      <c r="M34322" s="1">
        <v>39692</v>
      </c>
      <c r="N34322" s="2">
        <v>39692</v>
      </c>
      <c r="O34322" t="s">
        <v>2173</v>
      </c>
      <c r="P34322">
        <v>2008</v>
      </c>
      <c r="Q34322" s="1">
        <v>41498</v>
      </c>
      <c r="R34322" s="1">
        <v>41544</v>
      </c>
      <c r="S34322">
        <v>1550000</v>
      </c>
      <c r="T34322">
        <v>2800000</v>
      </c>
      <c r="U34322">
        <v>0</v>
      </c>
      <c r="V34322">
        <v>0</v>
      </c>
      <c r="W34322">
        <v>0</v>
      </c>
      <c r="X34322">
        <v>505000</v>
      </c>
      <c r="Y34322">
        <v>0</v>
      </c>
      <c r="Z34322">
        <v>0</v>
      </c>
      <c r="AA34322">
        <v>0</v>
      </c>
      <c r="AB34322">
        <v>0</v>
      </c>
      <c r="AC34322">
        <v>0</v>
      </c>
      <c r="AD34322">
        <v>0</v>
      </c>
      <c r="AE34322">
        <v>0</v>
      </c>
      <c r="AF34322">
        <v>2800000</v>
      </c>
      <c r="AG34322">
        <v>0</v>
      </c>
      <c r="AH34322">
        <v>0</v>
      </c>
      <c r="AI34322">
        <v>0</v>
      </c>
      <c r="AJ34322">
        <v>0</v>
      </c>
      <c r="AK34322">
        <v>0</v>
      </c>
      <c r="AL34322">
        <v>0</v>
      </c>
      <c r="AM34322">
        <v>0</v>
      </c>
    </row>
    <row r="34323" spans="1:39" x14ac:dyDescent="0.45">
      <c r="A34323" t="s">
        <v>126914</v>
      </c>
      <c r="B34323" t="s">
        <v>126915</v>
      </c>
      <c r="C34323" t="s">
        <v>126916</v>
      </c>
      <c r="D34323" t="s">
        <v>88</v>
      </c>
      <c r="E34323" t="s">
        <v>89</v>
      </c>
      <c r="F34323" t="s">
        <v>1111</v>
      </c>
      <c r="G34323" t="s">
        <v>57</v>
      </c>
      <c r="H34323" t="s">
        <v>508</v>
      </c>
      <c r="J34323" t="s">
        <v>23759</v>
      </c>
      <c r="K34323" t="s">
        <v>23759</v>
      </c>
      <c r="L34323">
        <v>1</v>
      </c>
      <c r="M34323" s="1">
        <v>34335</v>
      </c>
      <c r="N34323" s="2">
        <v>34335</v>
      </c>
      <c r="O34323" t="s">
        <v>3390</v>
      </c>
      <c r="P34323">
        <v>1994</v>
      </c>
      <c r="Q34323" s="1">
        <v>38495</v>
      </c>
      <c r="R34323" s="1">
        <v>38495</v>
      </c>
      <c r="S34323">
        <v>0</v>
      </c>
      <c r="T34323">
        <v>6700000</v>
      </c>
      <c r="U34323">
        <v>0</v>
      </c>
      <c r="V34323">
        <v>0</v>
      </c>
      <c r="W34323">
        <v>0</v>
      </c>
      <c r="X34323">
        <v>0</v>
      </c>
      <c r="Y34323">
        <v>0</v>
      </c>
      <c r="Z34323">
        <v>0</v>
      </c>
      <c r="AA34323">
        <v>0</v>
      </c>
      <c r="AB34323">
        <v>0</v>
      </c>
      <c r="AC34323">
        <v>0</v>
      </c>
      <c r="AD34323">
        <v>0</v>
      </c>
      <c r="AE34323">
        <v>0</v>
      </c>
      <c r="AF34323">
        <v>0</v>
      </c>
      <c r="AG34323">
        <v>6700000</v>
      </c>
      <c r="AH34323">
        <v>0</v>
      </c>
      <c r="AI34323">
        <v>0</v>
      </c>
      <c r="AJ34323">
        <v>0</v>
      </c>
      <c r="AK34323">
        <v>0</v>
      </c>
      <c r="AL34323">
        <v>0</v>
      </c>
      <c r="AM34323">
        <v>0</v>
      </c>
    </row>
    <row r="34324" spans="1:39" x14ac:dyDescent="0.45">
      <c r="A34324" t="s">
        <v>126917</v>
      </c>
      <c r="B34324" t="s">
        <v>126918</v>
      </c>
      <c r="C34324" t="s">
        <v>126919</v>
      </c>
      <c r="D34324" t="s">
        <v>774</v>
      </c>
      <c r="E34324" t="s">
        <v>775</v>
      </c>
      <c r="F34324" t="s">
        <v>31910</v>
      </c>
      <c r="G34324" t="s">
        <v>57</v>
      </c>
      <c r="H34324" t="s">
        <v>46</v>
      </c>
      <c r="I34324" t="s">
        <v>299</v>
      </c>
      <c r="J34324" t="s">
        <v>300</v>
      </c>
      <c r="K34324" t="s">
        <v>3330</v>
      </c>
      <c r="L34324">
        <v>3</v>
      </c>
      <c r="M34324" s="1">
        <v>35065</v>
      </c>
      <c r="N34324" s="2">
        <v>35065</v>
      </c>
      <c r="O34324" t="s">
        <v>3501</v>
      </c>
      <c r="P34324">
        <v>1996</v>
      </c>
      <c r="Q34324" s="1">
        <v>39308</v>
      </c>
      <c r="R34324" s="1">
        <v>40548</v>
      </c>
      <c r="S34324">
        <v>0</v>
      </c>
      <c r="T34324">
        <v>47000000</v>
      </c>
      <c r="U34324">
        <v>0</v>
      </c>
      <c r="V34324">
        <v>0</v>
      </c>
      <c r="W34324">
        <v>0</v>
      </c>
      <c r="X34324">
        <v>0</v>
      </c>
      <c r="Y34324">
        <v>0</v>
      </c>
      <c r="Z34324">
        <v>0</v>
      </c>
      <c r="AA34324">
        <v>0</v>
      </c>
      <c r="AB34324">
        <v>0</v>
      </c>
      <c r="AC34324">
        <v>0</v>
      </c>
      <c r="AD34324">
        <v>0</v>
      </c>
      <c r="AE34324">
        <v>0</v>
      </c>
      <c r="AF34324">
        <v>0</v>
      </c>
      <c r="AG34324">
        <v>25000000</v>
      </c>
      <c r="AH34324">
        <v>22000000</v>
      </c>
      <c r="AI34324">
        <v>0</v>
      </c>
      <c r="AJ34324">
        <v>0</v>
      </c>
      <c r="AK34324">
        <v>0</v>
      </c>
      <c r="AL34324">
        <v>0</v>
      </c>
      <c r="AM34324">
        <v>0</v>
      </c>
    </row>
    <row r="34325" spans="1:39" x14ac:dyDescent="0.45">
      <c r="A34325" t="s">
        <v>126920</v>
      </c>
      <c r="B34325" t="s">
        <v>126921</v>
      </c>
      <c r="C34325" t="s">
        <v>126922</v>
      </c>
      <c r="D34325" t="s">
        <v>88</v>
      </c>
      <c r="E34325" t="s">
        <v>89</v>
      </c>
      <c r="F34325" t="s">
        <v>846</v>
      </c>
      <c r="G34325" t="s">
        <v>57</v>
      </c>
      <c r="H34325" t="s">
        <v>46</v>
      </c>
      <c r="I34325" t="s">
        <v>205</v>
      </c>
      <c r="J34325" t="s">
        <v>206</v>
      </c>
      <c r="K34325" t="s">
        <v>206</v>
      </c>
      <c r="L34325">
        <v>1</v>
      </c>
      <c r="M34325" s="1">
        <v>40544</v>
      </c>
      <c r="N34325" s="2">
        <v>40544</v>
      </c>
      <c r="O34325" t="s">
        <v>528</v>
      </c>
      <c r="P34325">
        <v>2011</v>
      </c>
      <c r="Q34325" s="1">
        <v>41095</v>
      </c>
      <c r="R34325" s="1">
        <v>41095</v>
      </c>
      <c r="S34325">
        <v>0</v>
      </c>
      <c r="T34325">
        <v>0</v>
      </c>
      <c r="U34325">
        <v>0</v>
      </c>
      <c r="V34325">
        <v>0</v>
      </c>
      <c r="W34325">
        <v>0</v>
      </c>
      <c r="X34325">
        <v>1000000</v>
      </c>
      <c r="Y34325">
        <v>0</v>
      </c>
      <c r="Z34325">
        <v>0</v>
      </c>
      <c r="AA34325">
        <v>0</v>
      </c>
      <c r="AB34325">
        <v>0</v>
      </c>
      <c r="AC34325">
        <v>0</v>
      </c>
      <c r="AD34325">
        <v>0</v>
      </c>
      <c r="AE34325">
        <v>0</v>
      </c>
      <c r="AF34325">
        <v>0</v>
      </c>
      <c r="AG34325">
        <v>0</v>
      </c>
      <c r="AH34325">
        <v>0</v>
      </c>
      <c r="AI34325">
        <v>0</v>
      </c>
      <c r="AJ34325">
        <v>0</v>
      </c>
      <c r="AK34325">
        <v>0</v>
      </c>
      <c r="AL34325">
        <v>0</v>
      </c>
      <c r="AM34325">
        <v>0</v>
      </c>
    </row>
    <row r="34326" spans="1:39" x14ac:dyDescent="0.45">
      <c r="A34326" t="s">
        <v>126923</v>
      </c>
      <c r="B34326" t="s">
        <v>126924</v>
      </c>
      <c r="C34326" t="s">
        <v>126925</v>
      </c>
      <c r="D34326" t="s">
        <v>126926</v>
      </c>
      <c r="E34326" t="s">
        <v>1841</v>
      </c>
      <c r="F34326" t="s">
        <v>126927</v>
      </c>
      <c r="G34326" t="s">
        <v>57</v>
      </c>
      <c r="H34326" t="s">
        <v>260</v>
      </c>
      <c r="J34326" t="s">
        <v>10646</v>
      </c>
      <c r="L34326">
        <v>1</v>
      </c>
      <c r="Q34326" s="1">
        <v>41899</v>
      </c>
      <c r="R34326" s="1">
        <v>41899</v>
      </c>
      <c r="S34326">
        <v>0</v>
      </c>
      <c r="T34326">
        <v>4080830</v>
      </c>
      <c r="U34326">
        <v>0</v>
      </c>
      <c r="V34326">
        <v>0</v>
      </c>
      <c r="W34326">
        <v>0</v>
      </c>
      <c r="X34326">
        <v>0</v>
      </c>
      <c r="Y34326">
        <v>0</v>
      </c>
      <c r="Z34326">
        <v>0</v>
      </c>
      <c r="AA34326">
        <v>0</v>
      </c>
      <c r="AB34326">
        <v>0</v>
      </c>
      <c r="AC34326">
        <v>0</v>
      </c>
      <c r="AD34326">
        <v>0</v>
      </c>
      <c r="AE34326">
        <v>0</v>
      </c>
      <c r="AF34326">
        <v>0</v>
      </c>
      <c r="AG34326">
        <v>0</v>
      </c>
      <c r="AH34326">
        <v>0</v>
      </c>
      <c r="AI34326">
        <v>0</v>
      </c>
      <c r="AJ34326">
        <v>0</v>
      </c>
      <c r="AK34326">
        <v>0</v>
      </c>
      <c r="AL34326">
        <v>0</v>
      </c>
      <c r="AM34326">
        <v>0</v>
      </c>
    </row>
    <row r="34327" spans="1:39" x14ac:dyDescent="0.45">
      <c r="A34327" t="s">
        <v>126928</v>
      </c>
      <c r="B34327" t="s">
        <v>126929</v>
      </c>
      <c r="C34327" t="s">
        <v>126930</v>
      </c>
      <c r="F34327" s="3">
        <v>40000</v>
      </c>
      <c r="G34327" t="s">
        <v>57</v>
      </c>
      <c r="H34327" t="s">
        <v>129</v>
      </c>
      <c r="J34327" t="s">
        <v>130</v>
      </c>
      <c r="K34327" t="s">
        <v>20847</v>
      </c>
      <c r="L34327">
        <v>1</v>
      </c>
      <c r="Q34327" s="1">
        <v>41791</v>
      </c>
      <c r="R34327" s="1">
        <v>41791</v>
      </c>
      <c r="S34327">
        <v>40000</v>
      </c>
      <c r="T34327">
        <v>0</v>
      </c>
      <c r="U34327">
        <v>0</v>
      </c>
      <c r="V34327">
        <v>0</v>
      </c>
      <c r="W34327">
        <v>0</v>
      </c>
      <c r="X34327">
        <v>0</v>
      </c>
      <c r="Y34327">
        <v>0</v>
      </c>
      <c r="Z34327">
        <v>0</v>
      </c>
      <c r="AA34327">
        <v>0</v>
      </c>
      <c r="AB34327">
        <v>0</v>
      </c>
      <c r="AC34327">
        <v>0</v>
      </c>
      <c r="AD34327">
        <v>0</v>
      </c>
      <c r="AE34327">
        <v>0</v>
      </c>
      <c r="AF34327">
        <v>0</v>
      </c>
      <c r="AG34327">
        <v>0</v>
      </c>
      <c r="AH34327">
        <v>0</v>
      </c>
      <c r="AI34327">
        <v>0</v>
      </c>
      <c r="AJ34327">
        <v>0</v>
      </c>
      <c r="AK34327">
        <v>0</v>
      </c>
      <c r="AL34327">
        <v>0</v>
      </c>
      <c r="AM34327">
        <v>0</v>
      </c>
    </row>
    <row r="34328" spans="1:39" x14ac:dyDescent="0.45">
      <c r="A34328" t="s">
        <v>126931</v>
      </c>
      <c r="B34328" t="s">
        <v>126932</v>
      </c>
      <c r="C34328" t="s">
        <v>126933</v>
      </c>
      <c r="D34328" t="s">
        <v>126934</v>
      </c>
      <c r="E34328" t="s">
        <v>954</v>
      </c>
      <c r="F34328" s="3">
        <v>20000</v>
      </c>
      <c r="G34328" t="s">
        <v>57</v>
      </c>
      <c r="H34328" t="s">
        <v>46</v>
      </c>
      <c r="I34328" t="s">
        <v>267</v>
      </c>
      <c r="J34328" t="s">
        <v>1207</v>
      </c>
      <c r="K34328" t="s">
        <v>1207</v>
      </c>
      <c r="L34328">
        <v>1</v>
      </c>
      <c r="M34328" s="1">
        <v>41834</v>
      </c>
      <c r="N34328" s="2">
        <v>41821</v>
      </c>
      <c r="O34328" t="s">
        <v>243</v>
      </c>
      <c r="P34328">
        <v>2014</v>
      </c>
      <c r="Q34328" s="1">
        <v>41838</v>
      </c>
      <c r="R34328" s="1">
        <v>41838</v>
      </c>
      <c r="S34328">
        <v>20000</v>
      </c>
      <c r="T34328">
        <v>0</v>
      </c>
      <c r="U34328">
        <v>0</v>
      </c>
      <c r="V34328">
        <v>0</v>
      </c>
      <c r="W34328">
        <v>0</v>
      </c>
      <c r="X34328">
        <v>0</v>
      </c>
      <c r="Y34328">
        <v>0</v>
      </c>
      <c r="Z34328">
        <v>0</v>
      </c>
      <c r="AA34328">
        <v>0</v>
      </c>
      <c r="AB34328">
        <v>0</v>
      </c>
      <c r="AC34328">
        <v>0</v>
      </c>
      <c r="AD34328">
        <v>0</v>
      </c>
      <c r="AE34328">
        <v>0</v>
      </c>
      <c r="AF34328">
        <v>0</v>
      </c>
      <c r="AG34328">
        <v>0</v>
      </c>
      <c r="AH34328">
        <v>0</v>
      </c>
      <c r="AI34328">
        <v>0</v>
      </c>
      <c r="AJ34328">
        <v>0</v>
      </c>
      <c r="AK34328">
        <v>0</v>
      </c>
      <c r="AL34328">
        <v>0</v>
      </c>
      <c r="AM34328">
        <v>0</v>
      </c>
    </row>
    <row r="34329" spans="1:39" x14ac:dyDescent="0.45">
      <c r="A34329" t="s">
        <v>126935</v>
      </c>
      <c r="B34329" t="s">
        <v>126936</v>
      </c>
      <c r="C34329" t="s">
        <v>126937</v>
      </c>
      <c r="D34329" t="s">
        <v>126938</v>
      </c>
      <c r="E34329" t="s">
        <v>5345</v>
      </c>
      <c r="F34329" s="3">
        <v>25000</v>
      </c>
      <c r="G34329" t="s">
        <v>57</v>
      </c>
      <c r="H34329" t="s">
        <v>46</v>
      </c>
      <c r="I34329" t="s">
        <v>58</v>
      </c>
      <c r="J34329" t="s">
        <v>59</v>
      </c>
      <c r="K34329" t="s">
        <v>7433</v>
      </c>
      <c r="L34329">
        <v>1</v>
      </c>
      <c r="M34329" s="1">
        <v>37987</v>
      </c>
      <c r="N34329" s="2">
        <v>37987</v>
      </c>
      <c r="O34329" t="s">
        <v>452</v>
      </c>
      <c r="P34329">
        <v>2004</v>
      </c>
      <c r="Q34329" s="1">
        <v>41492</v>
      </c>
      <c r="R34329" s="1">
        <v>41492</v>
      </c>
      <c r="S34329">
        <v>0</v>
      </c>
      <c r="T34329">
        <v>0</v>
      </c>
      <c r="U34329">
        <v>0</v>
      </c>
      <c r="V34329">
        <v>0</v>
      </c>
      <c r="W34329">
        <v>0</v>
      </c>
      <c r="X34329">
        <v>0</v>
      </c>
      <c r="Y34329">
        <v>0</v>
      </c>
      <c r="Z34329">
        <v>25000</v>
      </c>
      <c r="AA34329">
        <v>0</v>
      </c>
      <c r="AB34329">
        <v>0</v>
      </c>
      <c r="AC34329">
        <v>0</v>
      </c>
      <c r="AD34329">
        <v>0</v>
      </c>
      <c r="AE34329">
        <v>0</v>
      </c>
      <c r="AF34329">
        <v>0</v>
      </c>
      <c r="AG34329">
        <v>0</v>
      </c>
      <c r="AH34329">
        <v>0</v>
      </c>
      <c r="AI34329">
        <v>0</v>
      </c>
      <c r="AJ34329">
        <v>0</v>
      </c>
      <c r="AK34329">
        <v>0</v>
      </c>
      <c r="AL34329">
        <v>0</v>
      </c>
      <c r="AM34329">
        <v>0</v>
      </c>
    </row>
    <row r="34330" spans="1:39" x14ac:dyDescent="0.45">
      <c r="A34330" t="s">
        <v>126939</v>
      </c>
      <c r="B34330" t="s">
        <v>126940</v>
      </c>
      <c r="C34330" t="s">
        <v>126941</v>
      </c>
      <c r="D34330" t="s">
        <v>161</v>
      </c>
      <c r="E34330" t="s">
        <v>162</v>
      </c>
      <c r="F34330" t="s">
        <v>9299</v>
      </c>
      <c r="G34330" t="s">
        <v>57</v>
      </c>
      <c r="H34330" t="s">
        <v>46</v>
      </c>
      <c r="I34330" t="s">
        <v>6730</v>
      </c>
      <c r="J34330" t="s">
        <v>641</v>
      </c>
      <c r="K34330" t="s">
        <v>6731</v>
      </c>
      <c r="L34330">
        <v>3</v>
      </c>
      <c r="M34330" s="1">
        <v>40909</v>
      </c>
      <c r="N34330" s="2">
        <v>40909</v>
      </c>
      <c r="O34330" t="s">
        <v>132</v>
      </c>
      <c r="P34330">
        <v>2012</v>
      </c>
      <c r="Q34330" s="1">
        <v>40928</v>
      </c>
      <c r="R34330" s="1">
        <v>41736</v>
      </c>
      <c r="S34330">
        <v>0</v>
      </c>
      <c r="T34330">
        <v>21000000</v>
      </c>
      <c r="U34330">
        <v>0</v>
      </c>
      <c r="V34330">
        <v>0</v>
      </c>
      <c r="W34330">
        <v>0</v>
      </c>
      <c r="X34330">
        <v>0</v>
      </c>
      <c r="Y34330">
        <v>0</v>
      </c>
      <c r="Z34330">
        <v>0</v>
      </c>
      <c r="AA34330">
        <v>0</v>
      </c>
      <c r="AB34330">
        <v>0</v>
      </c>
      <c r="AC34330">
        <v>0</v>
      </c>
      <c r="AD34330">
        <v>0</v>
      </c>
      <c r="AE34330">
        <v>0</v>
      </c>
      <c r="AF34330">
        <v>11000000</v>
      </c>
      <c r="AG34330">
        <v>10000000</v>
      </c>
      <c r="AH34330">
        <v>0</v>
      </c>
      <c r="AI34330">
        <v>0</v>
      </c>
      <c r="AJ34330">
        <v>0</v>
      </c>
      <c r="AK34330">
        <v>0</v>
      </c>
      <c r="AL34330">
        <v>0</v>
      </c>
      <c r="AM34330">
        <v>0</v>
      </c>
    </row>
    <row r="34331" spans="1:39" x14ac:dyDescent="0.45">
      <c r="A34331" t="s">
        <v>126942</v>
      </c>
      <c r="B34331" t="s">
        <v>126943</v>
      </c>
      <c r="C34331" t="s">
        <v>126944</v>
      </c>
      <c r="D34331" t="s">
        <v>2247</v>
      </c>
      <c r="E34331" t="s">
        <v>2248</v>
      </c>
      <c r="F34331" t="s">
        <v>126945</v>
      </c>
      <c r="G34331" t="s">
        <v>57</v>
      </c>
      <c r="H34331" t="s">
        <v>46</v>
      </c>
      <c r="I34331" t="s">
        <v>241</v>
      </c>
      <c r="J34331" t="s">
        <v>2064</v>
      </c>
      <c r="K34331" t="s">
        <v>126946</v>
      </c>
      <c r="L34331">
        <v>1</v>
      </c>
      <c r="M34331" s="1">
        <v>25934</v>
      </c>
      <c r="N34331" s="2">
        <v>25934</v>
      </c>
      <c r="O34331" t="s">
        <v>24620</v>
      </c>
      <c r="P34331">
        <v>1971</v>
      </c>
      <c r="Q34331" s="1">
        <v>41757</v>
      </c>
      <c r="R34331" s="1">
        <v>41757</v>
      </c>
      <c r="S34331">
        <v>0</v>
      </c>
      <c r="T34331">
        <v>0</v>
      </c>
      <c r="U34331">
        <v>0</v>
      </c>
      <c r="V34331">
        <v>0</v>
      </c>
      <c r="W34331">
        <v>0</v>
      </c>
      <c r="X34331">
        <v>0</v>
      </c>
      <c r="Y34331">
        <v>0</v>
      </c>
      <c r="Z34331">
        <v>0</v>
      </c>
      <c r="AA34331">
        <v>0</v>
      </c>
      <c r="AB34331">
        <v>0</v>
      </c>
      <c r="AC34331">
        <v>1900000000</v>
      </c>
      <c r="AD34331">
        <v>0</v>
      </c>
      <c r="AE34331">
        <v>0</v>
      </c>
      <c r="AF34331">
        <v>0</v>
      </c>
      <c r="AG34331">
        <v>0</v>
      </c>
      <c r="AH34331">
        <v>0</v>
      </c>
      <c r="AI34331">
        <v>0</v>
      </c>
      <c r="AJ34331">
        <v>0</v>
      </c>
      <c r="AK34331">
        <v>0</v>
      </c>
      <c r="AL34331">
        <v>0</v>
      </c>
      <c r="AM34331">
        <v>0</v>
      </c>
    </row>
    <row r="34332" spans="1:39" x14ac:dyDescent="0.45">
      <c r="A34332" t="s">
        <v>126947</v>
      </c>
      <c r="B34332" t="s">
        <v>126948</v>
      </c>
      <c r="C34332" t="s">
        <v>126949</v>
      </c>
      <c r="D34332" t="s">
        <v>88</v>
      </c>
      <c r="E34332" t="s">
        <v>89</v>
      </c>
      <c r="F34332" t="s">
        <v>114</v>
      </c>
      <c r="G34332" t="s">
        <v>57</v>
      </c>
      <c r="H34332" t="s">
        <v>46</v>
      </c>
      <c r="I34332" t="s">
        <v>58</v>
      </c>
      <c r="J34332" t="s">
        <v>198</v>
      </c>
      <c r="K34332" t="s">
        <v>621</v>
      </c>
      <c r="L34332">
        <v>1</v>
      </c>
      <c r="M34332" s="1">
        <v>40179</v>
      </c>
      <c r="N34332" s="2">
        <v>40179</v>
      </c>
      <c r="O34332" t="s">
        <v>118</v>
      </c>
      <c r="P34332">
        <v>2010</v>
      </c>
      <c r="Q34332" s="1">
        <v>41786</v>
      </c>
      <c r="R34332" s="1">
        <v>41786</v>
      </c>
      <c r="S34332">
        <v>0</v>
      </c>
      <c r="T34332">
        <v>0</v>
      </c>
      <c r="U34332">
        <v>0</v>
      </c>
      <c r="V34332">
        <v>0</v>
      </c>
      <c r="W34332">
        <v>0</v>
      </c>
      <c r="X34332">
        <v>0</v>
      </c>
      <c r="Y34332">
        <v>0</v>
      </c>
      <c r="Z34332">
        <v>0</v>
      </c>
      <c r="AA34332">
        <v>0</v>
      </c>
      <c r="AB34332">
        <v>0</v>
      </c>
      <c r="AC34332">
        <v>0</v>
      </c>
      <c r="AD34332">
        <v>0</v>
      </c>
      <c r="AE34332">
        <v>0</v>
      </c>
      <c r="AF34332">
        <v>0</v>
      </c>
      <c r="AG34332">
        <v>0</v>
      </c>
      <c r="AH34332">
        <v>0</v>
      </c>
      <c r="AI34332">
        <v>0</v>
      </c>
      <c r="AJ34332">
        <v>0</v>
      </c>
      <c r="AK34332">
        <v>0</v>
      </c>
      <c r="AL34332">
        <v>0</v>
      </c>
      <c r="AM34332">
        <v>0</v>
      </c>
    </row>
    <row r="34333" spans="1:39" x14ac:dyDescent="0.45">
      <c r="A34333" t="s">
        <v>126950</v>
      </c>
      <c r="B34333" t="s">
        <v>126951</v>
      </c>
      <c r="C34333" t="s">
        <v>126952</v>
      </c>
      <c r="F34333" t="s">
        <v>114</v>
      </c>
      <c r="H34333" t="s">
        <v>379</v>
      </c>
      <c r="J34333" t="s">
        <v>19841</v>
      </c>
      <c r="K34333" t="s">
        <v>126953</v>
      </c>
      <c r="L34333">
        <v>1</v>
      </c>
      <c r="M34333" s="1">
        <v>37987</v>
      </c>
      <c r="N34333" s="2">
        <v>37987</v>
      </c>
      <c r="O34333" t="s">
        <v>452</v>
      </c>
      <c r="P34333">
        <v>2004</v>
      </c>
      <c r="Q34333" s="1">
        <v>40912</v>
      </c>
      <c r="R34333" s="1">
        <v>40912</v>
      </c>
      <c r="S34333">
        <v>0</v>
      </c>
      <c r="T34333">
        <v>0</v>
      </c>
      <c r="U34333">
        <v>0</v>
      </c>
      <c r="V34333">
        <v>0</v>
      </c>
      <c r="W34333">
        <v>0</v>
      </c>
      <c r="X34333">
        <v>0</v>
      </c>
      <c r="Y34333">
        <v>0</v>
      </c>
      <c r="Z34333">
        <v>0</v>
      </c>
      <c r="AA34333">
        <v>0</v>
      </c>
      <c r="AB34333">
        <v>0</v>
      </c>
      <c r="AC34333">
        <v>0</v>
      </c>
      <c r="AD34333">
        <v>0</v>
      </c>
      <c r="AE34333">
        <v>0</v>
      </c>
      <c r="AF34333">
        <v>0</v>
      </c>
      <c r="AG34333">
        <v>0</v>
      </c>
      <c r="AH34333">
        <v>0</v>
      </c>
      <c r="AI34333">
        <v>0</v>
      </c>
      <c r="AJ34333">
        <v>0</v>
      </c>
      <c r="AK34333">
        <v>0</v>
      </c>
      <c r="AL34333">
        <v>0</v>
      </c>
      <c r="AM34333">
        <v>0</v>
      </c>
    </row>
    <row r="34334" spans="1:39" x14ac:dyDescent="0.45">
      <c r="A34334" t="s">
        <v>126954</v>
      </c>
      <c r="B34334" t="s">
        <v>126955</v>
      </c>
      <c r="C34334" t="s">
        <v>126956</v>
      </c>
      <c r="D34334" t="s">
        <v>293</v>
      </c>
      <c r="E34334" t="s">
        <v>294</v>
      </c>
      <c r="F34334" t="s">
        <v>846</v>
      </c>
      <c r="G34334" t="s">
        <v>57</v>
      </c>
      <c r="H34334" t="s">
        <v>46</v>
      </c>
      <c r="I34334" t="s">
        <v>47</v>
      </c>
      <c r="J34334" t="s">
        <v>707</v>
      </c>
      <c r="K34334" t="s">
        <v>708</v>
      </c>
      <c r="L34334">
        <v>1</v>
      </c>
      <c r="Q34334" s="1">
        <v>41233</v>
      </c>
      <c r="R34334" s="1">
        <v>41233</v>
      </c>
      <c r="S34334">
        <v>0</v>
      </c>
      <c r="T34334">
        <v>1000000</v>
      </c>
      <c r="U34334">
        <v>0</v>
      </c>
      <c r="V34334">
        <v>0</v>
      </c>
      <c r="W34334">
        <v>0</v>
      </c>
      <c r="X34334">
        <v>0</v>
      </c>
      <c r="Y34334">
        <v>0</v>
      </c>
      <c r="Z34334">
        <v>0</v>
      </c>
      <c r="AA34334">
        <v>0</v>
      </c>
      <c r="AB34334">
        <v>0</v>
      </c>
      <c r="AC34334">
        <v>0</v>
      </c>
      <c r="AD34334">
        <v>0</v>
      </c>
      <c r="AE34334">
        <v>0</v>
      </c>
      <c r="AF34334">
        <v>0</v>
      </c>
      <c r="AG34334">
        <v>0</v>
      </c>
      <c r="AH34334">
        <v>0</v>
      </c>
      <c r="AI34334">
        <v>0</v>
      </c>
      <c r="AJ34334">
        <v>0</v>
      </c>
      <c r="AK34334">
        <v>0</v>
      </c>
      <c r="AL34334">
        <v>0</v>
      </c>
      <c r="AM34334">
        <v>0</v>
      </c>
    </row>
    <row r="34335" spans="1:39" x14ac:dyDescent="0.45">
      <c r="A34335" t="s">
        <v>126957</v>
      </c>
      <c r="B34335" t="s">
        <v>126958</v>
      </c>
      <c r="C34335" t="s">
        <v>126959</v>
      </c>
      <c r="D34335" t="s">
        <v>126960</v>
      </c>
      <c r="E34335" t="s">
        <v>1758</v>
      </c>
      <c r="F34335" t="s">
        <v>39813</v>
      </c>
      <c r="G34335" t="s">
        <v>57</v>
      </c>
      <c r="H34335" t="s">
        <v>46</v>
      </c>
      <c r="I34335" t="s">
        <v>115</v>
      </c>
      <c r="J34335" t="s">
        <v>334</v>
      </c>
      <c r="K34335" t="s">
        <v>4909</v>
      </c>
      <c r="L34335">
        <v>1</v>
      </c>
      <c r="Q34335" s="1">
        <v>41331</v>
      </c>
      <c r="R34335" s="1">
        <v>41331</v>
      </c>
      <c r="S34335">
        <v>0</v>
      </c>
      <c r="T34335">
        <v>0</v>
      </c>
      <c r="U34335">
        <v>0</v>
      </c>
      <c r="V34335">
        <v>990000</v>
      </c>
      <c r="W34335">
        <v>0</v>
      </c>
      <c r="X34335">
        <v>0</v>
      </c>
      <c r="Y34335">
        <v>0</v>
      </c>
      <c r="Z34335">
        <v>0</v>
      </c>
      <c r="AA34335">
        <v>0</v>
      </c>
      <c r="AB34335">
        <v>0</v>
      </c>
      <c r="AC34335">
        <v>0</v>
      </c>
      <c r="AD34335">
        <v>0</v>
      </c>
      <c r="AE34335">
        <v>0</v>
      </c>
      <c r="AF34335">
        <v>0</v>
      </c>
      <c r="AG34335">
        <v>0</v>
      </c>
      <c r="AH34335">
        <v>0</v>
      </c>
      <c r="AI34335">
        <v>0</v>
      </c>
      <c r="AJ34335">
        <v>0</v>
      </c>
      <c r="AK34335">
        <v>0</v>
      </c>
      <c r="AL34335">
        <v>0</v>
      </c>
      <c r="AM34335">
        <v>0</v>
      </c>
    </row>
    <row r="34336" spans="1:39" x14ac:dyDescent="0.45">
      <c r="A34336" t="s">
        <v>126961</v>
      </c>
      <c r="B34336" t="s">
        <v>126962</v>
      </c>
      <c r="C34336" t="s">
        <v>126963</v>
      </c>
      <c r="D34336" t="s">
        <v>88</v>
      </c>
      <c r="E34336" t="s">
        <v>89</v>
      </c>
      <c r="F34336" t="s">
        <v>45375</v>
      </c>
      <c r="G34336" t="s">
        <v>57</v>
      </c>
      <c r="H34336" t="s">
        <v>214</v>
      </c>
      <c r="J34336" t="s">
        <v>215</v>
      </c>
      <c r="K34336" t="s">
        <v>215</v>
      </c>
      <c r="L34336">
        <v>1</v>
      </c>
      <c r="M34336" s="1">
        <v>35796</v>
      </c>
      <c r="N34336" s="2">
        <v>35796</v>
      </c>
      <c r="O34336" t="s">
        <v>709</v>
      </c>
      <c r="P34336">
        <v>1998</v>
      </c>
      <c r="Q34336" s="1">
        <v>40431</v>
      </c>
      <c r="R34336" s="1">
        <v>40431</v>
      </c>
      <c r="S34336">
        <v>0</v>
      </c>
      <c r="T34336">
        <v>2290000</v>
      </c>
      <c r="U34336">
        <v>0</v>
      </c>
      <c r="V34336">
        <v>0</v>
      </c>
      <c r="W34336">
        <v>0</v>
      </c>
      <c r="X34336">
        <v>0</v>
      </c>
      <c r="Y34336">
        <v>0</v>
      </c>
      <c r="Z34336">
        <v>0</v>
      </c>
      <c r="AA34336">
        <v>0</v>
      </c>
      <c r="AB34336">
        <v>0</v>
      </c>
      <c r="AC34336">
        <v>0</v>
      </c>
      <c r="AD34336">
        <v>0</v>
      </c>
      <c r="AE34336">
        <v>0</v>
      </c>
      <c r="AF34336">
        <v>0</v>
      </c>
      <c r="AG34336">
        <v>0</v>
      </c>
      <c r="AH34336">
        <v>0</v>
      </c>
      <c r="AI34336">
        <v>0</v>
      </c>
      <c r="AJ34336">
        <v>0</v>
      </c>
      <c r="AK34336">
        <v>0</v>
      </c>
      <c r="AL34336">
        <v>0</v>
      </c>
      <c r="AM34336">
        <v>0</v>
      </c>
    </row>
    <row r="34337" spans="1:39" x14ac:dyDescent="0.45">
      <c r="A34337" t="s">
        <v>126964</v>
      </c>
      <c r="B34337" t="s">
        <v>126965</v>
      </c>
      <c r="C34337" t="s">
        <v>126966</v>
      </c>
      <c r="D34337" t="s">
        <v>461</v>
      </c>
      <c r="E34337" t="s">
        <v>462</v>
      </c>
      <c r="F34337" t="s">
        <v>26305</v>
      </c>
      <c r="G34337" t="s">
        <v>57</v>
      </c>
      <c r="L34337">
        <v>2</v>
      </c>
      <c r="Q34337" s="1">
        <v>39083</v>
      </c>
      <c r="R34337" s="1">
        <v>39884</v>
      </c>
      <c r="S34337">
        <v>0</v>
      </c>
      <c r="T34337">
        <v>51000000</v>
      </c>
      <c r="U34337">
        <v>0</v>
      </c>
      <c r="V34337">
        <v>0</v>
      </c>
      <c r="W34337">
        <v>0</v>
      </c>
      <c r="X34337">
        <v>0</v>
      </c>
      <c r="Y34337">
        <v>0</v>
      </c>
      <c r="Z34337">
        <v>0</v>
      </c>
      <c r="AA34337">
        <v>0</v>
      </c>
      <c r="AB34337">
        <v>0</v>
      </c>
      <c r="AC34337">
        <v>0</v>
      </c>
      <c r="AD34337">
        <v>0</v>
      </c>
      <c r="AE34337">
        <v>0</v>
      </c>
      <c r="AF34337">
        <v>0</v>
      </c>
      <c r="AG34337">
        <v>0</v>
      </c>
      <c r="AH34337">
        <v>0</v>
      </c>
      <c r="AI34337">
        <v>0</v>
      </c>
      <c r="AJ34337">
        <v>0</v>
      </c>
      <c r="AK34337">
        <v>0</v>
      </c>
      <c r="AL34337">
        <v>0</v>
      </c>
      <c r="AM34337">
        <v>0</v>
      </c>
    </row>
    <row r="34338" spans="1:39" x14ac:dyDescent="0.45">
      <c r="A34338" t="s">
        <v>126967</v>
      </c>
      <c r="B34338" t="s">
        <v>126968</v>
      </c>
      <c r="F34338" t="s">
        <v>126969</v>
      </c>
      <c r="G34338" t="s">
        <v>57</v>
      </c>
      <c r="L34338">
        <v>2</v>
      </c>
      <c r="Q34338" s="1">
        <v>41640</v>
      </c>
      <c r="R34338" s="1">
        <v>41791</v>
      </c>
      <c r="S34338">
        <v>34419</v>
      </c>
      <c r="T34338">
        <v>0</v>
      </c>
      <c r="U34338">
        <v>0</v>
      </c>
      <c r="V34338">
        <v>0</v>
      </c>
      <c r="W34338">
        <v>102236</v>
      </c>
      <c r="X34338">
        <v>0</v>
      </c>
      <c r="Y34338">
        <v>0</v>
      </c>
      <c r="Z34338">
        <v>0</v>
      </c>
      <c r="AA34338">
        <v>0</v>
      </c>
      <c r="AB34338">
        <v>0</v>
      </c>
      <c r="AC34338">
        <v>0</v>
      </c>
      <c r="AD34338">
        <v>0</v>
      </c>
      <c r="AE34338">
        <v>0</v>
      </c>
      <c r="AF34338">
        <v>0</v>
      </c>
      <c r="AG34338">
        <v>0</v>
      </c>
      <c r="AH34338">
        <v>0</v>
      </c>
      <c r="AI34338">
        <v>0</v>
      </c>
      <c r="AJ34338">
        <v>0</v>
      </c>
      <c r="AK34338">
        <v>0</v>
      </c>
      <c r="AL34338">
        <v>0</v>
      </c>
      <c r="AM34338">
        <v>0</v>
      </c>
    </row>
    <row r="34339" spans="1:39" x14ac:dyDescent="0.45">
      <c r="A34339" t="s">
        <v>126970</v>
      </c>
      <c r="B34339" t="s">
        <v>126971</v>
      </c>
      <c r="C34339" t="s">
        <v>126972</v>
      </c>
      <c r="D34339" t="s">
        <v>126973</v>
      </c>
      <c r="E34339" t="s">
        <v>4799</v>
      </c>
      <c r="F34339" t="s">
        <v>6258</v>
      </c>
      <c r="G34339" t="s">
        <v>57</v>
      </c>
      <c r="H34339" t="s">
        <v>46</v>
      </c>
      <c r="I34339" t="s">
        <v>1228</v>
      </c>
      <c r="J34339" t="s">
        <v>1229</v>
      </c>
      <c r="K34339" t="s">
        <v>1229</v>
      </c>
      <c r="L34339">
        <v>2</v>
      </c>
      <c r="M34339" s="1">
        <v>40816</v>
      </c>
      <c r="N34339" s="2">
        <v>40787</v>
      </c>
      <c r="O34339" t="s">
        <v>250</v>
      </c>
      <c r="P34339">
        <v>2011</v>
      </c>
      <c r="Q34339" s="1">
        <v>40940</v>
      </c>
      <c r="R34339" s="1">
        <v>41060</v>
      </c>
      <c r="S34339">
        <v>160000</v>
      </c>
      <c r="T34339">
        <v>0</v>
      </c>
      <c r="U34339">
        <v>0</v>
      </c>
      <c r="V34339">
        <v>0</v>
      </c>
      <c r="W34339">
        <v>0</v>
      </c>
      <c r="X34339">
        <v>0</v>
      </c>
      <c r="Y34339">
        <v>0</v>
      </c>
      <c r="Z34339">
        <v>0</v>
      </c>
      <c r="AA34339">
        <v>0</v>
      </c>
      <c r="AB34339">
        <v>0</v>
      </c>
      <c r="AC34339">
        <v>0</v>
      </c>
      <c r="AD34339">
        <v>0</v>
      </c>
      <c r="AE34339">
        <v>0</v>
      </c>
      <c r="AF34339">
        <v>0</v>
      </c>
      <c r="AG34339">
        <v>0</v>
      </c>
      <c r="AH34339">
        <v>0</v>
      </c>
      <c r="AI34339">
        <v>0</v>
      </c>
      <c r="AJ34339">
        <v>0</v>
      </c>
      <c r="AK34339">
        <v>0</v>
      </c>
      <c r="AL34339">
        <v>0</v>
      </c>
      <c r="AM34339">
        <v>0</v>
      </c>
    </row>
    <row r="34340" spans="1:39" x14ac:dyDescent="0.45">
      <c r="A34340" t="s">
        <v>126974</v>
      </c>
      <c r="B34340" t="s">
        <v>126975</v>
      </c>
      <c r="C34340" t="s">
        <v>126976</v>
      </c>
      <c r="D34340" t="s">
        <v>126977</v>
      </c>
      <c r="E34340" t="s">
        <v>559</v>
      </c>
      <c r="F34340" s="3">
        <v>18000</v>
      </c>
      <c r="G34340" t="s">
        <v>57</v>
      </c>
      <c r="H34340" t="s">
        <v>46</v>
      </c>
      <c r="I34340" t="s">
        <v>299</v>
      </c>
      <c r="J34340" t="s">
        <v>300</v>
      </c>
      <c r="K34340" t="s">
        <v>300</v>
      </c>
      <c r="L34340">
        <v>1</v>
      </c>
      <c r="Q34340" s="1">
        <v>41680</v>
      </c>
      <c r="R34340" s="1">
        <v>41680</v>
      </c>
      <c r="S34340">
        <v>18000</v>
      </c>
      <c r="T34340">
        <v>0</v>
      </c>
      <c r="U34340">
        <v>0</v>
      </c>
      <c r="V34340">
        <v>0</v>
      </c>
      <c r="W34340">
        <v>0</v>
      </c>
      <c r="X34340">
        <v>0</v>
      </c>
      <c r="Y34340">
        <v>0</v>
      </c>
      <c r="Z34340">
        <v>0</v>
      </c>
      <c r="AA34340">
        <v>0</v>
      </c>
      <c r="AB34340">
        <v>0</v>
      </c>
      <c r="AC34340">
        <v>0</v>
      </c>
      <c r="AD34340">
        <v>0</v>
      </c>
      <c r="AE34340">
        <v>0</v>
      </c>
      <c r="AF34340">
        <v>0</v>
      </c>
      <c r="AG34340">
        <v>0</v>
      </c>
      <c r="AH34340">
        <v>0</v>
      </c>
      <c r="AI34340">
        <v>0</v>
      </c>
      <c r="AJ34340">
        <v>0</v>
      </c>
      <c r="AK34340">
        <v>0</v>
      </c>
      <c r="AL34340">
        <v>0</v>
      </c>
      <c r="AM34340">
        <v>0</v>
      </c>
    </row>
    <row r="34341" spans="1:39" x14ac:dyDescent="0.45">
      <c r="A34341" t="s">
        <v>126978</v>
      </c>
      <c r="B34341" t="s">
        <v>126979</v>
      </c>
      <c r="C34341" t="s">
        <v>126980</v>
      </c>
      <c r="D34341" t="s">
        <v>126981</v>
      </c>
      <c r="E34341" t="s">
        <v>177</v>
      </c>
      <c r="F34341" t="s">
        <v>126982</v>
      </c>
      <c r="G34341" t="s">
        <v>57</v>
      </c>
      <c r="L34341">
        <v>1</v>
      </c>
      <c r="M34341" s="1">
        <v>38749</v>
      </c>
      <c r="N34341" s="2">
        <v>38749</v>
      </c>
      <c r="O34341" t="s">
        <v>430</v>
      </c>
      <c r="P34341">
        <v>2006</v>
      </c>
      <c r="Q34341" s="1">
        <v>39522</v>
      </c>
      <c r="R34341" s="1">
        <v>39522</v>
      </c>
      <c r="S34341">
        <v>0</v>
      </c>
      <c r="T34341">
        <v>0</v>
      </c>
      <c r="U34341">
        <v>0</v>
      </c>
      <c r="V34341">
        <v>0</v>
      </c>
      <c r="W34341">
        <v>0</v>
      </c>
      <c r="X34341">
        <v>0</v>
      </c>
      <c r="Y34341">
        <v>0</v>
      </c>
      <c r="Z34341">
        <v>154053900</v>
      </c>
      <c r="AA34341">
        <v>0</v>
      </c>
      <c r="AB34341">
        <v>0</v>
      </c>
      <c r="AC34341">
        <v>0</v>
      </c>
      <c r="AD34341">
        <v>0</v>
      </c>
      <c r="AE34341">
        <v>0</v>
      </c>
      <c r="AF34341">
        <v>0</v>
      </c>
      <c r="AG34341">
        <v>0</v>
      </c>
      <c r="AH34341">
        <v>0</v>
      </c>
      <c r="AI34341">
        <v>0</v>
      </c>
      <c r="AJ34341">
        <v>0</v>
      </c>
      <c r="AK34341">
        <v>0</v>
      </c>
      <c r="AL34341">
        <v>0</v>
      </c>
      <c r="AM34341">
        <v>0</v>
      </c>
    </row>
    <row r="34342" spans="1:39" x14ac:dyDescent="0.45">
      <c r="A34342" t="s">
        <v>126983</v>
      </c>
      <c r="B34342" t="s">
        <v>126984</v>
      </c>
      <c r="C34342" t="s">
        <v>126985</v>
      </c>
      <c r="D34342" t="s">
        <v>142</v>
      </c>
      <c r="E34342" t="s">
        <v>143</v>
      </c>
      <c r="F34342" s="3">
        <v>35000</v>
      </c>
      <c r="G34342" t="s">
        <v>57</v>
      </c>
      <c r="H34342" t="s">
        <v>46</v>
      </c>
      <c r="I34342" t="s">
        <v>994</v>
      </c>
      <c r="J34342" t="s">
        <v>20563</v>
      </c>
      <c r="K34342" t="s">
        <v>35353</v>
      </c>
      <c r="L34342">
        <v>1</v>
      </c>
      <c r="M34342" s="1">
        <v>35431</v>
      </c>
      <c r="N34342" s="2">
        <v>35431</v>
      </c>
      <c r="O34342" t="s">
        <v>1513</v>
      </c>
      <c r="P34342">
        <v>1997</v>
      </c>
      <c r="Q34342" s="1">
        <v>40828</v>
      </c>
      <c r="R34342" s="1">
        <v>40828</v>
      </c>
      <c r="S34342">
        <v>0</v>
      </c>
      <c r="T34342">
        <v>35000</v>
      </c>
      <c r="U34342">
        <v>0</v>
      </c>
      <c r="V34342">
        <v>0</v>
      </c>
      <c r="W34342">
        <v>0</v>
      </c>
      <c r="X34342">
        <v>0</v>
      </c>
      <c r="Y34342">
        <v>0</v>
      </c>
      <c r="Z34342">
        <v>0</v>
      </c>
      <c r="AA34342">
        <v>0</v>
      </c>
      <c r="AB34342">
        <v>0</v>
      </c>
      <c r="AC34342">
        <v>0</v>
      </c>
      <c r="AD34342">
        <v>0</v>
      </c>
      <c r="AE34342">
        <v>0</v>
      </c>
      <c r="AF34342">
        <v>0</v>
      </c>
      <c r="AG34342">
        <v>0</v>
      </c>
      <c r="AH34342">
        <v>0</v>
      </c>
      <c r="AI34342">
        <v>0</v>
      </c>
      <c r="AJ34342">
        <v>0</v>
      </c>
      <c r="AK34342">
        <v>0</v>
      </c>
      <c r="AL34342">
        <v>0</v>
      </c>
      <c r="AM34342">
        <v>0</v>
      </c>
    </row>
    <row r="34343" spans="1:39" x14ac:dyDescent="0.45">
      <c r="A34343" t="s">
        <v>126986</v>
      </c>
      <c r="B34343" t="s">
        <v>126987</v>
      </c>
      <c r="D34343" t="s">
        <v>126988</v>
      </c>
      <c r="E34343" t="s">
        <v>5546</v>
      </c>
      <c r="F34343" t="s">
        <v>846</v>
      </c>
      <c r="G34343" t="s">
        <v>57</v>
      </c>
      <c r="L34343">
        <v>1</v>
      </c>
      <c r="Q34343" s="1">
        <v>40909</v>
      </c>
      <c r="R34343" s="1">
        <v>40909</v>
      </c>
      <c r="S34343">
        <v>0</v>
      </c>
      <c r="T34343">
        <v>1000000</v>
      </c>
      <c r="U34343">
        <v>0</v>
      </c>
      <c r="V34343">
        <v>0</v>
      </c>
      <c r="W34343">
        <v>0</v>
      </c>
      <c r="X34343">
        <v>0</v>
      </c>
      <c r="Y34343">
        <v>0</v>
      </c>
      <c r="Z34343">
        <v>0</v>
      </c>
      <c r="AA34343">
        <v>0</v>
      </c>
      <c r="AB34343">
        <v>0</v>
      </c>
      <c r="AC34343">
        <v>0</v>
      </c>
      <c r="AD34343">
        <v>0</v>
      </c>
      <c r="AE34343">
        <v>0</v>
      </c>
      <c r="AF34343">
        <v>0</v>
      </c>
      <c r="AG34343">
        <v>0</v>
      </c>
      <c r="AH34343">
        <v>0</v>
      </c>
      <c r="AI34343">
        <v>0</v>
      </c>
      <c r="AJ34343">
        <v>0</v>
      </c>
      <c r="AK34343">
        <v>0</v>
      </c>
      <c r="AL34343">
        <v>0</v>
      </c>
      <c r="AM34343">
        <v>0</v>
      </c>
    </row>
    <row r="34344" spans="1:39" x14ac:dyDescent="0.45">
      <c r="A34344" t="s">
        <v>126989</v>
      </c>
      <c r="B34344" t="s">
        <v>126990</v>
      </c>
      <c r="C34344" t="s">
        <v>126991</v>
      </c>
      <c r="D34344" t="s">
        <v>126992</v>
      </c>
      <c r="E34344" t="s">
        <v>4702</v>
      </c>
      <c r="F34344" t="s">
        <v>640</v>
      </c>
      <c r="G34344" t="s">
        <v>57</v>
      </c>
      <c r="H34344" t="s">
        <v>1153</v>
      </c>
      <c r="J34344" t="s">
        <v>122708</v>
      </c>
      <c r="K34344" t="s">
        <v>122709</v>
      </c>
      <c r="L34344">
        <v>2</v>
      </c>
      <c r="M34344" s="1">
        <v>40816</v>
      </c>
      <c r="N34344" s="2">
        <v>40787</v>
      </c>
      <c r="O34344" t="s">
        <v>250</v>
      </c>
      <c r="P34344">
        <v>2011</v>
      </c>
      <c r="Q34344" s="1">
        <v>41183</v>
      </c>
      <c r="R34344" s="1">
        <v>41834</v>
      </c>
      <c r="S34344">
        <v>150000</v>
      </c>
      <c r="T34344">
        <v>0</v>
      </c>
      <c r="U34344">
        <v>0</v>
      </c>
      <c r="V34344">
        <v>0</v>
      </c>
      <c r="W34344">
        <v>0</v>
      </c>
      <c r="X34344">
        <v>0</v>
      </c>
      <c r="Y34344">
        <v>0</v>
      </c>
      <c r="Z34344">
        <v>0</v>
      </c>
      <c r="AA34344">
        <v>0</v>
      </c>
      <c r="AB34344">
        <v>0</v>
      </c>
      <c r="AC34344">
        <v>0</v>
      </c>
      <c r="AD34344">
        <v>0</v>
      </c>
      <c r="AE34344">
        <v>0</v>
      </c>
      <c r="AF34344">
        <v>0</v>
      </c>
      <c r="AG34344">
        <v>0</v>
      </c>
      <c r="AH34344">
        <v>0</v>
      </c>
      <c r="AI34344">
        <v>0</v>
      </c>
      <c r="AJ34344">
        <v>0</v>
      </c>
      <c r="AK34344">
        <v>0</v>
      </c>
      <c r="AL34344">
        <v>0</v>
      </c>
      <c r="AM34344">
        <v>0</v>
      </c>
    </row>
    <row r="34345" spans="1:39" x14ac:dyDescent="0.45">
      <c r="A34345" t="s">
        <v>126993</v>
      </c>
      <c r="B34345" t="s">
        <v>126994</v>
      </c>
      <c r="C34345" t="s">
        <v>126995</v>
      </c>
      <c r="D34345" t="s">
        <v>142</v>
      </c>
      <c r="E34345" t="s">
        <v>143</v>
      </c>
      <c r="F34345" t="s">
        <v>282</v>
      </c>
      <c r="G34345" t="s">
        <v>57</v>
      </c>
      <c r="H34345" t="s">
        <v>46</v>
      </c>
      <c r="I34345" t="s">
        <v>526</v>
      </c>
      <c r="J34345" t="s">
        <v>1041</v>
      </c>
      <c r="K34345" t="s">
        <v>1041</v>
      </c>
      <c r="L34345">
        <v>2</v>
      </c>
      <c r="M34345" s="1">
        <v>40544</v>
      </c>
      <c r="N34345" s="2">
        <v>40544</v>
      </c>
      <c r="O34345" t="s">
        <v>528</v>
      </c>
      <c r="P34345">
        <v>2011</v>
      </c>
      <c r="Q34345" s="1">
        <v>41611</v>
      </c>
      <c r="R34345" s="1">
        <v>41691</v>
      </c>
      <c r="S34345">
        <v>0</v>
      </c>
      <c r="T34345">
        <v>100000</v>
      </c>
      <c r="U34345">
        <v>0</v>
      </c>
      <c r="V34345">
        <v>0</v>
      </c>
      <c r="W34345">
        <v>0</v>
      </c>
      <c r="X34345">
        <v>0</v>
      </c>
      <c r="Y34345">
        <v>0</v>
      </c>
      <c r="Z34345">
        <v>0</v>
      </c>
      <c r="AA34345">
        <v>0</v>
      </c>
      <c r="AB34345">
        <v>0</v>
      </c>
      <c r="AC34345">
        <v>0</v>
      </c>
      <c r="AD34345">
        <v>0</v>
      </c>
      <c r="AE34345">
        <v>0</v>
      </c>
      <c r="AF34345">
        <v>0</v>
      </c>
      <c r="AG34345">
        <v>0</v>
      </c>
      <c r="AH34345">
        <v>0</v>
      </c>
      <c r="AI34345">
        <v>0</v>
      </c>
      <c r="AJ34345">
        <v>0</v>
      </c>
      <c r="AK34345">
        <v>0</v>
      </c>
      <c r="AL34345">
        <v>0</v>
      </c>
      <c r="AM34345">
        <v>0</v>
      </c>
    </row>
    <row r="34346" spans="1:39" x14ac:dyDescent="0.45">
      <c r="A34346" t="s">
        <v>126996</v>
      </c>
      <c r="B34346" t="s">
        <v>126997</v>
      </c>
      <c r="C34346" t="s">
        <v>126998</v>
      </c>
      <c r="D34346" t="s">
        <v>88</v>
      </c>
      <c r="E34346" t="s">
        <v>89</v>
      </c>
      <c r="F34346" t="s">
        <v>126999</v>
      </c>
      <c r="G34346" t="s">
        <v>57</v>
      </c>
      <c r="H34346" t="s">
        <v>46</v>
      </c>
      <c r="I34346" t="s">
        <v>58</v>
      </c>
      <c r="J34346" t="s">
        <v>198</v>
      </c>
      <c r="K34346" t="s">
        <v>11536</v>
      </c>
      <c r="L34346">
        <v>1</v>
      </c>
      <c r="M34346" s="1">
        <v>41061</v>
      </c>
      <c r="N34346" s="2">
        <v>41061</v>
      </c>
      <c r="O34346" t="s">
        <v>50</v>
      </c>
      <c r="P34346">
        <v>2012</v>
      </c>
      <c r="Q34346" s="1">
        <v>41906</v>
      </c>
      <c r="R34346" s="1">
        <v>41906</v>
      </c>
      <c r="S34346">
        <v>0</v>
      </c>
      <c r="T34346">
        <v>7299995</v>
      </c>
      <c r="U34346">
        <v>0</v>
      </c>
      <c r="V34346">
        <v>0</v>
      </c>
      <c r="W34346">
        <v>0</v>
      </c>
      <c r="X34346">
        <v>0</v>
      </c>
      <c r="Y34346">
        <v>0</v>
      </c>
      <c r="Z34346">
        <v>0</v>
      </c>
      <c r="AA34346">
        <v>0</v>
      </c>
      <c r="AB34346">
        <v>0</v>
      </c>
      <c r="AC34346">
        <v>0</v>
      </c>
      <c r="AD34346">
        <v>0</v>
      </c>
      <c r="AE34346">
        <v>0</v>
      </c>
      <c r="AF34346">
        <v>0</v>
      </c>
      <c r="AG34346">
        <v>0</v>
      </c>
      <c r="AH34346">
        <v>0</v>
      </c>
      <c r="AI34346">
        <v>0</v>
      </c>
      <c r="AJ34346">
        <v>0</v>
      </c>
      <c r="AK34346">
        <v>0</v>
      </c>
      <c r="AL34346">
        <v>0</v>
      </c>
      <c r="AM34346">
        <v>0</v>
      </c>
    </row>
    <row r="34347" spans="1:39" x14ac:dyDescent="0.45">
      <c r="A34347" t="s">
        <v>127000</v>
      </c>
      <c r="B34347" t="s">
        <v>127001</v>
      </c>
      <c r="C34347" t="s">
        <v>127002</v>
      </c>
      <c r="D34347" t="s">
        <v>755</v>
      </c>
      <c r="E34347" t="s">
        <v>756</v>
      </c>
      <c r="F34347" t="s">
        <v>127003</v>
      </c>
      <c r="G34347" t="s">
        <v>57</v>
      </c>
      <c r="H34347" t="s">
        <v>46</v>
      </c>
      <c r="I34347" t="s">
        <v>1258</v>
      </c>
      <c r="J34347" t="s">
        <v>1259</v>
      </c>
      <c r="K34347" t="s">
        <v>109707</v>
      </c>
      <c r="L34347">
        <v>1</v>
      </c>
      <c r="M34347" s="1">
        <v>40544</v>
      </c>
      <c r="N34347" s="2">
        <v>40544</v>
      </c>
      <c r="O34347" t="s">
        <v>528</v>
      </c>
      <c r="P34347">
        <v>2011</v>
      </c>
      <c r="Q34347" s="1">
        <v>40997</v>
      </c>
      <c r="R34347" s="1">
        <v>40997</v>
      </c>
      <c r="S34347">
        <v>0</v>
      </c>
      <c r="T34347">
        <v>2853205</v>
      </c>
      <c r="U34347">
        <v>0</v>
      </c>
      <c r="V34347">
        <v>0</v>
      </c>
      <c r="W34347">
        <v>0</v>
      </c>
      <c r="X34347">
        <v>0</v>
      </c>
      <c r="Y34347">
        <v>0</v>
      </c>
      <c r="Z34347">
        <v>0</v>
      </c>
      <c r="AA34347">
        <v>0</v>
      </c>
      <c r="AB34347">
        <v>0</v>
      </c>
      <c r="AC34347">
        <v>0</v>
      </c>
      <c r="AD34347">
        <v>0</v>
      </c>
      <c r="AE34347">
        <v>0</v>
      </c>
      <c r="AF34347">
        <v>0</v>
      </c>
      <c r="AG34347">
        <v>0</v>
      </c>
      <c r="AH34347">
        <v>0</v>
      </c>
      <c r="AI34347">
        <v>0</v>
      </c>
      <c r="AJ34347">
        <v>0</v>
      </c>
      <c r="AK34347">
        <v>0</v>
      </c>
      <c r="AL34347">
        <v>0</v>
      </c>
      <c r="AM34347">
        <v>0</v>
      </c>
    </row>
    <row r="34348" spans="1:39" x14ac:dyDescent="0.45">
      <c r="A34348" t="s">
        <v>127004</v>
      </c>
      <c r="B34348" t="s">
        <v>127005</v>
      </c>
      <c r="C34348" t="s">
        <v>127006</v>
      </c>
      <c r="D34348" t="s">
        <v>127007</v>
      </c>
      <c r="E34348" t="s">
        <v>3339</v>
      </c>
      <c r="F34348" t="s">
        <v>68818</v>
      </c>
      <c r="G34348" t="s">
        <v>57</v>
      </c>
      <c r="H34348" t="s">
        <v>46</v>
      </c>
      <c r="I34348" t="s">
        <v>47</v>
      </c>
      <c r="J34348" t="s">
        <v>48</v>
      </c>
      <c r="K34348" t="s">
        <v>49</v>
      </c>
      <c r="L34348">
        <v>4</v>
      </c>
      <c r="M34348" s="1">
        <v>40603</v>
      </c>
      <c r="N34348" s="2">
        <v>40603</v>
      </c>
      <c r="O34348" t="s">
        <v>528</v>
      </c>
      <c r="P34348">
        <v>2011</v>
      </c>
      <c r="Q34348" s="1">
        <v>39750</v>
      </c>
      <c r="R34348" s="1">
        <v>41698</v>
      </c>
      <c r="S34348">
        <v>0</v>
      </c>
      <c r="T34348">
        <v>8850000</v>
      </c>
      <c r="U34348">
        <v>0</v>
      </c>
      <c r="V34348">
        <v>0</v>
      </c>
      <c r="W34348">
        <v>0</v>
      </c>
      <c r="X34348">
        <v>0</v>
      </c>
      <c r="Y34348">
        <v>0</v>
      </c>
      <c r="Z34348">
        <v>0</v>
      </c>
      <c r="AA34348">
        <v>0</v>
      </c>
      <c r="AB34348">
        <v>0</v>
      </c>
      <c r="AC34348">
        <v>0</v>
      </c>
      <c r="AD34348">
        <v>0</v>
      </c>
      <c r="AE34348">
        <v>0</v>
      </c>
      <c r="AF34348">
        <v>1550000</v>
      </c>
      <c r="AG34348">
        <v>0</v>
      </c>
      <c r="AH34348">
        <v>0</v>
      </c>
      <c r="AI34348">
        <v>0</v>
      </c>
      <c r="AJ34348">
        <v>0</v>
      </c>
      <c r="AK34348">
        <v>0</v>
      </c>
      <c r="AL34348">
        <v>0</v>
      </c>
      <c r="AM34348">
        <v>0</v>
      </c>
    </row>
    <row r="34349" spans="1:39" x14ac:dyDescent="0.45">
      <c r="A34349" t="s">
        <v>127008</v>
      </c>
      <c r="B34349" t="s">
        <v>127009</v>
      </c>
      <c r="C34349" t="s">
        <v>127010</v>
      </c>
      <c r="D34349" t="s">
        <v>127</v>
      </c>
      <c r="E34349" t="s">
        <v>128</v>
      </c>
      <c r="F34349" s="3">
        <v>40000</v>
      </c>
      <c r="G34349" t="s">
        <v>57</v>
      </c>
      <c r="H34349" t="s">
        <v>1153</v>
      </c>
      <c r="J34349" t="s">
        <v>2578</v>
      </c>
      <c r="K34349" t="s">
        <v>127011</v>
      </c>
      <c r="L34349">
        <v>1</v>
      </c>
      <c r="Q34349" s="1">
        <v>41009</v>
      </c>
      <c r="R34349" s="1">
        <v>41009</v>
      </c>
      <c r="S34349">
        <v>40000</v>
      </c>
      <c r="T34349">
        <v>0</v>
      </c>
      <c r="U34349">
        <v>0</v>
      </c>
      <c r="V34349">
        <v>0</v>
      </c>
      <c r="W34349">
        <v>0</v>
      </c>
      <c r="X34349">
        <v>0</v>
      </c>
      <c r="Y34349">
        <v>0</v>
      </c>
      <c r="Z34349">
        <v>0</v>
      </c>
      <c r="AA34349">
        <v>0</v>
      </c>
      <c r="AB34349">
        <v>0</v>
      </c>
      <c r="AC34349">
        <v>0</v>
      </c>
      <c r="AD34349">
        <v>0</v>
      </c>
      <c r="AE34349">
        <v>0</v>
      </c>
      <c r="AF34349">
        <v>0</v>
      </c>
      <c r="AG34349">
        <v>0</v>
      </c>
      <c r="AH34349">
        <v>0</v>
      </c>
      <c r="AI34349">
        <v>0</v>
      </c>
      <c r="AJ34349">
        <v>0</v>
      </c>
      <c r="AK34349">
        <v>0</v>
      </c>
      <c r="AL34349">
        <v>0</v>
      </c>
      <c r="AM34349">
        <v>0</v>
      </c>
    </row>
    <row r="34350" spans="1:39" x14ac:dyDescent="0.45">
      <c r="A34350" t="s">
        <v>127012</v>
      </c>
      <c r="B34350" t="s">
        <v>127013</v>
      </c>
      <c r="C34350" t="s">
        <v>127014</v>
      </c>
      <c r="D34350" t="s">
        <v>124062</v>
      </c>
      <c r="E34350" t="s">
        <v>239</v>
      </c>
      <c r="F34350" t="s">
        <v>114</v>
      </c>
      <c r="G34350" t="s">
        <v>57</v>
      </c>
      <c r="H34350" t="s">
        <v>46</v>
      </c>
      <c r="I34350" t="s">
        <v>2223</v>
      </c>
      <c r="J34350" t="s">
        <v>2456</v>
      </c>
      <c r="K34350" t="s">
        <v>2456</v>
      </c>
      <c r="L34350">
        <v>1</v>
      </c>
      <c r="Q34350" s="1">
        <v>41849</v>
      </c>
      <c r="R34350" s="1">
        <v>41849</v>
      </c>
      <c r="S34350">
        <v>0</v>
      </c>
      <c r="T34350">
        <v>0</v>
      </c>
      <c r="U34350">
        <v>0</v>
      </c>
      <c r="V34350">
        <v>0</v>
      </c>
      <c r="W34350">
        <v>0</v>
      </c>
      <c r="X34350">
        <v>0</v>
      </c>
      <c r="Y34350">
        <v>0</v>
      </c>
      <c r="Z34350">
        <v>0</v>
      </c>
      <c r="AA34350">
        <v>0</v>
      </c>
      <c r="AB34350">
        <v>0</v>
      </c>
      <c r="AC34350">
        <v>0</v>
      </c>
      <c r="AD34350">
        <v>0</v>
      </c>
      <c r="AE34350">
        <v>0</v>
      </c>
      <c r="AF34350">
        <v>0</v>
      </c>
      <c r="AG34350">
        <v>0</v>
      </c>
      <c r="AH34350">
        <v>0</v>
      </c>
      <c r="AI34350">
        <v>0</v>
      </c>
      <c r="AJ34350">
        <v>0</v>
      </c>
      <c r="AK34350">
        <v>0</v>
      </c>
      <c r="AL34350">
        <v>0</v>
      </c>
      <c r="AM34350">
        <v>0</v>
      </c>
    </row>
    <row r="34351" spans="1:39" x14ac:dyDescent="0.45">
      <c r="A34351" t="s">
        <v>127015</v>
      </c>
      <c r="B34351" t="s">
        <v>127016</v>
      </c>
      <c r="C34351" t="s">
        <v>127017</v>
      </c>
      <c r="D34351" t="s">
        <v>2191</v>
      </c>
      <c r="E34351" t="s">
        <v>2192</v>
      </c>
      <c r="F34351" t="s">
        <v>1281</v>
      </c>
      <c r="G34351" t="s">
        <v>57</v>
      </c>
      <c r="H34351" t="s">
        <v>46</v>
      </c>
      <c r="I34351" t="s">
        <v>994</v>
      </c>
      <c r="J34351" t="s">
        <v>995</v>
      </c>
      <c r="K34351" t="s">
        <v>995</v>
      </c>
      <c r="L34351">
        <v>1</v>
      </c>
      <c r="Q34351" s="1">
        <v>41229</v>
      </c>
      <c r="R34351" s="1">
        <v>41229</v>
      </c>
      <c r="S34351">
        <v>0</v>
      </c>
      <c r="T34351">
        <v>0</v>
      </c>
      <c r="U34351">
        <v>0</v>
      </c>
      <c r="V34351">
        <v>0</v>
      </c>
      <c r="W34351">
        <v>0</v>
      </c>
      <c r="X34351">
        <v>530000</v>
      </c>
      <c r="Y34351">
        <v>0</v>
      </c>
      <c r="Z34351">
        <v>0</v>
      </c>
      <c r="AA34351">
        <v>0</v>
      </c>
      <c r="AB34351">
        <v>0</v>
      </c>
      <c r="AC34351">
        <v>0</v>
      </c>
      <c r="AD34351">
        <v>0</v>
      </c>
      <c r="AE34351">
        <v>0</v>
      </c>
      <c r="AF34351">
        <v>0</v>
      </c>
      <c r="AG34351">
        <v>0</v>
      </c>
      <c r="AH34351">
        <v>0</v>
      </c>
      <c r="AI34351">
        <v>0</v>
      </c>
      <c r="AJ34351">
        <v>0</v>
      </c>
      <c r="AK34351">
        <v>0</v>
      </c>
      <c r="AL34351">
        <v>0</v>
      </c>
      <c r="AM34351">
        <v>0</v>
      </c>
    </row>
    <row r="34352" spans="1:39" x14ac:dyDescent="0.45">
      <c r="A34352" t="s">
        <v>127018</v>
      </c>
      <c r="B34352" t="s">
        <v>127019</v>
      </c>
      <c r="C34352" t="s">
        <v>127020</v>
      </c>
      <c r="D34352" t="s">
        <v>88</v>
      </c>
      <c r="E34352" t="s">
        <v>89</v>
      </c>
      <c r="F34352" t="s">
        <v>127021</v>
      </c>
      <c r="G34352" t="s">
        <v>101</v>
      </c>
      <c r="L34352">
        <v>1</v>
      </c>
      <c r="Q34352" s="1">
        <v>39589</v>
      </c>
      <c r="R34352" s="1">
        <v>39589</v>
      </c>
      <c r="S34352">
        <v>0</v>
      </c>
      <c r="T34352">
        <v>692000</v>
      </c>
      <c r="U34352">
        <v>0</v>
      </c>
      <c r="V34352">
        <v>0</v>
      </c>
      <c r="W34352">
        <v>0</v>
      </c>
      <c r="X34352">
        <v>0</v>
      </c>
      <c r="Y34352">
        <v>0</v>
      </c>
      <c r="Z34352">
        <v>0</v>
      </c>
      <c r="AA34352">
        <v>0</v>
      </c>
      <c r="AB34352">
        <v>0</v>
      </c>
      <c r="AC34352">
        <v>0</v>
      </c>
      <c r="AD34352">
        <v>0</v>
      </c>
      <c r="AE34352">
        <v>0</v>
      </c>
      <c r="AF34352">
        <v>0</v>
      </c>
      <c r="AG34352">
        <v>0</v>
      </c>
      <c r="AH34352">
        <v>0</v>
      </c>
      <c r="AI34352">
        <v>0</v>
      </c>
      <c r="AJ34352">
        <v>0</v>
      </c>
      <c r="AK34352">
        <v>0</v>
      </c>
      <c r="AL34352">
        <v>0</v>
      </c>
      <c r="AM34352">
        <v>0</v>
      </c>
    </row>
    <row r="34353" spans="1:39" x14ac:dyDescent="0.45">
      <c r="A34353" t="s">
        <v>127022</v>
      </c>
      <c r="B34353" t="s">
        <v>127023</v>
      </c>
      <c r="C34353" t="s">
        <v>127024</v>
      </c>
      <c r="D34353" t="s">
        <v>1343</v>
      </c>
      <c r="E34353" t="s">
        <v>1344</v>
      </c>
      <c r="F34353" t="s">
        <v>6592</v>
      </c>
      <c r="G34353" t="s">
        <v>57</v>
      </c>
      <c r="H34353" t="s">
        <v>214</v>
      </c>
      <c r="J34353" t="s">
        <v>1420</v>
      </c>
      <c r="K34353" t="s">
        <v>1420</v>
      </c>
      <c r="L34353">
        <v>1</v>
      </c>
      <c r="Q34353" s="1">
        <v>41687</v>
      </c>
      <c r="R34353" s="1">
        <v>41687</v>
      </c>
      <c r="S34353">
        <v>0</v>
      </c>
      <c r="T34353">
        <v>2573200</v>
      </c>
      <c r="U34353">
        <v>0</v>
      </c>
      <c r="V34353">
        <v>0</v>
      </c>
      <c r="W34353">
        <v>0</v>
      </c>
      <c r="X34353">
        <v>0</v>
      </c>
      <c r="Y34353">
        <v>0</v>
      </c>
      <c r="Z34353">
        <v>0</v>
      </c>
      <c r="AA34353">
        <v>0</v>
      </c>
      <c r="AB34353">
        <v>0</v>
      </c>
      <c r="AC34353">
        <v>0</v>
      </c>
      <c r="AD34353">
        <v>0</v>
      </c>
      <c r="AE34353">
        <v>0</v>
      </c>
      <c r="AF34353">
        <v>0</v>
      </c>
      <c r="AG34353">
        <v>0</v>
      </c>
      <c r="AH34353">
        <v>0</v>
      </c>
      <c r="AI34353">
        <v>0</v>
      </c>
      <c r="AJ34353">
        <v>0</v>
      </c>
      <c r="AK34353">
        <v>0</v>
      </c>
      <c r="AL34353">
        <v>0</v>
      </c>
      <c r="AM34353">
        <v>0</v>
      </c>
    </row>
    <row r="34354" spans="1:39" x14ac:dyDescent="0.45">
      <c r="A34354" t="s">
        <v>127025</v>
      </c>
      <c r="B34354" t="s">
        <v>127026</v>
      </c>
      <c r="C34354" t="s">
        <v>127027</v>
      </c>
      <c r="D34354" t="s">
        <v>88</v>
      </c>
      <c r="E34354" t="s">
        <v>89</v>
      </c>
      <c r="F34354" t="s">
        <v>127028</v>
      </c>
      <c r="G34354" t="s">
        <v>57</v>
      </c>
      <c r="L34354">
        <v>4</v>
      </c>
      <c r="M34354" s="1">
        <v>37987</v>
      </c>
      <c r="N34354" s="2">
        <v>37987</v>
      </c>
      <c r="O34354" t="s">
        <v>452</v>
      </c>
      <c r="P34354">
        <v>2004</v>
      </c>
      <c r="Q34354" s="1">
        <v>39267</v>
      </c>
      <c r="R34354" s="1">
        <v>41940</v>
      </c>
      <c r="S34354">
        <v>0</v>
      </c>
      <c r="T34354">
        <v>24000000</v>
      </c>
      <c r="U34354">
        <v>0</v>
      </c>
      <c r="V34354">
        <v>2348532</v>
      </c>
      <c r="W34354">
        <v>0</v>
      </c>
      <c r="X34354">
        <v>0</v>
      </c>
      <c r="Y34354">
        <v>0</v>
      </c>
      <c r="Z34354">
        <v>0</v>
      </c>
      <c r="AA34354">
        <v>0</v>
      </c>
      <c r="AB34354">
        <v>0</v>
      </c>
      <c r="AC34354">
        <v>0</v>
      </c>
      <c r="AD34354">
        <v>0</v>
      </c>
      <c r="AE34354">
        <v>0</v>
      </c>
      <c r="AF34354">
        <v>0</v>
      </c>
      <c r="AG34354">
        <v>10000000</v>
      </c>
      <c r="AH34354">
        <v>0</v>
      </c>
      <c r="AI34354">
        <v>0</v>
      </c>
      <c r="AJ34354">
        <v>0</v>
      </c>
      <c r="AK34354">
        <v>0</v>
      </c>
      <c r="AL34354">
        <v>0</v>
      </c>
      <c r="AM34354">
        <v>0</v>
      </c>
    </row>
    <row r="34355" spans="1:39" x14ac:dyDescent="0.45">
      <c r="A34355" t="s">
        <v>127029</v>
      </c>
      <c r="B34355" t="s">
        <v>127030</v>
      </c>
      <c r="C34355" t="s">
        <v>127031</v>
      </c>
      <c r="D34355" t="s">
        <v>127032</v>
      </c>
      <c r="E34355" t="s">
        <v>128</v>
      </c>
      <c r="F34355" t="s">
        <v>73</v>
      </c>
      <c r="G34355" t="s">
        <v>57</v>
      </c>
      <c r="H34355" t="s">
        <v>24225</v>
      </c>
      <c r="J34355" t="s">
        <v>24226</v>
      </c>
      <c r="K34355" t="s">
        <v>54308</v>
      </c>
      <c r="L34355">
        <v>1</v>
      </c>
      <c r="M34355" s="1">
        <v>36892</v>
      </c>
      <c r="N34355" s="2">
        <v>36892</v>
      </c>
      <c r="O34355" t="s">
        <v>172</v>
      </c>
      <c r="P34355">
        <v>2001</v>
      </c>
      <c r="Q34355" s="1">
        <v>40891</v>
      </c>
      <c r="R34355" s="1">
        <v>40891</v>
      </c>
      <c r="S34355">
        <v>0</v>
      </c>
      <c r="T34355">
        <v>1500000</v>
      </c>
      <c r="U34355">
        <v>0</v>
      </c>
      <c r="V34355">
        <v>0</v>
      </c>
      <c r="W34355">
        <v>0</v>
      </c>
      <c r="X34355">
        <v>0</v>
      </c>
      <c r="Y34355">
        <v>0</v>
      </c>
      <c r="Z34355">
        <v>0</v>
      </c>
      <c r="AA34355">
        <v>0</v>
      </c>
      <c r="AB34355">
        <v>0</v>
      </c>
      <c r="AC34355">
        <v>0</v>
      </c>
      <c r="AD34355">
        <v>0</v>
      </c>
      <c r="AE34355">
        <v>0</v>
      </c>
      <c r="AF34355">
        <v>1500000</v>
      </c>
      <c r="AG34355">
        <v>0</v>
      </c>
      <c r="AH34355">
        <v>0</v>
      </c>
      <c r="AI34355">
        <v>0</v>
      </c>
      <c r="AJ34355">
        <v>0</v>
      </c>
      <c r="AK34355">
        <v>0</v>
      </c>
      <c r="AL34355">
        <v>0</v>
      </c>
      <c r="AM34355">
        <v>0</v>
      </c>
    </row>
    <row r="34356" spans="1:39" x14ac:dyDescent="0.45">
      <c r="A34356" t="s">
        <v>127033</v>
      </c>
      <c r="B34356" t="s">
        <v>127034</v>
      </c>
      <c r="C34356" t="s">
        <v>127035</v>
      </c>
      <c r="D34356" t="s">
        <v>792</v>
      </c>
      <c r="E34356" t="s">
        <v>793</v>
      </c>
      <c r="F34356" t="s">
        <v>114</v>
      </c>
      <c r="G34356" t="s">
        <v>57</v>
      </c>
      <c r="H34356" t="s">
        <v>46</v>
      </c>
      <c r="I34356" t="s">
        <v>91</v>
      </c>
      <c r="J34356" t="s">
        <v>156</v>
      </c>
      <c r="K34356" t="s">
        <v>156</v>
      </c>
      <c r="L34356">
        <v>1</v>
      </c>
      <c r="M34356" s="1">
        <v>39569</v>
      </c>
      <c r="N34356" s="2">
        <v>39569</v>
      </c>
      <c r="O34356" t="s">
        <v>520</v>
      </c>
      <c r="P34356">
        <v>2008</v>
      </c>
      <c r="Q34356" s="1">
        <v>41911</v>
      </c>
      <c r="R34356" s="1">
        <v>41911</v>
      </c>
      <c r="S34356">
        <v>0</v>
      </c>
      <c r="T34356">
        <v>0</v>
      </c>
      <c r="U34356">
        <v>0</v>
      </c>
      <c r="V34356">
        <v>0</v>
      </c>
      <c r="W34356">
        <v>0</v>
      </c>
      <c r="X34356">
        <v>0</v>
      </c>
      <c r="Y34356">
        <v>0</v>
      </c>
      <c r="Z34356">
        <v>0</v>
      </c>
      <c r="AA34356">
        <v>0</v>
      </c>
      <c r="AB34356">
        <v>0</v>
      </c>
      <c r="AC34356">
        <v>0</v>
      </c>
      <c r="AD34356">
        <v>0</v>
      </c>
      <c r="AE34356">
        <v>0</v>
      </c>
      <c r="AF34356">
        <v>0</v>
      </c>
      <c r="AG34356">
        <v>0</v>
      </c>
      <c r="AH34356">
        <v>0</v>
      </c>
      <c r="AI34356">
        <v>0</v>
      </c>
      <c r="AJ34356">
        <v>0</v>
      </c>
      <c r="AK34356">
        <v>0</v>
      </c>
      <c r="AL34356">
        <v>0</v>
      </c>
      <c r="AM34356">
        <v>0</v>
      </c>
    </row>
    <row r="34357" spans="1:39" x14ac:dyDescent="0.45">
      <c r="A34357" t="s">
        <v>127036</v>
      </c>
      <c r="B34357" t="s">
        <v>127037</v>
      </c>
      <c r="D34357" t="s">
        <v>2191</v>
      </c>
      <c r="E34357" t="s">
        <v>2192</v>
      </c>
      <c r="F34357" s="3">
        <v>6000</v>
      </c>
      <c r="G34357" t="s">
        <v>57</v>
      </c>
      <c r="H34357" t="s">
        <v>46</v>
      </c>
      <c r="I34357" t="s">
        <v>91</v>
      </c>
      <c r="J34357" t="s">
        <v>4015</v>
      </c>
      <c r="K34357" t="s">
        <v>2521</v>
      </c>
      <c r="L34357">
        <v>1</v>
      </c>
      <c r="M34357" s="1">
        <v>41906</v>
      </c>
      <c r="N34357" s="2">
        <v>41883</v>
      </c>
      <c r="O34357" t="s">
        <v>243</v>
      </c>
      <c r="P34357">
        <v>2014</v>
      </c>
      <c r="Q34357" s="1">
        <v>41940</v>
      </c>
      <c r="R34357" s="1">
        <v>41940</v>
      </c>
      <c r="S34357">
        <v>0</v>
      </c>
      <c r="T34357">
        <v>0</v>
      </c>
      <c r="U34357">
        <v>6000</v>
      </c>
      <c r="V34357">
        <v>0</v>
      </c>
      <c r="W34357">
        <v>0</v>
      </c>
      <c r="X34357">
        <v>0</v>
      </c>
      <c r="Y34357">
        <v>0</v>
      </c>
      <c r="Z34357">
        <v>0</v>
      </c>
      <c r="AA34357">
        <v>0</v>
      </c>
      <c r="AB34357">
        <v>0</v>
      </c>
      <c r="AC34357">
        <v>0</v>
      </c>
      <c r="AD34357">
        <v>0</v>
      </c>
      <c r="AE34357">
        <v>0</v>
      </c>
      <c r="AF34357">
        <v>0</v>
      </c>
      <c r="AG34357">
        <v>0</v>
      </c>
      <c r="AH34357">
        <v>0</v>
      </c>
      <c r="AI34357">
        <v>0</v>
      </c>
      <c r="AJ34357">
        <v>0</v>
      </c>
      <c r="AK34357">
        <v>0</v>
      </c>
      <c r="AL34357">
        <v>0</v>
      </c>
      <c r="AM34357">
        <v>0</v>
      </c>
    </row>
    <row r="34358" spans="1:39" x14ac:dyDescent="0.45">
      <c r="A34358" t="s">
        <v>127038</v>
      </c>
      <c r="B34358" t="s">
        <v>127039</v>
      </c>
      <c r="C34358" t="s">
        <v>127040</v>
      </c>
      <c r="D34358" t="s">
        <v>142</v>
      </c>
      <c r="E34358" t="s">
        <v>143</v>
      </c>
      <c r="F34358" t="s">
        <v>124961</v>
      </c>
      <c r="G34358" t="s">
        <v>57</v>
      </c>
      <c r="L34358">
        <v>1</v>
      </c>
      <c r="M34358" s="1">
        <v>40544</v>
      </c>
      <c r="N34358" s="2">
        <v>40544</v>
      </c>
      <c r="O34358" t="s">
        <v>528</v>
      </c>
      <c r="P34358">
        <v>2011</v>
      </c>
      <c r="Q34358" s="1">
        <v>41505</v>
      </c>
      <c r="R34358" s="1">
        <v>41505</v>
      </c>
      <c r="S34358">
        <v>0</v>
      </c>
      <c r="T34358">
        <v>0</v>
      </c>
      <c r="U34358">
        <v>0</v>
      </c>
      <c r="V34358">
        <v>0</v>
      </c>
      <c r="W34358">
        <v>0</v>
      </c>
      <c r="X34358">
        <v>0</v>
      </c>
      <c r="Y34358">
        <v>0</v>
      </c>
      <c r="Z34358">
        <v>0</v>
      </c>
      <c r="AA34358">
        <v>0</v>
      </c>
      <c r="AB34358">
        <v>0</v>
      </c>
      <c r="AC34358">
        <v>0</v>
      </c>
      <c r="AD34358">
        <v>0</v>
      </c>
      <c r="AE34358">
        <v>257592</v>
      </c>
      <c r="AF34358">
        <v>0</v>
      </c>
      <c r="AG34358">
        <v>0</v>
      </c>
      <c r="AH34358">
        <v>0</v>
      </c>
      <c r="AI34358">
        <v>0</v>
      </c>
      <c r="AJ34358">
        <v>0</v>
      </c>
      <c r="AK34358">
        <v>0</v>
      </c>
      <c r="AL34358">
        <v>0</v>
      </c>
      <c r="AM34358">
        <v>0</v>
      </c>
    </row>
    <row r="34359" spans="1:39" x14ac:dyDescent="0.45">
      <c r="A34359" t="s">
        <v>127041</v>
      </c>
      <c r="B34359" t="s">
        <v>127042</v>
      </c>
      <c r="C34359" t="s">
        <v>127043</v>
      </c>
      <c r="D34359" t="s">
        <v>127</v>
      </c>
      <c r="E34359" t="s">
        <v>128</v>
      </c>
      <c r="F34359" t="s">
        <v>114</v>
      </c>
      <c r="G34359" t="s">
        <v>57</v>
      </c>
      <c r="H34359" t="s">
        <v>74</v>
      </c>
      <c r="J34359" t="s">
        <v>42255</v>
      </c>
      <c r="K34359" t="s">
        <v>42255</v>
      </c>
      <c r="L34359">
        <v>1</v>
      </c>
      <c r="M34359" s="1">
        <v>39448</v>
      </c>
      <c r="N34359" s="2">
        <v>39448</v>
      </c>
      <c r="O34359" t="s">
        <v>181</v>
      </c>
      <c r="P34359">
        <v>2008</v>
      </c>
      <c r="Q34359" s="1">
        <v>41667</v>
      </c>
      <c r="R34359" s="1">
        <v>41667</v>
      </c>
      <c r="S34359">
        <v>0</v>
      </c>
      <c r="T34359">
        <v>0</v>
      </c>
      <c r="U34359">
        <v>0</v>
      </c>
      <c r="V34359">
        <v>0</v>
      </c>
      <c r="W34359">
        <v>0</v>
      </c>
      <c r="X34359">
        <v>0</v>
      </c>
      <c r="Y34359">
        <v>0</v>
      </c>
      <c r="Z34359">
        <v>0</v>
      </c>
      <c r="AA34359">
        <v>0</v>
      </c>
      <c r="AB34359">
        <v>0</v>
      </c>
      <c r="AC34359">
        <v>0</v>
      </c>
      <c r="AD34359">
        <v>0</v>
      </c>
      <c r="AE34359">
        <v>0</v>
      </c>
      <c r="AF34359">
        <v>0</v>
      </c>
      <c r="AG34359">
        <v>0</v>
      </c>
      <c r="AH34359">
        <v>0</v>
      </c>
      <c r="AI34359">
        <v>0</v>
      </c>
      <c r="AJ34359">
        <v>0</v>
      </c>
      <c r="AK34359">
        <v>0</v>
      </c>
      <c r="AL34359">
        <v>0</v>
      </c>
      <c r="AM34359">
        <v>0</v>
      </c>
    </row>
    <row r="34360" spans="1:39" x14ac:dyDescent="0.45">
      <c r="A34360" t="s">
        <v>127044</v>
      </c>
      <c r="B34360" t="s">
        <v>127045</v>
      </c>
      <c r="C34360" t="s">
        <v>127046</v>
      </c>
      <c r="D34360" t="s">
        <v>293</v>
      </c>
      <c r="E34360" t="s">
        <v>294</v>
      </c>
      <c r="F34360" t="s">
        <v>127047</v>
      </c>
      <c r="G34360" t="s">
        <v>57</v>
      </c>
      <c r="H34360" t="s">
        <v>46</v>
      </c>
      <c r="I34360" t="s">
        <v>58</v>
      </c>
      <c r="J34360" t="s">
        <v>989</v>
      </c>
      <c r="K34360" t="s">
        <v>990</v>
      </c>
      <c r="L34360">
        <v>2</v>
      </c>
      <c r="M34360" s="1">
        <v>27030</v>
      </c>
      <c r="N34360" s="2">
        <v>27030</v>
      </c>
      <c r="O34360" t="s">
        <v>7439</v>
      </c>
      <c r="P34360">
        <v>1974</v>
      </c>
      <c r="Q34360" s="1">
        <v>40221</v>
      </c>
      <c r="R34360" s="1">
        <v>40644</v>
      </c>
      <c r="S34360">
        <v>0</v>
      </c>
      <c r="T34360">
        <v>23394037</v>
      </c>
      <c r="U34360">
        <v>0</v>
      </c>
      <c r="V34360">
        <v>0</v>
      </c>
      <c r="W34360">
        <v>0</v>
      </c>
      <c r="X34360">
        <v>0</v>
      </c>
      <c r="Y34360">
        <v>0</v>
      </c>
      <c r="Z34360">
        <v>0</v>
      </c>
      <c r="AA34360">
        <v>0</v>
      </c>
      <c r="AB34360">
        <v>0</v>
      </c>
      <c r="AC34360">
        <v>0</v>
      </c>
      <c r="AD34360">
        <v>0</v>
      </c>
      <c r="AE34360">
        <v>0</v>
      </c>
      <c r="AF34360">
        <v>0</v>
      </c>
      <c r="AG34360">
        <v>0</v>
      </c>
      <c r="AH34360">
        <v>0</v>
      </c>
      <c r="AI34360">
        <v>0</v>
      </c>
      <c r="AJ34360">
        <v>0</v>
      </c>
      <c r="AK34360">
        <v>0</v>
      </c>
      <c r="AL34360">
        <v>0</v>
      </c>
      <c r="AM34360">
        <v>0</v>
      </c>
    </row>
    <row r="34361" spans="1:39" x14ac:dyDescent="0.45">
      <c r="A34361" t="s">
        <v>127048</v>
      </c>
      <c r="B34361" t="s">
        <v>127049</v>
      </c>
      <c r="C34361" t="s">
        <v>127050</v>
      </c>
      <c r="D34361" t="s">
        <v>127051</v>
      </c>
      <c r="E34361" t="s">
        <v>1361</v>
      </c>
      <c r="F34361" t="s">
        <v>2526</v>
      </c>
      <c r="G34361" t="s">
        <v>57</v>
      </c>
      <c r="H34361" t="s">
        <v>46</v>
      </c>
      <c r="I34361" t="s">
        <v>648</v>
      </c>
      <c r="J34361" t="s">
        <v>649</v>
      </c>
      <c r="K34361" t="s">
        <v>20572</v>
      </c>
      <c r="L34361">
        <v>1</v>
      </c>
      <c r="M34361" s="1">
        <v>38600</v>
      </c>
      <c r="N34361" s="2">
        <v>38596</v>
      </c>
      <c r="O34361" t="s">
        <v>721</v>
      </c>
      <c r="P34361">
        <v>2005</v>
      </c>
      <c r="Q34361" s="1">
        <v>40324</v>
      </c>
      <c r="R34361" s="1">
        <v>40324</v>
      </c>
      <c r="S34361">
        <v>0</v>
      </c>
      <c r="T34361">
        <v>25000000</v>
      </c>
      <c r="U34361">
        <v>0</v>
      </c>
      <c r="V34361">
        <v>0</v>
      </c>
      <c r="W34361">
        <v>0</v>
      </c>
      <c r="X34361">
        <v>0</v>
      </c>
      <c r="Y34361">
        <v>0</v>
      </c>
      <c r="Z34361">
        <v>0</v>
      </c>
      <c r="AA34361">
        <v>0</v>
      </c>
      <c r="AB34361">
        <v>0</v>
      </c>
      <c r="AC34361">
        <v>0</v>
      </c>
      <c r="AD34361">
        <v>0</v>
      </c>
      <c r="AE34361">
        <v>0</v>
      </c>
      <c r="AF34361">
        <v>0</v>
      </c>
      <c r="AG34361">
        <v>0</v>
      </c>
      <c r="AH34361">
        <v>0</v>
      </c>
      <c r="AI34361">
        <v>0</v>
      </c>
      <c r="AJ34361">
        <v>0</v>
      </c>
      <c r="AK34361">
        <v>0</v>
      </c>
      <c r="AL34361">
        <v>0</v>
      </c>
      <c r="AM34361">
        <v>0</v>
      </c>
    </row>
    <row r="34362" spans="1:39" x14ac:dyDescent="0.45">
      <c r="A34362" t="s">
        <v>127052</v>
      </c>
      <c r="B34362" t="s">
        <v>127053</v>
      </c>
      <c r="C34362" t="s">
        <v>127054</v>
      </c>
      <c r="D34362" t="s">
        <v>1757</v>
      </c>
      <c r="E34362" t="s">
        <v>1758</v>
      </c>
      <c r="F34362" t="s">
        <v>127055</v>
      </c>
      <c r="G34362" t="s">
        <v>57</v>
      </c>
      <c r="H34362" t="s">
        <v>46</v>
      </c>
      <c r="I34362" t="s">
        <v>91</v>
      </c>
      <c r="J34362" t="s">
        <v>602</v>
      </c>
      <c r="K34362" t="s">
        <v>602</v>
      </c>
      <c r="L34362">
        <v>3</v>
      </c>
      <c r="M34362" s="1">
        <v>40909</v>
      </c>
      <c r="N34362" s="2">
        <v>40909</v>
      </c>
      <c r="O34362" t="s">
        <v>132</v>
      </c>
      <c r="P34362">
        <v>2012</v>
      </c>
      <c r="Q34362" s="1">
        <v>41361</v>
      </c>
      <c r="R34362" s="1">
        <v>41682</v>
      </c>
      <c r="S34362">
        <v>0</v>
      </c>
      <c r="T34362">
        <v>1085000</v>
      </c>
      <c r="U34362">
        <v>0</v>
      </c>
      <c r="V34362">
        <v>0</v>
      </c>
      <c r="W34362">
        <v>0</v>
      </c>
      <c r="X34362">
        <v>0</v>
      </c>
      <c r="Y34362">
        <v>0</v>
      </c>
      <c r="Z34362">
        <v>0</v>
      </c>
      <c r="AA34362">
        <v>0</v>
      </c>
      <c r="AB34362">
        <v>0</v>
      </c>
      <c r="AC34362">
        <v>0</v>
      </c>
      <c r="AD34362">
        <v>0</v>
      </c>
      <c r="AE34362">
        <v>0</v>
      </c>
      <c r="AF34362">
        <v>0</v>
      </c>
      <c r="AG34362">
        <v>0</v>
      </c>
      <c r="AH34362">
        <v>0</v>
      </c>
      <c r="AI34362">
        <v>0</v>
      </c>
      <c r="AJ34362">
        <v>0</v>
      </c>
      <c r="AK34362">
        <v>0</v>
      </c>
      <c r="AL34362">
        <v>0</v>
      </c>
      <c r="AM34362">
        <v>0</v>
      </c>
    </row>
    <row r="34363" spans="1:39" x14ac:dyDescent="0.45">
      <c r="A34363" t="s">
        <v>127056</v>
      </c>
      <c r="B34363" t="s">
        <v>127057</v>
      </c>
      <c r="C34363" t="s">
        <v>127058</v>
      </c>
      <c r="D34363" t="s">
        <v>755</v>
      </c>
      <c r="E34363" t="s">
        <v>756</v>
      </c>
      <c r="F34363" t="s">
        <v>127059</v>
      </c>
      <c r="G34363" t="s">
        <v>57</v>
      </c>
      <c r="H34363" t="s">
        <v>46</v>
      </c>
      <c r="I34363" t="s">
        <v>205</v>
      </c>
      <c r="J34363" t="s">
        <v>206</v>
      </c>
      <c r="K34363" t="s">
        <v>3215</v>
      </c>
      <c r="L34363">
        <v>1</v>
      </c>
      <c r="M34363" s="1">
        <v>37622</v>
      </c>
      <c r="N34363" s="2">
        <v>37622</v>
      </c>
      <c r="O34363" t="s">
        <v>854</v>
      </c>
      <c r="P34363">
        <v>2003</v>
      </c>
      <c r="Q34363" s="1">
        <v>41432</v>
      </c>
      <c r="R34363" s="1">
        <v>41432</v>
      </c>
      <c r="S34363">
        <v>0</v>
      </c>
      <c r="T34363">
        <v>441613</v>
      </c>
      <c r="U34363">
        <v>0</v>
      </c>
      <c r="V34363">
        <v>0</v>
      </c>
      <c r="W34363">
        <v>0</v>
      </c>
      <c r="X34363">
        <v>0</v>
      </c>
      <c r="Y34363">
        <v>0</v>
      </c>
      <c r="Z34363">
        <v>0</v>
      </c>
      <c r="AA34363">
        <v>0</v>
      </c>
      <c r="AB34363">
        <v>0</v>
      </c>
      <c r="AC34363">
        <v>0</v>
      </c>
      <c r="AD34363">
        <v>0</v>
      </c>
      <c r="AE34363">
        <v>0</v>
      </c>
      <c r="AF34363">
        <v>0</v>
      </c>
      <c r="AG34363">
        <v>0</v>
      </c>
      <c r="AH34363">
        <v>0</v>
      </c>
      <c r="AI34363">
        <v>0</v>
      </c>
      <c r="AJ34363">
        <v>0</v>
      </c>
      <c r="AK34363">
        <v>0</v>
      </c>
      <c r="AL34363">
        <v>0</v>
      </c>
      <c r="AM34363">
        <v>0</v>
      </c>
    </row>
    <row r="34364" spans="1:39" x14ac:dyDescent="0.45">
      <c r="A34364" t="s">
        <v>127060</v>
      </c>
      <c r="B34364" t="s">
        <v>127061</v>
      </c>
      <c r="C34364" t="s">
        <v>127062</v>
      </c>
      <c r="F34364" t="s">
        <v>114</v>
      </c>
      <c r="G34364" t="s">
        <v>57</v>
      </c>
      <c r="H34364" t="s">
        <v>46</v>
      </c>
      <c r="I34364" t="s">
        <v>148</v>
      </c>
      <c r="J34364" t="s">
        <v>149</v>
      </c>
      <c r="K34364" t="s">
        <v>127063</v>
      </c>
      <c r="L34364">
        <v>1</v>
      </c>
      <c r="M34364" s="1">
        <v>41122</v>
      </c>
      <c r="N34364" s="2">
        <v>41122</v>
      </c>
      <c r="O34364" t="s">
        <v>596</v>
      </c>
      <c r="P34364">
        <v>2012</v>
      </c>
      <c r="Q34364" s="1">
        <v>41694</v>
      </c>
      <c r="R34364" s="1">
        <v>41694</v>
      </c>
      <c r="S34364">
        <v>0</v>
      </c>
      <c r="T34364">
        <v>0</v>
      </c>
      <c r="U34364">
        <v>0</v>
      </c>
      <c r="V34364">
        <v>0</v>
      </c>
      <c r="W34364">
        <v>0</v>
      </c>
      <c r="X34364">
        <v>0</v>
      </c>
      <c r="Y34364">
        <v>0</v>
      </c>
      <c r="Z34364">
        <v>0</v>
      </c>
      <c r="AA34364">
        <v>0</v>
      </c>
      <c r="AB34364">
        <v>0</v>
      </c>
      <c r="AC34364">
        <v>0</v>
      </c>
      <c r="AD34364">
        <v>0</v>
      </c>
      <c r="AE34364">
        <v>0</v>
      </c>
      <c r="AF34364">
        <v>0</v>
      </c>
      <c r="AG34364">
        <v>0</v>
      </c>
      <c r="AH34364">
        <v>0</v>
      </c>
      <c r="AI34364">
        <v>0</v>
      </c>
      <c r="AJ34364">
        <v>0</v>
      </c>
      <c r="AK34364">
        <v>0</v>
      </c>
      <c r="AL34364">
        <v>0</v>
      </c>
      <c r="AM34364">
        <v>0</v>
      </c>
    </row>
    <row r="34365" spans="1:39" x14ac:dyDescent="0.45">
      <c r="A34365" t="s">
        <v>127064</v>
      </c>
      <c r="B34365" t="s">
        <v>127065</v>
      </c>
      <c r="C34365" t="s">
        <v>127066</v>
      </c>
      <c r="D34365" t="s">
        <v>755</v>
      </c>
      <c r="E34365" t="s">
        <v>756</v>
      </c>
      <c r="F34365" t="s">
        <v>127067</v>
      </c>
      <c r="G34365" t="s">
        <v>57</v>
      </c>
      <c r="H34365" t="s">
        <v>46</v>
      </c>
      <c r="I34365" t="s">
        <v>299</v>
      </c>
      <c r="J34365" t="s">
        <v>300</v>
      </c>
      <c r="K34365" t="s">
        <v>3330</v>
      </c>
      <c r="L34365">
        <v>7</v>
      </c>
      <c r="M34365" s="1">
        <v>39448</v>
      </c>
      <c r="N34365" s="2">
        <v>39448</v>
      </c>
      <c r="O34365" t="s">
        <v>181</v>
      </c>
      <c r="P34365">
        <v>2008</v>
      </c>
      <c r="Q34365" s="1">
        <v>39680</v>
      </c>
      <c r="R34365" s="1">
        <v>41715</v>
      </c>
      <c r="S34365">
        <v>0</v>
      </c>
      <c r="T34365">
        <v>38000000</v>
      </c>
      <c r="U34365">
        <v>0</v>
      </c>
      <c r="V34365">
        <v>0</v>
      </c>
      <c r="W34365">
        <v>0</v>
      </c>
      <c r="X34365">
        <v>69660</v>
      </c>
      <c r="Y34365">
        <v>0</v>
      </c>
      <c r="Z34365">
        <v>0</v>
      </c>
      <c r="AA34365">
        <v>0</v>
      </c>
      <c r="AB34365">
        <v>0</v>
      </c>
      <c r="AC34365">
        <v>0</v>
      </c>
      <c r="AD34365">
        <v>0</v>
      </c>
      <c r="AE34365">
        <v>0</v>
      </c>
      <c r="AF34365">
        <v>5000000</v>
      </c>
      <c r="AG34365">
        <v>8000000</v>
      </c>
      <c r="AH34365">
        <v>8000000</v>
      </c>
      <c r="AI34365">
        <v>0</v>
      </c>
      <c r="AJ34365">
        <v>0</v>
      </c>
      <c r="AK34365">
        <v>0</v>
      </c>
      <c r="AL34365">
        <v>0</v>
      </c>
      <c r="AM34365">
        <v>0</v>
      </c>
    </row>
    <row r="34366" spans="1:39" x14ac:dyDescent="0.45">
      <c r="A34366" t="s">
        <v>127068</v>
      </c>
      <c r="B34366" t="s">
        <v>127069</v>
      </c>
      <c r="C34366" t="s">
        <v>127070</v>
      </c>
      <c r="D34366" t="s">
        <v>88</v>
      </c>
      <c r="E34366" t="s">
        <v>89</v>
      </c>
      <c r="F34366" t="s">
        <v>127071</v>
      </c>
      <c r="G34366" t="s">
        <v>57</v>
      </c>
      <c r="H34366" t="s">
        <v>46</v>
      </c>
      <c r="I34366" t="s">
        <v>1298</v>
      </c>
      <c r="J34366" t="s">
        <v>1299</v>
      </c>
      <c r="K34366" t="s">
        <v>3124</v>
      </c>
      <c r="L34366">
        <v>2</v>
      </c>
      <c r="M34366" s="1">
        <v>37257</v>
      </c>
      <c r="N34366" s="2">
        <v>37257</v>
      </c>
      <c r="O34366" t="s">
        <v>554</v>
      </c>
      <c r="P34366">
        <v>2002</v>
      </c>
      <c r="Q34366" s="1">
        <v>41044</v>
      </c>
      <c r="R34366" s="1">
        <v>41906</v>
      </c>
      <c r="S34366">
        <v>0</v>
      </c>
      <c r="T34366">
        <v>220000000</v>
      </c>
      <c r="U34366">
        <v>0</v>
      </c>
      <c r="V34366">
        <v>0</v>
      </c>
      <c r="W34366">
        <v>0</v>
      </c>
      <c r="X34366">
        <v>0</v>
      </c>
      <c r="Y34366">
        <v>0</v>
      </c>
      <c r="Z34366">
        <v>0</v>
      </c>
      <c r="AA34366">
        <v>0</v>
      </c>
      <c r="AB34366">
        <v>0</v>
      </c>
      <c r="AC34366">
        <v>0</v>
      </c>
      <c r="AD34366">
        <v>0</v>
      </c>
      <c r="AE34366">
        <v>0</v>
      </c>
      <c r="AF34366">
        <v>70000000</v>
      </c>
      <c r="AG34366">
        <v>150000000</v>
      </c>
      <c r="AH34366">
        <v>0</v>
      </c>
      <c r="AI34366">
        <v>0</v>
      </c>
      <c r="AJ34366">
        <v>0</v>
      </c>
      <c r="AK34366">
        <v>0</v>
      </c>
      <c r="AL34366">
        <v>0</v>
      </c>
      <c r="AM34366">
        <v>0</v>
      </c>
    </row>
    <row r="34367" spans="1:39" x14ac:dyDescent="0.45">
      <c r="A34367" t="s">
        <v>127072</v>
      </c>
      <c r="B34367" t="s">
        <v>127073</v>
      </c>
      <c r="C34367" t="s">
        <v>127074</v>
      </c>
      <c r="D34367" t="s">
        <v>127075</v>
      </c>
      <c r="E34367" t="s">
        <v>15178</v>
      </c>
      <c r="F34367" t="s">
        <v>7031</v>
      </c>
      <c r="G34367" t="s">
        <v>57</v>
      </c>
      <c r="H34367" t="s">
        <v>46</v>
      </c>
      <c r="I34367" t="s">
        <v>821</v>
      </c>
      <c r="J34367" t="s">
        <v>822</v>
      </c>
      <c r="K34367" t="s">
        <v>2443</v>
      </c>
      <c r="L34367">
        <v>2</v>
      </c>
      <c r="M34367" s="1">
        <v>39083</v>
      </c>
      <c r="N34367" s="2">
        <v>39083</v>
      </c>
      <c r="O34367" t="s">
        <v>110</v>
      </c>
      <c r="P34367">
        <v>2007</v>
      </c>
      <c r="Q34367" s="1">
        <v>39490</v>
      </c>
      <c r="R34367" s="1">
        <v>40924</v>
      </c>
      <c r="S34367">
        <v>0</v>
      </c>
      <c r="T34367">
        <v>2600000</v>
      </c>
      <c r="U34367">
        <v>0</v>
      </c>
      <c r="V34367">
        <v>0</v>
      </c>
      <c r="W34367">
        <v>0</v>
      </c>
      <c r="X34367">
        <v>0</v>
      </c>
      <c r="Y34367">
        <v>0</v>
      </c>
      <c r="Z34367">
        <v>0</v>
      </c>
      <c r="AA34367">
        <v>0</v>
      </c>
      <c r="AB34367">
        <v>0</v>
      </c>
      <c r="AC34367">
        <v>0</v>
      </c>
      <c r="AD34367">
        <v>0</v>
      </c>
      <c r="AE34367">
        <v>0</v>
      </c>
      <c r="AF34367">
        <v>750000</v>
      </c>
      <c r="AG34367">
        <v>1850000</v>
      </c>
      <c r="AH34367">
        <v>0</v>
      </c>
      <c r="AI34367">
        <v>0</v>
      </c>
      <c r="AJ34367">
        <v>0</v>
      </c>
      <c r="AK34367">
        <v>0</v>
      </c>
      <c r="AL34367">
        <v>0</v>
      </c>
      <c r="AM34367">
        <v>0</v>
      </c>
    </row>
    <row r="34368" spans="1:39" x14ac:dyDescent="0.45">
      <c r="A34368" t="s">
        <v>127076</v>
      </c>
      <c r="B34368" t="s">
        <v>127077</v>
      </c>
      <c r="C34368" t="s">
        <v>127078</v>
      </c>
      <c r="D34368" t="s">
        <v>16645</v>
      </c>
      <c r="E34368" t="s">
        <v>89</v>
      </c>
      <c r="F34368" t="s">
        <v>114</v>
      </c>
      <c r="G34368" t="s">
        <v>57</v>
      </c>
      <c r="H34368" t="s">
        <v>46</v>
      </c>
      <c r="I34368" t="s">
        <v>58</v>
      </c>
      <c r="J34368" t="s">
        <v>198</v>
      </c>
      <c r="K34368" t="s">
        <v>1247</v>
      </c>
      <c r="L34368">
        <v>1</v>
      </c>
      <c r="M34368" s="1">
        <v>36161</v>
      </c>
      <c r="N34368" s="2">
        <v>36161</v>
      </c>
      <c r="O34368" t="s">
        <v>1121</v>
      </c>
      <c r="P34368">
        <v>1999</v>
      </c>
      <c r="Q34368" s="1">
        <v>37937</v>
      </c>
      <c r="R34368" s="1">
        <v>37937</v>
      </c>
      <c r="S34368">
        <v>0</v>
      </c>
      <c r="T34368">
        <v>0</v>
      </c>
      <c r="U34368">
        <v>0</v>
      </c>
      <c r="V34368">
        <v>0</v>
      </c>
      <c r="W34368">
        <v>0</v>
      </c>
      <c r="X34368">
        <v>0</v>
      </c>
      <c r="Y34368">
        <v>0</v>
      </c>
      <c r="Z34368">
        <v>0</v>
      </c>
      <c r="AA34368">
        <v>0</v>
      </c>
      <c r="AB34368">
        <v>0</v>
      </c>
      <c r="AC34368">
        <v>0</v>
      </c>
      <c r="AD34368">
        <v>0</v>
      </c>
      <c r="AE34368">
        <v>0</v>
      </c>
      <c r="AF34368">
        <v>0</v>
      </c>
      <c r="AG34368">
        <v>0</v>
      </c>
      <c r="AH34368">
        <v>0</v>
      </c>
      <c r="AI34368">
        <v>0</v>
      </c>
      <c r="AJ34368">
        <v>0</v>
      </c>
      <c r="AK34368">
        <v>0</v>
      </c>
      <c r="AL34368">
        <v>0</v>
      </c>
      <c r="AM34368">
        <v>0</v>
      </c>
    </row>
    <row r="34369" spans="1:39" x14ac:dyDescent="0.45">
      <c r="A34369" t="s">
        <v>127079</v>
      </c>
      <c r="B34369" t="s">
        <v>127080</v>
      </c>
      <c r="C34369" t="s">
        <v>127081</v>
      </c>
      <c r="D34369" t="s">
        <v>774</v>
      </c>
      <c r="E34369" t="s">
        <v>775</v>
      </c>
      <c r="F34369" t="s">
        <v>5026</v>
      </c>
      <c r="G34369" t="s">
        <v>57</v>
      </c>
      <c r="H34369" t="s">
        <v>1146</v>
      </c>
      <c r="J34369" t="s">
        <v>6886</v>
      </c>
      <c r="K34369" t="s">
        <v>6886</v>
      </c>
      <c r="L34369">
        <v>3</v>
      </c>
      <c r="M34369" s="1">
        <v>40303</v>
      </c>
      <c r="N34369" s="2">
        <v>40299</v>
      </c>
      <c r="O34369" t="s">
        <v>1166</v>
      </c>
      <c r="P34369">
        <v>2010</v>
      </c>
      <c r="Q34369" s="1">
        <v>40703</v>
      </c>
      <c r="R34369" s="1">
        <v>41306</v>
      </c>
      <c r="S34369">
        <v>2050000</v>
      </c>
      <c r="T34369">
        <v>0</v>
      </c>
      <c r="U34369">
        <v>0</v>
      </c>
      <c r="V34369">
        <v>0</v>
      </c>
      <c r="W34369">
        <v>0</v>
      </c>
      <c r="X34369">
        <v>0</v>
      </c>
      <c r="Y34369">
        <v>850000</v>
      </c>
      <c r="Z34369">
        <v>0</v>
      </c>
      <c r="AA34369">
        <v>0</v>
      </c>
      <c r="AB34369">
        <v>0</v>
      </c>
      <c r="AC34369">
        <v>0</v>
      </c>
      <c r="AD34369">
        <v>0</v>
      </c>
      <c r="AE34369">
        <v>0</v>
      </c>
      <c r="AF34369">
        <v>0</v>
      </c>
      <c r="AG34369">
        <v>0</v>
      </c>
      <c r="AH34369">
        <v>0</v>
      </c>
      <c r="AI34369">
        <v>0</v>
      </c>
      <c r="AJ34369">
        <v>0</v>
      </c>
      <c r="AK34369">
        <v>0</v>
      </c>
      <c r="AL34369">
        <v>0</v>
      </c>
      <c r="AM34369">
        <v>0</v>
      </c>
    </row>
    <row r="34370" spans="1:39" x14ac:dyDescent="0.45">
      <c r="A34370" t="s">
        <v>127082</v>
      </c>
      <c r="B34370" t="s">
        <v>127083</v>
      </c>
      <c r="C34370" t="s">
        <v>127084</v>
      </c>
      <c r="D34370" t="s">
        <v>127085</v>
      </c>
      <c r="E34370" t="s">
        <v>6581</v>
      </c>
      <c r="F34370" t="s">
        <v>8651</v>
      </c>
      <c r="G34370" t="s">
        <v>57</v>
      </c>
      <c r="H34370" t="s">
        <v>260</v>
      </c>
      <c r="I34370" t="s">
        <v>261</v>
      </c>
      <c r="J34370" t="s">
        <v>262</v>
      </c>
      <c r="K34370" t="s">
        <v>262</v>
      </c>
      <c r="L34370">
        <v>1</v>
      </c>
      <c r="M34370" s="1">
        <v>40787</v>
      </c>
      <c r="N34370" s="2">
        <v>40787</v>
      </c>
      <c r="O34370" t="s">
        <v>250</v>
      </c>
      <c r="P34370">
        <v>2011</v>
      </c>
      <c r="Q34370" s="1">
        <v>41956</v>
      </c>
      <c r="R34370" s="1">
        <v>41956</v>
      </c>
      <c r="S34370">
        <v>0</v>
      </c>
      <c r="T34370">
        <v>5400000</v>
      </c>
      <c r="U34370">
        <v>0</v>
      </c>
      <c r="V34370">
        <v>0</v>
      </c>
      <c r="W34370">
        <v>0</v>
      </c>
      <c r="X34370">
        <v>0</v>
      </c>
      <c r="Y34370">
        <v>0</v>
      </c>
      <c r="Z34370">
        <v>0</v>
      </c>
      <c r="AA34370">
        <v>0</v>
      </c>
      <c r="AB34370">
        <v>0</v>
      </c>
      <c r="AC34370">
        <v>0</v>
      </c>
      <c r="AD34370">
        <v>0</v>
      </c>
      <c r="AE34370">
        <v>0</v>
      </c>
      <c r="AF34370">
        <v>5400000</v>
      </c>
      <c r="AG34370">
        <v>0</v>
      </c>
      <c r="AH34370">
        <v>0</v>
      </c>
      <c r="AI34370">
        <v>0</v>
      </c>
      <c r="AJ34370">
        <v>0</v>
      </c>
      <c r="AK34370">
        <v>0</v>
      </c>
      <c r="AL34370">
        <v>0</v>
      </c>
      <c r="AM34370">
        <v>0</v>
      </c>
    </row>
    <row r="34371" spans="1:39" x14ac:dyDescent="0.45">
      <c r="A34371" t="s">
        <v>127086</v>
      </c>
      <c r="B34371" t="s">
        <v>127087</v>
      </c>
      <c r="C34371" t="s">
        <v>127088</v>
      </c>
      <c r="D34371" t="s">
        <v>127089</v>
      </c>
      <c r="E34371" t="s">
        <v>108</v>
      </c>
      <c r="F34371" t="s">
        <v>640</v>
      </c>
      <c r="G34371" t="s">
        <v>57</v>
      </c>
      <c r="H34371" t="s">
        <v>715</v>
      </c>
      <c r="J34371" t="s">
        <v>716</v>
      </c>
      <c r="K34371" t="s">
        <v>716</v>
      </c>
      <c r="L34371">
        <v>1</v>
      </c>
      <c r="M34371" s="1">
        <v>41609</v>
      </c>
      <c r="N34371" s="2">
        <v>41609</v>
      </c>
      <c r="O34371" t="s">
        <v>157</v>
      </c>
      <c r="P34371">
        <v>2013</v>
      </c>
      <c r="Q34371" s="1">
        <v>41671</v>
      </c>
      <c r="R34371" s="1">
        <v>41671</v>
      </c>
      <c r="S34371">
        <v>150000</v>
      </c>
      <c r="T34371">
        <v>0</v>
      </c>
      <c r="U34371">
        <v>0</v>
      </c>
      <c r="V34371">
        <v>0</v>
      </c>
      <c r="W34371">
        <v>0</v>
      </c>
      <c r="X34371">
        <v>0</v>
      </c>
      <c r="Y34371">
        <v>0</v>
      </c>
      <c r="Z34371">
        <v>0</v>
      </c>
      <c r="AA34371">
        <v>0</v>
      </c>
      <c r="AB34371">
        <v>0</v>
      </c>
      <c r="AC34371">
        <v>0</v>
      </c>
      <c r="AD34371">
        <v>0</v>
      </c>
      <c r="AE34371">
        <v>0</v>
      </c>
      <c r="AF34371">
        <v>0</v>
      </c>
      <c r="AG34371">
        <v>0</v>
      </c>
      <c r="AH34371">
        <v>0</v>
      </c>
      <c r="AI34371">
        <v>0</v>
      </c>
      <c r="AJ34371">
        <v>0</v>
      </c>
      <c r="AK34371">
        <v>0</v>
      </c>
      <c r="AL34371">
        <v>0</v>
      </c>
      <c r="AM34371">
        <v>0</v>
      </c>
    </row>
    <row r="34372" spans="1:39" x14ac:dyDescent="0.45">
      <c r="A34372" t="s">
        <v>127090</v>
      </c>
      <c r="B34372" t="s">
        <v>127091</v>
      </c>
      <c r="C34372" t="s">
        <v>127092</v>
      </c>
      <c r="D34372" t="s">
        <v>127093</v>
      </c>
      <c r="E34372" t="s">
        <v>23484</v>
      </c>
      <c r="F34372" t="s">
        <v>31194</v>
      </c>
      <c r="G34372" t="s">
        <v>57</v>
      </c>
      <c r="H34372" t="s">
        <v>192</v>
      </c>
      <c r="J34372" t="s">
        <v>193</v>
      </c>
      <c r="K34372" t="s">
        <v>193</v>
      </c>
      <c r="L34372">
        <v>5</v>
      </c>
      <c r="M34372" s="1">
        <v>41244</v>
      </c>
      <c r="N34372" s="2">
        <v>41244</v>
      </c>
      <c r="O34372" t="s">
        <v>67</v>
      </c>
      <c r="P34372">
        <v>2012</v>
      </c>
      <c r="Q34372" s="1">
        <v>41306</v>
      </c>
      <c r="R34372" s="1">
        <v>41939</v>
      </c>
      <c r="S34372">
        <v>2000000</v>
      </c>
      <c r="T34372">
        <v>37500000</v>
      </c>
      <c r="U34372">
        <v>0</v>
      </c>
      <c r="V34372">
        <v>0</v>
      </c>
      <c r="W34372">
        <v>0</v>
      </c>
      <c r="X34372">
        <v>0</v>
      </c>
      <c r="Y34372">
        <v>0</v>
      </c>
      <c r="Z34372">
        <v>0</v>
      </c>
      <c r="AA34372">
        <v>0</v>
      </c>
      <c r="AB34372">
        <v>0</v>
      </c>
      <c r="AC34372">
        <v>0</v>
      </c>
      <c r="AD34372">
        <v>0</v>
      </c>
      <c r="AE34372">
        <v>0</v>
      </c>
      <c r="AF34372">
        <v>4500000</v>
      </c>
      <c r="AG34372">
        <v>8000000</v>
      </c>
      <c r="AH34372">
        <v>25000000</v>
      </c>
      <c r="AI34372">
        <v>0</v>
      </c>
      <c r="AJ34372">
        <v>0</v>
      </c>
      <c r="AK34372">
        <v>0</v>
      </c>
      <c r="AL34372">
        <v>0</v>
      </c>
      <c r="AM34372">
        <v>0</v>
      </c>
    </row>
    <row r="34373" spans="1:39" x14ac:dyDescent="0.45">
      <c r="A34373" t="s">
        <v>127094</v>
      </c>
      <c r="B34373" t="s">
        <v>127095</v>
      </c>
      <c r="C34373" t="s">
        <v>127096</v>
      </c>
      <c r="D34373" t="s">
        <v>127097</v>
      </c>
      <c r="E34373" t="s">
        <v>316</v>
      </c>
      <c r="F34373" t="s">
        <v>640</v>
      </c>
      <c r="G34373" t="s">
        <v>57</v>
      </c>
      <c r="H34373" t="s">
        <v>46</v>
      </c>
      <c r="I34373" t="s">
        <v>47</v>
      </c>
      <c r="J34373" t="s">
        <v>48</v>
      </c>
      <c r="K34373" t="s">
        <v>4871</v>
      </c>
      <c r="L34373">
        <v>2</v>
      </c>
      <c r="M34373" s="1">
        <v>40978</v>
      </c>
      <c r="N34373" s="2">
        <v>40969</v>
      </c>
      <c r="O34373" t="s">
        <v>132</v>
      </c>
      <c r="P34373">
        <v>2012</v>
      </c>
      <c r="Q34373" s="1">
        <v>41325</v>
      </c>
      <c r="R34373" s="1">
        <v>41480</v>
      </c>
      <c r="S34373">
        <v>150000</v>
      </c>
      <c r="T34373">
        <v>0</v>
      </c>
      <c r="U34373">
        <v>0</v>
      </c>
      <c r="V34373">
        <v>0</v>
      </c>
      <c r="W34373">
        <v>0</v>
      </c>
      <c r="X34373">
        <v>0</v>
      </c>
      <c r="Y34373">
        <v>0</v>
      </c>
      <c r="Z34373">
        <v>0</v>
      </c>
      <c r="AA34373">
        <v>0</v>
      </c>
      <c r="AB34373">
        <v>0</v>
      </c>
      <c r="AC34373">
        <v>0</v>
      </c>
      <c r="AD34373">
        <v>0</v>
      </c>
      <c r="AE34373">
        <v>0</v>
      </c>
      <c r="AF34373">
        <v>0</v>
      </c>
      <c r="AG34373">
        <v>0</v>
      </c>
      <c r="AH34373">
        <v>0</v>
      </c>
      <c r="AI34373">
        <v>0</v>
      </c>
      <c r="AJ34373">
        <v>0</v>
      </c>
      <c r="AK34373">
        <v>0</v>
      </c>
      <c r="AL34373">
        <v>0</v>
      </c>
      <c r="AM34373">
        <v>0</v>
      </c>
    </row>
    <row r="34374" spans="1:39" x14ac:dyDescent="0.45">
      <c r="A34374" t="s">
        <v>127098</v>
      </c>
      <c r="B34374" t="s">
        <v>127099</v>
      </c>
      <c r="C34374" t="s">
        <v>127100</v>
      </c>
      <c r="D34374" t="s">
        <v>293</v>
      </c>
      <c r="E34374" t="s">
        <v>294</v>
      </c>
      <c r="F34374" t="s">
        <v>249</v>
      </c>
      <c r="G34374" t="s">
        <v>57</v>
      </c>
      <c r="H34374" t="s">
        <v>46</v>
      </c>
      <c r="I34374" t="s">
        <v>58</v>
      </c>
      <c r="J34374" t="s">
        <v>198</v>
      </c>
      <c r="K34374" t="s">
        <v>1000</v>
      </c>
      <c r="L34374">
        <v>2</v>
      </c>
      <c r="M34374" s="1">
        <v>40179</v>
      </c>
      <c r="N34374" s="2">
        <v>40179</v>
      </c>
      <c r="O34374" t="s">
        <v>118</v>
      </c>
      <c r="P34374">
        <v>2010</v>
      </c>
      <c r="Q34374" s="1">
        <v>41334</v>
      </c>
      <c r="R34374" s="1">
        <v>41653</v>
      </c>
      <c r="S34374">
        <v>0</v>
      </c>
      <c r="T34374">
        <v>1250000</v>
      </c>
      <c r="U34374">
        <v>0</v>
      </c>
      <c r="V34374">
        <v>0</v>
      </c>
      <c r="W34374">
        <v>0</v>
      </c>
      <c r="X34374">
        <v>0</v>
      </c>
      <c r="Y34374">
        <v>0</v>
      </c>
      <c r="Z34374">
        <v>0</v>
      </c>
      <c r="AA34374">
        <v>0</v>
      </c>
      <c r="AB34374">
        <v>0</v>
      </c>
      <c r="AC34374">
        <v>0</v>
      </c>
      <c r="AD34374">
        <v>0</v>
      </c>
      <c r="AE34374">
        <v>0</v>
      </c>
      <c r="AF34374">
        <v>300000</v>
      </c>
      <c r="AG34374">
        <v>950000</v>
      </c>
      <c r="AH34374">
        <v>0</v>
      </c>
      <c r="AI34374">
        <v>0</v>
      </c>
      <c r="AJ34374">
        <v>0</v>
      </c>
      <c r="AK34374">
        <v>0</v>
      </c>
      <c r="AL34374">
        <v>0</v>
      </c>
      <c r="AM34374">
        <v>0</v>
      </c>
    </row>
    <row r="34375" spans="1:39" x14ac:dyDescent="0.45">
      <c r="A34375" t="s">
        <v>127101</v>
      </c>
      <c r="B34375" t="s">
        <v>127102</v>
      </c>
      <c r="C34375" t="s">
        <v>127103</v>
      </c>
      <c r="D34375" t="s">
        <v>127104</v>
      </c>
      <c r="E34375" t="s">
        <v>3097</v>
      </c>
      <c r="F34375" t="s">
        <v>127105</v>
      </c>
      <c r="G34375" t="s">
        <v>57</v>
      </c>
      <c r="H34375" t="s">
        <v>46</v>
      </c>
      <c r="I34375" t="s">
        <v>58</v>
      </c>
      <c r="J34375" t="s">
        <v>198</v>
      </c>
      <c r="K34375" t="s">
        <v>1127</v>
      </c>
      <c r="L34375">
        <v>2</v>
      </c>
      <c r="M34375" s="1">
        <v>41214</v>
      </c>
      <c r="N34375" s="2">
        <v>41214</v>
      </c>
      <c r="O34375" t="s">
        <v>67</v>
      </c>
      <c r="P34375">
        <v>2012</v>
      </c>
      <c r="Q34375" s="1">
        <v>41775</v>
      </c>
      <c r="R34375" s="1">
        <v>41943</v>
      </c>
      <c r="S34375">
        <v>0</v>
      </c>
      <c r="T34375">
        <v>34499960</v>
      </c>
      <c r="U34375">
        <v>0</v>
      </c>
      <c r="V34375">
        <v>0</v>
      </c>
      <c r="W34375">
        <v>0</v>
      </c>
      <c r="X34375">
        <v>0</v>
      </c>
      <c r="Y34375">
        <v>0</v>
      </c>
      <c r="Z34375">
        <v>0</v>
      </c>
      <c r="AA34375">
        <v>0</v>
      </c>
      <c r="AB34375">
        <v>0</v>
      </c>
      <c r="AC34375">
        <v>0</v>
      </c>
      <c r="AD34375">
        <v>0</v>
      </c>
      <c r="AE34375">
        <v>0</v>
      </c>
      <c r="AF34375">
        <v>30000000</v>
      </c>
      <c r="AG34375">
        <v>0</v>
      </c>
      <c r="AH34375">
        <v>0</v>
      </c>
      <c r="AI34375">
        <v>0</v>
      </c>
      <c r="AJ34375">
        <v>0</v>
      </c>
      <c r="AK34375">
        <v>0</v>
      </c>
      <c r="AL34375">
        <v>0</v>
      </c>
      <c r="AM34375">
        <v>0</v>
      </c>
    </row>
    <row r="34376" spans="1:39" x14ac:dyDescent="0.45">
      <c r="A34376" t="s">
        <v>127106</v>
      </c>
      <c r="B34376" t="s">
        <v>127107</v>
      </c>
      <c r="C34376" t="s">
        <v>127108</v>
      </c>
      <c r="D34376" t="s">
        <v>1343</v>
      </c>
      <c r="E34376" t="s">
        <v>1344</v>
      </c>
      <c r="F34376" t="s">
        <v>56</v>
      </c>
      <c r="G34376" t="s">
        <v>101</v>
      </c>
      <c r="L34376">
        <v>2</v>
      </c>
      <c r="Q34376" s="1">
        <v>39057</v>
      </c>
      <c r="R34376" s="1">
        <v>39217</v>
      </c>
      <c r="S34376">
        <v>0</v>
      </c>
      <c r="T34376">
        <v>4000000</v>
      </c>
      <c r="U34376">
        <v>0</v>
      </c>
      <c r="V34376">
        <v>0</v>
      </c>
      <c r="W34376">
        <v>0</v>
      </c>
      <c r="X34376">
        <v>0</v>
      </c>
      <c r="Y34376">
        <v>0</v>
      </c>
      <c r="Z34376">
        <v>0</v>
      </c>
      <c r="AA34376">
        <v>0</v>
      </c>
      <c r="AB34376">
        <v>0</v>
      </c>
      <c r="AC34376">
        <v>0</v>
      </c>
      <c r="AD34376">
        <v>0</v>
      </c>
      <c r="AE34376">
        <v>0</v>
      </c>
      <c r="AF34376">
        <v>1000000</v>
      </c>
      <c r="AG34376">
        <v>3000000</v>
      </c>
      <c r="AH34376">
        <v>0</v>
      </c>
      <c r="AI34376">
        <v>0</v>
      </c>
      <c r="AJ34376">
        <v>0</v>
      </c>
      <c r="AK34376">
        <v>0</v>
      </c>
      <c r="AL34376">
        <v>0</v>
      </c>
      <c r="AM34376">
        <v>0</v>
      </c>
    </row>
    <row r="34377" spans="1:39" x14ac:dyDescent="0.45">
      <c r="A34377" t="s">
        <v>127109</v>
      </c>
      <c r="B34377" t="s">
        <v>127110</v>
      </c>
      <c r="C34377" t="s">
        <v>127111</v>
      </c>
      <c r="D34377" t="s">
        <v>127112</v>
      </c>
      <c r="E34377" t="s">
        <v>462</v>
      </c>
      <c r="F34377" t="s">
        <v>640</v>
      </c>
      <c r="G34377" t="s">
        <v>57</v>
      </c>
      <c r="H34377" t="s">
        <v>46</v>
      </c>
      <c r="I34377" t="s">
        <v>58</v>
      </c>
      <c r="J34377" t="s">
        <v>59</v>
      </c>
      <c r="K34377" t="s">
        <v>59</v>
      </c>
      <c r="L34377">
        <v>1</v>
      </c>
      <c r="M34377" s="1">
        <v>39083</v>
      </c>
      <c r="N34377" s="2">
        <v>39083</v>
      </c>
      <c r="O34377" t="s">
        <v>110</v>
      </c>
      <c r="P34377">
        <v>2007</v>
      </c>
      <c r="Q34377" s="1">
        <v>39083</v>
      </c>
      <c r="R34377" s="1">
        <v>39083</v>
      </c>
      <c r="S34377">
        <v>150000</v>
      </c>
      <c r="T34377">
        <v>0</v>
      </c>
      <c r="U34377">
        <v>0</v>
      </c>
      <c r="V34377">
        <v>0</v>
      </c>
      <c r="W34377">
        <v>0</v>
      </c>
      <c r="X34377">
        <v>0</v>
      </c>
      <c r="Y34377">
        <v>0</v>
      </c>
      <c r="Z34377">
        <v>0</v>
      </c>
      <c r="AA34377">
        <v>0</v>
      </c>
      <c r="AB34377">
        <v>0</v>
      </c>
      <c r="AC34377">
        <v>0</v>
      </c>
      <c r="AD34377">
        <v>0</v>
      </c>
      <c r="AE34377">
        <v>0</v>
      </c>
      <c r="AF34377">
        <v>0</v>
      </c>
      <c r="AG34377">
        <v>0</v>
      </c>
      <c r="AH34377">
        <v>0</v>
      </c>
      <c r="AI34377">
        <v>0</v>
      </c>
      <c r="AJ34377">
        <v>0</v>
      </c>
      <c r="AK34377">
        <v>0</v>
      </c>
      <c r="AL34377">
        <v>0</v>
      </c>
      <c r="AM34377">
        <v>0</v>
      </c>
    </row>
    <row r="34378" spans="1:39" x14ac:dyDescent="0.45">
      <c r="A34378" t="s">
        <v>127113</v>
      </c>
      <c r="B34378" t="s">
        <v>127114</v>
      </c>
      <c r="C34378" t="s">
        <v>127115</v>
      </c>
      <c r="D34378" t="s">
        <v>1757</v>
      </c>
      <c r="E34378" t="s">
        <v>1758</v>
      </c>
      <c r="F34378" t="s">
        <v>127116</v>
      </c>
      <c r="G34378" t="s">
        <v>57</v>
      </c>
      <c r="H34378" t="s">
        <v>74</v>
      </c>
      <c r="J34378" t="s">
        <v>127117</v>
      </c>
      <c r="K34378" t="s">
        <v>127117</v>
      </c>
      <c r="L34378">
        <v>2</v>
      </c>
      <c r="Q34378" s="1">
        <v>40118</v>
      </c>
      <c r="R34378" s="1">
        <v>41946</v>
      </c>
      <c r="S34378">
        <v>0</v>
      </c>
      <c r="T34378">
        <v>57469263</v>
      </c>
      <c r="U34378">
        <v>0</v>
      </c>
      <c r="V34378">
        <v>0</v>
      </c>
      <c r="W34378">
        <v>0</v>
      </c>
      <c r="X34378">
        <v>0</v>
      </c>
      <c r="Y34378">
        <v>0</v>
      </c>
      <c r="Z34378">
        <v>0</v>
      </c>
      <c r="AA34378">
        <v>0</v>
      </c>
      <c r="AB34378">
        <v>0</v>
      </c>
      <c r="AC34378">
        <v>0</v>
      </c>
      <c r="AD34378">
        <v>0</v>
      </c>
      <c r="AE34378">
        <v>0</v>
      </c>
      <c r="AF34378">
        <v>14300000</v>
      </c>
      <c r="AG34378">
        <v>43169263</v>
      </c>
      <c r="AH34378">
        <v>0</v>
      </c>
      <c r="AI34378">
        <v>0</v>
      </c>
      <c r="AJ34378">
        <v>0</v>
      </c>
      <c r="AK34378">
        <v>0</v>
      </c>
      <c r="AL34378">
        <v>0</v>
      </c>
      <c r="AM34378">
        <v>0</v>
      </c>
    </row>
    <row r="34379" spans="1:39" x14ac:dyDescent="0.45">
      <c r="A34379" t="s">
        <v>127118</v>
      </c>
      <c r="B34379" t="s">
        <v>127119</v>
      </c>
      <c r="D34379" t="s">
        <v>293</v>
      </c>
      <c r="E34379" t="s">
        <v>294</v>
      </c>
      <c r="F34379" s="3">
        <v>11500</v>
      </c>
      <c r="G34379" t="s">
        <v>57</v>
      </c>
      <c r="H34379" t="s">
        <v>46</v>
      </c>
      <c r="I34379" t="s">
        <v>91</v>
      </c>
      <c r="J34379" t="s">
        <v>3483</v>
      </c>
      <c r="K34379" t="s">
        <v>3484</v>
      </c>
      <c r="L34379">
        <v>1</v>
      </c>
      <c r="M34379" s="1">
        <v>40179</v>
      </c>
      <c r="N34379" s="2">
        <v>40179</v>
      </c>
      <c r="O34379" t="s">
        <v>118</v>
      </c>
      <c r="P34379">
        <v>2010</v>
      </c>
      <c r="Q34379" s="1">
        <v>40470</v>
      </c>
      <c r="R34379" s="1">
        <v>40470</v>
      </c>
      <c r="S34379">
        <v>11500</v>
      </c>
      <c r="T34379">
        <v>0</v>
      </c>
      <c r="U34379">
        <v>0</v>
      </c>
      <c r="V34379">
        <v>0</v>
      </c>
      <c r="W34379">
        <v>0</v>
      </c>
      <c r="X34379">
        <v>0</v>
      </c>
      <c r="Y34379">
        <v>0</v>
      </c>
      <c r="Z34379">
        <v>0</v>
      </c>
      <c r="AA34379">
        <v>0</v>
      </c>
      <c r="AB34379">
        <v>0</v>
      </c>
      <c r="AC34379">
        <v>0</v>
      </c>
      <c r="AD34379">
        <v>0</v>
      </c>
      <c r="AE34379">
        <v>0</v>
      </c>
      <c r="AF34379">
        <v>0</v>
      </c>
      <c r="AG34379">
        <v>0</v>
      </c>
      <c r="AH34379">
        <v>0</v>
      </c>
      <c r="AI34379">
        <v>0</v>
      </c>
      <c r="AJ34379">
        <v>0</v>
      </c>
      <c r="AK34379">
        <v>0</v>
      </c>
      <c r="AL34379">
        <v>0</v>
      </c>
      <c r="AM34379">
        <v>0</v>
      </c>
    </row>
    <row r="34380" spans="1:39" x14ac:dyDescent="0.45">
      <c r="A34380" t="s">
        <v>127120</v>
      </c>
      <c r="B34380" t="s">
        <v>127121</v>
      </c>
      <c r="C34380" t="s">
        <v>127122</v>
      </c>
      <c r="D34380" t="s">
        <v>293</v>
      </c>
      <c r="E34380" t="s">
        <v>294</v>
      </c>
      <c r="F34380" t="s">
        <v>127123</v>
      </c>
      <c r="G34380" t="s">
        <v>45</v>
      </c>
      <c r="H34380" t="s">
        <v>46</v>
      </c>
      <c r="I34380" t="s">
        <v>58</v>
      </c>
      <c r="J34380" t="s">
        <v>198</v>
      </c>
      <c r="K34380" t="s">
        <v>6975</v>
      </c>
      <c r="L34380">
        <v>3</v>
      </c>
      <c r="M34380" s="1">
        <v>39448</v>
      </c>
      <c r="N34380" s="2">
        <v>39448</v>
      </c>
      <c r="O34380" t="s">
        <v>181</v>
      </c>
      <c r="P34380">
        <v>2008</v>
      </c>
      <c r="Q34380" s="1">
        <v>39967</v>
      </c>
      <c r="R34380" s="1">
        <v>40746</v>
      </c>
      <c r="S34380">
        <v>0</v>
      </c>
      <c r="T34380">
        <v>25155437</v>
      </c>
      <c r="U34380">
        <v>0</v>
      </c>
      <c r="V34380">
        <v>0</v>
      </c>
      <c r="W34380">
        <v>0</v>
      </c>
      <c r="X34380">
        <v>3557182</v>
      </c>
      <c r="Y34380">
        <v>0</v>
      </c>
      <c r="Z34380">
        <v>0</v>
      </c>
      <c r="AA34380">
        <v>0</v>
      </c>
      <c r="AB34380">
        <v>0</v>
      </c>
      <c r="AC34380">
        <v>0</v>
      </c>
      <c r="AD34380">
        <v>0</v>
      </c>
      <c r="AE34380">
        <v>0</v>
      </c>
      <c r="AF34380">
        <v>0</v>
      </c>
      <c r="AG34380">
        <v>17200000</v>
      </c>
      <c r="AH34380">
        <v>0</v>
      </c>
      <c r="AI34380">
        <v>0</v>
      </c>
      <c r="AJ34380">
        <v>0</v>
      </c>
      <c r="AK34380">
        <v>0</v>
      </c>
      <c r="AL34380">
        <v>0</v>
      </c>
      <c r="AM34380">
        <v>0</v>
      </c>
    </row>
    <row r="34381" spans="1:39" x14ac:dyDescent="0.45">
      <c r="A34381" t="s">
        <v>127124</v>
      </c>
      <c r="B34381" t="s">
        <v>127125</v>
      </c>
      <c r="C34381" t="s">
        <v>127126</v>
      </c>
      <c r="D34381" t="s">
        <v>127127</v>
      </c>
      <c r="E34381" t="s">
        <v>343</v>
      </c>
      <c r="F34381" t="s">
        <v>127128</v>
      </c>
      <c r="G34381" t="s">
        <v>57</v>
      </c>
      <c r="H34381" t="s">
        <v>46</v>
      </c>
      <c r="I34381" t="s">
        <v>58</v>
      </c>
      <c r="J34381" t="s">
        <v>198</v>
      </c>
      <c r="K34381" t="s">
        <v>1623</v>
      </c>
      <c r="L34381">
        <v>7</v>
      </c>
      <c r="M34381" s="1">
        <v>38718</v>
      </c>
      <c r="N34381" s="2">
        <v>38718</v>
      </c>
      <c r="O34381" t="s">
        <v>430</v>
      </c>
      <c r="P34381">
        <v>2006</v>
      </c>
      <c r="Q34381" s="1">
        <v>38975</v>
      </c>
      <c r="R34381" s="1">
        <v>41926</v>
      </c>
      <c r="S34381">
        <v>0</v>
      </c>
      <c r="T34381">
        <v>48000012</v>
      </c>
      <c r="U34381">
        <v>0</v>
      </c>
      <c r="V34381">
        <v>0</v>
      </c>
      <c r="W34381">
        <v>0</v>
      </c>
      <c r="X34381">
        <v>2750000</v>
      </c>
      <c r="Y34381">
        <v>0</v>
      </c>
      <c r="Z34381">
        <v>0</v>
      </c>
      <c r="AA34381">
        <v>0</v>
      </c>
      <c r="AB34381">
        <v>0</v>
      </c>
      <c r="AC34381">
        <v>0</v>
      </c>
      <c r="AD34381">
        <v>0</v>
      </c>
      <c r="AE34381">
        <v>0</v>
      </c>
      <c r="AF34381">
        <v>7000000</v>
      </c>
      <c r="AG34381">
        <v>12000000</v>
      </c>
      <c r="AH34381">
        <v>11000000</v>
      </c>
      <c r="AI34381">
        <v>12000000</v>
      </c>
      <c r="AJ34381">
        <v>6000012</v>
      </c>
      <c r="AK34381">
        <v>0</v>
      </c>
      <c r="AL34381">
        <v>0</v>
      </c>
      <c r="AM34381">
        <v>0</v>
      </c>
    </row>
    <row r="34382" spans="1:39" x14ac:dyDescent="0.45">
      <c r="A34382" t="s">
        <v>127129</v>
      </c>
      <c r="B34382" t="s">
        <v>127130</v>
      </c>
      <c r="C34382" t="s">
        <v>127131</v>
      </c>
      <c r="D34382" t="s">
        <v>293</v>
      </c>
      <c r="E34382" t="s">
        <v>294</v>
      </c>
      <c r="F34382" t="s">
        <v>254</v>
      </c>
      <c r="G34382" t="s">
        <v>57</v>
      </c>
      <c r="H34382" t="s">
        <v>46</v>
      </c>
      <c r="I34382" t="s">
        <v>58</v>
      </c>
      <c r="J34382" t="s">
        <v>198</v>
      </c>
      <c r="K34382" t="s">
        <v>1000</v>
      </c>
      <c r="L34382">
        <v>1</v>
      </c>
      <c r="M34382" s="1">
        <v>39814</v>
      </c>
      <c r="N34382" s="2">
        <v>39814</v>
      </c>
      <c r="O34382" t="s">
        <v>188</v>
      </c>
      <c r="P34382">
        <v>2009</v>
      </c>
      <c r="Q34382" s="1">
        <v>41780</v>
      </c>
      <c r="R34382" s="1">
        <v>41780</v>
      </c>
      <c r="S34382">
        <v>0</v>
      </c>
      <c r="T34382">
        <v>35000000</v>
      </c>
      <c r="U34382">
        <v>0</v>
      </c>
      <c r="V34382">
        <v>0</v>
      </c>
      <c r="W34382">
        <v>0</v>
      </c>
      <c r="X34382">
        <v>0</v>
      </c>
      <c r="Y34382">
        <v>0</v>
      </c>
      <c r="Z34382">
        <v>0</v>
      </c>
      <c r="AA34382">
        <v>0</v>
      </c>
      <c r="AB34382">
        <v>0</v>
      </c>
      <c r="AC34382">
        <v>0</v>
      </c>
      <c r="AD34382">
        <v>0</v>
      </c>
      <c r="AE34382">
        <v>0</v>
      </c>
      <c r="AF34382">
        <v>0</v>
      </c>
      <c r="AG34382">
        <v>0</v>
      </c>
      <c r="AH34382">
        <v>0</v>
      </c>
      <c r="AI34382">
        <v>0</v>
      </c>
      <c r="AJ34382">
        <v>0</v>
      </c>
      <c r="AK34382">
        <v>0</v>
      </c>
      <c r="AL34382">
        <v>0</v>
      </c>
      <c r="AM34382">
        <v>0</v>
      </c>
    </row>
    <row r="34383" spans="1:39" x14ac:dyDescent="0.45">
      <c r="A34383" t="s">
        <v>127132</v>
      </c>
      <c r="B34383" t="s">
        <v>127133</v>
      </c>
      <c r="C34383" t="s">
        <v>127134</v>
      </c>
      <c r="D34383" t="s">
        <v>1950</v>
      </c>
      <c r="E34383" t="s">
        <v>1951</v>
      </c>
      <c r="F34383" t="s">
        <v>127135</v>
      </c>
      <c r="G34383" t="s">
        <v>45</v>
      </c>
      <c r="H34383" t="s">
        <v>74</v>
      </c>
      <c r="J34383" t="s">
        <v>33257</v>
      </c>
      <c r="L34383">
        <v>1</v>
      </c>
      <c r="Q34383" s="1">
        <v>39981</v>
      </c>
      <c r="R34383" s="1">
        <v>39981</v>
      </c>
      <c r="S34383">
        <v>0</v>
      </c>
      <c r="T34383">
        <v>0</v>
      </c>
      <c r="U34383">
        <v>0</v>
      </c>
      <c r="V34383">
        <v>1908237</v>
      </c>
      <c r="W34383">
        <v>0</v>
      </c>
      <c r="X34383">
        <v>0</v>
      </c>
      <c r="Y34383">
        <v>0</v>
      </c>
      <c r="Z34383">
        <v>0</v>
      </c>
      <c r="AA34383">
        <v>0</v>
      </c>
      <c r="AB34383">
        <v>0</v>
      </c>
      <c r="AC34383">
        <v>0</v>
      </c>
      <c r="AD34383">
        <v>0</v>
      </c>
      <c r="AE34383">
        <v>0</v>
      </c>
      <c r="AF34383">
        <v>0</v>
      </c>
      <c r="AG34383">
        <v>0</v>
      </c>
      <c r="AH34383">
        <v>0</v>
      </c>
      <c r="AI34383">
        <v>0</v>
      </c>
      <c r="AJ34383">
        <v>0</v>
      </c>
      <c r="AK34383">
        <v>0</v>
      </c>
      <c r="AL34383">
        <v>0</v>
      </c>
      <c r="AM34383">
        <v>0</v>
      </c>
    </row>
    <row r="34384" spans="1:39" x14ac:dyDescent="0.45">
      <c r="A34384" t="s">
        <v>127136</v>
      </c>
      <c r="B34384" t="s">
        <v>127137</v>
      </c>
      <c r="C34384" t="s">
        <v>127138</v>
      </c>
      <c r="D34384" t="s">
        <v>88</v>
      </c>
      <c r="E34384" t="s">
        <v>89</v>
      </c>
      <c r="F34384" t="s">
        <v>11657</v>
      </c>
      <c r="G34384" t="s">
        <v>57</v>
      </c>
      <c r="H34384" t="s">
        <v>46</v>
      </c>
      <c r="I34384" t="s">
        <v>526</v>
      </c>
      <c r="J34384" t="s">
        <v>527</v>
      </c>
      <c r="K34384" t="s">
        <v>527</v>
      </c>
      <c r="L34384">
        <v>2</v>
      </c>
      <c r="M34384" s="1">
        <v>39814</v>
      </c>
      <c r="N34384" s="2">
        <v>39814</v>
      </c>
      <c r="O34384" t="s">
        <v>188</v>
      </c>
      <c r="P34384">
        <v>2009</v>
      </c>
      <c r="Q34384" s="1">
        <v>40409</v>
      </c>
      <c r="R34384" s="1">
        <v>41205</v>
      </c>
      <c r="S34384">
        <v>0</v>
      </c>
      <c r="T34384">
        <v>4580000</v>
      </c>
      <c r="U34384">
        <v>0</v>
      </c>
      <c r="V34384">
        <v>0</v>
      </c>
      <c r="W34384">
        <v>0</v>
      </c>
      <c r="X34384">
        <v>0</v>
      </c>
      <c r="Y34384">
        <v>0</v>
      </c>
      <c r="Z34384">
        <v>0</v>
      </c>
      <c r="AA34384">
        <v>0</v>
      </c>
      <c r="AB34384">
        <v>0</v>
      </c>
      <c r="AC34384">
        <v>0</v>
      </c>
      <c r="AD34384">
        <v>0</v>
      </c>
      <c r="AE34384">
        <v>0</v>
      </c>
      <c r="AF34384">
        <v>0</v>
      </c>
      <c r="AG34384">
        <v>3200000</v>
      </c>
      <c r="AH34384">
        <v>0</v>
      </c>
      <c r="AI34384">
        <v>0</v>
      </c>
      <c r="AJ34384">
        <v>0</v>
      </c>
      <c r="AK34384">
        <v>0</v>
      </c>
      <c r="AL34384">
        <v>0</v>
      </c>
      <c r="AM34384">
        <v>0</v>
      </c>
    </row>
    <row r="34385" spans="1:39" x14ac:dyDescent="0.45">
      <c r="A34385" t="s">
        <v>127139</v>
      </c>
      <c r="B34385" t="s">
        <v>127140</v>
      </c>
      <c r="C34385" t="s">
        <v>127141</v>
      </c>
      <c r="D34385" t="s">
        <v>98</v>
      </c>
      <c r="E34385" t="s">
        <v>99</v>
      </c>
      <c r="F34385" t="s">
        <v>127142</v>
      </c>
      <c r="G34385" t="s">
        <v>57</v>
      </c>
      <c r="H34385" t="s">
        <v>46</v>
      </c>
      <c r="I34385" t="s">
        <v>58</v>
      </c>
      <c r="J34385" t="s">
        <v>198</v>
      </c>
      <c r="K34385" t="s">
        <v>199</v>
      </c>
      <c r="L34385">
        <v>4</v>
      </c>
      <c r="M34385" s="1">
        <v>38718</v>
      </c>
      <c r="N34385" s="2">
        <v>38718</v>
      </c>
      <c r="O34385" t="s">
        <v>430</v>
      </c>
      <c r="P34385">
        <v>2006</v>
      </c>
      <c r="Q34385" s="1">
        <v>39142</v>
      </c>
      <c r="R34385" s="1">
        <v>40848</v>
      </c>
      <c r="S34385">
        <v>0</v>
      </c>
      <c r="T34385">
        <v>61199999</v>
      </c>
      <c r="U34385">
        <v>0</v>
      </c>
      <c r="V34385">
        <v>0</v>
      </c>
      <c r="W34385">
        <v>0</v>
      </c>
      <c r="X34385">
        <v>0</v>
      </c>
      <c r="Y34385">
        <v>0</v>
      </c>
      <c r="Z34385">
        <v>0</v>
      </c>
      <c r="AA34385">
        <v>0</v>
      </c>
      <c r="AB34385">
        <v>0</v>
      </c>
      <c r="AC34385">
        <v>0</v>
      </c>
      <c r="AD34385">
        <v>0</v>
      </c>
      <c r="AE34385">
        <v>0</v>
      </c>
      <c r="AF34385">
        <v>5700000</v>
      </c>
      <c r="AG34385">
        <v>20000000</v>
      </c>
      <c r="AH34385">
        <v>35499999</v>
      </c>
      <c r="AI34385">
        <v>0</v>
      </c>
      <c r="AJ34385">
        <v>0</v>
      </c>
      <c r="AK34385">
        <v>0</v>
      </c>
      <c r="AL34385">
        <v>0</v>
      </c>
      <c r="AM34385">
        <v>0</v>
      </c>
    </row>
    <row r="34386" spans="1:39" x14ac:dyDescent="0.45">
      <c r="A34386" t="s">
        <v>127143</v>
      </c>
      <c r="B34386" t="s">
        <v>127144</v>
      </c>
      <c r="C34386" t="s">
        <v>127145</v>
      </c>
      <c r="D34386" t="s">
        <v>127146</v>
      </c>
      <c r="E34386" t="s">
        <v>9071</v>
      </c>
      <c r="F34386" s="3">
        <v>40000</v>
      </c>
      <c r="G34386" t="s">
        <v>57</v>
      </c>
      <c r="H34386" t="s">
        <v>46</v>
      </c>
      <c r="I34386" t="s">
        <v>47</v>
      </c>
      <c r="J34386" t="s">
        <v>48</v>
      </c>
      <c r="K34386" t="s">
        <v>49</v>
      </c>
      <c r="L34386">
        <v>1</v>
      </c>
      <c r="M34386" s="1">
        <v>40756</v>
      </c>
      <c r="N34386" s="2">
        <v>40756</v>
      </c>
      <c r="O34386" t="s">
        <v>250</v>
      </c>
      <c r="P34386">
        <v>2011</v>
      </c>
      <c r="Q34386" s="1">
        <v>40848</v>
      </c>
      <c r="R34386" s="1">
        <v>40848</v>
      </c>
      <c r="S34386">
        <v>0</v>
      </c>
      <c r="T34386">
        <v>0</v>
      </c>
      <c r="U34386">
        <v>0</v>
      </c>
      <c r="V34386">
        <v>0</v>
      </c>
      <c r="W34386">
        <v>0</v>
      </c>
      <c r="X34386">
        <v>0</v>
      </c>
      <c r="Y34386">
        <v>0</v>
      </c>
      <c r="Z34386">
        <v>40000</v>
      </c>
      <c r="AA34386">
        <v>0</v>
      </c>
      <c r="AB34386">
        <v>0</v>
      </c>
      <c r="AC34386">
        <v>0</v>
      </c>
      <c r="AD34386">
        <v>0</v>
      </c>
      <c r="AE34386">
        <v>0</v>
      </c>
      <c r="AF34386">
        <v>0</v>
      </c>
      <c r="AG34386">
        <v>0</v>
      </c>
      <c r="AH34386">
        <v>0</v>
      </c>
      <c r="AI34386">
        <v>0</v>
      </c>
      <c r="AJ34386">
        <v>0</v>
      </c>
      <c r="AK34386">
        <v>0</v>
      </c>
      <c r="AL34386">
        <v>0</v>
      </c>
      <c r="AM34386">
        <v>0</v>
      </c>
    </row>
    <row r="34387" spans="1:39" x14ac:dyDescent="0.45">
      <c r="A34387" t="s">
        <v>127147</v>
      </c>
      <c r="B34387" t="s">
        <v>127148</v>
      </c>
      <c r="C34387" t="s">
        <v>127149</v>
      </c>
      <c r="D34387" t="s">
        <v>247</v>
      </c>
      <c r="E34387" t="s">
        <v>248</v>
      </c>
      <c r="F34387" t="s">
        <v>230</v>
      </c>
      <c r="G34387" t="s">
        <v>57</v>
      </c>
      <c r="H34387" t="s">
        <v>46</v>
      </c>
      <c r="I34387" t="s">
        <v>994</v>
      </c>
      <c r="J34387" t="s">
        <v>20563</v>
      </c>
      <c r="K34387" t="s">
        <v>35353</v>
      </c>
      <c r="L34387">
        <v>1</v>
      </c>
      <c r="M34387" s="1">
        <v>31413</v>
      </c>
      <c r="N34387" s="2">
        <v>31413</v>
      </c>
      <c r="O34387" t="s">
        <v>144</v>
      </c>
      <c r="P34387">
        <v>1986</v>
      </c>
      <c r="Q34387" s="1">
        <v>39062</v>
      </c>
      <c r="R34387" s="1">
        <v>39062</v>
      </c>
      <c r="S34387">
        <v>0</v>
      </c>
      <c r="T34387">
        <v>3000000</v>
      </c>
      <c r="U34387">
        <v>0</v>
      </c>
      <c r="V34387">
        <v>0</v>
      </c>
      <c r="W34387">
        <v>0</v>
      </c>
      <c r="X34387">
        <v>0</v>
      </c>
      <c r="Y34387">
        <v>0</v>
      </c>
      <c r="Z34387">
        <v>0</v>
      </c>
      <c r="AA34387">
        <v>0</v>
      </c>
      <c r="AB34387">
        <v>0</v>
      </c>
      <c r="AC34387">
        <v>0</v>
      </c>
      <c r="AD34387">
        <v>0</v>
      </c>
      <c r="AE34387">
        <v>0</v>
      </c>
      <c r="AF34387">
        <v>0</v>
      </c>
      <c r="AG34387">
        <v>0</v>
      </c>
      <c r="AH34387">
        <v>0</v>
      </c>
      <c r="AI34387">
        <v>0</v>
      </c>
      <c r="AJ34387">
        <v>0</v>
      </c>
      <c r="AK34387">
        <v>0</v>
      </c>
      <c r="AL34387">
        <v>0</v>
      </c>
      <c r="AM34387">
        <v>0</v>
      </c>
    </row>
    <row r="34388" spans="1:39" x14ac:dyDescent="0.45">
      <c r="A34388" t="s">
        <v>127150</v>
      </c>
      <c r="B34388" t="s">
        <v>127151</v>
      </c>
      <c r="C34388" t="s">
        <v>127152</v>
      </c>
      <c r="D34388" t="s">
        <v>18890</v>
      </c>
      <c r="E34388" t="s">
        <v>462</v>
      </c>
      <c r="F34388" t="s">
        <v>127153</v>
      </c>
      <c r="G34388" t="s">
        <v>57</v>
      </c>
      <c r="L34388">
        <v>3</v>
      </c>
      <c r="M34388" s="1">
        <v>40544</v>
      </c>
      <c r="N34388" s="2">
        <v>40544</v>
      </c>
      <c r="O34388" t="s">
        <v>528</v>
      </c>
      <c r="P34388">
        <v>2011</v>
      </c>
      <c r="Q34388" s="1">
        <v>41449</v>
      </c>
      <c r="R34388" s="1">
        <v>41897</v>
      </c>
      <c r="S34388">
        <v>20000</v>
      </c>
      <c r="T34388">
        <v>0</v>
      </c>
      <c r="U34388">
        <v>0</v>
      </c>
      <c r="V34388">
        <v>2125000</v>
      </c>
      <c r="W34388">
        <v>0</v>
      </c>
      <c r="X34388">
        <v>0</v>
      </c>
      <c r="Y34388">
        <v>0</v>
      </c>
      <c r="Z34388">
        <v>0</v>
      </c>
      <c r="AA34388">
        <v>0</v>
      </c>
      <c r="AB34388">
        <v>0</v>
      </c>
      <c r="AC34388">
        <v>0</v>
      </c>
      <c r="AD34388">
        <v>0</v>
      </c>
      <c r="AE34388">
        <v>0</v>
      </c>
      <c r="AF34388">
        <v>0</v>
      </c>
      <c r="AG34388">
        <v>0</v>
      </c>
      <c r="AH34388">
        <v>0</v>
      </c>
      <c r="AI34388">
        <v>0</v>
      </c>
      <c r="AJ34388">
        <v>0</v>
      </c>
      <c r="AK34388">
        <v>0</v>
      </c>
      <c r="AL34388">
        <v>0</v>
      </c>
      <c r="AM34388">
        <v>0</v>
      </c>
    </row>
    <row r="34389" spans="1:39" x14ac:dyDescent="0.45">
      <c r="A34389" t="s">
        <v>127154</v>
      </c>
      <c r="B34389" t="s">
        <v>127155</v>
      </c>
      <c r="C34389" t="s">
        <v>127156</v>
      </c>
      <c r="D34389" t="s">
        <v>109062</v>
      </c>
      <c r="E34389" t="s">
        <v>6322</v>
      </c>
      <c r="F34389" t="s">
        <v>127157</v>
      </c>
      <c r="G34389" t="s">
        <v>57</v>
      </c>
      <c r="H34389" t="s">
        <v>46</v>
      </c>
      <c r="I34389" t="s">
        <v>58</v>
      </c>
      <c r="J34389" t="s">
        <v>198</v>
      </c>
      <c r="K34389" t="s">
        <v>3958</v>
      </c>
      <c r="L34389">
        <v>10</v>
      </c>
      <c r="M34389" s="1">
        <v>38718</v>
      </c>
      <c r="N34389" s="2">
        <v>38718</v>
      </c>
      <c r="O34389" t="s">
        <v>430</v>
      </c>
      <c r="P34389">
        <v>2006</v>
      </c>
      <c r="Q34389" s="1">
        <v>38868</v>
      </c>
      <c r="R34389" s="1">
        <v>41891</v>
      </c>
      <c r="S34389">
        <v>0</v>
      </c>
      <c r="T34389">
        <v>80530167</v>
      </c>
      <c r="U34389">
        <v>0</v>
      </c>
      <c r="V34389">
        <v>0</v>
      </c>
      <c r="W34389">
        <v>0</v>
      </c>
      <c r="X34389">
        <v>4603540</v>
      </c>
      <c r="Y34389">
        <v>0</v>
      </c>
      <c r="Z34389">
        <v>0</v>
      </c>
      <c r="AA34389">
        <v>59020273</v>
      </c>
      <c r="AB34389">
        <v>0</v>
      </c>
      <c r="AC34389">
        <v>0</v>
      </c>
      <c r="AD34389">
        <v>0</v>
      </c>
      <c r="AE34389">
        <v>0</v>
      </c>
      <c r="AF34389">
        <v>0</v>
      </c>
      <c r="AG34389">
        <v>12700000</v>
      </c>
      <c r="AH34389">
        <v>14000000</v>
      </c>
      <c r="AI34389">
        <v>16667603</v>
      </c>
      <c r="AJ34389">
        <v>21000000</v>
      </c>
      <c r="AK34389">
        <v>0</v>
      </c>
      <c r="AL34389">
        <v>0</v>
      </c>
      <c r="AM34389">
        <v>0</v>
      </c>
    </row>
    <row r="34390" spans="1:39" x14ac:dyDescent="0.45">
      <c r="A34390" t="s">
        <v>127158</v>
      </c>
      <c r="B34390" t="s">
        <v>127159</v>
      </c>
      <c r="C34390" t="s">
        <v>127160</v>
      </c>
      <c r="D34390" t="s">
        <v>21069</v>
      </c>
      <c r="E34390" t="s">
        <v>248</v>
      </c>
      <c r="F34390" t="s">
        <v>127161</v>
      </c>
      <c r="G34390" t="s">
        <v>57</v>
      </c>
      <c r="H34390" t="s">
        <v>46</v>
      </c>
      <c r="I34390" t="s">
        <v>299</v>
      </c>
      <c r="J34390" t="s">
        <v>300</v>
      </c>
      <c r="K34390" t="s">
        <v>369</v>
      </c>
      <c r="L34390">
        <v>5</v>
      </c>
      <c r="M34390" s="1">
        <v>39083</v>
      </c>
      <c r="N34390" s="2">
        <v>39083</v>
      </c>
      <c r="O34390" t="s">
        <v>110</v>
      </c>
      <c r="P34390">
        <v>2007</v>
      </c>
      <c r="Q34390" s="1">
        <v>39685</v>
      </c>
      <c r="R34390" s="1">
        <v>41228</v>
      </c>
      <c r="S34390">
        <v>0</v>
      </c>
      <c r="T34390">
        <v>42000000</v>
      </c>
      <c r="U34390">
        <v>0</v>
      </c>
      <c r="V34390">
        <v>0</v>
      </c>
      <c r="W34390">
        <v>0</v>
      </c>
      <c r="X34390">
        <v>1999999</v>
      </c>
      <c r="Y34390">
        <v>0</v>
      </c>
      <c r="Z34390">
        <v>0</v>
      </c>
      <c r="AA34390">
        <v>0</v>
      </c>
      <c r="AB34390">
        <v>0</v>
      </c>
      <c r="AC34390">
        <v>0</v>
      </c>
      <c r="AD34390">
        <v>0</v>
      </c>
      <c r="AE34390">
        <v>0</v>
      </c>
      <c r="AF34390">
        <v>15000000</v>
      </c>
      <c r="AG34390">
        <v>0</v>
      </c>
      <c r="AH34390">
        <v>18500000</v>
      </c>
      <c r="AI34390">
        <v>0</v>
      </c>
      <c r="AJ34390">
        <v>0</v>
      </c>
      <c r="AK34390">
        <v>0</v>
      </c>
      <c r="AL34390">
        <v>0</v>
      </c>
      <c r="AM34390">
        <v>0</v>
      </c>
    </row>
    <row r="34391" spans="1:39" x14ac:dyDescent="0.45">
      <c r="A34391" t="s">
        <v>127162</v>
      </c>
      <c r="B34391" t="s">
        <v>127163</v>
      </c>
      <c r="C34391" t="s">
        <v>127164</v>
      </c>
      <c r="D34391" t="s">
        <v>461</v>
      </c>
      <c r="E34391" t="s">
        <v>462</v>
      </c>
      <c r="F34391" t="s">
        <v>114</v>
      </c>
      <c r="G34391" t="s">
        <v>45</v>
      </c>
      <c r="H34391" t="s">
        <v>214</v>
      </c>
      <c r="J34391" t="s">
        <v>215</v>
      </c>
      <c r="K34391" t="s">
        <v>215</v>
      </c>
      <c r="L34391">
        <v>1</v>
      </c>
      <c r="Q34391" s="1">
        <v>40634</v>
      </c>
      <c r="R34391" s="1">
        <v>40634</v>
      </c>
      <c r="S34391">
        <v>0</v>
      </c>
      <c r="T34391">
        <v>0</v>
      </c>
      <c r="U34391">
        <v>0</v>
      </c>
      <c r="V34391">
        <v>0</v>
      </c>
      <c r="W34391">
        <v>0</v>
      </c>
      <c r="X34391">
        <v>0</v>
      </c>
      <c r="Y34391">
        <v>0</v>
      </c>
      <c r="Z34391">
        <v>0</v>
      </c>
      <c r="AA34391">
        <v>0</v>
      </c>
      <c r="AB34391">
        <v>0</v>
      </c>
      <c r="AC34391">
        <v>0</v>
      </c>
      <c r="AD34391">
        <v>0</v>
      </c>
      <c r="AE34391">
        <v>0</v>
      </c>
      <c r="AF34391">
        <v>0</v>
      </c>
      <c r="AG34391">
        <v>0</v>
      </c>
      <c r="AH34391">
        <v>0</v>
      </c>
      <c r="AI34391">
        <v>0</v>
      </c>
      <c r="AJ34391">
        <v>0</v>
      </c>
      <c r="AK34391">
        <v>0</v>
      </c>
      <c r="AL34391">
        <v>0</v>
      </c>
      <c r="AM34391">
        <v>0</v>
      </c>
    </row>
    <row r="34392" spans="1:39" x14ac:dyDescent="0.45">
      <c r="A34392" t="s">
        <v>127165</v>
      </c>
      <c r="B34392" t="s">
        <v>127166</v>
      </c>
      <c r="C34392" t="s">
        <v>127167</v>
      </c>
      <c r="D34392" t="s">
        <v>127168</v>
      </c>
      <c r="E34392" t="s">
        <v>559</v>
      </c>
      <c r="F34392" t="s">
        <v>127169</v>
      </c>
      <c r="G34392" t="s">
        <v>57</v>
      </c>
      <c r="H34392" t="s">
        <v>46</v>
      </c>
      <c r="I34392" t="s">
        <v>299</v>
      </c>
      <c r="J34392" t="s">
        <v>300</v>
      </c>
      <c r="K34392" t="s">
        <v>1644</v>
      </c>
      <c r="L34392">
        <v>4</v>
      </c>
      <c r="M34392" s="1">
        <v>37987</v>
      </c>
      <c r="N34392" s="2">
        <v>37987</v>
      </c>
      <c r="O34392" t="s">
        <v>452</v>
      </c>
      <c r="P34392">
        <v>2004</v>
      </c>
      <c r="Q34392" s="1">
        <v>39902</v>
      </c>
      <c r="R34392" s="1">
        <v>41520</v>
      </c>
      <c r="S34392">
        <v>0</v>
      </c>
      <c r="T34392">
        <v>41049041</v>
      </c>
      <c r="U34392">
        <v>0</v>
      </c>
      <c r="V34392">
        <v>0</v>
      </c>
      <c r="W34392">
        <v>0</v>
      </c>
      <c r="X34392">
        <v>0</v>
      </c>
      <c r="Y34392">
        <v>0</v>
      </c>
      <c r="Z34392">
        <v>0</v>
      </c>
      <c r="AA34392">
        <v>0</v>
      </c>
      <c r="AB34392">
        <v>0</v>
      </c>
      <c r="AC34392">
        <v>0</v>
      </c>
      <c r="AD34392">
        <v>0</v>
      </c>
      <c r="AE34392">
        <v>0</v>
      </c>
      <c r="AF34392">
        <v>0</v>
      </c>
      <c r="AG34392">
        <v>10000000</v>
      </c>
      <c r="AH34392">
        <v>0</v>
      </c>
      <c r="AI34392">
        <v>4611744</v>
      </c>
      <c r="AJ34392">
        <v>12000000</v>
      </c>
      <c r="AK34392">
        <v>0</v>
      </c>
      <c r="AL34392">
        <v>0</v>
      </c>
      <c r="AM34392">
        <v>0</v>
      </c>
    </row>
    <row r="34393" spans="1:39" x14ac:dyDescent="0.45">
      <c r="A34393" t="s">
        <v>127170</v>
      </c>
      <c r="B34393" t="s">
        <v>127171</v>
      </c>
      <c r="C34393" t="s">
        <v>127172</v>
      </c>
      <c r="D34393" t="s">
        <v>127173</v>
      </c>
      <c r="E34393" t="s">
        <v>47992</v>
      </c>
      <c r="F34393" s="3">
        <v>41250</v>
      </c>
      <c r="G34393" t="s">
        <v>57</v>
      </c>
      <c r="H34393" t="s">
        <v>122</v>
      </c>
      <c r="J34393" t="s">
        <v>123</v>
      </c>
      <c r="K34393" t="s">
        <v>123</v>
      </c>
      <c r="L34393">
        <v>1</v>
      </c>
      <c r="M34393" s="1">
        <v>41426</v>
      </c>
      <c r="N34393" s="2">
        <v>41426</v>
      </c>
      <c r="O34393" t="s">
        <v>439</v>
      </c>
      <c r="P34393">
        <v>2013</v>
      </c>
      <c r="Q34393" s="1">
        <v>41640</v>
      </c>
      <c r="R34393" s="1">
        <v>41640</v>
      </c>
      <c r="S34393">
        <v>41250</v>
      </c>
      <c r="T34393">
        <v>0</v>
      </c>
      <c r="U34393">
        <v>0</v>
      </c>
      <c r="V34393">
        <v>0</v>
      </c>
      <c r="W34393">
        <v>0</v>
      </c>
      <c r="X34393">
        <v>0</v>
      </c>
      <c r="Y34393">
        <v>0</v>
      </c>
      <c r="Z34393">
        <v>0</v>
      </c>
      <c r="AA34393">
        <v>0</v>
      </c>
      <c r="AB34393">
        <v>0</v>
      </c>
      <c r="AC34393">
        <v>0</v>
      </c>
      <c r="AD34393">
        <v>0</v>
      </c>
      <c r="AE34393">
        <v>0</v>
      </c>
      <c r="AF34393">
        <v>0</v>
      </c>
      <c r="AG34393">
        <v>0</v>
      </c>
      <c r="AH34393">
        <v>0</v>
      </c>
      <c r="AI34393">
        <v>0</v>
      </c>
      <c r="AJ34393">
        <v>0</v>
      </c>
      <c r="AK34393">
        <v>0</v>
      </c>
      <c r="AL34393">
        <v>0</v>
      </c>
      <c r="AM34393">
        <v>0</v>
      </c>
    </row>
    <row r="34394" spans="1:39" x14ac:dyDescent="0.45">
      <c r="A34394" t="s">
        <v>127174</v>
      </c>
      <c r="B34394" t="s">
        <v>127175</v>
      </c>
      <c r="C34394" t="s">
        <v>127176</v>
      </c>
      <c r="D34394" t="s">
        <v>127177</v>
      </c>
      <c r="E34394" t="s">
        <v>239</v>
      </c>
      <c r="F34394" s="3">
        <v>50000</v>
      </c>
      <c r="G34394" t="s">
        <v>57</v>
      </c>
      <c r="L34394">
        <v>1</v>
      </c>
      <c r="M34394" s="1">
        <v>41275</v>
      </c>
      <c r="N34394" s="2">
        <v>41275</v>
      </c>
      <c r="O34394" t="s">
        <v>164</v>
      </c>
      <c r="P34394">
        <v>2013</v>
      </c>
      <c r="Q34394" s="1">
        <v>41625</v>
      </c>
      <c r="R34394" s="1">
        <v>41625</v>
      </c>
      <c r="S34394">
        <v>50000</v>
      </c>
      <c r="T34394">
        <v>0</v>
      </c>
      <c r="U34394">
        <v>0</v>
      </c>
      <c r="V34394">
        <v>0</v>
      </c>
      <c r="W34394">
        <v>0</v>
      </c>
      <c r="X34394">
        <v>0</v>
      </c>
      <c r="Y34394">
        <v>0</v>
      </c>
      <c r="Z34394">
        <v>0</v>
      </c>
      <c r="AA34394">
        <v>0</v>
      </c>
      <c r="AB34394">
        <v>0</v>
      </c>
      <c r="AC34394">
        <v>0</v>
      </c>
      <c r="AD34394">
        <v>0</v>
      </c>
      <c r="AE34394">
        <v>0</v>
      </c>
      <c r="AF34394">
        <v>0</v>
      </c>
      <c r="AG34394">
        <v>0</v>
      </c>
      <c r="AH34394">
        <v>0</v>
      </c>
      <c r="AI34394">
        <v>0</v>
      </c>
      <c r="AJ34394">
        <v>0</v>
      </c>
      <c r="AK34394">
        <v>0</v>
      </c>
      <c r="AL34394">
        <v>0</v>
      </c>
      <c r="AM34394">
        <v>0</v>
      </c>
    </row>
    <row r="34395" spans="1:39" x14ac:dyDescent="0.45">
      <c r="A34395" t="s">
        <v>127178</v>
      </c>
      <c r="B34395" t="s">
        <v>127179</v>
      </c>
      <c r="C34395" t="s">
        <v>127180</v>
      </c>
      <c r="D34395" t="s">
        <v>127181</v>
      </c>
      <c r="E34395" t="s">
        <v>248</v>
      </c>
      <c r="F34395" t="s">
        <v>4314</v>
      </c>
      <c r="G34395" t="s">
        <v>57</v>
      </c>
      <c r="H34395" t="s">
        <v>46</v>
      </c>
      <c r="I34395" t="s">
        <v>81</v>
      </c>
      <c r="J34395" t="s">
        <v>1436</v>
      </c>
      <c r="K34395" t="s">
        <v>1436</v>
      </c>
      <c r="L34395">
        <v>1</v>
      </c>
      <c r="M34395" s="1">
        <v>40544</v>
      </c>
      <c r="N34395" s="2">
        <v>40544</v>
      </c>
      <c r="O34395" t="s">
        <v>528</v>
      </c>
      <c r="P34395">
        <v>2011</v>
      </c>
      <c r="Q34395" s="1">
        <v>41612</v>
      </c>
      <c r="R34395" s="1">
        <v>41612</v>
      </c>
      <c r="S34395">
        <v>0</v>
      </c>
      <c r="T34395">
        <v>0</v>
      </c>
      <c r="U34395">
        <v>0</v>
      </c>
      <c r="V34395">
        <v>0</v>
      </c>
      <c r="W34395">
        <v>0</v>
      </c>
      <c r="X34395">
        <v>550000</v>
      </c>
      <c r="Y34395">
        <v>0</v>
      </c>
      <c r="Z34395">
        <v>0</v>
      </c>
      <c r="AA34395">
        <v>0</v>
      </c>
      <c r="AB34395">
        <v>0</v>
      </c>
      <c r="AC34395">
        <v>0</v>
      </c>
      <c r="AD34395">
        <v>0</v>
      </c>
      <c r="AE34395">
        <v>0</v>
      </c>
      <c r="AF34395">
        <v>0</v>
      </c>
      <c r="AG34395">
        <v>0</v>
      </c>
      <c r="AH34395">
        <v>0</v>
      </c>
      <c r="AI34395">
        <v>0</v>
      </c>
      <c r="AJ34395">
        <v>0</v>
      </c>
      <c r="AK34395">
        <v>0</v>
      </c>
      <c r="AL34395">
        <v>0</v>
      </c>
      <c r="AM34395">
        <v>0</v>
      </c>
    </row>
    <row r="34396" spans="1:39" x14ac:dyDescent="0.45">
      <c r="A34396" t="s">
        <v>127182</v>
      </c>
      <c r="B34396" t="s">
        <v>127183</v>
      </c>
      <c r="C34396" t="s">
        <v>127184</v>
      </c>
      <c r="D34396" t="s">
        <v>127185</v>
      </c>
      <c r="E34396" t="s">
        <v>1518</v>
      </c>
      <c r="F34396" t="s">
        <v>127186</v>
      </c>
      <c r="G34396" t="s">
        <v>57</v>
      </c>
      <c r="H34396" t="s">
        <v>46</v>
      </c>
      <c r="I34396" t="s">
        <v>58</v>
      </c>
      <c r="J34396" t="s">
        <v>198</v>
      </c>
      <c r="K34396" t="s">
        <v>199</v>
      </c>
      <c r="L34396">
        <v>3</v>
      </c>
      <c r="M34396" s="1">
        <v>41275</v>
      </c>
      <c r="N34396" s="2">
        <v>41275</v>
      </c>
      <c r="O34396" t="s">
        <v>164</v>
      </c>
      <c r="P34396">
        <v>2013</v>
      </c>
      <c r="Q34396" s="1">
        <v>41456</v>
      </c>
      <c r="R34396" s="1">
        <v>41640</v>
      </c>
      <c r="S34396">
        <v>0</v>
      </c>
      <c r="T34396">
        <v>0</v>
      </c>
      <c r="U34396">
        <v>0</v>
      </c>
      <c r="V34396">
        <v>280750</v>
      </c>
      <c r="W34396">
        <v>0</v>
      </c>
      <c r="X34396">
        <v>0</v>
      </c>
      <c r="Y34396">
        <v>0</v>
      </c>
      <c r="Z34396">
        <v>0</v>
      </c>
      <c r="AA34396">
        <v>0</v>
      </c>
      <c r="AB34396">
        <v>0</v>
      </c>
      <c r="AC34396">
        <v>0</v>
      </c>
      <c r="AD34396">
        <v>0</v>
      </c>
      <c r="AE34396">
        <v>0</v>
      </c>
      <c r="AF34396">
        <v>0</v>
      </c>
      <c r="AG34396">
        <v>0</v>
      </c>
      <c r="AH34396">
        <v>0</v>
      </c>
      <c r="AI34396">
        <v>0</v>
      </c>
      <c r="AJ34396">
        <v>0</v>
      </c>
      <c r="AK34396">
        <v>0</v>
      </c>
      <c r="AL34396">
        <v>0</v>
      </c>
      <c r="AM34396">
        <v>0</v>
      </c>
    </row>
    <row r="34397" spans="1:39" x14ac:dyDescent="0.45">
      <c r="A34397" t="s">
        <v>127187</v>
      </c>
      <c r="B34397" t="s">
        <v>127188</v>
      </c>
      <c r="C34397" t="s">
        <v>127189</v>
      </c>
      <c r="D34397" t="s">
        <v>127190</v>
      </c>
      <c r="E34397" t="s">
        <v>363</v>
      </c>
      <c r="F34397" t="s">
        <v>1935</v>
      </c>
      <c r="G34397" t="s">
        <v>57</v>
      </c>
      <c r="H34397" t="s">
        <v>46</v>
      </c>
      <c r="I34397" t="s">
        <v>58</v>
      </c>
      <c r="J34397" t="s">
        <v>198</v>
      </c>
      <c r="K34397" t="s">
        <v>1000</v>
      </c>
      <c r="L34397">
        <v>2</v>
      </c>
      <c r="M34397" s="1">
        <v>39814</v>
      </c>
      <c r="N34397" s="2">
        <v>39814</v>
      </c>
      <c r="O34397" t="s">
        <v>188</v>
      </c>
      <c r="P34397">
        <v>2009</v>
      </c>
      <c r="Q34397" s="1">
        <v>40101</v>
      </c>
      <c r="R34397" s="1">
        <v>41842</v>
      </c>
      <c r="S34397">
        <v>0</v>
      </c>
      <c r="T34397">
        <v>12000000</v>
      </c>
      <c r="U34397">
        <v>0</v>
      </c>
      <c r="V34397">
        <v>0</v>
      </c>
      <c r="W34397">
        <v>0</v>
      </c>
      <c r="X34397">
        <v>0</v>
      </c>
      <c r="Y34397">
        <v>0</v>
      </c>
      <c r="Z34397">
        <v>0</v>
      </c>
      <c r="AA34397">
        <v>0</v>
      </c>
      <c r="AB34397">
        <v>0</v>
      </c>
      <c r="AC34397">
        <v>0</v>
      </c>
      <c r="AD34397">
        <v>0</v>
      </c>
      <c r="AE34397">
        <v>0</v>
      </c>
      <c r="AF34397">
        <v>0</v>
      </c>
      <c r="AG34397">
        <v>0</v>
      </c>
      <c r="AH34397">
        <v>0</v>
      </c>
      <c r="AI34397">
        <v>0</v>
      </c>
      <c r="AJ34397">
        <v>0</v>
      </c>
      <c r="AK34397">
        <v>0</v>
      </c>
      <c r="AL34397">
        <v>0</v>
      </c>
      <c r="AM34397">
        <v>0</v>
      </c>
    </row>
    <row r="34398" spans="1:39" x14ac:dyDescent="0.45">
      <c r="A34398" t="s">
        <v>127191</v>
      </c>
      <c r="B34398" t="s">
        <v>127192</v>
      </c>
      <c r="C34398" t="s">
        <v>127193</v>
      </c>
      <c r="F34398" t="s">
        <v>187</v>
      </c>
      <c r="G34398" t="s">
        <v>57</v>
      </c>
      <c r="H34398" t="s">
        <v>503</v>
      </c>
      <c r="J34398" t="s">
        <v>504</v>
      </c>
      <c r="K34398" t="s">
        <v>504</v>
      </c>
      <c r="L34398">
        <v>1</v>
      </c>
      <c r="M34398" s="1">
        <v>39814</v>
      </c>
      <c r="N34398" s="2">
        <v>39814</v>
      </c>
      <c r="O34398" t="s">
        <v>188</v>
      </c>
      <c r="P34398">
        <v>2009</v>
      </c>
      <c r="Q34398" s="1">
        <v>41306</v>
      </c>
      <c r="R34398" s="1">
        <v>41306</v>
      </c>
      <c r="S34398">
        <v>500000</v>
      </c>
      <c r="T34398">
        <v>0</v>
      </c>
      <c r="U34398">
        <v>0</v>
      </c>
      <c r="V34398">
        <v>0</v>
      </c>
      <c r="W34398">
        <v>0</v>
      </c>
      <c r="X34398">
        <v>0</v>
      </c>
      <c r="Y34398">
        <v>0</v>
      </c>
      <c r="Z34398">
        <v>0</v>
      </c>
      <c r="AA34398">
        <v>0</v>
      </c>
      <c r="AB34398">
        <v>0</v>
      </c>
      <c r="AC34398">
        <v>0</v>
      </c>
      <c r="AD34398">
        <v>0</v>
      </c>
      <c r="AE34398">
        <v>0</v>
      </c>
      <c r="AF34398">
        <v>0</v>
      </c>
      <c r="AG34398">
        <v>0</v>
      </c>
      <c r="AH34398">
        <v>0</v>
      </c>
      <c r="AI34398">
        <v>0</v>
      </c>
      <c r="AJ34398">
        <v>0</v>
      </c>
      <c r="AK34398">
        <v>0</v>
      </c>
      <c r="AL34398">
        <v>0</v>
      </c>
      <c r="AM34398">
        <v>0</v>
      </c>
    </row>
    <row r="34399" spans="1:39" x14ac:dyDescent="0.45">
      <c r="A34399" t="s">
        <v>127194</v>
      </c>
      <c r="B34399" t="s">
        <v>127195</v>
      </c>
      <c r="C34399" t="s">
        <v>127196</v>
      </c>
      <c r="D34399" t="s">
        <v>109439</v>
      </c>
      <c r="E34399" t="s">
        <v>1280</v>
      </c>
      <c r="F34399" s="3">
        <v>99875</v>
      </c>
      <c r="G34399" t="s">
        <v>45</v>
      </c>
      <c r="H34399" t="s">
        <v>46</v>
      </c>
      <c r="I34399" t="s">
        <v>648</v>
      </c>
      <c r="J34399" t="s">
        <v>649</v>
      </c>
      <c r="K34399" t="s">
        <v>649</v>
      </c>
      <c r="L34399">
        <v>1</v>
      </c>
      <c r="Q34399" s="1">
        <v>40105</v>
      </c>
      <c r="R34399" s="1">
        <v>40105</v>
      </c>
      <c r="S34399">
        <v>0</v>
      </c>
      <c r="T34399">
        <v>99875</v>
      </c>
      <c r="U34399">
        <v>0</v>
      </c>
      <c r="V34399">
        <v>0</v>
      </c>
      <c r="W34399">
        <v>0</v>
      </c>
      <c r="X34399">
        <v>0</v>
      </c>
      <c r="Y34399">
        <v>0</v>
      </c>
      <c r="Z34399">
        <v>0</v>
      </c>
      <c r="AA34399">
        <v>0</v>
      </c>
      <c r="AB34399">
        <v>0</v>
      </c>
      <c r="AC34399">
        <v>0</v>
      </c>
      <c r="AD34399">
        <v>0</v>
      </c>
      <c r="AE34399">
        <v>0</v>
      </c>
      <c r="AF34399">
        <v>0</v>
      </c>
      <c r="AG34399">
        <v>0</v>
      </c>
      <c r="AH34399">
        <v>0</v>
      </c>
      <c r="AI34399">
        <v>0</v>
      </c>
      <c r="AJ34399">
        <v>0</v>
      </c>
      <c r="AK34399">
        <v>0</v>
      </c>
      <c r="AL34399">
        <v>0</v>
      </c>
      <c r="AM34399">
        <v>0</v>
      </c>
    </row>
    <row r="34400" spans="1:39" x14ac:dyDescent="0.45">
      <c r="A34400" t="s">
        <v>127197</v>
      </c>
      <c r="B34400" t="s">
        <v>127198</v>
      </c>
      <c r="C34400" t="s">
        <v>127199</v>
      </c>
      <c r="D34400" t="s">
        <v>38430</v>
      </c>
      <c r="E34400" t="s">
        <v>248</v>
      </c>
      <c r="F34400" t="s">
        <v>9870</v>
      </c>
      <c r="G34400" t="s">
        <v>57</v>
      </c>
      <c r="H34400" t="s">
        <v>46</v>
      </c>
      <c r="I34400" t="s">
        <v>91</v>
      </c>
      <c r="J34400" t="s">
        <v>2607</v>
      </c>
      <c r="K34400" t="s">
        <v>2607</v>
      </c>
      <c r="L34400">
        <v>1</v>
      </c>
      <c r="M34400" s="1">
        <v>40940</v>
      </c>
      <c r="N34400" s="2">
        <v>40940</v>
      </c>
      <c r="O34400" t="s">
        <v>132</v>
      </c>
      <c r="P34400">
        <v>2012</v>
      </c>
      <c r="Q34400" s="1">
        <v>41326</v>
      </c>
      <c r="R34400" s="1">
        <v>41326</v>
      </c>
      <c r="S34400">
        <v>0</v>
      </c>
      <c r="T34400">
        <v>0</v>
      </c>
      <c r="U34400">
        <v>0</v>
      </c>
      <c r="V34400">
        <v>0</v>
      </c>
      <c r="W34400">
        <v>0</v>
      </c>
      <c r="X34400">
        <v>0</v>
      </c>
      <c r="Y34400">
        <v>325000</v>
      </c>
      <c r="Z34400">
        <v>0</v>
      </c>
      <c r="AA34400">
        <v>0</v>
      </c>
      <c r="AB34400">
        <v>0</v>
      </c>
      <c r="AC34400">
        <v>0</v>
      </c>
      <c r="AD34400">
        <v>0</v>
      </c>
      <c r="AE34400">
        <v>0</v>
      </c>
      <c r="AF34400">
        <v>0</v>
      </c>
      <c r="AG34400">
        <v>0</v>
      </c>
      <c r="AH34400">
        <v>0</v>
      </c>
      <c r="AI34400">
        <v>0</v>
      </c>
      <c r="AJ34400">
        <v>0</v>
      </c>
      <c r="AK34400">
        <v>0</v>
      </c>
      <c r="AL34400">
        <v>0</v>
      </c>
      <c r="AM34400">
        <v>0</v>
      </c>
    </row>
    <row r="34401" spans="1:39" x14ac:dyDescent="0.45">
      <c r="A34401" t="s">
        <v>127200</v>
      </c>
      <c r="B34401" t="s">
        <v>127201</v>
      </c>
      <c r="C34401" t="s">
        <v>127202</v>
      </c>
      <c r="D34401" t="s">
        <v>127203</v>
      </c>
      <c r="E34401" t="s">
        <v>4049</v>
      </c>
      <c r="F34401" t="s">
        <v>11958</v>
      </c>
      <c r="G34401" t="s">
        <v>45</v>
      </c>
      <c r="H34401" t="s">
        <v>46</v>
      </c>
      <c r="I34401" t="s">
        <v>58</v>
      </c>
      <c r="J34401" t="s">
        <v>198</v>
      </c>
      <c r="K34401" t="s">
        <v>1083</v>
      </c>
      <c r="L34401">
        <v>2</v>
      </c>
      <c r="M34401" s="1">
        <v>38353</v>
      </c>
      <c r="N34401" s="2">
        <v>38353</v>
      </c>
      <c r="O34401" t="s">
        <v>464</v>
      </c>
      <c r="P34401">
        <v>2005</v>
      </c>
      <c r="Q34401" s="1">
        <v>39456</v>
      </c>
      <c r="R34401" s="1">
        <v>40163</v>
      </c>
      <c r="S34401">
        <v>0</v>
      </c>
      <c r="T34401">
        <v>7100000</v>
      </c>
      <c r="U34401">
        <v>0</v>
      </c>
      <c r="V34401">
        <v>0</v>
      </c>
      <c r="W34401">
        <v>0</v>
      </c>
      <c r="X34401">
        <v>2300000</v>
      </c>
      <c r="Y34401">
        <v>0</v>
      </c>
      <c r="Z34401">
        <v>0</v>
      </c>
      <c r="AA34401">
        <v>0</v>
      </c>
      <c r="AB34401">
        <v>0</v>
      </c>
      <c r="AC34401">
        <v>0</v>
      </c>
      <c r="AD34401">
        <v>0</v>
      </c>
      <c r="AE34401">
        <v>0</v>
      </c>
      <c r="AF34401">
        <v>7100000</v>
      </c>
      <c r="AG34401">
        <v>0</v>
      </c>
      <c r="AH34401">
        <v>0</v>
      </c>
      <c r="AI34401">
        <v>0</v>
      </c>
      <c r="AJ34401">
        <v>0</v>
      </c>
      <c r="AK34401">
        <v>0</v>
      </c>
      <c r="AL34401">
        <v>0</v>
      </c>
      <c r="AM34401">
        <v>0</v>
      </c>
    </row>
    <row r="34402" spans="1:39" x14ac:dyDescent="0.45">
      <c r="A34402" t="s">
        <v>127204</v>
      </c>
      <c r="B34402" t="s">
        <v>127205</v>
      </c>
      <c r="C34402" t="s">
        <v>127206</v>
      </c>
      <c r="D34402" t="s">
        <v>228</v>
      </c>
      <c r="E34402" t="s">
        <v>229</v>
      </c>
      <c r="F34402" t="s">
        <v>127207</v>
      </c>
      <c r="G34402" t="s">
        <v>57</v>
      </c>
      <c r="H34402" t="s">
        <v>46</v>
      </c>
      <c r="I34402" t="s">
        <v>115</v>
      </c>
      <c r="J34402" t="s">
        <v>3311</v>
      </c>
      <c r="K34402" t="s">
        <v>2017</v>
      </c>
      <c r="L34402">
        <v>1</v>
      </c>
      <c r="M34402" s="1">
        <v>39417</v>
      </c>
      <c r="N34402" s="2">
        <v>39417</v>
      </c>
      <c r="O34402" t="s">
        <v>1428</v>
      </c>
      <c r="P34402">
        <v>2007</v>
      </c>
      <c r="Q34402" s="1">
        <v>41458</v>
      </c>
      <c r="R34402" s="1">
        <v>41458</v>
      </c>
      <c r="S34402">
        <v>0</v>
      </c>
      <c r="T34402">
        <v>0</v>
      </c>
      <c r="U34402">
        <v>0</v>
      </c>
      <c r="V34402">
        <v>0</v>
      </c>
      <c r="W34402">
        <v>0</v>
      </c>
      <c r="X34402">
        <v>0</v>
      </c>
      <c r="Y34402">
        <v>0</v>
      </c>
      <c r="Z34402">
        <v>0</v>
      </c>
      <c r="AA34402">
        <v>181830</v>
      </c>
      <c r="AB34402">
        <v>0</v>
      </c>
      <c r="AC34402">
        <v>0</v>
      </c>
      <c r="AD34402">
        <v>0</v>
      </c>
      <c r="AE34402">
        <v>0</v>
      </c>
      <c r="AF34402">
        <v>0</v>
      </c>
      <c r="AG34402">
        <v>0</v>
      </c>
      <c r="AH34402">
        <v>0</v>
      </c>
      <c r="AI34402">
        <v>0</v>
      </c>
      <c r="AJ34402">
        <v>0</v>
      </c>
      <c r="AK34402">
        <v>0</v>
      </c>
      <c r="AL34402">
        <v>0</v>
      </c>
      <c r="AM34402">
        <v>0</v>
      </c>
    </row>
    <row r="34403" spans="1:39" x14ac:dyDescent="0.45">
      <c r="A34403" t="s">
        <v>127208</v>
      </c>
      <c r="B34403" t="s">
        <v>127209</v>
      </c>
      <c r="C34403" t="s">
        <v>127210</v>
      </c>
      <c r="D34403" t="s">
        <v>107</v>
      </c>
      <c r="E34403" t="s">
        <v>108</v>
      </c>
      <c r="F34403" t="s">
        <v>2201</v>
      </c>
      <c r="G34403" t="s">
        <v>57</v>
      </c>
      <c r="H34403" t="s">
        <v>46</v>
      </c>
      <c r="I34403" t="s">
        <v>299</v>
      </c>
      <c r="J34403" t="s">
        <v>300</v>
      </c>
      <c r="K34403" t="s">
        <v>300</v>
      </c>
      <c r="L34403">
        <v>3</v>
      </c>
      <c r="M34403" s="1">
        <v>40544</v>
      </c>
      <c r="N34403" s="2">
        <v>40544</v>
      </c>
      <c r="O34403" t="s">
        <v>528</v>
      </c>
      <c r="P34403">
        <v>2011</v>
      </c>
      <c r="Q34403" s="1">
        <v>41303</v>
      </c>
      <c r="R34403" s="1">
        <v>41928</v>
      </c>
      <c r="S34403">
        <v>2100000</v>
      </c>
      <c r="T34403">
        <v>21700000</v>
      </c>
      <c r="U34403">
        <v>0</v>
      </c>
      <c r="V34403">
        <v>0</v>
      </c>
      <c r="W34403">
        <v>0</v>
      </c>
      <c r="X34403">
        <v>0</v>
      </c>
      <c r="Y34403">
        <v>0</v>
      </c>
      <c r="Z34403">
        <v>0</v>
      </c>
      <c r="AA34403">
        <v>0</v>
      </c>
      <c r="AB34403">
        <v>0</v>
      </c>
      <c r="AC34403">
        <v>0</v>
      </c>
      <c r="AD34403">
        <v>0</v>
      </c>
      <c r="AE34403">
        <v>0</v>
      </c>
      <c r="AF34403">
        <v>6700000</v>
      </c>
      <c r="AG34403">
        <v>15000000</v>
      </c>
      <c r="AH34403">
        <v>0</v>
      </c>
      <c r="AI34403">
        <v>0</v>
      </c>
      <c r="AJ34403">
        <v>0</v>
      </c>
      <c r="AK34403">
        <v>0</v>
      </c>
      <c r="AL34403">
        <v>0</v>
      </c>
      <c r="AM34403">
        <v>0</v>
      </c>
    </row>
    <row r="34404" spans="1:39" x14ac:dyDescent="0.45">
      <c r="A34404" t="s">
        <v>127211</v>
      </c>
      <c r="B34404" t="s">
        <v>127212</v>
      </c>
      <c r="C34404" t="s">
        <v>127213</v>
      </c>
      <c r="D34404" t="s">
        <v>293</v>
      </c>
      <c r="E34404" t="s">
        <v>294</v>
      </c>
      <c r="F34404" t="s">
        <v>114</v>
      </c>
      <c r="G34404" t="s">
        <v>57</v>
      </c>
      <c r="H34404" t="s">
        <v>46</v>
      </c>
      <c r="I34404" t="s">
        <v>58</v>
      </c>
      <c r="J34404" t="s">
        <v>198</v>
      </c>
      <c r="K34404" t="s">
        <v>5811</v>
      </c>
      <c r="L34404">
        <v>1</v>
      </c>
      <c r="Q34404" s="1">
        <v>41486</v>
      </c>
      <c r="R34404" s="1">
        <v>41486</v>
      </c>
      <c r="S34404">
        <v>0</v>
      </c>
      <c r="T34404">
        <v>0</v>
      </c>
      <c r="U34404">
        <v>0</v>
      </c>
      <c r="V34404">
        <v>0</v>
      </c>
      <c r="W34404">
        <v>0</v>
      </c>
      <c r="X34404">
        <v>0</v>
      </c>
      <c r="Y34404">
        <v>0</v>
      </c>
      <c r="Z34404">
        <v>0</v>
      </c>
      <c r="AA34404">
        <v>0</v>
      </c>
      <c r="AB34404">
        <v>0</v>
      </c>
      <c r="AC34404">
        <v>0</v>
      </c>
      <c r="AD34404">
        <v>0</v>
      </c>
      <c r="AE34404">
        <v>0</v>
      </c>
      <c r="AF34404">
        <v>0</v>
      </c>
      <c r="AG34404">
        <v>0</v>
      </c>
      <c r="AH34404">
        <v>0</v>
      </c>
      <c r="AI34404">
        <v>0</v>
      </c>
      <c r="AJ34404">
        <v>0</v>
      </c>
      <c r="AK34404">
        <v>0</v>
      </c>
      <c r="AL34404">
        <v>0</v>
      </c>
      <c r="AM34404">
        <v>0</v>
      </c>
    </row>
    <row r="34405" spans="1:39" x14ac:dyDescent="0.45">
      <c r="A34405" t="s">
        <v>127214</v>
      </c>
      <c r="B34405" t="s">
        <v>127215</v>
      </c>
      <c r="D34405" t="s">
        <v>293</v>
      </c>
      <c r="E34405" t="s">
        <v>294</v>
      </c>
      <c r="F34405" t="s">
        <v>127216</v>
      </c>
      <c r="G34405" t="s">
        <v>57</v>
      </c>
      <c r="H34405" t="s">
        <v>46</v>
      </c>
      <c r="I34405" t="s">
        <v>178</v>
      </c>
      <c r="J34405" t="s">
        <v>179</v>
      </c>
      <c r="K34405" t="s">
        <v>39406</v>
      </c>
      <c r="L34405">
        <v>1</v>
      </c>
      <c r="M34405" s="1">
        <v>31413</v>
      </c>
      <c r="N34405" s="2">
        <v>31413</v>
      </c>
      <c r="O34405" t="s">
        <v>144</v>
      </c>
      <c r="P34405">
        <v>1986</v>
      </c>
      <c r="Q34405" s="1">
        <v>40039</v>
      </c>
      <c r="R34405" s="1">
        <v>40039</v>
      </c>
      <c r="S34405">
        <v>0</v>
      </c>
      <c r="T34405">
        <v>406039700</v>
      </c>
      <c r="U34405">
        <v>0</v>
      </c>
      <c r="V34405">
        <v>0</v>
      </c>
      <c r="W34405">
        <v>0</v>
      </c>
      <c r="X34405">
        <v>0</v>
      </c>
      <c r="Y34405">
        <v>0</v>
      </c>
      <c r="Z34405">
        <v>0</v>
      </c>
      <c r="AA34405">
        <v>0</v>
      </c>
      <c r="AB34405">
        <v>0</v>
      </c>
      <c r="AC34405">
        <v>0</v>
      </c>
      <c r="AD34405">
        <v>0</v>
      </c>
      <c r="AE34405">
        <v>0</v>
      </c>
      <c r="AF34405">
        <v>0</v>
      </c>
      <c r="AG34405">
        <v>0</v>
      </c>
      <c r="AH34405">
        <v>0</v>
      </c>
      <c r="AI34405">
        <v>0</v>
      </c>
      <c r="AJ34405">
        <v>0</v>
      </c>
      <c r="AK34405">
        <v>0</v>
      </c>
      <c r="AL34405">
        <v>0</v>
      </c>
      <c r="AM34405">
        <v>0</v>
      </c>
    </row>
    <row r="34406" spans="1:39" x14ac:dyDescent="0.45">
      <c r="A34406" t="s">
        <v>127217</v>
      </c>
      <c r="B34406" t="s">
        <v>127218</v>
      </c>
      <c r="C34406" t="s">
        <v>127219</v>
      </c>
      <c r="D34406" t="s">
        <v>142</v>
      </c>
      <c r="E34406" t="s">
        <v>143</v>
      </c>
      <c r="F34406" t="s">
        <v>5332</v>
      </c>
      <c r="G34406" t="s">
        <v>57</v>
      </c>
      <c r="H34406" t="s">
        <v>46</v>
      </c>
      <c r="I34406" t="s">
        <v>299</v>
      </c>
      <c r="J34406" t="s">
        <v>300</v>
      </c>
      <c r="K34406" t="s">
        <v>369</v>
      </c>
      <c r="L34406">
        <v>2</v>
      </c>
      <c r="M34406" s="1">
        <v>40909</v>
      </c>
      <c r="N34406" s="2">
        <v>40909</v>
      </c>
      <c r="O34406" t="s">
        <v>132</v>
      </c>
      <c r="P34406">
        <v>2012</v>
      </c>
      <c r="Q34406" s="1">
        <v>41275</v>
      </c>
      <c r="R34406" s="1">
        <v>41694</v>
      </c>
      <c r="S34406">
        <v>3000000</v>
      </c>
      <c r="T34406">
        <v>19000000</v>
      </c>
      <c r="U34406">
        <v>0</v>
      </c>
      <c r="V34406">
        <v>0</v>
      </c>
      <c r="W34406">
        <v>0</v>
      </c>
      <c r="X34406">
        <v>0</v>
      </c>
      <c r="Y34406">
        <v>0</v>
      </c>
      <c r="Z34406">
        <v>0</v>
      </c>
      <c r="AA34406">
        <v>0</v>
      </c>
      <c r="AB34406">
        <v>0</v>
      </c>
      <c r="AC34406">
        <v>0</v>
      </c>
      <c r="AD34406">
        <v>0</v>
      </c>
      <c r="AE34406">
        <v>0</v>
      </c>
      <c r="AF34406">
        <v>19000000</v>
      </c>
      <c r="AG34406">
        <v>0</v>
      </c>
      <c r="AH34406">
        <v>0</v>
      </c>
      <c r="AI34406">
        <v>0</v>
      </c>
      <c r="AJ34406">
        <v>0</v>
      </c>
      <c r="AK34406">
        <v>0</v>
      </c>
      <c r="AL34406">
        <v>0</v>
      </c>
      <c r="AM34406">
        <v>0</v>
      </c>
    </row>
    <row r="34407" spans="1:39" x14ac:dyDescent="0.45">
      <c r="A34407" t="s">
        <v>127220</v>
      </c>
      <c r="B34407" t="s">
        <v>127221</v>
      </c>
      <c r="C34407" t="s">
        <v>127222</v>
      </c>
      <c r="D34407" t="s">
        <v>315</v>
      </c>
      <c r="E34407" t="s">
        <v>316</v>
      </c>
      <c r="F34407" t="s">
        <v>3717</v>
      </c>
      <c r="G34407" t="s">
        <v>57</v>
      </c>
      <c r="H34407" t="s">
        <v>46</v>
      </c>
      <c r="I34407" t="s">
        <v>58</v>
      </c>
      <c r="J34407" t="s">
        <v>198</v>
      </c>
      <c r="K34407" t="s">
        <v>621</v>
      </c>
      <c r="L34407">
        <v>1</v>
      </c>
      <c r="Q34407" s="1">
        <v>40711</v>
      </c>
      <c r="R34407" s="1">
        <v>40711</v>
      </c>
      <c r="S34407">
        <v>0</v>
      </c>
      <c r="T34407">
        <v>3600000</v>
      </c>
      <c r="U34407">
        <v>0</v>
      </c>
      <c r="V34407">
        <v>0</v>
      </c>
      <c r="W34407">
        <v>0</v>
      </c>
      <c r="X34407">
        <v>0</v>
      </c>
      <c r="Y34407">
        <v>0</v>
      </c>
      <c r="Z34407">
        <v>0</v>
      </c>
      <c r="AA34407">
        <v>0</v>
      </c>
      <c r="AB34407">
        <v>0</v>
      </c>
      <c r="AC34407">
        <v>0</v>
      </c>
      <c r="AD34407">
        <v>0</v>
      </c>
      <c r="AE34407">
        <v>0</v>
      </c>
      <c r="AF34407">
        <v>0</v>
      </c>
      <c r="AG34407">
        <v>0</v>
      </c>
      <c r="AH34407">
        <v>0</v>
      </c>
      <c r="AI34407">
        <v>0</v>
      </c>
      <c r="AJ34407">
        <v>0</v>
      </c>
      <c r="AK34407">
        <v>0</v>
      </c>
      <c r="AL34407">
        <v>0</v>
      </c>
      <c r="AM34407">
        <v>0</v>
      </c>
    </row>
    <row r="34408" spans="1:39" x14ac:dyDescent="0.45">
      <c r="A34408" t="s">
        <v>127223</v>
      </c>
      <c r="B34408" t="s">
        <v>127224</v>
      </c>
      <c r="C34408" t="s">
        <v>127225</v>
      </c>
      <c r="D34408" t="s">
        <v>1343</v>
      </c>
      <c r="E34408" t="s">
        <v>1344</v>
      </c>
      <c r="F34408" t="s">
        <v>18298</v>
      </c>
      <c r="G34408" t="s">
        <v>57</v>
      </c>
      <c r="H34408" t="s">
        <v>46</v>
      </c>
      <c r="I34408" t="s">
        <v>526</v>
      </c>
      <c r="J34408" t="s">
        <v>527</v>
      </c>
      <c r="K34408" t="s">
        <v>1470</v>
      </c>
      <c r="L34408">
        <v>1</v>
      </c>
      <c r="Q34408" s="1">
        <v>40028</v>
      </c>
      <c r="R34408" s="1">
        <v>40028</v>
      </c>
      <c r="S34408">
        <v>0</v>
      </c>
      <c r="T34408">
        <v>0</v>
      </c>
      <c r="U34408">
        <v>0</v>
      </c>
      <c r="V34408">
        <v>0</v>
      </c>
      <c r="W34408">
        <v>0</v>
      </c>
      <c r="X34408">
        <v>105000</v>
      </c>
      <c r="Y34408">
        <v>0</v>
      </c>
      <c r="Z34408">
        <v>0</v>
      </c>
      <c r="AA34408">
        <v>0</v>
      </c>
      <c r="AB34408">
        <v>0</v>
      </c>
      <c r="AC34408">
        <v>0</v>
      </c>
      <c r="AD34408">
        <v>0</v>
      </c>
      <c r="AE34408">
        <v>0</v>
      </c>
      <c r="AF34408">
        <v>0</v>
      </c>
      <c r="AG34408">
        <v>0</v>
      </c>
      <c r="AH34408">
        <v>0</v>
      </c>
      <c r="AI34408">
        <v>0</v>
      </c>
      <c r="AJ34408">
        <v>0</v>
      </c>
      <c r="AK34408">
        <v>0</v>
      </c>
      <c r="AL34408">
        <v>0</v>
      </c>
      <c r="AM34408">
        <v>0</v>
      </c>
    </row>
    <row r="34409" spans="1:39" x14ac:dyDescent="0.45">
      <c r="A34409" t="s">
        <v>127226</v>
      </c>
      <c r="B34409" t="s">
        <v>127227</v>
      </c>
      <c r="C34409" t="s">
        <v>127228</v>
      </c>
      <c r="D34409" t="s">
        <v>142</v>
      </c>
      <c r="E34409" t="s">
        <v>143</v>
      </c>
      <c r="F34409" s="3">
        <v>30000</v>
      </c>
      <c r="G34409" t="s">
        <v>57</v>
      </c>
      <c r="H34409" t="s">
        <v>46</v>
      </c>
      <c r="I34409" t="s">
        <v>91</v>
      </c>
      <c r="J34409" t="s">
        <v>3483</v>
      </c>
      <c r="K34409" t="s">
        <v>21540</v>
      </c>
      <c r="L34409">
        <v>1</v>
      </c>
      <c r="M34409" s="1">
        <v>35034</v>
      </c>
      <c r="N34409" s="2">
        <v>35034</v>
      </c>
      <c r="O34409" t="s">
        <v>10103</v>
      </c>
      <c r="P34409">
        <v>1995</v>
      </c>
      <c r="Q34409" s="1">
        <v>40148</v>
      </c>
      <c r="R34409" s="1">
        <v>40148</v>
      </c>
      <c r="S34409">
        <v>0</v>
      </c>
      <c r="T34409">
        <v>0</v>
      </c>
      <c r="U34409">
        <v>0</v>
      </c>
      <c r="V34409">
        <v>0</v>
      </c>
      <c r="W34409">
        <v>0</v>
      </c>
      <c r="X34409">
        <v>30000</v>
      </c>
      <c r="Y34409">
        <v>0</v>
      </c>
      <c r="Z34409">
        <v>0</v>
      </c>
      <c r="AA34409">
        <v>0</v>
      </c>
      <c r="AB34409">
        <v>0</v>
      </c>
      <c r="AC34409">
        <v>0</v>
      </c>
      <c r="AD34409">
        <v>0</v>
      </c>
      <c r="AE34409">
        <v>0</v>
      </c>
      <c r="AF34409">
        <v>0</v>
      </c>
      <c r="AG34409">
        <v>0</v>
      </c>
      <c r="AH34409">
        <v>0</v>
      </c>
      <c r="AI34409">
        <v>0</v>
      </c>
      <c r="AJ34409">
        <v>0</v>
      </c>
      <c r="AK34409">
        <v>0</v>
      </c>
      <c r="AL34409">
        <v>0</v>
      </c>
      <c r="AM34409">
        <v>0</v>
      </c>
    </row>
    <row r="34410" spans="1:39" x14ac:dyDescent="0.45">
      <c r="A34410" t="s">
        <v>127229</v>
      </c>
      <c r="B34410" t="s">
        <v>127230</v>
      </c>
      <c r="C34410" t="s">
        <v>127231</v>
      </c>
      <c r="D34410" t="s">
        <v>142</v>
      </c>
      <c r="E34410" t="s">
        <v>143</v>
      </c>
      <c r="F34410" t="s">
        <v>114</v>
      </c>
      <c r="G34410" t="s">
        <v>57</v>
      </c>
      <c r="H34410" t="s">
        <v>46</v>
      </c>
      <c r="I34410" t="s">
        <v>267</v>
      </c>
      <c r="J34410" t="s">
        <v>866</v>
      </c>
      <c r="K34410" t="s">
        <v>867</v>
      </c>
      <c r="L34410">
        <v>1</v>
      </c>
      <c r="M34410" s="1">
        <v>36161</v>
      </c>
      <c r="N34410" s="2">
        <v>36161</v>
      </c>
      <c r="O34410" t="s">
        <v>1121</v>
      </c>
      <c r="P34410">
        <v>1999</v>
      </c>
      <c r="Q34410" s="1">
        <v>41661</v>
      </c>
      <c r="R34410" s="1">
        <v>41661</v>
      </c>
      <c r="S34410">
        <v>0</v>
      </c>
      <c r="T34410">
        <v>0</v>
      </c>
      <c r="U34410">
        <v>0</v>
      </c>
      <c r="V34410">
        <v>0</v>
      </c>
      <c r="W34410">
        <v>0</v>
      </c>
      <c r="X34410">
        <v>0</v>
      </c>
      <c r="Y34410">
        <v>0</v>
      </c>
      <c r="Z34410">
        <v>0</v>
      </c>
      <c r="AA34410">
        <v>0</v>
      </c>
      <c r="AB34410">
        <v>0</v>
      </c>
      <c r="AC34410">
        <v>0</v>
      </c>
      <c r="AD34410">
        <v>0</v>
      </c>
      <c r="AE34410">
        <v>0</v>
      </c>
      <c r="AF34410">
        <v>0</v>
      </c>
      <c r="AG34410">
        <v>0</v>
      </c>
      <c r="AH34410">
        <v>0</v>
      </c>
      <c r="AI34410">
        <v>0</v>
      </c>
      <c r="AJ34410">
        <v>0</v>
      </c>
      <c r="AK34410">
        <v>0</v>
      </c>
      <c r="AL34410">
        <v>0</v>
      </c>
      <c r="AM34410">
        <v>0</v>
      </c>
    </row>
    <row r="34411" spans="1:39" x14ac:dyDescent="0.45">
      <c r="A34411" t="s">
        <v>127232</v>
      </c>
      <c r="B34411" t="s">
        <v>127233</v>
      </c>
      <c r="C34411" t="s">
        <v>127234</v>
      </c>
      <c r="D34411" t="s">
        <v>755</v>
      </c>
      <c r="E34411" t="s">
        <v>756</v>
      </c>
      <c r="F34411" t="s">
        <v>28976</v>
      </c>
      <c r="G34411" t="s">
        <v>57</v>
      </c>
      <c r="H34411" t="s">
        <v>74</v>
      </c>
      <c r="J34411" t="s">
        <v>17886</v>
      </c>
      <c r="K34411" t="s">
        <v>17886</v>
      </c>
      <c r="L34411">
        <v>1</v>
      </c>
      <c r="Q34411" s="1">
        <v>41737</v>
      </c>
      <c r="R34411" s="1">
        <v>41737</v>
      </c>
      <c r="S34411">
        <v>0</v>
      </c>
      <c r="T34411">
        <v>2424402</v>
      </c>
      <c r="U34411">
        <v>0</v>
      </c>
      <c r="V34411">
        <v>0</v>
      </c>
      <c r="W34411">
        <v>0</v>
      </c>
      <c r="X34411">
        <v>0</v>
      </c>
      <c r="Y34411">
        <v>0</v>
      </c>
      <c r="Z34411">
        <v>0</v>
      </c>
      <c r="AA34411">
        <v>0</v>
      </c>
      <c r="AB34411">
        <v>0</v>
      </c>
      <c r="AC34411">
        <v>0</v>
      </c>
      <c r="AD34411">
        <v>0</v>
      </c>
      <c r="AE34411">
        <v>0</v>
      </c>
      <c r="AF34411">
        <v>0</v>
      </c>
      <c r="AG34411">
        <v>0</v>
      </c>
      <c r="AH34411">
        <v>0</v>
      </c>
      <c r="AI34411">
        <v>0</v>
      </c>
      <c r="AJ34411">
        <v>0</v>
      </c>
      <c r="AK34411">
        <v>0</v>
      </c>
      <c r="AL34411">
        <v>0</v>
      </c>
      <c r="AM34411">
        <v>0</v>
      </c>
    </row>
    <row r="34412" spans="1:39" x14ac:dyDescent="0.45">
      <c r="A34412" t="s">
        <v>127235</v>
      </c>
      <c r="B34412" t="s">
        <v>127236</v>
      </c>
      <c r="C34412" t="s">
        <v>127237</v>
      </c>
      <c r="D34412" t="s">
        <v>293</v>
      </c>
      <c r="E34412" t="s">
        <v>294</v>
      </c>
      <c r="F34412" t="s">
        <v>127238</v>
      </c>
      <c r="G34412" t="s">
        <v>57</v>
      </c>
      <c r="H34412" t="s">
        <v>46</v>
      </c>
      <c r="I34412" t="s">
        <v>91</v>
      </c>
      <c r="J34412" t="s">
        <v>3258</v>
      </c>
      <c r="K34412" t="s">
        <v>3258</v>
      </c>
      <c r="L34412">
        <v>3</v>
      </c>
      <c r="Q34412" s="1">
        <v>39982</v>
      </c>
      <c r="R34412" s="1">
        <v>40446</v>
      </c>
      <c r="S34412">
        <v>0</v>
      </c>
      <c r="T34412">
        <v>7536731</v>
      </c>
      <c r="U34412">
        <v>0</v>
      </c>
      <c r="V34412">
        <v>0</v>
      </c>
      <c r="W34412">
        <v>0</v>
      </c>
      <c r="X34412">
        <v>0</v>
      </c>
      <c r="Y34412">
        <v>0</v>
      </c>
      <c r="Z34412">
        <v>0</v>
      </c>
      <c r="AA34412">
        <v>0</v>
      </c>
      <c r="AB34412">
        <v>0</v>
      </c>
      <c r="AC34412">
        <v>0</v>
      </c>
      <c r="AD34412">
        <v>0</v>
      </c>
      <c r="AE34412">
        <v>0</v>
      </c>
      <c r="AF34412">
        <v>2200000</v>
      </c>
      <c r="AG34412">
        <v>0</v>
      </c>
      <c r="AH34412">
        <v>0</v>
      </c>
      <c r="AI34412">
        <v>0</v>
      </c>
      <c r="AJ34412">
        <v>0</v>
      </c>
      <c r="AK34412">
        <v>0</v>
      </c>
      <c r="AL34412">
        <v>0</v>
      </c>
      <c r="AM34412">
        <v>0</v>
      </c>
    </row>
    <row r="34413" spans="1:39" x14ac:dyDescent="0.45">
      <c r="A34413" t="s">
        <v>127239</v>
      </c>
      <c r="B34413" t="s">
        <v>127240</v>
      </c>
      <c r="C34413" t="s">
        <v>127241</v>
      </c>
      <c r="D34413" t="s">
        <v>1343</v>
      </c>
      <c r="E34413" t="s">
        <v>1344</v>
      </c>
      <c r="F34413" t="s">
        <v>114</v>
      </c>
      <c r="H34413" t="s">
        <v>46</v>
      </c>
      <c r="I34413" t="s">
        <v>81</v>
      </c>
      <c r="J34413" t="s">
        <v>1436</v>
      </c>
      <c r="K34413" t="s">
        <v>46459</v>
      </c>
      <c r="L34413">
        <v>1</v>
      </c>
      <c r="M34413" s="1">
        <v>39448</v>
      </c>
      <c r="N34413" s="2">
        <v>39448</v>
      </c>
      <c r="O34413" t="s">
        <v>181</v>
      </c>
      <c r="P34413">
        <v>2008</v>
      </c>
      <c r="Q34413" s="1">
        <v>41676</v>
      </c>
      <c r="R34413" s="1">
        <v>41676</v>
      </c>
      <c r="S34413">
        <v>0</v>
      </c>
      <c r="T34413">
        <v>0</v>
      </c>
      <c r="U34413">
        <v>0</v>
      </c>
      <c r="V34413">
        <v>0</v>
      </c>
      <c r="W34413">
        <v>0</v>
      </c>
      <c r="X34413">
        <v>0</v>
      </c>
      <c r="Y34413">
        <v>0</v>
      </c>
      <c r="Z34413">
        <v>0</v>
      </c>
      <c r="AA34413">
        <v>0</v>
      </c>
      <c r="AB34413">
        <v>0</v>
      </c>
      <c r="AC34413">
        <v>0</v>
      </c>
      <c r="AD34413">
        <v>0</v>
      </c>
      <c r="AE34413">
        <v>0</v>
      </c>
      <c r="AF34413">
        <v>0</v>
      </c>
      <c r="AG34413">
        <v>0</v>
      </c>
      <c r="AH34413">
        <v>0</v>
      </c>
      <c r="AI34413">
        <v>0</v>
      </c>
      <c r="AJ34413">
        <v>0</v>
      </c>
      <c r="AK34413">
        <v>0</v>
      </c>
      <c r="AL34413">
        <v>0</v>
      </c>
      <c r="AM34413">
        <v>0</v>
      </c>
    </row>
    <row r="34414" spans="1:39" x14ac:dyDescent="0.45">
      <c r="A34414" t="s">
        <v>127242</v>
      </c>
      <c r="B34414" t="s">
        <v>127243</v>
      </c>
      <c r="C34414" t="s">
        <v>127244</v>
      </c>
      <c r="D34414" t="s">
        <v>293</v>
      </c>
      <c r="E34414" t="s">
        <v>294</v>
      </c>
      <c r="F34414" t="s">
        <v>1524</v>
      </c>
      <c r="G34414" t="s">
        <v>57</v>
      </c>
      <c r="H34414" t="s">
        <v>46</v>
      </c>
      <c r="I34414" t="s">
        <v>802</v>
      </c>
      <c r="J34414" t="s">
        <v>8731</v>
      </c>
      <c r="K34414" t="s">
        <v>8731</v>
      </c>
      <c r="L34414">
        <v>1</v>
      </c>
      <c r="M34414" s="1">
        <v>40278</v>
      </c>
      <c r="N34414" s="2">
        <v>40269</v>
      </c>
      <c r="O34414" t="s">
        <v>1166</v>
      </c>
      <c r="P34414">
        <v>2010</v>
      </c>
      <c r="Q34414" s="1">
        <v>41088</v>
      </c>
      <c r="R34414" s="1">
        <v>41088</v>
      </c>
      <c r="S34414">
        <v>0</v>
      </c>
      <c r="T34414">
        <v>1050000</v>
      </c>
      <c r="U34414">
        <v>0</v>
      </c>
      <c r="V34414">
        <v>0</v>
      </c>
      <c r="W34414">
        <v>0</v>
      </c>
      <c r="X34414">
        <v>0</v>
      </c>
      <c r="Y34414">
        <v>0</v>
      </c>
      <c r="Z34414">
        <v>0</v>
      </c>
      <c r="AA34414">
        <v>0</v>
      </c>
      <c r="AB34414">
        <v>0</v>
      </c>
      <c r="AC34414">
        <v>0</v>
      </c>
      <c r="AD34414">
        <v>0</v>
      </c>
      <c r="AE34414">
        <v>0</v>
      </c>
      <c r="AF34414">
        <v>1050000</v>
      </c>
      <c r="AG34414">
        <v>0</v>
      </c>
      <c r="AH34414">
        <v>0</v>
      </c>
      <c r="AI34414">
        <v>0</v>
      </c>
      <c r="AJ34414">
        <v>0</v>
      </c>
      <c r="AK34414">
        <v>0</v>
      </c>
      <c r="AL34414">
        <v>0</v>
      </c>
      <c r="AM34414">
        <v>0</v>
      </c>
    </row>
    <row r="34415" spans="1:39" x14ac:dyDescent="0.45">
      <c r="A34415" t="s">
        <v>127245</v>
      </c>
      <c r="B34415" t="s">
        <v>127246</v>
      </c>
      <c r="C34415" t="s">
        <v>127247</v>
      </c>
      <c r="D34415" t="s">
        <v>315</v>
      </c>
      <c r="E34415" t="s">
        <v>316</v>
      </c>
      <c r="F34415" t="s">
        <v>41472</v>
      </c>
      <c r="G34415" t="s">
        <v>57</v>
      </c>
      <c r="H34415" t="s">
        <v>46</v>
      </c>
      <c r="I34415" t="s">
        <v>58</v>
      </c>
      <c r="J34415" t="s">
        <v>198</v>
      </c>
      <c r="K34415" t="s">
        <v>621</v>
      </c>
      <c r="L34415">
        <v>1</v>
      </c>
      <c r="M34415" s="1">
        <v>37987</v>
      </c>
      <c r="N34415" s="2">
        <v>37987</v>
      </c>
      <c r="O34415" t="s">
        <v>452</v>
      </c>
      <c r="P34415">
        <v>2004</v>
      </c>
      <c r="Q34415" s="1">
        <v>39019</v>
      </c>
      <c r="R34415" s="1">
        <v>39019</v>
      </c>
      <c r="S34415">
        <v>0</v>
      </c>
      <c r="T34415">
        <v>3540000</v>
      </c>
      <c r="U34415">
        <v>0</v>
      </c>
      <c r="V34415">
        <v>0</v>
      </c>
      <c r="W34415">
        <v>0</v>
      </c>
      <c r="X34415">
        <v>0</v>
      </c>
      <c r="Y34415">
        <v>0</v>
      </c>
      <c r="Z34415">
        <v>0</v>
      </c>
      <c r="AA34415">
        <v>0</v>
      </c>
      <c r="AB34415">
        <v>0</v>
      </c>
      <c r="AC34415">
        <v>0</v>
      </c>
      <c r="AD34415">
        <v>0</v>
      </c>
      <c r="AE34415">
        <v>0</v>
      </c>
      <c r="AF34415">
        <v>3540000</v>
      </c>
      <c r="AG34415">
        <v>0</v>
      </c>
      <c r="AH34415">
        <v>0</v>
      </c>
      <c r="AI34415">
        <v>0</v>
      </c>
      <c r="AJ34415">
        <v>0</v>
      </c>
      <c r="AK34415">
        <v>0</v>
      </c>
      <c r="AL34415">
        <v>0</v>
      </c>
      <c r="AM34415">
        <v>0</v>
      </c>
    </row>
    <row r="34416" spans="1:39" x14ac:dyDescent="0.45">
      <c r="A34416" t="s">
        <v>127248</v>
      </c>
      <c r="B34416" t="s">
        <v>127249</v>
      </c>
      <c r="C34416" t="s">
        <v>127250</v>
      </c>
      <c r="D34416" t="s">
        <v>315</v>
      </c>
      <c r="E34416" t="s">
        <v>316</v>
      </c>
      <c r="F34416" t="s">
        <v>127251</v>
      </c>
      <c r="G34416" t="s">
        <v>57</v>
      </c>
      <c r="H34416" t="s">
        <v>46</v>
      </c>
      <c r="I34416" t="s">
        <v>58</v>
      </c>
      <c r="J34416" t="s">
        <v>989</v>
      </c>
      <c r="K34416" t="s">
        <v>16384</v>
      </c>
      <c r="L34416">
        <v>2</v>
      </c>
      <c r="Q34416" s="1">
        <v>40846</v>
      </c>
      <c r="R34416" s="1">
        <v>41129</v>
      </c>
      <c r="S34416">
        <v>0</v>
      </c>
      <c r="T34416">
        <v>0</v>
      </c>
      <c r="U34416">
        <v>0</v>
      </c>
      <c r="V34416">
        <v>0</v>
      </c>
      <c r="W34416">
        <v>0</v>
      </c>
      <c r="X34416">
        <v>6286900</v>
      </c>
      <c r="Y34416">
        <v>0</v>
      </c>
      <c r="Z34416">
        <v>0</v>
      </c>
      <c r="AA34416">
        <v>0</v>
      </c>
      <c r="AB34416">
        <v>0</v>
      </c>
      <c r="AC34416">
        <v>0</v>
      </c>
      <c r="AD34416">
        <v>0</v>
      </c>
      <c r="AE34416">
        <v>0</v>
      </c>
      <c r="AF34416">
        <v>0</v>
      </c>
      <c r="AG34416">
        <v>0</v>
      </c>
      <c r="AH34416">
        <v>0</v>
      </c>
      <c r="AI34416">
        <v>0</v>
      </c>
      <c r="AJ34416">
        <v>0</v>
      </c>
      <c r="AK34416">
        <v>0</v>
      </c>
      <c r="AL34416">
        <v>0</v>
      </c>
      <c r="AM34416">
        <v>0</v>
      </c>
    </row>
    <row r="34417" spans="1:39" x14ac:dyDescent="0.45">
      <c r="A34417" t="s">
        <v>127252</v>
      </c>
      <c r="B34417" t="s">
        <v>127253</v>
      </c>
      <c r="C34417" t="s">
        <v>127254</v>
      </c>
      <c r="D34417" t="s">
        <v>1474</v>
      </c>
      <c r="E34417" t="s">
        <v>1475</v>
      </c>
      <c r="F34417" t="s">
        <v>127255</v>
      </c>
      <c r="G34417" t="s">
        <v>57</v>
      </c>
      <c r="H34417" t="s">
        <v>46</v>
      </c>
      <c r="I34417" t="s">
        <v>91</v>
      </c>
      <c r="J34417" t="s">
        <v>740</v>
      </c>
      <c r="K34417" t="s">
        <v>127256</v>
      </c>
      <c r="L34417">
        <v>2</v>
      </c>
      <c r="Q34417" s="1">
        <v>41679</v>
      </c>
      <c r="R34417" s="1">
        <v>41807</v>
      </c>
      <c r="S34417">
        <v>0</v>
      </c>
      <c r="T34417">
        <v>6800990</v>
      </c>
      <c r="U34417">
        <v>0</v>
      </c>
      <c r="V34417">
        <v>0</v>
      </c>
      <c r="W34417">
        <v>0</v>
      </c>
      <c r="X34417">
        <v>0</v>
      </c>
      <c r="Y34417">
        <v>0</v>
      </c>
      <c r="Z34417">
        <v>0</v>
      </c>
      <c r="AA34417">
        <v>0</v>
      </c>
      <c r="AB34417">
        <v>0</v>
      </c>
      <c r="AC34417">
        <v>0</v>
      </c>
      <c r="AD34417">
        <v>0</v>
      </c>
      <c r="AE34417">
        <v>0</v>
      </c>
      <c r="AF34417">
        <v>4400000</v>
      </c>
      <c r="AG34417">
        <v>0</v>
      </c>
      <c r="AH34417">
        <v>0</v>
      </c>
      <c r="AI34417">
        <v>0</v>
      </c>
      <c r="AJ34417">
        <v>0</v>
      </c>
      <c r="AK34417">
        <v>0</v>
      </c>
      <c r="AL34417">
        <v>0</v>
      </c>
      <c r="AM34417">
        <v>0</v>
      </c>
    </row>
    <row r="34418" spans="1:39" x14ac:dyDescent="0.45">
      <c r="A34418" t="s">
        <v>127257</v>
      </c>
      <c r="B34418" t="s">
        <v>127258</v>
      </c>
      <c r="C34418" t="s">
        <v>127259</v>
      </c>
      <c r="D34418" t="s">
        <v>127260</v>
      </c>
      <c r="E34418" t="s">
        <v>1152</v>
      </c>
      <c r="F34418" t="s">
        <v>114</v>
      </c>
      <c r="G34418" t="s">
        <v>57</v>
      </c>
      <c r="H34418" t="s">
        <v>46</v>
      </c>
      <c r="I34418" t="s">
        <v>115</v>
      </c>
      <c r="J34418" t="s">
        <v>334</v>
      </c>
      <c r="K34418" t="s">
        <v>2564</v>
      </c>
      <c r="L34418">
        <v>1</v>
      </c>
      <c r="M34418" s="1">
        <v>38738</v>
      </c>
      <c r="N34418" s="2">
        <v>38718</v>
      </c>
      <c r="O34418" t="s">
        <v>430</v>
      </c>
      <c r="P34418">
        <v>2006</v>
      </c>
      <c r="Q34418" s="1">
        <v>40192</v>
      </c>
      <c r="R34418" s="1">
        <v>40192</v>
      </c>
      <c r="S34418">
        <v>0</v>
      </c>
      <c r="T34418">
        <v>0</v>
      </c>
      <c r="U34418">
        <v>0</v>
      </c>
      <c r="V34418">
        <v>0</v>
      </c>
      <c r="W34418">
        <v>0</v>
      </c>
      <c r="X34418">
        <v>0</v>
      </c>
      <c r="Y34418">
        <v>0</v>
      </c>
      <c r="Z34418">
        <v>0</v>
      </c>
      <c r="AA34418">
        <v>0</v>
      </c>
      <c r="AB34418">
        <v>0</v>
      </c>
      <c r="AC34418">
        <v>0</v>
      </c>
      <c r="AD34418">
        <v>0</v>
      </c>
      <c r="AE34418">
        <v>0</v>
      </c>
      <c r="AF34418">
        <v>0</v>
      </c>
      <c r="AG34418">
        <v>0</v>
      </c>
      <c r="AH34418">
        <v>0</v>
      </c>
      <c r="AI34418">
        <v>0</v>
      </c>
      <c r="AJ34418">
        <v>0</v>
      </c>
      <c r="AK34418">
        <v>0</v>
      </c>
      <c r="AL34418">
        <v>0</v>
      </c>
      <c r="AM34418">
        <v>0</v>
      </c>
    </row>
    <row r="34419" spans="1:39" x14ac:dyDescent="0.45">
      <c r="A34419" t="s">
        <v>127261</v>
      </c>
      <c r="B34419" t="s">
        <v>127262</v>
      </c>
      <c r="C34419" t="s">
        <v>127263</v>
      </c>
      <c r="D34419" t="s">
        <v>88</v>
      </c>
      <c r="E34419" t="s">
        <v>89</v>
      </c>
      <c r="F34419" t="s">
        <v>426</v>
      </c>
      <c r="G34419" t="s">
        <v>57</v>
      </c>
      <c r="H34419" t="s">
        <v>46</v>
      </c>
      <c r="I34419" t="s">
        <v>58</v>
      </c>
      <c r="J34419" t="s">
        <v>198</v>
      </c>
      <c r="K34419" t="s">
        <v>199</v>
      </c>
      <c r="L34419">
        <v>1</v>
      </c>
      <c r="M34419" s="1">
        <v>39427</v>
      </c>
      <c r="N34419" s="2">
        <v>39417</v>
      </c>
      <c r="O34419" t="s">
        <v>1428</v>
      </c>
      <c r="P34419">
        <v>2007</v>
      </c>
      <c r="Q34419" s="1">
        <v>39427</v>
      </c>
      <c r="R34419" s="1">
        <v>39427</v>
      </c>
      <c r="S34419">
        <v>0</v>
      </c>
      <c r="T34419">
        <v>200000</v>
      </c>
      <c r="U34419">
        <v>0</v>
      </c>
      <c r="V34419">
        <v>0</v>
      </c>
      <c r="W34419">
        <v>0</v>
      </c>
      <c r="X34419">
        <v>0</v>
      </c>
      <c r="Y34419">
        <v>0</v>
      </c>
      <c r="Z34419">
        <v>0</v>
      </c>
      <c r="AA34419">
        <v>0</v>
      </c>
      <c r="AB34419">
        <v>0</v>
      </c>
      <c r="AC34419">
        <v>0</v>
      </c>
      <c r="AD34419">
        <v>0</v>
      </c>
      <c r="AE34419">
        <v>0</v>
      </c>
      <c r="AF34419">
        <v>200000</v>
      </c>
      <c r="AG34419">
        <v>0</v>
      </c>
      <c r="AH34419">
        <v>0</v>
      </c>
      <c r="AI34419">
        <v>0</v>
      </c>
      <c r="AJ34419">
        <v>0</v>
      </c>
      <c r="AK34419">
        <v>0</v>
      </c>
      <c r="AL34419">
        <v>0</v>
      </c>
      <c r="AM34419">
        <v>0</v>
      </c>
    </row>
    <row r="34420" spans="1:39" x14ac:dyDescent="0.45">
      <c r="A34420" t="s">
        <v>127264</v>
      </c>
      <c r="B34420" t="s">
        <v>127265</v>
      </c>
      <c r="C34420" t="s">
        <v>127266</v>
      </c>
      <c r="D34420" t="s">
        <v>293</v>
      </c>
      <c r="E34420" t="s">
        <v>294</v>
      </c>
      <c r="F34420" t="s">
        <v>127267</v>
      </c>
      <c r="G34420" t="s">
        <v>57</v>
      </c>
      <c r="H34420" t="s">
        <v>74</v>
      </c>
      <c r="J34420" t="s">
        <v>6353</v>
      </c>
      <c r="K34420" t="s">
        <v>6354</v>
      </c>
      <c r="L34420">
        <v>6</v>
      </c>
      <c r="M34420" s="1">
        <v>39511</v>
      </c>
      <c r="N34420" s="2">
        <v>39508</v>
      </c>
      <c r="O34420" t="s">
        <v>181</v>
      </c>
      <c r="P34420">
        <v>2008</v>
      </c>
      <c r="Q34420" s="1">
        <v>40544</v>
      </c>
      <c r="R34420" s="1">
        <v>41792</v>
      </c>
      <c r="S34420">
        <v>0</v>
      </c>
      <c r="T34420">
        <v>0</v>
      </c>
      <c r="U34420">
        <v>0</v>
      </c>
      <c r="V34420">
        <v>0</v>
      </c>
      <c r="W34420">
        <v>0</v>
      </c>
      <c r="X34420">
        <v>0</v>
      </c>
      <c r="Y34420">
        <v>0</v>
      </c>
      <c r="Z34420">
        <v>11519074</v>
      </c>
      <c r="AA34420">
        <v>10520000</v>
      </c>
      <c r="AB34420">
        <v>0</v>
      </c>
      <c r="AC34420">
        <v>0</v>
      </c>
      <c r="AD34420">
        <v>0</v>
      </c>
      <c r="AE34420">
        <v>0</v>
      </c>
      <c r="AF34420">
        <v>0</v>
      </c>
      <c r="AG34420">
        <v>0</v>
      </c>
      <c r="AH34420">
        <v>0</v>
      </c>
      <c r="AI34420">
        <v>0</v>
      </c>
      <c r="AJ34420">
        <v>0</v>
      </c>
      <c r="AK34420">
        <v>0</v>
      </c>
      <c r="AL34420">
        <v>0</v>
      </c>
      <c r="AM34420">
        <v>0</v>
      </c>
    </row>
    <row r="34421" spans="1:39" x14ac:dyDescent="0.45">
      <c r="A34421" t="s">
        <v>127268</v>
      </c>
      <c r="B34421" t="s">
        <v>127269</v>
      </c>
      <c r="C34421" t="s">
        <v>127270</v>
      </c>
      <c r="D34421" t="s">
        <v>315</v>
      </c>
      <c r="E34421" t="s">
        <v>316</v>
      </c>
      <c r="F34421" t="s">
        <v>127271</v>
      </c>
      <c r="G34421" t="s">
        <v>57</v>
      </c>
      <c r="H34421" t="s">
        <v>46</v>
      </c>
      <c r="I34421" t="s">
        <v>299</v>
      </c>
      <c r="J34421" t="s">
        <v>300</v>
      </c>
      <c r="K34421" t="s">
        <v>369</v>
      </c>
      <c r="L34421">
        <v>1</v>
      </c>
      <c r="Q34421" s="1">
        <v>40518</v>
      </c>
      <c r="R34421" s="1">
        <v>40518</v>
      </c>
      <c r="S34421">
        <v>0</v>
      </c>
      <c r="T34421">
        <v>666582</v>
      </c>
      <c r="U34421">
        <v>0</v>
      </c>
      <c r="V34421">
        <v>0</v>
      </c>
      <c r="W34421">
        <v>0</v>
      </c>
      <c r="X34421">
        <v>0</v>
      </c>
      <c r="Y34421">
        <v>0</v>
      </c>
      <c r="Z34421">
        <v>0</v>
      </c>
      <c r="AA34421">
        <v>0</v>
      </c>
      <c r="AB34421">
        <v>0</v>
      </c>
      <c r="AC34421">
        <v>0</v>
      </c>
      <c r="AD34421">
        <v>0</v>
      </c>
      <c r="AE34421">
        <v>0</v>
      </c>
      <c r="AF34421">
        <v>0</v>
      </c>
      <c r="AG34421">
        <v>0</v>
      </c>
      <c r="AH34421">
        <v>0</v>
      </c>
      <c r="AI34421">
        <v>0</v>
      </c>
      <c r="AJ34421">
        <v>0</v>
      </c>
      <c r="AK34421">
        <v>0</v>
      </c>
      <c r="AL34421">
        <v>0</v>
      </c>
      <c r="AM34421">
        <v>0</v>
      </c>
    </row>
    <row r="34422" spans="1:39" x14ac:dyDescent="0.45">
      <c r="A34422" t="s">
        <v>127272</v>
      </c>
      <c r="B34422" t="s">
        <v>127273</v>
      </c>
      <c r="D34422" t="s">
        <v>88</v>
      </c>
      <c r="E34422" t="s">
        <v>89</v>
      </c>
      <c r="F34422" t="s">
        <v>846</v>
      </c>
      <c r="G34422" t="s">
        <v>57</v>
      </c>
      <c r="H34422" t="s">
        <v>260</v>
      </c>
      <c r="I34422" t="s">
        <v>3051</v>
      </c>
      <c r="J34422" t="s">
        <v>3052</v>
      </c>
      <c r="K34422" t="s">
        <v>3053</v>
      </c>
      <c r="L34422">
        <v>1</v>
      </c>
      <c r="Q34422" s="1">
        <v>38643</v>
      </c>
      <c r="R34422" s="1">
        <v>38643</v>
      </c>
      <c r="S34422">
        <v>0</v>
      </c>
      <c r="T34422">
        <v>1000000</v>
      </c>
      <c r="U34422">
        <v>0</v>
      </c>
      <c r="V34422">
        <v>0</v>
      </c>
      <c r="W34422">
        <v>0</v>
      </c>
      <c r="X34422">
        <v>0</v>
      </c>
      <c r="Y34422">
        <v>0</v>
      </c>
      <c r="Z34422">
        <v>0</v>
      </c>
      <c r="AA34422">
        <v>0</v>
      </c>
      <c r="AB34422">
        <v>0</v>
      </c>
      <c r="AC34422">
        <v>0</v>
      </c>
      <c r="AD34422">
        <v>0</v>
      </c>
      <c r="AE34422">
        <v>0</v>
      </c>
      <c r="AF34422">
        <v>1000000</v>
      </c>
      <c r="AG34422">
        <v>0</v>
      </c>
      <c r="AH34422">
        <v>0</v>
      </c>
      <c r="AI34422">
        <v>0</v>
      </c>
      <c r="AJ34422">
        <v>0</v>
      </c>
      <c r="AK34422">
        <v>0</v>
      </c>
      <c r="AL34422">
        <v>0</v>
      </c>
      <c r="AM34422">
        <v>0</v>
      </c>
    </row>
    <row r="34423" spans="1:39" x14ac:dyDescent="0.45">
      <c r="A34423" t="s">
        <v>127274</v>
      </c>
      <c r="B34423" t="s">
        <v>127275</v>
      </c>
      <c r="C34423" t="s">
        <v>127276</v>
      </c>
      <c r="D34423" t="s">
        <v>755</v>
      </c>
      <c r="E34423" t="s">
        <v>756</v>
      </c>
      <c r="F34423" t="s">
        <v>234</v>
      </c>
      <c r="G34423" t="s">
        <v>57</v>
      </c>
      <c r="H34423" t="s">
        <v>46</v>
      </c>
      <c r="I34423" t="s">
        <v>58</v>
      </c>
      <c r="J34423" t="s">
        <v>518</v>
      </c>
      <c r="K34423" t="s">
        <v>519</v>
      </c>
      <c r="L34423">
        <v>1</v>
      </c>
      <c r="M34423" s="1">
        <v>37257</v>
      </c>
      <c r="N34423" s="2">
        <v>37257</v>
      </c>
      <c r="O34423" t="s">
        <v>554</v>
      </c>
      <c r="P34423">
        <v>2002</v>
      </c>
      <c r="Q34423" s="1">
        <v>41684</v>
      </c>
      <c r="R34423" s="1">
        <v>41684</v>
      </c>
      <c r="S34423">
        <v>0</v>
      </c>
      <c r="T34423">
        <v>0</v>
      </c>
      <c r="U34423">
        <v>0</v>
      </c>
      <c r="V34423">
        <v>0</v>
      </c>
      <c r="W34423">
        <v>0</v>
      </c>
      <c r="X34423">
        <v>4500000</v>
      </c>
      <c r="Y34423">
        <v>0</v>
      </c>
      <c r="Z34423">
        <v>0</v>
      </c>
      <c r="AA34423">
        <v>0</v>
      </c>
      <c r="AB34423">
        <v>0</v>
      </c>
      <c r="AC34423">
        <v>0</v>
      </c>
      <c r="AD34423">
        <v>0</v>
      </c>
      <c r="AE34423">
        <v>0</v>
      </c>
      <c r="AF34423">
        <v>0</v>
      </c>
      <c r="AG34423">
        <v>0</v>
      </c>
      <c r="AH34423">
        <v>0</v>
      </c>
      <c r="AI34423">
        <v>0</v>
      </c>
      <c r="AJ34423">
        <v>0</v>
      </c>
      <c r="AK34423">
        <v>0</v>
      </c>
      <c r="AL34423">
        <v>0</v>
      </c>
      <c r="AM34423">
        <v>0</v>
      </c>
    </row>
    <row r="34424" spans="1:39" x14ac:dyDescent="0.45">
      <c r="A34424" t="s">
        <v>127277</v>
      </c>
      <c r="B34424" t="s">
        <v>127278</v>
      </c>
      <c r="C34424" t="s">
        <v>127279</v>
      </c>
      <c r="D34424" t="s">
        <v>88</v>
      </c>
      <c r="E34424" t="s">
        <v>89</v>
      </c>
      <c r="F34424" t="s">
        <v>127280</v>
      </c>
      <c r="G34424" t="s">
        <v>101</v>
      </c>
      <c r="H34424" t="s">
        <v>46</v>
      </c>
      <c r="I34424" t="s">
        <v>47</v>
      </c>
      <c r="J34424" t="s">
        <v>48</v>
      </c>
      <c r="K34424" t="s">
        <v>49</v>
      </c>
      <c r="L34424">
        <v>1</v>
      </c>
      <c r="Q34424" s="1">
        <v>41080</v>
      </c>
      <c r="R34424" s="1">
        <v>41080</v>
      </c>
      <c r="S34424">
        <v>0</v>
      </c>
      <c r="T34424">
        <v>278500</v>
      </c>
      <c r="U34424">
        <v>0</v>
      </c>
      <c r="V34424">
        <v>0</v>
      </c>
      <c r="W34424">
        <v>0</v>
      </c>
      <c r="X34424">
        <v>0</v>
      </c>
      <c r="Y34424">
        <v>0</v>
      </c>
      <c r="Z34424">
        <v>0</v>
      </c>
      <c r="AA34424">
        <v>0</v>
      </c>
      <c r="AB34424">
        <v>0</v>
      </c>
      <c r="AC34424">
        <v>0</v>
      </c>
      <c r="AD34424">
        <v>0</v>
      </c>
      <c r="AE34424">
        <v>0</v>
      </c>
      <c r="AF34424">
        <v>0</v>
      </c>
      <c r="AG34424">
        <v>0</v>
      </c>
      <c r="AH34424">
        <v>0</v>
      </c>
      <c r="AI34424">
        <v>0</v>
      </c>
      <c r="AJ34424">
        <v>0</v>
      </c>
      <c r="AK34424">
        <v>0</v>
      </c>
      <c r="AL34424">
        <v>0</v>
      </c>
      <c r="AM34424">
        <v>0</v>
      </c>
    </row>
    <row r="34425" spans="1:39" x14ac:dyDescent="0.45">
      <c r="A34425" t="s">
        <v>127281</v>
      </c>
      <c r="B34425" t="s">
        <v>127282</v>
      </c>
      <c r="C34425" t="s">
        <v>127283</v>
      </c>
      <c r="D34425" t="s">
        <v>238</v>
      </c>
      <c r="E34425" t="s">
        <v>239</v>
      </c>
      <c r="F34425" t="s">
        <v>127284</v>
      </c>
      <c r="L34425">
        <v>1</v>
      </c>
      <c r="M34425" s="1">
        <v>41275</v>
      </c>
      <c r="N34425" s="2">
        <v>41275</v>
      </c>
      <c r="O34425" t="s">
        <v>164</v>
      </c>
      <c r="P34425">
        <v>2013</v>
      </c>
      <c r="Q34425" s="1">
        <v>41765</v>
      </c>
      <c r="R34425" s="1">
        <v>41765</v>
      </c>
      <c r="S34425">
        <v>0</v>
      </c>
      <c r="T34425">
        <v>1403970</v>
      </c>
      <c r="U34425">
        <v>0</v>
      </c>
      <c r="V34425">
        <v>0</v>
      </c>
      <c r="W34425">
        <v>0</v>
      </c>
      <c r="X34425">
        <v>0</v>
      </c>
      <c r="Y34425">
        <v>0</v>
      </c>
      <c r="Z34425">
        <v>0</v>
      </c>
      <c r="AA34425">
        <v>0</v>
      </c>
      <c r="AB34425">
        <v>0</v>
      </c>
      <c r="AC34425">
        <v>0</v>
      </c>
      <c r="AD34425">
        <v>0</v>
      </c>
      <c r="AE34425">
        <v>0</v>
      </c>
      <c r="AF34425">
        <v>0</v>
      </c>
      <c r="AG34425">
        <v>0</v>
      </c>
      <c r="AH34425">
        <v>0</v>
      </c>
      <c r="AI34425">
        <v>0</v>
      </c>
      <c r="AJ34425">
        <v>0</v>
      </c>
      <c r="AK34425">
        <v>0</v>
      </c>
      <c r="AL34425">
        <v>0</v>
      </c>
      <c r="AM34425">
        <v>0</v>
      </c>
    </row>
    <row r="34426" spans="1:39" x14ac:dyDescent="0.45">
      <c r="A34426" t="s">
        <v>127285</v>
      </c>
      <c r="B34426" t="s">
        <v>127286</v>
      </c>
      <c r="C34426" t="s">
        <v>127287</v>
      </c>
      <c r="D34426" t="s">
        <v>3576</v>
      </c>
      <c r="E34426" t="s">
        <v>1841</v>
      </c>
      <c r="F34426" t="s">
        <v>12919</v>
      </c>
      <c r="G34426" t="s">
        <v>57</v>
      </c>
      <c r="H34426" t="s">
        <v>46</v>
      </c>
      <c r="I34426" t="s">
        <v>58</v>
      </c>
      <c r="J34426" t="s">
        <v>198</v>
      </c>
      <c r="K34426" t="s">
        <v>3958</v>
      </c>
      <c r="L34426">
        <v>2</v>
      </c>
      <c r="M34426" s="1">
        <v>34669</v>
      </c>
      <c r="N34426" s="2">
        <v>34669</v>
      </c>
      <c r="O34426" t="s">
        <v>127288</v>
      </c>
      <c r="P34426">
        <v>1994</v>
      </c>
      <c r="Q34426" s="1">
        <v>39633</v>
      </c>
      <c r="R34426" s="1">
        <v>40330</v>
      </c>
      <c r="S34426">
        <v>0</v>
      </c>
      <c r="T34426">
        <v>37000000</v>
      </c>
      <c r="U34426">
        <v>0</v>
      </c>
      <c r="V34426">
        <v>0</v>
      </c>
      <c r="W34426">
        <v>0</v>
      </c>
      <c r="X34426">
        <v>0</v>
      </c>
      <c r="Y34426">
        <v>0</v>
      </c>
      <c r="Z34426">
        <v>0</v>
      </c>
      <c r="AA34426">
        <v>0</v>
      </c>
      <c r="AB34426">
        <v>0</v>
      </c>
      <c r="AC34426">
        <v>0</v>
      </c>
      <c r="AD34426">
        <v>0</v>
      </c>
      <c r="AE34426">
        <v>0</v>
      </c>
      <c r="AF34426">
        <v>0</v>
      </c>
      <c r="AG34426">
        <v>0</v>
      </c>
      <c r="AH34426">
        <v>0</v>
      </c>
      <c r="AI34426">
        <v>0</v>
      </c>
      <c r="AJ34426">
        <v>27000000</v>
      </c>
      <c r="AK34426">
        <v>0</v>
      </c>
      <c r="AL34426">
        <v>0</v>
      </c>
      <c r="AM34426">
        <v>0</v>
      </c>
    </row>
    <row r="34427" spans="1:39" x14ac:dyDescent="0.45">
      <c r="A34427" t="s">
        <v>127289</v>
      </c>
      <c r="B34427" t="s">
        <v>127290</v>
      </c>
      <c r="C34427" t="s">
        <v>127291</v>
      </c>
      <c r="D34427" t="s">
        <v>1474</v>
      </c>
      <c r="E34427" t="s">
        <v>1475</v>
      </c>
      <c r="F34427" t="s">
        <v>127292</v>
      </c>
      <c r="G34427" t="s">
        <v>57</v>
      </c>
      <c r="H34427" t="s">
        <v>46</v>
      </c>
      <c r="I34427" t="s">
        <v>81</v>
      </c>
      <c r="J34427" t="s">
        <v>1436</v>
      </c>
      <c r="K34427" t="s">
        <v>1436</v>
      </c>
      <c r="L34427">
        <v>5</v>
      </c>
      <c r="M34427" s="1">
        <v>39083</v>
      </c>
      <c r="N34427" s="2">
        <v>39083</v>
      </c>
      <c r="O34427" t="s">
        <v>110</v>
      </c>
      <c r="P34427">
        <v>2007</v>
      </c>
      <c r="Q34427" s="1">
        <v>40206</v>
      </c>
      <c r="R34427" s="1">
        <v>41863</v>
      </c>
      <c r="S34427">
        <v>0</v>
      </c>
      <c r="T34427">
        <v>6077289</v>
      </c>
      <c r="U34427">
        <v>0</v>
      </c>
      <c r="V34427">
        <v>0</v>
      </c>
      <c r="W34427">
        <v>0</v>
      </c>
      <c r="X34427">
        <v>499943</v>
      </c>
      <c r="Y34427">
        <v>0</v>
      </c>
      <c r="Z34427">
        <v>0</v>
      </c>
      <c r="AA34427">
        <v>0</v>
      </c>
      <c r="AB34427">
        <v>0</v>
      </c>
      <c r="AC34427">
        <v>0</v>
      </c>
      <c r="AD34427">
        <v>0</v>
      </c>
      <c r="AE34427">
        <v>0</v>
      </c>
      <c r="AF34427">
        <v>0</v>
      </c>
      <c r="AG34427">
        <v>3000000</v>
      </c>
      <c r="AH34427">
        <v>2300000</v>
      </c>
      <c r="AI34427">
        <v>0</v>
      </c>
      <c r="AJ34427">
        <v>0</v>
      </c>
      <c r="AK34427">
        <v>0</v>
      </c>
      <c r="AL34427">
        <v>0</v>
      </c>
      <c r="AM34427">
        <v>0</v>
      </c>
    </row>
    <row r="34428" spans="1:39" x14ac:dyDescent="0.45">
      <c r="A34428" t="s">
        <v>127293</v>
      </c>
      <c r="B34428" t="s">
        <v>127294</v>
      </c>
      <c r="C34428" t="s">
        <v>127295</v>
      </c>
      <c r="D34428" t="s">
        <v>127296</v>
      </c>
      <c r="E34428" t="s">
        <v>128</v>
      </c>
      <c r="F34428" t="s">
        <v>127297</v>
      </c>
      <c r="G34428" t="s">
        <v>57</v>
      </c>
      <c r="H34428" t="s">
        <v>46</v>
      </c>
      <c r="I34428" t="s">
        <v>58</v>
      </c>
      <c r="J34428" t="s">
        <v>59</v>
      </c>
      <c r="K34428" t="s">
        <v>385</v>
      </c>
      <c r="L34428">
        <v>3</v>
      </c>
      <c r="M34428" s="1">
        <v>40664</v>
      </c>
      <c r="N34428" s="2">
        <v>40664</v>
      </c>
      <c r="O34428" t="s">
        <v>76</v>
      </c>
      <c r="P34428">
        <v>2011</v>
      </c>
      <c r="Q34428" s="1">
        <v>40803</v>
      </c>
      <c r="R34428" s="1">
        <v>41694</v>
      </c>
      <c r="S34428">
        <v>2000000</v>
      </c>
      <c r="T34428">
        <v>5904280</v>
      </c>
      <c r="U34428">
        <v>0</v>
      </c>
      <c r="V34428">
        <v>0</v>
      </c>
      <c r="W34428">
        <v>0</v>
      </c>
      <c r="X34428">
        <v>0</v>
      </c>
      <c r="Y34428">
        <v>0</v>
      </c>
      <c r="Z34428">
        <v>0</v>
      </c>
      <c r="AA34428">
        <v>0</v>
      </c>
      <c r="AB34428">
        <v>0</v>
      </c>
      <c r="AC34428">
        <v>0</v>
      </c>
      <c r="AD34428">
        <v>0</v>
      </c>
      <c r="AE34428">
        <v>0</v>
      </c>
      <c r="AF34428">
        <v>5904280</v>
      </c>
      <c r="AG34428">
        <v>0</v>
      </c>
      <c r="AH34428">
        <v>0</v>
      </c>
      <c r="AI34428">
        <v>0</v>
      </c>
      <c r="AJ34428">
        <v>0</v>
      </c>
      <c r="AK34428">
        <v>0</v>
      </c>
      <c r="AL34428">
        <v>0</v>
      </c>
      <c r="AM34428">
        <v>0</v>
      </c>
    </row>
    <row r="34429" spans="1:39" x14ac:dyDescent="0.45">
      <c r="A34429" t="s">
        <v>127298</v>
      </c>
      <c r="B34429" t="s">
        <v>127299</v>
      </c>
      <c r="C34429" t="s">
        <v>127300</v>
      </c>
      <c r="D34429" t="s">
        <v>461</v>
      </c>
      <c r="E34429" t="s">
        <v>462</v>
      </c>
      <c r="F34429" t="s">
        <v>4236</v>
      </c>
      <c r="H34429" t="s">
        <v>46</v>
      </c>
      <c r="I34429" t="s">
        <v>148</v>
      </c>
      <c r="J34429" t="s">
        <v>149</v>
      </c>
      <c r="K34429" t="s">
        <v>5803</v>
      </c>
      <c r="L34429">
        <v>2</v>
      </c>
      <c r="M34429" s="1">
        <v>40544</v>
      </c>
      <c r="N34429" s="2">
        <v>40544</v>
      </c>
      <c r="O34429" t="s">
        <v>528</v>
      </c>
      <c r="P34429">
        <v>2011</v>
      </c>
      <c r="Q34429" s="1">
        <v>41451</v>
      </c>
      <c r="R34429" s="1">
        <v>41765</v>
      </c>
      <c r="S34429">
        <v>2750000</v>
      </c>
      <c r="T34429">
        <v>0</v>
      </c>
      <c r="U34429">
        <v>0</v>
      </c>
      <c r="V34429">
        <v>0</v>
      </c>
      <c r="W34429">
        <v>0</v>
      </c>
      <c r="X34429">
        <v>0</v>
      </c>
      <c r="Y34429">
        <v>0</v>
      </c>
      <c r="Z34429">
        <v>0</v>
      </c>
      <c r="AA34429">
        <v>0</v>
      </c>
      <c r="AB34429">
        <v>0</v>
      </c>
      <c r="AC34429">
        <v>0</v>
      </c>
      <c r="AD34429">
        <v>0</v>
      </c>
      <c r="AE34429">
        <v>0</v>
      </c>
      <c r="AF34429">
        <v>0</v>
      </c>
      <c r="AG34429">
        <v>0</v>
      </c>
      <c r="AH34429">
        <v>0</v>
      </c>
      <c r="AI34429">
        <v>0</v>
      </c>
      <c r="AJ34429">
        <v>0</v>
      </c>
      <c r="AK34429">
        <v>0</v>
      </c>
      <c r="AL34429">
        <v>0</v>
      </c>
      <c r="AM34429">
        <v>0</v>
      </c>
    </row>
    <row r="34430" spans="1:39" x14ac:dyDescent="0.45">
      <c r="A34430" t="s">
        <v>127301</v>
      </c>
      <c r="B34430" t="s">
        <v>127302</v>
      </c>
      <c r="C34430" t="s">
        <v>127303</v>
      </c>
      <c r="D34430" t="s">
        <v>293</v>
      </c>
      <c r="E34430" t="s">
        <v>294</v>
      </c>
      <c r="F34430" t="s">
        <v>7188</v>
      </c>
      <c r="G34430" t="s">
        <v>57</v>
      </c>
      <c r="H34430" t="s">
        <v>74</v>
      </c>
      <c r="J34430" t="s">
        <v>75</v>
      </c>
      <c r="K34430" t="s">
        <v>369</v>
      </c>
      <c r="L34430">
        <v>1</v>
      </c>
      <c r="Q34430" s="1">
        <v>41935</v>
      </c>
      <c r="R34430" s="1">
        <v>41935</v>
      </c>
      <c r="S34430">
        <v>0</v>
      </c>
      <c r="T34430">
        <v>17000000</v>
      </c>
      <c r="U34430">
        <v>0</v>
      </c>
      <c r="V34430">
        <v>0</v>
      </c>
      <c r="W34430">
        <v>0</v>
      </c>
      <c r="X34430">
        <v>0</v>
      </c>
      <c r="Y34430">
        <v>0</v>
      </c>
      <c r="Z34430">
        <v>0</v>
      </c>
      <c r="AA34430">
        <v>0</v>
      </c>
      <c r="AB34430">
        <v>0</v>
      </c>
      <c r="AC34430">
        <v>0</v>
      </c>
      <c r="AD34430">
        <v>0</v>
      </c>
      <c r="AE34430">
        <v>0</v>
      </c>
      <c r="AF34430">
        <v>17000000</v>
      </c>
      <c r="AG34430">
        <v>0</v>
      </c>
      <c r="AH34430">
        <v>0</v>
      </c>
      <c r="AI34430">
        <v>0</v>
      </c>
      <c r="AJ34430">
        <v>0</v>
      </c>
      <c r="AK34430">
        <v>0</v>
      </c>
      <c r="AL34430">
        <v>0</v>
      </c>
      <c r="AM34430">
        <v>0</v>
      </c>
    </row>
    <row r="34431" spans="1:39" x14ac:dyDescent="0.45">
      <c r="A34431" t="s">
        <v>127304</v>
      </c>
      <c r="B34431" t="s">
        <v>127305</v>
      </c>
      <c r="C34431" t="s">
        <v>127306</v>
      </c>
      <c r="D34431" t="s">
        <v>755</v>
      </c>
      <c r="E34431" t="s">
        <v>756</v>
      </c>
      <c r="F34431" t="s">
        <v>127307</v>
      </c>
      <c r="G34431" t="s">
        <v>101</v>
      </c>
      <c r="H34431" t="s">
        <v>46</v>
      </c>
      <c r="I34431" t="s">
        <v>58</v>
      </c>
      <c r="J34431" t="s">
        <v>989</v>
      </c>
      <c r="K34431" t="s">
        <v>990</v>
      </c>
      <c r="L34431">
        <v>4</v>
      </c>
      <c r="M34431" s="1">
        <v>37622</v>
      </c>
      <c r="N34431" s="2">
        <v>37622</v>
      </c>
      <c r="O34431" t="s">
        <v>854</v>
      </c>
      <c r="P34431">
        <v>2003</v>
      </c>
      <c r="Q34431" s="1">
        <v>39013</v>
      </c>
      <c r="R34431" s="1">
        <v>40491</v>
      </c>
      <c r="S34431">
        <v>0</v>
      </c>
      <c r="T34431">
        <v>25338334</v>
      </c>
      <c r="U34431">
        <v>0</v>
      </c>
      <c r="V34431">
        <v>0</v>
      </c>
      <c r="W34431">
        <v>0</v>
      </c>
      <c r="X34431">
        <v>2800000</v>
      </c>
      <c r="Y34431">
        <v>0</v>
      </c>
      <c r="Z34431">
        <v>0</v>
      </c>
      <c r="AA34431">
        <v>0</v>
      </c>
      <c r="AB34431">
        <v>0</v>
      </c>
      <c r="AC34431">
        <v>0</v>
      </c>
      <c r="AD34431">
        <v>0</v>
      </c>
      <c r="AE34431">
        <v>0</v>
      </c>
      <c r="AF34431">
        <v>0</v>
      </c>
      <c r="AG34431">
        <v>0</v>
      </c>
      <c r="AH34431">
        <v>0</v>
      </c>
      <c r="AI34431">
        <v>0</v>
      </c>
      <c r="AJ34431">
        <v>0</v>
      </c>
      <c r="AK34431">
        <v>0</v>
      </c>
      <c r="AL34431">
        <v>0</v>
      </c>
      <c r="AM34431">
        <v>0</v>
      </c>
    </row>
    <row r="34432" spans="1:39" x14ac:dyDescent="0.45">
      <c r="A34432" t="s">
        <v>127308</v>
      </c>
      <c r="B34432" t="s">
        <v>127309</v>
      </c>
      <c r="C34432" t="s">
        <v>127310</v>
      </c>
      <c r="F34432" t="s">
        <v>127311</v>
      </c>
      <c r="G34432" t="s">
        <v>57</v>
      </c>
      <c r="H34432" t="s">
        <v>74</v>
      </c>
      <c r="J34432" t="s">
        <v>2971</v>
      </c>
      <c r="K34432" t="s">
        <v>127312</v>
      </c>
      <c r="L34432">
        <v>1</v>
      </c>
      <c r="M34432" s="1">
        <v>36892</v>
      </c>
      <c r="N34432" s="2">
        <v>36892</v>
      </c>
      <c r="O34432" t="s">
        <v>172</v>
      </c>
      <c r="P34432">
        <v>2001</v>
      </c>
      <c r="Q34432" s="1">
        <v>39478</v>
      </c>
      <c r="R34432" s="1">
        <v>39478</v>
      </c>
      <c r="S34432">
        <v>0</v>
      </c>
      <c r="T34432">
        <v>0</v>
      </c>
      <c r="U34432">
        <v>0</v>
      </c>
      <c r="V34432">
        <v>23865186</v>
      </c>
      <c r="W34432">
        <v>0</v>
      </c>
      <c r="X34432">
        <v>0</v>
      </c>
      <c r="Y34432">
        <v>0</v>
      </c>
      <c r="Z34432">
        <v>0</v>
      </c>
      <c r="AA34432">
        <v>0</v>
      </c>
      <c r="AB34432">
        <v>0</v>
      </c>
      <c r="AC34432">
        <v>0</v>
      </c>
      <c r="AD34432">
        <v>0</v>
      </c>
      <c r="AE34432">
        <v>0</v>
      </c>
      <c r="AF34432">
        <v>0</v>
      </c>
      <c r="AG34432">
        <v>0</v>
      </c>
      <c r="AH34432">
        <v>0</v>
      </c>
      <c r="AI34432">
        <v>0</v>
      </c>
      <c r="AJ34432">
        <v>0</v>
      </c>
      <c r="AK34432">
        <v>0</v>
      </c>
      <c r="AL34432">
        <v>0</v>
      </c>
      <c r="AM34432">
        <v>0</v>
      </c>
    </row>
    <row r="34433" spans="1:39" x14ac:dyDescent="0.45">
      <c r="A34433" t="s">
        <v>127313</v>
      </c>
      <c r="B34433" t="s">
        <v>127314</v>
      </c>
      <c r="C34433" t="s">
        <v>127315</v>
      </c>
      <c r="F34433" t="s">
        <v>114</v>
      </c>
      <c r="G34433" t="s">
        <v>57</v>
      </c>
      <c r="H34433" t="s">
        <v>496</v>
      </c>
      <c r="J34433" t="s">
        <v>127316</v>
      </c>
      <c r="K34433" t="s">
        <v>127316</v>
      </c>
      <c r="L34433">
        <v>1</v>
      </c>
      <c r="M34433" s="1">
        <v>37695</v>
      </c>
      <c r="N34433" s="2">
        <v>37681</v>
      </c>
      <c r="O34433" t="s">
        <v>854</v>
      </c>
      <c r="P34433">
        <v>2003</v>
      </c>
      <c r="Q34433" s="1">
        <v>40926</v>
      </c>
      <c r="R34433" s="1">
        <v>40926</v>
      </c>
      <c r="S34433">
        <v>0</v>
      </c>
      <c r="T34433">
        <v>0</v>
      </c>
      <c r="U34433">
        <v>0</v>
      </c>
      <c r="V34433">
        <v>0</v>
      </c>
      <c r="W34433">
        <v>0</v>
      </c>
      <c r="X34433">
        <v>0</v>
      </c>
      <c r="Y34433">
        <v>0</v>
      </c>
      <c r="Z34433">
        <v>0</v>
      </c>
      <c r="AA34433">
        <v>0</v>
      </c>
      <c r="AB34433">
        <v>0</v>
      </c>
      <c r="AC34433">
        <v>0</v>
      </c>
      <c r="AD34433">
        <v>0</v>
      </c>
      <c r="AE34433">
        <v>0</v>
      </c>
      <c r="AF34433">
        <v>0</v>
      </c>
      <c r="AG34433">
        <v>0</v>
      </c>
      <c r="AH34433">
        <v>0</v>
      </c>
      <c r="AI34433">
        <v>0</v>
      </c>
      <c r="AJ34433">
        <v>0</v>
      </c>
      <c r="AK34433">
        <v>0</v>
      </c>
      <c r="AL34433">
        <v>0</v>
      </c>
      <c r="AM34433">
        <v>0</v>
      </c>
    </row>
    <row r="34434" spans="1:39" x14ac:dyDescent="0.45">
      <c r="A34434" t="s">
        <v>127317</v>
      </c>
      <c r="B34434" t="s">
        <v>127318</v>
      </c>
      <c r="C34434" t="s">
        <v>127319</v>
      </c>
      <c r="D34434" t="s">
        <v>127320</v>
      </c>
      <c r="E34434" t="s">
        <v>1046</v>
      </c>
      <c r="F34434" t="s">
        <v>5713</v>
      </c>
      <c r="G34434" t="s">
        <v>57</v>
      </c>
      <c r="H34434" t="s">
        <v>46</v>
      </c>
      <c r="I34434" t="s">
        <v>58</v>
      </c>
      <c r="J34434" t="s">
        <v>198</v>
      </c>
      <c r="K34434" t="s">
        <v>833</v>
      </c>
      <c r="L34434">
        <v>2</v>
      </c>
      <c r="M34434" s="1">
        <v>39814</v>
      </c>
      <c r="N34434" s="2">
        <v>39814</v>
      </c>
      <c r="O34434" t="s">
        <v>188</v>
      </c>
      <c r="P34434">
        <v>2009</v>
      </c>
      <c r="Q34434" s="1">
        <v>40962</v>
      </c>
      <c r="R34434" s="1">
        <v>41457</v>
      </c>
      <c r="S34434">
        <v>1200000</v>
      </c>
      <c r="T34434">
        <v>4000000</v>
      </c>
      <c r="U34434">
        <v>0</v>
      </c>
      <c r="V34434">
        <v>0</v>
      </c>
      <c r="W34434">
        <v>0</v>
      </c>
      <c r="X34434">
        <v>0</v>
      </c>
      <c r="Y34434">
        <v>0</v>
      </c>
      <c r="Z34434">
        <v>0</v>
      </c>
      <c r="AA34434">
        <v>0</v>
      </c>
      <c r="AB34434">
        <v>0</v>
      </c>
      <c r="AC34434">
        <v>0</v>
      </c>
      <c r="AD34434">
        <v>0</v>
      </c>
      <c r="AE34434">
        <v>0</v>
      </c>
      <c r="AF34434">
        <v>4000000</v>
      </c>
      <c r="AG34434">
        <v>0</v>
      </c>
      <c r="AH34434">
        <v>0</v>
      </c>
      <c r="AI34434">
        <v>0</v>
      </c>
      <c r="AJ34434">
        <v>0</v>
      </c>
      <c r="AK34434">
        <v>0</v>
      </c>
      <c r="AL34434">
        <v>0</v>
      </c>
      <c r="AM34434">
        <v>0</v>
      </c>
    </row>
    <row r="34435" spans="1:39" x14ac:dyDescent="0.45">
      <c r="A34435" t="s">
        <v>127321</v>
      </c>
      <c r="B34435" t="s">
        <v>127322</v>
      </c>
      <c r="C34435" t="s">
        <v>127323</v>
      </c>
      <c r="D34435" t="s">
        <v>2191</v>
      </c>
      <c r="E34435" t="s">
        <v>2192</v>
      </c>
      <c r="F34435" t="s">
        <v>114</v>
      </c>
      <c r="G34435" t="s">
        <v>57</v>
      </c>
      <c r="H34435" t="s">
        <v>102</v>
      </c>
      <c r="J34435" t="s">
        <v>103</v>
      </c>
      <c r="K34435" t="s">
        <v>103</v>
      </c>
      <c r="L34435">
        <v>1</v>
      </c>
      <c r="M34435" s="1">
        <v>41091</v>
      </c>
      <c r="N34435" s="2">
        <v>41091</v>
      </c>
      <c r="O34435" t="s">
        <v>596</v>
      </c>
      <c r="P34435">
        <v>2012</v>
      </c>
      <c r="Q34435" s="1">
        <v>41843</v>
      </c>
      <c r="R34435" s="1">
        <v>41843</v>
      </c>
      <c r="S34435">
        <v>0</v>
      </c>
      <c r="T34435">
        <v>0</v>
      </c>
      <c r="U34435">
        <v>0</v>
      </c>
      <c r="V34435">
        <v>0</v>
      </c>
      <c r="W34435">
        <v>0</v>
      </c>
      <c r="X34435">
        <v>0</v>
      </c>
      <c r="Y34435">
        <v>0</v>
      </c>
      <c r="Z34435">
        <v>0</v>
      </c>
      <c r="AA34435">
        <v>0</v>
      </c>
      <c r="AB34435">
        <v>0</v>
      </c>
      <c r="AC34435">
        <v>0</v>
      </c>
      <c r="AD34435">
        <v>0</v>
      </c>
      <c r="AE34435">
        <v>0</v>
      </c>
      <c r="AF34435">
        <v>0</v>
      </c>
      <c r="AG34435">
        <v>0</v>
      </c>
      <c r="AH34435">
        <v>0</v>
      </c>
      <c r="AI34435">
        <v>0</v>
      </c>
      <c r="AJ34435">
        <v>0</v>
      </c>
      <c r="AK34435">
        <v>0</v>
      </c>
      <c r="AL34435">
        <v>0</v>
      </c>
      <c r="AM34435">
        <v>0</v>
      </c>
    </row>
    <row r="34436" spans="1:39" x14ac:dyDescent="0.45">
      <c r="A34436" t="s">
        <v>127324</v>
      </c>
      <c r="B34436" t="s">
        <v>127325</v>
      </c>
      <c r="F34436" t="s">
        <v>114</v>
      </c>
      <c r="G34436" t="s">
        <v>57</v>
      </c>
      <c r="L34436">
        <v>1</v>
      </c>
      <c r="Q34436" s="1">
        <v>41757</v>
      </c>
      <c r="R34436" s="1">
        <v>41757</v>
      </c>
      <c r="S34436">
        <v>0</v>
      </c>
      <c r="T34436">
        <v>0</v>
      </c>
      <c r="U34436">
        <v>0</v>
      </c>
      <c r="V34436">
        <v>0</v>
      </c>
      <c r="W34436">
        <v>0</v>
      </c>
      <c r="X34436">
        <v>0</v>
      </c>
      <c r="Y34436">
        <v>0</v>
      </c>
      <c r="Z34436">
        <v>0</v>
      </c>
      <c r="AA34436">
        <v>0</v>
      </c>
      <c r="AB34436">
        <v>0</v>
      </c>
      <c r="AC34436">
        <v>0</v>
      </c>
      <c r="AD34436">
        <v>0</v>
      </c>
      <c r="AE34436">
        <v>0</v>
      </c>
      <c r="AF34436">
        <v>0</v>
      </c>
      <c r="AG34436">
        <v>0</v>
      </c>
      <c r="AH34436">
        <v>0</v>
      </c>
      <c r="AI34436">
        <v>0</v>
      </c>
      <c r="AJ34436">
        <v>0</v>
      </c>
      <c r="AK34436">
        <v>0</v>
      </c>
      <c r="AL34436">
        <v>0</v>
      </c>
      <c r="AM34436">
        <v>0</v>
      </c>
    </row>
    <row r="34437" spans="1:39" x14ac:dyDescent="0.45">
      <c r="A34437" t="s">
        <v>127326</v>
      </c>
      <c r="B34437" t="s">
        <v>127327</v>
      </c>
      <c r="C34437" t="s">
        <v>127328</v>
      </c>
      <c r="D34437" t="s">
        <v>293</v>
      </c>
      <c r="E34437" t="s">
        <v>294</v>
      </c>
      <c r="F34437" t="s">
        <v>127329</v>
      </c>
      <c r="G34437" t="s">
        <v>57</v>
      </c>
      <c r="H34437" t="s">
        <v>46</v>
      </c>
      <c r="I34437" t="s">
        <v>1095</v>
      </c>
      <c r="J34437" t="s">
        <v>1096</v>
      </c>
      <c r="K34437" t="s">
        <v>1177</v>
      </c>
      <c r="L34437">
        <v>1</v>
      </c>
      <c r="M34437" s="1">
        <v>36526</v>
      </c>
      <c r="N34437" s="2">
        <v>36526</v>
      </c>
      <c r="O34437" t="s">
        <v>255</v>
      </c>
      <c r="P34437">
        <v>2000</v>
      </c>
      <c r="Q34437" s="1">
        <v>39927</v>
      </c>
      <c r="R34437" s="1">
        <v>39927</v>
      </c>
      <c r="S34437">
        <v>0</v>
      </c>
      <c r="T34437">
        <v>0</v>
      </c>
      <c r="U34437">
        <v>0</v>
      </c>
      <c r="V34437">
        <v>0</v>
      </c>
      <c r="W34437">
        <v>14025045</v>
      </c>
      <c r="X34437">
        <v>0</v>
      </c>
      <c r="Y34437">
        <v>0</v>
      </c>
      <c r="Z34437">
        <v>0</v>
      </c>
      <c r="AA34437">
        <v>0</v>
      </c>
      <c r="AB34437">
        <v>0</v>
      </c>
      <c r="AC34437">
        <v>0</v>
      </c>
      <c r="AD34437">
        <v>0</v>
      </c>
      <c r="AE34437">
        <v>0</v>
      </c>
      <c r="AF34437">
        <v>0</v>
      </c>
      <c r="AG34437">
        <v>0</v>
      </c>
      <c r="AH34437">
        <v>0</v>
      </c>
      <c r="AI34437">
        <v>0</v>
      </c>
      <c r="AJ34437">
        <v>0</v>
      </c>
      <c r="AK34437">
        <v>0</v>
      </c>
      <c r="AL34437">
        <v>0</v>
      </c>
      <c r="AM34437">
        <v>0</v>
      </c>
    </row>
    <row r="34438" spans="1:39" x14ac:dyDescent="0.45">
      <c r="A34438" t="s">
        <v>127330</v>
      </c>
      <c r="B34438" t="s">
        <v>127331</v>
      </c>
      <c r="C34438" t="s">
        <v>127332</v>
      </c>
      <c r="D34438" t="s">
        <v>98</v>
      </c>
      <c r="E34438" t="s">
        <v>99</v>
      </c>
      <c r="F34438" t="s">
        <v>9607</v>
      </c>
      <c r="G34438" t="s">
        <v>45</v>
      </c>
      <c r="H34438" t="s">
        <v>46</v>
      </c>
      <c r="I34438" t="s">
        <v>299</v>
      </c>
      <c r="J34438" t="s">
        <v>300</v>
      </c>
      <c r="K34438" t="s">
        <v>1644</v>
      </c>
      <c r="L34438">
        <v>3</v>
      </c>
      <c r="M34438" s="1">
        <v>38991</v>
      </c>
      <c r="N34438" s="2">
        <v>38991</v>
      </c>
      <c r="O34438" t="s">
        <v>1347</v>
      </c>
      <c r="P34438">
        <v>2006</v>
      </c>
      <c r="Q34438" s="1">
        <v>39203</v>
      </c>
      <c r="R34438" s="1">
        <v>39889</v>
      </c>
      <c r="S34438">
        <v>0</v>
      </c>
      <c r="T34438">
        <v>28300000</v>
      </c>
      <c r="U34438">
        <v>0</v>
      </c>
      <c r="V34438">
        <v>0</v>
      </c>
      <c r="W34438">
        <v>0</v>
      </c>
      <c r="X34438">
        <v>0</v>
      </c>
      <c r="Y34438">
        <v>0</v>
      </c>
      <c r="Z34438">
        <v>0</v>
      </c>
      <c r="AA34438">
        <v>0</v>
      </c>
      <c r="AB34438">
        <v>0</v>
      </c>
      <c r="AC34438">
        <v>0</v>
      </c>
      <c r="AD34438">
        <v>0</v>
      </c>
      <c r="AE34438">
        <v>0</v>
      </c>
      <c r="AF34438">
        <v>6000000</v>
      </c>
      <c r="AG34438">
        <v>12300000</v>
      </c>
      <c r="AH34438">
        <v>10000000</v>
      </c>
      <c r="AI34438">
        <v>0</v>
      </c>
      <c r="AJ34438">
        <v>0</v>
      </c>
      <c r="AK34438">
        <v>0</v>
      </c>
      <c r="AL34438">
        <v>0</v>
      </c>
      <c r="AM34438">
        <v>0</v>
      </c>
    </row>
    <row r="34439" spans="1:39" x14ac:dyDescent="0.45">
      <c r="A34439" t="s">
        <v>127333</v>
      </c>
      <c r="B34439" t="s">
        <v>127334</v>
      </c>
      <c r="C34439" t="s">
        <v>127335</v>
      </c>
      <c r="D34439" t="s">
        <v>88</v>
      </c>
      <c r="E34439" t="s">
        <v>89</v>
      </c>
      <c r="F34439" t="s">
        <v>317</v>
      </c>
      <c r="G34439" t="s">
        <v>57</v>
      </c>
      <c r="H34439" t="s">
        <v>46</v>
      </c>
      <c r="I34439" t="s">
        <v>58</v>
      </c>
      <c r="J34439" t="s">
        <v>198</v>
      </c>
      <c r="K34439" t="s">
        <v>1000</v>
      </c>
      <c r="L34439">
        <v>1</v>
      </c>
      <c r="M34439" s="1">
        <v>40909</v>
      </c>
      <c r="N34439" s="2">
        <v>40909</v>
      </c>
      <c r="O34439" t="s">
        <v>132</v>
      </c>
      <c r="P34439">
        <v>2012</v>
      </c>
      <c r="Q34439" s="1">
        <v>41660</v>
      </c>
      <c r="R34439" s="1">
        <v>41660</v>
      </c>
      <c r="S34439">
        <v>0</v>
      </c>
      <c r="T34439">
        <v>1800000</v>
      </c>
      <c r="U34439">
        <v>0</v>
      </c>
      <c r="V34439">
        <v>0</v>
      </c>
      <c r="W34439">
        <v>0</v>
      </c>
      <c r="X34439">
        <v>0</v>
      </c>
      <c r="Y34439">
        <v>0</v>
      </c>
      <c r="Z34439">
        <v>0</v>
      </c>
      <c r="AA34439">
        <v>0</v>
      </c>
      <c r="AB34439">
        <v>0</v>
      </c>
      <c r="AC34439">
        <v>0</v>
      </c>
      <c r="AD34439">
        <v>0</v>
      </c>
      <c r="AE34439">
        <v>0</v>
      </c>
      <c r="AF34439">
        <v>0</v>
      </c>
      <c r="AG34439">
        <v>0</v>
      </c>
      <c r="AH34439">
        <v>0</v>
      </c>
      <c r="AI34439">
        <v>0</v>
      </c>
      <c r="AJ34439">
        <v>0</v>
      </c>
      <c r="AK34439">
        <v>0</v>
      </c>
      <c r="AL34439">
        <v>0</v>
      </c>
      <c r="AM34439">
        <v>0</v>
      </c>
    </row>
    <row r="34440" spans="1:39" x14ac:dyDescent="0.45">
      <c r="A34440" t="s">
        <v>127336</v>
      </c>
      <c r="B34440" t="s">
        <v>127337</v>
      </c>
      <c r="C34440" t="s">
        <v>127338</v>
      </c>
      <c r="D34440" t="s">
        <v>127339</v>
      </c>
      <c r="E34440" t="s">
        <v>248</v>
      </c>
      <c r="F34440" t="s">
        <v>33050</v>
      </c>
      <c r="G34440" t="s">
        <v>57</v>
      </c>
      <c r="H34440" t="s">
        <v>74</v>
      </c>
      <c r="J34440" t="s">
        <v>75</v>
      </c>
      <c r="K34440" t="s">
        <v>75</v>
      </c>
      <c r="L34440">
        <v>3</v>
      </c>
      <c r="M34440" s="1">
        <v>40179</v>
      </c>
      <c r="N34440" s="2">
        <v>40179</v>
      </c>
      <c r="O34440" t="s">
        <v>118</v>
      </c>
      <c r="P34440">
        <v>2010</v>
      </c>
      <c r="Q34440" s="1">
        <v>40452</v>
      </c>
      <c r="R34440" s="1">
        <v>41911</v>
      </c>
      <c r="S34440">
        <v>0</v>
      </c>
      <c r="T34440">
        <v>33500000</v>
      </c>
      <c r="U34440">
        <v>0</v>
      </c>
      <c r="V34440">
        <v>0</v>
      </c>
      <c r="W34440">
        <v>0</v>
      </c>
      <c r="X34440">
        <v>0</v>
      </c>
      <c r="Y34440">
        <v>1350000</v>
      </c>
      <c r="Z34440">
        <v>0</v>
      </c>
      <c r="AA34440">
        <v>0</v>
      </c>
      <c r="AB34440">
        <v>0</v>
      </c>
      <c r="AC34440">
        <v>0</v>
      </c>
      <c r="AD34440">
        <v>0</v>
      </c>
      <c r="AE34440">
        <v>0</v>
      </c>
      <c r="AF34440">
        <v>7500000</v>
      </c>
      <c r="AG34440">
        <v>26000000</v>
      </c>
      <c r="AH34440">
        <v>0</v>
      </c>
      <c r="AI34440">
        <v>0</v>
      </c>
      <c r="AJ34440">
        <v>0</v>
      </c>
      <c r="AK34440">
        <v>0</v>
      </c>
      <c r="AL34440">
        <v>0</v>
      </c>
      <c r="AM34440">
        <v>0</v>
      </c>
    </row>
    <row r="34441" spans="1:39" x14ac:dyDescent="0.45">
      <c r="A34441" t="s">
        <v>127340</v>
      </c>
      <c r="B34441" t="s">
        <v>127341</v>
      </c>
      <c r="C34441" t="s">
        <v>127342</v>
      </c>
      <c r="D34441" t="s">
        <v>88</v>
      </c>
      <c r="E34441" t="s">
        <v>89</v>
      </c>
      <c r="F34441" t="s">
        <v>127343</v>
      </c>
      <c r="G34441" t="s">
        <v>57</v>
      </c>
      <c r="H34441" t="s">
        <v>787</v>
      </c>
      <c r="J34441" t="s">
        <v>1102</v>
      </c>
      <c r="K34441" t="s">
        <v>127344</v>
      </c>
      <c r="L34441">
        <v>1</v>
      </c>
      <c r="Q34441" s="1">
        <v>41838</v>
      </c>
      <c r="R34441" s="1">
        <v>41838</v>
      </c>
      <c r="S34441">
        <v>676246</v>
      </c>
      <c r="T34441">
        <v>0</v>
      </c>
      <c r="U34441">
        <v>0</v>
      </c>
      <c r="V34441">
        <v>0</v>
      </c>
      <c r="W34441">
        <v>0</v>
      </c>
      <c r="X34441">
        <v>0</v>
      </c>
      <c r="Y34441">
        <v>0</v>
      </c>
      <c r="Z34441">
        <v>0</v>
      </c>
      <c r="AA34441">
        <v>0</v>
      </c>
      <c r="AB34441">
        <v>0</v>
      </c>
      <c r="AC34441">
        <v>0</v>
      </c>
      <c r="AD34441">
        <v>0</v>
      </c>
      <c r="AE34441">
        <v>0</v>
      </c>
      <c r="AF34441">
        <v>0</v>
      </c>
      <c r="AG34441">
        <v>0</v>
      </c>
      <c r="AH34441">
        <v>0</v>
      </c>
      <c r="AI34441">
        <v>0</v>
      </c>
      <c r="AJ34441">
        <v>0</v>
      </c>
      <c r="AK34441">
        <v>0</v>
      </c>
      <c r="AL34441">
        <v>0</v>
      </c>
      <c r="AM34441">
        <v>0</v>
      </c>
    </row>
    <row r="34442" spans="1:39" x14ac:dyDescent="0.45">
      <c r="A34442" t="s">
        <v>127345</v>
      </c>
      <c r="B34442" t="s">
        <v>127346</v>
      </c>
      <c r="C34442" t="s">
        <v>127347</v>
      </c>
      <c r="D34442" t="s">
        <v>315</v>
      </c>
      <c r="E34442" t="s">
        <v>316</v>
      </c>
      <c r="F34442" t="s">
        <v>90</v>
      </c>
      <c r="H34442" t="s">
        <v>46</v>
      </c>
      <c r="I34442" t="s">
        <v>58</v>
      </c>
      <c r="J34442" t="s">
        <v>198</v>
      </c>
      <c r="K34442" t="s">
        <v>731</v>
      </c>
      <c r="L34442">
        <v>1</v>
      </c>
      <c r="M34442" s="1">
        <v>40544</v>
      </c>
      <c r="N34442" s="2">
        <v>40544</v>
      </c>
      <c r="O34442" t="s">
        <v>528</v>
      </c>
      <c r="P34442">
        <v>2011</v>
      </c>
      <c r="Q34442" s="1">
        <v>41388</v>
      </c>
      <c r="R34442" s="1">
        <v>41388</v>
      </c>
      <c r="S34442">
        <v>0</v>
      </c>
      <c r="T34442">
        <v>7000000</v>
      </c>
      <c r="U34442">
        <v>0</v>
      </c>
      <c r="V34442">
        <v>0</v>
      </c>
      <c r="W34442">
        <v>0</v>
      </c>
      <c r="X34442">
        <v>0</v>
      </c>
      <c r="Y34442">
        <v>0</v>
      </c>
      <c r="Z34442">
        <v>0</v>
      </c>
      <c r="AA34442">
        <v>0</v>
      </c>
      <c r="AB34442">
        <v>0</v>
      </c>
      <c r="AC34442">
        <v>0</v>
      </c>
      <c r="AD34442">
        <v>0</v>
      </c>
      <c r="AE34442">
        <v>0</v>
      </c>
      <c r="AF34442">
        <v>7000000</v>
      </c>
      <c r="AG34442">
        <v>0</v>
      </c>
      <c r="AH34442">
        <v>0</v>
      </c>
      <c r="AI34442">
        <v>0</v>
      </c>
      <c r="AJ34442">
        <v>0</v>
      </c>
      <c r="AK34442">
        <v>0</v>
      </c>
      <c r="AL34442">
        <v>0</v>
      </c>
      <c r="AM34442">
        <v>0</v>
      </c>
    </row>
    <row r="34443" spans="1:39" x14ac:dyDescent="0.45">
      <c r="A34443" t="s">
        <v>127348</v>
      </c>
      <c r="B34443" t="s">
        <v>127349</v>
      </c>
      <c r="C34443" t="s">
        <v>127350</v>
      </c>
      <c r="D34443" t="s">
        <v>4930</v>
      </c>
      <c r="E34443" t="s">
        <v>108</v>
      </c>
      <c r="F34443" s="3">
        <v>50000</v>
      </c>
      <c r="G34443" t="s">
        <v>101</v>
      </c>
      <c r="H34443" t="s">
        <v>74</v>
      </c>
      <c r="J34443" t="s">
        <v>75</v>
      </c>
      <c r="K34443" t="s">
        <v>75</v>
      </c>
      <c r="L34443">
        <v>1</v>
      </c>
      <c r="M34443" s="1">
        <v>40284</v>
      </c>
      <c r="N34443" s="2">
        <v>40269</v>
      </c>
      <c r="O34443" t="s">
        <v>1166</v>
      </c>
      <c r="P34443">
        <v>2010</v>
      </c>
      <c r="Q34443" s="1">
        <v>40284</v>
      </c>
      <c r="R34443" s="1">
        <v>40284</v>
      </c>
      <c r="S34443">
        <v>50000</v>
      </c>
      <c r="T34443">
        <v>0</v>
      </c>
      <c r="U34443">
        <v>0</v>
      </c>
      <c r="V34443">
        <v>0</v>
      </c>
      <c r="W34443">
        <v>0</v>
      </c>
      <c r="X34443">
        <v>0</v>
      </c>
      <c r="Y34443">
        <v>0</v>
      </c>
      <c r="Z34443">
        <v>0</v>
      </c>
      <c r="AA34443">
        <v>0</v>
      </c>
      <c r="AB34443">
        <v>0</v>
      </c>
      <c r="AC34443">
        <v>0</v>
      </c>
      <c r="AD34443">
        <v>0</v>
      </c>
      <c r="AE34443">
        <v>0</v>
      </c>
      <c r="AF34443">
        <v>0</v>
      </c>
      <c r="AG34443">
        <v>0</v>
      </c>
      <c r="AH34443">
        <v>0</v>
      </c>
      <c r="AI34443">
        <v>0</v>
      </c>
      <c r="AJ34443">
        <v>0</v>
      </c>
      <c r="AK34443">
        <v>0</v>
      </c>
      <c r="AL34443">
        <v>0</v>
      </c>
      <c r="AM34443">
        <v>0</v>
      </c>
    </row>
    <row r="34444" spans="1:39" x14ac:dyDescent="0.45">
      <c r="A34444" t="s">
        <v>127351</v>
      </c>
      <c r="B34444" t="s">
        <v>127352</v>
      </c>
      <c r="C34444" t="s">
        <v>127353</v>
      </c>
      <c r="D34444" t="s">
        <v>7395</v>
      </c>
      <c r="E34444" t="s">
        <v>7396</v>
      </c>
      <c r="F34444" t="s">
        <v>114</v>
      </c>
      <c r="G34444" t="s">
        <v>101</v>
      </c>
      <c r="H34444" t="s">
        <v>402</v>
      </c>
      <c r="J34444" t="s">
        <v>4882</v>
      </c>
      <c r="K34444" t="s">
        <v>7391</v>
      </c>
      <c r="L34444">
        <v>1</v>
      </c>
      <c r="M34444" s="1">
        <v>40179</v>
      </c>
      <c r="N34444" s="2">
        <v>40179</v>
      </c>
      <c r="O34444" t="s">
        <v>118</v>
      </c>
      <c r="P34444">
        <v>2010</v>
      </c>
      <c r="Q34444" s="1">
        <v>40959</v>
      </c>
      <c r="R34444" s="1">
        <v>40959</v>
      </c>
      <c r="S34444">
        <v>0</v>
      </c>
      <c r="T34444">
        <v>0</v>
      </c>
      <c r="U34444">
        <v>0</v>
      </c>
      <c r="V34444">
        <v>0</v>
      </c>
      <c r="W34444">
        <v>0</v>
      </c>
      <c r="X34444">
        <v>0</v>
      </c>
      <c r="Y34444">
        <v>0</v>
      </c>
      <c r="Z34444">
        <v>0</v>
      </c>
      <c r="AA34444">
        <v>0</v>
      </c>
      <c r="AB34444">
        <v>0</v>
      </c>
      <c r="AC34444">
        <v>0</v>
      </c>
      <c r="AD34444">
        <v>0</v>
      </c>
      <c r="AE34444">
        <v>0</v>
      </c>
      <c r="AF34444">
        <v>0</v>
      </c>
      <c r="AG34444">
        <v>0</v>
      </c>
      <c r="AH34444">
        <v>0</v>
      </c>
      <c r="AI34444">
        <v>0</v>
      </c>
      <c r="AJ34444">
        <v>0</v>
      </c>
      <c r="AK34444">
        <v>0</v>
      </c>
      <c r="AL34444">
        <v>0</v>
      </c>
      <c r="AM34444">
        <v>0</v>
      </c>
    </row>
    <row r="34445" spans="1:39" x14ac:dyDescent="0.45">
      <c r="A34445" t="s">
        <v>127354</v>
      </c>
      <c r="B34445" t="s">
        <v>127355</v>
      </c>
      <c r="C34445" t="s">
        <v>127356</v>
      </c>
      <c r="D34445" t="s">
        <v>88</v>
      </c>
      <c r="E34445" t="s">
        <v>89</v>
      </c>
      <c r="F34445" s="3">
        <v>62607</v>
      </c>
      <c r="G34445" t="s">
        <v>57</v>
      </c>
      <c r="H34445" t="s">
        <v>74</v>
      </c>
      <c r="J34445" t="s">
        <v>75</v>
      </c>
      <c r="K34445" t="s">
        <v>75</v>
      </c>
      <c r="L34445">
        <v>1</v>
      </c>
      <c r="M34445" s="1">
        <v>40909</v>
      </c>
      <c r="N34445" s="2">
        <v>40909</v>
      </c>
      <c r="O34445" t="s">
        <v>132</v>
      </c>
      <c r="P34445">
        <v>2012</v>
      </c>
      <c r="Q34445" s="1">
        <v>41122</v>
      </c>
      <c r="R34445" s="1">
        <v>41122</v>
      </c>
      <c r="S34445">
        <v>62607</v>
      </c>
      <c r="T34445">
        <v>0</v>
      </c>
      <c r="U34445">
        <v>0</v>
      </c>
      <c r="V34445">
        <v>0</v>
      </c>
      <c r="W34445">
        <v>0</v>
      </c>
      <c r="X34445">
        <v>0</v>
      </c>
      <c r="Y34445">
        <v>0</v>
      </c>
      <c r="Z34445">
        <v>0</v>
      </c>
      <c r="AA34445">
        <v>0</v>
      </c>
      <c r="AB34445">
        <v>0</v>
      </c>
      <c r="AC34445">
        <v>0</v>
      </c>
      <c r="AD34445">
        <v>0</v>
      </c>
      <c r="AE34445">
        <v>0</v>
      </c>
      <c r="AF34445">
        <v>0</v>
      </c>
      <c r="AG34445">
        <v>0</v>
      </c>
      <c r="AH34445">
        <v>0</v>
      </c>
      <c r="AI34445">
        <v>0</v>
      </c>
      <c r="AJ34445">
        <v>0</v>
      </c>
      <c r="AK34445">
        <v>0</v>
      </c>
      <c r="AL34445">
        <v>0</v>
      </c>
      <c r="AM34445">
        <v>0</v>
      </c>
    </row>
    <row r="34446" spans="1:39" x14ac:dyDescent="0.45">
      <c r="A34446" t="s">
        <v>127357</v>
      </c>
      <c r="B34446" t="s">
        <v>127358</v>
      </c>
      <c r="C34446" t="s">
        <v>127359</v>
      </c>
      <c r="D34446" t="s">
        <v>127360</v>
      </c>
      <c r="E34446" t="s">
        <v>108</v>
      </c>
      <c r="F34446" t="s">
        <v>3876</v>
      </c>
      <c r="G34446" t="s">
        <v>101</v>
      </c>
      <c r="H34446" t="s">
        <v>260</v>
      </c>
      <c r="I34446" t="s">
        <v>261</v>
      </c>
      <c r="J34446" t="s">
        <v>262</v>
      </c>
      <c r="K34446" t="s">
        <v>262</v>
      </c>
      <c r="L34446">
        <v>1</v>
      </c>
      <c r="M34446" s="1">
        <v>40349</v>
      </c>
      <c r="N34446" s="2">
        <v>40330</v>
      </c>
      <c r="O34446" t="s">
        <v>1166</v>
      </c>
      <c r="P34446">
        <v>2010</v>
      </c>
      <c r="Q34446" s="1">
        <v>40159</v>
      </c>
      <c r="R34446" s="1">
        <v>40159</v>
      </c>
      <c r="S34446">
        <v>130000</v>
      </c>
      <c r="T34446">
        <v>0</v>
      </c>
      <c r="U34446">
        <v>0</v>
      </c>
      <c r="V34446">
        <v>0</v>
      </c>
      <c r="W34446">
        <v>0</v>
      </c>
      <c r="X34446">
        <v>0</v>
      </c>
      <c r="Y34446">
        <v>0</v>
      </c>
      <c r="Z34446">
        <v>0</v>
      </c>
      <c r="AA34446">
        <v>0</v>
      </c>
      <c r="AB34446">
        <v>0</v>
      </c>
      <c r="AC34446">
        <v>0</v>
      </c>
      <c r="AD34446">
        <v>0</v>
      </c>
      <c r="AE34446">
        <v>0</v>
      </c>
      <c r="AF34446">
        <v>0</v>
      </c>
      <c r="AG34446">
        <v>0</v>
      </c>
      <c r="AH34446">
        <v>0</v>
      </c>
      <c r="AI34446">
        <v>0</v>
      </c>
      <c r="AJ34446">
        <v>0</v>
      </c>
      <c r="AK34446">
        <v>0</v>
      </c>
      <c r="AL34446">
        <v>0</v>
      </c>
      <c r="AM34446">
        <v>0</v>
      </c>
    </row>
    <row r="34447" spans="1:39" x14ac:dyDescent="0.45">
      <c r="A34447" t="s">
        <v>127361</v>
      </c>
      <c r="B34447" t="s">
        <v>127362</v>
      </c>
      <c r="C34447" t="s">
        <v>127363</v>
      </c>
      <c r="D34447" t="s">
        <v>1343</v>
      </c>
      <c r="E34447" t="s">
        <v>1344</v>
      </c>
      <c r="F34447" t="s">
        <v>127364</v>
      </c>
      <c r="G34447" t="s">
        <v>45</v>
      </c>
      <c r="H34447" t="s">
        <v>46</v>
      </c>
      <c r="I34447" t="s">
        <v>58</v>
      </c>
      <c r="J34447" t="s">
        <v>198</v>
      </c>
      <c r="K34447" t="s">
        <v>1363</v>
      </c>
      <c r="L34447">
        <v>4</v>
      </c>
      <c r="M34447" s="1">
        <v>36892</v>
      </c>
      <c r="N34447" s="2">
        <v>36892</v>
      </c>
      <c r="O34447" t="s">
        <v>172</v>
      </c>
      <c r="P34447">
        <v>2001</v>
      </c>
      <c r="Q34447" s="1">
        <v>38597</v>
      </c>
      <c r="R34447" s="1">
        <v>39996</v>
      </c>
      <c r="S34447">
        <v>0</v>
      </c>
      <c r="T34447">
        <v>32000000</v>
      </c>
      <c r="U34447">
        <v>0</v>
      </c>
      <c r="V34447">
        <v>0</v>
      </c>
      <c r="W34447">
        <v>2231994</v>
      </c>
      <c r="X34447">
        <v>0</v>
      </c>
      <c r="Y34447">
        <v>0</v>
      </c>
      <c r="Z34447">
        <v>0</v>
      </c>
      <c r="AA34447">
        <v>0</v>
      </c>
      <c r="AB34447">
        <v>0</v>
      </c>
      <c r="AC34447">
        <v>0</v>
      </c>
      <c r="AD34447">
        <v>0</v>
      </c>
      <c r="AE34447">
        <v>0</v>
      </c>
      <c r="AF34447">
        <v>0</v>
      </c>
      <c r="AG34447">
        <v>12000000</v>
      </c>
      <c r="AH34447">
        <v>20000000</v>
      </c>
      <c r="AI34447">
        <v>0</v>
      </c>
      <c r="AJ34447">
        <v>0</v>
      </c>
      <c r="AK34447">
        <v>0</v>
      </c>
      <c r="AL34447">
        <v>0</v>
      </c>
      <c r="AM34447">
        <v>0</v>
      </c>
    </row>
    <row r="34448" spans="1:39" x14ac:dyDescent="0.45">
      <c r="A34448" t="s">
        <v>127365</v>
      </c>
      <c r="B34448" t="s">
        <v>127366</v>
      </c>
      <c r="C34448" t="s">
        <v>127367</v>
      </c>
      <c r="D34448" t="s">
        <v>2191</v>
      </c>
      <c r="E34448" t="s">
        <v>2192</v>
      </c>
      <c r="F34448" t="s">
        <v>127368</v>
      </c>
      <c r="G34448" t="s">
        <v>57</v>
      </c>
      <c r="H34448" t="s">
        <v>214</v>
      </c>
      <c r="J34448" t="s">
        <v>215</v>
      </c>
      <c r="K34448" t="s">
        <v>215</v>
      </c>
      <c r="L34448">
        <v>1</v>
      </c>
      <c r="M34448" s="1">
        <v>39448</v>
      </c>
      <c r="N34448" s="2">
        <v>39448</v>
      </c>
      <c r="O34448" t="s">
        <v>181</v>
      </c>
      <c r="P34448">
        <v>2008</v>
      </c>
      <c r="Q34448" s="1">
        <v>40196</v>
      </c>
      <c r="R34448" s="1">
        <v>40196</v>
      </c>
      <c r="S34448">
        <v>718450</v>
      </c>
      <c r="T34448">
        <v>0</v>
      </c>
      <c r="U34448">
        <v>0</v>
      </c>
      <c r="V34448">
        <v>0</v>
      </c>
      <c r="W34448">
        <v>0</v>
      </c>
      <c r="X34448">
        <v>0</v>
      </c>
      <c r="Y34448">
        <v>0</v>
      </c>
      <c r="Z34448">
        <v>0</v>
      </c>
      <c r="AA34448">
        <v>0</v>
      </c>
      <c r="AB34448">
        <v>0</v>
      </c>
      <c r="AC34448">
        <v>0</v>
      </c>
      <c r="AD34448">
        <v>0</v>
      </c>
      <c r="AE34448">
        <v>0</v>
      </c>
      <c r="AF34448">
        <v>0</v>
      </c>
      <c r="AG34448">
        <v>0</v>
      </c>
      <c r="AH34448">
        <v>0</v>
      </c>
      <c r="AI34448">
        <v>0</v>
      </c>
      <c r="AJ34448">
        <v>0</v>
      </c>
      <c r="AK34448">
        <v>0</v>
      </c>
      <c r="AL34448">
        <v>0</v>
      </c>
      <c r="AM34448">
        <v>0</v>
      </c>
    </row>
    <row r="34449" spans="1:39" x14ac:dyDescent="0.45">
      <c r="A34449" t="s">
        <v>127369</v>
      </c>
      <c r="B34449" t="s">
        <v>127370</v>
      </c>
      <c r="C34449" t="s">
        <v>127371</v>
      </c>
      <c r="D34449" t="s">
        <v>107</v>
      </c>
      <c r="E34449" t="s">
        <v>108</v>
      </c>
      <c r="F34449" t="s">
        <v>10963</v>
      </c>
      <c r="G34449" t="s">
        <v>57</v>
      </c>
      <c r="H34449" t="s">
        <v>46</v>
      </c>
      <c r="I34449" t="s">
        <v>205</v>
      </c>
      <c r="J34449" t="s">
        <v>206</v>
      </c>
      <c r="K34449" t="s">
        <v>207</v>
      </c>
      <c r="L34449">
        <v>2</v>
      </c>
      <c r="M34449" s="1">
        <v>40544</v>
      </c>
      <c r="N34449" s="2">
        <v>40544</v>
      </c>
      <c r="O34449" t="s">
        <v>528</v>
      </c>
      <c r="P34449">
        <v>2011</v>
      </c>
      <c r="Q34449" s="1">
        <v>41064</v>
      </c>
      <c r="R34449" s="1">
        <v>41621</v>
      </c>
      <c r="S34449">
        <v>0</v>
      </c>
      <c r="T34449">
        <v>0</v>
      </c>
      <c r="U34449">
        <v>0</v>
      </c>
      <c r="V34449">
        <v>0</v>
      </c>
      <c r="W34449">
        <v>0</v>
      </c>
      <c r="X34449">
        <v>425000</v>
      </c>
      <c r="Y34449">
        <v>0</v>
      </c>
      <c r="Z34449">
        <v>0</v>
      </c>
      <c r="AA34449">
        <v>0</v>
      </c>
      <c r="AB34449">
        <v>0</v>
      </c>
      <c r="AC34449">
        <v>0</v>
      </c>
      <c r="AD34449">
        <v>0</v>
      </c>
      <c r="AE34449">
        <v>0</v>
      </c>
      <c r="AF34449">
        <v>0</v>
      </c>
      <c r="AG34449">
        <v>0</v>
      </c>
      <c r="AH34449">
        <v>0</v>
      </c>
      <c r="AI34449">
        <v>0</v>
      </c>
      <c r="AJ34449">
        <v>0</v>
      </c>
      <c r="AK34449">
        <v>0</v>
      </c>
      <c r="AL34449">
        <v>0</v>
      </c>
      <c r="AM34449">
        <v>0</v>
      </c>
    </row>
    <row r="34450" spans="1:39" x14ac:dyDescent="0.45">
      <c r="A34450" t="s">
        <v>127372</v>
      </c>
      <c r="B34450" t="s">
        <v>127373</v>
      </c>
      <c r="C34450" t="s">
        <v>127374</v>
      </c>
      <c r="D34450" t="s">
        <v>774</v>
      </c>
      <c r="E34450" t="s">
        <v>775</v>
      </c>
      <c r="F34450" t="s">
        <v>4554</v>
      </c>
      <c r="G34450" t="s">
        <v>57</v>
      </c>
      <c r="H34450" t="s">
        <v>46</v>
      </c>
      <c r="I34450" t="s">
        <v>526</v>
      </c>
      <c r="J34450" t="s">
        <v>527</v>
      </c>
      <c r="K34450" t="s">
        <v>14714</v>
      </c>
      <c r="L34450">
        <v>4</v>
      </c>
      <c r="Q34450" s="1">
        <v>39661</v>
      </c>
      <c r="R34450" s="1">
        <v>41653</v>
      </c>
      <c r="S34450">
        <v>0</v>
      </c>
      <c r="T34450">
        <v>107500000</v>
      </c>
      <c r="U34450">
        <v>0</v>
      </c>
      <c r="V34450">
        <v>0</v>
      </c>
      <c r="W34450">
        <v>0</v>
      </c>
      <c r="X34450">
        <v>0</v>
      </c>
      <c r="Y34450">
        <v>0</v>
      </c>
      <c r="Z34450">
        <v>0</v>
      </c>
      <c r="AA34450">
        <v>0</v>
      </c>
      <c r="AB34450">
        <v>0</v>
      </c>
      <c r="AC34450">
        <v>0</v>
      </c>
      <c r="AD34450">
        <v>0</v>
      </c>
      <c r="AE34450">
        <v>0</v>
      </c>
      <c r="AF34450">
        <v>26000000</v>
      </c>
      <c r="AG34450">
        <v>0</v>
      </c>
      <c r="AH34450">
        <v>0</v>
      </c>
      <c r="AI34450">
        <v>0</v>
      </c>
      <c r="AJ34450">
        <v>0</v>
      </c>
      <c r="AK34450">
        <v>0</v>
      </c>
      <c r="AL34450">
        <v>0</v>
      </c>
      <c r="AM34450">
        <v>0</v>
      </c>
    </row>
    <row r="34451" spans="1:39" x14ac:dyDescent="0.45">
      <c r="A34451" t="s">
        <v>127375</v>
      </c>
      <c r="B34451" t="s">
        <v>127376</v>
      </c>
      <c r="C34451" t="s">
        <v>127377</v>
      </c>
      <c r="D34451" t="s">
        <v>127378</v>
      </c>
      <c r="E34451" t="s">
        <v>17600</v>
      </c>
      <c r="F34451" t="s">
        <v>10487</v>
      </c>
      <c r="G34451" t="s">
        <v>57</v>
      </c>
      <c r="H34451" t="s">
        <v>46</v>
      </c>
      <c r="I34451" t="s">
        <v>91</v>
      </c>
      <c r="J34451" t="s">
        <v>3483</v>
      </c>
      <c r="K34451" t="s">
        <v>21540</v>
      </c>
      <c r="L34451">
        <v>4</v>
      </c>
      <c r="M34451" s="1">
        <v>35582</v>
      </c>
      <c r="N34451" s="2">
        <v>35582</v>
      </c>
      <c r="O34451" t="s">
        <v>1252</v>
      </c>
      <c r="P34451">
        <v>1997</v>
      </c>
      <c r="Q34451" s="1">
        <v>39477</v>
      </c>
      <c r="R34451" s="1">
        <v>41892</v>
      </c>
      <c r="S34451">
        <v>0</v>
      </c>
      <c r="T34451">
        <v>17200000</v>
      </c>
      <c r="U34451">
        <v>0</v>
      </c>
      <c r="V34451">
        <v>0</v>
      </c>
      <c r="W34451">
        <v>0</v>
      </c>
      <c r="X34451">
        <v>7100000</v>
      </c>
      <c r="Y34451">
        <v>0</v>
      </c>
      <c r="Z34451">
        <v>0</v>
      </c>
      <c r="AA34451">
        <v>0</v>
      </c>
      <c r="AB34451">
        <v>0</v>
      </c>
      <c r="AC34451">
        <v>0</v>
      </c>
      <c r="AD34451">
        <v>0</v>
      </c>
      <c r="AE34451">
        <v>0</v>
      </c>
      <c r="AF34451">
        <v>13500000</v>
      </c>
      <c r="AG34451">
        <v>3700000</v>
      </c>
      <c r="AH34451">
        <v>0</v>
      </c>
      <c r="AI34451">
        <v>0</v>
      </c>
      <c r="AJ34451">
        <v>0</v>
      </c>
      <c r="AK34451">
        <v>0</v>
      </c>
      <c r="AL34451">
        <v>0</v>
      </c>
      <c r="AM34451">
        <v>0</v>
      </c>
    </row>
    <row r="34452" spans="1:39" x14ac:dyDescent="0.45">
      <c r="A34452" t="s">
        <v>127379</v>
      </c>
      <c r="B34452" t="s">
        <v>127380</v>
      </c>
      <c r="C34452" t="s">
        <v>127381</v>
      </c>
      <c r="D34452" t="s">
        <v>315</v>
      </c>
      <c r="E34452" t="s">
        <v>316</v>
      </c>
      <c r="F34452" t="s">
        <v>73</v>
      </c>
      <c r="G34452" t="s">
        <v>101</v>
      </c>
      <c r="H34452" t="s">
        <v>46</v>
      </c>
      <c r="I34452" t="s">
        <v>58</v>
      </c>
      <c r="J34452" t="s">
        <v>198</v>
      </c>
      <c r="K34452" t="s">
        <v>1127</v>
      </c>
      <c r="L34452">
        <v>1</v>
      </c>
      <c r="M34452" s="1">
        <v>37987</v>
      </c>
      <c r="N34452" s="2">
        <v>37987</v>
      </c>
      <c r="O34452" t="s">
        <v>452</v>
      </c>
      <c r="P34452">
        <v>2004</v>
      </c>
      <c r="Q34452" s="1">
        <v>40057</v>
      </c>
      <c r="R34452" s="1">
        <v>40057</v>
      </c>
      <c r="S34452">
        <v>0</v>
      </c>
      <c r="T34452">
        <v>1500000</v>
      </c>
      <c r="U34452">
        <v>0</v>
      </c>
      <c r="V34452">
        <v>0</v>
      </c>
      <c r="W34452">
        <v>0</v>
      </c>
      <c r="X34452">
        <v>0</v>
      </c>
      <c r="Y34452">
        <v>0</v>
      </c>
      <c r="Z34452">
        <v>0</v>
      </c>
      <c r="AA34452">
        <v>0</v>
      </c>
      <c r="AB34452">
        <v>0</v>
      </c>
      <c r="AC34452">
        <v>0</v>
      </c>
      <c r="AD34452">
        <v>0</v>
      </c>
      <c r="AE34452">
        <v>0</v>
      </c>
      <c r="AF34452">
        <v>1500000</v>
      </c>
      <c r="AG34452">
        <v>0</v>
      </c>
      <c r="AH34452">
        <v>0</v>
      </c>
      <c r="AI34452">
        <v>0</v>
      </c>
      <c r="AJ34452">
        <v>0</v>
      </c>
      <c r="AK34452">
        <v>0</v>
      </c>
      <c r="AL34452">
        <v>0</v>
      </c>
      <c r="AM34452">
        <v>0</v>
      </c>
    </row>
    <row r="34453" spans="1:39" x14ac:dyDescent="0.45">
      <c r="A34453" t="s">
        <v>127382</v>
      </c>
      <c r="B34453" t="s">
        <v>127383</v>
      </c>
      <c r="C34453" t="s">
        <v>127384</v>
      </c>
      <c r="D34453" t="s">
        <v>127385</v>
      </c>
      <c r="E34453" t="s">
        <v>1475</v>
      </c>
      <c r="F34453" t="s">
        <v>2016</v>
      </c>
      <c r="G34453" t="s">
        <v>57</v>
      </c>
      <c r="H34453" t="s">
        <v>46</v>
      </c>
      <c r="I34453" t="s">
        <v>1258</v>
      </c>
      <c r="J34453" t="s">
        <v>1259</v>
      </c>
      <c r="K34453" t="s">
        <v>127386</v>
      </c>
      <c r="L34453">
        <v>2</v>
      </c>
      <c r="M34453" s="1">
        <v>40544</v>
      </c>
      <c r="N34453" s="2">
        <v>40544</v>
      </c>
      <c r="O34453" t="s">
        <v>528</v>
      </c>
      <c r="P34453">
        <v>2011</v>
      </c>
      <c r="Q34453" s="1">
        <v>40878</v>
      </c>
      <c r="R34453" s="1">
        <v>41218</v>
      </c>
      <c r="S34453">
        <v>150000</v>
      </c>
      <c r="T34453">
        <v>500000</v>
      </c>
      <c r="U34453">
        <v>0</v>
      </c>
      <c r="V34453">
        <v>0</v>
      </c>
      <c r="W34453">
        <v>0</v>
      </c>
      <c r="X34453">
        <v>0</v>
      </c>
      <c r="Y34453">
        <v>0</v>
      </c>
      <c r="Z34453">
        <v>0</v>
      </c>
      <c r="AA34453">
        <v>0</v>
      </c>
      <c r="AB34453">
        <v>0</v>
      </c>
      <c r="AC34453">
        <v>0</v>
      </c>
      <c r="AD34453">
        <v>0</v>
      </c>
      <c r="AE34453">
        <v>0</v>
      </c>
      <c r="AF34453">
        <v>500000</v>
      </c>
      <c r="AG34453">
        <v>0</v>
      </c>
      <c r="AH34453">
        <v>0</v>
      </c>
      <c r="AI34453">
        <v>0</v>
      </c>
      <c r="AJ34453">
        <v>0</v>
      </c>
      <c r="AK34453">
        <v>0</v>
      </c>
      <c r="AL34453">
        <v>0</v>
      </c>
      <c r="AM34453">
        <v>0</v>
      </c>
    </row>
    <row r="34454" spans="1:39" x14ac:dyDescent="0.45">
      <c r="A34454" t="s">
        <v>127387</v>
      </c>
      <c r="B34454" t="s">
        <v>127388</v>
      </c>
      <c r="C34454" t="s">
        <v>127389</v>
      </c>
      <c r="D34454" t="s">
        <v>161</v>
      </c>
      <c r="E34454" t="s">
        <v>162</v>
      </c>
      <c r="F34454" t="s">
        <v>127390</v>
      </c>
      <c r="G34454" t="s">
        <v>57</v>
      </c>
      <c r="H34454" t="s">
        <v>46</v>
      </c>
      <c r="I34454" t="s">
        <v>81</v>
      </c>
      <c r="J34454" t="s">
        <v>1436</v>
      </c>
      <c r="K34454" t="s">
        <v>1436</v>
      </c>
      <c r="L34454">
        <v>5</v>
      </c>
      <c r="M34454" s="1">
        <v>41275</v>
      </c>
      <c r="N34454" s="2">
        <v>41275</v>
      </c>
      <c r="O34454" t="s">
        <v>164</v>
      </c>
      <c r="P34454">
        <v>2013</v>
      </c>
      <c r="Q34454" s="1">
        <v>41306</v>
      </c>
      <c r="R34454" s="1">
        <v>41848</v>
      </c>
      <c r="S34454">
        <v>738000</v>
      </c>
      <c r="T34454">
        <v>970223</v>
      </c>
      <c r="U34454">
        <v>0</v>
      </c>
      <c r="V34454">
        <v>0</v>
      </c>
      <c r="W34454">
        <v>0</v>
      </c>
      <c r="X34454">
        <v>0</v>
      </c>
      <c r="Y34454">
        <v>278000</v>
      </c>
      <c r="Z34454">
        <v>0</v>
      </c>
      <c r="AA34454">
        <v>0</v>
      </c>
      <c r="AB34454">
        <v>0</v>
      </c>
      <c r="AC34454">
        <v>0</v>
      </c>
      <c r="AD34454">
        <v>0</v>
      </c>
      <c r="AE34454">
        <v>0</v>
      </c>
      <c r="AF34454">
        <v>0</v>
      </c>
      <c r="AG34454">
        <v>0</v>
      </c>
      <c r="AH34454">
        <v>0</v>
      </c>
      <c r="AI34454">
        <v>0</v>
      </c>
      <c r="AJ34454">
        <v>0</v>
      </c>
      <c r="AK34454">
        <v>0</v>
      </c>
      <c r="AL34454">
        <v>0</v>
      </c>
      <c r="AM34454">
        <v>0</v>
      </c>
    </row>
    <row r="34455" spans="1:39" x14ac:dyDescent="0.45">
      <c r="A34455" t="s">
        <v>127391</v>
      </c>
      <c r="B34455" t="s">
        <v>127392</v>
      </c>
      <c r="C34455" t="s">
        <v>127393</v>
      </c>
      <c r="F34455" s="3">
        <v>70338</v>
      </c>
      <c r="G34455" t="s">
        <v>57</v>
      </c>
      <c r="H34455" t="s">
        <v>1153</v>
      </c>
      <c r="J34455" t="s">
        <v>1663</v>
      </c>
      <c r="K34455" t="s">
        <v>1664</v>
      </c>
      <c r="L34455">
        <v>1</v>
      </c>
      <c r="M34455" s="1">
        <v>41806</v>
      </c>
      <c r="N34455" s="2">
        <v>41791</v>
      </c>
      <c r="O34455" t="s">
        <v>1211</v>
      </c>
      <c r="P34455">
        <v>2014</v>
      </c>
      <c r="Q34455" s="1">
        <v>41640</v>
      </c>
      <c r="R34455" s="1">
        <v>41640</v>
      </c>
      <c r="S34455">
        <v>0</v>
      </c>
      <c r="T34455">
        <v>0</v>
      </c>
      <c r="U34455">
        <v>0</v>
      </c>
      <c r="V34455">
        <v>0</v>
      </c>
      <c r="W34455">
        <v>0</v>
      </c>
      <c r="X34455">
        <v>0</v>
      </c>
      <c r="Y34455">
        <v>70338</v>
      </c>
      <c r="Z34455">
        <v>0</v>
      </c>
      <c r="AA34455">
        <v>0</v>
      </c>
      <c r="AB34455">
        <v>0</v>
      </c>
      <c r="AC34455">
        <v>0</v>
      </c>
      <c r="AD34455">
        <v>0</v>
      </c>
      <c r="AE34455">
        <v>0</v>
      </c>
      <c r="AF34455">
        <v>0</v>
      </c>
      <c r="AG34455">
        <v>0</v>
      </c>
      <c r="AH34455">
        <v>0</v>
      </c>
      <c r="AI34455">
        <v>0</v>
      </c>
      <c r="AJ34455">
        <v>0</v>
      </c>
      <c r="AK34455">
        <v>0</v>
      </c>
      <c r="AL34455">
        <v>0</v>
      </c>
      <c r="AM34455">
        <v>0</v>
      </c>
    </row>
    <row r="34456" spans="1:39" x14ac:dyDescent="0.45">
      <c r="A34456" t="s">
        <v>127394</v>
      </c>
      <c r="B34456" t="s">
        <v>127395</v>
      </c>
      <c r="C34456" t="s">
        <v>127396</v>
      </c>
      <c r="D34456" t="s">
        <v>127397</v>
      </c>
      <c r="E34456" t="s">
        <v>8628</v>
      </c>
      <c r="F34456" t="s">
        <v>114</v>
      </c>
      <c r="G34456" t="s">
        <v>101</v>
      </c>
      <c r="H34456" t="s">
        <v>260</v>
      </c>
      <c r="I34456" t="s">
        <v>261</v>
      </c>
      <c r="J34456" t="s">
        <v>262</v>
      </c>
      <c r="K34456" t="s">
        <v>262</v>
      </c>
      <c r="L34456">
        <v>1</v>
      </c>
      <c r="M34456" s="1">
        <v>40878</v>
      </c>
      <c r="N34456" s="2">
        <v>40878</v>
      </c>
      <c r="O34456" t="s">
        <v>94</v>
      </c>
      <c r="P34456">
        <v>2011</v>
      </c>
      <c r="Q34456" s="1">
        <v>40878</v>
      </c>
      <c r="R34456" s="1">
        <v>40878</v>
      </c>
      <c r="S34456">
        <v>0</v>
      </c>
      <c r="T34456">
        <v>0</v>
      </c>
      <c r="U34456">
        <v>0</v>
      </c>
      <c r="V34456">
        <v>0</v>
      </c>
      <c r="W34456">
        <v>0</v>
      </c>
      <c r="X34456">
        <v>0</v>
      </c>
      <c r="Y34456">
        <v>0</v>
      </c>
      <c r="Z34456">
        <v>0</v>
      </c>
      <c r="AA34456">
        <v>0</v>
      </c>
      <c r="AB34456">
        <v>0</v>
      </c>
      <c r="AC34456">
        <v>0</v>
      </c>
      <c r="AD34456">
        <v>0</v>
      </c>
      <c r="AE34456">
        <v>0</v>
      </c>
      <c r="AF34456">
        <v>0</v>
      </c>
      <c r="AG34456">
        <v>0</v>
      </c>
      <c r="AH34456">
        <v>0</v>
      </c>
      <c r="AI34456">
        <v>0</v>
      </c>
      <c r="AJ34456">
        <v>0</v>
      </c>
      <c r="AK34456">
        <v>0</v>
      </c>
      <c r="AL34456">
        <v>0</v>
      </c>
      <c r="AM34456">
        <v>0</v>
      </c>
    </row>
    <row r="34457" spans="1:39" x14ac:dyDescent="0.45">
      <c r="A34457" t="s">
        <v>127398</v>
      </c>
      <c r="B34457" t="s">
        <v>127399</v>
      </c>
      <c r="C34457" t="s">
        <v>127400</v>
      </c>
      <c r="D34457" t="s">
        <v>19210</v>
      </c>
      <c r="E34457" t="s">
        <v>4213</v>
      </c>
      <c r="F34457" t="s">
        <v>8127</v>
      </c>
      <c r="G34457" t="s">
        <v>57</v>
      </c>
      <c r="H34457" t="s">
        <v>787</v>
      </c>
      <c r="J34457" t="s">
        <v>788</v>
      </c>
      <c r="K34457" t="s">
        <v>788</v>
      </c>
      <c r="L34457">
        <v>1</v>
      </c>
      <c r="Q34457" s="1">
        <v>41802</v>
      </c>
      <c r="R34457" s="1">
        <v>41802</v>
      </c>
      <c r="S34457">
        <v>0</v>
      </c>
      <c r="T34457">
        <v>0</v>
      </c>
      <c r="U34457">
        <v>0</v>
      </c>
      <c r="V34457">
        <v>270862</v>
      </c>
      <c r="W34457">
        <v>0</v>
      </c>
      <c r="X34457">
        <v>0</v>
      </c>
      <c r="Y34457">
        <v>0</v>
      </c>
      <c r="Z34457">
        <v>0</v>
      </c>
      <c r="AA34457">
        <v>0</v>
      </c>
      <c r="AB34457">
        <v>0</v>
      </c>
      <c r="AC34457">
        <v>0</v>
      </c>
      <c r="AD34457">
        <v>0</v>
      </c>
      <c r="AE34457">
        <v>0</v>
      </c>
      <c r="AF34457">
        <v>0</v>
      </c>
      <c r="AG34457">
        <v>0</v>
      </c>
      <c r="AH34457">
        <v>0</v>
      </c>
      <c r="AI34457">
        <v>0</v>
      </c>
      <c r="AJ34457">
        <v>0</v>
      </c>
      <c r="AK34457">
        <v>0</v>
      </c>
      <c r="AL34457">
        <v>0</v>
      </c>
      <c r="AM34457">
        <v>0</v>
      </c>
    </row>
    <row r="34458" spans="1:39" x14ac:dyDescent="0.45">
      <c r="A34458" t="s">
        <v>127401</v>
      </c>
      <c r="B34458" t="s">
        <v>127402</v>
      </c>
      <c r="C34458" t="s">
        <v>127403</v>
      </c>
      <c r="D34458" t="s">
        <v>176</v>
      </c>
      <c r="E34458" t="s">
        <v>177</v>
      </c>
      <c r="F34458" t="s">
        <v>114</v>
      </c>
      <c r="G34458" t="s">
        <v>57</v>
      </c>
      <c r="H34458" t="s">
        <v>46</v>
      </c>
      <c r="I34458" t="s">
        <v>267</v>
      </c>
      <c r="J34458" t="s">
        <v>268</v>
      </c>
      <c r="K34458" t="s">
        <v>268</v>
      </c>
      <c r="L34458">
        <v>1</v>
      </c>
      <c r="M34458" s="1">
        <v>41030</v>
      </c>
      <c r="N34458" s="2">
        <v>41030</v>
      </c>
      <c r="O34458" t="s">
        <v>50</v>
      </c>
      <c r="P34458">
        <v>2012</v>
      </c>
      <c r="Q34458" s="1">
        <v>41122</v>
      </c>
      <c r="R34458" s="1">
        <v>41122</v>
      </c>
      <c r="S34458">
        <v>0</v>
      </c>
      <c r="T34458">
        <v>0</v>
      </c>
      <c r="U34458">
        <v>0</v>
      </c>
      <c r="V34458">
        <v>0</v>
      </c>
      <c r="W34458">
        <v>0</v>
      </c>
      <c r="X34458">
        <v>0</v>
      </c>
      <c r="Y34458">
        <v>0</v>
      </c>
      <c r="Z34458">
        <v>0</v>
      </c>
      <c r="AA34458">
        <v>0</v>
      </c>
      <c r="AB34458">
        <v>0</v>
      </c>
      <c r="AC34458">
        <v>0</v>
      </c>
      <c r="AD34458">
        <v>0</v>
      </c>
      <c r="AE34458">
        <v>0</v>
      </c>
      <c r="AF34458">
        <v>0</v>
      </c>
      <c r="AG34458">
        <v>0</v>
      </c>
      <c r="AH34458">
        <v>0</v>
      </c>
      <c r="AI34458">
        <v>0</v>
      </c>
      <c r="AJ34458">
        <v>0</v>
      </c>
      <c r="AK34458">
        <v>0</v>
      </c>
      <c r="AL34458">
        <v>0</v>
      </c>
      <c r="AM34458">
        <v>0</v>
      </c>
    </row>
    <row r="34459" spans="1:39" x14ac:dyDescent="0.45">
      <c r="A34459" t="s">
        <v>127404</v>
      </c>
      <c r="B34459" t="s">
        <v>127405</v>
      </c>
      <c r="C34459" t="s">
        <v>127406</v>
      </c>
      <c r="D34459" t="s">
        <v>1360</v>
      </c>
      <c r="E34459" t="s">
        <v>1361</v>
      </c>
      <c r="F34459" t="s">
        <v>65444</v>
      </c>
      <c r="G34459" t="s">
        <v>57</v>
      </c>
      <c r="H34459" t="s">
        <v>214</v>
      </c>
      <c r="J34459" t="s">
        <v>1420</v>
      </c>
      <c r="K34459" t="s">
        <v>4208</v>
      </c>
      <c r="L34459">
        <v>1</v>
      </c>
      <c r="M34459" s="1">
        <v>36161</v>
      </c>
      <c r="N34459" s="2">
        <v>36161</v>
      </c>
      <c r="O34459" t="s">
        <v>1121</v>
      </c>
      <c r="P34459">
        <v>1999</v>
      </c>
      <c r="Q34459" s="1">
        <v>40336</v>
      </c>
      <c r="R34459" s="1">
        <v>40336</v>
      </c>
      <c r="S34459">
        <v>0</v>
      </c>
      <c r="T34459">
        <v>2990000</v>
      </c>
      <c r="U34459">
        <v>0</v>
      </c>
      <c r="V34459">
        <v>0</v>
      </c>
      <c r="W34459">
        <v>0</v>
      </c>
      <c r="X34459">
        <v>0</v>
      </c>
      <c r="Y34459">
        <v>0</v>
      </c>
      <c r="Z34459">
        <v>0</v>
      </c>
      <c r="AA34459">
        <v>0</v>
      </c>
      <c r="AB34459">
        <v>0</v>
      </c>
      <c r="AC34459">
        <v>0</v>
      </c>
      <c r="AD34459">
        <v>0</v>
      </c>
      <c r="AE34459">
        <v>0</v>
      </c>
      <c r="AF34459">
        <v>0</v>
      </c>
      <c r="AG34459">
        <v>0</v>
      </c>
      <c r="AH34459">
        <v>0</v>
      </c>
      <c r="AI34459">
        <v>0</v>
      </c>
      <c r="AJ34459">
        <v>0</v>
      </c>
      <c r="AK34459">
        <v>0</v>
      </c>
      <c r="AL34459">
        <v>0</v>
      </c>
      <c r="AM34459">
        <v>0</v>
      </c>
    </row>
    <row r="34460" spans="1:39" x14ac:dyDescent="0.45">
      <c r="A34460" t="s">
        <v>127407</v>
      </c>
      <c r="B34460" t="s">
        <v>127408</v>
      </c>
      <c r="C34460" t="s">
        <v>127409</v>
      </c>
      <c r="D34460" t="s">
        <v>127410</v>
      </c>
      <c r="E34460" t="s">
        <v>1368</v>
      </c>
      <c r="F34460" t="s">
        <v>187</v>
      </c>
      <c r="G34460" t="s">
        <v>57</v>
      </c>
      <c r="H34460" t="s">
        <v>46</v>
      </c>
      <c r="I34460" t="s">
        <v>58</v>
      </c>
      <c r="J34460" t="s">
        <v>198</v>
      </c>
      <c r="K34460" t="s">
        <v>199</v>
      </c>
      <c r="L34460">
        <v>1</v>
      </c>
      <c r="M34460" s="1">
        <v>41275</v>
      </c>
      <c r="N34460" s="2">
        <v>41275</v>
      </c>
      <c r="O34460" t="s">
        <v>164</v>
      </c>
      <c r="P34460">
        <v>2013</v>
      </c>
      <c r="Q34460" s="1">
        <v>41680</v>
      </c>
      <c r="R34460" s="1">
        <v>41680</v>
      </c>
      <c r="S34460">
        <v>500000</v>
      </c>
      <c r="T34460">
        <v>0</v>
      </c>
      <c r="U34460">
        <v>0</v>
      </c>
      <c r="V34460">
        <v>0</v>
      </c>
      <c r="W34460">
        <v>0</v>
      </c>
      <c r="X34460">
        <v>0</v>
      </c>
      <c r="Y34460">
        <v>0</v>
      </c>
      <c r="Z34460">
        <v>0</v>
      </c>
      <c r="AA34460">
        <v>0</v>
      </c>
      <c r="AB34460">
        <v>0</v>
      </c>
      <c r="AC34460">
        <v>0</v>
      </c>
      <c r="AD34460">
        <v>0</v>
      </c>
      <c r="AE34460">
        <v>0</v>
      </c>
      <c r="AF34460">
        <v>0</v>
      </c>
      <c r="AG34460">
        <v>0</v>
      </c>
      <c r="AH34460">
        <v>0</v>
      </c>
      <c r="AI34460">
        <v>0</v>
      </c>
      <c r="AJ34460">
        <v>0</v>
      </c>
      <c r="AK34460">
        <v>0</v>
      </c>
      <c r="AL34460">
        <v>0</v>
      </c>
      <c r="AM34460">
        <v>0</v>
      </c>
    </row>
    <row r="34461" spans="1:39" x14ac:dyDescent="0.45">
      <c r="A34461" t="s">
        <v>127411</v>
      </c>
      <c r="B34461" t="s">
        <v>127412</v>
      </c>
      <c r="C34461" t="s">
        <v>127413</v>
      </c>
      <c r="D34461" t="s">
        <v>107</v>
      </c>
      <c r="E34461" t="s">
        <v>108</v>
      </c>
      <c r="F34461" t="s">
        <v>187</v>
      </c>
      <c r="G34461" t="s">
        <v>57</v>
      </c>
      <c r="H34461" t="s">
        <v>46</v>
      </c>
      <c r="I34461" t="s">
        <v>58</v>
      </c>
      <c r="J34461" t="s">
        <v>198</v>
      </c>
      <c r="K34461" t="s">
        <v>199</v>
      </c>
      <c r="L34461">
        <v>1</v>
      </c>
      <c r="M34461" s="1">
        <v>41640</v>
      </c>
      <c r="N34461" s="2">
        <v>41640</v>
      </c>
      <c r="O34461" t="s">
        <v>84</v>
      </c>
      <c r="P34461">
        <v>2014</v>
      </c>
      <c r="Q34461" s="1">
        <v>41665</v>
      </c>
      <c r="R34461" s="1">
        <v>41665</v>
      </c>
      <c r="S34461">
        <v>500000</v>
      </c>
      <c r="T34461">
        <v>0</v>
      </c>
      <c r="U34461">
        <v>0</v>
      </c>
      <c r="V34461">
        <v>0</v>
      </c>
      <c r="W34461">
        <v>0</v>
      </c>
      <c r="X34461">
        <v>0</v>
      </c>
      <c r="Y34461">
        <v>0</v>
      </c>
      <c r="Z34461">
        <v>0</v>
      </c>
      <c r="AA34461">
        <v>0</v>
      </c>
      <c r="AB34461">
        <v>0</v>
      </c>
      <c r="AC34461">
        <v>0</v>
      </c>
      <c r="AD34461">
        <v>0</v>
      </c>
      <c r="AE34461">
        <v>0</v>
      </c>
      <c r="AF34461">
        <v>0</v>
      </c>
      <c r="AG34461">
        <v>0</v>
      </c>
      <c r="AH34461">
        <v>0</v>
      </c>
      <c r="AI34461">
        <v>0</v>
      </c>
      <c r="AJ34461">
        <v>0</v>
      </c>
      <c r="AK34461">
        <v>0</v>
      </c>
      <c r="AL34461">
        <v>0</v>
      </c>
      <c r="AM34461">
        <v>0</v>
      </c>
    </row>
    <row r="34462" spans="1:39" x14ac:dyDescent="0.45">
      <c r="A34462" t="s">
        <v>127414</v>
      </c>
      <c r="B34462" t="s">
        <v>127415</v>
      </c>
      <c r="C34462" t="s">
        <v>127416</v>
      </c>
      <c r="D34462" t="s">
        <v>7054</v>
      </c>
      <c r="E34462" t="s">
        <v>5985</v>
      </c>
      <c r="F34462" t="s">
        <v>1139</v>
      </c>
      <c r="G34462" t="s">
        <v>57</v>
      </c>
      <c r="H34462" t="s">
        <v>46</v>
      </c>
      <c r="I34462" t="s">
        <v>58</v>
      </c>
      <c r="J34462" t="s">
        <v>198</v>
      </c>
      <c r="K34462" t="s">
        <v>621</v>
      </c>
      <c r="L34462">
        <v>1</v>
      </c>
      <c r="Q34462" s="1">
        <v>40204</v>
      </c>
      <c r="R34462" s="1">
        <v>40204</v>
      </c>
      <c r="S34462">
        <v>0</v>
      </c>
      <c r="T34462">
        <v>3750000</v>
      </c>
      <c r="U34462">
        <v>0</v>
      </c>
      <c r="V34462">
        <v>0</v>
      </c>
      <c r="W34462">
        <v>0</v>
      </c>
      <c r="X34462">
        <v>0</v>
      </c>
      <c r="Y34462">
        <v>0</v>
      </c>
      <c r="Z34462">
        <v>0</v>
      </c>
      <c r="AA34462">
        <v>0</v>
      </c>
      <c r="AB34462">
        <v>0</v>
      </c>
      <c r="AC34462">
        <v>0</v>
      </c>
      <c r="AD34462">
        <v>0</v>
      </c>
      <c r="AE34462">
        <v>0</v>
      </c>
      <c r="AF34462">
        <v>0</v>
      </c>
      <c r="AG34462">
        <v>0</v>
      </c>
      <c r="AH34462">
        <v>0</v>
      </c>
      <c r="AI34462">
        <v>0</v>
      </c>
      <c r="AJ34462">
        <v>0</v>
      </c>
      <c r="AK34462">
        <v>0</v>
      </c>
      <c r="AL34462">
        <v>0</v>
      </c>
      <c r="AM34462">
        <v>0</v>
      </c>
    </row>
    <row r="34463" spans="1:39" x14ac:dyDescent="0.45">
      <c r="A34463" t="s">
        <v>127417</v>
      </c>
      <c r="B34463" t="s">
        <v>127418</v>
      </c>
      <c r="C34463" t="s">
        <v>127419</v>
      </c>
      <c r="D34463" t="s">
        <v>127420</v>
      </c>
      <c r="E34463" t="s">
        <v>390</v>
      </c>
      <c r="F34463" t="s">
        <v>23367</v>
      </c>
      <c r="G34463" t="s">
        <v>57</v>
      </c>
      <c r="H34463" t="s">
        <v>503</v>
      </c>
      <c r="J34463" t="s">
        <v>504</v>
      </c>
      <c r="K34463" t="s">
        <v>504</v>
      </c>
      <c r="L34463">
        <v>2</v>
      </c>
      <c r="M34463" s="1">
        <v>35431</v>
      </c>
      <c r="N34463" s="2">
        <v>35431</v>
      </c>
      <c r="O34463" t="s">
        <v>1513</v>
      </c>
      <c r="P34463">
        <v>1997</v>
      </c>
      <c r="Q34463" s="1">
        <v>37894</v>
      </c>
      <c r="R34463" s="1">
        <v>40514</v>
      </c>
      <c r="S34463">
        <v>0</v>
      </c>
      <c r="T34463">
        <v>0</v>
      </c>
      <c r="U34463">
        <v>0</v>
      </c>
      <c r="V34463">
        <v>0</v>
      </c>
      <c r="W34463">
        <v>0</v>
      </c>
      <c r="X34463">
        <v>0</v>
      </c>
      <c r="Y34463">
        <v>0</v>
      </c>
      <c r="Z34463">
        <v>0</v>
      </c>
      <c r="AA34463">
        <v>81000000</v>
      </c>
      <c r="AB34463">
        <v>0</v>
      </c>
      <c r="AC34463">
        <v>0</v>
      </c>
      <c r="AD34463">
        <v>0</v>
      </c>
      <c r="AE34463">
        <v>0</v>
      </c>
      <c r="AF34463">
        <v>0</v>
      </c>
      <c r="AG34463">
        <v>0</v>
      </c>
      <c r="AH34463">
        <v>0</v>
      </c>
      <c r="AI34463">
        <v>0</v>
      </c>
      <c r="AJ34463">
        <v>0</v>
      </c>
      <c r="AK34463">
        <v>0</v>
      </c>
      <c r="AL34463">
        <v>0</v>
      </c>
      <c r="AM34463">
        <v>0</v>
      </c>
    </row>
    <row r="34464" spans="1:39" x14ac:dyDescent="0.45">
      <c r="A34464" t="s">
        <v>127421</v>
      </c>
      <c r="B34464" t="s">
        <v>127422</v>
      </c>
      <c r="C34464" t="s">
        <v>127423</v>
      </c>
      <c r="D34464" t="s">
        <v>774</v>
      </c>
      <c r="E34464" t="s">
        <v>775</v>
      </c>
      <c r="F34464" t="s">
        <v>6221</v>
      </c>
      <c r="G34464" t="s">
        <v>57</v>
      </c>
      <c r="H34464" t="s">
        <v>46</v>
      </c>
      <c r="I34464" t="s">
        <v>205</v>
      </c>
      <c r="J34464" t="s">
        <v>206</v>
      </c>
      <c r="K34464" t="s">
        <v>10619</v>
      </c>
      <c r="L34464">
        <v>1</v>
      </c>
      <c r="M34464" s="1">
        <v>40909</v>
      </c>
      <c r="N34464" s="2">
        <v>40909</v>
      </c>
      <c r="O34464" t="s">
        <v>132</v>
      </c>
      <c r="P34464">
        <v>2012</v>
      </c>
      <c r="Q34464" s="1">
        <v>41611</v>
      </c>
      <c r="R34464" s="1">
        <v>41611</v>
      </c>
      <c r="S34464">
        <v>0</v>
      </c>
      <c r="T34464">
        <v>4200000</v>
      </c>
      <c r="U34464">
        <v>0</v>
      </c>
      <c r="V34464">
        <v>0</v>
      </c>
      <c r="W34464">
        <v>0</v>
      </c>
      <c r="X34464">
        <v>0</v>
      </c>
      <c r="Y34464">
        <v>0</v>
      </c>
      <c r="Z34464">
        <v>0</v>
      </c>
      <c r="AA34464">
        <v>0</v>
      </c>
      <c r="AB34464">
        <v>0</v>
      </c>
      <c r="AC34464">
        <v>0</v>
      </c>
      <c r="AD34464">
        <v>0</v>
      </c>
      <c r="AE34464">
        <v>0</v>
      </c>
      <c r="AF34464">
        <v>0</v>
      </c>
      <c r="AG34464">
        <v>0</v>
      </c>
      <c r="AH34464">
        <v>0</v>
      </c>
      <c r="AI34464">
        <v>0</v>
      </c>
      <c r="AJ34464">
        <v>0</v>
      </c>
      <c r="AK34464">
        <v>0</v>
      </c>
      <c r="AL34464">
        <v>0</v>
      </c>
      <c r="AM34464">
        <v>0</v>
      </c>
    </row>
    <row r="34465" spans="1:39" x14ac:dyDescent="0.45">
      <c r="A34465" t="s">
        <v>127424</v>
      </c>
      <c r="B34465" t="s">
        <v>127425</v>
      </c>
      <c r="C34465" t="s">
        <v>127426</v>
      </c>
      <c r="D34465" t="s">
        <v>54</v>
      </c>
      <c r="E34465" t="s">
        <v>55</v>
      </c>
      <c r="F34465" t="s">
        <v>127427</v>
      </c>
      <c r="G34465" t="s">
        <v>57</v>
      </c>
      <c r="H34465" t="s">
        <v>46</v>
      </c>
      <c r="I34465" t="s">
        <v>2759</v>
      </c>
      <c r="J34465" t="s">
        <v>2760</v>
      </c>
      <c r="K34465" t="s">
        <v>2760</v>
      </c>
      <c r="L34465">
        <v>1</v>
      </c>
      <c r="M34465" s="1">
        <v>38718</v>
      </c>
      <c r="N34465" s="2">
        <v>38718</v>
      </c>
      <c r="O34465" t="s">
        <v>430</v>
      </c>
      <c r="P34465">
        <v>2006</v>
      </c>
      <c r="Q34465" s="1">
        <v>41856</v>
      </c>
      <c r="R34465" s="1">
        <v>41856</v>
      </c>
      <c r="S34465">
        <v>0</v>
      </c>
      <c r="T34465">
        <v>3742500</v>
      </c>
      <c r="U34465">
        <v>0</v>
      </c>
      <c r="V34465">
        <v>0</v>
      </c>
      <c r="W34465">
        <v>0</v>
      </c>
      <c r="X34465">
        <v>0</v>
      </c>
      <c r="Y34465">
        <v>0</v>
      </c>
      <c r="Z34465">
        <v>0</v>
      </c>
      <c r="AA34465">
        <v>0</v>
      </c>
      <c r="AB34465">
        <v>0</v>
      </c>
      <c r="AC34465">
        <v>0</v>
      </c>
      <c r="AD34465">
        <v>0</v>
      </c>
      <c r="AE34465">
        <v>0</v>
      </c>
      <c r="AF34465">
        <v>0</v>
      </c>
      <c r="AG34465">
        <v>0</v>
      </c>
      <c r="AH34465">
        <v>0</v>
      </c>
      <c r="AI34465">
        <v>0</v>
      </c>
      <c r="AJ34465">
        <v>0</v>
      </c>
      <c r="AK34465">
        <v>0</v>
      </c>
      <c r="AL34465">
        <v>0</v>
      </c>
      <c r="AM34465">
        <v>0</v>
      </c>
    </row>
    <row r="34466" spans="1:39" x14ac:dyDescent="0.45">
      <c r="A34466" t="s">
        <v>127428</v>
      </c>
      <c r="B34466" t="s">
        <v>127429</v>
      </c>
      <c r="C34466" t="s">
        <v>127430</v>
      </c>
      <c r="D34466" t="s">
        <v>127431</v>
      </c>
      <c r="E34466" t="s">
        <v>7243</v>
      </c>
      <c r="F34466" t="s">
        <v>6063</v>
      </c>
      <c r="G34466" t="s">
        <v>57</v>
      </c>
      <c r="H34466" t="s">
        <v>46</v>
      </c>
      <c r="I34466" t="s">
        <v>81</v>
      </c>
      <c r="J34466" t="s">
        <v>82</v>
      </c>
      <c r="K34466" t="s">
        <v>14832</v>
      </c>
      <c r="L34466">
        <v>1</v>
      </c>
      <c r="Q34466" s="1">
        <v>41906</v>
      </c>
      <c r="R34466" s="1">
        <v>41906</v>
      </c>
      <c r="S34466">
        <v>0</v>
      </c>
      <c r="T34466">
        <v>0</v>
      </c>
      <c r="U34466">
        <v>0</v>
      </c>
      <c r="V34466">
        <v>0</v>
      </c>
      <c r="W34466">
        <v>0</v>
      </c>
      <c r="X34466">
        <v>0</v>
      </c>
      <c r="Y34466">
        <v>0</v>
      </c>
      <c r="Z34466">
        <v>0</v>
      </c>
      <c r="AA34466">
        <v>0</v>
      </c>
      <c r="AB34466">
        <v>18000000</v>
      </c>
      <c r="AC34466">
        <v>0</v>
      </c>
      <c r="AD34466">
        <v>0</v>
      </c>
      <c r="AE34466">
        <v>0</v>
      </c>
      <c r="AF34466">
        <v>0</v>
      </c>
      <c r="AG34466">
        <v>0</v>
      </c>
      <c r="AH34466">
        <v>0</v>
      </c>
      <c r="AI34466">
        <v>0</v>
      </c>
      <c r="AJ34466">
        <v>0</v>
      </c>
      <c r="AK34466">
        <v>0</v>
      </c>
      <c r="AL34466">
        <v>0</v>
      </c>
      <c r="AM34466">
        <v>0</v>
      </c>
    </row>
    <row r="34467" spans="1:39" x14ac:dyDescent="0.45">
      <c r="A34467" t="s">
        <v>127432</v>
      </c>
      <c r="B34467" t="s">
        <v>127433</v>
      </c>
      <c r="C34467" t="s">
        <v>127434</v>
      </c>
      <c r="D34467" t="s">
        <v>127435</v>
      </c>
      <c r="E34467" t="s">
        <v>2248</v>
      </c>
      <c r="F34467" s="3">
        <v>55000</v>
      </c>
      <c r="G34467" t="s">
        <v>57</v>
      </c>
      <c r="H34467" t="s">
        <v>46</v>
      </c>
      <c r="I34467" t="s">
        <v>205</v>
      </c>
      <c r="J34467" t="s">
        <v>206</v>
      </c>
      <c r="K34467" t="s">
        <v>5250</v>
      </c>
      <c r="L34467">
        <v>1</v>
      </c>
      <c r="Q34467" s="1">
        <v>41547</v>
      </c>
      <c r="R34467" s="1">
        <v>41547</v>
      </c>
      <c r="S34467">
        <v>55000</v>
      </c>
      <c r="T34467">
        <v>0</v>
      </c>
      <c r="U34467">
        <v>0</v>
      </c>
      <c r="V34467">
        <v>0</v>
      </c>
      <c r="W34467">
        <v>0</v>
      </c>
      <c r="X34467">
        <v>0</v>
      </c>
      <c r="Y34467">
        <v>0</v>
      </c>
      <c r="Z34467">
        <v>0</v>
      </c>
      <c r="AA34467">
        <v>0</v>
      </c>
      <c r="AB34467">
        <v>0</v>
      </c>
      <c r="AC34467">
        <v>0</v>
      </c>
      <c r="AD34467">
        <v>0</v>
      </c>
      <c r="AE34467">
        <v>0</v>
      </c>
      <c r="AF34467">
        <v>0</v>
      </c>
      <c r="AG34467">
        <v>0</v>
      </c>
      <c r="AH34467">
        <v>0</v>
      </c>
      <c r="AI34467">
        <v>0</v>
      </c>
      <c r="AJ34467">
        <v>0</v>
      </c>
      <c r="AK34467">
        <v>0</v>
      </c>
      <c r="AL34467">
        <v>0</v>
      </c>
      <c r="AM34467">
        <v>0</v>
      </c>
    </row>
    <row r="34468" spans="1:39" x14ac:dyDescent="0.45">
      <c r="A34468" t="s">
        <v>127436</v>
      </c>
      <c r="B34468" t="s">
        <v>127437</v>
      </c>
      <c r="C34468" t="s">
        <v>127438</v>
      </c>
      <c r="D34468" t="s">
        <v>6769</v>
      </c>
      <c r="E34468" t="s">
        <v>6770</v>
      </c>
      <c r="F34468" t="s">
        <v>127439</v>
      </c>
      <c r="G34468" t="s">
        <v>57</v>
      </c>
      <c r="H34468" t="s">
        <v>1414</v>
      </c>
      <c r="J34468" t="s">
        <v>59241</v>
      </c>
      <c r="K34468" t="s">
        <v>59242</v>
      </c>
      <c r="L34468">
        <v>4</v>
      </c>
      <c r="M34468" s="1">
        <v>39539</v>
      </c>
      <c r="N34468" s="2">
        <v>39539</v>
      </c>
      <c r="O34468" t="s">
        <v>520</v>
      </c>
      <c r="P34468">
        <v>2008</v>
      </c>
      <c r="Q34468" s="1">
        <v>39539</v>
      </c>
      <c r="R34468" s="1">
        <v>39993</v>
      </c>
      <c r="S34468">
        <v>294782</v>
      </c>
      <c r="T34468">
        <v>649050</v>
      </c>
      <c r="U34468">
        <v>0</v>
      </c>
      <c r="V34468">
        <v>0</v>
      </c>
      <c r="W34468">
        <v>0</v>
      </c>
      <c r="X34468">
        <v>0</v>
      </c>
      <c r="Y34468">
        <v>741290</v>
      </c>
      <c r="Z34468">
        <v>0</v>
      </c>
      <c r="AA34468">
        <v>0</v>
      </c>
      <c r="AB34468">
        <v>0</v>
      </c>
      <c r="AC34468">
        <v>0</v>
      </c>
      <c r="AD34468">
        <v>0</v>
      </c>
      <c r="AE34468">
        <v>0</v>
      </c>
      <c r="AF34468">
        <v>649050</v>
      </c>
      <c r="AG34468">
        <v>0</v>
      </c>
      <c r="AH34468">
        <v>0</v>
      </c>
      <c r="AI34468">
        <v>0</v>
      </c>
      <c r="AJ34468">
        <v>0</v>
      </c>
      <c r="AK34468">
        <v>0</v>
      </c>
      <c r="AL34468">
        <v>0</v>
      </c>
      <c r="AM34468">
        <v>0</v>
      </c>
    </row>
    <row r="34469" spans="1:39" x14ac:dyDescent="0.45">
      <c r="A34469" t="s">
        <v>127440</v>
      </c>
      <c r="B34469" t="s">
        <v>127441</v>
      </c>
      <c r="C34469" t="s">
        <v>127442</v>
      </c>
      <c r="D34469" t="s">
        <v>109770</v>
      </c>
      <c r="E34469" t="s">
        <v>3017</v>
      </c>
      <c r="F34469" t="s">
        <v>114</v>
      </c>
      <c r="G34469" t="s">
        <v>57</v>
      </c>
      <c r="H34469" t="s">
        <v>46</v>
      </c>
      <c r="I34469" t="s">
        <v>58</v>
      </c>
      <c r="J34469" t="s">
        <v>198</v>
      </c>
      <c r="K34469" t="s">
        <v>199</v>
      </c>
      <c r="L34469">
        <v>1</v>
      </c>
      <c r="M34469" s="1">
        <v>40634</v>
      </c>
      <c r="N34469" s="2">
        <v>40634</v>
      </c>
      <c r="O34469" t="s">
        <v>76</v>
      </c>
      <c r="P34469">
        <v>2011</v>
      </c>
      <c r="Q34469" s="1">
        <v>40881</v>
      </c>
      <c r="R34469" s="1">
        <v>40881</v>
      </c>
      <c r="S34469">
        <v>0</v>
      </c>
      <c r="T34469">
        <v>0</v>
      </c>
      <c r="U34469">
        <v>0</v>
      </c>
      <c r="V34469">
        <v>0</v>
      </c>
      <c r="W34469">
        <v>0</v>
      </c>
      <c r="X34469">
        <v>0</v>
      </c>
      <c r="Y34469">
        <v>0</v>
      </c>
      <c r="Z34469">
        <v>0</v>
      </c>
      <c r="AA34469">
        <v>0</v>
      </c>
      <c r="AB34469">
        <v>0</v>
      </c>
      <c r="AC34469">
        <v>0</v>
      </c>
      <c r="AD34469">
        <v>0</v>
      </c>
      <c r="AE34469">
        <v>0</v>
      </c>
      <c r="AF34469">
        <v>0</v>
      </c>
      <c r="AG34469">
        <v>0</v>
      </c>
      <c r="AH34469">
        <v>0</v>
      </c>
      <c r="AI34469">
        <v>0</v>
      </c>
      <c r="AJ34469">
        <v>0</v>
      </c>
      <c r="AK34469">
        <v>0</v>
      </c>
      <c r="AL34469">
        <v>0</v>
      </c>
      <c r="AM34469">
        <v>0</v>
      </c>
    </row>
    <row r="34470" spans="1:39" x14ac:dyDescent="0.45">
      <c r="A34470" t="s">
        <v>127443</v>
      </c>
      <c r="B34470" t="s">
        <v>127444</v>
      </c>
      <c r="C34470" t="s">
        <v>127445</v>
      </c>
      <c r="D34470" t="s">
        <v>2834</v>
      </c>
      <c r="E34470" t="s">
        <v>2835</v>
      </c>
      <c r="F34470" t="s">
        <v>3702</v>
      </c>
      <c r="G34470" t="s">
        <v>45</v>
      </c>
      <c r="H34470" t="s">
        <v>46</v>
      </c>
      <c r="I34470" t="s">
        <v>58</v>
      </c>
      <c r="J34470" t="s">
        <v>198</v>
      </c>
      <c r="K34470" t="s">
        <v>1247</v>
      </c>
      <c r="L34470">
        <v>1</v>
      </c>
      <c r="Q34470" s="1">
        <v>38944</v>
      </c>
      <c r="R34470" s="1">
        <v>38944</v>
      </c>
      <c r="S34470">
        <v>0</v>
      </c>
      <c r="T34470">
        <v>12500000</v>
      </c>
      <c r="U34470">
        <v>0</v>
      </c>
      <c r="V34470">
        <v>0</v>
      </c>
      <c r="W34470">
        <v>0</v>
      </c>
      <c r="X34470">
        <v>0</v>
      </c>
      <c r="Y34470">
        <v>0</v>
      </c>
      <c r="Z34470">
        <v>0</v>
      </c>
      <c r="AA34470">
        <v>0</v>
      </c>
      <c r="AB34470">
        <v>0</v>
      </c>
      <c r="AC34470">
        <v>0</v>
      </c>
      <c r="AD34470">
        <v>0</v>
      </c>
      <c r="AE34470">
        <v>0</v>
      </c>
      <c r="AF34470">
        <v>0</v>
      </c>
      <c r="AG34470">
        <v>0</v>
      </c>
      <c r="AH34470">
        <v>0</v>
      </c>
      <c r="AI34470">
        <v>12500000</v>
      </c>
      <c r="AJ34470">
        <v>0</v>
      </c>
      <c r="AK34470">
        <v>0</v>
      </c>
      <c r="AL34470">
        <v>0</v>
      </c>
      <c r="AM34470">
        <v>0</v>
      </c>
    </row>
    <row r="34471" spans="1:39" x14ac:dyDescent="0.45">
      <c r="A34471" t="s">
        <v>127446</v>
      </c>
      <c r="B34471" t="s">
        <v>127447</v>
      </c>
      <c r="C34471" t="s">
        <v>127448</v>
      </c>
      <c r="D34471" t="s">
        <v>127449</v>
      </c>
      <c r="E34471" t="s">
        <v>5296</v>
      </c>
      <c r="F34471" t="s">
        <v>5026</v>
      </c>
      <c r="G34471" t="s">
        <v>57</v>
      </c>
      <c r="H34471" t="s">
        <v>46</v>
      </c>
      <c r="I34471" t="s">
        <v>58</v>
      </c>
      <c r="J34471" t="s">
        <v>198</v>
      </c>
      <c r="K34471" t="s">
        <v>731</v>
      </c>
      <c r="L34471">
        <v>1</v>
      </c>
      <c r="M34471" s="1">
        <v>41275</v>
      </c>
      <c r="N34471" s="2">
        <v>41275</v>
      </c>
      <c r="O34471" t="s">
        <v>164</v>
      </c>
      <c r="P34471">
        <v>2013</v>
      </c>
      <c r="Q34471" s="1">
        <v>41859</v>
      </c>
      <c r="R34471" s="1">
        <v>41859</v>
      </c>
      <c r="S34471">
        <v>2900000</v>
      </c>
      <c r="T34471">
        <v>0</v>
      </c>
      <c r="U34471">
        <v>0</v>
      </c>
      <c r="V34471">
        <v>0</v>
      </c>
      <c r="W34471">
        <v>0</v>
      </c>
      <c r="X34471">
        <v>0</v>
      </c>
      <c r="Y34471">
        <v>0</v>
      </c>
      <c r="Z34471">
        <v>0</v>
      </c>
      <c r="AA34471">
        <v>0</v>
      </c>
      <c r="AB34471">
        <v>0</v>
      </c>
      <c r="AC34471">
        <v>0</v>
      </c>
      <c r="AD34471">
        <v>0</v>
      </c>
      <c r="AE34471">
        <v>0</v>
      </c>
      <c r="AF34471">
        <v>0</v>
      </c>
      <c r="AG34471">
        <v>0</v>
      </c>
      <c r="AH34471">
        <v>0</v>
      </c>
      <c r="AI34471">
        <v>0</v>
      </c>
      <c r="AJ34471">
        <v>0</v>
      </c>
      <c r="AK34471">
        <v>0</v>
      </c>
      <c r="AL34471">
        <v>0</v>
      </c>
      <c r="AM34471">
        <v>0</v>
      </c>
    </row>
    <row r="34472" spans="1:39" x14ac:dyDescent="0.45">
      <c r="A34472" t="s">
        <v>127450</v>
      </c>
      <c r="B34472" t="s">
        <v>127451</v>
      </c>
      <c r="C34472" t="s">
        <v>127452</v>
      </c>
      <c r="D34472" t="s">
        <v>127453</v>
      </c>
      <c r="E34472" t="s">
        <v>4926</v>
      </c>
      <c r="F34472" t="s">
        <v>114</v>
      </c>
      <c r="G34472" t="s">
        <v>57</v>
      </c>
      <c r="H34472" t="s">
        <v>46</v>
      </c>
      <c r="I34472" t="s">
        <v>136</v>
      </c>
      <c r="J34472" t="s">
        <v>1672</v>
      </c>
      <c r="K34472" t="s">
        <v>1672</v>
      </c>
      <c r="L34472">
        <v>2</v>
      </c>
      <c r="M34472" s="1">
        <v>41348</v>
      </c>
      <c r="N34472" s="2">
        <v>41334</v>
      </c>
      <c r="O34472" t="s">
        <v>164</v>
      </c>
      <c r="P34472">
        <v>2013</v>
      </c>
      <c r="Q34472" s="1">
        <v>41737</v>
      </c>
      <c r="R34472" s="1">
        <v>41849</v>
      </c>
      <c r="S34472">
        <v>0</v>
      </c>
      <c r="T34472">
        <v>0</v>
      </c>
      <c r="U34472">
        <v>0</v>
      </c>
      <c r="V34472">
        <v>0</v>
      </c>
      <c r="W34472">
        <v>0</v>
      </c>
      <c r="X34472">
        <v>0</v>
      </c>
      <c r="Y34472">
        <v>0</v>
      </c>
      <c r="Z34472">
        <v>0</v>
      </c>
      <c r="AA34472">
        <v>0</v>
      </c>
      <c r="AB34472">
        <v>0</v>
      </c>
      <c r="AC34472">
        <v>0</v>
      </c>
      <c r="AD34472">
        <v>0</v>
      </c>
      <c r="AE34472">
        <v>0</v>
      </c>
      <c r="AF34472">
        <v>0</v>
      </c>
      <c r="AG34472">
        <v>0</v>
      </c>
      <c r="AH34472">
        <v>0</v>
      </c>
      <c r="AI34472">
        <v>0</v>
      </c>
      <c r="AJ34472">
        <v>0</v>
      </c>
      <c r="AK34472">
        <v>0</v>
      </c>
      <c r="AL34472">
        <v>0</v>
      </c>
      <c r="AM34472">
        <v>0</v>
      </c>
    </row>
    <row r="34473" spans="1:39" x14ac:dyDescent="0.45">
      <c r="A34473" t="s">
        <v>127454</v>
      </c>
      <c r="B34473" t="s">
        <v>127455</v>
      </c>
      <c r="C34473" t="s">
        <v>127456</v>
      </c>
      <c r="D34473" t="s">
        <v>18530</v>
      </c>
      <c r="E34473" t="s">
        <v>1616</v>
      </c>
      <c r="F34473" t="s">
        <v>127457</v>
      </c>
      <c r="G34473" t="s">
        <v>57</v>
      </c>
      <c r="H34473" t="s">
        <v>482</v>
      </c>
      <c r="J34473" t="s">
        <v>5619</v>
      </c>
      <c r="K34473" t="s">
        <v>5619</v>
      </c>
      <c r="L34473">
        <v>1</v>
      </c>
      <c r="M34473" s="1">
        <v>40360</v>
      </c>
      <c r="N34473" s="2">
        <v>40360</v>
      </c>
      <c r="O34473" t="s">
        <v>200</v>
      </c>
      <c r="P34473">
        <v>2010</v>
      </c>
      <c r="Q34473" s="1">
        <v>40360</v>
      </c>
      <c r="R34473" s="1">
        <v>40360</v>
      </c>
      <c r="S34473">
        <v>299538</v>
      </c>
      <c r="T34473">
        <v>0</v>
      </c>
      <c r="U34473">
        <v>0</v>
      </c>
      <c r="V34473">
        <v>0</v>
      </c>
      <c r="W34473">
        <v>0</v>
      </c>
      <c r="X34473">
        <v>0</v>
      </c>
      <c r="Y34473">
        <v>0</v>
      </c>
      <c r="Z34473">
        <v>0</v>
      </c>
      <c r="AA34473">
        <v>0</v>
      </c>
      <c r="AB34473">
        <v>0</v>
      </c>
      <c r="AC34473">
        <v>0</v>
      </c>
      <c r="AD34473">
        <v>0</v>
      </c>
      <c r="AE34473">
        <v>0</v>
      </c>
      <c r="AF34473">
        <v>0</v>
      </c>
      <c r="AG34473">
        <v>0</v>
      </c>
      <c r="AH34473">
        <v>0</v>
      </c>
      <c r="AI34473">
        <v>0</v>
      </c>
      <c r="AJ34473">
        <v>0</v>
      </c>
      <c r="AK34473">
        <v>0</v>
      </c>
      <c r="AL34473">
        <v>0</v>
      </c>
      <c r="AM34473">
        <v>0</v>
      </c>
    </row>
    <row r="34474" spans="1:39" x14ac:dyDescent="0.45">
      <c r="A34474" t="s">
        <v>127458</v>
      </c>
      <c r="B34474" t="s">
        <v>127459</v>
      </c>
      <c r="C34474" t="s">
        <v>127460</v>
      </c>
      <c r="D34474" t="s">
        <v>94957</v>
      </c>
      <c r="E34474" t="s">
        <v>38190</v>
      </c>
      <c r="F34474" t="s">
        <v>714</v>
      </c>
      <c r="G34474" t="s">
        <v>101</v>
      </c>
      <c r="H34474" t="s">
        <v>46</v>
      </c>
      <c r="I34474" t="s">
        <v>526</v>
      </c>
      <c r="J34474" t="s">
        <v>527</v>
      </c>
      <c r="K34474" t="s">
        <v>527</v>
      </c>
      <c r="L34474">
        <v>1</v>
      </c>
      <c r="Q34474" s="1">
        <v>40848</v>
      </c>
      <c r="R34474" s="1">
        <v>40848</v>
      </c>
      <c r="S34474">
        <v>250000</v>
      </c>
      <c r="T34474">
        <v>0</v>
      </c>
      <c r="U34474">
        <v>0</v>
      </c>
      <c r="V34474">
        <v>0</v>
      </c>
      <c r="W34474">
        <v>0</v>
      </c>
      <c r="X34474">
        <v>0</v>
      </c>
      <c r="Y34474">
        <v>0</v>
      </c>
      <c r="Z34474">
        <v>0</v>
      </c>
      <c r="AA34474">
        <v>0</v>
      </c>
      <c r="AB34474">
        <v>0</v>
      </c>
      <c r="AC34474">
        <v>0</v>
      </c>
      <c r="AD34474">
        <v>0</v>
      </c>
      <c r="AE34474">
        <v>0</v>
      </c>
      <c r="AF34474">
        <v>0</v>
      </c>
      <c r="AG34474">
        <v>0</v>
      </c>
      <c r="AH34474">
        <v>0</v>
      </c>
      <c r="AI34474">
        <v>0</v>
      </c>
      <c r="AJ34474">
        <v>0</v>
      </c>
      <c r="AK34474">
        <v>0</v>
      </c>
      <c r="AL34474">
        <v>0</v>
      </c>
      <c r="AM34474">
        <v>0</v>
      </c>
    </row>
    <row r="34475" spans="1:39" x14ac:dyDescent="0.45">
      <c r="A34475" t="s">
        <v>127461</v>
      </c>
      <c r="B34475" t="s">
        <v>127462</v>
      </c>
      <c r="C34475" t="s">
        <v>127463</v>
      </c>
      <c r="D34475" t="s">
        <v>3293</v>
      </c>
      <c r="E34475" t="s">
        <v>2254</v>
      </c>
      <c r="F34475" t="s">
        <v>701</v>
      </c>
      <c r="G34475" t="s">
        <v>57</v>
      </c>
      <c r="H34475" t="s">
        <v>223</v>
      </c>
      <c r="J34475" t="s">
        <v>224</v>
      </c>
      <c r="K34475" t="s">
        <v>224</v>
      </c>
      <c r="L34475">
        <v>2</v>
      </c>
      <c r="Q34475" s="1">
        <v>41866</v>
      </c>
      <c r="R34475" s="1">
        <v>41975</v>
      </c>
      <c r="S34475">
        <v>0</v>
      </c>
      <c r="T34475">
        <v>100000000</v>
      </c>
      <c r="U34475">
        <v>0</v>
      </c>
      <c r="V34475">
        <v>0</v>
      </c>
      <c r="W34475">
        <v>0</v>
      </c>
      <c r="X34475">
        <v>0</v>
      </c>
      <c r="Y34475">
        <v>0</v>
      </c>
      <c r="Z34475">
        <v>0</v>
      </c>
      <c r="AA34475">
        <v>0</v>
      </c>
      <c r="AB34475">
        <v>0</v>
      </c>
      <c r="AC34475">
        <v>0</v>
      </c>
      <c r="AD34475">
        <v>0</v>
      </c>
      <c r="AE34475">
        <v>0</v>
      </c>
      <c r="AF34475">
        <v>0</v>
      </c>
      <c r="AG34475">
        <v>0</v>
      </c>
      <c r="AH34475">
        <v>100000000</v>
      </c>
      <c r="AI34475">
        <v>0</v>
      </c>
      <c r="AJ34475">
        <v>0</v>
      </c>
      <c r="AK34475">
        <v>0</v>
      </c>
      <c r="AL34475">
        <v>0</v>
      </c>
      <c r="AM34475">
        <v>0</v>
      </c>
    </row>
    <row r="34476" spans="1:39" x14ac:dyDescent="0.45">
      <c r="A34476" t="s">
        <v>127464</v>
      </c>
      <c r="B34476" t="s">
        <v>127465</v>
      </c>
      <c r="C34476" t="s">
        <v>127466</v>
      </c>
      <c r="D34476" t="s">
        <v>127467</v>
      </c>
      <c r="E34476" t="s">
        <v>343</v>
      </c>
      <c r="F34476" t="s">
        <v>4859</v>
      </c>
      <c r="G34476" t="s">
        <v>57</v>
      </c>
      <c r="H34476" t="s">
        <v>46</v>
      </c>
      <c r="I34476" t="s">
        <v>58</v>
      </c>
      <c r="J34476" t="s">
        <v>198</v>
      </c>
      <c r="K34476" t="s">
        <v>199</v>
      </c>
      <c r="L34476">
        <v>1</v>
      </c>
      <c r="M34476" s="1">
        <v>40634</v>
      </c>
      <c r="N34476" s="2">
        <v>40634</v>
      </c>
      <c r="O34476" t="s">
        <v>76</v>
      </c>
      <c r="P34476">
        <v>2011</v>
      </c>
      <c r="Q34476" s="1">
        <v>40909</v>
      </c>
      <c r="R34476" s="1">
        <v>40909</v>
      </c>
      <c r="S34476">
        <v>505000</v>
      </c>
      <c r="T34476">
        <v>0</v>
      </c>
      <c r="U34476">
        <v>0</v>
      </c>
      <c r="V34476">
        <v>0</v>
      </c>
      <c r="W34476">
        <v>0</v>
      </c>
      <c r="X34476">
        <v>0</v>
      </c>
      <c r="Y34476">
        <v>0</v>
      </c>
      <c r="Z34476">
        <v>0</v>
      </c>
      <c r="AA34476">
        <v>0</v>
      </c>
      <c r="AB34476">
        <v>0</v>
      </c>
      <c r="AC34476">
        <v>0</v>
      </c>
      <c r="AD34476">
        <v>0</v>
      </c>
      <c r="AE34476">
        <v>0</v>
      </c>
      <c r="AF34476">
        <v>0</v>
      </c>
      <c r="AG34476">
        <v>0</v>
      </c>
      <c r="AH34476">
        <v>0</v>
      </c>
      <c r="AI34476">
        <v>0</v>
      </c>
      <c r="AJ34476">
        <v>0</v>
      </c>
      <c r="AK34476">
        <v>0</v>
      </c>
      <c r="AL34476">
        <v>0</v>
      </c>
      <c r="AM34476">
        <v>0</v>
      </c>
    </row>
    <row r="34477" spans="1:39" x14ac:dyDescent="0.45">
      <c r="A34477" t="s">
        <v>127468</v>
      </c>
      <c r="B34477" t="s">
        <v>127469</v>
      </c>
      <c r="C34477" t="s">
        <v>127470</v>
      </c>
      <c r="D34477" t="s">
        <v>127471</v>
      </c>
      <c r="E34477" t="s">
        <v>38190</v>
      </c>
      <c r="F34477" t="s">
        <v>1534</v>
      </c>
      <c r="G34477" t="s">
        <v>57</v>
      </c>
      <c r="H34477" t="s">
        <v>46</v>
      </c>
      <c r="I34477" t="s">
        <v>58</v>
      </c>
      <c r="J34477" t="s">
        <v>198</v>
      </c>
      <c r="K34477" t="s">
        <v>199</v>
      </c>
      <c r="L34477">
        <v>1</v>
      </c>
      <c r="M34477" s="1">
        <v>41275</v>
      </c>
      <c r="N34477" s="2">
        <v>41275</v>
      </c>
      <c r="O34477" t="s">
        <v>164</v>
      </c>
      <c r="P34477">
        <v>2013</v>
      </c>
      <c r="Q34477" s="1">
        <v>41794</v>
      </c>
      <c r="R34477" s="1">
        <v>41794</v>
      </c>
      <c r="S34477">
        <v>800000</v>
      </c>
      <c r="T34477">
        <v>0</v>
      </c>
      <c r="U34477">
        <v>0</v>
      </c>
      <c r="V34477">
        <v>0</v>
      </c>
      <c r="W34477">
        <v>0</v>
      </c>
      <c r="X34477">
        <v>0</v>
      </c>
      <c r="Y34477">
        <v>0</v>
      </c>
      <c r="Z34477">
        <v>0</v>
      </c>
      <c r="AA34477">
        <v>0</v>
      </c>
      <c r="AB34477">
        <v>0</v>
      </c>
      <c r="AC34477">
        <v>0</v>
      </c>
      <c r="AD34477">
        <v>0</v>
      </c>
      <c r="AE34477">
        <v>0</v>
      </c>
      <c r="AF34477">
        <v>0</v>
      </c>
      <c r="AG34477">
        <v>0</v>
      </c>
      <c r="AH34477">
        <v>0</v>
      </c>
      <c r="AI34477">
        <v>0</v>
      </c>
      <c r="AJ34477">
        <v>0</v>
      </c>
      <c r="AK34477">
        <v>0</v>
      </c>
      <c r="AL34477">
        <v>0</v>
      </c>
      <c r="AM34477">
        <v>0</v>
      </c>
    </row>
    <row r="34478" spans="1:39" x14ac:dyDescent="0.45">
      <c r="A34478" t="s">
        <v>127472</v>
      </c>
      <c r="B34478" t="s">
        <v>127473</v>
      </c>
      <c r="C34478" t="s">
        <v>127474</v>
      </c>
      <c r="D34478" t="s">
        <v>74068</v>
      </c>
      <c r="E34478" t="s">
        <v>17681</v>
      </c>
      <c r="F34478" t="s">
        <v>114</v>
      </c>
      <c r="G34478" t="s">
        <v>57</v>
      </c>
      <c r="H34478" t="s">
        <v>74</v>
      </c>
      <c r="J34478" t="s">
        <v>75</v>
      </c>
      <c r="K34478" t="s">
        <v>75</v>
      </c>
      <c r="L34478">
        <v>1</v>
      </c>
      <c r="M34478" s="1">
        <v>41000</v>
      </c>
      <c r="N34478" s="2">
        <v>41000</v>
      </c>
      <c r="O34478" t="s">
        <v>50</v>
      </c>
      <c r="P34478">
        <v>2012</v>
      </c>
      <c r="Q34478" s="1">
        <v>41044</v>
      </c>
      <c r="R34478" s="1">
        <v>41044</v>
      </c>
      <c r="S34478">
        <v>0</v>
      </c>
      <c r="T34478">
        <v>0</v>
      </c>
      <c r="U34478">
        <v>0</v>
      </c>
      <c r="V34478">
        <v>0</v>
      </c>
      <c r="W34478">
        <v>0</v>
      </c>
      <c r="X34478">
        <v>0</v>
      </c>
      <c r="Y34478">
        <v>0</v>
      </c>
      <c r="Z34478">
        <v>0</v>
      </c>
      <c r="AA34478">
        <v>0</v>
      </c>
      <c r="AB34478">
        <v>0</v>
      </c>
      <c r="AC34478">
        <v>0</v>
      </c>
      <c r="AD34478">
        <v>0</v>
      </c>
      <c r="AE34478">
        <v>0</v>
      </c>
      <c r="AF34478">
        <v>0</v>
      </c>
      <c r="AG34478">
        <v>0</v>
      </c>
      <c r="AH34478">
        <v>0</v>
      </c>
      <c r="AI34478">
        <v>0</v>
      </c>
      <c r="AJ34478">
        <v>0</v>
      </c>
      <c r="AK34478">
        <v>0</v>
      </c>
      <c r="AL34478">
        <v>0</v>
      </c>
      <c r="AM34478">
        <v>0</v>
      </c>
    </row>
    <row r="34479" spans="1:39" x14ac:dyDescent="0.45">
      <c r="A34479" t="s">
        <v>127475</v>
      </c>
      <c r="B34479" t="s">
        <v>127476</v>
      </c>
      <c r="C34479" t="s">
        <v>127477</v>
      </c>
      <c r="D34479" t="s">
        <v>461</v>
      </c>
      <c r="E34479" t="s">
        <v>462</v>
      </c>
      <c r="F34479" t="s">
        <v>222</v>
      </c>
      <c r="G34479" t="s">
        <v>57</v>
      </c>
      <c r="H34479" t="s">
        <v>260</v>
      </c>
      <c r="I34479" t="s">
        <v>977</v>
      </c>
      <c r="J34479" t="s">
        <v>978</v>
      </c>
      <c r="K34479" t="s">
        <v>978</v>
      </c>
      <c r="L34479">
        <v>1</v>
      </c>
      <c r="M34479" s="1">
        <v>35796</v>
      </c>
      <c r="N34479" s="2">
        <v>35796</v>
      </c>
      <c r="O34479" t="s">
        <v>709</v>
      </c>
      <c r="P34479">
        <v>1998</v>
      </c>
      <c r="Q34479" s="1">
        <v>38727</v>
      </c>
      <c r="R34479" s="1">
        <v>38727</v>
      </c>
      <c r="S34479">
        <v>0</v>
      </c>
      <c r="T34479">
        <v>10000000</v>
      </c>
      <c r="U34479">
        <v>0</v>
      </c>
      <c r="V34479">
        <v>0</v>
      </c>
      <c r="W34479">
        <v>0</v>
      </c>
      <c r="X34479">
        <v>0</v>
      </c>
      <c r="Y34479">
        <v>0</v>
      </c>
      <c r="Z34479">
        <v>0</v>
      </c>
      <c r="AA34479">
        <v>0</v>
      </c>
      <c r="AB34479">
        <v>0</v>
      </c>
      <c r="AC34479">
        <v>0</v>
      </c>
      <c r="AD34479">
        <v>0</v>
      </c>
      <c r="AE34479">
        <v>0</v>
      </c>
      <c r="AF34479">
        <v>0</v>
      </c>
      <c r="AG34479">
        <v>10000000</v>
      </c>
      <c r="AH34479">
        <v>0</v>
      </c>
      <c r="AI34479">
        <v>0</v>
      </c>
      <c r="AJ34479">
        <v>0</v>
      </c>
      <c r="AK34479">
        <v>0</v>
      </c>
      <c r="AL34479">
        <v>0</v>
      </c>
      <c r="AM34479">
        <v>0</v>
      </c>
    </row>
    <row r="34480" spans="1:39" x14ac:dyDescent="0.45">
      <c r="A34480" t="s">
        <v>127478</v>
      </c>
      <c r="B34480" t="s">
        <v>127479</v>
      </c>
      <c r="C34480" t="s">
        <v>127480</v>
      </c>
      <c r="F34480" s="3">
        <v>50000</v>
      </c>
      <c r="G34480" t="s">
        <v>57</v>
      </c>
      <c r="H34480" t="s">
        <v>283</v>
      </c>
      <c r="J34480" t="s">
        <v>284</v>
      </c>
      <c r="K34480" t="s">
        <v>284</v>
      </c>
      <c r="L34480">
        <v>1</v>
      </c>
      <c r="Q34480" s="1">
        <v>39814</v>
      </c>
      <c r="R34480" s="1">
        <v>39814</v>
      </c>
      <c r="S34480">
        <v>0</v>
      </c>
      <c r="T34480">
        <v>0</v>
      </c>
      <c r="U34480">
        <v>0</v>
      </c>
      <c r="V34480">
        <v>50000</v>
      </c>
      <c r="W34480">
        <v>0</v>
      </c>
      <c r="X34480">
        <v>0</v>
      </c>
      <c r="Y34480">
        <v>0</v>
      </c>
      <c r="Z34480">
        <v>0</v>
      </c>
      <c r="AA34480">
        <v>0</v>
      </c>
      <c r="AB34480">
        <v>0</v>
      </c>
      <c r="AC34480">
        <v>0</v>
      </c>
      <c r="AD34480">
        <v>0</v>
      </c>
      <c r="AE34480">
        <v>0</v>
      </c>
      <c r="AF34480">
        <v>0</v>
      </c>
      <c r="AG34480">
        <v>0</v>
      </c>
      <c r="AH34480">
        <v>0</v>
      </c>
      <c r="AI34480">
        <v>0</v>
      </c>
      <c r="AJ34480">
        <v>0</v>
      </c>
      <c r="AK34480">
        <v>0</v>
      </c>
      <c r="AL34480">
        <v>0</v>
      </c>
      <c r="AM34480">
        <v>0</v>
      </c>
    </row>
    <row r="34481" spans="1:39" x14ac:dyDescent="0.45">
      <c r="A34481" t="s">
        <v>127481</v>
      </c>
      <c r="B34481" t="s">
        <v>127482</v>
      </c>
      <c r="C34481" t="s">
        <v>127483</v>
      </c>
      <c r="D34481" t="s">
        <v>88</v>
      </c>
      <c r="E34481" t="s">
        <v>89</v>
      </c>
      <c r="F34481" t="s">
        <v>4657</v>
      </c>
      <c r="G34481" t="s">
        <v>57</v>
      </c>
      <c r="H34481" t="s">
        <v>496</v>
      </c>
      <c r="J34481" t="s">
        <v>12622</v>
      </c>
      <c r="K34481" t="s">
        <v>12622</v>
      </c>
      <c r="L34481">
        <v>1</v>
      </c>
      <c r="Q34481" s="1">
        <v>40408</v>
      </c>
      <c r="R34481" s="1">
        <v>40408</v>
      </c>
      <c r="S34481">
        <v>0</v>
      </c>
      <c r="T34481">
        <v>13000000</v>
      </c>
      <c r="U34481">
        <v>0</v>
      </c>
      <c r="V34481">
        <v>0</v>
      </c>
      <c r="W34481">
        <v>0</v>
      </c>
      <c r="X34481">
        <v>0</v>
      </c>
      <c r="Y34481">
        <v>0</v>
      </c>
      <c r="Z34481">
        <v>0</v>
      </c>
      <c r="AA34481">
        <v>0</v>
      </c>
      <c r="AB34481">
        <v>0</v>
      </c>
      <c r="AC34481">
        <v>0</v>
      </c>
      <c r="AD34481">
        <v>0</v>
      </c>
      <c r="AE34481">
        <v>0</v>
      </c>
      <c r="AF34481">
        <v>0</v>
      </c>
      <c r="AG34481">
        <v>0</v>
      </c>
      <c r="AH34481">
        <v>0</v>
      </c>
      <c r="AI34481">
        <v>0</v>
      </c>
      <c r="AJ34481">
        <v>0</v>
      </c>
      <c r="AK34481">
        <v>0</v>
      </c>
      <c r="AL34481">
        <v>0</v>
      </c>
      <c r="AM34481">
        <v>0</v>
      </c>
    </row>
    <row r="34482" spans="1:39" x14ac:dyDescent="0.45">
      <c r="A34482" t="s">
        <v>127484</v>
      </c>
      <c r="B34482" t="s">
        <v>127485</v>
      </c>
      <c r="C34482" t="s">
        <v>127486</v>
      </c>
      <c r="D34482" t="s">
        <v>329</v>
      </c>
      <c r="E34482" t="s">
        <v>330</v>
      </c>
      <c r="F34482" t="s">
        <v>127487</v>
      </c>
      <c r="G34482" t="s">
        <v>101</v>
      </c>
      <c r="H34482" t="s">
        <v>46</v>
      </c>
      <c r="I34482" t="s">
        <v>299</v>
      </c>
      <c r="J34482" t="s">
        <v>3063</v>
      </c>
      <c r="K34482" t="s">
        <v>17049</v>
      </c>
      <c r="L34482">
        <v>5</v>
      </c>
      <c r="M34482" s="1">
        <v>39539</v>
      </c>
      <c r="N34482" s="2">
        <v>39539</v>
      </c>
      <c r="O34482" t="s">
        <v>520</v>
      </c>
      <c r="P34482">
        <v>2008</v>
      </c>
      <c r="Q34482" s="1">
        <v>39562</v>
      </c>
      <c r="R34482" s="1">
        <v>40646</v>
      </c>
      <c r="S34482">
        <v>0</v>
      </c>
      <c r="T34482">
        <v>15950000</v>
      </c>
      <c r="U34482">
        <v>0</v>
      </c>
      <c r="V34482">
        <v>0</v>
      </c>
      <c r="W34482">
        <v>0</v>
      </c>
      <c r="X34482">
        <v>3000000</v>
      </c>
      <c r="Y34482">
        <v>0</v>
      </c>
      <c r="Z34482">
        <v>0</v>
      </c>
      <c r="AA34482">
        <v>0</v>
      </c>
      <c r="AB34482">
        <v>0</v>
      </c>
      <c r="AC34482">
        <v>0</v>
      </c>
      <c r="AD34482">
        <v>0</v>
      </c>
      <c r="AE34482">
        <v>0</v>
      </c>
      <c r="AF34482">
        <v>5000000</v>
      </c>
      <c r="AG34482">
        <v>8000000</v>
      </c>
      <c r="AH34482">
        <v>0</v>
      </c>
      <c r="AI34482">
        <v>0</v>
      </c>
      <c r="AJ34482">
        <v>0</v>
      </c>
      <c r="AK34482">
        <v>0</v>
      </c>
      <c r="AL34482">
        <v>0</v>
      </c>
      <c r="AM34482">
        <v>0</v>
      </c>
    </row>
    <row r="34483" spans="1:39" x14ac:dyDescent="0.45">
      <c r="A34483" t="s">
        <v>127488</v>
      </c>
      <c r="B34483" t="s">
        <v>127489</v>
      </c>
      <c r="C34483" t="s">
        <v>127490</v>
      </c>
      <c r="D34483" t="s">
        <v>161</v>
      </c>
      <c r="E34483" t="s">
        <v>162</v>
      </c>
      <c r="F34483" t="s">
        <v>1577</v>
      </c>
      <c r="G34483" t="s">
        <v>57</v>
      </c>
      <c r="H34483" t="s">
        <v>46</v>
      </c>
      <c r="I34483" t="s">
        <v>299</v>
      </c>
      <c r="J34483" t="s">
        <v>300</v>
      </c>
      <c r="K34483" t="s">
        <v>369</v>
      </c>
      <c r="L34483">
        <v>2</v>
      </c>
      <c r="M34483" s="1">
        <v>41487</v>
      </c>
      <c r="N34483" s="2">
        <v>41487</v>
      </c>
      <c r="O34483" t="s">
        <v>276</v>
      </c>
      <c r="P34483">
        <v>2013</v>
      </c>
      <c r="Q34483" s="1">
        <v>41786</v>
      </c>
      <c r="R34483" s="1">
        <v>41870</v>
      </c>
      <c r="S34483">
        <v>250000</v>
      </c>
      <c r="T34483">
        <v>0</v>
      </c>
      <c r="U34483">
        <v>0</v>
      </c>
      <c r="V34483">
        <v>0</v>
      </c>
      <c r="W34483">
        <v>0</v>
      </c>
      <c r="X34483">
        <v>200000</v>
      </c>
      <c r="Y34483">
        <v>0</v>
      </c>
      <c r="Z34483">
        <v>0</v>
      </c>
      <c r="AA34483">
        <v>0</v>
      </c>
      <c r="AB34483">
        <v>0</v>
      </c>
      <c r="AC34483">
        <v>0</v>
      </c>
      <c r="AD34483">
        <v>0</v>
      </c>
      <c r="AE34483">
        <v>0</v>
      </c>
      <c r="AF34483">
        <v>0</v>
      </c>
      <c r="AG34483">
        <v>0</v>
      </c>
      <c r="AH34483">
        <v>0</v>
      </c>
      <c r="AI34483">
        <v>0</v>
      </c>
      <c r="AJ34483">
        <v>0</v>
      </c>
      <c r="AK34483">
        <v>0</v>
      </c>
      <c r="AL34483">
        <v>0</v>
      </c>
      <c r="AM34483">
        <v>0</v>
      </c>
    </row>
    <row r="34484" spans="1:39" x14ac:dyDescent="0.45">
      <c r="A34484" t="s">
        <v>127491</v>
      </c>
      <c r="B34484" t="s">
        <v>127492</v>
      </c>
      <c r="F34484" t="s">
        <v>114</v>
      </c>
      <c r="G34484" t="s">
        <v>57</v>
      </c>
      <c r="H34484" t="s">
        <v>46</v>
      </c>
      <c r="I34484" t="s">
        <v>81</v>
      </c>
      <c r="J34484" t="s">
        <v>590</v>
      </c>
      <c r="K34484" t="s">
        <v>590</v>
      </c>
      <c r="L34484">
        <v>1</v>
      </c>
      <c r="M34484" s="1">
        <v>40733</v>
      </c>
      <c r="N34484" s="2">
        <v>40725</v>
      </c>
      <c r="O34484" t="s">
        <v>250</v>
      </c>
      <c r="P34484">
        <v>2011</v>
      </c>
      <c r="Q34484" s="1">
        <v>40733</v>
      </c>
      <c r="R34484" s="1">
        <v>40733</v>
      </c>
      <c r="S34484">
        <v>0</v>
      </c>
      <c r="T34484">
        <v>0</v>
      </c>
      <c r="U34484">
        <v>0</v>
      </c>
      <c r="V34484">
        <v>0</v>
      </c>
      <c r="W34484">
        <v>0</v>
      </c>
      <c r="X34484">
        <v>0</v>
      </c>
      <c r="Y34484">
        <v>0</v>
      </c>
      <c r="Z34484">
        <v>0</v>
      </c>
      <c r="AA34484">
        <v>0</v>
      </c>
      <c r="AB34484">
        <v>0</v>
      </c>
      <c r="AC34484">
        <v>0</v>
      </c>
      <c r="AD34484">
        <v>0</v>
      </c>
      <c r="AE34484">
        <v>0</v>
      </c>
      <c r="AF34484">
        <v>0</v>
      </c>
      <c r="AG34484">
        <v>0</v>
      </c>
      <c r="AH34484">
        <v>0</v>
      </c>
      <c r="AI34484">
        <v>0</v>
      </c>
      <c r="AJ34484">
        <v>0</v>
      </c>
      <c r="AK34484">
        <v>0</v>
      </c>
      <c r="AL34484">
        <v>0</v>
      </c>
      <c r="AM34484">
        <v>0</v>
      </c>
    </row>
    <row r="34485" spans="1:39" x14ac:dyDescent="0.45">
      <c r="A34485" t="s">
        <v>127493</v>
      </c>
      <c r="B34485" t="s">
        <v>127494</v>
      </c>
      <c r="C34485" t="s">
        <v>127495</v>
      </c>
      <c r="D34485" t="s">
        <v>127496</v>
      </c>
      <c r="E34485" t="s">
        <v>128</v>
      </c>
      <c r="F34485" t="s">
        <v>76309</v>
      </c>
      <c r="G34485" t="s">
        <v>57</v>
      </c>
      <c r="H34485" t="s">
        <v>46</v>
      </c>
      <c r="I34485" t="s">
        <v>299</v>
      </c>
      <c r="J34485" t="s">
        <v>300</v>
      </c>
      <c r="K34485" t="s">
        <v>300</v>
      </c>
      <c r="L34485">
        <v>2</v>
      </c>
      <c r="M34485" s="1">
        <v>40544</v>
      </c>
      <c r="N34485" s="2">
        <v>40544</v>
      </c>
      <c r="O34485" t="s">
        <v>528</v>
      </c>
      <c r="P34485">
        <v>2011</v>
      </c>
      <c r="Q34485" s="1">
        <v>41052</v>
      </c>
      <c r="R34485" s="1">
        <v>41292</v>
      </c>
      <c r="S34485">
        <v>0</v>
      </c>
      <c r="T34485">
        <v>0</v>
      </c>
      <c r="U34485">
        <v>0</v>
      </c>
      <c r="V34485">
        <v>0</v>
      </c>
      <c r="W34485">
        <v>0</v>
      </c>
      <c r="X34485">
        <v>1980000</v>
      </c>
      <c r="Y34485">
        <v>0</v>
      </c>
      <c r="Z34485">
        <v>0</v>
      </c>
      <c r="AA34485">
        <v>0</v>
      </c>
      <c r="AB34485">
        <v>0</v>
      </c>
      <c r="AC34485">
        <v>0</v>
      </c>
      <c r="AD34485">
        <v>0</v>
      </c>
      <c r="AE34485">
        <v>0</v>
      </c>
      <c r="AF34485">
        <v>0</v>
      </c>
      <c r="AG34485">
        <v>0</v>
      </c>
      <c r="AH34485">
        <v>0</v>
      </c>
      <c r="AI34485">
        <v>0</v>
      </c>
      <c r="AJ34485">
        <v>0</v>
      </c>
      <c r="AK34485">
        <v>0</v>
      </c>
      <c r="AL34485">
        <v>0</v>
      </c>
      <c r="AM34485">
        <v>0</v>
      </c>
    </row>
    <row r="34486" spans="1:39" x14ac:dyDescent="0.45">
      <c r="A34486" t="s">
        <v>127497</v>
      </c>
      <c r="B34486" t="s">
        <v>127498</v>
      </c>
      <c r="C34486" t="s">
        <v>127499</v>
      </c>
      <c r="D34486" t="s">
        <v>127500</v>
      </c>
      <c r="E34486" t="s">
        <v>363</v>
      </c>
      <c r="F34486" t="s">
        <v>127501</v>
      </c>
      <c r="G34486" t="s">
        <v>57</v>
      </c>
      <c r="H34486" t="s">
        <v>74</v>
      </c>
      <c r="J34486" t="s">
        <v>6353</v>
      </c>
      <c r="K34486" t="s">
        <v>6354</v>
      </c>
      <c r="L34486">
        <v>3</v>
      </c>
      <c r="M34486" s="1">
        <v>39387</v>
      </c>
      <c r="N34486" s="2">
        <v>39387</v>
      </c>
      <c r="O34486" t="s">
        <v>1428</v>
      </c>
      <c r="P34486">
        <v>2007</v>
      </c>
      <c r="Q34486" s="1">
        <v>39387</v>
      </c>
      <c r="R34486" s="1">
        <v>39783</v>
      </c>
      <c r="S34486">
        <v>2339898</v>
      </c>
      <c r="T34486">
        <v>1660000</v>
      </c>
      <c r="U34486">
        <v>0</v>
      </c>
      <c r="V34486">
        <v>0</v>
      </c>
      <c r="W34486">
        <v>0</v>
      </c>
      <c r="X34486">
        <v>0</v>
      </c>
      <c r="Y34486">
        <v>0</v>
      </c>
      <c r="Z34486">
        <v>0</v>
      </c>
      <c r="AA34486">
        <v>0</v>
      </c>
      <c r="AB34486">
        <v>0</v>
      </c>
      <c r="AC34486">
        <v>0</v>
      </c>
      <c r="AD34486">
        <v>0</v>
      </c>
      <c r="AE34486">
        <v>0</v>
      </c>
      <c r="AF34486">
        <v>0</v>
      </c>
      <c r="AG34486">
        <v>0</v>
      </c>
      <c r="AH34486">
        <v>0</v>
      </c>
      <c r="AI34486">
        <v>0</v>
      </c>
      <c r="AJ34486">
        <v>0</v>
      </c>
      <c r="AK34486">
        <v>0</v>
      </c>
      <c r="AL34486">
        <v>0</v>
      </c>
      <c r="AM34486">
        <v>0</v>
      </c>
    </row>
    <row r="34487" spans="1:39" x14ac:dyDescent="0.45">
      <c r="A34487" t="s">
        <v>127502</v>
      </c>
      <c r="B34487" t="s">
        <v>127503</v>
      </c>
      <c r="C34487" t="s">
        <v>127504</v>
      </c>
      <c r="D34487" t="s">
        <v>127505</v>
      </c>
      <c r="E34487" t="s">
        <v>3935</v>
      </c>
      <c r="F34487" t="s">
        <v>7310</v>
      </c>
      <c r="G34487" t="s">
        <v>57</v>
      </c>
      <c r="H34487" t="s">
        <v>46</v>
      </c>
      <c r="I34487" t="s">
        <v>115</v>
      </c>
      <c r="J34487" t="s">
        <v>334</v>
      </c>
      <c r="K34487" t="s">
        <v>334</v>
      </c>
      <c r="L34487">
        <v>3</v>
      </c>
      <c r="M34487" s="1">
        <v>40909</v>
      </c>
      <c r="N34487" s="2">
        <v>40909</v>
      </c>
      <c r="O34487" t="s">
        <v>132</v>
      </c>
      <c r="P34487">
        <v>2012</v>
      </c>
      <c r="Q34487" s="1">
        <v>41214</v>
      </c>
      <c r="R34487" s="1">
        <v>41707</v>
      </c>
      <c r="S34487">
        <v>25000</v>
      </c>
      <c r="T34487">
        <v>100000</v>
      </c>
      <c r="U34487">
        <v>0</v>
      </c>
      <c r="V34487">
        <v>0</v>
      </c>
      <c r="W34487">
        <v>0</v>
      </c>
      <c r="X34487">
        <v>0</v>
      </c>
      <c r="Y34487">
        <v>0</v>
      </c>
      <c r="Z34487">
        <v>0</v>
      </c>
      <c r="AA34487">
        <v>0</v>
      </c>
      <c r="AB34487">
        <v>0</v>
      </c>
      <c r="AC34487">
        <v>0</v>
      </c>
      <c r="AD34487">
        <v>0</v>
      </c>
      <c r="AE34487">
        <v>0</v>
      </c>
      <c r="AF34487">
        <v>0</v>
      </c>
      <c r="AG34487">
        <v>0</v>
      </c>
      <c r="AH34487">
        <v>0</v>
      </c>
      <c r="AI34487">
        <v>0</v>
      </c>
      <c r="AJ34487">
        <v>0</v>
      </c>
      <c r="AK34487">
        <v>0</v>
      </c>
      <c r="AL34487">
        <v>0</v>
      </c>
      <c r="AM34487">
        <v>0</v>
      </c>
    </row>
    <row r="34488" spans="1:39" x14ac:dyDescent="0.45">
      <c r="A34488" t="s">
        <v>127506</v>
      </c>
      <c r="B34488" t="s">
        <v>127507</v>
      </c>
      <c r="C34488" t="s">
        <v>127508</v>
      </c>
      <c r="D34488" t="s">
        <v>127509</v>
      </c>
      <c r="E34488" t="s">
        <v>27835</v>
      </c>
      <c r="F34488" t="s">
        <v>35103</v>
      </c>
      <c r="G34488" t="s">
        <v>57</v>
      </c>
      <c r="H34488" t="s">
        <v>74</v>
      </c>
      <c r="J34488" t="s">
        <v>75</v>
      </c>
      <c r="K34488" t="s">
        <v>75</v>
      </c>
      <c r="L34488">
        <v>2</v>
      </c>
      <c r="M34488" s="1">
        <v>40795</v>
      </c>
      <c r="N34488" s="2">
        <v>40787</v>
      </c>
      <c r="O34488" t="s">
        <v>250</v>
      </c>
      <c r="P34488">
        <v>2011</v>
      </c>
      <c r="Q34488" s="1">
        <v>39814</v>
      </c>
      <c r="R34488" s="1">
        <v>41060</v>
      </c>
      <c r="S34488">
        <v>1220000</v>
      </c>
      <c r="T34488">
        <v>0</v>
      </c>
      <c r="U34488">
        <v>0</v>
      </c>
      <c r="V34488">
        <v>0</v>
      </c>
      <c r="W34488">
        <v>0</v>
      </c>
      <c r="X34488">
        <v>0</v>
      </c>
      <c r="Y34488">
        <v>0</v>
      </c>
      <c r="Z34488">
        <v>0</v>
      </c>
      <c r="AA34488">
        <v>0</v>
      </c>
      <c r="AB34488">
        <v>0</v>
      </c>
      <c r="AC34488">
        <v>0</v>
      </c>
      <c r="AD34488">
        <v>0</v>
      </c>
      <c r="AE34488">
        <v>0</v>
      </c>
      <c r="AF34488">
        <v>0</v>
      </c>
      <c r="AG34488">
        <v>0</v>
      </c>
      <c r="AH34488">
        <v>0</v>
      </c>
      <c r="AI34488">
        <v>0</v>
      </c>
      <c r="AJ34488">
        <v>0</v>
      </c>
      <c r="AK34488">
        <v>0</v>
      </c>
      <c r="AL34488">
        <v>0</v>
      </c>
      <c r="AM34488">
        <v>0</v>
      </c>
    </row>
    <row r="34489" spans="1:39" x14ac:dyDescent="0.45">
      <c r="A34489" t="s">
        <v>127510</v>
      </c>
      <c r="B34489" t="s">
        <v>127511</v>
      </c>
      <c r="C34489" t="s">
        <v>127512</v>
      </c>
      <c r="D34489" t="s">
        <v>755</v>
      </c>
      <c r="E34489" t="s">
        <v>756</v>
      </c>
      <c r="F34489" t="s">
        <v>113424</v>
      </c>
      <c r="G34489" t="s">
        <v>57</v>
      </c>
      <c r="H34489" t="s">
        <v>46</v>
      </c>
      <c r="I34489" t="s">
        <v>1228</v>
      </c>
      <c r="J34489" t="s">
        <v>1229</v>
      </c>
      <c r="K34489" t="s">
        <v>23142</v>
      </c>
      <c r="L34489">
        <v>1</v>
      </c>
      <c r="M34489" s="1">
        <v>39814</v>
      </c>
      <c r="N34489" s="2">
        <v>39814</v>
      </c>
      <c r="O34489" t="s">
        <v>188</v>
      </c>
      <c r="P34489">
        <v>2009</v>
      </c>
      <c r="Q34489" s="1">
        <v>40618</v>
      </c>
      <c r="R34489" s="1">
        <v>40618</v>
      </c>
      <c r="S34489">
        <v>0</v>
      </c>
      <c r="T34489">
        <v>264000</v>
      </c>
      <c r="U34489">
        <v>0</v>
      </c>
      <c r="V34489">
        <v>0</v>
      </c>
      <c r="W34489">
        <v>0</v>
      </c>
      <c r="X34489">
        <v>0</v>
      </c>
      <c r="Y34489">
        <v>0</v>
      </c>
      <c r="Z34489">
        <v>0</v>
      </c>
      <c r="AA34489">
        <v>0</v>
      </c>
      <c r="AB34489">
        <v>0</v>
      </c>
      <c r="AC34489">
        <v>0</v>
      </c>
      <c r="AD34489">
        <v>0</v>
      </c>
      <c r="AE34489">
        <v>0</v>
      </c>
      <c r="AF34489">
        <v>0</v>
      </c>
      <c r="AG34489">
        <v>0</v>
      </c>
      <c r="AH34489">
        <v>0</v>
      </c>
      <c r="AI34489">
        <v>0</v>
      </c>
      <c r="AJ34489">
        <v>0</v>
      </c>
      <c r="AK34489">
        <v>0</v>
      </c>
      <c r="AL34489">
        <v>0</v>
      </c>
      <c r="AM34489">
        <v>0</v>
      </c>
    </row>
    <row r="34490" spans="1:39" x14ac:dyDescent="0.45">
      <c r="A34490" t="s">
        <v>127513</v>
      </c>
      <c r="B34490" t="s">
        <v>127514</v>
      </c>
      <c r="C34490" t="s">
        <v>127515</v>
      </c>
      <c r="D34490" t="s">
        <v>88</v>
      </c>
      <c r="E34490" t="s">
        <v>89</v>
      </c>
      <c r="F34490" t="s">
        <v>1068</v>
      </c>
      <c r="G34490" t="s">
        <v>57</v>
      </c>
      <c r="H34490" t="s">
        <v>46</v>
      </c>
      <c r="I34490" t="s">
        <v>47</v>
      </c>
      <c r="J34490" t="s">
        <v>48</v>
      </c>
      <c r="K34490" t="s">
        <v>49</v>
      </c>
      <c r="L34490">
        <v>1</v>
      </c>
      <c r="M34490" s="1">
        <v>35431</v>
      </c>
      <c r="N34490" s="2">
        <v>35431</v>
      </c>
      <c r="O34490" t="s">
        <v>1513</v>
      </c>
      <c r="P34490">
        <v>1997</v>
      </c>
      <c r="Q34490" s="1">
        <v>39057</v>
      </c>
      <c r="R34490" s="1">
        <v>39057</v>
      </c>
      <c r="S34490">
        <v>0</v>
      </c>
      <c r="T34490">
        <v>4100000</v>
      </c>
      <c r="U34490">
        <v>0</v>
      </c>
      <c r="V34490">
        <v>0</v>
      </c>
      <c r="W34490">
        <v>0</v>
      </c>
      <c r="X34490">
        <v>0</v>
      </c>
      <c r="Y34490">
        <v>0</v>
      </c>
      <c r="Z34490">
        <v>0</v>
      </c>
      <c r="AA34490">
        <v>0</v>
      </c>
      <c r="AB34490">
        <v>0</v>
      </c>
      <c r="AC34490">
        <v>0</v>
      </c>
      <c r="AD34490">
        <v>0</v>
      </c>
      <c r="AE34490">
        <v>0</v>
      </c>
      <c r="AF34490">
        <v>4100000</v>
      </c>
      <c r="AG34490">
        <v>0</v>
      </c>
      <c r="AH34490">
        <v>0</v>
      </c>
      <c r="AI34490">
        <v>0</v>
      </c>
      <c r="AJ34490">
        <v>0</v>
      </c>
      <c r="AK34490">
        <v>0</v>
      </c>
      <c r="AL34490">
        <v>0</v>
      </c>
      <c r="AM34490">
        <v>0</v>
      </c>
    </row>
    <row r="34491" spans="1:39" x14ac:dyDescent="0.45">
      <c r="A34491" t="s">
        <v>127516</v>
      </c>
      <c r="B34491" t="s">
        <v>127517</v>
      </c>
      <c r="C34491" t="s">
        <v>127518</v>
      </c>
      <c r="D34491" t="s">
        <v>88</v>
      </c>
      <c r="E34491" t="s">
        <v>89</v>
      </c>
      <c r="F34491" t="s">
        <v>317</v>
      </c>
      <c r="G34491" t="s">
        <v>45</v>
      </c>
      <c r="H34491" t="s">
        <v>46</v>
      </c>
      <c r="I34491" t="s">
        <v>2223</v>
      </c>
      <c r="J34491" t="s">
        <v>2224</v>
      </c>
      <c r="K34491" t="s">
        <v>2224</v>
      </c>
      <c r="L34491">
        <v>1</v>
      </c>
      <c r="M34491" s="1">
        <v>40544</v>
      </c>
      <c r="N34491" s="2">
        <v>40544</v>
      </c>
      <c r="O34491" t="s">
        <v>528</v>
      </c>
      <c r="P34491">
        <v>2011</v>
      </c>
      <c r="Q34491" s="1">
        <v>41214</v>
      </c>
      <c r="R34491" s="1">
        <v>41214</v>
      </c>
      <c r="S34491">
        <v>1800000</v>
      </c>
      <c r="T34491">
        <v>0</v>
      </c>
      <c r="U34491">
        <v>0</v>
      </c>
      <c r="V34491">
        <v>0</v>
      </c>
      <c r="W34491">
        <v>0</v>
      </c>
      <c r="X34491">
        <v>0</v>
      </c>
      <c r="Y34491">
        <v>0</v>
      </c>
      <c r="Z34491">
        <v>0</v>
      </c>
      <c r="AA34491">
        <v>0</v>
      </c>
      <c r="AB34491">
        <v>0</v>
      </c>
      <c r="AC34491">
        <v>0</v>
      </c>
      <c r="AD34491">
        <v>0</v>
      </c>
      <c r="AE34491">
        <v>0</v>
      </c>
      <c r="AF34491">
        <v>0</v>
      </c>
      <c r="AG34491">
        <v>0</v>
      </c>
      <c r="AH34491">
        <v>0</v>
      </c>
      <c r="AI34491">
        <v>0</v>
      </c>
      <c r="AJ34491">
        <v>0</v>
      </c>
      <c r="AK34491">
        <v>0</v>
      </c>
      <c r="AL34491">
        <v>0</v>
      </c>
      <c r="AM34491">
        <v>0</v>
      </c>
    </row>
    <row r="34492" spans="1:39" x14ac:dyDescent="0.45">
      <c r="A34492" t="s">
        <v>127519</v>
      </c>
      <c r="B34492" t="s">
        <v>127520</v>
      </c>
      <c r="C34492" t="s">
        <v>127521</v>
      </c>
      <c r="D34492" t="s">
        <v>1343</v>
      </c>
      <c r="E34492" t="s">
        <v>1344</v>
      </c>
      <c r="F34492" t="s">
        <v>127522</v>
      </c>
      <c r="G34492" t="s">
        <v>57</v>
      </c>
      <c r="H34492" t="s">
        <v>46</v>
      </c>
      <c r="I34492" t="s">
        <v>81</v>
      </c>
      <c r="J34492" t="s">
        <v>82</v>
      </c>
      <c r="K34492" t="s">
        <v>4198</v>
      </c>
      <c r="L34492">
        <v>1</v>
      </c>
      <c r="M34492" s="1">
        <v>37622</v>
      </c>
      <c r="N34492" s="2">
        <v>37622</v>
      </c>
      <c r="O34492" t="s">
        <v>854</v>
      </c>
      <c r="P34492">
        <v>2003</v>
      </c>
      <c r="Q34492" s="1">
        <v>40157</v>
      </c>
      <c r="R34492" s="1">
        <v>40157</v>
      </c>
      <c r="S34492">
        <v>0</v>
      </c>
      <c r="T34492">
        <v>1678446</v>
      </c>
      <c r="U34492">
        <v>0</v>
      </c>
      <c r="V34492">
        <v>0</v>
      </c>
      <c r="W34492">
        <v>0</v>
      </c>
      <c r="X34492">
        <v>0</v>
      </c>
      <c r="Y34492">
        <v>0</v>
      </c>
      <c r="Z34492">
        <v>0</v>
      </c>
      <c r="AA34492">
        <v>0</v>
      </c>
      <c r="AB34492">
        <v>0</v>
      </c>
      <c r="AC34492">
        <v>0</v>
      </c>
      <c r="AD34492">
        <v>0</v>
      </c>
      <c r="AE34492">
        <v>0</v>
      </c>
      <c r="AF34492">
        <v>0</v>
      </c>
      <c r="AG34492">
        <v>0</v>
      </c>
      <c r="AH34492">
        <v>0</v>
      </c>
      <c r="AI34492">
        <v>0</v>
      </c>
      <c r="AJ34492">
        <v>0</v>
      </c>
      <c r="AK34492">
        <v>0</v>
      </c>
      <c r="AL34492">
        <v>0</v>
      </c>
      <c r="AM34492">
        <v>0</v>
      </c>
    </row>
    <row r="34493" spans="1:39" x14ac:dyDescent="0.45">
      <c r="A34493" t="s">
        <v>127523</v>
      </c>
      <c r="B34493" t="s">
        <v>127524</v>
      </c>
      <c r="C34493" t="s">
        <v>127525</v>
      </c>
      <c r="D34493" t="s">
        <v>54</v>
      </c>
      <c r="E34493" t="s">
        <v>55</v>
      </c>
      <c r="F34493" t="s">
        <v>7816</v>
      </c>
      <c r="G34493" t="s">
        <v>57</v>
      </c>
      <c r="H34493" t="s">
        <v>283</v>
      </c>
      <c r="J34493" t="s">
        <v>7127</v>
      </c>
      <c r="K34493" t="s">
        <v>7127</v>
      </c>
      <c r="L34493">
        <v>2</v>
      </c>
      <c r="Q34493" s="1">
        <v>40946</v>
      </c>
      <c r="R34493" s="1">
        <v>41880</v>
      </c>
      <c r="S34493">
        <v>0</v>
      </c>
      <c r="T34493">
        <v>10000000</v>
      </c>
      <c r="U34493">
        <v>0</v>
      </c>
      <c r="V34493">
        <v>0</v>
      </c>
      <c r="W34493">
        <v>0</v>
      </c>
      <c r="X34493">
        <v>0</v>
      </c>
      <c r="Y34493">
        <v>0</v>
      </c>
      <c r="Z34493">
        <v>0</v>
      </c>
      <c r="AA34493">
        <v>0</v>
      </c>
      <c r="AB34493">
        <v>1600000</v>
      </c>
      <c r="AC34493">
        <v>0</v>
      </c>
      <c r="AD34493">
        <v>0</v>
      </c>
      <c r="AE34493">
        <v>0</v>
      </c>
      <c r="AF34493">
        <v>0</v>
      </c>
      <c r="AG34493">
        <v>0</v>
      </c>
      <c r="AH34493">
        <v>0</v>
      </c>
      <c r="AI34493">
        <v>0</v>
      </c>
      <c r="AJ34493">
        <v>0</v>
      </c>
      <c r="AK34493">
        <v>0</v>
      </c>
      <c r="AL34493">
        <v>0</v>
      </c>
      <c r="AM34493">
        <v>0</v>
      </c>
    </row>
    <row r="34494" spans="1:39" x14ac:dyDescent="0.45">
      <c r="A34494" t="s">
        <v>127526</v>
      </c>
      <c r="B34494" t="s">
        <v>127527</v>
      </c>
      <c r="C34494" t="s">
        <v>127528</v>
      </c>
      <c r="D34494" t="s">
        <v>127</v>
      </c>
      <c r="E34494" t="s">
        <v>128</v>
      </c>
      <c r="F34494" t="s">
        <v>56925</v>
      </c>
      <c r="G34494" t="s">
        <v>57</v>
      </c>
      <c r="H34494" t="s">
        <v>46</v>
      </c>
      <c r="I34494" t="s">
        <v>81</v>
      </c>
      <c r="J34494" t="s">
        <v>1436</v>
      </c>
      <c r="K34494" t="s">
        <v>1436</v>
      </c>
      <c r="L34494">
        <v>3</v>
      </c>
      <c r="M34494" s="1">
        <v>37257</v>
      </c>
      <c r="N34494" s="2">
        <v>37257</v>
      </c>
      <c r="O34494" t="s">
        <v>554</v>
      </c>
      <c r="P34494">
        <v>2002</v>
      </c>
      <c r="Q34494" s="1">
        <v>40429</v>
      </c>
      <c r="R34494" s="1">
        <v>41018</v>
      </c>
      <c r="S34494">
        <v>0</v>
      </c>
      <c r="T34494">
        <v>1620000</v>
      </c>
      <c r="U34494">
        <v>0</v>
      </c>
      <c r="V34494">
        <v>0</v>
      </c>
      <c r="W34494">
        <v>0</v>
      </c>
      <c r="X34494">
        <v>0</v>
      </c>
      <c r="Y34494">
        <v>0</v>
      </c>
      <c r="Z34494">
        <v>0</v>
      </c>
      <c r="AA34494">
        <v>0</v>
      </c>
      <c r="AB34494">
        <v>0</v>
      </c>
      <c r="AC34494">
        <v>0</v>
      </c>
      <c r="AD34494">
        <v>0</v>
      </c>
      <c r="AE34494">
        <v>0</v>
      </c>
      <c r="AF34494">
        <v>1000000</v>
      </c>
      <c r="AG34494">
        <v>0</v>
      </c>
      <c r="AH34494">
        <v>0</v>
      </c>
      <c r="AI34494">
        <v>0</v>
      </c>
      <c r="AJ34494">
        <v>0</v>
      </c>
      <c r="AK34494">
        <v>0</v>
      </c>
      <c r="AL34494">
        <v>0</v>
      </c>
      <c r="AM34494">
        <v>0</v>
      </c>
    </row>
    <row r="34495" spans="1:39" x14ac:dyDescent="0.45">
      <c r="A34495" t="s">
        <v>127529</v>
      </c>
      <c r="B34495" t="s">
        <v>127530</v>
      </c>
      <c r="C34495" t="s">
        <v>127531</v>
      </c>
      <c r="D34495" t="s">
        <v>88</v>
      </c>
      <c r="E34495" t="s">
        <v>89</v>
      </c>
      <c r="F34495" t="s">
        <v>282</v>
      </c>
      <c r="G34495" t="s">
        <v>57</v>
      </c>
      <c r="H34495" t="s">
        <v>46</v>
      </c>
      <c r="I34495" t="s">
        <v>1095</v>
      </c>
      <c r="J34495" t="s">
        <v>1096</v>
      </c>
      <c r="K34495" t="s">
        <v>2645</v>
      </c>
      <c r="L34495">
        <v>1</v>
      </c>
      <c r="M34495" s="1">
        <v>39083</v>
      </c>
      <c r="N34495" s="2">
        <v>39083</v>
      </c>
      <c r="O34495" t="s">
        <v>110</v>
      </c>
      <c r="P34495">
        <v>2007</v>
      </c>
      <c r="Q34495" s="1">
        <v>39948</v>
      </c>
      <c r="R34495" s="1">
        <v>39948</v>
      </c>
      <c r="S34495">
        <v>0</v>
      </c>
      <c r="T34495">
        <v>100000</v>
      </c>
      <c r="U34495">
        <v>0</v>
      </c>
      <c r="V34495">
        <v>0</v>
      </c>
      <c r="W34495">
        <v>0</v>
      </c>
      <c r="X34495">
        <v>0</v>
      </c>
      <c r="Y34495">
        <v>0</v>
      </c>
      <c r="Z34495">
        <v>0</v>
      </c>
      <c r="AA34495">
        <v>0</v>
      </c>
      <c r="AB34495">
        <v>0</v>
      </c>
      <c r="AC34495">
        <v>0</v>
      </c>
      <c r="AD34495">
        <v>0</v>
      </c>
      <c r="AE34495">
        <v>0</v>
      </c>
      <c r="AF34495">
        <v>0</v>
      </c>
      <c r="AG34495">
        <v>0</v>
      </c>
      <c r="AH34495">
        <v>0</v>
      </c>
      <c r="AI34495">
        <v>0</v>
      </c>
      <c r="AJ34495">
        <v>0</v>
      </c>
      <c r="AK34495">
        <v>0</v>
      </c>
      <c r="AL34495">
        <v>0</v>
      </c>
      <c r="AM34495">
        <v>0</v>
      </c>
    </row>
    <row r="34496" spans="1:39" x14ac:dyDescent="0.45">
      <c r="A34496" t="s">
        <v>127532</v>
      </c>
      <c r="B34496" t="s">
        <v>127533</v>
      </c>
      <c r="C34496" t="s">
        <v>127534</v>
      </c>
      <c r="D34496" t="s">
        <v>127535</v>
      </c>
      <c r="E34496" t="s">
        <v>1292</v>
      </c>
      <c r="F34496" t="s">
        <v>114</v>
      </c>
      <c r="G34496" t="s">
        <v>57</v>
      </c>
      <c r="H34496" t="s">
        <v>46</v>
      </c>
      <c r="I34496" t="s">
        <v>58</v>
      </c>
      <c r="J34496" t="s">
        <v>198</v>
      </c>
      <c r="K34496" t="s">
        <v>199</v>
      </c>
      <c r="L34496">
        <v>1</v>
      </c>
      <c r="M34496" s="1">
        <v>40909</v>
      </c>
      <c r="N34496" s="2">
        <v>40909</v>
      </c>
      <c r="O34496" t="s">
        <v>132</v>
      </c>
      <c r="P34496">
        <v>2012</v>
      </c>
      <c r="Q34496" s="1">
        <v>41122</v>
      </c>
      <c r="R34496" s="1">
        <v>41122</v>
      </c>
      <c r="S34496">
        <v>0</v>
      </c>
      <c r="T34496">
        <v>0</v>
      </c>
      <c r="U34496">
        <v>0</v>
      </c>
      <c r="V34496">
        <v>0</v>
      </c>
      <c r="W34496">
        <v>0</v>
      </c>
      <c r="X34496">
        <v>0</v>
      </c>
      <c r="Y34496">
        <v>0</v>
      </c>
      <c r="Z34496">
        <v>0</v>
      </c>
      <c r="AA34496">
        <v>0</v>
      </c>
      <c r="AB34496">
        <v>0</v>
      </c>
      <c r="AC34496">
        <v>0</v>
      </c>
      <c r="AD34496">
        <v>0</v>
      </c>
      <c r="AE34496">
        <v>0</v>
      </c>
      <c r="AF34496">
        <v>0</v>
      </c>
      <c r="AG34496">
        <v>0</v>
      </c>
      <c r="AH34496">
        <v>0</v>
      </c>
      <c r="AI34496">
        <v>0</v>
      </c>
      <c r="AJ34496">
        <v>0</v>
      </c>
      <c r="AK34496">
        <v>0</v>
      </c>
      <c r="AL34496">
        <v>0</v>
      </c>
      <c r="AM34496">
        <v>0</v>
      </c>
    </row>
    <row r="34497" spans="1:39" x14ac:dyDescent="0.45">
      <c r="A34497" t="s">
        <v>127536</v>
      </c>
      <c r="B34497" t="s">
        <v>127537</v>
      </c>
      <c r="C34497" t="s">
        <v>127538</v>
      </c>
      <c r="D34497" t="s">
        <v>653</v>
      </c>
      <c r="E34497" t="s">
        <v>343</v>
      </c>
      <c r="F34497" t="s">
        <v>31220</v>
      </c>
      <c r="G34497" t="s">
        <v>57</v>
      </c>
      <c r="H34497" t="s">
        <v>260</v>
      </c>
      <c r="I34497" t="s">
        <v>977</v>
      </c>
      <c r="J34497" t="s">
        <v>978</v>
      </c>
      <c r="K34497" t="s">
        <v>978</v>
      </c>
      <c r="L34497">
        <v>3</v>
      </c>
      <c r="M34497" s="1">
        <v>38718</v>
      </c>
      <c r="N34497" s="2">
        <v>38718</v>
      </c>
      <c r="O34497" t="s">
        <v>430</v>
      </c>
      <c r="P34497">
        <v>2006</v>
      </c>
      <c r="Q34497" s="1">
        <v>40773</v>
      </c>
      <c r="R34497" s="1">
        <v>41401</v>
      </c>
      <c r="S34497">
        <v>0</v>
      </c>
      <c r="T34497">
        <v>8800000</v>
      </c>
      <c r="U34497">
        <v>0</v>
      </c>
      <c r="V34497">
        <v>0</v>
      </c>
      <c r="W34497">
        <v>0</v>
      </c>
      <c r="X34497">
        <v>0</v>
      </c>
      <c r="Y34497">
        <v>0</v>
      </c>
      <c r="Z34497">
        <v>0</v>
      </c>
      <c r="AA34497">
        <v>0</v>
      </c>
      <c r="AB34497">
        <v>0</v>
      </c>
      <c r="AC34497">
        <v>0</v>
      </c>
      <c r="AD34497">
        <v>0</v>
      </c>
      <c r="AE34497">
        <v>0</v>
      </c>
      <c r="AF34497">
        <v>0</v>
      </c>
      <c r="AG34497">
        <v>0</v>
      </c>
      <c r="AH34497">
        <v>0</v>
      </c>
      <c r="AI34497">
        <v>0</v>
      </c>
      <c r="AJ34497">
        <v>0</v>
      </c>
      <c r="AK34497">
        <v>0</v>
      </c>
      <c r="AL34497">
        <v>0</v>
      </c>
      <c r="AM34497">
        <v>0</v>
      </c>
    </row>
    <row r="34498" spans="1:39" x14ac:dyDescent="0.45">
      <c r="A34498" t="s">
        <v>127539</v>
      </c>
      <c r="B34498" t="s">
        <v>127540</v>
      </c>
      <c r="C34498" t="s">
        <v>127541</v>
      </c>
      <c r="D34498" t="s">
        <v>127542</v>
      </c>
      <c r="E34498" t="s">
        <v>7623</v>
      </c>
      <c r="F34498" t="s">
        <v>100940</v>
      </c>
      <c r="G34498" t="s">
        <v>45</v>
      </c>
      <c r="H34498" t="s">
        <v>46</v>
      </c>
      <c r="I34498" t="s">
        <v>81</v>
      </c>
      <c r="J34498" t="s">
        <v>82</v>
      </c>
      <c r="K34498" t="s">
        <v>906</v>
      </c>
      <c r="L34498">
        <v>5</v>
      </c>
      <c r="M34498" s="1">
        <v>33970</v>
      </c>
      <c r="N34498" s="2">
        <v>33970</v>
      </c>
      <c r="O34498" t="s">
        <v>2874</v>
      </c>
      <c r="P34498">
        <v>1993</v>
      </c>
      <c r="Q34498" s="1">
        <v>38497</v>
      </c>
      <c r="R34498" s="1">
        <v>39871</v>
      </c>
      <c r="S34498">
        <v>0</v>
      </c>
      <c r="T34498">
        <v>28500000</v>
      </c>
      <c r="U34498">
        <v>0</v>
      </c>
      <c r="V34498">
        <v>0</v>
      </c>
      <c r="W34498">
        <v>0</v>
      </c>
      <c r="X34498">
        <v>1750000</v>
      </c>
      <c r="Y34498">
        <v>0</v>
      </c>
      <c r="Z34498">
        <v>0</v>
      </c>
      <c r="AA34498">
        <v>0</v>
      </c>
      <c r="AB34498">
        <v>0</v>
      </c>
      <c r="AC34498">
        <v>0</v>
      </c>
      <c r="AD34498">
        <v>0</v>
      </c>
      <c r="AE34498">
        <v>0</v>
      </c>
      <c r="AF34498">
        <v>7000000</v>
      </c>
      <c r="AG34498">
        <v>0</v>
      </c>
      <c r="AH34498">
        <v>3000000</v>
      </c>
      <c r="AI34498">
        <v>7000000</v>
      </c>
      <c r="AJ34498">
        <v>0</v>
      </c>
      <c r="AK34498">
        <v>0</v>
      </c>
      <c r="AL34498">
        <v>0</v>
      </c>
      <c r="AM34498">
        <v>0</v>
      </c>
    </row>
    <row r="34499" spans="1:39" x14ac:dyDescent="0.45">
      <c r="A34499" t="s">
        <v>127543</v>
      </c>
      <c r="B34499" t="s">
        <v>127544</v>
      </c>
      <c r="C34499" t="s">
        <v>127545</v>
      </c>
      <c r="D34499" t="s">
        <v>127546</v>
      </c>
      <c r="E34499" t="s">
        <v>1888</v>
      </c>
      <c r="F34499" t="s">
        <v>5427</v>
      </c>
      <c r="G34499" t="s">
        <v>57</v>
      </c>
      <c r="H34499" t="s">
        <v>496</v>
      </c>
      <c r="J34499" t="s">
        <v>497</v>
      </c>
      <c r="K34499" t="s">
        <v>497</v>
      </c>
      <c r="L34499">
        <v>2</v>
      </c>
      <c r="M34499" s="1">
        <v>40452</v>
      </c>
      <c r="N34499" s="2">
        <v>40452</v>
      </c>
      <c r="O34499" t="s">
        <v>216</v>
      </c>
      <c r="P34499">
        <v>2010</v>
      </c>
      <c r="Q34499" s="1">
        <v>40461</v>
      </c>
      <c r="R34499" s="1">
        <v>41918</v>
      </c>
      <c r="S34499">
        <v>40000</v>
      </c>
      <c r="T34499">
        <v>0</v>
      </c>
      <c r="U34499">
        <v>0</v>
      </c>
      <c r="V34499">
        <v>0</v>
      </c>
      <c r="W34499">
        <v>300000</v>
      </c>
      <c r="X34499">
        <v>0</v>
      </c>
      <c r="Y34499">
        <v>0</v>
      </c>
      <c r="Z34499">
        <v>0</v>
      </c>
      <c r="AA34499">
        <v>0</v>
      </c>
      <c r="AB34499">
        <v>0</v>
      </c>
      <c r="AC34499">
        <v>0</v>
      </c>
      <c r="AD34499">
        <v>0</v>
      </c>
      <c r="AE34499">
        <v>0</v>
      </c>
      <c r="AF34499">
        <v>0</v>
      </c>
      <c r="AG34499">
        <v>0</v>
      </c>
      <c r="AH34499">
        <v>0</v>
      </c>
      <c r="AI34499">
        <v>0</v>
      </c>
      <c r="AJ34499">
        <v>0</v>
      </c>
      <c r="AK34499">
        <v>0</v>
      </c>
      <c r="AL34499">
        <v>0</v>
      </c>
      <c r="AM34499">
        <v>0</v>
      </c>
    </row>
    <row r="34500" spans="1:39" x14ac:dyDescent="0.45">
      <c r="A34500" t="s">
        <v>127547</v>
      </c>
      <c r="B34500" t="s">
        <v>127548</v>
      </c>
      <c r="C34500" t="s">
        <v>127549</v>
      </c>
      <c r="D34500" t="s">
        <v>127550</v>
      </c>
      <c r="E34500" t="s">
        <v>343</v>
      </c>
      <c r="F34500" t="s">
        <v>2770</v>
      </c>
      <c r="G34500" t="s">
        <v>57</v>
      </c>
      <c r="H34500" t="s">
        <v>46</v>
      </c>
      <c r="I34500" t="s">
        <v>58</v>
      </c>
      <c r="J34500" t="s">
        <v>198</v>
      </c>
      <c r="K34500" t="s">
        <v>199</v>
      </c>
      <c r="L34500">
        <v>3</v>
      </c>
      <c r="M34500" s="1">
        <v>40179</v>
      </c>
      <c r="N34500" s="2">
        <v>40179</v>
      </c>
      <c r="O34500" t="s">
        <v>118</v>
      </c>
      <c r="P34500">
        <v>2010</v>
      </c>
      <c r="Q34500" s="1">
        <v>40955</v>
      </c>
      <c r="R34500" s="1">
        <v>41623</v>
      </c>
      <c r="S34500">
        <v>3500000</v>
      </c>
      <c r="T34500">
        <v>5500000</v>
      </c>
      <c r="U34500">
        <v>0</v>
      </c>
      <c r="V34500">
        <v>0</v>
      </c>
      <c r="W34500">
        <v>0</v>
      </c>
      <c r="X34500">
        <v>0</v>
      </c>
      <c r="Y34500">
        <v>0</v>
      </c>
      <c r="Z34500">
        <v>0</v>
      </c>
      <c r="AA34500">
        <v>0</v>
      </c>
      <c r="AB34500">
        <v>0</v>
      </c>
      <c r="AC34500">
        <v>0</v>
      </c>
      <c r="AD34500">
        <v>0</v>
      </c>
      <c r="AE34500">
        <v>0</v>
      </c>
      <c r="AF34500">
        <v>5500000</v>
      </c>
      <c r="AG34500">
        <v>0</v>
      </c>
      <c r="AH34500">
        <v>0</v>
      </c>
      <c r="AI34500">
        <v>0</v>
      </c>
      <c r="AJ34500">
        <v>0</v>
      </c>
      <c r="AK34500">
        <v>0</v>
      </c>
      <c r="AL34500">
        <v>0</v>
      </c>
      <c r="AM34500">
        <v>0</v>
      </c>
    </row>
    <row r="34501" spans="1:39" x14ac:dyDescent="0.45">
      <c r="A34501" t="s">
        <v>127551</v>
      </c>
      <c r="B34501" t="s">
        <v>127552</v>
      </c>
      <c r="C34501" t="s">
        <v>127553</v>
      </c>
      <c r="D34501" t="s">
        <v>315</v>
      </c>
      <c r="E34501" t="s">
        <v>316</v>
      </c>
      <c r="F34501" t="s">
        <v>127554</v>
      </c>
      <c r="G34501" t="s">
        <v>57</v>
      </c>
      <c r="H34501" t="s">
        <v>260</v>
      </c>
      <c r="I34501" t="s">
        <v>261</v>
      </c>
      <c r="J34501" t="s">
        <v>262</v>
      </c>
      <c r="K34501" t="s">
        <v>262</v>
      </c>
      <c r="L34501">
        <v>4</v>
      </c>
      <c r="M34501" s="1">
        <v>37622</v>
      </c>
      <c r="N34501" s="2">
        <v>37622</v>
      </c>
      <c r="O34501" t="s">
        <v>854</v>
      </c>
      <c r="P34501">
        <v>2003</v>
      </c>
      <c r="Q34501" s="1">
        <v>38971</v>
      </c>
      <c r="R34501" s="1">
        <v>41099</v>
      </c>
      <c r="S34501">
        <v>0</v>
      </c>
      <c r="T34501">
        <v>38700000</v>
      </c>
      <c r="U34501">
        <v>0</v>
      </c>
      <c r="V34501">
        <v>0</v>
      </c>
      <c r="W34501">
        <v>0</v>
      </c>
      <c r="X34501">
        <v>0</v>
      </c>
      <c r="Y34501">
        <v>0</v>
      </c>
      <c r="Z34501">
        <v>0</v>
      </c>
      <c r="AA34501">
        <v>100000000</v>
      </c>
      <c r="AB34501">
        <v>0</v>
      </c>
      <c r="AC34501">
        <v>0</v>
      </c>
      <c r="AD34501">
        <v>0</v>
      </c>
      <c r="AE34501">
        <v>0</v>
      </c>
      <c r="AF34501">
        <v>0</v>
      </c>
      <c r="AG34501">
        <v>10700000</v>
      </c>
      <c r="AH34501">
        <v>15000000</v>
      </c>
      <c r="AI34501">
        <v>13000000</v>
      </c>
      <c r="AJ34501">
        <v>0</v>
      </c>
      <c r="AK34501">
        <v>0</v>
      </c>
      <c r="AL34501">
        <v>0</v>
      </c>
      <c r="AM34501">
        <v>0</v>
      </c>
    </row>
    <row r="34502" spans="1:39" x14ac:dyDescent="0.45">
      <c r="A34502" t="s">
        <v>127555</v>
      </c>
      <c r="B34502" t="s">
        <v>127556</v>
      </c>
      <c r="D34502" t="s">
        <v>461</v>
      </c>
      <c r="E34502" t="s">
        <v>462</v>
      </c>
      <c r="F34502" t="s">
        <v>282</v>
      </c>
      <c r="G34502" t="s">
        <v>57</v>
      </c>
      <c r="H34502" t="s">
        <v>46</v>
      </c>
      <c r="I34502" t="s">
        <v>58</v>
      </c>
      <c r="J34502" t="s">
        <v>3815</v>
      </c>
      <c r="K34502" t="s">
        <v>6854</v>
      </c>
      <c r="L34502">
        <v>1</v>
      </c>
      <c r="M34502" s="1">
        <v>41699</v>
      </c>
      <c r="N34502" s="2">
        <v>41699</v>
      </c>
      <c r="O34502" t="s">
        <v>84</v>
      </c>
      <c r="P34502">
        <v>2014</v>
      </c>
      <c r="Q34502" s="1">
        <v>41849</v>
      </c>
      <c r="R34502" s="1">
        <v>41849</v>
      </c>
      <c r="S34502">
        <v>0</v>
      </c>
      <c r="T34502">
        <v>0</v>
      </c>
      <c r="U34502">
        <v>100000</v>
      </c>
      <c r="V34502">
        <v>0</v>
      </c>
      <c r="W34502">
        <v>0</v>
      </c>
      <c r="X34502">
        <v>0</v>
      </c>
      <c r="Y34502">
        <v>0</v>
      </c>
      <c r="Z34502">
        <v>0</v>
      </c>
      <c r="AA34502">
        <v>0</v>
      </c>
      <c r="AB34502">
        <v>0</v>
      </c>
      <c r="AC34502">
        <v>0</v>
      </c>
      <c r="AD34502">
        <v>0</v>
      </c>
      <c r="AE34502">
        <v>0</v>
      </c>
      <c r="AF34502">
        <v>0</v>
      </c>
      <c r="AG34502">
        <v>0</v>
      </c>
      <c r="AH34502">
        <v>0</v>
      </c>
      <c r="AI34502">
        <v>0</v>
      </c>
      <c r="AJ34502">
        <v>0</v>
      </c>
      <c r="AK34502">
        <v>0</v>
      </c>
      <c r="AL34502">
        <v>0</v>
      </c>
      <c r="AM34502">
        <v>0</v>
      </c>
    </row>
    <row r="34503" spans="1:39" x14ac:dyDescent="0.45">
      <c r="A34503" t="s">
        <v>127557</v>
      </c>
      <c r="B34503" t="s">
        <v>127558</v>
      </c>
      <c r="D34503" t="s">
        <v>315</v>
      </c>
      <c r="E34503" t="s">
        <v>316</v>
      </c>
      <c r="F34503" t="s">
        <v>5713</v>
      </c>
      <c r="G34503" t="s">
        <v>57</v>
      </c>
      <c r="H34503" t="s">
        <v>46</v>
      </c>
      <c r="I34503" t="s">
        <v>81</v>
      </c>
      <c r="J34503" t="s">
        <v>1436</v>
      </c>
      <c r="K34503" t="s">
        <v>1436</v>
      </c>
      <c r="L34503">
        <v>1</v>
      </c>
      <c r="M34503" s="1">
        <v>36526</v>
      </c>
      <c r="N34503" s="2">
        <v>36526</v>
      </c>
      <c r="O34503" t="s">
        <v>255</v>
      </c>
      <c r="P34503">
        <v>2000</v>
      </c>
      <c r="Q34503" s="1">
        <v>38551</v>
      </c>
      <c r="R34503" s="1">
        <v>38551</v>
      </c>
      <c r="S34503">
        <v>0</v>
      </c>
      <c r="T34503">
        <v>5200000</v>
      </c>
      <c r="U34503">
        <v>0</v>
      </c>
      <c r="V34503">
        <v>0</v>
      </c>
      <c r="W34503">
        <v>0</v>
      </c>
      <c r="X34503">
        <v>0</v>
      </c>
      <c r="Y34503">
        <v>0</v>
      </c>
      <c r="Z34503">
        <v>0</v>
      </c>
      <c r="AA34503">
        <v>0</v>
      </c>
      <c r="AB34503">
        <v>0</v>
      </c>
      <c r="AC34503">
        <v>0</v>
      </c>
      <c r="AD34503">
        <v>0</v>
      </c>
      <c r="AE34503">
        <v>0</v>
      </c>
      <c r="AF34503">
        <v>0</v>
      </c>
      <c r="AG34503">
        <v>5200000</v>
      </c>
      <c r="AH34503">
        <v>0</v>
      </c>
      <c r="AI34503">
        <v>0</v>
      </c>
      <c r="AJ34503">
        <v>0</v>
      </c>
      <c r="AK34503">
        <v>0</v>
      </c>
      <c r="AL34503">
        <v>0</v>
      </c>
      <c r="AM34503">
        <v>0</v>
      </c>
    </row>
    <row r="34504" spans="1:39" x14ac:dyDescent="0.45">
      <c r="A34504" t="s">
        <v>127559</v>
      </c>
      <c r="B34504" t="s">
        <v>127560</v>
      </c>
      <c r="C34504" t="s">
        <v>127561</v>
      </c>
      <c r="D34504" t="s">
        <v>127562</v>
      </c>
      <c r="E34504" t="s">
        <v>578</v>
      </c>
      <c r="F34504" s="3">
        <v>50000</v>
      </c>
      <c r="G34504" t="s">
        <v>57</v>
      </c>
      <c r="L34504">
        <v>1</v>
      </c>
      <c r="Q34504" s="1">
        <v>40969</v>
      </c>
      <c r="R34504" s="1">
        <v>40969</v>
      </c>
      <c r="S34504">
        <v>50000</v>
      </c>
      <c r="T34504">
        <v>0</v>
      </c>
      <c r="U34504">
        <v>0</v>
      </c>
      <c r="V34504">
        <v>0</v>
      </c>
      <c r="W34504">
        <v>0</v>
      </c>
      <c r="X34504">
        <v>0</v>
      </c>
      <c r="Y34504">
        <v>0</v>
      </c>
      <c r="Z34504">
        <v>0</v>
      </c>
      <c r="AA34504">
        <v>0</v>
      </c>
      <c r="AB34504">
        <v>0</v>
      </c>
      <c r="AC34504">
        <v>0</v>
      </c>
      <c r="AD34504">
        <v>0</v>
      </c>
      <c r="AE34504">
        <v>0</v>
      </c>
      <c r="AF34504">
        <v>0</v>
      </c>
      <c r="AG34504">
        <v>0</v>
      </c>
      <c r="AH34504">
        <v>0</v>
      </c>
      <c r="AI34504">
        <v>0</v>
      </c>
      <c r="AJ34504">
        <v>0</v>
      </c>
      <c r="AK34504">
        <v>0</v>
      </c>
      <c r="AL34504">
        <v>0</v>
      </c>
      <c r="AM34504">
        <v>0</v>
      </c>
    </row>
    <row r="34505" spans="1:39" x14ac:dyDescent="0.45">
      <c r="A34505" t="s">
        <v>127563</v>
      </c>
      <c r="B34505" t="s">
        <v>127564</v>
      </c>
      <c r="C34505" t="s">
        <v>127565</v>
      </c>
      <c r="D34505" t="s">
        <v>127566</v>
      </c>
      <c r="E34505" t="s">
        <v>9114</v>
      </c>
      <c r="F34505" t="s">
        <v>3731</v>
      </c>
      <c r="G34505" t="s">
        <v>57</v>
      </c>
      <c r="H34505" t="s">
        <v>46</v>
      </c>
      <c r="I34505" t="s">
        <v>58</v>
      </c>
      <c r="J34505" t="s">
        <v>198</v>
      </c>
      <c r="K34505" t="s">
        <v>199</v>
      </c>
      <c r="L34505">
        <v>1</v>
      </c>
      <c r="M34505" s="1">
        <v>40179</v>
      </c>
      <c r="N34505" s="2">
        <v>40179</v>
      </c>
      <c r="O34505" t="s">
        <v>118</v>
      </c>
      <c r="P34505">
        <v>2010</v>
      </c>
      <c r="Q34505" s="1">
        <v>40749</v>
      </c>
      <c r="R34505" s="1">
        <v>40749</v>
      </c>
      <c r="S34505">
        <v>0</v>
      </c>
      <c r="T34505">
        <v>24000000</v>
      </c>
      <c r="U34505">
        <v>0</v>
      </c>
      <c r="V34505">
        <v>0</v>
      </c>
      <c r="W34505">
        <v>0</v>
      </c>
      <c r="X34505">
        <v>0</v>
      </c>
      <c r="Y34505">
        <v>0</v>
      </c>
      <c r="Z34505">
        <v>0</v>
      </c>
      <c r="AA34505">
        <v>0</v>
      </c>
      <c r="AB34505">
        <v>0</v>
      </c>
      <c r="AC34505">
        <v>0</v>
      </c>
      <c r="AD34505">
        <v>0</v>
      </c>
      <c r="AE34505">
        <v>0</v>
      </c>
      <c r="AF34505">
        <v>0</v>
      </c>
      <c r="AG34505">
        <v>0</v>
      </c>
      <c r="AH34505">
        <v>0</v>
      </c>
      <c r="AI34505">
        <v>0</v>
      </c>
      <c r="AJ34505">
        <v>0</v>
      </c>
      <c r="AK34505">
        <v>0</v>
      </c>
      <c r="AL34505">
        <v>0</v>
      </c>
      <c r="AM34505">
        <v>0</v>
      </c>
    </row>
    <row r="34506" spans="1:39" x14ac:dyDescent="0.45">
      <c r="A34506" t="s">
        <v>127567</v>
      </c>
      <c r="B34506" t="s">
        <v>127568</v>
      </c>
      <c r="C34506" t="s">
        <v>127569</v>
      </c>
      <c r="D34506" t="s">
        <v>127</v>
      </c>
      <c r="E34506" t="s">
        <v>128</v>
      </c>
      <c r="F34506" t="s">
        <v>86798</v>
      </c>
      <c r="G34506" t="s">
        <v>45</v>
      </c>
      <c r="H34506" t="s">
        <v>46</v>
      </c>
      <c r="I34506" t="s">
        <v>148</v>
      </c>
      <c r="J34506" t="s">
        <v>149</v>
      </c>
      <c r="K34506" t="s">
        <v>11451</v>
      </c>
      <c r="L34506">
        <v>6</v>
      </c>
      <c r="M34506" s="1">
        <v>38353</v>
      </c>
      <c r="N34506" s="2">
        <v>38353</v>
      </c>
      <c r="O34506" t="s">
        <v>464</v>
      </c>
      <c r="P34506">
        <v>2005</v>
      </c>
      <c r="Q34506" s="1">
        <v>38961</v>
      </c>
      <c r="R34506" s="1">
        <v>40288</v>
      </c>
      <c r="S34506">
        <v>0</v>
      </c>
      <c r="T34506">
        <v>58500000</v>
      </c>
      <c r="U34506">
        <v>0</v>
      </c>
      <c r="V34506">
        <v>0</v>
      </c>
      <c r="W34506">
        <v>0</v>
      </c>
      <c r="X34506">
        <v>20000000</v>
      </c>
      <c r="Y34506">
        <v>0</v>
      </c>
      <c r="Z34506">
        <v>0</v>
      </c>
      <c r="AA34506">
        <v>0</v>
      </c>
      <c r="AB34506">
        <v>0</v>
      </c>
      <c r="AC34506">
        <v>0</v>
      </c>
      <c r="AD34506">
        <v>0</v>
      </c>
      <c r="AE34506">
        <v>0</v>
      </c>
      <c r="AF34506">
        <v>4000000</v>
      </c>
      <c r="AG34506">
        <v>7000000</v>
      </c>
      <c r="AH34506">
        <v>12500000</v>
      </c>
      <c r="AI34506">
        <v>5000000</v>
      </c>
      <c r="AJ34506">
        <v>30000000</v>
      </c>
      <c r="AK34506">
        <v>0</v>
      </c>
      <c r="AL34506">
        <v>0</v>
      </c>
      <c r="AM34506">
        <v>0</v>
      </c>
    </row>
    <row r="34507" spans="1:39" x14ac:dyDescent="0.45">
      <c r="A34507" t="s">
        <v>127570</v>
      </c>
      <c r="B34507" t="s">
        <v>127571</v>
      </c>
      <c r="C34507" t="s">
        <v>127572</v>
      </c>
      <c r="D34507" t="s">
        <v>88</v>
      </c>
      <c r="E34507" t="s">
        <v>89</v>
      </c>
      <c r="F34507" t="s">
        <v>127573</v>
      </c>
      <c r="G34507" t="s">
        <v>57</v>
      </c>
      <c r="H34507" t="s">
        <v>46</v>
      </c>
      <c r="I34507" t="s">
        <v>299</v>
      </c>
      <c r="J34507" t="s">
        <v>300</v>
      </c>
      <c r="K34507" t="s">
        <v>12750</v>
      </c>
      <c r="L34507">
        <v>2</v>
      </c>
      <c r="Q34507" s="1">
        <v>39959</v>
      </c>
      <c r="R34507" s="1">
        <v>40821</v>
      </c>
      <c r="S34507">
        <v>0</v>
      </c>
      <c r="T34507">
        <v>6399980</v>
      </c>
      <c r="U34507">
        <v>0</v>
      </c>
      <c r="V34507">
        <v>0</v>
      </c>
      <c r="W34507">
        <v>0</v>
      </c>
      <c r="X34507">
        <v>0</v>
      </c>
      <c r="Y34507">
        <v>0</v>
      </c>
      <c r="Z34507">
        <v>0</v>
      </c>
      <c r="AA34507">
        <v>0</v>
      </c>
      <c r="AB34507">
        <v>0</v>
      </c>
      <c r="AC34507">
        <v>0</v>
      </c>
      <c r="AD34507">
        <v>0</v>
      </c>
      <c r="AE34507">
        <v>0</v>
      </c>
      <c r="AF34507">
        <v>0</v>
      </c>
      <c r="AG34507">
        <v>0</v>
      </c>
      <c r="AH34507">
        <v>0</v>
      </c>
      <c r="AI34507">
        <v>0</v>
      </c>
      <c r="AJ34507">
        <v>0</v>
      </c>
      <c r="AK34507">
        <v>0</v>
      </c>
      <c r="AL34507">
        <v>0</v>
      </c>
      <c r="AM34507">
        <v>0</v>
      </c>
    </row>
    <row r="34508" spans="1:39" x14ac:dyDescent="0.45">
      <c r="A34508" t="s">
        <v>127574</v>
      </c>
      <c r="B34508" t="s">
        <v>127575</v>
      </c>
      <c r="C34508" t="s">
        <v>127576</v>
      </c>
      <c r="D34508" t="s">
        <v>2068</v>
      </c>
      <c r="E34508" t="s">
        <v>64</v>
      </c>
      <c r="F34508" t="s">
        <v>114</v>
      </c>
      <c r="G34508" t="s">
        <v>57</v>
      </c>
      <c r="L34508">
        <v>2</v>
      </c>
      <c r="M34508" s="1">
        <v>41275</v>
      </c>
      <c r="N34508" s="2">
        <v>41275</v>
      </c>
      <c r="O34508" t="s">
        <v>164</v>
      </c>
      <c r="P34508">
        <v>2013</v>
      </c>
      <c r="Q34508" s="1">
        <v>41306</v>
      </c>
      <c r="R34508" s="1">
        <v>41306</v>
      </c>
      <c r="S34508">
        <v>0</v>
      </c>
      <c r="T34508">
        <v>0</v>
      </c>
      <c r="U34508">
        <v>0</v>
      </c>
      <c r="V34508">
        <v>0</v>
      </c>
      <c r="W34508">
        <v>0</v>
      </c>
      <c r="X34508">
        <v>0</v>
      </c>
      <c r="Y34508">
        <v>0</v>
      </c>
      <c r="Z34508">
        <v>0</v>
      </c>
      <c r="AA34508">
        <v>0</v>
      </c>
      <c r="AB34508">
        <v>0</v>
      </c>
      <c r="AC34508">
        <v>0</v>
      </c>
      <c r="AD34508">
        <v>0</v>
      </c>
      <c r="AE34508">
        <v>0</v>
      </c>
      <c r="AF34508">
        <v>0</v>
      </c>
      <c r="AG34508">
        <v>0</v>
      </c>
      <c r="AH34508">
        <v>0</v>
      </c>
      <c r="AI34508">
        <v>0</v>
      </c>
      <c r="AJ34508">
        <v>0</v>
      </c>
      <c r="AK34508">
        <v>0</v>
      </c>
      <c r="AL34508">
        <v>0</v>
      </c>
      <c r="AM34508">
        <v>0</v>
      </c>
    </row>
    <row r="34509" spans="1:39" x14ac:dyDescent="0.45">
      <c r="A34509" t="s">
        <v>127577</v>
      </c>
      <c r="B34509" t="s">
        <v>127578</v>
      </c>
      <c r="C34509" t="s">
        <v>127579</v>
      </c>
      <c r="D34509" t="s">
        <v>774</v>
      </c>
      <c r="E34509" t="s">
        <v>775</v>
      </c>
      <c r="F34509" t="s">
        <v>127580</v>
      </c>
      <c r="G34509" t="s">
        <v>57</v>
      </c>
      <c r="H34509" t="s">
        <v>74</v>
      </c>
      <c r="J34509" t="s">
        <v>75</v>
      </c>
      <c r="K34509" t="s">
        <v>75</v>
      </c>
      <c r="L34509">
        <v>1</v>
      </c>
      <c r="M34509" s="1">
        <v>38473</v>
      </c>
      <c r="N34509" s="2">
        <v>38473</v>
      </c>
      <c r="O34509" t="s">
        <v>1808</v>
      </c>
      <c r="P34509">
        <v>2005</v>
      </c>
      <c r="Q34509" s="1">
        <v>39692</v>
      </c>
      <c r="R34509" s="1">
        <v>39692</v>
      </c>
      <c r="S34509">
        <v>0</v>
      </c>
      <c r="T34509">
        <v>10234700</v>
      </c>
      <c r="U34509">
        <v>0</v>
      </c>
      <c r="V34509">
        <v>0</v>
      </c>
      <c r="W34509">
        <v>0</v>
      </c>
      <c r="X34509">
        <v>0</v>
      </c>
      <c r="Y34509">
        <v>0</v>
      </c>
      <c r="Z34509">
        <v>0</v>
      </c>
      <c r="AA34509">
        <v>0</v>
      </c>
      <c r="AB34509">
        <v>0</v>
      </c>
      <c r="AC34509">
        <v>0</v>
      </c>
      <c r="AD34509">
        <v>0</v>
      </c>
      <c r="AE34509">
        <v>0</v>
      </c>
      <c r="AF34509">
        <v>10234700</v>
      </c>
      <c r="AG34509">
        <v>0</v>
      </c>
      <c r="AH34509">
        <v>0</v>
      </c>
      <c r="AI34509">
        <v>0</v>
      </c>
      <c r="AJ34509">
        <v>0</v>
      </c>
      <c r="AK34509">
        <v>0</v>
      </c>
      <c r="AL34509">
        <v>0</v>
      </c>
      <c r="AM34509">
        <v>0</v>
      </c>
    </row>
    <row r="34510" spans="1:39" x14ac:dyDescent="0.45">
      <c r="A34510" t="s">
        <v>127581</v>
      </c>
      <c r="B34510" t="s">
        <v>127582</v>
      </c>
      <c r="C34510" t="s">
        <v>127583</v>
      </c>
      <c r="F34510" t="s">
        <v>114</v>
      </c>
      <c r="G34510" t="s">
        <v>57</v>
      </c>
      <c r="H34510" t="s">
        <v>46</v>
      </c>
      <c r="I34510" t="s">
        <v>136</v>
      </c>
      <c r="J34510" t="s">
        <v>3537</v>
      </c>
      <c r="K34510" t="s">
        <v>3537</v>
      </c>
      <c r="L34510">
        <v>1</v>
      </c>
      <c r="M34510" s="1">
        <v>36526</v>
      </c>
      <c r="N34510" s="2">
        <v>36526</v>
      </c>
      <c r="O34510" t="s">
        <v>255</v>
      </c>
      <c r="P34510">
        <v>2000</v>
      </c>
      <c r="Q34510" s="1">
        <v>38758</v>
      </c>
      <c r="R34510" s="1">
        <v>38758</v>
      </c>
      <c r="S34510">
        <v>0</v>
      </c>
      <c r="T34510">
        <v>0</v>
      </c>
      <c r="U34510">
        <v>0</v>
      </c>
      <c r="V34510">
        <v>0</v>
      </c>
      <c r="W34510">
        <v>0</v>
      </c>
      <c r="X34510">
        <v>0</v>
      </c>
      <c r="Y34510">
        <v>0</v>
      </c>
      <c r="Z34510">
        <v>0</v>
      </c>
      <c r="AA34510">
        <v>0</v>
      </c>
      <c r="AB34510">
        <v>0</v>
      </c>
      <c r="AC34510">
        <v>0</v>
      </c>
      <c r="AD34510">
        <v>0</v>
      </c>
      <c r="AE34510">
        <v>0</v>
      </c>
      <c r="AF34510">
        <v>0</v>
      </c>
      <c r="AG34510">
        <v>0</v>
      </c>
      <c r="AH34510">
        <v>0</v>
      </c>
      <c r="AI34510">
        <v>0</v>
      </c>
      <c r="AJ34510">
        <v>0</v>
      </c>
      <c r="AK34510">
        <v>0</v>
      </c>
      <c r="AL34510">
        <v>0</v>
      </c>
      <c r="AM34510">
        <v>0</v>
      </c>
    </row>
    <row r="34511" spans="1:39" x14ac:dyDescent="0.45">
      <c r="A34511" t="s">
        <v>127584</v>
      </c>
      <c r="B34511" t="s">
        <v>127585</v>
      </c>
      <c r="C34511" t="s">
        <v>127586</v>
      </c>
      <c r="D34511" t="s">
        <v>1757</v>
      </c>
      <c r="E34511" t="s">
        <v>1758</v>
      </c>
      <c r="F34511" t="s">
        <v>1894</v>
      </c>
      <c r="G34511" t="s">
        <v>57</v>
      </c>
      <c r="H34511" t="s">
        <v>46</v>
      </c>
      <c r="I34511" t="s">
        <v>241</v>
      </c>
      <c r="J34511" t="s">
        <v>15955</v>
      </c>
      <c r="K34511" t="s">
        <v>127587</v>
      </c>
      <c r="L34511">
        <v>5</v>
      </c>
      <c r="M34511" s="1">
        <v>41275</v>
      </c>
      <c r="N34511" s="2">
        <v>41275</v>
      </c>
      <c r="O34511" t="s">
        <v>164</v>
      </c>
      <c r="P34511">
        <v>2013</v>
      </c>
      <c r="Q34511" s="1">
        <v>41278</v>
      </c>
      <c r="R34511" s="1">
        <v>41821</v>
      </c>
      <c r="S34511">
        <v>900000</v>
      </c>
      <c r="T34511">
        <v>0</v>
      </c>
      <c r="U34511">
        <v>0</v>
      </c>
      <c r="V34511">
        <v>0</v>
      </c>
      <c r="W34511">
        <v>0</v>
      </c>
      <c r="X34511">
        <v>400000</v>
      </c>
      <c r="Y34511">
        <v>0</v>
      </c>
      <c r="Z34511">
        <v>0</v>
      </c>
      <c r="AA34511">
        <v>0</v>
      </c>
      <c r="AB34511">
        <v>0</v>
      </c>
      <c r="AC34511">
        <v>0</v>
      </c>
      <c r="AD34511">
        <v>0</v>
      </c>
      <c r="AE34511">
        <v>0</v>
      </c>
      <c r="AF34511">
        <v>0</v>
      </c>
      <c r="AG34511">
        <v>0</v>
      </c>
      <c r="AH34511">
        <v>0</v>
      </c>
      <c r="AI34511">
        <v>0</v>
      </c>
      <c r="AJ34511">
        <v>0</v>
      </c>
      <c r="AK34511">
        <v>0</v>
      </c>
      <c r="AL34511">
        <v>0</v>
      </c>
      <c r="AM34511">
        <v>0</v>
      </c>
    </row>
    <row r="34512" spans="1:39" x14ac:dyDescent="0.45">
      <c r="A34512" t="s">
        <v>127588</v>
      </c>
      <c r="B34512" t="s">
        <v>127589</v>
      </c>
      <c r="C34512" t="s">
        <v>127590</v>
      </c>
      <c r="D34512" t="s">
        <v>943</v>
      </c>
      <c r="E34512" t="s">
        <v>221</v>
      </c>
      <c r="F34512" t="s">
        <v>254</v>
      </c>
      <c r="G34512" t="s">
        <v>45</v>
      </c>
      <c r="H34512" t="s">
        <v>46</v>
      </c>
      <c r="I34512" t="s">
        <v>47</v>
      </c>
      <c r="J34512" t="s">
        <v>48</v>
      </c>
      <c r="K34512" t="s">
        <v>49</v>
      </c>
      <c r="L34512">
        <v>5</v>
      </c>
      <c r="M34512" s="1">
        <v>36526</v>
      </c>
      <c r="N34512" s="2">
        <v>36526</v>
      </c>
      <c r="O34512" t="s">
        <v>255</v>
      </c>
      <c r="P34512">
        <v>2000</v>
      </c>
      <c r="Q34512" s="1">
        <v>38047</v>
      </c>
      <c r="R34512" s="1">
        <v>39240</v>
      </c>
      <c r="S34512">
        <v>0</v>
      </c>
      <c r="T34512">
        <v>35000000</v>
      </c>
      <c r="U34512">
        <v>0</v>
      </c>
      <c r="V34512">
        <v>0</v>
      </c>
      <c r="W34512">
        <v>0</v>
      </c>
      <c r="X34512">
        <v>0</v>
      </c>
      <c r="Y34512">
        <v>0</v>
      </c>
      <c r="Z34512">
        <v>0</v>
      </c>
      <c r="AA34512">
        <v>0</v>
      </c>
      <c r="AB34512">
        <v>0</v>
      </c>
      <c r="AC34512">
        <v>0</v>
      </c>
      <c r="AD34512">
        <v>0</v>
      </c>
      <c r="AE34512">
        <v>0</v>
      </c>
      <c r="AF34512">
        <v>5000000</v>
      </c>
      <c r="AG34512">
        <v>0</v>
      </c>
      <c r="AH34512">
        <v>0</v>
      </c>
      <c r="AI34512">
        <v>0</v>
      </c>
      <c r="AJ34512">
        <v>0</v>
      </c>
      <c r="AK34512">
        <v>0</v>
      </c>
      <c r="AL34512">
        <v>0</v>
      </c>
      <c r="AM34512">
        <v>0</v>
      </c>
    </row>
    <row r="34513" spans="1:39" x14ac:dyDescent="0.45">
      <c r="A34513" t="s">
        <v>127591</v>
      </c>
      <c r="B34513" t="s">
        <v>127592</v>
      </c>
      <c r="C34513" t="s">
        <v>127593</v>
      </c>
      <c r="D34513" t="s">
        <v>88</v>
      </c>
      <c r="E34513" t="s">
        <v>89</v>
      </c>
      <c r="F34513" t="s">
        <v>11141</v>
      </c>
      <c r="G34513" t="s">
        <v>45</v>
      </c>
      <c r="H34513" t="s">
        <v>46</v>
      </c>
      <c r="I34513" t="s">
        <v>58</v>
      </c>
      <c r="J34513" t="s">
        <v>198</v>
      </c>
      <c r="K34513" t="s">
        <v>731</v>
      </c>
      <c r="L34513">
        <v>2</v>
      </c>
      <c r="M34513" s="1">
        <v>40577</v>
      </c>
      <c r="N34513" s="2">
        <v>40575</v>
      </c>
      <c r="O34513" t="s">
        <v>528</v>
      </c>
      <c r="P34513">
        <v>2011</v>
      </c>
      <c r="Q34513" s="1">
        <v>40653</v>
      </c>
      <c r="R34513" s="1">
        <v>41231</v>
      </c>
      <c r="S34513">
        <v>0</v>
      </c>
      <c r="T34513">
        <v>1280000</v>
      </c>
      <c r="U34513">
        <v>0</v>
      </c>
      <c r="V34513">
        <v>0</v>
      </c>
      <c r="W34513">
        <v>0</v>
      </c>
      <c r="X34513">
        <v>0</v>
      </c>
      <c r="Y34513">
        <v>0</v>
      </c>
      <c r="Z34513">
        <v>0</v>
      </c>
      <c r="AA34513">
        <v>0</v>
      </c>
      <c r="AB34513">
        <v>0</v>
      </c>
      <c r="AC34513">
        <v>0</v>
      </c>
      <c r="AD34513">
        <v>0</v>
      </c>
      <c r="AE34513">
        <v>0</v>
      </c>
      <c r="AF34513">
        <v>0</v>
      </c>
      <c r="AG34513">
        <v>0</v>
      </c>
      <c r="AH34513">
        <v>0</v>
      </c>
      <c r="AI34513">
        <v>0</v>
      </c>
      <c r="AJ34513">
        <v>0</v>
      </c>
      <c r="AK34513">
        <v>0</v>
      </c>
      <c r="AL34513">
        <v>0</v>
      </c>
      <c r="AM34513">
        <v>0</v>
      </c>
    </row>
    <row r="34514" spans="1:39" x14ac:dyDescent="0.45">
      <c r="A34514" t="s">
        <v>127594</v>
      </c>
      <c r="B34514" t="s">
        <v>127595</v>
      </c>
      <c r="C34514" t="s">
        <v>127596</v>
      </c>
      <c r="D34514" t="s">
        <v>88</v>
      </c>
      <c r="E34514" t="s">
        <v>89</v>
      </c>
      <c r="F34514" t="s">
        <v>1040</v>
      </c>
      <c r="G34514" t="s">
        <v>101</v>
      </c>
      <c r="H34514" t="s">
        <v>46</v>
      </c>
      <c r="I34514" t="s">
        <v>58</v>
      </c>
      <c r="J34514" t="s">
        <v>198</v>
      </c>
      <c r="K34514" t="s">
        <v>1363</v>
      </c>
      <c r="L34514">
        <v>2</v>
      </c>
      <c r="M34514" s="1">
        <v>35796</v>
      </c>
      <c r="N34514" s="2">
        <v>35796</v>
      </c>
      <c r="O34514" t="s">
        <v>709</v>
      </c>
      <c r="P34514">
        <v>1998</v>
      </c>
      <c r="Q34514" s="1">
        <v>39142</v>
      </c>
      <c r="R34514" s="1">
        <v>39153</v>
      </c>
      <c r="S34514">
        <v>0</v>
      </c>
      <c r="T34514">
        <v>17800000</v>
      </c>
      <c r="U34514">
        <v>0</v>
      </c>
      <c r="V34514">
        <v>0</v>
      </c>
      <c r="W34514">
        <v>0</v>
      </c>
      <c r="X34514">
        <v>0</v>
      </c>
      <c r="Y34514">
        <v>0</v>
      </c>
      <c r="Z34514">
        <v>0</v>
      </c>
      <c r="AA34514">
        <v>0</v>
      </c>
      <c r="AB34514">
        <v>0</v>
      </c>
      <c r="AC34514">
        <v>0</v>
      </c>
      <c r="AD34514">
        <v>0</v>
      </c>
      <c r="AE34514">
        <v>0</v>
      </c>
      <c r="AF34514">
        <v>0</v>
      </c>
      <c r="AG34514">
        <v>0</v>
      </c>
      <c r="AH34514">
        <v>0</v>
      </c>
      <c r="AI34514">
        <v>0</v>
      </c>
      <c r="AJ34514">
        <v>0</v>
      </c>
      <c r="AK34514">
        <v>0</v>
      </c>
      <c r="AL34514">
        <v>0</v>
      </c>
      <c r="AM34514">
        <v>0</v>
      </c>
    </row>
    <row r="34515" spans="1:39" x14ac:dyDescent="0.45">
      <c r="A34515" t="s">
        <v>127597</v>
      </c>
      <c r="B34515" t="s">
        <v>127598</v>
      </c>
      <c r="C34515" t="s">
        <v>127599</v>
      </c>
      <c r="F34515" t="s">
        <v>282</v>
      </c>
      <c r="G34515" t="s">
        <v>57</v>
      </c>
      <c r="H34515" t="s">
        <v>46</v>
      </c>
      <c r="I34515" t="s">
        <v>6730</v>
      </c>
      <c r="J34515" t="s">
        <v>641</v>
      </c>
      <c r="K34515" t="s">
        <v>6731</v>
      </c>
      <c r="L34515">
        <v>1</v>
      </c>
      <c r="M34515" s="1">
        <v>41827</v>
      </c>
      <c r="N34515" s="2">
        <v>41821</v>
      </c>
      <c r="O34515" t="s">
        <v>243</v>
      </c>
      <c r="P34515">
        <v>2014</v>
      </c>
      <c r="Q34515" s="1">
        <v>41791</v>
      </c>
      <c r="R34515" s="1">
        <v>41791</v>
      </c>
      <c r="S34515">
        <v>100000</v>
      </c>
      <c r="T34515">
        <v>0</v>
      </c>
      <c r="U34515">
        <v>0</v>
      </c>
      <c r="V34515">
        <v>0</v>
      </c>
      <c r="W34515">
        <v>0</v>
      </c>
      <c r="X34515">
        <v>0</v>
      </c>
      <c r="Y34515">
        <v>0</v>
      </c>
      <c r="Z34515">
        <v>0</v>
      </c>
      <c r="AA34515">
        <v>0</v>
      </c>
      <c r="AB34515">
        <v>0</v>
      </c>
      <c r="AC34515">
        <v>0</v>
      </c>
      <c r="AD34515">
        <v>0</v>
      </c>
      <c r="AE34515">
        <v>0</v>
      </c>
      <c r="AF34515">
        <v>0</v>
      </c>
      <c r="AG34515">
        <v>0</v>
      </c>
      <c r="AH34515">
        <v>0</v>
      </c>
      <c r="AI34515">
        <v>0</v>
      </c>
      <c r="AJ34515">
        <v>0</v>
      </c>
      <c r="AK34515">
        <v>0</v>
      </c>
      <c r="AL34515">
        <v>0</v>
      </c>
      <c r="AM34515">
        <v>0</v>
      </c>
    </row>
    <row r="34516" spans="1:39" x14ac:dyDescent="0.45">
      <c r="A34516" t="s">
        <v>127600</v>
      </c>
      <c r="B34516" t="s">
        <v>127601</v>
      </c>
      <c r="C34516" t="s">
        <v>127602</v>
      </c>
      <c r="D34516" t="s">
        <v>127603</v>
      </c>
      <c r="E34516" t="s">
        <v>128</v>
      </c>
      <c r="F34516" t="s">
        <v>127604</v>
      </c>
      <c r="G34516" t="s">
        <v>57</v>
      </c>
      <c r="H34516" t="s">
        <v>46</v>
      </c>
      <c r="I34516" t="s">
        <v>1095</v>
      </c>
      <c r="J34516" t="s">
        <v>1096</v>
      </c>
      <c r="K34516" t="s">
        <v>1096</v>
      </c>
      <c r="L34516">
        <v>4</v>
      </c>
      <c r="M34516" s="1">
        <v>40909</v>
      </c>
      <c r="N34516" s="2">
        <v>40909</v>
      </c>
      <c r="O34516" t="s">
        <v>132</v>
      </c>
      <c r="P34516">
        <v>2012</v>
      </c>
      <c r="Q34516" s="1">
        <v>41015</v>
      </c>
      <c r="R34516" s="1">
        <v>41697</v>
      </c>
      <c r="S34516">
        <v>0</v>
      </c>
      <c r="T34516">
        <v>2043396</v>
      </c>
      <c r="U34516">
        <v>0</v>
      </c>
      <c r="V34516">
        <v>0</v>
      </c>
      <c r="W34516">
        <v>0</v>
      </c>
      <c r="X34516">
        <v>0</v>
      </c>
      <c r="Y34516">
        <v>0</v>
      </c>
      <c r="Z34516">
        <v>0</v>
      </c>
      <c r="AA34516">
        <v>0</v>
      </c>
      <c r="AB34516">
        <v>0</v>
      </c>
      <c r="AC34516">
        <v>0</v>
      </c>
      <c r="AD34516">
        <v>0</v>
      </c>
      <c r="AE34516">
        <v>0</v>
      </c>
      <c r="AF34516">
        <v>1472820</v>
      </c>
      <c r="AG34516">
        <v>570576</v>
      </c>
      <c r="AH34516">
        <v>0</v>
      </c>
      <c r="AI34516">
        <v>0</v>
      </c>
      <c r="AJ34516">
        <v>0</v>
      </c>
      <c r="AK34516">
        <v>0</v>
      </c>
      <c r="AL34516">
        <v>0</v>
      </c>
      <c r="AM34516">
        <v>0</v>
      </c>
    </row>
    <row r="34517" spans="1:39" x14ac:dyDescent="0.45">
      <c r="A34517" t="s">
        <v>127605</v>
      </c>
      <c r="B34517" t="s">
        <v>127606</v>
      </c>
      <c r="C34517" t="s">
        <v>127607</v>
      </c>
      <c r="D34517" t="s">
        <v>107</v>
      </c>
      <c r="E34517" t="s">
        <v>108</v>
      </c>
      <c r="F34517" t="s">
        <v>99611</v>
      </c>
      <c r="G34517" t="s">
        <v>57</v>
      </c>
      <c r="H34517" t="s">
        <v>496</v>
      </c>
      <c r="J34517" t="s">
        <v>2417</v>
      </c>
      <c r="K34517" t="s">
        <v>2417</v>
      </c>
      <c r="L34517">
        <v>5</v>
      </c>
      <c r="M34517" s="1">
        <v>39459</v>
      </c>
      <c r="N34517" s="2">
        <v>39448</v>
      </c>
      <c r="O34517" t="s">
        <v>181</v>
      </c>
      <c r="P34517">
        <v>2008</v>
      </c>
      <c r="Q34517" s="1">
        <v>40268</v>
      </c>
      <c r="R34517" s="1">
        <v>41899</v>
      </c>
      <c r="S34517">
        <v>0</v>
      </c>
      <c r="T34517">
        <v>196000000</v>
      </c>
      <c r="U34517">
        <v>0</v>
      </c>
      <c r="V34517">
        <v>0</v>
      </c>
      <c r="W34517">
        <v>0</v>
      </c>
      <c r="X34517">
        <v>0</v>
      </c>
      <c r="Y34517">
        <v>0</v>
      </c>
      <c r="Z34517">
        <v>0</v>
      </c>
      <c r="AA34517">
        <v>0</v>
      </c>
      <c r="AB34517">
        <v>0</v>
      </c>
      <c r="AC34517">
        <v>0</v>
      </c>
      <c r="AD34517">
        <v>0</v>
      </c>
      <c r="AE34517">
        <v>0</v>
      </c>
      <c r="AF34517">
        <v>0</v>
      </c>
      <c r="AG34517">
        <v>0</v>
      </c>
      <c r="AH34517">
        <v>6000000</v>
      </c>
      <c r="AI34517">
        <v>8000000</v>
      </c>
      <c r="AJ34517">
        <v>32000000</v>
      </c>
      <c r="AK34517">
        <v>90000000</v>
      </c>
      <c r="AL34517">
        <v>60000000</v>
      </c>
      <c r="AM34517">
        <v>0</v>
      </c>
    </row>
    <row r="34518" spans="1:39" x14ac:dyDescent="0.45">
      <c r="A34518" t="s">
        <v>127608</v>
      </c>
      <c r="B34518" t="s">
        <v>127609</v>
      </c>
      <c r="C34518" t="s">
        <v>127610</v>
      </c>
      <c r="D34518" t="s">
        <v>127611</v>
      </c>
      <c r="E34518" t="s">
        <v>25240</v>
      </c>
      <c r="F34518" t="s">
        <v>426</v>
      </c>
      <c r="G34518" t="s">
        <v>57</v>
      </c>
      <c r="H34518" t="s">
        <v>46</v>
      </c>
      <c r="I34518" t="s">
        <v>47</v>
      </c>
      <c r="J34518" t="s">
        <v>707</v>
      </c>
      <c r="K34518" t="s">
        <v>6657</v>
      </c>
      <c r="L34518">
        <v>1</v>
      </c>
      <c r="M34518" s="1">
        <v>41275</v>
      </c>
      <c r="N34518" s="2">
        <v>41275</v>
      </c>
      <c r="O34518" t="s">
        <v>164</v>
      </c>
      <c r="P34518">
        <v>2013</v>
      </c>
      <c r="Q34518" s="1">
        <v>41775</v>
      </c>
      <c r="R34518" s="1">
        <v>41775</v>
      </c>
      <c r="S34518">
        <v>0</v>
      </c>
      <c r="T34518">
        <v>0</v>
      </c>
      <c r="U34518">
        <v>0</v>
      </c>
      <c r="V34518">
        <v>0</v>
      </c>
      <c r="W34518">
        <v>0</v>
      </c>
      <c r="X34518">
        <v>0</v>
      </c>
      <c r="Y34518">
        <v>0</v>
      </c>
      <c r="Z34518">
        <v>200000</v>
      </c>
      <c r="AA34518">
        <v>0</v>
      </c>
      <c r="AB34518">
        <v>0</v>
      </c>
      <c r="AC34518">
        <v>0</v>
      </c>
      <c r="AD34518">
        <v>0</v>
      </c>
      <c r="AE34518">
        <v>0</v>
      </c>
      <c r="AF34518">
        <v>0</v>
      </c>
      <c r="AG34518">
        <v>0</v>
      </c>
      <c r="AH34518">
        <v>0</v>
      </c>
      <c r="AI34518">
        <v>0</v>
      </c>
      <c r="AJ34518">
        <v>0</v>
      </c>
      <c r="AK34518">
        <v>0</v>
      </c>
      <c r="AL34518">
        <v>0</v>
      </c>
      <c r="AM34518">
        <v>0</v>
      </c>
    </row>
    <row r="34519" spans="1:39" x14ac:dyDescent="0.45">
      <c r="A34519" t="s">
        <v>127612</v>
      </c>
      <c r="B34519" t="s">
        <v>127613</v>
      </c>
      <c r="C34519" t="s">
        <v>127614</v>
      </c>
      <c r="D34519" t="s">
        <v>127615</v>
      </c>
      <c r="E34519" t="s">
        <v>43</v>
      </c>
      <c r="F34519" t="s">
        <v>127616</v>
      </c>
      <c r="G34519" t="s">
        <v>57</v>
      </c>
      <c r="H34519" t="s">
        <v>74</v>
      </c>
      <c r="J34519" t="s">
        <v>75</v>
      </c>
      <c r="K34519" t="s">
        <v>75</v>
      </c>
      <c r="L34519">
        <v>2</v>
      </c>
      <c r="M34519" s="1">
        <v>40179</v>
      </c>
      <c r="N34519" s="2">
        <v>40179</v>
      </c>
      <c r="O34519" t="s">
        <v>118</v>
      </c>
      <c r="P34519">
        <v>2010</v>
      </c>
      <c r="Q34519" s="1">
        <v>41421</v>
      </c>
      <c r="R34519" s="1">
        <v>41708</v>
      </c>
      <c r="S34519">
        <v>1500000</v>
      </c>
      <c r="T34519">
        <v>7576257</v>
      </c>
      <c r="U34519">
        <v>0</v>
      </c>
      <c r="V34519">
        <v>0</v>
      </c>
      <c r="W34519">
        <v>0</v>
      </c>
      <c r="X34519">
        <v>0</v>
      </c>
      <c r="Y34519">
        <v>0</v>
      </c>
      <c r="Z34519">
        <v>0</v>
      </c>
      <c r="AA34519">
        <v>0</v>
      </c>
      <c r="AB34519">
        <v>0</v>
      </c>
      <c r="AC34519">
        <v>0</v>
      </c>
      <c r="AD34519">
        <v>0</v>
      </c>
      <c r="AE34519">
        <v>0</v>
      </c>
      <c r="AF34519">
        <v>0</v>
      </c>
      <c r="AG34519">
        <v>0</v>
      </c>
      <c r="AH34519">
        <v>0</v>
      </c>
      <c r="AI34519">
        <v>0</v>
      </c>
      <c r="AJ34519">
        <v>0</v>
      </c>
      <c r="AK34519">
        <v>0</v>
      </c>
      <c r="AL34519">
        <v>0</v>
      </c>
      <c r="AM34519">
        <v>0</v>
      </c>
    </row>
    <row r="34520" spans="1:39" x14ac:dyDescent="0.45">
      <c r="A34520" t="s">
        <v>127617</v>
      </c>
      <c r="B34520" t="s">
        <v>127618</v>
      </c>
      <c r="D34520" t="s">
        <v>127</v>
      </c>
      <c r="E34520" t="s">
        <v>128</v>
      </c>
      <c r="F34520" t="s">
        <v>114</v>
      </c>
      <c r="G34520" t="s">
        <v>57</v>
      </c>
      <c r="H34520" t="s">
        <v>1585</v>
      </c>
      <c r="J34520" t="s">
        <v>1586</v>
      </c>
      <c r="K34520" t="s">
        <v>1586</v>
      </c>
      <c r="L34520">
        <v>1</v>
      </c>
      <c r="M34520" s="1">
        <v>41061</v>
      </c>
      <c r="N34520" s="2">
        <v>41061</v>
      </c>
      <c r="O34520" t="s">
        <v>50</v>
      </c>
      <c r="P34520">
        <v>2012</v>
      </c>
      <c r="Q34520" s="1">
        <v>41232</v>
      </c>
      <c r="R34520" s="1">
        <v>41232</v>
      </c>
      <c r="S34520">
        <v>0</v>
      </c>
      <c r="T34520">
        <v>0</v>
      </c>
      <c r="U34520">
        <v>0</v>
      </c>
      <c r="V34520">
        <v>0</v>
      </c>
      <c r="W34520">
        <v>0</v>
      </c>
      <c r="X34520">
        <v>0</v>
      </c>
      <c r="Y34520">
        <v>0</v>
      </c>
      <c r="Z34520">
        <v>0</v>
      </c>
      <c r="AA34520">
        <v>0</v>
      </c>
      <c r="AB34520">
        <v>0</v>
      </c>
      <c r="AC34520">
        <v>0</v>
      </c>
      <c r="AD34520">
        <v>0</v>
      </c>
      <c r="AE34520">
        <v>0</v>
      </c>
      <c r="AF34520">
        <v>0</v>
      </c>
      <c r="AG34520">
        <v>0</v>
      </c>
      <c r="AH34520">
        <v>0</v>
      </c>
      <c r="AI34520">
        <v>0</v>
      </c>
      <c r="AJ34520">
        <v>0</v>
      </c>
      <c r="AK34520">
        <v>0</v>
      </c>
      <c r="AL34520">
        <v>0</v>
      </c>
      <c r="AM34520">
        <v>0</v>
      </c>
    </row>
    <row r="34521" spans="1:39" x14ac:dyDescent="0.45">
      <c r="A34521" t="s">
        <v>127619</v>
      </c>
      <c r="B34521" t="s">
        <v>127620</v>
      </c>
      <c r="C34521" t="s">
        <v>127621</v>
      </c>
      <c r="D34521" t="s">
        <v>127622</v>
      </c>
      <c r="E34521" t="s">
        <v>1010</v>
      </c>
      <c r="F34521" t="s">
        <v>114</v>
      </c>
      <c r="G34521" t="s">
        <v>57</v>
      </c>
      <c r="H34521" t="s">
        <v>74</v>
      </c>
      <c r="J34521" t="s">
        <v>75</v>
      </c>
      <c r="K34521" t="s">
        <v>75</v>
      </c>
      <c r="L34521">
        <v>1</v>
      </c>
      <c r="M34521" s="1">
        <v>41640</v>
      </c>
      <c r="N34521" s="2">
        <v>41640</v>
      </c>
      <c r="O34521" t="s">
        <v>84</v>
      </c>
      <c r="P34521">
        <v>2014</v>
      </c>
      <c r="Q34521" s="1">
        <v>41852</v>
      </c>
      <c r="R34521" s="1">
        <v>41852</v>
      </c>
      <c r="S34521">
        <v>0</v>
      </c>
      <c r="T34521">
        <v>0</v>
      </c>
      <c r="U34521">
        <v>0</v>
      </c>
      <c r="V34521">
        <v>0</v>
      </c>
      <c r="W34521">
        <v>0</v>
      </c>
      <c r="X34521">
        <v>0</v>
      </c>
      <c r="Y34521">
        <v>0</v>
      </c>
      <c r="Z34521">
        <v>0</v>
      </c>
      <c r="AA34521">
        <v>0</v>
      </c>
      <c r="AB34521">
        <v>0</v>
      </c>
      <c r="AC34521">
        <v>0</v>
      </c>
      <c r="AD34521">
        <v>0</v>
      </c>
      <c r="AE34521">
        <v>0</v>
      </c>
      <c r="AF34521">
        <v>0</v>
      </c>
      <c r="AG34521">
        <v>0</v>
      </c>
      <c r="AH34521">
        <v>0</v>
      </c>
      <c r="AI34521">
        <v>0</v>
      </c>
      <c r="AJ34521">
        <v>0</v>
      </c>
      <c r="AK34521">
        <v>0</v>
      </c>
      <c r="AL34521">
        <v>0</v>
      </c>
      <c r="AM34521">
        <v>0</v>
      </c>
    </row>
    <row r="34522" spans="1:39" x14ac:dyDescent="0.45">
      <c r="A34522" t="s">
        <v>127623</v>
      </c>
      <c r="B34522" t="s">
        <v>127624</v>
      </c>
      <c r="F34522" t="s">
        <v>114</v>
      </c>
      <c r="L34522">
        <v>1</v>
      </c>
      <c r="Q34522" s="1">
        <v>41074</v>
      </c>
      <c r="R34522" s="1">
        <v>41074</v>
      </c>
      <c r="S34522">
        <v>0</v>
      </c>
      <c r="T34522">
        <v>0</v>
      </c>
      <c r="U34522">
        <v>0</v>
      </c>
      <c r="V34522">
        <v>0</v>
      </c>
      <c r="W34522">
        <v>0</v>
      </c>
      <c r="X34522">
        <v>0</v>
      </c>
      <c r="Y34522">
        <v>0</v>
      </c>
      <c r="Z34522">
        <v>0</v>
      </c>
      <c r="AA34522">
        <v>0</v>
      </c>
      <c r="AB34522">
        <v>0</v>
      </c>
      <c r="AC34522">
        <v>0</v>
      </c>
      <c r="AD34522">
        <v>0</v>
      </c>
      <c r="AE34522">
        <v>0</v>
      </c>
      <c r="AF34522">
        <v>0</v>
      </c>
      <c r="AG34522">
        <v>0</v>
      </c>
      <c r="AH34522">
        <v>0</v>
      </c>
      <c r="AI34522">
        <v>0</v>
      </c>
      <c r="AJ34522">
        <v>0</v>
      </c>
      <c r="AK34522">
        <v>0</v>
      </c>
      <c r="AL34522">
        <v>0</v>
      </c>
      <c r="AM34522">
        <v>0</v>
      </c>
    </row>
    <row r="34523" spans="1:39" x14ac:dyDescent="0.45">
      <c r="A34523" t="s">
        <v>127625</v>
      </c>
      <c r="B34523" t="s">
        <v>127626</v>
      </c>
      <c r="C34523" t="s">
        <v>127627</v>
      </c>
      <c r="D34523" t="s">
        <v>293</v>
      </c>
      <c r="E34523" t="s">
        <v>294</v>
      </c>
      <c r="F34523" t="s">
        <v>127628</v>
      </c>
      <c r="G34523" t="s">
        <v>57</v>
      </c>
      <c r="H34523" t="s">
        <v>46</v>
      </c>
      <c r="I34523" t="s">
        <v>241</v>
      </c>
      <c r="J34523" t="s">
        <v>242</v>
      </c>
      <c r="K34523" t="s">
        <v>242</v>
      </c>
      <c r="L34523">
        <v>1</v>
      </c>
      <c r="Q34523" s="1">
        <v>40532</v>
      </c>
      <c r="R34523" s="1">
        <v>40532</v>
      </c>
      <c r="S34523">
        <v>0</v>
      </c>
      <c r="T34523">
        <v>5181090</v>
      </c>
      <c r="U34523">
        <v>0</v>
      </c>
      <c r="V34523">
        <v>0</v>
      </c>
      <c r="W34523">
        <v>0</v>
      </c>
      <c r="X34523">
        <v>0</v>
      </c>
      <c r="Y34523">
        <v>0</v>
      </c>
      <c r="Z34523">
        <v>0</v>
      </c>
      <c r="AA34523">
        <v>0</v>
      </c>
      <c r="AB34523">
        <v>0</v>
      </c>
      <c r="AC34523">
        <v>0</v>
      </c>
      <c r="AD34523">
        <v>0</v>
      </c>
      <c r="AE34523">
        <v>0</v>
      </c>
      <c r="AF34523">
        <v>0</v>
      </c>
      <c r="AG34523">
        <v>0</v>
      </c>
      <c r="AH34523">
        <v>0</v>
      </c>
      <c r="AI34523">
        <v>0</v>
      </c>
      <c r="AJ34523">
        <v>0</v>
      </c>
      <c r="AK34523">
        <v>0</v>
      </c>
      <c r="AL34523">
        <v>0</v>
      </c>
      <c r="AM34523">
        <v>0</v>
      </c>
    </row>
    <row r="34524" spans="1:39" x14ac:dyDescent="0.45">
      <c r="A34524" t="s">
        <v>127629</v>
      </c>
      <c r="B34524" t="s">
        <v>127630</v>
      </c>
      <c r="C34524" t="s">
        <v>127631</v>
      </c>
      <c r="D34524" t="s">
        <v>127</v>
      </c>
      <c r="E34524" t="s">
        <v>128</v>
      </c>
      <c r="F34524" t="s">
        <v>114</v>
      </c>
      <c r="G34524" t="s">
        <v>57</v>
      </c>
      <c r="H34524" t="s">
        <v>260</v>
      </c>
      <c r="I34524" t="s">
        <v>261</v>
      </c>
      <c r="J34524" t="s">
        <v>262</v>
      </c>
      <c r="K34524" t="s">
        <v>369</v>
      </c>
      <c r="L34524">
        <v>1</v>
      </c>
      <c r="M34524" s="1">
        <v>41548</v>
      </c>
      <c r="N34524" s="2">
        <v>41548</v>
      </c>
      <c r="O34524" t="s">
        <v>157</v>
      </c>
      <c r="P34524">
        <v>2013</v>
      </c>
      <c r="Q34524" s="1">
        <v>41729</v>
      </c>
      <c r="R34524" s="1">
        <v>41729</v>
      </c>
      <c r="S34524">
        <v>0</v>
      </c>
      <c r="T34524">
        <v>0</v>
      </c>
      <c r="U34524">
        <v>0</v>
      </c>
      <c r="V34524">
        <v>0</v>
      </c>
      <c r="W34524">
        <v>0</v>
      </c>
      <c r="X34524">
        <v>0</v>
      </c>
      <c r="Y34524">
        <v>0</v>
      </c>
      <c r="Z34524">
        <v>0</v>
      </c>
      <c r="AA34524">
        <v>0</v>
      </c>
      <c r="AB34524">
        <v>0</v>
      </c>
      <c r="AC34524">
        <v>0</v>
      </c>
      <c r="AD34524">
        <v>0</v>
      </c>
      <c r="AE34524">
        <v>0</v>
      </c>
      <c r="AF34524">
        <v>0</v>
      </c>
      <c r="AG34524">
        <v>0</v>
      </c>
      <c r="AH34524">
        <v>0</v>
      </c>
      <c r="AI34524">
        <v>0</v>
      </c>
      <c r="AJ34524">
        <v>0</v>
      </c>
      <c r="AK34524">
        <v>0</v>
      </c>
      <c r="AL34524">
        <v>0</v>
      </c>
      <c r="AM34524">
        <v>0</v>
      </c>
    </row>
    <row r="34525" spans="1:39" x14ac:dyDescent="0.45">
      <c r="A34525" t="s">
        <v>127632</v>
      </c>
      <c r="B34525" t="s">
        <v>127633</v>
      </c>
      <c r="C34525" t="s">
        <v>127634</v>
      </c>
      <c r="D34525" t="s">
        <v>293</v>
      </c>
      <c r="E34525" t="s">
        <v>294</v>
      </c>
      <c r="F34525" t="s">
        <v>2196</v>
      </c>
      <c r="G34525" t="s">
        <v>57</v>
      </c>
      <c r="H34525" t="s">
        <v>46</v>
      </c>
      <c r="I34525" t="s">
        <v>526</v>
      </c>
      <c r="J34525" t="s">
        <v>527</v>
      </c>
      <c r="K34525" t="s">
        <v>21179</v>
      </c>
      <c r="L34525">
        <v>2</v>
      </c>
      <c r="M34525" s="1">
        <v>37622</v>
      </c>
      <c r="N34525" s="2">
        <v>37622</v>
      </c>
      <c r="O34525" t="s">
        <v>854</v>
      </c>
      <c r="P34525">
        <v>2003</v>
      </c>
      <c r="Q34525" s="1">
        <v>40142</v>
      </c>
      <c r="R34525" s="1">
        <v>40449</v>
      </c>
      <c r="S34525">
        <v>0</v>
      </c>
      <c r="T34525">
        <v>17400000</v>
      </c>
      <c r="U34525">
        <v>0</v>
      </c>
      <c r="V34525">
        <v>0</v>
      </c>
      <c r="W34525">
        <v>300000</v>
      </c>
      <c r="X34525">
        <v>0</v>
      </c>
      <c r="Y34525">
        <v>0</v>
      </c>
      <c r="Z34525">
        <v>0</v>
      </c>
      <c r="AA34525">
        <v>0</v>
      </c>
      <c r="AB34525">
        <v>0</v>
      </c>
      <c r="AC34525">
        <v>0</v>
      </c>
      <c r="AD34525">
        <v>0</v>
      </c>
      <c r="AE34525">
        <v>0</v>
      </c>
      <c r="AF34525">
        <v>0</v>
      </c>
      <c r="AG34525">
        <v>17400000</v>
      </c>
      <c r="AH34525">
        <v>0</v>
      </c>
      <c r="AI34525">
        <v>0</v>
      </c>
      <c r="AJ34525">
        <v>0</v>
      </c>
      <c r="AK34525">
        <v>0</v>
      </c>
      <c r="AL34525">
        <v>0</v>
      </c>
      <c r="AM34525">
        <v>0</v>
      </c>
    </row>
    <row r="34526" spans="1:39" x14ac:dyDescent="0.45">
      <c r="A34526" t="s">
        <v>127635</v>
      </c>
      <c r="B34526" t="s">
        <v>127636</v>
      </c>
      <c r="C34526" t="s">
        <v>127637</v>
      </c>
      <c r="D34526" t="s">
        <v>8803</v>
      </c>
      <c r="E34526" t="s">
        <v>1689</v>
      </c>
      <c r="F34526" s="3">
        <v>4000</v>
      </c>
      <c r="G34526" t="s">
        <v>57</v>
      </c>
      <c r="H34526" t="s">
        <v>46</v>
      </c>
      <c r="I34526" t="s">
        <v>58</v>
      </c>
      <c r="J34526" t="s">
        <v>198</v>
      </c>
      <c r="K34526" t="s">
        <v>4401</v>
      </c>
      <c r="L34526">
        <v>1</v>
      </c>
      <c r="M34526" s="1">
        <v>36251</v>
      </c>
      <c r="N34526" s="2">
        <v>36251</v>
      </c>
      <c r="O34526" t="s">
        <v>2915</v>
      </c>
      <c r="P34526">
        <v>1999</v>
      </c>
      <c r="Q34526" s="1">
        <v>36870</v>
      </c>
      <c r="R34526" s="1">
        <v>36870</v>
      </c>
      <c r="S34526">
        <v>0</v>
      </c>
      <c r="T34526">
        <v>4000</v>
      </c>
      <c r="U34526">
        <v>0</v>
      </c>
      <c r="V34526">
        <v>0</v>
      </c>
      <c r="W34526">
        <v>0</v>
      </c>
      <c r="X34526">
        <v>0</v>
      </c>
      <c r="Y34526">
        <v>0</v>
      </c>
      <c r="Z34526">
        <v>0</v>
      </c>
      <c r="AA34526">
        <v>0</v>
      </c>
      <c r="AB34526">
        <v>0</v>
      </c>
      <c r="AC34526">
        <v>0</v>
      </c>
      <c r="AD34526">
        <v>0</v>
      </c>
      <c r="AE34526">
        <v>0</v>
      </c>
      <c r="AF34526">
        <v>0</v>
      </c>
      <c r="AG34526">
        <v>4000</v>
      </c>
      <c r="AH34526">
        <v>0</v>
      </c>
      <c r="AI34526">
        <v>0</v>
      </c>
      <c r="AJ34526">
        <v>0</v>
      </c>
      <c r="AK34526">
        <v>0</v>
      </c>
      <c r="AL34526">
        <v>0</v>
      </c>
      <c r="AM34526">
        <v>0</v>
      </c>
    </row>
    <row r="34527" spans="1:39" x14ac:dyDescent="0.45">
      <c r="A34527" t="s">
        <v>127638</v>
      </c>
      <c r="B34527" t="s">
        <v>127639</v>
      </c>
      <c r="C34527" t="s">
        <v>127640</v>
      </c>
      <c r="D34527" t="s">
        <v>653</v>
      </c>
      <c r="E34527" t="s">
        <v>343</v>
      </c>
      <c r="F34527" t="s">
        <v>222</v>
      </c>
      <c r="G34527" t="s">
        <v>57</v>
      </c>
      <c r="H34527" t="s">
        <v>46</v>
      </c>
      <c r="I34527" t="s">
        <v>47</v>
      </c>
      <c r="J34527" t="s">
        <v>781</v>
      </c>
      <c r="K34527" t="s">
        <v>782</v>
      </c>
      <c r="L34527">
        <v>1</v>
      </c>
      <c r="M34527" s="1">
        <v>39083</v>
      </c>
      <c r="N34527" s="2">
        <v>39083</v>
      </c>
      <c r="O34527" t="s">
        <v>110</v>
      </c>
      <c r="P34527">
        <v>2007</v>
      </c>
      <c r="Q34527" s="1">
        <v>41743</v>
      </c>
      <c r="R34527" s="1">
        <v>41743</v>
      </c>
      <c r="S34527">
        <v>0</v>
      </c>
      <c r="T34527">
        <v>10000000</v>
      </c>
      <c r="U34527">
        <v>0</v>
      </c>
      <c r="V34527">
        <v>0</v>
      </c>
      <c r="W34527">
        <v>0</v>
      </c>
      <c r="X34527">
        <v>0</v>
      </c>
      <c r="Y34527">
        <v>0</v>
      </c>
      <c r="Z34527">
        <v>0</v>
      </c>
      <c r="AA34527">
        <v>0</v>
      </c>
      <c r="AB34527">
        <v>0</v>
      </c>
      <c r="AC34527">
        <v>0</v>
      </c>
      <c r="AD34527">
        <v>0</v>
      </c>
      <c r="AE34527">
        <v>0</v>
      </c>
      <c r="AF34527">
        <v>0</v>
      </c>
      <c r="AG34527">
        <v>10000000</v>
      </c>
      <c r="AH34527">
        <v>0</v>
      </c>
      <c r="AI34527">
        <v>0</v>
      </c>
      <c r="AJ34527">
        <v>0</v>
      </c>
      <c r="AK34527">
        <v>0</v>
      </c>
      <c r="AL34527">
        <v>0</v>
      </c>
      <c r="AM34527">
        <v>0</v>
      </c>
    </row>
    <row r="34528" spans="1:39" x14ac:dyDescent="0.45">
      <c r="A34528" t="s">
        <v>127641</v>
      </c>
      <c r="B34528" t="s">
        <v>127642</v>
      </c>
      <c r="C34528" t="s">
        <v>127643</v>
      </c>
      <c r="D34528" t="s">
        <v>558</v>
      </c>
      <c r="E34528" t="s">
        <v>559</v>
      </c>
      <c r="F34528" t="s">
        <v>282</v>
      </c>
      <c r="G34528" t="s">
        <v>57</v>
      </c>
      <c r="H34528" t="s">
        <v>46</v>
      </c>
      <c r="I34528" t="s">
        <v>1234</v>
      </c>
      <c r="J34528" t="s">
        <v>29855</v>
      </c>
      <c r="K34528" t="s">
        <v>2448</v>
      </c>
      <c r="L34528">
        <v>1</v>
      </c>
      <c r="M34528" s="1">
        <v>39814</v>
      </c>
      <c r="N34528" s="2">
        <v>39814</v>
      </c>
      <c r="O34528" t="s">
        <v>188</v>
      </c>
      <c r="P34528">
        <v>2009</v>
      </c>
      <c r="Q34528" s="1">
        <v>40354</v>
      </c>
      <c r="R34528" s="1">
        <v>40354</v>
      </c>
      <c r="S34528">
        <v>0</v>
      </c>
      <c r="T34528">
        <v>100000</v>
      </c>
      <c r="U34528">
        <v>0</v>
      </c>
      <c r="V34528">
        <v>0</v>
      </c>
      <c r="W34528">
        <v>0</v>
      </c>
      <c r="X34528">
        <v>0</v>
      </c>
      <c r="Y34528">
        <v>0</v>
      </c>
      <c r="Z34528">
        <v>0</v>
      </c>
      <c r="AA34528">
        <v>0</v>
      </c>
      <c r="AB34528">
        <v>0</v>
      </c>
      <c r="AC34528">
        <v>0</v>
      </c>
      <c r="AD34528">
        <v>0</v>
      </c>
      <c r="AE34528">
        <v>0</v>
      </c>
      <c r="AF34528">
        <v>0</v>
      </c>
      <c r="AG34528">
        <v>0</v>
      </c>
      <c r="AH34528">
        <v>0</v>
      </c>
      <c r="AI34528">
        <v>0</v>
      </c>
      <c r="AJ34528">
        <v>0</v>
      </c>
      <c r="AK34528">
        <v>0</v>
      </c>
      <c r="AL34528">
        <v>0</v>
      </c>
      <c r="AM34528">
        <v>0</v>
      </c>
    </row>
    <row r="34529" spans="1:39" x14ac:dyDescent="0.45">
      <c r="A34529" t="s">
        <v>127644</v>
      </c>
      <c r="B34529" t="s">
        <v>127645</v>
      </c>
      <c r="C34529" t="s">
        <v>127646</v>
      </c>
      <c r="D34529" t="s">
        <v>293</v>
      </c>
      <c r="E34529" t="s">
        <v>294</v>
      </c>
      <c r="F34529" t="s">
        <v>24041</v>
      </c>
      <c r="G34529" t="s">
        <v>101</v>
      </c>
      <c r="H34529" t="s">
        <v>46</v>
      </c>
      <c r="I34529" t="s">
        <v>241</v>
      </c>
      <c r="J34529" t="s">
        <v>242</v>
      </c>
      <c r="K34529" t="s">
        <v>242</v>
      </c>
      <c r="L34529">
        <v>1</v>
      </c>
      <c r="M34529" s="1">
        <v>36526</v>
      </c>
      <c r="N34529" s="2">
        <v>36526</v>
      </c>
      <c r="O34529" t="s">
        <v>255</v>
      </c>
      <c r="P34529">
        <v>2000</v>
      </c>
      <c r="Q34529" s="1">
        <v>41086</v>
      </c>
      <c r="R34529" s="1">
        <v>41086</v>
      </c>
      <c r="S34529">
        <v>0</v>
      </c>
      <c r="T34529">
        <v>0</v>
      </c>
      <c r="U34529">
        <v>0</v>
      </c>
      <c r="V34529">
        <v>0</v>
      </c>
      <c r="W34529">
        <v>0</v>
      </c>
      <c r="X34529">
        <v>0</v>
      </c>
      <c r="Y34529">
        <v>0</v>
      </c>
      <c r="Z34529">
        <v>0</v>
      </c>
      <c r="AA34529">
        <v>1486000</v>
      </c>
      <c r="AB34529">
        <v>0</v>
      </c>
      <c r="AC34529">
        <v>0</v>
      </c>
      <c r="AD34529">
        <v>0</v>
      </c>
      <c r="AE34529">
        <v>0</v>
      </c>
      <c r="AF34529">
        <v>0</v>
      </c>
      <c r="AG34529">
        <v>0</v>
      </c>
      <c r="AH34529">
        <v>0</v>
      </c>
      <c r="AI34529">
        <v>0</v>
      </c>
      <c r="AJ34529">
        <v>0</v>
      </c>
      <c r="AK34529">
        <v>0</v>
      </c>
      <c r="AL34529">
        <v>0</v>
      </c>
      <c r="AM34529">
        <v>0</v>
      </c>
    </row>
    <row r="34530" spans="1:39" x14ac:dyDescent="0.45">
      <c r="A34530" t="s">
        <v>127647</v>
      </c>
      <c r="B34530" t="s">
        <v>127648</v>
      </c>
      <c r="C34530" t="s">
        <v>127649</v>
      </c>
      <c r="D34530" t="s">
        <v>47607</v>
      </c>
      <c r="E34530" t="s">
        <v>756</v>
      </c>
      <c r="F34530" t="s">
        <v>5673</v>
      </c>
      <c r="G34530" t="s">
        <v>57</v>
      </c>
      <c r="H34530" t="s">
        <v>46</v>
      </c>
      <c r="I34530" t="s">
        <v>58</v>
      </c>
      <c r="J34530" t="s">
        <v>198</v>
      </c>
      <c r="K34530" t="s">
        <v>1363</v>
      </c>
      <c r="L34530">
        <v>3</v>
      </c>
      <c r="M34530" s="1">
        <v>38989</v>
      </c>
      <c r="N34530" s="2">
        <v>38961</v>
      </c>
      <c r="O34530" t="s">
        <v>658</v>
      </c>
      <c r="P34530">
        <v>2006</v>
      </c>
      <c r="Q34530" s="1">
        <v>38961</v>
      </c>
      <c r="R34530" s="1">
        <v>40441</v>
      </c>
      <c r="S34530">
        <v>0</v>
      </c>
      <c r="T34530">
        <v>12300000</v>
      </c>
      <c r="U34530">
        <v>0</v>
      </c>
      <c r="V34530">
        <v>0</v>
      </c>
      <c r="W34530">
        <v>0</v>
      </c>
      <c r="X34530">
        <v>0</v>
      </c>
      <c r="Y34530">
        <v>0</v>
      </c>
      <c r="Z34530">
        <v>0</v>
      </c>
      <c r="AA34530">
        <v>0</v>
      </c>
      <c r="AB34530">
        <v>0</v>
      </c>
      <c r="AC34530">
        <v>0</v>
      </c>
      <c r="AD34530">
        <v>0</v>
      </c>
      <c r="AE34530">
        <v>0</v>
      </c>
      <c r="AF34530">
        <v>8200000</v>
      </c>
      <c r="AG34530">
        <v>0</v>
      </c>
      <c r="AH34530">
        <v>0</v>
      </c>
      <c r="AI34530">
        <v>0</v>
      </c>
      <c r="AJ34530">
        <v>0</v>
      </c>
      <c r="AK34530">
        <v>0</v>
      </c>
      <c r="AL34530">
        <v>0</v>
      </c>
      <c r="AM34530">
        <v>0</v>
      </c>
    </row>
    <row r="34531" spans="1:39" x14ac:dyDescent="0.45">
      <c r="A34531" t="s">
        <v>127650</v>
      </c>
      <c r="B34531" t="s">
        <v>127651</v>
      </c>
      <c r="C34531" t="s">
        <v>127652</v>
      </c>
      <c r="D34531" t="s">
        <v>293</v>
      </c>
      <c r="E34531" t="s">
        <v>294</v>
      </c>
      <c r="F34531" t="s">
        <v>127653</v>
      </c>
      <c r="G34531" t="s">
        <v>57</v>
      </c>
      <c r="H34531" t="s">
        <v>46</v>
      </c>
      <c r="I34531" t="s">
        <v>81</v>
      </c>
      <c r="J34531" t="s">
        <v>1436</v>
      </c>
      <c r="K34531" t="s">
        <v>1436</v>
      </c>
      <c r="L34531">
        <v>2</v>
      </c>
      <c r="Q34531" s="1">
        <v>40168</v>
      </c>
      <c r="R34531" s="1">
        <v>41437</v>
      </c>
      <c r="S34531">
        <v>0</v>
      </c>
      <c r="T34531">
        <v>0</v>
      </c>
      <c r="U34531">
        <v>0</v>
      </c>
      <c r="V34531">
        <v>0</v>
      </c>
      <c r="W34531">
        <v>0</v>
      </c>
      <c r="X34531">
        <v>525000000</v>
      </c>
      <c r="Y34531">
        <v>0</v>
      </c>
      <c r="Z34531">
        <v>1000000</v>
      </c>
      <c r="AA34531">
        <v>0</v>
      </c>
      <c r="AB34531">
        <v>0</v>
      </c>
      <c r="AC34531">
        <v>0</v>
      </c>
      <c r="AD34531">
        <v>0</v>
      </c>
      <c r="AE34531">
        <v>0</v>
      </c>
      <c r="AF34531">
        <v>0</v>
      </c>
      <c r="AG34531">
        <v>0</v>
      </c>
      <c r="AH34531">
        <v>0</v>
      </c>
      <c r="AI34531">
        <v>0</v>
      </c>
      <c r="AJ34531">
        <v>0</v>
      </c>
      <c r="AK34531">
        <v>0</v>
      </c>
      <c r="AL34531">
        <v>0</v>
      </c>
      <c r="AM34531">
        <v>0</v>
      </c>
    </row>
    <row r="34532" spans="1:39" x14ac:dyDescent="0.45">
      <c r="A34532" t="s">
        <v>127654</v>
      </c>
      <c r="B34532" t="s">
        <v>127655</v>
      </c>
      <c r="C34532" t="s">
        <v>127656</v>
      </c>
      <c r="D34532" t="s">
        <v>127657</v>
      </c>
      <c r="E34532" t="s">
        <v>44171</v>
      </c>
      <c r="F34532" t="s">
        <v>114</v>
      </c>
      <c r="G34532" t="s">
        <v>45</v>
      </c>
      <c r="H34532" t="s">
        <v>46</v>
      </c>
      <c r="I34532" t="s">
        <v>526</v>
      </c>
      <c r="J34532" t="s">
        <v>527</v>
      </c>
      <c r="K34532" t="s">
        <v>31660</v>
      </c>
      <c r="L34532">
        <v>1</v>
      </c>
      <c r="Q34532" s="1">
        <v>40743</v>
      </c>
      <c r="R34532" s="1">
        <v>40743</v>
      </c>
      <c r="S34532">
        <v>0</v>
      </c>
      <c r="T34532">
        <v>0</v>
      </c>
      <c r="U34532">
        <v>0</v>
      </c>
      <c r="V34532">
        <v>0</v>
      </c>
      <c r="W34532">
        <v>0</v>
      </c>
      <c r="X34532">
        <v>0</v>
      </c>
      <c r="Y34532">
        <v>0</v>
      </c>
      <c r="Z34532">
        <v>0</v>
      </c>
      <c r="AA34532">
        <v>0</v>
      </c>
      <c r="AB34532">
        <v>0</v>
      </c>
      <c r="AC34532">
        <v>0</v>
      </c>
      <c r="AD34532">
        <v>0</v>
      </c>
      <c r="AE34532">
        <v>0</v>
      </c>
      <c r="AF34532">
        <v>0</v>
      </c>
      <c r="AG34532">
        <v>0</v>
      </c>
      <c r="AH34532">
        <v>0</v>
      </c>
      <c r="AI34532">
        <v>0</v>
      </c>
      <c r="AJ34532">
        <v>0</v>
      </c>
      <c r="AK34532">
        <v>0</v>
      </c>
      <c r="AL34532">
        <v>0</v>
      </c>
      <c r="AM34532">
        <v>0</v>
      </c>
    </row>
    <row r="34533" spans="1:39" x14ac:dyDescent="0.45">
      <c r="A34533" t="s">
        <v>127658</v>
      </c>
      <c r="B34533" t="s">
        <v>127659</v>
      </c>
      <c r="C34533" t="s">
        <v>127660</v>
      </c>
      <c r="D34533" t="s">
        <v>127661</v>
      </c>
      <c r="E34533" t="s">
        <v>75884</v>
      </c>
      <c r="F34533" t="s">
        <v>2557</v>
      </c>
      <c r="G34533" t="s">
        <v>57</v>
      </c>
      <c r="H34533" t="s">
        <v>475</v>
      </c>
      <c r="J34533" t="s">
        <v>1274</v>
      </c>
      <c r="K34533" t="s">
        <v>127662</v>
      </c>
      <c r="L34533">
        <v>3</v>
      </c>
      <c r="M34533" s="1">
        <v>38565</v>
      </c>
      <c r="N34533" s="2">
        <v>38565</v>
      </c>
      <c r="O34533" t="s">
        <v>721</v>
      </c>
      <c r="P34533">
        <v>2005</v>
      </c>
      <c r="Q34533" s="1">
        <v>39251</v>
      </c>
      <c r="R34533" s="1">
        <v>40317</v>
      </c>
      <c r="S34533">
        <v>0</v>
      </c>
      <c r="T34533">
        <v>6000000</v>
      </c>
      <c r="U34533">
        <v>0</v>
      </c>
      <c r="V34533">
        <v>0</v>
      </c>
      <c r="W34533">
        <v>0</v>
      </c>
      <c r="X34533">
        <v>0</v>
      </c>
      <c r="Y34533">
        <v>0</v>
      </c>
      <c r="Z34533">
        <v>0</v>
      </c>
      <c r="AA34533">
        <v>0</v>
      </c>
      <c r="AB34533">
        <v>0</v>
      </c>
      <c r="AC34533">
        <v>0</v>
      </c>
      <c r="AD34533">
        <v>0</v>
      </c>
      <c r="AE34533">
        <v>0</v>
      </c>
      <c r="AF34533">
        <v>5000000</v>
      </c>
      <c r="AG34533">
        <v>0</v>
      </c>
      <c r="AH34533">
        <v>0</v>
      </c>
      <c r="AI34533">
        <v>0</v>
      </c>
      <c r="AJ34533">
        <v>0</v>
      </c>
      <c r="AK34533">
        <v>0</v>
      </c>
      <c r="AL34533">
        <v>0</v>
      </c>
      <c r="AM34533">
        <v>0</v>
      </c>
    </row>
    <row r="34534" spans="1:39" x14ac:dyDescent="0.45">
      <c r="A34534" t="s">
        <v>127663</v>
      </c>
      <c r="B34534" t="s">
        <v>127664</v>
      </c>
      <c r="C34534" t="s">
        <v>127665</v>
      </c>
      <c r="D34534" t="s">
        <v>127666</v>
      </c>
      <c r="E34534" t="s">
        <v>6581</v>
      </c>
      <c r="F34534" t="s">
        <v>443</v>
      </c>
      <c r="G34534" t="s">
        <v>57</v>
      </c>
      <c r="H34534" t="s">
        <v>402</v>
      </c>
      <c r="J34534" t="s">
        <v>403</v>
      </c>
      <c r="K34534" t="s">
        <v>403</v>
      </c>
      <c r="L34534">
        <v>1</v>
      </c>
      <c r="Q34534" s="1">
        <v>41866</v>
      </c>
      <c r="R34534" s="1">
        <v>41866</v>
      </c>
      <c r="S34534">
        <v>0</v>
      </c>
      <c r="T34534">
        <v>14000000</v>
      </c>
      <c r="U34534">
        <v>0</v>
      </c>
      <c r="V34534">
        <v>0</v>
      </c>
      <c r="W34534">
        <v>0</v>
      </c>
      <c r="X34534">
        <v>0</v>
      </c>
      <c r="Y34534">
        <v>0</v>
      </c>
      <c r="Z34534">
        <v>0</v>
      </c>
      <c r="AA34534">
        <v>0</v>
      </c>
      <c r="AB34534">
        <v>0</v>
      </c>
      <c r="AC34534">
        <v>0</v>
      </c>
      <c r="AD34534">
        <v>0</v>
      </c>
      <c r="AE34534">
        <v>0</v>
      </c>
      <c r="AF34534">
        <v>0</v>
      </c>
      <c r="AG34534">
        <v>0</v>
      </c>
      <c r="AH34534">
        <v>0</v>
      </c>
      <c r="AI34534">
        <v>0</v>
      </c>
      <c r="AJ34534">
        <v>0</v>
      </c>
      <c r="AK34534">
        <v>0</v>
      </c>
      <c r="AL34534">
        <v>0</v>
      </c>
      <c r="AM34534">
        <v>0</v>
      </c>
    </row>
    <row r="34535" spans="1:39" x14ac:dyDescent="0.45">
      <c r="A34535" t="s">
        <v>127667</v>
      </c>
      <c r="B34535" t="s">
        <v>127668</v>
      </c>
      <c r="C34535" t="s">
        <v>127669</v>
      </c>
      <c r="D34535" t="s">
        <v>127670</v>
      </c>
      <c r="E34535" t="s">
        <v>274</v>
      </c>
      <c r="F34535" t="s">
        <v>1458</v>
      </c>
      <c r="G34535" t="s">
        <v>57</v>
      </c>
      <c r="H34535" t="s">
        <v>46</v>
      </c>
      <c r="I34535" t="s">
        <v>58</v>
      </c>
      <c r="J34535" t="s">
        <v>198</v>
      </c>
      <c r="K34535" t="s">
        <v>199</v>
      </c>
      <c r="L34535">
        <v>1</v>
      </c>
      <c r="M34535" s="1">
        <v>40909</v>
      </c>
      <c r="N34535" s="2">
        <v>40909</v>
      </c>
      <c r="O34535" t="s">
        <v>132</v>
      </c>
      <c r="P34535">
        <v>2012</v>
      </c>
      <c r="Q34535" s="1">
        <v>41485</v>
      </c>
      <c r="R34535" s="1">
        <v>41485</v>
      </c>
      <c r="S34535">
        <v>0</v>
      </c>
      <c r="T34535">
        <v>15000000</v>
      </c>
      <c r="U34535">
        <v>0</v>
      </c>
      <c r="V34535">
        <v>0</v>
      </c>
      <c r="W34535">
        <v>0</v>
      </c>
      <c r="X34535">
        <v>0</v>
      </c>
      <c r="Y34535">
        <v>0</v>
      </c>
      <c r="Z34535">
        <v>0</v>
      </c>
      <c r="AA34535">
        <v>0</v>
      </c>
      <c r="AB34535">
        <v>0</v>
      </c>
      <c r="AC34535">
        <v>0</v>
      </c>
      <c r="AD34535">
        <v>0</v>
      </c>
      <c r="AE34535">
        <v>0</v>
      </c>
      <c r="AF34535">
        <v>0</v>
      </c>
      <c r="AG34535">
        <v>0</v>
      </c>
      <c r="AH34535">
        <v>0</v>
      </c>
      <c r="AI34535">
        <v>0</v>
      </c>
      <c r="AJ34535">
        <v>0</v>
      </c>
      <c r="AK34535">
        <v>0</v>
      </c>
      <c r="AL34535">
        <v>0</v>
      </c>
      <c r="AM34535">
        <v>0</v>
      </c>
    </row>
    <row r="34536" spans="1:39" x14ac:dyDescent="0.45">
      <c r="A34536" t="s">
        <v>127671</v>
      </c>
      <c r="B34536" t="s">
        <v>127672</v>
      </c>
      <c r="C34536" t="s">
        <v>127673</v>
      </c>
      <c r="D34536" t="s">
        <v>127674</v>
      </c>
      <c r="E34536" t="s">
        <v>343</v>
      </c>
      <c r="F34536" t="s">
        <v>127675</v>
      </c>
      <c r="G34536" t="s">
        <v>57</v>
      </c>
      <c r="H34536" t="s">
        <v>74</v>
      </c>
      <c r="J34536" t="s">
        <v>75</v>
      </c>
      <c r="K34536" t="s">
        <v>75</v>
      </c>
      <c r="L34536">
        <v>3</v>
      </c>
      <c r="M34536" s="1">
        <v>40513</v>
      </c>
      <c r="N34536" s="2">
        <v>40513</v>
      </c>
      <c r="O34536" t="s">
        <v>216</v>
      </c>
      <c r="P34536">
        <v>2010</v>
      </c>
      <c r="Q34536" s="1">
        <v>40817</v>
      </c>
      <c r="R34536" s="1">
        <v>41704</v>
      </c>
      <c r="S34536">
        <v>623227</v>
      </c>
      <c r="T34536">
        <v>9438187</v>
      </c>
      <c r="U34536">
        <v>0</v>
      </c>
      <c r="V34536">
        <v>0</v>
      </c>
      <c r="W34536">
        <v>0</v>
      </c>
      <c r="X34536">
        <v>0</v>
      </c>
      <c r="Y34536">
        <v>0</v>
      </c>
      <c r="Z34536">
        <v>0</v>
      </c>
      <c r="AA34536">
        <v>0</v>
      </c>
      <c r="AB34536">
        <v>0</v>
      </c>
      <c r="AC34536">
        <v>0</v>
      </c>
      <c r="AD34536">
        <v>0</v>
      </c>
      <c r="AE34536">
        <v>0</v>
      </c>
      <c r="AF34536">
        <v>9438187</v>
      </c>
      <c r="AG34536">
        <v>0</v>
      </c>
      <c r="AH34536">
        <v>0</v>
      </c>
      <c r="AI34536">
        <v>0</v>
      </c>
      <c r="AJ34536">
        <v>0</v>
      </c>
      <c r="AK34536">
        <v>0</v>
      </c>
      <c r="AL34536">
        <v>0</v>
      </c>
      <c r="AM34536">
        <v>0</v>
      </c>
    </row>
    <row r="34537" spans="1:39" x14ac:dyDescent="0.45">
      <c r="A34537" t="s">
        <v>127676</v>
      </c>
      <c r="B34537" t="s">
        <v>127677</v>
      </c>
      <c r="C34537" t="s">
        <v>127678</v>
      </c>
      <c r="D34537" t="s">
        <v>127679</v>
      </c>
      <c r="E34537" t="s">
        <v>601</v>
      </c>
      <c r="F34537" t="s">
        <v>109</v>
      </c>
      <c r="G34537" t="s">
        <v>57</v>
      </c>
      <c r="H34537" t="s">
        <v>46</v>
      </c>
      <c r="I34537" t="s">
        <v>58</v>
      </c>
      <c r="J34537" t="s">
        <v>1223</v>
      </c>
      <c r="K34537" t="s">
        <v>6588</v>
      </c>
      <c r="L34537">
        <v>1</v>
      </c>
      <c r="Q34537" s="1">
        <v>41669</v>
      </c>
      <c r="R34537" s="1">
        <v>41669</v>
      </c>
      <c r="S34537">
        <v>0</v>
      </c>
      <c r="T34537">
        <v>2000000</v>
      </c>
      <c r="U34537">
        <v>0</v>
      </c>
      <c r="V34537">
        <v>0</v>
      </c>
      <c r="W34537">
        <v>0</v>
      </c>
      <c r="X34537">
        <v>0</v>
      </c>
      <c r="Y34537">
        <v>0</v>
      </c>
      <c r="Z34537">
        <v>0</v>
      </c>
      <c r="AA34537">
        <v>0</v>
      </c>
      <c r="AB34537">
        <v>0</v>
      </c>
      <c r="AC34537">
        <v>0</v>
      </c>
      <c r="AD34537">
        <v>0</v>
      </c>
      <c r="AE34537">
        <v>0</v>
      </c>
      <c r="AF34537">
        <v>0</v>
      </c>
      <c r="AG34537">
        <v>0</v>
      </c>
      <c r="AH34537">
        <v>0</v>
      </c>
      <c r="AI34537">
        <v>0</v>
      </c>
      <c r="AJ34537">
        <v>0</v>
      </c>
      <c r="AK34537">
        <v>0</v>
      </c>
      <c r="AL34537">
        <v>0</v>
      </c>
      <c r="AM34537">
        <v>0</v>
      </c>
    </row>
    <row r="34538" spans="1:39" x14ac:dyDescent="0.45">
      <c r="A34538" t="s">
        <v>127680</v>
      </c>
      <c r="B34538" t="s">
        <v>127681</v>
      </c>
      <c r="C34538" t="s">
        <v>127682</v>
      </c>
      <c r="D34538" t="s">
        <v>774</v>
      </c>
      <c r="E34538" t="s">
        <v>775</v>
      </c>
      <c r="F34538" t="s">
        <v>127683</v>
      </c>
      <c r="G34538" t="s">
        <v>57</v>
      </c>
      <c r="H34538" t="s">
        <v>496</v>
      </c>
      <c r="J34538" t="s">
        <v>682</v>
      </c>
      <c r="K34538" t="s">
        <v>682</v>
      </c>
      <c r="L34538">
        <v>1</v>
      </c>
      <c r="Q34538" s="1">
        <v>39672</v>
      </c>
      <c r="R34538" s="1">
        <v>39672</v>
      </c>
      <c r="S34538">
        <v>0</v>
      </c>
      <c r="T34538">
        <v>0</v>
      </c>
      <c r="U34538">
        <v>0</v>
      </c>
      <c r="V34538">
        <v>0</v>
      </c>
      <c r="W34538">
        <v>0</v>
      </c>
      <c r="X34538">
        <v>0</v>
      </c>
      <c r="Y34538">
        <v>0</v>
      </c>
      <c r="Z34538">
        <v>0</v>
      </c>
      <c r="AA34538">
        <v>113300000</v>
      </c>
      <c r="AB34538">
        <v>0</v>
      </c>
      <c r="AC34538">
        <v>0</v>
      </c>
      <c r="AD34538">
        <v>0</v>
      </c>
      <c r="AE34538">
        <v>0</v>
      </c>
      <c r="AF34538">
        <v>0</v>
      </c>
      <c r="AG34538">
        <v>0</v>
      </c>
      <c r="AH34538">
        <v>0</v>
      </c>
      <c r="AI34538">
        <v>0</v>
      </c>
      <c r="AJ34538">
        <v>0</v>
      </c>
      <c r="AK34538">
        <v>0</v>
      </c>
      <c r="AL34538">
        <v>0</v>
      </c>
      <c r="AM34538">
        <v>0</v>
      </c>
    </row>
    <row r="34539" spans="1:39" x14ac:dyDescent="0.45">
      <c r="A34539" t="s">
        <v>127684</v>
      </c>
      <c r="B34539" t="s">
        <v>127685</v>
      </c>
      <c r="C34539" t="s">
        <v>127686</v>
      </c>
      <c r="D34539" t="s">
        <v>142</v>
      </c>
      <c r="E34539" t="s">
        <v>143</v>
      </c>
      <c r="F34539" t="s">
        <v>168</v>
      </c>
      <c r="G34539" t="s">
        <v>57</v>
      </c>
      <c r="H34539" t="s">
        <v>46</v>
      </c>
      <c r="I34539" t="s">
        <v>526</v>
      </c>
      <c r="J34539" t="s">
        <v>527</v>
      </c>
      <c r="K34539" t="s">
        <v>3771</v>
      </c>
      <c r="L34539">
        <v>2</v>
      </c>
      <c r="M34539" s="1">
        <v>37987</v>
      </c>
      <c r="N34539" s="2">
        <v>37987</v>
      </c>
      <c r="O34539" t="s">
        <v>452</v>
      </c>
      <c r="P34539">
        <v>2004</v>
      </c>
      <c r="Q34539" s="1">
        <v>40175</v>
      </c>
      <c r="R34539" s="1">
        <v>40835</v>
      </c>
      <c r="S34539">
        <v>0</v>
      </c>
      <c r="T34539">
        <v>2050000</v>
      </c>
      <c r="U34539">
        <v>0</v>
      </c>
      <c r="V34539">
        <v>0</v>
      </c>
      <c r="W34539">
        <v>0</v>
      </c>
      <c r="X34539">
        <v>0</v>
      </c>
      <c r="Y34539">
        <v>0</v>
      </c>
      <c r="Z34539">
        <v>0</v>
      </c>
      <c r="AA34539">
        <v>0</v>
      </c>
      <c r="AB34539">
        <v>0</v>
      </c>
      <c r="AC34539">
        <v>0</v>
      </c>
      <c r="AD34539">
        <v>0</v>
      </c>
      <c r="AE34539">
        <v>0</v>
      </c>
      <c r="AF34539">
        <v>0</v>
      </c>
      <c r="AG34539">
        <v>0</v>
      </c>
      <c r="AH34539">
        <v>0</v>
      </c>
      <c r="AI34539">
        <v>0</v>
      </c>
      <c r="AJ34539">
        <v>0</v>
      </c>
      <c r="AK34539">
        <v>0</v>
      </c>
      <c r="AL34539">
        <v>0</v>
      </c>
      <c r="AM34539">
        <v>0</v>
      </c>
    </row>
    <row r="34540" spans="1:39" x14ac:dyDescent="0.45">
      <c r="A34540" t="s">
        <v>127687</v>
      </c>
      <c r="B34540" t="s">
        <v>127688</v>
      </c>
      <c r="C34540" t="s">
        <v>127689</v>
      </c>
      <c r="D34540" t="s">
        <v>127690</v>
      </c>
      <c r="E34540" t="s">
        <v>239</v>
      </c>
      <c r="F34540" t="s">
        <v>127691</v>
      </c>
      <c r="G34540" t="s">
        <v>57</v>
      </c>
      <c r="H34540" t="s">
        <v>46</v>
      </c>
      <c r="I34540" t="s">
        <v>2223</v>
      </c>
      <c r="J34540" t="s">
        <v>4151</v>
      </c>
      <c r="K34540" t="s">
        <v>4151</v>
      </c>
      <c r="L34540">
        <v>5</v>
      </c>
      <c r="M34540" s="1">
        <v>39814</v>
      </c>
      <c r="N34540" s="2">
        <v>39814</v>
      </c>
      <c r="O34540" t="s">
        <v>188</v>
      </c>
      <c r="P34540">
        <v>2009</v>
      </c>
      <c r="Q34540" s="1">
        <v>40536</v>
      </c>
      <c r="R34540" s="1">
        <v>41579</v>
      </c>
      <c r="S34540">
        <v>2855250</v>
      </c>
      <c r="T34540">
        <v>2500000</v>
      </c>
      <c r="U34540">
        <v>0</v>
      </c>
      <c r="V34540">
        <v>0</v>
      </c>
      <c r="W34540">
        <v>0</v>
      </c>
      <c r="X34540">
        <v>0</v>
      </c>
      <c r="Y34540">
        <v>0</v>
      </c>
      <c r="Z34540">
        <v>0</v>
      </c>
      <c r="AA34540">
        <v>0</v>
      </c>
      <c r="AB34540">
        <v>0</v>
      </c>
      <c r="AC34540">
        <v>0</v>
      </c>
      <c r="AD34540">
        <v>0</v>
      </c>
      <c r="AE34540">
        <v>0</v>
      </c>
      <c r="AF34540">
        <v>2500000</v>
      </c>
      <c r="AG34540">
        <v>0</v>
      </c>
      <c r="AH34540">
        <v>0</v>
      </c>
      <c r="AI34540">
        <v>0</v>
      </c>
      <c r="AJ34540">
        <v>0</v>
      </c>
      <c r="AK34540">
        <v>0</v>
      </c>
      <c r="AL34540">
        <v>0</v>
      </c>
      <c r="AM34540">
        <v>0</v>
      </c>
    </row>
    <row r="34541" spans="1:39" x14ac:dyDescent="0.45">
      <c r="A34541" t="s">
        <v>127692</v>
      </c>
      <c r="B34541" t="s">
        <v>127693</v>
      </c>
      <c r="C34541" t="s">
        <v>127694</v>
      </c>
      <c r="D34541" t="s">
        <v>127695</v>
      </c>
      <c r="E34541" t="s">
        <v>128</v>
      </c>
      <c r="F34541" t="s">
        <v>127696</v>
      </c>
      <c r="G34541" t="s">
        <v>57</v>
      </c>
      <c r="H34541" t="s">
        <v>46</v>
      </c>
      <c r="I34541" t="s">
        <v>47</v>
      </c>
      <c r="J34541" t="s">
        <v>48</v>
      </c>
      <c r="K34541" t="s">
        <v>49</v>
      </c>
      <c r="L34541">
        <v>7</v>
      </c>
      <c r="M34541" s="1">
        <v>39873</v>
      </c>
      <c r="N34541" s="2">
        <v>39873</v>
      </c>
      <c r="O34541" t="s">
        <v>188</v>
      </c>
      <c r="P34541">
        <v>2009</v>
      </c>
      <c r="Q34541" s="1">
        <v>38904</v>
      </c>
      <c r="R34541" s="1">
        <v>41591</v>
      </c>
      <c r="S34541">
        <v>0</v>
      </c>
      <c r="T34541">
        <v>175325006</v>
      </c>
      <c r="U34541">
        <v>0</v>
      </c>
      <c r="V34541">
        <v>0</v>
      </c>
      <c r="W34541">
        <v>0</v>
      </c>
      <c r="X34541">
        <v>0</v>
      </c>
      <c r="Y34541">
        <v>0</v>
      </c>
      <c r="Z34541">
        <v>0</v>
      </c>
      <c r="AA34541">
        <v>0</v>
      </c>
      <c r="AB34541">
        <v>0</v>
      </c>
      <c r="AC34541">
        <v>0</v>
      </c>
      <c r="AD34541">
        <v>0</v>
      </c>
      <c r="AE34541">
        <v>0</v>
      </c>
      <c r="AF34541">
        <v>6000000</v>
      </c>
      <c r="AG34541">
        <v>16000000</v>
      </c>
      <c r="AH34541">
        <v>68000000</v>
      </c>
      <c r="AI34541">
        <v>79000000</v>
      </c>
      <c r="AJ34541">
        <v>0</v>
      </c>
      <c r="AK34541">
        <v>0</v>
      </c>
      <c r="AL34541">
        <v>0</v>
      </c>
      <c r="AM34541">
        <v>0</v>
      </c>
    </row>
    <row r="34542" spans="1:39" x14ac:dyDescent="0.45">
      <c r="A34542" t="s">
        <v>127697</v>
      </c>
      <c r="B34542" t="s">
        <v>127698</v>
      </c>
      <c r="D34542" t="s">
        <v>161</v>
      </c>
      <c r="E34542" t="s">
        <v>162</v>
      </c>
      <c r="F34542" t="s">
        <v>125514</v>
      </c>
      <c r="G34542" t="s">
        <v>57</v>
      </c>
      <c r="H34542" t="s">
        <v>46</v>
      </c>
      <c r="I34542" t="s">
        <v>58</v>
      </c>
      <c r="J34542" t="s">
        <v>59</v>
      </c>
      <c r="K34542" t="s">
        <v>59</v>
      </c>
      <c r="L34542">
        <v>2</v>
      </c>
      <c r="M34542" s="1">
        <v>35065</v>
      </c>
      <c r="N34542" s="2">
        <v>35065</v>
      </c>
      <c r="O34542" t="s">
        <v>3501</v>
      </c>
      <c r="P34542">
        <v>1996</v>
      </c>
      <c r="Q34542" s="1">
        <v>36645</v>
      </c>
      <c r="R34542" s="1">
        <v>37020</v>
      </c>
      <c r="S34542">
        <v>0</v>
      </c>
      <c r="T34542">
        <v>42000000</v>
      </c>
      <c r="U34542">
        <v>0</v>
      </c>
      <c r="V34542">
        <v>9500000</v>
      </c>
      <c r="W34542">
        <v>0</v>
      </c>
      <c r="X34542">
        <v>0</v>
      </c>
      <c r="Y34542">
        <v>0</v>
      </c>
      <c r="Z34542">
        <v>0</v>
      </c>
      <c r="AA34542">
        <v>0</v>
      </c>
      <c r="AB34542">
        <v>0</v>
      </c>
      <c r="AC34542">
        <v>0</v>
      </c>
      <c r="AD34542">
        <v>0</v>
      </c>
      <c r="AE34542">
        <v>0</v>
      </c>
      <c r="AF34542">
        <v>42000000</v>
      </c>
      <c r="AG34542">
        <v>0</v>
      </c>
      <c r="AH34542">
        <v>0</v>
      </c>
      <c r="AI34542">
        <v>0</v>
      </c>
      <c r="AJ34542">
        <v>0</v>
      </c>
      <c r="AK34542">
        <v>0</v>
      </c>
      <c r="AL34542">
        <v>0</v>
      </c>
      <c r="AM34542">
        <v>0</v>
      </c>
    </row>
    <row r="34543" spans="1:39" x14ac:dyDescent="0.45">
      <c r="A34543" t="s">
        <v>127699</v>
      </c>
      <c r="B34543" t="s">
        <v>127700</v>
      </c>
      <c r="C34543" t="s">
        <v>127701</v>
      </c>
      <c r="D34543" t="s">
        <v>461</v>
      </c>
      <c r="E34543" t="s">
        <v>462</v>
      </c>
      <c r="F34543" t="s">
        <v>12647</v>
      </c>
      <c r="G34543" t="s">
        <v>57</v>
      </c>
      <c r="H34543" t="s">
        <v>46</v>
      </c>
      <c r="I34543" t="s">
        <v>58</v>
      </c>
      <c r="J34543" t="s">
        <v>198</v>
      </c>
      <c r="K34543" t="s">
        <v>1127</v>
      </c>
      <c r="L34543">
        <v>1</v>
      </c>
      <c r="Q34543" s="1">
        <v>41884</v>
      </c>
      <c r="R34543" s="1">
        <v>41884</v>
      </c>
      <c r="S34543">
        <v>0</v>
      </c>
      <c r="T34543">
        <v>0</v>
      </c>
      <c r="U34543">
        <v>0</v>
      </c>
      <c r="V34543">
        <v>0</v>
      </c>
      <c r="W34543">
        <v>0</v>
      </c>
      <c r="X34543">
        <v>6250000</v>
      </c>
      <c r="Y34543">
        <v>0</v>
      </c>
      <c r="Z34543">
        <v>0</v>
      </c>
      <c r="AA34543">
        <v>0</v>
      </c>
      <c r="AB34543">
        <v>0</v>
      </c>
      <c r="AC34543">
        <v>0</v>
      </c>
      <c r="AD34543">
        <v>0</v>
      </c>
      <c r="AE34543">
        <v>0</v>
      </c>
      <c r="AF34543">
        <v>0</v>
      </c>
      <c r="AG34543">
        <v>0</v>
      </c>
      <c r="AH34543">
        <v>0</v>
      </c>
      <c r="AI34543">
        <v>0</v>
      </c>
      <c r="AJ34543">
        <v>0</v>
      </c>
      <c r="AK34543">
        <v>0</v>
      </c>
      <c r="AL34543">
        <v>0</v>
      </c>
      <c r="AM34543">
        <v>0</v>
      </c>
    </row>
    <row r="34544" spans="1:39" x14ac:dyDescent="0.45">
      <c r="A34544" t="s">
        <v>127702</v>
      </c>
      <c r="B34544" t="s">
        <v>127703</v>
      </c>
      <c r="C34544" t="s">
        <v>127704</v>
      </c>
      <c r="D34544" t="s">
        <v>88</v>
      </c>
      <c r="E34544" t="s">
        <v>89</v>
      </c>
      <c r="F34544" t="s">
        <v>38905</v>
      </c>
      <c r="G34544" t="s">
        <v>57</v>
      </c>
      <c r="H34544" t="s">
        <v>46</v>
      </c>
      <c r="I34544" t="s">
        <v>1282</v>
      </c>
      <c r="J34544" t="s">
        <v>1304</v>
      </c>
      <c r="K34544" t="s">
        <v>1304</v>
      </c>
      <c r="L34544">
        <v>3</v>
      </c>
      <c r="M34544" s="1">
        <v>39083</v>
      </c>
      <c r="N34544" s="2">
        <v>39083</v>
      </c>
      <c r="O34544" t="s">
        <v>110</v>
      </c>
      <c r="P34544">
        <v>2007</v>
      </c>
      <c r="Q34544" s="1">
        <v>40638</v>
      </c>
      <c r="R34544" s="1">
        <v>41519</v>
      </c>
      <c r="S34544">
        <v>0</v>
      </c>
      <c r="T34544">
        <v>5000000</v>
      </c>
      <c r="U34544">
        <v>0</v>
      </c>
      <c r="V34544">
        <v>0</v>
      </c>
      <c r="W34544">
        <v>0</v>
      </c>
      <c r="X34544">
        <v>6250000</v>
      </c>
      <c r="Y34544">
        <v>0</v>
      </c>
      <c r="Z34544">
        <v>0</v>
      </c>
      <c r="AA34544">
        <v>0</v>
      </c>
      <c r="AB34544">
        <v>0</v>
      </c>
      <c r="AC34544">
        <v>0</v>
      </c>
      <c r="AD34544">
        <v>0</v>
      </c>
      <c r="AE34544">
        <v>0</v>
      </c>
      <c r="AF34544">
        <v>5000000</v>
      </c>
      <c r="AG34544">
        <v>0</v>
      </c>
      <c r="AH34544">
        <v>0</v>
      </c>
      <c r="AI34544">
        <v>0</v>
      </c>
      <c r="AJ34544">
        <v>0</v>
      </c>
      <c r="AK34544">
        <v>0</v>
      </c>
      <c r="AL34544">
        <v>0</v>
      </c>
      <c r="AM34544">
        <v>0</v>
      </c>
    </row>
    <row r="34545" spans="1:39" x14ac:dyDescent="0.45">
      <c r="A34545" t="s">
        <v>127705</v>
      </c>
      <c r="B34545" t="s">
        <v>127706</v>
      </c>
      <c r="C34545" t="s">
        <v>127707</v>
      </c>
      <c r="D34545" t="s">
        <v>127708</v>
      </c>
      <c r="E34545" t="s">
        <v>127709</v>
      </c>
      <c r="F34545" t="s">
        <v>4462</v>
      </c>
      <c r="G34545" t="s">
        <v>57</v>
      </c>
      <c r="L34545">
        <v>3</v>
      </c>
      <c r="M34545" s="1">
        <v>41395</v>
      </c>
      <c r="N34545" s="2">
        <v>41395</v>
      </c>
      <c r="O34545" t="s">
        <v>439</v>
      </c>
      <c r="P34545">
        <v>2013</v>
      </c>
      <c r="Q34545" s="1">
        <v>41579</v>
      </c>
      <c r="R34545" s="1">
        <v>41671</v>
      </c>
      <c r="S34545">
        <v>175000</v>
      </c>
      <c r="T34545">
        <v>0</v>
      </c>
      <c r="U34545">
        <v>0</v>
      </c>
      <c r="V34545">
        <v>0</v>
      </c>
      <c r="W34545">
        <v>0</v>
      </c>
      <c r="X34545">
        <v>0</v>
      </c>
      <c r="Y34545">
        <v>0</v>
      </c>
      <c r="Z34545">
        <v>0</v>
      </c>
      <c r="AA34545">
        <v>0</v>
      </c>
      <c r="AB34545">
        <v>0</v>
      </c>
      <c r="AC34545">
        <v>0</v>
      </c>
      <c r="AD34545">
        <v>0</v>
      </c>
      <c r="AE34545">
        <v>0</v>
      </c>
      <c r="AF34545">
        <v>0</v>
      </c>
      <c r="AG34545">
        <v>0</v>
      </c>
      <c r="AH34545">
        <v>0</v>
      </c>
      <c r="AI34545">
        <v>0</v>
      </c>
      <c r="AJ34545">
        <v>0</v>
      </c>
      <c r="AK34545">
        <v>0</v>
      </c>
      <c r="AL34545">
        <v>0</v>
      </c>
      <c r="AM34545">
        <v>0</v>
      </c>
    </row>
    <row r="34546" spans="1:39" x14ac:dyDescent="0.45">
      <c r="A34546" t="s">
        <v>127710</v>
      </c>
      <c r="B34546" t="s">
        <v>127711</v>
      </c>
      <c r="C34546" t="s">
        <v>127712</v>
      </c>
      <c r="D34546" t="s">
        <v>34480</v>
      </c>
      <c r="E34546" t="s">
        <v>212</v>
      </c>
      <c r="F34546" t="s">
        <v>282</v>
      </c>
      <c r="G34546" t="s">
        <v>57</v>
      </c>
      <c r="H34546" t="s">
        <v>46</v>
      </c>
      <c r="I34546" t="s">
        <v>115</v>
      </c>
      <c r="J34546" t="s">
        <v>334</v>
      </c>
      <c r="K34546" t="s">
        <v>334</v>
      </c>
      <c r="L34546">
        <v>1</v>
      </c>
      <c r="M34546" s="1">
        <v>40917</v>
      </c>
      <c r="N34546" s="2">
        <v>40909</v>
      </c>
      <c r="O34546" t="s">
        <v>132</v>
      </c>
      <c r="P34546">
        <v>2012</v>
      </c>
      <c r="Q34546" s="1">
        <v>41309</v>
      </c>
      <c r="R34546" s="1">
        <v>41309</v>
      </c>
      <c r="S34546">
        <v>100000</v>
      </c>
      <c r="T34546">
        <v>0</v>
      </c>
      <c r="U34546">
        <v>0</v>
      </c>
      <c r="V34546">
        <v>0</v>
      </c>
      <c r="W34546">
        <v>0</v>
      </c>
      <c r="X34546">
        <v>0</v>
      </c>
      <c r="Y34546">
        <v>0</v>
      </c>
      <c r="Z34546">
        <v>0</v>
      </c>
      <c r="AA34546">
        <v>0</v>
      </c>
      <c r="AB34546">
        <v>0</v>
      </c>
      <c r="AC34546">
        <v>0</v>
      </c>
      <c r="AD34546">
        <v>0</v>
      </c>
      <c r="AE34546">
        <v>0</v>
      </c>
      <c r="AF34546">
        <v>0</v>
      </c>
      <c r="AG34546">
        <v>0</v>
      </c>
      <c r="AH34546">
        <v>0</v>
      </c>
      <c r="AI34546">
        <v>0</v>
      </c>
      <c r="AJ34546">
        <v>0</v>
      </c>
      <c r="AK34546">
        <v>0</v>
      </c>
      <c r="AL34546">
        <v>0</v>
      </c>
      <c r="AM34546">
        <v>0</v>
      </c>
    </row>
    <row r="34547" spans="1:39" x14ac:dyDescent="0.45">
      <c r="A34547" t="s">
        <v>127713</v>
      </c>
      <c r="B34547" t="s">
        <v>127714</v>
      </c>
      <c r="C34547" t="s">
        <v>127715</v>
      </c>
      <c r="F34547" t="s">
        <v>47032</v>
      </c>
      <c r="G34547" t="s">
        <v>57</v>
      </c>
      <c r="H34547" t="s">
        <v>1146</v>
      </c>
      <c r="J34547" t="s">
        <v>1549</v>
      </c>
      <c r="K34547" t="s">
        <v>1550</v>
      </c>
      <c r="L34547">
        <v>1</v>
      </c>
      <c r="Q34547" s="1">
        <v>41214</v>
      </c>
      <c r="R34547" s="1">
        <v>41214</v>
      </c>
      <c r="S34547">
        <v>0</v>
      </c>
      <c r="T34547">
        <v>0</v>
      </c>
      <c r="U34547">
        <v>0</v>
      </c>
      <c r="V34547">
        <v>0</v>
      </c>
      <c r="W34547">
        <v>0</v>
      </c>
      <c r="X34547">
        <v>0</v>
      </c>
      <c r="Y34547">
        <v>644016</v>
      </c>
      <c r="Z34547">
        <v>0</v>
      </c>
      <c r="AA34547">
        <v>0</v>
      </c>
      <c r="AB34547">
        <v>0</v>
      </c>
      <c r="AC34547">
        <v>0</v>
      </c>
      <c r="AD34547">
        <v>0</v>
      </c>
      <c r="AE34547">
        <v>0</v>
      </c>
      <c r="AF34547">
        <v>0</v>
      </c>
      <c r="AG34547">
        <v>0</v>
      </c>
      <c r="AH34547">
        <v>0</v>
      </c>
      <c r="AI34547">
        <v>0</v>
      </c>
      <c r="AJ34547">
        <v>0</v>
      </c>
      <c r="AK34547">
        <v>0</v>
      </c>
      <c r="AL34547">
        <v>0</v>
      </c>
      <c r="AM34547">
        <v>0</v>
      </c>
    </row>
    <row r="34548" spans="1:39" x14ac:dyDescent="0.45">
      <c r="A34548" t="s">
        <v>127716</v>
      </c>
      <c r="B34548" t="s">
        <v>127717</v>
      </c>
      <c r="C34548" t="s">
        <v>127718</v>
      </c>
      <c r="D34548" t="s">
        <v>88</v>
      </c>
      <c r="E34548" t="s">
        <v>89</v>
      </c>
      <c r="F34548" t="s">
        <v>964</v>
      </c>
      <c r="G34548" t="s">
        <v>57</v>
      </c>
      <c r="H34548" t="s">
        <v>214</v>
      </c>
      <c r="J34548" t="s">
        <v>215</v>
      </c>
      <c r="K34548" t="s">
        <v>215</v>
      </c>
      <c r="L34548">
        <v>1</v>
      </c>
      <c r="M34548" s="1">
        <v>38899</v>
      </c>
      <c r="N34548" s="2">
        <v>38899</v>
      </c>
      <c r="O34548" t="s">
        <v>658</v>
      </c>
      <c r="P34548">
        <v>2006</v>
      </c>
      <c r="Q34548" s="1">
        <v>39897</v>
      </c>
      <c r="R34548" s="1">
        <v>39897</v>
      </c>
      <c r="S34548">
        <v>300000</v>
      </c>
      <c r="T34548">
        <v>0</v>
      </c>
      <c r="U34548">
        <v>0</v>
      </c>
      <c r="V34548">
        <v>0</v>
      </c>
      <c r="W34548">
        <v>0</v>
      </c>
      <c r="X34548">
        <v>0</v>
      </c>
      <c r="Y34548">
        <v>0</v>
      </c>
      <c r="Z34548">
        <v>0</v>
      </c>
      <c r="AA34548">
        <v>0</v>
      </c>
      <c r="AB34548">
        <v>0</v>
      </c>
      <c r="AC34548">
        <v>0</v>
      </c>
      <c r="AD34548">
        <v>0</v>
      </c>
      <c r="AE34548">
        <v>0</v>
      </c>
      <c r="AF34548">
        <v>0</v>
      </c>
      <c r="AG34548">
        <v>0</v>
      </c>
      <c r="AH34548">
        <v>0</v>
      </c>
      <c r="AI34548">
        <v>0</v>
      </c>
      <c r="AJ34548">
        <v>0</v>
      </c>
      <c r="AK34548">
        <v>0</v>
      </c>
      <c r="AL34548">
        <v>0</v>
      </c>
      <c r="AM34548">
        <v>0</v>
      </c>
    </row>
    <row r="34549" spans="1:39" x14ac:dyDescent="0.45">
      <c r="A34549" t="s">
        <v>127719</v>
      </c>
      <c r="B34549" t="s">
        <v>127720</v>
      </c>
      <c r="C34549" t="s">
        <v>127721</v>
      </c>
      <c r="D34549" t="s">
        <v>127722</v>
      </c>
      <c r="E34549" t="s">
        <v>89</v>
      </c>
      <c r="F34549" t="s">
        <v>640</v>
      </c>
      <c r="G34549" t="s">
        <v>57</v>
      </c>
      <c r="H34549" t="s">
        <v>46</v>
      </c>
      <c r="I34549" t="s">
        <v>267</v>
      </c>
      <c r="J34549" t="s">
        <v>268</v>
      </c>
      <c r="K34549" t="s">
        <v>268</v>
      </c>
      <c r="L34549">
        <v>3</v>
      </c>
      <c r="M34549" s="1">
        <v>40391</v>
      </c>
      <c r="N34549" s="2">
        <v>40391</v>
      </c>
      <c r="O34549" t="s">
        <v>200</v>
      </c>
      <c r="P34549">
        <v>2010</v>
      </c>
      <c r="Q34549" s="1">
        <v>40848</v>
      </c>
      <c r="R34549" s="1">
        <v>41394</v>
      </c>
      <c r="S34549">
        <v>125000</v>
      </c>
      <c r="T34549">
        <v>0</v>
      </c>
      <c r="U34549">
        <v>0</v>
      </c>
      <c r="V34549">
        <v>0</v>
      </c>
      <c r="W34549">
        <v>0</v>
      </c>
      <c r="X34549">
        <v>0</v>
      </c>
      <c r="Y34549">
        <v>0</v>
      </c>
      <c r="Z34549">
        <v>25000</v>
      </c>
      <c r="AA34549">
        <v>0</v>
      </c>
      <c r="AB34549">
        <v>0</v>
      </c>
      <c r="AC34549">
        <v>0</v>
      </c>
      <c r="AD34549">
        <v>0</v>
      </c>
      <c r="AE34549">
        <v>0</v>
      </c>
      <c r="AF34549">
        <v>0</v>
      </c>
      <c r="AG34549">
        <v>0</v>
      </c>
      <c r="AH34549">
        <v>0</v>
      </c>
      <c r="AI34549">
        <v>0</v>
      </c>
      <c r="AJ34549">
        <v>0</v>
      </c>
      <c r="AK34549">
        <v>0</v>
      </c>
      <c r="AL34549">
        <v>0</v>
      </c>
      <c r="AM34549">
        <v>0</v>
      </c>
    </row>
    <row r="34550" spans="1:39" x14ac:dyDescent="0.45">
      <c r="A34550" t="s">
        <v>127723</v>
      </c>
      <c r="B34550" t="s">
        <v>127724</v>
      </c>
      <c r="C34550" t="s">
        <v>127725</v>
      </c>
      <c r="D34550" t="s">
        <v>176</v>
      </c>
      <c r="E34550" t="s">
        <v>177</v>
      </c>
      <c r="F34550" t="s">
        <v>127726</v>
      </c>
      <c r="G34550" t="s">
        <v>57</v>
      </c>
      <c r="H34550" t="s">
        <v>46</v>
      </c>
      <c r="I34550" t="s">
        <v>58</v>
      </c>
      <c r="J34550" t="s">
        <v>198</v>
      </c>
      <c r="K34550" t="s">
        <v>731</v>
      </c>
      <c r="L34550">
        <v>5</v>
      </c>
      <c r="M34550" s="1">
        <v>40118</v>
      </c>
      <c r="N34550" s="2">
        <v>40118</v>
      </c>
      <c r="O34550" t="s">
        <v>702</v>
      </c>
      <c r="P34550">
        <v>2009</v>
      </c>
      <c r="Q34550" s="1">
        <v>40640</v>
      </c>
      <c r="R34550" s="1">
        <v>41550</v>
      </c>
      <c r="S34550">
        <v>400000</v>
      </c>
      <c r="T34550">
        <v>73800000</v>
      </c>
      <c r="U34550">
        <v>0</v>
      </c>
      <c r="V34550">
        <v>0</v>
      </c>
      <c r="W34550">
        <v>0</v>
      </c>
      <c r="X34550">
        <v>700000</v>
      </c>
      <c r="Y34550">
        <v>0</v>
      </c>
      <c r="Z34550">
        <v>0</v>
      </c>
      <c r="AA34550">
        <v>0</v>
      </c>
      <c r="AB34550">
        <v>0</v>
      </c>
      <c r="AC34550">
        <v>0</v>
      </c>
      <c r="AD34550">
        <v>0</v>
      </c>
      <c r="AE34550">
        <v>0</v>
      </c>
      <c r="AF34550">
        <v>3800000</v>
      </c>
      <c r="AG34550">
        <v>20000000</v>
      </c>
      <c r="AH34550">
        <v>50000000</v>
      </c>
      <c r="AI34550">
        <v>0</v>
      </c>
      <c r="AJ34550">
        <v>0</v>
      </c>
      <c r="AK34550">
        <v>0</v>
      </c>
      <c r="AL34550">
        <v>0</v>
      </c>
      <c r="AM34550">
        <v>0</v>
      </c>
    </row>
    <row r="34551" spans="1:39" x14ac:dyDescent="0.45">
      <c r="A34551" t="s">
        <v>127727</v>
      </c>
      <c r="B34551" t="s">
        <v>127728</v>
      </c>
      <c r="F34551" t="s">
        <v>114</v>
      </c>
      <c r="G34551" t="s">
        <v>57</v>
      </c>
      <c r="L34551">
        <v>1</v>
      </c>
      <c r="Q34551" s="1">
        <v>41547</v>
      </c>
      <c r="R34551" s="1">
        <v>41547</v>
      </c>
      <c r="S34551">
        <v>0</v>
      </c>
      <c r="T34551">
        <v>0</v>
      </c>
      <c r="U34551">
        <v>0</v>
      </c>
      <c r="V34551">
        <v>0</v>
      </c>
      <c r="W34551">
        <v>0</v>
      </c>
      <c r="X34551">
        <v>0</v>
      </c>
      <c r="Y34551">
        <v>0</v>
      </c>
      <c r="Z34551">
        <v>0</v>
      </c>
      <c r="AA34551">
        <v>0</v>
      </c>
      <c r="AB34551">
        <v>0</v>
      </c>
      <c r="AC34551">
        <v>0</v>
      </c>
      <c r="AD34551">
        <v>0</v>
      </c>
      <c r="AE34551">
        <v>0</v>
      </c>
      <c r="AF34551">
        <v>0</v>
      </c>
      <c r="AG34551">
        <v>0</v>
      </c>
      <c r="AH34551">
        <v>0</v>
      </c>
      <c r="AI34551">
        <v>0</v>
      </c>
      <c r="AJ34551">
        <v>0</v>
      </c>
      <c r="AK34551">
        <v>0</v>
      </c>
      <c r="AL34551">
        <v>0</v>
      </c>
      <c r="AM34551">
        <v>0</v>
      </c>
    </row>
    <row r="34552" spans="1:39" x14ac:dyDescent="0.45">
      <c r="A34552" t="s">
        <v>127729</v>
      </c>
      <c r="B34552" t="s">
        <v>127730</v>
      </c>
      <c r="C34552" t="s">
        <v>127731</v>
      </c>
      <c r="D34552" t="s">
        <v>54</v>
      </c>
      <c r="E34552" t="s">
        <v>55</v>
      </c>
      <c r="F34552" s="3">
        <v>32680</v>
      </c>
      <c r="G34552" t="s">
        <v>57</v>
      </c>
      <c r="H34552" t="s">
        <v>5361</v>
      </c>
      <c r="J34552" t="s">
        <v>5362</v>
      </c>
      <c r="K34552" t="s">
        <v>5362</v>
      </c>
      <c r="L34552">
        <v>1</v>
      </c>
      <c r="M34552" s="1">
        <v>41395</v>
      </c>
      <c r="N34552" s="2">
        <v>41395</v>
      </c>
      <c r="O34552" t="s">
        <v>439</v>
      </c>
      <c r="P34552">
        <v>2013</v>
      </c>
      <c r="Q34552" s="1">
        <v>41395</v>
      </c>
      <c r="R34552" s="1">
        <v>41395</v>
      </c>
      <c r="S34552">
        <v>32680</v>
      </c>
      <c r="T34552">
        <v>0</v>
      </c>
      <c r="U34552">
        <v>0</v>
      </c>
      <c r="V34552">
        <v>0</v>
      </c>
      <c r="W34552">
        <v>0</v>
      </c>
      <c r="X34552">
        <v>0</v>
      </c>
      <c r="Y34552">
        <v>0</v>
      </c>
      <c r="Z34552">
        <v>0</v>
      </c>
      <c r="AA34552">
        <v>0</v>
      </c>
      <c r="AB34552">
        <v>0</v>
      </c>
      <c r="AC34552">
        <v>0</v>
      </c>
      <c r="AD34552">
        <v>0</v>
      </c>
      <c r="AE34552">
        <v>0</v>
      </c>
      <c r="AF34552">
        <v>0</v>
      </c>
      <c r="AG34552">
        <v>0</v>
      </c>
      <c r="AH34552">
        <v>0</v>
      </c>
      <c r="AI34552">
        <v>0</v>
      </c>
      <c r="AJ34552">
        <v>0</v>
      </c>
      <c r="AK34552">
        <v>0</v>
      </c>
      <c r="AL34552">
        <v>0</v>
      </c>
      <c r="AM34552">
        <v>0</v>
      </c>
    </row>
    <row r="34553" spans="1:39" x14ac:dyDescent="0.45">
      <c r="A34553" t="s">
        <v>127732</v>
      </c>
      <c r="B34553" t="s">
        <v>127733</v>
      </c>
      <c r="C34553" t="s">
        <v>127734</v>
      </c>
      <c r="D34553" t="s">
        <v>127735</v>
      </c>
      <c r="E34553" t="s">
        <v>343</v>
      </c>
      <c r="F34553" t="s">
        <v>1206</v>
      </c>
      <c r="G34553" t="s">
        <v>57</v>
      </c>
      <c r="H34553" t="s">
        <v>74</v>
      </c>
      <c r="J34553" t="s">
        <v>6216</v>
      </c>
      <c r="K34553" t="s">
        <v>6216</v>
      </c>
      <c r="L34553">
        <v>1</v>
      </c>
      <c r="M34553" s="1">
        <v>40798</v>
      </c>
      <c r="N34553" s="2">
        <v>40787</v>
      </c>
      <c r="O34553" t="s">
        <v>250</v>
      </c>
      <c r="P34553">
        <v>2011</v>
      </c>
      <c r="Q34553" s="1">
        <v>41221</v>
      </c>
      <c r="R34553" s="1">
        <v>41221</v>
      </c>
      <c r="S34553">
        <v>1200000</v>
      </c>
      <c r="T34553">
        <v>0</v>
      </c>
      <c r="U34553">
        <v>0</v>
      </c>
      <c r="V34553">
        <v>0</v>
      </c>
      <c r="W34553">
        <v>0</v>
      </c>
      <c r="X34553">
        <v>0</v>
      </c>
      <c r="Y34553">
        <v>0</v>
      </c>
      <c r="Z34553">
        <v>0</v>
      </c>
      <c r="AA34553">
        <v>0</v>
      </c>
      <c r="AB34553">
        <v>0</v>
      </c>
      <c r="AC34553">
        <v>0</v>
      </c>
      <c r="AD34553">
        <v>0</v>
      </c>
      <c r="AE34553">
        <v>0</v>
      </c>
      <c r="AF34553">
        <v>0</v>
      </c>
      <c r="AG34553">
        <v>0</v>
      </c>
      <c r="AH34553">
        <v>0</v>
      </c>
      <c r="AI34553">
        <v>0</v>
      </c>
      <c r="AJ34553">
        <v>0</v>
      </c>
      <c r="AK34553">
        <v>0</v>
      </c>
      <c r="AL34553">
        <v>0</v>
      </c>
      <c r="AM34553">
        <v>0</v>
      </c>
    </row>
    <row r="34554" spans="1:39" x14ac:dyDescent="0.45">
      <c r="A34554" t="s">
        <v>127736</v>
      </c>
      <c r="B34554" t="s">
        <v>127737</v>
      </c>
      <c r="C34554" t="s">
        <v>127738</v>
      </c>
      <c r="D34554" t="s">
        <v>88</v>
      </c>
      <c r="E34554" t="s">
        <v>89</v>
      </c>
      <c r="F34554" t="s">
        <v>640</v>
      </c>
      <c r="G34554" t="s">
        <v>57</v>
      </c>
      <c r="H34554" t="s">
        <v>46</v>
      </c>
      <c r="I34554" t="s">
        <v>3634</v>
      </c>
      <c r="J34554" t="s">
        <v>3635</v>
      </c>
      <c r="K34554" t="s">
        <v>3636</v>
      </c>
      <c r="L34554">
        <v>1</v>
      </c>
      <c r="M34554" s="1">
        <v>40544</v>
      </c>
      <c r="N34554" s="2">
        <v>40544</v>
      </c>
      <c r="O34554" t="s">
        <v>528</v>
      </c>
      <c r="P34554">
        <v>2011</v>
      </c>
      <c r="Q34554" s="1">
        <v>41374</v>
      </c>
      <c r="R34554" s="1">
        <v>41374</v>
      </c>
      <c r="S34554">
        <v>150000</v>
      </c>
      <c r="T34554">
        <v>0</v>
      </c>
      <c r="U34554">
        <v>0</v>
      </c>
      <c r="V34554">
        <v>0</v>
      </c>
      <c r="W34554">
        <v>0</v>
      </c>
      <c r="X34554">
        <v>0</v>
      </c>
      <c r="Y34554">
        <v>0</v>
      </c>
      <c r="Z34554">
        <v>0</v>
      </c>
      <c r="AA34554">
        <v>0</v>
      </c>
      <c r="AB34554">
        <v>0</v>
      </c>
      <c r="AC34554">
        <v>0</v>
      </c>
      <c r="AD34554">
        <v>0</v>
      </c>
      <c r="AE34554">
        <v>0</v>
      </c>
      <c r="AF34554">
        <v>0</v>
      </c>
      <c r="AG34554">
        <v>0</v>
      </c>
      <c r="AH34554">
        <v>0</v>
      </c>
      <c r="AI34554">
        <v>0</v>
      </c>
      <c r="AJ34554">
        <v>0</v>
      </c>
      <c r="AK34554">
        <v>0</v>
      </c>
      <c r="AL34554">
        <v>0</v>
      </c>
      <c r="AM34554">
        <v>0</v>
      </c>
    </row>
    <row r="34555" spans="1:39" x14ac:dyDescent="0.45">
      <c r="A34555" t="s">
        <v>127739</v>
      </c>
      <c r="B34555" t="s">
        <v>127740</v>
      </c>
      <c r="C34555" t="s">
        <v>127741</v>
      </c>
      <c r="D34555" t="s">
        <v>653</v>
      </c>
      <c r="E34555" t="s">
        <v>343</v>
      </c>
      <c r="F34555" t="s">
        <v>317</v>
      </c>
      <c r="G34555" t="s">
        <v>57</v>
      </c>
      <c r="H34555" t="s">
        <v>46</v>
      </c>
      <c r="I34555" t="s">
        <v>58</v>
      </c>
      <c r="J34555" t="s">
        <v>198</v>
      </c>
      <c r="K34555" t="s">
        <v>621</v>
      </c>
      <c r="L34555">
        <v>2</v>
      </c>
      <c r="M34555" s="1">
        <v>41716</v>
      </c>
      <c r="N34555" s="2">
        <v>41699</v>
      </c>
      <c r="O34555" t="s">
        <v>84</v>
      </c>
      <c r="P34555">
        <v>2014</v>
      </c>
      <c r="Q34555" s="1">
        <v>41699</v>
      </c>
      <c r="R34555" s="1">
        <v>41887</v>
      </c>
      <c r="S34555">
        <v>0</v>
      </c>
      <c r="T34555">
        <v>0</v>
      </c>
      <c r="U34555">
        <v>0</v>
      </c>
      <c r="V34555">
        <v>0</v>
      </c>
      <c r="W34555">
        <v>0</v>
      </c>
      <c r="X34555">
        <v>0</v>
      </c>
      <c r="Y34555">
        <v>1800000</v>
      </c>
      <c r="Z34555">
        <v>0</v>
      </c>
      <c r="AA34555">
        <v>0</v>
      </c>
      <c r="AB34555">
        <v>0</v>
      </c>
      <c r="AC34555">
        <v>0</v>
      </c>
      <c r="AD34555">
        <v>0</v>
      </c>
      <c r="AE34555">
        <v>0</v>
      </c>
      <c r="AF34555">
        <v>0</v>
      </c>
      <c r="AG34555">
        <v>0</v>
      </c>
      <c r="AH34555">
        <v>0</v>
      </c>
      <c r="AI34555">
        <v>0</v>
      </c>
      <c r="AJ34555">
        <v>0</v>
      </c>
      <c r="AK34555">
        <v>0</v>
      </c>
      <c r="AL34555">
        <v>0</v>
      </c>
      <c r="AM34555">
        <v>0</v>
      </c>
    </row>
    <row r="34556" spans="1:39" x14ac:dyDescent="0.45">
      <c r="A34556" t="s">
        <v>127742</v>
      </c>
      <c r="B34556" t="s">
        <v>127743</v>
      </c>
      <c r="C34556" t="s">
        <v>127744</v>
      </c>
      <c r="D34556" t="s">
        <v>88</v>
      </c>
      <c r="E34556" t="s">
        <v>89</v>
      </c>
      <c r="F34556" t="s">
        <v>222</v>
      </c>
      <c r="G34556" t="s">
        <v>45</v>
      </c>
      <c r="H34556" t="s">
        <v>46</v>
      </c>
      <c r="I34556" t="s">
        <v>148</v>
      </c>
      <c r="J34556" t="s">
        <v>149</v>
      </c>
      <c r="K34556" t="s">
        <v>11451</v>
      </c>
      <c r="L34556">
        <v>1</v>
      </c>
      <c r="Q34556" s="1">
        <v>38495</v>
      </c>
      <c r="R34556" s="1">
        <v>38495</v>
      </c>
      <c r="S34556">
        <v>0</v>
      </c>
      <c r="T34556">
        <v>10000000</v>
      </c>
      <c r="U34556">
        <v>0</v>
      </c>
      <c r="V34556">
        <v>0</v>
      </c>
      <c r="W34556">
        <v>0</v>
      </c>
      <c r="X34556">
        <v>0</v>
      </c>
      <c r="Y34556">
        <v>0</v>
      </c>
      <c r="Z34556">
        <v>0</v>
      </c>
      <c r="AA34556">
        <v>0</v>
      </c>
      <c r="AB34556">
        <v>0</v>
      </c>
      <c r="AC34556">
        <v>0</v>
      </c>
      <c r="AD34556">
        <v>0</v>
      </c>
      <c r="AE34556">
        <v>0</v>
      </c>
      <c r="AF34556">
        <v>0</v>
      </c>
      <c r="AG34556">
        <v>10000000</v>
      </c>
      <c r="AH34556">
        <v>0</v>
      </c>
      <c r="AI34556">
        <v>0</v>
      </c>
      <c r="AJ34556">
        <v>0</v>
      </c>
      <c r="AK34556">
        <v>0</v>
      </c>
      <c r="AL34556">
        <v>0</v>
      </c>
      <c r="AM34556">
        <v>0</v>
      </c>
    </row>
    <row r="34557" spans="1:39" x14ac:dyDescent="0.45">
      <c r="A34557" t="s">
        <v>127745</v>
      </c>
      <c r="B34557" t="s">
        <v>127746</v>
      </c>
      <c r="C34557" t="s">
        <v>127747</v>
      </c>
      <c r="D34557" t="s">
        <v>75968</v>
      </c>
      <c r="E34557" t="s">
        <v>89</v>
      </c>
      <c r="F34557" t="s">
        <v>91836</v>
      </c>
      <c r="G34557" t="s">
        <v>45</v>
      </c>
      <c r="H34557" t="s">
        <v>46</v>
      </c>
      <c r="I34557" t="s">
        <v>58</v>
      </c>
      <c r="J34557" t="s">
        <v>198</v>
      </c>
      <c r="K34557" t="s">
        <v>5046</v>
      </c>
      <c r="L34557">
        <v>3</v>
      </c>
      <c r="M34557" s="1">
        <v>37622</v>
      </c>
      <c r="N34557" s="2">
        <v>37622</v>
      </c>
      <c r="O34557" t="s">
        <v>854</v>
      </c>
      <c r="P34557">
        <v>2003</v>
      </c>
      <c r="Q34557" s="1">
        <v>38859</v>
      </c>
      <c r="R34557" s="1">
        <v>40442</v>
      </c>
      <c r="S34557">
        <v>0</v>
      </c>
      <c r="T34557">
        <v>16000000</v>
      </c>
      <c r="U34557">
        <v>0</v>
      </c>
      <c r="V34557">
        <v>0</v>
      </c>
      <c r="W34557">
        <v>0</v>
      </c>
      <c r="X34557">
        <v>8750000</v>
      </c>
      <c r="Y34557">
        <v>0</v>
      </c>
      <c r="Z34557">
        <v>0</v>
      </c>
      <c r="AA34557">
        <v>0</v>
      </c>
      <c r="AB34557">
        <v>0</v>
      </c>
      <c r="AC34557">
        <v>0</v>
      </c>
      <c r="AD34557">
        <v>0</v>
      </c>
      <c r="AE34557">
        <v>0</v>
      </c>
      <c r="AF34557">
        <v>0</v>
      </c>
      <c r="AG34557">
        <v>5300000</v>
      </c>
      <c r="AH34557">
        <v>10700000</v>
      </c>
      <c r="AI34557">
        <v>0</v>
      </c>
      <c r="AJ34557">
        <v>0</v>
      </c>
      <c r="AK34557">
        <v>0</v>
      </c>
      <c r="AL34557">
        <v>0</v>
      </c>
      <c r="AM34557">
        <v>0</v>
      </c>
    </row>
    <row r="34558" spans="1:39" x14ac:dyDescent="0.45">
      <c r="A34558" t="s">
        <v>127748</v>
      </c>
      <c r="B34558" t="s">
        <v>127749</v>
      </c>
      <c r="C34558" t="s">
        <v>127750</v>
      </c>
      <c r="D34558" t="s">
        <v>127751</v>
      </c>
      <c r="E34558" t="s">
        <v>686</v>
      </c>
      <c r="F34558" t="s">
        <v>9254</v>
      </c>
      <c r="G34558" t="s">
        <v>57</v>
      </c>
      <c r="H34558" t="s">
        <v>46</v>
      </c>
      <c r="I34558" t="s">
        <v>205</v>
      </c>
      <c r="J34558" t="s">
        <v>206</v>
      </c>
      <c r="K34558" t="s">
        <v>206</v>
      </c>
      <c r="L34558">
        <v>2</v>
      </c>
      <c r="Q34558" s="1">
        <v>40969</v>
      </c>
      <c r="R34558" s="1">
        <v>41233</v>
      </c>
      <c r="S34558">
        <v>2300000</v>
      </c>
      <c r="T34558">
        <v>24500000</v>
      </c>
      <c r="U34558">
        <v>0</v>
      </c>
      <c r="V34558">
        <v>0</v>
      </c>
      <c r="W34558">
        <v>0</v>
      </c>
      <c r="X34558">
        <v>0</v>
      </c>
      <c r="Y34558">
        <v>0</v>
      </c>
      <c r="Z34558">
        <v>0</v>
      </c>
      <c r="AA34558">
        <v>0</v>
      </c>
      <c r="AB34558">
        <v>0</v>
      </c>
      <c r="AC34558">
        <v>0</v>
      </c>
      <c r="AD34558">
        <v>0</v>
      </c>
      <c r="AE34558">
        <v>0</v>
      </c>
      <c r="AF34558">
        <v>24500000</v>
      </c>
      <c r="AG34558">
        <v>0</v>
      </c>
      <c r="AH34558">
        <v>0</v>
      </c>
      <c r="AI34558">
        <v>0</v>
      </c>
      <c r="AJ34558">
        <v>0</v>
      </c>
      <c r="AK34558">
        <v>0</v>
      </c>
      <c r="AL34558">
        <v>0</v>
      </c>
      <c r="AM34558">
        <v>0</v>
      </c>
    </row>
    <row r="34559" spans="1:39" x14ac:dyDescent="0.45">
      <c r="A34559" t="s">
        <v>127752</v>
      </c>
      <c r="B34559" t="s">
        <v>127753</v>
      </c>
      <c r="C34559" t="s">
        <v>127754</v>
      </c>
      <c r="D34559" t="s">
        <v>1950</v>
      </c>
      <c r="E34559" t="s">
        <v>1951</v>
      </c>
      <c r="F34559" t="s">
        <v>127755</v>
      </c>
      <c r="G34559" t="s">
        <v>57</v>
      </c>
      <c r="H34559" t="s">
        <v>402</v>
      </c>
      <c r="J34559" t="s">
        <v>4882</v>
      </c>
      <c r="K34559" t="s">
        <v>12664</v>
      </c>
      <c r="L34559">
        <v>2</v>
      </c>
      <c r="M34559" s="1">
        <v>38353</v>
      </c>
      <c r="N34559" s="2">
        <v>38353</v>
      </c>
      <c r="O34559" t="s">
        <v>464</v>
      </c>
      <c r="P34559">
        <v>2005</v>
      </c>
      <c r="Q34559" s="1">
        <v>38636</v>
      </c>
      <c r="R34559" s="1">
        <v>38856</v>
      </c>
      <c r="S34559">
        <v>0</v>
      </c>
      <c r="T34559">
        <v>6538000</v>
      </c>
      <c r="U34559">
        <v>0</v>
      </c>
      <c r="V34559">
        <v>0</v>
      </c>
      <c r="W34559">
        <v>0</v>
      </c>
      <c r="X34559">
        <v>0</v>
      </c>
      <c r="Y34559">
        <v>0</v>
      </c>
      <c r="Z34559">
        <v>0</v>
      </c>
      <c r="AA34559">
        <v>0</v>
      </c>
      <c r="AB34559">
        <v>0</v>
      </c>
      <c r="AC34559">
        <v>0</v>
      </c>
      <c r="AD34559">
        <v>0</v>
      </c>
      <c r="AE34559">
        <v>0</v>
      </c>
      <c r="AF34559">
        <v>6100000</v>
      </c>
      <c r="AG34559">
        <v>0</v>
      </c>
      <c r="AH34559">
        <v>0</v>
      </c>
      <c r="AI34559">
        <v>0</v>
      </c>
      <c r="AJ34559">
        <v>0</v>
      </c>
      <c r="AK34559">
        <v>0</v>
      </c>
      <c r="AL34559">
        <v>0</v>
      </c>
      <c r="AM34559">
        <v>0</v>
      </c>
    </row>
    <row r="34560" spans="1:39" x14ac:dyDescent="0.45">
      <c r="A34560" t="s">
        <v>127756</v>
      </c>
      <c r="B34560" t="s">
        <v>127757</v>
      </c>
      <c r="C34560" t="s">
        <v>127758</v>
      </c>
      <c r="D34560" t="s">
        <v>41359</v>
      </c>
      <c r="E34560" t="s">
        <v>1689</v>
      </c>
      <c r="F34560" t="s">
        <v>36209</v>
      </c>
      <c r="G34560" t="s">
        <v>57</v>
      </c>
      <c r="H34560" t="s">
        <v>223</v>
      </c>
      <c r="J34560" t="s">
        <v>224</v>
      </c>
      <c r="K34560" t="s">
        <v>224</v>
      </c>
      <c r="L34560">
        <v>6</v>
      </c>
      <c r="M34560" s="1">
        <v>38353</v>
      </c>
      <c r="N34560" s="2">
        <v>38353</v>
      </c>
      <c r="O34560" t="s">
        <v>464</v>
      </c>
      <c r="P34560">
        <v>2005</v>
      </c>
      <c r="Q34560" s="1">
        <v>38930</v>
      </c>
      <c r="R34560" s="1">
        <v>41378</v>
      </c>
      <c r="S34560">
        <v>0</v>
      </c>
      <c r="T34560">
        <v>27000000</v>
      </c>
      <c r="U34560">
        <v>0</v>
      </c>
      <c r="V34560">
        <v>0</v>
      </c>
      <c r="W34560">
        <v>0</v>
      </c>
      <c r="X34560">
        <v>0</v>
      </c>
      <c r="Y34560">
        <v>0</v>
      </c>
      <c r="Z34560">
        <v>0</v>
      </c>
      <c r="AA34560">
        <v>363000000</v>
      </c>
      <c r="AB34560">
        <v>0</v>
      </c>
      <c r="AC34560">
        <v>0</v>
      </c>
      <c r="AD34560">
        <v>0</v>
      </c>
      <c r="AE34560">
        <v>0</v>
      </c>
      <c r="AF34560">
        <v>1100000</v>
      </c>
      <c r="AG34560">
        <v>10900000</v>
      </c>
      <c r="AH34560">
        <v>15000000</v>
      </c>
      <c r="AI34560">
        <v>0</v>
      </c>
      <c r="AJ34560">
        <v>0</v>
      </c>
      <c r="AK34560">
        <v>0</v>
      </c>
      <c r="AL34560">
        <v>0</v>
      </c>
      <c r="AM34560">
        <v>0</v>
      </c>
    </row>
    <row r="34561" spans="1:39" x14ac:dyDescent="0.45">
      <c r="A34561" t="s">
        <v>127759</v>
      </c>
      <c r="B34561" t="s">
        <v>127760</v>
      </c>
      <c r="C34561" t="s">
        <v>127761</v>
      </c>
      <c r="D34561" t="s">
        <v>127762</v>
      </c>
      <c r="E34561" t="s">
        <v>462</v>
      </c>
      <c r="F34561" t="s">
        <v>10606</v>
      </c>
      <c r="G34561" t="s">
        <v>57</v>
      </c>
      <c r="H34561" t="s">
        <v>214</v>
      </c>
      <c r="J34561" t="s">
        <v>215</v>
      </c>
      <c r="K34561" t="s">
        <v>215</v>
      </c>
      <c r="L34561">
        <v>3</v>
      </c>
      <c r="M34561" s="1">
        <v>40673</v>
      </c>
      <c r="N34561" s="2">
        <v>40664</v>
      </c>
      <c r="O34561" t="s">
        <v>76</v>
      </c>
      <c r="P34561">
        <v>2011</v>
      </c>
      <c r="Q34561" s="1">
        <v>40940</v>
      </c>
      <c r="R34561" s="1">
        <v>41330</v>
      </c>
      <c r="S34561">
        <v>640000</v>
      </c>
      <c r="T34561">
        <v>0</v>
      </c>
      <c r="U34561">
        <v>0</v>
      </c>
      <c r="V34561">
        <v>0</v>
      </c>
      <c r="W34561">
        <v>0</v>
      </c>
      <c r="X34561">
        <v>0</v>
      </c>
      <c r="Y34561">
        <v>500000</v>
      </c>
      <c r="Z34561">
        <v>0</v>
      </c>
      <c r="AA34561">
        <v>0</v>
      </c>
      <c r="AB34561">
        <v>0</v>
      </c>
      <c r="AC34561">
        <v>0</v>
      </c>
      <c r="AD34561">
        <v>0</v>
      </c>
      <c r="AE34561">
        <v>0</v>
      </c>
      <c r="AF34561">
        <v>0</v>
      </c>
      <c r="AG34561">
        <v>0</v>
      </c>
      <c r="AH34561">
        <v>0</v>
      </c>
      <c r="AI34561">
        <v>0</v>
      </c>
      <c r="AJ34561">
        <v>0</v>
      </c>
      <c r="AK34561">
        <v>0</v>
      </c>
      <c r="AL34561">
        <v>0</v>
      </c>
      <c r="AM34561">
        <v>0</v>
      </c>
    </row>
    <row r="34562" spans="1:39" x14ac:dyDescent="0.45">
      <c r="A34562" t="s">
        <v>127763</v>
      </c>
      <c r="B34562" t="s">
        <v>127764</v>
      </c>
      <c r="C34562" t="s">
        <v>127765</v>
      </c>
      <c r="D34562" t="s">
        <v>127766</v>
      </c>
      <c r="E34562" t="s">
        <v>17783</v>
      </c>
      <c r="F34562" t="s">
        <v>114</v>
      </c>
      <c r="G34562" t="s">
        <v>57</v>
      </c>
      <c r="H34562" t="s">
        <v>46</v>
      </c>
      <c r="I34562" t="s">
        <v>299</v>
      </c>
      <c r="J34562" t="s">
        <v>300</v>
      </c>
      <c r="K34562" t="s">
        <v>300</v>
      </c>
      <c r="L34562">
        <v>1</v>
      </c>
      <c r="M34562" s="1">
        <v>41518</v>
      </c>
      <c r="N34562" s="2">
        <v>41518</v>
      </c>
      <c r="O34562" t="s">
        <v>276</v>
      </c>
      <c r="P34562">
        <v>2013</v>
      </c>
      <c r="Q34562" s="1">
        <v>41898</v>
      </c>
      <c r="R34562" s="1">
        <v>41898</v>
      </c>
      <c r="S34562">
        <v>0</v>
      </c>
      <c r="T34562">
        <v>0</v>
      </c>
      <c r="U34562">
        <v>0</v>
      </c>
      <c r="V34562">
        <v>0</v>
      </c>
      <c r="W34562">
        <v>0</v>
      </c>
      <c r="X34562">
        <v>0</v>
      </c>
      <c r="Y34562">
        <v>0</v>
      </c>
      <c r="Z34562">
        <v>0</v>
      </c>
      <c r="AA34562">
        <v>0</v>
      </c>
      <c r="AB34562">
        <v>0</v>
      </c>
      <c r="AC34562">
        <v>0</v>
      </c>
      <c r="AD34562">
        <v>0</v>
      </c>
      <c r="AE34562">
        <v>0</v>
      </c>
      <c r="AF34562">
        <v>0</v>
      </c>
      <c r="AG34562">
        <v>0</v>
      </c>
      <c r="AH34562">
        <v>0</v>
      </c>
      <c r="AI34562">
        <v>0</v>
      </c>
      <c r="AJ34562">
        <v>0</v>
      </c>
      <c r="AK34562">
        <v>0</v>
      </c>
      <c r="AL34562">
        <v>0</v>
      </c>
      <c r="AM34562">
        <v>0</v>
      </c>
    </row>
    <row r="34563" spans="1:39" x14ac:dyDescent="0.45">
      <c r="A34563" t="s">
        <v>127767</v>
      </c>
      <c r="B34563" t="s">
        <v>127768</v>
      </c>
      <c r="C34563" t="s">
        <v>127769</v>
      </c>
      <c r="D34563" t="s">
        <v>88</v>
      </c>
      <c r="E34563" t="s">
        <v>89</v>
      </c>
      <c r="F34563" t="s">
        <v>19885</v>
      </c>
      <c r="G34563" t="s">
        <v>45</v>
      </c>
      <c r="H34563" t="s">
        <v>46</v>
      </c>
      <c r="I34563" t="s">
        <v>2759</v>
      </c>
      <c r="J34563" t="s">
        <v>2760</v>
      </c>
      <c r="K34563" t="s">
        <v>2760</v>
      </c>
      <c r="L34563">
        <v>2</v>
      </c>
      <c r="M34563" s="1">
        <v>29952</v>
      </c>
      <c r="N34563" s="2">
        <v>29952</v>
      </c>
      <c r="O34563" t="s">
        <v>10363</v>
      </c>
      <c r="P34563">
        <v>1982</v>
      </c>
      <c r="Q34563" s="1">
        <v>39960</v>
      </c>
      <c r="R34563" s="1">
        <v>40589</v>
      </c>
      <c r="S34563">
        <v>0</v>
      </c>
      <c r="T34563">
        <v>20250000</v>
      </c>
      <c r="U34563">
        <v>0</v>
      </c>
      <c r="V34563">
        <v>0</v>
      </c>
      <c r="W34563">
        <v>0</v>
      </c>
      <c r="X34563">
        <v>0</v>
      </c>
      <c r="Y34563">
        <v>0</v>
      </c>
      <c r="Z34563">
        <v>0</v>
      </c>
      <c r="AA34563">
        <v>0</v>
      </c>
      <c r="AB34563">
        <v>0</v>
      </c>
      <c r="AC34563">
        <v>0</v>
      </c>
      <c r="AD34563">
        <v>0</v>
      </c>
      <c r="AE34563">
        <v>0</v>
      </c>
      <c r="AF34563">
        <v>15000000</v>
      </c>
      <c r="AG34563">
        <v>5250000</v>
      </c>
      <c r="AH34563">
        <v>0</v>
      </c>
      <c r="AI34563">
        <v>0</v>
      </c>
      <c r="AJ34563">
        <v>0</v>
      </c>
      <c r="AK34563">
        <v>0</v>
      </c>
      <c r="AL34563">
        <v>0</v>
      </c>
      <c r="AM34563">
        <v>0</v>
      </c>
    </row>
    <row r="34564" spans="1:39" x14ac:dyDescent="0.45">
      <c r="A34564" t="s">
        <v>127770</v>
      </c>
      <c r="B34564" t="s">
        <v>127771</v>
      </c>
      <c r="C34564" t="s">
        <v>127772</v>
      </c>
      <c r="D34564" t="s">
        <v>127773</v>
      </c>
      <c r="E34564" t="s">
        <v>89</v>
      </c>
      <c r="F34564" s="3">
        <v>49837</v>
      </c>
      <c r="G34564" t="s">
        <v>57</v>
      </c>
      <c r="H34564" t="s">
        <v>102</v>
      </c>
      <c r="J34564" t="s">
        <v>103</v>
      </c>
      <c r="K34564" t="s">
        <v>103</v>
      </c>
      <c r="L34564">
        <v>2</v>
      </c>
      <c r="M34564" s="1">
        <v>40725</v>
      </c>
      <c r="N34564" s="2">
        <v>40725</v>
      </c>
      <c r="O34564" t="s">
        <v>250</v>
      </c>
      <c r="P34564">
        <v>2011</v>
      </c>
      <c r="Q34564" s="1">
        <v>40909</v>
      </c>
      <c r="R34564" s="1">
        <v>41240</v>
      </c>
      <c r="S34564">
        <v>49837</v>
      </c>
      <c r="T34564">
        <v>0</v>
      </c>
      <c r="U34564">
        <v>0</v>
      </c>
      <c r="V34564">
        <v>0</v>
      </c>
      <c r="W34564">
        <v>0</v>
      </c>
      <c r="X34564">
        <v>0</v>
      </c>
      <c r="Y34564">
        <v>0</v>
      </c>
      <c r="Z34564">
        <v>0</v>
      </c>
      <c r="AA34564">
        <v>0</v>
      </c>
      <c r="AB34564">
        <v>0</v>
      </c>
      <c r="AC34564">
        <v>0</v>
      </c>
      <c r="AD34564">
        <v>0</v>
      </c>
      <c r="AE34564">
        <v>0</v>
      </c>
      <c r="AF34564">
        <v>0</v>
      </c>
      <c r="AG34564">
        <v>0</v>
      </c>
      <c r="AH34564">
        <v>0</v>
      </c>
      <c r="AI34564">
        <v>0</v>
      </c>
      <c r="AJ34564">
        <v>0</v>
      </c>
      <c r="AK34564">
        <v>0</v>
      </c>
      <c r="AL34564">
        <v>0</v>
      </c>
      <c r="AM34564">
        <v>0</v>
      </c>
    </row>
    <row r="34565" spans="1:39" x14ac:dyDescent="0.45">
      <c r="A34565" t="s">
        <v>127774</v>
      </c>
      <c r="B34565" t="s">
        <v>127775</v>
      </c>
      <c r="C34565" t="s">
        <v>127776</v>
      </c>
      <c r="D34565" t="s">
        <v>127777</v>
      </c>
      <c r="E34565" t="s">
        <v>3893</v>
      </c>
      <c r="F34565" t="s">
        <v>95594</v>
      </c>
      <c r="G34565" t="s">
        <v>57</v>
      </c>
      <c r="H34565" t="s">
        <v>46</v>
      </c>
      <c r="I34565" t="s">
        <v>58</v>
      </c>
      <c r="J34565" t="s">
        <v>198</v>
      </c>
      <c r="K34565" t="s">
        <v>731</v>
      </c>
      <c r="L34565">
        <v>3</v>
      </c>
      <c r="M34565" s="1">
        <v>39965</v>
      </c>
      <c r="N34565" s="2">
        <v>39965</v>
      </c>
      <c r="O34565" t="s">
        <v>269</v>
      </c>
      <c r="P34565">
        <v>2009</v>
      </c>
      <c r="Q34565" s="1">
        <v>40265</v>
      </c>
      <c r="R34565" s="1">
        <v>41738</v>
      </c>
      <c r="S34565">
        <v>0</v>
      </c>
      <c r="T34565">
        <v>161000000</v>
      </c>
      <c r="U34565">
        <v>0</v>
      </c>
      <c r="V34565">
        <v>0</v>
      </c>
      <c r="W34565">
        <v>0</v>
      </c>
      <c r="X34565">
        <v>0</v>
      </c>
      <c r="Y34565">
        <v>0</v>
      </c>
      <c r="Z34565">
        <v>0</v>
      </c>
      <c r="AA34565">
        <v>0</v>
      </c>
      <c r="AB34565">
        <v>0</v>
      </c>
      <c r="AC34565">
        <v>0</v>
      </c>
      <c r="AD34565">
        <v>0</v>
      </c>
      <c r="AE34565">
        <v>0</v>
      </c>
      <c r="AF34565">
        <v>11000000</v>
      </c>
      <c r="AG34565">
        <v>50000000</v>
      </c>
      <c r="AH34565">
        <v>100000000</v>
      </c>
      <c r="AI34565">
        <v>0</v>
      </c>
      <c r="AJ34565">
        <v>0</v>
      </c>
      <c r="AK34565">
        <v>0</v>
      </c>
      <c r="AL34565">
        <v>0</v>
      </c>
      <c r="AM34565">
        <v>0</v>
      </c>
    </row>
    <row r="34566" spans="1:39" x14ac:dyDescent="0.45">
      <c r="A34566" t="s">
        <v>127778</v>
      </c>
      <c r="B34566" t="s">
        <v>127779</v>
      </c>
      <c r="C34566" t="s">
        <v>127780</v>
      </c>
      <c r="D34566" t="s">
        <v>127781</v>
      </c>
      <c r="E34566" t="s">
        <v>17202</v>
      </c>
      <c r="F34566" t="s">
        <v>127782</v>
      </c>
      <c r="G34566" t="s">
        <v>57</v>
      </c>
      <c r="H34566" t="s">
        <v>46</v>
      </c>
      <c r="I34566" t="s">
        <v>58</v>
      </c>
      <c r="J34566" t="s">
        <v>198</v>
      </c>
      <c r="K34566" t="s">
        <v>621</v>
      </c>
      <c r="L34566">
        <v>8</v>
      </c>
      <c r="M34566" s="1">
        <v>39448</v>
      </c>
      <c r="N34566" s="2">
        <v>39448</v>
      </c>
      <c r="O34566" t="s">
        <v>181</v>
      </c>
      <c r="P34566">
        <v>2008</v>
      </c>
      <c r="Q34566" s="1">
        <v>40134</v>
      </c>
      <c r="R34566" s="1">
        <v>41922</v>
      </c>
      <c r="S34566">
        <v>0</v>
      </c>
      <c r="T34566">
        <v>40906442</v>
      </c>
      <c r="U34566">
        <v>0</v>
      </c>
      <c r="V34566">
        <v>0</v>
      </c>
      <c r="W34566">
        <v>0</v>
      </c>
      <c r="X34566">
        <v>2000000</v>
      </c>
      <c r="Y34566">
        <v>0</v>
      </c>
      <c r="Z34566">
        <v>0</v>
      </c>
      <c r="AA34566">
        <v>0</v>
      </c>
      <c r="AB34566">
        <v>0</v>
      </c>
      <c r="AC34566">
        <v>0</v>
      </c>
      <c r="AD34566">
        <v>0</v>
      </c>
      <c r="AE34566">
        <v>0</v>
      </c>
      <c r="AF34566">
        <v>5300000</v>
      </c>
      <c r="AG34566">
        <v>11000000</v>
      </c>
      <c r="AH34566">
        <v>10000000</v>
      </c>
      <c r="AI34566">
        <v>0</v>
      </c>
      <c r="AJ34566">
        <v>0</v>
      </c>
      <c r="AK34566">
        <v>0</v>
      </c>
      <c r="AL34566">
        <v>0</v>
      </c>
      <c r="AM34566">
        <v>0</v>
      </c>
    </row>
    <row r="34567" spans="1:39" x14ac:dyDescent="0.45">
      <c r="A34567" t="s">
        <v>127783</v>
      </c>
      <c r="B34567" t="s">
        <v>127784</v>
      </c>
      <c r="C34567" t="s">
        <v>127785</v>
      </c>
      <c r="D34567" t="s">
        <v>1343</v>
      </c>
      <c r="E34567" t="s">
        <v>1344</v>
      </c>
      <c r="F34567" t="s">
        <v>553</v>
      </c>
      <c r="G34567" t="s">
        <v>45</v>
      </c>
      <c r="H34567" t="s">
        <v>46</v>
      </c>
      <c r="I34567" t="s">
        <v>58</v>
      </c>
      <c r="J34567" t="s">
        <v>1223</v>
      </c>
      <c r="K34567" t="s">
        <v>3249</v>
      </c>
      <c r="L34567">
        <v>2</v>
      </c>
      <c r="Q34567" s="1">
        <v>38496</v>
      </c>
      <c r="R34567" s="1">
        <v>39015</v>
      </c>
      <c r="S34567">
        <v>0</v>
      </c>
      <c r="T34567">
        <v>30000000</v>
      </c>
      <c r="U34567">
        <v>0</v>
      </c>
      <c r="V34567">
        <v>0</v>
      </c>
      <c r="W34567">
        <v>0</v>
      </c>
      <c r="X34567">
        <v>0</v>
      </c>
      <c r="Y34567">
        <v>0</v>
      </c>
      <c r="Z34567">
        <v>0</v>
      </c>
      <c r="AA34567">
        <v>0</v>
      </c>
      <c r="AB34567">
        <v>0</v>
      </c>
      <c r="AC34567">
        <v>0</v>
      </c>
      <c r="AD34567">
        <v>0</v>
      </c>
      <c r="AE34567">
        <v>0</v>
      </c>
      <c r="AF34567">
        <v>0</v>
      </c>
      <c r="AG34567">
        <v>15000000</v>
      </c>
      <c r="AH34567">
        <v>15000000</v>
      </c>
      <c r="AI34567">
        <v>0</v>
      </c>
      <c r="AJ34567">
        <v>0</v>
      </c>
      <c r="AK34567">
        <v>0</v>
      </c>
      <c r="AL34567">
        <v>0</v>
      </c>
      <c r="AM34567">
        <v>0</v>
      </c>
    </row>
    <row r="34568" spans="1:39" x14ac:dyDescent="0.45">
      <c r="A34568" t="s">
        <v>127786</v>
      </c>
      <c r="B34568" t="s">
        <v>127787</v>
      </c>
      <c r="C34568" t="s">
        <v>127788</v>
      </c>
      <c r="D34568" t="s">
        <v>88</v>
      </c>
      <c r="E34568" t="s">
        <v>89</v>
      </c>
      <c r="F34568" t="s">
        <v>24309</v>
      </c>
      <c r="G34568" t="s">
        <v>101</v>
      </c>
      <c r="H34568" t="s">
        <v>2003</v>
      </c>
      <c r="J34568" t="s">
        <v>106064</v>
      </c>
      <c r="K34568" t="s">
        <v>106064</v>
      </c>
      <c r="L34568">
        <v>1</v>
      </c>
      <c r="M34568" s="1">
        <v>37987</v>
      </c>
      <c r="N34568" s="2">
        <v>37987</v>
      </c>
      <c r="O34568" t="s">
        <v>452</v>
      </c>
      <c r="P34568">
        <v>2004</v>
      </c>
      <c r="Q34568" s="1">
        <v>39091</v>
      </c>
      <c r="R34568" s="1">
        <v>39091</v>
      </c>
      <c r="S34568">
        <v>260000</v>
      </c>
      <c r="T34568">
        <v>0</v>
      </c>
      <c r="U34568">
        <v>0</v>
      </c>
      <c r="V34568">
        <v>0</v>
      </c>
      <c r="W34568">
        <v>0</v>
      </c>
      <c r="X34568">
        <v>0</v>
      </c>
      <c r="Y34568">
        <v>0</v>
      </c>
      <c r="Z34568">
        <v>0</v>
      </c>
      <c r="AA34568">
        <v>0</v>
      </c>
      <c r="AB34568">
        <v>0</v>
      </c>
      <c r="AC34568">
        <v>0</v>
      </c>
      <c r="AD34568">
        <v>0</v>
      </c>
      <c r="AE34568">
        <v>0</v>
      </c>
      <c r="AF34568">
        <v>0</v>
      </c>
      <c r="AG34568">
        <v>0</v>
      </c>
      <c r="AH34568">
        <v>0</v>
      </c>
      <c r="AI34568">
        <v>0</v>
      </c>
      <c r="AJ34568">
        <v>0</v>
      </c>
      <c r="AK34568">
        <v>0</v>
      </c>
      <c r="AL34568">
        <v>0</v>
      </c>
      <c r="AM34568">
        <v>0</v>
      </c>
    </row>
    <row r="34569" spans="1:39" x14ac:dyDescent="0.45">
      <c r="A34569" t="s">
        <v>127789</v>
      </c>
      <c r="B34569" t="s">
        <v>127790</v>
      </c>
      <c r="C34569" t="s">
        <v>127791</v>
      </c>
      <c r="D34569" t="s">
        <v>127792</v>
      </c>
      <c r="E34569" t="s">
        <v>8175</v>
      </c>
      <c r="F34569" t="s">
        <v>766</v>
      </c>
      <c r="G34569" t="s">
        <v>57</v>
      </c>
      <c r="H34569" t="s">
        <v>46</v>
      </c>
      <c r="I34569" t="s">
        <v>1298</v>
      </c>
      <c r="J34569" t="s">
        <v>1299</v>
      </c>
      <c r="K34569" t="s">
        <v>1299</v>
      </c>
      <c r="L34569">
        <v>1</v>
      </c>
      <c r="M34569" s="1">
        <v>41730</v>
      </c>
      <c r="N34569" s="2">
        <v>41730</v>
      </c>
      <c r="O34569" t="s">
        <v>1211</v>
      </c>
      <c r="P34569">
        <v>2014</v>
      </c>
      <c r="Q34569" s="1">
        <v>41901</v>
      </c>
      <c r="R34569" s="1">
        <v>41901</v>
      </c>
      <c r="S34569">
        <v>400000</v>
      </c>
      <c r="T34569">
        <v>0</v>
      </c>
      <c r="U34569">
        <v>0</v>
      </c>
      <c r="V34569">
        <v>0</v>
      </c>
      <c r="W34569">
        <v>0</v>
      </c>
      <c r="X34569">
        <v>0</v>
      </c>
      <c r="Y34569">
        <v>0</v>
      </c>
      <c r="Z34569">
        <v>0</v>
      </c>
      <c r="AA34569">
        <v>0</v>
      </c>
      <c r="AB34569">
        <v>0</v>
      </c>
      <c r="AC34569">
        <v>0</v>
      </c>
      <c r="AD34569">
        <v>0</v>
      </c>
      <c r="AE34569">
        <v>0</v>
      </c>
      <c r="AF34569">
        <v>0</v>
      </c>
      <c r="AG34569">
        <v>0</v>
      </c>
      <c r="AH34569">
        <v>0</v>
      </c>
      <c r="AI34569">
        <v>0</v>
      </c>
      <c r="AJ34569">
        <v>0</v>
      </c>
      <c r="AK34569">
        <v>0</v>
      </c>
      <c r="AL34569">
        <v>0</v>
      </c>
      <c r="AM34569">
        <v>0</v>
      </c>
    </row>
    <row r="34570" spans="1:39" x14ac:dyDescent="0.45">
      <c r="A34570" t="s">
        <v>127793</v>
      </c>
      <c r="B34570" t="s">
        <v>127794</v>
      </c>
      <c r="C34570" t="s">
        <v>127795</v>
      </c>
      <c r="D34570" t="s">
        <v>107</v>
      </c>
      <c r="E34570" t="s">
        <v>108</v>
      </c>
      <c r="F34570" t="s">
        <v>114</v>
      </c>
      <c r="G34570" t="s">
        <v>57</v>
      </c>
      <c r="H34570" t="s">
        <v>74</v>
      </c>
      <c r="J34570" t="s">
        <v>75</v>
      </c>
      <c r="K34570" t="s">
        <v>75</v>
      </c>
      <c r="L34570">
        <v>1</v>
      </c>
      <c r="M34570" s="1">
        <v>39114</v>
      </c>
      <c r="N34570" s="2">
        <v>39114</v>
      </c>
      <c r="O34570" t="s">
        <v>110</v>
      </c>
      <c r="P34570">
        <v>2007</v>
      </c>
      <c r="Q34570" s="1">
        <v>39083</v>
      </c>
      <c r="R34570" s="1">
        <v>39083</v>
      </c>
      <c r="S34570">
        <v>0</v>
      </c>
      <c r="T34570">
        <v>0</v>
      </c>
      <c r="U34570">
        <v>0</v>
      </c>
      <c r="V34570">
        <v>0</v>
      </c>
      <c r="W34570">
        <v>0</v>
      </c>
      <c r="X34570">
        <v>0</v>
      </c>
      <c r="Y34570">
        <v>0</v>
      </c>
      <c r="Z34570">
        <v>0</v>
      </c>
      <c r="AA34570">
        <v>0</v>
      </c>
      <c r="AB34570">
        <v>0</v>
      </c>
      <c r="AC34570">
        <v>0</v>
      </c>
      <c r="AD34570">
        <v>0</v>
      </c>
      <c r="AE34570">
        <v>0</v>
      </c>
      <c r="AF34570">
        <v>0</v>
      </c>
      <c r="AG34570">
        <v>0</v>
      </c>
      <c r="AH34570">
        <v>0</v>
      </c>
      <c r="AI34570">
        <v>0</v>
      </c>
      <c r="AJ34570">
        <v>0</v>
      </c>
      <c r="AK34570">
        <v>0</v>
      </c>
      <c r="AL34570">
        <v>0</v>
      </c>
      <c r="AM34570">
        <v>0</v>
      </c>
    </row>
    <row r="34571" spans="1:39" x14ac:dyDescent="0.45">
      <c r="A34571" t="s">
        <v>127796</v>
      </c>
      <c r="B34571" t="s">
        <v>127797</v>
      </c>
      <c r="C34571" t="s">
        <v>127798</v>
      </c>
      <c r="D34571" t="s">
        <v>127799</v>
      </c>
      <c r="E34571" t="s">
        <v>578</v>
      </c>
      <c r="F34571" t="s">
        <v>60345</v>
      </c>
      <c r="G34571" t="s">
        <v>57</v>
      </c>
      <c r="H34571" t="s">
        <v>46</v>
      </c>
      <c r="I34571" t="s">
        <v>58</v>
      </c>
      <c r="J34571" t="s">
        <v>198</v>
      </c>
      <c r="K34571" t="s">
        <v>3678</v>
      </c>
      <c r="L34571">
        <v>1</v>
      </c>
      <c r="M34571" s="1">
        <v>40544</v>
      </c>
      <c r="N34571" s="2">
        <v>40544</v>
      </c>
      <c r="O34571" t="s">
        <v>528</v>
      </c>
      <c r="P34571">
        <v>2011</v>
      </c>
      <c r="Q34571" s="1">
        <v>41410</v>
      </c>
      <c r="R34571" s="1">
        <v>41410</v>
      </c>
      <c r="S34571">
        <v>655000</v>
      </c>
      <c r="T34571">
        <v>0</v>
      </c>
      <c r="U34571">
        <v>0</v>
      </c>
      <c r="V34571">
        <v>0</v>
      </c>
      <c r="W34571">
        <v>0</v>
      </c>
      <c r="X34571">
        <v>0</v>
      </c>
      <c r="Y34571">
        <v>0</v>
      </c>
      <c r="Z34571">
        <v>0</v>
      </c>
      <c r="AA34571">
        <v>0</v>
      </c>
      <c r="AB34571">
        <v>0</v>
      </c>
      <c r="AC34571">
        <v>0</v>
      </c>
      <c r="AD34571">
        <v>0</v>
      </c>
      <c r="AE34571">
        <v>0</v>
      </c>
      <c r="AF34571">
        <v>0</v>
      </c>
      <c r="AG34571">
        <v>0</v>
      </c>
      <c r="AH34571">
        <v>0</v>
      </c>
      <c r="AI34571">
        <v>0</v>
      </c>
      <c r="AJ34571">
        <v>0</v>
      </c>
      <c r="AK34571">
        <v>0</v>
      </c>
      <c r="AL34571">
        <v>0</v>
      </c>
      <c r="AM34571">
        <v>0</v>
      </c>
    </row>
    <row r="34572" spans="1:39" x14ac:dyDescent="0.45">
      <c r="A34572" t="s">
        <v>127800</v>
      </c>
      <c r="B34572" t="s">
        <v>127801</v>
      </c>
      <c r="C34572" t="s">
        <v>127802</v>
      </c>
      <c r="D34572" t="s">
        <v>127803</v>
      </c>
      <c r="E34572" t="s">
        <v>13880</v>
      </c>
      <c r="F34572" s="3">
        <v>9245</v>
      </c>
      <c r="G34572" t="s">
        <v>57</v>
      </c>
      <c r="H34572" t="s">
        <v>655</v>
      </c>
      <c r="J34572" t="s">
        <v>656</v>
      </c>
      <c r="K34572" t="s">
        <v>127804</v>
      </c>
      <c r="L34572">
        <v>1</v>
      </c>
      <c r="M34572" s="1">
        <v>41000</v>
      </c>
      <c r="N34572" s="2">
        <v>41000</v>
      </c>
      <c r="O34572" t="s">
        <v>50</v>
      </c>
      <c r="P34572">
        <v>2012</v>
      </c>
      <c r="Q34572" s="1">
        <v>41306</v>
      </c>
      <c r="R34572" s="1">
        <v>41306</v>
      </c>
      <c r="S34572">
        <v>9245</v>
      </c>
      <c r="T34572">
        <v>0</v>
      </c>
      <c r="U34572">
        <v>0</v>
      </c>
      <c r="V34572">
        <v>0</v>
      </c>
      <c r="W34572">
        <v>0</v>
      </c>
      <c r="X34572">
        <v>0</v>
      </c>
      <c r="Y34572">
        <v>0</v>
      </c>
      <c r="Z34572">
        <v>0</v>
      </c>
      <c r="AA34572">
        <v>0</v>
      </c>
      <c r="AB34572">
        <v>0</v>
      </c>
      <c r="AC34572">
        <v>0</v>
      </c>
      <c r="AD34572">
        <v>0</v>
      </c>
      <c r="AE34572">
        <v>0</v>
      </c>
      <c r="AF34572">
        <v>0</v>
      </c>
      <c r="AG34572">
        <v>0</v>
      </c>
      <c r="AH34572">
        <v>0</v>
      </c>
      <c r="AI34572">
        <v>0</v>
      </c>
      <c r="AJ34572">
        <v>0</v>
      </c>
      <c r="AK34572">
        <v>0</v>
      </c>
      <c r="AL34572">
        <v>0</v>
      </c>
      <c r="AM34572">
        <v>0</v>
      </c>
    </row>
    <row r="34573" spans="1:39" x14ac:dyDescent="0.45">
      <c r="A34573" t="s">
        <v>127805</v>
      </c>
      <c r="B34573" t="s">
        <v>127806</v>
      </c>
      <c r="C34573" t="s">
        <v>127807</v>
      </c>
      <c r="D34573" t="s">
        <v>127808</v>
      </c>
      <c r="E34573" t="s">
        <v>6770</v>
      </c>
      <c r="F34573" t="s">
        <v>2016</v>
      </c>
      <c r="G34573" t="s">
        <v>57</v>
      </c>
      <c r="H34573" t="s">
        <v>46</v>
      </c>
      <c r="I34573" t="s">
        <v>58</v>
      </c>
      <c r="J34573" t="s">
        <v>198</v>
      </c>
      <c r="K34573" t="s">
        <v>3678</v>
      </c>
      <c r="L34573">
        <v>1</v>
      </c>
      <c r="Q34573" s="1">
        <v>41417</v>
      </c>
      <c r="R34573" s="1">
        <v>41417</v>
      </c>
      <c r="S34573">
        <v>650000</v>
      </c>
      <c r="T34573">
        <v>0</v>
      </c>
      <c r="U34573">
        <v>0</v>
      </c>
      <c r="V34573">
        <v>0</v>
      </c>
      <c r="W34573">
        <v>0</v>
      </c>
      <c r="X34573">
        <v>0</v>
      </c>
      <c r="Y34573">
        <v>0</v>
      </c>
      <c r="Z34573">
        <v>0</v>
      </c>
      <c r="AA34573">
        <v>0</v>
      </c>
      <c r="AB34573">
        <v>0</v>
      </c>
      <c r="AC34573">
        <v>0</v>
      </c>
      <c r="AD34573">
        <v>0</v>
      </c>
      <c r="AE34573">
        <v>0</v>
      </c>
      <c r="AF34573">
        <v>0</v>
      </c>
      <c r="AG34573">
        <v>0</v>
      </c>
      <c r="AH34573">
        <v>0</v>
      </c>
      <c r="AI34573">
        <v>0</v>
      </c>
      <c r="AJ34573">
        <v>0</v>
      </c>
      <c r="AK34573">
        <v>0</v>
      </c>
      <c r="AL34573">
        <v>0</v>
      </c>
      <c r="AM34573">
        <v>0</v>
      </c>
    </row>
    <row r="34574" spans="1:39" x14ac:dyDescent="0.45">
      <c r="A34574" t="s">
        <v>127809</v>
      </c>
      <c r="B34574" t="s">
        <v>127810</v>
      </c>
      <c r="C34574" t="s">
        <v>127811</v>
      </c>
      <c r="D34574" t="s">
        <v>293</v>
      </c>
      <c r="E34574" t="s">
        <v>294</v>
      </c>
      <c r="F34574" t="s">
        <v>13429</v>
      </c>
      <c r="G34574" t="s">
        <v>57</v>
      </c>
      <c r="H34574" t="s">
        <v>46</v>
      </c>
      <c r="I34574" t="s">
        <v>526</v>
      </c>
      <c r="J34574" t="s">
        <v>527</v>
      </c>
      <c r="K34574" t="s">
        <v>21179</v>
      </c>
      <c r="L34574">
        <v>2</v>
      </c>
      <c r="Q34574" s="1">
        <v>40974</v>
      </c>
      <c r="R34574" s="1">
        <v>41331</v>
      </c>
      <c r="S34574">
        <v>0</v>
      </c>
      <c r="T34574">
        <v>11200000</v>
      </c>
      <c r="U34574">
        <v>0</v>
      </c>
      <c r="V34574">
        <v>0</v>
      </c>
      <c r="W34574">
        <v>0</v>
      </c>
      <c r="X34574">
        <v>0</v>
      </c>
      <c r="Y34574">
        <v>0</v>
      </c>
      <c r="Z34574">
        <v>0</v>
      </c>
      <c r="AA34574">
        <v>5000000</v>
      </c>
      <c r="AB34574">
        <v>0</v>
      </c>
      <c r="AC34574">
        <v>0</v>
      </c>
      <c r="AD34574">
        <v>0</v>
      </c>
      <c r="AE34574">
        <v>0</v>
      </c>
      <c r="AF34574">
        <v>0</v>
      </c>
      <c r="AG34574">
        <v>0</v>
      </c>
      <c r="AH34574">
        <v>0</v>
      </c>
      <c r="AI34574">
        <v>0</v>
      </c>
      <c r="AJ34574">
        <v>0</v>
      </c>
      <c r="AK34574">
        <v>0</v>
      </c>
      <c r="AL34574">
        <v>0</v>
      </c>
      <c r="AM34574">
        <v>0</v>
      </c>
    </row>
    <row r="34575" spans="1:39" x14ac:dyDescent="0.45">
      <c r="A34575" t="s">
        <v>127812</v>
      </c>
      <c r="B34575" t="s">
        <v>127813</v>
      </c>
      <c r="C34575" t="s">
        <v>127814</v>
      </c>
      <c r="D34575" t="s">
        <v>315</v>
      </c>
      <c r="E34575" t="s">
        <v>316</v>
      </c>
      <c r="F34575" t="s">
        <v>127815</v>
      </c>
      <c r="G34575" t="s">
        <v>101</v>
      </c>
      <c r="H34575" t="s">
        <v>46</v>
      </c>
      <c r="I34575" t="s">
        <v>58</v>
      </c>
      <c r="J34575" t="s">
        <v>198</v>
      </c>
      <c r="K34575" t="s">
        <v>199</v>
      </c>
      <c r="L34575">
        <v>1</v>
      </c>
      <c r="M34575" s="1">
        <v>39448</v>
      </c>
      <c r="N34575" s="2">
        <v>39448</v>
      </c>
      <c r="O34575" t="s">
        <v>181</v>
      </c>
      <c r="P34575">
        <v>2008</v>
      </c>
      <c r="Q34575" s="1">
        <v>40309</v>
      </c>
      <c r="R34575" s="1">
        <v>40309</v>
      </c>
      <c r="S34575">
        <v>0</v>
      </c>
      <c r="T34575">
        <v>935000</v>
      </c>
      <c r="U34575">
        <v>0</v>
      </c>
      <c r="V34575">
        <v>0</v>
      </c>
      <c r="W34575">
        <v>0</v>
      </c>
      <c r="X34575">
        <v>0</v>
      </c>
      <c r="Y34575">
        <v>0</v>
      </c>
      <c r="Z34575">
        <v>0</v>
      </c>
      <c r="AA34575">
        <v>0</v>
      </c>
      <c r="AB34575">
        <v>0</v>
      </c>
      <c r="AC34575">
        <v>0</v>
      </c>
      <c r="AD34575">
        <v>0</v>
      </c>
      <c r="AE34575">
        <v>0</v>
      </c>
      <c r="AF34575">
        <v>0</v>
      </c>
      <c r="AG34575">
        <v>0</v>
      </c>
      <c r="AH34575">
        <v>0</v>
      </c>
      <c r="AI34575">
        <v>0</v>
      </c>
      <c r="AJ34575">
        <v>0</v>
      </c>
      <c r="AK34575">
        <v>0</v>
      </c>
      <c r="AL34575">
        <v>0</v>
      </c>
      <c r="AM34575">
        <v>0</v>
      </c>
    </row>
    <row r="34576" spans="1:39" x14ac:dyDescent="0.45">
      <c r="A34576" t="s">
        <v>127816</v>
      </c>
      <c r="B34576" t="s">
        <v>127817</v>
      </c>
      <c r="C34576" t="s">
        <v>127818</v>
      </c>
      <c r="D34576" t="s">
        <v>66489</v>
      </c>
      <c r="E34576" t="s">
        <v>559</v>
      </c>
      <c r="F34576" t="s">
        <v>59621</v>
      </c>
      <c r="G34576" t="s">
        <v>57</v>
      </c>
      <c r="H34576" t="s">
        <v>46</v>
      </c>
      <c r="I34576" t="s">
        <v>91</v>
      </c>
      <c r="J34576" t="s">
        <v>602</v>
      </c>
      <c r="K34576" t="s">
        <v>602</v>
      </c>
      <c r="L34576">
        <v>1</v>
      </c>
      <c r="M34576" s="1">
        <v>41609</v>
      </c>
      <c r="N34576" s="2">
        <v>41609</v>
      </c>
      <c r="O34576" t="s">
        <v>157</v>
      </c>
      <c r="P34576">
        <v>2013</v>
      </c>
      <c r="Q34576" s="1">
        <v>41666</v>
      </c>
      <c r="R34576" s="1">
        <v>41666</v>
      </c>
      <c r="S34576">
        <v>545000</v>
      </c>
      <c r="T34576">
        <v>0</v>
      </c>
      <c r="U34576">
        <v>0</v>
      </c>
      <c r="V34576">
        <v>0</v>
      </c>
      <c r="W34576">
        <v>0</v>
      </c>
      <c r="X34576">
        <v>0</v>
      </c>
      <c r="Y34576">
        <v>0</v>
      </c>
      <c r="Z34576">
        <v>0</v>
      </c>
      <c r="AA34576">
        <v>0</v>
      </c>
      <c r="AB34576">
        <v>0</v>
      </c>
      <c r="AC34576">
        <v>0</v>
      </c>
      <c r="AD34576">
        <v>0</v>
      </c>
      <c r="AE34576">
        <v>0</v>
      </c>
      <c r="AF34576">
        <v>0</v>
      </c>
      <c r="AG34576">
        <v>0</v>
      </c>
      <c r="AH34576">
        <v>0</v>
      </c>
      <c r="AI34576">
        <v>0</v>
      </c>
      <c r="AJ34576">
        <v>0</v>
      </c>
      <c r="AK34576">
        <v>0</v>
      </c>
      <c r="AL34576">
        <v>0</v>
      </c>
      <c r="AM34576">
        <v>0</v>
      </c>
    </row>
    <row r="34577" spans="1:39" x14ac:dyDescent="0.45">
      <c r="A34577" t="s">
        <v>127819</v>
      </c>
      <c r="B34577" t="s">
        <v>127820</v>
      </c>
      <c r="C34577" t="s">
        <v>127821</v>
      </c>
      <c r="D34577" t="s">
        <v>107</v>
      </c>
      <c r="E34577" t="s">
        <v>108</v>
      </c>
      <c r="F34577" t="s">
        <v>1458</v>
      </c>
      <c r="G34577" t="s">
        <v>57</v>
      </c>
      <c r="H34577" t="s">
        <v>69792</v>
      </c>
      <c r="J34577" t="s">
        <v>69793</v>
      </c>
      <c r="K34577" t="s">
        <v>27384</v>
      </c>
      <c r="L34577">
        <v>1</v>
      </c>
      <c r="M34577" s="1">
        <v>36161</v>
      </c>
      <c r="N34577" s="2">
        <v>36161</v>
      </c>
      <c r="O34577" t="s">
        <v>1121</v>
      </c>
      <c r="P34577">
        <v>1999</v>
      </c>
      <c r="Q34577" s="1">
        <v>39273</v>
      </c>
      <c r="R34577" s="1">
        <v>39273</v>
      </c>
      <c r="S34577">
        <v>0</v>
      </c>
      <c r="T34577">
        <v>15000000</v>
      </c>
      <c r="U34577">
        <v>0</v>
      </c>
      <c r="V34577">
        <v>0</v>
      </c>
      <c r="W34577">
        <v>0</v>
      </c>
      <c r="X34577">
        <v>0</v>
      </c>
      <c r="Y34577">
        <v>0</v>
      </c>
      <c r="Z34577">
        <v>0</v>
      </c>
      <c r="AA34577">
        <v>0</v>
      </c>
      <c r="AB34577">
        <v>0</v>
      </c>
      <c r="AC34577">
        <v>0</v>
      </c>
      <c r="AD34577">
        <v>0</v>
      </c>
      <c r="AE34577">
        <v>0</v>
      </c>
      <c r="AF34577">
        <v>0</v>
      </c>
      <c r="AG34577">
        <v>0</v>
      </c>
      <c r="AH34577">
        <v>0</v>
      </c>
      <c r="AI34577">
        <v>0</v>
      </c>
      <c r="AJ34577">
        <v>0</v>
      </c>
      <c r="AK34577">
        <v>0</v>
      </c>
      <c r="AL34577">
        <v>0</v>
      </c>
      <c r="AM34577">
        <v>0</v>
      </c>
    </row>
    <row r="34578" spans="1:39" x14ac:dyDescent="0.45">
      <c r="A34578" t="s">
        <v>127822</v>
      </c>
      <c r="B34578" t="s">
        <v>127823</v>
      </c>
      <c r="C34578" t="s">
        <v>127824</v>
      </c>
      <c r="D34578" t="s">
        <v>127825</v>
      </c>
      <c r="E34578" t="s">
        <v>601</v>
      </c>
      <c r="F34578" t="s">
        <v>3765</v>
      </c>
      <c r="G34578" t="s">
        <v>57</v>
      </c>
      <c r="H34578" t="s">
        <v>46</v>
      </c>
      <c r="I34578" t="s">
        <v>47</v>
      </c>
      <c r="J34578" t="s">
        <v>48</v>
      </c>
      <c r="K34578" t="s">
        <v>49</v>
      </c>
      <c r="L34578">
        <v>1</v>
      </c>
      <c r="M34578" s="1">
        <v>39814</v>
      </c>
      <c r="N34578" s="2">
        <v>39814</v>
      </c>
      <c r="O34578" t="s">
        <v>188</v>
      </c>
      <c r="P34578">
        <v>2009</v>
      </c>
      <c r="Q34578" s="1">
        <v>41620</v>
      </c>
      <c r="R34578" s="1">
        <v>41620</v>
      </c>
      <c r="S34578">
        <v>0</v>
      </c>
      <c r="T34578">
        <v>1400000</v>
      </c>
      <c r="U34578">
        <v>0</v>
      </c>
      <c r="V34578">
        <v>0</v>
      </c>
      <c r="W34578">
        <v>0</v>
      </c>
      <c r="X34578">
        <v>0</v>
      </c>
      <c r="Y34578">
        <v>0</v>
      </c>
      <c r="Z34578">
        <v>0</v>
      </c>
      <c r="AA34578">
        <v>0</v>
      </c>
      <c r="AB34578">
        <v>0</v>
      </c>
      <c r="AC34578">
        <v>0</v>
      </c>
      <c r="AD34578">
        <v>0</v>
      </c>
      <c r="AE34578">
        <v>0</v>
      </c>
      <c r="AF34578">
        <v>1400000</v>
      </c>
      <c r="AG34578">
        <v>0</v>
      </c>
      <c r="AH34578">
        <v>0</v>
      </c>
      <c r="AI34578">
        <v>0</v>
      </c>
      <c r="AJ34578">
        <v>0</v>
      </c>
      <c r="AK34578">
        <v>0</v>
      </c>
      <c r="AL34578">
        <v>0</v>
      </c>
      <c r="AM34578">
        <v>0</v>
      </c>
    </row>
    <row r="34579" spans="1:39" x14ac:dyDescent="0.45">
      <c r="A34579" t="s">
        <v>127826</v>
      </c>
      <c r="B34579" t="s">
        <v>127827</v>
      </c>
      <c r="C34579" t="s">
        <v>127828</v>
      </c>
      <c r="D34579" t="s">
        <v>127829</v>
      </c>
      <c r="E34579" t="s">
        <v>16109</v>
      </c>
      <c r="F34579" t="s">
        <v>127830</v>
      </c>
      <c r="G34579" t="s">
        <v>57</v>
      </c>
      <c r="H34579" t="s">
        <v>664</v>
      </c>
      <c r="J34579" t="s">
        <v>8456</v>
      </c>
      <c r="K34579" t="s">
        <v>8456</v>
      </c>
      <c r="L34579">
        <v>1</v>
      </c>
      <c r="M34579" s="1">
        <v>40585</v>
      </c>
      <c r="N34579" s="2">
        <v>40575</v>
      </c>
      <c r="O34579" t="s">
        <v>528</v>
      </c>
      <c r="P34579">
        <v>2011</v>
      </c>
      <c r="Q34579" s="1">
        <v>41967</v>
      </c>
      <c r="R34579" s="1">
        <v>41967</v>
      </c>
      <c r="S34579">
        <v>619060</v>
      </c>
      <c r="T34579">
        <v>0</v>
      </c>
      <c r="U34579">
        <v>0</v>
      </c>
      <c r="V34579">
        <v>0</v>
      </c>
      <c r="W34579">
        <v>0</v>
      </c>
      <c r="X34579">
        <v>0</v>
      </c>
      <c r="Y34579">
        <v>0</v>
      </c>
      <c r="Z34579">
        <v>0</v>
      </c>
      <c r="AA34579">
        <v>0</v>
      </c>
      <c r="AB34579">
        <v>0</v>
      </c>
      <c r="AC34579">
        <v>0</v>
      </c>
      <c r="AD34579">
        <v>0</v>
      </c>
      <c r="AE34579">
        <v>0</v>
      </c>
      <c r="AF34579">
        <v>0</v>
      </c>
      <c r="AG34579">
        <v>0</v>
      </c>
      <c r="AH34579">
        <v>0</v>
      </c>
      <c r="AI34579">
        <v>0</v>
      </c>
      <c r="AJ34579">
        <v>0</v>
      </c>
      <c r="AK34579">
        <v>0</v>
      </c>
      <c r="AL34579">
        <v>0</v>
      </c>
      <c r="AM34579">
        <v>0</v>
      </c>
    </row>
    <row r="34580" spans="1:39" x14ac:dyDescent="0.45">
      <c r="A34580" t="s">
        <v>127831</v>
      </c>
      <c r="B34580" t="s">
        <v>127832</v>
      </c>
      <c r="C34580" t="s">
        <v>127833</v>
      </c>
      <c r="D34580" t="s">
        <v>247</v>
      </c>
      <c r="E34580" t="s">
        <v>248</v>
      </c>
      <c r="F34580" t="s">
        <v>282</v>
      </c>
      <c r="G34580" t="s">
        <v>57</v>
      </c>
      <c r="H34580" t="s">
        <v>46</v>
      </c>
      <c r="I34580" t="s">
        <v>58</v>
      </c>
      <c r="J34580" t="s">
        <v>198</v>
      </c>
      <c r="K34580" t="s">
        <v>621</v>
      </c>
      <c r="L34580">
        <v>2</v>
      </c>
      <c r="M34580" s="1">
        <v>40969</v>
      </c>
      <c r="N34580" s="2">
        <v>40969</v>
      </c>
      <c r="O34580" t="s">
        <v>132</v>
      </c>
      <c r="P34580">
        <v>2012</v>
      </c>
      <c r="Q34580" s="1">
        <v>41334</v>
      </c>
      <c r="R34580" s="1">
        <v>41334</v>
      </c>
      <c r="S34580">
        <v>100000</v>
      </c>
      <c r="T34580">
        <v>0</v>
      </c>
      <c r="U34580">
        <v>0</v>
      </c>
      <c r="V34580">
        <v>0</v>
      </c>
      <c r="W34580">
        <v>0</v>
      </c>
      <c r="X34580">
        <v>0</v>
      </c>
      <c r="Y34580">
        <v>0</v>
      </c>
      <c r="Z34580">
        <v>0</v>
      </c>
      <c r="AA34580">
        <v>0</v>
      </c>
      <c r="AB34580">
        <v>0</v>
      </c>
      <c r="AC34580">
        <v>0</v>
      </c>
      <c r="AD34580">
        <v>0</v>
      </c>
      <c r="AE34580">
        <v>0</v>
      </c>
      <c r="AF34580">
        <v>0</v>
      </c>
      <c r="AG34580">
        <v>0</v>
      </c>
      <c r="AH34580">
        <v>0</v>
      </c>
      <c r="AI34580">
        <v>0</v>
      </c>
      <c r="AJ34580">
        <v>0</v>
      </c>
      <c r="AK34580">
        <v>0</v>
      </c>
      <c r="AL34580">
        <v>0</v>
      </c>
      <c r="AM34580">
        <v>0</v>
      </c>
    </row>
    <row r="34581" spans="1:39" x14ac:dyDescent="0.45">
      <c r="A34581" t="s">
        <v>127834</v>
      </c>
      <c r="B34581" t="s">
        <v>127835</v>
      </c>
      <c r="C34581" t="s">
        <v>127836</v>
      </c>
      <c r="D34581" t="s">
        <v>127837</v>
      </c>
      <c r="E34581" t="s">
        <v>4707</v>
      </c>
      <c r="F34581" t="s">
        <v>127838</v>
      </c>
      <c r="G34581" t="s">
        <v>57</v>
      </c>
      <c r="H34581" t="s">
        <v>46</v>
      </c>
      <c r="I34581" t="s">
        <v>58</v>
      </c>
      <c r="J34581" t="s">
        <v>198</v>
      </c>
      <c r="K34581" t="s">
        <v>199</v>
      </c>
      <c r="L34581">
        <v>3</v>
      </c>
      <c r="M34581" s="1">
        <v>40909</v>
      </c>
      <c r="N34581" s="2">
        <v>40909</v>
      </c>
      <c r="O34581" t="s">
        <v>132</v>
      </c>
      <c r="P34581">
        <v>2012</v>
      </c>
      <c r="Q34581" s="1">
        <v>39853</v>
      </c>
      <c r="R34581" s="1">
        <v>41549</v>
      </c>
      <c r="S34581">
        <v>0</v>
      </c>
      <c r="T34581">
        <v>14475735</v>
      </c>
      <c r="U34581">
        <v>0</v>
      </c>
      <c r="V34581">
        <v>0</v>
      </c>
      <c r="W34581">
        <v>0</v>
      </c>
      <c r="X34581">
        <v>282500</v>
      </c>
      <c r="Y34581">
        <v>0</v>
      </c>
      <c r="Z34581">
        <v>0</v>
      </c>
      <c r="AA34581">
        <v>0</v>
      </c>
      <c r="AB34581">
        <v>0</v>
      </c>
      <c r="AC34581">
        <v>0</v>
      </c>
      <c r="AD34581">
        <v>0</v>
      </c>
      <c r="AE34581">
        <v>0</v>
      </c>
      <c r="AF34581">
        <v>4275735</v>
      </c>
      <c r="AG34581">
        <v>10200000</v>
      </c>
      <c r="AH34581">
        <v>0</v>
      </c>
      <c r="AI34581">
        <v>0</v>
      </c>
      <c r="AJ34581">
        <v>0</v>
      </c>
      <c r="AK34581">
        <v>0</v>
      </c>
      <c r="AL34581">
        <v>0</v>
      </c>
      <c r="AM34581">
        <v>0</v>
      </c>
    </row>
    <row r="34582" spans="1:39" x14ac:dyDescent="0.45">
      <c r="A34582" t="s">
        <v>127839</v>
      </c>
      <c r="B34582" t="s">
        <v>127840</v>
      </c>
      <c r="C34582" t="s">
        <v>127841</v>
      </c>
      <c r="D34582" t="s">
        <v>88</v>
      </c>
      <c r="E34582" t="s">
        <v>89</v>
      </c>
      <c r="F34582" t="s">
        <v>2688</v>
      </c>
      <c r="G34582" t="s">
        <v>57</v>
      </c>
      <c r="H34582" t="s">
        <v>46</v>
      </c>
      <c r="I34582" t="s">
        <v>115</v>
      </c>
      <c r="J34582" t="s">
        <v>334</v>
      </c>
      <c r="K34582" t="s">
        <v>334</v>
      </c>
      <c r="L34582">
        <v>1</v>
      </c>
      <c r="M34582" s="1">
        <v>40544</v>
      </c>
      <c r="N34582" s="2">
        <v>40544</v>
      </c>
      <c r="O34582" t="s">
        <v>528</v>
      </c>
      <c r="P34582">
        <v>2011</v>
      </c>
      <c r="Q34582" s="1">
        <v>41171</v>
      </c>
      <c r="R34582" s="1">
        <v>41171</v>
      </c>
      <c r="S34582">
        <v>375000</v>
      </c>
      <c r="T34582">
        <v>0</v>
      </c>
      <c r="U34582">
        <v>0</v>
      </c>
      <c r="V34582">
        <v>0</v>
      </c>
      <c r="W34582">
        <v>0</v>
      </c>
      <c r="X34582">
        <v>0</v>
      </c>
      <c r="Y34582">
        <v>0</v>
      </c>
      <c r="Z34582">
        <v>0</v>
      </c>
      <c r="AA34582">
        <v>0</v>
      </c>
      <c r="AB34582">
        <v>0</v>
      </c>
      <c r="AC34582">
        <v>0</v>
      </c>
      <c r="AD34582">
        <v>0</v>
      </c>
      <c r="AE34582">
        <v>0</v>
      </c>
      <c r="AF34582">
        <v>0</v>
      </c>
      <c r="AG34582">
        <v>0</v>
      </c>
      <c r="AH34582">
        <v>0</v>
      </c>
      <c r="AI34582">
        <v>0</v>
      </c>
      <c r="AJ34582">
        <v>0</v>
      </c>
      <c r="AK34582">
        <v>0</v>
      </c>
      <c r="AL34582">
        <v>0</v>
      </c>
      <c r="AM34582">
        <v>0</v>
      </c>
    </row>
    <row r="34583" spans="1:39" x14ac:dyDescent="0.45">
      <c r="A34583" t="s">
        <v>127842</v>
      </c>
      <c r="B34583" t="s">
        <v>127843</v>
      </c>
      <c r="C34583" t="s">
        <v>127844</v>
      </c>
      <c r="D34583" t="s">
        <v>127845</v>
      </c>
      <c r="E34583" t="s">
        <v>17534</v>
      </c>
      <c r="F34583" t="s">
        <v>282</v>
      </c>
      <c r="G34583" t="s">
        <v>57</v>
      </c>
      <c r="L34583">
        <v>1</v>
      </c>
      <c r="M34583" s="1">
        <v>41275</v>
      </c>
      <c r="N34583" s="2">
        <v>41275</v>
      </c>
      <c r="O34583" t="s">
        <v>164</v>
      </c>
      <c r="P34583">
        <v>2013</v>
      </c>
      <c r="Q34583" s="1">
        <v>41791</v>
      </c>
      <c r="R34583" s="1">
        <v>41791</v>
      </c>
      <c r="S34583">
        <v>100000</v>
      </c>
      <c r="T34583">
        <v>0</v>
      </c>
      <c r="U34583">
        <v>0</v>
      </c>
      <c r="V34583">
        <v>0</v>
      </c>
      <c r="W34583">
        <v>0</v>
      </c>
      <c r="X34583">
        <v>0</v>
      </c>
      <c r="Y34583">
        <v>0</v>
      </c>
      <c r="Z34583">
        <v>0</v>
      </c>
      <c r="AA34583">
        <v>0</v>
      </c>
      <c r="AB34583">
        <v>0</v>
      </c>
      <c r="AC34583">
        <v>0</v>
      </c>
      <c r="AD34583">
        <v>0</v>
      </c>
      <c r="AE34583">
        <v>0</v>
      </c>
      <c r="AF34583">
        <v>0</v>
      </c>
      <c r="AG34583">
        <v>0</v>
      </c>
      <c r="AH34583">
        <v>0</v>
      </c>
      <c r="AI34583">
        <v>0</v>
      </c>
      <c r="AJ34583">
        <v>0</v>
      </c>
      <c r="AK34583">
        <v>0</v>
      </c>
      <c r="AL34583">
        <v>0</v>
      </c>
      <c r="AM34583">
        <v>0</v>
      </c>
    </row>
    <row r="34584" spans="1:39" x14ac:dyDescent="0.45">
      <c r="A34584" t="s">
        <v>127846</v>
      </c>
      <c r="B34584" t="s">
        <v>127847</v>
      </c>
      <c r="C34584" t="s">
        <v>127848</v>
      </c>
      <c r="D34584" t="s">
        <v>127849</v>
      </c>
      <c r="E34584" t="s">
        <v>686</v>
      </c>
      <c r="F34584" t="s">
        <v>127850</v>
      </c>
      <c r="G34584" t="s">
        <v>57</v>
      </c>
      <c r="H34584" t="s">
        <v>74</v>
      </c>
      <c r="J34584" t="s">
        <v>75</v>
      </c>
      <c r="K34584" t="s">
        <v>75</v>
      </c>
      <c r="L34584">
        <v>1</v>
      </c>
      <c r="M34584" s="1">
        <v>39940</v>
      </c>
      <c r="N34584" s="2">
        <v>39934</v>
      </c>
      <c r="O34584" t="s">
        <v>269</v>
      </c>
      <c r="P34584">
        <v>2009</v>
      </c>
      <c r="Q34584" s="1">
        <v>39934</v>
      </c>
      <c r="R34584" s="1">
        <v>39934</v>
      </c>
      <c r="S34584">
        <v>0</v>
      </c>
      <c r="T34584">
        <v>0</v>
      </c>
      <c r="U34584">
        <v>0</v>
      </c>
      <c r="V34584">
        <v>0</v>
      </c>
      <c r="W34584">
        <v>0</v>
      </c>
      <c r="X34584">
        <v>0</v>
      </c>
      <c r="Y34584">
        <v>597375</v>
      </c>
      <c r="Z34584">
        <v>0</v>
      </c>
      <c r="AA34584">
        <v>0</v>
      </c>
      <c r="AB34584">
        <v>0</v>
      </c>
      <c r="AC34584">
        <v>0</v>
      </c>
      <c r="AD34584">
        <v>0</v>
      </c>
      <c r="AE34584">
        <v>0</v>
      </c>
      <c r="AF34584">
        <v>0</v>
      </c>
      <c r="AG34584">
        <v>0</v>
      </c>
      <c r="AH34584">
        <v>0</v>
      </c>
      <c r="AI34584">
        <v>0</v>
      </c>
      <c r="AJ34584">
        <v>0</v>
      </c>
      <c r="AK34584">
        <v>0</v>
      </c>
      <c r="AL34584">
        <v>0</v>
      </c>
      <c r="AM34584">
        <v>0</v>
      </c>
    </row>
    <row r="34585" spans="1:39" x14ac:dyDescent="0.45">
      <c r="A34585" t="s">
        <v>127851</v>
      </c>
      <c r="B34585" t="s">
        <v>127852</v>
      </c>
      <c r="C34585" t="s">
        <v>127853</v>
      </c>
      <c r="D34585" t="s">
        <v>43025</v>
      </c>
      <c r="E34585" t="s">
        <v>1475</v>
      </c>
      <c r="F34585" t="s">
        <v>846</v>
      </c>
      <c r="G34585" t="s">
        <v>57</v>
      </c>
      <c r="H34585" t="s">
        <v>787</v>
      </c>
      <c r="J34585" t="s">
        <v>1427</v>
      </c>
      <c r="K34585" t="s">
        <v>1427</v>
      </c>
      <c r="L34585">
        <v>1</v>
      </c>
      <c r="M34585" s="1">
        <v>40544</v>
      </c>
      <c r="N34585" s="2">
        <v>40544</v>
      </c>
      <c r="O34585" t="s">
        <v>528</v>
      </c>
      <c r="P34585">
        <v>2011</v>
      </c>
      <c r="Q34585" s="1">
        <v>41338</v>
      </c>
      <c r="R34585" s="1">
        <v>41338</v>
      </c>
      <c r="S34585">
        <v>1000000</v>
      </c>
      <c r="T34585">
        <v>0</v>
      </c>
      <c r="U34585">
        <v>0</v>
      </c>
      <c r="V34585">
        <v>0</v>
      </c>
      <c r="W34585">
        <v>0</v>
      </c>
      <c r="X34585">
        <v>0</v>
      </c>
      <c r="Y34585">
        <v>0</v>
      </c>
      <c r="Z34585">
        <v>0</v>
      </c>
      <c r="AA34585">
        <v>0</v>
      </c>
      <c r="AB34585">
        <v>0</v>
      </c>
      <c r="AC34585">
        <v>0</v>
      </c>
      <c r="AD34585">
        <v>0</v>
      </c>
      <c r="AE34585">
        <v>0</v>
      </c>
      <c r="AF34585">
        <v>0</v>
      </c>
      <c r="AG34585">
        <v>0</v>
      </c>
      <c r="AH34585">
        <v>0</v>
      </c>
      <c r="AI34585">
        <v>0</v>
      </c>
      <c r="AJ34585">
        <v>0</v>
      </c>
      <c r="AK34585">
        <v>0</v>
      </c>
      <c r="AL34585">
        <v>0</v>
      </c>
      <c r="AM34585">
        <v>0</v>
      </c>
    </row>
    <row r="34586" spans="1:39" x14ac:dyDescent="0.45">
      <c r="A34586" t="s">
        <v>127854</v>
      </c>
      <c r="B34586" t="s">
        <v>127855</v>
      </c>
      <c r="C34586" t="s">
        <v>127856</v>
      </c>
      <c r="D34586" t="s">
        <v>127</v>
      </c>
      <c r="E34586" t="s">
        <v>128</v>
      </c>
      <c r="F34586" s="3">
        <v>45418</v>
      </c>
      <c r="G34586" t="s">
        <v>57</v>
      </c>
      <c r="H34586" t="s">
        <v>1585</v>
      </c>
      <c r="J34586" t="s">
        <v>1586</v>
      </c>
      <c r="K34586" t="s">
        <v>1586</v>
      </c>
      <c r="L34586">
        <v>2</v>
      </c>
      <c r="M34586" s="1">
        <v>41306</v>
      </c>
      <c r="N34586" s="2">
        <v>41306</v>
      </c>
      <c r="O34586" t="s">
        <v>164</v>
      </c>
      <c r="P34586">
        <v>2013</v>
      </c>
      <c r="Q34586" s="1">
        <v>41306</v>
      </c>
      <c r="R34586" s="1">
        <v>41407</v>
      </c>
      <c r="S34586">
        <v>18357</v>
      </c>
      <c r="T34586">
        <v>0</v>
      </c>
      <c r="U34586">
        <v>0</v>
      </c>
      <c r="V34586">
        <v>0</v>
      </c>
      <c r="W34586">
        <v>0</v>
      </c>
      <c r="X34586">
        <v>0</v>
      </c>
      <c r="Y34586">
        <v>27061</v>
      </c>
      <c r="Z34586">
        <v>0</v>
      </c>
      <c r="AA34586">
        <v>0</v>
      </c>
      <c r="AB34586">
        <v>0</v>
      </c>
      <c r="AC34586">
        <v>0</v>
      </c>
      <c r="AD34586">
        <v>0</v>
      </c>
      <c r="AE34586">
        <v>0</v>
      </c>
      <c r="AF34586">
        <v>0</v>
      </c>
      <c r="AG34586">
        <v>0</v>
      </c>
      <c r="AH34586">
        <v>0</v>
      </c>
      <c r="AI34586">
        <v>0</v>
      </c>
      <c r="AJ34586">
        <v>0</v>
      </c>
      <c r="AK34586">
        <v>0</v>
      </c>
      <c r="AL34586">
        <v>0</v>
      </c>
      <c r="AM34586">
        <v>0</v>
      </c>
    </row>
    <row r="34587" spans="1:39" x14ac:dyDescent="0.45">
      <c r="A34587" t="s">
        <v>127857</v>
      </c>
      <c r="B34587" t="s">
        <v>127858</v>
      </c>
      <c r="C34587" t="s">
        <v>127859</v>
      </c>
      <c r="D34587" t="s">
        <v>142</v>
      </c>
      <c r="E34587" t="s">
        <v>143</v>
      </c>
      <c r="F34587" t="s">
        <v>57257</v>
      </c>
      <c r="G34587" t="s">
        <v>45</v>
      </c>
      <c r="H34587" t="s">
        <v>46</v>
      </c>
      <c r="I34587" t="s">
        <v>91</v>
      </c>
      <c r="J34587" t="s">
        <v>8426</v>
      </c>
      <c r="K34587" t="s">
        <v>8426</v>
      </c>
      <c r="L34587">
        <v>1</v>
      </c>
      <c r="Q34587" s="1">
        <v>41688</v>
      </c>
      <c r="R34587" s="1">
        <v>41688</v>
      </c>
      <c r="S34587">
        <v>0</v>
      </c>
      <c r="T34587">
        <v>0</v>
      </c>
      <c r="U34587">
        <v>0</v>
      </c>
      <c r="V34587">
        <v>0</v>
      </c>
      <c r="W34587">
        <v>0</v>
      </c>
      <c r="X34587">
        <v>0</v>
      </c>
      <c r="Y34587">
        <v>0</v>
      </c>
      <c r="Z34587">
        <v>0</v>
      </c>
      <c r="AA34587">
        <v>0</v>
      </c>
      <c r="AB34587">
        <v>562500</v>
      </c>
      <c r="AC34587">
        <v>0</v>
      </c>
      <c r="AD34587">
        <v>0</v>
      </c>
      <c r="AE34587">
        <v>0</v>
      </c>
      <c r="AF34587">
        <v>0</v>
      </c>
      <c r="AG34587">
        <v>0</v>
      </c>
      <c r="AH34587">
        <v>0</v>
      </c>
      <c r="AI34587">
        <v>0</v>
      </c>
      <c r="AJ34587">
        <v>0</v>
      </c>
      <c r="AK34587">
        <v>0</v>
      </c>
      <c r="AL34587">
        <v>0</v>
      </c>
      <c r="AM34587">
        <v>0</v>
      </c>
    </row>
    <row r="34588" spans="1:39" x14ac:dyDescent="0.45">
      <c r="A34588" t="s">
        <v>127860</v>
      </c>
      <c r="B34588" t="s">
        <v>127861</v>
      </c>
      <c r="C34588" t="s">
        <v>127862</v>
      </c>
      <c r="D34588" t="s">
        <v>127863</v>
      </c>
      <c r="E34588" t="s">
        <v>89</v>
      </c>
      <c r="F34588" t="s">
        <v>127864</v>
      </c>
      <c r="G34588" t="s">
        <v>57</v>
      </c>
      <c r="H34588" t="s">
        <v>46</v>
      </c>
      <c r="I34588" t="s">
        <v>205</v>
      </c>
      <c r="J34588" t="s">
        <v>206</v>
      </c>
      <c r="K34588" t="s">
        <v>11439</v>
      </c>
      <c r="L34588">
        <v>1</v>
      </c>
      <c r="M34588" s="1">
        <v>39083</v>
      </c>
      <c r="N34588" s="2">
        <v>39083</v>
      </c>
      <c r="O34588" t="s">
        <v>110</v>
      </c>
      <c r="P34588">
        <v>2007</v>
      </c>
      <c r="Q34588" s="1">
        <v>41120</v>
      </c>
      <c r="R34588" s="1">
        <v>41120</v>
      </c>
      <c r="S34588">
        <v>0</v>
      </c>
      <c r="T34588">
        <v>2089000</v>
      </c>
      <c r="U34588">
        <v>0</v>
      </c>
      <c r="V34588">
        <v>0</v>
      </c>
      <c r="W34588">
        <v>0</v>
      </c>
      <c r="X34588">
        <v>0</v>
      </c>
      <c r="Y34588">
        <v>0</v>
      </c>
      <c r="Z34588">
        <v>0</v>
      </c>
      <c r="AA34588">
        <v>0</v>
      </c>
      <c r="AB34588">
        <v>0</v>
      </c>
      <c r="AC34588">
        <v>0</v>
      </c>
      <c r="AD34588">
        <v>0</v>
      </c>
      <c r="AE34588">
        <v>0</v>
      </c>
      <c r="AF34588">
        <v>0</v>
      </c>
      <c r="AG34588">
        <v>0</v>
      </c>
      <c r="AH34588">
        <v>0</v>
      </c>
      <c r="AI34588">
        <v>0</v>
      </c>
      <c r="AJ34588">
        <v>0</v>
      </c>
      <c r="AK34588">
        <v>0</v>
      </c>
      <c r="AL34588">
        <v>0</v>
      </c>
      <c r="AM34588">
        <v>0</v>
      </c>
    </row>
    <row r="34589" spans="1:39" x14ac:dyDescent="0.45">
      <c r="A34589" t="s">
        <v>127865</v>
      </c>
      <c r="B34589" t="s">
        <v>127866</v>
      </c>
      <c r="C34589" t="s">
        <v>127867</v>
      </c>
      <c r="D34589" t="s">
        <v>755</v>
      </c>
      <c r="E34589" t="s">
        <v>756</v>
      </c>
      <c r="F34589" t="s">
        <v>408</v>
      </c>
      <c r="G34589" t="s">
        <v>57</v>
      </c>
      <c r="H34589" t="s">
        <v>46</v>
      </c>
      <c r="I34589" t="s">
        <v>2923</v>
      </c>
      <c r="J34589" t="s">
        <v>127868</v>
      </c>
      <c r="K34589" t="s">
        <v>127868</v>
      </c>
      <c r="L34589">
        <v>1</v>
      </c>
      <c r="M34589" s="1">
        <v>34335</v>
      </c>
      <c r="N34589" s="2">
        <v>34335</v>
      </c>
      <c r="O34589" t="s">
        <v>3390</v>
      </c>
      <c r="P34589">
        <v>1994</v>
      </c>
      <c r="Q34589" s="1">
        <v>38567</v>
      </c>
      <c r="R34589" s="1">
        <v>38567</v>
      </c>
      <c r="S34589">
        <v>0</v>
      </c>
      <c r="T34589">
        <v>5500000</v>
      </c>
      <c r="U34589">
        <v>0</v>
      </c>
      <c r="V34589">
        <v>0</v>
      </c>
      <c r="W34589">
        <v>0</v>
      </c>
      <c r="X34589">
        <v>0</v>
      </c>
      <c r="Y34589">
        <v>0</v>
      </c>
      <c r="Z34589">
        <v>0</v>
      </c>
      <c r="AA34589">
        <v>0</v>
      </c>
      <c r="AB34589">
        <v>0</v>
      </c>
      <c r="AC34589">
        <v>0</v>
      </c>
      <c r="AD34589">
        <v>0</v>
      </c>
      <c r="AE34589">
        <v>0</v>
      </c>
      <c r="AF34589">
        <v>0</v>
      </c>
      <c r="AG34589">
        <v>0</v>
      </c>
      <c r="AH34589">
        <v>0</v>
      </c>
      <c r="AI34589">
        <v>0</v>
      </c>
      <c r="AJ34589">
        <v>0</v>
      </c>
      <c r="AK34589">
        <v>0</v>
      </c>
      <c r="AL34589">
        <v>0</v>
      </c>
      <c r="AM34589">
        <v>0</v>
      </c>
    </row>
    <row r="34590" spans="1:39" x14ac:dyDescent="0.45">
      <c r="A34590" t="s">
        <v>127869</v>
      </c>
      <c r="B34590" t="s">
        <v>127870</v>
      </c>
      <c r="C34590" t="s">
        <v>127871</v>
      </c>
      <c r="D34590" t="s">
        <v>88</v>
      </c>
      <c r="E34590" t="s">
        <v>89</v>
      </c>
      <c r="F34590" t="s">
        <v>41522</v>
      </c>
      <c r="G34590" t="s">
        <v>57</v>
      </c>
      <c r="H34590" t="s">
        <v>46</v>
      </c>
      <c r="I34590" t="s">
        <v>299</v>
      </c>
      <c r="J34590" t="s">
        <v>300</v>
      </c>
      <c r="K34590" t="s">
        <v>2131</v>
      </c>
      <c r="L34590">
        <v>1</v>
      </c>
      <c r="Q34590" s="1">
        <v>41099</v>
      </c>
      <c r="R34590" s="1">
        <v>41099</v>
      </c>
      <c r="S34590">
        <v>0</v>
      </c>
      <c r="T34590">
        <v>460000</v>
      </c>
      <c r="U34590">
        <v>0</v>
      </c>
      <c r="V34590">
        <v>0</v>
      </c>
      <c r="W34590">
        <v>0</v>
      </c>
      <c r="X34590">
        <v>0</v>
      </c>
      <c r="Y34590">
        <v>0</v>
      </c>
      <c r="Z34590">
        <v>0</v>
      </c>
      <c r="AA34590">
        <v>0</v>
      </c>
      <c r="AB34590">
        <v>0</v>
      </c>
      <c r="AC34590">
        <v>0</v>
      </c>
      <c r="AD34590">
        <v>0</v>
      </c>
      <c r="AE34590">
        <v>0</v>
      </c>
      <c r="AF34590">
        <v>0</v>
      </c>
      <c r="AG34590">
        <v>0</v>
      </c>
      <c r="AH34590">
        <v>0</v>
      </c>
      <c r="AI34590">
        <v>0</v>
      </c>
      <c r="AJ34590">
        <v>0</v>
      </c>
      <c r="AK34590">
        <v>0</v>
      </c>
      <c r="AL34590">
        <v>0</v>
      </c>
      <c r="AM34590">
        <v>0</v>
      </c>
    </row>
    <row r="34591" spans="1:39" x14ac:dyDescent="0.45">
      <c r="A34591" t="s">
        <v>127872</v>
      </c>
      <c r="B34591" t="s">
        <v>127873</v>
      </c>
      <c r="C34591" t="s">
        <v>127874</v>
      </c>
      <c r="D34591" t="s">
        <v>127</v>
      </c>
      <c r="E34591" t="s">
        <v>128</v>
      </c>
      <c r="F34591" t="s">
        <v>222</v>
      </c>
      <c r="G34591" t="s">
        <v>57</v>
      </c>
      <c r="H34591" t="s">
        <v>223</v>
      </c>
      <c r="J34591" t="s">
        <v>224</v>
      </c>
      <c r="K34591" t="s">
        <v>224</v>
      </c>
      <c r="L34591">
        <v>2</v>
      </c>
      <c r="M34591" s="1">
        <v>39753</v>
      </c>
      <c r="N34591" s="2">
        <v>39753</v>
      </c>
      <c r="O34591" t="s">
        <v>872</v>
      </c>
      <c r="P34591">
        <v>2008</v>
      </c>
      <c r="Q34591" s="1">
        <v>40118</v>
      </c>
      <c r="R34591" s="1">
        <v>40422</v>
      </c>
      <c r="S34591">
        <v>0</v>
      </c>
      <c r="T34591">
        <v>10000000</v>
      </c>
      <c r="U34591">
        <v>0</v>
      </c>
      <c r="V34591">
        <v>0</v>
      </c>
      <c r="W34591">
        <v>0</v>
      </c>
      <c r="X34591">
        <v>0</v>
      </c>
      <c r="Y34591">
        <v>0</v>
      </c>
      <c r="Z34591">
        <v>0</v>
      </c>
      <c r="AA34591">
        <v>0</v>
      </c>
      <c r="AB34591">
        <v>0</v>
      </c>
      <c r="AC34591">
        <v>0</v>
      </c>
      <c r="AD34591">
        <v>0</v>
      </c>
      <c r="AE34591">
        <v>0</v>
      </c>
      <c r="AF34591">
        <v>2000000</v>
      </c>
      <c r="AG34591">
        <v>8000000</v>
      </c>
      <c r="AH34591">
        <v>0</v>
      </c>
      <c r="AI34591">
        <v>0</v>
      </c>
      <c r="AJ34591">
        <v>0</v>
      </c>
      <c r="AK34591">
        <v>0</v>
      </c>
      <c r="AL34591">
        <v>0</v>
      </c>
      <c r="AM34591">
        <v>0</v>
      </c>
    </row>
    <row r="34592" spans="1:39" x14ac:dyDescent="0.45">
      <c r="A34592" t="s">
        <v>127875</v>
      </c>
      <c r="B34592" t="s">
        <v>127876</v>
      </c>
      <c r="F34592" t="s">
        <v>222</v>
      </c>
      <c r="G34592" t="s">
        <v>57</v>
      </c>
      <c r="L34592">
        <v>1</v>
      </c>
      <c r="Q34592" s="1">
        <v>41893</v>
      </c>
      <c r="R34592" s="1">
        <v>41893</v>
      </c>
      <c r="S34592">
        <v>0</v>
      </c>
      <c r="T34592">
        <v>10000000</v>
      </c>
      <c r="U34592">
        <v>0</v>
      </c>
      <c r="V34592">
        <v>0</v>
      </c>
      <c r="W34592">
        <v>0</v>
      </c>
      <c r="X34592">
        <v>0</v>
      </c>
      <c r="Y34592">
        <v>0</v>
      </c>
      <c r="Z34592">
        <v>0</v>
      </c>
      <c r="AA34592">
        <v>0</v>
      </c>
      <c r="AB34592">
        <v>0</v>
      </c>
      <c r="AC34592">
        <v>0</v>
      </c>
      <c r="AD34592">
        <v>0</v>
      </c>
      <c r="AE34592">
        <v>0</v>
      </c>
      <c r="AF34592">
        <v>10000000</v>
      </c>
      <c r="AG34592">
        <v>0</v>
      </c>
      <c r="AH34592">
        <v>0</v>
      </c>
      <c r="AI34592">
        <v>0</v>
      </c>
      <c r="AJ34592">
        <v>0</v>
      </c>
      <c r="AK34592">
        <v>0</v>
      </c>
      <c r="AL34592">
        <v>0</v>
      </c>
      <c r="AM34592">
        <v>0</v>
      </c>
    </row>
    <row r="34593" spans="1:39" x14ac:dyDescent="0.45">
      <c r="A34593" t="s">
        <v>127877</v>
      </c>
      <c r="B34593" t="s">
        <v>127878</v>
      </c>
      <c r="C34593" t="s">
        <v>127879</v>
      </c>
      <c r="D34593" t="s">
        <v>88</v>
      </c>
      <c r="E34593" t="s">
        <v>89</v>
      </c>
      <c r="F34593" t="s">
        <v>127880</v>
      </c>
      <c r="G34593" t="s">
        <v>57</v>
      </c>
      <c r="H34593" t="s">
        <v>46</v>
      </c>
      <c r="I34593" t="s">
        <v>81</v>
      </c>
      <c r="J34593" t="s">
        <v>1436</v>
      </c>
      <c r="K34593" t="s">
        <v>1436</v>
      </c>
      <c r="L34593">
        <v>1</v>
      </c>
      <c r="M34593" s="1">
        <v>39448</v>
      </c>
      <c r="N34593" s="2">
        <v>39448</v>
      </c>
      <c r="O34593" t="s">
        <v>181</v>
      </c>
      <c r="P34593">
        <v>2008</v>
      </c>
      <c r="Q34593" s="1">
        <v>41179</v>
      </c>
      <c r="R34593" s="1">
        <v>41179</v>
      </c>
      <c r="S34593">
        <v>0</v>
      </c>
      <c r="T34593">
        <v>0</v>
      </c>
      <c r="U34593">
        <v>0</v>
      </c>
      <c r="V34593">
        <v>0</v>
      </c>
      <c r="W34593">
        <v>0</v>
      </c>
      <c r="X34593">
        <v>454900</v>
      </c>
      <c r="Y34593">
        <v>0</v>
      </c>
      <c r="Z34593">
        <v>0</v>
      </c>
      <c r="AA34593">
        <v>0</v>
      </c>
      <c r="AB34593">
        <v>0</v>
      </c>
      <c r="AC34593">
        <v>0</v>
      </c>
      <c r="AD34593">
        <v>0</v>
      </c>
      <c r="AE34593">
        <v>0</v>
      </c>
      <c r="AF34593">
        <v>0</v>
      </c>
      <c r="AG34593">
        <v>0</v>
      </c>
      <c r="AH34593">
        <v>0</v>
      </c>
      <c r="AI34593">
        <v>0</v>
      </c>
      <c r="AJ34593">
        <v>0</v>
      </c>
      <c r="AK34593">
        <v>0</v>
      </c>
      <c r="AL34593">
        <v>0</v>
      </c>
      <c r="AM34593">
        <v>0</v>
      </c>
    </row>
    <row r="34594" spans="1:39" x14ac:dyDescent="0.45">
      <c r="A34594" t="s">
        <v>127881</v>
      </c>
      <c r="B34594" t="s">
        <v>127882</v>
      </c>
      <c r="C34594" t="s">
        <v>127883</v>
      </c>
      <c r="D34594" t="s">
        <v>5618</v>
      </c>
      <c r="E34594" t="s">
        <v>3139</v>
      </c>
      <c r="F34594" t="s">
        <v>114</v>
      </c>
      <c r="G34594" t="s">
        <v>57</v>
      </c>
      <c r="H34594" t="s">
        <v>1146</v>
      </c>
      <c r="J34594" t="s">
        <v>1549</v>
      </c>
      <c r="K34594" t="s">
        <v>1550</v>
      </c>
      <c r="L34594">
        <v>1</v>
      </c>
      <c r="M34594" s="1">
        <v>39814</v>
      </c>
      <c r="N34594" s="2">
        <v>39814</v>
      </c>
      <c r="O34594" t="s">
        <v>188</v>
      </c>
      <c r="P34594">
        <v>2009</v>
      </c>
      <c r="Q34594" s="1">
        <v>40269</v>
      </c>
      <c r="R34594" s="1">
        <v>40269</v>
      </c>
      <c r="S34594">
        <v>0</v>
      </c>
      <c r="T34594">
        <v>0</v>
      </c>
      <c r="U34594">
        <v>0</v>
      </c>
      <c r="V34594">
        <v>0</v>
      </c>
      <c r="W34594">
        <v>0</v>
      </c>
      <c r="X34594">
        <v>0</v>
      </c>
      <c r="Y34594">
        <v>0</v>
      </c>
      <c r="Z34594">
        <v>0</v>
      </c>
      <c r="AA34594">
        <v>0</v>
      </c>
      <c r="AB34594">
        <v>0</v>
      </c>
      <c r="AC34594">
        <v>0</v>
      </c>
      <c r="AD34594">
        <v>0</v>
      </c>
      <c r="AE34594">
        <v>0</v>
      </c>
      <c r="AF34594">
        <v>0</v>
      </c>
      <c r="AG34594">
        <v>0</v>
      </c>
      <c r="AH34594">
        <v>0</v>
      </c>
      <c r="AI34594">
        <v>0</v>
      </c>
      <c r="AJ34594">
        <v>0</v>
      </c>
      <c r="AK34594">
        <v>0</v>
      </c>
      <c r="AL34594">
        <v>0</v>
      </c>
      <c r="AM34594">
        <v>0</v>
      </c>
    </row>
    <row r="34595" spans="1:39" x14ac:dyDescent="0.45">
      <c r="A34595" t="s">
        <v>127884</v>
      </c>
      <c r="B34595" t="s">
        <v>127885</v>
      </c>
      <c r="C34595" t="s">
        <v>127886</v>
      </c>
      <c r="D34595" t="s">
        <v>238</v>
      </c>
      <c r="E34595" t="s">
        <v>239</v>
      </c>
      <c r="F34595" t="s">
        <v>127887</v>
      </c>
      <c r="G34595" t="s">
        <v>57</v>
      </c>
      <c r="H34595" t="s">
        <v>46</v>
      </c>
      <c r="I34595" t="s">
        <v>58</v>
      </c>
      <c r="J34595" t="s">
        <v>198</v>
      </c>
      <c r="K34595" t="s">
        <v>2747</v>
      </c>
      <c r="L34595">
        <v>1</v>
      </c>
      <c r="M34595" s="1">
        <v>38718</v>
      </c>
      <c r="N34595" s="2">
        <v>38718</v>
      </c>
      <c r="O34595" t="s">
        <v>430</v>
      </c>
      <c r="P34595">
        <v>2006</v>
      </c>
      <c r="Q34595" s="1">
        <v>41843</v>
      </c>
      <c r="R34595" s="1">
        <v>41843</v>
      </c>
      <c r="S34595">
        <v>0</v>
      </c>
      <c r="T34595">
        <v>2583039</v>
      </c>
      <c r="U34595">
        <v>0</v>
      </c>
      <c r="V34595">
        <v>0</v>
      </c>
      <c r="W34595">
        <v>0</v>
      </c>
      <c r="X34595">
        <v>0</v>
      </c>
      <c r="Y34595">
        <v>0</v>
      </c>
      <c r="Z34595">
        <v>0</v>
      </c>
      <c r="AA34595">
        <v>0</v>
      </c>
      <c r="AB34595">
        <v>0</v>
      </c>
      <c r="AC34595">
        <v>0</v>
      </c>
      <c r="AD34595">
        <v>0</v>
      </c>
      <c r="AE34595">
        <v>0</v>
      </c>
      <c r="AF34595">
        <v>0</v>
      </c>
      <c r="AG34595">
        <v>0</v>
      </c>
      <c r="AH34595">
        <v>0</v>
      </c>
      <c r="AI34595">
        <v>0</v>
      </c>
      <c r="AJ34595">
        <v>0</v>
      </c>
      <c r="AK34595">
        <v>0</v>
      </c>
      <c r="AL34595">
        <v>0</v>
      </c>
      <c r="AM34595">
        <v>0</v>
      </c>
    </row>
    <row r="34596" spans="1:39" x14ac:dyDescent="0.45">
      <c r="A34596" t="s">
        <v>127888</v>
      </c>
      <c r="B34596" t="s">
        <v>127889</v>
      </c>
      <c r="C34596" t="s">
        <v>127890</v>
      </c>
      <c r="D34596" t="s">
        <v>127891</v>
      </c>
      <c r="E34596" t="s">
        <v>316</v>
      </c>
      <c r="F34596" t="s">
        <v>846</v>
      </c>
      <c r="G34596" t="s">
        <v>57</v>
      </c>
      <c r="H34596" t="s">
        <v>122</v>
      </c>
      <c r="J34596" t="s">
        <v>123</v>
      </c>
      <c r="K34596" t="s">
        <v>39232</v>
      </c>
      <c r="L34596">
        <v>1</v>
      </c>
      <c r="M34596" s="1">
        <v>40179</v>
      </c>
      <c r="N34596" s="2">
        <v>40179</v>
      </c>
      <c r="O34596" t="s">
        <v>118</v>
      </c>
      <c r="P34596">
        <v>2010</v>
      </c>
      <c r="Q34596" s="1">
        <v>41177</v>
      </c>
      <c r="R34596" s="1">
        <v>41177</v>
      </c>
      <c r="S34596">
        <v>0</v>
      </c>
      <c r="T34596">
        <v>1000000</v>
      </c>
      <c r="U34596">
        <v>0</v>
      </c>
      <c r="V34596">
        <v>0</v>
      </c>
      <c r="W34596">
        <v>0</v>
      </c>
      <c r="X34596">
        <v>0</v>
      </c>
      <c r="Y34596">
        <v>0</v>
      </c>
      <c r="Z34596">
        <v>0</v>
      </c>
      <c r="AA34596">
        <v>0</v>
      </c>
      <c r="AB34596">
        <v>0</v>
      </c>
      <c r="AC34596">
        <v>0</v>
      </c>
      <c r="AD34596">
        <v>0</v>
      </c>
      <c r="AE34596">
        <v>0</v>
      </c>
      <c r="AF34596">
        <v>1000000</v>
      </c>
      <c r="AG34596">
        <v>0</v>
      </c>
      <c r="AH34596">
        <v>0</v>
      </c>
      <c r="AI34596">
        <v>0</v>
      </c>
      <c r="AJ34596">
        <v>0</v>
      </c>
      <c r="AK34596">
        <v>0</v>
      </c>
      <c r="AL34596">
        <v>0</v>
      </c>
      <c r="AM34596">
        <v>0</v>
      </c>
    </row>
    <row r="34597" spans="1:39" x14ac:dyDescent="0.45">
      <c r="A34597" t="s">
        <v>127892</v>
      </c>
      <c r="B34597" t="s">
        <v>127893</v>
      </c>
      <c r="C34597" t="s">
        <v>127894</v>
      </c>
      <c r="D34597" t="s">
        <v>389</v>
      </c>
      <c r="E34597" t="s">
        <v>390</v>
      </c>
      <c r="F34597" t="s">
        <v>127895</v>
      </c>
      <c r="G34597" t="s">
        <v>57</v>
      </c>
      <c r="H34597" t="s">
        <v>46</v>
      </c>
      <c r="I34597" t="s">
        <v>58</v>
      </c>
      <c r="J34597" t="s">
        <v>198</v>
      </c>
      <c r="K34597" t="s">
        <v>3958</v>
      </c>
      <c r="L34597">
        <v>1</v>
      </c>
      <c r="Q34597" s="1">
        <v>41920</v>
      </c>
      <c r="R34597" s="1">
        <v>41920</v>
      </c>
      <c r="S34597">
        <v>0</v>
      </c>
      <c r="T34597">
        <v>0</v>
      </c>
      <c r="U34597">
        <v>0</v>
      </c>
      <c r="V34597">
        <v>0</v>
      </c>
      <c r="W34597">
        <v>0</v>
      </c>
      <c r="X34597">
        <v>1025026</v>
      </c>
      <c r="Y34597">
        <v>0</v>
      </c>
      <c r="Z34597">
        <v>0</v>
      </c>
      <c r="AA34597">
        <v>0</v>
      </c>
      <c r="AB34597">
        <v>0</v>
      </c>
      <c r="AC34597">
        <v>0</v>
      </c>
      <c r="AD34597">
        <v>0</v>
      </c>
      <c r="AE34597">
        <v>0</v>
      </c>
      <c r="AF34597">
        <v>0</v>
      </c>
      <c r="AG34597">
        <v>0</v>
      </c>
      <c r="AH34597">
        <v>0</v>
      </c>
      <c r="AI34597">
        <v>0</v>
      </c>
      <c r="AJ34597">
        <v>0</v>
      </c>
      <c r="AK34597">
        <v>0</v>
      </c>
      <c r="AL34597">
        <v>0</v>
      </c>
      <c r="AM34597">
        <v>0</v>
      </c>
    </row>
    <row r="34598" spans="1:39" x14ac:dyDescent="0.45">
      <c r="A34598" t="s">
        <v>127896</v>
      </c>
      <c r="B34598" t="s">
        <v>127897</v>
      </c>
      <c r="C34598" t="s">
        <v>127898</v>
      </c>
      <c r="D34598" t="s">
        <v>88</v>
      </c>
      <c r="E34598" t="s">
        <v>89</v>
      </c>
      <c r="F34598" t="s">
        <v>56</v>
      </c>
      <c r="G34598" t="s">
        <v>57</v>
      </c>
      <c r="H34598" t="s">
        <v>223</v>
      </c>
      <c r="J34598" t="s">
        <v>1377</v>
      </c>
      <c r="K34598" t="s">
        <v>1377</v>
      </c>
      <c r="L34598">
        <v>2</v>
      </c>
      <c r="Q34598" s="1">
        <v>40452</v>
      </c>
      <c r="R34598" s="1">
        <v>40544</v>
      </c>
      <c r="S34598">
        <v>0</v>
      </c>
      <c r="T34598">
        <v>4000000</v>
      </c>
      <c r="U34598">
        <v>0</v>
      </c>
      <c r="V34598">
        <v>0</v>
      </c>
      <c r="W34598">
        <v>0</v>
      </c>
      <c r="X34598">
        <v>0</v>
      </c>
      <c r="Y34598">
        <v>0</v>
      </c>
      <c r="Z34598">
        <v>0</v>
      </c>
      <c r="AA34598">
        <v>0</v>
      </c>
      <c r="AB34598">
        <v>0</v>
      </c>
      <c r="AC34598">
        <v>0</v>
      </c>
      <c r="AD34598">
        <v>0</v>
      </c>
      <c r="AE34598">
        <v>0</v>
      </c>
      <c r="AF34598">
        <v>0</v>
      </c>
      <c r="AG34598">
        <v>4000000</v>
      </c>
      <c r="AH34598">
        <v>0</v>
      </c>
      <c r="AI34598">
        <v>0</v>
      </c>
      <c r="AJ34598">
        <v>0</v>
      </c>
      <c r="AK34598">
        <v>0</v>
      </c>
      <c r="AL34598">
        <v>0</v>
      </c>
      <c r="AM34598">
        <v>0</v>
      </c>
    </row>
    <row r="34599" spans="1:39" x14ac:dyDescent="0.45">
      <c r="A34599" t="s">
        <v>127899</v>
      </c>
      <c r="B34599" t="s">
        <v>127900</v>
      </c>
      <c r="C34599" t="s">
        <v>127901</v>
      </c>
      <c r="D34599" t="s">
        <v>88</v>
      </c>
      <c r="E34599" t="s">
        <v>89</v>
      </c>
      <c r="F34599" t="s">
        <v>29449</v>
      </c>
      <c r="G34599" t="s">
        <v>57</v>
      </c>
      <c r="H34599" t="s">
        <v>46</v>
      </c>
      <c r="I34599" t="s">
        <v>1095</v>
      </c>
      <c r="J34599" t="s">
        <v>2830</v>
      </c>
      <c r="K34599" t="s">
        <v>2830</v>
      </c>
      <c r="L34599">
        <v>1</v>
      </c>
      <c r="M34599" s="1">
        <v>41640</v>
      </c>
      <c r="N34599" s="2">
        <v>41640</v>
      </c>
      <c r="O34599" t="s">
        <v>84</v>
      </c>
      <c r="P34599">
        <v>2014</v>
      </c>
      <c r="Q34599" s="1">
        <v>41801</v>
      </c>
      <c r="R34599" s="1">
        <v>41801</v>
      </c>
      <c r="S34599">
        <v>0</v>
      </c>
      <c r="T34599">
        <v>435000</v>
      </c>
      <c r="U34599">
        <v>0</v>
      </c>
      <c r="V34599">
        <v>0</v>
      </c>
      <c r="W34599">
        <v>0</v>
      </c>
      <c r="X34599">
        <v>0</v>
      </c>
      <c r="Y34599">
        <v>0</v>
      </c>
      <c r="Z34599">
        <v>0</v>
      </c>
      <c r="AA34599">
        <v>0</v>
      </c>
      <c r="AB34599">
        <v>0</v>
      </c>
      <c r="AC34599">
        <v>0</v>
      </c>
      <c r="AD34599">
        <v>0</v>
      </c>
      <c r="AE34599">
        <v>0</v>
      </c>
      <c r="AF34599">
        <v>0</v>
      </c>
      <c r="AG34599">
        <v>0</v>
      </c>
      <c r="AH34599">
        <v>0</v>
      </c>
      <c r="AI34599">
        <v>0</v>
      </c>
      <c r="AJ34599">
        <v>0</v>
      </c>
      <c r="AK34599">
        <v>0</v>
      </c>
      <c r="AL34599">
        <v>0</v>
      </c>
      <c r="AM34599">
        <v>0</v>
      </c>
    </row>
    <row r="34600" spans="1:39" x14ac:dyDescent="0.45">
      <c r="A34600" t="s">
        <v>127902</v>
      </c>
      <c r="B34600" t="s">
        <v>127903</v>
      </c>
      <c r="F34600" t="s">
        <v>114</v>
      </c>
      <c r="G34600" t="s">
        <v>57</v>
      </c>
      <c r="L34600">
        <v>1</v>
      </c>
      <c r="Q34600" s="1">
        <v>41395</v>
      </c>
      <c r="R34600" s="1">
        <v>41395</v>
      </c>
      <c r="S34600">
        <v>0</v>
      </c>
      <c r="T34600">
        <v>0</v>
      </c>
      <c r="U34600">
        <v>0</v>
      </c>
      <c r="V34600">
        <v>0</v>
      </c>
      <c r="W34600">
        <v>0</v>
      </c>
      <c r="X34600">
        <v>0</v>
      </c>
      <c r="Y34600">
        <v>0</v>
      </c>
      <c r="Z34600">
        <v>0</v>
      </c>
      <c r="AA34600">
        <v>0</v>
      </c>
      <c r="AB34600">
        <v>0</v>
      </c>
      <c r="AC34600">
        <v>0</v>
      </c>
      <c r="AD34600">
        <v>0</v>
      </c>
      <c r="AE34600">
        <v>0</v>
      </c>
      <c r="AF34600">
        <v>0</v>
      </c>
      <c r="AG34600">
        <v>0</v>
      </c>
      <c r="AH34600">
        <v>0</v>
      </c>
      <c r="AI34600">
        <v>0</v>
      </c>
      <c r="AJ34600">
        <v>0</v>
      </c>
      <c r="AK34600">
        <v>0</v>
      </c>
      <c r="AL34600">
        <v>0</v>
      </c>
      <c r="AM34600">
        <v>0</v>
      </c>
    </row>
    <row r="34601" spans="1:39" x14ac:dyDescent="0.45">
      <c r="A34601" t="s">
        <v>127904</v>
      </c>
      <c r="B34601" t="s">
        <v>127905</v>
      </c>
      <c r="C34601" t="s">
        <v>127906</v>
      </c>
      <c r="D34601" t="s">
        <v>88980</v>
      </c>
      <c r="E34601" t="s">
        <v>1322</v>
      </c>
      <c r="F34601" s="3">
        <v>25000</v>
      </c>
      <c r="G34601" t="s">
        <v>57</v>
      </c>
      <c r="H34601" t="s">
        <v>46</v>
      </c>
      <c r="I34601" t="s">
        <v>58</v>
      </c>
      <c r="J34601" t="s">
        <v>198</v>
      </c>
      <c r="K34601" t="s">
        <v>199</v>
      </c>
      <c r="L34601">
        <v>1</v>
      </c>
      <c r="M34601" s="1">
        <v>41426</v>
      </c>
      <c r="N34601" s="2">
        <v>41426</v>
      </c>
      <c r="O34601" t="s">
        <v>439</v>
      </c>
      <c r="P34601">
        <v>2013</v>
      </c>
      <c r="Q34601" s="1">
        <v>41652</v>
      </c>
      <c r="R34601" s="1">
        <v>41652</v>
      </c>
      <c r="S34601">
        <v>25000</v>
      </c>
      <c r="T34601">
        <v>0</v>
      </c>
      <c r="U34601">
        <v>0</v>
      </c>
      <c r="V34601">
        <v>0</v>
      </c>
      <c r="W34601">
        <v>0</v>
      </c>
      <c r="X34601">
        <v>0</v>
      </c>
      <c r="Y34601">
        <v>0</v>
      </c>
      <c r="Z34601">
        <v>0</v>
      </c>
      <c r="AA34601">
        <v>0</v>
      </c>
      <c r="AB34601">
        <v>0</v>
      </c>
      <c r="AC34601">
        <v>0</v>
      </c>
      <c r="AD34601">
        <v>0</v>
      </c>
      <c r="AE34601">
        <v>0</v>
      </c>
      <c r="AF34601">
        <v>0</v>
      </c>
      <c r="AG34601">
        <v>0</v>
      </c>
      <c r="AH34601">
        <v>0</v>
      </c>
      <c r="AI34601">
        <v>0</v>
      </c>
      <c r="AJ34601">
        <v>0</v>
      </c>
      <c r="AK34601">
        <v>0</v>
      </c>
      <c r="AL34601">
        <v>0</v>
      </c>
      <c r="AM34601">
        <v>0</v>
      </c>
    </row>
    <row r="34602" spans="1:39" x14ac:dyDescent="0.45">
      <c r="A34602" t="s">
        <v>127907</v>
      </c>
      <c r="B34602" t="s">
        <v>127908</v>
      </c>
      <c r="C34602" t="s">
        <v>127909</v>
      </c>
      <c r="D34602" t="s">
        <v>315</v>
      </c>
      <c r="E34602" t="s">
        <v>316</v>
      </c>
      <c r="F34602" t="s">
        <v>90</v>
      </c>
      <c r="G34602" t="s">
        <v>101</v>
      </c>
      <c r="H34602" t="s">
        <v>46</v>
      </c>
      <c r="I34602" t="s">
        <v>58</v>
      </c>
      <c r="J34602" t="s">
        <v>198</v>
      </c>
      <c r="K34602" t="s">
        <v>833</v>
      </c>
      <c r="L34602">
        <v>1</v>
      </c>
      <c r="Q34602" s="1">
        <v>39414</v>
      </c>
      <c r="R34602" s="1">
        <v>39414</v>
      </c>
      <c r="S34602">
        <v>0</v>
      </c>
      <c r="T34602">
        <v>7000000</v>
      </c>
      <c r="U34602">
        <v>0</v>
      </c>
      <c r="V34602">
        <v>0</v>
      </c>
      <c r="W34602">
        <v>0</v>
      </c>
      <c r="X34602">
        <v>0</v>
      </c>
      <c r="Y34602">
        <v>0</v>
      </c>
      <c r="Z34602">
        <v>0</v>
      </c>
      <c r="AA34602">
        <v>0</v>
      </c>
      <c r="AB34602">
        <v>0</v>
      </c>
      <c r="AC34602">
        <v>0</v>
      </c>
      <c r="AD34602">
        <v>0</v>
      </c>
      <c r="AE34602">
        <v>0</v>
      </c>
      <c r="AF34602">
        <v>0</v>
      </c>
      <c r="AG34602">
        <v>0</v>
      </c>
      <c r="AH34602">
        <v>0</v>
      </c>
      <c r="AI34602">
        <v>0</v>
      </c>
      <c r="AJ34602">
        <v>0</v>
      </c>
      <c r="AK34602">
        <v>0</v>
      </c>
      <c r="AL34602">
        <v>0</v>
      </c>
      <c r="AM34602">
        <v>0</v>
      </c>
    </row>
    <row r="34603" spans="1:39" x14ac:dyDescent="0.45">
      <c r="A34603" t="s">
        <v>127910</v>
      </c>
      <c r="B34603" t="s">
        <v>127911</v>
      </c>
      <c r="C34603" t="s">
        <v>127912</v>
      </c>
      <c r="D34603" t="s">
        <v>127913</v>
      </c>
      <c r="E34603" t="s">
        <v>89</v>
      </c>
      <c r="F34603" t="s">
        <v>457</v>
      </c>
      <c r="G34603" t="s">
        <v>57</v>
      </c>
      <c r="H34603" t="s">
        <v>46</v>
      </c>
      <c r="I34603" t="s">
        <v>47</v>
      </c>
      <c r="J34603" t="s">
        <v>48</v>
      </c>
      <c r="K34603" t="s">
        <v>49</v>
      </c>
      <c r="L34603">
        <v>1</v>
      </c>
      <c r="M34603" s="1">
        <v>38357</v>
      </c>
      <c r="N34603" s="2">
        <v>38353</v>
      </c>
      <c r="O34603" t="s">
        <v>464</v>
      </c>
      <c r="P34603">
        <v>2005</v>
      </c>
      <c r="Q34603" s="1">
        <v>41479</v>
      </c>
      <c r="R34603" s="1">
        <v>41479</v>
      </c>
      <c r="S34603">
        <v>0</v>
      </c>
      <c r="T34603">
        <v>2500000</v>
      </c>
      <c r="U34603">
        <v>0</v>
      </c>
      <c r="V34603">
        <v>0</v>
      </c>
      <c r="W34603">
        <v>0</v>
      </c>
      <c r="X34603">
        <v>0</v>
      </c>
      <c r="Y34603">
        <v>0</v>
      </c>
      <c r="Z34603">
        <v>0</v>
      </c>
      <c r="AA34603">
        <v>0</v>
      </c>
      <c r="AB34603">
        <v>0</v>
      </c>
      <c r="AC34603">
        <v>0</v>
      </c>
      <c r="AD34603">
        <v>0</v>
      </c>
      <c r="AE34603">
        <v>0</v>
      </c>
      <c r="AF34603">
        <v>2500000</v>
      </c>
      <c r="AG34603">
        <v>0</v>
      </c>
      <c r="AH34603">
        <v>0</v>
      </c>
      <c r="AI34603">
        <v>0</v>
      </c>
      <c r="AJ34603">
        <v>0</v>
      </c>
      <c r="AK34603">
        <v>0</v>
      </c>
      <c r="AL34603">
        <v>0</v>
      </c>
      <c r="AM34603">
        <v>0</v>
      </c>
    </row>
    <row r="34604" spans="1:39" x14ac:dyDescent="0.45">
      <c r="A34604" t="s">
        <v>127914</v>
      </c>
      <c r="B34604" t="s">
        <v>127915</v>
      </c>
      <c r="C34604" t="s">
        <v>127916</v>
      </c>
      <c r="D34604" t="s">
        <v>127917</v>
      </c>
      <c r="E34604" t="s">
        <v>4702</v>
      </c>
      <c r="F34604" t="s">
        <v>127918</v>
      </c>
      <c r="G34604" t="s">
        <v>57</v>
      </c>
      <c r="H34604" t="s">
        <v>402</v>
      </c>
      <c r="J34604" t="s">
        <v>403</v>
      </c>
      <c r="K34604" t="s">
        <v>403</v>
      </c>
      <c r="L34604">
        <v>1</v>
      </c>
      <c r="M34604" s="1">
        <v>40909</v>
      </c>
      <c r="N34604" s="2">
        <v>40909</v>
      </c>
      <c r="O34604" t="s">
        <v>132</v>
      </c>
      <c r="P34604">
        <v>2012</v>
      </c>
      <c r="Q34604" s="1">
        <v>41416</v>
      </c>
      <c r="R34604" s="1">
        <v>41416</v>
      </c>
      <c r="S34604">
        <v>0</v>
      </c>
      <c r="T34604">
        <v>3006074</v>
      </c>
      <c r="U34604">
        <v>0</v>
      </c>
      <c r="V34604">
        <v>0</v>
      </c>
      <c r="W34604">
        <v>0</v>
      </c>
      <c r="X34604">
        <v>0</v>
      </c>
      <c r="Y34604">
        <v>0</v>
      </c>
      <c r="Z34604">
        <v>0</v>
      </c>
      <c r="AA34604">
        <v>0</v>
      </c>
      <c r="AB34604">
        <v>0</v>
      </c>
      <c r="AC34604">
        <v>0</v>
      </c>
      <c r="AD34604">
        <v>0</v>
      </c>
      <c r="AE34604">
        <v>0</v>
      </c>
      <c r="AF34604">
        <v>3006074</v>
      </c>
      <c r="AG34604">
        <v>0</v>
      </c>
      <c r="AH34604">
        <v>0</v>
      </c>
      <c r="AI34604">
        <v>0</v>
      </c>
      <c r="AJ34604">
        <v>0</v>
      </c>
      <c r="AK34604">
        <v>0</v>
      </c>
      <c r="AL34604">
        <v>0</v>
      </c>
      <c r="AM34604">
        <v>0</v>
      </c>
    </row>
    <row r="34605" spans="1:39" x14ac:dyDescent="0.45">
      <c r="A34605" t="s">
        <v>127919</v>
      </c>
      <c r="B34605" t="s">
        <v>127920</v>
      </c>
      <c r="C34605" t="s">
        <v>127921</v>
      </c>
      <c r="D34605" t="s">
        <v>653</v>
      </c>
      <c r="E34605" t="s">
        <v>343</v>
      </c>
      <c r="F34605" t="s">
        <v>114</v>
      </c>
      <c r="G34605" t="s">
        <v>57</v>
      </c>
      <c r="L34605">
        <v>1</v>
      </c>
      <c r="Q34605" s="1">
        <v>41730</v>
      </c>
      <c r="R34605" s="1">
        <v>41730</v>
      </c>
      <c r="S34605">
        <v>0</v>
      </c>
      <c r="T34605">
        <v>0</v>
      </c>
      <c r="U34605">
        <v>0</v>
      </c>
      <c r="V34605">
        <v>0</v>
      </c>
      <c r="W34605">
        <v>0</v>
      </c>
      <c r="X34605">
        <v>0</v>
      </c>
      <c r="Y34605">
        <v>0</v>
      </c>
      <c r="Z34605">
        <v>0</v>
      </c>
      <c r="AA34605">
        <v>0</v>
      </c>
      <c r="AB34605">
        <v>0</v>
      </c>
      <c r="AC34605">
        <v>0</v>
      </c>
      <c r="AD34605">
        <v>0</v>
      </c>
      <c r="AE34605">
        <v>0</v>
      </c>
      <c r="AF34605">
        <v>0</v>
      </c>
      <c r="AG34605">
        <v>0</v>
      </c>
      <c r="AH34605">
        <v>0</v>
      </c>
      <c r="AI34605">
        <v>0</v>
      </c>
      <c r="AJ34605">
        <v>0</v>
      </c>
      <c r="AK34605">
        <v>0</v>
      </c>
      <c r="AL34605">
        <v>0</v>
      </c>
      <c r="AM34605">
        <v>0</v>
      </c>
    </row>
    <row r="34606" spans="1:39" x14ac:dyDescent="0.45">
      <c r="A34606" t="s">
        <v>127922</v>
      </c>
      <c r="B34606" t="s">
        <v>127923</v>
      </c>
      <c r="D34606" t="s">
        <v>293</v>
      </c>
      <c r="E34606" t="s">
        <v>294</v>
      </c>
      <c r="F34606" t="s">
        <v>90</v>
      </c>
      <c r="G34606" t="s">
        <v>57</v>
      </c>
      <c r="L34606">
        <v>1</v>
      </c>
      <c r="Q34606" s="1">
        <v>39819</v>
      </c>
      <c r="R34606" s="1">
        <v>39819</v>
      </c>
      <c r="S34606">
        <v>0</v>
      </c>
      <c r="T34606">
        <v>7000000</v>
      </c>
      <c r="U34606">
        <v>0</v>
      </c>
      <c r="V34606">
        <v>0</v>
      </c>
      <c r="W34606">
        <v>0</v>
      </c>
      <c r="X34606">
        <v>0</v>
      </c>
      <c r="Y34606">
        <v>0</v>
      </c>
      <c r="Z34606">
        <v>0</v>
      </c>
      <c r="AA34606">
        <v>0</v>
      </c>
      <c r="AB34606">
        <v>0</v>
      </c>
      <c r="AC34606">
        <v>0</v>
      </c>
      <c r="AD34606">
        <v>0</v>
      </c>
      <c r="AE34606">
        <v>0</v>
      </c>
      <c r="AF34606">
        <v>7000000</v>
      </c>
      <c r="AG34606">
        <v>0</v>
      </c>
      <c r="AH34606">
        <v>0</v>
      </c>
      <c r="AI34606">
        <v>0</v>
      </c>
      <c r="AJ34606">
        <v>0</v>
      </c>
      <c r="AK34606">
        <v>0</v>
      </c>
      <c r="AL34606">
        <v>0</v>
      </c>
      <c r="AM34606">
        <v>0</v>
      </c>
    </row>
    <row r="34607" spans="1:39" x14ac:dyDescent="0.45">
      <c r="A34607" t="s">
        <v>127924</v>
      </c>
      <c r="B34607" t="s">
        <v>127925</v>
      </c>
      <c r="C34607" t="s">
        <v>127926</v>
      </c>
      <c r="D34607" t="s">
        <v>88</v>
      </c>
      <c r="E34607" t="s">
        <v>89</v>
      </c>
      <c r="F34607" t="s">
        <v>964</v>
      </c>
      <c r="G34607" t="s">
        <v>57</v>
      </c>
      <c r="L34607">
        <v>1</v>
      </c>
      <c r="Q34607" s="1">
        <v>41535</v>
      </c>
      <c r="R34607" s="1">
        <v>41535</v>
      </c>
      <c r="S34607">
        <v>300000</v>
      </c>
      <c r="T34607">
        <v>0</v>
      </c>
      <c r="U34607">
        <v>0</v>
      </c>
      <c r="V34607">
        <v>0</v>
      </c>
      <c r="W34607">
        <v>0</v>
      </c>
      <c r="X34607">
        <v>0</v>
      </c>
      <c r="Y34607">
        <v>0</v>
      </c>
      <c r="Z34607">
        <v>0</v>
      </c>
      <c r="AA34607">
        <v>0</v>
      </c>
      <c r="AB34607">
        <v>0</v>
      </c>
      <c r="AC34607">
        <v>0</v>
      </c>
      <c r="AD34607">
        <v>0</v>
      </c>
      <c r="AE34607">
        <v>0</v>
      </c>
      <c r="AF34607">
        <v>0</v>
      </c>
      <c r="AG34607">
        <v>0</v>
      </c>
      <c r="AH34607">
        <v>0</v>
      </c>
      <c r="AI34607">
        <v>0</v>
      </c>
      <c r="AJ34607">
        <v>0</v>
      </c>
      <c r="AK34607">
        <v>0</v>
      </c>
      <c r="AL34607">
        <v>0</v>
      </c>
      <c r="AM34607">
        <v>0</v>
      </c>
    </row>
    <row r="34608" spans="1:39" x14ac:dyDescent="0.45">
      <c r="A34608" t="s">
        <v>127927</v>
      </c>
      <c r="B34608" t="s">
        <v>127928</v>
      </c>
      <c r="C34608" t="s">
        <v>127929</v>
      </c>
      <c r="D34608" t="s">
        <v>127930</v>
      </c>
      <c r="E34608" t="s">
        <v>1616</v>
      </c>
      <c r="F34608" s="3">
        <v>25000</v>
      </c>
      <c r="G34608" t="s">
        <v>57</v>
      </c>
      <c r="H34608" t="s">
        <v>46</v>
      </c>
      <c r="I34608" t="s">
        <v>267</v>
      </c>
      <c r="J34608" t="s">
        <v>268</v>
      </c>
      <c r="K34608" t="s">
        <v>268</v>
      </c>
      <c r="L34608">
        <v>1</v>
      </c>
      <c r="M34608" s="1">
        <v>41365</v>
      </c>
      <c r="N34608" s="2">
        <v>41365</v>
      </c>
      <c r="O34608" t="s">
        <v>439</v>
      </c>
      <c r="P34608">
        <v>2013</v>
      </c>
      <c r="Q34608" s="1">
        <v>41760</v>
      </c>
      <c r="R34608" s="1">
        <v>41760</v>
      </c>
      <c r="S34608">
        <v>25000</v>
      </c>
      <c r="T34608">
        <v>0</v>
      </c>
      <c r="U34608">
        <v>0</v>
      </c>
      <c r="V34608">
        <v>0</v>
      </c>
      <c r="W34608">
        <v>0</v>
      </c>
      <c r="X34608">
        <v>0</v>
      </c>
      <c r="Y34608">
        <v>0</v>
      </c>
      <c r="Z34608">
        <v>0</v>
      </c>
      <c r="AA34608">
        <v>0</v>
      </c>
      <c r="AB34608">
        <v>0</v>
      </c>
      <c r="AC34608">
        <v>0</v>
      </c>
      <c r="AD34608">
        <v>0</v>
      </c>
      <c r="AE34608">
        <v>0</v>
      </c>
      <c r="AF34608">
        <v>0</v>
      </c>
      <c r="AG34608">
        <v>0</v>
      </c>
      <c r="AH34608">
        <v>0</v>
      </c>
      <c r="AI34608">
        <v>0</v>
      </c>
      <c r="AJ34608">
        <v>0</v>
      </c>
      <c r="AK34608">
        <v>0</v>
      </c>
      <c r="AL34608">
        <v>0</v>
      </c>
      <c r="AM34608">
        <v>0</v>
      </c>
    </row>
    <row r="34609" spans="1:39" x14ac:dyDescent="0.45">
      <c r="A34609" t="s">
        <v>127931</v>
      </c>
      <c r="B34609" t="s">
        <v>127932</v>
      </c>
      <c r="C34609" t="s">
        <v>127933</v>
      </c>
      <c r="D34609" t="s">
        <v>1807</v>
      </c>
      <c r="E34609" t="s">
        <v>567</v>
      </c>
      <c r="F34609" t="s">
        <v>6519</v>
      </c>
      <c r="G34609" t="s">
        <v>45</v>
      </c>
      <c r="H34609" t="s">
        <v>46</v>
      </c>
      <c r="I34609" t="s">
        <v>47</v>
      </c>
      <c r="J34609" t="s">
        <v>48</v>
      </c>
      <c r="K34609" t="s">
        <v>49</v>
      </c>
      <c r="L34609">
        <v>3</v>
      </c>
      <c r="M34609" s="1">
        <v>40087</v>
      </c>
      <c r="N34609" s="2">
        <v>40087</v>
      </c>
      <c r="O34609" t="s">
        <v>702</v>
      </c>
      <c r="P34609">
        <v>2009</v>
      </c>
      <c r="Q34609" s="1">
        <v>40369</v>
      </c>
      <c r="R34609" s="1">
        <v>40633</v>
      </c>
      <c r="S34609">
        <v>1500000</v>
      </c>
      <c r="T34609">
        <v>9000000</v>
      </c>
      <c r="U34609">
        <v>0</v>
      </c>
      <c r="V34609">
        <v>0</v>
      </c>
      <c r="W34609">
        <v>0</v>
      </c>
      <c r="X34609">
        <v>0</v>
      </c>
      <c r="Y34609">
        <v>0</v>
      </c>
      <c r="Z34609">
        <v>0</v>
      </c>
      <c r="AA34609">
        <v>0</v>
      </c>
      <c r="AB34609">
        <v>0</v>
      </c>
      <c r="AC34609">
        <v>0</v>
      </c>
      <c r="AD34609">
        <v>0</v>
      </c>
      <c r="AE34609">
        <v>0</v>
      </c>
      <c r="AF34609">
        <v>8000000</v>
      </c>
      <c r="AG34609">
        <v>0</v>
      </c>
      <c r="AH34609">
        <v>0</v>
      </c>
      <c r="AI34609">
        <v>0</v>
      </c>
      <c r="AJ34609">
        <v>0</v>
      </c>
      <c r="AK34609">
        <v>0</v>
      </c>
      <c r="AL34609">
        <v>0</v>
      </c>
      <c r="AM34609">
        <v>0</v>
      </c>
    </row>
    <row r="34610" spans="1:39" x14ac:dyDescent="0.45">
      <c r="A34610" t="s">
        <v>127934</v>
      </c>
      <c r="B34610" t="s">
        <v>127935</v>
      </c>
      <c r="C34610" t="s">
        <v>127936</v>
      </c>
      <c r="D34610" t="s">
        <v>88</v>
      </c>
      <c r="E34610" t="s">
        <v>89</v>
      </c>
      <c r="F34610" t="s">
        <v>282</v>
      </c>
      <c r="G34610" t="s">
        <v>57</v>
      </c>
      <c r="L34610">
        <v>1</v>
      </c>
      <c r="Q34610" s="1">
        <v>41857</v>
      </c>
      <c r="R34610" s="1">
        <v>41857</v>
      </c>
      <c r="S34610">
        <v>0</v>
      </c>
      <c r="T34610">
        <v>100000</v>
      </c>
      <c r="U34610">
        <v>0</v>
      </c>
      <c r="V34610">
        <v>0</v>
      </c>
      <c r="W34610">
        <v>0</v>
      </c>
      <c r="X34610">
        <v>0</v>
      </c>
      <c r="Y34610">
        <v>0</v>
      </c>
      <c r="Z34610">
        <v>0</v>
      </c>
      <c r="AA34610">
        <v>0</v>
      </c>
      <c r="AB34610">
        <v>0</v>
      </c>
      <c r="AC34610">
        <v>0</v>
      </c>
      <c r="AD34610">
        <v>0</v>
      </c>
      <c r="AE34610">
        <v>0</v>
      </c>
      <c r="AF34610">
        <v>0</v>
      </c>
      <c r="AG34610">
        <v>0</v>
      </c>
      <c r="AH34610">
        <v>0</v>
      </c>
      <c r="AI34610">
        <v>0</v>
      </c>
      <c r="AJ34610">
        <v>0</v>
      </c>
      <c r="AK34610">
        <v>0</v>
      </c>
      <c r="AL34610">
        <v>0</v>
      </c>
      <c r="AM34610">
        <v>0</v>
      </c>
    </row>
    <row r="34611" spans="1:39" x14ac:dyDescent="0.45">
      <c r="A34611" t="s">
        <v>127937</v>
      </c>
      <c r="B34611" t="s">
        <v>127938</v>
      </c>
      <c r="C34611" t="s">
        <v>127939</v>
      </c>
      <c r="D34611" t="s">
        <v>88</v>
      </c>
      <c r="E34611" t="s">
        <v>89</v>
      </c>
      <c r="F34611" t="s">
        <v>127940</v>
      </c>
      <c r="G34611" t="s">
        <v>57</v>
      </c>
      <c r="H34611" t="s">
        <v>46</v>
      </c>
      <c r="I34611" t="s">
        <v>58</v>
      </c>
      <c r="J34611" t="s">
        <v>198</v>
      </c>
      <c r="K34611" t="s">
        <v>1247</v>
      </c>
      <c r="L34611">
        <v>3</v>
      </c>
      <c r="M34611" s="1">
        <v>40179</v>
      </c>
      <c r="N34611" s="2">
        <v>40179</v>
      </c>
      <c r="O34611" t="s">
        <v>118</v>
      </c>
      <c r="P34611">
        <v>2010</v>
      </c>
      <c r="Q34611" s="1">
        <v>40434</v>
      </c>
      <c r="R34611" s="1">
        <v>41484</v>
      </c>
      <c r="S34611">
        <v>0</v>
      </c>
      <c r="T34611">
        <v>40100000</v>
      </c>
      <c r="U34611">
        <v>0</v>
      </c>
      <c r="V34611">
        <v>0</v>
      </c>
      <c r="W34611">
        <v>0</v>
      </c>
      <c r="X34611">
        <v>0</v>
      </c>
      <c r="Y34611">
        <v>0</v>
      </c>
      <c r="Z34611">
        <v>0</v>
      </c>
      <c r="AA34611">
        <v>0</v>
      </c>
      <c r="AB34611">
        <v>0</v>
      </c>
      <c r="AC34611">
        <v>0</v>
      </c>
      <c r="AD34611">
        <v>0</v>
      </c>
      <c r="AE34611">
        <v>0</v>
      </c>
      <c r="AF34611">
        <v>9100000</v>
      </c>
      <c r="AG34611">
        <v>15000000</v>
      </c>
      <c r="AH34611">
        <v>16000000</v>
      </c>
      <c r="AI34611">
        <v>0</v>
      </c>
      <c r="AJ34611">
        <v>0</v>
      </c>
      <c r="AK34611">
        <v>0</v>
      </c>
      <c r="AL34611">
        <v>0</v>
      </c>
      <c r="AM34611">
        <v>0</v>
      </c>
    </row>
    <row r="34612" spans="1:39" x14ac:dyDescent="0.45">
      <c r="A34612" t="s">
        <v>127941</v>
      </c>
      <c r="B34612" t="s">
        <v>127942</v>
      </c>
      <c r="C34612" t="s">
        <v>127943</v>
      </c>
      <c r="D34612" t="s">
        <v>127944</v>
      </c>
      <c r="E34612" t="s">
        <v>4702</v>
      </c>
      <c r="F34612" t="s">
        <v>249</v>
      </c>
      <c r="G34612" t="s">
        <v>57</v>
      </c>
      <c r="H34612" t="s">
        <v>46</v>
      </c>
      <c r="I34612" t="s">
        <v>47</v>
      </c>
      <c r="J34612" t="s">
        <v>48</v>
      </c>
      <c r="K34612" t="s">
        <v>49</v>
      </c>
      <c r="L34612">
        <v>1</v>
      </c>
      <c r="M34612" s="1">
        <v>40179</v>
      </c>
      <c r="N34612" s="2">
        <v>40179</v>
      </c>
      <c r="O34612" t="s">
        <v>118</v>
      </c>
      <c r="P34612">
        <v>2010</v>
      </c>
      <c r="Q34612" s="1">
        <v>40827</v>
      </c>
      <c r="R34612" s="1">
        <v>40827</v>
      </c>
      <c r="S34612">
        <v>0</v>
      </c>
      <c r="T34612">
        <v>1250000</v>
      </c>
      <c r="U34612">
        <v>0</v>
      </c>
      <c r="V34612">
        <v>0</v>
      </c>
      <c r="W34612">
        <v>0</v>
      </c>
      <c r="X34612">
        <v>0</v>
      </c>
      <c r="Y34612">
        <v>0</v>
      </c>
      <c r="Z34612">
        <v>0</v>
      </c>
      <c r="AA34612">
        <v>0</v>
      </c>
      <c r="AB34612">
        <v>0</v>
      </c>
      <c r="AC34612">
        <v>0</v>
      </c>
      <c r="AD34612">
        <v>0</v>
      </c>
      <c r="AE34612">
        <v>0</v>
      </c>
      <c r="AF34612">
        <v>1250000</v>
      </c>
      <c r="AG34612">
        <v>0</v>
      </c>
      <c r="AH34612">
        <v>0</v>
      </c>
      <c r="AI34612">
        <v>0</v>
      </c>
      <c r="AJ34612">
        <v>0</v>
      </c>
      <c r="AK34612">
        <v>0</v>
      </c>
      <c r="AL34612">
        <v>0</v>
      </c>
      <c r="AM34612">
        <v>0</v>
      </c>
    </row>
    <row r="34613" spans="1:39" x14ac:dyDescent="0.45">
      <c r="A34613" t="s">
        <v>127945</v>
      </c>
      <c r="B34613" t="s">
        <v>127946</v>
      </c>
      <c r="C34613" t="s">
        <v>127947</v>
      </c>
      <c r="D34613" t="s">
        <v>127948</v>
      </c>
      <c r="E34613" t="s">
        <v>274</v>
      </c>
      <c r="F34613" t="s">
        <v>532</v>
      </c>
      <c r="G34613" t="s">
        <v>57</v>
      </c>
      <c r="H34613" t="s">
        <v>46</v>
      </c>
      <c r="I34613" t="s">
        <v>81</v>
      </c>
      <c r="J34613" t="s">
        <v>82</v>
      </c>
      <c r="K34613" t="s">
        <v>82</v>
      </c>
      <c r="L34613">
        <v>3</v>
      </c>
      <c r="M34613" s="1">
        <v>40513</v>
      </c>
      <c r="N34613" s="2">
        <v>40513</v>
      </c>
      <c r="O34613" t="s">
        <v>216</v>
      </c>
      <c r="P34613">
        <v>2010</v>
      </c>
      <c r="Q34613" s="1">
        <v>40610</v>
      </c>
      <c r="R34613" s="1">
        <v>41213</v>
      </c>
      <c r="S34613">
        <v>1450000</v>
      </c>
      <c r="T34613">
        <v>0</v>
      </c>
      <c r="U34613">
        <v>0</v>
      </c>
      <c r="V34613">
        <v>0</v>
      </c>
      <c r="W34613">
        <v>0</v>
      </c>
      <c r="X34613">
        <v>0</v>
      </c>
      <c r="Y34613">
        <v>0</v>
      </c>
      <c r="Z34613">
        <v>0</v>
      </c>
      <c r="AA34613">
        <v>0</v>
      </c>
      <c r="AB34613">
        <v>0</v>
      </c>
      <c r="AC34613">
        <v>0</v>
      </c>
      <c r="AD34613">
        <v>0</v>
      </c>
      <c r="AE34613">
        <v>0</v>
      </c>
      <c r="AF34613">
        <v>0</v>
      </c>
      <c r="AG34613">
        <v>0</v>
      </c>
      <c r="AH34613">
        <v>0</v>
      </c>
      <c r="AI34613">
        <v>0</v>
      </c>
      <c r="AJ34613">
        <v>0</v>
      </c>
      <c r="AK34613">
        <v>0</v>
      </c>
      <c r="AL34613">
        <v>0</v>
      </c>
      <c r="AM34613">
        <v>0</v>
      </c>
    </row>
    <row r="34614" spans="1:39" x14ac:dyDescent="0.45">
      <c r="A34614" t="s">
        <v>127949</v>
      </c>
      <c r="B34614" t="s">
        <v>127950</v>
      </c>
      <c r="C34614" t="s">
        <v>127951</v>
      </c>
      <c r="D34614" t="s">
        <v>653</v>
      </c>
      <c r="E34614" t="s">
        <v>343</v>
      </c>
      <c r="F34614" t="s">
        <v>114</v>
      </c>
      <c r="G34614" t="s">
        <v>57</v>
      </c>
      <c r="L34614">
        <v>1</v>
      </c>
      <c r="M34614" s="1">
        <v>40844</v>
      </c>
      <c r="N34614" s="2">
        <v>40817</v>
      </c>
      <c r="O34614" t="s">
        <v>94</v>
      </c>
      <c r="P34614">
        <v>2011</v>
      </c>
      <c r="Q34614" s="1">
        <v>40892</v>
      </c>
      <c r="R34614" s="1">
        <v>40892</v>
      </c>
      <c r="S34614">
        <v>0</v>
      </c>
      <c r="T34614">
        <v>0</v>
      </c>
      <c r="U34614">
        <v>0</v>
      </c>
      <c r="V34614">
        <v>0</v>
      </c>
      <c r="W34614">
        <v>0</v>
      </c>
      <c r="X34614">
        <v>0</v>
      </c>
      <c r="Y34614">
        <v>0</v>
      </c>
      <c r="Z34614">
        <v>0</v>
      </c>
      <c r="AA34614">
        <v>0</v>
      </c>
      <c r="AB34614">
        <v>0</v>
      </c>
      <c r="AC34614">
        <v>0</v>
      </c>
      <c r="AD34614">
        <v>0</v>
      </c>
      <c r="AE34614">
        <v>0</v>
      </c>
      <c r="AF34614">
        <v>0</v>
      </c>
      <c r="AG34614">
        <v>0</v>
      </c>
      <c r="AH34614">
        <v>0</v>
      </c>
      <c r="AI34614">
        <v>0</v>
      </c>
      <c r="AJ34614">
        <v>0</v>
      </c>
      <c r="AK34614">
        <v>0</v>
      </c>
      <c r="AL34614">
        <v>0</v>
      </c>
      <c r="AM34614">
        <v>0</v>
      </c>
    </row>
    <row r="34615" spans="1:39" x14ac:dyDescent="0.45">
      <c r="A34615" t="s">
        <v>127952</v>
      </c>
      <c r="B34615" t="s">
        <v>127953</v>
      </c>
      <c r="D34615" t="s">
        <v>127954</v>
      </c>
      <c r="E34615" t="s">
        <v>58450</v>
      </c>
      <c r="F34615" t="s">
        <v>127955</v>
      </c>
      <c r="G34615" t="s">
        <v>57</v>
      </c>
      <c r="H34615" t="s">
        <v>223</v>
      </c>
      <c r="J34615" t="s">
        <v>311</v>
      </c>
      <c r="K34615" t="s">
        <v>311</v>
      </c>
      <c r="L34615">
        <v>1</v>
      </c>
      <c r="M34615" s="1">
        <v>38718</v>
      </c>
      <c r="N34615" s="2">
        <v>38718</v>
      </c>
      <c r="O34615" t="s">
        <v>430</v>
      </c>
      <c r="P34615">
        <v>2006</v>
      </c>
      <c r="Q34615" s="1">
        <v>39234</v>
      </c>
      <c r="R34615" s="1">
        <v>39234</v>
      </c>
      <c r="S34615">
        <v>0</v>
      </c>
      <c r="T34615">
        <v>13071895</v>
      </c>
      <c r="U34615">
        <v>0</v>
      </c>
      <c r="V34615">
        <v>0</v>
      </c>
      <c r="W34615">
        <v>0</v>
      </c>
      <c r="X34615">
        <v>0</v>
      </c>
      <c r="Y34615">
        <v>0</v>
      </c>
      <c r="Z34615">
        <v>0</v>
      </c>
      <c r="AA34615">
        <v>0</v>
      </c>
      <c r="AB34615">
        <v>0</v>
      </c>
      <c r="AC34615">
        <v>0</v>
      </c>
      <c r="AD34615">
        <v>0</v>
      </c>
      <c r="AE34615">
        <v>0</v>
      </c>
      <c r="AF34615">
        <v>13071895</v>
      </c>
      <c r="AG34615">
        <v>0</v>
      </c>
      <c r="AH34615">
        <v>0</v>
      </c>
      <c r="AI34615">
        <v>0</v>
      </c>
      <c r="AJ34615">
        <v>0</v>
      </c>
      <c r="AK34615">
        <v>0</v>
      </c>
      <c r="AL34615">
        <v>0</v>
      </c>
      <c r="AM34615">
        <v>0</v>
      </c>
    </row>
    <row r="34616" spans="1:39" x14ac:dyDescent="0.45">
      <c r="A34616" t="s">
        <v>127956</v>
      </c>
      <c r="B34616" t="s">
        <v>127957</v>
      </c>
      <c r="C34616" t="s">
        <v>127958</v>
      </c>
      <c r="D34616" t="s">
        <v>127959</v>
      </c>
      <c r="E34616" t="s">
        <v>5201</v>
      </c>
      <c r="F34616" t="s">
        <v>114</v>
      </c>
      <c r="G34616" t="s">
        <v>57</v>
      </c>
      <c r="H34616" t="s">
        <v>482</v>
      </c>
      <c r="J34616" t="s">
        <v>76350</v>
      </c>
      <c r="K34616" t="s">
        <v>76350</v>
      </c>
      <c r="L34616">
        <v>1</v>
      </c>
      <c r="M34616" s="1">
        <v>36161</v>
      </c>
      <c r="N34616" s="2">
        <v>36161</v>
      </c>
      <c r="O34616" t="s">
        <v>1121</v>
      </c>
      <c r="P34616">
        <v>1999</v>
      </c>
      <c r="Q34616" s="1">
        <v>36312</v>
      </c>
      <c r="R34616" s="1">
        <v>36312</v>
      </c>
      <c r="S34616">
        <v>0</v>
      </c>
      <c r="T34616">
        <v>0</v>
      </c>
      <c r="U34616">
        <v>0</v>
      </c>
      <c r="V34616">
        <v>0</v>
      </c>
      <c r="W34616">
        <v>0</v>
      </c>
      <c r="X34616">
        <v>0</v>
      </c>
      <c r="Y34616">
        <v>0</v>
      </c>
      <c r="Z34616">
        <v>0</v>
      </c>
      <c r="AA34616">
        <v>0</v>
      </c>
      <c r="AB34616">
        <v>0</v>
      </c>
      <c r="AC34616">
        <v>0</v>
      </c>
      <c r="AD34616">
        <v>0</v>
      </c>
      <c r="AE34616">
        <v>0</v>
      </c>
      <c r="AF34616">
        <v>0</v>
      </c>
      <c r="AG34616">
        <v>0</v>
      </c>
      <c r="AH34616">
        <v>0</v>
      </c>
      <c r="AI34616">
        <v>0</v>
      </c>
      <c r="AJ34616">
        <v>0</v>
      </c>
      <c r="AK34616">
        <v>0</v>
      </c>
      <c r="AL34616">
        <v>0</v>
      </c>
      <c r="AM34616">
        <v>0</v>
      </c>
    </row>
    <row r="34617" spans="1:39" x14ac:dyDescent="0.45">
      <c r="A34617" t="s">
        <v>127960</v>
      </c>
      <c r="B34617" t="s">
        <v>127961</v>
      </c>
      <c r="C34617" t="s">
        <v>127962</v>
      </c>
      <c r="D34617" t="s">
        <v>448</v>
      </c>
      <c r="E34617" t="s">
        <v>449</v>
      </c>
      <c r="F34617" t="s">
        <v>222</v>
      </c>
      <c r="G34617" t="s">
        <v>57</v>
      </c>
      <c r="H34617" t="s">
        <v>223</v>
      </c>
      <c r="J34617" t="s">
        <v>224</v>
      </c>
      <c r="K34617" t="s">
        <v>224</v>
      </c>
      <c r="L34617">
        <v>1</v>
      </c>
      <c r="Q34617" s="1">
        <v>41426</v>
      </c>
      <c r="R34617" s="1">
        <v>41426</v>
      </c>
      <c r="S34617">
        <v>0</v>
      </c>
      <c r="T34617">
        <v>10000000</v>
      </c>
      <c r="U34617">
        <v>0</v>
      </c>
      <c r="V34617">
        <v>0</v>
      </c>
      <c r="W34617">
        <v>0</v>
      </c>
      <c r="X34617">
        <v>0</v>
      </c>
      <c r="Y34617">
        <v>0</v>
      </c>
      <c r="Z34617">
        <v>0</v>
      </c>
      <c r="AA34617">
        <v>0</v>
      </c>
      <c r="AB34617">
        <v>0</v>
      </c>
      <c r="AC34617">
        <v>0</v>
      </c>
      <c r="AD34617">
        <v>0</v>
      </c>
      <c r="AE34617">
        <v>0</v>
      </c>
      <c r="AF34617">
        <v>0</v>
      </c>
      <c r="AG34617">
        <v>0</v>
      </c>
      <c r="AH34617">
        <v>0</v>
      </c>
      <c r="AI34617">
        <v>0</v>
      </c>
      <c r="AJ34617">
        <v>0</v>
      </c>
      <c r="AK34617">
        <v>0</v>
      </c>
      <c r="AL34617">
        <v>0</v>
      </c>
      <c r="AM34617">
        <v>0</v>
      </c>
    </row>
    <row r="34618" spans="1:39" x14ac:dyDescent="0.45">
      <c r="A34618" t="s">
        <v>127963</v>
      </c>
      <c r="B34618" t="s">
        <v>127964</v>
      </c>
      <c r="C34618" t="s">
        <v>127965</v>
      </c>
      <c r="D34618" t="s">
        <v>755</v>
      </c>
      <c r="E34618" t="s">
        <v>756</v>
      </c>
      <c r="F34618" t="s">
        <v>127966</v>
      </c>
      <c r="G34618" t="s">
        <v>57</v>
      </c>
      <c r="H34618" t="s">
        <v>46</v>
      </c>
      <c r="I34618" t="s">
        <v>58</v>
      </c>
      <c r="J34618" t="s">
        <v>198</v>
      </c>
      <c r="K34618" t="s">
        <v>833</v>
      </c>
      <c r="L34618">
        <v>1</v>
      </c>
      <c r="M34618" s="1">
        <v>38353</v>
      </c>
      <c r="N34618" s="2">
        <v>38353</v>
      </c>
      <c r="O34618" t="s">
        <v>464</v>
      </c>
      <c r="P34618">
        <v>2005</v>
      </c>
      <c r="Q34618" s="1">
        <v>39911</v>
      </c>
      <c r="R34618" s="1">
        <v>39911</v>
      </c>
      <c r="S34618">
        <v>0</v>
      </c>
      <c r="T34618">
        <v>3221156</v>
      </c>
      <c r="U34618">
        <v>0</v>
      </c>
      <c r="V34618">
        <v>0</v>
      </c>
      <c r="W34618">
        <v>0</v>
      </c>
      <c r="X34618">
        <v>0</v>
      </c>
      <c r="Y34618">
        <v>0</v>
      </c>
      <c r="Z34618">
        <v>0</v>
      </c>
      <c r="AA34618">
        <v>0</v>
      </c>
      <c r="AB34618">
        <v>0</v>
      </c>
      <c r="AC34618">
        <v>0</v>
      </c>
      <c r="AD34618">
        <v>0</v>
      </c>
      <c r="AE34618">
        <v>0</v>
      </c>
      <c r="AF34618">
        <v>0</v>
      </c>
      <c r="AG34618">
        <v>0</v>
      </c>
      <c r="AH34618">
        <v>0</v>
      </c>
      <c r="AI34618">
        <v>0</v>
      </c>
      <c r="AJ34618">
        <v>0</v>
      </c>
      <c r="AK34618">
        <v>0</v>
      </c>
      <c r="AL34618">
        <v>0</v>
      </c>
      <c r="AM34618">
        <v>0</v>
      </c>
    </row>
    <row r="34619" spans="1:39" x14ac:dyDescent="0.45">
      <c r="A34619" t="s">
        <v>127967</v>
      </c>
      <c r="B34619" t="s">
        <v>127968</v>
      </c>
      <c r="C34619" t="s">
        <v>127969</v>
      </c>
      <c r="D34619" t="s">
        <v>127970</v>
      </c>
      <c r="E34619" t="s">
        <v>585</v>
      </c>
      <c r="F34619" t="s">
        <v>2124</v>
      </c>
      <c r="G34619" t="s">
        <v>57</v>
      </c>
      <c r="H34619" t="s">
        <v>192</v>
      </c>
      <c r="J34619" t="s">
        <v>1077</v>
      </c>
      <c r="K34619" t="s">
        <v>2997</v>
      </c>
      <c r="L34619">
        <v>1</v>
      </c>
      <c r="M34619" s="1">
        <v>41548</v>
      </c>
      <c r="N34619" s="2">
        <v>41548</v>
      </c>
      <c r="O34619" t="s">
        <v>157</v>
      </c>
      <c r="P34619">
        <v>2013</v>
      </c>
      <c r="Q34619" s="1">
        <v>41563</v>
      </c>
      <c r="R34619" s="1">
        <v>41563</v>
      </c>
      <c r="S34619">
        <v>140000</v>
      </c>
      <c r="T34619">
        <v>0</v>
      </c>
      <c r="U34619">
        <v>0</v>
      </c>
      <c r="V34619">
        <v>0</v>
      </c>
      <c r="W34619">
        <v>0</v>
      </c>
      <c r="X34619">
        <v>0</v>
      </c>
      <c r="Y34619">
        <v>0</v>
      </c>
      <c r="Z34619">
        <v>0</v>
      </c>
      <c r="AA34619">
        <v>0</v>
      </c>
      <c r="AB34619">
        <v>0</v>
      </c>
      <c r="AC34619">
        <v>0</v>
      </c>
      <c r="AD34619">
        <v>0</v>
      </c>
      <c r="AE34619">
        <v>0</v>
      </c>
      <c r="AF34619">
        <v>0</v>
      </c>
      <c r="AG34619">
        <v>0</v>
      </c>
      <c r="AH34619">
        <v>0</v>
      </c>
      <c r="AI34619">
        <v>0</v>
      </c>
      <c r="AJ34619">
        <v>0</v>
      </c>
      <c r="AK34619">
        <v>0</v>
      </c>
      <c r="AL34619">
        <v>0</v>
      </c>
      <c r="AM34619">
        <v>0</v>
      </c>
    </row>
    <row r="34620" spans="1:39" x14ac:dyDescent="0.45">
      <c r="A34620" t="s">
        <v>127971</v>
      </c>
      <c r="B34620" t="s">
        <v>127972</v>
      </c>
      <c r="C34620" t="s">
        <v>127973</v>
      </c>
      <c r="D34620" t="s">
        <v>107</v>
      </c>
      <c r="E34620" t="s">
        <v>108</v>
      </c>
      <c r="F34620" t="s">
        <v>127974</v>
      </c>
      <c r="G34620" t="s">
        <v>45</v>
      </c>
      <c r="H34620" t="s">
        <v>192</v>
      </c>
      <c r="J34620" t="s">
        <v>1492</v>
      </c>
      <c r="K34620" t="s">
        <v>1492</v>
      </c>
      <c r="L34620">
        <v>4</v>
      </c>
      <c r="M34620" s="1">
        <v>38657</v>
      </c>
      <c r="N34620" s="2">
        <v>38657</v>
      </c>
      <c r="O34620" t="s">
        <v>4448</v>
      </c>
      <c r="P34620">
        <v>2005</v>
      </c>
      <c r="Q34620" s="1">
        <v>38687</v>
      </c>
      <c r="R34620" s="1">
        <v>40505</v>
      </c>
      <c r="S34620">
        <v>0</v>
      </c>
      <c r="T34620">
        <v>23084124</v>
      </c>
      <c r="U34620">
        <v>0</v>
      </c>
      <c r="V34620">
        <v>0</v>
      </c>
      <c r="W34620">
        <v>0</v>
      </c>
      <c r="X34620">
        <v>0</v>
      </c>
      <c r="Y34620">
        <v>0</v>
      </c>
      <c r="Z34620">
        <v>0</v>
      </c>
      <c r="AA34620">
        <v>0</v>
      </c>
      <c r="AB34620">
        <v>0</v>
      </c>
      <c r="AC34620">
        <v>0</v>
      </c>
      <c r="AD34620">
        <v>0</v>
      </c>
      <c r="AE34620">
        <v>0</v>
      </c>
      <c r="AF34620">
        <v>14311724</v>
      </c>
      <c r="AG34620">
        <v>8772400</v>
      </c>
      <c r="AH34620">
        <v>0</v>
      </c>
      <c r="AI34620">
        <v>0</v>
      </c>
      <c r="AJ34620">
        <v>0</v>
      </c>
      <c r="AK34620">
        <v>0</v>
      </c>
      <c r="AL34620">
        <v>0</v>
      </c>
      <c r="AM34620">
        <v>0</v>
      </c>
    </row>
    <row r="34621" spans="1:39" x14ac:dyDescent="0.45">
      <c r="A34621" t="s">
        <v>127975</v>
      </c>
      <c r="B34621" t="s">
        <v>127976</v>
      </c>
      <c r="C34621" t="s">
        <v>127977</v>
      </c>
      <c r="D34621" t="s">
        <v>127978</v>
      </c>
      <c r="E34621" t="s">
        <v>2400</v>
      </c>
      <c r="F34621" t="s">
        <v>8651</v>
      </c>
      <c r="G34621" t="s">
        <v>57</v>
      </c>
      <c r="H34621" t="s">
        <v>496</v>
      </c>
      <c r="J34621" t="s">
        <v>497</v>
      </c>
      <c r="K34621" t="s">
        <v>497</v>
      </c>
      <c r="L34621">
        <v>1</v>
      </c>
      <c r="M34621" s="1">
        <v>40695</v>
      </c>
      <c r="N34621" s="2">
        <v>40695</v>
      </c>
      <c r="O34621" t="s">
        <v>76</v>
      </c>
      <c r="P34621">
        <v>2011</v>
      </c>
      <c r="Q34621" s="1">
        <v>40953</v>
      </c>
      <c r="R34621" s="1">
        <v>40953</v>
      </c>
      <c r="S34621">
        <v>0</v>
      </c>
      <c r="T34621">
        <v>5400000</v>
      </c>
      <c r="U34621">
        <v>0</v>
      </c>
      <c r="V34621">
        <v>0</v>
      </c>
      <c r="W34621">
        <v>0</v>
      </c>
      <c r="X34621">
        <v>0</v>
      </c>
      <c r="Y34621">
        <v>0</v>
      </c>
      <c r="Z34621">
        <v>0</v>
      </c>
      <c r="AA34621">
        <v>0</v>
      </c>
      <c r="AB34621">
        <v>0</v>
      </c>
      <c r="AC34621">
        <v>0</v>
      </c>
      <c r="AD34621">
        <v>0</v>
      </c>
      <c r="AE34621">
        <v>0</v>
      </c>
      <c r="AF34621">
        <v>5400000</v>
      </c>
      <c r="AG34621">
        <v>0</v>
      </c>
      <c r="AH34621">
        <v>0</v>
      </c>
      <c r="AI34621">
        <v>0</v>
      </c>
      <c r="AJ34621">
        <v>0</v>
      </c>
      <c r="AK34621">
        <v>0</v>
      </c>
      <c r="AL34621">
        <v>0</v>
      </c>
      <c r="AM34621">
        <v>0</v>
      </c>
    </row>
    <row r="34622" spans="1:39" x14ac:dyDescent="0.45">
      <c r="A34622" t="s">
        <v>127979</v>
      </c>
      <c r="B34622" t="s">
        <v>127980</v>
      </c>
      <c r="C34622" t="s">
        <v>127981</v>
      </c>
      <c r="D34622" t="s">
        <v>127982</v>
      </c>
      <c r="E34622" t="s">
        <v>99</v>
      </c>
      <c r="F34622" t="s">
        <v>109</v>
      </c>
      <c r="G34622" t="s">
        <v>57</v>
      </c>
      <c r="H34622" t="s">
        <v>46</v>
      </c>
      <c r="I34622" t="s">
        <v>1298</v>
      </c>
      <c r="J34622" t="s">
        <v>1299</v>
      </c>
      <c r="K34622" t="s">
        <v>15380</v>
      </c>
      <c r="L34622">
        <v>1</v>
      </c>
      <c r="M34622" s="1">
        <v>41275</v>
      </c>
      <c r="N34622" s="2">
        <v>41275</v>
      </c>
      <c r="O34622" t="s">
        <v>164</v>
      </c>
      <c r="P34622">
        <v>2013</v>
      </c>
      <c r="Q34622" s="1">
        <v>41906</v>
      </c>
      <c r="R34622" s="1">
        <v>41906</v>
      </c>
      <c r="S34622">
        <v>2000000</v>
      </c>
      <c r="T34622">
        <v>0</v>
      </c>
      <c r="U34622">
        <v>0</v>
      </c>
      <c r="V34622">
        <v>0</v>
      </c>
      <c r="W34622">
        <v>0</v>
      </c>
      <c r="X34622">
        <v>0</v>
      </c>
      <c r="Y34622">
        <v>0</v>
      </c>
      <c r="Z34622">
        <v>0</v>
      </c>
      <c r="AA34622">
        <v>0</v>
      </c>
      <c r="AB34622">
        <v>0</v>
      </c>
      <c r="AC34622">
        <v>0</v>
      </c>
      <c r="AD34622">
        <v>0</v>
      </c>
      <c r="AE34622">
        <v>0</v>
      </c>
      <c r="AF34622">
        <v>0</v>
      </c>
      <c r="AG34622">
        <v>0</v>
      </c>
      <c r="AH34622">
        <v>0</v>
      </c>
      <c r="AI34622">
        <v>0</v>
      </c>
      <c r="AJ34622">
        <v>0</v>
      </c>
      <c r="AK34622">
        <v>0</v>
      </c>
      <c r="AL34622">
        <v>0</v>
      </c>
      <c r="AM34622">
        <v>0</v>
      </c>
    </row>
    <row r="34623" spans="1:39" x14ac:dyDescent="0.45">
      <c r="A34623" t="s">
        <v>127983</v>
      </c>
      <c r="B34623" t="s">
        <v>127984</v>
      </c>
      <c r="C34623" t="s">
        <v>127985</v>
      </c>
      <c r="D34623" t="s">
        <v>389</v>
      </c>
      <c r="E34623" t="s">
        <v>390</v>
      </c>
      <c r="F34623" t="s">
        <v>114</v>
      </c>
      <c r="G34623" t="s">
        <v>57</v>
      </c>
      <c r="H34623" t="s">
        <v>46</v>
      </c>
      <c r="I34623" t="s">
        <v>81</v>
      </c>
      <c r="J34623" t="s">
        <v>590</v>
      </c>
      <c r="K34623" t="s">
        <v>590</v>
      </c>
      <c r="L34623">
        <v>1</v>
      </c>
      <c r="M34623" s="1">
        <v>34639</v>
      </c>
      <c r="N34623" s="2">
        <v>34639</v>
      </c>
      <c r="O34623" t="s">
        <v>127288</v>
      </c>
      <c r="P34623">
        <v>1994</v>
      </c>
      <c r="Q34623" s="1">
        <v>41521</v>
      </c>
      <c r="R34623" s="1">
        <v>41521</v>
      </c>
      <c r="S34623">
        <v>0</v>
      </c>
      <c r="T34623">
        <v>0</v>
      </c>
      <c r="U34623">
        <v>0</v>
      </c>
      <c r="V34623">
        <v>0</v>
      </c>
      <c r="W34623">
        <v>0</v>
      </c>
      <c r="X34623">
        <v>0</v>
      </c>
      <c r="Y34623">
        <v>0</v>
      </c>
      <c r="Z34623">
        <v>0</v>
      </c>
      <c r="AA34623">
        <v>0</v>
      </c>
      <c r="AB34623">
        <v>0</v>
      </c>
      <c r="AC34623">
        <v>0</v>
      </c>
      <c r="AD34623">
        <v>0</v>
      </c>
      <c r="AE34623">
        <v>0</v>
      </c>
      <c r="AF34623">
        <v>0</v>
      </c>
      <c r="AG34623">
        <v>0</v>
      </c>
      <c r="AH34623">
        <v>0</v>
      </c>
      <c r="AI34623">
        <v>0</v>
      </c>
      <c r="AJ34623">
        <v>0</v>
      </c>
      <c r="AK34623">
        <v>0</v>
      </c>
      <c r="AL34623">
        <v>0</v>
      </c>
      <c r="AM34623">
        <v>0</v>
      </c>
    </row>
    <row r="34624" spans="1:39" x14ac:dyDescent="0.45">
      <c r="A34624" t="s">
        <v>127986</v>
      </c>
      <c r="B34624" t="s">
        <v>127987</v>
      </c>
      <c r="C34624" t="s">
        <v>127988</v>
      </c>
      <c r="D34624" t="s">
        <v>461</v>
      </c>
      <c r="E34624" t="s">
        <v>462</v>
      </c>
      <c r="F34624" t="s">
        <v>691</v>
      </c>
      <c r="G34624" t="s">
        <v>57</v>
      </c>
      <c r="H34624" t="s">
        <v>192</v>
      </c>
      <c r="J34624" t="s">
        <v>29643</v>
      </c>
      <c r="K34624" t="s">
        <v>29643</v>
      </c>
      <c r="L34624">
        <v>1</v>
      </c>
      <c r="Q34624" s="1">
        <v>38950</v>
      </c>
      <c r="R34624" s="1">
        <v>38950</v>
      </c>
      <c r="S34624">
        <v>0</v>
      </c>
      <c r="T34624">
        <v>2580000</v>
      </c>
      <c r="U34624">
        <v>0</v>
      </c>
      <c r="V34624">
        <v>0</v>
      </c>
      <c r="W34624">
        <v>0</v>
      </c>
      <c r="X34624">
        <v>0</v>
      </c>
      <c r="Y34624">
        <v>0</v>
      </c>
      <c r="Z34624">
        <v>0</v>
      </c>
      <c r="AA34624">
        <v>0</v>
      </c>
      <c r="AB34624">
        <v>0</v>
      </c>
      <c r="AC34624">
        <v>0</v>
      </c>
      <c r="AD34624">
        <v>0</v>
      </c>
      <c r="AE34624">
        <v>0</v>
      </c>
      <c r="AF34624">
        <v>0</v>
      </c>
      <c r="AG34624">
        <v>0</v>
      </c>
      <c r="AH34624">
        <v>0</v>
      </c>
      <c r="AI34624">
        <v>0</v>
      </c>
      <c r="AJ34624">
        <v>0</v>
      </c>
      <c r="AK34624">
        <v>0</v>
      </c>
      <c r="AL34624">
        <v>0</v>
      </c>
      <c r="AM34624">
        <v>0</v>
      </c>
    </row>
    <row r="34625" spans="1:39" x14ac:dyDescent="0.45">
      <c r="A34625" t="s">
        <v>127989</v>
      </c>
      <c r="B34625" t="s">
        <v>127990</v>
      </c>
      <c r="C34625" t="s">
        <v>127991</v>
      </c>
      <c r="D34625" t="s">
        <v>755</v>
      </c>
      <c r="E34625" t="s">
        <v>756</v>
      </c>
      <c r="F34625" t="s">
        <v>11425</v>
      </c>
      <c r="G34625" t="s">
        <v>57</v>
      </c>
      <c r="L34625">
        <v>1</v>
      </c>
      <c r="Q34625" s="1">
        <v>41625</v>
      </c>
      <c r="R34625" s="1">
        <v>41625</v>
      </c>
      <c r="S34625">
        <v>0</v>
      </c>
      <c r="T34625">
        <v>7576257</v>
      </c>
      <c r="U34625">
        <v>0</v>
      </c>
      <c r="V34625">
        <v>0</v>
      </c>
      <c r="W34625">
        <v>0</v>
      </c>
      <c r="X34625">
        <v>0</v>
      </c>
      <c r="Y34625">
        <v>0</v>
      </c>
      <c r="Z34625">
        <v>0</v>
      </c>
      <c r="AA34625">
        <v>0</v>
      </c>
      <c r="AB34625">
        <v>0</v>
      </c>
      <c r="AC34625">
        <v>0</v>
      </c>
      <c r="AD34625">
        <v>0</v>
      </c>
      <c r="AE34625">
        <v>0</v>
      </c>
      <c r="AF34625">
        <v>0</v>
      </c>
      <c r="AG34625">
        <v>0</v>
      </c>
      <c r="AH34625">
        <v>0</v>
      </c>
      <c r="AI34625">
        <v>0</v>
      </c>
      <c r="AJ34625">
        <v>0</v>
      </c>
      <c r="AK34625">
        <v>0</v>
      </c>
      <c r="AL34625">
        <v>0</v>
      </c>
      <c r="AM34625">
        <v>0</v>
      </c>
    </row>
    <row r="34626" spans="1:39" x14ac:dyDescent="0.45">
      <c r="A34626" t="s">
        <v>127992</v>
      </c>
      <c r="B34626" t="s">
        <v>127993</v>
      </c>
      <c r="C34626" t="s">
        <v>127994</v>
      </c>
      <c r="D34626" t="s">
        <v>88</v>
      </c>
      <c r="E34626" t="s">
        <v>89</v>
      </c>
      <c r="F34626" t="s">
        <v>187</v>
      </c>
      <c r="G34626" t="s">
        <v>57</v>
      </c>
      <c r="H34626" t="s">
        <v>46</v>
      </c>
      <c r="I34626" t="s">
        <v>178</v>
      </c>
      <c r="J34626" t="s">
        <v>179</v>
      </c>
      <c r="K34626" t="s">
        <v>24196</v>
      </c>
      <c r="L34626">
        <v>1</v>
      </c>
      <c r="M34626" s="1">
        <v>25204</v>
      </c>
      <c r="N34626" s="2">
        <v>25204</v>
      </c>
      <c r="O34626" t="s">
        <v>14855</v>
      </c>
      <c r="P34626">
        <v>1969</v>
      </c>
      <c r="Q34626" s="1">
        <v>41169</v>
      </c>
      <c r="R34626" s="1">
        <v>41169</v>
      </c>
      <c r="S34626">
        <v>0</v>
      </c>
      <c r="T34626">
        <v>500000</v>
      </c>
      <c r="U34626">
        <v>0</v>
      </c>
      <c r="V34626">
        <v>0</v>
      </c>
      <c r="W34626">
        <v>0</v>
      </c>
      <c r="X34626">
        <v>0</v>
      </c>
      <c r="Y34626">
        <v>0</v>
      </c>
      <c r="Z34626">
        <v>0</v>
      </c>
      <c r="AA34626">
        <v>0</v>
      </c>
      <c r="AB34626">
        <v>0</v>
      </c>
      <c r="AC34626">
        <v>0</v>
      </c>
      <c r="AD34626">
        <v>0</v>
      </c>
      <c r="AE34626">
        <v>0</v>
      </c>
      <c r="AF34626">
        <v>0</v>
      </c>
      <c r="AG34626">
        <v>0</v>
      </c>
      <c r="AH34626">
        <v>0</v>
      </c>
      <c r="AI34626">
        <v>0</v>
      </c>
      <c r="AJ34626">
        <v>0</v>
      </c>
      <c r="AK34626">
        <v>0</v>
      </c>
      <c r="AL34626">
        <v>0</v>
      </c>
      <c r="AM34626">
        <v>0</v>
      </c>
    </row>
    <row r="34627" spans="1:39" x14ac:dyDescent="0.45">
      <c r="A34627" t="s">
        <v>127995</v>
      </c>
      <c r="B34627" t="s">
        <v>127996</v>
      </c>
      <c r="C34627" t="s">
        <v>127997</v>
      </c>
      <c r="D34627" t="s">
        <v>2191</v>
      </c>
      <c r="E34627" t="s">
        <v>2192</v>
      </c>
      <c r="F34627" t="s">
        <v>2688</v>
      </c>
      <c r="G34627" t="s">
        <v>57</v>
      </c>
      <c r="H34627" t="s">
        <v>46</v>
      </c>
      <c r="I34627" t="s">
        <v>81</v>
      </c>
      <c r="J34627" t="s">
        <v>1436</v>
      </c>
      <c r="K34627" t="s">
        <v>1436</v>
      </c>
      <c r="L34627">
        <v>1</v>
      </c>
      <c r="M34627" s="1">
        <v>39814</v>
      </c>
      <c r="N34627" s="2">
        <v>39814</v>
      </c>
      <c r="O34627" t="s">
        <v>188</v>
      </c>
      <c r="P34627">
        <v>2009</v>
      </c>
      <c r="Q34627" s="1">
        <v>40247</v>
      </c>
      <c r="R34627" s="1">
        <v>40247</v>
      </c>
      <c r="S34627">
        <v>0</v>
      </c>
      <c r="T34627">
        <v>375000</v>
      </c>
      <c r="U34627">
        <v>0</v>
      </c>
      <c r="V34627">
        <v>0</v>
      </c>
      <c r="W34627">
        <v>0</v>
      </c>
      <c r="X34627">
        <v>0</v>
      </c>
      <c r="Y34627">
        <v>0</v>
      </c>
      <c r="Z34627">
        <v>0</v>
      </c>
      <c r="AA34627">
        <v>0</v>
      </c>
      <c r="AB34627">
        <v>0</v>
      </c>
      <c r="AC34627">
        <v>0</v>
      </c>
      <c r="AD34627">
        <v>0</v>
      </c>
      <c r="AE34627">
        <v>0</v>
      </c>
      <c r="AF34627">
        <v>0</v>
      </c>
      <c r="AG34627">
        <v>0</v>
      </c>
      <c r="AH34627">
        <v>0</v>
      </c>
      <c r="AI34627">
        <v>0</v>
      </c>
      <c r="AJ34627">
        <v>0</v>
      </c>
      <c r="AK34627">
        <v>0</v>
      </c>
      <c r="AL34627">
        <v>0</v>
      </c>
      <c r="AM34627">
        <v>0</v>
      </c>
    </row>
    <row r="34628" spans="1:39" x14ac:dyDescent="0.45">
      <c r="A34628" t="s">
        <v>127998</v>
      </c>
      <c r="B34628" t="s">
        <v>127999</v>
      </c>
      <c r="C34628" t="s">
        <v>128000</v>
      </c>
      <c r="D34628" t="s">
        <v>98</v>
      </c>
      <c r="E34628" t="s">
        <v>99</v>
      </c>
      <c r="F34628" t="s">
        <v>310</v>
      </c>
      <c r="G34628" t="s">
        <v>101</v>
      </c>
      <c r="H34628" t="s">
        <v>223</v>
      </c>
      <c r="J34628" t="s">
        <v>128001</v>
      </c>
      <c r="L34628">
        <v>1</v>
      </c>
      <c r="Q34628" s="1">
        <v>39448</v>
      </c>
      <c r="R34628" s="1">
        <v>39448</v>
      </c>
      <c r="S34628">
        <v>0</v>
      </c>
      <c r="T34628">
        <v>20000000</v>
      </c>
      <c r="U34628">
        <v>0</v>
      </c>
      <c r="V34628">
        <v>0</v>
      </c>
      <c r="W34628">
        <v>0</v>
      </c>
      <c r="X34628">
        <v>0</v>
      </c>
      <c r="Y34628">
        <v>0</v>
      </c>
      <c r="Z34628">
        <v>0</v>
      </c>
      <c r="AA34628">
        <v>0</v>
      </c>
      <c r="AB34628">
        <v>0</v>
      </c>
      <c r="AC34628">
        <v>0</v>
      </c>
      <c r="AD34628">
        <v>0</v>
      </c>
      <c r="AE34628">
        <v>0</v>
      </c>
      <c r="AF34628">
        <v>0</v>
      </c>
      <c r="AG34628">
        <v>20000000</v>
      </c>
      <c r="AH34628">
        <v>0</v>
      </c>
      <c r="AI34628">
        <v>0</v>
      </c>
      <c r="AJ34628">
        <v>0</v>
      </c>
      <c r="AK34628">
        <v>0</v>
      </c>
      <c r="AL34628">
        <v>0</v>
      </c>
      <c r="AM34628">
        <v>0</v>
      </c>
    </row>
    <row r="34629" spans="1:39" x14ac:dyDescent="0.45">
      <c r="A34629" t="s">
        <v>128002</v>
      </c>
      <c r="B34629" t="s">
        <v>128003</v>
      </c>
      <c r="F34629" t="s">
        <v>457</v>
      </c>
      <c r="G34629" t="s">
        <v>57</v>
      </c>
      <c r="H34629" t="s">
        <v>46</v>
      </c>
      <c r="I34629" t="s">
        <v>115</v>
      </c>
      <c r="J34629" t="s">
        <v>334</v>
      </c>
      <c r="K34629" t="s">
        <v>44206</v>
      </c>
      <c r="L34629">
        <v>1</v>
      </c>
      <c r="Q34629" s="1">
        <v>40218</v>
      </c>
      <c r="R34629" s="1">
        <v>40218</v>
      </c>
      <c r="S34629">
        <v>0</v>
      </c>
      <c r="T34629">
        <v>2500000</v>
      </c>
      <c r="U34629">
        <v>0</v>
      </c>
      <c r="V34629">
        <v>0</v>
      </c>
      <c r="W34629">
        <v>0</v>
      </c>
      <c r="X34629">
        <v>0</v>
      </c>
      <c r="Y34629">
        <v>0</v>
      </c>
      <c r="Z34629">
        <v>0</v>
      </c>
      <c r="AA34629">
        <v>0</v>
      </c>
      <c r="AB34629">
        <v>0</v>
      </c>
      <c r="AC34629">
        <v>0</v>
      </c>
      <c r="AD34629">
        <v>0</v>
      </c>
      <c r="AE34629">
        <v>0</v>
      </c>
      <c r="AF34629">
        <v>0</v>
      </c>
      <c r="AG34629">
        <v>0</v>
      </c>
      <c r="AH34629">
        <v>0</v>
      </c>
      <c r="AI34629">
        <v>0</v>
      </c>
      <c r="AJ34629">
        <v>0</v>
      </c>
      <c r="AK34629">
        <v>0</v>
      </c>
      <c r="AL34629">
        <v>0</v>
      </c>
      <c r="AM34629">
        <v>0</v>
      </c>
    </row>
    <row r="34630" spans="1:39" x14ac:dyDescent="0.45">
      <c r="A34630" t="s">
        <v>128004</v>
      </c>
      <c r="B34630" t="s">
        <v>128005</v>
      </c>
      <c r="C34630" t="s">
        <v>128006</v>
      </c>
      <c r="D34630" t="s">
        <v>12090</v>
      </c>
      <c r="E34630" t="s">
        <v>343</v>
      </c>
      <c r="F34630" s="3">
        <v>37000</v>
      </c>
      <c r="G34630" t="s">
        <v>57</v>
      </c>
      <c r="H34630" t="s">
        <v>46</v>
      </c>
      <c r="I34630" t="s">
        <v>205</v>
      </c>
      <c r="J34630" t="s">
        <v>206</v>
      </c>
      <c r="K34630" t="s">
        <v>2339</v>
      </c>
      <c r="L34630">
        <v>3</v>
      </c>
      <c r="M34630" s="1">
        <v>39814</v>
      </c>
      <c r="N34630" s="2">
        <v>39814</v>
      </c>
      <c r="O34630" t="s">
        <v>188</v>
      </c>
      <c r="P34630">
        <v>2009</v>
      </c>
      <c r="Q34630" s="1">
        <v>40603</v>
      </c>
      <c r="R34630" s="1">
        <v>41548</v>
      </c>
      <c r="S34630">
        <v>37000</v>
      </c>
      <c r="T34630">
        <v>0</v>
      </c>
      <c r="U34630">
        <v>0</v>
      </c>
      <c r="V34630">
        <v>0</v>
      </c>
      <c r="W34630">
        <v>0</v>
      </c>
      <c r="X34630">
        <v>0</v>
      </c>
      <c r="Y34630">
        <v>0</v>
      </c>
      <c r="Z34630">
        <v>0</v>
      </c>
      <c r="AA34630">
        <v>0</v>
      </c>
      <c r="AB34630">
        <v>0</v>
      </c>
      <c r="AC34630">
        <v>0</v>
      </c>
      <c r="AD34630">
        <v>0</v>
      </c>
      <c r="AE34630">
        <v>0</v>
      </c>
      <c r="AF34630">
        <v>0</v>
      </c>
      <c r="AG34630">
        <v>0</v>
      </c>
      <c r="AH34630">
        <v>0</v>
      </c>
      <c r="AI34630">
        <v>0</v>
      </c>
      <c r="AJ34630">
        <v>0</v>
      </c>
      <c r="AK34630">
        <v>0</v>
      </c>
      <c r="AL34630">
        <v>0</v>
      </c>
      <c r="AM34630">
        <v>0</v>
      </c>
    </row>
    <row r="34631" spans="1:39" x14ac:dyDescent="0.45">
      <c r="A34631" t="s">
        <v>128007</v>
      </c>
      <c r="B34631" t="s">
        <v>128008</v>
      </c>
      <c r="C34631" t="s">
        <v>128009</v>
      </c>
      <c r="D34631" t="s">
        <v>88</v>
      </c>
      <c r="E34631" t="s">
        <v>89</v>
      </c>
      <c r="F34631" t="s">
        <v>114</v>
      </c>
      <c r="G34631" t="s">
        <v>101</v>
      </c>
      <c r="H34631" t="s">
        <v>46</v>
      </c>
      <c r="I34631" t="s">
        <v>526</v>
      </c>
      <c r="J34631" t="s">
        <v>527</v>
      </c>
      <c r="K34631" t="s">
        <v>128010</v>
      </c>
      <c r="L34631">
        <v>1</v>
      </c>
      <c r="M34631" s="1">
        <v>35796</v>
      </c>
      <c r="N34631" s="2">
        <v>35796</v>
      </c>
      <c r="O34631" t="s">
        <v>709</v>
      </c>
      <c r="P34631">
        <v>1998</v>
      </c>
      <c r="Q34631" s="1">
        <v>41437</v>
      </c>
      <c r="R34631" s="1">
        <v>41437</v>
      </c>
      <c r="S34631">
        <v>0</v>
      </c>
      <c r="T34631">
        <v>0</v>
      </c>
      <c r="U34631">
        <v>0</v>
      </c>
      <c r="V34631">
        <v>0</v>
      </c>
      <c r="W34631">
        <v>0</v>
      </c>
      <c r="X34631">
        <v>0</v>
      </c>
      <c r="Y34631">
        <v>0</v>
      </c>
      <c r="Z34631">
        <v>0</v>
      </c>
      <c r="AA34631">
        <v>0</v>
      </c>
      <c r="AB34631">
        <v>0</v>
      </c>
      <c r="AC34631">
        <v>0</v>
      </c>
      <c r="AD34631">
        <v>0</v>
      </c>
      <c r="AE34631">
        <v>0</v>
      </c>
      <c r="AF34631">
        <v>0</v>
      </c>
      <c r="AG34631">
        <v>0</v>
      </c>
      <c r="AH34631">
        <v>0</v>
      </c>
      <c r="AI34631">
        <v>0</v>
      </c>
      <c r="AJ34631">
        <v>0</v>
      </c>
      <c r="AK34631">
        <v>0</v>
      </c>
      <c r="AL34631">
        <v>0</v>
      </c>
      <c r="AM34631">
        <v>0</v>
      </c>
    </row>
    <row r="34632" spans="1:39" x14ac:dyDescent="0.45">
      <c r="A34632" t="s">
        <v>128011</v>
      </c>
      <c r="B34632" t="s">
        <v>128012</v>
      </c>
      <c r="C34632" t="s">
        <v>128013</v>
      </c>
      <c r="D34632" t="s">
        <v>88</v>
      </c>
      <c r="E34632" t="s">
        <v>89</v>
      </c>
      <c r="F34632" t="s">
        <v>714</v>
      </c>
      <c r="G34632" t="s">
        <v>57</v>
      </c>
      <c r="H34632" t="s">
        <v>46</v>
      </c>
      <c r="I34632" t="s">
        <v>148</v>
      </c>
      <c r="J34632" t="s">
        <v>149</v>
      </c>
      <c r="K34632" t="s">
        <v>2752</v>
      </c>
      <c r="L34632">
        <v>1</v>
      </c>
      <c r="M34632" s="1">
        <v>39814</v>
      </c>
      <c r="N34632" s="2">
        <v>39814</v>
      </c>
      <c r="O34632" t="s">
        <v>188</v>
      </c>
      <c r="P34632">
        <v>2009</v>
      </c>
      <c r="Q34632" s="1">
        <v>40287</v>
      </c>
      <c r="R34632" s="1">
        <v>40287</v>
      </c>
      <c r="S34632">
        <v>0</v>
      </c>
      <c r="T34632">
        <v>250000</v>
      </c>
      <c r="U34632">
        <v>0</v>
      </c>
      <c r="V34632">
        <v>0</v>
      </c>
      <c r="W34632">
        <v>0</v>
      </c>
      <c r="X34632">
        <v>0</v>
      </c>
      <c r="Y34632">
        <v>0</v>
      </c>
      <c r="Z34632">
        <v>0</v>
      </c>
      <c r="AA34632">
        <v>0</v>
      </c>
      <c r="AB34632">
        <v>0</v>
      </c>
      <c r="AC34632">
        <v>0</v>
      </c>
      <c r="AD34632">
        <v>0</v>
      </c>
      <c r="AE34632">
        <v>0</v>
      </c>
      <c r="AF34632">
        <v>0</v>
      </c>
      <c r="AG34632">
        <v>0</v>
      </c>
      <c r="AH34632">
        <v>0</v>
      </c>
      <c r="AI34632">
        <v>0</v>
      </c>
      <c r="AJ34632">
        <v>0</v>
      </c>
      <c r="AK34632">
        <v>0</v>
      </c>
      <c r="AL34632">
        <v>0</v>
      </c>
      <c r="AM34632">
        <v>0</v>
      </c>
    </row>
    <row r="34633" spans="1:39" x14ac:dyDescent="0.45">
      <c r="A34633" t="s">
        <v>128014</v>
      </c>
      <c r="B34633" t="s">
        <v>128015</v>
      </c>
      <c r="C34633" t="s">
        <v>128016</v>
      </c>
      <c r="D34633" t="s">
        <v>154</v>
      </c>
      <c r="E34633" t="s">
        <v>155</v>
      </c>
      <c r="F34633" t="s">
        <v>48477</v>
      </c>
      <c r="G34633" t="s">
        <v>57</v>
      </c>
      <c r="H34633" t="s">
        <v>46</v>
      </c>
      <c r="I34633" t="s">
        <v>58</v>
      </c>
      <c r="J34633" t="s">
        <v>1223</v>
      </c>
      <c r="K34633" t="s">
        <v>128017</v>
      </c>
      <c r="L34633">
        <v>1</v>
      </c>
      <c r="M34633" s="1">
        <v>30682</v>
      </c>
      <c r="N34633" s="2">
        <v>30682</v>
      </c>
      <c r="O34633" t="s">
        <v>151</v>
      </c>
      <c r="P34633">
        <v>1984</v>
      </c>
      <c r="Q34633" s="1">
        <v>41526</v>
      </c>
      <c r="R34633" s="1">
        <v>41526</v>
      </c>
      <c r="S34633">
        <v>0</v>
      </c>
      <c r="T34633">
        <v>0</v>
      </c>
      <c r="U34633">
        <v>0</v>
      </c>
      <c r="V34633">
        <v>0</v>
      </c>
      <c r="W34633">
        <v>0</v>
      </c>
      <c r="X34633">
        <v>0</v>
      </c>
      <c r="Y34633">
        <v>0</v>
      </c>
      <c r="Z34633">
        <v>0</v>
      </c>
      <c r="AA34633">
        <v>0</v>
      </c>
      <c r="AB34633">
        <v>0</v>
      </c>
      <c r="AC34633">
        <v>0</v>
      </c>
      <c r="AD34633">
        <v>0</v>
      </c>
      <c r="AE34633">
        <v>14600000</v>
      </c>
      <c r="AF34633">
        <v>0</v>
      </c>
      <c r="AG34633">
        <v>0</v>
      </c>
      <c r="AH34633">
        <v>0</v>
      </c>
      <c r="AI34633">
        <v>0</v>
      </c>
      <c r="AJ34633">
        <v>0</v>
      </c>
      <c r="AK34633">
        <v>0</v>
      </c>
      <c r="AL34633">
        <v>0</v>
      </c>
      <c r="AM34633">
        <v>0</v>
      </c>
    </row>
    <row r="34634" spans="1:39" x14ac:dyDescent="0.45">
      <c r="A34634" t="s">
        <v>128018</v>
      </c>
      <c r="B34634" t="s">
        <v>128019</v>
      </c>
      <c r="C34634" t="s">
        <v>128020</v>
      </c>
      <c r="D34634" t="s">
        <v>10531</v>
      </c>
      <c r="E34634" t="s">
        <v>3956</v>
      </c>
      <c r="F34634" t="s">
        <v>766</v>
      </c>
      <c r="G34634" t="s">
        <v>57</v>
      </c>
      <c r="H34634" t="s">
        <v>260</v>
      </c>
      <c r="I34634" t="s">
        <v>11374</v>
      </c>
      <c r="J34634" t="s">
        <v>11375</v>
      </c>
      <c r="K34634" t="s">
        <v>11376</v>
      </c>
      <c r="L34634">
        <v>1</v>
      </c>
      <c r="Q34634" s="1">
        <v>41470</v>
      </c>
      <c r="R34634" s="1">
        <v>41470</v>
      </c>
      <c r="S34634">
        <v>0</v>
      </c>
      <c r="T34634">
        <v>0</v>
      </c>
      <c r="U34634">
        <v>0</v>
      </c>
      <c r="V34634">
        <v>0</v>
      </c>
      <c r="W34634">
        <v>400000</v>
      </c>
      <c r="X34634">
        <v>0</v>
      </c>
      <c r="Y34634">
        <v>0</v>
      </c>
      <c r="Z34634">
        <v>0</v>
      </c>
      <c r="AA34634">
        <v>0</v>
      </c>
      <c r="AB34634">
        <v>0</v>
      </c>
      <c r="AC34634">
        <v>0</v>
      </c>
      <c r="AD34634">
        <v>0</v>
      </c>
      <c r="AE34634">
        <v>0</v>
      </c>
      <c r="AF34634">
        <v>0</v>
      </c>
      <c r="AG34634">
        <v>0</v>
      </c>
      <c r="AH34634">
        <v>0</v>
      </c>
      <c r="AI34634">
        <v>0</v>
      </c>
      <c r="AJ34634">
        <v>0</v>
      </c>
      <c r="AK34634">
        <v>0</v>
      </c>
      <c r="AL34634">
        <v>0</v>
      </c>
      <c r="AM34634">
        <v>0</v>
      </c>
    </row>
    <row r="34635" spans="1:39" x14ac:dyDescent="0.45">
      <c r="A34635" t="s">
        <v>128021</v>
      </c>
      <c r="B34635" t="s">
        <v>128022</v>
      </c>
      <c r="C34635" t="s">
        <v>128023</v>
      </c>
      <c r="D34635" t="s">
        <v>1343</v>
      </c>
      <c r="E34635" t="s">
        <v>1344</v>
      </c>
      <c r="F34635" t="s">
        <v>128024</v>
      </c>
      <c r="G34635" t="s">
        <v>57</v>
      </c>
      <c r="H34635" t="s">
        <v>46</v>
      </c>
      <c r="I34635" t="s">
        <v>58</v>
      </c>
      <c r="J34635" t="s">
        <v>198</v>
      </c>
      <c r="K34635" t="s">
        <v>1127</v>
      </c>
      <c r="L34635">
        <v>4</v>
      </c>
      <c r="M34635" s="1">
        <v>39448</v>
      </c>
      <c r="N34635" s="2">
        <v>39448</v>
      </c>
      <c r="O34635" t="s">
        <v>181</v>
      </c>
      <c r="P34635">
        <v>2008</v>
      </c>
      <c r="Q34635" s="1">
        <v>39934</v>
      </c>
      <c r="R34635" s="1">
        <v>41310</v>
      </c>
      <c r="S34635">
        <v>0</v>
      </c>
      <c r="T34635">
        <v>33162998</v>
      </c>
      <c r="U34635">
        <v>0</v>
      </c>
      <c r="V34635">
        <v>0</v>
      </c>
      <c r="W34635">
        <v>0</v>
      </c>
      <c r="X34635">
        <v>0</v>
      </c>
      <c r="Y34635">
        <v>0</v>
      </c>
      <c r="Z34635">
        <v>0</v>
      </c>
      <c r="AA34635">
        <v>0</v>
      </c>
      <c r="AB34635">
        <v>0</v>
      </c>
      <c r="AC34635">
        <v>0</v>
      </c>
      <c r="AD34635">
        <v>0</v>
      </c>
      <c r="AE34635">
        <v>0</v>
      </c>
      <c r="AF34635">
        <v>13000000</v>
      </c>
      <c r="AG34635">
        <v>0</v>
      </c>
      <c r="AH34635">
        <v>0</v>
      </c>
      <c r="AI34635">
        <v>0</v>
      </c>
      <c r="AJ34635">
        <v>0</v>
      </c>
      <c r="AK34635">
        <v>0</v>
      </c>
      <c r="AL34635">
        <v>0</v>
      </c>
      <c r="AM34635">
        <v>0</v>
      </c>
    </row>
    <row r="34636" spans="1:39" x14ac:dyDescent="0.45">
      <c r="A34636" t="s">
        <v>128025</v>
      </c>
      <c r="B34636" t="s">
        <v>128026</v>
      </c>
      <c r="C34636" t="s">
        <v>128027</v>
      </c>
      <c r="D34636" t="s">
        <v>7054</v>
      </c>
      <c r="E34636" t="s">
        <v>5985</v>
      </c>
      <c r="F34636" t="s">
        <v>24627</v>
      </c>
      <c r="G34636" t="s">
        <v>57</v>
      </c>
      <c r="H34636" t="s">
        <v>223</v>
      </c>
      <c r="J34636" t="s">
        <v>396</v>
      </c>
      <c r="L34636">
        <v>2</v>
      </c>
      <c r="Q34636" s="1">
        <v>38596</v>
      </c>
      <c r="R34636" s="1">
        <v>39052</v>
      </c>
      <c r="S34636">
        <v>0</v>
      </c>
      <c r="T34636">
        <v>5220000</v>
      </c>
      <c r="U34636">
        <v>0</v>
      </c>
      <c r="V34636">
        <v>0</v>
      </c>
      <c r="W34636">
        <v>0</v>
      </c>
      <c r="X34636">
        <v>0</v>
      </c>
      <c r="Y34636">
        <v>0</v>
      </c>
      <c r="Z34636">
        <v>0</v>
      </c>
      <c r="AA34636">
        <v>0</v>
      </c>
      <c r="AB34636">
        <v>0</v>
      </c>
      <c r="AC34636">
        <v>0</v>
      </c>
      <c r="AD34636">
        <v>0</v>
      </c>
      <c r="AE34636">
        <v>0</v>
      </c>
      <c r="AF34636">
        <v>5000000</v>
      </c>
      <c r="AG34636">
        <v>220000</v>
      </c>
      <c r="AH34636">
        <v>0</v>
      </c>
      <c r="AI34636">
        <v>0</v>
      </c>
      <c r="AJ34636">
        <v>0</v>
      </c>
      <c r="AK34636">
        <v>0</v>
      </c>
      <c r="AL34636">
        <v>0</v>
      </c>
      <c r="AM34636">
        <v>0</v>
      </c>
    </row>
    <row r="34637" spans="1:39" x14ac:dyDescent="0.45">
      <c r="A34637" t="s">
        <v>128028</v>
      </c>
      <c r="B34637" t="s">
        <v>128029</v>
      </c>
      <c r="C34637" t="s">
        <v>128030</v>
      </c>
      <c r="D34637" t="s">
        <v>107</v>
      </c>
      <c r="E34637" t="s">
        <v>108</v>
      </c>
      <c r="F34637" t="s">
        <v>114</v>
      </c>
      <c r="G34637" t="s">
        <v>57</v>
      </c>
      <c r="H34637" t="s">
        <v>46</v>
      </c>
      <c r="I34637" t="s">
        <v>169</v>
      </c>
      <c r="J34637" t="s">
        <v>170</v>
      </c>
      <c r="K34637" t="s">
        <v>170</v>
      </c>
      <c r="L34637">
        <v>1</v>
      </c>
      <c r="M34637" s="1">
        <v>37622</v>
      </c>
      <c r="N34637" s="2">
        <v>37622</v>
      </c>
      <c r="O34637" t="s">
        <v>854</v>
      </c>
      <c r="P34637">
        <v>2003</v>
      </c>
      <c r="Q34637" s="1">
        <v>41290</v>
      </c>
      <c r="R34637" s="1">
        <v>41290</v>
      </c>
      <c r="S34637">
        <v>0</v>
      </c>
      <c r="T34637">
        <v>0</v>
      </c>
      <c r="U34637">
        <v>0</v>
      </c>
      <c r="V34637">
        <v>0</v>
      </c>
      <c r="W34637">
        <v>0</v>
      </c>
      <c r="X34637">
        <v>0</v>
      </c>
      <c r="Y34637">
        <v>0</v>
      </c>
      <c r="Z34637">
        <v>0</v>
      </c>
      <c r="AA34637">
        <v>0</v>
      </c>
      <c r="AB34637">
        <v>0</v>
      </c>
      <c r="AC34637">
        <v>0</v>
      </c>
      <c r="AD34637">
        <v>0</v>
      </c>
      <c r="AE34637">
        <v>0</v>
      </c>
      <c r="AF34637">
        <v>0</v>
      </c>
      <c r="AG34637">
        <v>0</v>
      </c>
      <c r="AH34637">
        <v>0</v>
      </c>
      <c r="AI34637">
        <v>0</v>
      </c>
      <c r="AJ34637">
        <v>0</v>
      </c>
      <c r="AK34637">
        <v>0</v>
      </c>
      <c r="AL34637">
        <v>0</v>
      </c>
      <c r="AM34637">
        <v>0</v>
      </c>
    </row>
    <row r="34638" spans="1:39" x14ac:dyDescent="0.45">
      <c r="A34638" t="s">
        <v>128031</v>
      </c>
      <c r="B34638" t="s">
        <v>128032</v>
      </c>
      <c r="C34638" t="s">
        <v>128033</v>
      </c>
      <c r="D34638" t="s">
        <v>293</v>
      </c>
      <c r="E34638" t="s">
        <v>294</v>
      </c>
      <c r="F34638" t="s">
        <v>128034</v>
      </c>
      <c r="G34638" t="s">
        <v>57</v>
      </c>
      <c r="H34638" t="s">
        <v>46</v>
      </c>
      <c r="I34638" t="s">
        <v>299</v>
      </c>
      <c r="J34638" t="s">
        <v>300</v>
      </c>
      <c r="K34638" t="s">
        <v>369</v>
      </c>
      <c r="L34638">
        <v>2</v>
      </c>
      <c r="Q34638" s="1">
        <v>40234</v>
      </c>
      <c r="R34638" s="1">
        <v>41045</v>
      </c>
      <c r="S34638">
        <v>0</v>
      </c>
      <c r="T34638">
        <v>18933082</v>
      </c>
      <c r="U34638">
        <v>0</v>
      </c>
      <c r="V34638">
        <v>0</v>
      </c>
      <c r="W34638">
        <v>0</v>
      </c>
      <c r="X34638">
        <v>0</v>
      </c>
      <c r="Y34638">
        <v>0</v>
      </c>
      <c r="Z34638">
        <v>0</v>
      </c>
      <c r="AA34638">
        <v>0</v>
      </c>
      <c r="AB34638">
        <v>0</v>
      </c>
      <c r="AC34638">
        <v>0</v>
      </c>
      <c r="AD34638">
        <v>0</v>
      </c>
      <c r="AE34638">
        <v>0</v>
      </c>
      <c r="AF34638">
        <v>8600000</v>
      </c>
      <c r="AG34638">
        <v>0</v>
      </c>
      <c r="AH34638">
        <v>0</v>
      </c>
      <c r="AI34638">
        <v>0</v>
      </c>
      <c r="AJ34638">
        <v>0</v>
      </c>
      <c r="AK34638">
        <v>0</v>
      </c>
      <c r="AL34638">
        <v>0</v>
      </c>
      <c r="AM34638">
        <v>0</v>
      </c>
    </row>
    <row r="34639" spans="1:39" x14ac:dyDescent="0.45">
      <c r="A34639" t="s">
        <v>128035</v>
      </c>
      <c r="B34639" t="s">
        <v>128036</v>
      </c>
      <c r="C34639" t="s">
        <v>128037</v>
      </c>
      <c r="D34639" t="s">
        <v>128038</v>
      </c>
      <c r="E34639" t="s">
        <v>3017</v>
      </c>
      <c r="F34639" t="s">
        <v>18631</v>
      </c>
      <c r="G34639" t="s">
        <v>57</v>
      </c>
      <c r="L34639">
        <v>1</v>
      </c>
      <c r="M34639" s="1">
        <v>40544</v>
      </c>
      <c r="N34639" s="2">
        <v>40544</v>
      </c>
      <c r="O34639" t="s">
        <v>528</v>
      </c>
      <c r="P34639">
        <v>2011</v>
      </c>
      <c r="Q34639" s="1">
        <v>41333</v>
      </c>
      <c r="R34639" s="1">
        <v>41333</v>
      </c>
      <c r="S34639">
        <v>3300000</v>
      </c>
      <c r="T34639">
        <v>0</v>
      </c>
      <c r="U34639">
        <v>0</v>
      </c>
      <c r="V34639">
        <v>0</v>
      </c>
      <c r="W34639">
        <v>0</v>
      </c>
      <c r="X34639">
        <v>0</v>
      </c>
      <c r="Y34639">
        <v>0</v>
      </c>
      <c r="Z34639">
        <v>0</v>
      </c>
      <c r="AA34639">
        <v>0</v>
      </c>
      <c r="AB34639">
        <v>0</v>
      </c>
      <c r="AC34639">
        <v>0</v>
      </c>
      <c r="AD34639">
        <v>0</v>
      </c>
      <c r="AE34639">
        <v>0</v>
      </c>
      <c r="AF34639">
        <v>0</v>
      </c>
      <c r="AG34639">
        <v>0</v>
      </c>
      <c r="AH34639">
        <v>0</v>
      </c>
      <c r="AI34639">
        <v>0</v>
      </c>
      <c r="AJ34639">
        <v>0</v>
      </c>
      <c r="AK34639">
        <v>0</v>
      </c>
      <c r="AL34639">
        <v>0</v>
      </c>
      <c r="AM34639">
        <v>0</v>
      </c>
    </row>
    <row r="34640" spans="1:39" x14ac:dyDescent="0.45">
      <c r="A34640" t="s">
        <v>128039</v>
      </c>
      <c r="B34640" t="s">
        <v>128040</v>
      </c>
      <c r="C34640" t="s">
        <v>128041</v>
      </c>
      <c r="D34640" t="s">
        <v>128042</v>
      </c>
      <c r="E34640" t="s">
        <v>55</v>
      </c>
      <c r="F34640" t="s">
        <v>846</v>
      </c>
      <c r="G34640" t="s">
        <v>57</v>
      </c>
      <c r="H34640" t="s">
        <v>46</v>
      </c>
      <c r="I34640" t="s">
        <v>148</v>
      </c>
      <c r="J34640" t="s">
        <v>149</v>
      </c>
      <c r="K34640" t="s">
        <v>6304</v>
      </c>
      <c r="L34640">
        <v>1</v>
      </c>
      <c r="M34640" s="1">
        <v>41275</v>
      </c>
      <c r="N34640" s="2">
        <v>41275</v>
      </c>
      <c r="O34640" t="s">
        <v>164</v>
      </c>
      <c r="P34640">
        <v>2013</v>
      </c>
      <c r="Q34640" s="1">
        <v>41214</v>
      </c>
      <c r="R34640" s="1">
        <v>41214</v>
      </c>
      <c r="S34640">
        <v>0</v>
      </c>
      <c r="T34640">
        <v>0</v>
      </c>
      <c r="U34640">
        <v>0</v>
      </c>
      <c r="V34640">
        <v>0</v>
      </c>
      <c r="W34640">
        <v>0</v>
      </c>
      <c r="X34640">
        <v>0</v>
      </c>
      <c r="Y34640">
        <v>1000000</v>
      </c>
      <c r="Z34640">
        <v>0</v>
      </c>
      <c r="AA34640">
        <v>0</v>
      </c>
      <c r="AB34640">
        <v>0</v>
      </c>
      <c r="AC34640">
        <v>0</v>
      </c>
      <c r="AD34640">
        <v>0</v>
      </c>
      <c r="AE34640">
        <v>0</v>
      </c>
      <c r="AF34640">
        <v>0</v>
      </c>
      <c r="AG34640">
        <v>0</v>
      </c>
      <c r="AH34640">
        <v>0</v>
      </c>
      <c r="AI34640">
        <v>0</v>
      </c>
      <c r="AJ34640">
        <v>0</v>
      </c>
      <c r="AK34640">
        <v>0</v>
      </c>
      <c r="AL34640">
        <v>0</v>
      </c>
      <c r="AM34640">
        <v>0</v>
      </c>
    </row>
    <row r="34641" spans="1:39" x14ac:dyDescent="0.45">
      <c r="A34641" t="s">
        <v>128043</v>
      </c>
      <c r="B34641" t="s">
        <v>128044</v>
      </c>
      <c r="C34641" t="s">
        <v>128045</v>
      </c>
      <c r="D34641" t="s">
        <v>128046</v>
      </c>
      <c r="E34641" t="s">
        <v>128047</v>
      </c>
      <c r="F34641" t="s">
        <v>3264</v>
      </c>
      <c r="G34641" t="s">
        <v>57</v>
      </c>
      <c r="H34641" t="s">
        <v>46</v>
      </c>
      <c r="I34641" t="s">
        <v>58</v>
      </c>
      <c r="J34641" t="s">
        <v>198</v>
      </c>
      <c r="K34641" t="s">
        <v>199</v>
      </c>
      <c r="L34641">
        <v>1</v>
      </c>
      <c r="M34641" s="1">
        <v>40513</v>
      </c>
      <c r="N34641" s="2">
        <v>40513</v>
      </c>
      <c r="O34641" t="s">
        <v>216</v>
      </c>
      <c r="P34641">
        <v>2010</v>
      </c>
      <c r="Q34641" s="1">
        <v>41731</v>
      </c>
      <c r="R34641" s="1">
        <v>41731</v>
      </c>
      <c r="S34641">
        <v>775000</v>
      </c>
      <c r="T34641">
        <v>0</v>
      </c>
      <c r="U34641">
        <v>0</v>
      </c>
      <c r="V34641">
        <v>0</v>
      </c>
      <c r="W34641">
        <v>0</v>
      </c>
      <c r="X34641">
        <v>0</v>
      </c>
      <c r="Y34641">
        <v>0</v>
      </c>
      <c r="Z34641">
        <v>0</v>
      </c>
      <c r="AA34641">
        <v>0</v>
      </c>
      <c r="AB34641">
        <v>0</v>
      </c>
      <c r="AC34641">
        <v>0</v>
      </c>
      <c r="AD34641">
        <v>0</v>
      </c>
      <c r="AE34641">
        <v>0</v>
      </c>
      <c r="AF34641">
        <v>0</v>
      </c>
      <c r="AG34641">
        <v>0</v>
      </c>
      <c r="AH34641">
        <v>0</v>
      </c>
      <c r="AI34641">
        <v>0</v>
      </c>
      <c r="AJ34641">
        <v>0</v>
      </c>
      <c r="AK34641">
        <v>0</v>
      </c>
      <c r="AL34641">
        <v>0</v>
      </c>
      <c r="AM34641">
        <v>0</v>
      </c>
    </row>
    <row r="34642" spans="1:39" x14ac:dyDescent="0.45">
      <c r="A34642" t="s">
        <v>128048</v>
      </c>
      <c r="B34642" t="s">
        <v>128049</v>
      </c>
      <c r="C34642" t="s">
        <v>128050</v>
      </c>
      <c r="D34642" t="s">
        <v>127</v>
      </c>
      <c r="E34642" t="s">
        <v>128</v>
      </c>
      <c r="F34642" t="s">
        <v>19351</v>
      </c>
      <c r="G34642" t="s">
        <v>57</v>
      </c>
      <c r="H34642" t="s">
        <v>1153</v>
      </c>
      <c r="J34642" t="s">
        <v>1663</v>
      </c>
      <c r="K34642" t="s">
        <v>1664</v>
      </c>
      <c r="L34642">
        <v>2</v>
      </c>
      <c r="M34642" s="1">
        <v>40909</v>
      </c>
      <c r="N34642" s="2">
        <v>40909</v>
      </c>
      <c r="O34642" t="s">
        <v>132</v>
      </c>
      <c r="P34642">
        <v>2012</v>
      </c>
      <c r="Q34642" s="1">
        <v>41030</v>
      </c>
      <c r="R34642" s="1">
        <v>41334</v>
      </c>
      <c r="S34642">
        <v>0</v>
      </c>
      <c r="T34642">
        <v>0</v>
      </c>
      <c r="U34642">
        <v>0</v>
      </c>
      <c r="V34642">
        <v>0</v>
      </c>
      <c r="W34642">
        <v>0</v>
      </c>
      <c r="X34642">
        <v>0</v>
      </c>
      <c r="Y34642">
        <v>115000</v>
      </c>
      <c r="Z34642">
        <v>0</v>
      </c>
      <c r="AA34642">
        <v>0</v>
      </c>
      <c r="AB34642">
        <v>0</v>
      </c>
      <c r="AC34642">
        <v>0</v>
      </c>
      <c r="AD34642">
        <v>0</v>
      </c>
      <c r="AE34642">
        <v>0</v>
      </c>
      <c r="AF34642">
        <v>0</v>
      </c>
      <c r="AG34642">
        <v>0</v>
      </c>
      <c r="AH34642">
        <v>0</v>
      </c>
      <c r="AI34642">
        <v>0</v>
      </c>
      <c r="AJ34642">
        <v>0</v>
      </c>
      <c r="AK34642">
        <v>0</v>
      </c>
      <c r="AL34642">
        <v>0</v>
      </c>
      <c r="AM34642">
        <v>0</v>
      </c>
    </row>
    <row r="34643" spans="1:39" x14ac:dyDescent="0.45">
      <c r="A34643" t="s">
        <v>128051</v>
      </c>
      <c r="B34643" t="s">
        <v>128052</v>
      </c>
      <c r="C34643" t="s">
        <v>128053</v>
      </c>
      <c r="D34643" t="s">
        <v>128054</v>
      </c>
      <c r="E34643" t="s">
        <v>567</v>
      </c>
      <c r="F34643" t="s">
        <v>1693</v>
      </c>
      <c r="G34643" t="s">
        <v>57</v>
      </c>
      <c r="L34643">
        <v>1</v>
      </c>
      <c r="M34643" s="1">
        <v>41368</v>
      </c>
      <c r="N34643" s="2">
        <v>41365</v>
      </c>
      <c r="O34643" t="s">
        <v>439</v>
      </c>
      <c r="P34643">
        <v>2013</v>
      </c>
      <c r="Q34643" s="1">
        <v>41487</v>
      </c>
      <c r="R34643" s="1">
        <v>41487</v>
      </c>
      <c r="S34643">
        <v>0</v>
      </c>
      <c r="T34643">
        <v>0</v>
      </c>
      <c r="U34643">
        <v>0</v>
      </c>
      <c r="V34643">
        <v>0</v>
      </c>
      <c r="W34643">
        <v>0</v>
      </c>
      <c r="X34643">
        <v>0</v>
      </c>
      <c r="Y34643">
        <v>180000</v>
      </c>
      <c r="Z34643">
        <v>0</v>
      </c>
      <c r="AA34643">
        <v>0</v>
      </c>
      <c r="AB34643">
        <v>0</v>
      </c>
      <c r="AC34643">
        <v>0</v>
      </c>
      <c r="AD34643">
        <v>0</v>
      </c>
      <c r="AE34643">
        <v>0</v>
      </c>
      <c r="AF34643">
        <v>0</v>
      </c>
      <c r="AG34643">
        <v>0</v>
      </c>
      <c r="AH34643">
        <v>0</v>
      </c>
      <c r="AI34643">
        <v>0</v>
      </c>
      <c r="AJ34643">
        <v>0</v>
      </c>
      <c r="AK34643">
        <v>0</v>
      </c>
      <c r="AL34643">
        <v>0</v>
      </c>
      <c r="AM34643">
        <v>0</v>
      </c>
    </row>
    <row r="34644" spans="1:39" x14ac:dyDescent="0.45">
      <c r="A34644" t="s">
        <v>128055</v>
      </c>
      <c r="B34644" t="s">
        <v>128056</v>
      </c>
      <c r="C34644" t="s">
        <v>128057</v>
      </c>
      <c r="F34644" t="s">
        <v>114</v>
      </c>
      <c r="G34644" t="s">
        <v>57</v>
      </c>
      <c r="H34644" t="s">
        <v>128058</v>
      </c>
      <c r="J34644" t="s">
        <v>128059</v>
      </c>
      <c r="L34644">
        <v>1</v>
      </c>
      <c r="M34644" s="1">
        <v>41671</v>
      </c>
      <c r="N34644" s="2">
        <v>41671</v>
      </c>
      <c r="O34644" t="s">
        <v>84</v>
      </c>
      <c r="P34644">
        <v>2014</v>
      </c>
      <c r="Q34644" s="1">
        <v>41730</v>
      </c>
      <c r="R34644" s="1">
        <v>41730</v>
      </c>
      <c r="S34644">
        <v>0</v>
      </c>
      <c r="T34644">
        <v>0</v>
      </c>
      <c r="U34644">
        <v>0</v>
      </c>
      <c r="V34644">
        <v>0</v>
      </c>
      <c r="W34644">
        <v>0</v>
      </c>
      <c r="X34644">
        <v>0</v>
      </c>
      <c r="Y34644">
        <v>0</v>
      </c>
      <c r="Z34644">
        <v>0</v>
      </c>
      <c r="AA34644">
        <v>0</v>
      </c>
      <c r="AB34644">
        <v>0</v>
      </c>
      <c r="AC34644">
        <v>0</v>
      </c>
      <c r="AD34644">
        <v>0</v>
      </c>
      <c r="AE34644">
        <v>0</v>
      </c>
      <c r="AF34644">
        <v>0</v>
      </c>
      <c r="AG34644">
        <v>0</v>
      </c>
      <c r="AH34644">
        <v>0</v>
      </c>
      <c r="AI34644">
        <v>0</v>
      </c>
      <c r="AJ34644">
        <v>0</v>
      </c>
      <c r="AK34644">
        <v>0</v>
      </c>
      <c r="AL34644">
        <v>0</v>
      </c>
      <c r="AM34644">
        <v>0</v>
      </c>
    </row>
    <row r="34645" spans="1:39" x14ac:dyDescent="0.45">
      <c r="A34645" t="s">
        <v>128060</v>
      </c>
      <c r="B34645" t="s">
        <v>128061</v>
      </c>
      <c r="C34645" t="s">
        <v>128062</v>
      </c>
      <c r="D34645" t="s">
        <v>128063</v>
      </c>
      <c r="E34645" t="s">
        <v>572</v>
      </c>
      <c r="F34645" t="s">
        <v>32092</v>
      </c>
      <c r="G34645" t="s">
        <v>57</v>
      </c>
      <c r="H34645" t="s">
        <v>46</v>
      </c>
      <c r="I34645" t="s">
        <v>58</v>
      </c>
      <c r="J34645" t="s">
        <v>198</v>
      </c>
      <c r="K34645" t="s">
        <v>199</v>
      </c>
      <c r="L34645">
        <v>2</v>
      </c>
      <c r="M34645" s="1">
        <v>41442</v>
      </c>
      <c r="N34645" s="2">
        <v>41426</v>
      </c>
      <c r="O34645" t="s">
        <v>439</v>
      </c>
      <c r="P34645">
        <v>2013</v>
      </c>
      <c r="Q34645" s="1">
        <v>41448</v>
      </c>
      <c r="R34645" s="1">
        <v>41548</v>
      </c>
      <c r="S34645">
        <v>332500</v>
      </c>
      <c r="T34645">
        <v>0</v>
      </c>
      <c r="U34645">
        <v>0</v>
      </c>
      <c r="V34645">
        <v>0</v>
      </c>
      <c r="W34645">
        <v>0</v>
      </c>
      <c r="X34645">
        <v>0</v>
      </c>
      <c r="Y34645">
        <v>0</v>
      </c>
      <c r="Z34645">
        <v>0</v>
      </c>
      <c r="AA34645">
        <v>0</v>
      </c>
      <c r="AB34645">
        <v>0</v>
      </c>
      <c r="AC34645">
        <v>0</v>
      </c>
      <c r="AD34645">
        <v>0</v>
      </c>
      <c r="AE34645">
        <v>0</v>
      </c>
      <c r="AF34645">
        <v>0</v>
      </c>
      <c r="AG34645">
        <v>0</v>
      </c>
      <c r="AH34645">
        <v>0</v>
      </c>
      <c r="AI34645">
        <v>0</v>
      </c>
      <c r="AJ34645">
        <v>0</v>
      </c>
      <c r="AK34645">
        <v>0</v>
      </c>
      <c r="AL34645">
        <v>0</v>
      </c>
      <c r="AM34645">
        <v>0</v>
      </c>
    </row>
    <row r="34646" spans="1:39" x14ac:dyDescent="0.45">
      <c r="A34646" t="s">
        <v>128064</v>
      </c>
      <c r="B34646" t="s">
        <v>128065</v>
      </c>
      <c r="C34646" t="s">
        <v>128066</v>
      </c>
      <c r="D34646" t="s">
        <v>88</v>
      </c>
      <c r="E34646" t="s">
        <v>89</v>
      </c>
      <c r="F34646" t="s">
        <v>101838</v>
      </c>
      <c r="G34646" t="s">
        <v>57</v>
      </c>
      <c r="H34646" t="s">
        <v>46</v>
      </c>
      <c r="I34646" t="s">
        <v>648</v>
      </c>
      <c r="J34646" t="s">
        <v>649</v>
      </c>
      <c r="K34646" t="s">
        <v>649</v>
      </c>
      <c r="L34646">
        <v>4</v>
      </c>
      <c r="M34646" s="1">
        <v>36892</v>
      </c>
      <c r="N34646" s="2">
        <v>36892</v>
      </c>
      <c r="O34646" t="s">
        <v>172</v>
      </c>
      <c r="P34646">
        <v>2001</v>
      </c>
      <c r="Q34646" s="1">
        <v>38657</v>
      </c>
      <c r="R34646" s="1">
        <v>41821</v>
      </c>
      <c r="S34646">
        <v>0</v>
      </c>
      <c r="T34646">
        <v>23400000</v>
      </c>
      <c r="U34646">
        <v>0</v>
      </c>
      <c r="V34646">
        <v>0</v>
      </c>
      <c r="W34646">
        <v>0</v>
      </c>
      <c r="X34646">
        <v>1500000</v>
      </c>
      <c r="Y34646">
        <v>0</v>
      </c>
      <c r="Z34646">
        <v>0</v>
      </c>
      <c r="AA34646">
        <v>0</v>
      </c>
      <c r="AB34646">
        <v>0</v>
      </c>
      <c r="AC34646">
        <v>0</v>
      </c>
      <c r="AD34646">
        <v>0</v>
      </c>
      <c r="AE34646">
        <v>0</v>
      </c>
      <c r="AF34646">
        <v>6400000</v>
      </c>
      <c r="AG34646">
        <v>7000000</v>
      </c>
      <c r="AH34646">
        <v>10000000</v>
      </c>
      <c r="AI34646">
        <v>0</v>
      </c>
      <c r="AJ34646">
        <v>0</v>
      </c>
      <c r="AK34646">
        <v>0</v>
      </c>
      <c r="AL34646">
        <v>0</v>
      </c>
      <c r="AM34646">
        <v>0</v>
      </c>
    </row>
    <row r="34647" spans="1:39" x14ac:dyDescent="0.45">
      <c r="A34647" t="s">
        <v>128067</v>
      </c>
      <c r="B34647" t="s">
        <v>128068</v>
      </c>
      <c r="C34647" t="s">
        <v>128069</v>
      </c>
      <c r="D34647" t="s">
        <v>128070</v>
      </c>
      <c r="E34647" t="s">
        <v>29132</v>
      </c>
      <c r="F34647" t="s">
        <v>282</v>
      </c>
      <c r="G34647" t="s">
        <v>57</v>
      </c>
      <c r="H34647" t="s">
        <v>74</v>
      </c>
      <c r="J34647" t="s">
        <v>75</v>
      </c>
      <c r="K34647" t="s">
        <v>75</v>
      </c>
      <c r="L34647">
        <v>1</v>
      </c>
      <c r="M34647" s="1">
        <v>41123</v>
      </c>
      <c r="N34647" s="2">
        <v>41122</v>
      </c>
      <c r="O34647" t="s">
        <v>596</v>
      </c>
      <c r="P34647">
        <v>2012</v>
      </c>
      <c r="Q34647" s="1">
        <v>40946</v>
      </c>
      <c r="R34647" s="1">
        <v>40946</v>
      </c>
      <c r="S34647">
        <v>100000</v>
      </c>
      <c r="T34647">
        <v>0</v>
      </c>
      <c r="U34647">
        <v>0</v>
      </c>
      <c r="V34647">
        <v>0</v>
      </c>
      <c r="W34647">
        <v>0</v>
      </c>
      <c r="X34647">
        <v>0</v>
      </c>
      <c r="Y34647">
        <v>0</v>
      </c>
      <c r="Z34647">
        <v>0</v>
      </c>
      <c r="AA34647">
        <v>0</v>
      </c>
      <c r="AB34647">
        <v>0</v>
      </c>
      <c r="AC34647">
        <v>0</v>
      </c>
      <c r="AD34647">
        <v>0</v>
      </c>
      <c r="AE34647">
        <v>0</v>
      </c>
      <c r="AF34647">
        <v>0</v>
      </c>
      <c r="AG34647">
        <v>0</v>
      </c>
      <c r="AH34647">
        <v>0</v>
      </c>
      <c r="AI34647">
        <v>0</v>
      </c>
      <c r="AJ34647">
        <v>0</v>
      </c>
      <c r="AK34647">
        <v>0</v>
      </c>
      <c r="AL34647">
        <v>0</v>
      </c>
      <c r="AM34647">
        <v>0</v>
      </c>
    </row>
    <row r="34648" spans="1:39" x14ac:dyDescent="0.45">
      <c r="A34648" t="s">
        <v>128071</v>
      </c>
      <c r="B34648" t="s">
        <v>128072</v>
      </c>
      <c r="C34648" t="s">
        <v>128073</v>
      </c>
      <c r="D34648" t="s">
        <v>2191</v>
      </c>
      <c r="E34648" t="s">
        <v>2192</v>
      </c>
      <c r="F34648" t="s">
        <v>114</v>
      </c>
      <c r="G34648" t="s">
        <v>57</v>
      </c>
      <c r="H34648" t="s">
        <v>46</v>
      </c>
      <c r="I34648" t="s">
        <v>6730</v>
      </c>
      <c r="J34648" t="s">
        <v>641</v>
      </c>
      <c r="K34648" t="s">
        <v>6731</v>
      </c>
      <c r="L34648">
        <v>1</v>
      </c>
      <c r="M34648" s="1">
        <v>41360</v>
      </c>
      <c r="N34648" s="2">
        <v>41334</v>
      </c>
      <c r="O34648" t="s">
        <v>164</v>
      </c>
      <c r="P34648">
        <v>2013</v>
      </c>
      <c r="Q34648" s="1">
        <v>41804</v>
      </c>
      <c r="R34648" s="1">
        <v>41804</v>
      </c>
      <c r="S34648">
        <v>0</v>
      </c>
      <c r="T34648">
        <v>0</v>
      </c>
      <c r="U34648">
        <v>0</v>
      </c>
      <c r="V34648">
        <v>0</v>
      </c>
      <c r="W34648">
        <v>0</v>
      </c>
      <c r="X34648">
        <v>0</v>
      </c>
      <c r="Y34648">
        <v>0</v>
      </c>
      <c r="Z34648">
        <v>0</v>
      </c>
      <c r="AA34648">
        <v>0</v>
      </c>
      <c r="AB34648">
        <v>0</v>
      </c>
      <c r="AC34648">
        <v>0</v>
      </c>
      <c r="AD34648">
        <v>0</v>
      </c>
      <c r="AE34648">
        <v>0</v>
      </c>
      <c r="AF34648">
        <v>0</v>
      </c>
      <c r="AG34648">
        <v>0</v>
      </c>
      <c r="AH34648">
        <v>0</v>
      </c>
      <c r="AI34648">
        <v>0</v>
      </c>
      <c r="AJ34648">
        <v>0</v>
      </c>
      <c r="AK34648">
        <v>0</v>
      </c>
      <c r="AL34648">
        <v>0</v>
      </c>
      <c r="AM34648">
        <v>0</v>
      </c>
    </row>
    <row r="34649" spans="1:39" x14ac:dyDescent="0.45">
      <c r="A34649" t="s">
        <v>128074</v>
      </c>
      <c r="B34649" t="s">
        <v>128075</v>
      </c>
      <c r="C34649" t="s">
        <v>128076</v>
      </c>
      <c r="D34649" t="s">
        <v>128077</v>
      </c>
      <c r="E34649" t="s">
        <v>10054</v>
      </c>
      <c r="F34649" t="s">
        <v>163</v>
      </c>
      <c r="G34649" t="s">
        <v>57</v>
      </c>
      <c r="H34649" t="s">
        <v>46</v>
      </c>
      <c r="I34649" t="s">
        <v>821</v>
      </c>
      <c r="J34649" t="s">
        <v>822</v>
      </c>
      <c r="K34649" t="s">
        <v>822</v>
      </c>
      <c r="L34649">
        <v>4</v>
      </c>
      <c r="M34649" s="1">
        <v>41201</v>
      </c>
      <c r="N34649" s="2">
        <v>41183</v>
      </c>
      <c r="O34649" t="s">
        <v>67</v>
      </c>
      <c r="P34649">
        <v>2012</v>
      </c>
      <c r="Q34649" s="1">
        <v>41598</v>
      </c>
      <c r="R34649" s="1">
        <v>41947</v>
      </c>
      <c r="S34649">
        <v>700000</v>
      </c>
      <c r="T34649">
        <v>2500000</v>
      </c>
      <c r="U34649">
        <v>0</v>
      </c>
      <c r="V34649">
        <v>0</v>
      </c>
      <c r="W34649">
        <v>1200000</v>
      </c>
      <c r="X34649">
        <v>0</v>
      </c>
      <c r="Y34649">
        <v>0</v>
      </c>
      <c r="Z34649">
        <v>0</v>
      </c>
      <c r="AA34649">
        <v>0</v>
      </c>
      <c r="AB34649">
        <v>0</v>
      </c>
      <c r="AC34649">
        <v>0</v>
      </c>
      <c r="AD34649">
        <v>0</v>
      </c>
      <c r="AE34649">
        <v>0</v>
      </c>
      <c r="AF34649">
        <v>0</v>
      </c>
      <c r="AG34649">
        <v>0</v>
      </c>
      <c r="AH34649">
        <v>0</v>
      </c>
      <c r="AI34649">
        <v>0</v>
      </c>
      <c r="AJ34649">
        <v>0</v>
      </c>
      <c r="AK34649">
        <v>0</v>
      </c>
      <c r="AL34649">
        <v>0</v>
      </c>
      <c r="AM34649">
        <v>0</v>
      </c>
    </row>
    <row r="34650" spans="1:39" x14ac:dyDescent="0.45">
      <c r="A34650" t="s">
        <v>128078</v>
      </c>
      <c r="B34650" t="s">
        <v>128079</v>
      </c>
      <c r="C34650" t="s">
        <v>128080</v>
      </c>
      <c r="F34650" s="3">
        <v>40000</v>
      </c>
      <c r="G34650" t="s">
        <v>57</v>
      </c>
      <c r="H34650" t="s">
        <v>129</v>
      </c>
      <c r="J34650" t="s">
        <v>130</v>
      </c>
      <c r="K34650" t="s">
        <v>130</v>
      </c>
      <c r="L34650">
        <v>1</v>
      </c>
      <c r="Q34650" s="1">
        <v>41791</v>
      </c>
      <c r="R34650" s="1">
        <v>41791</v>
      </c>
      <c r="S34650">
        <v>40000</v>
      </c>
      <c r="T34650">
        <v>0</v>
      </c>
      <c r="U34650">
        <v>0</v>
      </c>
      <c r="V34650">
        <v>0</v>
      </c>
      <c r="W34650">
        <v>0</v>
      </c>
      <c r="X34650">
        <v>0</v>
      </c>
      <c r="Y34650">
        <v>0</v>
      </c>
      <c r="Z34650">
        <v>0</v>
      </c>
      <c r="AA34650">
        <v>0</v>
      </c>
      <c r="AB34650">
        <v>0</v>
      </c>
      <c r="AC34650">
        <v>0</v>
      </c>
      <c r="AD34650">
        <v>0</v>
      </c>
      <c r="AE34650">
        <v>0</v>
      </c>
      <c r="AF34650">
        <v>0</v>
      </c>
      <c r="AG34650">
        <v>0</v>
      </c>
      <c r="AH34650">
        <v>0</v>
      </c>
      <c r="AI34650">
        <v>0</v>
      </c>
      <c r="AJ34650">
        <v>0</v>
      </c>
      <c r="AK34650">
        <v>0</v>
      </c>
      <c r="AL34650">
        <v>0</v>
      </c>
      <c r="AM34650">
        <v>0</v>
      </c>
    </row>
    <row r="34651" spans="1:39" x14ac:dyDescent="0.45">
      <c r="A34651" t="s">
        <v>128081</v>
      </c>
      <c r="B34651" t="s">
        <v>128082</v>
      </c>
      <c r="C34651" t="s">
        <v>128083</v>
      </c>
      <c r="D34651" t="s">
        <v>35449</v>
      </c>
      <c r="E34651" t="s">
        <v>1616</v>
      </c>
      <c r="F34651" t="s">
        <v>4167</v>
      </c>
      <c r="G34651" t="s">
        <v>57</v>
      </c>
      <c r="H34651" t="s">
        <v>46</v>
      </c>
      <c r="I34651" t="s">
        <v>81</v>
      </c>
      <c r="J34651" t="s">
        <v>3389</v>
      </c>
      <c r="K34651" t="s">
        <v>3389</v>
      </c>
      <c r="L34651">
        <v>1</v>
      </c>
      <c r="M34651" s="1">
        <v>35796</v>
      </c>
      <c r="N34651" s="2">
        <v>35796</v>
      </c>
      <c r="O34651" t="s">
        <v>709</v>
      </c>
      <c r="P34651">
        <v>1998</v>
      </c>
      <c r="Q34651" s="1">
        <v>36586</v>
      </c>
      <c r="R34651" s="1">
        <v>36586</v>
      </c>
      <c r="S34651">
        <v>0</v>
      </c>
      <c r="T34651">
        <v>11500000</v>
      </c>
      <c r="U34651">
        <v>0</v>
      </c>
      <c r="V34651">
        <v>0</v>
      </c>
      <c r="W34651">
        <v>0</v>
      </c>
      <c r="X34651">
        <v>0</v>
      </c>
      <c r="Y34651">
        <v>0</v>
      </c>
      <c r="Z34651">
        <v>0</v>
      </c>
      <c r="AA34651">
        <v>0</v>
      </c>
      <c r="AB34651">
        <v>0</v>
      </c>
      <c r="AC34651">
        <v>0</v>
      </c>
      <c r="AD34651">
        <v>0</v>
      </c>
      <c r="AE34651">
        <v>0</v>
      </c>
      <c r="AF34651">
        <v>0</v>
      </c>
      <c r="AG34651">
        <v>0</v>
      </c>
      <c r="AH34651">
        <v>0</v>
      </c>
      <c r="AI34651">
        <v>0</v>
      </c>
      <c r="AJ34651">
        <v>0</v>
      </c>
      <c r="AK34651">
        <v>0</v>
      </c>
      <c r="AL34651">
        <v>0</v>
      </c>
      <c r="AM34651">
        <v>0</v>
      </c>
    </row>
    <row r="34652" spans="1:39" x14ac:dyDescent="0.45">
      <c r="A34652" t="s">
        <v>128084</v>
      </c>
      <c r="B34652" t="s">
        <v>128085</v>
      </c>
      <c r="C34652" t="s">
        <v>128086</v>
      </c>
      <c r="D34652" t="s">
        <v>88</v>
      </c>
      <c r="E34652" t="s">
        <v>89</v>
      </c>
      <c r="F34652" t="s">
        <v>128087</v>
      </c>
      <c r="G34652" t="s">
        <v>57</v>
      </c>
      <c r="H34652" t="s">
        <v>634</v>
      </c>
      <c r="J34652" t="s">
        <v>914</v>
      </c>
      <c r="K34652" t="s">
        <v>10202</v>
      </c>
      <c r="L34652">
        <v>3</v>
      </c>
      <c r="M34652" s="1">
        <v>39448</v>
      </c>
      <c r="N34652" s="2">
        <v>39448</v>
      </c>
      <c r="O34652" t="s">
        <v>181</v>
      </c>
      <c r="P34652">
        <v>2008</v>
      </c>
      <c r="Q34652" s="1">
        <v>40086</v>
      </c>
      <c r="R34652" s="1">
        <v>41362</v>
      </c>
      <c r="S34652">
        <v>0</v>
      </c>
      <c r="T34652">
        <v>12951250</v>
      </c>
      <c r="U34652">
        <v>0</v>
      </c>
      <c r="V34652">
        <v>0</v>
      </c>
      <c r="W34652">
        <v>0</v>
      </c>
      <c r="X34652">
        <v>0</v>
      </c>
      <c r="Y34652">
        <v>0</v>
      </c>
      <c r="Z34652">
        <v>0</v>
      </c>
      <c r="AA34652">
        <v>0</v>
      </c>
      <c r="AB34652">
        <v>0</v>
      </c>
      <c r="AC34652">
        <v>0</v>
      </c>
      <c r="AD34652">
        <v>0</v>
      </c>
      <c r="AE34652">
        <v>0</v>
      </c>
      <c r="AF34652">
        <v>0</v>
      </c>
      <c r="AG34652">
        <v>11201250</v>
      </c>
      <c r="AH34652">
        <v>0</v>
      </c>
      <c r="AI34652">
        <v>0</v>
      </c>
      <c r="AJ34652">
        <v>0</v>
      </c>
      <c r="AK34652">
        <v>0</v>
      </c>
      <c r="AL34652">
        <v>0</v>
      </c>
      <c r="AM34652">
        <v>0</v>
      </c>
    </row>
    <row r="34653" spans="1:39" x14ac:dyDescent="0.45">
      <c r="A34653" t="s">
        <v>128088</v>
      </c>
      <c r="B34653" t="s">
        <v>128089</v>
      </c>
      <c r="C34653" t="s">
        <v>128090</v>
      </c>
      <c r="D34653" t="s">
        <v>128091</v>
      </c>
      <c r="E34653" t="s">
        <v>343</v>
      </c>
      <c r="F34653" t="s">
        <v>1680</v>
      </c>
      <c r="G34653" t="s">
        <v>57</v>
      </c>
      <c r="H34653" t="s">
        <v>46</v>
      </c>
      <c r="I34653" t="s">
        <v>58</v>
      </c>
      <c r="J34653" t="s">
        <v>198</v>
      </c>
      <c r="K34653" t="s">
        <v>2747</v>
      </c>
      <c r="L34653">
        <v>2</v>
      </c>
      <c r="M34653" s="1">
        <v>39448</v>
      </c>
      <c r="N34653" s="2">
        <v>39448</v>
      </c>
      <c r="O34653" t="s">
        <v>181</v>
      </c>
      <c r="P34653">
        <v>2008</v>
      </c>
      <c r="Q34653" s="1">
        <v>39448</v>
      </c>
      <c r="R34653" s="1">
        <v>40057</v>
      </c>
      <c r="S34653">
        <v>1000000</v>
      </c>
      <c r="T34653">
        <v>0</v>
      </c>
      <c r="U34653">
        <v>0</v>
      </c>
      <c r="V34653">
        <v>0</v>
      </c>
      <c r="W34653">
        <v>0</v>
      </c>
      <c r="X34653">
        <v>0</v>
      </c>
      <c r="Y34653">
        <v>2500000</v>
      </c>
      <c r="Z34653">
        <v>0</v>
      </c>
      <c r="AA34653">
        <v>0</v>
      </c>
      <c r="AB34653">
        <v>0</v>
      </c>
      <c r="AC34653">
        <v>0</v>
      </c>
      <c r="AD34653">
        <v>0</v>
      </c>
      <c r="AE34653">
        <v>0</v>
      </c>
      <c r="AF34653">
        <v>0</v>
      </c>
      <c r="AG34653">
        <v>0</v>
      </c>
      <c r="AH34653">
        <v>0</v>
      </c>
      <c r="AI34653">
        <v>0</v>
      </c>
      <c r="AJ34653">
        <v>0</v>
      </c>
      <c r="AK34653">
        <v>0</v>
      </c>
      <c r="AL34653">
        <v>0</v>
      </c>
      <c r="AM34653">
        <v>0</v>
      </c>
    </row>
    <row r="34654" spans="1:39" x14ac:dyDescent="0.45">
      <c r="A34654" t="s">
        <v>128092</v>
      </c>
      <c r="B34654" t="s">
        <v>128093</v>
      </c>
      <c r="C34654" t="s">
        <v>128094</v>
      </c>
      <c r="D34654" t="s">
        <v>315</v>
      </c>
      <c r="E34654" t="s">
        <v>316</v>
      </c>
      <c r="F34654" t="s">
        <v>1376</v>
      </c>
      <c r="G34654" t="s">
        <v>57</v>
      </c>
      <c r="H34654" t="s">
        <v>46</v>
      </c>
      <c r="I34654" t="s">
        <v>58</v>
      </c>
      <c r="J34654" t="s">
        <v>198</v>
      </c>
      <c r="K34654" t="s">
        <v>1363</v>
      </c>
      <c r="L34654">
        <v>2</v>
      </c>
      <c r="M34654" s="1">
        <v>39814</v>
      </c>
      <c r="N34654" s="2">
        <v>39814</v>
      </c>
      <c r="O34654" t="s">
        <v>188</v>
      </c>
      <c r="P34654">
        <v>2009</v>
      </c>
      <c r="Q34654" s="1">
        <v>41452</v>
      </c>
      <c r="R34654" s="1">
        <v>41829</v>
      </c>
      <c r="S34654">
        <v>0</v>
      </c>
      <c r="T34654">
        <v>5300000</v>
      </c>
      <c r="U34654">
        <v>0</v>
      </c>
      <c r="V34654">
        <v>0</v>
      </c>
      <c r="W34654">
        <v>0</v>
      </c>
      <c r="X34654">
        <v>0</v>
      </c>
      <c r="Y34654">
        <v>0</v>
      </c>
      <c r="Z34654">
        <v>0</v>
      </c>
      <c r="AA34654">
        <v>0</v>
      </c>
      <c r="AB34654">
        <v>0</v>
      </c>
      <c r="AC34654">
        <v>0</v>
      </c>
      <c r="AD34654">
        <v>0</v>
      </c>
      <c r="AE34654">
        <v>0</v>
      </c>
      <c r="AF34654">
        <v>3000000</v>
      </c>
      <c r="AG34654">
        <v>0</v>
      </c>
      <c r="AH34654">
        <v>0</v>
      </c>
      <c r="AI34654">
        <v>0</v>
      </c>
      <c r="AJ34654">
        <v>0</v>
      </c>
      <c r="AK34654">
        <v>0</v>
      </c>
      <c r="AL34654">
        <v>0</v>
      </c>
      <c r="AM34654">
        <v>0</v>
      </c>
    </row>
    <row r="34655" spans="1:39" x14ac:dyDescent="0.45">
      <c r="A34655" t="s">
        <v>128095</v>
      </c>
      <c r="B34655" t="s">
        <v>128096</v>
      </c>
      <c r="C34655" t="s">
        <v>128097</v>
      </c>
      <c r="D34655" t="s">
        <v>88</v>
      </c>
      <c r="E34655" t="s">
        <v>89</v>
      </c>
      <c r="F34655" t="s">
        <v>128098</v>
      </c>
      <c r="G34655" t="s">
        <v>57</v>
      </c>
      <c r="H34655" t="s">
        <v>46</v>
      </c>
      <c r="I34655" t="s">
        <v>58</v>
      </c>
      <c r="J34655" t="s">
        <v>944</v>
      </c>
      <c r="K34655" t="s">
        <v>2155</v>
      </c>
      <c r="L34655">
        <v>4</v>
      </c>
      <c r="Q34655" s="1">
        <v>40907</v>
      </c>
      <c r="R34655" s="1">
        <v>41787</v>
      </c>
      <c r="S34655">
        <v>0</v>
      </c>
      <c r="T34655">
        <v>2082200</v>
      </c>
      <c r="U34655">
        <v>0</v>
      </c>
      <c r="V34655">
        <v>0</v>
      </c>
      <c r="W34655">
        <v>0</v>
      </c>
      <c r="X34655">
        <v>0</v>
      </c>
      <c r="Y34655">
        <v>0</v>
      </c>
      <c r="Z34655">
        <v>0</v>
      </c>
      <c r="AA34655">
        <v>0</v>
      </c>
      <c r="AB34655">
        <v>3000000</v>
      </c>
      <c r="AC34655">
        <v>0</v>
      </c>
      <c r="AD34655">
        <v>0</v>
      </c>
      <c r="AE34655">
        <v>0</v>
      </c>
      <c r="AF34655">
        <v>0</v>
      </c>
      <c r="AG34655">
        <v>0</v>
      </c>
      <c r="AH34655">
        <v>0</v>
      </c>
      <c r="AI34655">
        <v>0</v>
      </c>
      <c r="AJ34655">
        <v>0</v>
      </c>
      <c r="AK34655">
        <v>0</v>
      </c>
      <c r="AL34655">
        <v>0</v>
      </c>
      <c r="AM34655">
        <v>0</v>
      </c>
    </row>
    <row r="34656" spans="1:39" x14ac:dyDescent="0.45">
      <c r="A34656" t="s">
        <v>128099</v>
      </c>
      <c r="B34656" t="s">
        <v>128100</v>
      </c>
      <c r="C34656" t="s">
        <v>128101</v>
      </c>
      <c r="D34656" t="s">
        <v>128102</v>
      </c>
      <c r="E34656" t="s">
        <v>756</v>
      </c>
      <c r="F34656" t="s">
        <v>1693</v>
      </c>
      <c r="G34656" t="s">
        <v>57</v>
      </c>
      <c r="H34656" t="s">
        <v>46</v>
      </c>
      <c r="I34656" t="s">
        <v>58</v>
      </c>
      <c r="J34656" t="s">
        <v>198</v>
      </c>
      <c r="K34656" t="s">
        <v>199</v>
      </c>
      <c r="L34656">
        <v>1</v>
      </c>
      <c r="Q34656" s="1">
        <v>41655</v>
      </c>
      <c r="R34656" s="1">
        <v>41655</v>
      </c>
      <c r="S34656">
        <v>180000</v>
      </c>
      <c r="T34656">
        <v>0</v>
      </c>
      <c r="U34656">
        <v>0</v>
      </c>
      <c r="V34656">
        <v>0</v>
      </c>
      <c r="W34656">
        <v>0</v>
      </c>
      <c r="X34656">
        <v>0</v>
      </c>
      <c r="Y34656">
        <v>0</v>
      </c>
      <c r="Z34656">
        <v>0</v>
      </c>
      <c r="AA34656">
        <v>0</v>
      </c>
      <c r="AB34656">
        <v>0</v>
      </c>
      <c r="AC34656">
        <v>0</v>
      </c>
      <c r="AD34656">
        <v>0</v>
      </c>
      <c r="AE34656">
        <v>0</v>
      </c>
      <c r="AF34656">
        <v>0</v>
      </c>
      <c r="AG34656">
        <v>0</v>
      </c>
      <c r="AH34656">
        <v>0</v>
      </c>
      <c r="AI34656">
        <v>0</v>
      </c>
      <c r="AJ34656">
        <v>0</v>
      </c>
      <c r="AK34656">
        <v>0</v>
      </c>
      <c r="AL34656">
        <v>0</v>
      </c>
      <c r="AM34656">
        <v>0</v>
      </c>
    </row>
    <row r="34657" spans="1:39" x14ac:dyDescent="0.45">
      <c r="A34657" t="s">
        <v>128103</v>
      </c>
      <c r="B34657" t="s">
        <v>128104</v>
      </c>
      <c r="C34657" t="s">
        <v>128105</v>
      </c>
      <c r="D34657" t="s">
        <v>127</v>
      </c>
      <c r="E34657" t="s">
        <v>128</v>
      </c>
      <c r="F34657" t="s">
        <v>5403</v>
      </c>
      <c r="G34657" t="s">
        <v>57</v>
      </c>
      <c r="H34657" t="s">
        <v>214</v>
      </c>
      <c r="J34657" t="s">
        <v>215</v>
      </c>
      <c r="K34657" t="s">
        <v>215</v>
      </c>
      <c r="L34657">
        <v>1</v>
      </c>
      <c r="M34657" s="1">
        <v>40997</v>
      </c>
      <c r="N34657" s="2">
        <v>40969</v>
      </c>
      <c r="O34657" t="s">
        <v>132</v>
      </c>
      <c r="P34657">
        <v>2012</v>
      </c>
      <c r="Q34657" s="1">
        <v>41445</v>
      </c>
      <c r="R34657" s="1">
        <v>41445</v>
      </c>
      <c r="S34657">
        <v>0</v>
      </c>
      <c r="T34657">
        <v>3216500</v>
      </c>
      <c r="U34657">
        <v>0</v>
      </c>
      <c r="V34657">
        <v>0</v>
      </c>
      <c r="W34657">
        <v>0</v>
      </c>
      <c r="X34657">
        <v>0</v>
      </c>
      <c r="Y34657">
        <v>0</v>
      </c>
      <c r="Z34657">
        <v>0</v>
      </c>
      <c r="AA34657">
        <v>0</v>
      </c>
      <c r="AB34657">
        <v>0</v>
      </c>
      <c r="AC34657">
        <v>0</v>
      </c>
      <c r="AD34657">
        <v>0</v>
      </c>
      <c r="AE34657">
        <v>0</v>
      </c>
      <c r="AF34657">
        <v>3216500</v>
      </c>
      <c r="AG34657">
        <v>0</v>
      </c>
      <c r="AH34657">
        <v>0</v>
      </c>
      <c r="AI34657">
        <v>0</v>
      </c>
      <c r="AJ34657">
        <v>0</v>
      </c>
      <c r="AK34657">
        <v>0</v>
      </c>
      <c r="AL34657">
        <v>0</v>
      </c>
      <c r="AM34657">
        <v>0</v>
      </c>
    </row>
    <row r="34658" spans="1:39" x14ac:dyDescent="0.45">
      <c r="A34658" t="s">
        <v>128106</v>
      </c>
      <c r="B34658" t="s">
        <v>128107</v>
      </c>
      <c r="D34658" t="s">
        <v>389</v>
      </c>
      <c r="E34658" t="s">
        <v>390</v>
      </c>
      <c r="F34658" t="s">
        <v>234</v>
      </c>
      <c r="G34658" t="s">
        <v>57</v>
      </c>
      <c r="H34658" t="s">
        <v>46</v>
      </c>
      <c r="I34658" t="s">
        <v>58</v>
      </c>
      <c r="J34658" t="s">
        <v>3815</v>
      </c>
      <c r="K34658" t="s">
        <v>128108</v>
      </c>
      <c r="L34658">
        <v>1</v>
      </c>
      <c r="Q34658" s="1">
        <v>38551</v>
      </c>
      <c r="R34658" s="1">
        <v>38551</v>
      </c>
      <c r="S34658">
        <v>0</v>
      </c>
      <c r="T34658">
        <v>4500000</v>
      </c>
      <c r="U34658">
        <v>0</v>
      </c>
      <c r="V34658">
        <v>0</v>
      </c>
      <c r="W34658">
        <v>0</v>
      </c>
      <c r="X34658">
        <v>0</v>
      </c>
      <c r="Y34658">
        <v>0</v>
      </c>
      <c r="Z34658">
        <v>0</v>
      </c>
      <c r="AA34658">
        <v>0</v>
      </c>
      <c r="AB34658">
        <v>0</v>
      </c>
      <c r="AC34658">
        <v>0</v>
      </c>
      <c r="AD34658">
        <v>0</v>
      </c>
      <c r="AE34658">
        <v>0</v>
      </c>
      <c r="AF34658">
        <v>4500000</v>
      </c>
      <c r="AG34658">
        <v>0</v>
      </c>
      <c r="AH34658">
        <v>0</v>
      </c>
      <c r="AI34658">
        <v>0</v>
      </c>
      <c r="AJ34658">
        <v>0</v>
      </c>
      <c r="AK34658">
        <v>0</v>
      </c>
      <c r="AL34658">
        <v>0</v>
      </c>
      <c r="AM34658">
        <v>0</v>
      </c>
    </row>
    <row r="34659" spans="1:39" x14ac:dyDescent="0.45">
      <c r="A34659" t="s">
        <v>128109</v>
      </c>
      <c r="B34659" t="s">
        <v>128110</v>
      </c>
      <c r="C34659" t="s">
        <v>128111</v>
      </c>
      <c r="F34659" t="s">
        <v>109</v>
      </c>
      <c r="G34659" t="s">
        <v>57</v>
      </c>
      <c r="H34659" t="s">
        <v>46</v>
      </c>
      <c r="I34659" t="s">
        <v>58</v>
      </c>
      <c r="J34659" t="s">
        <v>198</v>
      </c>
      <c r="K34659" t="s">
        <v>2408</v>
      </c>
      <c r="L34659">
        <v>1</v>
      </c>
      <c r="M34659" s="1">
        <v>37257</v>
      </c>
      <c r="N34659" s="2">
        <v>37257</v>
      </c>
      <c r="O34659" t="s">
        <v>554</v>
      </c>
      <c r="P34659">
        <v>2002</v>
      </c>
      <c r="Q34659" s="1">
        <v>40140</v>
      </c>
      <c r="R34659" s="1">
        <v>40140</v>
      </c>
      <c r="S34659">
        <v>0</v>
      </c>
      <c r="T34659">
        <v>2000000</v>
      </c>
      <c r="U34659">
        <v>0</v>
      </c>
      <c r="V34659">
        <v>0</v>
      </c>
      <c r="W34659">
        <v>0</v>
      </c>
      <c r="X34659">
        <v>0</v>
      </c>
      <c r="Y34659">
        <v>0</v>
      </c>
      <c r="Z34659">
        <v>0</v>
      </c>
      <c r="AA34659">
        <v>0</v>
      </c>
      <c r="AB34659">
        <v>0</v>
      </c>
      <c r="AC34659">
        <v>0</v>
      </c>
      <c r="AD34659">
        <v>0</v>
      </c>
      <c r="AE34659">
        <v>0</v>
      </c>
      <c r="AF34659">
        <v>0</v>
      </c>
      <c r="AG34659">
        <v>0</v>
      </c>
      <c r="AH34659">
        <v>0</v>
      </c>
      <c r="AI34659">
        <v>0</v>
      </c>
      <c r="AJ34659">
        <v>0</v>
      </c>
      <c r="AK34659">
        <v>0</v>
      </c>
      <c r="AL34659">
        <v>0</v>
      </c>
      <c r="AM34659">
        <v>0</v>
      </c>
    </row>
    <row r="34660" spans="1:39" x14ac:dyDescent="0.45">
      <c r="A34660" t="s">
        <v>128112</v>
      </c>
      <c r="B34660" t="s">
        <v>128113</v>
      </c>
      <c r="C34660" t="s">
        <v>128114</v>
      </c>
      <c r="D34660" t="s">
        <v>107</v>
      </c>
      <c r="E34660" t="s">
        <v>108</v>
      </c>
      <c r="F34660" s="3">
        <v>6000</v>
      </c>
      <c r="G34660" t="s">
        <v>57</v>
      </c>
      <c r="H34660" t="s">
        <v>1153</v>
      </c>
      <c r="J34660" t="s">
        <v>3672</v>
      </c>
      <c r="K34660" t="s">
        <v>3673</v>
      </c>
      <c r="L34660">
        <v>1</v>
      </c>
      <c r="M34660" s="1">
        <v>41183</v>
      </c>
      <c r="N34660" s="2">
        <v>41183</v>
      </c>
      <c r="O34660" t="s">
        <v>67</v>
      </c>
      <c r="P34660">
        <v>2012</v>
      </c>
      <c r="Q34660" s="1">
        <v>41222</v>
      </c>
      <c r="R34660" s="1">
        <v>41222</v>
      </c>
      <c r="S34660">
        <v>6000</v>
      </c>
      <c r="T34660">
        <v>0</v>
      </c>
      <c r="U34660">
        <v>0</v>
      </c>
      <c r="V34660">
        <v>0</v>
      </c>
      <c r="W34660">
        <v>0</v>
      </c>
      <c r="X34660">
        <v>0</v>
      </c>
      <c r="Y34660">
        <v>0</v>
      </c>
      <c r="Z34660">
        <v>0</v>
      </c>
      <c r="AA34660">
        <v>0</v>
      </c>
      <c r="AB34660">
        <v>0</v>
      </c>
      <c r="AC34660">
        <v>0</v>
      </c>
      <c r="AD34660">
        <v>0</v>
      </c>
      <c r="AE34660">
        <v>0</v>
      </c>
      <c r="AF34660">
        <v>0</v>
      </c>
      <c r="AG34660">
        <v>0</v>
      </c>
      <c r="AH34660">
        <v>0</v>
      </c>
      <c r="AI34660">
        <v>0</v>
      </c>
      <c r="AJ34660">
        <v>0</v>
      </c>
      <c r="AK34660">
        <v>0</v>
      </c>
      <c r="AL34660">
        <v>0</v>
      </c>
      <c r="AM34660">
        <v>0</v>
      </c>
    </row>
    <row r="34661" spans="1:39" x14ac:dyDescent="0.45">
      <c r="A34661" t="s">
        <v>128115</v>
      </c>
      <c r="B34661" t="s">
        <v>128116</v>
      </c>
      <c r="D34661" t="s">
        <v>128117</v>
      </c>
      <c r="E34661" t="s">
        <v>19893</v>
      </c>
      <c r="F34661" t="s">
        <v>114</v>
      </c>
      <c r="G34661" t="s">
        <v>57</v>
      </c>
      <c r="L34661">
        <v>1</v>
      </c>
      <c r="M34661" s="1">
        <v>40332</v>
      </c>
      <c r="N34661" s="2">
        <v>40330</v>
      </c>
      <c r="O34661" t="s">
        <v>1166</v>
      </c>
      <c r="P34661">
        <v>2010</v>
      </c>
      <c r="Q34661" s="1">
        <v>40752</v>
      </c>
      <c r="R34661" s="1">
        <v>40752</v>
      </c>
      <c r="S34661">
        <v>0</v>
      </c>
      <c r="T34661">
        <v>0</v>
      </c>
      <c r="U34661">
        <v>0</v>
      </c>
      <c r="V34661">
        <v>0</v>
      </c>
      <c r="W34661">
        <v>0</v>
      </c>
      <c r="X34661">
        <v>0</v>
      </c>
      <c r="Y34661">
        <v>0</v>
      </c>
      <c r="Z34661">
        <v>0</v>
      </c>
      <c r="AA34661">
        <v>0</v>
      </c>
      <c r="AB34661">
        <v>0</v>
      </c>
      <c r="AC34661">
        <v>0</v>
      </c>
      <c r="AD34661">
        <v>0</v>
      </c>
      <c r="AE34661">
        <v>0</v>
      </c>
      <c r="AF34661">
        <v>0</v>
      </c>
      <c r="AG34661">
        <v>0</v>
      </c>
      <c r="AH34661">
        <v>0</v>
      </c>
      <c r="AI34661">
        <v>0</v>
      </c>
      <c r="AJ34661">
        <v>0</v>
      </c>
      <c r="AK34661">
        <v>0</v>
      </c>
      <c r="AL34661">
        <v>0</v>
      </c>
      <c r="AM34661">
        <v>0</v>
      </c>
    </row>
    <row r="34662" spans="1:39" x14ac:dyDescent="0.45">
      <c r="A34662" t="s">
        <v>128118</v>
      </c>
      <c r="B34662" t="s">
        <v>128119</v>
      </c>
      <c r="C34662" t="s">
        <v>128120</v>
      </c>
      <c r="D34662" t="s">
        <v>128121</v>
      </c>
      <c r="E34662" t="s">
        <v>4612</v>
      </c>
      <c r="F34662" t="s">
        <v>3731</v>
      </c>
      <c r="G34662" t="s">
        <v>45</v>
      </c>
      <c r="H34662" t="s">
        <v>46</v>
      </c>
      <c r="I34662" t="s">
        <v>58</v>
      </c>
      <c r="J34662" t="s">
        <v>198</v>
      </c>
      <c r="K34662" t="s">
        <v>199</v>
      </c>
      <c r="L34662">
        <v>4</v>
      </c>
      <c r="Q34662" s="1">
        <v>38808</v>
      </c>
      <c r="R34662" s="1">
        <v>40118</v>
      </c>
      <c r="S34662">
        <v>0</v>
      </c>
      <c r="T34662">
        <v>18000000</v>
      </c>
      <c r="U34662">
        <v>0</v>
      </c>
      <c r="V34662">
        <v>0</v>
      </c>
      <c r="W34662">
        <v>0</v>
      </c>
      <c r="X34662">
        <v>6000000</v>
      </c>
      <c r="Y34662">
        <v>0</v>
      </c>
      <c r="Z34662">
        <v>0</v>
      </c>
      <c r="AA34662">
        <v>0</v>
      </c>
      <c r="AB34662">
        <v>0</v>
      </c>
      <c r="AC34662">
        <v>0</v>
      </c>
      <c r="AD34662">
        <v>0</v>
      </c>
      <c r="AE34662">
        <v>0</v>
      </c>
      <c r="AF34662">
        <v>5000000</v>
      </c>
      <c r="AG34662">
        <v>13000000</v>
      </c>
      <c r="AH34662">
        <v>0</v>
      </c>
      <c r="AI34662">
        <v>0</v>
      </c>
      <c r="AJ34662">
        <v>0</v>
      </c>
      <c r="AK34662">
        <v>0</v>
      </c>
      <c r="AL34662">
        <v>0</v>
      </c>
      <c r="AM34662">
        <v>0</v>
      </c>
    </row>
    <row r="34663" spans="1:39" x14ac:dyDescent="0.45">
      <c r="A34663" t="s">
        <v>128122</v>
      </c>
      <c r="B34663" t="s">
        <v>128123</v>
      </c>
      <c r="C34663" t="s">
        <v>128124</v>
      </c>
      <c r="D34663" t="s">
        <v>2191</v>
      </c>
      <c r="E34663" t="s">
        <v>2192</v>
      </c>
      <c r="F34663" s="3">
        <v>40000</v>
      </c>
      <c r="G34663" t="s">
        <v>57</v>
      </c>
      <c r="H34663" t="s">
        <v>129</v>
      </c>
      <c r="J34663" t="s">
        <v>130</v>
      </c>
      <c r="K34663" t="s">
        <v>130</v>
      </c>
      <c r="L34663">
        <v>1</v>
      </c>
      <c r="Q34663" s="1">
        <v>41346</v>
      </c>
      <c r="R34663" s="1">
        <v>41346</v>
      </c>
      <c r="S34663">
        <v>40000</v>
      </c>
      <c r="T34663">
        <v>0</v>
      </c>
      <c r="U34663">
        <v>0</v>
      </c>
      <c r="V34663">
        <v>0</v>
      </c>
      <c r="W34663">
        <v>0</v>
      </c>
      <c r="X34663">
        <v>0</v>
      </c>
      <c r="Y34663">
        <v>0</v>
      </c>
      <c r="Z34663">
        <v>0</v>
      </c>
      <c r="AA34663">
        <v>0</v>
      </c>
      <c r="AB34663">
        <v>0</v>
      </c>
      <c r="AC34663">
        <v>0</v>
      </c>
      <c r="AD34663">
        <v>0</v>
      </c>
      <c r="AE34663">
        <v>0</v>
      </c>
      <c r="AF34663">
        <v>0</v>
      </c>
      <c r="AG34663">
        <v>0</v>
      </c>
      <c r="AH34663">
        <v>0</v>
      </c>
      <c r="AI34663">
        <v>0</v>
      </c>
      <c r="AJ34663">
        <v>0</v>
      </c>
      <c r="AK34663">
        <v>0</v>
      </c>
      <c r="AL34663">
        <v>0</v>
      </c>
      <c r="AM34663">
        <v>0</v>
      </c>
    </row>
    <row r="34664" spans="1:39" x14ac:dyDescent="0.45">
      <c r="A34664" t="s">
        <v>128125</v>
      </c>
      <c r="B34664" t="s">
        <v>128126</v>
      </c>
      <c r="C34664" t="s">
        <v>128127</v>
      </c>
      <c r="D34664" t="s">
        <v>88</v>
      </c>
      <c r="E34664" t="s">
        <v>89</v>
      </c>
      <c r="F34664" t="s">
        <v>109</v>
      </c>
      <c r="G34664" t="s">
        <v>57</v>
      </c>
      <c r="H34664" t="s">
        <v>46</v>
      </c>
      <c r="I34664" t="s">
        <v>136</v>
      </c>
      <c r="J34664" t="s">
        <v>1672</v>
      </c>
      <c r="K34664" t="s">
        <v>1673</v>
      </c>
      <c r="L34664">
        <v>1</v>
      </c>
      <c r="M34664" s="1">
        <v>37622</v>
      </c>
      <c r="N34664" s="2">
        <v>37622</v>
      </c>
      <c r="O34664" t="s">
        <v>854</v>
      </c>
      <c r="P34664">
        <v>2003</v>
      </c>
      <c r="Q34664" s="1">
        <v>39925</v>
      </c>
      <c r="R34664" s="1">
        <v>39925</v>
      </c>
      <c r="S34664">
        <v>0</v>
      </c>
      <c r="T34664">
        <v>2000000</v>
      </c>
      <c r="U34664">
        <v>0</v>
      </c>
      <c r="V34664">
        <v>0</v>
      </c>
      <c r="W34664">
        <v>0</v>
      </c>
      <c r="X34664">
        <v>0</v>
      </c>
      <c r="Y34664">
        <v>0</v>
      </c>
      <c r="Z34664">
        <v>0</v>
      </c>
      <c r="AA34664">
        <v>0</v>
      </c>
      <c r="AB34664">
        <v>0</v>
      </c>
      <c r="AC34664">
        <v>0</v>
      </c>
      <c r="AD34664">
        <v>0</v>
      </c>
      <c r="AE34664">
        <v>0</v>
      </c>
      <c r="AF34664">
        <v>0</v>
      </c>
      <c r="AG34664">
        <v>0</v>
      </c>
      <c r="AH34664">
        <v>2000000</v>
      </c>
      <c r="AI34664">
        <v>0</v>
      </c>
      <c r="AJ34664">
        <v>0</v>
      </c>
      <c r="AK34664">
        <v>0</v>
      </c>
      <c r="AL34664">
        <v>0</v>
      </c>
      <c r="AM34664">
        <v>0</v>
      </c>
    </row>
    <row r="34665" spans="1:39" x14ac:dyDescent="0.45">
      <c r="A34665" t="s">
        <v>128128</v>
      </c>
      <c r="B34665" t="s">
        <v>128129</v>
      </c>
      <c r="C34665" t="s">
        <v>128130</v>
      </c>
      <c r="D34665" t="s">
        <v>128131</v>
      </c>
      <c r="E34665" t="s">
        <v>128</v>
      </c>
      <c r="F34665" t="s">
        <v>532</v>
      </c>
      <c r="G34665" t="s">
        <v>57</v>
      </c>
      <c r="H34665" t="s">
        <v>46</v>
      </c>
      <c r="I34665" t="s">
        <v>2353</v>
      </c>
      <c r="J34665" t="s">
        <v>13102</v>
      </c>
      <c r="K34665" t="s">
        <v>55224</v>
      </c>
      <c r="L34665">
        <v>2</v>
      </c>
      <c r="M34665" s="1">
        <v>41091</v>
      </c>
      <c r="N34665" s="2">
        <v>41091</v>
      </c>
      <c r="O34665" t="s">
        <v>596</v>
      </c>
      <c r="P34665">
        <v>2012</v>
      </c>
      <c r="Q34665" s="1">
        <v>41122</v>
      </c>
      <c r="R34665" s="1">
        <v>41446</v>
      </c>
      <c r="S34665">
        <v>250000</v>
      </c>
      <c r="T34665">
        <v>1200000</v>
      </c>
      <c r="U34665">
        <v>0</v>
      </c>
      <c r="V34665">
        <v>0</v>
      </c>
      <c r="W34665">
        <v>0</v>
      </c>
      <c r="X34665">
        <v>0</v>
      </c>
      <c r="Y34665">
        <v>0</v>
      </c>
      <c r="Z34665">
        <v>0</v>
      </c>
      <c r="AA34665">
        <v>0</v>
      </c>
      <c r="AB34665">
        <v>0</v>
      </c>
      <c r="AC34665">
        <v>0</v>
      </c>
      <c r="AD34665">
        <v>0</v>
      </c>
      <c r="AE34665">
        <v>0</v>
      </c>
      <c r="AF34665">
        <v>1200000</v>
      </c>
      <c r="AG34665">
        <v>0</v>
      </c>
      <c r="AH34665">
        <v>0</v>
      </c>
      <c r="AI34665">
        <v>0</v>
      </c>
      <c r="AJ34665">
        <v>0</v>
      </c>
      <c r="AK34665">
        <v>0</v>
      </c>
      <c r="AL34665">
        <v>0</v>
      </c>
      <c r="AM34665">
        <v>0</v>
      </c>
    </row>
    <row r="34666" spans="1:39" x14ac:dyDescent="0.45">
      <c r="A34666" t="s">
        <v>128132</v>
      </c>
      <c r="B34666" t="s">
        <v>128133</v>
      </c>
      <c r="C34666" t="s">
        <v>128134</v>
      </c>
      <c r="D34666" t="s">
        <v>88</v>
      </c>
      <c r="E34666" t="s">
        <v>89</v>
      </c>
      <c r="F34666" t="s">
        <v>128135</v>
      </c>
      <c r="G34666" t="s">
        <v>57</v>
      </c>
      <c r="H34666" t="s">
        <v>715</v>
      </c>
      <c r="J34666" t="s">
        <v>716</v>
      </c>
      <c r="K34666" t="s">
        <v>716</v>
      </c>
      <c r="L34666">
        <v>2</v>
      </c>
      <c r="M34666" s="1">
        <v>35431</v>
      </c>
      <c r="N34666" s="2">
        <v>35431</v>
      </c>
      <c r="O34666" t="s">
        <v>1513</v>
      </c>
      <c r="P34666">
        <v>1997</v>
      </c>
      <c r="Q34666" s="1">
        <v>39553</v>
      </c>
      <c r="R34666" s="1">
        <v>40549</v>
      </c>
      <c r="S34666">
        <v>0</v>
      </c>
      <c r="T34666">
        <v>5500019</v>
      </c>
      <c r="U34666">
        <v>0</v>
      </c>
      <c r="V34666">
        <v>0</v>
      </c>
      <c r="W34666">
        <v>0</v>
      </c>
      <c r="X34666">
        <v>2500000</v>
      </c>
      <c r="Y34666">
        <v>0</v>
      </c>
      <c r="Z34666">
        <v>0</v>
      </c>
      <c r="AA34666">
        <v>0</v>
      </c>
      <c r="AB34666">
        <v>0</v>
      </c>
      <c r="AC34666">
        <v>0</v>
      </c>
      <c r="AD34666">
        <v>0</v>
      </c>
      <c r="AE34666">
        <v>0</v>
      </c>
      <c r="AF34666">
        <v>0</v>
      </c>
      <c r="AG34666">
        <v>0</v>
      </c>
      <c r="AH34666">
        <v>0</v>
      </c>
      <c r="AI34666">
        <v>0</v>
      </c>
      <c r="AJ34666">
        <v>0</v>
      </c>
      <c r="AK34666">
        <v>0</v>
      </c>
      <c r="AL34666">
        <v>0</v>
      </c>
      <c r="AM34666">
        <v>0</v>
      </c>
    </row>
    <row r="34667" spans="1:39" x14ac:dyDescent="0.45">
      <c r="A34667" t="s">
        <v>128136</v>
      </c>
      <c r="B34667" t="s">
        <v>128137</v>
      </c>
      <c r="C34667" t="s">
        <v>128138</v>
      </c>
      <c r="F34667" s="3">
        <v>50000</v>
      </c>
      <c r="G34667" t="s">
        <v>57</v>
      </c>
      <c r="H34667" t="s">
        <v>46</v>
      </c>
      <c r="I34667" t="s">
        <v>47</v>
      </c>
      <c r="J34667" t="s">
        <v>48</v>
      </c>
      <c r="K34667" t="s">
        <v>49</v>
      </c>
      <c r="L34667">
        <v>1</v>
      </c>
      <c r="M34667" s="1">
        <v>41640</v>
      </c>
      <c r="N34667" s="2">
        <v>41640</v>
      </c>
      <c r="O34667" t="s">
        <v>84</v>
      </c>
      <c r="P34667">
        <v>2014</v>
      </c>
      <c r="Q34667" s="1">
        <v>41968</v>
      </c>
      <c r="R34667" s="1">
        <v>41968</v>
      </c>
      <c r="S34667">
        <v>50000</v>
      </c>
      <c r="T34667">
        <v>0</v>
      </c>
      <c r="U34667">
        <v>0</v>
      </c>
      <c r="V34667">
        <v>0</v>
      </c>
      <c r="W34667">
        <v>0</v>
      </c>
      <c r="X34667">
        <v>0</v>
      </c>
      <c r="Y34667">
        <v>0</v>
      </c>
      <c r="Z34667">
        <v>0</v>
      </c>
      <c r="AA34667">
        <v>0</v>
      </c>
      <c r="AB34667">
        <v>0</v>
      </c>
      <c r="AC34667">
        <v>0</v>
      </c>
      <c r="AD34667">
        <v>0</v>
      </c>
      <c r="AE34667">
        <v>0</v>
      </c>
      <c r="AF34667">
        <v>0</v>
      </c>
      <c r="AG34667">
        <v>0</v>
      </c>
      <c r="AH34667">
        <v>0</v>
      </c>
      <c r="AI34667">
        <v>0</v>
      </c>
      <c r="AJ34667">
        <v>0</v>
      </c>
      <c r="AK34667">
        <v>0</v>
      </c>
      <c r="AL34667">
        <v>0</v>
      </c>
      <c r="AM34667">
        <v>0</v>
      </c>
    </row>
    <row r="34668" spans="1:39" x14ac:dyDescent="0.45">
      <c r="A34668" t="s">
        <v>128139</v>
      </c>
      <c r="B34668" t="s">
        <v>128140</v>
      </c>
      <c r="C34668" t="s">
        <v>128141</v>
      </c>
      <c r="D34668" t="s">
        <v>653</v>
      </c>
      <c r="E34668" t="s">
        <v>343</v>
      </c>
      <c r="F34668" t="s">
        <v>9921</v>
      </c>
      <c r="G34668" t="s">
        <v>57</v>
      </c>
      <c r="H34668" t="s">
        <v>46</v>
      </c>
      <c r="I34668" t="s">
        <v>1298</v>
      </c>
      <c r="J34668" t="s">
        <v>1299</v>
      </c>
      <c r="K34668" t="s">
        <v>26769</v>
      </c>
      <c r="L34668">
        <v>1</v>
      </c>
      <c r="M34668" s="1">
        <v>37622</v>
      </c>
      <c r="N34668" s="2">
        <v>37622</v>
      </c>
      <c r="O34668" t="s">
        <v>854</v>
      </c>
      <c r="P34668">
        <v>2003</v>
      </c>
      <c r="Q34668" s="1">
        <v>40028</v>
      </c>
      <c r="R34668" s="1">
        <v>40028</v>
      </c>
      <c r="S34668">
        <v>0</v>
      </c>
      <c r="T34668">
        <v>1965000</v>
      </c>
      <c r="U34668">
        <v>0</v>
      </c>
      <c r="V34668">
        <v>0</v>
      </c>
      <c r="W34668">
        <v>0</v>
      </c>
      <c r="X34668">
        <v>0</v>
      </c>
      <c r="Y34668">
        <v>0</v>
      </c>
      <c r="Z34668">
        <v>0</v>
      </c>
      <c r="AA34668">
        <v>0</v>
      </c>
      <c r="AB34668">
        <v>0</v>
      </c>
      <c r="AC34668">
        <v>0</v>
      </c>
      <c r="AD34668">
        <v>0</v>
      </c>
      <c r="AE34668">
        <v>0</v>
      </c>
      <c r="AF34668">
        <v>0</v>
      </c>
      <c r="AG34668">
        <v>0</v>
      </c>
      <c r="AH34668">
        <v>0</v>
      </c>
      <c r="AI34668">
        <v>0</v>
      </c>
      <c r="AJ34668">
        <v>0</v>
      </c>
      <c r="AK34668">
        <v>0</v>
      </c>
      <c r="AL34668">
        <v>0</v>
      </c>
      <c r="AM34668">
        <v>0</v>
      </c>
    </row>
    <row r="34669" spans="1:39" x14ac:dyDescent="0.45">
      <c r="A34669" t="s">
        <v>128142</v>
      </c>
      <c r="B34669" t="s">
        <v>128143</v>
      </c>
      <c r="C34669" t="s">
        <v>128144</v>
      </c>
      <c r="D34669" t="s">
        <v>98</v>
      </c>
      <c r="E34669" t="s">
        <v>99</v>
      </c>
      <c r="F34669" t="s">
        <v>422</v>
      </c>
      <c r="G34669" t="s">
        <v>57</v>
      </c>
      <c r="H34669" t="s">
        <v>46</v>
      </c>
      <c r="I34669" t="s">
        <v>1258</v>
      </c>
      <c r="J34669" t="s">
        <v>1259</v>
      </c>
      <c r="K34669" t="s">
        <v>6542</v>
      </c>
      <c r="L34669">
        <v>1</v>
      </c>
      <c r="M34669" s="1">
        <v>40909</v>
      </c>
      <c r="N34669" s="2">
        <v>40909</v>
      </c>
      <c r="O34669" t="s">
        <v>132</v>
      </c>
      <c r="P34669">
        <v>2012</v>
      </c>
      <c r="Q34669" s="1">
        <v>41008</v>
      </c>
      <c r="R34669" s="1">
        <v>41008</v>
      </c>
      <c r="S34669">
        <v>0</v>
      </c>
      <c r="T34669">
        <v>3400000</v>
      </c>
      <c r="U34669">
        <v>0</v>
      </c>
      <c r="V34669">
        <v>0</v>
      </c>
      <c r="W34669">
        <v>0</v>
      </c>
      <c r="X34669">
        <v>0</v>
      </c>
      <c r="Y34669">
        <v>0</v>
      </c>
      <c r="Z34669">
        <v>0</v>
      </c>
      <c r="AA34669">
        <v>0</v>
      </c>
      <c r="AB34669">
        <v>0</v>
      </c>
      <c r="AC34669">
        <v>0</v>
      </c>
      <c r="AD34669">
        <v>0</v>
      </c>
      <c r="AE34669">
        <v>0</v>
      </c>
      <c r="AF34669">
        <v>0</v>
      </c>
      <c r="AG34669">
        <v>0</v>
      </c>
      <c r="AH34669">
        <v>0</v>
      </c>
      <c r="AI34669">
        <v>0</v>
      </c>
      <c r="AJ34669">
        <v>0</v>
      </c>
      <c r="AK34669">
        <v>0</v>
      </c>
      <c r="AL34669">
        <v>0</v>
      </c>
      <c r="AM34669">
        <v>0</v>
      </c>
    </row>
    <row r="34670" spans="1:39" x14ac:dyDescent="0.45">
      <c r="A34670" t="s">
        <v>128145</v>
      </c>
      <c r="B34670" t="s">
        <v>128146</v>
      </c>
      <c r="C34670" t="s">
        <v>128147</v>
      </c>
      <c r="D34670" t="s">
        <v>88</v>
      </c>
      <c r="E34670" t="s">
        <v>89</v>
      </c>
      <c r="F34670" t="s">
        <v>128148</v>
      </c>
      <c r="G34670" t="s">
        <v>57</v>
      </c>
      <c r="H34670" t="s">
        <v>46</v>
      </c>
      <c r="I34670" t="s">
        <v>3634</v>
      </c>
      <c r="J34670" t="s">
        <v>10858</v>
      </c>
      <c r="K34670" t="s">
        <v>45928</v>
      </c>
      <c r="L34670">
        <v>1</v>
      </c>
      <c r="M34670" s="1">
        <v>40544</v>
      </c>
      <c r="N34670" s="2">
        <v>40544</v>
      </c>
      <c r="O34670" t="s">
        <v>528</v>
      </c>
      <c r="P34670">
        <v>2011</v>
      </c>
      <c r="Q34670" s="1">
        <v>41331</v>
      </c>
      <c r="R34670" s="1">
        <v>41331</v>
      </c>
      <c r="S34670">
        <v>0</v>
      </c>
      <c r="T34670">
        <v>1349142</v>
      </c>
      <c r="U34670">
        <v>0</v>
      </c>
      <c r="V34670">
        <v>0</v>
      </c>
      <c r="W34670">
        <v>0</v>
      </c>
      <c r="X34670">
        <v>0</v>
      </c>
      <c r="Y34670">
        <v>0</v>
      </c>
      <c r="Z34670">
        <v>0</v>
      </c>
      <c r="AA34670">
        <v>0</v>
      </c>
      <c r="AB34670">
        <v>0</v>
      </c>
      <c r="AC34670">
        <v>0</v>
      </c>
      <c r="AD34670">
        <v>0</v>
      </c>
      <c r="AE34670">
        <v>0</v>
      </c>
      <c r="AF34670">
        <v>0</v>
      </c>
      <c r="AG34670">
        <v>0</v>
      </c>
      <c r="AH34670">
        <v>0</v>
      </c>
      <c r="AI34670">
        <v>0</v>
      </c>
      <c r="AJ34670">
        <v>0</v>
      </c>
      <c r="AK34670">
        <v>0</v>
      </c>
      <c r="AL34670">
        <v>0</v>
      </c>
      <c r="AM34670">
        <v>0</v>
      </c>
    </row>
    <row r="34671" spans="1:39" x14ac:dyDescent="0.45">
      <c r="A34671" t="s">
        <v>128149</v>
      </c>
      <c r="B34671" t="s">
        <v>128150</v>
      </c>
      <c r="C34671" t="s">
        <v>128151</v>
      </c>
      <c r="D34671" t="s">
        <v>128152</v>
      </c>
      <c r="E34671" t="s">
        <v>89</v>
      </c>
      <c r="F34671" t="s">
        <v>31212</v>
      </c>
      <c r="G34671" t="s">
        <v>57</v>
      </c>
      <c r="H34671" t="s">
        <v>260</v>
      </c>
      <c r="I34671" t="s">
        <v>3051</v>
      </c>
      <c r="J34671" t="s">
        <v>3052</v>
      </c>
      <c r="K34671" t="s">
        <v>3053</v>
      </c>
      <c r="L34671">
        <v>1</v>
      </c>
      <c r="M34671" s="1">
        <v>35431</v>
      </c>
      <c r="N34671" s="2">
        <v>35431</v>
      </c>
      <c r="O34671" t="s">
        <v>1513</v>
      </c>
      <c r="P34671">
        <v>1997</v>
      </c>
      <c r="Q34671" s="1">
        <v>39714</v>
      </c>
      <c r="R34671" s="1">
        <v>39714</v>
      </c>
      <c r="S34671">
        <v>0</v>
      </c>
      <c r="T34671">
        <v>98000000</v>
      </c>
      <c r="U34671">
        <v>0</v>
      </c>
      <c r="V34671">
        <v>0</v>
      </c>
      <c r="W34671">
        <v>0</v>
      </c>
      <c r="X34671">
        <v>0</v>
      </c>
      <c r="Y34671">
        <v>0</v>
      </c>
      <c r="Z34671">
        <v>0</v>
      </c>
      <c r="AA34671">
        <v>0</v>
      </c>
      <c r="AB34671">
        <v>0</v>
      </c>
      <c r="AC34671">
        <v>0</v>
      </c>
      <c r="AD34671">
        <v>0</v>
      </c>
      <c r="AE34671">
        <v>0</v>
      </c>
      <c r="AF34671">
        <v>0</v>
      </c>
      <c r="AG34671">
        <v>0</v>
      </c>
      <c r="AH34671">
        <v>98000000</v>
      </c>
      <c r="AI34671">
        <v>0</v>
      </c>
      <c r="AJ34671">
        <v>0</v>
      </c>
      <c r="AK34671">
        <v>0</v>
      </c>
      <c r="AL34671">
        <v>0</v>
      </c>
      <c r="AM34671">
        <v>0</v>
      </c>
    </row>
    <row r="34672" spans="1:39" x14ac:dyDescent="0.45">
      <c r="A34672" t="s">
        <v>128153</v>
      </c>
      <c r="B34672" t="s">
        <v>128154</v>
      </c>
      <c r="C34672" t="s">
        <v>128155</v>
      </c>
      <c r="D34672" t="s">
        <v>315</v>
      </c>
      <c r="E34672" t="s">
        <v>316</v>
      </c>
      <c r="F34672" t="s">
        <v>128156</v>
      </c>
      <c r="G34672" t="s">
        <v>57</v>
      </c>
      <c r="H34672" t="s">
        <v>46</v>
      </c>
      <c r="I34672" t="s">
        <v>58</v>
      </c>
      <c r="J34672" t="s">
        <v>59</v>
      </c>
      <c r="K34672" t="s">
        <v>27428</v>
      </c>
      <c r="L34672">
        <v>3</v>
      </c>
      <c r="M34672" s="1">
        <v>40179</v>
      </c>
      <c r="N34672" s="2">
        <v>40179</v>
      </c>
      <c r="O34672" t="s">
        <v>118</v>
      </c>
      <c r="P34672">
        <v>2010</v>
      </c>
      <c r="Q34672" s="1">
        <v>40978</v>
      </c>
      <c r="R34672" s="1">
        <v>41536</v>
      </c>
      <c r="S34672">
        <v>1068000</v>
      </c>
      <c r="T34672">
        <v>1780000</v>
      </c>
      <c r="U34672">
        <v>0</v>
      </c>
      <c r="V34672">
        <v>0</v>
      </c>
      <c r="W34672">
        <v>0</v>
      </c>
      <c r="X34672">
        <v>0</v>
      </c>
      <c r="Y34672">
        <v>0</v>
      </c>
      <c r="Z34672">
        <v>0</v>
      </c>
      <c r="AA34672">
        <v>0</v>
      </c>
      <c r="AB34672">
        <v>0</v>
      </c>
      <c r="AC34672">
        <v>0</v>
      </c>
      <c r="AD34672">
        <v>0</v>
      </c>
      <c r="AE34672">
        <v>0</v>
      </c>
      <c r="AF34672">
        <v>0</v>
      </c>
      <c r="AG34672">
        <v>0</v>
      </c>
      <c r="AH34672">
        <v>0</v>
      </c>
      <c r="AI34672">
        <v>0</v>
      </c>
      <c r="AJ34672">
        <v>0</v>
      </c>
      <c r="AK34672">
        <v>0</v>
      </c>
      <c r="AL34672">
        <v>0</v>
      </c>
      <c r="AM34672">
        <v>0</v>
      </c>
    </row>
    <row r="34673" spans="1:39" x14ac:dyDescent="0.45">
      <c r="A34673" t="s">
        <v>128157</v>
      </c>
      <c r="B34673" t="s">
        <v>128158</v>
      </c>
      <c r="D34673" t="s">
        <v>1360</v>
      </c>
      <c r="E34673" t="s">
        <v>1361</v>
      </c>
      <c r="F34673" t="s">
        <v>5626</v>
      </c>
      <c r="G34673" t="s">
        <v>45</v>
      </c>
      <c r="L34673">
        <v>1</v>
      </c>
      <c r="Q34673" s="1">
        <v>39728</v>
      </c>
      <c r="R34673" s="1">
        <v>39728</v>
      </c>
      <c r="S34673">
        <v>0</v>
      </c>
      <c r="T34673">
        <v>26000000</v>
      </c>
      <c r="U34673">
        <v>0</v>
      </c>
      <c r="V34673">
        <v>0</v>
      </c>
      <c r="W34673">
        <v>0</v>
      </c>
      <c r="X34673">
        <v>0</v>
      </c>
      <c r="Y34673">
        <v>0</v>
      </c>
      <c r="Z34673">
        <v>0</v>
      </c>
      <c r="AA34673">
        <v>0</v>
      </c>
      <c r="AB34673">
        <v>0</v>
      </c>
      <c r="AC34673">
        <v>0</v>
      </c>
      <c r="AD34673">
        <v>0</v>
      </c>
      <c r="AE34673">
        <v>0</v>
      </c>
      <c r="AF34673">
        <v>0</v>
      </c>
      <c r="AG34673">
        <v>0</v>
      </c>
      <c r="AH34673">
        <v>0</v>
      </c>
      <c r="AI34673">
        <v>0</v>
      </c>
      <c r="AJ34673">
        <v>0</v>
      </c>
      <c r="AK34673">
        <v>0</v>
      </c>
      <c r="AL34673">
        <v>0</v>
      </c>
      <c r="AM34673">
        <v>0</v>
      </c>
    </row>
    <row r="34674" spans="1:39" x14ac:dyDescent="0.45">
      <c r="A34674" t="s">
        <v>128159</v>
      </c>
      <c r="B34674" t="s">
        <v>128160</v>
      </c>
      <c r="C34674" t="s">
        <v>128161</v>
      </c>
      <c r="D34674" t="s">
        <v>1360</v>
      </c>
      <c r="E34674" t="s">
        <v>1361</v>
      </c>
      <c r="F34674" t="s">
        <v>32420</v>
      </c>
      <c r="G34674" t="s">
        <v>45</v>
      </c>
      <c r="H34674" t="s">
        <v>260</v>
      </c>
      <c r="I34674" t="s">
        <v>977</v>
      </c>
      <c r="J34674" t="s">
        <v>978</v>
      </c>
      <c r="K34674" t="s">
        <v>978</v>
      </c>
      <c r="L34674">
        <v>1</v>
      </c>
      <c r="Q34674" s="1">
        <v>40284</v>
      </c>
      <c r="R34674" s="1">
        <v>40284</v>
      </c>
      <c r="S34674">
        <v>0</v>
      </c>
      <c r="T34674">
        <v>4140000</v>
      </c>
      <c r="U34674">
        <v>0</v>
      </c>
      <c r="V34674">
        <v>0</v>
      </c>
      <c r="W34674">
        <v>0</v>
      </c>
      <c r="X34674">
        <v>0</v>
      </c>
      <c r="Y34674">
        <v>0</v>
      </c>
      <c r="Z34674">
        <v>0</v>
      </c>
      <c r="AA34674">
        <v>0</v>
      </c>
      <c r="AB34674">
        <v>0</v>
      </c>
      <c r="AC34674">
        <v>0</v>
      </c>
      <c r="AD34674">
        <v>0</v>
      </c>
      <c r="AE34674">
        <v>0</v>
      </c>
      <c r="AF34674">
        <v>0</v>
      </c>
      <c r="AG34674">
        <v>0</v>
      </c>
      <c r="AH34674">
        <v>0</v>
      </c>
      <c r="AI34674">
        <v>0</v>
      </c>
      <c r="AJ34674">
        <v>0</v>
      </c>
      <c r="AK34674">
        <v>0</v>
      </c>
      <c r="AL34674">
        <v>0</v>
      </c>
      <c r="AM34674">
        <v>0</v>
      </c>
    </row>
    <row r="34675" spans="1:39" x14ac:dyDescent="0.45">
      <c r="A34675" t="s">
        <v>128162</v>
      </c>
      <c r="B34675" t="s">
        <v>128163</v>
      </c>
      <c r="C34675" t="s">
        <v>128164</v>
      </c>
      <c r="D34675" t="s">
        <v>755</v>
      </c>
      <c r="E34675" t="s">
        <v>756</v>
      </c>
      <c r="F34675" t="s">
        <v>128165</v>
      </c>
      <c r="G34675" t="s">
        <v>57</v>
      </c>
      <c r="H34675" t="s">
        <v>46</v>
      </c>
      <c r="I34675" t="s">
        <v>205</v>
      </c>
      <c r="J34675" t="s">
        <v>206</v>
      </c>
      <c r="K34675" t="s">
        <v>2339</v>
      </c>
      <c r="L34675">
        <v>1</v>
      </c>
      <c r="M34675" s="1">
        <v>40544</v>
      </c>
      <c r="N34675" s="2">
        <v>40544</v>
      </c>
      <c r="O34675" t="s">
        <v>528</v>
      </c>
      <c r="P34675">
        <v>2011</v>
      </c>
      <c r="Q34675" s="1">
        <v>40620</v>
      </c>
      <c r="R34675" s="1">
        <v>40620</v>
      </c>
      <c r="S34675">
        <v>0</v>
      </c>
      <c r="T34675">
        <v>0</v>
      </c>
      <c r="U34675">
        <v>0</v>
      </c>
      <c r="V34675">
        <v>0</v>
      </c>
      <c r="W34675">
        <v>0</v>
      </c>
      <c r="X34675">
        <v>26445026</v>
      </c>
      <c r="Y34675">
        <v>0</v>
      </c>
      <c r="Z34675">
        <v>0</v>
      </c>
      <c r="AA34675">
        <v>0</v>
      </c>
      <c r="AB34675">
        <v>0</v>
      </c>
      <c r="AC34675">
        <v>0</v>
      </c>
      <c r="AD34675">
        <v>0</v>
      </c>
      <c r="AE34675">
        <v>0</v>
      </c>
      <c r="AF34675">
        <v>0</v>
      </c>
      <c r="AG34675">
        <v>0</v>
      </c>
      <c r="AH34675">
        <v>0</v>
      </c>
      <c r="AI34675">
        <v>0</v>
      </c>
      <c r="AJ34675">
        <v>0</v>
      </c>
      <c r="AK34675">
        <v>0</v>
      </c>
      <c r="AL34675">
        <v>0</v>
      </c>
      <c r="AM34675">
        <v>0</v>
      </c>
    </row>
    <row r="34676" spans="1:39" x14ac:dyDescent="0.45">
      <c r="A34676" t="s">
        <v>128166</v>
      </c>
      <c r="B34676" t="s">
        <v>128167</v>
      </c>
      <c r="C34676" t="s">
        <v>128168</v>
      </c>
      <c r="D34676" t="s">
        <v>1474</v>
      </c>
      <c r="E34676" t="s">
        <v>1475</v>
      </c>
      <c r="F34676" s="3">
        <v>87145</v>
      </c>
      <c r="G34676" t="s">
        <v>57</v>
      </c>
      <c r="H34676" t="s">
        <v>46</v>
      </c>
      <c r="I34676" t="s">
        <v>821</v>
      </c>
      <c r="J34676" t="s">
        <v>3230</v>
      </c>
      <c r="K34676" t="s">
        <v>3230</v>
      </c>
      <c r="L34676">
        <v>1</v>
      </c>
      <c r="M34676" s="1">
        <v>38353</v>
      </c>
      <c r="N34676" s="2">
        <v>38353</v>
      </c>
      <c r="O34676" t="s">
        <v>464</v>
      </c>
      <c r="P34676">
        <v>2005</v>
      </c>
      <c r="Q34676" s="1">
        <v>40429</v>
      </c>
      <c r="R34676" s="1">
        <v>40429</v>
      </c>
      <c r="S34676">
        <v>0</v>
      </c>
      <c r="T34676">
        <v>87145</v>
      </c>
      <c r="U34676">
        <v>0</v>
      </c>
      <c r="V34676">
        <v>0</v>
      </c>
      <c r="W34676">
        <v>0</v>
      </c>
      <c r="X34676">
        <v>0</v>
      </c>
      <c r="Y34676">
        <v>0</v>
      </c>
      <c r="Z34676">
        <v>0</v>
      </c>
      <c r="AA34676">
        <v>0</v>
      </c>
      <c r="AB34676">
        <v>0</v>
      </c>
      <c r="AC34676">
        <v>0</v>
      </c>
      <c r="AD34676">
        <v>0</v>
      </c>
      <c r="AE34676">
        <v>0</v>
      </c>
      <c r="AF34676">
        <v>0</v>
      </c>
      <c r="AG34676">
        <v>0</v>
      </c>
      <c r="AH34676">
        <v>0</v>
      </c>
      <c r="AI34676">
        <v>0</v>
      </c>
      <c r="AJ34676">
        <v>0</v>
      </c>
      <c r="AK34676">
        <v>0</v>
      </c>
      <c r="AL34676">
        <v>0</v>
      </c>
      <c r="AM34676">
        <v>0</v>
      </c>
    </row>
    <row r="34677" spans="1:39" x14ac:dyDescent="0.45">
      <c r="A34677" t="s">
        <v>128169</v>
      </c>
      <c r="B34677" t="s">
        <v>128170</v>
      </c>
      <c r="C34677" t="s">
        <v>128171</v>
      </c>
      <c r="D34677" t="s">
        <v>646</v>
      </c>
      <c r="E34677" t="s">
        <v>43</v>
      </c>
      <c r="F34677" t="s">
        <v>128172</v>
      </c>
      <c r="G34677" t="s">
        <v>57</v>
      </c>
      <c r="H34677" t="s">
        <v>46</v>
      </c>
      <c r="I34677" t="s">
        <v>1298</v>
      </c>
      <c r="J34677" t="s">
        <v>1299</v>
      </c>
      <c r="K34677" t="s">
        <v>1299</v>
      </c>
      <c r="L34677">
        <v>2</v>
      </c>
      <c r="M34677" s="1">
        <v>40544</v>
      </c>
      <c r="N34677" s="2">
        <v>40544</v>
      </c>
      <c r="O34677" t="s">
        <v>528</v>
      </c>
      <c r="P34677">
        <v>2011</v>
      </c>
      <c r="Q34677" s="1">
        <v>40848</v>
      </c>
      <c r="R34677" s="1">
        <v>41507</v>
      </c>
      <c r="S34677">
        <v>0</v>
      </c>
      <c r="T34677">
        <v>29474557</v>
      </c>
      <c r="U34677">
        <v>0</v>
      </c>
      <c r="V34677">
        <v>0</v>
      </c>
      <c r="W34677">
        <v>0</v>
      </c>
      <c r="X34677">
        <v>0</v>
      </c>
      <c r="Y34677">
        <v>0</v>
      </c>
      <c r="Z34677">
        <v>0</v>
      </c>
      <c r="AA34677">
        <v>0</v>
      </c>
      <c r="AB34677">
        <v>0</v>
      </c>
      <c r="AC34677">
        <v>0</v>
      </c>
      <c r="AD34677">
        <v>0</v>
      </c>
      <c r="AE34677">
        <v>0</v>
      </c>
      <c r="AF34677">
        <v>0</v>
      </c>
      <c r="AG34677">
        <v>22000000</v>
      </c>
      <c r="AH34677">
        <v>0</v>
      </c>
      <c r="AI34677">
        <v>0</v>
      </c>
      <c r="AJ34677">
        <v>0</v>
      </c>
      <c r="AK34677">
        <v>0</v>
      </c>
      <c r="AL34677">
        <v>0</v>
      </c>
      <c r="AM34677">
        <v>0</v>
      </c>
    </row>
    <row r="34678" spans="1:39" x14ac:dyDescent="0.45">
      <c r="A34678" t="s">
        <v>128173</v>
      </c>
      <c r="B34678" t="s">
        <v>128174</v>
      </c>
      <c r="C34678" t="s">
        <v>128175</v>
      </c>
      <c r="D34678" t="s">
        <v>1757</v>
      </c>
      <c r="E34678" t="s">
        <v>1758</v>
      </c>
      <c r="F34678" t="s">
        <v>20020</v>
      </c>
      <c r="G34678" t="s">
        <v>57</v>
      </c>
      <c r="H34678" t="s">
        <v>46</v>
      </c>
      <c r="I34678" t="s">
        <v>299</v>
      </c>
      <c r="J34678" t="s">
        <v>300</v>
      </c>
      <c r="K34678" t="s">
        <v>1568</v>
      </c>
      <c r="L34678">
        <v>1</v>
      </c>
      <c r="Q34678" s="1">
        <v>41184</v>
      </c>
      <c r="R34678" s="1">
        <v>41184</v>
      </c>
      <c r="S34678">
        <v>0</v>
      </c>
      <c r="T34678">
        <v>0</v>
      </c>
      <c r="U34678">
        <v>0</v>
      </c>
      <c r="V34678">
        <v>0</v>
      </c>
      <c r="W34678">
        <v>0</v>
      </c>
      <c r="X34678">
        <v>0</v>
      </c>
      <c r="Y34678">
        <v>0</v>
      </c>
      <c r="Z34678">
        <v>3450000</v>
      </c>
      <c r="AA34678">
        <v>0</v>
      </c>
      <c r="AB34678">
        <v>0</v>
      </c>
      <c r="AC34678">
        <v>0</v>
      </c>
      <c r="AD34678">
        <v>0</v>
      </c>
      <c r="AE34678">
        <v>0</v>
      </c>
      <c r="AF34678">
        <v>0</v>
      </c>
      <c r="AG34678">
        <v>0</v>
      </c>
      <c r="AH34678">
        <v>0</v>
      </c>
      <c r="AI34678">
        <v>0</v>
      </c>
      <c r="AJ34678">
        <v>0</v>
      </c>
      <c r="AK34678">
        <v>0</v>
      </c>
      <c r="AL34678">
        <v>0</v>
      </c>
      <c r="AM34678">
        <v>0</v>
      </c>
    </row>
    <row r="34679" spans="1:39" x14ac:dyDescent="0.45">
      <c r="A34679" t="s">
        <v>128176</v>
      </c>
      <c r="B34679" t="s">
        <v>128177</v>
      </c>
      <c r="C34679" t="s">
        <v>128178</v>
      </c>
      <c r="F34679" t="s">
        <v>37859</v>
      </c>
      <c r="G34679" t="s">
        <v>101</v>
      </c>
      <c r="L34679">
        <v>1</v>
      </c>
      <c r="Q34679" s="1">
        <v>38853</v>
      </c>
      <c r="R34679" s="1">
        <v>38853</v>
      </c>
      <c r="S34679">
        <v>0</v>
      </c>
      <c r="T34679">
        <v>3760000</v>
      </c>
      <c r="U34679">
        <v>0</v>
      </c>
      <c r="V34679">
        <v>0</v>
      </c>
      <c r="W34679">
        <v>0</v>
      </c>
      <c r="X34679">
        <v>0</v>
      </c>
      <c r="Y34679">
        <v>0</v>
      </c>
      <c r="Z34679">
        <v>0</v>
      </c>
      <c r="AA34679">
        <v>0</v>
      </c>
      <c r="AB34679">
        <v>0</v>
      </c>
      <c r="AC34679">
        <v>0</v>
      </c>
      <c r="AD34679">
        <v>0</v>
      </c>
      <c r="AE34679">
        <v>0</v>
      </c>
      <c r="AF34679">
        <v>0</v>
      </c>
      <c r="AG34679">
        <v>0</v>
      </c>
      <c r="AH34679">
        <v>3760000</v>
      </c>
      <c r="AI34679">
        <v>0</v>
      </c>
      <c r="AJ34679">
        <v>0</v>
      </c>
      <c r="AK34679">
        <v>0</v>
      </c>
      <c r="AL34679">
        <v>0</v>
      </c>
      <c r="AM34679">
        <v>0</v>
      </c>
    </row>
    <row r="34680" spans="1:39" x14ac:dyDescent="0.45">
      <c r="A34680" t="s">
        <v>128179</v>
      </c>
      <c r="B34680" t="s">
        <v>128180</v>
      </c>
      <c r="C34680" t="s">
        <v>128181</v>
      </c>
      <c r="D34680" t="s">
        <v>774</v>
      </c>
      <c r="E34680" t="s">
        <v>775</v>
      </c>
      <c r="F34680" t="s">
        <v>17857</v>
      </c>
      <c r="G34680" t="s">
        <v>57</v>
      </c>
      <c r="H34680" t="s">
        <v>46</v>
      </c>
      <c r="I34680" t="s">
        <v>47</v>
      </c>
      <c r="J34680" t="s">
        <v>48</v>
      </c>
      <c r="K34680" t="s">
        <v>4871</v>
      </c>
      <c r="L34680">
        <v>1</v>
      </c>
      <c r="M34680" s="1">
        <v>40603</v>
      </c>
      <c r="N34680" s="2">
        <v>40603</v>
      </c>
      <c r="O34680" t="s">
        <v>528</v>
      </c>
      <c r="P34680">
        <v>2011</v>
      </c>
      <c r="Q34680" s="1">
        <v>41030</v>
      </c>
      <c r="R34680" s="1">
        <v>41030</v>
      </c>
      <c r="S34680">
        <v>220000</v>
      </c>
      <c r="T34680">
        <v>0</v>
      </c>
      <c r="U34680">
        <v>0</v>
      </c>
      <c r="V34680">
        <v>0</v>
      </c>
      <c r="W34680">
        <v>0</v>
      </c>
      <c r="X34680">
        <v>0</v>
      </c>
      <c r="Y34680">
        <v>0</v>
      </c>
      <c r="Z34680">
        <v>0</v>
      </c>
      <c r="AA34680">
        <v>0</v>
      </c>
      <c r="AB34680">
        <v>0</v>
      </c>
      <c r="AC34680">
        <v>0</v>
      </c>
      <c r="AD34680">
        <v>0</v>
      </c>
      <c r="AE34680">
        <v>0</v>
      </c>
      <c r="AF34680">
        <v>0</v>
      </c>
      <c r="AG34680">
        <v>0</v>
      </c>
      <c r="AH34680">
        <v>0</v>
      </c>
      <c r="AI34680">
        <v>0</v>
      </c>
      <c r="AJ34680">
        <v>0</v>
      </c>
      <c r="AK34680">
        <v>0</v>
      </c>
      <c r="AL34680">
        <v>0</v>
      </c>
      <c r="AM34680">
        <v>0</v>
      </c>
    </row>
    <row r="34681" spans="1:39" x14ac:dyDescent="0.45">
      <c r="A34681" t="s">
        <v>128182</v>
      </c>
      <c r="B34681" t="s">
        <v>128183</v>
      </c>
      <c r="C34681" t="s">
        <v>128184</v>
      </c>
      <c r="D34681" t="s">
        <v>98</v>
      </c>
      <c r="E34681" t="s">
        <v>99</v>
      </c>
      <c r="F34681" t="s">
        <v>1376</v>
      </c>
      <c r="G34681" t="s">
        <v>57</v>
      </c>
      <c r="H34681" t="s">
        <v>46</v>
      </c>
      <c r="I34681" t="s">
        <v>58</v>
      </c>
      <c r="J34681" t="s">
        <v>59</v>
      </c>
      <c r="K34681" t="s">
        <v>59</v>
      </c>
      <c r="L34681">
        <v>1</v>
      </c>
      <c r="M34681" s="1">
        <v>39600</v>
      </c>
      <c r="N34681" s="2">
        <v>39600</v>
      </c>
      <c r="O34681" t="s">
        <v>520</v>
      </c>
      <c r="P34681">
        <v>2008</v>
      </c>
      <c r="Q34681" s="1">
        <v>39600</v>
      </c>
      <c r="R34681" s="1">
        <v>39600</v>
      </c>
      <c r="S34681">
        <v>5300000</v>
      </c>
      <c r="T34681">
        <v>0</v>
      </c>
      <c r="U34681">
        <v>0</v>
      </c>
      <c r="V34681">
        <v>0</v>
      </c>
      <c r="W34681">
        <v>0</v>
      </c>
      <c r="X34681">
        <v>0</v>
      </c>
      <c r="Y34681">
        <v>0</v>
      </c>
      <c r="Z34681">
        <v>0</v>
      </c>
      <c r="AA34681">
        <v>0</v>
      </c>
      <c r="AB34681">
        <v>0</v>
      </c>
      <c r="AC34681">
        <v>0</v>
      </c>
      <c r="AD34681">
        <v>0</v>
      </c>
      <c r="AE34681">
        <v>0</v>
      </c>
      <c r="AF34681">
        <v>0</v>
      </c>
      <c r="AG34681">
        <v>0</v>
      </c>
      <c r="AH34681">
        <v>0</v>
      </c>
      <c r="AI34681">
        <v>0</v>
      </c>
      <c r="AJ34681">
        <v>0</v>
      </c>
      <c r="AK34681">
        <v>0</v>
      </c>
      <c r="AL34681">
        <v>0</v>
      </c>
      <c r="AM34681">
        <v>0</v>
      </c>
    </row>
    <row r="34682" spans="1:39" x14ac:dyDescent="0.45">
      <c r="A34682" t="s">
        <v>128185</v>
      </c>
      <c r="B34682" t="s">
        <v>128186</v>
      </c>
      <c r="C34682" t="s">
        <v>128187</v>
      </c>
      <c r="D34682" t="s">
        <v>128188</v>
      </c>
      <c r="E34682" t="s">
        <v>99</v>
      </c>
      <c r="F34682" t="s">
        <v>128189</v>
      </c>
      <c r="G34682" t="s">
        <v>57</v>
      </c>
      <c r="H34682" t="s">
        <v>46</v>
      </c>
      <c r="I34682" t="s">
        <v>47</v>
      </c>
      <c r="J34682" t="s">
        <v>48</v>
      </c>
      <c r="K34682" t="s">
        <v>4871</v>
      </c>
      <c r="L34682">
        <v>1</v>
      </c>
      <c r="M34682" s="1">
        <v>41579</v>
      </c>
      <c r="N34682" s="2">
        <v>41579</v>
      </c>
      <c r="O34682" t="s">
        <v>157</v>
      </c>
      <c r="P34682">
        <v>2013</v>
      </c>
      <c r="Q34682" s="1">
        <v>41611</v>
      </c>
      <c r="R34682" s="1">
        <v>41611</v>
      </c>
      <c r="S34682">
        <v>0</v>
      </c>
      <c r="T34682">
        <v>1824993</v>
      </c>
      <c r="U34682">
        <v>0</v>
      </c>
      <c r="V34682">
        <v>0</v>
      </c>
      <c r="W34682">
        <v>0</v>
      </c>
      <c r="X34682">
        <v>0</v>
      </c>
      <c r="Y34682">
        <v>0</v>
      </c>
      <c r="Z34682">
        <v>0</v>
      </c>
      <c r="AA34682">
        <v>0</v>
      </c>
      <c r="AB34682">
        <v>0</v>
      </c>
      <c r="AC34682">
        <v>0</v>
      </c>
      <c r="AD34682">
        <v>0</v>
      </c>
      <c r="AE34682">
        <v>0</v>
      </c>
      <c r="AF34682">
        <v>0</v>
      </c>
      <c r="AG34682">
        <v>0</v>
      </c>
      <c r="AH34682">
        <v>0</v>
      </c>
      <c r="AI34682">
        <v>0</v>
      </c>
      <c r="AJ34682">
        <v>0</v>
      </c>
      <c r="AK34682">
        <v>0</v>
      </c>
      <c r="AL34682">
        <v>0</v>
      </c>
      <c r="AM34682">
        <v>0</v>
      </c>
    </row>
    <row r="34683" spans="1:39" x14ac:dyDescent="0.45">
      <c r="A34683" t="s">
        <v>128190</v>
      </c>
      <c r="B34683" t="s">
        <v>128191</v>
      </c>
      <c r="C34683" t="s">
        <v>128192</v>
      </c>
      <c r="D34683" t="s">
        <v>293</v>
      </c>
      <c r="E34683" t="s">
        <v>294</v>
      </c>
      <c r="F34683" t="s">
        <v>128193</v>
      </c>
      <c r="G34683" t="s">
        <v>57</v>
      </c>
      <c r="H34683" t="s">
        <v>46</v>
      </c>
      <c r="I34683" t="s">
        <v>58</v>
      </c>
      <c r="J34683" t="s">
        <v>518</v>
      </c>
      <c r="K34683" t="s">
        <v>9703</v>
      </c>
      <c r="L34683">
        <v>1</v>
      </c>
      <c r="Q34683" s="1">
        <v>40588</v>
      </c>
      <c r="R34683" s="1">
        <v>40588</v>
      </c>
      <c r="S34683">
        <v>0</v>
      </c>
      <c r="T34683">
        <v>0</v>
      </c>
      <c r="U34683">
        <v>0</v>
      </c>
      <c r="V34683">
        <v>0</v>
      </c>
      <c r="W34683">
        <v>0</v>
      </c>
      <c r="X34683">
        <v>8437500</v>
      </c>
      <c r="Y34683">
        <v>0</v>
      </c>
      <c r="Z34683">
        <v>0</v>
      </c>
      <c r="AA34683">
        <v>0</v>
      </c>
      <c r="AB34683">
        <v>0</v>
      </c>
      <c r="AC34683">
        <v>0</v>
      </c>
      <c r="AD34683">
        <v>0</v>
      </c>
      <c r="AE34683">
        <v>0</v>
      </c>
      <c r="AF34683">
        <v>0</v>
      </c>
      <c r="AG34683">
        <v>0</v>
      </c>
      <c r="AH34683">
        <v>0</v>
      </c>
      <c r="AI34683">
        <v>0</v>
      </c>
      <c r="AJ34683">
        <v>0</v>
      </c>
      <c r="AK34683">
        <v>0</v>
      </c>
      <c r="AL34683">
        <v>0</v>
      </c>
      <c r="AM34683">
        <v>0</v>
      </c>
    </row>
    <row r="34684" spans="1:39" x14ac:dyDescent="0.45">
      <c r="A34684" t="s">
        <v>128194</v>
      </c>
      <c r="B34684" t="s">
        <v>128195</v>
      </c>
      <c r="C34684" t="s">
        <v>128196</v>
      </c>
      <c r="D34684" t="s">
        <v>293</v>
      </c>
      <c r="E34684" t="s">
        <v>294</v>
      </c>
      <c r="F34684" t="s">
        <v>128197</v>
      </c>
      <c r="G34684" t="s">
        <v>57</v>
      </c>
      <c r="H34684" t="s">
        <v>260</v>
      </c>
      <c r="I34684" t="s">
        <v>4069</v>
      </c>
      <c r="J34684" t="s">
        <v>6566</v>
      </c>
      <c r="K34684" t="s">
        <v>6566</v>
      </c>
      <c r="L34684">
        <v>3</v>
      </c>
      <c r="M34684" s="1">
        <v>36892</v>
      </c>
      <c r="N34684" s="2">
        <v>36892</v>
      </c>
      <c r="O34684" t="s">
        <v>172</v>
      </c>
      <c r="P34684">
        <v>2001</v>
      </c>
      <c r="Q34684" s="1">
        <v>41158</v>
      </c>
      <c r="R34684" s="1">
        <v>41786</v>
      </c>
      <c r="S34684">
        <v>0</v>
      </c>
      <c r="T34684">
        <v>406039</v>
      </c>
      <c r="U34684">
        <v>0</v>
      </c>
      <c r="V34684">
        <v>0</v>
      </c>
      <c r="W34684">
        <v>0</v>
      </c>
      <c r="X34684">
        <v>2579205</v>
      </c>
      <c r="Y34684">
        <v>0</v>
      </c>
      <c r="Z34684">
        <v>0</v>
      </c>
      <c r="AA34684">
        <v>0</v>
      </c>
      <c r="AB34684">
        <v>0</v>
      </c>
      <c r="AC34684">
        <v>0</v>
      </c>
      <c r="AD34684">
        <v>0</v>
      </c>
      <c r="AE34684">
        <v>0</v>
      </c>
      <c r="AF34684">
        <v>0</v>
      </c>
      <c r="AG34684">
        <v>0</v>
      </c>
      <c r="AH34684">
        <v>406039</v>
      </c>
      <c r="AI34684">
        <v>0</v>
      </c>
      <c r="AJ34684">
        <v>0</v>
      </c>
      <c r="AK34684">
        <v>0</v>
      </c>
      <c r="AL34684">
        <v>0</v>
      </c>
      <c r="AM34684">
        <v>0</v>
      </c>
    </row>
    <row r="34685" spans="1:39" x14ac:dyDescent="0.45">
      <c r="A34685" t="s">
        <v>128198</v>
      </c>
      <c r="B34685" t="s">
        <v>128199</v>
      </c>
      <c r="C34685" t="s">
        <v>128200</v>
      </c>
      <c r="D34685" t="s">
        <v>48948</v>
      </c>
      <c r="E34685" t="s">
        <v>1335</v>
      </c>
      <c r="F34685" s="3">
        <v>2000</v>
      </c>
      <c r="G34685" t="s">
        <v>57</v>
      </c>
      <c r="L34685">
        <v>1</v>
      </c>
      <c r="M34685" s="1">
        <v>39542</v>
      </c>
      <c r="N34685" s="2">
        <v>39539</v>
      </c>
      <c r="O34685" t="s">
        <v>520</v>
      </c>
      <c r="P34685">
        <v>2008</v>
      </c>
      <c r="Q34685" s="1">
        <v>39907</v>
      </c>
      <c r="R34685" s="1">
        <v>39907</v>
      </c>
      <c r="S34685">
        <v>0</v>
      </c>
      <c r="T34685">
        <v>0</v>
      </c>
      <c r="U34685">
        <v>0</v>
      </c>
      <c r="V34685">
        <v>0</v>
      </c>
      <c r="W34685">
        <v>0</v>
      </c>
      <c r="X34685">
        <v>0</v>
      </c>
      <c r="Y34685">
        <v>0</v>
      </c>
      <c r="Z34685">
        <v>2000</v>
      </c>
      <c r="AA34685">
        <v>0</v>
      </c>
      <c r="AB34685">
        <v>0</v>
      </c>
      <c r="AC34685">
        <v>0</v>
      </c>
      <c r="AD34685">
        <v>0</v>
      </c>
      <c r="AE34685">
        <v>0</v>
      </c>
      <c r="AF34685">
        <v>0</v>
      </c>
      <c r="AG34685">
        <v>0</v>
      </c>
      <c r="AH34685">
        <v>0</v>
      </c>
      <c r="AI34685">
        <v>0</v>
      </c>
      <c r="AJ34685">
        <v>0</v>
      </c>
      <c r="AK34685">
        <v>0</v>
      </c>
      <c r="AL34685">
        <v>0</v>
      </c>
      <c r="AM34685">
        <v>0</v>
      </c>
    </row>
    <row r="34686" spans="1:39" x14ac:dyDescent="0.45">
      <c r="A34686" t="s">
        <v>128201</v>
      </c>
      <c r="B34686" t="s">
        <v>128202</v>
      </c>
      <c r="C34686" t="s">
        <v>128203</v>
      </c>
      <c r="D34686" t="s">
        <v>176</v>
      </c>
      <c r="E34686" t="s">
        <v>177</v>
      </c>
      <c r="F34686" t="s">
        <v>846</v>
      </c>
      <c r="G34686" t="s">
        <v>57</v>
      </c>
      <c r="H34686" t="s">
        <v>46</v>
      </c>
      <c r="I34686" t="s">
        <v>115</v>
      </c>
      <c r="J34686" t="s">
        <v>116</v>
      </c>
      <c r="K34686" t="s">
        <v>117</v>
      </c>
      <c r="L34686">
        <v>1</v>
      </c>
      <c r="M34686" s="1">
        <v>38808</v>
      </c>
      <c r="N34686" s="2">
        <v>38808</v>
      </c>
      <c r="O34686" t="s">
        <v>490</v>
      </c>
      <c r="P34686">
        <v>2006</v>
      </c>
      <c r="Q34686" s="1">
        <v>39083</v>
      </c>
      <c r="R34686" s="1">
        <v>39083</v>
      </c>
      <c r="S34686">
        <v>0</v>
      </c>
      <c r="T34686">
        <v>1000000</v>
      </c>
      <c r="U34686">
        <v>0</v>
      </c>
      <c r="V34686">
        <v>0</v>
      </c>
      <c r="W34686">
        <v>0</v>
      </c>
      <c r="X34686">
        <v>0</v>
      </c>
      <c r="Y34686">
        <v>0</v>
      </c>
      <c r="Z34686">
        <v>0</v>
      </c>
      <c r="AA34686">
        <v>0</v>
      </c>
      <c r="AB34686">
        <v>0</v>
      </c>
      <c r="AC34686">
        <v>0</v>
      </c>
      <c r="AD34686">
        <v>0</v>
      </c>
      <c r="AE34686">
        <v>0</v>
      </c>
      <c r="AF34686">
        <v>1000000</v>
      </c>
      <c r="AG34686">
        <v>0</v>
      </c>
      <c r="AH34686">
        <v>0</v>
      </c>
      <c r="AI34686">
        <v>0</v>
      </c>
      <c r="AJ34686">
        <v>0</v>
      </c>
      <c r="AK34686">
        <v>0</v>
      </c>
      <c r="AL34686">
        <v>0</v>
      </c>
      <c r="AM34686">
        <v>0</v>
      </c>
    </row>
    <row r="34687" spans="1:39" x14ac:dyDescent="0.45">
      <c r="A34687" t="s">
        <v>128204</v>
      </c>
      <c r="B34687" t="s">
        <v>128205</v>
      </c>
      <c r="C34687" t="s">
        <v>128206</v>
      </c>
      <c r="D34687" t="s">
        <v>128207</v>
      </c>
      <c r="E34687" t="s">
        <v>1475</v>
      </c>
      <c r="F34687" t="s">
        <v>128208</v>
      </c>
      <c r="G34687" t="s">
        <v>57</v>
      </c>
      <c r="H34687" t="s">
        <v>74</v>
      </c>
      <c r="J34687" t="s">
        <v>75</v>
      </c>
      <c r="K34687" t="s">
        <v>75</v>
      </c>
      <c r="L34687">
        <v>2</v>
      </c>
      <c r="M34687" s="1">
        <v>39814</v>
      </c>
      <c r="N34687" s="2">
        <v>39814</v>
      </c>
      <c r="O34687" t="s">
        <v>188</v>
      </c>
      <c r="P34687">
        <v>2009</v>
      </c>
      <c r="Q34687" s="1">
        <v>41426</v>
      </c>
      <c r="R34687" s="1">
        <v>41793</v>
      </c>
      <c r="S34687">
        <v>0</v>
      </c>
      <c r="T34687">
        <v>0</v>
      </c>
      <c r="U34687">
        <v>1172519</v>
      </c>
      <c r="V34687">
        <v>0</v>
      </c>
      <c r="W34687">
        <v>0</v>
      </c>
      <c r="X34687">
        <v>0</v>
      </c>
      <c r="Y34687">
        <v>3500000</v>
      </c>
      <c r="Z34687">
        <v>0</v>
      </c>
      <c r="AA34687">
        <v>0</v>
      </c>
      <c r="AB34687">
        <v>0</v>
      </c>
      <c r="AC34687">
        <v>0</v>
      </c>
      <c r="AD34687">
        <v>0</v>
      </c>
      <c r="AE34687">
        <v>0</v>
      </c>
      <c r="AF34687">
        <v>0</v>
      </c>
      <c r="AG34687">
        <v>0</v>
      </c>
      <c r="AH34687">
        <v>0</v>
      </c>
      <c r="AI34687">
        <v>0</v>
      </c>
      <c r="AJ34687">
        <v>0</v>
      </c>
      <c r="AK34687">
        <v>0</v>
      </c>
      <c r="AL34687">
        <v>0</v>
      </c>
      <c r="AM34687">
        <v>0</v>
      </c>
    </row>
    <row r="34688" spans="1:39" x14ac:dyDescent="0.45">
      <c r="A34688" t="s">
        <v>128209</v>
      </c>
      <c r="B34688" t="s">
        <v>128210</v>
      </c>
      <c r="C34688" t="s">
        <v>128211</v>
      </c>
      <c r="D34688" t="s">
        <v>1334</v>
      </c>
      <c r="E34688" t="s">
        <v>1335</v>
      </c>
      <c r="F34688" t="s">
        <v>114</v>
      </c>
      <c r="G34688" t="s">
        <v>57</v>
      </c>
      <c r="H34688" t="s">
        <v>46</v>
      </c>
      <c r="I34688" t="s">
        <v>821</v>
      </c>
      <c r="J34688" t="s">
        <v>822</v>
      </c>
      <c r="K34688" t="s">
        <v>822</v>
      </c>
      <c r="L34688">
        <v>1</v>
      </c>
      <c r="M34688" s="1">
        <v>41275</v>
      </c>
      <c r="N34688" s="2">
        <v>41275</v>
      </c>
      <c r="O34688" t="s">
        <v>164</v>
      </c>
      <c r="P34688">
        <v>2013</v>
      </c>
      <c r="Q34688" s="1">
        <v>41701</v>
      </c>
      <c r="R34688" s="1">
        <v>41701</v>
      </c>
      <c r="S34688">
        <v>0</v>
      </c>
      <c r="T34688">
        <v>0</v>
      </c>
      <c r="U34688">
        <v>0</v>
      </c>
      <c r="V34688">
        <v>0</v>
      </c>
      <c r="W34688">
        <v>0</v>
      </c>
      <c r="X34688">
        <v>0</v>
      </c>
      <c r="Y34688">
        <v>0</v>
      </c>
      <c r="Z34688">
        <v>0</v>
      </c>
      <c r="AA34688">
        <v>0</v>
      </c>
      <c r="AB34688">
        <v>0</v>
      </c>
      <c r="AC34688">
        <v>0</v>
      </c>
      <c r="AD34688">
        <v>0</v>
      </c>
      <c r="AE34688">
        <v>0</v>
      </c>
      <c r="AF34688">
        <v>0</v>
      </c>
      <c r="AG34688">
        <v>0</v>
      </c>
      <c r="AH34688">
        <v>0</v>
      </c>
      <c r="AI34688">
        <v>0</v>
      </c>
      <c r="AJ34688">
        <v>0</v>
      </c>
      <c r="AK34688">
        <v>0</v>
      </c>
      <c r="AL34688">
        <v>0</v>
      </c>
      <c r="AM34688">
        <v>0</v>
      </c>
    </row>
    <row r="34689" spans="1:39" x14ac:dyDescent="0.45">
      <c r="A34689" t="s">
        <v>128212</v>
      </c>
      <c r="B34689" t="s">
        <v>128213</v>
      </c>
      <c r="C34689" t="s">
        <v>128214</v>
      </c>
      <c r="D34689" t="s">
        <v>18109</v>
      </c>
      <c r="E34689" t="s">
        <v>18110</v>
      </c>
      <c r="F34689" t="s">
        <v>114</v>
      </c>
      <c r="G34689" t="s">
        <v>57</v>
      </c>
      <c r="H34689" t="s">
        <v>46</v>
      </c>
      <c r="I34689" t="s">
        <v>3634</v>
      </c>
      <c r="J34689" t="s">
        <v>2924</v>
      </c>
      <c r="K34689" t="s">
        <v>10676</v>
      </c>
      <c r="L34689">
        <v>1</v>
      </c>
      <c r="M34689" s="1">
        <v>40558</v>
      </c>
      <c r="N34689" s="2">
        <v>40544</v>
      </c>
      <c r="O34689" t="s">
        <v>528</v>
      </c>
      <c r="P34689">
        <v>2011</v>
      </c>
      <c r="Q34689" s="1">
        <v>41730</v>
      </c>
      <c r="R34689" s="1">
        <v>41730</v>
      </c>
      <c r="S34689">
        <v>0</v>
      </c>
      <c r="T34689">
        <v>0</v>
      </c>
      <c r="U34689">
        <v>0</v>
      </c>
      <c r="V34689">
        <v>0</v>
      </c>
      <c r="W34689">
        <v>0</v>
      </c>
      <c r="X34689">
        <v>0</v>
      </c>
      <c r="Y34689">
        <v>0</v>
      </c>
      <c r="Z34689">
        <v>0</v>
      </c>
      <c r="AA34689">
        <v>0</v>
      </c>
      <c r="AB34689">
        <v>0</v>
      </c>
      <c r="AC34689">
        <v>0</v>
      </c>
      <c r="AD34689">
        <v>0</v>
      </c>
      <c r="AE34689">
        <v>0</v>
      </c>
      <c r="AF34689">
        <v>0</v>
      </c>
      <c r="AG34689">
        <v>0</v>
      </c>
      <c r="AH34689">
        <v>0</v>
      </c>
      <c r="AI34689">
        <v>0</v>
      </c>
      <c r="AJ34689">
        <v>0</v>
      </c>
      <c r="AK34689">
        <v>0</v>
      </c>
      <c r="AL34689">
        <v>0</v>
      </c>
      <c r="AM34689">
        <v>0</v>
      </c>
    </row>
    <row r="34690" spans="1:39" x14ac:dyDescent="0.45">
      <c r="A34690" t="s">
        <v>128215</v>
      </c>
      <c r="B34690" t="s">
        <v>128216</v>
      </c>
      <c r="C34690" t="s">
        <v>128217</v>
      </c>
      <c r="D34690" t="s">
        <v>79586</v>
      </c>
      <c r="E34690" t="s">
        <v>89</v>
      </c>
      <c r="F34690" t="s">
        <v>846</v>
      </c>
      <c r="G34690" t="s">
        <v>57</v>
      </c>
      <c r="H34690" t="s">
        <v>46</v>
      </c>
      <c r="I34690" t="s">
        <v>205</v>
      </c>
      <c r="J34690" t="s">
        <v>206</v>
      </c>
      <c r="K34690" t="s">
        <v>207</v>
      </c>
      <c r="L34690">
        <v>1</v>
      </c>
      <c r="M34690" s="1">
        <v>40909</v>
      </c>
      <c r="N34690" s="2">
        <v>40909</v>
      </c>
      <c r="O34690" t="s">
        <v>132</v>
      </c>
      <c r="P34690">
        <v>2012</v>
      </c>
      <c r="Q34690" s="1">
        <v>40909</v>
      </c>
      <c r="R34690" s="1">
        <v>40909</v>
      </c>
      <c r="S34690">
        <v>1000000</v>
      </c>
      <c r="T34690">
        <v>0</v>
      </c>
      <c r="U34690">
        <v>0</v>
      </c>
      <c r="V34690">
        <v>0</v>
      </c>
      <c r="W34690">
        <v>0</v>
      </c>
      <c r="X34690">
        <v>0</v>
      </c>
      <c r="Y34690">
        <v>0</v>
      </c>
      <c r="Z34690">
        <v>0</v>
      </c>
      <c r="AA34690">
        <v>0</v>
      </c>
      <c r="AB34690">
        <v>0</v>
      </c>
      <c r="AC34690">
        <v>0</v>
      </c>
      <c r="AD34690">
        <v>0</v>
      </c>
      <c r="AE34690">
        <v>0</v>
      </c>
      <c r="AF34690">
        <v>0</v>
      </c>
      <c r="AG34690">
        <v>0</v>
      </c>
      <c r="AH34690">
        <v>0</v>
      </c>
      <c r="AI34690">
        <v>0</v>
      </c>
      <c r="AJ34690">
        <v>0</v>
      </c>
      <c r="AK34690">
        <v>0</v>
      </c>
      <c r="AL34690">
        <v>0</v>
      </c>
      <c r="AM34690">
        <v>0</v>
      </c>
    </row>
    <row r="34691" spans="1:39" x14ac:dyDescent="0.45">
      <c r="A34691" t="s">
        <v>128218</v>
      </c>
      <c r="B34691" t="s">
        <v>128219</v>
      </c>
      <c r="D34691" t="s">
        <v>653</v>
      </c>
      <c r="E34691" t="s">
        <v>343</v>
      </c>
      <c r="F34691" t="s">
        <v>128220</v>
      </c>
      <c r="G34691" t="s">
        <v>57</v>
      </c>
      <c r="H34691" t="s">
        <v>214</v>
      </c>
      <c r="J34691" t="s">
        <v>86684</v>
      </c>
      <c r="K34691" t="s">
        <v>86684</v>
      </c>
      <c r="L34691">
        <v>3</v>
      </c>
      <c r="M34691" s="1">
        <v>36526</v>
      </c>
      <c r="N34691" s="2">
        <v>36526</v>
      </c>
      <c r="O34691" t="s">
        <v>255</v>
      </c>
      <c r="P34691">
        <v>2000</v>
      </c>
      <c r="Q34691" s="1">
        <v>36892</v>
      </c>
      <c r="R34691" s="1">
        <v>39951</v>
      </c>
      <c r="S34691">
        <v>0</v>
      </c>
      <c r="T34691">
        <v>11384091</v>
      </c>
      <c r="U34691">
        <v>0</v>
      </c>
      <c r="V34691">
        <v>0</v>
      </c>
      <c r="W34691">
        <v>0</v>
      </c>
      <c r="X34691">
        <v>0</v>
      </c>
      <c r="Y34691">
        <v>0</v>
      </c>
      <c r="Z34691">
        <v>0</v>
      </c>
      <c r="AA34691">
        <v>0</v>
      </c>
      <c r="AB34691">
        <v>0</v>
      </c>
      <c r="AC34691">
        <v>0</v>
      </c>
      <c r="AD34691">
        <v>0</v>
      </c>
      <c r="AE34691">
        <v>0</v>
      </c>
      <c r="AF34691">
        <v>0</v>
      </c>
      <c r="AG34691">
        <v>0</v>
      </c>
      <c r="AH34691">
        <v>2644091</v>
      </c>
      <c r="AI34691">
        <v>8740000</v>
      </c>
      <c r="AJ34691">
        <v>0</v>
      </c>
      <c r="AK34691">
        <v>0</v>
      </c>
      <c r="AL34691">
        <v>0</v>
      </c>
      <c r="AM34691">
        <v>0</v>
      </c>
    </row>
    <row r="34692" spans="1:39" x14ac:dyDescent="0.45">
      <c r="A34692" t="s">
        <v>128221</v>
      </c>
      <c r="B34692" t="s">
        <v>128222</v>
      </c>
      <c r="C34692" t="s">
        <v>128223</v>
      </c>
      <c r="D34692" t="s">
        <v>755</v>
      </c>
      <c r="E34692" t="s">
        <v>756</v>
      </c>
      <c r="F34692" s="3">
        <v>99000</v>
      </c>
      <c r="G34692" t="s">
        <v>57</v>
      </c>
      <c r="H34692" t="s">
        <v>46</v>
      </c>
      <c r="I34692" t="s">
        <v>299</v>
      </c>
      <c r="J34692" t="s">
        <v>300</v>
      </c>
      <c r="K34692" t="s">
        <v>13676</v>
      </c>
      <c r="L34692">
        <v>1</v>
      </c>
      <c r="M34692" s="1">
        <v>30317</v>
      </c>
      <c r="N34692" s="2">
        <v>30317</v>
      </c>
      <c r="O34692" t="s">
        <v>3599</v>
      </c>
      <c r="P34692">
        <v>1983</v>
      </c>
      <c r="Q34692" s="1">
        <v>39506</v>
      </c>
      <c r="R34692" s="1">
        <v>39506</v>
      </c>
      <c r="S34692">
        <v>0</v>
      </c>
      <c r="T34692">
        <v>99000</v>
      </c>
      <c r="U34692">
        <v>0</v>
      </c>
      <c r="V34692">
        <v>0</v>
      </c>
      <c r="W34692">
        <v>0</v>
      </c>
      <c r="X34692">
        <v>0</v>
      </c>
      <c r="Y34692">
        <v>0</v>
      </c>
      <c r="Z34692">
        <v>0</v>
      </c>
      <c r="AA34692">
        <v>0</v>
      </c>
      <c r="AB34692">
        <v>0</v>
      </c>
      <c r="AC34692">
        <v>0</v>
      </c>
      <c r="AD34692">
        <v>0</v>
      </c>
      <c r="AE34692">
        <v>0</v>
      </c>
      <c r="AF34692">
        <v>0</v>
      </c>
      <c r="AG34692">
        <v>0</v>
      </c>
      <c r="AH34692">
        <v>0</v>
      </c>
      <c r="AI34692">
        <v>0</v>
      </c>
      <c r="AJ34692">
        <v>0</v>
      </c>
      <c r="AK34692">
        <v>0</v>
      </c>
      <c r="AL34692">
        <v>0</v>
      </c>
      <c r="AM34692">
        <v>0</v>
      </c>
    </row>
    <row r="34693" spans="1:39" x14ac:dyDescent="0.45">
      <c r="A34693" t="s">
        <v>128224</v>
      </c>
      <c r="B34693" t="s">
        <v>128225</v>
      </c>
      <c r="C34693" t="s">
        <v>128226</v>
      </c>
      <c r="D34693" t="s">
        <v>653</v>
      </c>
      <c r="E34693" t="s">
        <v>343</v>
      </c>
      <c r="F34693" t="s">
        <v>25256</v>
      </c>
      <c r="G34693" t="s">
        <v>101</v>
      </c>
      <c r="H34693" t="s">
        <v>46</v>
      </c>
      <c r="I34693" t="s">
        <v>205</v>
      </c>
      <c r="J34693" t="s">
        <v>206</v>
      </c>
      <c r="K34693" t="s">
        <v>2339</v>
      </c>
      <c r="L34693">
        <v>2</v>
      </c>
      <c r="Q34693" s="1">
        <v>38744</v>
      </c>
      <c r="R34693" s="1">
        <v>39689</v>
      </c>
      <c r="S34693">
        <v>0</v>
      </c>
      <c r="T34693">
        <v>68000000</v>
      </c>
      <c r="U34693">
        <v>0</v>
      </c>
      <c r="V34693">
        <v>0</v>
      </c>
      <c r="W34693">
        <v>0</v>
      </c>
      <c r="X34693">
        <v>0</v>
      </c>
      <c r="Y34693">
        <v>0</v>
      </c>
      <c r="Z34693">
        <v>0</v>
      </c>
      <c r="AA34693">
        <v>0</v>
      </c>
      <c r="AB34693">
        <v>0</v>
      </c>
      <c r="AC34693">
        <v>0</v>
      </c>
      <c r="AD34693">
        <v>0</v>
      </c>
      <c r="AE34693">
        <v>0</v>
      </c>
      <c r="AF34693">
        <v>0</v>
      </c>
      <c r="AG34693">
        <v>28000000</v>
      </c>
      <c r="AH34693">
        <v>0</v>
      </c>
      <c r="AI34693">
        <v>0</v>
      </c>
      <c r="AJ34693">
        <v>40000000</v>
      </c>
      <c r="AK34693">
        <v>0</v>
      </c>
      <c r="AL34693">
        <v>0</v>
      </c>
      <c r="AM34693">
        <v>0</v>
      </c>
    </row>
    <row r="34694" spans="1:39" x14ac:dyDescent="0.45">
      <c r="A34694" t="s">
        <v>128227</v>
      </c>
      <c r="B34694" t="s">
        <v>128228</v>
      </c>
      <c r="C34694" t="s">
        <v>128229</v>
      </c>
      <c r="D34694" t="s">
        <v>128230</v>
      </c>
      <c r="E34694" t="s">
        <v>108</v>
      </c>
      <c r="F34694" t="s">
        <v>128231</v>
      </c>
      <c r="G34694" t="s">
        <v>57</v>
      </c>
      <c r="H34694" t="s">
        <v>11142</v>
      </c>
      <c r="J34694" t="s">
        <v>28680</v>
      </c>
      <c r="K34694" t="s">
        <v>28680</v>
      </c>
      <c r="L34694">
        <v>2</v>
      </c>
      <c r="M34694" s="1">
        <v>40179</v>
      </c>
      <c r="N34694" s="2">
        <v>40179</v>
      </c>
      <c r="O34694" t="s">
        <v>118</v>
      </c>
      <c r="P34694">
        <v>2010</v>
      </c>
      <c r="Q34694" s="1">
        <v>40664</v>
      </c>
      <c r="R34694" s="1">
        <v>41306</v>
      </c>
      <c r="S34694">
        <v>577000</v>
      </c>
      <c r="T34694">
        <v>0</v>
      </c>
      <c r="U34694">
        <v>0</v>
      </c>
      <c r="V34694">
        <v>0</v>
      </c>
      <c r="W34694">
        <v>0</v>
      </c>
      <c r="X34694">
        <v>0</v>
      </c>
      <c r="Y34694">
        <v>0</v>
      </c>
      <c r="Z34694">
        <v>0</v>
      </c>
      <c r="AA34694">
        <v>0</v>
      </c>
      <c r="AB34694">
        <v>0</v>
      </c>
      <c r="AC34694">
        <v>0</v>
      </c>
      <c r="AD34694">
        <v>0</v>
      </c>
      <c r="AE34694">
        <v>0</v>
      </c>
      <c r="AF34694">
        <v>0</v>
      </c>
      <c r="AG34694">
        <v>0</v>
      </c>
      <c r="AH34694">
        <v>0</v>
      </c>
      <c r="AI34694">
        <v>0</v>
      </c>
      <c r="AJ34694">
        <v>0</v>
      </c>
      <c r="AK34694">
        <v>0</v>
      </c>
      <c r="AL34694">
        <v>0</v>
      </c>
      <c r="AM34694">
        <v>0</v>
      </c>
    </row>
    <row r="34695" spans="1:39" x14ac:dyDescent="0.45">
      <c r="A34695" t="s">
        <v>128232</v>
      </c>
      <c r="B34695" t="s">
        <v>128233</v>
      </c>
      <c r="D34695" t="s">
        <v>1757</v>
      </c>
      <c r="E34695" t="s">
        <v>1758</v>
      </c>
      <c r="F34695" t="s">
        <v>128234</v>
      </c>
      <c r="G34695" t="s">
        <v>57</v>
      </c>
      <c r="H34695" t="s">
        <v>46</v>
      </c>
      <c r="I34695" t="s">
        <v>58</v>
      </c>
      <c r="J34695" t="s">
        <v>59</v>
      </c>
      <c r="K34695" t="s">
        <v>20114</v>
      </c>
      <c r="L34695">
        <v>1</v>
      </c>
      <c r="Q34695" s="1">
        <v>41781</v>
      </c>
      <c r="R34695" s="1">
        <v>41781</v>
      </c>
      <c r="S34695">
        <v>0</v>
      </c>
      <c r="T34695">
        <v>476680</v>
      </c>
      <c r="U34695">
        <v>0</v>
      </c>
      <c r="V34695">
        <v>0</v>
      </c>
      <c r="W34695">
        <v>0</v>
      </c>
      <c r="X34695">
        <v>0</v>
      </c>
      <c r="Y34695">
        <v>0</v>
      </c>
      <c r="Z34695">
        <v>0</v>
      </c>
      <c r="AA34695">
        <v>0</v>
      </c>
      <c r="AB34695">
        <v>0</v>
      </c>
      <c r="AC34695">
        <v>0</v>
      </c>
      <c r="AD34695">
        <v>0</v>
      </c>
      <c r="AE34695">
        <v>0</v>
      </c>
      <c r="AF34695">
        <v>0</v>
      </c>
      <c r="AG34695">
        <v>0</v>
      </c>
      <c r="AH34695">
        <v>0</v>
      </c>
      <c r="AI34695">
        <v>0</v>
      </c>
      <c r="AJ34695">
        <v>0</v>
      </c>
      <c r="AK34695">
        <v>0</v>
      </c>
      <c r="AL34695">
        <v>0</v>
      </c>
      <c r="AM34695">
        <v>0</v>
      </c>
    </row>
    <row r="34696" spans="1:39" x14ac:dyDescent="0.45">
      <c r="A34696" t="s">
        <v>128235</v>
      </c>
      <c r="B34696" t="s">
        <v>128236</v>
      </c>
      <c r="C34696" t="s">
        <v>128237</v>
      </c>
      <c r="D34696" t="s">
        <v>48948</v>
      </c>
      <c r="E34696" t="s">
        <v>3531</v>
      </c>
      <c r="F34696" t="s">
        <v>2557</v>
      </c>
      <c r="G34696" t="s">
        <v>57</v>
      </c>
      <c r="H34696" t="s">
        <v>634</v>
      </c>
      <c r="J34696" t="s">
        <v>914</v>
      </c>
      <c r="K34696" t="s">
        <v>914</v>
      </c>
      <c r="L34696">
        <v>3</v>
      </c>
      <c r="M34696" s="1">
        <v>39349</v>
      </c>
      <c r="N34696" s="2">
        <v>39326</v>
      </c>
      <c r="O34696" t="s">
        <v>672</v>
      </c>
      <c r="P34696">
        <v>2007</v>
      </c>
      <c r="Q34696" s="1">
        <v>39448</v>
      </c>
      <c r="R34696" s="1">
        <v>40909</v>
      </c>
      <c r="S34696">
        <v>775000</v>
      </c>
      <c r="T34696">
        <v>4500000</v>
      </c>
      <c r="U34696">
        <v>0</v>
      </c>
      <c r="V34696">
        <v>0</v>
      </c>
      <c r="W34696">
        <v>0</v>
      </c>
      <c r="X34696">
        <v>0</v>
      </c>
      <c r="Y34696">
        <v>725000</v>
      </c>
      <c r="Z34696">
        <v>0</v>
      </c>
      <c r="AA34696">
        <v>0</v>
      </c>
      <c r="AB34696">
        <v>0</v>
      </c>
      <c r="AC34696">
        <v>0</v>
      </c>
      <c r="AD34696">
        <v>0</v>
      </c>
      <c r="AE34696">
        <v>0</v>
      </c>
      <c r="AF34696">
        <v>0</v>
      </c>
      <c r="AG34696">
        <v>0</v>
      </c>
      <c r="AH34696">
        <v>0</v>
      </c>
      <c r="AI34696">
        <v>0</v>
      </c>
      <c r="AJ34696">
        <v>0</v>
      </c>
      <c r="AK34696">
        <v>0</v>
      </c>
      <c r="AL34696">
        <v>0</v>
      </c>
      <c r="AM34696">
        <v>0</v>
      </c>
    </row>
    <row r="34697" spans="1:39" x14ac:dyDescent="0.45">
      <c r="A34697" t="s">
        <v>128238</v>
      </c>
      <c r="B34697" t="s">
        <v>128239</v>
      </c>
      <c r="C34697" t="s">
        <v>128240</v>
      </c>
      <c r="D34697" t="s">
        <v>293</v>
      </c>
      <c r="E34697" t="s">
        <v>294</v>
      </c>
      <c r="F34697" t="s">
        <v>128241</v>
      </c>
      <c r="G34697" t="s">
        <v>57</v>
      </c>
      <c r="H34697" t="s">
        <v>46</v>
      </c>
      <c r="I34697" t="s">
        <v>58</v>
      </c>
      <c r="J34697" t="s">
        <v>198</v>
      </c>
      <c r="K34697" t="s">
        <v>731</v>
      </c>
      <c r="L34697">
        <v>1</v>
      </c>
      <c r="M34697" s="1">
        <v>37257</v>
      </c>
      <c r="N34697" s="2">
        <v>37257</v>
      </c>
      <c r="O34697" t="s">
        <v>554</v>
      </c>
      <c r="P34697">
        <v>2002</v>
      </c>
      <c r="Q34697" s="1">
        <v>41381</v>
      </c>
      <c r="R34697" s="1">
        <v>41381</v>
      </c>
      <c r="S34697">
        <v>0</v>
      </c>
      <c r="T34697">
        <v>0</v>
      </c>
      <c r="U34697">
        <v>0</v>
      </c>
      <c r="V34697">
        <v>0</v>
      </c>
      <c r="W34697">
        <v>0</v>
      </c>
      <c r="X34697">
        <v>0</v>
      </c>
      <c r="Y34697">
        <v>0</v>
      </c>
      <c r="Z34697">
        <v>0</v>
      </c>
      <c r="AA34697">
        <v>20450011</v>
      </c>
      <c r="AB34697">
        <v>0</v>
      </c>
      <c r="AC34697">
        <v>0</v>
      </c>
      <c r="AD34697">
        <v>0</v>
      </c>
      <c r="AE34697">
        <v>0</v>
      </c>
      <c r="AF34697">
        <v>0</v>
      </c>
      <c r="AG34697">
        <v>0</v>
      </c>
      <c r="AH34697">
        <v>0</v>
      </c>
      <c r="AI34697">
        <v>0</v>
      </c>
      <c r="AJ34697">
        <v>0</v>
      </c>
      <c r="AK34697">
        <v>0</v>
      </c>
      <c r="AL34697">
        <v>0</v>
      </c>
      <c r="AM34697">
        <v>0</v>
      </c>
    </row>
    <row r="34698" spans="1:39" x14ac:dyDescent="0.45">
      <c r="A34698" t="s">
        <v>128242</v>
      </c>
      <c r="B34698" t="s">
        <v>128243</v>
      </c>
      <c r="C34698" t="s">
        <v>128244</v>
      </c>
      <c r="D34698" t="s">
        <v>88</v>
      </c>
      <c r="E34698" t="s">
        <v>89</v>
      </c>
      <c r="F34698" t="s">
        <v>128245</v>
      </c>
      <c r="G34698" t="s">
        <v>57</v>
      </c>
      <c r="H34698" t="s">
        <v>74</v>
      </c>
      <c r="J34698" t="s">
        <v>75</v>
      </c>
      <c r="K34698" t="s">
        <v>75</v>
      </c>
      <c r="L34698">
        <v>1</v>
      </c>
      <c r="M34698" s="1">
        <v>35065</v>
      </c>
      <c r="N34698" s="2">
        <v>35065</v>
      </c>
      <c r="O34698" t="s">
        <v>3501</v>
      </c>
      <c r="P34698">
        <v>1996</v>
      </c>
      <c r="Q34698" s="1">
        <v>37235</v>
      </c>
      <c r="R34698" s="1">
        <v>37235</v>
      </c>
      <c r="S34698">
        <v>0</v>
      </c>
      <c r="T34698">
        <v>22274927</v>
      </c>
      <c r="U34698">
        <v>0</v>
      </c>
      <c r="V34698">
        <v>0</v>
      </c>
      <c r="W34698">
        <v>0</v>
      </c>
      <c r="X34698">
        <v>0</v>
      </c>
      <c r="Y34698">
        <v>0</v>
      </c>
      <c r="Z34698">
        <v>0</v>
      </c>
      <c r="AA34698">
        <v>0</v>
      </c>
      <c r="AB34698">
        <v>0</v>
      </c>
      <c r="AC34698">
        <v>0</v>
      </c>
      <c r="AD34698">
        <v>0</v>
      </c>
      <c r="AE34698">
        <v>0</v>
      </c>
      <c r="AF34698">
        <v>22274927</v>
      </c>
      <c r="AG34698">
        <v>0</v>
      </c>
      <c r="AH34698">
        <v>0</v>
      </c>
      <c r="AI34698">
        <v>0</v>
      </c>
      <c r="AJ34698">
        <v>0</v>
      </c>
      <c r="AK34698">
        <v>0</v>
      </c>
      <c r="AL34698">
        <v>0</v>
      </c>
      <c r="AM34698">
        <v>0</v>
      </c>
    </row>
    <row r="34699" spans="1:39" x14ac:dyDescent="0.45">
      <c r="A34699" t="s">
        <v>128246</v>
      </c>
      <c r="B34699" t="s">
        <v>128247</v>
      </c>
      <c r="C34699" t="s">
        <v>128248</v>
      </c>
      <c r="D34699" t="s">
        <v>1279</v>
      </c>
      <c r="E34699" t="s">
        <v>1280</v>
      </c>
      <c r="F34699" t="s">
        <v>19029</v>
      </c>
      <c r="G34699" t="s">
        <v>57</v>
      </c>
      <c r="H34699" t="s">
        <v>46</v>
      </c>
      <c r="I34699" t="s">
        <v>81</v>
      </c>
      <c r="J34699" t="s">
        <v>82</v>
      </c>
      <c r="K34699" t="s">
        <v>83</v>
      </c>
      <c r="L34699">
        <v>2</v>
      </c>
      <c r="Q34699" s="1">
        <v>41568</v>
      </c>
      <c r="R34699" s="1">
        <v>41917</v>
      </c>
      <c r="S34699">
        <v>0</v>
      </c>
      <c r="T34699">
        <v>0</v>
      </c>
      <c r="U34699">
        <v>0</v>
      </c>
      <c r="V34699">
        <v>0</v>
      </c>
      <c r="W34699">
        <v>0</v>
      </c>
      <c r="X34699">
        <v>0</v>
      </c>
      <c r="Y34699">
        <v>0</v>
      </c>
      <c r="Z34699">
        <v>0</v>
      </c>
      <c r="AA34699">
        <v>120000000</v>
      </c>
      <c r="AB34699">
        <v>0</v>
      </c>
      <c r="AC34699">
        <v>0</v>
      </c>
      <c r="AD34699">
        <v>0</v>
      </c>
      <c r="AE34699">
        <v>0</v>
      </c>
      <c r="AF34699">
        <v>0</v>
      </c>
      <c r="AG34699">
        <v>0</v>
      </c>
      <c r="AH34699">
        <v>0</v>
      </c>
      <c r="AI34699">
        <v>0</v>
      </c>
      <c r="AJ34699">
        <v>0</v>
      </c>
      <c r="AK34699">
        <v>0</v>
      </c>
      <c r="AL34699">
        <v>0</v>
      </c>
      <c r="AM34699">
        <v>0</v>
      </c>
    </row>
    <row r="34700" spans="1:39" x14ac:dyDescent="0.45">
      <c r="A34700" t="s">
        <v>128249</v>
      </c>
      <c r="B34700" t="s">
        <v>128250</v>
      </c>
      <c r="D34700" t="s">
        <v>755</v>
      </c>
      <c r="E34700" t="s">
        <v>756</v>
      </c>
      <c r="F34700" t="s">
        <v>2770</v>
      </c>
      <c r="G34700" t="s">
        <v>57</v>
      </c>
      <c r="H34700" t="s">
        <v>46</v>
      </c>
      <c r="I34700" t="s">
        <v>299</v>
      </c>
      <c r="J34700" t="s">
        <v>2515</v>
      </c>
      <c r="K34700" t="s">
        <v>28824</v>
      </c>
      <c r="L34700">
        <v>1</v>
      </c>
      <c r="M34700" s="1">
        <v>38353</v>
      </c>
      <c r="N34700" s="2">
        <v>38353</v>
      </c>
      <c r="O34700" t="s">
        <v>464</v>
      </c>
      <c r="P34700">
        <v>2005</v>
      </c>
      <c r="Q34700" s="1">
        <v>38877</v>
      </c>
      <c r="R34700" s="1">
        <v>38877</v>
      </c>
      <c r="S34700">
        <v>0</v>
      </c>
      <c r="T34700">
        <v>9000000</v>
      </c>
      <c r="U34700">
        <v>0</v>
      </c>
      <c r="V34700">
        <v>0</v>
      </c>
      <c r="W34700">
        <v>0</v>
      </c>
      <c r="X34700">
        <v>0</v>
      </c>
      <c r="Y34700">
        <v>0</v>
      </c>
      <c r="Z34700">
        <v>0</v>
      </c>
      <c r="AA34700">
        <v>0</v>
      </c>
      <c r="AB34700">
        <v>0</v>
      </c>
      <c r="AC34700">
        <v>0</v>
      </c>
      <c r="AD34700">
        <v>0</v>
      </c>
      <c r="AE34700">
        <v>0</v>
      </c>
      <c r="AF34700">
        <v>0</v>
      </c>
      <c r="AG34700">
        <v>0</v>
      </c>
      <c r="AH34700">
        <v>0</v>
      </c>
      <c r="AI34700">
        <v>0</v>
      </c>
      <c r="AJ34700">
        <v>0</v>
      </c>
      <c r="AK34700">
        <v>0</v>
      </c>
      <c r="AL34700">
        <v>0</v>
      </c>
      <c r="AM34700">
        <v>0</v>
      </c>
    </row>
    <row r="34701" spans="1:39" x14ac:dyDescent="0.45">
      <c r="A34701" t="s">
        <v>128251</v>
      </c>
      <c r="B34701" t="s">
        <v>128252</v>
      </c>
      <c r="C34701" t="s">
        <v>128253</v>
      </c>
      <c r="D34701" t="s">
        <v>1757</v>
      </c>
      <c r="E34701" t="s">
        <v>1758</v>
      </c>
      <c r="F34701" t="s">
        <v>128254</v>
      </c>
      <c r="G34701" t="s">
        <v>57</v>
      </c>
      <c r="H34701" t="s">
        <v>655</v>
      </c>
      <c r="J34701" t="s">
        <v>29497</v>
      </c>
      <c r="K34701" t="s">
        <v>29497</v>
      </c>
      <c r="L34701">
        <v>1</v>
      </c>
      <c r="Q34701" s="1">
        <v>40704</v>
      </c>
      <c r="R34701" s="1">
        <v>40704</v>
      </c>
      <c r="S34701">
        <v>0</v>
      </c>
      <c r="T34701">
        <v>1593460</v>
      </c>
      <c r="U34701">
        <v>0</v>
      </c>
      <c r="V34701">
        <v>0</v>
      </c>
      <c r="W34701">
        <v>0</v>
      </c>
      <c r="X34701">
        <v>0</v>
      </c>
      <c r="Y34701">
        <v>0</v>
      </c>
      <c r="Z34701">
        <v>0</v>
      </c>
      <c r="AA34701">
        <v>0</v>
      </c>
      <c r="AB34701">
        <v>0</v>
      </c>
      <c r="AC34701">
        <v>0</v>
      </c>
      <c r="AD34701">
        <v>0</v>
      </c>
      <c r="AE34701">
        <v>0</v>
      </c>
      <c r="AF34701">
        <v>0</v>
      </c>
      <c r="AG34701">
        <v>0</v>
      </c>
      <c r="AH34701">
        <v>0</v>
      </c>
      <c r="AI34701">
        <v>0</v>
      </c>
      <c r="AJ34701">
        <v>0</v>
      </c>
      <c r="AK34701">
        <v>0</v>
      </c>
      <c r="AL34701">
        <v>0</v>
      </c>
      <c r="AM34701">
        <v>0</v>
      </c>
    </row>
    <row r="34702" spans="1:39" x14ac:dyDescent="0.45">
      <c r="A34702" t="s">
        <v>128255</v>
      </c>
      <c r="B34702" t="s">
        <v>128256</v>
      </c>
      <c r="C34702" t="s">
        <v>128257</v>
      </c>
      <c r="D34702" t="s">
        <v>653</v>
      </c>
      <c r="E34702" t="s">
        <v>343</v>
      </c>
      <c r="F34702" t="s">
        <v>128258</v>
      </c>
      <c r="G34702" t="s">
        <v>57</v>
      </c>
      <c r="H34702" t="s">
        <v>46</v>
      </c>
      <c r="I34702" t="s">
        <v>821</v>
      </c>
      <c r="J34702" t="s">
        <v>822</v>
      </c>
      <c r="K34702" t="s">
        <v>823</v>
      </c>
      <c r="L34702">
        <v>2</v>
      </c>
      <c r="M34702" s="1">
        <v>39814</v>
      </c>
      <c r="N34702" s="2">
        <v>39814</v>
      </c>
      <c r="O34702" t="s">
        <v>188</v>
      </c>
      <c r="P34702">
        <v>2009</v>
      </c>
      <c r="Q34702" s="1">
        <v>41107</v>
      </c>
      <c r="R34702" s="1">
        <v>41631</v>
      </c>
      <c r="S34702">
        <v>0</v>
      </c>
      <c r="T34702">
        <v>0</v>
      </c>
      <c r="U34702">
        <v>0</v>
      </c>
      <c r="V34702">
        <v>0</v>
      </c>
      <c r="W34702">
        <v>0</v>
      </c>
      <c r="X34702">
        <v>271000</v>
      </c>
      <c r="Y34702">
        <v>0</v>
      </c>
      <c r="Z34702">
        <v>0</v>
      </c>
      <c r="AA34702">
        <v>0</v>
      </c>
      <c r="AB34702">
        <v>0</v>
      </c>
      <c r="AC34702">
        <v>0</v>
      </c>
      <c r="AD34702">
        <v>0</v>
      </c>
      <c r="AE34702">
        <v>0</v>
      </c>
      <c r="AF34702">
        <v>0</v>
      </c>
      <c r="AG34702">
        <v>0</v>
      </c>
      <c r="AH34702">
        <v>0</v>
      </c>
      <c r="AI34702">
        <v>0</v>
      </c>
      <c r="AJ34702">
        <v>0</v>
      </c>
      <c r="AK34702">
        <v>0</v>
      </c>
      <c r="AL34702">
        <v>0</v>
      </c>
      <c r="AM34702">
        <v>0</v>
      </c>
    </row>
    <row r="34703" spans="1:39" x14ac:dyDescent="0.45">
      <c r="A34703" t="s">
        <v>128259</v>
      </c>
      <c r="B34703" t="s">
        <v>128260</v>
      </c>
      <c r="C34703" t="s">
        <v>128261</v>
      </c>
      <c r="D34703" t="s">
        <v>128262</v>
      </c>
      <c r="E34703" t="s">
        <v>294</v>
      </c>
      <c r="F34703" t="s">
        <v>128263</v>
      </c>
      <c r="G34703" t="s">
        <v>57</v>
      </c>
      <c r="H34703" t="s">
        <v>46</v>
      </c>
      <c r="I34703" t="s">
        <v>1258</v>
      </c>
      <c r="J34703" t="s">
        <v>1259</v>
      </c>
      <c r="K34703" t="s">
        <v>5653</v>
      </c>
      <c r="L34703">
        <v>2</v>
      </c>
      <c r="M34703" s="1">
        <v>36892</v>
      </c>
      <c r="N34703" s="2">
        <v>36892</v>
      </c>
      <c r="O34703" t="s">
        <v>172</v>
      </c>
      <c r="P34703">
        <v>2001</v>
      </c>
      <c r="Q34703" s="1">
        <v>40498</v>
      </c>
      <c r="R34703" s="1">
        <v>40987</v>
      </c>
      <c r="S34703">
        <v>0</v>
      </c>
      <c r="T34703">
        <v>27500005</v>
      </c>
      <c r="U34703">
        <v>0</v>
      </c>
      <c r="V34703">
        <v>0</v>
      </c>
      <c r="W34703">
        <v>0</v>
      </c>
      <c r="X34703">
        <v>15000000</v>
      </c>
      <c r="Y34703">
        <v>0</v>
      </c>
      <c r="Z34703">
        <v>0</v>
      </c>
      <c r="AA34703">
        <v>0</v>
      </c>
      <c r="AB34703">
        <v>0</v>
      </c>
      <c r="AC34703">
        <v>0</v>
      </c>
      <c r="AD34703">
        <v>0</v>
      </c>
      <c r="AE34703">
        <v>0</v>
      </c>
      <c r="AF34703">
        <v>0</v>
      </c>
      <c r="AG34703">
        <v>0</v>
      </c>
      <c r="AH34703">
        <v>0</v>
      </c>
      <c r="AI34703">
        <v>0</v>
      </c>
      <c r="AJ34703">
        <v>0</v>
      </c>
      <c r="AK34703">
        <v>0</v>
      </c>
      <c r="AL34703">
        <v>0</v>
      </c>
      <c r="AM34703">
        <v>0</v>
      </c>
    </row>
    <row r="34704" spans="1:39" x14ac:dyDescent="0.45">
      <c r="A34704" t="s">
        <v>128264</v>
      </c>
      <c r="B34704" t="s">
        <v>128265</v>
      </c>
      <c r="C34704" t="s">
        <v>128266</v>
      </c>
      <c r="F34704" t="s">
        <v>39134</v>
      </c>
      <c r="G34704" t="s">
        <v>57</v>
      </c>
      <c r="H34704" t="s">
        <v>46</v>
      </c>
      <c r="I34704" t="s">
        <v>178</v>
      </c>
      <c r="J34704" t="s">
        <v>179</v>
      </c>
      <c r="K34704" t="s">
        <v>5751</v>
      </c>
      <c r="L34704">
        <v>1</v>
      </c>
      <c r="Q34704" s="1">
        <v>41718</v>
      </c>
      <c r="R34704" s="1">
        <v>41718</v>
      </c>
      <c r="S34704">
        <v>0</v>
      </c>
      <c r="T34704">
        <v>0</v>
      </c>
      <c r="U34704">
        <v>0</v>
      </c>
      <c r="V34704">
        <v>0</v>
      </c>
      <c r="W34704">
        <v>0</v>
      </c>
      <c r="X34704">
        <v>0</v>
      </c>
      <c r="Y34704">
        <v>0</v>
      </c>
      <c r="Z34704">
        <v>0</v>
      </c>
      <c r="AA34704">
        <v>0</v>
      </c>
      <c r="AB34704">
        <v>17900000</v>
      </c>
      <c r="AC34704">
        <v>0</v>
      </c>
      <c r="AD34704">
        <v>0</v>
      </c>
      <c r="AE34704">
        <v>0</v>
      </c>
      <c r="AF34704">
        <v>0</v>
      </c>
      <c r="AG34704">
        <v>0</v>
      </c>
      <c r="AH34704">
        <v>0</v>
      </c>
      <c r="AI34704">
        <v>0</v>
      </c>
      <c r="AJ34704">
        <v>0</v>
      </c>
      <c r="AK34704">
        <v>0</v>
      </c>
      <c r="AL34704">
        <v>0</v>
      </c>
      <c r="AM34704">
        <v>0</v>
      </c>
    </row>
    <row r="34705" spans="1:39" x14ac:dyDescent="0.45">
      <c r="A34705" t="s">
        <v>128267</v>
      </c>
      <c r="B34705" t="s">
        <v>128268</v>
      </c>
      <c r="C34705" t="s">
        <v>128269</v>
      </c>
      <c r="D34705" t="s">
        <v>128270</v>
      </c>
      <c r="E34705" t="s">
        <v>5296</v>
      </c>
      <c r="F34705" t="s">
        <v>3035</v>
      </c>
      <c r="G34705" t="s">
        <v>57</v>
      </c>
      <c r="H34705" t="s">
        <v>46</v>
      </c>
      <c r="I34705" t="s">
        <v>58</v>
      </c>
      <c r="J34705" t="s">
        <v>198</v>
      </c>
      <c r="K34705" t="s">
        <v>199</v>
      </c>
      <c r="L34705">
        <v>3</v>
      </c>
      <c r="M34705" s="1">
        <v>40057</v>
      </c>
      <c r="N34705" s="2">
        <v>40057</v>
      </c>
      <c r="O34705" t="s">
        <v>285</v>
      </c>
      <c r="P34705">
        <v>2009</v>
      </c>
      <c r="Q34705" s="1">
        <v>40057</v>
      </c>
      <c r="R34705" s="1">
        <v>40612</v>
      </c>
      <c r="S34705">
        <v>0</v>
      </c>
      <c r="T34705">
        <v>31500000</v>
      </c>
      <c r="U34705">
        <v>0</v>
      </c>
      <c r="V34705">
        <v>0</v>
      </c>
      <c r="W34705">
        <v>0</v>
      </c>
      <c r="X34705">
        <v>0</v>
      </c>
      <c r="Y34705">
        <v>2000000</v>
      </c>
      <c r="Z34705">
        <v>0</v>
      </c>
      <c r="AA34705">
        <v>0</v>
      </c>
      <c r="AB34705">
        <v>0</v>
      </c>
      <c r="AC34705">
        <v>0</v>
      </c>
      <c r="AD34705">
        <v>0</v>
      </c>
      <c r="AE34705">
        <v>0</v>
      </c>
      <c r="AF34705">
        <v>10500000</v>
      </c>
      <c r="AG34705">
        <v>21000000</v>
      </c>
      <c r="AH34705">
        <v>0</v>
      </c>
      <c r="AI34705">
        <v>0</v>
      </c>
      <c r="AJ34705">
        <v>0</v>
      </c>
      <c r="AK34705">
        <v>0</v>
      </c>
      <c r="AL34705">
        <v>0</v>
      </c>
      <c r="AM34705">
        <v>0</v>
      </c>
    </row>
    <row r="34706" spans="1:39" x14ac:dyDescent="0.45">
      <c r="A34706" t="s">
        <v>128271</v>
      </c>
      <c r="B34706" t="s">
        <v>128272</v>
      </c>
      <c r="C34706" t="s">
        <v>128273</v>
      </c>
      <c r="D34706" t="s">
        <v>128274</v>
      </c>
      <c r="E34706" t="s">
        <v>3935</v>
      </c>
      <c r="F34706" t="s">
        <v>128275</v>
      </c>
      <c r="G34706" t="s">
        <v>57</v>
      </c>
      <c r="H34706" t="s">
        <v>46</v>
      </c>
      <c r="I34706" t="s">
        <v>58</v>
      </c>
      <c r="J34706" t="s">
        <v>198</v>
      </c>
      <c r="K34706" t="s">
        <v>199</v>
      </c>
      <c r="L34706">
        <v>5</v>
      </c>
      <c r="M34706" s="1">
        <v>39814</v>
      </c>
      <c r="N34706" s="2">
        <v>39814</v>
      </c>
      <c r="O34706" t="s">
        <v>188</v>
      </c>
      <c r="P34706">
        <v>2009</v>
      </c>
      <c r="Q34706" s="1">
        <v>40075</v>
      </c>
      <c r="R34706" s="1">
        <v>41905</v>
      </c>
      <c r="S34706">
        <v>0</v>
      </c>
      <c r="T34706">
        <v>78850000</v>
      </c>
      <c r="U34706">
        <v>0</v>
      </c>
      <c r="V34706">
        <v>0</v>
      </c>
      <c r="W34706">
        <v>0</v>
      </c>
      <c r="X34706">
        <v>0</v>
      </c>
      <c r="Y34706">
        <v>0</v>
      </c>
      <c r="Z34706">
        <v>0</v>
      </c>
      <c r="AA34706">
        <v>0</v>
      </c>
      <c r="AB34706">
        <v>0</v>
      </c>
      <c r="AC34706">
        <v>0</v>
      </c>
      <c r="AD34706">
        <v>0</v>
      </c>
      <c r="AE34706">
        <v>0</v>
      </c>
      <c r="AF34706">
        <v>11150000</v>
      </c>
      <c r="AG34706">
        <v>13000000</v>
      </c>
      <c r="AH34706">
        <v>54700000</v>
      </c>
      <c r="AI34706">
        <v>0</v>
      </c>
      <c r="AJ34706">
        <v>0</v>
      </c>
      <c r="AK34706">
        <v>0</v>
      </c>
      <c r="AL34706">
        <v>0</v>
      </c>
      <c r="AM34706">
        <v>0</v>
      </c>
    </row>
    <row r="34707" spans="1:39" x14ac:dyDescent="0.45">
      <c r="A34707" t="s">
        <v>128276</v>
      </c>
      <c r="B34707" t="s">
        <v>128272</v>
      </c>
      <c r="C34707" t="s">
        <v>128277</v>
      </c>
      <c r="D34707" t="s">
        <v>755</v>
      </c>
      <c r="E34707" t="s">
        <v>756</v>
      </c>
      <c r="F34707" t="s">
        <v>114</v>
      </c>
      <c r="G34707" t="s">
        <v>57</v>
      </c>
      <c r="H34707" t="s">
        <v>46</v>
      </c>
      <c r="I34707" t="s">
        <v>58</v>
      </c>
      <c r="J34707" t="s">
        <v>59</v>
      </c>
      <c r="K34707" t="s">
        <v>59</v>
      </c>
      <c r="L34707">
        <v>1</v>
      </c>
      <c r="Q34707" s="1">
        <v>41275</v>
      </c>
      <c r="R34707" s="1">
        <v>41275</v>
      </c>
      <c r="S34707">
        <v>0</v>
      </c>
      <c r="T34707">
        <v>0</v>
      </c>
      <c r="U34707">
        <v>0</v>
      </c>
      <c r="V34707">
        <v>0</v>
      </c>
      <c r="W34707">
        <v>0</v>
      </c>
      <c r="X34707">
        <v>0</v>
      </c>
      <c r="Y34707">
        <v>0</v>
      </c>
      <c r="Z34707">
        <v>0</v>
      </c>
      <c r="AA34707">
        <v>0</v>
      </c>
      <c r="AB34707">
        <v>0</v>
      </c>
      <c r="AC34707">
        <v>0</v>
      </c>
      <c r="AD34707">
        <v>0</v>
      </c>
      <c r="AE34707">
        <v>0</v>
      </c>
      <c r="AF34707">
        <v>0</v>
      </c>
      <c r="AG34707">
        <v>0</v>
      </c>
      <c r="AH34707">
        <v>0</v>
      </c>
      <c r="AI34707">
        <v>0</v>
      </c>
      <c r="AJ34707">
        <v>0</v>
      </c>
      <c r="AK34707">
        <v>0</v>
      </c>
      <c r="AL34707">
        <v>0</v>
      </c>
      <c r="AM34707">
        <v>0</v>
      </c>
    </row>
    <row r="34708" spans="1:39" x14ac:dyDescent="0.45">
      <c r="A34708" t="s">
        <v>128278</v>
      </c>
      <c r="B34708" t="s">
        <v>128279</v>
      </c>
      <c r="C34708" t="s">
        <v>128280</v>
      </c>
      <c r="D34708" t="s">
        <v>128281</v>
      </c>
      <c r="E34708" t="s">
        <v>25570</v>
      </c>
      <c r="F34708" s="3">
        <v>45000</v>
      </c>
      <c r="G34708" t="s">
        <v>57</v>
      </c>
      <c r="H34708" t="s">
        <v>46</v>
      </c>
      <c r="I34708" t="s">
        <v>58</v>
      </c>
      <c r="J34708" t="s">
        <v>198</v>
      </c>
      <c r="K34708" t="s">
        <v>833</v>
      </c>
      <c r="L34708">
        <v>1</v>
      </c>
      <c r="M34708" s="1">
        <v>41699</v>
      </c>
      <c r="N34708" s="2">
        <v>41699</v>
      </c>
      <c r="O34708" t="s">
        <v>84</v>
      </c>
      <c r="P34708">
        <v>2014</v>
      </c>
      <c r="Q34708" s="1">
        <v>41699</v>
      </c>
      <c r="R34708" s="1">
        <v>41699</v>
      </c>
      <c r="S34708">
        <v>45000</v>
      </c>
      <c r="T34708">
        <v>0</v>
      </c>
      <c r="U34708">
        <v>0</v>
      </c>
      <c r="V34708">
        <v>0</v>
      </c>
      <c r="W34708">
        <v>0</v>
      </c>
      <c r="X34708">
        <v>0</v>
      </c>
      <c r="Y34708">
        <v>0</v>
      </c>
      <c r="Z34708">
        <v>0</v>
      </c>
      <c r="AA34708">
        <v>0</v>
      </c>
      <c r="AB34708">
        <v>0</v>
      </c>
      <c r="AC34708">
        <v>0</v>
      </c>
      <c r="AD34708">
        <v>0</v>
      </c>
      <c r="AE34708">
        <v>0</v>
      </c>
      <c r="AF34708">
        <v>0</v>
      </c>
      <c r="AG34708">
        <v>0</v>
      </c>
      <c r="AH34708">
        <v>0</v>
      </c>
      <c r="AI34708">
        <v>0</v>
      </c>
      <c r="AJ34708">
        <v>0</v>
      </c>
      <c r="AK34708">
        <v>0</v>
      </c>
      <c r="AL34708">
        <v>0</v>
      </c>
      <c r="AM34708">
        <v>0</v>
      </c>
    </row>
    <row r="34709" spans="1:39" x14ac:dyDescent="0.45">
      <c r="A34709" t="s">
        <v>128282</v>
      </c>
      <c r="B34709" t="s">
        <v>128283</v>
      </c>
      <c r="C34709" t="s">
        <v>128284</v>
      </c>
      <c r="D34709" t="s">
        <v>293</v>
      </c>
      <c r="E34709" t="s">
        <v>294</v>
      </c>
      <c r="F34709" t="s">
        <v>128285</v>
      </c>
      <c r="G34709" t="s">
        <v>57</v>
      </c>
      <c r="H34709" t="s">
        <v>46</v>
      </c>
      <c r="I34709" t="s">
        <v>299</v>
      </c>
      <c r="J34709" t="s">
        <v>300</v>
      </c>
      <c r="K34709" t="s">
        <v>369</v>
      </c>
      <c r="L34709">
        <v>6</v>
      </c>
      <c r="M34709" s="1">
        <v>37926</v>
      </c>
      <c r="N34709" s="2">
        <v>37926</v>
      </c>
      <c r="O34709" t="s">
        <v>14348</v>
      </c>
      <c r="P34709">
        <v>2003</v>
      </c>
      <c r="Q34709" s="1">
        <v>39174</v>
      </c>
      <c r="R34709" s="1">
        <v>41389</v>
      </c>
      <c r="S34709">
        <v>0</v>
      </c>
      <c r="T34709">
        <v>148500000</v>
      </c>
      <c r="U34709">
        <v>0</v>
      </c>
      <c r="V34709">
        <v>0</v>
      </c>
      <c r="W34709">
        <v>0</v>
      </c>
      <c r="X34709">
        <v>0</v>
      </c>
      <c r="Y34709">
        <v>0</v>
      </c>
      <c r="Z34709">
        <v>0</v>
      </c>
      <c r="AA34709">
        <v>64400000</v>
      </c>
      <c r="AB34709">
        <v>0</v>
      </c>
      <c r="AC34709">
        <v>0</v>
      </c>
      <c r="AD34709">
        <v>0</v>
      </c>
      <c r="AE34709">
        <v>0</v>
      </c>
      <c r="AF34709">
        <v>0</v>
      </c>
      <c r="AG34709">
        <v>57500000</v>
      </c>
      <c r="AH34709">
        <v>91000000</v>
      </c>
      <c r="AI34709">
        <v>0</v>
      </c>
      <c r="AJ34709">
        <v>0</v>
      </c>
      <c r="AK34709">
        <v>0</v>
      </c>
      <c r="AL34709">
        <v>0</v>
      </c>
      <c r="AM34709">
        <v>0</v>
      </c>
    </row>
    <row r="34710" spans="1:39" x14ac:dyDescent="0.45">
      <c r="A34710" t="s">
        <v>128286</v>
      </c>
      <c r="B34710" t="s">
        <v>128287</v>
      </c>
      <c r="C34710" t="s">
        <v>128288</v>
      </c>
      <c r="D34710" t="s">
        <v>755</v>
      </c>
      <c r="E34710" t="s">
        <v>756</v>
      </c>
      <c r="F34710" t="s">
        <v>234</v>
      </c>
      <c r="G34710" t="s">
        <v>57</v>
      </c>
      <c r="H34710" t="s">
        <v>46</v>
      </c>
      <c r="I34710" t="s">
        <v>6730</v>
      </c>
      <c r="J34710" t="s">
        <v>641</v>
      </c>
      <c r="K34710" t="s">
        <v>6731</v>
      </c>
      <c r="L34710">
        <v>1</v>
      </c>
      <c r="M34710" s="1">
        <v>40729</v>
      </c>
      <c r="N34710" s="2">
        <v>40725</v>
      </c>
      <c r="O34710" t="s">
        <v>250</v>
      </c>
      <c r="P34710">
        <v>2011</v>
      </c>
      <c r="Q34710" s="1">
        <v>41753</v>
      </c>
      <c r="R34710" s="1">
        <v>41753</v>
      </c>
      <c r="S34710">
        <v>0</v>
      </c>
      <c r="T34710">
        <v>0</v>
      </c>
      <c r="U34710">
        <v>0</v>
      </c>
      <c r="V34710">
        <v>0</v>
      </c>
      <c r="W34710">
        <v>0</v>
      </c>
      <c r="X34710">
        <v>4500000</v>
      </c>
      <c r="Y34710">
        <v>0</v>
      </c>
      <c r="Z34710">
        <v>0</v>
      </c>
      <c r="AA34710">
        <v>0</v>
      </c>
      <c r="AB34710">
        <v>0</v>
      </c>
      <c r="AC34710">
        <v>0</v>
      </c>
      <c r="AD34710">
        <v>0</v>
      </c>
      <c r="AE34710">
        <v>0</v>
      </c>
      <c r="AF34710">
        <v>0</v>
      </c>
      <c r="AG34710">
        <v>0</v>
      </c>
      <c r="AH34710">
        <v>0</v>
      </c>
      <c r="AI34710">
        <v>0</v>
      </c>
      <c r="AJ34710">
        <v>0</v>
      </c>
      <c r="AK34710">
        <v>0</v>
      </c>
      <c r="AL34710">
        <v>0</v>
      </c>
      <c r="AM34710">
        <v>0</v>
      </c>
    </row>
    <row r="34711" spans="1:39" x14ac:dyDescent="0.45">
      <c r="A34711" t="s">
        <v>128289</v>
      </c>
      <c r="B34711" t="s">
        <v>128290</v>
      </c>
      <c r="C34711" t="s">
        <v>128291</v>
      </c>
      <c r="D34711" t="s">
        <v>154</v>
      </c>
      <c r="E34711" t="s">
        <v>155</v>
      </c>
      <c r="F34711" t="s">
        <v>114</v>
      </c>
      <c r="G34711" t="s">
        <v>57</v>
      </c>
      <c r="H34711" t="s">
        <v>260</v>
      </c>
      <c r="I34711" t="s">
        <v>4069</v>
      </c>
      <c r="J34711" t="s">
        <v>7957</v>
      </c>
      <c r="K34711" t="s">
        <v>7957</v>
      </c>
      <c r="L34711">
        <v>1</v>
      </c>
      <c r="M34711" s="1">
        <v>41567</v>
      </c>
      <c r="N34711" s="2">
        <v>41548</v>
      </c>
      <c r="O34711" t="s">
        <v>157</v>
      </c>
      <c r="P34711">
        <v>2013</v>
      </c>
      <c r="Q34711" s="1">
        <v>40471</v>
      </c>
      <c r="R34711" s="1">
        <v>40471</v>
      </c>
      <c r="S34711">
        <v>0</v>
      </c>
      <c r="T34711">
        <v>0</v>
      </c>
      <c r="U34711">
        <v>0</v>
      </c>
      <c r="V34711">
        <v>0</v>
      </c>
      <c r="W34711">
        <v>0</v>
      </c>
      <c r="X34711">
        <v>0</v>
      </c>
      <c r="Y34711">
        <v>0</v>
      </c>
      <c r="Z34711">
        <v>0</v>
      </c>
      <c r="AA34711">
        <v>0</v>
      </c>
      <c r="AB34711">
        <v>0</v>
      </c>
      <c r="AC34711">
        <v>0</v>
      </c>
      <c r="AD34711">
        <v>0</v>
      </c>
      <c r="AE34711">
        <v>0</v>
      </c>
      <c r="AF34711">
        <v>0</v>
      </c>
      <c r="AG34711">
        <v>0</v>
      </c>
      <c r="AH34711">
        <v>0</v>
      </c>
      <c r="AI34711">
        <v>0</v>
      </c>
      <c r="AJ34711">
        <v>0</v>
      </c>
      <c r="AK34711">
        <v>0</v>
      </c>
      <c r="AL34711">
        <v>0</v>
      </c>
      <c r="AM34711">
        <v>0</v>
      </c>
    </row>
    <row r="34712" spans="1:39" x14ac:dyDescent="0.45">
      <c r="A34712" t="s">
        <v>128292</v>
      </c>
      <c r="B34712" t="s">
        <v>128293</v>
      </c>
      <c r="C34712" t="s">
        <v>128294</v>
      </c>
      <c r="D34712" t="s">
        <v>755</v>
      </c>
      <c r="E34712" t="s">
        <v>756</v>
      </c>
      <c r="F34712" t="s">
        <v>1055</v>
      </c>
      <c r="G34712" t="s">
        <v>101</v>
      </c>
      <c r="H34712" t="s">
        <v>715</v>
      </c>
      <c r="J34712" t="s">
        <v>716</v>
      </c>
      <c r="K34712" t="s">
        <v>716</v>
      </c>
      <c r="L34712">
        <v>1</v>
      </c>
      <c r="M34712" s="1">
        <v>38353</v>
      </c>
      <c r="N34712" s="2">
        <v>38353</v>
      </c>
      <c r="O34712" t="s">
        <v>464</v>
      </c>
      <c r="P34712">
        <v>2005</v>
      </c>
      <c r="Q34712" s="1">
        <v>39232</v>
      </c>
      <c r="R34712" s="1">
        <v>39232</v>
      </c>
      <c r="S34712">
        <v>0</v>
      </c>
      <c r="T34712">
        <v>7650000</v>
      </c>
      <c r="U34712">
        <v>0</v>
      </c>
      <c r="V34712">
        <v>0</v>
      </c>
      <c r="W34712">
        <v>0</v>
      </c>
      <c r="X34712">
        <v>0</v>
      </c>
      <c r="Y34712">
        <v>0</v>
      </c>
      <c r="Z34712">
        <v>0</v>
      </c>
      <c r="AA34712">
        <v>0</v>
      </c>
      <c r="AB34712">
        <v>0</v>
      </c>
      <c r="AC34712">
        <v>0</v>
      </c>
      <c r="AD34712">
        <v>0</v>
      </c>
      <c r="AE34712">
        <v>0</v>
      </c>
      <c r="AF34712">
        <v>7650000</v>
      </c>
      <c r="AG34712">
        <v>0</v>
      </c>
      <c r="AH34712">
        <v>0</v>
      </c>
      <c r="AI34712">
        <v>0</v>
      </c>
      <c r="AJ34712">
        <v>0</v>
      </c>
      <c r="AK34712">
        <v>0</v>
      </c>
      <c r="AL34712">
        <v>0</v>
      </c>
      <c r="AM34712">
        <v>0</v>
      </c>
    </row>
    <row r="34713" spans="1:39" x14ac:dyDescent="0.45">
      <c r="A34713" t="s">
        <v>128295</v>
      </c>
      <c r="B34713" t="s">
        <v>128296</v>
      </c>
      <c r="D34713" t="s">
        <v>128297</v>
      </c>
      <c r="E34713" t="s">
        <v>239</v>
      </c>
      <c r="F34713" t="s">
        <v>8054</v>
      </c>
      <c r="G34713" t="s">
        <v>57</v>
      </c>
      <c r="H34713" t="s">
        <v>46</v>
      </c>
      <c r="I34713" t="s">
        <v>58</v>
      </c>
      <c r="J34713" t="s">
        <v>198</v>
      </c>
      <c r="K34713" t="s">
        <v>5811</v>
      </c>
      <c r="L34713">
        <v>2</v>
      </c>
      <c r="M34713" s="1">
        <v>40179</v>
      </c>
      <c r="N34713" s="2">
        <v>40179</v>
      </c>
      <c r="O34713" t="s">
        <v>118</v>
      </c>
      <c r="P34713">
        <v>2010</v>
      </c>
      <c r="Q34713" s="1">
        <v>40544</v>
      </c>
      <c r="R34713" s="1">
        <v>41866</v>
      </c>
      <c r="S34713">
        <v>850000</v>
      </c>
      <c r="T34713">
        <v>1000000</v>
      </c>
      <c r="U34713">
        <v>0</v>
      </c>
      <c r="V34713">
        <v>0</v>
      </c>
      <c r="W34713">
        <v>0</v>
      </c>
      <c r="X34713">
        <v>0</v>
      </c>
      <c r="Y34713">
        <v>0</v>
      </c>
      <c r="Z34713">
        <v>0</v>
      </c>
      <c r="AA34713">
        <v>0</v>
      </c>
      <c r="AB34713">
        <v>0</v>
      </c>
      <c r="AC34713">
        <v>0</v>
      </c>
      <c r="AD34713">
        <v>0</v>
      </c>
      <c r="AE34713">
        <v>0</v>
      </c>
      <c r="AF34713">
        <v>1000000</v>
      </c>
      <c r="AG34713">
        <v>0</v>
      </c>
      <c r="AH34713">
        <v>0</v>
      </c>
      <c r="AI34713">
        <v>0</v>
      </c>
      <c r="AJ34713">
        <v>0</v>
      </c>
      <c r="AK34713">
        <v>0</v>
      </c>
      <c r="AL34713">
        <v>0</v>
      </c>
      <c r="AM34713">
        <v>0</v>
      </c>
    </row>
    <row r="34714" spans="1:39" x14ac:dyDescent="0.45">
      <c r="A34714" t="s">
        <v>128298</v>
      </c>
      <c r="B34714" t="s">
        <v>128299</v>
      </c>
      <c r="C34714" t="s">
        <v>128300</v>
      </c>
      <c r="D34714" t="s">
        <v>2741</v>
      </c>
      <c r="E34714" t="s">
        <v>1841</v>
      </c>
      <c r="F34714" t="s">
        <v>109665</v>
      </c>
      <c r="G34714" t="s">
        <v>57</v>
      </c>
      <c r="H34714" t="s">
        <v>46</v>
      </c>
      <c r="I34714" t="s">
        <v>58</v>
      </c>
      <c r="J34714" t="s">
        <v>59</v>
      </c>
      <c r="K34714" t="s">
        <v>34199</v>
      </c>
      <c r="L34714">
        <v>1</v>
      </c>
      <c r="M34714" s="1">
        <v>41800</v>
      </c>
      <c r="N34714" s="2">
        <v>41791</v>
      </c>
      <c r="O34714" t="s">
        <v>1211</v>
      </c>
      <c r="P34714">
        <v>2014</v>
      </c>
      <c r="Q34714" s="1">
        <v>41820</v>
      </c>
      <c r="R34714" s="1">
        <v>41820</v>
      </c>
      <c r="S34714">
        <v>0</v>
      </c>
      <c r="T34714">
        <v>0</v>
      </c>
      <c r="U34714">
        <v>192000</v>
      </c>
      <c r="V34714">
        <v>0</v>
      </c>
      <c r="W34714">
        <v>0</v>
      </c>
      <c r="X34714">
        <v>0</v>
      </c>
      <c r="Y34714">
        <v>0</v>
      </c>
      <c r="Z34714">
        <v>0</v>
      </c>
      <c r="AA34714">
        <v>0</v>
      </c>
      <c r="AB34714">
        <v>0</v>
      </c>
      <c r="AC34714">
        <v>0</v>
      </c>
      <c r="AD34714">
        <v>0</v>
      </c>
      <c r="AE34714">
        <v>0</v>
      </c>
      <c r="AF34714">
        <v>0</v>
      </c>
      <c r="AG34714">
        <v>0</v>
      </c>
      <c r="AH34714">
        <v>0</v>
      </c>
      <c r="AI34714">
        <v>0</v>
      </c>
      <c r="AJ34714">
        <v>0</v>
      </c>
      <c r="AK34714">
        <v>0</v>
      </c>
      <c r="AL34714">
        <v>0</v>
      </c>
      <c r="AM34714">
        <v>0</v>
      </c>
    </row>
    <row r="34715" spans="1:39" x14ac:dyDescent="0.45">
      <c r="A34715" t="s">
        <v>128301</v>
      </c>
      <c r="B34715" t="s">
        <v>128302</v>
      </c>
      <c r="C34715" t="s">
        <v>128303</v>
      </c>
      <c r="D34715" t="s">
        <v>128304</v>
      </c>
      <c r="E34715" t="s">
        <v>155</v>
      </c>
      <c r="F34715" t="s">
        <v>4765</v>
      </c>
      <c r="G34715" t="s">
        <v>57</v>
      </c>
      <c r="H34715" t="s">
        <v>46</v>
      </c>
      <c r="I34715" t="s">
        <v>58</v>
      </c>
      <c r="J34715" t="s">
        <v>59</v>
      </c>
      <c r="K34715" t="s">
        <v>59</v>
      </c>
      <c r="L34715">
        <v>4</v>
      </c>
      <c r="M34715" s="1">
        <v>41275</v>
      </c>
      <c r="N34715" s="2">
        <v>41275</v>
      </c>
      <c r="O34715" t="s">
        <v>164</v>
      </c>
      <c r="P34715">
        <v>2013</v>
      </c>
      <c r="Q34715" s="1">
        <v>41424</v>
      </c>
      <c r="R34715" s="1">
        <v>41863</v>
      </c>
      <c r="S34715">
        <v>1800000</v>
      </c>
      <c r="T34715">
        <v>0</v>
      </c>
      <c r="U34715">
        <v>0</v>
      </c>
      <c r="V34715">
        <v>2000000</v>
      </c>
      <c r="W34715">
        <v>0</v>
      </c>
      <c r="X34715">
        <v>0</v>
      </c>
      <c r="Y34715">
        <v>0</v>
      </c>
      <c r="Z34715">
        <v>0</v>
      </c>
      <c r="AA34715">
        <v>0</v>
      </c>
      <c r="AB34715">
        <v>0</v>
      </c>
      <c r="AC34715">
        <v>0</v>
      </c>
      <c r="AD34715">
        <v>0</v>
      </c>
      <c r="AE34715">
        <v>0</v>
      </c>
      <c r="AF34715">
        <v>0</v>
      </c>
      <c r="AG34715">
        <v>0</v>
      </c>
      <c r="AH34715">
        <v>0</v>
      </c>
      <c r="AI34715">
        <v>0</v>
      </c>
      <c r="AJ34715">
        <v>0</v>
      </c>
      <c r="AK34715">
        <v>0</v>
      </c>
      <c r="AL34715">
        <v>0</v>
      </c>
      <c r="AM34715">
        <v>0</v>
      </c>
    </row>
    <row r="34716" spans="1:39" x14ac:dyDescent="0.45">
      <c r="A34716" t="s">
        <v>128305</v>
      </c>
      <c r="B34716" t="s">
        <v>128306</v>
      </c>
      <c r="C34716" t="s">
        <v>128307</v>
      </c>
      <c r="D34716" t="s">
        <v>128308</v>
      </c>
      <c r="E34716" t="s">
        <v>1758</v>
      </c>
      <c r="F34716" t="s">
        <v>114</v>
      </c>
      <c r="G34716" t="s">
        <v>57</v>
      </c>
      <c r="H34716" t="s">
        <v>46</v>
      </c>
      <c r="I34716" t="s">
        <v>47</v>
      </c>
      <c r="J34716" t="s">
        <v>48</v>
      </c>
      <c r="K34716" t="s">
        <v>49</v>
      </c>
      <c r="L34716">
        <v>1</v>
      </c>
      <c r="M34716" s="1">
        <v>39447</v>
      </c>
      <c r="N34716" s="2">
        <v>39417</v>
      </c>
      <c r="O34716" t="s">
        <v>1428</v>
      </c>
      <c r="P34716">
        <v>2007</v>
      </c>
      <c r="Q34716" s="1">
        <v>39692</v>
      </c>
      <c r="R34716" s="1">
        <v>39692</v>
      </c>
      <c r="S34716">
        <v>0</v>
      </c>
      <c r="T34716">
        <v>0</v>
      </c>
      <c r="U34716">
        <v>0</v>
      </c>
      <c r="V34716">
        <v>0</v>
      </c>
      <c r="W34716">
        <v>0</v>
      </c>
      <c r="X34716">
        <v>0</v>
      </c>
      <c r="Y34716">
        <v>0</v>
      </c>
      <c r="Z34716">
        <v>0</v>
      </c>
      <c r="AA34716">
        <v>0</v>
      </c>
      <c r="AB34716">
        <v>0</v>
      </c>
      <c r="AC34716">
        <v>0</v>
      </c>
      <c r="AD34716">
        <v>0</v>
      </c>
      <c r="AE34716">
        <v>0</v>
      </c>
      <c r="AF34716">
        <v>0</v>
      </c>
      <c r="AG34716">
        <v>0</v>
      </c>
      <c r="AH34716">
        <v>0</v>
      </c>
      <c r="AI34716">
        <v>0</v>
      </c>
      <c r="AJ34716">
        <v>0</v>
      </c>
      <c r="AK34716">
        <v>0</v>
      </c>
      <c r="AL34716">
        <v>0</v>
      </c>
      <c r="AM34716">
        <v>0</v>
      </c>
    </row>
    <row r="34717" spans="1:39" x14ac:dyDescent="0.45">
      <c r="A34717" t="s">
        <v>128309</v>
      </c>
      <c r="B34717" t="s">
        <v>128310</v>
      </c>
      <c r="C34717" t="s">
        <v>128311</v>
      </c>
      <c r="D34717" t="s">
        <v>88</v>
      </c>
      <c r="E34717" t="s">
        <v>89</v>
      </c>
      <c r="F34717" t="s">
        <v>128312</v>
      </c>
      <c r="G34717" t="s">
        <v>57</v>
      </c>
      <c r="H34717" t="s">
        <v>1585</v>
      </c>
      <c r="J34717" t="s">
        <v>41251</v>
      </c>
      <c r="K34717" t="s">
        <v>41251</v>
      </c>
      <c r="L34717">
        <v>1</v>
      </c>
      <c r="M34717" s="1">
        <v>40582</v>
      </c>
      <c r="N34717" s="2">
        <v>40575</v>
      </c>
      <c r="O34717" t="s">
        <v>528</v>
      </c>
      <c r="P34717">
        <v>2011</v>
      </c>
      <c r="Q34717" s="1">
        <v>41310</v>
      </c>
      <c r="R34717" s="1">
        <v>41310</v>
      </c>
      <c r="S34717">
        <v>0</v>
      </c>
      <c r="T34717">
        <v>0</v>
      </c>
      <c r="U34717">
        <v>0</v>
      </c>
      <c r="V34717">
        <v>0</v>
      </c>
      <c r="W34717">
        <v>0</v>
      </c>
      <c r="X34717">
        <v>0</v>
      </c>
      <c r="Y34717">
        <v>458638</v>
      </c>
      <c r="Z34717">
        <v>0</v>
      </c>
      <c r="AA34717">
        <v>0</v>
      </c>
      <c r="AB34717">
        <v>0</v>
      </c>
      <c r="AC34717">
        <v>0</v>
      </c>
      <c r="AD34717">
        <v>0</v>
      </c>
      <c r="AE34717">
        <v>0</v>
      </c>
      <c r="AF34717">
        <v>0</v>
      </c>
      <c r="AG34717">
        <v>0</v>
      </c>
      <c r="AH34717">
        <v>0</v>
      </c>
      <c r="AI34717">
        <v>0</v>
      </c>
      <c r="AJ34717">
        <v>0</v>
      </c>
      <c r="AK34717">
        <v>0</v>
      </c>
      <c r="AL34717">
        <v>0</v>
      </c>
      <c r="AM34717">
        <v>0</v>
      </c>
    </row>
    <row r="34718" spans="1:39" x14ac:dyDescent="0.45">
      <c r="A34718" t="s">
        <v>128313</v>
      </c>
      <c r="B34718" t="s">
        <v>128314</v>
      </c>
      <c r="C34718" t="s">
        <v>128315</v>
      </c>
      <c r="D34718" t="s">
        <v>128316</v>
      </c>
      <c r="E34718" t="s">
        <v>27835</v>
      </c>
      <c r="F34718" t="s">
        <v>114</v>
      </c>
      <c r="G34718" t="s">
        <v>57</v>
      </c>
      <c r="H34718" t="s">
        <v>715</v>
      </c>
      <c r="J34718" t="s">
        <v>716</v>
      </c>
      <c r="K34718" t="s">
        <v>716</v>
      </c>
      <c r="L34718">
        <v>1</v>
      </c>
      <c r="M34718" s="1">
        <v>35431</v>
      </c>
      <c r="N34718" s="2">
        <v>35431</v>
      </c>
      <c r="O34718" t="s">
        <v>1513</v>
      </c>
      <c r="P34718">
        <v>1997</v>
      </c>
      <c r="Q34718" s="1">
        <v>36526</v>
      </c>
      <c r="R34718" s="1">
        <v>36526</v>
      </c>
      <c r="S34718">
        <v>0</v>
      </c>
      <c r="T34718">
        <v>0</v>
      </c>
      <c r="U34718">
        <v>0</v>
      </c>
      <c r="V34718">
        <v>0</v>
      </c>
      <c r="W34718">
        <v>0</v>
      </c>
      <c r="X34718">
        <v>0</v>
      </c>
      <c r="Y34718">
        <v>0</v>
      </c>
      <c r="Z34718">
        <v>0</v>
      </c>
      <c r="AA34718">
        <v>0</v>
      </c>
      <c r="AB34718">
        <v>0</v>
      </c>
      <c r="AC34718">
        <v>0</v>
      </c>
      <c r="AD34718">
        <v>0</v>
      </c>
      <c r="AE34718">
        <v>0</v>
      </c>
      <c r="AF34718">
        <v>0</v>
      </c>
      <c r="AG34718">
        <v>0</v>
      </c>
      <c r="AH34718">
        <v>0</v>
      </c>
      <c r="AI34718">
        <v>0</v>
      </c>
      <c r="AJ34718">
        <v>0</v>
      </c>
      <c r="AK34718">
        <v>0</v>
      </c>
      <c r="AL34718">
        <v>0</v>
      </c>
      <c r="AM34718">
        <v>0</v>
      </c>
    </row>
    <row r="34719" spans="1:39" x14ac:dyDescent="0.45">
      <c r="A34719" t="s">
        <v>128317</v>
      </c>
      <c r="B34719" t="s">
        <v>128318</v>
      </c>
      <c r="C34719" t="s">
        <v>128319</v>
      </c>
      <c r="F34719" s="3">
        <v>50000</v>
      </c>
      <c r="G34719" t="s">
        <v>57</v>
      </c>
      <c r="L34719">
        <v>1</v>
      </c>
      <c r="M34719" s="1">
        <v>36892</v>
      </c>
      <c r="N34719" s="2">
        <v>36892</v>
      </c>
      <c r="O34719" t="s">
        <v>172</v>
      </c>
      <c r="P34719">
        <v>2001</v>
      </c>
      <c r="Q34719" s="1">
        <v>41640</v>
      </c>
      <c r="R34719" s="1">
        <v>41640</v>
      </c>
      <c r="S34719">
        <v>0</v>
      </c>
      <c r="T34719">
        <v>0</v>
      </c>
      <c r="U34719">
        <v>0</v>
      </c>
      <c r="V34719">
        <v>0</v>
      </c>
      <c r="W34719">
        <v>0</v>
      </c>
      <c r="X34719">
        <v>0</v>
      </c>
      <c r="Y34719">
        <v>0</v>
      </c>
      <c r="Z34719">
        <v>50000</v>
      </c>
      <c r="AA34719">
        <v>0</v>
      </c>
      <c r="AB34719">
        <v>0</v>
      </c>
      <c r="AC34719">
        <v>0</v>
      </c>
      <c r="AD34719">
        <v>0</v>
      </c>
      <c r="AE34719">
        <v>0</v>
      </c>
      <c r="AF34719">
        <v>0</v>
      </c>
      <c r="AG34719">
        <v>0</v>
      </c>
      <c r="AH34719">
        <v>0</v>
      </c>
      <c r="AI34719">
        <v>0</v>
      </c>
      <c r="AJ34719">
        <v>0</v>
      </c>
      <c r="AK34719">
        <v>0</v>
      </c>
      <c r="AL34719">
        <v>0</v>
      </c>
      <c r="AM34719">
        <v>0</v>
      </c>
    </row>
    <row r="34720" spans="1:39" x14ac:dyDescent="0.45">
      <c r="A34720" t="s">
        <v>128320</v>
      </c>
      <c r="B34720" t="s">
        <v>128321</v>
      </c>
      <c r="C34720" t="s">
        <v>128322</v>
      </c>
      <c r="D34720" t="s">
        <v>107</v>
      </c>
      <c r="E34720" t="s">
        <v>108</v>
      </c>
      <c r="F34720" t="s">
        <v>114</v>
      </c>
      <c r="G34720" t="s">
        <v>101</v>
      </c>
      <c r="H34720" t="s">
        <v>46</v>
      </c>
      <c r="I34720" t="s">
        <v>3181</v>
      </c>
      <c r="J34720" t="s">
        <v>3182</v>
      </c>
      <c r="K34720" t="s">
        <v>3182</v>
      </c>
      <c r="L34720">
        <v>1</v>
      </c>
      <c r="M34720" s="1">
        <v>39661</v>
      </c>
      <c r="N34720" s="2">
        <v>39661</v>
      </c>
      <c r="O34720" t="s">
        <v>2173</v>
      </c>
      <c r="P34720">
        <v>2008</v>
      </c>
      <c r="Q34720" s="1">
        <v>39539</v>
      </c>
      <c r="R34720" s="1">
        <v>39539</v>
      </c>
      <c r="S34720">
        <v>0</v>
      </c>
      <c r="T34720">
        <v>0</v>
      </c>
      <c r="U34720">
        <v>0</v>
      </c>
      <c r="V34720">
        <v>0</v>
      </c>
      <c r="W34720">
        <v>0</v>
      </c>
      <c r="X34720">
        <v>0</v>
      </c>
      <c r="Y34720">
        <v>0</v>
      </c>
      <c r="Z34720">
        <v>0</v>
      </c>
      <c r="AA34720">
        <v>0</v>
      </c>
      <c r="AB34720">
        <v>0</v>
      </c>
      <c r="AC34720">
        <v>0</v>
      </c>
      <c r="AD34720">
        <v>0</v>
      </c>
      <c r="AE34720">
        <v>0</v>
      </c>
      <c r="AF34720">
        <v>0</v>
      </c>
      <c r="AG34720">
        <v>0</v>
      </c>
      <c r="AH34720">
        <v>0</v>
      </c>
      <c r="AI34720">
        <v>0</v>
      </c>
      <c r="AJ34720">
        <v>0</v>
      </c>
      <c r="AK34720">
        <v>0</v>
      </c>
      <c r="AL34720">
        <v>0</v>
      </c>
      <c r="AM34720">
        <v>0</v>
      </c>
    </row>
    <row r="34721" spans="1:39" x14ac:dyDescent="0.45">
      <c r="A34721" t="s">
        <v>128323</v>
      </c>
      <c r="B34721" t="s">
        <v>128324</v>
      </c>
      <c r="C34721" t="s">
        <v>128325</v>
      </c>
      <c r="D34721" t="s">
        <v>315</v>
      </c>
      <c r="E34721" t="s">
        <v>316</v>
      </c>
      <c r="F34721" t="s">
        <v>13559</v>
      </c>
      <c r="G34721" t="s">
        <v>45</v>
      </c>
      <c r="H34721" t="s">
        <v>74</v>
      </c>
      <c r="J34721" t="s">
        <v>75</v>
      </c>
      <c r="K34721" t="s">
        <v>75</v>
      </c>
      <c r="L34721">
        <v>1</v>
      </c>
      <c r="Q34721" s="1">
        <v>38589</v>
      </c>
      <c r="R34721" s="1">
        <v>38589</v>
      </c>
      <c r="S34721">
        <v>0</v>
      </c>
      <c r="T34721">
        <v>1760000</v>
      </c>
      <c r="U34721">
        <v>0</v>
      </c>
      <c r="V34721">
        <v>0</v>
      </c>
      <c r="W34721">
        <v>0</v>
      </c>
      <c r="X34721">
        <v>0</v>
      </c>
      <c r="Y34721">
        <v>0</v>
      </c>
      <c r="Z34721">
        <v>0</v>
      </c>
      <c r="AA34721">
        <v>0</v>
      </c>
      <c r="AB34721">
        <v>0</v>
      </c>
      <c r="AC34721">
        <v>0</v>
      </c>
      <c r="AD34721">
        <v>0</v>
      </c>
      <c r="AE34721">
        <v>0</v>
      </c>
      <c r="AF34721">
        <v>0</v>
      </c>
      <c r="AG34721">
        <v>0</v>
      </c>
      <c r="AH34721">
        <v>0</v>
      </c>
      <c r="AI34721">
        <v>0</v>
      </c>
      <c r="AJ34721">
        <v>0</v>
      </c>
      <c r="AK34721">
        <v>0</v>
      </c>
      <c r="AL34721">
        <v>0</v>
      </c>
      <c r="AM34721">
        <v>0</v>
      </c>
    </row>
    <row r="34722" spans="1:39" x14ac:dyDescent="0.45">
      <c r="A34722" t="s">
        <v>128326</v>
      </c>
      <c r="B34722" t="s">
        <v>128327</v>
      </c>
      <c r="C34722" t="s">
        <v>128328</v>
      </c>
      <c r="D34722" t="s">
        <v>128329</v>
      </c>
      <c r="E34722" t="s">
        <v>1827</v>
      </c>
      <c r="F34722" t="s">
        <v>4357</v>
      </c>
      <c r="G34722" t="s">
        <v>57</v>
      </c>
      <c r="H34722" t="s">
        <v>46</v>
      </c>
      <c r="I34722" t="s">
        <v>58</v>
      </c>
      <c r="J34722" t="s">
        <v>198</v>
      </c>
      <c r="K34722" t="s">
        <v>1623</v>
      </c>
      <c r="L34722">
        <v>6</v>
      </c>
      <c r="M34722" s="1">
        <v>38930</v>
      </c>
      <c r="N34722" s="2">
        <v>38930</v>
      </c>
      <c r="O34722" t="s">
        <v>658</v>
      </c>
      <c r="P34722">
        <v>2006</v>
      </c>
      <c r="Q34722" s="1">
        <v>40118</v>
      </c>
      <c r="R34722" s="1">
        <v>41183</v>
      </c>
      <c r="S34722">
        <v>0</v>
      </c>
      <c r="T34722">
        <v>36000000</v>
      </c>
      <c r="U34722">
        <v>0</v>
      </c>
      <c r="V34722">
        <v>0</v>
      </c>
      <c r="W34722">
        <v>0</v>
      </c>
      <c r="X34722">
        <v>30000000</v>
      </c>
      <c r="Y34722">
        <v>0</v>
      </c>
      <c r="Z34722">
        <v>0</v>
      </c>
      <c r="AA34722">
        <v>20000000</v>
      </c>
      <c r="AB34722">
        <v>0</v>
      </c>
      <c r="AC34722">
        <v>0</v>
      </c>
      <c r="AD34722">
        <v>0</v>
      </c>
      <c r="AE34722">
        <v>0</v>
      </c>
      <c r="AF34722">
        <v>6000000</v>
      </c>
      <c r="AG34722">
        <v>10000000</v>
      </c>
      <c r="AH34722">
        <v>0</v>
      </c>
      <c r="AI34722">
        <v>0</v>
      </c>
      <c r="AJ34722">
        <v>0</v>
      </c>
      <c r="AK34722">
        <v>0</v>
      </c>
      <c r="AL34722">
        <v>0</v>
      </c>
      <c r="AM34722">
        <v>0</v>
      </c>
    </row>
    <row r="34723" spans="1:39" x14ac:dyDescent="0.45">
      <c r="A34723" t="s">
        <v>128330</v>
      </c>
      <c r="B34723" t="s">
        <v>128331</v>
      </c>
      <c r="C34723" t="s">
        <v>128332</v>
      </c>
      <c r="D34723" t="s">
        <v>128333</v>
      </c>
      <c r="E34723" t="s">
        <v>1335</v>
      </c>
      <c r="F34723" s="3">
        <v>20000</v>
      </c>
      <c r="G34723" t="s">
        <v>57</v>
      </c>
      <c r="H34723" t="s">
        <v>46</v>
      </c>
      <c r="I34723" t="s">
        <v>352</v>
      </c>
      <c r="J34723" t="s">
        <v>353</v>
      </c>
      <c r="K34723" t="s">
        <v>353</v>
      </c>
      <c r="L34723">
        <v>1</v>
      </c>
      <c r="M34723" s="1">
        <v>41323</v>
      </c>
      <c r="N34723" s="2">
        <v>41306</v>
      </c>
      <c r="O34723" t="s">
        <v>164</v>
      </c>
      <c r="P34723">
        <v>2013</v>
      </c>
      <c r="Q34723" s="1">
        <v>41333</v>
      </c>
      <c r="R34723" s="1">
        <v>41333</v>
      </c>
      <c r="S34723">
        <v>20000</v>
      </c>
      <c r="T34723">
        <v>0</v>
      </c>
      <c r="U34723">
        <v>0</v>
      </c>
      <c r="V34723">
        <v>0</v>
      </c>
      <c r="W34723">
        <v>0</v>
      </c>
      <c r="X34723">
        <v>0</v>
      </c>
      <c r="Y34723">
        <v>0</v>
      </c>
      <c r="Z34723">
        <v>0</v>
      </c>
      <c r="AA34723">
        <v>0</v>
      </c>
      <c r="AB34723">
        <v>0</v>
      </c>
      <c r="AC34723">
        <v>0</v>
      </c>
      <c r="AD34723">
        <v>0</v>
      </c>
      <c r="AE34723">
        <v>0</v>
      </c>
      <c r="AF34723">
        <v>0</v>
      </c>
      <c r="AG34723">
        <v>0</v>
      </c>
      <c r="AH34723">
        <v>0</v>
      </c>
      <c r="AI34723">
        <v>0</v>
      </c>
      <c r="AJ34723">
        <v>0</v>
      </c>
      <c r="AK34723">
        <v>0</v>
      </c>
      <c r="AL34723">
        <v>0</v>
      </c>
      <c r="AM34723">
        <v>0</v>
      </c>
    </row>
    <row r="34724" spans="1:39" x14ac:dyDescent="0.45">
      <c r="A34724" t="s">
        <v>128334</v>
      </c>
      <c r="B34724" t="s">
        <v>128335</v>
      </c>
      <c r="C34724" t="s">
        <v>128336</v>
      </c>
      <c r="D34724" t="s">
        <v>127</v>
      </c>
      <c r="E34724" t="s">
        <v>128</v>
      </c>
      <c r="F34724" t="s">
        <v>114</v>
      </c>
      <c r="G34724" t="s">
        <v>57</v>
      </c>
      <c r="H34724" t="s">
        <v>46</v>
      </c>
      <c r="I34724" t="s">
        <v>47</v>
      </c>
      <c r="J34724" t="s">
        <v>48</v>
      </c>
      <c r="K34724" t="s">
        <v>49</v>
      </c>
      <c r="L34724">
        <v>1</v>
      </c>
      <c r="M34724" s="1">
        <v>37257</v>
      </c>
      <c r="N34724" s="2">
        <v>37257</v>
      </c>
      <c r="O34724" t="s">
        <v>554</v>
      </c>
      <c r="P34724">
        <v>2002</v>
      </c>
      <c r="Q34724" s="1">
        <v>41278</v>
      </c>
      <c r="R34724" s="1">
        <v>41278</v>
      </c>
      <c r="S34724">
        <v>0</v>
      </c>
      <c r="T34724">
        <v>0</v>
      </c>
      <c r="U34724">
        <v>0</v>
      </c>
      <c r="V34724">
        <v>0</v>
      </c>
      <c r="W34724">
        <v>0</v>
      </c>
      <c r="X34724">
        <v>0</v>
      </c>
      <c r="Y34724">
        <v>0</v>
      </c>
      <c r="Z34724">
        <v>0</v>
      </c>
      <c r="AA34724">
        <v>0</v>
      </c>
      <c r="AB34724">
        <v>0</v>
      </c>
      <c r="AC34724">
        <v>0</v>
      </c>
      <c r="AD34724">
        <v>0</v>
      </c>
      <c r="AE34724">
        <v>0</v>
      </c>
      <c r="AF34724">
        <v>0</v>
      </c>
      <c r="AG34724">
        <v>0</v>
      </c>
      <c r="AH34724">
        <v>0</v>
      </c>
      <c r="AI34724">
        <v>0</v>
      </c>
      <c r="AJ34724">
        <v>0</v>
      </c>
      <c r="AK34724">
        <v>0</v>
      </c>
      <c r="AL34724">
        <v>0</v>
      </c>
      <c r="AM34724">
        <v>0</v>
      </c>
    </row>
    <row r="34725" spans="1:39" x14ac:dyDescent="0.45">
      <c r="A34725" t="s">
        <v>128337</v>
      </c>
      <c r="B34725" t="s">
        <v>128338</v>
      </c>
      <c r="C34725" t="s">
        <v>128339</v>
      </c>
      <c r="D34725" t="s">
        <v>315</v>
      </c>
      <c r="E34725" t="s">
        <v>316</v>
      </c>
      <c r="F34725" t="s">
        <v>1458</v>
      </c>
      <c r="G34725" t="s">
        <v>57</v>
      </c>
      <c r="H34725" t="s">
        <v>46</v>
      </c>
      <c r="I34725" t="s">
        <v>299</v>
      </c>
      <c r="J34725" t="s">
        <v>300</v>
      </c>
      <c r="K34725" t="s">
        <v>4396</v>
      </c>
      <c r="L34725">
        <v>1</v>
      </c>
      <c r="M34725" s="1">
        <v>36892</v>
      </c>
      <c r="N34725" s="2">
        <v>36892</v>
      </c>
      <c r="O34725" t="s">
        <v>172</v>
      </c>
      <c r="P34725">
        <v>2001</v>
      </c>
      <c r="Q34725" s="1">
        <v>41575</v>
      </c>
      <c r="R34725" s="1">
        <v>41575</v>
      </c>
      <c r="S34725">
        <v>0</v>
      </c>
      <c r="T34725">
        <v>15000000</v>
      </c>
      <c r="U34725">
        <v>0</v>
      </c>
      <c r="V34725">
        <v>0</v>
      </c>
      <c r="W34725">
        <v>0</v>
      </c>
      <c r="X34725">
        <v>0</v>
      </c>
      <c r="Y34725">
        <v>0</v>
      </c>
      <c r="Z34725">
        <v>0</v>
      </c>
      <c r="AA34725">
        <v>0</v>
      </c>
      <c r="AB34725">
        <v>0</v>
      </c>
      <c r="AC34725">
        <v>0</v>
      </c>
      <c r="AD34725">
        <v>0</v>
      </c>
      <c r="AE34725">
        <v>0</v>
      </c>
      <c r="AF34725">
        <v>0</v>
      </c>
      <c r="AG34725">
        <v>0</v>
      </c>
      <c r="AH34725">
        <v>0</v>
      </c>
      <c r="AI34725">
        <v>0</v>
      </c>
      <c r="AJ34725">
        <v>0</v>
      </c>
      <c r="AK34725">
        <v>0</v>
      </c>
      <c r="AL34725">
        <v>0</v>
      </c>
      <c r="AM34725">
        <v>0</v>
      </c>
    </row>
    <row r="34726" spans="1:39" x14ac:dyDescent="0.45">
      <c r="A34726" t="s">
        <v>128340</v>
      </c>
      <c r="B34726" t="s">
        <v>128341</v>
      </c>
      <c r="C34726" t="s">
        <v>128342</v>
      </c>
      <c r="F34726" t="s">
        <v>714</v>
      </c>
      <c r="G34726" t="s">
        <v>57</v>
      </c>
      <c r="H34726" t="s">
        <v>46</v>
      </c>
      <c r="I34726" t="s">
        <v>58</v>
      </c>
      <c r="J34726" t="s">
        <v>198</v>
      </c>
      <c r="K34726" t="s">
        <v>731</v>
      </c>
      <c r="L34726">
        <v>1</v>
      </c>
      <c r="Q34726" s="1">
        <v>41288</v>
      </c>
      <c r="R34726" s="1">
        <v>41288</v>
      </c>
      <c r="S34726">
        <v>0</v>
      </c>
      <c r="T34726">
        <v>250000</v>
      </c>
      <c r="U34726">
        <v>0</v>
      </c>
      <c r="V34726">
        <v>0</v>
      </c>
      <c r="W34726">
        <v>0</v>
      </c>
      <c r="X34726">
        <v>0</v>
      </c>
      <c r="Y34726">
        <v>0</v>
      </c>
      <c r="Z34726">
        <v>0</v>
      </c>
      <c r="AA34726">
        <v>0</v>
      </c>
      <c r="AB34726">
        <v>0</v>
      </c>
      <c r="AC34726">
        <v>0</v>
      </c>
      <c r="AD34726">
        <v>0</v>
      </c>
      <c r="AE34726">
        <v>0</v>
      </c>
      <c r="AF34726">
        <v>0</v>
      </c>
      <c r="AG34726">
        <v>0</v>
      </c>
      <c r="AH34726">
        <v>0</v>
      </c>
      <c r="AI34726">
        <v>0</v>
      </c>
      <c r="AJ34726">
        <v>0</v>
      </c>
      <c r="AK34726">
        <v>0</v>
      </c>
      <c r="AL34726">
        <v>0</v>
      </c>
      <c r="AM34726">
        <v>0</v>
      </c>
    </row>
    <row r="34727" spans="1:39" x14ac:dyDescent="0.45">
      <c r="A34727" t="s">
        <v>128343</v>
      </c>
      <c r="B34727" t="s">
        <v>128344</v>
      </c>
      <c r="C34727" t="s">
        <v>128345</v>
      </c>
      <c r="F34727" t="s">
        <v>107109</v>
      </c>
      <c r="G34727" t="s">
        <v>57</v>
      </c>
      <c r="H34727" t="s">
        <v>46</v>
      </c>
      <c r="I34727" t="s">
        <v>58</v>
      </c>
      <c r="J34727" t="s">
        <v>944</v>
      </c>
      <c r="K34727" t="s">
        <v>944</v>
      </c>
      <c r="L34727">
        <v>1</v>
      </c>
      <c r="M34727" s="1">
        <v>36526</v>
      </c>
      <c r="N34727" s="2">
        <v>36526</v>
      </c>
      <c r="O34727" t="s">
        <v>255</v>
      </c>
      <c r="P34727">
        <v>2000</v>
      </c>
      <c r="Q34727" s="1">
        <v>41535</v>
      </c>
      <c r="R34727" s="1">
        <v>41535</v>
      </c>
      <c r="S34727">
        <v>0</v>
      </c>
      <c r="T34727">
        <v>0</v>
      </c>
      <c r="U34727">
        <v>0</v>
      </c>
      <c r="V34727">
        <v>0</v>
      </c>
      <c r="W34727">
        <v>0</v>
      </c>
      <c r="X34727">
        <v>230000000</v>
      </c>
      <c r="Y34727">
        <v>0</v>
      </c>
      <c r="Z34727">
        <v>0</v>
      </c>
      <c r="AA34727">
        <v>0</v>
      </c>
      <c r="AB34727">
        <v>0</v>
      </c>
      <c r="AC34727">
        <v>0</v>
      </c>
      <c r="AD34727">
        <v>0</v>
      </c>
      <c r="AE34727">
        <v>0</v>
      </c>
      <c r="AF34727">
        <v>0</v>
      </c>
      <c r="AG34727">
        <v>0</v>
      </c>
      <c r="AH34727">
        <v>0</v>
      </c>
      <c r="AI34727">
        <v>0</v>
      </c>
      <c r="AJ34727">
        <v>0</v>
      </c>
      <c r="AK34727">
        <v>0</v>
      </c>
      <c r="AL34727">
        <v>0</v>
      </c>
      <c r="AM34727">
        <v>0</v>
      </c>
    </row>
    <row r="34728" spans="1:39" x14ac:dyDescent="0.45">
      <c r="A34728" t="s">
        <v>128346</v>
      </c>
      <c r="B34728" t="s">
        <v>128347</v>
      </c>
      <c r="D34728" t="s">
        <v>142</v>
      </c>
      <c r="E34728" t="s">
        <v>143</v>
      </c>
      <c r="F34728" t="s">
        <v>3765</v>
      </c>
      <c r="G34728" t="s">
        <v>57</v>
      </c>
      <c r="H34728" t="s">
        <v>46</v>
      </c>
      <c r="I34728" t="s">
        <v>299</v>
      </c>
      <c r="J34728" t="s">
        <v>300</v>
      </c>
      <c r="K34728" t="s">
        <v>1644</v>
      </c>
      <c r="L34728">
        <v>1</v>
      </c>
      <c r="M34728" s="1">
        <v>41275</v>
      </c>
      <c r="N34728" s="2">
        <v>41275</v>
      </c>
      <c r="O34728" t="s">
        <v>164</v>
      </c>
      <c r="P34728">
        <v>2013</v>
      </c>
      <c r="Q34728" s="1">
        <v>41691</v>
      </c>
      <c r="R34728" s="1">
        <v>41691</v>
      </c>
      <c r="S34728">
        <v>0</v>
      </c>
      <c r="T34728">
        <v>1400000</v>
      </c>
      <c r="U34728">
        <v>0</v>
      </c>
      <c r="V34728">
        <v>0</v>
      </c>
      <c r="W34728">
        <v>0</v>
      </c>
      <c r="X34728">
        <v>0</v>
      </c>
      <c r="Y34728">
        <v>0</v>
      </c>
      <c r="Z34728">
        <v>0</v>
      </c>
      <c r="AA34728">
        <v>0</v>
      </c>
      <c r="AB34728">
        <v>0</v>
      </c>
      <c r="AC34728">
        <v>0</v>
      </c>
      <c r="AD34728">
        <v>0</v>
      </c>
      <c r="AE34728">
        <v>0</v>
      </c>
      <c r="AF34728">
        <v>0</v>
      </c>
      <c r="AG34728">
        <v>0</v>
      </c>
      <c r="AH34728">
        <v>0</v>
      </c>
      <c r="AI34728">
        <v>0</v>
      </c>
      <c r="AJ34728">
        <v>0</v>
      </c>
      <c r="AK34728">
        <v>0</v>
      </c>
      <c r="AL34728">
        <v>0</v>
      </c>
      <c r="AM34728">
        <v>0</v>
      </c>
    </row>
    <row r="34729" spans="1:39" x14ac:dyDescent="0.45">
      <c r="A34729" t="s">
        <v>128348</v>
      </c>
      <c r="B34729" t="s">
        <v>128349</v>
      </c>
      <c r="C34729" t="s">
        <v>128350</v>
      </c>
      <c r="F34729" s="3">
        <v>18852</v>
      </c>
      <c r="G34729" t="s">
        <v>101</v>
      </c>
      <c r="H34729" t="s">
        <v>46</v>
      </c>
      <c r="I34729" t="s">
        <v>58</v>
      </c>
      <c r="J34729" t="s">
        <v>944</v>
      </c>
      <c r="K34729" t="s">
        <v>944</v>
      </c>
      <c r="L34729">
        <v>1</v>
      </c>
      <c r="M34729" s="1">
        <v>40909</v>
      </c>
      <c r="N34729" s="2">
        <v>40909</v>
      </c>
      <c r="O34729" t="s">
        <v>132</v>
      </c>
      <c r="P34729">
        <v>2012</v>
      </c>
      <c r="Q34729" s="1">
        <v>41155</v>
      </c>
      <c r="R34729" s="1">
        <v>41155</v>
      </c>
      <c r="S34729">
        <v>18852</v>
      </c>
      <c r="T34729">
        <v>0</v>
      </c>
      <c r="U34729">
        <v>0</v>
      </c>
      <c r="V34729">
        <v>0</v>
      </c>
      <c r="W34729">
        <v>0</v>
      </c>
      <c r="X34729">
        <v>0</v>
      </c>
      <c r="Y34729">
        <v>0</v>
      </c>
      <c r="Z34729">
        <v>0</v>
      </c>
      <c r="AA34729">
        <v>0</v>
      </c>
      <c r="AB34729">
        <v>0</v>
      </c>
      <c r="AC34729">
        <v>0</v>
      </c>
      <c r="AD34729">
        <v>0</v>
      </c>
      <c r="AE34729">
        <v>0</v>
      </c>
      <c r="AF34729">
        <v>0</v>
      </c>
      <c r="AG34729">
        <v>0</v>
      </c>
      <c r="AH34729">
        <v>0</v>
      </c>
      <c r="AI34729">
        <v>0</v>
      </c>
      <c r="AJ34729">
        <v>0</v>
      </c>
      <c r="AK34729">
        <v>0</v>
      </c>
      <c r="AL34729">
        <v>0</v>
      </c>
      <c r="AM34729">
        <v>0</v>
      </c>
    </row>
    <row r="34730" spans="1:39" x14ac:dyDescent="0.45">
      <c r="A34730" t="s">
        <v>128351</v>
      </c>
      <c r="B34730" t="s">
        <v>128352</v>
      </c>
      <c r="C34730" t="s">
        <v>128353</v>
      </c>
      <c r="D34730" t="s">
        <v>1757</v>
      </c>
      <c r="E34730" t="s">
        <v>1758</v>
      </c>
      <c r="F34730" t="s">
        <v>19493</v>
      </c>
      <c r="G34730" t="s">
        <v>57</v>
      </c>
      <c r="H34730" t="s">
        <v>223</v>
      </c>
      <c r="J34730" t="s">
        <v>224</v>
      </c>
      <c r="K34730" t="s">
        <v>224</v>
      </c>
      <c r="L34730">
        <v>1</v>
      </c>
      <c r="Q34730" s="1">
        <v>41671</v>
      </c>
      <c r="R34730" s="1">
        <v>41671</v>
      </c>
      <c r="S34730">
        <v>0</v>
      </c>
      <c r="T34730">
        <v>0</v>
      </c>
      <c r="U34730">
        <v>0</v>
      </c>
      <c r="V34730">
        <v>0</v>
      </c>
      <c r="W34730">
        <v>0</v>
      </c>
      <c r="X34730">
        <v>0</v>
      </c>
      <c r="Y34730">
        <v>1647446</v>
      </c>
      <c r="Z34730">
        <v>0</v>
      </c>
      <c r="AA34730">
        <v>0</v>
      </c>
      <c r="AB34730">
        <v>0</v>
      </c>
      <c r="AC34730">
        <v>0</v>
      </c>
      <c r="AD34730">
        <v>0</v>
      </c>
      <c r="AE34730">
        <v>0</v>
      </c>
      <c r="AF34730">
        <v>0</v>
      </c>
      <c r="AG34730">
        <v>0</v>
      </c>
      <c r="AH34730">
        <v>0</v>
      </c>
      <c r="AI34730">
        <v>0</v>
      </c>
      <c r="AJ34730">
        <v>0</v>
      </c>
      <c r="AK34730">
        <v>0</v>
      </c>
      <c r="AL34730">
        <v>0</v>
      </c>
      <c r="AM34730">
        <v>0</v>
      </c>
    </row>
    <row r="34731" spans="1:39" x14ac:dyDescent="0.45">
      <c r="A34731" t="s">
        <v>128354</v>
      </c>
      <c r="B34731" t="s">
        <v>128355</v>
      </c>
      <c r="C34731" t="s">
        <v>128356</v>
      </c>
      <c r="D34731" t="s">
        <v>128357</v>
      </c>
      <c r="E34731" t="s">
        <v>8309</v>
      </c>
      <c r="F34731" t="s">
        <v>401</v>
      </c>
      <c r="G34731" t="s">
        <v>57</v>
      </c>
      <c r="H34731" t="s">
        <v>46</v>
      </c>
      <c r="I34731" t="s">
        <v>81</v>
      </c>
      <c r="J34731" t="s">
        <v>1436</v>
      </c>
      <c r="K34731" t="s">
        <v>1436</v>
      </c>
      <c r="L34731">
        <v>1</v>
      </c>
      <c r="M34731" s="1">
        <v>40695</v>
      </c>
      <c r="N34731" s="2">
        <v>40695</v>
      </c>
      <c r="O34731" t="s">
        <v>76</v>
      </c>
      <c r="P34731">
        <v>2011</v>
      </c>
      <c r="Q34731" s="1">
        <v>41574</v>
      </c>
      <c r="R34731" s="1">
        <v>41574</v>
      </c>
      <c r="S34731">
        <v>700000</v>
      </c>
      <c r="T34731">
        <v>0</v>
      </c>
      <c r="U34731">
        <v>0</v>
      </c>
      <c r="V34731">
        <v>0</v>
      </c>
      <c r="W34731">
        <v>0</v>
      </c>
      <c r="X34731">
        <v>0</v>
      </c>
      <c r="Y34731">
        <v>0</v>
      </c>
      <c r="Z34731">
        <v>0</v>
      </c>
      <c r="AA34731">
        <v>0</v>
      </c>
      <c r="AB34731">
        <v>0</v>
      </c>
      <c r="AC34731">
        <v>0</v>
      </c>
      <c r="AD34731">
        <v>0</v>
      </c>
      <c r="AE34731">
        <v>0</v>
      </c>
      <c r="AF34731">
        <v>0</v>
      </c>
      <c r="AG34731">
        <v>0</v>
      </c>
      <c r="AH34731">
        <v>0</v>
      </c>
      <c r="AI34731">
        <v>0</v>
      </c>
      <c r="AJ34731">
        <v>0</v>
      </c>
      <c r="AK34731">
        <v>0</v>
      </c>
      <c r="AL34731">
        <v>0</v>
      </c>
      <c r="AM34731">
        <v>0</v>
      </c>
    </row>
    <row r="34732" spans="1:39" x14ac:dyDescent="0.45">
      <c r="A34732" t="s">
        <v>128358</v>
      </c>
      <c r="B34732" t="s">
        <v>128359</v>
      </c>
      <c r="C34732" t="s">
        <v>128360</v>
      </c>
      <c r="D34732" t="s">
        <v>128361</v>
      </c>
      <c r="E34732" t="s">
        <v>89</v>
      </c>
      <c r="F34732" t="s">
        <v>114</v>
      </c>
      <c r="G34732" t="s">
        <v>57</v>
      </c>
      <c r="H34732" t="s">
        <v>46</v>
      </c>
      <c r="I34732" t="s">
        <v>47</v>
      </c>
      <c r="J34732" t="s">
        <v>781</v>
      </c>
      <c r="K34732" t="s">
        <v>31958</v>
      </c>
      <c r="L34732">
        <v>1</v>
      </c>
      <c r="M34732" s="1">
        <v>36161</v>
      </c>
      <c r="N34732" s="2">
        <v>36161</v>
      </c>
      <c r="O34732" t="s">
        <v>1121</v>
      </c>
      <c r="P34732">
        <v>1999</v>
      </c>
      <c r="Q34732" s="1">
        <v>41760</v>
      </c>
      <c r="R34732" s="1">
        <v>41760</v>
      </c>
      <c r="S34732">
        <v>0</v>
      </c>
      <c r="T34732">
        <v>0</v>
      </c>
      <c r="U34732">
        <v>0</v>
      </c>
      <c r="V34732">
        <v>0</v>
      </c>
      <c r="W34732">
        <v>0</v>
      </c>
      <c r="X34732">
        <v>0</v>
      </c>
      <c r="Y34732">
        <v>0</v>
      </c>
      <c r="Z34732">
        <v>0</v>
      </c>
      <c r="AA34732">
        <v>0</v>
      </c>
      <c r="AB34732">
        <v>0</v>
      </c>
      <c r="AC34732">
        <v>0</v>
      </c>
      <c r="AD34732">
        <v>0</v>
      </c>
      <c r="AE34732">
        <v>0</v>
      </c>
      <c r="AF34732">
        <v>0</v>
      </c>
      <c r="AG34732">
        <v>0</v>
      </c>
      <c r="AH34732">
        <v>0</v>
      </c>
      <c r="AI34732">
        <v>0</v>
      </c>
      <c r="AJ34732">
        <v>0</v>
      </c>
      <c r="AK34732">
        <v>0</v>
      </c>
      <c r="AL34732">
        <v>0</v>
      </c>
      <c r="AM34732">
        <v>0</v>
      </c>
    </row>
    <row r="34733" spans="1:39" x14ac:dyDescent="0.45">
      <c r="A34733" t="s">
        <v>128362</v>
      </c>
      <c r="B34733" t="s">
        <v>128363</v>
      </c>
      <c r="C34733" t="s">
        <v>128364</v>
      </c>
      <c r="D34733" t="s">
        <v>16702</v>
      </c>
      <c r="E34733" t="s">
        <v>10642</v>
      </c>
      <c r="F34733" t="s">
        <v>7031</v>
      </c>
      <c r="G34733" t="s">
        <v>57</v>
      </c>
      <c r="H34733" t="s">
        <v>46</v>
      </c>
      <c r="I34733" t="s">
        <v>299</v>
      </c>
      <c r="J34733" t="s">
        <v>300</v>
      </c>
      <c r="K34733" t="s">
        <v>300</v>
      </c>
      <c r="L34733">
        <v>2</v>
      </c>
      <c r="Q34733" s="1">
        <v>41577</v>
      </c>
      <c r="R34733" s="1">
        <v>41806</v>
      </c>
      <c r="S34733">
        <v>100000</v>
      </c>
      <c r="T34733">
        <v>2500000</v>
      </c>
      <c r="U34733">
        <v>0</v>
      </c>
      <c r="V34733">
        <v>0</v>
      </c>
      <c r="W34733">
        <v>0</v>
      </c>
      <c r="X34733">
        <v>0</v>
      </c>
      <c r="Y34733">
        <v>0</v>
      </c>
      <c r="Z34733">
        <v>0</v>
      </c>
      <c r="AA34733">
        <v>0</v>
      </c>
      <c r="AB34733">
        <v>0</v>
      </c>
      <c r="AC34733">
        <v>0</v>
      </c>
      <c r="AD34733">
        <v>0</v>
      </c>
      <c r="AE34733">
        <v>0</v>
      </c>
      <c r="AF34733">
        <v>0</v>
      </c>
      <c r="AG34733">
        <v>0</v>
      </c>
      <c r="AH34733">
        <v>0</v>
      </c>
      <c r="AI34733">
        <v>0</v>
      </c>
      <c r="AJ34733">
        <v>0</v>
      </c>
      <c r="AK34733">
        <v>0</v>
      </c>
      <c r="AL34733">
        <v>0</v>
      </c>
      <c r="AM34733">
        <v>0</v>
      </c>
    </row>
    <row r="34734" spans="1:39" x14ac:dyDescent="0.45">
      <c r="A34734" t="s">
        <v>128365</v>
      </c>
      <c r="B34734" t="s">
        <v>128366</v>
      </c>
      <c r="C34734" t="s">
        <v>128367</v>
      </c>
      <c r="F34734" t="s">
        <v>114</v>
      </c>
      <c r="G34734" t="s">
        <v>57</v>
      </c>
      <c r="H34734" t="s">
        <v>46</v>
      </c>
      <c r="I34734" t="s">
        <v>267</v>
      </c>
      <c r="J34734" t="s">
        <v>268</v>
      </c>
      <c r="K34734" t="s">
        <v>40207</v>
      </c>
      <c r="L34734">
        <v>1</v>
      </c>
      <c r="M34734" s="1">
        <v>40179</v>
      </c>
      <c r="N34734" s="2">
        <v>40179</v>
      </c>
      <c r="O34734" t="s">
        <v>118</v>
      </c>
      <c r="P34734">
        <v>2010</v>
      </c>
      <c r="Q34734" s="1">
        <v>40969</v>
      </c>
      <c r="R34734" s="1">
        <v>40969</v>
      </c>
      <c r="S34734">
        <v>0</v>
      </c>
      <c r="T34734">
        <v>0</v>
      </c>
      <c r="U34734">
        <v>0</v>
      </c>
      <c r="V34734">
        <v>0</v>
      </c>
      <c r="W34734">
        <v>0</v>
      </c>
      <c r="X34734">
        <v>0</v>
      </c>
      <c r="Y34734">
        <v>0</v>
      </c>
      <c r="Z34734">
        <v>0</v>
      </c>
      <c r="AA34734">
        <v>0</v>
      </c>
      <c r="AB34734">
        <v>0</v>
      </c>
      <c r="AC34734">
        <v>0</v>
      </c>
      <c r="AD34734">
        <v>0</v>
      </c>
      <c r="AE34734">
        <v>0</v>
      </c>
      <c r="AF34734">
        <v>0</v>
      </c>
      <c r="AG34734">
        <v>0</v>
      </c>
      <c r="AH34734">
        <v>0</v>
      </c>
      <c r="AI34734">
        <v>0</v>
      </c>
      <c r="AJ34734">
        <v>0</v>
      </c>
      <c r="AK34734">
        <v>0</v>
      </c>
      <c r="AL34734">
        <v>0</v>
      </c>
      <c r="AM34734">
        <v>0</v>
      </c>
    </row>
    <row r="34735" spans="1:39" x14ac:dyDescent="0.45">
      <c r="A34735" t="s">
        <v>128368</v>
      </c>
      <c r="B34735" t="s">
        <v>128369</v>
      </c>
      <c r="C34735" t="s">
        <v>128370</v>
      </c>
      <c r="D34735" t="s">
        <v>7395</v>
      </c>
      <c r="E34735" t="s">
        <v>7396</v>
      </c>
      <c r="F34735" t="s">
        <v>128371</v>
      </c>
      <c r="G34735" t="s">
        <v>57</v>
      </c>
      <c r="H34735" t="s">
        <v>46</v>
      </c>
      <c r="I34735" t="s">
        <v>299</v>
      </c>
      <c r="J34735" t="s">
        <v>300</v>
      </c>
      <c r="K34735" t="s">
        <v>301</v>
      </c>
      <c r="L34735">
        <v>1</v>
      </c>
      <c r="M34735" s="1">
        <v>35065</v>
      </c>
      <c r="N34735" s="2">
        <v>35065</v>
      </c>
      <c r="O34735" t="s">
        <v>3501</v>
      </c>
      <c r="P34735">
        <v>1996</v>
      </c>
      <c r="Q34735" s="1">
        <v>41645</v>
      </c>
      <c r="R34735" s="1">
        <v>41645</v>
      </c>
      <c r="S34735">
        <v>0</v>
      </c>
      <c r="T34735">
        <v>6082611</v>
      </c>
      <c r="U34735">
        <v>0</v>
      </c>
      <c r="V34735">
        <v>0</v>
      </c>
      <c r="W34735">
        <v>0</v>
      </c>
      <c r="X34735">
        <v>0</v>
      </c>
      <c r="Y34735">
        <v>0</v>
      </c>
      <c r="Z34735">
        <v>0</v>
      </c>
      <c r="AA34735">
        <v>0</v>
      </c>
      <c r="AB34735">
        <v>0</v>
      </c>
      <c r="AC34735">
        <v>0</v>
      </c>
      <c r="AD34735">
        <v>0</v>
      </c>
      <c r="AE34735">
        <v>0</v>
      </c>
      <c r="AF34735">
        <v>0</v>
      </c>
      <c r="AG34735">
        <v>0</v>
      </c>
      <c r="AH34735">
        <v>0</v>
      </c>
      <c r="AI34735">
        <v>0</v>
      </c>
      <c r="AJ34735">
        <v>0</v>
      </c>
      <c r="AK34735">
        <v>0</v>
      </c>
      <c r="AL34735">
        <v>0</v>
      </c>
      <c r="AM34735">
        <v>0</v>
      </c>
    </row>
    <row r="34736" spans="1:39" x14ac:dyDescent="0.45">
      <c r="A34736" t="s">
        <v>128372</v>
      </c>
      <c r="B34736" t="s">
        <v>128373</v>
      </c>
      <c r="C34736" t="s">
        <v>128374</v>
      </c>
      <c r="D34736" t="s">
        <v>128375</v>
      </c>
      <c r="E34736" t="s">
        <v>89</v>
      </c>
      <c r="F34736" s="3">
        <v>60000</v>
      </c>
      <c r="G34736" t="s">
        <v>57</v>
      </c>
      <c r="H34736" t="s">
        <v>4214</v>
      </c>
      <c r="J34736" t="s">
        <v>4215</v>
      </c>
      <c r="K34736" t="s">
        <v>4215</v>
      </c>
      <c r="L34736">
        <v>1</v>
      </c>
      <c r="M34736" s="1">
        <v>39052</v>
      </c>
      <c r="N34736" s="2">
        <v>39052</v>
      </c>
      <c r="O34736" t="s">
        <v>1347</v>
      </c>
      <c r="P34736">
        <v>2006</v>
      </c>
      <c r="Q34736" s="1">
        <v>38718</v>
      </c>
      <c r="R34736" s="1">
        <v>38718</v>
      </c>
      <c r="S34736">
        <v>0</v>
      </c>
      <c r="T34736">
        <v>0</v>
      </c>
      <c r="U34736">
        <v>0</v>
      </c>
      <c r="V34736">
        <v>0</v>
      </c>
      <c r="W34736">
        <v>0</v>
      </c>
      <c r="X34736">
        <v>0</v>
      </c>
      <c r="Y34736">
        <v>60000</v>
      </c>
      <c r="Z34736">
        <v>0</v>
      </c>
      <c r="AA34736">
        <v>0</v>
      </c>
      <c r="AB34736">
        <v>0</v>
      </c>
      <c r="AC34736">
        <v>0</v>
      </c>
      <c r="AD34736">
        <v>0</v>
      </c>
      <c r="AE34736">
        <v>0</v>
      </c>
      <c r="AF34736">
        <v>0</v>
      </c>
      <c r="AG34736">
        <v>0</v>
      </c>
      <c r="AH34736">
        <v>0</v>
      </c>
      <c r="AI34736">
        <v>0</v>
      </c>
      <c r="AJ34736">
        <v>0</v>
      </c>
      <c r="AK34736">
        <v>0</v>
      </c>
      <c r="AL34736">
        <v>0</v>
      </c>
      <c r="AM34736">
        <v>0</v>
      </c>
    </row>
    <row r="34737" spans="1:39" x14ac:dyDescent="0.45">
      <c r="A34737" t="s">
        <v>128376</v>
      </c>
      <c r="B34737" t="s">
        <v>128377</v>
      </c>
      <c r="C34737" t="s">
        <v>128378</v>
      </c>
      <c r="D34737" t="s">
        <v>7030</v>
      </c>
      <c r="E34737" t="s">
        <v>3017</v>
      </c>
      <c r="F34737" t="s">
        <v>21632</v>
      </c>
      <c r="G34737" t="s">
        <v>57</v>
      </c>
      <c r="H34737" t="s">
        <v>496</v>
      </c>
      <c r="J34737" t="s">
        <v>682</v>
      </c>
      <c r="K34737" t="s">
        <v>15296</v>
      </c>
      <c r="L34737">
        <v>1</v>
      </c>
      <c r="Q34737" s="1">
        <v>41963</v>
      </c>
      <c r="R34737" s="1">
        <v>41963</v>
      </c>
      <c r="S34737">
        <v>0</v>
      </c>
      <c r="T34737">
        <v>486000</v>
      </c>
      <c r="U34737">
        <v>0</v>
      </c>
      <c r="V34737">
        <v>0</v>
      </c>
      <c r="W34737">
        <v>0</v>
      </c>
      <c r="X34737">
        <v>0</v>
      </c>
      <c r="Y34737">
        <v>0</v>
      </c>
      <c r="Z34737">
        <v>0</v>
      </c>
      <c r="AA34737">
        <v>0</v>
      </c>
      <c r="AB34737">
        <v>0</v>
      </c>
      <c r="AC34737">
        <v>0</v>
      </c>
      <c r="AD34737">
        <v>0</v>
      </c>
      <c r="AE34737">
        <v>0</v>
      </c>
      <c r="AF34737">
        <v>0</v>
      </c>
      <c r="AG34737">
        <v>0</v>
      </c>
      <c r="AH34737">
        <v>0</v>
      </c>
      <c r="AI34737">
        <v>0</v>
      </c>
      <c r="AJ34737">
        <v>0</v>
      </c>
      <c r="AK34737">
        <v>0</v>
      </c>
      <c r="AL34737">
        <v>0</v>
      </c>
      <c r="AM34737">
        <v>0</v>
      </c>
    </row>
    <row r="34738" spans="1:39" x14ac:dyDescent="0.45">
      <c r="A34738" t="s">
        <v>128379</v>
      </c>
      <c r="B34738" t="s">
        <v>128380</v>
      </c>
      <c r="C34738" t="s">
        <v>128381</v>
      </c>
      <c r="D34738" t="s">
        <v>27331</v>
      </c>
      <c r="E34738" t="s">
        <v>343</v>
      </c>
      <c r="F34738" t="s">
        <v>282</v>
      </c>
      <c r="G34738" t="s">
        <v>57</v>
      </c>
      <c r="H34738" t="s">
        <v>46</v>
      </c>
      <c r="I34738" t="s">
        <v>58</v>
      </c>
      <c r="J34738" t="s">
        <v>59</v>
      </c>
      <c r="K34738" t="s">
        <v>59</v>
      </c>
      <c r="L34738">
        <v>1</v>
      </c>
      <c r="M34738" s="1">
        <v>41393</v>
      </c>
      <c r="N34738" s="2">
        <v>41365</v>
      </c>
      <c r="O34738" t="s">
        <v>439</v>
      </c>
      <c r="P34738">
        <v>2013</v>
      </c>
      <c r="Q34738" s="1">
        <v>41852</v>
      </c>
      <c r="R34738" s="1">
        <v>41852</v>
      </c>
      <c r="S34738">
        <v>100000</v>
      </c>
      <c r="T34738">
        <v>0</v>
      </c>
      <c r="U34738">
        <v>0</v>
      </c>
      <c r="V34738">
        <v>0</v>
      </c>
      <c r="W34738">
        <v>0</v>
      </c>
      <c r="X34738">
        <v>0</v>
      </c>
      <c r="Y34738">
        <v>0</v>
      </c>
      <c r="Z34738">
        <v>0</v>
      </c>
      <c r="AA34738">
        <v>0</v>
      </c>
      <c r="AB34738">
        <v>0</v>
      </c>
      <c r="AC34738">
        <v>0</v>
      </c>
      <c r="AD34738">
        <v>0</v>
      </c>
      <c r="AE34738">
        <v>0</v>
      </c>
      <c r="AF34738">
        <v>0</v>
      </c>
      <c r="AG34738">
        <v>0</v>
      </c>
      <c r="AH34738">
        <v>0</v>
      </c>
      <c r="AI34738">
        <v>0</v>
      </c>
      <c r="AJ34738">
        <v>0</v>
      </c>
      <c r="AK34738">
        <v>0</v>
      </c>
      <c r="AL34738">
        <v>0</v>
      </c>
      <c r="AM34738">
        <v>0</v>
      </c>
    </row>
    <row r="34739" spans="1:39" x14ac:dyDescent="0.45">
      <c r="A34739" t="s">
        <v>128382</v>
      </c>
      <c r="B34739" t="s">
        <v>128383</v>
      </c>
      <c r="C34739" t="s">
        <v>128384</v>
      </c>
      <c r="D34739" t="s">
        <v>88</v>
      </c>
      <c r="E34739" t="s">
        <v>89</v>
      </c>
      <c r="F34739" t="s">
        <v>128385</v>
      </c>
      <c r="G34739" t="s">
        <v>57</v>
      </c>
      <c r="H34739" t="s">
        <v>74</v>
      </c>
      <c r="J34739" t="s">
        <v>75</v>
      </c>
      <c r="K34739" t="s">
        <v>23074</v>
      </c>
      <c r="L34739">
        <v>1</v>
      </c>
      <c r="M34739" s="1">
        <v>41426</v>
      </c>
      <c r="N34739" s="2">
        <v>41426</v>
      </c>
      <c r="O34739" t="s">
        <v>439</v>
      </c>
      <c r="P34739">
        <v>2013</v>
      </c>
      <c r="Q34739" s="1">
        <v>41815</v>
      </c>
      <c r="R34739" s="1">
        <v>41815</v>
      </c>
      <c r="S34739">
        <v>561238</v>
      </c>
      <c r="T34739">
        <v>0</v>
      </c>
      <c r="U34739">
        <v>0</v>
      </c>
      <c r="V34739">
        <v>0</v>
      </c>
      <c r="W34739">
        <v>0</v>
      </c>
      <c r="X34739">
        <v>0</v>
      </c>
      <c r="Y34739">
        <v>0</v>
      </c>
      <c r="Z34739">
        <v>0</v>
      </c>
      <c r="AA34739">
        <v>0</v>
      </c>
      <c r="AB34739">
        <v>0</v>
      </c>
      <c r="AC34739">
        <v>0</v>
      </c>
      <c r="AD34739">
        <v>0</v>
      </c>
      <c r="AE34739">
        <v>0</v>
      </c>
      <c r="AF34739">
        <v>0</v>
      </c>
      <c r="AG34739">
        <v>0</v>
      </c>
      <c r="AH34739">
        <v>0</v>
      </c>
      <c r="AI34739">
        <v>0</v>
      </c>
      <c r="AJ34739">
        <v>0</v>
      </c>
      <c r="AK34739">
        <v>0</v>
      </c>
      <c r="AL34739">
        <v>0</v>
      </c>
      <c r="AM34739">
        <v>0</v>
      </c>
    </row>
    <row r="34740" spans="1:39" x14ac:dyDescent="0.45">
      <c r="A34740" t="s">
        <v>128386</v>
      </c>
      <c r="B34740" t="s">
        <v>128387</v>
      </c>
      <c r="C34740" t="s">
        <v>128388</v>
      </c>
      <c r="D34740" t="s">
        <v>54</v>
      </c>
      <c r="E34740" t="s">
        <v>55</v>
      </c>
      <c r="F34740" t="s">
        <v>114</v>
      </c>
      <c r="G34740" t="s">
        <v>57</v>
      </c>
      <c r="H34740" t="s">
        <v>664</v>
      </c>
      <c r="J34740" t="s">
        <v>106909</v>
      </c>
      <c r="K34740" t="s">
        <v>106909</v>
      </c>
      <c r="L34740">
        <v>2</v>
      </c>
      <c r="Q34740" s="1">
        <v>40578</v>
      </c>
      <c r="R34740" s="1">
        <v>41828</v>
      </c>
      <c r="S34740">
        <v>0</v>
      </c>
      <c r="T34740">
        <v>0</v>
      </c>
      <c r="U34740">
        <v>0</v>
      </c>
      <c r="V34740">
        <v>0</v>
      </c>
      <c r="W34740">
        <v>0</v>
      </c>
      <c r="X34740">
        <v>0</v>
      </c>
      <c r="Y34740">
        <v>0</v>
      </c>
      <c r="Z34740">
        <v>0</v>
      </c>
      <c r="AA34740">
        <v>0</v>
      </c>
      <c r="AB34740">
        <v>0</v>
      </c>
      <c r="AC34740">
        <v>0</v>
      </c>
      <c r="AD34740">
        <v>0</v>
      </c>
      <c r="AE34740">
        <v>0</v>
      </c>
      <c r="AF34740">
        <v>0</v>
      </c>
      <c r="AG34740">
        <v>0</v>
      </c>
      <c r="AH34740">
        <v>0</v>
      </c>
      <c r="AI34740">
        <v>0</v>
      </c>
      <c r="AJ34740">
        <v>0</v>
      </c>
      <c r="AK34740">
        <v>0</v>
      </c>
      <c r="AL34740">
        <v>0</v>
      </c>
      <c r="AM34740">
        <v>0</v>
      </c>
    </row>
    <row r="34741" spans="1:39" x14ac:dyDescent="0.45">
      <c r="A34741" t="s">
        <v>128389</v>
      </c>
      <c r="B34741" t="s">
        <v>128390</v>
      </c>
      <c r="C34741" t="s">
        <v>128391</v>
      </c>
      <c r="D34741" t="s">
        <v>293</v>
      </c>
      <c r="E34741" t="s">
        <v>294</v>
      </c>
      <c r="F34741" t="s">
        <v>4490</v>
      </c>
      <c r="G34741" t="s">
        <v>57</v>
      </c>
      <c r="H34741" t="s">
        <v>496</v>
      </c>
      <c r="J34741" t="s">
        <v>7679</v>
      </c>
      <c r="K34741" t="s">
        <v>7679</v>
      </c>
      <c r="L34741">
        <v>1</v>
      </c>
      <c r="M34741" s="1">
        <v>35065</v>
      </c>
      <c r="N34741" s="2">
        <v>35065</v>
      </c>
      <c r="O34741" t="s">
        <v>3501</v>
      </c>
      <c r="P34741">
        <v>1996</v>
      </c>
      <c r="Q34741" s="1">
        <v>41499</v>
      </c>
      <c r="R34741" s="1">
        <v>41499</v>
      </c>
      <c r="S34741">
        <v>0</v>
      </c>
      <c r="T34741">
        <v>19500000</v>
      </c>
      <c r="U34741">
        <v>0</v>
      </c>
      <c r="V34741">
        <v>0</v>
      </c>
      <c r="W34741">
        <v>0</v>
      </c>
      <c r="X34741">
        <v>0</v>
      </c>
      <c r="Y34741">
        <v>0</v>
      </c>
      <c r="Z34741">
        <v>0</v>
      </c>
      <c r="AA34741">
        <v>0</v>
      </c>
      <c r="AB34741">
        <v>0</v>
      </c>
      <c r="AC34741">
        <v>0</v>
      </c>
      <c r="AD34741">
        <v>0</v>
      </c>
      <c r="AE34741">
        <v>0</v>
      </c>
      <c r="AF34741">
        <v>0</v>
      </c>
      <c r="AG34741">
        <v>0</v>
      </c>
      <c r="AH34741">
        <v>0</v>
      </c>
      <c r="AI34741">
        <v>0</v>
      </c>
      <c r="AJ34741">
        <v>0</v>
      </c>
      <c r="AK34741">
        <v>0</v>
      </c>
      <c r="AL34741">
        <v>0</v>
      </c>
      <c r="AM34741">
        <v>0</v>
      </c>
    </row>
    <row r="34742" spans="1:39" x14ac:dyDescent="0.45">
      <c r="A34742" t="s">
        <v>128392</v>
      </c>
      <c r="B34742" t="s">
        <v>128393</v>
      </c>
      <c r="D34742" t="s">
        <v>82642</v>
      </c>
      <c r="E34742" t="s">
        <v>2384</v>
      </c>
      <c r="F34742" t="s">
        <v>757</v>
      </c>
      <c r="G34742" t="s">
        <v>57</v>
      </c>
      <c r="L34742">
        <v>1</v>
      </c>
      <c r="M34742" s="1">
        <v>40179</v>
      </c>
      <c r="N34742" s="2">
        <v>40179</v>
      </c>
      <c r="O34742" t="s">
        <v>118</v>
      </c>
      <c r="P34742">
        <v>2010</v>
      </c>
      <c r="Q34742" s="1">
        <v>41578</v>
      </c>
      <c r="R34742" s="1">
        <v>41578</v>
      </c>
      <c r="S34742">
        <v>600000</v>
      </c>
      <c r="T34742">
        <v>0</v>
      </c>
      <c r="U34742">
        <v>0</v>
      </c>
      <c r="V34742">
        <v>0</v>
      </c>
      <c r="W34742">
        <v>0</v>
      </c>
      <c r="X34742">
        <v>0</v>
      </c>
      <c r="Y34742">
        <v>0</v>
      </c>
      <c r="Z34742">
        <v>0</v>
      </c>
      <c r="AA34742">
        <v>0</v>
      </c>
      <c r="AB34742">
        <v>0</v>
      </c>
      <c r="AC34742">
        <v>0</v>
      </c>
      <c r="AD34742">
        <v>0</v>
      </c>
      <c r="AE34742">
        <v>0</v>
      </c>
      <c r="AF34742">
        <v>0</v>
      </c>
      <c r="AG34742">
        <v>0</v>
      </c>
      <c r="AH34742">
        <v>0</v>
      </c>
      <c r="AI34742">
        <v>0</v>
      </c>
      <c r="AJ34742">
        <v>0</v>
      </c>
      <c r="AK34742">
        <v>0</v>
      </c>
      <c r="AL34742">
        <v>0</v>
      </c>
      <c r="AM34742">
        <v>0</v>
      </c>
    </row>
    <row r="34743" spans="1:39" x14ac:dyDescent="0.45">
      <c r="A34743" t="s">
        <v>128394</v>
      </c>
      <c r="B34743" t="s">
        <v>128395</v>
      </c>
      <c r="C34743" t="s">
        <v>128396</v>
      </c>
      <c r="D34743" t="s">
        <v>293</v>
      </c>
      <c r="E34743" t="s">
        <v>294</v>
      </c>
      <c r="F34743" t="s">
        <v>128397</v>
      </c>
      <c r="G34743" t="s">
        <v>57</v>
      </c>
      <c r="H34743" t="s">
        <v>46</v>
      </c>
      <c r="I34743" t="s">
        <v>299</v>
      </c>
      <c r="J34743" t="s">
        <v>300</v>
      </c>
      <c r="K34743" t="s">
        <v>9903</v>
      </c>
      <c r="L34743">
        <v>5</v>
      </c>
      <c r="M34743" s="1">
        <v>37987</v>
      </c>
      <c r="N34743" s="2">
        <v>37987</v>
      </c>
      <c r="O34743" t="s">
        <v>452</v>
      </c>
      <c r="P34743">
        <v>2004</v>
      </c>
      <c r="Q34743" s="1">
        <v>39927</v>
      </c>
      <c r="R34743" s="1">
        <v>41701</v>
      </c>
      <c r="S34743">
        <v>0</v>
      </c>
      <c r="T34743">
        <v>80000528</v>
      </c>
      <c r="U34743">
        <v>0</v>
      </c>
      <c r="V34743">
        <v>0</v>
      </c>
      <c r="W34743">
        <v>0</v>
      </c>
      <c r="X34743">
        <v>35000000</v>
      </c>
      <c r="Y34743">
        <v>0</v>
      </c>
      <c r="Z34743">
        <v>0</v>
      </c>
      <c r="AA34743">
        <v>0</v>
      </c>
      <c r="AB34743">
        <v>0</v>
      </c>
      <c r="AC34743">
        <v>0</v>
      </c>
      <c r="AD34743">
        <v>0</v>
      </c>
      <c r="AE34743">
        <v>0</v>
      </c>
      <c r="AF34743">
        <v>0</v>
      </c>
      <c r="AG34743">
        <v>0</v>
      </c>
      <c r="AH34743">
        <v>0</v>
      </c>
      <c r="AI34743">
        <v>37500000</v>
      </c>
      <c r="AJ34743">
        <v>36500000</v>
      </c>
      <c r="AK34743">
        <v>0</v>
      </c>
      <c r="AL34743">
        <v>0</v>
      </c>
      <c r="AM34743">
        <v>0</v>
      </c>
    </row>
    <row r="34744" spans="1:39" x14ac:dyDescent="0.45">
      <c r="A34744" t="s">
        <v>128398</v>
      </c>
      <c r="B34744" t="s">
        <v>128399</v>
      </c>
      <c r="C34744" t="s">
        <v>128400</v>
      </c>
      <c r="D34744" t="s">
        <v>128401</v>
      </c>
      <c r="E34744" t="s">
        <v>1152</v>
      </c>
      <c r="F34744" t="s">
        <v>548</v>
      </c>
      <c r="G34744" t="s">
        <v>57</v>
      </c>
      <c r="H34744" t="s">
        <v>46</v>
      </c>
      <c r="I34744" t="s">
        <v>58</v>
      </c>
      <c r="J34744" t="s">
        <v>198</v>
      </c>
      <c r="K34744" t="s">
        <v>199</v>
      </c>
      <c r="L34744">
        <v>1</v>
      </c>
      <c r="M34744" s="1">
        <v>41061</v>
      </c>
      <c r="N34744" s="2">
        <v>41061</v>
      </c>
      <c r="O34744" t="s">
        <v>50</v>
      </c>
      <c r="P34744">
        <v>2012</v>
      </c>
      <c r="Q34744" s="1">
        <v>41609</v>
      </c>
      <c r="R34744" s="1">
        <v>41609</v>
      </c>
      <c r="S34744">
        <v>170000</v>
      </c>
      <c r="T34744">
        <v>0</v>
      </c>
      <c r="U34744">
        <v>0</v>
      </c>
      <c r="V34744">
        <v>0</v>
      </c>
      <c r="W34744">
        <v>0</v>
      </c>
      <c r="X34744">
        <v>0</v>
      </c>
      <c r="Y34744">
        <v>0</v>
      </c>
      <c r="Z34744">
        <v>0</v>
      </c>
      <c r="AA34744">
        <v>0</v>
      </c>
      <c r="AB34744">
        <v>0</v>
      </c>
      <c r="AC34744">
        <v>0</v>
      </c>
      <c r="AD34744">
        <v>0</v>
      </c>
      <c r="AE34744">
        <v>0</v>
      </c>
      <c r="AF34744">
        <v>0</v>
      </c>
      <c r="AG34744">
        <v>0</v>
      </c>
      <c r="AH34744">
        <v>0</v>
      </c>
      <c r="AI34744">
        <v>0</v>
      </c>
      <c r="AJ34744">
        <v>0</v>
      </c>
      <c r="AK34744">
        <v>0</v>
      </c>
      <c r="AL34744">
        <v>0</v>
      </c>
      <c r="AM34744">
        <v>0</v>
      </c>
    </row>
    <row r="34745" spans="1:39" x14ac:dyDescent="0.45">
      <c r="A34745" t="s">
        <v>128402</v>
      </c>
      <c r="B34745" t="s">
        <v>128403</v>
      </c>
      <c r="C34745" t="s">
        <v>128404</v>
      </c>
      <c r="D34745" t="s">
        <v>88</v>
      </c>
      <c r="E34745" t="s">
        <v>89</v>
      </c>
      <c r="F34745" t="s">
        <v>964</v>
      </c>
      <c r="G34745" t="s">
        <v>57</v>
      </c>
      <c r="H34745" t="s">
        <v>46</v>
      </c>
      <c r="I34745" t="s">
        <v>205</v>
      </c>
      <c r="J34745" t="s">
        <v>206</v>
      </c>
      <c r="K34745" t="s">
        <v>207</v>
      </c>
      <c r="L34745">
        <v>1</v>
      </c>
      <c r="M34745" s="1">
        <v>39953</v>
      </c>
      <c r="N34745" s="2">
        <v>39934</v>
      </c>
      <c r="O34745" t="s">
        <v>269</v>
      </c>
      <c r="P34745">
        <v>2009</v>
      </c>
      <c r="Q34745" s="1">
        <v>39878</v>
      </c>
      <c r="R34745" s="1">
        <v>39878</v>
      </c>
      <c r="S34745">
        <v>0</v>
      </c>
      <c r="T34745">
        <v>300000</v>
      </c>
      <c r="U34745">
        <v>0</v>
      </c>
      <c r="V34745">
        <v>0</v>
      </c>
      <c r="W34745">
        <v>0</v>
      </c>
      <c r="X34745">
        <v>0</v>
      </c>
      <c r="Y34745">
        <v>0</v>
      </c>
      <c r="Z34745">
        <v>0</v>
      </c>
      <c r="AA34745">
        <v>0</v>
      </c>
      <c r="AB34745">
        <v>0</v>
      </c>
      <c r="AC34745">
        <v>0</v>
      </c>
      <c r="AD34745">
        <v>0</v>
      </c>
      <c r="AE34745">
        <v>0</v>
      </c>
      <c r="AF34745">
        <v>0</v>
      </c>
      <c r="AG34745">
        <v>0</v>
      </c>
      <c r="AH34745">
        <v>0</v>
      </c>
      <c r="AI34745">
        <v>0</v>
      </c>
      <c r="AJ34745">
        <v>0</v>
      </c>
      <c r="AK34745">
        <v>0</v>
      </c>
      <c r="AL34745">
        <v>0</v>
      </c>
      <c r="AM34745">
        <v>0</v>
      </c>
    </row>
    <row r="34746" spans="1:39" x14ac:dyDescent="0.45">
      <c r="A34746" t="s">
        <v>128405</v>
      </c>
      <c r="B34746" t="s">
        <v>128406</v>
      </c>
      <c r="C34746" t="s">
        <v>128407</v>
      </c>
      <c r="D34746" t="s">
        <v>128408</v>
      </c>
      <c r="E34746" t="s">
        <v>363</v>
      </c>
      <c r="F34746" t="s">
        <v>187</v>
      </c>
      <c r="G34746" t="s">
        <v>57</v>
      </c>
      <c r="H34746" t="s">
        <v>46</v>
      </c>
      <c r="I34746" t="s">
        <v>169</v>
      </c>
      <c r="J34746" t="s">
        <v>641</v>
      </c>
      <c r="K34746" t="s">
        <v>4273</v>
      </c>
      <c r="L34746">
        <v>1</v>
      </c>
      <c r="M34746" s="1">
        <v>39083</v>
      </c>
      <c r="N34746" s="2">
        <v>39083</v>
      </c>
      <c r="O34746" t="s">
        <v>110</v>
      </c>
      <c r="P34746">
        <v>2007</v>
      </c>
      <c r="Q34746" s="1">
        <v>40025</v>
      </c>
      <c r="R34746" s="1">
        <v>40025</v>
      </c>
      <c r="S34746">
        <v>0</v>
      </c>
      <c r="T34746">
        <v>0</v>
      </c>
      <c r="U34746">
        <v>0</v>
      </c>
      <c r="V34746">
        <v>0</v>
      </c>
      <c r="W34746">
        <v>0</v>
      </c>
      <c r="X34746">
        <v>500000</v>
      </c>
      <c r="Y34746">
        <v>0</v>
      </c>
      <c r="Z34746">
        <v>0</v>
      </c>
      <c r="AA34746">
        <v>0</v>
      </c>
      <c r="AB34746">
        <v>0</v>
      </c>
      <c r="AC34746">
        <v>0</v>
      </c>
      <c r="AD34746">
        <v>0</v>
      </c>
      <c r="AE34746">
        <v>0</v>
      </c>
      <c r="AF34746">
        <v>0</v>
      </c>
      <c r="AG34746">
        <v>0</v>
      </c>
      <c r="AH34746">
        <v>0</v>
      </c>
      <c r="AI34746">
        <v>0</v>
      </c>
      <c r="AJ34746">
        <v>0</v>
      </c>
      <c r="AK34746">
        <v>0</v>
      </c>
      <c r="AL34746">
        <v>0</v>
      </c>
      <c r="AM34746">
        <v>0</v>
      </c>
    </row>
    <row r="34747" spans="1:39" x14ac:dyDescent="0.45">
      <c r="A34747" t="s">
        <v>128409</v>
      </c>
      <c r="B34747" t="s">
        <v>128410</v>
      </c>
      <c r="C34747" t="s">
        <v>128411</v>
      </c>
      <c r="D34747" t="s">
        <v>88</v>
      </c>
      <c r="E34747" t="s">
        <v>89</v>
      </c>
      <c r="F34747" t="s">
        <v>54055</v>
      </c>
      <c r="G34747" t="s">
        <v>57</v>
      </c>
      <c r="H34747" t="s">
        <v>46</v>
      </c>
      <c r="I34747" t="s">
        <v>58</v>
      </c>
      <c r="J34747" t="s">
        <v>198</v>
      </c>
      <c r="K34747" t="s">
        <v>2661</v>
      </c>
      <c r="L34747">
        <v>1</v>
      </c>
      <c r="Q34747" s="1">
        <v>41856</v>
      </c>
      <c r="R34747" s="1">
        <v>41856</v>
      </c>
      <c r="S34747">
        <v>0</v>
      </c>
      <c r="T34747">
        <v>0</v>
      </c>
      <c r="U34747">
        <v>0</v>
      </c>
      <c r="V34747">
        <v>0</v>
      </c>
      <c r="W34747">
        <v>2575000</v>
      </c>
      <c r="X34747">
        <v>0</v>
      </c>
      <c r="Y34747">
        <v>0</v>
      </c>
      <c r="Z34747">
        <v>0</v>
      </c>
      <c r="AA34747">
        <v>0</v>
      </c>
      <c r="AB34747">
        <v>0</v>
      </c>
      <c r="AC34747">
        <v>0</v>
      </c>
      <c r="AD34747">
        <v>0</v>
      </c>
      <c r="AE34747">
        <v>0</v>
      </c>
      <c r="AF34747">
        <v>0</v>
      </c>
      <c r="AG34747">
        <v>0</v>
      </c>
      <c r="AH34747">
        <v>0</v>
      </c>
      <c r="AI34747">
        <v>0</v>
      </c>
      <c r="AJ34747">
        <v>0</v>
      </c>
      <c r="AK34747">
        <v>0</v>
      </c>
      <c r="AL34747">
        <v>0</v>
      </c>
      <c r="AM34747">
        <v>0</v>
      </c>
    </row>
    <row r="34748" spans="1:39" x14ac:dyDescent="0.45">
      <c r="A34748" t="s">
        <v>128412</v>
      </c>
      <c r="B34748" t="s">
        <v>128413</v>
      </c>
      <c r="C34748" t="s">
        <v>128414</v>
      </c>
      <c r="D34748" t="s">
        <v>128415</v>
      </c>
      <c r="E34748" t="s">
        <v>5267</v>
      </c>
      <c r="F34748" t="s">
        <v>128416</v>
      </c>
      <c r="G34748" t="s">
        <v>57</v>
      </c>
      <c r="H34748" t="s">
        <v>46</v>
      </c>
      <c r="I34748" t="s">
        <v>58</v>
      </c>
      <c r="J34748" t="s">
        <v>198</v>
      </c>
      <c r="K34748" t="s">
        <v>199</v>
      </c>
      <c r="L34748">
        <v>5</v>
      </c>
      <c r="M34748" s="1">
        <v>37987</v>
      </c>
      <c r="N34748" s="2">
        <v>37987</v>
      </c>
      <c r="O34748" t="s">
        <v>452</v>
      </c>
      <c r="P34748">
        <v>2004</v>
      </c>
      <c r="Q34748" s="1">
        <v>39854</v>
      </c>
      <c r="R34748" s="1">
        <v>41187</v>
      </c>
      <c r="S34748">
        <v>0</v>
      </c>
      <c r="T34748">
        <v>25299998</v>
      </c>
      <c r="U34748">
        <v>0</v>
      </c>
      <c r="V34748">
        <v>0</v>
      </c>
      <c r="W34748">
        <v>984827</v>
      </c>
      <c r="X34748">
        <v>0</v>
      </c>
      <c r="Y34748">
        <v>0</v>
      </c>
      <c r="Z34748">
        <v>0</v>
      </c>
      <c r="AA34748">
        <v>0</v>
      </c>
      <c r="AB34748">
        <v>0</v>
      </c>
      <c r="AC34748">
        <v>0</v>
      </c>
      <c r="AD34748">
        <v>0</v>
      </c>
      <c r="AE34748">
        <v>0</v>
      </c>
      <c r="AF34748">
        <v>0</v>
      </c>
      <c r="AG34748">
        <v>7500000</v>
      </c>
      <c r="AH34748">
        <v>12000000</v>
      </c>
      <c r="AI34748">
        <v>0</v>
      </c>
      <c r="AJ34748">
        <v>0</v>
      </c>
      <c r="AK34748">
        <v>0</v>
      </c>
      <c r="AL34748">
        <v>0</v>
      </c>
      <c r="AM34748">
        <v>0</v>
      </c>
    </row>
    <row r="34749" spans="1:39" x14ac:dyDescent="0.45">
      <c r="A34749" t="s">
        <v>128417</v>
      </c>
      <c r="B34749" t="s">
        <v>128418</v>
      </c>
      <c r="C34749" t="s">
        <v>128419</v>
      </c>
      <c r="D34749" t="s">
        <v>293</v>
      </c>
      <c r="E34749" t="s">
        <v>294</v>
      </c>
      <c r="F34749" t="s">
        <v>128420</v>
      </c>
      <c r="G34749" t="s">
        <v>57</v>
      </c>
      <c r="H34749" t="s">
        <v>46</v>
      </c>
      <c r="I34749" t="s">
        <v>58</v>
      </c>
      <c r="J34749" t="s">
        <v>1223</v>
      </c>
      <c r="K34749" t="s">
        <v>1223</v>
      </c>
      <c r="L34749">
        <v>2</v>
      </c>
      <c r="Q34749" s="1">
        <v>41023</v>
      </c>
      <c r="R34749" s="1">
        <v>41131</v>
      </c>
      <c r="S34749">
        <v>0</v>
      </c>
      <c r="T34749">
        <v>33887517</v>
      </c>
      <c r="U34749">
        <v>0</v>
      </c>
      <c r="V34749">
        <v>0</v>
      </c>
      <c r="W34749">
        <v>0</v>
      </c>
      <c r="X34749">
        <v>0</v>
      </c>
      <c r="Y34749">
        <v>0</v>
      </c>
      <c r="Z34749">
        <v>0</v>
      </c>
      <c r="AA34749">
        <v>0</v>
      </c>
      <c r="AB34749">
        <v>0</v>
      </c>
      <c r="AC34749">
        <v>0</v>
      </c>
      <c r="AD34749">
        <v>0</v>
      </c>
      <c r="AE34749">
        <v>0</v>
      </c>
      <c r="AF34749">
        <v>0</v>
      </c>
      <c r="AG34749">
        <v>11100000</v>
      </c>
      <c r="AH34749">
        <v>0</v>
      </c>
      <c r="AI34749">
        <v>0</v>
      </c>
      <c r="AJ34749">
        <v>0</v>
      </c>
      <c r="AK34749">
        <v>0</v>
      </c>
      <c r="AL34749">
        <v>0</v>
      </c>
      <c r="AM34749">
        <v>0</v>
      </c>
    </row>
    <row r="34750" spans="1:39" x14ac:dyDescent="0.45">
      <c r="A34750" t="s">
        <v>128421</v>
      </c>
      <c r="B34750" t="s">
        <v>128422</v>
      </c>
      <c r="C34750" t="s">
        <v>128423</v>
      </c>
      <c r="D34750" t="s">
        <v>128424</v>
      </c>
      <c r="E34750" t="s">
        <v>162</v>
      </c>
      <c r="F34750" t="s">
        <v>114</v>
      </c>
      <c r="G34750" t="s">
        <v>57</v>
      </c>
      <c r="H34750" t="s">
        <v>46</v>
      </c>
      <c r="I34750" t="s">
        <v>58</v>
      </c>
      <c r="J34750" t="s">
        <v>198</v>
      </c>
      <c r="K34750" t="s">
        <v>199</v>
      </c>
      <c r="L34750">
        <v>1</v>
      </c>
      <c r="M34750" s="1">
        <v>40909</v>
      </c>
      <c r="N34750" s="2">
        <v>40909</v>
      </c>
      <c r="O34750" t="s">
        <v>132</v>
      </c>
      <c r="P34750">
        <v>2012</v>
      </c>
      <c r="Q34750" s="1">
        <v>41211</v>
      </c>
      <c r="R34750" s="1">
        <v>41211</v>
      </c>
      <c r="S34750">
        <v>0</v>
      </c>
      <c r="T34750">
        <v>0</v>
      </c>
      <c r="U34750">
        <v>0</v>
      </c>
      <c r="V34750">
        <v>0</v>
      </c>
      <c r="W34750">
        <v>0</v>
      </c>
      <c r="X34750">
        <v>0</v>
      </c>
      <c r="Y34750">
        <v>0</v>
      </c>
      <c r="Z34750">
        <v>0</v>
      </c>
      <c r="AA34750">
        <v>0</v>
      </c>
      <c r="AB34750">
        <v>0</v>
      </c>
      <c r="AC34750">
        <v>0</v>
      </c>
      <c r="AD34750">
        <v>0</v>
      </c>
      <c r="AE34750">
        <v>0</v>
      </c>
      <c r="AF34750">
        <v>0</v>
      </c>
      <c r="AG34750">
        <v>0</v>
      </c>
      <c r="AH34750">
        <v>0</v>
      </c>
      <c r="AI34750">
        <v>0</v>
      </c>
      <c r="AJ34750">
        <v>0</v>
      </c>
      <c r="AK34750">
        <v>0</v>
      </c>
      <c r="AL34750">
        <v>0</v>
      </c>
      <c r="AM34750">
        <v>0</v>
      </c>
    </row>
    <row r="34751" spans="1:39" x14ac:dyDescent="0.45">
      <c r="A34751" t="s">
        <v>128425</v>
      </c>
      <c r="B34751" t="s">
        <v>128426</v>
      </c>
      <c r="C34751" t="s">
        <v>128427</v>
      </c>
      <c r="D34751" t="s">
        <v>127296</v>
      </c>
      <c r="E34751" t="s">
        <v>128</v>
      </c>
      <c r="F34751" t="s">
        <v>128428</v>
      </c>
      <c r="G34751" t="s">
        <v>57</v>
      </c>
      <c r="H34751" t="s">
        <v>46</v>
      </c>
      <c r="I34751" t="s">
        <v>115</v>
      </c>
      <c r="J34751" t="s">
        <v>334</v>
      </c>
      <c r="K34751" t="s">
        <v>334</v>
      </c>
      <c r="L34751">
        <v>8</v>
      </c>
      <c r="M34751" s="1">
        <v>41308</v>
      </c>
      <c r="N34751" s="2">
        <v>41306</v>
      </c>
      <c r="O34751" t="s">
        <v>164</v>
      </c>
      <c r="P34751">
        <v>2013</v>
      </c>
      <c r="Q34751" s="1">
        <v>40554</v>
      </c>
      <c r="R34751" s="1">
        <v>41954</v>
      </c>
      <c r="S34751">
        <v>9000000</v>
      </c>
      <c r="T34751">
        <v>54300000</v>
      </c>
      <c r="U34751">
        <v>0</v>
      </c>
      <c r="V34751">
        <v>3600000</v>
      </c>
      <c r="W34751">
        <v>0</v>
      </c>
      <c r="X34751">
        <v>0</v>
      </c>
      <c r="Y34751">
        <v>0</v>
      </c>
      <c r="Z34751">
        <v>0</v>
      </c>
      <c r="AA34751">
        <v>0</v>
      </c>
      <c r="AB34751">
        <v>0</v>
      </c>
      <c r="AC34751">
        <v>0</v>
      </c>
      <c r="AD34751">
        <v>0</v>
      </c>
      <c r="AE34751">
        <v>0</v>
      </c>
      <c r="AF34751">
        <v>54300000</v>
      </c>
      <c r="AG34751">
        <v>0</v>
      </c>
      <c r="AH34751">
        <v>0</v>
      </c>
      <c r="AI34751">
        <v>0</v>
      </c>
      <c r="AJ34751">
        <v>0</v>
      </c>
      <c r="AK34751">
        <v>0</v>
      </c>
      <c r="AL34751">
        <v>0</v>
      </c>
      <c r="AM34751">
        <v>0</v>
      </c>
    </row>
    <row r="34752" spans="1:39" x14ac:dyDescent="0.45">
      <c r="A34752" t="s">
        <v>128429</v>
      </c>
      <c r="B34752" t="s">
        <v>128430</v>
      </c>
      <c r="C34752" t="s">
        <v>128431</v>
      </c>
      <c r="D34752" t="s">
        <v>128432</v>
      </c>
      <c r="E34752" t="s">
        <v>34644</v>
      </c>
      <c r="F34752" s="3">
        <v>48543</v>
      </c>
      <c r="G34752" t="s">
        <v>57</v>
      </c>
      <c r="H34752" t="s">
        <v>260</v>
      </c>
      <c r="I34752" t="s">
        <v>261</v>
      </c>
      <c r="J34752" t="s">
        <v>262</v>
      </c>
      <c r="K34752" t="s">
        <v>262</v>
      </c>
      <c r="L34752">
        <v>1</v>
      </c>
      <c r="M34752" s="1">
        <v>40585</v>
      </c>
      <c r="N34752" s="2">
        <v>40575</v>
      </c>
      <c r="O34752" t="s">
        <v>528</v>
      </c>
      <c r="P34752">
        <v>2011</v>
      </c>
      <c r="Q34752" s="1">
        <v>41540</v>
      </c>
      <c r="R34752" s="1">
        <v>41540</v>
      </c>
      <c r="S34752">
        <v>0</v>
      </c>
      <c r="T34752">
        <v>0</v>
      </c>
      <c r="U34752">
        <v>0</v>
      </c>
      <c r="V34752">
        <v>48543</v>
      </c>
      <c r="W34752">
        <v>0</v>
      </c>
      <c r="X34752">
        <v>0</v>
      </c>
      <c r="Y34752">
        <v>0</v>
      </c>
      <c r="Z34752">
        <v>0</v>
      </c>
      <c r="AA34752">
        <v>0</v>
      </c>
      <c r="AB34752">
        <v>0</v>
      </c>
      <c r="AC34752">
        <v>0</v>
      </c>
      <c r="AD34752">
        <v>0</v>
      </c>
      <c r="AE34752">
        <v>0</v>
      </c>
      <c r="AF34752">
        <v>0</v>
      </c>
      <c r="AG34752">
        <v>0</v>
      </c>
      <c r="AH34752">
        <v>0</v>
      </c>
      <c r="AI34752">
        <v>0</v>
      </c>
      <c r="AJ34752">
        <v>0</v>
      </c>
      <c r="AK34752">
        <v>0</v>
      </c>
      <c r="AL34752">
        <v>0</v>
      </c>
      <c r="AM34752">
        <v>0</v>
      </c>
    </row>
    <row r="34753" spans="1:39" x14ac:dyDescent="0.45">
      <c r="A34753" t="s">
        <v>128433</v>
      </c>
      <c r="B34753" t="s">
        <v>128434</v>
      </c>
      <c r="C34753" t="s">
        <v>128435</v>
      </c>
      <c r="D34753" t="s">
        <v>128436</v>
      </c>
      <c r="E34753" t="s">
        <v>3384</v>
      </c>
      <c r="F34753" t="s">
        <v>114</v>
      </c>
      <c r="G34753" t="s">
        <v>57</v>
      </c>
      <c r="H34753" t="s">
        <v>260</v>
      </c>
      <c r="I34753" t="s">
        <v>261</v>
      </c>
      <c r="J34753" t="s">
        <v>262</v>
      </c>
      <c r="K34753" t="s">
        <v>262</v>
      </c>
      <c r="L34753">
        <v>1</v>
      </c>
      <c r="M34753" s="1">
        <v>40921</v>
      </c>
      <c r="N34753" s="2">
        <v>40909</v>
      </c>
      <c r="O34753" t="s">
        <v>132</v>
      </c>
      <c r="P34753">
        <v>2012</v>
      </c>
      <c r="Q34753" s="1">
        <v>41128</v>
      </c>
      <c r="R34753" s="1">
        <v>41128</v>
      </c>
      <c r="S34753">
        <v>0</v>
      </c>
      <c r="T34753">
        <v>0</v>
      </c>
      <c r="U34753">
        <v>0</v>
      </c>
      <c r="V34753">
        <v>0</v>
      </c>
      <c r="W34753">
        <v>0</v>
      </c>
      <c r="X34753">
        <v>0</v>
      </c>
      <c r="Y34753">
        <v>0</v>
      </c>
      <c r="Z34753">
        <v>0</v>
      </c>
      <c r="AA34753">
        <v>0</v>
      </c>
      <c r="AB34753">
        <v>0</v>
      </c>
      <c r="AC34753">
        <v>0</v>
      </c>
      <c r="AD34753">
        <v>0</v>
      </c>
      <c r="AE34753">
        <v>0</v>
      </c>
      <c r="AF34753">
        <v>0</v>
      </c>
      <c r="AG34753">
        <v>0</v>
      </c>
      <c r="AH34753">
        <v>0</v>
      </c>
      <c r="AI34753">
        <v>0</v>
      </c>
      <c r="AJ34753">
        <v>0</v>
      </c>
      <c r="AK34753">
        <v>0</v>
      </c>
      <c r="AL34753">
        <v>0</v>
      </c>
      <c r="AM34753">
        <v>0</v>
      </c>
    </row>
    <row r="34754" spans="1:39" x14ac:dyDescent="0.45">
      <c r="A34754" t="s">
        <v>128437</v>
      </c>
      <c r="B34754" t="s">
        <v>128438</v>
      </c>
      <c r="D34754" t="s">
        <v>135</v>
      </c>
      <c r="E34754" t="s">
        <v>89</v>
      </c>
      <c r="F34754" s="3">
        <v>80000</v>
      </c>
      <c r="G34754" t="s">
        <v>57</v>
      </c>
      <c r="H34754" t="s">
        <v>260</v>
      </c>
      <c r="I34754" t="s">
        <v>3051</v>
      </c>
      <c r="J34754" t="s">
        <v>3052</v>
      </c>
      <c r="K34754" t="s">
        <v>3053</v>
      </c>
      <c r="L34754">
        <v>1</v>
      </c>
      <c r="M34754" s="1">
        <v>41671</v>
      </c>
      <c r="N34754" s="2">
        <v>41671</v>
      </c>
      <c r="O34754" t="s">
        <v>84</v>
      </c>
      <c r="P34754">
        <v>2014</v>
      </c>
      <c r="Q34754" s="1">
        <v>41821</v>
      </c>
      <c r="R34754" s="1">
        <v>41821</v>
      </c>
      <c r="S34754">
        <v>0</v>
      </c>
      <c r="T34754">
        <v>0</v>
      </c>
      <c r="U34754">
        <v>0</v>
      </c>
      <c r="V34754">
        <v>0</v>
      </c>
      <c r="W34754">
        <v>80000</v>
      </c>
      <c r="X34754">
        <v>0</v>
      </c>
      <c r="Y34754">
        <v>0</v>
      </c>
      <c r="Z34754">
        <v>0</v>
      </c>
      <c r="AA34754">
        <v>0</v>
      </c>
      <c r="AB34754">
        <v>0</v>
      </c>
      <c r="AC34754">
        <v>0</v>
      </c>
      <c r="AD34754">
        <v>0</v>
      </c>
      <c r="AE34754">
        <v>0</v>
      </c>
      <c r="AF34754">
        <v>0</v>
      </c>
      <c r="AG34754">
        <v>0</v>
      </c>
      <c r="AH34754">
        <v>0</v>
      </c>
      <c r="AI34754">
        <v>0</v>
      </c>
      <c r="AJ34754">
        <v>0</v>
      </c>
      <c r="AK34754">
        <v>0</v>
      </c>
      <c r="AL34754">
        <v>0</v>
      </c>
      <c r="AM34754">
        <v>0</v>
      </c>
    </row>
    <row r="34755" spans="1:39" x14ac:dyDescent="0.45">
      <c r="A34755" t="s">
        <v>128439</v>
      </c>
      <c r="B34755" t="s">
        <v>128440</v>
      </c>
      <c r="C34755" t="s">
        <v>128441</v>
      </c>
      <c r="D34755" t="s">
        <v>128442</v>
      </c>
      <c r="E34755" t="s">
        <v>18394</v>
      </c>
      <c r="F34755" t="s">
        <v>73</v>
      </c>
      <c r="G34755" t="s">
        <v>57</v>
      </c>
      <c r="H34755" t="s">
        <v>46</v>
      </c>
      <c r="I34755" t="s">
        <v>47</v>
      </c>
      <c r="J34755" t="s">
        <v>48</v>
      </c>
      <c r="K34755" t="s">
        <v>49</v>
      </c>
      <c r="L34755">
        <v>1</v>
      </c>
      <c r="M34755" s="1">
        <v>41609</v>
      </c>
      <c r="N34755" s="2">
        <v>41609</v>
      </c>
      <c r="O34755" t="s">
        <v>157</v>
      </c>
      <c r="P34755">
        <v>2013</v>
      </c>
      <c r="Q34755" s="1">
        <v>41631</v>
      </c>
      <c r="R34755" s="1">
        <v>41631</v>
      </c>
      <c r="S34755">
        <v>0</v>
      </c>
      <c r="T34755">
        <v>1500000</v>
      </c>
      <c r="U34755">
        <v>0</v>
      </c>
      <c r="V34755">
        <v>0</v>
      </c>
      <c r="W34755">
        <v>0</v>
      </c>
      <c r="X34755">
        <v>0</v>
      </c>
      <c r="Y34755">
        <v>0</v>
      </c>
      <c r="Z34755">
        <v>0</v>
      </c>
      <c r="AA34755">
        <v>0</v>
      </c>
      <c r="AB34755">
        <v>0</v>
      </c>
      <c r="AC34755">
        <v>0</v>
      </c>
      <c r="AD34755">
        <v>0</v>
      </c>
      <c r="AE34755">
        <v>0</v>
      </c>
      <c r="AF34755">
        <v>0</v>
      </c>
      <c r="AG34755">
        <v>0</v>
      </c>
      <c r="AH34755">
        <v>0</v>
      </c>
      <c r="AI34755">
        <v>0</v>
      </c>
      <c r="AJ34755">
        <v>0</v>
      </c>
      <c r="AK34755">
        <v>0</v>
      </c>
      <c r="AL34755">
        <v>0</v>
      </c>
      <c r="AM34755">
        <v>0</v>
      </c>
    </row>
    <row r="34756" spans="1:39" x14ac:dyDescent="0.45">
      <c r="A34756" t="s">
        <v>128443</v>
      </c>
      <c r="B34756" t="s">
        <v>128444</v>
      </c>
      <c r="C34756" t="s">
        <v>128445</v>
      </c>
      <c r="D34756" t="s">
        <v>128446</v>
      </c>
      <c r="E34756" t="s">
        <v>10968</v>
      </c>
      <c r="F34756" t="s">
        <v>25111</v>
      </c>
      <c r="G34756" t="s">
        <v>57</v>
      </c>
      <c r="H34756" t="s">
        <v>74</v>
      </c>
      <c r="J34756" t="s">
        <v>75</v>
      </c>
      <c r="K34756" t="s">
        <v>75</v>
      </c>
      <c r="L34756">
        <v>1</v>
      </c>
      <c r="M34756" s="1">
        <v>40118</v>
      </c>
      <c r="N34756" s="2">
        <v>40118</v>
      </c>
      <c r="O34756" t="s">
        <v>702</v>
      </c>
      <c r="P34756">
        <v>2009</v>
      </c>
      <c r="Q34756" s="1">
        <v>41787</v>
      </c>
      <c r="R34756" s="1">
        <v>41787</v>
      </c>
      <c r="S34756">
        <v>2650000</v>
      </c>
      <c r="T34756">
        <v>0</v>
      </c>
      <c r="U34756">
        <v>0</v>
      </c>
      <c r="V34756">
        <v>0</v>
      </c>
      <c r="W34756">
        <v>0</v>
      </c>
      <c r="X34756">
        <v>0</v>
      </c>
      <c r="Y34756">
        <v>0</v>
      </c>
      <c r="Z34756">
        <v>0</v>
      </c>
      <c r="AA34756">
        <v>0</v>
      </c>
      <c r="AB34756">
        <v>0</v>
      </c>
      <c r="AC34756">
        <v>0</v>
      </c>
      <c r="AD34756">
        <v>0</v>
      </c>
      <c r="AE34756">
        <v>0</v>
      </c>
      <c r="AF34756">
        <v>0</v>
      </c>
      <c r="AG34756">
        <v>0</v>
      </c>
      <c r="AH34756">
        <v>0</v>
      </c>
      <c r="AI34756">
        <v>0</v>
      </c>
      <c r="AJ34756">
        <v>0</v>
      </c>
      <c r="AK34756">
        <v>0</v>
      </c>
      <c r="AL34756">
        <v>0</v>
      </c>
      <c r="AM34756">
        <v>0</v>
      </c>
    </row>
    <row r="34757" spans="1:39" x14ac:dyDescent="0.45">
      <c r="A34757" t="s">
        <v>128447</v>
      </c>
      <c r="B34757" t="s">
        <v>128448</v>
      </c>
      <c r="C34757" t="s">
        <v>128449</v>
      </c>
      <c r="D34757" t="s">
        <v>128450</v>
      </c>
      <c r="E34757" t="s">
        <v>1368</v>
      </c>
      <c r="F34757" t="s">
        <v>187</v>
      </c>
      <c r="G34757" t="s">
        <v>57</v>
      </c>
      <c r="H34757" t="s">
        <v>46</v>
      </c>
      <c r="I34757" t="s">
        <v>299</v>
      </c>
      <c r="J34757" t="s">
        <v>300</v>
      </c>
      <c r="K34757" t="s">
        <v>300</v>
      </c>
      <c r="L34757">
        <v>1</v>
      </c>
      <c r="M34757" s="1">
        <v>37875</v>
      </c>
      <c r="N34757" s="2">
        <v>37865</v>
      </c>
      <c r="O34757" t="s">
        <v>9137</v>
      </c>
      <c r="P34757">
        <v>2003</v>
      </c>
      <c r="Q34757" s="1">
        <v>41652</v>
      </c>
      <c r="R34757" s="1">
        <v>41652</v>
      </c>
      <c r="S34757">
        <v>0</v>
      </c>
      <c r="T34757">
        <v>0</v>
      </c>
      <c r="U34757">
        <v>0</v>
      </c>
      <c r="V34757">
        <v>0</v>
      </c>
      <c r="W34757">
        <v>0</v>
      </c>
      <c r="X34757">
        <v>500000</v>
      </c>
      <c r="Y34757">
        <v>0</v>
      </c>
      <c r="Z34757">
        <v>0</v>
      </c>
      <c r="AA34757">
        <v>0</v>
      </c>
      <c r="AB34757">
        <v>0</v>
      </c>
      <c r="AC34757">
        <v>0</v>
      </c>
      <c r="AD34757">
        <v>0</v>
      </c>
      <c r="AE34757">
        <v>0</v>
      </c>
      <c r="AF34757">
        <v>0</v>
      </c>
      <c r="AG34757">
        <v>0</v>
      </c>
      <c r="AH34757">
        <v>0</v>
      </c>
      <c r="AI34757">
        <v>0</v>
      </c>
      <c r="AJ34757">
        <v>0</v>
      </c>
      <c r="AK34757">
        <v>0</v>
      </c>
      <c r="AL34757">
        <v>0</v>
      </c>
      <c r="AM34757">
        <v>0</v>
      </c>
    </row>
    <row r="34758" spans="1:39" x14ac:dyDescent="0.45">
      <c r="A34758" t="s">
        <v>128451</v>
      </c>
      <c r="B34758" t="s">
        <v>128452</v>
      </c>
      <c r="C34758" t="s">
        <v>128453</v>
      </c>
      <c r="D34758" t="s">
        <v>1360</v>
      </c>
      <c r="E34758" t="s">
        <v>1361</v>
      </c>
      <c r="F34758" t="s">
        <v>19309</v>
      </c>
      <c r="G34758" t="s">
        <v>57</v>
      </c>
      <c r="H34758" t="s">
        <v>46</v>
      </c>
      <c r="I34758" t="s">
        <v>526</v>
      </c>
      <c r="J34758" t="s">
        <v>527</v>
      </c>
      <c r="K34758" t="s">
        <v>3771</v>
      </c>
      <c r="L34758">
        <v>1</v>
      </c>
      <c r="Q34758" s="1">
        <v>38922</v>
      </c>
      <c r="R34758" s="1">
        <v>38922</v>
      </c>
      <c r="S34758">
        <v>0</v>
      </c>
      <c r="T34758">
        <v>3250000</v>
      </c>
      <c r="U34758">
        <v>0</v>
      </c>
      <c r="V34758">
        <v>0</v>
      </c>
      <c r="W34758">
        <v>0</v>
      </c>
      <c r="X34758">
        <v>0</v>
      </c>
      <c r="Y34758">
        <v>0</v>
      </c>
      <c r="Z34758">
        <v>0</v>
      </c>
      <c r="AA34758">
        <v>0</v>
      </c>
      <c r="AB34758">
        <v>0</v>
      </c>
      <c r="AC34758">
        <v>0</v>
      </c>
      <c r="AD34758">
        <v>0</v>
      </c>
      <c r="AE34758">
        <v>0</v>
      </c>
      <c r="AF34758">
        <v>0</v>
      </c>
      <c r="AG34758">
        <v>3250000</v>
      </c>
      <c r="AH34758">
        <v>0</v>
      </c>
      <c r="AI34758">
        <v>0</v>
      </c>
      <c r="AJ34758">
        <v>0</v>
      </c>
      <c r="AK34758">
        <v>0</v>
      </c>
      <c r="AL34758">
        <v>0</v>
      </c>
      <c r="AM34758">
        <v>0</v>
      </c>
    </row>
    <row r="34759" spans="1:39" x14ac:dyDescent="0.45">
      <c r="A34759" t="s">
        <v>128454</v>
      </c>
      <c r="B34759" t="s">
        <v>128455</v>
      </c>
      <c r="C34759" t="s">
        <v>128456</v>
      </c>
      <c r="D34759" t="s">
        <v>45637</v>
      </c>
      <c r="E34759" t="s">
        <v>25579</v>
      </c>
      <c r="F34759" t="s">
        <v>39134</v>
      </c>
      <c r="G34759" t="s">
        <v>57</v>
      </c>
      <c r="H34759" t="s">
        <v>1414</v>
      </c>
      <c r="J34759" t="s">
        <v>1415</v>
      </c>
      <c r="K34759" t="s">
        <v>1415</v>
      </c>
      <c r="L34759">
        <v>4</v>
      </c>
      <c r="M34759" s="1">
        <v>40057</v>
      </c>
      <c r="N34759" s="2">
        <v>40057</v>
      </c>
      <c r="O34759" t="s">
        <v>285</v>
      </c>
      <c r="P34759">
        <v>2009</v>
      </c>
      <c r="Q34759" s="1">
        <v>40787</v>
      </c>
      <c r="R34759" s="1">
        <v>41675</v>
      </c>
      <c r="S34759">
        <v>0</v>
      </c>
      <c r="T34759">
        <v>17800000</v>
      </c>
      <c r="U34759">
        <v>0</v>
      </c>
      <c r="V34759">
        <v>0</v>
      </c>
      <c r="W34759">
        <v>0</v>
      </c>
      <c r="X34759">
        <v>0</v>
      </c>
      <c r="Y34759">
        <v>100000</v>
      </c>
      <c r="Z34759">
        <v>0</v>
      </c>
      <c r="AA34759">
        <v>0</v>
      </c>
      <c r="AB34759">
        <v>0</v>
      </c>
      <c r="AC34759">
        <v>0</v>
      </c>
      <c r="AD34759">
        <v>0</v>
      </c>
      <c r="AE34759">
        <v>0</v>
      </c>
      <c r="AF34759">
        <v>2300000</v>
      </c>
      <c r="AG34759">
        <v>15500000</v>
      </c>
      <c r="AH34759">
        <v>0</v>
      </c>
      <c r="AI34759">
        <v>0</v>
      </c>
      <c r="AJ34759">
        <v>0</v>
      </c>
      <c r="AK34759">
        <v>0</v>
      </c>
      <c r="AL34759">
        <v>0</v>
      </c>
      <c r="AM34759">
        <v>0</v>
      </c>
    </row>
    <row r="34760" spans="1:39" x14ac:dyDescent="0.45">
      <c r="A34760" t="s">
        <v>128457</v>
      </c>
      <c r="B34760" t="s">
        <v>128458</v>
      </c>
      <c r="C34760" t="s">
        <v>128459</v>
      </c>
      <c r="D34760" t="s">
        <v>128460</v>
      </c>
      <c r="E34760" t="s">
        <v>449</v>
      </c>
      <c r="F34760" t="s">
        <v>128461</v>
      </c>
      <c r="G34760" t="s">
        <v>57</v>
      </c>
      <c r="H34760" t="s">
        <v>1414</v>
      </c>
      <c r="J34760" t="s">
        <v>1415</v>
      </c>
      <c r="K34760" t="s">
        <v>1415</v>
      </c>
      <c r="L34760">
        <v>2</v>
      </c>
      <c r="M34760" s="1">
        <v>35468</v>
      </c>
      <c r="N34760" s="2">
        <v>35462</v>
      </c>
      <c r="O34760" t="s">
        <v>1513</v>
      </c>
      <c r="P34760">
        <v>1997</v>
      </c>
      <c r="Q34760" s="1">
        <v>38825</v>
      </c>
      <c r="R34760" s="1">
        <v>40282</v>
      </c>
      <c r="S34760">
        <v>0</v>
      </c>
      <c r="T34760">
        <v>42400000</v>
      </c>
      <c r="U34760">
        <v>0</v>
      </c>
      <c r="V34760">
        <v>0</v>
      </c>
      <c r="W34760">
        <v>0</v>
      </c>
      <c r="X34760">
        <v>0</v>
      </c>
      <c r="Y34760">
        <v>0</v>
      </c>
      <c r="Z34760">
        <v>0</v>
      </c>
      <c r="AA34760">
        <v>0</v>
      </c>
      <c r="AB34760">
        <v>0</v>
      </c>
      <c r="AC34760">
        <v>0</v>
      </c>
      <c r="AD34760">
        <v>0</v>
      </c>
      <c r="AE34760">
        <v>0</v>
      </c>
      <c r="AF34760">
        <v>0</v>
      </c>
      <c r="AG34760">
        <v>0</v>
      </c>
      <c r="AH34760">
        <v>0</v>
      </c>
      <c r="AI34760">
        <v>0</v>
      </c>
      <c r="AJ34760">
        <v>0</v>
      </c>
      <c r="AK34760">
        <v>0</v>
      </c>
      <c r="AL34760">
        <v>0</v>
      </c>
      <c r="AM34760">
        <v>0</v>
      </c>
    </row>
    <row r="34761" spans="1:39" x14ac:dyDescent="0.45">
      <c r="A34761" t="s">
        <v>128462</v>
      </c>
      <c r="B34761" t="s">
        <v>128463</v>
      </c>
      <c r="C34761" t="s">
        <v>128464</v>
      </c>
      <c r="D34761" t="s">
        <v>98</v>
      </c>
      <c r="E34761" t="s">
        <v>99</v>
      </c>
      <c r="F34761" t="s">
        <v>73</v>
      </c>
      <c r="G34761" t="s">
        <v>45</v>
      </c>
      <c r="H34761" t="s">
        <v>46</v>
      </c>
      <c r="I34761" t="s">
        <v>1298</v>
      </c>
      <c r="J34761" t="s">
        <v>1299</v>
      </c>
      <c r="K34761" t="s">
        <v>1299</v>
      </c>
      <c r="L34761">
        <v>1</v>
      </c>
      <c r="M34761" s="1">
        <v>38353</v>
      </c>
      <c r="N34761" s="2">
        <v>38353</v>
      </c>
      <c r="O34761" t="s">
        <v>464</v>
      </c>
      <c r="P34761">
        <v>2005</v>
      </c>
      <c r="Q34761" s="1">
        <v>38899</v>
      </c>
      <c r="R34761" s="1">
        <v>38899</v>
      </c>
      <c r="S34761">
        <v>0</v>
      </c>
      <c r="T34761">
        <v>1500000</v>
      </c>
      <c r="U34761">
        <v>0</v>
      </c>
      <c r="V34761">
        <v>0</v>
      </c>
      <c r="W34761">
        <v>0</v>
      </c>
      <c r="X34761">
        <v>0</v>
      </c>
      <c r="Y34761">
        <v>0</v>
      </c>
      <c r="Z34761">
        <v>0</v>
      </c>
      <c r="AA34761">
        <v>0</v>
      </c>
      <c r="AB34761">
        <v>0</v>
      </c>
      <c r="AC34761">
        <v>0</v>
      </c>
      <c r="AD34761">
        <v>0</v>
      </c>
      <c r="AE34761">
        <v>0</v>
      </c>
      <c r="AF34761">
        <v>1500000</v>
      </c>
      <c r="AG34761">
        <v>0</v>
      </c>
      <c r="AH34761">
        <v>0</v>
      </c>
      <c r="AI34761">
        <v>0</v>
      </c>
      <c r="AJ34761">
        <v>0</v>
      </c>
      <c r="AK34761">
        <v>0</v>
      </c>
      <c r="AL34761">
        <v>0</v>
      </c>
      <c r="AM34761">
        <v>0</v>
      </c>
    </row>
    <row r="34762" spans="1:39" x14ac:dyDescent="0.45">
      <c r="A34762" t="s">
        <v>128465</v>
      </c>
      <c r="B34762" t="s">
        <v>128466</v>
      </c>
      <c r="C34762" t="s">
        <v>128467</v>
      </c>
      <c r="D34762" t="s">
        <v>127</v>
      </c>
      <c r="E34762" t="s">
        <v>128</v>
      </c>
      <c r="F34762" t="s">
        <v>114</v>
      </c>
      <c r="G34762" t="s">
        <v>57</v>
      </c>
      <c r="H34762" t="s">
        <v>7866</v>
      </c>
      <c r="J34762" t="s">
        <v>7867</v>
      </c>
      <c r="K34762" t="s">
        <v>7867</v>
      </c>
      <c r="L34762">
        <v>1</v>
      </c>
      <c r="M34762" s="1">
        <v>41275</v>
      </c>
      <c r="N34762" s="2">
        <v>41275</v>
      </c>
      <c r="O34762" t="s">
        <v>164</v>
      </c>
      <c r="P34762">
        <v>2013</v>
      </c>
      <c r="Q34762" s="1">
        <v>41775</v>
      </c>
      <c r="R34762" s="1">
        <v>41775</v>
      </c>
      <c r="S34762">
        <v>0</v>
      </c>
      <c r="T34762">
        <v>0</v>
      </c>
      <c r="U34762">
        <v>0</v>
      </c>
      <c r="V34762">
        <v>0</v>
      </c>
      <c r="W34762">
        <v>0</v>
      </c>
      <c r="X34762">
        <v>0</v>
      </c>
      <c r="Y34762">
        <v>0</v>
      </c>
      <c r="Z34762">
        <v>0</v>
      </c>
      <c r="AA34762">
        <v>0</v>
      </c>
      <c r="AB34762">
        <v>0</v>
      </c>
      <c r="AC34762">
        <v>0</v>
      </c>
      <c r="AD34762">
        <v>0</v>
      </c>
      <c r="AE34762">
        <v>0</v>
      </c>
      <c r="AF34762">
        <v>0</v>
      </c>
      <c r="AG34762">
        <v>0</v>
      </c>
      <c r="AH34762">
        <v>0</v>
      </c>
      <c r="AI34762">
        <v>0</v>
      </c>
      <c r="AJ34762">
        <v>0</v>
      </c>
      <c r="AK34762">
        <v>0</v>
      </c>
      <c r="AL34762">
        <v>0</v>
      </c>
      <c r="AM34762">
        <v>0</v>
      </c>
    </row>
    <row r="34763" spans="1:39" x14ac:dyDescent="0.45">
      <c r="A34763" t="s">
        <v>128468</v>
      </c>
      <c r="B34763" t="s">
        <v>128469</v>
      </c>
      <c r="C34763" t="s">
        <v>128470</v>
      </c>
      <c r="D34763" t="s">
        <v>128471</v>
      </c>
      <c r="E34763" t="s">
        <v>143</v>
      </c>
      <c r="F34763" s="3">
        <v>20000</v>
      </c>
      <c r="G34763" t="s">
        <v>57</v>
      </c>
      <c r="H34763" t="s">
        <v>46</v>
      </c>
      <c r="I34763" t="s">
        <v>1234</v>
      </c>
      <c r="J34763" t="s">
        <v>16175</v>
      </c>
      <c r="K34763" t="s">
        <v>16176</v>
      </c>
      <c r="L34763">
        <v>1</v>
      </c>
      <c r="Q34763" s="1">
        <v>41839</v>
      </c>
      <c r="R34763" s="1">
        <v>41839</v>
      </c>
      <c r="S34763">
        <v>20000</v>
      </c>
      <c r="T34763">
        <v>0</v>
      </c>
      <c r="U34763">
        <v>0</v>
      </c>
      <c r="V34763">
        <v>0</v>
      </c>
      <c r="W34763">
        <v>0</v>
      </c>
      <c r="X34763">
        <v>0</v>
      </c>
      <c r="Y34763">
        <v>0</v>
      </c>
      <c r="Z34763">
        <v>0</v>
      </c>
      <c r="AA34763">
        <v>0</v>
      </c>
      <c r="AB34763">
        <v>0</v>
      </c>
      <c r="AC34763">
        <v>0</v>
      </c>
      <c r="AD34763">
        <v>0</v>
      </c>
      <c r="AE34763">
        <v>0</v>
      </c>
      <c r="AF34763">
        <v>0</v>
      </c>
      <c r="AG34763">
        <v>0</v>
      </c>
      <c r="AH34763">
        <v>0</v>
      </c>
      <c r="AI34763">
        <v>0</v>
      </c>
      <c r="AJ34763">
        <v>0</v>
      </c>
      <c r="AK34763">
        <v>0</v>
      </c>
      <c r="AL34763">
        <v>0</v>
      </c>
      <c r="AM34763">
        <v>0</v>
      </c>
    </row>
    <row r="34764" spans="1:39" x14ac:dyDescent="0.45">
      <c r="A34764" t="s">
        <v>128472</v>
      </c>
      <c r="B34764" t="s">
        <v>128473</v>
      </c>
      <c r="C34764" t="s">
        <v>128474</v>
      </c>
      <c r="D34764" t="s">
        <v>128475</v>
      </c>
      <c r="E34764" t="s">
        <v>143</v>
      </c>
      <c r="F34764" t="s">
        <v>128476</v>
      </c>
      <c r="G34764" t="s">
        <v>57</v>
      </c>
      <c r="H34764" t="s">
        <v>46</v>
      </c>
      <c r="I34764" t="s">
        <v>821</v>
      </c>
      <c r="J34764" t="s">
        <v>822</v>
      </c>
      <c r="K34764" t="s">
        <v>823</v>
      </c>
      <c r="L34764">
        <v>5</v>
      </c>
      <c r="M34764" s="1">
        <v>36892</v>
      </c>
      <c r="N34764" s="2">
        <v>36892</v>
      </c>
      <c r="O34764" t="s">
        <v>172</v>
      </c>
      <c r="P34764">
        <v>2001</v>
      </c>
      <c r="Q34764" s="1">
        <v>38882</v>
      </c>
      <c r="R34764" s="1">
        <v>40701</v>
      </c>
      <c r="S34764">
        <v>0</v>
      </c>
      <c r="T34764">
        <v>68850000</v>
      </c>
      <c r="U34764">
        <v>0</v>
      </c>
      <c r="V34764">
        <v>0</v>
      </c>
      <c r="W34764">
        <v>0</v>
      </c>
      <c r="X34764">
        <v>0</v>
      </c>
      <c r="Y34764">
        <v>0</v>
      </c>
      <c r="Z34764">
        <v>0</v>
      </c>
      <c r="AA34764">
        <v>0</v>
      </c>
      <c r="AB34764">
        <v>0</v>
      </c>
      <c r="AC34764">
        <v>0</v>
      </c>
      <c r="AD34764">
        <v>0</v>
      </c>
      <c r="AE34764">
        <v>0</v>
      </c>
      <c r="AF34764">
        <v>0</v>
      </c>
      <c r="AG34764">
        <v>8000000</v>
      </c>
      <c r="AH34764">
        <v>16850000</v>
      </c>
      <c r="AI34764">
        <v>8000000</v>
      </c>
      <c r="AJ34764">
        <v>0</v>
      </c>
      <c r="AK34764">
        <v>0</v>
      </c>
      <c r="AL34764">
        <v>0</v>
      </c>
      <c r="AM34764">
        <v>0</v>
      </c>
    </row>
    <row r="34765" spans="1:39" x14ac:dyDescent="0.45">
      <c r="A34765" t="s">
        <v>128477</v>
      </c>
      <c r="B34765" t="s">
        <v>128478</v>
      </c>
      <c r="C34765" t="s">
        <v>128479</v>
      </c>
      <c r="D34765" t="s">
        <v>88</v>
      </c>
      <c r="E34765" t="s">
        <v>89</v>
      </c>
      <c r="F34765" t="s">
        <v>128480</v>
      </c>
      <c r="G34765" t="s">
        <v>57</v>
      </c>
      <c r="H34765" t="s">
        <v>46</v>
      </c>
      <c r="I34765" t="s">
        <v>821</v>
      </c>
      <c r="J34765" t="s">
        <v>822</v>
      </c>
      <c r="K34765" t="s">
        <v>823</v>
      </c>
      <c r="L34765">
        <v>3</v>
      </c>
      <c r="Q34765" s="1">
        <v>40182</v>
      </c>
      <c r="R34765" s="1">
        <v>41320</v>
      </c>
      <c r="S34765">
        <v>0</v>
      </c>
      <c r="T34765">
        <v>36297490</v>
      </c>
      <c r="U34765">
        <v>0</v>
      </c>
      <c r="V34765">
        <v>0</v>
      </c>
      <c r="W34765">
        <v>0</v>
      </c>
      <c r="X34765">
        <v>0</v>
      </c>
      <c r="Y34765">
        <v>0</v>
      </c>
      <c r="Z34765">
        <v>0</v>
      </c>
      <c r="AA34765">
        <v>0</v>
      </c>
      <c r="AB34765">
        <v>0</v>
      </c>
      <c r="AC34765">
        <v>0</v>
      </c>
      <c r="AD34765">
        <v>0</v>
      </c>
      <c r="AE34765">
        <v>0</v>
      </c>
      <c r="AF34765">
        <v>0</v>
      </c>
      <c r="AG34765">
        <v>0</v>
      </c>
      <c r="AH34765">
        <v>0</v>
      </c>
      <c r="AI34765">
        <v>0</v>
      </c>
      <c r="AJ34765">
        <v>0</v>
      </c>
      <c r="AK34765">
        <v>0</v>
      </c>
      <c r="AL34765">
        <v>0</v>
      </c>
      <c r="AM34765">
        <v>0</v>
      </c>
    </row>
    <row r="34766" spans="1:39" x14ac:dyDescent="0.45">
      <c r="A34766" t="s">
        <v>128481</v>
      </c>
      <c r="B34766" t="s">
        <v>128482</v>
      </c>
      <c r="C34766" t="s">
        <v>128483</v>
      </c>
      <c r="D34766" t="s">
        <v>128484</v>
      </c>
      <c r="E34766" t="s">
        <v>5546</v>
      </c>
      <c r="F34766" t="s">
        <v>96446</v>
      </c>
      <c r="G34766" t="s">
        <v>57</v>
      </c>
      <c r="H34766" t="s">
        <v>46</v>
      </c>
      <c r="I34766" t="s">
        <v>58</v>
      </c>
      <c r="J34766" t="s">
        <v>198</v>
      </c>
      <c r="K34766" t="s">
        <v>199</v>
      </c>
      <c r="L34766">
        <v>2</v>
      </c>
      <c r="M34766" s="1">
        <v>39886</v>
      </c>
      <c r="N34766" s="2">
        <v>39873</v>
      </c>
      <c r="O34766" t="s">
        <v>188</v>
      </c>
      <c r="P34766">
        <v>2009</v>
      </c>
      <c r="Q34766" s="1">
        <v>40525</v>
      </c>
      <c r="R34766" s="1">
        <v>41086</v>
      </c>
      <c r="S34766">
        <v>0</v>
      </c>
      <c r="T34766">
        <v>7900000</v>
      </c>
      <c r="U34766">
        <v>0</v>
      </c>
      <c r="V34766">
        <v>0</v>
      </c>
      <c r="W34766">
        <v>0</v>
      </c>
      <c r="X34766">
        <v>0</v>
      </c>
      <c r="Y34766">
        <v>0</v>
      </c>
      <c r="Z34766">
        <v>0</v>
      </c>
      <c r="AA34766">
        <v>0</v>
      </c>
      <c r="AB34766">
        <v>0</v>
      </c>
      <c r="AC34766">
        <v>0</v>
      </c>
      <c r="AD34766">
        <v>0</v>
      </c>
      <c r="AE34766">
        <v>0</v>
      </c>
      <c r="AF34766">
        <v>7900000</v>
      </c>
      <c r="AG34766">
        <v>0</v>
      </c>
      <c r="AH34766">
        <v>0</v>
      </c>
      <c r="AI34766">
        <v>0</v>
      </c>
      <c r="AJ34766">
        <v>0</v>
      </c>
      <c r="AK34766">
        <v>0</v>
      </c>
      <c r="AL34766">
        <v>0</v>
      </c>
      <c r="AM34766">
        <v>0</v>
      </c>
    </row>
    <row r="34767" spans="1:39" x14ac:dyDescent="0.45">
      <c r="A34767" t="s">
        <v>128485</v>
      </c>
      <c r="B34767" t="s">
        <v>128486</v>
      </c>
      <c r="C34767" t="s">
        <v>128487</v>
      </c>
      <c r="D34767" t="s">
        <v>653</v>
      </c>
      <c r="E34767" t="s">
        <v>343</v>
      </c>
      <c r="F34767" t="s">
        <v>640</v>
      </c>
      <c r="G34767" t="s">
        <v>57</v>
      </c>
      <c r="H34767" t="s">
        <v>46</v>
      </c>
      <c r="I34767" t="s">
        <v>178</v>
      </c>
      <c r="J34767" t="s">
        <v>9384</v>
      </c>
      <c r="K34767" t="s">
        <v>15216</v>
      </c>
      <c r="L34767">
        <v>2</v>
      </c>
      <c r="M34767" s="1">
        <v>40817</v>
      </c>
      <c r="N34767" s="2">
        <v>40817</v>
      </c>
      <c r="O34767" t="s">
        <v>94</v>
      </c>
      <c r="P34767">
        <v>2011</v>
      </c>
      <c r="Q34767" s="1">
        <v>41332</v>
      </c>
      <c r="R34767" s="1">
        <v>41348</v>
      </c>
      <c r="S34767">
        <v>150000</v>
      </c>
      <c r="T34767">
        <v>0</v>
      </c>
      <c r="U34767">
        <v>0</v>
      </c>
      <c r="V34767">
        <v>0</v>
      </c>
      <c r="W34767">
        <v>0</v>
      </c>
      <c r="X34767">
        <v>0</v>
      </c>
      <c r="Y34767">
        <v>0</v>
      </c>
      <c r="Z34767">
        <v>0</v>
      </c>
      <c r="AA34767">
        <v>0</v>
      </c>
      <c r="AB34767">
        <v>0</v>
      </c>
      <c r="AC34767">
        <v>0</v>
      </c>
      <c r="AD34767">
        <v>0</v>
      </c>
      <c r="AE34767">
        <v>0</v>
      </c>
      <c r="AF34767">
        <v>0</v>
      </c>
      <c r="AG34767">
        <v>0</v>
      </c>
      <c r="AH34767">
        <v>0</v>
      </c>
      <c r="AI34767">
        <v>0</v>
      </c>
      <c r="AJ34767">
        <v>0</v>
      </c>
      <c r="AK34767">
        <v>0</v>
      </c>
      <c r="AL34767">
        <v>0</v>
      </c>
      <c r="AM34767">
        <v>0</v>
      </c>
    </row>
    <row r="34768" spans="1:39" x14ac:dyDescent="0.45">
      <c r="A34768" t="s">
        <v>128488</v>
      </c>
      <c r="B34768" t="s">
        <v>128489</v>
      </c>
      <c r="C34768" t="s">
        <v>128490</v>
      </c>
      <c r="D34768" t="s">
        <v>558</v>
      </c>
      <c r="E34768" t="s">
        <v>559</v>
      </c>
      <c r="F34768" t="s">
        <v>1680</v>
      </c>
      <c r="G34768" t="s">
        <v>57</v>
      </c>
      <c r="H34768" t="s">
        <v>46</v>
      </c>
      <c r="I34768" t="s">
        <v>802</v>
      </c>
      <c r="J34768" t="s">
        <v>5468</v>
      </c>
      <c r="K34768" t="s">
        <v>1436</v>
      </c>
      <c r="L34768">
        <v>3</v>
      </c>
      <c r="M34768" s="1">
        <v>40179</v>
      </c>
      <c r="N34768" s="2">
        <v>40179</v>
      </c>
      <c r="O34768" t="s">
        <v>118</v>
      </c>
      <c r="P34768">
        <v>2010</v>
      </c>
      <c r="Q34768" s="1">
        <v>40853</v>
      </c>
      <c r="R34768" s="1">
        <v>41463</v>
      </c>
      <c r="S34768">
        <v>500000</v>
      </c>
      <c r="T34768">
        <v>3000000</v>
      </c>
      <c r="U34768">
        <v>0</v>
      </c>
      <c r="V34768">
        <v>0</v>
      </c>
      <c r="W34768">
        <v>0</v>
      </c>
      <c r="X34768">
        <v>0</v>
      </c>
      <c r="Y34768">
        <v>0</v>
      </c>
      <c r="Z34768">
        <v>0</v>
      </c>
      <c r="AA34768">
        <v>0</v>
      </c>
      <c r="AB34768">
        <v>0</v>
      </c>
      <c r="AC34768">
        <v>0</v>
      </c>
      <c r="AD34768">
        <v>0</v>
      </c>
      <c r="AE34768">
        <v>0</v>
      </c>
      <c r="AF34768">
        <v>3000000</v>
      </c>
      <c r="AG34768">
        <v>0</v>
      </c>
      <c r="AH34768">
        <v>0</v>
      </c>
      <c r="AI34768">
        <v>0</v>
      </c>
      <c r="AJ34768">
        <v>0</v>
      </c>
      <c r="AK34768">
        <v>0</v>
      </c>
      <c r="AL34768">
        <v>0</v>
      </c>
      <c r="AM34768">
        <v>0</v>
      </c>
    </row>
    <row r="34769" spans="1:39" x14ac:dyDescent="0.45">
      <c r="A34769" t="s">
        <v>128491</v>
      </c>
      <c r="B34769" t="s">
        <v>128492</v>
      </c>
      <c r="C34769" t="s">
        <v>128493</v>
      </c>
      <c r="D34769" t="s">
        <v>128494</v>
      </c>
      <c r="E34769" t="s">
        <v>55</v>
      </c>
      <c r="F34769" t="s">
        <v>73</v>
      </c>
      <c r="G34769" t="s">
        <v>57</v>
      </c>
      <c r="H34769" t="s">
        <v>46</v>
      </c>
      <c r="I34769" t="s">
        <v>58</v>
      </c>
      <c r="J34769" t="s">
        <v>198</v>
      </c>
      <c r="K34769" t="s">
        <v>1000</v>
      </c>
      <c r="L34769">
        <v>2</v>
      </c>
      <c r="M34769" s="1">
        <v>40179</v>
      </c>
      <c r="N34769" s="2">
        <v>40179</v>
      </c>
      <c r="O34769" t="s">
        <v>118</v>
      </c>
      <c r="P34769">
        <v>2010</v>
      </c>
      <c r="Q34769" s="1">
        <v>40711</v>
      </c>
      <c r="R34769" s="1">
        <v>41760</v>
      </c>
      <c r="S34769">
        <v>0</v>
      </c>
      <c r="T34769">
        <v>1500000</v>
      </c>
      <c r="U34769">
        <v>0</v>
      </c>
      <c r="V34769">
        <v>0</v>
      </c>
      <c r="W34769">
        <v>0</v>
      </c>
      <c r="X34769">
        <v>0</v>
      </c>
      <c r="Y34769">
        <v>0</v>
      </c>
      <c r="Z34769">
        <v>0</v>
      </c>
      <c r="AA34769">
        <v>0</v>
      </c>
      <c r="AB34769">
        <v>0</v>
      </c>
      <c r="AC34769">
        <v>0</v>
      </c>
      <c r="AD34769">
        <v>0</v>
      </c>
      <c r="AE34769">
        <v>0</v>
      </c>
      <c r="AF34769">
        <v>0</v>
      </c>
      <c r="AG34769">
        <v>0</v>
      </c>
      <c r="AH34769">
        <v>0</v>
      </c>
      <c r="AI34769">
        <v>0</v>
      </c>
      <c r="AJ34769">
        <v>0</v>
      </c>
      <c r="AK34769">
        <v>0</v>
      </c>
      <c r="AL34769">
        <v>0</v>
      </c>
      <c r="AM34769">
        <v>0</v>
      </c>
    </row>
    <row r="34770" spans="1:39" x14ac:dyDescent="0.45">
      <c r="A34770" t="s">
        <v>128495</v>
      </c>
      <c r="B34770" t="s">
        <v>128496</v>
      </c>
      <c r="C34770" t="s">
        <v>128497</v>
      </c>
      <c r="D34770" t="s">
        <v>128498</v>
      </c>
      <c r="E34770" t="s">
        <v>559</v>
      </c>
      <c r="F34770" t="s">
        <v>5443</v>
      </c>
      <c r="G34770" t="s">
        <v>57</v>
      </c>
      <c r="H34770" t="s">
        <v>46</v>
      </c>
      <c r="I34770" t="s">
        <v>299</v>
      </c>
      <c r="J34770" t="s">
        <v>300</v>
      </c>
      <c r="K34770" t="s">
        <v>1568</v>
      </c>
      <c r="L34770">
        <v>4</v>
      </c>
      <c r="M34770" s="1">
        <v>41000</v>
      </c>
      <c r="N34770" s="2">
        <v>41000</v>
      </c>
      <c r="O34770" t="s">
        <v>50</v>
      </c>
      <c r="P34770">
        <v>2012</v>
      </c>
      <c r="Q34770" s="1">
        <v>41000</v>
      </c>
      <c r="R34770" s="1">
        <v>41572</v>
      </c>
      <c r="S34770">
        <v>550000</v>
      </c>
      <c r="T34770">
        <v>5300000</v>
      </c>
      <c r="U34770">
        <v>0</v>
      </c>
      <c r="V34770">
        <v>0</v>
      </c>
      <c r="W34770">
        <v>0</v>
      </c>
      <c r="X34770">
        <v>0</v>
      </c>
      <c r="Y34770">
        <v>1000000</v>
      </c>
      <c r="Z34770">
        <v>100000</v>
      </c>
      <c r="AA34770">
        <v>0</v>
      </c>
      <c r="AB34770">
        <v>0</v>
      </c>
      <c r="AC34770">
        <v>0</v>
      </c>
      <c r="AD34770">
        <v>0</v>
      </c>
      <c r="AE34770">
        <v>0</v>
      </c>
      <c r="AF34770">
        <v>5300000</v>
      </c>
      <c r="AG34770">
        <v>0</v>
      </c>
      <c r="AH34770">
        <v>0</v>
      </c>
      <c r="AI34770">
        <v>0</v>
      </c>
      <c r="AJ34770">
        <v>0</v>
      </c>
      <c r="AK34770">
        <v>0</v>
      </c>
      <c r="AL34770">
        <v>0</v>
      </c>
      <c r="AM34770">
        <v>0</v>
      </c>
    </row>
    <row r="34771" spans="1:39" x14ac:dyDescent="0.45">
      <c r="A34771" t="s">
        <v>128499</v>
      </c>
      <c r="B34771" t="s">
        <v>128500</v>
      </c>
      <c r="C34771" t="s">
        <v>128501</v>
      </c>
      <c r="D34771" t="s">
        <v>128502</v>
      </c>
      <c r="E34771" t="s">
        <v>3748</v>
      </c>
      <c r="F34771" t="s">
        <v>128503</v>
      </c>
      <c r="G34771" t="s">
        <v>57</v>
      </c>
      <c r="H34771" t="s">
        <v>46</v>
      </c>
      <c r="I34771" t="s">
        <v>58</v>
      </c>
      <c r="J34771" t="s">
        <v>198</v>
      </c>
      <c r="K34771" t="s">
        <v>199</v>
      </c>
      <c r="L34771">
        <v>3</v>
      </c>
      <c r="M34771" s="1">
        <v>41030</v>
      </c>
      <c r="N34771" s="2">
        <v>41030</v>
      </c>
      <c r="O34771" t="s">
        <v>50</v>
      </c>
      <c r="P34771">
        <v>2012</v>
      </c>
      <c r="Q34771" s="1">
        <v>41244</v>
      </c>
      <c r="R34771" s="1">
        <v>41897</v>
      </c>
      <c r="S34771">
        <v>1363000</v>
      </c>
      <c r="T34771">
        <v>0</v>
      </c>
      <c r="U34771">
        <v>0</v>
      </c>
      <c r="V34771">
        <v>0</v>
      </c>
      <c r="W34771">
        <v>0</v>
      </c>
      <c r="X34771">
        <v>0</v>
      </c>
      <c r="Y34771">
        <v>0</v>
      </c>
      <c r="Z34771">
        <v>0</v>
      </c>
      <c r="AA34771">
        <v>0</v>
      </c>
      <c r="AB34771">
        <v>0</v>
      </c>
      <c r="AC34771">
        <v>0</v>
      </c>
      <c r="AD34771">
        <v>0</v>
      </c>
      <c r="AE34771">
        <v>0</v>
      </c>
      <c r="AF34771">
        <v>0</v>
      </c>
      <c r="AG34771">
        <v>0</v>
      </c>
      <c r="AH34771">
        <v>0</v>
      </c>
      <c r="AI34771">
        <v>0</v>
      </c>
      <c r="AJ34771">
        <v>0</v>
      </c>
      <c r="AK34771">
        <v>0</v>
      </c>
      <c r="AL34771">
        <v>0</v>
      </c>
      <c r="AM34771">
        <v>0</v>
      </c>
    </row>
    <row r="34772" spans="1:39" x14ac:dyDescent="0.45">
      <c r="A34772" t="s">
        <v>128504</v>
      </c>
      <c r="B34772" t="s">
        <v>128505</v>
      </c>
      <c r="C34772" t="s">
        <v>128506</v>
      </c>
      <c r="D34772" t="s">
        <v>774</v>
      </c>
      <c r="E34772" t="s">
        <v>775</v>
      </c>
      <c r="F34772" t="s">
        <v>5899</v>
      </c>
      <c r="G34772" t="s">
        <v>57</v>
      </c>
      <c r="H34772" t="s">
        <v>260</v>
      </c>
      <c r="I34772" t="s">
        <v>977</v>
      </c>
      <c r="J34772" t="s">
        <v>978</v>
      </c>
      <c r="K34772" t="s">
        <v>978</v>
      </c>
      <c r="L34772">
        <v>1</v>
      </c>
      <c r="Q34772" s="1">
        <v>40176</v>
      </c>
      <c r="R34772" s="1">
        <v>40176</v>
      </c>
      <c r="S34772">
        <v>0</v>
      </c>
      <c r="T34772">
        <v>77000000</v>
      </c>
      <c r="U34772">
        <v>0</v>
      </c>
      <c r="V34772">
        <v>0</v>
      </c>
      <c r="W34772">
        <v>0</v>
      </c>
      <c r="X34772">
        <v>0</v>
      </c>
      <c r="Y34772">
        <v>0</v>
      </c>
      <c r="Z34772">
        <v>0</v>
      </c>
      <c r="AA34772">
        <v>0</v>
      </c>
      <c r="AB34772">
        <v>0</v>
      </c>
      <c r="AC34772">
        <v>0</v>
      </c>
      <c r="AD34772">
        <v>0</v>
      </c>
      <c r="AE34772">
        <v>0</v>
      </c>
      <c r="AF34772">
        <v>0</v>
      </c>
      <c r="AG34772">
        <v>0</v>
      </c>
      <c r="AH34772">
        <v>0</v>
      </c>
      <c r="AI34772">
        <v>0</v>
      </c>
      <c r="AJ34772">
        <v>0</v>
      </c>
      <c r="AK34772">
        <v>0</v>
      </c>
      <c r="AL34772">
        <v>0</v>
      </c>
      <c r="AM34772">
        <v>0</v>
      </c>
    </row>
    <row r="34773" spans="1:39" x14ac:dyDescent="0.45">
      <c r="A34773" t="s">
        <v>128507</v>
      </c>
      <c r="B34773" t="s">
        <v>128508</v>
      </c>
      <c r="C34773" t="s">
        <v>128509</v>
      </c>
      <c r="D34773" t="s">
        <v>107</v>
      </c>
      <c r="E34773" t="s">
        <v>108</v>
      </c>
      <c r="F34773" t="s">
        <v>114</v>
      </c>
      <c r="G34773" t="s">
        <v>57</v>
      </c>
      <c r="H34773" t="s">
        <v>46</v>
      </c>
      <c r="I34773" t="s">
        <v>91</v>
      </c>
      <c r="J34773" t="s">
        <v>602</v>
      </c>
      <c r="K34773" t="s">
        <v>602</v>
      </c>
      <c r="L34773">
        <v>1</v>
      </c>
      <c r="M34773" s="1">
        <v>35416</v>
      </c>
      <c r="N34773" s="2">
        <v>35400</v>
      </c>
      <c r="O34773" t="s">
        <v>13320</v>
      </c>
      <c r="P34773">
        <v>1996</v>
      </c>
      <c r="Q34773" s="1">
        <v>39722</v>
      </c>
      <c r="R34773" s="1">
        <v>39722</v>
      </c>
      <c r="S34773">
        <v>0</v>
      </c>
      <c r="T34773">
        <v>0</v>
      </c>
      <c r="U34773">
        <v>0</v>
      </c>
      <c r="V34773">
        <v>0</v>
      </c>
      <c r="W34773">
        <v>0</v>
      </c>
      <c r="X34773">
        <v>0</v>
      </c>
      <c r="Y34773">
        <v>0</v>
      </c>
      <c r="Z34773">
        <v>0</v>
      </c>
      <c r="AA34773">
        <v>0</v>
      </c>
      <c r="AB34773">
        <v>0</v>
      </c>
      <c r="AC34773">
        <v>0</v>
      </c>
      <c r="AD34773">
        <v>0</v>
      </c>
      <c r="AE34773">
        <v>0</v>
      </c>
      <c r="AF34773">
        <v>0</v>
      </c>
      <c r="AG34773">
        <v>0</v>
      </c>
      <c r="AH34773">
        <v>0</v>
      </c>
      <c r="AI34773">
        <v>0</v>
      </c>
      <c r="AJ34773">
        <v>0</v>
      </c>
      <c r="AK34773">
        <v>0</v>
      </c>
      <c r="AL34773">
        <v>0</v>
      </c>
      <c r="AM34773">
        <v>0</v>
      </c>
    </row>
    <row r="34774" spans="1:39" x14ac:dyDescent="0.45">
      <c r="A34774" t="s">
        <v>128510</v>
      </c>
      <c r="B34774" t="s">
        <v>128511</v>
      </c>
      <c r="C34774" t="s">
        <v>128512</v>
      </c>
      <c r="D34774" t="s">
        <v>258</v>
      </c>
      <c r="E34774" t="s">
        <v>259</v>
      </c>
      <c r="F34774" t="s">
        <v>128513</v>
      </c>
      <c r="G34774" t="s">
        <v>57</v>
      </c>
      <c r="H34774" t="s">
        <v>46</v>
      </c>
      <c r="I34774" t="s">
        <v>2594</v>
      </c>
      <c r="J34774" t="s">
        <v>7247</v>
      </c>
      <c r="K34774" t="s">
        <v>71779</v>
      </c>
      <c r="L34774">
        <v>1</v>
      </c>
      <c r="M34774" s="1">
        <v>39814</v>
      </c>
      <c r="N34774" s="2">
        <v>39814</v>
      </c>
      <c r="O34774" t="s">
        <v>188</v>
      </c>
      <c r="P34774">
        <v>2009</v>
      </c>
      <c r="Q34774" s="1">
        <v>41652</v>
      </c>
      <c r="R34774" s="1">
        <v>41652</v>
      </c>
      <c r="S34774">
        <v>0</v>
      </c>
      <c r="T34774">
        <v>2250614</v>
      </c>
      <c r="U34774">
        <v>0</v>
      </c>
      <c r="V34774">
        <v>0</v>
      </c>
      <c r="W34774">
        <v>0</v>
      </c>
      <c r="X34774">
        <v>0</v>
      </c>
      <c r="Y34774">
        <v>0</v>
      </c>
      <c r="Z34774">
        <v>0</v>
      </c>
      <c r="AA34774">
        <v>0</v>
      </c>
      <c r="AB34774">
        <v>0</v>
      </c>
      <c r="AC34774">
        <v>0</v>
      </c>
      <c r="AD34774">
        <v>0</v>
      </c>
      <c r="AE34774">
        <v>0</v>
      </c>
      <c r="AF34774">
        <v>0</v>
      </c>
      <c r="AG34774">
        <v>0</v>
      </c>
      <c r="AH34774">
        <v>0</v>
      </c>
      <c r="AI34774">
        <v>0</v>
      </c>
      <c r="AJ34774">
        <v>0</v>
      </c>
      <c r="AK34774">
        <v>0</v>
      </c>
      <c r="AL34774">
        <v>0</v>
      </c>
      <c r="AM34774">
        <v>0</v>
      </c>
    </row>
    <row r="34775" spans="1:39" x14ac:dyDescent="0.45">
      <c r="A34775" t="s">
        <v>128514</v>
      </c>
      <c r="B34775" t="s">
        <v>128515</v>
      </c>
      <c r="C34775" t="s">
        <v>128516</v>
      </c>
      <c r="D34775" t="s">
        <v>9029</v>
      </c>
      <c r="E34775" t="s">
        <v>1827</v>
      </c>
      <c r="F34775" t="s">
        <v>128517</v>
      </c>
      <c r="G34775" t="s">
        <v>57</v>
      </c>
      <c r="H34775" t="s">
        <v>46</v>
      </c>
      <c r="I34775" t="s">
        <v>58</v>
      </c>
      <c r="J34775" t="s">
        <v>198</v>
      </c>
      <c r="K34775" t="s">
        <v>2747</v>
      </c>
      <c r="L34775">
        <v>2</v>
      </c>
      <c r="M34775" s="1">
        <v>32874</v>
      </c>
      <c r="N34775" s="2">
        <v>32874</v>
      </c>
      <c r="O34775" t="s">
        <v>444</v>
      </c>
      <c r="P34775">
        <v>1990</v>
      </c>
      <c r="Q34775" s="1">
        <v>40211</v>
      </c>
      <c r="R34775" s="1">
        <v>40701</v>
      </c>
      <c r="S34775">
        <v>0</v>
      </c>
      <c r="T34775">
        <v>0</v>
      </c>
      <c r="U34775">
        <v>0</v>
      </c>
      <c r="V34775">
        <v>0</v>
      </c>
      <c r="W34775">
        <v>0</v>
      </c>
      <c r="X34775">
        <v>0</v>
      </c>
      <c r="Y34775">
        <v>0</v>
      </c>
      <c r="Z34775">
        <v>0</v>
      </c>
      <c r="AA34775">
        <v>0</v>
      </c>
      <c r="AB34775">
        <v>288565568</v>
      </c>
      <c r="AC34775">
        <v>0</v>
      </c>
      <c r="AD34775">
        <v>0</v>
      </c>
      <c r="AE34775">
        <v>0</v>
      </c>
      <c r="AF34775">
        <v>0</v>
      </c>
      <c r="AG34775">
        <v>0</v>
      </c>
      <c r="AH34775">
        <v>0</v>
      </c>
      <c r="AI34775">
        <v>0</v>
      </c>
      <c r="AJ34775">
        <v>0</v>
      </c>
      <c r="AK34775">
        <v>0</v>
      </c>
      <c r="AL34775">
        <v>0</v>
      </c>
      <c r="AM34775">
        <v>0</v>
      </c>
    </row>
    <row r="34776" spans="1:39" x14ac:dyDescent="0.45">
      <c r="A34776" t="s">
        <v>128518</v>
      </c>
      <c r="B34776" t="s">
        <v>128519</v>
      </c>
      <c r="C34776" t="s">
        <v>128520</v>
      </c>
      <c r="D34776" t="s">
        <v>774</v>
      </c>
      <c r="E34776" t="s">
        <v>775</v>
      </c>
      <c r="F34776" t="s">
        <v>114</v>
      </c>
      <c r="G34776" t="s">
        <v>57</v>
      </c>
      <c r="H34776" t="s">
        <v>74</v>
      </c>
      <c r="J34776" t="s">
        <v>39232</v>
      </c>
      <c r="K34776" t="s">
        <v>39232</v>
      </c>
      <c r="L34776">
        <v>1</v>
      </c>
      <c r="M34776" s="1">
        <v>28126</v>
      </c>
      <c r="N34776" s="2">
        <v>28126</v>
      </c>
      <c r="O34776" t="s">
        <v>2624</v>
      </c>
      <c r="P34776">
        <v>1977</v>
      </c>
      <c r="Q34776" s="1">
        <v>41360</v>
      </c>
      <c r="R34776" s="1">
        <v>41360</v>
      </c>
      <c r="S34776">
        <v>0</v>
      </c>
      <c r="T34776">
        <v>0</v>
      </c>
      <c r="U34776">
        <v>0</v>
      </c>
      <c r="V34776">
        <v>0</v>
      </c>
      <c r="W34776">
        <v>0</v>
      </c>
      <c r="X34776">
        <v>0</v>
      </c>
      <c r="Y34776">
        <v>0</v>
      </c>
      <c r="Z34776">
        <v>0</v>
      </c>
      <c r="AA34776">
        <v>0</v>
      </c>
      <c r="AB34776">
        <v>0</v>
      </c>
      <c r="AC34776">
        <v>0</v>
      </c>
      <c r="AD34776">
        <v>0</v>
      </c>
      <c r="AE34776">
        <v>0</v>
      </c>
      <c r="AF34776">
        <v>0</v>
      </c>
      <c r="AG34776">
        <v>0</v>
      </c>
      <c r="AH34776">
        <v>0</v>
      </c>
      <c r="AI34776">
        <v>0</v>
      </c>
      <c r="AJ34776">
        <v>0</v>
      </c>
      <c r="AK34776">
        <v>0</v>
      </c>
      <c r="AL34776">
        <v>0</v>
      </c>
      <c r="AM34776">
        <v>0</v>
      </c>
    </row>
    <row r="34777" spans="1:39" x14ac:dyDescent="0.45">
      <c r="A34777" t="s">
        <v>128521</v>
      </c>
      <c r="B34777" t="s">
        <v>128522</v>
      </c>
      <c r="C34777" t="s">
        <v>128523</v>
      </c>
      <c r="D34777" t="s">
        <v>128524</v>
      </c>
      <c r="E34777" t="s">
        <v>363</v>
      </c>
      <c r="F34777" t="s">
        <v>128525</v>
      </c>
      <c r="G34777" t="s">
        <v>57</v>
      </c>
      <c r="H34777" t="s">
        <v>46</v>
      </c>
      <c r="I34777" t="s">
        <v>821</v>
      </c>
      <c r="J34777" t="s">
        <v>822</v>
      </c>
      <c r="K34777" t="s">
        <v>823</v>
      </c>
      <c r="L34777">
        <v>2</v>
      </c>
      <c r="M34777" s="1">
        <v>41640</v>
      </c>
      <c r="N34777" s="2">
        <v>41640</v>
      </c>
      <c r="O34777" t="s">
        <v>84</v>
      </c>
      <c r="P34777">
        <v>2014</v>
      </c>
      <c r="Q34777" s="1">
        <v>41704</v>
      </c>
      <c r="R34777" s="1">
        <v>41960</v>
      </c>
      <c r="S34777">
        <v>0</v>
      </c>
      <c r="T34777">
        <v>268420</v>
      </c>
      <c r="U34777">
        <v>0</v>
      </c>
      <c r="V34777">
        <v>0</v>
      </c>
      <c r="W34777">
        <v>0</v>
      </c>
      <c r="X34777">
        <v>0</v>
      </c>
      <c r="Y34777">
        <v>85000</v>
      </c>
      <c r="Z34777">
        <v>0</v>
      </c>
      <c r="AA34777">
        <v>0</v>
      </c>
      <c r="AB34777">
        <v>0</v>
      </c>
      <c r="AC34777">
        <v>0</v>
      </c>
      <c r="AD34777">
        <v>0</v>
      </c>
      <c r="AE34777">
        <v>0</v>
      </c>
      <c r="AF34777">
        <v>0</v>
      </c>
      <c r="AG34777">
        <v>0</v>
      </c>
      <c r="AH34777">
        <v>0</v>
      </c>
      <c r="AI34777">
        <v>0</v>
      </c>
      <c r="AJ34777">
        <v>0</v>
      </c>
      <c r="AK34777">
        <v>0</v>
      </c>
      <c r="AL34777">
        <v>0</v>
      </c>
      <c r="AM34777">
        <v>0</v>
      </c>
    </row>
    <row r="34778" spans="1:39" x14ac:dyDescent="0.45">
      <c r="A34778" t="s">
        <v>128526</v>
      </c>
      <c r="B34778" t="s">
        <v>128527</v>
      </c>
      <c r="C34778" t="s">
        <v>128528</v>
      </c>
      <c r="D34778" t="s">
        <v>88</v>
      </c>
      <c r="E34778" t="s">
        <v>89</v>
      </c>
      <c r="F34778" t="s">
        <v>128529</v>
      </c>
      <c r="G34778" t="s">
        <v>45</v>
      </c>
      <c r="H34778" t="s">
        <v>74</v>
      </c>
      <c r="J34778" t="s">
        <v>3099</v>
      </c>
      <c r="K34778" t="s">
        <v>3099</v>
      </c>
      <c r="L34778">
        <v>1</v>
      </c>
      <c r="M34778" s="1">
        <v>30682</v>
      </c>
      <c r="N34778" s="2">
        <v>30682</v>
      </c>
      <c r="O34778" t="s">
        <v>151</v>
      </c>
      <c r="P34778">
        <v>1984</v>
      </c>
      <c r="Q34778" s="1">
        <v>40112</v>
      </c>
      <c r="R34778" s="1">
        <v>40112</v>
      </c>
      <c r="S34778">
        <v>0</v>
      </c>
      <c r="T34778">
        <v>24250000</v>
      </c>
      <c r="U34778">
        <v>0</v>
      </c>
      <c r="V34778">
        <v>0</v>
      </c>
      <c r="W34778">
        <v>0</v>
      </c>
      <c r="X34778">
        <v>0</v>
      </c>
      <c r="Y34778">
        <v>0</v>
      </c>
      <c r="Z34778">
        <v>0</v>
      </c>
      <c r="AA34778">
        <v>0</v>
      </c>
      <c r="AB34778">
        <v>0</v>
      </c>
      <c r="AC34778">
        <v>0</v>
      </c>
      <c r="AD34778">
        <v>0</v>
      </c>
      <c r="AE34778">
        <v>0</v>
      </c>
      <c r="AF34778">
        <v>0</v>
      </c>
      <c r="AG34778">
        <v>0</v>
      </c>
      <c r="AH34778">
        <v>0</v>
      </c>
      <c r="AI34778">
        <v>0</v>
      </c>
      <c r="AJ34778">
        <v>0</v>
      </c>
      <c r="AK34778">
        <v>0</v>
      </c>
      <c r="AL34778">
        <v>0</v>
      </c>
      <c r="AM34778">
        <v>0</v>
      </c>
    </row>
    <row r="34779" spans="1:39" x14ac:dyDescent="0.45">
      <c r="A34779" t="s">
        <v>128530</v>
      </c>
      <c r="B34779" t="s">
        <v>128531</v>
      </c>
      <c r="C34779" t="s">
        <v>128532</v>
      </c>
      <c r="D34779" t="s">
        <v>448</v>
      </c>
      <c r="E34779" t="s">
        <v>449</v>
      </c>
      <c r="F34779" t="s">
        <v>9115</v>
      </c>
      <c r="G34779" t="s">
        <v>57</v>
      </c>
      <c r="H34779" t="s">
        <v>715</v>
      </c>
      <c r="J34779" t="s">
        <v>716</v>
      </c>
      <c r="K34779" t="s">
        <v>716</v>
      </c>
      <c r="L34779">
        <v>1</v>
      </c>
      <c r="Q34779" s="1">
        <v>41966</v>
      </c>
      <c r="R34779" s="1">
        <v>41966</v>
      </c>
      <c r="S34779">
        <v>0</v>
      </c>
      <c r="T34779">
        <v>23500000</v>
      </c>
      <c r="U34779">
        <v>0</v>
      </c>
      <c r="V34779">
        <v>0</v>
      </c>
      <c r="W34779">
        <v>0</v>
      </c>
      <c r="X34779">
        <v>0</v>
      </c>
      <c r="Y34779">
        <v>0</v>
      </c>
      <c r="Z34779">
        <v>0</v>
      </c>
      <c r="AA34779">
        <v>0</v>
      </c>
      <c r="AB34779">
        <v>0</v>
      </c>
      <c r="AC34779">
        <v>0</v>
      </c>
      <c r="AD34779">
        <v>0</v>
      </c>
      <c r="AE34779">
        <v>0</v>
      </c>
      <c r="AF34779">
        <v>0</v>
      </c>
      <c r="AG34779">
        <v>0</v>
      </c>
      <c r="AH34779">
        <v>0</v>
      </c>
      <c r="AI34779">
        <v>0</v>
      </c>
      <c r="AJ34779">
        <v>0</v>
      </c>
      <c r="AK34779">
        <v>0</v>
      </c>
      <c r="AL34779">
        <v>0</v>
      </c>
      <c r="AM34779">
        <v>0</v>
      </c>
    </row>
    <row r="34780" spans="1:39" x14ac:dyDescent="0.45">
      <c r="A34780" t="s">
        <v>128533</v>
      </c>
      <c r="B34780" t="s">
        <v>128534</v>
      </c>
      <c r="C34780" t="s">
        <v>128535</v>
      </c>
      <c r="D34780" t="s">
        <v>128536</v>
      </c>
      <c r="E34780" t="s">
        <v>1292</v>
      </c>
      <c r="F34780" t="s">
        <v>43189</v>
      </c>
      <c r="G34780" t="s">
        <v>57</v>
      </c>
      <c r="H34780" t="s">
        <v>46</v>
      </c>
      <c r="I34780" t="s">
        <v>299</v>
      </c>
      <c r="J34780" t="s">
        <v>300</v>
      </c>
      <c r="K34780" t="s">
        <v>300</v>
      </c>
      <c r="L34780">
        <v>4</v>
      </c>
      <c r="M34780" s="1">
        <v>38718</v>
      </c>
      <c r="N34780" s="2">
        <v>38718</v>
      </c>
      <c r="O34780" t="s">
        <v>430</v>
      </c>
      <c r="P34780">
        <v>2006</v>
      </c>
      <c r="Q34780" s="1">
        <v>39234</v>
      </c>
      <c r="R34780" s="1">
        <v>41179</v>
      </c>
      <c r="S34780">
        <v>0</v>
      </c>
      <c r="T34780">
        <v>36750000</v>
      </c>
      <c r="U34780">
        <v>0</v>
      </c>
      <c r="V34780">
        <v>0</v>
      </c>
      <c r="W34780">
        <v>0</v>
      </c>
      <c r="X34780">
        <v>0</v>
      </c>
      <c r="Y34780">
        <v>0</v>
      </c>
      <c r="Z34780">
        <v>0</v>
      </c>
      <c r="AA34780">
        <v>0</v>
      </c>
      <c r="AB34780">
        <v>0</v>
      </c>
      <c r="AC34780">
        <v>0</v>
      </c>
      <c r="AD34780">
        <v>0</v>
      </c>
      <c r="AE34780">
        <v>0</v>
      </c>
      <c r="AF34780">
        <v>0</v>
      </c>
      <c r="AG34780">
        <v>10000000</v>
      </c>
      <c r="AH34780">
        <v>23250000</v>
      </c>
      <c r="AI34780">
        <v>0</v>
      </c>
      <c r="AJ34780">
        <v>0</v>
      </c>
      <c r="AK34780">
        <v>0</v>
      </c>
      <c r="AL34780">
        <v>0</v>
      </c>
      <c r="AM34780">
        <v>0</v>
      </c>
    </row>
    <row r="34781" spans="1:39" x14ac:dyDescent="0.45">
      <c r="A34781" t="s">
        <v>128537</v>
      </c>
      <c r="B34781" t="s">
        <v>128538</v>
      </c>
      <c r="C34781" t="s">
        <v>128539</v>
      </c>
      <c r="D34781" t="s">
        <v>389</v>
      </c>
      <c r="E34781" t="s">
        <v>390</v>
      </c>
      <c r="F34781" t="s">
        <v>102423</v>
      </c>
      <c r="G34781" t="s">
        <v>57</v>
      </c>
      <c r="H34781" t="s">
        <v>46</v>
      </c>
      <c r="I34781" t="s">
        <v>1298</v>
      </c>
      <c r="J34781" t="s">
        <v>1299</v>
      </c>
      <c r="K34781" t="s">
        <v>38606</v>
      </c>
      <c r="L34781">
        <v>3</v>
      </c>
      <c r="M34781" s="1">
        <v>39814</v>
      </c>
      <c r="N34781" s="2">
        <v>39814</v>
      </c>
      <c r="O34781" t="s">
        <v>188</v>
      </c>
      <c r="P34781">
        <v>2009</v>
      </c>
      <c r="Q34781" s="1">
        <v>40000</v>
      </c>
      <c r="R34781" s="1">
        <v>40913</v>
      </c>
      <c r="S34781">
        <v>0</v>
      </c>
      <c r="T34781">
        <v>930000</v>
      </c>
      <c r="U34781">
        <v>0</v>
      </c>
      <c r="V34781">
        <v>0</v>
      </c>
      <c r="W34781">
        <v>0</v>
      </c>
      <c r="X34781">
        <v>115000</v>
      </c>
      <c r="Y34781">
        <v>0</v>
      </c>
      <c r="Z34781">
        <v>0</v>
      </c>
      <c r="AA34781">
        <v>0</v>
      </c>
      <c r="AB34781">
        <v>0</v>
      </c>
      <c r="AC34781">
        <v>0</v>
      </c>
      <c r="AD34781">
        <v>0</v>
      </c>
      <c r="AE34781">
        <v>0</v>
      </c>
      <c r="AF34781">
        <v>0</v>
      </c>
      <c r="AG34781">
        <v>0</v>
      </c>
      <c r="AH34781">
        <v>0</v>
      </c>
      <c r="AI34781">
        <v>0</v>
      </c>
      <c r="AJ34781">
        <v>0</v>
      </c>
      <c r="AK34781">
        <v>0</v>
      </c>
      <c r="AL34781">
        <v>0</v>
      </c>
      <c r="AM34781">
        <v>0</v>
      </c>
    </row>
    <row r="34782" spans="1:39" x14ac:dyDescent="0.45">
      <c r="A34782" t="s">
        <v>128540</v>
      </c>
      <c r="B34782" t="s">
        <v>128541</v>
      </c>
      <c r="C34782" t="s">
        <v>128542</v>
      </c>
      <c r="D34782" t="s">
        <v>107</v>
      </c>
      <c r="E34782" t="s">
        <v>108</v>
      </c>
      <c r="F34782" t="s">
        <v>114</v>
      </c>
      <c r="G34782" t="s">
        <v>101</v>
      </c>
      <c r="H34782" t="s">
        <v>46</v>
      </c>
      <c r="I34782" t="s">
        <v>3634</v>
      </c>
      <c r="J34782" t="s">
        <v>3635</v>
      </c>
      <c r="K34782" t="s">
        <v>11111</v>
      </c>
      <c r="L34782">
        <v>1</v>
      </c>
      <c r="M34782" s="1">
        <v>38749</v>
      </c>
      <c r="N34782" s="2">
        <v>38749</v>
      </c>
      <c r="O34782" t="s">
        <v>430</v>
      </c>
      <c r="P34782">
        <v>2006</v>
      </c>
      <c r="Q34782" s="1">
        <v>39234</v>
      </c>
      <c r="R34782" s="1">
        <v>39234</v>
      </c>
      <c r="S34782">
        <v>0</v>
      </c>
      <c r="T34782">
        <v>0</v>
      </c>
      <c r="U34782">
        <v>0</v>
      </c>
      <c r="V34782">
        <v>0</v>
      </c>
      <c r="W34782">
        <v>0</v>
      </c>
      <c r="X34782">
        <v>0</v>
      </c>
      <c r="Y34782">
        <v>0</v>
      </c>
      <c r="Z34782">
        <v>0</v>
      </c>
      <c r="AA34782">
        <v>0</v>
      </c>
      <c r="AB34782">
        <v>0</v>
      </c>
      <c r="AC34782">
        <v>0</v>
      </c>
      <c r="AD34782">
        <v>0</v>
      </c>
      <c r="AE34782">
        <v>0</v>
      </c>
      <c r="AF34782">
        <v>0</v>
      </c>
      <c r="AG34782">
        <v>0</v>
      </c>
      <c r="AH34782">
        <v>0</v>
      </c>
      <c r="AI34782">
        <v>0</v>
      </c>
      <c r="AJ34782">
        <v>0</v>
      </c>
      <c r="AK34782">
        <v>0</v>
      </c>
      <c r="AL34782">
        <v>0</v>
      </c>
      <c r="AM34782">
        <v>0</v>
      </c>
    </row>
    <row r="34783" spans="1:39" x14ac:dyDescent="0.45">
      <c r="A34783" t="s">
        <v>128543</v>
      </c>
      <c r="B34783" t="s">
        <v>128544</v>
      </c>
      <c r="C34783" t="s">
        <v>128545</v>
      </c>
      <c r="D34783" t="s">
        <v>128546</v>
      </c>
      <c r="E34783" t="s">
        <v>22553</v>
      </c>
      <c r="F34783" t="s">
        <v>846</v>
      </c>
      <c r="G34783" t="s">
        <v>57</v>
      </c>
      <c r="H34783" t="s">
        <v>46</v>
      </c>
      <c r="I34783" t="s">
        <v>58</v>
      </c>
      <c r="J34783" t="s">
        <v>59</v>
      </c>
      <c r="K34783" t="s">
        <v>414</v>
      </c>
      <c r="L34783">
        <v>1</v>
      </c>
      <c r="M34783" s="1">
        <v>36605</v>
      </c>
      <c r="N34783" s="2">
        <v>36586</v>
      </c>
      <c r="O34783" t="s">
        <v>255</v>
      </c>
      <c r="P34783">
        <v>2000</v>
      </c>
      <c r="Q34783" s="1">
        <v>32890</v>
      </c>
      <c r="R34783" s="1">
        <v>32890</v>
      </c>
      <c r="S34783">
        <v>0</v>
      </c>
      <c r="T34783">
        <v>1000000</v>
      </c>
      <c r="U34783">
        <v>0</v>
      </c>
      <c r="V34783">
        <v>0</v>
      </c>
      <c r="W34783">
        <v>0</v>
      </c>
      <c r="X34783">
        <v>0</v>
      </c>
      <c r="Y34783">
        <v>0</v>
      </c>
      <c r="Z34783">
        <v>0</v>
      </c>
      <c r="AA34783">
        <v>0</v>
      </c>
      <c r="AB34783">
        <v>0</v>
      </c>
      <c r="AC34783">
        <v>0</v>
      </c>
      <c r="AD34783">
        <v>0</v>
      </c>
      <c r="AE34783">
        <v>0</v>
      </c>
      <c r="AF34783">
        <v>0</v>
      </c>
      <c r="AG34783">
        <v>0</v>
      </c>
      <c r="AH34783">
        <v>0</v>
      </c>
      <c r="AI34783">
        <v>0</v>
      </c>
      <c r="AJ34783">
        <v>0</v>
      </c>
      <c r="AK34783">
        <v>0</v>
      </c>
      <c r="AL34783">
        <v>0</v>
      </c>
      <c r="AM34783">
        <v>0</v>
      </c>
    </row>
    <row r="34784" spans="1:39" x14ac:dyDescent="0.45">
      <c r="A34784" t="s">
        <v>128547</v>
      </c>
      <c r="B34784" t="s">
        <v>128548</v>
      </c>
      <c r="D34784" t="s">
        <v>2191</v>
      </c>
      <c r="E34784" t="s">
        <v>2192</v>
      </c>
      <c r="F34784" t="s">
        <v>114</v>
      </c>
      <c r="G34784" t="s">
        <v>57</v>
      </c>
      <c r="H34784" t="s">
        <v>46</v>
      </c>
      <c r="I34784" t="s">
        <v>148</v>
      </c>
      <c r="J34784" t="s">
        <v>149</v>
      </c>
      <c r="K34784" t="s">
        <v>43722</v>
      </c>
      <c r="L34784">
        <v>1</v>
      </c>
      <c r="M34784" s="1">
        <v>40662</v>
      </c>
      <c r="N34784" s="2">
        <v>40634</v>
      </c>
      <c r="O34784" t="s">
        <v>76</v>
      </c>
      <c r="P34784">
        <v>2011</v>
      </c>
      <c r="Q34784" s="1">
        <v>40840</v>
      </c>
      <c r="R34784" s="1">
        <v>40840</v>
      </c>
      <c r="S34784">
        <v>0</v>
      </c>
      <c r="T34784">
        <v>0</v>
      </c>
      <c r="U34784">
        <v>0</v>
      </c>
      <c r="V34784">
        <v>0</v>
      </c>
      <c r="W34784">
        <v>0</v>
      </c>
      <c r="X34784">
        <v>0</v>
      </c>
      <c r="Y34784">
        <v>0</v>
      </c>
      <c r="Z34784">
        <v>0</v>
      </c>
      <c r="AA34784">
        <v>0</v>
      </c>
      <c r="AB34784">
        <v>0</v>
      </c>
      <c r="AC34784">
        <v>0</v>
      </c>
      <c r="AD34784">
        <v>0</v>
      </c>
      <c r="AE34784">
        <v>0</v>
      </c>
      <c r="AF34784">
        <v>0</v>
      </c>
      <c r="AG34784">
        <v>0</v>
      </c>
      <c r="AH34784">
        <v>0</v>
      </c>
      <c r="AI34784">
        <v>0</v>
      </c>
      <c r="AJ34784">
        <v>0</v>
      </c>
      <c r="AK34784">
        <v>0</v>
      </c>
      <c r="AL34784">
        <v>0</v>
      </c>
      <c r="AM34784">
        <v>0</v>
      </c>
    </row>
    <row r="34785" spans="1:39" x14ac:dyDescent="0.45">
      <c r="A34785" t="s">
        <v>128549</v>
      </c>
      <c r="B34785" t="s">
        <v>128550</v>
      </c>
      <c r="C34785" t="s">
        <v>128551</v>
      </c>
      <c r="D34785" t="s">
        <v>293</v>
      </c>
      <c r="E34785" t="s">
        <v>294</v>
      </c>
      <c r="F34785" t="s">
        <v>128552</v>
      </c>
      <c r="G34785" t="s">
        <v>57</v>
      </c>
      <c r="H34785" t="s">
        <v>46</v>
      </c>
      <c r="I34785" t="s">
        <v>299</v>
      </c>
      <c r="J34785" t="s">
        <v>300</v>
      </c>
      <c r="K34785" t="s">
        <v>369</v>
      </c>
      <c r="L34785">
        <v>2</v>
      </c>
      <c r="Q34785" s="1">
        <v>40877</v>
      </c>
      <c r="R34785" s="1">
        <v>40926</v>
      </c>
      <c r="S34785">
        <v>0</v>
      </c>
      <c r="T34785">
        <v>23360000</v>
      </c>
      <c r="U34785">
        <v>0</v>
      </c>
      <c r="V34785">
        <v>0</v>
      </c>
      <c r="W34785">
        <v>0</v>
      </c>
      <c r="X34785">
        <v>0</v>
      </c>
      <c r="Y34785">
        <v>0</v>
      </c>
      <c r="Z34785">
        <v>0</v>
      </c>
      <c r="AA34785">
        <v>0</v>
      </c>
      <c r="AB34785">
        <v>0</v>
      </c>
      <c r="AC34785">
        <v>0</v>
      </c>
      <c r="AD34785">
        <v>0</v>
      </c>
      <c r="AE34785">
        <v>0</v>
      </c>
      <c r="AF34785">
        <v>20700000</v>
      </c>
      <c r="AG34785">
        <v>0</v>
      </c>
      <c r="AH34785">
        <v>0</v>
      </c>
      <c r="AI34785">
        <v>0</v>
      </c>
      <c r="AJ34785">
        <v>0</v>
      </c>
      <c r="AK34785">
        <v>0</v>
      </c>
      <c r="AL34785">
        <v>0</v>
      </c>
      <c r="AM34785">
        <v>0</v>
      </c>
    </row>
    <row r="34786" spans="1:39" x14ac:dyDescent="0.45">
      <c r="A34786" t="s">
        <v>128553</v>
      </c>
      <c r="B34786" t="s">
        <v>128554</v>
      </c>
      <c r="C34786" t="s">
        <v>128555</v>
      </c>
      <c r="F34786" t="s">
        <v>128556</v>
      </c>
      <c r="H34786" t="s">
        <v>475</v>
      </c>
      <c r="J34786" t="s">
        <v>476</v>
      </c>
      <c r="K34786" t="s">
        <v>476</v>
      </c>
      <c r="L34786">
        <v>1</v>
      </c>
      <c r="Q34786" s="1">
        <v>41241</v>
      </c>
      <c r="R34786" s="1">
        <v>41241</v>
      </c>
      <c r="S34786">
        <v>0</v>
      </c>
      <c r="T34786">
        <v>0</v>
      </c>
      <c r="U34786">
        <v>0</v>
      </c>
      <c r="V34786">
        <v>0</v>
      </c>
      <c r="W34786">
        <v>0</v>
      </c>
      <c r="X34786">
        <v>0</v>
      </c>
      <c r="Y34786">
        <v>0</v>
      </c>
      <c r="Z34786">
        <v>628000</v>
      </c>
      <c r="AA34786">
        <v>0</v>
      </c>
      <c r="AB34786">
        <v>0</v>
      </c>
      <c r="AC34786">
        <v>0</v>
      </c>
      <c r="AD34786">
        <v>0</v>
      </c>
      <c r="AE34786">
        <v>0</v>
      </c>
      <c r="AF34786">
        <v>0</v>
      </c>
      <c r="AG34786">
        <v>0</v>
      </c>
      <c r="AH34786">
        <v>0</v>
      </c>
      <c r="AI34786">
        <v>0</v>
      </c>
      <c r="AJ34786">
        <v>0</v>
      </c>
      <c r="AK34786">
        <v>0</v>
      </c>
      <c r="AL34786">
        <v>0</v>
      </c>
      <c r="AM34786">
        <v>0</v>
      </c>
    </row>
    <row r="34787" spans="1:39" x14ac:dyDescent="0.45">
      <c r="A34787" t="s">
        <v>128557</v>
      </c>
      <c r="B34787" t="s">
        <v>128558</v>
      </c>
      <c r="C34787" t="s">
        <v>128559</v>
      </c>
      <c r="D34787" t="s">
        <v>653</v>
      </c>
      <c r="E34787" t="s">
        <v>343</v>
      </c>
      <c r="F34787" t="s">
        <v>114</v>
      </c>
      <c r="G34787" t="s">
        <v>57</v>
      </c>
      <c r="H34787" t="s">
        <v>7170</v>
      </c>
      <c r="J34787" t="s">
        <v>7171</v>
      </c>
      <c r="K34787" t="s">
        <v>7171</v>
      </c>
      <c r="L34787">
        <v>2</v>
      </c>
      <c r="M34787" s="1">
        <v>36892</v>
      </c>
      <c r="N34787" s="2">
        <v>36892</v>
      </c>
      <c r="O34787" t="s">
        <v>172</v>
      </c>
      <c r="P34787">
        <v>2001</v>
      </c>
      <c r="Q34787" s="1">
        <v>41102</v>
      </c>
      <c r="R34787" s="1">
        <v>41619</v>
      </c>
      <c r="S34787">
        <v>0</v>
      </c>
      <c r="T34787">
        <v>0</v>
      </c>
      <c r="U34787">
        <v>0</v>
      </c>
      <c r="V34787">
        <v>0</v>
      </c>
      <c r="W34787">
        <v>0</v>
      </c>
      <c r="X34787">
        <v>0</v>
      </c>
      <c r="Y34787">
        <v>0</v>
      </c>
      <c r="Z34787">
        <v>0</v>
      </c>
      <c r="AA34787">
        <v>0</v>
      </c>
      <c r="AB34787">
        <v>0</v>
      </c>
      <c r="AC34787">
        <v>0</v>
      </c>
      <c r="AD34787">
        <v>0</v>
      </c>
      <c r="AE34787">
        <v>0</v>
      </c>
      <c r="AF34787">
        <v>0</v>
      </c>
      <c r="AG34787">
        <v>0</v>
      </c>
      <c r="AH34787">
        <v>0</v>
      </c>
      <c r="AI34787">
        <v>0</v>
      </c>
      <c r="AJ34787">
        <v>0</v>
      </c>
      <c r="AK34787">
        <v>0</v>
      </c>
      <c r="AL34787">
        <v>0</v>
      </c>
      <c r="AM34787">
        <v>0</v>
      </c>
    </row>
    <row r="34788" spans="1:39" x14ac:dyDescent="0.45">
      <c r="A34788" t="s">
        <v>128560</v>
      </c>
      <c r="B34788" t="s">
        <v>128561</v>
      </c>
      <c r="C34788" t="s">
        <v>128562</v>
      </c>
      <c r="D34788" t="s">
        <v>1360</v>
      </c>
      <c r="E34788" t="s">
        <v>1361</v>
      </c>
      <c r="F34788" t="s">
        <v>846</v>
      </c>
      <c r="G34788" t="s">
        <v>57</v>
      </c>
      <c r="H34788" t="s">
        <v>46</v>
      </c>
      <c r="I34788" t="s">
        <v>148</v>
      </c>
      <c r="J34788" t="s">
        <v>149</v>
      </c>
      <c r="K34788" t="s">
        <v>128563</v>
      </c>
      <c r="L34788">
        <v>1</v>
      </c>
      <c r="M34788" s="1">
        <v>36526</v>
      </c>
      <c r="N34788" s="2">
        <v>36526</v>
      </c>
      <c r="O34788" t="s">
        <v>255</v>
      </c>
      <c r="P34788">
        <v>2000</v>
      </c>
      <c r="Q34788" s="1">
        <v>38957</v>
      </c>
      <c r="R34788" s="1">
        <v>38957</v>
      </c>
      <c r="S34788">
        <v>0</v>
      </c>
      <c r="T34788">
        <v>1000000</v>
      </c>
      <c r="U34788">
        <v>0</v>
      </c>
      <c r="V34788">
        <v>0</v>
      </c>
      <c r="W34788">
        <v>0</v>
      </c>
      <c r="X34788">
        <v>0</v>
      </c>
      <c r="Y34788">
        <v>0</v>
      </c>
      <c r="Z34788">
        <v>0</v>
      </c>
      <c r="AA34788">
        <v>0</v>
      </c>
      <c r="AB34788">
        <v>0</v>
      </c>
      <c r="AC34788">
        <v>0</v>
      </c>
      <c r="AD34788">
        <v>0</v>
      </c>
      <c r="AE34788">
        <v>0</v>
      </c>
      <c r="AF34788">
        <v>0</v>
      </c>
      <c r="AG34788">
        <v>0</v>
      </c>
      <c r="AH34788">
        <v>0</v>
      </c>
      <c r="AI34788">
        <v>0</v>
      </c>
      <c r="AJ34788">
        <v>0</v>
      </c>
      <c r="AK34788">
        <v>0</v>
      </c>
      <c r="AL34788">
        <v>0</v>
      </c>
      <c r="AM34788">
        <v>0</v>
      </c>
    </row>
    <row r="34789" spans="1:39" x14ac:dyDescent="0.45">
      <c r="A34789" t="s">
        <v>128564</v>
      </c>
      <c r="B34789" t="s">
        <v>128565</v>
      </c>
      <c r="C34789" t="s">
        <v>128566</v>
      </c>
      <c r="D34789" t="s">
        <v>1757</v>
      </c>
      <c r="E34789" t="s">
        <v>1758</v>
      </c>
      <c r="F34789" t="s">
        <v>2549</v>
      </c>
      <c r="G34789" t="s">
        <v>57</v>
      </c>
      <c r="H34789" t="s">
        <v>46</v>
      </c>
      <c r="I34789" t="s">
        <v>136</v>
      </c>
      <c r="J34789" t="s">
        <v>8511</v>
      </c>
      <c r="K34789" t="s">
        <v>128567</v>
      </c>
      <c r="L34789">
        <v>1</v>
      </c>
      <c r="M34789" s="1">
        <v>10228</v>
      </c>
      <c r="N34789" s="2">
        <v>10228</v>
      </c>
      <c r="O34789" t="s">
        <v>128568</v>
      </c>
      <c r="P34789">
        <v>1928</v>
      </c>
      <c r="Q34789" s="1">
        <v>41502</v>
      </c>
      <c r="R34789" s="1">
        <v>41502</v>
      </c>
      <c r="S34789">
        <v>0</v>
      </c>
      <c r="T34789">
        <v>0</v>
      </c>
      <c r="U34789">
        <v>0</v>
      </c>
      <c r="V34789">
        <v>0</v>
      </c>
      <c r="W34789">
        <v>0</v>
      </c>
      <c r="X34789">
        <v>0</v>
      </c>
      <c r="Y34789">
        <v>0</v>
      </c>
      <c r="Z34789">
        <v>350000</v>
      </c>
      <c r="AA34789">
        <v>0</v>
      </c>
      <c r="AB34789">
        <v>0</v>
      </c>
      <c r="AC34789">
        <v>0</v>
      </c>
      <c r="AD34789">
        <v>0</v>
      </c>
      <c r="AE34789">
        <v>0</v>
      </c>
      <c r="AF34789">
        <v>0</v>
      </c>
      <c r="AG34789">
        <v>0</v>
      </c>
      <c r="AH34789">
        <v>0</v>
      </c>
      <c r="AI34789">
        <v>0</v>
      </c>
      <c r="AJ34789">
        <v>0</v>
      </c>
      <c r="AK34789">
        <v>0</v>
      </c>
      <c r="AL34789">
        <v>0</v>
      </c>
      <c r="AM34789">
        <v>0</v>
      </c>
    </row>
    <row r="34790" spans="1:39" x14ac:dyDescent="0.45">
      <c r="A34790" t="s">
        <v>128569</v>
      </c>
      <c r="B34790" t="s">
        <v>128570</v>
      </c>
      <c r="C34790" t="s">
        <v>128571</v>
      </c>
      <c r="D34790" t="s">
        <v>774</v>
      </c>
      <c r="E34790" t="s">
        <v>775</v>
      </c>
      <c r="F34790" t="s">
        <v>128572</v>
      </c>
      <c r="G34790" t="s">
        <v>101</v>
      </c>
      <c r="H34790" t="s">
        <v>46</v>
      </c>
      <c r="I34790" t="s">
        <v>821</v>
      </c>
      <c r="J34790" t="s">
        <v>822</v>
      </c>
      <c r="K34790" t="s">
        <v>3284</v>
      </c>
      <c r="L34790">
        <v>2</v>
      </c>
      <c r="Q34790" s="1">
        <v>39508</v>
      </c>
      <c r="R34790" s="1">
        <v>39559</v>
      </c>
      <c r="S34790">
        <v>0</v>
      </c>
      <c r="T34790">
        <v>186190000</v>
      </c>
      <c r="U34790">
        <v>0</v>
      </c>
      <c r="V34790">
        <v>0</v>
      </c>
      <c r="W34790">
        <v>0</v>
      </c>
      <c r="X34790">
        <v>0</v>
      </c>
      <c r="Y34790">
        <v>0</v>
      </c>
      <c r="Z34790">
        <v>0</v>
      </c>
      <c r="AA34790">
        <v>0</v>
      </c>
      <c r="AB34790">
        <v>0</v>
      </c>
      <c r="AC34790">
        <v>0</v>
      </c>
      <c r="AD34790">
        <v>0</v>
      </c>
      <c r="AE34790">
        <v>0</v>
      </c>
      <c r="AF34790">
        <v>0</v>
      </c>
      <c r="AG34790">
        <v>0</v>
      </c>
      <c r="AH34790">
        <v>28190000</v>
      </c>
      <c r="AI34790">
        <v>0</v>
      </c>
      <c r="AJ34790">
        <v>0</v>
      </c>
      <c r="AK34790">
        <v>0</v>
      </c>
      <c r="AL34790">
        <v>0</v>
      </c>
      <c r="AM34790">
        <v>0</v>
      </c>
    </row>
    <row r="34791" spans="1:39" x14ac:dyDescent="0.45">
      <c r="A34791" t="s">
        <v>128573</v>
      </c>
      <c r="B34791" t="s">
        <v>128574</v>
      </c>
      <c r="C34791" t="s">
        <v>128575</v>
      </c>
      <c r="D34791" t="s">
        <v>128576</v>
      </c>
      <c r="E34791" t="s">
        <v>128</v>
      </c>
      <c r="F34791" t="s">
        <v>1047</v>
      </c>
      <c r="G34791" t="s">
        <v>45</v>
      </c>
      <c r="H34791" t="s">
        <v>74</v>
      </c>
      <c r="J34791" t="s">
        <v>75</v>
      </c>
      <c r="K34791" t="s">
        <v>75</v>
      </c>
      <c r="L34791">
        <v>1</v>
      </c>
      <c r="M34791" s="1">
        <v>40544</v>
      </c>
      <c r="N34791" s="2">
        <v>40544</v>
      </c>
      <c r="O34791" t="s">
        <v>528</v>
      </c>
      <c r="P34791">
        <v>2011</v>
      </c>
      <c r="Q34791" s="1">
        <v>41250</v>
      </c>
      <c r="R34791" s="1">
        <v>41250</v>
      </c>
      <c r="S34791">
        <v>0</v>
      </c>
      <c r="T34791">
        <v>5000000</v>
      </c>
      <c r="U34791">
        <v>0</v>
      </c>
      <c r="V34791">
        <v>0</v>
      </c>
      <c r="W34791">
        <v>0</v>
      </c>
      <c r="X34791">
        <v>0</v>
      </c>
      <c r="Y34791">
        <v>0</v>
      </c>
      <c r="Z34791">
        <v>0</v>
      </c>
      <c r="AA34791">
        <v>0</v>
      </c>
      <c r="AB34791">
        <v>0</v>
      </c>
      <c r="AC34791">
        <v>0</v>
      </c>
      <c r="AD34791">
        <v>0</v>
      </c>
      <c r="AE34791">
        <v>0</v>
      </c>
      <c r="AF34791">
        <v>0</v>
      </c>
      <c r="AG34791">
        <v>0</v>
      </c>
      <c r="AH34791">
        <v>0</v>
      </c>
      <c r="AI34791">
        <v>0</v>
      </c>
      <c r="AJ34791">
        <v>0</v>
      </c>
      <c r="AK34791">
        <v>0</v>
      </c>
      <c r="AL34791">
        <v>0</v>
      </c>
      <c r="AM34791">
        <v>0</v>
      </c>
    </row>
    <row r="34792" spans="1:39" x14ac:dyDescent="0.45">
      <c r="A34792" t="s">
        <v>128577</v>
      </c>
      <c r="B34792" t="s">
        <v>128578</v>
      </c>
      <c r="C34792" t="s">
        <v>128579</v>
      </c>
      <c r="D34792" t="s">
        <v>293</v>
      </c>
      <c r="E34792" t="s">
        <v>294</v>
      </c>
      <c r="F34792" t="s">
        <v>114</v>
      </c>
      <c r="G34792" t="s">
        <v>57</v>
      </c>
      <c r="H34792" t="s">
        <v>46</v>
      </c>
      <c r="I34792" t="s">
        <v>58</v>
      </c>
      <c r="J34792" t="s">
        <v>198</v>
      </c>
      <c r="K34792" t="s">
        <v>621</v>
      </c>
      <c r="L34792">
        <v>1</v>
      </c>
      <c r="Q34792" s="1">
        <v>41514</v>
      </c>
      <c r="R34792" s="1">
        <v>41514</v>
      </c>
      <c r="S34792">
        <v>0</v>
      </c>
      <c r="T34792">
        <v>0</v>
      </c>
      <c r="U34792">
        <v>0</v>
      </c>
      <c r="V34792">
        <v>0</v>
      </c>
      <c r="W34792">
        <v>0</v>
      </c>
      <c r="X34792">
        <v>0</v>
      </c>
      <c r="Y34792">
        <v>0</v>
      </c>
      <c r="Z34792">
        <v>0</v>
      </c>
      <c r="AA34792">
        <v>0</v>
      </c>
      <c r="AB34792">
        <v>0</v>
      </c>
      <c r="AC34792">
        <v>0</v>
      </c>
      <c r="AD34792">
        <v>0</v>
      </c>
      <c r="AE34792">
        <v>0</v>
      </c>
      <c r="AF34792">
        <v>0</v>
      </c>
      <c r="AG34792">
        <v>0</v>
      </c>
      <c r="AH34792">
        <v>0</v>
      </c>
      <c r="AI34792">
        <v>0</v>
      </c>
      <c r="AJ34792">
        <v>0</v>
      </c>
      <c r="AK34792">
        <v>0</v>
      </c>
      <c r="AL34792">
        <v>0</v>
      </c>
      <c r="AM34792">
        <v>0</v>
      </c>
    </row>
    <row r="34793" spans="1:39" x14ac:dyDescent="0.45">
      <c r="A34793" t="s">
        <v>128580</v>
      </c>
      <c r="B34793" t="s">
        <v>128581</v>
      </c>
      <c r="C34793" t="s">
        <v>128582</v>
      </c>
      <c r="D34793" t="s">
        <v>258</v>
      </c>
      <c r="E34793" t="s">
        <v>259</v>
      </c>
      <c r="F34793" t="s">
        <v>187</v>
      </c>
      <c r="G34793" t="s">
        <v>57</v>
      </c>
      <c r="H34793" t="s">
        <v>46</v>
      </c>
      <c r="I34793" t="s">
        <v>47</v>
      </c>
      <c r="J34793" t="s">
        <v>48</v>
      </c>
      <c r="K34793" t="s">
        <v>49</v>
      </c>
      <c r="L34793">
        <v>1</v>
      </c>
      <c r="Q34793" s="1">
        <v>41562</v>
      </c>
      <c r="R34793" s="1">
        <v>41562</v>
      </c>
      <c r="S34793">
        <v>0</v>
      </c>
      <c r="T34793">
        <v>0</v>
      </c>
      <c r="U34793">
        <v>0</v>
      </c>
      <c r="V34793">
        <v>500000</v>
      </c>
      <c r="W34793">
        <v>0</v>
      </c>
      <c r="X34793">
        <v>0</v>
      </c>
      <c r="Y34793">
        <v>0</v>
      </c>
      <c r="Z34793">
        <v>0</v>
      </c>
      <c r="AA34793">
        <v>0</v>
      </c>
      <c r="AB34793">
        <v>0</v>
      </c>
      <c r="AC34793">
        <v>0</v>
      </c>
      <c r="AD34793">
        <v>0</v>
      </c>
      <c r="AE34793">
        <v>0</v>
      </c>
      <c r="AF34793">
        <v>0</v>
      </c>
      <c r="AG34793">
        <v>0</v>
      </c>
      <c r="AH34793">
        <v>0</v>
      </c>
      <c r="AI34793">
        <v>0</v>
      </c>
      <c r="AJ34793">
        <v>0</v>
      </c>
      <c r="AK34793">
        <v>0</v>
      </c>
      <c r="AL34793">
        <v>0</v>
      </c>
      <c r="AM34793">
        <v>0</v>
      </c>
    </row>
    <row r="34794" spans="1:39" x14ac:dyDescent="0.45">
      <c r="A34794" t="s">
        <v>128583</v>
      </c>
      <c r="B34794" t="s">
        <v>128584</v>
      </c>
      <c r="C34794" t="s">
        <v>128585</v>
      </c>
      <c r="D34794" t="s">
        <v>8024</v>
      </c>
      <c r="E34794" t="s">
        <v>8025</v>
      </c>
      <c r="F34794" t="s">
        <v>114</v>
      </c>
      <c r="G34794" t="s">
        <v>57</v>
      </c>
      <c r="H34794" t="s">
        <v>46</v>
      </c>
      <c r="I34794" t="s">
        <v>267</v>
      </c>
      <c r="J34794" t="s">
        <v>866</v>
      </c>
      <c r="K34794" t="s">
        <v>6551</v>
      </c>
      <c r="L34794">
        <v>1</v>
      </c>
      <c r="M34794" s="1">
        <v>39814</v>
      </c>
      <c r="N34794" s="2">
        <v>39814</v>
      </c>
      <c r="O34794" t="s">
        <v>188</v>
      </c>
      <c r="P34794">
        <v>2009</v>
      </c>
      <c r="Q34794" s="1">
        <v>40155</v>
      </c>
      <c r="R34794" s="1">
        <v>40155</v>
      </c>
      <c r="S34794">
        <v>0</v>
      </c>
      <c r="T34794">
        <v>0</v>
      </c>
      <c r="U34794">
        <v>0</v>
      </c>
      <c r="V34794">
        <v>0</v>
      </c>
      <c r="W34794">
        <v>0</v>
      </c>
      <c r="X34794">
        <v>0</v>
      </c>
      <c r="Y34794">
        <v>0</v>
      </c>
      <c r="Z34794">
        <v>0</v>
      </c>
      <c r="AA34794">
        <v>0</v>
      </c>
      <c r="AB34794">
        <v>0</v>
      </c>
      <c r="AC34794">
        <v>0</v>
      </c>
      <c r="AD34794">
        <v>0</v>
      </c>
      <c r="AE34794">
        <v>0</v>
      </c>
      <c r="AF34794">
        <v>0</v>
      </c>
      <c r="AG34794">
        <v>0</v>
      </c>
      <c r="AH34794">
        <v>0</v>
      </c>
      <c r="AI34794">
        <v>0</v>
      </c>
      <c r="AJ34794">
        <v>0</v>
      </c>
      <c r="AK34794">
        <v>0</v>
      </c>
      <c r="AL34794">
        <v>0</v>
      </c>
      <c r="AM34794">
        <v>0</v>
      </c>
    </row>
    <row r="34795" spans="1:39" x14ac:dyDescent="0.45">
      <c r="A34795" t="s">
        <v>128586</v>
      </c>
      <c r="B34795" t="s">
        <v>128587</v>
      </c>
      <c r="C34795" t="s">
        <v>128588</v>
      </c>
      <c r="D34795" t="s">
        <v>128589</v>
      </c>
      <c r="E34795" t="s">
        <v>1780</v>
      </c>
      <c r="F34795" t="s">
        <v>2016</v>
      </c>
      <c r="G34795" t="s">
        <v>101</v>
      </c>
      <c r="H34795" t="s">
        <v>14562</v>
      </c>
      <c r="J34795" t="s">
        <v>14563</v>
      </c>
      <c r="K34795" t="s">
        <v>14563</v>
      </c>
      <c r="L34795">
        <v>2</v>
      </c>
      <c r="M34795" s="1">
        <v>40099</v>
      </c>
      <c r="N34795" s="2">
        <v>40087</v>
      </c>
      <c r="O34795" t="s">
        <v>702</v>
      </c>
      <c r="P34795">
        <v>2009</v>
      </c>
      <c r="Q34795" s="1">
        <v>39878</v>
      </c>
      <c r="R34795" s="1">
        <v>41139</v>
      </c>
      <c r="S34795">
        <v>500000</v>
      </c>
      <c r="T34795">
        <v>0</v>
      </c>
      <c r="U34795">
        <v>0</v>
      </c>
      <c r="V34795">
        <v>0</v>
      </c>
      <c r="W34795">
        <v>0</v>
      </c>
      <c r="X34795">
        <v>0</v>
      </c>
      <c r="Y34795">
        <v>0</v>
      </c>
      <c r="Z34795">
        <v>150000</v>
      </c>
      <c r="AA34795">
        <v>0</v>
      </c>
      <c r="AB34795">
        <v>0</v>
      </c>
      <c r="AC34795">
        <v>0</v>
      </c>
      <c r="AD34795">
        <v>0</v>
      </c>
      <c r="AE34795">
        <v>0</v>
      </c>
      <c r="AF34795">
        <v>0</v>
      </c>
      <c r="AG34795">
        <v>0</v>
      </c>
      <c r="AH34795">
        <v>0</v>
      </c>
      <c r="AI34795">
        <v>0</v>
      </c>
      <c r="AJ34795">
        <v>0</v>
      </c>
      <c r="AK34795">
        <v>0</v>
      </c>
      <c r="AL34795">
        <v>0</v>
      </c>
      <c r="AM34795">
        <v>0</v>
      </c>
    </row>
    <row r="34796" spans="1:39" x14ac:dyDescent="0.45">
      <c r="A34796" t="s">
        <v>128590</v>
      </c>
      <c r="B34796" t="s">
        <v>128591</v>
      </c>
      <c r="C34796" t="s">
        <v>128592</v>
      </c>
      <c r="D34796" t="s">
        <v>128593</v>
      </c>
      <c r="E34796" t="s">
        <v>155</v>
      </c>
      <c r="F34796" t="s">
        <v>128594</v>
      </c>
      <c r="G34796" t="s">
        <v>57</v>
      </c>
      <c r="H34796" t="s">
        <v>74</v>
      </c>
      <c r="J34796" t="s">
        <v>75</v>
      </c>
      <c r="K34796" t="s">
        <v>75</v>
      </c>
      <c r="L34796">
        <v>1</v>
      </c>
      <c r="M34796" s="1">
        <v>39818</v>
      </c>
      <c r="N34796" s="2">
        <v>39814</v>
      </c>
      <c r="O34796" t="s">
        <v>188</v>
      </c>
      <c r="P34796">
        <v>2009</v>
      </c>
      <c r="Q34796" s="1">
        <v>39818</v>
      </c>
      <c r="R34796" s="1">
        <v>39818</v>
      </c>
      <c r="S34796">
        <v>435413</v>
      </c>
      <c r="T34796">
        <v>0</v>
      </c>
      <c r="U34796">
        <v>0</v>
      </c>
      <c r="V34796">
        <v>0</v>
      </c>
      <c r="W34796">
        <v>0</v>
      </c>
      <c r="X34796">
        <v>0</v>
      </c>
      <c r="Y34796">
        <v>0</v>
      </c>
      <c r="Z34796">
        <v>0</v>
      </c>
      <c r="AA34796">
        <v>0</v>
      </c>
      <c r="AB34796">
        <v>0</v>
      </c>
      <c r="AC34796">
        <v>0</v>
      </c>
      <c r="AD34796">
        <v>0</v>
      </c>
      <c r="AE34796">
        <v>0</v>
      </c>
      <c r="AF34796">
        <v>0</v>
      </c>
      <c r="AG34796">
        <v>0</v>
      </c>
      <c r="AH34796">
        <v>0</v>
      </c>
      <c r="AI34796">
        <v>0</v>
      </c>
      <c r="AJ34796">
        <v>0</v>
      </c>
      <c r="AK34796">
        <v>0</v>
      </c>
      <c r="AL34796">
        <v>0</v>
      </c>
      <c r="AM34796">
        <v>0</v>
      </c>
    </row>
    <row r="34797" spans="1:39" x14ac:dyDescent="0.45">
      <c r="A34797" t="s">
        <v>128595</v>
      </c>
      <c r="B34797" t="s">
        <v>128596</v>
      </c>
      <c r="C34797" t="s">
        <v>128597</v>
      </c>
      <c r="D34797" t="s">
        <v>128598</v>
      </c>
      <c r="E34797" t="s">
        <v>108</v>
      </c>
      <c r="F34797" t="s">
        <v>1822</v>
      </c>
      <c r="G34797" t="s">
        <v>57</v>
      </c>
      <c r="H34797" t="s">
        <v>46</v>
      </c>
      <c r="I34797" t="s">
        <v>58</v>
      </c>
      <c r="J34797" t="s">
        <v>59</v>
      </c>
      <c r="K34797" t="s">
        <v>59</v>
      </c>
      <c r="L34797">
        <v>4</v>
      </c>
      <c r="M34797" s="1">
        <v>39570</v>
      </c>
      <c r="N34797" s="2">
        <v>39569</v>
      </c>
      <c r="O34797" t="s">
        <v>520</v>
      </c>
      <c r="P34797">
        <v>2008</v>
      </c>
      <c r="Q34797" s="1">
        <v>39600</v>
      </c>
      <c r="R34797" s="1">
        <v>41452</v>
      </c>
      <c r="S34797">
        <v>1000000</v>
      </c>
      <c r="T34797">
        <v>4100000</v>
      </c>
      <c r="U34797">
        <v>0</v>
      </c>
      <c r="V34797">
        <v>0</v>
      </c>
      <c r="W34797">
        <v>0</v>
      </c>
      <c r="X34797">
        <v>0</v>
      </c>
      <c r="Y34797">
        <v>0</v>
      </c>
      <c r="Z34797">
        <v>0</v>
      </c>
      <c r="AA34797">
        <v>0</v>
      </c>
      <c r="AB34797">
        <v>0</v>
      </c>
      <c r="AC34797">
        <v>0</v>
      </c>
      <c r="AD34797">
        <v>0</v>
      </c>
      <c r="AE34797">
        <v>0</v>
      </c>
      <c r="AF34797">
        <v>1300000</v>
      </c>
      <c r="AG34797">
        <v>0</v>
      </c>
      <c r="AH34797">
        <v>0</v>
      </c>
      <c r="AI34797">
        <v>0</v>
      </c>
      <c r="AJ34797">
        <v>0</v>
      </c>
      <c r="AK34797">
        <v>0</v>
      </c>
      <c r="AL34797">
        <v>0</v>
      </c>
      <c r="AM34797">
        <v>0</v>
      </c>
    </row>
    <row r="34798" spans="1:39" x14ac:dyDescent="0.45">
      <c r="A34798" t="s">
        <v>128599</v>
      </c>
      <c r="B34798" t="s">
        <v>128600</v>
      </c>
      <c r="C34798" t="s">
        <v>128601</v>
      </c>
      <c r="D34798" t="s">
        <v>36152</v>
      </c>
      <c r="E34798" t="s">
        <v>13509</v>
      </c>
      <c r="F34798" t="s">
        <v>128602</v>
      </c>
      <c r="G34798" t="s">
        <v>57</v>
      </c>
      <c r="H34798" t="s">
        <v>5361</v>
      </c>
      <c r="J34798" t="s">
        <v>5362</v>
      </c>
      <c r="K34798" t="s">
        <v>5362</v>
      </c>
      <c r="L34798">
        <v>1</v>
      </c>
      <c r="M34798" s="1">
        <v>41334</v>
      </c>
      <c r="N34798" s="2">
        <v>41334</v>
      </c>
      <c r="O34798" t="s">
        <v>164</v>
      </c>
      <c r="P34798">
        <v>2013</v>
      </c>
      <c r="Q34798" s="1">
        <v>41395</v>
      </c>
      <c r="R34798" s="1">
        <v>41395</v>
      </c>
      <c r="S34798">
        <v>591156</v>
      </c>
      <c r="T34798">
        <v>0</v>
      </c>
      <c r="U34798">
        <v>0</v>
      </c>
      <c r="V34798">
        <v>0</v>
      </c>
      <c r="W34798">
        <v>0</v>
      </c>
      <c r="X34798">
        <v>0</v>
      </c>
      <c r="Y34798">
        <v>0</v>
      </c>
      <c r="Z34798">
        <v>0</v>
      </c>
      <c r="AA34798">
        <v>0</v>
      </c>
      <c r="AB34798">
        <v>0</v>
      </c>
      <c r="AC34798">
        <v>0</v>
      </c>
      <c r="AD34798">
        <v>0</v>
      </c>
      <c r="AE34798">
        <v>0</v>
      </c>
      <c r="AF34798">
        <v>0</v>
      </c>
      <c r="AG34798">
        <v>0</v>
      </c>
      <c r="AH34798">
        <v>0</v>
      </c>
      <c r="AI34798">
        <v>0</v>
      </c>
      <c r="AJ34798">
        <v>0</v>
      </c>
      <c r="AK34798">
        <v>0</v>
      </c>
      <c r="AL34798">
        <v>0</v>
      </c>
      <c r="AM34798">
        <v>0</v>
      </c>
    </row>
    <row r="34799" spans="1:39" x14ac:dyDescent="0.45">
      <c r="A34799" t="s">
        <v>128603</v>
      </c>
      <c r="B34799" t="s">
        <v>128604</v>
      </c>
      <c r="C34799" t="s">
        <v>128605</v>
      </c>
      <c r="D34799" t="s">
        <v>461</v>
      </c>
      <c r="E34799" t="s">
        <v>462</v>
      </c>
      <c r="F34799" t="s">
        <v>1935</v>
      </c>
      <c r="G34799" t="s">
        <v>57</v>
      </c>
      <c r="L34799">
        <v>1</v>
      </c>
      <c r="Q34799" s="1">
        <v>40472</v>
      </c>
      <c r="R34799" s="1">
        <v>40472</v>
      </c>
      <c r="S34799">
        <v>0</v>
      </c>
      <c r="T34799">
        <v>12000000</v>
      </c>
      <c r="U34799">
        <v>0</v>
      </c>
      <c r="V34799">
        <v>0</v>
      </c>
      <c r="W34799">
        <v>0</v>
      </c>
      <c r="X34799">
        <v>0</v>
      </c>
      <c r="Y34799">
        <v>0</v>
      </c>
      <c r="Z34799">
        <v>0</v>
      </c>
      <c r="AA34799">
        <v>0</v>
      </c>
      <c r="AB34799">
        <v>0</v>
      </c>
      <c r="AC34799">
        <v>0</v>
      </c>
      <c r="AD34799">
        <v>0</v>
      </c>
      <c r="AE34799">
        <v>0</v>
      </c>
      <c r="AF34799">
        <v>0</v>
      </c>
      <c r="AG34799">
        <v>0</v>
      </c>
      <c r="AH34799">
        <v>0</v>
      </c>
      <c r="AI34799">
        <v>0</v>
      </c>
      <c r="AJ34799">
        <v>0</v>
      </c>
      <c r="AK34799">
        <v>0</v>
      </c>
      <c r="AL34799">
        <v>0</v>
      </c>
      <c r="AM34799">
        <v>0</v>
      </c>
    </row>
    <row r="34800" spans="1:39" x14ac:dyDescent="0.45">
      <c r="A34800" t="s">
        <v>128606</v>
      </c>
      <c r="B34800" t="s">
        <v>128607</v>
      </c>
      <c r="C34800" t="s">
        <v>128608</v>
      </c>
      <c r="D34800" t="s">
        <v>161</v>
      </c>
      <c r="E34800" t="s">
        <v>162</v>
      </c>
      <c r="F34800" t="s">
        <v>3765</v>
      </c>
      <c r="G34800" t="s">
        <v>57</v>
      </c>
      <c r="H34800" t="s">
        <v>46</v>
      </c>
      <c r="I34800" t="s">
        <v>205</v>
      </c>
      <c r="J34800" t="s">
        <v>206</v>
      </c>
      <c r="K34800" t="s">
        <v>206</v>
      </c>
      <c r="L34800">
        <v>4</v>
      </c>
      <c r="M34800" s="1">
        <v>41442</v>
      </c>
      <c r="N34800" s="2">
        <v>41426</v>
      </c>
      <c r="O34800" t="s">
        <v>439</v>
      </c>
      <c r="P34800">
        <v>2013</v>
      </c>
      <c r="Q34800" s="1">
        <v>41524</v>
      </c>
      <c r="R34800" s="1">
        <v>41640</v>
      </c>
      <c r="S34800">
        <v>1400000</v>
      </c>
      <c r="T34800">
        <v>0</v>
      </c>
      <c r="U34800">
        <v>0</v>
      </c>
      <c r="V34800">
        <v>0</v>
      </c>
      <c r="W34800">
        <v>0</v>
      </c>
      <c r="X34800">
        <v>0</v>
      </c>
      <c r="Y34800">
        <v>0</v>
      </c>
      <c r="Z34800">
        <v>0</v>
      </c>
      <c r="AA34800">
        <v>0</v>
      </c>
      <c r="AB34800">
        <v>0</v>
      </c>
      <c r="AC34800">
        <v>0</v>
      </c>
      <c r="AD34800">
        <v>0</v>
      </c>
      <c r="AE34800">
        <v>0</v>
      </c>
      <c r="AF34800">
        <v>0</v>
      </c>
      <c r="AG34800">
        <v>0</v>
      </c>
      <c r="AH34800">
        <v>0</v>
      </c>
      <c r="AI34800">
        <v>0</v>
      </c>
      <c r="AJ34800">
        <v>0</v>
      </c>
      <c r="AK34800">
        <v>0</v>
      </c>
      <c r="AL34800">
        <v>0</v>
      </c>
      <c r="AM34800">
        <v>0</v>
      </c>
    </row>
    <row r="34801" spans="1:39" x14ac:dyDescent="0.45">
      <c r="A34801" t="s">
        <v>128609</v>
      </c>
      <c r="B34801" t="s">
        <v>128610</v>
      </c>
      <c r="C34801" t="s">
        <v>128611</v>
      </c>
      <c r="D34801" t="s">
        <v>88</v>
      </c>
      <c r="E34801" t="s">
        <v>89</v>
      </c>
      <c r="F34801" s="3">
        <v>38979</v>
      </c>
      <c r="G34801" t="s">
        <v>57</v>
      </c>
      <c r="L34801">
        <v>1</v>
      </c>
      <c r="M34801" s="1">
        <v>39814</v>
      </c>
      <c r="N34801" s="2">
        <v>39814</v>
      </c>
      <c r="O34801" t="s">
        <v>188</v>
      </c>
      <c r="P34801">
        <v>2009</v>
      </c>
      <c r="Q34801" s="1">
        <v>41254</v>
      </c>
      <c r="R34801" s="1">
        <v>41254</v>
      </c>
      <c r="S34801">
        <v>38979</v>
      </c>
      <c r="T34801">
        <v>0</v>
      </c>
      <c r="U34801">
        <v>0</v>
      </c>
      <c r="V34801">
        <v>0</v>
      </c>
      <c r="W34801">
        <v>0</v>
      </c>
      <c r="X34801">
        <v>0</v>
      </c>
      <c r="Y34801">
        <v>0</v>
      </c>
      <c r="Z34801">
        <v>0</v>
      </c>
      <c r="AA34801">
        <v>0</v>
      </c>
      <c r="AB34801">
        <v>0</v>
      </c>
      <c r="AC34801">
        <v>0</v>
      </c>
      <c r="AD34801">
        <v>0</v>
      </c>
      <c r="AE34801">
        <v>0</v>
      </c>
      <c r="AF34801">
        <v>0</v>
      </c>
      <c r="AG34801">
        <v>0</v>
      </c>
      <c r="AH34801">
        <v>0</v>
      </c>
      <c r="AI34801">
        <v>0</v>
      </c>
      <c r="AJ34801">
        <v>0</v>
      </c>
      <c r="AK34801">
        <v>0</v>
      </c>
      <c r="AL34801">
        <v>0</v>
      </c>
      <c r="AM34801">
        <v>0</v>
      </c>
    </row>
    <row r="34802" spans="1:39" x14ac:dyDescent="0.45">
      <c r="A34802" t="s">
        <v>128612</v>
      </c>
      <c r="B34802" t="s">
        <v>128613</v>
      </c>
      <c r="C34802" t="s">
        <v>128614</v>
      </c>
      <c r="D34802" t="s">
        <v>128615</v>
      </c>
      <c r="E34802" t="s">
        <v>22553</v>
      </c>
      <c r="F34802" t="s">
        <v>254</v>
      </c>
      <c r="G34802" t="s">
        <v>57</v>
      </c>
      <c r="H34802" t="s">
        <v>260</v>
      </c>
      <c r="I34802" t="s">
        <v>261</v>
      </c>
      <c r="J34802" t="s">
        <v>1069</v>
      </c>
      <c r="K34802" t="s">
        <v>1069</v>
      </c>
      <c r="L34802">
        <v>2</v>
      </c>
      <c r="M34802" s="1">
        <v>40940</v>
      </c>
      <c r="N34802" s="2">
        <v>40940</v>
      </c>
      <c r="O34802" t="s">
        <v>132</v>
      </c>
      <c r="P34802">
        <v>2012</v>
      </c>
      <c r="Q34802" s="1">
        <v>41542</v>
      </c>
      <c r="R34802" s="1">
        <v>41920</v>
      </c>
      <c r="S34802">
        <v>0</v>
      </c>
      <c r="T34802">
        <v>35000000</v>
      </c>
      <c r="U34802">
        <v>0</v>
      </c>
      <c r="V34802">
        <v>0</v>
      </c>
      <c r="W34802">
        <v>0</v>
      </c>
      <c r="X34802">
        <v>0</v>
      </c>
      <c r="Y34802">
        <v>0</v>
      </c>
      <c r="Z34802">
        <v>0</v>
      </c>
      <c r="AA34802">
        <v>0</v>
      </c>
      <c r="AB34802">
        <v>0</v>
      </c>
      <c r="AC34802">
        <v>0</v>
      </c>
      <c r="AD34802">
        <v>0</v>
      </c>
      <c r="AE34802">
        <v>0</v>
      </c>
      <c r="AF34802">
        <v>11000000</v>
      </c>
      <c r="AG34802">
        <v>24000000</v>
      </c>
      <c r="AH34802">
        <v>0</v>
      </c>
      <c r="AI34802">
        <v>0</v>
      </c>
      <c r="AJ34802">
        <v>0</v>
      </c>
      <c r="AK34802">
        <v>0</v>
      </c>
      <c r="AL34802">
        <v>0</v>
      </c>
      <c r="AM34802">
        <v>0</v>
      </c>
    </row>
    <row r="34803" spans="1:39" x14ac:dyDescent="0.45">
      <c r="A34803" t="s">
        <v>128616</v>
      </c>
      <c r="B34803" t="s">
        <v>128617</v>
      </c>
      <c r="C34803" t="s">
        <v>128618</v>
      </c>
      <c r="D34803" t="s">
        <v>653</v>
      </c>
      <c r="E34803" t="s">
        <v>343</v>
      </c>
      <c r="F34803" s="3">
        <v>34995</v>
      </c>
      <c r="G34803" t="s">
        <v>57</v>
      </c>
      <c r="H34803" t="s">
        <v>46</v>
      </c>
      <c r="I34803" t="s">
        <v>526</v>
      </c>
      <c r="J34803" t="s">
        <v>5886</v>
      </c>
      <c r="K34803" t="s">
        <v>128619</v>
      </c>
      <c r="L34803">
        <v>1</v>
      </c>
      <c r="Q34803" s="1">
        <v>39962</v>
      </c>
      <c r="R34803" s="1">
        <v>39962</v>
      </c>
      <c r="S34803">
        <v>0</v>
      </c>
      <c r="T34803">
        <v>34995</v>
      </c>
      <c r="U34803">
        <v>0</v>
      </c>
      <c r="V34803">
        <v>0</v>
      </c>
      <c r="W34803">
        <v>0</v>
      </c>
      <c r="X34803">
        <v>0</v>
      </c>
      <c r="Y34803">
        <v>0</v>
      </c>
      <c r="Z34803">
        <v>0</v>
      </c>
      <c r="AA34803">
        <v>0</v>
      </c>
      <c r="AB34803">
        <v>0</v>
      </c>
      <c r="AC34803">
        <v>0</v>
      </c>
      <c r="AD34803">
        <v>0</v>
      </c>
      <c r="AE34803">
        <v>0</v>
      </c>
      <c r="AF34803">
        <v>0</v>
      </c>
      <c r="AG34803">
        <v>0</v>
      </c>
      <c r="AH34803">
        <v>0</v>
      </c>
      <c r="AI34803">
        <v>0</v>
      </c>
      <c r="AJ34803">
        <v>0</v>
      </c>
      <c r="AK34803">
        <v>0</v>
      </c>
      <c r="AL34803">
        <v>0</v>
      </c>
      <c r="AM34803">
        <v>0</v>
      </c>
    </row>
    <row r="34804" spans="1:39" x14ac:dyDescent="0.45">
      <c r="A34804" t="s">
        <v>128620</v>
      </c>
      <c r="B34804" t="s">
        <v>128621</v>
      </c>
      <c r="C34804" t="s">
        <v>128622</v>
      </c>
      <c r="D34804" t="s">
        <v>128623</v>
      </c>
      <c r="E34804" t="s">
        <v>330</v>
      </c>
      <c r="F34804" t="s">
        <v>128624</v>
      </c>
      <c r="G34804" t="s">
        <v>57</v>
      </c>
      <c r="L34804">
        <v>4</v>
      </c>
      <c r="M34804" s="1">
        <v>40210</v>
      </c>
      <c r="N34804" s="2">
        <v>40210</v>
      </c>
      <c r="O34804" t="s">
        <v>118</v>
      </c>
      <c r="P34804">
        <v>2010</v>
      </c>
      <c r="Q34804" s="1">
        <v>40718</v>
      </c>
      <c r="R34804" s="1">
        <v>41810</v>
      </c>
      <c r="S34804">
        <v>40000</v>
      </c>
      <c r="T34804">
        <v>7000000</v>
      </c>
      <c r="U34804">
        <v>0</v>
      </c>
      <c r="V34804">
        <v>0</v>
      </c>
      <c r="W34804">
        <v>0</v>
      </c>
      <c r="X34804">
        <v>0</v>
      </c>
      <c r="Y34804">
        <v>303000</v>
      </c>
      <c r="Z34804">
        <v>0</v>
      </c>
      <c r="AA34804">
        <v>0</v>
      </c>
      <c r="AB34804">
        <v>0</v>
      </c>
      <c r="AC34804">
        <v>0</v>
      </c>
      <c r="AD34804">
        <v>0</v>
      </c>
      <c r="AE34804">
        <v>0</v>
      </c>
      <c r="AF34804">
        <v>0</v>
      </c>
      <c r="AG34804">
        <v>3000000</v>
      </c>
      <c r="AH34804">
        <v>0</v>
      </c>
      <c r="AI34804">
        <v>0</v>
      </c>
      <c r="AJ34804">
        <v>0</v>
      </c>
      <c r="AK34804">
        <v>0</v>
      </c>
      <c r="AL34804">
        <v>0</v>
      </c>
      <c r="AM34804">
        <v>0</v>
      </c>
    </row>
    <row r="34805" spans="1:39" x14ac:dyDescent="0.45">
      <c r="A34805" t="s">
        <v>128625</v>
      </c>
      <c r="B34805" t="s">
        <v>128626</v>
      </c>
      <c r="C34805" t="s">
        <v>128627</v>
      </c>
      <c r="D34805" t="s">
        <v>88</v>
      </c>
      <c r="E34805" t="s">
        <v>89</v>
      </c>
      <c r="F34805" t="s">
        <v>114</v>
      </c>
      <c r="G34805" t="s">
        <v>57</v>
      </c>
      <c r="H34805" t="s">
        <v>46</v>
      </c>
      <c r="I34805" t="s">
        <v>526</v>
      </c>
      <c r="J34805" t="s">
        <v>4322</v>
      </c>
      <c r="K34805" t="s">
        <v>11777</v>
      </c>
      <c r="L34805">
        <v>1</v>
      </c>
      <c r="M34805" s="1">
        <v>40969</v>
      </c>
      <c r="N34805" s="2">
        <v>40969</v>
      </c>
      <c r="O34805" t="s">
        <v>132</v>
      </c>
      <c r="P34805">
        <v>2012</v>
      </c>
      <c r="Q34805" s="1">
        <v>40994</v>
      </c>
      <c r="R34805" s="1">
        <v>40994</v>
      </c>
      <c r="S34805">
        <v>0</v>
      </c>
      <c r="T34805">
        <v>0</v>
      </c>
      <c r="U34805">
        <v>0</v>
      </c>
      <c r="V34805">
        <v>0</v>
      </c>
      <c r="W34805">
        <v>0</v>
      </c>
      <c r="X34805">
        <v>0</v>
      </c>
      <c r="Y34805">
        <v>0</v>
      </c>
      <c r="Z34805">
        <v>0</v>
      </c>
      <c r="AA34805">
        <v>0</v>
      </c>
      <c r="AB34805">
        <v>0</v>
      </c>
      <c r="AC34805">
        <v>0</v>
      </c>
      <c r="AD34805">
        <v>0</v>
      </c>
      <c r="AE34805">
        <v>0</v>
      </c>
      <c r="AF34805">
        <v>0</v>
      </c>
      <c r="AG34805">
        <v>0</v>
      </c>
      <c r="AH34805">
        <v>0</v>
      </c>
      <c r="AI34805">
        <v>0</v>
      </c>
      <c r="AJ34805">
        <v>0</v>
      </c>
      <c r="AK34805">
        <v>0</v>
      </c>
      <c r="AL34805">
        <v>0</v>
      </c>
      <c r="AM34805">
        <v>0</v>
      </c>
    </row>
    <row r="34806" spans="1:39" x14ac:dyDescent="0.45">
      <c r="A34806" t="s">
        <v>128628</v>
      </c>
      <c r="B34806" t="s">
        <v>128629</v>
      </c>
      <c r="C34806" t="s">
        <v>128630</v>
      </c>
      <c r="D34806" t="s">
        <v>1757</v>
      </c>
      <c r="E34806" t="s">
        <v>1758</v>
      </c>
      <c r="F34806" t="s">
        <v>128631</v>
      </c>
      <c r="G34806" t="s">
        <v>57</v>
      </c>
      <c r="H34806" t="s">
        <v>46</v>
      </c>
      <c r="I34806" t="s">
        <v>81</v>
      </c>
      <c r="J34806" t="s">
        <v>3389</v>
      </c>
      <c r="K34806" t="s">
        <v>3389</v>
      </c>
      <c r="L34806">
        <v>1</v>
      </c>
      <c r="M34806" s="1">
        <v>40909</v>
      </c>
      <c r="N34806" s="2">
        <v>40909</v>
      </c>
      <c r="O34806" t="s">
        <v>132</v>
      </c>
      <c r="P34806">
        <v>2012</v>
      </c>
      <c r="Q34806" s="1">
        <v>41673</v>
      </c>
      <c r="R34806" s="1">
        <v>41673</v>
      </c>
      <c r="S34806">
        <v>0</v>
      </c>
      <c r="T34806">
        <v>0</v>
      </c>
      <c r="U34806">
        <v>0</v>
      </c>
      <c r="V34806">
        <v>0</v>
      </c>
      <c r="W34806">
        <v>0</v>
      </c>
      <c r="X34806">
        <v>1426094</v>
      </c>
      <c r="Y34806">
        <v>0</v>
      </c>
      <c r="Z34806">
        <v>0</v>
      </c>
      <c r="AA34806">
        <v>0</v>
      </c>
      <c r="AB34806">
        <v>0</v>
      </c>
      <c r="AC34806">
        <v>0</v>
      </c>
      <c r="AD34806">
        <v>0</v>
      </c>
      <c r="AE34806">
        <v>0</v>
      </c>
      <c r="AF34806">
        <v>0</v>
      </c>
      <c r="AG34806">
        <v>0</v>
      </c>
      <c r="AH34806">
        <v>0</v>
      </c>
      <c r="AI34806">
        <v>0</v>
      </c>
      <c r="AJ34806">
        <v>0</v>
      </c>
      <c r="AK34806">
        <v>0</v>
      </c>
      <c r="AL34806">
        <v>0</v>
      </c>
      <c r="AM34806">
        <v>0</v>
      </c>
    </row>
    <row r="34807" spans="1:39" x14ac:dyDescent="0.45">
      <c r="A34807" t="s">
        <v>128632</v>
      </c>
      <c r="B34807" t="s">
        <v>128633</v>
      </c>
      <c r="C34807" t="s">
        <v>128634</v>
      </c>
      <c r="D34807" t="s">
        <v>128635</v>
      </c>
      <c r="E34807" t="s">
        <v>5546</v>
      </c>
      <c r="F34807" s="3">
        <v>40000</v>
      </c>
      <c r="G34807" t="s">
        <v>57</v>
      </c>
      <c r="H34807" t="s">
        <v>192</v>
      </c>
      <c r="J34807" t="s">
        <v>14085</v>
      </c>
      <c r="K34807" t="s">
        <v>14085</v>
      </c>
      <c r="L34807">
        <v>1</v>
      </c>
      <c r="M34807" s="1">
        <v>40787</v>
      </c>
      <c r="N34807" s="2">
        <v>40787</v>
      </c>
      <c r="O34807" t="s">
        <v>250</v>
      </c>
      <c r="P34807">
        <v>2011</v>
      </c>
      <c r="Q34807" s="1">
        <v>40878</v>
      </c>
      <c r="R34807" s="1">
        <v>40878</v>
      </c>
      <c r="S34807">
        <v>40000</v>
      </c>
      <c r="T34807">
        <v>0</v>
      </c>
      <c r="U34807">
        <v>0</v>
      </c>
      <c r="V34807">
        <v>0</v>
      </c>
      <c r="W34807">
        <v>0</v>
      </c>
      <c r="X34807">
        <v>0</v>
      </c>
      <c r="Y34807">
        <v>0</v>
      </c>
      <c r="Z34807">
        <v>0</v>
      </c>
      <c r="AA34807">
        <v>0</v>
      </c>
      <c r="AB34807">
        <v>0</v>
      </c>
      <c r="AC34807">
        <v>0</v>
      </c>
      <c r="AD34807">
        <v>0</v>
      </c>
      <c r="AE34807">
        <v>0</v>
      </c>
      <c r="AF34807">
        <v>0</v>
      </c>
      <c r="AG34807">
        <v>0</v>
      </c>
      <c r="AH34807">
        <v>0</v>
      </c>
      <c r="AI34807">
        <v>0</v>
      </c>
      <c r="AJ34807">
        <v>0</v>
      </c>
      <c r="AK34807">
        <v>0</v>
      </c>
      <c r="AL34807">
        <v>0</v>
      </c>
      <c r="AM34807">
        <v>0</v>
      </c>
    </row>
    <row r="34808" spans="1:39" x14ac:dyDescent="0.45">
      <c r="A34808" t="s">
        <v>128636</v>
      </c>
      <c r="B34808" t="s">
        <v>128637</v>
      </c>
      <c r="C34808" t="s">
        <v>128638</v>
      </c>
      <c r="D34808" t="s">
        <v>389</v>
      </c>
      <c r="E34808" t="s">
        <v>390</v>
      </c>
      <c r="F34808" t="s">
        <v>8420</v>
      </c>
      <c r="G34808" t="s">
        <v>57</v>
      </c>
      <c r="H34808" t="s">
        <v>74</v>
      </c>
      <c r="J34808" t="s">
        <v>75</v>
      </c>
      <c r="K34808" t="s">
        <v>75</v>
      </c>
      <c r="L34808">
        <v>1</v>
      </c>
      <c r="M34808" s="1">
        <v>35431</v>
      </c>
      <c r="N34808" s="2">
        <v>35431</v>
      </c>
      <c r="O34808" t="s">
        <v>1513</v>
      </c>
      <c r="P34808">
        <v>1997</v>
      </c>
      <c r="Q34808" s="1">
        <v>39561</v>
      </c>
      <c r="R34808" s="1">
        <v>39561</v>
      </c>
      <c r="S34808">
        <v>0</v>
      </c>
      <c r="T34808">
        <v>7920000</v>
      </c>
      <c r="U34808">
        <v>0</v>
      </c>
      <c r="V34808">
        <v>0</v>
      </c>
      <c r="W34808">
        <v>0</v>
      </c>
      <c r="X34808">
        <v>0</v>
      </c>
      <c r="Y34808">
        <v>0</v>
      </c>
      <c r="Z34808">
        <v>0</v>
      </c>
      <c r="AA34808">
        <v>0</v>
      </c>
      <c r="AB34808">
        <v>0</v>
      </c>
      <c r="AC34808">
        <v>0</v>
      </c>
      <c r="AD34808">
        <v>0</v>
      </c>
      <c r="AE34808">
        <v>0</v>
      </c>
      <c r="AF34808">
        <v>7920000</v>
      </c>
      <c r="AG34808">
        <v>0</v>
      </c>
      <c r="AH34808">
        <v>0</v>
      </c>
      <c r="AI34808">
        <v>0</v>
      </c>
      <c r="AJ34808">
        <v>0</v>
      </c>
      <c r="AK34808">
        <v>0</v>
      </c>
      <c r="AL34808">
        <v>0</v>
      </c>
      <c r="AM34808">
        <v>0</v>
      </c>
    </row>
    <row r="34809" spans="1:39" x14ac:dyDescent="0.45">
      <c r="A34809" t="s">
        <v>128639</v>
      </c>
      <c r="B34809" t="s">
        <v>128640</v>
      </c>
      <c r="C34809" t="s">
        <v>128641</v>
      </c>
      <c r="D34809" t="s">
        <v>293</v>
      </c>
      <c r="E34809" t="s">
        <v>294</v>
      </c>
      <c r="F34809" t="s">
        <v>128642</v>
      </c>
      <c r="G34809" t="s">
        <v>57</v>
      </c>
      <c r="H34809" t="s">
        <v>46</v>
      </c>
      <c r="I34809" t="s">
        <v>241</v>
      </c>
      <c r="J34809" t="s">
        <v>15955</v>
      </c>
      <c r="K34809" t="s">
        <v>28824</v>
      </c>
      <c r="L34809">
        <v>3</v>
      </c>
      <c r="M34809" s="1">
        <v>31413</v>
      </c>
      <c r="N34809" s="2">
        <v>31413</v>
      </c>
      <c r="O34809" t="s">
        <v>144</v>
      </c>
      <c r="P34809">
        <v>1986</v>
      </c>
      <c r="Q34809" s="1">
        <v>40207</v>
      </c>
      <c r="R34809" s="1">
        <v>41487</v>
      </c>
      <c r="S34809">
        <v>0</v>
      </c>
      <c r="T34809">
        <v>8635000</v>
      </c>
      <c r="U34809">
        <v>0</v>
      </c>
      <c r="V34809">
        <v>0</v>
      </c>
      <c r="W34809">
        <v>0</v>
      </c>
      <c r="X34809">
        <v>850000</v>
      </c>
      <c r="Y34809">
        <v>0</v>
      </c>
      <c r="Z34809">
        <v>0</v>
      </c>
      <c r="AA34809">
        <v>0</v>
      </c>
      <c r="AB34809">
        <v>0</v>
      </c>
      <c r="AC34809">
        <v>0</v>
      </c>
      <c r="AD34809">
        <v>0</v>
      </c>
      <c r="AE34809">
        <v>0</v>
      </c>
      <c r="AF34809">
        <v>0</v>
      </c>
      <c r="AG34809">
        <v>4000000</v>
      </c>
      <c r="AH34809">
        <v>0</v>
      </c>
      <c r="AI34809">
        <v>0</v>
      </c>
      <c r="AJ34809">
        <v>0</v>
      </c>
      <c r="AK34809">
        <v>0</v>
      </c>
      <c r="AL34809">
        <v>0</v>
      </c>
      <c r="AM34809">
        <v>0</v>
      </c>
    </row>
    <row r="34810" spans="1:39" x14ac:dyDescent="0.45">
      <c r="A34810" t="s">
        <v>128643</v>
      </c>
      <c r="B34810" t="s">
        <v>128644</v>
      </c>
      <c r="C34810" t="s">
        <v>128645</v>
      </c>
      <c r="D34810" t="s">
        <v>293</v>
      </c>
      <c r="E34810" t="s">
        <v>294</v>
      </c>
      <c r="F34810" t="s">
        <v>128646</v>
      </c>
      <c r="G34810" t="s">
        <v>57</v>
      </c>
      <c r="H34810" t="s">
        <v>46</v>
      </c>
      <c r="I34810" t="s">
        <v>299</v>
      </c>
      <c r="J34810" t="s">
        <v>300</v>
      </c>
      <c r="K34810" t="s">
        <v>392</v>
      </c>
      <c r="L34810">
        <v>5</v>
      </c>
      <c r="M34810" s="1">
        <v>38718</v>
      </c>
      <c r="N34810" s="2">
        <v>38718</v>
      </c>
      <c r="O34810" t="s">
        <v>430</v>
      </c>
      <c r="P34810">
        <v>2006</v>
      </c>
      <c r="Q34810" s="1">
        <v>40031</v>
      </c>
      <c r="R34810" s="1">
        <v>41740</v>
      </c>
      <c r="S34810">
        <v>0</v>
      </c>
      <c r="T34810">
        <v>63901413</v>
      </c>
      <c r="U34810">
        <v>0</v>
      </c>
      <c r="V34810">
        <v>0</v>
      </c>
      <c r="W34810">
        <v>0</v>
      </c>
      <c r="X34810">
        <v>2500000</v>
      </c>
      <c r="Y34810">
        <v>0</v>
      </c>
      <c r="Z34810">
        <v>0</v>
      </c>
      <c r="AA34810">
        <v>0</v>
      </c>
      <c r="AB34810">
        <v>0</v>
      </c>
      <c r="AC34810">
        <v>0</v>
      </c>
      <c r="AD34810">
        <v>0</v>
      </c>
      <c r="AE34810">
        <v>0</v>
      </c>
      <c r="AF34810">
        <v>18600000</v>
      </c>
      <c r="AG34810">
        <v>32600000</v>
      </c>
      <c r="AH34810">
        <v>0</v>
      </c>
      <c r="AI34810">
        <v>0</v>
      </c>
      <c r="AJ34810">
        <v>0</v>
      </c>
      <c r="AK34810">
        <v>0</v>
      </c>
      <c r="AL34810">
        <v>0</v>
      </c>
      <c r="AM34810">
        <v>0</v>
      </c>
    </row>
    <row r="34811" spans="1:39" x14ac:dyDescent="0.45">
      <c r="A34811" t="s">
        <v>128647</v>
      </c>
      <c r="B34811" t="s">
        <v>128648</v>
      </c>
      <c r="C34811" t="s">
        <v>128649</v>
      </c>
      <c r="D34811" t="s">
        <v>653</v>
      </c>
      <c r="E34811" t="s">
        <v>343</v>
      </c>
      <c r="F34811" t="s">
        <v>128650</v>
      </c>
      <c r="G34811" t="s">
        <v>101</v>
      </c>
      <c r="H34811" t="s">
        <v>74</v>
      </c>
      <c r="J34811" t="s">
        <v>1895</v>
      </c>
      <c r="K34811" t="s">
        <v>1895</v>
      </c>
      <c r="L34811">
        <v>2</v>
      </c>
      <c r="M34811" s="1">
        <v>38018</v>
      </c>
      <c r="N34811" s="2">
        <v>38018</v>
      </c>
      <c r="O34811" t="s">
        <v>452</v>
      </c>
      <c r="P34811">
        <v>2004</v>
      </c>
      <c r="Q34811" s="1">
        <v>38687</v>
      </c>
      <c r="R34811" s="1">
        <v>39513</v>
      </c>
      <c r="S34811">
        <v>0</v>
      </c>
      <c r="T34811">
        <v>4183800</v>
      </c>
      <c r="U34811">
        <v>0</v>
      </c>
      <c r="V34811">
        <v>0</v>
      </c>
      <c r="W34811">
        <v>0</v>
      </c>
      <c r="X34811">
        <v>0</v>
      </c>
      <c r="Y34811">
        <v>0</v>
      </c>
      <c r="Z34811">
        <v>0</v>
      </c>
      <c r="AA34811">
        <v>0</v>
      </c>
      <c r="AB34811">
        <v>0</v>
      </c>
      <c r="AC34811">
        <v>0</v>
      </c>
      <c r="AD34811">
        <v>0</v>
      </c>
      <c r="AE34811">
        <v>0</v>
      </c>
      <c r="AF34811">
        <v>1120000</v>
      </c>
      <c r="AG34811">
        <v>3063800</v>
      </c>
      <c r="AH34811">
        <v>0</v>
      </c>
      <c r="AI34811">
        <v>0</v>
      </c>
      <c r="AJ34811">
        <v>0</v>
      </c>
      <c r="AK34811">
        <v>0</v>
      </c>
      <c r="AL34811">
        <v>0</v>
      </c>
      <c r="AM34811">
        <v>0</v>
      </c>
    </row>
    <row r="34812" spans="1:39" x14ac:dyDescent="0.45">
      <c r="A34812" t="s">
        <v>128651</v>
      </c>
      <c r="B34812" t="s">
        <v>128652</v>
      </c>
      <c r="C34812" t="s">
        <v>128653</v>
      </c>
      <c r="D34812" t="s">
        <v>293</v>
      </c>
      <c r="E34812" t="s">
        <v>294</v>
      </c>
      <c r="F34812" t="s">
        <v>128654</v>
      </c>
      <c r="G34812" t="s">
        <v>57</v>
      </c>
      <c r="H34812" t="s">
        <v>46</v>
      </c>
      <c r="I34812" t="s">
        <v>91</v>
      </c>
      <c r="J34812" t="s">
        <v>1610</v>
      </c>
      <c r="K34812" t="s">
        <v>1611</v>
      </c>
      <c r="L34812">
        <v>4</v>
      </c>
      <c r="M34812" s="1">
        <v>37987</v>
      </c>
      <c r="N34812" s="2">
        <v>37987</v>
      </c>
      <c r="O34812" t="s">
        <v>452</v>
      </c>
      <c r="P34812">
        <v>2004</v>
      </c>
      <c r="Q34812" s="1">
        <v>40218</v>
      </c>
      <c r="R34812" s="1">
        <v>41925</v>
      </c>
      <c r="S34812">
        <v>0</v>
      </c>
      <c r="T34812">
        <v>6790950</v>
      </c>
      <c r="U34812">
        <v>0</v>
      </c>
      <c r="V34812">
        <v>0</v>
      </c>
      <c r="W34812">
        <v>0</v>
      </c>
      <c r="X34812">
        <v>49250000</v>
      </c>
      <c r="Y34812">
        <v>0</v>
      </c>
      <c r="Z34812">
        <v>0</v>
      </c>
      <c r="AA34812">
        <v>0</v>
      </c>
      <c r="AB34812">
        <v>0</v>
      </c>
      <c r="AC34812">
        <v>0</v>
      </c>
      <c r="AD34812">
        <v>0</v>
      </c>
      <c r="AE34812">
        <v>0</v>
      </c>
      <c r="AF34812">
        <v>0</v>
      </c>
      <c r="AG34812">
        <v>0</v>
      </c>
      <c r="AH34812">
        <v>0</v>
      </c>
      <c r="AI34812">
        <v>0</v>
      </c>
      <c r="AJ34812">
        <v>0</v>
      </c>
      <c r="AK34812">
        <v>0</v>
      </c>
      <c r="AL34812">
        <v>0</v>
      </c>
      <c r="AM34812">
        <v>0</v>
      </c>
    </row>
    <row r="34813" spans="1:39" x14ac:dyDescent="0.45">
      <c r="A34813" t="s">
        <v>128655</v>
      </c>
      <c r="B34813" t="s">
        <v>128656</v>
      </c>
      <c r="C34813" t="s">
        <v>128657</v>
      </c>
      <c r="F34813" t="s">
        <v>2549</v>
      </c>
      <c r="G34813" t="s">
        <v>57</v>
      </c>
      <c r="H34813" t="s">
        <v>46</v>
      </c>
      <c r="I34813" t="s">
        <v>2223</v>
      </c>
      <c r="J34813" t="s">
        <v>2224</v>
      </c>
      <c r="K34813" t="s">
        <v>2224</v>
      </c>
      <c r="L34813">
        <v>1</v>
      </c>
      <c r="Q34813" s="1">
        <v>41710</v>
      </c>
      <c r="R34813" s="1">
        <v>41710</v>
      </c>
      <c r="S34813">
        <v>350000</v>
      </c>
      <c r="T34813">
        <v>0</v>
      </c>
      <c r="U34813">
        <v>0</v>
      </c>
      <c r="V34813">
        <v>0</v>
      </c>
      <c r="W34813">
        <v>0</v>
      </c>
      <c r="X34813">
        <v>0</v>
      </c>
      <c r="Y34813">
        <v>0</v>
      </c>
      <c r="Z34813">
        <v>0</v>
      </c>
      <c r="AA34813">
        <v>0</v>
      </c>
      <c r="AB34813">
        <v>0</v>
      </c>
      <c r="AC34813">
        <v>0</v>
      </c>
      <c r="AD34813">
        <v>0</v>
      </c>
      <c r="AE34813">
        <v>0</v>
      </c>
      <c r="AF34813">
        <v>0</v>
      </c>
      <c r="AG34813">
        <v>0</v>
      </c>
      <c r="AH34813">
        <v>0</v>
      </c>
      <c r="AI34813">
        <v>0</v>
      </c>
      <c r="AJ34813">
        <v>0</v>
      </c>
      <c r="AK34813">
        <v>0</v>
      </c>
      <c r="AL34813">
        <v>0</v>
      </c>
      <c r="AM34813">
        <v>0</v>
      </c>
    </row>
    <row r="34814" spans="1:39" x14ac:dyDescent="0.45">
      <c r="A34814" t="s">
        <v>128658</v>
      </c>
      <c r="B34814" t="s">
        <v>128659</v>
      </c>
      <c r="C34814" t="s">
        <v>128660</v>
      </c>
      <c r="F34814" s="3">
        <v>40000</v>
      </c>
      <c r="G34814" t="s">
        <v>57</v>
      </c>
      <c r="H34814" t="s">
        <v>129</v>
      </c>
      <c r="J34814" t="s">
        <v>130</v>
      </c>
      <c r="K34814" t="s">
        <v>130</v>
      </c>
      <c r="L34814">
        <v>1</v>
      </c>
      <c r="Q34814" s="1">
        <v>41791</v>
      </c>
      <c r="R34814" s="1">
        <v>41791</v>
      </c>
      <c r="S34814">
        <v>40000</v>
      </c>
      <c r="T34814">
        <v>0</v>
      </c>
      <c r="U34814">
        <v>0</v>
      </c>
      <c r="V34814">
        <v>0</v>
      </c>
      <c r="W34814">
        <v>0</v>
      </c>
      <c r="X34814">
        <v>0</v>
      </c>
      <c r="Y34814">
        <v>0</v>
      </c>
      <c r="Z34814">
        <v>0</v>
      </c>
      <c r="AA34814">
        <v>0</v>
      </c>
      <c r="AB34814">
        <v>0</v>
      </c>
      <c r="AC34814">
        <v>0</v>
      </c>
      <c r="AD34814">
        <v>0</v>
      </c>
      <c r="AE34814">
        <v>0</v>
      </c>
      <c r="AF34814">
        <v>0</v>
      </c>
      <c r="AG34814">
        <v>0</v>
      </c>
      <c r="AH34814">
        <v>0</v>
      </c>
      <c r="AI34814">
        <v>0</v>
      </c>
      <c r="AJ34814">
        <v>0</v>
      </c>
      <c r="AK34814">
        <v>0</v>
      </c>
      <c r="AL34814">
        <v>0</v>
      </c>
      <c r="AM34814">
        <v>0</v>
      </c>
    </row>
    <row r="34815" spans="1:39" x14ac:dyDescent="0.45">
      <c r="A34815" t="s">
        <v>128661</v>
      </c>
      <c r="B34815" t="s">
        <v>128662</v>
      </c>
      <c r="C34815" t="s">
        <v>128663</v>
      </c>
      <c r="D34815" t="s">
        <v>88</v>
      </c>
      <c r="E34815" t="s">
        <v>89</v>
      </c>
      <c r="F34815" t="s">
        <v>105136</v>
      </c>
      <c r="G34815" t="s">
        <v>57</v>
      </c>
      <c r="H34815" t="s">
        <v>46</v>
      </c>
      <c r="I34815" t="s">
        <v>299</v>
      </c>
      <c r="J34815" t="s">
        <v>300</v>
      </c>
      <c r="K34815" t="s">
        <v>300</v>
      </c>
      <c r="L34815">
        <v>4</v>
      </c>
      <c r="M34815" s="1">
        <v>36526</v>
      </c>
      <c r="N34815" s="2">
        <v>36526</v>
      </c>
      <c r="O34815" t="s">
        <v>255</v>
      </c>
      <c r="P34815">
        <v>2000</v>
      </c>
      <c r="Q34815" s="1">
        <v>39708</v>
      </c>
      <c r="R34815" s="1">
        <v>41205</v>
      </c>
      <c r="S34815">
        <v>0</v>
      </c>
      <c r="T34815">
        <v>61000000</v>
      </c>
      <c r="U34815">
        <v>0</v>
      </c>
      <c r="V34815">
        <v>0</v>
      </c>
      <c r="W34815">
        <v>0</v>
      </c>
      <c r="X34815">
        <v>0</v>
      </c>
      <c r="Y34815">
        <v>0</v>
      </c>
      <c r="Z34815">
        <v>0</v>
      </c>
      <c r="AA34815">
        <v>0</v>
      </c>
      <c r="AB34815">
        <v>0</v>
      </c>
      <c r="AC34815">
        <v>0</v>
      </c>
      <c r="AD34815">
        <v>0</v>
      </c>
      <c r="AE34815">
        <v>0</v>
      </c>
      <c r="AF34815">
        <v>0</v>
      </c>
      <c r="AG34815">
        <v>2000000</v>
      </c>
      <c r="AH34815">
        <v>50000000</v>
      </c>
      <c r="AI34815">
        <v>0</v>
      </c>
      <c r="AJ34815">
        <v>0</v>
      </c>
      <c r="AK34815">
        <v>0</v>
      </c>
      <c r="AL34815">
        <v>0</v>
      </c>
      <c r="AM34815">
        <v>0</v>
      </c>
    </row>
    <row r="34816" spans="1:39" x14ac:dyDescent="0.45">
      <c r="A34816" t="s">
        <v>128664</v>
      </c>
      <c r="B34816" t="s">
        <v>128665</v>
      </c>
      <c r="C34816" t="s">
        <v>128666</v>
      </c>
      <c r="D34816" t="s">
        <v>128667</v>
      </c>
      <c r="E34816" t="s">
        <v>11348</v>
      </c>
      <c r="F34816" t="s">
        <v>128668</v>
      </c>
      <c r="G34816" t="s">
        <v>45</v>
      </c>
      <c r="H34816" t="s">
        <v>2003</v>
      </c>
      <c r="J34816" t="s">
        <v>2004</v>
      </c>
      <c r="K34816" t="s">
        <v>2004</v>
      </c>
      <c r="L34816">
        <v>1</v>
      </c>
      <c r="M34816" s="1">
        <v>39220</v>
      </c>
      <c r="N34816" s="2">
        <v>39203</v>
      </c>
      <c r="O34816" t="s">
        <v>2939</v>
      </c>
      <c r="P34816">
        <v>2007</v>
      </c>
      <c r="Q34816" s="1">
        <v>40567</v>
      </c>
      <c r="R34816" s="1">
        <v>40567</v>
      </c>
      <c r="S34816">
        <v>0</v>
      </c>
      <c r="T34816">
        <v>0</v>
      </c>
      <c r="U34816">
        <v>0</v>
      </c>
      <c r="V34816">
        <v>0</v>
      </c>
      <c r="W34816">
        <v>0</v>
      </c>
      <c r="X34816">
        <v>0</v>
      </c>
      <c r="Y34816">
        <v>2035650</v>
      </c>
      <c r="Z34816">
        <v>0</v>
      </c>
      <c r="AA34816">
        <v>0</v>
      </c>
      <c r="AB34816">
        <v>0</v>
      </c>
      <c r="AC34816">
        <v>0</v>
      </c>
      <c r="AD34816">
        <v>0</v>
      </c>
      <c r="AE34816">
        <v>0</v>
      </c>
      <c r="AF34816">
        <v>0</v>
      </c>
      <c r="AG34816">
        <v>0</v>
      </c>
      <c r="AH34816">
        <v>0</v>
      </c>
      <c r="AI34816">
        <v>0</v>
      </c>
      <c r="AJ34816">
        <v>0</v>
      </c>
      <c r="AK34816">
        <v>0</v>
      </c>
      <c r="AL34816">
        <v>0</v>
      </c>
      <c r="AM34816">
        <v>0</v>
      </c>
    </row>
    <row r="34817" spans="1:39" x14ac:dyDescent="0.45">
      <c r="A34817" t="s">
        <v>128669</v>
      </c>
      <c r="B34817" t="s">
        <v>128670</v>
      </c>
      <c r="C34817" t="s">
        <v>128671</v>
      </c>
      <c r="D34817" t="s">
        <v>88</v>
      </c>
      <c r="E34817" t="s">
        <v>89</v>
      </c>
      <c r="F34817" t="s">
        <v>128672</v>
      </c>
      <c r="G34817" t="s">
        <v>45</v>
      </c>
      <c r="H34817" t="s">
        <v>46</v>
      </c>
      <c r="I34817" t="s">
        <v>1228</v>
      </c>
      <c r="J34817" t="s">
        <v>1229</v>
      </c>
      <c r="K34817" t="s">
        <v>1229</v>
      </c>
      <c r="L34817">
        <v>2</v>
      </c>
      <c r="M34817" s="1">
        <v>40179</v>
      </c>
      <c r="N34817" s="2">
        <v>40179</v>
      </c>
      <c r="O34817" t="s">
        <v>118</v>
      </c>
      <c r="P34817">
        <v>2010</v>
      </c>
      <c r="Q34817" s="1">
        <v>40575</v>
      </c>
      <c r="R34817" s="1">
        <v>41082</v>
      </c>
      <c r="S34817">
        <v>250000</v>
      </c>
      <c r="T34817">
        <v>1129372</v>
      </c>
      <c r="U34817">
        <v>0</v>
      </c>
      <c r="V34817">
        <v>0</v>
      </c>
      <c r="W34817">
        <v>0</v>
      </c>
      <c r="X34817">
        <v>0</v>
      </c>
      <c r="Y34817">
        <v>0</v>
      </c>
      <c r="Z34817">
        <v>0</v>
      </c>
      <c r="AA34817">
        <v>0</v>
      </c>
      <c r="AB34817">
        <v>0</v>
      </c>
      <c r="AC34817">
        <v>0</v>
      </c>
      <c r="AD34817">
        <v>0</v>
      </c>
      <c r="AE34817">
        <v>0</v>
      </c>
      <c r="AF34817">
        <v>1129372</v>
      </c>
      <c r="AG34817">
        <v>0</v>
      </c>
      <c r="AH34817">
        <v>0</v>
      </c>
      <c r="AI34817">
        <v>0</v>
      </c>
      <c r="AJ34817">
        <v>0</v>
      </c>
      <c r="AK34817">
        <v>0</v>
      </c>
      <c r="AL34817">
        <v>0</v>
      </c>
      <c r="AM34817">
        <v>0</v>
      </c>
    </row>
    <row r="34818" spans="1:39" x14ac:dyDescent="0.45">
      <c r="A34818" t="s">
        <v>128673</v>
      </c>
      <c r="B34818" t="s">
        <v>128674</v>
      </c>
      <c r="C34818" t="s">
        <v>128675</v>
      </c>
      <c r="D34818" t="s">
        <v>969</v>
      </c>
      <c r="E34818" t="s">
        <v>89</v>
      </c>
      <c r="F34818" t="s">
        <v>128676</v>
      </c>
      <c r="G34818" t="s">
        <v>57</v>
      </c>
      <c r="H34818" t="s">
        <v>379</v>
      </c>
      <c r="J34818" t="s">
        <v>13258</v>
      </c>
      <c r="K34818" t="s">
        <v>13258</v>
      </c>
      <c r="L34818">
        <v>2</v>
      </c>
      <c r="M34818" s="1">
        <v>41640</v>
      </c>
      <c r="N34818" s="2">
        <v>41640</v>
      </c>
      <c r="O34818" t="s">
        <v>84</v>
      </c>
      <c r="P34818">
        <v>2014</v>
      </c>
      <c r="Q34818" s="1">
        <v>41640</v>
      </c>
      <c r="R34818" s="1">
        <v>41797</v>
      </c>
      <c r="S34818">
        <v>206517</v>
      </c>
      <c r="T34818">
        <v>0</v>
      </c>
      <c r="U34818">
        <v>0</v>
      </c>
      <c r="V34818">
        <v>0</v>
      </c>
      <c r="W34818">
        <v>0</v>
      </c>
      <c r="X34818">
        <v>0</v>
      </c>
      <c r="Y34818">
        <v>0</v>
      </c>
      <c r="Z34818">
        <v>0</v>
      </c>
      <c r="AA34818">
        <v>0</v>
      </c>
      <c r="AB34818">
        <v>0</v>
      </c>
      <c r="AC34818">
        <v>0</v>
      </c>
      <c r="AD34818">
        <v>0</v>
      </c>
      <c r="AE34818">
        <v>0</v>
      </c>
      <c r="AF34818">
        <v>0</v>
      </c>
      <c r="AG34818">
        <v>0</v>
      </c>
      <c r="AH34818">
        <v>0</v>
      </c>
      <c r="AI34818">
        <v>0</v>
      </c>
      <c r="AJ34818">
        <v>0</v>
      </c>
      <c r="AK34818">
        <v>0</v>
      </c>
      <c r="AL34818">
        <v>0</v>
      </c>
      <c r="AM34818">
        <v>0</v>
      </c>
    </row>
    <row r="34819" spans="1:39" x14ac:dyDescent="0.45">
      <c r="A34819" t="s">
        <v>128677</v>
      </c>
      <c r="B34819" t="s">
        <v>128678</v>
      </c>
      <c r="C34819" t="s">
        <v>128679</v>
      </c>
      <c r="D34819" t="s">
        <v>88</v>
      </c>
      <c r="E34819" t="s">
        <v>89</v>
      </c>
      <c r="F34819" t="s">
        <v>128680</v>
      </c>
      <c r="G34819" t="s">
        <v>45</v>
      </c>
      <c r="H34819" t="s">
        <v>260</v>
      </c>
      <c r="I34819" t="s">
        <v>261</v>
      </c>
      <c r="J34819" t="s">
        <v>262</v>
      </c>
      <c r="K34819" t="s">
        <v>6349</v>
      </c>
      <c r="L34819">
        <v>2</v>
      </c>
      <c r="M34819" s="1">
        <v>37987</v>
      </c>
      <c r="N34819" s="2">
        <v>37987</v>
      </c>
      <c r="O34819" t="s">
        <v>452</v>
      </c>
      <c r="P34819">
        <v>2004</v>
      </c>
      <c r="Q34819" s="1">
        <v>38790</v>
      </c>
      <c r="R34819" s="1">
        <v>39190</v>
      </c>
      <c r="S34819">
        <v>0</v>
      </c>
      <c r="T34819">
        <v>9726000</v>
      </c>
      <c r="U34819">
        <v>0</v>
      </c>
      <c r="V34819">
        <v>0</v>
      </c>
      <c r="W34819">
        <v>0</v>
      </c>
      <c r="X34819">
        <v>0</v>
      </c>
      <c r="Y34819">
        <v>0</v>
      </c>
      <c r="Z34819">
        <v>0</v>
      </c>
      <c r="AA34819">
        <v>0</v>
      </c>
      <c r="AB34819">
        <v>0</v>
      </c>
      <c r="AC34819">
        <v>0</v>
      </c>
      <c r="AD34819">
        <v>0</v>
      </c>
      <c r="AE34819">
        <v>0</v>
      </c>
      <c r="AF34819">
        <v>0</v>
      </c>
      <c r="AG34819">
        <v>0</v>
      </c>
      <c r="AH34819">
        <v>0</v>
      </c>
      <c r="AI34819">
        <v>0</v>
      </c>
      <c r="AJ34819">
        <v>0</v>
      </c>
      <c r="AK34819">
        <v>0</v>
      </c>
      <c r="AL34819">
        <v>0</v>
      </c>
      <c r="AM34819">
        <v>0</v>
      </c>
    </row>
    <row r="34820" spans="1:39" x14ac:dyDescent="0.45">
      <c r="A34820" t="s">
        <v>128681</v>
      </c>
      <c r="B34820" t="s">
        <v>128682</v>
      </c>
      <c r="C34820" t="s">
        <v>128683</v>
      </c>
      <c r="D34820" t="s">
        <v>128684</v>
      </c>
      <c r="E34820" t="s">
        <v>9114</v>
      </c>
      <c r="F34820" t="s">
        <v>1047</v>
      </c>
      <c r="G34820" t="s">
        <v>57</v>
      </c>
      <c r="H34820" t="s">
        <v>46</v>
      </c>
      <c r="I34820" t="s">
        <v>299</v>
      </c>
      <c r="J34820" t="s">
        <v>300</v>
      </c>
      <c r="K34820" t="s">
        <v>369</v>
      </c>
      <c r="L34820">
        <v>1</v>
      </c>
      <c r="M34820" s="1">
        <v>39083</v>
      </c>
      <c r="N34820" s="2">
        <v>39083</v>
      </c>
      <c r="O34820" t="s">
        <v>110</v>
      </c>
      <c r="P34820">
        <v>2007</v>
      </c>
      <c r="Q34820" s="1">
        <v>41582</v>
      </c>
      <c r="R34820" s="1">
        <v>41582</v>
      </c>
      <c r="S34820">
        <v>0</v>
      </c>
      <c r="T34820">
        <v>5000000</v>
      </c>
      <c r="U34820">
        <v>0</v>
      </c>
      <c r="V34820">
        <v>0</v>
      </c>
      <c r="W34820">
        <v>0</v>
      </c>
      <c r="X34820">
        <v>0</v>
      </c>
      <c r="Y34820">
        <v>0</v>
      </c>
      <c r="Z34820">
        <v>0</v>
      </c>
      <c r="AA34820">
        <v>0</v>
      </c>
      <c r="AB34820">
        <v>0</v>
      </c>
      <c r="AC34820">
        <v>0</v>
      </c>
      <c r="AD34820">
        <v>0</v>
      </c>
      <c r="AE34820">
        <v>0</v>
      </c>
      <c r="AF34820">
        <v>5000000</v>
      </c>
      <c r="AG34820">
        <v>0</v>
      </c>
      <c r="AH34820">
        <v>0</v>
      </c>
      <c r="AI34820">
        <v>0</v>
      </c>
      <c r="AJ34820">
        <v>0</v>
      </c>
      <c r="AK34820">
        <v>0</v>
      </c>
      <c r="AL34820">
        <v>0</v>
      </c>
      <c r="AM34820">
        <v>0</v>
      </c>
    </row>
    <row r="34821" spans="1:39" x14ac:dyDescent="0.45">
      <c r="A34821" t="s">
        <v>128685</v>
      </c>
      <c r="B34821" t="s">
        <v>128686</v>
      </c>
      <c r="C34821" t="s">
        <v>128687</v>
      </c>
      <c r="D34821" t="s">
        <v>653</v>
      </c>
      <c r="E34821" t="s">
        <v>343</v>
      </c>
      <c r="F34821" t="s">
        <v>128688</v>
      </c>
      <c r="H34821" t="s">
        <v>46</v>
      </c>
      <c r="I34821" t="s">
        <v>58</v>
      </c>
      <c r="J34821" t="s">
        <v>198</v>
      </c>
      <c r="K34821" t="s">
        <v>6975</v>
      </c>
      <c r="L34821">
        <v>1</v>
      </c>
      <c r="M34821" s="1">
        <v>39722</v>
      </c>
      <c r="N34821" s="2">
        <v>39722</v>
      </c>
      <c r="O34821" t="s">
        <v>872</v>
      </c>
      <c r="P34821">
        <v>2008</v>
      </c>
      <c r="Q34821" s="1">
        <v>41773</v>
      </c>
      <c r="R34821" s="1">
        <v>41773</v>
      </c>
      <c r="S34821">
        <v>0</v>
      </c>
      <c r="T34821">
        <v>4184999</v>
      </c>
      <c r="U34821">
        <v>0</v>
      </c>
      <c r="V34821">
        <v>0</v>
      </c>
      <c r="W34821">
        <v>0</v>
      </c>
      <c r="X34821">
        <v>0</v>
      </c>
      <c r="Y34821">
        <v>0</v>
      </c>
      <c r="Z34821">
        <v>0</v>
      </c>
      <c r="AA34821">
        <v>0</v>
      </c>
      <c r="AB34821">
        <v>0</v>
      </c>
      <c r="AC34821">
        <v>0</v>
      </c>
      <c r="AD34821">
        <v>0</v>
      </c>
      <c r="AE34821">
        <v>0</v>
      </c>
      <c r="AF34821">
        <v>4184999</v>
      </c>
      <c r="AG34821">
        <v>0</v>
      </c>
      <c r="AH34821">
        <v>0</v>
      </c>
      <c r="AI34821">
        <v>0</v>
      </c>
      <c r="AJ34821">
        <v>0</v>
      </c>
      <c r="AK34821">
        <v>0</v>
      </c>
      <c r="AL34821">
        <v>0</v>
      </c>
      <c r="AM34821">
        <v>0</v>
      </c>
    </row>
    <row r="34822" spans="1:39" x14ac:dyDescent="0.45">
      <c r="A34822" t="s">
        <v>128689</v>
      </c>
      <c r="B34822" t="s">
        <v>128690</v>
      </c>
      <c r="C34822" t="s">
        <v>128691</v>
      </c>
      <c r="D34822" t="s">
        <v>953</v>
      </c>
      <c r="E34822" t="s">
        <v>954</v>
      </c>
      <c r="F34822" t="s">
        <v>776</v>
      </c>
      <c r="G34822" t="s">
        <v>57</v>
      </c>
      <c r="H34822" t="s">
        <v>46</v>
      </c>
      <c r="I34822" t="s">
        <v>115</v>
      </c>
      <c r="J34822" t="s">
        <v>334</v>
      </c>
      <c r="K34822" t="s">
        <v>334</v>
      </c>
      <c r="L34822">
        <v>4</v>
      </c>
      <c r="M34822" s="1">
        <v>38718</v>
      </c>
      <c r="N34822" s="2">
        <v>38718</v>
      </c>
      <c r="O34822" t="s">
        <v>430</v>
      </c>
      <c r="P34822">
        <v>2006</v>
      </c>
      <c r="Q34822" s="1">
        <v>38869</v>
      </c>
      <c r="R34822" s="1">
        <v>40792</v>
      </c>
      <c r="S34822">
        <v>0</v>
      </c>
      <c r="T34822">
        <v>16000000</v>
      </c>
      <c r="U34822">
        <v>0</v>
      </c>
      <c r="V34822">
        <v>0</v>
      </c>
      <c r="W34822">
        <v>0</v>
      </c>
      <c r="X34822">
        <v>0</v>
      </c>
      <c r="Y34822">
        <v>0</v>
      </c>
      <c r="Z34822">
        <v>0</v>
      </c>
      <c r="AA34822">
        <v>0</v>
      </c>
      <c r="AB34822">
        <v>0</v>
      </c>
      <c r="AC34822">
        <v>0</v>
      </c>
      <c r="AD34822">
        <v>0</v>
      </c>
      <c r="AE34822">
        <v>0</v>
      </c>
      <c r="AF34822">
        <v>0</v>
      </c>
      <c r="AG34822">
        <v>0</v>
      </c>
      <c r="AH34822">
        <v>0</v>
      </c>
      <c r="AI34822">
        <v>0</v>
      </c>
      <c r="AJ34822">
        <v>0</v>
      </c>
      <c r="AK34822">
        <v>0</v>
      </c>
      <c r="AL34822">
        <v>0</v>
      </c>
      <c r="AM34822">
        <v>0</v>
      </c>
    </row>
    <row r="34823" spans="1:39" x14ac:dyDescent="0.45">
      <c r="A34823" t="s">
        <v>128692</v>
      </c>
      <c r="B34823" t="s">
        <v>128693</v>
      </c>
      <c r="C34823" t="s">
        <v>128694</v>
      </c>
      <c r="D34823" t="s">
        <v>128695</v>
      </c>
      <c r="E34823" t="s">
        <v>6322</v>
      </c>
      <c r="F34823" s="3">
        <v>40000</v>
      </c>
      <c r="G34823" t="s">
        <v>57</v>
      </c>
      <c r="H34823" t="s">
        <v>46</v>
      </c>
      <c r="I34823" t="s">
        <v>2759</v>
      </c>
      <c r="J34823" t="s">
        <v>2760</v>
      </c>
      <c r="K34823" t="s">
        <v>14411</v>
      </c>
      <c r="L34823">
        <v>1</v>
      </c>
      <c r="Q34823" s="1">
        <v>41639</v>
      </c>
      <c r="R34823" s="1">
        <v>41639</v>
      </c>
      <c r="S34823">
        <v>0</v>
      </c>
      <c r="T34823">
        <v>40000</v>
      </c>
      <c r="U34823">
        <v>0</v>
      </c>
      <c r="V34823">
        <v>0</v>
      </c>
      <c r="W34823">
        <v>0</v>
      </c>
      <c r="X34823">
        <v>0</v>
      </c>
      <c r="Y34823">
        <v>0</v>
      </c>
      <c r="Z34823">
        <v>0</v>
      </c>
      <c r="AA34823">
        <v>0</v>
      </c>
      <c r="AB34823">
        <v>0</v>
      </c>
      <c r="AC34823">
        <v>0</v>
      </c>
      <c r="AD34823">
        <v>0</v>
      </c>
      <c r="AE34823">
        <v>0</v>
      </c>
      <c r="AF34823">
        <v>0</v>
      </c>
      <c r="AG34823">
        <v>0</v>
      </c>
      <c r="AH34823">
        <v>0</v>
      </c>
      <c r="AI34823">
        <v>0</v>
      </c>
      <c r="AJ34823">
        <v>0</v>
      </c>
      <c r="AK34823">
        <v>0</v>
      </c>
      <c r="AL34823">
        <v>0</v>
      </c>
      <c r="AM34823">
        <v>0</v>
      </c>
    </row>
    <row r="34824" spans="1:39" x14ac:dyDescent="0.45">
      <c r="A34824" t="s">
        <v>128696</v>
      </c>
      <c r="B34824" t="s">
        <v>128697</v>
      </c>
      <c r="C34824" t="s">
        <v>128698</v>
      </c>
      <c r="D34824" t="s">
        <v>755</v>
      </c>
      <c r="E34824" t="s">
        <v>756</v>
      </c>
      <c r="F34824" t="s">
        <v>1469</v>
      </c>
      <c r="G34824" t="s">
        <v>57</v>
      </c>
      <c r="H34824" t="s">
        <v>46</v>
      </c>
      <c r="I34824" t="s">
        <v>1388</v>
      </c>
      <c r="J34824" t="s">
        <v>641</v>
      </c>
      <c r="K34824" t="s">
        <v>1607</v>
      </c>
      <c r="L34824">
        <v>2</v>
      </c>
      <c r="M34824" s="1">
        <v>36892</v>
      </c>
      <c r="N34824" s="2">
        <v>36892</v>
      </c>
      <c r="O34824" t="s">
        <v>172</v>
      </c>
      <c r="P34824">
        <v>2001</v>
      </c>
      <c r="Q34824" s="1">
        <v>38554</v>
      </c>
      <c r="R34824" s="1">
        <v>39378</v>
      </c>
      <c r="S34824">
        <v>0</v>
      </c>
      <c r="T34824">
        <v>25500000</v>
      </c>
      <c r="U34824">
        <v>0</v>
      </c>
      <c r="V34824">
        <v>0</v>
      </c>
      <c r="W34824">
        <v>0</v>
      </c>
      <c r="X34824">
        <v>0</v>
      </c>
      <c r="Y34824">
        <v>0</v>
      </c>
      <c r="Z34824">
        <v>0</v>
      </c>
      <c r="AA34824">
        <v>0</v>
      </c>
      <c r="AB34824">
        <v>0</v>
      </c>
      <c r="AC34824">
        <v>0</v>
      </c>
      <c r="AD34824">
        <v>0</v>
      </c>
      <c r="AE34824">
        <v>0</v>
      </c>
      <c r="AF34824">
        <v>7000000</v>
      </c>
      <c r="AG34824">
        <v>0</v>
      </c>
      <c r="AH34824">
        <v>18500000</v>
      </c>
      <c r="AI34824">
        <v>0</v>
      </c>
      <c r="AJ34824">
        <v>0</v>
      </c>
      <c r="AK34824">
        <v>0</v>
      </c>
      <c r="AL34824">
        <v>0</v>
      </c>
      <c r="AM34824">
        <v>0</v>
      </c>
    </row>
    <row r="34825" spans="1:39" x14ac:dyDescent="0.45">
      <c r="A34825" t="s">
        <v>128699</v>
      </c>
      <c r="B34825" t="s">
        <v>128700</v>
      </c>
      <c r="C34825" t="s">
        <v>128701</v>
      </c>
      <c r="D34825" t="s">
        <v>13387</v>
      </c>
      <c r="E34825" t="s">
        <v>4079</v>
      </c>
      <c r="F34825" t="s">
        <v>846</v>
      </c>
      <c r="G34825" t="s">
        <v>45</v>
      </c>
      <c r="H34825" t="s">
        <v>46</v>
      </c>
      <c r="I34825" t="s">
        <v>58</v>
      </c>
      <c r="J34825" t="s">
        <v>198</v>
      </c>
      <c r="K34825" t="s">
        <v>199</v>
      </c>
      <c r="L34825">
        <v>2</v>
      </c>
      <c r="M34825" s="1">
        <v>40179</v>
      </c>
      <c r="N34825" s="2">
        <v>40179</v>
      </c>
      <c r="O34825" t="s">
        <v>118</v>
      </c>
      <c r="P34825">
        <v>2010</v>
      </c>
      <c r="Q34825" s="1">
        <v>40392</v>
      </c>
      <c r="R34825" s="1">
        <v>40392</v>
      </c>
      <c r="S34825">
        <v>1000000</v>
      </c>
      <c r="T34825">
        <v>0</v>
      </c>
      <c r="U34825">
        <v>0</v>
      </c>
      <c r="V34825">
        <v>0</v>
      </c>
      <c r="W34825">
        <v>0</v>
      </c>
      <c r="X34825">
        <v>0</v>
      </c>
      <c r="Y34825">
        <v>0</v>
      </c>
      <c r="Z34825">
        <v>0</v>
      </c>
      <c r="AA34825">
        <v>0</v>
      </c>
      <c r="AB34825">
        <v>0</v>
      </c>
      <c r="AC34825">
        <v>0</v>
      </c>
      <c r="AD34825">
        <v>0</v>
      </c>
      <c r="AE34825">
        <v>0</v>
      </c>
      <c r="AF34825">
        <v>0</v>
      </c>
      <c r="AG34825">
        <v>0</v>
      </c>
      <c r="AH34825">
        <v>0</v>
      </c>
      <c r="AI34825">
        <v>0</v>
      </c>
      <c r="AJ34825">
        <v>0</v>
      </c>
      <c r="AK34825">
        <v>0</v>
      </c>
      <c r="AL34825">
        <v>0</v>
      </c>
      <c r="AM34825">
        <v>0</v>
      </c>
    </row>
    <row r="34826" spans="1:39" x14ac:dyDescent="0.45">
      <c r="A34826" t="s">
        <v>128702</v>
      </c>
      <c r="B34826" t="s">
        <v>128703</v>
      </c>
      <c r="C34826" t="s">
        <v>128704</v>
      </c>
      <c r="D34826" t="s">
        <v>88</v>
      </c>
      <c r="E34826" t="s">
        <v>89</v>
      </c>
      <c r="F34826" t="s">
        <v>128705</v>
      </c>
      <c r="G34826" t="s">
        <v>45</v>
      </c>
      <c r="H34826" t="s">
        <v>46</v>
      </c>
      <c r="I34826" t="s">
        <v>58</v>
      </c>
      <c r="J34826" t="s">
        <v>198</v>
      </c>
      <c r="K34826" t="s">
        <v>199</v>
      </c>
      <c r="L34826">
        <v>2</v>
      </c>
      <c r="Q34826" s="1">
        <v>38741</v>
      </c>
      <c r="R34826" s="1">
        <v>41581</v>
      </c>
      <c r="S34826">
        <v>0</v>
      </c>
      <c r="T34826">
        <v>11230000</v>
      </c>
      <c r="U34826">
        <v>0</v>
      </c>
      <c r="V34826">
        <v>0</v>
      </c>
      <c r="W34826">
        <v>0</v>
      </c>
      <c r="X34826">
        <v>0</v>
      </c>
      <c r="Y34826">
        <v>0</v>
      </c>
      <c r="Z34826">
        <v>0</v>
      </c>
      <c r="AA34826">
        <v>0</v>
      </c>
      <c r="AB34826">
        <v>0</v>
      </c>
      <c r="AC34826">
        <v>0</v>
      </c>
      <c r="AD34826">
        <v>0</v>
      </c>
      <c r="AE34826">
        <v>0</v>
      </c>
      <c r="AF34826">
        <v>0</v>
      </c>
      <c r="AG34826">
        <v>0</v>
      </c>
      <c r="AH34826">
        <v>0</v>
      </c>
      <c r="AI34826">
        <v>11230000</v>
      </c>
      <c r="AJ34826">
        <v>0</v>
      </c>
      <c r="AK34826">
        <v>0</v>
      </c>
      <c r="AL34826">
        <v>0</v>
      </c>
      <c r="AM34826">
        <v>0</v>
      </c>
    </row>
    <row r="34827" spans="1:39" x14ac:dyDescent="0.45">
      <c r="A34827" t="s">
        <v>128706</v>
      </c>
      <c r="B34827" t="s">
        <v>128707</v>
      </c>
      <c r="C34827" t="s">
        <v>128708</v>
      </c>
      <c r="D34827" t="s">
        <v>128709</v>
      </c>
      <c r="E34827" t="s">
        <v>1292</v>
      </c>
      <c r="F34827" t="s">
        <v>128710</v>
      </c>
      <c r="G34827" t="s">
        <v>57</v>
      </c>
      <c r="H34827" t="s">
        <v>46</v>
      </c>
      <c r="I34827" t="s">
        <v>821</v>
      </c>
      <c r="J34827" t="s">
        <v>822</v>
      </c>
      <c r="K34827" t="s">
        <v>823</v>
      </c>
      <c r="L34827">
        <v>3</v>
      </c>
      <c r="M34827" s="1">
        <v>40556</v>
      </c>
      <c r="N34827" s="2">
        <v>40544</v>
      </c>
      <c r="O34827" t="s">
        <v>528</v>
      </c>
      <c r="P34827">
        <v>2011</v>
      </c>
      <c r="Q34827" s="1">
        <v>40756</v>
      </c>
      <c r="R34827" s="1">
        <v>41857</v>
      </c>
      <c r="S34827">
        <v>0</v>
      </c>
      <c r="T34827">
        <v>7498376</v>
      </c>
      <c r="U34827">
        <v>0</v>
      </c>
      <c r="V34827">
        <v>0</v>
      </c>
      <c r="W34827">
        <v>0</v>
      </c>
      <c r="X34827">
        <v>0</v>
      </c>
      <c r="Y34827">
        <v>0</v>
      </c>
      <c r="Z34827">
        <v>0</v>
      </c>
      <c r="AA34827">
        <v>0</v>
      </c>
      <c r="AB34827">
        <v>0</v>
      </c>
      <c r="AC34827">
        <v>0</v>
      </c>
      <c r="AD34827">
        <v>0</v>
      </c>
      <c r="AE34827">
        <v>0</v>
      </c>
      <c r="AF34827">
        <v>4398376</v>
      </c>
      <c r="AG34827">
        <v>3100000</v>
      </c>
      <c r="AH34827">
        <v>0</v>
      </c>
      <c r="AI34827">
        <v>0</v>
      </c>
      <c r="AJ34827">
        <v>0</v>
      </c>
      <c r="AK34827">
        <v>0</v>
      </c>
      <c r="AL34827">
        <v>0</v>
      </c>
      <c r="AM34827">
        <v>0</v>
      </c>
    </row>
    <row r="34828" spans="1:39" x14ac:dyDescent="0.45">
      <c r="A34828" t="s">
        <v>128711</v>
      </c>
      <c r="B34828" t="s">
        <v>128712</v>
      </c>
      <c r="C34828" t="s">
        <v>128713</v>
      </c>
      <c r="D34828" t="s">
        <v>54</v>
      </c>
      <c r="E34828" t="s">
        <v>55</v>
      </c>
      <c r="F34828" t="s">
        <v>114</v>
      </c>
      <c r="G34828" t="s">
        <v>57</v>
      </c>
      <c r="H34828" t="s">
        <v>46</v>
      </c>
      <c r="I34828" t="s">
        <v>1095</v>
      </c>
      <c r="J34828" t="s">
        <v>1096</v>
      </c>
      <c r="K34828" t="s">
        <v>1096</v>
      </c>
      <c r="L34828">
        <v>1</v>
      </c>
      <c r="M34828" s="1">
        <v>40940</v>
      </c>
      <c r="N34828" s="2">
        <v>40940</v>
      </c>
      <c r="O34828" t="s">
        <v>132</v>
      </c>
      <c r="P34828">
        <v>2012</v>
      </c>
      <c r="Q34828" s="1">
        <v>41522</v>
      </c>
      <c r="R34828" s="1">
        <v>41522</v>
      </c>
      <c r="S34828">
        <v>0</v>
      </c>
      <c r="T34828">
        <v>0</v>
      </c>
      <c r="U34828">
        <v>0</v>
      </c>
      <c r="V34828">
        <v>0</v>
      </c>
      <c r="W34828">
        <v>0</v>
      </c>
      <c r="X34828">
        <v>0</v>
      </c>
      <c r="Y34828">
        <v>0</v>
      </c>
      <c r="Z34828">
        <v>0</v>
      </c>
      <c r="AA34828">
        <v>0</v>
      </c>
      <c r="AB34828">
        <v>0</v>
      </c>
      <c r="AC34828">
        <v>0</v>
      </c>
      <c r="AD34828">
        <v>0</v>
      </c>
      <c r="AE34828">
        <v>0</v>
      </c>
      <c r="AF34828">
        <v>0</v>
      </c>
      <c r="AG34828">
        <v>0</v>
      </c>
      <c r="AH34828">
        <v>0</v>
      </c>
      <c r="AI34828">
        <v>0</v>
      </c>
      <c r="AJ34828">
        <v>0</v>
      </c>
      <c r="AK34828">
        <v>0</v>
      </c>
      <c r="AL34828">
        <v>0</v>
      </c>
      <c r="AM34828">
        <v>0</v>
      </c>
    </row>
    <row r="34829" spans="1:39" x14ac:dyDescent="0.45">
      <c r="A34829" t="s">
        <v>128714</v>
      </c>
      <c r="B34829" t="s">
        <v>128715</v>
      </c>
      <c r="C34829" t="s">
        <v>128716</v>
      </c>
      <c r="D34829" t="s">
        <v>293</v>
      </c>
      <c r="E34829" t="s">
        <v>294</v>
      </c>
      <c r="F34829" t="s">
        <v>128717</v>
      </c>
      <c r="G34829" t="s">
        <v>57</v>
      </c>
      <c r="H34829" t="s">
        <v>46</v>
      </c>
      <c r="I34829" t="s">
        <v>58</v>
      </c>
      <c r="J34829" t="s">
        <v>198</v>
      </c>
      <c r="K34829" t="s">
        <v>36352</v>
      </c>
      <c r="L34829">
        <v>4</v>
      </c>
      <c r="Q34829" s="1">
        <v>40070</v>
      </c>
      <c r="R34829" s="1">
        <v>41821</v>
      </c>
      <c r="S34829">
        <v>0</v>
      </c>
      <c r="T34829">
        <v>17386000</v>
      </c>
      <c r="U34829">
        <v>0</v>
      </c>
      <c r="V34829">
        <v>0</v>
      </c>
      <c r="W34829">
        <v>60000000</v>
      </c>
      <c r="X34829">
        <v>10000000</v>
      </c>
      <c r="Y34829">
        <v>0</v>
      </c>
      <c r="Z34829">
        <v>0</v>
      </c>
      <c r="AA34829">
        <v>0</v>
      </c>
      <c r="AB34829">
        <v>0</v>
      </c>
      <c r="AC34829">
        <v>0</v>
      </c>
      <c r="AD34829">
        <v>0</v>
      </c>
      <c r="AE34829">
        <v>0</v>
      </c>
      <c r="AF34829">
        <v>0</v>
      </c>
      <c r="AG34829">
        <v>0</v>
      </c>
      <c r="AH34829">
        <v>0</v>
      </c>
      <c r="AI34829">
        <v>0</v>
      </c>
      <c r="AJ34829">
        <v>0</v>
      </c>
      <c r="AK34829">
        <v>0</v>
      </c>
      <c r="AL34829">
        <v>0</v>
      </c>
      <c r="AM34829">
        <v>0</v>
      </c>
    </row>
    <row r="34830" spans="1:39" x14ac:dyDescent="0.45">
      <c r="A34830" t="s">
        <v>128718</v>
      </c>
      <c r="B34830" t="s">
        <v>128719</v>
      </c>
      <c r="C34830" t="s">
        <v>128720</v>
      </c>
      <c r="D34830" t="s">
        <v>54</v>
      </c>
      <c r="E34830" t="s">
        <v>55</v>
      </c>
      <c r="F34830" t="s">
        <v>1743</v>
      </c>
      <c r="H34830" t="s">
        <v>46</v>
      </c>
      <c r="I34830" t="s">
        <v>58</v>
      </c>
      <c r="J34830" t="s">
        <v>198</v>
      </c>
      <c r="K34830" t="s">
        <v>731</v>
      </c>
      <c r="L34830">
        <v>3</v>
      </c>
      <c r="M34830" s="1">
        <v>39083</v>
      </c>
      <c r="N34830" s="2">
        <v>39083</v>
      </c>
      <c r="O34830" t="s">
        <v>110</v>
      </c>
      <c r="P34830">
        <v>2007</v>
      </c>
      <c r="Q34830" s="1">
        <v>39234</v>
      </c>
      <c r="R34830" s="1">
        <v>40584</v>
      </c>
      <c r="S34830">
        <v>0</v>
      </c>
      <c r="T34830">
        <v>24000000</v>
      </c>
      <c r="U34830">
        <v>0</v>
      </c>
      <c r="V34830">
        <v>0</v>
      </c>
      <c r="W34830">
        <v>0</v>
      </c>
      <c r="X34830">
        <v>0</v>
      </c>
      <c r="Y34830">
        <v>3000000</v>
      </c>
      <c r="Z34830">
        <v>0</v>
      </c>
      <c r="AA34830">
        <v>0</v>
      </c>
      <c r="AB34830">
        <v>0</v>
      </c>
      <c r="AC34830">
        <v>0</v>
      </c>
      <c r="AD34830">
        <v>0</v>
      </c>
      <c r="AE34830">
        <v>0</v>
      </c>
      <c r="AF34830">
        <v>9000000</v>
      </c>
      <c r="AG34830">
        <v>15000000</v>
      </c>
      <c r="AH34830">
        <v>0</v>
      </c>
      <c r="AI34830">
        <v>0</v>
      </c>
      <c r="AJ34830">
        <v>0</v>
      </c>
      <c r="AK34830">
        <v>0</v>
      </c>
      <c r="AL34830">
        <v>0</v>
      </c>
      <c r="AM34830">
        <v>0</v>
      </c>
    </row>
    <row r="34831" spans="1:39" x14ac:dyDescent="0.45">
      <c r="A34831" t="s">
        <v>128721</v>
      </c>
      <c r="B34831" t="s">
        <v>128722</v>
      </c>
      <c r="C34831" t="s">
        <v>128723</v>
      </c>
      <c r="D34831" t="s">
        <v>128724</v>
      </c>
      <c r="E34831" t="s">
        <v>14151</v>
      </c>
      <c r="F34831" t="s">
        <v>128725</v>
      </c>
      <c r="G34831" t="s">
        <v>57</v>
      </c>
      <c r="H34831" t="s">
        <v>74</v>
      </c>
      <c r="J34831" t="s">
        <v>75</v>
      </c>
      <c r="K34831" t="s">
        <v>75</v>
      </c>
      <c r="L34831">
        <v>2</v>
      </c>
      <c r="M34831" s="1">
        <v>40638</v>
      </c>
      <c r="N34831" s="2">
        <v>40634</v>
      </c>
      <c r="O34831" t="s">
        <v>76</v>
      </c>
      <c r="P34831">
        <v>2011</v>
      </c>
      <c r="Q34831" s="1">
        <v>41760</v>
      </c>
      <c r="R34831" s="1">
        <v>41760</v>
      </c>
      <c r="S34831">
        <v>0</v>
      </c>
      <c r="T34831">
        <v>0</v>
      </c>
      <c r="U34831">
        <v>203343</v>
      </c>
      <c r="V34831">
        <v>0</v>
      </c>
      <c r="W34831">
        <v>0</v>
      </c>
      <c r="X34831">
        <v>0</v>
      </c>
      <c r="Y34831">
        <v>126467</v>
      </c>
      <c r="Z34831">
        <v>0</v>
      </c>
      <c r="AA34831">
        <v>0</v>
      </c>
      <c r="AB34831">
        <v>0</v>
      </c>
      <c r="AC34831">
        <v>0</v>
      </c>
      <c r="AD34831">
        <v>0</v>
      </c>
      <c r="AE34831">
        <v>0</v>
      </c>
      <c r="AF34831">
        <v>0</v>
      </c>
      <c r="AG34831">
        <v>0</v>
      </c>
      <c r="AH34831">
        <v>0</v>
      </c>
      <c r="AI34831">
        <v>0</v>
      </c>
      <c r="AJ34831">
        <v>0</v>
      </c>
      <c r="AK34831">
        <v>0</v>
      </c>
      <c r="AL34831">
        <v>0</v>
      </c>
      <c r="AM34831">
        <v>0</v>
      </c>
    </row>
    <row r="34832" spans="1:39" x14ac:dyDescent="0.45">
      <c r="A34832" t="s">
        <v>128726</v>
      </c>
      <c r="B34832" t="s">
        <v>128727</v>
      </c>
      <c r="D34832" t="s">
        <v>2741</v>
      </c>
      <c r="E34832" t="s">
        <v>1841</v>
      </c>
      <c r="F34832" t="s">
        <v>114</v>
      </c>
      <c r="G34832" t="s">
        <v>57</v>
      </c>
      <c r="H34832" t="s">
        <v>74</v>
      </c>
      <c r="J34832" t="s">
        <v>124842</v>
      </c>
      <c r="K34832" t="s">
        <v>124842</v>
      </c>
      <c r="L34832">
        <v>1</v>
      </c>
      <c r="M34832" s="1">
        <v>41937</v>
      </c>
      <c r="N34832" s="2">
        <v>41913</v>
      </c>
      <c r="O34832" t="s">
        <v>8954</v>
      </c>
      <c r="P34832">
        <v>2014</v>
      </c>
      <c r="Q34832" s="1">
        <v>41937</v>
      </c>
      <c r="R34832" s="1">
        <v>41937</v>
      </c>
      <c r="S34832">
        <v>0</v>
      </c>
      <c r="T34832">
        <v>0</v>
      </c>
      <c r="U34832">
        <v>0</v>
      </c>
      <c r="V34832">
        <v>0</v>
      </c>
      <c r="W34832">
        <v>0</v>
      </c>
      <c r="X34832">
        <v>0</v>
      </c>
      <c r="Y34832">
        <v>0</v>
      </c>
      <c r="Z34832">
        <v>0</v>
      </c>
      <c r="AA34832">
        <v>0</v>
      </c>
      <c r="AB34832">
        <v>0</v>
      </c>
      <c r="AC34832">
        <v>0</v>
      </c>
      <c r="AD34832">
        <v>0</v>
      </c>
      <c r="AE34832">
        <v>0</v>
      </c>
      <c r="AF34832">
        <v>0</v>
      </c>
      <c r="AG34832">
        <v>0</v>
      </c>
      <c r="AH34832">
        <v>0</v>
      </c>
      <c r="AI34832">
        <v>0</v>
      </c>
      <c r="AJ34832">
        <v>0</v>
      </c>
      <c r="AK34832">
        <v>0</v>
      </c>
      <c r="AL34832">
        <v>0</v>
      </c>
      <c r="AM34832">
        <v>0</v>
      </c>
    </row>
    <row r="34833" spans="1:39" x14ac:dyDescent="0.45">
      <c r="A34833" t="s">
        <v>128728</v>
      </c>
      <c r="B34833" t="s">
        <v>128729</v>
      </c>
      <c r="C34833" t="s">
        <v>128730</v>
      </c>
      <c r="D34833" t="s">
        <v>293</v>
      </c>
      <c r="E34833" t="s">
        <v>294</v>
      </c>
      <c r="F34833" t="s">
        <v>114</v>
      </c>
      <c r="G34833" t="s">
        <v>57</v>
      </c>
      <c r="H34833" t="s">
        <v>46</v>
      </c>
      <c r="I34833" t="s">
        <v>205</v>
      </c>
      <c r="J34833" t="s">
        <v>206</v>
      </c>
      <c r="K34833" t="s">
        <v>206</v>
      </c>
      <c r="L34833">
        <v>1</v>
      </c>
      <c r="Q34833" s="1">
        <v>41142</v>
      </c>
      <c r="R34833" s="1">
        <v>41142</v>
      </c>
      <c r="S34833">
        <v>0</v>
      </c>
      <c r="T34833">
        <v>0</v>
      </c>
      <c r="U34833">
        <v>0</v>
      </c>
      <c r="V34833">
        <v>0</v>
      </c>
      <c r="W34833">
        <v>0</v>
      </c>
      <c r="X34833">
        <v>0</v>
      </c>
      <c r="Y34833">
        <v>0</v>
      </c>
      <c r="Z34833">
        <v>0</v>
      </c>
      <c r="AA34833">
        <v>0</v>
      </c>
      <c r="AB34833">
        <v>0</v>
      </c>
      <c r="AC34833">
        <v>0</v>
      </c>
      <c r="AD34833">
        <v>0</v>
      </c>
      <c r="AE34833">
        <v>0</v>
      </c>
      <c r="AF34833">
        <v>0</v>
      </c>
      <c r="AG34833">
        <v>0</v>
      </c>
      <c r="AH34833">
        <v>0</v>
      </c>
      <c r="AI34833">
        <v>0</v>
      </c>
      <c r="AJ34833">
        <v>0</v>
      </c>
      <c r="AK34833">
        <v>0</v>
      </c>
      <c r="AL34833">
        <v>0</v>
      </c>
      <c r="AM34833">
        <v>0</v>
      </c>
    </row>
    <row r="34834" spans="1:39" x14ac:dyDescent="0.45">
      <c r="A34834" t="s">
        <v>128731</v>
      </c>
      <c r="B34834" t="s">
        <v>128732</v>
      </c>
      <c r="C34834" t="s">
        <v>128733</v>
      </c>
      <c r="D34834" t="s">
        <v>127</v>
      </c>
      <c r="E34834" t="s">
        <v>128</v>
      </c>
      <c r="F34834" t="s">
        <v>640</v>
      </c>
      <c r="G34834" t="s">
        <v>57</v>
      </c>
      <c r="H34834" t="s">
        <v>46</v>
      </c>
      <c r="I34834" t="s">
        <v>58</v>
      </c>
      <c r="J34834" t="s">
        <v>59</v>
      </c>
      <c r="K34834" t="s">
        <v>414</v>
      </c>
      <c r="L34834">
        <v>1</v>
      </c>
      <c r="M34834" s="1">
        <v>40909</v>
      </c>
      <c r="N34834" s="2">
        <v>40909</v>
      </c>
      <c r="O34834" t="s">
        <v>132</v>
      </c>
      <c r="P34834">
        <v>2012</v>
      </c>
      <c r="Q34834" s="1">
        <v>40909</v>
      </c>
      <c r="R34834" s="1">
        <v>40909</v>
      </c>
      <c r="S34834">
        <v>150000</v>
      </c>
      <c r="T34834">
        <v>0</v>
      </c>
      <c r="U34834">
        <v>0</v>
      </c>
      <c r="V34834">
        <v>0</v>
      </c>
      <c r="W34834">
        <v>0</v>
      </c>
      <c r="X34834">
        <v>0</v>
      </c>
      <c r="Y34834">
        <v>0</v>
      </c>
      <c r="Z34834">
        <v>0</v>
      </c>
      <c r="AA34834">
        <v>0</v>
      </c>
      <c r="AB34834">
        <v>0</v>
      </c>
      <c r="AC34834">
        <v>0</v>
      </c>
      <c r="AD34834">
        <v>0</v>
      </c>
      <c r="AE34834">
        <v>0</v>
      </c>
      <c r="AF34834">
        <v>0</v>
      </c>
      <c r="AG34834">
        <v>0</v>
      </c>
      <c r="AH34834">
        <v>0</v>
      </c>
      <c r="AI34834">
        <v>0</v>
      </c>
      <c r="AJ34834">
        <v>0</v>
      </c>
      <c r="AK34834">
        <v>0</v>
      </c>
      <c r="AL34834">
        <v>0</v>
      </c>
      <c r="AM34834">
        <v>0</v>
      </c>
    </row>
    <row r="34835" spans="1:39" x14ac:dyDescent="0.45">
      <c r="A34835" t="s">
        <v>128734</v>
      </c>
      <c r="B34835" t="s">
        <v>128735</v>
      </c>
      <c r="C34835" t="s">
        <v>128736</v>
      </c>
      <c r="D34835" t="s">
        <v>127</v>
      </c>
      <c r="E34835" t="s">
        <v>128</v>
      </c>
      <c r="F34835" s="3">
        <v>35000</v>
      </c>
      <c r="G34835" t="s">
        <v>57</v>
      </c>
      <c r="L34835">
        <v>1</v>
      </c>
      <c r="M34835" s="1">
        <v>41202</v>
      </c>
      <c r="N34835" s="2">
        <v>41183</v>
      </c>
      <c r="O34835" t="s">
        <v>67</v>
      </c>
      <c r="P34835">
        <v>2012</v>
      </c>
      <c r="Q34835" s="1">
        <v>41203</v>
      </c>
      <c r="R34835" s="1">
        <v>41203</v>
      </c>
      <c r="S34835">
        <v>35000</v>
      </c>
      <c r="T34835">
        <v>0</v>
      </c>
      <c r="U34835">
        <v>0</v>
      </c>
      <c r="V34835">
        <v>0</v>
      </c>
      <c r="W34835">
        <v>0</v>
      </c>
      <c r="X34835">
        <v>0</v>
      </c>
      <c r="Y34835">
        <v>0</v>
      </c>
      <c r="Z34835">
        <v>0</v>
      </c>
      <c r="AA34835">
        <v>0</v>
      </c>
      <c r="AB34835">
        <v>0</v>
      </c>
      <c r="AC34835">
        <v>0</v>
      </c>
      <c r="AD34835">
        <v>0</v>
      </c>
      <c r="AE34835">
        <v>0</v>
      </c>
      <c r="AF34835">
        <v>0</v>
      </c>
      <c r="AG34835">
        <v>0</v>
      </c>
      <c r="AH34835">
        <v>0</v>
      </c>
      <c r="AI34835">
        <v>0</v>
      </c>
      <c r="AJ34835">
        <v>0</v>
      </c>
      <c r="AK34835">
        <v>0</v>
      </c>
      <c r="AL34835">
        <v>0</v>
      </c>
      <c r="AM34835">
        <v>0</v>
      </c>
    </row>
    <row r="34836" spans="1:39" x14ac:dyDescent="0.45">
      <c r="A34836" t="s">
        <v>128737</v>
      </c>
      <c r="B34836" t="s">
        <v>128738</v>
      </c>
      <c r="D34836" t="s">
        <v>969</v>
      </c>
      <c r="E34836" t="s">
        <v>162</v>
      </c>
      <c r="F34836" s="3">
        <v>25000</v>
      </c>
      <c r="G34836" t="s">
        <v>57</v>
      </c>
      <c r="H34836" t="s">
        <v>46</v>
      </c>
      <c r="I34836" t="s">
        <v>2759</v>
      </c>
      <c r="J34836" t="s">
        <v>2760</v>
      </c>
      <c r="K34836" t="s">
        <v>3031</v>
      </c>
      <c r="L34836">
        <v>1</v>
      </c>
      <c r="Q34836" s="1">
        <v>41233</v>
      </c>
      <c r="R34836" s="1">
        <v>41233</v>
      </c>
      <c r="S34836">
        <v>25000</v>
      </c>
      <c r="T34836">
        <v>0</v>
      </c>
      <c r="U34836">
        <v>0</v>
      </c>
      <c r="V34836">
        <v>0</v>
      </c>
      <c r="W34836">
        <v>0</v>
      </c>
      <c r="X34836">
        <v>0</v>
      </c>
      <c r="Y34836">
        <v>0</v>
      </c>
      <c r="Z34836">
        <v>0</v>
      </c>
      <c r="AA34836">
        <v>0</v>
      </c>
      <c r="AB34836">
        <v>0</v>
      </c>
      <c r="AC34836">
        <v>0</v>
      </c>
      <c r="AD34836">
        <v>0</v>
      </c>
      <c r="AE34836">
        <v>0</v>
      </c>
      <c r="AF34836">
        <v>0</v>
      </c>
      <c r="AG34836">
        <v>0</v>
      </c>
      <c r="AH34836">
        <v>0</v>
      </c>
      <c r="AI34836">
        <v>0</v>
      </c>
      <c r="AJ34836">
        <v>0</v>
      </c>
      <c r="AK34836">
        <v>0</v>
      </c>
      <c r="AL34836">
        <v>0</v>
      </c>
      <c r="AM34836">
        <v>0</v>
      </c>
    </row>
    <row r="34837" spans="1:39" x14ac:dyDescent="0.45">
      <c r="A34837" t="s">
        <v>128739</v>
      </c>
      <c r="B34837" t="s">
        <v>128740</v>
      </c>
      <c r="C34837" t="s">
        <v>128741</v>
      </c>
      <c r="D34837" t="s">
        <v>774</v>
      </c>
      <c r="E34837" t="s">
        <v>775</v>
      </c>
      <c r="F34837" t="s">
        <v>553</v>
      </c>
      <c r="H34837" t="s">
        <v>46</v>
      </c>
      <c r="I34837" t="s">
        <v>1298</v>
      </c>
      <c r="J34837" t="s">
        <v>1299</v>
      </c>
      <c r="K34837" t="s">
        <v>3124</v>
      </c>
      <c r="L34837">
        <v>1</v>
      </c>
      <c r="M34837" s="1">
        <v>37622</v>
      </c>
      <c r="N34837" s="2">
        <v>37622</v>
      </c>
      <c r="O34837" t="s">
        <v>854</v>
      </c>
      <c r="P34837">
        <v>2003</v>
      </c>
      <c r="Q34837" s="1">
        <v>40155</v>
      </c>
      <c r="R34837" s="1">
        <v>40155</v>
      </c>
      <c r="S34837">
        <v>0</v>
      </c>
      <c r="T34837">
        <v>0</v>
      </c>
      <c r="U34837">
        <v>0</v>
      </c>
      <c r="V34837">
        <v>0</v>
      </c>
      <c r="W34837">
        <v>0</v>
      </c>
      <c r="X34837">
        <v>30000000</v>
      </c>
      <c r="Y34837">
        <v>0</v>
      </c>
      <c r="Z34837">
        <v>0</v>
      </c>
      <c r="AA34837">
        <v>0</v>
      </c>
      <c r="AB34837">
        <v>0</v>
      </c>
      <c r="AC34837">
        <v>0</v>
      </c>
      <c r="AD34837">
        <v>0</v>
      </c>
      <c r="AE34837">
        <v>0</v>
      </c>
      <c r="AF34837">
        <v>0</v>
      </c>
      <c r="AG34837">
        <v>0</v>
      </c>
      <c r="AH34837">
        <v>0</v>
      </c>
      <c r="AI34837">
        <v>0</v>
      </c>
      <c r="AJ34837">
        <v>0</v>
      </c>
      <c r="AK34837">
        <v>0</v>
      </c>
      <c r="AL34837">
        <v>0</v>
      </c>
      <c r="AM34837">
        <v>0</v>
      </c>
    </row>
    <row r="34838" spans="1:39" x14ac:dyDescent="0.45">
      <c r="A34838" t="s">
        <v>128742</v>
      </c>
      <c r="B34838" t="s">
        <v>128743</v>
      </c>
      <c r="C34838" t="s">
        <v>128744</v>
      </c>
      <c r="D34838" t="s">
        <v>88</v>
      </c>
      <c r="E34838" t="s">
        <v>89</v>
      </c>
      <c r="F34838" t="s">
        <v>846</v>
      </c>
      <c r="G34838" t="s">
        <v>57</v>
      </c>
      <c r="H34838" t="s">
        <v>46</v>
      </c>
      <c r="I34838" t="s">
        <v>58</v>
      </c>
      <c r="J34838" t="s">
        <v>198</v>
      </c>
      <c r="K34838" t="s">
        <v>1127</v>
      </c>
      <c r="L34838">
        <v>1</v>
      </c>
      <c r="M34838" s="1">
        <v>36892</v>
      </c>
      <c r="N34838" s="2">
        <v>36892</v>
      </c>
      <c r="O34838" t="s">
        <v>172</v>
      </c>
      <c r="P34838">
        <v>2001</v>
      </c>
      <c r="Q34838" s="1">
        <v>39953</v>
      </c>
      <c r="R34838" s="1">
        <v>39953</v>
      </c>
      <c r="S34838">
        <v>0</v>
      </c>
      <c r="T34838">
        <v>1000000</v>
      </c>
      <c r="U34838">
        <v>0</v>
      </c>
      <c r="V34838">
        <v>0</v>
      </c>
      <c r="W34838">
        <v>0</v>
      </c>
      <c r="X34838">
        <v>0</v>
      </c>
      <c r="Y34838">
        <v>0</v>
      </c>
      <c r="Z34838">
        <v>0</v>
      </c>
      <c r="AA34838">
        <v>0</v>
      </c>
      <c r="AB34838">
        <v>0</v>
      </c>
      <c r="AC34838">
        <v>0</v>
      </c>
      <c r="AD34838">
        <v>0</v>
      </c>
      <c r="AE34838">
        <v>0</v>
      </c>
      <c r="AF34838">
        <v>0</v>
      </c>
      <c r="AG34838">
        <v>0</v>
      </c>
      <c r="AH34838">
        <v>0</v>
      </c>
      <c r="AI34838">
        <v>0</v>
      </c>
      <c r="AJ34838">
        <v>0</v>
      </c>
      <c r="AK34838">
        <v>0</v>
      </c>
      <c r="AL34838">
        <v>0</v>
      </c>
      <c r="AM34838">
        <v>0</v>
      </c>
    </row>
    <row r="34839" spans="1:39" x14ac:dyDescent="0.45">
      <c r="A34839" t="s">
        <v>128745</v>
      </c>
      <c r="B34839" t="s">
        <v>128746</v>
      </c>
      <c r="C34839" t="s">
        <v>128747</v>
      </c>
      <c r="F34839" t="s">
        <v>114</v>
      </c>
      <c r="G34839" t="s">
        <v>57</v>
      </c>
      <c r="H34839" t="s">
        <v>46</v>
      </c>
      <c r="I34839" t="s">
        <v>148</v>
      </c>
      <c r="J34839" t="s">
        <v>149</v>
      </c>
      <c r="K34839" t="s">
        <v>128748</v>
      </c>
      <c r="L34839">
        <v>1</v>
      </c>
      <c r="Q34839" s="1">
        <v>40026</v>
      </c>
      <c r="R34839" s="1">
        <v>40026</v>
      </c>
      <c r="S34839">
        <v>0</v>
      </c>
      <c r="T34839">
        <v>0</v>
      </c>
      <c r="U34839">
        <v>0</v>
      </c>
      <c r="V34839">
        <v>0</v>
      </c>
      <c r="W34839">
        <v>0</v>
      </c>
      <c r="X34839">
        <v>0</v>
      </c>
      <c r="Y34839">
        <v>0</v>
      </c>
      <c r="Z34839">
        <v>0</v>
      </c>
      <c r="AA34839">
        <v>0</v>
      </c>
      <c r="AB34839">
        <v>0</v>
      </c>
      <c r="AC34839">
        <v>0</v>
      </c>
      <c r="AD34839">
        <v>0</v>
      </c>
      <c r="AE34839">
        <v>0</v>
      </c>
      <c r="AF34839">
        <v>0</v>
      </c>
      <c r="AG34839">
        <v>0</v>
      </c>
      <c r="AH34839">
        <v>0</v>
      </c>
      <c r="AI34839">
        <v>0</v>
      </c>
      <c r="AJ34839">
        <v>0</v>
      </c>
      <c r="AK34839">
        <v>0</v>
      </c>
      <c r="AL34839">
        <v>0</v>
      </c>
      <c r="AM34839">
        <v>0</v>
      </c>
    </row>
    <row r="34840" spans="1:39" x14ac:dyDescent="0.45">
      <c r="A34840" t="s">
        <v>128749</v>
      </c>
      <c r="B34840" t="s">
        <v>128750</v>
      </c>
      <c r="C34840" t="s">
        <v>128751</v>
      </c>
      <c r="D34840" t="s">
        <v>128752</v>
      </c>
      <c r="E34840" t="s">
        <v>4954</v>
      </c>
      <c r="F34840" t="s">
        <v>846</v>
      </c>
      <c r="G34840" t="s">
        <v>57</v>
      </c>
      <c r="H34840" t="s">
        <v>74</v>
      </c>
      <c r="J34840" t="s">
        <v>2971</v>
      </c>
      <c r="L34840">
        <v>1</v>
      </c>
      <c r="M34840" s="1">
        <v>39448</v>
      </c>
      <c r="N34840" s="2">
        <v>39448</v>
      </c>
      <c r="O34840" t="s">
        <v>181</v>
      </c>
      <c r="P34840">
        <v>2008</v>
      </c>
      <c r="Q34840" s="1">
        <v>41617</v>
      </c>
      <c r="R34840" s="1">
        <v>41617</v>
      </c>
      <c r="S34840">
        <v>0</v>
      </c>
      <c r="T34840">
        <v>0</v>
      </c>
      <c r="U34840">
        <v>0</v>
      </c>
      <c r="V34840">
        <v>0</v>
      </c>
      <c r="W34840">
        <v>0</v>
      </c>
      <c r="X34840">
        <v>0</v>
      </c>
      <c r="Y34840">
        <v>0</v>
      </c>
      <c r="Z34840">
        <v>0</v>
      </c>
      <c r="AA34840">
        <v>0</v>
      </c>
      <c r="AB34840">
        <v>0</v>
      </c>
      <c r="AC34840">
        <v>0</v>
      </c>
      <c r="AD34840">
        <v>0</v>
      </c>
      <c r="AE34840">
        <v>1000000</v>
      </c>
      <c r="AF34840">
        <v>0</v>
      </c>
      <c r="AG34840">
        <v>0</v>
      </c>
      <c r="AH34840">
        <v>0</v>
      </c>
      <c r="AI34840">
        <v>0</v>
      </c>
      <c r="AJ34840">
        <v>0</v>
      </c>
      <c r="AK34840">
        <v>0</v>
      </c>
      <c r="AL34840">
        <v>0</v>
      </c>
      <c r="AM34840">
        <v>0</v>
      </c>
    </row>
    <row r="34841" spans="1:39" x14ac:dyDescent="0.45">
      <c r="A34841" t="s">
        <v>128753</v>
      </c>
      <c r="B34841" t="s">
        <v>128754</v>
      </c>
      <c r="C34841" t="s">
        <v>128755</v>
      </c>
      <c r="D34841" t="s">
        <v>558</v>
      </c>
      <c r="E34841" t="s">
        <v>559</v>
      </c>
      <c r="F34841" t="s">
        <v>29492</v>
      </c>
      <c r="G34841" t="s">
        <v>57</v>
      </c>
      <c r="H34841" t="s">
        <v>65</v>
      </c>
      <c r="J34841" t="s">
        <v>66</v>
      </c>
      <c r="K34841" t="s">
        <v>66</v>
      </c>
      <c r="L34841">
        <v>1</v>
      </c>
      <c r="Q34841" s="1">
        <v>39078</v>
      </c>
      <c r="R34841" s="1">
        <v>39078</v>
      </c>
      <c r="S34841">
        <v>0</v>
      </c>
      <c r="T34841">
        <v>1320000</v>
      </c>
      <c r="U34841">
        <v>0</v>
      </c>
      <c r="V34841">
        <v>0</v>
      </c>
      <c r="W34841">
        <v>0</v>
      </c>
      <c r="X34841">
        <v>0</v>
      </c>
      <c r="Y34841">
        <v>0</v>
      </c>
      <c r="Z34841">
        <v>0</v>
      </c>
      <c r="AA34841">
        <v>0</v>
      </c>
      <c r="AB34841">
        <v>0</v>
      </c>
      <c r="AC34841">
        <v>0</v>
      </c>
      <c r="AD34841">
        <v>0</v>
      </c>
      <c r="AE34841">
        <v>0</v>
      </c>
      <c r="AF34841">
        <v>0</v>
      </c>
      <c r="AG34841">
        <v>0</v>
      </c>
      <c r="AH34841">
        <v>0</v>
      </c>
      <c r="AI34841">
        <v>0</v>
      </c>
      <c r="AJ34841">
        <v>0</v>
      </c>
      <c r="AK34841">
        <v>0</v>
      </c>
      <c r="AL34841">
        <v>0</v>
      </c>
      <c r="AM34841">
        <v>0</v>
      </c>
    </row>
    <row r="34842" spans="1:39" x14ac:dyDescent="0.45">
      <c r="A34842" t="s">
        <v>128756</v>
      </c>
      <c r="B34842" t="s">
        <v>128757</v>
      </c>
      <c r="C34842" t="s">
        <v>128758</v>
      </c>
      <c r="D34842" t="s">
        <v>128759</v>
      </c>
      <c r="E34842" t="s">
        <v>4944</v>
      </c>
      <c r="F34842" t="s">
        <v>128760</v>
      </c>
      <c r="G34842" t="s">
        <v>57</v>
      </c>
      <c r="H34842" t="s">
        <v>74</v>
      </c>
      <c r="J34842" t="s">
        <v>75</v>
      </c>
      <c r="K34842" t="s">
        <v>75</v>
      </c>
      <c r="L34842">
        <v>2</v>
      </c>
      <c r="M34842" s="1">
        <v>38353</v>
      </c>
      <c r="N34842" s="2">
        <v>38353</v>
      </c>
      <c r="O34842" t="s">
        <v>464</v>
      </c>
      <c r="P34842">
        <v>2005</v>
      </c>
      <c r="Q34842" s="1">
        <v>40589</v>
      </c>
      <c r="R34842" s="1">
        <v>41681</v>
      </c>
      <c r="S34842">
        <v>0</v>
      </c>
      <c r="T34842">
        <v>9849134</v>
      </c>
      <c r="U34842">
        <v>0</v>
      </c>
      <c r="V34842">
        <v>4839402</v>
      </c>
      <c r="W34842">
        <v>0</v>
      </c>
      <c r="X34842">
        <v>0</v>
      </c>
      <c r="Y34842">
        <v>0</v>
      </c>
      <c r="Z34842">
        <v>0</v>
      </c>
      <c r="AA34842">
        <v>0</v>
      </c>
      <c r="AB34842">
        <v>0</v>
      </c>
      <c r="AC34842">
        <v>0</v>
      </c>
      <c r="AD34842">
        <v>0</v>
      </c>
      <c r="AE34842">
        <v>0</v>
      </c>
      <c r="AF34842">
        <v>0</v>
      </c>
      <c r="AG34842">
        <v>0</v>
      </c>
      <c r="AH34842">
        <v>0</v>
      </c>
      <c r="AI34842">
        <v>0</v>
      </c>
      <c r="AJ34842">
        <v>0</v>
      </c>
      <c r="AK34842">
        <v>0</v>
      </c>
      <c r="AL34842">
        <v>0</v>
      </c>
      <c r="AM34842">
        <v>0</v>
      </c>
    </row>
    <row r="34843" spans="1:39" x14ac:dyDescent="0.45">
      <c r="A34843" t="s">
        <v>128761</v>
      </c>
      <c r="B34843" t="s">
        <v>128762</v>
      </c>
      <c r="C34843" t="s">
        <v>128763</v>
      </c>
      <c r="D34843" t="s">
        <v>461</v>
      </c>
      <c r="E34843" t="s">
        <v>462</v>
      </c>
      <c r="F34843" t="s">
        <v>9870</v>
      </c>
      <c r="G34843" t="s">
        <v>57</v>
      </c>
      <c r="H34843" t="s">
        <v>46</v>
      </c>
      <c r="I34843" t="s">
        <v>1095</v>
      </c>
      <c r="J34843" t="s">
        <v>1096</v>
      </c>
      <c r="K34843" t="s">
        <v>128764</v>
      </c>
      <c r="L34843">
        <v>2</v>
      </c>
      <c r="M34843" s="1">
        <v>39715</v>
      </c>
      <c r="N34843" s="2">
        <v>39692</v>
      </c>
      <c r="O34843" t="s">
        <v>2173</v>
      </c>
      <c r="P34843">
        <v>2008</v>
      </c>
      <c r="Q34843" s="1">
        <v>39845</v>
      </c>
      <c r="R34843" s="1">
        <v>41264</v>
      </c>
      <c r="S34843">
        <v>250000</v>
      </c>
      <c r="T34843">
        <v>75000</v>
      </c>
      <c r="U34843">
        <v>0</v>
      </c>
      <c r="V34843">
        <v>0</v>
      </c>
      <c r="W34843">
        <v>0</v>
      </c>
      <c r="X34843">
        <v>0</v>
      </c>
      <c r="Y34843">
        <v>0</v>
      </c>
      <c r="Z34843">
        <v>0</v>
      </c>
      <c r="AA34843">
        <v>0</v>
      </c>
      <c r="AB34843">
        <v>0</v>
      </c>
      <c r="AC34843">
        <v>0</v>
      </c>
      <c r="AD34843">
        <v>0</v>
      </c>
      <c r="AE34843">
        <v>0</v>
      </c>
      <c r="AF34843">
        <v>0</v>
      </c>
      <c r="AG34843">
        <v>0</v>
      </c>
      <c r="AH34843">
        <v>0</v>
      </c>
      <c r="AI34843">
        <v>0</v>
      </c>
      <c r="AJ34843">
        <v>0</v>
      </c>
      <c r="AK34843">
        <v>0</v>
      </c>
      <c r="AL34843">
        <v>0</v>
      </c>
      <c r="AM34843">
        <v>0</v>
      </c>
    </row>
    <row r="34844" spans="1:39" x14ac:dyDescent="0.45">
      <c r="A34844" t="s">
        <v>128765</v>
      </c>
      <c r="B34844" t="s">
        <v>128766</v>
      </c>
      <c r="C34844" t="s">
        <v>128767</v>
      </c>
      <c r="D34844" t="s">
        <v>461</v>
      </c>
      <c r="E34844" t="s">
        <v>462</v>
      </c>
      <c r="F34844" t="s">
        <v>128768</v>
      </c>
      <c r="G34844" t="s">
        <v>57</v>
      </c>
      <c r="H34844" t="s">
        <v>46</v>
      </c>
      <c r="I34844" t="s">
        <v>81</v>
      </c>
      <c r="J34844" t="s">
        <v>1436</v>
      </c>
      <c r="K34844" t="s">
        <v>1436</v>
      </c>
      <c r="L34844">
        <v>1</v>
      </c>
      <c r="M34844" s="1">
        <v>36161</v>
      </c>
      <c r="N34844" s="2">
        <v>36161</v>
      </c>
      <c r="O34844" t="s">
        <v>1121</v>
      </c>
      <c r="P34844">
        <v>1999</v>
      </c>
      <c r="Q34844" s="1">
        <v>40324</v>
      </c>
      <c r="R34844" s="1">
        <v>40324</v>
      </c>
      <c r="S34844">
        <v>0</v>
      </c>
      <c r="T34844">
        <v>2134804</v>
      </c>
      <c r="U34844">
        <v>0</v>
      </c>
      <c r="V34844">
        <v>0</v>
      </c>
      <c r="W34844">
        <v>0</v>
      </c>
      <c r="X34844">
        <v>0</v>
      </c>
      <c r="Y34844">
        <v>0</v>
      </c>
      <c r="Z34844">
        <v>0</v>
      </c>
      <c r="AA34844">
        <v>0</v>
      </c>
      <c r="AB34844">
        <v>0</v>
      </c>
      <c r="AC34844">
        <v>0</v>
      </c>
      <c r="AD34844">
        <v>0</v>
      </c>
      <c r="AE34844">
        <v>0</v>
      </c>
      <c r="AF34844">
        <v>0</v>
      </c>
      <c r="AG34844">
        <v>0</v>
      </c>
      <c r="AH34844">
        <v>0</v>
      </c>
      <c r="AI34844">
        <v>0</v>
      </c>
      <c r="AJ34844">
        <v>0</v>
      </c>
      <c r="AK34844">
        <v>0</v>
      </c>
      <c r="AL34844">
        <v>0</v>
      </c>
      <c r="AM34844">
        <v>0</v>
      </c>
    </row>
    <row r="34845" spans="1:39" x14ac:dyDescent="0.45">
      <c r="A34845" t="s">
        <v>128769</v>
      </c>
      <c r="B34845" t="s">
        <v>128770</v>
      </c>
      <c r="C34845" t="s">
        <v>128771</v>
      </c>
      <c r="D34845" t="s">
        <v>33538</v>
      </c>
      <c r="E34845" t="s">
        <v>9493</v>
      </c>
      <c r="F34845" t="s">
        <v>3765</v>
      </c>
      <c r="G34845" t="s">
        <v>57</v>
      </c>
      <c r="H34845" t="s">
        <v>46</v>
      </c>
      <c r="I34845" t="s">
        <v>58</v>
      </c>
      <c r="J34845" t="s">
        <v>198</v>
      </c>
      <c r="K34845" t="s">
        <v>199</v>
      </c>
      <c r="L34845">
        <v>1</v>
      </c>
      <c r="M34845" s="1">
        <v>36161</v>
      </c>
      <c r="N34845" s="2">
        <v>36161</v>
      </c>
      <c r="O34845" t="s">
        <v>1121</v>
      </c>
      <c r="P34845">
        <v>1999</v>
      </c>
      <c r="Q34845" s="1">
        <v>39624</v>
      </c>
      <c r="R34845" s="1">
        <v>39624</v>
      </c>
      <c r="S34845">
        <v>0</v>
      </c>
      <c r="T34845">
        <v>1400000</v>
      </c>
      <c r="U34845">
        <v>0</v>
      </c>
      <c r="V34845">
        <v>0</v>
      </c>
      <c r="W34845">
        <v>0</v>
      </c>
      <c r="X34845">
        <v>0</v>
      </c>
      <c r="Y34845">
        <v>0</v>
      </c>
      <c r="Z34845">
        <v>0</v>
      </c>
      <c r="AA34845">
        <v>0</v>
      </c>
      <c r="AB34845">
        <v>0</v>
      </c>
      <c r="AC34845">
        <v>0</v>
      </c>
      <c r="AD34845">
        <v>0</v>
      </c>
      <c r="AE34845">
        <v>0</v>
      </c>
      <c r="AF34845">
        <v>1400000</v>
      </c>
      <c r="AG34845">
        <v>0</v>
      </c>
      <c r="AH34845">
        <v>0</v>
      </c>
      <c r="AI34845">
        <v>0</v>
      </c>
      <c r="AJ34845">
        <v>0</v>
      </c>
      <c r="AK34845">
        <v>0</v>
      </c>
      <c r="AL34845">
        <v>0</v>
      </c>
      <c r="AM34845">
        <v>0</v>
      </c>
    </row>
    <row r="34846" spans="1:39" x14ac:dyDescent="0.45">
      <c r="A34846" t="s">
        <v>128772</v>
      </c>
      <c r="B34846" t="s">
        <v>128773</v>
      </c>
      <c r="C34846" t="s">
        <v>128774</v>
      </c>
      <c r="D34846" t="s">
        <v>128775</v>
      </c>
      <c r="E34846" t="s">
        <v>12420</v>
      </c>
      <c r="F34846" t="s">
        <v>25951</v>
      </c>
      <c r="G34846" t="s">
        <v>101</v>
      </c>
      <c r="H34846" t="s">
        <v>46</v>
      </c>
      <c r="I34846" t="s">
        <v>299</v>
      </c>
      <c r="J34846" t="s">
        <v>300</v>
      </c>
      <c r="K34846" t="s">
        <v>14742</v>
      </c>
      <c r="L34846">
        <v>4</v>
      </c>
      <c r="M34846" s="1">
        <v>38961</v>
      </c>
      <c r="N34846" s="2">
        <v>38961</v>
      </c>
      <c r="O34846" t="s">
        <v>658</v>
      </c>
      <c r="P34846">
        <v>2006</v>
      </c>
      <c r="Q34846" s="1">
        <v>39111</v>
      </c>
      <c r="R34846" s="1">
        <v>40410</v>
      </c>
      <c r="S34846">
        <v>0</v>
      </c>
      <c r="T34846">
        <v>24500000</v>
      </c>
      <c r="U34846">
        <v>0</v>
      </c>
      <c r="V34846">
        <v>0</v>
      </c>
      <c r="W34846">
        <v>0</v>
      </c>
      <c r="X34846">
        <v>0</v>
      </c>
      <c r="Y34846">
        <v>0</v>
      </c>
      <c r="Z34846">
        <v>0</v>
      </c>
      <c r="AA34846">
        <v>0</v>
      </c>
      <c r="AB34846">
        <v>0</v>
      </c>
      <c r="AC34846">
        <v>0</v>
      </c>
      <c r="AD34846">
        <v>0</v>
      </c>
      <c r="AE34846">
        <v>0</v>
      </c>
      <c r="AF34846">
        <v>7500000</v>
      </c>
      <c r="AG34846">
        <v>10000000</v>
      </c>
      <c r="AH34846">
        <v>7000000</v>
      </c>
      <c r="AI34846">
        <v>0</v>
      </c>
      <c r="AJ34846">
        <v>0</v>
      </c>
      <c r="AK34846">
        <v>0</v>
      </c>
      <c r="AL34846">
        <v>0</v>
      </c>
      <c r="AM34846">
        <v>0</v>
      </c>
    </row>
    <row r="34847" spans="1:39" x14ac:dyDescent="0.45">
      <c r="A34847" t="s">
        <v>128776</v>
      </c>
      <c r="B34847" t="s">
        <v>128777</v>
      </c>
      <c r="C34847" t="s">
        <v>128778</v>
      </c>
      <c r="D34847" t="s">
        <v>107</v>
      </c>
      <c r="E34847" t="s">
        <v>108</v>
      </c>
      <c r="F34847" t="s">
        <v>128779</v>
      </c>
      <c r="G34847" t="s">
        <v>57</v>
      </c>
      <c r="H34847" t="s">
        <v>74</v>
      </c>
      <c r="J34847" t="s">
        <v>75</v>
      </c>
      <c r="K34847" t="s">
        <v>75</v>
      </c>
      <c r="L34847">
        <v>1</v>
      </c>
      <c r="M34847" s="1">
        <v>40458</v>
      </c>
      <c r="N34847" s="2">
        <v>40452</v>
      </c>
      <c r="O34847" t="s">
        <v>216</v>
      </c>
      <c r="P34847">
        <v>2010</v>
      </c>
      <c r="Q34847" s="1">
        <v>41834</v>
      </c>
      <c r="R34847" s="1">
        <v>41834</v>
      </c>
      <c r="S34847">
        <v>0</v>
      </c>
      <c r="T34847">
        <v>17110298</v>
      </c>
      <c r="U34847">
        <v>0</v>
      </c>
      <c r="V34847">
        <v>0</v>
      </c>
      <c r="W34847">
        <v>0</v>
      </c>
      <c r="X34847">
        <v>0</v>
      </c>
      <c r="Y34847">
        <v>0</v>
      </c>
      <c r="Z34847">
        <v>0</v>
      </c>
      <c r="AA34847">
        <v>0</v>
      </c>
      <c r="AB34847">
        <v>0</v>
      </c>
      <c r="AC34847">
        <v>0</v>
      </c>
      <c r="AD34847">
        <v>0</v>
      </c>
      <c r="AE34847">
        <v>0</v>
      </c>
      <c r="AF34847">
        <v>0</v>
      </c>
      <c r="AG34847">
        <v>0</v>
      </c>
      <c r="AH34847">
        <v>0</v>
      </c>
      <c r="AI34847">
        <v>0</v>
      </c>
      <c r="AJ34847">
        <v>0</v>
      </c>
      <c r="AK34847">
        <v>0</v>
      </c>
      <c r="AL34847">
        <v>0</v>
      </c>
      <c r="AM34847">
        <v>0</v>
      </c>
    </row>
    <row r="34848" spans="1:39" x14ac:dyDescent="0.45">
      <c r="A34848" t="s">
        <v>128780</v>
      </c>
      <c r="B34848" t="s">
        <v>128781</v>
      </c>
      <c r="C34848" t="s">
        <v>128782</v>
      </c>
      <c r="D34848" t="s">
        <v>646</v>
      </c>
      <c r="E34848" t="s">
        <v>43</v>
      </c>
      <c r="F34848" t="s">
        <v>114</v>
      </c>
      <c r="G34848" t="s">
        <v>101</v>
      </c>
      <c r="H34848" t="s">
        <v>46</v>
      </c>
      <c r="I34848" t="s">
        <v>58</v>
      </c>
      <c r="J34848" t="s">
        <v>59</v>
      </c>
      <c r="K34848" t="s">
        <v>15681</v>
      </c>
      <c r="L34848">
        <v>1</v>
      </c>
      <c r="Q34848" s="1">
        <v>39448</v>
      </c>
      <c r="R34848" s="1">
        <v>39448</v>
      </c>
      <c r="S34848">
        <v>0</v>
      </c>
      <c r="T34848">
        <v>0</v>
      </c>
      <c r="U34848">
        <v>0</v>
      </c>
      <c r="V34848">
        <v>0</v>
      </c>
      <c r="W34848">
        <v>0</v>
      </c>
      <c r="X34848">
        <v>0</v>
      </c>
      <c r="Y34848">
        <v>0</v>
      </c>
      <c r="Z34848">
        <v>0</v>
      </c>
      <c r="AA34848">
        <v>0</v>
      </c>
      <c r="AB34848">
        <v>0</v>
      </c>
      <c r="AC34848">
        <v>0</v>
      </c>
      <c r="AD34848">
        <v>0</v>
      </c>
      <c r="AE34848">
        <v>0</v>
      </c>
      <c r="AF34848">
        <v>0</v>
      </c>
      <c r="AG34848">
        <v>0</v>
      </c>
      <c r="AH34848">
        <v>0</v>
      </c>
      <c r="AI34848">
        <v>0</v>
      </c>
      <c r="AJ34848">
        <v>0</v>
      </c>
      <c r="AK34848">
        <v>0</v>
      </c>
      <c r="AL34848">
        <v>0</v>
      </c>
      <c r="AM34848">
        <v>0</v>
      </c>
    </row>
    <row r="34849" spans="1:39" x14ac:dyDescent="0.45">
      <c r="A34849" t="s">
        <v>128783</v>
      </c>
      <c r="B34849" t="s">
        <v>128784</v>
      </c>
      <c r="C34849" t="s">
        <v>128785</v>
      </c>
      <c r="D34849" t="s">
        <v>88</v>
      </c>
      <c r="E34849" t="s">
        <v>89</v>
      </c>
      <c r="F34849" t="s">
        <v>109</v>
      </c>
      <c r="G34849" t="s">
        <v>101</v>
      </c>
      <c r="H34849" t="s">
        <v>46</v>
      </c>
      <c r="I34849" t="s">
        <v>205</v>
      </c>
      <c r="J34849" t="s">
        <v>206</v>
      </c>
      <c r="K34849" t="s">
        <v>207</v>
      </c>
      <c r="L34849">
        <v>1</v>
      </c>
      <c r="M34849" s="1">
        <v>40179</v>
      </c>
      <c r="N34849" s="2">
        <v>40179</v>
      </c>
      <c r="O34849" t="s">
        <v>118</v>
      </c>
      <c r="P34849">
        <v>2010</v>
      </c>
      <c r="Q34849" s="1">
        <v>41158</v>
      </c>
      <c r="R34849" s="1">
        <v>41158</v>
      </c>
      <c r="S34849">
        <v>0</v>
      </c>
      <c r="T34849">
        <v>0</v>
      </c>
      <c r="U34849">
        <v>0</v>
      </c>
      <c r="V34849">
        <v>0</v>
      </c>
      <c r="W34849">
        <v>0</v>
      </c>
      <c r="X34849">
        <v>2000000</v>
      </c>
      <c r="Y34849">
        <v>0</v>
      </c>
      <c r="Z34849">
        <v>0</v>
      </c>
      <c r="AA34849">
        <v>0</v>
      </c>
      <c r="AB34849">
        <v>0</v>
      </c>
      <c r="AC34849">
        <v>0</v>
      </c>
      <c r="AD34849">
        <v>0</v>
      </c>
      <c r="AE34849">
        <v>0</v>
      </c>
      <c r="AF34849">
        <v>0</v>
      </c>
      <c r="AG34849">
        <v>0</v>
      </c>
      <c r="AH34849">
        <v>0</v>
      </c>
      <c r="AI34849">
        <v>0</v>
      </c>
      <c r="AJ34849">
        <v>0</v>
      </c>
      <c r="AK34849">
        <v>0</v>
      </c>
      <c r="AL34849">
        <v>0</v>
      </c>
      <c r="AM34849">
        <v>0</v>
      </c>
    </row>
    <row r="34850" spans="1:39" x14ac:dyDescent="0.45">
      <c r="A34850" t="s">
        <v>128786</v>
      </c>
      <c r="B34850" t="s">
        <v>128787</v>
      </c>
      <c r="C34850" t="s">
        <v>128788</v>
      </c>
      <c r="D34850" t="s">
        <v>128789</v>
      </c>
      <c r="E34850" t="s">
        <v>108</v>
      </c>
      <c r="F34850" t="s">
        <v>282</v>
      </c>
      <c r="G34850" t="s">
        <v>57</v>
      </c>
      <c r="H34850" t="s">
        <v>46</v>
      </c>
      <c r="I34850" t="s">
        <v>58</v>
      </c>
      <c r="J34850" t="s">
        <v>198</v>
      </c>
      <c r="K34850" t="s">
        <v>4401</v>
      </c>
      <c r="L34850">
        <v>1</v>
      </c>
      <c r="M34850" s="1">
        <v>39173</v>
      </c>
      <c r="N34850" s="2">
        <v>39173</v>
      </c>
      <c r="O34850" t="s">
        <v>2939</v>
      </c>
      <c r="P34850">
        <v>2007</v>
      </c>
      <c r="Q34850" s="1">
        <v>39458</v>
      </c>
      <c r="R34850" s="1">
        <v>39458</v>
      </c>
      <c r="S34850">
        <v>100000</v>
      </c>
      <c r="T34850">
        <v>0</v>
      </c>
      <c r="U34850">
        <v>0</v>
      </c>
      <c r="V34850">
        <v>0</v>
      </c>
      <c r="W34850">
        <v>0</v>
      </c>
      <c r="X34850">
        <v>0</v>
      </c>
      <c r="Y34850">
        <v>0</v>
      </c>
      <c r="Z34850">
        <v>0</v>
      </c>
      <c r="AA34850">
        <v>0</v>
      </c>
      <c r="AB34850">
        <v>0</v>
      </c>
      <c r="AC34850">
        <v>0</v>
      </c>
      <c r="AD34850">
        <v>0</v>
      </c>
      <c r="AE34850">
        <v>0</v>
      </c>
      <c r="AF34850">
        <v>0</v>
      </c>
      <c r="AG34850">
        <v>0</v>
      </c>
      <c r="AH34850">
        <v>0</v>
      </c>
      <c r="AI34850">
        <v>0</v>
      </c>
      <c r="AJ34850">
        <v>0</v>
      </c>
      <c r="AK34850">
        <v>0</v>
      </c>
      <c r="AL34850">
        <v>0</v>
      </c>
      <c r="AM34850">
        <v>0</v>
      </c>
    </row>
    <row r="34851" spans="1:39" x14ac:dyDescent="0.45">
      <c r="A34851" t="s">
        <v>128790</v>
      </c>
      <c r="B34851" t="s">
        <v>128791</v>
      </c>
      <c r="C34851" t="s">
        <v>128792</v>
      </c>
      <c r="D34851" t="s">
        <v>293</v>
      </c>
      <c r="E34851" t="s">
        <v>294</v>
      </c>
      <c r="F34851" t="s">
        <v>15486</v>
      </c>
      <c r="G34851" t="s">
        <v>57</v>
      </c>
      <c r="H34851" t="s">
        <v>46</v>
      </c>
      <c r="I34851" t="s">
        <v>241</v>
      </c>
      <c r="J34851" t="s">
        <v>242</v>
      </c>
      <c r="K34851" t="s">
        <v>242</v>
      </c>
      <c r="L34851">
        <v>1</v>
      </c>
      <c r="M34851" s="1">
        <v>38353</v>
      </c>
      <c r="N34851" s="2">
        <v>38353</v>
      </c>
      <c r="O34851" t="s">
        <v>464</v>
      </c>
      <c r="P34851">
        <v>2005</v>
      </c>
      <c r="Q34851" s="1">
        <v>40368</v>
      </c>
      <c r="R34851" s="1">
        <v>40368</v>
      </c>
      <c r="S34851">
        <v>0</v>
      </c>
      <c r="T34851">
        <v>343000</v>
      </c>
      <c r="U34851">
        <v>0</v>
      </c>
      <c r="V34851">
        <v>0</v>
      </c>
      <c r="W34851">
        <v>0</v>
      </c>
      <c r="X34851">
        <v>0</v>
      </c>
      <c r="Y34851">
        <v>0</v>
      </c>
      <c r="Z34851">
        <v>0</v>
      </c>
      <c r="AA34851">
        <v>0</v>
      </c>
      <c r="AB34851">
        <v>0</v>
      </c>
      <c r="AC34851">
        <v>0</v>
      </c>
      <c r="AD34851">
        <v>0</v>
      </c>
      <c r="AE34851">
        <v>0</v>
      </c>
      <c r="AF34851">
        <v>0</v>
      </c>
      <c r="AG34851">
        <v>0</v>
      </c>
      <c r="AH34851">
        <v>0</v>
      </c>
      <c r="AI34851">
        <v>0</v>
      </c>
      <c r="AJ34851">
        <v>0</v>
      </c>
      <c r="AK34851">
        <v>0</v>
      </c>
      <c r="AL34851">
        <v>0</v>
      </c>
      <c r="AM34851">
        <v>0</v>
      </c>
    </row>
    <row r="34852" spans="1:39" x14ac:dyDescent="0.45">
      <c r="A34852" t="s">
        <v>128793</v>
      </c>
      <c r="B34852" t="s">
        <v>128794</v>
      </c>
      <c r="C34852" t="s">
        <v>128795</v>
      </c>
      <c r="F34852" s="3">
        <v>25000</v>
      </c>
      <c r="G34852" t="s">
        <v>57</v>
      </c>
      <c r="H34852" t="s">
        <v>260</v>
      </c>
      <c r="I34852" t="s">
        <v>4069</v>
      </c>
      <c r="J34852" t="s">
        <v>6566</v>
      </c>
      <c r="K34852" t="s">
        <v>6566</v>
      </c>
      <c r="L34852">
        <v>1</v>
      </c>
      <c r="Q34852" s="1">
        <v>41771</v>
      </c>
      <c r="R34852" s="1">
        <v>41771</v>
      </c>
      <c r="S34852">
        <v>25000</v>
      </c>
      <c r="T34852">
        <v>0</v>
      </c>
      <c r="U34852">
        <v>0</v>
      </c>
      <c r="V34852">
        <v>0</v>
      </c>
      <c r="W34852">
        <v>0</v>
      </c>
      <c r="X34852">
        <v>0</v>
      </c>
      <c r="Y34852">
        <v>0</v>
      </c>
      <c r="Z34852">
        <v>0</v>
      </c>
      <c r="AA34852">
        <v>0</v>
      </c>
      <c r="AB34852">
        <v>0</v>
      </c>
      <c r="AC34852">
        <v>0</v>
      </c>
      <c r="AD34852">
        <v>0</v>
      </c>
      <c r="AE34852">
        <v>0</v>
      </c>
      <c r="AF34852">
        <v>0</v>
      </c>
      <c r="AG34852">
        <v>0</v>
      </c>
      <c r="AH34852">
        <v>0</v>
      </c>
      <c r="AI34852">
        <v>0</v>
      </c>
      <c r="AJ34852">
        <v>0</v>
      </c>
      <c r="AK34852">
        <v>0</v>
      </c>
      <c r="AL34852">
        <v>0</v>
      </c>
      <c r="AM34852">
        <v>0</v>
      </c>
    </row>
    <row r="34853" spans="1:39" x14ac:dyDescent="0.45">
      <c r="A34853" t="s">
        <v>128796</v>
      </c>
      <c r="B34853" t="s">
        <v>128797</v>
      </c>
      <c r="C34853" t="s">
        <v>128798</v>
      </c>
      <c r="D34853" t="s">
        <v>128799</v>
      </c>
      <c r="E34853" t="s">
        <v>3017</v>
      </c>
      <c r="F34853" s="3">
        <v>20000</v>
      </c>
      <c r="G34853" t="s">
        <v>57</v>
      </c>
      <c r="H34853" t="s">
        <v>46</v>
      </c>
      <c r="I34853" t="s">
        <v>178</v>
      </c>
      <c r="J34853" t="s">
        <v>179</v>
      </c>
      <c r="K34853" t="s">
        <v>72921</v>
      </c>
      <c r="L34853">
        <v>1</v>
      </c>
      <c r="M34853" s="1">
        <v>40330</v>
      </c>
      <c r="N34853" s="2">
        <v>40330</v>
      </c>
      <c r="O34853" t="s">
        <v>1166</v>
      </c>
      <c r="P34853">
        <v>2010</v>
      </c>
      <c r="Q34853" s="1">
        <v>40330</v>
      </c>
      <c r="R34853" s="1">
        <v>40330</v>
      </c>
      <c r="S34853">
        <v>20000</v>
      </c>
      <c r="T34853">
        <v>0</v>
      </c>
      <c r="U34853">
        <v>0</v>
      </c>
      <c r="V34853">
        <v>0</v>
      </c>
      <c r="W34853">
        <v>0</v>
      </c>
      <c r="X34853">
        <v>0</v>
      </c>
      <c r="Y34853">
        <v>0</v>
      </c>
      <c r="Z34853">
        <v>0</v>
      </c>
      <c r="AA34853">
        <v>0</v>
      </c>
      <c r="AB34853">
        <v>0</v>
      </c>
      <c r="AC34853">
        <v>0</v>
      </c>
      <c r="AD34853">
        <v>0</v>
      </c>
      <c r="AE34853">
        <v>0</v>
      </c>
      <c r="AF34853">
        <v>0</v>
      </c>
      <c r="AG34853">
        <v>0</v>
      </c>
      <c r="AH34853">
        <v>0</v>
      </c>
      <c r="AI34853">
        <v>0</v>
      </c>
      <c r="AJ34853">
        <v>0</v>
      </c>
      <c r="AK34853">
        <v>0</v>
      </c>
      <c r="AL34853">
        <v>0</v>
      </c>
      <c r="AM34853">
        <v>0</v>
      </c>
    </row>
    <row r="34854" spans="1:39" x14ac:dyDescent="0.45">
      <c r="A34854" t="s">
        <v>128800</v>
      </c>
      <c r="B34854" t="s">
        <v>128801</v>
      </c>
      <c r="C34854" t="s">
        <v>128802</v>
      </c>
      <c r="D34854" t="s">
        <v>54</v>
      </c>
      <c r="E34854" t="s">
        <v>55</v>
      </c>
      <c r="F34854" t="s">
        <v>114</v>
      </c>
      <c r="G34854" t="s">
        <v>57</v>
      </c>
      <c r="H34854" t="s">
        <v>192</v>
      </c>
      <c r="J34854" t="s">
        <v>193</v>
      </c>
      <c r="K34854" t="s">
        <v>193</v>
      </c>
      <c r="L34854">
        <v>1</v>
      </c>
      <c r="Q34854" s="1">
        <v>40193</v>
      </c>
      <c r="R34854" s="1">
        <v>40193</v>
      </c>
      <c r="S34854">
        <v>0</v>
      </c>
      <c r="T34854">
        <v>0</v>
      </c>
      <c r="U34854">
        <v>0</v>
      </c>
      <c r="V34854">
        <v>0</v>
      </c>
      <c r="W34854">
        <v>0</v>
      </c>
      <c r="X34854">
        <v>0</v>
      </c>
      <c r="Y34854">
        <v>0</v>
      </c>
      <c r="Z34854">
        <v>0</v>
      </c>
      <c r="AA34854">
        <v>0</v>
      </c>
      <c r="AB34854">
        <v>0</v>
      </c>
      <c r="AC34854">
        <v>0</v>
      </c>
      <c r="AD34854">
        <v>0</v>
      </c>
      <c r="AE34854">
        <v>0</v>
      </c>
      <c r="AF34854">
        <v>0</v>
      </c>
      <c r="AG34854">
        <v>0</v>
      </c>
      <c r="AH34854">
        <v>0</v>
      </c>
      <c r="AI34854">
        <v>0</v>
      </c>
      <c r="AJ34854">
        <v>0</v>
      </c>
      <c r="AK34854">
        <v>0</v>
      </c>
      <c r="AL34854">
        <v>0</v>
      </c>
      <c r="AM34854">
        <v>0</v>
      </c>
    </row>
    <row r="34855" spans="1:39" x14ac:dyDescent="0.45">
      <c r="A34855" t="s">
        <v>128803</v>
      </c>
      <c r="B34855" t="s">
        <v>128804</v>
      </c>
      <c r="C34855" t="s">
        <v>128805</v>
      </c>
      <c r="D34855" t="s">
        <v>128806</v>
      </c>
      <c r="E34855" t="s">
        <v>4970</v>
      </c>
      <c r="F34855" t="s">
        <v>766</v>
      </c>
      <c r="G34855" t="s">
        <v>57</v>
      </c>
      <c r="H34855" t="s">
        <v>260</v>
      </c>
      <c r="I34855" t="s">
        <v>261</v>
      </c>
      <c r="J34855" t="s">
        <v>262</v>
      </c>
      <c r="K34855" t="s">
        <v>262</v>
      </c>
      <c r="L34855">
        <v>2</v>
      </c>
      <c r="M34855" s="1">
        <v>41183</v>
      </c>
      <c r="N34855" s="2">
        <v>41183</v>
      </c>
      <c r="O34855" t="s">
        <v>67</v>
      </c>
      <c r="P34855">
        <v>2012</v>
      </c>
      <c r="Q34855" s="1">
        <v>41518</v>
      </c>
      <c r="R34855" s="1">
        <v>41921</v>
      </c>
      <c r="S34855">
        <v>400000</v>
      </c>
      <c r="T34855">
        <v>0</v>
      </c>
      <c r="U34855">
        <v>0</v>
      </c>
      <c r="V34855">
        <v>0</v>
      </c>
      <c r="W34855">
        <v>0</v>
      </c>
      <c r="X34855">
        <v>0</v>
      </c>
      <c r="Y34855">
        <v>0</v>
      </c>
      <c r="Z34855">
        <v>0</v>
      </c>
      <c r="AA34855">
        <v>0</v>
      </c>
      <c r="AB34855">
        <v>0</v>
      </c>
      <c r="AC34855">
        <v>0</v>
      </c>
      <c r="AD34855">
        <v>0</v>
      </c>
      <c r="AE34855">
        <v>0</v>
      </c>
      <c r="AF34855">
        <v>0</v>
      </c>
      <c r="AG34855">
        <v>0</v>
      </c>
      <c r="AH34855">
        <v>0</v>
      </c>
      <c r="AI34855">
        <v>0</v>
      </c>
      <c r="AJ34855">
        <v>0</v>
      </c>
      <c r="AK34855">
        <v>0</v>
      </c>
      <c r="AL34855">
        <v>0</v>
      </c>
      <c r="AM34855">
        <v>0</v>
      </c>
    </row>
    <row r="34856" spans="1:39" x14ac:dyDescent="0.45">
      <c r="A34856" t="s">
        <v>128807</v>
      </c>
      <c r="B34856" t="s">
        <v>128808</v>
      </c>
      <c r="C34856" t="s">
        <v>128809</v>
      </c>
      <c r="D34856" t="s">
        <v>128810</v>
      </c>
      <c r="E34856" t="s">
        <v>5985</v>
      </c>
      <c r="F34856" t="s">
        <v>43249</v>
      </c>
      <c r="G34856" t="s">
        <v>57</v>
      </c>
      <c r="H34856" t="s">
        <v>46</v>
      </c>
      <c r="I34856" t="s">
        <v>58</v>
      </c>
      <c r="J34856" t="s">
        <v>198</v>
      </c>
      <c r="K34856" t="s">
        <v>833</v>
      </c>
      <c r="L34856">
        <v>2</v>
      </c>
      <c r="M34856" s="1">
        <v>41044</v>
      </c>
      <c r="N34856" s="2">
        <v>41030</v>
      </c>
      <c r="O34856" t="s">
        <v>50</v>
      </c>
      <c r="P34856">
        <v>2012</v>
      </c>
      <c r="Q34856" s="1">
        <v>41091</v>
      </c>
      <c r="R34856" s="1">
        <v>41673</v>
      </c>
      <c r="S34856">
        <v>1100000</v>
      </c>
      <c r="T34856">
        <v>8100000</v>
      </c>
      <c r="U34856">
        <v>0</v>
      </c>
      <c r="V34856">
        <v>0</v>
      </c>
      <c r="W34856">
        <v>0</v>
      </c>
      <c r="X34856">
        <v>0</v>
      </c>
      <c r="Y34856">
        <v>0</v>
      </c>
      <c r="Z34856">
        <v>0</v>
      </c>
      <c r="AA34856">
        <v>0</v>
      </c>
      <c r="AB34856">
        <v>0</v>
      </c>
      <c r="AC34856">
        <v>0</v>
      </c>
      <c r="AD34856">
        <v>0</v>
      </c>
      <c r="AE34856">
        <v>0</v>
      </c>
      <c r="AF34856">
        <v>8100000</v>
      </c>
      <c r="AG34856">
        <v>0</v>
      </c>
      <c r="AH34856">
        <v>0</v>
      </c>
      <c r="AI34856">
        <v>0</v>
      </c>
      <c r="AJ34856">
        <v>0</v>
      </c>
      <c r="AK34856">
        <v>0</v>
      </c>
      <c r="AL34856">
        <v>0</v>
      </c>
      <c r="AM34856">
        <v>0</v>
      </c>
    </row>
    <row r="34857" spans="1:39" x14ac:dyDescent="0.45">
      <c r="A34857" t="s">
        <v>128811</v>
      </c>
      <c r="B34857" t="s">
        <v>128812</v>
      </c>
      <c r="C34857" t="s">
        <v>128813</v>
      </c>
      <c r="D34857" t="s">
        <v>128814</v>
      </c>
      <c r="E34857" t="s">
        <v>89</v>
      </c>
      <c r="F34857" t="s">
        <v>5626</v>
      </c>
      <c r="G34857" t="s">
        <v>57</v>
      </c>
      <c r="H34857" t="s">
        <v>46</v>
      </c>
      <c r="I34857" t="s">
        <v>58</v>
      </c>
      <c r="J34857" t="s">
        <v>198</v>
      </c>
      <c r="K34857" t="s">
        <v>833</v>
      </c>
      <c r="L34857">
        <v>2</v>
      </c>
      <c r="M34857" s="1">
        <v>40544</v>
      </c>
      <c r="N34857" s="2">
        <v>40544</v>
      </c>
      <c r="O34857" t="s">
        <v>528</v>
      </c>
      <c r="P34857">
        <v>2011</v>
      </c>
      <c r="Q34857" s="1">
        <v>40787</v>
      </c>
      <c r="R34857" s="1">
        <v>41244</v>
      </c>
      <c r="S34857">
        <v>0</v>
      </c>
      <c r="T34857">
        <v>26000000</v>
      </c>
      <c r="U34857">
        <v>0</v>
      </c>
      <c r="V34857">
        <v>0</v>
      </c>
      <c r="W34857">
        <v>0</v>
      </c>
      <c r="X34857">
        <v>0</v>
      </c>
      <c r="Y34857">
        <v>0</v>
      </c>
      <c r="Z34857">
        <v>0</v>
      </c>
      <c r="AA34857">
        <v>0</v>
      </c>
      <c r="AB34857">
        <v>0</v>
      </c>
      <c r="AC34857">
        <v>0</v>
      </c>
      <c r="AD34857">
        <v>0</v>
      </c>
      <c r="AE34857">
        <v>0</v>
      </c>
      <c r="AF34857">
        <v>11000000</v>
      </c>
      <c r="AG34857">
        <v>15000000</v>
      </c>
      <c r="AH34857">
        <v>0</v>
      </c>
      <c r="AI34857">
        <v>0</v>
      </c>
      <c r="AJ34857">
        <v>0</v>
      </c>
      <c r="AK34857">
        <v>0</v>
      </c>
      <c r="AL34857">
        <v>0</v>
      </c>
      <c r="AM34857">
        <v>0</v>
      </c>
    </row>
    <row r="34858" spans="1:39" x14ac:dyDescent="0.45">
      <c r="A34858" t="s">
        <v>128815</v>
      </c>
      <c r="B34858" t="s">
        <v>128816</v>
      </c>
      <c r="C34858" t="s">
        <v>128817</v>
      </c>
      <c r="D34858" t="s">
        <v>128818</v>
      </c>
      <c r="E34858" t="s">
        <v>363</v>
      </c>
      <c r="F34858" t="s">
        <v>13909</v>
      </c>
      <c r="G34858" t="s">
        <v>57</v>
      </c>
      <c r="H34858" t="s">
        <v>46</v>
      </c>
      <c r="I34858" t="s">
        <v>47</v>
      </c>
      <c r="J34858" t="s">
        <v>48</v>
      </c>
      <c r="K34858" t="s">
        <v>49</v>
      </c>
      <c r="L34858">
        <v>5</v>
      </c>
      <c r="M34858" s="1">
        <v>38292</v>
      </c>
      <c r="N34858" s="2">
        <v>38292</v>
      </c>
      <c r="O34858" t="s">
        <v>2508</v>
      </c>
      <c r="P34858">
        <v>2004</v>
      </c>
      <c r="Q34858" s="1">
        <v>38589</v>
      </c>
      <c r="R34858" s="1">
        <v>40542</v>
      </c>
      <c r="S34858">
        <v>0</v>
      </c>
      <c r="T34858">
        <v>46000000</v>
      </c>
      <c r="U34858">
        <v>0</v>
      </c>
      <c r="V34858">
        <v>0</v>
      </c>
      <c r="W34858">
        <v>0</v>
      </c>
      <c r="X34858">
        <v>0</v>
      </c>
      <c r="Y34858">
        <v>0</v>
      </c>
      <c r="Z34858">
        <v>0</v>
      </c>
      <c r="AA34858">
        <v>0</v>
      </c>
      <c r="AB34858">
        <v>0</v>
      </c>
      <c r="AC34858">
        <v>0</v>
      </c>
      <c r="AD34858">
        <v>0</v>
      </c>
      <c r="AE34858">
        <v>0</v>
      </c>
      <c r="AF34858">
        <v>5000000</v>
      </c>
      <c r="AG34858">
        <v>12000000</v>
      </c>
      <c r="AH34858">
        <v>18000000</v>
      </c>
      <c r="AI34858">
        <v>7000000</v>
      </c>
      <c r="AJ34858">
        <v>0</v>
      </c>
      <c r="AK34858">
        <v>0</v>
      </c>
      <c r="AL34858">
        <v>0</v>
      </c>
      <c r="AM34858">
        <v>0</v>
      </c>
    </row>
    <row r="34859" spans="1:39" x14ac:dyDescent="0.45">
      <c r="A34859" t="s">
        <v>128819</v>
      </c>
      <c r="B34859" t="s">
        <v>128820</v>
      </c>
      <c r="D34859" t="s">
        <v>293</v>
      </c>
      <c r="E34859" t="s">
        <v>294</v>
      </c>
      <c r="F34859" t="s">
        <v>128821</v>
      </c>
      <c r="G34859" t="s">
        <v>45</v>
      </c>
      <c r="H34859" t="s">
        <v>46</v>
      </c>
      <c r="I34859" t="s">
        <v>58</v>
      </c>
      <c r="J34859" t="s">
        <v>198</v>
      </c>
      <c r="K34859" t="s">
        <v>3678</v>
      </c>
      <c r="L34859">
        <v>1</v>
      </c>
      <c r="M34859" s="1">
        <v>36161</v>
      </c>
      <c r="N34859" s="2">
        <v>36161</v>
      </c>
      <c r="O34859" t="s">
        <v>1121</v>
      </c>
      <c r="P34859">
        <v>1999</v>
      </c>
      <c r="Q34859" s="1">
        <v>38637</v>
      </c>
      <c r="R34859" s="1">
        <v>38637</v>
      </c>
      <c r="S34859">
        <v>0</v>
      </c>
      <c r="T34859">
        <v>48300000</v>
      </c>
      <c r="U34859">
        <v>0</v>
      </c>
      <c r="V34859">
        <v>0</v>
      </c>
      <c r="W34859">
        <v>0</v>
      </c>
      <c r="X34859">
        <v>0</v>
      </c>
      <c r="Y34859">
        <v>0</v>
      </c>
      <c r="Z34859">
        <v>0</v>
      </c>
      <c r="AA34859">
        <v>0</v>
      </c>
      <c r="AB34859">
        <v>0</v>
      </c>
      <c r="AC34859">
        <v>0</v>
      </c>
      <c r="AD34859">
        <v>0</v>
      </c>
      <c r="AE34859">
        <v>0</v>
      </c>
      <c r="AF34859">
        <v>0</v>
      </c>
      <c r="AG34859">
        <v>0</v>
      </c>
      <c r="AH34859">
        <v>0</v>
      </c>
      <c r="AI34859">
        <v>48300000</v>
      </c>
      <c r="AJ34859">
        <v>0</v>
      </c>
      <c r="AK34859">
        <v>0</v>
      </c>
      <c r="AL34859">
        <v>0</v>
      </c>
      <c r="AM34859">
        <v>0</v>
      </c>
    </row>
    <row r="34860" spans="1:39" x14ac:dyDescent="0.45">
      <c r="A34860" t="s">
        <v>128822</v>
      </c>
      <c r="B34860" t="s">
        <v>128823</v>
      </c>
      <c r="F34860" t="s">
        <v>128824</v>
      </c>
      <c r="G34860" t="s">
        <v>57</v>
      </c>
      <c r="H34860" t="s">
        <v>46</v>
      </c>
      <c r="I34860" t="s">
        <v>169</v>
      </c>
      <c r="J34860" t="s">
        <v>170</v>
      </c>
      <c r="K34860" t="s">
        <v>170</v>
      </c>
      <c r="L34860">
        <v>1</v>
      </c>
      <c r="M34860" s="1">
        <v>40909</v>
      </c>
      <c r="N34860" s="2">
        <v>40909</v>
      </c>
      <c r="O34860" t="s">
        <v>132</v>
      </c>
      <c r="P34860">
        <v>2012</v>
      </c>
      <c r="Q34860" s="1">
        <v>41645</v>
      </c>
      <c r="R34860" s="1">
        <v>41645</v>
      </c>
      <c r="S34860">
        <v>0</v>
      </c>
      <c r="T34860">
        <v>0</v>
      </c>
      <c r="U34860">
        <v>0</v>
      </c>
      <c r="V34860">
        <v>0</v>
      </c>
      <c r="W34860">
        <v>0</v>
      </c>
      <c r="X34860">
        <v>0</v>
      </c>
      <c r="Y34860">
        <v>0</v>
      </c>
      <c r="Z34860">
        <v>0</v>
      </c>
      <c r="AA34860">
        <v>415000000</v>
      </c>
      <c r="AB34860">
        <v>0</v>
      </c>
      <c r="AC34860">
        <v>0</v>
      </c>
      <c r="AD34860">
        <v>0</v>
      </c>
      <c r="AE34860">
        <v>0</v>
      </c>
      <c r="AF34860">
        <v>0</v>
      </c>
      <c r="AG34860">
        <v>0</v>
      </c>
      <c r="AH34860">
        <v>0</v>
      </c>
      <c r="AI34860">
        <v>0</v>
      </c>
      <c r="AJ34860">
        <v>0</v>
      </c>
      <c r="AK34860">
        <v>0</v>
      </c>
      <c r="AL34860">
        <v>0</v>
      </c>
      <c r="AM34860">
        <v>0</v>
      </c>
    </row>
    <row r="34861" spans="1:39" x14ac:dyDescent="0.45">
      <c r="A34861" t="s">
        <v>128825</v>
      </c>
      <c r="B34861" t="s">
        <v>128826</v>
      </c>
      <c r="C34861" t="s">
        <v>128827</v>
      </c>
      <c r="D34861" t="s">
        <v>127</v>
      </c>
      <c r="E34861" t="s">
        <v>128</v>
      </c>
      <c r="F34861" t="s">
        <v>128828</v>
      </c>
      <c r="G34861" t="s">
        <v>57</v>
      </c>
      <c r="H34861" t="s">
        <v>46</v>
      </c>
      <c r="I34861" t="s">
        <v>267</v>
      </c>
      <c r="J34861" t="s">
        <v>14013</v>
      </c>
      <c r="K34861" t="s">
        <v>128829</v>
      </c>
      <c r="L34861">
        <v>2</v>
      </c>
      <c r="M34861" s="1">
        <v>37987</v>
      </c>
      <c r="N34861" s="2">
        <v>37987</v>
      </c>
      <c r="O34861" t="s">
        <v>452</v>
      </c>
      <c r="P34861">
        <v>2004</v>
      </c>
      <c r="Q34861" s="1">
        <v>39974</v>
      </c>
      <c r="R34861" s="1">
        <v>40319</v>
      </c>
      <c r="S34861">
        <v>0</v>
      </c>
      <c r="T34861">
        <v>4427919</v>
      </c>
      <c r="U34861">
        <v>0</v>
      </c>
      <c r="V34861">
        <v>0</v>
      </c>
      <c r="W34861">
        <v>0</v>
      </c>
      <c r="X34861">
        <v>0</v>
      </c>
      <c r="Y34861">
        <v>0</v>
      </c>
      <c r="Z34861">
        <v>0</v>
      </c>
      <c r="AA34861">
        <v>0</v>
      </c>
      <c r="AB34861">
        <v>0</v>
      </c>
      <c r="AC34861">
        <v>0</v>
      </c>
      <c r="AD34861">
        <v>0</v>
      </c>
      <c r="AE34861">
        <v>0</v>
      </c>
      <c r="AF34861">
        <v>0</v>
      </c>
      <c r="AG34861">
        <v>0</v>
      </c>
      <c r="AH34861">
        <v>0</v>
      </c>
      <c r="AI34861">
        <v>0</v>
      </c>
      <c r="AJ34861">
        <v>0</v>
      </c>
      <c r="AK34861">
        <v>0</v>
      </c>
      <c r="AL34861">
        <v>0</v>
      </c>
      <c r="AM34861">
        <v>0</v>
      </c>
    </row>
    <row r="34862" spans="1:39" x14ac:dyDescent="0.45">
      <c r="A34862" t="s">
        <v>128830</v>
      </c>
      <c r="B34862" t="s">
        <v>128831</v>
      </c>
      <c r="C34862" t="s">
        <v>128832</v>
      </c>
      <c r="D34862" t="s">
        <v>88</v>
      </c>
      <c r="E34862" t="s">
        <v>89</v>
      </c>
      <c r="F34862" t="s">
        <v>75701</v>
      </c>
      <c r="G34862" t="s">
        <v>57</v>
      </c>
      <c r="H34862" t="s">
        <v>46</v>
      </c>
      <c r="I34862" t="s">
        <v>58</v>
      </c>
      <c r="J34862" t="s">
        <v>198</v>
      </c>
      <c r="K34862" t="s">
        <v>1083</v>
      </c>
      <c r="L34862">
        <v>3</v>
      </c>
      <c r="M34862" s="1">
        <v>36526</v>
      </c>
      <c r="N34862" s="2">
        <v>36526</v>
      </c>
      <c r="O34862" t="s">
        <v>255</v>
      </c>
      <c r="P34862">
        <v>2000</v>
      </c>
      <c r="Q34862" s="1">
        <v>38693</v>
      </c>
      <c r="R34862" s="1">
        <v>39916</v>
      </c>
      <c r="S34862">
        <v>0</v>
      </c>
      <c r="T34862">
        <v>20700000</v>
      </c>
      <c r="U34862">
        <v>0</v>
      </c>
      <c r="V34862">
        <v>0</v>
      </c>
      <c r="W34862">
        <v>0</v>
      </c>
      <c r="X34862">
        <v>0</v>
      </c>
      <c r="Y34862">
        <v>0</v>
      </c>
      <c r="Z34862">
        <v>0</v>
      </c>
      <c r="AA34862">
        <v>0</v>
      </c>
      <c r="AB34862">
        <v>0</v>
      </c>
      <c r="AC34862">
        <v>0</v>
      </c>
      <c r="AD34862">
        <v>0</v>
      </c>
      <c r="AE34862">
        <v>0</v>
      </c>
      <c r="AF34862">
        <v>9700000</v>
      </c>
      <c r="AG34862">
        <v>0</v>
      </c>
      <c r="AH34862">
        <v>0</v>
      </c>
      <c r="AI34862">
        <v>0</v>
      </c>
      <c r="AJ34862">
        <v>0</v>
      </c>
      <c r="AK34862">
        <v>0</v>
      </c>
      <c r="AL34862">
        <v>0</v>
      </c>
      <c r="AM34862">
        <v>0</v>
      </c>
    </row>
    <row r="34863" spans="1:39" x14ac:dyDescent="0.45">
      <c r="A34863" t="s">
        <v>128833</v>
      </c>
      <c r="B34863" t="s">
        <v>128834</v>
      </c>
      <c r="C34863" t="s">
        <v>128835</v>
      </c>
      <c r="F34863" t="s">
        <v>5482</v>
      </c>
      <c r="G34863" t="s">
        <v>57</v>
      </c>
      <c r="H34863" t="s">
        <v>46</v>
      </c>
      <c r="I34863" t="s">
        <v>205</v>
      </c>
      <c r="J34863" t="s">
        <v>206</v>
      </c>
      <c r="K34863" t="s">
        <v>207</v>
      </c>
      <c r="L34863">
        <v>1</v>
      </c>
      <c r="M34863" s="1">
        <v>41699</v>
      </c>
      <c r="N34863" s="2">
        <v>41699</v>
      </c>
      <c r="O34863" t="s">
        <v>84</v>
      </c>
      <c r="P34863">
        <v>2014</v>
      </c>
      <c r="Q34863" s="1">
        <v>41640</v>
      </c>
      <c r="R34863" s="1">
        <v>41640</v>
      </c>
      <c r="S34863">
        <v>0</v>
      </c>
      <c r="T34863">
        <v>0</v>
      </c>
      <c r="U34863">
        <v>0</v>
      </c>
      <c r="V34863">
        <v>0</v>
      </c>
      <c r="W34863">
        <v>0</v>
      </c>
      <c r="X34863">
        <v>0</v>
      </c>
      <c r="Y34863">
        <v>850000</v>
      </c>
      <c r="Z34863">
        <v>0</v>
      </c>
      <c r="AA34863">
        <v>0</v>
      </c>
      <c r="AB34863">
        <v>0</v>
      </c>
      <c r="AC34863">
        <v>0</v>
      </c>
      <c r="AD34863">
        <v>0</v>
      </c>
      <c r="AE34863">
        <v>0</v>
      </c>
      <c r="AF34863">
        <v>0</v>
      </c>
      <c r="AG34863">
        <v>0</v>
      </c>
      <c r="AH34863">
        <v>0</v>
      </c>
      <c r="AI34863">
        <v>0</v>
      </c>
      <c r="AJ34863">
        <v>0</v>
      </c>
      <c r="AK34863">
        <v>0</v>
      </c>
      <c r="AL34863">
        <v>0</v>
      </c>
      <c r="AM34863">
        <v>0</v>
      </c>
    </row>
    <row r="34864" spans="1:39" x14ac:dyDescent="0.45">
      <c r="A34864" t="s">
        <v>128836</v>
      </c>
      <c r="B34864" t="s">
        <v>128837</v>
      </c>
      <c r="C34864" t="s">
        <v>128838</v>
      </c>
      <c r="D34864" t="s">
        <v>1757</v>
      </c>
      <c r="E34864" t="s">
        <v>1758</v>
      </c>
      <c r="F34864" t="s">
        <v>128839</v>
      </c>
      <c r="G34864" t="s">
        <v>57</v>
      </c>
      <c r="H34864" t="s">
        <v>46</v>
      </c>
      <c r="I34864" t="s">
        <v>169</v>
      </c>
      <c r="J34864" t="s">
        <v>170</v>
      </c>
      <c r="K34864" t="s">
        <v>2448</v>
      </c>
      <c r="L34864">
        <v>1</v>
      </c>
      <c r="M34864" s="1">
        <v>36526</v>
      </c>
      <c r="N34864" s="2">
        <v>36526</v>
      </c>
      <c r="O34864" t="s">
        <v>255</v>
      </c>
      <c r="P34864">
        <v>2000</v>
      </c>
      <c r="Q34864" s="1">
        <v>41041</v>
      </c>
      <c r="R34864" s="1">
        <v>41041</v>
      </c>
      <c r="S34864">
        <v>1091663</v>
      </c>
      <c r="T34864">
        <v>0</v>
      </c>
      <c r="U34864">
        <v>0</v>
      </c>
      <c r="V34864">
        <v>0</v>
      </c>
      <c r="W34864">
        <v>0</v>
      </c>
      <c r="X34864">
        <v>0</v>
      </c>
      <c r="Y34864">
        <v>0</v>
      </c>
      <c r="Z34864">
        <v>0</v>
      </c>
      <c r="AA34864">
        <v>0</v>
      </c>
      <c r="AB34864">
        <v>0</v>
      </c>
      <c r="AC34864">
        <v>0</v>
      </c>
      <c r="AD34864">
        <v>0</v>
      </c>
      <c r="AE34864">
        <v>0</v>
      </c>
      <c r="AF34864">
        <v>0</v>
      </c>
      <c r="AG34864">
        <v>0</v>
      </c>
      <c r="AH34864">
        <v>0</v>
      </c>
      <c r="AI34864">
        <v>0</v>
      </c>
      <c r="AJ34864">
        <v>0</v>
      </c>
      <c r="AK34864">
        <v>0</v>
      </c>
      <c r="AL34864">
        <v>0</v>
      </c>
      <c r="AM34864">
        <v>0</v>
      </c>
    </row>
    <row r="34865" spans="1:39" x14ac:dyDescent="0.45">
      <c r="A34865" t="s">
        <v>128840</v>
      </c>
      <c r="B34865" t="s">
        <v>128841</v>
      </c>
      <c r="C34865" t="s">
        <v>128842</v>
      </c>
      <c r="D34865" t="s">
        <v>128843</v>
      </c>
      <c r="E34865" t="s">
        <v>108</v>
      </c>
      <c r="F34865" t="s">
        <v>114</v>
      </c>
      <c r="G34865" t="s">
        <v>57</v>
      </c>
      <c r="H34865" t="s">
        <v>46</v>
      </c>
      <c r="I34865" t="s">
        <v>58</v>
      </c>
      <c r="J34865" t="s">
        <v>198</v>
      </c>
      <c r="K34865" t="s">
        <v>199</v>
      </c>
      <c r="L34865">
        <v>1</v>
      </c>
      <c r="M34865" s="1">
        <v>40544</v>
      </c>
      <c r="N34865" s="2">
        <v>40544</v>
      </c>
      <c r="O34865" t="s">
        <v>528</v>
      </c>
      <c r="P34865">
        <v>2011</v>
      </c>
      <c r="Q34865" s="1">
        <v>40544</v>
      </c>
      <c r="R34865" s="1">
        <v>40544</v>
      </c>
      <c r="S34865">
        <v>0</v>
      </c>
      <c r="T34865">
        <v>0</v>
      </c>
      <c r="U34865">
        <v>0</v>
      </c>
      <c r="V34865">
        <v>0</v>
      </c>
      <c r="W34865">
        <v>0</v>
      </c>
      <c r="X34865">
        <v>0</v>
      </c>
      <c r="Y34865">
        <v>0</v>
      </c>
      <c r="Z34865">
        <v>0</v>
      </c>
      <c r="AA34865">
        <v>0</v>
      </c>
      <c r="AB34865">
        <v>0</v>
      </c>
      <c r="AC34865">
        <v>0</v>
      </c>
      <c r="AD34865">
        <v>0</v>
      </c>
      <c r="AE34865">
        <v>0</v>
      </c>
      <c r="AF34865">
        <v>0</v>
      </c>
      <c r="AG34865">
        <v>0</v>
      </c>
      <c r="AH34865">
        <v>0</v>
      </c>
      <c r="AI34865">
        <v>0</v>
      </c>
      <c r="AJ34865">
        <v>0</v>
      </c>
      <c r="AK34865">
        <v>0</v>
      </c>
      <c r="AL34865">
        <v>0</v>
      </c>
      <c r="AM34865">
        <v>0</v>
      </c>
    </row>
    <row r="34866" spans="1:39" x14ac:dyDescent="0.45">
      <c r="A34866" t="s">
        <v>128844</v>
      </c>
      <c r="B34866" t="s">
        <v>128845</v>
      </c>
      <c r="C34866" t="s">
        <v>128846</v>
      </c>
      <c r="D34866" t="s">
        <v>88</v>
      </c>
      <c r="E34866" t="s">
        <v>89</v>
      </c>
      <c r="F34866" t="s">
        <v>11773</v>
      </c>
      <c r="G34866" t="s">
        <v>57</v>
      </c>
      <c r="L34866">
        <v>1</v>
      </c>
      <c r="Q34866" s="1">
        <v>41836</v>
      </c>
      <c r="R34866" s="1">
        <v>41836</v>
      </c>
      <c r="S34866">
        <v>120000</v>
      </c>
      <c r="T34866">
        <v>0</v>
      </c>
      <c r="U34866">
        <v>0</v>
      </c>
      <c r="V34866">
        <v>0</v>
      </c>
      <c r="W34866">
        <v>0</v>
      </c>
      <c r="X34866">
        <v>0</v>
      </c>
      <c r="Y34866">
        <v>0</v>
      </c>
      <c r="Z34866">
        <v>0</v>
      </c>
      <c r="AA34866">
        <v>0</v>
      </c>
      <c r="AB34866">
        <v>0</v>
      </c>
      <c r="AC34866">
        <v>0</v>
      </c>
      <c r="AD34866">
        <v>0</v>
      </c>
      <c r="AE34866">
        <v>0</v>
      </c>
      <c r="AF34866">
        <v>0</v>
      </c>
      <c r="AG34866">
        <v>0</v>
      </c>
      <c r="AH34866">
        <v>0</v>
      </c>
      <c r="AI34866">
        <v>0</v>
      </c>
      <c r="AJ34866">
        <v>0</v>
      </c>
      <c r="AK34866">
        <v>0</v>
      </c>
      <c r="AL34866">
        <v>0</v>
      </c>
      <c r="AM34866">
        <v>0</v>
      </c>
    </row>
    <row r="34867" spans="1:39" x14ac:dyDescent="0.45">
      <c r="A34867" t="s">
        <v>128847</v>
      </c>
      <c r="B34867" t="s">
        <v>128848</v>
      </c>
      <c r="C34867" t="s">
        <v>128849</v>
      </c>
      <c r="D34867" t="s">
        <v>128850</v>
      </c>
      <c r="E34867" t="s">
        <v>1497</v>
      </c>
      <c r="F34867" t="s">
        <v>48014</v>
      </c>
      <c r="G34867" t="s">
        <v>57</v>
      </c>
      <c r="L34867">
        <v>3</v>
      </c>
      <c r="M34867" s="1">
        <v>41551</v>
      </c>
      <c r="N34867" s="2">
        <v>41548</v>
      </c>
      <c r="O34867" t="s">
        <v>157</v>
      </c>
      <c r="P34867">
        <v>2013</v>
      </c>
      <c r="Q34867" s="1">
        <v>41551</v>
      </c>
      <c r="R34867" s="1">
        <v>41819</v>
      </c>
      <c r="S34867">
        <v>237000</v>
      </c>
      <c r="T34867">
        <v>0</v>
      </c>
      <c r="U34867">
        <v>0</v>
      </c>
      <c r="V34867">
        <v>0</v>
      </c>
      <c r="W34867">
        <v>0</v>
      </c>
      <c r="X34867">
        <v>0</v>
      </c>
      <c r="Y34867">
        <v>0</v>
      </c>
      <c r="Z34867">
        <v>0</v>
      </c>
      <c r="AA34867">
        <v>0</v>
      </c>
      <c r="AB34867">
        <v>0</v>
      </c>
      <c r="AC34867">
        <v>0</v>
      </c>
      <c r="AD34867">
        <v>0</v>
      </c>
      <c r="AE34867">
        <v>0</v>
      </c>
      <c r="AF34867">
        <v>0</v>
      </c>
      <c r="AG34867">
        <v>0</v>
      </c>
      <c r="AH34867">
        <v>0</v>
      </c>
      <c r="AI34867">
        <v>0</v>
      </c>
      <c r="AJ34867">
        <v>0</v>
      </c>
      <c r="AK34867">
        <v>0</v>
      </c>
      <c r="AL34867">
        <v>0</v>
      </c>
      <c r="AM34867">
        <v>0</v>
      </c>
    </row>
    <row r="34868" spans="1:39" x14ac:dyDescent="0.45">
      <c r="A34868" t="s">
        <v>128851</v>
      </c>
      <c r="B34868" t="s">
        <v>128852</v>
      </c>
      <c r="C34868" t="s">
        <v>128853</v>
      </c>
      <c r="D34868" t="s">
        <v>54</v>
      </c>
      <c r="E34868" t="s">
        <v>55</v>
      </c>
      <c r="F34868" s="3">
        <v>40000</v>
      </c>
      <c r="G34868" t="s">
        <v>57</v>
      </c>
      <c r="H34868" t="s">
        <v>33844</v>
      </c>
      <c r="J34868" t="s">
        <v>33845</v>
      </c>
      <c r="K34868" t="s">
        <v>128854</v>
      </c>
      <c r="L34868">
        <v>1</v>
      </c>
      <c r="M34868" s="1">
        <v>40909</v>
      </c>
      <c r="N34868" s="2">
        <v>40909</v>
      </c>
      <c r="O34868" t="s">
        <v>132</v>
      </c>
      <c r="P34868">
        <v>2012</v>
      </c>
      <c r="Q34868" s="1">
        <v>41509</v>
      </c>
      <c r="R34868" s="1">
        <v>41509</v>
      </c>
      <c r="S34868">
        <v>40000</v>
      </c>
      <c r="T34868">
        <v>0</v>
      </c>
      <c r="U34868">
        <v>0</v>
      </c>
      <c r="V34868">
        <v>0</v>
      </c>
      <c r="W34868">
        <v>0</v>
      </c>
      <c r="X34868">
        <v>0</v>
      </c>
      <c r="Y34868">
        <v>0</v>
      </c>
      <c r="Z34868">
        <v>0</v>
      </c>
      <c r="AA34868">
        <v>0</v>
      </c>
      <c r="AB34868">
        <v>0</v>
      </c>
      <c r="AC34868">
        <v>0</v>
      </c>
      <c r="AD34868">
        <v>0</v>
      </c>
      <c r="AE34868">
        <v>0</v>
      </c>
      <c r="AF34868">
        <v>0</v>
      </c>
      <c r="AG34868">
        <v>0</v>
      </c>
      <c r="AH34868">
        <v>0</v>
      </c>
      <c r="AI34868">
        <v>0</v>
      </c>
      <c r="AJ34868">
        <v>0</v>
      </c>
      <c r="AK34868">
        <v>0</v>
      </c>
      <c r="AL34868">
        <v>0</v>
      </c>
      <c r="AM34868">
        <v>0</v>
      </c>
    </row>
    <row r="34869" spans="1:39" x14ac:dyDescent="0.45">
      <c r="A34869" t="s">
        <v>128855</v>
      </c>
      <c r="B34869" t="s">
        <v>128856</v>
      </c>
      <c r="C34869" t="s">
        <v>128857</v>
      </c>
      <c r="D34869" t="s">
        <v>128858</v>
      </c>
      <c r="E34869" t="s">
        <v>248</v>
      </c>
      <c r="F34869" t="s">
        <v>3765</v>
      </c>
      <c r="G34869" t="s">
        <v>101</v>
      </c>
      <c r="H34869" t="s">
        <v>46</v>
      </c>
      <c r="I34869" t="s">
        <v>1298</v>
      </c>
      <c r="J34869" t="s">
        <v>1299</v>
      </c>
      <c r="K34869" t="s">
        <v>1299</v>
      </c>
      <c r="L34869">
        <v>1</v>
      </c>
      <c r="M34869" s="1">
        <v>39873</v>
      </c>
      <c r="N34869" s="2">
        <v>39873</v>
      </c>
      <c r="O34869" t="s">
        <v>188</v>
      </c>
      <c r="P34869">
        <v>2009</v>
      </c>
      <c r="Q34869" s="1">
        <v>40909</v>
      </c>
      <c r="R34869" s="1">
        <v>40909</v>
      </c>
      <c r="S34869">
        <v>1400000</v>
      </c>
      <c r="T34869">
        <v>0</v>
      </c>
      <c r="U34869">
        <v>0</v>
      </c>
      <c r="V34869">
        <v>0</v>
      </c>
      <c r="W34869">
        <v>0</v>
      </c>
      <c r="X34869">
        <v>0</v>
      </c>
      <c r="Y34869">
        <v>0</v>
      </c>
      <c r="Z34869">
        <v>0</v>
      </c>
      <c r="AA34869">
        <v>0</v>
      </c>
      <c r="AB34869">
        <v>0</v>
      </c>
      <c r="AC34869">
        <v>0</v>
      </c>
      <c r="AD34869">
        <v>0</v>
      </c>
      <c r="AE34869">
        <v>0</v>
      </c>
      <c r="AF34869">
        <v>0</v>
      </c>
      <c r="AG34869">
        <v>0</v>
      </c>
      <c r="AH34869">
        <v>0</v>
      </c>
      <c r="AI34869">
        <v>0</v>
      </c>
      <c r="AJ34869">
        <v>0</v>
      </c>
      <c r="AK34869">
        <v>0</v>
      </c>
      <c r="AL34869">
        <v>0</v>
      </c>
      <c r="AM34869">
        <v>0</v>
      </c>
    </row>
    <row r="34870" spans="1:39" x14ac:dyDescent="0.45">
      <c r="A34870" t="s">
        <v>128859</v>
      </c>
      <c r="B34870" t="s">
        <v>128860</v>
      </c>
      <c r="C34870" t="s">
        <v>128861</v>
      </c>
      <c r="D34870" t="s">
        <v>646</v>
      </c>
      <c r="E34870" t="s">
        <v>43</v>
      </c>
      <c r="F34870" t="s">
        <v>64384</v>
      </c>
      <c r="G34870" t="s">
        <v>57</v>
      </c>
      <c r="L34870">
        <v>1</v>
      </c>
      <c r="M34870" s="1">
        <v>37257</v>
      </c>
      <c r="N34870" s="2">
        <v>37257</v>
      </c>
      <c r="O34870" t="s">
        <v>554</v>
      </c>
      <c r="P34870">
        <v>2002</v>
      </c>
      <c r="Q34870" s="1">
        <v>39356</v>
      </c>
      <c r="R34870" s="1">
        <v>39356</v>
      </c>
      <c r="S34870">
        <v>0</v>
      </c>
      <c r="T34870">
        <v>3070000</v>
      </c>
      <c r="U34870">
        <v>0</v>
      </c>
      <c r="V34870">
        <v>0</v>
      </c>
      <c r="W34870">
        <v>0</v>
      </c>
      <c r="X34870">
        <v>0</v>
      </c>
      <c r="Y34870">
        <v>0</v>
      </c>
      <c r="Z34870">
        <v>0</v>
      </c>
      <c r="AA34870">
        <v>0</v>
      </c>
      <c r="AB34870">
        <v>0</v>
      </c>
      <c r="AC34870">
        <v>0</v>
      </c>
      <c r="AD34870">
        <v>0</v>
      </c>
      <c r="AE34870">
        <v>0</v>
      </c>
      <c r="AF34870">
        <v>0</v>
      </c>
      <c r="AG34870">
        <v>3070000</v>
      </c>
      <c r="AH34870">
        <v>0</v>
      </c>
      <c r="AI34870">
        <v>0</v>
      </c>
      <c r="AJ34870">
        <v>0</v>
      </c>
      <c r="AK34870">
        <v>0</v>
      </c>
      <c r="AL34870">
        <v>0</v>
      </c>
      <c r="AM34870">
        <v>0</v>
      </c>
    </row>
    <row r="34871" spans="1:39" x14ac:dyDescent="0.45">
      <c r="A34871" t="s">
        <v>128862</v>
      </c>
      <c r="B34871" t="s">
        <v>128863</v>
      </c>
      <c r="C34871" t="s">
        <v>128864</v>
      </c>
      <c r="D34871" t="s">
        <v>128865</v>
      </c>
      <c r="E34871" t="s">
        <v>35732</v>
      </c>
      <c r="F34871" t="s">
        <v>17857</v>
      </c>
      <c r="G34871" t="s">
        <v>57</v>
      </c>
      <c r="L34871">
        <v>1</v>
      </c>
      <c r="M34871" s="1">
        <v>41275</v>
      </c>
      <c r="N34871" s="2">
        <v>41275</v>
      </c>
      <c r="O34871" t="s">
        <v>164</v>
      </c>
      <c r="P34871">
        <v>2013</v>
      </c>
      <c r="Q34871" s="1">
        <v>41683</v>
      </c>
      <c r="R34871" s="1">
        <v>41683</v>
      </c>
      <c r="S34871">
        <v>0</v>
      </c>
      <c r="T34871">
        <v>220000</v>
      </c>
      <c r="U34871">
        <v>0</v>
      </c>
      <c r="V34871">
        <v>0</v>
      </c>
      <c r="W34871">
        <v>0</v>
      </c>
      <c r="X34871">
        <v>0</v>
      </c>
      <c r="Y34871">
        <v>0</v>
      </c>
      <c r="Z34871">
        <v>0</v>
      </c>
      <c r="AA34871">
        <v>0</v>
      </c>
      <c r="AB34871">
        <v>0</v>
      </c>
      <c r="AC34871">
        <v>0</v>
      </c>
      <c r="AD34871">
        <v>0</v>
      </c>
      <c r="AE34871">
        <v>0</v>
      </c>
      <c r="AF34871">
        <v>0</v>
      </c>
      <c r="AG34871">
        <v>0</v>
      </c>
      <c r="AH34871">
        <v>0</v>
      </c>
      <c r="AI34871">
        <v>0</v>
      </c>
      <c r="AJ34871">
        <v>0</v>
      </c>
      <c r="AK34871">
        <v>0</v>
      </c>
      <c r="AL34871">
        <v>0</v>
      </c>
      <c r="AM34871">
        <v>0</v>
      </c>
    </row>
    <row r="34872" spans="1:39" x14ac:dyDescent="0.45">
      <c r="A34872" t="s">
        <v>128866</v>
      </c>
      <c r="B34872" t="s">
        <v>128867</v>
      </c>
      <c r="C34872" t="s">
        <v>128868</v>
      </c>
      <c r="D34872" t="s">
        <v>128869</v>
      </c>
      <c r="E34872" t="s">
        <v>1292</v>
      </c>
      <c r="F34872" t="s">
        <v>964</v>
      </c>
      <c r="G34872" t="s">
        <v>57</v>
      </c>
      <c r="H34872" t="s">
        <v>46</v>
      </c>
      <c r="I34872" t="s">
        <v>136</v>
      </c>
      <c r="J34872" t="s">
        <v>3537</v>
      </c>
      <c r="K34872" t="s">
        <v>3537</v>
      </c>
      <c r="L34872">
        <v>1</v>
      </c>
      <c r="M34872" s="1">
        <v>40462</v>
      </c>
      <c r="N34872" s="2">
        <v>40452</v>
      </c>
      <c r="O34872" t="s">
        <v>216</v>
      </c>
      <c r="P34872">
        <v>2010</v>
      </c>
      <c r="Q34872" s="1">
        <v>41176</v>
      </c>
      <c r="R34872" s="1">
        <v>41176</v>
      </c>
      <c r="S34872">
        <v>300000</v>
      </c>
      <c r="T34872">
        <v>0</v>
      </c>
      <c r="U34872">
        <v>0</v>
      </c>
      <c r="V34872">
        <v>0</v>
      </c>
      <c r="W34872">
        <v>0</v>
      </c>
      <c r="X34872">
        <v>0</v>
      </c>
      <c r="Y34872">
        <v>0</v>
      </c>
      <c r="Z34872">
        <v>0</v>
      </c>
      <c r="AA34872">
        <v>0</v>
      </c>
      <c r="AB34872">
        <v>0</v>
      </c>
      <c r="AC34872">
        <v>0</v>
      </c>
      <c r="AD34872">
        <v>0</v>
      </c>
      <c r="AE34872">
        <v>0</v>
      </c>
      <c r="AF34872">
        <v>0</v>
      </c>
      <c r="AG34872">
        <v>0</v>
      </c>
      <c r="AH34872">
        <v>0</v>
      </c>
      <c r="AI34872">
        <v>0</v>
      </c>
      <c r="AJ34872">
        <v>0</v>
      </c>
      <c r="AK34872">
        <v>0</v>
      </c>
      <c r="AL34872">
        <v>0</v>
      </c>
      <c r="AM34872">
        <v>0</v>
      </c>
    </row>
    <row r="34873" spans="1:39" x14ac:dyDescent="0.45">
      <c r="A34873" t="s">
        <v>128870</v>
      </c>
      <c r="B34873" t="s">
        <v>128871</v>
      </c>
      <c r="C34873" t="s">
        <v>128872</v>
      </c>
      <c r="D34873" t="s">
        <v>389</v>
      </c>
      <c r="E34873" t="s">
        <v>390</v>
      </c>
      <c r="F34873" t="s">
        <v>128873</v>
      </c>
      <c r="G34873" t="s">
        <v>57</v>
      </c>
      <c r="H34873" t="s">
        <v>46</v>
      </c>
      <c r="I34873" t="s">
        <v>58</v>
      </c>
      <c r="J34873" t="s">
        <v>5974</v>
      </c>
      <c r="K34873" t="s">
        <v>11395</v>
      </c>
      <c r="L34873">
        <v>8</v>
      </c>
      <c r="M34873" s="1">
        <v>37987</v>
      </c>
      <c r="N34873" s="2">
        <v>37987</v>
      </c>
      <c r="O34873" t="s">
        <v>452</v>
      </c>
      <c r="P34873">
        <v>2004</v>
      </c>
      <c r="Q34873" s="1">
        <v>39035</v>
      </c>
      <c r="R34873" s="1">
        <v>41778</v>
      </c>
      <c r="S34873">
        <v>0</v>
      </c>
      <c r="T34873">
        <v>62551483</v>
      </c>
      <c r="U34873">
        <v>0</v>
      </c>
      <c r="V34873">
        <v>0</v>
      </c>
      <c r="W34873">
        <v>0</v>
      </c>
      <c r="X34873">
        <v>5024608</v>
      </c>
      <c r="Y34873">
        <v>0</v>
      </c>
      <c r="Z34873">
        <v>0</v>
      </c>
      <c r="AA34873">
        <v>0</v>
      </c>
      <c r="AB34873">
        <v>0</v>
      </c>
      <c r="AC34873">
        <v>0</v>
      </c>
      <c r="AD34873">
        <v>0</v>
      </c>
      <c r="AE34873">
        <v>0</v>
      </c>
      <c r="AF34873">
        <v>0</v>
      </c>
      <c r="AG34873">
        <v>0</v>
      </c>
      <c r="AH34873">
        <v>0</v>
      </c>
      <c r="AI34873">
        <v>0</v>
      </c>
      <c r="AJ34873">
        <v>0</v>
      </c>
      <c r="AK34873">
        <v>0</v>
      </c>
      <c r="AL34873">
        <v>0</v>
      </c>
      <c r="AM34873">
        <v>0</v>
      </c>
    </row>
    <row r="34874" spans="1:39" x14ac:dyDescent="0.45">
      <c r="A34874" t="s">
        <v>128874</v>
      </c>
      <c r="B34874" t="s">
        <v>128875</v>
      </c>
      <c r="C34874" t="s">
        <v>128876</v>
      </c>
      <c r="D34874" t="s">
        <v>51478</v>
      </c>
      <c r="E34874" t="s">
        <v>22048</v>
      </c>
      <c r="F34874" t="s">
        <v>766</v>
      </c>
      <c r="G34874" t="s">
        <v>57</v>
      </c>
      <c r="H34874" t="s">
        <v>260</v>
      </c>
      <c r="I34874" t="s">
        <v>261</v>
      </c>
      <c r="J34874" t="s">
        <v>262</v>
      </c>
      <c r="K34874" t="s">
        <v>262</v>
      </c>
      <c r="L34874">
        <v>2</v>
      </c>
      <c r="M34874" s="1">
        <v>40634</v>
      </c>
      <c r="N34874" s="2">
        <v>40634</v>
      </c>
      <c r="O34874" t="s">
        <v>76</v>
      </c>
      <c r="P34874">
        <v>2011</v>
      </c>
      <c r="Q34874" s="1">
        <v>40603</v>
      </c>
      <c r="R34874" s="1">
        <v>41223</v>
      </c>
      <c r="S34874">
        <v>400000</v>
      </c>
      <c r="T34874">
        <v>0</v>
      </c>
      <c r="U34874">
        <v>0</v>
      </c>
      <c r="V34874">
        <v>0</v>
      </c>
      <c r="W34874">
        <v>0</v>
      </c>
      <c r="X34874">
        <v>0</v>
      </c>
      <c r="Y34874">
        <v>0</v>
      </c>
      <c r="Z34874">
        <v>0</v>
      </c>
      <c r="AA34874">
        <v>0</v>
      </c>
      <c r="AB34874">
        <v>0</v>
      </c>
      <c r="AC34874">
        <v>0</v>
      </c>
      <c r="AD34874">
        <v>0</v>
      </c>
      <c r="AE34874">
        <v>0</v>
      </c>
      <c r="AF34874">
        <v>0</v>
      </c>
      <c r="AG34874">
        <v>0</v>
      </c>
      <c r="AH34874">
        <v>0</v>
      </c>
      <c r="AI34874">
        <v>0</v>
      </c>
      <c r="AJ34874">
        <v>0</v>
      </c>
      <c r="AK34874">
        <v>0</v>
      </c>
      <c r="AL34874">
        <v>0</v>
      </c>
      <c r="AM34874">
        <v>0</v>
      </c>
    </row>
    <row r="34875" spans="1:39" x14ac:dyDescent="0.45">
      <c r="A34875" t="s">
        <v>128877</v>
      </c>
      <c r="B34875" t="s">
        <v>128878</v>
      </c>
      <c r="D34875" t="s">
        <v>88</v>
      </c>
      <c r="E34875" t="s">
        <v>89</v>
      </c>
      <c r="F34875" t="s">
        <v>114</v>
      </c>
      <c r="G34875" t="s">
        <v>57</v>
      </c>
      <c r="H34875" t="s">
        <v>46</v>
      </c>
      <c r="I34875" t="s">
        <v>58</v>
      </c>
      <c r="J34875" t="s">
        <v>989</v>
      </c>
      <c r="K34875" t="s">
        <v>2101</v>
      </c>
      <c r="L34875">
        <v>1</v>
      </c>
      <c r="M34875" s="1">
        <v>41794</v>
      </c>
      <c r="N34875" s="2">
        <v>41791</v>
      </c>
      <c r="O34875" t="s">
        <v>1211</v>
      </c>
      <c r="P34875">
        <v>2014</v>
      </c>
      <c r="Q34875" s="1">
        <v>41774</v>
      </c>
      <c r="R34875" s="1">
        <v>41774</v>
      </c>
      <c r="S34875">
        <v>0</v>
      </c>
      <c r="T34875">
        <v>0</v>
      </c>
      <c r="U34875">
        <v>0</v>
      </c>
      <c r="V34875">
        <v>0</v>
      </c>
      <c r="W34875">
        <v>0</v>
      </c>
      <c r="X34875">
        <v>0</v>
      </c>
      <c r="Y34875">
        <v>0</v>
      </c>
      <c r="Z34875">
        <v>0</v>
      </c>
      <c r="AA34875">
        <v>0</v>
      </c>
      <c r="AB34875">
        <v>0</v>
      </c>
      <c r="AC34875">
        <v>0</v>
      </c>
      <c r="AD34875">
        <v>0</v>
      </c>
      <c r="AE34875">
        <v>0</v>
      </c>
      <c r="AF34875">
        <v>0</v>
      </c>
      <c r="AG34875">
        <v>0</v>
      </c>
      <c r="AH34875">
        <v>0</v>
      </c>
      <c r="AI34875">
        <v>0</v>
      </c>
      <c r="AJ34875">
        <v>0</v>
      </c>
      <c r="AK34875">
        <v>0</v>
      </c>
      <c r="AL34875">
        <v>0</v>
      </c>
      <c r="AM34875">
        <v>0</v>
      </c>
    </row>
    <row r="34876" spans="1:39" x14ac:dyDescent="0.45">
      <c r="A34876" t="s">
        <v>128879</v>
      </c>
      <c r="B34876" t="s">
        <v>128880</v>
      </c>
      <c r="C34876" t="s">
        <v>128881</v>
      </c>
      <c r="D34876" t="s">
        <v>128882</v>
      </c>
      <c r="E34876" t="s">
        <v>2206</v>
      </c>
      <c r="F34876" t="s">
        <v>7095</v>
      </c>
      <c r="G34876" t="s">
        <v>57</v>
      </c>
      <c r="H34876" t="s">
        <v>1146</v>
      </c>
      <c r="J34876" t="s">
        <v>1549</v>
      </c>
      <c r="K34876" t="s">
        <v>1550</v>
      </c>
      <c r="L34876">
        <v>2</v>
      </c>
      <c r="M34876" s="1">
        <v>40877</v>
      </c>
      <c r="N34876" s="2">
        <v>40848</v>
      </c>
      <c r="O34876" t="s">
        <v>94</v>
      </c>
      <c r="P34876">
        <v>2011</v>
      </c>
      <c r="Q34876" s="1">
        <v>40877</v>
      </c>
      <c r="R34876" s="1">
        <v>41534</v>
      </c>
      <c r="S34876">
        <v>120000</v>
      </c>
      <c r="T34876">
        <v>2200000</v>
      </c>
      <c r="U34876">
        <v>0</v>
      </c>
      <c r="V34876">
        <v>0</v>
      </c>
      <c r="W34876">
        <v>0</v>
      </c>
      <c r="X34876">
        <v>0</v>
      </c>
      <c r="Y34876">
        <v>0</v>
      </c>
      <c r="Z34876">
        <v>0</v>
      </c>
      <c r="AA34876">
        <v>0</v>
      </c>
      <c r="AB34876">
        <v>0</v>
      </c>
      <c r="AC34876">
        <v>0</v>
      </c>
      <c r="AD34876">
        <v>0</v>
      </c>
      <c r="AE34876">
        <v>0</v>
      </c>
      <c r="AF34876">
        <v>2200000</v>
      </c>
      <c r="AG34876">
        <v>0</v>
      </c>
      <c r="AH34876">
        <v>0</v>
      </c>
      <c r="AI34876">
        <v>0</v>
      </c>
      <c r="AJ34876">
        <v>0</v>
      </c>
      <c r="AK34876">
        <v>0</v>
      </c>
      <c r="AL34876">
        <v>0</v>
      </c>
      <c r="AM34876">
        <v>0</v>
      </c>
    </row>
    <row r="34877" spans="1:39" x14ac:dyDescent="0.45">
      <c r="A34877" t="s">
        <v>128883</v>
      </c>
      <c r="B34877" t="s">
        <v>128884</v>
      </c>
      <c r="C34877" t="s">
        <v>128885</v>
      </c>
      <c r="D34877" t="s">
        <v>128886</v>
      </c>
      <c r="E34877" t="s">
        <v>10336</v>
      </c>
      <c r="F34877" t="s">
        <v>9870</v>
      </c>
      <c r="G34877" t="s">
        <v>57</v>
      </c>
      <c r="H34877" t="s">
        <v>46</v>
      </c>
      <c r="I34877" t="s">
        <v>58</v>
      </c>
      <c r="J34877" t="s">
        <v>1223</v>
      </c>
      <c r="K34877" t="s">
        <v>3249</v>
      </c>
      <c r="L34877">
        <v>2</v>
      </c>
      <c r="M34877" s="1">
        <v>41319</v>
      </c>
      <c r="N34877" s="2">
        <v>41306</v>
      </c>
      <c r="O34877" t="s">
        <v>164</v>
      </c>
      <c r="P34877">
        <v>2013</v>
      </c>
      <c r="Q34877" s="1">
        <v>41319</v>
      </c>
      <c r="R34877" s="1">
        <v>41652</v>
      </c>
      <c r="S34877">
        <v>325000</v>
      </c>
      <c r="T34877">
        <v>0</v>
      </c>
      <c r="U34877">
        <v>0</v>
      </c>
      <c r="V34877">
        <v>0</v>
      </c>
      <c r="W34877">
        <v>0</v>
      </c>
      <c r="X34877">
        <v>0</v>
      </c>
      <c r="Y34877">
        <v>0</v>
      </c>
      <c r="Z34877">
        <v>0</v>
      </c>
      <c r="AA34877">
        <v>0</v>
      </c>
      <c r="AB34877">
        <v>0</v>
      </c>
      <c r="AC34877">
        <v>0</v>
      </c>
      <c r="AD34877">
        <v>0</v>
      </c>
      <c r="AE34877">
        <v>0</v>
      </c>
      <c r="AF34877">
        <v>0</v>
      </c>
      <c r="AG34877">
        <v>0</v>
      </c>
      <c r="AH34877">
        <v>0</v>
      </c>
      <c r="AI34877">
        <v>0</v>
      </c>
      <c r="AJ34877">
        <v>0</v>
      </c>
      <c r="AK34877">
        <v>0</v>
      </c>
      <c r="AL34877">
        <v>0</v>
      </c>
      <c r="AM34877">
        <v>0</v>
      </c>
    </row>
    <row r="34878" spans="1:39" x14ac:dyDescent="0.45">
      <c r="A34878" t="s">
        <v>128887</v>
      </c>
      <c r="B34878" t="s">
        <v>128888</v>
      </c>
      <c r="C34878" t="s">
        <v>128889</v>
      </c>
      <c r="D34878" t="s">
        <v>1267</v>
      </c>
      <c r="E34878" t="s">
        <v>1268</v>
      </c>
      <c r="F34878" t="s">
        <v>1743</v>
      </c>
      <c r="G34878" t="s">
        <v>45</v>
      </c>
      <c r="H34878" t="s">
        <v>46</v>
      </c>
      <c r="I34878" t="s">
        <v>1388</v>
      </c>
      <c r="J34878" t="s">
        <v>641</v>
      </c>
      <c r="K34878" t="s">
        <v>4480</v>
      </c>
      <c r="L34878">
        <v>1</v>
      </c>
      <c r="M34878" s="1">
        <v>35431</v>
      </c>
      <c r="N34878" s="2">
        <v>35431</v>
      </c>
      <c r="O34878" t="s">
        <v>1513</v>
      </c>
      <c r="P34878">
        <v>1997</v>
      </c>
      <c r="Q34878" s="1">
        <v>38518</v>
      </c>
      <c r="R34878" s="1">
        <v>38518</v>
      </c>
      <c r="S34878">
        <v>0</v>
      </c>
      <c r="T34878">
        <v>27000000</v>
      </c>
      <c r="U34878">
        <v>0</v>
      </c>
      <c r="V34878">
        <v>0</v>
      </c>
      <c r="W34878">
        <v>0</v>
      </c>
      <c r="X34878">
        <v>0</v>
      </c>
      <c r="Y34878">
        <v>0</v>
      </c>
      <c r="Z34878">
        <v>0</v>
      </c>
      <c r="AA34878">
        <v>0</v>
      </c>
      <c r="AB34878">
        <v>0</v>
      </c>
      <c r="AC34878">
        <v>0</v>
      </c>
      <c r="AD34878">
        <v>0</v>
      </c>
      <c r="AE34878">
        <v>0</v>
      </c>
      <c r="AF34878">
        <v>0</v>
      </c>
      <c r="AG34878">
        <v>27000000</v>
      </c>
      <c r="AH34878">
        <v>0</v>
      </c>
      <c r="AI34878">
        <v>0</v>
      </c>
      <c r="AJ34878">
        <v>0</v>
      </c>
      <c r="AK34878">
        <v>0</v>
      </c>
      <c r="AL34878">
        <v>0</v>
      </c>
      <c r="AM34878">
        <v>0</v>
      </c>
    </row>
    <row r="34879" spans="1:39" x14ac:dyDescent="0.45">
      <c r="A34879" t="s">
        <v>128890</v>
      </c>
      <c r="B34879" t="s">
        <v>128891</v>
      </c>
      <c r="C34879" t="s">
        <v>128892</v>
      </c>
      <c r="D34879" t="s">
        <v>653</v>
      </c>
      <c r="E34879" t="s">
        <v>343</v>
      </c>
      <c r="F34879" t="s">
        <v>3702</v>
      </c>
      <c r="G34879" t="s">
        <v>101</v>
      </c>
      <c r="H34879" t="s">
        <v>46</v>
      </c>
      <c r="I34879" t="s">
        <v>58</v>
      </c>
      <c r="J34879" t="s">
        <v>1223</v>
      </c>
      <c r="K34879" t="s">
        <v>1223</v>
      </c>
      <c r="L34879">
        <v>1</v>
      </c>
      <c r="M34879" s="1">
        <v>38808</v>
      </c>
      <c r="N34879" s="2">
        <v>38808</v>
      </c>
      <c r="O34879" t="s">
        <v>490</v>
      </c>
      <c r="P34879">
        <v>2006</v>
      </c>
      <c r="Q34879" s="1">
        <v>40021</v>
      </c>
      <c r="R34879" s="1">
        <v>40021</v>
      </c>
      <c r="S34879">
        <v>0</v>
      </c>
      <c r="T34879">
        <v>12500000</v>
      </c>
      <c r="U34879">
        <v>0</v>
      </c>
      <c r="V34879">
        <v>0</v>
      </c>
      <c r="W34879">
        <v>0</v>
      </c>
      <c r="X34879">
        <v>0</v>
      </c>
      <c r="Y34879">
        <v>0</v>
      </c>
      <c r="Z34879">
        <v>0</v>
      </c>
      <c r="AA34879">
        <v>0</v>
      </c>
      <c r="AB34879">
        <v>0</v>
      </c>
      <c r="AC34879">
        <v>0</v>
      </c>
      <c r="AD34879">
        <v>0</v>
      </c>
      <c r="AE34879">
        <v>0</v>
      </c>
      <c r="AF34879">
        <v>0</v>
      </c>
      <c r="AG34879">
        <v>12500000</v>
      </c>
      <c r="AH34879">
        <v>0</v>
      </c>
      <c r="AI34879">
        <v>0</v>
      </c>
      <c r="AJ34879">
        <v>0</v>
      </c>
      <c r="AK34879">
        <v>0</v>
      </c>
      <c r="AL34879">
        <v>0</v>
      </c>
      <c r="AM34879">
        <v>0</v>
      </c>
    </row>
    <row r="34880" spans="1:39" x14ac:dyDescent="0.45">
      <c r="A34880" t="s">
        <v>128893</v>
      </c>
      <c r="B34880" t="s">
        <v>128894</v>
      </c>
      <c r="C34880" t="s">
        <v>128895</v>
      </c>
      <c r="D34880" t="s">
        <v>1360</v>
      </c>
      <c r="E34880" t="s">
        <v>1361</v>
      </c>
      <c r="F34880" t="s">
        <v>776</v>
      </c>
      <c r="G34880" t="s">
        <v>45</v>
      </c>
      <c r="H34880" t="s">
        <v>46</v>
      </c>
      <c r="I34880" t="s">
        <v>299</v>
      </c>
      <c r="J34880" t="s">
        <v>300</v>
      </c>
      <c r="K34880" t="s">
        <v>369</v>
      </c>
      <c r="L34880">
        <v>3</v>
      </c>
      <c r="M34880" s="1">
        <v>17533</v>
      </c>
      <c r="N34880" s="2">
        <v>17533</v>
      </c>
      <c r="O34880" t="s">
        <v>34675</v>
      </c>
      <c r="P34880">
        <v>1948</v>
      </c>
      <c r="Q34880" s="1">
        <v>38078</v>
      </c>
      <c r="R34880" s="1">
        <v>40925</v>
      </c>
      <c r="S34880">
        <v>0</v>
      </c>
      <c r="T34880">
        <v>16000000</v>
      </c>
      <c r="U34880">
        <v>0</v>
      </c>
      <c r="V34880">
        <v>0</v>
      </c>
      <c r="W34880">
        <v>0</v>
      </c>
      <c r="X34880">
        <v>0</v>
      </c>
      <c r="Y34880">
        <v>0</v>
      </c>
      <c r="Z34880">
        <v>0</v>
      </c>
      <c r="AA34880">
        <v>0</v>
      </c>
      <c r="AB34880">
        <v>0</v>
      </c>
      <c r="AC34880">
        <v>0</v>
      </c>
      <c r="AD34880">
        <v>0</v>
      </c>
      <c r="AE34880">
        <v>0</v>
      </c>
      <c r="AF34880">
        <v>0</v>
      </c>
      <c r="AG34880">
        <v>0</v>
      </c>
      <c r="AH34880">
        <v>0</v>
      </c>
      <c r="AI34880">
        <v>0</v>
      </c>
      <c r="AJ34880">
        <v>0</v>
      </c>
      <c r="AK34880">
        <v>0</v>
      </c>
      <c r="AL34880">
        <v>0</v>
      </c>
      <c r="AM34880">
        <v>0</v>
      </c>
    </row>
    <row r="34881" spans="1:39" x14ac:dyDescent="0.45">
      <c r="A34881" t="s">
        <v>128896</v>
      </c>
      <c r="B34881" t="s">
        <v>128897</v>
      </c>
      <c r="C34881" t="s">
        <v>128898</v>
      </c>
      <c r="D34881" t="s">
        <v>128899</v>
      </c>
      <c r="E34881" t="s">
        <v>6257</v>
      </c>
      <c r="F34881" t="s">
        <v>230</v>
      </c>
      <c r="G34881" t="s">
        <v>57</v>
      </c>
      <c r="H34881" t="s">
        <v>46</v>
      </c>
      <c r="I34881" t="s">
        <v>299</v>
      </c>
      <c r="J34881" t="s">
        <v>300</v>
      </c>
      <c r="K34881" t="s">
        <v>1644</v>
      </c>
      <c r="L34881">
        <v>1</v>
      </c>
      <c r="M34881" s="1">
        <v>8224</v>
      </c>
      <c r="N34881" s="2">
        <v>8218</v>
      </c>
      <c r="O34881" t="s">
        <v>128900</v>
      </c>
      <c r="P34881">
        <v>1922</v>
      </c>
      <c r="Q34881" s="1">
        <v>40192</v>
      </c>
      <c r="R34881" s="1">
        <v>40192</v>
      </c>
      <c r="S34881">
        <v>0</v>
      </c>
      <c r="T34881">
        <v>0</v>
      </c>
      <c r="U34881">
        <v>0</v>
      </c>
      <c r="V34881">
        <v>0</v>
      </c>
      <c r="W34881">
        <v>0</v>
      </c>
      <c r="X34881">
        <v>0</v>
      </c>
      <c r="Y34881">
        <v>0</v>
      </c>
      <c r="Z34881">
        <v>3000000</v>
      </c>
      <c r="AA34881">
        <v>0</v>
      </c>
      <c r="AB34881">
        <v>0</v>
      </c>
      <c r="AC34881">
        <v>0</v>
      </c>
      <c r="AD34881">
        <v>0</v>
      </c>
      <c r="AE34881">
        <v>0</v>
      </c>
      <c r="AF34881">
        <v>0</v>
      </c>
      <c r="AG34881">
        <v>0</v>
      </c>
      <c r="AH34881">
        <v>0</v>
      </c>
      <c r="AI34881">
        <v>0</v>
      </c>
      <c r="AJ34881">
        <v>0</v>
      </c>
      <c r="AK34881">
        <v>0</v>
      </c>
      <c r="AL34881">
        <v>0</v>
      </c>
      <c r="AM34881">
        <v>0</v>
      </c>
    </row>
    <row r="34882" spans="1:39" x14ac:dyDescent="0.45">
      <c r="A34882" t="s">
        <v>128901</v>
      </c>
      <c r="B34882" t="s">
        <v>128902</v>
      </c>
      <c r="C34882" t="s">
        <v>128903</v>
      </c>
      <c r="D34882" t="s">
        <v>128904</v>
      </c>
      <c r="E34882" t="s">
        <v>55</v>
      </c>
      <c r="F34882" t="s">
        <v>128905</v>
      </c>
      <c r="G34882" t="s">
        <v>45</v>
      </c>
      <c r="H34882" t="s">
        <v>46</v>
      </c>
      <c r="I34882" t="s">
        <v>47</v>
      </c>
      <c r="J34882" t="s">
        <v>48</v>
      </c>
      <c r="K34882" t="s">
        <v>49</v>
      </c>
      <c r="L34882">
        <v>3</v>
      </c>
      <c r="M34882" s="1">
        <v>38353</v>
      </c>
      <c r="N34882" s="2">
        <v>38353</v>
      </c>
      <c r="O34882" t="s">
        <v>464</v>
      </c>
      <c r="P34882">
        <v>2005</v>
      </c>
      <c r="Q34882" s="1">
        <v>39083</v>
      </c>
      <c r="R34882" s="1">
        <v>40297</v>
      </c>
      <c r="S34882">
        <v>0</v>
      </c>
      <c r="T34882">
        <v>16030566</v>
      </c>
      <c r="U34882">
        <v>0</v>
      </c>
      <c r="V34882">
        <v>0</v>
      </c>
      <c r="W34882">
        <v>0</v>
      </c>
      <c r="X34882">
        <v>0</v>
      </c>
      <c r="Y34882">
        <v>0</v>
      </c>
      <c r="Z34882">
        <v>0</v>
      </c>
      <c r="AA34882">
        <v>0</v>
      </c>
      <c r="AB34882">
        <v>0</v>
      </c>
      <c r="AC34882">
        <v>0</v>
      </c>
      <c r="AD34882">
        <v>0</v>
      </c>
      <c r="AE34882">
        <v>0</v>
      </c>
      <c r="AF34882">
        <v>0</v>
      </c>
      <c r="AG34882">
        <v>8000000</v>
      </c>
      <c r="AH34882">
        <v>0</v>
      </c>
      <c r="AI34882">
        <v>0</v>
      </c>
      <c r="AJ34882">
        <v>0</v>
      </c>
      <c r="AK34882">
        <v>0</v>
      </c>
      <c r="AL34882">
        <v>0</v>
      </c>
      <c r="AM34882">
        <v>0</v>
      </c>
    </row>
    <row r="34883" spans="1:39" x14ac:dyDescent="0.45">
      <c r="A34883" t="s">
        <v>128906</v>
      </c>
      <c r="B34883" t="s">
        <v>128907</v>
      </c>
      <c r="C34883" t="s">
        <v>128908</v>
      </c>
      <c r="D34883" t="s">
        <v>653</v>
      </c>
      <c r="E34883" t="s">
        <v>343</v>
      </c>
      <c r="F34883" t="s">
        <v>4108</v>
      </c>
      <c r="G34883" t="s">
        <v>57</v>
      </c>
      <c r="H34883" t="s">
        <v>46</v>
      </c>
      <c r="I34883" t="s">
        <v>2923</v>
      </c>
      <c r="J34883" t="s">
        <v>2924</v>
      </c>
      <c r="K34883" t="s">
        <v>2925</v>
      </c>
      <c r="L34883">
        <v>2</v>
      </c>
      <c r="M34883" s="1">
        <v>40756</v>
      </c>
      <c r="N34883" s="2">
        <v>40756</v>
      </c>
      <c r="O34883" t="s">
        <v>250</v>
      </c>
      <c r="P34883">
        <v>2011</v>
      </c>
      <c r="Q34883" s="1">
        <v>40746</v>
      </c>
      <c r="R34883" s="1">
        <v>41186</v>
      </c>
      <c r="S34883">
        <v>0</v>
      </c>
      <c r="T34883">
        <v>950000</v>
      </c>
      <c r="U34883">
        <v>0</v>
      </c>
      <c r="V34883">
        <v>0</v>
      </c>
      <c r="W34883">
        <v>0</v>
      </c>
      <c r="X34883">
        <v>0</v>
      </c>
      <c r="Y34883">
        <v>0</v>
      </c>
      <c r="Z34883">
        <v>0</v>
      </c>
      <c r="AA34883">
        <v>0</v>
      </c>
      <c r="AB34883">
        <v>0</v>
      </c>
      <c r="AC34883">
        <v>0</v>
      </c>
      <c r="AD34883">
        <v>0</v>
      </c>
      <c r="AE34883">
        <v>0</v>
      </c>
      <c r="AF34883">
        <v>0</v>
      </c>
      <c r="AG34883">
        <v>0</v>
      </c>
      <c r="AH34883">
        <v>0</v>
      </c>
      <c r="AI34883">
        <v>0</v>
      </c>
      <c r="AJ34883">
        <v>0</v>
      </c>
      <c r="AK34883">
        <v>0</v>
      </c>
      <c r="AL34883">
        <v>0</v>
      </c>
      <c r="AM34883">
        <v>0</v>
      </c>
    </row>
    <row r="34884" spans="1:39" x14ac:dyDescent="0.45">
      <c r="A34884" t="s">
        <v>128909</v>
      </c>
      <c r="B34884" t="s">
        <v>128910</v>
      </c>
      <c r="C34884" t="s">
        <v>128911</v>
      </c>
      <c r="D34884" t="s">
        <v>4719</v>
      </c>
      <c r="E34884" t="s">
        <v>1497</v>
      </c>
      <c r="F34884" t="s">
        <v>1680</v>
      </c>
      <c r="G34884" t="s">
        <v>57</v>
      </c>
      <c r="H34884" t="s">
        <v>46</v>
      </c>
      <c r="I34884" t="s">
        <v>81</v>
      </c>
      <c r="J34884" t="s">
        <v>82</v>
      </c>
      <c r="K34884" t="s">
        <v>4626</v>
      </c>
      <c r="L34884">
        <v>1</v>
      </c>
      <c r="M34884" s="1">
        <v>40544</v>
      </c>
      <c r="N34884" s="2">
        <v>40544</v>
      </c>
      <c r="O34884" t="s">
        <v>528</v>
      </c>
      <c r="P34884">
        <v>2011</v>
      </c>
      <c r="Q34884" s="1">
        <v>41955</v>
      </c>
      <c r="R34884" s="1">
        <v>41955</v>
      </c>
      <c r="S34884">
        <v>0</v>
      </c>
      <c r="T34884">
        <v>3500000</v>
      </c>
      <c r="U34884">
        <v>0</v>
      </c>
      <c r="V34884">
        <v>0</v>
      </c>
      <c r="W34884">
        <v>0</v>
      </c>
      <c r="X34884">
        <v>0</v>
      </c>
      <c r="Y34884">
        <v>0</v>
      </c>
      <c r="Z34884">
        <v>0</v>
      </c>
      <c r="AA34884">
        <v>0</v>
      </c>
      <c r="AB34884">
        <v>0</v>
      </c>
      <c r="AC34884">
        <v>0</v>
      </c>
      <c r="AD34884">
        <v>0</v>
      </c>
      <c r="AE34884">
        <v>0</v>
      </c>
      <c r="AF34884">
        <v>3500000</v>
      </c>
      <c r="AG34884">
        <v>0</v>
      </c>
      <c r="AH34884">
        <v>0</v>
      </c>
      <c r="AI34884">
        <v>0</v>
      </c>
      <c r="AJ34884">
        <v>0</v>
      </c>
      <c r="AK34884">
        <v>0</v>
      </c>
      <c r="AL34884">
        <v>0</v>
      </c>
      <c r="AM34884">
        <v>0</v>
      </c>
    </row>
    <row r="34885" spans="1:39" x14ac:dyDescent="0.45">
      <c r="A34885" t="s">
        <v>128912</v>
      </c>
      <c r="B34885" t="s">
        <v>128913</v>
      </c>
      <c r="C34885" t="s">
        <v>128914</v>
      </c>
      <c r="D34885" t="s">
        <v>7178</v>
      </c>
      <c r="E34885" t="s">
        <v>239</v>
      </c>
      <c r="F34885" t="s">
        <v>3731</v>
      </c>
      <c r="G34885" t="s">
        <v>57</v>
      </c>
      <c r="H34885" t="s">
        <v>46</v>
      </c>
      <c r="I34885" t="s">
        <v>299</v>
      </c>
      <c r="J34885" t="s">
        <v>300</v>
      </c>
      <c r="K34885" t="s">
        <v>369</v>
      </c>
      <c r="L34885">
        <v>1</v>
      </c>
      <c r="Q34885" s="1">
        <v>41926</v>
      </c>
      <c r="R34885" s="1">
        <v>41926</v>
      </c>
      <c r="S34885">
        <v>0</v>
      </c>
      <c r="T34885">
        <v>24000000</v>
      </c>
      <c r="U34885">
        <v>0</v>
      </c>
      <c r="V34885">
        <v>0</v>
      </c>
      <c r="W34885">
        <v>0</v>
      </c>
      <c r="X34885">
        <v>0</v>
      </c>
      <c r="Y34885">
        <v>0</v>
      </c>
      <c r="Z34885">
        <v>0</v>
      </c>
      <c r="AA34885">
        <v>0</v>
      </c>
      <c r="AB34885">
        <v>0</v>
      </c>
      <c r="AC34885">
        <v>0</v>
      </c>
      <c r="AD34885">
        <v>0</v>
      </c>
      <c r="AE34885">
        <v>0</v>
      </c>
      <c r="AF34885">
        <v>24000000</v>
      </c>
      <c r="AG34885">
        <v>0</v>
      </c>
      <c r="AH34885">
        <v>0</v>
      </c>
      <c r="AI34885">
        <v>0</v>
      </c>
      <c r="AJ34885">
        <v>0</v>
      </c>
      <c r="AK34885">
        <v>0</v>
      </c>
      <c r="AL34885">
        <v>0</v>
      </c>
      <c r="AM34885">
        <v>0</v>
      </c>
    </row>
    <row r="34886" spans="1:39" x14ac:dyDescent="0.45">
      <c r="A34886" t="s">
        <v>128915</v>
      </c>
      <c r="B34886" t="s">
        <v>128916</v>
      </c>
      <c r="C34886" t="s">
        <v>128917</v>
      </c>
      <c r="D34886" t="s">
        <v>54</v>
      </c>
      <c r="E34886" t="s">
        <v>55</v>
      </c>
      <c r="F34886" t="s">
        <v>1403</v>
      </c>
      <c r="G34886" t="s">
        <v>57</v>
      </c>
      <c r="H34886" t="s">
        <v>46</v>
      </c>
      <c r="I34886" t="s">
        <v>58</v>
      </c>
      <c r="J34886" t="s">
        <v>1223</v>
      </c>
      <c r="K34886" t="s">
        <v>1223</v>
      </c>
      <c r="L34886">
        <v>2</v>
      </c>
      <c r="M34886" s="1">
        <v>35796</v>
      </c>
      <c r="N34886" s="2">
        <v>35796</v>
      </c>
      <c r="O34886" t="s">
        <v>709</v>
      </c>
      <c r="P34886">
        <v>1998</v>
      </c>
      <c r="Q34886" s="1">
        <v>40897</v>
      </c>
      <c r="R34886" s="1">
        <v>41927</v>
      </c>
      <c r="S34886">
        <v>0</v>
      </c>
      <c r="T34886">
        <v>50000000</v>
      </c>
      <c r="U34886">
        <v>0</v>
      </c>
      <c r="V34886">
        <v>0</v>
      </c>
      <c r="W34886">
        <v>0</v>
      </c>
      <c r="X34886">
        <v>0</v>
      </c>
      <c r="Y34886">
        <v>0</v>
      </c>
      <c r="Z34886">
        <v>0</v>
      </c>
      <c r="AA34886">
        <v>0</v>
      </c>
      <c r="AB34886">
        <v>0</v>
      </c>
      <c r="AC34886">
        <v>0</v>
      </c>
      <c r="AD34886">
        <v>0</v>
      </c>
      <c r="AE34886">
        <v>0</v>
      </c>
      <c r="AF34886">
        <v>0</v>
      </c>
      <c r="AG34886">
        <v>0</v>
      </c>
      <c r="AH34886">
        <v>0</v>
      </c>
      <c r="AI34886">
        <v>0</v>
      </c>
      <c r="AJ34886">
        <v>0</v>
      </c>
      <c r="AK34886">
        <v>0</v>
      </c>
      <c r="AL34886">
        <v>0</v>
      </c>
      <c r="AM34886">
        <v>0</v>
      </c>
    </row>
    <row r="34887" spans="1:39" x14ac:dyDescent="0.45">
      <c r="A34887" t="s">
        <v>128918</v>
      </c>
      <c r="B34887" t="s">
        <v>128919</v>
      </c>
      <c r="C34887" t="s">
        <v>128920</v>
      </c>
      <c r="D34887" t="s">
        <v>128921</v>
      </c>
      <c r="E34887" t="s">
        <v>18684</v>
      </c>
      <c r="F34887" s="3">
        <v>40000</v>
      </c>
      <c r="G34887" t="s">
        <v>57</v>
      </c>
      <c r="H34887" t="s">
        <v>46</v>
      </c>
      <c r="I34887" t="s">
        <v>58</v>
      </c>
      <c r="J34887" t="s">
        <v>198</v>
      </c>
      <c r="K34887" t="s">
        <v>1127</v>
      </c>
      <c r="L34887">
        <v>1</v>
      </c>
      <c r="M34887" s="1">
        <v>40554</v>
      </c>
      <c r="N34887" s="2">
        <v>40544</v>
      </c>
      <c r="O34887" t="s">
        <v>528</v>
      </c>
      <c r="P34887">
        <v>2011</v>
      </c>
      <c r="Q34887" s="1">
        <v>41242</v>
      </c>
      <c r="R34887" s="1">
        <v>41242</v>
      </c>
      <c r="S34887">
        <v>40000</v>
      </c>
      <c r="T34887">
        <v>0</v>
      </c>
      <c r="U34887">
        <v>0</v>
      </c>
      <c r="V34887">
        <v>0</v>
      </c>
      <c r="W34887">
        <v>0</v>
      </c>
      <c r="X34887">
        <v>0</v>
      </c>
      <c r="Y34887">
        <v>0</v>
      </c>
      <c r="Z34887">
        <v>0</v>
      </c>
      <c r="AA34887">
        <v>0</v>
      </c>
      <c r="AB34887">
        <v>0</v>
      </c>
      <c r="AC34887">
        <v>0</v>
      </c>
      <c r="AD34887">
        <v>0</v>
      </c>
      <c r="AE34887">
        <v>0</v>
      </c>
      <c r="AF34887">
        <v>0</v>
      </c>
      <c r="AG34887">
        <v>0</v>
      </c>
      <c r="AH34887">
        <v>0</v>
      </c>
      <c r="AI34887">
        <v>0</v>
      </c>
      <c r="AJ34887">
        <v>0</v>
      </c>
      <c r="AK34887">
        <v>0</v>
      </c>
      <c r="AL34887">
        <v>0</v>
      </c>
      <c r="AM34887">
        <v>0</v>
      </c>
    </row>
    <row r="34888" spans="1:39" x14ac:dyDescent="0.45">
      <c r="A34888" t="s">
        <v>128922</v>
      </c>
      <c r="B34888" t="s">
        <v>128923</v>
      </c>
      <c r="C34888" t="s">
        <v>128924</v>
      </c>
      <c r="D34888" t="s">
        <v>9453</v>
      </c>
      <c r="E34888" t="s">
        <v>162</v>
      </c>
      <c r="F34888" t="s">
        <v>29848</v>
      </c>
      <c r="G34888" t="s">
        <v>57</v>
      </c>
      <c r="L34888">
        <v>1</v>
      </c>
      <c r="M34888" s="1">
        <v>40575</v>
      </c>
      <c r="N34888" s="2">
        <v>40575</v>
      </c>
      <c r="O34888" t="s">
        <v>528</v>
      </c>
      <c r="P34888">
        <v>2011</v>
      </c>
      <c r="Q34888" s="1">
        <v>41275</v>
      </c>
      <c r="R34888" s="1">
        <v>41275</v>
      </c>
      <c r="S34888">
        <v>570000</v>
      </c>
      <c r="T34888">
        <v>0</v>
      </c>
      <c r="U34888">
        <v>0</v>
      </c>
      <c r="V34888">
        <v>0</v>
      </c>
      <c r="W34888">
        <v>0</v>
      </c>
      <c r="X34888">
        <v>0</v>
      </c>
      <c r="Y34888">
        <v>0</v>
      </c>
      <c r="Z34888">
        <v>0</v>
      </c>
      <c r="AA34888">
        <v>0</v>
      </c>
      <c r="AB34888">
        <v>0</v>
      </c>
      <c r="AC34888">
        <v>0</v>
      </c>
      <c r="AD34888">
        <v>0</v>
      </c>
      <c r="AE34888">
        <v>0</v>
      </c>
      <c r="AF34888">
        <v>0</v>
      </c>
      <c r="AG34888">
        <v>0</v>
      </c>
      <c r="AH34888">
        <v>0</v>
      </c>
      <c r="AI34888">
        <v>0</v>
      </c>
      <c r="AJ34888">
        <v>0</v>
      </c>
      <c r="AK34888">
        <v>0</v>
      </c>
      <c r="AL34888">
        <v>0</v>
      </c>
      <c r="AM34888">
        <v>0</v>
      </c>
    </row>
    <row r="34889" spans="1:39" x14ac:dyDescent="0.45">
      <c r="A34889" t="s">
        <v>128925</v>
      </c>
      <c r="B34889" t="s">
        <v>128926</v>
      </c>
      <c r="C34889" t="s">
        <v>128927</v>
      </c>
      <c r="D34889" t="s">
        <v>7030</v>
      </c>
      <c r="E34889" t="s">
        <v>3017</v>
      </c>
      <c r="F34889" t="s">
        <v>114</v>
      </c>
      <c r="G34889" t="s">
        <v>57</v>
      </c>
      <c r="H34889" t="s">
        <v>1153</v>
      </c>
      <c r="J34889" t="s">
        <v>2578</v>
      </c>
      <c r="K34889" t="s">
        <v>128928</v>
      </c>
      <c r="L34889">
        <v>1</v>
      </c>
      <c r="Q34889" s="1">
        <v>41640</v>
      </c>
      <c r="R34889" s="1">
        <v>41640</v>
      </c>
      <c r="S34889">
        <v>0</v>
      </c>
      <c r="T34889">
        <v>0</v>
      </c>
      <c r="U34889">
        <v>0</v>
      </c>
      <c r="V34889">
        <v>0</v>
      </c>
      <c r="W34889">
        <v>0</v>
      </c>
      <c r="X34889">
        <v>0</v>
      </c>
      <c r="Y34889">
        <v>0</v>
      </c>
      <c r="Z34889">
        <v>0</v>
      </c>
      <c r="AA34889">
        <v>0</v>
      </c>
      <c r="AB34889">
        <v>0</v>
      </c>
      <c r="AC34889">
        <v>0</v>
      </c>
      <c r="AD34889">
        <v>0</v>
      </c>
      <c r="AE34889">
        <v>0</v>
      </c>
      <c r="AF34889">
        <v>0</v>
      </c>
      <c r="AG34889">
        <v>0</v>
      </c>
      <c r="AH34889">
        <v>0</v>
      </c>
      <c r="AI34889">
        <v>0</v>
      </c>
      <c r="AJ34889">
        <v>0</v>
      </c>
      <c r="AK34889">
        <v>0</v>
      </c>
      <c r="AL34889">
        <v>0</v>
      </c>
      <c r="AM34889">
        <v>0</v>
      </c>
    </row>
    <row r="34890" spans="1:39" x14ac:dyDescent="0.45">
      <c r="A34890" t="s">
        <v>128929</v>
      </c>
      <c r="B34890" t="s">
        <v>128930</v>
      </c>
      <c r="C34890" t="s">
        <v>128931</v>
      </c>
      <c r="D34890" t="s">
        <v>142</v>
      </c>
      <c r="E34890" t="s">
        <v>143</v>
      </c>
      <c r="F34890" t="s">
        <v>2549</v>
      </c>
      <c r="G34890" t="s">
        <v>57</v>
      </c>
      <c r="H34890" t="s">
        <v>46</v>
      </c>
      <c r="I34890" t="s">
        <v>648</v>
      </c>
      <c r="J34890" t="s">
        <v>649</v>
      </c>
      <c r="K34890" t="s">
        <v>41171</v>
      </c>
      <c r="L34890">
        <v>1</v>
      </c>
      <c r="M34890" s="1">
        <v>40179</v>
      </c>
      <c r="N34890" s="2">
        <v>40179</v>
      </c>
      <c r="O34890" t="s">
        <v>118</v>
      </c>
      <c r="P34890">
        <v>2010</v>
      </c>
      <c r="Q34890" s="1">
        <v>40885</v>
      </c>
      <c r="R34890" s="1">
        <v>40885</v>
      </c>
      <c r="S34890">
        <v>0</v>
      </c>
      <c r="T34890">
        <v>350000</v>
      </c>
      <c r="U34890">
        <v>0</v>
      </c>
      <c r="V34890">
        <v>0</v>
      </c>
      <c r="W34890">
        <v>0</v>
      </c>
      <c r="X34890">
        <v>0</v>
      </c>
      <c r="Y34890">
        <v>0</v>
      </c>
      <c r="Z34890">
        <v>0</v>
      </c>
      <c r="AA34890">
        <v>0</v>
      </c>
      <c r="AB34890">
        <v>0</v>
      </c>
      <c r="AC34890">
        <v>0</v>
      </c>
      <c r="AD34890">
        <v>0</v>
      </c>
      <c r="AE34890">
        <v>0</v>
      </c>
      <c r="AF34890">
        <v>0</v>
      </c>
      <c r="AG34890">
        <v>0</v>
      </c>
      <c r="AH34890">
        <v>0</v>
      </c>
      <c r="AI34890">
        <v>0</v>
      </c>
      <c r="AJ34890">
        <v>0</v>
      </c>
      <c r="AK34890">
        <v>0</v>
      </c>
      <c r="AL34890">
        <v>0</v>
      </c>
      <c r="AM34890">
        <v>0</v>
      </c>
    </row>
    <row r="34891" spans="1:39" x14ac:dyDescent="0.45">
      <c r="A34891" t="s">
        <v>128932</v>
      </c>
      <c r="B34891" t="s">
        <v>128933</v>
      </c>
      <c r="C34891" t="s">
        <v>128934</v>
      </c>
      <c r="D34891" t="s">
        <v>56886</v>
      </c>
      <c r="E34891" t="s">
        <v>330</v>
      </c>
      <c r="F34891" t="s">
        <v>40318</v>
      </c>
      <c r="G34891" t="s">
        <v>57</v>
      </c>
      <c r="H34891" t="s">
        <v>46</v>
      </c>
      <c r="I34891" t="s">
        <v>58</v>
      </c>
      <c r="J34891" t="s">
        <v>59</v>
      </c>
      <c r="K34891" t="s">
        <v>59</v>
      </c>
      <c r="L34891">
        <v>5</v>
      </c>
      <c r="M34891" s="1">
        <v>40544</v>
      </c>
      <c r="N34891" s="2">
        <v>40544</v>
      </c>
      <c r="O34891" t="s">
        <v>528</v>
      </c>
      <c r="P34891">
        <v>2011</v>
      </c>
      <c r="Q34891" s="1">
        <v>38412</v>
      </c>
      <c r="R34891" s="1">
        <v>40140</v>
      </c>
      <c r="S34891">
        <v>0</v>
      </c>
      <c r="T34891">
        <v>48800000</v>
      </c>
      <c r="U34891">
        <v>0</v>
      </c>
      <c r="V34891">
        <v>0</v>
      </c>
      <c r="W34891">
        <v>0</v>
      </c>
      <c r="X34891">
        <v>10000000</v>
      </c>
      <c r="Y34891">
        <v>0</v>
      </c>
      <c r="Z34891">
        <v>0</v>
      </c>
      <c r="AA34891">
        <v>0</v>
      </c>
      <c r="AB34891">
        <v>0</v>
      </c>
      <c r="AC34891">
        <v>0</v>
      </c>
      <c r="AD34891">
        <v>0</v>
      </c>
      <c r="AE34891">
        <v>0</v>
      </c>
      <c r="AF34891">
        <v>26000000</v>
      </c>
      <c r="AG34891">
        <v>22800000</v>
      </c>
      <c r="AH34891">
        <v>0</v>
      </c>
      <c r="AI34891">
        <v>0</v>
      </c>
      <c r="AJ34891">
        <v>0</v>
      </c>
      <c r="AK34891">
        <v>0</v>
      </c>
      <c r="AL34891">
        <v>0</v>
      </c>
      <c r="AM34891">
        <v>0</v>
      </c>
    </row>
    <row r="34892" spans="1:39" x14ac:dyDescent="0.45">
      <c r="A34892" t="s">
        <v>128935</v>
      </c>
      <c r="B34892" t="s">
        <v>128936</v>
      </c>
      <c r="C34892" t="s">
        <v>128937</v>
      </c>
      <c r="D34892" t="s">
        <v>128938</v>
      </c>
      <c r="E34892" t="s">
        <v>1268</v>
      </c>
      <c r="F34892" t="s">
        <v>128939</v>
      </c>
      <c r="G34892" t="s">
        <v>57</v>
      </c>
      <c r="H34892" t="s">
        <v>46</v>
      </c>
      <c r="I34892" t="s">
        <v>1388</v>
      </c>
      <c r="J34892" t="s">
        <v>641</v>
      </c>
      <c r="K34892" t="s">
        <v>3352</v>
      </c>
      <c r="L34892">
        <v>6</v>
      </c>
      <c r="M34892" s="1">
        <v>36892</v>
      </c>
      <c r="N34892" s="2">
        <v>36892</v>
      </c>
      <c r="O34892" t="s">
        <v>172</v>
      </c>
      <c r="P34892">
        <v>2001</v>
      </c>
      <c r="Q34892" s="1">
        <v>38729</v>
      </c>
      <c r="R34892" s="1">
        <v>41757</v>
      </c>
      <c r="S34892">
        <v>0</v>
      </c>
      <c r="T34892">
        <v>32500000</v>
      </c>
      <c r="U34892">
        <v>0</v>
      </c>
      <c r="V34892">
        <v>0</v>
      </c>
      <c r="W34892">
        <v>0</v>
      </c>
      <c r="X34892">
        <v>6390000</v>
      </c>
      <c r="Y34892">
        <v>0</v>
      </c>
      <c r="Z34892">
        <v>0</v>
      </c>
      <c r="AA34892">
        <v>0</v>
      </c>
      <c r="AB34892">
        <v>0</v>
      </c>
      <c r="AC34892">
        <v>0</v>
      </c>
      <c r="AD34892">
        <v>0</v>
      </c>
      <c r="AE34892">
        <v>0</v>
      </c>
      <c r="AF34892">
        <v>10000000</v>
      </c>
      <c r="AG34892">
        <v>12000000</v>
      </c>
      <c r="AH34892">
        <v>0</v>
      </c>
      <c r="AI34892">
        <v>0</v>
      </c>
      <c r="AJ34892">
        <v>0</v>
      </c>
      <c r="AK34892">
        <v>0</v>
      </c>
      <c r="AL34892">
        <v>0</v>
      </c>
      <c r="AM34892">
        <v>0</v>
      </c>
    </row>
    <row r="34893" spans="1:39" x14ac:dyDescent="0.45">
      <c r="A34893" t="s">
        <v>128940</v>
      </c>
      <c r="B34893" t="s">
        <v>128941</v>
      </c>
      <c r="D34893" t="s">
        <v>107</v>
      </c>
      <c r="E34893" t="s">
        <v>108</v>
      </c>
      <c r="F34893" t="s">
        <v>114</v>
      </c>
      <c r="G34893" t="s">
        <v>57</v>
      </c>
      <c r="L34893">
        <v>1</v>
      </c>
      <c r="Q34893" s="1">
        <v>39539</v>
      </c>
      <c r="R34893" s="1">
        <v>39539</v>
      </c>
      <c r="S34893">
        <v>0</v>
      </c>
      <c r="T34893">
        <v>0</v>
      </c>
      <c r="U34893">
        <v>0</v>
      </c>
      <c r="V34893">
        <v>0</v>
      </c>
      <c r="W34893">
        <v>0</v>
      </c>
      <c r="X34893">
        <v>0</v>
      </c>
      <c r="Y34893">
        <v>0</v>
      </c>
      <c r="Z34893">
        <v>0</v>
      </c>
      <c r="AA34893">
        <v>0</v>
      </c>
      <c r="AB34893">
        <v>0</v>
      </c>
      <c r="AC34893">
        <v>0</v>
      </c>
      <c r="AD34893">
        <v>0</v>
      </c>
      <c r="AE34893">
        <v>0</v>
      </c>
      <c r="AF34893">
        <v>0</v>
      </c>
      <c r="AG34893">
        <v>0</v>
      </c>
      <c r="AH34893">
        <v>0</v>
      </c>
      <c r="AI34893">
        <v>0</v>
      </c>
      <c r="AJ34893">
        <v>0</v>
      </c>
      <c r="AK34893">
        <v>0</v>
      </c>
      <c r="AL34893">
        <v>0</v>
      </c>
      <c r="AM34893">
        <v>0</v>
      </c>
    </row>
    <row r="34894" spans="1:39" x14ac:dyDescent="0.45">
      <c r="A34894" t="s">
        <v>128942</v>
      </c>
      <c r="B34894" t="s">
        <v>128943</v>
      </c>
      <c r="D34894" t="s">
        <v>1334</v>
      </c>
      <c r="E34894" t="s">
        <v>1335</v>
      </c>
      <c r="F34894" t="s">
        <v>222</v>
      </c>
      <c r="G34894" t="s">
        <v>57</v>
      </c>
      <c r="H34894" t="s">
        <v>46</v>
      </c>
      <c r="I34894" t="s">
        <v>58</v>
      </c>
      <c r="J34894" t="s">
        <v>198</v>
      </c>
      <c r="K34894" t="s">
        <v>199</v>
      </c>
      <c r="L34894">
        <v>2</v>
      </c>
      <c r="M34894" s="1">
        <v>37257</v>
      </c>
      <c r="N34894" s="2">
        <v>37257</v>
      </c>
      <c r="O34894" t="s">
        <v>554</v>
      </c>
      <c r="P34894">
        <v>2002</v>
      </c>
      <c r="Q34894" s="1">
        <v>38378</v>
      </c>
      <c r="R34894" s="1">
        <v>38776</v>
      </c>
      <c r="S34894">
        <v>0</v>
      </c>
      <c r="T34894">
        <v>10000000</v>
      </c>
      <c r="U34894">
        <v>0</v>
      </c>
      <c r="V34894">
        <v>0</v>
      </c>
      <c r="W34894">
        <v>0</v>
      </c>
      <c r="X34894">
        <v>0</v>
      </c>
      <c r="Y34894">
        <v>0</v>
      </c>
      <c r="Z34894">
        <v>0</v>
      </c>
      <c r="AA34894">
        <v>0</v>
      </c>
      <c r="AB34894">
        <v>0</v>
      </c>
      <c r="AC34894">
        <v>0</v>
      </c>
      <c r="AD34894">
        <v>0</v>
      </c>
      <c r="AE34894">
        <v>0</v>
      </c>
      <c r="AF34894">
        <v>3000000</v>
      </c>
      <c r="AG34894">
        <v>7000000</v>
      </c>
      <c r="AH34894">
        <v>0</v>
      </c>
      <c r="AI34894">
        <v>0</v>
      </c>
      <c r="AJ34894">
        <v>0</v>
      </c>
      <c r="AK34894">
        <v>0</v>
      </c>
      <c r="AL34894">
        <v>0</v>
      </c>
      <c r="AM34894">
        <v>0</v>
      </c>
    </row>
    <row r="34895" spans="1:39" x14ac:dyDescent="0.45">
      <c r="A34895" t="s">
        <v>128944</v>
      </c>
      <c r="B34895" t="s">
        <v>128945</v>
      </c>
      <c r="C34895" t="s">
        <v>128946</v>
      </c>
      <c r="D34895" t="s">
        <v>755</v>
      </c>
      <c r="E34895" t="s">
        <v>756</v>
      </c>
      <c r="F34895" t="s">
        <v>35665</v>
      </c>
      <c r="G34895" t="s">
        <v>57</v>
      </c>
      <c r="H34895" t="s">
        <v>192</v>
      </c>
      <c r="J34895" t="s">
        <v>4100</v>
      </c>
      <c r="K34895" t="s">
        <v>128947</v>
      </c>
      <c r="L34895">
        <v>1</v>
      </c>
      <c r="Q34895" s="1">
        <v>38959</v>
      </c>
      <c r="R34895" s="1">
        <v>38959</v>
      </c>
      <c r="S34895">
        <v>0</v>
      </c>
      <c r="T34895">
        <v>1030000</v>
      </c>
      <c r="U34895">
        <v>0</v>
      </c>
      <c r="V34895">
        <v>0</v>
      </c>
      <c r="W34895">
        <v>0</v>
      </c>
      <c r="X34895">
        <v>0</v>
      </c>
      <c r="Y34895">
        <v>0</v>
      </c>
      <c r="Z34895">
        <v>0</v>
      </c>
      <c r="AA34895">
        <v>0</v>
      </c>
      <c r="AB34895">
        <v>0</v>
      </c>
      <c r="AC34895">
        <v>0</v>
      </c>
      <c r="AD34895">
        <v>0</v>
      </c>
      <c r="AE34895">
        <v>0</v>
      </c>
      <c r="AF34895">
        <v>0</v>
      </c>
      <c r="AG34895">
        <v>0</v>
      </c>
      <c r="AH34895">
        <v>0</v>
      </c>
      <c r="AI34895">
        <v>0</v>
      </c>
      <c r="AJ34895">
        <v>0</v>
      </c>
      <c r="AK34895">
        <v>0</v>
      </c>
      <c r="AL34895">
        <v>0</v>
      </c>
      <c r="AM34895">
        <v>0</v>
      </c>
    </row>
    <row r="34896" spans="1:39" x14ac:dyDescent="0.45">
      <c r="A34896" t="s">
        <v>128948</v>
      </c>
      <c r="B34896" t="s">
        <v>128949</v>
      </c>
      <c r="C34896" t="s">
        <v>128950</v>
      </c>
      <c r="F34896" t="s">
        <v>3888</v>
      </c>
      <c r="G34896" t="s">
        <v>57</v>
      </c>
      <c r="H34896" t="s">
        <v>715</v>
      </c>
      <c r="J34896" t="s">
        <v>716</v>
      </c>
      <c r="K34896" t="s">
        <v>79196</v>
      </c>
      <c r="L34896">
        <v>1</v>
      </c>
      <c r="M34896" s="1">
        <v>26665</v>
      </c>
      <c r="N34896" s="2">
        <v>26665</v>
      </c>
      <c r="O34896" t="s">
        <v>20881</v>
      </c>
      <c r="P34896">
        <v>1973</v>
      </c>
      <c r="Q34896" s="1">
        <v>40953</v>
      </c>
      <c r="R34896" s="1">
        <v>40953</v>
      </c>
      <c r="S34896">
        <v>0</v>
      </c>
      <c r="T34896">
        <v>0</v>
      </c>
      <c r="U34896">
        <v>0</v>
      </c>
      <c r="V34896">
        <v>0</v>
      </c>
      <c r="W34896">
        <v>0</v>
      </c>
      <c r="X34896">
        <v>11000000</v>
      </c>
      <c r="Y34896">
        <v>0</v>
      </c>
      <c r="Z34896">
        <v>0</v>
      </c>
      <c r="AA34896">
        <v>0</v>
      </c>
      <c r="AB34896">
        <v>0</v>
      </c>
      <c r="AC34896">
        <v>0</v>
      </c>
      <c r="AD34896">
        <v>0</v>
      </c>
      <c r="AE34896">
        <v>0</v>
      </c>
      <c r="AF34896">
        <v>0</v>
      </c>
      <c r="AG34896">
        <v>0</v>
      </c>
      <c r="AH34896">
        <v>0</v>
      </c>
      <c r="AI34896">
        <v>0</v>
      </c>
      <c r="AJ34896">
        <v>0</v>
      </c>
      <c r="AK34896">
        <v>0</v>
      </c>
      <c r="AL34896">
        <v>0</v>
      </c>
      <c r="AM34896">
        <v>0</v>
      </c>
    </row>
    <row r="34897" spans="1:39" x14ac:dyDescent="0.45">
      <c r="A34897" t="s">
        <v>128951</v>
      </c>
      <c r="B34897" t="s">
        <v>128952</v>
      </c>
      <c r="C34897" t="s">
        <v>128953</v>
      </c>
      <c r="D34897" t="s">
        <v>2628</v>
      </c>
      <c r="E34897" t="s">
        <v>363</v>
      </c>
      <c r="F34897" t="s">
        <v>128954</v>
      </c>
      <c r="G34897" t="s">
        <v>57</v>
      </c>
      <c r="H34897" t="s">
        <v>46</v>
      </c>
      <c r="I34897" t="s">
        <v>299</v>
      </c>
      <c r="J34897" t="s">
        <v>300</v>
      </c>
      <c r="K34897" t="s">
        <v>369</v>
      </c>
      <c r="L34897">
        <v>1</v>
      </c>
      <c r="M34897" s="1">
        <v>36526</v>
      </c>
      <c r="N34897" s="2">
        <v>36526</v>
      </c>
      <c r="O34897" t="s">
        <v>255</v>
      </c>
      <c r="P34897">
        <v>2000</v>
      </c>
      <c r="Q34897" s="1">
        <v>41731</v>
      </c>
      <c r="R34897" s="1">
        <v>41731</v>
      </c>
      <c r="S34897">
        <v>0</v>
      </c>
      <c r="T34897">
        <v>9499986</v>
      </c>
      <c r="U34897">
        <v>0</v>
      </c>
      <c r="V34897">
        <v>0</v>
      </c>
      <c r="W34897">
        <v>0</v>
      </c>
      <c r="X34897">
        <v>0</v>
      </c>
      <c r="Y34897">
        <v>0</v>
      </c>
      <c r="Z34897">
        <v>0</v>
      </c>
      <c r="AA34897">
        <v>0</v>
      </c>
      <c r="AB34897">
        <v>0</v>
      </c>
      <c r="AC34897">
        <v>0</v>
      </c>
      <c r="AD34897">
        <v>0</v>
      </c>
      <c r="AE34897">
        <v>0</v>
      </c>
      <c r="AF34897">
        <v>9499986</v>
      </c>
      <c r="AG34897">
        <v>0</v>
      </c>
      <c r="AH34897">
        <v>0</v>
      </c>
      <c r="AI34897">
        <v>0</v>
      </c>
      <c r="AJ34897">
        <v>0</v>
      </c>
      <c r="AK34897">
        <v>0</v>
      </c>
      <c r="AL34897">
        <v>0</v>
      </c>
      <c r="AM34897">
        <v>0</v>
      </c>
    </row>
    <row r="34898" spans="1:39" x14ac:dyDescent="0.45">
      <c r="A34898" t="s">
        <v>128955</v>
      </c>
      <c r="B34898" t="s">
        <v>128956</v>
      </c>
      <c r="D34898" t="s">
        <v>1009</v>
      </c>
      <c r="E34898" t="s">
        <v>1010</v>
      </c>
      <c r="F34898" t="s">
        <v>114</v>
      </c>
      <c r="G34898" t="s">
        <v>57</v>
      </c>
      <c r="H34898" t="s">
        <v>46</v>
      </c>
      <c r="I34898" t="s">
        <v>81</v>
      </c>
      <c r="J34898" t="s">
        <v>3389</v>
      </c>
      <c r="K34898" t="s">
        <v>3389</v>
      </c>
      <c r="L34898">
        <v>1</v>
      </c>
      <c r="Q34898" s="1">
        <v>41553</v>
      </c>
      <c r="R34898" s="1">
        <v>41553</v>
      </c>
      <c r="S34898">
        <v>0</v>
      </c>
      <c r="T34898">
        <v>0</v>
      </c>
      <c r="U34898">
        <v>0</v>
      </c>
      <c r="V34898">
        <v>0</v>
      </c>
      <c r="W34898">
        <v>0</v>
      </c>
      <c r="X34898">
        <v>0</v>
      </c>
      <c r="Y34898">
        <v>0</v>
      </c>
      <c r="Z34898">
        <v>0</v>
      </c>
      <c r="AA34898">
        <v>0</v>
      </c>
      <c r="AB34898">
        <v>0</v>
      </c>
      <c r="AC34898">
        <v>0</v>
      </c>
      <c r="AD34898">
        <v>0</v>
      </c>
      <c r="AE34898">
        <v>0</v>
      </c>
      <c r="AF34898">
        <v>0</v>
      </c>
      <c r="AG34898">
        <v>0</v>
      </c>
      <c r="AH34898">
        <v>0</v>
      </c>
      <c r="AI34898">
        <v>0</v>
      </c>
      <c r="AJ34898">
        <v>0</v>
      </c>
      <c r="AK34898">
        <v>0</v>
      </c>
      <c r="AL34898">
        <v>0</v>
      </c>
      <c r="AM34898">
        <v>0</v>
      </c>
    </row>
    <row r="34899" spans="1:39" x14ac:dyDescent="0.45">
      <c r="A34899" t="s">
        <v>128957</v>
      </c>
      <c r="B34899" t="s">
        <v>128958</v>
      </c>
      <c r="C34899" t="s">
        <v>128959</v>
      </c>
      <c r="D34899" t="s">
        <v>389</v>
      </c>
      <c r="E34899" t="s">
        <v>390</v>
      </c>
      <c r="F34899" t="s">
        <v>45166</v>
      </c>
      <c r="G34899" t="s">
        <v>57</v>
      </c>
      <c r="H34899" t="s">
        <v>46</v>
      </c>
      <c r="I34899" t="s">
        <v>526</v>
      </c>
      <c r="J34899" t="s">
        <v>11711</v>
      </c>
      <c r="K34899" t="s">
        <v>128960</v>
      </c>
      <c r="L34899">
        <v>2</v>
      </c>
      <c r="Q34899" s="1">
        <v>38862</v>
      </c>
      <c r="R34899" s="1">
        <v>40927</v>
      </c>
      <c r="S34899">
        <v>0</v>
      </c>
      <c r="T34899">
        <v>2160000</v>
      </c>
      <c r="U34899">
        <v>0</v>
      </c>
      <c r="V34899">
        <v>0</v>
      </c>
      <c r="W34899">
        <v>0</v>
      </c>
      <c r="X34899">
        <v>0</v>
      </c>
      <c r="Y34899">
        <v>0</v>
      </c>
      <c r="Z34899">
        <v>0</v>
      </c>
      <c r="AA34899">
        <v>0</v>
      </c>
      <c r="AB34899">
        <v>0</v>
      </c>
      <c r="AC34899">
        <v>0</v>
      </c>
      <c r="AD34899">
        <v>0</v>
      </c>
      <c r="AE34899">
        <v>0</v>
      </c>
      <c r="AF34899">
        <v>2000000</v>
      </c>
      <c r="AG34899">
        <v>0</v>
      </c>
      <c r="AH34899">
        <v>0</v>
      </c>
      <c r="AI34899">
        <v>0</v>
      </c>
      <c r="AJ34899">
        <v>0</v>
      </c>
      <c r="AK34899">
        <v>0</v>
      </c>
      <c r="AL34899">
        <v>0</v>
      </c>
      <c r="AM34899">
        <v>0</v>
      </c>
    </row>
    <row r="34900" spans="1:39" x14ac:dyDescent="0.45">
      <c r="A34900" t="s">
        <v>128961</v>
      </c>
      <c r="B34900" t="s">
        <v>128962</v>
      </c>
      <c r="C34900" t="s">
        <v>128963</v>
      </c>
      <c r="D34900" t="s">
        <v>293</v>
      </c>
      <c r="E34900" t="s">
        <v>294</v>
      </c>
      <c r="F34900" t="s">
        <v>128964</v>
      </c>
      <c r="G34900" t="s">
        <v>57</v>
      </c>
      <c r="H34900" t="s">
        <v>46</v>
      </c>
      <c r="I34900" t="s">
        <v>91</v>
      </c>
      <c r="J34900" t="s">
        <v>8387</v>
      </c>
      <c r="K34900" t="s">
        <v>89802</v>
      </c>
      <c r="L34900">
        <v>3</v>
      </c>
      <c r="M34900" s="1">
        <v>39083</v>
      </c>
      <c r="N34900" s="2">
        <v>39083</v>
      </c>
      <c r="O34900" t="s">
        <v>110</v>
      </c>
      <c r="P34900">
        <v>2007</v>
      </c>
      <c r="Q34900" s="1">
        <v>40441</v>
      </c>
      <c r="R34900" s="1">
        <v>41393</v>
      </c>
      <c r="S34900">
        <v>0</v>
      </c>
      <c r="T34900">
        <v>831001</v>
      </c>
      <c r="U34900">
        <v>0</v>
      </c>
      <c r="V34900">
        <v>0</v>
      </c>
      <c r="W34900">
        <v>0</v>
      </c>
      <c r="X34900">
        <v>0</v>
      </c>
      <c r="Y34900">
        <v>0</v>
      </c>
      <c r="Z34900">
        <v>0</v>
      </c>
      <c r="AA34900">
        <v>0</v>
      </c>
      <c r="AB34900">
        <v>0</v>
      </c>
      <c r="AC34900">
        <v>0</v>
      </c>
      <c r="AD34900">
        <v>0</v>
      </c>
      <c r="AE34900">
        <v>0</v>
      </c>
      <c r="AF34900">
        <v>0</v>
      </c>
      <c r="AG34900">
        <v>0</v>
      </c>
      <c r="AH34900">
        <v>0</v>
      </c>
      <c r="AI34900">
        <v>0</v>
      </c>
      <c r="AJ34900">
        <v>0</v>
      </c>
      <c r="AK34900">
        <v>0</v>
      </c>
      <c r="AL34900">
        <v>0</v>
      </c>
      <c r="AM34900">
        <v>0</v>
      </c>
    </row>
    <row r="34901" spans="1:39" x14ac:dyDescent="0.45">
      <c r="A34901" t="s">
        <v>128965</v>
      </c>
      <c r="B34901" t="s">
        <v>128966</v>
      </c>
      <c r="D34901" t="s">
        <v>389</v>
      </c>
      <c r="E34901" t="s">
        <v>390</v>
      </c>
      <c r="F34901" t="s">
        <v>1458</v>
      </c>
      <c r="G34901" t="s">
        <v>57</v>
      </c>
      <c r="H34901" t="s">
        <v>223</v>
      </c>
      <c r="J34901" t="s">
        <v>224</v>
      </c>
      <c r="K34901" t="s">
        <v>224</v>
      </c>
      <c r="L34901">
        <v>2</v>
      </c>
      <c r="Q34901" s="1">
        <v>38078</v>
      </c>
      <c r="R34901" s="1">
        <v>39264</v>
      </c>
      <c r="S34901">
        <v>0</v>
      </c>
      <c r="T34901">
        <v>15000000</v>
      </c>
      <c r="U34901">
        <v>0</v>
      </c>
      <c r="V34901">
        <v>0</v>
      </c>
      <c r="W34901">
        <v>0</v>
      </c>
      <c r="X34901">
        <v>0</v>
      </c>
      <c r="Y34901">
        <v>0</v>
      </c>
      <c r="Z34901">
        <v>0</v>
      </c>
      <c r="AA34901">
        <v>0</v>
      </c>
      <c r="AB34901">
        <v>0</v>
      </c>
      <c r="AC34901">
        <v>0</v>
      </c>
      <c r="AD34901">
        <v>0</v>
      </c>
      <c r="AE34901">
        <v>0</v>
      </c>
      <c r="AF34901">
        <v>5000000</v>
      </c>
      <c r="AG34901">
        <v>10000000</v>
      </c>
      <c r="AH34901">
        <v>0</v>
      </c>
      <c r="AI34901">
        <v>0</v>
      </c>
      <c r="AJ34901">
        <v>0</v>
      </c>
      <c r="AK34901">
        <v>0</v>
      </c>
      <c r="AL34901">
        <v>0</v>
      </c>
      <c r="AM34901">
        <v>0</v>
      </c>
    </row>
    <row r="34902" spans="1:39" x14ac:dyDescent="0.45">
      <c r="A34902" t="s">
        <v>128967</v>
      </c>
      <c r="B34902" t="s">
        <v>128968</v>
      </c>
      <c r="C34902" t="s">
        <v>128969</v>
      </c>
      <c r="D34902" t="s">
        <v>128970</v>
      </c>
      <c r="E34902" t="s">
        <v>6904</v>
      </c>
      <c r="F34902" t="s">
        <v>114</v>
      </c>
      <c r="G34902" t="s">
        <v>57</v>
      </c>
      <c r="H34902" t="s">
        <v>46</v>
      </c>
      <c r="I34902" t="s">
        <v>47</v>
      </c>
      <c r="J34902" t="s">
        <v>48</v>
      </c>
      <c r="K34902" t="s">
        <v>49</v>
      </c>
      <c r="L34902">
        <v>1</v>
      </c>
      <c r="M34902" s="1">
        <v>41964</v>
      </c>
      <c r="N34902" s="2">
        <v>41944</v>
      </c>
      <c r="O34902" t="s">
        <v>8954</v>
      </c>
      <c r="P34902">
        <v>2014</v>
      </c>
      <c r="Q34902" s="1">
        <v>41974</v>
      </c>
      <c r="R34902" s="1">
        <v>41974</v>
      </c>
      <c r="S34902">
        <v>0</v>
      </c>
      <c r="T34902">
        <v>0</v>
      </c>
      <c r="U34902">
        <v>0</v>
      </c>
      <c r="V34902">
        <v>0</v>
      </c>
      <c r="W34902">
        <v>0</v>
      </c>
      <c r="X34902">
        <v>0</v>
      </c>
      <c r="Y34902">
        <v>0</v>
      </c>
      <c r="Z34902">
        <v>0</v>
      </c>
      <c r="AA34902">
        <v>0</v>
      </c>
      <c r="AB34902">
        <v>0</v>
      </c>
      <c r="AC34902">
        <v>0</v>
      </c>
      <c r="AD34902">
        <v>0</v>
      </c>
      <c r="AE34902">
        <v>0</v>
      </c>
      <c r="AF34902">
        <v>0</v>
      </c>
      <c r="AG34902">
        <v>0</v>
      </c>
      <c r="AH34902">
        <v>0</v>
      </c>
      <c r="AI34902">
        <v>0</v>
      </c>
      <c r="AJ34902">
        <v>0</v>
      </c>
      <c r="AK34902">
        <v>0</v>
      </c>
      <c r="AL34902">
        <v>0</v>
      </c>
      <c r="AM34902">
        <v>0</v>
      </c>
    </row>
    <row r="34903" spans="1:39" x14ac:dyDescent="0.45">
      <c r="A34903" t="s">
        <v>128971</v>
      </c>
      <c r="B34903" t="s">
        <v>128972</v>
      </c>
      <c r="C34903" t="s">
        <v>128973</v>
      </c>
      <c r="D34903" t="s">
        <v>1334</v>
      </c>
      <c r="E34903" t="s">
        <v>1335</v>
      </c>
      <c r="F34903" t="s">
        <v>128974</v>
      </c>
      <c r="G34903" t="s">
        <v>57</v>
      </c>
      <c r="H34903" t="s">
        <v>46</v>
      </c>
      <c r="I34903" t="s">
        <v>58</v>
      </c>
      <c r="J34903" t="s">
        <v>198</v>
      </c>
      <c r="K34903" t="s">
        <v>199</v>
      </c>
      <c r="L34903">
        <v>6</v>
      </c>
      <c r="M34903" s="1">
        <v>39661</v>
      </c>
      <c r="N34903" s="2">
        <v>39661</v>
      </c>
      <c r="O34903" t="s">
        <v>2173</v>
      </c>
      <c r="P34903">
        <v>2008</v>
      </c>
      <c r="Q34903" s="1">
        <v>40100</v>
      </c>
      <c r="R34903" s="1">
        <v>41730</v>
      </c>
      <c r="S34903">
        <v>0</v>
      </c>
      <c r="T34903">
        <v>17500000</v>
      </c>
      <c r="U34903">
        <v>0</v>
      </c>
      <c r="V34903">
        <v>0</v>
      </c>
      <c r="W34903">
        <v>0</v>
      </c>
      <c r="X34903">
        <v>0</v>
      </c>
      <c r="Y34903">
        <v>0</v>
      </c>
      <c r="Z34903">
        <v>0</v>
      </c>
      <c r="AA34903">
        <v>108200000</v>
      </c>
      <c r="AB34903">
        <v>0</v>
      </c>
      <c r="AC34903">
        <v>0</v>
      </c>
      <c r="AD34903">
        <v>0</v>
      </c>
      <c r="AE34903">
        <v>0</v>
      </c>
      <c r="AF34903">
        <v>0</v>
      </c>
      <c r="AG34903">
        <v>0</v>
      </c>
      <c r="AH34903">
        <v>0</v>
      </c>
      <c r="AI34903">
        <v>0</v>
      </c>
      <c r="AJ34903">
        <v>0</v>
      </c>
      <c r="AK34903">
        <v>0</v>
      </c>
      <c r="AL34903">
        <v>0</v>
      </c>
      <c r="AM34903">
        <v>0</v>
      </c>
    </row>
    <row r="34904" spans="1:39" x14ac:dyDescent="0.45">
      <c r="A34904" t="s">
        <v>128975</v>
      </c>
      <c r="B34904" t="s">
        <v>128976</v>
      </c>
      <c r="D34904" t="s">
        <v>774</v>
      </c>
      <c r="E34904" t="s">
        <v>775</v>
      </c>
      <c r="F34904" t="s">
        <v>128977</v>
      </c>
      <c r="G34904" t="s">
        <v>57</v>
      </c>
      <c r="L34904">
        <v>1</v>
      </c>
      <c r="Q34904" s="1">
        <v>40584</v>
      </c>
      <c r="R34904" s="1">
        <v>40584</v>
      </c>
      <c r="S34904">
        <v>0</v>
      </c>
      <c r="T34904">
        <v>1925548</v>
      </c>
      <c r="U34904">
        <v>0</v>
      </c>
      <c r="V34904">
        <v>0</v>
      </c>
      <c r="W34904">
        <v>0</v>
      </c>
      <c r="X34904">
        <v>0</v>
      </c>
      <c r="Y34904">
        <v>0</v>
      </c>
      <c r="Z34904">
        <v>0</v>
      </c>
      <c r="AA34904">
        <v>0</v>
      </c>
      <c r="AB34904">
        <v>0</v>
      </c>
      <c r="AC34904">
        <v>0</v>
      </c>
      <c r="AD34904">
        <v>0</v>
      </c>
      <c r="AE34904">
        <v>0</v>
      </c>
      <c r="AF34904">
        <v>0</v>
      </c>
      <c r="AG34904">
        <v>0</v>
      </c>
      <c r="AH34904">
        <v>0</v>
      </c>
      <c r="AI34904">
        <v>0</v>
      </c>
      <c r="AJ34904">
        <v>0</v>
      </c>
      <c r="AK34904">
        <v>0</v>
      </c>
      <c r="AL34904">
        <v>0</v>
      </c>
      <c r="AM34904">
        <v>0</v>
      </c>
    </row>
    <row r="34905" spans="1:39" x14ac:dyDescent="0.45">
      <c r="A34905" t="s">
        <v>128978</v>
      </c>
      <c r="B34905" t="s">
        <v>128979</v>
      </c>
      <c r="C34905" t="s">
        <v>128980</v>
      </c>
      <c r="D34905" t="s">
        <v>7030</v>
      </c>
      <c r="E34905" t="s">
        <v>3017</v>
      </c>
      <c r="F34905" t="s">
        <v>114</v>
      </c>
      <c r="G34905" t="s">
        <v>57</v>
      </c>
      <c r="H34905" t="s">
        <v>46</v>
      </c>
      <c r="I34905" t="s">
        <v>920</v>
      </c>
      <c r="J34905" t="s">
        <v>921</v>
      </c>
      <c r="K34905" t="s">
        <v>29070</v>
      </c>
      <c r="L34905">
        <v>1</v>
      </c>
      <c r="Q34905" s="1">
        <v>41856</v>
      </c>
      <c r="R34905" s="1">
        <v>41856</v>
      </c>
      <c r="S34905">
        <v>0</v>
      </c>
      <c r="T34905">
        <v>0</v>
      </c>
      <c r="U34905">
        <v>0</v>
      </c>
      <c r="V34905">
        <v>0</v>
      </c>
      <c r="W34905">
        <v>0</v>
      </c>
      <c r="X34905">
        <v>0</v>
      </c>
      <c r="Y34905">
        <v>0</v>
      </c>
      <c r="Z34905">
        <v>0</v>
      </c>
      <c r="AA34905">
        <v>0</v>
      </c>
      <c r="AB34905">
        <v>0</v>
      </c>
      <c r="AC34905">
        <v>0</v>
      </c>
      <c r="AD34905">
        <v>0</v>
      </c>
      <c r="AE34905">
        <v>0</v>
      </c>
      <c r="AF34905">
        <v>0</v>
      </c>
      <c r="AG34905">
        <v>0</v>
      </c>
      <c r="AH34905">
        <v>0</v>
      </c>
      <c r="AI34905">
        <v>0</v>
      </c>
      <c r="AJ34905">
        <v>0</v>
      </c>
      <c r="AK34905">
        <v>0</v>
      </c>
      <c r="AL34905">
        <v>0</v>
      </c>
      <c r="AM34905">
        <v>0</v>
      </c>
    </row>
    <row r="34906" spans="1:39" x14ac:dyDescent="0.45">
      <c r="A34906" t="s">
        <v>128981</v>
      </c>
      <c r="B34906" t="s">
        <v>128982</v>
      </c>
      <c r="C34906" t="s">
        <v>128983</v>
      </c>
      <c r="D34906" t="s">
        <v>128984</v>
      </c>
      <c r="E34906" t="s">
        <v>3956</v>
      </c>
      <c r="F34906" t="s">
        <v>73</v>
      </c>
      <c r="G34906" t="s">
        <v>57</v>
      </c>
      <c r="H34906" t="s">
        <v>4479</v>
      </c>
      <c r="J34906" t="s">
        <v>4480</v>
      </c>
      <c r="K34906" t="s">
        <v>4480</v>
      </c>
      <c r="L34906">
        <v>2</v>
      </c>
      <c r="M34906" s="1">
        <v>39083</v>
      </c>
      <c r="N34906" s="2">
        <v>39083</v>
      </c>
      <c r="O34906" t="s">
        <v>110</v>
      </c>
      <c r="P34906">
        <v>2007</v>
      </c>
      <c r="Q34906" s="1">
        <v>39723</v>
      </c>
      <c r="R34906" s="1">
        <v>40556</v>
      </c>
      <c r="S34906">
        <v>1500000</v>
      </c>
      <c r="T34906">
        <v>0</v>
      </c>
      <c r="U34906">
        <v>0</v>
      </c>
      <c r="V34906">
        <v>0</v>
      </c>
      <c r="W34906">
        <v>0</v>
      </c>
      <c r="X34906">
        <v>0</v>
      </c>
      <c r="Y34906">
        <v>0</v>
      </c>
      <c r="Z34906">
        <v>0</v>
      </c>
      <c r="AA34906">
        <v>0</v>
      </c>
      <c r="AB34906">
        <v>0</v>
      </c>
      <c r="AC34906">
        <v>0</v>
      </c>
      <c r="AD34906">
        <v>0</v>
      </c>
      <c r="AE34906">
        <v>0</v>
      </c>
      <c r="AF34906">
        <v>0</v>
      </c>
      <c r="AG34906">
        <v>0</v>
      </c>
      <c r="AH34906">
        <v>0</v>
      </c>
      <c r="AI34906">
        <v>0</v>
      </c>
      <c r="AJ34906">
        <v>0</v>
      </c>
      <c r="AK34906">
        <v>0</v>
      </c>
      <c r="AL34906">
        <v>0</v>
      </c>
      <c r="AM34906">
        <v>0</v>
      </c>
    </row>
    <row r="34907" spans="1:39" x14ac:dyDescent="0.45">
      <c r="A34907" t="s">
        <v>128985</v>
      </c>
      <c r="B34907" t="s">
        <v>128986</v>
      </c>
      <c r="C34907" t="s">
        <v>128987</v>
      </c>
      <c r="D34907" t="s">
        <v>1474</v>
      </c>
      <c r="E34907" t="s">
        <v>1475</v>
      </c>
      <c r="F34907" t="s">
        <v>610</v>
      </c>
      <c r="G34907" t="s">
        <v>57</v>
      </c>
      <c r="H34907" t="s">
        <v>715</v>
      </c>
      <c r="J34907" t="s">
        <v>4260</v>
      </c>
      <c r="K34907" t="s">
        <v>30717</v>
      </c>
      <c r="L34907">
        <v>1</v>
      </c>
      <c r="M34907" s="1">
        <v>40909</v>
      </c>
      <c r="N34907" s="2">
        <v>40909</v>
      </c>
      <c r="O34907" t="s">
        <v>132</v>
      </c>
      <c r="P34907">
        <v>2012</v>
      </c>
      <c r="Q34907" s="1">
        <v>41469</v>
      </c>
      <c r="R34907" s="1">
        <v>41469</v>
      </c>
      <c r="S34907">
        <v>750000</v>
      </c>
      <c r="T34907">
        <v>0</v>
      </c>
      <c r="U34907">
        <v>0</v>
      </c>
      <c r="V34907">
        <v>0</v>
      </c>
      <c r="W34907">
        <v>0</v>
      </c>
      <c r="X34907">
        <v>0</v>
      </c>
      <c r="Y34907">
        <v>0</v>
      </c>
      <c r="Z34907">
        <v>0</v>
      </c>
      <c r="AA34907">
        <v>0</v>
      </c>
      <c r="AB34907">
        <v>0</v>
      </c>
      <c r="AC34907">
        <v>0</v>
      </c>
      <c r="AD34907">
        <v>0</v>
      </c>
      <c r="AE34907">
        <v>0</v>
      </c>
      <c r="AF34907">
        <v>0</v>
      </c>
      <c r="AG34907">
        <v>0</v>
      </c>
      <c r="AH34907">
        <v>0</v>
      </c>
      <c r="AI34907">
        <v>0</v>
      </c>
      <c r="AJ34907">
        <v>0</v>
      </c>
      <c r="AK34907">
        <v>0</v>
      </c>
      <c r="AL34907">
        <v>0</v>
      </c>
      <c r="AM34907">
        <v>0</v>
      </c>
    </row>
    <row r="34908" spans="1:39" x14ac:dyDescent="0.45">
      <c r="A34908" t="s">
        <v>128988</v>
      </c>
      <c r="B34908" t="s">
        <v>128989</v>
      </c>
      <c r="C34908" t="s">
        <v>128990</v>
      </c>
      <c r="D34908" t="s">
        <v>127</v>
      </c>
      <c r="E34908" t="s">
        <v>128</v>
      </c>
      <c r="F34908" t="s">
        <v>114</v>
      </c>
      <c r="G34908" t="s">
        <v>57</v>
      </c>
      <c r="H34908" t="s">
        <v>223</v>
      </c>
      <c r="J34908" t="s">
        <v>3628</v>
      </c>
      <c r="K34908" t="s">
        <v>3628</v>
      </c>
      <c r="L34908">
        <v>1</v>
      </c>
      <c r="M34908" s="1">
        <v>40909</v>
      </c>
      <c r="N34908" s="2">
        <v>40909</v>
      </c>
      <c r="O34908" t="s">
        <v>132</v>
      </c>
      <c r="P34908">
        <v>2012</v>
      </c>
      <c r="Q34908" s="1">
        <v>41619</v>
      </c>
      <c r="R34908" s="1">
        <v>41619</v>
      </c>
      <c r="S34908">
        <v>0</v>
      </c>
      <c r="T34908">
        <v>0</v>
      </c>
      <c r="U34908">
        <v>0</v>
      </c>
      <c r="V34908">
        <v>0</v>
      </c>
      <c r="W34908">
        <v>0</v>
      </c>
      <c r="X34908">
        <v>0</v>
      </c>
      <c r="Y34908">
        <v>0</v>
      </c>
      <c r="Z34908">
        <v>0</v>
      </c>
      <c r="AA34908">
        <v>0</v>
      </c>
      <c r="AB34908">
        <v>0</v>
      </c>
      <c r="AC34908">
        <v>0</v>
      </c>
      <c r="AD34908">
        <v>0</v>
      </c>
      <c r="AE34908">
        <v>0</v>
      </c>
      <c r="AF34908">
        <v>0</v>
      </c>
      <c r="AG34908">
        <v>0</v>
      </c>
      <c r="AH34908">
        <v>0</v>
      </c>
      <c r="AI34908">
        <v>0</v>
      </c>
      <c r="AJ34908">
        <v>0</v>
      </c>
      <c r="AK34908">
        <v>0</v>
      </c>
      <c r="AL34908">
        <v>0</v>
      </c>
      <c r="AM34908">
        <v>0</v>
      </c>
    </row>
    <row r="34909" spans="1:39" x14ac:dyDescent="0.45">
      <c r="A34909" t="s">
        <v>128991</v>
      </c>
      <c r="B34909" t="s">
        <v>128992</v>
      </c>
      <c r="C34909" t="s">
        <v>128993</v>
      </c>
      <c r="D34909" t="s">
        <v>774</v>
      </c>
      <c r="E34909" t="s">
        <v>775</v>
      </c>
      <c r="F34909" s="3">
        <v>40000</v>
      </c>
      <c r="G34909" t="s">
        <v>57</v>
      </c>
      <c r="H34909" t="s">
        <v>74</v>
      </c>
      <c r="J34909" t="s">
        <v>2971</v>
      </c>
      <c r="K34909" t="s">
        <v>128994</v>
      </c>
      <c r="L34909">
        <v>2</v>
      </c>
      <c r="M34909" s="1">
        <v>41275</v>
      </c>
      <c r="N34909" s="2">
        <v>41275</v>
      </c>
      <c r="O34909" t="s">
        <v>164</v>
      </c>
      <c r="P34909">
        <v>2013</v>
      </c>
      <c r="Q34909" s="1">
        <v>41509</v>
      </c>
      <c r="R34909" s="1">
        <v>41687</v>
      </c>
      <c r="S34909">
        <v>40000</v>
      </c>
      <c r="T34909">
        <v>0</v>
      </c>
      <c r="U34909">
        <v>0</v>
      </c>
      <c r="V34909">
        <v>0</v>
      </c>
      <c r="W34909">
        <v>0</v>
      </c>
      <c r="X34909">
        <v>0</v>
      </c>
      <c r="Y34909">
        <v>0</v>
      </c>
      <c r="Z34909">
        <v>0</v>
      </c>
      <c r="AA34909">
        <v>0</v>
      </c>
      <c r="AB34909">
        <v>0</v>
      </c>
      <c r="AC34909">
        <v>0</v>
      </c>
      <c r="AD34909">
        <v>0</v>
      </c>
      <c r="AE34909">
        <v>0</v>
      </c>
      <c r="AF34909">
        <v>0</v>
      </c>
      <c r="AG34909">
        <v>0</v>
      </c>
      <c r="AH34909">
        <v>0</v>
      </c>
      <c r="AI34909">
        <v>0</v>
      </c>
      <c r="AJ34909">
        <v>0</v>
      </c>
      <c r="AK34909">
        <v>0</v>
      </c>
      <c r="AL34909">
        <v>0</v>
      </c>
      <c r="AM34909">
        <v>0</v>
      </c>
    </row>
    <row r="34910" spans="1:39" x14ac:dyDescent="0.45">
      <c r="A34910" t="s">
        <v>128995</v>
      </c>
      <c r="B34910" t="s">
        <v>128996</v>
      </c>
      <c r="C34910" t="s">
        <v>128997</v>
      </c>
      <c r="D34910" t="s">
        <v>99560</v>
      </c>
      <c r="E34910" t="s">
        <v>6257</v>
      </c>
      <c r="F34910" t="s">
        <v>14021</v>
      </c>
      <c r="G34910" t="s">
        <v>57</v>
      </c>
      <c r="H34910" t="s">
        <v>46</v>
      </c>
      <c r="I34910" t="s">
        <v>526</v>
      </c>
      <c r="J34910" t="s">
        <v>1041</v>
      </c>
      <c r="K34910" t="s">
        <v>1041</v>
      </c>
      <c r="L34910">
        <v>2</v>
      </c>
      <c r="M34910" s="1">
        <v>36892</v>
      </c>
      <c r="N34910" s="2">
        <v>36892</v>
      </c>
      <c r="O34910" t="s">
        <v>172</v>
      </c>
      <c r="P34910">
        <v>2001</v>
      </c>
      <c r="Q34910" s="1">
        <v>41668</v>
      </c>
      <c r="R34910" s="1">
        <v>41869</v>
      </c>
      <c r="S34910">
        <v>0</v>
      </c>
      <c r="T34910">
        <v>2250000</v>
      </c>
      <c r="U34910">
        <v>0</v>
      </c>
      <c r="V34910">
        <v>0</v>
      </c>
      <c r="W34910">
        <v>0</v>
      </c>
      <c r="X34910">
        <v>0</v>
      </c>
      <c r="Y34910">
        <v>0</v>
      </c>
      <c r="Z34910">
        <v>0</v>
      </c>
      <c r="AA34910">
        <v>0</v>
      </c>
      <c r="AB34910">
        <v>0</v>
      </c>
      <c r="AC34910">
        <v>0</v>
      </c>
      <c r="AD34910">
        <v>0</v>
      </c>
      <c r="AE34910">
        <v>0</v>
      </c>
      <c r="AF34910">
        <v>2250000</v>
      </c>
      <c r="AG34910">
        <v>0</v>
      </c>
      <c r="AH34910">
        <v>0</v>
      </c>
      <c r="AI34910">
        <v>0</v>
      </c>
      <c r="AJ34910">
        <v>0</v>
      </c>
      <c r="AK34910">
        <v>0</v>
      </c>
      <c r="AL34910">
        <v>0</v>
      </c>
      <c r="AM34910">
        <v>0</v>
      </c>
    </row>
    <row r="34911" spans="1:39" x14ac:dyDescent="0.45">
      <c r="A34911" t="s">
        <v>128998</v>
      </c>
      <c r="B34911" t="s">
        <v>128999</v>
      </c>
      <c r="D34911" t="s">
        <v>129000</v>
      </c>
      <c r="E34911" t="s">
        <v>89</v>
      </c>
      <c r="F34911" t="s">
        <v>51267</v>
      </c>
      <c r="G34911" t="s">
        <v>57</v>
      </c>
      <c r="L34911">
        <v>2</v>
      </c>
      <c r="Q34911" s="1">
        <v>40212</v>
      </c>
      <c r="R34911" s="1">
        <v>41308</v>
      </c>
      <c r="S34911">
        <v>910000</v>
      </c>
      <c r="T34911">
        <v>0</v>
      </c>
      <c r="U34911">
        <v>0</v>
      </c>
      <c r="V34911">
        <v>0</v>
      </c>
      <c r="W34911">
        <v>0</v>
      </c>
      <c r="X34911">
        <v>0</v>
      </c>
      <c r="Y34911">
        <v>0</v>
      </c>
      <c r="Z34911">
        <v>0</v>
      </c>
      <c r="AA34911">
        <v>0</v>
      </c>
      <c r="AB34911">
        <v>0</v>
      </c>
      <c r="AC34911">
        <v>0</v>
      </c>
      <c r="AD34911">
        <v>0</v>
      </c>
      <c r="AE34911">
        <v>0</v>
      </c>
      <c r="AF34911">
        <v>0</v>
      </c>
      <c r="AG34911">
        <v>0</v>
      </c>
      <c r="AH34911">
        <v>0</v>
      </c>
      <c r="AI34911">
        <v>0</v>
      </c>
      <c r="AJ34911">
        <v>0</v>
      </c>
      <c r="AK34911">
        <v>0</v>
      </c>
      <c r="AL34911">
        <v>0</v>
      </c>
      <c r="AM34911">
        <v>0</v>
      </c>
    </row>
    <row r="34912" spans="1:39" x14ac:dyDescent="0.45">
      <c r="A34912" t="s">
        <v>129001</v>
      </c>
      <c r="B34912" t="s">
        <v>129002</v>
      </c>
      <c r="C34912" t="s">
        <v>129003</v>
      </c>
      <c r="D34912" t="s">
        <v>34066</v>
      </c>
      <c r="E34912" t="s">
        <v>11498</v>
      </c>
      <c r="F34912" s="3">
        <v>40000</v>
      </c>
      <c r="G34912" t="s">
        <v>57</v>
      </c>
      <c r="H34912" t="s">
        <v>46</v>
      </c>
      <c r="I34912" t="s">
        <v>81</v>
      </c>
      <c r="J34912" t="s">
        <v>1436</v>
      </c>
      <c r="K34912" t="s">
        <v>1436</v>
      </c>
      <c r="L34912">
        <v>1</v>
      </c>
      <c r="M34912" s="1">
        <v>41275</v>
      </c>
      <c r="N34912" s="2">
        <v>41275</v>
      </c>
      <c r="O34912" t="s">
        <v>164</v>
      </c>
      <c r="P34912">
        <v>2013</v>
      </c>
      <c r="Q34912" s="1">
        <v>41344</v>
      </c>
      <c r="R34912" s="1">
        <v>41344</v>
      </c>
      <c r="S34912">
        <v>40000</v>
      </c>
      <c r="T34912">
        <v>0</v>
      </c>
      <c r="U34912">
        <v>0</v>
      </c>
      <c r="V34912">
        <v>0</v>
      </c>
      <c r="W34912">
        <v>0</v>
      </c>
      <c r="X34912">
        <v>0</v>
      </c>
      <c r="Y34912">
        <v>0</v>
      </c>
      <c r="Z34912">
        <v>0</v>
      </c>
      <c r="AA34912">
        <v>0</v>
      </c>
      <c r="AB34912">
        <v>0</v>
      </c>
      <c r="AC34912">
        <v>0</v>
      </c>
      <c r="AD34912">
        <v>0</v>
      </c>
      <c r="AE34912">
        <v>0</v>
      </c>
      <c r="AF34912">
        <v>0</v>
      </c>
      <c r="AG34912">
        <v>0</v>
      </c>
      <c r="AH34912">
        <v>0</v>
      </c>
      <c r="AI34912">
        <v>0</v>
      </c>
      <c r="AJ34912">
        <v>0</v>
      </c>
      <c r="AK34912">
        <v>0</v>
      </c>
      <c r="AL34912">
        <v>0</v>
      </c>
      <c r="AM34912">
        <v>0</v>
      </c>
    </row>
    <row r="34913" spans="1:39" x14ac:dyDescent="0.45">
      <c r="A34913" t="s">
        <v>129004</v>
      </c>
      <c r="B34913" t="s">
        <v>129005</v>
      </c>
      <c r="D34913" t="s">
        <v>653</v>
      </c>
      <c r="E34913" t="s">
        <v>343</v>
      </c>
      <c r="F34913" t="s">
        <v>691</v>
      </c>
      <c r="G34913" t="s">
        <v>57</v>
      </c>
      <c r="H34913" t="s">
        <v>74</v>
      </c>
      <c r="J34913" t="s">
        <v>75</v>
      </c>
      <c r="K34913" t="s">
        <v>369</v>
      </c>
      <c r="L34913">
        <v>1</v>
      </c>
      <c r="M34913" s="1">
        <v>37622</v>
      </c>
      <c r="N34913" s="2">
        <v>37622</v>
      </c>
      <c r="O34913" t="s">
        <v>854</v>
      </c>
      <c r="P34913">
        <v>2003</v>
      </c>
      <c r="Q34913" s="1">
        <v>39313</v>
      </c>
      <c r="R34913" s="1">
        <v>39313</v>
      </c>
      <c r="S34913">
        <v>0</v>
      </c>
      <c r="T34913">
        <v>2580000</v>
      </c>
      <c r="U34913">
        <v>0</v>
      </c>
      <c r="V34913">
        <v>0</v>
      </c>
      <c r="W34913">
        <v>0</v>
      </c>
      <c r="X34913">
        <v>0</v>
      </c>
      <c r="Y34913">
        <v>0</v>
      </c>
      <c r="Z34913">
        <v>0</v>
      </c>
      <c r="AA34913">
        <v>0</v>
      </c>
      <c r="AB34913">
        <v>0</v>
      </c>
      <c r="AC34913">
        <v>0</v>
      </c>
      <c r="AD34913">
        <v>0</v>
      </c>
      <c r="AE34913">
        <v>0</v>
      </c>
      <c r="AF34913">
        <v>0</v>
      </c>
      <c r="AG34913">
        <v>0</v>
      </c>
      <c r="AH34913">
        <v>0</v>
      </c>
      <c r="AI34913">
        <v>0</v>
      </c>
      <c r="AJ34913">
        <v>0</v>
      </c>
      <c r="AK34913">
        <v>0</v>
      </c>
      <c r="AL34913">
        <v>0</v>
      </c>
      <c r="AM34913">
        <v>0</v>
      </c>
    </row>
    <row r="34914" spans="1:39" x14ac:dyDescent="0.45">
      <c r="A34914" t="s">
        <v>129006</v>
      </c>
      <c r="B34914" t="s">
        <v>129007</v>
      </c>
      <c r="C34914" t="s">
        <v>129008</v>
      </c>
      <c r="D34914" t="s">
        <v>774</v>
      </c>
      <c r="E34914" t="s">
        <v>775</v>
      </c>
      <c r="F34914" t="s">
        <v>234</v>
      </c>
      <c r="G34914" t="s">
        <v>57</v>
      </c>
      <c r="H34914" t="s">
        <v>402</v>
      </c>
      <c r="J34914" t="s">
        <v>4882</v>
      </c>
      <c r="K34914" t="s">
        <v>12664</v>
      </c>
      <c r="L34914">
        <v>1</v>
      </c>
      <c r="Q34914" s="1">
        <v>40487</v>
      </c>
      <c r="R34914" s="1">
        <v>40487</v>
      </c>
      <c r="S34914">
        <v>0</v>
      </c>
      <c r="T34914">
        <v>4500000</v>
      </c>
      <c r="U34914">
        <v>0</v>
      </c>
      <c r="V34914">
        <v>0</v>
      </c>
      <c r="W34914">
        <v>0</v>
      </c>
      <c r="X34914">
        <v>0</v>
      </c>
      <c r="Y34914">
        <v>0</v>
      </c>
      <c r="Z34914">
        <v>0</v>
      </c>
      <c r="AA34914">
        <v>0</v>
      </c>
      <c r="AB34914">
        <v>0</v>
      </c>
      <c r="AC34914">
        <v>0</v>
      </c>
      <c r="AD34914">
        <v>0</v>
      </c>
      <c r="AE34914">
        <v>0</v>
      </c>
      <c r="AF34914">
        <v>0</v>
      </c>
      <c r="AG34914">
        <v>4500000</v>
      </c>
      <c r="AH34914">
        <v>0</v>
      </c>
      <c r="AI34914">
        <v>0</v>
      </c>
      <c r="AJ34914">
        <v>0</v>
      </c>
      <c r="AK34914">
        <v>0</v>
      </c>
      <c r="AL34914">
        <v>0</v>
      </c>
      <c r="AM34914">
        <v>0</v>
      </c>
    </row>
    <row r="34915" spans="1:39" x14ac:dyDescent="0.45">
      <c r="A34915" t="s">
        <v>129009</v>
      </c>
      <c r="B34915" t="s">
        <v>129010</v>
      </c>
      <c r="C34915" t="s">
        <v>129011</v>
      </c>
      <c r="D34915" t="s">
        <v>1757</v>
      </c>
      <c r="E34915" t="s">
        <v>1758</v>
      </c>
      <c r="F34915" s="3">
        <v>40000</v>
      </c>
      <c r="G34915" t="s">
        <v>57</v>
      </c>
      <c r="H34915" t="s">
        <v>129</v>
      </c>
      <c r="J34915" t="s">
        <v>130</v>
      </c>
      <c r="K34915" t="s">
        <v>130</v>
      </c>
      <c r="L34915">
        <v>1</v>
      </c>
      <c r="M34915" s="1">
        <v>40544</v>
      </c>
      <c r="N34915" s="2">
        <v>40544</v>
      </c>
      <c r="O34915" t="s">
        <v>528</v>
      </c>
      <c r="P34915">
        <v>2011</v>
      </c>
      <c r="Q34915" s="1">
        <v>40904</v>
      </c>
      <c r="R34915" s="1">
        <v>40904</v>
      </c>
      <c r="S34915">
        <v>40000</v>
      </c>
      <c r="T34915">
        <v>0</v>
      </c>
      <c r="U34915">
        <v>0</v>
      </c>
      <c r="V34915">
        <v>0</v>
      </c>
      <c r="W34915">
        <v>0</v>
      </c>
      <c r="X34915">
        <v>0</v>
      </c>
      <c r="Y34915">
        <v>0</v>
      </c>
      <c r="Z34915">
        <v>0</v>
      </c>
      <c r="AA34915">
        <v>0</v>
      </c>
      <c r="AB34915">
        <v>0</v>
      </c>
      <c r="AC34915">
        <v>0</v>
      </c>
      <c r="AD34915">
        <v>0</v>
      </c>
      <c r="AE34915">
        <v>0</v>
      </c>
      <c r="AF34915">
        <v>0</v>
      </c>
      <c r="AG34915">
        <v>0</v>
      </c>
      <c r="AH34915">
        <v>0</v>
      </c>
      <c r="AI34915">
        <v>0</v>
      </c>
      <c r="AJ34915">
        <v>0</v>
      </c>
      <c r="AK34915">
        <v>0</v>
      </c>
      <c r="AL34915">
        <v>0</v>
      </c>
      <c r="AM34915">
        <v>0</v>
      </c>
    </row>
    <row r="34916" spans="1:39" x14ac:dyDescent="0.45">
      <c r="A34916" t="s">
        <v>129012</v>
      </c>
      <c r="B34916" t="s">
        <v>129013</v>
      </c>
      <c r="C34916" t="s">
        <v>129014</v>
      </c>
      <c r="D34916" t="s">
        <v>129015</v>
      </c>
      <c r="E34916" t="s">
        <v>363</v>
      </c>
      <c r="F34916" t="s">
        <v>114</v>
      </c>
      <c r="G34916" t="s">
        <v>57</v>
      </c>
      <c r="H34916" t="s">
        <v>46</v>
      </c>
      <c r="I34916" t="s">
        <v>115</v>
      </c>
      <c r="J34916" t="s">
        <v>334</v>
      </c>
      <c r="K34916" t="s">
        <v>334</v>
      </c>
      <c r="L34916">
        <v>1</v>
      </c>
      <c r="M34916" s="1">
        <v>40909</v>
      </c>
      <c r="N34916" s="2">
        <v>40909</v>
      </c>
      <c r="O34916" t="s">
        <v>132</v>
      </c>
      <c r="P34916">
        <v>2012</v>
      </c>
      <c r="Q34916" s="1">
        <v>41244</v>
      </c>
      <c r="R34916" s="1">
        <v>41244</v>
      </c>
      <c r="S34916">
        <v>0</v>
      </c>
      <c r="T34916">
        <v>0</v>
      </c>
      <c r="U34916">
        <v>0</v>
      </c>
      <c r="V34916">
        <v>0</v>
      </c>
      <c r="W34916">
        <v>0</v>
      </c>
      <c r="X34916">
        <v>0</v>
      </c>
      <c r="Y34916">
        <v>0</v>
      </c>
      <c r="Z34916">
        <v>0</v>
      </c>
      <c r="AA34916">
        <v>0</v>
      </c>
      <c r="AB34916">
        <v>0</v>
      </c>
      <c r="AC34916">
        <v>0</v>
      </c>
      <c r="AD34916">
        <v>0</v>
      </c>
      <c r="AE34916">
        <v>0</v>
      </c>
      <c r="AF34916">
        <v>0</v>
      </c>
      <c r="AG34916">
        <v>0</v>
      </c>
      <c r="AH34916">
        <v>0</v>
      </c>
      <c r="AI34916">
        <v>0</v>
      </c>
      <c r="AJ34916">
        <v>0</v>
      </c>
      <c r="AK34916">
        <v>0</v>
      </c>
      <c r="AL34916">
        <v>0</v>
      </c>
      <c r="AM34916">
        <v>0</v>
      </c>
    </row>
    <row r="34917" spans="1:39" x14ac:dyDescent="0.45">
      <c r="A34917" t="s">
        <v>129016</v>
      </c>
      <c r="B34917" t="s">
        <v>129017</v>
      </c>
      <c r="C34917" t="s">
        <v>129018</v>
      </c>
      <c r="F34917" t="s">
        <v>114</v>
      </c>
      <c r="G34917" t="s">
        <v>57</v>
      </c>
      <c r="H34917" t="s">
        <v>46</v>
      </c>
      <c r="I34917" t="s">
        <v>3181</v>
      </c>
      <c r="J34917" t="s">
        <v>3182</v>
      </c>
      <c r="K34917" t="s">
        <v>31522</v>
      </c>
      <c r="L34917">
        <v>1</v>
      </c>
      <c r="M34917" s="1">
        <v>40299</v>
      </c>
      <c r="N34917" s="2">
        <v>40299</v>
      </c>
      <c r="O34917" t="s">
        <v>1166</v>
      </c>
      <c r="P34917">
        <v>2010</v>
      </c>
      <c r="Q34917" s="1">
        <v>40400</v>
      </c>
      <c r="R34917" s="1">
        <v>40400</v>
      </c>
      <c r="S34917">
        <v>0</v>
      </c>
      <c r="T34917">
        <v>0</v>
      </c>
      <c r="U34917">
        <v>0</v>
      </c>
      <c r="V34917">
        <v>0</v>
      </c>
      <c r="W34917">
        <v>0</v>
      </c>
      <c r="X34917">
        <v>0</v>
      </c>
      <c r="Y34917">
        <v>0</v>
      </c>
      <c r="Z34917">
        <v>0</v>
      </c>
      <c r="AA34917">
        <v>0</v>
      </c>
      <c r="AB34917">
        <v>0</v>
      </c>
      <c r="AC34917">
        <v>0</v>
      </c>
      <c r="AD34917">
        <v>0</v>
      </c>
      <c r="AE34917">
        <v>0</v>
      </c>
      <c r="AF34917">
        <v>0</v>
      </c>
      <c r="AG34917">
        <v>0</v>
      </c>
      <c r="AH34917">
        <v>0</v>
      </c>
      <c r="AI34917">
        <v>0</v>
      </c>
      <c r="AJ34917">
        <v>0</v>
      </c>
      <c r="AK34917">
        <v>0</v>
      </c>
      <c r="AL34917">
        <v>0</v>
      </c>
      <c r="AM34917">
        <v>0</v>
      </c>
    </row>
    <row r="34918" spans="1:39" x14ac:dyDescent="0.45">
      <c r="A34918" t="s">
        <v>129019</v>
      </c>
      <c r="B34918" t="s">
        <v>129020</v>
      </c>
      <c r="C34918" t="s">
        <v>129021</v>
      </c>
      <c r="D34918" t="s">
        <v>1757</v>
      </c>
      <c r="E34918" t="s">
        <v>1758</v>
      </c>
      <c r="F34918" t="s">
        <v>129022</v>
      </c>
      <c r="G34918" t="s">
        <v>57</v>
      </c>
      <c r="H34918" t="s">
        <v>46</v>
      </c>
      <c r="I34918" t="s">
        <v>648</v>
      </c>
      <c r="J34918" t="s">
        <v>649</v>
      </c>
      <c r="K34918" t="s">
        <v>6785</v>
      </c>
      <c r="L34918">
        <v>5</v>
      </c>
      <c r="M34918" s="1">
        <v>38718</v>
      </c>
      <c r="N34918" s="2">
        <v>38718</v>
      </c>
      <c r="O34918" t="s">
        <v>430</v>
      </c>
      <c r="P34918">
        <v>2006</v>
      </c>
      <c r="Q34918" s="1">
        <v>40448</v>
      </c>
      <c r="R34918" s="1">
        <v>41736</v>
      </c>
      <c r="S34918">
        <v>0</v>
      </c>
      <c r="T34918">
        <v>11140271</v>
      </c>
      <c r="U34918">
        <v>0</v>
      </c>
      <c r="V34918">
        <v>0</v>
      </c>
      <c r="W34918">
        <v>0</v>
      </c>
      <c r="X34918">
        <v>3000000</v>
      </c>
      <c r="Y34918">
        <v>0</v>
      </c>
      <c r="Z34918">
        <v>0</v>
      </c>
      <c r="AA34918">
        <v>4400000</v>
      </c>
      <c r="AB34918">
        <v>0</v>
      </c>
      <c r="AC34918">
        <v>0</v>
      </c>
      <c r="AD34918">
        <v>0</v>
      </c>
      <c r="AE34918">
        <v>0</v>
      </c>
      <c r="AF34918">
        <v>5000000</v>
      </c>
      <c r="AG34918">
        <v>4000000</v>
      </c>
      <c r="AH34918">
        <v>0</v>
      </c>
      <c r="AI34918">
        <v>0</v>
      </c>
      <c r="AJ34918">
        <v>0</v>
      </c>
      <c r="AK34918">
        <v>0</v>
      </c>
      <c r="AL34918">
        <v>0</v>
      </c>
      <c r="AM34918">
        <v>0</v>
      </c>
    </row>
    <row r="34919" spans="1:39" x14ac:dyDescent="0.45">
      <c r="A34919" t="s">
        <v>129023</v>
      </c>
      <c r="B34919" t="s">
        <v>129024</v>
      </c>
      <c r="C34919" t="s">
        <v>129025</v>
      </c>
      <c r="D34919" t="s">
        <v>2247</v>
      </c>
      <c r="E34919" t="s">
        <v>2248</v>
      </c>
      <c r="F34919" t="s">
        <v>2407</v>
      </c>
      <c r="G34919" t="s">
        <v>57</v>
      </c>
      <c r="H34919" t="s">
        <v>46</v>
      </c>
      <c r="I34919" t="s">
        <v>58</v>
      </c>
      <c r="J34919" t="s">
        <v>59</v>
      </c>
      <c r="K34919" t="s">
        <v>9196</v>
      </c>
      <c r="L34919">
        <v>2</v>
      </c>
      <c r="M34919" s="1">
        <v>39448</v>
      </c>
      <c r="N34919" s="2">
        <v>39448</v>
      </c>
      <c r="O34919" t="s">
        <v>181</v>
      </c>
      <c r="P34919">
        <v>2008</v>
      </c>
      <c r="Q34919" s="1">
        <v>40935</v>
      </c>
      <c r="R34919" s="1">
        <v>41425</v>
      </c>
      <c r="S34919">
        <v>0</v>
      </c>
      <c r="T34919">
        <v>0</v>
      </c>
      <c r="U34919">
        <v>0</v>
      </c>
      <c r="V34919">
        <v>7550000</v>
      </c>
      <c r="W34919">
        <v>0</v>
      </c>
      <c r="X34919">
        <v>0</v>
      </c>
      <c r="Y34919">
        <v>0</v>
      </c>
      <c r="Z34919">
        <v>0</v>
      </c>
      <c r="AA34919">
        <v>0</v>
      </c>
      <c r="AB34919">
        <v>0</v>
      </c>
      <c r="AC34919">
        <v>0</v>
      </c>
      <c r="AD34919">
        <v>0</v>
      </c>
      <c r="AE34919">
        <v>0</v>
      </c>
      <c r="AF34919">
        <v>0</v>
      </c>
      <c r="AG34919">
        <v>0</v>
      </c>
      <c r="AH34919">
        <v>0</v>
      </c>
      <c r="AI34919">
        <v>0</v>
      </c>
      <c r="AJ34919">
        <v>0</v>
      </c>
      <c r="AK34919">
        <v>0</v>
      </c>
      <c r="AL34919">
        <v>0</v>
      </c>
      <c r="AM34919">
        <v>0</v>
      </c>
    </row>
    <row r="34920" spans="1:39" x14ac:dyDescent="0.45">
      <c r="A34920" t="s">
        <v>129026</v>
      </c>
      <c r="B34920" t="s">
        <v>129027</v>
      </c>
      <c r="C34920" t="s">
        <v>129028</v>
      </c>
      <c r="D34920" t="s">
        <v>228</v>
      </c>
      <c r="E34920" t="s">
        <v>229</v>
      </c>
      <c r="F34920" t="s">
        <v>114</v>
      </c>
      <c r="G34920" t="s">
        <v>57</v>
      </c>
      <c r="L34920">
        <v>1</v>
      </c>
      <c r="M34920" s="1">
        <v>38353</v>
      </c>
      <c r="N34920" s="2">
        <v>38353</v>
      </c>
      <c r="O34920" t="s">
        <v>464</v>
      </c>
      <c r="P34920">
        <v>2005</v>
      </c>
      <c r="Q34920" s="1">
        <v>41548</v>
      </c>
      <c r="R34920" s="1">
        <v>41548</v>
      </c>
      <c r="S34920">
        <v>0</v>
      </c>
      <c r="T34920">
        <v>0</v>
      </c>
      <c r="U34920">
        <v>0</v>
      </c>
      <c r="V34920">
        <v>0</v>
      </c>
      <c r="W34920">
        <v>0</v>
      </c>
      <c r="X34920">
        <v>0</v>
      </c>
      <c r="Y34920">
        <v>0</v>
      </c>
      <c r="Z34920">
        <v>0</v>
      </c>
      <c r="AA34920">
        <v>0</v>
      </c>
      <c r="AB34920">
        <v>0</v>
      </c>
      <c r="AC34920">
        <v>0</v>
      </c>
      <c r="AD34920">
        <v>0</v>
      </c>
      <c r="AE34920">
        <v>0</v>
      </c>
      <c r="AF34920">
        <v>0</v>
      </c>
      <c r="AG34920">
        <v>0</v>
      </c>
      <c r="AH34920">
        <v>0</v>
      </c>
      <c r="AI34920">
        <v>0</v>
      </c>
      <c r="AJ34920">
        <v>0</v>
      </c>
      <c r="AK34920">
        <v>0</v>
      </c>
      <c r="AL34920">
        <v>0</v>
      </c>
      <c r="AM34920">
        <v>0</v>
      </c>
    </row>
    <row r="34921" spans="1:39" x14ac:dyDescent="0.45">
      <c r="A34921" t="s">
        <v>129029</v>
      </c>
      <c r="B34921" t="s">
        <v>129030</v>
      </c>
      <c r="C34921" t="s">
        <v>129031</v>
      </c>
      <c r="D34921" t="s">
        <v>7395</v>
      </c>
      <c r="E34921" t="s">
        <v>7396</v>
      </c>
      <c r="F34921" t="s">
        <v>56925</v>
      </c>
      <c r="G34921" t="s">
        <v>57</v>
      </c>
      <c r="H34921" t="s">
        <v>46</v>
      </c>
      <c r="I34921" t="s">
        <v>58</v>
      </c>
      <c r="J34921" t="s">
        <v>1223</v>
      </c>
      <c r="K34921" t="s">
        <v>1223</v>
      </c>
      <c r="L34921">
        <v>1</v>
      </c>
      <c r="M34921" s="1">
        <v>36892</v>
      </c>
      <c r="N34921" s="2">
        <v>36892</v>
      </c>
      <c r="O34921" t="s">
        <v>172</v>
      </c>
      <c r="P34921">
        <v>2001</v>
      </c>
      <c r="Q34921" s="1">
        <v>39917</v>
      </c>
      <c r="R34921" s="1">
        <v>39917</v>
      </c>
      <c r="S34921">
        <v>0</v>
      </c>
      <c r="T34921">
        <v>1620000</v>
      </c>
      <c r="U34921">
        <v>0</v>
      </c>
      <c r="V34921">
        <v>0</v>
      </c>
      <c r="W34921">
        <v>0</v>
      </c>
      <c r="X34921">
        <v>0</v>
      </c>
      <c r="Y34921">
        <v>0</v>
      </c>
      <c r="Z34921">
        <v>0</v>
      </c>
      <c r="AA34921">
        <v>0</v>
      </c>
      <c r="AB34921">
        <v>0</v>
      </c>
      <c r="AC34921">
        <v>0</v>
      </c>
      <c r="AD34921">
        <v>0</v>
      </c>
      <c r="AE34921">
        <v>0</v>
      </c>
      <c r="AF34921">
        <v>0</v>
      </c>
      <c r="AG34921">
        <v>0</v>
      </c>
      <c r="AH34921">
        <v>0</v>
      </c>
      <c r="AI34921">
        <v>0</v>
      </c>
      <c r="AJ34921">
        <v>0</v>
      </c>
      <c r="AK34921">
        <v>0</v>
      </c>
      <c r="AL34921">
        <v>0</v>
      </c>
      <c r="AM34921">
        <v>0</v>
      </c>
    </row>
    <row r="34922" spans="1:39" x14ac:dyDescent="0.45">
      <c r="A34922" t="s">
        <v>129032</v>
      </c>
      <c r="B34922" t="s">
        <v>129033</v>
      </c>
      <c r="C34922" t="s">
        <v>129034</v>
      </c>
      <c r="D34922" t="s">
        <v>8534</v>
      </c>
      <c r="E34922" t="s">
        <v>221</v>
      </c>
      <c r="F34922" t="s">
        <v>129035</v>
      </c>
      <c r="G34922" t="s">
        <v>57</v>
      </c>
      <c r="H34922" t="s">
        <v>46</v>
      </c>
      <c r="I34922" t="s">
        <v>1095</v>
      </c>
      <c r="J34922" t="s">
        <v>1096</v>
      </c>
      <c r="K34922" t="s">
        <v>9590</v>
      </c>
      <c r="L34922">
        <v>1</v>
      </c>
      <c r="M34922" s="1">
        <v>38718</v>
      </c>
      <c r="N34922" s="2">
        <v>38718</v>
      </c>
      <c r="O34922" t="s">
        <v>430</v>
      </c>
      <c r="P34922">
        <v>2006</v>
      </c>
      <c r="Q34922" s="1">
        <v>41935</v>
      </c>
      <c r="R34922" s="1">
        <v>41935</v>
      </c>
      <c r="S34922">
        <v>0</v>
      </c>
      <c r="T34922">
        <v>4810000</v>
      </c>
      <c r="U34922">
        <v>0</v>
      </c>
      <c r="V34922">
        <v>0</v>
      </c>
      <c r="W34922">
        <v>0</v>
      </c>
      <c r="X34922">
        <v>0</v>
      </c>
      <c r="Y34922">
        <v>0</v>
      </c>
      <c r="Z34922">
        <v>0</v>
      </c>
      <c r="AA34922">
        <v>0</v>
      </c>
      <c r="AB34922">
        <v>0</v>
      </c>
      <c r="AC34922">
        <v>0</v>
      </c>
      <c r="AD34922">
        <v>0</v>
      </c>
      <c r="AE34922">
        <v>0</v>
      </c>
      <c r="AF34922">
        <v>0</v>
      </c>
      <c r="AG34922">
        <v>0</v>
      </c>
      <c r="AH34922">
        <v>0</v>
      </c>
      <c r="AI34922">
        <v>0</v>
      </c>
      <c r="AJ34922">
        <v>0</v>
      </c>
      <c r="AK34922">
        <v>0</v>
      </c>
      <c r="AL34922">
        <v>0</v>
      </c>
      <c r="AM34922">
        <v>0</v>
      </c>
    </row>
    <row r="34923" spans="1:39" x14ac:dyDescent="0.45">
      <c r="A34923" t="s">
        <v>129036</v>
      </c>
      <c r="B34923" t="s">
        <v>129037</v>
      </c>
      <c r="C34923" t="s">
        <v>129038</v>
      </c>
      <c r="D34923" t="s">
        <v>124511</v>
      </c>
      <c r="E34923" t="s">
        <v>8628</v>
      </c>
      <c r="F34923" t="s">
        <v>114</v>
      </c>
      <c r="G34923" t="s">
        <v>57</v>
      </c>
      <c r="L34923">
        <v>1</v>
      </c>
      <c r="M34923" s="1">
        <v>40553</v>
      </c>
      <c r="N34923" s="2">
        <v>40544</v>
      </c>
      <c r="O34923" t="s">
        <v>528</v>
      </c>
      <c r="P34923">
        <v>2011</v>
      </c>
      <c r="Q34923" s="1">
        <v>40759</v>
      </c>
      <c r="R34923" s="1">
        <v>40759</v>
      </c>
      <c r="S34923">
        <v>0</v>
      </c>
      <c r="T34923">
        <v>0</v>
      </c>
      <c r="U34923">
        <v>0</v>
      </c>
      <c r="V34923">
        <v>0</v>
      </c>
      <c r="W34923">
        <v>0</v>
      </c>
      <c r="X34923">
        <v>0</v>
      </c>
      <c r="Y34923">
        <v>0</v>
      </c>
      <c r="Z34923">
        <v>0</v>
      </c>
      <c r="AA34923">
        <v>0</v>
      </c>
      <c r="AB34923">
        <v>0</v>
      </c>
      <c r="AC34923">
        <v>0</v>
      </c>
      <c r="AD34923">
        <v>0</v>
      </c>
      <c r="AE34923">
        <v>0</v>
      </c>
      <c r="AF34923">
        <v>0</v>
      </c>
      <c r="AG34923">
        <v>0</v>
      </c>
      <c r="AH34923">
        <v>0</v>
      </c>
      <c r="AI34923">
        <v>0</v>
      </c>
      <c r="AJ34923">
        <v>0</v>
      </c>
      <c r="AK34923">
        <v>0</v>
      </c>
      <c r="AL34923">
        <v>0</v>
      </c>
      <c r="AM34923">
        <v>0</v>
      </c>
    </row>
    <row r="34924" spans="1:39" x14ac:dyDescent="0.45">
      <c r="A34924" t="s">
        <v>129039</v>
      </c>
      <c r="B34924" t="s">
        <v>129040</v>
      </c>
      <c r="C34924" t="s">
        <v>129041</v>
      </c>
      <c r="D34924" t="s">
        <v>129042</v>
      </c>
      <c r="E34924" t="s">
        <v>12035</v>
      </c>
      <c r="F34924" t="s">
        <v>129043</v>
      </c>
      <c r="G34924" t="s">
        <v>57</v>
      </c>
      <c r="H34924" t="s">
        <v>74</v>
      </c>
      <c r="J34924" t="s">
        <v>75</v>
      </c>
      <c r="K34924" t="s">
        <v>75</v>
      </c>
      <c r="L34924">
        <v>2</v>
      </c>
      <c r="M34924" s="1">
        <v>41684</v>
      </c>
      <c r="N34924" s="2">
        <v>41671</v>
      </c>
      <c r="O34924" t="s">
        <v>84</v>
      </c>
      <c r="P34924">
        <v>2014</v>
      </c>
      <c r="Q34924" s="1">
        <v>41759</v>
      </c>
      <c r="R34924" s="1">
        <v>41827</v>
      </c>
      <c r="S34924">
        <v>787030</v>
      </c>
      <c r="T34924">
        <v>0</v>
      </c>
      <c r="U34924">
        <v>0</v>
      </c>
      <c r="V34924">
        <v>0</v>
      </c>
      <c r="W34924">
        <v>0</v>
      </c>
      <c r="X34924">
        <v>0</v>
      </c>
      <c r="Y34924">
        <v>0</v>
      </c>
      <c r="Z34924">
        <v>0</v>
      </c>
      <c r="AA34924">
        <v>0</v>
      </c>
      <c r="AB34924">
        <v>0</v>
      </c>
      <c r="AC34924">
        <v>0</v>
      </c>
      <c r="AD34924">
        <v>0</v>
      </c>
      <c r="AE34924">
        <v>0</v>
      </c>
      <c r="AF34924">
        <v>0</v>
      </c>
      <c r="AG34924">
        <v>0</v>
      </c>
      <c r="AH34924">
        <v>0</v>
      </c>
      <c r="AI34924">
        <v>0</v>
      </c>
      <c r="AJ34924">
        <v>0</v>
      </c>
      <c r="AK34924">
        <v>0</v>
      </c>
      <c r="AL34924">
        <v>0</v>
      </c>
      <c r="AM34924">
        <v>0</v>
      </c>
    </row>
    <row r="34925" spans="1:39" x14ac:dyDescent="0.45">
      <c r="A34925" t="s">
        <v>129044</v>
      </c>
      <c r="B34925" t="s">
        <v>129045</v>
      </c>
      <c r="C34925" t="s">
        <v>129046</v>
      </c>
      <c r="D34925" t="s">
        <v>129047</v>
      </c>
      <c r="E34925" t="s">
        <v>27463</v>
      </c>
      <c r="F34925" t="s">
        <v>129048</v>
      </c>
      <c r="G34925" t="s">
        <v>57</v>
      </c>
      <c r="H34925" t="s">
        <v>46</v>
      </c>
      <c r="I34925" t="s">
        <v>58</v>
      </c>
      <c r="J34925" t="s">
        <v>198</v>
      </c>
      <c r="K34925" t="s">
        <v>833</v>
      </c>
      <c r="L34925">
        <v>5</v>
      </c>
      <c r="M34925" s="1">
        <v>39083</v>
      </c>
      <c r="N34925" s="2">
        <v>39083</v>
      </c>
      <c r="O34925" t="s">
        <v>110</v>
      </c>
      <c r="P34925">
        <v>2007</v>
      </c>
      <c r="Q34925" s="1">
        <v>39083</v>
      </c>
      <c r="R34925" s="1">
        <v>41325</v>
      </c>
      <c r="S34925">
        <v>1200000</v>
      </c>
      <c r="T34925">
        <v>15600000</v>
      </c>
      <c r="U34925">
        <v>0</v>
      </c>
      <c r="V34925">
        <v>0</v>
      </c>
      <c r="W34925">
        <v>0</v>
      </c>
      <c r="X34925">
        <v>750668</v>
      </c>
      <c r="Y34925">
        <v>0</v>
      </c>
      <c r="Z34925">
        <v>0</v>
      </c>
      <c r="AA34925">
        <v>0</v>
      </c>
      <c r="AB34925">
        <v>0</v>
      </c>
      <c r="AC34925">
        <v>0</v>
      </c>
      <c r="AD34925">
        <v>0</v>
      </c>
      <c r="AE34925">
        <v>0</v>
      </c>
      <c r="AF34925">
        <v>10000000</v>
      </c>
      <c r="AG34925">
        <v>5600000</v>
      </c>
      <c r="AH34925">
        <v>0</v>
      </c>
      <c r="AI34925">
        <v>0</v>
      </c>
      <c r="AJ34925">
        <v>0</v>
      </c>
      <c r="AK34925">
        <v>0</v>
      </c>
      <c r="AL34925">
        <v>0</v>
      </c>
      <c r="AM34925">
        <v>0</v>
      </c>
    </row>
    <row r="34926" spans="1:39" x14ac:dyDescent="0.45">
      <c r="A34926" t="s">
        <v>129049</v>
      </c>
      <c r="B34926" t="s">
        <v>129050</v>
      </c>
      <c r="C34926" t="s">
        <v>129051</v>
      </c>
      <c r="D34926" t="s">
        <v>129052</v>
      </c>
      <c r="E34926" t="s">
        <v>129053</v>
      </c>
      <c r="F34926" s="3">
        <v>50000</v>
      </c>
      <c r="G34926" t="s">
        <v>57</v>
      </c>
      <c r="H34926" t="s">
        <v>46</v>
      </c>
      <c r="I34926" t="s">
        <v>3634</v>
      </c>
      <c r="J34926" t="s">
        <v>3635</v>
      </c>
      <c r="K34926" t="s">
        <v>3636</v>
      </c>
      <c r="L34926">
        <v>1</v>
      </c>
      <c r="M34926" s="1">
        <v>41518</v>
      </c>
      <c r="N34926" s="2">
        <v>41518</v>
      </c>
      <c r="O34926" t="s">
        <v>276</v>
      </c>
      <c r="P34926">
        <v>2013</v>
      </c>
      <c r="Q34926" s="1">
        <v>41883</v>
      </c>
      <c r="R34926" s="1">
        <v>41883</v>
      </c>
      <c r="S34926">
        <v>50000</v>
      </c>
      <c r="T34926">
        <v>0</v>
      </c>
      <c r="U34926">
        <v>0</v>
      </c>
      <c r="V34926">
        <v>0</v>
      </c>
      <c r="W34926">
        <v>0</v>
      </c>
      <c r="X34926">
        <v>0</v>
      </c>
      <c r="Y34926">
        <v>0</v>
      </c>
      <c r="Z34926">
        <v>0</v>
      </c>
      <c r="AA34926">
        <v>0</v>
      </c>
      <c r="AB34926">
        <v>0</v>
      </c>
      <c r="AC34926">
        <v>0</v>
      </c>
      <c r="AD34926">
        <v>0</v>
      </c>
      <c r="AE34926">
        <v>0</v>
      </c>
      <c r="AF34926">
        <v>0</v>
      </c>
      <c r="AG34926">
        <v>0</v>
      </c>
      <c r="AH34926">
        <v>0</v>
      </c>
      <c r="AI34926">
        <v>0</v>
      </c>
      <c r="AJ34926">
        <v>0</v>
      </c>
      <c r="AK34926">
        <v>0</v>
      </c>
      <c r="AL34926">
        <v>0</v>
      </c>
      <c r="AM34926">
        <v>0</v>
      </c>
    </row>
    <row r="34927" spans="1:39" x14ac:dyDescent="0.45">
      <c r="A34927" t="s">
        <v>129054</v>
      </c>
      <c r="B34927" t="s">
        <v>129055</v>
      </c>
      <c r="C34927" t="s">
        <v>129056</v>
      </c>
      <c r="D34927" t="s">
        <v>9657</v>
      </c>
      <c r="E34927" t="s">
        <v>363</v>
      </c>
      <c r="F34927" t="s">
        <v>129057</v>
      </c>
      <c r="G34927" t="s">
        <v>57</v>
      </c>
      <c r="H34927" t="s">
        <v>46</v>
      </c>
      <c r="I34927" t="s">
        <v>81</v>
      </c>
      <c r="J34927" t="s">
        <v>1436</v>
      </c>
      <c r="K34927" t="s">
        <v>1436</v>
      </c>
      <c r="L34927">
        <v>5</v>
      </c>
      <c r="M34927" s="1">
        <v>38626</v>
      </c>
      <c r="N34927" s="2">
        <v>38626</v>
      </c>
      <c r="O34927" t="s">
        <v>4448</v>
      </c>
      <c r="P34927">
        <v>2005</v>
      </c>
      <c r="Q34927" s="1">
        <v>39244</v>
      </c>
      <c r="R34927" s="1">
        <v>40574</v>
      </c>
      <c r="S34927">
        <v>0</v>
      </c>
      <c r="T34927">
        <v>14499990</v>
      </c>
      <c r="U34927">
        <v>0</v>
      </c>
      <c r="V34927">
        <v>0</v>
      </c>
      <c r="W34927">
        <v>0</v>
      </c>
      <c r="X34927">
        <v>1300000</v>
      </c>
      <c r="Y34927">
        <v>0</v>
      </c>
      <c r="Z34927">
        <v>0</v>
      </c>
      <c r="AA34927">
        <v>0</v>
      </c>
      <c r="AB34927">
        <v>0</v>
      </c>
      <c r="AC34927">
        <v>0</v>
      </c>
      <c r="AD34927">
        <v>0</v>
      </c>
      <c r="AE34927">
        <v>0</v>
      </c>
      <c r="AF34927">
        <v>3200000</v>
      </c>
      <c r="AG34927">
        <v>5000000</v>
      </c>
      <c r="AH34927">
        <v>0</v>
      </c>
      <c r="AI34927">
        <v>0</v>
      </c>
      <c r="AJ34927">
        <v>0</v>
      </c>
      <c r="AK34927">
        <v>0</v>
      </c>
      <c r="AL34927">
        <v>0</v>
      </c>
      <c r="AM34927">
        <v>0</v>
      </c>
    </row>
    <row r="34928" spans="1:39" x14ac:dyDescent="0.45">
      <c r="A34928" t="s">
        <v>129058</v>
      </c>
      <c r="B34928" t="s">
        <v>129059</v>
      </c>
      <c r="C34928" t="s">
        <v>129060</v>
      </c>
      <c r="D34928" t="s">
        <v>3383</v>
      </c>
      <c r="E34928" t="s">
        <v>3384</v>
      </c>
      <c r="F34928" s="3">
        <v>20000</v>
      </c>
      <c r="G34928" t="s">
        <v>57</v>
      </c>
      <c r="H34928" t="s">
        <v>260</v>
      </c>
      <c r="I34928" t="s">
        <v>261</v>
      </c>
      <c r="J34928" t="s">
        <v>262</v>
      </c>
      <c r="K34928" t="s">
        <v>262</v>
      </c>
      <c r="L34928">
        <v>1</v>
      </c>
      <c r="M34928" s="1">
        <v>32143</v>
      </c>
      <c r="N34928" s="2">
        <v>32143</v>
      </c>
      <c r="O34928" t="s">
        <v>2667</v>
      </c>
      <c r="P34928">
        <v>1988</v>
      </c>
      <c r="Q34928" s="1">
        <v>41703</v>
      </c>
      <c r="R34928" s="1">
        <v>41703</v>
      </c>
      <c r="S34928">
        <v>0</v>
      </c>
      <c r="T34928">
        <v>0</v>
      </c>
      <c r="U34928">
        <v>0</v>
      </c>
      <c r="V34928">
        <v>0</v>
      </c>
      <c r="W34928">
        <v>0</v>
      </c>
      <c r="X34928">
        <v>0</v>
      </c>
      <c r="Y34928">
        <v>0</v>
      </c>
      <c r="Z34928">
        <v>20000</v>
      </c>
      <c r="AA34928">
        <v>0</v>
      </c>
      <c r="AB34928">
        <v>0</v>
      </c>
      <c r="AC34928">
        <v>0</v>
      </c>
      <c r="AD34928">
        <v>0</v>
      </c>
      <c r="AE34928">
        <v>0</v>
      </c>
      <c r="AF34928">
        <v>0</v>
      </c>
      <c r="AG34928">
        <v>0</v>
      </c>
      <c r="AH34928">
        <v>0</v>
      </c>
      <c r="AI34928">
        <v>0</v>
      </c>
      <c r="AJ34928">
        <v>0</v>
      </c>
      <c r="AK34928">
        <v>0</v>
      </c>
      <c r="AL34928">
        <v>0</v>
      </c>
      <c r="AM34928">
        <v>0</v>
      </c>
    </row>
    <row r="34929" spans="1:39" x14ac:dyDescent="0.45">
      <c r="A34929" t="s">
        <v>129061</v>
      </c>
      <c r="B34929" t="s">
        <v>129062</v>
      </c>
      <c r="C34929" t="s">
        <v>129063</v>
      </c>
      <c r="D34929" t="s">
        <v>129064</v>
      </c>
      <c r="E34929" t="s">
        <v>99</v>
      </c>
      <c r="F34929" t="s">
        <v>129065</v>
      </c>
      <c r="G34929" t="s">
        <v>57</v>
      </c>
      <c r="H34929" t="s">
        <v>1414</v>
      </c>
      <c r="J34929" t="s">
        <v>1415</v>
      </c>
      <c r="K34929" t="s">
        <v>1415</v>
      </c>
      <c r="L34929">
        <v>7</v>
      </c>
      <c r="M34929" s="1">
        <v>37987</v>
      </c>
      <c r="N34929" s="2">
        <v>37987</v>
      </c>
      <c r="O34929" t="s">
        <v>452</v>
      </c>
      <c r="P34929">
        <v>2004</v>
      </c>
      <c r="Q34929" s="1">
        <v>38047</v>
      </c>
      <c r="R34929" s="1">
        <v>40207</v>
      </c>
      <c r="S34929">
        <v>0</v>
      </c>
      <c r="T34929">
        <v>99585670</v>
      </c>
      <c r="U34929">
        <v>0</v>
      </c>
      <c r="V34929">
        <v>0</v>
      </c>
      <c r="W34929">
        <v>0</v>
      </c>
      <c r="X34929">
        <v>0</v>
      </c>
      <c r="Y34929">
        <v>0</v>
      </c>
      <c r="Z34929">
        <v>0</v>
      </c>
      <c r="AA34929">
        <v>0</v>
      </c>
      <c r="AB34929">
        <v>0</v>
      </c>
      <c r="AC34929">
        <v>0</v>
      </c>
      <c r="AD34929">
        <v>0</v>
      </c>
      <c r="AE34929">
        <v>0</v>
      </c>
      <c r="AF34929">
        <v>250000</v>
      </c>
      <c r="AG34929">
        <v>7000000</v>
      </c>
      <c r="AH34929">
        <v>5000000</v>
      </c>
      <c r="AI34929">
        <v>55200000</v>
      </c>
      <c r="AJ34929">
        <v>0</v>
      </c>
      <c r="AK34929">
        <v>0</v>
      </c>
      <c r="AL34929">
        <v>0</v>
      </c>
      <c r="AM34929">
        <v>0</v>
      </c>
    </row>
    <row r="34930" spans="1:39" x14ac:dyDescent="0.45">
      <c r="A34930" t="s">
        <v>129066</v>
      </c>
      <c r="B34930" t="s">
        <v>129067</v>
      </c>
      <c r="C34930" t="s">
        <v>129068</v>
      </c>
      <c r="D34930" t="s">
        <v>88</v>
      </c>
      <c r="E34930" t="s">
        <v>89</v>
      </c>
      <c r="F34930" s="3">
        <v>40000</v>
      </c>
      <c r="G34930" t="s">
        <v>57</v>
      </c>
      <c r="H34930" t="s">
        <v>46</v>
      </c>
      <c r="I34930" t="s">
        <v>91</v>
      </c>
      <c r="J34930" t="s">
        <v>92</v>
      </c>
      <c r="K34930" t="s">
        <v>1986</v>
      </c>
      <c r="L34930">
        <v>1</v>
      </c>
      <c r="M34930" s="1">
        <v>40179</v>
      </c>
      <c r="N34930" s="2">
        <v>40179</v>
      </c>
      <c r="O34930" t="s">
        <v>118</v>
      </c>
      <c r="P34930">
        <v>2010</v>
      </c>
      <c r="Q34930" s="1">
        <v>41232</v>
      </c>
      <c r="R34930" s="1">
        <v>41232</v>
      </c>
      <c r="S34930">
        <v>40000</v>
      </c>
      <c r="T34930">
        <v>0</v>
      </c>
      <c r="U34930">
        <v>0</v>
      </c>
      <c r="V34930">
        <v>0</v>
      </c>
      <c r="W34930">
        <v>0</v>
      </c>
      <c r="X34930">
        <v>0</v>
      </c>
      <c r="Y34930">
        <v>0</v>
      </c>
      <c r="Z34930">
        <v>0</v>
      </c>
      <c r="AA34930">
        <v>0</v>
      </c>
      <c r="AB34930">
        <v>0</v>
      </c>
      <c r="AC34930">
        <v>0</v>
      </c>
      <c r="AD34930">
        <v>0</v>
      </c>
      <c r="AE34930">
        <v>0</v>
      </c>
      <c r="AF34930">
        <v>0</v>
      </c>
      <c r="AG34930">
        <v>0</v>
      </c>
      <c r="AH34930">
        <v>0</v>
      </c>
      <c r="AI34930">
        <v>0</v>
      </c>
      <c r="AJ34930">
        <v>0</v>
      </c>
      <c r="AK34930">
        <v>0</v>
      </c>
      <c r="AL34930">
        <v>0</v>
      </c>
      <c r="AM34930">
        <v>0</v>
      </c>
    </row>
    <row r="34931" spans="1:39" x14ac:dyDescent="0.45">
      <c r="A34931" t="s">
        <v>129069</v>
      </c>
      <c r="B34931" t="s">
        <v>129070</v>
      </c>
      <c r="C34931" t="s">
        <v>129071</v>
      </c>
      <c r="D34931" t="s">
        <v>129072</v>
      </c>
      <c r="E34931" t="s">
        <v>2453</v>
      </c>
      <c r="F34931" t="s">
        <v>6843</v>
      </c>
      <c r="G34931" t="s">
        <v>57</v>
      </c>
      <c r="H34931" t="s">
        <v>2136</v>
      </c>
      <c r="J34931" t="s">
        <v>2137</v>
      </c>
      <c r="K34931" t="s">
        <v>2137</v>
      </c>
      <c r="L34931">
        <v>3</v>
      </c>
      <c r="M34931" s="1">
        <v>41548</v>
      </c>
      <c r="N34931" s="2">
        <v>41548</v>
      </c>
      <c r="O34931" t="s">
        <v>157</v>
      </c>
      <c r="P34931">
        <v>2013</v>
      </c>
      <c r="Q34931" s="1">
        <v>41670</v>
      </c>
      <c r="R34931" s="1">
        <v>41915</v>
      </c>
      <c r="S34931">
        <v>0</v>
      </c>
      <c r="T34931">
        <v>640000</v>
      </c>
      <c r="U34931">
        <v>0</v>
      </c>
      <c r="V34931">
        <v>0</v>
      </c>
      <c r="W34931">
        <v>0</v>
      </c>
      <c r="X34931">
        <v>0</v>
      </c>
      <c r="Y34931">
        <v>0</v>
      </c>
      <c r="Z34931">
        <v>0</v>
      </c>
      <c r="AA34931">
        <v>0</v>
      </c>
      <c r="AB34931">
        <v>0</v>
      </c>
      <c r="AC34931">
        <v>0</v>
      </c>
      <c r="AD34931">
        <v>0</v>
      </c>
      <c r="AE34931">
        <v>0</v>
      </c>
      <c r="AF34931">
        <v>0</v>
      </c>
      <c r="AG34931">
        <v>640000</v>
      </c>
      <c r="AH34931">
        <v>0</v>
      </c>
      <c r="AI34931">
        <v>0</v>
      </c>
      <c r="AJ34931">
        <v>0</v>
      </c>
      <c r="AK34931">
        <v>0</v>
      </c>
      <c r="AL34931">
        <v>0</v>
      </c>
      <c r="AM34931">
        <v>0</v>
      </c>
    </row>
    <row r="34932" spans="1:39" x14ac:dyDescent="0.45">
      <c r="A34932" t="s">
        <v>129073</v>
      </c>
      <c r="B34932" t="s">
        <v>129074</v>
      </c>
      <c r="C34932" t="s">
        <v>129075</v>
      </c>
      <c r="D34932" t="s">
        <v>461</v>
      </c>
      <c r="E34932" t="s">
        <v>462</v>
      </c>
      <c r="F34932" t="s">
        <v>114</v>
      </c>
      <c r="G34932" t="s">
        <v>57</v>
      </c>
      <c r="H34932" t="s">
        <v>496</v>
      </c>
      <c r="J34932" t="s">
        <v>15923</v>
      </c>
      <c r="K34932" t="s">
        <v>15923</v>
      </c>
      <c r="L34932">
        <v>1</v>
      </c>
      <c r="Q34932" s="1">
        <v>40038</v>
      </c>
      <c r="R34932" s="1">
        <v>40038</v>
      </c>
      <c r="S34932">
        <v>0</v>
      </c>
      <c r="T34932">
        <v>0</v>
      </c>
      <c r="U34932">
        <v>0</v>
      </c>
      <c r="V34932">
        <v>0</v>
      </c>
      <c r="W34932">
        <v>0</v>
      </c>
      <c r="X34932">
        <v>0</v>
      </c>
      <c r="Y34932">
        <v>0</v>
      </c>
      <c r="Z34932">
        <v>0</v>
      </c>
      <c r="AA34932">
        <v>0</v>
      </c>
      <c r="AB34932">
        <v>0</v>
      </c>
      <c r="AC34932">
        <v>0</v>
      </c>
      <c r="AD34932">
        <v>0</v>
      </c>
      <c r="AE34932">
        <v>0</v>
      </c>
      <c r="AF34932">
        <v>0</v>
      </c>
      <c r="AG34932">
        <v>0</v>
      </c>
      <c r="AH34932">
        <v>0</v>
      </c>
      <c r="AI34932">
        <v>0</v>
      </c>
      <c r="AJ34932">
        <v>0</v>
      </c>
      <c r="AK34932">
        <v>0</v>
      </c>
      <c r="AL34932">
        <v>0</v>
      </c>
      <c r="AM34932">
        <v>0</v>
      </c>
    </row>
    <row r="34933" spans="1:39" x14ac:dyDescent="0.45">
      <c r="A34933" t="s">
        <v>129076</v>
      </c>
      <c r="B34933" t="s">
        <v>129077</v>
      </c>
      <c r="C34933" t="s">
        <v>129078</v>
      </c>
      <c r="D34933" t="s">
        <v>129079</v>
      </c>
      <c r="E34933" t="s">
        <v>585</v>
      </c>
      <c r="F34933" s="3">
        <v>20000</v>
      </c>
      <c r="G34933" t="s">
        <v>57</v>
      </c>
      <c r="H34933" t="s">
        <v>46</v>
      </c>
      <c r="I34933" t="s">
        <v>58</v>
      </c>
      <c r="J34933" t="s">
        <v>198</v>
      </c>
      <c r="K34933" t="s">
        <v>833</v>
      </c>
      <c r="L34933">
        <v>1</v>
      </c>
      <c r="M34933" s="1">
        <v>41518</v>
      </c>
      <c r="N34933" s="2">
        <v>41518</v>
      </c>
      <c r="O34933" t="s">
        <v>276</v>
      </c>
      <c r="P34933">
        <v>2013</v>
      </c>
      <c r="Q34933" s="1">
        <v>41379</v>
      </c>
      <c r="R34933" s="1">
        <v>41379</v>
      </c>
      <c r="S34933">
        <v>20000</v>
      </c>
      <c r="T34933">
        <v>0</v>
      </c>
      <c r="U34933">
        <v>0</v>
      </c>
      <c r="V34933">
        <v>0</v>
      </c>
      <c r="W34933">
        <v>0</v>
      </c>
      <c r="X34933">
        <v>0</v>
      </c>
      <c r="Y34933">
        <v>0</v>
      </c>
      <c r="Z34933">
        <v>0</v>
      </c>
      <c r="AA34933">
        <v>0</v>
      </c>
      <c r="AB34933">
        <v>0</v>
      </c>
      <c r="AC34933">
        <v>0</v>
      </c>
      <c r="AD34933">
        <v>0</v>
      </c>
      <c r="AE34933">
        <v>0</v>
      </c>
      <c r="AF34933">
        <v>0</v>
      </c>
      <c r="AG34933">
        <v>0</v>
      </c>
      <c r="AH34933">
        <v>0</v>
      </c>
      <c r="AI34933">
        <v>0</v>
      </c>
      <c r="AJ34933">
        <v>0</v>
      </c>
      <c r="AK34933">
        <v>0</v>
      </c>
      <c r="AL34933">
        <v>0</v>
      </c>
      <c r="AM34933">
        <v>0</v>
      </c>
    </row>
    <row r="34934" spans="1:39" x14ac:dyDescent="0.45">
      <c r="A34934" t="s">
        <v>129080</v>
      </c>
      <c r="B34934" t="s">
        <v>129081</v>
      </c>
      <c r="C34934" t="s">
        <v>129082</v>
      </c>
      <c r="D34934" t="s">
        <v>129083</v>
      </c>
      <c r="E34934" t="s">
        <v>2264</v>
      </c>
      <c r="F34934" t="s">
        <v>129084</v>
      </c>
      <c r="G34934" t="s">
        <v>57</v>
      </c>
      <c r="H34934" t="s">
        <v>46</v>
      </c>
      <c r="I34934" t="s">
        <v>81</v>
      </c>
      <c r="J34934" t="s">
        <v>1436</v>
      </c>
      <c r="K34934" t="s">
        <v>1436</v>
      </c>
      <c r="L34934">
        <v>6</v>
      </c>
      <c r="M34934" s="1">
        <v>40179</v>
      </c>
      <c r="N34934" s="2">
        <v>40179</v>
      </c>
      <c r="O34934" t="s">
        <v>118</v>
      </c>
      <c r="P34934">
        <v>2010</v>
      </c>
      <c r="Q34934" s="1">
        <v>41468</v>
      </c>
      <c r="R34934" s="1">
        <v>41805</v>
      </c>
      <c r="S34934">
        <v>1596871</v>
      </c>
      <c r="T34934">
        <v>0</v>
      </c>
      <c r="U34934">
        <v>0</v>
      </c>
      <c r="V34934">
        <v>1000000</v>
      </c>
      <c r="W34934">
        <v>0</v>
      </c>
      <c r="X34934">
        <v>537500</v>
      </c>
      <c r="Y34934">
        <v>0</v>
      </c>
      <c r="Z34934">
        <v>0</v>
      </c>
      <c r="AA34934">
        <v>0</v>
      </c>
      <c r="AB34934">
        <v>0</v>
      </c>
      <c r="AC34934">
        <v>0</v>
      </c>
      <c r="AD34934">
        <v>0</v>
      </c>
      <c r="AE34934">
        <v>0</v>
      </c>
      <c r="AF34934">
        <v>0</v>
      </c>
      <c r="AG34934">
        <v>0</v>
      </c>
      <c r="AH34934">
        <v>0</v>
      </c>
      <c r="AI34934">
        <v>0</v>
      </c>
      <c r="AJ34934">
        <v>0</v>
      </c>
      <c r="AK34934">
        <v>0</v>
      </c>
      <c r="AL34934">
        <v>0</v>
      </c>
      <c r="AM34934">
        <v>0</v>
      </c>
    </row>
    <row r="34935" spans="1:39" x14ac:dyDescent="0.45">
      <c r="A34935" t="s">
        <v>129085</v>
      </c>
      <c r="B34935" t="s">
        <v>129086</v>
      </c>
      <c r="D34935" t="s">
        <v>315</v>
      </c>
      <c r="E34935" t="s">
        <v>316</v>
      </c>
      <c r="F34935" t="s">
        <v>65705</v>
      </c>
      <c r="G34935" t="s">
        <v>45</v>
      </c>
      <c r="H34935" t="s">
        <v>46</v>
      </c>
      <c r="I34935" t="s">
        <v>58</v>
      </c>
      <c r="J34935" t="s">
        <v>198</v>
      </c>
      <c r="K34935" t="s">
        <v>3963</v>
      </c>
      <c r="L34935">
        <v>1</v>
      </c>
      <c r="M34935" s="1">
        <v>35796</v>
      </c>
      <c r="N34935" s="2">
        <v>35796</v>
      </c>
      <c r="O34935" t="s">
        <v>709</v>
      </c>
      <c r="P34935">
        <v>1998</v>
      </c>
      <c r="Q34935" s="1">
        <v>38761</v>
      </c>
      <c r="R34935" s="1">
        <v>38761</v>
      </c>
      <c r="S34935">
        <v>0</v>
      </c>
      <c r="T34935">
        <v>8550000</v>
      </c>
      <c r="U34935">
        <v>0</v>
      </c>
      <c r="V34935">
        <v>0</v>
      </c>
      <c r="W34935">
        <v>0</v>
      </c>
      <c r="X34935">
        <v>0</v>
      </c>
      <c r="Y34935">
        <v>0</v>
      </c>
      <c r="Z34935">
        <v>0</v>
      </c>
      <c r="AA34935">
        <v>0</v>
      </c>
      <c r="AB34935">
        <v>0</v>
      </c>
      <c r="AC34935">
        <v>0</v>
      </c>
      <c r="AD34935">
        <v>0</v>
      </c>
      <c r="AE34935">
        <v>0</v>
      </c>
      <c r="AF34935">
        <v>0</v>
      </c>
      <c r="AG34935">
        <v>0</v>
      </c>
      <c r="AH34935">
        <v>0</v>
      </c>
      <c r="AI34935">
        <v>0</v>
      </c>
      <c r="AJ34935">
        <v>0</v>
      </c>
      <c r="AK34935">
        <v>0</v>
      </c>
      <c r="AL34935">
        <v>0</v>
      </c>
      <c r="AM34935">
        <v>0</v>
      </c>
    </row>
    <row r="34936" spans="1:39" x14ac:dyDescent="0.45">
      <c r="A34936" t="s">
        <v>129087</v>
      </c>
      <c r="B34936" t="s">
        <v>129088</v>
      </c>
      <c r="C34936" t="s">
        <v>129089</v>
      </c>
      <c r="D34936" t="s">
        <v>247</v>
      </c>
      <c r="E34936" t="s">
        <v>248</v>
      </c>
      <c r="F34936" t="s">
        <v>8054</v>
      </c>
      <c r="G34936" t="s">
        <v>57</v>
      </c>
      <c r="H34936" t="s">
        <v>46</v>
      </c>
      <c r="I34936" t="s">
        <v>821</v>
      </c>
      <c r="J34936" t="s">
        <v>822</v>
      </c>
      <c r="K34936" t="s">
        <v>823</v>
      </c>
      <c r="L34936">
        <v>2</v>
      </c>
      <c r="M34936" s="1">
        <v>41334</v>
      </c>
      <c r="N34936" s="2">
        <v>41334</v>
      </c>
      <c r="O34936" t="s">
        <v>164</v>
      </c>
      <c r="P34936">
        <v>2013</v>
      </c>
      <c r="Q34936" s="1">
        <v>41318</v>
      </c>
      <c r="R34936" s="1">
        <v>41456</v>
      </c>
      <c r="S34936">
        <v>1850000</v>
      </c>
      <c r="T34936">
        <v>0</v>
      </c>
      <c r="U34936">
        <v>0</v>
      </c>
      <c r="V34936">
        <v>0</v>
      </c>
      <c r="W34936">
        <v>0</v>
      </c>
      <c r="X34936">
        <v>0</v>
      </c>
      <c r="Y34936">
        <v>0</v>
      </c>
      <c r="Z34936">
        <v>0</v>
      </c>
      <c r="AA34936">
        <v>0</v>
      </c>
      <c r="AB34936">
        <v>0</v>
      </c>
      <c r="AC34936">
        <v>0</v>
      </c>
      <c r="AD34936">
        <v>0</v>
      </c>
      <c r="AE34936">
        <v>0</v>
      </c>
      <c r="AF34936">
        <v>0</v>
      </c>
      <c r="AG34936">
        <v>0</v>
      </c>
      <c r="AH34936">
        <v>0</v>
      </c>
      <c r="AI34936">
        <v>0</v>
      </c>
      <c r="AJ34936">
        <v>0</v>
      </c>
      <c r="AK34936">
        <v>0</v>
      </c>
      <c r="AL34936">
        <v>0</v>
      </c>
      <c r="AM34936">
        <v>0</v>
      </c>
    </row>
    <row r="34937" spans="1:39" x14ac:dyDescent="0.45">
      <c r="A34937" t="s">
        <v>129090</v>
      </c>
      <c r="B34937" t="s">
        <v>129091</v>
      </c>
      <c r="C34937" t="s">
        <v>129092</v>
      </c>
      <c r="D34937" t="s">
        <v>98</v>
      </c>
      <c r="E34937" t="s">
        <v>99</v>
      </c>
      <c r="F34937" t="s">
        <v>14021</v>
      </c>
      <c r="G34937" t="s">
        <v>57</v>
      </c>
      <c r="H34937" t="s">
        <v>46</v>
      </c>
      <c r="I34937" t="s">
        <v>58</v>
      </c>
      <c r="J34937" t="s">
        <v>59</v>
      </c>
      <c r="K34937" t="s">
        <v>59</v>
      </c>
      <c r="L34937">
        <v>2</v>
      </c>
      <c r="M34937" s="1">
        <v>40452</v>
      </c>
      <c r="N34937" s="2">
        <v>40452</v>
      </c>
      <c r="O34937" t="s">
        <v>216</v>
      </c>
      <c r="P34937">
        <v>2010</v>
      </c>
      <c r="Q34937" s="1">
        <v>41640</v>
      </c>
      <c r="R34937" s="1">
        <v>41883</v>
      </c>
      <c r="S34937">
        <v>2250000</v>
      </c>
      <c r="T34937">
        <v>0</v>
      </c>
      <c r="U34937">
        <v>0</v>
      </c>
      <c r="V34937">
        <v>0</v>
      </c>
      <c r="W34937">
        <v>0</v>
      </c>
      <c r="X34937">
        <v>0</v>
      </c>
      <c r="Y34937">
        <v>0</v>
      </c>
      <c r="Z34937">
        <v>0</v>
      </c>
      <c r="AA34937">
        <v>0</v>
      </c>
      <c r="AB34937">
        <v>0</v>
      </c>
      <c r="AC34937">
        <v>0</v>
      </c>
      <c r="AD34937">
        <v>0</v>
      </c>
      <c r="AE34937">
        <v>0</v>
      </c>
      <c r="AF34937">
        <v>0</v>
      </c>
      <c r="AG34937">
        <v>0</v>
      </c>
      <c r="AH34937">
        <v>0</v>
      </c>
      <c r="AI34937">
        <v>0</v>
      </c>
      <c r="AJ34937">
        <v>0</v>
      </c>
      <c r="AK34937">
        <v>0</v>
      </c>
      <c r="AL34937">
        <v>0</v>
      </c>
      <c r="AM34937">
        <v>0</v>
      </c>
    </row>
    <row r="34938" spans="1:39" x14ac:dyDescent="0.45">
      <c r="A34938" t="s">
        <v>129093</v>
      </c>
      <c r="B34938" t="s">
        <v>129094</v>
      </c>
      <c r="C34938" t="s">
        <v>129095</v>
      </c>
      <c r="D34938" t="s">
        <v>26630</v>
      </c>
      <c r="E34938" t="s">
        <v>5345</v>
      </c>
      <c r="F34938" t="s">
        <v>129096</v>
      </c>
      <c r="G34938" t="s">
        <v>57</v>
      </c>
      <c r="H34938" t="s">
        <v>74</v>
      </c>
      <c r="J34938" t="s">
        <v>2971</v>
      </c>
      <c r="L34938">
        <v>1</v>
      </c>
      <c r="M34938" s="1">
        <v>41691</v>
      </c>
      <c r="N34938" s="2">
        <v>41671</v>
      </c>
      <c r="O34938" t="s">
        <v>84</v>
      </c>
      <c r="P34938">
        <v>2014</v>
      </c>
      <c r="Q34938" s="1">
        <v>41760</v>
      </c>
      <c r="R34938" s="1">
        <v>41760</v>
      </c>
      <c r="S34938">
        <v>0</v>
      </c>
      <c r="T34938">
        <v>0</v>
      </c>
      <c r="U34938">
        <v>126012</v>
      </c>
      <c r="V34938">
        <v>0</v>
      </c>
      <c r="W34938">
        <v>0</v>
      </c>
      <c r="X34938">
        <v>0</v>
      </c>
      <c r="Y34938">
        <v>0</v>
      </c>
      <c r="Z34938">
        <v>0</v>
      </c>
      <c r="AA34938">
        <v>0</v>
      </c>
      <c r="AB34938">
        <v>0</v>
      </c>
      <c r="AC34938">
        <v>0</v>
      </c>
      <c r="AD34938">
        <v>0</v>
      </c>
      <c r="AE34938">
        <v>0</v>
      </c>
      <c r="AF34938">
        <v>0</v>
      </c>
      <c r="AG34938">
        <v>0</v>
      </c>
      <c r="AH34938">
        <v>0</v>
      </c>
      <c r="AI34938">
        <v>0</v>
      </c>
      <c r="AJ34938">
        <v>0</v>
      </c>
      <c r="AK34938">
        <v>0</v>
      </c>
      <c r="AL34938">
        <v>0</v>
      </c>
      <c r="AM34938">
        <v>0</v>
      </c>
    </row>
    <row r="34939" spans="1:39" x14ac:dyDescent="0.45">
      <c r="A34939" t="s">
        <v>129097</v>
      </c>
      <c r="B34939" t="s">
        <v>129098</v>
      </c>
      <c r="C34939" t="s">
        <v>129099</v>
      </c>
      <c r="D34939" t="s">
        <v>129100</v>
      </c>
      <c r="E34939" t="s">
        <v>954</v>
      </c>
      <c r="F34939" t="s">
        <v>129101</v>
      </c>
      <c r="G34939" t="s">
        <v>57</v>
      </c>
      <c r="H34939" t="s">
        <v>46</v>
      </c>
      <c r="I34939" t="s">
        <v>115</v>
      </c>
      <c r="J34939" t="s">
        <v>334</v>
      </c>
      <c r="K34939" t="s">
        <v>334</v>
      </c>
      <c r="L34939">
        <v>1</v>
      </c>
      <c r="M34939" s="1">
        <v>39814</v>
      </c>
      <c r="N34939" s="2">
        <v>39814</v>
      </c>
      <c r="O34939" t="s">
        <v>188</v>
      </c>
      <c r="P34939">
        <v>2009</v>
      </c>
      <c r="Q34939" s="1">
        <v>40169</v>
      </c>
      <c r="R34939" s="1">
        <v>40169</v>
      </c>
      <c r="S34939">
        <v>0</v>
      </c>
      <c r="T34939">
        <v>150001</v>
      </c>
      <c r="U34939">
        <v>0</v>
      </c>
      <c r="V34939">
        <v>0</v>
      </c>
      <c r="W34939">
        <v>0</v>
      </c>
      <c r="X34939">
        <v>0</v>
      </c>
      <c r="Y34939">
        <v>0</v>
      </c>
      <c r="Z34939">
        <v>0</v>
      </c>
      <c r="AA34939">
        <v>0</v>
      </c>
      <c r="AB34939">
        <v>0</v>
      </c>
      <c r="AC34939">
        <v>0</v>
      </c>
      <c r="AD34939">
        <v>0</v>
      </c>
      <c r="AE34939">
        <v>0</v>
      </c>
      <c r="AF34939">
        <v>0</v>
      </c>
      <c r="AG34939">
        <v>0</v>
      </c>
      <c r="AH34939">
        <v>0</v>
      </c>
      <c r="AI34939">
        <v>0</v>
      </c>
      <c r="AJ34939">
        <v>0</v>
      </c>
      <c r="AK34939">
        <v>0</v>
      </c>
      <c r="AL34939">
        <v>0</v>
      </c>
      <c r="AM34939">
        <v>0</v>
      </c>
    </row>
    <row r="34940" spans="1:39" x14ac:dyDescent="0.45">
      <c r="A34940" t="s">
        <v>129102</v>
      </c>
      <c r="B34940" t="s">
        <v>129103</v>
      </c>
      <c r="C34940" t="s">
        <v>129104</v>
      </c>
      <c r="D34940" t="s">
        <v>129105</v>
      </c>
      <c r="E34940" t="s">
        <v>22933</v>
      </c>
      <c r="F34940" s="3">
        <v>88588</v>
      </c>
      <c r="G34940" t="s">
        <v>57</v>
      </c>
      <c r="H34940" t="s">
        <v>192</v>
      </c>
      <c r="J34940" t="s">
        <v>16317</v>
      </c>
      <c r="K34940" t="s">
        <v>16318</v>
      </c>
      <c r="L34940">
        <v>2</v>
      </c>
      <c r="M34940" s="1">
        <v>41456</v>
      </c>
      <c r="N34940" s="2">
        <v>41456</v>
      </c>
      <c r="O34940" t="s">
        <v>276</v>
      </c>
      <c r="P34940">
        <v>2013</v>
      </c>
      <c r="Q34940" s="1">
        <v>41456</v>
      </c>
      <c r="R34940" s="1">
        <v>41456</v>
      </c>
      <c r="S34940">
        <v>88588</v>
      </c>
      <c r="T34940">
        <v>0</v>
      </c>
      <c r="U34940">
        <v>0</v>
      </c>
      <c r="V34940">
        <v>0</v>
      </c>
      <c r="W34940">
        <v>0</v>
      </c>
      <c r="X34940">
        <v>0</v>
      </c>
      <c r="Y34940">
        <v>0</v>
      </c>
      <c r="Z34940">
        <v>0</v>
      </c>
      <c r="AA34940">
        <v>0</v>
      </c>
      <c r="AB34940">
        <v>0</v>
      </c>
      <c r="AC34940">
        <v>0</v>
      </c>
      <c r="AD34940">
        <v>0</v>
      </c>
      <c r="AE34940">
        <v>0</v>
      </c>
      <c r="AF34940">
        <v>0</v>
      </c>
      <c r="AG34940">
        <v>0</v>
      </c>
      <c r="AH34940">
        <v>0</v>
      </c>
      <c r="AI34940">
        <v>0</v>
      </c>
      <c r="AJ34940">
        <v>0</v>
      </c>
      <c r="AK34940">
        <v>0</v>
      </c>
      <c r="AL34940">
        <v>0</v>
      </c>
      <c r="AM34940">
        <v>0</v>
      </c>
    </row>
    <row r="34941" spans="1:39" x14ac:dyDescent="0.45">
      <c r="A34941" t="s">
        <v>129106</v>
      </c>
      <c r="B34941" t="s">
        <v>129107</v>
      </c>
      <c r="C34941" t="s">
        <v>129108</v>
      </c>
      <c r="D34941" t="s">
        <v>88</v>
      </c>
      <c r="E34941" t="s">
        <v>89</v>
      </c>
      <c r="F34941" t="s">
        <v>129109</v>
      </c>
      <c r="G34941" t="s">
        <v>57</v>
      </c>
      <c r="H34941" t="s">
        <v>283</v>
      </c>
      <c r="J34941" t="s">
        <v>4495</v>
      </c>
      <c r="K34941" t="s">
        <v>129110</v>
      </c>
      <c r="L34941">
        <v>2</v>
      </c>
      <c r="M34941" s="1">
        <v>36892</v>
      </c>
      <c r="N34941" s="2">
        <v>36892</v>
      </c>
      <c r="O34941" t="s">
        <v>172</v>
      </c>
      <c r="P34941">
        <v>2001</v>
      </c>
      <c r="Q34941" s="1">
        <v>41549</v>
      </c>
      <c r="R34941" s="1">
        <v>41953</v>
      </c>
      <c r="S34941">
        <v>0</v>
      </c>
      <c r="T34941">
        <v>0</v>
      </c>
      <c r="U34941">
        <v>0</v>
      </c>
      <c r="V34941">
        <v>0</v>
      </c>
      <c r="W34941">
        <v>0</v>
      </c>
      <c r="X34941">
        <v>0</v>
      </c>
      <c r="Y34941">
        <v>0</v>
      </c>
      <c r="Z34941">
        <v>0</v>
      </c>
      <c r="AA34941">
        <v>20996540</v>
      </c>
      <c r="AB34941">
        <v>0</v>
      </c>
      <c r="AC34941">
        <v>0</v>
      </c>
      <c r="AD34941">
        <v>0</v>
      </c>
      <c r="AE34941">
        <v>0</v>
      </c>
      <c r="AF34941">
        <v>0</v>
      </c>
      <c r="AG34941">
        <v>0</v>
      </c>
      <c r="AH34941">
        <v>0</v>
      </c>
      <c r="AI34941">
        <v>0</v>
      </c>
      <c r="AJ34941">
        <v>0</v>
      </c>
      <c r="AK34941">
        <v>0</v>
      </c>
      <c r="AL34941">
        <v>0</v>
      </c>
      <c r="AM34941">
        <v>0</v>
      </c>
    </row>
    <row r="34942" spans="1:39" x14ac:dyDescent="0.45">
      <c r="A34942" t="s">
        <v>129111</v>
      </c>
      <c r="B34942" t="s">
        <v>129112</v>
      </c>
      <c r="C34942" t="s">
        <v>129113</v>
      </c>
      <c r="D34942" t="s">
        <v>1474</v>
      </c>
      <c r="E34942" t="s">
        <v>1475</v>
      </c>
      <c r="F34942" t="s">
        <v>114</v>
      </c>
      <c r="G34942" t="s">
        <v>57</v>
      </c>
      <c r="H34942" t="s">
        <v>46</v>
      </c>
      <c r="I34942" t="s">
        <v>994</v>
      </c>
      <c r="J34942" t="s">
        <v>995</v>
      </c>
      <c r="K34942" t="s">
        <v>995</v>
      </c>
      <c r="L34942">
        <v>1</v>
      </c>
      <c r="Q34942" s="1">
        <v>41476</v>
      </c>
      <c r="R34942" s="1">
        <v>41476</v>
      </c>
      <c r="S34942">
        <v>0</v>
      </c>
      <c r="T34942">
        <v>0</v>
      </c>
      <c r="U34942">
        <v>0</v>
      </c>
      <c r="V34942">
        <v>0</v>
      </c>
      <c r="W34942">
        <v>0</v>
      </c>
      <c r="X34942">
        <v>0</v>
      </c>
      <c r="Y34942">
        <v>0</v>
      </c>
      <c r="Z34942">
        <v>0</v>
      </c>
      <c r="AA34942">
        <v>0</v>
      </c>
      <c r="AB34942">
        <v>0</v>
      </c>
      <c r="AC34942">
        <v>0</v>
      </c>
      <c r="AD34942">
        <v>0</v>
      </c>
      <c r="AE34942">
        <v>0</v>
      </c>
      <c r="AF34942">
        <v>0</v>
      </c>
      <c r="AG34942">
        <v>0</v>
      </c>
      <c r="AH34942">
        <v>0</v>
      </c>
      <c r="AI34942">
        <v>0</v>
      </c>
      <c r="AJ34942">
        <v>0</v>
      </c>
      <c r="AK34942">
        <v>0</v>
      </c>
      <c r="AL34942">
        <v>0</v>
      </c>
      <c r="AM34942">
        <v>0</v>
      </c>
    </row>
    <row r="34943" spans="1:39" x14ac:dyDescent="0.45">
      <c r="A34943" t="s">
        <v>129114</v>
      </c>
      <c r="B34943" t="s">
        <v>129115</v>
      </c>
      <c r="C34943" t="s">
        <v>129116</v>
      </c>
      <c r="D34943" t="s">
        <v>127</v>
      </c>
      <c r="E34943" t="s">
        <v>128</v>
      </c>
      <c r="F34943" t="s">
        <v>2557</v>
      </c>
      <c r="G34943" t="s">
        <v>57</v>
      </c>
      <c r="H34943" t="s">
        <v>46</v>
      </c>
      <c r="I34943" t="s">
        <v>58</v>
      </c>
      <c r="J34943" t="s">
        <v>198</v>
      </c>
      <c r="K34943" t="s">
        <v>199</v>
      </c>
      <c r="L34943">
        <v>1</v>
      </c>
      <c r="Q34943" s="1">
        <v>41822</v>
      </c>
      <c r="R34943" s="1">
        <v>41822</v>
      </c>
      <c r="S34943">
        <v>0</v>
      </c>
      <c r="T34943">
        <v>0</v>
      </c>
      <c r="U34943">
        <v>0</v>
      </c>
      <c r="V34943">
        <v>0</v>
      </c>
      <c r="W34943">
        <v>0</v>
      </c>
      <c r="X34943">
        <v>0</v>
      </c>
      <c r="Y34943">
        <v>0</v>
      </c>
      <c r="Z34943">
        <v>0</v>
      </c>
      <c r="AA34943">
        <v>0</v>
      </c>
      <c r="AB34943">
        <v>0</v>
      </c>
      <c r="AC34943">
        <v>0</v>
      </c>
      <c r="AD34943">
        <v>0</v>
      </c>
      <c r="AE34943">
        <v>6000000</v>
      </c>
      <c r="AF34943">
        <v>0</v>
      </c>
      <c r="AG34943">
        <v>0</v>
      </c>
      <c r="AH34943">
        <v>0</v>
      </c>
      <c r="AI34943">
        <v>0</v>
      </c>
      <c r="AJ34943">
        <v>0</v>
      </c>
      <c r="AK34943">
        <v>0</v>
      </c>
      <c r="AL34943">
        <v>0</v>
      </c>
      <c r="AM34943">
        <v>0</v>
      </c>
    </row>
    <row r="34944" spans="1:39" x14ac:dyDescent="0.45">
      <c r="A34944" t="s">
        <v>129117</v>
      </c>
      <c r="B34944" t="s">
        <v>129118</v>
      </c>
      <c r="C34944" t="s">
        <v>129119</v>
      </c>
      <c r="F34944" t="s">
        <v>114</v>
      </c>
      <c r="G34944" t="s">
        <v>57</v>
      </c>
      <c r="H34944" t="s">
        <v>74</v>
      </c>
      <c r="J34944" t="s">
        <v>75</v>
      </c>
      <c r="K34944" t="s">
        <v>75</v>
      </c>
      <c r="L34944">
        <v>1</v>
      </c>
      <c r="Q34944" s="1">
        <v>38356</v>
      </c>
      <c r="R34944" s="1">
        <v>38356</v>
      </c>
      <c r="S34944">
        <v>0</v>
      </c>
      <c r="T34944">
        <v>0</v>
      </c>
      <c r="U34944">
        <v>0</v>
      </c>
      <c r="V34944">
        <v>0</v>
      </c>
      <c r="W34944">
        <v>0</v>
      </c>
      <c r="X34944">
        <v>0</v>
      </c>
      <c r="Y34944">
        <v>0</v>
      </c>
      <c r="Z34944">
        <v>0</v>
      </c>
      <c r="AA34944">
        <v>0</v>
      </c>
      <c r="AB34944">
        <v>0</v>
      </c>
      <c r="AC34944">
        <v>0</v>
      </c>
      <c r="AD34944">
        <v>0</v>
      </c>
      <c r="AE34944">
        <v>0</v>
      </c>
      <c r="AF34944">
        <v>0</v>
      </c>
      <c r="AG34944">
        <v>0</v>
      </c>
      <c r="AH34944">
        <v>0</v>
      </c>
      <c r="AI34944">
        <v>0</v>
      </c>
      <c r="AJ34944">
        <v>0</v>
      </c>
      <c r="AK34944">
        <v>0</v>
      </c>
      <c r="AL34944">
        <v>0</v>
      </c>
      <c r="AM34944">
        <v>0</v>
      </c>
    </row>
    <row r="34945" spans="1:39" x14ac:dyDescent="0.45">
      <c r="A34945" t="s">
        <v>129120</v>
      </c>
      <c r="B34945" t="s">
        <v>129121</v>
      </c>
      <c r="C34945" t="s">
        <v>129122</v>
      </c>
      <c r="D34945" t="s">
        <v>129123</v>
      </c>
      <c r="E34945" t="s">
        <v>24247</v>
      </c>
      <c r="F34945" s="3">
        <v>5001</v>
      </c>
      <c r="G34945" t="s">
        <v>57</v>
      </c>
      <c r="L34945">
        <v>1</v>
      </c>
      <c r="M34945" s="1">
        <v>39448</v>
      </c>
      <c r="N34945" s="2">
        <v>39448</v>
      </c>
      <c r="O34945" t="s">
        <v>181</v>
      </c>
      <c r="P34945">
        <v>2008</v>
      </c>
      <c r="Q34945" s="1">
        <v>39448</v>
      </c>
      <c r="R34945" s="1">
        <v>39448</v>
      </c>
      <c r="S34945">
        <v>5001</v>
      </c>
      <c r="T34945">
        <v>0</v>
      </c>
      <c r="U34945">
        <v>0</v>
      </c>
      <c r="V34945">
        <v>0</v>
      </c>
      <c r="W34945">
        <v>0</v>
      </c>
      <c r="X34945">
        <v>0</v>
      </c>
      <c r="Y34945">
        <v>0</v>
      </c>
      <c r="Z34945">
        <v>0</v>
      </c>
      <c r="AA34945">
        <v>0</v>
      </c>
      <c r="AB34945">
        <v>0</v>
      </c>
      <c r="AC34945">
        <v>0</v>
      </c>
      <c r="AD34945">
        <v>0</v>
      </c>
      <c r="AE34945">
        <v>0</v>
      </c>
      <c r="AF34945">
        <v>0</v>
      </c>
      <c r="AG34945">
        <v>0</v>
      </c>
      <c r="AH34945">
        <v>0</v>
      </c>
      <c r="AI34945">
        <v>0</v>
      </c>
      <c r="AJ34945">
        <v>0</v>
      </c>
      <c r="AK34945">
        <v>0</v>
      </c>
      <c r="AL34945">
        <v>0</v>
      </c>
      <c r="AM34945">
        <v>0</v>
      </c>
    </row>
    <row r="34946" spans="1:39" x14ac:dyDescent="0.45">
      <c r="A34946" t="s">
        <v>129124</v>
      </c>
      <c r="B34946" t="s">
        <v>129125</v>
      </c>
      <c r="C34946" t="s">
        <v>129126</v>
      </c>
      <c r="D34946" t="s">
        <v>129127</v>
      </c>
      <c r="E34946" t="s">
        <v>343</v>
      </c>
      <c r="F34946" t="s">
        <v>114</v>
      </c>
      <c r="G34946" t="s">
        <v>45</v>
      </c>
      <c r="H34946" t="s">
        <v>192</v>
      </c>
      <c r="J34946" t="s">
        <v>193</v>
      </c>
      <c r="K34946" t="s">
        <v>193</v>
      </c>
      <c r="L34946">
        <v>1</v>
      </c>
      <c r="M34946" s="1">
        <v>40483</v>
      </c>
      <c r="N34946" s="2">
        <v>40483</v>
      </c>
      <c r="O34946" t="s">
        <v>216</v>
      </c>
      <c r="P34946">
        <v>2010</v>
      </c>
      <c r="Q34946" s="1">
        <v>41073</v>
      </c>
      <c r="R34946" s="1">
        <v>41073</v>
      </c>
      <c r="S34946">
        <v>0</v>
      </c>
      <c r="T34946">
        <v>0</v>
      </c>
      <c r="U34946">
        <v>0</v>
      </c>
      <c r="V34946">
        <v>0</v>
      </c>
      <c r="W34946">
        <v>0</v>
      </c>
      <c r="X34946">
        <v>0</v>
      </c>
      <c r="Y34946">
        <v>0</v>
      </c>
      <c r="Z34946">
        <v>0</v>
      </c>
      <c r="AA34946">
        <v>0</v>
      </c>
      <c r="AB34946">
        <v>0</v>
      </c>
      <c r="AC34946">
        <v>0</v>
      </c>
      <c r="AD34946">
        <v>0</v>
      </c>
      <c r="AE34946">
        <v>0</v>
      </c>
      <c r="AF34946">
        <v>0</v>
      </c>
      <c r="AG34946">
        <v>0</v>
      </c>
      <c r="AH34946">
        <v>0</v>
      </c>
      <c r="AI34946">
        <v>0</v>
      </c>
      <c r="AJ34946">
        <v>0</v>
      </c>
      <c r="AK34946">
        <v>0</v>
      </c>
      <c r="AL34946">
        <v>0</v>
      </c>
      <c r="AM34946">
        <v>0</v>
      </c>
    </row>
    <row r="34947" spans="1:39" x14ac:dyDescent="0.45">
      <c r="A34947" t="s">
        <v>129128</v>
      </c>
      <c r="B34947" t="s">
        <v>129129</v>
      </c>
      <c r="C34947" t="s">
        <v>129130</v>
      </c>
      <c r="D34947" t="s">
        <v>129131</v>
      </c>
      <c r="E34947" t="s">
        <v>108</v>
      </c>
      <c r="F34947" s="3">
        <v>25000</v>
      </c>
      <c r="G34947" t="s">
        <v>101</v>
      </c>
      <c r="H34947" t="s">
        <v>74</v>
      </c>
      <c r="J34947" t="s">
        <v>75</v>
      </c>
      <c r="K34947" t="s">
        <v>369</v>
      </c>
      <c r="L34947">
        <v>1</v>
      </c>
      <c r="M34947" s="1">
        <v>39949</v>
      </c>
      <c r="N34947" s="2">
        <v>39934</v>
      </c>
      <c r="O34947" t="s">
        <v>269</v>
      </c>
      <c r="P34947">
        <v>2009</v>
      </c>
      <c r="Q34947" s="1">
        <v>40035</v>
      </c>
      <c r="R34947" s="1">
        <v>40035</v>
      </c>
      <c r="S34947">
        <v>0</v>
      </c>
      <c r="T34947">
        <v>25000</v>
      </c>
      <c r="U34947">
        <v>0</v>
      </c>
      <c r="V34947">
        <v>0</v>
      </c>
      <c r="W34947">
        <v>0</v>
      </c>
      <c r="X34947">
        <v>0</v>
      </c>
      <c r="Y34947">
        <v>0</v>
      </c>
      <c r="Z34947">
        <v>0</v>
      </c>
      <c r="AA34947">
        <v>0</v>
      </c>
      <c r="AB34947">
        <v>0</v>
      </c>
      <c r="AC34947">
        <v>0</v>
      </c>
      <c r="AD34947">
        <v>0</v>
      </c>
      <c r="AE34947">
        <v>0</v>
      </c>
      <c r="AF34947">
        <v>0</v>
      </c>
      <c r="AG34947">
        <v>0</v>
      </c>
      <c r="AH34947">
        <v>0</v>
      </c>
      <c r="AI34947">
        <v>0</v>
      </c>
      <c r="AJ34947">
        <v>0</v>
      </c>
      <c r="AK34947">
        <v>0</v>
      </c>
      <c r="AL34947">
        <v>0</v>
      </c>
      <c r="AM34947">
        <v>0</v>
      </c>
    </row>
    <row r="34948" spans="1:39" x14ac:dyDescent="0.45">
      <c r="A34948" t="s">
        <v>129132</v>
      </c>
      <c r="B34948" t="s">
        <v>129133</v>
      </c>
      <c r="C34948" t="s">
        <v>129134</v>
      </c>
      <c r="D34948" t="s">
        <v>646</v>
      </c>
      <c r="E34948" t="s">
        <v>43</v>
      </c>
      <c r="F34948" t="s">
        <v>4277</v>
      </c>
      <c r="G34948" t="s">
        <v>57</v>
      </c>
      <c r="H34948" t="s">
        <v>46</v>
      </c>
      <c r="I34948" t="s">
        <v>115</v>
      </c>
      <c r="J34948" t="s">
        <v>334</v>
      </c>
      <c r="K34948" t="s">
        <v>334</v>
      </c>
      <c r="L34948">
        <v>1</v>
      </c>
      <c r="Q34948" s="1">
        <v>40494</v>
      </c>
      <c r="R34948" s="1">
        <v>40494</v>
      </c>
      <c r="S34948">
        <v>0</v>
      </c>
      <c r="T34948">
        <v>2200000</v>
      </c>
      <c r="U34948">
        <v>0</v>
      </c>
      <c r="V34948">
        <v>0</v>
      </c>
      <c r="W34948">
        <v>0</v>
      </c>
      <c r="X34948">
        <v>0</v>
      </c>
      <c r="Y34948">
        <v>0</v>
      </c>
      <c r="Z34948">
        <v>0</v>
      </c>
      <c r="AA34948">
        <v>0</v>
      </c>
      <c r="AB34948">
        <v>0</v>
      </c>
      <c r="AC34948">
        <v>0</v>
      </c>
      <c r="AD34948">
        <v>0</v>
      </c>
      <c r="AE34948">
        <v>0</v>
      </c>
      <c r="AF34948">
        <v>2200000</v>
      </c>
      <c r="AG34948">
        <v>0</v>
      </c>
      <c r="AH34948">
        <v>0</v>
      </c>
      <c r="AI34948">
        <v>0</v>
      </c>
      <c r="AJ34948">
        <v>0</v>
      </c>
      <c r="AK34948">
        <v>0</v>
      </c>
      <c r="AL34948">
        <v>0</v>
      </c>
      <c r="AM34948">
        <v>0</v>
      </c>
    </row>
    <row r="34949" spans="1:39" x14ac:dyDescent="0.45">
      <c r="A34949" t="s">
        <v>129135</v>
      </c>
      <c r="B34949" t="s">
        <v>129136</v>
      </c>
      <c r="C34949" t="s">
        <v>129137</v>
      </c>
      <c r="D34949" t="s">
        <v>88</v>
      </c>
      <c r="E34949" t="s">
        <v>89</v>
      </c>
      <c r="F34949" t="s">
        <v>114</v>
      </c>
      <c r="G34949" t="s">
        <v>45</v>
      </c>
      <c r="H34949" t="s">
        <v>379</v>
      </c>
      <c r="J34949" t="s">
        <v>380</v>
      </c>
      <c r="K34949" t="s">
        <v>129138</v>
      </c>
      <c r="L34949">
        <v>1</v>
      </c>
      <c r="M34949" s="1">
        <v>36161</v>
      </c>
      <c r="N34949" s="2">
        <v>36161</v>
      </c>
      <c r="O34949" t="s">
        <v>1121</v>
      </c>
      <c r="P34949">
        <v>1999</v>
      </c>
      <c r="Q34949" s="1">
        <v>39686</v>
      </c>
      <c r="R34949" s="1">
        <v>39686</v>
      </c>
      <c r="S34949">
        <v>0</v>
      </c>
      <c r="T34949">
        <v>0</v>
      </c>
      <c r="U34949">
        <v>0</v>
      </c>
      <c r="V34949">
        <v>0</v>
      </c>
      <c r="W34949">
        <v>0</v>
      </c>
      <c r="X34949">
        <v>0</v>
      </c>
      <c r="Y34949">
        <v>0</v>
      </c>
      <c r="Z34949">
        <v>0</v>
      </c>
      <c r="AA34949">
        <v>0</v>
      </c>
      <c r="AB34949">
        <v>0</v>
      </c>
      <c r="AC34949">
        <v>0</v>
      </c>
      <c r="AD34949">
        <v>0</v>
      </c>
      <c r="AE34949">
        <v>0</v>
      </c>
      <c r="AF34949">
        <v>0</v>
      </c>
      <c r="AG34949">
        <v>0</v>
      </c>
      <c r="AH34949">
        <v>0</v>
      </c>
      <c r="AI34949">
        <v>0</v>
      </c>
      <c r="AJ34949">
        <v>0</v>
      </c>
      <c r="AK34949">
        <v>0</v>
      </c>
      <c r="AL34949">
        <v>0</v>
      </c>
      <c r="AM34949">
        <v>0</v>
      </c>
    </row>
    <row r="34950" spans="1:39" x14ac:dyDescent="0.45">
      <c r="A34950" t="s">
        <v>129139</v>
      </c>
      <c r="B34950" t="s">
        <v>129140</v>
      </c>
      <c r="C34950" t="s">
        <v>129141</v>
      </c>
      <c r="D34950" t="s">
        <v>129142</v>
      </c>
      <c r="E34950" t="s">
        <v>64</v>
      </c>
      <c r="F34950" t="s">
        <v>5218</v>
      </c>
      <c r="G34950" t="s">
        <v>57</v>
      </c>
      <c r="H34950" t="s">
        <v>74</v>
      </c>
      <c r="J34950" t="s">
        <v>75</v>
      </c>
      <c r="K34950" t="s">
        <v>75</v>
      </c>
      <c r="L34950">
        <v>1</v>
      </c>
      <c r="M34950" s="1">
        <v>41275</v>
      </c>
      <c r="N34950" s="2">
        <v>41275</v>
      </c>
      <c r="O34950" t="s">
        <v>164</v>
      </c>
      <c r="P34950">
        <v>2013</v>
      </c>
      <c r="Q34950" s="1">
        <v>41472</v>
      </c>
      <c r="R34950" s="1">
        <v>41472</v>
      </c>
      <c r="S34950">
        <v>465000</v>
      </c>
      <c r="T34950">
        <v>0</v>
      </c>
      <c r="U34950">
        <v>0</v>
      </c>
      <c r="V34950">
        <v>0</v>
      </c>
      <c r="W34950">
        <v>0</v>
      </c>
      <c r="X34950">
        <v>0</v>
      </c>
      <c r="Y34950">
        <v>0</v>
      </c>
      <c r="Z34950">
        <v>0</v>
      </c>
      <c r="AA34950">
        <v>0</v>
      </c>
      <c r="AB34950">
        <v>0</v>
      </c>
      <c r="AC34950">
        <v>0</v>
      </c>
      <c r="AD34950">
        <v>0</v>
      </c>
      <c r="AE34950">
        <v>0</v>
      </c>
      <c r="AF34950">
        <v>0</v>
      </c>
      <c r="AG34950">
        <v>0</v>
      </c>
      <c r="AH34950">
        <v>0</v>
      </c>
      <c r="AI34950">
        <v>0</v>
      </c>
      <c r="AJ34950">
        <v>0</v>
      </c>
      <c r="AK34950">
        <v>0</v>
      </c>
      <c r="AL34950">
        <v>0</v>
      </c>
      <c r="AM34950">
        <v>0</v>
      </c>
    </row>
    <row r="34951" spans="1:39" x14ac:dyDescent="0.45">
      <c r="A34951" t="s">
        <v>129143</v>
      </c>
      <c r="B34951" t="s">
        <v>129144</v>
      </c>
      <c r="C34951" t="s">
        <v>129145</v>
      </c>
      <c r="D34951" t="s">
        <v>161</v>
      </c>
      <c r="E34951" t="s">
        <v>162</v>
      </c>
      <c r="F34951" t="s">
        <v>282</v>
      </c>
      <c r="G34951" t="s">
        <v>57</v>
      </c>
      <c r="H34951" t="s">
        <v>46</v>
      </c>
      <c r="I34951" t="s">
        <v>47</v>
      </c>
      <c r="J34951" t="s">
        <v>48</v>
      </c>
      <c r="K34951" t="s">
        <v>49</v>
      </c>
      <c r="L34951">
        <v>1</v>
      </c>
      <c r="M34951" s="1">
        <v>33239</v>
      </c>
      <c r="N34951" s="2">
        <v>33239</v>
      </c>
      <c r="O34951" t="s">
        <v>477</v>
      </c>
      <c r="P34951">
        <v>1991</v>
      </c>
      <c r="Q34951" s="1">
        <v>41520</v>
      </c>
      <c r="R34951" s="1">
        <v>41520</v>
      </c>
      <c r="S34951">
        <v>100000</v>
      </c>
      <c r="T34951">
        <v>0</v>
      </c>
      <c r="U34951">
        <v>0</v>
      </c>
      <c r="V34951">
        <v>0</v>
      </c>
      <c r="W34951">
        <v>0</v>
      </c>
      <c r="X34951">
        <v>0</v>
      </c>
      <c r="Y34951">
        <v>0</v>
      </c>
      <c r="Z34951">
        <v>0</v>
      </c>
      <c r="AA34951">
        <v>0</v>
      </c>
      <c r="AB34951">
        <v>0</v>
      </c>
      <c r="AC34951">
        <v>0</v>
      </c>
      <c r="AD34951">
        <v>0</v>
      </c>
      <c r="AE34951">
        <v>0</v>
      </c>
      <c r="AF34951">
        <v>0</v>
      </c>
      <c r="AG34951">
        <v>0</v>
      </c>
      <c r="AH34951">
        <v>0</v>
      </c>
      <c r="AI34951">
        <v>0</v>
      </c>
      <c r="AJ34951">
        <v>0</v>
      </c>
      <c r="AK34951">
        <v>0</v>
      </c>
      <c r="AL34951">
        <v>0</v>
      </c>
      <c r="AM34951">
        <v>0</v>
      </c>
    </row>
    <row r="34952" spans="1:39" x14ac:dyDescent="0.45">
      <c r="A34952" t="s">
        <v>129146</v>
      </c>
      <c r="B34952" t="s">
        <v>129147</v>
      </c>
      <c r="C34952" t="s">
        <v>129148</v>
      </c>
      <c r="D34952" t="s">
        <v>129149</v>
      </c>
      <c r="E34952" t="s">
        <v>343</v>
      </c>
      <c r="F34952" s="3">
        <v>80000</v>
      </c>
      <c r="G34952" t="s">
        <v>57</v>
      </c>
      <c r="H34952" t="s">
        <v>46</v>
      </c>
      <c r="I34952" t="s">
        <v>47</v>
      </c>
      <c r="J34952" t="s">
        <v>48</v>
      </c>
      <c r="K34952" t="s">
        <v>49</v>
      </c>
      <c r="L34952">
        <v>2</v>
      </c>
      <c r="M34952" s="1">
        <v>41610</v>
      </c>
      <c r="N34952" s="2">
        <v>41609</v>
      </c>
      <c r="O34952" t="s">
        <v>157</v>
      </c>
      <c r="P34952">
        <v>2013</v>
      </c>
      <c r="Q34952" s="1">
        <v>41699</v>
      </c>
      <c r="R34952" s="1">
        <v>41912</v>
      </c>
      <c r="S34952">
        <v>80000</v>
      </c>
      <c r="T34952">
        <v>0</v>
      </c>
      <c r="U34952">
        <v>0</v>
      </c>
      <c r="V34952">
        <v>0</v>
      </c>
      <c r="W34952">
        <v>0</v>
      </c>
      <c r="X34952">
        <v>0</v>
      </c>
      <c r="Y34952">
        <v>0</v>
      </c>
      <c r="Z34952">
        <v>0</v>
      </c>
      <c r="AA34952">
        <v>0</v>
      </c>
      <c r="AB34952">
        <v>0</v>
      </c>
      <c r="AC34952">
        <v>0</v>
      </c>
      <c r="AD34952">
        <v>0</v>
      </c>
      <c r="AE34952">
        <v>0</v>
      </c>
      <c r="AF34952">
        <v>0</v>
      </c>
      <c r="AG34952">
        <v>0</v>
      </c>
      <c r="AH34952">
        <v>0</v>
      </c>
      <c r="AI34952">
        <v>0</v>
      </c>
      <c r="AJ34952">
        <v>0</v>
      </c>
      <c r="AK34952">
        <v>0</v>
      </c>
      <c r="AL34952">
        <v>0</v>
      </c>
      <c r="AM34952">
        <v>0</v>
      </c>
    </row>
    <row r="34953" spans="1:39" x14ac:dyDescent="0.45">
      <c r="A34953" t="s">
        <v>129150</v>
      </c>
      <c r="B34953" t="s">
        <v>129151</v>
      </c>
      <c r="C34953" t="s">
        <v>129152</v>
      </c>
      <c r="D34953" t="s">
        <v>461</v>
      </c>
      <c r="E34953" t="s">
        <v>462</v>
      </c>
      <c r="F34953" t="s">
        <v>90</v>
      </c>
      <c r="G34953" t="s">
        <v>57</v>
      </c>
      <c r="H34953" t="s">
        <v>46</v>
      </c>
      <c r="I34953" t="s">
        <v>11716</v>
      </c>
      <c r="J34953" t="s">
        <v>17997</v>
      </c>
      <c r="K34953" t="s">
        <v>17997</v>
      </c>
      <c r="L34953">
        <v>1</v>
      </c>
      <c r="M34953" s="1">
        <v>38718</v>
      </c>
      <c r="N34953" s="2">
        <v>38718</v>
      </c>
      <c r="O34953" t="s">
        <v>430</v>
      </c>
      <c r="P34953">
        <v>2006</v>
      </c>
      <c r="Q34953" s="1">
        <v>40135</v>
      </c>
      <c r="R34953" s="1">
        <v>40135</v>
      </c>
      <c r="S34953">
        <v>0</v>
      </c>
      <c r="T34953">
        <v>7000000</v>
      </c>
      <c r="U34953">
        <v>0</v>
      </c>
      <c r="V34953">
        <v>0</v>
      </c>
      <c r="W34953">
        <v>0</v>
      </c>
      <c r="X34953">
        <v>0</v>
      </c>
      <c r="Y34953">
        <v>0</v>
      </c>
      <c r="Z34953">
        <v>0</v>
      </c>
      <c r="AA34953">
        <v>0</v>
      </c>
      <c r="AB34953">
        <v>0</v>
      </c>
      <c r="AC34953">
        <v>0</v>
      </c>
      <c r="AD34953">
        <v>0</v>
      </c>
      <c r="AE34953">
        <v>0</v>
      </c>
      <c r="AF34953">
        <v>0</v>
      </c>
      <c r="AG34953">
        <v>7000000</v>
      </c>
      <c r="AH34953">
        <v>0</v>
      </c>
      <c r="AI34953">
        <v>0</v>
      </c>
      <c r="AJ34953">
        <v>0</v>
      </c>
      <c r="AK34953">
        <v>0</v>
      </c>
      <c r="AL34953">
        <v>0</v>
      </c>
      <c r="AM34953">
        <v>0</v>
      </c>
    </row>
    <row r="34954" spans="1:39" x14ac:dyDescent="0.45">
      <c r="A34954" t="s">
        <v>129153</v>
      </c>
      <c r="B34954" t="s">
        <v>129154</v>
      </c>
      <c r="C34954" t="s">
        <v>129155</v>
      </c>
      <c r="D34954" t="s">
        <v>774</v>
      </c>
      <c r="E34954" t="s">
        <v>775</v>
      </c>
      <c r="F34954" t="s">
        <v>846</v>
      </c>
      <c r="G34954" t="s">
        <v>45</v>
      </c>
      <c r="H34954" t="s">
        <v>46</v>
      </c>
      <c r="I34954" t="s">
        <v>58</v>
      </c>
      <c r="J34954" t="s">
        <v>198</v>
      </c>
      <c r="K34954" t="s">
        <v>1623</v>
      </c>
      <c r="L34954">
        <v>1</v>
      </c>
      <c r="M34954" s="1">
        <v>37987</v>
      </c>
      <c r="N34954" s="2">
        <v>37987</v>
      </c>
      <c r="O34954" t="s">
        <v>452</v>
      </c>
      <c r="P34954">
        <v>2004</v>
      </c>
      <c r="Q34954" s="1">
        <v>40540</v>
      </c>
      <c r="R34954" s="1">
        <v>40540</v>
      </c>
      <c r="S34954">
        <v>0</v>
      </c>
      <c r="T34954">
        <v>0</v>
      </c>
      <c r="U34954">
        <v>0</v>
      </c>
      <c r="V34954">
        <v>0</v>
      </c>
      <c r="W34954">
        <v>0</v>
      </c>
      <c r="X34954">
        <v>0</v>
      </c>
      <c r="Y34954">
        <v>1000000</v>
      </c>
      <c r="Z34954">
        <v>0</v>
      </c>
      <c r="AA34954">
        <v>0</v>
      </c>
      <c r="AB34954">
        <v>0</v>
      </c>
      <c r="AC34954">
        <v>0</v>
      </c>
      <c r="AD34954">
        <v>0</v>
      </c>
      <c r="AE34954">
        <v>0</v>
      </c>
      <c r="AF34954">
        <v>0</v>
      </c>
      <c r="AG34954">
        <v>0</v>
      </c>
      <c r="AH34954">
        <v>0</v>
      </c>
      <c r="AI34954">
        <v>0</v>
      </c>
      <c r="AJ34954">
        <v>0</v>
      </c>
      <c r="AK34954">
        <v>0</v>
      </c>
      <c r="AL34954">
        <v>0</v>
      </c>
      <c r="AM34954">
        <v>0</v>
      </c>
    </row>
    <row r="34955" spans="1:39" x14ac:dyDescent="0.45">
      <c r="A34955" t="s">
        <v>129156</v>
      </c>
      <c r="B34955" t="s">
        <v>129157</v>
      </c>
      <c r="C34955" t="s">
        <v>129158</v>
      </c>
      <c r="F34955" t="s">
        <v>714</v>
      </c>
      <c r="G34955" t="s">
        <v>57</v>
      </c>
      <c r="L34955">
        <v>1</v>
      </c>
      <c r="M34955" s="1">
        <v>41030</v>
      </c>
      <c r="N34955" s="2">
        <v>41030</v>
      </c>
      <c r="O34955" t="s">
        <v>50</v>
      </c>
      <c r="P34955">
        <v>2012</v>
      </c>
      <c r="Q34955" s="1">
        <v>41395</v>
      </c>
      <c r="R34955" s="1">
        <v>41395</v>
      </c>
      <c r="S34955">
        <v>250000</v>
      </c>
      <c r="T34955">
        <v>0</v>
      </c>
      <c r="U34955">
        <v>0</v>
      </c>
      <c r="V34955">
        <v>0</v>
      </c>
      <c r="W34955">
        <v>0</v>
      </c>
      <c r="X34955">
        <v>0</v>
      </c>
      <c r="Y34955">
        <v>0</v>
      </c>
      <c r="Z34955">
        <v>0</v>
      </c>
      <c r="AA34955">
        <v>0</v>
      </c>
      <c r="AB34955">
        <v>0</v>
      </c>
      <c r="AC34955">
        <v>0</v>
      </c>
      <c r="AD34955">
        <v>0</v>
      </c>
      <c r="AE34955">
        <v>0</v>
      </c>
      <c r="AF34955">
        <v>0</v>
      </c>
      <c r="AG34955">
        <v>0</v>
      </c>
      <c r="AH34955">
        <v>0</v>
      </c>
      <c r="AI34955">
        <v>0</v>
      </c>
      <c r="AJ34955">
        <v>0</v>
      </c>
      <c r="AK34955">
        <v>0</v>
      </c>
      <c r="AL34955">
        <v>0</v>
      </c>
      <c r="AM34955">
        <v>0</v>
      </c>
    </row>
    <row r="34956" spans="1:39" x14ac:dyDescent="0.45">
      <c r="A34956" t="s">
        <v>129159</v>
      </c>
      <c r="B34956" t="s">
        <v>129160</v>
      </c>
      <c r="C34956" t="s">
        <v>129161</v>
      </c>
      <c r="D34956" t="s">
        <v>129162</v>
      </c>
      <c r="E34956" t="s">
        <v>11419</v>
      </c>
      <c r="F34956" t="s">
        <v>714</v>
      </c>
      <c r="G34956" t="s">
        <v>57</v>
      </c>
      <c r="H34956" t="s">
        <v>46</v>
      </c>
      <c r="I34956" t="s">
        <v>2223</v>
      </c>
      <c r="J34956" t="s">
        <v>2224</v>
      </c>
      <c r="K34956" t="s">
        <v>2224</v>
      </c>
      <c r="L34956">
        <v>1</v>
      </c>
      <c r="M34956" s="1">
        <v>41579</v>
      </c>
      <c r="N34956" s="2">
        <v>41579</v>
      </c>
      <c r="O34956" t="s">
        <v>157</v>
      </c>
      <c r="P34956">
        <v>2013</v>
      </c>
      <c r="Q34956" s="1">
        <v>41761</v>
      </c>
      <c r="R34956" s="1">
        <v>41761</v>
      </c>
      <c r="S34956">
        <v>250000</v>
      </c>
      <c r="T34956">
        <v>0</v>
      </c>
      <c r="U34956">
        <v>0</v>
      </c>
      <c r="V34956">
        <v>0</v>
      </c>
      <c r="W34956">
        <v>0</v>
      </c>
      <c r="X34956">
        <v>0</v>
      </c>
      <c r="Y34956">
        <v>0</v>
      </c>
      <c r="Z34956">
        <v>0</v>
      </c>
      <c r="AA34956">
        <v>0</v>
      </c>
      <c r="AB34956">
        <v>0</v>
      </c>
      <c r="AC34956">
        <v>0</v>
      </c>
      <c r="AD34956">
        <v>0</v>
      </c>
      <c r="AE34956">
        <v>0</v>
      </c>
      <c r="AF34956">
        <v>0</v>
      </c>
      <c r="AG34956">
        <v>0</v>
      </c>
      <c r="AH34956">
        <v>0</v>
      </c>
      <c r="AI34956">
        <v>0</v>
      </c>
      <c r="AJ34956">
        <v>0</v>
      </c>
      <c r="AK34956">
        <v>0</v>
      </c>
      <c r="AL34956">
        <v>0</v>
      </c>
      <c r="AM34956">
        <v>0</v>
      </c>
    </row>
    <row r="34957" spans="1:39" x14ac:dyDescent="0.45">
      <c r="A34957" t="s">
        <v>129163</v>
      </c>
      <c r="B34957" t="s">
        <v>129164</v>
      </c>
      <c r="C34957" t="s">
        <v>129165</v>
      </c>
      <c r="D34957" t="s">
        <v>755</v>
      </c>
      <c r="E34957" t="s">
        <v>756</v>
      </c>
      <c r="F34957" t="s">
        <v>187</v>
      </c>
      <c r="G34957" t="s">
        <v>57</v>
      </c>
      <c r="H34957" t="s">
        <v>46</v>
      </c>
      <c r="I34957" t="s">
        <v>1258</v>
      </c>
      <c r="J34957" t="s">
        <v>1259</v>
      </c>
      <c r="K34957" t="s">
        <v>5175</v>
      </c>
      <c r="L34957">
        <v>2</v>
      </c>
      <c r="M34957" s="1">
        <v>40909</v>
      </c>
      <c r="N34957" s="2">
        <v>40909</v>
      </c>
      <c r="O34957" t="s">
        <v>132</v>
      </c>
      <c r="P34957">
        <v>2012</v>
      </c>
      <c r="Q34957" s="1">
        <v>41361</v>
      </c>
      <c r="R34957" s="1">
        <v>41524</v>
      </c>
      <c r="S34957">
        <v>0</v>
      </c>
      <c r="T34957">
        <v>500000</v>
      </c>
      <c r="U34957">
        <v>0</v>
      </c>
      <c r="V34957">
        <v>0</v>
      </c>
      <c r="W34957">
        <v>0</v>
      </c>
      <c r="X34957">
        <v>0</v>
      </c>
      <c r="Y34957">
        <v>0</v>
      </c>
      <c r="Z34957">
        <v>0</v>
      </c>
      <c r="AA34957">
        <v>0</v>
      </c>
      <c r="AB34957">
        <v>0</v>
      </c>
      <c r="AC34957">
        <v>0</v>
      </c>
      <c r="AD34957">
        <v>0</v>
      </c>
      <c r="AE34957">
        <v>0</v>
      </c>
      <c r="AF34957">
        <v>0</v>
      </c>
      <c r="AG34957">
        <v>0</v>
      </c>
      <c r="AH34957">
        <v>0</v>
      </c>
      <c r="AI34957">
        <v>0</v>
      </c>
      <c r="AJ34957">
        <v>0</v>
      </c>
      <c r="AK34957">
        <v>0</v>
      </c>
      <c r="AL34957">
        <v>0</v>
      </c>
      <c r="AM34957">
        <v>0</v>
      </c>
    </row>
    <row r="34958" spans="1:39" x14ac:dyDescent="0.45">
      <c r="A34958" t="s">
        <v>129166</v>
      </c>
      <c r="B34958" t="s">
        <v>129167</v>
      </c>
      <c r="C34958" t="s">
        <v>129168</v>
      </c>
      <c r="D34958" t="s">
        <v>107</v>
      </c>
      <c r="E34958" t="s">
        <v>108</v>
      </c>
      <c r="F34958" t="s">
        <v>5721</v>
      </c>
      <c r="G34958" t="s">
        <v>57</v>
      </c>
      <c r="H34958" t="s">
        <v>46</v>
      </c>
      <c r="I34958" t="s">
        <v>58</v>
      </c>
      <c r="J34958" t="s">
        <v>198</v>
      </c>
      <c r="K34958" t="s">
        <v>199</v>
      </c>
      <c r="L34958">
        <v>2</v>
      </c>
      <c r="M34958" s="1">
        <v>40179</v>
      </c>
      <c r="N34958" s="2">
        <v>40179</v>
      </c>
      <c r="O34958" t="s">
        <v>118</v>
      </c>
      <c r="P34958">
        <v>2010</v>
      </c>
      <c r="Q34958" s="1">
        <v>40266</v>
      </c>
      <c r="R34958" s="1">
        <v>40273</v>
      </c>
      <c r="S34958">
        <v>0</v>
      </c>
      <c r="T34958">
        <v>14200000</v>
      </c>
      <c r="U34958">
        <v>0</v>
      </c>
      <c r="V34958">
        <v>0</v>
      </c>
      <c r="W34958">
        <v>0</v>
      </c>
      <c r="X34958">
        <v>0</v>
      </c>
      <c r="Y34958">
        <v>0</v>
      </c>
      <c r="Z34958">
        <v>0</v>
      </c>
      <c r="AA34958">
        <v>0</v>
      </c>
      <c r="AB34958">
        <v>0</v>
      </c>
      <c r="AC34958">
        <v>0</v>
      </c>
      <c r="AD34958">
        <v>0</v>
      </c>
      <c r="AE34958">
        <v>0</v>
      </c>
      <c r="AF34958">
        <v>14200000</v>
      </c>
      <c r="AG34958">
        <v>0</v>
      </c>
      <c r="AH34958">
        <v>0</v>
      </c>
      <c r="AI34958">
        <v>0</v>
      </c>
      <c r="AJ34958">
        <v>0</v>
      </c>
      <c r="AK34958">
        <v>0</v>
      </c>
      <c r="AL34958">
        <v>0</v>
      </c>
      <c r="AM34958">
        <v>0</v>
      </c>
    </row>
    <row r="34959" spans="1:39" x14ac:dyDescent="0.45">
      <c r="A34959" t="s">
        <v>129169</v>
      </c>
      <c r="B34959" t="s">
        <v>129170</v>
      </c>
      <c r="C34959" t="s">
        <v>129171</v>
      </c>
      <c r="D34959" t="s">
        <v>129172</v>
      </c>
      <c r="E34959" t="s">
        <v>462</v>
      </c>
      <c r="F34959" t="s">
        <v>129173</v>
      </c>
      <c r="G34959" t="s">
        <v>57</v>
      </c>
      <c r="H34959" t="s">
        <v>46</v>
      </c>
      <c r="I34959" t="s">
        <v>58</v>
      </c>
      <c r="J34959" t="s">
        <v>198</v>
      </c>
      <c r="K34959" t="s">
        <v>199</v>
      </c>
      <c r="L34959">
        <v>3</v>
      </c>
      <c r="M34959" s="1">
        <v>40299</v>
      </c>
      <c r="N34959" s="2">
        <v>40299</v>
      </c>
      <c r="O34959" t="s">
        <v>1166</v>
      </c>
      <c r="P34959">
        <v>2010</v>
      </c>
      <c r="Q34959" s="1">
        <v>40330</v>
      </c>
      <c r="R34959" s="1">
        <v>40695</v>
      </c>
      <c r="S34959">
        <v>277000</v>
      </c>
      <c r="T34959">
        <v>4500000</v>
      </c>
      <c r="U34959">
        <v>0</v>
      </c>
      <c r="V34959">
        <v>0</v>
      </c>
      <c r="W34959">
        <v>0</v>
      </c>
      <c r="X34959">
        <v>0</v>
      </c>
      <c r="Y34959">
        <v>0</v>
      </c>
      <c r="Z34959">
        <v>0</v>
      </c>
      <c r="AA34959">
        <v>0</v>
      </c>
      <c r="AB34959">
        <v>0</v>
      </c>
      <c r="AC34959">
        <v>0</v>
      </c>
      <c r="AD34959">
        <v>0</v>
      </c>
      <c r="AE34959">
        <v>0</v>
      </c>
      <c r="AF34959">
        <v>4500000</v>
      </c>
      <c r="AG34959">
        <v>0</v>
      </c>
      <c r="AH34959">
        <v>0</v>
      </c>
      <c r="AI34959">
        <v>0</v>
      </c>
      <c r="AJ34959">
        <v>0</v>
      </c>
      <c r="AK34959">
        <v>0</v>
      </c>
      <c r="AL34959">
        <v>0</v>
      </c>
      <c r="AM34959">
        <v>0</v>
      </c>
    </row>
    <row r="34960" spans="1:39" x14ac:dyDescent="0.45">
      <c r="A34960" t="s">
        <v>129174</v>
      </c>
      <c r="B34960" t="s">
        <v>129175</v>
      </c>
      <c r="C34960" t="s">
        <v>129176</v>
      </c>
      <c r="D34960" t="s">
        <v>88</v>
      </c>
      <c r="E34960" t="s">
        <v>89</v>
      </c>
      <c r="F34960" t="s">
        <v>230</v>
      </c>
      <c r="G34960" t="s">
        <v>57</v>
      </c>
      <c r="H34960" t="s">
        <v>46</v>
      </c>
      <c r="I34960" t="s">
        <v>58</v>
      </c>
      <c r="J34960" t="s">
        <v>198</v>
      </c>
      <c r="K34960" t="s">
        <v>9444</v>
      </c>
      <c r="L34960">
        <v>3</v>
      </c>
      <c r="M34960" s="1">
        <v>40483</v>
      </c>
      <c r="N34960" s="2">
        <v>40483</v>
      </c>
      <c r="O34960" t="s">
        <v>216</v>
      </c>
      <c r="P34960">
        <v>2010</v>
      </c>
      <c r="Q34960" s="1">
        <v>41016</v>
      </c>
      <c r="R34960" s="1">
        <v>41744</v>
      </c>
      <c r="S34960">
        <v>1000000</v>
      </c>
      <c r="T34960">
        <v>2000000</v>
      </c>
      <c r="U34960">
        <v>0</v>
      </c>
      <c r="V34960">
        <v>0</v>
      </c>
      <c r="W34960">
        <v>0</v>
      </c>
      <c r="X34960">
        <v>0</v>
      </c>
      <c r="Y34960">
        <v>0</v>
      </c>
      <c r="Z34960">
        <v>0</v>
      </c>
      <c r="AA34960">
        <v>0</v>
      </c>
      <c r="AB34960">
        <v>0</v>
      </c>
      <c r="AC34960">
        <v>0</v>
      </c>
      <c r="AD34960">
        <v>0</v>
      </c>
      <c r="AE34960">
        <v>0</v>
      </c>
      <c r="AF34960">
        <v>2000000</v>
      </c>
      <c r="AG34960">
        <v>0</v>
      </c>
      <c r="AH34960">
        <v>0</v>
      </c>
      <c r="AI34960">
        <v>0</v>
      </c>
      <c r="AJ34960">
        <v>0</v>
      </c>
      <c r="AK34960">
        <v>0</v>
      </c>
      <c r="AL34960">
        <v>0</v>
      </c>
      <c r="AM34960">
        <v>0</v>
      </c>
    </row>
    <row r="34961" spans="1:39" x14ac:dyDescent="0.45">
      <c r="A34961" t="s">
        <v>129177</v>
      </c>
      <c r="B34961" t="s">
        <v>129178</v>
      </c>
      <c r="C34961" t="s">
        <v>129179</v>
      </c>
      <c r="D34961" t="s">
        <v>129180</v>
      </c>
      <c r="E34961" t="s">
        <v>11419</v>
      </c>
      <c r="F34961" t="s">
        <v>68669</v>
      </c>
      <c r="G34961" t="s">
        <v>57</v>
      </c>
      <c r="H34961" t="s">
        <v>46</v>
      </c>
      <c r="I34961" t="s">
        <v>58</v>
      </c>
      <c r="J34961" t="s">
        <v>59</v>
      </c>
      <c r="K34961" t="s">
        <v>842</v>
      </c>
      <c r="L34961">
        <v>3</v>
      </c>
      <c r="M34961" s="1">
        <v>40773</v>
      </c>
      <c r="N34961" s="2">
        <v>40756</v>
      </c>
      <c r="O34961" t="s">
        <v>250</v>
      </c>
      <c r="P34961">
        <v>2011</v>
      </c>
      <c r="Q34961" s="1">
        <v>40765</v>
      </c>
      <c r="R34961" s="1">
        <v>41816</v>
      </c>
      <c r="S34961">
        <v>5145000</v>
      </c>
      <c r="T34961">
        <v>0</v>
      </c>
      <c r="U34961">
        <v>0</v>
      </c>
      <c r="V34961">
        <v>0</v>
      </c>
      <c r="W34961">
        <v>0</v>
      </c>
      <c r="X34961">
        <v>1300000</v>
      </c>
      <c r="Y34961">
        <v>0</v>
      </c>
      <c r="Z34961">
        <v>0</v>
      </c>
      <c r="AA34961">
        <v>0</v>
      </c>
      <c r="AB34961">
        <v>0</v>
      </c>
      <c r="AC34961">
        <v>0</v>
      </c>
      <c r="AD34961">
        <v>0</v>
      </c>
      <c r="AE34961">
        <v>0</v>
      </c>
      <c r="AF34961">
        <v>0</v>
      </c>
      <c r="AG34961">
        <v>0</v>
      </c>
      <c r="AH34961">
        <v>0</v>
      </c>
      <c r="AI34961">
        <v>0</v>
      </c>
      <c r="AJ34961">
        <v>0</v>
      </c>
      <c r="AK34961">
        <v>0</v>
      </c>
      <c r="AL34961">
        <v>0</v>
      </c>
      <c r="AM34961">
        <v>0</v>
      </c>
    </row>
    <row r="34962" spans="1:39" x14ac:dyDescent="0.45">
      <c r="A34962" t="s">
        <v>129181</v>
      </c>
      <c r="B34962" t="s">
        <v>129182</v>
      </c>
      <c r="C34962" t="s">
        <v>129183</v>
      </c>
      <c r="D34962" t="s">
        <v>129184</v>
      </c>
      <c r="E34962" t="s">
        <v>1708</v>
      </c>
      <c r="F34962" t="s">
        <v>129185</v>
      </c>
      <c r="G34962" t="s">
        <v>57</v>
      </c>
      <c r="H34962" t="s">
        <v>2003</v>
      </c>
      <c r="J34962" t="s">
        <v>2004</v>
      </c>
      <c r="K34962" t="s">
        <v>2004</v>
      </c>
      <c r="L34962">
        <v>1</v>
      </c>
      <c r="M34962" s="1">
        <v>41214</v>
      </c>
      <c r="N34962" s="2">
        <v>41214</v>
      </c>
      <c r="O34962" t="s">
        <v>67</v>
      </c>
      <c r="P34962">
        <v>2012</v>
      </c>
      <c r="Q34962" s="1">
        <v>41320</v>
      </c>
      <c r="R34962" s="1">
        <v>41320</v>
      </c>
      <c r="S34962">
        <v>535661</v>
      </c>
      <c r="T34962">
        <v>0</v>
      </c>
      <c r="U34962">
        <v>0</v>
      </c>
      <c r="V34962">
        <v>0</v>
      </c>
      <c r="W34962">
        <v>0</v>
      </c>
      <c r="X34962">
        <v>0</v>
      </c>
      <c r="Y34962">
        <v>0</v>
      </c>
      <c r="Z34962">
        <v>0</v>
      </c>
      <c r="AA34962">
        <v>0</v>
      </c>
      <c r="AB34962">
        <v>0</v>
      </c>
      <c r="AC34962">
        <v>0</v>
      </c>
      <c r="AD34962">
        <v>0</v>
      </c>
      <c r="AE34962">
        <v>0</v>
      </c>
      <c r="AF34962">
        <v>0</v>
      </c>
      <c r="AG34962">
        <v>0</v>
      </c>
      <c r="AH34962">
        <v>0</v>
      </c>
      <c r="AI34962">
        <v>0</v>
      </c>
      <c r="AJ34962">
        <v>0</v>
      </c>
      <c r="AK34962">
        <v>0</v>
      </c>
      <c r="AL34962">
        <v>0</v>
      </c>
      <c r="AM34962">
        <v>0</v>
      </c>
    </row>
    <row r="34963" spans="1:39" x14ac:dyDescent="0.45">
      <c r="A34963" t="s">
        <v>129186</v>
      </c>
      <c r="B34963" t="s">
        <v>129187</v>
      </c>
      <c r="D34963" t="s">
        <v>154</v>
      </c>
      <c r="E34963" t="s">
        <v>155</v>
      </c>
      <c r="F34963" t="s">
        <v>114</v>
      </c>
      <c r="G34963" t="s">
        <v>57</v>
      </c>
      <c r="H34963" t="s">
        <v>46</v>
      </c>
      <c r="I34963" t="s">
        <v>91</v>
      </c>
      <c r="J34963" t="s">
        <v>156</v>
      </c>
      <c r="K34963" t="s">
        <v>156</v>
      </c>
      <c r="L34963">
        <v>1</v>
      </c>
      <c r="M34963" s="1">
        <v>41009</v>
      </c>
      <c r="N34963" s="2">
        <v>41000</v>
      </c>
      <c r="O34963" t="s">
        <v>50</v>
      </c>
      <c r="P34963">
        <v>2012</v>
      </c>
      <c r="Q34963" s="1">
        <v>41057</v>
      </c>
      <c r="R34963" s="1">
        <v>41057</v>
      </c>
      <c r="S34963">
        <v>0</v>
      </c>
      <c r="T34963">
        <v>0</v>
      </c>
      <c r="U34963">
        <v>0</v>
      </c>
      <c r="V34963">
        <v>0</v>
      </c>
      <c r="W34963">
        <v>0</v>
      </c>
      <c r="X34963">
        <v>0</v>
      </c>
      <c r="Y34963">
        <v>0</v>
      </c>
      <c r="Z34963">
        <v>0</v>
      </c>
      <c r="AA34963">
        <v>0</v>
      </c>
      <c r="AB34963">
        <v>0</v>
      </c>
      <c r="AC34963">
        <v>0</v>
      </c>
      <c r="AD34963">
        <v>0</v>
      </c>
      <c r="AE34963">
        <v>0</v>
      </c>
      <c r="AF34963">
        <v>0</v>
      </c>
      <c r="AG34963">
        <v>0</v>
      </c>
      <c r="AH34963">
        <v>0</v>
      </c>
      <c r="AI34963">
        <v>0</v>
      </c>
      <c r="AJ34963">
        <v>0</v>
      </c>
      <c r="AK34963">
        <v>0</v>
      </c>
      <c r="AL34963">
        <v>0</v>
      </c>
      <c r="AM34963">
        <v>0</v>
      </c>
    </row>
    <row r="34964" spans="1:39" x14ac:dyDescent="0.45">
      <c r="A34964" t="s">
        <v>129188</v>
      </c>
      <c r="B34964" t="s">
        <v>129189</v>
      </c>
      <c r="C34964" t="s">
        <v>129190</v>
      </c>
      <c r="D34964" t="s">
        <v>315</v>
      </c>
      <c r="E34964" t="s">
        <v>316</v>
      </c>
      <c r="F34964" t="s">
        <v>129191</v>
      </c>
      <c r="G34964" t="s">
        <v>57</v>
      </c>
      <c r="L34964">
        <v>1</v>
      </c>
      <c r="M34964" s="1">
        <v>40120</v>
      </c>
      <c r="N34964" s="2">
        <v>40118</v>
      </c>
      <c r="O34964" t="s">
        <v>702</v>
      </c>
      <c r="P34964">
        <v>2009</v>
      </c>
      <c r="Q34964" s="1">
        <v>41758</v>
      </c>
      <c r="R34964" s="1">
        <v>41758</v>
      </c>
      <c r="S34964">
        <v>0</v>
      </c>
      <c r="T34964">
        <v>1446466</v>
      </c>
      <c r="U34964">
        <v>0</v>
      </c>
      <c r="V34964">
        <v>0</v>
      </c>
      <c r="W34964">
        <v>0</v>
      </c>
      <c r="X34964">
        <v>0</v>
      </c>
      <c r="Y34964">
        <v>0</v>
      </c>
      <c r="Z34964">
        <v>0</v>
      </c>
      <c r="AA34964">
        <v>0</v>
      </c>
      <c r="AB34964">
        <v>0</v>
      </c>
      <c r="AC34964">
        <v>0</v>
      </c>
      <c r="AD34964">
        <v>0</v>
      </c>
      <c r="AE34964">
        <v>0</v>
      </c>
      <c r="AF34964">
        <v>1446466</v>
      </c>
      <c r="AG34964">
        <v>0</v>
      </c>
      <c r="AH34964">
        <v>0</v>
      </c>
      <c r="AI34964">
        <v>0</v>
      </c>
      <c r="AJ34964">
        <v>0</v>
      </c>
      <c r="AK34964">
        <v>0</v>
      </c>
      <c r="AL34964">
        <v>0</v>
      </c>
      <c r="AM34964">
        <v>0</v>
      </c>
    </row>
    <row r="34965" spans="1:39" x14ac:dyDescent="0.45">
      <c r="A34965" t="s">
        <v>129192</v>
      </c>
      <c r="B34965" t="s">
        <v>129193</v>
      </c>
      <c r="C34965" t="s">
        <v>129194</v>
      </c>
      <c r="D34965" t="s">
        <v>32475</v>
      </c>
      <c r="E34965" t="s">
        <v>6606</v>
      </c>
      <c r="F34965" t="s">
        <v>4314</v>
      </c>
      <c r="G34965" t="s">
        <v>57</v>
      </c>
      <c r="H34965" t="s">
        <v>46</v>
      </c>
      <c r="I34965" t="s">
        <v>115</v>
      </c>
      <c r="J34965" t="s">
        <v>334</v>
      </c>
      <c r="K34965" t="s">
        <v>334</v>
      </c>
      <c r="L34965">
        <v>1</v>
      </c>
      <c r="M34965" s="1">
        <v>40909</v>
      </c>
      <c r="N34965" s="2">
        <v>40909</v>
      </c>
      <c r="O34965" t="s">
        <v>132</v>
      </c>
      <c r="P34965">
        <v>2012</v>
      </c>
      <c r="Q34965" s="1">
        <v>41835</v>
      </c>
      <c r="R34965" s="1">
        <v>41835</v>
      </c>
      <c r="S34965">
        <v>550000</v>
      </c>
      <c r="T34965">
        <v>0</v>
      </c>
      <c r="U34965">
        <v>0</v>
      </c>
      <c r="V34965">
        <v>0</v>
      </c>
      <c r="W34965">
        <v>0</v>
      </c>
      <c r="X34965">
        <v>0</v>
      </c>
      <c r="Y34965">
        <v>0</v>
      </c>
      <c r="Z34965">
        <v>0</v>
      </c>
      <c r="AA34965">
        <v>0</v>
      </c>
      <c r="AB34965">
        <v>0</v>
      </c>
      <c r="AC34965">
        <v>0</v>
      </c>
      <c r="AD34965">
        <v>0</v>
      </c>
      <c r="AE34965">
        <v>0</v>
      </c>
      <c r="AF34965">
        <v>0</v>
      </c>
      <c r="AG34965">
        <v>0</v>
      </c>
      <c r="AH34965">
        <v>0</v>
      </c>
      <c r="AI34965">
        <v>0</v>
      </c>
      <c r="AJ34965">
        <v>0</v>
      </c>
      <c r="AK34965">
        <v>0</v>
      </c>
      <c r="AL34965">
        <v>0</v>
      </c>
      <c r="AM34965">
        <v>0</v>
      </c>
    </row>
    <row r="34966" spans="1:39" x14ac:dyDescent="0.45">
      <c r="A34966" t="s">
        <v>129195</v>
      </c>
      <c r="B34966" t="s">
        <v>129196</v>
      </c>
      <c r="C34966" t="s">
        <v>129197</v>
      </c>
      <c r="D34966" t="s">
        <v>129198</v>
      </c>
      <c r="E34966" t="s">
        <v>449</v>
      </c>
      <c r="F34966" s="3">
        <v>10000</v>
      </c>
      <c r="G34966" t="s">
        <v>57</v>
      </c>
      <c r="H34966" t="s">
        <v>46</v>
      </c>
      <c r="I34966" t="s">
        <v>91</v>
      </c>
      <c r="J34966" t="s">
        <v>740</v>
      </c>
      <c r="K34966" t="s">
        <v>7438</v>
      </c>
      <c r="L34966">
        <v>1</v>
      </c>
      <c r="M34966" s="1">
        <v>40179</v>
      </c>
      <c r="N34966" s="2">
        <v>40179</v>
      </c>
      <c r="O34966" t="s">
        <v>118</v>
      </c>
      <c r="P34966">
        <v>2010</v>
      </c>
      <c r="Q34966" s="1">
        <v>40909</v>
      </c>
      <c r="R34966" s="1">
        <v>40909</v>
      </c>
      <c r="S34966">
        <v>10000</v>
      </c>
      <c r="T34966">
        <v>0</v>
      </c>
      <c r="U34966">
        <v>0</v>
      </c>
      <c r="V34966">
        <v>0</v>
      </c>
      <c r="W34966">
        <v>0</v>
      </c>
      <c r="X34966">
        <v>0</v>
      </c>
      <c r="Y34966">
        <v>0</v>
      </c>
      <c r="Z34966">
        <v>0</v>
      </c>
      <c r="AA34966">
        <v>0</v>
      </c>
      <c r="AB34966">
        <v>0</v>
      </c>
      <c r="AC34966">
        <v>0</v>
      </c>
      <c r="AD34966">
        <v>0</v>
      </c>
      <c r="AE34966">
        <v>0</v>
      </c>
      <c r="AF34966">
        <v>0</v>
      </c>
      <c r="AG34966">
        <v>0</v>
      </c>
      <c r="AH34966">
        <v>0</v>
      </c>
      <c r="AI34966">
        <v>0</v>
      </c>
      <c r="AJ34966">
        <v>0</v>
      </c>
      <c r="AK34966">
        <v>0</v>
      </c>
      <c r="AL34966">
        <v>0</v>
      </c>
      <c r="AM34966">
        <v>0</v>
      </c>
    </row>
    <row r="34967" spans="1:39" x14ac:dyDescent="0.45">
      <c r="A34967" t="s">
        <v>129199</v>
      </c>
      <c r="B34967" t="s">
        <v>129200</v>
      </c>
      <c r="C34967" t="s">
        <v>129201</v>
      </c>
      <c r="D34967" t="s">
        <v>129202</v>
      </c>
      <c r="E34967" t="s">
        <v>229</v>
      </c>
      <c r="F34967" t="s">
        <v>2688</v>
      </c>
      <c r="G34967" t="s">
        <v>57</v>
      </c>
      <c r="H34967" t="s">
        <v>46</v>
      </c>
      <c r="I34967" t="s">
        <v>526</v>
      </c>
      <c r="J34967" t="s">
        <v>527</v>
      </c>
      <c r="K34967" t="s">
        <v>527</v>
      </c>
      <c r="L34967">
        <v>2</v>
      </c>
      <c r="M34967" s="1">
        <v>41030</v>
      </c>
      <c r="N34967" s="2">
        <v>41030</v>
      </c>
      <c r="O34967" t="s">
        <v>50</v>
      </c>
      <c r="P34967">
        <v>2012</v>
      </c>
      <c r="Q34967" s="1">
        <v>41430</v>
      </c>
      <c r="R34967" s="1">
        <v>41571</v>
      </c>
      <c r="S34967">
        <v>175000</v>
      </c>
      <c r="T34967">
        <v>200000</v>
      </c>
      <c r="U34967">
        <v>0</v>
      </c>
      <c r="V34967">
        <v>0</v>
      </c>
      <c r="W34967">
        <v>0</v>
      </c>
      <c r="X34967">
        <v>0</v>
      </c>
      <c r="Y34967">
        <v>0</v>
      </c>
      <c r="Z34967">
        <v>0</v>
      </c>
      <c r="AA34967">
        <v>0</v>
      </c>
      <c r="AB34967">
        <v>0</v>
      </c>
      <c r="AC34967">
        <v>0</v>
      </c>
      <c r="AD34967">
        <v>0</v>
      </c>
      <c r="AE34967">
        <v>0</v>
      </c>
      <c r="AF34967">
        <v>0</v>
      </c>
      <c r="AG34967">
        <v>0</v>
      </c>
      <c r="AH34967">
        <v>0</v>
      </c>
      <c r="AI34967">
        <v>0</v>
      </c>
      <c r="AJ34967">
        <v>0</v>
      </c>
      <c r="AK34967">
        <v>0</v>
      </c>
      <c r="AL34967">
        <v>0</v>
      </c>
      <c r="AM34967">
        <v>0</v>
      </c>
    </row>
    <row r="34968" spans="1:39" x14ac:dyDescent="0.45">
      <c r="A34968" t="s">
        <v>129203</v>
      </c>
      <c r="B34968" t="s">
        <v>129204</v>
      </c>
      <c r="C34968" t="s">
        <v>129205</v>
      </c>
      <c r="D34968" t="s">
        <v>88</v>
      </c>
      <c r="E34968" t="s">
        <v>89</v>
      </c>
      <c r="F34968" t="s">
        <v>129206</v>
      </c>
      <c r="G34968" t="s">
        <v>45</v>
      </c>
      <c r="H34968" t="s">
        <v>46</v>
      </c>
      <c r="I34968" t="s">
        <v>58</v>
      </c>
      <c r="J34968" t="s">
        <v>198</v>
      </c>
      <c r="K34968" t="s">
        <v>199</v>
      </c>
      <c r="L34968">
        <v>2</v>
      </c>
      <c r="M34968" s="1">
        <v>38718</v>
      </c>
      <c r="N34968" s="2">
        <v>38718</v>
      </c>
      <c r="O34968" t="s">
        <v>430</v>
      </c>
      <c r="P34968">
        <v>2006</v>
      </c>
      <c r="Q34968" s="1">
        <v>39037</v>
      </c>
      <c r="R34968" s="1">
        <v>39767</v>
      </c>
      <c r="S34968">
        <v>0</v>
      </c>
      <c r="T34968">
        <v>13196231</v>
      </c>
      <c r="U34968">
        <v>0</v>
      </c>
      <c r="V34968">
        <v>0</v>
      </c>
      <c r="W34968">
        <v>0</v>
      </c>
      <c r="X34968">
        <v>0</v>
      </c>
      <c r="Y34968">
        <v>0</v>
      </c>
      <c r="Z34968">
        <v>0</v>
      </c>
      <c r="AA34968">
        <v>0</v>
      </c>
      <c r="AB34968">
        <v>0</v>
      </c>
      <c r="AC34968">
        <v>0</v>
      </c>
      <c r="AD34968">
        <v>0</v>
      </c>
      <c r="AE34968">
        <v>0</v>
      </c>
      <c r="AF34968">
        <v>0</v>
      </c>
      <c r="AG34968">
        <v>0</v>
      </c>
      <c r="AH34968">
        <v>0</v>
      </c>
      <c r="AI34968">
        <v>0</v>
      </c>
      <c r="AJ34968">
        <v>0</v>
      </c>
      <c r="AK34968">
        <v>0</v>
      </c>
      <c r="AL34968">
        <v>0</v>
      </c>
      <c r="AM34968">
        <v>0</v>
      </c>
    </row>
    <row r="34969" spans="1:39" x14ac:dyDescent="0.45">
      <c r="A34969" t="s">
        <v>129207</v>
      </c>
      <c r="B34969" t="s">
        <v>129208</v>
      </c>
      <c r="C34969" t="s">
        <v>129209</v>
      </c>
      <c r="F34969" t="s">
        <v>114</v>
      </c>
      <c r="G34969" t="s">
        <v>57</v>
      </c>
      <c r="L34969">
        <v>1</v>
      </c>
      <c r="Q34969" s="1">
        <v>40179</v>
      </c>
      <c r="R34969" s="1">
        <v>40179</v>
      </c>
      <c r="S34969">
        <v>0</v>
      </c>
      <c r="T34969">
        <v>0</v>
      </c>
      <c r="U34969">
        <v>0</v>
      </c>
      <c r="V34969">
        <v>0</v>
      </c>
      <c r="W34969">
        <v>0</v>
      </c>
      <c r="X34969">
        <v>0</v>
      </c>
      <c r="Y34969">
        <v>0</v>
      </c>
      <c r="Z34969">
        <v>0</v>
      </c>
      <c r="AA34969">
        <v>0</v>
      </c>
      <c r="AB34969">
        <v>0</v>
      </c>
      <c r="AC34969">
        <v>0</v>
      </c>
      <c r="AD34969">
        <v>0</v>
      </c>
      <c r="AE34969">
        <v>0</v>
      </c>
      <c r="AF34969">
        <v>0</v>
      </c>
      <c r="AG34969">
        <v>0</v>
      </c>
      <c r="AH34969">
        <v>0</v>
      </c>
      <c r="AI34969">
        <v>0</v>
      </c>
      <c r="AJ34969">
        <v>0</v>
      </c>
      <c r="AK34969">
        <v>0</v>
      </c>
      <c r="AL34969">
        <v>0</v>
      </c>
      <c r="AM34969">
        <v>0</v>
      </c>
    </row>
    <row r="34970" spans="1:39" x14ac:dyDescent="0.45">
      <c r="A34970" t="s">
        <v>129210</v>
      </c>
      <c r="B34970" t="s">
        <v>129211</v>
      </c>
      <c r="C34970" t="s">
        <v>129212</v>
      </c>
      <c r="D34970" t="s">
        <v>755</v>
      </c>
      <c r="E34970" t="s">
        <v>756</v>
      </c>
      <c r="F34970" t="s">
        <v>776</v>
      </c>
      <c r="G34970" t="s">
        <v>57</v>
      </c>
      <c r="H34970" t="s">
        <v>496</v>
      </c>
      <c r="J34970" t="s">
        <v>15923</v>
      </c>
      <c r="K34970" t="s">
        <v>15923</v>
      </c>
      <c r="L34970">
        <v>1</v>
      </c>
      <c r="M34970" s="1">
        <v>31413</v>
      </c>
      <c r="N34970" s="2">
        <v>31413</v>
      </c>
      <c r="O34970" t="s">
        <v>144</v>
      </c>
      <c r="P34970">
        <v>1986</v>
      </c>
      <c r="Q34970" s="1">
        <v>39661</v>
      </c>
      <c r="R34970" s="1">
        <v>39661</v>
      </c>
      <c r="S34970">
        <v>0</v>
      </c>
      <c r="T34970">
        <v>16000000</v>
      </c>
      <c r="U34970">
        <v>0</v>
      </c>
      <c r="V34970">
        <v>0</v>
      </c>
      <c r="W34970">
        <v>0</v>
      </c>
      <c r="X34970">
        <v>0</v>
      </c>
      <c r="Y34970">
        <v>0</v>
      </c>
      <c r="Z34970">
        <v>0</v>
      </c>
      <c r="AA34970">
        <v>0</v>
      </c>
      <c r="AB34970">
        <v>0</v>
      </c>
      <c r="AC34970">
        <v>0</v>
      </c>
      <c r="AD34970">
        <v>0</v>
      </c>
      <c r="AE34970">
        <v>0</v>
      </c>
      <c r="AF34970">
        <v>0</v>
      </c>
      <c r="AG34970">
        <v>0</v>
      </c>
      <c r="AH34970">
        <v>0</v>
      </c>
      <c r="AI34970">
        <v>0</v>
      </c>
      <c r="AJ34970">
        <v>0</v>
      </c>
      <c r="AK34970">
        <v>0</v>
      </c>
      <c r="AL34970">
        <v>0</v>
      </c>
      <c r="AM34970">
        <v>0</v>
      </c>
    </row>
    <row r="34971" spans="1:39" x14ac:dyDescent="0.45">
      <c r="A34971" t="s">
        <v>129213</v>
      </c>
      <c r="B34971" t="s">
        <v>129214</v>
      </c>
      <c r="C34971" t="s">
        <v>129215</v>
      </c>
      <c r="D34971" t="s">
        <v>1757</v>
      </c>
      <c r="E34971" t="s">
        <v>1758</v>
      </c>
      <c r="F34971" t="s">
        <v>129216</v>
      </c>
      <c r="G34971" t="s">
        <v>57</v>
      </c>
      <c r="H34971" t="s">
        <v>715</v>
      </c>
      <c r="J34971" t="s">
        <v>716</v>
      </c>
      <c r="K34971" t="s">
        <v>21613</v>
      </c>
      <c r="L34971">
        <v>2</v>
      </c>
      <c r="M34971" s="1">
        <v>38718</v>
      </c>
      <c r="N34971" s="2">
        <v>38718</v>
      </c>
      <c r="O34971" t="s">
        <v>430</v>
      </c>
      <c r="P34971">
        <v>2006</v>
      </c>
      <c r="Q34971" s="1">
        <v>41331</v>
      </c>
      <c r="R34971" s="1">
        <v>41488</v>
      </c>
      <c r="S34971">
        <v>0</v>
      </c>
      <c r="T34971">
        <v>0</v>
      </c>
      <c r="U34971">
        <v>0</v>
      </c>
      <c r="V34971">
        <v>0</v>
      </c>
      <c r="W34971">
        <v>0</v>
      </c>
      <c r="X34971">
        <v>1644000</v>
      </c>
      <c r="Y34971">
        <v>0</v>
      </c>
      <c r="Z34971">
        <v>0</v>
      </c>
      <c r="AA34971">
        <v>0</v>
      </c>
      <c r="AB34971">
        <v>0</v>
      </c>
      <c r="AC34971">
        <v>0</v>
      </c>
      <c r="AD34971">
        <v>0</v>
      </c>
      <c r="AE34971">
        <v>0</v>
      </c>
      <c r="AF34971">
        <v>0</v>
      </c>
      <c r="AG34971">
        <v>0</v>
      </c>
      <c r="AH34971">
        <v>0</v>
      </c>
      <c r="AI34971">
        <v>0</v>
      </c>
      <c r="AJ34971">
        <v>0</v>
      </c>
      <c r="AK34971">
        <v>0</v>
      </c>
      <c r="AL34971">
        <v>0</v>
      </c>
      <c r="AM34971">
        <v>0</v>
      </c>
    </row>
    <row r="34972" spans="1:39" x14ac:dyDescent="0.45">
      <c r="A34972" t="s">
        <v>129217</v>
      </c>
      <c r="B34972" t="s">
        <v>129218</v>
      </c>
      <c r="C34972" t="s">
        <v>129219</v>
      </c>
      <c r="D34972" t="s">
        <v>88</v>
      </c>
      <c r="E34972" t="s">
        <v>89</v>
      </c>
      <c r="F34972" t="s">
        <v>2526</v>
      </c>
      <c r="G34972" t="s">
        <v>57</v>
      </c>
      <c r="H34972" t="s">
        <v>46</v>
      </c>
      <c r="I34972" t="s">
        <v>58</v>
      </c>
      <c r="J34972" t="s">
        <v>198</v>
      </c>
      <c r="K34972" t="s">
        <v>1127</v>
      </c>
      <c r="L34972">
        <v>1</v>
      </c>
      <c r="M34972" s="1">
        <v>35796</v>
      </c>
      <c r="N34972" s="2">
        <v>35796</v>
      </c>
      <c r="O34972" t="s">
        <v>709</v>
      </c>
      <c r="P34972">
        <v>1998</v>
      </c>
      <c r="Q34972" s="1">
        <v>41148</v>
      </c>
      <c r="R34972" s="1">
        <v>41148</v>
      </c>
      <c r="S34972">
        <v>0</v>
      </c>
      <c r="T34972">
        <v>25000000</v>
      </c>
      <c r="U34972">
        <v>0</v>
      </c>
      <c r="V34972">
        <v>0</v>
      </c>
      <c r="W34972">
        <v>0</v>
      </c>
      <c r="X34972">
        <v>0</v>
      </c>
      <c r="Y34972">
        <v>0</v>
      </c>
      <c r="Z34972">
        <v>0</v>
      </c>
      <c r="AA34972">
        <v>0</v>
      </c>
      <c r="AB34972">
        <v>0</v>
      </c>
      <c r="AC34972">
        <v>0</v>
      </c>
      <c r="AD34972">
        <v>0</v>
      </c>
      <c r="AE34972">
        <v>0</v>
      </c>
      <c r="AF34972">
        <v>0</v>
      </c>
      <c r="AG34972">
        <v>25000000</v>
      </c>
      <c r="AH34972">
        <v>0</v>
      </c>
      <c r="AI34972">
        <v>0</v>
      </c>
      <c r="AJ34972">
        <v>0</v>
      </c>
      <c r="AK34972">
        <v>0</v>
      </c>
      <c r="AL34972">
        <v>0</v>
      </c>
      <c r="AM34972">
        <v>0</v>
      </c>
    </row>
    <row r="34973" spans="1:39" x14ac:dyDescent="0.45">
      <c r="A34973" t="s">
        <v>129220</v>
      </c>
      <c r="B34973" t="s">
        <v>129221</v>
      </c>
      <c r="C34973" t="s">
        <v>129222</v>
      </c>
      <c r="D34973" t="s">
        <v>129223</v>
      </c>
      <c r="E34973" t="s">
        <v>18265</v>
      </c>
      <c r="F34973" t="s">
        <v>7310</v>
      </c>
      <c r="G34973" t="s">
        <v>57</v>
      </c>
      <c r="H34973" t="s">
        <v>46</v>
      </c>
      <c r="I34973" t="s">
        <v>58</v>
      </c>
      <c r="J34973" t="s">
        <v>198</v>
      </c>
      <c r="K34973" t="s">
        <v>1623</v>
      </c>
      <c r="L34973">
        <v>1</v>
      </c>
      <c r="M34973" s="1">
        <v>39814</v>
      </c>
      <c r="N34973" s="2">
        <v>39814</v>
      </c>
      <c r="O34973" t="s">
        <v>188</v>
      </c>
      <c r="P34973">
        <v>2009</v>
      </c>
      <c r="Q34973" s="1">
        <v>40483</v>
      </c>
      <c r="R34973" s="1">
        <v>40483</v>
      </c>
      <c r="S34973">
        <v>0</v>
      </c>
      <c r="T34973">
        <v>0</v>
      </c>
      <c r="U34973">
        <v>0</v>
      </c>
      <c r="V34973">
        <v>0</v>
      </c>
      <c r="W34973">
        <v>0</v>
      </c>
      <c r="X34973">
        <v>0</v>
      </c>
      <c r="Y34973">
        <v>125000</v>
      </c>
      <c r="Z34973">
        <v>0</v>
      </c>
      <c r="AA34973">
        <v>0</v>
      </c>
      <c r="AB34973">
        <v>0</v>
      </c>
      <c r="AC34973">
        <v>0</v>
      </c>
      <c r="AD34973">
        <v>0</v>
      </c>
      <c r="AE34973">
        <v>0</v>
      </c>
      <c r="AF34973">
        <v>0</v>
      </c>
      <c r="AG34973">
        <v>0</v>
      </c>
      <c r="AH34973">
        <v>0</v>
      </c>
      <c r="AI34973">
        <v>0</v>
      </c>
      <c r="AJ34973">
        <v>0</v>
      </c>
      <c r="AK34973">
        <v>0</v>
      </c>
      <c r="AL34973">
        <v>0</v>
      </c>
      <c r="AM34973">
        <v>0</v>
      </c>
    </row>
    <row r="34974" spans="1:39" x14ac:dyDescent="0.45">
      <c r="A34974" t="s">
        <v>129224</v>
      </c>
      <c r="B34974" t="s">
        <v>129225</v>
      </c>
      <c r="C34974" t="s">
        <v>129226</v>
      </c>
      <c r="D34974" t="s">
        <v>315</v>
      </c>
      <c r="E34974" t="s">
        <v>316</v>
      </c>
      <c r="F34974" t="s">
        <v>129227</v>
      </c>
      <c r="G34974" t="s">
        <v>57</v>
      </c>
      <c r="H34974" t="s">
        <v>260</v>
      </c>
      <c r="I34974" t="s">
        <v>261</v>
      </c>
      <c r="J34974" t="s">
        <v>262</v>
      </c>
      <c r="K34974" t="s">
        <v>11102</v>
      </c>
      <c r="L34974">
        <v>3</v>
      </c>
      <c r="M34974" s="1">
        <v>37987</v>
      </c>
      <c r="N34974" s="2">
        <v>37987</v>
      </c>
      <c r="O34974" t="s">
        <v>452</v>
      </c>
      <c r="P34974">
        <v>2004</v>
      </c>
      <c r="Q34974" s="1">
        <v>40437</v>
      </c>
      <c r="R34974" s="1">
        <v>41625</v>
      </c>
      <c r="S34974">
        <v>0</v>
      </c>
      <c r="T34974">
        <v>22125009</v>
      </c>
      <c r="U34974">
        <v>0</v>
      </c>
      <c r="V34974">
        <v>0</v>
      </c>
      <c r="W34974">
        <v>0</v>
      </c>
      <c r="X34974">
        <v>5000000</v>
      </c>
      <c r="Y34974">
        <v>0</v>
      </c>
      <c r="Z34974">
        <v>0</v>
      </c>
      <c r="AA34974">
        <v>40000000</v>
      </c>
      <c r="AB34974">
        <v>0</v>
      </c>
      <c r="AC34974">
        <v>0</v>
      </c>
      <c r="AD34974">
        <v>0</v>
      </c>
      <c r="AE34974">
        <v>0</v>
      </c>
      <c r="AF34974">
        <v>0</v>
      </c>
      <c r="AG34974">
        <v>0</v>
      </c>
      <c r="AH34974">
        <v>0</v>
      </c>
      <c r="AI34974">
        <v>0</v>
      </c>
      <c r="AJ34974">
        <v>0</v>
      </c>
      <c r="AK34974">
        <v>0</v>
      </c>
      <c r="AL34974">
        <v>0</v>
      </c>
      <c r="AM34974">
        <v>0</v>
      </c>
    </row>
    <row r="34975" spans="1:39" x14ac:dyDescent="0.45">
      <c r="A34975" t="s">
        <v>129228</v>
      </c>
      <c r="B34975" t="s">
        <v>129229</v>
      </c>
      <c r="C34975" t="s">
        <v>129230</v>
      </c>
      <c r="F34975" t="s">
        <v>114</v>
      </c>
      <c r="G34975" t="s">
        <v>57</v>
      </c>
      <c r="H34975" t="s">
        <v>1414</v>
      </c>
      <c r="J34975" t="s">
        <v>1991</v>
      </c>
      <c r="K34975" t="s">
        <v>129231</v>
      </c>
      <c r="L34975">
        <v>1</v>
      </c>
      <c r="Q34975" s="1">
        <v>40817</v>
      </c>
      <c r="R34975" s="1">
        <v>40817</v>
      </c>
      <c r="S34975">
        <v>0</v>
      </c>
      <c r="T34975">
        <v>0</v>
      </c>
      <c r="U34975">
        <v>0</v>
      </c>
      <c r="V34975">
        <v>0</v>
      </c>
      <c r="W34975">
        <v>0</v>
      </c>
      <c r="X34975">
        <v>0</v>
      </c>
      <c r="Y34975">
        <v>0</v>
      </c>
      <c r="Z34975">
        <v>0</v>
      </c>
      <c r="AA34975">
        <v>0</v>
      </c>
      <c r="AB34975">
        <v>0</v>
      </c>
      <c r="AC34975">
        <v>0</v>
      </c>
      <c r="AD34975">
        <v>0</v>
      </c>
      <c r="AE34975">
        <v>0</v>
      </c>
      <c r="AF34975">
        <v>0</v>
      </c>
      <c r="AG34975">
        <v>0</v>
      </c>
      <c r="AH34975">
        <v>0</v>
      </c>
      <c r="AI34975">
        <v>0</v>
      </c>
      <c r="AJ34975">
        <v>0</v>
      </c>
      <c r="AK34975">
        <v>0</v>
      </c>
      <c r="AL34975">
        <v>0</v>
      </c>
      <c r="AM34975">
        <v>0</v>
      </c>
    </row>
    <row r="34976" spans="1:39" x14ac:dyDescent="0.45">
      <c r="A34976" t="s">
        <v>129232</v>
      </c>
      <c r="B34976" t="s">
        <v>129233</v>
      </c>
      <c r="C34976" t="s">
        <v>129234</v>
      </c>
      <c r="D34976" t="s">
        <v>315</v>
      </c>
      <c r="E34976" t="s">
        <v>316</v>
      </c>
      <c r="F34976" t="s">
        <v>905</v>
      </c>
      <c r="G34976" t="s">
        <v>57</v>
      </c>
      <c r="H34976" t="s">
        <v>46</v>
      </c>
      <c r="I34976" t="s">
        <v>81</v>
      </c>
      <c r="J34976" t="s">
        <v>1436</v>
      </c>
      <c r="K34976" t="s">
        <v>1436</v>
      </c>
      <c r="L34976">
        <v>1</v>
      </c>
      <c r="M34976" s="1">
        <v>41694</v>
      </c>
      <c r="N34976" s="2">
        <v>41671</v>
      </c>
      <c r="O34976" t="s">
        <v>84</v>
      </c>
      <c r="P34976">
        <v>2014</v>
      </c>
      <c r="Q34976" s="1">
        <v>41884</v>
      </c>
      <c r="R34976" s="1">
        <v>41884</v>
      </c>
      <c r="S34976">
        <v>275000</v>
      </c>
      <c r="T34976">
        <v>0</v>
      </c>
      <c r="U34976">
        <v>0</v>
      </c>
      <c r="V34976">
        <v>0</v>
      </c>
      <c r="W34976">
        <v>0</v>
      </c>
      <c r="X34976">
        <v>0</v>
      </c>
      <c r="Y34976">
        <v>0</v>
      </c>
      <c r="Z34976">
        <v>0</v>
      </c>
      <c r="AA34976">
        <v>0</v>
      </c>
      <c r="AB34976">
        <v>0</v>
      </c>
      <c r="AC34976">
        <v>0</v>
      </c>
      <c r="AD34976">
        <v>0</v>
      </c>
      <c r="AE34976">
        <v>0</v>
      </c>
      <c r="AF34976">
        <v>0</v>
      </c>
      <c r="AG34976">
        <v>0</v>
      </c>
      <c r="AH34976">
        <v>0</v>
      </c>
      <c r="AI34976">
        <v>0</v>
      </c>
      <c r="AJ34976">
        <v>0</v>
      </c>
      <c r="AK34976">
        <v>0</v>
      </c>
      <c r="AL34976">
        <v>0</v>
      </c>
      <c r="AM34976">
        <v>0</v>
      </c>
    </row>
    <row r="34977" spans="1:39" x14ac:dyDescent="0.45">
      <c r="A34977" t="s">
        <v>129235</v>
      </c>
      <c r="B34977" t="s">
        <v>129236</v>
      </c>
      <c r="C34977" t="s">
        <v>129237</v>
      </c>
      <c r="D34977" t="s">
        <v>129238</v>
      </c>
      <c r="E34977" t="s">
        <v>99</v>
      </c>
      <c r="F34977" t="s">
        <v>114</v>
      </c>
      <c r="G34977" t="s">
        <v>57</v>
      </c>
      <c r="H34977" t="s">
        <v>46</v>
      </c>
      <c r="I34977" t="s">
        <v>136</v>
      </c>
      <c r="J34977" t="s">
        <v>3537</v>
      </c>
      <c r="K34977" t="s">
        <v>3537</v>
      </c>
      <c r="L34977">
        <v>1</v>
      </c>
      <c r="M34977" s="1">
        <v>38808</v>
      </c>
      <c r="N34977" s="2">
        <v>38808</v>
      </c>
      <c r="O34977" t="s">
        <v>490</v>
      </c>
      <c r="P34977">
        <v>2006</v>
      </c>
      <c r="Q34977" s="1">
        <v>39234</v>
      </c>
      <c r="R34977" s="1">
        <v>39234</v>
      </c>
      <c r="S34977">
        <v>0</v>
      </c>
      <c r="T34977">
        <v>0</v>
      </c>
      <c r="U34977">
        <v>0</v>
      </c>
      <c r="V34977">
        <v>0</v>
      </c>
      <c r="W34977">
        <v>0</v>
      </c>
      <c r="X34977">
        <v>0</v>
      </c>
      <c r="Y34977">
        <v>0</v>
      </c>
      <c r="Z34977">
        <v>0</v>
      </c>
      <c r="AA34977">
        <v>0</v>
      </c>
      <c r="AB34977">
        <v>0</v>
      </c>
      <c r="AC34977">
        <v>0</v>
      </c>
      <c r="AD34977">
        <v>0</v>
      </c>
      <c r="AE34977">
        <v>0</v>
      </c>
      <c r="AF34977">
        <v>0</v>
      </c>
      <c r="AG34977">
        <v>0</v>
      </c>
      <c r="AH34977">
        <v>0</v>
      </c>
      <c r="AI34977">
        <v>0</v>
      </c>
      <c r="AJ34977">
        <v>0</v>
      </c>
      <c r="AK34977">
        <v>0</v>
      </c>
      <c r="AL34977">
        <v>0</v>
      </c>
      <c r="AM34977">
        <v>0</v>
      </c>
    </row>
    <row r="34978" spans="1:39" x14ac:dyDescent="0.45">
      <c r="A34978" t="s">
        <v>129239</v>
      </c>
      <c r="B34978" t="s">
        <v>129240</v>
      </c>
      <c r="C34978" t="s">
        <v>129241</v>
      </c>
      <c r="D34978" t="s">
        <v>293</v>
      </c>
      <c r="E34978" t="s">
        <v>294</v>
      </c>
      <c r="F34978" t="s">
        <v>230</v>
      </c>
      <c r="G34978" t="s">
        <v>57</v>
      </c>
      <c r="L34978">
        <v>1</v>
      </c>
      <c r="Q34978" s="1">
        <v>39873</v>
      </c>
      <c r="R34978" s="1">
        <v>39873</v>
      </c>
      <c r="S34978">
        <v>0</v>
      </c>
      <c r="T34978">
        <v>3000000</v>
      </c>
      <c r="U34978">
        <v>0</v>
      </c>
      <c r="V34978">
        <v>0</v>
      </c>
      <c r="W34978">
        <v>0</v>
      </c>
      <c r="X34978">
        <v>0</v>
      </c>
      <c r="Y34978">
        <v>0</v>
      </c>
      <c r="Z34978">
        <v>0</v>
      </c>
      <c r="AA34978">
        <v>0</v>
      </c>
      <c r="AB34978">
        <v>0</v>
      </c>
      <c r="AC34978">
        <v>0</v>
      </c>
      <c r="AD34978">
        <v>0</v>
      </c>
      <c r="AE34978">
        <v>0</v>
      </c>
      <c r="AF34978">
        <v>3000000</v>
      </c>
      <c r="AG34978">
        <v>0</v>
      </c>
      <c r="AH34978">
        <v>0</v>
      </c>
      <c r="AI34978">
        <v>0</v>
      </c>
      <c r="AJ34978">
        <v>0</v>
      </c>
      <c r="AK34978">
        <v>0</v>
      </c>
      <c r="AL34978">
        <v>0</v>
      </c>
      <c r="AM34978">
        <v>0</v>
      </c>
    </row>
    <row r="34979" spans="1:39" x14ac:dyDescent="0.45">
      <c r="A34979" t="s">
        <v>129242</v>
      </c>
      <c r="B34979" t="s">
        <v>129243</v>
      </c>
      <c r="C34979" t="s">
        <v>129244</v>
      </c>
      <c r="D34979" t="s">
        <v>88</v>
      </c>
      <c r="E34979" t="s">
        <v>89</v>
      </c>
      <c r="F34979" t="s">
        <v>640</v>
      </c>
      <c r="G34979" t="s">
        <v>57</v>
      </c>
      <c r="H34979" t="s">
        <v>46</v>
      </c>
      <c r="I34979" t="s">
        <v>526</v>
      </c>
      <c r="J34979" t="s">
        <v>527</v>
      </c>
      <c r="K34979" t="s">
        <v>30511</v>
      </c>
      <c r="L34979">
        <v>1</v>
      </c>
      <c r="Q34979" s="1">
        <v>40840</v>
      </c>
      <c r="R34979" s="1">
        <v>40840</v>
      </c>
      <c r="S34979">
        <v>0</v>
      </c>
      <c r="T34979">
        <v>150000</v>
      </c>
      <c r="U34979">
        <v>0</v>
      </c>
      <c r="V34979">
        <v>0</v>
      </c>
      <c r="W34979">
        <v>0</v>
      </c>
      <c r="X34979">
        <v>0</v>
      </c>
      <c r="Y34979">
        <v>0</v>
      </c>
      <c r="Z34979">
        <v>0</v>
      </c>
      <c r="AA34979">
        <v>0</v>
      </c>
      <c r="AB34979">
        <v>0</v>
      </c>
      <c r="AC34979">
        <v>0</v>
      </c>
      <c r="AD34979">
        <v>0</v>
      </c>
      <c r="AE34979">
        <v>0</v>
      </c>
      <c r="AF34979">
        <v>0</v>
      </c>
      <c r="AG34979">
        <v>0</v>
      </c>
      <c r="AH34979">
        <v>0</v>
      </c>
      <c r="AI34979">
        <v>0</v>
      </c>
      <c r="AJ34979">
        <v>0</v>
      </c>
      <c r="AK34979">
        <v>0</v>
      </c>
      <c r="AL34979">
        <v>0</v>
      </c>
      <c r="AM34979">
        <v>0</v>
      </c>
    </row>
    <row r="34980" spans="1:39" x14ac:dyDescent="0.45">
      <c r="A34980" t="s">
        <v>129245</v>
      </c>
      <c r="B34980" t="s">
        <v>129246</v>
      </c>
      <c r="C34980" t="s">
        <v>129247</v>
      </c>
      <c r="D34980" t="s">
        <v>88</v>
      </c>
      <c r="E34980" t="s">
        <v>89</v>
      </c>
      <c r="F34980" t="s">
        <v>129248</v>
      </c>
      <c r="G34980" t="s">
        <v>57</v>
      </c>
      <c r="H34980" t="s">
        <v>46</v>
      </c>
      <c r="I34980" t="s">
        <v>1228</v>
      </c>
      <c r="J34980" t="s">
        <v>1229</v>
      </c>
      <c r="K34980" t="s">
        <v>62078</v>
      </c>
      <c r="L34980">
        <v>2</v>
      </c>
      <c r="M34980" s="1">
        <v>39083</v>
      </c>
      <c r="N34980" s="2">
        <v>39083</v>
      </c>
      <c r="O34980" t="s">
        <v>110</v>
      </c>
      <c r="P34980">
        <v>2007</v>
      </c>
      <c r="Q34980" s="1">
        <v>41085</v>
      </c>
      <c r="R34980" s="1">
        <v>41646</v>
      </c>
      <c r="S34980">
        <v>0</v>
      </c>
      <c r="T34980">
        <v>1831830</v>
      </c>
      <c r="U34980">
        <v>0</v>
      </c>
      <c r="V34980">
        <v>0</v>
      </c>
      <c r="W34980">
        <v>0</v>
      </c>
      <c r="X34980">
        <v>0</v>
      </c>
      <c r="Y34980">
        <v>0</v>
      </c>
      <c r="Z34980">
        <v>0</v>
      </c>
      <c r="AA34980">
        <v>0</v>
      </c>
      <c r="AB34980">
        <v>0</v>
      </c>
      <c r="AC34980">
        <v>0</v>
      </c>
      <c r="AD34980">
        <v>0</v>
      </c>
      <c r="AE34980">
        <v>0</v>
      </c>
      <c r="AF34980">
        <v>1531830</v>
      </c>
      <c r="AG34980">
        <v>0</v>
      </c>
      <c r="AH34980">
        <v>0</v>
      </c>
      <c r="AI34980">
        <v>0</v>
      </c>
      <c r="AJ34980">
        <v>0</v>
      </c>
      <c r="AK34980">
        <v>0</v>
      </c>
      <c r="AL34980">
        <v>0</v>
      </c>
      <c r="AM34980">
        <v>0</v>
      </c>
    </row>
    <row r="34981" spans="1:39" x14ac:dyDescent="0.45">
      <c r="A34981" t="s">
        <v>129249</v>
      </c>
      <c r="B34981" t="s">
        <v>129250</v>
      </c>
      <c r="C34981" t="s">
        <v>129251</v>
      </c>
      <c r="D34981" t="s">
        <v>129252</v>
      </c>
      <c r="E34981" t="s">
        <v>9493</v>
      </c>
      <c r="F34981" t="s">
        <v>114</v>
      </c>
      <c r="G34981" t="s">
        <v>57</v>
      </c>
      <c r="H34981" t="s">
        <v>5361</v>
      </c>
      <c r="J34981" t="s">
        <v>99148</v>
      </c>
      <c r="K34981" t="s">
        <v>99148</v>
      </c>
      <c r="L34981">
        <v>1</v>
      </c>
      <c r="M34981" s="1">
        <v>40575</v>
      </c>
      <c r="N34981" s="2">
        <v>40575</v>
      </c>
      <c r="O34981" t="s">
        <v>528</v>
      </c>
      <c r="P34981">
        <v>2011</v>
      </c>
      <c r="Q34981" s="1">
        <v>40940</v>
      </c>
      <c r="R34981" s="1">
        <v>40940</v>
      </c>
      <c r="S34981">
        <v>0</v>
      </c>
      <c r="T34981">
        <v>0</v>
      </c>
      <c r="U34981">
        <v>0</v>
      </c>
      <c r="V34981">
        <v>0</v>
      </c>
      <c r="W34981">
        <v>0</v>
      </c>
      <c r="X34981">
        <v>0</v>
      </c>
      <c r="Y34981">
        <v>0</v>
      </c>
      <c r="Z34981">
        <v>0</v>
      </c>
      <c r="AA34981">
        <v>0</v>
      </c>
      <c r="AB34981">
        <v>0</v>
      </c>
      <c r="AC34981">
        <v>0</v>
      </c>
      <c r="AD34981">
        <v>0</v>
      </c>
      <c r="AE34981">
        <v>0</v>
      </c>
      <c r="AF34981">
        <v>0</v>
      </c>
      <c r="AG34981">
        <v>0</v>
      </c>
      <c r="AH34981">
        <v>0</v>
      </c>
      <c r="AI34981">
        <v>0</v>
      </c>
      <c r="AJ34981">
        <v>0</v>
      </c>
      <c r="AK34981">
        <v>0</v>
      </c>
      <c r="AL34981">
        <v>0</v>
      </c>
      <c r="AM34981">
        <v>0</v>
      </c>
    </row>
    <row r="34982" spans="1:39" x14ac:dyDescent="0.45">
      <c r="A34982" t="s">
        <v>129253</v>
      </c>
      <c r="B34982" t="s">
        <v>129254</v>
      </c>
      <c r="C34982" t="s">
        <v>129255</v>
      </c>
      <c r="D34982" t="s">
        <v>1627</v>
      </c>
      <c r="E34982" t="s">
        <v>128</v>
      </c>
      <c r="F34982" s="3">
        <v>35000</v>
      </c>
      <c r="G34982" t="s">
        <v>57</v>
      </c>
      <c r="H34982" t="s">
        <v>102</v>
      </c>
      <c r="J34982" t="s">
        <v>103</v>
      </c>
      <c r="K34982" t="s">
        <v>103</v>
      </c>
      <c r="L34982">
        <v>1</v>
      </c>
      <c r="M34982" s="1">
        <v>41640</v>
      </c>
      <c r="N34982" s="2">
        <v>41640</v>
      </c>
      <c r="O34982" t="s">
        <v>84</v>
      </c>
      <c r="P34982">
        <v>2014</v>
      </c>
      <c r="Q34982" s="1">
        <v>41699</v>
      </c>
      <c r="R34982" s="1">
        <v>41699</v>
      </c>
      <c r="S34982">
        <v>35000</v>
      </c>
      <c r="T34982">
        <v>0</v>
      </c>
      <c r="U34982">
        <v>0</v>
      </c>
      <c r="V34982">
        <v>0</v>
      </c>
      <c r="W34982">
        <v>0</v>
      </c>
      <c r="X34982">
        <v>0</v>
      </c>
      <c r="Y34982">
        <v>0</v>
      </c>
      <c r="Z34982">
        <v>0</v>
      </c>
      <c r="AA34982">
        <v>0</v>
      </c>
      <c r="AB34982">
        <v>0</v>
      </c>
      <c r="AC34982">
        <v>0</v>
      </c>
      <c r="AD34982">
        <v>0</v>
      </c>
      <c r="AE34982">
        <v>0</v>
      </c>
      <c r="AF34982">
        <v>0</v>
      </c>
      <c r="AG34982">
        <v>0</v>
      </c>
      <c r="AH34982">
        <v>0</v>
      </c>
      <c r="AI34982">
        <v>0</v>
      </c>
      <c r="AJ34982">
        <v>0</v>
      </c>
      <c r="AK34982">
        <v>0</v>
      </c>
      <c r="AL34982">
        <v>0</v>
      </c>
      <c r="AM34982">
        <v>0</v>
      </c>
    </row>
    <row r="34983" spans="1:39" x14ac:dyDescent="0.45">
      <c r="A34983" t="s">
        <v>129256</v>
      </c>
      <c r="B34983" t="s">
        <v>129257</v>
      </c>
      <c r="C34983" t="s">
        <v>129258</v>
      </c>
      <c r="D34983" t="s">
        <v>129259</v>
      </c>
      <c r="E34983" t="s">
        <v>30011</v>
      </c>
      <c r="F34983" t="s">
        <v>1206</v>
      </c>
      <c r="H34983" t="s">
        <v>46</v>
      </c>
      <c r="I34983" t="s">
        <v>58</v>
      </c>
      <c r="J34983" t="s">
        <v>198</v>
      </c>
      <c r="K34983" t="s">
        <v>1247</v>
      </c>
      <c r="L34983">
        <v>1</v>
      </c>
      <c r="Q34983" s="1">
        <v>41099</v>
      </c>
      <c r="R34983" s="1">
        <v>41099</v>
      </c>
      <c r="S34983">
        <v>0</v>
      </c>
      <c r="T34983">
        <v>1200000</v>
      </c>
      <c r="U34983">
        <v>0</v>
      </c>
      <c r="V34983">
        <v>0</v>
      </c>
      <c r="W34983">
        <v>0</v>
      </c>
      <c r="X34983">
        <v>0</v>
      </c>
      <c r="Y34983">
        <v>0</v>
      </c>
      <c r="Z34983">
        <v>0</v>
      </c>
      <c r="AA34983">
        <v>0</v>
      </c>
      <c r="AB34983">
        <v>0</v>
      </c>
      <c r="AC34983">
        <v>0</v>
      </c>
      <c r="AD34983">
        <v>0</v>
      </c>
      <c r="AE34983">
        <v>0</v>
      </c>
      <c r="AF34983">
        <v>1200000</v>
      </c>
      <c r="AG34983">
        <v>0</v>
      </c>
      <c r="AH34983">
        <v>0</v>
      </c>
      <c r="AI34983">
        <v>0</v>
      </c>
      <c r="AJ34983">
        <v>0</v>
      </c>
      <c r="AK34983">
        <v>0</v>
      </c>
      <c r="AL34983">
        <v>0</v>
      </c>
      <c r="AM34983">
        <v>0</v>
      </c>
    </row>
    <row r="34984" spans="1:39" x14ac:dyDescent="0.45">
      <c r="A34984" t="s">
        <v>129260</v>
      </c>
      <c r="B34984" t="s">
        <v>129261</v>
      </c>
      <c r="C34984" t="s">
        <v>129262</v>
      </c>
      <c r="D34984" t="s">
        <v>293</v>
      </c>
      <c r="E34984" t="s">
        <v>294</v>
      </c>
      <c r="F34984" t="s">
        <v>129263</v>
      </c>
      <c r="G34984" t="s">
        <v>57</v>
      </c>
      <c r="H34984" t="s">
        <v>46</v>
      </c>
      <c r="I34984" t="s">
        <v>1095</v>
      </c>
      <c r="J34984" t="s">
        <v>2830</v>
      </c>
      <c r="K34984" t="s">
        <v>2830</v>
      </c>
      <c r="L34984">
        <v>2</v>
      </c>
      <c r="M34984" s="1">
        <v>39965</v>
      </c>
      <c r="N34984" s="2">
        <v>39965</v>
      </c>
      <c r="O34984" t="s">
        <v>269</v>
      </c>
      <c r="P34984">
        <v>2009</v>
      </c>
      <c r="Q34984" s="1">
        <v>40151</v>
      </c>
      <c r="R34984" s="1">
        <v>41565</v>
      </c>
      <c r="S34984">
        <v>0</v>
      </c>
      <c r="T34984">
        <v>484750</v>
      </c>
      <c r="U34984">
        <v>0</v>
      </c>
      <c r="V34984">
        <v>0</v>
      </c>
      <c r="W34984">
        <v>1125000</v>
      </c>
      <c r="X34984">
        <v>0</v>
      </c>
      <c r="Y34984">
        <v>0</v>
      </c>
      <c r="Z34984">
        <v>0</v>
      </c>
      <c r="AA34984">
        <v>0</v>
      </c>
      <c r="AB34984">
        <v>0</v>
      </c>
      <c r="AC34984">
        <v>0</v>
      </c>
      <c r="AD34984">
        <v>0</v>
      </c>
      <c r="AE34984">
        <v>0</v>
      </c>
      <c r="AF34984">
        <v>0</v>
      </c>
      <c r="AG34984">
        <v>0</v>
      </c>
      <c r="AH34984">
        <v>0</v>
      </c>
      <c r="AI34984">
        <v>0</v>
      </c>
      <c r="AJ34984">
        <v>0</v>
      </c>
      <c r="AK34984">
        <v>0</v>
      </c>
      <c r="AL34984">
        <v>0</v>
      </c>
      <c r="AM34984">
        <v>0</v>
      </c>
    </row>
    <row r="34985" spans="1:39" x14ac:dyDescent="0.45">
      <c r="A34985" t="s">
        <v>129264</v>
      </c>
      <c r="B34985" t="s">
        <v>129265</v>
      </c>
      <c r="C34985" t="s">
        <v>129266</v>
      </c>
      <c r="D34985" t="s">
        <v>154</v>
      </c>
      <c r="E34985" t="s">
        <v>155</v>
      </c>
      <c r="F34985" t="s">
        <v>1997</v>
      </c>
      <c r="G34985" t="s">
        <v>57</v>
      </c>
      <c r="L34985">
        <v>4</v>
      </c>
      <c r="M34985" s="1">
        <v>40909</v>
      </c>
      <c r="N34985" s="2">
        <v>40909</v>
      </c>
      <c r="O34985" t="s">
        <v>132</v>
      </c>
      <c r="P34985">
        <v>2012</v>
      </c>
      <c r="Q34985" s="1">
        <v>41231</v>
      </c>
      <c r="R34985" s="1">
        <v>41803</v>
      </c>
      <c r="S34985">
        <v>1850000</v>
      </c>
      <c r="T34985">
        <v>0</v>
      </c>
      <c r="U34985">
        <v>0</v>
      </c>
      <c r="V34985">
        <v>600000</v>
      </c>
      <c r="W34985">
        <v>0</v>
      </c>
      <c r="X34985">
        <v>0</v>
      </c>
      <c r="Y34985">
        <v>0</v>
      </c>
      <c r="Z34985">
        <v>0</v>
      </c>
      <c r="AA34985">
        <v>0</v>
      </c>
      <c r="AB34985">
        <v>0</v>
      </c>
      <c r="AC34985">
        <v>0</v>
      </c>
      <c r="AD34985">
        <v>0</v>
      </c>
      <c r="AE34985">
        <v>0</v>
      </c>
      <c r="AF34985">
        <v>0</v>
      </c>
      <c r="AG34985">
        <v>0</v>
      </c>
      <c r="AH34985">
        <v>0</v>
      </c>
      <c r="AI34985">
        <v>0</v>
      </c>
      <c r="AJ34985">
        <v>0</v>
      </c>
      <c r="AK34985">
        <v>0</v>
      </c>
      <c r="AL34985">
        <v>0</v>
      </c>
      <c r="AM34985">
        <v>0</v>
      </c>
    </row>
    <row r="34986" spans="1:39" x14ac:dyDescent="0.45">
      <c r="A34986" t="s">
        <v>129267</v>
      </c>
      <c r="B34986" t="s">
        <v>129268</v>
      </c>
      <c r="C34986" t="s">
        <v>129269</v>
      </c>
      <c r="D34986" t="s">
        <v>154</v>
      </c>
      <c r="E34986" t="s">
        <v>155</v>
      </c>
      <c r="F34986" t="s">
        <v>275</v>
      </c>
      <c r="G34986" t="s">
        <v>57</v>
      </c>
      <c r="L34986">
        <v>3</v>
      </c>
      <c r="M34986" s="1">
        <v>41306</v>
      </c>
      <c r="N34986" s="2">
        <v>41306</v>
      </c>
      <c r="O34986" t="s">
        <v>164</v>
      </c>
      <c r="P34986">
        <v>2013</v>
      </c>
      <c r="Q34986" s="1">
        <v>41334</v>
      </c>
      <c r="R34986" s="1">
        <v>41724</v>
      </c>
      <c r="S34986">
        <v>1600000</v>
      </c>
      <c r="T34986">
        <v>0</v>
      </c>
      <c r="U34986">
        <v>0</v>
      </c>
      <c r="V34986">
        <v>0</v>
      </c>
      <c r="W34986">
        <v>0</v>
      </c>
      <c r="X34986">
        <v>0</v>
      </c>
      <c r="Y34986">
        <v>0</v>
      </c>
      <c r="Z34986">
        <v>0</v>
      </c>
      <c r="AA34986">
        <v>0</v>
      </c>
      <c r="AB34986">
        <v>0</v>
      </c>
      <c r="AC34986">
        <v>0</v>
      </c>
      <c r="AD34986">
        <v>0</v>
      </c>
      <c r="AE34986">
        <v>0</v>
      </c>
      <c r="AF34986">
        <v>0</v>
      </c>
      <c r="AG34986">
        <v>0</v>
      </c>
      <c r="AH34986">
        <v>0</v>
      </c>
      <c r="AI34986">
        <v>0</v>
      </c>
      <c r="AJ34986">
        <v>0</v>
      </c>
      <c r="AK34986">
        <v>0</v>
      </c>
      <c r="AL34986">
        <v>0</v>
      </c>
      <c r="AM34986">
        <v>0</v>
      </c>
    </row>
    <row r="34987" spans="1:39" x14ac:dyDescent="0.45">
      <c r="A34987" t="s">
        <v>129270</v>
      </c>
      <c r="B34987" t="s">
        <v>129271</v>
      </c>
      <c r="C34987" t="s">
        <v>129272</v>
      </c>
      <c r="D34987" t="s">
        <v>129273</v>
      </c>
      <c r="E34987" t="s">
        <v>9585</v>
      </c>
      <c r="F34987" t="s">
        <v>9151</v>
      </c>
      <c r="G34987" t="s">
        <v>57</v>
      </c>
      <c r="H34987" t="s">
        <v>46</v>
      </c>
      <c r="I34987" t="s">
        <v>58</v>
      </c>
      <c r="J34987" t="s">
        <v>59</v>
      </c>
      <c r="K34987" t="s">
        <v>4339</v>
      </c>
      <c r="L34987">
        <v>3</v>
      </c>
      <c r="M34987" s="1">
        <v>29221</v>
      </c>
      <c r="N34987" s="2">
        <v>29221</v>
      </c>
      <c r="O34987" t="s">
        <v>9822</v>
      </c>
      <c r="P34987">
        <v>1980</v>
      </c>
      <c r="Q34987" s="1">
        <v>39162</v>
      </c>
      <c r="R34987" s="1">
        <v>39797</v>
      </c>
      <c r="S34987">
        <v>0</v>
      </c>
      <c r="T34987">
        <v>72000000</v>
      </c>
      <c r="U34987">
        <v>0</v>
      </c>
      <c r="V34987">
        <v>0</v>
      </c>
      <c r="W34987">
        <v>0</v>
      </c>
      <c r="X34987">
        <v>0</v>
      </c>
      <c r="Y34987">
        <v>0</v>
      </c>
      <c r="Z34987">
        <v>0</v>
      </c>
      <c r="AA34987">
        <v>0</v>
      </c>
      <c r="AB34987">
        <v>0</v>
      </c>
      <c r="AC34987">
        <v>0</v>
      </c>
      <c r="AD34987">
        <v>0</v>
      </c>
      <c r="AE34987">
        <v>0</v>
      </c>
      <c r="AF34987">
        <v>0</v>
      </c>
      <c r="AG34987">
        <v>0</v>
      </c>
      <c r="AH34987">
        <v>50000000</v>
      </c>
      <c r="AI34987">
        <v>20000000</v>
      </c>
      <c r="AJ34987">
        <v>0</v>
      </c>
      <c r="AK34987">
        <v>0</v>
      </c>
      <c r="AL34987">
        <v>0</v>
      </c>
      <c r="AM34987">
        <v>0</v>
      </c>
    </row>
    <row r="34988" spans="1:39" x14ac:dyDescent="0.45">
      <c r="A34988" t="s">
        <v>129274</v>
      </c>
      <c r="B34988" t="s">
        <v>129275</v>
      </c>
      <c r="C34988" t="s">
        <v>129276</v>
      </c>
      <c r="D34988" t="s">
        <v>88</v>
      </c>
      <c r="E34988" t="s">
        <v>89</v>
      </c>
      <c r="F34988" t="s">
        <v>426</v>
      </c>
      <c r="G34988" t="s">
        <v>57</v>
      </c>
      <c r="H34988" t="s">
        <v>46</v>
      </c>
      <c r="I34988" t="s">
        <v>994</v>
      </c>
      <c r="J34988" t="s">
        <v>995</v>
      </c>
      <c r="K34988" t="s">
        <v>995</v>
      </c>
      <c r="L34988">
        <v>1</v>
      </c>
      <c r="M34988" s="1">
        <v>40179</v>
      </c>
      <c r="N34988" s="2">
        <v>40179</v>
      </c>
      <c r="O34988" t="s">
        <v>118</v>
      </c>
      <c r="P34988">
        <v>2010</v>
      </c>
      <c r="Q34988" s="1">
        <v>40554</v>
      </c>
      <c r="R34988" s="1">
        <v>40554</v>
      </c>
      <c r="S34988">
        <v>0</v>
      </c>
      <c r="T34988">
        <v>200000</v>
      </c>
      <c r="U34988">
        <v>0</v>
      </c>
      <c r="V34988">
        <v>0</v>
      </c>
      <c r="W34988">
        <v>0</v>
      </c>
      <c r="X34988">
        <v>0</v>
      </c>
      <c r="Y34988">
        <v>0</v>
      </c>
      <c r="Z34988">
        <v>0</v>
      </c>
      <c r="AA34988">
        <v>0</v>
      </c>
      <c r="AB34988">
        <v>0</v>
      </c>
      <c r="AC34988">
        <v>0</v>
      </c>
      <c r="AD34988">
        <v>0</v>
      </c>
      <c r="AE34988">
        <v>0</v>
      </c>
      <c r="AF34988">
        <v>0</v>
      </c>
      <c r="AG34988">
        <v>0</v>
      </c>
      <c r="AH34988">
        <v>0</v>
      </c>
      <c r="AI34988">
        <v>0</v>
      </c>
      <c r="AJ34988">
        <v>0</v>
      </c>
      <c r="AK34988">
        <v>0</v>
      </c>
      <c r="AL34988">
        <v>0</v>
      </c>
      <c r="AM34988">
        <v>0</v>
      </c>
    </row>
    <row r="34989" spans="1:39" x14ac:dyDescent="0.45">
      <c r="A34989" t="s">
        <v>129277</v>
      </c>
      <c r="B34989" t="s">
        <v>129278</v>
      </c>
      <c r="C34989" t="s">
        <v>129279</v>
      </c>
      <c r="D34989" t="s">
        <v>154</v>
      </c>
      <c r="E34989" t="s">
        <v>155</v>
      </c>
      <c r="F34989" t="s">
        <v>25111</v>
      </c>
      <c r="G34989" t="s">
        <v>57</v>
      </c>
      <c r="H34989" t="s">
        <v>46</v>
      </c>
      <c r="I34989" t="s">
        <v>47</v>
      </c>
      <c r="J34989" t="s">
        <v>48</v>
      </c>
      <c r="K34989" t="s">
        <v>49</v>
      </c>
      <c r="L34989">
        <v>2</v>
      </c>
      <c r="M34989" s="1">
        <v>39814</v>
      </c>
      <c r="N34989" s="2">
        <v>39814</v>
      </c>
      <c r="O34989" t="s">
        <v>188</v>
      </c>
      <c r="P34989">
        <v>2009</v>
      </c>
      <c r="Q34989" s="1">
        <v>40179</v>
      </c>
      <c r="R34989" s="1">
        <v>40717</v>
      </c>
      <c r="S34989">
        <v>650000</v>
      </c>
      <c r="T34989">
        <v>2000000</v>
      </c>
      <c r="U34989">
        <v>0</v>
      </c>
      <c r="V34989">
        <v>0</v>
      </c>
      <c r="W34989">
        <v>0</v>
      </c>
      <c r="X34989">
        <v>0</v>
      </c>
      <c r="Y34989">
        <v>0</v>
      </c>
      <c r="Z34989">
        <v>0</v>
      </c>
      <c r="AA34989">
        <v>0</v>
      </c>
      <c r="AB34989">
        <v>0</v>
      </c>
      <c r="AC34989">
        <v>0</v>
      </c>
      <c r="AD34989">
        <v>0</v>
      </c>
      <c r="AE34989">
        <v>0</v>
      </c>
      <c r="AF34989">
        <v>2000000</v>
      </c>
      <c r="AG34989">
        <v>0</v>
      </c>
      <c r="AH34989">
        <v>0</v>
      </c>
      <c r="AI34989">
        <v>0</v>
      </c>
      <c r="AJ34989">
        <v>0</v>
      </c>
      <c r="AK34989">
        <v>0</v>
      </c>
      <c r="AL34989">
        <v>0</v>
      </c>
      <c r="AM34989">
        <v>0</v>
      </c>
    </row>
    <row r="34990" spans="1:39" x14ac:dyDescent="0.45">
      <c r="A34990" t="s">
        <v>129280</v>
      </c>
      <c r="B34990" t="s">
        <v>129281</v>
      </c>
      <c r="C34990" t="s">
        <v>129282</v>
      </c>
      <c r="D34990" t="s">
        <v>129283</v>
      </c>
      <c r="E34990" t="s">
        <v>248</v>
      </c>
      <c r="F34990" t="s">
        <v>129284</v>
      </c>
      <c r="G34990" t="s">
        <v>57</v>
      </c>
      <c r="H34990" t="s">
        <v>74</v>
      </c>
      <c r="J34990" t="s">
        <v>75</v>
      </c>
      <c r="K34990" t="s">
        <v>75</v>
      </c>
      <c r="L34990">
        <v>5</v>
      </c>
      <c r="M34990" s="1">
        <v>39253</v>
      </c>
      <c r="N34990" s="2">
        <v>39234</v>
      </c>
      <c r="O34990" t="s">
        <v>2939</v>
      </c>
      <c r="P34990">
        <v>2007</v>
      </c>
      <c r="Q34990" s="1">
        <v>40234</v>
      </c>
      <c r="R34990" s="1">
        <v>41344</v>
      </c>
      <c r="S34990">
        <v>310000</v>
      </c>
      <c r="T34990">
        <v>3210000</v>
      </c>
      <c r="U34990">
        <v>0</v>
      </c>
      <c r="V34990">
        <v>0</v>
      </c>
      <c r="W34990">
        <v>0</v>
      </c>
      <c r="X34990">
        <v>0</v>
      </c>
      <c r="Y34990">
        <v>0</v>
      </c>
      <c r="Z34990">
        <v>1100000</v>
      </c>
      <c r="AA34990">
        <v>0</v>
      </c>
      <c r="AB34990">
        <v>0</v>
      </c>
      <c r="AC34990">
        <v>0</v>
      </c>
      <c r="AD34990">
        <v>0</v>
      </c>
      <c r="AE34990">
        <v>0</v>
      </c>
      <c r="AF34990">
        <v>3210000</v>
      </c>
      <c r="AG34990">
        <v>0</v>
      </c>
      <c r="AH34990">
        <v>0</v>
      </c>
      <c r="AI34990">
        <v>0</v>
      </c>
      <c r="AJ34990">
        <v>0</v>
      </c>
      <c r="AK34990">
        <v>0</v>
      </c>
      <c r="AL34990">
        <v>0</v>
      </c>
      <c r="AM34990">
        <v>0</v>
      </c>
    </row>
    <row r="34991" spans="1:39" x14ac:dyDescent="0.45">
      <c r="A34991" t="s">
        <v>129285</v>
      </c>
      <c r="B34991" t="s">
        <v>129286</v>
      </c>
      <c r="C34991" t="s">
        <v>129287</v>
      </c>
      <c r="D34991" t="s">
        <v>653</v>
      </c>
      <c r="E34991" t="s">
        <v>343</v>
      </c>
      <c r="F34991" t="s">
        <v>1751</v>
      </c>
      <c r="G34991" t="s">
        <v>57</v>
      </c>
      <c r="L34991">
        <v>1</v>
      </c>
      <c r="M34991" s="1">
        <v>37500</v>
      </c>
      <c r="N34991" s="2">
        <v>37500</v>
      </c>
      <c r="O34991" t="s">
        <v>11282</v>
      </c>
      <c r="P34991">
        <v>2002</v>
      </c>
      <c r="Q34991" s="1">
        <v>38600</v>
      </c>
      <c r="R34991" s="1">
        <v>38600</v>
      </c>
      <c r="S34991">
        <v>0</v>
      </c>
      <c r="T34991">
        <v>9300000</v>
      </c>
      <c r="U34991">
        <v>0</v>
      </c>
      <c r="V34991">
        <v>0</v>
      </c>
      <c r="W34991">
        <v>0</v>
      </c>
      <c r="X34991">
        <v>0</v>
      </c>
      <c r="Y34991">
        <v>0</v>
      </c>
      <c r="Z34991">
        <v>0</v>
      </c>
      <c r="AA34991">
        <v>0</v>
      </c>
      <c r="AB34991">
        <v>0</v>
      </c>
      <c r="AC34991">
        <v>0</v>
      </c>
      <c r="AD34991">
        <v>0</v>
      </c>
      <c r="AE34991">
        <v>0</v>
      </c>
      <c r="AF34991">
        <v>0</v>
      </c>
      <c r="AG34991">
        <v>9300000</v>
      </c>
      <c r="AH34991">
        <v>0</v>
      </c>
      <c r="AI34991">
        <v>0</v>
      </c>
      <c r="AJ34991">
        <v>0</v>
      </c>
      <c r="AK34991">
        <v>0</v>
      </c>
      <c r="AL34991">
        <v>0</v>
      </c>
      <c r="AM34991">
        <v>0</v>
      </c>
    </row>
    <row r="34992" spans="1:39" x14ac:dyDescent="0.45">
      <c r="A34992" t="s">
        <v>129288</v>
      </c>
      <c r="B34992" t="s">
        <v>129289</v>
      </c>
      <c r="C34992" t="s">
        <v>129290</v>
      </c>
      <c r="D34992" t="s">
        <v>315</v>
      </c>
      <c r="E34992" t="s">
        <v>316</v>
      </c>
      <c r="F34992" t="s">
        <v>28467</v>
      </c>
      <c r="G34992" t="s">
        <v>45</v>
      </c>
      <c r="H34992" t="s">
        <v>46</v>
      </c>
      <c r="I34992" t="s">
        <v>58</v>
      </c>
      <c r="J34992" t="s">
        <v>59</v>
      </c>
      <c r="K34992" t="s">
        <v>59</v>
      </c>
      <c r="L34992">
        <v>3</v>
      </c>
      <c r="Q34992" s="1">
        <v>40014</v>
      </c>
      <c r="R34992" s="1">
        <v>40805</v>
      </c>
      <c r="S34992">
        <v>0</v>
      </c>
      <c r="T34992">
        <v>3200000</v>
      </c>
      <c r="U34992">
        <v>0</v>
      </c>
      <c r="V34992">
        <v>0</v>
      </c>
      <c r="W34992">
        <v>0</v>
      </c>
      <c r="X34992">
        <v>425000</v>
      </c>
      <c r="Y34992">
        <v>0</v>
      </c>
      <c r="Z34992">
        <v>0</v>
      </c>
      <c r="AA34992">
        <v>0</v>
      </c>
      <c r="AB34992">
        <v>0</v>
      </c>
      <c r="AC34992">
        <v>0</v>
      </c>
      <c r="AD34992">
        <v>0</v>
      </c>
      <c r="AE34992">
        <v>0</v>
      </c>
      <c r="AF34992">
        <v>3200000</v>
      </c>
      <c r="AG34992">
        <v>0</v>
      </c>
      <c r="AH34992">
        <v>0</v>
      </c>
      <c r="AI34992">
        <v>0</v>
      </c>
      <c r="AJ34992">
        <v>0</v>
      </c>
      <c r="AK34992">
        <v>0</v>
      </c>
      <c r="AL34992">
        <v>0</v>
      </c>
      <c r="AM34992">
        <v>0</v>
      </c>
    </row>
    <row r="34993" spans="1:39" x14ac:dyDescent="0.45">
      <c r="A34993" t="s">
        <v>129291</v>
      </c>
      <c r="B34993" t="s">
        <v>129292</v>
      </c>
      <c r="F34993" t="s">
        <v>114</v>
      </c>
      <c r="G34993" t="s">
        <v>57</v>
      </c>
      <c r="L34993">
        <v>1</v>
      </c>
      <c r="Q34993" s="1">
        <v>40457</v>
      </c>
      <c r="R34993" s="1">
        <v>40457</v>
      </c>
      <c r="S34993">
        <v>0</v>
      </c>
      <c r="T34993">
        <v>0</v>
      </c>
      <c r="U34993">
        <v>0</v>
      </c>
      <c r="V34993">
        <v>0</v>
      </c>
      <c r="W34993">
        <v>0</v>
      </c>
      <c r="X34993">
        <v>0</v>
      </c>
      <c r="Y34993">
        <v>0</v>
      </c>
      <c r="Z34993">
        <v>0</v>
      </c>
      <c r="AA34993">
        <v>0</v>
      </c>
      <c r="AB34993">
        <v>0</v>
      </c>
      <c r="AC34993">
        <v>0</v>
      </c>
      <c r="AD34993">
        <v>0</v>
      </c>
      <c r="AE34993">
        <v>0</v>
      </c>
      <c r="AF34993">
        <v>0</v>
      </c>
      <c r="AG34993">
        <v>0</v>
      </c>
      <c r="AH34993">
        <v>0</v>
      </c>
      <c r="AI34993">
        <v>0</v>
      </c>
      <c r="AJ34993">
        <v>0</v>
      </c>
      <c r="AK34993">
        <v>0</v>
      </c>
      <c r="AL34993">
        <v>0</v>
      </c>
      <c r="AM34993">
        <v>0</v>
      </c>
    </row>
    <row r="34994" spans="1:39" x14ac:dyDescent="0.45">
      <c r="A34994" t="s">
        <v>129293</v>
      </c>
      <c r="B34994" t="s">
        <v>129294</v>
      </c>
      <c r="C34994" t="s">
        <v>129295</v>
      </c>
      <c r="D34994" t="s">
        <v>9967</v>
      </c>
      <c r="E34994" t="s">
        <v>1827</v>
      </c>
      <c r="F34994" t="s">
        <v>282</v>
      </c>
      <c r="G34994" t="s">
        <v>57</v>
      </c>
      <c r="L34994">
        <v>1</v>
      </c>
      <c r="M34994" s="1">
        <v>41640</v>
      </c>
      <c r="N34994" s="2">
        <v>41640</v>
      </c>
      <c r="O34994" t="s">
        <v>84</v>
      </c>
      <c r="P34994">
        <v>2014</v>
      </c>
      <c r="Q34994" s="1">
        <v>41640</v>
      </c>
      <c r="R34994" s="1">
        <v>41640</v>
      </c>
      <c r="S34994">
        <v>100000</v>
      </c>
      <c r="T34994">
        <v>0</v>
      </c>
      <c r="U34994">
        <v>0</v>
      </c>
      <c r="V34994">
        <v>0</v>
      </c>
      <c r="W34994">
        <v>0</v>
      </c>
      <c r="X34994">
        <v>0</v>
      </c>
      <c r="Y34994">
        <v>0</v>
      </c>
      <c r="Z34994">
        <v>0</v>
      </c>
      <c r="AA34994">
        <v>0</v>
      </c>
      <c r="AB34994">
        <v>0</v>
      </c>
      <c r="AC34994">
        <v>0</v>
      </c>
      <c r="AD34994">
        <v>0</v>
      </c>
      <c r="AE34994">
        <v>0</v>
      </c>
      <c r="AF34994">
        <v>0</v>
      </c>
      <c r="AG34994">
        <v>0</v>
      </c>
      <c r="AH34994">
        <v>0</v>
      </c>
      <c r="AI34994">
        <v>0</v>
      </c>
      <c r="AJ34994">
        <v>0</v>
      </c>
      <c r="AK34994">
        <v>0</v>
      </c>
      <c r="AL34994">
        <v>0</v>
      </c>
      <c r="AM34994">
        <v>0</v>
      </c>
    </row>
    <row r="34995" spans="1:39" x14ac:dyDescent="0.45">
      <c r="A34995" t="s">
        <v>129296</v>
      </c>
      <c r="B34995" t="s">
        <v>129297</v>
      </c>
      <c r="C34995" t="s">
        <v>129298</v>
      </c>
      <c r="F34995" t="s">
        <v>846</v>
      </c>
      <c r="G34995" t="s">
        <v>57</v>
      </c>
      <c r="H34995" t="s">
        <v>46</v>
      </c>
      <c r="I34995" t="s">
        <v>205</v>
      </c>
      <c r="J34995" t="s">
        <v>206</v>
      </c>
      <c r="K34995" t="s">
        <v>206</v>
      </c>
      <c r="L34995">
        <v>2</v>
      </c>
      <c r="M34995" s="1">
        <v>41164</v>
      </c>
      <c r="N34995" s="2">
        <v>41153</v>
      </c>
      <c r="O34995" t="s">
        <v>596</v>
      </c>
      <c r="P34995">
        <v>2012</v>
      </c>
      <c r="Q34995" s="1">
        <v>41187</v>
      </c>
      <c r="R34995" s="1">
        <v>41348</v>
      </c>
      <c r="S34995">
        <v>1000000</v>
      </c>
      <c r="T34995">
        <v>0</v>
      </c>
      <c r="U34995">
        <v>0</v>
      </c>
      <c r="V34995">
        <v>0</v>
      </c>
      <c r="W34995">
        <v>0</v>
      </c>
      <c r="X34995">
        <v>0</v>
      </c>
      <c r="Y34995">
        <v>0</v>
      </c>
      <c r="Z34995">
        <v>0</v>
      </c>
      <c r="AA34995">
        <v>0</v>
      </c>
      <c r="AB34995">
        <v>0</v>
      </c>
      <c r="AC34995">
        <v>0</v>
      </c>
      <c r="AD34995">
        <v>0</v>
      </c>
      <c r="AE34995">
        <v>0</v>
      </c>
      <c r="AF34995">
        <v>300000</v>
      </c>
      <c r="AG34995">
        <v>0</v>
      </c>
      <c r="AH34995">
        <v>0</v>
      </c>
      <c r="AI34995">
        <v>0</v>
      </c>
      <c r="AJ34995">
        <v>0</v>
      </c>
      <c r="AK34995">
        <v>0</v>
      </c>
      <c r="AL34995">
        <v>0</v>
      </c>
      <c r="AM34995">
        <v>0</v>
      </c>
    </row>
    <row r="34996" spans="1:39" x14ac:dyDescent="0.45">
      <c r="A34996" t="s">
        <v>129299</v>
      </c>
      <c r="B34996" t="s">
        <v>129300</v>
      </c>
      <c r="C34996" t="s">
        <v>129301</v>
      </c>
      <c r="D34996" t="s">
        <v>129302</v>
      </c>
      <c r="E34996" t="s">
        <v>559</v>
      </c>
      <c r="F34996" t="s">
        <v>5159</v>
      </c>
      <c r="G34996" t="s">
        <v>57</v>
      </c>
      <c r="H34996" t="s">
        <v>46</v>
      </c>
      <c r="I34996" t="s">
        <v>58</v>
      </c>
      <c r="J34996" t="s">
        <v>198</v>
      </c>
      <c r="K34996" t="s">
        <v>5607</v>
      </c>
      <c r="L34996">
        <v>2</v>
      </c>
      <c r="M34996" s="1">
        <v>37622</v>
      </c>
      <c r="N34996" s="2">
        <v>37622</v>
      </c>
      <c r="O34996" t="s">
        <v>854</v>
      </c>
      <c r="P34996">
        <v>2003</v>
      </c>
      <c r="Q34996" s="1">
        <v>38657</v>
      </c>
      <c r="R34996" s="1">
        <v>39538</v>
      </c>
      <c r="S34996">
        <v>0</v>
      </c>
      <c r="T34996">
        <v>8300000</v>
      </c>
      <c r="U34996">
        <v>0</v>
      </c>
      <c r="V34996">
        <v>0</v>
      </c>
      <c r="W34996">
        <v>0</v>
      </c>
      <c r="X34996">
        <v>0</v>
      </c>
      <c r="Y34996">
        <v>0</v>
      </c>
      <c r="Z34996">
        <v>0</v>
      </c>
      <c r="AA34996">
        <v>0</v>
      </c>
      <c r="AB34996">
        <v>0</v>
      </c>
      <c r="AC34996">
        <v>0</v>
      </c>
      <c r="AD34996">
        <v>0</v>
      </c>
      <c r="AE34996">
        <v>0</v>
      </c>
      <c r="AF34996">
        <v>2000000</v>
      </c>
      <c r="AG34996">
        <v>6300000</v>
      </c>
      <c r="AH34996">
        <v>0</v>
      </c>
      <c r="AI34996">
        <v>0</v>
      </c>
      <c r="AJ34996">
        <v>0</v>
      </c>
      <c r="AK34996">
        <v>0</v>
      </c>
      <c r="AL34996">
        <v>0</v>
      </c>
      <c r="AM34996">
        <v>0</v>
      </c>
    </row>
    <row r="34997" spans="1:39" x14ac:dyDescent="0.45">
      <c r="A34997" t="s">
        <v>129303</v>
      </c>
      <c r="B34997" t="s">
        <v>129304</v>
      </c>
      <c r="C34997" t="s">
        <v>129305</v>
      </c>
      <c r="D34997" t="s">
        <v>48268</v>
      </c>
      <c r="E34997" t="s">
        <v>89</v>
      </c>
      <c r="F34997" t="s">
        <v>114</v>
      </c>
      <c r="G34997" t="s">
        <v>57</v>
      </c>
      <c r="H34997" t="s">
        <v>4479</v>
      </c>
      <c r="J34997" t="s">
        <v>10277</v>
      </c>
      <c r="K34997" t="s">
        <v>129306</v>
      </c>
      <c r="L34997">
        <v>1</v>
      </c>
      <c r="M34997" s="1">
        <v>39731</v>
      </c>
      <c r="N34997" s="2">
        <v>39722</v>
      </c>
      <c r="O34997" t="s">
        <v>872</v>
      </c>
      <c r="P34997">
        <v>2008</v>
      </c>
      <c r="Q34997" s="1">
        <v>40745</v>
      </c>
      <c r="R34997" s="1">
        <v>40745</v>
      </c>
      <c r="S34997">
        <v>0</v>
      </c>
      <c r="T34997">
        <v>0</v>
      </c>
      <c r="U34997">
        <v>0</v>
      </c>
      <c r="V34997">
        <v>0</v>
      </c>
      <c r="W34997">
        <v>0</v>
      </c>
      <c r="X34997">
        <v>0</v>
      </c>
      <c r="Y34997">
        <v>0</v>
      </c>
      <c r="Z34997">
        <v>0</v>
      </c>
      <c r="AA34997">
        <v>0</v>
      </c>
      <c r="AB34997">
        <v>0</v>
      </c>
      <c r="AC34997">
        <v>0</v>
      </c>
      <c r="AD34997">
        <v>0</v>
      </c>
      <c r="AE34997">
        <v>0</v>
      </c>
      <c r="AF34997">
        <v>0</v>
      </c>
      <c r="AG34997">
        <v>0</v>
      </c>
      <c r="AH34997">
        <v>0</v>
      </c>
      <c r="AI34997">
        <v>0</v>
      </c>
      <c r="AJ34997">
        <v>0</v>
      </c>
      <c r="AK34997">
        <v>0</v>
      </c>
      <c r="AL34997">
        <v>0</v>
      </c>
      <c r="AM34997">
        <v>0</v>
      </c>
    </row>
    <row r="34998" spans="1:39" x14ac:dyDescent="0.45">
      <c r="A34998" t="s">
        <v>129307</v>
      </c>
      <c r="B34998" t="s">
        <v>129308</v>
      </c>
      <c r="C34998" t="s">
        <v>129309</v>
      </c>
      <c r="D34998" t="s">
        <v>953</v>
      </c>
      <c r="E34998" t="s">
        <v>954</v>
      </c>
      <c r="F34998" t="s">
        <v>129310</v>
      </c>
      <c r="G34998" t="s">
        <v>57</v>
      </c>
      <c r="H34998" t="s">
        <v>46</v>
      </c>
      <c r="I34998" t="s">
        <v>1388</v>
      </c>
      <c r="J34998" t="s">
        <v>641</v>
      </c>
      <c r="K34998" t="s">
        <v>1607</v>
      </c>
      <c r="L34998">
        <v>7</v>
      </c>
      <c r="M34998" s="1">
        <v>37622</v>
      </c>
      <c r="N34998" s="2">
        <v>37622</v>
      </c>
      <c r="O34998" t="s">
        <v>854</v>
      </c>
      <c r="P34998">
        <v>2003</v>
      </c>
      <c r="Q34998" s="1">
        <v>40094</v>
      </c>
      <c r="R34998" s="1">
        <v>41611</v>
      </c>
      <c r="S34998">
        <v>0</v>
      </c>
      <c r="T34998">
        <v>16701497</v>
      </c>
      <c r="U34998">
        <v>0</v>
      </c>
      <c r="V34998">
        <v>0</v>
      </c>
      <c r="W34998">
        <v>0</v>
      </c>
      <c r="X34998">
        <v>0</v>
      </c>
      <c r="Y34998">
        <v>0</v>
      </c>
      <c r="Z34998">
        <v>0</v>
      </c>
      <c r="AA34998">
        <v>3500000</v>
      </c>
      <c r="AB34998">
        <v>0</v>
      </c>
      <c r="AC34998">
        <v>0</v>
      </c>
      <c r="AD34998">
        <v>0</v>
      </c>
      <c r="AE34998">
        <v>0</v>
      </c>
      <c r="AF34998">
        <v>0</v>
      </c>
      <c r="AG34998">
        <v>0</v>
      </c>
      <c r="AH34998">
        <v>0</v>
      </c>
      <c r="AI34998">
        <v>0</v>
      </c>
      <c r="AJ34998">
        <v>0</v>
      </c>
      <c r="AK34998">
        <v>0</v>
      </c>
      <c r="AL34998">
        <v>0</v>
      </c>
      <c r="AM34998">
        <v>0</v>
      </c>
    </row>
    <row r="34999" spans="1:39" x14ac:dyDescent="0.45">
      <c r="A34999" t="s">
        <v>129311</v>
      </c>
      <c r="B34999" t="s">
        <v>129312</v>
      </c>
      <c r="C34999" t="s">
        <v>129313</v>
      </c>
      <c r="D34999" t="s">
        <v>47586</v>
      </c>
      <c r="E34999" t="s">
        <v>55</v>
      </c>
      <c r="F34999" t="s">
        <v>129314</v>
      </c>
      <c r="G34999" t="s">
        <v>57</v>
      </c>
      <c r="H34999" t="s">
        <v>46</v>
      </c>
      <c r="I34999" t="s">
        <v>526</v>
      </c>
      <c r="J34999" t="s">
        <v>6697</v>
      </c>
      <c r="K34999" t="s">
        <v>129315</v>
      </c>
      <c r="L34999">
        <v>2</v>
      </c>
      <c r="M34999" s="1">
        <v>40899</v>
      </c>
      <c r="N34999" s="2">
        <v>40878</v>
      </c>
      <c r="O34999" t="s">
        <v>94</v>
      </c>
      <c r="P34999">
        <v>2011</v>
      </c>
      <c r="Q34999" s="1">
        <v>40969</v>
      </c>
      <c r="R34999" s="1">
        <v>41426</v>
      </c>
      <c r="S34999">
        <v>418750</v>
      </c>
      <c r="T34999">
        <v>0</v>
      </c>
      <c r="U34999">
        <v>0</v>
      </c>
      <c r="V34999">
        <v>0</v>
      </c>
      <c r="W34999">
        <v>0</v>
      </c>
      <c r="X34999">
        <v>0</v>
      </c>
      <c r="Y34999">
        <v>0</v>
      </c>
      <c r="Z34999">
        <v>0</v>
      </c>
      <c r="AA34999">
        <v>0</v>
      </c>
      <c r="AB34999">
        <v>0</v>
      </c>
      <c r="AC34999">
        <v>0</v>
      </c>
      <c r="AD34999">
        <v>0</v>
      </c>
      <c r="AE34999">
        <v>0</v>
      </c>
      <c r="AF34999">
        <v>0</v>
      </c>
      <c r="AG34999">
        <v>0</v>
      </c>
      <c r="AH34999">
        <v>0</v>
      </c>
      <c r="AI34999">
        <v>0</v>
      </c>
      <c r="AJ34999">
        <v>0</v>
      </c>
      <c r="AK34999">
        <v>0</v>
      </c>
      <c r="AL34999">
        <v>0</v>
      </c>
      <c r="AM34999">
        <v>0</v>
      </c>
    </row>
    <row r="35000" spans="1:39" x14ac:dyDescent="0.45">
      <c r="A35000" t="s">
        <v>129316</v>
      </c>
      <c r="B35000" t="s">
        <v>129317</v>
      </c>
      <c r="C35000" t="s">
        <v>129318</v>
      </c>
      <c r="D35000" t="s">
        <v>247</v>
      </c>
      <c r="E35000" t="s">
        <v>248</v>
      </c>
      <c r="F35000" t="s">
        <v>1693</v>
      </c>
      <c r="G35000" t="s">
        <v>57</v>
      </c>
      <c r="H35000" t="s">
        <v>46</v>
      </c>
      <c r="I35000" t="s">
        <v>3634</v>
      </c>
      <c r="J35000" t="s">
        <v>3635</v>
      </c>
      <c r="K35000" t="s">
        <v>3636</v>
      </c>
      <c r="L35000">
        <v>1</v>
      </c>
      <c r="M35000" s="1">
        <v>35074</v>
      </c>
      <c r="N35000" s="2">
        <v>35065</v>
      </c>
      <c r="O35000" t="s">
        <v>3501</v>
      </c>
      <c r="P35000">
        <v>1996</v>
      </c>
      <c r="Q35000" s="1">
        <v>41401</v>
      </c>
      <c r="R35000" s="1">
        <v>41401</v>
      </c>
      <c r="S35000">
        <v>180000</v>
      </c>
      <c r="T35000">
        <v>0</v>
      </c>
      <c r="U35000">
        <v>0</v>
      </c>
      <c r="V35000">
        <v>0</v>
      </c>
      <c r="W35000">
        <v>0</v>
      </c>
      <c r="X35000">
        <v>0</v>
      </c>
      <c r="Y35000">
        <v>0</v>
      </c>
      <c r="Z35000">
        <v>0</v>
      </c>
      <c r="AA35000">
        <v>0</v>
      </c>
      <c r="AB35000">
        <v>0</v>
      </c>
      <c r="AC35000">
        <v>0</v>
      </c>
      <c r="AD35000">
        <v>0</v>
      </c>
      <c r="AE35000">
        <v>0</v>
      </c>
      <c r="AF35000">
        <v>0</v>
      </c>
      <c r="AG35000">
        <v>0</v>
      </c>
      <c r="AH35000">
        <v>0</v>
      </c>
      <c r="AI35000">
        <v>0</v>
      </c>
      <c r="AJ35000">
        <v>0</v>
      </c>
      <c r="AK35000">
        <v>0</v>
      </c>
      <c r="AL35000">
        <v>0</v>
      </c>
      <c r="AM35000">
        <v>0</v>
      </c>
    </row>
    <row r="35001" spans="1:39" x14ac:dyDescent="0.45">
      <c r="A35001" t="s">
        <v>129319</v>
      </c>
      <c r="B35001" t="s">
        <v>129320</v>
      </c>
      <c r="C35001" t="s">
        <v>129321</v>
      </c>
      <c r="D35001" t="s">
        <v>129322</v>
      </c>
      <c r="E35001" t="s">
        <v>15178</v>
      </c>
      <c r="F35001" t="s">
        <v>5947</v>
      </c>
      <c r="G35001" t="s">
        <v>57</v>
      </c>
      <c r="H35001" t="s">
        <v>74</v>
      </c>
      <c r="J35001" t="s">
        <v>7204</v>
      </c>
      <c r="K35001" t="s">
        <v>7204</v>
      </c>
      <c r="L35001">
        <v>1</v>
      </c>
      <c r="M35001" s="1">
        <v>40966</v>
      </c>
      <c r="N35001" s="2">
        <v>40940</v>
      </c>
      <c r="O35001" t="s">
        <v>132</v>
      </c>
      <c r="P35001">
        <v>2012</v>
      </c>
      <c r="Q35001" s="1">
        <v>41479</v>
      </c>
      <c r="R35001" s="1">
        <v>41479</v>
      </c>
      <c r="S35001">
        <v>0</v>
      </c>
      <c r="T35001">
        <v>0</v>
      </c>
      <c r="U35001">
        <v>0</v>
      </c>
      <c r="V35001">
        <v>0</v>
      </c>
      <c r="W35001">
        <v>0</v>
      </c>
      <c r="X35001">
        <v>0</v>
      </c>
      <c r="Y35001">
        <v>0</v>
      </c>
      <c r="Z35001">
        <v>0</v>
      </c>
      <c r="AA35001">
        <v>909150</v>
      </c>
      <c r="AB35001">
        <v>0</v>
      </c>
      <c r="AC35001">
        <v>0</v>
      </c>
      <c r="AD35001">
        <v>0</v>
      </c>
      <c r="AE35001">
        <v>0</v>
      </c>
      <c r="AF35001">
        <v>0</v>
      </c>
      <c r="AG35001">
        <v>0</v>
      </c>
      <c r="AH35001">
        <v>0</v>
      </c>
      <c r="AI35001">
        <v>0</v>
      </c>
      <c r="AJ35001">
        <v>0</v>
      </c>
      <c r="AK35001">
        <v>0</v>
      </c>
      <c r="AL35001">
        <v>0</v>
      </c>
      <c r="AM35001">
        <v>0</v>
      </c>
    </row>
    <row r="35002" spans="1:39" x14ac:dyDescent="0.45">
      <c r="A35002" t="s">
        <v>129323</v>
      </c>
      <c r="B35002" t="s">
        <v>129324</v>
      </c>
      <c r="C35002" t="s">
        <v>129325</v>
      </c>
      <c r="D35002" t="s">
        <v>54</v>
      </c>
      <c r="E35002" t="s">
        <v>55</v>
      </c>
      <c r="F35002" t="s">
        <v>187</v>
      </c>
      <c r="G35002" t="s">
        <v>57</v>
      </c>
      <c r="H35002" t="s">
        <v>46</v>
      </c>
      <c r="I35002" t="s">
        <v>58</v>
      </c>
      <c r="J35002" t="s">
        <v>198</v>
      </c>
      <c r="K35002" t="s">
        <v>5607</v>
      </c>
      <c r="L35002">
        <v>1</v>
      </c>
      <c r="M35002" s="1">
        <v>39022</v>
      </c>
      <c r="N35002" s="2">
        <v>39022</v>
      </c>
      <c r="O35002" t="s">
        <v>1347</v>
      </c>
      <c r="P35002">
        <v>2006</v>
      </c>
      <c r="Q35002" s="1">
        <v>39203</v>
      </c>
      <c r="R35002" s="1">
        <v>39203</v>
      </c>
      <c r="S35002">
        <v>0</v>
      </c>
      <c r="T35002">
        <v>0</v>
      </c>
      <c r="U35002">
        <v>0</v>
      </c>
      <c r="V35002">
        <v>0</v>
      </c>
      <c r="W35002">
        <v>0</v>
      </c>
      <c r="X35002">
        <v>0</v>
      </c>
      <c r="Y35002">
        <v>500000</v>
      </c>
      <c r="Z35002">
        <v>0</v>
      </c>
      <c r="AA35002">
        <v>0</v>
      </c>
      <c r="AB35002">
        <v>0</v>
      </c>
      <c r="AC35002">
        <v>0</v>
      </c>
      <c r="AD35002">
        <v>0</v>
      </c>
      <c r="AE35002">
        <v>0</v>
      </c>
      <c r="AF35002">
        <v>0</v>
      </c>
      <c r="AG35002">
        <v>0</v>
      </c>
      <c r="AH35002">
        <v>0</v>
      </c>
      <c r="AI35002">
        <v>0</v>
      </c>
      <c r="AJ35002">
        <v>0</v>
      </c>
      <c r="AK35002">
        <v>0</v>
      </c>
      <c r="AL35002">
        <v>0</v>
      </c>
      <c r="AM35002">
        <v>0</v>
      </c>
    </row>
    <row r="35003" spans="1:39" x14ac:dyDescent="0.45">
      <c r="A35003" t="s">
        <v>129326</v>
      </c>
      <c r="B35003" t="s">
        <v>129327</v>
      </c>
      <c r="C35003" t="s">
        <v>129328</v>
      </c>
      <c r="D35003" t="s">
        <v>129329</v>
      </c>
      <c r="E35003" t="s">
        <v>4702</v>
      </c>
      <c r="F35003" t="s">
        <v>3876</v>
      </c>
      <c r="G35003" t="s">
        <v>57</v>
      </c>
      <c r="H35003" t="s">
        <v>4479</v>
      </c>
      <c r="J35003" t="s">
        <v>4480</v>
      </c>
      <c r="K35003" t="s">
        <v>4480</v>
      </c>
      <c r="L35003">
        <v>1</v>
      </c>
      <c r="M35003" s="1">
        <v>40689</v>
      </c>
      <c r="N35003" s="2">
        <v>40664</v>
      </c>
      <c r="O35003" t="s">
        <v>76</v>
      </c>
      <c r="P35003">
        <v>2011</v>
      </c>
      <c r="Q35003" s="1">
        <v>40892</v>
      </c>
      <c r="R35003" s="1">
        <v>40892</v>
      </c>
      <c r="S35003">
        <v>130000</v>
      </c>
      <c r="T35003">
        <v>0</v>
      </c>
      <c r="U35003">
        <v>0</v>
      </c>
      <c r="V35003">
        <v>0</v>
      </c>
      <c r="W35003">
        <v>0</v>
      </c>
      <c r="X35003">
        <v>0</v>
      </c>
      <c r="Y35003">
        <v>0</v>
      </c>
      <c r="Z35003">
        <v>0</v>
      </c>
      <c r="AA35003">
        <v>0</v>
      </c>
      <c r="AB35003">
        <v>0</v>
      </c>
      <c r="AC35003">
        <v>0</v>
      </c>
      <c r="AD35003">
        <v>0</v>
      </c>
      <c r="AE35003">
        <v>0</v>
      </c>
      <c r="AF35003">
        <v>0</v>
      </c>
      <c r="AG35003">
        <v>0</v>
      </c>
      <c r="AH35003">
        <v>0</v>
      </c>
      <c r="AI35003">
        <v>0</v>
      </c>
      <c r="AJ35003">
        <v>0</v>
      </c>
      <c r="AK35003">
        <v>0</v>
      </c>
      <c r="AL35003">
        <v>0</v>
      </c>
      <c r="AM35003">
        <v>0</v>
      </c>
    </row>
    <row r="35004" spans="1:39" x14ac:dyDescent="0.45">
      <c r="A35004" t="s">
        <v>129330</v>
      </c>
      <c r="B35004" t="s">
        <v>129331</v>
      </c>
      <c r="C35004" t="s">
        <v>129332</v>
      </c>
      <c r="D35004" t="s">
        <v>1038</v>
      </c>
      <c r="E35004" t="s">
        <v>1039</v>
      </c>
      <c r="F35004" s="3">
        <v>6000</v>
      </c>
      <c r="G35004" t="s">
        <v>57</v>
      </c>
      <c r="H35004" t="s">
        <v>46</v>
      </c>
      <c r="I35004" t="s">
        <v>7311</v>
      </c>
      <c r="J35004" t="s">
        <v>23028</v>
      </c>
      <c r="K35004" t="s">
        <v>129333</v>
      </c>
      <c r="L35004">
        <v>1</v>
      </c>
      <c r="M35004" s="1">
        <v>40066</v>
      </c>
      <c r="N35004" s="2">
        <v>40057</v>
      </c>
      <c r="O35004" t="s">
        <v>285</v>
      </c>
      <c r="P35004">
        <v>2009</v>
      </c>
      <c r="Q35004" s="1">
        <v>41663</v>
      </c>
      <c r="R35004" s="1">
        <v>41663</v>
      </c>
      <c r="S35004">
        <v>0</v>
      </c>
      <c r="T35004">
        <v>0</v>
      </c>
      <c r="U35004">
        <v>0</v>
      </c>
      <c r="V35004">
        <v>0</v>
      </c>
      <c r="W35004">
        <v>6000</v>
      </c>
      <c r="X35004">
        <v>0</v>
      </c>
      <c r="Y35004">
        <v>0</v>
      </c>
      <c r="Z35004">
        <v>0</v>
      </c>
      <c r="AA35004">
        <v>0</v>
      </c>
      <c r="AB35004">
        <v>0</v>
      </c>
      <c r="AC35004">
        <v>0</v>
      </c>
      <c r="AD35004">
        <v>0</v>
      </c>
      <c r="AE35004">
        <v>0</v>
      </c>
      <c r="AF35004">
        <v>0</v>
      </c>
      <c r="AG35004">
        <v>0</v>
      </c>
      <c r="AH35004">
        <v>0</v>
      </c>
      <c r="AI35004">
        <v>0</v>
      </c>
      <c r="AJ35004">
        <v>0</v>
      </c>
      <c r="AK35004">
        <v>0</v>
      </c>
      <c r="AL35004">
        <v>0</v>
      </c>
      <c r="AM35004">
        <v>0</v>
      </c>
    </row>
    <row r="35005" spans="1:39" x14ac:dyDescent="0.45">
      <c r="A35005" t="s">
        <v>129334</v>
      </c>
      <c r="B35005" t="s">
        <v>129335</v>
      </c>
      <c r="C35005" t="s">
        <v>129336</v>
      </c>
      <c r="D35005" t="s">
        <v>88</v>
      </c>
      <c r="E35005" t="s">
        <v>89</v>
      </c>
      <c r="F35005" t="s">
        <v>129337</v>
      </c>
      <c r="G35005" t="s">
        <v>101</v>
      </c>
      <c r="H35005" t="s">
        <v>46</v>
      </c>
      <c r="I35005" t="s">
        <v>47</v>
      </c>
      <c r="J35005" t="s">
        <v>48</v>
      </c>
      <c r="K35005" t="s">
        <v>49</v>
      </c>
      <c r="L35005">
        <v>2</v>
      </c>
      <c r="M35005" s="1">
        <v>38718</v>
      </c>
      <c r="N35005" s="2">
        <v>38718</v>
      </c>
      <c r="O35005" t="s">
        <v>430</v>
      </c>
      <c r="P35005">
        <v>2006</v>
      </c>
      <c r="Q35005" s="1">
        <v>39955</v>
      </c>
      <c r="R35005" s="1">
        <v>40211</v>
      </c>
      <c r="S35005">
        <v>0</v>
      </c>
      <c r="T35005">
        <v>1347498</v>
      </c>
      <c r="U35005">
        <v>0</v>
      </c>
      <c r="V35005">
        <v>0</v>
      </c>
      <c r="W35005">
        <v>0</v>
      </c>
      <c r="X35005">
        <v>0</v>
      </c>
      <c r="Y35005">
        <v>0</v>
      </c>
      <c r="Z35005">
        <v>0</v>
      </c>
      <c r="AA35005">
        <v>0</v>
      </c>
      <c r="AB35005">
        <v>0</v>
      </c>
      <c r="AC35005">
        <v>0</v>
      </c>
      <c r="AD35005">
        <v>0</v>
      </c>
      <c r="AE35005">
        <v>0</v>
      </c>
      <c r="AF35005">
        <v>0</v>
      </c>
      <c r="AG35005">
        <v>0</v>
      </c>
      <c r="AH35005">
        <v>0</v>
      </c>
      <c r="AI35005">
        <v>0</v>
      </c>
      <c r="AJ35005">
        <v>0</v>
      </c>
      <c r="AK35005">
        <v>0</v>
      </c>
      <c r="AL35005">
        <v>0</v>
      </c>
      <c r="AM35005">
        <v>0</v>
      </c>
    </row>
    <row r="35006" spans="1:39" x14ac:dyDescent="0.45">
      <c r="A35006" t="s">
        <v>129338</v>
      </c>
      <c r="B35006" t="s">
        <v>129339</v>
      </c>
      <c r="C35006" t="s">
        <v>129340</v>
      </c>
      <c r="D35006" t="s">
        <v>129341</v>
      </c>
      <c r="E35006" t="s">
        <v>5267</v>
      </c>
      <c r="F35006" t="s">
        <v>2770</v>
      </c>
      <c r="G35006" t="s">
        <v>57</v>
      </c>
      <c r="H35006" t="s">
        <v>46</v>
      </c>
      <c r="I35006" t="s">
        <v>58</v>
      </c>
      <c r="J35006" t="s">
        <v>198</v>
      </c>
      <c r="K35006" t="s">
        <v>199</v>
      </c>
      <c r="L35006">
        <v>2</v>
      </c>
      <c r="M35006" s="1">
        <v>40544</v>
      </c>
      <c r="N35006" s="2">
        <v>40544</v>
      </c>
      <c r="O35006" t="s">
        <v>528</v>
      </c>
      <c r="P35006">
        <v>2011</v>
      </c>
      <c r="Q35006" s="1">
        <v>40695</v>
      </c>
      <c r="R35006" s="1">
        <v>41456</v>
      </c>
      <c r="S35006">
        <v>1900000</v>
      </c>
      <c r="T35006">
        <v>7100000</v>
      </c>
      <c r="U35006">
        <v>0</v>
      </c>
      <c r="V35006">
        <v>0</v>
      </c>
      <c r="W35006">
        <v>0</v>
      </c>
      <c r="X35006">
        <v>0</v>
      </c>
      <c r="Y35006">
        <v>0</v>
      </c>
      <c r="Z35006">
        <v>0</v>
      </c>
      <c r="AA35006">
        <v>0</v>
      </c>
      <c r="AB35006">
        <v>0</v>
      </c>
      <c r="AC35006">
        <v>0</v>
      </c>
      <c r="AD35006">
        <v>0</v>
      </c>
      <c r="AE35006">
        <v>0</v>
      </c>
      <c r="AF35006">
        <v>7100000</v>
      </c>
      <c r="AG35006">
        <v>0</v>
      </c>
      <c r="AH35006">
        <v>0</v>
      </c>
      <c r="AI35006">
        <v>0</v>
      </c>
      <c r="AJ35006">
        <v>0</v>
      </c>
      <c r="AK35006">
        <v>0</v>
      </c>
      <c r="AL35006">
        <v>0</v>
      </c>
      <c r="AM35006">
        <v>0</v>
      </c>
    </row>
    <row r="35007" spans="1:39" x14ac:dyDescent="0.45">
      <c r="A35007" t="s">
        <v>129342</v>
      </c>
      <c r="B35007" t="s">
        <v>129343</v>
      </c>
      <c r="C35007" t="s">
        <v>129344</v>
      </c>
      <c r="D35007" t="s">
        <v>129345</v>
      </c>
      <c r="E35007" t="s">
        <v>3935</v>
      </c>
      <c r="F35007" t="s">
        <v>3717</v>
      </c>
      <c r="G35007" t="s">
        <v>57</v>
      </c>
      <c r="L35007">
        <v>2</v>
      </c>
      <c r="M35007" s="1">
        <v>41316</v>
      </c>
      <c r="N35007" s="2">
        <v>41306</v>
      </c>
      <c r="O35007" t="s">
        <v>164</v>
      </c>
      <c r="P35007">
        <v>2013</v>
      </c>
      <c r="Q35007" s="1">
        <v>41518</v>
      </c>
      <c r="R35007" s="1">
        <v>41760</v>
      </c>
      <c r="S35007">
        <v>0</v>
      </c>
      <c r="T35007">
        <v>0</v>
      </c>
      <c r="U35007">
        <v>0</v>
      </c>
      <c r="V35007">
        <v>0</v>
      </c>
      <c r="W35007">
        <v>2100000</v>
      </c>
      <c r="X35007">
        <v>0</v>
      </c>
      <c r="Y35007">
        <v>1500000</v>
      </c>
      <c r="Z35007">
        <v>0</v>
      </c>
      <c r="AA35007">
        <v>0</v>
      </c>
      <c r="AB35007">
        <v>0</v>
      </c>
      <c r="AC35007">
        <v>0</v>
      </c>
      <c r="AD35007">
        <v>0</v>
      </c>
      <c r="AE35007">
        <v>0</v>
      </c>
      <c r="AF35007">
        <v>0</v>
      </c>
      <c r="AG35007">
        <v>0</v>
      </c>
      <c r="AH35007">
        <v>0</v>
      </c>
      <c r="AI35007">
        <v>0</v>
      </c>
      <c r="AJ35007">
        <v>0</v>
      </c>
      <c r="AK35007">
        <v>0</v>
      </c>
      <c r="AL35007">
        <v>0</v>
      </c>
      <c r="AM35007">
        <v>0</v>
      </c>
    </row>
    <row r="35008" spans="1:39" x14ac:dyDescent="0.45">
      <c r="A35008" t="s">
        <v>129346</v>
      </c>
      <c r="B35008" t="s">
        <v>129347</v>
      </c>
      <c r="C35008" t="s">
        <v>129348</v>
      </c>
      <c r="D35008" t="s">
        <v>129349</v>
      </c>
      <c r="E35008" t="s">
        <v>1780</v>
      </c>
      <c r="F35008" t="s">
        <v>42356</v>
      </c>
      <c r="G35008" t="s">
        <v>57</v>
      </c>
      <c r="H35008" t="s">
        <v>46</v>
      </c>
      <c r="I35008" t="s">
        <v>47</v>
      </c>
      <c r="J35008" t="s">
        <v>48</v>
      </c>
      <c r="K35008" t="s">
        <v>49</v>
      </c>
      <c r="L35008">
        <v>3</v>
      </c>
      <c r="M35008" s="1">
        <v>39083</v>
      </c>
      <c r="N35008" s="2">
        <v>39083</v>
      </c>
      <c r="O35008" t="s">
        <v>110</v>
      </c>
      <c r="P35008">
        <v>2007</v>
      </c>
      <c r="Q35008" s="1">
        <v>39448</v>
      </c>
      <c r="R35008" s="1">
        <v>41477</v>
      </c>
      <c r="S35008">
        <v>0</v>
      </c>
      <c r="T35008">
        <v>14700000</v>
      </c>
      <c r="U35008">
        <v>0</v>
      </c>
      <c r="V35008">
        <v>0</v>
      </c>
      <c r="W35008">
        <v>0</v>
      </c>
      <c r="X35008">
        <v>0</v>
      </c>
      <c r="Y35008">
        <v>0</v>
      </c>
      <c r="Z35008">
        <v>0</v>
      </c>
      <c r="AA35008">
        <v>0</v>
      </c>
      <c r="AB35008">
        <v>0</v>
      </c>
      <c r="AC35008">
        <v>0</v>
      </c>
      <c r="AD35008">
        <v>0</v>
      </c>
      <c r="AE35008">
        <v>0</v>
      </c>
      <c r="AF35008">
        <v>3000000</v>
      </c>
      <c r="AG35008">
        <v>4700000</v>
      </c>
      <c r="AH35008">
        <v>7000000</v>
      </c>
      <c r="AI35008">
        <v>0</v>
      </c>
      <c r="AJ35008">
        <v>0</v>
      </c>
      <c r="AK35008">
        <v>0</v>
      </c>
      <c r="AL35008">
        <v>0</v>
      </c>
      <c r="AM35008">
        <v>0</v>
      </c>
    </row>
    <row r="35009" spans="1:39" x14ac:dyDescent="0.45">
      <c r="A35009" t="s">
        <v>129350</v>
      </c>
      <c r="B35009" t="s">
        <v>129351</v>
      </c>
      <c r="D35009" t="s">
        <v>88</v>
      </c>
      <c r="E35009" t="s">
        <v>89</v>
      </c>
      <c r="F35009" t="s">
        <v>4657</v>
      </c>
      <c r="G35009" t="s">
        <v>57</v>
      </c>
      <c r="H35009" t="s">
        <v>46</v>
      </c>
      <c r="I35009" t="s">
        <v>1388</v>
      </c>
      <c r="J35009" t="s">
        <v>641</v>
      </c>
      <c r="K35009" t="s">
        <v>1607</v>
      </c>
      <c r="L35009">
        <v>2</v>
      </c>
      <c r="M35009" s="1">
        <v>37987</v>
      </c>
      <c r="N35009" s="2">
        <v>37987</v>
      </c>
      <c r="O35009" t="s">
        <v>452</v>
      </c>
      <c r="P35009">
        <v>2004</v>
      </c>
      <c r="Q35009" s="1">
        <v>38405</v>
      </c>
      <c r="R35009" s="1">
        <v>38833</v>
      </c>
      <c r="S35009">
        <v>0</v>
      </c>
      <c r="T35009">
        <v>13000000</v>
      </c>
      <c r="U35009">
        <v>0</v>
      </c>
      <c r="V35009">
        <v>0</v>
      </c>
      <c r="W35009">
        <v>0</v>
      </c>
      <c r="X35009">
        <v>0</v>
      </c>
      <c r="Y35009">
        <v>0</v>
      </c>
      <c r="Z35009">
        <v>0</v>
      </c>
      <c r="AA35009">
        <v>0</v>
      </c>
      <c r="AB35009">
        <v>0</v>
      </c>
      <c r="AC35009">
        <v>0</v>
      </c>
      <c r="AD35009">
        <v>0</v>
      </c>
      <c r="AE35009">
        <v>0</v>
      </c>
      <c r="AF35009">
        <v>5000000</v>
      </c>
      <c r="AG35009">
        <v>8000000</v>
      </c>
      <c r="AH35009">
        <v>0</v>
      </c>
      <c r="AI35009">
        <v>0</v>
      </c>
      <c r="AJ35009">
        <v>0</v>
      </c>
      <c r="AK35009">
        <v>0</v>
      </c>
      <c r="AL35009">
        <v>0</v>
      </c>
      <c r="AM35009">
        <v>0</v>
      </c>
    </row>
    <row r="35010" spans="1:39" x14ac:dyDescent="0.45">
      <c r="A35010" t="s">
        <v>129352</v>
      </c>
      <c r="B35010" t="s">
        <v>129353</v>
      </c>
      <c r="C35010" t="s">
        <v>129354</v>
      </c>
      <c r="D35010" t="s">
        <v>88</v>
      </c>
      <c r="E35010" t="s">
        <v>89</v>
      </c>
      <c r="F35010" t="s">
        <v>129355</v>
      </c>
      <c r="G35010" t="s">
        <v>57</v>
      </c>
      <c r="H35010" t="s">
        <v>46</v>
      </c>
      <c r="I35010" t="s">
        <v>81</v>
      </c>
      <c r="J35010" t="s">
        <v>82</v>
      </c>
      <c r="K35010" t="s">
        <v>4626</v>
      </c>
      <c r="L35010">
        <v>7</v>
      </c>
      <c r="M35010" s="1">
        <v>34700</v>
      </c>
      <c r="N35010" s="2">
        <v>34700</v>
      </c>
      <c r="O35010" t="s">
        <v>3471</v>
      </c>
      <c r="P35010">
        <v>1995</v>
      </c>
      <c r="Q35010" s="1">
        <v>37985</v>
      </c>
      <c r="R35010" s="1">
        <v>40801</v>
      </c>
      <c r="S35010">
        <v>0</v>
      </c>
      <c r="T35010">
        <v>59535352</v>
      </c>
      <c r="U35010">
        <v>0</v>
      </c>
      <c r="V35010">
        <v>0</v>
      </c>
      <c r="W35010">
        <v>0</v>
      </c>
      <c r="X35010">
        <v>0</v>
      </c>
      <c r="Y35010">
        <v>0</v>
      </c>
      <c r="Z35010">
        <v>0</v>
      </c>
      <c r="AA35010">
        <v>6866225</v>
      </c>
      <c r="AB35010">
        <v>0</v>
      </c>
      <c r="AC35010">
        <v>0</v>
      </c>
      <c r="AD35010">
        <v>0</v>
      </c>
      <c r="AE35010">
        <v>0</v>
      </c>
      <c r="AF35010">
        <v>31612500</v>
      </c>
      <c r="AG35010">
        <v>6500000</v>
      </c>
      <c r="AH35010">
        <v>13612500</v>
      </c>
      <c r="AI35010">
        <v>0</v>
      </c>
      <c r="AJ35010">
        <v>0</v>
      </c>
      <c r="AK35010">
        <v>0</v>
      </c>
      <c r="AL35010">
        <v>0</v>
      </c>
      <c r="AM35010">
        <v>0</v>
      </c>
    </row>
    <row r="35011" spans="1:39" x14ac:dyDescent="0.45">
      <c r="A35011" t="s">
        <v>129356</v>
      </c>
      <c r="B35011" t="s">
        <v>129357</v>
      </c>
      <c r="C35011" t="s">
        <v>129358</v>
      </c>
      <c r="D35011" t="s">
        <v>107</v>
      </c>
      <c r="E35011" t="s">
        <v>108</v>
      </c>
      <c r="F35011" t="s">
        <v>129359</v>
      </c>
      <c r="G35011" t="s">
        <v>57</v>
      </c>
      <c r="H35011" t="s">
        <v>74</v>
      </c>
      <c r="J35011" t="s">
        <v>6353</v>
      </c>
      <c r="K35011" t="s">
        <v>6354</v>
      </c>
      <c r="L35011">
        <v>1</v>
      </c>
      <c r="M35011" s="1">
        <v>40909</v>
      </c>
      <c r="N35011" s="2">
        <v>40909</v>
      </c>
      <c r="O35011" t="s">
        <v>132</v>
      </c>
      <c r="P35011">
        <v>2012</v>
      </c>
      <c r="Q35011" s="1">
        <v>41494</v>
      </c>
      <c r="R35011" s="1">
        <v>41494</v>
      </c>
      <c r="S35011">
        <v>431846</v>
      </c>
      <c r="T35011">
        <v>0</v>
      </c>
      <c r="U35011">
        <v>0</v>
      </c>
      <c r="V35011">
        <v>0</v>
      </c>
      <c r="W35011">
        <v>0</v>
      </c>
      <c r="X35011">
        <v>0</v>
      </c>
      <c r="Y35011">
        <v>0</v>
      </c>
      <c r="Z35011">
        <v>0</v>
      </c>
      <c r="AA35011">
        <v>0</v>
      </c>
      <c r="AB35011">
        <v>0</v>
      </c>
      <c r="AC35011">
        <v>0</v>
      </c>
      <c r="AD35011">
        <v>0</v>
      </c>
      <c r="AE35011">
        <v>0</v>
      </c>
      <c r="AF35011">
        <v>0</v>
      </c>
      <c r="AG35011">
        <v>0</v>
      </c>
      <c r="AH35011">
        <v>0</v>
      </c>
      <c r="AI35011">
        <v>0</v>
      </c>
      <c r="AJ35011">
        <v>0</v>
      </c>
      <c r="AK35011">
        <v>0</v>
      </c>
      <c r="AL35011">
        <v>0</v>
      </c>
      <c r="AM35011">
        <v>0</v>
      </c>
    </row>
    <row r="35012" spans="1:39" x14ac:dyDescent="0.45">
      <c r="A35012" t="s">
        <v>129360</v>
      </c>
      <c r="B35012" t="s">
        <v>129361</v>
      </c>
      <c r="C35012" t="s">
        <v>129362</v>
      </c>
      <c r="D35012" t="s">
        <v>129363</v>
      </c>
      <c r="E35012" t="s">
        <v>177</v>
      </c>
      <c r="F35012" t="s">
        <v>8658</v>
      </c>
      <c r="G35012" t="s">
        <v>57</v>
      </c>
      <c r="H35012" t="s">
        <v>46</v>
      </c>
      <c r="I35012" t="s">
        <v>58</v>
      </c>
      <c r="J35012" t="s">
        <v>198</v>
      </c>
      <c r="K35012" t="s">
        <v>731</v>
      </c>
      <c r="L35012">
        <v>2</v>
      </c>
      <c r="M35012" s="1">
        <v>41061</v>
      </c>
      <c r="N35012" s="2">
        <v>41061</v>
      </c>
      <c r="O35012" t="s">
        <v>50</v>
      </c>
      <c r="P35012">
        <v>2012</v>
      </c>
      <c r="Q35012" s="1">
        <v>41509</v>
      </c>
      <c r="R35012" s="1">
        <v>41960</v>
      </c>
      <c r="S35012">
        <v>1100000</v>
      </c>
      <c r="T35012">
        <v>6000000</v>
      </c>
      <c r="U35012">
        <v>0</v>
      </c>
      <c r="V35012">
        <v>0</v>
      </c>
      <c r="W35012">
        <v>0</v>
      </c>
      <c r="X35012">
        <v>0</v>
      </c>
      <c r="Y35012">
        <v>0</v>
      </c>
      <c r="Z35012">
        <v>0</v>
      </c>
      <c r="AA35012">
        <v>0</v>
      </c>
      <c r="AB35012">
        <v>0</v>
      </c>
      <c r="AC35012">
        <v>0</v>
      </c>
      <c r="AD35012">
        <v>0</v>
      </c>
      <c r="AE35012">
        <v>0</v>
      </c>
      <c r="AF35012">
        <v>6000000</v>
      </c>
      <c r="AG35012">
        <v>0</v>
      </c>
      <c r="AH35012">
        <v>0</v>
      </c>
      <c r="AI35012">
        <v>0</v>
      </c>
      <c r="AJ35012">
        <v>0</v>
      </c>
      <c r="AK35012">
        <v>0</v>
      </c>
      <c r="AL35012">
        <v>0</v>
      </c>
      <c r="AM35012">
        <v>0</v>
      </c>
    </row>
    <row r="35013" spans="1:39" x14ac:dyDescent="0.45">
      <c r="A35013" t="s">
        <v>129364</v>
      </c>
      <c r="B35013" t="s">
        <v>129365</v>
      </c>
      <c r="C35013" t="s">
        <v>129366</v>
      </c>
      <c r="D35013" t="s">
        <v>129367</v>
      </c>
      <c r="E35013" t="s">
        <v>108</v>
      </c>
      <c r="F35013" t="s">
        <v>18813</v>
      </c>
      <c r="G35013" t="s">
        <v>57</v>
      </c>
      <c r="H35013" t="s">
        <v>46</v>
      </c>
      <c r="I35013" t="s">
        <v>205</v>
      </c>
      <c r="J35013" t="s">
        <v>206</v>
      </c>
      <c r="K35013" t="s">
        <v>206</v>
      </c>
      <c r="L35013">
        <v>2</v>
      </c>
      <c r="M35013" s="1">
        <v>38991</v>
      </c>
      <c r="N35013" s="2">
        <v>38991</v>
      </c>
      <c r="O35013" t="s">
        <v>1347</v>
      </c>
      <c r="P35013">
        <v>2006</v>
      </c>
      <c r="Q35013" s="1">
        <v>39195</v>
      </c>
      <c r="R35013" s="1">
        <v>39625</v>
      </c>
      <c r="S35013">
        <v>0</v>
      </c>
      <c r="T35013">
        <v>1200000</v>
      </c>
      <c r="U35013">
        <v>0</v>
      </c>
      <c r="V35013">
        <v>0</v>
      </c>
      <c r="W35013">
        <v>0</v>
      </c>
      <c r="X35013">
        <v>0</v>
      </c>
      <c r="Y35013">
        <v>750000</v>
      </c>
      <c r="Z35013">
        <v>0</v>
      </c>
      <c r="AA35013">
        <v>0</v>
      </c>
      <c r="AB35013">
        <v>0</v>
      </c>
      <c r="AC35013">
        <v>0</v>
      </c>
      <c r="AD35013">
        <v>0</v>
      </c>
      <c r="AE35013">
        <v>0</v>
      </c>
      <c r="AF35013">
        <v>1200000</v>
      </c>
      <c r="AG35013">
        <v>0</v>
      </c>
      <c r="AH35013">
        <v>0</v>
      </c>
      <c r="AI35013">
        <v>0</v>
      </c>
      <c r="AJ35013">
        <v>0</v>
      </c>
      <c r="AK35013">
        <v>0</v>
      </c>
      <c r="AL35013">
        <v>0</v>
      </c>
      <c r="AM35013">
        <v>0</v>
      </c>
    </row>
    <row r="35014" spans="1:39" x14ac:dyDescent="0.45">
      <c r="A35014" t="s">
        <v>129368</v>
      </c>
      <c r="B35014" t="s">
        <v>129369</v>
      </c>
      <c r="C35014" t="s">
        <v>129370</v>
      </c>
      <c r="D35014" t="s">
        <v>129371</v>
      </c>
      <c r="E35014" t="s">
        <v>559</v>
      </c>
      <c r="F35014" t="s">
        <v>2549</v>
      </c>
      <c r="G35014" t="s">
        <v>57</v>
      </c>
      <c r="H35014" t="s">
        <v>260</v>
      </c>
      <c r="I35014" t="s">
        <v>261</v>
      </c>
      <c r="J35014" t="s">
        <v>262</v>
      </c>
      <c r="K35014" t="s">
        <v>262</v>
      </c>
      <c r="L35014">
        <v>1</v>
      </c>
      <c r="M35014" s="1">
        <v>40787</v>
      </c>
      <c r="N35014" s="2">
        <v>40787</v>
      </c>
      <c r="O35014" t="s">
        <v>250</v>
      </c>
      <c r="P35014">
        <v>2011</v>
      </c>
      <c r="Q35014" s="1">
        <v>41027</v>
      </c>
      <c r="R35014" s="1">
        <v>41027</v>
      </c>
      <c r="S35014">
        <v>350000</v>
      </c>
      <c r="T35014">
        <v>0</v>
      </c>
      <c r="U35014">
        <v>0</v>
      </c>
      <c r="V35014">
        <v>0</v>
      </c>
      <c r="W35014">
        <v>0</v>
      </c>
      <c r="X35014">
        <v>0</v>
      </c>
      <c r="Y35014">
        <v>0</v>
      </c>
      <c r="Z35014">
        <v>0</v>
      </c>
      <c r="AA35014">
        <v>0</v>
      </c>
      <c r="AB35014">
        <v>0</v>
      </c>
      <c r="AC35014">
        <v>0</v>
      </c>
      <c r="AD35014">
        <v>0</v>
      </c>
      <c r="AE35014">
        <v>0</v>
      </c>
      <c r="AF35014">
        <v>0</v>
      </c>
      <c r="AG35014">
        <v>0</v>
      </c>
      <c r="AH35014">
        <v>0</v>
      </c>
      <c r="AI35014">
        <v>0</v>
      </c>
      <c r="AJ35014">
        <v>0</v>
      </c>
      <c r="AK35014">
        <v>0</v>
      </c>
      <c r="AL35014">
        <v>0</v>
      </c>
      <c r="AM35014">
        <v>0</v>
      </c>
    </row>
    <row r="35015" spans="1:39" x14ac:dyDescent="0.45">
      <c r="A35015" t="s">
        <v>129372</v>
      </c>
      <c r="B35015" t="s">
        <v>129373</v>
      </c>
      <c r="C35015" t="s">
        <v>129374</v>
      </c>
      <c r="D35015" t="s">
        <v>129375</v>
      </c>
      <c r="E35015" t="s">
        <v>89</v>
      </c>
      <c r="F35015" t="s">
        <v>129376</v>
      </c>
      <c r="G35015" t="s">
        <v>57</v>
      </c>
      <c r="H35015" t="s">
        <v>475</v>
      </c>
      <c r="J35015" t="s">
        <v>16894</v>
      </c>
      <c r="K35015" t="s">
        <v>16894</v>
      </c>
      <c r="L35015">
        <v>12</v>
      </c>
      <c r="M35015" s="1">
        <v>40931</v>
      </c>
      <c r="N35015" s="2">
        <v>40909</v>
      </c>
      <c r="O35015" t="s">
        <v>132</v>
      </c>
      <c r="P35015">
        <v>2012</v>
      </c>
      <c r="Q35015" s="1">
        <v>40634</v>
      </c>
      <c r="R35015" s="1">
        <v>41353</v>
      </c>
      <c r="S35015">
        <v>275300</v>
      </c>
      <c r="T35015">
        <v>154000</v>
      </c>
      <c r="U35015">
        <v>0</v>
      </c>
      <c r="V35015">
        <v>0</v>
      </c>
      <c r="W35015">
        <v>0</v>
      </c>
      <c r="X35015">
        <v>0</v>
      </c>
      <c r="Y35015">
        <v>0</v>
      </c>
      <c r="Z35015">
        <v>136700</v>
      </c>
      <c r="AA35015">
        <v>0</v>
      </c>
      <c r="AB35015">
        <v>0</v>
      </c>
      <c r="AC35015">
        <v>0</v>
      </c>
      <c r="AD35015">
        <v>0</v>
      </c>
      <c r="AE35015">
        <v>0</v>
      </c>
      <c r="AF35015">
        <v>0</v>
      </c>
      <c r="AG35015">
        <v>0</v>
      </c>
      <c r="AH35015">
        <v>0</v>
      </c>
      <c r="AI35015">
        <v>0</v>
      </c>
      <c r="AJ35015">
        <v>0</v>
      </c>
      <c r="AK35015">
        <v>0</v>
      </c>
      <c r="AL35015">
        <v>0</v>
      </c>
      <c r="AM35015">
        <v>0</v>
      </c>
    </row>
    <row r="35016" spans="1:39" x14ac:dyDescent="0.45">
      <c r="A35016" t="s">
        <v>129377</v>
      </c>
      <c r="B35016" t="s">
        <v>129378</v>
      </c>
      <c r="C35016" t="s">
        <v>129379</v>
      </c>
      <c r="D35016" t="s">
        <v>125872</v>
      </c>
      <c r="E35016" t="s">
        <v>125873</v>
      </c>
      <c r="F35016" t="s">
        <v>114</v>
      </c>
      <c r="G35016" t="s">
        <v>57</v>
      </c>
      <c r="L35016">
        <v>1</v>
      </c>
      <c r="M35016" s="1">
        <v>41306</v>
      </c>
      <c r="N35016" s="2">
        <v>41306</v>
      </c>
      <c r="O35016" t="s">
        <v>164</v>
      </c>
      <c r="P35016">
        <v>2013</v>
      </c>
      <c r="Q35016" s="1">
        <v>41427</v>
      </c>
      <c r="R35016" s="1">
        <v>41427</v>
      </c>
      <c r="S35016">
        <v>0</v>
      </c>
      <c r="T35016">
        <v>0</v>
      </c>
      <c r="U35016">
        <v>0</v>
      </c>
      <c r="V35016">
        <v>0</v>
      </c>
      <c r="W35016">
        <v>0</v>
      </c>
      <c r="X35016">
        <v>0</v>
      </c>
      <c r="Y35016">
        <v>0</v>
      </c>
      <c r="Z35016">
        <v>0</v>
      </c>
      <c r="AA35016">
        <v>0</v>
      </c>
      <c r="AB35016">
        <v>0</v>
      </c>
      <c r="AC35016">
        <v>0</v>
      </c>
      <c r="AD35016">
        <v>0</v>
      </c>
      <c r="AE35016">
        <v>0</v>
      </c>
      <c r="AF35016">
        <v>0</v>
      </c>
      <c r="AG35016">
        <v>0</v>
      </c>
      <c r="AH35016">
        <v>0</v>
      </c>
      <c r="AI35016">
        <v>0</v>
      </c>
      <c r="AJ35016">
        <v>0</v>
      </c>
      <c r="AK35016">
        <v>0</v>
      </c>
      <c r="AL35016">
        <v>0</v>
      </c>
      <c r="AM35016">
        <v>0</v>
      </c>
    </row>
    <row r="35017" spans="1:39" x14ac:dyDescent="0.45">
      <c r="A35017" t="s">
        <v>129380</v>
      </c>
      <c r="B35017" t="s">
        <v>129381</v>
      </c>
      <c r="C35017" t="s">
        <v>129382</v>
      </c>
      <c r="D35017" t="s">
        <v>129383</v>
      </c>
      <c r="E35017" t="s">
        <v>1882</v>
      </c>
      <c r="F35017" t="s">
        <v>114</v>
      </c>
      <c r="G35017" t="s">
        <v>57</v>
      </c>
      <c r="H35017" t="s">
        <v>74</v>
      </c>
      <c r="J35017" t="s">
        <v>75</v>
      </c>
      <c r="K35017" t="s">
        <v>75</v>
      </c>
      <c r="L35017">
        <v>1</v>
      </c>
      <c r="M35017" s="1">
        <v>41275</v>
      </c>
      <c r="N35017" s="2">
        <v>41275</v>
      </c>
      <c r="O35017" t="s">
        <v>164</v>
      </c>
      <c r="P35017">
        <v>2013</v>
      </c>
      <c r="Q35017" s="1">
        <v>41547</v>
      </c>
      <c r="R35017" s="1">
        <v>41547</v>
      </c>
      <c r="S35017">
        <v>0</v>
      </c>
      <c r="T35017">
        <v>0</v>
      </c>
      <c r="U35017">
        <v>0</v>
      </c>
      <c r="V35017">
        <v>0</v>
      </c>
      <c r="W35017">
        <v>0</v>
      </c>
      <c r="X35017">
        <v>0</v>
      </c>
      <c r="Y35017">
        <v>0</v>
      </c>
      <c r="Z35017">
        <v>0</v>
      </c>
      <c r="AA35017">
        <v>0</v>
      </c>
      <c r="AB35017">
        <v>0</v>
      </c>
      <c r="AC35017">
        <v>0</v>
      </c>
      <c r="AD35017">
        <v>0</v>
      </c>
      <c r="AE35017">
        <v>0</v>
      </c>
      <c r="AF35017">
        <v>0</v>
      </c>
      <c r="AG35017">
        <v>0</v>
      </c>
      <c r="AH35017">
        <v>0</v>
      </c>
      <c r="AI35017">
        <v>0</v>
      </c>
      <c r="AJ35017">
        <v>0</v>
      </c>
      <c r="AK35017">
        <v>0</v>
      </c>
      <c r="AL35017">
        <v>0</v>
      </c>
      <c r="AM35017">
        <v>0</v>
      </c>
    </row>
    <row r="35018" spans="1:39" x14ac:dyDescent="0.45">
      <c r="A35018" t="s">
        <v>129384</v>
      </c>
      <c r="B35018" t="s">
        <v>129385</v>
      </c>
      <c r="C35018" t="s">
        <v>129386</v>
      </c>
      <c r="D35018" t="s">
        <v>88</v>
      </c>
      <c r="E35018" t="s">
        <v>89</v>
      </c>
      <c r="F35018" t="s">
        <v>129387</v>
      </c>
      <c r="H35018" t="s">
        <v>192</v>
      </c>
      <c r="J35018" t="s">
        <v>1656</v>
      </c>
      <c r="K35018" t="s">
        <v>1656</v>
      </c>
      <c r="L35018">
        <v>1</v>
      </c>
      <c r="M35018" s="1">
        <v>36161</v>
      </c>
      <c r="N35018" s="2">
        <v>36161</v>
      </c>
      <c r="O35018" t="s">
        <v>1121</v>
      </c>
      <c r="P35018">
        <v>1999</v>
      </c>
      <c r="Q35018" s="1">
        <v>39460</v>
      </c>
      <c r="R35018" s="1">
        <v>39460</v>
      </c>
      <c r="S35018">
        <v>0</v>
      </c>
      <c r="T35018">
        <v>10354400</v>
      </c>
      <c r="U35018">
        <v>0</v>
      </c>
      <c r="V35018">
        <v>0</v>
      </c>
      <c r="W35018">
        <v>0</v>
      </c>
      <c r="X35018">
        <v>0</v>
      </c>
      <c r="Y35018">
        <v>0</v>
      </c>
      <c r="Z35018">
        <v>0</v>
      </c>
      <c r="AA35018">
        <v>0</v>
      </c>
      <c r="AB35018">
        <v>0</v>
      </c>
      <c r="AC35018">
        <v>0</v>
      </c>
      <c r="AD35018">
        <v>0</v>
      </c>
      <c r="AE35018">
        <v>0</v>
      </c>
      <c r="AF35018">
        <v>0</v>
      </c>
      <c r="AG35018">
        <v>0</v>
      </c>
      <c r="AH35018">
        <v>0</v>
      </c>
      <c r="AI35018">
        <v>0</v>
      </c>
      <c r="AJ35018">
        <v>0</v>
      </c>
      <c r="AK35018">
        <v>0</v>
      </c>
      <c r="AL35018">
        <v>0</v>
      </c>
      <c r="AM35018">
        <v>0</v>
      </c>
    </row>
    <row r="35019" spans="1:39" x14ac:dyDescent="0.45">
      <c r="A35019" t="s">
        <v>129388</v>
      </c>
      <c r="B35019" t="s">
        <v>129389</v>
      </c>
      <c r="C35019" t="s">
        <v>129390</v>
      </c>
      <c r="D35019" t="s">
        <v>54</v>
      </c>
      <c r="E35019" t="s">
        <v>55</v>
      </c>
      <c r="F35019" t="s">
        <v>129391</v>
      </c>
      <c r="G35019" t="s">
        <v>57</v>
      </c>
      <c r="H35019" t="s">
        <v>46</v>
      </c>
      <c r="I35019" t="s">
        <v>821</v>
      </c>
      <c r="J35019" t="s">
        <v>822</v>
      </c>
      <c r="K35019" t="s">
        <v>823</v>
      </c>
      <c r="L35019">
        <v>3</v>
      </c>
      <c r="M35019" s="1">
        <v>37257</v>
      </c>
      <c r="N35019" s="2">
        <v>37257</v>
      </c>
      <c r="O35019" t="s">
        <v>554</v>
      </c>
      <c r="P35019">
        <v>2002</v>
      </c>
      <c r="Q35019" s="1">
        <v>38120</v>
      </c>
      <c r="R35019" s="1">
        <v>39508</v>
      </c>
      <c r="S35019">
        <v>0</v>
      </c>
      <c r="T35019">
        <v>82750000</v>
      </c>
      <c r="U35019">
        <v>0</v>
      </c>
      <c r="V35019">
        <v>0</v>
      </c>
      <c r="W35019">
        <v>0</v>
      </c>
      <c r="X35019">
        <v>0</v>
      </c>
      <c r="Y35019">
        <v>0</v>
      </c>
      <c r="Z35019">
        <v>0</v>
      </c>
      <c r="AA35019">
        <v>0</v>
      </c>
      <c r="AB35019">
        <v>0</v>
      </c>
      <c r="AC35019">
        <v>0</v>
      </c>
      <c r="AD35019">
        <v>0</v>
      </c>
      <c r="AE35019">
        <v>0</v>
      </c>
      <c r="AF35019">
        <v>1750000</v>
      </c>
      <c r="AG35019">
        <v>31000000</v>
      </c>
      <c r="AH35019">
        <v>50000000</v>
      </c>
      <c r="AI35019">
        <v>0</v>
      </c>
      <c r="AJ35019">
        <v>0</v>
      </c>
      <c r="AK35019">
        <v>0</v>
      </c>
      <c r="AL35019">
        <v>0</v>
      </c>
      <c r="AM35019">
        <v>0</v>
      </c>
    </row>
    <row r="35020" spans="1:39" x14ac:dyDescent="0.45">
      <c r="A35020" t="s">
        <v>129392</v>
      </c>
      <c r="B35020" t="s">
        <v>129393</v>
      </c>
      <c r="C35020" t="s">
        <v>129394</v>
      </c>
      <c r="D35020" t="s">
        <v>129395</v>
      </c>
      <c r="E35020" t="s">
        <v>128</v>
      </c>
      <c r="F35020" t="s">
        <v>701</v>
      </c>
      <c r="G35020" t="s">
        <v>57</v>
      </c>
      <c r="H35020" t="s">
        <v>74</v>
      </c>
      <c r="J35020" t="s">
        <v>75</v>
      </c>
      <c r="K35020" t="s">
        <v>75</v>
      </c>
      <c r="L35020">
        <v>1</v>
      </c>
      <c r="M35020" s="1">
        <v>35431</v>
      </c>
      <c r="N35020" s="2">
        <v>35431</v>
      </c>
      <c r="O35020" t="s">
        <v>1513</v>
      </c>
      <c r="P35020">
        <v>1997</v>
      </c>
      <c r="Q35020" s="1">
        <v>41129</v>
      </c>
      <c r="R35020" s="1">
        <v>41129</v>
      </c>
      <c r="S35020">
        <v>0</v>
      </c>
      <c r="T35020">
        <v>0</v>
      </c>
      <c r="U35020">
        <v>0</v>
      </c>
      <c r="V35020">
        <v>0</v>
      </c>
      <c r="W35020">
        <v>0</v>
      </c>
      <c r="X35020">
        <v>0</v>
      </c>
      <c r="Y35020">
        <v>0</v>
      </c>
      <c r="Z35020">
        <v>0</v>
      </c>
      <c r="AA35020">
        <v>100000000</v>
      </c>
      <c r="AB35020">
        <v>0</v>
      </c>
      <c r="AC35020">
        <v>0</v>
      </c>
      <c r="AD35020">
        <v>0</v>
      </c>
      <c r="AE35020">
        <v>0</v>
      </c>
      <c r="AF35020">
        <v>0</v>
      </c>
      <c r="AG35020">
        <v>0</v>
      </c>
      <c r="AH35020">
        <v>0</v>
      </c>
      <c r="AI35020">
        <v>0</v>
      </c>
      <c r="AJ35020">
        <v>0</v>
      </c>
      <c r="AK35020">
        <v>0</v>
      </c>
      <c r="AL35020">
        <v>0</v>
      </c>
      <c r="AM35020">
        <v>0</v>
      </c>
    </row>
    <row r="35021" spans="1:39" x14ac:dyDescent="0.45">
      <c r="A35021" t="s">
        <v>129396</v>
      </c>
      <c r="B35021" t="s">
        <v>129397</v>
      </c>
      <c r="C35021" t="s">
        <v>129398</v>
      </c>
      <c r="D35021" t="s">
        <v>129399</v>
      </c>
      <c r="E35021" t="s">
        <v>108</v>
      </c>
      <c r="F35021" s="3">
        <v>3000</v>
      </c>
      <c r="G35021" t="s">
        <v>57</v>
      </c>
      <c r="H35021" t="s">
        <v>46</v>
      </c>
      <c r="I35021" t="s">
        <v>994</v>
      </c>
      <c r="J35021" t="s">
        <v>995</v>
      </c>
      <c r="K35021" t="s">
        <v>995</v>
      </c>
      <c r="L35021">
        <v>1</v>
      </c>
      <c r="M35021" s="1">
        <v>40695</v>
      </c>
      <c r="N35021" s="2">
        <v>40695</v>
      </c>
      <c r="O35021" t="s">
        <v>76</v>
      </c>
      <c r="P35021">
        <v>2011</v>
      </c>
      <c r="Q35021" s="1">
        <v>41244</v>
      </c>
      <c r="R35021" s="1">
        <v>41244</v>
      </c>
      <c r="S35021">
        <v>0</v>
      </c>
      <c r="T35021">
        <v>0</v>
      </c>
      <c r="U35021">
        <v>0</v>
      </c>
      <c r="V35021">
        <v>0</v>
      </c>
      <c r="W35021">
        <v>0</v>
      </c>
      <c r="X35021">
        <v>0</v>
      </c>
      <c r="Y35021">
        <v>0</v>
      </c>
      <c r="Z35021">
        <v>3000</v>
      </c>
      <c r="AA35021">
        <v>0</v>
      </c>
      <c r="AB35021">
        <v>0</v>
      </c>
      <c r="AC35021">
        <v>0</v>
      </c>
      <c r="AD35021">
        <v>0</v>
      </c>
      <c r="AE35021">
        <v>0</v>
      </c>
      <c r="AF35021">
        <v>0</v>
      </c>
      <c r="AG35021">
        <v>0</v>
      </c>
      <c r="AH35021">
        <v>0</v>
      </c>
      <c r="AI35021">
        <v>0</v>
      </c>
      <c r="AJ35021">
        <v>0</v>
      </c>
      <c r="AK35021">
        <v>0</v>
      </c>
      <c r="AL35021">
        <v>0</v>
      </c>
      <c r="AM35021">
        <v>0</v>
      </c>
    </row>
    <row r="35022" spans="1:39" x14ac:dyDescent="0.45">
      <c r="A35022" t="s">
        <v>129400</v>
      </c>
      <c r="B35022" t="s">
        <v>129401</v>
      </c>
      <c r="C35022" t="s">
        <v>129402</v>
      </c>
      <c r="D35022" t="s">
        <v>62712</v>
      </c>
      <c r="E35022" t="s">
        <v>4213</v>
      </c>
      <c r="F35022" t="s">
        <v>317</v>
      </c>
      <c r="G35022" t="s">
        <v>45</v>
      </c>
      <c r="H35022" t="s">
        <v>46</v>
      </c>
      <c r="I35022" t="s">
        <v>58</v>
      </c>
      <c r="J35022" t="s">
        <v>198</v>
      </c>
      <c r="K35022" t="s">
        <v>2747</v>
      </c>
      <c r="L35022">
        <v>2</v>
      </c>
      <c r="Q35022" s="1">
        <v>38671</v>
      </c>
      <c r="R35022" s="1">
        <v>39668</v>
      </c>
      <c r="S35022">
        <v>1000000</v>
      </c>
      <c r="T35022">
        <v>800000</v>
      </c>
      <c r="U35022">
        <v>0</v>
      </c>
      <c r="V35022">
        <v>0</v>
      </c>
      <c r="W35022">
        <v>0</v>
      </c>
      <c r="X35022">
        <v>0</v>
      </c>
      <c r="Y35022">
        <v>0</v>
      </c>
      <c r="Z35022">
        <v>0</v>
      </c>
      <c r="AA35022">
        <v>0</v>
      </c>
      <c r="AB35022">
        <v>0</v>
      </c>
      <c r="AC35022">
        <v>0</v>
      </c>
      <c r="AD35022">
        <v>0</v>
      </c>
      <c r="AE35022">
        <v>0</v>
      </c>
      <c r="AF35022">
        <v>0</v>
      </c>
      <c r="AG35022">
        <v>0</v>
      </c>
      <c r="AH35022">
        <v>800000</v>
      </c>
      <c r="AI35022">
        <v>0</v>
      </c>
      <c r="AJ35022">
        <v>0</v>
      </c>
      <c r="AK35022">
        <v>0</v>
      </c>
      <c r="AL35022">
        <v>0</v>
      </c>
      <c r="AM35022">
        <v>0</v>
      </c>
    </row>
    <row r="35023" spans="1:39" x14ac:dyDescent="0.45">
      <c r="A35023" t="s">
        <v>129403</v>
      </c>
      <c r="B35023" t="s">
        <v>129404</v>
      </c>
      <c r="C35023" t="s">
        <v>129405</v>
      </c>
      <c r="D35023" t="s">
        <v>154</v>
      </c>
      <c r="E35023" t="s">
        <v>155</v>
      </c>
      <c r="F35023" t="s">
        <v>114</v>
      </c>
      <c r="G35023" t="s">
        <v>57</v>
      </c>
      <c r="H35023" t="s">
        <v>496</v>
      </c>
      <c r="J35023" t="s">
        <v>497</v>
      </c>
      <c r="K35023" t="s">
        <v>497</v>
      </c>
      <c r="L35023">
        <v>1</v>
      </c>
      <c r="M35023" s="1">
        <v>40909</v>
      </c>
      <c r="N35023" s="2">
        <v>40909</v>
      </c>
      <c r="O35023" t="s">
        <v>132</v>
      </c>
      <c r="P35023">
        <v>2012</v>
      </c>
      <c r="Q35023" s="1">
        <v>41605</v>
      </c>
      <c r="R35023" s="1">
        <v>41605</v>
      </c>
      <c r="S35023">
        <v>0</v>
      </c>
      <c r="T35023">
        <v>0</v>
      </c>
      <c r="U35023">
        <v>0</v>
      </c>
      <c r="V35023">
        <v>0</v>
      </c>
      <c r="W35023">
        <v>0</v>
      </c>
      <c r="X35023">
        <v>0</v>
      </c>
      <c r="Y35023">
        <v>0</v>
      </c>
      <c r="Z35023">
        <v>0</v>
      </c>
      <c r="AA35023">
        <v>0</v>
      </c>
      <c r="AB35023">
        <v>0</v>
      </c>
      <c r="AC35023">
        <v>0</v>
      </c>
      <c r="AD35023">
        <v>0</v>
      </c>
      <c r="AE35023">
        <v>0</v>
      </c>
      <c r="AF35023">
        <v>0</v>
      </c>
      <c r="AG35023">
        <v>0</v>
      </c>
      <c r="AH35023">
        <v>0</v>
      </c>
      <c r="AI35023">
        <v>0</v>
      </c>
      <c r="AJ35023">
        <v>0</v>
      </c>
      <c r="AK35023">
        <v>0</v>
      </c>
      <c r="AL35023">
        <v>0</v>
      </c>
      <c r="AM35023">
        <v>0</v>
      </c>
    </row>
    <row r="35024" spans="1:39" x14ac:dyDescent="0.45">
      <c r="A35024" t="s">
        <v>129406</v>
      </c>
      <c r="B35024" t="s">
        <v>129407</v>
      </c>
      <c r="C35024" t="s">
        <v>129408</v>
      </c>
      <c r="D35024" t="s">
        <v>154</v>
      </c>
      <c r="E35024" t="s">
        <v>155</v>
      </c>
      <c r="F35024" t="s">
        <v>7310</v>
      </c>
      <c r="G35024" t="s">
        <v>57</v>
      </c>
      <c r="H35024" t="s">
        <v>46</v>
      </c>
      <c r="I35024" t="s">
        <v>91</v>
      </c>
      <c r="J35024" t="s">
        <v>3371</v>
      </c>
      <c r="K35024" t="s">
        <v>8270</v>
      </c>
      <c r="L35024">
        <v>1</v>
      </c>
      <c r="M35024" s="1">
        <v>41664</v>
      </c>
      <c r="N35024" s="2">
        <v>41640</v>
      </c>
      <c r="O35024" t="s">
        <v>84</v>
      </c>
      <c r="P35024">
        <v>2014</v>
      </c>
      <c r="Q35024" s="1">
        <v>41808</v>
      </c>
      <c r="R35024" s="1">
        <v>41808</v>
      </c>
      <c r="S35024">
        <v>0</v>
      </c>
      <c r="T35024">
        <v>0</v>
      </c>
      <c r="U35024">
        <v>125000</v>
      </c>
      <c r="V35024">
        <v>0</v>
      </c>
      <c r="W35024">
        <v>0</v>
      </c>
      <c r="X35024">
        <v>0</v>
      </c>
      <c r="Y35024">
        <v>0</v>
      </c>
      <c r="Z35024">
        <v>0</v>
      </c>
      <c r="AA35024">
        <v>0</v>
      </c>
      <c r="AB35024">
        <v>0</v>
      </c>
      <c r="AC35024">
        <v>0</v>
      </c>
      <c r="AD35024">
        <v>0</v>
      </c>
      <c r="AE35024">
        <v>0</v>
      </c>
      <c r="AF35024">
        <v>0</v>
      </c>
      <c r="AG35024">
        <v>0</v>
      </c>
      <c r="AH35024">
        <v>0</v>
      </c>
      <c r="AI35024">
        <v>0</v>
      </c>
      <c r="AJ35024">
        <v>0</v>
      </c>
      <c r="AK35024">
        <v>0</v>
      </c>
      <c r="AL35024">
        <v>0</v>
      </c>
      <c r="AM35024">
        <v>0</v>
      </c>
    </row>
    <row r="35025" spans="1:39" x14ac:dyDescent="0.45">
      <c r="A35025" t="s">
        <v>129409</v>
      </c>
      <c r="B35025" t="s">
        <v>129410</v>
      </c>
      <c r="C35025" t="s">
        <v>129411</v>
      </c>
      <c r="D35025" t="s">
        <v>154</v>
      </c>
      <c r="E35025" t="s">
        <v>155</v>
      </c>
      <c r="F35025" t="s">
        <v>35707</v>
      </c>
      <c r="G35025" t="s">
        <v>57</v>
      </c>
      <c r="H35025" t="s">
        <v>46</v>
      </c>
      <c r="I35025" t="s">
        <v>58</v>
      </c>
      <c r="J35025" t="s">
        <v>59</v>
      </c>
      <c r="K35025" t="s">
        <v>59</v>
      </c>
      <c r="L35025">
        <v>4</v>
      </c>
      <c r="M35025" s="1">
        <v>41275</v>
      </c>
      <c r="N35025" s="2">
        <v>41275</v>
      </c>
      <c r="O35025" t="s">
        <v>164</v>
      </c>
      <c r="P35025">
        <v>2013</v>
      </c>
      <c r="Q35025" s="1">
        <v>41183</v>
      </c>
      <c r="R35025" s="1">
        <v>41725</v>
      </c>
      <c r="S35025">
        <v>1000000</v>
      </c>
      <c r="T35025">
        <v>9050000</v>
      </c>
      <c r="U35025">
        <v>0</v>
      </c>
      <c r="V35025">
        <v>0</v>
      </c>
      <c r="W35025">
        <v>0</v>
      </c>
      <c r="X35025">
        <v>0</v>
      </c>
      <c r="Y35025">
        <v>0</v>
      </c>
      <c r="Z35025">
        <v>0</v>
      </c>
      <c r="AA35025">
        <v>0</v>
      </c>
      <c r="AB35025">
        <v>0</v>
      </c>
      <c r="AC35025">
        <v>0</v>
      </c>
      <c r="AD35025">
        <v>0</v>
      </c>
      <c r="AE35025">
        <v>0</v>
      </c>
      <c r="AF35025">
        <v>9000000</v>
      </c>
      <c r="AG35025">
        <v>0</v>
      </c>
      <c r="AH35025">
        <v>0</v>
      </c>
      <c r="AI35025">
        <v>0</v>
      </c>
      <c r="AJ35025">
        <v>0</v>
      </c>
      <c r="AK35025">
        <v>0</v>
      </c>
      <c r="AL35025">
        <v>0</v>
      </c>
      <c r="AM35025">
        <v>0</v>
      </c>
    </row>
    <row r="35026" spans="1:39" x14ac:dyDescent="0.45">
      <c r="A35026" t="s">
        <v>129412</v>
      </c>
      <c r="B35026" t="s">
        <v>129413</v>
      </c>
      <c r="C35026" t="s">
        <v>129414</v>
      </c>
      <c r="D35026" t="s">
        <v>129415</v>
      </c>
      <c r="E35026" t="s">
        <v>17783</v>
      </c>
      <c r="F35026" t="s">
        <v>610</v>
      </c>
      <c r="G35026" t="s">
        <v>57</v>
      </c>
      <c r="L35026">
        <v>1</v>
      </c>
      <c r="M35026" s="1">
        <v>41275</v>
      </c>
      <c r="N35026" s="2">
        <v>41275</v>
      </c>
      <c r="O35026" t="s">
        <v>164</v>
      </c>
      <c r="P35026">
        <v>2013</v>
      </c>
      <c r="Q35026" s="1">
        <v>41275</v>
      </c>
      <c r="R35026" s="1">
        <v>41275</v>
      </c>
      <c r="S35026">
        <v>750000</v>
      </c>
      <c r="T35026">
        <v>0</v>
      </c>
      <c r="U35026">
        <v>0</v>
      </c>
      <c r="V35026">
        <v>0</v>
      </c>
      <c r="W35026">
        <v>0</v>
      </c>
      <c r="X35026">
        <v>0</v>
      </c>
      <c r="Y35026">
        <v>0</v>
      </c>
      <c r="Z35026">
        <v>0</v>
      </c>
      <c r="AA35026">
        <v>0</v>
      </c>
      <c r="AB35026">
        <v>0</v>
      </c>
      <c r="AC35026">
        <v>0</v>
      </c>
      <c r="AD35026">
        <v>0</v>
      </c>
      <c r="AE35026">
        <v>0</v>
      </c>
      <c r="AF35026">
        <v>0</v>
      </c>
      <c r="AG35026">
        <v>0</v>
      </c>
      <c r="AH35026">
        <v>0</v>
      </c>
      <c r="AI35026">
        <v>0</v>
      </c>
      <c r="AJ35026">
        <v>0</v>
      </c>
      <c r="AK35026">
        <v>0</v>
      </c>
      <c r="AL35026">
        <v>0</v>
      </c>
      <c r="AM35026">
        <v>0</v>
      </c>
    </row>
    <row r="35027" spans="1:39" x14ac:dyDescent="0.45">
      <c r="A35027" t="s">
        <v>129416</v>
      </c>
      <c r="B35027" t="s">
        <v>129417</v>
      </c>
      <c r="C35027" t="s">
        <v>129418</v>
      </c>
      <c r="D35027" t="s">
        <v>78217</v>
      </c>
      <c r="E35027" t="s">
        <v>155</v>
      </c>
      <c r="F35027" t="s">
        <v>5689</v>
      </c>
      <c r="G35027" t="s">
        <v>57</v>
      </c>
      <c r="L35027">
        <v>2</v>
      </c>
      <c r="M35027" s="1">
        <v>41365</v>
      </c>
      <c r="N35027" s="2">
        <v>41365</v>
      </c>
      <c r="O35027" t="s">
        <v>439</v>
      </c>
      <c r="P35027">
        <v>2013</v>
      </c>
      <c r="Q35027" s="1">
        <v>41426</v>
      </c>
      <c r="R35027" s="1">
        <v>41745</v>
      </c>
      <c r="S35027">
        <v>0</v>
      </c>
      <c r="T35027">
        <v>1900000</v>
      </c>
      <c r="U35027">
        <v>0</v>
      </c>
      <c r="V35027">
        <v>0</v>
      </c>
      <c r="W35027">
        <v>0</v>
      </c>
      <c r="X35027">
        <v>0</v>
      </c>
      <c r="Y35027">
        <v>0</v>
      </c>
      <c r="Z35027">
        <v>0</v>
      </c>
      <c r="AA35027">
        <v>0</v>
      </c>
      <c r="AB35027">
        <v>0</v>
      </c>
      <c r="AC35027">
        <v>0</v>
      </c>
      <c r="AD35027">
        <v>0</v>
      </c>
      <c r="AE35027">
        <v>0</v>
      </c>
      <c r="AF35027">
        <v>0</v>
      </c>
      <c r="AG35027">
        <v>0</v>
      </c>
      <c r="AH35027">
        <v>0</v>
      </c>
      <c r="AI35027">
        <v>0</v>
      </c>
      <c r="AJ35027">
        <v>0</v>
      </c>
      <c r="AK35027">
        <v>0</v>
      </c>
      <c r="AL35027">
        <v>0</v>
      </c>
      <c r="AM35027">
        <v>0</v>
      </c>
    </row>
    <row r="35028" spans="1:39" x14ac:dyDescent="0.45">
      <c r="A35028" t="s">
        <v>129419</v>
      </c>
      <c r="B35028" t="s">
        <v>129420</v>
      </c>
      <c r="C35028" t="s">
        <v>129421</v>
      </c>
      <c r="D35028" t="s">
        <v>1757</v>
      </c>
      <c r="E35028" t="s">
        <v>1758</v>
      </c>
      <c r="F35028" t="s">
        <v>222</v>
      </c>
      <c r="G35028" t="s">
        <v>57</v>
      </c>
      <c r="H35028" t="s">
        <v>715</v>
      </c>
      <c r="J35028" t="s">
        <v>4260</v>
      </c>
      <c r="K35028" t="s">
        <v>30717</v>
      </c>
      <c r="L35028">
        <v>1</v>
      </c>
      <c r="M35028" s="1">
        <v>39448</v>
      </c>
      <c r="N35028" s="2">
        <v>39448</v>
      </c>
      <c r="O35028" t="s">
        <v>181</v>
      </c>
      <c r="P35028">
        <v>2008</v>
      </c>
      <c r="Q35028" s="1">
        <v>41967</v>
      </c>
      <c r="R35028" s="1">
        <v>41967</v>
      </c>
      <c r="S35028">
        <v>0</v>
      </c>
      <c r="T35028">
        <v>10000000</v>
      </c>
      <c r="U35028">
        <v>0</v>
      </c>
      <c r="V35028">
        <v>0</v>
      </c>
      <c r="W35028">
        <v>0</v>
      </c>
      <c r="X35028">
        <v>0</v>
      </c>
      <c r="Y35028">
        <v>0</v>
      </c>
      <c r="Z35028">
        <v>0</v>
      </c>
      <c r="AA35028">
        <v>0</v>
      </c>
      <c r="AB35028">
        <v>0</v>
      </c>
      <c r="AC35028">
        <v>0</v>
      </c>
      <c r="AD35028">
        <v>0</v>
      </c>
      <c r="AE35028">
        <v>0</v>
      </c>
      <c r="AF35028">
        <v>0</v>
      </c>
      <c r="AG35028">
        <v>0</v>
      </c>
      <c r="AH35028">
        <v>0</v>
      </c>
      <c r="AI35028">
        <v>0</v>
      </c>
      <c r="AJ35028">
        <v>0</v>
      </c>
      <c r="AK35028">
        <v>0</v>
      </c>
      <c r="AL35028">
        <v>0</v>
      </c>
      <c r="AM35028">
        <v>0</v>
      </c>
    </row>
    <row r="35029" spans="1:39" x14ac:dyDescent="0.45">
      <c r="A35029" t="s">
        <v>129422</v>
      </c>
      <c r="B35029" t="s">
        <v>129423</v>
      </c>
      <c r="C35029" t="s">
        <v>129424</v>
      </c>
      <c r="D35029" t="s">
        <v>107</v>
      </c>
      <c r="E35029" t="s">
        <v>108</v>
      </c>
      <c r="F35029" t="s">
        <v>129425</v>
      </c>
      <c r="G35029" t="s">
        <v>57</v>
      </c>
      <c r="H35029" t="s">
        <v>46</v>
      </c>
      <c r="I35029" t="s">
        <v>91</v>
      </c>
      <c r="J35029" t="s">
        <v>602</v>
      </c>
      <c r="K35029" t="s">
        <v>5279</v>
      </c>
      <c r="L35029">
        <v>5</v>
      </c>
      <c r="M35029" s="1">
        <v>36990</v>
      </c>
      <c r="N35029" s="2">
        <v>36982</v>
      </c>
      <c r="O35029" t="s">
        <v>3532</v>
      </c>
      <c r="P35029">
        <v>2001</v>
      </c>
      <c r="Q35029" s="1">
        <v>37297</v>
      </c>
      <c r="R35029" s="1">
        <v>41624</v>
      </c>
      <c r="S35029">
        <v>500000</v>
      </c>
      <c r="T35029">
        <v>5000000</v>
      </c>
      <c r="U35029">
        <v>0</v>
      </c>
      <c r="V35029">
        <v>0</v>
      </c>
      <c r="W35029">
        <v>0</v>
      </c>
      <c r="X35029">
        <v>4708936</v>
      </c>
      <c r="Y35029">
        <v>5000000</v>
      </c>
      <c r="Z35029">
        <v>0</v>
      </c>
      <c r="AA35029">
        <v>0</v>
      </c>
      <c r="AB35029">
        <v>0</v>
      </c>
      <c r="AC35029">
        <v>0</v>
      </c>
      <c r="AD35029">
        <v>0</v>
      </c>
      <c r="AE35029">
        <v>0</v>
      </c>
      <c r="AF35029">
        <v>5000000</v>
      </c>
      <c r="AG35029">
        <v>0</v>
      </c>
      <c r="AH35029">
        <v>0</v>
      </c>
      <c r="AI35029">
        <v>0</v>
      </c>
      <c r="AJ35029">
        <v>0</v>
      </c>
      <c r="AK35029">
        <v>0</v>
      </c>
      <c r="AL35029">
        <v>0</v>
      </c>
      <c r="AM35029">
        <v>0</v>
      </c>
    </row>
    <row r="35030" spans="1:39" x14ac:dyDescent="0.45">
      <c r="A35030" t="s">
        <v>129426</v>
      </c>
      <c r="B35030" t="s">
        <v>129427</v>
      </c>
      <c r="C35030" t="s">
        <v>129428</v>
      </c>
      <c r="D35030" t="s">
        <v>154</v>
      </c>
      <c r="E35030" t="s">
        <v>155</v>
      </c>
      <c r="F35030" t="s">
        <v>964</v>
      </c>
      <c r="G35030" t="s">
        <v>57</v>
      </c>
      <c r="H35030" t="s">
        <v>46</v>
      </c>
      <c r="I35030" t="s">
        <v>115</v>
      </c>
      <c r="J35030" t="s">
        <v>334</v>
      </c>
      <c r="K35030" t="s">
        <v>334</v>
      </c>
      <c r="L35030">
        <v>1</v>
      </c>
      <c r="M35030" s="1">
        <v>40909</v>
      </c>
      <c r="N35030" s="2">
        <v>40909</v>
      </c>
      <c r="O35030" t="s">
        <v>132</v>
      </c>
      <c r="P35030">
        <v>2012</v>
      </c>
      <c r="Q35030" s="1">
        <v>41879</v>
      </c>
      <c r="R35030" s="1">
        <v>41879</v>
      </c>
      <c r="S35030">
        <v>300000</v>
      </c>
      <c r="T35030">
        <v>0</v>
      </c>
      <c r="U35030">
        <v>0</v>
      </c>
      <c r="V35030">
        <v>0</v>
      </c>
      <c r="W35030">
        <v>0</v>
      </c>
      <c r="X35030">
        <v>0</v>
      </c>
      <c r="Y35030">
        <v>0</v>
      </c>
      <c r="Z35030">
        <v>0</v>
      </c>
      <c r="AA35030">
        <v>0</v>
      </c>
      <c r="AB35030">
        <v>0</v>
      </c>
      <c r="AC35030">
        <v>0</v>
      </c>
      <c r="AD35030">
        <v>0</v>
      </c>
      <c r="AE35030">
        <v>0</v>
      </c>
      <c r="AF35030">
        <v>0</v>
      </c>
      <c r="AG35030">
        <v>0</v>
      </c>
      <c r="AH35030">
        <v>0</v>
      </c>
      <c r="AI35030">
        <v>0</v>
      </c>
      <c r="AJ35030">
        <v>0</v>
      </c>
      <c r="AK35030">
        <v>0</v>
      </c>
      <c r="AL35030">
        <v>0</v>
      </c>
      <c r="AM35030">
        <v>0</v>
      </c>
    </row>
    <row r="35031" spans="1:39" x14ac:dyDescent="0.45">
      <c r="A35031" t="s">
        <v>129429</v>
      </c>
      <c r="B35031" t="s">
        <v>129427</v>
      </c>
      <c r="C35031" t="s">
        <v>129428</v>
      </c>
      <c r="D35031" t="s">
        <v>129430</v>
      </c>
      <c r="E35031" t="s">
        <v>4970</v>
      </c>
      <c r="F35031" t="s">
        <v>964</v>
      </c>
      <c r="G35031" t="s">
        <v>57</v>
      </c>
      <c r="L35031">
        <v>1</v>
      </c>
      <c r="M35031" s="1">
        <v>41228</v>
      </c>
      <c r="N35031" s="2">
        <v>41214</v>
      </c>
      <c r="O35031" t="s">
        <v>67</v>
      </c>
      <c r="P35031">
        <v>2012</v>
      </c>
      <c r="Q35031" s="1">
        <v>41699</v>
      </c>
      <c r="R35031" s="1">
        <v>41699</v>
      </c>
      <c r="S35031">
        <v>300000</v>
      </c>
      <c r="T35031">
        <v>0</v>
      </c>
      <c r="U35031">
        <v>0</v>
      </c>
      <c r="V35031">
        <v>0</v>
      </c>
      <c r="W35031">
        <v>0</v>
      </c>
      <c r="X35031">
        <v>0</v>
      </c>
      <c r="Y35031">
        <v>0</v>
      </c>
      <c r="Z35031">
        <v>0</v>
      </c>
      <c r="AA35031">
        <v>0</v>
      </c>
      <c r="AB35031">
        <v>0</v>
      </c>
      <c r="AC35031">
        <v>0</v>
      </c>
      <c r="AD35031">
        <v>0</v>
      </c>
      <c r="AE35031">
        <v>0</v>
      </c>
      <c r="AF35031">
        <v>0</v>
      </c>
      <c r="AG35031">
        <v>0</v>
      </c>
      <c r="AH35031">
        <v>0</v>
      </c>
      <c r="AI35031">
        <v>0</v>
      </c>
      <c r="AJ35031">
        <v>0</v>
      </c>
      <c r="AK35031">
        <v>0</v>
      </c>
      <c r="AL35031">
        <v>0</v>
      </c>
      <c r="AM35031">
        <v>0</v>
      </c>
    </row>
    <row r="35032" spans="1:39" x14ac:dyDescent="0.45">
      <c r="A35032" t="s">
        <v>129431</v>
      </c>
      <c r="B35032" t="s">
        <v>129432</v>
      </c>
      <c r="C35032" t="s">
        <v>129433</v>
      </c>
      <c r="D35032" t="s">
        <v>129434</v>
      </c>
      <c r="E35032" t="s">
        <v>1426</v>
      </c>
      <c r="F35032" t="s">
        <v>114</v>
      </c>
      <c r="G35032" t="s">
        <v>57</v>
      </c>
      <c r="H35032" t="s">
        <v>46</v>
      </c>
      <c r="I35032" t="s">
        <v>58</v>
      </c>
      <c r="J35032" t="s">
        <v>198</v>
      </c>
      <c r="K35032" t="s">
        <v>621</v>
      </c>
      <c r="L35032">
        <v>1</v>
      </c>
      <c r="M35032" s="1">
        <v>41061</v>
      </c>
      <c r="N35032" s="2">
        <v>41061</v>
      </c>
      <c r="O35032" t="s">
        <v>50</v>
      </c>
      <c r="P35032">
        <v>2012</v>
      </c>
      <c r="Q35032" s="1">
        <v>41061</v>
      </c>
      <c r="R35032" s="1">
        <v>41061</v>
      </c>
      <c r="S35032">
        <v>0</v>
      </c>
      <c r="T35032">
        <v>0</v>
      </c>
      <c r="U35032">
        <v>0</v>
      </c>
      <c r="V35032">
        <v>0</v>
      </c>
      <c r="W35032">
        <v>0</v>
      </c>
      <c r="X35032">
        <v>0</v>
      </c>
      <c r="Y35032">
        <v>0</v>
      </c>
      <c r="Z35032">
        <v>0</v>
      </c>
      <c r="AA35032">
        <v>0</v>
      </c>
      <c r="AB35032">
        <v>0</v>
      </c>
      <c r="AC35032">
        <v>0</v>
      </c>
      <c r="AD35032">
        <v>0</v>
      </c>
      <c r="AE35032">
        <v>0</v>
      </c>
      <c r="AF35032">
        <v>0</v>
      </c>
      <c r="AG35032">
        <v>0</v>
      </c>
      <c r="AH35032">
        <v>0</v>
      </c>
      <c r="AI35032">
        <v>0</v>
      </c>
      <c r="AJ35032">
        <v>0</v>
      </c>
      <c r="AK35032">
        <v>0</v>
      </c>
      <c r="AL35032">
        <v>0</v>
      </c>
      <c r="AM35032">
        <v>0</v>
      </c>
    </row>
    <row r="35033" spans="1:39" x14ac:dyDescent="0.45">
      <c r="A35033" t="s">
        <v>129435</v>
      </c>
      <c r="B35033" t="s">
        <v>129436</v>
      </c>
      <c r="C35033" t="s">
        <v>129437</v>
      </c>
      <c r="D35033" t="s">
        <v>293</v>
      </c>
      <c r="E35033" t="s">
        <v>294</v>
      </c>
      <c r="F35033" t="s">
        <v>538</v>
      </c>
      <c r="G35033" t="s">
        <v>57</v>
      </c>
      <c r="H35033" t="s">
        <v>46</v>
      </c>
      <c r="I35033" t="s">
        <v>58</v>
      </c>
      <c r="J35033" t="s">
        <v>198</v>
      </c>
      <c r="K35033" t="s">
        <v>9444</v>
      </c>
      <c r="L35033">
        <v>1</v>
      </c>
      <c r="M35033" s="1">
        <v>37622</v>
      </c>
      <c r="N35033" s="2">
        <v>37622</v>
      </c>
      <c r="O35033" t="s">
        <v>854</v>
      </c>
      <c r="P35033">
        <v>2003</v>
      </c>
      <c r="Q35033" s="1">
        <v>40141</v>
      </c>
      <c r="R35033" s="1">
        <v>40141</v>
      </c>
      <c r="S35033">
        <v>0</v>
      </c>
      <c r="T35033">
        <v>2100000</v>
      </c>
      <c r="U35033">
        <v>0</v>
      </c>
      <c r="V35033">
        <v>0</v>
      </c>
      <c r="W35033">
        <v>0</v>
      </c>
      <c r="X35033">
        <v>0</v>
      </c>
      <c r="Y35033">
        <v>0</v>
      </c>
      <c r="Z35033">
        <v>0</v>
      </c>
      <c r="AA35033">
        <v>0</v>
      </c>
      <c r="AB35033">
        <v>0</v>
      </c>
      <c r="AC35033">
        <v>0</v>
      </c>
      <c r="AD35033">
        <v>0</v>
      </c>
      <c r="AE35033">
        <v>0</v>
      </c>
      <c r="AF35033">
        <v>0</v>
      </c>
      <c r="AG35033">
        <v>0</v>
      </c>
      <c r="AH35033">
        <v>0</v>
      </c>
      <c r="AI35033">
        <v>0</v>
      </c>
      <c r="AJ35033">
        <v>0</v>
      </c>
      <c r="AK35033">
        <v>0</v>
      </c>
      <c r="AL35033">
        <v>0</v>
      </c>
      <c r="AM35033">
        <v>0</v>
      </c>
    </row>
    <row r="35034" spans="1:39" x14ac:dyDescent="0.45">
      <c r="A35034" t="s">
        <v>129438</v>
      </c>
      <c r="B35034" t="s">
        <v>129439</v>
      </c>
      <c r="C35034" t="s">
        <v>129440</v>
      </c>
      <c r="D35034" t="s">
        <v>293</v>
      </c>
      <c r="E35034" t="s">
        <v>294</v>
      </c>
      <c r="F35034" t="s">
        <v>129441</v>
      </c>
      <c r="G35034" t="s">
        <v>57</v>
      </c>
      <c r="H35034" t="s">
        <v>482</v>
      </c>
      <c r="J35034" t="s">
        <v>2477</v>
      </c>
      <c r="K35034" t="s">
        <v>129442</v>
      </c>
      <c r="L35034">
        <v>3</v>
      </c>
      <c r="M35034" s="1">
        <v>39448</v>
      </c>
      <c r="N35034" s="2">
        <v>39448</v>
      </c>
      <c r="O35034" t="s">
        <v>181</v>
      </c>
      <c r="P35034">
        <v>2008</v>
      </c>
      <c r="Q35034" s="1">
        <v>40424</v>
      </c>
      <c r="R35034" s="1">
        <v>41244</v>
      </c>
      <c r="S35034">
        <v>380000</v>
      </c>
      <c r="T35034">
        <v>1309068</v>
      </c>
      <c r="U35034">
        <v>0</v>
      </c>
      <c r="V35034">
        <v>0</v>
      </c>
      <c r="W35034">
        <v>0</v>
      </c>
      <c r="X35034">
        <v>0</v>
      </c>
      <c r="Y35034">
        <v>0</v>
      </c>
      <c r="Z35034">
        <v>0</v>
      </c>
      <c r="AA35034">
        <v>0</v>
      </c>
      <c r="AB35034">
        <v>0</v>
      </c>
      <c r="AC35034">
        <v>0</v>
      </c>
      <c r="AD35034">
        <v>0</v>
      </c>
      <c r="AE35034">
        <v>0</v>
      </c>
      <c r="AF35034">
        <v>0</v>
      </c>
      <c r="AG35034">
        <v>0</v>
      </c>
      <c r="AH35034">
        <v>0</v>
      </c>
      <c r="AI35034">
        <v>0</v>
      </c>
      <c r="AJ35034">
        <v>0</v>
      </c>
      <c r="AK35034">
        <v>0</v>
      </c>
      <c r="AL35034">
        <v>0</v>
      </c>
      <c r="AM35034">
        <v>0</v>
      </c>
    </row>
    <row r="35035" spans="1:39" x14ac:dyDescent="0.45">
      <c r="A35035" t="s">
        <v>129443</v>
      </c>
      <c r="B35035" t="s">
        <v>129444</v>
      </c>
      <c r="C35035" t="s">
        <v>129445</v>
      </c>
      <c r="F35035" t="s">
        <v>114</v>
      </c>
      <c r="G35035" t="s">
        <v>57</v>
      </c>
      <c r="H35035" t="s">
        <v>74</v>
      </c>
      <c r="J35035" t="s">
        <v>37075</v>
      </c>
      <c r="K35035" t="s">
        <v>37075</v>
      </c>
      <c r="L35035">
        <v>1</v>
      </c>
      <c r="Q35035" s="1">
        <v>40909</v>
      </c>
      <c r="R35035" s="1">
        <v>40909</v>
      </c>
      <c r="S35035">
        <v>0</v>
      </c>
      <c r="T35035">
        <v>0</v>
      </c>
      <c r="U35035">
        <v>0</v>
      </c>
      <c r="V35035">
        <v>0</v>
      </c>
      <c r="W35035">
        <v>0</v>
      </c>
      <c r="X35035">
        <v>0</v>
      </c>
      <c r="Y35035">
        <v>0</v>
      </c>
      <c r="Z35035">
        <v>0</v>
      </c>
      <c r="AA35035">
        <v>0</v>
      </c>
      <c r="AB35035">
        <v>0</v>
      </c>
      <c r="AC35035">
        <v>0</v>
      </c>
      <c r="AD35035">
        <v>0</v>
      </c>
      <c r="AE35035">
        <v>0</v>
      </c>
      <c r="AF35035">
        <v>0</v>
      </c>
      <c r="AG35035">
        <v>0</v>
      </c>
      <c r="AH35035">
        <v>0</v>
      </c>
      <c r="AI35035">
        <v>0</v>
      </c>
      <c r="AJ35035">
        <v>0</v>
      </c>
      <c r="AK35035">
        <v>0</v>
      </c>
      <c r="AL35035">
        <v>0</v>
      </c>
      <c r="AM35035">
        <v>0</v>
      </c>
    </row>
    <row r="35036" spans="1:39" x14ac:dyDescent="0.45">
      <c r="A35036" t="s">
        <v>129446</v>
      </c>
      <c r="B35036" t="s">
        <v>129447</v>
      </c>
      <c r="C35036" t="s">
        <v>129448</v>
      </c>
      <c r="D35036" t="s">
        <v>127</v>
      </c>
      <c r="E35036" t="s">
        <v>128</v>
      </c>
      <c r="F35036" t="s">
        <v>11270</v>
      </c>
      <c r="G35036" t="s">
        <v>57</v>
      </c>
      <c r="H35036" t="s">
        <v>496</v>
      </c>
      <c r="J35036" t="s">
        <v>7679</v>
      </c>
      <c r="K35036" t="s">
        <v>7679</v>
      </c>
      <c r="L35036">
        <v>2</v>
      </c>
      <c r="M35036" s="1">
        <v>39448</v>
      </c>
      <c r="N35036" s="2">
        <v>39448</v>
      </c>
      <c r="O35036" t="s">
        <v>181</v>
      </c>
      <c r="P35036">
        <v>2008</v>
      </c>
      <c r="Q35036" s="1">
        <v>39448</v>
      </c>
      <c r="R35036" s="1">
        <v>39814</v>
      </c>
      <c r="S35036">
        <v>0</v>
      </c>
      <c r="T35036">
        <v>1550000</v>
      </c>
      <c r="U35036">
        <v>0</v>
      </c>
      <c r="V35036">
        <v>0</v>
      </c>
      <c r="W35036">
        <v>0</v>
      </c>
      <c r="X35036">
        <v>0</v>
      </c>
      <c r="Y35036">
        <v>1000000</v>
      </c>
      <c r="Z35036">
        <v>0</v>
      </c>
      <c r="AA35036">
        <v>0</v>
      </c>
      <c r="AB35036">
        <v>0</v>
      </c>
      <c r="AC35036">
        <v>0</v>
      </c>
      <c r="AD35036">
        <v>0</v>
      </c>
      <c r="AE35036">
        <v>0</v>
      </c>
      <c r="AF35036">
        <v>1550000</v>
      </c>
      <c r="AG35036">
        <v>0</v>
      </c>
      <c r="AH35036">
        <v>0</v>
      </c>
      <c r="AI35036">
        <v>0</v>
      </c>
      <c r="AJ35036">
        <v>0</v>
      </c>
      <c r="AK35036">
        <v>0</v>
      </c>
      <c r="AL35036">
        <v>0</v>
      </c>
      <c r="AM35036">
        <v>0</v>
      </c>
    </row>
    <row r="35037" spans="1:39" x14ac:dyDescent="0.45">
      <c r="A35037" t="s">
        <v>129449</v>
      </c>
      <c r="B35037" t="s">
        <v>129450</v>
      </c>
      <c r="C35037" t="s">
        <v>129451</v>
      </c>
      <c r="D35037" t="s">
        <v>44741</v>
      </c>
      <c r="E35037" t="s">
        <v>155</v>
      </c>
      <c r="F35037" t="s">
        <v>114</v>
      </c>
      <c r="L35037">
        <v>1</v>
      </c>
      <c r="Q35037" s="1">
        <v>41275</v>
      </c>
      <c r="R35037" s="1">
        <v>41275</v>
      </c>
      <c r="S35037">
        <v>0</v>
      </c>
      <c r="T35037">
        <v>0</v>
      </c>
      <c r="U35037">
        <v>0</v>
      </c>
      <c r="V35037">
        <v>0</v>
      </c>
      <c r="W35037">
        <v>0</v>
      </c>
      <c r="X35037">
        <v>0</v>
      </c>
      <c r="Y35037">
        <v>0</v>
      </c>
      <c r="Z35037">
        <v>0</v>
      </c>
      <c r="AA35037">
        <v>0</v>
      </c>
      <c r="AB35037">
        <v>0</v>
      </c>
      <c r="AC35037">
        <v>0</v>
      </c>
      <c r="AD35037">
        <v>0</v>
      </c>
      <c r="AE35037">
        <v>0</v>
      </c>
      <c r="AF35037">
        <v>0</v>
      </c>
      <c r="AG35037">
        <v>0</v>
      </c>
      <c r="AH35037">
        <v>0</v>
      </c>
      <c r="AI35037">
        <v>0</v>
      </c>
      <c r="AJ35037">
        <v>0</v>
      </c>
      <c r="AK35037">
        <v>0</v>
      </c>
      <c r="AL35037">
        <v>0</v>
      </c>
      <c r="AM35037">
        <v>0</v>
      </c>
    </row>
    <row r="35038" spans="1:39" x14ac:dyDescent="0.45">
      <c r="A35038" t="s">
        <v>129452</v>
      </c>
      <c r="B35038" t="s">
        <v>129453</v>
      </c>
      <c r="C35038" t="s">
        <v>129454</v>
      </c>
      <c r="D35038" t="s">
        <v>293</v>
      </c>
      <c r="E35038" t="s">
        <v>294</v>
      </c>
      <c r="F35038" t="s">
        <v>129455</v>
      </c>
      <c r="G35038" t="s">
        <v>57</v>
      </c>
      <c r="H35038" t="s">
        <v>46</v>
      </c>
      <c r="I35038" t="s">
        <v>81</v>
      </c>
      <c r="J35038" t="s">
        <v>82</v>
      </c>
      <c r="K35038" t="s">
        <v>4839</v>
      </c>
      <c r="L35038">
        <v>4</v>
      </c>
      <c r="M35038" s="1">
        <v>37257</v>
      </c>
      <c r="N35038" s="2">
        <v>37257</v>
      </c>
      <c r="O35038" t="s">
        <v>554</v>
      </c>
      <c r="P35038">
        <v>2002</v>
      </c>
      <c r="Q35038" s="1">
        <v>40081</v>
      </c>
      <c r="R35038" s="1">
        <v>40737</v>
      </c>
      <c r="S35038">
        <v>0</v>
      </c>
      <c r="T35038">
        <v>18949840</v>
      </c>
      <c r="U35038">
        <v>0</v>
      </c>
      <c r="V35038">
        <v>0</v>
      </c>
      <c r="W35038">
        <v>0</v>
      </c>
      <c r="X35038">
        <v>0</v>
      </c>
      <c r="Y35038">
        <v>0</v>
      </c>
      <c r="Z35038">
        <v>0</v>
      </c>
      <c r="AA35038">
        <v>378000000</v>
      </c>
      <c r="AB35038">
        <v>0</v>
      </c>
      <c r="AC35038">
        <v>0</v>
      </c>
      <c r="AD35038">
        <v>0</v>
      </c>
      <c r="AE35038">
        <v>0</v>
      </c>
      <c r="AF35038">
        <v>0</v>
      </c>
      <c r="AG35038">
        <v>0</v>
      </c>
      <c r="AH35038">
        <v>0</v>
      </c>
      <c r="AI35038">
        <v>0</v>
      </c>
      <c r="AJ35038">
        <v>0</v>
      </c>
      <c r="AK35038">
        <v>0</v>
      </c>
      <c r="AL35038">
        <v>0</v>
      </c>
      <c r="AM35038">
        <v>0</v>
      </c>
    </row>
    <row r="35039" spans="1:39" x14ac:dyDescent="0.45">
      <c r="A35039" t="s">
        <v>129456</v>
      </c>
      <c r="B35039" t="s">
        <v>129457</v>
      </c>
      <c r="C35039" t="s">
        <v>129458</v>
      </c>
      <c r="D35039" t="s">
        <v>54</v>
      </c>
      <c r="E35039" t="s">
        <v>55</v>
      </c>
      <c r="F35039" t="s">
        <v>109</v>
      </c>
      <c r="G35039" t="s">
        <v>45</v>
      </c>
      <c r="H35039" t="s">
        <v>46</v>
      </c>
      <c r="I35039" t="s">
        <v>205</v>
      </c>
      <c r="J35039" t="s">
        <v>206</v>
      </c>
      <c r="K35039" t="s">
        <v>206</v>
      </c>
      <c r="L35039">
        <v>1</v>
      </c>
      <c r="M35039" s="1">
        <v>36892</v>
      </c>
      <c r="N35039" s="2">
        <v>36892</v>
      </c>
      <c r="O35039" t="s">
        <v>172</v>
      </c>
      <c r="P35039">
        <v>2001</v>
      </c>
      <c r="Q35039" s="1">
        <v>38600</v>
      </c>
      <c r="R35039" s="1">
        <v>38600</v>
      </c>
      <c r="S35039">
        <v>0</v>
      </c>
      <c r="T35039">
        <v>2000000</v>
      </c>
      <c r="U35039">
        <v>0</v>
      </c>
      <c r="V35039">
        <v>0</v>
      </c>
      <c r="W35039">
        <v>0</v>
      </c>
      <c r="X35039">
        <v>0</v>
      </c>
      <c r="Y35039">
        <v>0</v>
      </c>
      <c r="Z35039">
        <v>0</v>
      </c>
      <c r="AA35039">
        <v>0</v>
      </c>
      <c r="AB35039">
        <v>0</v>
      </c>
      <c r="AC35039">
        <v>0</v>
      </c>
      <c r="AD35039">
        <v>0</v>
      </c>
      <c r="AE35039">
        <v>0</v>
      </c>
      <c r="AF35039">
        <v>2000000</v>
      </c>
      <c r="AG35039">
        <v>0</v>
      </c>
      <c r="AH35039">
        <v>0</v>
      </c>
      <c r="AI35039">
        <v>0</v>
      </c>
      <c r="AJ35039">
        <v>0</v>
      </c>
      <c r="AK35039">
        <v>0</v>
      </c>
      <c r="AL35039">
        <v>0</v>
      </c>
      <c r="AM35039">
        <v>0</v>
      </c>
    </row>
    <row r="35040" spans="1:39" x14ac:dyDescent="0.45">
      <c r="A35040" t="s">
        <v>129459</v>
      </c>
      <c r="B35040" t="s">
        <v>129460</v>
      </c>
      <c r="C35040" t="s">
        <v>129461</v>
      </c>
      <c r="D35040" t="s">
        <v>258</v>
      </c>
      <c r="E35040" t="s">
        <v>259</v>
      </c>
      <c r="F35040" t="s">
        <v>1206</v>
      </c>
      <c r="G35040" t="s">
        <v>57</v>
      </c>
      <c r="L35040">
        <v>1</v>
      </c>
      <c r="Q35040" s="1">
        <v>41821</v>
      </c>
      <c r="R35040" s="1">
        <v>41821</v>
      </c>
      <c r="S35040">
        <v>1200000</v>
      </c>
      <c r="T35040">
        <v>0</v>
      </c>
      <c r="U35040">
        <v>0</v>
      </c>
      <c r="V35040">
        <v>0</v>
      </c>
      <c r="W35040">
        <v>0</v>
      </c>
      <c r="X35040">
        <v>0</v>
      </c>
      <c r="Y35040">
        <v>0</v>
      </c>
      <c r="Z35040">
        <v>0</v>
      </c>
      <c r="AA35040">
        <v>0</v>
      </c>
      <c r="AB35040">
        <v>0</v>
      </c>
      <c r="AC35040">
        <v>0</v>
      </c>
      <c r="AD35040">
        <v>0</v>
      </c>
      <c r="AE35040">
        <v>0</v>
      </c>
      <c r="AF35040">
        <v>0</v>
      </c>
      <c r="AG35040">
        <v>0</v>
      </c>
      <c r="AH35040">
        <v>0</v>
      </c>
      <c r="AI35040">
        <v>0</v>
      </c>
      <c r="AJ35040">
        <v>0</v>
      </c>
      <c r="AK35040">
        <v>0</v>
      </c>
      <c r="AL35040">
        <v>0</v>
      </c>
      <c r="AM35040">
        <v>0</v>
      </c>
    </row>
    <row r="35041" spans="1:39" x14ac:dyDescent="0.45">
      <c r="A35041" t="s">
        <v>129462</v>
      </c>
      <c r="B35041" t="s">
        <v>129463</v>
      </c>
      <c r="C35041" t="s">
        <v>129464</v>
      </c>
      <c r="D35041" t="s">
        <v>129465</v>
      </c>
      <c r="E35041" t="s">
        <v>1018</v>
      </c>
      <c r="F35041" s="3">
        <v>10000</v>
      </c>
      <c r="G35041" t="s">
        <v>57</v>
      </c>
      <c r="H35041" t="s">
        <v>46</v>
      </c>
      <c r="I35041" t="s">
        <v>58</v>
      </c>
      <c r="J35041" t="s">
        <v>198</v>
      </c>
      <c r="K35041" t="s">
        <v>199</v>
      </c>
      <c r="L35041">
        <v>1</v>
      </c>
      <c r="M35041" s="1">
        <v>41258</v>
      </c>
      <c r="N35041" s="2">
        <v>41244</v>
      </c>
      <c r="O35041" t="s">
        <v>67</v>
      </c>
      <c r="P35041">
        <v>2012</v>
      </c>
      <c r="Q35041" s="1">
        <v>41228</v>
      </c>
      <c r="R35041" s="1">
        <v>41228</v>
      </c>
      <c r="S35041">
        <v>10000</v>
      </c>
      <c r="T35041">
        <v>0</v>
      </c>
      <c r="U35041">
        <v>0</v>
      </c>
      <c r="V35041">
        <v>0</v>
      </c>
      <c r="W35041">
        <v>0</v>
      </c>
      <c r="X35041">
        <v>0</v>
      </c>
      <c r="Y35041">
        <v>0</v>
      </c>
      <c r="Z35041">
        <v>0</v>
      </c>
      <c r="AA35041">
        <v>0</v>
      </c>
      <c r="AB35041">
        <v>0</v>
      </c>
      <c r="AC35041">
        <v>0</v>
      </c>
      <c r="AD35041">
        <v>0</v>
      </c>
      <c r="AE35041">
        <v>0</v>
      </c>
      <c r="AF35041">
        <v>0</v>
      </c>
      <c r="AG35041">
        <v>0</v>
      </c>
      <c r="AH35041">
        <v>0</v>
      </c>
      <c r="AI35041">
        <v>0</v>
      </c>
      <c r="AJ35041">
        <v>0</v>
      </c>
      <c r="AK35041">
        <v>0</v>
      </c>
      <c r="AL35041">
        <v>0</v>
      </c>
      <c r="AM35041">
        <v>0</v>
      </c>
    </row>
    <row r="35042" spans="1:39" x14ac:dyDescent="0.45">
      <c r="A35042" t="s">
        <v>129466</v>
      </c>
      <c r="B35042" t="s">
        <v>129467</v>
      </c>
      <c r="C35042" t="s">
        <v>129468</v>
      </c>
      <c r="D35042" t="s">
        <v>54</v>
      </c>
      <c r="E35042" t="s">
        <v>55</v>
      </c>
      <c r="F35042" t="s">
        <v>846</v>
      </c>
      <c r="G35042" t="s">
        <v>101</v>
      </c>
      <c r="H35042" t="s">
        <v>46</v>
      </c>
      <c r="I35042" t="s">
        <v>47</v>
      </c>
      <c r="J35042" t="s">
        <v>48</v>
      </c>
      <c r="K35042" t="s">
        <v>49</v>
      </c>
      <c r="L35042">
        <v>1</v>
      </c>
      <c r="M35042" s="1">
        <v>39083</v>
      </c>
      <c r="N35042" s="2">
        <v>39083</v>
      </c>
      <c r="O35042" t="s">
        <v>110</v>
      </c>
      <c r="P35042">
        <v>2007</v>
      </c>
      <c r="Q35042" s="1">
        <v>39483</v>
      </c>
      <c r="R35042" s="1">
        <v>39483</v>
      </c>
      <c r="S35042">
        <v>0</v>
      </c>
      <c r="T35042">
        <v>1000000</v>
      </c>
      <c r="U35042">
        <v>0</v>
      </c>
      <c r="V35042">
        <v>0</v>
      </c>
      <c r="W35042">
        <v>0</v>
      </c>
      <c r="X35042">
        <v>0</v>
      </c>
      <c r="Y35042">
        <v>0</v>
      </c>
      <c r="Z35042">
        <v>0</v>
      </c>
      <c r="AA35042">
        <v>0</v>
      </c>
      <c r="AB35042">
        <v>0</v>
      </c>
      <c r="AC35042">
        <v>0</v>
      </c>
      <c r="AD35042">
        <v>0</v>
      </c>
      <c r="AE35042">
        <v>0</v>
      </c>
      <c r="AF35042">
        <v>1000000</v>
      </c>
      <c r="AG35042">
        <v>0</v>
      </c>
      <c r="AH35042">
        <v>0</v>
      </c>
      <c r="AI35042">
        <v>0</v>
      </c>
      <c r="AJ35042">
        <v>0</v>
      </c>
      <c r="AK35042">
        <v>0</v>
      </c>
      <c r="AL35042">
        <v>0</v>
      </c>
      <c r="AM35042">
        <v>0</v>
      </c>
    </row>
    <row r="35043" spans="1:39" x14ac:dyDescent="0.45">
      <c r="A35043" t="s">
        <v>129469</v>
      </c>
      <c r="B35043" t="s">
        <v>129470</v>
      </c>
      <c r="C35043" t="s">
        <v>129471</v>
      </c>
      <c r="D35043" t="s">
        <v>127</v>
      </c>
      <c r="E35043" t="s">
        <v>128</v>
      </c>
      <c r="F35043" t="s">
        <v>114</v>
      </c>
      <c r="G35043" t="s">
        <v>57</v>
      </c>
      <c r="H35043" t="s">
        <v>192</v>
      </c>
      <c r="J35043" t="s">
        <v>1492</v>
      </c>
      <c r="K35043" t="s">
        <v>1492</v>
      </c>
      <c r="L35043">
        <v>2</v>
      </c>
      <c r="M35043" s="1">
        <v>41504</v>
      </c>
      <c r="N35043" s="2">
        <v>41487</v>
      </c>
      <c r="O35043" t="s">
        <v>276</v>
      </c>
      <c r="P35043">
        <v>2013</v>
      </c>
      <c r="Q35043" s="1">
        <v>41569</v>
      </c>
      <c r="R35043" s="1">
        <v>41717</v>
      </c>
      <c r="S35043">
        <v>0</v>
      </c>
      <c r="T35043">
        <v>0</v>
      </c>
      <c r="U35043">
        <v>0</v>
      </c>
      <c r="V35043">
        <v>0</v>
      </c>
      <c r="W35043">
        <v>0</v>
      </c>
      <c r="X35043">
        <v>0</v>
      </c>
      <c r="Y35043">
        <v>0</v>
      </c>
      <c r="Z35043">
        <v>0</v>
      </c>
      <c r="AA35043">
        <v>0</v>
      </c>
      <c r="AB35043">
        <v>0</v>
      </c>
      <c r="AC35043">
        <v>0</v>
      </c>
      <c r="AD35043">
        <v>0</v>
      </c>
      <c r="AE35043">
        <v>0</v>
      </c>
      <c r="AF35043">
        <v>0</v>
      </c>
      <c r="AG35043">
        <v>0</v>
      </c>
      <c r="AH35043">
        <v>0</v>
      </c>
      <c r="AI35043">
        <v>0</v>
      </c>
      <c r="AJ35043">
        <v>0</v>
      </c>
      <c r="AK35043">
        <v>0</v>
      </c>
      <c r="AL35043">
        <v>0</v>
      </c>
      <c r="AM35043">
        <v>0</v>
      </c>
    </row>
    <row r="35044" spans="1:39" x14ac:dyDescent="0.45">
      <c r="A35044" t="s">
        <v>129472</v>
      </c>
      <c r="B35044" t="s">
        <v>129473</v>
      </c>
      <c r="D35044" t="s">
        <v>258</v>
      </c>
      <c r="E35044" t="s">
        <v>259</v>
      </c>
      <c r="F35044" t="s">
        <v>114</v>
      </c>
      <c r="G35044" t="s">
        <v>57</v>
      </c>
      <c r="H35044" t="s">
        <v>46</v>
      </c>
      <c r="I35044" t="s">
        <v>47</v>
      </c>
      <c r="J35044" t="s">
        <v>48</v>
      </c>
      <c r="K35044" t="s">
        <v>49</v>
      </c>
      <c r="L35044">
        <v>1</v>
      </c>
      <c r="M35044" s="1">
        <v>40433</v>
      </c>
      <c r="N35044" s="2">
        <v>40422</v>
      </c>
      <c r="O35044" t="s">
        <v>200</v>
      </c>
      <c r="P35044">
        <v>2010</v>
      </c>
      <c r="Q35044" s="1">
        <v>40433</v>
      </c>
      <c r="R35044" s="1">
        <v>40433</v>
      </c>
      <c r="S35044">
        <v>0</v>
      </c>
      <c r="T35044">
        <v>0</v>
      </c>
      <c r="U35044">
        <v>0</v>
      </c>
      <c r="V35044">
        <v>0</v>
      </c>
      <c r="W35044">
        <v>0</v>
      </c>
      <c r="X35044">
        <v>0</v>
      </c>
      <c r="Y35044">
        <v>0</v>
      </c>
      <c r="Z35044">
        <v>0</v>
      </c>
      <c r="AA35044">
        <v>0</v>
      </c>
      <c r="AB35044">
        <v>0</v>
      </c>
      <c r="AC35044">
        <v>0</v>
      </c>
      <c r="AD35044">
        <v>0</v>
      </c>
      <c r="AE35044">
        <v>0</v>
      </c>
      <c r="AF35044">
        <v>0</v>
      </c>
      <c r="AG35044">
        <v>0</v>
      </c>
      <c r="AH35044">
        <v>0</v>
      </c>
      <c r="AI35044">
        <v>0</v>
      </c>
      <c r="AJ35044">
        <v>0</v>
      </c>
      <c r="AK35044">
        <v>0</v>
      </c>
      <c r="AL35044">
        <v>0</v>
      </c>
      <c r="AM35044">
        <v>0</v>
      </c>
    </row>
    <row r="35045" spans="1:39" x14ac:dyDescent="0.45">
      <c r="A35045" t="s">
        <v>129474</v>
      </c>
      <c r="B35045" t="s">
        <v>129475</v>
      </c>
      <c r="C35045" t="s">
        <v>129476</v>
      </c>
      <c r="D35045" t="s">
        <v>129477</v>
      </c>
      <c r="E35045" t="s">
        <v>9493</v>
      </c>
      <c r="F35045" t="s">
        <v>129478</v>
      </c>
      <c r="G35045" t="s">
        <v>57</v>
      </c>
      <c r="H35045" t="s">
        <v>260</v>
      </c>
      <c r="I35045" t="s">
        <v>261</v>
      </c>
      <c r="J35045" t="s">
        <v>262</v>
      </c>
      <c r="K35045" t="s">
        <v>6349</v>
      </c>
      <c r="L35045">
        <v>1</v>
      </c>
      <c r="M35045" s="1">
        <v>40909</v>
      </c>
      <c r="N35045" s="2">
        <v>40909</v>
      </c>
      <c r="O35045" t="s">
        <v>132</v>
      </c>
      <c r="P35045">
        <v>2012</v>
      </c>
      <c r="Q35045" s="1">
        <v>41170</v>
      </c>
      <c r="R35045" s="1">
        <v>41170</v>
      </c>
      <c r="S35045">
        <v>0</v>
      </c>
      <c r="T35045">
        <v>5500002</v>
      </c>
      <c r="U35045">
        <v>0</v>
      </c>
      <c r="V35045">
        <v>0</v>
      </c>
      <c r="W35045">
        <v>0</v>
      </c>
      <c r="X35045">
        <v>0</v>
      </c>
      <c r="Y35045">
        <v>0</v>
      </c>
      <c r="Z35045">
        <v>0</v>
      </c>
      <c r="AA35045">
        <v>0</v>
      </c>
      <c r="AB35045">
        <v>0</v>
      </c>
      <c r="AC35045">
        <v>0</v>
      </c>
      <c r="AD35045">
        <v>0</v>
      </c>
      <c r="AE35045">
        <v>0</v>
      </c>
      <c r="AF35045">
        <v>5500002</v>
      </c>
      <c r="AG35045">
        <v>0</v>
      </c>
      <c r="AH35045">
        <v>0</v>
      </c>
      <c r="AI35045">
        <v>0</v>
      </c>
      <c r="AJ35045">
        <v>0</v>
      </c>
      <c r="AK35045">
        <v>0</v>
      </c>
      <c r="AL35045">
        <v>0</v>
      </c>
      <c r="AM35045">
        <v>0</v>
      </c>
    </row>
    <row r="35046" spans="1:39" x14ac:dyDescent="0.45">
      <c r="A35046" t="s">
        <v>129479</v>
      </c>
      <c r="B35046" t="s">
        <v>129480</v>
      </c>
      <c r="C35046" t="s">
        <v>129481</v>
      </c>
      <c r="D35046" t="s">
        <v>1807</v>
      </c>
      <c r="E35046" t="s">
        <v>567</v>
      </c>
      <c r="F35046" t="s">
        <v>4583</v>
      </c>
      <c r="G35046" t="s">
        <v>57</v>
      </c>
      <c r="H35046" t="s">
        <v>46</v>
      </c>
      <c r="I35046" t="s">
        <v>81</v>
      </c>
      <c r="J35046" t="s">
        <v>590</v>
      </c>
      <c r="K35046" t="s">
        <v>590</v>
      </c>
      <c r="L35046">
        <v>1</v>
      </c>
      <c r="M35046" s="1">
        <v>39814</v>
      </c>
      <c r="N35046" s="2">
        <v>39814</v>
      </c>
      <c r="O35046" t="s">
        <v>188</v>
      </c>
      <c r="P35046">
        <v>2009</v>
      </c>
      <c r="Q35046" s="1">
        <v>41648</v>
      </c>
      <c r="R35046" s="1">
        <v>41648</v>
      </c>
      <c r="S35046">
        <v>0</v>
      </c>
      <c r="T35046">
        <v>10400000</v>
      </c>
      <c r="U35046">
        <v>0</v>
      </c>
      <c r="V35046">
        <v>0</v>
      </c>
      <c r="W35046">
        <v>0</v>
      </c>
      <c r="X35046">
        <v>0</v>
      </c>
      <c r="Y35046">
        <v>0</v>
      </c>
      <c r="Z35046">
        <v>0</v>
      </c>
      <c r="AA35046">
        <v>0</v>
      </c>
      <c r="AB35046">
        <v>0</v>
      </c>
      <c r="AC35046">
        <v>0</v>
      </c>
      <c r="AD35046">
        <v>0</v>
      </c>
      <c r="AE35046">
        <v>0</v>
      </c>
      <c r="AF35046">
        <v>10400000</v>
      </c>
      <c r="AG35046">
        <v>0</v>
      </c>
      <c r="AH35046">
        <v>0</v>
      </c>
      <c r="AI35046">
        <v>0</v>
      </c>
      <c r="AJ35046">
        <v>0</v>
      </c>
      <c r="AK35046">
        <v>0</v>
      </c>
      <c r="AL35046">
        <v>0</v>
      </c>
      <c r="AM35046">
        <v>0</v>
      </c>
    </row>
    <row r="35047" spans="1:39" x14ac:dyDescent="0.45">
      <c r="A35047" t="s">
        <v>129482</v>
      </c>
      <c r="B35047" t="s">
        <v>129483</v>
      </c>
      <c r="C35047" t="s">
        <v>129484</v>
      </c>
      <c r="D35047" t="s">
        <v>129485</v>
      </c>
      <c r="E35047" t="s">
        <v>128</v>
      </c>
      <c r="F35047" t="s">
        <v>56</v>
      </c>
      <c r="G35047" t="s">
        <v>57</v>
      </c>
      <c r="H35047" t="s">
        <v>46</v>
      </c>
      <c r="I35047" t="s">
        <v>169</v>
      </c>
      <c r="J35047" t="s">
        <v>170</v>
      </c>
      <c r="K35047" t="s">
        <v>2448</v>
      </c>
      <c r="L35047">
        <v>2</v>
      </c>
      <c r="M35047" s="1">
        <v>41275</v>
      </c>
      <c r="N35047" s="2">
        <v>41275</v>
      </c>
      <c r="O35047" t="s">
        <v>164</v>
      </c>
      <c r="P35047">
        <v>2013</v>
      </c>
      <c r="Q35047" s="1">
        <v>41800</v>
      </c>
      <c r="R35047" s="1">
        <v>41800</v>
      </c>
      <c r="S35047">
        <v>4000000</v>
      </c>
      <c r="T35047">
        <v>0</v>
      </c>
      <c r="U35047">
        <v>0</v>
      </c>
      <c r="V35047">
        <v>0</v>
      </c>
      <c r="W35047">
        <v>0</v>
      </c>
      <c r="X35047">
        <v>0</v>
      </c>
      <c r="Y35047">
        <v>0</v>
      </c>
      <c r="Z35047">
        <v>0</v>
      </c>
      <c r="AA35047">
        <v>0</v>
      </c>
      <c r="AB35047">
        <v>0</v>
      </c>
      <c r="AC35047">
        <v>0</v>
      </c>
      <c r="AD35047">
        <v>0</v>
      </c>
      <c r="AE35047">
        <v>0</v>
      </c>
      <c r="AF35047">
        <v>0</v>
      </c>
      <c r="AG35047">
        <v>0</v>
      </c>
      <c r="AH35047">
        <v>0</v>
      </c>
      <c r="AI35047">
        <v>0</v>
      </c>
      <c r="AJ35047">
        <v>0</v>
      </c>
      <c r="AK35047">
        <v>0</v>
      </c>
      <c r="AL35047">
        <v>0</v>
      </c>
      <c r="AM35047">
        <v>0</v>
      </c>
    </row>
    <row r="35048" spans="1:39" x14ac:dyDescent="0.45">
      <c r="A35048" t="s">
        <v>129486</v>
      </c>
      <c r="B35048" t="s">
        <v>129487</v>
      </c>
      <c r="C35048" t="s">
        <v>129488</v>
      </c>
      <c r="D35048" t="s">
        <v>129489</v>
      </c>
      <c r="E35048" t="s">
        <v>64</v>
      </c>
      <c r="F35048" t="s">
        <v>129490</v>
      </c>
      <c r="G35048" t="s">
        <v>57</v>
      </c>
      <c r="H35048" t="s">
        <v>46</v>
      </c>
      <c r="I35048" t="s">
        <v>47</v>
      </c>
      <c r="J35048" t="s">
        <v>48</v>
      </c>
      <c r="K35048" t="s">
        <v>49</v>
      </c>
      <c r="L35048">
        <v>2</v>
      </c>
      <c r="M35048" s="1">
        <v>41066</v>
      </c>
      <c r="N35048" s="2">
        <v>41061</v>
      </c>
      <c r="O35048" t="s">
        <v>50</v>
      </c>
      <c r="P35048">
        <v>2012</v>
      </c>
      <c r="Q35048" s="1">
        <v>41208</v>
      </c>
      <c r="R35048" s="1">
        <v>41488</v>
      </c>
      <c r="S35048">
        <v>2500000</v>
      </c>
      <c r="T35048">
        <v>10250000</v>
      </c>
      <c r="U35048">
        <v>0</v>
      </c>
      <c r="V35048">
        <v>0</v>
      </c>
      <c r="W35048">
        <v>0</v>
      </c>
      <c r="X35048">
        <v>0</v>
      </c>
      <c r="Y35048">
        <v>0</v>
      </c>
      <c r="Z35048">
        <v>0</v>
      </c>
      <c r="AA35048">
        <v>0</v>
      </c>
      <c r="AB35048">
        <v>0</v>
      </c>
      <c r="AC35048">
        <v>0</v>
      </c>
      <c r="AD35048">
        <v>0</v>
      </c>
      <c r="AE35048">
        <v>0</v>
      </c>
      <c r="AF35048">
        <v>10250000</v>
      </c>
      <c r="AG35048">
        <v>0</v>
      </c>
      <c r="AH35048">
        <v>0</v>
      </c>
      <c r="AI35048">
        <v>0</v>
      </c>
      <c r="AJ35048">
        <v>0</v>
      </c>
      <c r="AK35048">
        <v>0</v>
      </c>
      <c r="AL35048">
        <v>0</v>
      </c>
      <c r="AM35048">
        <v>0</v>
      </c>
    </row>
    <row r="35049" spans="1:39" x14ac:dyDescent="0.45">
      <c r="A35049" t="s">
        <v>129491</v>
      </c>
      <c r="B35049" t="s">
        <v>129492</v>
      </c>
      <c r="C35049" t="s">
        <v>129493</v>
      </c>
      <c r="D35049" t="s">
        <v>293</v>
      </c>
      <c r="E35049" t="s">
        <v>294</v>
      </c>
      <c r="F35049" t="s">
        <v>129494</v>
      </c>
      <c r="G35049" t="s">
        <v>57</v>
      </c>
      <c r="H35049" t="s">
        <v>46</v>
      </c>
      <c r="I35049" t="s">
        <v>1228</v>
      </c>
      <c r="J35049" t="s">
        <v>5694</v>
      </c>
      <c r="K35049" t="s">
        <v>642</v>
      </c>
      <c r="L35049">
        <v>2</v>
      </c>
      <c r="M35049" s="1">
        <v>40544</v>
      </c>
      <c r="N35049" s="2">
        <v>40544</v>
      </c>
      <c r="O35049" t="s">
        <v>528</v>
      </c>
      <c r="P35049">
        <v>2011</v>
      </c>
      <c r="Q35049" s="1">
        <v>40854</v>
      </c>
      <c r="R35049" s="1">
        <v>41855</v>
      </c>
      <c r="S35049">
        <v>0</v>
      </c>
      <c r="T35049">
        <v>27780000</v>
      </c>
      <c r="U35049">
        <v>0</v>
      </c>
      <c r="V35049">
        <v>0</v>
      </c>
      <c r="W35049">
        <v>0</v>
      </c>
      <c r="X35049">
        <v>0</v>
      </c>
      <c r="Y35049">
        <v>0</v>
      </c>
      <c r="Z35049">
        <v>0</v>
      </c>
      <c r="AA35049">
        <v>0</v>
      </c>
      <c r="AB35049">
        <v>0</v>
      </c>
      <c r="AC35049">
        <v>0</v>
      </c>
      <c r="AD35049">
        <v>0</v>
      </c>
      <c r="AE35049">
        <v>0</v>
      </c>
      <c r="AF35049">
        <v>0</v>
      </c>
      <c r="AG35049">
        <v>25000000</v>
      </c>
      <c r="AH35049">
        <v>0</v>
      </c>
      <c r="AI35049">
        <v>0</v>
      </c>
      <c r="AJ35049">
        <v>0</v>
      </c>
      <c r="AK35049">
        <v>0</v>
      </c>
      <c r="AL35049">
        <v>0</v>
      </c>
      <c r="AM35049">
        <v>0</v>
      </c>
    </row>
    <row r="35050" spans="1:39" x14ac:dyDescent="0.45">
      <c r="A35050" t="s">
        <v>129495</v>
      </c>
      <c r="B35050" t="s">
        <v>129496</v>
      </c>
      <c r="C35050" t="s">
        <v>129497</v>
      </c>
      <c r="D35050" t="s">
        <v>1757</v>
      </c>
      <c r="E35050" t="s">
        <v>1758</v>
      </c>
      <c r="F35050" t="s">
        <v>282</v>
      </c>
      <c r="G35050" t="s">
        <v>57</v>
      </c>
      <c r="H35050" t="s">
        <v>46</v>
      </c>
      <c r="I35050" t="s">
        <v>299</v>
      </c>
      <c r="J35050" t="s">
        <v>300</v>
      </c>
      <c r="K35050" t="s">
        <v>369</v>
      </c>
      <c r="L35050">
        <v>1</v>
      </c>
      <c r="M35050" s="1">
        <v>39814</v>
      </c>
      <c r="N35050" s="2">
        <v>39814</v>
      </c>
      <c r="O35050" t="s">
        <v>188</v>
      </c>
      <c r="P35050">
        <v>2009</v>
      </c>
      <c r="Q35050" s="1">
        <v>41087</v>
      </c>
      <c r="R35050" s="1">
        <v>41087</v>
      </c>
      <c r="S35050">
        <v>0</v>
      </c>
      <c r="T35050">
        <v>0</v>
      </c>
      <c r="U35050">
        <v>0</v>
      </c>
      <c r="V35050">
        <v>0</v>
      </c>
      <c r="W35050">
        <v>0</v>
      </c>
      <c r="X35050">
        <v>0</v>
      </c>
      <c r="Y35050">
        <v>0</v>
      </c>
      <c r="Z35050">
        <v>100000</v>
      </c>
      <c r="AA35050">
        <v>0</v>
      </c>
      <c r="AB35050">
        <v>0</v>
      </c>
      <c r="AC35050">
        <v>0</v>
      </c>
      <c r="AD35050">
        <v>0</v>
      </c>
      <c r="AE35050">
        <v>0</v>
      </c>
      <c r="AF35050">
        <v>0</v>
      </c>
      <c r="AG35050">
        <v>0</v>
      </c>
      <c r="AH35050">
        <v>0</v>
      </c>
      <c r="AI35050">
        <v>0</v>
      </c>
      <c r="AJ35050">
        <v>0</v>
      </c>
      <c r="AK35050">
        <v>0</v>
      </c>
      <c r="AL35050">
        <v>0</v>
      </c>
      <c r="AM35050">
        <v>0</v>
      </c>
    </row>
    <row r="35051" spans="1:39" x14ac:dyDescent="0.45">
      <c r="A35051" t="s">
        <v>129498</v>
      </c>
      <c r="B35051" t="s">
        <v>129499</v>
      </c>
      <c r="C35051" t="s">
        <v>129500</v>
      </c>
      <c r="D35051" t="s">
        <v>97844</v>
      </c>
      <c r="E35051" t="s">
        <v>17783</v>
      </c>
      <c r="F35051" t="s">
        <v>1111</v>
      </c>
      <c r="G35051" t="s">
        <v>57</v>
      </c>
      <c r="H35051" t="s">
        <v>46</v>
      </c>
      <c r="I35051" t="s">
        <v>821</v>
      </c>
      <c r="J35051" t="s">
        <v>822</v>
      </c>
      <c r="K35051" t="s">
        <v>6962</v>
      </c>
      <c r="L35051">
        <v>2</v>
      </c>
      <c r="M35051" s="1">
        <v>39083</v>
      </c>
      <c r="N35051" s="2">
        <v>39083</v>
      </c>
      <c r="O35051" t="s">
        <v>110</v>
      </c>
      <c r="P35051">
        <v>2007</v>
      </c>
      <c r="Q35051" s="1">
        <v>39783</v>
      </c>
      <c r="R35051" s="1">
        <v>40200</v>
      </c>
      <c r="S35051">
        <v>0</v>
      </c>
      <c r="T35051">
        <v>6700000</v>
      </c>
      <c r="U35051">
        <v>0</v>
      </c>
      <c r="V35051">
        <v>0</v>
      </c>
      <c r="W35051">
        <v>0</v>
      </c>
      <c r="X35051">
        <v>0</v>
      </c>
      <c r="Y35051">
        <v>0</v>
      </c>
      <c r="Z35051">
        <v>0</v>
      </c>
      <c r="AA35051">
        <v>0</v>
      </c>
      <c r="AB35051">
        <v>0</v>
      </c>
      <c r="AC35051">
        <v>0</v>
      </c>
      <c r="AD35051">
        <v>0</v>
      </c>
      <c r="AE35051">
        <v>0</v>
      </c>
      <c r="AF35051">
        <v>0</v>
      </c>
      <c r="AG35051">
        <v>5700000</v>
      </c>
      <c r="AH35051">
        <v>1000000</v>
      </c>
      <c r="AI35051">
        <v>0</v>
      </c>
      <c r="AJ35051">
        <v>0</v>
      </c>
      <c r="AK35051">
        <v>0</v>
      </c>
      <c r="AL35051">
        <v>0</v>
      </c>
      <c r="AM35051">
        <v>0</v>
      </c>
    </row>
    <row r="35052" spans="1:39" x14ac:dyDescent="0.45">
      <c r="A35052" t="s">
        <v>129501</v>
      </c>
      <c r="B35052" t="s">
        <v>129502</v>
      </c>
      <c r="C35052" t="s">
        <v>129503</v>
      </c>
      <c r="D35052" t="s">
        <v>129504</v>
      </c>
      <c r="E35052" t="s">
        <v>1708</v>
      </c>
      <c r="F35052" t="s">
        <v>114</v>
      </c>
      <c r="G35052" t="s">
        <v>101</v>
      </c>
      <c r="H35052" t="s">
        <v>46</v>
      </c>
      <c r="I35052" t="s">
        <v>58</v>
      </c>
      <c r="J35052" t="s">
        <v>198</v>
      </c>
      <c r="K35052" t="s">
        <v>199</v>
      </c>
      <c r="L35052">
        <v>1</v>
      </c>
      <c r="Q35052" s="1">
        <v>39234</v>
      </c>
      <c r="R35052" s="1">
        <v>39234</v>
      </c>
      <c r="S35052">
        <v>0</v>
      </c>
      <c r="T35052">
        <v>0</v>
      </c>
      <c r="U35052">
        <v>0</v>
      </c>
      <c r="V35052">
        <v>0</v>
      </c>
      <c r="W35052">
        <v>0</v>
      </c>
      <c r="X35052">
        <v>0</v>
      </c>
      <c r="Y35052">
        <v>0</v>
      </c>
      <c r="Z35052">
        <v>0</v>
      </c>
      <c r="AA35052">
        <v>0</v>
      </c>
      <c r="AB35052">
        <v>0</v>
      </c>
      <c r="AC35052">
        <v>0</v>
      </c>
      <c r="AD35052">
        <v>0</v>
      </c>
      <c r="AE35052">
        <v>0</v>
      </c>
      <c r="AF35052">
        <v>0</v>
      </c>
      <c r="AG35052">
        <v>0</v>
      </c>
      <c r="AH35052">
        <v>0</v>
      </c>
      <c r="AI35052">
        <v>0</v>
      </c>
      <c r="AJ35052">
        <v>0</v>
      </c>
      <c r="AK35052">
        <v>0</v>
      </c>
      <c r="AL35052">
        <v>0</v>
      </c>
      <c r="AM35052">
        <v>0</v>
      </c>
    </row>
    <row r="35053" spans="1:39" x14ac:dyDescent="0.45">
      <c r="A35053" t="s">
        <v>129505</v>
      </c>
      <c r="B35053" t="s">
        <v>129506</v>
      </c>
      <c r="C35053" t="s">
        <v>129507</v>
      </c>
      <c r="D35053" t="s">
        <v>129508</v>
      </c>
      <c r="E35053" t="s">
        <v>8309</v>
      </c>
      <c r="F35053" t="s">
        <v>129509</v>
      </c>
      <c r="G35053" t="s">
        <v>57</v>
      </c>
      <c r="H35053" t="s">
        <v>46</v>
      </c>
      <c r="I35053" t="s">
        <v>205</v>
      </c>
      <c r="J35053" t="s">
        <v>206</v>
      </c>
      <c r="K35053" t="s">
        <v>206</v>
      </c>
      <c r="L35053">
        <v>2</v>
      </c>
      <c r="M35053" s="1">
        <v>40831</v>
      </c>
      <c r="N35053" s="2">
        <v>40817</v>
      </c>
      <c r="O35053" t="s">
        <v>94</v>
      </c>
      <c r="P35053">
        <v>2011</v>
      </c>
      <c r="Q35053" s="1">
        <v>41640</v>
      </c>
      <c r="R35053" s="1">
        <v>41795</v>
      </c>
      <c r="S35053">
        <v>225000</v>
      </c>
      <c r="T35053">
        <v>0</v>
      </c>
      <c r="U35053">
        <v>0</v>
      </c>
      <c r="V35053">
        <v>0</v>
      </c>
      <c r="W35053">
        <v>0</v>
      </c>
      <c r="X35053">
        <v>0</v>
      </c>
      <c r="Y35053">
        <v>44000</v>
      </c>
      <c r="Z35053">
        <v>0</v>
      </c>
      <c r="AA35053">
        <v>0</v>
      </c>
      <c r="AB35053">
        <v>0</v>
      </c>
      <c r="AC35053">
        <v>0</v>
      </c>
      <c r="AD35053">
        <v>0</v>
      </c>
      <c r="AE35053">
        <v>0</v>
      </c>
      <c r="AF35053">
        <v>0</v>
      </c>
      <c r="AG35053">
        <v>0</v>
      </c>
      <c r="AH35053">
        <v>0</v>
      </c>
      <c r="AI35053">
        <v>0</v>
      </c>
      <c r="AJ35053">
        <v>0</v>
      </c>
      <c r="AK35053">
        <v>0</v>
      </c>
      <c r="AL35053">
        <v>0</v>
      </c>
      <c r="AM35053">
        <v>0</v>
      </c>
    </row>
    <row r="35054" spans="1:39" x14ac:dyDescent="0.45">
      <c r="A35054" t="s">
        <v>129510</v>
      </c>
      <c r="B35054" t="s">
        <v>129511</v>
      </c>
      <c r="C35054" t="s">
        <v>129512</v>
      </c>
      <c r="D35054" t="s">
        <v>329</v>
      </c>
      <c r="E35054" t="s">
        <v>330</v>
      </c>
      <c r="F35054" t="s">
        <v>114</v>
      </c>
      <c r="G35054" t="s">
        <v>57</v>
      </c>
      <c r="H35054" t="s">
        <v>46</v>
      </c>
      <c r="I35054" t="s">
        <v>1355</v>
      </c>
      <c r="J35054" t="s">
        <v>7079</v>
      </c>
      <c r="K35054" t="s">
        <v>98925</v>
      </c>
      <c r="L35054">
        <v>1</v>
      </c>
      <c r="M35054" s="1">
        <v>39692</v>
      </c>
      <c r="N35054" s="2">
        <v>39692</v>
      </c>
      <c r="O35054" t="s">
        <v>2173</v>
      </c>
      <c r="P35054">
        <v>2008</v>
      </c>
      <c r="Q35054" s="1">
        <v>40318</v>
      </c>
      <c r="R35054" s="1">
        <v>40318</v>
      </c>
      <c r="S35054">
        <v>0</v>
      </c>
      <c r="T35054">
        <v>0</v>
      </c>
      <c r="U35054">
        <v>0</v>
      </c>
      <c r="V35054">
        <v>0</v>
      </c>
      <c r="W35054">
        <v>0</v>
      </c>
      <c r="X35054">
        <v>0</v>
      </c>
      <c r="Y35054">
        <v>0</v>
      </c>
      <c r="Z35054">
        <v>0</v>
      </c>
      <c r="AA35054">
        <v>0</v>
      </c>
      <c r="AB35054">
        <v>0</v>
      </c>
      <c r="AC35054">
        <v>0</v>
      </c>
      <c r="AD35054">
        <v>0</v>
      </c>
      <c r="AE35054">
        <v>0</v>
      </c>
      <c r="AF35054">
        <v>0</v>
      </c>
      <c r="AG35054">
        <v>0</v>
      </c>
      <c r="AH35054">
        <v>0</v>
      </c>
      <c r="AI35054">
        <v>0</v>
      </c>
      <c r="AJ35054">
        <v>0</v>
      </c>
      <c r="AK35054">
        <v>0</v>
      </c>
      <c r="AL35054">
        <v>0</v>
      </c>
      <c r="AM35054">
        <v>0</v>
      </c>
    </row>
    <row r="35055" spans="1:39" x14ac:dyDescent="0.45">
      <c r="A35055" t="s">
        <v>129513</v>
      </c>
      <c r="B35055" t="s">
        <v>129514</v>
      </c>
      <c r="C35055" t="s">
        <v>129515</v>
      </c>
      <c r="D35055" t="s">
        <v>774</v>
      </c>
      <c r="E35055" t="s">
        <v>775</v>
      </c>
      <c r="F35055" s="3">
        <v>40000</v>
      </c>
      <c r="G35055" t="s">
        <v>57</v>
      </c>
      <c r="H35055" t="s">
        <v>46</v>
      </c>
      <c r="I35055" t="s">
        <v>821</v>
      </c>
      <c r="J35055" t="s">
        <v>822</v>
      </c>
      <c r="K35055" t="s">
        <v>823</v>
      </c>
      <c r="L35055">
        <v>1</v>
      </c>
      <c r="M35055" s="1">
        <v>40909</v>
      </c>
      <c r="N35055" s="2">
        <v>40909</v>
      </c>
      <c r="O35055" t="s">
        <v>132</v>
      </c>
      <c r="P35055">
        <v>2012</v>
      </c>
      <c r="Q35055" s="1">
        <v>41365</v>
      </c>
      <c r="R35055" s="1">
        <v>41365</v>
      </c>
      <c r="S35055">
        <v>40000</v>
      </c>
      <c r="T35055">
        <v>0</v>
      </c>
      <c r="U35055">
        <v>0</v>
      </c>
      <c r="V35055">
        <v>0</v>
      </c>
      <c r="W35055">
        <v>0</v>
      </c>
      <c r="X35055">
        <v>0</v>
      </c>
      <c r="Y35055">
        <v>0</v>
      </c>
      <c r="Z35055">
        <v>0</v>
      </c>
      <c r="AA35055">
        <v>0</v>
      </c>
      <c r="AB35055">
        <v>0</v>
      </c>
      <c r="AC35055">
        <v>0</v>
      </c>
      <c r="AD35055">
        <v>0</v>
      </c>
      <c r="AE35055">
        <v>0</v>
      </c>
      <c r="AF35055">
        <v>0</v>
      </c>
      <c r="AG35055">
        <v>0</v>
      </c>
      <c r="AH35055">
        <v>0</v>
      </c>
      <c r="AI35055">
        <v>0</v>
      </c>
      <c r="AJ35055">
        <v>0</v>
      </c>
      <c r="AK35055">
        <v>0</v>
      </c>
      <c r="AL35055">
        <v>0</v>
      </c>
      <c r="AM35055">
        <v>0</v>
      </c>
    </row>
    <row r="35056" spans="1:39" x14ac:dyDescent="0.45">
      <c r="A35056" t="s">
        <v>129516</v>
      </c>
      <c r="B35056" t="s">
        <v>129517</v>
      </c>
      <c r="C35056" t="s">
        <v>129518</v>
      </c>
      <c r="D35056" t="s">
        <v>82522</v>
      </c>
      <c r="E35056" t="s">
        <v>17246</v>
      </c>
      <c r="F35056" t="s">
        <v>310</v>
      </c>
      <c r="G35056" t="s">
        <v>57</v>
      </c>
      <c r="L35056">
        <v>1</v>
      </c>
      <c r="M35056" s="1">
        <v>38899</v>
      </c>
      <c r="N35056" s="2">
        <v>38899</v>
      </c>
      <c r="O35056" t="s">
        <v>658</v>
      </c>
      <c r="P35056">
        <v>2006</v>
      </c>
      <c r="Q35056" s="1">
        <v>38961</v>
      </c>
      <c r="R35056" s="1">
        <v>38961</v>
      </c>
      <c r="S35056">
        <v>0</v>
      </c>
      <c r="T35056">
        <v>20000000</v>
      </c>
      <c r="U35056">
        <v>0</v>
      </c>
      <c r="V35056">
        <v>0</v>
      </c>
      <c r="W35056">
        <v>0</v>
      </c>
      <c r="X35056">
        <v>0</v>
      </c>
      <c r="Y35056">
        <v>0</v>
      </c>
      <c r="Z35056">
        <v>0</v>
      </c>
      <c r="AA35056">
        <v>0</v>
      </c>
      <c r="AB35056">
        <v>0</v>
      </c>
      <c r="AC35056">
        <v>0</v>
      </c>
      <c r="AD35056">
        <v>0</v>
      </c>
      <c r="AE35056">
        <v>0</v>
      </c>
      <c r="AF35056">
        <v>20000000</v>
      </c>
      <c r="AG35056">
        <v>0</v>
      </c>
      <c r="AH35056">
        <v>0</v>
      </c>
      <c r="AI35056">
        <v>0</v>
      </c>
      <c r="AJ35056">
        <v>0</v>
      </c>
      <c r="AK35056">
        <v>0</v>
      </c>
      <c r="AL35056">
        <v>0</v>
      </c>
      <c r="AM35056">
        <v>0</v>
      </c>
    </row>
    <row r="35057" spans="1:39" x14ac:dyDescent="0.45">
      <c r="A35057" t="s">
        <v>129519</v>
      </c>
      <c r="B35057" t="s">
        <v>129520</v>
      </c>
      <c r="C35057" t="s">
        <v>129521</v>
      </c>
      <c r="D35057" t="s">
        <v>127</v>
      </c>
      <c r="E35057" t="s">
        <v>128</v>
      </c>
      <c r="F35057" t="s">
        <v>114</v>
      </c>
      <c r="G35057" t="s">
        <v>57</v>
      </c>
      <c r="L35057">
        <v>1</v>
      </c>
      <c r="M35057" s="1">
        <v>39814</v>
      </c>
      <c r="N35057" s="2">
        <v>39814</v>
      </c>
      <c r="O35057" t="s">
        <v>188</v>
      </c>
      <c r="P35057">
        <v>2009</v>
      </c>
      <c r="Q35057" s="1">
        <v>41653</v>
      </c>
      <c r="R35057" s="1">
        <v>41653</v>
      </c>
      <c r="S35057">
        <v>0</v>
      </c>
      <c r="T35057">
        <v>0</v>
      </c>
      <c r="U35057">
        <v>0</v>
      </c>
      <c r="V35057">
        <v>0</v>
      </c>
      <c r="W35057">
        <v>0</v>
      </c>
      <c r="X35057">
        <v>0</v>
      </c>
      <c r="Y35057">
        <v>0</v>
      </c>
      <c r="Z35057">
        <v>0</v>
      </c>
      <c r="AA35057">
        <v>0</v>
      </c>
      <c r="AB35057">
        <v>0</v>
      </c>
      <c r="AC35057">
        <v>0</v>
      </c>
      <c r="AD35057">
        <v>0</v>
      </c>
      <c r="AE35057">
        <v>0</v>
      </c>
      <c r="AF35057">
        <v>0</v>
      </c>
      <c r="AG35057">
        <v>0</v>
      </c>
      <c r="AH35057">
        <v>0</v>
      </c>
      <c r="AI35057">
        <v>0</v>
      </c>
      <c r="AJ35057">
        <v>0</v>
      </c>
      <c r="AK35057">
        <v>0</v>
      </c>
      <c r="AL35057">
        <v>0</v>
      </c>
      <c r="AM35057">
        <v>0</v>
      </c>
    </row>
    <row r="35058" spans="1:39" x14ac:dyDescent="0.45">
      <c r="A35058" t="s">
        <v>129522</v>
      </c>
      <c r="B35058" t="s">
        <v>129523</v>
      </c>
      <c r="C35058" t="s">
        <v>129524</v>
      </c>
      <c r="D35058" t="s">
        <v>176</v>
      </c>
      <c r="E35058" t="s">
        <v>177</v>
      </c>
      <c r="F35058" s="3">
        <v>50000</v>
      </c>
      <c r="G35058" t="s">
        <v>57</v>
      </c>
      <c r="H35058" t="s">
        <v>46</v>
      </c>
      <c r="I35058" t="s">
        <v>58</v>
      </c>
      <c r="J35058" t="s">
        <v>198</v>
      </c>
      <c r="K35058" t="s">
        <v>1363</v>
      </c>
      <c r="L35058">
        <v>1</v>
      </c>
      <c r="M35058" s="1">
        <v>40766</v>
      </c>
      <c r="N35058" s="2">
        <v>40756</v>
      </c>
      <c r="O35058" t="s">
        <v>250</v>
      </c>
      <c r="P35058">
        <v>2011</v>
      </c>
      <c r="Q35058" s="1">
        <v>40766</v>
      </c>
      <c r="R35058" s="1">
        <v>40766</v>
      </c>
      <c r="S35058">
        <v>0</v>
      </c>
      <c r="T35058">
        <v>0</v>
      </c>
      <c r="U35058">
        <v>0</v>
      </c>
      <c r="V35058">
        <v>0</v>
      </c>
      <c r="W35058">
        <v>0</v>
      </c>
      <c r="X35058">
        <v>0</v>
      </c>
      <c r="Y35058">
        <v>50000</v>
      </c>
      <c r="Z35058">
        <v>0</v>
      </c>
      <c r="AA35058">
        <v>0</v>
      </c>
      <c r="AB35058">
        <v>0</v>
      </c>
      <c r="AC35058">
        <v>0</v>
      </c>
      <c r="AD35058">
        <v>0</v>
      </c>
      <c r="AE35058">
        <v>0</v>
      </c>
      <c r="AF35058">
        <v>0</v>
      </c>
      <c r="AG35058">
        <v>0</v>
      </c>
      <c r="AH35058">
        <v>0</v>
      </c>
      <c r="AI35058">
        <v>0</v>
      </c>
      <c r="AJ35058">
        <v>0</v>
      </c>
      <c r="AK35058">
        <v>0</v>
      </c>
      <c r="AL35058">
        <v>0</v>
      </c>
      <c r="AM35058">
        <v>0</v>
      </c>
    </row>
    <row r="35059" spans="1:39" x14ac:dyDescent="0.45">
      <c r="A35059" t="s">
        <v>129525</v>
      </c>
      <c r="B35059" t="s">
        <v>129526</v>
      </c>
      <c r="C35059" t="s">
        <v>129527</v>
      </c>
      <c r="D35059" t="s">
        <v>59381</v>
      </c>
      <c r="E35059" t="s">
        <v>1268</v>
      </c>
      <c r="F35059" t="s">
        <v>109</v>
      </c>
      <c r="G35059" t="s">
        <v>57</v>
      </c>
      <c r="H35059" t="s">
        <v>46</v>
      </c>
      <c r="I35059" t="s">
        <v>58</v>
      </c>
      <c r="J35059" t="s">
        <v>59</v>
      </c>
      <c r="K35059" t="s">
        <v>6484</v>
      </c>
      <c r="L35059">
        <v>1</v>
      </c>
      <c r="M35059" s="1">
        <v>40179</v>
      </c>
      <c r="N35059" s="2">
        <v>40179</v>
      </c>
      <c r="O35059" t="s">
        <v>118</v>
      </c>
      <c r="P35059">
        <v>2010</v>
      </c>
      <c r="Q35059" s="1">
        <v>41387</v>
      </c>
      <c r="R35059" s="1">
        <v>41387</v>
      </c>
      <c r="S35059">
        <v>2000000</v>
      </c>
      <c r="T35059">
        <v>0</v>
      </c>
      <c r="U35059">
        <v>0</v>
      </c>
      <c r="V35059">
        <v>0</v>
      </c>
      <c r="W35059">
        <v>0</v>
      </c>
      <c r="X35059">
        <v>0</v>
      </c>
      <c r="Y35059">
        <v>0</v>
      </c>
      <c r="Z35059">
        <v>0</v>
      </c>
      <c r="AA35059">
        <v>0</v>
      </c>
      <c r="AB35059">
        <v>0</v>
      </c>
      <c r="AC35059">
        <v>0</v>
      </c>
      <c r="AD35059">
        <v>0</v>
      </c>
      <c r="AE35059">
        <v>0</v>
      </c>
      <c r="AF35059">
        <v>0</v>
      </c>
      <c r="AG35059">
        <v>0</v>
      </c>
      <c r="AH35059">
        <v>0</v>
      </c>
      <c r="AI35059">
        <v>0</v>
      </c>
      <c r="AJ35059">
        <v>0</v>
      </c>
      <c r="AK35059">
        <v>0</v>
      </c>
      <c r="AL35059">
        <v>0</v>
      </c>
      <c r="AM35059">
        <v>0</v>
      </c>
    </row>
    <row r="35060" spans="1:39" x14ac:dyDescent="0.45">
      <c r="A35060" t="s">
        <v>129528</v>
      </c>
      <c r="B35060" t="s">
        <v>129529</v>
      </c>
      <c r="C35060" t="s">
        <v>129530</v>
      </c>
      <c r="D35060" t="s">
        <v>129531</v>
      </c>
      <c r="E35060" t="s">
        <v>143</v>
      </c>
      <c r="F35060" s="3">
        <v>25000</v>
      </c>
      <c r="G35060" t="s">
        <v>57</v>
      </c>
      <c r="H35060" t="s">
        <v>46</v>
      </c>
      <c r="I35060" t="s">
        <v>58</v>
      </c>
      <c r="J35060" t="s">
        <v>198</v>
      </c>
      <c r="K35060" t="s">
        <v>1247</v>
      </c>
      <c r="L35060">
        <v>1</v>
      </c>
      <c r="M35060" s="1">
        <v>41649</v>
      </c>
      <c r="N35060" s="2">
        <v>41640</v>
      </c>
      <c r="O35060" t="s">
        <v>84</v>
      </c>
      <c r="P35060">
        <v>2014</v>
      </c>
      <c r="Q35060" s="1">
        <v>41699</v>
      </c>
      <c r="R35060" s="1">
        <v>41699</v>
      </c>
      <c r="S35060">
        <v>25000</v>
      </c>
      <c r="T35060">
        <v>0</v>
      </c>
      <c r="U35060">
        <v>0</v>
      </c>
      <c r="V35060">
        <v>0</v>
      </c>
      <c r="W35060">
        <v>0</v>
      </c>
      <c r="X35060">
        <v>0</v>
      </c>
      <c r="Y35060">
        <v>0</v>
      </c>
      <c r="Z35060">
        <v>0</v>
      </c>
      <c r="AA35060">
        <v>0</v>
      </c>
      <c r="AB35060">
        <v>0</v>
      </c>
      <c r="AC35060">
        <v>0</v>
      </c>
      <c r="AD35060">
        <v>0</v>
      </c>
      <c r="AE35060">
        <v>0</v>
      </c>
      <c r="AF35060">
        <v>0</v>
      </c>
      <c r="AG35060">
        <v>0</v>
      </c>
      <c r="AH35060">
        <v>0</v>
      </c>
      <c r="AI35060">
        <v>0</v>
      </c>
      <c r="AJ35060">
        <v>0</v>
      </c>
      <c r="AK35060">
        <v>0</v>
      </c>
      <c r="AL35060">
        <v>0</v>
      </c>
      <c r="AM35060">
        <v>0</v>
      </c>
    </row>
    <row r="35061" spans="1:39" x14ac:dyDescent="0.45">
      <c r="A35061" t="s">
        <v>129532</v>
      </c>
      <c r="B35061" t="s">
        <v>129533</v>
      </c>
      <c r="C35061" t="s">
        <v>129534</v>
      </c>
      <c r="D35061" t="s">
        <v>129535</v>
      </c>
      <c r="E35061" t="s">
        <v>19893</v>
      </c>
      <c r="F35061" s="3">
        <v>19299</v>
      </c>
      <c r="G35061" t="s">
        <v>57</v>
      </c>
      <c r="H35061" t="s">
        <v>74</v>
      </c>
      <c r="J35061" t="s">
        <v>75</v>
      </c>
      <c r="K35061" t="s">
        <v>75</v>
      </c>
      <c r="L35061">
        <v>1</v>
      </c>
      <c r="M35061" s="1">
        <v>41306</v>
      </c>
      <c r="N35061" s="2">
        <v>41306</v>
      </c>
      <c r="O35061" t="s">
        <v>164</v>
      </c>
      <c r="P35061">
        <v>2013</v>
      </c>
      <c r="Q35061" s="1">
        <v>41491</v>
      </c>
      <c r="R35061" s="1">
        <v>41491</v>
      </c>
      <c r="S35061">
        <v>19299</v>
      </c>
      <c r="T35061">
        <v>0</v>
      </c>
      <c r="U35061">
        <v>0</v>
      </c>
      <c r="V35061">
        <v>0</v>
      </c>
      <c r="W35061">
        <v>0</v>
      </c>
      <c r="X35061">
        <v>0</v>
      </c>
      <c r="Y35061">
        <v>0</v>
      </c>
      <c r="Z35061">
        <v>0</v>
      </c>
      <c r="AA35061">
        <v>0</v>
      </c>
      <c r="AB35061">
        <v>0</v>
      </c>
      <c r="AC35061">
        <v>0</v>
      </c>
      <c r="AD35061">
        <v>0</v>
      </c>
      <c r="AE35061">
        <v>0</v>
      </c>
      <c r="AF35061">
        <v>0</v>
      </c>
      <c r="AG35061">
        <v>0</v>
      </c>
      <c r="AH35061">
        <v>0</v>
      </c>
      <c r="AI35061">
        <v>0</v>
      </c>
      <c r="AJ35061">
        <v>0</v>
      </c>
      <c r="AK35061">
        <v>0</v>
      </c>
      <c r="AL35061">
        <v>0</v>
      </c>
      <c r="AM35061">
        <v>0</v>
      </c>
    </row>
    <row r="35062" spans="1:39" x14ac:dyDescent="0.45">
      <c r="A35062" t="s">
        <v>129536</v>
      </c>
      <c r="B35062" t="s">
        <v>129537</v>
      </c>
      <c r="C35062" t="s">
        <v>129538</v>
      </c>
      <c r="F35062" t="s">
        <v>114</v>
      </c>
      <c r="G35062" t="s">
        <v>101</v>
      </c>
      <c r="H35062" t="s">
        <v>46</v>
      </c>
      <c r="I35062" t="s">
        <v>267</v>
      </c>
      <c r="J35062" t="s">
        <v>866</v>
      </c>
      <c r="K35062" t="s">
        <v>867</v>
      </c>
      <c r="L35062">
        <v>1</v>
      </c>
      <c r="M35062" s="1">
        <v>40544</v>
      </c>
      <c r="N35062" s="2">
        <v>40544</v>
      </c>
      <c r="O35062" t="s">
        <v>528</v>
      </c>
      <c r="P35062">
        <v>2011</v>
      </c>
      <c r="Q35062" s="1">
        <v>40725</v>
      </c>
      <c r="R35062" s="1">
        <v>40725</v>
      </c>
      <c r="S35062">
        <v>0</v>
      </c>
      <c r="T35062">
        <v>0</v>
      </c>
      <c r="U35062">
        <v>0</v>
      </c>
      <c r="V35062">
        <v>0</v>
      </c>
      <c r="W35062">
        <v>0</v>
      </c>
      <c r="X35062">
        <v>0</v>
      </c>
      <c r="Y35062">
        <v>0</v>
      </c>
      <c r="Z35062">
        <v>0</v>
      </c>
      <c r="AA35062">
        <v>0</v>
      </c>
      <c r="AB35062">
        <v>0</v>
      </c>
      <c r="AC35062">
        <v>0</v>
      </c>
      <c r="AD35062">
        <v>0</v>
      </c>
      <c r="AE35062">
        <v>0</v>
      </c>
      <c r="AF35062">
        <v>0</v>
      </c>
      <c r="AG35062">
        <v>0</v>
      </c>
      <c r="AH35062">
        <v>0</v>
      </c>
      <c r="AI35062">
        <v>0</v>
      </c>
      <c r="AJ35062">
        <v>0</v>
      </c>
      <c r="AK35062">
        <v>0</v>
      </c>
      <c r="AL35062">
        <v>0</v>
      </c>
      <c r="AM35062">
        <v>0</v>
      </c>
    </row>
    <row r="35063" spans="1:39" x14ac:dyDescent="0.45">
      <c r="A35063" t="s">
        <v>129539</v>
      </c>
      <c r="B35063" t="s">
        <v>129540</v>
      </c>
      <c r="C35063" t="s">
        <v>129541</v>
      </c>
      <c r="D35063" t="s">
        <v>653</v>
      </c>
      <c r="E35063" t="s">
        <v>343</v>
      </c>
      <c r="F35063" t="s">
        <v>1458</v>
      </c>
      <c r="G35063" t="s">
        <v>57</v>
      </c>
      <c r="H35063" t="s">
        <v>46</v>
      </c>
      <c r="I35063" t="s">
        <v>1095</v>
      </c>
      <c r="J35063" t="s">
        <v>1096</v>
      </c>
      <c r="K35063" t="s">
        <v>1177</v>
      </c>
      <c r="L35063">
        <v>1</v>
      </c>
      <c r="Q35063" s="1">
        <v>39672</v>
      </c>
      <c r="R35063" s="1">
        <v>39672</v>
      </c>
      <c r="S35063">
        <v>0</v>
      </c>
      <c r="T35063">
        <v>15000000</v>
      </c>
      <c r="U35063">
        <v>0</v>
      </c>
      <c r="V35063">
        <v>0</v>
      </c>
      <c r="W35063">
        <v>0</v>
      </c>
      <c r="X35063">
        <v>0</v>
      </c>
      <c r="Y35063">
        <v>0</v>
      </c>
      <c r="Z35063">
        <v>0</v>
      </c>
      <c r="AA35063">
        <v>0</v>
      </c>
      <c r="AB35063">
        <v>0</v>
      </c>
      <c r="AC35063">
        <v>0</v>
      </c>
      <c r="AD35063">
        <v>0</v>
      </c>
      <c r="AE35063">
        <v>0</v>
      </c>
      <c r="AF35063">
        <v>15000000</v>
      </c>
      <c r="AG35063">
        <v>0</v>
      </c>
      <c r="AH35063">
        <v>0</v>
      </c>
      <c r="AI35063">
        <v>0</v>
      </c>
      <c r="AJ35063">
        <v>0</v>
      </c>
      <c r="AK35063">
        <v>0</v>
      </c>
      <c r="AL35063">
        <v>0</v>
      </c>
      <c r="AM35063">
        <v>0</v>
      </c>
    </row>
    <row r="35064" spans="1:39" x14ac:dyDescent="0.45">
      <c r="A35064" t="s">
        <v>129542</v>
      </c>
      <c r="B35064" t="s">
        <v>129543</v>
      </c>
      <c r="C35064" t="s">
        <v>129544</v>
      </c>
      <c r="D35064" t="s">
        <v>127</v>
      </c>
      <c r="E35064" t="s">
        <v>128</v>
      </c>
      <c r="F35064" s="3">
        <v>40000</v>
      </c>
      <c r="G35064" t="s">
        <v>57</v>
      </c>
      <c r="H35064" t="s">
        <v>74</v>
      </c>
      <c r="J35064" t="s">
        <v>75</v>
      </c>
      <c r="K35064" t="s">
        <v>75</v>
      </c>
      <c r="L35064">
        <v>1</v>
      </c>
      <c r="Q35064" s="1">
        <v>41232</v>
      </c>
      <c r="R35064" s="1">
        <v>41232</v>
      </c>
      <c r="S35064">
        <v>40000</v>
      </c>
      <c r="T35064">
        <v>0</v>
      </c>
      <c r="U35064">
        <v>0</v>
      </c>
      <c r="V35064">
        <v>0</v>
      </c>
      <c r="W35064">
        <v>0</v>
      </c>
      <c r="X35064">
        <v>0</v>
      </c>
      <c r="Y35064">
        <v>0</v>
      </c>
      <c r="Z35064">
        <v>0</v>
      </c>
      <c r="AA35064">
        <v>0</v>
      </c>
      <c r="AB35064">
        <v>0</v>
      </c>
      <c r="AC35064">
        <v>0</v>
      </c>
      <c r="AD35064">
        <v>0</v>
      </c>
      <c r="AE35064">
        <v>0</v>
      </c>
      <c r="AF35064">
        <v>0</v>
      </c>
      <c r="AG35064">
        <v>0</v>
      </c>
      <c r="AH35064">
        <v>0</v>
      </c>
      <c r="AI35064">
        <v>0</v>
      </c>
      <c r="AJ35064">
        <v>0</v>
      </c>
      <c r="AK35064">
        <v>0</v>
      </c>
      <c r="AL35064">
        <v>0</v>
      </c>
      <c r="AM35064">
        <v>0</v>
      </c>
    </row>
    <row r="35065" spans="1:39" x14ac:dyDescent="0.45">
      <c r="A35065" t="s">
        <v>129545</v>
      </c>
      <c r="B35065" t="s">
        <v>129546</v>
      </c>
      <c r="C35065" t="s">
        <v>129547</v>
      </c>
      <c r="D35065" t="s">
        <v>126068</v>
      </c>
      <c r="E35065" t="s">
        <v>55</v>
      </c>
      <c r="F35065" t="s">
        <v>1577</v>
      </c>
      <c r="G35065" t="s">
        <v>57</v>
      </c>
      <c r="L35065">
        <v>1</v>
      </c>
      <c r="M35065" s="1">
        <v>38262</v>
      </c>
      <c r="N35065" s="2">
        <v>38261</v>
      </c>
      <c r="O35065" t="s">
        <v>2508</v>
      </c>
      <c r="P35065">
        <v>2004</v>
      </c>
      <c r="Q35065" s="1">
        <v>38277</v>
      </c>
      <c r="R35065" s="1">
        <v>38277</v>
      </c>
      <c r="S35065">
        <v>450000</v>
      </c>
      <c r="T35065">
        <v>0</v>
      </c>
      <c r="U35065">
        <v>0</v>
      </c>
      <c r="V35065">
        <v>0</v>
      </c>
      <c r="W35065">
        <v>0</v>
      </c>
      <c r="X35065">
        <v>0</v>
      </c>
      <c r="Y35065">
        <v>0</v>
      </c>
      <c r="Z35065">
        <v>0</v>
      </c>
      <c r="AA35065">
        <v>0</v>
      </c>
      <c r="AB35065">
        <v>0</v>
      </c>
      <c r="AC35065">
        <v>0</v>
      </c>
      <c r="AD35065">
        <v>0</v>
      </c>
      <c r="AE35065">
        <v>0</v>
      </c>
      <c r="AF35065">
        <v>0</v>
      </c>
      <c r="AG35065">
        <v>0</v>
      </c>
      <c r="AH35065">
        <v>0</v>
      </c>
      <c r="AI35065">
        <v>0</v>
      </c>
      <c r="AJ35065">
        <v>0</v>
      </c>
      <c r="AK35065">
        <v>0</v>
      </c>
      <c r="AL35065">
        <v>0</v>
      </c>
      <c r="AM35065">
        <v>0</v>
      </c>
    </row>
    <row r="35066" spans="1:39" x14ac:dyDescent="0.45">
      <c r="A35066" t="s">
        <v>129548</v>
      </c>
      <c r="B35066" t="s">
        <v>129549</v>
      </c>
      <c r="D35066" t="s">
        <v>293</v>
      </c>
      <c r="E35066" t="s">
        <v>294</v>
      </c>
      <c r="F35066" t="s">
        <v>129550</v>
      </c>
      <c r="G35066" t="s">
        <v>57</v>
      </c>
      <c r="H35066" t="s">
        <v>46</v>
      </c>
      <c r="I35066" t="s">
        <v>81</v>
      </c>
      <c r="J35066" t="s">
        <v>82</v>
      </c>
      <c r="K35066" t="s">
        <v>83</v>
      </c>
      <c r="L35066">
        <v>1</v>
      </c>
      <c r="Q35066" s="1">
        <v>40904</v>
      </c>
      <c r="R35066" s="1">
        <v>40904</v>
      </c>
      <c r="S35066">
        <v>0</v>
      </c>
      <c r="T35066">
        <v>0</v>
      </c>
      <c r="U35066">
        <v>0</v>
      </c>
      <c r="V35066">
        <v>0</v>
      </c>
      <c r="W35066">
        <v>0</v>
      </c>
      <c r="X35066">
        <v>0</v>
      </c>
      <c r="Y35066">
        <v>0</v>
      </c>
      <c r="Z35066">
        <v>0</v>
      </c>
      <c r="AA35066">
        <v>10154182</v>
      </c>
      <c r="AB35066">
        <v>0</v>
      </c>
      <c r="AC35066">
        <v>0</v>
      </c>
      <c r="AD35066">
        <v>0</v>
      </c>
      <c r="AE35066">
        <v>0</v>
      </c>
      <c r="AF35066">
        <v>0</v>
      </c>
      <c r="AG35066">
        <v>0</v>
      </c>
      <c r="AH35066">
        <v>0</v>
      </c>
      <c r="AI35066">
        <v>0</v>
      </c>
      <c r="AJ35066">
        <v>0</v>
      </c>
      <c r="AK35066">
        <v>0</v>
      </c>
      <c r="AL35066">
        <v>0</v>
      </c>
      <c r="AM35066">
        <v>0</v>
      </c>
    </row>
    <row r="35067" spans="1:39" x14ac:dyDescent="0.45">
      <c r="A35067" t="s">
        <v>129551</v>
      </c>
      <c r="B35067" t="s">
        <v>129552</v>
      </c>
      <c r="C35067" t="s">
        <v>129553</v>
      </c>
      <c r="D35067" t="s">
        <v>293</v>
      </c>
      <c r="E35067" t="s">
        <v>294</v>
      </c>
      <c r="F35067" t="s">
        <v>457</v>
      </c>
      <c r="G35067" t="s">
        <v>57</v>
      </c>
      <c r="L35067">
        <v>1</v>
      </c>
      <c r="Q35067" s="1">
        <v>39248</v>
      </c>
      <c r="R35067" s="1">
        <v>39248</v>
      </c>
      <c r="S35067">
        <v>0</v>
      </c>
      <c r="T35067">
        <v>2500000</v>
      </c>
      <c r="U35067">
        <v>0</v>
      </c>
      <c r="V35067">
        <v>0</v>
      </c>
      <c r="W35067">
        <v>0</v>
      </c>
      <c r="X35067">
        <v>0</v>
      </c>
      <c r="Y35067">
        <v>0</v>
      </c>
      <c r="Z35067">
        <v>0</v>
      </c>
      <c r="AA35067">
        <v>0</v>
      </c>
      <c r="AB35067">
        <v>0</v>
      </c>
      <c r="AC35067">
        <v>0</v>
      </c>
      <c r="AD35067">
        <v>0</v>
      </c>
      <c r="AE35067">
        <v>0</v>
      </c>
      <c r="AF35067">
        <v>0</v>
      </c>
      <c r="AG35067">
        <v>0</v>
      </c>
      <c r="AH35067">
        <v>0</v>
      </c>
      <c r="AI35067">
        <v>0</v>
      </c>
      <c r="AJ35067">
        <v>0</v>
      </c>
      <c r="AK35067">
        <v>0</v>
      </c>
      <c r="AL35067">
        <v>0</v>
      </c>
      <c r="AM35067">
        <v>0</v>
      </c>
    </row>
    <row r="35068" spans="1:39" x14ac:dyDescent="0.45">
      <c r="A35068" t="s">
        <v>129554</v>
      </c>
      <c r="B35068" t="s">
        <v>129555</v>
      </c>
      <c r="F35068" t="s">
        <v>114</v>
      </c>
      <c r="G35068" t="s">
        <v>57</v>
      </c>
      <c r="L35068">
        <v>1</v>
      </c>
      <c r="Q35068" s="1">
        <v>40287</v>
      </c>
      <c r="R35068" s="1">
        <v>40287</v>
      </c>
      <c r="S35068">
        <v>0</v>
      </c>
      <c r="T35068">
        <v>0</v>
      </c>
      <c r="U35068">
        <v>0</v>
      </c>
      <c r="V35068">
        <v>0</v>
      </c>
      <c r="W35068">
        <v>0</v>
      </c>
      <c r="X35068">
        <v>0</v>
      </c>
      <c r="Y35068">
        <v>0</v>
      </c>
      <c r="Z35068">
        <v>0</v>
      </c>
      <c r="AA35068">
        <v>0</v>
      </c>
      <c r="AB35068">
        <v>0</v>
      </c>
      <c r="AC35068">
        <v>0</v>
      </c>
      <c r="AD35068">
        <v>0</v>
      </c>
      <c r="AE35068">
        <v>0</v>
      </c>
      <c r="AF35068">
        <v>0</v>
      </c>
      <c r="AG35068">
        <v>0</v>
      </c>
      <c r="AH35068">
        <v>0</v>
      </c>
      <c r="AI35068">
        <v>0</v>
      </c>
      <c r="AJ35068">
        <v>0</v>
      </c>
      <c r="AK35068">
        <v>0</v>
      </c>
      <c r="AL35068">
        <v>0</v>
      </c>
      <c r="AM35068">
        <v>0</v>
      </c>
    </row>
    <row r="35069" spans="1:39" x14ac:dyDescent="0.45">
      <c r="A35069" t="s">
        <v>129556</v>
      </c>
      <c r="B35069" t="s">
        <v>129557</v>
      </c>
      <c r="C35069" t="s">
        <v>129558</v>
      </c>
      <c r="D35069" t="s">
        <v>293</v>
      </c>
      <c r="E35069" t="s">
        <v>294</v>
      </c>
      <c r="F35069" t="s">
        <v>129559</v>
      </c>
      <c r="G35069" t="s">
        <v>57</v>
      </c>
      <c r="H35069" t="s">
        <v>46</v>
      </c>
      <c r="I35069" t="s">
        <v>58</v>
      </c>
      <c r="J35069" t="s">
        <v>1223</v>
      </c>
      <c r="K35069" t="s">
        <v>1223</v>
      </c>
      <c r="L35069">
        <v>4</v>
      </c>
      <c r="M35069" s="1">
        <v>39083</v>
      </c>
      <c r="N35069" s="2">
        <v>39083</v>
      </c>
      <c r="O35069" t="s">
        <v>110</v>
      </c>
      <c r="P35069">
        <v>2007</v>
      </c>
      <c r="Q35069" s="1">
        <v>39955</v>
      </c>
      <c r="R35069" s="1">
        <v>40981</v>
      </c>
      <c r="S35069">
        <v>0</v>
      </c>
      <c r="T35069">
        <v>73480066</v>
      </c>
      <c r="U35069">
        <v>0</v>
      </c>
      <c r="V35069">
        <v>0</v>
      </c>
      <c r="W35069">
        <v>0</v>
      </c>
      <c r="X35069">
        <v>0</v>
      </c>
      <c r="Y35069">
        <v>0</v>
      </c>
      <c r="Z35069">
        <v>0</v>
      </c>
      <c r="AA35069">
        <v>0</v>
      </c>
      <c r="AB35069">
        <v>0</v>
      </c>
      <c r="AC35069">
        <v>0</v>
      </c>
      <c r="AD35069">
        <v>0</v>
      </c>
      <c r="AE35069">
        <v>0</v>
      </c>
      <c r="AF35069">
        <v>25000000</v>
      </c>
      <c r="AG35069">
        <v>0</v>
      </c>
      <c r="AH35069">
        <v>0</v>
      </c>
      <c r="AI35069">
        <v>0</v>
      </c>
      <c r="AJ35069">
        <v>0</v>
      </c>
      <c r="AK35069">
        <v>0</v>
      </c>
      <c r="AL35069">
        <v>0</v>
      </c>
      <c r="AM35069">
        <v>0</v>
      </c>
    </row>
    <row r="35070" spans="1:39" x14ac:dyDescent="0.45">
      <c r="A35070" t="s">
        <v>129560</v>
      </c>
      <c r="B35070" t="s">
        <v>129561</v>
      </c>
      <c r="C35070" t="s">
        <v>129562</v>
      </c>
      <c r="D35070" t="s">
        <v>129563</v>
      </c>
      <c r="E35070" t="s">
        <v>9173</v>
      </c>
      <c r="F35070" t="s">
        <v>114</v>
      </c>
      <c r="G35070" t="s">
        <v>57</v>
      </c>
      <c r="H35070" t="s">
        <v>46</v>
      </c>
      <c r="I35070" t="s">
        <v>58</v>
      </c>
      <c r="J35070" t="s">
        <v>59</v>
      </c>
      <c r="K35070" t="s">
        <v>414</v>
      </c>
      <c r="L35070">
        <v>1</v>
      </c>
      <c r="M35070" s="1">
        <v>41384</v>
      </c>
      <c r="N35070" s="2">
        <v>41365</v>
      </c>
      <c r="O35070" t="s">
        <v>439</v>
      </c>
      <c r="P35070">
        <v>2013</v>
      </c>
      <c r="Q35070" s="1">
        <v>41640</v>
      </c>
      <c r="R35070" s="1">
        <v>41640</v>
      </c>
      <c r="S35070">
        <v>0</v>
      </c>
      <c r="T35070">
        <v>0</v>
      </c>
      <c r="U35070">
        <v>0</v>
      </c>
      <c r="V35070">
        <v>0</v>
      </c>
      <c r="W35070">
        <v>0</v>
      </c>
      <c r="X35070">
        <v>0</v>
      </c>
      <c r="Y35070">
        <v>0</v>
      </c>
      <c r="Z35070">
        <v>0</v>
      </c>
      <c r="AA35070">
        <v>0</v>
      </c>
      <c r="AB35070">
        <v>0</v>
      </c>
      <c r="AC35070">
        <v>0</v>
      </c>
      <c r="AD35070">
        <v>0</v>
      </c>
      <c r="AE35070">
        <v>0</v>
      </c>
      <c r="AF35070">
        <v>0</v>
      </c>
      <c r="AG35070">
        <v>0</v>
      </c>
      <c r="AH35070">
        <v>0</v>
      </c>
      <c r="AI35070">
        <v>0</v>
      </c>
      <c r="AJ35070">
        <v>0</v>
      </c>
      <c r="AK35070">
        <v>0</v>
      </c>
      <c r="AL35070">
        <v>0</v>
      </c>
      <c r="AM35070">
        <v>0</v>
      </c>
    </row>
    <row r="35071" spans="1:39" x14ac:dyDescent="0.45">
      <c r="A35071" t="s">
        <v>129564</v>
      </c>
      <c r="B35071" t="s">
        <v>129565</v>
      </c>
      <c r="C35071" t="s">
        <v>129566</v>
      </c>
      <c r="D35071" t="s">
        <v>19070</v>
      </c>
      <c r="E35071" t="s">
        <v>14994</v>
      </c>
      <c r="F35071" s="3">
        <v>42889</v>
      </c>
      <c r="G35071" t="s">
        <v>57</v>
      </c>
      <c r="H35071" t="s">
        <v>74</v>
      </c>
      <c r="J35071" t="s">
        <v>75</v>
      </c>
      <c r="K35071" t="s">
        <v>75</v>
      </c>
      <c r="L35071">
        <v>1</v>
      </c>
      <c r="M35071" s="1">
        <v>40909</v>
      </c>
      <c r="N35071" s="2">
        <v>40909</v>
      </c>
      <c r="O35071" t="s">
        <v>132</v>
      </c>
      <c r="P35071">
        <v>2012</v>
      </c>
      <c r="Q35071" s="1">
        <v>41823</v>
      </c>
      <c r="R35071" s="1">
        <v>41823</v>
      </c>
      <c r="S35071">
        <v>0</v>
      </c>
      <c r="T35071">
        <v>0</v>
      </c>
      <c r="U35071">
        <v>0</v>
      </c>
      <c r="V35071">
        <v>42889</v>
      </c>
      <c r="W35071">
        <v>0</v>
      </c>
      <c r="X35071">
        <v>0</v>
      </c>
      <c r="Y35071">
        <v>0</v>
      </c>
      <c r="Z35071">
        <v>0</v>
      </c>
      <c r="AA35071">
        <v>0</v>
      </c>
      <c r="AB35071">
        <v>0</v>
      </c>
      <c r="AC35071">
        <v>0</v>
      </c>
      <c r="AD35071">
        <v>0</v>
      </c>
      <c r="AE35071">
        <v>0</v>
      </c>
      <c r="AF35071">
        <v>0</v>
      </c>
      <c r="AG35071">
        <v>0</v>
      </c>
      <c r="AH35071">
        <v>0</v>
      </c>
      <c r="AI35071">
        <v>0</v>
      </c>
      <c r="AJ35071">
        <v>0</v>
      </c>
      <c r="AK35071">
        <v>0</v>
      </c>
      <c r="AL35071">
        <v>0</v>
      </c>
      <c r="AM35071">
        <v>0</v>
      </c>
    </row>
    <row r="35072" spans="1:39" x14ac:dyDescent="0.45">
      <c r="A35072" t="s">
        <v>129567</v>
      </c>
      <c r="B35072" t="s">
        <v>129568</v>
      </c>
      <c r="C35072" t="s">
        <v>129569</v>
      </c>
      <c r="D35072" t="s">
        <v>774</v>
      </c>
      <c r="E35072" t="s">
        <v>775</v>
      </c>
      <c r="F35072" s="3">
        <v>40000</v>
      </c>
      <c r="G35072" t="s">
        <v>57</v>
      </c>
      <c r="H35072" t="s">
        <v>379</v>
      </c>
      <c r="J35072" t="s">
        <v>1200</v>
      </c>
      <c r="K35072" t="s">
        <v>1200</v>
      </c>
      <c r="L35072">
        <v>1</v>
      </c>
      <c r="M35072" s="1">
        <v>40544</v>
      </c>
      <c r="N35072" s="2">
        <v>40544</v>
      </c>
      <c r="O35072" t="s">
        <v>528</v>
      </c>
      <c r="P35072">
        <v>2011</v>
      </c>
      <c r="Q35072" s="1">
        <v>41620</v>
      </c>
      <c r="R35072" s="1">
        <v>41620</v>
      </c>
      <c r="S35072">
        <v>40000</v>
      </c>
      <c r="T35072">
        <v>0</v>
      </c>
      <c r="U35072">
        <v>0</v>
      </c>
      <c r="V35072">
        <v>0</v>
      </c>
      <c r="W35072">
        <v>0</v>
      </c>
      <c r="X35072">
        <v>0</v>
      </c>
      <c r="Y35072">
        <v>0</v>
      </c>
      <c r="Z35072">
        <v>0</v>
      </c>
      <c r="AA35072">
        <v>0</v>
      </c>
      <c r="AB35072">
        <v>0</v>
      </c>
      <c r="AC35072">
        <v>0</v>
      </c>
      <c r="AD35072">
        <v>0</v>
      </c>
      <c r="AE35072">
        <v>0</v>
      </c>
      <c r="AF35072">
        <v>0</v>
      </c>
      <c r="AG35072">
        <v>0</v>
      </c>
      <c r="AH35072">
        <v>0</v>
      </c>
      <c r="AI35072">
        <v>0</v>
      </c>
      <c r="AJ35072">
        <v>0</v>
      </c>
      <c r="AK35072">
        <v>0</v>
      </c>
      <c r="AL35072">
        <v>0</v>
      </c>
      <c r="AM35072">
        <v>0</v>
      </c>
    </row>
    <row r="35073" spans="1:39" x14ac:dyDescent="0.45">
      <c r="A35073" t="s">
        <v>129570</v>
      </c>
      <c r="B35073" t="s">
        <v>129571</v>
      </c>
      <c r="C35073" t="s">
        <v>129572</v>
      </c>
      <c r="D35073" t="s">
        <v>293</v>
      </c>
      <c r="E35073" t="s">
        <v>294</v>
      </c>
      <c r="F35073" t="s">
        <v>129573</v>
      </c>
      <c r="G35073" t="s">
        <v>57</v>
      </c>
      <c r="H35073" t="s">
        <v>402</v>
      </c>
      <c r="J35073" t="s">
        <v>2961</v>
      </c>
      <c r="K35073" t="s">
        <v>129574</v>
      </c>
      <c r="L35073">
        <v>1</v>
      </c>
      <c r="M35073" s="1">
        <v>34700</v>
      </c>
      <c r="N35073" s="2">
        <v>34700</v>
      </c>
      <c r="O35073" t="s">
        <v>3471</v>
      </c>
      <c r="P35073">
        <v>1995</v>
      </c>
      <c r="Q35073" s="1">
        <v>41901</v>
      </c>
      <c r="R35073" s="1">
        <v>41901</v>
      </c>
      <c r="S35073">
        <v>0</v>
      </c>
      <c r="T35073">
        <v>0</v>
      </c>
      <c r="U35073">
        <v>0</v>
      </c>
      <c r="V35073">
        <v>0</v>
      </c>
      <c r="W35073">
        <v>0</v>
      </c>
      <c r="X35073">
        <v>0</v>
      </c>
      <c r="Y35073">
        <v>0</v>
      </c>
      <c r="Z35073">
        <v>0</v>
      </c>
      <c r="AA35073">
        <v>0</v>
      </c>
      <c r="AB35073">
        <v>0</v>
      </c>
      <c r="AC35073">
        <v>210384730</v>
      </c>
      <c r="AD35073">
        <v>0</v>
      </c>
      <c r="AE35073">
        <v>0</v>
      </c>
      <c r="AF35073">
        <v>0</v>
      </c>
      <c r="AG35073">
        <v>0</v>
      </c>
      <c r="AH35073">
        <v>0</v>
      </c>
      <c r="AI35073">
        <v>0</v>
      </c>
      <c r="AJ35073">
        <v>0</v>
      </c>
      <c r="AK35073">
        <v>0</v>
      </c>
      <c r="AL35073">
        <v>0</v>
      </c>
      <c r="AM35073">
        <v>0</v>
      </c>
    </row>
    <row r="35074" spans="1:39" x14ac:dyDescent="0.45">
      <c r="A35074" t="s">
        <v>129575</v>
      </c>
      <c r="B35074" t="s">
        <v>129576</v>
      </c>
      <c r="C35074" t="s">
        <v>129577</v>
      </c>
      <c r="D35074" t="s">
        <v>88</v>
      </c>
      <c r="E35074" t="s">
        <v>89</v>
      </c>
      <c r="F35074" t="s">
        <v>129578</v>
      </c>
      <c r="G35074" t="s">
        <v>57</v>
      </c>
      <c r="H35074" t="s">
        <v>74</v>
      </c>
      <c r="J35074" t="s">
        <v>54231</v>
      </c>
      <c r="K35074" t="s">
        <v>54231</v>
      </c>
      <c r="L35074">
        <v>2</v>
      </c>
      <c r="M35074" s="1">
        <v>39814</v>
      </c>
      <c r="N35074" s="2">
        <v>39814</v>
      </c>
      <c r="O35074" t="s">
        <v>188</v>
      </c>
      <c r="P35074">
        <v>2009</v>
      </c>
      <c r="Q35074" s="1">
        <v>40567</v>
      </c>
      <c r="R35074" s="1">
        <v>41277</v>
      </c>
      <c r="S35074">
        <v>0</v>
      </c>
      <c r="T35074">
        <v>0</v>
      </c>
      <c r="U35074">
        <v>0</v>
      </c>
      <c r="V35074">
        <v>522965</v>
      </c>
      <c r="W35074">
        <v>0</v>
      </c>
      <c r="X35074">
        <v>0</v>
      </c>
      <c r="Y35074">
        <v>0</v>
      </c>
      <c r="Z35074">
        <v>0</v>
      </c>
      <c r="AA35074">
        <v>0</v>
      </c>
      <c r="AB35074">
        <v>0</v>
      </c>
      <c r="AC35074">
        <v>0</v>
      </c>
      <c r="AD35074">
        <v>0</v>
      </c>
      <c r="AE35074">
        <v>0</v>
      </c>
      <c r="AF35074">
        <v>0</v>
      </c>
      <c r="AG35074">
        <v>0</v>
      </c>
      <c r="AH35074">
        <v>0</v>
      </c>
      <c r="AI35074">
        <v>0</v>
      </c>
      <c r="AJ35074">
        <v>0</v>
      </c>
      <c r="AK35074">
        <v>0</v>
      </c>
      <c r="AL35074">
        <v>0</v>
      </c>
      <c r="AM35074">
        <v>0</v>
      </c>
    </row>
    <row r="35075" spans="1:39" x14ac:dyDescent="0.45">
      <c r="A35075" t="s">
        <v>129579</v>
      </c>
      <c r="B35075" t="s">
        <v>129580</v>
      </c>
      <c r="C35075" t="s">
        <v>129581</v>
      </c>
      <c r="D35075" t="s">
        <v>7054</v>
      </c>
      <c r="E35075" t="s">
        <v>5985</v>
      </c>
      <c r="F35075" s="3">
        <v>50000</v>
      </c>
      <c r="G35075" t="s">
        <v>101</v>
      </c>
      <c r="H35075" t="s">
        <v>46</v>
      </c>
      <c r="I35075" t="s">
        <v>267</v>
      </c>
      <c r="J35075" t="s">
        <v>866</v>
      </c>
      <c r="K35075" t="s">
        <v>867</v>
      </c>
      <c r="L35075">
        <v>1</v>
      </c>
      <c r="M35075" s="1">
        <v>39814</v>
      </c>
      <c r="N35075" s="2">
        <v>39814</v>
      </c>
      <c r="O35075" t="s">
        <v>188</v>
      </c>
      <c r="P35075">
        <v>2009</v>
      </c>
      <c r="Q35075" s="1">
        <v>40185</v>
      </c>
      <c r="R35075" s="1">
        <v>40185</v>
      </c>
      <c r="S35075">
        <v>0</v>
      </c>
      <c r="T35075">
        <v>50000</v>
      </c>
      <c r="U35075">
        <v>0</v>
      </c>
      <c r="V35075">
        <v>0</v>
      </c>
      <c r="W35075">
        <v>0</v>
      </c>
      <c r="X35075">
        <v>0</v>
      </c>
      <c r="Y35075">
        <v>0</v>
      </c>
      <c r="Z35075">
        <v>0</v>
      </c>
      <c r="AA35075">
        <v>0</v>
      </c>
      <c r="AB35075">
        <v>0</v>
      </c>
      <c r="AC35075">
        <v>0</v>
      </c>
      <c r="AD35075">
        <v>0</v>
      </c>
      <c r="AE35075">
        <v>0</v>
      </c>
      <c r="AF35075">
        <v>0</v>
      </c>
      <c r="AG35075">
        <v>0</v>
      </c>
      <c r="AH35075">
        <v>0</v>
      </c>
      <c r="AI35075">
        <v>0</v>
      </c>
      <c r="AJ35075">
        <v>0</v>
      </c>
      <c r="AK35075">
        <v>0</v>
      </c>
      <c r="AL35075">
        <v>0</v>
      </c>
      <c r="AM35075">
        <v>0</v>
      </c>
    </row>
    <row r="35076" spans="1:39" x14ac:dyDescent="0.45">
      <c r="A35076" t="s">
        <v>129582</v>
      </c>
      <c r="B35076" t="s">
        <v>129583</v>
      </c>
      <c r="C35076" t="s">
        <v>129584</v>
      </c>
      <c r="D35076" t="s">
        <v>448</v>
      </c>
      <c r="E35076" t="s">
        <v>449</v>
      </c>
      <c r="F35076" t="s">
        <v>129585</v>
      </c>
      <c r="G35076" t="s">
        <v>57</v>
      </c>
      <c r="H35076" t="s">
        <v>787</v>
      </c>
      <c r="J35076" t="s">
        <v>788</v>
      </c>
      <c r="K35076" t="s">
        <v>788</v>
      </c>
      <c r="L35076">
        <v>3</v>
      </c>
      <c r="M35076" s="1">
        <v>40909</v>
      </c>
      <c r="N35076" s="2">
        <v>40909</v>
      </c>
      <c r="O35076" t="s">
        <v>132</v>
      </c>
      <c r="P35076">
        <v>2012</v>
      </c>
      <c r="Q35076" s="1">
        <v>41359</v>
      </c>
      <c r="R35076" s="1">
        <v>41558</v>
      </c>
      <c r="S35076">
        <v>676644</v>
      </c>
      <c r="T35076">
        <v>0</v>
      </c>
      <c r="U35076">
        <v>0</v>
      </c>
      <c r="V35076">
        <v>0</v>
      </c>
      <c r="W35076">
        <v>0</v>
      </c>
      <c r="X35076">
        <v>0</v>
      </c>
      <c r="Y35076">
        <v>771910</v>
      </c>
      <c r="Z35076">
        <v>0</v>
      </c>
      <c r="AA35076">
        <v>0</v>
      </c>
      <c r="AB35076">
        <v>0</v>
      </c>
      <c r="AC35076">
        <v>0</v>
      </c>
      <c r="AD35076">
        <v>0</v>
      </c>
      <c r="AE35076">
        <v>0</v>
      </c>
      <c r="AF35076">
        <v>0</v>
      </c>
      <c r="AG35076">
        <v>0</v>
      </c>
      <c r="AH35076">
        <v>0</v>
      </c>
      <c r="AI35076">
        <v>0</v>
      </c>
      <c r="AJ35076">
        <v>0</v>
      </c>
      <c r="AK35076">
        <v>0</v>
      </c>
      <c r="AL35076">
        <v>0</v>
      </c>
      <c r="AM35076">
        <v>0</v>
      </c>
    </row>
    <row r="35077" spans="1:39" x14ac:dyDescent="0.45">
      <c r="A35077" t="s">
        <v>129586</v>
      </c>
      <c r="B35077" t="s">
        <v>129587</v>
      </c>
      <c r="C35077" t="s">
        <v>129588</v>
      </c>
      <c r="D35077" t="s">
        <v>107</v>
      </c>
      <c r="E35077" t="s">
        <v>108</v>
      </c>
      <c r="F35077" t="s">
        <v>34820</v>
      </c>
      <c r="G35077" t="s">
        <v>45</v>
      </c>
      <c r="H35077" t="s">
        <v>46</v>
      </c>
      <c r="I35077" t="s">
        <v>58</v>
      </c>
      <c r="J35077" t="s">
        <v>198</v>
      </c>
      <c r="K35077" t="s">
        <v>731</v>
      </c>
      <c r="L35077">
        <v>2</v>
      </c>
      <c r="Q35077" s="1">
        <v>40695</v>
      </c>
      <c r="R35077" s="1">
        <v>41061</v>
      </c>
      <c r="S35077">
        <v>70000</v>
      </c>
      <c r="T35077">
        <v>0</v>
      </c>
      <c r="U35077">
        <v>0</v>
      </c>
      <c r="V35077">
        <v>0</v>
      </c>
      <c r="W35077">
        <v>0</v>
      </c>
      <c r="X35077">
        <v>0</v>
      </c>
      <c r="Y35077">
        <v>770000</v>
      </c>
      <c r="Z35077">
        <v>0</v>
      </c>
      <c r="AA35077">
        <v>0</v>
      </c>
      <c r="AB35077">
        <v>0</v>
      </c>
      <c r="AC35077">
        <v>0</v>
      </c>
      <c r="AD35077">
        <v>0</v>
      </c>
      <c r="AE35077">
        <v>0</v>
      </c>
      <c r="AF35077">
        <v>0</v>
      </c>
      <c r="AG35077">
        <v>0</v>
      </c>
      <c r="AH35077">
        <v>0</v>
      </c>
      <c r="AI35077">
        <v>0</v>
      </c>
      <c r="AJ35077">
        <v>0</v>
      </c>
      <c r="AK35077">
        <v>0</v>
      </c>
      <c r="AL35077">
        <v>0</v>
      </c>
      <c r="AM35077">
        <v>0</v>
      </c>
    </row>
    <row r="35078" spans="1:39" x14ac:dyDescent="0.45">
      <c r="A35078" t="s">
        <v>129589</v>
      </c>
      <c r="B35078" t="s">
        <v>129590</v>
      </c>
      <c r="C35078" t="s">
        <v>129591</v>
      </c>
      <c r="D35078" t="s">
        <v>129592</v>
      </c>
      <c r="E35078" t="s">
        <v>559</v>
      </c>
      <c r="F35078" s="3">
        <v>31774</v>
      </c>
      <c r="G35078" t="s">
        <v>57</v>
      </c>
      <c r="L35078">
        <v>1</v>
      </c>
      <c r="M35078" s="1">
        <v>41493</v>
      </c>
      <c r="N35078" s="2">
        <v>41487</v>
      </c>
      <c r="O35078" t="s">
        <v>276</v>
      </c>
      <c r="P35078">
        <v>2013</v>
      </c>
      <c r="Q35078" s="1">
        <v>41226</v>
      </c>
      <c r="R35078" s="1">
        <v>41226</v>
      </c>
      <c r="S35078">
        <v>31774</v>
      </c>
      <c r="T35078">
        <v>0</v>
      </c>
      <c r="U35078">
        <v>0</v>
      </c>
      <c r="V35078">
        <v>0</v>
      </c>
      <c r="W35078">
        <v>0</v>
      </c>
      <c r="X35078">
        <v>0</v>
      </c>
      <c r="Y35078">
        <v>0</v>
      </c>
      <c r="Z35078">
        <v>0</v>
      </c>
      <c r="AA35078">
        <v>0</v>
      </c>
      <c r="AB35078">
        <v>0</v>
      </c>
      <c r="AC35078">
        <v>0</v>
      </c>
      <c r="AD35078">
        <v>0</v>
      </c>
      <c r="AE35078">
        <v>0</v>
      </c>
      <c r="AF35078">
        <v>0</v>
      </c>
      <c r="AG35078">
        <v>0</v>
      </c>
      <c r="AH35078">
        <v>0</v>
      </c>
      <c r="AI35078">
        <v>0</v>
      </c>
      <c r="AJ35078">
        <v>0</v>
      </c>
      <c r="AK35078">
        <v>0</v>
      </c>
      <c r="AL35078">
        <v>0</v>
      </c>
      <c r="AM35078">
        <v>0</v>
      </c>
    </row>
    <row r="35079" spans="1:39" x14ac:dyDescent="0.45">
      <c r="A35079" t="s">
        <v>129593</v>
      </c>
      <c r="B35079" t="s">
        <v>129594</v>
      </c>
      <c r="C35079" t="s">
        <v>129595</v>
      </c>
      <c r="D35079" t="s">
        <v>129596</v>
      </c>
      <c r="E35079" t="s">
        <v>3409</v>
      </c>
      <c r="F35079" s="3">
        <v>12500</v>
      </c>
      <c r="G35079" t="s">
        <v>57</v>
      </c>
      <c r="H35079" t="s">
        <v>7742</v>
      </c>
      <c r="J35079" t="s">
        <v>7743</v>
      </c>
      <c r="K35079" t="s">
        <v>7743</v>
      </c>
      <c r="L35079">
        <v>1</v>
      </c>
      <c r="M35079" s="1">
        <v>41579</v>
      </c>
      <c r="N35079" s="2">
        <v>41579</v>
      </c>
      <c r="O35079" t="s">
        <v>157</v>
      </c>
      <c r="P35079">
        <v>2013</v>
      </c>
      <c r="Q35079" s="1">
        <v>41548</v>
      </c>
      <c r="R35079" s="1">
        <v>41548</v>
      </c>
      <c r="S35079">
        <v>12500</v>
      </c>
      <c r="T35079">
        <v>0</v>
      </c>
      <c r="U35079">
        <v>0</v>
      </c>
      <c r="V35079">
        <v>0</v>
      </c>
      <c r="W35079">
        <v>0</v>
      </c>
      <c r="X35079">
        <v>0</v>
      </c>
      <c r="Y35079">
        <v>0</v>
      </c>
      <c r="Z35079">
        <v>0</v>
      </c>
      <c r="AA35079">
        <v>0</v>
      </c>
      <c r="AB35079">
        <v>0</v>
      </c>
      <c r="AC35079">
        <v>0</v>
      </c>
      <c r="AD35079">
        <v>0</v>
      </c>
      <c r="AE35079">
        <v>0</v>
      </c>
      <c r="AF35079">
        <v>0</v>
      </c>
      <c r="AG35079">
        <v>0</v>
      </c>
      <c r="AH35079">
        <v>0</v>
      </c>
      <c r="AI35079">
        <v>0</v>
      </c>
      <c r="AJ35079">
        <v>0</v>
      </c>
      <c r="AK35079">
        <v>0</v>
      </c>
      <c r="AL35079">
        <v>0</v>
      </c>
      <c r="AM35079">
        <v>0</v>
      </c>
    </row>
    <row r="35080" spans="1:39" x14ac:dyDescent="0.45">
      <c r="A35080" t="s">
        <v>129597</v>
      </c>
      <c r="B35080" t="s">
        <v>129598</v>
      </c>
      <c r="C35080" t="s">
        <v>129599</v>
      </c>
      <c r="D35080" t="s">
        <v>129600</v>
      </c>
      <c r="E35080" t="s">
        <v>1171</v>
      </c>
      <c r="F35080" t="s">
        <v>114</v>
      </c>
      <c r="G35080" t="s">
        <v>57</v>
      </c>
      <c r="H35080" t="s">
        <v>260</v>
      </c>
      <c r="I35080" t="s">
        <v>3051</v>
      </c>
      <c r="J35080" t="s">
        <v>3052</v>
      </c>
      <c r="K35080" t="s">
        <v>3053</v>
      </c>
      <c r="L35080">
        <v>1</v>
      </c>
      <c r="Q35080" s="1">
        <v>41764</v>
      </c>
      <c r="R35080" s="1">
        <v>41764</v>
      </c>
      <c r="S35080">
        <v>0</v>
      </c>
      <c r="T35080">
        <v>0</v>
      </c>
      <c r="U35080">
        <v>0</v>
      </c>
      <c r="V35080">
        <v>0</v>
      </c>
      <c r="W35080">
        <v>0</v>
      </c>
      <c r="X35080">
        <v>0</v>
      </c>
      <c r="Y35080">
        <v>0</v>
      </c>
      <c r="Z35080">
        <v>0</v>
      </c>
      <c r="AA35080">
        <v>0</v>
      </c>
      <c r="AB35080">
        <v>0</v>
      </c>
      <c r="AC35080">
        <v>0</v>
      </c>
      <c r="AD35080">
        <v>0</v>
      </c>
      <c r="AE35080">
        <v>0</v>
      </c>
      <c r="AF35080">
        <v>0</v>
      </c>
      <c r="AG35080">
        <v>0</v>
      </c>
      <c r="AH35080">
        <v>0</v>
      </c>
      <c r="AI35080">
        <v>0</v>
      </c>
      <c r="AJ35080">
        <v>0</v>
      </c>
      <c r="AK35080">
        <v>0</v>
      </c>
      <c r="AL35080">
        <v>0</v>
      </c>
      <c r="AM35080">
        <v>0</v>
      </c>
    </row>
    <row r="35081" spans="1:39" x14ac:dyDescent="0.45">
      <c r="A35081" t="s">
        <v>129601</v>
      </c>
      <c r="B35081" t="s">
        <v>129602</v>
      </c>
      <c r="C35081" t="s">
        <v>129603</v>
      </c>
      <c r="D35081" t="s">
        <v>247</v>
      </c>
      <c r="E35081" t="s">
        <v>248</v>
      </c>
      <c r="F35081" t="s">
        <v>114</v>
      </c>
      <c r="G35081" t="s">
        <v>57</v>
      </c>
      <c r="H35081" t="s">
        <v>260</v>
      </c>
      <c r="I35081" t="s">
        <v>261</v>
      </c>
      <c r="J35081" t="s">
        <v>1069</v>
      </c>
      <c r="K35081" t="s">
        <v>1069</v>
      </c>
      <c r="L35081">
        <v>1</v>
      </c>
      <c r="M35081" s="1">
        <v>36526</v>
      </c>
      <c r="N35081" s="2">
        <v>36526</v>
      </c>
      <c r="O35081" t="s">
        <v>255</v>
      </c>
      <c r="P35081">
        <v>2000</v>
      </c>
      <c r="Q35081" s="1">
        <v>39349</v>
      </c>
      <c r="R35081" s="1">
        <v>39349</v>
      </c>
      <c r="S35081">
        <v>0</v>
      </c>
      <c r="T35081">
        <v>0</v>
      </c>
      <c r="U35081">
        <v>0</v>
      </c>
      <c r="V35081">
        <v>0</v>
      </c>
      <c r="W35081">
        <v>0</v>
      </c>
      <c r="X35081">
        <v>0</v>
      </c>
      <c r="Y35081">
        <v>0</v>
      </c>
      <c r="Z35081">
        <v>0</v>
      </c>
      <c r="AA35081">
        <v>0</v>
      </c>
      <c r="AB35081">
        <v>0</v>
      </c>
      <c r="AC35081">
        <v>0</v>
      </c>
      <c r="AD35081">
        <v>0</v>
      </c>
      <c r="AE35081">
        <v>0</v>
      </c>
      <c r="AF35081">
        <v>0</v>
      </c>
      <c r="AG35081">
        <v>0</v>
      </c>
      <c r="AH35081">
        <v>0</v>
      </c>
      <c r="AI35081">
        <v>0</v>
      </c>
      <c r="AJ35081">
        <v>0</v>
      </c>
      <c r="AK35081">
        <v>0</v>
      </c>
      <c r="AL35081">
        <v>0</v>
      </c>
      <c r="AM35081">
        <v>0</v>
      </c>
    </row>
    <row r="35082" spans="1:39" x14ac:dyDescent="0.45">
      <c r="A35082" t="s">
        <v>129604</v>
      </c>
      <c r="B35082" t="s">
        <v>129605</v>
      </c>
      <c r="C35082" t="s">
        <v>129606</v>
      </c>
      <c r="D35082" t="s">
        <v>88</v>
      </c>
      <c r="E35082" t="s">
        <v>89</v>
      </c>
      <c r="F35082" t="s">
        <v>37699</v>
      </c>
      <c r="G35082" t="s">
        <v>57</v>
      </c>
      <c r="H35082" t="s">
        <v>46</v>
      </c>
      <c r="I35082" t="s">
        <v>526</v>
      </c>
      <c r="J35082" t="s">
        <v>11711</v>
      </c>
      <c r="K35082" t="s">
        <v>11711</v>
      </c>
      <c r="L35082">
        <v>2</v>
      </c>
      <c r="M35082" s="1">
        <v>40179</v>
      </c>
      <c r="N35082" s="2">
        <v>40179</v>
      </c>
      <c r="O35082" t="s">
        <v>118</v>
      </c>
      <c r="P35082">
        <v>2010</v>
      </c>
      <c r="Q35082" s="1">
        <v>41127</v>
      </c>
      <c r="R35082" s="1">
        <v>41274</v>
      </c>
      <c r="S35082">
        <v>415000</v>
      </c>
      <c r="T35082">
        <v>0</v>
      </c>
      <c r="U35082">
        <v>0</v>
      </c>
      <c r="V35082">
        <v>0</v>
      </c>
      <c r="W35082">
        <v>0</v>
      </c>
      <c r="X35082">
        <v>0</v>
      </c>
      <c r="Y35082">
        <v>0</v>
      </c>
      <c r="Z35082">
        <v>0</v>
      </c>
      <c r="AA35082">
        <v>0</v>
      </c>
      <c r="AB35082">
        <v>0</v>
      </c>
      <c r="AC35082">
        <v>0</v>
      </c>
      <c r="AD35082">
        <v>0</v>
      </c>
      <c r="AE35082">
        <v>0</v>
      </c>
      <c r="AF35082">
        <v>0</v>
      </c>
      <c r="AG35082">
        <v>0</v>
      </c>
      <c r="AH35082">
        <v>0</v>
      </c>
      <c r="AI35082">
        <v>0</v>
      </c>
      <c r="AJ35082">
        <v>0</v>
      </c>
      <c r="AK35082">
        <v>0</v>
      </c>
      <c r="AL35082">
        <v>0</v>
      </c>
      <c r="AM35082">
        <v>0</v>
      </c>
    </row>
    <row r="35083" spans="1:39" x14ac:dyDescent="0.45">
      <c r="A35083" t="s">
        <v>129607</v>
      </c>
      <c r="B35083" t="s">
        <v>129608</v>
      </c>
      <c r="C35083" t="s">
        <v>129609</v>
      </c>
      <c r="D35083" t="s">
        <v>3082</v>
      </c>
      <c r="E35083" t="s">
        <v>1758</v>
      </c>
      <c r="F35083" t="s">
        <v>18631</v>
      </c>
      <c r="G35083" t="s">
        <v>57</v>
      </c>
      <c r="H35083" t="s">
        <v>46</v>
      </c>
      <c r="I35083" t="s">
        <v>47</v>
      </c>
      <c r="J35083" t="s">
        <v>48</v>
      </c>
      <c r="K35083" t="s">
        <v>49</v>
      </c>
      <c r="L35083">
        <v>1</v>
      </c>
      <c r="M35083" s="1">
        <v>40544</v>
      </c>
      <c r="N35083" s="2">
        <v>40544</v>
      </c>
      <c r="O35083" t="s">
        <v>528</v>
      </c>
      <c r="P35083">
        <v>2011</v>
      </c>
      <c r="Q35083" s="1">
        <v>41702</v>
      </c>
      <c r="R35083" s="1">
        <v>41702</v>
      </c>
      <c r="S35083">
        <v>0</v>
      </c>
      <c r="T35083">
        <v>3300000</v>
      </c>
      <c r="U35083">
        <v>0</v>
      </c>
      <c r="V35083">
        <v>0</v>
      </c>
      <c r="W35083">
        <v>0</v>
      </c>
      <c r="X35083">
        <v>0</v>
      </c>
      <c r="Y35083">
        <v>0</v>
      </c>
      <c r="Z35083">
        <v>0</v>
      </c>
      <c r="AA35083">
        <v>0</v>
      </c>
      <c r="AB35083">
        <v>0</v>
      </c>
      <c r="AC35083">
        <v>0</v>
      </c>
      <c r="AD35083">
        <v>0</v>
      </c>
      <c r="AE35083">
        <v>0</v>
      </c>
      <c r="AF35083">
        <v>3300000</v>
      </c>
      <c r="AG35083">
        <v>0</v>
      </c>
      <c r="AH35083">
        <v>0</v>
      </c>
      <c r="AI35083">
        <v>0</v>
      </c>
      <c r="AJ35083">
        <v>0</v>
      </c>
      <c r="AK35083">
        <v>0</v>
      </c>
      <c r="AL35083">
        <v>0</v>
      </c>
      <c r="AM35083">
        <v>0</v>
      </c>
    </row>
    <row r="35084" spans="1:39" x14ac:dyDescent="0.45">
      <c r="A35084" t="s">
        <v>129610</v>
      </c>
      <c r="B35084" t="s">
        <v>129611</v>
      </c>
      <c r="C35084" t="s">
        <v>129612</v>
      </c>
      <c r="D35084" t="s">
        <v>293</v>
      </c>
      <c r="E35084" t="s">
        <v>294</v>
      </c>
      <c r="F35084" t="s">
        <v>129613</v>
      </c>
      <c r="G35084" t="s">
        <v>57</v>
      </c>
      <c r="H35084" t="s">
        <v>46</v>
      </c>
      <c r="I35084" t="s">
        <v>1228</v>
      </c>
      <c r="J35084" t="s">
        <v>1229</v>
      </c>
      <c r="K35084" t="s">
        <v>8665</v>
      </c>
      <c r="L35084">
        <v>3</v>
      </c>
      <c r="M35084" s="1">
        <v>39448</v>
      </c>
      <c r="N35084" s="2">
        <v>39448</v>
      </c>
      <c r="O35084" t="s">
        <v>181</v>
      </c>
      <c r="P35084">
        <v>2008</v>
      </c>
      <c r="Q35084" s="1">
        <v>41453</v>
      </c>
      <c r="R35084" s="1">
        <v>41942</v>
      </c>
      <c r="S35084">
        <v>0</v>
      </c>
      <c r="T35084">
        <v>2575800</v>
      </c>
      <c r="U35084">
        <v>0</v>
      </c>
      <c r="V35084">
        <v>0</v>
      </c>
      <c r="W35084">
        <v>0</v>
      </c>
      <c r="X35084">
        <v>0</v>
      </c>
      <c r="Y35084">
        <v>0</v>
      </c>
      <c r="Z35084">
        <v>0</v>
      </c>
      <c r="AA35084">
        <v>0</v>
      </c>
      <c r="AB35084">
        <v>0</v>
      </c>
      <c r="AC35084">
        <v>0</v>
      </c>
      <c r="AD35084">
        <v>0</v>
      </c>
      <c r="AE35084">
        <v>0</v>
      </c>
      <c r="AF35084">
        <v>2000000</v>
      </c>
      <c r="AG35084">
        <v>0</v>
      </c>
      <c r="AH35084">
        <v>0</v>
      </c>
      <c r="AI35084">
        <v>0</v>
      </c>
      <c r="AJ35084">
        <v>0</v>
      </c>
      <c r="AK35084">
        <v>0</v>
      </c>
      <c r="AL35084">
        <v>0</v>
      </c>
      <c r="AM35084">
        <v>0</v>
      </c>
    </row>
    <row r="35085" spans="1:39" x14ac:dyDescent="0.45">
      <c r="A35085" t="s">
        <v>129614</v>
      </c>
      <c r="B35085" t="s">
        <v>129615</v>
      </c>
      <c r="C35085" t="s">
        <v>129616</v>
      </c>
      <c r="D35085" t="s">
        <v>107</v>
      </c>
      <c r="E35085" t="s">
        <v>108</v>
      </c>
      <c r="F35085" t="s">
        <v>129617</v>
      </c>
      <c r="G35085" t="s">
        <v>57</v>
      </c>
      <c r="L35085">
        <v>2</v>
      </c>
      <c r="Q35085" s="1">
        <v>41315</v>
      </c>
      <c r="R35085" s="1">
        <v>41796</v>
      </c>
      <c r="S35085">
        <v>0</v>
      </c>
      <c r="T35085">
        <v>0</v>
      </c>
      <c r="U35085">
        <v>0</v>
      </c>
      <c r="V35085">
        <v>0</v>
      </c>
      <c r="W35085">
        <v>0</v>
      </c>
      <c r="X35085">
        <v>0</v>
      </c>
      <c r="Y35085">
        <v>1740415</v>
      </c>
      <c r="Z35085">
        <v>0</v>
      </c>
      <c r="AA35085">
        <v>0</v>
      </c>
      <c r="AB35085">
        <v>0</v>
      </c>
      <c r="AC35085">
        <v>0</v>
      </c>
      <c r="AD35085">
        <v>0</v>
      </c>
      <c r="AE35085">
        <v>0</v>
      </c>
      <c r="AF35085">
        <v>0</v>
      </c>
      <c r="AG35085">
        <v>0</v>
      </c>
      <c r="AH35085">
        <v>0</v>
      </c>
      <c r="AI35085">
        <v>0</v>
      </c>
      <c r="AJ35085">
        <v>0</v>
      </c>
      <c r="AK35085">
        <v>0</v>
      </c>
      <c r="AL35085">
        <v>0</v>
      </c>
      <c r="AM35085">
        <v>0</v>
      </c>
    </row>
    <row r="35086" spans="1:39" x14ac:dyDescent="0.45">
      <c r="A35086" t="s">
        <v>129618</v>
      </c>
      <c r="B35086" t="s">
        <v>129619</v>
      </c>
      <c r="C35086" t="s">
        <v>129620</v>
      </c>
      <c r="D35086" t="s">
        <v>129621</v>
      </c>
      <c r="E35086" t="s">
        <v>11901</v>
      </c>
      <c r="F35086" t="s">
        <v>129622</v>
      </c>
      <c r="G35086" t="s">
        <v>57</v>
      </c>
      <c r="H35086" t="s">
        <v>379</v>
      </c>
      <c r="J35086" t="s">
        <v>1200</v>
      </c>
      <c r="K35086" t="s">
        <v>1200</v>
      </c>
      <c r="L35086">
        <v>1</v>
      </c>
      <c r="M35086" s="1">
        <v>40431</v>
      </c>
      <c r="N35086" s="2">
        <v>40422</v>
      </c>
      <c r="O35086" t="s">
        <v>200</v>
      </c>
      <c r="P35086">
        <v>2010</v>
      </c>
      <c r="Q35086" s="1">
        <v>39114</v>
      </c>
      <c r="R35086" s="1">
        <v>39114</v>
      </c>
      <c r="S35086">
        <v>156240</v>
      </c>
      <c r="T35086">
        <v>0</v>
      </c>
      <c r="U35086">
        <v>0</v>
      </c>
      <c r="V35086">
        <v>0</v>
      </c>
      <c r="W35086">
        <v>0</v>
      </c>
      <c r="X35086">
        <v>0</v>
      </c>
      <c r="Y35086">
        <v>0</v>
      </c>
      <c r="Z35086">
        <v>0</v>
      </c>
      <c r="AA35086">
        <v>0</v>
      </c>
      <c r="AB35086">
        <v>0</v>
      </c>
      <c r="AC35086">
        <v>0</v>
      </c>
      <c r="AD35086">
        <v>0</v>
      </c>
      <c r="AE35086">
        <v>0</v>
      </c>
      <c r="AF35086">
        <v>0</v>
      </c>
      <c r="AG35086">
        <v>0</v>
      </c>
      <c r="AH35086">
        <v>0</v>
      </c>
      <c r="AI35086">
        <v>0</v>
      </c>
      <c r="AJ35086">
        <v>0</v>
      </c>
      <c r="AK35086">
        <v>0</v>
      </c>
      <c r="AL35086">
        <v>0</v>
      </c>
      <c r="AM35086">
        <v>0</v>
      </c>
    </row>
    <row r="35087" spans="1:39" x14ac:dyDescent="0.45">
      <c r="A35087" t="s">
        <v>129623</v>
      </c>
      <c r="B35087" t="s">
        <v>129624</v>
      </c>
      <c r="C35087" t="s">
        <v>129625</v>
      </c>
      <c r="D35087" t="s">
        <v>129626</v>
      </c>
      <c r="E35087" t="s">
        <v>108</v>
      </c>
      <c r="F35087" t="s">
        <v>114</v>
      </c>
      <c r="G35087" t="s">
        <v>57</v>
      </c>
      <c r="H35087" t="s">
        <v>192</v>
      </c>
      <c r="J35087" t="s">
        <v>4100</v>
      </c>
      <c r="K35087" t="s">
        <v>129627</v>
      </c>
      <c r="L35087">
        <v>2</v>
      </c>
      <c r="M35087" s="1">
        <v>41680</v>
      </c>
      <c r="N35087" s="2">
        <v>41671</v>
      </c>
      <c r="O35087" t="s">
        <v>84</v>
      </c>
      <c r="P35087">
        <v>2014</v>
      </c>
      <c r="Q35087" s="1">
        <v>41671</v>
      </c>
      <c r="R35087" s="1">
        <v>42005</v>
      </c>
      <c r="S35087">
        <v>0</v>
      </c>
      <c r="T35087">
        <v>0</v>
      </c>
      <c r="U35087">
        <v>0</v>
      </c>
      <c r="V35087">
        <v>0</v>
      </c>
      <c r="W35087">
        <v>0</v>
      </c>
      <c r="X35087">
        <v>0</v>
      </c>
      <c r="Y35087">
        <v>0</v>
      </c>
      <c r="Z35087">
        <v>0</v>
      </c>
      <c r="AA35087">
        <v>0</v>
      </c>
      <c r="AB35087">
        <v>0</v>
      </c>
      <c r="AC35087">
        <v>0</v>
      </c>
      <c r="AD35087">
        <v>0</v>
      </c>
      <c r="AE35087">
        <v>0</v>
      </c>
      <c r="AF35087">
        <v>0</v>
      </c>
      <c r="AG35087">
        <v>0</v>
      </c>
      <c r="AH35087">
        <v>0</v>
      </c>
      <c r="AI35087">
        <v>0</v>
      </c>
      <c r="AJ35087">
        <v>0</v>
      </c>
      <c r="AK35087">
        <v>0</v>
      </c>
      <c r="AL35087">
        <v>0</v>
      </c>
      <c r="AM35087">
        <v>0</v>
      </c>
    </row>
    <row r="35088" spans="1:39" x14ac:dyDescent="0.45">
      <c r="A35088" t="s">
        <v>129628</v>
      </c>
      <c r="B35088" t="s">
        <v>129629</v>
      </c>
      <c r="C35088" t="s">
        <v>129630</v>
      </c>
      <c r="D35088" t="s">
        <v>3597</v>
      </c>
      <c r="E35088" t="s">
        <v>2150</v>
      </c>
      <c r="F35088" t="s">
        <v>129631</v>
      </c>
      <c r="G35088" t="s">
        <v>57</v>
      </c>
      <c r="H35088" t="s">
        <v>214</v>
      </c>
      <c r="J35088" t="s">
        <v>215</v>
      </c>
      <c r="K35088" t="s">
        <v>30491</v>
      </c>
      <c r="L35088">
        <v>1</v>
      </c>
      <c r="Q35088" s="1">
        <v>41332</v>
      </c>
      <c r="R35088" s="1">
        <v>41332</v>
      </c>
      <c r="S35088">
        <v>0</v>
      </c>
      <c r="T35088">
        <v>9298870</v>
      </c>
      <c r="U35088">
        <v>0</v>
      </c>
      <c r="V35088">
        <v>0</v>
      </c>
      <c r="W35088">
        <v>0</v>
      </c>
      <c r="X35088">
        <v>0</v>
      </c>
      <c r="Y35088">
        <v>0</v>
      </c>
      <c r="Z35088">
        <v>0</v>
      </c>
      <c r="AA35088">
        <v>0</v>
      </c>
      <c r="AB35088">
        <v>0</v>
      </c>
      <c r="AC35088">
        <v>0</v>
      </c>
      <c r="AD35088">
        <v>0</v>
      </c>
      <c r="AE35088">
        <v>0</v>
      </c>
      <c r="AF35088">
        <v>0</v>
      </c>
      <c r="AG35088">
        <v>0</v>
      </c>
      <c r="AH35088">
        <v>0</v>
      </c>
      <c r="AI35088">
        <v>0</v>
      </c>
      <c r="AJ35088">
        <v>0</v>
      </c>
      <c r="AK35088">
        <v>0</v>
      </c>
      <c r="AL35088">
        <v>0</v>
      </c>
      <c r="AM35088">
        <v>0</v>
      </c>
    </row>
    <row r="35089" spans="1:39" x14ac:dyDescent="0.45">
      <c r="A35089" t="s">
        <v>129632</v>
      </c>
      <c r="B35089" t="s">
        <v>129633</v>
      </c>
      <c r="C35089" t="s">
        <v>129634</v>
      </c>
      <c r="D35089" t="s">
        <v>315</v>
      </c>
      <c r="E35089" t="s">
        <v>316</v>
      </c>
      <c r="F35089" t="s">
        <v>1458</v>
      </c>
      <c r="G35089" t="s">
        <v>57</v>
      </c>
      <c r="H35089" t="s">
        <v>46</v>
      </c>
      <c r="I35089" t="s">
        <v>58</v>
      </c>
      <c r="J35089" t="s">
        <v>198</v>
      </c>
      <c r="K35089" t="s">
        <v>199</v>
      </c>
      <c r="L35089">
        <v>2</v>
      </c>
      <c r="M35089" s="1">
        <v>36526</v>
      </c>
      <c r="N35089" s="2">
        <v>36526</v>
      </c>
      <c r="O35089" t="s">
        <v>255</v>
      </c>
      <c r="P35089">
        <v>2000</v>
      </c>
      <c r="Q35089" s="1">
        <v>39728</v>
      </c>
      <c r="R35089" s="1">
        <v>41534</v>
      </c>
      <c r="S35089">
        <v>0</v>
      </c>
      <c r="T35089">
        <v>15000000</v>
      </c>
      <c r="U35089">
        <v>0</v>
      </c>
      <c r="V35089">
        <v>0</v>
      </c>
      <c r="W35089">
        <v>0</v>
      </c>
      <c r="X35089">
        <v>0</v>
      </c>
      <c r="Y35089">
        <v>0</v>
      </c>
      <c r="Z35089">
        <v>0</v>
      </c>
      <c r="AA35089">
        <v>0</v>
      </c>
      <c r="AB35089">
        <v>0</v>
      </c>
      <c r="AC35089">
        <v>0</v>
      </c>
      <c r="AD35089">
        <v>0</v>
      </c>
      <c r="AE35089">
        <v>0</v>
      </c>
      <c r="AF35089">
        <v>0</v>
      </c>
      <c r="AG35089">
        <v>0</v>
      </c>
      <c r="AH35089">
        <v>15000000</v>
      </c>
      <c r="AI35089">
        <v>0</v>
      </c>
      <c r="AJ35089">
        <v>0</v>
      </c>
      <c r="AK35089">
        <v>0</v>
      </c>
      <c r="AL35089">
        <v>0</v>
      </c>
      <c r="AM35089">
        <v>0</v>
      </c>
    </row>
    <row r="35090" spans="1:39" x14ac:dyDescent="0.45">
      <c r="A35090" t="s">
        <v>129635</v>
      </c>
      <c r="B35090" t="s">
        <v>129636</v>
      </c>
      <c r="C35090" t="s">
        <v>129637</v>
      </c>
      <c r="D35090" t="s">
        <v>129638</v>
      </c>
      <c r="E35090" t="s">
        <v>2192</v>
      </c>
      <c r="F35090" t="s">
        <v>114</v>
      </c>
      <c r="G35090" t="s">
        <v>57</v>
      </c>
      <c r="H35090" t="s">
        <v>1146</v>
      </c>
      <c r="J35090" t="s">
        <v>14358</v>
      </c>
      <c r="K35090" t="s">
        <v>14358</v>
      </c>
      <c r="L35090">
        <v>1</v>
      </c>
      <c r="M35090" s="1">
        <v>40695</v>
      </c>
      <c r="N35090" s="2">
        <v>40695</v>
      </c>
      <c r="O35090" t="s">
        <v>76</v>
      </c>
      <c r="P35090">
        <v>2011</v>
      </c>
      <c r="Q35090" s="1">
        <v>40695</v>
      </c>
      <c r="R35090" s="1">
        <v>40695</v>
      </c>
      <c r="S35090">
        <v>0</v>
      </c>
      <c r="T35090">
        <v>0</v>
      </c>
      <c r="U35090">
        <v>0</v>
      </c>
      <c r="V35090">
        <v>0</v>
      </c>
      <c r="W35090">
        <v>0</v>
      </c>
      <c r="X35090">
        <v>0</v>
      </c>
      <c r="Y35090">
        <v>0</v>
      </c>
      <c r="Z35090">
        <v>0</v>
      </c>
      <c r="AA35090">
        <v>0</v>
      </c>
      <c r="AB35090">
        <v>0</v>
      </c>
      <c r="AC35090">
        <v>0</v>
      </c>
      <c r="AD35090">
        <v>0</v>
      </c>
      <c r="AE35090">
        <v>0</v>
      </c>
      <c r="AF35090">
        <v>0</v>
      </c>
      <c r="AG35090">
        <v>0</v>
      </c>
      <c r="AH35090">
        <v>0</v>
      </c>
      <c r="AI35090">
        <v>0</v>
      </c>
      <c r="AJ35090">
        <v>0</v>
      </c>
      <c r="AK35090">
        <v>0</v>
      </c>
      <c r="AL35090">
        <v>0</v>
      </c>
      <c r="AM35090">
        <v>0</v>
      </c>
    </row>
    <row r="35091" spans="1:39" x14ac:dyDescent="0.45">
      <c r="A35091" t="s">
        <v>129639</v>
      </c>
      <c r="B35091" t="s">
        <v>129640</v>
      </c>
      <c r="C35091" t="s">
        <v>129641</v>
      </c>
      <c r="D35091" t="s">
        <v>129642</v>
      </c>
      <c r="E35091" t="s">
        <v>72</v>
      </c>
      <c r="F35091" t="s">
        <v>7188</v>
      </c>
      <c r="G35091" t="s">
        <v>57</v>
      </c>
      <c r="H35091" t="s">
        <v>260</v>
      </c>
      <c r="I35091" t="s">
        <v>977</v>
      </c>
      <c r="J35091" t="s">
        <v>978</v>
      </c>
      <c r="K35091" t="s">
        <v>978</v>
      </c>
      <c r="L35091">
        <v>3</v>
      </c>
      <c r="M35091" s="1">
        <v>39464</v>
      </c>
      <c r="N35091" s="2">
        <v>39448</v>
      </c>
      <c r="O35091" t="s">
        <v>181</v>
      </c>
      <c r="P35091">
        <v>2008</v>
      </c>
      <c r="Q35091" s="1">
        <v>40926</v>
      </c>
      <c r="R35091" s="1">
        <v>41752</v>
      </c>
      <c r="S35091">
        <v>0</v>
      </c>
      <c r="T35091">
        <v>17000000</v>
      </c>
      <c r="U35091">
        <v>0</v>
      </c>
      <c r="V35091">
        <v>0</v>
      </c>
      <c r="W35091">
        <v>0</v>
      </c>
      <c r="X35091">
        <v>0</v>
      </c>
      <c r="Y35091">
        <v>0</v>
      </c>
      <c r="Z35091">
        <v>0</v>
      </c>
      <c r="AA35091">
        <v>0</v>
      </c>
      <c r="AB35091">
        <v>0</v>
      </c>
      <c r="AC35091">
        <v>0</v>
      </c>
      <c r="AD35091">
        <v>0</v>
      </c>
      <c r="AE35091">
        <v>0</v>
      </c>
      <c r="AF35091">
        <v>17000000</v>
      </c>
      <c r="AG35091">
        <v>0</v>
      </c>
      <c r="AH35091">
        <v>0</v>
      </c>
      <c r="AI35091">
        <v>0</v>
      </c>
      <c r="AJ35091">
        <v>0</v>
      </c>
      <c r="AK35091">
        <v>0</v>
      </c>
      <c r="AL35091">
        <v>0</v>
      </c>
      <c r="AM35091">
        <v>0</v>
      </c>
    </row>
    <row r="35092" spans="1:39" x14ac:dyDescent="0.45">
      <c r="A35092" t="s">
        <v>129643</v>
      </c>
      <c r="B35092" t="s">
        <v>129644</v>
      </c>
      <c r="C35092" t="s">
        <v>129645</v>
      </c>
      <c r="D35092" t="s">
        <v>315</v>
      </c>
      <c r="E35092" t="s">
        <v>316</v>
      </c>
      <c r="F35092" t="s">
        <v>310</v>
      </c>
      <c r="G35092" t="s">
        <v>57</v>
      </c>
      <c r="H35092" t="s">
        <v>46</v>
      </c>
      <c r="I35092" t="s">
        <v>821</v>
      </c>
      <c r="J35092" t="s">
        <v>822</v>
      </c>
      <c r="K35092" t="s">
        <v>3897</v>
      </c>
      <c r="L35092">
        <v>1</v>
      </c>
      <c r="M35092" s="1">
        <v>39083</v>
      </c>
      <c r="N35092" s="2">
        <v>39083</v>
      </c>
      <c r="O35092" t="s">
        <v>110</v>
      </c>
      <c r="P35092">
        <v>2007</v>
      </c>
      <c r="Q35092" s="1">
        <v>41298</v>
      </c>
      <c r="R35092" s="1">
        <v>41298</v>
      </c>
      <c r="S35092">
        <v>0</v>
      </c>
      <c r="T35092">
        <v>0</v>
      </c>
      <c r="U35092">
        <v>0</v>
      </c>
      <c r="V35092">
        <v>0</v>
      </c>
      <c r="W35092">
        <v>0</v>
      </c>
      <c r="X35092">
        <v>0</v>
      </c>
      <c r="Y35092">
        <v>0</v>
      </c>
      <c r="Z35092">
        <v>0</v>
      </c>
      <c r="AA35092">
        <v>20000000</v>
      </c>
      <c r="AB35092">
        <v>0</v>
      </c>
      <c r="AC35092">
        <v>0</v>
      </c>
      <c r="AD35092">
        <v>0</v>
      </c>
      <c r="AE35092">
        <v>0</v>
      </c>
      <c r="AF35092">
        <v>0</v>
      </c>
      <c r="AG35092">
        <v>0</v>
      </c>
      <c r="AH35092">
        <v>0</v>
      </c>
      <c r="AI35092">
        <v>0</v>
      </c>
      <c r="AJ35092">
        <v>0</v>
      </c>
      <c r="AK35092">
        <v>0</v>
      </c>
      <c r="AL35092">
        <v>0</v>
      </c>
      <c r="AM35092">
        <v>0</v>
      </c>
    </row>
    <row r="35093" spans="1:39" x14ac:dyDescent="0.45">
      <c r="A35093" t="s">
        <v>129646</v>
      </c>
      <c r="B35093" t="s">
        <v>129647</v>
      </c>
      <c r="C35093" t="s">
        <v>129648</v>
      </c>
      <c r="D35093" t="s">
        <v>117194</v>
      </c>
      <c r="E35093" t="s">
        <v>13492</v>
      </c>
      <c r="F35093" t="s">
        <v>776</v>
      </c>
      <c r="G35093" t="s">
        <v>45</v>
      </c>
      <c r="H35093" t="s">
        <v>46</v>
      </c>
      <c r="I35093" t="s">
        <v>58</v>
      </c>
      <c r="J35093" t="s">
        <v>198</v>
      </c>
      <c r="K35093" t="s">
        <v>731</v>
      </c>
      <c r="L35093">
        <v>1</v>
      </c>
      <c r="Q35093" s="1">
        <v>38837</v>
      </c>
      <c r="R35093" s="1">
        <v>38837</v>
      </c>
      <c r="S35093">
        <v>0</v>
      </c>
      <c r="T35093">
        <v>16000000</v>
      </c>
      <c r="U35093">
        <v>0</v>
      </c>
      <c r="V35093">
        <v>0</v>
      </c>
      <c r="W35093">
        <v>0</v>
      </c>
      <c r="X35093">
        <v>0</v>
      </c>
      <c r="Y35093">
        <v>0</v>
      </c>
      <c r="Z35093">
        <v>0</v>
      </c>
      <c r="AA35093">
        <v>0</v>
      </c>
      <c r="AB35093">
        <v>0</v>
      </c>
      <c r="AC35093">
        <v>0</v>
      </c>
      <c r="AD35093">
        <v>0</v>
      </c>
      <c r="AE35093">
        <v>0</v>
      </c>
      <c r="AF35093">
        <v>0</v>
      </c>
      <c r="AG35093">
        <v>0</v>
      </c>
      <c r="AH35093">
        <v>16000000</v>
      </c>
      <c r="AI35093">
        <v>0</v>
      </c>
      <c r="AJ35093">
        <v>0</v>
      </c>
      <c r="AK35093">
        <v>0</v>
      </c>
      <c r="AL35093">
        <v>0</v>
      </c>
      <c r="AM35093">
        <v>0</v>
      </c>
    </row>
    <row r="35094" spans="1:39" x14ac:dyDescent="0.45">
      <c r="A35094" t="s">
        <v>129649</v>
      </c>
      <c r="B35094" t="s">
        <v>129650</v>
      </c>
      <c r="C35094" t="s">
        <v>129651</v>
      </c>
      <c r="D35094" t="s">
        <v>755</v>
      </c>
      <c r="E35094" t="s">
        <v>756</v>
      </c>
      <c r="F35094" t="s">
        <v>3320</v>
      </c>
      <c r="G35094" t="s">
        <v>57</v>
      </c>
      <c r="H35094" t="s">
        <v>46</v>
      </c>
      <c r="I35094" t="s">
        <v>1228</v>
      </c>
      <c r="J35094" t="s">
        <v>1229</v>
      </c>
      <c r="K35094" t="s">
        <v>1229</v>
      </c>
      <c r="L35094">
        <v>2</v>
      </c>
      <c r="M35094" s="1">
        <v>38718</v>
      </c>
      <c r="N35094" s="2">
        <v>38718</v>
      </c>
      <c r="O35094" t="s">
        <v>430</v>
      </c>
      <c r="P35094">
        <v>2006</v>
      </c>
      <c r="Q35094" s="1">
        <v>41359</v>
      </c>
      <c r="R35094" s="1">
        <v>41590</v>
      </c>
      <c r="S35094">
        <v>0</v>
      </c>
      <c r="T35094">
        <v>0</v>
      </c>
      <c r="U35094">
        <v>0</v>
      </c>
      <c r="V35094">
        <v>0</v>
      </c>
      <c r="W35094">
        <v>0</v>
      </c>
      <c r="X35094">
        <v>352500</v>
      </c>
      <c r="Y35094">
        <v>0</v>
      </c>
      <c r="Z35094">
        <v>0</v>
      </c>
      <c r="AA35094">
        <v>0</v>
      </c>
      <c r="AB35094">
        <v>0</v>
      </c>
      <c r="AC35094">
        <v>0</v>
      </c>
      <c r="AD35094">
        <v>0</v>
      </c>
      <c r="AE35094">
        <v>0</v>
      </c>
      <c r="AF35094">
        <v>0</v>
      </c>
      <c r="AG35094">
        <v>0</v>
      </c>
      <c r="AH35094">
        <v>0</v>
      </c>
      <c r="AI35094">
        <v>0</v>
      </c>
      <c r="AJ35094">
        <v>0</v>
      </c>
      <c r="AK35094">
        <v>0</v>
      </c>
      <c r="AL35094">
        <v>0</v>
      </c>
      <c r="AM35094">
        <v>0</v>
      </c>
    </row>
    <row r="35095" spans="1:39" x14ac:dyDescent="0.45">
      <c r="A35095" t="s">
        <v>129652</v>
      </c>
      <c r="B35095" t="s">
        <v>129653</v>
      </c>
      <c r="C35095" t="s">
        <v>129654</v>
      </c>
      <c r="D35095" t="s">
        <v>88</v>
      </c>
      <c r="E35095" t="s">
        <v>89</v>
      </c>
      <c r="F35095" t="s">
        <v>36524</v>
      </c>
      <c r="G35095" t="s">
        <v>57</v>
      </c>
      <c r="H35095" t="s">
        <v>46</v>
      </c>
      <c r="I35095" t="s">
        <v>205</v>
      </c>
      <c r="J35095" t="s">
        <v>206</v>
      </c>
      <c r="K35095" t="s">
        <v>206</v>
      </c>
      <c r="L35095">
        <v>1</v>
      </c>
      <c r="M35095" s="1">
        <v>41275</v>
      </c>
      <c r="N35095" s="2">
        <v>41275</v>
      </c>
      <c r="O35095" t="s">
        <v>164</v>
      </c>
      <c r="P35095">
        <v>2013</v>
      </c>
      <c r="Q35095" s="1">
        <v>41928</v>
      </c>
      <c r="R35095" s="1">
        <v>41928</v>
      </c>
      <c r="S35095">
        <v>215000</v>
      </c>
      <c r="T35095">
        <v>0</v>
      </c>
      <c r="U35095">
        <v>0</v>
      </c>
      <c r="V35095">
        <v>0</v>
      </c>
      <c r="W35095">
        <v>0</v>
      </c>
      <c r="X35095">
        <v>0</v>
      </c>
      <c r="Y35095">
        <v>0</v>
      </c>
      <c r="Z35095">
        <v>0</v>
      </c>
      <c r="AA35095">
        <v>0</v>
      </c>
      <c r="AB35095">
        <v>0</v>
      </c>
      <c r="AC35095">
        <v>0</v>
      </c>
      <c r="AD35095">
        <v>0</v>
      </c>
      <c r="AE35095">
        <v>0</v>
      </c>
      <c r="AF35095">
        <v>0</v>
      </c>
      <c r="AG35095">
        <v>0</v>
      </c>
      <c r="AH35095">
        <v>0</v>
      </c>
      <c r="AI35095">
        <v>0</v>
      </c>
      <c r="AJ35095">
        <v>0</v>
      </c>
      <c r="AK35095">
        <v>0</v>
      </c>
      <c r="AL35095">
        <v>0</v>
      </c>
      <c r="AM35095">
        <v>0</v>
      </c>
    </row>
    <row r="35096" spans="1:39" x14ac:dyDescent="0.45">
      <c r="A35096" t="s">
        <v>129655</v>
      </c>
      <c r="B35096" t="s">
        <v>129656</v>
      </c>
      <c r="C35096" t="s">
        <v>129657</v>
      </c>
      <c r="D35096" t="s">
        <v>88</v>
      </c>
      <c r="E35096" t="s">
        <v>89</v>
      </c>
      <c r="F35096" t="s">
        <v>1935</v>
      </c>
      <c r="G35096" t="s">
        <v>101</v>
      </c>
      <c r="L35096">
        <v>2</v>
      </c>
      <c r="M35096" s="1">
        <v>38353</v>
      </c>
      <c r="N35096" s="2">
        <v>38353</v>
      </c>
      <c r="O35096" t="s">
        <v>464</v>
      </c>
      <c r="P35096">
        <v>2005</v>
      </c>
      <c r="Q35096" s="1">
        <v>38758</v>
      </c>
      <c r="R35096" s="1">
        <v>39118</v>
      </c>
      <c r="S35096">
        <v>0</v>
      </c>
      <c r="T35096">
        <v>12000000</v>
      </c>
      <c r="U35096">
        <v>0</v>
      </c>
      <c r="V35096">
        <v>0</v>
      </c>
      <c r="W35096">
        <v>0</v>
      </c>
      <c r="X35096">
        <v>0</v>
      </c>
      <c r="Y35096">
        <v>0</v>
      </c>
      <c r="Z35096">
        <v>0</v>
      </c>
      <c r="AA35096">
        <v>0</v>
      </c>
      <c r="AB35096">
        <v>0</v>
      </c>
      <c r="AC35096">
        <v>0</v>
      </c>
      <c r="AD35096">
        <v>0</v>
      </c>
      <c r="AE35096">
        <v>0</v>
      </c>
      <c r="AF35096">
        <v>3000000</v>
      </c>
      <c r="AG35096">
        <v>9000000</v>
      </c>
      <c r="AH35096">
        <v>0</v>
      </c>
      <c r="AI35096">
        <v>0</v>
      </c>
      <c r="AJ35096">
        <v>0</v>
      </c>
      <c r="AK35096">
        <v>0</v>
      </c>
      <c r="AL35096">
        <v>0</v>
      </c>
      <c r="AM35096">
        <v>0</v>
      </c>
    </row>
    <row r="35097" spans="1:39" x14ac:dyDescent="0.45">
      <c r="A35097" t="s">
        <v>129658</v>
      </c>
      <c r="B35097" t="s">
        <v>129659</v>
      </c>
      <c r="C35097" t="s">
        <v>129660</v>
      </c>
      <c r="D35097" t="s">
        <v>129661</v>
      </c>
      <c r="E35097" t="s">
        <v>177</v>
      </c>
      <c r="F35097" t="s">
        <v>15760</v>
      </c>
      <c r="G35097" t="s">
        <v>57</v>
      </c>
      <c r="H35097" t="s">
        <v>46</v>
      </c>
      <c r="I35097" t="s">
        <v>299</v>
      </c>
      <c r="J35097" t="s">
        <v>300</v>
      </c>
      <c r="K35097" t="s">
        <v>369</v>
      </c>
      <c r="L35097">
        <v>3</v>
      </c>
      <c r="M35097" s="1">
        <v>39814</v>
      </c>
      <c r="N35097" s="2">
        <v>39814</v>
      </c>
      <c r="O35097" t="s">
        <v>188</v>
      </c>
      <c r="P35097">
        <v>2009</v>
      </c>
      <c r="Q35097" s="1">
        <v>39995</v>
      </c>
      <c r="R35097" s="1">
        <v>40909</v>
      </c>
      <c r="S35097">
        <v>0</v>
      </c>
      <c r="T35097">
        <v>20900000</v>
      </c>
      <c r="U35097">
        <v>0</v>
      </c>
      <c r="V35097">
        <v>0</v>
      </c>
      <c r="W35097">
        <v>0</v>
      </c>
      <c r="X35097">
        <v>0</v>
      </c>
      <c r="Y35097">
        <v>0</v>
      </c>
      <c r="Z35097">
        <v>0</v>
      </c>
      <c r="AA35097">
        <v>0</v>
      </c>
      <c r="AB35097">
        <v>0</v>
      </c>
      <c r="AC35097">
        <v>0</v>
      </c>
      <c r="AD35097">
        <v>0</v>
      </c>
      <c r="AE35097">
        <v>0</v>
      </c>
      <c r="AF35097">
        <v>2200000</v>
      </c>
      <c r="AG35097">
        <v>6700000</v>
      </c>
      <c r="AH35097">
        <v>12000000</v>
      </c>
      <c r="AI35097">
        <v>0</v>
      </c>
      <c r="AJ35097">
        <v>0</v>
      </c>
      <c r="AK35097">
        <v>0</v>
      </c>
      <c r="AL35097">
        <v>0</v>
      </c>
      <c r="AM35097">
        <v>0</v>
      </c>
    </row>
    <row r="35098" spans="1:39" x14ac:dyDescent="0.45">
      <c r="A35098" t="s">
        <v>129662</v>
      </c>
      <c r="B35098" t="s">
        <v>129663</v>
      </c>
      <c r="C35098" t="s">
        <v>129664</v>
      </c>
      <c r="D35098" t="s">
        <v>91166</v>
      </c>
      <c r="E35098" t="s">
        <v>1292</v>
      </c>
      <c r="F35098" t="s">
        <v>73</v>
      </c>
      <c r="G35098" t="s">
        <v>57</v>
      </c>
      <c r="H35098" t="s">
        <v>46</v>
      </c>
      <c r="I35098" t="s">
        <v>994</v>
      </c>
      <c r="J35098" t="s">
        <v>995</v>
      </c>
      <c r="K35098" t="s">
        <v>995</v>
      </c>
      <c r="L35098">
        <v>3</v>
      </c>
      <c r="M35098" s="1">
        <v>39767</v>
      </c>
      <c r="N35098" s="2">
        <v>39753</v>
      </c>
      <c r="O35098" t="s">
        <v>872</v>
      </c>
      <c r="P35098">
        <v>2008</v>
      </c>
      <c r="Q35098" s="1">
        <v>40057</v>
      </c>
      <c r="R35098" s="1">
        <v>41395</v>
      </c>
      <c r="S35098">
        <v>0</v>
      </c>
      <c r="T35098">
        <v>1000000</v>
      </c>
      <c r="U35098">
        <v>0</v>
      </c>
      <c r="V35098">
        <v>500000</v>
      </c>
      <c r="W35098">
        <v>0</v>
      </c>
      <c r="X35098">
        <v>0</v>
      </c>
      <c r="Y35098">
        <v>0</v>
      </c>
      <c r="Z35098">
        <v>0</v>
      </c>
      <c r="AA35098">
        <v>0</v>
      </c>
      <c r="AB35098">
        <v>0</v>
      </c>
      <c r="AC35098">
        <v>0</v>
      </c>
      <c r="AD35098">
        <v>0</v>
      </c>
      <c r="AE35098">
        <v>0</v>
      </c>
      <c r="AF35098">
        <v>1000000</v>
      </c>
      <c r="AG35098">
        <v>0</v>
      </c>
      <c r="AH35098">
        <v>0</v>
      </c>
      <c r="AI35098">
        <v>0</v>
      </c>
      <c r="AJ35098">
        <v>0</v>
      </c>
      <c r="AK35098">
        <v>0</v>
      </c>
      <c r="AL35098">
        <v>0</v>
      </c>
      <c r="AM35098">
        <v>0</v>
      </c>
    </row>
    <row r="35099" spans="1:39" x14ac:dyDescent="0.45">
      <c r="A35099" t="s">
        <v>129665</v>
      </c>
      <c r="B35099" t="s">
        <v>129666</v>
      </c>
      <c r="F35099" t="s">
        <v>714</v>
      </c>
      <c r="G35099" t="s">
        <v>57</v>
      </c>
      <c r="H35099" t="s">
        <v>46</v>
      </c>
      <c r="I35099" t="s">
        <v>821</v>
      </c>
      <c r="J35099" t="s">
        <v>822</v>
      </c>
      <c r="K35099" t="s">
        <v>822</v>
      </c>
      <c r="L35099">
        <v>1</v>
      </c>
      <c r="Q35099" s="1">
        <v>40939</v>
      </c>
      <c r="R35099" s="1">
        <v>40939</v>
      </c>
      <c r="S35099">
        <v>0</v>
      </c>
      <c r="T35099">
        <v>0</v>
      </c>
      <c r="U35099">
        <v>0</v>
      </c>
      <c r="V35099">
        <v>250000</v>
      </c>
      <c r="W35099">
        <v>0</v>
      </c>
      <c r="X35099">
        <v>0</v>
      </c>
      <c r="Y35099">
        <v>0</v>
      </c>
      <c r="Z35099">
        <v>0</v>
      </c>
      <c r="AA35099">
        <v>0</v>
      </c>
      <c r="AB35099">
        <v>0</v>
      </c>
      <c r="AC35099">
        <v>0</v>
      </c>
      <c r="AD35099">
        <v>0</v>
      </c>
      <c r="AE35099">
        <v>0</v>
      </c>
      <c r="AF35099">
        <v>0</v>
      </c>
      <c r="AG35099">
        <v>0</v>
      </c>
      <c r="AH35099">
        <v>0</v>
      </c>
      <c r="AI35099">
        <v>0</v>
      </c>
      <c r="AJ35099">
        <v>0</v>
      </c>
      <c r="AK35099">
        <v>0</v>
      </c>
      <c r="AL35099">
        <v>0</v>
      </c>
      <c r="AM35099">
        <v>0</v>
      </c>
    </row>
    <row r="35100" spans="1:39" x14ac:dyDescent="0.45">
      <c r="A35100" t="s">
        <v>129667</v>
      </c>
      <c r="B35100" t="s">
        <v>129668</v>
      </c>
      <c r="C35100" t="s">
        <v>129669</v>
      </c>
      <c r="D35100" t="s">
        <v>127</v>
      </c>
      <c r="E35100" t="s">
        <v>128</v>
      </c>
      <c r="F35100" s="3">
        <v>40000</v>
      </c>
      <c r="G35100" t="s">
        <v>57</v>
      </c>
      <c r="H35100" t="s">
        <v>129</v>
      </c>
      <c r="J35100" t="s">
        <v>130</v>
      </c>
      <c r="K35100" t="s">
        <v>130</v>
      </c>
      <c r="L35100">
        <v>1</v>
      </c>
      <c r="M35100" s="1">
        <v>41584</v>
      </c>
      <c r="N35100" s="2">
        <v>41579</v>
      </c>
      <c r="O35100" t="s">
        <v>157</v>
      </c>
      <c r="P35100">
        <v>2013</v>
      </c>
      <c r="Q35100" s="1">
        <v>41791</v>
      </c>
      <c r="R35100" s="1">
        <v>41791</v>
      </c>
      <c r="S35100">
        <v>40000</v>
      </c>
      <c r="T35100">
        <v>0</v>
      </c>
      <c r="U35100">
        <v>0</v>
      </c>
      <c r="V35100">
        <v>0</v>
      </c>
      <c r="W35100">
        <v>0</v>
      </c>
      <c r="X35100">
        <v>0</v>
      </c>
      <c r="Y35100">
        <v>0</v>
      </c>
      <c r="Z35100">
        <v>0</v>
      </c>
      <c r="AA35100">
        <v>0</v>
      </c>
      <c r="AB35100">
        <v>0</v>
      </c>
      <c r="AC35100">
        <v>0</v>
      </c>
      <c r="AD35100">
        <v>0</v>
      </c>
      <c r="AE35100">
        <v>0</v>
      </c>
      <c r="AF35100">
        <v>0</v>
      </c>
      <c r="AG35100">
        <v>0</v>
      </c>
      <c r="AH35100">
        <v>0</v>
      </c>
      <c r="AI35100">
        <v>0</v>
      </c>
      <c r="AJ35100">
        <v>0</v>
      </c>
      <c r="AK35100">
        <v>0</v>
      </c>
      <c r="AL35100">
        <v>0</v>
      </c>
      <c r="AM35100">
        <v>0</v>
      </c>
    </row>
    <row r="35101" spans="1:39" x14ac:dyDescent="0.45">
      <c r="A35101" t="s">
        <v>129670</v>
      </c>
      <c r="B35101" t="s">
        <v>129671</v>
      </c>
      <c r="C35101" t="s">
        <v>129672</v>
      </c>
      <c r="D35101" t="s">
        <v>88</v>
      </c>
      <c r="E35101" t="s">
        <v>89</v>
      </c>
      <c r="F35101" t="s">
        <v>129673</v>
      </c>
      <c r="G35101" t="s">
        <v>57</v>
      </c>
      <c r="L35101">
        <v>1</v>
      </c>
      <c r="Q35101" s="1">
        <v>40021</v>
      </c>
      <c r="R35101" s="1">
        <v>40021</v>
      </c>
      <c r="S35101">
        <v>0</v>
      </c>
      <c r="T35101">
        <v>713450</v>
      </c>
      <c r="U35101">
        <v>0</v>
      </c>
      <c r="V35101">
        <v>0</v>
      </c>
      <c r="W35101">
        <v>0</v>
      </c>
      <c r="X35101">
        <v>0</v>
      </c>
      <c r="Y35101">
        <v>0</v>
      </c>
      <c r="Z35101">
        <v>0</v>
      </c>
      <c r="AA35101">
        <v>0</v>
      </c>
      <c r="AB35101">
        <v>0</v>
      </c>
      <c r="AC35101">
        <v>0</v>
      </c>
      <c r="AD35101">
        <v>0</v>
      </c>
      <c r="AE35101">
        <v>0</v>
      </c>
      <c r="AF35101">
        <v>0</v>
      </c>
      <c r="AG35101">
        <v>0</v>
      </c>
      <c r="AH35101">
        <v>0</v>
      </c>
      <c r="AI35101">
        <v>0</v>
      </c>
      <c r="AJ35101">
        <v>0</v>
      </c>
      <c r="AK35101">
        <v>0</v>
      </c>
      <c r="AL35101">
        <v>0</v>
      </c>
      <c r="AM35101">
        <v>0</v>
      </c>
    </row>
    <row r="35102" spans="1:39" x14ac:dyDescent="0.45">
      <c r="A35102" t="s">
        <v>129674</v>
      </c>
      <c r="B35102" t="s">
        <v>129675</v>
      </c>
      <c r="C35102" t="s">
        <v>129676</v>
      </c>
      <c r="D35102" t="s">
        <v>129677</v>
      </c>
      <c r="E35102" t="s">
        <v>6403</v>
      </c>
      <c r="F35102" t="s">
        <v>964</v>
      </c>
      <c r="G35102" t="s">
        <v>57</v>
      </c>
      <c r="H35102" t="s">
        <v>46</v>
      </c>
      <c r="I35102" t="s">
        <v>6730</v>
      </c>
      <c r="J35102" t="s">
        <v>641</v>
      </c>
      <c r="K35102" t="s">
        <v>6731</v>
      </c>
      <c r="L35102">
        <v>1</v>
      </c>
      <c r="M35102" s="1">
        <v>40817</v>
      </c>
      <c r="N35102" s="2">
        <v>40817</v>
      </c>
      <c r="O35102" t="s">
        <v>94</v>
      </c>
      <c r="P35102">
        <v>2011</v>
      </c>
      <c r="Q35102" s="1">
        <v>40909</v>
      </c>
      <c r="R35102" s="1">
        <v>40909</v>
      </c>
      <c r="S35102">
        <v>300000</v>
      </c>
      <c r="T35102">
        <v>0</v>
      </c>
      <c r="U35102">
        <v>0</v>
      </c>
      <c r="V35102">
        <v>0</v>
      </c>
      <c r="W35102">
        <v>0</v>
      </c>
      <c r="X35102">
        <v>0</v>
      </c>
      <c r="Y35102">
        <v>0</v>
      </c>
      <c r="Z35102">
        <v>0</v>
      </c>
      <c r="AA35102">
        <v>0</v>
      </c>
      <c r="AB35102">
        <v>0</v>
      </c>
      <c r="AC35102">
        <v>0</v>
      </c>
      <c r="AD35102">
        <v>0</v>
      </c>
      <c r="AE35102">
        <v>0</v>
      </c>
      <c r="AF35102">
        <v>0</v>
      </c>
      <c r="AG35102">
        <v>0</v>
      </c>
      <c r="AH35102">
        <v>0</v>
      </c>
      <c r="AI35102">
        <v>0</v>
      </c>
      <c r="AJ35102">
        <v>0</v>
      </c>
      <c r="AK35102">
        <v>0</v>
      </c>
      <c r="AL35102">
        <v>0</v>
      </c>
      <c r="AM35102">
        <v>0</v>
      </c>
    </row>
    <row r="35103" spans="1:39" x14ac:dyDescent="0.45">
      <c r="A35103" t="s">
        <v>129678</v>
      </c>
      <c r="B35103" t="s">
        <v>129679</v>
      </c>
      <c r="C35103" t="s">
        <v>129680</v>
      </c>
      <c r="D35103" t="s">
        <v>127</v>
      </c>
      <c r="E35103" t="s">
        <v>128</v>
      </c>
      <c r="F35103" s="3">
        <v>50000</v>
      </c>
      <c r="G35103" t="s">
        <v>57</v>
      </c>
      <c r="L35103">
        <v>1</v>
      </c>
      <c r="M35103" s="1">
        <v>40756</v>
      </c>
      <c r="N35103" s="2">
        <v>40756</v>
      </c>
      <c r="O35103" t="s">
        <v>250</v>
      </c>
      <c r="P35103">
        <v>2011</v>
      </c>
      <c r="Q35103" s="1">
        <v>41000</v>
      </c>
      <c r="R35103" s="1">
        <v>41000</v>
      </c>
      <c r="S35103">
        <v>50000</v>
      </c>
      <c r="T35103">
        <v>0</v>
      </c>
      <c r="U35103">
        <v>0</v>
      </c>
      <c r="V35103">
        <v>0</v>
      </c>
      <c r="W35103">
        <v>0</v>
      </c>
      <c r="X35103">
        <v>0</v>
      </c>
      <c r="Y35103">
        <v>0</v>
      </c>
      <c r="Z35103">
        <v>0</v>
      </c>
      <c r="AA35103">
        <v>0</v>
      </c>
      <c r="AB35103">
        <v>0</v>
      </c>
      <c r="AC35103">
        <v>0</v>
      </c>
      <c r="AD35103">
        <v>0</v>
      </c>
      <c r="AE35103">
        <v>0</v>
      </c>
      <c r="AF35103">
        <v>0</v>
      </c>
      <c r="AG35103">
        <v>0</v>
      </c>
      <c r="AH35103">
        <v>0</v>
      </c>
      <c r="AI35103">
        <v>0</v>
      </c>
      <c r="AJ35103">
        <v>0</v>
      </c>
      <c r="AK35103">
        <v>0</v>
      </c>
      <c r="AL35103">
        <v>0</v>
      </c>
      <c r="AM35103">
        <v>0</v>
      </c>
    </row>
    <row r="35104" spans="1:39" x14ac:dyDescent="0.45">
      <c r="A35104" t="s">
        <v>129681</v>
      </c>
      <c r="B35104" t="s">
        <v>129682</v>
      </c>
      <c r="C35104" t="s">
        <v>129683</v>
      </c>
      <c r="F35104" s="3">
        <v>50000</v>
      </c>
      <c r="G35104" t="s">
        <v>57</v>
      </c>
      <c r="H35104" t="s">
        <v>46</v>
      </c>
      <c r="I35104" t="s">
        <v>58</v>
      </c>
      <c r="J35104" t="s">
        <v>198</v>
      </c>
      <c r="K35104" t="s">
        <v>199</v>
      </c>
      <c r="L35104">
        <v>1</v>
      </c>
      <c r="Q35104" s="1">
        <v>41205</v>
      </c>
      <c r="R35104" s="1">
        <v>41205</v>
      </c>
      <c r="S35104">
        <v>50000</v>
      </c>
      <c r="T35104">
        <v>0</v>
      </c>
      <c r="U35104">
        <v>0</v>
      </c>
      <c r="V35104">
        <v>0</v>
      </c>
      <c r="W35104">
        <v>0</v>
      </c>
      <c r="X35104">
        <v>0</v>
      </c>
      <c r="Y35104">
        <v>0</v>
      </c>
      <c r="Z35104">
        <v>0</v>
      </c>
      <c r="AA35104">
        <v>0</v>
      </c>
      <c r="AB35104">
        <v>0</v>
      </c>
      <c r="AC35104">
        <v>0</v>
      </c>
      <c r="AD35104">
        <v>0</v>
      </c>
      <c r="AE35104">
        <v>0</v>
      </c>
      <c r="AF35104">
        <v>0</v>
      </c>
      <c r="AG35104">
        <v>0</v>
      </c>
      <c r="AH35104">
        <v>0</v>
      </c>
      <c r="AI35104">
        <v>0</v>
      </c>
      <c r="AJ35104">
        <v>0</v>
      </c>
      <c r="AK35104">
        <v>0</v>
      </c>
      <c r="AL35104">
        <v>0</v>
      </c>
      <c r="AM35104">
        <v>0</v>
      </c>
    </row>
    <row r="35105" spans="1:39" x14ac:dyDescent="0.45">
      <c r="A35105" t="s">
        <v>129684</v>
      </c>
      <c r="B35105" t="s">
        <v>129685</v>
      </c>
      <c r="C35105" t="s">
        <v>129686</v>
      </c>
      <c r="D35105" t="s">
        <v>389</v>
      </c>
      <c r="E35105" t="s">
        <v>390</v>
      </c>
      <c r="F35105" t="s">
        <v>79467</v>
      </c>
      <c r="G35105" t="s">
        <v>57</v>
      </c>
      <c r="H35105" t="s">
        <v>46</v>
      </c>
      <c r="I35105" t="s">
        <v>1228</v>
      </c>
      <c r="J35105" t="s">
        <v>1229</v>
      </c>
      <c r="K35105" t="s">
        <v>9694</v>
      </c>
      <c r="L35105">
        <v>1</v>
      </c>
      <c r="M35105" s="1">
        <v>40544</v>
      </c>
      <c r="N35105" s="2">
        <v>40544</v>
      </c>
      <c r="O35105" t="s">
        <v>528</v>
      </c>
      <c r="P35105">
        <v>2011</v>
      </c>
      <c r="Q35105" s="1">
        <v>41712</v>
      </c>
      <c r="R35105" s="1">
        <v>41712</v>
      </c>
      <c r="S35105">
        <v>0</v>
      </c>
      <c r="T35105">
        <v>23950000</v>
      </c>
      <c r="U35105">
        <v>0</v>
      </c>
      <c r="V35105">
        <v>0</v>
      </c>
      <c r="W35105">
        <v>0</v>
      </c>
      <c r="X35105">
        <v>0</v>
      </c>
      <c r="Y35105">
        <v>0</v>
      </c>
      <c r="Z35105">
        <v>0</v>
      </c>
      <c r="AA35105">
        <v>0</v>
      </c>
      <c r="AB35105">
        <v>0</v>
      </c>
      <c r="AC35105">
        <v>0</v>
      </c>
      <c r="AD35105">
        <v>0</v>
      </c>
      <c r="AE35105">
        <v>0</v>
      </c>
      <c r="AF35105">
        <v>23950000</v>
      </c>
      <c r="AG35105">
        <v>0</v>
      </c>
      <c r="AH35105">
        <v>0</v>
      </c>
      <c r="AI35105">
        <v>0</v>
      </c>
      <c r="AJ35105">
        <v>0</v>
      </c>
      <c r="AK35105">
        <v>0</v>
      </c>
      <c r="AL35105">
        <v>0</v>
      </c>
      <c r="AM35105">
        <v>0</v>
      </c>
    </row>
    <row r="35106" spans="1:39" x14ac:dyDescent="0.45">
      <c r="A35106" t="s">
        <v>129687</v>
      </c>
      <c r="B35106" t="s">
        <v>129688</v>
      </c>
      <c r="D35106" t="s">
        <v>1412</v>
      </c>
      <c r="E35106" t="s">
        <v>1413</v>
      </c>
      <c r="F35106" s="3">
        <v>20000</v>
      </c>
      <c r="G35106" t="s">
        <v>57</v>
      </c>
      <c r="L35106">
        <v>1</v>
      </c>
      <c r="Q35106" s="1">
        <v>41839</v>
      </c>
      <c r="R35106" s="1">
        <v>41839</v>
      </c>
      <c r="S35106">
        <v>20000</v>
      </c>
      <c r="T35106">
        <v>0</v>
      </c>
      <c r="U35106">
        <v>0</v>
      </c>
      <c r="V35106">
        <v>0</v>
      </c>
      <c r="W35106">
        <v>0</v>
      </c>
      <c r="X35106">
        <v>0</v>
      </c>
      <c r="Y35106">
        <v>0</v>
      </c>
      <c r="Z35106">
        <v>0</v>
      </c>
      <c r="AA35106">
        <v>0</v>
      </c>
      <c r="AB35106">
        <v>0</v>
      </c>
      <c r="AC35106">
        <v>0</v>
      </c>
      <c r="AD35106">
        <v>0</v>
      </c>
      <c r="AE35106">
        <v>0</v>
      </c>
      <c r="AF35106">
        <v>0</v>
      </c>
      <c r="AG35106">
        <v>0</v>
      </c>
      <c r="AH35106">
        <v>0</v>
      </c>
      <c r="AI35106">
        <v>0</v>
      </c>
      <c r="AJ35106">
        <v>0</v>
      </c>
      <c r="AK35106">
        <v>0</v>
      </c>
      <c r="AL35106">
        <v>0</v>
      </c>
      <c r="AM35106">
        <v>0</v>
      </c>
    </row>
    <row r="35107" spans="1:39" x14ac:dyDescent="0.45">
      <c r="A35107" t="s">
        <v>129689</v>
      </c>
      <c r="B35107" t="s">
        <v>129690</v>
      </c>
      <c r="C35107" t="s">
        <v>129691</v>
      </c>
      <c r="D35107" t="s">
        <v>129692</v>
      </c>
      <c r="E35107" t="s">
        <v>1441</v>
      </c>
      <c r="F35107" s="3">
        <v>75000</v>
      </c>
      <c r="G35107" t="s">
        <v>57</v>
      </c>
      <c r="H35107" t="s">
        <v>46</v>
      </c>
      <c r="I35107" t="s">
        <v>352</v>
      </c>
      <c r="J35107" t="s">
        <v>353</v>
      </c>
      <c r="K35107" t="s">
        <v>353</v>
      </c>
      <c r="L35107">
        <v>2</v>
      </c>
      <c r="M35107" s="1">
        <v>41618</v>
      </c>
      <c r="N35107" s="2">
        <v>41609</v>
      </c>
      <c r="O35107" t="s">
        <v>157</v>
      </c>
      <c r="P35107">
        <v>2013</v>
      </c>
      <c r="Q35107" s="1">
        <v>41327</v>
      </c>
      <c r="R35107" s="1">
        <v>41640</v>
      </c>
      <c r="S35107">
        <v>75000</v>
      </c>
      <c r="T35107">
        <v>0</v>
      </c>
      <c r="U35107">
        <v>0</v>
      </c>
      <c r="V35107">
        <v>0</v>
      </c>
      <c r="W35107">
        <v>0</v>
      </c>
      <c r="X35107">
        <v>0</v>
      </c>
      <c r="Y35107">
        <v>0</v>
      </c>
      <c r="Z35107">
        <v>0</v>
      </c>
      <c r="AA35107">
        <v>0</v>
      </c>
      <c r="AB35107">
        <v>0</v>
      </c>
      <c r="AC35107">
        <v>0</v>
      </c>
      <c r="AD35107">
        <v>0</v>
      </c>
      <c r="AE35107">
        <v>0</v>
      </c>
      <c r="AF35107">
        <v>0</v>
      </c>
      <c r="AG35107">
        <v>0</v>
      </c>
      <c r="AH35107">
        <v>0</v>
      </c>
      <c r="AI35107">
        <v>0</v>
      </c>
      <c r="AJ35107">
        <v>0</v>
      </c>
      <c r="AK35107">
        <v>0</v>
      </c>
      <c r="AL35107">
        <v>0</v>
      </c>
      <c r="AM35107">
        <v>0</v>
      </c>
    </row>
    <row r="35108" spans="1:39" x14ac:dyDescent="0.45">
      <c r="A35108" t="s">
        <v>129693</v>
      </c>
      <c r="B35108" t="s">
        <v>129694</v>
      </c>
      <c r="C35108" t="s">
        <v>129695</v>
      </c>
      <c r="D35108" t="s">
        <v>2191</v>
      </c>
      <c r="E35108" t="s">
        <v>2192</v>
      </c>
      <c r="F35108" t="s">
        <v>1534</v>
      </c>
      <c r="G35108" t="s">
        <v>57</v>
      </c>
      <c r="H35108" t="s">
        <v>122</v>
      </c>
      <c r="J35108" t="s">
        <v>123</v>
      </c>
      <c r="K35108" t="s">
        <v>123</v>
      </c>
      <c r="L35108">
        <v>1</v>
      </c>
      <c r="M35108" s="1">
        <v>39448</v>
      </c>
      <c r="N35108" s="2">
        <v>39448</v>
      </c>
      <c r="O35108" t="s">
        <v>181</v>
      </c>
      <c r="P35108">
        <v>2008</v>
      </c>
      <c r="Q35108" s="1">
        <v>38777</v>
      </c>
      <c r="R35108" s="1">
        <v>38777</v>
      </c>
      <c r="S35108">
        <v>0</v>
      </c>
      <c r="T35108">
        <v>0</v>
      </c>
      <c r="U35108">
        <v>0</v>
      </c>
      <c r="V35108">
        <v>0</v>
      </c>
      <c r="W35108">
        <v>0</v>
      </c>
      <c r="X35108">
        <v>0</v>
      </c>
      <c r="Y35108">
        <v>800000</v>
      </c>
      <c r="Z35108">
        <v>0</v>
      </c>
      <c r="AA35108">
        <v>0</v>
      </c>
      <c r="AB35108">
        <v>0</v>
      </c>
      <c r="AC35108">
        <v>0</v>
      </c>
      <c r="AD35108">
        <v>0</v>
      </c>
      <c r="AE35108">
        <v>0</v>
      </c>
      <c r="AF35108">
        <v>0</v>
      </c>
      <c r="AG35108">
        <v>0</v>
      </c>
      <c r="AH35108">
        <v>0</v>
      </c>
      <c r="AI35108">
        <v>0</v>
      </c>
      <c r="AJ35108">
        <v>0</v>
      </c>
      <c r="AK35108">
        <v>0</v>
      </c>
      <c r="AL35108">
        <v>0</v>
      </c>
      <c r="AM35108">
        <v>0</v>
      </c>
    </row>
    <row r="35109" spans="1:39" x14ac:dyDescent="0.45">
      <c r="A35109" t="s">
        <v>129696</v>
      </c>
      <c r="B35109" t="s">
        <v>129697</v>
      </c>
      <c r="C35109" t="s">
        <v>129698</v>
      </c>
      <c r="D35109" t="s">
        <v>12344</v>
      </c>
      <c r="E35109" t="s">
        <v>3017</v>
      </c>
      <c r="F35109" t="s">
        <v>610</v>
      </c>
      <c r="G35109" t="s">
        <v>57</v>
      </c>
      <c r="H35109" t="s">
        <v>46</v>
      </c>
      <c r="I35109" t="s">
        <v>821</v>
      </c>
      <c r="J35109" t="s">
        <v>822</v>
      </c>
      <c r="K35109" t="s">
        <v>822</v>
      </c>
      <c r="L35109">
        <v>1</v>
      </c>
      <c r="M35109" s="1">
        <v>40179</v>
      </c>
      <c r="N35109" s="2">
        <v>40179</v>
      </c>
      <c r="O35109" t="s">
        <v>118</v>
      </c>
      <c r="P35109">
        <v>2010</v>
      </c>
      <c r="Q35109" s="1">
        <v>41236</v>
      </c>
      <c r="R35109" s="1">
        <v>41236</v>
      </c>
      <c r="S35109">
        <v>750000</v>
      </c>
      <c r="T35109">
        <v>0</v>
      </c>
      <c r="U35109">
        <v>0</v>
      </c>
      <c r="V35109">
        <v>0</v>
      </c>
      <c r="W35109">
        <v>0</v>
      </c>
      <c r="X35109">
        <v>0</v>
      </c>
      <c r="Y35109">
        <v>0</v>
      </c>
      <c r="Z35109">
        <v>0</v>
      </c>
      <c r="AA35109">
        <v>0</v>
      </c>
      <c r="AB35109">
        <v>0</v>
      </c>
      <c r="AC35109">
        <v>0</v>
      </c>
      <c r="AD35109">
        <v>0</v>
      </c>
      <c r="AE35109">
        <v>0</v>
      </c>
      <c r="AF35109">
        <v>0</v>
      </c>
      <c r="AG35109">
        <v>0</v>
      </c>
      <c r="AH35109">
        <v>0</v>
      </c>
      <c r="AI35109">
        <v>0</v>
      </c>
      <c r="AJ35109">
        <v>0</v>
      </c>
      <c r="AK35109">
        <v>0</v>
      </c>
      <c r="AL35109">
        <v>0</v>
      </c>
      <c r="AM35109">
        <v>0</v>
      </c>
    </row>
    <row r="35110" spans="1:39" x14ac:dyDescent="0.45">
      <c r="A35110" t="s">
        <v>129699</v>
      </c>
      <c r="B35110" t="s">
        <v>129700</v>
      </c>
      <c r="C35110" t="s">
        <v>129701</v>
      </c>
      <c r="D35110" t="s">
        <v>129702</v>
      </c>
      <c r="E35110" t="s">
        <v>8175</v>
      </c>
      <c r="F35110" t="s">
        <v>8862</v>
      </c>
      <c r="G35110" t="s">
        <v>57</v>
      </c>
      <c r="H35110" t="s">
        <v>283</v>
      </c>
      <c r="J35110" t="s">
        <v>284</v>
      </c>
      <c r="K35110" t="s">
        <v>284</v>
      </c>
      <c r="L35110">
        <v>2</v>
      </c>
      <c r="M35110" s="1">
        <v>40756</v>
      </c>
      <c r="N35110" s="2">
        <v>40756</v>
      </c>
      <c r="O35110" t="s">
        <v>250</v>
      </c>
      <c r="P35110">
        <v>2011</v>
      </c>
      <c r="Q35110" s="1">
        <v>41491</v>
      </c>
      <c r="R35110" s="1">
        <v>41491</v>
      </c>
      <c r="S35110">
        <v>1100000</v>
      </c>
      <c r="T35110">
        <v>0</v>
      </c>
      <c r="U35110">
        <v>0</v>
      </c>
      <c r="V35110">
        <v>0</v>
      </c>
      <c r="W35110">
        <v>0</v>
      </c>
      <c r="X35110">
        <v>0</v>
      </c>
      <c r="Y35110">
        <v>0</v>
      </c>
      <c r="Z35110">
        <v>0</v>
      </c>
      <c r="AA35110">
        <v>0</v>
      </c>
      <c r="AB35110">
        <v>0</v>
      </c>
      <c r="AC35110">
        <v>0</v>
      </c>
      <c r="AD35110">
        <v>0</v>
      </c>
      <c r="AE35110">
        <v>0</v>
      </c>
      <c r="AF35110">
        <v>0</v>
      </c>
      <c r="AG35110">
        <v>0</v>
      </c>
      <c r="AH35110">
        <v>0</v>
      </c>
      <c r="AI35110">
        <v>0</v>
      </c>
      <c r="AJ35110">
        <v>0</v>
      </c>
      <c r="AK35110">
        <v>0</v>
      </c>
      <c r="AL35110">
        <v>0</v>
      </c>
      <c r="AM35110">
        <v>0</v>
      </c>
    </row>
    <row r="35111" spans="1:39" x14ac:dyDescent="0.45">
      <c r="A35111" t="s">
        <v>129703</v>
      </c>
      <c r="B35111" t="s">
        <v>129704</v>
      </c>
      <c r="C35111" t="s">
        <v>129705</v>
      </c>
      <c r="D35111" t="s">
        <v>2191</v>
      </c>
      <c r="E35111" t="s">
        <v>2192</v>
      </c>
      <c r="F35111" s="3">
        <v>15000</v>
      </c>
      <c r="G35111" t="s">
        <v>57</v>
      </c>
      <c r="H35111" t="s">
        <v>46</v>
      </c>
      <c r="I35111" t="s">
        <v>821</v>
      </c>
      <c r="J35111" t="s">
        <v>822</v>
      </c>
      <c r="K35111" t="s">
        <v>823</v>
      </c>
      <c r="L35111">
        <v>1</v>
      </c>
      <c r="M35111" s="1">
        <v>36526</v>
      </c>
      <c r="N35111" s="2">
        <v>36526</v>
      </c>
      <c r="O35111" t="s">
        <v>255</v>
      </c>
      <c r="P35111">
        <v>2000</v>
      </c>
      <c r="Q35111" s="1">
        <v>41638</v>
      </c>
      <c r="R35111" s="1">
        <v>41638</v>
      </c>
      <c r="S35111">
        <v>0</v>
      </c>
      <c r="T35111">
        <v>15000</v>
      </c>
      <c r="U35111">
        <v>0</v>
      </c>
      <c r="V35111">
        <v>0</v>
      </c>
      <c r="W35111">
        <v>0</v>
      </c>
      <c r="X35111">
        <v>0</v>
      </c>
      <c r="Y35111">
        <v>0</v>
      </c>
      <c r="Z35111">
        <v>0</v>
      </c>
      <c r="AA35111">
        <v>0</v>
      </c>
      <c r="AB35111">
        <v>0</v>
      </c>
      <c r="AC35111">
        <v>0</v>
      </c>
      <c r="AD35111">
        <v>0</v>
      </c>
      <c r="AE35111">
        <v>0</v>
      </c>
      <c r="AF35111">
        <v>0</v>
      </c>
      <c r="AG35111">
        <v>0</v>
      </c>
      <c r="AH35111">
        <v>0</v>
      </c>
      <c r="AI35111">
        <v>0</v>
      </c>
      <c r="AJ35111">
        <v>0</v>
      </c>
      <c r="AK35111">
        <v>0</v>
      </c>
      <c r="AL35111">
        <v>0</v>
      </c>
      <c r="AM35111">
        <v>0</v>
      </c>
    </row>
    <row r="35112" spans="1:39" x14ac:dyDescent="0.45">
      <c r="A35112" t="s">
        <v>129706</v>
      </c>
      <c r="B35112" t="s">
        <v>129707</v>
      </c>
      <c r="C35112" t="s">
        <v>129708</v>
      </c>
      <c r="D35112" t="s">
        <v>129709</v>
      </c>
      <c r="E35112" t="s">
        <v>108</v>
      </c>
      <c r="F35112" s="3">
        <v>50000</v>
      </c>
      <c r="G35112" t="s">
        <v>57</v>
      </c>
      <c r="H35112" t="s">
        <v>46</v>
      </c>
      <c r="I35112" t="s">
        <v>2223</v>
      </c>
      <c r="J35112" t="s">
        <v>2456</v>
      </c>
      <c r="K35112" t="s">
        <v>2456</v>
      </c>
      <c r="L35112">
        <v>1</v>
      </c>
      <c r="M35112" s="1">
        <v>41182</v>
      </c>
      <c r="N35112" s="2">
        <v>41153</v>
      </c>
      <c r="O35112" t="s">
        <v>596</v>
      </c>
      <c r="P35112">
        <v>2012</v>
      </c>
      <c r="Q35112" s="1">
        <v>41579</v>
      </c>
      <c r="R35112" s="1">
        <v>41579</v>
      </c>
      <c r="S35112">
        <v>50000</v>
      </c>
      <c r="T35112">
        <v>0</v>
      </c>
      <c r="U35112">
        <v>0</v>
      </c>
      <c r="V35112">
        <v>0</v>
      </c>
      <c r="W35112">
        <v>0</v>
      </c>
      <c r="X35112">
        <v>0</v>
      </c>
      <c r="Y35112">
        <v>0</v>
      </c>
      <c r="Z35112">
        <v>0</v>
      </c>
      <c r="AA35112">
        <v>0</v>
      </c>
      <c r="AB35112">
        <v>0</v>
      </c>
      <c r="AC35112">
        <v>0</v>
      </c>
      <c r="AD35112">
        <v>0</v>
      </c>
      <c r="AE35112">
        <v>0</v>
      </c>
      <c r="AF35112">
        <v>0</v>
      </c>
      <c r="AG35112">
        <v>0</v>
      </c>
      <c r="AH35112">
        <v>0</v>
      </c>
      <c r="AI35112">
        <v>0</v>
      </c>
      <c r="AJ35112">
        <v>0</v>
      </c>
      <c r="AK35112">
        <v>0</v>
      </c>
      <c r="AL35112">
        <v>0</v>
      </c>
      <c r="AM35112">
        <v>0</v>
      </c>
    </row>
    <row r="35113" spans="1:39" x14ac:dyDescent="0.45">
      <c r="A35113" t="s">
        <v>129710</v>
      </c>
      <c r="B35113" t="s">
        <v>129711</v>
      </c>
      <c r="C35113" t="s">
        <v>129712</v>
      </c>
      <c r="D35113" t="s">
        <v>129713</v>
      </c>
      <c r="E35113" t="s">
        <v>3409</v>
      </c>
      <c r="F35113" t="s">
        <v>2557</v>
      </c>
      <c r="G35113" t="s">
        <v>57</v>
      </c>
      <c r="H35113" t="s">
        <v>46</v>
      </c>
      <c r="I35113" t="s">
        <v>115</v>
      </c>
      <c r="J35113" t="s">
        <v>334</v>
      </c>
      <c r="K35113" t="s">
        <v>334</v>
      </c>
      <c r="L35113">
        <v>1</v>
      </c>
      <c r="M35113" s="1">
        <v>39661</v>
      </c>
      <c r="N35113" s="2">
        <v>39661</v>
      </c>
      <c r="O35113" t="s">
        <v>2173</v>
      </c>
      <c r="P35113">
        <v>2008</v>
      </c>
      <c r="Q35113" s="1">
        <v>41964</v>
      </c>
      <c r="R35113" s="1">
        <v>41964</v>
      </c>
      <c r="S35113">
        <v>0</v>
      </c>
      <c r="T35113">
        <v>6000000</v>
      </c>
      <c r="U35113">
        <v>0</v>
      </c>
      <c r="V35113">
        <v>0</v>
      </c>
      <c r="W35113">
        <v>0</v>
      </c>
      <c r="X35113">
        <v>0</v>
      </c>
      <c r="Y35113">
        <v>0</v>
      </c>
      <c r="Z35113">
        <v>0</v>
      </c>
      <c r="AA35113">
        <v>0</v>
      </c>
      <c r="AB35113">
        <v>0</v>
      </c>
      <c r="AC35113">
        <v>0</v>
      </c>
      <c r="AD35113">
        <v>0</v>
      </c>
      <c r="AE35113">
        <v>0</v>
      </c>
      <c r="AF35113">
        <v>6000000</v>
      </c>
      <c r="AG35113">
        <v>0</v>
      </c>
      <c r="AH35113">
        <v>0</v>
      </c>
      <c r="AI35113">
        <v>0</v>
      </c>
      <c r="AJ35113">
        <v>0</v>
      </c>
      <c r="AK35113">
        <v>0</v>
      </c>
      <c r="AL35113">
        <v>0</v>
      </c>
      <c r="AM35113">
        <v>0</v>
      </c>
    </row>
    <row r="35114" spans="1:39" x14ac:dyDescent="0.45">
      <c r="A35114" t="s">
        <v>129714</v>
      </c>
      <c r="B35114" t="s">
        <v>129715</v>
      </c>
      <c r="C35114" t="s">
        <v>129716</v>
      </c>
      <c r="D35114" t="s">
        <v>774</v>
      </c>
      <c r="E35114" t="s">
        <v>775</v>
      </c>
      <c r="F35114" t="s">
        <v>7752</v>
      </c>
      <c r="G35114" t="s">
        <v>57</v>
      </c>
      <c r="L35114">
        <v>1</v>
      </c>
      <c r="M35114" s="1">
        <v>33970</v>
      </c>
      <c r="N35114" s="2">
        <v>33970</v>
      </c>
      <c r="O35114" t="s">
        <v>2874</v>
      </c>
      <c r="P35114">
        <v>1993</v>
      </c>
      <c r="Q35114" s="1">
        <v>39779</v>
      </c>
      <c r="R35114" s="1">
        <v>39779</v>
      </c>
      <c r="S35114">
        <v>0</v>
      </c>
      <c r="T35114">
        <v>18705000</v>
      </c>
      <c r="U35114">
        <v>0</v>
      </c>
      <c r="V35114">
        <v>0</v>
      </c>
      <c r="W35114">
        <v>0</v>
      </c>
      <c r="X35114">
        <v>0</v>
      </c>
      <c r="Y35114">
        <v>0</v>
      </c>
      <c r="Z35114">
        <v>0</v>
      </c>
      <c r="AA35114">
        <v>0</v>
      </c>
      <c r="AB35114">
        <v>0</v>
      </c>
      <c r="AC35114">
        <v>0</v>
      </c>
      <c r="AD35114">
        <v>0</v>
      </c>
      <c r="AE35114">
        <v>0</v>
      </c>
      <c r="AF35114">
        <v>0</v>
      </c>
      <c r="AG35114">
        <v>0</v>
      </c>
      <c r="AH35114">
        <v>18705000</v>
      </c>
      <c r="AI35114">
        <v>0</v>
      </c>
      <c r="AJ35114">
        <v>0</v>
      </c>
      <c r="AK35114">
        <v>0</v>
      </c>
      <c r="AL35114">
        <v>0</v>
      </c>
      <c r="AM35114">
        <v>0</v>
      </c>
    </row>
    <row r="35115" spans="1:39" x14ac:dyDescent="0.45">
      <c r="A35115" t="s">
        <v>129717</v>
      </c>
      <c r="B35115" t="s">
        <v>129718</v>
      </c>
      <c r="C35115" t="s">
        <v>129719</v>
      </c>
      <c r="D35115" t="s">
        <v>54</v>
      </c>
      <c r="E35115" t="s">
        <v>55</v>
      </c>
      <c r="F35115" t="s">
        <v>73</v>
      </c>
      <c r="G35115" t="s">
        <v>57</v>
      </c>
      <c r="L35115">
        <v>1</v>
      </c>
      <c r="M35115" s="1">
        <v>41275</v>
      </c>
      <c r="N35115" s="2">
        <v>41275</v>
      </c>
      <c r="O35115" t="s">
        <v>164</v>
      </c>
      <c r="P35115">
        <v>2013</v>
      </c>
      <c r="Q35115" s="1">
        <v>41381</v>
      </c>
      <c r="R35115" s="1">
        <v>41381</v>
      </c>
      <c r="S35115">
        <v>0</v>
      </c>
      <c r="T35115">
        <v>1500000</v>
      </c>
      <c r="U35115">
        <v>0</v>
      </c>
      <c r="V35115">
        <v>0</v>
      </c>
      <c r="W35115">
        <v>0</v>
      </c>
      <c r="X35115">
        <v>0</v>
      </c>
      <c r="Y35115">
        <v>0</v>
      </c>
      <c r="Z35115">
        <v>0</v>
      </c>
      <c r="AA35115">
        <v>0</v>
      </c>
      <c r="AB35115">
        <v>0</v>
      </c>
      <c r="AC35115">
        <v>0</v>
      </c>
      <c r="AD35115">
        <v>0</v>
      </c>
      <c r="AE35115">
        <v>0</v>
      </c>
      <c r="AF35115">
        <v>0</v>
      </c>
      <c r="AG35115">
        <v>0</v>
      </c>
      <c r="AH35115">
        <v>0</v>
      </c>
      <c r="AI35115">
        <v>0</v>
      </c>
      <c r="AJ35115">
        <v>0</v>
      </c>
      <c r="AK35115">
        <v>0</v>
      </c>
      <c r="AL35115">
        <v>0</v>
      </c>
      <c r="AM35115">
        <v>0</v>
      </c>
    </row>
    <row r="35116" spans="1:39" x14ac:dyDescent="0.45">
      <c r="A35116" t="s">
        <v>129720</v>
      </c>
      <c r="B35116" t="s">
        <v>129721</v>
      </c>
      <c r="C35116" t="s">
        <v>129722</v>
      </c>
      <c r="D35116" t="s">
        <v>129723</v>
      </c>
      <c r="E35116" t="s">
        <v>3097</v>
      </c>
      <c r="F35116" t="s">
        <v>34003</v>
      </c>
      <c r="G35116" t="s">
        <v>57</v>
      </c>
      <c r="H35116" t="s">
        <v>46</v>
      </c>
      <c r="I35116" t="s">
        <v>58</v>
      </c>
      <c r="J35116" t="s">
        <v>198</v>
      </c>
      <c r="K35116" t="s">
        <v>199</v>
      </c>
      <c r="L35116">
        <v>3</v>
      </c>
      <c r="M35116" s="1">
        <v>39995</v>
      </c>
      <c r="N35116" s="2">
        <v>39995</v>
      </c>
      <c r="O35116" t="s">
        <v>285</v>
      </c>
      <c r="P35116">
        <v>2009</v>
      </c>
      <c r="Q35116" s="1">
        <v>40389</v>
      </c>
      <c r="R35116" s="1">
        <v>41932</v>
      </c>
      <c r="S35116">
        <v>1600000</v>
      </c>
      <c r="T35116">
        <v>18000000</v>
      </c>
      <c r="U35116">
        <v>0</v>
      </c>
      <c r="V35116">
        <v>0</v>
      </c>
      <c r="W35116">
        <v>0</v>
      </c>
      <c r="X35116">
        <v>0</v>
      </c>
      <c r="Y35116">
        <v>0</v>
      </c>
      <c r="Z35116">
        <v>0</v>
      </c>
      <c r="AA35116">
        <v>0</v>
      </c>
      <c r="AB35116">
        <v>0</v>
      </c>
      <c r="AC35116">
        <v>0</v>
      </c>
      <c r="AD35116">
        <v>0</v>
      </c>
      <c r="AE35116">
        <v>0</v>
      </c>
      <c r="AF35116">
        <v>6000000</v>
      </c>
      <c r="AG35116">
        <v>12000000</v>
      </c>
      <c r="AH35116">
        <v>0</v>
      </c>
      <c r="AI35116">
        <v>0</v>
      </c>
      <c r="AJ35116">
        <v>0</v>
      </c>
      <c r="AK35116">
        <v>0</v>
      </c>
      <c r="AL35116">
        <v>0</v>
      </c>
      <c r="AM35116">
        <v>0</v>
      </c>
    </row>
    <row r="35117" spans="1:39" x14ac:dyDescent="0.45">
      <c r="A35117" t="s">
        <v>129724</v>
      </c>
      <c r="B35117" t="s">
        <v>129725</v>
      </c>
      <c r="C35117" t="s">
        <v>129726</v>
      </c>
      <c r="D35117" t="s">
        <v>774</v>
      </c>
      <c r="E35117" t="s">
        <v>775</v>
      </c>
      <c r="F35117" t="s">
        <v>919</v>
      </c>
      <c r="G35117" t="s">
        <v>45</v>
      </c>
      <c r="H35117" t="s">
        <v>46</v>
      </c>
      <c r="I35117" t="s">
        <v>58</v>
      </c>
      <c r="J35117" t="s">
        <v>198</v>
      </c>
      <c r="K35117" t="s">
        <v>199</v>
      </c>
      <c r="L35117">
        <v>2</v>
      </c>
      <c r="Q35117" s="1">
        <v>39255</v>
      </c>
      <c r="R35117" s="1">
        <v>39645</v>
      </c>
      <c r="S35117">
        <v>0</v>
      </c>
      <c r="T35117">
        <v>85000000</v>
      </c>
      <c r="U35117">
        <v>0</v>
      </c>
      <c r="V35117">
        <v>0</v>
      </c>
      <c r="W35117">
        <v>0</v>
      </c>
      <c r="X35117">
        <v>0</v>
      </c>
      <c r="Y35117">
        <v>0</v>
      </c>
      <c r="Z35117">
        <v>0</v>
      </c>
      <c r="AA35117">
        <v>0</v>
      </c>
      <c r="AB35117">
        <v>0</v>
      </c>
      <c r="AC35117">
        <v>0</v>
      </c>
      <c r="AD35117">
        <v>0</v>
      </c>
      <c r="AE35117">
        <v>0</v>
      </c>
      <c r="AF35117">
        <v>10000000</v>
      </c>
      <c r="AG35117">
        <v>75000000</v>
      </c>
      <c r="AH35117">
        <v>0</v>
      </c>
      <c r="AI35117">
        <v>0</v>
      </c>
      <c r="AJ35117">
        <v>0</v>
      </c>
      <c r="AK35117">
        <v>0</v>
      </c>
      <c r="AL35117">
        <v>0</v>
      </c>
      <c r="AM35117">
        <v>0</v>
      </c>
    </row>
    <row r="35118" spans="1:39" x14ac:dyDescent="0.45">
      <c r="A35118" t="s">
        <v>129727</v>
      </c>
      <c r="B35118" t="s">
        <v>129728</v>
      </c>
      <c r="C35118" t="s">
        <v>129729</v>
      </c>
      <c r="D35118" t="s">
        <v>120727</v>
      </c>
      <c r="E35118" t="s">
        <v>775</v>
      </c>
      <c r="F35118" t="s">
        <v>443</v>
      </c>
      <c r="G35118" t="s">
        <v>45</v>
      </c>
      <c r="H35118" t="s">
        <v>46</v>
      </c>
      <c r="I35118" t="s">
        <v>58</v>
      </c>
      <c r="J35118" t="s">
        <v>198</v>
      </c>
      <c r="K35118" t="s">
        <v>199</v>
      </c>
      <c r="L35118">
        <v>2</v>
      </c>
      <c r="M35118" s="1">
        <v>38565</v>
      </c>
      <c r="N35118" s="2">
        <v>38565</v>
      </c>
      <c r="O35118" t="s">
        <v>721</v>
      </c>
      <c r="P35118">
        <v>2005</v>
      </c>
      <c r="Q35118" s="1">
        <v>39714</v>
      </c>
      <c r="R35118" s="1">
        <v>40346</v>
      </c>
      <c r="S35118">
        <v>0</v>
      </c>
      <c r="T35118">
        <v>14000000</v>
      </c>
      <c r="U35118">
        <v>0</v>
      </c>
      <c r="V35118">
        <v>0</v>
      </c>
      <c r="W35118">
        <v>0</v>
      </c>
      <c r="X35118">
        <v>0</v>
      </c>
      <c r="Y35118">
        <v>0</v>
      </c>
      <c r="Z35118">
        <v>0</v>
      </c>
      <c r="AA35118">
        <v>0</v>
      </c>
      <c r="AB35118">
        <v>0</v>
      </c>
      <c r="AC35118">
        <v>0</v>
      </c>
      <c r="AD35118">
        <v>0</v>
      </c>
      <c r="AE35118">
        <v>0</v>
      </c>
      <c r="AF35118">
        <v>6000000</v>
      </c>
      <c r="AG35118">
        <v>0</v>
      </c>
      <c r="AH35118">
        <v>0</v>
      </c>
      <c r="AI35118">
        <v>0</v>
      </c>
      <c r="AJ35118">
        <v>0</v>
      </c>
      <c r="AK35118">
        <v>0</v>
      </c>
      <c r="AL35118">
        <v>0</v>
      </c>
      <c r="AM35118">
        <v>0</v>
      </c>
    </row>
    <row r="35119" spans="1:39" x14ac:dyDescent="0.45">
      <c r="A35119" t="s">
        <v>129730</v>
      </c>
      <c r="B35119" t="s">
        <v>129731</v>
      </c>
      <c r="C35119" t="s">
        <v>129732</v>
      </c>
      <c r="D35119" t="s">
        <v>31566</v>
      </c>
      <c r="E35119" t="s">
        <v>20692</v>
      </c>
      <c r="F35119" t="s">
        <v>9304</v>
      </c>
      <c r="G35119" t="s">
        <v>57</v>
      </c>
      <c r="H35119" t="s">
        <v>46</v>
      </c>
      <c r="I35119" t="s">
        <v>47</v>
      </c>
      <c r="J35119" t="s">
        <v>48</v>
      </c>
      <c r="K35119" t="s">
        <v>49</v>
      </c>
      <c r="L35119">
        <v>4</v>
      </c>
      <c r="M35119" s="1">
        <v>37987</v>
      </c>
      <c r="N35119" s="2">
        <v>37987</v>
      </c>
      <c r="O35119" t="s">
        <v>452</v>
      </c>
      <c r="P35119">
        <v>2004</v>
      </c>
      <c r="Q35119" s="1">
        <v>39211</v>
      </c>
      <c r="R35119" s="1">
        <v>40596</v>
      </c>
      <c r="S35119">
        <v>0</v>
      </c>
      <c r="T35119">
        <v>85100000</v>
      </c>
      <c r="U35119">
        <v>0</v>
      </c>
      <c r="V35119">
        <v>0</v>
      </c>
      <c r="W35119">
        <v>0</v>
      </c>
      <c r="X35119">
        <v>0</v>
      </c>
      <c r="Y35119">
        <v>0</v>
      </c>
      <c r="Z35119">
        <v>0</v>
      </c>
      <c r="AA35119">
        <v>0</v>
      </c>
      <c r="AB35119">
        <v>0</v>
      </c>
      <c r="AC35119">
        <v>0</v>
      </c>
      <c r="AD35119">
        <v>0</v>
      </c>
      <c r="AE35119">
        <v>0</v>
      </c>
      <c r="AF35119">
        <v>13100000</v>
      </c>
      <c r="AG35119">
        <v>30000000</v>
      </c>
      <c r="AH35119">
        <v>14000000</v>
      </c>
      <c r="AI35119">
        <v>0</v>
      </c>
      <c r="AJ35119">
        <v>0</v>
      </c>
      <c r="AK35119">
        <v>0</v>
      </c>
      <c r="AL35119">
        <v>0</v>
      </c>
      <c r="AM35119">
        <v>0</v>
      </c>
    </row>
    <row r="35120" spans="1:39" x14ac:dyDescent="0.45">
      <c r="A35120" t="s">
        <v>129733</v>
      </c>
      <c r="B35120" t="s">
        <v>129734</v>
      </c>
      <c r="C35120" t="s">
        <v>129735</v>
      </c>
      <c r="D35120" t="s">
        <v>129736</v>
      </c>
      <c r="E35120" t="s">
        <v>31433</v>
      </c>
      <c r="F35120" t="s">
        <v>114</v>
      </c>
      <c r="G35120" t="s">
        <v>57</v>
      </c>
      <c r="H35120" t="s">
        <v>46</v>
      </c>
      <c r="I35120" t="s">
        <v>1355</v>
      </c>
      <c r="J35120" t="s">
        <v>1356</v>
      </c>
      <c r="K35120" t="s">
        <v>13793</v>
      </c>
      <c r="L35120">
        <v>1</v>
      </c>
      <c r="M35120" s="1">
        <v>40664</v>
      </c>
      <c r="N35120" s="2">
        <v>40664</v>
      </c>
      <c r="O35120" t="s">
        <v>76</v>
      </c>
      <c r="P35120">
        <v>2011</v>
      </c>
      <c r="Q35120" s="1">
        <v>41283</v>
      </c>
      <c r="R35120" s="1">
        <v>41283</v>
      </c>
      <c r="S35120">
        <v>0</v>
      </c>
      <c r="T35120">
        <v>0</v>
      </c>
      <c r="U35120">
        <v>0</v>
      </c>
      <c r="V35120">
        <v>0</v>
      </c>
      <c r="W35120">
        <v>0</v>
      </c>
      <c r="X35120">
        <v>0</v>
      </c>
      <c r="Y35120">
        <v>0</v>
      </c>
      <c r="Z35120">
        <v>0</v>
      </c>
      <c r="AA35120">
        <v>0</v>
      </c>
      <c r="AB35120">
        <v>0</v>
      </c>
      <c r="AC35120">
        <v>0</v>
      </c>
      <c r="AD35120">
        <v>0</v>
      </c>
      <c r="AE35120">
        <v>0</v>
      </c>
      <c r="AF35120">
        <v>0</v>
      </c>
      <c r="AG35120">
        <v>0</v>
      </c>
      <c r="AH35120">
        <v>0</v>
      </c>
      <c r="AI35120">
        <v>0</v>
      </c>
      <c r="AJ35120">
        <v>0</v>
      </c>
      <c r="AK35120">
        <v>0</v>
      </c>
      <c r="AL35120">
        <v>0</v>
      </c>
      <c r="AM35120">
        <v>0</v>
      </c>
    </row>
    <row r="35121" spans="1:39" x14ac:dyDescent="0.45">
      <c r="A35121" t="s">
        <v>129737</v>
      </c>
      <c r="B35121" t="s">
        <v>129738</v>
      </c>
      <c r="C35121" t="s">
        <v>129739</v>
      </c>
      <c r="D35121" t="s">
        <v>129740</v>
      </c>
      <c r="E35121" t="s">
        <v>7243</v>
      </c>
      <c r="F35121" t="s">
        <v>17686</v>
      </c>
      <c r="G35121" t="s">
        <v>57</v>
      </c>
      <c r="H35121" t="s">
        <v>46</v>
      </c>
      <c r="I35121" t="s">
        <v>81</v>
      </c>
      <c r="J35121" t="s">
        <v>590</v>
      </c>
      <c r="K35121" t="s">
        <v>590</v>
      </c>
      <c r="L35121">
        <v>2</v>
      </c>
      <c r="M35121" s="1">
        <v>40004</v>
      </c>
      <c r="N35121" s="2">
        <v>39995</v>
      </c>
      <c r="O35121" t="s">
        <v>285</v>
      </c>
      <c r="P35121">
        <v>2009</v>
      </c>
      <c r="Q35121" s="1">
        <v>40299</v>
      </c>
      <c r="R35121" s="1">
        <v>40466</v>
      </c>
      <c r="S35121">
        <v>620000</v>
      </c>
      <c r="T35121">
        <v>0</v>
      </c>
      <c r="U35121">
        <v>0</v>
      </c>
      <c r="V35121">
        <v>0</v>
      </c>
      <c r="W35121">
        <v>0</v>
      </c>
      <c r="X35121">
        <v>0</v>
      </c>
      <c r="Y35121">
        <v>0</v>
      </c>
      <c r="Z35121">
        <v>0</v>
      </c>
      <c r="AA35121">
        <v>0</v>
      </c>
      <c r="AB35121">
        <v>0</v>
      </c>
      <c r="AC35121">
        <v>0</v>
      </c>
      <c r="AD35121">
        <v>0</v>
      </c>
      <c r="AE35121">
        <v>0</v>
      </c>
      <c r="AF35121">
        <v>0</v>
      </c>
      <c r="AG35121">
        <v>0</v>
      </c>
      <c r="AH35121">
        <v>0</v>
      </c>
      <c r="AI35121">
        <v>0</v>
      </c>
      <c r="AJ35121">
        <v>0</v>
      </c>
      <c r="AK35121">
        <v>0</v>
      </c>
      <c r="AL35121">
        <v>0</v>
      </c>
      <c r="AM35121">
        <v>0</v>
      </c>
    </row>
    <row r="35122" spans="1:39" x14ac:dyDescent="0.45">
      <c r="A35122" t="s">
        <v>129741</v>
      </c>
      <c r="B35122" t="s">
        <v>129742</v>
      </c>
      <c r="C35122" t="s">
        <v>129743</v>
      </c>
      <c r="D35122" t="s">
        <v>653</v>
      </c>
      <c r="E35122" t="s">
        <v>343</v>
      </c>
      <c r="F35122" t="s">
        <v>114</v>
      </c>
      <c r="G35122" t="s">
        <v>57</v>
      </c>
      <c r="H35122" t="s">
        <v>192</v>
      </c>
      <c r="J35122" t="s">
        <v>1492</v>
      </c>
      <c r="K35122" t="s">
        <v>1492</v>
      </c>
      <c r="L35122">
        <v>1</v>
      </c>
      <c r="M35122" s="1">
        <v>40179</v>
      </c>
      <c r="N35122" s="2">
        <v>40179</v>
      </c>
      <c r="O35122" t="s">
        <v>118</v>
      </c>
      <c r="P35122">
        <v>2010</v>
      </c>
      <c r="Q35122" s="1">
        <v>41533</v>
      </c>
      <c r="R35122" s="1">
        <v>41533</v>
      </c>
      <c r="S35122">
        <v>0</v>
      </c>
      <c r="T35122">
        <v>0</v>
      </c>
      <c r="U35122">
        <v>0</v>
      </c>
      <c r="V35122">
        <v>0</v>
      </c>
      <c r="W35122">
        <v>0</v>
      </c>
      <c r="X35122">
        <v>0</v>
      </c>
      <c r="Y35122">
        <v>0</v>
      </c>
      <c r="Z35122">
        <v>0</v>
      </c>
      <c r="AA35122">
        <v>0</v>
      </c>
      <c r="AB35122">
        <v>0</v>
      </c>
      <c r="AC35122">
        <v>0</v>
      </c>
      <c r="AD35122">
        <v>0</v>
      </c>
      <c r="AE35122">
        <v>0</v>
      </c>
      <c r="AF35122">
        <v>0</v>
      </c>
      <c r="AG35122">
        <v>0</v>
      </c>
      <c r="AH35122">
        <v>0</v>
      </c>
      <c r="AI35122">
        <v>0</v>
      </c>
      <c r="AJ35122">
        <v>0</v>
      </c>
      <c r="AK35122">
        <v>0</v>
      </c>
      <c r="AL35122">
        <v>0</v>
      </c>
      <c r="AM35122">
        <v>0</v>
      </c>
    </row>
    <row r="35123" spans="1:39" x14ac:dyDescent="0.45">
      <c r="A35123" t="s">
        <v>129744</v>
      </c>
      <c r="B35123" t="s">
        <v>129745</v>
      </c>
      <c r="C35123" t="s">
        <v>129746</v>
      </c>
      <c r="D35123" t="s">
        <v>389</v>
      </c>
      <c r="E35123" t="s">
        <v>390</v>
      </c>
      <c r="F35123" t="s">
        <v>114</v>
      </c>
      <c r="G35123" t="s">
        <v>57</v>
      </c>
      <c r="H35123" t="s">
        <v>46</v>
      </c>
      <c r="I35123" t="s">
        <v>148</v>
      </c>
      <c r="J35123" t="s">
        <v>149</v>
      </c>
      <c r="K35123" t="s">
        <v>5803</v>
      </c>
      <c r="L35123">
        <v>1</v>
      </c>
      <c r="M35123" s="1">
        <v>41909</v>
      </c>
      <c r="N35123" s="2">
        <v>41883</v>
      </c>
      <c r="O35123" t="s">
        <v>243</v>
      </c>
      <c r="P35123">
        <v>2014</v>
      </c>
      <c r="Q35123" s="1">
        <v>41909</v>
      </c>
      <c r="R35123" s="1">
        <v>41909</v>
      </c>
      <c r="S35123">
        <v>0</v>
      </c>
      <c r="T35123">
        <v>0</v>
      </c>
      <c r="U35123">
        <v>0</v>
      </c>
      <c r="V35123">
        <v>0</v>
      </c>
      <c r="W35123">
        <v>0</v>
      </c>
      <c r="X35123">
        <v>0</v>
      </c>
      <c r="Y35123">
        <v>0</v>
      </c>
      <c r="Z35123">
        <v>0</v>
      </c>
      <c r="AA35123">
        <v>0</v>
      </c>
      <c r="AB35123">
        <v>0</v>
      </c>
      <c r="AC35123">
        <v>0</v>
      </c>
      <c r="AD35123">
        <v>0</v>
      </c>
      <c r="AE35123">
        <v>0</v>
      </c>
      <c r="AF35123">
        <v>0</v>
      </c>
      <c r="AG35123">
        <v>0</v>
      </c>
      <c r="AH35123">
        <v>0</v>
      </c>
      <c r="AI35123">
        <v>0</v>
      </c>
      <c r="AJ35123">
        <v>0</v>
      </c>
      <c r="AK35123">
        <v>0</v>
      </c>
      <c r="AL35123">
        <v>0</v>
      </c>
      <c r="AM35123">
        <v>0</v>
      </c>
    </row>
    <row r="35124" spans="1:39" x14ac:dyDescent="0.45">
      <c r="A35124" t="s">
        <v>129747</v>
      </c>
      <c r="B35124" t="s">
        <v>129748</v>
      </c>
      <c r="C35124" t="s">
        <v>129749</v>
      </c>
      <c r="D35124" t="s">
        <v>293</v>
      </c>
      <c r="E35124" t="s">
        <v>294</v>
      </c>
      <c r="F35124" t="s">
        <v>12026</v>
      </c>
      <c r="G35124" t="s">
        <v>57</v>
      </c>
      <c r="H35124" t="s">
        <v>46</v>
      </c>
      <c r="I35124" t="s">
        <v>58</v>
      </c>
      <c r="J35124" t="s">
        <v>198</v>
      </c>
      <c r="K35124" t="s">
        <v>2966</v>
      </c>
      <c r="L35124">
        <v>3</v>
      </c>
      <c r="Q35124" s="1">
        <v>40546</v>
      </c>
      <c r="R35124" s="1">
        <v>40626</v>
      </c>
      <c r="S35124">
        <v>0</v>
      </c>
      <c r="T35124">
        <v>9900000</v>
      </c>
      <c r="U35124">
        <v>0</v>
      </c>
      <c r="V35124">
        <v>0</v>
      </c>
      <c r="W35124">
        <v>0</v>
      </c>
      <c r="X35124">
        <v>0</v>
      </c>
      <c r="Y35124">
        <v>0</v>
      </c>
      <c r="Z35124">
        <v>0</v>
      </c>
      <c r="AA35124">
        <v>0</v>
      </c>
      <c r="AB35124">
        <v>0</v>
      </c>
      <c r="AC35124">
        <v>0</v>
      </c>
      <c r="AD35124">
        <v>0</v>
      </c>
      <c r="AE35124">
        <v>0</v>
      </c>
      <c r="AF35124">
        <v>0</v>
      </c>
      <c r="AG35124">
        <v>0</v>
      </c>
      <c r="AH35124">
        <v>0</v>
      </c>
      <c r="AI35124">
        <v>0</v>
      </c>
      <c r="AJ35124">
        <v>0</v>
      </c>
      <c r="AK35124">
        <v>0</v>
      </c>
      <c r="AL35124">
        <v>0</v>
      </c>
      <c r="AM35124">
        <v>0</v>
      </c>
    </row>
    <row r="35125" spans="1:39" x14ac:dyDescent="0.45">
      <c r="A35125" t="s">
        <v>129750</v>
      </c>
      <c r="B35125" t="s">
        <v>129751</v>
      </c>
      <c r="D35125" t="s">
        <v>59095</v>
      </c>
      <c r="E35125" t="s">
        <v>59096</v>
      </c>
      <c r="F35125" t="s">
        <v>114</v>
      </c>
      <c r="G35125" t="s">
        <v>57</v>
      </c>
      <c r="H35125" t="s">
        <v>46</v>
      </c>
      <c r="I35125" t="s">
        <v>136</v>
      </c>
      <c r="J35125" t="s">
        <v>57882</v>
      </c>
      <c r="K35125" t="s">
        <v>11777</v>
      </c>
      <c r="L35125">
        <v>1</v>
      </c>
      <c r="M35125" s="1">
        <v>41760</v>
      </c>
      <c r="N35125" s="2">
        <v>41760</v>
      </c>
      <c r="O35125" t="s">
        <v>1211</v>
      </c>
      <c r="P35125">
        <v>2014</v>
      </c>
      <c r="Q35125" s="1">
        <v>41730</v>
      </c>
      <c r="R35125" s="1">
        <v>41730</v>
      </c>
      <c r="S35125">
        <v>0</v>
      </c>
      <c r="T35125">
        <v>0</v>
      </c>
      <c r="U35125">
        <v>0</v>
      </c>
      <c r="V35125">
        <v>0</v>
      </c>
      <c r="W35125">
        <v>0</v>
      </c>
      <c r="X35125">
        <v>0</v>
      </c>
      <c r="Y35125">
        <v>0</v>
      </c>
      <c r="Z35125">
        <v>0</v>
      </c>
      <c r="AA35125">
        <v>0</v>
      </c>
      <c r="AB35125">
        <v>0</v>
      </c>
      <c r="AC35125">
        <v>0</v>
      </c>
      <c r="AD35125">
        <v>0</v>
      </c>
      <c r="AE35125">
        <v>0</v>
      </c>
      <c r="AF35125">
        <v>0</v>
      </c>
      <c r="AG35125">
        <v>0</v>
      </c>
      <c r="AH35125">
        <v>0</v>
      </c>
      <c r="AI35125">
        <v>0</v>
      </c>
      <c r="AJ35125">
        <v>0</v>
      </c>
      <c r="AK35125">
        <v>0</v>
      </c>
      <c r="AL35125">
        <v>0</v>
      </c>
      <c r="AM35125">
        <v>0</v>
      </c>
    </row>
    <row r="35126" spans="1:39" x14ac:dyDescent="0.45">
      <c r="A35126" t="s">
        <v>129752</v>
      </c>
      <c r="B35126" t="s">
        <v>129753</v>
      </c>
      <c r="C35126" t="s">
        <v>129754</v>
      </c>
      <c r="D35126" t="s">
        <v>54</v>
      </c>
      <c r="E35126" t="s">
        <v>55</v>
      </c>
      <c r="F35126" t="s">
        <v>5163</v>
      </c>
      <c r="G35126" t="s">
        <v>57</v>
      </c>
      <c r="H35126" t="s">
        <v>46</v>
      </c>
      <c r="I35126" t="s">
        <v>58</v>
      </c>
      <c r="J35126" t="s">
        <v>989</v>
      </c>
      <c r="K35126" t="s">
        <v>10976</v>
      </c>
      <c r="L35126">
        <v>2</v>
      </c>
      <c r="M35126" s="1">
        <v>38353</v>
      </c>
      <c r="N35126" s="2">
        <v>38353</v>
      </c>
      <c r="O35126" t="s">
        <v>464</v>
      </c>
      <c r="P35126">
        <v>2005</v>
      </c>
      <c r="Q35126" s="1">
        <v>39062</v>
      </c>
      <c r="R35126" s="1">
        <v>40259</v>
      </c>
      <c r="S35126">
        <v>0</v>
      </c>
      <c r="T35126">
        <v>41500000</v>
      </c>
      <c r="U35126">
        <v>0</v>
      </c>
      <c r="V35126">
        <v>0</v>
      </c>
      <c r="W35126">
        <v>0</v>
      </c>
      <c r="X35126">
        <v>0</v>
      </c>
      <c r="Y35126">
        <v>0</v>
      </c>
      <c r="Z35126">
        <v>0</v>
      </c>
      <c r="AA35126">
        <v>0</v>
      </c>
      <c r="AB35126">
        <v>0</v>
      </c>
      <c r="AC35126">
        <v>0</v>
      </c>
      <c r="AD35126">
        <v>0</v>
      </c>
      <c r="AE35126">
        <v>0</v>
      </c>
      <c r="AF35126">
        <v>18500000</v>
      </c>
      <c r="AG35126">
        <v>23000000</v>
      </c>
      <c r="AH35126">
        <v>0</v>
      </c>
      <c r="AI35126">
        <v>0</v>
      </c>
      <c r="AJ35126">
        <v>0</v>
      </c>
      <c r="AK35126">
        <v>0</v>
      </c>
      <c r="AL35126">
        <v>0</v>
      </c>
      <c r="AM35126">
        <v>0</v>
      </c>
    </row>
    <row r="35127" spans="1:39" x14ac:dyDescent="0.45">
      <c r="A35127" t="s">
        <v>129755</v>
      </c>
      <c r="B35127" t="s">
        <v>129756</v>
      </c>
      <c r="C35127" t="s">
        <v>129757</v>
      </c>
      <c r="D35127" t="s">
        <v>98</v>
      </c>
      <c r="E35127" t="s">
        <v>99</v>
      </c>
      <c r="F35127" t="s">
        <v>129758</v>
      </c>
      <c r="G35127" t="s">
        <v>57</v>
      </c>
      <c r="H35127" t="s">
        <v>74</v>
      </c>
      <c r="J35127" t="s">
        <v>40051</v>
      </c>
      <c r="L35127">
        <v>3</v>
      </c>
      <c r="M35127" s="1">
        <v>39142</v>
      </c>
      <c r="N35127" s="2">
        <v>39142</v>
      </c>
      <c r="O35127" t="s">
        <v>110</v>
      </c>
      <c r="P35127">
        <v>2007</v>
      </c>
      <c r="Q35127" s="1">
        <v>40959</v>
      </c>
      <c r="R35127" s="1">
        <v>41484</v>
      </c>
      <c r="S35127">
        <v>0</v>
      </c>
      <c r="T35127">
        <v>629584</v>
      </c>
      <c r="U35127">
        <v>0</v>
      </c>
      <c r="V35127">
        <v>0</v>
      </c>
      <c r="W35127">
        <v>0</v>
      </c>
      <c r="X35127">
        <v>0</v>
      </c>
      <c r="Y35127">
        <v>0</v>
      </c>
      <c r="Z35127">
        <v>0</v>
      </c>
      <c r="AA35127">
        <v>0</v>
      </c>
      <c r="AB35127">
        <v>0</v>
      </c>
      <c r="AC35127">
        <v>0</v>
      </c>
      <c r="AD35127">
        <v>0</v>
      </c>
      <c r="AE35127">
        <v>0</v>
      </c>
      <c r="AF35127">
        <v>0</v>
      </c>
      <c r="AG35127">
        <v>158579</v>
      </c>
      <c r="AH35127">
        <v>272745</v>
      </c>
      <c r="AI35127">
        <v>0</v>
      </c>
      <c r="AJ35127">
        <v>0</v>
      </c>
      <c r="AK35127">
        <v>0</v>
      </c>
      <c r="AL35127">
        <v>0</v>
      </c>
      <c r="AM35127">
        <v>0</v>
      </c>
    </row>
    <row r="35128" spans="1:39" x14ac:dyDescent="0.45">
      <c r="A35128" t="s">
        <v>129759</v>
      </c>
      <c r="B35128" t="s">
        <v>129760</v>
      </c>
      <c r="C35128" t="s">
        <v>129761</v>
      </c>
      <c r="D35128" t="s">
        <v>774</v>
      </c>
      <c r="E35128" t="s">
        <v>775</v>
      </c>
      <c r="F35128" t="s">
        <v>310</v>
      </c>
      <c r="G35128" t="s">
        <v>57</v>
      </c>
      <c r="L35128">
        <v>1</v>
      </c>
      <c r="M35128" s="1">
        <v>40909</v>
      </c>
      <c r="N35128" s="2">
        <v>40909</v>
      </c>
      <c r="O35128" t="s">
        <v>132</v>
      </c>
      <c r="P35128">
        <v>2012</v>
      </c>
      <c r="Q35128" s="1">
        <v>39623</v>
      </c>
      <c r="R35128" s="1">
        <v>39623</v>
      </c>
      <c r="S35128">
        <v>0</v>
      </c>
      <c r="T35128">
        <v>20000000</v>
      </c>
      <c r="U35128">
        <v>0</v>
      </c>
      <c r="V35128">
        <v>0</v>
      </c>
      <c r="W35128">
        <v>0</v>
      </c>
      <c r="X35128">
        <v>0</v>
      </c>
      <c r="Y35128">
        <v>0</v>
      </c>
      <c r="Z35128">
        <v>0</v>
      </c>
      <c r="AA35128">
        <v>0</v>
      </c>
      <c r="AB35128">
        <v>0</v>
      </c>
      <c r="AC35128">
        <v>0</v>
      </c>
      <c r="AD35128">
        <v>0</v>
      </c>
      <c r="AE35128">
        <v>0</v>
      </c>
      <c r="AF35128">
        <v>20000000</v>
      </c>
      <c r="AG35128">
        <v>0</v>
      </c>
      <c r="AH35128">
        <v>0</v>
      </c>
      <c r="AI35128">
        <v>0</v>
      </c>
      <c r="AJ35128">
        <v>0</v>
      </c>
      <c r="AK35128">
        <v>0</v>
      </c>
      <c r="AL35128">
        <v>0</v>
      </c>
      <c r="AM35128">
        <v>0</v>
      </c>
    </row>
    <row r="35129" spans="1:39" x14ac:dyDescent="0.45">
      <c r="A35129" t="s">
        <v>129762</v>
      </c>
      <c r="B35129" t="s">
        <v>129763</v>
      </c>
      <c r="C35129" t="s">
        <v>129764</v>
      </c>
      <c r="D35129" t="s">
        <v>98</v>
      </c>
      <c r="E35129" t="s">
        <v>99</v>
      </c>
      <c r="F35129" t="s">
        <v>114</v>
      </c>
      <c r="G35129" t="s">
        <v>45</v>
      </c>
      <c r="H35129" t="s">
        <v>46</v>
      </c>
      <c r="I35129" t="s">
        <v>58</v>
      </c>
      <c r="J35129" t="s">
        <v>198</v>
      </c>
      <c r="K35129" t="s">
        <v>1623</v>
      </c>
      <c r="L35129">
        <v>1</v>
      </c>
      <c r="M35129" s="1">
        <v>39814</v>
      </c>
      <c r="N35129" s="2">
        <v>39814</v>
      </c>
      <c r="O35129" t="s">
        <v>188</v>
      </c>
      <c r="P35129">
        <v>2009</v>
      </c>
      <c r="Q35129" s="1">
        <v>40023</v>
      </c>
      <c r="R35129" s="1">
        <v>40023</v>
      </c>
      <c r="S35129">
        <v>0</v>
      </c>
      <c r="T35129">
        <v>0</v>
      </c>
      <c r="U35129">
        <v>0</v>
      </c>
      <c r="V35129">
        <v>0</v>
      </c>
      <c r="W35129">
        <v>0</v>
      </c>
      <c r="X35129">
        <v>0</v>
      </c>
      <c r="Y35129">
        <v>0</v>
      </c>
      <c r="Z35129">
        <v>0</v>
      </c>
      <c r="AA35129">
        <v>0</v>
      </c>
      <c r="AB35129">
        <v>0</v>
      </c>
      <c r="AC35129">
        <v>0</v>
      </c>
      <c r="AD35129">
        <v>0</v>
      </c>
      <c r="AE35129">
        <v>0</v>
      </c>
      <c r="AF35129">
        <v>0</v>
      </c>
      <c r="AG35129">
        <v>0</v>
      </c>
      <c r="AH35129">
        <v>0</v>
      </c>
      <c r="AI35129">
        <v>0</v>
      </c>
      <c r="AJ35129">
        <v>0</v>
      </c>
      <c r="AK35129">
        <v>0</v>
      </c>
      <c r="AL35129">
        <v>0</v>
      </c>
      <c r="AM35129">
        <v>0</v>
      </c>
    </row>
    <row r="35130" spans="1:39" x14ac:dyDescent="0.45">
      <c r="A35130" t="s">
        <v>129765</v>
      </c>
      <c r="B35130" t="s">
        <v>129766</v>
      </c>
      <c r="C35130" t="s">
        <v>129767</v>
      </c>
      <c r="D35130" t="s">
        <v>389</v>
      </c>
      <c r="E35130" t="s">
        <v>390</v>
      </c>
      <c r="F35130" t="s">
        <v>249</v>
      </c>
      <c r="G35130" t="s">
        <v>57</v>
      </c>
      <c r="H35130" t="s">
        <v>46</v>
      </c>
      <c r="I35130" t="s">
        <v>169</v>
      </c>
      <c r="J35130" t="s">
        <v>170</v>
      </c>
      <c r="K35130" t="s">
        <v>170</v>
      </c>
      <c r="L35130">
        <v>1</v>
      </c>
      <c r="M35130" s="1">
        <v>32509</v>
      </c>
      <c r="N35130" s="2">
        <v>32509</v>
      </c>
      <c r="O35130" t="s">
        <v>2457</v>
      </c>
      <c r="P35130">
        <v>1989</v>
      </c>
      <c r="Q35130" s="1">
        <v>40766</v>
      </c>
      <c r="R35130" s="1">
        <v>40766</v>
      </c>
      <c r="S35130">
        <v>0</v>
      </c>
      <c r="T35130">
        <v>1250000</v>
      </c>
      <c r="U35130">
        <v>0</v>
      </c>
      <c r="V35130">
        <v>0</v>
      </c>
      <c r="W35130">
        <v>0</v>
      </c>
      <c r="X35130">
        <v>0</v>
      </c>
      <c r="Y35130">
        <v>0</v>
      </c>
      <c r="Z35130">
        <v>0</v>
      </c>
      <c r="AA35130">
        <v>0</v>
      </c>
      <c r="AB35130">
        <v>0</v>
      </c>
      <c r="AC35130">
        <v>0</v>
      </c>
      <c r="AD35130">
        <v>0</v>
      </c>
      <c r="AE35130">
        <v>0</v>
      </c>
      <c r="AF35130">
        <v>0</v>
      </c>
      <c r="AG35130">
        <v>0</v>
      </c>
      <c r="AH35130">
        <v>0</v>
      </c>
      <c r="AI35130">
        <v>0</v>
      </c>
      <c r="AJ35130">
        <v>0</v>
      </c>
      <c r="AK35130">
        <v>0</v>
      </c>
      <c r="AL35130">
        <v>0</v>
      </c>
      <c r="AM35130">
        <v>0</v>
      </c>
    </row>
    <row r="35131" spans="1:39" x14ac:dyDescent="0.45">
      <c r="A35131" t="s">
        <v>129768</v>
      </c>
      <c r="B35131" t="s">
        <v>129769</v>
      </c>
      <c r="C35131" t="s">
        <v>129770</v>
      </c>
      <c r="D35131" t="s">
        <v>129771</v>
      </c>
      <c r="E35131" t="s">
        <v>3764</v>
      </c>
      <c r="F35131" s="3">
        <v>20000</v>
      </c>
      <c r="G35131" t="s">
        <v>57</v>
      </c>
      <c r="H35131" t="s">
        <v>46</v>
      </c>
      <c r="I35131" t="s">
        <v>47</v>
      </c>
      <c r="J35131" t="s">
        <v>48</v>
      </c>
      <c r="K35131" t="s">
        <v>49</v>
      </c>
      <c r="L35131">
        <v>1</v>
      </c>
      <c r="Q35131" s="1">
        <v>41863</v>
      </c>
      <c r="R35131" s="1">
        <v>41863</v>
      </c>
      <c r="S35131">
        <v>20000</v>
      </c>
      <c r="T35131">
        <v>0</v>
      </c>
      <c r="U35131">
        <v>0</v>
      </c>
      <c r="V35131">
        <v>0</v>
      </c>
      <c r="W35131">
        <v>0</v>
      </c>
      <c r="X35131">
        <v>0</v>
      </c>
      <c r="Y35131">
        <v>0</v>
      </c>
      <c r="Z35131">
        <v>0</v>
      </c>
      <c r="AA35131">
        <v>0</v>
      </c>
      <c r="AB35131">
        <v>0</v>
      </c>
      <c r="AC35131">
        <v>0</v>
      </c>
      <c r="AD35131">
        <v>0</v>
      </c>
      <c r="AE35131">
        <v>0</v>
      </c>
      <c r="AF35131">
        <v>0</v>
      </c>
      <c r="AG35131">
        <v>0</v>
      </c>
      <c r="AH35131">
        <v>0</v>
      </c>
      <c r="AI35131">
        <v>0</v>
      </c>
      <c r="AJ35131">
        <v>0</v>
      </c>
      <c r="AK35131">
        <v>0</v>
      </c>
      <c r="AL35131">
        <v>0</v>
      </c>
      <c r="AM35131">
        <v>0</v>
      </c>
    </row>
    <row r="35132" spans="1:39" x14ac:dyDescent="0.45">
      <c r="A35132" t="s">
        <v>129772</v>
      </c>
      <c r="B35132" t="s">
        <v>129773</v>
      </c>
      <c r="C35132" t="s">
        <v>129774</v>
      </c>
      <c r="D35132" t="s">
        <v>88</v>
      </c>
      <c r="E35132" t="s">
        <v>89</v>
      </c>
      <c r="F35132" t="s">
        <v>2526</v>
      </c>
      <c r="G35132" t="s">
        <v>57</v>
      </c>
      <c r="H35132" t="s">
        <v>46</v>
      </c>
      <c r="I35132" t="s">
        <v>299</v>
      </c>
      <c r="J35132" t="s">
        <v>300</v>
      </c>
      <c r="K35132" t="s">
        <v>1644</v>
      </c>
      <c r="L35132">
        <v>3</v>
      </c>
      <c r="M35132" s="1">
        <v>36162</v>
      </c>
      <c r="N35132" s="2">
        <v>36161</v>
      </c>
      <c r="O35132" t="s">
        <v>1121</v>
      </c>
      <c r="P35132">
        <v>1999</v>
      </c>
      <c r="Q35132" s="1">
        <v>38385</v>
      </c>
      <c r="R35132" s="1">
        <v>39562</v>
      </c>
      <c r="S35132">
        <v>0</v>
      </c>
      <c r="T35132">
        <v>20000000</v>
      </c>
      <c r="U35132">
        <v>0</v>
      </c>
      <c r="V35132">
        <v>0</v>
      </c>
      <c r="W35132">
        <v>0</v>
      </c>
      <c r="X35132">
        <v>5000000</v>
      </c>
      <c r="Y35132">
        <v>0</v>
      </c>
      <c r="Z35132">
        <v>0</v>
      </c>
      <c r="AA35132">
        <v>0</v>
      </c>
      <c r="AB35132">
        <v>0</v>
      </c>
      <c r="AC35132">
        <v>0</v>
      </c>
      <c r="AD35132">
        <v>0</v>
      </c>
      <c r="AE35132">
        <v>0</v>
      </c>
      <c r="AF35132">
        <v>0</v>
      </c>
      <c r="AG35132">
        <v>0</v>
      </c>
      <c r="AH35132">
        <v>0</v>
      </c>
      <c r="AI35132">
        <v>10000000</v>
      </c>
      <c r="AJ35132">
        <v>10000000</v>
      </c>
      <c r="AK35132">
        <v>0</v>
      </c>
      <c r="AL35132">
        <v>0</v>
      </c>
      <c r="AM35132">
        <v>0</v>
      </c>
    </row>
    <row r="35133" spans="1:39" x14ac:dyDescent="0.45">
      <c r="A35133" t="s">
        <v>129775</v>
      </c>
      <c r="B35133" t="s">
        <v>129776</v>
      </c>
      <c r="C35133" t="s">
        <v>129777</v>
      </c>
      <c r="D35133" t="s">
        <v>88</v>
      </c>
      <c r="E35133" t="s">
        <v>89</v>
      </c>
      <c r="F35133" s="3">
        <v>25000</v>
      </c>
      <c r="G35133" t="s">
        <v>101</v>
      </c>
      <c r="H35133" t="s">
        <v>46</v>
      </c>
      <c r="I35133" t="s">
        <v>526</v>
      </c>
      <c r="J35133" t="s">
        <v>1041</v>
      </c>
      <c r="K35133" t="s">
        <v>1041</v>
      </c>
      <c r="L35133">
        <v>1</v>
      </c>
      <c r="M35133" s="1">
        <v>40544</v>
      </c>
      <c r="N35133" s="2">
        <v>40544</v>
      </c>
      <c r="O35133" t="s">
        <v>528</v>
      </c>
      <c r="P35133">
        <v>2011</v>
      </c>
      <c r="Q35133" s="1">
        <v>40567</v>
      </c>
      <c r="R35133" s="1">
        <v>40567</v>
      </c>
      <c r="S35133">
        <v>0</v>
      </c>
      <c r="T35133">
        <v>25000</v>
      </c>
      <c r="U35133">
        <v>0</v>
      </c>
      <c r="V35133">
        <v>0</v>
      </c>
      <c r="W35133">
        <v>0</v>
      </c>
      <c r="X35133">
        <v>0</v>
      </c>
      <c r="Y35133">
        <v>0</v>
      </c>
      <c r="Z35133">
        <v>0</v>
      </c>
      <c r="AA35133">
        <v>0</v>
      </c>
      <c r="AB35133">
        <v>0</v>
      </c>
      <c r="AC35133">
        <v>0</v>
      </c>
      <c r="AD35133">
        <v>0</v>
      </c>
      <c r="AE35133">
        <v>0</v>
      </c>
      <c r="AF35133">
        <v>0</v>
      </c>
      <c r="AG35133">
        <v>0</v>
      </c>
      <c r="AH35133">
        <v>0</v>
      </c>
      <c r="AI35133">
        <v>0</v>
      </c>
      <c r="AJ35133">
        <v>0</v>
      </c>
      <c r="AK35133">
        <v>0</v>
      </c>
      <c r="AL35133">
        <v>0</v>
      </c>
      <c r="AM35133">
        <v>0</v>
      </c>
    </row>
    <row r="35134" spans="1:39" x14ac:dyDescent="0.45">
      <c r="A35134" t="s">
        <v>129778</v>
      </c>
      <c r="B35134" t="s">
        <v>129779</v>
      </c>
      <c r="C35134" t="s">
        <v>129780</v>
      </c>
      <c r="D35134" t="s">
        <v>129781</v>
      </c>
      <c r="E35134" t="s">
        <v>50815</v>
      </c>
      <c r="F35134" t="s">
        <v>457</v>
      </c>
      <c r="G35134" t="s">
        <v>57</v>
      </c>
      <c r="H35134" t="s">
        <v>46</v>
      </c>
      <c r="I35134" t="s">
        <v>58</v>
      </c>
      <c r="J35134" t="s">
        <v>59</v>
      </c>
      <c r="K35134" t="s">
        <v>4339</v>
      </c>
      <c r="L35134">
        <v>1</v>
      </c>
      <c r="M35134" s="1">
        <v>39056</v>
      </c>
      <c r="N35134" s="2">
        <v>39052</v>
      </c>
      <c r="O35134" t="s">
        <v>1347</v>
      </c>
      <c r="P35134">
        <v>2006</v>
      </c>
      <c r="Q35134" s="1">
        <v>40995</v>
      </c>
      <c r="R35134" s="1">
        <v>40995</v>
      </c>
      <c r="S35134">
        <v>0</v>
      </c>
      <c r="T35134">
        <v>0</v>
      </c>
      <c r="U35134">
        <v>0</v>
      </c>
      <c r="V35134">
        <v>0</v>
      </c>
      <c r="W35134">
        <v>0</v>
      </c>
      <c r="X35134">
        <v>0</v>
      </c>
      <c r="Y35134">
        <v>0</v>
      </c>
      <c r="Z35134">
        <v>0</v>
      </c>
      <c r="AA35134">
        <v>0</v>
      </c>
      <c r="AB35134">
        <v>2500000</v>
      </c>
      <c r="AC35134">
        <v>0</v>
      </c>
      <c r="AD35134">
        <v>0</v>
      </c>
      <c r="AE35134">
        <v>0</v>
      </c>
      <c r="AF35134">
        <v>0</v>
      </c>
      <c r="AG35134">
        <v>0</v>
      </c>
      <c r="AH35134">
        <v>0</v>
      </c>
      <c r="AI35134">
        <v>0</v>
      </c>
      <c r="AJ35134">
        <v>0</v>
      </c>
      <c r="AK35134">
        <v>0</v>
      </c>
      <c r="AL35134">
        <v>0</v>
      </c>
      <c r="AM35134">
        <v>0</v>
      </c>
    </row>
    <row r="35135" spans="1:39" x14ac:dyDescent="0.45">
      <c r="A35135" t="s">
        <v>129782</v>
      </c>
      <c r="B35135" t="s">
        <v>129783</v>
      </c>
      <c r="C35135" t="s">
        <v>129784</v>
      </c>
      <c r="D35135" t="s">
        <v>32479</v>
      </c>
      <c r="E35135" t="s">
        <v>1882</v>
      </c>
      <c r="F35135" s="3">
        <v>50000</v>
      </c>
      <c r="G35135" t="s">
        <v>57</v>
      </c>
      <c r="H35135" t="s">
        <v>46</v>
      </c>
      <c r="I35135" t="s">
        <v>58</v>
      </c>
      <c r="J35135" t="s">
        <v>5974</v>
      </c>
      <c r="K35135" t="s">
        <v>5975</v>
      </c>
      <c r="L35135">
        <v>1</v>
      </c>
      <c r="M35135" s="1">
        <v>41275</v>
      </c>
      <c r="N35135" s="2">
        <v>41275</v>
      </c>
      <c r="O35135" t="s">
        <v>164</v>
      </c>
      <c r="P35135">
        <v>2013</v>
      </c>
      <c r="Q35135" s="1">
        <v>41598</v>
      </c>
      <c r="R35135" s="1">
        <v>41598</v>
      </c>
      <c r="S35135">
        <v>50000</v>
      </c>
      <c r="T35135">
        <v>0</v>
      </c>
      <c r="U35135">
        <v>0</v>
      </c>
      <c r="V35135">
        <v>0</v>
      </c>
      <c r="W35135">
        <v>0</v>
      </c>
      <c r="X35135">
        <v>0</v>
      </c>
      <c r="Y35135">
        <v>0</v>
      </c>
      <c r="Z35135">
        <v>0</v>
      </c>
      <c r="AA35135">
        <v>0</v>
      </c>
      <c r="AB35135">
        <v>0</v>
      </c>
      <c r="AC35135">
        <v>0</v>
      </c>
      <c r="AD35135">
        <v>0</v>
      </c>
      <c r="AE35135">
        <v>0</v>
      </c>
      <c r="AF35135">
        <v>0</v>
      </c>
      <c r="AG35135">
        <v>0</v>
      </c>
      <c r="AH35135">
        <v>0</v>
      </c>
      <c r="AI35135">
        <v>0</v>
      </c>
      <c r="AJ35135">
        <v>0</v>
      </c>
      <c r="AK35135">
        <v>0</v>
      </c>
      <c r="AL35135">
        <v>0</v>
      </c>
      <c r="AM35135">
        <v>0</v>
      </c>
    </row>
    <row r="35136" spans="1:39" x14ac:dyDescent="0.45">
      <c r="A35136" t="s">
        <v>129785</v>
      </c>
      <c r="B35136" t="s">
        <v>129786</v>
      </c>
      <c r="C35136" t="s">
        <v>129787</v>
      </c>
      <c r="D35136" t="s">
        <v>129788</v>
      </c>
      <c r="E35136" t="s">
        <v>8476</v>
      </c>
      <c r="F35136" t="s">
        <v>846</v>
      </c>
      <c r="G35136" t="s">
        <v>57</v>
      </c>
      <c r="H35136" t="s">
        <v>46</v>
      </c>
      <c r="I35136" t="s">
        <v>58</v>
      </c>
      <c r="J35136" t="s">
        <v>198</v>
      </c>
      <c r="K35136" t="s">
        <v>199</v>
      </c>
      <c r="L35136">
        <v>1</v>
      </c>
      <c r="M35136" s="1">
        <v>41091</v>
      </c>
      <c r="N35136" s="2">
        <v>41091</v>
      </c>
      <c r="O35136" t="s">
        <v>596</v>
      </c>
      <c r="P35136">
        <v>2012</v>
      </c>
      <c r="Q35136" s="1">
        <v>41877</v>
      </c>
      <c r="R35136" s="1">
        <v>41877</v>
      </c>
      <c r="S35136">
        <v>1000000</v>
      </c>
      <c r="T35136">
        <v>0</v>
      </c>
      <c r="U35136">
        <v>0</v>
      </c>
      <c r="V35136">
        <v>0</v>
      </c>
      <c r="W35136">
        <v>0</v>
      </c>
      <c r="X35136">
        <v>0</v>
      </c>
      <c r="Y35136">
        <v>0</v>
      </c>
      <c r="Z35136">
        <v>0</v>
      </c>
      <c r="AA35136">
        <v>0</v>
      </c>
      <c r="AB35136">
        <v>0</v>
      </c>
      <c r="AC35136">
        <v>0</v>
      </c>
      <c r="AD35136">
        <v>0</v>
      </c>
      <c r="AE35136">
        <v>0</v>
      </c>
      <c r="AF35136">
        <v>0</v>
      </c>
      <c r="AG35136">
        <v>0</v>
      </c>
      <c r="AH35136">
        <v>0</v>
      </c>
      <c r="AI35136">
        <v>0</v>
      </c>
      <c r="AJ35136">
        <v>0</v>
      </c>
      <c r="AK35136">
        <v>0</v>
      </c>
      <c r="AL35136">
        <v>0</v>
      </c>
      <c r="AM35136">
        <v>0</v>
      </c>
    </row>
    <row r="35137" spans="1:39" x14ac:dyDescent="0.45">
      <c r="A35137" t="s">
        <v>129789</v>
      </c>
      <c r="B35137" t="s">
        <v>129790</v>
      </c>
      <c r="C35137" t="s">
        <v>129791</v>
      </c>
      <c r="D35137" t="s">
        <v>1474</v>
      </c>
      <c r="E35137" t="s">
        <v>1475</v>
      </c>
      <c r="F35137" t="s">
        <v>13429</v>
      </c>
      <c r="G35137" t="s">
        <v>57</v>
      </c>
      <c r="H35137" t="s">
        <v>46</v>
      </c>
      <c r="I35137" t="s">
        <v>58</v>
      </c>
      <c r="J35137" t="s">
        <v>5974</v>
      </c>
      <c r="K35137" t="s">
        <v>9922</v>
      </c>
      <c r="L35137">
        <v>2</v>
      </c>
      <c r="Q35137" s="1">
        <v>38782</v>
      </c>
      <c r="R35137" s="1">
        <v>39302</v>
      </c>
      <c r="S35137">
        <v>0</v>
      </c>
      <c r="T35137">
        <v>8500000</v>
      </c>
      <c r="U35137">
        <v>0</v>
      </c>
      <c r="V35137">
        <v>0</v>
      </c>
      <c r="W35137">
        <v>0</v>
      </c>
      <c r="X35137">
        <v>7700000</v>
      </c>
      <c r="Y35137">
        <v>0</v>
      </c>
      <c r="Z35137">
        <v>0</v>
      </c>
      <c r="AA35137">
        <v>0</v>
      </c>
      <c r="AB35137">
        <v>0</v>
      </c>
      <c r="AC35137">
        <v>0</v>
      </c>
      <c r="AD35137">
        <v>0</v>
      </c>
      <c r="AE35137">
        <v>0</v>
      </c>
      <c r="AF35137">
        <v>8500000</v>
      </c>
      <c r="AG35137">
        <v>0</v>
      </c>
      <c r="AH35137">
        <v>0</v>
      </c>
      <c r="AI35137">
        <v>0</v>
      </c>
      <c r="AJ35137">
        <v>0</v>
      </c>
      <c r="AK35137">
        <v>0</v>
      </c>
      <c r="AL35137">
        <v>0</v>
      </c>
      <c r="AM35137">
        <v>0</v>
      </c>
    </row>
    <row r="35138" spans="1:39" x14ac:dyDescent="0.45">
      <c r="A35138" t="s">
        <v>129792</v>
      </c>
      <c r="B35138" t="s">
        <v>129793</v>
      </c>
      <c r="C35138" t="s">
        <v>129794</v>
      </c>
      <c r="D35138" t="s">
        <v>1474</v>
      </c>
      <c r="E35138" t="s">
        <v>1475</v>
      </c>
      <c r="F35138" s="3">
        <v>20000</v>
      </c>
      <c r="G35138" t="s">
        <v>57</v>
      </c>
      <c r="L35138">
        <v>1</v>
      </c>
      <c r="Q35138" s="1">
        <v>41859</v>
      </c>
      <c r="R35138" s="1">
        <v>41859</v>
      </c>
      <c r="S35138">
        <v>20000</v>
      </c>
      <c r="T35138">
        <v>0</v>
      </c>
      <c r="U35138">
        <v>0</v>
      </c>
      <c r="V35138">
        <v>0</v>
      </c>
      <c r="W35138">
        <v>0</v>
      </c>
      <c r="X35138">
        <v>0</v>
      </c>
      <c r="Y35138">
        <v>0</v>
      </c>
      <c r="Z35138">
        <v>0</v>
      </c>
      <c r="AA35138">
        <v>0</v>
      </c>
      <c r="AB35138">
        <v>0</v>
      </c>
      <c r="AC35138">
        <v>0</v>
      </c>
      <c r="AD35138">
        <v>0</v>
      </c>
      <c r="AE35138">
        <v>0</v>
      </c>
      <c r="AF35138">
        <v>0</v>
      </c>
      <c r="AG35138">
        <v>0</v>
      </c>
      <c r="AH35138">
        <v>0</v>
      </c>
      <c r="AI35138">
        <v>0</v>
      </c>
      <c r="AJ35138">
        <v>0</v>
      </c>
      <c r="AK35138">
        <v>0</v>
      </c>
      <c r="AL35138">
        <v>0</v>
      </c>
      <c r="AM35138">
        <v>0</v>
      </c>
    </row>
    <row r="35139" spans="1:39" x14ac:dyDescent="0.45">
      <c r="A35139" t="s">
        <v>129795</v>
      </c>
      <c r="B35139" t="s">
        <v>129796</v>
      </c>
      <c r="C35139" t="s">
        <v>129797</v>
      </c>
      <c r="D35139" t="s">
        <v>461</v>
      </c>
      <c r="E35139" t="s">
        <v>462</v>
      </c>
      <c r="F35139" t="s">
        <v>114</v>
      </c>
      <c r="G35139" t="s">
        <v>57</v>
      </c>
      <c r="H35139" t="s">
        <v>503</v>
      </c>
      <c r="J35139" t="s">
        <v>504</v>
      </c>
      <c r="K35139" t="s">
        <v>504</v>
      </c>
      <c r="L35139">
        <v>1</v>
      </c>
      <c r="M35139" s="1">
        <v>40544</v>
      </c>
      <c r="N35139" s="2">
        <v>40544</v>
      </c>
      <c r="O35139" t="s">
        <v>528</v>
      </c>
      <c r="P35139">
        <v>2011</v>
      </c>
      <c r="Q35139" s="1">
        <v>41884</v>
      </c>
      <c r="R35139" s="1">
        <v>41884</v>
      </c>
      <c r="S35139">
        <v>0</v>
      </c>
      <c r="T35139">
        <v>0</v>
      </c>
      <c r="U35139">
        <v>0</v>
      </c>
      <c r="V35139">
        <v>0</v>
      </c>
      <c r="W35139">
        <v>0</v>
      </c>
      <c r="X35139">
        <v>0</v>
      </c>
      <c r="Y35139">
        <v>0</v>
      </c>
      <c r="Z35139">
        <v>0</v>
      </c>
      <c r="AA35139">
        <v>0</v>
      </c>
      <c r="AB35139">
        <v>0</v>
      </c>
      <c r="AC35139">
        <v>0</v>
      </c>
      <c r="AD35139">
        <v>0</v>
      </c>
      <c r="AE35139">
        <v>0</v>
      </c>
      <c r="AF35139">
        <v>0</v>
      </c>
      <c r="AG35139">
        <v>0</v>
      </c>
      <c r="AH35139">
        <v>0</v>
      </c>
      <c r="AI35139">
        <v>0</v>
      </c>
      <c r="AJ35139">
        <v>0</v>
      </c>
      <c r="AK35139">
        <v>0</v>
      </c>
      <c r="AL35139">
        <v>0</v>
      </c>
      <c r="AM35139">
        <v>0</v>
      </c>
    </row>
    <row r="35140" spans="1:39" x14ac:dyDescent="0.45">
      <c r="A35140" t="s">
        <v>129798</v>
      </c>
      <c r="B35140" t="s">
        <v>129799</v>
      </c>
      <c r="C35140" t="s">
        <v>129800</v>
      </c>
      <c r="D35140" t="s">
        <v>315</v>
      </c>
      <c r="E35140" t="s">
        <v>316</v>
      </c>
      <c r="F35140" t="s">
        <v>20342</v>
      </c>
      <c r="G35140" t="s">
        <v>57</v>
      </c>
      <c r="H35140" t="s">
        <v>46</v>
      </c>
      <c r="I35140" t="s">
        <v>1282</v>
      </c>
      <c r="J35140" t="s">
        <v>1304</v>
      </c>
      <c r="K35140" t="s">
        <v>1304</v>
      </c>
      <c r="L35140">
        <v>2</v>
      </c>
      <c r="M35140" s="1">
        <v>40603</v>
      </c>
      <c r="N35140" s="2">
        <v>40603</v>
      </c>
      <c r="O35140" t="s">
        <v>528</v>
      </c>
      <c r="P35140">
        <v>2011</v>
      </c>
      <c r="Q35140" s="1">
        <v>41073</v>
      </c>
      <c r="R35140" s="1">
        <v>41354</v>
      </c>
      <c r="S35140">
        <v>0</v>
      </c>
      <c r="T35140">
        <v>1060000</v>
      </c>
      <c r="U35140">
        <v>0</v>
      </c>
      <c r="V35140">
        <v>0</v>
      </c>
      <c r="W35140">
        <v>0</v>
      </c>
      <c r="X35140">
        <v>0</v>
      </c>
      <c r="Y35140">
        <v>0</v>
      </c>
      <c r="Z35140">
        <v>0</v>
      </c>
      <c r="AA35140">
        <v>0</v>
      </c>
      <c r="AB35140">
        <v>0</v>
      </c>
      <c r="AC35140">
        <v>0</v>
      </c>
      <c r="AD35140">
        <v>0</v>
      </c>
      <c r="AE35140">
        <v>0</v>
      </c>
      <c r="AF35140">
        <v>750000</v>
      </c>
      <c r="AG35140">
        <v>0</v>
      </c>
      <c r="AH35140">
        <v>0</v>
      </c>
      <c r="AI35140">
        <v>0</v>
      </c>
      <c r="AJ35140">
        <v>0</v>
      </c>
      <c r="AK35140">
        <v>0</v>
      </c>
      <c r="AL35140">
        <v>0</v>
      </c>
      <c r="AM35140">
        <v>0</v>
      </c>
    </row>
    <row r="35141" spans="1:39" x14ac:dyDescent="0.45">
      <c r="A35141" t="s">
        <v>129801</v>
      </c>
      <c r="B35141" t="s">
        <v>129802</v>
      </c>
      <c r="C35141" t="s">
        <v>129803</v>
      </c>
      <c r="D35141" t="s">
        <v>88</v>
      </c>
      <c r="E35141" t="s">
        <v>89</v>
      </c>
      <c r="F35141" s="3">
        <v>65000</v>
      </c>
      <c r="G35141" t="s">
        <v>57</v>
      </c>
      <c r="H35141" t="s">
        <v>46</v>
      </c>
      <c r="I35141" t="s">
        <v>1282</v>
      </c>
      <c r="J35141" t="s">
        <v>1304</v>
      </c>
      <c r="K35141" t="s">
        <v>4607</v>
      </c>
      <c r="L35141">
        <v>1</v>
      </c>
      <c r="M35141" s="1">
        <v>39814</v>
      </c>
      <c r="N35141" s="2">
        <v>39814</v>
      </c>
      <c r="O35141" t="s">
        <v>188</v>
      </c>
      <c r="P35141">
        <v>2009</v>
      </c>
      <c r="Q35141" s="1">
        <v>40344</v>
      </c>
      <c r="R35141" s="1">
        <v>40344</v>
      </c>
      <c r="S35141">
        <v>0</v>
      </c>
      <c r="T35141">
        <v>65000</v>
      </c>
      <c r="U35141">
        <v>0</v>
      </c>
      <c r="V35141">
        <v>0</v>
      </c>
      <c r="W35141">
        <v>0</v>
      </c>
      <c r="X35141">
        <v>0</v>
      </c>
      <c r="Y35141">
        <v>0</v>
      </c>
      <c r="Z35141">
        <v>0</v>
      </c>
      <c r="AA35141">
        <v>0</v>
      </c>
      <c r="AB35141">
        <v>0</v>
      </c>
      <c r="AC35141">
        <v>0</v>
      </c>
      <c r="AD35141">
        <v>0</v>
      </c>
      <c r="AE35141">
        <v>0</v>
      </c>
      <c r="AF35141">
        <v>0</v>
      </c>
      <c r="AG35141">
        <v>0</v>
      </c>
      <c r="AH35141">
        <v>0</v>
      </c>
      <c r="AI35141">
        <v>0</v>
      </c>
      <c r="AJ35141">
        <v>0</v>
      </c>
      <c r="AK35141">
        <v>0</v>
      </c>
      <c r="AL35141">
        <v>0</v>
      </c>
      <c r="AM35141">
        <v>0</v>
      </c>
    </row>
    <row r="35142" spans="1:39" x14ac:dyDescent="0.45">
      <c r="A35142" t="s">
        <v>129804</v>
      </c>
      <c r="B35142" t="s">
        <v>129805</v>
      </c>
      <c r="C35142" t="s">
        <v>129806</v>
      </c>
      <c r="D35142" t="s">
        <v>129807</v>
      </c>
      <c r="E35142" t="s">
        <v>3017</v>
      </c>
      <c r="F35142" t="s">
        <v>8862</v>
      </c>
      <c r="G35142" t="s">
        <v>57</v>
      </c>
      <c r="H35142" t="s">
        <v>46</v>
      </c>
      <c r="I35142" t="s">
        <v>115</v>
      </c>
      <c r="J35142" t="s">
        <v>334</v>
      </c>
      <c r="K35142" t="s">
        <v>334</v>
      </c>
      <c r="L35142">
        <v>1</v>
      </c>
      <c r="M35142" s="1">
        <v>40422</v>
      </c>
      <c r="N35142" s="2">
        <v>40422</v>
      </c>
      <c r="O35142" t="s">
        <v>200</v>
      </c>
      <c r="P35142">
        <v>2010</v>
      </c>
      <c r="Q35142" s="1">
        <v>40485</v>
      </c>
      <c r="R35142" s="1">
        <v>40485</v>
      </c>
      <c r="S35142">
        <v>0</v>
      </c>
      <c r="T35142">
        <v>1100000</v>
      </c>
      <c r="U35142">
        <v>0</v>
      </c>
      <c r="V35142">
        <v>0</v>
      </c>
      <c r="W35142">
        <v>0</v>
      </c>
      <c r="X35142">
        <v>0</v>
      </c>
      <c r="Y35142">
        <v>0</v>
      </c>
      <c r="Z35142">
        <v>0</v>
      </c>
      <c r="AA35142">
        <v>0</v>
      </c>
      <c r="AB35142">
        <v>0</v>
      </c>
      <c r="AC35142">
        <v>0</v>
      </c>
      <c r="AD35142">
        <v>0</v>
      </c>
      <c r="AE35142">
        <v>0</v>
      </c>
      <c r="AF35142">
        <v>1100000</v>
      </c>
      <c r="AG35142">
        <v>0</v>
      </c>
      <c r="AH35142">
        <v>0</v>
      </c>
      <c r="AI35142">
        <v>0</v>
      </c>
      <c r="AJ35142">
        <v>0</v>
      </c>
      <c r="AK35142">
        <v>0</v>
      </c>
      <c r="AL35142">
        <v>0</v>
      </c>
      <c r="AM35142">
        <v>0</v>
      </c>
    </row>
    <row r="35143" spans="1:39" x14ac:dyDescent="0.45">
      <c r="A35143" t="s">
        <v>129808</v>
      </c>
      <c r="B35143" t="s">
        <v>129809</v>
      </c>
      <c r="C35143" t="s">
        <v>129810</v>
      </c>
      <c r="D35143" t="s">
        <v>558</v>
      </c>
      <c r="E35143" t="s">
        <v>559</v>
      </c>
      <c r="F35143" s="3">
        <v>25000</v>
      </c>
      <c r="G35143" t="s">
        <v>57</v>
      </c>
      <c r="L35143">
        <v>1</v>
      </c>
      <c r="M35143" s="1">
        <v>40909</v>
      </c>
      <c r="N35143" s="2">
        <v>40909</v>
      </c>
      <c r="O35143" t="s">
        <v>132</v>
      </c>
      <c r="P35143">
        <v>2012</v>
      </c>
      <c r="Q35143" s="1">
        <v>41122</v>
      </c>
      <c r="R35143" s="1">
        <v>41122</v>
      </c>
      <c r="S35143">
        <v>25000</v>
      </c>
      <c r="T35143">
        <v>0</v>
      </c>
      <c r="U35143">
        <v>0</v>
      </c>
      <c r="V35143">
        <v>0</v>
      </c>
      <c r="W35143">
        <v>0</v>
      </c>
      <c r="X35143">
        <v>0</v>
      </c>
      <c r="Y35143">
        <v>0</v>
      </c>
      <c r="Z35143">
        <v>0</v>
      </c>
      <c r="AA35143">
        <v>0</v>
      </c>
      <c r="AB35143">
        <v>0</v>
      </c>
      <c r="AC35143">
        <v>0</v>
      </c>
      <c r="AD35143">
        <v>0</v>
      </c>
      <c r="AE35143">
        <v>0</v>
      </c>
      <c r="AF35143">
        <v>0</v>
      </c>
      <c r="AG35143">
        <v>0</v>
      </c>
      <c r="AH35143">
        <v>0</v>
      </c>
      <c r="AI35143">
        <v>0</v>
      </c>
      <c r="AJ35143">
        <v>0</v>
      </c>
      <c r="AK35143">
        <v>0</v>
      </c>
      <c r="AL35143">
        <v>0</v>
      </c>
      <c r="AM35143">
        <v>0</v>
      </c>
    </row>
    <row r="35144" spans="1:39" x14ac:dyDescent="0.45">
      <c r="A35144" t="s">
        <v>129811</v>
      </c>
      <c r="B35144" t="s">
        <v>129812</v>
      </c>
      <c r="C35144" t="s">
        <v>129813</v>
      </c>
      <c r="D35144" t="s">
        <v>127</v>
      </c>
      <c r="E35144" t="s">
        <v>128</v>
      </c>
      <c r="F35144" t="s">
        <v>114</v>
      </c>
      <c r="G35144" t="s">
        <v>57</v>
      </c>
      <c r="H35144" t="s">
        <v>46</v>
      </c>
      <c r="I35144" t="s">
        <v>58</v>
      </c>
      <c r="J35144" t="s">
        <v>59</v>
      </c>
      <c r="K35144" t="s">
        <v>15681</v>
      </c>
      <c r="L35144">
        <v>1</v>
      </c>
      <c r="M35144" s="1">
        <v>40634</v>
      </c>
      <c r="N35144" s="2">
        <v>40634</v>
      </c>
      <c r="O35144" t="s">
        <v>76</v>
      </c>
      <c r="P35144">
        <v>2011</v>
      </c>
      <c r="Q35144" s="1">
        <v>40777</v>
      </c>
      <c r="R35144" s="1">
        <v>40777</v>
      </c>
      <c r="S35144">
        <v>0</v>
      </c>
      <c r="T35144">
        <v>0</v>
      </c>
      <c r="U35144">
        <v>0</v>
      </c>
      <c r="V35144">
        <v>0</v>
      </c>
      <c r="W35144">
        <v>0</v>
      </c>
      <c r="X35144">
        <v>0</v>
      </c>
      <c r="Y35144">
        <v>0</v>
      </c>
      <c r="Z35144">
        <v>0</v>
      </c>
      <c r="AA35144">
        <v>0</v>
      </c>
      <c r="AB35144">
        <v>0</v>
      </c>
      <c r="AC35144">
        <v>0</v>
      </c>
      <c r="AD35144">
        <v>0</v>
      </c>
      <c r="AE35144">
        <v>0</v>
      </c>
      <c r="AF35144">
        <v>0</v>
      </c>
      <c r="AG35144">
        <v>0</v>
      </c>
      <c r="AH35144">
        <v>0</v>
      </c>
      <c r="AI35144">
        <v>0</v>
      </c>
      <c r="AJ35144">
        <v>0</v>
      </c>
      <c r="AK35144">
        <v>0</v>
      </c>
      <c r="AL35144">
        <v>0</v>
      </c>
      <c r="AM35144">
        <v>0</v>
      </c>
    </row>
    <row r="35145" spans="1:39" x14ac:dyDescent="0.45">
      <c r="A35145" t="s">
        <v>129814</v>
      </c>
      <c r="B35145" t="s">
        <v>129815</v>
      </c>
      <c r="C35145" t="s">
        <v>129816</v>
      </c>
      <c r="D35145" t="s">
        <v>461</v>
      </c>
      <c r="E35145" t="s">
        <v>462</v>
      </c>
      <c r="F35145" t="s">
        <v>12556</v>
      </c>
      <c r="G35145" t="s">
        <v>57</v>
      </c>
      <c r="H35145" t="s">
        <v>46</v>
      </c>
      <c r="I35145" t="s">
        <v>178</v>
      </c>
      <c r="J35145" t="s">
        <v>179</v>
      </c>
      <c r="K35145" t="s">
        <v>2907</v>
      </c>
      <c r="L35145">
        <v>1</v>
      </c>
      <c r="M35145" s="1">
        <v>39814</v>
      </c>
      <c r="N35145" s="2">
        <v>39814</v>
      </c>
      <c r="O35145" t="s">
        <v>188</v>
      </c>
      <c r="P35145">
        <v>2009</v>
      </c>
      <c r="Q35145" s="1">
        <v>41555</v>
      </c>
      <c r="R35145" s="1">
        <v>41555</v>
      </c>
      <c r="S35145">
        <v>0</v>
      </c>
      <c r="T35145">
        <v>0</v>
      </c>
      <c r="U35145">
        <v>0</v>
      </c>
      <c r="V35145">
        <v>0</v>
      </c>
      <c r="W35145">
        <v>0</v>
      </c>
      <c r="X35145">
        <v>4600000</v>
      </c>
      <c r="Y35145">
        <v>0</v>
      </c>
      <c r="Z35145">
        <v>0</v>
      </c>
      <c r="AA35145">
        <v>0</v>
      </c>
      <c r="AB35145">
        <v>0</v>
      </c>
      <c r="AC35145">
        <v>0</v>
      </c>
      <c r="AD35145">
        <v>0</v>
      </c>
      <c r="AE35145">
        <v>0</v>
      </c>
      <c r="AF35145">
        <v>0</v>
      </c>
      <c r="AG35145">
        <v>0</v>
      </c>
      <c r="AH35145">
        <v>0</v>
      </c>
      <c r="AI35145">
        <v>0</v>
      </c>
      <c r="AJ35145">
        <v>0</v>
      </c>
      <c r="AK35145">
        <v>0</v>
      </c>
      <c r="AL35145">
        <v>0</v>
      </c>
      <c r="AM35145">
        <v>0</v>
      </c>
    </row>
    <row r="35146" spans="1:39" x14ac:dyDescent="0.45">
      <c r="A35146" t="s">
        <v>129817</v>
      </c>
      <c r="B35146" t="s">
        <v>129818</v>
      </c>
      <c r="C35146" t="s">
        <v>129819</v>
      </c>
      <c r="D35146" t="s">
        <v>129820</v>
      </c>
      <c r="E35146" t="s">
        <v>89</v>
      </c>
      <c r="F35146" t="s">
        <v>73</v>
      </c>
      <c r="G35146" t="s">
        <v>57</v>
      </c>
      <c r="H35146" t="s">
        <v>46</v>
      </c>
      <c r="I35146" t="s">
        <v>58</v>
      </c>
      <c r="J35146" t="s">
        <v>198</v>
      </c>
      <c r="K35146" t="s">
        <v>199</v>
      </c>
      <c r="L35146">
        <v>1</v>
      </c>
      <c r="M35146" s="1">
        <v>40909</v>
      </c>
      <c r="N35146" s="2">
        <v>40909</v>
      </c>
      <c r="O35146" t="s">
        <v>132</v>
      </c>
      <c r="P35146">
        <v>2012</v>
      </c>
      <c r="Q35146" s="1">
        <v>41333</v>
      </c>
      <c r="R35146" s="1">
        <v>41333</v>
      </c>
      <c r="S35146">
        <v>1500000</v>
      </c>
      <c r="T35146">
        <v>0</v>
      </c>
      <c r="U35146">
        <v>0</v>
      </c>
      <c r="V35146">
        <v>0</v>
      </c>
      <c r="W35146">
        <v>0</v>
      </c>
      <c r="X35146">
        <v>0</v>
      </c>
      <c r="Y35146">
        <v>0</v>
      </c>
      <c r="Z35146">
        <v>0</v>
      </c>
      <c r="AA35146">
        <v>0</v>
      </c>
      <c r="AB35146">
        <v>0</v>
      </c>
      <c r="AC35146">
        <v>0</v>
      </c>
      <c r="AD35146">
        <v>0</v>
      </c>
      <c r="AE35146">
        <v>0</v>
      </c>
      <c r="AF35146">
        <v>0</v>
      </c>
      <c r="AG35146">
        <v>0</v>
      </c>
      <c r="AH35146">
        <v>0</v>
      </c>
      <c r="AI35146">
        <v>0</v>
      </c>
      <c r="AJ35146">
        <v>0</v>
      </c>
      <c r="AK35146">
        <v>0</v>
      </c>
      <c r="AL35146">
        <v>0</v>
      </c>
      <c r="AM35146">
        <v>0</v>
      </c>
    </row>
    <row r="35147" spans="1:39" x14ac:dyDescent="0.45">
      <c r="A35147" t="s">
        <v>129821</v>
      </c>
      <c r="B35147" t="s">
        <v>129822</v>
      </c>
      <c r="C35147" t="s">
        <v>129823</v>
      </c>
      <c r="D35147" t="s">
        <v>129824</v>
      </c>
      <c r="E35147" t="s">
        <v>316</v>
      </c>
      <c r="F35147" s="3">
        <v>52840</v>
      </c>
      <c r="H35147" t="s">
        <v>1153</v>
      </c>
      <c r="J35147" t="s">
        <v>11499</v>
      </c>
      <c r="L35147">
        <v>1</v>
      </c>
      <c r="M35147" s="1">
        <v>39448</v>
      </c>
      <c r="N35147" s="2">
        <v>39448</v>
      </c>
      <c r="O35147" t="s">
        <v>181</v>
      </c>
      <c r="P35147">
        <v>2008</v>
      </c>
      <c r="Q35147" s="1">
        <v>41426</v>
      </c>
      <c r="R35147" s="1">
        <v>41426</v>
      </c>
      <c r="S35147">
        <v>52840</v>
      </c>
      <c r="T35147">
        <v>0</v>
      </c>
      <c r="U35147">
        <v>0</v>
      </c>
      <c r="V35147">
        <v>0</v>
      </c>
      <c r="W35147">
        <v>0</v>
      </c>
      <c r="X35147">
        <v>0</v>
      </c>
      <c r="Y35147">
        <v>0</v>
      </c>
      <c r="Z35147">
        <v>0</v>
      </c>
      <c r="AA35147">
        <v>0</v>
      </c>
      <c r="AB35147">
        <v>0</v>
      </c>
      <c r="AC35147">
        <v>0</v>
      </c>
      <c r="AD35147">
        <v>0</v>
      </c>
      <c r="AE35147">
        <v>0</v>
      </c>
      <c r="AF35147">
        <v>0</v>
      </c>
      <c r="AG35147">
        <v>0</v>
      </c>
      <c r="AH35147">
        <v>0</v>
      </c>
      <c r="AI35147">
        <v>0</v>
      </c>
      <c r="AJ35147">
        <v>0</v>
      </c>
      <c r="AK35147">
        <v>0</v>
      </c>
      <c r="AL35147">
        <v>0</v>
      </c>
      <c r="AM35147">
        <v>0</v>
      </c>
    </row>
    <row r="35148" spans="1:39" x14ac:dyDescent="0.45">
      <c r="A35148" t="s">
        <v>129825</v>
      </c>
      <c r="B35148" t="s">
        <v>129826</v>
      </c>
      <c r="C35148" t="s">
        <v>129827</v>
      </c>
      <c r="D35148" t="s">
        <v>55978</v>
      </c>
      <c r="E35148" t="s">
        <v>108</v>
      </c>
      <c r="F35148" t="s">
        <v>129828</v>
      </c>
      <c r="G35148" t="s">
        <v>57</v>
      </c>
      <c r="H35148" t="s">
        <v>46</v>
      </c>
      <c r="I35148" t="s">
        <v>58</v>
      </c>
      <c r="J35148" t="s">
        <v>198</v>
      </c>
      <c r="K35148" t="s">
        <v>199</v>
      </c>
      <c r="L35148">
        <v>2</v>
      </c>
      <c r="M35148" s="1">
        <v>39175</v>
      </c>
      <c r="N35148" s="2">
        <v>39173</v>
      </c>
      <c r="O35148" t="s">
        <v>2939</v>
      </c>
      <c r="P35148">
        <v>2007</v>
      </c>
      <c r="Q35148" s="1">
        <v>39520</v>
      </c>
      <c r="R35148" s="1">
        <v>41117</v>
      </c>
      <c r="S35148">
        <v>734828</v>
      </c>
      <c r="T35148">
        <v>3120000</v>
      </c>
      <c r="U35148">
        <v>0</v>
      </c>
      <c r="V35148">
        <v>0</v>
      </c>
      <c r="W35148">
        <v>0</v>
      </c>
      <c r="X35148">
        <v>0</v>
      </c>
      <c r="Y35148">
        <v>0</v>
      </c>
      <c r="Z35148">
        <v>0</v>
      </c>
      <c r="AA35148">
        <v>0</v>
      </c>
      <c r="AB35148">
        <v>0</v>
      </c>
      <c r="AC35148">
        <v>0</v>
      </c>
      <c r="AD35148">
        <v>0</v>
      </c>
      <c r="AE35148">
        <v>0</v>
      </c>
      <c r="AF35148">
        <v>3120000</v>
      </c>
      <c r="AG35148">
        <v>0</v>
      </c>
      <c r="AH35148">
        <v>0</v>
      </c>
      <c r="AI35148">
        <v>0</v>
      </c>
      <c r="AJ35148">
        <v>0</v>
      </c>
      <c r="AK35148">
        <v>0</v>
      </c>
      <c r="AL35148">
        <v>0</v>
      </c>
      <c r="AM35148">
        <v>0</v>
      </c>
    </row>
    <row r="35149" spans="1:39" x14ac:dyDescent="0.45">
      <c r="A35149" t="s">
        <v>129829</v>
      </c>
      <c r="B35149" t="s">
        <v>129830</v>
      </c>
      <c r="D35149" t="s">
        <v>653</v>
      </c>
      <c r="E35149" t="s">
        <v>343</v>
      </c>
      <c r="F35149" t="s">
        <v>282</v>
      </c>
      <c r="G35149" t="s">
        <v>57</v>
      </c>
      <c r="L35149">
        <v>1</v>
      </c>
      <c r="M35149" s="1">
        <v>40729</v>
      </c>
      <c r="N35149" s="2">
        <v>40725</v>
      </c>
      <c r="O35149" t="s">
        <v>250</v>
      </c>
      <c r="P35149">
        <v>2011</v>
      </c>
      <c r="Q35149" s="1">
        <v>41008</v>
      </c>
      <c r="R35149" s="1">
        <v>41008</v>
      </c>
      <c r="S35149">
        <v>0</v>
      </c>
      <c r="T35149">
        <v>100000</v>
      </c>
      <c r="U35149">
        <v>0</v>
      </c>
      <c r="V35149">
        <v>0</v>
      </c>
      <c r="W35149">
        <v>0</v>
      </c>
      <c r="X35149">
        <v>0</v>
      </c>
      <c r="Y35149">
        <v>0</v>
      </c>
      <c r="Z35149">
        <v>0</v>
      </c>
      <c r="AA35149">
        <v>0</v>
      </c>
      <c r="AB35149">
        <v>0</v>
      </c>
      <c r="AC35149">
        <v>0</v>
      </c>
      <c r="AD35149">
        <v>0</v>
      </c>
      <c r="AE35149">
        <v>0</v>
      </c>
      <c r="AF35149">
        <v>0</v>
      </c>
      <c r="AG35149">
        <v>0</v>
      </c>
      <c r="AH35149">
        <v>0</v>
      </c>
      <c r="AI35149">
        <v>0</v>
      </c>
      <c r="AJ35149">
        <v>0</v>
      </c>
      <c r="AK35149">
        <v>0</v>
      </c>
      <c r="AL35149">
        <v>0</v>
      </c>
      <c r="AM35149">
        <v>0</v>
      </c>
    </row>
    <row r="35150" spans="1:39" x14ac:dyDescent="0.45">
      <c r="A35150" t="s">
        <v>129831</v>
      </c>
      <c r="B35150" t="s">
        <v>129832</v>
      </c>
      <c r="C35150" t="s">
        <v>129833</v>
      </c>
      <c r="D35150" t="s">
        <v>88</v>
      </c>
      <c r="E35150" t="s">
        <v>89</v>
      </c>
      <c r="F35150" t="s">
        <v>129834</v>
      </c>
      <c r="H35150" t="s">
        <v>46</v>
      </c>
      <c r="I35150" t="s">
        <v>91</v>
      </c>
      <c r="J35150" t="s">
        <v>156</v>
      </c>
      <c r="K35150" t="s">
        <v>1188</v>
      </c>
      <c r="L35150">
        <v>4</v>
      </c>
      <c r="M35150" s="1">
        <v>38353</v>
      </c>
      <c r="N35150" s="2">
        <v>38353</v>
      </c>
      <c r="O35150" t="s">
        <v>464</v>
      </c>
      <c r="P35150">
        <v>2005</v>
      </c>
      <c r="Q35150" s="1">
        <v>40385</v>
      </c>
      <c r="R35150" s="1">
        <v>41759</v>
      </c>
      <c r="S35150">
        <v>0</v>
      </c>
      <c r="T35150">
        <v>13708650</v>
      </c>
      <c r="U35150">
        <v>0</v>
      </c>
      <c r="V35150">
        <v>0</v>
      </c>
      <c r="W35150">
        <v>0</v>
      </c>
      <c r="X35150">
        <v>1500000</v>
      </c>
      <c r="Y35150">
        <v>0</v>
      </c>
      <c r="Z35150">
        <v>0</v>
      </c>
      <c r="AA35150">
        <v>0</v>
      </c>
      <c r="AB35150">
        <v>0</v>
      </c>
      <c r="AC35150">
        <v>0</v>
      </c>
      <c r="AD35150">
        <v>0</v>
      </c>
      <c r="AE35150">
        <v>0</v>
      </c>
      <c r="AF35150">
        <v>0</v>
      </c>
      <c r="AG35150">
        <v>0</v>
      </c>
      <c r="AH35150">
        <v>0</v>
      </c>
      <c r="AI35150">
        <v>0</v>
      </c>
      <c r="AJ35150">
        <v>0</v>
      </c>
      <c r="AK35150">
        <v>0</v>
      </c>
      <c r="AL35150">
        <v>0</v>
      </c>
      <c r="AM35150">
        <v>0</v>
      </c>
    </row>
    <row r="35151" spans="1:39" x14ac:dyDescent="0.45">
      <c r="A35151" t="s">
        <v>129835</v>
      </c>
      <c r="B35151" t="s">
        <v>129836</v>
      </c>
      <c r="C35151" t="s">
        <v>129837</v>
      </c>
      <c r="D35151" t="s">
        <v>129838</v>
      </c>
      <c r="E35151" t="s">
        <v>11498</v>
      </c>
      <c r="F35151" t="s">
        <v>234</v>
      </c>
      <c r="G35151" t="s">
        <v>57</v>
      </c>
      <c r="H35151" t="s">
        <v>46</v>
      </c>
      <c r="I35151" t="s">
        <v>205</v>
      </c>
      <c r="J35151" t="s">
        <v>206</v>
      </c>
      <c r="K35151" t="s">
        <v>2339</v>
      </c>
      <c r="L35151">
        <v>1</v>
      </c>
      <c r="Q35151" s="1">
        <v>41064</v>
      </c>
      <c r="R35151" s="1">
        <v>41064</v>
      </c>
      <c r="S35151">
        <v>0</v>
      </c>
      <c r="T35151">
        <v>0</v>
      </c>
      <c r="U35151">
        <v>0</v>
      </c>
      <c r="V35151">
        <v>0</v>
      </c>
      <c r="W35151">
        <v>0</v>
      </c>
      <c r="X35151">
        <v>0</v>
      </c>
      <c r="Y35151">
        <v>4500000</v>
      </c>
      <c r="Z35151">
        <v>0</v>
      </c>
      <c r="AA35151">
        <v>0</v>
      </c>
      <c r="AB35151">
        <v>0</v>
      </c>
      <c r="AC35151">
        <v>0</v>
      </c>
      <c r="AD35151">
        <v>0</v>
      </c>
      <c r="AE35151">
        <v>0</v>
      </c>
      <c r="AF35151">
        <v>0</v>
      </c>
      <c r="AG35151">
        <v>0</v>
      </c>
      <c r="AH35151">
        <v>0</v>
      </c>
      <c r="AI35151">
        <v>0</v>
      </c>
      <c r="AJ35151">
        <v>0</v>
      </c>
      <c r="AK35151">
        <v>0</v>
      </c>
      <c r="AL35151">
        <v>0</v>
      </c>
      <c r="AM35151">
        <v>0</v>
      </c>
    </row>
    <row r="35152" spans="1:39" x14ac:dyDescent="0.45">
      <c r="A35152" t="s">
        <v>129839</v>
      </c>
      <c r="B35152" t="s">
        <v>129840</v>
      </c>
      <c r="C35152" t="s">
        <v>129841</v>
      </c>
      <c r="F35152" t="s">
        <v>3234</v>
      </c>
      <c r="G35152" t="s">
        <v>57</v>
      </c>
      <c r="L35152">
        <v>1</v>
      </c>
      <c r="M35152" s="1">
        <v>41671</v>
      </c>
      <c r="N35152" s="2">
        <v>41671</v>
      </c>
      <c r="O35152" t="s">
        <v>84</v>
      </c>
      <c r="P35152">
        <v>2014</v>
      </c>
      <c r="Q35152" s="1">
        <v>41685</v>
      </c>
      <c r="R35152" s="1">
        <v>41685</v>
      </c>
      <c r="S35152">
        <v>225000</v>
      </c>
      <c r="T35152">
        <v>0</v>
      </c>
      <c r="U35152">
        <v>0</v>
      </c>
      <c r="V35152">
        <v>0</v>
      </c>
      <c r="W35152">
        <v>0</v>
      </c>
      <c r="X35152">
        <v>0</v>
      </c>
      <c r="Y35152">
        <v>0</v>
      </c>
      <c r="Z35152">
        <v>0</v>
      </c>
      <c r="AA35152">
        <v>0</v>
      </c>
      <c r="AB35152">
        <v>0</v>
      </c>
      <c r="AC35152">
        <v>0</v>
      </c>
      <c r="AD35152">
        <v>0</v>
      </c>
      <c r="AE35152">
        <v>0</v>
      </c>
      <c r="AF35152">
        <v>0</v>
      </c>
      <c r="AG35152">
        <v>0</v>
      </c>
      <c r="AH35152">
        <v>0</v>
      </c>
      <c r="AI35152">
        <v>0</v>
      </c>
      <c r="AJ35152">
        <v>0</v>
      </c>
      <c r="AK35152">
        <v>0</v>
      </c>
      <c r="AL35152">
        <v>0</v>
      </c>
      <c r="AM35152">
        <v>0</v>
      </c>
    </row>
    <row r="35153" spans="1:39" x14ac:dyDescent="0.45">
      <c r="A35153" t="s">
        <v>129842</v>
      </c>
      <c r="B35153" t="s">
        <v>129843</v>
      </c>
      <c r="C35153" t="s">
        <v>129844</v>
      </c>
      <c r="D35153" t="s">
        <v>129845</v>
      </c>
      <c r="E35153" t="s">
        <v>162</v>
      </c>
      <c r="F35153" t="s">
        <v>129846</v>
      </c>
      <c r="G35153" t="s">
        <v>57</v>
      </c>
      <c r="H35153" t="s">
        <v>3916</v>
      </c>
      <c r="J35153" t="s">
        <v>3917</v>
      </c>
      <c r="K35153" t="s">
        <v>3918</v>
      </c>
      <c r="L35153">
        <v>2</v>
      </c>
      <c r="M35153" s="1">
        <v>41099</v>
      </c>
      <c r="N35153" s="2">
        <v>41091</v>
      </c>
      <c r="O35153" t="s">
        <v>596</v>
      </c>
      <c r="P35153">
        <v>2012</v>
      </c>
      <c r="Q35153" s="1">
        <v>41122</v>
      </c>
      <c r="R35153" s="1">
        <v>41244</v>
      </c>
      <c r="S35153">
        <v>49934</v>
      </c>
      <c r="T35153">
        <v>0</v>
      </c>
      <c r="U35153">
        <v>0</v>
      </c>
      <c r="V35153">
        <v>0</v>
      </c>
      <c r="W35153">
        <v>0</v>
      </c>
      <c r="X35153">
        <v>0</v>
      </c>
      <c r="Y35153">
        <v>0</v>
      </c>
      <c r="Z35153">
        <v>150000</v>
      </c>
      <c r="AA35153">
        <v>0</v>
      </c>
      <c r="AB35153">
        <v>0</v>
      </c>
      <c r="AC35153">
        <v>0</v>
      </c>
      <c r="AD35153">
        <v>0</v>
      </c>
      <c r="AE35153">
        <v>0</v>
      </c>
      <c r="AF35153">
        <v>0</v>
      </c>
      <c r="AG35153">
        <v>0</v>
      </c>
      <c r="AH35153">
        <v>0</v>
      </c>
      <c r="AI35153">
        <v>0</v>
      </c>
      <c r="AJ35153">
        <v>0</v>
      </c>
      <c r="AK35153">
        <v>0</v>
      </c>
      <c r="AL35153">
        <v>0</v>
      </c>
      <c r="AM35153">
        <v>0</v>
      </c>
    </row>
    <row r="35154" spans="1:39" x14ac:dyDescent="0.45">
      <c r="A35154" t="s">
        <v>129847</v>
      </c>
      <c r="B35154" t="s">
        <v>129848</v>
      </c>
      <c r="F35154" t="s">
        <v>114</v>
      </c>
      <c r="G35154" t="s">
        <v>57</v>
      </c>
      <c r="L35154">
        <v>1</v>
      </c>
      <c r="Q35154" s="1">
        <v>41901</v>
      </c>
      <c r="R35154" s="1">
        <v>41901</v>
      </c>
      <c r="S35154">
        <v>0</v>
      </c>
      <c r="T35154">
        <v>0</v>
      </c>
      <c r="U35154">
        <v>0</v>
      </c>
      <c r="V35154">
        <v>0</v>
      </c>
      <c r="W35154">
        <v>0</v>
      </c>
      <c r="X35154">
        <v>0</v>
      </c>
      <c r="Y35154">
        <v>0</v>
      </c>
      <c r="Z35154">
        <v>0</v>
      </c>
      <c r="AA35154">
        <v>0</v>
      </c>
      <c r="AB35154">
        <v>0</v>
      </c>
      <c r="AC35154">
        <v>0</v>
      </c>
      <c r="AD35154">
        <v>0</v>
      </c>
      <c r="AE35154">
        <v>0</v>
      </c>
      <c r="AF35154">
        <v>0</v>
      </c>
      <c r="AG35154">
        <v>0</v>
      </c>
      <c r="AH35154">
        <v>0</v>
      </c>
      <c r="AI35154">
        <v>0</v>
      </c>
      <c r="AJ35154">
        <v>0</v>
      </c>
      <c r="AK35154">
        <v>0</v>
      </c>
      <c r="AL35154">
        <v>0</v>
      </c>
      <c r="AM35154">
        <v>0</v>
      </c>
    </row>
    <row r="35155" spans="1:39" x14ac:dyDescent="0.45">
      <c r="A35155" t="s">
        <v>129849</v>
      </c>
      <c r="B35155" t="s">
        <v>129850</v>
      </c>
      <c r="D35155" t="s">
        <v>2741</v>
      </c>
      <c r="E35155" t="s">
        <v>1841</v>
      </c>
      <c r="F35155" t="s">
        <v>114</v>
      </c>
      <c r="G35155" t="s">
        <v>57</v>
      </c>
      <c r="H35155" t="s">
        <v>46</v>
      </c>
      <c r="I35155" t="s">
        <v>318</v>
      </c>
      <c r="J35155" t="s">
        <v>4955</v>
      </c>
      <c r="K35155" t="s">
        <v>4955</v>
      </c>
      <c r="L35155">
        <v>1</v>
      </c>
      <c r="M35155" s="1">
        <v>41681</v>
      </c>
      <c r="N35155" s="2">
        <v>41671</v>
      </c>
      <c r="O35155" t="s">
        <v>84</v>
      </c>
      <c r="P35155">
        <v>2014</v>
      </c>
      <c r="Q35155" s="1">
        <v>41672</v>
      </c>
      <c r="R35155" s="1">
        <v>41672</v>
      </c>
      <c r="S35155">
        <v>0</v>
      </c>
      <c r="T35155">
        <v>0</v>
      </c>
      <c r="U35155">
        <v>0</v>
      </c>
      <c r="V35155">
        <v>0</v>
      </c>
      <c r="W35155">
        <v>0</v>
      </c>
      <c r="X35155">
        <v>0</v>
      </c>
      <c r="Y35155">
        <v>0</v>
      </c>
      <c r="Z35155">
        <v>0</v>
      </c>
      <c r="AA35155">
        <v>0</v>
      </c>
      <c r="AB35155">
        <v>0</v>
      </c>
      <c r="AC35155">
        <v>0</v>
      </c>
      <c r="AD35155">
        <v>0</v>
      </c>
      <c r="AE35155">
        <v>0</v>
      </c>
      <c r="AF35155">
        <v>0</v>
      </c>
      <c r="AG35155">
        <v>0</v>
      </c>
      <c r="AH35155">
        <v>0</v>
      </c>
      <c r="AI35155">
        <v>0</v>
      </c>
      <c r="AJ35155">
        <v>0</v>
      </c>
      <c r="AK35155">
        <v>0</v>
      </c>
      <c r="AL35155">
        <v>0</v>
      </c>
      <c r="AM35155">
        <v>0</v>
      </c>
    </row>
    <row r="35156" spans="1:39" x14ac:dyDescent="0.45">
      <c r="A35156" t="s">
        <v>129851</v>
      </c>
      <c r="B35156" t="s">
        <v>129852</v>
      </c>
      <c r="C35156" t="s">
        <v>129853</v>
      </c>
      <c r="D35156" t="s">
        <v>129820</v>
      </c>
      <c r="E35156" t="s">
        <v>343</v>
      </c>
      <c r="F35156" t="s">
        <v>187</v>
      </c>
      <c r="G35156" t="s">
        <v>57</v>
      </c>
      <c r="H35156" t="s">
        <v>496</v>
      </c>
      <c r="J35156" t="s">
        <v>2417</v>
      </c>
      <c r="K35156" t="s">
        <v>2417</v>
      </c>
      <c r="L35156">
        <v>1</v>
      </c>
      <c r="M35156" s="1">
        <v>41242</v>
      </c>
      <c r="N35156" s="2">
        <v>41214</v>
      </c>
      <c r="O35156" t="s">
        <v>67</v>
      </c>
      <c r="P35156">
        <v>2012</v>
      </c>
      <c r="Q35156" s="1">
        <v>40787</v>
      </c>
      <c r="R35156" s="1">
        <v>40787</v>
      </c>
      <c r="S35156">
        <v>0</v>
      </c>
      <c r="T35156">
        <v>500000</v>
      </c>
      <c r="U35156">
        <v>0</v>
      </c>
      <c r="V35156">
        <v>0</v>
      </c>
      <c r="W35156">
        <v>0</v>
      </c>
      <c r="X35156">
        <v>0</v>
      </c>
      <c r="Y35156">
        <v>0</v>
      </c>
      <c r="Z35156">
        <v>0</v>
      </c>
      <c r="AA35156">
        <v>0</v>
      </c>
      <c r="AB35156">
        <v>0</v>
      </c>
      <c r="AC35156">
        <v>0</v>
      </c>
      <c r="AD35156">
        <v>0</v>
      </c>
      <c r="AE35156">
        <v>0</v>
      </c>
      <c r="AF35156">
        <v>0</v>
      </c>
      <c r="AG35156">
        <v>0</v>
      </c>
      <c r="AH35156">
        <v>0</v>
      </c>
      <c r="AI35156">
        <v>0</v>
      </c>
      <c r="AJ35156">
        <v>0</v>
      </c>
      <c r="AK35156">
        <v>0</v>
      </c>
      <c r="AL35156">
        <v>0</v>
      </c>
      <c r="AM35156">
        <v>0</v>
      </c>
    </row>
    <row r="35157" spans="1:39" x14ac:dyDescent="0.45">
      <c r="A35157" t="s">
        <v>129854</v>
      </c>
      <c r="B35157" t="s">
        <v>129855</v>
      </c>
      <c r="C35157" t="s">
        <v>129856</v>
      </c>
      <c r="D35157" t="s">
        <v>142</v>
      </c>
      <c r="E35157" t="s">
        <v>143</v>
      </c>
      <c r="F35157" t="s">
        <v>129857</v>
      </c>
      <c r="G35157" t="s">
        <v>57</v>
      </c>
      <c r="H35157" t="s">
        <v>46</v>
      </c>
      <c r="I35157" t="s">
        <v>47</v>
      </c>
      <c r="J35157" t="s">
        <v>48</v>
      </c>
      <c r="K35157" t="s">
        <v>49</v>
      </c>
      <c r="L35157">
        <v>1</v>
      </c>
      <c r="M35157" s="1">
        <v>38353</v>
      </c>
      <c r="N35157" s="2">
        <v>38353</v>
      </c>
      <c r="O35157" t="s">
        <v>464</v>
      </c>
      <c r="P35157">
        <v>2005</v>
      </c>
      <c r="Q35157" s="1">
        <v>41907</v>
      </c>
      <c r="R35157" s="1">
        <v>41907</v>
      </c>
      <c r="S35157">
        <v>309786</v>
      </c>
      <c r="T35157">
        <v>0</v>
      </c>
      <c r="U35157">
        <v>0</v>
      </c>
      <c r="V35157">
        <v>0</v>
      </c>
      <c r="W35157">
        <v>0</v>
      </c>
      <c r="X35157">
        <v>0</v>
      </c>
      <c r="Y35157">
        <v>0</v>
      </c>
      <c r="Z35157">
        <v>0</v>
      </c>
      <c r="AA35157">
        <v>0</v>
      </c>
      <c r="AB35157">
        <v>0</v>
      </c>
      <c r="AC35157">
        <v>0</v>
      </c>
      <c r="AD35157">
        <v>0</v>
      </c>
      <c r="AE35157">
        <v>0</v>
      </c>
      <c r="AF35157">
        <v>0</v>
      </c>
      <c r="AG35157">
        <v>0</v>
      </c>
      <c r="AH35157">
        <v>0</v>
      </c>
      <c r="AI35157">
        <v>0</v>
      </c>
      <c r="AJ35157">
        <v>0</v>
      </c>
      <c r="AK35157">
        <v>0</v>
      </c>
      <c r="AL35157">
        <v>0</v>
      </c>
      <c r="AM35157">
        <v>0</v>
      </c>
    </row>
    <row r="35158" spans="1:39" x14ac:dyDescent="0.45">
      <c r="A35158" t="s">
        <v>129858</v>
      </c>
      <c r="B35158" t="s">
        <v>129859</v>
      </c>
      <c r="C35158" t="s">
        <v>129860</v>
      </c>
      <c r="D35158" t="s">
        <v>95725</v>
      </c>
      <c r="E35158" t="s">
        <v>343</v>
      </c>
      <c r="F35158" t="s">
        <v>20234</v>
      </c>
      <c r="G35158" t="s">
        <v>57</v>
      </c>
      <c r="H35158" t="s">
        <v>46</v>
      </c>
      <c r="I35158" t="s">
        <v>58</v>
      </c>
      <c r="J35158" t="s">
        <v>198</v>
      </c>
      <c r="K35158" t="s">
        <v>833</v>
      </c>
      <c r="L35158">
        <v>3</v>
      </c>
      <c r="M35158" s="1">
        <v>40544</v>
      </c>
      <c r="N35158" s="2">
        <v>40544</v>
      </c>
      <c r="O35158" t="s">
        <v>528</v>
      </c>
      <c r="P35158">
        <v>2011</v>
      </c>
      <c r="Q35158" s="1">
        <v>40544</v>
      </c>
      <c r="R35158" s="1">
        <v>40989</v>
      </c>
      <c r="S35158">
        <v>0</v>
      </c>
      <c r="T35158">
        <v>13500000</v>
      </c>
      <c r="U35158">
        <v>0</v>
      </c>
      <c r="V35158">
        <v>0</v>
      </c>
      <c r="W35158">
        <v>0</v>
      </c>
      <c r="X35158">
        <v>0</v>
      </c>
      <c r="Y35158">
        <v>2000000</v>
      </c>
      <c r="Z35158">
        <v>0</v>
      </c>
      <c r="AA35158">
        <v>0</v>
      </c>
      <c r="AB35158">
        <v>0</v>
      </c>
      <c r="AC35158">
        <v>0</v>
      </c>
      <c r="AD35158">
        <v>0</v>
      </c>
      <c r="AE35158">
        <v>0</v>
      </c>
      <c r="AF35158">
        <v>8500000</v>
      </c>
      <c r="AG35158">
        <v>0</v>
      </c>
      <c r="AH35158">
        <v>0</v>
      </c>
      <c r="AI35158">
        <v>0</v>
      </c>
      <c r="AJ35158">
        <v>0</v>
      </c>
      <c r="AK35158">
        <v>0</v>
      </c>
      <c r="AL35158">
        <v>0</v>
      </c>
      <c r="AM35158">
        <v>0</v>
      </c>
    </row>
    <row r="35159" spans="1:39" x14ac:dyDescent="0.45">
      <c r="A35159" t="s">
        <v>129861</v>
      </c>
      <c r="B35159" t="s">
        <v>129862</v>
      </c>
      <c r="F35159" t="s">
        <v>114</v>
      </c>
      <c r="G35159" t="s">
        <v>57</v>
      </c>
      <c r="H35159" t="s">
        <v>46</v>
      </c>
      <c r="I35159" t="s">
        <v>115</v>
      </c>
      <c r="J35159" t="s">
        <v>3686</v>
      </c>
      <c r="K35159" t="s">
        <v>6304</v>
      </c>
      <c r="L35159">
        <v>1</v>
      </c>
      <c r="M35159" s="1">
        <v>39649</v>
      </c>
      <c r="N35159" s="2">
        <v>39630</v>
      </c>
      <c r="O35159" t="s">
        <v>2173</v>
      </c>
      <c r="P35159">
        <v>2008</v>
      </c>
      <c r="Q35159" s="1">
        <v>41566</v>
      </c>
      <c r="R35159" s="1">
        <v>41566</v>
      </c>
      <c r="S35159">
        <v>0</v>
      </c>
      <c r="T35159">
        <v>0</v>
      </c>
      <c r="U35159">
        <v>0</v>
      </c>
      <c r="V35159">
        <v>0</v>
      </c>
      <c r="W35159">
        <v>0</v>
      </c>
      <c r="X35159">
        <v>0</v>
      </c>
      <c r="Y35159">
        <v>0</v>
      </c>
      <c r="Z35159">
        <v>0</v>
      </c>
      <c r="AA35159">
        <v>0</v>
      </c>
      <c r="AB35159">
        <v>0</v>
      </c>
      <c r="AC35159">
        <v>0</v>
      </c>
      <c r="AD35159">
        <v>0</v>
      </c>
      <c r="AE35159">
        <v>0</v>
      </c>
      <c r="AF35159">
        <v>0</v>
      </c>
      <c r="AG35159">
        <v>0</v>
      </c>
      <c r="AH35159">
        <v>0</v>
      </c>
      <c r="AI35159">
        <v>0</v>
      </c>
      <c r="AJ35159">
        <v>0</v>
      </c>
      <c r="AK35159">
        <v>0</v>
      </c>
      <c r="AL35159">
        <v>0</v>
      </c>
      <c r="AM35159">
        <v>0</v>
      </c>
    </row>
    <row r="35160" spans="1:39" x14ac:dyDescent="0.45">
      <c r="A35160" t="s">
        <v>129863</v>
      </c>
      <c r="B35160" t="s">
        <v>129864</v>
      </c>
      <c r="C35160" t="s">
        <v>129865</v>
      </c>
      <c r="D35160" t="s">
        <v>18890</v>
      </c>
      <c r="E35160" t="s">
        <v>462</v>
      </c>
      <c r="F35160" t="s">
        <v>129866</v>
      </c>
      <c r="G35160" t="s">
        <v>57</v>
      </c>
      <c r="H35160" t="s">
        <v>46</v>
      </c>
      <c r="I35160" t="s">
        <v>47</v>
      </c>
      <c r="J35160" t="s">
        <v>48</v>
      </c>
      <c r="K35160" t="s">
        <v>49</v>
      </c>
      <c r="L35160">
        <v>1</v>
      </c>
      <c r="M35160" s="1">
        <v>39692</v>
      </c>
      <c r="N35160" s="2">
        <v>39692</v>
      </c>
      <c r="O35160" t="s">
        <v>2173</v>
      </c>
      <c r="P35160">
        <v>2008</v>
      </c>
      <c r="Q35160" s="1">
        <v>40817</v>
      </c>
      <c r="R35160" s="1">
        <v>40817</v>
      </c>
      <c r="S35160">
        <v>418000</v>
      </c>
      <c r="T35160">
        <v>0</v>
      </c>
      <c r="U35160">
        <v>0</v>
      </c>
      <c r="V35160">
        <v>0</v>
      </c>
      <c r="W35160">
        <v>0</v>
      </c>
      <c r="X35160">
        <v>0</v>
      </c>
      <c r="Y35160">
        <v>0</v>
      </c>
      <c r="Z35160">
        <v>0</v>
      </c>
      <c r="AA35160">
        <v>0</v>
      </c>
      <c r="AB35160">
        <v>0</v>
      </c>
      <c r="AC35160">
        <v>0</v>
      </c>
      <c r="AD35160">
        <v>0</v>
      </c>
      <c r="AE35160">
        <v>0</v>
      </c>
      <c r="AF35160">
        <v>0</v>
      </c>
      <c r="AG35160">
        <v>0</v>
      </c>
      <c r="AH35160">
        <v>0</v>
      </c>
      <c r="AI35160">
        <v>0</v>
      </c>
      <c r="AJ35160">
        <v>0</v>
      </c>
      <c r="AK35160">
        <v>0</v>
      </c>
      <c r="AL35160">
        <v>0</v>
      </c>
      <c r="AM35160">
        <v>0</v>
      </c>
    </row>
    <row r="35161" spans="1:39" x14ac:dyDescent="0.45">
      <c r="A35161" t="s">
        <v>129867</v>
      </c>
      <c r="B35161" t="s">
        <v>129868</v>
      </c>
      <c r="C35161" t="s">
        <v>129869</v>
      </c>
      <c r="D35161" t="s">
        <v>129870</v>
      </c>
      <c r="E35161" t="s">
        <v>55</v>
      </c>
      <c r="F35161" s="3">
        <v>50000</v>
      </c>
      <c r="G35161" t="s">
        <v>101</v>
      </c>
      <c r="H35161" t="s">
        <v>46</v>
      </c>
      <c r="I35161" t="s">
        <v>58</v>
      </c>
      <c r="J35161" t="s">
        <v>198</v>
      </c>
      <c r="K35161" t="s">
        <v>1363</v>
      </c>
      <c r="L35161">
        <v>1</v>
      </c>
      <c r="Q35161" s="1">
        <v>40878</v>
      </c>
      <c r="R35161" s="1">
        <v>40878</v>
      </c>
      <c r="S35161">
        <v>0</v>
      </c>
      <c r="T35161">
        <v>0</v>
      </c>
      <c r="U35161">
        <v>0</v>
      </c>
      <c r="V35161">
        <v>0</v>
      </c>
      <c r="W35161">
        <v>0</v>
      </c>
      <c r="X35161">
        <v>50000</v>
      </c>
      <c r="Y35161">
        <v>0</v>
      </c>
      <c r="Z35161">
        <v>0</v>
      </c>
      <c r="AA35161">
        <v>0</v>
      </c>
      <c r="AB35161">
        <v>0</v>
      </c>
      <c r="AC35161">
        <v>0</v>
      </c>
      <c r="AD35161">
        <v>0</v>
      </c>
      <c r="AE35161">
        <v>0</v>
      </c>
      <c r="AF35161">
        <v>0</v>
      </c>
      <c r="AG35161">
        <v>0</v>
      </c>
      <c r="AH35161">
        <v>0</v>
      </c>
      <c r="AI35161">
        <v>0</v>
      </c>
      <c r="AJ35161">
        <v>0</v>
      </c>
      <c r="AK35161">
        <v>0</v>
      </c>
      <c r="AL35161">
        <v>0</v>
      </c>
      <c r="AM35161">
        <v>0</v>
      </c>
    </row>
    <row r="35162" spans="1:39" x14ac:dyDescent="0.45">
      <c r="A35162" t="s">
        <v>129871</v>
      </c>
      <c r="B35162" t="s">
        <v>129872</v>
      </c>
      <c r="C35162" t="s">
        <v>129873</v>
      </c>
      <c r="F35162" t="s">
        <v>114</v>
      </c>
      <c r="G35162" t="s">
        <v>57</v>
      </c>
      <c r="L35162">
        <v>1</v>
      </c>
      <c r="Q35162" s="1">
        <v>41640</v>
      </c>
      <c r="R35162" s="1">
        <v>41640</v>
      </c>
      <c r="S35162">
        <v>0</v>
      </c>
      <c r="T35162">
        <v>0</v>
      </c>
      <c r="U35162">
        <v>0</v>
      </c>
      <c r="V35162">
        <v>0</v>
      </c>
      <c r="W35162">
        <v>0</v>
      </c>
      <c r="X35162">
        <v>0</v>
      </c>
      <c r="Y35162">
        <v>0</v>
      </c>
      <c r="Z35162">
        <v>0</v>
      </c>
      <c r="AA35162">
        <v>0</v>
      </c>
      <c r="AB35162">
        <v>0</v>
      </c>
      <c r="AC35162">
        <v>0</v>
      </c>
      <c r="AD35162">
        <v>0</v>
      </c>
      <c r="AE35162">
        <v>0</v>
      </c>
      <c r="AF35162">
        <v>0</v>
      </c>
      <c r="AG35162">
        <v>0</v>
      </c>
      <c r="AH35162">
        <v>0</v>
      </c>
      <c r="AI35162">
        <v>0</v>
      </c>
      <c r="AJ35162">
        <v>0</v>
      </c>
      <c r="AK35162">
        <v>0</v>
      </c>
      <c r="AL35162">
        <v>0</v>
      </c>
      <c r="AM35162">
        <v>0</v>
      </c>
    </row>
    <row r="35163" spans="1:39" x14ac:dyDescent="0.45">
      <c r="A35163" t="s">
        <v>129874</v>
      </c>
      <c r="B35163" t="s">
        <v>129875</v>
      </c>
      <c r="D35163" t="s">
        <v>154</v>
      </c>
      <c r="E35163" t="s">
        <v>155</v>
      </c>
      <c r="F35163" t="s">
        <v>129876</v>
      </c>
      <c r="G35163" t="s">
        <v>57</v>
      </c>
      <c r="H35163" t="s">
        <v>46</v>
      </c>
      <c r="I35163" t="s">
        <v>648</v>
      </c>
      <c r="J35163" t="s">
        <v>8518</v>
      </c>
      <c r="K35163" t="s">
        <v>129877</v>
      </c>
      <c r="L35163">
        <v>1</v>
      </c>
      <c r="M35163" s="1">
        <v>41713</v>
      </c>
      <c r="N35163" s="2">
        <v>41699</v>
      </c>
      <c r="O35163" t="s">
        <v>84</v>
      </c>
      <c r="P35163">
        <v>2014</v>
      </c>
      <c r="Q35163" s="1">
        <v>41839</v>
      </c>
      <c r="R35163" s="1">
        <v>41839</v>
      </c>
      <c r="S35163">
        <v>0</v>
      </c>
      <c r="T35163">
        <v>0</v>
      </c>
      <c r="U35163">
        <v>763641</v>
      </c>
      <c r="V35163">
        <v>0</v>
      </c>
      <c r="W35163">
        <v>0</v>
      </c>
      <c r="X35163">
        <v>0</v>
      </c>
      <c r="Y35163">
        <v>0</v>
      </c>
      <c r="Z35163">
        <v>0</v>
      </c>
      <c r="AA35163">
        <v>0</v>
      </c>
      <c r="AB35163">
        <v>0</v>
      </c>
      <c r="AC35163">
        <v>0</v>
      </c>
      <c r="AD35163">
        <v>0</v>
      </c>
      <c r="AE35163">
        <v>0</v>
      </c>
      <c r="AF35163">
        <v>0</v>
      </c>
      <c r="AG35163">
        <v>0</v>
      </c>
      <c r="AH35163">
        <v>0</v>
      </c>
      <c r="AI35163">
        <v>0</v>
      </c>
      <c r="AJ35163">
        <v>0</v>
      </c>
      <c r="AK35163">
        <v>0</v>
      </c>
      <c r="AL35163">
        <v>0</v>
      </c>
      <c r="AM35163">
        <v>0</v>
      </c>
    </row>
    <row r="35164" spans="1:39" x14ac:dyDescent="0.45">
      <c r="A35164" t="s">
        <v>129878</v>
      </c>
      <c r="B35164" t="s">
        <v>129879</v>
      </c>
      <c r="C35164" t="s">
        <v>129880</v>
      </c>
      <c r="D35164" t="s">
        <v>129881</v>
      </c>
      <c r="E35164" t="s">
        <v>162</v>
      </c>
      <c r="F35164" t="s">
        <v>114</v>
      </c>
      <c r="G35164" t="s">
        <v>45</v>
      </c>
      <c r="H35164" t="s">
        <v>46</v>
      </c>
      <c r="I35164" t="s">
        <v>1228</v>
      </c>
      <c r="J35164" t="s">
        <v>1229</v>
      </c>
      <c r="K35164" t="s">
        <v>1229</v>
      </c>
      <c r="L35164">
        <v>1</v>
      </c>
      <c r="M35164" s="1">
        <v>38687</v>
      </c>
      <c r="N35164" s="2">
        <v>38687</v>
      </c>
      <c r="O35164" t="s">
        <v>4448</v>
      </c>
      <c r="P35164">
        <v>2005</v>
      </c>
      <c r="Q35164" s="1">
        <v>41153</v>
      </c>
      <c r="R35164" s="1">
        <v>41153</v>
      </c>
      <c r="S35164">
        <v>0</v>
      </c>
      <c r="T35164">
        <v>0</v>
      </c>
      <c r="U35164">
        <v>0</v>
      </c>
      <c r="V35164">
        <v>0</v>
      </c>
      <c r="W35164">
        <v>0</v>
      </c>
      <c r="X35164">
        <v>0</v>
      </c>
      <c r="Y35164">
        <v>0</v>
      </c>
      <c r="Z35164">
        <v>0</v>
      </c>
      <c r="AA35164">
        <v>0</v>
      </c>
      <c r="AB35164">
        <v>0</v>
      </c>
      <c r="AC35164">
        <v>0</v>
      </c>
      <c r="AD35164">
        <v>0</v>
      </c>
      <c r="AE35164">
        <v>0</v>
      </c>
      <c r="AF35164">
        <v>0</v>
      </c>
      <c r="AG35164">
        <v>0</v>
      </c>
      <c r="AH35164">
        <v>0</v>
      </c>
      <c r="AI35164">
        <v>0</v>
      </c>
      <c r="AJ35164">
        <v>0</v>
      </c>
      <c r="AK35164">
        <v>0</v>
      </c>
      <c r="AL35164">
        <v>0</v>
      </c>
      <c r="AM35164">
        <v>0</v>
      </c>
    </row>
    <row r="35165" spans="1:39" x14ac:dyDescent="0.45">
      <c r="A35165" t="s">
        <v>129882</v>
      </c>
      <c r="B35165" t="s">
        <v>129883</v>
      </c>
      <c r="C35165" t="s">
        <v>129884</v>
      </c>
      <c r="D35165" t="s">
        <v>461</v>
      </c>
      <c r="E35165" t="s">
        <v>462</v>
      </c>
      <c r="F35165" t="s">
        <v>48177</v>
      </c>
      <c r="G35165" t="s">
        <v>45</v>
      </c>
      <c r="L35165">
        <v>1</v>
      </c>
      <c r="Q35165" s="1">
        <v>38769</v>
      </c>
      <c r="R35165" s="1">
        <v>38769</v>
      </c>
      <c r="S35165">
        <v>0</v>
      </c>
      <c r="T35165">
        <v>1730000</v>
      </c>
      <c r="U35165">
        <v>0</v>
      </c>
      <c r="V35165">
        <v>0</v>
      </c>
      <c r="W35165">
        <v>0</v>
      </c>
      <c r="X35165">
        <v>0</v>
      </c>
      <c r="Y35165">
        <v>0</v>
      </c>
      <c r="Z35165">
        <v>0</v>
      </c>
      <c r="AA35165">
        <v>0</v>
      </c>
      <c r="AB35165">
        <v>0</v>
      </c>
      <c r="AC35165">
        <v>0</v>
      </c>
      <c r="AD35165">
        <v>0</v>
      </c>
      <c r="AE35165">
        <v>0</v>
      </c>
      <c r="AF35165">
        <v>1730000</v>
      </c>
      <c r="AG35165">
        <v>0</v>
      </c>
      <c r="AH35165">
        <v>0</v>
      </c>
      <c r="AI35165">
        <v>0</v>
      </c>
      <c r="AJ35165">
        <v>0</v>
      </c>
      <c r="AK35165">
        <v>0</v>
      </c>
      <c r="AL35165">
        <v>0</v>
      </c>
      <c r="AM35165">
        <v>0</v>
      </c>
    </row>
    <row r="35166" spans="1:39" x14ac:dyDescent="0.45">
      <c r="A35166" t="s">
        <v>129885</v>
      </c>
      <c r="B35166" t="s">
        <v>129886</v>
      </c>
      <c r="C35166" t="s">
        <v>129887</v>
      </c>
      <c r="D35166" t="s">
        <v>129888</v>
      </c>
      <c r="E35166" t="s">
        <v>274</v>
      </c>
      <c r="F35166" t="s">
        <v>129889</v>
      </c>
      <c r="G35166" t="s">
        <v>57</v>
      </c>
      <c r="H35166" t="s">
        <v>46</v>
      </c>
      <c r="I35166" t="s">
        <v>58</v>
      </c>
      <c r="J35166" t="s">
        <v>198</v>
      </c>
      <c r="K35166" t="s">
        <v>5986</v>
      </c>
      <c r="L35166">
        <v>3</v>
      </c>
      <c r="M35166" s="1">
        <v>40179</v>
      </c>
      <c r="N35166" s="2">
        <v>40179</v>
      </c>
      <c r="O35166" t="s">
        <v>118</v>
      </c>
      <c r="P35166">
        <v>2010</v>
      </c>
      <c r="Q35166" s="1">
        <v>41243</v>
      </c>
      <c r="R35166" s="1">
        <v>41365</v>
      </c>
      <c r="S35166">
        <v>2300000</v>
      </c>
      <c r="T35166">
        <v>2643000</v>
      </c>
      <c r="U35166">
        <v>0</v>
      </c>
      <c r="V35166">
        <v>0</v>
      </c>
      <c r="W35166">
        <v>0</v>
      </c>
      <c r="X35166">
        <v>0</v>
      </c>
      <c r="Y35166">
        <v>0</v>
      </c>
      <c r="Z35166">
        <v>0</v>
      </c>
      <c r="AA35166">
        <v>0</v>
      </c>
      <c r="AB35166">
        <v>0</v>
      </c>
      <c r="AC35166">
        <v>0</v>
      </c>
      <c r="AD35166">
        <v>0</v>
      </c>
      <c r="AE35166">
        <v>0</v>
      </c>
      <c r="AF35166">
        <v>1500000</v>
      </c>
      <c r="AG35166">
        <v>0</v>
      </c>
      <c r="AH35166">
        <v>0</v>
      </c>
      <c r="AI35166">
        <v>0</v>
      </c>
      <c r="AJ35166">
        <v>0</v>
      </c>
      <c r="AK35166">
        <v>0</v>
      </c>
      <c r="AL35166">
        <v>0</v>
      </c>
      <c r="AM35166">
        <v>0</v>
      </c>
    </row>
    <row r="35167" spans="1:39" x14ac:dyDescent="0.45">
      <c r="A35167" t="s">
        <v>129890</v>
      </c>
      <c r="B35167" t="s">
        <v>129891</v>
      </c>
      <c r="C35167" t="s">
        <v>129892</v>
      </c>
      <c r="D35167" t="s">
        <v>129893</v>
      </c>
      <c r="E35167" t="s">
        <v>578</v>
      </c>
      <c r="F35167" t="s">
        <v>114</v>
      </c>
      <c r="G35167" t="s">
        <v>57</v>
      </c>
      <c r="H35167" t="s">
        <v>46</v>
      </c>
      <c r="I35167" t="s">
        <v>1234</v>
      </c>
      <c r="J35167" t="s">
        <v>1235</v>
      </c>
      <c r="K35167" t="s">
        <v>67497</v>
      </c>
      <c r="L35167">
        <v>1</v>
      </c>
      <c r="M35167" s="1">
        <v>36526</v>
      </c>
      <c r="N35167" s="2">
        <v>36526</v>
      </c>
      <c r="O35167" t="s">
        <v>255</v>
      </c>
      <c r="P35167">
        <v>2000</v>
      </c>
      <c r="Q35167" s="1">
        <v>40544</v>
      </c>
      <c r="R35167" s="1">
        <v>40544</v>
      </c>
      <c r="S35167">
        <v>0</v>
      </c>
      <c r="T35167">
        <v>0</v>
      </c>
      <c r="U35167">
        <v>0</v>
      </c>
      <c r="V35167">
        <v>0</v>
      </c>
      <c r="W35167">
        <v>0</v>
      </c>
      <c r="X35167">
        <v>0</v>
      </c>
      <c r="Y35167">
        <v>0</v>
      </c>
      <c r="Z35167">
        <v>0</v>
      </c>
      <c r="AA35167">
        <v>0</v>
      </c>
      <c r="AB35167">
        <v>0</v>
      </c>
      <c r="AC35167">
        <v>0</v>
      </c>
      <c r="AD35167">
        <v>0</v>
      </c>
      <c r="AE35167">
        <v>0</v>
      </c>
      <c r="AF35167">
        <v>0</v>
      </c>
      <c r="AG35167">
        <v>0</v>
      </c>
      <c r="AH35167">
        <v>0</v>
      </c>
      <c r="AI35167">
        <v>0</v>
      </c>
      <c r="AJ35167">
        <v>0</v>
      </c>
      <c r="AK35167">
        <v>0</v>
      </c>
      <c r="AL35167">
        <v>0</v>
      </c>
      <c r="AM35167">
        <v>0</v>
      </c>
    </row>
    <row r="35168" spans="1:39" x14ac:dyDescent="0.45">
      <c r="A35168" t="s">
        <v>129894</v>
      </c>
      <c r="B35168" t="s">
        <v>129895</v>
      </c>
      <c r="C35168" t="s">
        <v>129896</v>
      </c>
      <c r="D35168" t="s">
        <v>129897</v>
      </c>
      <c r="E35168" t="s">
        <v>6030</v>
      </c>
      <c r="F35168" t="s">
        <v>129898</v>
      </c>
      <c r="G35168" t="s">
        <v>57</v>
      </c>
      <c r="H35168" t="s">
        <v>74</v>
      </c>
      <c r="J35168" t="s">
        <v>75</v>
      </c>
      <c r="K35168" t="s">
        <v>75</v>
      </c>
      <c r="L35168">
        <v>1</v>
      </c>
      <c r="M35168" s="1">
        <v>40776</v>
      </c>
      <c r="N35168" s="2">
        <v>40756</v>
      </c>
      <c r="O35168" t="s">
        <v>250</v>
      </c>
      <c r="P35168">
        <v>2011</v>
      </c>
      <c r="Q35168" s="1">
        <v>41730</v>
      </c>
      <c r="R35168" s="1">
        <v>41730</v>
      </c>
      <c r="S35168">
        <v>0</v>
      </c>
      <c r="T35168">
        <v>1664558</v>
      </c>
      <c r="U35168">
        <v>0</v>
      </c>
      <c r="V35168">
        <v>0</v>
      </c>
      <c r="W35168">
        <v>0</v>
      </c>
      <c r="X35168">
        <v>0</v>
      </c>
      <c r="Y35168">
        <v>0</v>
      </c>
      <c r="Z35168">
        <v>0</v>
      </c>
      <c r="AA35168">
        <v>0</v>
      </c>
      <c r="AB35168">
        <v>0</v>
      </c>
      <c r="AC35168">
        <v>0</v>
      </c>
      <c r="AD35168">
        <v>0</v>
      </c>
      <c r="AE35168">
        <v>0</v>
      </c>
      <c r="AF35168">
        <v>1664558</v>
      </c>
      <c r="AG35168">
        <v>0</v>
      </c>
      <c r="AH35168">
        <v>0</v>
      </c>
      <c r="AI35168">
        <v>0</v>
      </c>
      <c r="AJ35168">
        <v>0</v>
      </c>
      <c r="AK35168">
        <v>0</v>
      </c>
      <c r="AL35168">
        <v>0</v>
      </c>
      <c r="AM35168">
        <v>0</v>
      </c>
    </row>
    <row r="35169" spans="1:39" x14ac:dyDescent="0.45">
      <c r="A35169" t="s">
        <v>129899</v>
      </c>
      <c r="B35169" t="s">
        <v>129900</v>
      </c>
      <c r="C35169" t="s">
        <v>129901</v>
      </c>
      <c r="D35169" t="s">
        <v>127</v>
      </c>
      <c r="E35169" t="s">
        <v>128</v>
      </c>
      <c r="F35169" t="s">
        <v>129902</v>
      </c>
      <c r="G35169" t="s">
        <v>57</v>
      </c>
      <c r="H35169" t="s">
        <v>46</v>
      </c>
      <c r="I35169" t="s">
        <v>1258</v>
      </c>
      <c r="J35169" t="s">
        <v>1259</v>
      </c>
      <c r="K35169" t="s">
        <v>6304</v>
      </c>
      <c r="L35169">
        <v>2</v>
      </c>
      <c r="M35169" s="1">
        <v>39083</v>
      </c>
      <c r="N35169" s="2">
        <v>39083</v>
      </c>
      <c r="O35169" t="s">
        <v>110</v>
      </c>
      <c r="P35169">
        <v>2007</v>
      </c>
      <c r="Q35169" s="1">
        <v>40463</v>
      </c>
      <c r="R35169" s="1">
        <v>40779</v>
      </c>
      <c r="S35169">
        <v>1500001</v>
      </c>
      <c r="T35169">
        <v>246000</v>
      </c>
      <c r="U35169">
        <v>0</v>
      </c>
      <c r="V35169">
        <v>0</v>
      </c>
      <c r="W35169">
        <v>0</v>
      </c>
      <c r="X35169">
        <v>0</v>
      </c>
      <c r="Y35169">
        <v>0</v>
      </c>
      <c r="Z35169">
        <v>0</v>
      </c>
      <c r="AA35169">
        <v>0</v>
      </c>
      <c r="AB35169">
        <v>0</v>
      </c>
      <c r="AC35169">
        <v>0</v>
      </c>
      <c r="AD35169">
        <v>0</v>
      </c>
      <c r="AE35169">
        <v>0</v>
      </c>
      <c r="AF35169">
        <v>0</v>
      </c>
      <c r="AG35169">
        <v>0</v>
      </c>
      <c r="AH35169">
        <v>0</v>
      </c>
      <c r="AI35169">
        <v>0</v>
      </c>
      <c r="AJ35169">
        <v>0</v>
      </c>
      <c r="AK35169">
        <v>0</v>
      </c>
      <c r="AL35169">
        <v>0</v>
      </c>
      <c r="AM35169">
        <v>0</v>
      </c>
    </row>
    <row r="35170" spans="1:39" x14ac:dyDescent="0.45">
      <c r="A35170" t="s">
        <v>129903</v>
      </c>
      <c r="B35170" t="s">
        <v>129904</v>
      </c>
      <c r="C35170" t="s">
        <v>129905</v>
      </c>
      <c r="D35170" t="s">
        <v>653</v>
      </c>
      <c r="E35170" t="s">
        <v>343</v>
      </c>
      <c r="F35170" t="s">
        <v>115297</v>
      </c>
      <c r="G35170" t="s">
        <v>45</v>
      </c>
      <c r="H35170" t="s">
        <v>74</v>
      </c>
      <c r="J35170" t="s">
        <v>75</v>
      </c>
      <c r="K35170" t="s">
        <v>8538</v>
      </c>
      <c r="L35170">
        <v>1</v>
      </c>
      <c r="M35170" s="1">
        <v>36161</v>
      </c>
      <c r="N35170" s="2">
        <v>36161</v>
      </c>
      <c r="O35170" t="s">
        <v>1121</v>
      </c>
      <c r="P35170">
        <v>1999</v>
      </c>
      <c r="Q35170" s="1">
        <v>38699</v>
      </c>
      <c r="R35170" s="1">
        <v>38699</v>
      </c>
      <c r="S35170">
        <v>0</v>
      </c>
      <c r="T35170">
        <v>9620000</v>
      </c>
      <c r="U35170">
        <v>0</v>
      </c>
      <c r="V35170">
        <v>0</v>
      </c>
      <c r="W35170">
        <v>0</v>
      </c>
      <c r="X35170">
        <v>0</v>
      </c>
      <c r="Y35170">
        <v>0</v>
      </c>
      <c r="Z35170">
        <v>0</v>
      </c>
      <c r="AA35170">
        <v>0</v>
      </c>
      <c r="AB35170">
        <v>0</v>
      </c>
      <c r="AC35170">
        <v>0</v>
      </c>
      <c r="AD35170">
        <v>0</v>
      </c>
      <c r="AE35170">
        <v>0</v>
      </c>
      <c r="AF35170">
        <v>0</v>
      </c>
      <c r="AG35170">
        <v>0</v>
      </c>
      <c r="AH35170">
        <v>0</v>
      </c>
      <c r="AI35170">
        <v>0</v>
      </c>
      <c r="AJ35170">
        <v>0</v>
      </c>
      <c r="AK35170">
        <v>0</v>
      </c>
      <c r="AL35170">
        <v>0</v>
      </c>
      <c r="AM35170">
        <v>0</v>
      </c>
    </row>
    <row r="35171" spans="1:39" x14ac:dyDescent="0.45">
      <c r="A35171" t="s">
        <v>129906</v>
      </c>
      <c r="B35171" t="s">
        <v>129907</v>
      </c>
      <c r="F35171" t="s">
        <v>129908</v>
      </c>
      <c r="G35171" t="s">
        <v>57</v>
      </c>
      <c r="L35171">
        <v>1</v>
      </c>
      <c r="M35171" s="1">
        <v>41699</v>
      </c>
      <c r="N35171" s="2">
        <v>41699</v>
      </c>
      <c r="O35171" t="s">
        <v>84</v>
      </c>
      <c r="P35171">
        <v>2014</v>
      </c>
      <c r="Q35171" s="1">
        <v>41671</v>
      </c>
      <c r="R35171" s="1">
        <v>41671</v>
      </c>
      <c r="S35171">
        <v>0</v>
      </c>
      <c r="T35171">
        <v>0</v>
      </c>
      <c r="U35171">
        <v>0</v>
      </c>
      <c r="V35171">
        <v>0</v>
      </c>
      <c r="W35171">
        <v>0</v>
      </c>
      <c r="X35171">
        <v>0</v>
      </c>
      <c r="Y35171">
        <v>185295</v>
      </c>
      <c r="Z35171">
        <v>0</v>
      </c>
      <c r="AA35171">
        <v>0</v>
      </c>
      <c r="AB35171">
        <v>0</v>
      </c>
      <c r="AC35171">
        <v>0</v>
      </c>
      <c r="AD35171">
        <v>0</v>
      </c>
      <c r="AE35171">
        <v>0</v>
      </c>
      <c r="AF35171">
        <v>0</v>
      </c>
      <c r="AG35171">
        <v>0</v>
      </c>
      <c r="AH35171">
        <v>0</v>
      </c>
      <c r="AI35171">
        <v>0</v>
      </c>
      <c r="AJ35171">
        <v>0</v>
      </c>
      <c r="AK35171">
        <v>0</v>
      </c>
      <c r="AL35171">
        <v>0</v>
      </c>
      <c r="AM35171">
        <v>0</v>
      </c>
    </row>
    <row r="35172" spans="1:39" x14ac:dyDescent="0.45">
      <c r="A35172" t="s">
        <v>129909</v>
      </c>
      <c r="B35172" t="s">
        <v>129910</v>
      </c>
      <c r="C35172" t="s">
        <v>129911</v>
      </c>
      <c r="D35172" t="s">
        <v>129912</v>
      </c>
      <c r="E35172" t="s">
        <v>54303</v>
      </c>
      <c r="F35172" t="s">
        <v>2573</v>
      </c>
      <c r="G35172" t="s">
        <v>57</v>
      </c>
      <c r="H35172" t="s">
        <v>46</v>
      </c>
      <c r="I35172" t="s">
        <v>205</v>
      </c>
      <c r="J35172" t="s">
        <v>206</v>
      </c>
      <c r="K35172" t="s">
        <v>2339</v>
      </c>
      <c r="L35172">
        <v>1</v>
      </c>
      <c r="M35172" s="1">
        <v>35065</v>
      </c>
      <c r="N35172" s="2">
        <v>35065</v>
      </c>
      <c r="O35172" t="s">
        <v>3501</v>
      </c>
      <c r="P35172">
        <v>1996</v>
      </c>
      <c r="Q35172" s="1">
        <v>40982</v>
      </c>
      <c r="R35172" s="1">
        <v>40982</v>
      </c>
      <c r="S35172">
        <v>0</v>
      </c>
      <c r="T35172">
        <v>40000000</v>
      </c>
      <c r="U35172">
        <v>0</v>
      </c>
      <c r="V35172">
        <v>0</v>
      </c>
      <c r="W35172">
        <v>0</v>
      </c>
      <c r="X35172">
        <v>0</v>
      </c>
      <c r="Y35172">
        <v>0</v>
      </c>
      <c r="Z35172">
        <v>0</v>
      </c>
      <c r="AA35172">
        <v>0</v>
      </c>
      <c r="AB35172">
        <v>0</v>
      </c>
      <c r="AC35172">
        <v>0</v>
      </c>
      <c r="AD35172">
        <v>0</v>
      </c>
      <c r="AE35172">
        <v>0</v>
      </c>
      <c r="AF35172">
        <v>0</v>
      </c>
      <c r="AG35172">
        <v>0</v>
      </c>
      <c r="AH35172">
        <v>0</v>
      </c>
      <c r="AI35172">
        <v>0</v>
      </c>
      <c r="AJ35172">
        <v>0</v>
      </c>
      <c r="AK35172">
        <v>0</v>
      </c>
      <c r="AL35172">
        <v>0</v>
      </c>
      <c r="AM35172">
        <v>0</v>
      </c>
    </row>
    <row r="35173" spans="1:39" x14ac:dyDescent="0.45">
      <c r="A35173" t="s">
        <v>129913</v>
      </c>
      <c r="B35173" t="s">
        <v>129914</v>
      </c>
      <c r="C35173" t="s">
        <v>129915</v>
      </c>
      <c r="D35173" t="s">
        <v>129916</v>
      </c>
      <c r="E35173" t="s">
        <v>108</v>
      </c>
      <c r="F35173" t="s">
        <v>38854</v>
      </c>
      <c r="G35173" t="s">
        <v>45</v>
      </c>
      <c r="H35173" t="s">
        <v>46</v>
      </c>
      <c r="I35173" t="s">
        <v>58</v>
      </c>
      <c r="J35173" t="s">
        <v>198</v>
      </c>
      <c r="K35173" t="s">
        <v>4401</v>
      </c>
      <c r="L35173">
        <v>1</v>
      </c>
      <c r="M35173" s="1">
        <v>39753</v>
      </c>
      <c r="N35173" s="2">
        <v>39753</v>
      </c>
      <c r="O35173" t="s">
        <v>872</v>
      </c>
      <c r="P35173">
        <v>2008</v>
      </c>
      <c r="Q35173" s="1">
        <v>40395</v>
      </c>
      <c r="R35173" s="1">
        <v>40395</v>
      </c>
      <c r="S35173">
        <v>0</v>
      </c>
      <c r="T35173">
        <v>7400000</v>
      </c>
      <c r="U35173">
        <v>0</v>
      </c>
      <c r="V35173">
        <v>0</v>
      </c>
      <c r="W35173">
        <v>0</v>
      </c>
      <c r="X35173">
        <v>0</v>
      </c>
      <c r="Y35173">
        <v>0</v>
      </c>
      <c r="Z35173">
        <v>0</v>
      </c>
      <c r="AA35173">
        <v>0</v>
      </c>
      <c r="AB35173">
        <v>0</v>
      </c>
      <c r="AC35173">
        <v>0</v>
      </c>
      <c r="AD35173">
        <v>0</v>
      </c>
      <c r="AE35173">
        <v>0</v>
      </c>
      <c r="AF35173">
        <v>7400000</v>
      </c>
      <c r="AG35173">
        <v>0</v>
      </c>
      <c r="AH35173">
        <v>0</v>
      </c>
      <c r="AI35173">
        <v>0</v>
      </c>
      <c r="AJ35173">
        <v>0</v>
      </c>
      <c r="AK35173">
        <v>0</v>
      </c>
      <c r="AL35173">
        <v>0</v>
      </c>
      <c r="AM35173">
        <v>0</v>
      </c>
    </row>
    <row r="35174" spans="1:39" x14ac:dyDescent="0.45">
      <c r="A35174" t="s">
        <v>129917</v>
      </c>
      <c r="B35174" t="s">
        <v>129918</v>
      </c>
      <c r="C35174" t="s">
        <v>129919</v>
      </c>
      <c r="F35174" s="3">
        <v>16574</v>
      </c>
      <c r="G35174" t="s">
        <v>57</v>
      </c>
      <c r="L35174">
        <v>1</v>
      </c>
      <c r="M35174" s="1">
        <v>40909</v>
      </c>
      <c r="N35174" s="2">
        <v>40909</v>
      </c>
      <c r="O35174" t="s">
        <v>132</v>
      </c>
      <c r="P35174">
        <v>2012</v>
      </c>
      <c r="Q35174" s="1">
        <v>41487</v>
      </c>
      <c r="R35174" s="1">
        <v>41487</v>
      </c>
      <c r="S35174">
        <v>16574</v>
      </c>
      <c r="T35174">
        <v>0</v>
      </c>
      <c r="U35174">
        <v>0</v>
      </c>
      <c r="V35174">
        <v>0</v>
      </c>
      <c r="W35174">
        <v>0</v>
      </c>
      <c r="X35174">
        <v>0</v>
      </c>
      <c r="Y35174">
        <v>0</v>
      </c>
      <c r="Z35174">
        <v>0</v>
      </c>
      <c r="AA35174">
        <v>0</v>
      </c>
      <c r="AB35174">
        <v>0</v>
      </c>
      <c r="AC35174">
        <v>0</v>
      </c>
      <c r="AD35174">
        <v>0</v>
      </c>
      <c r="AE35174">
        <v>0</v>
      </c>
      <c r="AF35174">
        <v>0</v>
      </c>
      <c r="AG35174">
        <v>0</v>
      </c>
      <c r="AH35174">
        <v>0</v>
      </c>
      <c r="AI35174">
        <v>0</v>
      </c>
      <c r="AJ35174">
        <v>0</v>
      </c>
      <c r="AK35174">
        <v>0</v>
      </c>
      <c r="AL35174">
        <v>0</v>
      </c>
      <c r="AM35174">
        <v>0</v>
      </c>
    </row>
    <row r="35175" spans="1:39" x14ac:dyDescent="0.45">
      <c r="A35175" t="s">
        <v>129920</v>
      </c>
      <c r="B35175" t="s">
        <v>129921</v>
      </c>
      <c r="C35175" t="s">
        <v>129922</v>
      </c>
      <c r="D35175" t="s">
        <v>293</v>
      </c>
      <c r="E35175" t="s">
        <v>294</v>
      </c>
      <c r="F35175" t="s">
        <v>129923</v>
      </c>
      <c r="G35175" t="s">
        <v>57</v>
      </c>
      <c r="H35175" t="s">
        <v>1146</v>
      </c>
      <c r="J35175" t="s">
        <v>41313</v>
      </c>
      <c r="K35175" t="s">
        <v>41313</v>
      </c>
      <c r="L35175">
        <v>1</v>
      </c>
      <c r="M35175" s="1">
        <v>39032</v>
      </c>
      <c r="N35175" s="2">
        <v>39022</v>
      </c>
      <c r="O35175" t="s">
        <v>1347</v>
      </c>
      <c r="P35175">
        <v>2006</v>
      </c>
      <c r="Q35175" s="1">
        <v>40288</v>
      </c>
      <c r="R35175" s="1">
        <v>40288</v>
      </c>
      <c r="S35175">
        <v>0</v>
      </c>
      <c r="T35175">
        <v>420763</v>
      </c>
      <c r="U35175">
        <v>0</v>
      </c>
      <c r="V35175">
        <v>0</v>
      </c>
      <c r="W35175">
        <v>0</v>
      </c>
      <c r="X35175">
        <v>0</v>
      </c>
      <c r="Y35175">
        <v>0</v>
      </c>
      <c r="Z35175">
        <v>0</v>
      </c>
      <c r="AA35175">
        <v>0</v>
      </c>
      <c r="AB35175">
        <v>0</v>
      </c>
      <c r="AC35175">
        <v>0</v>
      </c>
      <c r="AD35175">
        <v>0</v>
      </c>
      <c r="AE35175">
        <v>0</v>
      </c>
      <c r="AF35175">
        <v>0</v>
      </c>
      <c r="AG35175">
        <v>0</v>
      </c>
      <c r="AH35175">
        <v>0</v>
      </c>
      <c r="AI35175">
        <v>0</v>
      </c>
      <c r="AJ35175">
        <v>0</v>
      </c>
      <c r="AK35175">
        <v>0</v>
      </c>
      <c r="AL35175">
        <v>0</v>
      </c>
      <c r="AM35175">
        <v>0</v>
      </c>
    </row>
    <row r="35176" spans="1:39" x14ac:dyDescent="0.45">
      <c r="A35176" t="s">
        <v>129924</v>
      </c>
      <c r="B35176" t="s">
        <v>129925</v>
      </c>
      <c r="C35176" t="s">
        <v>129926</v>
      </c>
      <c r="D35176" t="s">
        <v>129927</v>
      </c>
      <c r="E35176" t="s">
        <v>343</v>
      </c>
      <c r="F35176" t="s">
        <v>129928</v>
      </c>
      <c r="G35176" t="s">
        <v>57</v>
      </c>
      <c r="H35176" t="s">
        <v>46</v>
      </c>
      <c r="I35176" t="s">
        <v>58</v>
      </c>
      <c r="J35176" t="s">
        <v>198</v>
      </c>
      <c r="K35176" t="s">
        <v>1247</v>
      </c>
      <c r="L35176">
        <v>6</v>
      </c>
      <c r="M35176" s="1">
        <v>39838</v>
      </c>
      <c r="N35176" s="2">
        <v>39814</v>
      </c>
      <c r="O35176" t="s">
        <v>188</v>
      </c>
      <c r="P35176">
        <v>2009</v>
      </c>
      <c r="Q35176" s="1">
        <v>40498</v>
      </c>
      <c r="R35176" s="1">
        <v>41961</v>
      </c>
      <c r="S35176">
        <v>2250000</v>
      </c>
      <c r="T35176">
        <v>15999994</v>
      </c>
      <c r="U35176">
        <v>0</v>
      </c>
      <c r="V35176">
        <v>0</v>
      </c>
      <c r="W35176">
        <v>0</v>
      </c>
      <c r="X35176">
        <v>0</v>
      </c>
      <c r="Y35176">
        <v>1500000</v>
      </c>
      <c r="Z35176">
        <v>0</v>
      </c>
      <c r="AA35176">
        <v>0</v>
      </c>
      <c r="AB35176">
        <v>0</v>
      </c>
      <c r="AC35176">
        <v>0</v>
      </c>
      <c r="AD35176">
        <v>0</v>
      </c>
      <c r="AE35176">
        <v>0</v>
      </c>
      <c r="AF35176">
        <v>5000000</v>
      </c>
      <c r="AG35176">
        <v>10999994</v>
      </c>
      <c r="AH35176">
        <v>0</v>
      </c>
      <c r="AI35176">
        <v>0</v>
      </c>
      <c r="AJ35176">
        <v>0</v>
      </c>
      <c r="AK35176">
        <v>0</v>
      </c>
      <c r="AL35176">
        <v>0</v>
      </c>
      <c r="AM35176">
        <v>0</v>
      </c>
    </row>
    <row r="35177" spans="1:39" x14ac:dyDescent="0.45">
      <c r="A35177" t="s">
        <v>129929</v>
      </c>
      <c r="B35177" t="s">
        <v>129930</v>
      </c>
      <c r="C35177" t="s">
        <v>129931</v>
      </c>
      <c r="D35177" t="s">
        <v>142</v>
      </c>
      <c r="E35177" t="s">
        <v>143</v>
      </c>
      <c r="F35177" t="s">
        <v>129932</v>
      </c>
      <c r="G35177" t="s">
        <v>57</v>
      </c>
      <c r="H35177" t="s">
        <v>46</v>
      </c>
      <c r="I35177" t="s">
        <v>1228</v>
      </c>
      <c r="J35177" t="s">
        <v>1229</v>
      </c>
      <c r="K35177" t="s">
        <v>1229</v>
      </c>
      <c r="L35177">
        <v>5</v>
      </c>
      <c r="M35177" s="1">
        <v>38718</v>
      </c>
      <c r="N35177" s="2">
        <v>38718</v>
      </c>
      <c r="O35177" t="s">
        <v>430</v>
      </c>
      <c r="P35177">
        <v>2006</v>
      </c>
      <c r="Q35177" s="1">
        <v>39904</v>
      </c>
      <c r="R35177" s="1">
        <v>41757</v>
      </c>
      <c r="S35177">
        <v>0</v>
      </c>
      <c r="T35177">
        <v>32652800</v>
      </c>
      <c r="U35177">
        <v>0</v>
      </c>
      <c r="V35177">
        <v>0</v>
      </c>
      <c r="W35177">
        <v>0</v>
      </c>
      <c r="X35177">
        <v>0</v>
      </c>
      <c r="Y35177">
        <v>0</v>
      </c>
      <c r="Z35177">
        <v>0</v>
      </c>
      <c r="AA35177">
        <v>13999579</v>
      </c>
      <c r="AB35177">
        <v>0</v>
      </c>
      <c r="AC35177">
        <v>0</v>
      </c>
      <c r="AD35177">
        <v>0</v>
      </c>
      <c r="AE35177">
        <v>0</v>
      </c>
      <c r="AF35177">
        <v>0</v>
      </c>
      <c r="AG35177">
        <v>0</v>
      </c>
      <c r="AH35177">
        <v>15000000</v>
      </c>
      <c r="AI35177">
        <v>10000000</v>
      </c>
      <c r="AJ35177">
        <v>0</v>
      </c>
      <c r="AK35177">
        <v>0</v>
      </c>
      <c r="AL35177">
        <v>0</v>
      </c>
      <c r="AM35177">
        <v>0</v>
      </c>
    </row>
    <row r="35178" spans="1:39" x14ac:dyDescent="0.45">
      <c r="A35178" t="s">
        <v>129933</v>
      </c>
      <c r="B35178" t="s">
        <v>129934</v>
      </c>
      <c r="C35178" t="s">
        <v>129935</v>
      </c>
      <c r="D35178" t="s">
        <v>107</v>
      </c>
      <c r="E35178" t="s">
        <v>108</v>
      </c>
      <c r="F35178" t="s">
        <v>129936</v>
      </c>
      <c r="G35178" t="s">
        <v>45</v>
      </c>
      <c r="H35178" t="s">
        <v>496</v>
      </c>
      <c r="J35178" t="s">
        <v>2417</v>
      </c>
      <c r="K35178" t="s">
        <v>2417</v>
      </c>
      <c r="L35178">
        <v>3</v>
      </c>
      <c r="M35178" s="1">
        <v>38718</v>
      </c>
      <c r="N35178" s="2">
        <v>38718</v>
      </c>
      <c r="O35178" t="s">
        <v>430</v>
      </c>
      <c r="P35178">
        <v>2006</v>
      </c>
      <c r="Q35178" s="1">
        <v>39965</v>
      </c>
      <c r="R35178" s="1">
        <v>41030</v>
      </c>
      <c r="S35178">
        <v>0</v>
      </c>
      <c r="T35178">
        <v>8118770</v>
      </c>
      <c r="U35178">
        <v>0</v>
      </c>
      <c r="V35178">
        <v>0</v>
      </c>
      <c r="W35178">
        <v>0</v>
      </c>
      <c r="X35178">
        <v>0</v>
      </c>
      <c r="Y35178">
        <v>0</v>
      </c>
      <c r="Z35178">
        <v>0</v>
      </c>
      <c r="AA35178">
        <v>0</v>
      </c>
      <c r="AB35178">
        <v>0</v>
      </c>
      <c r="AC35178">
        <v>0</v>
      </c>
      <c r="AD35178">
        <v>210000</v>
      </c>
      <c r="AE35178">
        <v>0</v>
      </c>
      <c r="AF35178">
        <v>0</v>
      </c>
      <c r="AG35178">
        <v>1690000</v>
      </c>
      <c r="AH35178">
        <v>6428770</v>
      </c>
      <c r="AI35178">
        <v>0</v>
      </c>
      <c r="AJ35178">
        <v>0</v>
      </c>
      <c r="AK35178">
        <v>0</v>
      </c>
      <c r="AL35178">
        <v>0</v>
      </c>
      <c r="AM35178">
        <v>0</v>
      </c>
    </row>
    <row r="35179" spans="1:39" x14ac:dyDescent="0.45">
      <c r="A35179" t="s">
        <v>129937</v>
      </c>
      <c r="B35179" t="s">
        <v>129938</v>
      </c>
      <c r="C35179" t="s">
        <v>129939</v>
      </c>
      <c r="D35179" t="s">
        <v>129940</v>
      </c>
      <c r="E35179" t="s">
        <v>1010</v>
      </c>
      <c r="F35179" t="s">
        <v>46779</v>
      </c>
      <c r="G35179" t="s">
        <v>57</v>
      </c>
      <c r="H35179" t="s">
        <v>46</v>
      </c>
      <c r="I35179" t="s">
        <v>58</v>
      </c>
      <c r="J35179" t="s">
        <v>198</v>
      </c>
      <c r="K35179" t="s">
        <v>199</v>
      </c>
      <c r="L35179">
        <v>2</v>
      </c>
      <c r="M35179" s="1">
        <v>40179</v>
      </c>
      <c r="N35179" s="2">
        <v>40179</v>
      </c>
      <c r="O35179" t="s">
        <v>118</v>
      </c>
      <c r="P35179">
        <v>2010</v>
      </c>
      <c r="Q35179" s="1">
        <v>40179</v>
      </c>
      <c r="R35179" s="1">
        <v>41365</v>
      </c>
      <c r="S35179">
        <v>2025000</v>
      </c>
      <c r="T35179">
        <v>0</v>
      </c>
      <c r="U35179">
        <v>0</v>
      </c>
      <c r="V35179">
        <v>0</v>
      </c>
      <c r="W35179">
        <v>0</v>
      </c>
      <c r="X35179">
        <v>0</v>
      </c>
      <c r="Y35179">
        <v>500000</v>
      </c>
      <c r="Z35179">
        <v>0</v>
      </c>
      <c r="AA35179">
        <v>0</v>
      </c>
      <c r="AB35179">
        <v>0</v>
      </c>
      <c r="AC35179">
        <v>0</v>
      </c>
      <c r="AD35179">
        <v>0</v>
      </c>
      <c r="AE35179">
        <v>0</v>
      </c>
      <c r="AF35179">
        <v>0</v>
      </c>
      <c r="AG35179">
        <v>0</v>
      </c>
      <c r="AH35179">
        <v>0</v>
      </c>
      <c r="AI35179">
        <v>0</v>
      </c>
      <c r="AJ35179">
        <v>0</v>
      </c>
      <c r="AK35179">
        <v>0</v>
      </c>
      <c r="AL35179">
        <v>0</v>
      </c>
      <c r="AM35179">
        <v>0</v>
      </c>
    </row>
    <row r="35180" spans="1:39" x14ac:dyDescent="0.45">
      <c r="A35180" t="s">
        <v>129941</v>
      </c>
      <c r="B35180" t="s">
        <v>129942</v>
      </c>
      <c r="C35180" t="s">
        <v>129943</v>
      </c>
      <c r="D35180" t="s">
        <v>129944</v>
      </c>
      <c r="E35180" t="s">
        <v>2264</v>
      </c>
      <c r="F35180" t="s">
        <v>129945</v>
      </c>
      <c r="G35180" t="s">
        <v>45</v>
      </c>
      <c r="H35180" t="s">
        <v>46</v>
      </c>
      <c r="I35180" t="s">
        <v>1388</v>
      </c>
      <c r="J35180" t="s">
        <v>641</v>
      </c>
      <c r="K35180" t="s">
        <v>2324</v>
      </c>
      <c r="L35180">
        <v>2</v>
      </c>
      <c r="Q35180" s="1">
        <v>40619</v>
      </c>
      <c r="R35180" s="1">
        <v>41050</v>
      </c>
      <c r="S35180">
        <v>0</v>
      </c>
      <c r="T35180">
        <v>6920000</v>
      </c>
      <c r="U35180">
        <v>0</v>
      </c>
      <c r="V35180">
        <v>0</v>
      </c>
      <c r="W35180">
        <v>0</v>
      </c>
      <c r="X35180">
        <v>0</v>
      </c>
      <c r="Y35180">
        <v>0</v>
      </c>
      <c r="Z35180">
        <v>0</v>
      </c>
      <c r="AA35180">
        <v>0</v>
      </c>
      <c r="AB35180">
        <v>0</v>
      </c>
      <c r="AC35180">
        <v>0</v>
      </c>
      <c r="AD35180">
        <v>0</v>
      </c>
      <c r="AE35180">
        <v>0</v>
      </c>
      <c r="AF35180">
        <v>3420000</v>
      </c>
      <c r="AG35180">
        <v>3500000</v>
      </c>
      <c r="AH35180">
        <v>0</v>
      </c>
      <c r="AI35180">
        <v>0</v>
      </c>
      <c r="AJ35180">
        <v>0</v>
      </c>
      <c r="AK35180">
        <v>0</v>
      </c>
      <c r="AL35180">
        <v>0</v>
      </c>
      <c r="AM35180">
        <v>0</v>
      </c>
    </row>
    <row r="35181" spans="1:39" x14ac:dyDescent="0.45">
      <c r="A35181" t="s">
        <v>129946</v>
      </c>
      <c r="B35181" t="s">
        <v>129947</v>
      </c>
      <c r="C35181" t="s">
        <v>129948</v>
      </c>
      <c r="D35181" t="s">
        <v>129949</v>
      </c>
      <c r="E35181" t="s">
        <v>3748</v>
      </c>
      <c r="F35181" t="s">
        <v>129950</v>
      </c>
      <c r="G35181" t="s">
        <v>57</v>
      </c>
      <c r="H35181" t="s">
        <v>46</v>
      </c>
      <c r="I35181" t="s">
        <v>81</v>
      </c>
      <c r="J35181" t="s">
        <v>82</v>
      </c>
      <c r="K35181" t="s">
        <v>16199</v>
      </c>
      <c r="L35181">
        <v>2</v>
      </c>
      <c r="M35181" s="1">
        <v>40179</v>
      </c>
      <c r="N35181" s="2">
        <v>40179</v>
      </c>
      <c r="O35181" t="s">
        <v>118</v>
      </c>
      <c r="P35181">
        <v>2010</v>
      </c>
      <c r="Q35181" s="1">
        <v>41017</v>
      </c>
      <c r="R35181" s="1">
        <v>41436</v>
      </c>
      <c r="S35181">
        <v>750000</v>
      </c>
      <c r="T35181">
        <v>500001</v>
      </c>
      <c r="U35181">
        <v>0</v>
      </c>
      <c r="V35181">
        <v>0</v>
      </c>
      <c r="W35181">
        <v>0</v>
      </c>
      <c r="X35181">
        <v>0</v>
      </c>
      <c r="Y35181">
        <v>0</v>
      </c>
      <c r="Z35181">
        <v>0</v>
      </c>
      <c r="AA35181">
        <v>0</v>
      </c>
      <c r="AB35181">
        <v>0</v>
      </c>
      <c r="AC35181">
        <v>0</v>
      </c>
      <c r="AD35181">
        <v>0</v>
      </c>
      <c r="AE35181">
        <v>0</v>
      </c>
      <c r="AF35181">
        <v>0</v>
      </c>
      <c r="AG35181">
        <v>0</v>
      </c>
      <c r="AH35181">
        <v>0</v>
      </c>
      <c r="AI35181">
        <v>0</v>
      </c>
      <c r="AJ35181">
        <v>0</v>
      </c>
      <c r="AK35181">
        <v>0</v>
      </c>
      <c r="AL35181">
        <v>0</v>
      </c>
      <c r="AM35181">
        <v>0</v>
      </c>
    </row>
    <row r="35182" spans="1:39" x14ac:dyDescent="0.45">
      <c r="A35182" t="s">
        <v>129951</v>
      </c>
      <c r="B35182" t="s">
        <v>129952</v>
      </c>
      <c r="C35182" t="s">
        <v>129953</v>
      </c>
      <c r="D35182" t="s">
        <v>19277</v>
      </c>
      <c r="E35182" t="s">
        <v>43</v>
      </c>
      <c r="F35182" t="s">
        <v>3739</v>
      </c>
      <c r="G35182" t="s">
        <v>45</v>
      </c>
      <c r="H35182" t="s">
        <v>46</v>
      </c>
      <c r="I35182" t="s">
        <v>58</v>
      </c>
      <c r="J35182" t="s">
        <v>198</v>
      </c>
      <c r="K35182" t="s">
        <v>199</v>
      </c>
      <c r="L35182">
        <v>2</v>
      </c>
      <c r="M35182" s="1">
        <v>38353</v>
      </c>
      <c r="N35182" s="2">
        <v>38353</v>
      </c>
      <c r="O35182" t="s">
        <v>464</v>
      </c>
      <c r="P35182">
        <v>2005</v>
      </c>
      <c r="Q35182" s="1">
        <v>38504</v>
      </c>
      <c r="R35182" s="1">
        <v>41912</v>
      </c>
      <c r="S35182">
        <v>100000</v>
      </c>
      <c r="T35182">
        <v>50000000</v>
      </c>
      <c r="U35182">
        <v>0</v>
      </c>
      <c r="V35182">
        <v>0</v>
      </c>
      <c r="W35182">
        <v>0</v>
      </c>
      <c r="X35182">
        <v>0</v>
      </c>
      <c r="Y35182">
        <v>0</v>
      </c>
      <c r="Z35182">
        <v>0</v>
      </c>
      <c r="AA35182">
        <v>0</v>
      </c>
      <c r="AB35182">
        <v>0</v>
      </c>
      <c r="AC35182">
        <v>0</v>
      </c>
      <c r="AD35182">
        <v>0</v>
      </c>
      <c r="AE35182">
        <v>0</v>
      </c>
      <c r="AF35182">
        <v>0</v>
      </c>
      <c r="AG35182">
        <v>50000000</v>
      </c>
      <c r="AH35182">
        <v>0</v>
      </c>
      <c r="AI35182">
        <v>0</v>
      </c>
      <c r="AJ35182">
        <v>0</v>
      </c>
      <c r="AK35182">
        <v>0</v>
      </c>
      <c r="AL35182">
        <v>0</v>
      </c>
      <c r="AM35182">
        <v>0</v>
      </c>
    </row>
    <row r="35183" spans="1:39" x14ac:dyDescent="0.45">
      <c r="A35183" t="s">
        <v>129954</v>
      </c>
      <c r="B35183" t="s">
        <v>129955</v>
      </c>
      <c r="C35183" t="s">
        <v>129956</v>
      </c>
      <c r="D35183" t="s">
        <v>129957</v>
      </c>
      <c r="E35183" t="s">
        <v>316</v>
      </c>
      <c r="F35183" t="s">
        <v>1680</v>
      </c>
      <c r="G35183" t="s">
        <v>57</v>
      </c>
      <c r="H35183" t="s">
        <v>1153</v>
      </c>
      <c r="J35183" t="s">
        <v>1663</v>
      </c>
      <c r="K35183" t="s">
        <v>1664</v>
      </c>
      <c r="L35183">
        <v>1</v>
      </c>
      <c r="M35183" s="1">
        <v>40357</v>
      </c>
      <c r="N35183" s="2">
        <v>40330</v>
      </c>
      <c r="O35183" t="s">
        <v>1166</v>
      </c>
      <c r="P35183">
        <v>2010</v>
      </c>
      <c r="Q35183" s="1">
        <v>41207</v>
      </c>
      <c r="R35183" s="1">
        <v>41207</v>
      </c>
      <c r="S35183">
        <v>0</v>
      </c>
      <c r="T35183">
        <v>0</v>
      </c>
      <c r="U35183">
        <v>0</v>
      </c>
      <c r="V35183">
        <v>0</v>
      </c>
      <c r="W35183">
        <v>0</v>
      </c>
      <c r="X35183">
        <v>3500000</v>
      </c>
      <c r="Y35183">
        <v>0</v>
      </c>
      <c r="Z35183">
        <v>0</v>
      </c>
      <c r="AA35183">
        <v>0</v>
      </c>
      <c r="AB35183">
        <v>0</v>
      </c>
      <c r="AC35183">
        <v>0</v>
      </c>
      <c r="AD35183">
        <v>0</v>
      </c>
      <c r="AE35183">
        <v>0</v>
      </c>
      <c r="AF35183">
        <v>0</v>
      </c>
      <c r="AG35183">
        <v>0</v>
      </c>
      <c r="AH35183">
        <v>0</v>
      </c>
      <c r="AI35183">
        <v>0</v>
      </c>
      <c r="AJ35183">
        <v>0</v>
      </c>
      <c r="AK35183">
        <v>0</v>
      </c>
      <c r="AL35183">
        <v>0</v>
      </c>
      <c r="AM35183">
        <v>0</v>
      </c>
    </row>
    <row r="35184" spans="1:39" x14ac:dyDescent="0.45">
      <c r="A35184" t="s">
        <v>129958</v>
      </c>
      <c r="B35184" t="s">
        <v>129959</v>
      </c>
      <c r="C35184" t="s">
        <v>129960</v>
      </c>
      <c r="D35184" t="s">
        <v>88</v>
      </c>
      <c r="E35184" t="s">
        <v>89</v>
      </c>
      <c r="F35184" t="s">
        <v>16813</v>
      </c>
      <c r="G35184" t="s">
        <v>57</v>
      </c>
      <c r="H35184" t="s">
        <v>46</v>
      </c>
      <c r="I35184" t="s">
        <v>81</v>
      </c>
      <c r="J35184" t="s">
        <v>1436</v>
      </c>
      <c r="K35184" t="s">
        <v>1436</v>
      </c>
      <c r="L35184">
        <v>3</v>
      </c>
      <c r="M35184" s="1">
        <v>37622</v>
      </c>
      <c r="N35184" s="2">
        <v>37622</v>
      </c>
      <c r="O35184" t="s">
        <v>854</v>
      </c>
      <c r="P35184">
        <v>2003</v>
      </c>
      <c r="Q35184" s="1">
        <v>40010</v>
      </c>
      <c r="R35184" s="1">
        <v>40290</v>
      </c>
      <c r="S35184">
        <v>0</v>
      </c>
      <c r="T35184">
        <v>700000</v>
      </c>
      <c r="U35184">
        <v>0</v>
      </c>
      <c r="V35184">
        <v>0</v>
      </c>
      <c r="W35184">
        <v>0</v>
      </c>
      <c r="X35184">
        <v>1450000</v>
      </c>
      <c r="Y35184">
        <v>0</v>
      </c>
      <c r="Z35184">
        <v>0</v>
      </c>
      <c r="AA35184">
        <v>0</v>
      </c>
      <c r="AB35184">
        <v>0</v>
      </c>
      <c r="AC35184">
        <v>0</v>
      </c>
      <c r="AD35184">
        <v>0</v>
      </c>
      <c r="AE35184">
        <v>0</v>
      </c>
      <c r="AF35184">
        <v>0</v>
      </c>
      <c r="AG35184">
        <v>0</v>
      </c>
      <c r="AH35184">
        <v>0</v>
      </c>
      <c r="AI35184">
        <v>0</v>
      </c>
      <c r="AJ35184">
        <v>0</v>
      </c>
      <c r="AK35184">
        <v>0</v>
      </c>
      <c r="AL35184">
        <v>0</v>
      </c>
      <c r="AM35184">
        <v>0</v>
      </c>
    </row>
    <row r="35185" spans="1:39" x14ac:dyDescent="0.45">
      <c r="A35185" t="s">
        <v>129961</v>
      </c>
      <c r="B35185" t="s">
        <v>129962</v>
      </c>
      <c r="C35185" t="s">
        <v>129963</v>
      </c>
      <c r="D35185" t="s">
        <v>127</v>
      </c>
      <c r="E35185" t="s">
        <v>128</v>
      </c>
      <c r="F35185" t="s">
        <v>114</v>
      </c>
      <c r="G35185" t="s">
        <v>57</v>
      </c>
      <c r="H35185" t="s">
        <v>283</v>
      </c>
      <c r="J35185" t="s">
        <v>284</v>
      </c>
      <c r="K35185" t="s">
        <v>284</v>
      </c>
      <c r="L35185">
        <v>1</v>
      </c>
      <c r="M35185" s="1">
        <v>40179</v>
      </c>
      <c r="N35185" s="2">
        <v>40179</v>
      </c>
      <c r="O35185" t="s">
        <v>118</v>
      </c>
      <c r="P35185">
        <v>2010</v>
      </c>
      <c r="Q35185" s="1">
        <v>40494</v>
      </c>
      <c r="R35185" s="1">
        <v>40494</v>
      </c>
      <c r="S35185">
        <v>0</v>
      </c>
      <c r="T35185">
        <v>0</v>
      </c>
      <c r="U35185">
        <v>0</v>
      </c>
      <c r="V35185">
        <v>0</v>
      </c>
      <c r="W35185">
        <v>0</v>
      </c>
      <c r="X35185">
        <v>0</v>
      </c>
      <c r="Y35185">
        <v>0</v>
      </c>
      <c r="Z35185">
        <v>0</v>
      </c>
      <c r="AA35185">
        <v>0</v>
      </c>
      <c r="AB35185">
        <v>0</v>
      </c>
      <c r="AC35185">
        <v>0</v>
      </c>
      <c r="AD35185">
        <v>0</v>
      </c>
      <c r="AE35185">
        <v>0</v>
      </c>
      <c r="AF35185">
        <v>0</v>
      </c>
      <c r="AG35185">
        <v>0</v>
      </c>
      <c r="AH35185">
        <v>0</v>
      </c>
      <c r="AI35185">
        <v>0</v>
      </c>
      <c r="AJ35185">
        <v>0</v>
      </c>
      <c r="AK35185">
        <v>0</v>
      </c>
      <c r="AL35185">
        <v>0</v>
      </c>
      <c r="AM35185">
        <v>0</v>
      </c>
    </row>
    <row r="35186" spans="1:39" x14ac:dyDescent="0.45">
      <c r="A35186" t="s">
        <v>129964</v>
      </c>
      <c r="B35186" t="s">
        <v>129965</v>
      </c>
      <c r="C35186" t="s">
        <v>129966</v>
      </c>
      <c r="D35186" t="s">
        <v>30794</v>
      </c>
      <c r="E35186" t="s">
        <v>29588</v>
      </c>
      <c r="F35186" t="s">
        <v>129967</v>
      </c>
      <c r="G35186" t="s">
        <v>57</v>
      </c>
      <c r="H35186" t="s">
        <v>74</v>
      </c>
      <c r="J35186" t="s">
        <v>2971</v>
      </c>
      <c r="L35186">
        <v>2</v>
      </c>
      <c r="Q35186" s="1">
        <v>41900</v>
      </c>
      <c r="R35186" s="1">
        <v>41900</v>
      </c>
      <c r="S35186">
        <v>0</v>
      </c>
      <c r="T35186">
        <v>13004958</v>
      </c>
      <c r="U35186">
        <v>0</v>
      </c>
      <c r="V35186">
        <v>0</v>
      </c>
      <c r="W35186">
        <v>0</v>
      </c>
      <c r="X35186">
        <v>11379338</v>
      </c>
      <c r="Y35186">
        <v>0</v>
      </c>
      <c r="Z35186">
        <v>0</v>
      </c>
      <c r="AA35186">
        <v>0</v>
      </c>
      <c r="AB35186">
        <v>0</v>
      </c>
      <c r="AC35186">
        <v>0</v>
      </c>
      <c r="AD35186">
        <v>0</v>
      </c>
      <c r="AE35186">
        <v>0</v>
      </c>
      <c r="AF35186">
        <v>0</v>
      </c>
      <c r="AG35186">
        <v>0</v>
      </c>
      <c r="AH35186">
        <v>0</v>
      </c>
      <c r="AI35186">
        <v>0</v>
      </c>
      <c r="AJ35186">
        <v>0</v>
      </c>
      <c r="AK35186">
        <v>0</v>
      </c>
      <c r="AL35186">
        <v>0</v>
      </c>
      <c r="AM35186">
        <v>0</v>
      </c>
    </row>
    <row r="35187" spans="1:39" x14ac:dyDescent="0.45">
      <c r="A35187" t="s">
        <v>129968</v>
      </c>
      <c r="B35187" t="s">
        <v>129969</v>
      </c>
      <c r="C35187" t="s">
        <v>129970</v>
      </c>
      <c r="D35187" t="s">
        <v>129971</v>
      </c>
      <c r="E35187" t="s">
        <v>2432</v>
      </c>
      <c r="F35187" t="s">
        <v>426</v>
      </c>
      <c r="G35187" t="s">
        <v>57</v>
      </c>
      <c r="L35187">
        <v>1</v>
      </c>
      <c r="M35187" s="1">
        <v>40603</v>
      </c>
      <c r="N35187" s="2">
        <v>40603</v>
      </c>
      <c r="O35187" t="s">
        <v>528</v>
      </c>
      <c r="P35187">
        <v>2011</v>
      </c>
      <c r="Q35187" s="1">
        <v>40846</v>
      </c>
      <c r="R35187" s="1">
        <v>40846</v>
      </c>
      <c r="S35187">
        <v>0</v>
      </c>
      <c r="T35187">
        <v>200000</v>
      </c>
      <c r="U35187">
        <v>0</v>
      </c>
      <c r="V35187">
        <v>0</v>
      </c>
      <c r="W35187">
        <v>0</v>
      </c>
      <c r="X35187">
        <v>0</v>
      </c>
      <c r="Y35187">
        <v>0</v>
      </c>
      <c r="Z35187">
        <v>0</v>
      </c>
      <c r="AA35187">
        <v>0</v>
      </c>
      <c r="AB35187">
        <v>0</v>
      </c>
      <c r="AC35187">
        <v>0</v>
      </c>
      <c r="AD35187">
        <v>0</v>
      </c>
      <c r="AE35187">
        <v>0</v>
      </c>
      <c r="AF35187">
        <v>0</v>
      </c>
      <c r="AG35187">
        <v>0</v>
      </c>
      <c r="AH35187">
        <v>0</v>
      </c>
      <c r="AI35187">
        <v>0</v>
      </c>
      <c r="AJ35187">
        <v>0</v>
      </c>
      <c r="AK35187">
        <v>0</v>
      </c>
      <c r="AL35187">
        <v>0</v>
      </c>
      <c r="AM35187">
        <v>0</v>
      </c>
    </row>
    <row r="35188" spans="1:39" x14ac:dyDescent="0.45">
      <c r="A35188" t="s">
        <v>129972</v>
      </c>
      <c r="B35188" t="s">
        <v>129973</v>
      </c>
      <c r="C35188" t="s">
        <v>129974</v>
      </c>
      <c r="D35188" t="s">
        <v>129975</v>
      </c>
      <c r="E35188" t="s">
        <v>18376</v>
      </c>
      <c r="F35188" t="s">
        <v>714</v>
      </c>
      <c r="G35188" t="s">
        <v>57</v>
      </c>
      <c r="H35188" t="s">
        <v>74</v>
      </c>
      <c r="J35188" t="s">
        <v>75</v>
      </c>
      <c r="K35188" t="s">
        <v>75</v>
      </c>
      <c r="L35188">
        <v>1</v>
      </c>
      <c r="Q35188" s="1">
        <v>40835</v>
      </c>
      <c r="R35188" s="1">
        <v>40835</v>
      </c>
      <c r="S35188">
        <v>250000</v>
      </c>
      <c r="T35188">
        <v>0</v>
      </c>
      <c r="U35188">
        <v>0</v>
      </c>
      <c r="V35188">
        <v>0</v>
      </c>
      <c r="W35188">
        <v>0</v>
      </c>
      <c r="X35188">
        <v>0</v>
      </c>
      <c r="Y35188">
        <v>0</v>
      </c>
      <c r="Z35188">
        <v>0</v>
      </c>
      <c r="AA35188">
        <v>0</v>
      </c>
      <c r="AB35188">
        <v>0</v>
      </c>
      <c r="AC35188">
        <v>0</v>
      </c>
      <c r="AD35188">
        <v>0</v>
      </c>
      <c r="AE35188">
        <v>0</v>
      </c>
      <c r="AF35188">
        <v>0</v>
      </c>
      <c r="AG35188">
        <v>0</v>
      </c>
      <c r="AH35188">
        <v>0</v>
      </c>
      <c r="AI35188">
        <v>0</v>
      </c>
      <c r="AJ35188">
        <v>0</v>
      </c>
      <c r="AK35188">
        <v>0</v>
      </c>
      <c r="AL35188">
        <v>0</v>
      </c>
      <c r="AM35188">
        <v>0</v>
      </c>
    </row>
    <row r="35189" spans="1:39" x14ac:dyDescent="0.45">
      <c r="A35189" t="s">
        <v>129976</v>
      </c>
      <c r="B35189" t="s">
        <v>129977</v>
      </c>
      <c r="C35189" t="s">
        <v>129978</v>
      </c>
      <c r="D35189" t="s">
        <v>558</v>
      </c>
      <c r="E35189" t="s">
        <v>559</v>
      </c>
      <c r="F35189" t="s">
        <v>714</v>
      </c>
      <c r="G35189" t="s">
        <v>101</v>
      </c>
      <c r="H35189" t="s">
        <v>46</v>
      </c>
      <c r="I35189" t="s">
        <v>58</v>
      </c>
      <c r="J35189" t="s">
        <v>198</v>
      </c>
      <c r="K35189" t="s">
        <v>199</v>
      </c>
      <c r="L35189">
        <v>3</v>
      </c>
      <c r="M35189" s="1">
        <v>40575</v>
      </c>
      <c r="N35189" s="2">
        <v>40575</v>
      </c>
      <c r="O35189" t="s">
        <v>528</v>
      </c>
      <c r="P35189">
        <v>2011</v>
      </c>
      <c r="Q35189" s="1">
        <v>40603</v>
      </c>
      <c r="R35189" s="1">
        <v>40977</v>
      </c>
      <c r="S35189">
        <v>90000</v>
      </c>
      <c r="T35189">
        <v>50000</v>
      </c>
      <c r="U35189">
        <v>0</v>
      </c>
      <c r="V35189">
        <v>0</v>
      </c>
      <c r="W35189">
        <v>0</v>
      </c>
      <c r="X35189">
        <v>110000</v>
      </c>
      <c r="Y35189">
        <v>0</v>
      </c>
      <c r="Z35189">
        <v>0</v>
      </c>
      <c r="AA35189">
        <v>0</v>
      </c>
      <c r="AB35189">
        <v>0</v>
      </c>
      <c r="AC35189">
        <v>0</v>
      </c>
      <c r="AD35189">
        <v>0</v>
      </c>
      <c r="AE35189">
        <v>0</v>
      </c>
      <c r="AF35189">
        <v>0</v>
      </c>
      <c r="AG35189">
        <v>0</v>
      </c>
      <c r="AH35189">
        <v>0</v>
      </c>
      <c r="AI35189">
        <v>0</v>
      </c>
      <c r="AJ35189">
        <v>0</v>
      </c>
      <c r="AK35189">
        <v>0</v>
      </c>
      <c r="AL35189">
        <v>0</v>
      </c>
      <c r="AM35189">
        <v>0</v>
      </c>
    </row>
    <row r="35190" spans="1:39" x14ac:dyDescent="0.45">
      <c r="A35190" t="s">
        <v>129979</v>
      </c>
      <c r="B35190" t="s">
        <v>129980</v>
      </c>
      <c r="C35190" t="s">
        <v>129981</v>
      </c>
      <c r="D35190" t="s">
        <v>4990</v>
      </c>
      <c r="E35190" t="s">
        <v>3139</v>
      </c>
      <c r="F35190" t="s">
        <v>2666</v>
      </c>
      <c r="G35190" t="s">
        <v>57</v>
      </c>
      <c r="H35190" t="s">
        <v>715</v>
      </c>
      <c r="J35190" t="s">
        <v>2151</v>
      </c>
      <c r="K35190" t="s">
        <v>42005</v>
      </c>
      <c r="L35190">
        <v>1</v>
      </c>
      <c r="M35190" s="1">
        <v>37987</v>
      </c>
      <c r="N35190" s="2">
        <v>37987</v>
      </c>
      <c r="O35190" t="s">
        <v>452</v>
      </c>
      <c r="P35190">
        <v>2004</v>
      </c>
      <c r="Q35190" s="1">
        <v>38904</v>
      </c>
      <c r="R35190" s="1">
        <v>38904</v>
      </c>
      <c r="S35190">
        <v>0</v>
      </c>
      <c r="T35190">
        <v>2700000</v>
      </c>
      <c r="U35190">
        <v>0</v>
      </c>
      <c r="V35190">
        <v>0</v>
      </c>
      <c r="W35190">
        <v>0</v>
      </c>
      <c r="X35190">
        <v>0</v>
      </c>
      <c r="Y35190">
        <v>0</v>
      </c>
      <c r="Z35190">
        <v>0</v>
      </c>
      <c r="AA35190">
        <v>0</v>
      </c>
      <c r="AB35190">
        <v>0</v>
      </c>
      <c r="AC35190">
        <v>0</v>
      </c>
      <c r="AD35190">
        <v>0</v>
      </c>
      <c r="AE35190">
        <v>0</v>
      </c>
      <c r="AF35190">
        <v>0</v>
      </c>
      <c r="AG35190">
        <v>0</v>
      </c>
      <c r="AH35190">
        <v>0</v>
      </c>
      <c r="AI35190">
        <v>0</v>
      </c>
      <c r="AJ35190">
        <v>0</v>
      </c>
      <c r="AK35190">
        <v>0</v>
      </c>
      <c r="AL35190">
        <v>0</v>
      </c>
      <c r="AM35190">
        <v>0</v>
      </c>
    </row>
    <row r="35191" spans="1:39" x14ac:dyDescent="0.45">
      <c r="A35191" t="s">
        <v>129982</v>
      </c>
      <c r="B35191" t="s">
        <v>129983</v>
      </c>
      <c r="C35191" t="s">
        <v>129984</v>
      </c>
      <c r="D35191" t="s">
        <v>774</v>
      </c>
      <c r="E35191" t="s">
        <v>775</v>
      </c>
      <c r="F35191" t="s">
        <v>65268</v>
      </c>
      <c r="G35191" t="s">
        <v>57</v>
      </c>
      <c r="H35191" t="s">
        <v>46</v>
      </c>
      <c r="I35191" t="s">
        <v>58</v>
      </c>
      <c r="J35191" t="s">
        <v>198</v>
      </c>
      <c r="K35191" t="s">
        <v>1363</v>
      </c>
      <c r="L35191">
        <v>4</v>
      </c>
      <c r="M35191" s="1">
        <v>38353</v>
      </c>
      <c r="N35191" s="2">
        <v>38353</v>
      </c>
      <c r="O35191" t="s">
        <v>464</v>
      </c>
      <c r="P35191">
        <v>2005</v>
      </c>
      <c r="Q35191" s="1">
        <v>38699</v>
      </c>
      <c r="R35191" s="1">
        <v>40263</v>
      </c>
      <c r="S35191">
        <v>0</v>
      </c>
      <c r="T35191">
        <v>22900000</v>
      </c>
      <c r="U35191">
        <v>0</v>
      </c>
      <c r="V35191">
        <v>0</v>
      </c>
      <c r="W35191">
        <v>0</v>
      </c>
      <c r="X35191">
        <v>3000000</v>
      </c>
      <c r="Y35191">
        <v>0</v>
      </c>
      <c r="Z35191">
        <v>0</v>
      </c>
      <c r="AA35191">
        <v>0</v>
      </c>
      <c r="AB35191">
        <v>0</v>
      </c>
      <c r="AC35191">
        <v>0</v>
      </c>
      <c r="AD35191">
        <v>0</v>
      </c>
      <c r="AE35191">
        <v>0</v>
      </c>
      <c r="AF35191">
        <v>0</v>
      </c>
      <c r="AG35191">
        <v>0</v>
      </c>
      <c r="AH35191">
        <v>8400000</v>
      </c>
      <c r="AI35191">
        <v>0</v>
      </c>
      <c r="AJ35191">
        <v>0</v>
      </c>
      <c r="AK35191">
        <v>0</v>
      </c>
      <c r="AL35191">
        <v>0</v>
      </c>
      <c r="AM35191">
        <v>0</v>
      </c>
    </row>
    <row r="35192" spans="1:39" x14ac:dyDescent="0.45">
      <c r="A35192" t="s">
        <v>129985</v>
      </c>
      <c r="B35192" t="s">
        <v>129986</v>
      </c>
      <c r="C35192" t="s">
        <v>129987</v>
      </c>
      <c r="D35192" t="s">
        <v>154</v>
      </c>
      <c r="E35192" t="s">
        <v>155</v>
      </c>
      <c r="F35192" t="s">
        <v>129988</v>
      </c>
      <c r="G35192" t="s">
        <v>57</v>
      </c>
      <c r="H35192" t="s">
        <v>46</v>
      </c>
      <c r="I35192" t="s">
        <v>205</v>
      </c>
      <c r="J35192" t="s">
        <v>206</v>
      </c>
      <c r="K35192" t="s">
        <v>206</v>
      </c>
      <c r="L35192">
        <v>7</v>
      </c>
      <c r="M35192" s="1">
        <v>38261</v>
      </c>
      <c r="N35192" s="2">
        <v>38261</v>
      </c>
      <c r="O35192" t="s">
        <v>2508</v>
      </c>
      <c r="P35192">
        <v>2004</v>
      </c>
      <c r="Q35192" s="1">
        <v>38596</v>
      </c>
      <c r="R35192" s="1">
        <v>41591</v>
      </c>
      <c r="S35192">
        <v>0</v>
      </c>
      <c r="T35192">
        <v>96820000</v>
      </c>
      <c r="U35192">
        <v>0</v>
      </c>
      <c r="V35192">
        <v>0</v>
      </c>
      <c r="W35192">
        <v>0</v>
      </c>
      <c r="X35192">
        <v>0</v>
      </c>
      <c r="Y35192">
        <v>0</v>
      </c>
      <c r="Z35192">
        <v>0</v>
      </c>
      <c r="AA35192">
        <v>0</v>
      </c>
      <c r="AB35192">
        <v>0</v>
      </c>
      <c r="AC35192">
        <v>0</v>
      </c>
      <c r="AD35192">
        <v>0</v>
      </c>
      <c r="AE35192">
        <v>0</v>
      </c>
      <c r="AF35192">
        <v>770000</v>
      </c>
      <c r="AG35192">
        <v>8000000</v>
      </c>
      <c r="AH35192">
        <v>12000000</v>
      </c>
      <c r="AI35192">
        <v>10000000</v>
      </c>
      <c r="AJ35192">
        <v>14800000</v>
      </c>
      <c r="AK35192">
        <v>50000000</v>
      </c>
      <c r="AL35192">
        <v>0</v>
      </c>
      <c r="AM35192">
        <v>0</v>
      </c>
    </row>
    <row r="35193" spans="1:39" x14ac:dyDescent="0.45">
      <c r="A35193" t="s">
        <v>129989</v>
      </c>
      <c r="B35193" t="s">
        <v>129990</v>
      </c>
      <c r="C35193" t="s">
        <v>129991</v>
      </c>
      <c r="D35193" t="s">
        <v>88</v>
      </c>
      <c r="E35193" t="s">
        <v>89</v>
      </c>
      <c r="F35193" t="s">
        <v>129992</v>
      </c>
      <c r="G35193" t="s">
        <v>57</v>
      </c>
      <c r="H35193" t="s">
        <v>46</v>
      </c>
      <c r="I35193" t="s">
        <v>91</v>
      </c>
      <c r="J35193" t="s">
        <v>92</v>
      </c>
      <c r="K35193" t="s">
        <v>1694</v>
      </c>
      <c r="L35193">
        <v>1</v>
      </c>
      <c r="M35193" s="1">
        <v>40544</v>
      </c>
      <c r="N35193" s="2">
        <v>40544</v>
      </c>
      <c r="O35193" t="s">
        <v>528</v>
      </c>
      <c r="P35193">
        <v>2011</v>
      </c>
      <c r="Q35193" s="1">
        <v>40833</v>
      </c>
      <c r="R35193" s="1">
        <v>40833</v>
      </c>
      <c r="S35193">
        <v>0</v>
      </c>
      <c r="T35193">
        <v>271850</v>
      </c>
      <c r="U35193">
        <v>0</v>
      </c>
      <c r="V35193">
        <v>0</v>
      </c>
      <c r="W35193">
        <v>0</v>
      </c>
      <c r="X35193">
        <v>0</v>
      </c>
      <c r="Y35193">
        <v>0</v>
      </c>
      <c r="Z35193">
        <v>0</v>
      </c>
      <c r="AA35193">
        <v>0</v>
      </c>
      <c r="AB35193">
        <v>0</v>
      </c>
      <c r="AC35193">
        <v>0</v>
      </c>
      <c r="AD35193">
        <v>0</v>
      </c>
      <c r="AE35193">
        <v>0</v>
      </c>
      <c r="AF35193">
        <v>0</v>
      </c>
      <c r="AG35193">
        <v>0</v>
      </c>
      <c r="AH35193">
        <v>0</v>
      </c>
      <c r="AI35193">
        <v>0</v>
      </c>
      <c r="AJ35193">
        <v>0</v>
      </c>
      <c r="AK35193">
        <v>0</v>
      </c>
      <c r="AL35193">
        <v>0</v>
      </c>
      <c r="AM35193">
        <v>0</v>
      </c>
    </row>
    <row r="35194" spans="1:39" x14ac:dyDescent="0.45">
      <c r="A35194" t="s">
        <v>129993</v>
      </c>
      <c r="B35194" t="s">
        <v>129994</v>
      </c>
      <c r="C35194" t="s">
        <v>129995</v>
      </c>
      <c r="D35194" t="s">
        <v>1038</v>
      </c>
      <c r="E35194" t="s">
        <v>1039</v>
      </c>
      <c r="F35194" t="s">
        <v>114</v>
      </c>
      <c r="G35194" t="s">
        <v>57</v>
      </c>
      <c r="H35194" t="s">
        <v>46</v>
      </c>
      <c r="I35194" t="s">
        <v>58</v>
      </c>
      <c r="J35194" t="s">
        <v>198</v>
      </c>
      <c r="K35194" t="s">
        <v>931</v>
      </c>
      <c r="L35194">
        <v>1</v>
      </c>
      <c r="M35194" s="1">
        <v>40350</v>
      </c>
      <c r="N35194" s="2">
        <v>40330</v>
      </c>
      <c r="O35194" t="s">
        <v>1166</v>
      </c>
      <c r="P35194">
        <v>2010</v>
      </c>
      <c r="Q35194" s="1">
        <v>41159</v>
      </c>
      <c r="R35194" s="1">
        <v>41159</v>
      </c>
      <c r="S35194">
        <v>0</v>
      </c>
      <c r="T35194">
        <v>0</v>
      </c>
      <c r="U35194">
        <v>0</v>
      </c>
      <c r="V35194">
        <v>0</v>
      </c>
      <c r="W35194">
        <v>0</v>
      </c>
      <c r="X35194">
        <v>0</v>
      </c>
      <c r="Y35194">
        <v>0</v>
      </c>
      <c r="Z35194">
        <v>0</v>
      </c>
      <c r="AA35194">
        <v>0</v>
      </c>
      <c r="AB35194">
        <v>0</v>
      </c>
      <c r="AC35194">
        <v>0</v>
      </c>
      <c r="AD35194">
        <v>0</v>
      </c>
      <c r="AE35194">
        <v>0</v>
      </c>
      <c r="AF35194">
        <v>0</v>
      </c>
      <c r="AG35194">
        <v>0</v>
      </c>
      <c r="AH35194">
        <v>0</v>
      </c>
      <c r="AI35194">
        <v>0</v>
      </c>
      <c r="AJ35194">
        <v>0</v>
      </c>
      <c r="AK35194">
        <v>0</v>
      </c>
      <c r="AL35194">
        <v>0</v>
      </c>
      <c r="AM35194">
        <v>0</v>
      </c>
    </row>
    <row r="35195" spans="1:39" x14ac:dyDescent="0.45">
      <c r="A35195" t="s">
        <v>129996</v>
      </c>
      <c r="B35195" t="s">
        <v>129997</v>
      </c>
      <c r="C35195" t="s">
        <v>129998</v>
      </c>
      <c r="D35195" t="s">
        <v>88</v>
      </c>
      <c r="E35195" t="s">
        <v>89</v>
      </c>
      <c r="F35195" t="s">
        <v>3234</v>
      </c>
      <c r="G35195" t="s">
        <v>57</v>
      </c>
      <c r="H35195" t="s">
        <v>46</v>
      </c>
      <c r="I35195" t="s">
        <v>81</v>
      </c>
      <c r="J35195" t="s">
        <v>590</v>
      </c>
      <c r="K35195" t="s">
        <v>590</v>
      </c>
      <c r="L35195">
        <v>1</v>
      </c>
      <c r="M35195" s="1">
        <v>40544</v>
      </c>
      <c r="N35195" s="2">
        <v>40544</v>
      </c>
      <c r="O35195" t="s">
        <v>528</v>
      </c>
      <c r="P35195">
        <v>2011</v>
      </c>
      <c r="Q35195" s="1">
        <v>40877</v>
      </c>
      <c r="R35195" s="1">
        <v>40877</v>
      </c>
      <c r="S35195">
        <v>0</v>
      </c>
      <c r="T35195">
        <v>225000</v>
      </c>
      <c r="U35195">
        <v>0</v>
      </c>
      <c r="V35195">
        <v>0</v>
      </c>
      <c r="W35195">
        <v>0</v>
      </c>
      <c r="X35195">
        <v>0</v>
      </c>
      <c r="Y35195">
        <v>0</v>
      </c>
      <c r="Z35195">
        <v>0</v>
      </c>
      <c r="AA35195">
        <v>0</v>
      </c>
      <c r="AB35195">
        <v>0</v>
      </c>
      <c r="AC35195">
        <v>0</v>
      </c>
      <c r="AD35195">
        <v>0</v>
      </c>
      <c r="AE35195">
        <v>0</v>
      </c>
      <c r="AF35195">
        <v>0</v>
      </c>
      <c r="AG35195">
        <v>0</v>
      </c>
      <c r="AH35195">
        <v>0</v>
      </c>
      <c r="AI35195">
        <v>0</v>
      </c>
      <c r="AJ35195">
        <v>0</v>
      </c>
      <c r="AK35195">
        <v>0</v>
      </c>
      <c r="AL35195">
        <v>0</v>
      </c>
      <c r="AM35195">
        <v>0</v>
      </c>
    </row>
    <row r="35196" spans="1:39" x14ac:dyDescent="0.45">
      <c r="A35196" t="s">
        <v>129999</v>
      </c>
      <c r="B35196" t="s">
        <v>130000</v>
      </c>
      <c r="C35196" t="s">
        <v>130001</v>
      </c>
      <c r="D35196" t="s">
        <v>107</v>
      </c>
      <c r="E35196" t="s">
        <v>108</v>
      </c>
      <c r="F35196" t="s">
        <v>130002</v>
      </c>
      <c r="G35196" t="s">
        <v>57</v>
      </c>
      <c r="H35196" t="s">
        <v>46</v>
      </c>
      <c r="I35196" t="s">
        <v>91</v>
      </c>
      <c r="J35196" t="s">
        <v>92</v>
      </c>
      <c r="K35196" t="s">
        <v>2550</v>
      </c>
      <c r="L35196">
        <v>1</v>
      </c>
      <c r="M35196" s="1">
        <v>39083</v>
      </c>
      <c r="N35196" s="2">
        <v>39083</v>
      </c>
      <c r="O35196" t="s">
        <v>110</v>
      </c>
      <c r="P35196">
        <v>2007</v>
      </c>
      <c r="Q35196" s="1">
        <v>40815</v>
      </c>
      <c r="R35196" s="1">
        <v>40815</v>
      </c>
      <c r="S35196">
        <v>0</v>
      </c>
      <c r="T35196">
        <v>397000</v>
      </c>
      <c r="U35196">
        <v>0</v>
      </c>
      <c r="V35196">
        <v>0</v>
      </c>
      <c r="W35196">
        <v>0</v>
      </c>
      <c r="X35196">
        <v>0</v>
      </c>
      <c r="Y35196">
        <v>0</v>
      </c>
      <c r="Z35196">
        <v>0</v>
      </c>
      <c r="AA35196">
        <v>0</v>
      </c>
      <c r="AB35196">
        <v>0</v>
      </c>
      <c r="AC35196">
        <v>0</v>
      </c>
      <c r="AD35196">
        <v>0</v>
      </c>
      <c r="AE35196">
        <v>0</v>
      </c>
      <c r="AF35196">
        <v>0</v>
      </c>
      <c r="AG35196">
        <v>0</v>
      </c>
      <c r="AH35196">
        <v>0</v>
      </c>
      <c r="AI35196">
        <v>0</v>
      </c>
      <c r="AJ35196">
        <v>0</v>
      </c>
      <c r="AK35196">
        <v>0</v>
      </c>
      <c r="AL35196">
        <v>0</v>
      </c>
      <c r="AM35196">
        <v>0</v>
      </c>
    </row>
    <row r="35197" spans="1:39" x14ac:dyDescent="0.45">
      <c r="A35197" t="s">
        <v>130003</v>
      </c>
      <c r="B35197" t="s">
        <v>130004</v>
      </c>
      <c r="C35197" t="s">
        <v>130005</v>
      </c>
      <c r="D35197" t="s">
        <v>127</v>
      </c>
      <c r="E35197" t="s">
        <v>128</v>
      </c>
      <c r="F35197" t="s">
        <v>757</v>
      </c>
      <c r="G35197" t="s">
        <v>57</v>
      </c>
      <c r="L35197">
        <v>1</v>
      </c>
      <c r="Q35197" s="1">
        <v>41171</v>
      </c>
      <c r="R35197" s="1">
        <v>41171</v>
      </c>
      <c r="S35197">
        <v>600000</v>
      </c>
      <c r="T35197">
        <v>0</v>
      </c>
      <c r="U35197">
        <v>0</v>
      </c>
      <c r="V35197">
        <v>0</v>
      </c>
      <c r="W35197">
        <v>0</v>
      </c>
      <c r="X35197">
        <v>0</v>
      </c>
      <c r="Y35197">
        <v>0</v>
      </c>
      <c r="Z35197">
        <v>0</v>
      </c>
      <c r="AA35197">
        <v>0</v>
      </c>
      <c r="AB35197">
        <v>0</v>
      </c>
      <c r="AC35197">
        <v>0</v>
      </c>
      <c r="AD35197">
        <v>0</v>
      </c>
      <c r="AE35197">
        <v>0</v>
      </c>
      <c r="AF35197">
        <v>0</v>
      </c>
      <c r="AG35197">
        <v>0</v>
      </c>
      <c r="AH35197">
        <v>0</v>
      </c>
      <c r="AI35197">
        <v>0</v>
      </c>
      <c r="AJ35197">
        <v>0</v>
      </c>
      <c r="AK35197">
        <v>0</v>
      </c>
      <c r="AL35197">
        <v>0</v>
      </c>
      <c r="AM35197">
        <v>0</v>
      </c>
    </row>
    <row r="35198" spans="1:39" x14ac:dyDescent="0.45">
      <c r="A35198" t="s">
        <v>130006</v>
      </c>
      <c r="B35198" t="s">
        <v>130007</v>
      </c>
      <c r="C35198" t="s">
        <v>130008</v>
      </c>
      <c r="D35198" t="s">
        <v>293</v>
      </c>
      <c r="E35198" t="s">
        <v>294</v>
      </c>
      <c r="F35198" t="s">
        <v>7871</v>
      </c>
      <c r="G35198" t="s">
        <v>57</v>
      </c>
      <c r="H35198" t="s">
        <v>715</v>
      </c>
      <c r="J35198" t="s">
        <v>716</v>
      </c>
      <c r="K35198" t="s">
        <v>22960</v>
      </c>
      <c r="L35198">
        <v>3</v>
      </c>
      <c r="Q35198" s="1">
        <v>40490</v>
      </c>
      <c r="R35198" s="1">
        <v>41661</v>
      </c>
      <c r="S35198">
        <v>0</v>
      </c>
      <c r="T35198">
        <v>10000000</v>
      </c>
      <c r="U35198">
        <v>0</v>
      </c>
      <c r="V35198">
        <v>0</v>
      </c>
      <c r="W35198">
        <v>0</v>
      </c>
      <c r="X35198">
        <v>0</v>
      </c>
      <c r="Y35198">
        <v>0</v>
      </c>
      <c r="Z35198">
        <v>0</v>
      </c>
      <c r="AA35198">
        <v>0</v>
      </c>
      <c r="AB35198">
        <v>20200000</v>
      </c>
      <c r="AC35198">
        <v>0</v>
      </c>
      <c r="AD35198">
        <v>0</v>
      </c>
      <c r="AE35198">
        <v>0</v>
      </c>
      <c r="AF35198">
        <v>0</v>
      </c>
      <c r="AG35198">
        <v>0</v>
      </c>
      <c r="AH35198">
        <v>0</v>
      </c>
      <c r="AI35198">
        <v>0</v>
      </c>
      <c r="AJ35198">
        <v>0</v>
      </c>
      <c r="AK35198">
        <v>0</v>
      </c>
      <c r="AL35198">
        <v>0</v>
      </c>
      <c r="AM35198">
        <v>0</v>
      </c>
    </row>
    <row r="35199" spans="1:39" x14ac:dyDescent="0.45">
      <c r="A35199" t="s">
        <v>130009</v>
      </c>
      <c r="B35199" t="s">
        <v>130010</v>
      </c>
      <c r="C35199" t="s">
        <v>130011</v>
      </c>
      <c r="F35199" s="3">
        <v>30000</v>
      </c>
      <c r="G35199" t="s">
        <v>57</v>
      </c>
      <c r="H35199" t="s">
        <v>46</v>
      </c>
      <c r="I35199" t="s">
        <v>58</v>
      </c>
      <c r="J35199" t="s">
        <v>989</v>
      </c>
      <c r="K35199" t="s">
        <v>990</v>
      </c>
      <c r="L35199">
        <v>1</v>
      </c>
      <c r="M35199" s="1">
        <v>39417</v>
      </c>
      <c r="N35199" s="2">
        <v>39417</v>
      </c>
      <c r="O35199" t="s">
        <v>1428</v>
      </c>
      <c r="P35199">
        <v>2007</v>
      </c>
      <c r="Q35199" s="1">
        <v>41883</v>
      </c>
      <c r="R35199" s="1">
        <v>41883</v>
      </c>
      <c r="S35199">
        <v>30000</v>
      </c>
      <c r="T35199">
        <v>0</v>
      </c>
      <c r="U35199">
        <v>0</v>
      </c>
      <c r="V35199">
        <v>0</v>
      </c>
      <c r="W35199">
        <v>0</v>
      </c>
      <c r="X35199">
        <v>0</v>
      </c>
      <c r="Y35199">
        <v>0</v>
      </c>
      <c r="Z35199">
        <v>0</v>
      </c>
      <c r="AA35199">
        <v>0</v>
      </c>
      <c r="AB35199">
        <v>0</v>
      </c>
      <c r="AC35199">
        <v>0</v>
      </c>
      <c r="AD35199">
        <v>0</v>
      </c>
      <c r="AE35199">
        <v>0</v>
      </c>
      <c r="AF35199">
        <v>0</v>
      </c>
      <c r="AG35199">
        <v>0</v>
      </c>
      <c r="AH35199">
        <v>0</v>
      </c>
      <c r="AI35199">
        <v>0</v>
      </c>
      <c r="AJ35199">
        <v>0</v>
      </c>
      <c r="AK35199">
        <v>0</v>
      </c>
      <c r="AL35199">
        <v>0</v>
      </c>
      <c r="AM35199">
        <v>0</v>
      </c>
    </row>
    <row r="35200" spans="1:39" x14ac:dyDescent="0.45">
      <c r="A35200" t="s">
        <v>130012</v>
      </c>
      <c r="B35200" t="s">
        <v>130013</v>
      </c>
      <c r="D35200" t="s">
        <v>1474</v>
      </c>
      <c r="E35200" t="s">
        <v>1475</v>
      </c>
      <c r="F35200" t="s">
        <v>130014</v>
      </c>
      <c r="G35200" t="s">
        <v>57</v>
      </c>
      <c r="H35200" t="s">
        <v>214</v>
      </c>
      <c r="J35200" t="s">
        <v>4136</v>
      </c>
      <c r="K35200" t="s">
        <v>130015</v>
      </c>
      <c r="L35200">
        <v>1</v>
      </c>
      <c r="M35200" s="1">
        <v>38718</v>
      </c>
      <c r="N35200" s="2">
        <v>38718</v>
      </c>
      <c r="O35200" t="s">
        <v>430</v>
      </c>
      <c r="P35200">
        <v>2006</v>
      </c>
      <c r="Q35200" s="1">
        <v>38974</v>
      </c>
      <c r="R35200" s="1">
        <v>38974</v>
      </c>
      <c r="S35200">
        <v>0</v>
      </c>
      <c r="T35200">
        <v>242000</v>
      </c>
      <c r="U35200">
        <v>0</v>
      </c>
      <c r="V35200">
        <v>0</v>
      </c>
      <c r="W35200">
        <v>0</v>
      </c>
      <c r="X35200">
        <v>0</v>
      </c>
      <c r="Y35200">
        <v>0</v>
      </c>
      <c r="Z35200">
        <v>0</v>
      </c>
      <c r="AA35200">
        <v>0</v>
      </c>
      <c r="AB35200">
        <v>0</v>
      </c>
      <c r="AC35200">
        <v>0</v>
      </c>
      <c r="AD35200">
        <v>0</v>
      </c>
      <c r="AE35200">
        <v>0</v>
      </c>
      <c r="AF35200">
        <v>0</v>
      </c>
      <c r="AG35200">
        <v>0</v>
      </c>
      <c r="AH35200">
        <v>0</v>
      </c>
      <c r="AI35200">
        <v>0</v>
      </c>
      <c r="AJ35200">
        <v>0</v>
      </c>
      <c r="AK35200">
        <v>0</v>
      </c>
      <c r="AL35200">
        <v>0</v>
      </c>
      <c r="AM35200">
        <v>0</v>
      </c>
    </row>
    <row r="35201" spans="1:39" x14ac:dyDescent="0.45">
      <c r="A35201" t="s">
        <v>130016</v>
      </c>
      <c r="B35201" t="s">
        <v>130017</v>
      </c>
      <c r="C35201" t="s">
        <v>130018</v>
      </c>
      <c r="D35201" t="s">
        <v>315</v>
      </c>
      <c r="E35201" t="s">
        <v>316</v>
      </c>
      <c r="F35201" t="s">
        <v>130019</v>
      </c>
      <c r="G35201" t="s">
        <v>57</v>
      </c>
      <c r="H35201" t="s">
        <v>46</v>
      </c>
      <c r="I35201" t="s">
        <v>299</v>
      </c>
      <c r="J35201" t="s">
        <v>300</v>
      </c>
      <c r="K35201" t="s">
        <v>369</v>
      </c>
      <c r="L35201">
        <v>3</v>
      </c>
      <c r="M35201" s="1">
        <v>39814</v>
      </c>
      <c r="N35201" s="2">
        <v>39814</v>
      </c>
      <c r="O35201" t="s">
        <v>188</v>
      </c>
      <c r="P35201">
        <v>2009</v>
      </c>
      <c r="Q35201" s="1">
        <v>40646</v>
      </c>
      <c r="R35201" s="1">
        <v>41108</v>
      </c>
      <c r="S35201">
        <v>0</v>
      </c>
      <c r="T35201">
        <v>1510000</v>
      </c>
      <c r="U35201">
        <v>0</v>
      </c>
      <c r="V35201">
        <v>0</v>
      </c>
      <c r="W35201">
        <v>0</v>
      </c>
      <c r="X35201">
        <v>763000</v>
      </c>
      <c r="Y35201">
        <v>0</v>
      </c>
      <c r="Z35201">
        <v>0</v>
      </c>
      <c r="AA35201">
        <v>0</v>
      </c>
      <c r="AB35201">
        <v>0</v>
      </c>
      <c r="AC35201">
        <v>0</v>
      </c>
      <c r="AD35201">
        <v>0</v>
      </c>
      <c r="AE35201">
        <v>0</v>
      </c>
      <c r="AF35201">
        <v>0</v>
      </c>
      <c r="AG35201">
        <v>0</v>
      </c>
      <c r="AH35201">
        <v>0</v>
      </c>
      <c r="AI35201">
        <v>0</v>
      </c>
      <c r="AJ35201">
        <v>0</v>
      </c>
      <c r="AK35201">
        <v>0</v>
      </c>
      <c r="AL35201">
        <v>0</v>
      </c>
      <c r="AM35201">
        <v>0</v>
      </c>
    </row>
    <row r="35202" spans="1:39" x14ac:dyDescent="0.45">
      <c r="A35202" t="s">
        <v>130020</v>
      </c>
      <c r="B35202" t="s">
        <v>130021</v>
      </c>
      <c r="C35202" t="s">
        <v>130022</v>
      </c>
      <c r="D35202" t="s">
        <v>161</v>
      </c>
      <c r="E35202" t="s">
        <v>162</v>
      </c>
      <c r="F35202" t="s">
        <v>44</v>
      </c>
      <c r="G35202" t="s">
        <v>57</v>
      </c>
      <c r="H35202" t="s">
        <v>46</v>
      </c>
      <c r="I35202" t="s">
        <v>91</v>
      </c>
      <c r="J35202" t="s">
        <v>3483</v>
      </c>
      <c r="K35202" t="s">
        <v>14498</v>
      </c>
      <c r="L35202">
        <v>1</v>
      </c>
      <c r="Q35202" s="1">
        <v>40486</v>
      </c>
      <c r="R35202" s="1">
        <v>40486</v>
      </c>
      <c r="S35202">
        <v>0</v>
      </c>
      <c r="T35202">
        <v>1750000</v>
      </c>
      <c r="U35202">
        <v>0</v>
      </c>
      <c r="V35202">
        <v>0</v>
      </c>
      <c r="W35202">
        <v>0</v>
      </c>
      <c r="X35202">
        <v>0</v>
      </c>
      <c r="Y35202">
        <v>0</v>
      </c>
      <c r="Z35202">
        <v>0</v>
      </c>
      <c r="AA35202">
        <v>0</v>
      </c>
      <c r="AB35202">
        <v>0</v>
      </c>
      <c r="AC35202">
        <v>0</v>
      </c>
      <c r="AD35202">
        <v>0</v>
      </c>
      <c r="AE35202">
        <v>0</v>
      </c>
      <c r="AF35202">
        <v>0</v>
      </c>
      <c r="AG35202">
        <v>0</v>
      </c>
      <c r="AH35202">
        <v>0</v>
      </c>
      <c r="AI35202">
        <v>0</v>
      </c>
      <c r="AJ35202">
        <v>0</v>
      </c>
      <c r="AK35202">
        <v>0</v>
      </c>
      <c r="AL35202">
        <v>0</v>
      </c>
      <c r="AM35202">
        <v>0</v>
      </c>
    </row>
    <row r="35203" spans="1:39" x14ac:dyDescent="0.45">
      <c r="A35203" t="s">
        <v>130023</v>
      </c>
      <c r="B35203" t="s">
        <v>130024</v>
      </c>
      <c r="F35203" s="3">
        <v>80000</v>
      </c>
      <c r="G35203" t="s">
        <v>57</v>
      </c>
      <c r="H35203" t="s">
        <v>46</v>
      </c>
      <c r="I35203" t="s">
        <v>2223</v>
      </c>
      <c r="J35203" t="s">
        <v>2456</v>
      </c>
      <c r="K35203" t="s">
        <v>2456</v>
      </c>
      <c r="L35203">
        <v>1</v>
      </c>
      <c r="Q35203" s="1">
        <v>41214</v>
      </c>
      <c r="R35203" s="1">
        <v>41214</v>
      </c>
      <c r="S35203">
        <v>80000</v>
      </c>
      <c r="T35203">
        <v>0</v>
      </c>
      <c r="U35203">
        <v>0</v>
      </c>
      <c r="V35203">
        <v>0</v>
      </c>
      <c r="W35203">
        <v>0</v>
      </c>
      <c r="X35203">
        <v>0</v>
      </c>
      <c r="Y35203">
        <v>0</v>
      </c>
      <c r="Z35203">
        <v>0</v>
      </c>
      <c r="AA35203">
        <v>0</v>
      </c>
      <c r="AB35203">
        <v>0</v>
      </c>
      <c r="AC35203">
        <v>0</v>
      </c>
      <c r="AD35203">
        <v>0</v>
      </c>
      <c r="AE35203">
        <v>0</v>
      </c>
      <c r="AF35203">
        <v>0</v>
      </c>
      <c r="AG35203">
        <v>0</v>
      </c>
      <c r="AH35203">
        <v>0</v>
      </c>
      <c r="AI35203">
        <v>0</v>
      </c>
      <c r="AJ35203">
        <v>0</v>
      </c>
      <c r="AK35203">
        <v>0</v>
      </c>
      <c r="AL35203">
        <v>0</v>
      </c>
      <c r="AM35203">
        <v>0</v>
      </c>
    </row>
    <row r="35204" spans="1:39" x14ac:dyDescent="0.45">
      <c r="A35204" t="s">
        <v>130025</v>
      </c>
      <c r="B35204" t="s">
        <v>130026</v>
      </c>
      <c r="C35204" t="s">
        <v>130027</v>
      </c>
      <c r="D35204" t="s">
        <v>755</v>
      </c>
      <c r="E35204" t="s">
        <v>756</v>
      </c>
      <c r="F35204" t="s">
        <v>1362</v>
      </c>
      <c r="G35204" t="s">
        <v>57</v>
      </c>
      <c r="H35204" t="s">
        <v>11579</v>
      </c>
      <c r="J35204" t="s">
        <v>14868</v>
      </c>
      <c r="K35204" t="s">
        <v>14868</v>
      </c>
      <c r="L35204">
        <v>1</v>
      </c>
      <c r="M35204" s="1">
        <v>35431</v>
      </c>
      <c r="N35204" s="2">
        <v>35431</v>
      </c>
      <c r="O35204" t="s">
        <v>1513</v>
      </c>
      <c r="P35204">
        <v>1997</v>
      </c>
      <c r="Q35204" s="1">
        <v>39733</v>
      </c>
      <c r="R35204" s="1">
        <v>39733</v>
      </c>
      <c r="S35204">
        <v>0</v>
      </c>
      <c r="T35204">
        <v>0</v>
      </c>
      <c r="U35204">
        <v>0</v>
      </c>
      <c r="V35204">
        <v>0</v>
      </c>
      <c r="W35204">
        <v>0</v>
      </c>
      <c r="X35204">
        <v>0</v>
      </c>
      <c r="Y35204">
        <v>0</v>
      </c>
      <c r="Z35204">
        <v>0</v>
      </c>
      <c r="AA35204">
        <v>65000000</v>
      </c>
      <c r="AB35204">
        <v>0</v>
      </c>
      <c r="AC35204">
        <v>0</v>
      </c>
      <c r="AD35204">
        <v>0</v>
      </c>
      <c r="AE35204">
        <v>0</v>
      </c>
      <c r="AF35204">
        <v>0</v>
      </c>
      <c r="AG35204">
        <v>0</v>
      </c>
      <c r="AH35204">
        <v>0</v>
      </c>
      <c r="AI35204">
        <v>0</v>
      </c>
      <c r="AJ35204">
        <v>0</v>
      </c>
      <c r="AK35204">
        <v>0</v>
      </c>
      <c r="AL35204">
        <v>0</v>
      </c>
      <c r="AM35204">
        <v>0</v>
      </c>
    </row>
    <row r="35205" spans="1:39" x14ac:dyDescent="0.45">
      <c r="A35205" t="s">
        <v>130028</v>
      </c>
      <c r="B35205" t="s">
        <v>130029</v>
      </c>
      <c r="C35205" t="s">
        <v>130030</v>
      </c>
      <c r="D35205" t="s">
        <v>130031</v>
      </c>
      <c r="E35205" t="s">
        <v>23496</v>
      </c>
      <c r="F35205" t="s">
        <v>4657</v>
      </c>
      <c r="G35205" t="s">
        <v>57</v>
      </c>
      <c r="H35205" t="s">
        <v>46</v>
      </c>
      <c r="I35205" t="s">
        <v>58</v>
      </c>
      <c r="J35205" t="s">
        <v>198</v>
      </c>
      <c r="K35205" t="s">
        <v>1363</v>
      </c>
      <c r="L35205">
        <v>2</v>
      </c>
      <c r="M35205" s="1">
        <v>40544</v>
      </c>
      <c r="N35205" s="2">
        <v>40544</v>
      </c>
      <c r="O35205" t="s">
        <v>528</v>
      </c>
      <c r="P35205">
        <v>2011</v>
      </c>
      <c r="Q35205" s="1">
        <v>41129</v>
      </c>
      <c r="R35205" s="1">
        <v>41583</v>
      </c>
      <c r="S35205">
        <v>4000000</v>
      </c>
      <c r="T35205">
        <v>9000000</v>
      </c>
      <c r="U35205">
        <v>0</v>
      </c>
      <c r="V35205">
        <v>0</v>
      </c>
      <c r="W35205">
        <v>0</v>
      </c>
      <c r="X35205">
        <v>0</v>
      </c>
      <c r="Y35205">
        <v>0</v>
      </c>
      <c r="Z35205">
        <v>0</v>
      </c>
      <c r="AA35205">
        <v>0</v>
      </c>
      <c r="AB35205">
        <v>0</v>
      </c>
      <c r="AC35205">
        <v>0</v>
      </c>
      <c r="AD35205">
        <v>0</v>
      </c>
      <c r="AE35205">
        <v>0</v>
      </c>
      <c r="AF35205">
        <v>9000000</v>
      </c>
      <c r="AG35205">
        <v>0</v>
      </c>
      <c r="AH35205">
        <v>0</v>
      </c>
      <c r="AI35205">
        <v>0</v>
      </c>
      <c r="AJ35205">
        <v>0</v>
      </c>
      <c r="AK35205">
        <v>0</v>
      </c>
      <c r="AL35205">
        <v>0</v>
      </c>
      <c r="AM35205">
        <v>0</v>
      </c>
    </row>
    <row r="35206" spans="1:39" x14ac:dyDescent="0.45">
      <c r="A35206" t="s">
        <v>130032</v>
      </c>
      <c r="B35206" t="s">
        <v>130033</v>
      </c>
      <c r="C35206" t="s">
        <v>130034</v>
      </c>
      <c r="D35206" t="s">
        <v>88</v>
      </c>
      <c r="E35206" t="s">
        <v>89</v>
      </c>
      <c r="F35206" t="s">
        <v>9151</v>
      </c>
      <c r="G35206" t="s">
        <v>57</v>
      </c>
      <c r="H35206" t="s">
        <v>46</v>
      </c>
      <c r="I35206" t="s">
        <v>58</v>
      </c>
      <c r="J35206" t="s">
        <v>1223</v>
      </c>
      <c r="K35206" t="s">
        <v>1223</v>
      </c>
      <c r="L35206">
        <v>1</v>
      </c>
      <c r="M35206" s="1">
        <v>35065</v>
      </c>
      <c r="N35206" s="2">
        <v>35065</v>
      </c>
      <c r="O35206" t="s">
        <v>3501</v>
      </c>
      <c r="P35206">
        <v>1996</v>
      </c>
      <c r="Q35206" s="1">
        <v>41507</v>
      </c>
      <c r="R35206" s="1">
        <v>41507</v>
      </c>
      <c r="S35206">
        <v>0</v>
      </c>
      <c r="T35206">
        <v>0</v>
      </c>
      <c r="U35206">
        <v>0</v>
      </c>
      <c r="V35206">
        <v>0</v>
      </c>
      <c r="W35206">
        <v>0</v>
      </c>
      <c r="X35206">
        <v>0</v>
      </c>
      <c r="Y35206">
        <v>0</v>
      </c>
      <c r="Z35206">
        <v>0</v>
      </c>
      <c r="AA35206">
        <v>72000000</v>
      </c>
      <c r="AB35206">
        <v>0</v>
      </c>
      <c r="AC35206">
        <v>0</v>
      </c>
      <c r="AD35206">
        <v>0</v>
      </c>
      <c r="AE35206">
        <v>0</v>
      </c>
      <c r="AF35206">
        <v>0</v>
      </c>
      <c r="AG35206">
        <v>0</v>
      </c>
      <c r="AH35206">
        <v>0</v>
      </c>
      <c r="AI35206">
        <v>0</v>
      </c>
      <c r="AJ35206">
        <v>0</v>
      </c>
      <c r="AK35206">
        <v>0</v>
      </c>
      <c r="AL35206">
        <v>0</v>
      </c>
      <c r="AM35206">
        <v>0</v>
      </c>
    </row>
    <row r="35207" spans="1:39" x14ac:dyDescent="0.45">
      <c r="A35207" t="s">
        <v>130035</v>
      </c>
      <c r="B35207" t="s">
        <v>130036</v>
      </c>
      <c r="C35207" t="s">
        <v>130037</v>
      </c>
      <c r="D35207" t="s">
        <v>461</v>
      </c>
      <c r="E35207" t="s">
        <v>462</v>
      </c>
      <c r="F35207" t="s">
        <v>130038</v>
      </c>
      <c r="G35207" t="s">
        <v>45</v>
      </c>
      <c r="H35207" t="s">
        <v>74</v>
      </c>
      <c r="J35207" t="s">
        <v>75</v>
      </c>
      <c r="K35207" t="s">
        <v>75</v>
      </c>
      <c r="L35207">
        <v>2</v>
      </c>
      <c r="M35207" s="1">
        <v>39814</v>
      </c>
      <c r="N35207" s="2">
        <v>39814</v>
      </c>
      <c r="O35207" t="s">
        <v>188</v>
      </c>
      <c r="P35207">
        <v>2009</v>
      </c>
      <c r="Q35207" s="1">
        <v>40750</v>
      </c>
      <c r="R35207" s="1">
        <v>40953</v>
      </c>
      <c r="S35207">
        <v>0</v>
      </c>
      <c r="T35207">
        <v>1140575</v>
      </c>
      <c r="U35207">
        <v>0</v>
      </c>
      <c r="V35207">
        <v>0</v>
      </c>
      <c r="W35207">
        <v>0</v>
      </c>
      <c r="X35207">
        <v>0</v>
      </c>
      <c r="Y35207">
        <v>0</v>
      </c>
      <c r="Z35207">
        <v>0</v>
      </c>
      <c r="AA35207">
        <v>0</v>
      </c>
      <c r="AB35207">
        <v>0</v>
      </c>
      <c r="AC35207">
        <v>0</v>
      </c>
      <c r="AD35207">
        <v>0</v>
      </c>
      <c r="AE35207">
        <v>0</v>
      </c>
      <c r="AF35207">
        <v>0</v>
      </c>
      <c r="AG35207">
        <v>0</v>
      </c>
      <c r="AH35207">
        <v>0</v>
      </c>
      <c r="AI35207">
        <v>0</v>
      </c>
      <c r="AJ35207">
        <v>0</v>
      </c>
      <c r="AK35207">
        <v>0</v>
      </c>
      <c r="AL35207">
        <v>0</v>
      </c>
      <c r="AM35207">
        <v>0</v>
      </c>
    </row>
    <row r="35208" spans="1:39" x14ac:dyDescent="0.45">
      <c r="A35208" t="s">
        <v>130039</v>
      </c>
      <c r="B35208" t="s">
        <v>130040</v>
      </c>
      <c r="C35208" t="s">
        <v>130041</v>
      </c>
      <c r="D35208" t="s">
        <v>22312</v>
      </c>
      <c r="E35208" t="s">
        <v>5546</v>
      </c>
      <c r="F35208" t="s">
        <v>114</v>
      </c>
      <c r="G35208" t="s">
        <v>57</v>
      </c>
      <c r="L35208">
        <v>1</v>
      </c>
      <c r="M35208" s="1">
        <v>41883</v>
      </c>
      <c r="N35208" s="2">
        <v>41883</v>
      </c>
      <c r="O35208" t="s">
        <v>243</v>
      </c>
      <c r="P35208">
        <v>2014</v>
      </c>
      <c r="Q35208" s="1">
        <v>41883</v>
      </c>
      <c r="R35208" s="1">
        <v>41883</v>
      </c>
      <c r="S35208">
        <v>0</v>
      </c>
      <c r="T35208">
        <v>0</v>
      </c>
      <c r="U35208">
        <v>0</v>
      </c>
      <c r="V35208">
        <v>0</v>
      </c>
      <c r="W35208">
        <v>0</v>
      </c>
      <c r="X35208">
        <v>0</v>
      </c>
      <c r="Y35208">
        <v>0</v>
      </c>
      <c r="Z35208">
        <v>0</v>
      </c>
      <c r="AA35208">
        <v>0</v>
      </c>
      <c r="AB35208">
        <v>0</v>
      </c>
      <c r="AC35208">
        <v>0</v>
      </c>
      <c r="AD35208">
        <v>0</v>
      </c>
      <c r="AE35208">
        <v>0</v>
      </c>
      <c r="AF35208">
        <v>0</v>
      </c>
      <c r="AG35208">
        <v>0</v>
      </c>
      <c r="AH35208">
        <v>0</v>
      </c>
      <c r="AI35208">
        <v>0</v>
      </c>
      <c r="AJ35208">
        <v>0</v>
      </c>
      <c r="AK35208">
        <v>0</v>
      </c>
      <c r="AL35208">
        <v>0</v>
      </c>
      <c r="AM35208">
        <v>0</v>
      </c>
    </row>
    <row r="35209" spans="1:39" x14ac:dyDescent="0.45">
      <c r="A35209" t="s">
        <v>130042</v>
      </c>
      <c r="B35209" t="s">
        <v>130043</v>
      </c>
      <c r="C35209" t="s">
        <v>130044</v>
      </c>
      <c r="F35209" s="3">
        <v>50000</v>
      </c>
      <c r="L35209">
        <v>1</v>
      </c>
      <c r="M35209" s="1">
        <v>40179</v>
      </c>
      <c r="N35209" s="2">
        <v>40179</v>
      </c>
      <c r="O35209" t="s">
        <v>118</v>
      </c>
      <c r="P35209">
        <v>2010</v>
      </c>
      <c r="Q35209" s="1">
        <v>41136</v>
      </c>
      <c r="R35209" s="1">
        <v>41136</v>
      </c>
      <c r="S35209">
        <v>0</v>
      </c>
      <c r="T35209">
        <v>0</v>
      </c>
      <c r="U35209">
        <v>0</v>
      </c>
      <c r="V35209">
        <v>0</v>
      </c>
      <c r="W35209">
        <v>0</v>
      </c>
      <c r="X35209">
        <v>0</v>
      </c>
      <c r="Y35209">
        <v>0</v>
      </c>
      <c r="Z35209">
        <v>50000</v>
      </c>
      <c r="AA35209">
        <v>0</v>
      </c>
      <c r="AB35209">
        <v>0</v>
      </c>
      <c r="AC35209">
        <v>0</v>
      </c>
      <c r="AD35209">
        <v>0</v>
      </c>
      <c r="AE35209">
        <v>0</v>
      </c>
      <c r="AF35209">
        <v>0</v>
      </c>
      <c r="AG35209">
        <v>0</v>
      </c>
      <c r="AH35209">
        <v>0</v>
      </c>
      <c r="AI35209">
        <v>0</v>
      </c>
      <c r="AJ35209">
        <v>0</v>
      </c>
      <c r="AK35209">
        <v>0</v>
      </c>
      <c r="AL35209">
        <v>0</v>
      </c>
      <c r="AM35209">
        <v>0</v>
      </c>
    </row>
    <row r="35210" spans="1:39" x14ac:dyDescent="0.45">
      <c r="A35210" t="s">
        <v>130045</v>
      </c>
      <c r="B35210" t="s">
        <v>130046</v>
      </c>
      <c r="C35210" t="s">
        <v>130047</v>
      </c>
      <c r="D35210" t="s">
        <v>88</v>
      </c>
      <c r="E35210" t="s">
        <v>89</v>
      </c>
      <c r="F35210" t="s">
        <v>2273</v>
      </c>
      <c r="H35210" t="s">
        <v>260</v>
      </c>
      <c r="I35210" t="s">
        <v>261</v>
      </c>
      <c r="J35210" t="s">
        <v>262</v>
      </c>
      <c r="K35210" t="s">
        <v>263</v>
      </c>
      <c r="L35210">
        <v>1</v>
      </c>
      <c r="Q35210" s="1">
        <v>41712</v>
      </c>
      <c r="R35210" s="1">
        <v>41712</v>
      </c>
      <c r="S35210">
        <v>0</v>
      </c>
      <c r="T35210">
        <v>0</v>
      </c>
      <c r="U35210">
        <v>0</v>
      </c>
      <c r="V35210">
        <v>0</v>
      </c>
      <c r="W35210">
        <v>0</v>
      </c>
      <c r="X35210">
        <v>0</v>
      </c>
      <c r="Y35210">
        <v>0</v>
      </c>
      <c r="Z35210">
        <v>0</v>
      </c>
      <c r="AA35210">
        <v>0</v>
      </c>
      <c r="AB35210">
        <v>75000000</v>
      </c>
      <c r="AC35210">
        <v>0</v>
      </c>
      <c r="AD35210">
        <v>0</v>
      </c>
      <c r="AE35210">
        <v>0</v>
      </c>
      <c r="AF35210">
        <v>0</v>
      </c>
      <c r="AG35210">
        <v>0</v>
      </c>
      <c r="AH35210">
        <v>0</v>
      </c>
      <c r="AI35210">
        <v>0</v>
      </c>
      <c r="AJ35210">
        <v>0</v>
      </c>
      <c r="AK35210">
        <v>0</v>
      </c>
      <c r="AL35210">
        <v>0</v>
      </c>
      <c r="AM35210">
        <v>0</v>
      </c>
    </row>
    <row r="35211" spans="1:39" x14ac:dyDescent="0.45">
      <c r="A35211" t="s">
        <v>130048</v>
      </c>
      <c r="B35211" t="s">
        <v>130049</v>
      </c>
      <c r="C35211" t="s">
        <v>130050</v>
      </c>
      <c r="D35211" t="s">
        <v>130051</v>
      </c>
      <c r="E35211" t="s">
        <v>2206</v>
      </c>
      <c r="F35211" t="s">
        <v>130052</v>
      </c>
      <c r="G35211" t="s">
        <v>57</v>
      </c>
      <c r="H35211" t="s">
        <v>46</v>
      </c>
      <c r="I35211" t="s">
        <v>526</v>
      </c>
      <c r="J35211" t="s">
        <v>527</v>
      </c>
      <c r="K35211" t="s">
        <v>14714</v>
      </c>
      <c r="L35211">
        <v>3</v>
      </c>
      <c r="Q35211" s="1">
        <v>39387</v>
      </c>
      <c r="R35211" s="1">
        <v>39988</v>
      </c>
      <c r="S35211">
        <v>0</v>
      </c>
      <c r="T35211">
        <v>9563440</v>
      </c>
      <c r="U35211">
        <v>0</v>
      </c>
      <c r="V35211">
        <v>0</v>
      </c>
      <c r="W35211">
        <v>0</v>
      </c>
      <c r="X35211">
        <v>0</v>
      </c>
      <c r="Y35211">
        <v>0</v>
      </c>
      <c r="Z35211">
        <v>0</v>
      </c>
      <c r="AA35211">
        <v>0</v>
      </c>
      <c r="AB35211">
        <v>0</v>
      </c>
      <c r="AC35211">
        <v>0</v>
      </c>
      <c r="AD35211">
        <v>0</v>
      </c>
      <c r="AE35211">
        <v>0</v>
      </c>
      <c r="AF35211">
        <v>6861058</v>
      </c>
      <c r="AG35211">
        <v>0</v>
      </c>
      <c r="AH35211">
        <v>0</v>
      </c>
      <c r="AI35211">
        <v>0</v>
      </c>
      <c r="AJ35211">
        <v>0</v>
      </c>
      <c r="AK35211">
        <v>0</v>
      </c>
      <c r="AL35211">
        <v>0</v>
      </c>
      <c r="AM35211">
        <v>0</v>
      </c>
    </row>
    <row r="35212" spans="1:39" x14ac:dyDescent="0.45">
      <c r="A35212" t="s">
        <v>130053</v>
      </c>
      <c r="B35212" t="s">
        <v>130054</v>
      </c>
      <c r="C35212" t="s">
        <v>130055</v>
      </c>
      <c r="D35212" t="s">
        <v>247</v>
      </c>
      <c r="E35212" t="s">
        <v>248</v>
      </c>
      <c r="F35212" t="s">
        <v>22173</v>
      </c>
      <c r="G35212" t="s">
        <v>57</v>
      </c>
      <c r="H35212" t="s">
        <v>260</v>
      </c>
      <c r="I35212" t="s">
        <v>977</v>
      </c>
      <c r="J35212" t="s">
        <v>24074</v>
      </c>
      <c r="K35212" t="s">
        <v>130056</v>
      </c>
      <c r="L35212">
        <v>2</v>
      </c>
      <c r="Q35212" s="1">
        <v>40218</v>
      </c>
      <c r="R35212" s="1">
        <v>41704</v>
      </c>
      <c r="S35212">
        <v>0</v>
      </c>
      <c r="T35212">
        <v>13300000</v>
      </c>
      <c r="U35212">
        <v>0</v>
      </c>
      <c r="V35212">
        <v>0</v>
      </c>
      <c r="W35212">
        <v>0</v>
      </c>
      <c r="X35212">
        <v>0</v>
      </c>
      <c r="Y35212">
        <v>0</v>
      </c>
      <c r="Z35212">
        <v>0</v>
      </c>
      <c r="AA35212">
        <v>0</v>
      </c>
      <c r="AB35212">
        <v>0</v>
      </c>
      <c r="AC35212">
        <v>0</v>
      </c>
      <c r="AD35212">
        <v>0</v>
      </c>
      <c r="AE35212">
        <v>0</v>
      </c>
      <c r="AF35212">
        <v>0</v>
      </c>
      <c r="AG35212">
        <v>0</v>
      </c>
      <c r="AH35212">
        <v>0</v>
      </c>
      <c r="AI35212">
        <v>0</v>
      </c>
      <c r="AJ35212">
        <v>0</v>
      </c>
      <c r="AK35212">
        <v>0</v>
      </c>
      <c r="AL35212">
        <v>0</v>
      </c>
      <c r="AM35212">
        <v>0</v>
      </c>
    </row>
    <row r="35213" spans="1:39" x14ac:dyDescent="0.45">
      <c r="A35213" t="s">
        <v>130057</v>
      </c>
      <c r="B35213" t="s">
        <v>130058</v>
      </c>
      <c r="C35213" t="s">
        <v>130059</v>
      </c>
      <c r="D35213" t="s">
        <v>88</v>
      </c>
      <c r="E35213" t="s">
        <v>89</v>
      </c>
      <c r="F35213" t="s">
        <v>130060</v>
      </c>
      <c r="G35213" t="s">
        <v>57</v>
      </c>
      <c r="H35213" t="s">
        <v>46</v>
      </c>
      <c r="I35213" t="s">
        <v>299</v>
      </c>
      <c r="J35213" t="s">
        <v>300</v>
      </c>
      <c r="K35213" t="s">
        <v>2131</v>
      </c>
      <c r="L35213">
        <v>2</v>
      </c>
      <c r="M35213" s="1">
        <v>39448</v>
      </c>
      <c r="N35213" s="2">
        <v>39448</v>
      </c>
      <c r="O35213" t="s">
        <v>181</v>
      </c>
      <c r="P35213">
        <v>2008</v>
      </c>
      <c r="Q35213" s="1">
        <v>40305</v>
      </c>
      <c r="R35213" s="1">
        <v>41838</v>
      </c>
      <c r="S35213">
        <v>0</v>
      </c>
      <c r="T35213">
        <v>12453432</v>
      </c>
      <c r="U35213">
        <v>0</v>
      </c>
      <c r="V35213">
        <v>0</v>
      </c>
      <c r="W35213">
        <v>0</v>
      </c>
      <c r="X35213">
        <v>0</v>
      </c>
      <c r="Y35213">
        <v>0</v>
      </c>
      <c r="Z35213">
        <v>0</v>
      </c>
      <c r="AA35213">
        <v>0</v>
      </c>
      <c r="AB35213">
        <v>0</v>
      </c>
      <c r="AC35213">
        <v>0</v>
      </c>
      <c r="AD35213">
        <v>0</v>
      </c>
      <c r="AE35213">
        <v>0</v>
      </c>
      <c r="AF35213">
        <v>0</v>
      </c>
      <c r="AG35213">
        <v>0</v>
      </c>
      <c r="AH35213">
        <v>0</v>
      </c>
      <c r="AI35213">
        <v>0</v>
      </c>
      <c r="AJ35213">
        <v>0</v>
      </c>
      <c r="AK35213">
        <v>0</v>
      </c>
      <c r="AL35213">
        <v>0</v>
      </c>
      <c r="AM35213">
        <v>0</v>
      </c>
    </row>
    <row r="35214" spans="1:39" x14ac:dyDescent="0.45">
      <c r="A35214" t="s">
        <v>130061</v>
      </c>
      <c r="B35214" t="s">
        <v>130062</v>
      </c>
      <c r="C35214" t="s">
        <v>130063</v>
      </c>
      <c r="D35214" t="s">
        <v>6311</v>
      </c>
      <c r="E35214" t="s">
        <v>6312</v>
      </c>
      <c r="F35214" t="s">
        <v>97423</v>
      </c>
      <c r="G35214" t="s">
        <v>57</v>
      </c>
      <c r="H35214" t="s">
        <v>503</v>
      </c>
      <c r="J35214" t="s">
        <v>504</v>
      </c>
      <c r="K35214" t="s">
        <v>504</v>
      </c>
      <c r="L35214">
        <v>5</v>
      </c>
      <c r="M35214" s="1">
        <v>40848</v>
      </c>
      <c r="N35214" s="2">
        <v>40848</v>
      </c>
      <c r="O35214" t="s">
        <v>94</v>
      </c>
      <c r="P35214">
        <v>2011</v>
      </c>
      <c r="Q35214" s="1">
        <v>40878</v>
      </c>
      <c r="R35214" s="1">
        <v>41834</v>
      </c>
      <c r="S35214">
        <v>0</v>
      </c>
      <c r="T35214">
        <v>28400000</v>
      </c>
      <c r="U35214">
        <v>0</v>
      </c>
      <c r="V35214">
        <v>0</v>
      </c>
      <c r="W35214">
        <v>0</v>
      </c>
      <c r="X35214">
        <v>0</v>
      </c>
      <c r="Y35214">
        <v>0</v>
      </c>
      <c r="Z35214">
        <v>0</v>
      </c>
      <c r="AA35214">
        <v>0</v>
      </c>
      <c r="AB35214">
        <v>0</v>
      </c>
      <c r="AC35214">
        <v>0</v>
      </c>
      <c r="AD35214">
        <v>0</v>
      </c>
      <c r="AE35214">
        <v>0</v>
      </c>
      <c r="AF35214">
        <v>0</v>
      </c>
      <c r="AG35214">
        <v>23000000</v>
      </c>
      <c r="AH35214">
        <v>0</v>
      </c>
      <c r="AI35214">
        <v>0</v>
      </c>
      <c r="AJ35214">
        <v>0</v>
      </c>
      <c r="AK35214">
        <v>0</v>
      </c>
      <c r="AL35214">
        <v>0</v>
      </c>
      <c r="AM35214">
        <v>0</v>
      </c>
    </row>
    <row r="35215" spans="1:39" x14ac:dyDescent="0.45">
      <c r="A35215" t="s">
        <v>130064</v>
      </c>
      <c r="B35215" t="s">
        <v>130065</v>
      </c>
      <c r="C35215" t="s">
        <v>130066</v>
      </c>
      <c r="D35215" t="s">
        <v>130067</v>
      </c>
      <c r="E35215" t="s">
        <v>1888</v>
      </c>
      <c r="F35215" t="s">
        <v>114</v>
      </c>
      <c r="G35215" t="s">
        <v>57</v>
      </c>
      <c r="H35215" t="s">
        <v>379</v>
      </c>
      <c r="J35215" t="s">
        <v>13258</v>
      </c>
      <c r="K35215" t="s">
        <v>13258</v>
      </c>
      <c r="L35215">
        <v>1</v>
      </c>
      <c r="Q35215" s="1">
        <v>41000</v>
      </c>
      <c r="R35215" s="1">
        <v>41000</v>
      </c>
      <c r="S35215">
        <v>0</v>
      </c>
      <c r="T35215">
        <v>0</v>
      </c>
      <c r="U35215">
        <v>0</v>
      </c>
      <c r="V35215">
        <v>0</v>
      </c>
      <c r="W35215">
        <v>0</v>
      </c>
      <c r="X35215">
        <v>0</v>
      </c>
      <c r="Y35215">
        <v>0</v>
      </c>
      <c r="Z35215">
        <v>0</v>
      </c>
      <c r="AA35215">
        <v>0</v>
      </c>
      <c r="AB35215">
        <v>0</v>
      </c>
      <c r="AC35215">
        <v>0</v>
      </c>
      <c r="AD35215">
        <v>0</v>
      </c>
      <c r="AE35215">
        <v>0</v>
      </c>
      <c r="AF35215">
        <v>0</v>
      </c>
      <c r="AG35215">
        <v>0</v>
      </c>
      <c r="AH35215">
        <v>0</v>
      </c>
      <c r="AI35215">
        <v>0</v>
      </c>
      <c r="AJ35215">
        <v>0</v>
      </c>
      <c r="AK35215">
        <v>0</v>
      </c>
      <c r="AL35215">
        <v>0</v>
      </c>
      <c r="AM35215">
        <v>0</v>
      </c>
    </row>
    <row r="35216" spans="1:39" x14ac:dyDescent="0.45">
      <c r="A35216" t="s">
        <v>130068</v>
      </c>
      <c r="B35216" t="s">
        <v>130069</v>
      </c>
      <c r="C35216" t="s">
        <v>130070</v>
      </c>
      <c r="D35216" t="s">
        <v>1343</v>
      </c>
      <c r="E35216" t="s">
        <v>1344</v>
      </c>
      <c r="F35216" t="s">
        <v>7726</v>
      </c>
      <c r="G35216" t="s">
        <v>57</v>
      </c>
      <c r="H35216" t="s">
        <v>655</v>
      </c>
      <c r="J35216" t="s">
        <v>656</v>
      </c>
      <c r="K35216" t="s">
        <v>130071</v>
      </c>
      <c r="L35216">
        <v>3</v>
      </c>
      <c r="M35216" s="1">
        <v>37987</v>
      </c>
      <c r="N35216" s="2">
        <v>37987</v>
      </c>
      <c r="O35216" t="s">
        <v>452</v>
      </c>
      <c r="P35216">
        <v>2004</v>
      </c>
      <c r="Q35216" s="1">
        <v>39192</v>
      </c>
      <c r="R35216" s="1">
        <v>40156</v>
      </c>
      <c r="S35216">
        <v>0</v>
      </c>
      <c r="T35216">
        <v>26100000</v>
      </c>
      <c r="U35216">
        <v>0</v>
      </c>
      <c r="V35216">
        <v>0</v>
      </c>
      <c r="W35216">
        <v>0</v>
      </c>
      <c r="X35216">
        <v>0</v>
      </c>
      <c r="Y35216">
        <v>0</v>
      </c>
      <c r="Z35216">
        <v>0</v>
      </c>
      <c r="AA35216">
        <v>0</v>
      </c>
      <c r="AB35216">
        <v>0</v>
      </c>
      <c r="AC35216">
        <v>0</v>
      </c>
      <c r="AD35216">
        <v>0</v>
      </c>
      <c r="AE35216">
        <v>0</v>
      </c>
      <c r="AF35216">
        <v>0</v>
      </c>
      <c r="AG35216">
        <v>5600000</v>
      </c>
      <c r="AH35216">
        <v>0</v>
      </c>
      <c r="AI35216">
        <v>0</v>
      </c>
      <c r="AJ35216">
        <v>0</v>
      </c>
      <c r="AK35216">
        <v>0</v>
      </c>
      <c r="AL35216">
        <v>0</v>
      </c>
      <c r="AM35216">
        <v>0</v>
      </c>
    </row>
    <row r="35217" spans="1:39" x14ac:dyDescent="0.45">
      <c r="A35217" t="s">
        <v>130072</v>
      </c>
      <c r="B35217" t="s">
        <v>130073</v>
      </c>
      <c r="C35217" t="s">
        <v>130074</v>
      </c>
      <c r="D35217" t="s">
        <v>130075</v>
      </c>
      <c r="E35217" t="s">
        <v>9114</v>
      </c>
      <c r="F35217" t="s">
        <v>282</v>
      </c>
      <c r="G35217" t="s">
        <v>57</v>
      </c>
      <c r="H35217" t="s">
        <v>46</v>
      </c>
      <c r="I35217" t="s">
        <v>299</v>
      </c>
      <c r="J35217" t="s">
        <v>300</v>
      </c>
      <c r="K35217" t="s">
        <v>3022</v>
      </c>
      <c r="L35217">
        <v>1</v>
      </c>
      <c r="M35217" s="1">
        <v>40940</v>
      </c>
      <c r="N35217" s="2">
        <v>40940</v>
      </c>
      <c r="O35217" t="s">
        <v>132</v>
      </c>
      <c r="P35217">
        <v>2012</v>
      </c>
      <c r="Q35217" s="1">
        <v>40969</v>
      </c>
      <c r="R35217" s="1">
        <v>40969</v>
      </c>
      <c r="S35217">
        <v>0</v>
      </c>
      <c r="T35217">
        <v>0</v>
      </c>
      <c r="U35217">
        <v>0</v>
      </c>
      <c r="V35217">
        <v>0</v>
      </c>
      <c r="W35217">
        <v>0</v>
      </c>
      <c r="X35217">
        <v>100000</v>
      </c>
      <c r="Y35217">
        <v>0</v>
      </c>
      <c r="Z35217">
        <v>0</v>
      </c>
      <c r="AA35217">
        <v>0</v>
      </c>
      <c r="AB35217">
        <v>0</v>
      </c>
      <c r="AC35217">
        <v>0</v>
      </c>
      <c r="AD35217">
        <v>0</v>
      </c>
      <c r="AE35217">
        <v>0</v>
      </c>
      <c r="AF35217">
        <v>0</v>
      </c>
      <c r="AG35217">
        <v>0</v>
      </c>
      <c r="AH35217">
        <v>0</v>
      </c>
      <c r="AI35217">
        <v>0</v>
      </c>
      <c r="AJ35217">
        <v>0</v>
      </c>
      <c r="AK35217">
        <v>0</v>
      </c>
      <c r="AL35217">
        <v>0</v>
      </c>
      <c r="AM35217">
        <v>0</v>
      </c>
    </row>
    <row r="35218" spans="1:39" x14ac:dyDescent="0.45">
      <c r="A35218" t="s">
        <v>130076</v>
      </c>
      <c r="B35218" t="s">
        <v>130077</v>
      </c>
      <c r="C35218" t="s">
        <v>130078</v>
      </c>
      <c r="D35218" t="s">
        <v>293</v>
      </c>
      <c r="E35218" t="s">
        <v>294</v>
      </c>
      <c r="F35218" t="s">
        <v>714</v>
      </c>
      <c r="G35218" t="s">
        <v>57</v>
      </c>
      <c r="H35218" t="s">
        <v>46</v>
      </c>
      <c r="I35218" t="s">
        <v>136</v>
      </c>
      <c r="J35218" t="s">
        <v>1672</v>
      </c>
      <c r="K35218" t="s">
        <v>21372</v>
      </c>
      <c r="L35218">
        <v>1</v>
      </c>
      <c r="M35218" s="1">
        <v>39814</v>
      </c>
      <c r="N35218" s="2">
        <v>39814</v>
      </c>
      <c r="O35218" t="s">
        <v>188</v>
      </c>
      <c r="P35218">
        <v>2009</v>
      </c>
      <c r="Q35218" s="1">
        <v>40534</v>
      </c>
      <c r="R35218" s="1">
        <v>40534</v>
      </c>
      <c r="S35218">
        <v>0</v>
      </c>
      <c r="T35218">
        <v>250000</v>
      </c>
      <c r="U35218">
        <v>0</v>
      </c>
      <c r="V35218">
        <v>0</v>
      </c>
      <c r="W35218">
        <v>0</v>
      </c>
      <c r="X35218">
        <v>0</v>
      </c>
      <c r="Y35218">
        <v>0</v>
      </c>
      <c r="Z35218">
        <v>0</v>
      </c>
      <c r="AA35218">
        <v>0</v>
      </c>
      <c r="AB35218">
        <v>0</v>
      </c>
      <c r="AC35218">
        <v>0</v>
      </c>
      <c r="AD35218">
        <v>0</v>
      </c>
      <c r="AE35218">
        <v>0</v>
      </c>
      <c r="AF35218">
        <v>0</v>
      </c>
      <c r="AG35218">
        <v>0</v>
      </c>
      <c r="AH35218">
        <v>0</v>
      </c>
      <c r="AI35218">
        <v>0</v>
      </c>
      <c r="AJ35218">
        <v>0</v>
      </c>
      <c r="AK35218">
        <v>0</v>
      </c>
      <c r="AL35218">
        <v>0</v>
      </c>
      <c r="AM35218">
        <v>0</v>
      </c>
    </row>
    <row r="35219" spans="1:39" x14ac:dyDescent="0.45">
      <c r="A35219" t="s">
        <v>130079</v>
      </c>
      <c r="B35219" t="s">
        <v>130080</v>
      </c>
      <c r="C35219" t="s">
        <v>130081</v>
      </c>
      <c r="D35219" t="s">
        <v>88</v>
      </c>
      <c r="E35219" t="s">
        <v>89</v>
      </c>
      <c r="F35219" t="s">
        <v>130082</v>
      </c>
      <c r="G35219" t="s">
        <v>45</v>
      </c>
      <c r="H35219" t="s">
        <v>46</v>
      </c>
      <c r="I35219" t="s">
        <v>2223</v>
      </c>
      <c r="J35219" t="s">
        <v>2456</v>
      </c>
      <c r="K35219" t="s">
        <v>4766</v>
      </c>
      <c r="L35219">
        <v>3</v>
      </c>
      <c r="M35219" s="1">
        <v>34700</v>
      </c>
      <c r="N35219" s="2">
        <v>34700</v>
      </c>
      <c r="O35219" t="s">
        <v>3471</v>
      </c>
      <c r="P35219">
        <v>1995</v>
      </c>
      <c r="Q35219" s="1">
        <v>41288</v>
      </c>
      <c r="R35219" s="1">
        <v>41628</v>
      </c>
      <c r="S35219">
        <v>1100000</v>
      </c>
      <c r="T35219">
        <v>2849998</v>
      </c>
      <c r="U35219">
        <v>0</v>
      </c>
      <c r="V35219">
        <v>0</v>
      </c>
      <c r="W35219">
        <v>0</v>
      </c>
      <c r="X35219">
        <v>0</v>
      </c>
      <c r="Y35219">
        <v>0</v>
      </c>
      <c r="Z35219">
        <v>0</v>
      </c>
      <c r="AA35219">
        <v>0</v>
      </c>
      <c r="AB35219">
        <v>0</v>
      </c>
      <c r="AC35219">
        <v>0</v>
      </c>
      <c r="AD35219">
        <v>0</v>
      </c>
      <c r="AE35219">
        <v>0</v>
      </c>
      <c r="AF35219">
        <v>0</v>
      </c>
      <c r="AG35219">
        <v>0</v>
      </c>
      <c r="AH35219">
        <v>0</v>
      </c>
      <c r="AI35219">
        <v>0</v>
      </c>
      <c r="AJ35219">
        <v>0</v>
      </c>
      <c r="AK35219">
        <v>0</v>
      </c>
      <c r="AL35219">
        <v>0</v>
      </c>
      <c r="AM35219">
        <v>0</v>
      </c>
    </row>
    <row r="35220" spans="1:39" x14ac:dyDescent="0.45">
      <c r="A35220" t="s">
        <v>130083</v>
      </c>
      <c r="B35220" t="s">
        <v>130084</v>
      </c>
      <c r="C35220" t="s">
        <v>130085</v>
      </c>
      <c r="D35220" t="s">
        <v>7596</v>
      </c>
      <c r="E35220" t="s">
        <v>248</v>
      </c>
      <c r="F35220" t="s">
        <v>73377</v>
      </c>
      <c r="G35220" t="s">
        <v>57</v>
      </c>
      <c r="H35220" t="s">
        <v>46</v>
      </c>
      <c r="I35220" t="s">
        <v>169</v>
      </c>
      <c r="J35220" t="s">
        <v>170</v>
      </c>
      <c r="K35220" t="s">
        <v>170</v>
      </c>
      <c r="L35220">
        <v>3</v>
      </c>
      <c r="M35220" s="1">
        <v>40878</v>
      </c>
      <c r="N35220" s="2">
        <v>40878</v>
      </c>
      <c r="O35220" t="s">
        <v>94</v>
      </c>
      <c r="P35220">
        <v>2011</v>
      </c>
      <c r="Q35220" s="1">
        <v>41380</v>
      </c>
      <c r="R35220" s="1">
        <v>41814</v>
      </c>
      <c r="S35220">
        <v>0</v>
      </c>
      <c r="T35220">
        <v>4600000</v>
      </c>
      <c r="U35220">
        <v>0</v>
      </c>
      <c r="V35220">
        <v>0</v>
      </c>
      <c r="W35220">
        <v>0</v>
      </c>
      <c r="X35220">
        <v>2750000</v>
      </c>
      <c r="Y35220">
        <v>0</v>
      </c>
      <c r="Z35220">
        <v>100000</v>
      </c>
      <c r="AA35220">
        <v>0</v>
      </c>
      <c r="AB35220">
        <v>0</v>
      </c>
      <c r="AC35220">
        <v>0</v>
      </c>
      <c r="AD35220">
        <v>0</v>
      </c>
      <c r="AE35220">
        <v>0</v>
      </c>
      <c r="AF35220">
        <v>4600000</v>
      </c>
      <c r="AG35220">
        <v>0</v>
      </c>
      <c r="AH35220">
        <v>0</v>
      </c>
      <c r="AI35220">
        <v>0</v>
      </c>
      <c r="AJ35220">
        <v>0</v>
      </c>
      <c r="AK35220">
        <v>0</v>
      </c>
      <c r="AL35220">
        <v>0</v>
      </c>
      <c r="AM35220">
        <v>0</v>
      </c>
    </row>
    <row r="35221" spans="1:39" x14ac:dyDescent="0.45">
      <c r="A35221" t="s">
        <v>130086</v>
      </c>
      <c r="B35221" t="s">
        <v>130087</v>
      </c>
      <c r="C35221" t="s">
        <v>130088</v>
      </c>
      <c r="D35221" t="s">
        <v>293</v>
      </c>
      <c r="E35221" t="s">
        <v>294</v>
      </c>
      <c r="F35221" t="s">
        <v>130089</v>
      </c>
      <c r="G35221" t="s">
        <v>57</v>
      </c>
      <c r="H35221" t="s">
        <v>46</v>
      </c>
      <c r="I35221" t="s">
        <v>47</v>
      </c>
      <c r="J35221" t="s">
        <v>1578</v>
      </c>
      <c r="K35221" t="s">
        <v>130090</v>
      </c>
      <c r="L35221">
        <v>1</v>
      </c>
      <c r="M35221" s="1">
        <v>29221</v>
      </c>
      <c r="N35221" s="2">
        <v>29221</v>
      </c>
      <c r="O35221" t="s">
        <v>9822</v>
      </c>
      <c r="P35221">
        <v>1980</v>
      </c>
      <c r="Q35221" s="1">
        <v>40184</v>
      </c>
      <c r="R35221" s="1">
        <v>40184</v>
      </c>
      <c r="S35221">
        <v>0</v>
      </c>
      <c r="T35221">
        <v>123200</v>
      </c>
      <c r="U35221">
        <v>0</v>
      </c>
      <c r="V35221">
        <v>0</v>
      </c>
      <c r="W35221">
        <v>0</v>
      </c>
      <c r="X35221">
        <v>0</v>
      </c>
      <c r="Y35221">
        <v>0</v>
      </c>
      <c r="Z35221">
        <v>0</v>
      </c>
      <c r="AA35221">
        <v>0</v>
      </c>
      <c r="AB35221">
        <v>0</v>
      </c>
      <c r="AC35221">
        <v>0</v>
      </c>
      <c r="AD35221">
        <v>0</v>
      </c>
      <c r="AE35221">
        <v>0</v>
      </c>
      <c r="AF35221">
        <v>0</v>
      </c>
      <c r="AG35221">
        <v>0</v>
      </c>
      <c r="AH35221">
        <v>0</v>
      </c>
      <c r="AI35221">
        <v>0</v>
      </c>
      <c r="AJ35221">
        <v>0</v>
      </c>
      <c r="AK35221">
        <v>0</v>
      </c>
      <c r="AL35221">
        <v>0</v>
      </c>
      <c r="AM35221">
        <v>0</v>
      </c>
    </row>
    <row r="35222" spans="1:39" x14ac:dyDescent="0.45">
      <c r="A35222" t="s">
        <v>130091</v>
      </c>
      <c r="B35222" t="s">
        <v>130092</v>
      </c>
      <c r="C35222" t="s">
        <v>130093</v>
      </c>
      <c r="D35222" t="s">
        <v>774</v>
      </c>
      <c r="E35222" t="s">
        <v>775</v>
      </c>
      <c r="F35222" t="s">
        <v>1047</v>
      </c>
      <c r="G35222" t="s">
        <v>57</v>
      </c>
      <c r="H35222" t="s">
        <v>46</v>
      </c>
      <c r="I35222" t="s">
        <v>169</v>
      </c>
      <c r="J35222" t="s">
        <v>170</v>
      </c>
      <c r="K35222" t="s">
        <v>130094</v>
      </c>
      <c r="L35222">
        <v>1</v>
      </c>
      <c r="Q35222" s="1">
        <v>41810</v>
      </c>
      <c r="R35222" s="1">
        <v>41810</v>
      </c>
      <c r="S35222">
        <v>0</v>
      </c>
      <c r="T35222">
        <v>0</v>
      </c>
      <c r="U35222">
        <v>0</v>
      </c>
      <c r="V35222">
        <v>0</v>
      </c>
      <c r="W35222">
        <v>0</v>
      </c>
      <c r="X35222">
        <v>0</v>
      </c>
      <c r="Y35222">
        <v>0</v>
      </c>
      <c r="Z35222">
        <v>5000000</v>
      </c>
      <c r="AA35222">
        <v>0</v>
      </c>
      <c r="AB35222">
        <v>0</v>
      </c>
      <c r="AC35222">
        <v>0</v>
      </c>
      <c r="AD35222">
        <v>0</v>
      </c>
      <c r="AE35222">
        <v>0</v>
      </c>
      <c r="AF35222">
        <v>0</v>
      </c>
      <c r="AG35222">
        <v>0</v>
      </c>
      <c r="AH35222">
        <v>0</v>
      </c>
      <c r="AI35222">
        <v>0</v>
      </c>
      <c r="AJ35222">
        <v>0</v>
      </c>
      <c r="AK35222">
        <v>0</v>
      </c>
      <c r="AL35222">
        <v>0</v>
      </c>
      <c r="AM35222">
        <v>0</v>
      </c>
    </row>
    <row r="35223" spans="1:39" x14ac:dyDescent="0.45">
      <c r="A35223" t="s">
        <v>130095</v>
      </c>
      <c r="B35223" t="s">
        <v>130096</v>
      </c>
      <c r="C35223" t="s">
        <v>130097</v>
      </c>
      <c r="D35223" t="s">
        <v>130098</v>
      </c>
      <c r="E35223" t="s">
        <v>143</v>
      </c>
      <c r="F35223" t="s">
        <v>130099</v>
      </c>
      <c r="G35223" t="s">
        <v>45</v>
      </c>
      <c r="H35223" t="s">
        <v>46</v>
      </c>
      <c r="I35223" t="s">
        <v>526</v>
      </c>
      <c r="J35223" t="s">
        <v>1041</v>
      </c>
      <c r="K35223" t="s">
        <v>1041</v>
      </c>
      <c r="L35223">
        <v>3</v>
      </c>
      <c r="M35223" s="1">
        <v>37987</v>
      </c>
      <c r="N35223" s="2">
        <v>37987</v>
      </c>
      <c r="O35223" t="s">
        <v>452</v>
      </c>
      <c r="P35223">
        <v>2004</v>
      </c>
      <c r="Q35223" s="1">
        <v>40679</v>
      </c>
      <c r="R35223" s="1">
        <v>41373</v>
      </c>
      <c r="S35223">
        <v>0</v>
      </c>
      <c r="T35223">
        <v>1600000</v>
      </c>
      <c r="U35223">
        <v>0</v>
      </c>
      <c r="V35223">
        <v>0</v>
      </c>
      <c r="W35223">
        <v>0</v>
      </c>
      <c r="X35223">
        <v>1200718</v>
      </c>
      <c r="Y35223">
        <v>0</v>
      </c>
      <c r="Z35223">
        <v>0</v>
      </c>
      <c r="AA35223">
        <v>0</v>
      </c>
      <c r="AB35223">
        <v>0</v>
      </c>
      <c r="AC35223">
        <v>0</v>
      </c>
      <c r="AD35223">
        <v>0</v>
      </c>
      <c r="AE35223">
        <v>0</v>
      </c>
      <c r="AF35223">
        <v>0</v>
      </c>
      <c r="AG35223">
        <v>0</v>
      </c>
      <c r="AH35223">
        <v>0</v>
      </c>
      <c r="AI35223">
        <v>0</v>
      </c>
      <c r="AJ35223">
        <v>0</v>
      </c>
      <c r="AK35223">
        <v>0</v>
      </c>
      <c r="AL35223">
        <v>0</v>
      </c>
      <c r="AM35223">
        <v>0</v>
      </c>
    </row>
    <row r="35224" spans="1:39" x14ac:dyDescent="0.45">
      <c r="A35224" t="s">
        <v>130100</v>
      </c>
      <c r="B35224" t="s">
        <v>130101</v>
      </c>
      <c r="C35224" t="s">
        <v>130102</v>
      </c>
      <c r="D35224" t="s">
        <v>130103</v>
      </c>
      <c r="E35224" t="s">
        <v>3935</v>
      </c>
      <c r="F35224" t="s">
        <v>130104</v>
      </c>
      <c r="G35224" t="s">
        <v>57</v>
      </c>
      <c r="H35224" t="s">
        <v>46</v>
      </c>
      <c r="I35224" t="s">
        <v>299</v>
      </c>
      <c r="J35224" t="s">
        <v>300</v>
      </c>
      <c r="K35224" t="s">
        <v>8895</v>
      </c>
      <c r="L35224">
        <v>2</v>
      </c>
      <c r="M35224" s="1">
        <v>38718</v>
      </c>
      <c r="N35224" s="2">
        <v>38718</v>
      </c>
      <c r="O35224" t="s">
        <v>430</v>
      </c>
      <c r="P35224">
        <v>2006</v>
      </c>
      <c r="Q35224" s="1">
        <v>41220</v>
      </c>
      <c r="R35224" s="1">
        <v>41834</v>
      </c>
      <c r="S35224">
        <v>0</v>
      </c>
      <c r="T35224">
        <v>11649999</v>
      </c>
      <c r="U35224">
        <v>0</v>
      </c>
      <c r="V35224">
        <v>0</v>
      </c>
      <c r="W35224">
        <v>0</v>
      </c>
      <c r="X35224">
        <v>0</v>
      </c>
      <c r="Y35224">
        <v>0</v>
      </c>
      <c r="Z35224">
        <v>0</v>
      </c>
      <c r="AA35224">
        <v>0</v>
      </c>
      <c r="AB35224">
        <v>0</v>
      </c>
      <c r="AC35224">
        <v>0</v>
      </c>
      <c r="AD35224">
        <v>0</v>
      </c>
      <c r="AE35224">
        <v>0</v>
      </c>
      <c r="AF35224">
        <v>0</v>
      </c>
      <c r="AG35224">
        <v>0</v>
      </c>
      <c r="AH35224">
        <v>0</v>
      </c>
      <c r="AI35224">
        <v>0</v>
      </c>
      <c r="AJ35224">
        <v>0</v>
      </c>
      <c r="AK35224">
        <v>0</v>
      </c>
      <c r="AL35224">
        <v>0</v>
      </c>
      <c r="AM35224">
        <v>0</v>
      </c>
    </row>
    <row r="35225" spans="1:39" x14ac:dyDescent="0.45">
      <c r="A35225" t="s">
        <v>130105</v>
      </c>
      <c r="B35225" t="s">
        <v>130106</v>
      </c>
      <c r="C35225" t="s">
        <v>130107</v>
      </c>
      <c r="D35225" t="s">
        <v>293</v>
      </c>
      <c r="E35225" t="s">
        <v>294</v>
      </c>
      <c r="F35225" s="3">
        <v>50000</v>
      </c>
      <c r="G35225" t="s">
        <v>57</v>
      </c>
      <c r="H35225" t="s">
        <v>46</v>
      </c>
      <c r="I35225" t="s">
        <v>205</v>
      </c>
      <c r="J35225" t="s">
        <v>206</v>
      </c>
      <c r="K35225" t="s">
        <v>978</v>
      </c>
      <c r="L35225">
        <v>1</v>
      </c>
      <c r="M35225" s="1">
        <v>39448</v>
      </c>
      <c r="N35225" s="2">
        <v>39448</v>
      </c>
      <c r="O35225" t="s">
        <v>181</v>
      </c>
      <c r="P35225">
        <v>2008</v>
      </c>
      <c r="Q35225" s="1">
        <v>40532</v>
      </c>
      <c r="R35225" s="1">
        <v>40532</v>
      </c>
      <c r="S35225">
        <v>0</v>
      </c>
      <c r="T35225">
        <v>0</v>
      </c>
      <c r="U35225">
        <v>0</v>
      </c>
      <c r="V35225">
        <v>0</v>
      </c>
      <c r="W35225">
        <v>0</v>
      </c>
      <c r="X35225">
        <v>50000</v>
      </c>
      <c r="Y35225">
        <v>0</v>
      </c>
      <c r="Z35225">
        <v>0</v>
      </c>
      <c r="AA35225">
        <v>0</v>
      </c>
      <c r="AB35225">
        <v>0</v>
      </c>
      <c r="AC35225">
        <v>0</v>
      </c>
      <c r="AD35225">
        <v>0</v>
      </c>
      <c r="AE35225">
        <v>0</v>
      </c>
      <c r="AF35225">
        <v>0</v>
      </c>
      <c r="AG35225">
        <v>0</v>
      </c>
      <c r="AH35225">
        <v>0</v>
      </c>
      <c r="AI35225">
        <v>0</v>
      </c>
      <c r="AJ35225">
        <v>0</v>
      </c>
      <c r="AK35225">
        <v>0</v>
      </c>
      <c r="AL35225">
        <v>0</v>
      </c>
      <c r="AM35225">
        <v>0</v>
      </c>
    </row>
    <row r="35226" spans="1:39" x14ac:dyDescent="0.45">
      <c r="A35226" t="s">
        <v>130108</v>
      </c>
      <c r="B35226" t="s">
        <v>130109</v>
      </c>
      <c r="D35226" t="s">
        <v>88</v>
      </c>
      <c r="E35226" t="s">
        <v>89</v>
      </c>
      <c r="F35226" t="s">
        <v>130110</v>
      </c>
      <c r="G35226" t="s">
        <v>57</v>
      </c>
      <c r="H35226" t="s">
        <v>46</v>
      </c>
      <c r="I35226" t="s">
        <v>241</v>
      </c>
      <c r="J35226" t="s">
        <v>2064</v>
      </c>
      <c r="K35226" t="s">
        <v>85610</v>
      </c>
      <c r="L35226">
        <v>4</v>
      </c>
      <c r="M35226" s="1">
        <v>38353</v>
      </c>
      <c r="N35226" s="2">
        <v>38353</v>
      </c>
      <c r="O35226" t="s">
        <v>464</v>
      </c>
      <c r="P35226">
        <v>2005</v>
      </c>
      <c r="Q35226" s="1">
        <v>40268</v>
      </c>
      <c r="R35226" s="1">
        <v>41786</v>
      </c>
      <c r="S35226">
        <v>0</v>
      </c>
      <c r="T35226">
        <v>127120835</v>
      </c>
      <c r="U35226">
        <v>0</v>
      </c>
      <c r="V35226">
        <v>0</v>
      </c>
      <c r="W35226">
        <v>0</v>
      </c>
      <c r="X35226">
        <v>0</v>
      </c>
      <c r="Y35226">
        <v>0</v>
      </c>
      <c r="Z35226">
        <v>0</v>
      </c>
      <c r="AA35226">
        <v>0</v>
      </c>
      <c r="AB35226">
        <v>0</v>
      </c>
      <c r="AC35226">
        <v>0</v>
      </c>
      <c r="AD35226">
        <v>0</v>
      </c>
      <c r="AE35226">
        <v>0</v>
      </c>
      <c r="AF35226">
        <v>0</v>
      </c>
      <c r="AG35226">
        <v>0</v>
      </c>
      <c r="AH35226">
        <v>0</v>
      </c>
      <c r="AI35226">
        <v>0</v>
      </c>
      <c r="AJ35226">
        <v>0</v>
      </c>
      <c r="AK35226">
        <v>0</v>
      </c>
      <c r="AL35226">
        <v>0</v>
      </c>
      <c r="AM35226">
        <v>0</v>
      </c>
    </row>
    <row r="35227" spans="1:39" x14ac:dyDescent="0.45">
      <c r="A35227" t="s">
        <v>130111</v>
      </c>
      <c r="B35227" t="s">
        <v>130112</v>
      </c>
      <c r="C35227" t="s">
        <v>130113</v>
      </c>
      <c r="D35227" t="s">
        <v>130114</v>
      </c>
      <c r="E35227" t="s">
        <v>108</v>
      </c>
      <c r="F35227" t="s">
        <v>130115</v>
      </c>
      <c r="G35227" t="s">
        <v>57</v>
      </c>
      <c r="H35227" t="s">
        <v>46</v>
      </c>
      <c r="I35227" t="s">
        <v>47</v>
      </c>
      <c r="J35227" t="s">
        <v>48</v>
      </c>
      <c r="K35227" t="s">
        <v>49</v>
      </c>
      <c r="L35227">
        <v>2</v>
      </c>
      <c r="M35227" s="1">
        <v>40544</v>
      </c>
      <c r="N35227" s="2">
        <v>40544</v>
      </c>
      <c r="O35227" t="s">
        <v>528</v>
      </c>
      <c r="P35227">
        <v>2011</v>
      </c>
      <c r="Q35227" s="1">
        <v>40365</v>
      </c>
      <c r="R35227" s="1">
        <v>40878</v>
      </c>
      <c r="S35227">
        <v>0</v>
      </c>
      <c r="T35227">
        <v>753206</v>
      </c>
      <c r="U35227">
        <v>0</v>
      </c>
      <c r="V35227">
        <v>0</v>
      </c>
      <c r="W35227">
        <v>0</v>
      </c>
      <c r="X35227">
        <v>0</v>
      </c>
      <c r="Y35227">
        <v>0</v>
      </c>
      <c r="Z35227">
        <v>0</v>
      </c>
      <c r="AA35227">
        <v>0</v>
      </c>
      <c r="AB35227">
        <v>0</v>
      </c>
      <c r="AC35227">
        <v>0</v>
      </c>
      <c r="AD35227">
        <v>0</v>
      </c>
      <c r="AE35227">
        <v>0</v>
      </c>
      <c r="AF35227">
        <v>0</v>
      </c>
      <c r="AG35227">
        <v>0</v>
      </c>
      <c r="AH35227">
        <v>0</v>
      </c>
      <c r="AI35227">
        <v>0</v>
      </c>
      <c r="AJ35227">
        <v>0</v>
      </c>
      <c r="AK35227">
        <v>0</v>
      </c>
      <c r="AL35227">
        <v>0</v>
      </c>
      <c r="AM35227">
        <v>0</v>
      </c>
    </row>
    <row r="35228" spans="1:39" x14ac:dyDescent="0.45">
      <c r="A35228" t="s">
        <v>130116</v>
      </c>
      <c r="B35228" t="s">
        <v>130117</v>
      </c>
      <c r="C35228" t="s">
        <v>130118</v>
      </c>
      <c r="D35228" t="s">
        <v>2191</v>
      </c>
      <c r="E35228" t="s">
        <v>2192</v>
      </c>
      <c r="F35228" t="s">
        <v>130119</v>
      </c>
      <c r="G35228" t="s">
        <v>57</v>
      </c>
      <c r="H35228" t="s">
        <v>74</v>
      </c>
      <c r="J35228" t="s">
        <v>75462</v>
      </c>
      <c r="K35228" t="s">
        <v>75462</v>
      </c>
      <c r="L35228">
        <v>1</v>
      </c>
      <c r="M35228" s="1">
        <v>38718</v>
      </c>
      <c r="N35228" s="2">
        <v>38718</v>
      </c>
      <c r="O35228" t="s">
        <v>430</v>
      </c>
      <c r="P35228">
        <v>2006</v>
      </c>
      <c r="Q35228" s="1">
        <v>41722</v>
      </c>
      <c r="R35228" s="1">
        <v>41722</v>
      </c>
      <c r="S35228">
        <v>0</v>
      </c>
      <c r="T35228">
        <v>1212201</v>
      </c>
      <c r="U35228">
        <v>0</v>
      </c>
      <c r="V35228">
        <v>0</v>
      </c>
      <c r="W35228">
        <v>0</v>
      </c>
      <c r="X35228">
        <v>0</v>
      </c>
      <c r="Y35228">
        <v>0</v>
      </c>
      <c r="Z35228">
        <v>0</v>
      </c>
      <c r="AA35228">
        <v>0</v>
      </c>
      <c r="AB35228">
        <v>0</v>
      </c>
      <c r="AC35228">
        <v>0</v>
      </c>
      <c r="AD35228">
        <v>0</v>
      </c>
      <c r="AE35228">
        <v>0</v>
      </c>
      <c r="AF35228">
        <v>0</v>
      </c>
      <c r="AG35228">
        <v>0</v>
      </c>
      <c r="AH35228">
        <v>0</v>
      </c>
      <c r="AI35228">
        <v>0</v>
      </c>
      <c r="AJ35228">
        <v>0</v>
      </c>
      <c r="AK35228">
        <v>0</v>
      </c>
      <c r="AL35228">
        <v>0</v>
      </c>
      <c r="AM35228">
        <v>0</v>
      </c>
    </row>
    <row r="35229" spans="1:39" x14ac:dyDescent="0.45">
      <c r="A35229" t="s">
        <v>130120</v>
      </c>
      <c r="B35229" t="s">
        <v>130121</v>
      </c>
      <c r="C35229" t="s">
        <v>130122</v>
      </c>
      <c r="D35229" t="s">
        <v>130123</v>
      </c>
      <c r="E35229" t="s">
        <v>82501</v>
      </c>
      <c r="F35229" t="s">
        <v>78967</v>
      </c>
      <c r="G35229" t="s">
        <v>57</v>
      </c>
      <c r="L35229">
        <v>4</v>
      </c>
      <c r="M35229" s="1">
        <v>37987</v>
      </c>
      <c r="N35229" s="2">
        <v>37987</v>
      </c>
      <c r="O35229" t="s">
        <v>452</v>
      </c>
      <c r="P35229">
        <v>2004</v>
      </c>
      <c r="Q35229" s="1">
        <v>39205</v>
      </c>
      <c r="R35229" s="1">
        <v>40863</v>
      </c>
      <c r="S35229">
        <v>0</v>
      </c>
      <c r="T35229">
        <v>39100000</v>
      </c>
      <c r="U35229">
        <v>0</v>
      </c>
      <c r="V35229">
        <v>0</v>
      </c>
      <c r="W35229">
        <v>0</v>
      </c>
      <c r="X35229">
        <v>0</v>
      </c>
      <c r="Y35229">
        <v>0</v>
      </c>
      <c r="Z35229">
        <v>0</v>
      </c>
      <c r="AA35229">
        <v>0</v>
      </c>
      <c r="AB35229">
        <v>0</v>
      </c>
      <c r="AC35229">
        <v>0</v>
      </c>
      <c r="AD35229">
        <v>0</v>
      </c>
      <c r="AE35229">
        <v>0</v>
      </c>
      <c r="AF35229">
        <v>0</v>
      </c>
      <c r="AG35229">
        <v>17100000</v>
      </c>
      <c r="AH35229">
        <v>12000000</v>
      </c>
      <c r="AI35229">
        <v>0</v>
      </c>
      <c r="AJ35229">
        <v>0</v>
      </c>
      <c r="AK35229">
        <v>0</v>
      </c>
      <c r="AL35229">
        <v>0</v>
      </c>
      <c r="AM35229">
        <v>0</v>
      </c>
    </row>
    <row r="35230" spans="1:39" x14ac:dyDescent="0.45">
      <c r="A35230" t="s">
        <v>130124</v>
      </c>
      <c r="B35230" t="s">
        <v>130125</v>
      </c>
      <c r="C35230" t="s">
        <v>130126</v>
      </c>
      <c r="F35230" t="s">
        <v>114</v>
      </c>
      <c r="G35230" t="s">
        <v>57</v>
      </c>
      <c r="H35230" t="s">
        <v>3916</v>
      </c>
      <c r="J35230" t="s">
        <v>3917</v>
      </c>
      <c r="K35230" t="s">
        <v>3918</v>
      </c>
      <c r="L35230">
        <v>1</v>
      </c>
      <c r="Q35230" s="1">
        <v>41275</v>
      </c>
      <c r="R35230" s="1">
        <v>41275</v>
      </c>
      <c r="S35230">
        <v>0</v>
      </c>
      <c r="T35230">
        <v>0</v>
      </c>
      <c r="U35230">
        <v>0</v>
      </c>
      <c r="V35230">
        <v>0</v>
      </c>
      <c r="W35230">
        <v>0</v>
      </c>
      <c r="X35230">
        <v>0</v>
      </c>
      <c r="Y35230">
        <v>0</v>
      </c>
      <c r="Z35230">
        <v>0</v>
      </c>
      <c r="AA35230">
        <v>0</v>
      </c>
      <c r="AB35230">
        <v>0</v>
      </c>
      <c r="AC35230">
        <v>0</v>
      </c>
      <c r="AD35230">
        <v>0</v>
      </c>
      <c r="AE35230">
        <v>0</v>
      </c>
      <c r="AF35230">
        <v>0</v>
      </c>
      <c r="AG35230">
        <v>0</v>
      </c>
      <c r="AH35230">
        <v>0</v>
      </c>
      <c r="AI35230">
        <v>0</v>
      </c>
      <c r="AJ35230">
        <v>0</v>
      </c>
      <c r="AK35230">
        <v>0</v>
      </c>
      <c r="AL35230">
        <v>0</v>
      </c>
      <c r="AM35230">
        <v>0</v>
      </c>
    </row>
    <row r="35231" spans="1:39" x14ac:dyDescent="0.45">
      <c r="A35231" t="s">
        <v>130127</v>
      </c>
      <c r="B35231" t="s">
        <v>130128</v>
      </c>
      <c r="C35231" t="s">
        <v>130129</v>
      </c>
      <c r="D35231" t="s">
        <v>41813</v>
      </c>
      <c r="E35231" t="s">
        <v>1152</v>
      </c>
      <c r="F35231" t="s">
        <v>114</v>
      </c>
      <c r="G35231" t="s">
        <v>57</v>
      </c>
      <c r="H35231" t="s">
        <v>46</v>
      </c>
      <c r="I35231" t="s">
        <v>115</v>
      </c>
      <c r="J35231" t="s">
        <v>334</v>
      </c>
      <c r="K35231" t="s">
        <v>334</v>
      </c>
      <c r="L35231">
        <v>2</v>
      </c>
      <c r="M35231" s="1">
        <v>40878</v>
      </c>
      <c r="N35231" s="2">
        <v>40878</v>
      </c>
      <c r="O35231" t="s">
        <v>94</v>
      </c>
      <c r="P35231">
        <v>2011</v>
      </c>
      <c r="Q35231" s="1">
        <v>40933</v>
      </c>
      <c r="R35231" s="1">
        <v>40940</v>
      </c>
      <c r="S35231">
        <v>0</v>
      </c>
      <c r="T35231">
        <v>0</v>
      </c>
      <c r="U35231">
        <v>0</v>
      </c>
      <c r="V35231">
        <v>0</v>
      </c>
      <c r="W35231">
        <v>0</v>
      </c>
      <c r="X35231">
        <v>0</v>
      </c>
      <c r="Y35231">
        <v>0</v>
      </c>
      <c r="Z35231">
        <v>0</v>
      </c>
      <c r="AA35231">
        <v>0</v>
      </c>
      <c r="AB35231">
        <v>0</v>
      </c>
      <c r="AC35231">
        <v>0</v>
      </c>
      <c r="AD35231">
        <v>0</v>
      </c>
      <c r="AE35231">
        <v>0</v>
      </c>
      <c r="AF35231">
        <v>0</v>
      </c>
      <c r="AG35231">
        <v>0</v>
      </c>
      <c r="AH35231">
        <v>0</v>
      </c>
      <c r="AI35231">
        <v>0</v>
      </c>
      <c r="AJ35231">
        <v>0</v>
      </c>
      <c r="AK35231">
        <v>0</v>
      </c>
      <c r="AL35231">
        <v>0</v>
      </c>
      <c r="AM35231">
        <v>0</v>
      </c>
    </row>
    <row r="35232" spans="1:39" x14ac:dyDescent="0.45">
      <c r="A35232" t="s">
        <v>130130</v>
      </c>
      <c r="B35232" t="s">
        <v>130131</v>
      </c>
      <c r="C35232" t="s">
        <v>130132</v>
      </c>
      <c r="D35232" t="s">
        <v>755</v>
      </c>
      <c r="E35232" t="s">
        <v>756</v>
      </c>
      <c r="F35232" t="s">
        <v>130133</v>
      </c>
      <c r="G35232" t="s">
        <v>57</v>
      </c>
      <c r="H35232" t="s">
        <v>46</v>
      </c>
      <c r="I35232" t="s">
        <v>299</v>
      </c>
      <c r="J35232" t="s">
        <v>300</v>
      </c>
      <c r="K35232" t="s">
        <v>3857</v>
      </c>
      <c r="L35232">
        <v>4</v>
      </c>
      <c r="M35232" s="1">
        <v>38353</v>
      </c>
      <c r="N35232" s="2">
        <v>38353</v>
      </c>
      <c r="O35232" t="s">
        <v>464</v>
      </c>
      <c r="P35232">
        <v>2005</v>
      </c>
      <c r="Q35232" s="1">
        <v>38729</v>
      </c>
      <c r="R35232" s="1">
        <v>41732</v>
      </c>
      <c r="S35232">
        <v>0</v>
      </c>
      <c r="T35232">
        <v>18155188</v>
      </c>
      <c r="U35232">
        <v>0</v>
      </c>
      <c r="V35232">
        <v>0</v>
      </c>
      <c r="W35232">
        <v>0</v>
      </c>
      <c r="X35232">
        <v>0</v>
      </c>
      <c r="Y35232">
        <v>0</v>
      </c>
      <c r="Z35232">
        <v>0</v>
      </c>
      <c r="AA35232">
        <v>0</v>
      </c>
      <c r="AB35232">
        <v>0</v>
      </c>
      <c r="AC35232">
        <v>0</v>
      </c>
      <c r="AD35232">
        <v>0</v>
      </c>
      <c r="AE35232">
        <v>0</v>
      </c>
      <c r="AF35232">
        <v>12000000</v>
      </c>
      <c r="AG35232">
        <v>3000000</v>
      </c>
      <c r="AH35232">
        <v>2403639</v>
      </c>
      <c r="AI35232">
        <v>0</v>
      </c>
      <c r="AJ35232">
        <v>0</v>
      </c>
      <c r="AK35232">
        <v>0</v>
      </c>
      <c r="AL35232">
        <v>0</v>
      </c>
      <c r="AM35232">
        <v>0</v>
      </c>
    </row>
    <row r="35233" spans="1:39" x14ac:dyDescent="0.45">
      <c r="A35233" t="s">
        <v>130134</v>
      </c>
      <c r="B35233" t="s">
        <v>130135</v>
      </c>
      <c r="C35233" t="s">
        <v>130136</v>
      </c>
      <c r="D35233" t="s">
        <v>10355</v>
      </c>
      <c r="E35233" t="s">
        <v>10356</v>
      </c>
      <c r="F35233" t="s">
        <v>114</v>
      </c>
      <c r="G35233" t="s">
        <v>57</v>
      </c>
      <c r="H35233" t="s">
        <v>46</v>
      </c>
      <c r="I35233" t="s">
        <v>2923</v>
      </c>
      <c r="J35233" t="s">
        <v>2924</v>
      </c>
      <c r="K35233" t="s">
        <v>2925</v>
      </c>
      <c r="L35233">
        <v>1</v>
      </c>
      <c r="M35233" s="1">
        <v>40909</v>
      </c>
      <c r="N35233" s="2">
        <v>40909</v>
      </c>
      <c r="O35233" t="s">
        <v>132</v>
      </c>
      <c r="P35233">
        <v>2012</v>
      </c>
      <c r="Q35233" s="1">
        <v>41011</v>
      </c>
      <c r="R35233" s="1">
        <v>41011</v>
      </c>
      <c r="S35233">
        <v>0</v>
      </c>
      <c r="T35233">
        <v>0</v>
      </c>
      <c r="U35233">
        <v>0</v>
      </c>
      <c r="V35233">
        <v>0</v>
      </c>
      <c r="W35233">
        <v>0</v>
      </c>
      <c r="X35233">
        <v>0</v>
      </c>
      <c r="Y35233">
        <v>0</v>
      </c>
      <c r="Z35233">
        <v>0</v>
      </c>
      <c r="AA35233">
        <v>0</v>
      </c>
      <c r="AB35233">
        <v>0</v>
      </c>
      <c r="AC35233">
        <v>0</v>
      </c>
      <c r="AD35233">
        <v>0</v>
      </c>
      <c r="AE35233">
        <v>0</v>
      </c>
      <c r="AF35233">
        <v>0</v>
      </c>
      <c r="AG35233">
        <v>0</v>
      </c>
      <c r="AH35233">
        <v>0</v>
      </c>
      <c r="AI35233">
        <v>0</v>
      </c>
      <c r="AJ35233">
        <v>0</v>
      </c>
      <c r="AK35233">
        <v>0</v>
      </c>
      <c r="AL35233">
        <v>0</v>
      </c>
      <c r="AM35233">
        <v>0</v>
      </c>
    </row>
    <row r="35234" spans="1:39" x14ac:dyDescent="0.45">
      <c r="A35234" t="s">
        <v>130137</v>
      </c>
      <c r="B35234" t="s">
        <v>130138</v>
      </c>
      <c r="C35234" t="s">
        <v>130139</v>
      </c>
      <c r="D35234" t="s">
        <v>774</v>
      </c>
      <c r="E35234" t="s">
        <v>775</v>
      </c>
      <c r="F35234" t="s">
        <v>9907</v>
      </c>
      <c r="G35234" t="s">
        <v>57</v>
      </c>
      <c r="H35234" t="s">
        <v>283</v>
      </c>
      <c r="J35234" t="s">
        <v>7127</v>
      </c>
      <c r="K35234" t="s">
        <v>7127</v>
      </c>
      <c r="L35234">
        <v>1</v>
      </c>
      <c r="Q35234" s="1">
        <v>41675</v>
      </c>
      <c r="R35234" s="1">
        <v>41675</v>
      </c>
      <c r="S35234">
        <v>0</v>
      </c>
      <c r="T35234">
        <v>1650000</v>
      </c>
      <c r="U35234">
        <v>0</v>
      </c>
      <c r="V35234">
        <v>0</v>
      </c>
      <c r="W35234">
        <v>0</v>
      </c>
      <c r="X35234">
        <v>0</v>
      </c>
      <c r="Y35234">
        <v>0</v>
      </c>
      <c r="Z35234">
        <v>0</v>
      </c>
      <c r="AA35234">
        <v>0</v>
      </c>
      <c r="AB35234">
        <v>0</v>
      </c>
      <c r="AC35234">
        <v>0</v>
      </c>
      <c r="AD35234">
        <v>0</v>
      </c>
      <c r="AE35234">
        <v>0</v>
      </c>
      <c r="AF35234">
        <v>0</v>
      </c>
      <c r="AG35234">
        <v>0</v>
      </c>
      <c r="AH35234">
        <v>0</v>
      </c>
      <c r="AI35234">
        <v>0</v>
      </c>
      <c r="AJ35234">
        <v>0</v>
      </c>
      <c r="AK35234">
        <v>0</v>
      </c>
      <c r="AL35234">
        <v>0</v>
      </c>
      <c r="AM35234">
        <v>0</v>
      </c>
    </row>
    <row r="35235" spans="1:39" x14ac:dyDescent="0.45">
      <c r="A35235" t="s">
        <v>130140</v>
      </c>
      <c r="B35235" t="s">
        <v>130141</v>
      </c>
      <c r="C35235" t="s">
        <v>130142</v>
      </c>
      <c r="D35235" t="s">
        <v>774</v>
      </c>
      <c r="E35235" t="s">
        <v>775</v>
      </c>
      <c r="F35235" t="s">
        <v>130143</v>
      </c>
      <c r="H35235" t="s">
        <v>655</v>
      </c>
      <c r="J35235" t="s">
        <v>1470</v>
      </c>
      <c r="K35235" t="s">
        <v>1470</v>
      </c>
      <c r="L35235">
        <v>1</v>
      </c>
      <c r="Q35235" s="1">
        <v>40893</v>
      </c>
      <c r="R35235" s="1">
        <v>40893</v>
      </c>
      <c r="S35235">
        <v>0</v>
      </c>
      <c r="T35235">
        <v>1175760</v>
      </c>
      <c r="U35235">
        <v>0</v>
      </c>
      <c r="V35235">
        <v>0</v>
      </c>
      <c r="W35235">
        <v>0</v>
      </c>
      <c r="X35235">
        <v>0</v>
      </c>
      <c r="Y35235">
        <v>0</v>
      </c>
      <c r="Z35235">
        <v>0</v>
      </c>
      <c r="AA35235">
        <v>0</v>
      </c>
      <c r="AB35235">
        <v>0</v>
      </c>
      <c r="AC35235">
        <v>0</v>
      </c>
      <c r="AD35235">
        <v>0</v>
      </c>
      <c r="AE35235">
        <v>0</v>
      </c>
      <c r="AF35235">
        <v>0</v>
      </c>
      <c r="AG35235">
        <v>0</v>
      </c>
      <c r="AH35235">
        <v>0</v>
      </c>
      <c r="AI35235">
        <v>0</v>
      </c>
      <c r="AJ35235">
        <v>0</v>
      </c>
      <c r="AK35235">
        <v>0</v>
      </c>
      <c r="AL35235">
        <v>0</v>
      </c>
      <c r="AM35235">
        <v>0</v>
      </c>
    </row>
    <row r="35236" spans="1:39" x14ac:dyDescent="0.45">
      <c r="A35236" t="s">
        <v>130144</v>
      </c>
      <c r="B35236" t="s">
        <v>130145</v>
      </c>
      <c r="C35236" t="s">
        <v>130146</v>
      </c>
      <c r="D35236" t="s">
        <v>107</v>
      </c>
      <c r="E35236" t="s">
        <v>108</v>
      </c>
      <c r="F35236" s="3">
        <v>4225</v>
      </c>
      <c r="G35236" t="s">
        <v>57</v>
      </c>
      <c r="H35236" t="s">
        <v>46</v>
      </c>
      <c r="I35236" t="s">
        <v>58</v>
      </c>
      <c r="J35236" t="s">
        <v>944</v>
      </c>
      <c r="K35236" t="s">
        <v>34018</v>
      </c>
      <c r="L35236">
        <v>1</v>
      </c>
      <c r="Q35236" s="1">
        <v>40011</v>
      </c>
      <c r="R35236" s="1">
        <v>40011</v>
      </c>
      <c r="S35236">
        <v>0</v>
      </c>
      <c r="T35236">
        <v>4225</v>
      </c>
      <c r="U35236">
        <v>0</v>
      </c>
      <c r="V35236">
        <v>0</v>
      </c>
      <c r="W35236">
        <v>0</v>
      </c>
      <c r="X35236">
        <v>0</v>
      </c>
      <c r="Y35236">
        <v>0</v>
      </c>
      <c r="Z35236">
        <v>0</v>
      </c>
      <c r="AA35236">
        <v>0</v>
      </c>
      <c r="AB35236">
        <v>0</v>
      </c>
      <c r="AC35236">
        <v>0</v>
      </c>
      <c r="AD35236">
        <v>0</v>
      </c>
      <c r="AE35236">
        <v>0</v>
      </c>
      <c r="AF35236">
        <v>0</v>
      </c>
      <c r="AG35236">
        <v>0</v>
      </c>
      <c r="AH35236">
        <v>0</v>
      </c>
      <c r="AI35236">
        <v>0</v>
      </c>
      <c r="AJ35236">
        <v>0</v>
      </c>
      <c r="AK35236">
        <v>0</v>
      </c>
      <c r="AL35236">
        <v>0</v>
      </c>
      <c r="AM35236">
        <v>0</v>
      </c>
    </row>
    <row r="35237" spans="1:39" x14ac:dyDescent="0.45">
      <c r="A35237" t="s">
        <v>130147</v>
      </c>
      <c r="B35237" t="s">
        <v>130148</v>
      </c>
      <c r="C35237" t="s">
        <v>130149</v>
      </c>
      <c r="D35237" t="s">
        <v>293</v>
      </c>
      <c r="E35237" t="s">
        <v>294</v>
      </c>
      <c r="F35237" s="3">
        <v>80837</v>
      </c>
      <c r="G35237" t="s">
        <v>57</v>
      </c>
      <c r="L35237">
        <v>1</v>
      </c>
      <c r="Q35237" s="1">
        <v>41199</v>
      </c>
      <c r="R35237" s="1">
        <v>41199</v>
      </c>
      <c r="S35237">
        <v>0</v>
      </c>
      <c r="T35237">
        <v>0</v>
      </c>
      <c r="U35237">
        <v>0</v>
      </c>
      <c r="V35237">
        <v>80837</v>
      </c>
      <c r="W35237">
        <v>0</v>
      </c>
      <c r="X35237">
        <v>0</v>
      </c>
      <c r="Y35237">
        <v>0</v>
      </c>
      <c r="Z35237">
        <v>0</v>
      </c>
      <c r="AA35237">
        <v>0</v>
      </c>
      <c r="AB35237">
        <v>0</v>
      </c>
      <c r="AC35237">
        <v>0</v>
      </c>
      <c r="AD35237">
        <v>0</v>
      </c>
      <c r="AE35237">
        <v>0</v>
      </c>
      <c r="AF35237">
        <v>0</v>
      </c>
      <c r="AG35237">
        <v>0</v>
      </c>
      <c r="AH35237">
        <v>0</v>
      </c>
      <c r="AI35237">
        <v>0</v>
      </c>
      <c r="AJ35237">
        <v>0</v>
      </c>
      <c r="AK35237">
        <v>0</v>
      </c>
      <c r="AL35237">
        <v>0</v>
      </c>
      <c r="AM35237">
        <v>0</v>
      </c>
    </row>
    <row r="35238" spans="1:39" x14ac:dyDescent="0.45">
      <c r="A35238" t="s">
        <v>130150</v>
      </c>
      <c r="B35238" t="s">
        <v>130151</v>
      </c>
      <c r="C35238" t="s">
        <v>130152</v>
      </c>
      <c r="D35238" t="s">
        <v>130153</v>
      </c>
      <c r="E35238" t="s">
        <v>343</v>
      </c>
      <c r="F35238" t="s">
        <v>114</v>
      </c>
      <c r="G35238" t="s">
        <v>57</v>
      </c>
      <c r="L35238">
        <v>1</v>
      </c>
      <c r="M35238" s="1">
        <v>41275</v>
      </c>
      <c r="N35238" s="2">
        <v>41275</v>
      </c>
      <c r="O35238" t="s">
        <v>164</v>
      </c>
      <c r="P35238">
        <v>2013</v>
      </c>
      <c r="Q35238" s="1">
        <v>41837</v>
      </c>
      <c r="R35238" s="1">
        <v>41837</v>
      </c>
      <c r="S35238">
        <v>0</v>
      </c>
      <c r="T35238">
        <v>0</v>
      </c>
      <c r="U35238">
        <v>0</v>
      </c>
      <c r="V35238">
        <v>0</v>
      </c>
      <c r="W35238">
        <v>0</v>
      </c>
      <c r="X35238">
        <v>0</v>
      </c>
      <c r="Y35238">
        <v>0</v>
      </c>
      <c r="Z35238">
        <v>0</v>
      </c>
      <c r="AA35238">
        <v>0</v>
      </c>
      <c r="AB35238">
        <v>0</v>
      </c>
      <c r="AC35238">
        <v>0</v>
      </c>
      <c r="AD35238">
        <v>0</v>
      </c>
      <c r="AE35238">
        <v>0</v>
      </c>
      <c r="AF35238">
        <v>0</v>
      </c>
      <c r="AG35238">
        <v>0</v>
      </c>
      <c r="AH35238">
        <v>0</v>
      </c>
      <c r="AI35238">
        <v>0</v>
      </c>
      <c r="AJ35238">
        <v>0</v>
      </c>
      <c r="AK35238">
        <v>0</v>
      </c>
      <c r="AL35238">
        <v>0</v>
      </c>
      <c r="AM35238">
        <v>0</v>
      </c>
    </row>
    <row r="35239" spans="1:39" x14ac:dyDescent="0.45">
      <c r="A35239" t="s">
        <v>130154</v>
      </c>
      <c r="B35239" t="s">
        <v>130155</v>
      </c>
      <c r="C35239" t="s">
        <v>130156</v>
      </c>
      <c r="D35239" t="s">
        <v>130157</v>
      </c>
      <c r="E35239" t="s">
        <v>35943</v>
      </c>
      <c r="F35239" s="3">
        <v>20000</v>
      </c>
      <c r="G35239" t="s">
        <v>57</v>
      </c>
      <c r="L35239">
        <v>1</v>
      </c>
      <c r="M35239" s="1">
        <v>40909</v>
      </c>
      <c r="N35239" s="2">
        <v>40909</v>
      </c>
      <c r="O35239" t="s">
        <v>132</v>
      </c>
      <c r="P35239">
        <v>2012</v>
      </c>
      <c r="Q35239" s="1">
        <v>41000</v>
      </c>
      <c r="R35239" s="1">
        <v>41000</v>
      </c>
      <c r="S35239">
        <v>20000</v>
      </c>
      <c r="T35239">
        <v>0</v>
      </c>
      <c r="U35239">
        <v>0</v>
      </c>
      <c r="V35239">
        <v>0</v>
      </c>
      <c r="W35239">
        <v>0</v>
      </c>
      <c r="X35239">
        <v>0</v>
      </c>
      <c r="Y35239">
        <v>0</v>
      </c>
      <c r="Z35239">
        <v>0</v>
      </c>
      <c r="AA35239">
        <v>0</v>
      </c>
      <c r="AB35239">
        <v>0</v>
      </c>
      <c r="AC35239">
        <v>0</v>
      </c>
      <c r="AD35239">
        <v>0</v>
      </c>
      <c r="AE35239">
        <v>0</v>
      </c>
      <c r="AF35239">
        <v>0</v>
      </c>
      <c r="AG35239">
        <v>0</v>
      </c>
      <c r="AH35239">
        <v>0</v>
      </c>
      <c r="AI35239">
        <v>0</v>
      </c>
      <c r="AJ35239">
        <v>0</v>
      </c>
      <c r="AK35239">
        <v>0</v>
      </c>
      <c r="AL35239">
        <v>0</v>
      </c>
      <c r="AM35239">
        <v>0</v>
      </c>
    </row>
    <row r="35240" spans="1:39" x14ac:dyDescent="0.45">
      <c r="A35240" t="s">
        <v>130158</v>
      </c>
      <c r="B35240" t="s">
        <v>130159</v>
      </c>
      <c r="C35240" t="s">
        <v>130160</v>
      </c>
      <c r="D35240" t="s">
        <v>130161</v>
      </c>
      <c r="E35240" t="s">
        <v>2640</v>
      </c>
      <c r="F35240" t="s">
        <v>187</v>
      </c>
      <c r="G35240" t="s">
        <v>57</v>
      </c>
      <c r="H35240" t="s">
        <v>46</v>
      </c>
      <c r="I35240" t="s">
        <v>58</v>
      </c>
      <c r="J35240" t="s">
        <v>198</v>
      </c>
      <c r="K35240" t="s">
        <v>1127</v>
      </c>
      <c r="L35240">
        <v>1</v>
      </c>
      <c r="M35240" s="1">
        <v>41183</v>
      </c>
      <c r="N35240" s="2">
        <v>41183</v>
      </c>
      <c r="O35240" t="s">
        <v>67</v>
      </c>
      <c r="P35240">
        <v>2012</v>
      </c>
      <c r="Q35240" s="1">
        <v>41306</v>
      </c>
      <c r="R35240" s="1">
        <v>41306</v>
      </c>
      <c r="S35240">
        <v>500000</v>
      </c>
      <c r="T35240">
        <v>0</v>
      </c>
      <c r="U35240">
        <v>0</v>
      </c>
      <c r="V35240">
        <v>0</v>
      </c>
      <c r="W35240">
        <v>0</v>
      </c>
      <c r="X35240">
        <v>0</v>
      </c>
      <c r="Y35240">
        <v>0</v>
      </c>
      <c r="Z35240">
        <v>0</v>
      </c>
      <c r="AA35240">
        <v>0</v>
      </c>
      <c r="AB35240">
        <v>0</v>
      </c>
      <c r="AC35240">
        <v>0</v>
      </c>
      <c r="AD35240">
        <v>0</v>
      </c>
      <c r="AE35240">
        <v>0</v>
      </c>
      <c r="AF35240">
        <v>0</v>
      </c>
      <c r="AG35240">
        <v>0</v>
      </c>
      <c r="AH35240">
        <v>0</v>
      </c>
      <c r="AI35240">
        <v>0</v>
      </c>
      <c r="AJ35240">
        <v>0</v>
      </c>
      <c r="AK35240">
        <v>0</v>
      </c>
      <c r="AL35240">
        <v>0</v>
      </c>
      <c r="AM35240">
        <v>0</v>
      </c>
    </row>
    <row r="35241" spans="1:39" x14ac:dyDescent="0.45">
      <c r="A35241" t="s">
        <v>130162</v>
      </c>
      <c r="B35241" t="s">
        <v>130163</v>
      </c>
      <c r="C35241" t="s">
        <v>130164</v>
      </c>
      <c r="D35241" t="s">
        <v>130165</v>
      </c>
      <c r="E35241" t="s">
        <v>55</v>
      </c>
      <c r="F35241" t="s">
        <v>130166</v>
      </c>
      <c r="G35241" t="s">
        <v>45</v>
      </c>
      <c r="H35241" t="s">
        <v>46</v>
      </c>
      <c r="I35241" t="s">
        <v>58</v>
      </c>
      <c r="J35241" t="s">
        <v>198</v>
      </c>
      <c r="K35241" t="s">
        <v>5607</v>
      </c>
      <c r="L35241">
        <v>5</v>
      </c>
      <c r="M35241" s="1">
        <v>39142</v>
      </c>
      <c r="N35241" s="2">
        <v>39142</v>
      </c>
      <c r="O35241" t="s">
        <v>110</v>
      </c>
      <c r="P35241">
        <v>2007</v>
      </c>
      <c r="Q35241" s="1">
        <v>39142</v>
      </c>
      <c r="R35241" s="1">
        <v>41254</v>
      </c>
      <c r="S35241">
        <v>1650000</v>
      </c>
      <c r="T35241">
        <v>6460454</v>
      </c>
      <c r="U35241">
        <v>0</v>
      </c>
      <c r="V35241">
        <v>0</v>
      </c>
      <c r="W35241">
        <v>0</v>
      </c>
      <c r="X35241">
        <v>0</v>
      </c>
      <c r="Y35241">
        <v>0</v>
      </c>
      <c r="Z35241">
        <v>0</v>
      </c>
      <c r="AA35241">
        <v>0</v>
      </c>
      <c r="AB35241">
        <v>0</v>
      </c>
      <c r="AC35241">
        <v>0</v>
      </c>
      <c r="AD35241">
        <v>0</v>
      </c>
      <c r="AE35241">
        <v>0</v>
      </c>
      <c r="AF35241">
        <v>3500000</v>
      </c>
      <c r="AG35241">
        <v>1000000</v>
      </c>
      <c r="AH35241">
        <v>0</v>
      </c>
      <c r="AI35241">
        <v>0</v>
      </c>
      <c r="AJ35241">
        <v>0</v>
      </c>
      <c r="AK35241">
        <v>0</v>
      </c>
      <c r="AL35241">
        <v>0</v>
      </c>
      <c r="AM35241">
        <v>0</v>
      </c>
    </row>
    <row r="35242" spans="1:39" x14ac:dyDescent="0.45">
      <c r="A35242" t="s">
        <v>130167</v>
      </c>
      <c r="B35242" t="s">
        <v>130168</v>
      </c>
      <c r="D35242" t="s">
        <v>4005</v>
      </c>
      <c r="E35242" t="s">
        <v>462</v>
      </c>
      <c r="F35242" s="3">
        <v>22740</v>
      </c>
      <c r="G35242" t="s">
        <v>57</v>
      </c>
      <c r="H35242" t="s">
        <v>46</v>
      </c>
      <c r="J35242" t="s">
        <v>12317</v>
      </c>
      <c r="L35242">
        <v>1</v>
      </c>
      <c r="M35242" s="1">
        <v>37135</v>
      </c>
      <c r="N35242" s="2">
        <v>37135</v>
      </c>
      <c r="O35242" t="s">
        <v>9795</v>
      </c>
      <c r="P35242">
        <v>2001</v>
      </c>
      <c r="Q35242" s="1">
        <v>41806</v>
      </c>
      <c r="R35242" s="1">
        <v>41806</v>
      </c>
      <c r="S35242">
        <v>0</v>
      </c>
      <c r="T35242">
        <v>0</v>
      </c>
      <c r="U35242">
        <v>0</v>
      </c>
      <c r="V35242">
        <v>0</v>
      </c>
      <c r="W35242">
        <v>22740</v>
      </c>
      <c r="X35242">
        <v>0</v>
      </c>
      <c r="Y35242">
        <v>0</v>
      </c>
      <c r="Z35242">
        <v>0</v>
      </c>
      <c r="AA35242">
        <v>0</v>
      </c>
      <c r="AB35242">
        <v>0</v>
      </c>
      <c r="AC35242">
        <v>0</v>
      </c>
      <c r="AD35242">
        <v>0</v>
      </c>
      <c r="AE35242">
        <v>0</v>
      </c>
      <c r="AF35242">
        <v>0</v>
      </c>
      <c r="AG35242">
        <v>0</v>
      </c>
      <c r="AH35242">
        <v>0</v>
      </c>
      <c r="AI35242">
        <v>0</v>
      </c>
      <c r="AJ35242">
        <v>0</v>
      </c>
      <c r="AK35242">
        <v>0</v>
      </c>
      <c r="AL35242">
        <v>0</v>
      </c>
      <c r="AM35242">
        <v>0</v>
      </c>
    </row>
    <row r="35243" spans="1:39" x14ac:dyDescent="0.45">
      <c r="A35243" t="s">
        <v>130169</v>
      </c>
      <c r="B35243" t="s">
        <v>130170</v>
      </c>
      <c r="C35243" t="s">
        <v>130171</v>
      </c>
      <c r="D35243" t="s">
        <v>1360</v>
      </c>
      <c r="E35243" t="s">
        <v>1361</v>
      </c>
      <c r="F35243" t="s">
        <v>109873</v>
      </c>
      <c r="G35243" t="s">
        <v>57</v>
      </c>
      <c r="H35243" t="s">
        <v>715</v>
      </c>
      <c r="J35243" t="s">
        <v>716</v>
      </c>
      <c r="K35243" t="s">
        <v>716</v>
      </c>
      <c r="L35243">
        <v>3</v>
      </c>
      <c r="M35243" s="1">
        <v>40909</v>
      </c>
      <c r="N35243" s="2">
        <v>40909</v>
      </c>
      <c r="O35243" t="s">
        <v>132</v>
      </c>
      <c r="P35243">
        <v>2012</v>
      </c>
      <c r="Q35243" s="1">
        <v>41122</v>
      </c>
      <c r="R35243" s="1">
        <v>41918</v>
      </c>
      <c r="S35243">
        <v>1900000</v>
      </c>
      <c r="T35243">
        <v>25000000</v>
      </c>
      <c r="U35243">
        <v>0</v>
      </c>
      <c r="V35243">
        <v>0</v>
      </c>
      <c r="W35243">
        <v>0</v>
      </c>
      <c r="X35243">
        <v>0</v>
      </c>
      <c r="Y35243">
        <v>0</v>
      </c>
      <c r="Z35243">
        <v>0</v>
      </c>
      <c r="AA35243">
        <v>0</v>
      </c>
      <c r="AB35243">
        <v>0</v>
      </c>
      <c r="AC35243">
        <v>0</v>
      </c>
      <c r="AD35243">
        <v>0</v>
      </c>
      <c r="AE35243">
        <v>0</v>
      </c>
      <c r="AF35243">
        <v>10000000</v>
      </c>
      <c r="AG35243">
        <v>15000000</v>
      </c>
      <c r="AH35243">
        <v>0</v>
      </c>
      <c r="AI35243">
        <v>0</v>
      </c>
      <c r="AJ35243">
        <v>0</v>
      </c>
      <c r="AK35243">
        <v>0</v>
      </c>
      <c r="AL35243">
        <v>0</v>
      </c>
      <c r="AM35243">
        <v>0</v>
      </c>
    </row>
    <row r="35244" spans="1:39" x14ac:dyDescent="0.45">
      <c r="A35244" t="s">
        <v>130172</v>
      </c>
      <c r="B35244" t="s">
        <v>130173</v>
      </c>
      <c r="C35244" t="s">
        <v>130174</v>
      </c>
      <c r="D35244" t="s">
        <v>247</v>
      </c>
      <c r="E35244" t="s">
        <v>248</v>
      </c>
      <c r="F35244" t="s">
        <v>25181</v>
      </c>
      <c r="G35244" t="s">
        <v>57</v>
      </c>
      <c r="H35244" t="s">
        <v>46</v>
      </c>
      <c r="I35244" t="s">
        <v>148</v>
      </c>
      <c r="J35244" t="s">
        <v>149</v>
      </c>
      <c r="K35244" t="s">
        <v>13910</v>
      </c>
      <c r="L35244">
        <v>3</v>
      </c>
      <c r="M35244" s="1">
        <v>36892</v>
      </c>
      <c r="N35244" s="2">
        <v>36892</v>
      </c>
      <c r="O35244" t="s">
        <v>172</v>
      </c>
      <c r="P35244">
        <v>2001</v>
      </c>
      <c r="Q35244" s="1">
        <v>37926</v>
      </c>
      <c r="R35244" s="1">
        <v>41591</v>
      </c>
      <c r="S35244">
        <v>0</v>
      </c>
      <c r="T35244">
        <v>11800000</v>
      </c>
      <c r="U35244">
        <v>0</v>
      </c>
      <c r="V35244">
        <v>0</v>
      </c>
      <c r="W35244">
        <v>0</v>
      </c>
      <c r="X35244">
        <v>0</v>
      </c>
      <c r="Y35244">
        <v>0</v>
      </c>
      <c r="Z35244">
        <v>0</v>
      </c>
      <c r="AA35244">
        <v>0</v>
      </c>
      <c r="AB35244">
        <v>0</v>
      </c>
      <c r="AC35244">
        <v>0</v>
      </c>
      <c r="AD35244">
        <v>0</v>
      </c>
      <c r="AE35244">
        <v>0</v>
      </c>
      <c r="AF35244">
        <v>5000000</v>
      </c>
      <c r="AG35244">
        <v>0</v>
      </c>
      <c r="AH35244">
        <v>0</v>
      </c>
      <c r="AI35244">
        <v>0</v>
      </c>
      <c r="AJ35244">
        <v>0</v>
      </c>
      <c r="AK35244">
        <v>0</v>
      </c>
      <c r="AL35244">
        <v>0</v>
      </c>
      <c r="AM35244">
        <v>0</v>
      </c>
    </row>
    <row r="35245" spans="1:39" x14ac:dyDescent="0.45">
      <c r="A35245" t="s">
        <v>130175</v>
      </c>
      <c r="B35245" t="s">
        <v>130176</v>
      </c>
      <c r="C35245" t="s">
        <v>130177</v>
      </c>
      <c r="D35245" t="s">
        <v>774</v>
      </c>
      <c r="E35245" t="s">
        <v>775</v>
      </c>
      <c r="F35245" t="s">
        <v>56</v>
      </c>
      <c r="G35245" t="s">
        <v>57</v>
      </c>
      <c r="H35245" t="s">
        <v>46</v>
      </c>
      <c r="I35245" t="s">
        <v>115</v>
      </c>
      <c r="J35245" t="s">
        <v>334</v>
      </c>
      <c r="K35245" t="s">
        <v>75769</v>
      </c>
      <c r="L35245">
        <v>3</v>
      </c>
      <c r="M35245" s="1">
        <v>40544</v>
      </c>
      <c r="N35245" s="2">
        <v>40544</v>
      </c>
      <c r="O35245" t="s">
        <v>528</v>
      </c>
      <c r="P35245">
        <v>2011</v>
      </c>
      <c r="Q35245" s="1">
        <v>40976</v>
      </c>
      <c r="R35245" s="1">
        <v>41715</v>
      </c>
      <c r="S35245">
        <v>0</v>
      </c>
      <c r="T35245">
        <v>3000000</v>
      </c>
      <c r="U35245">
        <v>0</v>
      </c>
      <c r="V35245">
        <v>0</v>
      </c>
      <c r="W35245">
        <v>0</v>
      </c>
      <c r="X35245">
        <v>1000000</v>
      </c>
      <c r="Y35245">
        <v>0</v>
      </c>
      <c r="Z35245">
        <v>0</v>
      </c>
      <c r="AA35245">
        <v>0</v>
      </c>
      <c r="AB35245">
        <v>0</v>
      </c>
      <c r="AC35245">
        <v>0</v>
      </c>
      <c r="AD35245">
        <v>0</v>
      </c>
      <c r="AE35245">
        <v>0</v>
      </c>
      <c r="AF35245">
        <v>0</v>
      </c>
      <c r="AG35245">
        <v>0</v>
      </c>
      <c r="AH35245">
        <v>0</v>
      </c>
      <c r="AI35245">
        <v>0</v>
      </c>
      <c r="AJ35245">
        <v>0</v>
      </c>
      <c r="AK35245">
        <v>0</v>
      </c>
      <c r="AL35245">
        <v>0</v>
      </c>
      <c r="AM35245">
        <v>0</v>
      </c>
    </row>
    <row r="35246" spans="1:39" x14ac:dyDescent="0.45">
      <c r="A35246" t="s">
        <v>130178</v>
      </c>
      <c r="B35246" t="s">
        <v>130179</v>
      </c>
      <c r="C35246" t="s">
        <v>130180</v>
      </c>
      <c r="D35246" t="s">
        <v>293</v>
      </c>
      <c r="E35246" t="s">
        <v>294</v>
      </c>
      <c r="F35246" t="s">
        <v>130181</v>
      </c>
      <c r="G35246" t="s">
        <v>57</v>
      </c>
      <c r="H35246" t="s">
        <v>46</v>
      </c>
      <c r="I35246" t="s">
        <v>58</v>
      </c>
      <c r="J35246" t="s">
        <v>198</v>
      </c>
      <c r="K35246" t="s">
        <v>1083</v>
      </c>
      <c r="L35246">
        <v>5</v>
      </c>
      <c r="M35246" s="1">
        <v>39448</v>
      </c>
      <c r="N35246" s="2">
        <v>39448</v>
      </c>
      <c r="O35246" t="s">
        <v>181</v>
      </c>
      <c r="P35246">
        <v>2008</v>
      </c>
      <c r="Q35246" s="1">
        <v>40240</v>
      </c>
      <c r="R35246" s="1">
        <v>41667</v>
      </c>
      <c r="S35246">
        <v>0</v>
      </c>
      <c r="T35246">
        <v>11448299</v>
      </c>
      <c r="U35246">
        <v>0</v>
      </c>
      <c r="V35246">
        <v>0</v>
      </c>
      <c r="W35246">
        <v>0</v>
      </c>
      <c r="X35246">
        <v>450000</v>
      </c>
      <c r="Y35246">
        <v>0</v>
      </c>
      <c r="Z35246">
        <v>0</v>
      </c>
      <c r="AA35246">
        <v>0</v>
      </c>
      <c r="AB35246">
        <v>0</v>
      </c>
      <c r="AC35246">
        <v>0</v>
      </c>
      <c r="AD35246">
        <v>0</v>
      </c>
      <c r="AE35246">
        <v>0</v>
      </c>
      <c r="AF35246">
        <v>0</v>
      </c>
      <c r="AG35246">
        <v>2499999</v>
      </c>
      <c r="AH35246">
        <v>0</v>
      </c>
      <c r="AI35246">
        <v>0</v>
      </c>
      <c r="AJ35246">
        <v>0</v>
      </c>
      <c r="AK35246">
        <v>0</v>
      </c>
      <c r="AL35246">
        <v>0</v>
      </c>
      <c r="AM35246">
        <v>0</v>
      </c>
    </row>
    <row r="35247" spans="1:39" x14ac:dyDescent="0.45">
      <c r="A35247" t="s">
        <v>130182</v>
      </c>
      <c r="B35247" t="s">
        <v>130183</v>
      </c>
      <c r="C35247" t="s">
        <v>130184</v>
      </c>
      <c r="D35247" t="s">
        <v>774</v>
      </c>
      <c r="E35247" t="s">
        <v>775</v>
      </c>
      <c r="F35247" t="s">
        <v>130185</v>
      </c>
      <c r="G35247" t="s">
        <v>45</v>
      </c>
      <c r="H35247" t="s">
        <v>46</v>
      </c>
      <c r="I35247" t="s">
        <v>58</v>
      </c>
      <c r="J35247" t="s">
        <v>198</v>
      </c>
      <c r="K35247" t="s">
        <v>3958</v>
      </c>
      <c r="L35247">
        <v>5</v>
      </c>
      <c r="M35247" s="1">
        <v>39448</v>
      </c>
      <c r="N35247" s="2">
        <v>39448</v>
      </c>
      <c r="O35247" t="s">
        <v>181</v>
      </c>
      <c r="P35247">
        <v>2008</v>
      </c>
      <c r="Q35247" s="1">
        <v>39724</v>
      </c>
      <c r="R35247" s="1">
        <v>41059</v>
      </c>
      <c r="S35247">
        <v>0</v>
      </c>
      <c r="T35247">
        <v>42250000</v>
      </c>
      <c r="U35247">
        <v>0</v>
      </c>
      <c r="V35247">
        <v>0</v>
      </c>
      <c r="W35247">
        <v>0</v>
      </c>
      <c r="X35247">
        <v>0</v>
      </c>
      <c r="Y35247">
        <v>0</v>
      </c>
      <c r="Z35247">
        <v>0</v>
      </c>
      <c r="AA35247">
        <v>0</v>
      </c>
      <c r="AB35247">
        <v>0</v>
      </c>
      <c r="AC35247">
        <v>0</v>
      </c>
      <c r="AD35247">
        <v>0</v>
      </c>
      <c r="AE35247">
        <v>0</v>
      </c>
      <c r="AF35247">
        <v>4000000</v>
      </c>
      <c r="AG35247">
        <v>15000000</v>
      </c>
      <c r="AH35247">
        <v>11750000</v>
      </c>
      <c r="AI35247">
        <v>0</v>
      </c>
      <c r="AJ35247">
        <v>0</v>
      </c>
      <c r="AK35247">
        <v>0</v>
      </c>
      <c r="AL35247">
        <v>0</v>
      </c>
      <c r="AM35247">
        <v>0</v>
      </c>
    </row>
    <row r="35248" spans="1:39" x14ac:dyDescent="0.45">
      <c r="A35248" t="s">
        <v>130186</v>
      </c>
      <c r="B35248" t="s">
        <v>130187</v>
      </c>
      <c r="C35248" t="s">
        <v>130188</v>
      </c>
      <c r="D35248" t="s">
        <v>1343</v>
      </c>
      <c r="E35248" t="s">
        <v>1344</v>
      </c>
      <c r="F35248" t="s">
        <v>130189</v>
      </c>
      <c r="G35248" t="s">
        <v>57</v>
      </c>
      <c r="H35248" t="s">
        <v>46</v>
      </c>
      <c r="I35248" t="s">
        <v>526</v>
      </c>
      <c r="J35248" t="s">
        <v>1041</v>
      </c>
      <c r="K35248" t="s">
        <v>1041</v>
      </c>
      <c r="L35248">
        <v>3</v>
      </c>
      <c r="M35248" s="1">
        <v>31778</v>
      </c>
      <c r="N35248" s="2">
        <v>31778</v>
      </c>
      <c r="O35248" t="s">
        <v>2187</v>
      </c>
      <c r="P35248">
        <v>1987</v>
      </c>
      <c r="Q35248" s="1">
        <v>40042</v>
      </c>
      <c r="R35248" s="1">
        <v>40793</v>
      </c>
      <c r="S35248">
        <v>0</v>
      </c>
      <c r="T35248">
        <v>27313773</v>
      </c>
      <c r="U35248">
        <v>0</v>
      </c>
      <c r="V35248">
        <v>0</v>
      </c>
      <c r="W35248">
        <v>0</v>
      </c>
      <c r="X35248">
        <v>750000</v>
      </c>
      <c r="Y35248">
        <v>0</v>
      </c>
      <c r="Z35248">
        <v>0</v>
      </c>
      <c r="AA35248">
        <v>0</v>
      </c>
      <c r="AB35248">
        <v>0</v>
      </c>
      <c r="AC35248">
        <v>0</v>
      </c>
      <c r="AD35248">
        <v>0</v>
      </c>
      <c r="AE35248">
        <v>0</v>
      </c>
      <c r="AF35248">
        <v>0</v>
      </c>
      <c r="AG35248">
        <v>0</v>
      </c>
      <c r="AH35248">
        <v>25000000</v>
      </c>
      <c r="AI35248">
        <v>0</v>
      </c>
      <c r="AJ35248">
        <v>0</v>
      </c>
      <c r="AK35248">
        <v>0</v>
      </c>
      <c r="AL35248">
        <v>0</v>
      </c>
      <c r="AM35248">
        <v>0</v>
      </c>
    </row>
    <row r="35249" spans="1:39" x14ac:dyDescent="0.45">
      <c r="A35249" t="s">
        <v>130190</v>
      </c>
      <c r="B35249" t="s">
        <v>130191</v>
      </c>
      <c r="C35249" t="s">
        <v>130192</v>
      </c>
      <c r="D35249" t="s">
        <v>127</v>
      </c>
      <c r="E35249" t="s">
        <v>128</v>
      </c>
      <c r="F35249" t="s">
        <v>114</v>
      </c>
      <c r="G35249" t="s">
        <v>57</v>
      </c>
      <c r="H35249" t="s">
        <v>260</v>
      </c>
      <c r="I35249" t="s">
        <v>261</v>
      </c>
      <c r="J35249" t="s">
        <v>262</v>
      </c>
      <c r="K35249" t="s">
        <v>13439</v>
      </c>
      <c r="L35249">
        <v>2</v>
      </c>
      <c r="M35249" s="1">
        <v>40969</v>
      </c>
      <c r="N35249" s="2">
        <v>40969</v>
      </c>
      <c r="O35249" t="s">
        <v>132</v>
      </c>
      <c r="P35249">
        <v>2012</v>
      </c>
      <c r="Q35249" s="1">
        <v>41334</v>
      </c>
      <c r="R35249" s="1">
        <v>41518</v>
      </c>
      <c r="S35249">
        <v>0</v>
      </c>
      <c r="T35249">
        <v>0</v>
      </c>
      <c r="U35249">
        <v>0</v>
      </c>
      <c r="V35249">
        <v>0</v>
      </c>
      <c r="W35249">
        <v>0</v>
      </c>
      <c r="X35249">
        <v>0</v>
      </c>
      <c r="Y35249">
        <v>0</v>
      </c>
      <c r="Z35249">
        <v>0</v>
      </c>
      <c r="AA35249">
        <v>0</v>
      </c>
      <c r="AB35249">
        <v>0</v>
      </c>
      <c r="AC35249">
        <v>0</v>
      </c>
      <c r="AD35249">
        <v>0</v>
      </c>
      <c r="AE35249">
        <v>0</v>
      </c>
      <c r="AF35249">
        <v>0</v>
      </c>
      <c r="AG35249">
        <v>0</v>
      </c>
      <c r="AH35249">
        <v>0</v>
      </c>
      <c r="AI35249">
        <v>0</v>
      </c>
      <c r="AJ35249">
        <v>0</v>
      </c>
      <c r="AK35249">
        <v>0</v>
      </c>
      <c r="AL35249">
        <v>0</v>
      </c>
      <c r="AM35249">
        <v>0</v>
      </c>
    </row>
    <row r="35250" spans="1:39" x14ac:dyDescent="0.45">
      <c r="A35250" t="s">
        <v>130193</v>
      </c>
      <c r="B35250" t="s">
        <v>130194</v>
      </c>
      <c r="C35250" t="s">
        <v>130195</v>
      </c>
      <c r="D35250" t="s">
        <v>43617</v>
      </c>
      <c r="E35250" t="s">
        <v>390</v>
      </c>
      <c r="F35250" t="s">
        <v>9512</v>
      </c>
      <c r="G35250" t="s">
        <v>57</v>
      </c>
      <c r="H35250" t="s">
        <v>503</v>
      </c>
      <c r="J35250" t="s">
        <v>504</v>
      </c>
      <c r="K35250" t="s">
        <v>504</v>
      </c>
      <c r="L35250">
        <v>3</v>
      </c>
      <c r="M35250" s="1">
        <v>39814</v>
      </c>
      <c r="N35250" s="2">
        <v>39814</v>
      </c>
      <c r="O35250" t="s">
        <v>188</v>
      </c>
      <c r="P35250">
        <v>2009</v>
      </c>
      <c r="Q35250" s="1">
        <v>40513</v>
      </c>
      <c r="R35250" s="1">
        <v>41395</v>
      </c>
      <c r="S35250">
        <v>0</v>
      </c>
      <c r="T35250">
        <v>64000000</v>
      </c>
      <c r="U35250">
        <v>0</v>
      </c>
      <c r="V35250">
        <v>0</v>
      </c>
      <c r="W35250">
        <v>0</v>
      </c>
      <c r="X35250">
        <v>0</v>
      </c>
      <c r="Y35250">
        <v>0</v>
      </c>
      <c r="Z35250">
        <v>0</v>
      </c>
      <c r="AA35250">
        <v>0</v>
      </c>
      <c r="AB35250">
        <v>0</v>
      </c>
      <c r="AC35250">
        <v>0</v>
      </c>
      <c r="AD35250">
        <v>0</v>
      </c>
      <c r="AE35250">
        <v>0</v>
      </c>
      <c r="AF35250">
        <v>10000000</v>
      </c>
      <c r="AG35250">
        <v>14000000</v>
      </c>
      <c r="AH35250">
        <v>40000000</v>
      </c>
      <c r="AI35250">
        <v>0</v>
      </c>
      <c r="AJ35250">
        <v>0</v>
      </c>
      <c r="AK35250">
        <v>0</v>
      </c>
      <c r="AL35250">
        <v>0</v>
      </c>
      <c r="AM35250">
        <v>0</v>
      </c>
    </row>
    <row r="35251" spans="1:39" x14ac:dyDescent="0.45">
      <c r="A35251" t="s">
        <v>130196</v>
      </c>
      <c r="B35251" t="s">
        <v>130197</v>
      </c>
      <c r="C35251" t="s">
        <v>130198</v>
      </c>
      <c r="D35251" t="s">
        <v>130199</v>
      </c>
      <c r="E35251" t="s">
        <v>43</v>
      </c>
      <c r="F35251" s="3">
        <v>40860</v>
      </c>
      <c r="G35251" t="s">
        <v>57</v>
      </c>
      <c r="H35251" t="s">
        <v>74</v>
      </c>
      <c r="J35251" t="s">
        <v>75</v>
      </c>
      <c r="K35251" t="s">
        <v>75</v>
      </c>
      <c r="L35251">
        <v>1</v>
      </c>
      <c r="M35251" s="1">
        <v>41652</v>
      </c>
      <c r="N35251" s="2">
        <v>41640</v>
      </c>
      <c r="O35251" t="s">
        <v>84</v>
      </c>
      <c r="P35251">
        <v>2014</v>
      </c>
      <c r="Q35251" s="1">
        <v>41830</v>
      </c>
      <c r="R35251" s="1">
        <v>41830</v>
      </c>
      <c r="S35251">
        <v>40860</v>
      </c>
      <c r="T35251">
        <v>0</v>
      </c>
      <c r="U35251">
        <v>0</v>
      </c>
      <c r="V35251">
        <v>0</v>
      </c>
      <c r="W35251">
        <v>0</v>
      </c>
      <c r="X35251">
        <v>0</v>
      </c>
      <c r="Y35251">
        <v>0</v>
      </c>
      <c r="Z35251">
        <v>0</v>
      </c>
      <c r="AA35251">
        <v>0</v>
      </c>
      <c r="AB35251">
        <v>0</v>
      </c>
      <c r="AC35251">
        <v>0</v>
      </c>
      <c r="AD35251">
        <v>0</v>
      </c>
      <c r="AE35251">
        <v>0</v>
      </c>
      <c r="AF35251">
        <v>0</v>
      </c>
      <c r="AG35251">
        <v>0</v>
      </c>
      <c r="AH35251">
        <v>0</v>
      </c>
      <c r="AI35251">
        <v>0</v>
      </c>
      <c r="AJ35251">
        <v>0</v>
      </c>
      <c r="AK35251">
        <v>0</v>
      </c>
      <c r="AL35251">
        <v>0</v>
      </c>
      <c r="AM35251">
        <v>0</v>
      </c>
    </row>
    <row r="35252" spans="1:39" x14ac:dyDescent="0.45">
      <c r="A35252" t="s">
        <v>130200</v>
      </c>
      <c r="B35252" t="s">
        <v>130201</v>
      </c>
      <c r="C35252" t="s">
        <v>130202</v>
      </c>
      <c r="D35252" t="s">
        <v>1474</v>
      </c>
      <c r="E35252" t="s">
        <v>1475</v>
      </c>
      <c r="F35252" t="s">
        <v>15001</v>
      </c>
      <c r="G35252" t="s">
        <v>101</v>
      </c>
      <c r="H35252" t="s">
        <v>46</v>
      </c>
      <c r="I35252" t="s">
        <v>299</v>
      </c>
      <c r="J35252" t="s">
        <v>300</v>
      </c>
      <c r="K35252" t="s">
        <v>3857</v>
      </c>
      <c r="L35252">
        <v>3</v>
      </c>
      <c r="M35252" s="1">
        <v>35796</v>
      </c>
      <c r="N35252" s="2">
        <v>35796</v>
      </c>
      <c r="O35252" t="s">
        <v>709</v>
      </c>
      <c r="P35252">
        <v>1998</v>
      </c>
      <c r="Q35252" s="1">
        <v>38443</v>
      </c>
      <c r="R35252" s="1">
        <v>39164</v>
      </c>
      <c r="S35252">
        <v>0</v>
      </c>
      <c r="T35252">
        <v>52000000</v>
      </c>
      <c r="U35252">
        <v>0</v>
      </c>
      <c r="V35252">
        <v>0</v>
      </c>
      <c r="W35252">
        <v>0</v>
      </c>
      <c r="X35252">
        <v>0</v>
      </c>
      <c r="Y35252">
        <v>0</v>
      </c>
      <c r="Z35252">
        <v>0</v>
      </c>
      <c r="AA35252">
        <v>0</v>
      </c>
      <c r="AB35252">
        <v>0</v>
      </c>
      <c r="AC35252">
        <v>0</v>
      </c>
      <c r="AD35252">
        <v>0</v>
      </c>
      <c r="AE35252">
        <v>0</v>
      </c>
      <c r="AF35252">
        <v>0</v>
      </c>
      <c r="AG35252">
        <v>25000000</v>
      </c>
      <c r="AH35252">
        <v>0</v>
      </c>
      <c r="AI35252">
        <v>0</v>
      </c>
      <c r="AJ35252">
        <v>0</v>
      </c>
      <c r="AK35252">
        <v>0</v>
      </c>
      <c r="AL35252">
        <v>0</v>
      </c>
      <c r="AM35252">
        <v>0</v>
      </c>
    </row>
    <row r="35253" spans="1:39" x14ac:dyDescent="0.45">
      <c r="A35253" t="s">
        <v>130203</v>
      </c>
      <c r="B35253" t="s">
        <v>130204</v>
      </c>
      <c r="D35253" t="s">
        <v>1360</v>
      </c>
      <c r="E35253" t="s">
        <v>1361</v>
      </c>
      <c r="F35253" t="s">
        <v>1458</v>
      </c>
      <c r="G35253" t="s">
        <v>57</v>
      </c>
      <c r="H35253" t="s">
        <v>46</v>
      </c>
      <c r="I35253" t="s">
        <v>148</v>
      </c>
      <c r="J35253" t="s">
        <v>149</v>
      </c>
      <c r="K35253" t="s">
        <v>17870</v>
      </c>
      <c r="L35253">
        <v>1</v>
      </c>
      <c r="M35253" s="1">
        <v>36526</v>
      </c>
      <c r="N35253" s="2">
        <v>36526</v>
      </c>
      <c r="O35253" t="s">
        <v>255</v>
      </c>
      <c r="P35253">
        <v>2000</v>
      </c>
      <c r="Q35253" s="1">
        <v>37074</v>
      </c>
      <c r="R35253" s="1">
        <v>37074</v>
      </c>
      <c r="S35253">
        <v>0</v>
      </c>
      <c r="T35253">
        <v>15000000</v>
      </c>
      <c r="U35253">
        <v>0</v>
      </c>
      <c r="V35253">
        <v>0</v>
      </c>
      <c r="W35253">
        <v>0</v>
      </c>
      <c r="X35253">
        <v>0</v>
      </c>
      <c r="Y35253">
        <v>0</v>
      </c>
      <c r="Z35253">
        <v>0</v>
      </c>
      <c r="AA35253">
        <v>0</v>
      </c>
      <c r="AB35253">
        <v>0</v>
      </c>
      <c r="AC35253">
        <v>0</v>
      </c>
      <c r="AD35253">
        <v>0</v>
      </c>
      <c r="AE35253">
        <v>0</v>
      </c>
      <c r="AF35253">
        <v>0</v>
      </c>
      <c r="AG35253">
        <v>15000000</v>
      </c>
      <c r="AH35253">
        <v>0</v>
      </c>
      <c r="AI35253">
        <v>0</v>
      </c>
      <c r="AJ35253">
        <v>0</v>
      </c>
      <c r="AK35253">
        <v>0</v>
      </c>
      <c r="AL35253">
        <v>0</v>
      </c>
      <c r="AM35253">
        <v>0</v>
      </c>
    </row>
    <row r="35254" spans="1:39" x14ac:dyDescent="0.45">
      <c r="A35254" t="s">
        <v>130205</v>
      </c>
      <c r="B35254" t="s">
        <v>130206</v>
      </c>
      <c r="C35254" t="s">
        <v>130207</v>
      </c>
      <c r="D35254" t="s">
        <v>88</v>
      </c>
      <c r="E35254" t="s">
        <v>89</v>
      </c>
      <c r="F35254" t="s">
        <v>130208</v>
      </c>
      <c r="G35254" t="s">
        <v>57</v>
      </c>
      <c r="H35254" t="s">
        <v>46</v>
      </c>
      <c r="I35254" t="s">
        <v>1228</v>
      </c>
      <c r="J35254" t="s">
        <v>1229</v>
      </c>
      <c r="K35254" t="s">
        <v>8665</v>
      </c>
      <c r="L35254">
        <v>1</v>
      </c>
      <c r="M35254" s="1">
        <v>37257</v>
      </c>
      <c r="N35254" s="2">
        <v>37257</v>
      </c>
      <c r="O35254" t="s">
        <v>554</v>
      </c>
      <c r="P35254">
        <v>2002</v>
      </c>
      <c r="Q35254" s="1">
        <v>40042</v>
      </c>
      <c r="R35254" s="1">
        <v>40042</v>
      </c>
      <c r="S35254">
        <v>0</v>
      </c>
      <c r="T35254">
        <v>602917</v>
      </c>
      <c r="U35254">
        <v>0</v>
      </c>
      <c r="V35254">
        <v>0</v>
      </c>
      <c r="W35254">
        <v>0</v>
      </c>
      <c r="X35254">
        <v>0</v>
      </c>
      <c r="Y35254">
        <v>0</v>
      </c>
      <c r="Z35254">
        <v>0</v>
      </c>
      <c r="AA35254">
        <v>0</v>
      </c>
      <c r="AB35254">
        <v>0</v>
      </c>
      <c r="AC35254">
        <v>0</v>
      </c>
      <c r="AD35254">
        <v>0</v>
      </c>
      <c r="AE35254">
        <v>0</v>
      </c>
      <c r="AF35254">
        <v>0</v>
      </c>
      <c r="AG35254">
        <v>0</v>
      </c>
      <c r="AH35254">
        <v>0</v>
      </c>
      <c r="AI35254">
        <v>0</v>
      </c>
      <c r="AJ35254">
        <v>0</v>
      </c>
      <c r="AK35254">
        <v>0</v>
      </c>
      <c r="AL35254">
        <v>0</v>
      </c>
      <c r="AM35254">
        <v>0</v>
      </c>
    </row>
    <row r="35255" spans="1:39" x14ac:dyDescent="0.45">
      <c r="A35255" t="s">
        <v>130209</v>
      </c>
      <c r="B35255" t="s">
        <v>130210</v>
      </c>
      <c r="C35255" t="s">
        <v>130211</v>
      </c>
      <c r="D35255" t="s">
        <v>315</v>
      </c>
      <c r="E35255" t="s">
        <v>316</v>
      </c>
      <c r="F35255" s="3">
        <v>25000</v>
      </c>
      <c r="G35255" t="s">
        <v>57</v>
      </c>
      <c r="H35255" t="s">
        <v>46</v>
      </c>
      <c r="I35255" t="s">
        <v>58</v>
      </c>
      <c r="J35255" t="s">
        <v>1223</v>
      </c>
      <c r="K35255" t="s">
        <v>1223</v>
      </c>
      <c r="L35255">
        <v>1</v>
      </c>
      <c r="M35255" s="1">
        <v>41275</v>
      </c>
      <c r="N35255" s="2">
        <v>41275</v>
      </c>
      <c r="O35255" t="s">
        <v>164</v>
      </c>
      <c r="P35255">
        <v>2013</v>
      </c>
      <c r="Q35255" s="1">
        <v>41652</v>
      </c>
      <c r="R35255" s="1">
        <v>41652</v>
      </c>
      <c r="S35255">
        <v>25000</v>
      </c>
      <c r="T35255">
        <v>0</v>
      </c>
      <c r="U35255">
        <v>0</v>
      </c>
      <c r="V35255">
        <v>0</v>
      </c>
      <c r="W35255">
        <v>0</v>
      </c>
      <c r="X35255">
        <v>0</v>
      </c>
      <c r="Y35255">
        <v>0</v>
      </c>
      <c r="Z35255">
        <v>0</v>
      </c>
      <c r="AA35255">
        <v>0</v>
      </c>
      <c r="AB35255">
        <v>0</v>
      </c>
      <c r="AC35255">
        <v>0</v>
      </c>
      <c r="AD35255">
        <v>0</v>
      </c>
      <c r="AE35255">
        <v>0</v>
      </c>
      <c r="AF35255">
        <v>0</v>
      </c>
      <c r="AG35255">
        <v>0</v>
      </c>
      <c r="AH35255">
        <v>0</v>
      </c>
      <c r="AI35255">
        <v>0</v>
      </c>
      <c r="AJ35255">
        <v>0</v>
      </c>
      <c r="AK35255">
        <v>0</v>
      </c>
      <c r="AL35255">
        <v>0</v>
      </c>
      <c r="AM35255">
        <v>0</v>
      </c>
    </row>
    <row r="35256" spans="1:39" x14ac:dyDescent="0.45">
      <c r="A35256" t="s">
        <v>130212</v>
      </c>
      <c r="B35256" t="s">
        <v>130213</v>
      </c>
      <c r="C35256" t="s">
        <v>130214</v>
      </c>
      <c r="D35256" t="s">
        <v>130215</v>
      </c>
      <c r="E35256" t="s">
        <v>4790</v>
      </c>
      <c r="F35256" s="3">
        <v>85000</v>
      </c>
      <c r="G35256" t="s">
        <v>101</v>
      </c>
      <c r="L35256">
        <v>1</v>
      </c>
      <c r="M35256" s="1">
        <v>40575</v>
      </c>
      <c r="N35256" s="2">
        <v>40575</v>
      </c>
      <c r="O35256" t="s">
        <v>528</v>
      </c>
      <c r="P35256">
        <v>2011</v>
      </c>
      <c r="Q35256" s="1">
        <v>40544</v>
      </c>
      <c r="R35256" s="1">
        <v>40544</v>
      </c>
      <c r="S35256">
        <v>85000</v>
      </c>
      <c r="T35256">
        <v>0</v>
      </c>
      <c r="U35256">
        <v>0</v>
      </c>
      <c r="V35256">
        <v>0</v>
      </c>
      <c r="W35256">
        <v>0</v>
      </c>
      <c r="X35256">
        <v>0</v>
      </c>
      <c r="Y35256">
        <v>0</v>
      </c>
      <c r="Z35256">
        <v>0</v>
      </c>
      <c r="AA35256">
        <v>0</v>
      </c>
      <c r="AB35256">
        <v>0</v>
      </c>
      <c r="AC35256">
        <v>0</v>
      </c>
      <c r="AD35256">
        <v>0</v>
      </c>
      <c r="AE35256">
        <v>0</v>
      </c>
      <c r="AF35256">
        <v>0</v>
      </c>
      <c r="AG35256">
        <v>0</v>
      </c>
      <c r="AH35256">
        <v>0</v>
      </c>
      <c r="AI35256">
        <v>0</v>
      </c>
      <c r="AJ35256">
        <v>0</v>
      </c>
      <c r="AK35256">
        <v>0</v>
      </c>
      <c r="AL35256">
        <v>0</v>
      </c>
      <c r="AM35256">
        <v>0</v>
      </c>
    </row>
    <row r="35257" spans="1:39" x14ac:dyDescent="0.45">
      <c r="A35257" t="s">
        <v>130216</v>
      </c>
      <c r="B35257" t="s">
        <v>130217</v>
      </c>
      <c r="C35257" t="s">
        <v>130218</v>
      </c>
      <c r="D35257" t="s">
        <v>130219</v>
      </c>
      <c r="E35257" t="s">
        <v>1882</v>
      </c>
      <c r="F35257" s="3">
        <v>25000</v>
      </c>
      <c r="H35257" t="s">
        <v>46</v>
      </c>
      <c r="I35257" t="s">
        <v>1095</v>
      </c>
      <c r="J35257" t="s">
        <v>1096</v>
      </c>
      <c r="K35257" t="s">
        <v>1404</v>
      </c>
      <c r="L35257">
        <v>1</v>
      </c>
      <c r="M35257" s="1">
        <v>41275</v>
      </c>
      <c r="N35257" s="2">
        <v>41275</v>
      </c>
      <c r="O35257" t="s">
        <v>164</v>
      </c>
      <c r="P35257">
        <v>2013</v>
      </c>
      <c r="Q35257" s="1">
        <v>41710</v>
      </c>
      <c r="R35257" s="1">
        <v>41710</v>
      </c>
      <c r="S35257">
        <v>0</v>
      </c>
      <c r="T35257">
        <v>0</v>
      </c>
      <c r="U35257">
        <v>0</v>
      </c>
      <c r="V35257">
        <v>0</v>
      </c>
      <c r="W35257">
        <v>25000</v>
      </c>
      <c r="X35257">
        <v>0</v>
      </c>
      <c r="Y35257">
        <v>0</v>
      </c>
      <c r="Z35257">
        <v>0</v>
      </c>
      <c r="AA35257">
        <v>0</v>
      </c>
      <c r="AB35257">
        <v>0</v>
      </c>
      <c r="AC35257">
        <v>0</v>
      </c>
      <c r="AD35257">
        <v>0</v>
      </c>
      <c r="AE35257">
        <v>0</v>
      </c>
      <c r="AF35257">
        <v>0</v>
      </c>
      <c r="AG35257">
        <v>0</v>
      </c>
      <c r="AH35257">
        <v>0</v>
      </c>
      <c r="AI35257">
        <v>0</v>
      </c>
      <c r="AJ35257">
        <v>0</v>
      </c>
      <c r="AK35257">
        <v>0</v>
      </c>
      <c r="AL35257">
        <v>0</v>
      </c>
      <c r="AM35257">
        <v>0</v>
      </c>
    </row>
    <row r="35258" spans="1:39" x14ac:dyDescent="0.45">
      <c r="A35258" t="s">
        <v>130220</v>
      </c>
      <c r="B35258" t="s">
        <v>130221</v>
      </c>
      <c r="C35258" t="s">
        <v>130222</v>
      </c>
      <c r="D35258" t="s">
        <v>646</v>
      </c>
      <c r="E35258" t="s">
        <v>43</v>
      </c>
      <c r="F35258" t="s">
        <v>114</v>
      </c>
      <c r="G35258" t="s">
        <v>57</v>
      </c>
      <c r="H35258" t="s">
        <v>496</v>
      </c>
      <c r="J35258" t="s">
        <v>2491</v>
      </c>
      <c r="K35258" t="s">
        <v>130223</v>
      </c>
      <c r="L35258">
        <v>1</v>
      </c>
      <c r="Q35258" s="1">
        <v>41632</v>
      </c>
      <c r="R35258" s="1">
        <v>41632</v>
      </c>
      <c r="S35258">
        <v>0</v>
      </c>
      <c r="T35258">
        <v>0</v>
      </c>
      <c r="U35258">
        <v>0</v>
      </c>
      <c r="V35258">
        <v>0</v>
      </c>
      <c r="W35258">
        <v>0</v>
      </c>
      <c r="X35258">
        <v>0</v>
      </c>
      <c r="Y35258">
        <v>0</v>
      </c>
      <c r="Z35258">
        <v>0</v>
      </c>
      <c r="AA35258">
        <v>0</v>
      </c>
      <c r="AB35258">
        <v>0</v>
      </c>
      <c r="AC35258">
        <v>0</v>
      </c>
      <c r="AD35258">
        <v>0</v>
      </c>
      <c r="AE35258">
        <v>0</v>
      </c>
      <c r="AF35258">
        <v>0</v>
      </c>
      <c r="AG35258">
        <v>0</v>
      </c>
      <c r="AH35258">
        <v>0</v>
      </c>
      <c r="AI35258">
        <v>0</v>
      </c>
      <c r="AJ35258">
        <v>0</v>
      </c>
      <c r="AK35258">
        <v>0</v>
      </c>
      <c r="AL35258">
        <v>0</v>
      </c>
      <c r="AM35258">
        <v>0</v>
      </c>
    </row>
    <row r="35259" spans="1:39" x14ac:dyDescent="0.45">
      <c r="A35259" t="s">
        <v>130224</v>
      </c>
      <c r="B35259" t="s">
        <v>130225</v>
      </c>
      <c r="C35259" t="s">
        <v>130226</v>
      </c>
      <c r="D35259" t="s">
        <v>130227</v>
      </c>
      <c r="E35259" t="s">
        <v>1758</v>
      </c>
      <c r="F35259" t="s">
        <v>18782</v>
      </c>
      <c r="G35259" t="s">
        <v>57</v>
      </c>
      <c r="H35259" t="s">
        <v>46</v>
      </c>
      <c r="I35259" t="s">
        <v>178</v>
      </c>
      <c r="J35259" t="s">
        <v>179</v>
      </c>
      <c r="K35259" t="s">
        <v>2907</v>
      </c>
      <c r="L35259">
        <v>2</v>
      </c>
      <c r="M35259" s="1">
        <v>41223</v>
      </c>
      <c r="N35259" s="2">
        <v>41214</v>
      </c>
      <c r="O35259" t="s">
        <v>67</v>
      </c>
      <c r="P35259">
        <v>2012</v>
      </c>
      <c r="Q35259" s="1">
        <v>41557</v>
      </c>
      <c r="R35259" s="1">
        <v>41805</v>
      </c>
      <c r="S35259">
        <v>750000</v>
      </c>
      <c r="T35259">
        <v>0</v>
      </c>
      <c r="U35259">
        <v>0</v>
      </c>
      <c r="V35259">
        <v>0</v>
      </c>
      <c r="W35259">
        <v>290000</v>
      </c>
      <c r="X35259">
        <v>0</v>
      </c>
      <c r="Y35259">
        <v>0</v>
      </c>
      <c r="Z35259">
        <v>0</v>
      </c>
      <c r="AA35259">
        <v>0</v>
      </c>
      <c r="AB35259">
        <v>0</v>
      </c>
      <c r="AC35259">
        <v>0</v>
      </c>
      <c r="AD35259">
        <v>0</v>
      </c>
      <c r="AE35259">
        <v>0</v>
      </c>
      <c r="AF35259">
        <v>0</v>
      </c>
      <c r="AG35259">
        <v>0</v>
      </c>
      <c r="AH35259">
        <v>0</v>
      </c>
      <c r="AI35259">
        <v>0</v>
      </c>
      <c r="AJ35259">
        <v>0</v>
      </c>
      <c r="AK35259">
        <v>0</v>
      </c>
      <c r="AL35259">
        <v>0</v>
      </c>
      <c r="AM35259">
        <v>0</v>
      </c>
    </row>
    <row r="35260" spans="1:39" x14ac:dyDescent="0.45">
      <c r="A35260" t="s">
        <v>130228</v>
      </c>
      <c r="B35260" t="s">
        <v>130229</v>
      </c>
      <c r="C35260" t="s">
        <v>130230</v>
      </c>
      <c r="D35260" t="s">
        <v>130231</v>
      </c>
      <c r="E35260" t="s">
        <v>1292</v>
      </c>
      <c r="F35260" t="s">
        <v>28359</v>
      </c>
      <c r="G35260" t="s">
        <v>57</v>
      </c>
      <c r="H35260" t="s">
        <v>46</v>
      </c>
      <c r="I35260" t="s">
        <v>169</v>
      </c>
      <c r="J35260" t="s">
        <v>641</v>
      </c>
      <c r="K35260" t="s">
        <v>31221</v>
      </c>
      <c r="L35260">
        <v>2</v>
      </c>
      <c r="M35260" s="1">
        <v>41153</v>
      </c>
      <c r="N35260" s="2">
        <v>41153</v>
      </c>
      <c r="O35260" t="s">
        <v>596</v>
      </c>
      <c r="P35260">
        <v>2012</v>
      </c>
      <c r="Q35260" s="1">
        <v>41179</v>
      </c>
      <c r="R35260" s="1">
        <v>41456</v>
      </c>
      <c r="S35260">
        <v>961000</v>
      </c>
      <c r="T35260">
        <v>0</v>
      </c>
      <c r="U35260">
        <v>0</v>
      </c>
      <c r="V35260">
        <v>0</v>
      </c>
      <c r="W35260">
        <v>0</v>
      </c>
      <c r="X35260">
        <v>0</v>
      </c>
      <c r="Y35260">
        <v>0</v>
      </c>
      <c r="Z35260">
        <v>0</v>
      </c>
      <c r="AA35260">
        <v>0</v>
      </c>
      <c r="AB35260">
        <v>0</v>
      </c>
      <c r="AC35260">
        <v>0</v>
      </c>
      <c r="AD35260">
        <v>0</v>
      </c>
      <c r="AE35260">
        <v>0</v>
      </c>
      <c r="AF35260">
        <v>0</v>
      </c>
      <c r="AG35260">
        <v>0</v>
      </c>
      <c r="AH35260">
        <v>0</v>
      </c>
      <c r="AI35260">
        <v>0</v>
      </c>
      <c r="AJ35260">
        <v>0</v>
      </c>
      <c r="AK35260">
        <v>0</v>
      </c>
      <c r="AL35260">
        <v>0</v>
      </c>
      <c r="AM35260">
        <v>0</v>
      </c>
    </row>
    <row r="35261" spans="1:39" x14ac:dyDescent="0.45">
      <c r="A35261" t="s">
        <v>130232</v>
      </c>
      <c r="B35261" t="s">
        <v>130233</v>
      </c>
      <c r="C35261" t="s">
        <v>130234</v>
      </c>
      <c r="D35261" t="s">
        <v>130235</v>
      </c>
      <c r="E35261" t="s">
        <v>19893</v>
      </c>
      <c r="F35261" t="s">
        <v>114</v>
      </c>
      <c r="G35261" t="s">
        <v>57</v>
      </c>
      <c r="H35261" t="s">
        <v>260</v>
      </c>
      <c r="I35261" t="s">
        <v>977</v>
      </c>
      <c r="J35261" t="s">
        <v>978</v>
      </c>
      <c r="K35261" t="s">
        <v>978</v>
      </c>
      <c r="L35261">
        <v>1</v>
      </c>
      <c r="M35261" s="1">
        <v>40787</v>
      </c>
      <c r="N35261" s="2">
        <v>40787</v>
      </c>
      <c r="O35261" t="s">
        <v>250</v>
      </c>
      <c r="P35261">
        <v>2011</v>
      </c>
      <c r="Q35261" s="1">
        <v>41395</v>
      </c>
      <c r="R35261" s="1">
        <v>41395</v>
      </c>
      <c r="S35261">
        <v>0</v>
      </c>
      <c r="T35261">
        <v>0</v>
      </c>
      <c r="U35261">
        <v>0</v>
      </c>
      <c r="V35261">
        <v>0</v>
      </c>
      <c r="W35261">
        <v>0</v>
      </c>
      <c r="X35261">
        <v>0</v>
      </c>
      <c r="Y35261">
        <v>0</v>
      </c>
      <c r="Z35261">
        <v>0</v>
      </c>
      <c r="AA35261">
        <v>0</v>
      </c>
      <c r="AB35261">
        <v>0</v>
      </c>
      <c r="AC35261">
        <v>0</v>
      </c>
      <c r="AD35261">
        <v>0</v>
      </c>
      <c r="AE35261">
        <v>0</v>
      </c>
      <c r="AF35261">
        <v>0</v>
      </c>
      <c r="AG35261">
        <v>0</v>
      </c>
      <c r="AH35261">
        <v>0</v>
      </c>
      <c r="AI35261">
        <v>0</v>
      </c>
      <c r="AJ35261">
        <v>0</v>
      </c>
      <c r="AK35261">
        <v>0</v>
      </c>
      <c r="AL35261">
        <v>0</v>
      </c>
      <c r="AM35261">
        <v>0</v>
      </c>
    </row>
    <row r="35262" spans="1:39" x14ac:dyDescent="0.45">
      <c r="A35262" t="s">
        <v>130236</v>
      </c>
      <c r="B35262" t="s">
        <v>130237</v>
      </c>
      <c r="C35262" t="s">
        <v>130238</v>
      </c>
      <c r="D35262" t="s">
        <v>107</v>
      </c>
      <c r="E35262" t="s">
        <v>108</v>
      </c>
      <c r="F35262" t="s">
        <v>13897</v>
      </c>
      <c r="G35262" t="s">
        <v>57</v>
      </c>
      <c r="H35262" t="s">
        <v>46</v>
      </c>
      <c r="I35262" t="s">
        <v>47</v>
      </c>
      <c r="J35262" t="s">
        <v>48</v>
      </c>
      <c r="K35262" t="s">
        <v>49</v>
      </c>
      <c r="L35262">
        <v>2</v>
      </c>
      <c r="M35262" s="1">
        <v>40940</v>
      </c>
      <c r="N35262" s="2">
        <v>40940</v>
      </c>
      <c r="O35262" t="s">
        <v>132</v>
      </c>
      <c r="P35262">
        <v>2012</v>
      </c>
      <c r="Q35262" s="1">
        <v>41708</v>
      </c>
      <c r="R35262" s="1">
        <v>41921</v>
      </c>
      <c r="S35262">
        <v>1300000</v>
      </c>
      <c r="T35262">
        <v>749999</v>
      </c>
      <c r="U35262">
        <v>0</v>
      </c>
      <c r="V35262">
        <v>0</v>
      </c>
      <c r="W35262">
        <v>0</v>
      </c>
      <c r="X35262">
        <v>0</v>
      </c>
      <c r="Y35262">
        <v>0</v>
      </c>
      <c r="Z35262">
        <v>0</v>
      </c>
      <c r="AA35262">
        <v>0</v>
      </c>
      <c r="AB35262">
        <v>0</v>
      </c>
      <c r="AC35262">
        <v>0</v>
      </c>
      <c r="AD35262">
        <v>0</v>
      </c>
      <c r="AE35262">
        <v>0</v>
      </c>
      <c r="AF35262">
        <v>0</v>
      </c>
      <c r="AG35262">
        <v>0</v>
      </c>
      <c r="AH35262">
        <v>0</v>
      </c>
      <c r="AI35262">
        <v>0</v>
      </c>
      <c r="AJ35262">
        <v>0</v>
      </c>
      <c r="AK35262">
        <v>0</v>
      </c>
      <c r="AL35262">
        <v>0</v>
      </c>
      <c r="AM35262">
        <v>0</v>
      </c>
    </row>
    <row r="35263" spans="1:39" x14ac:dyDescent="0.45">
      <c r="A35263" t="s">
        <v>130239</v>
      </c>
      <c r="B35263" t="s">
        <v>130240</v>
      </c>
      <c r="C35263" t="s">
        <v>130241</v>
      </c>
      <c r="D35263" t="s">
        <v>98</v>
      </c>
      <c r="E35263" t="s">
        <v>99</v>
      </c>
      <c r="F35263" t="s">
        <v>114</v>
      </c>
      <c r="G35263" t="s">
        <v>57</v>
      </c>
      <c r="H35263" t="s">
        <v>46</v>
      </c>
      <c r="I35263" t="s">
        <v>58</v>
      </c>
      <c r="J35263" t="s">
        <v>198</v>
      </c>
      <c r="K35263" t="s">
        <v>199</v>
      </c>
      <c r="L35263">
        <v>1</v>
      </c>
      <c r="M35263" s="1">
        <v>39814</v>
      </c>
      <c r="N35263" s="2">
        <v>39814</v>
      </c>
      <c r="O35263" t="s">
        <v>188</v>
      </c>
      <c r="P35263">
        <v>2009</v>
      </c>
      <c r="Q35263" s="1">
        <v>39814</v>
      </c>
      <c r="R35263" s="1">
        <v>39814</v>
      </c>
      <c r="S35263">
        <v>0</v>
      </c>
      <c r="T35263">
        <v>0</v>
      </c>
      <c r="U35263">
        <v>0</v>
      </c>
      <c r="V35263">
        <v>0</v>
      </c>
      <c r="W35263">
        <v>0</v>
      </c>
      <c r="X35263">
        <v>0</v>
      </c>
      <c r="Y35263">
        <v>0</v>
      </c>
      <c r="Z35263">
        <v>0</v>
      </c>
      <c r="AA35263">
        <v>0</v>
      </c>
      <c r="AB35263">
        <v>0</v>
      </c>
      <c r="AC35263">
        <v>0</v>
      </c>
      <c r="AD35263">
        <v>0</v>
      </c>
      <c r="AE35263">
        <v>0</v>
      </c>
      <c r="AF35263">
        <v>0</v>
      </c>
      <c r="AG35263">
        <v>0</v>
      </c>
      <c r="AH35263">
        <v>0</v>
      </c>
      <c r="AI35263">
        <v>0</v>
      </c>
      <c r="AJ35263">
        <v>0</v>
      </c>
      <c r="AK35263">
        <v>0</v>
      </c>
      <c r="AL35263">
        <v>0</v>
      </c>
      <c r="AM35263">
        <v>0</v>
      </c>
    </row>
    <row r="35264" spans="1:39" x14ac:dyDescent="0.45">
      <c r="A35264" t="s">
        <v>130242</v>
      </c>
      <c r="B35264" t="s">
        <v>130243</v>
      </c>
      <c r="C35264" t="s">
        <v>130244</v>
      </c>
      <c r="D35264" t="s">
        <v>2333</v>
      </c>
      <c r="E35264" t="s">
        <v>567</v>
      </c>
      <c r="F35264" t="s">
        <v>40945</v>
      </c>
      <c r="G35264" t="s">
        <v>57</v>
      </c>
      <c r="H35264" t="s">
        <v>46</v>
      </c>
      <c r="I35264" t="s">
        <v>58</v>
      </c>
      <c r="J35264" t="s">
        <v>198</v>
      </c>
      <c r="K35264" t="s">
        <v>1000</v>
      </c>
      <c r="L35264">
        <v>1</v>
      </c>
      <c r="M35264" s="1">
        <v>39508</v>
      </c>
      <c r="N35264" s="2">
        <v>39508</v>
      </c>
      <c r="O35264" t="s">
        <v>181</v>
      </c>
      <c r="P35264">
        <v>2008</v>
      </c>
      <c r="Q35264" s="1">
        <v>41169</v>
      </c>
      <c r="R35264" s="1">
        <v>41169</v>
      </c>
      <c r="S35264">
        <v>880000</v>
      </c>
      <c r="T35264">
        <v>0</v>
      </c>
      <c r="U35264">
        <v>0</v>
      </c>
      <c r="V35264">
        <v>0</v>
      </c>
      <c r="W35264">
        <v>0</v>
      </c>
      <c r="X35264">
        <v>0</v>
      </c>
      <c r="Y35264">
        <v>0</v>
      </c>
      <c r="Z35264">
        <v>0</v>
      </c>
      <c r="AA35264">
        <v>0</v>
      </c>
      <c r="AB35264">
        <v>0</v>
      </c>
      <c r="AC35264">
        <v>0</v>
      </c>
      <c r="AD35264">
        <v>0</v>
      </c>
      <c r="AE35264">
        <v>0</v>
      </c>
      <c r="AF35264">
        <v>0</v>
      </c>
      <c r="AG35264">
        <v>0</v>
      </c>
      <c r="AH35264">
        <v>0</v>
      </c>
      <c r="AI35264">
        <v>0</v>
      </c>
      <c r="AJ35264">
        <v>0</v>
      </c>
      <c r="AK35264">
        <v>0</v>
      </c>
      <c r="AL35264">
        <v>0</v>
      </c>
      <c r="AM35264">
        <v>0</v>
      </c>
    </row>
    <row r="35265" spans="1:39" x14ac:dyDescent="0.45">
      <c r="A35265" t="s">
        <v>130245</v>
      </c>
      <c r="B35265" t="s">
        <v>130246</v>
      </c>
      <c r="C35265" t="s">
        <v>130247</v>
      </c>
      <c r="D35265" t="s">
        <v>774</v>
      </c>
      <c r="E35265" t="s">
        <v>775</v>
      </c>
      <c r="F35265" t="s">
        <v>31220</v>
      </c>
      <c r="G35265" t="s">
        <v>57</v>
      </c>
      <c r="H35265" t="s">
        <v>260</v>
      </c>
      <c r="I35265" t="s">
        <v>4069</v>
      </c>
      <c r="J35265" t="s">
        <v>6566</v>
      </c>
      <c r="K35265" t="s">
        <v>6566</v>
      </c>
      <c r="L35265">
        <v>1</v>
      </c>
      <c r="Q35265" s="1">
        <v>40043</v>
      </c>
      <c r="R35265" s="1">
        <v>40043</v>
      </c>
      <c r="S35265">
        <v>0</v>
      </c>
      <c r="T35265">
        <v>8800000</v>
      </c>
      <c r="U35265">
        <v>0</v>
      </c>
      <c r="V35265">
        <v>0</v>
      </c>
      <c r="W35265">
        <v>0</v>
      </c>
      <c r="X35265">
        <v>0</v>
      </c>
      <c r="Y35265">
        <v>0</v>
      </c>
      <c r="Z35265">
        <v>0</v>
      </c>
      <c r="AA35265">
        <v>0</v>
      </c>
      <c r="AB35265">
        <v>0</v>
      </c>
      <c r="AC35265">
        <v>0</v>
      </c>
      <c r="AD35265">
        <v>0</v>
      </c>
      <c r="AE35265">
        <v>0</v>
      </c>
      <c r="AF35265">
        <v>0</v>
      </c>
      <c r="AG35265">
        <v>0</v>
      </c>
      <c r="AH35265">
        <v>0</v>
      </c>
      <c r="AI35265">
        <v>0</v>
      </c>
      <c r="AJ35265">
        <v>0</v>
      </c>
      <c r="AK35265">
        <v>0</v>
      </c>
      <c r="AL35265">
        <v>0</v>
      </c>
      <c r="AM35265">
        <v>0</v>
      </c>
    </row>
    <row r="35266" spans="1:39" x14ac:dyDescent="0.45">
      <c r="A35266" t="s">
        <v>130248</v>
      </c>
      <c r="B35266" t="s">
        <v>130249</v>
      </c>
      <c r="C35266" t="s">
        <v>130250</v>
      </c>
      <c r="D35266" t="s">
        <v>88</v>
      </c>
      <c r="E35266" t="s">
        <v>89</v>
      </c>
      <c r="F35266" t="s">
        <v>114</v>
      </c>
      <c r="G35266" t="s">
        <v>57</v>
      </c>
      <c r="H35266" t="s">
        <v>214</v>
      </c>
      <c r="J35266" t="s">
        <v>1323</v>
      </c>
      <c r="K35266" t="s">
        <v>1324</v>
      </c>
      <c r="L35266">
        <v>1</v>
      </c>
      <c r="Q35266" s="1">
        <v>41791</v>
      </c>
      <c r="R35266" s="1">
        <v>41791</v>
      </c>
      <c r="S35266">
        <v>0</v>
      </c>
      <c r="T35266">
        <v>0</v>
      </c>
      <c r="U35266">
        <v>0</v>
      </c>
      <c r="V35266">
        <v>0</v>
      </c>
      <c r="W35266">
        <v>0</v>
      </c>
      <c r="X35266">
        <v>0</v>
      </c>
      <c r="Y35266">
        <v>0</v>
      </c>
      <c r="Z35266">
        <v>0</v>
      </c>
      <c r="AA35266">
        <v>0</v>
      </c>
      <c r="AB35266">
        <v>0</v>
      </c>
      <c r="AC35266">
        <v>0</v>
      </c>
      <c r="AD35266">
        <v>0</v>
      </c>
      <c r="AE35266">
        <v>0</v>
      </c>
      <c r="AF35266">
        <v>0</v>
      </c>
      <c r="AG35266">
        <v>0</v>
      </c>
      <c r="AH35266">
        <v>0</v>
      </c>
      <c r="AI35266">
        <v>0</v>
      </c>
      <c r="AJ35266">
        <v>0</v>
      </c>
      <c r="AK35266">
        <v>0</v>
      </c>
      <c r="AL35266">
        <v>0</v>
      </c>
      <c r="AM35266">
        <v>0</v>
      </c>
    </row>
    <row r="35267" spans="1:39" x14ac:dyDescent="0.45">
      <c r="A35267" t="s">
        <v>130251</v>
      </c>
      <c r="B35267" t="s">
        <v>130252</v>
      </c>
      <c r="C35267" t="s">
        <v>130253</v>
      </c>
      <c r="F35267" t="s">
        <v>114</v>
      </c>
      <c r="G35267" t="s">
        <v>101</v>
      </c>
      <c r="L35267">
        <v>1</v>
      </c>
      <c r="Q35267" s="1">
        <v>40148</v>
      </c>
      <c r="R35267" s="1">
        <v>40148</v>
      </c>
      <c r="S35267">
        <v>0</v>
      </c>
      <c r="T35267">
        <v>0</v>
      </c>
      <c r="U35267">
        <v>0</v>
      </c>
      <c r="V35267">
        <v>0</v>
      </c>
      <c r="W35267">
        <v>0</v>
      </c>
      <c r="X35267">
        <v>0</v>
      </c>
      <c r="Y35267">
        <v>0</v>
      </c>
      <c r="Z35267">
        <v>0</v>
      </c>
      <c r="AA35267">
        <v>0</v>
      </c>
      <c r="AB35267">
        <v>0</v>
      </c>
      <c r="AC35267">
        <v>0</v>
      </c>
      <c r="AD35267">
        <v>0</v>
      </c>
      <c r="AE35267">
        <v>0</v>
      </c>
      <c r="AF35267">
        <v>0</v>
      </c>
      <c r="AG35267">
        <v>0</v>
      </c>
      <c r="AH35267">
        <v>0</v>
      </c>
      <c r="AI35267">
        <v>0</v>
      </c>
      <c r="AJ35267">
        <v>0</v>
      </c>
      <c r="AK35267">
        <v>0</v>
      </c>
      <c r="AL35267">
        <v>0</v>
      </c>
      <c r="AM35267">
        <v>0</v>
      </c>
    </row>
    <row r="35268" spans="1:39" x14ac:dyDescent="0.45">
      <c r="A35268" t="s">
        <v>130254</v>
      </c>
      <c r="B35268" t="s">
        <v>130255</v>
      </c>
      <c r="C35268" t="s">
        <v>130256</v>
      </c>
      <c r="D35268" t="s">
        <v>127</v>
      </c>
      <c r="E35268" t="s">
        <v>128</v>
      </c>
      <c r="F35268" s="3">
        <v>30000</v>
      </c>
      <c r="H35268" t="s">
        <v>475</v>
      </c>
      <c r="J35268" t="s">
        <v>2520</v>
      </c>
      <c r="K35268" t="s">
        <v>2521</v>
      </c>
      <c r="L35268">
        <v>1</v>
      </c>
      <c r="Q35268" s="1">
        <v>41548</v>
      </c>
      <c r="R35268" s="1">
        <v>41548</v>
      </c>
      <c r="S35268">
        <v>30000</v>
      </c>
      <c r="T35268">
        <v>0</v>
      </c>
      <c r="U35268">
        <v>0</v>
      </c>
      <c r="V35268">
        <v>0</v>
      </c>
      <c r="W35268">
        <v>0</v>
      </c>
      <c r="X35268">
        <v>0</v>
      </c>
      <c r="Y35268">
        <v>0</v>
      </c>
      <c r="Z35268">
        <v>0</v>
      </c>
      <c r="AA35268">
        <v>0</v>
      </c>
      <c r="AB35268">
        <v>0</v>
      </c>
      <c r="AC35268">
        <v>0</v>
      </c>
      <c r="AD35268">
        <v>0</v>
      </c>
      <c r="AE35268">
        <v>0</v>
      </c>
      <c r="AF35268">
        <v>0</v>
      </c>
      <c r="AG35268">
        <v>0</v>
      </c>
      <c r="AH35268">
        <v>0</v>
      </c>
      <c r="AI35268">
        <v>0</v>
      </c>
      <c r="AJ35268">
        <v>0</v>
      </c>
      <c r="AK35268">
        <v>0</v>
      </c>
      <c r="AL35268">
        <v>0</v>
      </c>
      <c r="AM35268">
        <v>0</v>
      </c>
    </row>
    <row r="35269" spans="1:39" x14ac:dyDescent="0.45">
      <c r="A35269" t="s">
        <v>130257</v>
      </c>
      <c r="B35269" t="s">
        <v>130258</v>
      </c>
      <c r="C35269" t="s">
        <v>130259</v>
      </c>
      <c r="D35269" t="s">
        <v>130260</v>
      </c>
      <c r="E35269" t="s">
        <v>16109</v>
      </c>
      <c r="F35269" t="s">
        <v>32891</v>
      </c>
      <c r="G35269" t="s">
        <v>57</v>
      </c>
      <c r="H35269" t="s">
        <v>46</v>
      </c>
      <c r="I35269" t="s">
        <v>58</v>
      </c>
      <c r="J35269" t="s">
        <v>198</v>
      </c>
      <c r="K35269" t="s">
        <v>199</v>
      </c>
      <c r="L35269">
        <v>2</v>
      </c>
      <c r="M35269" s="1">
        <v>40928</v>
      </c>
      <c r="N35269" s="2">
        <v>40909</v>
      </c>
      <c r="O35269" t="s">
        <v>132</v>
      </c>
      <c r="P35269">
        <v>2012</v>
      </c>
      <c r="Q35269" s="1">
        <v>41484</v>
      </c>
      <c r="R35269" s="1">
        <v>41548</v>
      </c>
      <c r="S35269">
        <v>1301000</v>
      </c>
      <c r="T35269">
        <v>0</v>
      </c>
      <c r="U35269">
        <v>0</v>
      </c>
      <c r="V35269">
        <v>0</v>
      </c>
      <c r="W35269">
        <v>0</v>
      </c>
      <c r="X35269">
        <v>0</v>
      </c>
      <c r="Y35269">
        <v>0</v>
      </c>
      <c r="Z35269">
        <v>0</v>
      </c>
      <c r="AA35269">
        <v>0</v>
      </c>
      <c r="AB35269">
        <v>0</v>
      </c>
      <c r="AC35269">
        <v>0</v>
      </c>
      <c r="AD35269">
        <v>0</v>
      </c>
      <c r="AE35269">
        <v>0</v>
      </c>
      <c r="AF35269">
        <v>0</v>
      </c>
      <c r="AG35269">
        <v>0</v>
      </c>
      <c r="AH35269">
        <v>0</v>
      </c>
      <c r="AI35269">
        <v>0</v>
      </c>
      <c r="AJ35269">
        <v>0</v>
      </c>
      <c r="AK35269">
        <v>0</v>
      </c>
      <c r="AL35269">
        <v>0</v>
      </c>
      <c r="AM35269">
        <v>0</v>
      </c>
    </row>
    <row r="35270" spans="1:39" x14ac:dyDescent="0.45">
      <c r="A35270" t="s">
        <v>130261</v>
      </c>
      <c r="B35270" t="s">
        <v>130262</v>
      </c>
      <c r="C35270" t="s">
        <v>130263</v>
      </c>
      <c r="D35270" t="s">
        <v>130264</v>
      </c>
      <c r="E35270" t="s">
        <v>89</v>
      </c>
      <c r="F35270" t="s">
        <v>1047</v>
      </c>
      <c r="G35270" t="s">
        <v>57</v>
      </c>
      <c r="H35270" t="s">
        <v>74</v>
      </c>
      <c r="J35270" t="s">
        <v>75</v>
      </c>
      <c r="K35270" t="s">
        <v>75</v>
      </c>
      <c r="L35270">
        <v>2</v>
      </c>
      <c r="M35270" s="1">
        <v>38353</v>
      </c>
      <c r="N35270" s="2">
        <v>38353</v>
      </c>
      <c r="O35270" t="s">
        <v>464</v>
      </c>
      <c r="P35270">
        <v>2005</v>
      </c>
      <c r="Q35270" s="1">
        <v>39069</v>
      </c>
      <c r="R35270" s="1">
        <v>40358</v>
      </c>
      <c r="S35270">
        <v>0</v>
      </c>
      <c r="T35270">
        <v>5000000</v>
      </c>
      <c r="U35270">
        <v>0</v>
      </c>
      <c r="V35270">
        <v>0</v>
      </c>
      <c r="W35270">
        <v>0</v>
      </c>
      <c r="X35270">
        <v>0</v>
      </c>
      <c r="Y35270">
        <v>0</v>
      </c>
      <c r="Z35270">
        <v>0</v>
      </c>
      <c r="AA35270">
        <v>0</v>
      </c>
      <c r="AB35270">
        <v>0</v>
      </c>
      <c r="AC35270">
        <v>0</v>
      </c>
      <c r="AD35270">
        <v>0</v>
      </c>
      <c r="AE35270">
        <v>0</v>
      </c>
      <c r="AF35270">
        <v>0</v>
      </c>
      <c r="AG35270">
        <v>0</v>
      </c>
      <c r="AH35270">
        <v>0</v>
      </c>
      <c r="AI35270">
        <v>0</v>
      </c>
      <c r="AJ35270">
        <v>0</v>
      </c>
      <c r="AK35270">
        <v>0</v>
      </c>
      <c r="AL35270">
        <v>0</v>
      </c>
      <c r="AM35270">
        <v>0</v>
      </c>
    </row>
    <row r="35271" spans="1:39" x14ac:dyDescent="0.45">
      <c r="A35271" t="s">
        <v>130265</v>
      </c>
      <c r="B35271" t="s">
        <v>130266</v>
      </c>
      <c r="F35271" t="s">
        <v>130267</v>
      </c>
      <c r="G35271" t="s">
        <v>57</v>
      </c>
      <c r="H35271" t="s">
        <v>46</v>
      </c>
      <c r="I35271" t="s">
        <v>6730</v>
      </c>
      <c r="J35271" t="s">
        <v>641</v>
      </c>
      <c r="K35271" t="s">
        <v>6731</v>
      </c>
      <c r="L35271">
        <v>2</v>
      </c>
      <c r="Q35271" s="1">
        <v>40640</v>
      </c>
      <c r="R35271" s="1">
        <v>41562</v>
      </c>
      <c r="S35271">
        <v>0</v>
      </c>
      <c r="T35271">
        <v>17203570</v>
      </c>
      <c r="U35271">
        <v>0</v>
      </c>
      <c r="V35271">
        <v>0</v>
      </c>
      <c r="W35271">
        <v>0</v>
      </c>
      <c r="X35271">
        <v>0</v>
      </c>
      <c r="Y35271">
        <v>0</v>
      </c>
      <c r="Z35271">
        <v>0</v>
      </c>
      <c r="AA35271">
        <v>5114359</v>
      </c>
      <c r="AB35271">
        <v>0</v>
      </c>
      <c r="AC35271">
        <v>0</v>
      </c>
      <c r="AD35271">
        <v>0</v>
      </c>
      <c r="AE35271">
        <v>0</v>
      </c>
      <c r="AF35271">
        <v>0</v>
      </c>
      <c r="AG35271">
        <v>0</v>
      </c>
      <c r="AH35271">
        <v>0</v>
      </c>
      <c r="AI35271">
        <v>0</v>
      </c>
      <c r="AJ35271">
        <v>0</v>
      </c>
      <c r="AK35271">
        <v>0</v>
      </c>
      <c r="AL35271">
        <v>0</v>
      </c>
      <c r="AM35271">
        <v>0</v>
      </c>
    </row>
    <row r="35272" spans="1:39" x14ac:dyDescent="0.45">
      <c r="A35272" t="s">
        <v>130268</v>
      </c>
      <c r="B35272" t="s">
        <v>130269</v>
      </c>
      <c r="C35272" t="s">
        <v>130270</v>
      </c>
      <c r="D35272" t="s">
        <v>130271</v>
      </c>
      <c r="E35272" t="s">
        <v>259</v>
      </c>
      <c r="F35272" t="s">
        <v>282</v>
      </c>
      <c r="G35272" t="s">
        <v>57</v>
      </c>
      <c r="L35272">
        <v>1</v>
      </c>
      <c r="M35272" s="1">
        <v>40544</v>
      </c>
      <c r="N35272" s="2">
        <v>40544</v>
      </c>
      <c r="O35272" t="s">
        <v>528</v>
      </c>
      <c r="P35272">
        <v>2011</v>
      </c>
      <c r="Q35272" s="1">
        <v>41091</v>
      </c>
      <c r="R35272" s="1">
        <v>41091</v>
      </c>
      <c r="S35272">
        <v>0</v>
      </c>
      <c r="T35272">
        <v>0</v>
      </c>
      <c r="U35272">
        <v>0</v>
      </c>
      <c r="V35272">
        <v>0</v>
      </c>
      <c r="W35272">
        <v>0</v>
      </c>
      <c r="X35272">
        <v>0</v>
      </c>
      <c r="Y35272">
        <v>100000</v>
      </c>
      <c r="Z35272">
        <v>0</v>
      </c>
      <c r="AA35272">
        <v>0</v>
      </c>
      <c r="AB35272">
        <v>0</v>
      </c>
      <c r="AC35272">
        <v>0</v>
      </c>
      <c r="AD35272">
        <v>0</v>
      </c>
      <c r="AE35272">
        <v>0</v>
      </c>
      <c r="AF35272">
        <v>0</v>
      </c>
      <c r="AG35272">
        <v>0</v>
      </c>
      <c r="AH35272">
        <v>0</v>
      </c>
      <c r="AI35272">
        <v>0</v>
      </c>
      <c r="AJ35272">
        <v>0</v>
      </c>
      <c r="AK35272">
        <v>0</v>
      </c>
      <c r="AL35272">
        <v>0</v>
      </c>
      <c r="AM35272">
        <v>0</v>
      </c>
    </row>
    <row r="35273" spans="1:39" x14ac:dyDescent="0.45">
      <c r="A35273" t="s">
        <v>130272</v>
      </c>
      <c r="B35273" t="s">
        <v>130273</v>
      </c>
      <c r="C35273" t="s">
        <v>130274</v>
      </c>
      <c r="D35273" t="s">
        <v>130275</v>
      </c>
      <c r="E35273" t="s">
        <v>16131</v>
      </c>
      <c r="F35273" t="s">
        <v>114</v>
      </c>
      <c r="G35273" t="s">
        <v>57</v>
      </c>
      <c r="H35273" t="s">
        <v>46</v>
      </c>
      <c r="I35273" t="s">
        <v>11716</v>
      </c>
      <c r="J35273" t="s">
        <v>20145</v>
      </c>
      <c r="K35273" t="s">
        <v>16565</v>
      </c>
      <c r="L35273">
        <v>1</v>
      </c>
      <c r="M35273" s="1">
        <v>41579</v>
      </c>
      <c r="N35273" s="2">
        <v>41579</v>
      </c>
      <c r="O35273" t="s">
        <v>157</v>
      </c>
      <c r="P35273">
        <v>2013</v>
      </c>
      <c r="Q35273" s="1">
        <v>41818</v>
      </c>
      <c r="R35273" s="1">
        <v>41818</v>
      </c>
      <c r="S35273">
        <v>0</v>
      </c>
      <c r="T35273">
        <v>0</v>
      </c>
      <c r="U35273">
        <v>0</v>
      </c>
      <c r="V35273">
        <v>0</v>
      </c>
      <c r="W35273">
        <v>0</v>
      </c>
      <c r="X35273">
        <v>0</v>
      </c>
      <c r="Y35273">
        <v>0</v>
      </c>
      <c r="Z35273">
        <v>0</v>
      </c>
      <c r="AA35273">
        <v>0</v>
      </c>
      <c r="AB35273">
        <v>0</v>
      </c>
      <c r="AC35273">
        <v>0</v>
      </c>
      <c r="AD35273">
        <v>0</v>
      </c>
      <c r="AE35273">
        <v>0</v>
      </c>
      <c r="AF35273">
        <v>0</v>
      </c>
      <c r="AG35273">
        <v>0</v>
      </c>
      <c r="AH35273">
        <v>0</v>
      </c>
      <c r="AI35273">
        <v>0</v>
      </c>
      <c r="AJ35273">
        <v>0</v>
      </c>
      <c r="AK35273">
        <v>0</v>
      </c>
      <c r="AL35273">
        <v>0</v>
      </c>
      <c r="AM35273">
        <v>0</v>
      </c>
    </row>
    <row r="35274" spans="1:39" x14ac:dyDescent="0.45">
      <c r="A35274" t="s">
        <v>130276</v>
      </c>
      <c r="B35274" t="s">
        <v>130277</v>
      </c>
      <c r="C35274" t="s">
        <v>130278</v>
      </c>
      <c r="D35274" t="s">
        <v>130279</v>
      </c>
      <c r="E35274" t="s">
        <v>3339</v>
      </c>
      <c r="F35274" t="s">
        <v>130280</v>
      </c>
      <c r="G35274" t="s">
        <v>57</v>
      </c>
      <c r="H35274" t="s">
        <v>402</v>
      </c>
      <c r="J35274" t="s">
        <v>403</v>
      </c>
      <c r="K35274" t="s">
        <v>403</v>
      </c>
      <c r="L35274">
        <v>2</v>
      </c>
      <c r="M35274" s="1">
        <v>41640</v>
      </c>
      <c r="N35274" s="2">
        <v>41640</v>
      </c>
      <c r="O35274" t="s">
        <v>84</v>
      </c>
      <c r="P35274">
        <v>2014</v>
      </c>
      <c r="Q35274" s="1">
        <v>41640</v>
      </c>
      <c r="R35274" s="1">
        <v>41760</v>
      </c>
      <c r="S35274">
        <v>0</v>
      </c>
      <c r="T35274">
        <v>0</v>
      </c>
      <c r="U35274">
        <v>0</v>
      </c>
      <c r="V35274">
        <v>0</v>
      </c>
      <c r="W35274">
        <v>0</v>
      </c>
      <c r="X35274">
        <v>0</v>
      </c>
      <c r="Y35274">
        <v>123303</v>
      </c>
      <c r="Z35274">
        <v>0</v>
      </c>
      <c r="AA35274">
        <v>0</v>
      </c>
      <c r="AB35274">
        <v>0</v>
      </c>
      <c r="AC35274">
        <v>0</v>
      </c>
      <c r="AD35274">
        <v>0</v>
      </c>
      <c r="AE35274">
        <v>0</v>
      </c>
      <c r="AF35274">
        <v>0</v>
      </c>
      <c r="AG35274">
        <v>0</v>
      </c>
      <c r="AH35274">
        <v>0</v>
      </c>
      <c r="AI35274">
        <v>0</v>
      </c>
      <c r="AJ35274">
        <v>0</v>
      </c>
      <c r="AK35274">
        <v>0</v>
      </c>
      <c r="AL35274">
        <v>0</v>
      </c>
      <c r="AM35274">
        <v>0</v>
      </c>
    </row>
    <row r="35275" spans="1:39" x14ac:dyDescent="0.45">
      <c r="A35275" t="s">
        <v>130281</v>
      </c>
      <c r="B35275" t="s">
        <v>130282</v>
      </c>
      <c r="C35275" t="s">
        <v>130283</v>
      </c>
      <c r="D35275" t="s">
        <v>130284</v>
      </c>
      <c r="E35275" t="s">
        <v>1888</v>
      </c>
      <c r="F35275" t="s">
        <v>114</v>
      </c>
      <c r="G35275" t="s">
        <v>57</v>
      </c>
      <c r="H35275" t="s">
        <v>46</v>
      </c>
      <c r="I35275" t="s">
        <v>58</v>
      </c>
      <c r="J35275" t="s">
        <v>198</v>
      </c>
      <c r="K35275" t="s">
        <v>833</v>
      </c>
      <c r="L35275">
        <v>1</v>
      </c>
      <c r="Q35275" s="1">
        <v>41543</v>
      </c>
      <c r="R35275" s="1">
        <v>41543</v>
      </c>
      <c r="S35275">
        <v>0</v>
      </c>
      <c r="T35275">
        <v>0</v>
      </c>
      <c r="U35275">
        <v>0</v>
      </c>
      <c r="V35275">
        <v>0</v>
      </c>
      <c r="W35275">
        <v>0</v>
      </c>
      <c r="X35275">
        <v>0</v>
      </c>
      <c r="Y35275">
        <v>0</v>
      </c>
      <c r="Z35275">
        <v>0</v>
      </c>
      <c r="AA35275">
        <v>0</v>
      </c>
      <c r="AB35275">
        <v>0</v>
      </c>
      <c r="AC35275">
        <v>0</v>
      </c>
      <c r="AD35275">
        <v>0</v>
      </c>
      <c r="AE35275">
        <v>0</v>
      </c>
      <c r="AF35275">
        <v>0</v>
      </c>
      <c r="AG35275">
        <v>0</v>
      </c>
      <c r="AH35275">
        <v>0</v>
      </c>
      <c r="AI35275">
        <v>0</v>
      </c>
      <c r="AJ35275">
        <v>0</v>
      </c>
      <c r="AK35275">
        <v>0</v>
      </c>
      <c r="AL35275">
        <v>0</v>
      </c>
      <c r="AM35275">
        <v>0</v>
      </c>
    </row>
    <row r="35276" spans="1:39" x14ac:dyDescent="0.45">
      <c r="A35276" t="s">
        <v>130285</v>
      </c>
      <c r="B35276" t="s">
        <v>130286</v>
      </c>
      <c r="C35276" t="s">
        <v>130287</v>
      </c>
      <c r="D35276" t="s">
        <v>130288</v>
      </c>
      <c r="E35276" t="s">
        <v>4213</v>
      </c>
      <c r="F35276" t="s">
        <v>1894</v>
      </c>
      <c r="G35276" t="s">
        <v>57</v>
      </c>
      <c r="H35276" t="s">
        <v>46</v>
      </c>
      <c r="I35276" t="s">
        <v>58</v>
      </c>
      <c r="J35276" t="s">
        <v>198</v>
      </c>
      <c r="K35276" t="s">
        <v>199</v>
      </c>
      <c r="L35276">
        <v>2</v>
      </c>
      <c r="M35276" s="1">
        <v>41016</v>
      </c>
      <c r="N35276" s="2">
        <v>41000</v>
      </c>
      <c r="O35276" t="s">
        <v>50</v>
      </c>
      <c r="P35276">
        <v>2012</v>
      </c>
      <c r="Q35276" s="1">
        <v>41197</v>
      </c>
      <c r="R35276" s="1">
        <v>41547</v>
      </c>
      <c r="S35276">
        <v>1000000</v>
      </c>
      <c r="T35276">
        <v>0</v>
      </c>
      <c r="U35276">
        <v>0</v>
      </c>
      <c r="V35276">
        <v>0</v>
      </c>
      <c r="W35276">
        <v>0</v>
      </c>
      <c r="X35276">
        <v>300000</v>
      </c>
      <c r="Y35276">
        <v>0</v>
      </c>
      <c r="Z35276">
        <v>0</v>
      </c>
      <c r="AA35276">
        <v>0</v>
      </c>
      <c r="AB35276">
        <v>0</v>
      </c>
      <c r="AC35276">
        <v>0</v>
      </c>
      <c r="AD35276">
        <v>0</v>
      </c>
      <c r="AE35276">
        <v>0</v>
      </c>
      <c r="AF35276">
        <v>0</v>
      </c>
      <c r="AG35276">
        <v>0</v>
      </c>
      <c r="AH35276">
        <v>0</v>
      </c>
      <c r="AI35276">
        <v>0</v>
      </c>
      <c r="AJ35276">
        <v>0</v>
      </c>
      <c r="AK35276">
        <v>0</v>
      </c>
      <c r="AL35276">
        <v>0</v>
      </c>
      <c r="AM35276">
        <v>0</v>
      </c>
    </row>
    <row r="35277" spans="1:39" x14ac:dyDescent="0.45">
      <c r="A35277" t="s">
        <v>130289</v>
      </c>
      <c r="B35277" t="s">
        <v>130290</v>
      </c>
      <c r="C35277" t="s">
        <v>130291</v>
      </c>
      <c r="D35277" t="s">
        <v>130292</v>
      </c>
      <c r="E35277" t="s">
        <v>559</v>
      </c>
      <c r="F35277" t="s">
        <v>19351</v>
      </c>
      <c r="G35277" t="s">
        <v>57</v>
      </c>
      <c r="L35277">
        <v>2</v>
      </c>
      <c r="Q35277" s="1">
        <v>41877</v>
      </c>
      <c r="R35277" s="1">
        <v>41877</v>
      </c>
      <c r="S35277">
        <v>115000</v>
      </c>
      <c r="T35277">
        <v>0</v>
      </c>
      <c r="U35277">
        <v>0</v>
      </c>
      <c r="V35277">
        <v>0</v>
      </c>
      <c r="W35277">
        <v>0</v>
      </c>
      <c r="X35277">
        <v>0</v>
      </c>
      <c r="Y35277">
        <v>0</v>
      </c>
      <c r="Z35277">
        <v>0</v>
      </c>
      <c r="AA35277">
        <v>0</v>
      </c>
      <c r="AB35277">
        <v>0</v>
      </c>
      <c r="AC35277">
        <v>0</v>
      </c>
      <c r="AD35277">
        <v>0</v>
      </c>
      <c r="AE35277">
        <v>0</v>
      </c>
      <c r="AF35277">
        <v>0</v>
      </c>
      <c r="AG35277">
        <v>0</v>
      </c>
      <c r="AH35277">
        <v>0</v>
      </c>
      <c r="AI35277">
        <v>0</v>
      </c>
      <c r="AJ35277">
        <v>0</v>
      </c>
      <c r="AK35277">
        <v>0</v>
      </c>
      <c r="AL35277">
        <v>0</v>
      </c>
      <c r="AM35277">
        <v>0</v>
      </c>
    </row>
    <row r="35278" spans="1:39" x14ac:dyDescent="0.45">
      <c r="A35278" t="s">
        <v>130293</v>
      </c>
      <c r="B35278" t="s">
        <v>130294</v>
      </c>
      <c r="C35278" t="s">
        <v>130295</v>
      </c>
      <c r="F35278" t="s">
        <v>114</v>
      </c>
      <c r="G35278" t="s">
        <v>57</v>
      </c>
      <c r="H35278" t="s">
        <v>46</v>
      </c>
      <c r="I35278" t="s">
        <v>1298</v>
      </c>
      <c r="J35278" t="s">
        <v>3966</v>
      </c>
      <c r="K35278" t="s">
        <v>130296</v>
      </c>
      <c r="L35278">
        <v>1</v>
      </c>
      <c r="Q35278" s="1">
        <v>41032</v>
      </c>
      <c r="R35278" s="1">
        <v>41032</v>
      </c>
      <c r="S35278">
        <v>0</v>
      </c>
      <c r="T35278">
        <v>0</v>
      </c>
      <c r="U35278">
        <v>0</v>
      </c>
      <c r="V35278">
        <v>0</v>
      </c>
      <c r="W35278">
        <v>0</v>
      </c>
      <c r="X35278">
        <v>0</v>
      </c>
      <c r="Y35278">
        <v>0</v>
      </c>
      <c r="Z35278">
        <v>0</v>
      </c>
      <c r="AA35278">
        <v>0</v>
      </c>
      <c r="AB35278">
        <v>0</v>
      </c>
      <c r="AC35278">
        <v>0</v>
      </c>
      <c r="AD35278">
        <v>0</v>
      </c>
      <c r="AE35278">
        <v>0</v>
      </c>
      <c r="AF35278">
        <v>0</v>
      </c>
      <c r="AG35278">
        <v>0</v>
      </c>
      <c r="AH35278">
        <v>0</v>
      </c>
      <c r="AI35278">
        <v>0</v>
      </c>
      <c r="AJ35278">
        <v>0</v>
      </c>
      <c r="AK35278">
        <v>0</v>
      </c>
      <c r="AL35278">
        <v>0</v>
      </c>
      <c r="AM35278">
        <v>0</v>
      </c>
    </row>
    <row r="35279" spans="1:39" x14ac:dyDescent="0.45">
      <c r="A35279" t="s">
        <v>130297</v>
      </c>
      <c r="B35279" t="s">
        <v>130298</v>
      </c>
      <c r="C35279" t="s">
        <v>130299</v>
      </c>
      <c r="D35279" t="s">
        <v>127</v>
      </c>
      <c r="E35279" t="s">
        <v>128</v>
      </c>
      <c r="F35279" t="s">
        <v>46157</v>
      </c>
      <c r="G35279" t="s">
        <v>57</v>
      </c>
      <c r="H35279" t="s">
        <v>503</v>
      </c>
      <c r="J35279" t="s">
        <v>504</v>
      </c>
      <c r="K35279" t="s">
        <v>504</v>
      </c>
      <c r="L35279">
        <v>2</v>
      </c>
      <c r="Q35279" s="1">
        <v>40544</v>
      </c>
      <c r="R35279" s="1">
        <v>41679</v>
      </c>
      <c r="S35279">
        <v>0</v>
      </c>
      <c r="T35279">
        <v>778000</v>
      </c>
      <c r="U35279">
        <v>0</v>
      </c>
      <c r="V35279">
        <v>0</v>
      </c>
      <c r="W35279">
        <v>0</v>
      </c>
      <c r="X35279">
        <v>0</v>
      </c>
      <c r="Y35279">
        <v>0</v>
      </c>
      <c r="Z35279">
        <v>0</v>
      </c>
      <c r="AA35279">
        <v>0</v>
      </c>
      <c r="AB35279">
        <v>0</v>
      </c>
      <c r="AC35279">
        <v>0</v>
      </c>
      <c r="AD35279">
        <v>0</v>
      </c>
      <c r="AE35279">
        <v>0</v>
      </c>
      <c r="AF35279">
        <v>778000</v>
      </c>
      <c r="AG35279">
        <v>0</v>
      </c>
      <c r="AH35279">
        <v>0</v>
      </c>
      <c r="AI35279">
        <v>0</v>
      </c>
      <c r="AJ35279">
        <v>0</v>
      </c>
      <c r="AK35279">
        <v>0</v>
      </c>
      <c r="AL35279">
        <v>0</v>
      </c>
      <c r="AM35279">
        <v>0</v>
      </c>
    </row>
    <row r="35280" spans="1:39" x14ac:dyDescent="0.45">
      <c r="A35280" t="s">
        <v>130300</v>
      </c>
      <c r="B35280" t="s">
        <v>130301</v>
      </c>
      <c r="C35280" t="s">
        <v>130302</v>
      </c>
      <c r="D35280" t="s">
        <v>130303</v>
      </c>
      <c r="E35280" t="s">
        <v>1758</v>
      </c>
      <c r="F35280" t="s">
        <v>240</v>
      </c>
      <c r="G35280" t="s">
        <v>57</v>
      </c>
      <c r="H35280" t="s">
        <v>46</v>
      </c>
      <c r="I35280" t="s">
        <v>58</v>
      </c>
      <c r="J35280" t="s">
        <v>198</v>
      </c>
      <c r="K35280" t="s">
        <v>199</v>
      </c>
      <c r="L35280">
        <v>2</v>
      </c>
      <c r="M35280" s="1">
        <v>40766</v>
      </c>
      <c r="N35280" s="2">
        <v>40756</v>
      </c>
      <c r="O35280" t="s">
        <v>250</v>
      </c>
      <c r="P35280">
        <v>2011</v>
      </c>
      <c r="Q35280" s="1">
        <v>41346</v>
      </c>
      <c r="R35280" s="1">
        <v>41540</v>
      </c>
      <c r="S35280">
        <v>420000</v>
      </c>
      <c r="T35280">
        <v>0</v>
      </c>
      <c r="U35280">
        <v>0</v>
      </c>
      <c r="V35280">
        <v>0</v>
      </c>
      <c r="W35280">
        <v>0</v>
      </c>
      <c r="X35280">
        <v>0</v>
      </c>
      <c r="Y35280">
        <v>0</v>
      </c>
      <c r="Z35280">
        <v>0</v>
      </c>
      <c r="AA35280">
        <v>0</v>
      </c>
      <c r="AB35280">
        <v>0</v>
      </c>
      <c r="AC35280">
        <v>0</v>
      </c>
      <c r="AD35280">
        <v>0</v>
      </c>
      <c r="AE35280">
        <v>0</v>
      </c>
      <c r="AF35280">
        <v>0</v>
      </c>
      <c r="AG35280">
        <v>0</v>
      </c>
      <c r="AH35280">
        <v>0</v>
      </c>
      <c r="AI35280">
        <v>0</v>
      </c>
      <c r="AJ35280">
        <v>0</v>
      </c>
      <c r="AK35280">
        <v>0</v>
      </c>
      <c r="AL35280">
        <v>0</v>
      </c>
      <c r="AM35280">
        <v>0</v>
      </c>
    </row>
    <row r="35281" spans="1:39" x14ac:dyDescent="0.45">
      <c r="A35281" t="s">
        <v>130304</v>
      </c>
      <c r="B35281" t="s">
        <v>130305</v>
      </c>
      <c r="C35281" t="s">
        <v>130306</v>
      </c>
      <c r="D35281" t="s">
        <v>127</v>
      </c>
      <c r="E35281" t="s">
        <v>128</v>
      </c>
      <c r="F35281" t="s">
        <v>640</v>
      </c>
      <c r="G35281" t="s">
        <v>57</v>
      </c>
      <c r="H35281" t="s">
        <v>46</v>
      </c>
      <c r="I35281" t="s">
        <v>91</v>
      </c>
      <c r="J35281" t="s">
        <v>92</v>
      </c>
      <c r="K35281" t="s">
        <v>26430</v>
      </c>
      <c r="L35281">
        <v>1</v>
      </c>
      <c r="Q35281" s="1">
        <v>41579</v>
      </c>
      <c r="R35281" s="1">
        <v>41579</v>
      </c>
      <c r="S35281">
        <v>0</v>
      </c>
      <c r="T35281">
        <v>150000</v>
      </c>
      <c r="U35281">
        <v>0</v>
      </c>
      <c r="V35281">
        <v>0</v>
      </c>
      <c r="W35281">
        <v>0</v>
      </c>
      <c r="X35281">
        <v>0</v>
      </c>
      <c r="Y35281">
        <v>0</v>
      </c>
      <c r="Z35281">
        <v>0</v>
      </c>
      <c r="AA35281">
        <v>0</v>
      </c>
      <c r="AB35281">
        <v>0</v>
      </c>
      <c r="AC35281">
        <v>0</v>
      </c>
      <c r="AD35281">
        <v>0</v>
      </c>
      <c r="AE35281">
        <v>0</v>
      </c>
      <c r="AF35281">
        <v>0</v>
      </c>
      <c r="AG35281">
        <v>0</v>
      </c>
      <c r="AH35281">
        <v>0</v>
      </c>
      <c r="AI35281">
        <v>0</v>
      </c>
      <c r="AJ35281">
        <v>0</v>
      </c>
      <c r="AK35281">
        <v>0</v>
      </c>
      <c r="AL35281">
        <v>0</v>
      </c>
      <c r="AM35281">
        <v>0</v>
      </c>
    </row>
    <row r="35282" spans="1:39" x14ac:dyDescent="0.45">
      <c r="A35282" t="s">
        <v>130307</v>
      </c>
      <c r="B35282" t="s">
        <v>130308</v>
      </c>
      <c r="C35282" t="s">
        <v>130309</v>
      </c>
      <c r="D35282" t="s">
        <v>130310</v>
      </c>
      <c r="E35282" t="s">
        <v>578</v>
      </c>
      <c r="F35282" t="s">
        <v>12428</v>
      </c>
      <c r="G35282" t="s">
        <v>57</v>
      </c>
      <c r="H35282" t="s">
        <v>283</v>
      </c>
      <c r="J35282" t="s">
        <v>284</v>
      </c>
      <c r="K35282" t="s">
        <v>284</v>
      </c>
      <c r="L35282">
        <v>2</v>
      </c>
      <c r="M35282" s="1">
        <v>41183</v>
      </c>
      <c r="N35282" s="2">
        <v>41183</v>
      </c>
      <c r="O35282" t="s">
        <v>67</v>
      </c>
      <c r="P35282">
        <v>2012</v>
      </c>
      <c r="Q35282" s="1">
        <v>41194</v>
      </c>
      <c r="R35282" s="1">
        <v>41455</v>
      </c>
      <c r="S35282">
        <v>60000</v>
      </c>
      <c r="T35282">
        <v>0</v>
      </c>
      <c r="U35282">
        <v>0</v>
      </c>
      <c r="V35282">
        <v>0</v>
      </c>
      <c r="W35282">
        <v>0</v>
      </c>
      <c r="X35282">
        <v>0</v>
      </c>
      <c r="Y35282">
        <v>300000</v>
      </c>
      <c r="Z35282">
        <v>0</v>
      </c>
      <c r="AA35282">
        <v>0</v>
      </c>
      <c r="AB35282">
        <v>0</v>
      </c>
      <c r="AC35282">
        <v>0</v>
      </c>
      <c r="AD35282">
        <v>0</v>
      </c>
      <c r="AE35282">
        <v>0</v>
      </c>
      <c r="AF35282">
        <v>0</v>
      </c>
      <c r="AG35282">
        <v>0</v>
      </c>
      <c r="AH35282">
        <v>0</v>
      </c>
      <c r="AI35282">
        <v>0</v>
      </c>
      <c r="AJ35282">
        <v>0</v>
      </c>
      <c r="AK35282">
        <v>0</v>
      </c>
      <c r="AL35282">
        <v>0</v>
      </c>
      <c r="AM35282">
        <v>0</v>
      </c>
    </row>
    <row r="35283" spans="1:39" x14ac:dyDescent="0.45">
      <c r="A35283" t="s">
        <v>130311</v>
      </c>
      <c r="B35283" t="s">
        <v>130312</v>
      </c>
      <c r="C35283" t="s">
        <v>130313</v>
      </c>
      <c r="D35283" t="s">
        <v>130314</v>
      </c>
      <c r="E35283" t="s">
        <v>34644</v>
      </c>
      <c r="F35283" t="s">
        <v>47987</v>
      </c>
      <c r="G35283" t="s">
        <v>57</v>
      </c>
      <c r="H35283" t="s">
        <v>655</v>
      </c>
      <c r="J35283" t="s">
        <v>1470</v>
      </c>
      <c r="K35283" t="s">
        <v>1470</v>
      </c>
      <c r="L35283">
        <v>1</v>
      </c>
      <c r="M35283" s="1">
        <v>41183</v>
      </c>
      <c r="N35283" s="2">
        <v>41183</v>
      </c>
      <c r="O35283" t="s">
        <v>67</v>
      </c>
      <c r="P35283">
        <v>2012</v>
      </c>
      <c r="Q35283" s="1">
        <v>41527</v>
      </c>
      <c r="R35283" s="1">
        <v>41527</v>
      </c>
      <c r="S35283">
        <v>0</v>
      </c>
      <c r="T35283">
        <v>1625000</v>
      </c>
      <c r="U35283">
        <v>0</v>
      </c>
      <c r="V35283">
        <v>0</v>
      </c>
      <c r="W35283">
        <v>0</v>
      </c>
      <c r="X35283">
        <v>0</v>
      </c>
      <c r="Y35283">
        <v>0</v>
      </c>
      <c r="Z35283">
        <v>0</v>
      </c>
      <c r="AA35283">
        <v>0</v>
      </c>
      <c r="AB35283">
        <v>0</v>
      </c>
      <c r="AC35283">
        <v>0</v>
      </c>
      <c r="AD35283">
        <v>0</v>
      </c>
      <c r="AE35283">
        <v>0</v>
      </c>
      <c r="AF35283">
        <v>1625000</v>
      </c>
      <c r="AG35283">
        <v>0</v>
      </c>
      <c r="AH35283">
        <v>0</v>
      </c>
      <c r="AI35283">
        <v>0</v>
      </c>
      <c r="AJ35283">
        <v>0</v>
      </c>
      <c r="AK35283">
        <v>0</v>
      </c>
      <c r="AL35283">
        <v>0</v>
      </c>
      <c r="AM35283">
        <v>0</v>
      </c>
    </row>
    <row r="35284" spans="1:39" x14ac:dyDescent="0.45">
      <c r="A35284" t="s">
        <v>130315</v>
      </c>
      <c r="B35284" t="s">
        <v>130316</v>
      </c>
      <c r="C35284" t="s">
        <v>130317</v>
      </c>
      <c r="D35284" t="s">
        <v>154</v>
      </c>
      <c r="E35284" t="s">
        <v>155</v>
      </c>
      <c r="F35284" t="s">
        <v>905</v>
      </c>
      <c r="G35284" t="s">
        <v>101</v>
      </c>
      <c r="H35284" t="s">
        <v>46</v>
      </c>
      <c r="I35284" t="s">
        <v>58</v>
      </c>
      <c r="J35284" t="s">
        <v>3815</v>
      </c>
      <c r="K35284" t="s">
        <v>3816</v>
      </c>
      <c r="L35284">
        <v>1</v>
      </c>
      <c r="M35284" s="1">
        <v>37347</v>
      </c>
      <c r="N35284" s="2">
        <v>37347</v>
      </c>
      <c r="O35284" t="s">
        <v>7373</v>
      </c>
      <c r="P35284">
        <v>2002</v>
      </c>
      <c r="Q35284" s="1">
        <v>37377</v>
      </c>
      <c r="R35284" s="1">
        <v>37377</v>
      </c>
      <c r="S35284">
        <v>275000</v>
      </c>
      <c r="T35284">
        <v>0</v>
      </c>
      <c r="U35284">
        <v>0</v>
      </c>
      <c r="V35284">
        <v>0</v>
      </c>
      <c r="W35284">
        <v>0</v>
      </c>
      <c r="X35284">
        <v>0</v>
      </c>
      <c r="Y35284">
        <v>0</v>
      </c>
      <c r="Z35284">
        <v>0</v>
      </c>
      <c r="AA35284">
        <v>0</v>
      </c>
      <c r="AB35284">
        <v>0</v>
      </c>
      <c r="AC35284">
        <v>0</v>
      </c>
      <c r="AD35284">
        <v>0</v>
      </c>
      <c r="AE35284">
        <v>0</v>
      </c>
      <c r="AF35284">
        <v>0</v>
      </c>
      <c r="AG35284">
        <v>0</v>
      </c>
      <c r="AH35284">
        <v>0</v>
      </c>
      <c r="AI35284">
        <v>0</v>
      </c>
      <c r="AJ35284">
        <v>0</v>
      </c>
      <c r="AK35284">
        <v>0</v>
      </c>
      <c r="AL35284">
        <v>0</v>
      </c>
      <c r="AM35284">
        <v>0</v>
      </c>
    </row>
    <row r="35285" spans="1:39" x14ac:dyDescent="0.45">
      <c r="A35285" t="s">
        <v>130318</v>
      </c>
      <c r="B35285" t="s">
        <v>130319</v>
      </c>
      <c r="C35285" t="s">
        <v>130320</v>
      </c>
      <c r="D35285" t="s">
        <v>64201</v>
      </c>
      <c r="E35285" t="s">
        <v>13880</v>
      </c>
      <c r="F35285" t="s">
        <v>1680</v>
      </c>
      <c r="G35285" t="s">
        <v>101</v>
      </c>
      <c r="L35285">
        <v>1</v>
      </c>
      <c r="M35285" s="1">
        <v>40464</v>
      </c>
      <c r="N35285" s="2">
        <v>40452</v>
      </c>
      <c r="O35285" t="s">
        <v>216</v>
      </c>
      <c r="P35285">
        <v>2010</v>
      </c>
      <c r="Q35285" s="1">
        <v>40470</v>
      </c>
      <c r="R35285" s="1">
        <v>40470</v>
      </c>
      <c r="S35285">
        <v>3500000</v>
      </c>
      <c r="T35285">
        <v>0</v>
      </c>
      <c r="U35285">
        <v>0</v>
      </c>
      <c r="V35285">
        <v>0</v>
      </c>
      <c r="W35285">
        <v>0</v>
      </c>
      <c r="X35285">
        <v>0</v>
      </c>
      <c r="Y35285">
        <v>0</v>
      </c>
      <c r="Z35285">
        <v>0</v>
      </c>
      <c r="AA35285">
        <v>0</v>
      </c>
      <c r="AB35285">
        <v>0</v>
      </c>
      <c r="AC35285">
        <v>0</v>
      </c>
      <c r="AD35285">
        <v>0</v>
      </c>
      <c r="AE35285">
        <v>0</v>
      </c>
      <c r="AF35285">
        <v>0</v>
      </c>
      <c r="AG35285">
        <v>0</v>
      </c>
      <c r="AH35285">
        <v>0</v>
      </c>
      <c r="AI35285">
        <v>0</v>
      </c>
      <c r="AJ35285">
        <v>0</v>
      </c>
      <c r="AK35285">
        <v>0</v>
      </c>
      <c r="AL35285">
        <v>0</v>
      </c>
      <c r="AM35285">
        <v>0</v>
      </c>
    </row>
    <row r="35286" spans="1:39" x14ac:dyDescent="0.45">
      <c r="A35286" t="s">
        <v>130321</v>
      </c>
      <c r="B35286" t="s">
        <v>130322</v>
      </c>
      <c r="C35286" t="s">
        <v>130323</v>
      </c>
      <c r="D35286" t="s">
        <v>130324</v>
      </c>
      <c r="E35286" t="s">
        <v>8309</v>
      </c>
      <c r="F35286" s="3">
        <v>50576</v>
      </c>
      <c r="G35286" t="s">
        <v>57</v>
      </c>
      <c r="H35286" t="s">
        <v>4479</v>
      </c>
      <c r="J35286" t="s">
        <v>4480</v>
      </c>
      <c r="K35286" t="s">
        <v>4480</v>
      </c>
      <c r="L35286">
        <v>1</v>
      </c>
      <c r="M35286" s="1">
        <v>40051</v>
      </c>
      <c r="N35286" s="2">
        <v>40026</v>
      </c>
      <c r="O35286" t="s">
        <v>285</v>
      </c>
      <c r="P35286">
        <v>2009</v>
      </c>
      <c r="Q35286" s="1">
        <v>39873</v>
      </c>
      <c r="R35286" s="1">
        <v>39873</v>
      </c>
      <c r="S35286">
        <v>0</v>
      </c>
      <c r="T35286">
        <v>0</v>
      </c>
      <c r="U35286">
        <v>0</v>
      </c>
      <c r="V35286">
        <v>0</v>
      </c>
      <c r="W35286">
        <v>0</v>
      </c>
      <c r="X35286">
        <v>0</v>
      </c>
      <c r="Y35286">
        <v>0</v>
      </c>
      <c r="Z35286">
        <v>50576</v>
      </c>
      <c r="AA35286">
        <v>0</v>
      </c>
      <c r="AB35286">
        <v>0</v>
      </c>
      <c r="AC35286">
        <v>0</v>
      </c>
      <c r="AD35286">
        <v>0</v>
      </c>
      <c r="AE35286">
        <v>0</v>
      </c>
      <c r="AF35286">
        <v>0</v>
      </c>
      <c r="AG35286">
        <v>0</v>
      </c>
      <c r="AH35286">
        <v>0</v>
      </c>
      <c r="AI35286">
        <v>0</v>
      </c>
      <c r="AJ35286">
        <v>0</v>
      </c>
      <c r="AK35286">
        <v>0</v>
      </c>
      <c r="AL35286">
        <v>0</v>
      </c>
      <c r="AM35286">
        <v>0</v>
      </c>
    </row>
    <row r="35287" spans="1:39" x14ac:dyDescent="0.45">
      <c r="A35287" t="s">
        <v>130325</v>
      </c>
      <c r="B35287" t="s">
        <v>130326</v>
      </c>
      <c r="C35287" t="s">
        <v>130327</v>
      </c>
      <c r="D35287" t="s">
        <v>130328</v>
      </c>
      <c r="E35287" t="s">
        <v>2074</v>
      </c>
      <c r="F35287" t="s">
        <v>130329</v>
      </c>
      <c r="G35287" t="s">
        <v>57</v>
      </c>
      <c r="H35287" t="s">
        <v>192</v>
      </c>
      <c r="J35287" t="s">
        <v>193</v>
      </c>
      <c r="K35287" t="s">
        <v>193</v>
      </c>
      <c r="L35287">
        <v>3</v>
      </c>
      <c r="M35287" s="1">
        <v>40179</v>
      </c>
      <c r="N35287" s="2">
        <v>40179</v>
      </c>
      <c r="O35287" t="s">
        <v>118</v>
      </c>
      <c r="P35287">
        <v>2010</v>
      </c>
      <c r="Q35287" s="1">
        <v>41228</v>
      </c>
      <c r="R35287" s="1">
        <v>41382</v>
      </c>
      <c r="S35287">
        <v>855924</v>
      </c>
      <c r="T35287">
        <v>0</v>
      </c>
      <c r="U35287">
        <v>0</v>
      </c>
      <c r="V35287">
        <v>0</v>
      </c>
      <c r="W35287">
        <v>0</v>
      </c>
      <c r="X35287">
        <v>0</v>
      </c>
      <c r="Y35287">
        <v>0</v>
      </c>
      <c r="Z35287">
        <v>0</v>
      </c>
      <c r="AA35287">
        <v>0</v>
      </c>
      <c r="AB35287">
        <v>0</v>
      </c>
      <c r="AC35287">
        <v>0</v>
      </c>
      <c r="AD35287">
        <v>0</v>
      </c>
      <c r="AE35287">
        <v>0</v>
      </c>
      <c r="AF35287">
        <v>0</v>
      </c>
      <c r="AG35287">
        <v>0</v>
      </c>
      <c r="AH35287">
        <v>0</v>
      </c>
      <c r="AI35287">
        <v>0</v>
      </c>
      <c r="AJ35287">
        <v>0</v>
      </c>
      <c r="AK35287">
        <v>0</v>
      </c>
      <c r="AL35287">
        <v>0</v>
      </c>
      <c r="AM35287">
        <v>0</v>
      </c>
    </row>
    <row r="35288" spans="1:39" x14ac:dyDescent="0.45">
      <c r="A35288" t="s">
        <v>130330</v>
      </c>
      <c r="B35288" t="s">
        <v>130331</v>
      </c>
      <c r="C35288" t="s">
        <v>130332</v>
      </c>
      <c r="D35288" t="s">
        <v>130333</v>
      </c>
      <c r="E35288" t="s">
        <v>99</v>
      </c>
      <c r="F35288" t="s">
        <v>114</v>
      </c>
      <c r="G35288" t="s">
        <v>57</v>
      </c>
      <c r="H35288" t="s">
        <v>192</v>
      </c>
      <c r="J35288" t="s">
        <v>1656</v>
      </c>
      <c r="K35288" t="s">
        <v>1656</v>
      </c>
      <c r="L35288">
        <v>1</v>
      </c>
      <c r="M35288" s="1">
        <v>39115</v>
      </c>
      <c r="N35288" s="2">
        <v>39114</v>
      </c>
      <c r="O35288" t="s">
        <v>110</v>
      </c>
      <c r="P35288">
        <v>2007</v>
      </c>
      <c r="Q35288" s="1">
        <v>39356</v>
      </c>
      <c r="R35288" s="1">
        <v>39356</v>
      </c>
      <c r="S35288">
        <v>0</v>
      </c>
      <c r="T35288">
        <v>0</v>
      </c>
      <c r="U35288">
        <v>0</v>
      </c>
      <c r="V35288">
        <v>0</v>
      </c>
      <c r="W35288">
        <v>0</v>
      </c>
      <c r="X35288">
        <v>0</v>
      </c>
      <c r="Y35288">
        <v>0</v>
      </c>
      <c r="Z35288">
        <v>0</v>
      </c>
      <c r="AA35288">
        <v>0</v>
      </c>
      <c r="AB35288">
        <v>0</v>
      </c>
      <c r="AC35288">
        <v>0</v>
      </c>
      <c r="AD35288">
        <v>0</v>
      </c>
      <c r="AE35288">
        <v>0</v>
      </c>
      <c r="AF35288">
        <v>0</v>
      </c>
      <c r="AG35288">
        <v>0</v>
      </c>
      <c r="AH35288">
        <v>0</v>
      </c>
      <c r="AI35288">
        <v>0</v>
      </c>
      <c r="AJ35288">
        <v>0</v>
      </c>
      <c r="AK35288">
        <v>0</v>
      </c>
      <c r="AL35288">
        <v>0</v>
      </c>
      <c r="AM35288">
        <v>0</v>
      </c>
    </row>
    <row r="35289" spans="1:39" x14ac:dyDescent="0.45">
      <c r="A35289" t="s">
        <v>130334</v>
      </c>
      <c r="B35289" t="s">
        <v>130335</v>
      </c>
      <c r="C35289" t="s">
        <v>130336</v>
      </c>
      <c r="D35289" t="s">
        <v>258</v>
      </c>
      <c r="E35289" t="s">
        <v>259</v>
      </c>
      <c r="F35289" t="s">
        <v>130337</v>
      </c>
      <c r="G35289" t="s">
        <v>57</v>
      </c>
      <c r="H35289" t="s">
        <v>46</v>
      </c>
      <c r="I35289" t="s">
        <v>47</v>
      </c>
      <c r="J35289" t="s">
        <v>48</v>
      </c>
      <c r="K35289" t="s">
        <v>49</v>
      </c>
      <c r="L35289">
        <v>4</v>
      </c>
      <c r="M35289" s="1">
        <v>37987</v>
      </c>
      <c r="N35289" s="2">
        <v>37987</v>
      </c>
      <c r="O35289" t="s">
        <v>452</v>
      </c>
      <c r="P35289">
        <v>2004</v>
      </c>
      <c r="Q35289" s="1">
        <v>40222</v>
      </c>
      <c r="R35289" s="1">
        <v>41563</v>
      </c>
      <c r="S35289">
        <v>500000</v>
      </c>
      <c r="T35289">
        <v>29900000</v>
      </c>
      <c r="U35289">
        <v>0</v>
      </c>
      <c r="V35289">
        <v>0</v>
      </c>
      <c r="W35289">
        <v>0</v>
      </c>
      <c r="X35289">
        <v>0</v>
      </c>
      <c r="Y35289">
        <v>0</v>
      </c>
      <c r="Z35289">
        <v>0</v>
      </c>
      <c r="AA35289">
        <v>0</v>
      </c>
      <c r="AB35289">
        <v>0</v>
      </c>
      <c r="AC35289">
        <v>0</v>
      </c>
      <c r="AD35289">
        <v>0</v>
      </c>
      <c r="AE35289">
        <v>0</v>
      </c>
      <c r="AF35289">
        <v>4300000</v>
      </c>
      <c r="AG35289">
        <v>5600000</v>
      </c>
      <c r="AH35289">
        <v>20000000</v>
      </c>
      <c r="AI35289">
        <v>0</v>
      </c>
      <c r="AJ35289">
        <v>0</v>
      </c>
      <c r="AK35289">
        <v>0</v>
      </c>
      <c r="AL35289">
        <v>0</v>
      </c>
      <c r="AM35289">
        <v>0</v>
      </c>
    </row>
    <row r="35290" spans="1:39" x14ac:dyDescent="0.45">
      <c r="A35290" t="s">
        <v>130338</v>
      </c>
      <c r="B35290" t="s">
        <v>130339</v>
      </c>
      <c r="C35290" t="s">
        <v>130340</v>
      </c>
      <c r="D35290" t="s">
        <v>130341</v>
      </c>
      <c r="E35290" t="s">
        <v>8992</v>
      </c>
      <c r="F35290" t="s">
        <v>2770</v>
      </c>
      <c r="G35290" t="s">
        <v>57</v>
      </c>
      <c r="H35290" t="s">
        <v>46</v>
      </c>
      <c r="I35290" t="s">
        <v>81</v>
      </c>
      <c r="J35290" t="s">
        <v>82</v>
      </c>
      <c r="K35290" t="s">
        <v>82</v>
      </c>
      <c r="L35290">
        <v>1</v>
      </c>
      <c r="M35290" s="1">
        <v>37135</v>
      </c>
      <c r="N35290" s="2">
        <v>37135</v>
      </c>
      <c r="O35290" t="s">
        <v>9795</v>
      </c>
      <c r="P35290">
        <v>2001</v>
      </c>
      <c r="Q35290" s="1">
        <v>38432</v>
      </c>
      <c r="R35290" s="1">
        <v>38432</v>
      </c>
      <c r="S35290">
        <v>0</v>
      </c>
      <c r="T35290">
        <v>9000000</v>
      </c>
      <c r="U35290">
        <v>0</v>
      </c>
      <c r="V35290">
        <v>0</v>
      </c>
      <c r="W35290">
        <v>0</v>
      </c>
      <c r="X35290">
        <v>0</v>
      </c>
      <c r="Y35290">
        <v>0</v>
      </c>
      <c r="Z35290">
        <v>0</v>
      </c>
      <c r="AA35290">
        <v>0</v>
      </c>
      <c r="AB35290">
        <v>0</v>
      </c>
      <c r="AC35290">
        <v>0</v>
      </c>
      <c r="AD35290">
        <v>0</v>
      </c>
      <c r="AE35290">
        <v>0</v>
      </c>
      <c r="AF35290">
        <v>0</v>
      </c>
      <c r="AG35290">
        <v>0</v>
      </c>
      <c r="AH35290">
        <v>9000000</v>
      </c>
      <c r="AI35290">
        <v>0</v>
      </c>
      <c r="AJ35290">
        <v>0</v>
      </c>
      <c r="AK35290">
        <v>0</v>
      </c>
      <c r="AL35290">
        <v>0</v>
      </c>
      <c r="AM35290">
        <v>0</v>
      </c>
    </row>
    <row r="35291" spans="1:39" x14ac:dyDescent="0.45">
      <c r="A35291" t="s">
        <v>130342</v>
      </c>
      <c r="B35291" t="s">
        <v>130343</v>
      </c>
      <c r="C35291" t="s">
        <v>130344</v>
      </c>
      <c r="D35291" t="s">
        <v>1757</v>
      </c>
      <c r="E35291" t="s">
        <v>1758</v>
      </c>
      <c r="F35291" t="s">
        <v>187</v>
      </c>
      <c r="G35291" t="s">
        <v>57</v>
      </c>
      <c r="H35291" t="s">
        <v>46</v>
      </c>
      <c r="I35291" t="s">
        <v>299</v>
      </c>
      <c r="J35291" t="s">
        <v>2515</v>
      </c>
      <c r="K35291" t="s">
        <v>2516</v>
      </c>
      <c r="L35291">
        <v>1</v>
      </c>
      <c r="Q35291" s="1">
        <v>40688</v>
      </c>
      <c r="R35291" s="1">
        <v>40688</v>
      </c>
      <c r="S35291">
        <v>0</v>
      </c>
      <c r="T35291">
        <v>0</v>
      </c>
      <c r="U35291">
        <v>0</v>
      </c>
      <c r="V35291">
        <v>0</v>
      </c>
      <c r="W35291">
        <v>0</v>
      </c>
      <c r="X35291">
        <v>0</v>
      </c>
      <c r="Y35291">
        <v>0</v>
      </c>
      <c r="Z35291">
        <v>500000</v>
      </c>
      <c r="AA35291">
        <v>0</v>
      </c>
      <c r="AB35291">
        <v>0</v>
      </c>
      <c r="AC35291">
        <v>0</v>
      </c>
      <c r="AD35291">
        <v>0</v>
      </c>
      <c r="AE35291">
        <v>0</v>
      </c>
      <c r="AF35291">
        <v>0</v>
      </c>
      <c r="AG35291">
        <v>0</v>
      </c>
      <c r="AH35291">
        <v>0</v>
      </c>
      <c r="AI35291">
        <v>0</v>
      </c>
      <c r="AJ35291">
        <v>0</v>
      </c>
      <c r="AK35291">
        <v>0</v>
      </c>
      <c r="AL35291">
        <v>0</v>
      </c>
      <c r="AM35291">
        <v>0</v>
      </c>
    </row>
    <row r="35292" spans="1:39" x14ac:dyDescent="0.45">
      <c r="A35292" t="s">
        <v>130345</v>
      </c>
      <c r="B35292" t="s">
        <v>130346</v>
      </c>
      <c r="C35292" t="s">
        <v>130347</v>
      </c>
      <c r="D35292" t="s">
        <v>258</v>
      </c>
      <c r="E35292" t="s">
        <v>259</v>
      </c>
      <c r="F35292" t="s">
        <v>130348</v>
      </c>
      <c r="G35292" t="s">
        <v>57</v>
      </c>
      <c r="L35292">
        <v>4</v>
      </c>
      <c r="M35292" s="1">
        <v>40909</v>
      </c>
      <c r="N35292" s="2">
        <v>40909</v>
      </c>
      <c r="O35292" t="s">
        <v>132</v>
      </c>
      <c r="P35292">
        <v>2012</v>
      </c>
      <c r="Q35292" s="1">
        <v>41213</v>
      </c>
      <c r="R35292" s="1">
        <v>41702</v>
      </c>
      <c r="S35292">
        <v>0</v>
      </c>
      <c r="T35292">
        <v>11327658</v>
      </c>
      <c r="U35292">
        <v>0</v>
      </c>
      <c r="V35292">
        <v>0</v>
      </c>
      <c r="W35292">
        <v>0</v>
      </c>
      <c r="X35292">
        <v>3077018</v>
      </c>
      <c r="Y35292">
        <v>0</v>
      </c>
      <c r="Z35292">
        <v>0</v>
      </c>
      <c r="AA35292">
        <v>0</v>
      </c>
      <c r="AB35292">
        <v>0</v>
      </c>
      <c r="AC35292">
        <v>0</v>
      </c>
      <c r="AD35292">
        <v>0</v>
      </c>
      <c r="AE35292">
        <v>0</v>
      </c>
      <c r="AF35292">
        <v>3327658</v>
      </c>
      <c r="AG35292">
        <v>8000000</v>
      </c>
      <c r="AH35292">
        <v>0</v>
      </c>
      <c r="AI35292">
        <v>0</v>
      </c>
      <c r="AJ35292">
        <v>0</v>
      </c>
      <c r="AK35292">
        <v>0</v>
      </c>
      <c r="AL35292">
        <v>0</v>
      </c>
      <c r="AM35292">
        <v>0</v>
      </c>
    </row>
    <row r="35293" spans="1:39" x14ac:dyDescent="0.45">
      <c r="A35293" t="s">
        <v>130349</v>
      </c>
      <c r="B35293" t="s">
        <v>130350</v>
      </c>
      <c r="C35293" t="s">
        <v>42643</v>
      </c>
      <c r="D35293" t="s">
        <v>88</v>
      </c>
      <c r="E35293" t="s">
        <v>89</v>
      </c>
      <c r="F35293" t="s">
        <v>2688</v>
      </c>
      <c r="G35293" t="s">
        <v>57</v>
      </c>
      <c r="H35293" t="s">
        <v>46</v>
      </c>
      <c r="I35293" t="s">
        <v>2223</v>
      </c>
      <c r="J35293" t="s">
        <v>2456</v>
      </c>
      <c r="K35293" t="s">
        <v>2456</v>
      </c>
      <c r="L35293">
        <v>1</v>
      </c>
      <c r="M35293" s="1">
        <v>40544</v>
      </c>
      <c r="N35293" s="2">
        <v>40544</v>
      </c>
      <c r="O35293" t="s">
        <v>528</v>
      </c>
      <c r="P35293">
        <v>2011</v>
      </c>
      <c r="Q35293" s="1">
        <v>41061</v>
      </c>
      <c r="R35293" s="1">
        <v>41061</v>
      </c>
      <c r="S35293">
        <v>0</v>
      </c>
      <c r="T35293">
        <v>375000</v>
      </c>
      <c r="U35293">
        <v>0</v>
      </c>
      <c r="V35293">
        <v>0</v>
      </c>
      <c r="W35293">
        <v>0</v>
      </c>
      <c r="X35293">
        <v>0</v>
      </c>
      <c r="Y35293">
        <v>0</v>
      </c>
      <c r="Z35293">
        <v>0</v>
      </c>
      <c r="AA35293">
        <v>0</v>
      </c>
      <c r="AB35293">
        <v>0</v>
      </c>
      <c r="AC35293">
        <v>0</v>
      </c>
      <c r="AD35293">
        <v>0</v>
      </c>
      <c r="AE35293">
        <v>0</v>
      </c>
      <c r="AF35293">
        <v>0</v>
      </c>
      <c r="AG35293">
        <v>0</v>
      </c>
      <c r="AH35293">
        <v>0</v>
      </c>
      <c r="AI35293">
        <v>0</v>
      </c>
      <c r="AJ35293">
        <v>0</v>
      </c>
      <c r="AK35293">
        <v>0</v>
      </c>
      <c r="AL35293">
        <v>0</v>
      </c>
      <c r="AM35293">
        <v>0</v>
      </c>
    </row>
    <row r="35294" spans="1:39" x14ac:dyDescent="0.45">
      <c r="A35294" t="s">
        <v>130351</v>
      </c>
      <c r="B35294" t="s">
        <v>130352</v>
      </c>
      <c r="C35294" t="s">
        <v>130353</v>
      </c>
      <c r="D35294" t="s">
        <v>130354</v>
      </c>
      <c r="E35294" t="s">
        <v>2798</v>
      </c>
      <c r="F35294" t="s">
        <v>2075</v>
      </c>
      <c r="G35294" t="s">
        <v>57</v>
      </c>
      <c r="H35294" t="s">
        <v>46</v>
      </c>
      <c r="I35294" t="s">
        <v>648</v>
      </c>
      <c r="J35294" t="s">
        <v>649</v>
      </c>
      <c r="K35294" t="s">
        <v>649</v>
      </c>
      <c r="L35294">
        <v>2</v>
      </c>
      <c r="M35294" s="1">
        <v>39539</v>
      </c>
      <c r="N35294" s="2">
        <v>39539</v>
      </c>
      <c r="O35294" t="s">
        <v>520</v>
      </c>
      <c r="P35294">
        <v>2008</v>
      </c>
      <c r="Q35294" s="1">
        <v>39920</v>
      </c>
      <c r="R35294" s="1">
        <v>40690</v>
      </c>
      <c r="S35294">
        <v>0</v>
      </c>
      <c r="T35294">
        <v>18500000</v>
      </c>
      <c r="U35294">
        <v>0</v>
      </c>
      <c r="V35294">
        <v>0</v>
      </c>
      <c r="W35294">
        <v>0</v>
      </c>
      <c r="X35294">
        <v>0</v>
      </c>
      <c r="Y35294">
        <v>0</v>
      </c>
      <c r="Z35294">
        <v>0</v>
      </c>
      <c r="AA35294">
        <v>0</v>
      </c>
      <c r="AB35294">
        <v>0</v>
      </c>
      <c r="AC35294">
        <v>0</v>
      </c>
      <c r="AD35294">
        <v>0</v>
      </c>
      <c r="AE35294">
        <v>0</v>
      </c>
      <c r="AF35294">
        <v>8500000</v>
      </c>
      <c r="AG35294">
        <v>10000000</v>
      </c>
      <c r="AH35294">
        <v>0</v>
      </c>
      <c r="AI35294">
        <v>0</v>
      </c>
      <c r="AJ35294">
        <v>0</v>
      </c>
      <c r="AK35294">
        <v>0</v>
      </c>
      <c r="AL35294">
        <v>0</v>
      </c>
      <c r="AM35294">
        <v>0</v>
      </c>
    </row>
    <row r="35295" spans="1:39" x14ac:dyDescent="0.45">
      <c r="A35295" t="s">
        <v>130355</v>
      </c>
      <c r="B35295" t="s">
        <v>130356</v>
      </c>
      <c r="C35295" t="s">
        <v>130357</v>
      </c>
      <c r="D35295" t="s">
        <v>142</v>
      </c>
      <c r="E35295" t="s">
        <v>143</v>
      </c>
      <c r="F35295" t="s">
        <v>20431</v>
      </c>
      <c r="G35295" t="s">
        <v>57</v>
      </c>
      <c r="H35295" t="s">
        <v>46</v>
      </c>
      <c r="I35295" t="s">
        <v>58</v>
      </c>
      <c r="J35295" t="s">
        <v>1223</v>
      </c>
      <c r="K35295" t="s">
        <v>1223</v>
      </c>
      <c r="L35295">
        <v>2</v>
      </c>
      <c r="M35295" s="1">
        <v>40909</v>
      </c>
      <c r="N35295" s="2">
        <v>40909</v>
      </c>
      <c r="O35295" t="s">
        <v>132</v>
      </c>
      <c r="P35295">
        <v>2012</v>
      </c>
      <c r="Q35295" s="1">
        <v>41213</v>
      </c>
      <c r="R35295" s="1">
        <v>41725</v>
      </c>
      <c r="S35295">
        <v>4250000</v>
      </c>
      <c r="T35295">
        <v>7500000</v>
      </c>
      <c r="U35295">
        <v>0</v>
      </c>
      <c r="V35295">
        <v>0</v>
      </c>
      <c r="W35295">
        <v>0</v>
      </c>
      <c r="X35295">
        <v>0</v>
      </c>
      <c r="Y35295">
        <v>0</v>
      </c>
      <c r="Z35295">
        <v>0</v>
      </c>
      <c r="AA35295">
        <v>0</v>
      </c>
      <c r="AB35295">
        <v>0</v>
      </c>
      <c r="AC35295">
        <v>0</v>
      </c>
      <c r="AD35295">
        <v>0</v>
      </c>
      <c r="AE35295">
        <v>0</v>
      </c>
      <c r="AF35295">
        <v>7500000</v>
      </c>
      <c r="AG35295">
        <v>0</v>
      </c>
      <c r="AH35295">
        <v>0</v>
      </c>
      <c r="AI35295">
        <v>0</v>
      </c>
      <c r="AJ35295">
        <v>0</v>
      </c>
      <c r="AK35295">
        <v>0</v>
      </c>
      <c r="AL35295">
        <v>0</v>
      </c>
      <c r="AM35295">
        <v>0</v>
      </c>
    </row>
    <row r="35296" spans="1:39" x14ac:dyDescent="0.45">
      <c r="A35296" t="s">
        <v>130358</v>
      </c>
      <c r="B35296" t="s">
        <v>130359</v>
      </c>
      <c r="C35296" t="s">
        <v>130360</v>
      </c>
      <c r="D35296" t="s">
        <v>755</v>
      </c>
      <c r="E35296" t="s">
        <v>756</v>
      </c>
      <c r="F35296" t="s">
        <v>7816</v>
      </c>
      <c r="G35296" t="s">
        <v>57</v>
      </c>
      <c r="H35296" t="s">
        <v>46</v>
      </c>
      <c r="I35296" t="s">
        <v>58</v>
      </c>
      <c r="J35296" t="s">
        <v>198</v>
      </c>
      <c r="K35296" t="s">
        <v>5682</v>
      </c>
      <c r="L35296">
        <v>1</v>
      </c>
      <c r="Q35296" s="1">
        <v>41732</v>
      </c>
      <c r="R35296" s="1">
        <v>41732</v>
      </c>
      <c r="S35296">
        <v>0</v>
      </c>
      <c r="T35296">
        <v>11600000</v>
      </c>
      <c r="U35296">
        <v>0</v>
      </c>
      <c r="V35296">
        <v>0</v>
      </c>
      <c r="W35296">
        <v>0</v>
      </c>
      <c r="X35296">
        <v>0</v>
      </c>
      <c r="Y35296">
        <v>0</v>
      </c>
      <c r="Z35296">
        <v>0</v>
      </c>
      <c r="AA35296">
        <v>0</v>
      </c>
      <c r="AB35296">
        <v>0</v>
      </c>
      <c r="AC35296">
        <v>0</v>
      </c>
      <c r="AD35296">
        <v>0</v>
      </c>
      <c r="AE35296">
        <v>0</v>
      </c>
      <c r="AF35296">
        <v>11600000</v>
      </c>
      <c r="AG35296">
        <v>0</v>
      </c>
      <c r="AH35296">
        <v>0</v>
      </c>
      <c r="AI35296">
        <v>0</v>
      </c>
      <c r="AJ35296">
        <v>0</v>
      </c>
      <c r="AK35296">
        <v>0</v>
      </c>
      <c r="AL35296">
        <v>0</v>
      </c>
      <c r="AM35296">
        <v>0</v>
      </c>
    </row>
    <row r="35297" spans="1:39" x14ac:dyDescent="0.45">
      <c r="A35297" t="s">
        <v>130361</v>
      </c>
      <c r="B35297" t="s">
        <v>130362</v>
      </c>
      <c r="C35297" t="s">
        <v>130363</v>
      </c>
      <c r="D35297" t="s">
        <v>1474</v>
      </c>
      <c r="E35297" t="s">
        <v>1475</v>
      </c>
      <c r="F35297" t="s">
        <v>4236</v>
      </c>
      <c r="G35297" t="s">
        <v>57</v>
      </c>
      <c r="H35297" t="s">
        <v>46</v>
      </c>
      <c r="I35297" t="s">
        <v>299</v>
      </c>
      <c r="J35297" t="s">
        <v>300</v>
      </c>
      <c r="K35297" t="s">
        <v>2131</v>
      </c>
      <c r="L35297">
        <v>1</v>
      </c>
      <c r="M35297" s="1">
        <v>36892</v>
      </c>
      <c r="N35297" s="2">
        <v>36892</v>
      </c>
      <c r="O35297" t="s">
        <v>172</v>
      </c>
      <c r="P35297">
        <v>2001</v>
      </c>
      <c r="Q35297" s="1">
        <v>38670</v>
      </c>
      <c r="R35297" s="1">
        <v>38670</v>
      </c>
      <c r="S35297">
        <v>0</v>
      </c>
      <c r="T35297">
        <v>2750000</v>
      </c>
      <c r="U35297">
        <v>0</v>
      </c>
      <c r="V35297">
        <v>0</v>
      </c>
      <c r="W35297">
        <v>0</v>
      </c>
      <c r="X35297">
        <v>0</v>
      </c>
      <c r="Y35297">
        <v>0</v>
      </c>
      <c r="Z35297">
        <v>0</v>
      </c>
      <c r="AA35297">
        <v>0</v>
      </c>
      <c r="AB35297">
        <v>0</v>
      </c>
      <c r="AC35297">
        <v>0</v>
      </c>
      <c r="AD35297">
        <v>0</v>
      </c>
      <c r="AE35297">
        <v>0</v>
      </c>
      <c r="AF35297">
        <v>0</v>
      </c>
      <c r="AG35297">
        <v>2750000</v>
      </c>
      <c r="AH35297">
        <v>0</v>
      </c>
      <c r="AI35297">
        <v>0</v>
      </c>
      <c r="AJ35297">
        <v>0</v>
      </c>
      <c r="AK35297">
        <v>0</v>
      </c>
      <c r="AL35297">
        <v>0</v>
      </c>
      <c r="AM35297">
        <v>0</v>
      </c>
    </row>
    <row r="35298" spans="1:39" x14ac:dyDescent="0.45">
      <c r="A35298" t="s">
        <v>130364</v>
      </c>
      <c r="B35298" t="s">
        <v>130365</v>
      </c>
      <c r="C35298" t="s">
        <v>130366</v>
      </c>
      <c r="D35298" t="s">
        <v>130367</v>
      </c>
      <c r="E35298" t="s">
        <v>1280</v>
      </c>
      <c r="F35298" t="s">
        <v>130368</v>
      </c>
      <c r="G35298" t="s">
        <v>57</v>
      </c>
      <c r="H35298" t="s">
        <v>46</v>
      </c>
      <c r="I35298" t="s">
        <v>299</v>
      </c>
      <c r="J35298" t="s">
        <v>300</v>
      </c>
      <c r="K35298" t="s">
        <v>12359</v>
      </c>
      <c r="L35298">
        <v>4</v>
      </c>
      <c r="M35298" s="1">
        <v>36892</v>
      </c>
      <c r="N35298" s="2">
        <v>36892</v>
      </c>
      <c r="O35298" t="s">
        <v>172</v>
      </c>
      <c r="P35298">
        <v>2001</v>
      </c>
      <c r="Q35298" s="1">
        <v>38917</v>
      </c>
      <c r="R35298" s="1">
        <v>41646</v>
      </c>
      <c r="S35298">
        <v>0</v>
      </c>
      <c r="T35298">
        <v>38350000</v>
      </c>
      <c r="U35298">
        <v>0</v>
      </c>
      <c r="V35298">
        <v>0</v>
      </c>
      <c r="W35298">
        <v>0</v>
      </c>
      <c r="X35298">
        <v>6000000</v>
      </c>
      <c r="Y35298">
        <v>0</v>
      </c>
      <c r="Z35298">
        <v>0</v>
      </c>
      <c r="AA35298">
        <v>28350000</v>
      </c>
      <c r="AB35298">
        <v>0</v>
      </c>
      <c r="AC35298">
        <v>0</v>
      </c>
      <c r="AD35298">
        <v>0</v>
      </c>
      <c r="AE35298">
        <v>0</v>
      </c>
      <c r="AF35298">
        <v>10000000</v>
      </c>
      <c r="AG35298">
        <v>0</v>
      </c>
      <c r="AH35298">
        <v>0</v>
      </c>
      <c r="AI35298">
        <v>0</v>
      </c>
      <c r="AJ35298">
        <v>0</v>
      </c>
      <c r="AK35298">
        <v>0</v>
      </c>
      <c r="AL35298">
        <v>0</v>
      </c>
      <c r="AM35298">
        <v>0</v>
      </c>
    </row>
    <row r="35299" spans="1:39" x14ac:dyDescent="0.45">
      <c r="A35299" t="s">
        <v>130369</v>
      </c>
      <c r="B35299" t="s">
        <v>130370</v>
      </c>
      <c r="C35299" t="s">
        <v>130371</v>
      </c>
      <c r="D35299" t="s">
        <v>1343</v>
      </c>
      <c r="E35299" t="s">
        <v>1344</v>
      </c>
      <c r="F35299" t="s">
        <v>1047</v>
      </c>
      <c r="G35299" t="s">
        <v>57</v>
      </c>
      <c r="H35299" t="s">
        <v>46</v>
      </c>
      <c r="I35299" t="s">
        <v>58</v>
      </c>
      <c r="J35299" t="s">
        <v>198</v>
      </c>
      <c r="K35299" t="s">
        <v>731</v>
      </c>
      <c r="L35299">
        <v>2</v>
      </c>
      <c r="M35299" s="1">
        <v>37257</v>
      </c>
      <c r="N35299" s="2">
        <v>37257</v>
      </c>
      <c r="O35299" t="s">
        <v>554</v>
      </c>
      <c r="P35299">
        <v>2002</v>
      </c>
      <c r="Q35299" s="1">
        <v>39351</v>
      </c>
      <c r="R35299" s="1">
        <v>39365</v>
      </c>
      <c r="S35299">
        <v>0</v>
      </c>
      <c r="T35299">
        <v>3000000</v>
      </c>
      <c r="U35299">
        <v>0</v>
      </c>
      <c r="V35299">
        <v>0</v>
      </c>
      <c r="W35299">
        <v>0</v>
      </c>
      <c r="X35299">
        <v>2000000</v>
      </c>
      <c r="Y35299">
        <v>0</v>
      </c>
      <c r="Z35299">
        <v>0</v>
      </c>
      <c r="AA35299">
        <v>0</v>
      </c>
      <c r="AB35299">
        <v>0</v>
      </c>
      <c r="AC35299">
        <v>0</v>
      </c>
      <c r="AD35299">
        <v>0</v>
      </c>
      <c r="AE35299">
        <v>0</v>
      </c>
      <c r="AF35299">
        <v>3000000</v>
      </c>
      <c r="AG35299">
        <v>0</v>
      </c>
      <c r="AH35299">
        <v>0</v>
      </c>
      <c r="AI35299">
        <v>0</v>
      </c>
      <c r="AJ35299">
        <v>0</v>
      </c>
      <c r="AK35299">
        <v>0</v>
      </c>
      <c r="AL35299">
        <v>0</v>
      </c>
      <c r="AM35299">
        <v>0</v>
      </c>
    </row>
    <row r="35300" spans="1:39" x14ac:dyDescent="0.45">
      <c r="A35300" t="s">
        <v>130372</v>
      </c>
      <c r="B35300" t="s">
        <v>130373</v>
      </c>
      <c r="C35300" t="s">
        <v>130374</v>
      </c>
      <c r="D35300" t="s">
        <v>293</v>
      </c>
      <c r="E35300" t="s">
        <v>294</v>
      </c>
      <c r="F35300" t="s">
        <v>130375</v>
      </c>
      <c r="G35300" t="s">
        <v>57</v>
      </c>
      <c r="H35300" t="s">
        <v>46</v>
      </c>
      <c r="I35300" t="s">
        <v>58</v>
      </c>
      <c r="J35300" t="s">
        <v>989</v>
      </c>
      <c r="K35300" t="s">
        <v>25235</v>
      </c>
      <c r="L35300">
        <v>2</v>
      </c>
      <c r="M35300" s="1">
        <v>40544</v>
      </c>
      <c r="N35300" s="2">
        <v>40544</v>
      </c>
      <c r="O35300" t="s">
        <v>528</v>
      </c>
      <c r="P35300">
        <v>2011</v>
      </c>
      <c r="Q35300" s="1">
        <v>40709</v>
      </c>
      <c r="R35300" s="1">
        <v>41057</v>
      </c>
      <c r="S35300">
        <v>0</v>
      </c>
      <c r="T35300">
        <v>1399997</v>
      </c>
      <c r="U35300">
        <v>0</v>
      </c>
      <c r="V35300">
        <v>0</v>
      </c>
      <c r="W35300">
        <v>0</v>
      </c>
      <c r="X35300">
        <v>0</v>
      </c>
      <c r="Y35300">
        <v>0</v>
      </c>
      <c r="Z35300">
        <v>0</v>
      </c>
      <c r="AA35300">
        <v>0</v>
      </c>
      <c r="AB35300">
        <v>0</v>
      </c>
      <c r="AC35300">
        <v>0</v>
      </c>
      <c r="AD35300">
        <v>0</v>
      </c>
      <c r="AE35300">
        <v>0</v>
      </c>
      <c r="AF35300">
        <v>1399997</v>
      </c>
      <c r="AG35300">
        <v>0</v>
      </c>
      <c r="AH35300">
        <v>0</v>
      </c>
      <c r="AI35300">
        <v>0</v>
      </c>
      <c r="AJ35300">
        <v>0</v>
      </c>
      <c r="AK35300">
        <v>0</v>
      </c>
      <c r="AL35300">
        <v>0</v>
      </c>
      <c r="AM35300">
        <v>0</v>
      </c>
    </row>
    <row r="35301" spans="1:39" x14ac:dyDescent="0.45">
      <c r="A35301" t="s">
        <v>130376</v>
      </c>
      <c r="B35301" t="s">
        <v>130377</v>
      </c>
      <c r="C35301" t="s">
        <v>130378</v>
      </c>
      <c r="D35301" t="s">
        <v>1757</v>
      </c>
      <c r="E35301" t="s">
        <v>1758</v>
      </c>
      <c r="F35301" t="s">
        <v>114</v>
      </c>
      <c r="G35301" t="s">
        <v>57</v>
      </c>
      <c r="H35301" t="s">
        <v>4479</v>
      </c>
      <c r="J35301" t="s">
        <v>4480</v>
      </c>
      <c r="K35301" t="s">
        <v>4480</v>
      </c>
      <c r="L35301">
        <v>1</v>
      </c>
      <c r="Q35301" s="1">
        <v>41107</v>
      </c>
      <c r="R35301" s="1">
        <v>41107</v>
      </c>
      <c r="S35301">
        <v>0</v>
      </c>
      <c r="T35301">
        <v>0</v>
      </c>
      <c r="U35301">
        <v>0</v>
      </c>
      <c r="V35301">
        <v>0</v>
      </c>
      <c r="W35301">
        <v>0</v>
      </c>
      <c r="X35301">
        <v>0</v>
      </c>
      <c r="Y35301">
        <v>0</v>
      </c>
      <c r="Z35301">
        <v>0</v>
      </c>
      <c r="AA35301">
        <v>0</v>
      </c>
      <c r="AB35301">
        <v>0</v>
      </c>
      <c r="AC35301">
        <v>0</v>
      </c>
      <c r="AD35301">
        <v>0</v>
      </c>
      <c r="AE35301">
        <v>0</v>
      </c>
      <c r="AF35301">
        <v>0</v>
      </c>
      <c r="AG35301">
        <v>0</v>
      </c>
      <c r="AH35301">
        <v>0</v>
      </c>
      <c r="AI35301">
        <v>0</v>
      </c>
      <c r="AJ35301">
        <v>0</v>
      </c>
      <c r="AK35301">
        <v>0</v>
      </c>
      <c r="AL35301">
        <v>0</v>
      </c>
      <c r="AM35301">
        <v>0</v>
      </c>
    </row>
    <row r="35302" spans="1:39" x14ac:dyDescent="0.45">
      <c r="A35302" t="s">
        <v>130379</v>
      </c>
      <c r="B35302" t="s">
        <v>130380</v>
      </c>
      <c r="C35302" t="s">
        <v>130381</v>
      </c>
      <c r="D35302" t="s">
        <v>88</v>
      </c>
      <c r="E35302" t="s">
        <v>89</v>
      </c>
      <c r="F35302" t="s">
        <v>714</v>
      </c>
      <c r="G35302" t="s">
        <v>57</v>
      </c>
      <c r="H35302" t="s">
        <v>46</v>
      </c>
      <c r="I35302" t="s">
        <v>58</v>
      </c>
      <c r="J35302" t="s">
        <v>198</v>
      </c>
      <c r="K35302" t="s">
        <v>731</v>
      </c>
      <c r="L35302">
        <v>1</v>
      </c>
      <c r="Q35302" s="1">
        <v>39683</v>
      </c>
      <c r="R35302" s="1">
        <v>39683</v>
      </c>
      <c r="S35302">
        <v>0</v>
      </c>
      <c r="T35302">
        <v>250000</v>
      </c>
      <c r="U35302">
        <v>0</v>
      </c>
      <c r="V35302">
        <v>0</v>
      </c>
      <c r="W35302">
        <v>0</v>
      </c>
      <c r="X35302">
        <v>0</v>
      </c>
      <c r="Y35302">
        <v>0</v>
      </c>
      <c r="Z35302">
        <v>0</v>
      </c>
      <c r="AA35302">
        <v>0</v>
      </c>
      <c r="AB35302">
        <v>0</v>
      </c>
      <c r="AC35302">
        <v>0</v>
      </c>
      <c r="AD35302">
        <v>0</v>
      </c>
      <c r="AE35302">
        <v>0</v>
      </c>
      <c r="AF35302">
        <v>250000</v>
      </c>
      <c r="AG35302">
        <v>0</v>
      </c>
      <c r="AH35302">
        <v>0</v>
      </c>
      <c r="AI35302">
        <v>0</v>
      </c>
      <c r="AJ35302">
        <v>0</v>
      </c>
      <c r="AK35302">
        <v>0</v>
      </c>
      <c r="AL35302">
        <v>0</v>
      </c>
      <c r="AM35302">
        <v>0</v>
      </c>
    </row>
    <row r="35303" spans="1:39" x14ac:dyDescent="0.45">
      <c r="A35303" t="s">
        <v>130382</v>
      </c>
      <c r="B35303" t="s">
        <v>130383</v>
      </c>
      <c r="C35303" t="s">
        <v>130384</v>
      </c>
      <c r="D35303" t="s">
        <v>24988</v>
      </c>
      <c r="E35303" t="s">
        <v>1268</v>
      </c>
      <c r="F35303" t="s">
        <v>109</v>
      </c>
      <c r="G35303" t="s">
        <v>57</v>
      </c>
      <c r="H35303" t="s">
        <v>402</v>
      </c>
      <c r="J35303" t="s">
        <v>403</v>
      </c>
      <c r="K35303" t="s">
        <v>1555</v>
      </c>
      <c r="L35303">
        <v>1</v>
      </c>
      <c r="M35303" s="1">
        <v>39539</v>
      </c>
      <c r="N35303" s="2">
        <v>39539</v>
      </c>
      <c r="O35303" t="s">
        <v>520</v>
      </c>
      <c r="P35303">
        <v>2008</v>
      </c>
      <c r="Q35303" s="1">
        <v>40303</v>
      </c>
      <c r="R35303" s="1">
        <v>40303</v>
      </c>
      <c r="S35303">
        <v>0</v>
      </c>
      <c r="T35303">
        <v>2000000</v>
      </c>
      <c r="U35303">
        <v>0</v>
      </c>
      <c r="V35303">
        <v>0</v>
      </c>
      <c r="W35303">
        <v>0</v>
      </c>
      <c r="X35303">
        <v>0</v>
      </c>
      <c r="Y35303">
        <v>0</v>
      </c>
      <c r="Z35303">
        <v>0</v>
      </c>
      <c r="AA35303">
        <v>0</v>
      </c>
      <c r="AB35303">
        <v>0</v>
      </c>
      <c r="AC35303">
        <v>0</v>
      </c>
      <c r="AD35303">
        <v>0</v>
      </c>
      <c r="AE35303">
        <v>0</v>
      </c>
      <c r="AF35303">
        <v>2000000</v>
      </c>
      <c r="AG35303">
        <v>0</v>
      </c>
      <c r="AH35303">
        <v>0</v>
      </c>
      <c r="AI35303">
        <v>0</v>
      </c>
      <c r="AJ35303">
        <v>0</v>
      </c>
      <c r="AK35303">
        <v>0</v>
      </c>
      <c r="AL35303">
        <v>0</v>
      </c>
      <c r="AM35303">
        <v>0</v>
      </c>
    </row>
    <row r="35304" spans="1:39" x14ac:dyDescent="0.45">
      <c r="A35304" t="s">
        <v>130385</v>
      </c>
      <c r="B35304" t="s">
        <v>130386</v>
      </c>
      <c r="C35304" t="s">
        <v>130387</v>
      </c>
      <c r="D35304" t="s">
        <v>107</v>
      </c>
      <c r="E35304" t="s">
        <v>108</v>
      </c>
      <c r="F35304" t="s">
        <v>130388</v>
      </c>
      <c r="G35304" t="s">
        <v>57</v>
      </c>
      <c r="H35304" t="s">
        <v>46</v>
      </c>
      <c r="I35304" t="s">
        <v>58</v>
      </c>
      <c r="J35304" t="s">
        <v>198</v>
      </c>
      <c r="K35304" t="s">
        <v>199</v>
      </c>
      <c r="L35304">
        <v>3</v>
      </c>
      <c r="M35304" s="1">
        <v>39114</v>
      </c>
      <c r="N35304" s="2">
        <v>39114</v>
      </c>
      <c r="O35304" t="s">
        <v>110</v>
      </c>
      <c r="P35304">
        <v>2007</v>
      </c>
      <c r="Q35304" s="1">
        <v>39729</v>
      </c>
      <c r="R35304" s="1">
        <v>40351</v>
      </c>
      <c r="S35304">
        <v>0</v>
      </c>
      <c r="T35304">
        <v>181000</v>
      </c>
      <c r="U35304">
        <v>0</v>
      </c>
      <c r="V35304">
        <v>0</v>
      </c>
      <c r="W35304">
        <v>0</v>
      </c>
      <c r="X35304">
        <v>0</v>
      </c>
      <c r="Y35304">
        <v>3000000</v>
      </c>
      <c r="Z35304">
        <v>0</v>
      </c>
      <c r="AA35304">
        <v>0</v>
      </c>
      <c r="AB35304">
        <v>0</v>
      </c>
      <c r="AC35304">
        <v>0</v>
      </c>
      <c r="AD35304">
        <v>0</v>
      </c>
      <c r="AE35304">
        <v>0</v>
      </c>
      <c r="AF35304">
        <v>181000</v>
      </c>
      <c r="AG35304">
        <v>0</v>
      </c>
      <c r="AH35304">
        <v>0</v>
      </c>
      <c r="AI35304">
        <v>0</v>
      </c>
      <c r="AJ35304">
        <v>0</v>
      </c>
      <c r="AK35304">
        <v>0</v>
      </c>
      <c r="AL35304">
        <v>0</v>
      </c>
      <c r="AM35304">
        <v>0</v>
      </c>
    </row>
    <row r="35305" spans="1:39" x14ac:dyDescent="0.45">
      <c r="A35305" t="s">
        <v>130389</v>
      </c>
      <c r="B35305" t="s">
        <v>130390</v>
      </c>
      <c r="C35305" t="s">
        <v>130391</v>
      </c>
      <c r="D35305" t="s">
        <v>130392</v>
      </c>
      <c r="E35305" t="s">
        <v>248</v>
      </c>
      <c r="F35305" t="s">
        <v>130393</v>
      </c>
      <c r="G35305" t="s">
        <v>57</v>
      </c>
      <c r="H35305" t="s">
        <v>74</v>
      </c>
      <c r="J35305" t="s">
        <v>6353</v>
      </c>
      <c r="K35305" t="s">
        <v>6354</v>
      </c>
      <c r="L35305">
        <v>2</v>
      </c>
      <c r="M35305" s="1">
        <v>41492</v>
      </c>
      <c r="N35305" s="2">
        <v>41487</v>
      </c>
      <c r="O35305" t="s">
        <v>276</v>
      </c>
      <c r="P35305">
        <v>2013</v>
      </c>
      <c r="Q35305" s="1">
        <v>41640</v>
      </c>
      <c r="R35305" s="1">
        <v>41841</v>
      </c>
      <c r="S35305">
        <v>201777</v>
      </c>
      <c r="T35305">
        <v>0</v>
      </c>
      <c r="U35305">
        <v>0</v>
      </c>
      <c r="V35305">
        <v>0</v>
      </c>
      <c r="W35305">
        <v>0</v>
      </c>
      <c r="X35305">
        <v>0</v>
      </c>
      <c r="Y35305">
        <v>0</v>
      </c>
      <c r="Z35305">
        <v>0</v>
      </c>
      <c r="AA35305">
        <v>0</v>
      </c>
      <c r="AB35305">
        <v>0</v>
      </c>
      <c r="AC35305">
        <v>0</v>
      </c>
      <c r="AD35305">
        <v>0</v>
      </c>
      <c r="AE35305">
        <v>0</v>
      </c>
      <c r="AF35305">
        <v>0</v>
      </c>
      <c r="AG35305">
        <v>0</v>
      </c>
      <c r="AH35305">
        <v>0</v>
      </c>
      <c r="AI35305">
        <v>0</v>
      </c>
      <c r="AJ35305">
        <v>0</v>
      </c>
      <c r="AK35305">
        <v>0</v>
      </c>
      <c r="AL35305">
        <v>0</v>
      </c>
      <c r="AM35305">
        <v>0</v>
      </c>
    </row>
    <row r="35306" spans="1:39" x14ac:dyDescent="0.45">
      <c r="A35306" t="s">
        <v>130394</v>
      </c>
      <c r="B35306" t="s">
        <v>130395</v>
      </c>
      <c r="C35306" t="s">
        <v>130396</v>
      </c>
      <c r="D35306" t="s">
        <v>88</v>
      </c>
      <c r="E35306" t="s">
        <v>89</v>
      </c>
      <c r="F35306" t="s">
        <v>7310</v>
      </c>
      <c r="G35306" t="s">
        <v>57</v>
      </c>
      <c r="H35306" t="s">
        <v>46</v>
      </c>
      <c r="I35306" t="s">
        <v>205</v>
      </c>
      <c r="J35306" t="s">
        <v>206</v>
      </c>
      <c r="K35306" t="s">
        <v>207</v>
      </c>
      <c r="L35306">
        <v>1</v>
      </c>
      <c r="M35306" s="1">
        <v>40878</v>
      </c>
      <c r="N35306" s="2">
        <v>40878</v>
      </c>
      <c r="O35306" t="s">
        <v>94</v>
      </c>
      <c r="P35306">
        <v>2011</v>
      </c>
      <c r="Q35306" s="1">
        <v>40369</v>
      </c>
      <c r="R35306" s="1">
        <v>40369</v>
      </c>
      <c r="S35306">
        <v>125000</v>
      </c>
      <c r="T35306">
        <v>0</v>
      </c>
      <c r="U35306">
        <v>0</v>
      </c>
      <c r="V35306">
        <v>0</v>
      </c>
      <c r="W35306">
        <v>0</v>
      </c>
      <c r="X35306">
        <v>0</v>
      </c>
      <c r="Y35306">
        <v>0</v>
      </c>
      <c r="Z35306">
        <v>0</v>
      </c>
      <c r="AA35306">
        <v>0</v>
      </c>
      <c r="AB35306">
        <v>0</v>
      </c>
      <c r="AC35306">
        <v>0</v>
      </c>
      <c r="AD35306">
        <v>0</v>
      </c>
      <c r="AE35306">
        <v>0</v>
      </c>
      <c r="AF35306">
        <v>0</v>
      </c>
      <c r="AG35306">
        <v>0</v>
      </c>
      <c r="AH35306">
        <v>0</v>
      </c>
      <c r="AI35306">
        <v>0</v>
      </c>
      <c r="AJ35306">
        <v>0</v>
      </c>
      <c r="AK35306">
        <v>0</v>
      </c>
      <c r="AL35306">
        <v>0</v>
      </c>
      <c r="AM35306">
        <v>0</v>
      </c>
    </row>
    <row r="35307" spans="1:39" x14ac:dyDescent="0.45">
      <c r="A35307" t="s">
        <v>130397</v>
      </c>
      <c r="B35307" t="s">
        <v>130398</v>
      </c>
      <c r="C35307" t="s">
        <v>130399</v>
      </c>
      <c r="D35307" t="s">
        <v>142</v>
      </c>
      <c r="E35307" t="s">
        <v>143</v>
      </c>
      <c r="F35307" s="3">
        <v>50000</v>
      </c>
      <c r="G35307" t="s">
        <v>57</v>
      </c>
      <c r="H35307" t="s">
        <v>46</v>
      </c>
      <c r="I35307" t="s">
        <v>47</v>
      </c>
      <c r="J35307" t="s">
        <v>48</v>
      </c>
      <c r="K35307" t="s">
        <v>49</v>
      </c>
      <c r="L35307">
        <v>1</v>
      </c>
      <c r="M35307" s="1">
        <v>38718</v>
      </c>
      <c r="N35307" s="2">
        <v>38718</v>
      </c>
      <c r="O35307" t="s">
        <v>430</v>
      </c>
      <c r="P35307">
        <v>2006</v>
      </c>
      <c r="Q35307" s="1">
        <v>41346</v>
      </c>
      <c r="R35307" s="1">
        <v>41346</v>
      </c>
      <c r="S35307">
        <v>0</v>
      </c>
      <c r="T35307">
        <v>0</v>
      </c>
      <c r="U35307">
        <v>0</v>
      </c>
      <c r="V35307">
        <v>0</v>
      </c>
      <c r="W35307">
        <v>0</v>
      </c>
      <c r="X35307">
        <v>50000</v>
      </c>
      <c r="Y35307">
        <v>0</v>
      </c>
      <c r="Z35307">
        <v>0</v>
      </c>
      <c r="AA35307">
        <v>0</v>
      </c>
      <c r="AB35307">
        <v>0</v>
      </c>
      <c r="AC35307">
        <v>0</v>
      </c>
      <c r="AD35307">
        <v>0</v>
      </c>
      <c r="AE35307">
        <v>0</v>
      </c>
      <c r="AF35307">
        <v>0</v>
      </c>
      <c r="AG35307">
        <v>0</v>
      </c>
      <c r="AH35307">
        <v>0</v>
      </c>
      <c r="AI35307">
        <v>0</v>
      </c>
      <c r="AJ35307">
        <v>0</v>
      </c>
      <c r="AK35307">
        <v>0</v>
      </c>
      <c r="AL35307">
        <v>0</v>
      </c>
      <c r="AM35307">
        <v>0</v>
      </c>
    </row>
    <row r="35308" spans="1:39" x14ac:dyDescent="0.45">
      <c r="A35308" t="s">
        <v>130400</v>
      </c>
      <c r="B35308" t="s">
        <v>130401</v>
      </c>
      <c r="C35308" t="s">
        <v>130402</v>
      </c>
      <c r="D35308" t="s">
        <v>88</v>
      </c>
      <c r="E35308" t="s">
        <v>89</v>
      </c>
      <c r="F35308" t="s">
        <v>222</v>
      </c>
      <c r="G35308" t="s">
        <v>57</v>
      </c>
      <c r="H35308" t="s">
        <v>46</v>
      </c>
      <c r="I35308" t="s">
        <v>58</v>
      </c>
      <c r="J35308" t="s">
        <v>198</v>
      </c>
      <c r="K35308" t="s">
        <v>731</v>
      </c>
      <c r="L35308">
        <v>1</v>
      </c>
      <c r="M35308" s="1">
        <v>40878</v>
      </c>
      <c r="N35308" s="2">
        <v>40878</v>
      </c>
      <c r="O35308" t="s">
        <v>94</v>
      </c>
      <c r="P35308">
        <v>2011</v>
      </c>
      <c r="Q35308" s="1">
        <v>41555</v>
      </c>
      <c r="R35308" s="1">
        <v>41555</v>
      </c>
      <c r="S35308">
        <v>0</v>
      </c>
      <c r="T35308">
        <v>10000000</v>
      </c>
      <c r="U35308">
        <v>0</v>
      </c>
      <c r="V35308">
        <v>0</v>
      </c>
      <c r="W35308">
        <v>0</v>
      </c>
      <c r="X35308">
        <v>0</v>
      </c>
      <c r="Y35308">
        <v>0</v>
      </c>
      <c r="Z35308">
        <v>0</v>
      </c>
      <c r="AA35308">
        <v>0</v>
      </c>
      <c r="AB35308">
        <v>0</v>
      </c>
      <c r="AC35308">
        <v>0</v>
      </c>
      <c r="AD35308">
        <v>0</v>
      </c>
      <c r="AE35308">
        <v>0</v>
      </c>
      <c r="AF35308">
        <v>10000000</v>
      </c>
      <c r="AG35308">
        <v>0</v>
      </c>
      <c r="AH35308">
        <v>0</v>
      </c>
      <c r="AI35308">
        <v>0</v>
      </c>
      <c r="AJ35308">
        <v>0</v>
      </c>
      <c r="AK35308">
        <v>0</v>
      </c>
      <c r="AL35308">
        <v>0</v>
      </c>
      <c r="AM35308">
        <v>0</v>
      </c>
    </row>
    <row r="35309" spans="1:39" x14ac:dyDescent="0.45">
      <c r="A35309" t="s">
        <v>130403</v>
      </c>
      <c r="B35309" t="s">
        <v>130404</v>
      </c>
      <c r="D35309" t="s">
        <v>88</v>
      </c>
      <c r="E35309" t="s">
        <v>89</v>
      </c>
      <c r="F35309" t="s">
        <v>114</v>
      </c>
      <c r="G35309" t="s">
        <v>57</v>
      </c>
      <c r="H35309" t="s">
        <v>46</v>
      </c>
      <c r="I35309" t="s">
        <v>47</v>
      </c>
      <c r="J35309" t="s">
        <v>707</v>
      </c>
      <c r="K35309" t="s">
        <v>6317</v>
      </c>
      <c r="L35309">
        <v>1</v>
      </c>
      <c r="M35309" s="1">
        <v>40391</v>
      </c>
      <c r="N35309" s="2">
        <v>40391</v>
      </c>
      <c r="O35309" t="s">
        <v>200</v>
      </c>
      <c r="P35309">
        <v>2010</v>
      </c>
      <c r="Q35309" s="1">
        <v>41288</v>
      </c>
      <c r="R35309" s="1">
        <v>41288</v>
      </c>
      <c r="S35309">
        <v>0</v>
      </c>
      <c r="T35309">
        <v>0</v>
      </c>
      <c r="U35309">
        <v>0</v>
      </c>
      <c r="V35309">
        <v>0</v>
      </c>
      <c r="W35309">
        <v>0</v>
      </c>
      <c r="X35309">
        <v>0</v>
      </c>
      <c r="Y35309">
        <v>0</v>
      </c>
      <c r="Z35309">
        <v>0</v>
      </c>
      <c r="AA35309">
        <v>0</v>
      </c>
      <c r="AB35309">
        <v>0</v>
      </c>
      <c r="AC35309">
        <v>0</v>
      </c>
      <c r="AD35309">
        <v>0</v>
      </c>
      <c r="AE35309">
        <v>0</v>
      </c>
      <c r="AF35309">
        <v>0</v>
      </c>
      <c r="AG35309">
        <v>0</v>
      </c>
      <c r="AH35309">
        <v>0</v>
      </c>
      <c r="AI35309">
        <v>0</v>
      </c>
      <c r="AJ35309">
        <v>0</v>
      </c>
      <c r="AK35309">
        <v>0</v>
      </c>
      <c r="AL35309">
        <v>0</v>
      </c>
      <c r="AM35309">
        <v>0</v>
      </c>
    </row>
    <row r="35310" spans="1:39" x14ac:dyDescent="0.45">
      <c r="A35310" t="s">
        <v>130405</v>
      </c>
      <c r="B35310" t="s">
        <v>130406</v>
      </c>
      <c r="C35310" t="s">
        <v>130407</v>
      </c>
      <c r="D35310" t="s">
        <v>1474</v>
      </c>
      <c r="E35310" t="s">
        <v>1475</v>
      </c>
      <c r="F35310" t="s">
        <v>130408</v>
      </c>
      <c r="G35310" t="s">
        <v>101</v>
      </c>
      <c r="H35310" t="s">
        <v>74</v>
      </c>
      <c r="J35310" t="s">
        <v>53258</v>
      </c>
      <c r="K35310" t="s">
        <v>53258</v>
      </c>
      <c r="L35310">
        <v>1</v>
      </c>
      <c r="Q35310" s="1">
        <v>38700</v>
      </c>
      <c r="R35310" s="1">
        <v>38700</v>
      </c>
      <c r="S35310">
        <v>0</v>
      </c>
      <c r="T35310">
        <v>177000</v>
      </c>
      <c r="U35310">
        <v>0</v>
      </c>
      <c r="V35310">
        <v>0</v>
      </c>
      <c r="W35310">
        <v>0</v>
      </c>
      <c r="X35310">
        <v>0</v>
      </c>
      <c r="Y35310">
        <v>0</v>
      </c>
      <c r="Z35310">
        <v>0</v>
      </c>
      <c r="AA35310">
        <v>0</v>
      </c>
      <c r="AB35310">
        <v>0</v>
      </c>
      <c r="AC35310">
        <v>0</v>
      </c>
      <c r="AD35310">
        <v>0</v>
      </c>
      <c r="AE35310">
        <v>0</v>
      </c>
      <c r="AF35310">
        <v>0</v>
      </c>
      <c r="AG35310">
        <v>0</v>
      </c>
      <c r="AH35310">
        <v>0</v>
      </c>
      <c r="AI35310">
        <v>0</v>
      </c>
      <c r="AJ35310">
        <v>0</v>
      </c>
      <c r="AK35310">
        <v>0</v>
      </c>
      <c r="AL35310">
        <v>0</v>
      </c>
      <c r="AM35310">
        <v>0</v>
      </c>
    </row>
    <row r="35311" spans="1:39" x14ac:dyDescent="0.45">
      <c r="A35311" t="s">
        <v>130409</v>
      </c>
      <c r="B35311" t="s">
        <v>130410</v>
      </c>
      <c r="C35311" t="s">
        <v>130411</v>
      </c>
      <c r="D35311" t="s">
        <v>127</v>
      </c>
      <c r="E35311" t="s">
        <v>128</v>
      </c>
      <c r="F35311" t="s">
        <v>114</v>
      </c>
      <c r="G35311" t="s">
        <v>57</v>
      </c>
      <c r="L35311">
        <v>1</v>
      </c>
      <c r="M35311" s="1">
        <v>41046</v>
      </c>
      <c r="N35311" s="2">
        <v>41030</v>
      </c>
      <c r="O35311" t="s">
        <v>50</v>
      </c>
      <c r="P35311">
        <v>2012</v>
      </c>
      <c r="Q35311" s="1">
        <v>41221</v>
      </c>
      <c r="R35311" s="1">
        <v>41221</v>
      </c>
      <c r="S35311">
        <v>0</v>
      </c>
      <c r="T35311">
        <v>0</v>
      </c>
      <c r="U35311">
        <v>0</v>
      </c>
      <c r="V35311">
        <v>0</v>
      </c>
      <c r="W35311">
        <v>0</v>
      </c>
      <c r="X35311">
        <v>0</v>
      </c>
      <c r="Y35311">
        <v>0</v>
      </c>
      <c r="Z35311">
        <v>0</v>
      </c>
      <c r="AA35311">
        <v>0</v>
      </c>
      <c r="AB35311">
        <v>0</v>
      </c>
      <c r="AC35311">
        <v>0</v>
      </c>
      <c r="AD35311">
        <v>0</v>
      </c>
      <c r="AE35311">
        <v>0</v>
      </c>
      <c r="AF35311">
        <v>0</v>
      </c>
      <c r="AG35311">
        <v>0</v>
      </c>
      <c r="AH35311">
        <v>0</v>
      </c>
      <c r="AI35311">
        <v>0</v>
      </c>
      <c r="AJ35311">
        <v>0</v>
      </c>
      <c r="AK35311">
        <v>0</v>
      </c>
      <c r="AL35311">
        <v>0</v>
      </c>
      <c r="AM35311">
        <v>0</v>
      </c>
    </row>
    <row r="35312" spans="1:39" x14ac:dyDescent="0.45">
      <c r="A35312" t="s">
        <v>130412</v>
      </c>
      <c r="B35312" t="s">
        <v>130413</v>
      </c>
      <c r="C35312" t="s">
        <v>130414</v>
      </c>
      <c r="F35312" s="3">
        <v>76500</v>
      </c>
      <c r="G35312" t="s">
        <v>57</v>
      </c>
      <c r="H35312" t="s">
        <v>260</v>
      </c>
      <c r="I35312" t="s">
        <v>977</v>
      </c>
      <c r="J35312" t="s">
        <v>24074</v>
      </c>
      <c r="K35312" t="s">
        <v>8439</v>
      </c>
      <c r="L35312">
        <v>1</v>
      </c>
      <c r="Q35312" s="1">
        <v>39888</v>
      </c>
      <c r="R35312" s="1">
        <v>39888</v>
      </c>
      <c r="S35312">
        <v>0</v>
      </c>
      <c r="T35312">
        <v>76500</v>
      </c>
      <c r="U35312">
        <v>0</v>
      </c>
      <c r="V35312">
        <v>0</v>
      </c>
      <c r="W35312">
        <v>0</v>
      </c>
      <c r="X35312">
        <v>0</v>
      </c>
      <c r="Y35312">
        <v>0</v>
      </c>
      <c r="Z35312">
        <v>0</v>
      </c>
      <c r="AA35312">
        <v>0</v>
      </c>
      <c r="AB35312">
        <v>0</v>
      </c>
      <c r="AC35312">
        <v>0</v>
      </c>
      <c r="AD35312">
        <v>0</v>
      </c>
      <c r="AE35312">
        <v>0</v>
      </c>
      <c r="AF35312">
        <v>0</v>
      </c>
      <c r="AG35312">
        <v>0</v>
      </c>
      <c r="AH35312">
        <v>0</v>
      </c>
      <c r="AI35312">
        <v>0</v>
      </c>
      <c r="AJ35312">
        <v>0</v>
      </c>
      <c r="AK35312">
        <v>0</v>
      </c>
      <c r="AL35312">
        <v>0</v>
      </c>
      <c r="AM35312">
        <v>0</v>
      </c>
    </row>
    <row r="35313" spans="1:39" x14ac:dyDescent="0.45">
      <c r="A35313" t="s">
        <v>130415</v>
      </c>
      <c r="B35313" t="s">
        <v>130416</v>
      </c>
      <c r="C35313" t="s">
        <v>130417</v>
      </c>
      <c r="D35313" t="s">
        <v>127</v>
      </c>
      <c r="E35313" t="s">
        <v>128</v>
      </c>
      <c r="F35313" t="s">
        <v>7310</v>
      </c>
      <c r="G35313" t="s">
        <v>57</v>
      </c>
      <c r="H35313" t="s">
        <v>46</v>
      </c>
      <c r="I35313" t="s">
        <v>560</v>
      </c>
      <c r="J35313" t="s">
        <v>24758</v>
      </c>
      <c r="K35313" t="s">
        <v>24758</v>
      </c>
      <c r="L35313">
        <v>1</v>
      </c>
      <c r="M35313" s="1">
        <v>40544</v>
      </c>
      <c r="N35313" s="2">
        <v>40544</v>
      </c>
      <c r="O35313" t="s">
        <v>528</v>
      </c>
      <c r="P35313">
        <v>2011</v>
      </c>
      <c r="Q35313" s="1">
        <v>41074</v>
      </c>
      <c r="R35313" s="1">
        <v>41074</v>
      </c>
      <c r="S35313">
        <v>125000</v>
      </c>
      <c r="T35313">
        <v>0</v>
      </c>
      <c r="U35313">
        <v>0</v>
      </c>
      <c r="V35313">
        <v>0</v>
      </c>
      <c r="W35313">
        <v>0</v>
      </c>
      <c r="X35313">
        <v>0</v>
      </c>
      <c r="Y35313">
        <v>0</v>
      </c>
      <c r="Z35313">
        <v>0</v>
      </c>
      <c r="AA35313">
        <v>0</v>
      </c>
      <c r="AB35313">
        <v>0</v>
      </c>
      <c r="AC35313">
        <v>0</v>
      </c>
      <c r="AD35313">
        <v>0</v>
      </c>
      <c r="AE35313">
        <v>0</v>
      </c>
      <c r="AF35313">
        <v>0</v>
      </c>
      <c r="AG35313">
        <v>0</v>
      </c>
      <c r="AH35313">
        <v>0</v>
      </c>
      <c r="AI35313">
        <v>0</v>
      </c>
      <c r="AJ35313">
        <v>0</v>
      </c>
      <c r="AK35313">
        <v>0</v>
      </c>
      <c r="AL35313">
        <v>0</v>
      </c>
      <c r="AM35313">
        <v>0</v>
      </c>
    </row>
    <row r="35314" spans="1:39" x14ac:dyDescent="0.45">
      <c r="A35314" t="s">
        <v>130418</v>
      </c>
      <c r="B35314" t="s">
        <v>130419</v>
      </c>
      <c r="C35314" t="s">
        <v>130420</v>
      </c>
      <c r="D35314" t="s">
        <v>3082</v>
      </c>
      <c r="E35314" t="s">
        <v>1758</v>
      </c>
      <c r="F35314" t="s">
        <v>130421</v>
      </c>
      <c r="G35314" t="s">
        <v>57</v>
      </c>
      <c r="H35314" t="s">
        <v>46</v>
      </c>
      <c r="I35314" t="s">
        <v>136</v>
      </c>
      <c r="J35314" t="s">
        <v>1672</v>
      </c>
      <c r="K35314" t="s">
        <v>2370</v>
      </c>
      <c r="L35314">
        <v>5</v>
      </c>
      <c r="M35314" s="1">
        <v>36892</v>
      </c>
      <c r="N35314" s="2">
        <v>36892</v>
      </c>
      <c r="O35314" t="s">
        <v>172</v>
      </c>
      <c r="P35314">
        <v>2001</v>
      </c>
      <c r="Q35314" s="1">
        <v>39168</v>
      </c>
      <c r="R35314" s="1">
        <v>41670</v>
      </c>
      <c r="S35314">
        <v>0</v>
      </c>
      <c r="T35314">
        <v>114000000</v>
      </c>
      <c r="U35314">
        <v>0</v>
      </c>
      <c r="V35314">
        <v>0</v>
      </c>
      <c r="W35314">
        <v>0</v>
      </c>
      <c r="X35314">
        <v>0</v>
      </c>
      <c r="Y35314">
        <v>0</v>
      </c>
      <c r="Z35314">
        <v>0</v>
      </c>
      <c r="AA35314">
        <v>0</v>
      </c>
      <c r="AB35314">
        <v>63000000</v>
      </c>
      <c r="AC35314">
        <v>0</v>
      </c>
      <c r="AD35314">
        <v>0</v>
      </c>
      <c r="AE35314">
        <v>0</v>
      </c>
      <c r="AF35314">
        <v>0</v>
      </c>
      <c r="AG35314">
        <v>0</v>
      </c>
      <c r="AH35314">
        <v>23000000</v>
      </c>
      <c r="AI35314">
        <v>40000000</v>
      </c>
      <c r="AJ35314">
        <v>51000000</v>
      </c>
      <c r="AK35314">
        <v>0</v>
      </c>
      <c r="AL35314">
        <v>0</v>
      </c>
      <c r="AM35314">
        <v>0</v>
      </c>
    </row>
    <row r="35315" spans="1:39" x14ac:dyDescent="0.45">
      <c r="A35315" t="s">
        <v>130422</v>
      </c>
      <c r="B35315" t="s">
        <v>130423</v>
      </c>
      <c r="C35315" t="s">
        <v>130424</v>
      </c>
      <c r="D35315" t="s">
        <v>130425</v>
      </c>
      <c r="E35315" t="s">
        <v>89</v>
      </c>
      <c r="F35315" s="3">
        <v>78600</v>
      </c>
      <c r="G35315" t="s">
        <v>57</v>
      </c>
      <c r="H35315" t="s">
        <v>46</v>
      </c>
      <c r="I35315" t="s">
        <v>1095</v>
      </c>
      <c r="J35315" t="s">
        <v>1096</v>
      </c>
      <c r="K35315" t="s">
        <v>1096</v>
      </c>
      <c r="L35315">
        <v>3</v>
      </c>
      <c r="M35315" s="1">
        <v>40759</v>
      </c>
      <c r="N35315" s="2">
        <v>40756</v>
      </c>
      <c r="O35315" t="s">
        <v>250</v>
      </c>
      <c r="P35315">
        <v>2011</v>
      </c>
      <c r="Q35315" s="1">
        <v>40878</v>
      </c>
      <c r="R35315" s="1">
        <v>41183</v>
      </c>
      <c r="S35315">
        <v>0</v>
      </c>
      <c r="T35315">
        <v>0</v>
      </c>
      <c r="U35315">
        <v>0</v>
      </c>
      <c r="V35315">
        <v>0</v>
      </c>
      <c r="W35315">
        <v>0</v>
      </c>
      <c r="X35315">
        <v>65000</v>
      </c>
      <c r="Y35315">
        <v>0</v>
      </c>
      <c r="Z35315">
        <v>13600</v>
      </c>
      <c r="AA35315">
        <v>0</v>
      </c>
      <c r="AB35315">
        <v>0</v>
      </c>
      <c r="AC35315">
        <v>0</v>
      </c>
      <c r="AD35315">
        <v>0</v>
      </c>
      <c r="AE35315">
        <v>0</v>
      </c>
      <c r="AF35315">
        <v>0</v>
      </c>
      <c r="AG35315">
        <v>0</v>
      </c>
      <c r="AH35315">
        <v>0</v>
      </c>
      <c r="AI35315">
        <v>0</v>
      </c>
      <c r="AJ35315">
        <v>0</v>
      </c>
      <c r="AK35315">
        <v>0</v>
      </c>
      <c r="AL35315">
        <v>0</v>
      </c>
      <c r="AM35315">
        <v>0</v>
      </c>
    </row>
    <row r="35316" spans="1:39" x14ac:dyDescent="0.45">
      <c r="A35316" t="s">
        <v>130426</v>
      </c>
      <c r="B35316" t="s">
        <v>130427</v>
      </c>
      <c r="C35316" t="s">
        <v>130428</v>
      </c>
      <c r="D35316" t="s">
        <v>107</v>
      </c>
      <c r="E35316" t="s">
        <v>108</v>
      </c>
      <c r="F35316" t="s">
        <v>114</v>
      </c>
      <c r="G35316" t="s">
        <v>57</v>
      </c>
      <c r="H35316" t="s">
        <v>787</v>
      </c>
      <c r="J35316" t="s">
        <v>5143</v>
      </c>
      <c r="K35316" t="s">
        <v>5143</v>
      </c>
      <c r="L35316">
        <v>1</v>
      </c>
      <c r="M35316" s="1">
        <v>41548</v>
      </c>
      <c r="N35316" s="2">
        <v>41548</v>
      </c>
      <c r="O35316" t="s">
        <v>157</v>
      </c>
      <c r="P35316">
        <v>2013</v>
      </c>
      <c r="Q35316" s="1">
        <v>41651</v>
      </c>
      <c r="R35316" s="1">
        <v>41651</v>
      </c>
      <c r="S35316">
        <v>0</v>
      </c>
      <c r="T35316">
        <v>0</v>
      </c>
      <c r="U35316">
        <v>0</v>
      </c>
      <c r="V35316">
        <v>0</v>
      </c>
      <c r="W35316">
        <v>0</v>
      </c>
      <c r="X35316">
        <v>0</v>
      </c>
      <c r="Y35316">
        <v>0</v>
      </c>
      <c r="Z35316">
        <v>0</v>
      </c>
      <c r="AA35316">
        <v>0</v>
      </c>
      <c r="AB35316">
        <v>0</v>
      </c>
      <c r="AC35316">
        <v>0</v>
      </c>
      <c r="AD35316">
        <v>0</v>
      </c>
      <c r="AE35316">
        <v>0</v>
      </c>
      <c r="AF35316">
        <v>0</v>
      </c>
      <c r="AG35316">
        <v>0</v>
      </c>
      <c r="AH35316">
        <v>0</v>
      </c>
      <c r="AI35316">
        <v>0</v>
      </c>
      <c r="AJ35316">
        <v>0</v>
      </c>
      <c r="AK35316">
        <v>0</v>
      </c>
      <c r="AL35316">
        <v>0</v>
      </c>
      <c r="AM35316">
        <v>0</v>
      </c>
    </row>
    <row r="35317" spans="1:39" x14ac:dyDescent="0.45">
      <c r="A35317" t="s">
        <v>130429</v>
      </c>
      <c r="B35317" t="s">
        <v>130430</v>
      </c>
      <c r="C35317" t="s">
        <v>130431</v>
      </c>
      <c r="D35317" t="s">
        <v>127</v>
      </c>
      <c r="E35317" t="s">
        <v>128</v>
      </c>
      <c r="F35317" s="3">
        <v>40000</v>
      </c>
      <c r="G35317" t="s">
        <v>57</v>
      </c>
      <c r="H35317" t="s">
        <v>129</v>
      </c>
      <c r="J35317" t="s">
        <v>130</v>
      </c>
      <c r="K35317" t="s">
        <v>130</v>
      </c>
      <c r="L35317">
        <v>1</v>
      </c>
      <c r="M35317" s="1">
        <v>40179</v>
      </c>
      <c r="N35317" s="2">
        <v>40179</v>
      </c>
      <c r="O35317" t="s">
        <v>118</v>
      </c>
      <c r="P35317">
        <v>2010</v>
      </c>
      <c r="Q35317" s="1">
        <v>40977</v>
      </c>
      <c r="R35317" s="1">
        <v>40977</v>
      </c>
      <c r="S35317">
        <v>40000</v>
      </c>
      <c r="T35317">
        <v>0</v>
      </c>
      <c r="U35317">
        <v>0</v>
      </c>
      <c r="V35317">
        <v>0</v>
      </c>
      <c r="W35317">
        <v>0</v>
      </c>
      <c r="X35317">
        <v>0</v>
      </c>
      <c r="Y35317">
        <v>0</v>
      </c>
      <c r="Z35317">
        <v>0</v>
      </c>
      <c r="AA35317">
        <v>0</v>
      </c>
      <c r="AB35317">
        <v>0</v>
      </c>
      <c r="AC35317">
        <v>0</v>
      </c>
      <c r="AD35317">
        <v>0</v>
      </c>
      <c r="AE35317">
        <v>0</v>
      </c>
      <c r="AF35317">
        <v>0</v>
      </c>
      <c r="AG35317">
        <v>0</v>
      </c>
      <c r="AH35317">
        <v>0</v>
      </c>
      <c r="AI35317">
        <v>0</v>
      </c>
      <c r="AJ35317">
        <v>0</v>
      </c>
      <c r="AK35317">
        <v>0</v>
      </c>
      <c r="AL35317">
        <v>0</v>
      </c>
      <c r="AM35317">
        <v>0</v>
      </c>
    </row>
    <row r="35318" spans="1:39" x14ac:dyDescent="0.45">
      <c r="A35318" t="s">
        <v>130432</v>
      </c>
      <c r="B35318" t="s">
        <v>130433</v>
      </c>
      <c r="C35318" t="s">
        <v>130434</v>
      </c>
      <c r="D35318" t="s">
        <v>28938</v>
      </c>
      <c r="E35318" t="s">
        <v>2360</v>
      </c>
      <c r="F35318" s="3">
        <v>65000</v>
      </c>
      <c r="G35318" t="s">
        <v>57</v>
      </c>
      <c r="H35318" t="s">
        <v>46</v>
      </c>
      <c r="I35318" t="s">
        <v>47</v>
      </c>
      <c r="J35318" t="s">
        <v>48</v>
      </c>
      <c r="K35318" t="s">
        <v>49</v>
      </c>
      <c r="L35318">
        <v>5</v>
      </c>
      <c r="M35318" s="1">
        <v>40969</v>
      </c>
      <c r="N35318" s="2">
        <v>40969</v>
      </c>
      <c r="O35318" t="s">
        <v>132</v>
      </c>
      <c r="P35318">
        <v>2012</v>
      </c>
      <c r="Q35318" s="1">
        <v>41010</v>
      </c>
      <c r="R35318" s="1">
        <v>41591</v>
      </c>
      <c r="S35318">
        <v>65000</v>
      </c>
      <c r="T35318">
        <v>0</v>
      </c>
      <c r="U35318">
        <v>0</v>
      </c>
      <c r="V35318">
        <v>0</v>
      </c>
      <c r="W35318">
        <v>0</v>
      </c>
      <c r="X35318">
        <v>0</v>
      </c>
      <c r="Y35318">
        <v>0</v>
      </c>
      <c r="Z35318">
        <v>0</v>
      </c>
      <c r="AA35318">
        <v>0</v>
      </c>
      <c r="AB35318">
        <v>0</v>
      </c>
      <c r="AC35318">
        <v>0</v>
      </c>
      <c r="AD35318">
        <v>0</v>
      </c>
      <c r="AE35318">
        <v>0</v>
      </c>
      <c r="AF35318">
        <v>0</v>
      </c>
      <c r="AG35318">
        <v>0</v>
      </c>
      <c r="AH35318">
        <v>0</v>
      </c>
      <c r="AI35318">
        <v>0</v>
      </c>
      <c r="AJ35318">
        <v>0</v>
      </c>
      <c r="AK35318">
        <v>0</v>
      </c>
      <c r="AL35318">
        <v>0</v>
      </c>
      <c r="AM35318">
        <v>0</v>
      </c>
    </row>
    <row r="35319" spans="1:39" x14ac:dyDescent="0.45">
      <c r="A35319" t="s">
        <v>130435</v>
      </c>
      <c r="B35319" t="s">
        <v>130436</v>
      </c>
      <c r="C35319" t="s">
        <v>130437</v>
      </c>
      <c r="F35319" s="3">
        <v>64634</v>
      </c>
      <c r="G35319" t="s">
        <v>57</v>
      </c>
      <c r="H35319" t="s">
        <v>664</v>
      </c>
      <c r="J35319" t="s">
        <v>4061</v>
      </c>
      <c r="K35319" t="s">
        <v>26038</v>
      </c>
      <c r="L35319">
        <v>1</v>
      </c>
      <c r="Q35319" s="1">
        <v>41893</v>
      </c>
      <c r="R35319" s="1">
        <v>41893</v>
      </c>
      <c r="S35319">
        <v>64634</v>
      </c>
      <c r="T35319">
        <v>0</v>
      </c>
      <c r="U35319">
        <v>0</v>
      </c>
      <c r="V35319">
        <v>0</v>
      </c>
      <c r="W35319">
        <v>0</v>
      </c>
      <c r="X35319">
        <v>0</v>
      </c>
      <c r="Y35319">
        <v>0</v>
      </c>
      <c r="Z35319">
        <v>0</v>
      </c>
      <c r="AA35319">
        <v>0</v>
      </c>
      <c r="AB35319">
        <v>0</v>
      </c>
      <c r="AC35319">
        <v>0</v>
      </c>
      <c r="AD35319">
        <v>0</v>
      </c>
      <c r="AE35319">
        <v>0</v>
      </c>
      <c r="AF35319">
        <v>0</v>
      </c>
      <c r="AG35319">
        <v>0</v>
      </c>
      <c r="AH35319">
        <v>0</v>
      </c>
      <c r="AI35319">
        <v>0</v>
      </c>
      <c r="AJ35319">
        <v>0</v>
      </c>
      <c r="AK35319">
        <v>0</v>
      </c>
      <c r="AL35319">
        <v>0</v>
      </c>
      <c r="AM35319">
        <v>0</v>
      </c>
    </row>
    <row r="35320" spans="1:39" x14ac:dyDescent="0.45">
      <c r="A35320" t="s">
        <v>130438</v>
      </c>
      <c r="B35320" t="s">
        <v>130439</v>
      </c>
      <c r="C35320" t="s">
        <v>130440</v>
      </c>
      <c r="D35320" t="s">
        <v>107</v>
      </c>
      <c r="E35320" t="s">
        <v>108</v>
      </c>
      <c r="F35320" t="s">
        <v>130441</v>
      </c>
      <c r="G35320" t="s">
        <v>57</v>
      </c>
      <c r="H35320" t="s">
        <v>46</v>
      </c>
      <c r="I35320" t="s">
        <v>91</v>
      </c>
      <c r="J35320" t="s">
        <v>3483</v>
      </c>
      <c r="K35320" t="s">
        <v>21540</v>
      </c>
      <c r="L35320">
        <v>3</v>
      </c>
      <c r="M35320" s="1">
        <v>39083</v>
      </c>
      <c r="N35320" s="2">
        <v>39083</v>
      </c>
      <c r="O35320" t="s">
        <v>110</v>
      </c>
      <c r="P35320">
        <v>2007</v>
      </c>
      <c r="Q35320" s="1">
        <v>40183</v>
      </c>
      <c r="R35320" s="1">
        <v>41347</v>
      </c>
      <c r="S35320">
        <v>0</v>
      </c>
      <c r="T35320">
        <v>7819999</v>
      </c>
      <c r="U35320">
        <v>0</v>
      </c>
      <c r="V35320">
        <v>0</v>
      </c>
      <c r="W35320">
        <v>0</v>
      </c>
      <c r="X35320">
        <v>0</v>
      </c>
      <c r="Y35320">
        <v>0</v>
      </c>
      <c r="Z35320">
        <v>0</v>
      </c>
      <c r="AA35320">
        <v>0</v>
      </c>
      <c r="AB35320">
        <v>0</v>
      </c>
      <c r="AC35320">
        <v>0</v>
      </c>
      <c r="AD35320">
        <v>0</v>
      </c>
      <c r="AE35320">
        <v>0</v>
      </c>
      <c r="AF35320">
        <v>0</v>
      </c>
      <c r="AG35320">
        <v>0</v>
      </c>
      <c r="AH35320">
        <v>0</v>
      </c>
      <c r="AI35320">
        <v>0</v>
      </c>
      <c r="AJ35320">
        <v>0</v>
      </c>
      <c r="AK35320">
        <v>0</v>
      </c>
      <c r="AL35320">
        <v>0</v>
      </c>
      <c r="AM35320">
        <v>0</v>
      </c>
    </row>
    <row r="35321" spans="1:39" x14ac:dyDescent="0.45">
      <c r="A35321" t="s">
        <v>130442</v>
      </c>
      <c r="B35321" t="s">
        <v>130443</v>
      </c>
      <c r="F35321" t="s">
        <v>114</v>
      </c>
      <c r="G35321" t="s">
        <v>57</v>
      </c>
      <c r="L35321">
        <v>1</v>
      </c>
      <c r="M35321" s="1">
        <v>40179</v>
      </c>
      <c r="N35321" s="2">
        <v>40179</v>
      </c>
      <c r="O35321" t="s">
        <v>118</v>
      </c>
      <c r="P35321">
        <v>2010</v>
      </c>
      <c r="Q35321" s="1">
        <v>41183</v>
      </c>
      <c r="R35321" s="1">
        <v>41183</v>
      </c>
      <c r="S35321">
        <v>0</v>
      </c>
      <c r="T35321">
        <v>0</v>
      </c>
      <c r="U35321">
        <v>0</v>
      </c>
      <c r="V35321">
        <v>0</v>
      </c>
      <c r="W35321">
        <v>0</v>
      </c>
      <c r="X35321">
        <v>0</v>
      </c>
      <c r="Y35321">
        <v>0</v>
      </c>
      <c r="Z35321">
        <v>0</v>
      </c>
      <c r="AA35321">
        <v>0</v>
      </c>
      <c r="AB35321">
        <v>0</v>
      </c>
      <c r="AC35321">
        <v>0</v>
      </c>
      <c r="AD35321">
        <v>0</v>
      </c>
      <c r="AE35321">
        <v>0</v>
      </c>
      <c r="AF35321">
        <v>0</v>
      </c>
      <c r="AG35321">
        <v>0</v>
      </c>
      <c r="AH35321">
        <v>0</v>
      </c>
      <c r="AI35321">
        <v>0</v>
      </c>
      <c r="AJ35321">
        <v>0</v>
      </c>
      <c r="AK35321">
        <v>0</v>
      </c>
      <c r="AL35321">
        <v>0</v>
      </c>
      <c r="AM35321">
        <v>0</v>
      </c>
    </row>
    <row r="35322" spans="1:39" x14ac:dyDescent="0.45">
      <c r="A35322" t="s">
        <v>130444</v>
      </c>
      <c r="B35322" t="s">
        <v>130445</v>
      </c>
      <c r="C35322" t="s">
        <v>130446</v>
      </c>
      <c r="D35322" t="s">
        <v>448</v>
      </c>
      <c r="E35322" t="s">
        <v>449</v>
      </c>
      <c r="F35322" t="s">
        <v>3234</v>
      </c>
      <c r="G35322" t="s">
        <v>57</v>
      </c>
      <c r="H35322" t="s">
        <v>46</v>
      </c>
      <c r="I35322" t="s">
        <v>1388</v>
      </c>
      <c r="J35322" t="s">
        <v>641</v>
      </c>
      <c r="K35322" t="s">
        <v>5019</v>
      </c>
      <c r="L35322">
        <v>1</v>
      </c>
      <c r="Q35322" s="1">
        <v>41906</v>
      </c>
      <c r="R35322" s="1">
        <v>41906</v>
      </c>
      <c r="S35322">
        <v>0</v>
      </c>
      <c r="T35322">
        <v>0</v>
      </c>
      <c r="U35322">
        <v>0</v>
      </c>
      <c r="V35322">
        <v>0</v>
      </c>
      <c r="W35322">
        <v>0</v>
      </c>
      <c r="X35322">
        <v>225000</v>
      </c>
      <c r="Y35322">
        <v>0</v>
      </c>
      <c r="Z35322">
        <v>0</v>
      </c>
      <c r="AA35322">
        <v>0</v>
      </c>
      <c r="AB35322">
        <v>0</v>
      </c>
      <c r="AC35322">
        <v>0</v>
      </c>
      <c r="AD35322">
        <v>0</v>
      </c>
      <c r="AE35322">
        <v>0</v>
      </c>
      <c r="AF35322">
        <v>0</v>
      </c>
      <c r="AG35322">
        <v>0</v>
      </c>
      <c r="AH35322">
        <v>0</v>
      </c>
      <c r="AI35322">
        <v>0</v>
      </c>
      <c r="AJ35322">
        <v>0</v>
      </c>
      <c r="AK35322">
        <v>0</v>
      </c>
      <c r="AL35322">
        <v>0</v>
      </c>
      <c r="AM35322">
        <v>0</v>
      </c>
    </row>
    <row r="35323" spans="1:39" x14ac:dyDescent="0.45">
      <c r="A35323" t="s">
        <v>130447</v>
      </c>
      <c r="B35323" t="s">
        <v>130448</v>
      </c>
      <c r="F35323" t="s">
        <v>10963</v>
      </c>
      <c r="G35323" t="s">
        <v>57</v>
      </c>
      <c r="H35323" t="s">
        <v>46</v>
      </c>
      <c r="I35323" t="s">
        <v>267</v>
      </c>
      <c r="J35323" t="s">
        <v>268</v>
      </c>
      <c r="K35323" t="s">
        <v>268</v>
      </c>
      <c r="L35323">
        <v>1</v>
      </c>
      <c r="Q35323" s="1">
        <v>41613</v>
      </c>
      <c r="R35323" s="1">
        <v>41613</v>
      </c>
      <c r="S35323">
        <v>0</v>
      </c>
      <c r="T35323">
        <v>0</v>
      </c>
      <c r="U35323">
        <v>0</v>
      </c>
      <c r="V35323">
        <v>0</v>
      </c>
      <c r="W35323">
        <v>0</v>
      </c>
      <c r="X35323">
        <v>425000</v>
      </c>
      <c r="Y35323">
        <v>0</v>
      </c>
      <c r="Z35323">
        <v>0</v>
      </c>
      <c r="AA35323">
        <v>0</v>
      </c>
      <c r="AB35323">
        <v>0</v>
      </c>
      <c r="AC35323">
        <v>0</v>
      </c>
      <c r="AD35323">
        <v>0</v>
      </c>
      <c r="AE35323">
        <v>0</v>
      </c>
      <c r="AF35323">
        <v>0</v>
      </c>
      <c r="AG35323">
        <v>0</v>
      </c>
      <c r="AH35323">
        <v>0</v>
      </c>
      <c r="AI35323">
        <v>0</v>
      </c>
      <c r="AJ35323">
        <v>0</v>
      </c>
      <c r="AK35323">
        <v>0</v>
      </c>
      <c r="AL35323">
        <v>0</v>
      </c>
      <c r="AM35323">
        <v>0</v>
      </c>
    </row>
    <row r="35324" spans="1:39" x14ac:dyDescent="0.45">
      <c r="A35324" t="s">
        <v>130449</v>
      </c>
      <c r="B35324" t="s">
        <v>130450</v>
      </c>
      <c r="C35324" t="s">
        <v>130451</v>
      </c>
      <c r="D35324" t="s">
        <v>130452</v>
      </c>
      <c r="E35324" t="s">
        <v>3139</v>
      </c>
      <c r="F35324" t="s">
        <v>114</v>
      </c>
      <c r="G35324" t="s">
        <v>57</v>
      </c>
      <c r="H35324" t="s">
        <v>46</v>
      </c>
      <c r="I35324" t="s">
        <v>526</v>
      </c>
      <c r="J35324" t="s">
        <v>527</v>
      </c>
      <c r="K35324" t="s">
        <v>527</v>
      </c>
      <c r="L35324">
        <v>1</v>
      </c>
      <c r="Q35324" s="1">
        <v>41936</v>
      </c>
      <c r="R35324" s="1">
        <v>41936</v>
      </c>
      <c r="S35324">
        <v>0</v>
      </c>
      <c r="T35324">
        <v>0</v>
      </c>
      <c r="U35324">
        <v>0</v>
      </c>
      <c r="V35324">
        <v>0</v>
      </c>
      <c r="W35324">
        <v>0</v>
      </c>
      <c r="X35324">
        <v>0</v>
      </c>
      <c r="Y35324">
        <v>0</v>
      </c>
      <c r="Z35324">
        <v>0</v>
      </c>
      <c r="AA35324">
        <v>0</v>
      </c>
      <c r="AB35324">
        <v>0</v>
      </c>
      <c r="AC35324">
        <v>0</v>
      </c>
      <c r="AD35324">
        <v>0</v>
      </c>
      <c r="AE35324">
        <v>0</v>
      </c>
      <c r="AF35324">
        <v>0</v>
      </c>
      <c r="AG35324">
        <v>0</v>
      </c>
      <c r="AH35324">
        <v>0</v>
      </c>
      <c r="AI35324">
        <v>0</v>
      </c>
      <c r="AJ35324">
        <v>0</v>
      </c>
      <c r="AK35324">
        <v>0</v>
      </c>
      <c r="AL35324">
        <v>0</v>
      </c>
      <c r="AM35324">
        <v>0</v>
      </c>
    </row>
    <row r="35325" spans="1:39" x14ac:dyDescent="0.45">
      <c r="A35325" t="s">
        <v>130453</v>
      </c>
      <c r="B35325" t="s">
        <v>130454</v>
      </c>
      <c r="C35325" t="s">
        <v>130455</v>
      </c>
      <c r="D35325" t="s">
        <v>755</v>
      </c>
      <c r="E35325" t="s">
        <v>756</v>
      </c>
      <c r="F35325" t="s">
        <v>64155</v>
      </c>
      <c r="G35325" t="s">
        <v>57</v>
      </c>
      <c r="H35325" t="s">
        <v>46</v>
      </c>
      <c r="I35325" t="s">
        <v>526</v>
      </c>
      <c r="J35325" t="s">
        <v>1041</v>
      </c>
      <c r="K35325" t="s">
        <v>1041</v>
      </c>
      <c r="L35325">
        <v>4</v>
      </c>
      <c r="M35325" s="1">
        <v>38718</v>
      </c>
      <c r="N35325" s="2">
        <v>38718</v>
      </c>
      <c r="O35325" t="s">
        <v>430</v>
      </c>
      <c r="P35325">
        <v>2006</v>
      </c>
      <c r="Q35325" s="1">
        <v>40184</v>
      </c>
      <c r="R35325" s="1">
        <v>40991</v>
      </c>
      <c r="S35325">
        <v>0</v>
      </c>
      <c r="T35325">
        <v>1450000</v>
      </c>
      <c r="U35325">
        <v>0</v>
      </c>
      <c r="V35325">
        <v>0</v>
      </c>
      <c r="W35325">
        <v>0</v>
      </c>
      <c r="X35325">
        <v>375000</v>
      </c>
      <c r="Y35325">
        <v>0</v>
      </c>
      <c r="Z35325">
        <v>0</v>
      </c>
      <c r="AA35325">
        <v>0</v>
      </c>
      <c r="AB35325">
        <v>0</v>
      </c>
      <c r="AC35325">
        <v>0</v>
      </c>
      <c r="AD35325">
        <v>0</v>
      </c>
      <c r="AE35325">
        <v>0</v>
      </c>
      <c r="AF35325">
        <v>0</v>
      </c>
      <c r="AG35325">
        <v>0</v>
      </c>
      <c r="AH35325">
        <v>0</v>
      </c>
      <c r="AI35325">
        <v>0</v>
      </c>
      <c r="AJ35325">
        <v>0</v>
      </c>
      <c r="AK35325">
        <v>0</v>
      </c>
      <c r="AL35325">
        <v>0</v>
      </c>
      <c r="AM35325">
        <v>0</v>
      </c>
    </row>
    <row r="35326" spans="1:39" x14ac:dyDescent="0.45">
      <c r="A35326" t="s">
        <v>130456</v>
      </c>
      <c r="B35326" t="s">
        <v>130457</v>
      </c>
      <c r="C35326" t="s">
        <v>130458</v>
      </c>
      <c r="D35326" t="s">
        <v>774</v>
      </c>
      <c r="E35326" t="s">
        <v>775</v>
      </c>
      <c r="F35326" t="s">
        <v>130459</v>
      </c>
      <c r="G35326" t="s">
        <v>101</v>
      </c>
      <c r="H35326" t="s">
        <v>46</v>
      </c>
      <c r="I35326" t="s">
        <v>58</v>
      </c>
      <c r="J35326" t="s">
        <v>198</v>
      </c>
      <c r="K35326" t="s">
        <v>199</v>
      </c>
      <c r="L35326">
        <v>1</v>
      </c>
      <c r="M35326" s="1">
        <v>39448</v>
      </c>
      <c r="N35326" s="2">
        <v>39448</v>
      </c>
      <c r="O35326" t="s">
        <v>181</v>
      </c>
      <c r="P35326">
        <v>2008</v>
      </c>
      <c r="Q35326" s="1">
        <v>40227</v>
      </c>
      <c r="R35326" s="1">
        <v>40227</v>
      </c>
      <c r="S35326">
        <v>0</v>
      </c>
      <c r="T35326">
        <v>1602500</v>
      </c>
      <c r="U35326">
        <v>0</v>
      </c>
      <c r="V35326">
        <v>0</v>
      </c>
      <c r="W35326">
        <v>0</v>
      </c>
      <c r="X35326">
        <v>0</v>
      </c>
      <c r="Y35326">
        <v>0</v>
      </c>
      <c r="Z35326">
        <v>0</v>
      </c>
      <c r="AA35326">
        <v>0</v>
      </c>
      <c r="AB35326">
        <v>0</v>
      </c>
      <c r="AC35326">
        <v>0</v>
      </c>
      <c r="AD35326">
        <v>0</v>
      </c>
      <c r="AE35326">
        <v>0</v>
      </c>
      <c r="AF35326">
        <v>0</v>
      </c>
      <c r="AG35326">
        <v>0</v>
      </c>
      <c r="AH35326">
        <v>0</v>
      </c>
      <c r="AI35326">
        <v>0</v>
      </c>
      <c r="AJ35326">
        <v>0</v>
      </c>
      <c r="AK35326">
        <v>0</v>
      </c>
      <c r="AL35326">
        <v>0</v>
      </c>
      <c r="AM35326">
        <v>0</v>
      </c>
    </row>
    <row r="35327" spans="1:39" x14ac:dyDescent="0.45">
      <c r="A35327" t="s">
        <v>130460</v>
      </c>
      <c r="B35327" t="s">
        <v>130461</v>
      </c>
      <c r="C35327" t="s">
        <v>130462</v>
      </c>
      <c r="D35327" t="s">
        <v>293</v>
      </c>
      <c r="E35327" t="s">
        <v>294</v>
      </c>
      <c r="F35327" t="s">
        <v>130463</v>
      </c>
      <c r="G35327" t="s">
        <v>57</v>
      </c>
      <c r="H35327" t="s">
        <v>46</v>
      </c>
      <c r="I35327" t="s">
        <v>148</v>
      </c>
      <c r="J35327" t="s">
        <v>149</v>
      </c>
      <c r="K35327" t="s">
        <v>31515</v>
      </c>
      <c r="L35327">
        <v>1</v>
      </c>
      <c r="M35327" s="1">
        <v>31778</v>
      </c>
      <c r="N35327" s="2">
        <v>31778</v>
      </c>
      <c r="O35327" t="s">
        <v>2187</v>
      </c>
      <c r="P35327">
        <v>1987</v>
      </c>
      <c r="Q35327" s="1">
        <v>39843</v>
      </c>
      <c r="R35327" s="1">
        <v>39843</v>
      </c>
      <c r="S35327">
        <v>0</v>
      </c>
      <c r="T35327">
        <v>7051572</v>
      </c>
      <c r="U35327">
        <v>0</v>
      </c>
      <c r="V35327">
        <v>0</v>
      </c>
      <c r="W35327">
        <v>0</v>
      </c>
      <c r="X35327">
        <v>0</v>
      </c>
      <c r="Y35327">
        <v>0</v>
      </c>
      <c r="Z35327">
        <v>0</v>
      </c>
      <c r="AA35327">
        <v>0</v>
      </c>
      <c r="AB35327">
        <v>0</v>
      </c>
      <c r="AC35327">
        <v>0</v>
      </c>
      <c r="AD35327">
        <v>0</v>
      </c>
      <c r="AE35327">
        <v>0</v>
      </c>
      <c r="AF35327">
        <v>0</v>
      </c>
      <c r="AG35327">
        <v>0</v>
      </c>
      <c r="AH35327">
        <v>0</v>
      </c>
      <c r="AI35327">
        <v>0</v>
      </c>
      <c r="AJ35327">
        <v>0</v>
      </c>
      <c r="AK35327">
        <v>0</v>
      </c>
      <c r="AL35327">
        <v>0</v>
      </c>
      <c r="AM35327">
        <v>0</v>
      </c>
    </row>
    <row r="35328" spans="1:39" x14ac:dyDescent="0.45">
      <c r="A35328" t="s">
        <v>130464</v>
      </c>
      <c r="B35328" t="s">
        <v>130465</v>
      </c>
      <c r="C35328" t="s">
        <v>130466</v>
      </c>
      <c r="D35328" t="s">
        <v>774</v>
      </c>
      <c r="E35328" t="s">
        <v>775</v>
      </c>
      <c r="F35328" t="s">
        <v>130467</v>
      </c>
      <c r="G35328" t="s">
        <v>57</v>
      </c>
      <c r="H35328" t="s">
        <v>260</v>
      </c>
      <c r="I35328" t="s">
        <v>261</v>
      </c>
      <c r="J35328" t="s">
        <v>262</v>
      </c>
      <c r="K35328" t="s">
        <v>262</v>
      </c>
      <c r="L35328">
        <v>5</v>
      </c>
      <c r="M35328" s="1">
        <v>38353</v>
      </c>
      <c r="N35328" s="2">
        <v>38353</v>
      </c>
      <c r="O35328" t="s">
        <v>464</v>
      </c>
      <c r="P35328">
        <v>2005</v>
      </c>
      <c r="Q35328" s="1">
        <v>39766</v>
      </c>
      <c r="R35328" s="1">
        <v>41919</v>
      </c>
      <c r="S35328">
        <v>0</v>
      </c>
      <c r="T35328">
        <v>24982000</v>
      </c>
      <c r="U35328">
        <v>0</v>
      </c>
      <c r="V35328">
        <v>0</v>
      </c>
      <c r="W35328">
        <v>0</v>
      </c>
      <c r="X35328">
        <v>0</v>
      </c>
      <c r="Y35328">
        <v>0</v>
      </c>
      <c r="Z35328">
        <v>0</v>
      </c>
      <c r="AA35328">
        <v>0</v>
      </c>
      <c r="AB35328">
        <v>0</v>
      </c>
      <c r="AC35328">
        <v>0</v>
      </c>
      <c r="AD35328">
        <v>0</v>
      </c>
      <c r="AE35328">
        <v>0</v>
      </c>
      <c r="AF35328">
        <v>0</v>
      </c>
      <c r="AG35328">
        <v>19000000</v>
      </c>
      <c r="AH35328">
        <v>0</v>
      </c>
      <c r="AI35328">
        <v>0</v>
      </c>
      <c r="AJ35328">
        <v>0</v>
      </c>
      <c r="AK35328">
        <v>0</v>
      </c>
      <c r="AL35328">
        <v>0</v>
      </c>
      <c r="AM35328">
        <v>0</v>
      </c>
    </row>
    <row r="35329" spans="1:39" x14ac:dyDescent="0.45">
      <c r="A35329" t="s">
        <v>130468</v>
      </c>
      <c r="B35329" t="s">
        <v>130469</v>
      </c>
      <c r="C35329" t="s">
        <v>130470</v>
      </c>
      <c r="D35329" t="s">
        <v>774</v>
      </c>
      <c r="E35329" t="s">
        <v>775</v>
      </c>
      <c r="F35329" t="s">
        <v>1047</v>
      </c>
      <c r="G35329" t="s">
        <v>57</v>
      </c>
      <c r="L35329">
        <v>1</v>
      </c>
      <c r="Q35329" s="1">
        <v>39769</v>
      </c>
      <c r="R35329" s="1">
        <v>39769</v>
      </c>
      <c r="S35329">
        <v>0</v>
      </c>
      <c r="T35329">
        <v>5000000</v>
      </c>
      <c r="U35329">
        <v>0</v>
      </c>
      <c r="V35329">
        <v>0</v>
      </c>
      <c r="W35329">
        <v>0</v>
      </c>
      <c r="X35329">
        <v>0</v>
      </c>
      <c r="Y35329">
        <v>0</v>
      </c>
      <c r="Z35329">
        <v>0</v>
      </c>
      <c r="AA35329">
        <v>0</v>
      </c>
      <c r="AB35329">
        <v>0</v>
      </c>
      <c r="AC35329">
        <v>0</v>
      </c>
      <c r="AD35329">
        <v>0</v>
      </c>
      <c r="AE35329">
        <v>0</v>
      </c>
      <c r="AF35329">
        <v>5000000</v>
      </c>
      <c r="AG35329">
        <v>0</v>
      </c>
      <c r="AH35329">
        <v>0</v>
      </c>
      <c r="AI35329">
        <v>0</v>
      </c>
      <c r="AJ35329">
        <v>0</v>
      </c>
      <c r="AK35329">
        <v>0</v>
      </c>
      <c r="AL35329">
        <v>0</v>
      </c>
      <c r="AM35329">
        <v>0</v>
      </c>
    </row>
    <row r="35330" spans="1:39" x14ac:dyDescent="0.45">
      <c r="A35330" t="s">
        <v>130471</v>
      </c>
      <c r="B35330" t="s">
        <v>130472</v>
      </c>
      <c r="C35330" t="s">
        <v>130473</v>
      </c>
      <c r="D35330" t="s">
        <v>293</v>
      </c>
      <c r="E35330" t="s">
        <v>294</v>
      </c>
      <c r="F35330" t="s">
        <v>187</v>
      </c>
      <c r="G35330" t="s">
        <v>57</v>
      </c>
      <c r="L35330">
        <v>1</v>
      </c>
      <c r="M35330" s="1">
        <v>40817</v>
      </c>
      <c r="N35330" s="2">
        <v>40817</v>
      </c>
      <c r="O35330" t="s">
        <v>94</v>
      </c>
      <c r="P35330">
        <v>2011</v>
      </c>
      <c r="Q35330" s="1">
        <v>41550</v>
      </c>
      <c r="R35330" s="1">
        <v>41550</v>
      </c>
      <c r="S35330">
        <v>0</v>
      </c>
      <c r="T35330">
        <v>0</v>
      </c>
      <c r="U35330">
        <v>500000</v>
      </c>
      <c r="V35330">
        <v>0</v>
      </c>
      <c r="W35330">
        <v>0</v>
      </c>
      <c r="X35330">
        <v>0</v>
      </c>
      <c r="Y35330">
        <v>0</v>
      </c>
      <c r="Z35330">
        <v>0</v>
      </c>
      <c r="AA35330">
        <v>0</v>
      </c>
      <c r="AB35330">
        <v>0</v>
      </c>
      <c r="AC35330">
        <v>0</v>
      </c>
      <c r="AD35330">
        <v>0</v>
      </c>
      <c r="AE35330">
        <v>0</v>
      </c>
      <c r="AF35330">
        <v>0</v>
      </c>
      <c r="AG35330">
        <v>0</v>
      </c>
      <c r="AH35330">
        <v>0</v>
      </c>
      <c r="AI35330">
        <v>0</v>
      </c>
      <c r="AJ35330">
        <v>0</v>
      </c>
      <c r="AK35330">
        <v>0</v>
      </c>
      <c r="AL35330">
        <v>0</v>
      </c>
      <c r="AM35330">
        <v>0</v>
      </c>
    </row>
    <row r="35331" spans="1:39" x14ac:dyDescent="0.45">
      <c r="A35331" t="s">
        <v>130474</v>
      </c>
      <c r="B35331" t="s">
        <v>130475</v>
      </c>
      <c r="C35331" t="s">
        <v>130476</v>
      </c>
      <c r="D35331" t="s">
        <v>130477</v>
      </c>
      <c r="E35331" t="s">
        <v>130478</v>
      </c>
      <c r="F35331" t="s">
        <v>8157</v>
      </c>
      <c r="G35331" t="s">
        <v>57</v>
      </c>
      <c r="H35331" t="s">
        <v>46</v>
      </c>
      <c r="I35331" t="s">
        <v>81</v>
      </c>
      <c r="J35331" t="s">
        <v>82</v>
      </c>
      <c r="K35331" t="s">
        <v>82</v>
      </c>
      <c r="L35331">
        <v>1</v>
      </c>
      <c r="Q35331" s="1">
        <v>41794</v>
      </c>
      <c r="R35331" s="1">
        <v>41794</v>
      </c>
      <c r="S35331">
        <v>0</v>
      </c>
      <c r="T35331">
        <v>0</v>
      </c>
      <c r="U35331">
        <v>0</v>
      </c>
      <c r="V35331">
        <v>0</v>
      </c>
      <c r="W35331">
        <v>0</v>
      </c>
      <c r="X35331">
        <v>0</v>
      </c>
      <c r="Y35331">
        <v>0</v>
      </c>
      <c r="Z35331">
        <v>0</v>
      </c>
      <c r="AA35331">
        <v>0</v>
      </c>
      <c r="AB35331">
        <v>400000000</v>
      </c>
      <c r="AC35331">
        <v>0</v>
      </c>
      <c r="AD35331">
        <v>0</v>
      </c>
      <c r="AE35331">
        <v>0</v>
      </c>
      <c r="AF35331">
        <v>0</v>
      </c>
      <c r="AG35331">
        <v>0</v>
      </c>
      <c r="AH35331">
        <v>0</v>
      </c>
      <c r="AI35331">
        <v>0</v>
      </c>
      <c r="AJ35331">
        <v>0</v>
      </c>
      <c r="AK35331">
        <v>0</v>
      </c>
      <c r="AL35331">
        <v>0</v>
      </c>
      <c r="AM35331">
        <v>0</v>
      </c>
    </row>
    <row r="35332" spans="1:39" x14ac:dyDescent="0.45">
      <c r="A35332" t="s">
        <v>130479</v>
      </c>
      <c r="B35332" t="s">
        <v>130480</v>
      </c>
      <c r="C35332" t="s">
        <v>130481</v>
      </c>
      <c r="D35332" t="s">
        <v>774</v>
      </c>
      <c r="E35332" t="s">
        <v>775</v>
      </c>
      <c r="F35332" t="s">
        <v>130482</v>
      </c>
      <c r="G35332" t="s">
        <v>57</v>
      </c>
      <c r="H35332" t="s">
        <v>46</v>
      </c>
      <c r="I35332" t="s">
        <v>994</v>
      </c>
      <c r="J35332" t="s">
        <v>995</v>
      </c>
      <c r="K35332" t="s">
        <v>995</v>
      </c>
      <c r="L35332">
        <v>1</v>
      </c>
      <c r="Q35332" s="1">
        <v>40707</v>
      </c>
      <c r="R35332" s="1">
        <v>40707</v>
      </c>
      <c r="S35332">
        <v>0</v>
      </c>
      <c r="T35332">
        <v>0</v>
      </c>
      <c r="U35332">
        <v>0</v>
      </c>
      <c r="V35332">
        <v>0</v>
      </c>
      <c r="W35332">
        <v>2487500</v>
      </c>
      <c r="X35332">
        <v>0</v>
      </c>
      <c r="Y35332">
        <v>0</v>
      </c>
      <c r="Z35332">
        <v>0</v>
      </c>
      <c r="AA35332">
        <v>0</v>
      </c>
      <c r="AB35332">
        <v>0</v>
      </c>
      <c r="AC35332">
        <v>0</v>
      </c>
      <c r="AD35332">
        <v>0</v>
      </c>
      <c r="AE35332">
        <v>0</v>
      </c>
      <c r="AF35332">
        <v>0</v>
      </c>
      <c r="AG35332">
        <v>0</v>
      </c>
      <c r="AH35332">
        <v>0</v>
      </c>
      <c r="AI35332">
        <v>0</v>
      </c>
      <c r="AJ35332">
        <v>0</v>
      </c>
      <c r="AK35332">
        <v>0</v>
      </c>
      <c r="AL35332">
        <v>0</v>
      </c>
      <c r="AM35332">
        <v>0</v>
      </c>
    </row>
    <row r="35333" spans="1:39" x14ac:dyDescent="0.45">
      <c r="A35333" t="s">
        <v>130483</v>
      </c>
      <c r="B35333" t="s">
        <v>130484</v>
      </c>
      <c r="C35333" t="s">
        <v>130485</v>
      </c>
      <c r="D35333" t="s">
        <v>1757</v>
      </c>
      <c r="E35333" t="s">
        <v>1758</v>
      </c>
      <c r="F35333" t="s">
        <v>846</v>
      </c>
      <c r="G35333" t="s">
        <v>57</v>
      </c>
      <c r="H35333" t="s">
        <v>46</v>
      </c>
      <c r="I35333" t="s">
        <v>58</v>
      </c>
      <c r="J35333" t="s">
        <v>1223</v>
      </c>
      <c r="K35333" t="s">
        <v>1223</v>
      </c>
      <c r="L35333">
        <v>1</v>
      </c>
      <c r="Q35333" s="1">
        <v>39083</v>
      </c>
      <c r="R35333" s="1">
        <v>39083</v>
      </c>
      <c r="S35333">
        <v>0</v>
      </c>
      <c r="T35333">
        <v>1000000</v>
      </c>
      <c r="U35333">
        <v>0</v>
      </c>
      <c r="V35333">
        <v>0</v>
      </c>
      <c r="W35333">
        <v>0</v>
      </c>
      <c r="X35333">
        <v>0</v>
      </c>
      <c r="Y35333">
        <v>0</v>
      </c>
      <c r="Z35333">
        <v>0</v>
      </c>
      <c r="AA35333">
        <v>0</v>
      </c>
      <c r="AB35333">
        <v>0</v>
      </c>
      <c r="AC35333">
        <v>0</v>
      </c>
      <c r="AD35333">
        <v>0</v>
      </c>
      <c r="AE35333">
        <v>0</v>
      </c>
      <c r="AF35333">
        <v>0</v>
      </c>
      <c r="AG35333">
        <v>0</v>
      </c>
      <c r="AH35333">
        <v>0</v>
      </c>
      <c r="AI35333">
        <v>0</v>
      </c>
      <c r="AJ35333">
        <v>0</v>
      </c>
      <c r="AK35333">
        <v>0</v>
      </c>
      <c r="AL35333">
        <v>0</v>
      </c>
      <c r="AM35333">
        <v>0</v>
      </c>
    </row>
    <row r="35334" spans="1:39" x14ac:dyDescent="0.45">
      <c r="A35334" t="s">
        <v>130486</v>
      </c>
      <c r="B35334" t="s">
        <v>130487</v>
      </c>
      <c r="F35334" t="s">
        <v>5239</v>
      </c>
      <c r="G35334" t="s">
        <v>57</v>
      </c>
      <c r="H35334" t="s">
        <v>46</v>
      </c>
      <c r="I35334" t="s">
        <v>148</v>
      </c>
      <c r="J35334" t="s">
        <v>149</v>
      </c>
      <c r="K35334" t="s">
        <v>130488</v>
      </c>
      <c r="L35334">
        <v>1</v>
      </c>
      <c r="Q35334" s="1">
        <v>40473</v>
      </c>
      <c r="R35334" s="1">
        <v>40473</v>
      </c>
      <c r="S35334">
        <v>0</v>
      </c>
      <c r="T35334">
        <v>2300000</v>
      </c>
      <c r="U35334">
        <v>0</v>
      </c>
      <c r="V35334">
        <v>0</v>
      </c>
      <c r="W35334">
        <v>0</v>
      </c>
      <c r="X35334">
        <v>0</v>
      </c>
      <c r="Y35334">
        <v>0</v>
      </c>
      <c r="Z35334">
        <v>0</v>
      </c>
      <c r="AA35334">
        <v>0</v>
      </c>
      <c r="AB35334">
        <v>0</v>
      </c>
      <c r="AC35334">
        <v>0</v>
      </c>
      <c r="AD35334">
        <v>0</v>
      </c>
      <c r="AE35334">
        <v>0</v>
      </c>
      <c r="AF35334">
        <v>0</v>
      </c>
      <c r="AG35334">
        <v>0</v>
      </c>
      <c r="AH35334">
        <v>0</v>
      </c>
      <c r="AI35334">
        <v>0</v>
      </c>
      <c r="AJ35334">
        <v>0</v>
      </c>
      <c r="AK35334">
        <v>0</v>
      </c>
      <c r="AL35334">
        <v>0</v>
      </c>
      <c r="AM35334">
        <v>0</v>
      </c>
    </row>
    <row r="35335" spans="1:39" x14ac:dyDescent="0.45">
      <c r="A35335" t="s">
        <v>130489</v>
      </c>
      <c r="B35335" t="s">
        <v>130490</v>
      </c>
      <c r="C35335" t="s">
        <v>130491</v>
      </c>
      <c r="D35335" t="s">
        <v>293</v>
      </c>
      <c r="E35335" t="s">
        <v>294</v>
      </c>
      <c r="F35335" t="s">
        <v>130492</v>
      </c>
      <c r="G35335" t="s">
        <v>57</v>
      </c>
      <c r="H35335" t="s">
        <v>46</v>
      </c>
      <c r="I35335" t="s">
        <v>115</v>
      </c>
      <c r="J35335" t="s">
        <v>334</v>
      </c>
      <c r="K35335" t="s">
        <v>334</v>
      </c>
      <c r="L35335">
        <v>2</v>
      </c>
      <c r="M35335" s="1">
        <v>40179</v>
      </c>
      <c r="N35335" s="2">
        <v>40179</v>
      </c>
      <c r="O35335" t="s">
        <v>118</v>
      </c>
      <c r="P35335">
        <v>2010</v>
      </c>
      <c r="Q35335" s="1">
        <v>41445</v>
      </c>
      <c r="R35335" s="1">
        <v>41680</v>
      </c>
      <c r="S35335">
        <v>850000</v>
      </c>
      <c r="T35335">
        <v>595000</v>
      </c>
      <c r="U35335">
        <v>0</v>
      </c>
      <c r="V35335">
        <v>0</v>
      </c>
      <c r="W35335">
        <v>0</v>
      </c>
      <c r="X35335">
        <v>0</v>
      </c>
      <c r="Y35335">
        <v>0</v>
      </c>
      <c r="Z35335">
        <v>0</v>
      </c>
      <c r="AA35335">
        <v>0</v>
      </c>
      <c r="AB35335">
        <v>0</v>
      </c>
      <c r="AC35335">
        <v>0</v>
      </c>
      <c r="AD35335">
        <v>0</v>
      </c>
      <c r="AE35335">
        <v>0</v>
      </c>
      <c r="AF35335">
        <v>0</v>
      </c>
      <c r="AG35335">
        <v>0</v>
      </c>
      <c r="AH35335">
        <v>0</v>
      </c>
      <c r="AI35335">
        <v>0</v>
      </c>
      <c r="AJ35335">
        <v>0</v>
      </c>
      <c r="AK35335">
        <v>0</v>
      </c>
      <c r="AL35335">
        <v>0</v>
      </c>
      <c r="AM35335">
        <v>0</v>
      </c>
    </row>
    <row r="35336" spans="1:39" x14ac:dyDescent="0.45">
      <c r="A35336" t="s">
        <v>130493</v>
      </c>
      <c r="B35336" t="s">
        <v>130494</v>
      </c>
      <c r="C35336" t="s">
        <v>130495</v>
      </c>
      <c r="D35336" t="s">
        <v>293</v>
      </c>
      <c r="E35336" t="s">
        <v>294</v>
      </c>
      <c r="F35336" t="s">
        <v>11270</v>
      </c>
      <c r="G35336" t="s">
        <v>57</v>
      </c>
      <c r="H35336" t="s">
        <v>46</v>
      </c>
      <c r="I35336" t="s">
        <v>169</v>
      </c>
      <c r="J35336" t="s">
        <v>641</v>
      </c>
      <c r="K35336" t="s">
        <v>642</v>
      </c>
      <c r="L35336">
        <v>3</v>
      </c>
      <c r="Q35336" s="1">
        <v>39946</v>
      </c>
      <c r="R35336" s="1">
        <v>40550</v>
      </c>
      <c r="S35336">
        <v>0</v>
      </c>
      <c r="T35336">
        <v>2550000</v>
      </c>
      <c r="U35336">
        <v>0</v>
      </c>
      <c r="V35336">
        <v>0</v>
      </c>
      <c r="W35336">
        <v>0</v>
      </c>
      <c r="X35336">
        <v>0</v>
      </c>
      <c r="Y35336">
        <v>0</v>
      </c>
      <c r="Z35336">
        <v>0</v>
      </c>
      <c r="AA35336">
        <v>0</v>
      </c>
      <c r="AB35336">
        <v>0</v>
      </c>
      <c r="AC35336">
        <v>0</v>
      </c>
      <c r="AD35336">
        <v>0</v>
      </c>
      <c r="AE35336">
        <v>0</v>
      </c>
      <c r="AF35336">
        <v>0</v>
      </c>
      <c r="AG35336">
        <v>0</v>
      </c>
      <c r="AH35336">
        <v>0</v>
      </c>
      <c r="AI35336">
        <v>0</v>
      </c>
      <c r="AJ35336">
        <v>0</v>
      </c>
      <c r="AK35336">
        <v>0</v>
      </c>
      <c r="AL35336">
        <v>0</v>
      </c>
      <c r="AM35336">
        <v>0</v>
      </c>
    </row>
    <row r="35337" spans="1:39" x14ac:dyDescent="0.45">
      <c r="A35337" t="s">
        <v>130496</v>
      </c>
      <c r="B35337" t="s">
        <v>130497</v>
      </c>
      <c r="C35337" t="s">
        <v>130498</v>
      </c>
      <c r="D35337" t="s">
        <v>293</v>
      </c>
      <c r="E35337" t="s">
        <v>294</v>
      </c>
      <c r="F35337" t="s">
        <v>114</v>
      </c>
      <c r="G35337" t="s">
        <v>57</v>
      </c>
      <c r="H35337" t="s">
        <v>379</v>
      </c>
      <c r="J35337" t="s">
        <v>1200</v>
      </c>
      <c r="K35337" t="s">
        <v>1200</v>
      </c>
      <c r="L35337">
        <v>1</v>
      </c>
      <c r="M35337" s="1">
        <v>39814</v>
      </c>
      <c r="N35337" s="2">
        <v>39814</v>
      </c>
      <c r="O35337" t="s">
        <v>188</v>
      </c>
      <c r="P35337">
        <v>2009</v>
      </c>
      <c r="Q35337" s="1">
        <v>40513</v>
      </c>
      <c r="R35337" s="1">
        <v>40513</v>
      </c>
      <c r="S35337">
        <v>0</v>
      </c>
      <c r="T35337">
        <v>0</v>
      </c>
      <c r="U35337">
        <v>0</v>
      </c>
      <c r="V35337">
        <v>0</v>
      </c>
      <c r="W35337">
        <v>0</v>
      </c>
      <c r="X35337">
        <v>0</v>
      </c>
      <c r="Y35337">
        <v>0</v>
      </c>
      <c r="Z35337">
        <v>0</v>
      </c>
      <c r="AA35337">
        <v>0</v>
      </c>
      <c r="AB35337">
        <v>0</v>
      </c>
      <c r="AC35337">
        <v>0</v>
      </c>
      <c r="AD35337">
        <v>0</v>
      </c>
      <c r="AE35337">
        <v>0</v>
      </c>
      <c r="AF35337">
        <v>0</v>
      </c>
      <c r="AG35337">
        <v>0</v>
      </c>
      <c r="AH35337">
        <v>0</v>
      </c>
      <c r="AI35337">
        <v>0</v>
      </c>
      <c r="AJ35337">
        <v>0</v>
      </c>
      <c r="AK35337">
        <v>0</v>
      </c>
      <c r="AL35337">
        <v>0</v>
      </c>
      <c r="AM35337">
        <v>0</v>
      </c>
    </row>
    <row r="35338" spans="1:39" x14ac:dyDescent="0.45">
      <c r="A35338" t="s">
        <v>130499</v>
      </c>
      <c r="B35338" t="s">
        <v>130500</v>
      </c>
      <c r="C35338" t="s">
        <v>130501</v>
      </c>
      <c r="D35338" t="s">
        <v>1757</v>
      </c>
      <c r="E35338" t="s">
        <v>1758</v>
      </c>
      <c r="F35338" t="s">
        <v>1376</v>
      </c>
      <c r="G35338" t="s">
        <v>57</v>
      </c>
      <c r="H35338" t="s">
        <v>46</v>
      </c>
      <c r="I35338" t="s">
        <v>2759</v>
      </c>
      <c r="J35338" t="s">
        <v>2760</v>
      </c>
      <c r="K35338" t="s">
        <v>3031</v>
      </c>
      <c r="L35338">
        <v>1</v>
      </c>
      <c r="Q35338" s="1">
        <v>40700</v>
      </c>
      <c r="R35338" s="1">
        <v>40700</v>
      </c>
      <c r="S35338">
        <v>0</v>
      </c>
      <c r="T35338">
        <v>5300000</v>
      </c>
      <c r="U35338">
        <v>0</v>
      </c>
      <c r="V35338">
        <v>0</v>
      </c>
      <c r="W35338">
        <v>0</v>
      </c>
      <c r="X35338">
        <v>0</v>
      </c>
      <c r="Y35338">
        <v>0</v>
      </c>
      <c r="Z35338">
        <v>0</v>
      </c>
      <c r="AA35338">
        <v>0</v>
      </c>
      <c r="AB35338">
        <v>0</v>
      </c>
      <c r="AC35338">
        <v>0</v>
      </c>
      <c r="AD35338">
        <v>0</v>
      </c>
      <c r="AE35338">
        <v>0</v>
      </c>
      <c r="AF35338">
        <v>0</v>
      </c>
      <c r="AG35338">
        <v>0</v>
      </c>
      <c r="AH35338">
        <v>5300000</v>
      </c>
      <c r="AI35338">
        <v>0</v>
      </c>
      <c r="AJ35338">
        <v>0</v>
      </c>
      <c r="AK35338">
        <v>0</v>
      </c>
      <c r="AL35338">
        <v>0</v>
      </c>
      <c r="AM35338">
        <v>0</v>
      </c>
    </row>
    <row r="35339" spans="1:39" x14ac:dyDescent="0.45">
      <c r="A35339" t="s">
        <v>130502</v>
      </c>
      <c r="B35339" t="s">
        <v>130503</v>
      </c>
      <c r="C35339" t="s">
        <v>130504</v>
      </c>
      <c r="D35339" t="s">
        <v>293</v>
      </c>
      <c r="E35339" t="s">
        <v>294</v>
      </c>
      <c r="F35339" t="s">
        <v>114</v>
      </c>
      <c r="G35339" t="s">
        <v>57</v>
      </c>
      <c r="L35339">
        <v>1</v>
      </c>
      <c r="M35339" s="1">
        <v>36599</v>
      </c>
      <c r="N35339" s="2">
        <v>36586</v>
      </c>
      <c r="O35339" t="s">
        <v>255</v>
      </c>
      <c r="P35339">
        <v>2000</v>
      </c>
      <c r="Q35339" s="1">
        <v>40399</v>
      </c>
      <c r="R35339" s="1">
        <v>40399</v>
      </c>
      <c r="S35339">
        <v>0</v>
      </c>
      <c r="T35339">
        <v>0</v>
      </c>
      <c r="U35339">
        <v>0</v>
      </c>
      <c r="V35339">
        <v>0</v>
      </c>
      <c r="W35339">
        <v>0</v>
      </c>
      <c r="X35339">
        <v>0</v>
      </c>
      <c r="Y35339">
        <v>0</v>
      </c>
      <c r="Z35339">
        <v>0</v>
      </c>
      <c r="AA35339">
        <v>0</v>
      </c>
      <c r="AB35339">
        <v>0</v>
      </c>
      <c r="AC35339">
        <v>0</v>
      </c>
      <c r="AD35339">
        <v>0</v>
      </c>
      <c r="AE35339">
        <v>0</v>
      </c>
      <c r="AF35339">
        <v>0</v>
      </c>
      <c r="AG35339">
        <v>0</v>
      </c>
      <c r="AH35339">
        <v>0</v>
      </c>
      <c r="AI35339">
        <v>0</v>
      </c>
      <c r="AJ35339">
        <v>0</v>
      </c>
      <c r="AK35339">
        <v>0</v>
      </c>
      <c r="AL35339">
        <v>0</v>
      </c>
      <c r="AM35339">
        <v>0</v>
      </c>
    </row>
    <row r="35340" spans="1:39" x14ac:dyDescent="0.45">
      <c r="A35340" t="s">
        <v>130505</v>
      </c>
      <c r="B35340" t="s">
        <v>130506</v>
      </c>
      <c r="C35340" t="s">
        <v>130507</v>
      </c>
      <c r="D35340" t="s">
        <v>88</v>
      </c>
      <c r="E35340" t="s">
        <v>89</v>
      </c>
      <c r="F35340" t="s">
        <v>87575</v>
      </c>
      <c r="G35340" t="s">
        <v>57</v>
      </c>
      <c r="H35340" t="s">
        <v>46</v>
      </c>
      <c r="I35340" t="s">
        <v>169</v>
      </c>
      <c r="J35340" t="s">
        <v>7821</v>
      </c>
      <c r="K35340" t="s">
        <v>7822</v>
      </c>
      <c r="L35340">
        <v>5</v>
      </c>
      <c r="Q35340" s="1">
        <v>38967</v>
      </c>
      <c r="R35340" s="1">
        <v>41827</v>
      </c>
      <c r="S35340">
        <v>0</v>
      </c>
      <c r="T35340">
        <v>18350000</v>
      </c>
      <c r="U35340">
        <v>0</v>
      </c>
      <c r="V35340">
        <v>0</v>
      </c>
      <c r="W35340">
        <v>0</v>
      </c>
      <c r="X35340">
        <v>5000000</v>
      </c>
      <c r="Y35340">
        <v>0</v>
      </c>
      <c r="Z35340">
        <v>0</v>
      </c>
      <c r="AA35340">
        <v>0</v>
      </c>
      <c r="AB35340">
        <v>0</v>
      </c>
      <c r="AC35340">
        <v>0</v>
      </c>
      <c r="AD35340">
        <v>0</v>
      </c>
      <c r="AE35340">
        <v>0</v>
      </c>
      <c r="AF35340">
        <v>3600000</v>
      </c>
      <c r="AG35340">
        <v>10750000</v>
      </c>
      <c r="AH35340">
        <v>4000000</v>
      </c>
      <c r="AI35340">
        <v>0</v>
      </c>
      <c r="AJ35340">
        <v>0</v>
      </c>
      <c r="AK35340">
        <v>0</v>
      </c>
      <c r="AL35340">
        <v>0</v>
      </c>
      <c r="AM35340">
        <v>0</v>
      </c>
    </row>
    <row r="35341" spans="1:39" x14ac:dyDescent="0.45">
      <c r="A35341" t="s">
        <v>130508</v>
      </c>
      <c r="B35341" t="s">
        <v>130509</v>
      </c>
      <c r="C35341" t="s">
        <v>130510</v>
      </c>
      <c r="D35341" t="s">
        <v>293</v>
      </c>
      <c r="E35341" t="s">
        <v>294</v>
      </c>
      <c r="F35341" t="s">
        <v>222</v>
      </c>
      <c r="G35341" t="s">
        <v>57</v>
      </c>
      <c r="H35341" t="s">
        <v>715</v>
      </c>
      <c r="J35341" t="s">
        <v>2151</v>
      </c>
      <c r="K35341" t="s">
        <v>35699</v>
      </c>
      <c r="L35341">
        <v>1</v>
      </c>
      <c r="Q35341" s="1">
        <v>41043</v>
      </c>
      <c r="R35341" s="1">
        <v>41043</v>
      </c>
      <c r="S35341">
        <v>0</v>
      </c>
      <c r="T35341">
        <v>10000000</v>
      </c>
      <c r="U35341">
        <v>0</v>
      </c>
      <c r="V35341">
        <v>0</v>
      </c>
      <c r="W35341">
        <v>0</v>
      </c>
      <c r="X35341">
        <v>0</v>
      </c>
      <c r="Y35341">
        <v>0</v>
      </c>
      <c r="Z35341">
        <v>0</v>
      </c>
      <c r="AA35341">
        <v>0</v>
      </c>
      <c r="AB35341">
        <v>0</v>
      </c>
      <c r="AC35341">
        <v>0</v>
      </c>
      <c r="AD35341">
        <v>0</v>
      </c>
      <c r="AE35341">
        <v>0</v>
      </c>
      <c r="AF35341">
        <v>0</v>
      </c>
      <c r="AG35341">
        <v>0</v>
      </c>
      <c r="AH35341">
        <v>10000000</v>
      </c>
      <c r="AI35341">
        <v>0</v>
      </c>
      <c r="AJ35341">
        <v>0</v>
      </c>
      <c r="AK35341">
        <v>0</v>
      </c>
      <c r="AL35341">
        <v>0</v>
      </c>
      <c r="AM35341">
        <v>0</v>
      </c>
    </row>
    <row r="35342" spans="1:39" x14ac:dyDescent="0.45">
      <c r="A35342" t="s">
        <v>130511</v>
      </c>
      <c r="B35342" t="s">
        <v>130512</v>
      </c>
      <c r="C35342" t="s">
        <v>130513</v>
      </c>
      <c r="D35342" t="s">
        <v>293</v>
      </c>
      <c r="E35342" t="s">
        <v>294</v>
      </c>
      <c r="F35342" t="s">
        <v>130514</v>
      </c>
      <c r="G35342" t="s">
        <v>57</v>
      </c>
      <c r="H35342" t="s">
        <v>46</v>
      </c>
      <c r="I35342" t="s">
        <v>6730</v>
      </c>
      <c r="J35342" t="s">
        <v>641</v>
      </c>
      <c r="K35342" t="s">
        <v>6731</v>
      </c>
      <c r="L35342">
        <v>1</v>
      </c>
      <c r="M35342" s="1">
        <v>39814</v>
      </c>
      <c r="N35342" s="2">
        <v>39814</v>
      </c>
      <c r="O35342" t="s">
        <v>188</v>
      </c>
      <c r="P35342">
        <v>2009</v>
      </c>
      <c r="Q35342" s="1">
        <v>41585</v>
      </c>
      <c r="R35342" s="1">
        <v>41585</v>
      </c>
      <c r="S35342">
        <v>0</v>
      </c>
      <c r="T35342">
        <v>7891875</v>
      </c>
      <c r="U35342">
        <v>0</v>
      </c>
      <c r="V35342">
        <v>0</v>
      </c>
      <c r="W35342">
        <v>0</v>
      </c>
      <c r="X35342">
        <v>0</v>
      </c>
      <c r="Y35342">
        <v>0</v>
      </c>
      <c r="Z35342">
        <v>0</v>
      </c>
      <c r="AA35342">
        <v>0</v>
      </c>
      <c r="AB35342">
        <v>0</v>
      </c>
      <c r="AC35342">
        <v>0</v>
      </c>
      <c r="AD35342">
        <v>0</v>
      </c>
      <c r="AE35342">
        <v>0</v>
      </c>
      <c r="AF35342">
        <v>0</v>
      </c>
      <c r="AG35342">
        <v>0</v>
      </c>
      <c r="AH35342">
        <v>0</v>
      </c>
      <c r="AI35342">
        <v>0</v>
      </c>
      <c r="AJ35342">
        <v>0</v>
      </c>
      <c r="AK35342">
        <v>0</v>
      </c>
      <c r="AL35342">
        <v>0</v>
      </c>
      <c r="AM35342">
        <v>0</v>
      </c>
    </row>
    <row r="35343" spans="1:39" x14ac:dyDescent="0.45">
      <c r="A35343" t="s">
        <v>130515</v>
      </c>
      <c r="B35343" t="s">
        <v>130516</v>
      </c>
      <c r="C35343" t="s">
        <v>130517</v>
      </c>
      <c r="D35343" t="s">
        <v>293</v>
      </c>
      <c r="E35343" t="s">
        <v>294</v>
      </c>
      <c r="F35343" t="s">
        <v>9299</v>
      </c>
      <c r="G35343" t="s">
        <v>57</v>
      </c>
      <c r="H35343" t="s">
        <v>1414</v>
      </c>
      <c r="J35343" t="s">
        <v>1415</v>
      </c>
      <c r="K35343" t="s">
        <v>1415</v>
      </c>
      <c r="L35343">
        <v>4</v>
      </c>
      <c r="M35343" s="1">
        <v>38777</v>
      </c>
      <c r="N35343" s="2">
        <v>38777</v>
      </c>
      <c r="O35343" t="s">
        <v>430</v>
      </c>
      <c r="P35343">
        <v>2006</v>
      </c>
      <c r="Q35343" s="1">
        <v>38944</v>
      </c>
      <c r="R35343" s="1">
        <v>41684</v>
      </c>
      <c r="S35343">
        <v>1600000</v>
      </c>
      <c r="T35343">
        <v>19400000</v>
      </c>
      <c r="U35343">
        <v>0</v>
      </c>
      <c r="V35343">
        <v>0</v>
      </c>
      <c r="W35343">
        <v>0</v>
      </c>
      <c r="X35343">
        <v>0</v>
      </c>
      <c r="Y35343">
        <v>0</v>
      </c>
      <c r="Z35343">
        <v>0</v>
      </c>
      <c r="AA35343">
        <v>0</v>
      </c>
      <c r="AB35343">
        <v>0</v>
      </c>
      <c r="AC35343">
        <v>0</v>
      </c>
      <c r="AD35343">
        <v>0</v>
      </c>
      <c r="AE35343">
        <v>0</v>
      </c>
      <c r="AF35343">
        <v>4200000</v>
      </c>
      <c r="AG35343">
        <v>6000000</v>
      </c>
      <c r="AH35343">
        <v>0</v>
      </c>
      <c r="AI35343">
        <v>9200000</v>
      </c>
      <c r="AJ35343">
        <v>0</v>
      </c>
      <c r="AK35343">
        <v>0</v>
      </c>
      <c r="AL35343">
        <v>0</v>
      </c>
      <c r="AM35343">
        <v>0</v>
      </c>
    </row>
    <row r="35344" spans="1:39" x14ac:dyDescent="0.45">
      <c r="A35344" t="s">
        <v>130518</v>
      </c>
      <c r="B35344" t="s">
        <v>130519</v>
      </c>
      <c r="C35344" t="s">
        <v>130520</v>
      </c>
      <c r="D35344" t="s">
        <v>1757</v>
      </c>
      <c r="E35344" t="s">
        <v>1758</v>
      </c>
      <c r="F35344" t="s">
        <v>130521</v>
      </c>
      <c r="G35344" t="s">
        <v>57</v>
      </c>
      <c r="H35344" t="s">
        <v>46</v>
      </c>
      <c r="I35344" t="s">
        <v>2223</v>
      </c>
      <c r="J35344" t="s">
        <v>2456</v>
      </c>
      <c r="K35344" t="s">
        <v>4766</v>
      </c>
      <c r="L35344">
        <v>1</v>
      </c>
      <c r="M35344" s="1">
        <v>40909</v>
      </c>
      <c r="N35344" s="2">
        <v>40909</v>
      </c>
      <c r="O35344" t="s">
        <v>132</v>
      </c>
      <c r="P35344">
        <v>2012</v>
      </c>
      <c r="Q35344" s="1">
        <v>41023</v>
      </c>
      <c r="R35344" s="1">
        <v>41023</v>
      </c>
      <c r="S35344">
        <v>0</v>
      </c>
      <c r="T35344">
        <v>4537001</v>
      </c>
      <c r="U35344">
        <v>0</v>
      </c>
      <c r="V35344">
        <v>0</v>
      </c>
      <c r="W35344">
        <v>0</v>
      </c>
      <c r="X35344">
        <v>0</v>
      </c>
      <c r="Y35344">
        <v>0</v>
      </c>
      <c r="Z35344">
        <v>0</v>
      </c>
      <c r="AA35344">
        <v>0</v>
      </c>
      <c r="AB35344">
        <v>0</v>
      </c>
      <c r="AC35344">
        <v>0</v>
      </c>
      <c r="AD35344">
        <v>0</v>
      </c>
      <c r="AE35344">
        <v>0</v>
      </c>
      <c r="AF35344">
        <v>0</v>
      </c>
      <c r="AG35344">
        <v>0</v>
      </c>
      <c r="AH35344">
        <v>0</v>
      </c>
      <c r="AI35344">
        <v>0</v>
      </c>
      <c r="AJ35344">
        <v>0</v>
      </c>
      <c r="AK35344">
        <v>0</v>
      </c>
      <c r="AL35344">
        <v>0</v>
      </c>
      <c r="AM35344">
        <v>0</v>
      </c>
    </row>
    <row r="35345" spans="1:39" x14ac:dyDescent="0.45">
      <c r="A35345" t="s">
        <v>130522</v>
      </c>
      <c r="B35345" t="s">
        <v>130523</v>
      </c>
      <c r="C35345" t="s">
        <v>130524</v>
      </c>
      <c r="D35345" t="s">
        <v>3597</v>
      </c>
      <c r="E35345" t="s">
        <v>2150</v>
      </c>
      <c r="F35345" t="s">
        <v>114</v>
      </c>
      <c r="G35345" t="s">
        <v>57</v>
      </c>
      <c r="H35345" t="s">
        <v>46</v>
      </c>
      <c r="I35345" t="s">
        <v>169</v>
      </c>
      <c r="J35345" t="s">
        <v>170</v>
      </c>
      <c r="K35345" t="s">
        <v>170</v>
      </c>
      <c r="L35345">
        <v>1</v>
      </c>
      <c r="M35345" s="1">
        <v>41730</v>
      </c>
      <c r="N35345" s="2">
        <v>41730</v>
      </c>
      <c r="O35345" t="s">
        <v>1211</v>
      </c>
      <c r="P35345">
        <v>2014</v>
      </c>
      <c r="Q35345" s="1">
        <v>41764</v>
      </c>
      <c r="R35345" s="1">
        <v>41764</v>
      </c>
      <c r="S35345">
        <v>0</v>
      </c>
      <c r="T35345">
        <v>0</v>
      </c>
      <c r="U35345">
        <v>0</v>
      </c>
      <c r="V35345">
        <v>0</v>
      </c>
      <c r="W35345">
        <v>0</v>
      </c>
      <c r="X35345">
        <v>0</v>
      </c>
      <c r="Y35345">
        <v>0</v>
      </c>
      <c r="Z35345">
        <v>0</v>
      </c>
      <c r="AA35345">
        <v>0</v>
      </c>
      <c r="AB35345">
        <v>0</v>
      </c>
      <c r="AC35345">
        <v>0</v>
      </c>
      <c r="AD35345">
        <v>0</v>
      </c>
      <c r="AE35345">
        <v>0</v>
      </c>
      <c r="AF35345">
        <v>0</v>
      </c>
      <c r="AG35345">
        <v>0</v>
      </c>
      <c r="AH35345">
        <v>0</v>
      </c>
      <c r="AI35345">
        <v>0</v>
      </c>
      <c r="AJ35345">
        <v>0</v>
      </c>
      <c r="AK35345">
        <v>0</v>
      </c>
      <c r="AL35345">
        <v>0</v>
      </c>
      <c r="AM35345">
        <v>0</v>
      </c>
    </row>
    <row r="35346" spans="1:39" x14ac:dyDescent="0.45">
      <c r="A35346" t="s">
        <v>130525</v>
      </c>
      <c r="B35346" t="s">
        <v>130526</v>
      </c>
      <c r="C35346" t="s">
        <v>130527</v>
      </c>
      <c r="D35346" t="s">
        <v>130528</v>
      </c>
      <c r="E35346" t="s">
        <v>316</v>
      </c>
      <c r="F35346" t="s">
        <v>714</v>
      </c>
      <c r="G35346" t="s">
        <v>57</v>
      </c>
      <c r="H35346" t="s">
        <v>46</v>
      </c>
      <c r="I35346" t="s">
        <v>2759</v>
      </c>
      <c r="J35346" t="s">
        <v>2760</v>
      </c>
      <c r="K35346" t="s">
        <v>3031</v>
      </c>
      <c r="L35346">
        <v>1</v>
      </c>
      <c r="M35346" s="1">
        <v>41010</v>
      </c>
      <c r="N35346" s="2">
        <v>41000</v>
      </c>
      <c r="O35346" t="s">
        <v>50</v>
      </c>
      <c r="P35346">
        <v>2012</v>
      </c>
      <c r="Q35346" s="1">
        <v>41365</v>
      </c>
      <c r="R35346" s="1">
        <v>41365</v>
      </c>
      <c r="S35346">
        <v>250000</v>
      </c>
      <c r="T35346">
        <v>0</v>
      </c>
      <c r="U35346">
        <v>0</v>
      </c>
      <c r="V35346">
        <v>0</v>
      </c>
      <c r="W35346">
        <v>0</v>
      </c>
      <c r="X35346">
        <v>0</v>
      </c>
      <c r="Y35346">
        <v>0</v>
      </c>
      <c r="Z35346">
        <v>0</v>
      </c>
      <c r="AA35346">
        <v>0</v>
      </c>
      <c r="AB35346">
        <v>0</v>
      </c>
      <c r="AC35346">
        <v>0</v>
      </c>
      <c r="AD35346">
        <v>0</v>
      </c>
      <c r="AE35346">
        <v>0</v>
      </c>
      <c r="AF35346">
        <v>0</v>
      </c>
      <c r="AG35346">
        <v>0</v>
      </c>
      <c r="AH35346">
        <v>0</v>
      </c>
      <c r="AI35346">
        <v>0</v>
      </c>
      <c r="AJ35346">
        <v>0</v>
      </c>
      <c r="AK35346">
        <v>0</v>
      </c>
      <c r="AL35346">
        <v>0</v>
      </c>
      <c r="AM35346">
        <v>0</v>
      </c>
    </row>
    <row r="35347" spans="1:39" x14ac:dyDescent="0.45">
      <c r="A35347" t="s">
        <v>130529</v>
      </c>
      <c r="B35347" t="s">
        <v>130530</v>
      </c>
      <c r="C35347" t="s">
        <v>130531</v>
      </c>
      <c r="D35347" t="s">
        <v>86108</v>
      </c>
      <c r="E35347" t="s">
        <v>3956</v>
      </c>
      <c r="F35347" t="s">
        <v>130532</v>
      </c>
      <c r="G35347" t="s">
        <v>57</v>
      </c>
      <c r="H35347" t="s">
        <v>29740</v>
      </c>
      <c r="J35347" t="s">
        <v>17802</v>
      </c>
      <c r="K35347" t="s">
        <v>17802</v>
      </c>
      <c r="L35347">
        <v>1</v>
      </c>
      <c r="M35347" s="1">
        <v>39889</v>
      </c>
      <c r="N35347" s="2">
        <v>39873</v>
      </c>
      <c r="O35347" t="s">
        <v>188</v>
      </c>
      <c r="P35347">
        <v>2009</v>
      </c>
      <c r="Q35347" s="1">
        <v>39889</v>
      </c>
      <c r="R35347" s="1">
        <v>39889</v>
      </c>
      <c r="S35347">
        <v>3235500</v>
      </c>
      <c r="T35347">
        <v>0</v>
      </c>
      <c r="U35347">
        <v>0</v>
      </c>
      <c r="V35347">
        <v>0</v>
      </c>
      <c r="W35347">
        <v>0</v>
      </c>
      <c r="X35347">
        <v>0</v>
      </c>
      <c r="Y35347">
        <v>0</v>
      </c>
      <c r="Z35347">
        <v>0</v>
      </c>
      <c r="AA35347">
        <v>0</v>
      </c>
      <c r="AB35347">
        <v>0</v>
      </c>
      <c r="AC35347">
        <v>0</v>
      </c>
      <c r="AD35347">
        <v>0</v>
      </c>
      <c r="AE35347">
        <v>0</v>
      </c>
      <c r="AF35347">
        <v>0</v>
      </c>
      <c r="AG35347">
        <v>0</v>
      </c>
      <c r="AH35347">
        <v>0</v>
      </c>
      <c r="AI35347">
        <v>0</v>
      </c>
      <c r="AJ35347">
        <v>0</v>
      </c>
      <c r="AK35347">
        <v>0</v>
      </c>
      <c r="AL35347">
        <v>0</v>
      </c>
      <c r="AM35347">
        <v>0</v>
      </c>
    </row>
    <row r="35348" spans="1:39" x14ac:dyDescent="0.45">
      <c r="A35348" t="s">
        <v>130533</v>
      </c>
      <c r="B35348" t="s">
        <v>130534</v>
      </c>
      <c r="D35348" t="s">
        <v>293</v>
      </c>
      <c r="E35348" t="s">
        <v>294</v>
      </c>
      <c r="F35348" t="s">
        <v>73</v>
      </c>
      <c r="G35348" t="s">
        <v>57</v>
      </c>
      <c r="H35348" t="s">
        <v>46</v>
      </c>
      <c r="I35348" t="s">
        <v>1282</v>
      </c>
      <c r="J35348" t="s">
        <v>301</v>
      </c>
      <c r="K35348" t="s">
        <v>301</v>
      </c>
      <c r="L35348">
        <v>1</v>
      </c>
      <c r="M35348" s="1">
        <v>35431</v>
      </c>
      <c r="N35348" s="2">
        <v>35431</v>
      </c>
      <c r="O35348" t="s">
        <v>1513</v>
      </c>
      <c r="P35348">
        <v>1997</v>
      </c>
      <c r="Q35348" s="1">
        <v>39979</v>
      </c>
      <c r="R35348" s="1">
        <v>39979</v>
      </c>
      <c r="S35348">
        <v>0</v>
      </c>
      <c r="T35348">
        <v>0</v>
      </c>
      <c r="U35348">
        <v>0</v>
      </c>
      <c r="V35348">
        <v>0</v>
      </c>
      <c r="W35348">
        <v>0</v>
      </c>
      <c r="X35348">
        <v>1500000</v>
      </c>
      <c r="Y35348">
        <v>0</v>
      </c>
      <c r="Z35348">
        <v>0</v>
      </c>
      <c r="AA35348">
        <v>0</v>
      </c>
      <c r="AB35348">
        <v>0</v>
      </c>
      <c r="AC35348">
        <v>0</v>
      </c>
      <c r="AD35348">
        <v>0</v>
      </c>
      <c r="AE35348">
        <v>0</v>
      </c>
      <c r="AF35348">
        <v>0</v>
      </c>
      <c r="AG35348">
        <v>0</v>
      </c>
      <c r="AH35348">
        <v>0</v>
      </c>
      <c r="AI35348">
        <v>0</v>
      </c>
      <c r="AJ35348">
        <v>0</v>
      </c>
      <c r="AK35348">
        <v>0</v>
      </c>
      <c r="AL35348">
        <v>0</v>
      </c>
      <c r="AM35348">
        <v>0</v>
      </c>
    </row>
    <row r="35349" spans="1:39" x14ac:dyDescent="0.45">
      <c r="A35349" t="s">
        <v>130535</v>
      </c>
      <c r="B35349" t="s">
        <v>130536</v>
      </c>
      <c r="C35349" t="s">
        <v>130537</v>
      </c>
      <c r="D35349" t="s">
        <v>130538</v>
      </c>
      <c r="E35349" t="s">
        <v>108</v>
      </c>
      <c r="F35349" t="s">
        <v>114</v>
      </c>
      <c r="G35349" t="s">
        <v>101</v>
      </c>
      <c r="H35349" t="s">
        <v>46</v>
      </c>
      <c r="I35349" t="s">
        <v>58</v>
      </c>
      <c r="J35349" t="s">
        <v>198</v>
      </c>
      <c r="K35349" t="s">
        <v>5333</v>
      </c>
      <c r="L35349">
        <v>1</v>
      </c>
      <c r="Q35349" s="1">
        <v>41122</v>
      </c>
      <c r="R35349" s="1">
        <v>41122</v>
      </c>
      <c r="S35349">
        <v>0</v>
      </c>
      <c r="T35349">
        <v>0</v>
      </c>
      <c r="U35349">
        <v>0</v>
      </c>
      <c r="V35349">
        <v>0</v>
      </c>
      <c r="W35349">
        <v>0</v>
      </c>
      <c r="X35349">
        <v>0</v>
      </c>
      <c r="Y35349">
        <v>0</v>
      </c>
      <c r="Z35349">
        <v>0</v>
      </c>
      <c r="AA35349">
        <v>0</v>
      </c>
      <c r="AB35349">
        <v>0</v>
      </c>
      <c r="AC35349">
        <v>0</v>
      </c>
      <c r="AD35349">
        <v>0</v>
      </c>
      <c r="AE35349">
        <v>0</v>
      </c>
      <c r="AF35349">
        <v>0</v>
      </c>
      <c r="AG35349">
        <v>0</v>
      </c>
      <c r="AH35349">
        <v>0</v>
      </c>
      <c r="AI35349">
        <v>0</v>
      </c>
      <c r="AJ35349">
        <v>0</v>
      </c>
      <c r="AK35349">
        <v>0</v>
      </c>
      <c r="AL35349">
        <v>0</v>
      </c>
      <c r="AM35349">
        <v>0</v>
      </c>
    </row>
    <row r="35350" spans="1:39" x14ac:dyDescent="0.45">
      <c r="A35350" t="s">
        <v>130539</v>
      </c>
      <c r="B35350" t="s">
        <v>130540</v>
      </c>
      <c r="C35350" t="s">
        <v>130541</v>
      </c>
      <c r="D35350" t="s">
        <v>130542</v>
      </c>
      <c r="E35350" t="s">
        <v>686</v>
      </c>
      <c r="F35350" s="3">
        <v>45112</v>
      </c>
      <c r="L35350">
        <v>1</v>
      </c>
      <c r="M35350" s="1">
        <v>40909</v>
      </c>
      <c r="N35350" s="2">
        <v>40909</v>
      </c>
      <c r="O35350" t="s">
        <v>132</v>
      </c>
      <c r="P35350">
        <v>2012</v>
      </c>
      <c r="Q35350" s="1">
        <v>41579</v>
      </c>
      <c r="R35350" s="1">
        <v>41579</v>
      </c>
      <c r="S35350">
        <v>45112</v>
      </c>
      <c r="T35350">
        <v>0</v>
      </c>
      <c r="U35350">
        <v>0</v>
      </c>
      <c r="V35350">
        <v>0</v>
      </c>
      <c r="W35350">
        <v>0</v>
      </c>
      <c r="X35350">
        <v>0</v>
      </c>
      <c r="Y35350">
        <v>0</v>
      </c>
      <c r="Z35350">
        <v>0</v>
      </c>
      <c r="AA35350">
        <v>0</v>
      </c>
      <c r="AB35350">
        <v>0</v>
      </c>
      <c r="AC35350">
        <v>0</v>
      </c>
      <c r="AD35350">
        <v>0</v>
      </c>
      <c r="AE35350">
        <v>0</v>
      </c>
      <c r="AF35350">
        <v>0</v>
      </c>
      <c r="AG35350">
        <v>0</v>
      </c>
      <c r="AH35350">
        <v>0</v>
      </c>
      <c r="AI35350">
        <v>0</v>
      </c>
      <c r="AJ35350">
        <v>0</v>
      </c>
      <c r="AK35350">
        <v>0</v>
      </c>
      <c r="AL35350">
        <v>0</v>
      </c>
      <c r="AM35350">
        <v>0</v>
      </c>
    </row>
    <row r="35351" spans="1:39" x14ac:dyDescent="0.45">
      <c r="A35351" t="s">
        <v>130543</v>
      </c>
      <c r="B35351" t="s">
        <v>130544</v>
      </c>
      <c r="C35351" t="s">
        <v>130545</v>
      </c>
      <c r="D35351" t="s">
        <v>154</v>
      </c>
      <c r="E35351" t="s">
        <v>155</v>
      </c>
      <c r="F35351" s="3">
        <v>2000</v>
      </c>
      <c r="G35351" t="s">
        <v>57</v>
      </c>
      <c r="H35351" t="s">
        <v>496</v>
      </c>
      <c r="J35351" t="s">
        <v>682</v>
      </c>
      <c r="K35351" t="s">
        <v>15296</v>
      </c>
      <c r="L35351">
        <v>1</v>
      </c>
      <c r="M35351" s="1">
        <v>39486</v>
      </c>
      <c r="N35351" s="2">
        <v>39479</v>
      </c>
      <c r="O35351" t="s">
        <v>181</v>
      </c>
      <c r="P35351">
        <v>2008</v>
      </c>
      <c r="Q35351" s="1">
        <v>41424</v>
      </c>
      <c r="R35351" s="1">
        <v>41424</v>
      </c>
      <c r="S35351">
        <v>0</v>
      </c>
      <c r="T35351">
        <v>0</v>
      </c>
      <c r="U35351">
        <v>0</v>
      </c>
      <c r="V35351">
        <v>0</v>
      </c>
      <c r="W35351">
        <v>0</v>
      </c>
      <c r="X35351">
        <v>2000</v>
      </c>
      <c r="Y35351">
        <v>0</v>
      </c>
      <c r="Z35351">
        <v>0</v>
      </c>
      <c r="AA35351">
        <v>0</v>
      </c>
      <c r="AB35351">
        <v>0</v>
      </c>
      <c r="AC35351">
        <v>0</v>
      </c>
      <c r="AD35351">
        <v>0</v>
      </c>
      <c r="AE35351">
        <v>0</v>
      </c>
      <c r="AF35351">
        <v>0</v>
      </c>
      <c r="AG35351">
        <v>0</v>
      </c>
      <c r="AH35351">
        <v>0</v>
      </c>
      <c r="AI35351">
        <v>0</v>
      </c>
      <c r="AJ35351">
        <v>0</v>
      </c>
      <c r="AK35351">
        <v>0</v>
      </c>
      <c r="AL35351">
        <v>0</v>
      </c>
      <c r="AM35351">
        <v>0</v>
      </c>
    </row>
    <row r="35352" spans="1:39" x14ac:dyDescent="0.45">
      <c r="A35352" t="s">
        <v>130546</v>
      </c>
      <c r="B35352" t="s">
        <v>130547</v>
      </c>
      <c r="C35352" t="s">
        <v>130548</v>
      </c>
      <c r="D35352" t="s">
        <v>142</v>
      </c>
      <c r="E35352" t="s">
        <v>143</v>
      </c>
      <c r="F35352" t="s">
        <v>130549</v>
      </c>
      <c r="G35352" t="s">
        <v>57</v>
      </c>
      <c r="H35352" t="s">
        <v>46</v>
      </c>
      <c r="I35352" t="s">
        <v>115</v>
      </c>
      <c r="J35352" t="s">
        <v>334</v>
      </c>
      <c r="K35352" t="s">
        <v>130550</v>
      </c>
      <c r="L35352">
        <v>2</v>
      </c>
      <c r="M35352" s="1">
        <v>40544</v>
      </c>
      <c r="N35352" s="2">
        <v>40544</v>
      </c>
      <c r="O35352" t="s">
        <v>528</v>
      </c>
      <c r="P35352">
        <v>2011</v>
      </c>
      <c r="Q35352" s="1">
        <v>41361</v>
      </c>
      <c r="R35352" s="1">
        <v>41822</v>
      </c>
      <c r="S35352">
        <v>392500</v>
      </c>
      <c r="T35352">
        <v>0</v>
      </c>
      <c r="U35352">
        <v>0</v>
      </c>
      <c r="V35352">
        <v>0</v>
      </c>
      <c r="W35352">
        <v>0</v>
      </c>
      <c r="X35352">
        <v>0</v>
      </c>
      <c r="Y35352">
        <v>0</v>
      </c>
      <c r="Z35352">
        <v>0</v>
      </c>
      <c r="AA35352">
        <v>0</v>
      </c>
      <c r="AB35352">
        <v>0</v>
      </c>
      <c r="AC35352">
        <v>0</v>
      </c>
      <c r="AD35352">
        <v>0</v>
      </c>
      <c r="AE35352">
        <v>0</v>
      </c>
      <c r="AF35352">
        <v>0</v>
      </c>
      <c r="AG35352">
        <v>0</v>
      </c>
      <c r="AH35352">
        <v>0</v>
      </c>
      <c r="AI35352">
        <v>0</v>
      </c>
      <c r="AJ35352">
        <v>0</v>
      </c>
      <c r="AK35352">
        <v>0</v>
      </c>
      <c r="AL35352">
        <v>0</v>
      </c>
      <c r="AM35352">
        <v>0</v>
      </c>
    </row>
    <row r="35353" spans="1:39" x14ac:dyDescent="0.45">
      <c r="A35353" t="s">
        <v>130551</v>
      </c>
      <c r="B35353" t="s">
        <v>130552</v>
      </c>
      <c r="C35353" t="s">
        <v>130553</v>
      </c>
      <c r="D35353" t="s">
        <v>130554</v>
      </c>
      <c r="E35353" t="s">
        <v>89</v>
      </c>
      <c r="F35353" s="3">
        <v>20000</v>
      </c>
      <c r="G35353" t="s">
        <v>57</v>
      </c>
      <c r="H35353" t="s">
        <v>46</v>
      </c>
      <c r="I35353" t="s">
        <v>267</v>
      </c>
      <c r="J35353" t="s">
        <v>268</v>
      </c>
      <c r="K35353" t="s">
        <v>268</v>
      </c>
      <c r="L35353">
        <v>1</v>
      </c>
      <c r="M35353" s="1">
        <v>41244</v>
      </c>
      <c r="N35353" s="2">
        <v>41244</v>
      </c>
      <c r="O35353" t="s">
        <v>67</v>
      </c>
      <c r="P35353">
        <v>2012</v>
      </c>
      <c r="Q35353" s="1">
        <v>41426</v>
      </c>
      <c r="R35353" s="1">
        <v>41426</v>
      </c>
      <c r="S35353">
        <v>0</v>
      </c>
      <c r="T35353">
        <v>0</v>
      </c>
      <c r="U35353">
        <v>0</v>
      </c>
      <c r="V35353">
        <v>0</v>
      </c>
      <c r="W35353">
        <v>0</v>
      </c>
      <c r="X35353">
        <v>0</v>
      </c>
      <c r="Y35353">
        <v>20000</v>
      </c>
      <c r="Z35353">
        <v>0</v>
      </c>
      <c r="AA35353">
        <v>0</v>
      </c>
      <c r="AB35353">
        <v>0</v>
      </c>
      <c r="AC35353">
        <v>0</v>
      </c>
      <c r="AD35353">
        <v>0</v>
      </c>
      <c r="AE35353">
        <v>0</v>
      </c>
      <c r="AF35353">
        <v>0</v>
      </c>
      <c r="AG35353">
        <v>0</v>
      </c>
      <c r="AH35353">
        <v>0</v>
      </c>
      <c r="AI35353">
        <v>0</v>
      </c>
      <c r="AJ35353">
        <v>0</v>
      </c>
      <c r="AK35353">
        <v>0</v>
      </c>
      <c r="AL35353">
        <v>0</v>
      </c>
      <c r="AM35353">
        <v>0</v>
      </c>
    </row>
    <row r="35354" spans="1:39" x14ac:dyDescent="0.45">
      <c r="A35354" t="s">
        <v>130555</v>
      </c>
      <c r="B35354" t="s">
        <v>130556</v>
      </c>
      <c r="C35354" t="s">
        <v>130557</v>
      </c>
      <c r="D35354" t="s">
        <v>3082</v>
      </c>
      <c r="E35354" t="s">
        <v>1758</v>
      </c>
      <c r="F35354" t="s">
        <v>130558</v>
      </c>
      <c r="G35354" t="s">
        <v>57</v>
      </c>
      <c r="H35354" t="s">
        <v>46</v>
      </c>
      <c r="I35354" t="s">
        <v>58</v>
      </c>
      <c r="J35354" t="s">
        <v>1223</v>
      </c>
      <c r="K35354" t="s">
        <v>3249</v>
      </c>
      <c r="L35354">
        <v>2</v>
      </c>
      <c r="M35354" s="1">
        <v>39326</v>
      </c>
      <c r="N35354" s="2">
        <v>39326</v>
      </c>
      <c r="O35354" t="s">
        <v>672</v>
      </c>
      <c r="P35354">
        <v>2007</v>
      </c>
      <c r="Q35354" s="1">
        <v>41205</v>
      </c>
      <c r="R35354" s="1">
        <v>41676</v>
      </c>
      <c r="S35354">
        <v>0</v>
      </c>
      <c r="T35354">
        <v>9999992</v>
      </c>
      <c r="U35354">
        <v>0</v>
      </c>
      <c r="V35354">
        <v>0</v>
      </c>
      <c r="W35354">
        <v>0</v>
      </c>
      <c r="X35354">
        <v>25000000</v>
      </c>
      <c r="Y35354">
        <v>0</v>
      </c>
      <c r="Z35354">
        <v>0</v>
      </c>
      <c r="AA35354">
        <v>0</v>
      </c>
      <c r="AB35354">
        <v>0</v>
      </c>
      <c r="AC35354">
        <v>0</v>
      </c>
      <c r="AD35354">
        <v>0</v>
      </c>
      <c r="AE35354">
        <v>0</v>
      </c>
      <c r="AF35354">
        <v>0</v>
      </c>
      <c r="AG35354">
        <v>0</v>
      </c>
      <c r="AH35354">
        <v>0</v>
      </c>
      <c r="AI35354">
        <v>0</v>
      </c>
      <c r="AJ35354">
        <v>0</v>
      </c>
      <c r="AK35354">
        <v>0</v>
      </c>
      <c r="AL35354">
        <v>0</v>
      </c>
      <c r="AM35354">
        <v>0</v>
      </c>
    </row>
    <row r="35355" spans="1:39" x14ac:dyDescent="0.45">
      <c r="A35355" t="s">
        <v>130559</v>
      </c>
      <c r="B35355" t="s">
        <v>130560</v>
      </c>
      <c r="F35355" t="s">
        <v>114</v>
      </c>
      <c r="G35355" t="s">
        <v>57</v>
      </c>
      <c r="L35355">
        <v>1</v>
      </c>
      <c r="M35355" s="1">
        <v>41690</v>
      </c>
      <c r="N35355" s="2">
        <v>41671</v>
      </c>
      <c r="O35355" t="s">
        <v>84</v>
      </c>
      <c r="P35355">
        <v>2014</v>
      </c>
      <c r="Q35355" s="1">
        <v>41699</v>
      </c>
      <c r="R35355" s="1">
        <v>41699</v>
      </c>
      <c r="S35355">
        <v>0</v>
      </c>
      <c r="T35355">
        <v>0</v>
      </c>
      <c r="U35355">
        <v>0</v>
      </c>
      <c r="V35355">
        <v>0</v>
      </c>
      <c r="W35355">
        <v>0</v>
      </c>
      <c r="X35355">
        <v>0</v>
      </c>
      <c r="Y35355">
        <v>0</v>
      </c>
      <c r="Z35355">
        <v>0</v>
      </c>
      <c r="AA35355">
        <v>0</v>
      </c>
      <c r="AB35355">
        <v>0</v>
      </c>
      <c r="AC35355">
        <v>0</v>
      </c>
      <c r="AD35355">
        <v>0</v>
      </c>
      <c r="AE35355">
        <v>0</v>
      </c>
      <c r="AF35355">
        <v>0</v>
      </c>
      <c r="AG35355">
        <v>0</v>
      </c>
      <c r="AH35355">
        <v>0</v>
      </c>
      <c r="AI35355">
        <v>0</v>
      </c>
      <c r="AJ35355">
        <v>0</v>
      </c>
      <c r="AK35355">
        <v>0</v>
      </c>
      <c r="AL35355">
        <v>0</v>
      </c>
      <c r="AM35355">
        <v>0</v>
      </c>
    </row>
    <row r="35356" spans="1:39" x14ac:dyDescent="0.45">
      <c r="A35356" t="s">
        <v>130561</v>
      </c>
      <c r="B35356" t="s">
        <v>130562</v>
      </c>
      <c r="C35356" t="s">
        <v>130563</v>
      </c>
      <c r="D35356" t="s">
        <v>461</v>
      </c>
      <c r="E35356" t="s">
        <v>462</v>
      </c>
      <c r="F35356" t="s">
        <v>4203</v>
      </c>
      <c r="G35356" t="s">
        <v>57</v>
      </c>
      <c r="H35356" t="s">
        <v>46</v>
      </c>
      <c r="I35356" t="s">
        <v>58</v>
      </c>
      <c r="J35356" t="s">
        <v>2378</v>
      </c>
      <c r="K35356" t="s">
        <v>58713</v>
      </c>
      <c r="L35356">
        <v>1</v>
      </c>
      <c r="M35356" s="1">
        <v>41479</v>
      </c>
      <c r="N35356" s="2">
        <v>41456</v>
      </c>
      <c r="O35356" t="s">
        <v>276</v>
      </c>
      <c r="P35356">
        <v>2013</v>
      </c>
      <c r="Q35356" s="1">
        <v>41821</v>
      </c>
      <c r="R35356" s="1">
        <v>41821</v>
      </c>
      <c r="S35356">
        <v>0</v>
      </c>
      <c r="T35356">
        <v>0</v>
      </c>
      <c r="U35356">
        <v>0</v>
      </c>
      <c r="V35356">
        <v>0</v>
      </c>
      <c r="W35356">
        <v>0</v>
      </c>
      <c r="X35356">
        <v>190000</v>
      </c>
      <c r="Y35356">
        <v>0</v>
      </c>
      <c r="Z35356">
        <v>0</v>
      </c>
      <c r="AA35356">
        <v>0</v>
      </c>
      <c r="AB35356">
        <v>0</v>
      </c>
      <c r="AC35356">
        <v>0</v>
      </c>
      <c r="AD35356">
        <v>0</v>
      </c>
      <c r="AE35356">
        <v>0</v>
      </c>
      <c r="AF35356">
        <v>0</v>
      </c>
      <c r="AG35356">
        <v>0</v>
      </c>
      <c r="AH35356">
        <v>0</v>
      </c>
      <c r="AI35356">
        <v>0</v>
      </c>
      <c r="AJ35356">
        <v>0</v>
      </c>
      <c r="AK35356">
        <v>0</v>
      </c>
      <c r="AL35356">
        <v>0</v>
      </c>
      <c r="AM35356">
        <v>0</v>
      </c>
    </row>
    <row r="35357" spans="1:39" x14ac:dyDescent="0.45">
      <c r="A35357" t="s">
        <v>130564</v>
      </c>
      <c r="B35357" t="s">
        <v>130565</v>
      </c>
      <c r="F35357" t="s">
        <v>114</v>
      </c>
      <c r="G35357" t="s">
        <v>45</v>
      </c>
      <c r="H35357" t="s">
        <v>46</v>
      </c>
      <c r="I35357" t="s">
        <v>91</v>
      </c>
      <c r="J35357" t="s">
        <v>3258</v>
      </c>
      <c r="K35357" t="s">
        <v>94537</v>
      </c>
      <c r="L35357">
        <v>1</v>
      </c>
      <c r="M35357" s="1">
        <v>27760</v>
      </c>
      <c r="N35357" s="2">
        <v>27760</v>
      </c>
      <c r="O35357" t="s">
        <v>3630</v>
      </c>
      <c r="P35357">
        <v>1976</v>
      </c>
      <c r="Q35357" s="1">
        <v>34765</v>
      </c>
      <c r="R35357" s="1">
        <v>34765</v>
      </c>
      <c r="S35357">
        <v>0</v>
      </c>
      <c r="T35357">
        <v>0</v>
      </c>
      <c r="U35357">
        <v>0</v>
      </c>
      <c r="V35357">
        <v>0</v>
      </c>
      <c r="W35357">
        <v>0</v>
      </c>
      <c r="X35357">
        <v>0</v>
      </c>
      <c r="Y35357">
        <v>0</v>
      </c>
      <c r="Z35357">
        <v>0</v>
      </c>
      <c r="AA35357">
        <v>0</v>
      </c>
      <c r="AB35357">
        <v>0</v>
      </c>
      <c r="AC35357">
        <v>0</v>
      </c>
      <c r="AD35357">
        <v>0</v>
      </c>
      <c r="AE35357">
        <v>0</v>
      </c>
      <c r="AF35357">
        <v>0</v>
      </c>
      <c r="AG35357">
        <v>0</v>
      </c>
      <c r="AH35357">
        <v>0</v>
      </c>
      <c r="AI35357">
        <v>0</v>
      </c>
      <c r="AJ35357">
        <v>0</v>
      </c>
      <c r="AK35357">
        <v>0</v>
      </c>
      <c r="AL35357">
        <v>0</v>
      </c>
      <c r="AM35357">
        <v>0</v>
      </c>
    </row>
    <row r="35358" spans="1:39" x14ac:dyDescent="0.45">
      <c r="A35358" t="s">
        <v>130566</v>
      </c>
      <c r="B35358" t="s">
        <v>130567</v>
      </c>
      <c r="D35358" t="s">
        <v>142</v>
      </c>
      <c r="E35358" t="s">
        <v>143</v>
      </c>
      <c r="F35358" s="3">
        <v>25000</v>
      </c>
      <c r="G35358" t="s">
        <v>57</v>
      </c>
      <c r="H35358" t="s">
        <v>46</v>
      </c>
      <c r="I35358" t="s">
        <v>2759</v>
      </c>
      <c r="J35358" t="s">
        <v>2760</v>
      </c>
      <c r="K35358" t="s">
        <v>3031</v>
      </c>
      <c r="L35358">
        <v>1</v>
      </c>
      <c r="Q35358" s="1">
        <v>41234</v>
      </c>
      <c r="R35358" s="1">
        <v>41234</v>
      </c>
      <c r="S35358">
        <v>25000</v>
      </c>
      <c r="T35358">
        <v>0</v>
      </c>
      <c r="U35358">
        <v>0</v>
      </c>
      <c r="V35358">
        <v>0</v>
      </c>
      <c r="W35358">
        <v>0</v>
      </c>
      <c r="X35358">
        <v>0</v>
      </c>
      <c r="Y35358">
        <v>0</v>
      </c>
      <c r="Z35358">
        <v>0</v>
      </c>
      <c r="AA35358">
        <v>0</v>
      </c>
      <c r="AB35358">
        <v>0</v>
      </c>
      <c r="AC35358">
        <v>0</v>
      </c>
      <c r="AD35358">
        <v>0</v>
      </c>
      <c r="AE35358">
        <v>0</v>
      </c>
      <c r="AF35358">
        <v>0</v>
      </c>
      <c r="AG35358">
        <v>0</v>
      </c>
      <c r="AH35358">
        <v>0</v>
      </c>
      <c r="AI35358">
        <v>0</v>
      </c>
      <c r="AJ35358">
        <v>0</v>
      </c>
      <c r="AK35358">
        <v>0</v>
      </c>
      <c r="AL35358">
        <v>0</v>
      </c>
      <c r="AM35358">
        <v>0</v>
      </c>
    </row>
    <row r="35359" spans="1:39" x14ac:dyDescent="0.45">
      <c r="A35359" t="s">
        <v>130568</v>
      </c>
      <c r="B35359" t="s">
        <v>130569</v>
      </c>
      <c r="C35359" t="s">
        <v>130570</v>
      </c>
      <c r="D35359" t="s">
        <v>1757</v>
      </c>
      <c r="E35359" t="s">
        <v>1758</v>
      </c>
      <c r="F35359" t="s">
        <v>282</v>
      </c>
      <c r="G35359" t="s">
        <v>57</v>
      </c>
      <c r="H35359" t="s">
        <v>46</v>
      </c>
      <c r="I35359" t="s">
        <v>169</v>
      </c>
      <c r="J35359" t="s">
        <v>170</v>
      </c>
      <c r="K35359" t="s">
        <v>170</v>
      </c>
      <c r="L35359">
        <v>1</v>
      </c>
      <c r="M35359" s="1">
        <v>41199</v>
      </c>
      <c r="N35359" s="2">
        <v>41183</v>
      </c>
      <c r="O35359" t="s">
        <v>67</v>
      </c>
      <c r="P35359">
        <v>2012</v>
      </c>
      <c r="Q35359" s="1">
        <v>41275</v>
      </c>
      <c r="R35359" s="1">
        <v>41275</v>
      </c>
      <c r="S35359">
        <v>100000</v>
      </c>
      <c r="T35359">
        <v>0</v>
      </c>
      <c r="U35359">
        <v>0</v>
      </c>
      <c r="V35359">
        <v>0</v>
      </c>
      <c r="W35359">
        <v>0</v>
      </c>
      <c r="X35359">
        <v>0</v>
      </c>
      <c r="Y35359">
        <v>0</v>
      </c>
      <c r="Z35359">
        <v>0</v>
      </c>
      <c r="AA35359">
        <v>0</v>
      </c>
      <c r="AB35359">
        <v>0</v>
      </c>
      <c r="AC35359">
        <v>0</v>
      </c>
      <c r="AD35359">
        <v>0</v>
      </c>
      <c r="AE35359">
        <v>0</v>
      </c>
      <c r="AF35359">
        <v>0</v>
      </c>
      <c r="AG35359">
        <v>0</v>
      </c>
      <c r="AH35359">
        <v>0</v>
      </c>
      <c r="AI35359">
        <v>0</v>
      </c>
      <c r="AJ35359">
        <v>0</v>
      </c>
      <c r="AK35359">
        <v>0</v>
      </c>
      <c r="AL35359">
        <v>0</v>
      </c>
      <c r="AM35359">
        <v>0</v>
      </c>
    </row>
    <row r="35360" spans="1:39" x14ac:dyDescent="0.45">
      <c r="A35360" t="s">
        <v>130571</v>
      </c>
      <c r="B35360" t="s">
        <v>130572</v>
      </c>
      <c r="C35360" t="s">
        <v>130573</v>
      </c>
      <c r="D35360" t="s">
        <v>142</v>
      </c>
      <c r="E35360" t="s">
        <v>143</v>
      </c>
      <c r="F35360" s="3">
        <v>40000</v>
      </c>
      <c r="G35360" t="s">
        <v>57</v>
      </c>
      <c r="H35360" t="s">
        <v>129</v>
      </c>
      <c r="J35360" t="s">
        <v>130</v>
      </c>
      <c r="K35360" t="s">
        <v>130</v>
      </c>
      <c r="L35360">
        <v>1</v>
      </c>
      <c r="M35360" s="1">
        <v>40909</v>
      </c>
      <c r="N35360" s="2">
        <v>40909</v>
      </c>
      <c r="O35360" t="s">
        <v>132</v>
      </c>
      <c r="P35360">
        <v>2012</v>
      </c>
      <c r="Q35360" s="1">
        <v>41621</v>
      </c>
      <c r="R35360" s="1">
        <v>41621</v>
      </c>
      <c r="S35360">
        <v>40000</v>
      </c>
      <c r="T35360">
        <v>0</v>
      </c>
      <c r="U35360">
        <v>0</v>
      </c>
      <c r="V35360">
        <v>0</v>
      </c>
      <c r="W35360">
        <v>0</v>
      </c>
      <c r="X35360">
        <v>0</v>
      </c>
      <c r="Y35360">
        <v>0</v>
      </c>
      <c r="Z35360">
        <v>0</v>
      </c>
      <c r="AA35360">
        <v>0</v>
      </c>
      <c r="AB35360">
        <v>0</v>
      </c>
      <c r="AC35360">
        <v>0</v>
      </c>
      <c r="AD35360">
        <v>0</v>
      </c>
      <c r="AE35360">
        <v>0</v>
      </c>
      <c r="AF35360">
        <v>0</v>
      </c>
      <c r="AG35360">
        <v>0</v>
      </c>
      <c r="AH35360">
        <v>0</v>
      </c>
      <c r="AI35360">
        <v>0</v>
      </c>
      <c r="AJ35360">
        <v>0</v>
      </c>
      <c r="AK35360">
        <v>0</v>
      </c>
      <c r="AL35360">
        <v>0</v>
      </c>
      <c r="AM35360">
        <v>0</v>
      </c>
    </row>
    <row r="35361" spans="1:39" x14ac:dyDescent="0.45">
      <c r="A35361" t="s">
        <v>130574</v>
      </c>
      <c r="B35361" t="s">
        <v>130575</v>
      </c>
      <c r="C35361" t="s">
        <v>130576</v>
      </c>
      <c r="D35361" t="s">
        <v>130577</v>
      </c>
      <c r="E35361" t="s">
        <v>99</v>
      </c>
      <c r="F35361" s="3">
        <v>37397</v>
      </c>
      <c r="G35361" t="s">
        <v>57</v>
      </c>
      <c r="H35361" t="s">
        <v>1414</v>
      </c>
      <c r="J35361" t="s">
        <v>1415</v>
      </c>
      <c r="K35361" t="s">
        <v>1415</v>
      </c>
      <c r="L35361">
        <v>1</v>
      </c>
      <c r="M35361" s="1">
        <v>39595</v>
      </c>
      <c r="N35361" s="2">
        <v>39569</v>
      </c>
      <c r="O35361" t="s">
        <v>520</v>
      </c>
      <c r="P35361">
        <v>2008</v>
      </c>
      <c r="Q35361" s="1">
        <v>40282</v>
      </c>
      <c r="R35361" s="1">
        <v>40282</v>
      </c>
      <c r="S35361">
        <v>37397</v>
      </c>
      <c r="T35361">
        <v>0</v>
      </c>
      <c r="U35361">
        <v>0</v>
      </c>
      <c r="V35361">
        <v>0</v>
      </c>
      <c r="W35361">
        <v>0</v>
      </c>
      <c r="X35361">
        <v>0</v>
      </c>
      <c r="Y35361">
        <v>0</v>
      </c>
      <c r="Z35361">
        <v>0</v>
      </c>
      <c r="AA35361">
        <v>0</v>
      </c>
      <c r="AB35361">
        <v>0</v>
      </c>
      <c r="AC35361">
        <v>0</v>
      </c>
      <c r="AD35361">
        <v>0</v>
      </c>
      <c r="AE35361">
        <v>0</v>
      </c>
      <c r="AF35361">
        <v>0</v>
      </c>
      <c r="AG35361">
        <v>0</v>
      </c>
      <c r="AH35361">
        <v>0</v>
      </c>
      <c r="AI35361">
        <v>0</v>
      </c>
      <c r="AJ35361">
        <v>0</v>
      </c>
      <c r="AK35361">
        <v>0</v>
      </c>
      <c r="AL35361">
        <v>0</v>
      </c>
      <c r="AM35361">
        <v>0</v>
      </c>
    </row>
    <row r="35362" spans="1:39" x14ac:dyDescent="0.45">
      <c r="A35362" t="s">
        <v>130578</v>
      </c>
      <c r="B35362" t="s">
        <v>130579</v>
      </c>
      <c r="C35362" t="s">
        <v>130580</v>
      </c>
      <c r="D35362" t="s">
        <v>247</v>
      </c>
      <c r="E35362" t="s">
        <v>248</v>
      </c>
      <c r="F35362" t="s">
        <v>254</v>
      </c>
      <c r="G35362" t="s">
        <v>57</v>
      </c>
      <c r="H35362" t="s">
        <v>46</v>
      </c>
      <c r="I35362" t="s">
        <v>136</v>
      </c>
      <c r="J35362" t="s">
        <v>1672</v>
      </c>
      <c r="K35362" t="s">
        <v>2370</v>
      </c>
      <c r="L35362">
        <v>1</v>
      </c>
      <c r="M35362" s="1">
        <v>8767</v>
      </c>
      <c r="N35362" s="2">
        <v>8767</v>
      </c>
      <c r="O35362" t="s">
        <v>19870</v>
      </c>
      <c r="P35362">
        <v>1924</v>
      </c>
      <c r="Q35362" s="1">
        <v>41674</v>
      </c>
      <c r="R35362" s="1">
        <v>41674</v>
      </c>
      <c r="S35362">
        <v>0</v>
      </c>
      <c r="T35362">
        <v>0</v>
      </c>
      <c r="U35362">
        <v>0</v>
      </c>
      <c r="V35362">
        <v>0</v>
      </c>
      <c r="W35362">
        <v>0</v>
      </c>
      <c r="X35362">
        <v>35000000</v>
      </c>
      <c r="Y35362">
        <v>0</v>
      </c>
      <c r="Z35362">
        <v>0</v>
      </c>
      <c r="AA35362">
        <v>0</v>
      </c>
      <c r="AB35362">
        <v>0</v>
      </c>
      <c r="AC35362">
        <v>0</v>
      </c>
      <c r="AD35362">
        <v>0</v>
      </c>
      <c r="AE35362">
        <v>0</v>
      </c>
      <c r="AF35362">
        <v>0</v>
      </c>
      <c r="AG35362">
        <v>0</v>
      </c>
      <c r="AH35362">
        <v>0</v>
      </c>
      <c r="AI35362">
        <v>0</v>
      </c>
      <c r="AJ35362">
        <v>0</v>
      </c>
      <c r="AK35362">
        <v>0</v>
      </c>
      <c r="AL35362">
        <v>0</v>
      </c>
      <c r="AM35362">
        <v>0</v>
      </c>
    </row>
    <row r="35363" spans="1:39" x14ac:dyDescent="0.45">
      <c r="A35363" t="s">
        <v>130581</v>
      </c>
      <c r="B35363" t="s">
        <v>130582</v>
      </c>
      <c r="C35363" t="s">
        <v>130583</v>
      </c>
      <c r="D35363" t="s">
        <v>653</v>
      </c>
      <c r="E35363" t="s">
        <v>343</v>
      </c>
      <c r="F35363" t="s">
        <v>2549</v>
      </c>
      <c r="G35363" t="s">
        <v>57</v>
      </c>
      <c r="H35363" t="s">
        <v>46</v>
      </c>
      <c r="I35363" t="s">
        <v>169</v>
      </c>
      <c r="J35363" t="s">
        <v>170</v>
      </c>
      <c r="K35363" t="s">
        <v>170</v>
      </c>
      <c r="L35363">
        <v>2</v>
      </c>
      <c r="M35363" s="1">
        <v>40179</v>
      </c>
      <c r="N35363" s="2">
        <v>40179</v>
      </c>
      <c r="O35363" t="s">
        <v>118</v>
      </c>
      <c r="P35363">
        <v>2010</v>
      </c>
      <c r="Q35363" s="1">
        <v>41061</v>
      </c>
      <c r="R35363" s="1">
        <v>41334</v>
      </c>
      <c r="S35363">
        <v>20000</v>
      </c>
      <c r="T35363">
        <v>0</v>
      </c>
      <c r="U35363">
        <v>0</v>
      </c>
      <c r="V35363">
        <v>0</v>
      </c>
      <c r="W35363">
        <v>0</v>
      </c>
      <c r="X35363">
        <v>330000</v>
      </c>
      <c r="Y35363">
        <v>0</v>
      </c>
      <c r="Z35363">
        <v>0</v>
      </c>
      <c r="AA35363">
        <v>0</v>
      </c>
      <c r="AB35363">
        <v>0</v>
      </c>
      <c r="AC35363">
        <v>0</v>
      </c>
      <c r="AD35363">
        <v>0</v>
      </c>
      <c r="AE35363">
        <v>0</v>
      </c>
      <c r="AF35363">
        <v>0</v>
      </c>
      <c r="AG35363">
        <v>0</v>
      </c>
      <c r="AH35363">
        <v>0</v>
      </c>
      <c r="AI35363">
        <v>0</v>
      </c>
      <c r="AJ35363">
        <v>0</v>
      </c>
      <c r="AK35363">
        <v>0</v>
      </c>
      <c r="AL35363">
        <v>0</v>
      </c>
      <c r="AM35363">
        <v>0</v>
      </c>
    </row>
    <row r="35364" spans="1:39" x14ac:dyDescent="0.45">
      <c r="A35364" t="s">
        <v>130584</v>
      </c>
      <c r="B35364" t="s">
        <v>130585</v>
      </c>
      <c r="C35364" t="s">
        <v>130586</v>
      </c>
      <c r="D35364" t="s">
        <v>130587</v>
      </c>
      <c r="E35364" t="s">
        <v>89</v>
      </c>
      <c r="F35364" t="s">
        <v>114</v>
      </c>
      <c r="G35364" t="s">
        <v>57</v>
      </c>
      <c r="H35364" t="s">
        <v>24225</v>
      </c>
      <c r="J35364" t="s">
        <v>24226</v>
      </c>
      <c r="K35364" t="s">
        <v>24227</v>
      </c>
      <c r="L35364">
        <v>1</v>
      </c>
      <c r="M35364" s="1">
        <v>39083</v>
      </c>
      <c r="N35364" s="2">
        <v>39083</v>
      </c>
      <c r="O35364" t="s">
        <v>110</v>
      </c>
      <c r="P35364">
        <v>2007</v>
      </c>
      <c r="Q35364" s="1">
        <v>39083</v>
      </c>
      <c r="R35364" s="1">
        <v>39083</v>
      </c>
      <c r="S35364">
        <v>0</v>
      </c>
      <c r="T35364">
        <v>0</v>
      </c>
      <c r="U35364">
        <v>0</v>
      </c>
      <c r="V35364">
        <v>0</v>
      </c>
      <c r="W35364">
        <v>0</v>
      </c>
      <c r="X35364">
        <v>0</v>
      </c>
      <c r="Y35364">
        <v>0</v>
      </c>
      <c r="Z35364">
        <v>0</v>
      </c>
      <c r="AA35364">
        <v>0</v>
      </c>
      <c r="AB35364">
        <v>0</v>
      </c>
      <c r="AC35364">
        <v>0</v>
      </c>
      <c r="AD35364">
        <v>0</v>
      </c>
      <c r="AE35364">
        <v>0</v>
      </c>
      <c r="AF35364">
        <v>0</v>
      </c>
      <c r="AG35364">
        <v>0</v>
      </c>
      <c r="AH35364">
        <v>0</v>
      </c>
      <c r="AI35364">
        <v>0</v>
      </c>
      <c r="AJ35364">
        <v>0</v>
      </c>
      <c r="AK35364">
        <v>0</v>
      </c>
      <c r="AL35364">
        <v>0</v>
      </c>
      <c r="AM35364">
        <v>0</v>
      </c>
    </row>
    <row r="35365" spans="1:39" x14ac:dyDescent="0.45">
      <c r="A35365" t="s">
        <v>130588</v>
      </c>
      <c r="B35365" t="s">
        <v>130589</v>
      </c>
      <c r="C35365" t="s">
        <v>130590</v>
      </c>
      <c r="D35365" t="s">
        <v>293</v>
      </c>
      <c r="E35365" t="s">
        <v>294</v>
      </c>
      <c r="F35365" t="s">
        <v>130591</v>
      </c>
      <c r="G35365" t="s">
        <v>45</v>
      </c>
      <c r="H35365" t="s">
        <v>74</v>
      </c>
      <c r="J35365" t="s">
        <v>2971</v>
      </c>
      <c r="K35365" t="s">
        <v>130592</v>
      </c>
      <c r="L35365">
        <v>2</v>
      </c>
      <c r="M35365" s="1">
        <v>37257</v>
      </c>
      <c r="N35365" s="2">
        <v>37257</v>
      </c>
      <c r="O35365" t="s">
        <v>554</v>
      </c>
      <c r="P35365">
        <v>2002</v>
      </c>
      <c r="Q35365" s="1">
        <v>40326</v>
      </c>
      <c r="R35365" s="1">
        <v>40897</v>
      </c>
      <c r="S35365">
        <v>0</v>
      </c>
      <c r="T35365">
        <v>4734165</v>
      </c>
      <c r="U35365">
        <v>0</v>
      </c>
      <c r="V35365">
        <v>0</v>
      </c>
      <c r="W35365">
        <v>0</v>
      </c>
      <c r="X35365">
        <v>0</v>
      </c>
      <c r="Y35365">
        <v>0</v>
      </c>
      <c r="Z35365">
        <v>0</v>
      </c>
      <c r="AA35365">
        <v>0</v>
      </c>
      <c r="AB35365">
        <v>0</v>
      </c>
      <c r="AC35365">
        <v>0</v>
      </c>
      <c r="AD35365">
        <v>0</v>
      </c>
      <c r="AE35365">
        <v>0</v>
      </c>
      <c r="AF35365">
        <v>2000000</v>
      </c>
      <c r="AG35365">
        <v>2734165</v>
      </c>
      <c r="AH35365">
        <v>0</v>
      </c>
      <c r="AI35365">
        <v>0</v>
      </c>
      <c r="AJ35365">
        <v>0</v>
      </c>
      <c r="AK35365">
        <v>0</v>
      </c>
      <c r="AL35365">
        <v>0</v>
      </c>
      <c r="AM35365">
        <v>0</v>
      </c>
    </row>
    <row r="35366" spans="1:39" x14ac:dyDescent="0.45">
      <c r="A35366" t="s">
        <v>130593</v>
      </c>
      <c r="B35366" t="s">
        <v>130594</v>
      </c>
      <c r="C35366" t="s">
        <v>130595</v>
      </c>
      <c r="D35366" t="s">
        <v>127</v>
      </c>
      <c r="E35366" t="s">
        <v>128</v>
      </c>
      <c r="F35366" t="s">
        <v>5482</v>
      </c>
      <c r="G35366" t="s">
        <v>57</v>
      </c>
      <c r="H35366" t="s">
        <v>46</v>
      </c>
      <c r="I35366" t="s">
        <v>58</v>
      </c>
      <c r="J35366" t="s">
        <v>1223</v>
      </c>
      <c r="K35366" t="s">
        <v>3249</v>
      </c>
      <c r="L35366">
        <v>1</v>
      </c>
      <c r="Q35366" s="1">
        <v>41640</v>
      </c>
      <c r="R35366" s="1">
        <v>41640</v>
      </c>
      <c r="S35366">
        <v>0</v>
      </c>
      <c r="T35366">
        <v>0</v>
      </c>
      <c r="U35366">
        <v>0</v>
      </c>
      <c r="V35366">
        <v>0</v>
      </c>
      <c r="W35366">
        <v>0</v>
      </c>
      <c r="X35366">
        <v>0</v>
      </c>
      <c r="Y35366">
        <v>850000</v>
      </c>
      <c r="Z35366">
        <v>0</v>
      </c>
      <c r="AA35366">
        <v>0</v>
      </c>
      <c r="AB35366">
        <v>0</v>
      </c>
      <c r="AC35366">
        <v>0</v>
      </c>
      <c r="AD35366">
        <v>0</v>
      </c>
      <c r="AE35366">
        <v>0</v>
      </c>
      <c r="AF35366">
        <v>0</v>
      </c>
      <c r="AG35366">
        <v>0</v>
      </c>
      <c r="AH35366">
        <v>0</v>
      </c>
      <c r="AI35366">
        <v>0</v>
      </c>
      <c r="AJ35366">
        <v>0</v>
      </c>
      <c r="AK35366">
        <v>0</v>
      </c>
      <c r="AL35366">
        <v>0</v>
      </c>
      <c r="AM35366">
        <v>0</v>
      </c>
    </row>
    <row r="35367" spans="1:39" x14ac:dyDescent="0.45">
      <c r="A35367" t="s">
        <v>130596</v>
      </c>
      <c r="B35367" t="s">
        <v>130597</v>
      </c>
      <c r="C35367" t="s">
        <v>130598</v>
      </c>
      <c r="D35367" t="s">
        <v>774</v>
      </c>
      <c r="E35367" t="s">
        <v>775</v>
      </c>
      <c r="F35367" s="3">
        <v>40000</v>
      </c>
      <c r="G35367" t="s">
        <v>57</v>
      </c>
      <c r="H35367" t="s">
        <v>7742</v>
      </c>
      <c r="J35367" t="s">
        <v>31824</v>
      </c>
      <c r="K35367" t="s">
        <v>110100</v>
      </c>
      <c r="L35367">
        <v>1</v>
      </c>
      <c r="M35367" s="1">
        <v>39814</v>
      </c>
      <c r="N35367" s="2">
        <v>39814</v>
      </c>
      <c r="O35367" t="s">
        <v>188</v>
      </c>
      <c r="P35367">
        <v>2009</v>
      </c>
      <c r="Q35367" s="1">
        <v>40945</v>
      </c>
      <c r="R35367" s="1">
        <v>40945</v>
      </c>
      <c r="S35367">
        <v>40000</v>
      </c>
      <c r="T35367">
        <v>0</v>
      </c>
      <c r="U35367">
        <v>0</v>
      </c>
      <c r="V35367">
        <v>0</v>
      </c>
      <c r="W35367">
        <v>0</v>
      </c>
      <c r="X35367">
        <v>0</v>
      </c>
      <c r="Y35367">
        <v>0</v>
      </c>
      <c r="Z35367">
        <v>0</v>
      </c>
      <c r="AA35367">
        <v>0</v>
      </c>
      <c r="AB35367">
        <v>0</v>
      </c>
      <c r="AC35367">
        <v>0</v>
      </c>
      <c r="AD35367">
        <v>0</v>
      </c>
      <c r="AE35367">
        <v>0</v>
      </c>
      <c r="AF35367">
        <v>0</v>
      </c>
      <c r="AG35367">
        <v>0</v>
      </c>
      <c r="AH35367">
        <v>0</v>
      </c>
      <c r="AI35367">
        <v>0</v>
      </c>
      <c r="AJ35367">
        <v>0</v>
      </c>
      <c r="AK35367">
        <v>0</v>
      </c>
      <c r="AL35367">
        <v>0</v>
      </c>
      <c r="AM35367">
        <v>0</v>
      </c>
    </row>
    <row r="35368" spans="1:39" x14ac:dyDescent="0.45">
      <c r="A35368" t="s">
        <v>130599</v>
      </c>
      <c r="B35368" t="s">
        <v>130600</v>
      </c>
      <c r="C35368" t="s">
        <v>130601</v>
      </c>
      <c r="D35368" t="s">
        <v>161</v>
      </c>
      <c r="E35368" t="s">
        <v>162</v>
      </c>
      <c r="F35368" s="3">
        <v>20000</v>
      </c>
      <c r="G35368" t="s">
        <v>57</v>
      </c>
      <c r="L35368">
        <v>1</v>
      </c>
      <c r="M35368" s="1">
        <v>41365</v>
      </c>
      <c r="N35368" s="2">
        <v>41365</v>
      </c>
      <c r="O35368" t="s">
        <v>439</v>
      </c>
      <c r="P35368">
        <v>2013</v>
      </c>
      <c r="Q35368" s="1">
        <v>41844</v>
      </c>
      <c r="R35368" s="1">
        <v>41844</v>
      </c>
      <c r="S35368">
        <v>20000</v>
      </c>
      <c r="T35368">
        <v>0</v>
      </c>
      <c r="U35368">
        <v>0</v>
      </c>
      <c r="V35368">
        <v>0</v>
      </c>
      <c r="W35368">
        <v>0</v>
      </c>
      <c r="X35368">
        <v>0</v>
      </c>
      <c r="Y35368">
        <v>0</v>
      </c>
      <c r="Z35368">
        <v>0</v>
      </c>
      <c r="AA35368">
        <v>0</v>
      </c>
      <c r="AB35368">
        <v>0</v>
      </c>
      <c r="AC35368">
        <v>0</v>
      </c>
      <c r="AD35368">
        <v>0</v>
      </c>
      <c r="AE35368">
        <v>0</v>
      </c>
      <c r="AF35368">
        <v>0</v>
      </c>
      <c r="AG35368">
        <v>0</v>
      </c>
      <c r="AH35368">
        <v>0</v>
      </c>
      <c r="AI35368">
        <v>0</v>
      </c>
      <c r="AJ35368">
        <v>0</v>
      </c>
      <c r="AK35368">
        <v>0</v>
      </c>
      <c r="AL35368">
        <v>0</v>
      </c>
      <c r="AM35368">
        <v>0</v>
      </c>
    </row>
    <row r="35369" spans="1:39" x14ac:dyDescent="0.45">
      <c r="A35369" t="s">
        <v>130602</v>
      </c>
      <c r="B35369" t="s">
        <v>130603</v>
      </c>
      <c r="C35369" t="s">
        <v>130604</v>
      </c>
      <c r="D35369" t="s">
        <v>54</v>
      </c>
      <c r="E35369" t="s">
        <v>55</v>
      </c>
      <c r="F35369" t="s">
        <v>230</v>
      </c>
      <c r="G35369" t="s">
        <v>57</v>
      </c>
      <c r="H35369" t="s">
        <v>223</v>
      </c>
      <c r="J35369" t="s">
        <v>224</v>
      </c>
      <c r="K35369" t="s">
        <v>224</v>
      </c>
      <c r="L35369">
        <v>3</v>
      </c>
      <c r="M35369" s="1">
        <v>39448</v>
      </c>
      <c r="N35369" s="2">
        <v>39448</v>
      </c>
      <c r="O35369" t="s">
        <v>181</v>
      </c>
      <c r="P35369">
        <v>2008</v>
      </c>
      <c r="Q35369" s="1">
        <v>40148</v>
      </c>
      <c r="R35369" s="1">
        <v>40878</v>
      </c>
      <c r="S35369">
        <v>0</v>
      </c>
      <c r="T35369">
        <v>1500000</v>
      </c>
      <c r="U35369">
        <v>0</v>
      </c>
      <c r="V35369">
        <v>0</v>
      </c>
      <c r="W35369">
        <v>0</v>
      </c>
      <c r="X35369">
        <v>0</v>
      </c>
      <c r="Y35369">
        <v>1500000</v>
      </c>
      <c r="Z35369">
        <v>0</v>
      </c>
      <c r="AA35369">
        <v>0</v>
      </c>
      <c r="AB35369">
        <v>0</v>
      </c>
      <c r="AC35369">
        <v>0</v>
      </c>
      <c r="AD35369">
        <v>0</v>
      </c>
      <c r="AE35369">
        <v>0</v>
      </c>
      <c r="AF35369">
        <v>0</v>
      </c>
      <c r="AG35369">
        <v>0</v>
      </c>
      <c r="AH35369">
        <v>0</v>
      </c>
      <c r="AI35369">
        <v>0</v>
      </c>
      <c r="AJ35369">
        <v>0</v>
      </c>
      <c r="AK35369">
        <v>0</v>
      </c>
      <c r="AL35369">
        <v>0</v>
      </c>
      <c r="AM35369">
        <v>0</v>
      </c>
    </row>
    <row r="35370" spans="1:39" x14ac:dyDescent="0.45">
      <c r="A35370" t="s">
        <v>130605</v>
      </c>
      <c r="B35370" t="s">
        <v>130606</v>
      </c>
      <c r="C35370" t="s">
        <v>130607</v>
      </c>
      <c r="D35370" t="s">
        <v>32874</v>
      </c>
      <c r="E35370" t="s">
        <v>89</v>
      </c>
      <c r="F35370" t="s">
        <v>109</v>
      </c>
      <c r="G35370" t="s">
        <v>57</v>
      </c>
      <c r="H35370" t="s">
        <v>46</v>
      </c>
      <c r="I35370" t="s">
        <v>91</v>
      </c>
      <c r="J35370" t="s">
        <v>3258</v>
      </c>
      <c r="K35370" t="s">
        <v>2520</v>
      </c>
      <c r="L35370">
        <v>1</v>
      </c>
      <c r="M35370" s="1">
        <v>33388</v>
      </c>
      <c r="N35370" s="2">
        <v>33359</v>
      </c>
      <c r="O35370" t="s">
        <v>1580</v>
      </c>
      <c r="P35370">
        <v>1991</v>
      </c>
      <c r="Q35370" s="1">
        <v>38678</v>
      </c>
      <c r="R35370" s="1">
        <v>38678</v>
      </c>
      <c r="S35370">
        <v>0</v>
      </c>
      <c r="T35370">
        <v>2000000</v>
      </c>
      <c r="U35370">
        <v>0</v>
      </c>
      <c r="V35370">
        <v>0</v>
      </c>
      <c r="W35370">
        <v>0</v>
      </c>
      <c r="X35370">
        <v>0</v>
      </c>
      <c r="Y35370">
        <v>0</v>
      </c>
      <c r="Z35370">
        <v>0</v>
      </c>
      <c r="AA35370">
        <v>0</v>
      </c>
      <c r="AB35370">
        <v>0</v>
      </c>
      <c r="AC35370">
        <v>0</v>
      </c>
      <c r="AD35370">
        <v>0</v>
      </c>
      <c r="AE35370">
        <v>0</v>
      </c>
      <c r="AF35370">
        <v>0</v>
      </c>
      <c r="AG35370">
        <v>0</v>
      </c>
      <c r="AH35370">
        <v>0</v>
      </c>
      <c r="AI35370">
        <v>0</v>
      </c>
      <c r="AJ35370">
        <v>0</v>
      </c>
      <c r="AK35370">
        <v>0</v>
      </c>
      <c r="AL35370">
        <v>0</v>
      </c>
      <c r="AM35370">
        <v>0</v>
      </c>
    </row>
    <row r="35371" spans="1:39" x14ac:dyDescent="0.45">
      <c r="A35371" t="s">
        <v>130608</v>
      </c>
      <c r="B35371" t="s">
        <v>130609</v>
      </c>
      <c r="C35371" t="s">
        <v>130610</v>
      </c>
      <c r="D35371" t="s">
        <v>130611</v>
      </c>
      <c r="E35371" t="s">
        <v>3956</v>
      </c>
      <c r="F35371" t="s">
        <v>130612</v>
      </c>
      <c r="G35371" t="s">
        <v>57</v>
      </c>
      <c r="H35371" t="s">
        <v>46</v>
      </c>
      <c r="I35371" t="s">
        <v>2923</v>
      </c>
      <c r="J35371" t="s">
        <v>3153</v>
      </c>
      <c r="K35371" t="s">
        <v>3154</v>
      </c>
      <c r="L35371">
        <v>1</v>
      </c>
      <c r="M35371" s="1">
        <v>40544</v>
      </c>
      <c r="N35371" s="2">
        <v>40544</v>
      </c>
      <c r="O35371" t="s">
        <v>528</v>
      </c>
      <c r="P35371">
        <v>2011</v>
      </c>
      <c r="Q35371" s="1">
        <v>41374</v>
      </c>
      <c r="R35371" s="1">
        <v>41374</v>
      </c>
      <c r="S35371">
        <v>0</v>
      </c>
      <c r="T35371">
        <v>566319</v>
      </c>
      <c r="U35371">
        <v>0</v>
      </c>
      <c r="V35371">
        <v>0</v>
      </c>
      <c r="W35371">
        <v>0</v>
      </c>
      <c r="X35371">
        <v>0</v>
      </c>
      <c r="Y35371">
        <v>0</v>
      </c>
      <c r="Z35371">
        <v>0</v>
      </c>
      <c r="AA35371">
        <v>0</v>
      </c>
      <c r="AB35371">
        <v>0</v>
      </c>
      <c r="AC35371">
        <v>0</v>
      </c>
      <c r="AD35371">
        <v>0</v>
      </c>
      <c r="AE35371">
        <v>0</v>
      </c>
      <c r="AF35371">
        <v>0</v>
      </c>
      <c r="AG35371">
        <v>0</v>
      </c>
      <c r="AH35371">
        <v>0</v>
      </c>
      <c r="AI35371">
        <v>0</v>
      </c>
      <c r="AJ35371">
        <v>0</v>
      </c>
      <c r="AK35371">
        <v>0</v>
      </c>
      <c r="AL35371">
        <v>0</v>
      </c>
      <c r="AM35371">
        <v>0</v>
      </c>
    </row>
    <row r="35372" spans="1:39" x14ac:dyDescent="0.45">
      <c r="A35372" t="s">
        <v>130613</v>
      </c>
      <c r="B35372" t="s">
        <v>130614</v>
      </c>
      <c r="C35372" t="s">
        <v>130615</v>
      </c>
      <c r="F35372" t="s">
        <v>282</v>
      </c>
      <c r="G35372" t="s">
        <v>57</v>
      </c>
      <c r="L35372">
        <v>1</v>
      </c>
      <c r="Q35372" s="1">
        <v>41896</v>
      </c>
      <c r="R35372" s="1">
        <v>41896</v>
      </c>
      <c r="S35372">
        <v>100000</v>
      </c>
      <c r="T35372">
        <v>0</v>
      </c>
      <c r="U35372">
        <v>0</v>
      </c>
      <c r="V35372">
        <v>0</v>
      </c>
      <c r="W35372">
        <v>0</v>
      </c>
      <c r="X35372">
        <v>0</v>
      </c>
      <c r="Y35372">
        <v>0</v>
      </c>
      <c r="Z35372">
        <v>0</v>
      </c>
      <c r="AA35372">
        <v>0</v>
      </c>
      <c r="AB35372">
        <v>0</v>
      </c>
      <c r="AC35372">
        <v>0</v>
      </c>
      <c r="AD35372">
        <v>0</v>
      </c>
      <c r="AE35372">
        <v>0</v>
      </c>
      <c r="AF35372">
        <v>0</v>
      </c>
      <c r="AG35372">
        <v>0</v>
      </c>
      <c r="AH35372">
        <v>0</v>
      </c>
      <c r="AI35372">
        <v>0</v>
      </c>
      <c r="AJ35372">
        <v>0</v>
      </c>
      <c r="AK35372">
        <v>0</v>
      </c>
      <c r="AL35372">
        <v>0</v>
      </c>
      <c r="AM35372">
        <v>0</v>
      </c>
    </row>
    <row r="35373" spans="1:39" x14ac:dyDescent="0.45">
      <c r="A35373" t="s">
        <v>130616</v>
      </c>
      <c r="B35373" t="s">
        <v>130617</v>
      </c>
      <c r="C35373" t="s">
        <v>130618</v>
      </c>
      <c r="D35373" t="s">
        <v>130619</v>
      </c>
      <c r="E35373" t="s">
        <v>99</v>
      </c>
      <c r="F35373" t="s">
        <v>222</v>
      </c>
      <c r="G35373" t="s">
        <v>57</v>
      </c>
      <c r="H35373" t="s">
        <v>46</v>
      </c>
      <c r="I35373" t="s">
        <v>58</v>
      </c>
      <c r="J35373" t="s">
        <v>198</v>
      </c>
      <c r="K35373" t="s">
        <v>199</v>
      </c>
      <c r="L35373">
        <v>1</v>
      </c>
      <c r="M35373" s="1">
        <v>38718</v>
      </c>
      <c r="N35373" s="2">
        <v>38718</v>
      </c>
      <c r="O35373" t="s">
        <v>430</v>
      </c>
      <c r="P35373">
        <v>2006</v>
      </c>
      <c r="Q35373" s="1">
        <v>40179</v>
      </c>
      <c r="R35373" s="1">
        <v>40179</v>
      </c>
      <c r="S35373">
        <v>0</v>
      </c>
      <c r="T35373">
        <v>10000000</v>
      </c>
      <c r="U35373">
        <v>0</v>
      </c>
      <c r="V35373">
        <v>0</v>
      </c>
      <c r="W35373">
        <v>0</v>
      </c>
      <c r="X35373">
        <v>0</v>
      </c>
      <c r="Y35373">
        <v>0</v>
      </c>
      <c r="Z35373">
        <v>0</v>
      </c>
      <c r="AA35373">
        <v>0</v>
      </c>
      <c r="AB35373">
        <v>0</v>
      </c>
      <c r="AC35373">
        <v>0</v>
      </c>
      <c r="AD35373">
        <v>0</v>
      </c>
      <c r="AE35373">
        <v>0</v>
      </c>
      <c r="AF35373">
        <v>10000000</v>
      </c>
      <c r="AG35373">
        <v>0</v>
      </c>
      <c r="AH35373">
        <v>0</v>
      </c>
      <c r="AI35373">
        <v>0</v>
      </c>
      <c r="AJ35373">
        <v>0</v>
      </c>
      <c r="AK35373">
        <v>0</v>
      </c>
      <c r="AL35373">
        <v>0</v>
      </c>
      <c r="AM35373">
        <v>0</v>
      </c>
    </row>
    <row r="35374" spans="1:39" x14ac:dyDescent="0.45">
      <c r="A35374" t="s">
        <v>130620</v>
      </c>
      <c r="B35374" t="s">
        <v>130621</v>
      </c>
      <c r="C35374" t="s">
        <v>130622</v>
      </c>
      <c r="D35374" t="s">
        <v>315</v>
      </c>
      <c r="E35374" t="s">
        <v>316</v>
      </c>
      <c r="F35374" t="s">
        <v>25189</v>
      </c>
      <c r="G35374" t="s">
        <v>45</v>
      </c>
      <c r="H35374" t="s">
        <v>46</v>
      </c>
      <c r="I35374" t="s">
        <v>58</v>
      </c>
      <c r="J35374" t="s">
        <v>198</v>
      </c>
      <c r="K35374" t="s">
        <v>833</v>
      </c>
      <c r="L35374">
        <v>4</v>
      </c>
      <c r="M35374" s="1">
        <v>40544</v>
      </c>
      <c r="N35374" s="2">
        <v>40544</v>
      </c>
      <c r="O35374" t="s">
        <v>528</v>
      </c>
      <c r="P35374">
        <v>2011</v>
      </c>
      <c r="Q35374" s="1">
        <v>40778</v>
      </c>
      <c r="R35374" s="1">
        <v>41723</v>
      </c>
      <c r="S35374">
        <v>0</v>
      </c>
      <c r="T35374">
        <v>69000000</v>
      </c>
      <c r="U35374">
        <v>0</v>
      </c>
      <c r="V35374">
        <v>0</v>
      </c>
      <c r="W35374">
        <v>0</v>
      </c>
      <c r="X35374">
        <v>0</v>
      </c>
      <c r="Y35374">
        <v>0</v>
      </c>
      <c r="Z35374">
        <v>0</v>
      </c>
      <c r="AA35374">
        <v>0</v>
      </c>
      <c r="AB35374">
        <v>0</v>
      </c>
      <c r="AC35374">
        <v>0</v>
      </c>
      <c r="AD35374">
        <v>0</v>
      </c>
      <c r="AE35374">
        <v>0</v>
      </c>
      <c r="AF35374">
        <v>9000000</v>
      </c>
      <c r="AG35374">
        <v>20000000</v>
      </c>
      <c r="AH35374">
        <v>40000000</v>
      </c>
      <c r="AI35374">
        <v>0</v>
      </c>
      <c r="AJ35374">
        <v>0</v>
      </c>
      <c r="AK35374">
        <v>0</v>
      </c>
      <c r="AL35374">
        <v>0</v>
      </c>
      <c r="AM35374">
        <v>0</v>
      </c>
    </row>
    <row r="35375" spans="1:39" x14ac:dyDescent="0.45">
      <c r="A35375" t="s">
        <v>130623</v>
      </c>
      <c r="B35375" t="s">
        <v>130624</v>
      </c>
      <c r="C35375" t="s">
        <v>130625</v>
      </c>
      <c r="D35375" t="s">
        <v>142</v>
      </c>
      <c r="E35375" t="s">
        <v>143</v>
      </c>
      <c r="F35375" t="s">
        <v>114</v>
      </c>
      <c r="G35375" t="s">
        <v>57</v>
      </c>
      <c r="H35375" t="s">
        <v>46</v>
      </c>
      <c r="I35375" t="s">
        <v>2223</v>
      </c>
      <c r="J35375" t="s">
        <v>2456</v>
      </c>
      <c r="K35375" t="s">
        <v>6939</v>
      </c>
      <c r="L35375">
        <v>1</v>
      </c>
      <c r="M35375" s="1">
        <v>40397</v>
      </c>
      <c r="N35375" s="2">
        <v>40391</v>
      </c>
      <c r="O35375" t="s">
        <v>200</v>
      </c>
      <c r="P35375">
        <v>2010</v>
      </c>
      <c r="Q35375" s="1">
        <v>41661</v>
      </c>
      <c r="R35375" s="1">
        <v>41661</v>
      </c>
      <c r="S35375">
        <v>0</v>
      </c>
      <c r="T35375">
        <v>0</v>
      </c>
      <c r="U35375">
        <v>0</v>
      </c>
      <c r="V35375">
        <v>0</v>
      </c>
      <c r="W35375">
        <v>0</v>
      </c>
      <c r="X35375">
        <v>0</v>
      </c>
      <c r="Y35375">
        <v>0</v>
      </c>
      <c r="Z35375">
        <v>0</v>
      </c>
      <c r="AA35375">
        <v>0</v>
      </c>
      <c r="AB35375">
        <v>0</v>
      </c>
      <c r="AC35375">
        <v>0</v>
      </c>
      <c r="AD35375">
        <v>0</v>
      </c>
      <c r="AE35375">
        <v>0</v>
      </c>
      <c r="AF35375">
        <v>0</v>
      </c>
      <c r="AG35375">
        <v>0</v>
      </c>
      <c r="AH35375">
        <v>0</v>
      </c>
      <c r="AI35375">
        <v>0</v>
      </c>
      <c r="AJ35375">
        <v>0</v>
      </c>
      <c r="AK35375">
        <v>0</v>
      </c>
      <c r="AL35375">
        <v>0</v>
      </c>
      <c r="AM35375">
        <v>0</v>
      </c>
    </row>
    <row r="35376" spans="1:39" x14ac:dyDescent="0.45">
      <c r="A35376" t="s">
        <v>130626</v>
      </c>
      <c r="B35376" t="s">
        <v>130627</v>
      </c>
      <c r="C35376" t="s">
        <v>130628</v>
      </c>
      <c r="D35376" t="s">
        <v>130629</v>
      </c>
      <c r="E35376" t="s">
        <v>248</v>
      </c>
      <c r="F35376" t="s">
        <v>7310</v>
      </c>
      <c r="G35376" t="s">
        <v>101</v>
      </c>
      <c r="H35376" t="s">
        <v>46</v>
      </c>
      <c r="I35376" t="s">
        <v>148</v>
      </c>
      <c r="J35376" t="s">
        <v>149</v>
      </c>
      <c r="K35376" t="s">
        <v>43471</v>
      </c>
      <c r="L35376">
        <v>2</v>
      </c>
      <c r="M35376" s="1">
        <v>41122</v>
      </c>
      <c r="N35376" s="2">
        <v>41122</v>
      </c>
      <c r="O35376" t="s">
        <v>596</v>
      </c>
      <c r="P35376">
        <v>2012</v>
      </c>
      <c r="Q35376" s="1">
        <v>41369</v>
      </c>
      <c r="R35376" s="1">
        <v>41410</v>
      </c>
      <c r="S35376">
        <v>125000</v>
      </c>
      <c r="T35376">
        <v>0</v>
      </c>
      <c r="U35376">
        <v>0</v>
      </c>
      <c r="V35376">
        <v>0</v>
      </c>
      <c r="W35376">
        <v>0</v>
      </c>
      <c r="X35376">
        <v>0</v>
      </c>
      <c r="Y35376">
        <v>0</v>
      </c>
      <c r="Z35376">
        <v>0</v>
      </c>
      <c r="AA35376">
        <v>0</v>
      </c>
      <c r="AB35376">
        <v>0</v>
      </c>
      <c r="AC35376">
        <v>0</v>
      </c>
      <c r="AD35376">
        <v>0</v>
      </c>
      <c r="AE35376">
        <v>0</v>
      </c>
      <c r="AF35376">
        <v>0</v>
      </c>
      <c r="AG35376">
        <v>0</v>
      </c>
      <c r="AH35376">
        <v>0</v>
      </c>
      <c r="AI35376">
        <v>0</v>
      </c>
      <c r="AJ35376">
        <v>0</v>
      </c>
      <c r="AK35376">
        <v>0</v>
      </c>
      <c r="AL35376">
        <v>0</v>
      </c>
      <c r="AM35376">
        <v>0</v>
      </c>
    </row>
    <row r="35377" spans="1:39" x14ac:dyDescent="0.45">
      <c r="A35377" t="s">
        <v>130630</v>
      </c>
      <c r="B35377" t="s">
        <v>130631</v>
      </c>
      <c r="C35377" t="s">
        <v>130632</v>
      </c>
      <c r="D35377" t="s">
        <v>130633</v>
      </c>
      <c r="E35377" t="s">
        <v>229</v>
      </c>
      <c r="F35377" t="s">
        <v>10377</v>
      </c>
      <c r="G35377" t="s">
        <v>57</v>
      </c>
      <c r="H35377" t="s">
        <v>46</v>
      </c>
      <c r="I35377" t="s">
        <v>47</v>
      </c>
      <c r="J35377" t="s">
        <v>48</v>
      </c>
      <c r="K35377" t="s">
        <v>49</v>
      </c>
      <c r="L35377">
        <v>2</v>
      </c>
      <c r="M35377" s="1">
        <v>40179</v>
      </c>
      <c r="N35377" s="2">
        <v>40179</v>
      </c>
      <c r="O35377" t="s">
        <v>118</v>
      </c>
      <c r="P35377">
        <v>2010</v>
      </c>
      <c r="Q35377" s="1">
        <v>40179</v>
      </c>
      <c r="R35377" s="1">
        <v>41428</v>
      </c>
      <c r="S35377">
        <v>0</v>
      </c>
      <c r="T35377">
        <v>60000000</v>
      </c>
      <c r="U35377">
        <v>0</v>
      </c>
      <c r="V35377">
        <v>0</v>
      </c>
      <c r="W35377">
        <v>0</v>
      </c>
      <c r="X35377">
        <v>0</v>
      </c>
      <c r="Y35377">
        <v>0</v>
      </c>
      <c r="Z35377">
        <v>0</v>
      </c>
      <c r="AA35377">
        <v>30000000</v>
      </c>
      <c r="AB35377">
        <v>0</v>
      </c>
      <c r="AC35377">
        <v>0</v>
      </c>
      <c r="AD35377">
        <v>0</v>
      </c>
      <c r="AE35377">
        <v>0</v>
      </c>
      <c r="AF35377">
        <v>0</v>
      </c>
      <c r="AG35377">
        <v>0</v>
      </c>
      <c r="AH35377">
        <v>0</v>
      </c>
      <c r="AI35377">
        <v>0</v>
      </c>
      <c r="AJ35377">
        <v>0</v>
      </c>
      <c r="AK35377">
        <v>0</v>
      </c>
      <c r="AL35377">
        <v>0</v>
      </c>
      <c r="AM35377">
        <v>0</v>
      </c>
    </row>
    <row r="35378" spans="1:39" x14ac:dyDescent="0.45">
      <c r="A35378" t="s">
        <v>130634</v>
      </c>
      <c r="B35378" t="s">
        <v>130635</v>
      </c>
      <c r="C35378" t="s">
        <v>130636</v>
      </c>
      <c r="D35378" t="s">
        <v>130637</v>
      </c>
      <c r="E35378" t="s">
        <v>248</v>
      </c>
      <c r="F35378" t="s">
        <v>114</v>
      </c>
      <c r="G35378" t="s">
        <v>57</v>
      </c>
      <c r="H35378" t="s">
        <v>74</v>
      </c>
      <c r="J35378" t="s">
        <v>12383</v>
      </c>
      <c r="K35378" t="s">
        <v>12383</v>
      </c>
      <c r="L35378">
        <v>1</v>
      </c>
      <c r="M35378" s="1">
        <v>40909</v>
      </c>
      <c r="N35378" s="2">
        <v>40909</v>
      </c>
      <c r="O35378" t="s">
        <v>132</v>
      </c>
      <c r="P35378">
        <v>2012</v>
      </c>
      <c r="Q35378" s="1">
        <v>41091</v>
      </c>
      <c r="R35378" s="1">
        <v>41091</v>
      </c>
      <c r="S35378">
        <v>0</v>
      </c>
      <c r="T35378">
        <v>0</v>
      </c>
      <c r="U35378">
        <v>0</v>
      </c>
      <c r="V35378">
        <v>0</v>
      </c>
      <c r="W35378">
        <v>0</v>
      </c>
      <c r="X35378">
        <v>0</v>
      </c>
      <c r="Y35378">
        <v>0</v>
      </c>
      <c r="Z35378">
        <v>0</v>
      </c>
      <c r="AA35378">
        <v>0</v>
      </c>
      <c r="AB35378">
        <v>0</v>
      </c>
      <c r="AC35378">
        <v>0</v>
      </c>
      <c r="AD35378">
        <v>0</v>
      </c>
      <c r="AE35378">
        <v>0</v>
      </c>
      <c r="AF35378">
        <v>0</v>
      </c>
      <c r="AG35378">
        <v>0</v>
      </c>
      <c r="AH35378">
        <v>0</v>
      </c>
      <c r="AI35378">
        <v>0</v>
      </c>
      <c r="AJ35378">
        <v>0</v>
      </c>
      <c r="AK35378">
        <v>0</v>
      </c>
      <c r="AL35378">
        <v>0</v>
      </c>
      <c r="AM35378">
        <v>0</v>
      </c>
    </row>
    <row r="35379" spans="1:39" x14ac:dyDescent="0.45">
      <c r="A35379" t="s">
        <v>130638</v>
      </c>
      <c r="B35379" t="s">
        <v>130639</v>
      </c>
      <c r="D35379" t="s">
        <v>54</v>
      </c>
      <c r="E35379" t="s">
        <v>55</v>
      </c>
      <c r="F35379" t="s">
        <v>114</v>
      </c>
      <c r="G35379" t="s">
        <v>57</v>
      </c>
      <c r="H35379" t="s">
        <v>46</v>
      </c>
      <c r="I35379" t="s">
        <v>58</v>
      </c>
      <c r="J35379" t="s">
        <v>59</v>
      </c>
      <c r="K35379" t="s">
        <v>385</v>
      </c>
      <c r="L35379">
        <v>1</v>
      </c>
      <c r="Q35379" s="1">
        <v>40933</v>
      </c>
      <c r="R35379" s="1">
        <v>40933</v>
      </c>
      <c r="S35379">
        <v>0</v>
      </c>
      <c r="T35379">
        <v>0</v>
      </c>
      <c r="U35379">
        <v>0</v>
      </c>
      <c r="V35379">
        <v>0</v>
      </c>
      <c r="W35379">
        <v>0</v>
      </c>
      <c r="X35379">
        <v>0</v>
      </c>
      <c r="Y35379">
        <v>0</v>
      </c>
      <c r="Z35379">
        <v>0</v>
      </c>
      <c r="AA35379">
        <v>0</v>
      </c>
      <c r="AB35379">
        <v>0</v>
      </c>
      <c r="AC35379">
        <v>0</v>
      </c>
      <c r="AD35379">
        <v>0</v>
      </c>
      <c r="AE35379">
        <v>0</v>
      </c>
      <c r="AF35379">
        <v>0</v>
      </c>
      <c r="AG35379">
        <v>0</v>
      </c>
      <c r="AH35379">
        <v>0</v>
      </c>
      <c r="AI35379">
        <v>0</v>
      </c>
      <c r="AJ35379">
        <v>0</v>
      </c>
      <c r="AK35379">
        <v>0</v>
      </c>
      <c r="AL35379">
        <v>0</v>
      </c>
      <c r="AM35379">
        <v>0</v>
      </c>
    </row>
    <row r="35380" spans="1:39" x14ac:dyDescent="0.45">
      <c r="A35380" t="s">
        <v>130640</v>
      </c>
      <c r="B35380" t="s">
        <v>130641</v>
      </c>
      <c r="C35380" t="s">
        <v>130642</v>
      </c>
      <c r="D35380" t="s">
        <v>88</v>
      </c>
      <c r="E35380" t="s">
        <v>89</v>
      </c>
      <c r="F35380" t="s">
        <v>846</v>
      </c>
      <c r="G35380" t="s">
        <v>45</v>
      </c>
      <c r="H35380" t="s">
        <v>46</v>
      </c>
      <c r="I35380" t="s">
        <v>136</v>
      </c>
      <c r="J35380" t="s">
        <v>1672</v>
      </c>
      <c r="K35380" t="s">
        <v>1672</v>
      </c>
      <c r="L35380">
        <v>1</v>
      </c>
      <c r="M35380" s="1">
        <v>35431</v>
      </c>
      <c r="N35380" s="2">
        <v>35431</v>
      </c>
      <c r="O35380" t="s">
        <v>1513</v>
      </c>
      <c r="P35380">
        <v>1997</v>
      </c>
      <c r="Q35380" s="1">
        <v>38534</v>
      </c>
      <c r="R35380" s="1">
        <v>38534</v>
      </c>
      <c r="S35380">
        <v>0</v>
      </c>
      <c r="T35380">
        <v>1000000</v>
      </c>
      <c r="U35380">
        <v>0</v>
      </c>
      <c r="V35380">
        <v>0</v>
      </c>
      <c r="W35380">
        <v>0</v>
      </c>
      <c r="X35380">
        <v>0</v>
      </c>
      <c r="Y35380">
        <v>0</v>
      </c>
      <c r="Z35380">
        <v>0</v>
      </c>
      <c r="AA35380">
        <v>0</v>
      </c>
      <c r="AB35380">
        <v>0</v>
      </c>
      <c r="AC35380">
        <v>0</v>
      </c>
      <c r="AD35380">
        <v>0</v>
      </c>
      <c r="AE35380">
        <v>0</v>
      </c>
      <c r="AF35380">
        <v>0</v>
      </c>
      <c r="AG35380">
        <v>0</v>
      </c>
      <c r="AH35380">
        <v>0</v>
      </c>
      <c r="AI35380">
        <v>0</v>
      </c>
      <c r="AJ35380">
        <v>0</v>
      </c>
      <c r="AK35380">
        <v>0</v>
      </c>
      <c r="AL35380">
        <v>0</v>
      </c>
      <c r="AM35380">
        <v>0</v>
      </c>
    </row>
    <row r="35381" spans="1:39" x14ac:dyDescent="0.45">
      <c r="A35381" t="s">
        <v>130643</v>
      </c>
      <c r="B35381" t="s">
        <v>130644</v>
      </c>
      <c r="C35381" t="s">
        <v>130645</v>
      </c>
      <c r="D35381" t="s">
        <v>88</v>
      </c>
      <c r="E35381" t="s">
        <v>89</v>
      </c>
      <c r="F35381" t="s">
        <v>114</v>
      </c>
      <c r="G35381" t="s">
        <v>57</v>
      </c>
      <c r="H35381" t="s">
        <v>1146</v>
      </c>
      <c r="J35381" t="s">
        <v>10700</v>
      </c>
      <c r="K35381" t="s">
        <v>130646</v>
      </c>
      <c r="L35381">
        <v>1</v>
      </c>
      <c r="M35381" s="1">
        <v>40931</v>
      </c>
      <c r="N35381" s="2">
        <v>40909</v>
      </c>
      <c r="O35381" t="s">
        <v>132</v>
      </c>
      <c r="P35381">
        <v>2012</v>
      </c>
      <c r="Q35381" s="1">
        <v>40994</v>
      </c>
      <c r="R35381" s="1">
        <v>40994</v>
      </c>
      <c r="S35381">
        <v>0</v>
      </c>
      <c r="T35381">
        <v>0</v>
      </c>
      <c r="U35381">
        <v>0</v>
      </c>
      <c r="V35381">
        <v>0</v>
      </c>
      <c r="W35381">
        <v>0</v>
      </c>
      <c r="X35381">
        <v>0</v>
      </c>
      <c r="Y35381">
        <v>0</v>
      </c>
      <c r="Z35381">
        <v>0</v>
      </c>
      <c r="AA35381">
        <v>0</v>
      </c>
      <c r="AB35381">
        <v>0</v>
      </c>
      <c r="AC35381">
        <v>0</v>
      </c>
      <c r="AD35381">
        <v>0</v>
      </c>
      <c r="AE35381">
        <v>0</v>
      </c>
      <c r="AF35381">
        <v>0</v>
      </c>
      <c r="AG35381">
        <v>0</v>
      </c>
      <c r="AH35381">
        <v>0</v>
      </c>
      <c r="AI35381">
        <v>0</v>
      </c>
      <c r="AJ35381">
        <v>0</v>
      </c>
      <c r="AK35381">
        <v>0</v>
      </c>
      <c r="AL35381">
        <v>0</v>
      </c>
      <c r="AM35381">
        <v>0</v>
      </c>
    </row>
    <row r="35382" spans="1:39" x14ac:dyDescent="0.45">
      <c r="A35382" t="s">
        <v>130647</v>
      </c>
      <c r="B35382" t="s">
        <v>130648</v>
      </c>
      <c r="C35382" t="s">
        <v>130649</v>
      </c>
      <c r="D35382" t="s">
        <v>130650</v>
      </c>
      <c r="E35382" t="s">
        <v>25275</v>
      </c>
      <c r="F35382" t="s">
        <v>401</v>
      </c>
      <c r="G35382" t="s">
        <v>45</v>
      </c>
      <c r="H35382" t="s">
        <v>260</v>
      </c>
      <c r="I35382" t="s">
        <v>261</v>
      </c>
      <c r="J35382" t="s">
        <v>262</v>
      </c>
      <c r="K35382" t="s">
        <v>262</v>
      </c>
      <c r="L35382">
        <v>1</v>
      </c>
      <c r="Q35382" s="1">
        <v>41317</v>
      </c>
      <c r="R35382" s="1">
        <v>41317</v>
      </c>
      <c r="S35382">
        <v>700000</v>
      </c>
      <c r="T35382">
        <v>0</v>
      </c>
      <c r="U35382">
        <v>0</v>
      </c>
      <c r="V35382">
        <v>0</v>
      </c>
      <c r="W35382">
        <v>0</v>
      </c>
      <c r="X35382">
        <v>0</v>
      </c>
      <c r="Y35382">
        <v>0</v>
      </c>
      <c r="Z35382">
        <v>0</v>
      </c>
      <c r="AA35382">
        <v>0</v>
      </c>
      <c r="AB35382">
        <v>0</v>
      </c>
      <c r="AC35382">
        <v>0</v>
      </c>
      <c r="AD35382">
        <v>0</v>
      </c>
      <c r="AE35382">
        <v>0</v>
      </c>
      <c r="AF35382">
        <v>0</v>
      </c>
      <c r="AG35382">
        <v>0</v>
      </c>
      <c r="AH35382">
        <v>0</v>
      </c>
      <c r="AI35382">
        <v>0</v>
      </c>
      <c r="AJ35382">
        <v>0</v>
      </c>
      <c r="AK35382">
        <v>0</v>
      </c>
      <c r="AL35382">
        <v>0</v>
      </c>
      <c r="AM35382">
        <v>0</v>
      </c>
    </row>
    <row r="35383" spans="1:39" x14ac:dyDescent="0.45">
      <c r="A35383" t="s">
        <v>130651</v>
      </c>
      <c r="B35383" t="s">
        <v>130652</v>
      </c>
      <c r="C35383" t="s">
        <v>130653</v>
      </c>
      <c r="D35383" t="s">
        <v>127</v>
      </c>
      <c r="E35383" t="s">
        <v>128</v>
      </c>
      <c r="F35383" t="s">
        <v>130654</v>
      </c>
      <c r="G35383" t="s">
        <v>57</v>
      </c>
      <c r="H35383" t="s">
        <v>46</v>
      </c>
      <c r="I35383" t="s">
        <v>1388</v>
      </c>
      <c r="J35383" t="s">
        <v>641</v>
      </c>
      <c r="K35383" t="s">
        <v>5019</v>
      </c>
      <c r="L35383">
        <v>4</v>
      </c>
      <c r="M35383" s="1">
        <v>39083</v>
      </c>
      <c r="N35383" s="2">
        <v>39083</v>
      </c>
      <c r="O35383" t="s">
        <v>110</v>
      </c>
      <c r="P35383">
        <v>2007</v>
      </c>
      <c r="Q35383" s="1">
        <v>40626</v>
      </c>
      <c r="R35383" s="1">
        <v>41376</v>
      </c>
      <c r="S35383">
        <v>3100000</v>
      </c>
      <c r="T35383">
        <v>10249056</v>
      </c>
      <c r="U35383">
        <v>0</v>
      </c>
      <c r="V35383">
        <v>0</v>
      </c>
      <c r="W35383">
        <v>0</v>
      </c>
      <c r="X35383">
        <v>959836</v>
      </c>
      <c r="Y35383">
        <v>0</v>
      </c>
      <c r="Z35383">
        <v>0</v>
      </c>
      <c r="AA35383">
        <v>0</v>
      </c>
      <c r="AB35383">
        <v>0</v>
      </c>
      <c r="AC35383">
        <v>0</v>
      </c>
      <c r="AD35383">
        <v>0</v>
      </c>
      <c r="AE35383">
        <v>0</v>
      </c>
      <c r="AF35383">
        <v>8250000</v>
      </c>
      <c r="AG35383">
        <v>0</v>
      </c>
      <c r="AH35383">
        <v>0</v>
      </c>
      <c r="AI35383">
        <v>0</v>
      </c>
      <c r="AJ35383">
        <v>0</v>
      </c>
      <c r="AK35383">
        <v>0</v>
      </c>
      <c r="AL35383">
        <v>0</v>
      </c>
      <c r="AM35383">
        <v>0</v>
      </c>
    </row>
    <row r="35384" spans="1:39" x14ac:dyDescent="0.45">
      <c r="A35384" t="s">
        <v>130655</v>
      </c>
      <c r="B35384" t="s">
        <v>130656</v>
      </c>
      <c r="C35384" t="s">
        <v>130657</v>
      </c>
      <c r="D35384" t="s">
        <v>130658</v>
      </c>
      <c r="E35384" t="s">
        <v>5546</v>
      </c>
      <c r="F35384" t="s">
        <v>2557</v>
      </c>
      <c r="G35384" t="s">
        <v>57</v>
      </c>
      <c r="H35384" t="s">
        <v>46</v>
      </c>
      <c r="I35384" t="s">
        <v>526</v>
      </c>
      <c r="J35384" t="s">
        <v>527</v>
      </c>
      <c r="K35384" t="s">
        <v>31660</v>
      </c>
      <c r="L35384">
        <v>2</v>
      </c>
      <c r="M35384" s="1">
        <v>40422</v>
      </c>
      <c r="N35384" s="2">
        <v>40422</v>
      </c>
      <c r="O35384" t="s">
        <v>200</v>
      </c>
      <c r="P35384">
        <v>2010</v>
      </c>
      <c r="Q35384" s="1">
        <v>40660</v>
      </c>
      <c r="R35384" s="1">
        <v>41334</v>
      </c>
      <c r="S35384">
        <v>0</v>
      </c>
      <c r="T35384">
        <v>6000000</v>
      </c>
      <c r="U35384">
        <v>0</v>
      </c>
      <c r="V35384">
        <v>0</v>
      </c>
      <c r="W35384">
        <v>0</v>
      </c>
      <c r="X35384">
        <v>0</v>
      </c>
      <c r="Y35384">
        <v>0</v>
      </c>
      <c r="Z35384">
        <v>0</v>
      </c>
      <c r="AA35384">
        <v>0</v>
      </c>
      <c r="AB35384">
        <v>0</v>
      </c>
      <c r="AC35384">
        <v>0</v>
      </c>
      <c r="AD35384">
        <v>0</v>
      </c>
      <c r="AE35384">
        <v>0</v>
      </c>
      <c r="AF35384">
        <v>6000000</v>
      </c>
      <c r="AG35384">
        <v>0</v>
      </c>
      <c r="AH35384">
        <v>0</v>
      </c>
      <c r="AI35384">
        <v>0</v>
      </c>
      <c r="AJ35384">
        <v>0</v>
      </c>
      <c r="AK35384">
        <v>0</v>
      </c>
      <c r="AL35384">
        <v>0</v>
      </c>
      <c r="AM35384">
        <v>0</v>
      </c>
    </row>
    <row r="35385" spans="1:39" x14ac:dyDescent="0.45">
      <c r="A35385" t="s">
        <v>130659</v>
      </c>
      <c r="B35385" t="s">
        <v>130660</v>
      </c>
      <c r="C35385" t="s">
        <v>130653</v>
      </c>
      <c r="D35385" t="s">
        <v>127</v>
      </c>
      <c r="E35385" t="s">
        <v>128</v>
      </c>
      <c r="F35385" t="s">
        <v>1894</v>
      </c>
      <c r="G35385" t="s">
        <v>57</v>
      </c>
      <c r="H35385" t="s">
        <v>46</v>
      </c>
      <c r="I35385" t="s">
        <v>1388</v>
      </c>
      <c r="J35385" t="s">
        <v>641</v>
      </c>
      <c r="K35385" t="s">
        <v>5019</v>
      </c>
      <c r="L35385">
        <v>1</v>
      </c>
      <c r="M35385" s="1">
        <v>39814</v>
      </c>
      <c r="N35385" s="2">
        <v>39814</v>
      </c>
      <c r="O35385" t="s">
        <v>188</v>
      </c>
      <c r="P35385">
        <v>2009</v>
      </c>
      <c r="Q35385" s="1">
        <v>41149</v>
      </c>
      <c r="R35385" s="1">
        <v>41149</v>
      </c>
      <c r="S35385">
        <v>0</v>
      </c>
      <c r="T35385">
        <v>1300000</v>
      </c>
      <c r="U35385">
        <v>0</v>
      </c>
      <c r="V35385">
        <v>0</v>
      </c>
      <c r="W35385">
        <v>0</v>
      </c>
      <c r="X35385">
        <v>0</v>
      </c>
      <c r="Y35385">
        <v>0</v>
      </c>
      <c r="Z35385">
        <v>0</v>
      </c>
      <c r="AA35385">
        <v>0</v>
      </c>
      <c r="AB35385">
        <v>0</v>
      </c>
      <c r="AC35385">
        <v>0</v>
      </c>
      <c r="AD35385">
        <v>0</v>
      </c>
      <c r="AE35385">
        <v>0</v>
      </c>
      <c r="AF35385">
        <v>0</v>
      </c>
      <c r="AG35385">
        <v>0</v>
      </c>
      <c r="AH35385">
        <v>0</v>
      </c>
      <c r="AI35385">
        <v>0</v>
      </c>
      <c r="AJ35385">
        <v>0</v>
      </c>
      <c r="AK35385">
        <v>0</v>
      </c>
      <c r="AL35385">
        <v>0</v>
      </c>
      <c r="AM35385">
        <v>0</v>
      </c>
    </row>
    <row r="35386" spans="1:39" x14ac:dyDescent="0.45">
      <c r="A35386" t="s">
        <v>130661</v>
      </c>
      <c r="B35386" t="s">
        <v>130662</v>
      </c>
      <c r="C35386" t="s">
        <v>130663</v>
      </c>
      <c r="D35386" t="s">
        <v>755</v>
      </c>
      <c r="E35386" t="s">
        <v>756</v>
      </c>
      <c r="F35386" t="s">
        <v>130664</v>
      </c>
      <c r="G35386" t="s">
        <v>57</v>
      </c>
      <c r="H35386" t="s">
        <v>192</v>
      </c>
      <c r="J35386" t="s">
        <v>193</v>
      </c>
      <c r="K35386" t="s">
        <v>193</v>
      </c>
      <c r="L35386">
        <v>4</v>
      </c>
      <c r="M35386" s="1">
        <v>41275</v>
      </c>
      <c r="N35386" s="2">
        <v>41275</v>
      </c>
      <c r="O35386" t="s">
        <v>164</v>
      </c>
      <c r="P35386">
        <v>2013</v>
      </c>
      <c r="Q35386" s="1">
        <v>41561</v>
      </c>
      <c r="R35386" s="1">
        <v>41906</v>
      </c>
      <c r="S35386">
        <v>2662000</v>
      </c>
      <c r="T35386">
        <v>0</v>
      </c>
      <c r="U35386">
        <v>0</v>
      </c>
      <c r="V35386">
        <v>0</v>
      </c>
      <c r="W35386">
        <v>0</v>
      </c>
      <c r="X35386">
        <v>0</v>
      </c>
      <c r="Y35386">
        <v>0</v>
      </c>
      <c r="Z35386">
        <v>0</v>
      </c>
      <c r="AA35386">
        <v>0</v>
      </c>
      <c r="AB35386">
        <v>0</v>
      </c>
      <c r="AC35386">
        <v>0</v>
      </c>
      <c r="AD35386">
        <v>0</v>
      </c>
      <c r="AE35386">
        <v>137000</v>
      </c>
      <c r="AF35386">
        <v>0</v>
      </c>
      <c r="AG35386">
        <v>0</v>
      </c>
      <c r="AH35386">
        <v>0</v>
      </c>
      <c r="AI35386">
        <v>0</v>
      </c>
      <c r="AJ35386">
        <v>0</v>
      </c>
      <c r="AK35386">
        <v>0</v>
      </c>
      <c r="AL35386">
        <v>0</v>
      </c>
      <c r="AM35386">
        <v>0</v>
      </c>
    </row>
    <row r="35387" spans="1:39" x14ac:dyDescent="0.45">
      <c r="A35387" t="s">
        <v>130665</v>
      </c>
      <c r="B35387" t="s">
        <v>130666</v>
      </c>
      <c r="C35387" t="s">
        <v>130667</v>
      </c>
      <c r="D35387" t="s">
        <v>130668</v>
      </c>
      <c r="E35387" t="s">
        <v>1010</v>
      </c>
      <c r="F35387" t="s">
        <v>35966</v>
      </c>
      <c r="G35387" t="s">
        <v>57</v>
      </c>
      <c r="H35387" t="s">
        <v>46</v>
      </c>
      <c r="I35387" t="s">
        <v>58</v>
      </c>
      <c r="J35387" t="s">
        <v>198</v>
      </c>
      <c r="K35387" t="s">
        <v>199</v>
      </c>
      <c r="L35387">
        <v>11</v>
      </c>
      <c r="M35387" s="1">
        <v>39753</v>
      </c>
      <c r="N35387" s="2">
        <v>39753</v>
      </c>
      <c r="O35387" t="s">
        <v>872</v>
      </c>
      <c r="P35387">
        <v>2008</v>
      </c>
      <c r="Q35387" s="1">
        <v>40118</v>
      </c>
      <c r="R35387" s="1">
        <v>41863</v>
      </c>
      <c r="S35387">
        <v>50000</v>
      </c>
      <c r="T35387">
        <v>51850000</v>
      </c>
      <c r="U35387">
        <v>0</v>
      </c>
      <c r="V35387">
        <v>0</v>
      </c>
      <c r="W35387">
        <v>0</v>
      </c>
      <c r="X35387">
        <v>0</v>
      </c>
      <c r="Y35387">
        <v>600000</v>
      </c>
      <c r="Z35387">
        <v>0</v>
      </c>
      <c r="AA35387">
        <v>0</v>
      </c>
      <c r="AB35387">
        <v>0</v>
      </c>
      <c r="AC35387">
        <v>0</v>
      </c>
      <c r="AD35387">
        <v>0</v>
      </c>
      <c r="AE35387">
        <v>0</v>
      </c>
      <c r="AF35387">
        <v>26850000</v>
      </c>
      <c r="AG35387">
        <v>25000000</v>
      </c>
      <c r="AH35387">
        <v>0</v>
      </c>
      <c r="AI35387">
        <v>0</v>
      </c>
      <c r="AJ35387">
        <v>0</v>
      </c>
      <c r="AK35387">
        <v>0</v>
      </c>
      <c r="AL35387">
        <v>0</v>
      </c>
      <c r="AM35387">
        <v>0</v>
      </c>
    </row>
    <row r="35388" spans="1:39" x14ac:dyDescent="0.45">
      <c r="A35388" t="s">
        <v>130669</v>
      </c>
      <c r="B35388" t="s">
        <v>130670</v>
      </c>
      <c r="C35388" t="s">
        <v>130671</v>
      </c>
      <c r="D35388" t="s">
        <v>88</v>
      </c>
      <c r="E35388" t="s">
        <v>89</v>
      </c>
      <c r="F35388" t="s">
        <v>24841</v>
      </c>
      <c r="G35388" t="s">
        <v>57</v>
      </c>
      <c r="H35388" t="s">
        <v>46</v>
      </c>
      <c r="I35388" t="s">
        <v>148</v>
      </c>
      <c r="J35388" t="s">
        <v>149</v>
      </c>
      <c r="K35388" t="s">
        <v>11451</v>
      </c>
      <c r="L35388">
        <v>1</v>
      </c>
      <c r="M35388" s="1">
        <v>39083</v>
      </c>
      <c r="N35388" s="2">
        <v>39083</v>
      </c>
      <c r="O35388" t="s">
        <v>110</v>
      </c>
      <c r="P35388">
        <v>2007</v>
      </c>
      <c r="Q35388" s="1">
        <v>41547</v>
      </c>
      <c r="R35388" s="1">
        <v>41547</v>
      </c>
      <c r="S35388">
        <v>0</v>
      </c>
      <c r="T35388">
        <v>5303380</v>
      </c>
      <c r="U35388">
        <v>0</v>
      </c>
      <c r="V35388">
        <v>0</v>
      </c>
      <c r="W35388">
        <v>0</v>
      </c>
      <c r="X35388">
        <v>0</v>
      </c>
      <c r="Y35388">
        <v>0</v>
      </c>
      <c r="Z35388">
        <v>0</v>
      </c>
      <c r="AA35388">
        <v>0</v>
      </c>
      <c r="AB35388">
        <v>0</v>
      </c>
      <c r="AC35388">
        <v>0</v>
      </c>
      <c r="AD35388">
        <v>0</v>
      </c>
      <c r="AE35388">
        <v>0</v>
      </c>
      <c r="AF35388">
        <v>0</v>
      </c>
      <c r="AG35388">
        <v>0</v>
      </c>
      <c r="AH35388">
        <v>0</v>
      </c>
      <c r="AI35388">
        <v>0</v>
      </c>
      <c r="AJ35388">
        <v>0</v>
      </c>
      <c r="AK35388">
        <v>0</v>
      </c>
      <c r="AL35388">
        <v>0</v>
      </c>
      <c r="AM35388">
        <v>0</v>
      </c>
    </row>
    <row r="35389" spans="1:39" x14ac:dyDescent="0.45">
      <c r="A35389" t="s">
        <v>130672</v>
      </c>
      <c r="B35389" t="s">
        <v>130673</v>
      </c>
      <c r="C35389" t="s">
        <v>130674</v>
      </c>
      <c r="D35389" t="s">
        <v>130675</v>
      </c>
      <c r="E35389" t="s">
        <v>3017</v>
      </c>
      <c r="F35389" t="s">
        <v>2770</v>
      </c>
      <c r="G35389" t="s">
        <v>57</v>
      </c>
      <c r="H35389" t="s">
        <v>46</v>
      </c>
      <c r="I35389" t="s">
        <v>58</v>
      </c>
      <c r="J35389" t="s">
        <v>198</v>
      </c>
      <c r="K35389" t="s">
        <v>199</v>
      </c>
      <c r="L35389">
        <v>1</v>
      </c>
      <c r="M35389" s="1">
        <v>41395</v>
      </c>
      <c r="N35389" s="2">
        <v>41395</v>
      </c>
      <c r="O35389" t="s">
        <v>439</v>
      </c>
      <c r="P35389">
        <v>2013</v>
      </c>
      <c r="Q35389" s="1">
        <v>41837</v>
      </c>
      <c r="R35389" s="1">
        <v>41837</v>
      </c>
      <c r="S35389">
        <v>0</v>
      </c>
      <c r="T35389">
        <v>9000000</v>
      </c>
      <c r="U35389">
        <v>0</v>
      </c>
      <c r="V35389">
        <v>0</v>
      </c>
      <c r="W35389">
        <v>0</v>
      </c>
      <c r="X35389">
        <v>0</v>
      </c>
      <c r="Y35389">
        <v>0</v>
      </c>
      <c r="Z35389">
        <v>0</v>
      </c>
      <c r="AA35389">
        <v>0</v>
      </c>
      <c r="AB35389">
        <v>0</v>
      </c>
      <c r="AC35389">
        <v>0</v>
      </c>
      <c r="AD35389">
        <v>0</v>
      </c>
      <c r="AE35389">
        <v>0</v>
      </c>
      <c r="AF35389">
        <v>0</v>
      </c>
      <c r="AG35389">
        <v>0</v>
      </c>
      <c r="AH35389">
        <v>0</v>
      </c>
      <c r="AI35389">
        <v>0</v>
      </c>
      <c r="AJ35389">
        <v>0</v>
      </c>
      <c r="AK35389">
        <v>0</v>
      </c>
      <c r="AL35389">
        <v>0</v>
      </c>
      <c r="AM35389">
        <v>0</v>
      </c>
    </row>
    <row r="35390" spans="1:39" x14ac:dyDescent="0.45">
      <c r="A35390" t="s">
        <v>130676</v>
      </c>
      <c r="B35390" t="s">
        <v>130677</v>
      </c>
      <c r="C35390" t="s">
        <v>130678</v>
      </c>
      <c r="D35390" t="s">
        <v>110793</v>
      </c>
      <c r="E35390" t="s">
        <v>316</v>
      </c>
      <c r="F35390" t="s">
        <v>56</v>
      </c>
      <c r="G35390" t="s">
        <v>45</v>
      </c>
      <c r="H35390" t="s">
        <v>46</v>
      </c>
      <c r="I35390" t="s">
        <v>148</v>
      </c>
      <c r="J35390" t="s">
        <v>149</v>
      </c>
      <c r="K35390" t="s">
        <v>13910</v>
      </c>
      <c r="L35390">
        <v>1</v>
      </c>
      <c r="M35390" s="1">
        <v>38353</v>
      </c>
      <c r="N35390" s="2">
        <v>38353</v>
      </c>
      <c r="O35390" t="s">
        <v>464</v>
      </c>
      <c r="P35390">
        <v>2005</v>
      </c>
      <c r="Q35390" s="1">
        <v>40554</v>
      </c>
      <c r="R35390" s="1">
        <v>40554</v>
      </c>
      <c r="S35390">
        <v>0</v>
      </c>
      <c r="T35390">
        <v>4000000</v>
      </c>
      <c r="U35390">
        <v>0</v>
      </c>
      <c r="V35390">
        <v>0</v>
      </c>
      <c r="W35390">
        <v>0</v>
      </c>
      <c r="X35390">
        <v>0</v>
      </c>
      <c r="Y35390">
        <v>0</v>
      </c>
      <c r="Z35390">
        <v>0</v>
      </c>
      <c r="AA35390">
        <v>0</v>
      </c>
      <c r="AB35390">
        <v>0</v>
      </c>
      <c r="AC35390">
        <v>0</v>
      </c>
      <c r="AD35390">
        <v>0</v>
      </c>
      <c r="AE35390">
        <v>0</v>
      </c>
      <c r="AF35390">
        <v>0</v>
      </c>
      <c r="AG35390">
        <v>4000000</v>
      </c>
      <c r="AH35390">
        <v>0</v>
      </c>
      <c r="AI35390">
        <v>0</v>
      </c>
      <c r="AJ35390">
        <v>0</v>
      </c>
      <c r="AK35390">
        <v>0</v>
      </c>
      <c r="AL35390">
        <v>0</v>
      </c>
      <c r="AM35390">
        <v>0</v>
      </c>
    </row>
    <row r="35391" spans="1:39" x14ac:dyDescent="0.45">
      <c r="A35391" t="s">
        <v>130679</v>
      </c>
      <c r="B35391" t="s">
        <v>130680</v>
      </c>
      <c r="C35391" t="s">
        <v>130681</v>
      </c>
      <c r="D35391" t="s">
        <v>130682</v>
      </c>
      <c r="E35391" t="s">
        <v>248</v>
      </c>
      <c r="F35391" t="s">
        <v>114</v>
      </c>
      <c r="G35391" t="s">
        <v>101</v>
      </c>
      <c r="H35391" t="s">
        <v>46</v>
      </c>
      <c r="I35391" t="s">
        <v>58</v>
      </c>
      <c r="J35391" t="s">
        <v>59</v>
      </c>
      <c r="K35391" t="s">
        <v>414</v>
      </c>
      <c r="L35391">
        <v>1</v>
      </c>
      <c r="M35391" s="1">
        <v>40787</v>
      </c>
      <c r="N35391" s="2">
        <v>40787</v>
      </c>
      <c r="O35391" t="s">
        <v>250</v>
      </c>
      <c r="P35391">
        <v>2011</v>
      </c>
      <c r="Q35391" s="1">
        <v>40831</v>
      </c>
      <c r="R35391" s="1">
        <v>40831</v>
      </c>
      <c r="S35391">
        <v>0</v>
      </c>
      <c r="T35391">
        <v>0</v>
      </c>
      <c r="U35391">
        <v>0</v>
      </c>
      <c r="V35391">
        <v>0</v>
      </c>
      <c r="W35391">
        <v>0</v>
      </c>
      <c r="X35391">
        <v>0</v>
      </c>
      <c r="Y35391">
        <v>0</v>
      </c>
      <c r="Z35391">
        <v>0</v>
      </c>
      <c r="AA35391">
        <v>0</v>
      </c>
      <c r="AB35391">
        <v>0</v>
      </c>
      <c r="AC35391">
        <v>0</v>
      </c>
      <c r="AD35391">
        <v>0</v>
      </c>
      <c r="AE35391">
        <v>0</v>
      </c>
      <c r="AF35391">
        <v>0</v>
      </c>
      <c r="AG35391">
        <v>0</v>
      </c>
      <c r="AH35391">
        <v>0</v>
      </c>
      <c r="AI35391">
        <v>0</v>
      </c>
      <c r="AJ35391">
        <v>0</v>
      </c>
      <c r="AK35391">
        <v>0</v>
      </c>
      <c r="AL35391">
        <v>0</v>
      </c>
      <c r="AM35391">
        <v>0</v>
      </c>
    </row>
    <row r="35392" spans="1:39" x14ac:dyDescent="0.45">
      <c r="A35392" t="s">
        <v>130683</v>
      </c>
      <c r="B35392" t="s">
        <v>130684</v>
      </c>
      <c r="C35392" t="s">
        <v>130685</v>
      </c>
      <c r="F35392" s="3">
        <v>18000</v>
      </c>
      <c r="G35392" t="s">
        <v>57</v>
      </c>
      <c r="L35392">
        <v>1</v>
      </c>
      <c r="M35392" s="1">
        <v>41640</v>
      </c>
      <c r="N35392" s="2">
        <v>41640</v>
      </c>
      <c r="O35392" t="s">
        <v>84</v>
      </c>
      <c r="P35392">
        <v>2014</v>
      </c>
      <c r="Q35392" s="1">
        <v>41640</v>
      </c>
      <c r="R35392" s="1">
        <v>41640</v>
      </c>
      <c r="S35392">
        <v>18000</v>
      </c>
      <c r="T35392">
        <v>0</v>
      </c>
      <c r="U35392">
        <v>0</v>
      </c>
      <c r="V35392">
        <v>0</v>
      </c>
      <c r="W35392">
        <v>0</v>
      </c>
      <c r="X35392">
        <v>0</v>
      </c>
      <c r="Y35392">
        <v>0</v>
      </c>
      <c r="Z35392">
        <v>0</v>
      </c>
      <c r="AA35392">
        <v>0</v>
      </c>
      <c r="AB35392">
        <v>0</v>
      </c>
      <c r="AC35392">
        <v>0</v>
      </c>
      <c r="AD35392">
        <v>0</v>
      </c>
      <c r="AE35392">
        <v>0</v>
      </c>
      <c r="AF35392">
        <v>0</v>
      </c>
      <c r="AG35392">
        <v>0</v>
      </c>
      <c r="AH35392">
        <v>0</v>
      </c>
      <c r="AI35392">
        <v>0</v>
      </c>
      <c r="AJ35392">
        <v>0</v>
      </c>
      <c r="AK35392">
        <v>0</v>
      </c>
      <c r="AL35392">
        <v>0</v>
      </c>
      <c r="AM35392">
        <v>0</v>
      </c>
    </row>
    <row r="35393" spans="1:39" x14ac:dyDescent="0.45">
      <c r="A35393" t="s">
        <v>130686</v>
      </c>
      <c r="B35393" t="s">
        <v>130687</v>
      </c>
      <c r="C35393" t="s">
        <v>130688</v>
      </c>
      <c r="D35393" t="s">
        <v>315</v>
      </c>
      <c r="E35393" t="s">
        <v>316</v>
      </c>
      <c r="F35393" t="s">
        <v>187</v>
      </c>
      <c r="G35393" t="s">
        <v>57</v>
      </c>
      <c r="H35393" t="s">
        <v>46</v>
      </c>
      <c r="I35393" t="s">
        <v>821</v>
      </c>
      <c r="J35393" t="s">
        <v>822</v>
      </c>
      <c r="K35393" t="s">
        <v>822</v>
      </c>
      <c r="L35393">
        <v>3</v>
      </c>
      <c r="M35393" s="1">
        <v>40185</v>
      </c>
      <c r="N35393" s="2">
        <v>40179</v>
      </c>
      <c r="O35393" t="s">
        <v>118</v>
      </c>
      <c r="P35393">
        <v>2010</v>
      </c>
      <c r="Q35393" s="1">
        <v>40312</v>
      </c>
      <c r="R35393" s="1">
        <v>40787</v>
      </c>
      <c r="S35393">
        <v>360000</v>
      </c>
      <c r="T35393">
        <v>140000</v>
      </c>
      <c r="U35393">
        <v>0</v>
      </c>
      <c r="V35393">
        <v>0</v>
      </c>
      <c r="W35393">
        <v>0</v>
      </c>
      <c r="X35393">
        <v>0</v>
      </c>
      <c r="Y35393">
        <v>0</v>
      </c>
      <c r="Z35393">
        <v>0</v>
      </c>
      <c r="AA35393">
        <v>0</v>
      </c>
      <c r="AB35393">
        <v>0</v>
      </c>
      <c r="AC35393">
        <v>0</v>
      </c>
      <c r="AD35393">
        <v>0</v>
      </c>
      <c r="AE35393">
        <v>0</v>
      </c>
      <c r="AF35393">
        <v>0</v>
      </c>
      <c r="AG35393">
        <v>0</v>
      </c>
      <c r="AH35393">
        <v>0</v>
      </c>
      <c r="AI35393">
        <v>0</v>
      </c>
      <c r="AJ35393">
        <v>0</v>
      </c>
      <c r="AK35393">
        <v>0</v>
      </c>
      <c r="AL35393">
        <v>0</v>
      </c>
      <c r="AM35393">
        <v>0</v>
      </c>
    </row>
    <row r="35394" spans="1:39" x14ac:dyDescent="0.45">
      <c r="A35394" t="s">
        <v>130689</v>
      </c>
      <c r="B35394" t="s">
        <v>130690</v>
      </c>
      <c r="C35394" t="s">
        <v>130691</v>
      </c>
      <c r="D35394" t="s">
        <v>88</v>
      </c>
      <c r="E35394" t="s">
        <v>89</v>
      </c>
      <c r="F35394" t="s">
        <v>130692</v>
      </c>
      <c r="G35394" t="s">
        <v>57</v>
      </c>
      <c r="H35394" t="s">
        <v>46</v>
      </c>
      <c r="I35394" t="s">
        <v>136</v>
      </c>
      <c r="J35394" t="s">
        <v>1672</v>
      </c>
      <c r="K35394" t="s">
        <v>2370</v>
      </c>
      <c r="L35394">
        <v>1</v>
      </c>
      <c r="M35394" s="1">
        <v>37622</v>
      </c>
      <c r="N35394" s="2">
        <v>37622</v>
      </c>
      <c r="O35394" t="s">
        <v>854</v>
      </c>
      <c r="P35394">
        <v>2003</v>
      </c>
      <c r="Q35394" s="1">
        <v>41403</v>
      </c>
      <c r="R35394" s="1">
        <v>41403</v>
      </c>
      <c r="S35394">
        <v>149074</v>
      </c>
      <c r="T35394">
        <v>0</v>
      </c>
      <c r="U35394">
        <v>0</v>
      </c>
      <c r="V35394">
        <v>0</v>
      </c>
      <c r="W35394">
        <v>0</v>
      </c>
      <c r="X35394">
        <v>0</v>
      </c>
      <c r="Y35394">
        <v>0</v>
      </c>
      <c r="Z35394">
        <v>0</v>
      </c>
      <c r="AA35394">
        <v>0</v>
      </c>
      <c r="AB35394">
        <v>0</v>
      </c>
      <c r="AC35394">
        <v>0</v>
      </c>
      <c r="AD35394">
        <v>0</v>
      </c>
      <c r="AE35394">
        <v>0</v>
      </c>
      <c r="AF35394">
        <v>0</v>
      </c>
      <c r="AG35394">
        <v>0</v>
      </c>
      <c r="AH35394">
        <v>0</v>
      </c>
      <c r="AI35394">
        <v>0</v>
      </c>
      <c r="AJ35394">
        <v>0</v>
      </c>
      <c r="AK35394">
        <v>0</v>
      </c>
      <c r="AL35394">
        <v>0</v>
      </c>
      <c r="AM35394">
        <v>0</v>
      </c>
    </row>
    <row r="35395" spans="1:39" x14ac:dyDescent="0.45">
      <c r="A35395" t="s">
        <v>130693</v>
      </c>
      <c r="B35395" t="s">
        <v>130694</v>
      </c>
      <c r="D35395" t="s">
        <v>130695</v>
      </c>
      <c r="E35395" t="s">
        <v>1468</v>
      </c>
      <c r="F35395" t="s">
        <v>846</v>
      </c>
      <c r="G35395" t="s">
        <v>57</v>
      </c>
      <c r="H35395" t="s">
        <v>496</v>
      </c>
      <c r="J35395" t="s">
        <v>682</v>
      </c>
      <c r="K35395" t="s">
        <v>683</v>
      </c>
      <c r="L35395">
        <v>1</v>
      </c>
      <c r="M35395" s="1">
        <v>40909</v>
      </c>
      <c r="N35395" s="2">
        <v>40909</v>
      </c>
      <c r="O35395" t="s">
        <v>132</v>
      </c>
      <c r="P35395">
        <v>2012</v>
      </c>
      <c r="Q35395" s="1">
        <v>41814</v>
      </c>
      <c r="R35395" s="1">
        <v>41814</v>
      </c>
      <c r="S35395">
        <v>0</v>
      </c>
      <c r="T35395">
        <v>1000000</v>
      </c>
      <c r="U35395">
        <v>0</v>
      </c>
      <c r="V35395">
        <v>0</v>
      </c>
      <c r="W35395">
        <v>0</v>
      </c>
      <c r="X35395">
        <v>0</v>
      </c>
      <c r="Y35395">
        <v>0</v>
      </c>
      <c r="Z35395">
        <v>0</v>
      </c>
      <c r="AA35395">
        <v>0</v>
      </c>
      <c r="AB35395">
        <v>0</v>
      </c>
      <c r="AC35395">
        <v>0</v>
      </c>
      <c r="AD35395">
        <v>0</v>
      </c>
      <c r="AE35395">
        <v>0</v>
      </c>
      <c r="AF35395">
        <v>0</v>
      </c>
      <c r="AG35395">
        <v>0</v>
      </c>
      <c r="AH35395">
        <v>0</v>
      </c>
      <c r="AI35395">
        <v>0</v>
      </c>
      <c r="AJ35395">
        <v>0</v>
      </c>
      <c r="AK35395">
        <v>0</v>
      </c>
      <c r="AL35395">
        <v>0</v>
      </c>
      <c r="AM35395">
        <v>0</v>
      </c>
    </row>
    <row r="35396" spans="1:39" x14ac:dyDescent="0.45">
      <c r="A35396" t="s">
        <v>130696</v>
      </c>
      <c r="B35396" t="s">
        <v>130697</v>
      </c>
      <c r="C35396" t="s">
        <v>130698</v>
      </c>
      <c r="D35396" t="s">
        <v>646</v>
      </c>
      <c r="E35396" t="s">
        <v>43</v>
      </c>
      <c r="F35396" t="s">
        <v>130699</v>
      </c>
      <c r="G35396" t="s">
        <v>57</v>
      </c>
      <c r="H35396" t="s">
        <v>475</v>
      </c>
      <c r="J35396" t="s">
        <v>476</v>
      </c>
      <c r="K35396" t="s">
        <v>476</v>
      </c>
      <c r="L35396">
        <v>1</v>
      </c>
      <c r="M35396" s="1">
        <v>40513</v>
      </c>
      <c r="N35396" s="2">
        <v>40513</v>
      </c>
      <c r="O35396" t="s">
        <v>216</v>
      </c>
      <c r="P35396">
        <v>2010</v>
      </c>
      <c r="Q35396" s="1">
        <v>40513</v>
      </c>
      <c r="R35396" s="1">
        <v>40513</v>
      </c>
      <c r="S35396">
        <v>2623000</v>
      </c>
      <c r="T35396">
        <v>0</v>
      </c>
      <c r="U35396">
        <v>0</v>
      </c>
      <c r="V35396">
        <v>0</v>
      </c>
      <c r="W35396">
        <v>0</v>
      </c>
      <c r="X35396">
        <v>0</v>
      </c>
      <c r="Y35396">
        <v>0</v>
      </c>
      <c r="Z35396">
        <v>0</v>
      </c>
      <c r="AA35396">
        <v>0</v>
      </c>
      <c r="AB35396">
        <v>0</v>
      </c>
      <c r="AC35396">
        <v>0</v>
      </c>
      <c r="AD35396">
        <v>0</v>
      </c>
      <c r="AE35396">
        <v>0</v>
      </c>
      <c r="AF35396">
        <v>0</v>
      </c>
      <c r="AG35396">
        <v>0</v>
      </c>
      <c r="AH35396">
        <v>0</v>
      </c>
      <c r="AI35396">
        <v>0</v>
      </c>
      <c r="AJ35396">
        <v>0</v>
      </c>
      <c r="AK35396">
        <v>0</v>
      </c>
      <c r="AL35396">
        <v>0</v>
      </c>
      <c r="AM35396">
        <v>0</v>
      </c>
    </row>
    <row r="35397" spans="1:39" x14ac:dyDescent="0.45">
      <c r="A35397" t="s">
        <v>130700</v>
      </c>
      <c r="B35397" t="s">
        <v>130701</v>
      </c>
      <c r="C35397" t="s">
        <v>130702</v>
      </c>
      <c r="D35397" t="s">
        <v>293</v>
      </c>
      <c r="E35397" t="s">
        <v>294</v>
      </c>
      <c r="F35397" t="s">
        <v>610</v>
      </c>
      <c r="G35397" t="s">
        <v>57</v>
      </c>
      <c r="H35397" t="s">
        <v>283</v>
      </c>
      <c r="J35397" t="s">
        <v>877</v>
      </c>
      <c r="K35397" t="s">
        <v>877</v>
      </c>
      <c r="L35397">
        <v>1</v>
      </c>
      <c r="M35397" s="1">
        <v>37622</v>
      </c>
      <c r="N35397" s="2">
        <v>37622</v>
      </c>
      <c r="O35397" t="s">
        <v>854</v>
      </c>
      <c r="P35397">
        <v>2003</v>
      </c>
      <c r="Q35397" s="1">
        <v>41078</v>
      </c>
      <c r="R35397" s="1">
        <v>41078</v>
      </c>
      <c r="S35397">
        <v>0</v>
      </c>
      <c r="T35397">
        <v>0</v>
      </c>
      <c r="U35397">
        <v>0</v>
      </c>
      <c r="V35397">
        <v>0</v>
      </c>
      <c r="W35397">
        <v>0</v>
      </c>
      <c r="X35397">
        <v>750000</v>
      </c>
      <c r="Y35397">
        <v>0</v>
      </c>
      <c r="Z35397">
        <v>0</v>
      </c>
      <c r="AA35397">
        <v>0</v>
      </c>
      <c r="AB35397">
        <v>0</v>
      </c>
      <c r="AC35397">
        <v>0</v>
      </c>
      <c r="AD35397">
        <v>0</v>
      </c>
      <c r="AE35397">
        <v>0</v>
      </c>
      <c r="AF35397">
        <v>0</v>
      </c>
      <c r="AG35397">
        <v>0</v>
      </c>
      <c r="AH35397">
        <v>0</v>
      </c>
      <c r="AI35397">
        <v>0</v>
      </c>
      <c r="AJ35397">
        <v>0</v>
      </c>
      <c r="AK35397">
        <v>0</v>
      </c>
      <c r="AL35397">
        <v>0</v>
      </c>
      <c r="AM35397">
        <v>0</v>
      </c>
    </row>
    <row r="35398" spans="1:39" x14ac:dyDescent="0.45">
      <c r="A35398" t="s">
        <v>130703</v>
      </c>
      <c r="B35398" t="s">
        <v>130704</v>
      </c>
      <c r="C35398" t="s">
        <v>130705</v>
      </c>
      <c r="D35398" t="s">
        <v>130706</v>
      </c>
      <c r="E35398" t="s">
        <v>363</v>
      </c>
      <c r="F35398" t="s">
        <v>114</v>
      </c>
      <c r="G35398" t="s">
        <v>57</v>
      </c>
      <c r="H35398" t="s">
        <v>46</v>
      </c>
      <c r="I35398" t="s">
        <v>58</v>
      </c>
      <c r="J35398" t="s">
        <v>198</v>
      </c>
      <c r="K35398" t="s">
        <v>199</v>
      </c>
      <c r="L35398">
        <v>1</v>
      </c>
      <c r="M35398" s="1">
        <v>40664</v>
      </c>
      <c r="N35398" s="2">
        <v>40664</v>
      </c>
      <c r="O35398" t="s">
        <v>76</v>
      </c>
      <c r="P35398">
        <v>2011</v>
      </c>
      <c r="Q35398" s="1">
        <v>40634</v>
      </c>
      <c r="R35398" s="1">
        <v>40634</v>
      </c>
      <c r="S35398">
        <v>0</v>
      </c>
      <c r="T35398">
        <v>0</v>
      </c>
      <c r="U35398">
        <v>0</v>
      </c>
      <c r="V35398">
        <v>0</v>
      </c>
      <c r="W35398">
        <v>0</v>
      </c>
      <c r="X35398">
        <v>0</v>
      </c>
      <c r="Y35398">
        <v>0</v>
      </c>
      <c r="Z35398">
        <v>0</v>
      </c>
      <c r="AA35398">
        <v>0</v>
      </c>
      <c r="AB35398">
        <v>0</v>
      </c>
      <c r="AC35398">
        <v>0</v>
      </c>
      <c r="AD35398">
        <v>0</v>
      </c>
      <c r="AE35398">
        <v>0</v>
      </c>
      <c r="AF35398">
        <v>0</v>
      </c>
      <c r="AG35398">
        <v>0</v>
      </c>
      <c r="AH35398">
        <v>0</v>
      </c>
      <c r="AI35398">
        <v>0</v>
      </c>
      <c r="AJ35398">
        <v>0</v>
      </c>
      <c r="AK35398">
        <v>0</v>
      </c>
      <c r="AL35398">
        <v>0</v>
      </c>
      <c r="AM35398">
        <v>0</v>
      </c>
    </row>
    <row r="35399" spans="1:39" x14ac:dyDescent="0.45">
      <c r="A35399" t="s">
        <v>130707</v>
      </c>
      <c r="B35399" t="s">
        <v>130708</v>
      </c>
      <c r="C35399" t="s">
        <v>130709</v>
      </c>
      <c r="D35399" t="s">
        <v>389</v>
      </c>
      <c r="E35399" t="s">
        <v>390</v>
      </c>
      <c r="F35399" t="s">
        <v>114</v>
      </c>
      <c r="G35399" t="s">
        <v>57</v>
      </c>
      <c r="H35399" t="s">
        <v>46</v>
      </c>
      <c r="I35399" t="s">
        <v>81</v>
      </c>
      <c r="J35399" t="s">
        <v>1436</v>
      </c>
      <c r="K35399" t="s">
        <v>130710</v>
      </c>
      <c r="L35399">
        <v>1</v>
      </c>
      <c r="M35399" s="1">
        <v>40778</v>
      </c>
      <c r="N35399" s="2">
        <v>40756</v>
      </c>
      <c r="O35399" t="s">
        <v>250</v>
      </c>
      <c r="P35399">
        <v>2011</v>
      </c>
      <c r="Q35399" s="1">
        <v>41666</v>
      </c>
      <c r="R35399" s="1">
        <v>41666</v>
      </c>
      <c r="S35399">
        <v>0</v>
      </c>
      <c r="T35399">
        <v>0</v>
      </c>
      <c r="U35399">
        <v>0</v>
      </c>
      <c r="V35399">
        <v>0</v>
      </c>
      <c r="W35399">
        <v>0</v>
      </c>
      <c r="X35399">
        <v>0</v>
      </c>
      <c r="Y35399">
        <v>0</v>
      </c>
      <c r="Z35399">
        <v>0</v>
      </c>
      <c r="AA35399">
        <v>0</v>
      </c>
      <c r="AB35399">
        <v>0</v>
      </c>
      <c r="AC35399">
        <v>0</v>
      </c>
      <c r="AD35399">
        <v>0</v>
      </c>
      <c r="AE35399">
        <v>0</v>
      </c>
      <c r="AF35399">
        <v>0</v>
      </c>
      <c r="AG35399">
        <v>0</v>
      </c>
      <c r="AH35399">
        <v>0</v>
      </c>
      <c r="AI35399">
        <v>0</v>
      </c>
      <c r="AJ35399">
        <v>0</v>
      </c>
      <c r="AK35399">
        <v>0</v>
      </c>
      <c r="AL35399">
        <v>0</v>
      </c>
      <c r="AM35399">
        <v>0</v>
      </c>
    </row>
    <row r="35400" spans="1:39" x14ac:dyDescent="0.45">
      <c r="A35400" t="s">
        <v>130711</v>
      </c>
      <c r="B35400" t="s">
        <v>130712</v>
      </c>
      <c r="C35400" t="s">
        <v>130713</v>
      </c>
      <c r="D35400" t="s">
        <v>953</v>
      </c>
      <c r="E35400" t="s">
        <v>954</v>
      </c>
      <c r="F35400" t="s">
        <v>9271</v>
      </c>
      <c r="G35400" t="s">
        <v>57</v>
      </c>
      <c r="H35400" t="s">
        <v>46</v>
      </c>
      <c r="I35400" t="s">
        <v>299</v>
      </c>
      <c r="J35400" t="s">
        <v>300</v>
      </c>
      <c r="K35400" t="s">
        <v>300</v>
      </c>
      <c r="L35400">
        <v>2</v>
      </c>
      <c r="Q35400" s="1">
        <v>38453</v>
      </c>
      <c r="R35400" s="1">
        <v>38869</v>
      </c>
      <c r="S35400">
        <v>0</v>
      </c>
      <c r="T35400">
        <v>32500000</v>
      </c>
      <c r="U35400">
        <v>0</v>
      </c>
      <c r="V35400">
        <v>0</v>
      </c>
      <c r="W35400">
        <v>0</v>
      </c>
      <c r="X35400">
        <v>0</v>
      </c>
      <c r="Y35400">
        <v>0</v>
      </c>
      <c r="Z35400">
        <v>0</v>
      </c>
      <c r="AA35400">
        <v>0</v>
      </c>
      <c r="AB35400">
        <v>0</v>
      </c>
      <c r="AC35400">
        <v>0</v>
      </c>
      <c r="AD35400">
        <v>0</v>
      </c>
      <c r="AE35400">
        <v>0</v>
      </c>
      <c r="AF35400">
        <v>0</v>
      </c>
      <c r="AG35400">
        <v>0</v>
      </c>
      <c r="AH35400">
        <v>0</v>
      </c>
      <c r="AI35400">
        <v>0</v>
      </c>
      <c r="AJ35400">
        <v>0</v>
      </c>
      <c r="AK35400">
        <v>0</v>
      </c>
      <c r="AL35400">
        <v>0</v>
      </c>
      <c r="AM35400">
        <v>0</v>
      </c>
    </row>
    <row r="35401" spans="1:39" x14ac:dyDescent="0.45">
      <c r="A35401" t="s">
        <v>130714</v>
      </c>
      <c r="B35401" t="s">
        <v>130715</v>
      </c>
      <c r="D35401" t="s">
        <v>130716</v>
      </c>
      <c r="E35401" t="s">
        <v>4379</v>
      </c>
      <c r="F35401" t="s">
        <v>130717</v>
      </c>
      <c r="G35401" t="s">
        <v>57</v>
      </c>
      <c r="H35401" t="s">
        <v>496</v>
      </c>
      <c r="J35401" t="s">
        <v>2417</v>
      </c>
      <c r="K35401" t="s">
        <v>2417</v>
      </c>
      <c r="L35401">
        <v>2</v>
      </c>
      <c r="M35401" s="1">
        <v>39083</v>
      </c>
      <c r="N35401" s="2">
        <v>39083</v>
      </c>
      <c r="O35401" t="s">
        <v>110</v>
      </c>
      <c r="P35401">
        <v>2007</v>
      </c>
      <c r="Q35401" s="1">
        <v>41907</v>
      </c>
      <c r="R35401" s="1">
        <v>41960</v>
      </c>
      <c r="S35401">
        <v>0</v>
      </c>
      <c r="T35401">
        <v>0</v>
      </c>
      <c r="U35401">
        <v>0</v>
      </c>
      <c r="V35401">
        <v>0</v>
      </c>
      <c r="W35401">
        <v>0</v>
      </c>
      <c r="X35401">
        <v>2250000000</v>
      </c>
      <c r="Y35401">
        <v>0</v>
      </c>
      <c r="Z35401">
        <v>0</v>
      </c>
      <c r="AA35401">
        <v>0</v>
      </c>
      <c r="AB35401">
        <v>0</v>
      </c>
      <c r="AC35401">
        <v>0</v>
      </c>
      <c r="AD35401">
        <v>0</v>
      </c>
      <c r="AE35401">
        <v>0</v>
      </c>
      <c r="AF35401">
        <v>0</v>
      </c>
      <c r="AG35401">
        <v>0</v>
      </c>
      <c r="AH35401">
        <v>0</v>
      </c>
      <c r="AI35401">
        <v>0</v>
      </c>
      <c r="AJ35401">
        <v>0</v>
      </c>
      <c r="AK35401">
        <v>0</v>
      </c>
      <c r="AL35401">
        <v>0</v>
      </c>
      <c r="AM35401">
        <v>0</v>
      </c>
    </row>
    <row r="35402" spans="1:39" x14ac:dyDescent="0.45">
      <c r="A35402" t="s">
        <v>130718</v>
      </c>
      <c r="B35402" t="s">
        <v>130719</v>
      </c>
      <c r="C35402" t="s">
        <v>130720</v>
      </c>
      <c r="D35402" t="s">
        <v>293</v>
      </c>
      <c r="E35402" t="s">
        <v>294</v>
      </c>
      <c r="F35402" t="s">
        <v>1458</v>
      </c>
      <c r="G35402" t="s">
        <v>45</v>
      </c>
      <c r="H35402" t="s">
        <v>46</v>
      </c>
      <c r="I35402" t="s">
        <v>58</v>
      </c>
      <c r="J35402" t="s">
        <v>198</v>
      </c>
      <c r="K35402" t="s">
        <v>731</v>
      </c>
      <c r="L35402">
        <v>1</v>
      </c>
      <c r="M35402" s="1">
        <v>36892</v>
      </c>
      <c r="N35402" s="2">
        <v>36892</v>
      </c>
      <c r="O35402" t="s">
        <v>172</v>
      </c>
      <c r="P35402">
        <v>2001</v>
      </c>
      <c r="Q35402" s="1">
        <v>39191</v>
      </c>
      <c r="R35402" s="1">
        <v>39191</v>
      </c>
      <c r="S35402">
        <v>0</v>
      </c>
      <c r="T35402">
        <v>15000000</v>
      </c>
      <c r="U35402">
        <v>0</v>
      </c>
      <c r="V35402">
        <v>0</v>
      </c>
      <c r="W35402">
        <v>0</v>
      </c>
      <c r="X35402">
        <v>0</v>
      </c>
      <c r="Y35402">
        <v>0</v>
      </c>
      <c r="Z35402">
        <v>0</v>
      </c>
      <c r="AA35402">
        <v>0</v>
      </c>
      <c r="AB35402">
        <v>0</v>
      </c>
      <c r="AC35402">
        <v>0</v>
      </c>
      <c r="AD35402">
        <v>0</v>
      </c>
      <c r="AE35402">
        <v>0</v>
      </c>
      <c r="AF35402">
        <v>0</v>
      </c>
      <c r="AG35402">
        <v>0</v>
      </c>
      <c r="AH35402">
        <v>0</v>
      </c>
      <c r="AI35402">
        <v>0</v>
      </c>
      <c r="AJ35402">
        <v>15000000</v>
      </c>
      <c r="AK35402">
        <v>0</v>
      </c>
      <c r="AL35402">
        <v>0</v>
      </c>
      <c r="AM35402">
        <v>0</v>
      </c>
    </row>
    <row r="35403" spans="1:39" x14ac:dyDescent="0.45">
      <c r="A35403" t="s">
        <v>130721</v>
      </c>
      <c r="B35403" t="s">
        <v>130722</v>
      </c>
      <c r="C35403" t="s">
        <v>130723</v>
      </c>
      <c r="D35403" t="s">
        <v>5618</v>
      </c>
      <c r="E35403" t="s">
        <v>3139</v>
      </c>
      <c r="F35403" t="s">
        <v>7415</v>
      </c>
      <c r="G35403" t="s">
        <v>57</v>
      </c>
      <c r="H35403" t="s">
        <v>46</v>
      </c>
      <c r="I35403" t="s">
        <v>81</v>
      </c>
      <c r="J35403" t="s">
        <v>590</v>
      </c>
      <c r="K35403" t="s">
        <v>590</v>
      </c>
      <c r="L35403">
        <v>1</v>
      </c>
      <c r="M35403" s="1">
        <v>41275</v>
      </c>
      <c r="N35403" s="2">
        <v>41275</v>
      </c>
      <c r="O35403" t="s">
        <v>164</v>
      </c>
      <c r="P35403">
        <v>2013</v>
      </c>
      <c r="Q35403" s="1">
        <v>41886</v>
      </c>
      <c r="R35403" s="1">
        <v>41886</v>
      </c>
      <c r="S35403">
        <v>0</v>
      </c>
      <c r="T35403">
        <v>10800000</v>
      </c>
      <c r="U35403">
        <v>0</v>
      </c>
      <c r="V35403">
        <v>0</v>
      </c>
      <c r="W35403">
        <v>0</v>
      </c>
      <c r="X35403">
        <v>0</v>
      </c>
      <c r="Y35403">
        <v>0</v>
      </c>
      <c r="Z35403">
        <v>0</v>
      </c>
      <c r="AA35403">
        <v>0</v>
      </c>
      <c r="AB35403">
        <v>0</v>
      </c>
      <c r="AC35403">
        <v>0</v>
      </c>
      <c r="AD35403">
        <v>0</v>
      </c>
      <c r="AE35403">
        <v>0</v>
      </c>
      <c r="AF35403">
        <v>0</v>
      </c>
      <c r="AG35403">
        <v>0</v>
      </c>
      <c r="AH35403">
        <v>0</v>
      </c>
      <c r="AI35403">
        <v>0</v>
      </c>
      <c r="AJ35403">
        <v>0</v>
      </c>
      <c r="AK35403">
        <v>0</v>
      </c>
      <c r="AL35403">
        <v>0</v>
      </c>
      <c r="AM35403">
        <v>0</v>
      </c>
    </row>
    <row r="35404" spans="1:39" x14ac:dyDescent="0.45">
      <c r="A35404" t="s">
        <v>130724</v>
      </c>
      <c r="B35404" t="s">
        <v>130725</v>
      </c>
      <c r="C35404" t="s">
        <v>130726</v>
      </c>
      <c r="D35404" t="s">
        <v>293</v>
      </c>
      <c r="E35404" t="s">
        <v>294</v>
      </c>
      <c r="F35404" t="s">
        <v>1403</v>
      </c>
      <c r="G35404" t="s">
        <v>57</v>
      </c>
      <c r="H35404" t="s">
        <v>46</v>
      </c>
      <c r="I35404" t="s">
        <v>58</v>
      </c>
      <c r="J35404" t="s">
        <v>198</v>
      </c>
      <c r="K35404" t="s">
        <v>1247</v>
      </c>
      <c r="L35404">
        <v>2</v>
      </c>
      <c r="M35404" s="1">
        <v>37987</v>
      </c>
      <c r="N35404" s="2">
        <v>37987</v>
      </c>
      <c r="O35404" t="s">
        <v>452</v>
      </c>
      <c r="P35404">
        <v>2004</v>
      </c>
      <c r="Q35404" s="1">
        <v>40001</v>
      </c>
      <c r="R35404" s="1">
        <v>40996</v>
      </c>
      <c r="S35404">
        <v>0</v>
      </c>
      <c r="T35404">
        <v>50000000</v>
      </c>
      <c r="U35404">
        <v>0</v>
      </c>
      <c r="V35404">
        <v>0</v>
      </c>
      <c r="W35404">
        <v>0</v>
      </c>
      <c r="X35404">
        <v>0</v>
      </c>
      <c r="Y35404">
        <v>0</v>
      </c>
      <c r="Z35404">
        <v>0</v>
      </c>
      <c r="AA35404">
        <v>0</v>
      </c>
      <c r="AB35404">
        <v>0</v>
      </c>
      <c r="AC35404">
        <v>0</v>
      </c>
      <c r="AD35404">
        <v>0</v>
      </c>
      <c r="AE35404">
        <v>0</v>
      </c>
      <c r="AF35404">
        <v>0</v>
      </c>
      <c r="AG35404">
        <v>0</v>
      </c>
      <c r="AH35404">
        <v>20000000</v>
      </c>
      <c r="AI35404">
        <v>30000000</v>
      </c>
      <c r="AJ35404">
        <v>0</v>
      </c>
      <c r="AK35404">
        <v>0</v>
      </c>
      <c r="AL35404">
        <v>0</v>
      </c>
      <c r="AM35404">
        <v>0</v>
      </c>
    </row>
    <row r="35405" spans="1:39" x14ac:dyDescent="0.45">
      <c r="A35405" t="s">
        <v>130727</v>
      </c>
      <c r="B35405" t="s">
        <v>130728</v>
      </c>
      <c r="C35405" t="s">
        <v>130729</v>
      </c>
      <c r="D35405" t="s">
        <v>130730</v>
      </c>
      <c r="E35405" t="s">
        <v>89</v>
      </c>
      <c r="F35405" t="s">
        <v>114</v>
      </c>
      <c r="G35405" t="s">
        <v>57</v>
      </c>
      <c r="H35405" t="s">
        <v>46</v>
      </c>
      <c r="I35405" t="s">
        <v>1234</v>
      </c>
      <c r="J35405" t="s">
        <v>1235</v>
      </c>
      <c r="L35405">
        <v>1</v>
      </c>
      <c r="M35405" s="1">
        <v>41002</v>
      </c>
      <c r="N35405" s="2">
        <v>41000</v>
      </c>
      <c r="O35405" t="s">
        <v>50</v>
      </c>
      <c r="P35405">
        <v>2012</v>
      </c>
      <c r="Q35405" s="1">
        <v>41136</v>
      </c>
      <c r="R35405" s="1">
        <v>41136</v>
      </c>
      <c r="S35405">
        <v>0</v>
      </c>
      <c r="T35405">
        <v>0</v>
      </c>
      <c r="U35405">
        <v>0</v>
      </c>
      <c r="V35405">
        <v>0</v>
      </c>
      <c r="W35405">
        <v>0</v>
      </c>
      <c r="X35405">
        <v>0</v>
      </c>
      <c r="Y35405">
        <v>0</v>
      </c>
      <c r="Z35405">
        <v>0</v>
      </c>
      <c r="AA35405">
        <v>0</v>
      </c>
      <c r="AB35405">
        <v>0</v>
      </c>
      <c r="AC35405">
        <v>0</v>
      </c>
      <c r="AD35405">
        <v>0</v>
      </c>
      <c r="AE35405">
        <v>0</v>
      </c>
      <c r="AF35405">
        <v>0</v>
      </c>
      <c r="AG35405">
        <v>0</v>
      </c>
      <c r="AH35405">
        <v>0</v>
      </c>
      <c r="AI35405">
        <v>0</v>
      </c>
      <c r="AJ35405">
        <v>0</v>
      </c>
      <c r="AK35405">
        <v>0</v>
      </c>
      <c r="AL35405">
        <v>0</v>
      </c>
      <c r="AM35405">
        <v>0</v>
      </c>
    </row>
    <row r="35406" spans="1:39" x14ac:dyDescent="0.45">
      <c r="A35406" t="s">
        <v>130731</v>
      </c>
      <c r="B35406" t="s">
        <v>130732</v>
      </c>
      <c r="C35406" t="s">
        <v>130733</v>
      </c>
      <c r="D35406" t="s">
        <v>130734</v>
      </c>
      <c r="E35406" t="s">
        <v>4799</v>
      </c>
      <c r="F35406" t="s">
        <v>10606</v>
      </c>
      <c r="G35406" t="s">
        <v>57</v>
      </c>
      <c r="H35406" t="s">
        <v>508</v>
      </c>
      <c r="J35406" t="s">
        <v>23759</v>
      </c>
      <c r="K35406" t="s">
        <v>23759</v>
      </c>
      <c r="L35406">
        <v>3</v>
      </c>
      <c r="M35406" s="1">
        <v>41334</v>
      </c>
      <c r="N35406" s="2">
        <v>41334</v>
      </c>
      <c r="O35406" t="s">
        <v>164</v>
      </c>
      <c r="P35406">
        <v>2013</v>
      </c>
      <c r="Q35406" s="1">
        <v>41604</v>
      </c>
      <c r="R35406" s="1">
        <v>41967</v>
      </c>
      <c r="S35406">
        <v>1030000</v>
      </c>
      <c r="T35406">
        <v>0</v>
      </c>
      <c r="U35406">
        <v>0</v>
      </c>
      <c r="V35406">
        <v>0</v>
      </c>
      <c r="W35406">
        <v>110000</v>
      </c>
      <c r="X35406">
        <v>0</v>
      </c>
      <c r="Y35406">
        <v>0</v>
      </c>
      <c r="Z35406">
        <v>0</v>
      </c>
      <c r="AA35406">
        <v>0</v>
      </c>
      <c r="AB35406">
        <v>0</v>
      </c>
      <c r="AC35406">
        <v>0</v>
      </c>
      <c r="AD35406">
        <v>0</v>
      </c>
      <c r="AE35406">
        <v>0</v>
      </c>
      <c r="AF35406">
        <v>0</v>
      </c>
      <c r="AG35406">
        <v>0</v>
      </c>
      <c r="AH35406">
        <v>0</v>
      </c>
      <c r="AI35406">
        <v>0</v>
      </c>
      <c r="AJ35406">
        <v>0</v>
      </c>
      <c r="AK35406">
        <v>0</v>
      </c>
      <c r="AL35406">
        <v>0</v>
      </c>
      <c r="AM35406">
        <v>0</v>
      </c>
    </row>
    <row r="35407" spans="1:39" x14ac:dyDescent="0.45">
      <c r="A35407" t="s">
        <v>130735</v>
      </c>
      <c r="B35407" t="s">
        <v>130736</v>
      </c>
      <c r="C35407" t="s">
        <v>130737</v>
      </c>
      <c r="D35407" t="s">
        <v>774</v>
      </c>
      <c r="E35407" t="s">
        <v>775</v>
      </c>
      <c r="F35407" t="s">
        <v>20947</v>
      </c>
      <c r="G35407" t="s">
        <v>57</v>
      </c>
      <c r="H35407" t="s">
        <v>46</v>
      </c>
      <c r="I35407" t="s">
        <v>205</v>
      </c>
      <c r="J35407" t="s">
        <v>16771</v>
      </c>
      <c r="K35407" t="s">
        <v>16771</v>
      </c>
      <c r="L35407">
        <v>4</v>
      </c>
      <c r="M35407" s="1">
        <v>34700</v>
      </c>
      <c r="N35407" s="2">
        <v>34700</v>
      </c>
      <c r="O35407" t="s">
        <v>3471</v>
      </c>
      <c r="P35407">
        <v>1995</v>
      </c>
      <c r="Q35407" s="1">
        <v>39492</v>
      </c>
      <c r="R35407" s="1">
        <v>41298</v>
      </c>
      <c r="S35407">
        <v>0</v>
      </c>
      <c r="T35407">
        <v>29000000</v>
      </c>
      <c r="U35407">
        <v>0</v>
      </c>
      <c r="V35407">
        <v>0</v>
      </c>
      <c r="W35407">
        <v>0</v>
      </c>
      <c r="X35407">
        <v>0</v>
      </c>
      <c r="Y35407">
        <v>0</v>
      </c>
      <c r="Z35407">
        <v>0</v>
      </c>
      <c r="AA35407">
        <v>0</v>
      </c>
      <c r="AB35407">
        <v>0</v>
      </c>
      <c r="AC35407">
        <v>0</v>
      </c>
      <c r="AD35407">
        <v>0</v>
      </c>
      <c r="AE35407">
        <v>0</v>
      </c>
      <c r="AF35407">
        <v>0</v>
      </c>
      <c r="AG35407">
        <v>0</v>
      </c>
      <c r="AH35407">
        <v>0</v>
      </c>
      <c r="AI35407">
        <v>18000000</v>
      </c>
      <c r="AJ35407">
        <v>5000000</v>
      </c>
      <c r="AK35407">
        <v>0</v>
      </c>
      <c r="AL35407">
        <v>0</v>
      </c>
      <c r="AM35407">
        <v>0</v>
      </c>
    </row>
    <row r="35408" spans="1:39" x14ac:dyDescent="0.45">
      <c r="A35408" t="s">
        <v>130738</v>
      </c>
      <c r="B35408" t="s">
        <v>130739</v>
      </c>
      <c r="C35408" t="s">
        <v>130740</v>
      </c>
      <c r="D35408" t="s">
        <v>2741</v>
      </c>
      <c r="E35408" t="s">
        <v>1841</v>
      </c>
      <c r="F35408" t="s">
        <v>114</v>
      </c>
      <c r="G35408" t="s">
        <v>57</v>
      </c>
      <c r="H35408" t="s">
        <v>46</v>
      </c>
      <c r="I35408" t="s">
        <v>1355</v>
      </c>
      <c r="J35408" t="s">
        <v>1356</v>
      </c>
      <c r="K35408" t="s">
        <v>19813</v>
      </c>
      <c r="L35408">
        <v>1</v>
      </c>
      <c r="M35408" s="1">
        <v>39527</v>
      </c>
      <c r="N35408" s="2">
        <v>39508</v>
      </c>
      <c r="O35408" t="s">
        <v>181</v>
      </c>
      <c r="P35408">
        <v>2008</v>
      </c>
      <c r="Q35408" s="1">
        <v>40477</v>
      </c>
      <c r="R35408" s="1">
        <v>40477</v>
      </c>
      <c r="S35408">
        <v>0</v>
      </c>
      <c r="T35408">
        <v>0</v>
      </c>
      <c r="U35408">
        <v>0</v>
      </c>
      <c r="V35408">
        <v>0</v>
      </c>
      <c r="W35408">
        <v>0</v>
      </c>
      <c r="X35408">
        <v>0</v>
      </c>
      <c r="Y35408">
        <v>0</v>
      </c>
      <c r="Z35408">
        <v>0</v>
      </c>
      <c r="AA35408">
        <v>0</v>
      </c>
      <c r="AB35408">
        <v>0</v>
      </c>
      <c r="AC35408">
        <v>0</v>
      </c>
      <c r="AD35408">
        <v>0</v>
      </c>
      <c r="AE35408">
        <v>0</v>
      </c>
      <c r="AF35408">
        <v>0</v>
      </c>
      <c r="AG35408">
        <v>0</v>
      </c>
      <c r="AH35408">
        <v>0</v>
      </c>
      <c r="AI35408">
        <v>0</v>
      </c>
      <c r="AJ35408">
        <v>0</v>
      </c>
      <c r="AK35408">
        <v>0</v>
      </c>
      <c r="AL35408">
        <v>0</v>
      </c>
      <c r="AM35408">
        <v>0</v>
      </c>
    </row>
    <row r="35409" spans="1:39" x14ac:dyDescent="0.45">
      <c r="A35409" t="s">
        <v>130741</v>
      </c>
      <c r="B35409" t="s">
        <v>130742</v>
      </c>
      <c r="C35409" t="s">
        <v>130743</v>
      </c>
      <c r="D35409" t="s">
        <v>83606</v>
      </c>
      <c r="E35409" t="s">
        <v>343</v>
      </c>
      <c r="F35409" t="s">
        <v>114</v>
      </c>
      <c r="G35409" t="s">
        <v>57</v>
      </c>
      <c r="L35409">
        <v>1</v>
      </c>
      <c r="M35409" s="1">
        <v>40648</v>
      </c>
      <c r="N35409" s="2">
        <v>40634</v>
      </c>
      <c r="O35409" t="s">
        <v>76</v>
      </c>
      <c r="P35409">
        <v>2011</v>
      </c>
      <c r="Q35409" s="1">
        <v>40848</v>
      </c>
      <c r="R35409" s="1">
        <v>40848</v>
      </c>
      <c r="S35409">
        <v>0</v>
      </c>
      <c r="T35409">
        <v>0</v>
      </c>
      <c r="U35409">
        <v>0</v>
      </c>
      <c r="V35409">
        <v>0</v>
      </c>
      <c r="W35409">
        <v>0</v>
      </c>
      <c r="X35409">
        <v>0</v>
      </c>
      <c r="Y35409">
        <v>0</v>
      </c>
      <c r="Z35409">
        <v>0</v>
      </c>
      <c r="AA35409">
        <v>0</v>
      </c>
      <c r="AB35409">
        <v>0</v>
      </c>
      <c r="AC35409">
        <v>0</v>
      </c>
      <c r="AD35409">
        <v>0</v>
      </c>
      <c r="AE35409">
        <v>0</v>
      </c>
      <c r="AF35409">
        <v>0</v>
      </c>
      <c r="AG35409">
        <v>0</v>
      </c>
      <c r="AH35409">
        <v>0</v>
      </c>
      <c r="AI35409">
        <v>0</v>
      </c>
      <c r="AJ35409">
        <v>0</v>
      </c>
      <c r="AK35409">
        <v>0</v>
      </c>
      <c r="AL35409">
        <v>0</v>
      </c>
      <c r="AM35409">
        <v>0</v>
      </c>
    </row>
    <row r="35410" spans="1:39" x14ac:dyDescent="0.45">
      <c r="A35410" t="s">
        <v>130744</v>
      </c>
      <c r="B35410" t="s">
        <v>130745</v>
      </c>
      <c r="C35410" t="s">
        <v>130746</v>
      </c>
      <c r="D35410" t="s">
        <v>293</v>
      </c>
      <c r="E35410" t="s">
        <v>294</v>
      </c>
      <c r="F35410" t="s">
        <v>130747</v>
      </c>
      <c r="G35410" t="s">
        <v>57</v>
      </c>
      <c r="H35410" t="s">
        <v>46</v>
      </c>
      <c r="I35410" t="s">
        <v>526</v>
      </c>
      <c r="J35410" t="s">
        <v>527</v>
      </c>
      <c r="K35410" t="s">
        <v>39172</v>
      </c>
      <c r="L35410">
        <v>4</v>
      </c>
      <c r="M35410" s="1">
        <v>39083</v>
      </c>
      <c r="N35410" s="2">
        <v>39083</v>
      </c>
      <c r="O35410" t="s">
        <v>110</v>
      </c>
      <c r="P35410">
        <v>2007</v>
      </c>
      <c r="Q35410" s="1">
        <v>41114</v>
      </c>
      <c r="R35410" s="1">
        <v>41781</v>
      </c>
      <c r="S35410">
        <v>0</v>
      </c>
      <c r="T35410">
        <v>26051110</v>
      </c>
      <c r="U35410">
        <v>0</v>
      </c>
      <c r="V35410">
        <v>0</v>
      </c>
      <c r="W35410">
        <v>0</v>
      </c>
      <c r="X35410">
        <v>180000</v>
      </c>
      <c r="Y35410">
        <v>0</v>
      </c>
      <c r="Z35410">
        <v>0</v>
      </c>
      <c r="AA35410">
        <v>0</v>
      </c>
      <c r="AB35410">
        <v>0</v>
      </c>
      <c r="AC35410">
        <v>0</v>
      </c>
      <c r="AD35410">
        <v>0</v>
      </c>
      <c r="AE35410">
        <v>0</v>
      </c>
      <c r="AF35410">
        <v>11000000</v>
      </c>
      <c r="AG35410">
        <v>0</v>
      </c>
      <c r="AH35410">
        <v>0</v>
      </c>
      <c r="AI35410">
        <v>0</v>
      </c>
      <c r="AJ35410">
        <v>0</v>
      </c>
      <c r="AK35410">
        <v>0</v>
      </c>
      <c r="AL35410">
        <v>0</v>
      </c>
      <c r="AM35410">
        <v>0</v>
      </c>
    </row>
    <row r="35411" spans="1:39" x14ac:dyDescent="0.45">
      <c r="A35411" t="s">
        <v>130748</v>
      </c>
      <c r="B35411" t="s">
        <v>130749</v>
      </c>
      <c r="C35411" t="s">
        <v>130750</v>
      </c>
      <c r="D35411" t="s">
        <v>54</v>
      </c>
      <c r="E35411" t="s">
        <v>55</v>
      </c>
      <c r="F35411" t="s">
        <v>130751</v>
      </c>
      <c r="G35411" t="s">
        <v>57</v>
      </c>
      <c r="H35411" t="s">
        <v>46</v>
      </c>
      <c r="I35411" t="s">
        <v>58</v>
      </c>
      <c r="J35411" t="s">
        <v>989</v>
      </c>
      <c r="K35411" t="s">
        <v>990</v>
      </c>
      <c r="L35411">
        <v>2</v>
      </c>
      <c r="Q35411" s="1">
        <v>39251</v>
      </c>
      <c r="R35411" s="1">
        <v>41165</v>
      </c>
      <c r="S35411">
        <v>0</v>
      </c>
      <c r="T35411">
        <v>17292326</v>
      </c>
      <c r="U35411">
        <v>0</v>
      </c>
      <c r="V35411">
        <v>0</v>
      </c>
      <c r="W35411">
        <v>0</v>
      </c>
      <c r="X35411">
        <v>0</v>
      </c>
      <c r="Y35411">
        <v>0</v>
      </c>
      <c r="Z35411">
        <v>0</v>
      </c>
      <c r="AA35411">
        <v>0</v>
      </c>
      <c r="AB35411">
        <v>0</v>
      </c>
      <c r="AC35411">
        <v>0</v>
      </c>
      <c r="AD35411">
        <v>0</v>
      </c>
      <c r="AE35411">
        <v>0</v>
      </c>
      <c r="AF35411">
        <v>0</v>
      </c>
      <c r="AG35411">
        <v>16000000</v>
      </c>
      <c r="AH35411">
        <v>0</v>
      </c>
      <c r="AI35411">
        <v>0</v>
      </c>
      <c r="AJ35411">
        <v>0</v>
      </c>
      <c r="AK35411">
        <v>0</v>
      </c>
      <c r="AL35411">
        <v>0</v>
      </c>
      <c r="AM35411">
        <v>0</v>
      </c>
    </row>
    <row r="35412" spans="1:39" x14ac:dyDescent="0.45">
      <c r="A35412" t="s">
        <v>130752</v>
      </c>
      <c r="B35412" t="s">
        <v>130753</v>
      </c>
      <c r="C35412" t="s">
        <v>130754</v>
      </c>
      <c r="D35412" t="s">
        <v>130755</v>
      </c>
      <c r="E35412" t="s">
        <v>686</v>
      </c>
      <c r="F35412" t="s">
        <v>114</v>
      </c>
      <c r="H35412" t="s">
        <v>46</v>
      </c>
      <c r="I35412" t="s">
        <v>1234</v>
      </c>
      <c r="J35412" t="s">
        <v>16175</v>
      </c>
      <c r="K35412" t="s">
        <v>7313</v>
      </c>
      <c r="L35412">
        <v>1</v>
      </c>
      <c r="M35412" s="1">
        <v>40291</v>
      </c>
      <c r="N35412" s="2">
        <v>40269</v>
      </c>
      <c r="O35412" t="s">
        <v>1166</v>
      </c>
      <c r="P35412">
        <v>2010</v>
      </c>
      <c r="Q35412" s="1">
        <v>41345</v>
      </c>
      <c r="R35412" s="1">
        <v>41345</v>
      </c>
      <c r="S35412">
        <v>0</v>
      </c>
      <c r="T35412">
        <v>0</v>
      </c>
      <c r="U35412">
        <v>0</v>
      </c>
      <c r="V35412">
        <v>0</v>
      </c>
      <c r="W35412">
        <v>0</v>
      </c>
      <c r="X35412">
        <v>0</v>
      </c>
      <c r="Y35412">
        <v>0</v>
      </c>
      <c r="Z35412">
        <v>0</v>
      </c>
      <c r="AA35412">
        <v>0</v>
      </c>
      <c r="AB35412">
        <v>0</v>
      </c>
      <c r="AC35412">
        <v>0</v>
      </c>
      <c r="AD35412">
        <v>0</v>
      </c>
      <c r="AE35412">
        <v>0</v>
      </c>
      <c r="AF35412">
        <v>0</v>
      </c>
      <c r="AG35412">
        <v>0</v>
      </c>
      <c r="AH35412">
        <v>0</v>
      </c>
      <c r="AI35412">
        <v>0</v>
      </c>
      <c r="AJ35412">
        <v>0</v>
      </c>
      <c r="AK35412">
        <v>0</v>
      </c>
      <c r="AL35412">
        <v>0</v>
      </c>
      <c r="AM35412">
        <v>0</v>
      </c>
    </row>
    <row r="35413" spans="1:39" x14ac:dyDescent="0.45">
      <c r="A35413" t="s">
        <v>130756</v>
      </c>
      <c r="B35413" t="s">
        <v>130757</v>
      </c>
      <c r="C35413" t="s">
        <v>130758</v>
      </c>
      <c r="D35413" t="s">
        <v>293</v>
      </c>
      <c r="E35413" t="s">
        <v>294</v>
      </c>
      <c r="F35413" t="s">
        <v>401</v>
      </c>
      <c r="G35413" t="s">
        <v>57</v>
      </c>
      <c r="H35413" t="s">
        <v>46</v>
      </c>
      <c r="I35413" t="s">
        <v>91</v>
      </c>
      <c r="J35413" t="s">
        <v>92</v>
      </c>
      <c r="K35413" t="s">
        <v>1694</v>
      </c>
      <c r="L35413">
        <v>1</v>
      </c>
      <c r="M35413" s="1">
        <v>39448</v>
      </c>
      <c r="N35413" s="2">
        <v>39448</v>
      </c>
      <c r="O35413" t="s">
        <v>181</v>
      </c>
      <c r="P35413">
        <v>2008</v>
      </c>
      <c r="Q35413" s="1">
        <v>40266</v>
      </c>
      <c r="R35413" s="1">
        <v>40266</v>
      </c>
      <c r="S35413">
        <v>0</v>
      </c>
      <c r="T35413">
        <v>700000</v>
      </c>
      <c r="U35413">
        <v>0</v>
      </c>
      <c r="V35413">
        <v>0</v>
      </c>
      <c r="W35413">
        <v>0</v>
      </c>
      <c r="X35413">
        <v>0</v>
      </c>
      <c r="Y35413">
        <v>0</v>
      </c>
      <c r="Z35413">
        <v>0</v>
      </c>
      <c r="AA35413">
        <v>0</v>
      </c>
      <c r="AB35413">
        <v>0</v>
      </c>
      <c r="AC35413">
        <v>0</v>
      </c>
      <c r="AD35413">
        <v>0</v>
      </c>
      <c r="AE35413">
        <v>0</v>
      </c>
      <c r="AF35413">
        <v>0</v>
      </c>
      <c r="AG35413">
        <v>0</v>
      </c>
      <c r="AH35413">
        <v>0</v>
      </c>
      <c r="AI35413">
        <v>0</v>
      </c>
      <c r="AJ35413">
        <v>0</v>
      </c>
      <c r="AK35413">
        <v>0</v>
      </c>
      <c r="AL35413">
        <v>0</v>
      </c>
      <c r="AM35413">
        <v>0</v>
      </c>
    </row>
    <row r="35414" spans="1:39" x14ac:dyDescent="0.45">
      <c r="A35414" t="s">
        <v>130759</v>
      </c>
      <c r="B35414" t="s">
        <v>130760</v>
      </c>
      <c r="D35414" t="s">
        <v>88</v>
      </c>
      <c r="E35414" t="s">
        <v>89</v>
      </c>
      <c r="F35414" t="s">
        <v>846</v>
      </c>
      <c r="G35414" t="s">
        <v>57</v>
      </c>
      <c r="H35414" t="s">
        <v>46</v>
      </c>
      <c r="I35414" t="s">
        <v>58</v>
      </c>
      <c r="J35414" t="s">
        <v>198</v>
      </c>
      <c r="K35414" t="s">
        <v>199</v>
      </c>
      <c r="L35414">
        <v>1</v>
      </c>
      <c r="Q35414" s="1">
        <v>40164</v>
      </c>
      <c r="R35414" s="1">
        <v>40164</v>
      </c>
      <c r="S35414">
        <v>1000000</v>
      </c>
      <c r="T35414">
        <v>0</v>
      </c>
      <c r="U35414">
        <v>0</v>
      </c>
      <c r="V35414">
        <v>0</v>
      </c>
      <c r="W35414">
        <v>0</v>
      </c>
      <c r="X35414">
        <v>0</v>
      </c>
      <c r="Y35414">
        <v>0</v>
      </c>
      <c r="Z35414">
        <v>0</v>
      </c>
      <c r="AA35414">
        <v>0</v>
      </c>
      <c r="AB35414">
        <v>0</v>
      </c>
      <c r="AC35414">
        <v>0</v>
      </c>
      <c r="AD35414">
        <v>0</v>
      </c>
      <c r="AE35414">
        <v>0</v>
      </c>
      <c r="AF35414">
        <v>0</v>
      </c>
      <c r="AG35414">
        <v>0</v>
      </c>
      <c r="AH35414">
        <v>0</v>
      </c>
      <c r="AI35414">
        <v>0</v>
      </c>
      <c r="AJ35414">
        <v>0</v>
      </c>
      <c r="AK35414">
        <v>0</v>
      </c>
      <c r="AL35414">
        <v>0</v>
      </c>
      <c r="AM35414">
        <v>0</v>
      </c>
    </row>
    <row r="35415" spans="1:39" x14ac:dyDescent="0.45">
      <c r="A35415" t="s">
        <v>130761</v>
      </c>
      <c r="B35415" t="s">
        <v>130762</v>
      </c>
      <c r="C35415" t="s">
        <v>130763</v>
      </c>
      <c r="D35415" t="s">
        <v>389</v>
      </c>
      <c r="E35415" t="s">
        <v>390</v>
      </c>
      <c r="F35415" t="s">
        <v>90</v>
      </c>
      <c r="G35415" t="s">
        <v>45</v>
      </c>
      <c r="H35415" t="s">
        <v>46</v>
      </c>
      <c r="I35415" t="s">
        <v>1095</v>
      </c>
      <c r="J35415" t="s">
        <v>1096</v>
      </c>
      <c r="K35415" t="s">
        <v>2783</v>
      </c>
      <c r="L35415">
        <v>2</v>
      </c>
      <c r="M35415" s="1">
        <v>34335</v>
      </c>
      <c r="N35415" s="2">
        <v>34335</v>
      </c>
      <c r="O35415" t="s">
        <v>3390</v>
      </c>
      <c r="P35415">
        <v>1994</v>
      </c>
      <c r="Q35415" s="1">
        <v>40162</v>
      </c>
      <c r="R35415" s="1">
        <v>40938</v>
      </c>
      <c r="S35415">
        <v>0</v>
      </c>
      <c r="T35415">
        <v>7000000</v>
      </c>
      <c r="U35415">
        <v>0</v>
      </c>
      <c r="V35415">
        <v>0</v>
      </c>
      <c r="W35415">
        <v>0</v>
      </c>
      <c r="X35415">
        <v>0</v>
      </c>
      <c r="Y35415">
        <v>0</v>
      </c>
      <c r="Z35415">
        <v>0</v>
      </c>
      <c r="AA35415">
        <v>0</v>
      </c>
      <c r="AB35415">
        <v>0</v>
      </c>
      <c r="AC35415">
        <v>0</v>
      </c>
      <c r="AD35415">
        <v>0</v>
      </c>
      <c r="AE35415">
        <v>0</v>
      </c>
      <c r="AF35415">
        <v>0</v>
      </c>
      <c r="AG35415">
        <v>0</v>
      </c>
      <c r="AH35415">
        <v>0</v>
      </c>
      <c r="AI35415">
        <v>7000000</v>
      </c>
      <c r="AJ35415">
        <v>0</v>
      </c>
      <c r="AK35415">
        <v>0</v>
      </c>
      <c r="AL35415">
        <v>0</v>
      </c>
      <c r="AM35415">
        <v>0</v>
      </c>
    </row>
    <row r="35416" spans="1:39" x14ac:dyDescent="0.45">
      <c r="A35416" t="s">
        <v>130764</v>
      </c>
      <c r="B35416" t="s">
        <v>130765</v>
      </c>
      <c r="C35416" t="s">
        <v>130766</v>
      </c>
      <c r="D35416" t="s">
        <v>130767</v>
      </c>
      <c r="E35416" t="s">
        <v>309</v>
      </c>
      <c r="F35416" t="s">
        <v>4851</v>
      </c>
      <c r="G35416" t="s">
        <v>57</v>
      </c>
      <c r="H35416" t="s">
        <v>1414</v>
      </c>
      <c r="J35416" t="s">
        <v>1415</v>
      </c>
      <c r="K35416" t="s">
        <v>1415</v>
      </c>
      <c r="L35416">
        <v>1</v>
      </c>
      <c r="Q35416" s="1">
        <v>41894</v>
      </c>
      <c r="R35416" s="1">
        <v>41894</v>
      </c>
      <c r="S35416">
        <v>0</v>
      </c>
      <c r="T35416">
        <v>3100000</v>
      </c>
      <c r="U35416">
        <v>0</v>
      </c>
      <c r="V35416">
        <v>0</v>
      </c>
      <c r="W35416">
        <v>0</v>
      </c>
      <c r="X35416">
        <v>0</v>
      </c>
      <c r="Y35416">
        <v>0</v>
      </c>
      <c r="Z35416">
        <v>0</v>
      </c>
      <c r="AA35416">
        <v>0</v>
      </c>
      <c r="AB35416">
        <v>0</v>
      </c>
      <c r="AC35416">
        <v>0</v>
      </c>
      <c r="AD35416">
        <v>0</v>
      </c>
      <c r="AE35416">
        <v>0</v>
      </c>
      <c r="AF35416">
        <v>0</v>
      </c>
      <c r="AG35416">
        <v>0</v>
      </c>
      <c r="AH35416">
        <v>0</v>
      </c>
      <c r="AI35416">
        <v>0</v>
      </c>
      <c r="AJ35416">
        <v>0</v>
      </c>
      <c r="AK35416">
        <v>0</v>
      </c>
      <c r="AL35416">
        <v>0</v>
      </c>
      <c r="AM35416">
        <v>0</v>
      </c>
    </row>
    <row r="35417" spans="1:39" x14ac:dyDescent="0.45">
      <c r="A35417" t="s">
        <v>130768</v>
      </c>
      <c r="B35417" t="s">
        <v>130769</v>
      </c>
      <c r="C35417" t="s">
        <v>130770</v>
      </c>
      <c r="D35417" t="s">
        <v>3082</v>
      </c>
      <c r="E35417" t="s">
        <v>1758</v>
      </c>
      <c r="F35417" t="s">
        <v>130771</v>
      </c>
      <c r="G35417" t="s">
        <v>57</v>
      </c>
      <c r="H35417" t="s">
        <v>46</v>
      </c>
      <c r="I35417" t="s">
        <v>58</v>
      </c>
      <c r="J35417" t="s">
        <v>198</v>
      </c>
      <c r="K35417" t="s">
        <v>1247</v>
      </c>
      <c r="L35417">
        <v>8</v>
      </c>
      <c r="M35417" s="1">
        <v>39356</v>
      </c>
      <c r="N35417" s="2">
        <v>39356</v>
      </c>
      <c r="O35417" t="s">
        <v>1428</v>
      </c>
      <c r="P35417">
        <v>2007</v>
      </c>
      <c r="Q35417" s="1">
        <v>39384</v>
      </c>
      <c r="R35417" s="1">
        <v>41792</v>
      </c>
      <c r="S35417">
        <v>0</v>
      </c>
      <c r="T35417">
        <v>255729847</v>
      </c>
      <c r="U35417">
        <v>0</v>
      </c>
      <c r="V35417">
        <v>0</v>
      </c>
      <c r="W35417">
        <v>0</v>
      </c>
      <c r="X35417">
        <v>39000040</v>
      </c>
      <c r="Y35417">
        <v>0</v>
      </c>
      <c r="Z35417">
        <v>0</v>
      </c>
      <c r="AA35417">
        <v>62400000</v>
      </c>
      <c r="AB35417">
        <v>0</v>
      </c>
      <c r="AC35417">
        <v>0</v>
      </c>
      <c r="AD35417">
        <v>0</v>
      </c>
      <c r="AE35417">
        <v>0</v>
      </c>
      <c r="AF35417">
        <v>33000000</v>
      </c>
      <c r="AG35417">
        <v>140129747</v>
      </c>
      <c r="AH35417">
        <v>80000000</v>
      </c>
      <c r="AI35417">
        <v>0</v>
      </c>
      <c r="AJ35417">
        <v>0</v>
      </c>
      <c r="AK35417">
        <v>0</v>
      </c>
      <c r="AL35417">
        <v>0</v>
      </c>
      <c r="AM35417">
        <v>0</v>
      </c>
    </row>
    <row r="35418" spans="1:39" x14ac:dyDescent="0.45">
      <c r="A35418" t="s">
        <v>130772</v>
      </c>
      <c r="B35418" t="s">
        <v>130773</v>
      </c>
      <c r="C35418" t="s">
        <v>130774</v>
      </c>
      <c r="D35418" t="s">
        <v>755</v>
      </c>
      <c r="E35418" t="s">
        <v>756</v>
      </c>
      <c r="F35418" t="s">
        <v>5259</v>
      </c>
      <c r="G35418" t="s">
        <v>57</v>
      </c>
      <c r="H35418" t="s">
        <v>74</v>
      </c>
      <c r="J35418" t="s">
        <v>2971</v>
      </c>
      <c r="K35418" t="s">
        <v>130775</v>
      </c>
      <c r="L35418">
        <v>1</v>
      </c>
      <c r="Q35418" s="1">
        <v>39516</v>
      </c>
      <c r="R35418" s="1">
        <v>39516</v>
      </c>
      <c r="S35418">
        <v>0</v>
      </c>
      <c r="T35418">
        <v>1990000</v>
      </c>
      <c r="U35418">
        <v>0</v>
      </c>
      <c r="V35418">
        <v>0</v>
      </c>
      <c r="W35418">
        <v>0</v>
      </c>
      <c r="X35418">
        <v>0</v>
      </c>
      <c r="Y35418">
        <v>0</v>
      </c>
      <c r="Z35418">
        <v>0</v>
      </c>
      <c r="AA35418">
        <v>0</v>
      </c>
      <c r="AB35418">
        <v>0</v>
      </c>
      <c r="AC35418">
        <v>0</v>
      </c>
      <c r="AD35418">
        <v>0</v>
      </c>
      <c r="AE35418">
        <v>0</v>
      </c>
      <c r="AF35418">
        <v>0</v>
      </c>
      <c r="AG35418">
        <v>0</v>
      </c>
      <c r="AH35418">
        <v>0</v>
      </c>
      <c r="AI35418">
        <v>0</v>
      </c>
      <c r="AJ35418">
        <v>0</v>
      </c>
      <c r="AK35418">
        <v>0</v>
      </c>
      <c r="AL35418">
        <v>0</v>
      </c>
      <c r="AM35418">
        <v>0</v>
      </c>
    </row>
    <row r="35419" spans="1:39" x14ac:dyDescent="0.45">
      <c r="A35419" t="s">
        <v>130776</v>
      </c>
      <c r="B35419" t="s">
        <v>130777</v>
      </c>
      <c r="C35419" t="s">
        <v>130778</v>
      </c>
      <c r="D35419" t="s">
        <v>953</v>
      </c>
      <c r="E35419" t="s">
        <v>954</v>
      </c>
      <c r="F35419" t="s">
        <v>114</v>
      </c>
      <c r="G35419" t="s">
        <v>45</v>
      </c>
      <c r="L35419">
        <v>1</v>
      </c>
      <c r="M35419" s="1">
        <v>39753</v>
      </c>
      <c r="N35419" s="2">
        <v>39753</v>
      </c>
      <c r="O35419" t="s">
        <v>872</v>
      </c>
      <c r="P35419">
        <v>2008</v>
      </c>
      <c r="Q35419" s="1">
        <v>39814</v>
      </c>
      <c r="R35419" s="1">
        <v>39814</v>
      </c>
      <c r="S35419">
        <v>0</v>
      </c>
      <c r="T35419">
        <v>0</v>
      </c>
      <c r="U35419">
        <v>0</v>
      </c>
      <c r="V35419">
        <v>0</v>
      </c>
      <c r="W35419">
        <v>0</v>
      </c>
      <c r="X35419">
        <v>0</v>
      </c>
      <c r="Y35419">
        <v>0</v>
      </c>
      <c r="Z35419">
        <v>0</v>
      </c>
      <c r="AA35419">
        <v>0</v>
      </c>
      <c r="AB35419">
        <v>0</v>
      </c>
      <c r="AC35419">
        <v>0</v>
      </c>
      <c r="AD35419">
        <v>0</v>
      </c>
      <c r="AE35419">
        <v>0</v>
      </c>
      <c r="AF35419">
        <v>0</v>
      </c>
      <c r="AG35419">
        <v>0</v>
      </c>
      <c r="AH35419">
        <v>0</v>
      </c>
      <c r="AI35419">
        <v>0</v>
      </c>
      <c r="AJ35419">
        <v>0</v>
      </c>
      <c r="AK35419">
        <v>0</v>
      </c>
      <c r="AL35419">
        <v>0</v>
      </c>
      <c r="AM35419">
        <v>0</v>
      </c>
    </row>
    <row r="35420" spans="1:39" x14ac:dyDescent="0.45">
      <c r="A35420" t="s">
        <v>130779</v>
      </c>
      <c r="B35420" t="s">
        <v>130780</v>
      </c>
      <c r="C35420" t="s">
        <v>130781</v>
      </c>
      <c r="D35420" t="s">
        <v>130782</v>
      </c>
      <c r="E35420" t="s">
        <v>6455</v>
      </c>
      <c r="F35420" t="s">
        <v>282</v>
      </c>
      <c r="G35420" t="s">
        <v>57</v>
      </c>
      <c r="H35420" t="s">
        <v>46</v>
      </c>
      <c r="I35420" t="s">
        <v>81</v>
      </c>
      <c r="J35420" t="s">
        <v>1436</v>
      </c>
      <c r="K35420" t="s">
        <v>1436</v>
      </c>
      <c r="L35420">
        <v>2</v>
      </c>
      <c r="M35420" s="1">
        <v>41000</v>
      </c>
      <c r="N35420" s="2">
        <v>41000</v>
      </c>
      <c r="O35420" t="s">
        <v>50</v>
      </c>
      <c r="P35420">
        <v>2012</v>
      </c>
      <c r="Q35420" s="1">
        <v>41394</v>
      </c>
      <c r="R35420" s="1">
        <v>41562</v>
      </c>
      <c r="S35420">
        <v>0</v>
      </c>
      <c r="T35420">
        <v>100000</v>
      </c>
      <c r="U35420">
        <v>0</v>
      </c>
      <c r="V35420">
        <v>0</v>
      </c>
      <c r="W35420">
        <v>0</v>
      </c>
      <c r="X35420">
        <v>0</v>
      </c>
      <c r="Y35420">
        <v>0</v>
      </c>
      <c r="Z35420">
        <v>0</v>
      </c>
      <c r="AA35420">
        <v>0</v>
      </c>
      <c r="AB35420">
        <v>0</v>
      </c>
      <c r="AC35420">
        <v>0</v>
      </c>
      <c r="AD35420">
        <v>0</v>
      </c>
      <c r="AE35420">
        <v>0</v>
      </c>
      <c r="AF35420">
        <v>0</v>
      </c>
      <c r="AG35420">
        <v>0</v>
      </c>
      <c r="AH35420">
        <v>0</v>
      </c>
      <c r="AI35420">
        <v>0</v>
      </c>
      <c r="AJ35420">
        <v>0</v>
      </c>
      <c r="AK35420">
        <v>0</v>
      </c>
      <c r="AL35420">
        <v>0</v>
      </c>
      <c r="AM35420">
        <v>0</v>
      </c>
    </row>
    <row r="35421" spans="1:39" x14ac:dyDescent="0.45">
      <c r="A35421" t="s">
        <v>130783</v>
      </c>
      <c r="B35421" t="s">
        <v>130784</v>
      </c>
      <c r="C35421" t="s">
        <v>130785</v>
      </c>
      <c r="D35421" t="s">
        <v>3597</v>
      </c>
      <c r="E35421" t="s">
        <v>2150</v>
      </c>
      <c r="F35421" t="s">
        <v>130786</v>
      </c>
      <c r="G35421" t="s">
        <v>57</v>
      </c>
      <c r="H35421" t="s">
        <v>46</v>
      </c>
      <c r="I35421" t="s">
        <v>994</v>
      </c>
      <c r="J35421" t="s">
        <v>995</v>
      </c>
      <c r="K35421" t="s">
        <v>995</v>
      </c>
      <c r="L35421">
        <v>3</v>
      </c>
      <c r="M35421" s="1">
        <v>39083</v>
      </c>
      <c r="N35421" s="2">
        <v>39083</v>
      </c>
      <c r="O35421" t="s">
        <v>110</v>
      </c>
      <c r="P35421">
        <v>2007</v>
      </c>
      <c r="Q35421" s="1">
        <v>39083</v>
      </c>
      <c r="R35421" s="1">
        <v>41242</v>
      </c>
      <c r="S35421">
        <v>0</v>
      </c>
      <c r="T35421">
        <v>4251497</v>
      </c>
      <c r="U35421">
        <v>0</v>
      </c>
      <c r="V35421">
        <v>0</v>
      </c>
      <c r="W35421">
        <v>0</v>
      </c>
      <c r="X35421">
        <v>1800000</v>
      </c>
      <c r="Y35421">
        <v>0</v>
      </c>
      <c r="Z35421">
        <v>0</v>
      </c>
      <c r="AA35421">
        <v>0</v>
      </c>
      <c r="AB35421">
        <v>0</v>
      </c>
      <c r="AC35421">
        <v>0</v>
      </c>
      <c r="AD35421">
        <v>0</v>
      </c>
      <c r="AE35421">
        <v>0</v>
      </c>
      <c r="AF35421">
        <v>0</v>
      </c>
      <c r="AG35421">
        <v>0</v>
      </c>
      <c r="AH35421">
        <v>0</v>
      </c>
      <c r="AI35421">
        <v>0</v>
      </c>
      <c r="AJ35421">
        <v>0</v>
      </c>
      <c r="AK35421">
        <v>0</v>
      </c>
      <c r="AL35421">
        <v>0</v>
      </c>
      <c r="AM35421">
        <v>0</v>
      </c>
    </row>
    <row r="35422" spans="1:39" x14ac:dyDescent="0.45">
      <c r="A35422" t="s">
        <v>130787</v>
      </c>
      <c r="B35422" t="s">
        <v>130788</v>
      </c>
      <c r="F35422" t="s">
        <v>130789</v>
      </c>
      <c r="G35422" t="s">
        <v>57</v>
      </c>
      <c r="H35422" t="s">
        <v>46</v>
      </c>
      <c r="I35422" t="s">
        <v>115</v>
      </c>
      <c r="J35422" t="s">
        <v>334</v>
      </c>
      <c r="K35422" t="s">
        <v>44206</v>
      </c>
      <c r="L35422">
        <v>1</v>
      </c>
      <c r="Q35422" s="1">
        <v>40438</v>
      </c>
      <c r="R35422" s="1">
        <v>40438</v>
      </c>
      <c r="S35422">
        <v>0</v>
      </c>
      <c r="T35422">
        <v>1857042</v>
      </c>
      <c r="U35422">
        <v>0</v>
      </c>
      <c r="V35422">
        <v>0</v>
      </c>
      <c r="W35422">
        <v>0</v>
      </c>
      <c r="X35422">
        <v>0</v>
      </c>
      <c r="Y35422">
        <v>0</v>
      </c>
      <c r="Z35422">
        <v>0</v>
      </c>
      <c r="AA35422">
        <v>0</v>
      </c>
      <c r="AB35422">
        <v>0</v>
      </c>
      <c r="AC35422">
        <v>0</v>
      </c>
      <c r="AD35422">
        <v>0</v>
      </c>
      <c r="AE35422">
        <v>0</v>
      </c>
      <c r="AF35422">
        <v>0</v>
      </c>
      <c r="AG35422">
        <v>0</v>
      </c>
      <c r="AH35422">
        <v>0</v>
      </c>
      <c r="AI35422">
        <v>0</v>
      </c>
      <c r="AJ35422">
        <v>0</v>
      </c>
      <c r="AK35422">
        <v>0</v>
      </c>
      <c r="AL35422">
        <v>0</v>
      </c>
      <c r="AM35422">
        <v>0</v>
      </c>
    </row>
    <row r="35423" spans="1:39" x14ac:dyDescent="0.45">
      <c r="A35423" t="s">
        <v>130790</v>
      </c>
      <c r="B35423" t="s">
        <v>130791</v>
      </c>
      <c r="C35423" t="s">
        <v>130792</v>
      </c>
      <c r="D35423" t="s">
        <v>142</v>
      </c>
      <c r="E35423" t="s">
        <v>143</v>
      </c>
      <c r="F35423" t="s">
        <v>130793</v>
      </c>
      <c r="G35423" t="s">
        <v>57</v>
      </c>
      <c r="H35423" t="s">
        <v>46</v>
      </c>
      <c r="I35423" t="s">
        <v>169</v>
      </c>
      <c r="J35423" t="s">
        <v>170</v>
      </c>
      <c r="K35423" t="s">
        <v>170</v>
      </c>
      <c r="L35423">
        <v>2</v>
      </c>
      <c r="M35423" s="1">
        <v>19725</v>
      </c>
      <c r="N35423" s="2">
        <v>19725</v>
      </c>
      <c r="O35423" t="s">
        <v>46879</v>
      </c>
      <c r="P35423">
        <v>1954</v>
      </c>
      <c r="Q35423" s="1">
        <v>40015</v>
      </c>
      <c r="R35423" s="1">
        <v>40762</v>
      </c>
      <c r="S35423">
        <v>0</v>
      </c>
      <c r="T35423">
        <v>0</v>
      </c>
      <c r="U35423">
        <v>0</v>
      </c>
      <c r="V35423">
        <v>0</v>
      </c>
      <c r="W35423">
        <v>0</v>
      </c>
      <c r="X35423">
        <v>1000000</v>
      </c>
      <c r="Y35423">
        <v>0</v>
      </c>
      <c r="Z35423">
        <v>0</v>
      </c>
      <c r="AA35423">
        <v>300000000</v>
      </c>
      <c r="AB35423">
        <v>0</v>
      </c>
      <c r="AC35423">
        <v>0</v>
      </c>
      <c r="AD35423">
        <v>0</v>
      </c>
      <c r="AE35423">
        <v>0</v>
      </c>
      <c r="AF35423">
        <v>0</v>
      </c>
      <c r="AG35423">
        <v>0</v>
      </c>
      <c r="AH35423">
        <v>0</v>
      </c>
      <c r="AI35423">
        <v>0</v>
      </c>
      <c r="AJ35423">
        <v>0</v>
      </c>
      <c r="AK35423">
        <v>0</v>
      </c>
      <c r="AL35423">
        <v>0</v>
      </c>
      <c r="AM35423">
        <v>0</v>
      </c>
    </row>
    <row r="35424" spans="1:39" x14ac:dyDescent="0.45">
      <c r="A35424" t="s">
        <v>130794</v>
      </c>
      <c r="B35424" t="s">
        <v>130795</v>
      </c>
      <c r="C35424" t="s">
        <v>130796</v>
      </c>
      <c r="D35424" t="s">
        <v>389</v>
      </c>
      <c r="E35424" t="s">
        <v>390</v>
      </c>
      <c r="F35424" t="s">
        <v>766</v>
      </c>
      <c r="G35424" t="s">
        <v>57</v>
      </c>
      <c r="H35424" t="s">
        <v>46</v>
      </c>
      <c r="I35424" t="s">
        <v>205</v>
      </c>
      <c r="J35424" t="s">
        <v>1242</v>
      </c>
      <c r="K35424" t="s">
        <v>5786</v>
      </c>
      <c r="L35424">
        <v>1</v>
      </c>
      <c r="M35424" s="1">
        <v>40188</v>
      </c>
      <c r="N35424" s="2">
        <v>40179</v>
      </c>
      <c r="O35424" t="s">
        <v>118</v>
      </c>
      <c r="P35424">
        <v>2010</v>
      </c>
      <c r="Q35424" s="1">
        <v>41618</v>
      </c>
      <c r="R35424" s="1">
        <v>41618</v>
      </c>
      <c r="S35424">
        <v>0</v>
      </c>
      <c r="T35424">
        <v>0</v>
      </c>
      <c r="U35424">
        <v>400000</v>
      </c>
      <c r="V35424">
        <v>0</v>
      </c>
      <c r="W35424">
        <v>0</v>
      </c>
      <c r="X35424">
        <v>0</v>
      </c>
      <c r="Y35424">
        <v>0</v>
      </c>
      <c r="Z35424">
        <v>0</v>
      </c>
      <c r="AA35424">
        <v>0</v>
      </c>
      <c r="AB35424">
        <v>0</v>
      </c>
      <c r="AC35424">
        <v>0</v>
      </c>
      <c r="AD35424">
        <v>0</v>
      </c>
      <c r="AE35424">
        <v>0</v>
      </c>
      <c r="AF35424">
        <v>0</v>
      </c>
      <c r="AG35424">
        <v>0</v>
      </c>
      <c r="AH35424">
        <v>0</v>
      </c>
      <c r="AI35424">
        <v>0</v>
      </c>
      <c r="AJ35424">
        <v>0</v>
      </c>
      <c r="AK35424">
        <v>0</v>
      </c>
      <c r="AL35424">
        <v>0</v>
      </c>
      <c r="AM35424">
        <v>0</v>
      </c>
    </row>
    <row r="35425" spans="1:39" x14ac:dyDescent="0.45">
      <c r="A35425" t="s">
        <v>130797</v>
      </c>
      <c r="B35425" t="s">
        <v>130798</v>
      </c>
      <c r="C35425" t="s">
        <v>130799</v>
      </c>
      <c r="D35425" t="s">
        <v>755</v>
      </c>
      <c r="E35425" t="s">
        <v>756</v>
      </c>
      <c r="F35425" t="s">
        <v>2289</v>
      </c>
      <c r="G35425" t="s">
        <v>57</v>
      </c>
      <c r="H35425" t="s">
        <v>46</v>
      </c>
      <c r="I35425" t="s">
        <v>2223</v>
      </c>
      <c r="J35425" t="s">
        <v>2456</v>
      </c>
      <c r="K35425" t="s">
        <v>2456</v>
      </c>
      <c r="L35425">
        <v>1</v>
      </c>
      <c r="M35425" s="1">
        <v>41061</v>
      </c>
      <c r="N35425" s="2">
        <v>41061</v>
      </c>
      <c r="O35425" t="s">
        <v>50</v>
      </c>
      <c r="P35425">
        <v>2012</v>
      </c>
      <c r="Q35425" s="1">
        <v>41536</v>
      </c>
      <c r="R35425" s="1">
        <v>41536</v>
      </c>
      <c r="S35425">
        <v>210000</v>
      </c>
      <c r="T35425">
        <v>0</v>
      </c>
      <c r="U35425">
        <v>0</v>
      </c>
      <c r="V35425">
        <v>0</v>
      </c>
      <c r="W35425">
        <v>0</v>
      </c>
      <c r="X35425">
        <v>0</v>
      </c>
      <c r="Y35425">
        <v>0</v>
      </c>
      <c r="Z35425">
        <v>0</v>
      </c>
      <c r="AA35425">
        <v>0</v>
      </c>
      <c r="AB35425">
        <v>0</v>
      </c>
      <c r="AC35425">
        <v>0</v>
      </c>
      <c r="AD35425">
        <v>0</v>
      </c>
      <c r="AE35425">
        <v>0</v>
      </c>
      <c r="AF35425">
        <v>0</v>
      </c>
      <c r="AG35425">
        <v>0</v>
      </c>
      <c r="AH35425">
        <v>0</v>
      </c>
      <c r="AI35425">
        <v>0</v>
      </c>
      <c r="AJ35425">
        <v>0</v>
      </c>
      <c r="AK35425">
        <v>0</v>
      </c>
      <c r="AL35425">
        <v>0</v>
      </c>
      <c r="AM35425">
        <v>0</v>
      </c>
    </row>
    <row r="35426" spans="1:39" x14ac:dyDescent="0.45">
      <c r="A35426" t="s">
        <v>130800</v>
      </c>
      <c r="B35426" t="s">
        <v>130801</v>
      </c>
      <c r="C35426" t="s">
        <v>130802</v>
      </c>
      <c r="D35426" t="s">
        <v>88</v>
      </c>
      <c r="E35426" t="s">
        <v>89</v>
      </c>
      <c r="F35426" t="s">
        <v>1845</v>
      </c>
      <c r="G35426" t="s">
        <v>57</v>
      </c>
      <c r="H35426" t="s">
        <v>46</v>
      </c>
      <c r="I35426" t="s">
        <v>1298</v>
      </c>
      <c r="J35426" t="s">
        <v>1299</v>
      </c>
      <c r="K35426" t="s">
        <v>18627</v>
      </c>
      <c r="L35426">
        <v>3</v>
      </c>
      <c r="Q35426" s="1">
        <v>40878</v>
      </c>
      <c r="R35426" s="1">
        <v>41306</v>
      </c>
      <c r="S35426">
        <v>2000000</v>
      </c>
      <c r="T35426">
        <v>6000000</v>
      </c>
      <c r="U35426">
        <v>0</v>
      </c>
      <c r="V35426">
        <v>0</v>
      </c>
      <c r="W35426">
        <v>0</v>
      </c>
      <c r="X35426">
        <v>0</v>
      </c>
      <c r="Y35426">
        <v>0</v>
      </c>
      <c r="Z35426">
        <v>0</v>
      </c>
      <c r="AA35426">
        <v>0</v>
      </c>
      <c r="AB35426">
        <v>0</v>
      </c>
      <c r="AC35426">
        <v>0</v>
      </c>
      <c r="AD35426">
        <v>0</v>
      </c>
      <c r="AE35426">
        <v>0</v>
      </c>
      <c r="AF35426">
        <v>0</v>
      </c>
      <c r="AG35426">
        <v>0</v>
      </c>
      <c r="AH35426">
        <v>0</v>
      </c>
      <c r="AI35426">
        <v>0</v>
      </c>
      <c r="AJ35426">
        <v>0</v>
      </c>
      <c r="AK35426">
        <v>0</v>
      </c>
      <c r="AL35426">
        <v>0</v>
      </c>
      <c r="AM35426">
        <v>0</v>
      </c>
    </row>
    <row r="35427" spans="1:39" x14ac:dyDescent="0.45">
      <c r="A35427" t="s">
        <v>130803</v>
      </c>
      <c r="B35427" t="s">
        <v>130804</v>
      </c>
      <c r="C35427" t="s">
        <v>130805</v>
      </c>
      <c r="D35427" t="s">
        <v>142</v>
      </c>
      <c r="E35427" t="s">
        <v>143</v>
      </c>
      <c r="F35427" t="s">
        <v>7785</v>
      </c>
      <c r="G35427" t="s">
        <v>57</v>
      </c>
      <c r="H35427" t="s">
        <v>46</v>
      </c>
      <c r="I35427" t="s">
        <v>1258</v>
      </c>
      <c r="J35427" t="s">
        <v>1259</v>
      </c>
      <c r="K35427" t="s">
        <v>42329</v>
      </c>
      <c r="L35427">
        <v>2</v>
      </c>
      <c r="M35427" s="1">
        <v>40544</v>
      </c>
      <c r="N35427" s="2">
        <v>40544</v>
      </c>
      <c r="O35427" t="s">
        <v>528</v>
      </c>
      <c r="P35427">
        <v>2011</v>
      </c>
      <c r="Q35427" s="1">
        <v>41229</v>
      </c>
      <c r="R35427" s="1">
        <v>41843</v>
      </c>
      <c r="S35427">
        <v>250000</v>
      </c>
      <c r="T35427">
        <v>35900000</v>
      </c>
      <c r="U35427">
        <v>0</v>
      </c>
      <c r="V35427">
        <v>0</v>
      </c>
      <c r="W35427">
        <v>0</v>
      </c>
      <c r="X35427">
        <v>0</v>
      </c>
      <c r="Y35427">
        <v>0</v>
      </c>
      <c r="Z35427">
        <v>0</v>
      </c>
      <c r="AA35427">
        <v>0</v>
      </c>
      <c r="AB35427">
        <v>0</v>
      </c>
      <c r="AC35427">
        <v>0</v>
      </c>
      <c r="AD35427">
        <v>0</v>
      </c>
      <c r="AE35427">
        <v>0</v>
      </c>
      <c r="AF35427">
        <v>0</v>
      </c>
      <c r="AG35427">
        <v>0</v>
      </c>
      <c r="AH35427">
        <v>0</v>
      </c>
      <c r="AI35427">
        <v>0</v>
      </c>
      <c r="AJ35427">
        <v>0</v>
      </c>
      <c r="AK35427">
        <v>0</v>
      </c>
      <c r="AL35427">
        <v>0</v>
      </c>
      <c r="AM35427">
        <v>0</v>
      </c>
    </row>
    <row r="35428" spans="1:39" x14ac:dyDescent="0.45">
      <c r="A35428" t="s">
        <v>130806</v>
      </c>
      <c r="B35428" t="s">
        <v>130807</v>
      </c>
      <c r="C35428" t="s">
        <v>130808</v>
      </c>
      <c r="D35428" t="s">
        <v>293</v>
      </c>
      <c r="E35428" t="s">
        <v>294</v>
      </c>
      <c r="F35428" t="s">
        <v>130809</v>
      </c>
      <c r="G35428" t="s">
        <v>57</v>
      </c>
      <c r="H35428" t="s">
        <v>46</v>
      </c>
      <c r="I35428" t="s">
        <v>47</v>
      </c>
      <c r="J35428" t="s">
        <v>48</v>
      </c>
      <c r="K35428" t="s">
        <v>49</v>
      </c>
      <c r="L35428">
        <v>4</v>
      </c>
      <c r="M35428" s="1">
        <v>37987</v>
      </c>
      <c r="N35428" s="2">
        <v>37987</v>
      </c>
      <c r="O35428" t="s">
        <v>452</v>
      </c>
      <c r="P35428">
        <v>2004</v>
      </c>
      <c r="Q35428" s="1">
        <v>40443</v>
      </c>
      <c r="R35428" s="1">
        <v>41696</v>
      </c>
      <c r="S35428">
        <v>792506</v>
      </c>
      <c r="T35428">
        <v>5508249</v>
      </c>
      <c r="U35428">
        <v>0</v>
      </c>
      <c r="V35428">
        <v>0</v>
      </c>
      <c r="W35428">
        <v>0</v>
      </c>
      <c r="X35428">
        <v>0</v>
      </c>
      <c r="Y35428">
        <v>0</v>
      </c>
      <c r="Z35428">
        <v>0</v>
      </c>
      <c r="AA35428">
        <v>0</v>
      </c>
      <c r="AB35428">
        <v>0</v>
      </c>
      <c r="AC35428">
        <v>0</v>
      </c>
      <c r="AD35428">
        <v>0</v>
      </c>
      <c r="AE35428">
        <v>0</v>
      </c>
      <c r="AF35428">
        <v>0</v>
      </c>
      <c r="AG35428">
        <v>0</v>
      </c>
      <c r="AH35428">
        <v>0</v>
      </c>
      <c r="AI35428">
        <v>0</v>
      </c>
      <c r="AJ35428">
        <v>0</v>
      </c>
      <c r="AK35428">
        <v>0</v>
      </c>
      <c r="AL35428">
        <v>0</v>
      </c>
      <c r="AM35428">
        <v>0</v>
      </c>
    </row>
    <row r="35429" spans="1:39" x14ac:dyDescent="0.45">
      <c r="A35429" t="s">
        <v>130810</v>
      </c>
      <c r="B35429" t="s">
        <v>130811</v>
      </c>
      <c r="C35429" t="s">
        <v>130812</v>
      </c>
      <c r="D35429" t="s">
        <v>461</v>
      </c>
      <c r="E35429" t="s">
        <v>462</v>
      </c>
      <c r="F35429" t="s">
        <v>114</v>
      </c>
      <c r="G35429" t="s">
        <v>45</v>
      </c>
      <c r="H35429" t="s">
        <v>46</v>
      </c>
      <c r="I35429" t="s">
        <v>47</v>
      </c>
      <c r="J35429" t="s">
        <v>48</v>
      </c>
      <c r="K35429" t="s">
        <v>49</v>
      </c>
      <c r="L35429">
        <v>1</v>
      </c>
      <c r="M35429" s="1">
        <v>39814</v>
      </c>
      <c r="N35429" s="2">
        <v>39814</v>
      </c>
      <c r="O35429" t="s">
        <v>188</v>
      </c>
      <c r="P35429">
        <v>2009</v>
      </c>
      <c r="Q35429" s="1">
        <v>40940</v>
      </c>
      <c r="R35429" s="1">
        <v>40940</v>
      </c>
      <c r="S35429">
        <v>0</v>
      </c>
      <c r="T35429">
        <v>0</v>
      </c>
      <c r="U35429">
        <v>0</v>
      </c>
      <c r="V35429">
        <v>0</v>
      </c>
      <c r="W35429">
        <v>0</v>
      </c>
      <c r="X35429">
        <v>0</v>
      </c>
      <c r="Y35429">
        <v>0</v>
      </c>
      <c r="Z35429">
        <v>0</v>
      </c>
      <c r="AA35429">
        <v>0</v>
      </c>
      <c r="AB35429">
        <v>0</v>
      </c>
      <c r="AC35429">
        <v>0</v>
      </c>
      <c r="AD35429">
        <v>0</v>
      </c>
      <c r="AE35429">
        <v>0</v>
      </c>
      <c r="AF35429">
        <v>0</v>
      </c>
      <c r="AG35429">
        <v>0</v>
      </c>
      <c r="AH35429">
        <v>0</v>
      </c>
      <c r="AI35429">
        <v>0</v>
      </c>
      <c r="AJ35429">
        <v>0</v>
      </c>
      <c r="AK35429">
        <v>0</v>
      </c>
      <c r="AL35429">
        <v>0</v>
      </c>
      <c r="AM35429">
        <v>0</v>
      </c>
    </row>
    <row r="35430" spans="1:39" x14ac:dyDescent="0.45">
      <c r="A35430" t="s">
        <v>130813</v>
      </c>
      <c r="B35430" t="s">
        <v>130814</v>
      </c>
      <c r="C35430" t="s">
        <v>130815</v>
      </c>
      <c r="D35430" t="s">
        <v>653</v>
      </c>
      <c r="E35430" t="s">
        <v>343</v>
      </c>
      <c r="F35430" s="3">
        <v>50000</v>
      </c>
      <c r="G35430" t="s">
        <v>101</v>
      </c>
      <c r="L35430">
        <v>1</v>
      </c>
      <c r="Q35430" s="1">
        <v>41091</v>
      </c>
      <c r="R35430" s="1">
        <v>41091</v>
      </c>
      <c r="S35430">
        <v>50000</v>
      </c>
      <c r="T35430">
        <v>0</v>
      </c>
      <c r="U35430">
        <v>0</v>
      </c>
      <c r="V35430">
        <v>0</v>
      </c>
      <c r="W35430">
        <v>0</v>
      </c>
      <c r="X35430">
        <v>0</v>
      </c>
      <c r="Y35430">
        <v>0</v>
      </c>
      <c r="Z35430">
        <v>0</v>
      </c>
      <c r="AA35430">
        <v>0</v>
      </c>
      <c r="AB35430">
        <v>0</v>
      </c>
      <c r="AC35430">
        <v>0</v>
      </c>
      <c r="AD35430">
        <v>0</v>
      </c>
      <c r="AE35430">
        <v>0</v>
      </c>
      <c r="AF35430">
        <v>0</v>
      </c>
      <c r="AG35430">
        <v>0</v>
      </c>
      <c r="AH35430">
        <v>0</v>
      </c>
      <c r="AI35430">
        <v>0</v>
      </c>
      <c r="AJ35430">
        <v>0</v>
      </c>
      <c r="AK35430">
        <v>0</v>
      </c>
      <c r="AL35430">
        <v>0</v>
      </c>
      <c r="AM35430">
        <v>0</v>
      </c>
    </row>
    <row r="35431" spans="1:39" x14ac:dyDescent="0.45">
      <c r="A35431" t="s">
        <v>130816</v>
      </c>
      <c r="B35431" t="s">
        <v>130817</v>
      </c>
      <c r="C35431" t="s">
        <v>130818</v>
      </c>
      <c r="D35431" t="s">
        <v>653</v>
      </c>
      <c r="E35431" t="s">
        <v>343</v>
      </c>
      <c r="F35431" t="s">
        <v>846</v>
      </c>
      <c r="G35431" t="s">
        <v>57</v>
      </c>
      <c r="H35431" t="s">
        <v>192</v>
      </c>
      <c r="J35431" t="s">
        <v>193</v>
      </c>
      <c r="K35431" t="s">
        <v>193</v>
      </c>
      <c r="L35431">
        <v>1</v>
      </c>
      <c r="M35431" s="1">
        <v>41640</v>
      </c>
      <c r="N35431" s="2">
        <v>41640</v>
      </c>
      <c r="O35431" t="s">
        <v>84</v>
      </c>
      <c r="P35431">
        <v>2014</v>
      </c>
      <c r="Q35431" s="1">
        <v>41913</v>
      </c>
      <c r="R35431" s="1">
        <v>41913</v>
      </c>
      <c r="S35431">
        <v>1000000</v>
      </c>
      <c r="T35431">
        <v>0</v>
      </c>
      <c r="U35431">
        <v>0</v>
      </c>
      <c r="V35431">
        <v>0</v>
      </c>
      <c r="W35431">
        <v>0</v>
      </c>
      <c r="X35431">
        <v>0</v>
      </c>
      <c r="Y35431">
        <v>0</v>
      </c>
      <c r="Z35431">
        <v>0</v>
      </c>
      <c r="AA35431">
        <v>0</v>
      </c>
      <c r="AB35431">
        <v>0</v>
      </c>
      <c r="AC35431">
        <v>0</v>
      </c>
      <c r="AD35431">
        <v>0</v>
      </c>
      <c r="AE35431">
        <v>0</v>
      </c>
      <c r="AF35431">
        <v>0</v>
      </c>
      <c r="AG35431">
        <v>0</v>
      </c>
      <c r="AH35431">
        <v>0</v>
      </c>
      <c r="AI35431">
        <v>0</v>
      </c>
      <c r="AJ35431">
        <v>0</v>
      </c>
      <c r="AK35431">
        <v>0</v>
      </c>
      <c r="AL35431">
        <v>0</v>
      </c>
      <c r="AM35431">
        <v>0</v>
      </c>
    </row>
    <row r="35432" spans="1:39" x14ac:dyDescent="0.45">
      <c r="A35432" t="s">
        <v>130819</v>
      </c>
      <c r="B35432" t="s">
        <v>130820</v>
      </c>
      <c r="C35432" t="s">
        <v>130821</v>
      </c>
      <c r="D35432" t="s">
        <v>142</v>
      </c>
      <c r="E35432" t="s">
        <v>143</v>
      </c>
      <c r="F35432" t="s">
        <v>187</v>
      </c>
      <c r="G35432" t="s">
        <v>57</v>
      </c>
      <c r="H35432" t="s">
        <v>46</v>
      </c>
      <c r="I35432" t="s">
        <v>81</v>
      </c>
      <c r="J35432" t="s">
        <v>590</v>
      </c>
      <c r="K35432" t="s">
        <v>590</v>
      </c>
      <c r="L35432">
        <v>1</v>
      </c>
      <c r="M35432" s="1">
        <v>38718</v>
      </c>
      <c r="N35432" s="2">
        <v>38718</v>
      </c>
      <c r="O35432" t="s">
        <v>430</v>
      </c>
      <c r="P35432">
        <v>2006</v>
      </c>
      <c r="Q35432" s="1">
        <v>40037</v>
      </c>
      <c r="R35432" s="1">
        <v>40037</v>
      </c>
      <c r="S35432">
        <v>0</v>
      </c>
      <c r="T35432">
        <v>0</v>
      </c>
      <c r="U35432">
        <v>0</v>
      </c>
      <c r="V35432">
        <v>0</v>
      </c>
      <c r="W35432">
        <v>0</v>
      </c>
      <c r="X35432">
        <v>500000</v>
      </c>
      <c r="Y35432">
        <v>0</v>
      </c>
      <c r="Z35432">
        <v>0</v>
      </c>
      <c r="AA35432">
        <v>0</v>
      </c>
      <c r="AB35432">
        <v>0</v>
      </c>
      <c r="AC35432">
        <v>0</v>
      </c>
      <c r="AD35432">
        <v>0</v>
      </c>
      <c r="AE35432">
        <v>0</v>
      </c>
      <c r="AF35432">
        <v>0</v>
      </c>
      <c r="AG35432">
        <v>0</v>
      </c>
      <c r="AH35432">
        <v>0</v>
      </c>
      <c r="AI35432">
        <v>0</v>
      </c>
      <c r="AJ35432">
        <v>0</v>
      </c>
      <c r="AK35432">
        <v>0</v>
      </c>
      <c r="AL35432">
        <v>0</v>
      </c>
      <c r="AM35432">
        <v>0</v>
      </c>
    </row>
    <row r="35433" spans="1:39" x14ac:dyDescent="0.45">
      <c r="A35433" t="s">
        <v>130822</v>
      </c>
      <c r="B35433" t="s">
        <v>130823</v>
      </c>
      <c r="C35433" t="s">
        <v>130824</v>
      </c>
      <c r="D35433" t="s">
        <v>130825</v>
      </c>
      <c r="E35433" t="s">
        <v>33910</v>
      </c>
      <c r="F35433" t="s">
        <v>24594</v>
      </c>
      <c r="G35433" t="s">
        <v>57</v>
      </c>
      <c r="H35433" t="s">
        <v>46</v>
      </c>
      <c r="I35433" t="s">
        <v>58</v>
      </c>
      <c r="J35433" t="s">
        <v>198</v>
      </c>
      <c r="K35433" t="s">
        <v>199</v>
      </c>
      <c r="L35433">
        <v>4</v>
      </c>
      <c r="M35433" s="1">
        <v>40756</v>
      </c>
      <c r="N35433" s="2">
        <v>40756</v>
      </c>
      <c r="O35433" t="s">
        <v>250</v>
      </c>
      <c r="P35433">
        <v>2011</v>
      </c>
      <c r="Q35433" s="1">
        <v>40909</v>
      </c>
      <c r="R35433" s="1">
        <v>41912</v>
      </c>
      <c r="S35433">
        <v>1000000</v>
      </c>
      <c r="T35433">
        <v>58500000</v>
      </c>
      <c r="U35433">
        <v>0</v>
      </c>
      <c r="V35433">
        <v>0</v>
      </c>
      <c r="W35433">
        <v>0</v>
      </c>
      <c r="X35433">
        <v>0</v>
      </c>
      <c r="Y35433">
        <v>0</v>
      </c>
      <c r="Z35433">
        <v>0</v>
      </c>
      <c r="AA35433">
        <v>0</v>
      </c>
      <c r="AB35433">
        <v>0</v>
      </c>
      <c r="AC35433">
        <v>0</v>
      </c>
      <c r="AD35433">
        <v>0</v>
      </c>
      <c r="AE35433">
        <v>0</v>
      </c>
      <c r="AF35433">
        <v>3500000</v>
      </c>
      <c r="AG35433">
        <v>15000000</v>
      </c>
      <c r="AH35433">
        <v>40000000</v>
      </c>
      <c r="AI35433">
        <v>0</v>
      </c>
      <c r="AJ35433">
        <v>0</v>
      </c>
      <c r="AK35433">
        <v>0</v>
      </c>
      <c r="AL35433">
        <v>0</v>
      </c>
      <c r="AM35433">
        <v>0</v>
      </c>
    </row>
    <row r="35434" spans="1:39" x14ac:dyDescent="0.45">
      <c r="A35434" t="s">
        <v>130826</v>
      </c>
      <c r="B35434" t="s">
        <v>130827</v>
      </c>
      <c r="C35434" t="s">
        <v>130828</v>
      </c>
      <c r="D35434" t="s">
        <v>755</v>
      </c>
      <c r="E35434" t="s">
        <v>756</v>
      </c>
      <c r="F35434" t="s">
        <v>6258</v>
      </c>
      <c r="G35434" t="s">
        <v>57</v>
      </c>
      <c r="H35434" t="s">
        <v>46</v>
      </c>
      <c r="I35434" t="s">
        <v>81</v>
      </c>
      <c r="J35434" t="s">
        <v>590</v>
      </c>
      <c r="K35434" t="s">
        <v>130829</v>
      </c>
      <c r="L35434">
        <v>1</v>
      </c>
      <c r="Q35434" s="1">
        <v>41738</v>
      </c>
      <c r="R35434" s="1">
        <v>41738</v>
      </c>
      <c r="S35434">
        <v>0</v>
      </c>
      <c r="T35434">
        <v>160000</v>
      </c>
      <c r="U35434">
        <v>0</v>
      </c>
      <c r="V35434">
        <v>0</v>
      </c>
      <c r="W35434">
        <v>0</v>
      </c>
      <c r="X35434">
        <v>0</v>
      </c>
      <c r="Y35434">
        <v>0</v>
      </c>
      <c r="Z35434">
        <v>0</v>
      </c>
      <c r="AA35434">
        <v>0</v>
      </c>
      <c r="AB35434">
        <v>0</v>
      </c>
      <c r="AC35434">
        <v>0</v>
      </c>
      <c r="AD35434">
        <v>0</v>
      </c>
      <c r="AE35434">
        <v>0</v>
      </c>
      <c r="AF35434">
        <v>0</v>
      </c>
      <c r="AG35434">
        <v>0</v>
      </c>
      <c r="AH35434">
        <v>0</v>
      </c>
      <c r="AI35434">
        <v>0</v>
      </c>
      <c r="AJ35434">
        <v>0</v>
      </c>
      <c r="AK35434">
        <v>0</v>
      </c>
      <c r="AL35434">
        <v>0</v>
      </c>
      <c r="AM35434">
        <v>0</v>
      </c>
    </row>
    <row r="35435" spans="1:39" x14ac:dyDescent="0.45">
      <c r="A35435" t="s">
        <v>130830</v>
      </c>
      <c r="B35435" t="s">
        <v>130831</v>
      </c>
      <c r="C35435" t="s">
        <v>130832</v>
      </c>
      <c r="D35435" t="s">
        <v>247</v>
      </c>
      <c r="E35435" t="s">
        <v>248</v>
      </c>
      <c r="F35435" t="s">
        <v>408</v>
      </c>
      <c r="G35435" t="s">
        <v>57</v>
      </c>
      <c r="H35435" t="s">
        <v>46</v>
      </c>
      <c r="I35435" t="s">
        <v>2223</v>
      </c>
      <c r="J35435" t="s">
        <v>4151</v>
      </c>
      <c r="K35435" t="s">
        <v>4151</v>
      </c>
      <c r="L35435">
        <v>2</v>
      </c>
      <c r="M35435" s="1">
        <v>36892</v>
      </c>
      <c r="N35435" s="2">
        <v>36892</v>
      </c>
      <c r="O35435" t="s">
        <v>172</v>
      </c>
      <c r="P35435">
        <v>2001</v>
      </c>
      <c r="Q35435" s="1">
        <v>40639</v>
      </c>
      <c r="R35435" s="1">
        <v>41353</v>
      </c>
      <c r="S35435">
        <v>2500000</v>
      </c>
      <c r="T35435">
        <v>3000000</v>
      </c>
      <c r="U35435">
        <v>0</v>
      </c>
      <c r="V35435">
        <v>0</v>
      </c>
      <c r="W35435">
        <v>0</v>
      </c>
      <c r="X35435">
        <v>0</v>
      </c>
      <c r="Y35435">
        <v>0</v>
      </c>
      <c r="Z35435">
        <v>0</v>
      </c>
      <c r="AA35435">
        <v>0</v>
      </c>
      <c r="AB35435">
        <v>0</v>
      </c>
      <c r="AC35435">
        <v>0</v>
      </c>
      <c r="AD35435">
        <v>0</v>
      </c>
      <c r="AE35435">
        <v>0</v>
      </c>
      <c r="AF35435">
        <v>0</v>
      </c>
      <c r="AG35435">
        <v>0</v>
      </c>
      <c r="AH35435">
        <v>0</v>
      </c>
      <c r="AI35435">
        <v>0</v>
      </c>
      <c r="AJ35435">
        <v>0</v>
      </c>
      <c r="AK35435">
        <v>0</v>
      </c>
      <c r="AL35435">
        <v>0</v>
      </c>
      <c r="AM35435">
        <v>0</v>
      </c>
    </row>
    <row r="35436" spans="1:39" x14ac:dyDescent="0.45">
      <c r="A35436" t="s">
        <v>130833</v>
      </c>
      <c r="B35436" t="s">
        <v>130834</v>
      </c>
      <c r="C35436" t="s">
        <v>130835</v>
      </c>
      <c r="D35436" t="s">
        <v>130836</v>
      </c>
      <c r="E35436" t="s">
        <v>2360</v>
      </c>
      <c r="F35436" t="s">
        <v>6519</v>
      </c>
      <c r="G35436" t="s">
        <v>57</v>
      </c>
      <c r="H35436" t="s">
        <v>46</v>
      </c>
      <c r="I35436" t="s">
        <v>205</v>
      </c>
      <c r="J35436" t="s">
        <v>206</v>
      </c>
      <c r="K35436" t="s">
        <v>206</v>
      </c>
      <c r="L35436">
        <v>5</v>
      </c>
      <c r="M35436" s="1">
        <v>40686</v>
      </c>
      <c r="N35436" s="2">
        <v>40664</v>
      </c>
      <c r="O35436" t="s">
        <v>76</v>
      </c>
      <c r="P35436">
        <v>2011</v>
      </c>
      <c r="Q35436" s="1">
        <v>40843</v>
      </c>
      <c r="R35436" s="1">
        <v>41645</v>
      </c>
      <c r="S35436">
        <v>2400000</v>
      </c>
      <c r="T35436">
        <v>8100000</v>
      </c>
      <c r="U35436">
        <v>0</v>
      </c>
      <c r="V35436">
        <v>0</v>
      </c>
      <c r="W35436">
        <v>0</v>
      </c>
      <c r="X35436">
        <v>0</v>
      </c>
      <c r="Y35436">
        <v>0</v>
      </c>
      <c r="Z35436">
        <v>0</v>
      </c>
      <c r="AA35436">
        <v>0</v>
      </c>
      <c r="AB35436">
        <v>0</v>
      </c>
      <c r="AC35436">
        <v>0</v>
      </c>
      <c r="AD35436">
        <v>0</v>
      </c>
      <c r="AE35436">
        <v>0</v>
      </c>
      <c r="AF35436">
        <v>8100000</v>
      </c>
      <c r="AG35436">
        <v>0</v>
      </c>
      <c r="AH35436">
        <v>0</v>
      </c>
      <c r="AI35436">
        <v>0</v>
      </c>
      <c r="AJ35436">
        <v>0</v>
      </c>
      <c r="AK35436">
        <v>0</v>
      </c>
      <c r="AL35436">
        <v>0</v>
      </c>
      <c r="AM35436">
        <v>0</v>
      </c>
    </row>
    <row r="35437" spans="1:39" x14ac:dyDescent="0.45">
      <c r="A35437" t="s">
        <v>130837</v>
      </c>
      <c r="B35437" t="s">
        <v>130838</v>
      </c>
      <c r="C35437" t="s">
        <v>130839</v>
      </c>
      <c r="D35437" t="s">
        <v>88</v>
      </c>
      <c r="E35437" t="s">
        <v>89</v>
      </c>
      <c r="F35437" t="s">
        <v>457</v>
      </c>
      <c r="G35437" t="s">
        <v>57</v>
      </c>
      <c r="H35437" t="s">
        <v>46</v>
      </c>
      <c r="I35437" t="s">
        <v>8778</v>
      </c>
      <c r="J35437" t="s">
        <v>9372</v>
      </c>
      <c r="K35437" t="s">
        <v>9372</v>
      </c>
      <c r="L35437">
        <v>1</v>
      </c>
      <c r="M35437" s="1">
        <v>36892</v>
      </c>
      <c r="N35437" s="2">
        <v>36892</v>
      </c>
      <c r="O35437" t="s">
        <v>172</v>
      </c>
      <c r="P35437">
        <v>2001</v>
      </c>
      <c r="Q35437" s="1">
        <v>38835</v>
      </c>
      <c r="R35437" s="1">
        <v>38835</v>
      </c>
      <c r="S35437">
        <v>0</v>
      </c>
      <c r="T35437">
        <v>2500000</v>
      </c>
      <c r="U35437">
        <v>0</v>
      </c>
      <c r="V35437">
        <v>0</v>
      </c>
      <c r="W35437">
        <v>0</v>
      </c>
      <c r="X35437">
        <v>0</v>
      </c>
      <c r="Y35437">
        <v>0</v>
      </c>
      <c r="Z35437">
        <v>0</v>
      </c>
      <c r="AA35437">
        <v>0</v>
      </c>
      <c r="AB35437">
        <v>0</v>
      </c>
      <c r="AC35437">
        <v>0</v>
      </c>
      <c r="AD35437">
        <v>0</v>
      </c>
      <c r="AE35437">
        <v>0</v>
      </c>
      <c r="AF35437">
        <v>2500000</v>
      </c>
      <c r="AG35437">
        <v>0</v>
      </c>
      <c r="AH35437">
        <v>0</v>
      </c>
      <c r="AI35437">
        <v>0</v>
      </c>
      <c r="AJ35437">
        <v>0</v>
      </c>
      <c r="AK35437">
        <v>0</v>
      </c>
      <c r="AL35437">
        <v>0</v>
      </c>
      <c r="AM35437">
        <v>0</v>
      </c>
    </row>
    <row r="35438" spans="1:39" x14ac:dyDescent="0.45">
      <c r="A35438" t="s">
        <v>130840</v>
      </c>
      <c r="B35438" t="s">
        <v>130841</v>
      </c>
      <c r="C35438" t="s">
        <v>130842</v>
      </c>
      <c r="D35438" t="s">
        <v>130843</v>
      </c>
      <c r="E35438" t="s">
        <v>13880</v>
      </c>
      <c r="F35438" t="s">
        <v>130844</v>
      </c>
      <c r="G35438" t="s">
        <v>57</v>
      </c>
      <c r="H35438" t="s">
        <v>46</v>
      </c>
      <c r="I35438" t="s">
        <v>58</v>
      </c>
      <c r="J35438" t="s">
        <v>198</v>
      </c>
      <c r="K35438" t="s">
        <v>199</v>
      </c>
      <c r="L35438">
        <v>2</v>
      </c>
      <c r="M35438" s="1">
        <v>38869</v>
      </c>
      <c r="N35438" s="2">
        <v>38869</v>
      </c>
      <c r="O35438" t="s">
        <v>490</v>
      </c>
      <c r="P35438">
        <v>2006</v>
      </c>
      <c r="Q35438" s="1">
        <v>39264</v>
      </c>
      <c r="R35438" s="1">
        <v>41091</v>
      </c>
      <c r="S35438">
        <v>0</v>
      </c>
      <c r="T35438">
        <v>5580000</v>
      </c>
      <c r="U35438">
        <v>0</v>
      </c>
      <c r="V35438">
        <v>0</v>
      </c>
      <c r="W35438">
        <v>0</v>
      </c>
      <c r="X35438">
        <v>0</v>
      </c>
      <c r="Y35438">
        <v>0</v>
      </c>
      <c r="Z35438">
        <v>0</v>
      </c>
      <c r="AA35438">
        <v>0</v>
      </c>
      <c r="AB35438">
        <v>0</v>
      </c>
      <c r="AC35438">
        <v>0</v>
      </c>
      <c r="AD35438">
        <v>0</v>
      </c>
      <c r="AE35438">
        <v>0</v>
      </c>
      <c r="AF35438">
        <v>1000000</v>
      </c>
      <c r="AG35438">
        <v>0</v>
      </c>
      <c r="AH35438">
        <v>0</v>
      </c>
      <c r="AI35438">
        <v>0</v>
      </c>
      <c r="AJ35438">
        <v>0</v>
      </c>
      <c r="AK35438">
        <v>0</v>
      </c>
      <c r="AL35438">
        <v>0</v>
      </c>
      <c r="AM35438">
        <v>0</v>
      </c>
    </row>
    <row r="35439" spans="1:39" x14ac:dyDescent="0.45">
      <c r="A35439" t="s">
        <v>130845</v>
      </c>
      <c r="B35439" t="s">
        <v>130846</v>
      </c>
      <c r="C35439" t="s">
        <v>130847</v>
      </c>
      <c r="F35439" t="s">
        <v>130848</v>
      </c>
      <c r="G35439" t="s">
        <v>57</v>
      </c>
      <c r="H35439" t="s">
        <v>664</v>
      </c>
      <c r="J35439" t="s">
        <v>27219</v>
      </c>
      <c r="K35439" t="s">
        <v>27219</v>
      </c>
      <c r="L35439">
        <v>1</v>
      </c>
      <c r="M35439" s="1">
        <v>40179</v>
      </c>
      <c r="N35439" s="2">
        <v>40179</v>
      </c>
      <c r="O35439" t="s">
        <v>118</v>
      </c>
      <c r="P35439">
        <v>2010</v>
      </c>
      <c r="Q35439" s="1">
        <v>41054</v>
      </c>
      <c r="R35439" s="1">
        <v>41054</v>
      </c>
      <c r="S35439">
        <v>0</v>
      </c>
      <c r="T35439">
        <v>1254600</v>
      </c>
      <c r="U35439">
        <v>0</v>
      </c>
      <c r="V35439">
        <v>0</v>
      </c>
      <c r="W35439">
        <v>0</v>
      </c>
      <c r="X35439">
        <v>0</v>
      </c>
      <c r="Y35439">
        <v>0</v>
      </c>
      <c r="Z35439">
        <v>0</v>
      </c>
      <c r="AA35439">
        <v>0</v>
      </c>
      <c r="AB35439">
        <v>0</v>
      </c>
      <c r="AC35439">
        <v>0</v>
      </c>
      <c r="AD35439">
        <v>0</v>
      </c>
      <c r="AE35439">
        <v>0</v>
      </c>
      <c r="AF35439">
        <v>0</v>
      </c>
      <c r="AG35439">
        <v>0</v>
      </c>
      <c r="AH35439">
        <v>0</v>
      </c>
      <c r="AI35439">
        <v>0</v>
      </c>
      <c r="AJ35439">
        <v>0</v>
      </c>
      <c r="AK35439">
        <v>0</v>
      </c>
      <c r="AL35439">
        <v>0</v>
      </c>
      <c r="AM35439">
        <v>0</v>
      </c>
    </row>
    <row r="35440" spans="1:39" x14ac:dyDescent="0.45">
      <c r="A35440" t="s">
        <v>130849</v>
      </c>
      <c r="B35440" t="s">
        <v>130850</v>
      </c>
      <c r="C35440" t="s">
        <v>130851</v>
      </c>
      <c r="D35440" t="s">
        <v>130852</v>
      </c>
      <c r="E35440" t="s">
        <v>25711</v>
      </c>
      <c r="F35440" t="s">
        <v>282</v>
      </c>
      <c r="G35440" t="s">
        <v>57</v>
      </c>
      <c r="H35440" t="s">
        <v>46</v>
      </c>
      <c r="I35440" t="s">
        <v>58</v>
      </c>
      <c r="J35440" t="s">
        <v>198</v>
      </c>
      <c r="K35440" t="s">
        <v>199</v>
      </c>
      <c r="L35440">
        <v>2</v>
      </c>
      <c r="M35440" s="1">
        <v>41275</v>
      </c>
      <c r="N35440" s="2">
        <v>41275</v>
      </c>
      <c r="O35440" t="s">
        <v>164</v>
      </c>
      <c r="P35440">
        <v>2013</v>
      </c>
      <c r="Q35440" s="1">
        <v>41821</v>
      </c>
      <c r="R35440" s="1">
        <v>41852</v>
      </c>
      <c r="S35440">
        <v>100000</v>
      </c>
      <c r="T35440">
        <v>0</v>
      </c>
      <c r="U35440">
        <v>0</v>
      </c>
      <c r="V35440">
        <v>0</v>
      </c>
      <c r="W35440">
        <v>0</v>
      </c>
      <c r="X35440">
        <v>0</v>
      </c>
      <c r="Y35440">
        <v>0</v>
      </c>
      <c r="Z35440">
        <v>0</v>
      </c>
      <c r="AA35440">
        <v>0</v>
      </c>
      <c r="AB35440">
        <v>0</v>
      </c>
      <c r="AC35440">
        <v>0</v>
      </c>
      <c r="AD35440">
        <v>0</v>
      </c>
      <c r="AE35440">
        <v>0</v>
      </c>
      <c r="AF35440">
        <v>0</v>
      </c>
      <c r="AG35440">
        <v>0</v>
      </c>
      <c r="AH35440">
        <v>0</v>
      </c>
      <c r="AI35440">
        <v>0</v>
      </c>
      <c r="AJ35440">
        <v>0</v>
      </c>
      <c r="AK35440">
        <v>0</v>
      </c>
      <c r="AL35440">
        <v>0</v>
      </c>
      <c r="AM35440">
        <v>0</v>
      </c>
    </row>
    <row r="35441" spans="1:39" x14ac:dyDescent="0.45">
      <c r="A35441" t="s">
        <v>130853</v>
      </c>
      <c r="B35441" t="s">
        <v>130854</v>
      </c>
      <c r="C35441" t="s">
        <v>130855</v>
      </c>
      <c r="F35441" t="s">
        <v>114</v>
      </c>
      <c r="G35441" t="s">
        <v>57</v>
      </c>
      <c r="H35441" t="s">
        <v>1414</v>
      </c>
      <c r="J35441" t="s">
        <v>1991</v>
      </c>
      <c r="L35441">
        <v>1</v>
      </c>
      <c r="Q35441" s="1">
        <v>41365</v>
      </c>
      <c r="R35441" s="1">
        <v>41365</v>
      </c>
      <c r="S35441">
        <v>0</v>
      </c>
      <c r="T35441">
        <v>0</v>
      </c>
      <c r="U35441">
        <v>0</v>
      </c>
      <c r="V35441">
        <v>0</v>
      </c>
      <c r="W35441">
        <v>0</v>
      </c>
      <c r="X35441">
        <v>0</v>
      </c>
      <c r="Y35441">
        <v>0</v>
      </c>
      <c r="Z35441">
        <v>0</v>
      </c>
      <c r="AA35441">
        <v>0</v>
      </c>
      <c r="AB35441">
        <v>0</v>
      </c>
      <c r="AC35441">
        <v>0</v>
      </c>
      <c r="AD35441">
        <v>0</v>
      </c>
      <c r="AE35441">
        <v>0</v>
      </c>
      <c r="AF35441">
        <v>0</v>
      </c>
      <c r="AG35441">
        <v>0</v>
      </c>
      <c r="AH35441">
        <v>0</v>
      </c>
      <c r="AI35441">
        <v>0</v>
      </c>
      <c r="AJ35441">
        <v>0</v>
      </c>
      <c r="AK35441">
        <v>0</v>
      </c>
      <c r="AL35441">
        <v>0</v>
      </c>
      <c r="AM35441">
        <v>0</v>
      </c>
    </row>
    <row r="35442" spans="1:39" x14ac:dyDescent="0.45">
      <c r="A35442" t="s">
        <v>130856</v>
      </c>
      <c r="B35442" t="s">
        <v>130857</v>
      </c>
      <c r="C35442" t="s">
        <v>130858</v>
      </c>
      <c r="D35442" t="s">
        <v>130859</v>
      </c>
      <c r="E35442" t="s">
        <v>7623</v>
      </c>
      <c r="F35442" s="3">
        <v>51713</v>
      </c>
      <c r="L35442">
        <v>1</v>
      </c>
      <c r="M35442" s="1">
        <v>41275</v>
      </c>
      <c r="N35442" s="2">
        <v>41275</v>
      </c>
      <c r="O35442" t="s">
        <v>164</v>
      </c>
      <c r="P35442">
        <v>2013</v>
      </c>
      <c r="Q35442" s="1">
        <v>41487</v>
      </c>
      <c r="R35442" s="1">
        <v>41487</v>
      </c>
      <c r="S35442">
        <v>51713</v>
      </c>
      <c r="T35442">
        <v>0</v>
      </c>
      <c r="U35442">
        <v>0</v>
      </c>
      <c r="V35442">
        <v>0</v>
      </c>
      <c r="W35442">
        <v>0</v>
      </c>
      <c r="X35442">
        <v>0</v>
      </c>
      <c r="Y35442">
        <v>0</v>
      </c>
      <c r="Z35442">
        <v>0</v>
      </c>
      <c r="AA35442">
        <v>0</v>
      </c>
      <c r="AB35442">
        <v>0</v>
      </c>
      <c r="AC35442">
        <v>0</v>
      </c>
      <c r="AD35442">
        <v>0</v>
      </c>
      <c r="AE35442">
        <v>0</v>
      </c>
      <c r="AF35442">
        <v>0</v>
      </c>
      <c r="AG35442">
        <v>0</v>
      </c>
      <c r="AH35442">
        <v>0</v>
      </c>
      <c r="AI35442">
        <v>0</v>
      </c>
      <c r="AJ35442">
        <v>0</v>
      </c>
      <c r="AK35442">
        <v>0</v>
      </c>
      <c r="AL35442">
        <v>0</v>
      </c>
      <c r="AM35442">
        <v>0</v>
      </c>
    </row>
    <row r="35443" spans="1:39" x14ac:dyDescent="0.45">
      <c r="A35443" t="s">
        <v>130860</v>
      </c>
      <c r="B35443" t="s">
        <v>130861</v>
      </c>
      <c r="C35443" t="s">
        <v>130862</v>
      </c>
      <c r="D35443" t="s">
        <v>293</v>
      </c>
      <c r="E35443" t="s">
        <v>294</v>
      </c>
      <c r="F35443" t="s">
        <v>1845</v>
      </c>
      <c r="G35443" t="s">
        <v>57</v>
      </c>
      <c r="H35443" t="s">
        <v>46</v>
      </c>
      <c r="I35443" t="s">
        <v>205</v>
      </c>
      <c r="J35443" t="s">
        <v>206</v>
      </c>
      <c r="K35443" t="s">
        <v>206</v>
      </c>
      <c r="L35443">
        <v>1</v>
      </c>
      <c r="M35443" s="1">
        <v>37622</v>
      </c>
      <c r="N35443" s="2">
        <v>37622</v>
      </c>
      <c r="O35443" t="s">
        <v>854</v>
      </c>
      <c r="P35443">
        <v>2003</v>
      </c>
      <c r="Q35443" s="1">
        <v>41416</v>
      </c>
      <c r="R35443" s="1">
        <v>41416</v>
      </c>
      <c r="S35443">
        <v>0</v>
      </c>
      <c r="T35443">
        <v>8000000</v>
      </c>
      <c r="U35443">
        <v>0</v>
      </c>
      <c r="V35443">
        <v>0</v>
      </c>
      <c r="W35443">
        <v>0</v>
      </c>
      <c r="X35443">
        <v>0</v>
      </c>
      <c r="Y35443">
        <v>0</v>
      </c>
      <c r="Z35443">
        <v>0</v>
      </c>
      <c r="AA35443">
        <v>0</v>
      </c>
      <c r="AB35443">
        <v>0</v>
      </c>
      <c r="AC35443">
        <v>0</v>
      </c>
      <c r="AD35443">
        <v>0</v>
      </c>
      <c r="AE35443">
        <v>0</v>
      </c>
      <c r="AF35443">
        <v>8000000</v>
      </c>
      <c r="AG35443">
        <v>0</v>
      </c>
      <c r="AH35443">
        <v>0</v>
      </c>
      <c r="AI35443">
        <v>0</v>
      </c>
      <c r="AJ35443">
        <v>0</v>
      </c>
      <c r="AK35443">
        <v>0</v>
      </c>
      <c r="AL35443">
        <v>0</v>
      </c>
      <c r="AM35443">
        <v>0</v>
      </c>
    </row>
    <row r="35444" spans="1:39" x14ac:dyDescent="0.45">
      <c r="A35444" t="s">
        <v>130863</v>
      </c>
      <c r="B35444" t="s">
        <v>130864</v>
      </c>
      <c r="C35444" t="s">
        <v>130865</v>
      </c>
      <c r="D35444" t="s">
        <v>389</v>
      </c>
      <c r="E35444" t="s">
        <v>390</v>
      </c>
      <c r="F35444" t="s">
        <v>1751</v>
      </c>
      <c r="G35444" t="s">
        <v>57</v>
      </c>
      <c r="H35444" t="s">
        <v>46</v>
      </c>
      <c r="I35444" t="s">
        <v>299</v>
      </c>
      <c r="J35444" t="s">
        <v>2515</v>
      </c>
      <c r="K35444" t="s">
        <v>2516</v>
      </c>
      <c r="L35444">
        <v>3</v>
      </c>
      <c r="Q35444" s="1">
        <v>39069</v>
      </c>
      <c r="R35444" s="1">
        <v>40904</v>
      </c>
      <c r="S35444">
        <v>0</v>
      </c>
      <c r="T35444">
        <v>9300000</v>
      </c>
      <c r="U35444">
        <v>0</v>
      </c>
      <c r="V35444">
        <v>0</v>
      </c>
      <c r="W35444">
        <v>0</v>
      </c>
      <c r="X35444">
        <v>0</v>
      </c>
      <c r="Y35444">
        <v>0</v>
      </c>
      <c r="Z35444">
        <v>0</v>
      </c>
      <c r="AA35444">
        <v>0</v>
      </c>
      <c r="AB35444">
        <v>0</v>
      </c>
      <c r="AC35444">
        <v>0</v>
      </c>
      <c r="AD35444">
        <v>0</v>
      </c>
      <c r="AE35444">
        <v>0</v>
      </c>
      <c r="AF35444">
        <v>0</v>
      </c>
      <c r="AG35444">
        <v>0</v>
      </c>
      <c r="AH35444">
        <v>0</v>
      </c>
      <c r="AI35444">
        <v>0</v>
      </c>
      <c r="AJ35444">
        <v>0</v>
      </c>
      <c r="AK35444">
        <v>0</v>
      </c>
      <c r="AL35444">
        <v>0</v>
      </c>
      <c r="AM35444">
        <v>0</v>
      </c>
    </row>
    <row r="35445" spans="1:39" x14ac:dyDescent="0.45">
      <c r="A35445" t="s">
        <v>130866</v>
      </c>
      <c r="B35445" t="s">
        <v>130867</v>
      </c>
      <c r="C35445" t="s">
        <v>130868</v>
      </c>
      <c r="D35445" t="s">
        <v>130869</v>
      </c>
      <c r="E35445" t="s">
        <v>281</v>
      </c>
      <c r="F35445" t="s">
        <v>846</v>
      </c>
      <c r="G35445" t="s">
        <v>57</v>
      </c>
      <c r="H35445" t="s">
        <v>46</v>
      </c>
      <c r="I35445" t="s">
        <v>58</v>
      </c>
      <c r="J35445" t="s">
        <v>198</v>
      </c>
      <c r="K35445" t="s">
        <v>1623</v>
      </c>
      <c r="L35445">
        <v>1</v>
      </c>
      <c r="M35445" s="1">
        <v>41183</v>
      </c>
      <c r="N35445" s="2">
        <v>41183</v>
      </c>
      <c r="O35445" t="s">
        <v>67</v>
      </c>
      <c r="P35445">
        <v>2012</v>
      </c>
      <c r="Q35445" s="1">
        <v>41381</v>
      </c>
      <c r="R35445" s="1">
        <v>41381</v>
      </c>
      <c r="S35445">
        <v>1000000</v>
      </c>
      <c r="T35445">
        <v>0</v>
      </c>
      <c r="U35445">
        <v>0</v>
      </c>
      <c r="V35445">
        <v>0</v>
      </c>
      <c r="W35445">
        <v>0</v>
      </c>
      <c r="X35445">
        <v>0</v>
      </c>
      <c r="Y35445">
        <v>0</v>
      </c>
      <c r="Z35445">
        <v>0</v>
      </c>
      <c r="AA35445">
        <v>0</v>
      </c>
      <c r="AB35445">
        <v>0</v>
      </c>
      <c r="AC35445">
        <v>0</v>
      </c>
      <c r="AD35445">
        <v>0</v>
      </c>
      <c r="AE35445">
        <v>0</v>
      </c>
      <c r="AF35445">
        <v>0</v>
      </c>
      <c r="AG35445">
        <v>0</v>
      </c>
      <c r="AH35445">
        <v>0</v>
      </c>
      <c r="AI35445">
        <v>0</v>
      </c>
      <c r="AJ35445">
        <v>0</v>
      </c>
      <c r="AK35445">
        <v>0</v>
      </c>
      <c r="AL35445">
        <v>0</v>
      </c>
      <c r="AM35445">
        <v>0</v>
      </c>
    </row>
    <row r="35446" spans="1:39" x14ac:dyDescent="0.45">
      <c r="A35446" t="s">
        <v>130870</v>
      </c>
      <c r="B35446" t="s">
        <v>130871</v>
      </c>
      <c r="C35446" t="s">
        <v>130872</v>
      </c>
      <c r="F35446" t="s">
        <v>73</v>
      </c>
      <c r="G35446" t="s">
        <v>57</v>
      </c>
      <c r="H35446" t="s">
        <v>475</v>
      </c>
      <c r="J35446" t="s">
        <v>1274</v>
      </c>
      <c r="K35446" t="s">
        <v>130873</v>
      </c>
      <c r="L35446">
        <v>1</v>
      </c>
      <c r="Q35446" s="1">
        <v>41964</v>
      </c>
      <c r="R35446" s="1">
        <v>41964</v>
      </c>
      <c r="S35446">
        <v>1500000</v>
      </c>
      <c r="T35446">
        <v>0</v>
      </c>
      <c r="U35446">
        <v>0</v>
      </c>
      <c r="V35446">
        <v>0</v>
      </c>
      <c r="W35446">
        <v>0</v>
      </c>
      <c r="X35446">
        <v>0</v>
      </c>
      <c r="Y35446">
        <v>0</v>
      </c>
      <c r="Z35446">
        <v>0</v>
      </c>
      <c r="AA35446">
        <v>0</v>
      </c>
      <c r="AB35446">
        <v>0</v>
      </c>
      <c r="AC35446">
        <v>0</v>
      </c>
      <c r="AD35446">
        <v>0</v>
      </c>
      <c r="AE35446">
        <v>0</v>
      </c>
      <c r="AF35446">
        <v>0</v>
      </c>
      <c r="AG35446">
        <v>0</v>
      </c>
      <c r="AH35446">
        <v>0</v>
      </c>
      <c r="AI35446">
        <v>0</v>
      </c>
      <c r="AJ35446">
        <v>0</v>
      </c>
      <c r="AK35446">
        <v>0</v>
      </c>
      <c r="AL35446">
        <v>0</v>
      </c>
      <c r="AM35446">
        <v>0</v>
      </c>
    </row>
    <row r="35447" spans="1:39" x14ac:dyDescent="0.45">
      <c r="A35447" t="s">
        <v>130874</v>
      </c>
      <c r="B35447" t="s">
        <v>130875</v>
      </c>
      <c r="C35447" t="s">
        <v>130876</v>
      </c>
      <c r="D35447" t="s">
        <v>130877</v>
      </c>
      <c r="E35447" t="s">
        <v>559</v>
      </c>
      <c r="F35447" t="s">
        <v>2666</v>
      </c>
      <c r="G35447" t="s">
        <v>101</v>
      </c>
      <c r="H35447" t="s">
        <v>46</v>
      </c>
      <c r="I35447" t="s">
        <v>1258</v>
      </c>
      <c r="J35447" t="s">
        <v>1259</v>
      </c>
      <c r="K35447" t="s">
        <v>1260</v>
      </c>
      <c r="L35447">
        <v>3</v>
      </c>
      <c r="M35447" s="1">
        <v>39123</v>
      </c>
      <c r="N35447" s="2">
        <v>39114</v>
      </c>
      <c r="O35447" t="s">
        <v>110</v>
      </c>
      <c r="P35447">
        <v>2007</v>
      </c>
      <c r="Q35447" s="1">
        <v>39203</v>
      </c>
      <c r="R35447" s="1">
        <v>39736</v>
      </c>
      <c r="S35447">
        <v>450000</v>
      </c>
      <c r="T35447">
        <v>2250000</v>
      </c>
      <c r="U35447">
        <v>0</v>
      </c>
      <c r="V35447">
        <v>0</v>
      </c>
      <c r="W35447">
        <v>0</v>
      </c>
      <c r="X35447">
        <v>0</v>
      </c>
      <c r="Y35447">
        <v>0</v>
      </c>
      <c r="Z35447">
        <v>0</v>
      </c>
      <c r="AA35447">
        <v>0</v>
      </c>
      <c r="AB35447">
        <v>0</v>
      </c>
      <c r="AC35447">
        <v>0</v>
      </c>
      <c r="AD35447">
        <v>0</v>
      </c>
      <c r="AE35447">
        <v>0</v>
      </c>
      <c r="AF35447">
        <v>1500000</v>
      </c>
      <c r="AG35447">
        <v>750000</v>
      </c>
      <c r="AH35447">
        <v>0</v>
      </c>
      <c r="AI35447">
        <v>0</v>
      </c>
      <c r="AJ35447">
        <v>0</v>
      </c>
      <c r="AK35447">
        <v>0</v>
      </c>
      <c r="AL35447">
        <v>0</v>
      </c>
      <c r="AM35447">
        <v>0</v>
      </c>
    </row>
    <row r="35448" spans="1:39" x14ac:dyDescent="0.45">
      <c r="A35448" t="s">
        <v>130878</v>
      </c>
      <c r="B35448" t="s">
        <v>130879</v>
      </c>
      <c r="C35448" t="s">
        <v>130880</v>
      </c>
      <c r="D35448" t="s">
        <v>293</v>
      </c>
      <c r="E35448" t="s">
        <v>294</v>
      </c>
      <c r="F35448" t="s">
        <v>24152</v>
      </c>
      <c r="G35448" t="s">
        <v>45</v>
      </c>
      <c r="H35448" t="s">
        <v>46</v>
      </c>
      <c r="I35448" t="s">
        <v>58</v>
      </c>
      <c r="J35448" t="s">
        <v>1223</v>
      </c>
      <c r="K35448" t="s">
        <v>1223</v>
      </c>
      <c r="L35448">
        <v>1</v>
      </c>
      <c r="Q35448" s="1">
        <v>40856</v>
      </c>
      <c r="R35448" s="1">
        <v>40856</v>
      </c>
      <c r="S35448">
        <v>0</v>
      </c>
      <c r="T35448">
        <v>67500000</v>
      </c>
      <c r="U35448">
        <v>0</v>
      </c>
      <c r="V35448">
        <v>0</v>
      </c>
      <c r="W35448">
        <v>0</v>
      </c>
      <c r="X35448">
        <v>0</v>
      </c>
      <c r="Y35448">
        <v>0</v>
      </c>
      <c r="Z35448">
        <v>0</v>
      </c>
      <c r="AA35448">
        <v>0</v>
      </c>
      <c r="AB35448">
        <v>0</v>
      </c>
      <c r="AC35448">
        <v>0</v>
      </c>
      <c r="AD35448">
        <v>0</v>
      </c>
      <c r="AE35448">
        <v>0</v>
      </c>
      <c r="AF35448">
        <v>0</v>
      </c>
      <c r="AG35448">
        <v>67500000</v>
      </c>
      <c r="AH35448">
        <v>0</v>
      </c>
      <c r="AI35448">
        <v>0</v>
      </c>
      <c r="AJ35448">
        <v>0</v>
      </c>
      <c r="AK35448">
        <v>0</v>
      </c>
      <c r="AL35448">
        <v>0</v>
      </c>
      <c r="AM35448">
        <v>0</v>
      </c>
    </row>
    <row r="35449" spans="1:39" x14ac:dyDescent="0.45">
      <c r="A35449" t="s">
        <v>130881</v>
      </c>
      <c r="B35449" t="s">
        <v>130882</v>
      </c>
      <c r="C35449" t="s">
        <v>130883</v>
      </c>
      <c r="D35449" t="s">
        <v>32475</v>
      </c>
      <c r="E35449" t="s">
        <v>6606</v>
      </c>
      <c r="F35449" t="s">
        <v>401</v>
      </c>
      <c r="G35449" t="s">
        <v>57</v>
      </c>
      <c r="H35449" t="s">
        <v>887</v>
      </c>
      <c r="J35449" t="s">
        <v>16421</v>
      </c>
      <c r="L35449">
        <v>1</v>
      </c>
      <c r="Q35449" s="1">
        <v>41876</v>
      </c>
      <c r="R35449" s="1">
        <v>41876</v>
      </c>
      <c r="S35449">
        <v>0</v>
      </c>
      <c r="T35449">
        <v>0</v>
      </c>
      <c r="U35449">
        <v>700000</v>
      </c>
      <c r="V35449">
        <v>0</v>
      </c>
      <c r="W35449">
        <v>0</v>
      </c>
      <c r="X35449">
        <v>0</v>
      </c>
      <c r="Y35449">
        <v>0</v>
      </c>
      <c r="Z35449">
        <v>0</v>
      </c>
      <c r="AA35449">
        <v>0</v>
      </c>
      <c r="AB35449">
        <v>0</v>
      </c>
      <c r="AC35449">
        <v>0</v>
      </c>
      <c r="AD35449">
        <v>0</v>
      </c>
      <c r="AE35449">
        <v>0</v>
      </c>
      <c r="AF35449">
        <v>0</v>
      </c>
      <c r="AG35449">
        <v>0</v>
      </c>
      <c r="AH35449">
        <v>0</v>
      </c>
      <c r="AI35449">
        <v>0</v>
      </c>
      <c r="AJ35449">
        <v>0</v>
      </c>
      <c r="AK35449">
        <v>0</v>
      </c>
      <c r="AL35449">
        <v>0</v>
      </c>
      <c r="AM35449">
        <v>0</v>
      </c>
    </row>
    <row r="35450" spans="1:39" x14ac:dyDescent="0.45">
      <c r="A35450" t="s">
        <v>130884</v>
      </c>
      <c r="B35450" t="s">
        <v>130885</v>
      </c>
      <c r="C35450" t="s">
        <v>130886</v>
      </c>
      <c r="F35450" t="s">
        <v>130887</v>
      </c>
      <c r="G35450" t="s">
        <v>57</v>
      </c>
      <c r="L35450">
        <v>1</v>
      </c>
      <c r="Q35450" s="1">
        <v>41292</v>
      </c>
      <c r="R35450" s="1">
        <v>41292</v>
      </c>
      <c r="S35450">
        <v>106625</v>
      </c>
      <c r="T35450">
        <v>0</v>
      </c>
      <c r="U35450">
        <v>0</v>
      </c>
      <c r="V35450">
        <v>0</v>
      </c>
      <c r="W35450">
        <v>0</v>
      </c>
      <c r="X35450">
        <v>0</v>
      </c>
      <c r="Y35450">
        <v>0</v>
      </c>
      <c r="Z35450">
        <v>0</v>
      </c>
      <c r="AA35450">
        <v>0</v>
      </c>
      <c r="AB35450">
        <v>0</v>
      </c>
      <c r="AC35450">
        <v>0</v>
      </c>
      <c r="AD35450">
        <v>0</v>
      </c>
      <c r="AE35450">
        <v>0</v>
      </c>
      <c r="AF35450">
        <v>0</v>
      </c>
      <c r="AG35450">
        <v>0</v>
      </c>
      <c r="AH35450">
        <v>0</v>
      </c>
      <c r="AI35450">
        <v>0</v>
      </c>
      <c r="AJ35450">
        <v>0</v>
      </c>
      <c r="AK35450">
        <v>0</v>
      </c>
      <c r="AL35450">
        <v>0</v>
      </c>
      <c r="AM35450">
        <v>0</v>
      </c>
    </row>
    <row r="35451" spans="1:39" x14ac:dyDescent="0.45">
      <c r="A35451" t="s">
        <v>130888</v>
      </c>
      <c r="B35451" t="s">
        <v>130889</v>
      </c>
      <c r="C35451" t="s">
        <v>130890</v>
      </c>
      <c r="D35451" t="s">
        <v>161</v>
      </c>
      <c r="E35451" t="s">
        <v>162</v>
      </c>
      <c r="F35451" t="s">
        <v>2573</v>
      </c>
      <c r="G35451" t="s">
        <v>45</v>
      </c>
      <c r="H35451" t="s">
        <v>46</v>
      </c>
      <c r="I35451" t="s">
        <v>241</v>
      </c>
      <c r="J35451" t="s">
        <v>15955</v>
      </c>
      <c r="K35451" t="s">
        <v>130891</v>
      </c>
      <c r="L35451">
        <v>1</v>
      </c>
      <c r="M35451" s="1">
        <v>30682</v>
      </c>
      <c r="N35451" s="2">
        <v>30682</v>
      </c>
      <c r="O35451" t="s">
        <v>151</v>
      </c>
      <c r="P35451">
        <v>1984</v>
      </c>
      <c r="Q35451" s="1">
        <v>41689</v>
      </c>
      <c r="R35451" s="1">
        <v>41689</v>
      </c>
      <c r="S35451">
        <v>0</v>
      </c>
      <c r="T35451">
        <v>0</v>
      </c>
      <c r="U35451">
        <v>0</v>
      </c>
      <c r="V35451">
        <v>0</v>
      </c>
      <c r="W35451">
        <v>0</v>
      </c>
      <c r="X35451">
        <v>0</v>
      </c>
      <c r="Y35451">
        <v>0</v>
      </c>
      <c r="Z35451">
        <v>0</v>
      </c>
      <c r="AA35451">
        <v>40000000</v>
      </c>
      <c r="AB35451">
        <v>0</v>
      </c>
      <c r="AC35451">
        <v>0</v>
      </c>
      <c r="AD35451">
        <v>0</v>
      </c>
      <c r="AE35451">
        <v>0</v>
      </c>
      <c r="AF35451">
        <v>0</v>
      </c>
      <c r="AG35451">
        <v>0</v>
      </c>
      <c r="AH35451">
        <v>0</v>
      </c>
      <c r="AI35451">
        <v>0</v>
      </c>
      <c r="AJ35451">
        <v>0</v>
      </c>
      <c r="AK35451">
        <v>0</v>
      </c>
      <c r="AL35451">
        <v>0</v>
      </c>
      <c r="AM35451">
        <v>0</v>
      </c>
    </row>
    <row r="35452" spans="1:39" x14ac:dyDescent="0.45">
      <c r="A35452" t="s">
        <v>130892</v>
      </c>
      <c r="B35452" t="s">
        <v>130893</v>
      </c>
      <c r="F35452" t="s">
        <v>114</v>
      </c>
      <c r="G35452" t="s">
        <v>45</v>
      </c>
      <c r="L35452">
        <v>1</v>
      </c>
      <c r="Q35452" s="1">
        <v>37561</v>
      </c>
      <c r="R35452" s="1">
        <v>37561</v>
      </c>
      <c r="S35452">
        <v>0</v>
      </c>
      <c r="T35452">
        <v>0</v>
      </c>
      <c r="U35452">
        <v>0</v>
      </c>
      <c r="V35452">
        <v>0</v>
      </c>
      <c r="W35452">
        <v>0</v>
      </c>
      <c r="X35452">
        <v>0</v>
      </c>
      <c r="Y35452">
        <v>0</v>
      </c>
      <c r="Z35452">
        <v>0</v>
      </c>
      <c r="AA35452">
        <v>0</v>
      </c>
      <c r="AB35452">
        <v>0</v>
      </c>
      <c r="AC35452">
        <v>0</v>
      </c>
      <c r="AD35452">
        <v>0</v>
      </c>
      <c r="AE35452">
        <v>0</v>
      </c>
      <c r="AF35452">
        <v>0</v>
      </c>
      <c r="AG35452">
        <v>0</v>
      </c>
      <c r="AH35452">
        <v>0</v>
      </c>
      <c r="AI35452">
        <v>0</v>
      </c>
      <c r="AJ35452">
        <v>0</v>
      </c>
      <c r="AK35452">
        <v>0</v>
      </c>
      <c r="AL35452">
        <v>0</v>
      </c>
      <c r="AM35452">
        <v>0</v>
      </c>
    </row>
    <row r="35453" spans="1:39" x14ac:dyDescent="0.45">
      <c r="A35453" t="s">
        <v>130894</v>
      </c>
      <c r="B35453" t="s">
        <v>130895</v>
      </c>
      <c r="F35453" t="s">
        <v>114</v>
      </c>
      <c r="H35453" t="s">
        <v>46</v>
      </c>
      <c r="I35453" t="s">
        <v>526</v>
      </c>
      <c r="J35453" t="s">
        <v>527</v>
      </c>
      <c r="K35453" t="s">
        <v>24433</v>
      </c>
      <c r="L35453">
        <v>1</v>
      </c>
      <c r="M35453" s="1">
        <v>32143</v>
      </c>
      <c r="N35453" s="2">
        <v>32143</v>
      </c>
      <c r="O35453" t="s">
        <v>2667</v>
      </c>
      <c r="P35453">
        <v>1988</v>
      </c>
      <c r="Q35453" s="1">
        <v>33144</v>
      </c>
      <c r="R35453" s="1">
        <v>33144</v>
      </c>
      <c r="S35453">
        <v>0</v>
      </c>
      <c r="T35453">
        <v>0</v>
      </c>
      <c r="U35453">
        <v>0</v>
      </c>
      <c r="V35453">
        <v>0</v>
      </c>
      <c r="W35453">
        <v>0</v>
      </c>
      <c r="X35453">
        <v>0</v>
      </c>
      <c r="Y35453">
        <v>0</v>
      </c>
      <c r="Z35453">
        <v>0</v>
      </c>
      <c r="AA35453">
        <v>0</v>
      </c>
      <c r="AB35453">
        <v>0</v>
      </c>
      <c r="AC35453">
        <v>0</v>
      </c>
      <c r="AD35453">
        <v>0</v>
      </c>
      <c r="AE35453">
        <v>0</v>
      </c>
      <c r="AF35453">
        <v>0</v>
      </c>
      <c r="AG35453">
        <v>0</v>
      </c>
      <c r="AH35453">
        <v>0</v>
      </c>
      <c r="AI35453">
        <v>0</v>
      </c>
      <c r="AJ35453">
        <v>0</v>
      </c>
      <c r="AK35453">
        <v>0</v>
      </c>
      <c r="AL35453">
        <v>0</v>
      </c>
      <c r="AM35453">
        <v>0</v>
      </c>
    </row>
    <row r="35454" spans="1:39" x14ac:dyDescent="0.45">
      <c r="A35454" t="s">
        <v>130896</v>
      </c>
      <c r="B35454" t="s">
        <v>130897</v>
      </c>
      <c r="C35454" t="s">
        <v>130898</v>
      </c>
      <c r="D35454" t="s">
        <v>142</v>
      </c>
      <c r="E35454" t="s">
        <v>143</v>
      </c>
      <c r="F35454" t="s">
        <v>553</v>
      </c>
      <c r="G35454" t="s">
        <v>57</v>
      </c>
      <c r="H35454" t="s">
        <v>46</v>
      </c>
      <c r="I35454" t="s">
        <v>821</v>
      </c>
      <c r="J35454" t="s">
        <v>822</v>
      </c>
      <c r="K35454" t="s">
        <v>2443</v>
      </c>
      <c r="L35454">
        <v>1</v>
      </c>
      <c r="Q35454" s="1">
        <v>40574</v>
      </c>
      <c r="R35454" s="1">
        <v>40574</v>
      </c>
      <c r="S35454">
        <v>0</v>
      </c>
      <c r="T35454">
        <v>30000000</v>
      </c>
      <c r="U35454">
        <v>0</v>
      </c>
      <c r="V35454">
        <v>0</v>
      </c>
      <c r="W35454">
        <v>0</v>
      </c>
      <c r="X35454">
        <v>0</v>
      </c>
      <c r="Y35454">
        <v>0</v>
      </c>
      <c r="Z35454">
        <v>0</v>
      </c>
      <c r="AA35454">
        <v>0</v>
      </c>
      <c r="AB35454">
        <v>0</v>
      </c>
      <c r="AC35454">
        <v>0</v>
      </c>
      <c r="AD35454">
        <v>0</v>
      </c>
      <c r="AE35454">
        <v>0</v>
      </c>
      <c r="AF35454">
        <v>0</v>
      </c>
      <c r="AG35454">
        <v>0</v>
      </c>
      <c r="AH35454">
        <v>0</v>
      </c>
      <c r="AI35454">
        <v>0</v>
      </c>
      <c r="AJ35454">
        <v>0</v>
      </c>
      <c r="AK35454">
        <v>0</v>
      </c>
      <c r="AL35454">
        <v>0</v>
      </c>
      <c r="AM35454">
        <v>0</v>
      </c>
    </row>
    <row r="35455" spans="1:39" x14ac:dyDescent="0.45">
      <c r="A35455" t="s">
        <v>130899</v>
      </c>
      <c r="B35455" t="s">
        <v>130900</v>
      </c>
      <c r="D35455" t="s">
        <v>293</v>
      </c>
      <c r="E35455" t="s">
        <v>294</v>
      </c>
      <c r="F35455" t="s">
        <v>2573</v>
      </c>
      <c r="G35455" t="s">
        <v>57</v>
      </c>
      <c r="H35455" t="s">
        <v>46</v>
      </c>
      <c r="I35455" t="s">
        <v>352</v>
      </c>
      <c r="J35455" t="s">
        <v>353</v>
      </c>
      <c r="K35455" t="s">
        <v>19240</v>
      </c>
      <c r="L35455">
        <v>1</v>
      </c>
      <c r="M35455" s="1">
        <v>34700</v>
      </c>
      <c r="N35455" s="2">
        <v>34700</v>
      </c>
      <c r="O35455" t="s">
        <v>3471</v>
      </c>
      <c r="P35455">
        <v>1995</v>
      </c>
      <c r="Q35455" s="1">
        <v>38967</v>
      </c>
      <c r="R35455" s="1">
        <v>38967</v>
      </c>
      <c r="S35455">
        <v>0</v>
      </c>
      <c r="T35455">
        <v>40000000</v>
      </c>
      <c r="U35455">
        <v>0</v>
      </c>
      <c r="V35455">
        <v>0</v>
      </c>
      <c r="W35455">
        <v>0</v>
      </c>
      <c r="X35455">
        <v>0</v>
      </c>
      <c r="Y35455">
        <v>0</v>
      </c>
      <c r="Z35455">
        <v>0</v>
      </c>
      <c r="AA35455">
        <v>0</v>
      </c>
      <c r="AB35455">
        <v>0</v>
      </c>
      <c r="AC35455">
        <v>0</v>
      </c>
      <c r="AD35455">
        <v>0</v>
      </c>
      <c r="AE35455">
        <v>0</v>
      </c>
      <c r="AF35455">
        <v>0</v>
      </c>
      <c r="AG35455">
        <v>0</v>
      </c>
      <c r="AH35455">
        <v>0</v>
      </c>
      <c r="AI35455">
        <v>0</v>
      </c>
      <c r="AJ35455">
        <v>0</v>
      </c>
      <c r="AK35455">
        <v>0</v>
      </c>
      <c r="AL35455">
        <v>0</v>
      </c>
      <c r="AM35455">
        <v>0</v>
      </c>
    </row>
    <row r="35456" spans="1:39" x14ac:dyDescent="0.45">
      <c r="A35456" t="s">
        <v>130901</v>
      </c>
      <c r="B35456" t="s">
        <v>130902</v>
      </c>
      <c r="D35456" t="s">
        <v>293</v>
      </c>
      <c r="E35456" t="s">
        <v>294</v>
      </c>
      <c r="F35456" t="s">
        <v>187</v>
      </c>
      <c r="G35456" t="s">
        <v>57</v>
      </c>
      <c r="H35456" t="s">
        <v>46</v>
      </c>
      <c r="I35456" t="s">
        <v>58</v>
      </c>
      <c r="J35456" t="s">
        <v>198</v>
      </c>
      <c r="K35456" t="s">
        <v>35546</v>
      </c>
      <c r="L35456">
        <v>1</v>
      </c>
      <c r="Q35456" s="1">
        <v>39995</v>
      </c>
      <c r="R35456" s="1">
        <v>39995</v>
      </c>
      <c r="S35456">
        <v>0</v>
      </c>
      <c r="T35456">
        <v>0</v>
      </c>
      <c r="U35456">
        <v>0</v>
      </c>
      <c r="V35456">
        <v>0</v>
      </c>
      <c r="W35456">
        <v>0</v>
      </c>
      <c r="X35456">
        <v>500000</v>
      </c>
      <c r="Y35456">
        <v>0</v>
      </c>
      <c r="Z35456">
        <v>0</v>
      </c>
      <c r="AA35456">
        <v>0</v>
      </c>
      <c r="AB35456">
        <v>0</v>
      </c>
      <c r="AC35456">
        <v>0</v>
      </c>
      <c r="AD35456">
        <v>0</v>
      </c>
      <c r="AE35456">
        <v>0</v>
      </c>
      <c r="AF35456">
        <v>0</v>
      </c>
      <c r="AG35456">
        <v>0</v>
      </c>
      <c r="AH35456">
        <v>0</v>
      </c>
      <c r="AI35456">
        <v>0</v>
      </c>
      <c r="AJ35456">
        <v>0</v>
      </c>
      <c r="AK35456">
        <v>0</v>
      </c>
      <c r="AL35456">
        <v>0</v>
      </c>
      <c r="AM35456">
        <v>0</v>
      </c>
    </row>
    <row r="35457" spans="1:39" x14ac:dyDescent="0.45">
      <c r="A35457" t="s">
        <v>130903</v>
      </c>
      <c r="B35457" t="s">
        <v>130904</v>
      </c>
      <c r="C35457" t="s">
        <v>130905</v>
      </c>
      <c r="D35457" t="s">
        <v>258</v>
      </c>
      <c r="E35457" t="s">
        <v>259</v>
      </c>
      <c r="F35457" t="s">
        <v>114</v>
      </c>
      <c r="G35457" t="s">
        <v>57</v>
      </c>
      <c r="H35457" t="s">
        <v>74</v>
      </c>
      <c r="J35457" t="s">
        <v>75</v>
      </c>
      <c r="K35457" t="s">
        <v>75</v>
      </c>
      <c r="L35457">
        <v>2</v>
      </c>
      <c r="M35457" s="1">
        <v>40179</v>
      </c>
      <c r="N35457" s="2">
        <v>40179</v>
      </c>
      <c r="O35457" t="s">
        <v>118</v>
      </c>
      <c r="P35457">
        <v>2010</v>
      </c>
      <c r="Q35457" s="1">
        <v>40210</v>
      </c>
      <c r="R35457" s="1">
        <v>41327</v>
      </c>
      <c r="S35457">
        <v>0</v>
      </c>
      <c r="T35457">
        <v>0</v>
      </c>
      <c r="U35457">
        <v>0</v>
      </c>
      <c r="V35457">
        <v>0</v>
      </c>
      <c r="W35457">
        <v>0</v>
      </c>
      <c r="X35457">
        <v>0</v>
      </c>
      <c r="Y35457">
        <v>0</v>
      </c>
      <c r="Z35457">
        <v>0</v>
      </c>
      <c r="AA35457">
        <v>0</v>
      </c>
      <c r="AB35457">
        <v>0</v>
      </c>
      <c r="AC35457">
        <v>0</v>
      </c>
      <c r="AD35457">
        <v>0</v>
      </c>
      <c r="AE35457">
        <v>0</v>
      </c>
      <c r="AF35457">
        <v>0</v>
      </c>
      <c r="AG35457">
        <v>0</v>
      </c>
      <c r="AH35457">
        <v>0</v>
      </c>
      <c r="AI35457">
        <v>0</v>
      </c>
      <c r="AJ35457">
        <v>0</v>
      </c>
      <c r="AK35457">
        <v>0</v>
      </c>
      <c r="AL35457">
        <v>0</v>
      </c>
      <c r="AM35457">
        <v>0</v>
      </c>
    </row>
    <row r="35458" spans="1:39" x14ac:dyDescent="0.45">
      <c r="A35458" t="s">
        <v>130906</v>
      </c>
      <c r="B35458" t="s">
        <v>130907</v>
      </c>
      <c r="C35458" t="s">
        <v>130908</v>
      </c>
      <c r="D35458" t="s">
        <v>1087</v>
      </c>
      <c r="E35458" t="s">
        <v>413</v>
      </c>
      <c r="F35458" s="3">
        <v>57620</v>
      </c>
      <c r="G35458" t="s">
        <v>57</v>
      </c>
      <c r="H35458" t="s">
        <v>74</v>
      </c>
      <c r="J35458" t="s">
        <v>75</v>
      </c>
      <c r="K35458" t="s">
        <v>75</v>
      </c>
      <c r="L35458">
        <v>1</v>
      </c>
      <c r="M35458" s="1">
        <v>40909</v>
      </c>
      <c r="N35458" s="2">
        <v>40909</v>
      </c>
      <c r="O35458" t="s">
        <v>132</v>
      </c>
      <c r="P35458">
        <v>2012</v>
      </c>
      <c r="Q35458" s="1">
        <v>41818</v>
      </c>
      <c r="R35458" s="1">
        <v>41818</v>
      </c>
      <c r="S35458">
        <v>0</v>
      </c>
      <c r="T35458">
        <v>0</v>
      </c>
      <c r="U35458">
        <v>57620</v>
      </c>
      <c r="V35458">
        <v>0</v>
      </c>
      <c r="W35458">
        <v>0</v>
      </c>
      <c r="X35458">
        <v>0</v>
      </c>
      <c r="Y35458">
        <v>0</v>
      </c>
      <c r="Z35458">
        <v>0</v>
      </c>
      <c r="AA35458">
        <v>0</v>
      </c>
      <c r="AB35458">
        <v>0</v>
      </c>
      <c r="AC35458">
        <v>0</v>
      </c>
      <c r="AD35458">
        <v>0</v>
      </c>
      <c r="AE35458">
        <v>0</v>
      </c>
      <c r="AF35458">
        <v>0</v>
      </c>
      <c r="AG35458">
        <v>0</v>
      </c>
      <c r="AH35458">
        <v>0</v>
      </c>
      <c r="AI35458">
        <v>0</v>
      </c>
      <c r="AJ35458">
        <v>0</v>
      </c>
      <c r="AK35458">
        <v>0</v>
      </c>
      <c r="AL35458">
        <v>0</v>
      </c>
      <c r="AM35458">
        <v>0</v>
      </c>
    </row>
    <row r="35459" spans="1:39" x14ac:dyDescent="0.45">
      <c r="A35459" t="s">
        <v>130909</v>
      </c>
      <c r="B35459" t="s">
        <v>130910</v>
      </c>
      <c r="C35459" t="s">
        <v>130911</v>
      </c>
      <c r="D35459" t="s">
        <v>54</v>
      </c>
      <c r="E35459" t="s">
        <v>55</v>
      </c>
      <c r="F35459" t="s">
        <v>114</v>
      </c>
      <c r="G35459" t="s">
        <v>101</v>
      </c>
      <c r="H35459" t="s">
        <v>74</v>
      </c>
      <c r="J35459" t="s">
        <v>102269</v>
      </c>
      <c r="K35459" t="s">
        <v>102269</v>
      </c>
      <c r="L35459">
        <v>1</v>
      </c>
      <c r="M35459" s="1">
        <v>39846</v>
      </c>
      <c r="N35459" s="2">
        <v>39845</v>
      </c>
      <c r="O35459" t="s">
        <v>188</v>
      </c>
      <c r="P35459">
        <v>2009</v>
      </c>
      <c r="Q35459" s="1">
        <v>39845</v>
      </c>
      <c r="R35459" s="1">
        <v>39845</v>
      </c>
      <c r="S35459">
        <v>0</v>
      </c>
      <c r="T35459">
        <v>0</v>
      </c>
      <c r="U35459">
        <v>0</v>
      </c>
      <c r="V35459">
        <v>0</v>
      </c>
      <c r="W35459">
        <v>0</v>
      </c>
      <c r="X35459">
        <v>0</v>
      </c>
      <c r="Y35459">
        <v>0</v>
      </c>
      <c r="Z35459">
        <v>0</v>
      </c>
      <c r="AA35459">
        <v>0</v>
      </c>
      <c r="AB35459">
        <v>0</v>
      </c>
      <c r="AC35459">
        <v>0</v>
      </c>
      <c r="AD35459">
        <v>0</v>
      </c>
      <c r="AE35459">
        <v>0</v>
      </c>
      <c r="AF35459">
        <v>0</v>
      </c>
      <c r="AG35459">
        <v>0</v>
      </c>
      <c r="AH35459">
        <v>0</v>
      </c>
      <c r="AI35459">
        <v>0</v>
      </c>
      <c r="AJ35459">
        <v>0</v>
      </c>
      <c r="AK35459">
        <v>0</v>
      </c>
      <c r="AL35459">
        <v>0</v>
      </c>
      <c r="AM35459">
        <v>0</v>
      </c>
    </row>
    <row r="35460" spans="1:39" x14ac:dyDescent="0.45">
      <c r="A35460" t="s">
        <v>130912</v>
      </c>
      <c r="B35460" t="s">
        <v>130913</v>
      </c>
      <c r="C35460" t="s">
        <v>130914</v>
      </c>
      <c r="D35460" t="s">
        <v>293</v>
      </c>
      <c r="E35460" t="s">
        <v>294</v>
      </c>
      <c r="F35460" t="s">
        <v>130915</v>
      </c>
      <c r="G35460" t="s">
        <v>57</v>
      </c>
      <c r="H35460" t="s">
        <v>74</v>
      </c>
      <c r="J35460" t="s">
        <v>75</v>
      </c>
      <c r="K35460" t="s">
        <v>11126</v>
      </c>
      <c r="L35460">
        <v>3</v>
      </c>
      <c r="Q35460" s="1">
        <v>40231</v>
      </c>
      <c r="R35460" s="1">
        <v>41477</v>
      </c>
      <c r="S35460">
        <v>0</v>
      </c>
      <c r="T35460">
        <v>57530585</v>
      </c>
      <c r="U35460">
        <v>0</v>
      </c>
      <c r="V35460">
        <v>0</v>
      </c>
      <c r="W35460">
        <v>0</v>
      </c>
      <c r="X35460">
        <v>0</v>
      </c>
      <c r="Y35460">
        <v>0</v>
      </c>
      <c r="Z35460">
        <v>0</v>
      </c>
      <c r="AA35460">
        <v>0</v>
      </c>
      <c r="AB35460">
        <v>0</v>
      </c>
      <c r="AC35460">
        <v>0</v>
      </c>
      <c r="AD35460">
        <v>0</v>
      </c>
      <c r="AE35460">
        <v>0</v>
      </c>
      <c r="AF35460">
        <v>0</v>
      </c>
      <c r="AG35460">
        <v>0</v>
      </c>
      <c r="AH35460">
        <v>0</v>
      </c>
      <c r="AI35460">
        <v>0</v>
      </c>
      <c r="AJ35460">
        <v>0</v>
      </c>
      <c r="AK35460">
        <v>0</v>
      </c>
      <c r="AL35460">
        <v>0</v>
      </c>
      <c r="AM35460">
        <v>0</v>
      </c>
    </row>
    <row r="35461" spans="1:39" x14ac:dyDescent="0.45">
      <c r="A35461" t="s">
        <v>130916</v>
      </c>
      <c r="B35461" t="s">
        <v>130917</v>
      </c>
      <c r="C35461" t="s">
        <v>130918</v>
      </c>
      <c r="F35461" t="s">
        <v>10394</v>
      </c>
      <c r="G35461" t="s">
        <v>57</v>
      </c>
      <c r="H35461" t="s">
        <v>223</v>
      </c>
      <c r="J35461" t="s">
        <v>396</v>
      </c>
      <c r="K35461" t="s">
        <v>130919</v>
      </c>
      <c r="L35461">
        <v>1</v>
      </c>
      <c r="Q35461" s="1">
        <v>40959</v>
      </c>
      <c r="R35461" s="1">
        <v>40959</v>
      </c>
      <c r="S35461">
        <v>0</v>
      </c>
      <c r="T35461">
        <v>1970000</v>
      </c>
      <c r="U35461">
        <v>0</v>
      </c>
      <c r="V35461">
        <v>0</v>
      </c>
      <c r="W35461">
        <v>0</v>
      </c>
      <c r="X35461">
        <v>0</v>
      </c>
      <c r="Y35461">
        <v>0</v>
      </c>
      <c r="Z35461">
        <v>0</v>
      </c>
      <c r="AA35461">
        <v>0</v>
      </c>
      <c r="AB35461">
        <v>0</v>
      </c>
      <c r="AC35461">
        <v>0</v>
      </c>
      <c r="AD35461">
        <v>0</v>
      </c>
      <c r="AE35461">
        <v>0</v>
      </c>
      <c r="AF35461">
        <v>1970000</v>
      </c>
      <c r="AG35461">
        <v>0</v>
      </c>
      <c r="AH35461">
        <v>0</v>
      </c>
      <c r="AI35461">
        <v>0</v>
      </c>
      <c r="AJ35461">
        <v>0</v>
      </c>
      <c r="AK35461">
        <v>0</v>
      </c>
      <c r="AL35461">
        <v>0</v>
      </c>
      <c r="AM35461">
        <v>0</v>
      </c>
    </row>
    <row r="35462" spans="1:39" x14ac:dyDescent="0.45">
      <c r="A35462" t="s">
        <v>130920</v>
      </c>
      <c r="B35462" t="s">
        <v>130921</v>
      </c>
      <c r="C35462" t="s">
        <v>130922</v>
      </c>
      <c r="D35462" t="s">
        <v>774</v>
      </c>
      <c r="E35462" t="s">
        <v>775</v>
      </c>
      <c r="F35462" t="s">
        <v>92979</v>
      </c>
      <c r="G35462" t="s">
        <v>57</v>
      </c>
      <c r="H35462" t="s">
        <v>496</v>
      </c>
      <c r="J35462" t="s">
        <v>682</v>
      </c>
      <c r="K35462" t="s">
        <v>683</v>
      </c>
      <c r="L35462">
        <v>2</v>
      </c>
      <c r="M35462" s="1">
        <v>40544</v>
      </c>
      <c r="N35462" s="2">
        <v>40544</v>
      </c>
      <c r="O35462" t="s">
        <v>528</v>
      </c>
      <c r="P35462">
        <v>2011</v>
      </c>
      <c r="Q35462" s="1">
        <v>41430</v>
      </c>
      <c r="R35462" s="1">
        <v>41823</v>
      </c>
      <c r="S35462">
        <v>0</v>
      </c>
      <c r="T35462">
        <v>0</v>
      </c>
      <c r="U35462">
        <v>0</v>
      </c>
      <c r="V35462">
        <v>0</v>
      </c>
      <c r="W35462">
        <v>0</v>
      </c>
      <c r="X35462">
        <v>0</v>
      </c>
      <c r="Y35462">
        <v>0</v>
      </c>
      <c r="Z35462">
        <v>0</v>
      </c>
      <c r="AA35462">
        <v>275000000</v>
      </c>
      <c r="AB35462">
        <v>0</v>
      </c>
      <c r="AC35462">
        <v>0</v>
      </c>
      <c r="AD35462">
        <v>0</v>
      </c>
      <c r="AE35462">
        <v>0</v>
      </c>
      <c r="AF35462">
        <v>0</v>
      </c>
      <c r="AG35462">
        <v>0</v>
      </c>
      <c r="AH35462">
        <v>0</v>
      </c>
      <c r="AI35462">
        <v>0</v>
      </c>
      <c r="AJ35462">
        <v>0</v>
      </c>
      <c r="AK35462">
        <v>0</v>
      </c>
      <c r="AL35462">
        <v>0</v>
      </c>
      <c r="AM35462">
        <v>0</v>
      </c>
    </row>
    <row r="35463" spans="1:39" x14ac:dyDescent="0.45">
      <c r="A35463" t="s">
        <v>130923</v>
      </c>
      <c r="B35463" t="s">
        <v>130924</v>
      </c>
      <c r="C35463" t="s">
        <v>130925</v>
      </c>
      <c r="D35463" t="s">
        <v>64900</v>
      </c>
      <c r="E35463" t="s">
        <v>10368</v>
      </c>
      <c r="F35463" t="s">
        <v>130926</v>
      </c>
      <c r="G35463" t="s">
        <v>57</v>
      </c>
      <c r="H35463" t="s">
        <v>46</v>
      </c>
      <c r="I35463" t="s">
        <v>920</v>
      </c>
      <c r="J35463" t="s">
        <v>7084</v>
      </c>
      <c r="K35463" t="s">
        <v>67980</v>
      </c>
      <c r="L35463">
        <v>1</v>
      </c>
      <c r="M35463" s="1">
        <v>35065</v>
      </c>
      <c r="N35463" s="2">
        <v>35065</v>
      </c>
      <c r="O35463" t="s">
        <v>3501</v>
      </c>
      <c r="P35463">
        <v>1996</v>
      </c>
      <c r="Q35463" s="1">
        <v>39626</v>
      </c>
      <c r="R35463" s="1">
        <v>39626</v>
      </c>
      <c r="S35463">
        <v>0</v>
      </c>
      <c r="T35463">
        <v>198730677</v>
      </c>
      <c r="U35463">
        <v>0</v>
      </c>
      <c r="V35463">
        <v>0</v>
      </c>
      <c r="W35463">
        <v>0</v>
      </c>
      <c r="X35463">
        <v>0</v>
      </c>
      <c r="Y35463">
        <v>0</v>
      </c>
      <c r="Z35463">
        <v>0</v>
      </c>
      <c r="AA35463">
        <v>0</v>
      </c>
      <c r="AB35463">
        <v>0</v>
      </c>
      <c r="AC35463">
        <v>0</v>
      </c>
      <c r="AD35463">
        <v>0</v>
      </c>
      <c r="AE35463">
        <v>0</v>
      </c>
      <c r="AF35463">
        <v>0</v>
      </c>
      <c r="AG35463">
        <v>0</v>
      </c>
      <c r="AH35463">
        <v>198730677</v>
      </c>
      <c r="AI35463">
        <v>0</v>
      </c>
      <c r="AJ35463">
        <v>0</v>
      </c>
      <c r="AK35463">
        <v>0</v>
      </c>
      <c r="AL35463">
        <v>0</v>
      </c>
      <c r="AM35463">
        <v>0</v>
      </c>
    </row>
    <row r="35464" spans="1:39" x14ac:dyDescent="0.45">
      <c r="A35464" t="s">
        <v>130927</v>
      </c>
      <c r="B35464" t="s">
        <v>130928</v>
      </c>
      <c r="C35464" t="s">
        <v>130929</v>
      </c>
      <c r="D35464" t="s">
        <v>774</v>
      </c>
      <c r="E35464" t="s">
        <v>775</v>
      </c>
      <c r="F35464" t="s">
        <v>13112</v>
      </c>
      <c r="G35464" t="s">
        <v>57</v>
      </c>
      <c r="H35464" t="s">
        <v>46</v>
      </c>
      <c r="I35464" t="s">
        <v>58</v>
      </c>
      <c r="J35464" t="s">
        <v>198</v>
      </c>
      <c r="K35464" t="s">
        <v>199</v>
      </c>
      <c r="L35464">
        <v>1</v>
      </c>
      <c r="Q35464" s="1">
        <v>39951</v>
      </c>
      <c r="R35464" s="1">
        <v>39951</v>
      </c>
      <c r="S35464">
        <v>0</v>
      </c>
      <c r="T35464">
        <v>145000</v>
      </c>
      <c r="U35464">
        <v>0</v>
      </c>
      <c r="V35464">
        <v>0</v>
      </c>
      <c r="W35464">
        <v>0</v>
      </c>
      <c r="X35464">
        <v>0</v>
      </c>
      <c r="Y35464">
        <v>0</v>
      </c>
      <c r="Z35464">
        <v>0</v>
      </c>
      <c r="AA35464">
        <v>0</v>
      </c>
      <c r="AB35464">
        <v>0</v>
      </c>
      <c r="AC35464">
        <v>0</v>
      </c>
      <c r="AD35464">
        <v>0</v>
      </c>
      <c r="AE35464">
        <v>0</v>
      </c>
      <c r="AF35464">
        <v>0</v>
      </c>
      <c r="AG35464">
        <v>0</v>
      </c>
      <c r="AH35464">
        <v>0</v>
      </c>
      <c r="AI35464">
        <v>0</v>
      </c>
      <c r="AJ35464">
        <v>0</v>
      </c>
      <c r="AK35464">
        <v>0</v>
      </c>
      <c r="AL35464">
        <v>0</v>
      </c>
      <c r="AM35464">
        <v>0</v>
      </c>
    </row>
    <row r="35465" spans="1:39" x14ac:dyDescent="0.45">
      <c r="A35465" t="s">
        <v>130930</v>
      </c>
      <c r="B35465" t="s">
        <v>130931</v>
      </c>
      <c r="C35465" t="s">
        <v>130932</v>
      </c>
      <c r="D35465" t="s">
        <v>774</v>
      </c>
      <c r="E35465" t="s">
        <v>775</v>
      </c>
      <c r="F35465" t="s">
        <v>17442</v>
      </c>
      <c r="G35465" t="s">
        <v>57</v>
      </c>
      <c r="H35465" t="s">
        <v>46</v>
      </c>
      <c r="I35465" t="s">
        <v>58</v>
      </c>
      <c r="J35465" t="s">
        <v>198</v>
      </c>
      <c r="K35465" t="s">
        <v>295</v>
      </c>
      <c r="L35465">
        <v>2</v>
      </c>
      <c r="M35465" s="1">
        <v>39448</v>
      </c>
      <c r="N35465" s="2">
        <v>39448</v>
      </c>
      <c r="O35465" t="s">
        <v>181</v>
      </c>
      <c r="P35465">
        <v>2008</v>
      </c>
      <c r="Q35465" s="1">
        <v>40115</v>
      </c>
      <c r="R35465" s="1">
        <v>41753</v>
      </c>
      <c r="S35465">
        <v>0</v>
      </c>
      <c r="T35465">
        <v>32200000</v>
      </c>
      <c r="U35465">
        <v>0</v>
      </c>
      <c r="V35465">
        <v>0</v>
      </c>
      <c r="W35465">
        <v>0</v>
      </c>
      <c r="X35465">
        <v>0</v>
      </c>
      <c r="Y35465">
        <v>0</v>
      </c>
      <c r="Z35465">
        <v>0</v>
      </c>
      <c r="AA35465">
        <v>0</v>
      </c>
      <c r="AB35465">
        <v>0</v>
      </c>
      <c r="AC35465">
        <v>0</v>
      </c>
      <c r="AD35465">
        <v>0</v>
      </c>
      <c r="AE35465">
        <v>0</v>
      </c>
      <c r="AF35465">
        <v>12200000</v>
      </c>
      <c r="AG35465">
        <v>0</v>
      </c>
      <c r="AH35465">
        <v>0</v>
      </c>
      <c r="AI35465">
        <v>0</v>
      </c>
      <c r="AJ35465">
        <v>0</v>
      </c>
      <c r="AK35465">
        <v>0</v>
      </c>
      <c r="AL35465">
        <v>0</v>
      </c>
      <c r="AM35465">
        <v>0</v>
      </c>
    </row>
    <row r="35466" spans="1:39" x14ac:dyDescent="0.45">
      <c r="A35466" t="s">
        <v>130933</v>
      </c>
      <c r="B35466" t="s">
        <v>130934</v>
      </c>
      <c r="C35466" t="s">
        <v>130935</v>
      </c>
      <c r="D35466" t="s">
        <v>389</v>
      </c>
      <c r="E35466" t="s">
        <v>390</v>
      </c>
      <c r="F35466" t="s">
        <v>2016</v>
      </c>
      <c r="G35466" t="s">
        <v>57</v>
      </c>
      <c r="H35466" t="s">
        <v>46</v>
      </c>
      <c r="I35466" t="s">
        <v>2759</v>
      </c>
      <c r="J35466" t="s">
        <v>2760</v>
      </c>
      <c r="K35466" t="s">
        <v>3031</v>
      </c>
      <c r="L35466">
        <v>1</v>
      </c>
      <c r="M35466" s="1">
        <v>40179</v>
      </c>
      <c r="N35466" s="2">
        <v>40179</v>
      </c>
      <c r="O35466" t="s">
        <v>118</v>
      </c>
      <c r="P35466">
        <v>2010</v>
      </c>
      <c r="Q35466" s="1">
        <v>40395</v>
      </c>
      <c r="R35466" s="1">
        <v>40395</v>
      </c>
      <c r="S35466">
        <v>0</v>
      </c>
      <c r="T35466">
        <v>650000</v>
      </c>
      <c r="U35466">
        <v>0</v>
      </c>
      <c r="V35466">
        <v>0</v>
      </c>
      <c r="W35466">
        <v>0</v>
      </c>
      <c r="X35466">
        <v>0</v>
      </c>
      <c r="Y35466">
        <v>0</v>
      </c>
      <c r="Z35466">
        <v>0</v>
      </c>
      <c r="AA35466">
        <v>0</v>
      </c>
      <c r="AB35466">
        <v>0</v>
      </c>
      <c r="AC35466">
        <v>0</v>
      </c>
      <c r="AD35466">
        <v>0</v>
      </c>
      <c r="AE35466">
        <v>0</v>
      </c>
      <c r="AF35466">
        <v>0</v>
      </c>
      <c r="AG35466">
        <v>650000</v>
      </c>
      <c r="AH35466">
        <v>0</v>
      </c>
      <c r="AI35466">
        <v>0</v>
      </c>
      <c r="AJ35466">
        <v>0</v>
      </c>
      <c r="AK35466">
        <v>0</v>
      </c>
      <c r="AL35466">
        <v>0</v>
      </c>
      <c r="AM35466">
        <v>0</v>
      </c>
    </row>
    <row r="35467" spans="1:39" x14ac:dyDescent="0.45">
      <c r="A35467" t="s">
        <v>130936</v>
      </c>
      <c r="B35467" t="s">
        <v>130937</v>
      </c>
      <c r="C35467" t="s">
        <v>130938</v>
      </c>
      <c r="D35467" t="s">
        <v>130939</v>
      </c>
      <c r="E35467" t="s">
        <v>793</v>
      </c>
      <c r="F35467" t="s">
        <v>130940</v>
      </c>
      <c r="G35467" t="s">
        <v>57</v>
      </c>
      <c r="H35467" t="s">
        <v>46</v>
      </c>
      <c r="I35467" t="s">
        <v>81</v>
      </c>
      <c r="J35467" t="s">
        <v>1436</v>
      </c>
      <c r="K35467" t="s">
        <v>1436</v>
      </c>
      <c r="L35467">
        <v>2</v>
      </c>
      <c r="Q35467" s="1">
        <v>40038</v>
      </c>
      <c r="R35467" s="1">
        <v>41121</v>
      </c>
      <c r="S35467">
        <v>0</v>
      </c>
      <c r="T35467">
        <v>6140625</v>
      </c>
      <c r="U35467">
        <v>0</v>
      </c>
      <c r="V35467">
        <v>0</v>
      </c>
      <c r="W35467">
        <v>0</v>
      </c>
      <c r="X35467">
        <v>0</v>
      </c>
      <c r="Y35467">
        <v>0</v>
      </c>
      <c r="Z35467">
        <v>0</v>
      </c>
      <c r="AA35467">
        <v>5260109</v>
      </c>
      <c r="AB35467">
        <v>0</v>
      </c>
      <c r="AC35467">
        <v>0</v>
      </c>
      <c r="AD35467">
        <v>0</v>
      </c>
      <c r="AE35467">
        <v>0</v>
      </c>
      <c r="AF35467">
        <v>0</v>
      </c>
      <c r="AG35467">
        <v>0</v>
      </c>
      <c r="AH35467">
        <v>0</v>
      </c>
      <c r="AI35467">
        <v>0</v>
      </c>
      <c r="AJ35467">
        <v>0</v>
      </c>
      <c r="AK35467">
        <v>0</v>
      </c>
      <c r="AL35467">
        <v>0</v>
      </c>
      <c r="AM35467">
        <v>0</v>
      </c>
    </row>
    <row r="35468" spans="1:39" x14ac:dyDescent="0.45">
      <c r="A35468" t="s">
        <v>130941</v>
      </c>
      <c r="B35468" t="s">
        <v>130942</v>
      </c>
      <c r="C35468" t="s">
        <v>130943</v>
      </c>
      <c r="D35468" t="s">
        <v>247</v>
      </c>
      <c r="E35468" t="s">
        <v>248</v>
      </c>
      <c r="F35468" s="3">
        <v>28000</v>
      </c>
      <c r="G35468" t="s">
        <v>57</v>
      </c>
      <c r="H35468" t="s">
        <v>46</v>
      </c>
      <c r="I35468" t="s">
        <v>58</v>
      </c>
      <c r="J35468" t="s">
        <v>198</v>
      </c>
      <c r="K35468" t="s">
        <v>621</v>
      </c>
      <c r="L35468">
        <v>1</v>
      </c>
      <c r="Q35468" s="1">
        <v>41465</v>
      </c>
      <c r="R35468" s="1">
        <v>41465</v>
      </c>
      <c r="S35468">
        <v>28000</v>
      </c>
      <c r="T35468">
        <v>0</v>
      </c>
      <c r="U35468">
        <v>0</v>
      </c>
      <c r="V35468">
        <v>0</v>
      </c>
      <c r="W35468">
        <v>0</v>
      </c>
      <c r="X35468">
        <v>0</v>
      </c>
      <c r="Y35468">
        <v>0</v>
      </c>
      <c r="Z35468">
        <v>0</v>
      </c>
      <c r="AA35468">
        <v>0</v>
      </c>
      <c r="AB35468">
        <v>0</v>
      </c>
      <c r="AC35468">
        <v>0</v>
      </c>
      <c r="AD35468">
        <v>0</v>
      </c>
      <c r="AE35468">
        <v>0</v>
      </c>
      <c r="AF35468">
        <v>0</v>
      </c>
      <c r="AG35468">
        <v>0</v>
      </c>
      <c r="AH35468">
        <v>0</v>
      </c>
      <c r="AI35468">
        <v>0</v>
      </c>
      <c r="AJ35468">
        <v>0</v>
      </c>
      <c r="AK35468">
        <v>0</v>
      </c>
      <c r="AL35468">
        <v>0</v>
      </c>
      <c r="AM35468">
        <v>0</v>
      </c>
    </row>
    <row r="35469" spans="1:39" x14ac:dyDescent="0.45">
      <c r="A35469" t="s">
        <v>130944</v>
      </c>
      <c r="B35469" t="s">
        <v>130945</v>
      </c>
      <c r="C35469" t="s">
        <v>130946</v>
      </c>
      <c r="D35469" t="s">
        <v>130947</v>
      </c>
      <c r="E35469" t="s">
        <v>4702</v>
      </c>
      <c r="F35469" t="s">
        <v>2770</v>
      </c>
      <c r="G35469" t="s">
        <v>101</v>
      </c>
      <c r="H35469" t="s">
        <v>46</v>
      </c>
      <c r="I35469" t="s">
        <v>58</v>
      </c>
      <c r="J35469" t="s">
        <v>198</v>
      </c>
      <c r="K35469" t="s">
        <v>1247</v>
      </c>
      <c r="L35469">
        <v>2</v>
      </c>
      <c r="Q35469" s="1">
        <v>38808</v>
      </c>
      <c r="R35469" s="1">
        <v>39479</v>
      </c>
      <c r="S35469">
        <v>0</v>
      </c>
      <c r="T35469">
        <v>9000000</v>
      </c>
      <c r="U35469">
        <v>0</v>
      </c>
      <c r="V35469">
        <v>0</v>
      </c>
      <c r="W35469">
        <v>0</v>
      </c>
      <c r="X35469">
        <v>0</v>
      </c>
      <c r="Y35469">
        <v>0</v>
      </c>
      <c r="Z35469">
        <v>0</v>
      </c>
      <c r="AA35469">
        <v>0</v>
      </c>
      <c r="AB35469">
        <v>0</v>
      </c>
      <c r="AC35469">
        <v>0</v>
      </c>
      <c r="AD35469">
        <v>0</v>
      </c>
      <c r="AE35469">
        <v>0</v>
      </c>
      <c r="AF35469">
        <v>3000000</v>
      </c>
      <c r="AG35469">
        <v>6000000</v>
      </c>
      <c r="AH35469">
        <v>0</v>
      </c>
      <c r="AI35469">
        <v>0</v>
      </c>
      <c r="AJ35469">
        <v>0</v>
      </c>
      <c r="AK35469">
        <v>0</v>
      </c>
      <c r="AL35469">
        <v>0</v>
      </c>
      <c r="AM35469">
        <v>0</v>
      </c>
    </row>
    <row r="35470" spans="1:39" x14ac:dyDescent="0.45">
      <c r="A35470" t="s">
        <v>130948</v>
      </c>
      <c r="B35470" t="s">
        <v>130949</v>
      </c>
      <c r="C35470" t="s">
        <v>130950</v>
      </c>
      <c r="D35470" t="s">
        <v>774</v>
      </c>
      <c r="E35470" t="s">
        <v>775</v>
      </c>
      <c r="F35470" t="s">
        <v>2273</v>
      </c>
      <c r="G35470" t="s">
        <v>57</v>
      </c>
      <c r="H35470" t="s">
        <v>46</v>
      </c>
      <c r="I35470" t="s">
        <v>648</v>
      </c>
      <c r="J35470" t="s">
        <v>649</v>
      </c>
      <c r="K35470" t="s">
        <v>41171</v>
      </c>
      <c r="L35470">
        <v>2</v>
      </c>
      <c r="M35470" s="1">
        <v>37622</v>
      </c>
      <c r="N35470" s="2">
        <v>37622</v>
      </c>
      <c r="O35470" t="s">
        <v>854</v>
      </c>
      <c r="P35470">
        <v>2003</v>
      </c>
      <c r="Q35470" s="1">
        <v>40878</v>
      </c>
      <c r="R35470" s="1">
        <v>41143</v>
      </c>
      <c r="S35470">
        <v>0</v>
      </c>
      <c r="T35470">
        <v>75000000</v>
      </c>
      <c r="U35470">
        <v>0</v>
      </c>
      <c r="V35470">
        <v>0</v>
      </c>
      <c r="W35470">
        <v>0</v>
      </c>
      <c r="X35470">
        <v>0</v>
      </c>
      <c r="Y35470">
        <v>0</v>
      </c>
      <c r="Z35470">
        <v>0</v>
      </c>
      <c r="AA35470">
        <v>0</v>
      </c>
      <c r="AB35470">
        <v>0</v>
      </c>
      <c r="AC35470">
        <v>0</v>
      </c>
      <c r="AD35470">
        <v>0</v>
      </c>
      <c r="AE35470">
        <v>0</v>
      </c>
      <c r="AF35470">
        <v>0</v>
      </c>
      <c r="AG35470">
        <v>0</v>
      </c>
      <c r="AH35470">
        <v>75000000</v>
      </c>
      <c r="AI35470">
        <v>0</v>
      </c>
      <c r="AJ35470">
        <v>0</v>
      </c>
      <c r="AK35470">
        <v>0</v>
      </c>
      <c r="AL35470">
        <v>0</v>
      </c>
      <c r="AM35470">
        <v>0</v>
      </c>
    </row>
    <row r="35471" spans="1:39" x14ac:dyDescent="0.45">
      <c r="A35471" t="s">
        <v>130951</v>
      </c>
      <c r="B35471" t="s">
        <v>130952</v>
      </c>
      <c r="C35471" t="s">
        <v>130953</v>
      </c>
      <c r="D35471" t="s">
        <v>293</v>
      </c>
      <c r="E35471" t="s">
        <v>294</v>
      </c>
      <c r="F35471" t="s">
        <v>130954</v>
      </c>
      <c r="G35471" t="s">
        <v>57</v>
      </c>
      <c r="H35471" t="s">
        <v>46</v>
      </c>
      <c r="I35471" t="s">
        <v>58</v>
      </c>
      <c r="J35471" t="s">
        <v>198</v>
      </c>
      <c r="K35471" t="s">
        <v>1000</v>
      </c>
      <c r="L35471">
        <v>5</v>
      </c>
      <c r="M35471" s="1">
        <v>39814</v>
      </c>
      <c r="N35471" s="2">
        <v>39814</v>
      </c>
      <c r="O35471" t="s">
        <v>188</v>
      </c>
      <c r="P35471">
        <v>2009</v>
      </c>
      <c r="Q35471" s="1">
        <v>39873</v>
      </c>
      <c r="R35471" s="1">
        <v>41686</v>
      </c>
      <c r="S35471">
        <v>0</v>
      </c>
      <c r="T35471">
        <v>76037524</v>
      </c>
      <c r="U35471">
        <v>0</v>
      </c>
      <c r="V35471">
        <v>0</v>
      </c>
      <c r="W35471">
        <v>0</v>
      </c>
      <c r="X35471">
        <v>2500000</v>
      </c>
      <c r="Y35471">
        <v>0</v>
      </c>
      <c r="Z35471">
        <v>0</v>
      </c>
      <c r="AA35471">
        <v>0</v>
      </c>
      <c r="AB35471">
        <v>0</v>
      </c>
      <c r="AC35471">
        <v>0</v>
      </c>
      <c r="AD35471">
        <v>0</v>
      </c>
      <c r="AE35471">
        <v>0</v>
      </c>
      <c r="AF35471">
        <v>44716866</v>
      </c>
      <c r="AG35471">
        <v>23320658</v>
      </c>
      <c r="AH35471">
        <v>0</v>
      </c>
      <c r="AI35471">
        <v>0</v>
      </c>
      <c r="AJ35471">
        <v>0</v>
      </c>
      <c r="AK35471">
        <v>0</v>
      </c>
      <c r="AL35471">
        <v>0</v>
      </c>
      <c r="AM35471">
        <v>0</v>
      </c>
    </row>
    <row r="35472" spans="1:39" x14ac:dyDescent="0.45">
      <c r="A35472" t="s">
        <v>130955</v>
      </c>
      <c r="B35472" t="s">
        <v>130956</v>
      </c>
      <c r="C35472" t="s">
        <v>130957</v>
      </c>
      <c r="D35472" t="s">
        <v>1343</v>
      </c>
      <c r="E35472" t="s">
        <v>1344</v>
      </c>
      <c r="F35472" t="s">
        <v>19626</v>
      </c>
      <c r="G35472" t="s">
        <v>57</v>
      </c>
      <c r="H35472" t="s">
        <v>260</v>
      </c>
      <c r="I35472" t="s">
        <v>2816</v>
      </c>
      <c r="J35472" t="s">
        <v>2817</v>
      </c>
      <c r="K35472" t="s">
        <v>2817</v>
      </c>
      <c r="L35472">
        <v>2</v>
      </c>
      <c r="Q35472" s="1">
        <v>41645</v>
      </c>
      <c r="R35472" s="1">
        <v>41948</v>
      </c>
      <c r="S35472">
        <v>0</v>
      </c>
      <c r="T35472">
        <v>7500000</v>
      </c>
      <c r="U35472">
        <v>0</v>
      </c>
      <c r="V35472">
        <v>0</v>
      </c>
      <c r="W35472">
        <v>0</v>
      </c>
      <c r="X35472">
        <v>300000</v>
      </c>
      <c r="Y35472">
        <v>0</v>
      </c>
      <c r="Z35472">
        <v>0</v>
      </c>
      <c r="AA35472">
        <v>0</v>
      </c>
      <c r="AB35472">
        <v>0</v>
      </c>
      <c r="AC35472">
        <v>0</v>
      </c>
      <c r="AD35472">
        <v>0</v>
      </c>
      <c r="AE35472">
        <v>0</v>
      </c>
      <c r="AF35472">
        <v>0</v>
      </c>
      <c r="AG35472">
        <v>0</v>
      </c>
      <c r="AH35472">
        <v>0</v>
      </c>
      <c r="AI35472">
        <v>0</v>
      </c>
      <c r="AJ35472">
        <v>0</v>
      </c>
      <c r="AK35472">
        <v>0</v>
      </c>
      <c r="AL35472">
        <v>0</v>
      </c>
      <c r="AM35472">
        <v>0</v>
      </c>
    </row>
    <row r="35473" spans="1:39" x14ac:dyDescent="0.45">
      <c r="A35473" t="s">
        <v>130958</v>
      </c>
      <c r="B35473" t="s">
        <v>130959</v>
      </c>
      <c r="C35473" t="s">
        <v>130960</v>
      </c>
      <c r="D35473" t="s">
        <v>293</v>
      </c>
      <c r="E35473" t="s">
        <v>294</v>
      </c>
      <c r="F35473" t="s">
        <v>101224</v>
      </c>
      <c r="G35473" t="s">
        <v>57</v>
      </c>
      <c r="H35473" t="s">
        <v>46</v>
      </c>
      <c r="I35473" t="s">
        <v>58</v>
      </c>
      <c r="J35473" t="s">
        <v>1223</v>
      </c>
      <c r="K35473" t="s">
        <v>1223</v>
      </c>
      <c r="L35473">
        <v>1</v>
      </c>
      <c r="M35473" s="1">
        <v>39814</v>
      </c>
      <c r="N35473" s="2">
        <v>39814</v>
      </c>
      <c r="O35473" t="s">
        <v>188</v>
      </c>
      <c r="P35473">
        <v>2009</v>
      </c>
      <c r="Q35473" s="1">
        <v>41930</v>
      </c>
      <c r="R35473" s="1">
        <v>41930</v>
      </c>
      <c r="S35473">
        <v>0</v>
      </c>
      <c r="T35473">
        <v>7520000</v>
      </c>
      <c r="U35473">
        <v>0</v>
      </c>
      <c r="V35473">
        <v>0</v>
      </c>
      <c r="W35473">
        <v>0</v>
      </c>
      <c r="X35473">
        <v>0</v>
      </c>
      <c r="Y35473">
        <v>0</v>
      </c>
      <c r="Z35473">
        <v>0</v>
      </c>
      <c r="AA35473">
        <v>0</v>
      </c>
      <c r="AB35473">
        <v>0</v>
      </c>
      <c r="AC35473">
        <v>0</v>
      </c>
      <c r="AD35473">
        <v>0</v>
      </c>
      <c r="AE35473">
        <v>0</v>
      </c>
      <c r="AF35473">
        <v>0</v>
      </c>
      <c r="AG35473">
        <v>0</v>
      </c>
      <c r="AH35473">
        <v>7520000</v>
      </c>
      <c r="AI35473">
        <v>0</v>
      </c>
      <c r="AJ35473">
        <v>0</v>
      </c>
      <c r="AK35473">
        <v>0</v>
      </c>
      <c r="AL35473">
        <v>0</v>
      </c>
      <c r="AM35473">
        <v>0</v>
      </c>
    </row>
    <row r="35474" spans="1:39" x14ac:dyDescent="0.45">
      <c r="A35474" t="s">
        <v>130961</v>
      </c>
      <c r="B35474" t="s">
        <v>130962</v>
      </c>
      <c r="C35474" t="s">
        <v>130963</v>
      </c>
      <c r="F35474" t="s">
        <v>4203</v>
      </c>
      <c r="G35474" t="s">
        <v>57</v>
      </c>
      <c r="L35474">
        <v>2</v>
      </c>
      <c r="Q35474" s="1">
        <v>41852</v>
      </c>
      <c r="R35474" s="1">
        <v>41944</v>
      </c>
      <c r="S35474">
        <v>0</v>
      </c>
      <c r="T35474">
        <v>0</v>
      </c>
      <c r="U35474">
        <v>0</v>
      </c>
      <c r="V35474">
        <v>0</v>
      </c>
      <c r="W35474">
        <v>0</v>
      </c>
      <c r="X35474">
        <v>0</v>
      </c>
      <c r="Y35474">
        <v>190000</v>
      </c>
      <c r="Z35474">
        <v>0</v>
      </c>
      <c r="AA35474">
        <v>0</v>
      </c>
      <c r="AB35474">
        <v>0</v>
      </c>
      <c r="AC35474">
        <v>0</v>
      </c>
      <c r="AD35474">
        <v>0</v>
      </c>
      <c r="AE35474">
        <v>0</v>
      </c>
      <c r="AF35474">
        <v>0</v>
      </c>
      <c r="AG35474">
        <v>0</v>
      </c>
      <c r="AH35474">
        <v>0</v>
      </c>
      <c r="AI35474">
        <v>0</v>
      </c>
      <c r="AJ35474">
        <v>0</v>
      </c>
      <c r="AK35474">
        <v>0</v>
      </c>
      <c r="AL35474">
        <v>0</v>
      </c>
      <c r="AM35474">
        <v>0</v>
      </c>
    </row>
    <row r="35475" spans="1:39" x14ac:dyDescent="0.45">
      <c r="A35475" t="s">
        <v>130964</v>
      </c>
      <c r="B35475" t="s">
        <v>130965</v>
      </c>
      <c r="C35475" t="s">
        <v>130966</v>
      </c>
      <c r="D35475" t="s">
        <v>130967</v>
      </c>
      <c r="E35475" t="s">
        <v>2879</v>
      </c>
      <c r="F35475" t="s">
        <v>130968</v>
      </c>
      <c r="G35475" t="s">
        <v>57</v>
      </c>
      <c r="H35475" t="s">
        <v>74</v>
      </c>
      <c r="J35475" t="s">
        <v>75</v>
      </c>
      <c r="K35475" t="s">
        <v>75</v>
      </c>
      <c r="L35475">
        <v>1</v>
      </c>
      <c r="M35475" s="1">
        <v>40909</v>
      </c>
      <c r="N35475" s="2">
        <v>40909</v>
      </c>
      <c r="O35475" t="s">
        <v>132</v>
      </c>
      <c r="P35475">
        <v>2012</v>
      </c>
      <c r="Q35475" s="1">
        <v>41879</v>
      </c>
      <c r="R35475" s="1">
        <v>41879</v>
      </c>
      <c r="S35475">
        <v>0</v>
      </c>
      <c r="T35475">
        <v>0</v>
      </c>
      <c r="U35475">
        <v>435502</v>
      </c>
      <c r="V35475">
        <v>0</v>
      </c>
      <c r="W35475">
        <v>0</v>
      </c>
      <c r="X35475">
        <v>0</v>
      </c>
      <c r="Y35475">
        <v>0</v>
      </c>
      <c r="Z35475">
        <v>0</v>
      </c>
      <c r="AA35475">
        <v>0</v>
      </c>
      <c r="AB35475">
        <v>0</v>
      </c>
      <c r="AC35475">
        <v>0</v>
      </c>
      <c r="AD35475">
        <v>0</v>
      </c>
      <c r="AE35475">
        <v>0</v>
      </c>
      <c r="AF35475">
        <v>0</v>
      </c>
      <c r="AG35475">
        <v>0</v>
      </c>
      <c r="AH35475">
        <v>0</v>
      </c>
      <c r="AI35475">
        <v>0</v>
      </c>
      <c r="AJ35475">
        <v>0</v>
      </c>
      <c r="AK35475">
        <v>0</v>
      </c>
      <c r="AL35475">
        <v>0</v>
      </c>
      <c r="AM35475">
        <v>0</v>
      </c>
    </row>
    <row r="35476" spans="1:39" x14ac:dyDescent="0.45">
      <c r="A35476" t="s">
        <v>130969</v>
      </c>
      <c r="B35476" t="s">
        <v>130970</v>
      </c>
      <c r="C35476" t="s">
        <v>130971</v>
      </c>
      <c r="D35476" t="s">
        <v>293</v>
      </c>
      <c r="E35476" t="s">
        <v>294</v>
      </c>
      <c r="F35476" t="s">
        <v>1206</v>
      </c>
      <c r="G35476" t="s">
        <v>101</v>
      </c>
      <c r="H35476" t="s">
        <v>46</v>
      </c>
      <c r="I35476" t="s">
        <v>241</v>
      </c>
      <c r="J35476" t="s">
        <v>16623</v>
      </c>
      <c r="K35476" t="s">
        <v>20868</v>
      </c>
      <c r="L35476">
        <v>1</v>
      </c>
      <c r="M35476" s="1">
        <v>36161</v>
      </c>
      <c r="N35476" s="2">
        <v>36161</v>
      </c>
      <c r="O35476" t="s">
        <v>1121</v>
      </c>
      <c r="P35476">
        <v>1999</v>
      </c>
      <c r="Q35476" s="1">
        <v>39051</v>
      </c>
      <c r="R35476" s="1">
        <v>39051</v>
      </c>
      <c r="S35476">
        <v>0</v>
      </c>
      <c r="T35476">
        <v>1200000</v>
      </c>
      <c r="U35476">
        <v>0</v>
      </c>
      <c r="V35476">
        <v>0</v>
      </c>
      <c r="W35476">
        <v>0</v>
      </c>
      <c r="X35476">
        <v>0</v>
      </c>
      <c r="Y35476">
        <v>0</v>
      </c>
      <c r="Z35476">
        <v>0</v>
      </c>
      <c r="AA35476">
        <v>0</v>
      </c>
      <c r="AB35476">
        <v>0</v>
      </c>
      <c r="AC35476">
        <v>0</v>
      </c>
      <c r="AD35476">
        <v>0</v>
      </c>
      <c r="AE35476">
        <v>0</v>
      </c>
      <c r="AF35476">
        <v>0</v>
      </c>
      <c r="AG35476">
        <v>1200000</v>
      </c>
      <c r="AH35476">
        <v>0</v>
      </c>
      <c r="AI35476">
        <v>0</v>
      </c>
      <c r="AJ35476">
        <v>0</v>
      </c>
      <c r="AK35476">
        <v>0</v>
      </c>
      <c r="AL35476">
        <v>0</v>
      </c>
      <c r="AM35476">
        <v>0</v>
      </c>
    </row>
    <row r="35477" spans="1:39" x14ac:dyDescent="0.45">
      <c r="A35477" t="s">
        <v>130972</v>
      </c>
      <c r="B35477" t="s">
        <v>130973</v>
      </c>
      <c r="C35477" t="s">
        <v>130974</v>
      </c>
      <c r="D35477" t="s">
        <v>600</v>
      </c>
      <c r="E35477" t="s">
        <v>601</v>
      </c>
      <c r="F35477" t="s">
        <v>1403</v>
      </c>
      <c r="G35477" t="s">
        <v>57</v>
      </c>
      <c r="H35477" t="s">
        <v>46</v>
      </c>
      <c r="I35477" t="s">
        <v>58</v>
      </c>
      <c r="J35477" t="s">
        <v>1223</v>
      </c>
      <c r="K35477" t="s">
        <v>1223</v>
      </c>
      <c r="L35477">
        <v>1</v>
      </c>
      <c r="Q35477" s="1">
        <v>41836</v>
      </c>
      <c r="R35477" s="1">
        <v>41836</v>
      </c>
      <c r="S35477">
        <v>0</v>
      </c>
      <c r="T35477">
        <v>0</v>
      </c>
      <c r="U35477">
        <v>0</v>
      </c>
      <c r="V35477">
        <v>0</v>
      </c>
      <c r="W35477">
        <v>0</v>
      </c>
      <c r="X35477">
        <v>0</v>
      </c>
      <c r="Y35477">
        <v>0</v>
      </c>
      <c r="Z35477">
        <v>0</v>
      </c>
      <c r="AA35477">
        <v>50000000</v>
      </c>
      <c r="AB35477">
        <v>0</v>
      </c>
      <c r="AC35477">
        <v>0</v>
      </c>
      <c r="AD35477">
        <v>0</v>
      </c>
      <c r="AE35477">
        <v>0</v>
      </c>
      <c r="AF35477">
        <v>0</v>
      </c>
      <c r="AG35477">
        <v>0</v>
      </c>
      <c r="AH35477">
        <v>0</v>
      </c>
      <c r="AI35477">
        <v>0</v>
      </c>
      <c r="AJ35477">
        <v>0</v>
      </c>
      <c r="AK35477">
        <v>0</v>
      </c>
      <c r="AL35477">
        <v>0</v>
      </c>
      <c r="AM35477">
        <v>0</v>
      </c>
    </row>
    <row r="35478" spans="1:39" x14ac:dyDescent="0.45">
      <c r="A35478" t="s">
        <v>130975</v>
      </c>
      <c r="B35478" t="s">
        <v>130976</v>
      </c>
      <c r="C35478" t="s">
        <v>130977</v>
      </c>
      <c r="D35478" t="s">
        <v>130978</v>
      </c>
      <c r="E35478" t="s">
        <v>3017</v>
      </c>
      <c r="F35478" s="3">
        <v>30000</v>
      </c>
      <c r="G35478" t="s">
        <v>57</v>
      </c>
      <c r="H35478" t="s">
        <v>364</v>
      </c>
      <c r="J35478" t="s">
        <v>17113</v>
      </c>
      <c r="K35478" t="s">
        <v>130979</v>
      </c>
      <c r="L35478">
        <v>1</v>
      </c>
      <c r="M35478" s="1">
        <v>41134</v>
      </c>
      <c r="N35478" s="2">
        <v>41122</v>
      </c>
      <c r="O35478" t="s">
        <v>596</v>
      </c>
      <c r="P35478">
        <v>2012</v>
      </c>
      <c r="Q35478" s="1">
        <v>41879</v>
      </c>
      <c r="R35478" s="1">
        <v>41879</v>
      </c>
      <c r="S35478">
        <v>30000</v>
      </c>
      <c r="T35478">
        <v>0</v>
      </c>
      <c r="U35478">
        <v>0</v>
      </c>
      <c r="V35478">
        <v>0</v>
      </c>
      <c r="W35478">
        <v>0</v>
      </c>
      <c r="X35478">
        <v>0</v>
      </c>
      <c r="Y35478">
        <v>0</v>
      </c>
      <c r="Z35478">
        <v>0</v>
      </c>
      <c r="AA35478">
        <v>0</v>
      </c>
      <c r="AB35478">
        <v>0</v>
      </c>
      <c r="AC35478">
        <v>0</v>
      </c>
      <c r="AD35478">
        <v>0</v>
      </c>
      <c r="AE35478">
        <v>0</v>
      </c>
      <c r="AF35478">
        <v>0</v>
      </c>
      <c r="AG35478">
        <v>0</v>
      </c>
      <c r="AH35478">
        <v>0</v>
      </c>
      <c r="AI35478">
        <v>0</v>
      </c>
      <c r="AJ35478">
        <v>0</v>
      </c>
      <c r="AK35478">
        <v>0</v>
      </c>
      <c r="AL35478">
        <v>0</v>
      </c>
      <c r="AM35478">
        <v>0</v>
      </c>
    </row>
    <row r="35479" spans="1:39" x14ac:dyDescent="0.45">
      <c r="A35479" t="s">
        <v>130980</v>
      </c>
      <c r="B35479" t="s">
        <v>130981</v>
      </c>
      <c r="D35479" t="s">
        <v>154</v>
      </c>
      <c r="E35479" t="s">
        <v>155</v>
      </c>
      <c r="F35479" t="s">
        <v>114</v>
      </c>
      <c r="G35479" t="s">
        <v>57</v>
      </c>
      <c r="H35479" t="s">
        <v>46</v>
      </c>
      <c r="I35479" t="s">
        <v>802</v>
      </c>
      <c r="J35479" t="s">
        <v>803</v>
      </c>
      <c r="K35479" t="s">
        <v>21367</v>
      </c>
      <c r="L35479">
        <v>1</v>
      </c>
      <c r="M35479" s="1">
        <v>40976</v>
      </c>
      <c r="N35479" s="2">
        <v>40969</v>
      </c>
      <c r="O35479" t="s">
        <v>132</v>
      </c>
      <c r="P35479">
        <v>2012</v>
      </c>
      <c r="Q35479" s="1">
        <v>41141</v>
      </c>
      <c r="R35479" s="1">
        <v>41141</v>
      </c>
      <c r="S35479">
        <v>0</v>
      </c>
      <c r="T35479">
        <v>0</v>
      </c>
      <c r="U35479">
        <v>0</v>
      </c>
      <c r="V35479">
        <v>0</v>
      </c>
      <c r="W35479">
        <v>0</v>
      </c>
      <c r="X35479">
        <v>0</v>
      </c>
      <c r="Y35479">
        <v>0</v>
      </c>
      <c r="Z35479">
        <v>0</v>
      </c>
      <c r="AA35479">
        <v>0</v>
      </c>
      <c r="AB35479">
        <v>0</v>
      </c>
      <c r="AC35479">
        <v>0</v>
      </c>
      <c r="AD35479">
        <v>0</v>
      </c>
      <c r="AE35479">
        <v>0</v>
      </c>
      <c r="AF35479">
        <v>0</v>
      </c>
      <c r="AG35479">
        <v>0</v>
      </c>
      <c r="AH35479">
        <v>0</v>
      </c>
      <c r="AI35479">
        <v>0</v>
      </c>
      <c r="AJ35479">
        <v>0</v>
      </c>
      <c r="AK35479">
        <v>0</v>
      </c>
      <c r="AL35479">
        <v>0</v>
      </c>
      <c r="AM35479">
        <v>0</v>
      </c>
    </row>
    <row r="35480" spans="1:39" x14ac:dyDescent="0.45">
      <c r="A35480" t="s">
        <v>130982</v>
      </c>
      <c r="B35480" t="s">
        <v>130983</v>
      </c>
      <c r="C35480" t="s">
        <v>130984</v>
      </c>
      <c r="D35480" t="s">
        <v>71277</v>
      </c>
      <c r="E35480" t="s">
        <v>11498</v>
      </c>
      <c r="F35480" t="s">
        <v>130985</v>
      </c>
      <c r="G35480" t="s">
        <v>57</v>
      </c>
      <c r="H35480" t="s">
        <v>46</v>
      </c>
      <c r="I35480" t="s">
        <v>58</v>
      </c>
      <c r="J35480" t="s">
        <v>2378</v>
      </c>
      <c r="K35480" t="s">
        <v>130986</v>
      </c>
      <c r="L35480">
        <v>3</v>
      </c>
      <c r="M35480" s="1">
        <v>39814</v>
      </c>
      <c r="N35480" s="2">
        <v>39814</v>
      </c>
      <c r="O35480" t="s">
        <v>188</v>
      </c>
      <c r="P35480">
        <v>2009</v>
      </c>
      <c r="Q35480" s="1">
        <v>40952</v>
      </c>
      <c r="R35480" s="1">
        <v>41773</v>
      </c>
      <c r="S35480">
        <v>0</v>
      </c>
      <c r="T35480">
        <v>6195600</v>
      </c>
      <c r="U35480">
        <v>0</v>
      </c>
      <c r="V35480">
        <v>0</v>
      </c>
      <c r="W35480">
        <v>0</v>
      </c>
      <c r="X35480">
        <v>0</v>
      </c>
      <c r="Y35480">
        <v>0</v>
      </c>
      <c r="Z35480">
        <v>0</v>
      </c>
      <c r="AA35480">
        <v>0</v>
      </c>
      <c r="AB35480">
        <v>0</v>
      </c>
      <c r="AC35480">
        <v>0</v>
      </c>
      <c r="AD35480">
        <v>0</v>
      </c>
      <c r="AE35480">
        <v>0</v>
      </c>
      <c r="AF35480">
        <v>0</v>
      </c>
      <c r="AG35480">
        <v>0</v>
      </c>
      <c r="AH35480">
        <v>0</v>
      </c>
      <c r="AI35480">
        <v>0</v>
      </c>
      <c r="AJ35480">
        <v>0</v>
      </c>
      <c r="AK35480">
        <v>0</v>
      </c>
      <c r="AL35480">
        <v>0</v>
      </c>
      <c r="AM35480">
        <v>0</v>
      </c>
    </row>
    <row r="35481" spans="1:39" x14ac:dyDescent="0.45">
      <c r="A35481" t="s">
        <v>130987</v>
      </c>
      <c r="B35481" t="s">
        <v>130988</v>
      </c>
      <c r="C35481" t="s">
        <v>130989</v>
      </c>
      <c r="D35481" t="s">
        <v>1757</v>
      </c>
      <c r="E35481" t="s">
        <v>1758</v>
      </c>
      <c r="F35481" t="s">
        <v>130990</v>
      </c>
      <c r="G35481" t="s">
        <v>57</v>
      </c>
      <c r="H35481" t="s">
        <v>46</v>
      </c>
      <c r="I35481" t="s">
        <v>58</v>
      </c>
      <c r="J35481" t="s">
        <v>198</v>
      </c>
      <c r="K35481" t="s">
        <v>621</v>
      </c>
      <c r="L35481">
        <v>2</v>
      </c>
      <c r="M35481" s="1">
        <v>39814</v>
      </c>
      <c r="N35481" s="2">
        <v>39814</v>
      </c>
      <c r="O35481" t="s">
        <v>188</v>
      </c>
      <c r="P35481">
        <v>2009</v>
      </c>
      <c r="Q35481" s="1">
        <v>41374</v>
      </c>
      <c r="R35481" s="1">
        <v>41667</v>
      </c>
      <c r="S35481">
        <v>0</v>
      </c>
      <c r="T35481">
        <v>1810000</v>
      </c>
      <c r="U35481">
        <v>0</v>
      </c>
      <c r="V35481">
        <v>0</v>
      </c>
      <c r="W35481">
        <v>0</v>
      </c>
      <c r="X35481">
        <v>0</v>
      </c>
      <c r="Y35481">
        <v>0</v>
      </c>
      <c r="Z35481">
        <v>0</v>
      </c>
      <c r="AA35481">
        <v>0</v>
      </c>
      <c r="AB35481">
        <v>0</v>
      </c>
      <c r="AC35481">
        <v>0</v>
      </c>
      <c r="AD35481">
        <v>0</v>
      </c>
      <c r="AE35481">
        <v>0</v>
      </c>
      <c r="AF35481">
        <v>0</v>
      </c>
      <c r="AG35481">
        <v>1150000</v>
      </c>
      <c r="AH35481">
        <v>0</v>
      </c>
      <c r="AI35481">
        <v>0</v>
      </c>
      <c r="AJ35481">
        <v>0</v>
      </c>
      <c r="AK35481">
        <v>0</v>
      </c>
      <c r="AL35481">
        <v>0</v>
      </c>
      <c r="AM35481">
        <v>0</v>
      </c>
    </row>
    <row r="35482" spans="1:39" x14ac:dyDescent="0.45">
      <c r="A35482" t="s">
        <v>130991</v>
      </c>
      <c r="B35482" t="s">
        <v>130992</v>
      </c>
      <c r="C35482" t="s">
        <v>130993</v>
      </c>
      <c r="D35482" t="s">
        <v>130994</v>
      </c>
      <c r="E35482" t="s">
        <v>155</v>
      </c>
      <c r="F35482" t="s">
        <v>114</v>
      </c>
      <c r="G35482" t="s">
        <v>57</v>
      </c>
      <c r="L35482">
        <v>1</v>
      </c>
      <c r="M35482" s="1">
        <v>41640</v>
      </c>
      <c r="N35482" s="2">
        <v>41640</v>
      </c>
      <c r="O35482" t="s">
        <v>84</v>
      </c>
      <c r="P35482">
        <v>2014</v>
      </c>
      <c r="Q35482" s="1">
        <v>41944</v>
      </c>
      <c r="R35482" s="1">
        <v>41944</v>
      </c>
      <c r="S35482">
        <v>0</v>
      </c>
      <c r="T35482">
        <v>0</v>
      </c>
      <c r="U35482">
        <v>0</v>
      </c>
      <c r="V35482">
        <v>0</v>
      </c>
      <c r="W35482">
        <v>0</v>
      </c>
      <c r="X35482">
        <v>0</v>
      </c>
      <c r="Y35482">
        <v>0</v>
      </c>
      <c r="Z35482">
        <v>0</v>
      </c>
      <c r="AA35482">
        <v>0</v>
      </c>
      <c r="AB35482">
        <v>0</v>
      </c>
      <c r="AC35482">
        <v>0</v>
      </c>
      <c r="AD35482">
        <v>0</v>
      </c>
      <c r="AE35482">
        <v>0</v>
      </c>
      <c r="AF35482">
        <v>0</v>
      </c>
      <c r="AG35482">
        <v>0</v>
      </c>
      <c r="AH35482">
        <v>0</v>
      </c>
      <c r="AI35482">
        <v>0</v>
      </c>
      <c r="AJ35482">
        <v>0</v>
      </c>
      <c r="AK35482">
        <v>0</v>
      </c>
      <c r="AL35482">
        <v>0</v>
      </c>
      <c r="AM35482">
        <v>0</v>
      </c>
    </row>
    <row r="35483" spans="1:39" x14ac:dyDescent="0.45">
      <c r="A35483" t="s">
        <v>130995</v>
      </c>
      <c r="B35483" t="s">
        <v>130996</v>
      </c>
      <c r="C35483" t="s">
        <v>130997</v>
      </c>
      <c r="D35483" t="s">
        <v>59140</v>
      </c>
      <c r="E35483" t="s">
        <v>108</v>
      </c>
      <c r="F35483" t="s">
        <v>38854</v>
      </c>
      <c r="G35483" t="s">
        <v>57</v>
      </c>
      <c r="H35483" t="s">
        <v>223</v>
      </c>
      <c r="J35483" t="s">
        <v>311</v>
      </c>
      <c r="K35483" t="s">
        <v>311</v>
      </c>
      <c r="L35483">
        <v>3</v>
      </c>
      <c r="Q35483" s="1">
        <v>41365</v>
      </c>
      <c r="R35483" s="1">
        <v>41479</v>
      </c>
      <c r="S35483">
        <v>0</v>
      </c>
      <c r="T35483">
        <v>4200000</v>
      </c>
      <c r="U35483">
        <v>0</v>
      </c>
      <c r="V35483">
        <v>0</v>
      </c>
      <c r="W35483">
        <v>0</v>
      </c>
      <c r="X35483">
        <v>0</v>
      </c>
      <c r="Y35483">
        <v>3200000</v>
      </c>
      <c r="Z35483">
        <v>0</v>
      </c>
      <c r="AA35483">
        <v>0</v>
      </c>
      <c r="AB35483">
        <v>0</v>
      </c>
      <c r="AC35483">
        <v>0</v>
      </c>
      <c r="AD35483">
        <v>0</v>
      </c>
      <c r="AE35483">
        <v>0</v>
      </c>
      <c r="AF35483">
        <v>4200000</v>
      </c>
      <c r="AG35483">
        <v>0</v>
      </c>
      <c r="AH35483">
        <v>0</v>
      </c>
      <c r="AI35483">
        <v>0</v>
      </c>
      <c r="AJ35483">
        <v>0</v>
      </c>
      <c r="AK35483">
        <v>0</v>
      </c>
      <c r="AL35483">
        <v>0</v>
      </c>
      <c r="AM35483">
        <v>0</v>
      </c>
    </row>
    <row r="35484" spans="1:39" x14ac:dyDescent="0.45">
      <c r="A35484" t="s">
        <v>130998</v>
      </c>
      <c r="B35484" t="s">
        <v>130999</v>
      </c>
      <c r="C35484" t="s">
        <v>131000</v>
      </c>
      <c r="D35484" t="s">
        <v>131001</v>
      </c>
      <c r="E35484" t="s">
        <v>1827</v>
      </c>
      <c r="F35484" t="s">
        <v>131002</v>
      </c>
      <c r="G35484" t="s">
        <v>57</v>
      </c>
      <c r="H35484" t="s">
        <v>223</v>
      </c>
      <c r="J35484" t="s">
        <v>396</v>
      </c>
      <c r="K35484" t="s">
        <v>1814</v>
      </c>
      <c r="L35484">
        <v>2</v>
      </c>
      <c r="M35484" s="1">
        <v>37257</v>
      </c>
      <c r="N35484" s="2">
        <v>37257</v>
      </c>
      <c r="O35484" t="s">
        <v>554</v>
      </c>
      <c r="P35484">
        <v>2002</v>
      </c>
      <c r="Q35484" s="1">
        <v>38787</v>
      </c>
      <c r="R35484" s="1">
        <v>39568</v>
      </c>
      <c r="S35484">
        <v>0</v>
      </c>
      <c r="T35484">
        <v>48000000</v>
      </c>
      <c r="U35484">
        <v>0</v>
      </c>
      <c r="V35484">
        <v>0</v>
      </c>
      <c r="W35484">
        <v>0</v>
      </c>
      <c r="X35484">
        <v>0</v>
      </c>
      <c r="Y35484">
        <v>0</v>
      </c>
      <c r="Z35484">
        <v>0</v>
      </c>
      <c r="AA35484">
        <v>430000000</v>
      </c>
      <c r="AB35484">
        <v>0</v>
      </c>
      <c r="AC35484">
        <v>0</v>
      </c>
      <c r="AD35484">
        <v>0</v>
      </c>
      <c r="AE35484">
        <v>0</v>
      </c>
      <c r="AF35484">
        <v>0</v>
      </c>
      <c r="AG35484">
        <v>0</v>
      </c>
      <c r="AH35484">
        <v>0</v>
      </c>
      <c r="AI35484">
        <v>0</v>
      </c>
      <c r="AJ35484">
        <v>0</v>
      </c>
      <c r="AK35484">
        <v>0</v>
      </c>
      <c r="AL35484">
        <v>0</v>
      </c>
      <c r="AM35484">
        <v>0</v>
      </c>
    </row>
    <row r="35485" spans="1:39" x14ac:dyDescent="0.45">
      <c r="A35485" t="s">
        <v>131003</v>
      </c>
      <c r="B35485" t="s">
        <v>131004</v>
      </c>
      <c r="C35485" t="s">
        <v>131005</v>
      </c>
      <c r="F35485" t="s">
        <v>1458</v>
      </c>
      <c r="G35485" t="s">
        <v>57</v>
      </c>
      <c r="H35485" t="s">
        <v>223</v>
      </c>
      <c r="J35485" t="s">
        <v>224</v>
      </c>
      <c r="K35485" t="s">
        <v>224</v>
      </c>
      <c r="L35485">
        <v>1</v>
      </c>
      <c r="M35485" s="1">
        <v>40544</v>
      </c>
      <c r="N35485" s="2">
        <v>40544</v>
      </c>
      <c r="O35485" t="s">
        <v>528</v>
      </c>
      <c r="P35485">
        <v>2011</v>
      </c>
      <c r="Q35485" s="1">
        <v>41947</v>
      </c>
      <c r="R35485" s="1">
        <v>41947</v>
      </c>
      <c r="S35485">
        <v>0</v>
      </c>
      <c r="T35485">
        <v>15000000</v>
      </c>
      <c r="U35485">
        <v>0</v>
      </c>
      <c r="V35485">
        <v>0</v>
      </c>
      <c r="W35485">
        <v>0</v>
      </c>
      <c r="X35485">
        <v>0</v>
      </c>
      <c r="Y35485">
        <v>0</v>
      </c>
      <c r="Z35485">
        <v>0</v>
      </c>
      <c r="AA35485">
        <v>0</v>
      </c>
      <c r="AB35485">
        <v>0</v>
      </c>
      <c r="AC35485">
        <v>0</v>
      </c>
      <c r="AD35485">
        <v>0</v>
      </c>
      <c r="AE35485">
        <v>0</v>
      </c>
      <c r="AF35485">
        <v>15000000</v>
      </c>
      <c r="AG35485">
        <v>0</v>
      </c>
      <c r="AH35485">
        <v>0</v>
      </c>
      <c r="AI35485">
        <v>0</v>
      </c>
      <c r="AJ35485">
        <v>0</v>
      </c>
      <c r="AK35485">
        <v>0</v>
      </c>
      <c r="AL35485">
        <v>0</v>
      </c>
      <c r="AM35485">
        <v>0</v>
      </c>
    </row>
    <row r="35486" spans="1:39" x14ac:dyDescent="0.45">
      <c r="A35486" t="s">
        <v>131006</v>
      </c>
      <c r="B35486" t="s">
        <v>131007</v>
      </c>
      <c r="C35486" t="s">
        <v>131008</v>
      </c>
      <c r="D35486" t="s">
        <v>461</v>
      </c>
      <c r="E35486" t="s">
        <v>462</v>
      </c>
      <c r="F35486" t="s">
        <v>131009</v>
      </c>
      <c r="G35486" t="s">
        <v>57</v>
      </c>
      <c r="H35486" t="s">
        <v>223</v>
      </c>
      <c r="J35486" t="s">
        <v>224</v>
      </c>
      <c r="K35486" t="s">
        <v>224</v>
      </c>
      <c r="L35486">
        <v>2</v>
      </c>
      <c r="M35486" s="1">
        <v>40299</v>
      </c>
      <c r="N35486" s="2">
        <v>40299</v>
      </c>
      <c r="O35486" t="s">
        <v>1166</v>
      </c>
      <c r="P35486">
        <v>2010</v>
      </c>
      <c r="Q35486" s="1">
        <v>41214</v>
      </c>
      <c r="R35486" s="1">
        <v>41645</v>
      </c>
      <c r="S35486">
        <v>0</v>
      </c>
      <c r="T35486">
        <v>130000000</v>
      </c>
      <c r="U35486">
        <v>0</v>
      </c>
      <c r="V35486">
        <v>0</v>
      </c>
      <c r="W35486">
        <v>0</v>
      </c>
      <c r="X35486">
        <v>0</v>
      </c>
      <c r="Y35486">
        <v>3205128</v>
      </c>
      <c r="Z35486">
        <v>0</v>
      </c>
      <c r="AA35486">
        <v>0</v>
      </c>
      <c r="AB35486">
        <v>0</v>
      </c>
      <c r="AC35486">
        <v>0</v>
      </c>
      <c r="AD35486">
        <v>0</v>
      </c>
      <c r="AE35486">
        <v>0</v>
      </c>
      <c r="AF35486">
        <v>130000000</v>
      </c>
      <c r="AG35486">
        <v>0</v>
      </c>
      <c r="AH35486">
        <v>0</v>
      </c>
      <c r="AI35486">
        <v>0</v>
      </c>
      <c r="AJ35486">
        <v>0</v>
      </c>
      <c r="AK35486">
        <v>0</v>
      </c>
      <c r="AL35486">
        <v>0</v>
      </c>
      <c r="AM35486">
        <v>0</v>
      </c>
    </row>
    <row r="35487" spans="1:39" x14ac:dyDescent="0.45">
      <c r="A35487" t="s">
        <v>131010</v>
      </c>
      <c r="B35487" t="s">
        <v>131011</v>
      </c>
      <c r="C35487" t="s">
        <v>131012</v>
      </c>
      <c r="D35487" t="s">
        <v>461</v>
      </c>
      <c r="E35487" t="s">
        <v>462</v>
      </c>
      <c r="F35487" t="s">
        <v>131013</v>
      </c>
      <c r="G35487" t="s">
        <v>57</v>
      </c>
      <c r="L35487">
        <v>1</v>
      </c>
      <c r="Q35487" s="1">
        <v>41699</v>
      </c>
      <c r="R35487" s="1">
        <v>41699</v>
      </c>
      <c r="S35487">
        <v>0</v>
      </c>
      <c r="T35487">
        <v>32590983</v>
      </c>
      <c r="U35487">
        <v>0</v>
      </c>
      <c r="V35487">
        <v>0</v>
      </c>
      <c r="W35487">
        <v>0</v>
      </c>
      <c r="X35487">
        <v>0</v>
      </c>
      <c r="Y35487">
        <v>0</v>
      </c>
      <c r="Z35487">
        <v>0</v>
      </c>
      <c r="AA35487">
        <v>0</v>
      </c>
      <c r="AB35487">
        <v>0</v>
      </c>
      <c r="AC35487">
        <v>0</v>
      </c>
      <c r="AD35487">
        <v>0</v>
      </c>
      <c r="AE35487">
        <v>0</v>
      </c>
      <c r="AF35487">
        <v>32590983</v>
      </c>
      <c r="AG35487">
        <v>0</v>
      </c>
      <c r="AH35487">
        <v>0</v>
      </c>
      <c r="AI35487">
        <v>0</v>
      </c>
      <c r="AJ35487">
        <v>0</v>
      </c>
      <c r="AK35487">
        <v>0</v>
      </c>
      <c r="AL35487">
        <v>0</v>
      </c>
      <c r="AM35487">
        <v>0</v>
      </c>
    </row>
    <row r="35488" spans="1:39" x14ac:dyDescent="0.45">
      <c r="A35488" t="s">
        <v>131014</v>
      </c>
      <c r="B35488" t="s">
        <v>131015</v>
      </c>
      <c r="C35488" t="s">
        <v>131016</v>
      </c>
      <c r="D35488" t="s">
        <v>131017</v>
      </c>
      <c r="E35488" t="s">
        <v>309</v>
      </c>
      <c r="F35488" t="s">
        <v>426</v>
      </c>
      <c r="G35488" t="s">
        <v>57</v>
      </c>
      <c r="L35488">
        <v>1</v>
      </c>
      <c r="M35488" s="1">
        <v>41244</v>
      </c>
      <c r="N35488" s="2">
        <v>41244</v>
      </c>
      <c r="O35488" t="s">
        <v>67</v>
      </c>
      <c r="P35488">
        <v>2012</v>
      </c>
      <c r="Q35488" s="1">
        <v>41730</v>
      </c>
      <c r="R35488" s="1">
        <v>41730</v>
      </c>
      <c r="S35488">
        <v>0</v>
      </c>
      <c r="T35488">
        <v>0</v>
      </c>
      <c r="U35488">
        <v>0</v>
      </c>
      <c r="V35488">
        <v>0</v>
      </c>
      <c r="W35488">
        <v>0</v>
      </c>
      <c r="X35488">
        <v>0</v>
      </c>
      <c r="Y35488">
        <v>200000</v>
      </c>
      <c r="Z35488">
        <v>0</v>
      </c>
      <c r="AA35488">
        <v>0</v>
      </c>
      <c r="AB35488">
        <v>0</v>
      </c>
      <c r="AC35488">
        <v>0</v>
      </c>
      <c r="AD35488">
        <v>0</v>
      </c>
      <c r="AE35488">
        <v>0</v>
      </c>
      <c r="AF35488">
        <v>0</v>
      </c>
      <c r="AG35488">
        <v>0</v>
      </c>
      <c r="AH35488">
        <v>0</v>
      </c>
      <c r="AI35488">
        <v>0</v>
      </c>
      <c r="AJ35488">
        <v>0</v>
      </c>
      <c r="AK35488">
        <v>0</v>
      </c>
      <c r="AL35488">
        <v>0</v>
      </c>
      <c r="AM35488">
        <v>0</v>
      </c>
    </row>
    <row r="35489" spans="1:39" x14ac:dyDescent="0.45">
      <c r="A35489" t="s">
        <v>131018</v>
      </c>
      <c r="B35489" t="s">
        <v>131019</v>
      </c>
      <c r="C35489" t="s">
        <v>131020</v>
      </c>
      <c r="D35489" t="s">
        <v>1279</v>
      </c>
      <c r="E35489" t="s">
        <v>1280</v>
      </c>
      <c r="F35489" t="s">
        <v>17074</v>
      </c>
      <c r="G35489" t="s">
        <v>57</v>
      </c>
      <c r="H35489" t="s">
        <v>260</v>
      </c>
      <c r="I35489" t="s">
        <v>261</v>
      </c>
      <c r="J35489" t="s">
        <v>262</v>
      </c>
      <c r="K35489" t="s">
        <v>262</v>
      </c>
      <c r="L35489">
        <v>1</v>
      </c>
      <c r="M35489" s="1">
        <v>40179</v>
      </c>
      <c r="N35489" s="2">
        <v>40179</v>
      </c>
      <c r="O35489" t="s">
        <v>118</v>
      </c>
      <c r="P35489">
        <v>2010</v>
      </c>
      <c r="Q35489" s="1">
        <v>41955</v>
      </c>
      <c r="R35489" s="1">
        <v>41955</v>
      </c>
      <c r="S35489">
        <v>1150000</v>
      </c>
      <c r="T35489">
        <v>0</v>
      </c>
      <c r="U35489">
        <v>0</v>
      </c>
      <c r="V35489">
        <v>0</v>
      </c>
      <c r="W35489">
        <v>0</v>
      </c>
      <c r="X35489">
        <v>0</v>
      </c>
      <c r="Y35489">
        <v>0</v>
      </c>
      <c r="Z35489">
        <v>0</v>
      </c>
      <c r="AA35489">
        <v>0</v>
      </c>
      <c r="AB35489">
        <v>0</v>
      </c>
      <c r="AC35489">
        <v>0</v>
      </c>
      <c r="AD35489">
        <v>0</v>
      </c>
      <c r="AE35489">
        <v>0</v>
      </c>
      <c r="AF35489">
        <v>0</v>
      </c>
      <c r="AG35489">
        <v>0</v>
      </c>
      <c r="AH35489">
        <v>0</v>
      </c>
      <c r="AI35489">
        <v>0</v>
      </c>
      <c r="AJ35489">
        <v>0</v>
      </c>
      <c r="AK35489">
        <v>0</v>
      </c>
      <c r="AL35489">
        <v>0</v>
      </c>
      <c r="AM35489">
        <v>0</v>
      </c>
    </row>
    <row r="35490" spans="1:39" x14ac:dyDescent="0.45">
      <c r="A35490" t="s">
        <v>131021</v>
      </c>
      <c r="B35490" t="s">
        <v>131022</v>
      </c>
      <c r="C35490" t="s">
        <v>131023</v>
      </c>
      <c r="D35490" t="s">
        <v>46635</v>
      </c>
      <c r="E35490" t="s">
        <v>14911</v>
      </c>
      <c r="F35490" t="s">
        <v>131024</v>
      </c>
      <c r="G35490" t="s">
        <v>57</v>
      </c>
      <c r="H35490" t="s">
        <v>223</v>
      </c>
      <c r="J35490" t="s">
        <v>224</v>
      </c>
      <c r="K35490" t="s">
        <v>224</v>
      </c>
      <c r="L35490">
        <v>2</v>
      </c>
      <c r="Q35490" s="1">
        <v>41122</v>
      </c>
      <c r="R35490" s="1">
        <v>41487</v>
      </c>
      <c r="S35490">
        <v>0</v>
      </c>
      <c r="T35490">
        <v>0</v>
      </c>
      <c r="U35490">
        <v>0</v>
      </c>
      <c r="V35490">
        <v>0</v>
      </c>
      <c r="W35490">
        <v>0</v>
      </c>
      <c r="X35490">
        <v>0</v>
      </c>
      <c r="Y35490">
        <v>324728</v>
      </c>
      <c r="Z35490">
        <v>0</v>
      </c>
      <c r="AA35490">
        <v>0</v>
      </c>
      <c r="AB35490">
        <v>0</v>
      </c>
      <c r="AC35490">
        <v>0</v>
      </c>
      <c r="AD35490">
        <v>0</v>
      </c>
      <c r="AE35490">
        <v>0</v>
      </c>
      <c r="AF35490">
        <v>0</v>
      </c>
      <c r="AG35490">
        <v>0</v>
      </c>
      <c r="AH35490">
        <v>0</v>
      </c>
      <c r="AI35490">
        <v>0</v>
      </c>
      <c r="AJ35490">
        <v>0</v>
      </c>
      <c r="AK35490">
        <v>0</v>
      </c>
      <c r="AL35490">
        <v>0</v>
      </c>
      <c r="AM35490">
        <v>0</v>
      </c>
    </row>
    <row r="35491" spans="1:39" x14ac:dyDescent="0.45">
      <c r="A35491" t="s">
        <v>131025</v>
      </c>
      <c r="B35491" t="s">
        <v>131026</v>
      </c>
      <c r="C35491" t="s">
        <v>131027</v>
      </c>
      <c r="D35491" t="s">
        <v>131028</v>
      </c>
      <c r="E35491" t="s">
        <v>155</v>
      </c>
      <c r="F35491" t="s">
        <v>131029</v>
      </c>
      <c r="G35491" t="s">
        <v>57</v>
      </c>
      <c r="H35491" t="s">
        <v>46</v>
      </c>
      <c r="I35491" t="s">
        <v>526</v>
      </c>
      <c r="J35491" t="s">
        <v>1041</v>
      </c>
      <c r="K35491" t="s">
        <v>1041</v>
      </c>
      <c r="L35491">
        <v>2</v>
      </c>
      <c r="M35491" s="1">
        <v>40148</v>
      </c>
      <c r="N35491" s="2">
        <v>40148</v>
      </c>
      <c r="O35491" t="s">
        <v>702</v>
      </c>
      <c r="P35491">
        <v>2009</v>
      </c>
      <c r="Q35491" s="1">
        <v>40310</v>
      </c>
      <c r="R35491" s="1">
        <v>40639</v>
      </c>
      <c r="S35491">
        <v>0</v>
      </c>
      <c r="T35491">
        <v>0</v>
      </c>
      <c r="U35491">
        <v>0</v>
      </c>
      <c r="V35491">
        <v>0</v>
      </c>
      <c r="W35491">
        <v>0</v>
      </c>
      <c r="X35491">
        <v>72000</v>
      </c>
      <c r="Y35491">
        <v>300000</v>
      </c>
      <c r="Z35491">
        <v>0</v>
      </c>
      <c r="AA35491">
        <v>0</v>
      </c>
      <c r="AB35491">
        <v>0</v>
      </c>
      <c r="AC35491">
        <v>0</v>
      </c>
      <c r="AD35491">
        <v>0</v>
      </c>
      <c r="AE35491">
        <v>0</v>
      </c>
      <c r="AF35491">
        <v>0</v>
      </c>
      <c r="AG35491">
        <v>0</v>
      </c>
      <c r="AH35491">
        <v>0</v>
      </c>
      <c r="AI35491">
        <v>0</v>
      </c>
      <c r="AJ35491">
        <v>0</v>
      </c>
      <c r="AK35491">
        <v>0</v>
      </c>
      <c r="AL35491">
        <v>0</v>
      </c>
      <c r="AM35491">
        <v>0</v>
      </c>
    </row>
    <row r="35492" spans="1:39" x14ac:dyDescent="0.45">
      <c r="A35492" t="s">
        <v>131030</v>
      </c>
      <c r="B35492" t="s">
        <v>131031</v>
      </c>
      <c r="C35492" t="s">
        <v>131032</v>
      </c>
      <c r="D35492" t="s">
        <v>131033</v>
      </c>
      <c r="E35492" t="s">
        <v>462</v>
      </c>
      <c r="F35492" s="3">
        <v>41069</v>
      </c>
      <c r="G35492" t="s">
        <v>57</v>
      </c>
      <c r="H35492" t="s">
        <v>74</v>
      </c>
      <c r="J35492" t="s">
        <v>75</v>
      </c>
      <c r="K35492" t="s">
        <v>75</v>
      </c>
      <c r="L35492">
        <v>1</v>
      </c>
      <c r="M35492" s="1">
        <v>40603</v>
      </c>
      <c r="N35492" s="2">
        <v>40603</v>
      </c>
      <c r="O35492" t="s">
        <v>528</v>
      </c>
      <c r="P35492">
        <v>2011</v>
      </c>
      <c r="Q35492" s="1">
        <v>40695</v>
      </c>
      <c r="R35492" s="1">
        <v>40695</v>
      </c>
      <c r="S35492">
        <v>41069</v>
      </c>
      <c r="T35492">
        <v>0</v>
      </c>
      <c r="U35492">
        <v>0</v>
      </c>
      <c r="V35492">
        <v>0</v>
      </c>
      <c r="W35492">
        <v>0</v>
      </c>
      <c r="X35492">
        <v>0</v>
      </c>
      <c r="Y35492">
        <v>0</v>
      </c>
      <c r="Z35492">
        <v>0</v>
      </c>
      <c r="AA35492">
        <v>0</v>
      </c>
      <c r="AB35492">
        <v>0</v>
      </c>
      <c r="AC35492">
        <v>0</v>
      </c>
      <c r="AD35492">
        <v>0</v>
      </c>
      <c r="AE35492">
        <v>0</v>
      </c>
      <c r="AF35492">
        <v>0</v>
      </c>
      <c r="AG35492">
        <v>0</v>
      </c>
      <c r="AH35492">
        <v>0</v>
      </c>
      <c r="AI35492">
        <v>0</v>
      </c>
      <c r="AJ35492">
        <v>0</v>
      </c>
      <c r="AK35492">
        <v>0</v>
      </c>
      <c r="AL35492">
        <v>0</v>
      </c>
      <c r="AM35492">
        <v>0</v>
      </c>
    </row>
    <row r="35493" spans="1:39" x14ac:dyDescent="0.45">
      <c r="A35493" t="s">
        <v>131034</v>
      </c>
      <c r="B35493" t="s">
        <v>131035</v>
      </c>
      <c r="C35493" t="s">
        <v>131036</v>
      </c>
      <c r="D35493" t="s">
        <v>131037</v>
      </c>
      <c r="E35493" t="s">
        <v>7424</v>
      </c>
      <c r="F35493" t="s">
        <v>457</v>
      </c>
      <c r="G35493" t="s">
        <v>57</v>
      </c>
      <c r="H35493" t="s">
        <v>46</v>
      </c>
      <c r="I35493" t="s">
        <v>1234</v>
      </c>
      <c r="J35493" t="s">
        <v>1596</v>
      </c>
      <c r="K35493" t="s">
        <v>1596</v>
      </c>
      <c r="L35493">
        <v>1</v>
      </c>
      <c r="M35493" s="1">
        <v>30682</v>
      </c>
      <c r="N35493" s="2">
        <v>30682</v>
      </c>
      <c r="O35493" t="s">
        <v>151</v>
      </c>
      <c r="P35493">
        <v>1984</v>
      </c>
      <c r="Q35493" s="1">
        <v>41495</v>
      </c>
      <c r="R35493" s="1">
        <v>41495</v>
      </c>
      <c r="S35493">
        <v>0</v>
      </c>
      <c r="T35493">
        <v>0</v>
      </c>
      <c r="U35493">
        <v>0</v>
      </c>
      <c r="V35493">
        <v>0</v>
      </c>
      <c r="W35493">
        <v>0</v>
      </c>
      <c r="X35493">
        <v>0</v>
      </c>
      <c r="Y35493">
        <v>0</v>
      </c>
      <c r="Z35493">
        <v>0</v>
      </c>
      <c r="AA35493">
        <v>2500000</v>
      </c>
      <c r="AB35493">
        <v>0</v>
      </c>
      <c r="AC35493">
        <v>0</v>
      </c>
      <c r="AD35493">
        <v>0</v>
      </c>
      <c r="AE35493">
        <v>0</v>
      </c>
      <c r="AF35493">
        <v>0</v>
      </c>
      <c r="AG35493">
        <v>0</v>
      </c>
      <c r="AH35493">
        <v>0</v>
      </c>
      <c r="AI35493">
        <v>0</v>
      </c>
      <c r="AJ35493">
        <v>0</v>
      </c>
      <c r="AK35493">
        <v>0</v>
      </c>
      <c r="AL35493">
        <v>0</v>
      </c>
      <c r="AM35493">
        <v>0</v>
      </c>
    </row>
    <row r="35494" spans="1:39" x14ac:dyDescent="0.45">
      <c r="A35494" t="s">
        <v>131038</v>
      </c>
      <c r="B35494" t="s">
        <v>131039</v>
      </c>
      <c r="C35494" t="s">
        <v>131040</v>
      </c>
      <c r="D35494" t="s">
        <v>18535</v>
      </c>
      <c r="E35494" t="s">
        <v>259</v>
      </c>
      <c r="F35494" s="3">
        <v>30000</v>
      </c>
      <c r="G35494" t="s">
        <v>57</v>
      </c>
      <c r="H35494" t="s">
        <v>46</v>
      </c>
      <c r="I35494" t="s">
        <v>1298</v>
      </c>
      <c r="J35494" t="s">
        <v>1299</v>
      </c>
      <c r="K35494" t="s">
        <v>18627</v>
      </c>
      <c r="L35494">
        <v>1</v>
      </c>
      <c r="M35494" s="1">
        <v>40544</v>
      </c>
      <c r="N35494" s="2">
        <v>40544</v>
      </c>
      <c r="O35494" t="s">
        <v>528</v>
      </c>
      <c r="P35494">
        <v>2011</v>
      </c>
      <c r="Q35494" s="1">
        <v>40551</v>
      </c>
      <c r="R35494" s="1">
        <v>40551</v>
      </c>
      <c r="S35494">
        <v>0</v>
      </c>
      <c r="T35494">
        <v>0</v>
      </c>
      <c r="U35494">
        <v>0</v>
      </c>
      <c r="V35494">
        <v>0</v>
      </c>
      <c r="W35494">
        <v>0</v>
      </c>
      <c r="X35494">
        <v>0</v>
      </c>
      <c r="Y35494">
        <v>30000</v>
      </c>
      <c r="Z35494">
        <v>0</v>
      </c>
      <c r="AA35494">
        <v>0</v>
      </c>
      <c r="AB35494">
        <v>0</v>
      </c>
      <c r="AC35494">
        <v>0</v>
      </c>
      <c r="AD35494">
        <v>0</v>
      </c>
      <c r="AE35494">
        <v>0</v>
      </c>
      <c r="AF35494">
        <v>0</v>
      </c>
      <c r="AG35494">
        <v>0</v>
      </c>
      <c r="AH35494">
        <v>0</v>
      </c>
      <c r="AI35494">
        <v>0</v>
      </c>
      <c r="AJ35494">
        <v>0</v>
      </c>
      <c r="AK35494">
        <v>0</v>
      </c>
      <c r="AL35494">
        <v>0</v>
      </c>
      <c r="AM35494">
        <v>0</v>
      </c>
    </row>
    <row r="35495" spans="1:39" x14ac:dyDescent="0.45">
      <c r="A35495" t="s">
        <v>131041</v>
      </c>
      <c r="B35495" t="s">
        <v>131042</v>
      </c>
      <c r="C35495" t="s">
        <v>131043</v>
      </c>
      <c r="D35495" t="s">
        <v>18535</v>
      </c>
      <c r="E35495" t="s">
        <v>128</v>
      </c>
      <c r="F35495" t="s">
        <v>131044</v>
      </c>
      <c r="G35495" t="s">
        <v>57</v>
      </c>
      <c r="H35495" t="s">
        <v>46</v>
      </c>
      <c r="I35495" t="s">
        <v>47</v>
      </c>
      <c r="J35495" t="s">
        <v>48</v>
      </c>
      <c r="K35495" t="s">
        <v>49</v>
      </c>
      <c r="L35495">
        <v>3</v>
      </c>
      <c r="M35495" s="1">
        <v>40126</v>
      </c>
      <c r="N35495" s="2">
        <v>40118</v>
      </c>
      <c r="O35495" t="s">
        <v>702</v>
      </c>
      <c r="P35495">
        <v>2009</v>
      </c>
      <c r="Q35495" s="1">
        <v>40234</v>
      </c>
      <c r="R35495" s="1">
        <v>41353</v>
      </c>
      <c r="S35495">
        <v>0</v>
      </c>
      <c r="T35495">
        <v>54400000</v>
      </c>
      <c r="U35495">
        <v>0</v>
      </c>
      <c r="V35495">
        <v>0</v>
      </c>
      <c r="W35495">
        <v>0</v>
      </c>
      <c r="X35495">
        <v>0</v>
      </c>
      <c r="Y35495">
        <v>0</v>
      </c>
      <c r="Z35495">
        <v>0</v>
      </c>
      <c r="AA35495">
        <v>0</v>
      </c>
      <c r="AB35495">
        <v>0</v>
      </c>
      <c r="AC35495">
        <v>0</v>
      </c>
      <c r="AD35495">
        <v>0</v>
      </c>
      <c r="AE35495">
        <v>0</v>
      </c>
      <c r="AF35495">
        <v>15000000</v>
      </c>
      <c r="AG35495">
        <v>15000000</v>
      </c>
      <c r="AH35495">
        <v>24400000</v>
      </c>
      <c r="AI35495">
        <v>0</v>
      </c>
      <c r="AJ35495">
        <v>0</v>
      </c>
      <c r="AK35495">
        <v>0</v>
      </c>
      <c r="AL35495">
        <v>0</v>
      </c>
      <c r="AM35495">
        <v>0</v>
      </c>
    </row>
    <row r="35496" spans="1:39" x14ac:dyDescent="0.45">
      <c r="A35496" t="s">
        <v>131045</v>
      </c>
      <c r="B35496" t="s">
        <v>131046</v>
      </c>
      <c r="C35496" t="s">
        <v>131047</v>
      </c>
      <c r="D35496" t="s">
        <v>107</v>
      </c>
      <c r="E35496" t="s">
        <v>108</v>
      </c>
      <c r="F35496" t="s">
        <v>7188</v>
      </c>
      <c r="G35496" t="s">
        <v>45</v>
      </c>
      <c r="H35496" t="s">
        <v>46</v>
      </c>
      <c r="I35496" t="s">
        <v>58</v>
      </c>
      <c r="J35496" t="s">
        <v>59</v>
      </c>
      <c r="K35496" t="s">
        <v>414</v>
      </c>
      <c r="L35496">
        <v>2</v>
      </c>
      <c r="M35496" s="1">
        <v>36526</v>
      </c>
      <c r="N35496" s="2">
        <v>36526</v>
      </c>
      <c r="O35496" t="s">
        <v>255</v>
      </c>
      <c r="P35496">
        <v>2000</v>
      </c>
      <c r="Q35496" s="1">
        <v>36831</v>
      </c>
      <c r="R35496" s="1">
        <v>36892</v>
      </c>
      <c r="S35496">
        <v>0</v>
      </c>
      <c r="T35496">
        <v>17000000</v>
      </c>
      <c r="U35496">
        <v>0</v>
      </c>
      <c r="V35496">
        <v>0</v>
      </c>
      <c r="W35496">
        <v>0</v>
      </c>
      <c r="X35496">
        <v>0</v>
      </c>
      <c r="Y35496">
        <v>0</v>
      </c>
      <c r="Z35496">
        <v>0</v>
      </c>
      <c r="AA35496">
        <v>0</v>
      </c>
      <c r="AB35496">
        <v>0</v>
      </c>
      <c r="AC35496">
        <v>0</v>
      </c>
      <c r="AD35496">
        <v>0</v>
      </c>
      <c r="AE35496">
        <v>0</v>
      </c>
      <c r="AF35496">
        <v>12000000</v>
      </c>
      <c r="AG35496">
        <v>5000000</v>
      </c>
      <c r="AH35496">
        <v>0</v>
      </c>
      <c r="AI35496">
        <v>0</v>
      </c>
      <c r="AJ35496">
        <v>0</v>
      </c>
      <c r="AK35496">
        <v>0</v>
      </c>
      <c r="AL35496">
        <v>0</v>
      </c>
      <c r="AM35496">
        <v>0</v>
      </c>
    </row>
    <row r="35497" spans="1:39" x14ac:dyDescent="0.45">
      <c r="A35497" t="s">
        <v>131048</v>
      </c>
      <c r="B35497" t="s">
        <v>131049</v>
      </c>
      <c r="C35497" t="s">
        <v>131050</v>
      </c>
      <c r="D35497" t="s">
        <v>131051</v>
      </c>
      <c r="E35497" t="s">
        <v>155</v>
      </c>
      <c r="F35497" s="3">
        <v>50000</v>
      </c>
      <c r="G35497" t="s">
        <v>57</v>
      </c>
      <c r="H35497" t="s">
        <v>46</v>
      </c>
      <c r="I35497" t="s">
        <v>299</v>
      </c>
      <c r="J35497" t="s">
        <v>300</v>
      </c>
      <c r="K35497" t="s">
        <v>300</v>
      </c>
      <c r="L35497">
        <v>1</v>
      </c>
      <c r="M35497" s="1">
        <v>39083</v>
      </c>
      <c r="N35497" s="2">
        <v>39083</v>
      </c>
      <c r="O35497" t="s">
        <v>110</v>
      </c>
      <c r="P35497">
        <v>2007</v>
      </c>
      <c r="Q35497" s="1">
        <v>40472</v>
      </c>
      <c r="R35497" s="1">
        <v>40472</v>
      </c>
      <c r="S35497">
        <v>50000</v>
      </c>
      <c r="T35497">
        <v>0</v>
      </c>
      <c r="U35497">
        <v>0</v>
      </c>
      <c r="V35497">
        <v>0</v>
      </c>
      <c r="W35497">
        <v>0</v>
      </c>
      <c r="X35497">
        <v>0</v>
      </c>
      <c r="Y35497">
        <v>0</v>
      </c>
      <c r="Z35497">
        <v>0</v>
      </c>
      <c r="AA35497">
        <v>0</v>
      </c>
      <c r="AB35497">
        <v>0</v>
      </c>
      <c r="AC35497">
        <v>0</v>
      </c>
      <c r="AD35497">
        <v>0</v>
      </c>
      <c r="AE35497">
        <v>0</v>
      </c>
      <c r="AF35497">
        <v>0</v>
      </c>
      <c r="AG35497">
        <v>0</v>
      </c>
      <c r="AH35497">
        <v>0</v>
      </c>
      <c r="AI35497">
        <v>0</v>
      </c>
      <c r="AJ35497">
        <v>0</v>
      </c>
      <c r="AK35497">
        <v>0</v>
      </c>
      <c r="AL35497">
        <v>0</v>
      </c>
      <c r="AM35497">
        <v>0</v>
      </c>
    </row>
    <row r="35498" spans="1:39" x14ac:dyDescent="0.45">
      <c r="A35498" t="s">
        <v>131052</v>
      </c>
      <c r="B35498" t="s">
        <v>131053</v>
      </c>
      <c r="C35498" t="s">
        <v>131054</v>
      </c>
      <c r="D35498" t="s">
        <v>131055</v>
      </c>
      <c r="E35498" t="s">
        <v>108</v>
      </c>
      <c r="F35498" s="3">
        <v>40000</v>
      </c>
      <c r="G35498" t="s">
        <v>57</v>
      </c>
      <c r="H35498" t="s">
        <v>46</v>
      </c>
      <c r="I35498" t="s">
        <v>58</v>
      </c>
      <c r="J35498" t="s">
        <v>59</v>
      </c>
      <c r="K35498" t="s">
        <v>79717</v>
      </c>
      <c r="L35498">
        <v>1</v>
      </c>
      <c r="M35498" s="1">
        <v>40909</v>
      </c>
      <c r="N35498" s="2">
        <v>40909</v>
      </c>
      <c r="O35498" t="s">
        <v>132</v>
      </c>
      <c r="P35498">
        <v>2012</v>
      </c>
      <c r="Q35498" s="1">
        <v>41808</v>
      </c>
      <c r="R35498" s="1">
        <v>41808</v>
      </c>
      <c r="S35498">
        <v>0</v>
      </c>
      <c r="T35498">
        <v>0</v>
      </c>
      <c r="U35498">
        <v>0</v>
      </c>
      <c r="V35498">
        <v>0</v>
      </c>
      <c r="W35498">
        <v>0</v>
      </c>
      <c r="X35498">
        <v>40000</v>
      </c>
      <c r="Y35498">
        <v>0</v>
      </c>
      <c r="Z35498">
        <v>0</v>
      </c>
      <c r="AA35498">
        <v>0</v>
      </c>
      <c r="AB35498">
        <v>0</v>
      </c>
      <c r="AC35498">
        <v>0</v>
      </c>
      <c r="AD35498">
        <v>0</v>
      </c>
      <c r="AE35498">
        <v>0</v>
      </c>
      <c r="AF35498">
        <v>0</v>
      </c>
      <c r="AG35498">
        <v>0</v>
      </c>
      <c r="AH35498">
        <v>0</v>
      </c>
      <c r="AI35498">
        <v>0</v>
      </c>
      <c r="AJ35498">
        <v>0</v>
      </c>
      <c r="AK35498">
        <v>0</v>
      </c>
      <c r="AL35498">
        <v>0</v>
      </c>
      <c r="AM35498">
        <v>0</v>
      </c>
    </row>
    <row r="35499" spans="1:39" x14ac:dyDescent="0.45">
      <c r="A35499" t="s">
        <v>131056</v>
      </c>
      <c r="B35499" t="s">
        <v>131057</v>
      </c>
      <c r="C35499" t="s">
        <v>131058</v>
      </c>
      <c r="D35499" t="s">
        <v>102356</v>
      </c>
      <c r="E35499" t="s">
        <v>2074</v>
      </c>
      <c r="F35499" s="3">
        <v>15000</v>
      </c>
      <c r="G35499" t="s">
        <v>57</v>
      </c>
      <c r="H35499" t="s">
        <v>46</v>
      </c>
      <c r="I35499" t="s">
        <v>821</v>
      </c>
      <c r="J35499" t="s">
        <v>822</v>
      </c>
      <c r="K35499" t="s">
        <v>822</v>
      </c>
      <c r="L35499">
        <v>1</v>
      </c>
      <c r="M35499" s="1">
        <v>40821</v>
      </c>
      <c r="N35499" s="2">
        <v>40817</v>
      </c>
      <c r="O35499" t="s">
        <v>94</v>
      </c>
      <c r="P35499">
        <v>2011</v>
      </c>
      <c r="Q35499" s="1">
        <v>41034</v>
      </c>
      <c r="R35499" s="1">
        <v>41034</v>
      </c>
      <c r="S35499">
        <v>15000</v>
      </c>
      <c r="T35499">
        <v>0</v>
      </c>
      <c r="U35499">
        <v>0</v>
      </c>
      <c r="V35499">
        <v>0</v>
      </c>
      <c r="W35499">
        <v>0</v>
      </c>
      <c r="X35499">
        <v>0</v>
      </c>
      <c r="Y35499">
        <v>0</v>
      </c>
      <c r="Z35499">
        <v>0</v>
      </c>
      <c r="AA35499">
        <v>0</v>
      </c>
      <c r="AB35499">
        <v>0</v>
      </c>
      <c r="AC35499">
        <v>0</v>
      </c>
      <c r="AD35499">
        <v>0</v>
      </c>
      <c r="AE35499">
        <v>0</v>
      </c>
      <c r="AF35499">
        <v>0</v>
      </c>
      <c r="AG35499">
        <v>0</v>
      </c>
      <c r="AH35499">
        <v>0</v>
      </c>
      <c r="AI35499">
        <v>0</v>
      </c>
      <c r="AJ35499">
        <v>0</v>
      </c>
      <c r="AK35499">
        <v>0</v>
      </c>
      <c r="AL35499">
        <v>0</v>
      </c>
      <c r="AM35499">
        <v>0</v>
      </c>
    </row>
    <row r="35500" spans="1:39" x14ac:dyDescent="0.45">
      <c r="A35500" t="s">
        <v>131059</v>
      </c>
      <c r="B35500" t="s">
        <v>131060</v>
      </c>
      <c r="C35500" t="s">
        <v>131061</v>
      </c>
      <c r="D35500" t="s">
        <v>131062</v>
      </c>
      <c r="E35500" t="s">
        <v>686</v>
      </c>
      <c r="F35500" t="s">
        <v>714</v>
      </c>
      <c r="G35500" t="s">
        <v>57</v>
      </c>
      <c r="H35500" t="s">
        <v>46</v>
      </c>
      <c r="I35500" t="s">
        <v>58</v>
      </c>
      <c r="J35500" t="s">
        <v>198</v>
      </c>
      <c r="K35500" t="s">
        <v>6975</v>
      </c>
      <c r="L35500">
        <v>1</v>
      </c>
      <c r="M35500" s="1">
        <v>41122</v>
      </c>
      <c r="N35500" s="2">
        <v>41122</v>
      </c>
      <c r="O35500" t="s">
        <v>596</v>
      </c>
      <c r="P35500">
        <v>2012</v>
      </c>
      <c r="Q35500" s="1">
        <v>41222</v>
      </c>
      <c r="R35500" s="1">
        <v>41222</v>
      </c>
      <c r="S35500">
        <v>250000</v>
      </c>
      <c r="T35500">
        <v>0</v>
      </c>
      <c r="U35500">
        <v>0</v>
      </c>
      <c r="V35500">
        <v>0</v>
      </c>
      <c r="W35500">
        <v>0</v>
      </c>
      <c r="X35500">
        <v>0</v>
      </c>
      <c r="Y35500">
        <v>0</v>
      </c>
      <c r="Z35500">
        <v>0</v>
      </c>
      <c r="AA35500">
        <v>0</v>
      </c>
      <c r="AB35500">
        <v>0</v>
      </c>
      <c r="AC35500">
        <v>0</v>
      </c>
      <c r="AD35500">
        <v>0</v>
      </c>
      <c r="AE35500">
        <v>0</v>
      </c>
      <c r="AF35500">
        <v>0</v>
      </c>
      <c r="AG35500">
        <v>0</v>
      </c>
      <c r="AH35500">
        <v>0</v>
      </c>
      <c r="AI35500">
        <v>0</v>
      </c>
      <c r="AJ35500">
        <v>0</v>
      </c>
      <c r="AK35500">
        <v>0</v>
      </c>
      <c r="AL35500">
        <v>0</v>
      </c>
      <c r="AM35500">
        <v>0</v>
      </c>
    </row>
    <row r="35501" spans="1:39" x14ac:dyDescent="0.45">
      <c r="A35501" t="s">
        <v>131063</v>
      </c>
      <c r="B35501" t="s">
        <v>131064</v>
      </c>
      <c r="C35501" t="s">
        <v>131065</v>
      </c>
      <c r="D35501" t="s">
        <v>131066</v>
      </c>
      <c r="E35501" t="s">
        <v>363</v>
      </c>
      <c r="F35501" t="s">
        <v>131067</v>
      </c>
      <c r="G35501" t="s">
        <v>57</v>
      </c>
      <c r="H35501" t="s">
        <v>46</v>
      </c>
      <c r="I35501" t="s">
        <v>115</v>
      </c>
      <c r="J35501" t="s">
        <v>334</v>
      </c>
      <c r="K35501" t="s">
        <v>334</v>
      </c>
      <c r="L35501">
        <v>2</v>
      </c>
      <c r="M35501" s="1">
        <v>40909</v>
      </c>
      <c r="N35501" s="2">
        <v>40909</v>
      </c>
      <c r="O35501" t="s">
        <v>132</v>
      </c>
      <c r="P35501">
        <v>2012</v>
      </c>
      <c r="Q35501" s="1">
        <v>41327</v>
      </c>
      <c r="R35501" s="1">
        <v>41803</v>
      </c>
      <c r="S35501">
        <v>0</v>
      </c>
      <c r="T35501">
        <v>0</v>
      </c>
      <c r="U35501">
        <v>0</v>
      </c>
      <c r="V35501">
        <v>0</v>
      </c>
      <c r="W35501">
        <v>0</v>
      </c>
      <c r="X35501">
        <v>287500</v>
      </c>
      <c r="Y35501">
        <v>0</v>
      </c>
      <c r="Z35501">
        <v>0</v>
      </c>
      <c r="AA35501">
        <v>0</v>
      </c>
      <c r="AB35501">
        <v>0</v>
      </c>
      <c r="AC35501">
        <v>0</v>
      </c>
      <c r="AD35501">
        <v>0</v>
      </c>
      <c r="AE35501">
        <v>0</v>
      </c>
      <c r="AF35501">
        <v>0</v>
      </c>
      <c r="AG35501">
        <v>0</v>
      </c>
      <c r="AH35501">
        <v>0</v>
      </c>
      <c r="AI35501">
        <v>0</v>
      </c>
      <c r="AJ35501">
        <v>0</v>
      </c>
      <c r="AK35501">
        <v>0</v>
      </c>
      <c r="AL35501">
        <v>0</v>
      </c>
      <c r="AM35501">
        <v>0</v>
      </c>
    </row>
    <row r="35502" spans="1:39" x14ac:dyDescent="0.45">
      <c r="A35502" t="s">
        <v>131068</v>
      </c>
      <c r="B35502" t="s">
        <v>131069</v>
      </c>
      <c r="C35502" t="s">
        <v>131070</v>
      </c>
      <c r="D35502" t="s">
        <v>131071</v>
      </c>
      <c r="E35502" t="s">
        <v>155</v>
      </c>
      <c r="F35502" t="s">
        <v>1668</v>
      </c>
      <c r="G35502" t="s">
        <v>57</v>
      </c>
      <c r="H35502" t="s">
        <v>787</v>
      </c>
      <c r="J35502" t="s">
        <v>1427</v>
      </c>
      <c r="K35502" t="s">
        <v>1427</v>
      </c>
      <c r="L35502">
        <v>1</v>
      </c>
      <c r="M35502" s="1">
        <v>39903</v>
      </c>
      <c r="N35502" s="2">
        <v>39873</v>
      </c>
      <c r="O35502" t="s">
        <v>188</v>
      </c>
      <c r="P35502">
        <v>2009</v>
      </c>
      <c r="Q35502" s="1">
        <v>41567</v>
      </c>
      <c r="R35502" s="1">
        <v>41567</v>
      </c>
      <c r="S35502">
        <v>385980</v>
      </c>
      <c r="T35502">
        <v>0</v>
      </c>
      <c r="U35502">
        <v>0</v>
      </c>
      <c r="V35502">
        <v>0</v>
      </c>
      <c r="W35502">
        <v>0</v>
      </c>
      <c r="X35502">
        <v>0</v>
      </c>
      <c r="Y35502">
        <v>0</v>
      </c>
      <c r="Z35502">
        <v>0</v>
      </c>
      <c r="AA35502">
        <v>0</v>
      </c>
      <c r="AB35502">
        <v>0</v>
      </c>
      <c r="AC35502">
        <v>0</v>
      </c>
      <c r="AD35502">
        <v>0</v>
      </c>
      <c r="AE35502">
        <v>0</v>
      </c>
      <c r="AF35502">
        <v>0</v>
      </c>
      <c r="AG35502">
        <v>0</v>
      </c>
      <c r="AH35502">
        <v>0</v>
      </c>
      <c r="AI35502">
        <v>0</v>
      </c>
      <c r="AJ35502">
        <v>0</v>
      </c>
      <c r="AK35502">
        <v>0</v>
      </c>
      <c r="AL35502">
        <v>0</v>
      </c>
      <c r="AM35502">
        <v>0</v>
      </c>
    </row>
    <row r="35503" spans="1:39" x14ac:dyDescent="0.45">
      <c r="A35503" t="s">
        <v>131072</v>
      </c>
      <c r="B35503" t="s">
        <v>131073</v>
      </c>
      <c r="C35503" t="s">
        <v>131074</v>
      </c>
      <c r="D35503" t="s">
        <v>131075</v>
      </c>
      <c r="E35503" t="s">
        <v>7424</v>
      </c>
      <c r="F35503" t="s">
        <v>131076</v>
      </c>
      <c r="G35503" t="s">
        <v>57</v>
      </c>
      <c r="H35503" t="s">
        <v>46</v>
      </c>
      <c r="I35503" t="s">
        <v>821</v>
      </c>
      <c r="J35503" t="s">
        <v>822</v>
      </c>
      <c r="K35503" t="s">
        <v>822</v>
      </c>
      <c r="L35503">
        <v>1</v>
      </c>
      <c r="M35503" s="1">
        <v>38811</v>
      </c>
      <c r="N35503" s="2">
        <v>38808</v>
      </c>
      <c r="O35503" t="s">
        <v>490</v>
      </c>
      <c r="P35503">
        <v>2006</v>
      </c>
      <c r="Q35503" s="1">
        <v>40430</v>
      </c>
      <c r="R35503" s="1">
        <v>40430</v>
      </c>
      <c r="S35503">
        <v>0</v>
      </c>
      <c r="T35503">
        <v>574998</v>
      </c>
      <c r="U35503">
        <v>0</v>
      </c>
      <c r="V35503">
        <v>0</v>
      </c>
      <c r="W35503">
        <v>0</v>
      </c>
      <c r="X35503">
        <v>0</v>
      </c>
      <c r="Y35503">
        <v>0</v>
      </c>
      <c r="Z35503">
        <v>0</v>
      </c>
      <c r="AA35503">
        <v>0</v>
      </c>
      <c r="AB35503">
        <v>0</v>
      </c>
      <c r="AC35503">
        <v>0</v>
      </c>
      <c r="AD35503">
        <v>0</v>
      </c>
      <c r="AE35503">
        <v>0</v>
      </c>
      <c r="AF35503">
        <v>0</v>
      </c>
      <c r="AG35503">
        <v>0</v>
      </c>
      <c r="AH35503">
        <v>0</v>
      </c>
      <c r="AI35503">
        <v>0</v>
      </c>
      <c r="AJ35503">
        <v>0</v>
      </c>
      <c r="AK35503">
        <v>0</v>
      </c>
      <c r="AL35503">
        <v>0</v>
      </c>
      <c r="AM35503">
        <v>0</v>
      </c>
    </row>
    <row r="35504" spans="1:39" x14ac:dyDescent="0.45">
      <c r="A35504" t="s">
        <v>131077</v>
      </c>
      <c r="B35504" t="s">
        <v>131078</v>
      </c>
      <c r="C35504" t="s">
        <v>131079</v>
      </c>
      <c r="D35504" t="s">
        <v>88</v>
      </c>
      <c r="E35504" t="s">
        <v>89</v>
      </c>
      <c r="F35504" t="s">
        <v>114</v>
      </c>
      <c r="G35504" t="s">
        <v>45</v>
      </c>
      <c r="H35504" t="s">
        <v>46</v>
      </c>
      <c r="I35504" t="s">
        <v>648</v>
      </c>
      <c r="J35504" t="s">
        <v>649</v>
      </c>
      <c r="K35504" t="s">
        <v>649</v>
      </c>
      <c r="L35504">
        <v>1</v>
      </c>
      <c r="M35504" s="1">
        <v>38852</v>
      </c>
      <c r="N35504" s="2">
        <v>38838</v>
      </c>
      <c r="O35504" t="s">
        <v>490</v>
      </c>
      <c r="P35504">
        <v>2006</v>
      </c>
      <c r="Q35504" s="1">
        <v>39448</v>
      </c>
      <c r="R35504" s="1">
        <v>39448</v>
      </c>
      <c r="S35504">
        <v>0</v>
      </c>
      <c r="T35504">
        <v>0</v>
      </c>
      <c r="U35504">
        <v>0</v>
      </c>
      <c r="V35504">
        <v>0</v>
      </c>
      <c r="W35504">
        <v>0</v>
      </c>
      <c r="X35504">
        <v>0</v>
      </c>
      <c r="Y35504">
        <v>0</v>
      </c>
      <c r="Z35504">
        <v>0</v>
      </c>
      <c r="AA35504">
        <v>0</v>
      </c>
      <c r="AB35504">
        <v>0</v>
      </c>
      <c r="AC35504">
        <v>0</v>
      </c>
      <c r="AD35504">
        <v>0</v>
      </c>
      <c r="AE35504">
        <v>0</v>
      </c>
      <c r="AF35504">
        <v>0</v>
      </c>
      <c r="AG35504">
        <v>0</v>
      </c>
      <c r="AH35504">
        <v>0</v>
      </c>
      <c r="AI35504">
        <v>0</v>
      </c>
      <c r="AJ35504">
        <v>0</v>
      </c>
      <c r="AK35504">
        <v>0</v>
      </c>
      <c r="AL35504">
        <v>0</v>
      </c>
      <c r="AM35504">
        <v>0</v>
      </c>
    </row>
    <row r="35505" spans="1:39" x14ac:dyDescent="0.45">
      <c r="A35505" t="s">
        <v>131080</v>
      </c>
      <c r="B35505" t="s">
        <v>131081</v>
      </c>
      <c r="C35505" t="s">
        <v>131082</v>
      </c>
      <c r="D35505" t="s">
        <v>131083</v>
      </c>
      <c r="E35505" t="s">
        <v>502</v>
      </c>
      <c r="F35505" s="3">
        <v>5026</v>
      </c>
      <c r="H35505" t="s">
        <v>260</v>
      </c>
      <c r="I35505" t="s">
        <v>977</v>
      </c>
      <c r="J35505" t="s">
        <v>978</v>
      </c>
      <c r="K35505" t="s">
        <v>978</v>
      </c>
      <c r="L35505">
        <v>1</v>
      </c>
      <c r="M35505" s="1">
        <v>41153</v>
      </c>
      <c r="N35505" s="2">
        <v>41153</v>
      </c>
      <c r="O35505" t="s">
        <v>596</v>
      </c>
      <c r="P35505">
        <v>2012</v>
      </c>
      <c r="Q35505" s="1">
        <v>41275</v>
      </c>
      <c r="R35505" s="1">
        <v>41275</v>
      </c>
      <c r="S35505">
        <v>0</v>
      </c>
      <c r="T35505">
        <v>0</v>
      </c>
      <c r="U35505">
        <v>0</v>
      </c>
      <c r="V35505">
        <v>0</v>
      </c>
      <c r="W35505">
        <v>0</v>
      </c>
      <c r="X35505">
        <v>0</v>
      </c>
      <c r="Y35505">
        <v>0</v>
      </c>
      <c r="Z35505">
        <v>5026</v>
      </c>
      <c r="AA35505">
        <v>0</v>
      </c>
      <c r="AB35505">
        <v>0</v>
      </c>
      <c r="AC35505">
        <v>0</v>
      </c>
      <c r="AD35505">
        <v>0</v>
      </c>
      <c r="AE35505">
        <v>0</v>
      </c>
      <c r="AF35505">
        <v>0</v>
      </c>
      <c r="AG35505">
        <v>0</v>
      </c>
      <c r="AH35505">
        <v>0</v>
      </c>
      <c r="AI35505">
        <v>0</v>
      </c>
      <c r="AJ35505">
        <v>0</v>
      </c>
      <c r="AK35505">
        <v>0</v>
      </c>
      <c r="AL35505">
        <v>0</v>
      </c>
      <c r="AM35505">
        <v>0</v>
      </c>
    </row>
    <row r="35506" spans="1:39" x14ac:dyDescent="0.45">
      <c r="A35506" t="s">
        <v>131084</v>
      </c>
      <c r="B35506" t="s">
        <v>131085</v>
      </c>
      <c r="C35506" t="s">
        <v>131086</v>
      </c>
      <c r="D35506" t="s">
        <v>131087</v>
      </c>
      <c r="E35506" t="s">
        <v>155</v>
      </c>
      <c r="F35506" s="3">
        <v>62500</v>
      </c>
      <c r="G35506" t="s">
        <v>101</v>
      </c>
      <c r="H35506" t="s">
        <v>46</v>
      </c>
      <c r="I35506" t="s">
        <v>6730</v>
      </c>
      <c r="J35506" t="s">
        <v>641</v>
      </c>
      <c r="K35506" t="s">
        <v>6731</v>
      </c>
      <c r="L35506">
        <v>1</v>
      </c>
      <c r="M35506" s="1">
        <v>40812</v>
      </c>
      <c r="N35506" s="2">
        <v>40787</v>
      </c>
      <c r="O35506" t="s">
        <v>250</v>
      </c>
      <c r="P35506">
        <v>2011</v>
      </c>
      <c r="Q35506" s="1">
        <v>41008</v>
      </c>
      <c r="R35506" s="1">
        <v>41008</v>
      </c>
      <c r="S35506">
        <v>0</v>
      </c>
      <c r="T35506">
        <v>62500</v>
      </c>
      <c r="U35506">
        <v>0</v>
      </c>
      <c r="V35506">
        <v>0</v>
      </c>
      <c r="W35506">
        <v>0</v>
      </c>
      <c r="X35506">
        <v>0</v>
      </c>
      <c r="Y35506">
        <v>0</v>
      </c>
      <c r="Z35506">
        <v>0</v>
      </c>
      <c r="AA35506">
        <v>0</v>
      </c>
      <c r="AB35506">
        <v>0</v>
      </c>
      <c r="AC35506">
        <v>0</v>
      </c>
      <c r="AD35506">
        <v>0</v>
      </c>
      <c r="AE35506">
        <v>0</v>
      </c>
      <c r="AF35506">
        <v>0</v>
      </c>
      <c r="AG35506">
        <v>0</v>
      </c>
      <c r="AH35506">
        <v>0</v>
      </c>
      <c r="AI35506">
        <v>0</v>
      </c>
      <c r="AJ35506">
        <v>0</v>
      </c>
      <c r="AK35506">
        <v>0</v>
      </c>
      <c r="AL35506">
        <v>0</v>
      </c>
      <c r="AM35506">
        <v>0</v>
      </c>
    </row>
    <row r="35507" spans="1:39" x14ac:dyDescent="0.45">
      <c r="A35507" t="s">
        <v>131088</v>
      </c>
      <c r="B35507" t="s">
        <v>131089</v>
      </c>
      <c r="C35507" t="s">
        <v>131090</v>
      </c>
      <c r="D35507" t="s">
        <v>154</v>
      </c>
      <c r="E35507" t="s">
        <v>155</v>
      </c>
      <c r="F35507" s="3">
        <v>45000</v>
      </c>
      <c r="G35507" t="s">
        <v>57</v>
      </c>
      <c r="L35507">
        <v>1</v>
      </c>
      <c r="M35507" s="1">
        <v>39203</v>
      </c>
      <c r="N35507" s="2">
        <v>39203</v>
      </c>
      <c r="O35507" t="s">
        <v>2939</v>
      </c>
      <c r="P35507">
        <v>2007</v>
      </c>
      <c r="Q35507" s="1">
        <v>39295</v>
      </c>
      <c r="R35507" s="1">
        <v>39295</v>
      </c>
      <c r="S35507">
        <v>45000</v>
      </c>
      <c r="T35507">
        <v>0</v>
      </c>
      <c r="U35507">
        <v>0</v>
      </c>
      <c r="V35507">
        <v>0</v>
      </c>
      <c r="W35507">
        <v>0</v>
      </c>
      <c r="X35507">
        <v>0</v>
      </c>
      <c r="Y35507">
        <v>0</v>
      </c>
      <c r="Z35507">
        <v>0</v>
      </c>
      <c r="AA35507">
        <v>0</v>
      </c>
      <c r="AB35507">
        <v>0</v>
      </c>
      <c r="AC35507">
        <v>0</v>
      </c>
      <c r="AD35507">
        <v>0</v>
      </c>
      <c r="AE35507">
        <v>0</v>
      </c>
      <c r="AF35507">
        <v>0</v>
      </c>
      <c r="AG35507">
        <v>0</v>
      </c>
      <c r="AH35507">
        <v>0</v>
      </c>
      <c r="AI35507">
        <v>0</v>
      </c>
      <c r="AJ35507">
        <v>0</v>
      </c>
      <c r="AK35507">
        <v>0</v>
      </c>
      <c r="AL35507">
        <v>0</v>
      </c>
      <c r="AM35507">
        <v>0</v>
      </c>
    </row>
    <row r="35508" spans="1:39" x14ac:dyDescent="0.45">
      <c r="A35508" t="s">
        <v>131091</v>
      </c>
      <c r="B35508" t="s">
        <v>131092</v>
      </c>
      <c r="C35508" t="s">
        <v>131093</v>
      </c>
      <c r="D35508" t="s">
        <v>154</v>
      </c>
      <c r="E35508" t="s">
        <v>155</v>
      </c>
      <c r="F35508" t="s">
        <v>714</v>
      </c>
      <c r="G35508" t="s">
        <v>57</v>
      </c>
      <c r="H35508" t="s">
        <v>46</v>
      </c>
      <c r="I35508" t="s">
        <v>1228</v>
      </c>
      <c r="J35508" t="s">
        <v>1229</v>
      </c>
      <c r="K35508" t="s">
        <v>2481</v>
      </c>
      <c r="L35508">
        <v>1</v>
      </c>
      <c r="M35508" s="1">
        <v>41275</v>
      </c>
      <c r="N35508" s="2">
        <v>41275</v>
      </c>
      <c r="O35508" t="s">
        <v>164</v>
      </c>
      <c r="P35508">
        <v>2013</v>
      </c>
      <c r="Q35508" s="1">
        <v>41289</v>
      </c>
      <c r="R35508" s="1">
        <v>41289</v>
      </c>
      <c r="S35508">
        <v>0</v>
      </c>
      <c r="T35508">
        <v>250000</v>
      </c>
      <c r="U35508">
        <v>0</v>
      </c>
      <c r="V35508">
        <v>0</v>
      </c>
      <c r="W35508">
        <v>0</v>
      </c>
      <c r="X35508">
        <v>0</v>
      </c>
      <c r="Y35508">
        <v>0</v>
      </c>
      <c r="Z35508">
        <v>0</v>
      </c>
      <c r="AA35508">
        <v>0</v>
      </c>
      <c r="AB35508">
        <v>0</v>
      </c>
      <c r="AC35508">
        <v>0</v>
      </c>
      <c r="AD35508">
        <v>0</v>
      </c>
      <c r="AE35508">
        <v>0</v>
      </c>
      <c r="AF35508">
        <v>0</v>
      </c>
      <c r="AG35508">
        <v>0</v>
      </c>
      <c r="AH35508">
        <v>0</v>
      </c>
      <c r="AI35508">
        <v>0</v>
      </c>
      <c r="AJ35508">
        <v>0</v>
      </c>
      <c r="AK35508">
        <v>0</v>
      </c>
      <c r="AL35508">
        <v>0</v>
      </c>
      <c r="AM35508">
        <v>0</v>
      </c>
    </row>
    <row r="35509" spans="1:39" x14ac:dyDescent="0.45">
      <c r="A35509" t="s">
        <v>131094</v>
      </c>
      <c r="B35509" t="s">
        <v>131095</v>
      </c>
      <c r="C35509" t="s">
        <v>131096</v>
      </c>
      <c r="D35509" t="s">
        <v>131097</v>
      </c>
      <c r="E35509" t="s">
        <v>186</v>
      </c>
      <c r="F35509" s="3">
        <v>40000</v>
      </c>
      <c r="G35509" t="s">
        <v>57</v>
      </c>
      <c r="H35509" t="s">
        <v>46</v>
      </c>
      <c r="I35509" t="s">
        <v>47</v>
      </c>
      <c r="J35509" t="s">
        <v>48</v>
      </c>
      <c r="K35509" t="s">
        <v>49</v>
      </c>
      <c r="L35509">
        <v>1</v>
      </c>
      <c r="M35509" s="1">
        <v>40544</v>
      </c>
      <c r="N35509" s="2">
        <v>40544</v>
      </c>
      <c r="O35509" t="s">
        <v>528</v>
      </c>
      <c r="P35509">
        <v>2011</v>
      </c>
      <c r="Q35509" s="1">
        <v>41229</v>
      </c>
      <c r="R35509" s="1">
        <v>41229</v>
      </c>
      <c r="S35509">
        <v>40000</v>
      </c>
      <c r="T35509">
        <v>0</v>
      </c>
      <c r="U35509">
        <v>0</v>
      </c>
      <c r="V35509">
        <v>0</v>
      </c>
      <c r="W35509">
        <v>0</v>
      </c>
      <c r="X35509">
        <v>0</v>
      </c>
      <c r="Y35509">
        <v>0</v>
      </c>
      <c r="Z35509">
        <v>0</v>
      </c>
      <c r="AA35509">
        <v>0</v>
      </c>
      <c r="AB35509">
        <v>0</v>
      </c>
      <c r="AC35509">
        <v>0</v>
      </c>
      <c r="AD35509">
        <v>0</v>
      </c>
      <c r="AE35509">
        <v>0</v>
      </c>
      <c r="AF35509">
        <v>0</v>
      </c>
      <c r="AG35509">
        <v>0</v>
      </c>
      <c r="AH35509">
        <v>0</v>
      </c>
      <c r="AI35509">
        <v>0</v>
      </c>
      <c r="AJ35509">
        <v>0</v>
      </c>
      <c r="AK35509">
        <v>0</v>
      </c>
      <c r="AL35509">
        <v>0</v>
      </c>
      <c r="AM35509">
        <v>0</v>
      </c>
    </row>
    <row r="35510" spans="1:39" x14ac:dyDescent="0.45">
      <c r="A35510" t="s">
        <v>131098</v>
      </c>
      <c r="B35510" t="s">
        <v>131099</v>
      </c>
      <c r="C35510" t="s">
        <v>131100</v>
      </c>
      <c r="D35510" t="s">
        <v>107</v>
      </c>
      <c r="E35510" t="s">
        <v>108</v>
      </c>
      <c r="F35510" t="s">
        <v>757</v>
      </c>
      <c r="G35510" t="s">
        <v>57</v>
      </c>
      <c r="L35510">
        <v>1</v>
      </c>
      <c r="Q35510" s="1">
        <v>41061</v>
      </c>
      <c r="R35510" s="1">
        <v>41061</v>
      </c>
      <c r="S35510">
        <v>0</v>
      </c>
      <c r="T35510">
        <v>600000</v>
      </c>
      <c r="U35510">
        <v>0</v>
      </c>
      <c r="V35510">
        <v>0</v>
      </c>
      <c r="W35510">
        <v>0</v>
      </c>
      <c r="X35510">
        <v>0</v>
      </c>
      <c r="Y35510">
        <v>0</v>
      </c>
      <c r="Z35510">
        <v>0</v>
      </c>
      <c r="AA35510">
        <v>0</v>
      </c>
      <c r="AB35510">
        <v>0</v>
      </c>
      <c r="AC35510">
        <v>0</v>
      </c>
      <c r="AD35510">
        <v>0</v>
      </c>
      <c r="AE35510">
        <v>0</v>
      </c>
      <c r="AF35510">
        <v>600000</v>
      </c>
      <c r="AG35510">
        <v>0</v>
      </c>
      <c r="AH35510">
        <v>0</v>
      </c>
      <c r="AI35510">
        <v>0</v>
      </c>
      <c r="AJ35510">
        <v>0</v>
      </c>
      <c r="AK35510">
        <v>0</v>
      </c>
      <c r="AL35510">
        <v>0</v>
      </c>
      <c r="AM35510">
        <v>0</v>
      </c>
    </row>
    <row r="35511" spans="1:39" x14ac:dyDescent="0.45">
      <c r="A35511" t="s">
        <v>131101</v>
      </c>
      <c r="B35511" t="s">
        <v>131102</v>
      </c>
      <c r="C35511" t="s">
        <v>131103</v>
      </c>
      <c r="D35511" t="s">
        <v>77805</v>
      </c>
      <c r="E35511" t="s">
        <v>155</v>
      </c>
      <c r="F35511" t="s">
        <v>114</v>
      </c>
      <c r="G35511" t="s">
        <v>57</v>
      </c>
      <c r="L35511">
        <v>1</v>
      </c>
      <c r="M35511" s="1">
        <v>39672</v>
      </c>
      <c r="N35511" s="2">
        <v>39661</v>
      </c>
      <c r="O35511" t="s">
        <v>2173</v>
      </c>
      <c r="P35511">
        <v>2008</v>
      </c>
      <c r="Q35511" s="1">
        <v>39965</v>
      </c>
      <c r="R35511" s="1">
        <v>39965</v>
      </c>
      <c r="S35511">
        <v>0</v>
      </c>
      <c r="T35511">
        <v>0</v>
      </c>
      <c r="U35511">
        <v>0</v>
      </c>
      <c r="V35511">
        <v>0</v>
      </c>
      <c r="W35511">
        <v>0</v>
      </c>
      <c r="X35511">
        <v>0</v>
      </c>
      <c r="Y35511">
        <v>0</v>
      </c>
      <c r="Z35511">
        <v>0</v>
      </c>
      <c r="AA35511">
        <v>0</v>
      </c>
      <c r="AB35511">
        <v>0</v>
      </c>
      <c r="AC35511">
        <v>0</v>
      </c>
      <c r="AD35511">
        <v>0</v>
      </c>
      <c r="AE35511">
        <v>0</v>
      </c>
      <c r="AF35511">
        <v>0</v>
      </c>
      <c r="AG35511">
        <v>0</v>
      </c>
      <c r="AH35511">
        <v>0</v>
      </c>
      <c r="AI35511">
        <v>0</v>
      </c>
      <c r="AJ35511">
        <v>0</v>
      </c>
      <c r="AK35511">
        <v>0</v>
      </c>
      <c r="AL35511">
        <v>0</v>
      </c>
      <c r="AM35511">
        <v>0</v>
      </c>
    </row>
    <row r="35512" spans="1:39" x14ac:dyDescent="0.45">
      <c r="A35512" t="s">
        <v>131104</v>
      </c>
      <c r="B35512" t="s">
        <v>131105</v>
      </c>
      <c r="C35512" t="s">
        <v>131106</v>
      </c>
      <c r="D35512" t="s">
        <v>131107</v>
      </c>
      <c r="E35512" t="s">
        <v>89</v>
      </c>
      <c r="F35512" t="s">
        <v>131108</v>
      </c>
      <c r="G35512" t="s">
        <v>57</v>
      </c>
      <c r="H35512" t="s">
        <v>74</v>
      </c>
      <c r="J35512" t="s">
        <v>75</v>
      </c>
      <c r="K35512" t="s">
        <v>75</v>
      </c>
      <c r="L35512">
        <v>3</v>
      </c>
      <c r="M35512" s="1">
        <v>40786</v>
      </c>
      <c r="N35512" s="2">
        <v>40756</v>
      </c>
      <c r="O35512" t="s">
        <v>250</v>
      </c>
      <c r="P35512">
        <v>2011</v>
      </c>
      <c r="Q35512" s="1">
        <v>41152</v>
      </c>
      <c r="R35512" s="1">
        <v>41935</v>
      </c>
      <c r="S35512">
        <v>555026</v>
      </c>
      <c r="T35512">
        <v>8010057</v>
      </c>
      <c r="U35512">
        <v>0</v>
      </c>
      <c r="V35512">
        <v>0</v>
      </c>
      <c r="W35512">
        <v>0</v>
      </c>
      <c r="X35512">
        <v>0</v>
      </c>
      <c r="Y35512">
        <v>0</v>
      </c>
      <c r="Z35512">
        <v>0</v>
      </c>
      <c r="AA35512">
        <v>0</v>
      </c>
      <c r="AB35512">
        <v>0</v>
      </c>
      <c r="AC35512">
        <v>0</v>
      </c>
      <c r="AD35512">
        <v>0</v>
      </c>
      <c r="AE35512">
        <v>0</v>
      </c>
      <c r="AF35512">
        <v>3210057</v>
      </c>
      <c r="AG35512">
        <v>4800000</v>
      </c>
      <c r="AH35512">
        <v>0</v>
      </c>
      <c r="AI35512">
        <v>0</v>
      </c>
      <c r="AJ35512">
        <v>0</v>
      </c>
      <c r="AK35512">
        <v>0</v>
      </c>
      <c r="AL35512">
        <v>0</v>
      </c>
      <c r="AM35512">
        <v>0</v>
      </c>
    </row>
    <row r="35513" spans="1:39" x14ac:dyDescent="0.45">
      <c r="A35513" t="s">
        <v>131109</v>
      </c>
      <c r="B35513" t="s">
        <v>131110</v>
      </c>
      <c r="C35513" t="s">
        <v>131111</v>
      </c>
      <c r="D35513" t="s">
        <v>154</v>
      </c>
      <c r="E35513" t="s">
        <v>155</v>
      </c>
      <c r="F35513" s="3">
        <v>15000</v>
      </c>
      <c r="G35513" t="s">
        <v>57</v>
      </c>
      <c r="H35513" t="s">
        <v>46</v>
      </c>
      <c r="I35513" t="s">
        <v>47</v>
      </c>
      <c r="J35513" t="s">
        <v>48</v>
      </c>
      <c r="K35513" t="s">
        <v>49</v>
      </c>
      <c r="L35513">
        <v>1</v>
      </c>
      <c r="M35513" s="1">
        <v>41445</v>
      </c>
      <c r="N35513" s="2">
        <v>41426</v>
      </c>
      <c r="O35513" t="s">
        <v>439</v>
      </c>
      <c r="P35513">
        <v>2013</v>
      </c>
      <c r="Q35513" s="1">
        <v>41491</v>
      </c>
      <c r="R35513" s="1">
        <v>41491</v>
      </c>
      <c r="S35513">
        <v>15000</v>
      </c>
      <c r="T35513">
        <v>0</v>
      </c>
      <c r="U35513">
        <v>0</v>
      </c>
      <c r="V35513">
        <v>0</v>
      </c>
      <c r="W35513">
        <v>0</v>
      </c>
      <c r="X35513">
        <v>0</v>
      </c>
      <c r="Y35513">
        <v>0</v>
      </c>
      <c r="Z35513">
        <v>0</v>
      </c>
      <c r="AA35513">
        <v>0</v>
      </c>
      <c r="AB35513">
        <v>0</v>
      </c>
      <c r="AC35513">
        <v>0</v>
      </c>
      <c r="AD35513">
        <v>0</v>
      </c>
      <c r="AE35513">
        <v>0</v>
      </c>
      <c r="AF35513">
        <v>0</v>
      </c>
      <c r="AG35513">
        <v>0</v>
      </c>
      <c r="AH35513">
        <v>0</v>
      </c>
      <c r="AI35513">
        <v>0</v>
      </c>
      <c r="AJ35513">
        <v>0</v>
      </c>
      <c r="AK35513">
        <v>0</v>
      </c>
      <c r="AL35513">
        <v>0</v>
      </c>
      <c r="AM35513">
        <v>0</v>
      </c>
    </row>
    <row r="35514" spans="1:39" x14ac:dyDescent="0.45">
      <c r="A35514" t="s">
        <v>131112</v>
      </c>
      <c r="B35514" t="s">
        <v>131113</v>
      </c>
      <c r="C35514" t="s">
        <v>131114</v>
      </c>
      <c r="D35514" t="s">
        <v>154</v>
      </c>
      <c r="E35514" t="s">
        <v>155</v>
      </c>
      <c r="F35514" t="s">
        <v>114</v>
      </c>
      <c r="G35514" t="s">
        <v>57</v>
      </c>
      <c r="H35514" t="s">
        <v>46</v>
      </c>
      <c r="I35514" t="s">
        <v>91</v>
      </c>
      <c r="J35514" t="s">
        <v>602</v>
      </c>
      <c r="K35514" t="s">
        <v>602</v>
      </c>
      <c r="L35514">
        <v>1</v>
      </c>
      <c r="M35514" s="1">
        <v>39814</v>
      </c>
      <c r="N35514" s="2">
        <v>39814</v>
      </c>
      <c r="O35514" t="s">
        <v>188</v>
      </c>
      <c r="P35514">
        <v>2009</v>
      </c>
      <c r="Q35514" s="1">
        <v>41852</v>
      </c>
      <c r="R35514" s="1">
        <v>41852</v>
      </c>
      <c r="S35514">
        <v>0</v>
      </c>
      <c r="T35514">
        <v>0</v>
      </c>
      <c r="U35514">
        <v>0</v>
      </c>
      <c r="V35514">
        <v>0</v>
      </c>
      <c r="W35514">
        <v>0</v>
      </c>
      <c r="X35514">
        <v>0</v>
      </c>
      <c r="Y35514">
        <v>0</v>
      </c>
      <c r="Z35514">
        <v>0</v>
      </c>
      <c r="AA35514">
        <v>0</v>
      </c>
      <c r="AB35514">
        <v>0</v>
      </c>
      <c r="AC35514">
        <v>0</v>
      </c>
      <c r="AD35514">
        <v>0</v>
      </c>
      <c r="AE35514">
        <v>0</v>
      </c>
      <c r="AF35514">
        <v>0</v>
      </c>
      <c r="AG35514">
        <v>0</v>
      </c>
      <c r="AH35514">
        <v>0</v>
      </c>
      <c r="AI35514">
        <v>0</v>
      </c>
      <c r="AJ35514">
        <v>0</v>
      </c>
      <c r="AK35514">
        <v>0</v>
      </c>
      <c r="AL35514">
        <v>0</v>
      </c>
      <c r="AM35514">
        <v>0</v>
      </c>
    </row>
    <row r="35515" spans="1:39" x14ac:dyDescent="0.45">
      <c r="A35515" t="s">
        <v>131115</v>
      </c>
      <c r="B35515" t="s">
        <v>131116</v>
      </c>
      <c r="C35515" t="s">
        <v>131117</v>
      </c>
      <c r="D35515" t="s">
        <v>154</v>
      </c>
      <c r="E35515" t="s">
        <v>155</v>
      </c>
      <c r="F35515" t="s">
        <v>131118</v>
      </c>
      <c r="G35515" t="s">
        <v>45</v>
      </c>
      <c r="H35515" t="s">
        <v>46</v>
      </c>
      <c r="I35515" t="s">
        <v>58</v>
      </c>
      <c r="J35515" t="s">
        <v>198</v>
      </c>
      <c r="K35515" t="s">
        <v>199</v>
      </c>
      <c r="L35515">
        <v>2</v>
      </c>
      <c r="M35515" s="1">
        <v>39448</v>
      </c>
      <c r="N35515" s="2">
        <v>39448</v>
      </c>
      <c r="O35515" t="s">
        <v>181</v>
      </c>
      <c r="P35515">
        <v>2008</v>
      </c>
      <c r="Q35515" s="1">
        <v>40241</v>
      </c>
      <c r="R35515" s="1">
        <v>40574</v>
      </c>
      <c r="S35515">
        <v>0</v>
      </c>
      <c r="T35515">
        <v>6368782</v>
      </c>
      <c r="U35515">
        <v>0</v>
      </c>
      <c r="V35515">
        <v>0</v>
      </c>
      <c r="W35515">
        <v>0</v>
      </c>
      <c r="X35515">
        <v>555000</v>
      </c>
      <c r="Y35515">
        <v>0</v>
      </c>
      <c r="Z35515">
        <v>0</v>
      </c>
      <c r="AA35515">
        <v>0</v>
      </c>
      <c r="AB35515">
        <v>0</v>
      </c>
      <c r="AC35515">
        <v>0</v>
      </c>
      <c r="AD35515">
        <v>0</v>
      </c>
      <c r="AE35515">
        <v>0</v>
      </c>
      <c r="AF35515">
        <v>0</v>
      </c>
      <c r="AG35515">
        <v>0</v>
      </c>
      <c r="AH35515">
        <v>0</v>
      </c>
      <c r="AI35515">
        <v>0</v>
      </c>
      <c r="AJ35515">
        <v>0</v>
      </c>
      <c r="AK35515">
        <v>0</v>
      </c>
      <c r="AL35515">
        <v>0</v>
      </c>
      <c r="AM35515">
        <v>0</v>
      </c>
    </row>
    <row r="35516" spans="1:39" x14ac:dyDescent="0.45">
      <c r="A35516" t="s">
        <v>131119</v>
      </c>
      <c r="B35516" t="s">
        <v>131120</v>
      </c>
      <c r="C35516" t="s">
        <v>131121</v>
      </c>
      <c r="D35516" t="s">
        <v>131122</v>
      </c>
      <c r="E35516" t="s">
        <v>108</v>
      </c>
      <c r="F35516" t="s">
        <v>114</v>
      </c>
      <c r="G35516" t="s">
        <v>57</v>
      </c>
      <c r="H35516" t="s">
        <v>46</v>
      </c>
      <c r="I35516" t="s">
        <v>1298</v>
      </c>
      <c r="J35516" t="s">
        <v>1299</v>
      </c>
      <c r="K35516" t="s">
        <v>3124</v>
      </c>
      <c r="L35516">
        <v>2</v>
      </c>
      <c r="M35516" s="1">
        <v>39692</v>
      </c>
      <c r="N35516" s="2">
        <v>39692</v>
      </c>
      <c r="O35516" t="s">
        <v>2173</v>
      </c>
      <c r="P35516">
        <v>2008</v>
      </c>
      <c r="Q35516" s="1">
        <v>40798</v>
      </c>
      <c r="R35516" s="1">
        <v>40798</v>
      </c>
      <c r="S35516">
        <v>0</v>
      </c>
      <c r="T35516">
        <v>0</v>
      </c>
      <c r="U35516">
        <v>0</v>
      </c>
      <c r="V35516">
        <v>0</v>
      </c>
      <c r="W35516">
        <v>0</v>
      </c>
      <c r="X35516">
        <v>0</v>
      </c>
      <c r="Y35516">
        <v>0</v>
      </c>
      <c r="Z35516">
        <v>0</v>
      </c>
      <c r="AA35516">
        <v>0</v>
      </c>
      <c r="AB35516">
        <v>0</v>
      </c>
      <c r="AC35516">
        <v>0</v>
      </c>
      <c r="AD35516">
        <v>0</v>
      </c>
      <c r="AE35516">
        <v>0</v>
      </c>
      <c r="AF35516">
        <v>0</v>
      </c>
      <c r="AG35516">
        <v>0</v>
      </c>
      <c r="AH35516">
        <v>0</v>
      </c>
      <c r="AI35516">
        <v>0</v>
      </c>
      <c r="AJ35516">
        <v>0</v>
      </c>
      <c r="AK35516">
        <v>0</v>
      </c>
      <c r="AL35516">
        <v>0</v>
      </c>
      <c r="AM35516">
        <v>0</v>
      </c>
    </row>
    <row r="35517" spans="1:39" x14ac:dyDescent="0.45">
      <c r="A35517" t="s">
        <v>131123</v>
      </c>
      <c r="B35517" t="s">
        <v>131124</v>
      </c>
      <c r="C35517" t="s">
        <v>131125</v>
      </c>
      <c r="D35517" t="s">
        <v>131126</v>
      </c>
      <c r="E35517" t="s">
        <v>21950</v>
      </c>
      <c r="F35517" t="s">
        <v>1047</v>
      </c>
      <c r="G35517" t="s">
        <v>57</v>
      </c>
      <c r="H35517" t="s">
        <v>46</v>
      </c>
      <c r="I35517" t="s">
        <v>58</v>
      </c>
      <c r="J35517" t="s">
        <v>198</v>
      </c>
      <c r="K35517" t="s">
        <v>199</v>
      </c>
      <c r="L35517">
        <v>2</v>
      </c>
      <c r="M35517" s="1">
        <v>41306</v>
      </c>
      <c r="N35517" s="2">
        <v>41306</v>
      </c>
      <c r="O35517" t="s">
        <v>164</v>
      </c>
      <c r="P35517">
        <v>2013</v>
      </c>
      <c r="Q35517" s="1">
        <v>41334</v>
      </c>
      <c r="R35517" s="1">
        <v>41967</v>
      </c>
      <c r="S35517">
        <v>5000000</v>
      </c>
      <c r="T35517">
        <v>0</v>
      </c>
      <c r="U35517">
        <v>0</v>
      </c>
      <c r="V35517">
        <v>0</v>
      </c>
      <c r="W35517">
        <v>0</v>
      </c>
      <c r="X35517">
        <v>0</v>
      </c>
      <c r="Y35517">
        <v>0</v>
      </c>
      <c r="Z35517">
        <v>0</v>
      </c>
      <c r="AA35517">
        <v>0</v>
      </c>
      <c r="AB35517">
        <v>0</v>
      </c>
      <c r="AC35517">
        <v>0</v>
      </c>
      <c r="AD35517">
        <v>0</v>
      </c>
      <c r="AE35517">
        <v>0</v>
      </c>
      <c r="AF35517">
        <v>0</v>
      </c>
      <c r="AG35517">
        <v>0</v>
      </c>
      <c r="AH35517">
        <v>0</v>
      </c>
      <c r="AI35517">
        <v>0</v>
      </c>
      <c r="AJ35517">
        <v>0</v>
      </c>
      <c r="AK35517">
        <v>0</v>
      </c>
      <c r="AL35517">
        <v>0</v>
      </c>
      <c r="AM35517">
        <v>0</v>
      </c>
    </row>
    <row r="35518" spans="1:39" x14ac:dyDescent="0.45">
      <c r="A35518" t="s">
        <v>131127</v>
      </c>
      <c r="B35518" t="s">
        <v>131128</v>
      </c>
      <c r="C35518" t="s">
        <v>131129</v>
      </c>
      <c r="F35518" s="3">
        <v>19311</v>
      </c>
      <c r="G35518" t="s">
        <v>57</v>
      </c>
      <c r="L35518">
        <v>1</v>
      </c>
      <c r="M35518" s="1">
        <v>39814</v>
      </c>
      <c r="N35518" s="2">
        <v>39814</v>
      </c>
      <c r="O35518" t="s">
        <v>188</v>
      </c>
      <c r="P35518">
        <v>2009</v>
      </c>
      <c r="Q35518" s="1">
        <v>40427</v>
      </c>
      <c r="R35518" s="1">
        <v>40427</v>
      </c>
      <c r="S35518">
        <v>19311</v>
      </c>
      <c r="T35518">
        <v>0</v>
      </c>
      <c r="U35518">
        <v>0</v>
      </c>
      <c r="V35518">
        <v>0</v>
      </c>
      <c r="W35518">
        <v>0</v>
      </c>
      <c r="X35518">
        <v>0</v>
      </c>
      <c r="Y35518">
        <v>0</v>
      </c>
      <c r="Z35518">
        <v>0</v>
      </c>
      <c r="AA35518">
        <v>0</v>
      </c>
      <c r="AB35518">
        <v>0</v>
      </c>
      <c r="AC35518">
        <v>0</v>
      </c>
      <c r="AD35518">
        <v>0</v>
      </c>
      <c r="AE35518">
        <v>0</v>
      </c>
      <c r="AF35518">
        <v>0</v>
      </c>
      <c r="AG35518">
        <v>0</v>
      </c>
      <c r="AH35518">
        <v>0</v>
      </c>
      <c r="AI35518">
        <v>0</v>
      </c>
      <c r="AJ35518">
        <v>0</v>
      </c>
      <c r="AK35518">
        <v>0</v>
      </c>
      <c r="AL35518">
        <v>0</v>
      </c>
      <c r="AM35518">
        <v>0</v>
      </c>
    </row>
    <row r="35519" spans="1:39" x14ac:dyDescent="0.45">
      <c r="A35519" t="s">
        <v>131130</v>
      </c>
      <c r="B35519" t="s">
        <v>131131</v>
      </c>
      <c r="C35519" t="s">
        <v>131132</v>
      </c>
      <c r="D35519" t="s">
        <v>39982</v>
      </c>
      <c r="E35519" t="s">
        <v>155</v>
      </c>
      <c r="F35519" t="s">
        <v>114</v>
      </c>
      <c r="G35519" t="s">
        <v>57</v>
      </c>
      <c r="H35519" t="s">
        <v>46</v>
      </c>
      <c r="I35519" t="s">
        <v>205</v>
      </c>
      <c r="J35519" t="s">
        <v>206</v>
      </c>
      <c r="K35519" t="s">
        <v>206</v>
      </c>
      <c r="L35519">
        <v>1</v>
      </c>
      <c r="M35519" s="1">
        <v>40848</v>
      </c>
      <c r="N35519" s="2">
        <v>40848</v>
      </c>
      <c r="O35519" t="s">
        <v>94</v>
      </c>
      <c r="P35519">
        <v>2011</v>
      </c>
      <c r="Q35519" s="1">
        <v>40483</v>
      </c>
      <c r="R35519" s="1">
        <v>40483</v>
      </c>
      <c r="S35519">
        <v>0</v>
      </c>
      <c r="T35519">
        <v>0</v>
      </c>
      <c r="U35519">
        <v>0</v>
      </c>
      <c r="V35519">
        <v>0</v>
      </c>
      <c r="W35519">
        <v>0</v>
      </c>
      <c r="X35519">
        <v>0</v>
      </c>
      <c r="Y35519">
        <v>0</v>
      </c>
      <c r="Z35519">
        <v>0</v>
      </c>
      <c r="AA35519">
        <v>0</v>
      </c>
      <c r="AB35519">
        <v>0</v>
      </c>
      <c r="AC35519">
        <v>0</v>
      </c>
      <c r="AD35519">
        <v>0</v>
      </c>
      <c r="AE35519">
        <v>0</v>
      </c>
      <c r="AF35519">
        <v>0</v>
      </c>
      <c r="AG35519">
        <v>0</v>
      </c>
      <c r="AH35519">
        <v>0</v>
      </c>
      <c r="AI35519">
        <v>0</v>
      </c>
      <c r="AJ35519">
        <v>0</v>
      </c>
      <c r="AK35519">
        <v>0</v>
      </c>
      <c r="AL35519">
        <v>0</v>
      </c>
      <c r="AM35519">
        <v>0</v>
      </c>
    </row>
    <row r="35520" spans="1:39" x14ac:dyDescent="0.45">
      <c r="A35520" t="s">
        <v>131133</v>
      </c>
      <c r="B35520" t="s">
        <v>131134</v>
      </c>
      <c r="C35520" t="s">
        <v>131135</v>
      </c>
      <c r="D35520" t="s">
        <v>154</v>
      </c>
      <c r="E35520" t="s">
        <v>155</v>
      </c>
      <c r="F35520" t="s">
        <v>114</v>
      </c>
      <c r="G35520" t="s">
        <v>57</v>
      </c>
      <c r="H35520" t="s">
        <v>46</v>
      </c>
      <c r="I35520" t="s">
        <v>58</v>
      </c>
      <c r="J35520" t="s">
        <v>198</v>
      </c>
      <c r="K35520" t="s">
        <v>199</v>
      </c>
      <c r="L35520">
        <v>1</v>
      </c>
      <c r="M35520" s="1">
        <v>40909</v>
      </c>
      <c r="N35520" s="2">
        <v>40909</v>
      </c>
      <c r="O35520" t="s">
        <v>132</v>
      </c>
      <c r="P35520">
        <v>2012</v>
      </c>
      <c r="Q35520" s="1">
        <v>41141</v>
      </c>
      <c r="R35520" s="1">
        <v>41141</v>
      </c>
      <c r="S35520">
        <v>0</v>
      </c>
      <c r="T35520">
        <v>0</v>
      </c>
      <c r="U35520">
        <v>0</v>
      </c>
      <c r="V35520">
        <v>0</v>
      </c>
      <c r="W35520">
        <v>0</v>
      </c>
      <c r="X35520">
        <v>0</v>
      </c>
      <c r="Y35520">
        <v>0</v>
      </c>
      <c r="Z35520">
        <v>0</v>
      </c>
      <c r="AA35520">
        <v>0</v>
      </c>
      <c r="AB35520">
        <v>0</v>
      </c>
      <c r="AC35520">
        <v>0</v>
      </c>
      <c r="AD35520">
        <v>0</v>
      </c>
      <c r="AE35520">
        <v>0</v>
      </c>
      <c r="AF35520">
        <v>0</v>
      </c>
      <c r="AG35520">
        <v>0</v>
      </c>
      <c r="AH35520">
        <v>0</v>
      </c>
      <c r="AI35520">
        <v>0</v>
      </c>
      <c r="AJ35520">
        <v>0</v>
      </c>
      <c r="AK35520">
        <v>0</v>
      </c>
      <c r="AL35520">
        <v>0</v>
      </c>
      <c r="AM35520">
        <v>0</v>
      </c>
    </row>
    <row r="35521" spans="1:39" x14ac:dyDescent="0.45">
      <c r="A35521" t="s">
        <v>131136</v>
      </c>
      <c r="B35521" t="s">
        <v>131137</v>
      </c>
      <c r="C35521" t="s">
        <v>131138</v>
      </c>
      <c r="D35521" t="s">
        <v>131139</v>
      </c>
      <c r="E35521" t="s">
        <v>578</v>
      </c>
      <c r="F35521" s="3">
        <v>68525</v>
      </c>
      <c r="G35521" t="s">
        <v>45</v>
      </c>
      <c r="H35521" t="s">
        <v>46</v>
      </c>
      <c r="I35521" t="s">
        <v>58</v>
      </c>
      <c r="J35521" t="s">
        <v>198</v>
      </c>
      <c r="K35521" t="s">
        <v>199</v>
      </c>
      <c r="L35521">
        <v>2</v>
      </c>
      <c r="M35521" s="1">
        <v>39234</v>
      </c>
      <c r="N35521" s="2">
        <v>39234</v>
      </c>
      <c r="O35521" t="s">
        <v>2939</v>
      </c>
      <c r="P35521">
        <v>2007</v>
      </c>
      <c r="Q35521" s="1">
        <v>39326</v>
      </c>
      <c r="R35521" s="1">
        <v>39965</v>
      </c>
      <c r="S35521">
        <v>68525</v>
      </c>
      <c r="T35521">
        <v>0</v>
      </c>
      <c r="U35521">
        <v>0</v>
      </c>
      <c r="V35521">
        <v>0</v>
      </c>
      <c r="W35521">
        <v>0</v>
      </c>
      <c r="X35521">
        <v>0</v>
      </c>
      <c r="Y35521">
        <v>0</v>
      </c>
      <c r="Z35521">
        <v>0</v>
      </c>
      <c r="AA35521">
        <v>0</v>
      </c>
      <c r="AB35521">
        <v>0</v>
      </c>
      <c r="AC35521">
        <v>0</v>
      </c>
      <c r="AD35521">
        <v>0</v>
      </c>
      <c r="AE35521">
        <v>0</v>
      </c>
      <c r="AF35521">
        <v>0</v>
      </c>
      <c r="AG35521">
        <v>0</v>
      </c>
      <c r="AH35521">
        <v>0</v>
      </c>
      <c r="AI35521">
        <v>0</v>
      </c>
      <c r="AJ35521">
        <v>0</v>
      </c>
      <c r="AK35521">
        <v>0</v>
      </c>
      <c r="AL35521">
        <v>0</v>
      </c>
      <c r="AM35521">
        <v>0</v>
      </c>
    </row>
    <row r="35522" spans="1:39" x14ac:dyDescent="0.45">
      <c r="A35522" t="s">
        <v>131140</v>
      </c>
      <c r="B35522" t="s">
        <v>131141</v>
      </c>
      <c r="C35522" t="s">
        <v>131142</v>
      </c>
      <c r="D35522" t="s">
        <v>131143</v>
      </c>
      <c r="E35522" t="s">
        <v>155</v>
      </c>
      <c r="F35522" t="s">
        <v>114</v>
      </c>
      <c r="G35522" t="s">
        <v>57</v>
      </c>
      <c r="H35522" t="s">
        <v>46</v>
      </c>
      <c r="I35522" t="s">
        <v>821</v>
      </c>
      <c r="J35522" t="s">
        <v>822</v>
      </c>
      <c r="K35522" t="s">
        <v>823</v>
      </c>
      <c r="L35522">
        <v>1</v>
      </c>
      <c r="M35522" s="1">
        <v>40179</v>
      </c>
      <c r="N35522" s="2">
        <v>40179</v>
      </c>
      <c r="O35522" t="s">
        <v>118</v>
      </c>
      <c r="P35522">
        <v>2010</v>
      </c>
      <c r="Q35522" s="1">
        <v>40391</v>
      </c>
      <c r="R35522" s="1">
        <v>40391</v>
      </c>
      <c r="S35522">
        <v>0</v>
      </c>
      <c r="T35522">
        <v>0</v>
      </c>
      <c r="U35522">
        <v>0</v>
      </c>
      <c r="V35522">
        <v>0</v>
      </c>
      <c r="W35522">
        <v>0</v>
      </c>
      <c r="X35522">
        <v>0</v>
      </c>
      <c r="Y35522">
        <v>0</v>
      </c>
      <c r="Z35522">
        <v>0</v>
      </c>
      <c r="AA35522">
        <v>0</v>
      </c>
      <c r="AB35522">
        <v>0</v>
      </c>
      <c r="AC35522">
        <v>0</v>
      </c>
      <c r="AD35522">
        <v>0</v>
      </c>
      <c r="AE35522">
        <v>0</v>
      </c>
      <c r="AF35522">
        <v>0</v>
      </c>
      <c r="AG35522">
        <v>0</v>
      </c>
      <c r="AH35522">
        <v>0</v>
      </c>
      <c r="AI35522">
        <v>0</v>
      </c>
      <c r="AJ35522">
        <v>0</v>
      </c>
      <c r="AK35522">
        <v>0</v>
      </c>
      <c r="AL35522">
        <v>0</v>
      </c>
      <c r="AM35522">
        <v>0</v>
      </c>
    </row>
    <row r="35523" spans="1:39" x14ac:dyDescent="0.45">
      <c r="A35523" t="s">
        <v>131144</v>
      </c>
      <c r="B35523" t="s">
        <v>131145</v>
      </c>
      <c r="C35523" t="s">
        <v>131146</v>
      </c>
      <c r="D35523" t="s">
        <v>127</v>
      </c>
      <c r="E35523" t="s">
        <v>128</v>
      </c>
      <c r="F35523" t="s">
        <v>114</v>
      </c>
      <c r="G35523" t="s">
        <v>57</v>
      </c>
      <c r="H35523" t="s">
        <v>46</v>
      </c>
      <c r="I35523" t="s">
        <v>3634</v>
      </c>
      <c r="J35523" t="s">
        <v>2924</v>
      </c>
      <c r="K35523" t="s">
        <v>2924</v>
      </c>
      <c r="L35523">
        <v>1</v>
      </c>
      <c r="M35523" s="1">
        <v>40330</v>
      </c>
      <c r="N35523" s="2">
        <v>40330</v>
      </c>
      <c r="O35523" t="s">
        <v>1166</v>
      </c>
      <c r="P35523">
        <v>2010</v>
      </c>
      <c r="Q35523" s="1">
        <v>40544</v>
      </c>
      <c r="R35523" s="1">
        <v>40544</v>
      </c>
      <c r="S35523">
        <v>0</v>
      </c>
      <c r="T35523">
        <v>0</v>
      </c>
      <c r="U35523">
        <v>0</v>
      </c>
      <c r="V35523">
        <v>0</v>
      </c>
      <c r="W35523">
        <v>0</v>
      </c>
      <c r="X35523">
        <v>0</v>
      </c>
      <c r="Y35523">
        <v>0</v>
      </c>
      <c r="Z35523">
        <v>0</v>
      </c>
      <c r="AA35523">
        <v>0</v>
      </c>
      <c r="AB35523">
        <v>0</v>
      </c>
      <c r="AC35523">
        <v>0</v>
      </c>
      <c r="AD35523">
        <v>0</v>
      </c>
      <c r="AE35523">
        <v>0</v>
      </c>
      <c r="AF35523">
        <v>0</v>
      </c>
      <c r="AG35523">
        <v>0</v>
      </c>
      <c r="AH35523">
        <v>0</v>
      </c>
      <c r="AI35523">
        <v>0</v>
      </c>
      <c r="AJ35523">
        <v>0</v>
      </c>
      <c r="AK35523">
        <v>0</v>
      </c>
      <c r="AL35523">
        <v>0</v>
      </c>
      <c r="AM35523">
        <v>0</v>
      </c>
    </row>
    <row r="35524" spans="1:39" x14ac:dyDescent="0.45">
      <c r="A35524" t="s">
        <v>131147</v>
      </c>
      <c r="B35524" t="s">
        <v>131148</v>
      </c>
      <c r="C35524" t="s">
        <v>131149</v>
      </c>
      <c r="D35524" t="s">
        <v>154</v>
      </c>
      <c r="E35524" t="s">
        <v>155</v>
      </c>
      <c r="F35524" t="s">
        <v>114</v>
      </c>
      <c r="G35524" t="s">
        <v>101</v>
      </c>
      <c r="L35524">
        <v>1</v>
      </c>
      <c r="M35524" s="1">
        <v>39995</v>
      </c>
      <c r="N35524" s="2">
        <v>39995</v>
      </c>
      <c r="O35524" t="s">
        <v>285</v>
      </c>
      <c r="P35524">
        <v>2009</v>
      </c>
      <c r="Q35524" s="1">
        <v>40026</v>
      </c>
      <c r="R35524" s="1">
        <v>40026</v>
      </c>
      <c r="S35524">
        <v>0</v>
      </c>
      <c r="T35524">
        <v>0</v>
      </c>
      <c r="U35524">
        <v>0</v>
      </c>
      <c r="V35524">
        <v>0</v>
      </c>
      <c r="W35524">
        <v>0</v>
      </c>
      <c r="X35524">
        <v>0</v>
      </c>
      <c r="Y35524">
        <v>0</v>
      </c>
      <c r="Z35524">
        <v>0</v>
      </c>
      <c r="AA35524">
        <v>0</v>
      </c>
      <c r="AB35524">
        <v>0</v>
      </c>
      <c r="AC35524">
        <v>0</v>
      </c>
      <c r="AD35524">
        <v>0</v>
      </c>
      <c r="AE35524">
        <v>0</v>
      </c>
      <c r="AF35524">
        <v>0</v>
      </c>
      <c r="AG35524">
        <v>0</v>
      </c>
      <c r="AH35524">
        <v>0</v>
      </c>
      <c r="AI35524">
        <v>0</v>
      </c>
      <c r="AJ35524">
        <v>0</v>
      </c>
      <c r="AK35524">
        <v>0</v>
      </c>
      <c r="AL35524">
        <v>0</v>
      </c>
      <c r="AM35524">
        <v>0</v>
      </c>
    </row>
    <row r="35525" spans="1:39" x14ac:dyDescent="0.45">
      <c r="A35525" t="s">
        <v>131150</v>
      </c>
      <c r="B35525" t="s">
        <v>131151</v>
      </c>
      <c r="C35525" t="s">
        <v>131152</v>
      </c>
      <c r="D35525" t="s">
        <v>131153</v>
      </c>
      <c r="E35525" t="s">
        <v>1708</v>
      </c>
      <c r="F35525" t="s">
        <v>114</v>
      </c>
      <c r="G35525" t="s">
        <v>57</v>
      </c>
      <c r="H35525" t="s">
        <v>46</v>
      </c>
      <c r="I35525" t="s">
        <v>58</v>
      </c>
      <c r="J35525" t="s">
        <v>198</v>
      </c>
      <c r="K35525" t="s">
        <v>199</v>
      </c>
      <c r="L35525">
        <v>1</v>
      </c>
      <c r="M35525" s="1">
        <v>40695</v>
      </c>
      <c r="N35525" s="2">
        <v>40695</v>
      </c>
      <c r="O35525" t="s">
        <v>76</v>
      </c>
      <c r="P35525">
        <v>2011</v>
      </c>
      <c r="Q35525" s="1">
        <v>40695</v>
      </c>
      <c r="R35525" s="1">
        <v>40695</v>
      </c>
      <c r="S35525">
        <v>0</v>
      </c>
      <c r="T35525">
        <v>0</v>
      </c>
      <c r="U35525">
        <v>0</v>
      </c>
      <c r="V35525">
        <v>0</v>
      </c>
      <c r="W35525">
        <v>0</v>
      </c>
      <c r="X35525">
        <v>0</v>
      </c>
      <c r="Y35525">
        <v>0</v>
      </c>
      <c r="Z35525">
        <v>0</v>
      </c>
      <c r="AA35525">
        <v>0</v>
      </c>
      <c r="AB35525">
        <v>0</v>
      </c>
      <c r="AC35525">
        <v>0</v>
      </c>
      <c r="AD35525">
        <v>0</v>
      </c>
      <c r="AE35525">
        <v>0</v>
      </c>
      <c r="AF35525">
        <v>0</v>
      </c>
      <c r="AG35525">
        <v>0</v>
      </c>
      <c r="AH35525">
        <v>0</v>
      </c>
      <c r="AI35525">
        <v>0</v>
      </c>
      <c r="AJ35525">
        <v>0</v>
      </c>
      <c r="AK35525">
        <v>0</v>
      </c>
      <c r="AL35525">
        <v>0</v>
      </c>
      <c r="AM35525">
        <v>0</v>
      </c>
    </row>
    <row r="35526" spans="1:39" x14ac:dyDescent="0.45">
      <c r="A35526" t="s">
        <v>131154</v>
      </c>
      <c r="B35526" t="s">
        <v>131155</v>
      </c>
      <c r="C35526" t="s">
        <v>131156</v>
      </c>
      <c r="D35526" t="s">
        <v>131157</v>
      </c>
      <c r="E35526" t="s">
        <v>39983</v>
      </c>
      <c r="F35526" s="3">
        <v>25000</v>
      </c>
      <c r="G35526" t="s">
        <v>57</v>
      </c>
      <c r="H35526" t="s">
        <v>46</v>
      </c>
      <c r="I35526" t="s">
        <v>648</v>
      </c>
      <c r="J35526" t="s">
        <v>649</v>
      </c>
      <c r="K35526" t="s">
        <v>649</v>
      </c>
      <c r="L35526">
        <v>1</v>
      </c>
      <c r="M35526" s="1">
        <v>39965</v>
      </c>
      <c r="N35526" s="2">
        <v>39965</v>
      </c>
      <c r="O35526" t="s">
        <v>269</v>
      </c>
      <c r="P35526">
        <v>2009</v>
      </c>
      <c r="Q35526" s="1">
        <v>41571</v>
      </c>
      <c r="R35526" s="1">
        <v>41571</v>
      </c>
      <c r="S35526">
        <v>0</v>
      </c>
      <c r="T35526">
        <v>25000</v>
      </c>
      <c r="U35526">
        <v>0</v>
      </c>
      <c r="V35526">
        <v>0</v>
      </c>
      <c r="W35526">
        <v>0</v>
      </c>
      <c r="X35526">
        <v>0</v>
      </c>
      <c r="Y35526">
        <v>0</v>
      </c>
      <c r="Z35526">
        <v>0</v>
      </c>
      <c r="AA35526">
        <v>0</v>
      </c>
      <c r="AB35526">
        <v>0</v>
      </c>
      <c r="AC35526">
        <v>0</v>
      </c>
      <c r="AD35526">
        <v>0</v>
      </c>
      <c r="AE35526">
        <v>0</v>
      </c>
      <c r="AF35526">
        <v>0</v>
      </c>
      <c r="AG35526">
        <v>0</v>
      </c>
      <c r="AH35526">
        <v>0</v>
      </c>
      <c r="AI35526">
        <v>0</v>
      </c>
      <c r="AJ35526">
        <v>0</v>
      </c>
      <c r="AK35526">
        <v>0</v>
      </c>
      <c r="AL35526">
        <v>0</v>
      </c>
      <c r="AM35526">
        <v>0</v>
      </c>
    </row>
    <row r="35527" spans="1:39" x14ac:dyDescent="0.45">
      <c r="A35527" t="s">
        <v>131158</v>
      </c>
      <c r="B35527" t="s">
        <v>131159</v>
      </c>
      <c r="C35527" t="s">
        <v>131160</v>
      </c>
      <c r="D35527" t="s">
        <v>107</v>
      </c>
      <c r="E35527" t="s">
        <v>108</v>
      </c>
      <c r="F35527" t="s">
        <v>46310</v>
      </c>
      <c r="G35527" t="s">
        <v>57</v>
      </c>
      <c r="H35527" t="s">
        <v>46</v>
      </c>
      <c r="I35527" t="s">
        <v>47</v>
      </c>
      <c r="J35527" t="s">
        <v>48</v>
      </c>
      <c r="K35527" t="s">
        <v>49</v>
      </c>
      <c r="L35527">
        <v>1</v>
      </c>
      <c r="M35527" s="1">
        <v>40179</v>
      </c>
      <c r="N35527" s="2">
        <v>40179</v>
      </c>
      <c r="O35527" t="s">
        <v>118</v>
      </c>
      <c r="P35527">
        <v>2010</v>
      </c>
      <c r="Q35527" s="1">
        <v>40725</v>
      </c>
      <c r="R35527" s="1">
        <v>40725</v>
      </c>
      <c r="S35527">
        <v>305000</v>
      </c>
      <c r="T35527">
        <v>0</v>
      </c>
      <c r="U35527">
        <v>0</v>
      </c>
      <c r="V35527">
        <v>0</v>
      </c>
      <c r="W35527">
        <v>0</v>
      </c>
      <c r="X35527">
        <v>0</v>
      </c>
      <c r="Y35527">
        <v>0</v>
      </c>
      <c r="Z35527">
        <v>0</v>
      </c>
      <c r="AA35527">
        <v>0</v>
      </c>
      <c r="AB35527">
        <v>0</v>
      </c>
      <c r="AC35527">
        <v>0</v>
      </c>
      <c r="AD35527">
        <v>0</v>
      </c>
      <c r="AE35527">
        <v>0</v>
      </c>
      <c r="AF35527">
        <v>0</v>
      </c>
      <c r="AG35527">
        <v>0</v>
      </c>
      <c r="AH35527">
        <v>0</v>
      </c>
      <c r="AI35527">
        <v>0</v>
      </c>
      <c r="AJ35527">
        <v>0</v>
      </c>
      <c r="AK35527">
        <v>0</v>
      </c>
      <c r="AL35527">
        <v>0</v>
      </c>
      <c r="AM35527">
        <v>0</v>
      </c>
    </row>
    <row r="35528" spans="1:39" x14ac:dyDescent="0.45">
      <c r="A35528" t="s">
        <v>131161</v>
      </c>
      <c r="B35528" t="s">
        <v>131162</v>
      </c>
      <c r="C35528" t="s">
        <v>131163</v>
      </c>
      <c r="D35528" t="s">
        <v>107</v>
      </c>
      <c r="E35528" t="s">
        <v>108</v>
      </c>
      <c r="F35528" t="s">
        <v>9877</v>
      </c>
      <c r="G35528" t="s">
        <v>45</v>
      </c>
      <c r="H35528" t="s">
        <v>46</v>
      </c>
      <c r="I35528" t="s">
        <v>2223</v>
      </c>
      <c r="J35528" t="s">
        <v>2456</v>
      </c>
      <c r="K35528" t="s">
        <v>2456</v>
      </c>
      <c r="L35528">
        <v>2</v>
      </c>
      <c r="M35528" s="1">
        <v>40179</v>
      </c>
      <c r="N35528" s="2">
        <v>40179</v>
      </c>
      <c r="O35528" t="s">
        <v>118</v>
      </c>
      <c r="P35528">
        <v>2010</v>
      </c>
      <c r="Q35528" s="1">
        <v>40668</v>
      </c>
      <c r="R35528" s="1">
        <v>41011</v>
      </c>
      <c r="S35528">
        <v>675000</v>
      </c>
      <c r="T35528">
        <v>0</v>
      </c>
      <c r="U35528">
        <v>0</v>
      </c>
      <c r="V35528">
        <v>0</v>
      </c>
      <c r="W35528">
        <v>0</v>
      </c>
      <c r="X35528">
        <v>0</v>
      </c>
      <c r="Y35528">
        <v>0</v>
      </c>
      <c r="Z35528">
        <v>0</v>
      </c>
      <c r="AA35528">
        <v>0</v>
      </c>
      <c r="AB35528">
        <v>0</v>
      </c>
      <c r="AC35528">
        <v>0</v>
      </c>
      <c r="AD35528">
        <v>0</v>
      </c>
      <c r="AE35528">
        <v>0</v>
      </c>
      <c r="AF35528">
        <v>0</v>
      </c>
      <c r="AG35528">
        <v>0</v>
      </c>
      <c r="AH35528">
        <v>0</v>
      </c>
      <c r="AI35528">
        <v>0</v>
      </c>
      <c r="AJ35528">
        <v>0</v>
      </c>
      <c r="AK35528">
        <v>0</v>
      </c>
      <c r="AL35528">
        <v>0</v>
      </c>
      <c r="AM35528">
        <v>0</v>
      </c>
    </row>
    <row r="35529" spans="1:39" x14ac:dyDescent="0.45">
      <c r="A35529" t="s">
        <v>131164</v>
      </c>
      <c r="B35529" t="s">
        <v>131165</v>
      </c>
      <c r="C35529" t="s">
        <v>131166</v>
      </c>
      <c r="D35529" t="s">
        <v>154</v>
      </c>
      <c r="E35529" t="s">
        <v>155</v>
      </c>
      <c r="F35529" t="s">
        <v>9736</v>
      </c>
      <c r="G35529" t="s">
        <v>57</v>
      </c>
      <c r="H35529" t="s">
        <v>46</v>
      </c>
      <c r="I35529" t="s">
        <v>648</v>
      </c>
      <c r="J35529" t="s">
        <v>649</v>
      </c>
      <c r="K35529" t="s">
        <v>649</v>
      </c>
      <c r="L35529">
        <v>2</v>
      </c>
      <c r="M35529" s="1">
        <v>39580</v>
      </c>
      <c r="N35529" s="2">
        <v>39569</v>
      </c>
      <c r="O35529" t="s">
        <v>520</v>
      </c>
      <c r="P35529">
        <v>2008</v>
      </c>
      <c r="Q35529" s="1">
        <v>39630</v>
      </c>
      <c r="R35529" s="1">
        <v>40282</v>
      </c>
      <c r="S35529">
        <v>1300000</v>
      </c>
      <c r="T35529">
        <v>2430000</v>
      </c>
      <c r="U35529">
        <v>0</v>
      </c>
      <c r="V35529">
        <v>0</v>
      </c>
      <c r="W35529">
        <v>0</v>
      </c>
      <c r="X35529">
        <v>0</v>
      </c>
      <c r="Y35529">
        <v>0</v>
      </c>
      <c r="Z35529">
        <v>0</v>
      </c>
      <c r="AA35529">
        <v>0</v>
      </c>
      <c r="AB35529">
        <v>0</v>
      </c>
      <c r="AC35529">
        <v>0</v>
      </c>
      <c r="AD35529">
        <v>0</v>
      </c>
      <c r="AE35529">
        <v>0</v>
      </c>
      <c r="AF35529">
        <v>0</v>
      </c>
      <c r="AG35529">
        <v>0</v>
      </c>
      <c r="AH35529">
        <v>0</v>
      </c>
      <c r="AI35529">
        <v>0</v>
      </c>
      <c r="AJ35529">
        <v>0</v>
      </c>
      <c r="AK35529">
        <v>0</v>
      </c>
      <c r="AL35529">
        <v>0</v>
      </c>
      <c r="AM35529">
        <v>0</v>
      </c>
    </row>
    <row r="35530" spans="1:39" x14ac:dyDescent="0.45">
      <c r="A35530" t="s">
        <v>131167</v>
      </c>
      <c r="B35530" t="s">
        <v>131168</v>
      </c>
      <c r="C35530" t="s">
        <v>131169</v>
      </c>
      <c r="D35530" t="s">
        <v>389</v>
      </c>
      <c r="E35530" t="s">
        <v>390</v>
      </c>
      <c r="F35530" t="s">
        <v>714</v>
      </c>
      <c r="G35530" t="s">
        <v>57</v>
      </c>
      <c r="H35530" t="s">
        <v>46</v>
      </c>
      <c r="I35530" t="s">
        <v>16607</v>
      </c>
      <c r="J35530" t="s">
        <v>16608</v>
      </c>
      <c r="K35530" t="s">
        <v>16608</v>
      </c>
      <c r="L35530">
        <v>1</v>
      </c>
      <c r="M35530" s="1">
        <v>41275</v>
      </c>
      <c r="N35530" s="2">
        <v>41275</v>
      </c>
      <c r="O35530" t="s">
        <v>164</v>
      </c>
      <c r="P35530">
        <v>2013</v>
      </c>
      <c r="Q35530" s="1">
        <v>41929</v>
      </c>
      <c r="R35530" s="1">
        <v>41929</v>
      </c>
      <c r="S35530">
        <v>0</v>
      </c>
      <c r="T35530">
        <v>250000</v>
      </c>
      <c r="U35530">
        <v>0</v>
      </c>
      <c r="V35530">
        <v>0</v>
      </c>
      <c r="W35530">
        <v>0</v>
      </c>
      <c r="X35530">
        <v>0</v>
      </c>
      <c r="Y35530">
        <v>0</v>
      </c>
      <c r="Z35530">
        <v>0</v>
      </c>
      <c r="AA35530">
        <v>0</v>
      </c>
      <c r="AB35530">
        <v>0</v>
      </c>
      <c r="AC35530">
        <v>0</v>
      </c>
      <c r="AD35530">
        <v>0</v>
      </c>
      <c r="AE35530">
        <v>0</v>
      </c>
      <c r="AF35530">
        <v>0</v>
      </c>
      <c r="AG35530">
        <v>0</v>
      </c>
      <c r="AH35530">
        <v>0</v>
      </c>
      <c r="AI35530">
        <v>0</v>
      </c>
      <c r="AJ35530">
        <v>0</v>
      </c>
      <c r="AK35530">
        <v>0</v>
      </c>
      <c r="AL35530">
        <v>0</v>
      </c>
      <c r="AM35530">
        <v>0</v>
      </c>
    </row>
    <row r="35531" spans="1:39" x14ac:dyDescent="0.45">
      <c r="A35531" t="s">
        <v>131170</v>
      </c>
      <c r="B35531" t="s">
        <v>131171</v>
      </c>
      <c r="C35531" t="s">
        <v>131172</v>
      </c>
      <c r="D35531" t="s">
        <v>131173</v>
      </c>
      <c r="E35531" t="s">
        <v>1010</v>
      </c>
      <c r="F35531" t="s">
        <v>701</v>
      </c>
      <c r="G35531" t="s">
        <v>57</v>
      </c>
      <c r="H35531" t="s">
        <v>223</v>
      </c>
      <c r="J35531" t="s">
        <v>469</v>
      </c>
      <c r="K35531" t="s">
        <v>469</v>
      </c>
      <c r="L35531">
        <v>2</v>
      </c>
      <c r="Q35531" s="1">
        <v>40756</v>
      </c>
      <c r="R35531" s="1">
        <v>41214</v>
      </c>
      <c r="S35531">
        <v>0</v>
      </c>
      <c r="T35531">
        <v>100000000</v>
      </c>
      <c r="U35531">
        <v>0</v>
      </c>
      <c r="V35531">
        <v>0</v>
      </c>
      <c r="W35531">
        <v>0</v>
      </c>
      <c r="X35531">
        <v>0</v>
      </c>
      <c r="Y35531">
        <v>0</v>
      </c>
      <c r="Z35531">
        <v>0</v>
      </c>
      <c r="AA35531">
        <v>0</v>
      </c>
      <c r="AB35531">
        <v>0</v>
      </c>
      <c r="AC35531">
        <v>0</v>
      </c>
      <c r="AD35531">
        <v>0</v>
      </c>
      <c r="AE35531">
        <v>0</v>
      </c>
      <c r="AF35531">
        <v>0</v>
      </c>
      <c r="AG35531">
        <v>100000000</v>
      </c>
      <c r="AH35531">
        <v>0</v>
      </c>
      <c r="AI35531">
        <v>0</v>
      </c>
      <c r="AJ35531">
        <v>0</v>
      </c>
      <c r="AK35531">
        <v>0</v>
      </c>
      <c r="AL35531">
        <v>0</v>
      </c>
      <c r="AM35531">
        <v>0</v>
      </c>
    </row>
    <row r="35532" spans="1:39" x14ac:dyDescent="0.45">
      <c r="A35532" t="s">
        <v>131174</v>
      </c>
      <c r="B35532" t="s">
        <v>131175</v>
      </c>
      <c r="C35532" t="s">
        <v>131176</v>
      </c>
      <c r="D35532" t="s">
        <v>107</v>
      </c>
      <c r="E35532" t="s">
        <v>108</v>
      </c>
      <c r="F35532" t="s">
        <v>111194</v>
      </c>
      <c r="G35532" t="s">
        <v>57</v>
      </c>
      <c r="H35532" t="s">
        <v>402</v>
      </c>
      <c r="J35532" t="s">
        <v>2961</v>
      </c>
      <c r="L35532">
        <v>1</v>
      </c>
      <c r="Q35532" s="1">
        <v>39600</v>
      </c>
      <c r="R35532" s="1">
        <v>39600</v>
      </c>
      <c r="S35532">
        <v>0</v>
      </c>
      <c r="T35532">
        <v>496000</v>
      </c>
      <c r="U35532">
        <v>0</v>
      </c>
      <c r="V35532">
        <v>0</v>
      </c>
      <c r="W35532">
        <v>0</v>
      </c>
      <c r="X35532">
        <v>0</v>
      </c>
      <c r="Y35532">
        <v>0</v>
      </c>
      <c r="Z35532">
        <v>0</v>
      </c>
      <c r="AA35532">
        <v>0</v>
      </c>
      <c r="AB35532">
        <v>0</v>
      </c>
      <c r="AC35532">
        <v>0</v>
      </c>
      <c r="AD35532">
        <v>0</v>
      </c>
      <c r="AE35532">
        <v>0</v>
      </c>
      <c r="AF35532">
        <v>0</v>
      </c>
      <c r="AG35532">
        <v>0</v>
      </c>
      <c r="AH35532">
        <v>0</v>
      </c>
      <c r="AI35532">
        <v>0</v>
      </c>
      <c r="AJ35532">
        <v>0</v>
      </c>
      <c r="AK35532">
        <v>0</v>
      </c>
      <c r="AL35532">
        <v>0</v>
      </c>
      <c r="AM35532">
        <v>0</v>
      </c>
    </row>
    <row r="35533" spans="1:39" x14ac:dyDescent="0.45">
      <c r="A35533" t="s">
        <v>131177</v>
      </c>
      <c r="B35533" t="s">
        <v>131178</v>
      </c>
      <c r="C35533" t="s">
        <v>131179</v>
      </c>
      <c r="D35533" t="s">
        <v>247</v>
      </c>
      <c r="E35533" t="s">
        <v>248</v>
      </c>
      <c r="F35533" t="s">
        <v>24771</v>
      </c>
      <c r="G35533" t="s">
        <v>57</v>
      </c>
      <c r="H35533" t="s">
        <v>46</v>
      </c>
      <c r="I35533" t="s">
        <v>47</v>
      </c>
      <c r="J35533" t="s">
        <v>48</v>
      </c>
      <c r="K35533" t="s">
        <v>49</v>
      </c>
      <c r="L35533">
        <v>2</v>
      </c>
      <c r="M35533" s="1">
        <v>41334</v>
      </c>
      <c r="N35533" s="2">
        <v>41334</v>
      </c>
      <c r="O35533" t="s">
        <v>164</v>
      </c>
      <c r="P35533">
        <v>2013</v>
      </c>
      <c r="Q35533" s="1">
        <v>41334</v>
      </c>
      <c r="R35533" s="1">
        <v>41716</v>
      </c>
      <c r="S35533">
        <v>1150000</v>
      </c>
      <c r="T35533">
        <v>3700000</v>
      </c>
      <c r="U35533">
        <v>0</v>
      </c>
      <c r="V35533">
        <v>0</v>
      </c>
      <c r="W35533">
        <v>0</v>
      </c>
      <c r="X35533">
        <v>0</v>
      </c>
      <c r="Y35533">
        <v>0</v>
      </c>
      <c r="Z35533">
        <v>0</v>
      </c>
      <c r="AA35533">
        <v>0</v>
      </c>
      <c r="AB35533">
        <v>0</v>
      </c>
      <c r="AC35533">
        <v>0</v>
      </c>
      <c r="AD35533">
        <v>0</v>
      </c>
      <c r="AE35533">
        <v>0</v>
      </c>
      <c r="AF35533">
        <v>3700000</v>
      </c>
      <c r="AG35533">
        <v>0</v>
      </c>
      <c r="AH35533">
        <v>0</v>
      </c>
      <c r="AI35533">
        <v>0</v>
      </c>
      <c r="AJ35533">
        <v>0</v>
      </c>
      <c r="AK35533">
        <v>0</v>
      </c>
      <c r="AL35533">
        <v>0</v>
      </c>
      <c r="AM35533">
        <v>0</v>
      </c>
    </row>
    <row r="35534" spans="1:39" x14ac:dyDescent="0.45">
      <c r="A35534" t="s">
        <v>131180</v>
      </c>
      <c r="B35534" t="s">
        <v>131181</v>
      </c>
      <c r="C35534" t="s">
        <v>131182</v>
      </c>
      <c r="D35534" t="s">
        <v>95326</v>
      </c>
      <c r="E35534" t="s">
        <v>15178</v>
      </c>
      <c r="F35534" t="s">
        <v>131183</v>
      </c>
      <c r="G35534" t="s">
        <v>57</v>
      </c>
      <c r="H35534" t="s">
        <v>46</v>
      </c>
      <c r="I35534" t="s">
        <v>47</v>
      </c>
      <c r="J35534" t="s">
        <v>48</v>
      </c>
      <c r="K35534" t="s">
        <v>49</v>
      </c>
      <c r="L35534">
        <v>1</v>
      </c>
      <c r="M35534" s="1">
        <v>40909</v>
      </c>
      <c r="N35534" s="2">
        <v>40909</v>
      </c>
      <c r="O35534" t="s">
        <v>132</v>
      </c>
      <c r="P35534">
        <v>2012</v>
      </c>
      <c r="Q35534" s="1">
        <v>41703</v>
      </c>
      <c r="R35534" s="1">
        <v>41703</v>
      </c>
      <c r="S35534">
        <v>1254544</v>
      </c>
      <c r="T35534">
        <v>0</v>
      </c>
      <c r="U35534">
        <v>0</v>
      </c>
      <c r="V35534">
        <v>0</v>
      </c>
      <c r="W35534">
        <v>0</v>
      </c>
      <c r="X35534">
        <v>0</v>
      </c>
      <c r="Y35534">
        <v>0</v>
      </c>
      <c r="Z35534">
        <v>0</v>
      </c>
      <c r="AA35534">
        <v>0</v>
      </c>
      <c r="AB35534">
        <v>0</v>
      </c>
      <c r="AC35534">
        <v>0</v>
      </c>
      <c r="AD35534">
        <v>0</v>
      </c>
      <c r="AE35534">
        <v>0</v>
      </c>
      <c r="AF35534">
        <v>0</v>
      </c>
      <c r="AG35534">
        <v>0</v>
      </c>
      <c r="AH35534">
        <v>0</v>
      </c>
      <c r="AI35534">
        <v>0</v>
      </c>
      <c r="AJ35534">
        <v>0</v>
      </c>
      <c r="AK35534">
        <v>0</v>
      </c>
      <c r="AL35534">
        <v>0</v>
      </c>
      <c r="AM35534">
        <v>0</v>
      </c>
    </row>
    <row r="35535" spans="1:39" x14ac:dyDescent="0.45">
      <c r="A35535" t="s">
        <v>131184</v>
      </c>
      <c r="B35535" t="s">
        <v>131185</v>
      </c>
      <c r="C35535" t="s">
        <v>131186</v>
      </c>
      <c r="D35535" t="s">
        <v>110952</v>
      </c>
      <c r="E35535" t="s">
        <v>462</v>
      </c>
      <c r="F35535" t="s">
        <v>114</v>
      </c>
      <c r="G35535" t="s">
        <v>57</v>
      </c>
      <c r="L35535">
        <v>1</v>
      </c>
      <c r="Q35535" s="1">
        <v>41491</v>
      </c>
      <c r="R35535" s="1">
        <v>41491</v>
      </c>
      <c r="S35535">
        <v>0</v>
      </c>
      <c r="T35535">
        <v>0</v>
      </c>
      <c r="U35535">
        <v>0</v>
      </c>
      <c r="V35535">
        <v>0</v>
      </c>
      <c r="W35535">
        <v>0</v>
      </c>
      <c r="X35535">
        <v>0</v>
      </c>
      <c r="Y35535">
        <v>0</v>
      </c>
      <c r="Z35535">
        <v>0</v>
      </c>
      <c r="AA35535">
        <v>0</v>
      </c>
      <c r="AB35535">
        <v>0</v>
      </c>
      <c r="AC35535">
        <v>0</v>
      </c>
      <c r="AD35535">
        <v>0</v>
      </c>
      <c r="AE35535">
        <v>0</v>
      </c>
      <c r="AF35535">
        <v>0</v>
      </c>
      <c r="AG35535">
        <v>0</v>
      </c>
      <c r="AH35535">
        <v>0</v>
      </c>
      <c r="AI35535">
        <v>0</v>
      </c>
      <c r="AJ35535">
        <v>0</v>
      </c>
      <c r="AK35535">
        <v>0</v>
      </c>
      <c r="AL35535">
        <v>0</v>
      </c>
      <c r="AM35535">
        <v>0</v>
      </c>
    </row>
    <row r="35536" spans="1:39" x14ac:dyDescent="0.45">
      <c r="A35536" t="s">
        <v>131187</v>
      </c>
      <c r="B35536" t="s">
        <v>131188</v>
      </c>
      <c r="C35536" t="s">
        <v>131189</v>
      </c>
      <c r="D35536" t="s">
        <v>107</v>
      </c>
      <c r="E35536" t="s">
        <v>108</v>
      </c>
      <c r="F35536" s="3">
        <v>20000</v>
      </c>
      <c r="G35536" t="s">
        <v>57</v>
      </c>
      <c r="H35536" t="s">
        <v>46</v>
      </c>
      <c r="I35536" t="s">
        <v>2759</v>
      </c>
      <c r="J35536" t="s">
        <v>2760</v>
      </c>
      <c r="K35536" t="s">
        <v>3031</v>
      </c>
      <c r="L35536">
        <v>1</v>
      </c>
      <c r="M35536" s="1">
        <v>41061</v>
      </c>
      <c r="N35536" s="2">
        <v>41061</v>
      </c>
      <c r="O35536" t="s">
        <v>50</v>
      </c>
      <c r="P35536">
        <v>2012</v>
      </c>
      <c r="Q35536" s="1">
        <v>41395</v>
      </c>
      <c r="R35536" s="1">
        <v>41395</v>
      </c>
      <c r="S35536">
        <v>20000</v>
      </c>
      <c r="T35536">
        <v>0</v>
      </c>
      <c r="U35536">
        <v>0</v>
      </c>
      <c r="V35536">
        <v>0</v>
      </c>
      <c r="W35536">
        <v>0</v>
      </c>
      <c r="X35536">
        <v>0</v>
      </c>
      <c r="Y35536">
        <v>0</v>
      </c>
      <c r="Z35536">
        <v>0</v>
      </c>
      <c r="AA35536">
        <v>0</v>
      </c>
      <c r="AB35536">
        <v>0</v>
      </c>
      <c r="AC35536">
        <v>0</v>
      </c>
      <c r="AD35536">
        <v>0</v>
      </c>
      <c r="AE35536">
        <v>0</v>
      </c>
      <c r="AF35536">
        <v>0</v>
      </c>
      <c r="AG35536">
        <v>0</v>
      </c>
      <c r="AH35536">
        <v>0</v>
      </c>
      <c r="AI35536">
        <v>0</v>
      </c>
      <c r="AJ35536">
        <v>0</v>
      </c>
      <c r="AK35536">
        <v>0</v>
      </c>
      <c r="AL35536">
        <v>0</v>
      </c>
      <c r="AM35536">
        <v>0</v>
      </c>
    </row>
    <row r="35537" spans="1:39" x14ac:dyDescent="0.45">
      <c r="A35537" t="s">
        <v>131190</v>
      </c>
      <c r="B35537" t="s">
        <v>131191</v>
      </c>
      <c r="C35537" t="s">
        <v>131192</v>
      </c>
      <c r="D35537" t="s">
        <v>131193</v>
      </c>
      <c r="E35537" t="s">
        <v>97309</v>
      </c>
      <c r="F35537" t="s">
        <v>131194</v>
      </c>
      <c r="G35537" t="s">
        <v>57</v>
      </c>
      <c r="H35537" t="s">
        <v>46</v>
      </c>
      <c r="I35537" t="s">
        <v>47</v>
      </c>
      <c r="J35537" t="s">
        <v>48</v>
      </c>
      <c r="K35537" t="s">
        <v>49</v>
      </c>
      <c r="L35537">
        <v>1</v>
      </c>
      <c r="M35537" s="1">
        <v>41153</v>
      </c>
      <c r="N35537" s="2">
        <v>41153</v>
      </c>
      <c r="O35537" t="s">
        <v>596</v>
      </c>
      <c r="P35537">
        <v>2012</v>
      </c>
      <c r="Q35537" s="1">
        <v>41642</v>
      </c>
      <c r="R35537" s="1">
        <v>41642</v>
      </c>
      <c r="S35537">
        <v>0</v>
      </c>
      <c r="T35537">
        <v>115119</v>
      </c>
      <c r="U35537">
        <v>0</v>
      </c>
      <c r="V35537">
        <v>0</v>
      </c>
      <c r="W35537">
        <v>0</v>
      </c>
      <c r="X35537">
        <v>0</v>
      </c>
      <c r="Y35537">
        <v>0</v>
      </c>
      <c r="Z35537">
        <v>0</v>
      </c>
      <c r="AA35537">
        <v>0</v>
      </c>
      <c r="AB35537">
        <v>0</v>
      </c>
      <c r="AC35537">
        <v>0</v>
      </c>
      <c r="AD35537">
        <v>0</v>
      </c>
      <c r="AE35537">
        <v>0</v>
      </c>
      <c r="AF35537">
        <v>0</v>
      </c>
      <c r="AG35537">
        <v>0</v>
      </c>
      <c r="AH35537">
        <v>0</v>
      </c>
      <c r="AI35537">
        <v>0</v>
      </c>
      <c r="AJ35537">
        <v>0</v>
      </c>
      <c r="AK35537">
        <v>0</v>
      </c>
      <c r="AL35537">
        <v>0</v>
      </c>
      <c r="AM35537">
        <v>0</v>
      </c>
    </row>
    <row r="35538" spans="1:39" x14ac:dyDescent="0.45">
      <c r="A35538" t="s">
        <v>131195</v>
      </c>
      <c r="B35538" t="s">
        <v>131196</v>
      </c>
      <c r="C35538" t="s">
        <v>131197</v>
      </c>
      <c r="D35538" t="s">
        <v>107</v>
      </c>
      <c r="E35538" t="s">
        <v>108</v>
      </c>
      <c r="F35538" t="s">
        <v>102572</v>
      </c>
      <c r="G35538" t="s">
        <v>57</v>
      </c>
      <c r="H35538" t="s">
        <v>46</v>
      </c>
      <c r="I35538" t="s">
        <v>58</v>
      </c>
      <c r="J35538" t="s">
        <v>198</v>
      </c>
      <c r="K35538" t="s">
        <v>199</v>
      </c>
      <c r="L35538">
        <v>6</v>
      </c>
      <c r="M35538" s="1">
        <v>39083</v>
      </c>
      <c r="N35538" s="2">
        <v>39083</v>
      </c>
      <c r="O35538" t="s">
        <v>110</v>
      </c>
      <c r="P35538">
        <v>2007</v>
      </c>
      <c r="Q35538" s="1">
        <v>39295</v>
      </c>
      <c r="R35538" s="1">
        <v>41316</v>
      </c>
      <c r="S35538">
        <v>950000</v>
      </c>
      <c r="T35538">
        <v>20350000</v>
      </c>
      <c r="U35538">
        <v>0</v>
      </c>
      <c r="V35538">
        <v>0</v>
      </c>
      <c r="W35538">
        <v>0</v>
      </c>
      <c r="X35538">
        <v>0</v>
      </c>
      <c r="Y35538">
        <v>0</v>
      </c>
      <c r="Z35538">
        <v>0</v>
      </c>
      <c r="AA35538">
        <v>0</v>
      </c>
      <c r="AB35538">
        <v>0</v>
      </c>
      <c r="AC35538">
        <v>0</v>
      </c>
      <c r="AD35538">
        <v>0</v>
      </c>
      <c r="AE35538">
        <v>0</v>
      </c>
      <c r="AF35538">
        <v>4000000</v>
      </c>
      <c r="AG35538">
        <v>0</v>
      </c>
      <c r="AH35538">
        <v>0</v>
      </c>
      <c r="AI35538">
        <v>0</v>
      </c>
      <c r="AJ35538">
        <v>0</v>
      </c>
      <c r="AK35538">
        <v>0</v>
      </c>
      <c r="AL35538">
        <v>0</v>
      </c>
      <c r="AM35538">
        <v>0</v>
      </c>
    </row>
    <row r="35539" spans="1:39" x14ac:dyDescent="0.45">
      <c r="A35539" t="s">
        <v>131198</v>
      </c>
      <c r="B35539" t="s">
        <v>131199</v>
      </c>
      <c r="C35539" t="s">
        <v>131200</v>
      </c>
      <c r="F35539" t="s">
        <v>114</v>
      </c>
      <c r="G35539" t="s">
        <v>57</v>
      </c>
      <c r="H35539" t="s">
        <v>74</v>
      </c>
      <c r="J35539" t="s">
        <v>75</v>
      </c>
      <c r="K35539" t="s">
        <v>75</v>
      </c>
      <c r="L35539">
        <v>1</v>
      </c>
      <c r="M35539" s="1">
        <v>40909</v>
      </c>
      <c r="N35539" s="2">
        <v>40909</v>
      </c>
      <c r="O35539" t="s">
        <v>132</v>
      </c>
      <c r="P35539">
        <v>2012</v>
      </c>
      <c r="Q35539" s="1">
        <v>41121</v>
      </c>
      <c r="R35539" s="1">
        <v>41121</v>
      </c>
      <c r="S35539">
        <v>0</v>
      </c>
      <c r="T35539">
        <v>0</v>
      </c>
      <c r="U35539">
        <v>0</v>
      </c>
      <c r="V35539">
        <v>0</v>
      </c>
      <c r="W35539">
        <v>0</v>
      </c>
      <c r="X35539">
        <v>0</v>
      </c>
      <c r="Y35539">
        <v>0</v>
      </c>
      <c r="Z35539">
        <v>0</v>
      </c>
      <c r="AA35539">
        <v>0</v>
      </c>
      <c r="AB35539">
        <v>0</v>
      </c>
      <c r="AC35539">
        <v>0</v>
      </c>
      <c r="AD35539">
        <v>0</v>
      </c>
      <c r="AE35539">
        <v>0</v>
      </c>
      <c r="AF35539">
        <v>0</v>
      </c>
      <c r="AG35539">
        <v>0</v>
      </c>
      <c r="AH35539">
        <v>0</v>
      </c>
      <c r="AI35539">
        <v>0</v>
      </c>
      <c r="AJ35539">
        <v>0</v>
      </c>
      <c r="AK35539">
        <v>0</v>
      </c>
      <c r="AL35539">
        <v>0</v>
      </c>
      <c r="AM35539">
        <v>0</v>
      </c>
    </row>
    <row r="35540" spans="1:39" x14ac:dyDescent="0.45">
      <c r="A35540" t="s">
        <v>131201</v>
      </c>
      <c r="B35540" t="s">
        <v>131202</v>
      </c>
      <c r="C35540" t="s">
        <v>131203</v>
      </c>
      <c r="D35540" t="s">
        <v>131204</v>
      </c>
      <c r="E35540" t="s">
        <v>19625</v>
      </c>
      <c r="F35540" t="s">
        <v>282</v>
      </c>
      <c r="G35540" t="s">
        <v>57</v>
      </c>
      <c r="H35540" t="s">
        <v>715</v>
      </c>
      <c r="J35540" t="s">
        <v>716</v>
      </c>
      <c r="K35540" t="s">
        <v>716</v>
      </c>
      <c r="L35540">
        <v>1</v>
      </c>
      <c r="Q35540" s="1">
        <v>41640</v>
      </c>
      <c r="R35540" s="1">
        <v>41640</v>
      </c>
      <c r="S35540">
        <v>100000</v>
      </c>
      <c r="T35540">
        <v>0</v>
      </c>
      <c r="U35540">
        <v>0</v>
      </c>
      <c r="V35540">
        <v>0</v>
      </c>
      <c r="W35540">
        <v>0</v>
      </c>
      <c r="X35540">
        <v>0</v>
      </c>
      <c r="Y35540">
        <v>0</v>
      </c>
      <c r="Z35540">
        <v>0</v>
      </c>
      <c r="AA35540">
        <v>0</v>
      </c>
      <c r="AB35540">
        <v>0</v>
      </c>
      <c r="AC35540">
        <v>0</v>
      </c>
      <c r="AD35540">
        <v>0</v>
      </c>
      <c r="AE35540">
        <v>0</v>
      </c>
      <c r="AF35540">
        <v>0</v>
      </c>
      <c r="AG35540">
        <v>0</v>
      </c>
      <c r="AH35540">
        <v>0</v>
      </c>
      <c r="AI35540">
        <v>0</v>
      </c>
      <c r="AJ35540">
        <v>0</v>
      </c>
      <c r="AK35540">
        <v>0</v>
      </c>
      <c r="AL35540">
        <v>0</v>
      </c>
      <c r="AM35540">
        <v>0</v>
      </c>
    </row>
    <row r="35541" spans="1:39" x14ac:dyDescent="0.45">
      <c r="A35541" t="s">
        <v>131205</v>
      </c>
      <c r="B35541" t="s">
        <v>131206</v>
      </c>
      <c r="C35541" t="s">
        <v>131207</v>
      </c>
      <c r="D35541" t="s">
        <v>1360</v>
      </c>
      <c r="E35541" t="s">
        <v>1361</v>
      </c>
      <c r="F35541" t="s">
        <v>5371</v>
      </c>
      <c r="G35541" t="s">
        <v>57</v>
      </c>
      <c r="H35541" t="s">
        <v>402</v>
      </c>
      <c r="J35541" t="s">
        <v>2961</v>
      </c>
      <c r="K35541" t="s">
        <v>131208</v>
      </c>
      <c r="L35541">
        <v>1</v>
      </c>
      <c r="Q35541" s="1">
        <v>38504</v>
      </c>
      <c r="R35541" s="1">
        <v>38504</v>
      </c>
      <c r="S35541">
        <v>0</v>
      </c>
      <c r="T35541">
        <v>1230000</v>
      </c>
      <c r="U35541">
        <v>0</v>
      </c>
      <c r="V35541">
        <v>0</v>
      </c>
      <c r="W35541">
        <v>0</v>
      </c>
      <c r="X35541">
        <v>0</v>
      </c>
      <c r="Y35541">
        <v>0</v>
      </c>
      <c r="Z35541">
        <v>0</v>
      </c>
      <c r="AA35541">
        <v>0</v>
      </c>
      <c r="AB35541">
        <v>0</v>
      </c>
      <c r="AC35541">
        <v>0</v>
      </c>
      <c r="AD35541">
        <v>0</v>
      </c>
      <c r="AE35541">
        <v>0</v>
      </c>
      <c r="AF35541">
        <v>0</v>
      </c>
      <c r="AG35541">
        <v>0</v>
      </c>
      <c r="AH35541">
        <v>0</v>
      </c>
      <c r="AI35541">
        <v>0</v>
      </c>
      <c r="AJ35541">
        <v>0</v>
      </c>
      <c r="AK35541">
        <v>0</v>
      </c>
      <c r="AL35541">
        <v>0</v>
      </c>
      <c r="AM35541">
        <v>0</v>
      </c>
    </row>
    <row r="35542" spans="1:39" x14ac:dyDescent="0.45">
      <c r="A35542" t="s">
        <v>131209</v>
      </c>
      <c r="B35542" t="s">
        <v>131210</v>
      </c>
      <c r="C35542" t="s">
        <v>131211</v>
      </c>
      <c r="F35542" t="s">
        <v>4462</v>
      </c>
      <c r="H35542" t="s">
        <v>475</v>
      </c>
      <c r="J35542" t="s">
        <v>2520</v>
      </c>
      <c r="K35542" t="s">
        <v>2521</v>
      </c>
      <c r="L35542">
        <v>2</v>
      </c>
      <c r="M35542" s="1">
        <v>41000</v>
      </c>
      <c r="N35542" s="2">
        <v>41000</v>
      </c>
      <c r="O35542" t="s">
        <v>50</v>
      </c>
      <c r="P35542">
        <v>2012</v>
      </c>
      <c r="Q35542" s="1">
        <v>40936</v>
      </c>
      <c r="R35542" s="1">
        <v>41384</v>
      </c>
      <c r="S35542">
        <v>175000</v>
      </c>
      <c r="T35542">
        <v>0</v>
      </c>
      <c r="U35542">
        <v>0</v>
      </c>
      <c r="V35542">
        <v>0</v>
      </c>
      <c r="W35542">
        <v>0</v>
      </c>
      <c r="X35542">
        <v>0</v>
      </c>
      <c r="Y35542">
        <v>0</v>
      </c>
      <c r="Z35542">
        <v>0</v>
      </c>
      <c r="AA35542">
        <v>0</v>
      </c>
      <c r="AB35542">
        <v>0</v>
      </c>
      <c r="AC35542">
        <v>0</v>
      </c>
      <c r="AD35542">
        <v>0</v>
      </c>
      <c r="AE35542">
        <v>0</v>
      </c>
      <c r="AF35542">
        <v>0</v>
      </c>
      <c r="AG35542">
        <v>0</v>
      </c>
      <c r="AH35542">
        <v>0</v>
      </c>
      <c r="AI35542">
        <v>0</v>
      </c>
      <c r="AJ35542">
        <v>0</v>
      </c>
      <c r="AK35542">
        <v>0</v>
      </c>
      <c r="AL35542">
        <v>0</v>
      </c>
      <c r="AM35542">
        <v>0</v>
      </c>
    </row>
    <row r="35543" spans="1:39" x14ac:dyDescent="0.45">
      <c r="A35543" t="s">
        <v>131212</v>
      </c>
      <c r="B35543" t="s">
        <v>131213</v>
      </c>
      <c r="C35543" t="s">
        <v>131214</v>
      </c>
      <c r="D35543" t="s">
        <v>88</v>
      </c>
      <c r="E35543" t="s">
        <v>89</v>
      </c>
      <c r="F35543" t="s">
        <v>45621</v>
      </c>
      <c r="G35543" t="s">
        <v>57</v>
      </c>
      <c r="H35543" t="s">
        <v>46</v>
      </c>
      <c r="I35543" t="s">
        <v>58</v>
      </c>
      <c r="J35543" t="s">
        <v>198</v>
      </c>
      <c r="K35543" t="s">
        <v>1247</v>
      </c>
      <c r="L35543">
        <v>2</v>
      </c>
      <c r="M35543" s="1">
        <v>37987</v>
      </c>
      <c r="N35543" s="2">
        <v>37987</v>
      </c>
      <c r="O35543" t="s">
        <v>452</v>
      </c>
      <c r="P35543">
        <v>2004</v>
      </c>
      <c r="Q35543" s="1">
        <v>39056</v>
      </c>
      <c r="R35543" s="1">
        <v>39678</v>
      </c>
      <c r="S35543">
        <v>0</v>
      </c>
      <c r="T35543">
        <v>15200000</v>
      </c>
      <c r="U35543">
        <v>0</v>
      </c>
      <c r="V35543">
        <v>0</v>
      </c>
      <c r="W35543">
        <v>0</v>
      </c>
      <c r="X35543">
        <v>0</v>
      </c>
      <c r="Y35543">
        <v>0</v>
      </c>
      <c r="Z35543">
        <v>0</v>
      </c>
      <c r="AA35543">
        <v>0</v>
      </c>
      <c r="AB35543">
        <v>0</v>
      </c>
      <c r="AC35543">
        <v>0</v>
      </c>
      <c r="AD35543">
        <v>0</v>
      </c>
      <c r="AE35543">
        <v>0</v>
      </c>
      <c r="AF35543">
        <v>4200000</v>
      </c>
      <c r="AG35543">
        <v>11000000</v>
      </c>
      <c r="AH35543">
        <v>0</v>
      </c>
      <c r="AI35543">
        <v>0</v>
      </c>
      <c r="AJ35543">
        <v>0</v>
      </c>
      <c r="AK35543">
        <v>0</v>
      </c>
      <c r="AL35543">
        <v>0</v>
      </c>
      <c r="AM35543">
        <v>0</v>
      </c>
    </row>
    <row r="35544" spans="1:39" x14ac:dyDescent="0.45">
      <c r="A35544" t="s">
        <v>131215</v>
      </c>
      <c r="B35544" t="s">
        <v>131216</v>
      </c>
      <c r="C35544" t="s">
        <v>131217</v>
      </c>
      <c r="D35544" t="s">
        <v>88</v>
      </c>
      <c r="E35544" t="s">
        <v>89</v>
      </c>
      <c r="F35544" t="s">
        <v>2770</v>
      </c>
      <c r="G35544" t="s">
        <v>57</v>
      </c>
      <c r="H35544" t="s">
        <v>46</v>
      </c>
      <c r="I35544" t="s">
        <v>58</v>
      </c>
      <c r="J35544" t="s">
        <v>198</v>
      </c>
      <c r="K35544" t="s">
        <v>149</v>
      </c>
      <c r="L35544">
        <v>2</v>
      </c>
      <c r="M35544" s="1">
        <v>40544</v>
      </c>
      <c r="N35544" s="2">
        <v>40544</v>
      </c>
      <c r="O35544" t="s">
        <v>528</v>
      </c>
      <c r="P35544">
        <v>2011</v>
      </c>
      <c r="Q35544" s="1">
        <v>41697</v>
      </c>
      <c r="R35544" s="1">
        <v>41792</v>
      </c>
      <c r="S35544">
        <v>0</v>
      </c>
      <c r="T35544">
        <v>9000000</v>
      </c>
      <c r="U35544">
        <v>0</v>
      </c>
      <c r="V35544">
        <v>0</v>
      </c>
      <c r="W35544">
        <v>0</v>
      </c>
      <c r="X35544">
        <v>0</v>
      </c>
      <c r="Y35544">
        <v>0</v>
      </c>
      <c r="Z35544">
        <v>0</v>
      </c>
      <c r="AA35544">
        <v>0</v>
      </c>
      <c r="AB35544">
        <v>0</v>
      </c>
      <c r="AC35544">
        <v>0</v>
      </c>
      <c r="AD35544">
        <v>0</v>
      </c>
      <c r="AE35544">
        <v>0</v>
      </c>
      <c r="AF35544">
        <v>0</v>
      </c>
      <c r="AG35544">
        <v>9000000</v>
      </c>
      <c r="AH35544">
        <v>0</v>
      </c>
      <c r="AI35544">
        <v>0</v>
      </c>
      <c r="AJ35544">
        <v>0</v>
      </c>
      <c r="AK35544">
        <v>0</v>
      </c>
      <c r="AL35544">
        <v>0</v>
      </c>
      <c r="AM35544">
        <v>0</v>
      </c>
    </row>
    <row r="35545" spans="1:39" x14ac:dyDescent="0.45">
      <c r="A35545" t="s">
        <v>131218</v>
      </c>
      <c r="B35545" t="s">
        <v>131219</v>
      </c>
      <c r="C35545" t="s">
        <v>131220</v>
      </c>
      <c r="D35545" t="s">
        <v>293</v>
      </c>
      <c r="E35545" t="s">
        <v>294</v>
      </c>
      <c r="F35545" t="s">
        <v>131221</v>
      </c>
      <c r="G35545" t="s">
        <v>57</v>
      </c>
      <c r="H35545" t="s">
        <v>46</v>
      </c>
      <c r="I35545" t="s">
        <v>58</v>
      </c>
      <c r="J35545" t="s">
        <v>59</v>
      </c>
      <c r="K35545" t="s">
        <v>4538</v>
      </c>
      <c r="L35545">
        <v>1</v>
      </c>
      <c r="M35545" s="1">
        <v>39083</v>
      </c>
      <c r="N35545" s="2">
        <v>39083</v>
      </c>
      <c r="O35545" t="s">
        <v>110</v>
      </c>
      <c r="P35545">
        <v>2007</v>
      </c>
      <c r="Q35545" s="1">
        <v>40009</v>
      </c>
      <c r="R35545" s="1">
        <v>40009</v>
      </c>
      <c r="S35545">
        <v>0</v>
      </c>
      <c r="T35545">
        <v>10249632</v>
      </c>
      <c r="U35545">
        <v>0</v>
      </c>
      <c r="V35545">
        <v>0</v>
      </c>
      <c r="W35545">
        <v>0</v>
      </c>
      <c r="X35545">
        <v>0</v>
      </c>
      <c r="Y35545">
        <v>0</v>
      </c>
      <c r="Z35545">
        <v>0</v>
      </c>
      <c r="AA35545">
        <v>0</v>
      </c>
      <c r="AB35545">
        <v>0</v>
      </c>
      <c r="AC35545">
        <v>0</v>
      </c>
      <c r="AD35545">
        <v>0</v>
      </c>
      <c r="AE35545">
        <v>0</v>
      </c>
      <c r="AF35545">
        <v>0</v>
      </c>
      <c r="AG35545">
        <v>0</v>
      </c>
      <c r="AH35545">
        <v>0</v>
      </c>
      <c r="AI35545">
        <v>0</v>
      </c>
      <c r="AJ35545">
        <v>0</v>
      </c>
      <c r="AK35545">
        <v>0</v>
      </c>
      <c r="AL35545">
        <v>0</v>
      </c>
      <c r="AM35545">
        <v>0</v>
      </c>
    </row>
    <row r="35546" spans="1:39" x14ac:dyDescent="0.45">
      <c r="A35546" t="s">
        <v>131222</v>
      </c>
      <c r="B35546" t="s">
        <v>131223</v>
      </c>
      <c r="C35546" t="s">
        <v>131224</v>
      </c>
      <c r="D35546" t="s">
        <v>131225</v>
      </c>
      <c r="E35546" t="s">
        <v>1216</v>
      </c>
      <c r="F35546" t="s">
        <v>114</v>
      </c>
      <c r="G35546" t="s">
        <v>57</v>
      </c>
      <c r="H35546" t="s">
        <v>3916</v>
      </c>
      <c r="J35546" t="s">
        <v>35853</v>
      </c>
      <c r="K35546" t="s">
        <v>131226</v>
      </c>
      <c r="L35546">
        <v>1</v>
      </c>
      <c r="M35546" s="1">
        <v>41579</v>
      </c>
      <c r="N35546" s="2">
        <v>41579</v>
      </c>
      <c r="O35546" t="s">
        <v>157</v>
      </c>
      <c r="P35546">
        <v>2013</v>
      </c>
      <c r="Q35546" s="1">
        <v>41803</v>
      </c>
      <c r="R35546" s="1">
        <v>41803</v>
      </c>
      <c r="S35546">
        <v>0</v>
      </c>
      <c r="T35546">
        <v>0</v>
      </c>
      <c r="U35546">
        <v>0</v>
      </c>
      <c r="V35546">
        <v>0</v>
      </c>
      <c r="W35546">
        <v>0</v>
      </c>
      <c r="X35546">
        <v>0</v>
      </c>
      <c r="Y35546">
        <v>0</v>
      </c>
      <c r="Z35546">
        <v>0</v>
      </c>
      <c r="AA35546">
        <v>0</v>
      </c>
      <c r="AB35546">
        <v>0</v>
      </c>
      <c r="AC35546">
        <v>0</v>
      </c>
      <c r="AD35546">
        <v>0</v>
      </c>
      <c r="AE35546">
        <v>0</v>
      </c>
      <c r="AF35546">
        <v>0</v>
      </c>
      <c r="AG35546">
        <v>0</v>
      </c>
      <c r="AH35546">
        <v>0</v>
      </c>
      <c r="AI35546">
        <v>0</v>
      </c>
      <c r="AJ35546">
        <v>0</v>
      </c>
      <c r="AK35546">
        <v>0</v>
      </c>
      <c r="AL35546">
        <v>0</v>
      </c>
      <c r="AM35546">
        <v>0</v>
      </c>
    </row>
    <row r="35547" spans="1:39" x14ac:dyDescent="0.45">
      <c r="A35547" t="s">
        <v>131227</v>
      </c>
      <c r="B35547" t="s">
        <v>131228</v>
      </c>
      <c r="C35547" t="s">
        <v>131229</v>
      </c>
      <c r="D35547" t="s">
        <v>293</v>
      </c>
      <c r="E35547" t="s">
        <v>294</v>
      </c>
      <c r="F35547" t="s">
        <v>131230</v>
      </c>
      <c r="G35547" t="s">
        <v>57</v>
      </c>
      <c r="H35547" t="s">
        <v>46</v>
      </c>
      <c r="I35547" t="s">
        <v>148</v>
      </c>
      <c r="J35547" t="s">
        <v>149</v>
      </c>
      <c r="K35547" t="s">
        <v>10028</v>
      </c>
      <c r="L35547">
        <v>3</v>
      </c>
      <c r="Q35547" s="1">
        <v>40147</v>
      </c>
      <c r="R35547" s="1">
        <v>40658</v>
      </c>
      <c r="S35547">
        <v>0</v>
      </c>
      <c r="T35547">
        <v>1509999</v>
      </c>
      <c r="U35547">
        <v>0</v>
      </c>
      <c r="V35547">
        <v>0</v>
      </c>
      <c r="W35547">
        <v>0</v>
      </c>
      <c r="X35547">
        <v>200000</v>
      </c>
      <c r="Y35547">
        <v>0</v>
      </c>
      <c r="Z35547">
        <v>0</v>
      </c>
      <c r="AA35547">
        <v>0</v>
      </c>
      <c r="AB35547">
        <v>0</v>
      </c>
      <c r="AC35547">
        <v>0</v>
      </c>
      <c r="AD35547">
        <v>0</v>
      </c>
      <c r="AE35547">
        <v>0</v>
      </c>
      <c r="AF35547">
        <v>0</v>
      </c>
      <c r="AG35547">
        <v>0</v>
      </c>
      <c r="AH35547">
        <v>0</v>
      </c>
      <c r="AI35547">
        <v>0</v>
      </c>
      <c r="AJ35547">
        <v>0</v>
      </c>
      <c r="AK35547">
        <v>0</v>
      </c>
      <c r="AL35547">
        <v>0</v>
      </c>
      <c r="AM35547">
        <v>0</v>
      </c>
    </row>
    <row r="35548" spans="1:39" x14ac:dyDescent="0.45">
      <c r="A35548" t="s">
        <v>131231</v>
      </c>
      <c r="B35548" t="s">
        <v>131232</v>
      </c>
      <c r="C35548" t="s">
        <v>131233</v>
      </c>
      <c r="D35548" t="s">
        <v>293</v>
      </c>
      <c r="E35548" t="s">
        <v>294</v>
      </c>
      <c r="F35548" t="s">
        <v>131234</v>
      </c>
      <c r="G35548" t="s">
        <v>57</v>
      </c>
      <c r="H35548" t="s">
        <v>260</v>
      </c>
      <c r="I35548" t="s">
        <v>977</v>
      </c>
      <c r="J35548" t="s">
        <v>978</v>
      </c>
      <c r="K35548" t="s">
        <v>978</v>
      </c>
      <c r="L35548">
        <v>1</v>
      </c>
      <c r="Q35548" s="1">
        <v>41024</v>
      </c>
      <c r="R35548" s="1">
        <v>41024</v>
      </c>
      <c r="S35548">
        <v>0</v>
      </c>
      <c r="T35548">
        <v>594050</v>
      </c>
      <c r="U35548">
        <v>0</v>
      </c>
      <c r="V35548">
        <v>0</v>
      </c>
      <c r="W35548">
        <v>0</v>
      </c>
      <c r="X35548">
        <v>0</v>
      </c>
      <c r="Y35548">
        <v>0</v>
      </c>
      <c r="Z35548">
        <v>0</v>
      </c>
      <c r="AA35548">
        <v>0</v>
      </c>
      <c r="AB35548">
        <v>0</v>
      </c>
      <c r="AC35548">
        <v>0</v>
      </c>
      <c r="AD35548">
        <v>0</v>
      </c>
      <c r="AE35548">
        <v>0</v>
      </c>
      <c r="AF35548">
        <v>0</v>
      </c>
      <c r="AG35548">
        <v>0</v>
      </c>
      <c r="AH35548">
        <v>0</v>
      </c>
      <c r="AI35548">
        <v>0</v>
      </c>
      <c r="AJ35548">
        <v>0</v>
      </c>
      <c r="AK35548">
        <v>0</v>
      </c>
      <c r="AL35548">
        <v>0</v>
      </c>
      <c r="AM35548">
        <v>0</v>
      </c>
    </row>
    <row r="35549" spans="1:39" x14ac:dyDescent="0.45">
      <c r="A35549" t="s">
        <v>131235</v>
      </c>
      <c r="B35549" t="s">
        <v>131236</v>
      </c>
      <c r="C35549" t="s">
        <v>131237</v>
      </c>
      <c r="D35549" t="s">
        <v>315</v>
      </c>
      <c r="E35549" t="s">
        <v>316</v>
      </c>
      <c r="F35549" t="s">
        <v>310</v>
      </c>
      <c r="G35549" t="s">
        <v>57</v>
      </c>
      <c r="H35549" t="s">
        <v>260</v>
      </c>
      <c r="I35549" t="s">
        <v>4069</v>
      </c>
      <c r="J35549" t="s">
        <v>7957</v>
      </c>
      <c r="K35549" t="s">
        <v>7957</v>
      </c>
      <c r="L35549">
        <v>1</v>
      </c>
      <c r="M35549" s="1">
        <v>35065</v>
      </c>
      <c r="N35549" s="2">
        <v>35065</v>
      </c>
      <c r="O35549" t="s">
        <v>3501</v>
      </c>
      <c r="P35549">
        <v>1996</v>
      </c>
      <c r="Q35549" s="1">
        <v>41453</v>
      </c>
      <c r="R35549" s="1">
        <v>41453</v>
      </c>
      <c r="S35549">
        <v>0</v>
      </c>
      <c r="T35549">
        <v>20000000</v>
      </c>
      <c r="U35549">
        <v>0</v>
      </c>
      <c r="V35549">
        <v>0</v>
      </c>
      <c r="W35549">
        <v>0</v>
      </c>
      <c r="X35549">
        <v>0</v>
      </c>
      <c r="Y35549">
        <v>0</v>
      </c>
      <c r="Z35549">
        <v>0</v>
      </c>
      <c r="AA35549">
        <v>0</v>
      </c>
      <c r="AB35549">
        <v>0</v>
      </c>
      <c r="AC35549">
        <v>0</v>
      </c>
      <c r="AD35549">
        <v>0</v>
      </c>
      <c r="AE35549">
        <v>0</v>
      </c>
      <c r="AF35549">
        <v>20000000</v>
      </c>
      <c r="AG35549">
        <v>0</v>
      </c>
      <c r="AH35549">
        <v>0</v>
      </c>
      <c r="AI35549">
        <v>0</v>
      </c>
      <c r="AJ35549">
        <v>0</v>
      </c>
      <c r="AK35549">
        <v>0</v>
      </c>
      <c r="AL35549">
        <v>0</v>
      </c>
      <c r="AM35549">
        <v>0</v>
      </c>
    </row>
    <row r="35550" spans="1:39" x14ac:dyDescent="0.45">
      <c r="A35550" t="s">
        <v>131238</v>
      </c>
      <c r="B35550" t="s">
        <v>131239</v>
      </c>
      <c r="C35550" t="s">
        <v>131240</v>
      </c>
      <c r="D35550" t="s">
        <v>293</v>
      </c>
      <c r="E35550" t="s">
        <v>294</v>
      </c>
      <c r="F35550" t="s">
        <v>8651</v>
      </c>
      <c r="G35550" t="s">
        <v>57</v>
      </c>
      <c r="H35550" t="s">
        <v>46</v>
      </c>
      <c r="I35550" t="s">
        <v>299</v>
      </c>
      <c r="J35550" t="s">
        <v>300</v>
      </c>
      <c r="K35550" t="s">
        <v>1644</v>
      </c>
      <c r="L35550">
        <v>2</v>
      </c>
      <c r="M35550" s="1">
        <v>29587</v>
      </c>
      <c r="N35550" s="2">
        <v>29587</v>
      </c>
      <c r="O35550" t="s">
        <v>4291</v>
      </c>
      <c r="P35550">
        <v>1981</v>
      </c>
      <c r="Q35550" s="1">
        <v>40527</v>
      </c>
      <c r="R35550" s="1">
        <v>41808</v>
      </c>
      <c r="S35550">
        <v>0</v>
      </c>
      <c r="T35550">
        <v>4000000</v>
      </c>
      <c r="U35550">
        <v>0</v>
      </c>
      <c r="V35550">
        <v>0</v>
      </c>
      <c r="W35550">
        <v>0</v>
      </c>
      <c r="X35550">
        <v>0</v>
      </c>
      <c r="Y35550">
        <v>0</v>
      </c>
      <c r="Z35550">
        <v>1400000</v>
      </c>
      <c r="AA35550">
        <v>0</v>
      </c>
      <c r="AB35550">
        <v>0</v>
      </c>
      <c r="AC35550">
        <v>0</v>
      </c>
      <c r="AD35550">
        <v>0</v>
      </c>
      <c r="AE35550">
        <v>0</v>
      </c>
      <c r="AF35550">
        <v>0</v>
      </c>
      <c r="AG35550">
        <v>0</v>
      </c>
      <c r="AH35550">
        <v>0</v>
      </c>
      <c r="AI35550">
        <v>0</v>
      </c>
      <c r="AJ35550">
        <v>0</v>
      </c>
      <c r="AK35550">
        <v>0</v>
      </c>
      <c r="AL35550">
        <v>0</v>
      </c>
      <c r="AM35550">
        <v>0</v>
      </c>
    </row>
    <row r="35551" spans="1:39" x14ac:dyDescent="0.45">
      <c r="A35551" t="s">
        <v>131241</v>
      </c>
      <c r="B35551" t="s">
        <v>131242</v>
      </c>
      <c r="C35551" t="s">
        <v>131243</v>
      </c>
      <c r="D35551" t="s">
        <v>3096</v>
      </c>
      <c r="E35551" t="s">
        <v>3097</v>
      </c>
      <c r="F35551" t="s">
        <v>114</v>
      </c>
      <c r="G35551" t="s">
        <v>57</v>
      </c>
      <c r="H35551" t="s">
        <v>1330</v>
      </c>
      <c r="J35551" t="s">
        <v>1331</v>
      </c>
      <c r="K35551" t="s">
        <v>1331</v>
      </c>
      <c r="L35551">
        <v>1</v>
      </c>
      <c r="M35551" s="1">
        <v>40179</v>
      </c>
      <c r="N35551" s="2">
        <v>40179</v>
      </c>
      <c r="O35551" t="s">
        <v>118</v>
      </c>
      <c r="P35551">
        <v>2010</v>
      </c>
      <c r="Q35551" s="1">
        <v>41548</v>
      </c>
      <c r="R35551" s="1">
        <v>41548</v>
      </c>
      <c r="S35551">
        <v>0</v>
      </c>
      <c r="T35551">
        <v>0</v>
      </c>
      <c r="U35551">
        <v>0</v>
      </c>
      <c r="V35551">
        <v>0</v>
      </c>
      <c r="W35551">
        <v>0</v>
      </c>
      <c r="X35551">
        <v>0</v>
      </c>
      <c r="Y35551">
        <v>0</v>
      </c>
      <c r="Z35551">
        <v>0</v>
      </c>
      <c r="AA35551">
        <v>0</v>
      </c>
      <c r="AB35551">
        <v>0</v>
      </c>
      <c r="AC35551">
        <v>0</v>
      </c>
      <c r="AD35551">
        <v>0</v>
      </c>
      <c r="AE35551">
        <v>0</v>
      </c>
      <c r="AF35551">
        <v>0</v>
      </c>
      <c r="AG35551">
        <v>0</v>
      </c>
      <c r="AH35551">
        <v>0</v>
      </c>
      <c r="AI35551">
        <v>0</v>
      </c>
      <c r="AJ35551">
        <v>0</v>
      </c>
      <c r="AK35551">
        <v>0</v>
      </c>
      <c r="AL35551">
        <v>0</v>
      </c>
      <c r="AM35551">
        <v>0</v>
      </c>
    </row>
    <row r="35552" spans="1:39" x14ac:dyDescent="0.45">
      <c r="A35552" t="s">
        <v>131244</v>
      </c>
      <c r="B35552" t="s">
        <v>131245</v>
      </c>
      <c r="C35552" t="s">
        <v>131246</v>
      </c>
      <c r="D35552" t="s">
        <v>25913</v>
      </c>
      <c r="E35552" t="s">
        <v>99</v>
      </c>
      <c r="F35552" t="s">
        <v>131247</v>
      </c>
      <c r="G35552" t="s">
        <v>57</v>
      </c>
      <c r="H35552" t="s">
        <v>46</v>
      </c>
      <c r="I35552" t="s">
        <v>58</v>
      </c>
      <c r="J35552" t="s">
        <v>198</v>
      </c>
      <c r="K35552" t="s">
        <v>2408</v>
      </c>
      <c r="L35552">
        <v>7</v>
      </c>
      <c r="M35552" s="1">
        <v>36892</v>
      </c>
      <c r="N35552" s="2">
        <v>36892</v>
      </c>
      <c r="O35552" t="s">
        <v>172</v>
      </c>
      <c r="P35552">
        <v>2001</v>
      </c>
      <c r="Q35552" s="1">
        <v>38436</v>
      </c>
      <c r="R35552" s="1">
        <v>41789</v>
      </c>
      <c r="S35552">
        <v>0</v>
      </c>
      <c r="T35552">
        <v>42500000</v>
      </c>
      <c r="U35552">
        <v>0</v>
      </c>
      <c r="V35552">
        <v>0</v>
      </c>
      <c r="W35552">
        <v>0</v>
      </c>
      <c r="X35552">
        <v>1079000</v>
      </c>
      <c r="Y35552">
        <v>0</v>
      </c>
      <c r="Z35552">
        <v>0</v>
      </c>
      <c r="AA35552">
        <v>41011402</v>
      </c>
      <c r="AB35552">
        <v>0</v>
      </c>
      <c r="AC35552">
        <v>0</v>
      </c>
      <c r="AD35552">
        <v>0</v>
      </c>
      <c r="AE35552">
        <v>0</v>
      </c>
      <c r="AF35552">
        <v>17000000</v>
      </c>
      <c r="AG35552">
        <v>6000000</v>
      </c>
      <c r="AH35552">
        <v>4500000</v>
      </c>
      <c r="AI35552">
        <v>0</v>
      </c>
      <c r="AJ35552">
        <v>0</v>
      </c>
      <c r="AK35552">
        <v>0</v>
      </c>
      <c r="AL35552">
        <v>0</v>
      </c>
      <c r="AM35552">
        <v>0</v>
      </c>
    </row>
    <row r="35553" spans="1:39" x14ac:dyDescent="0.45">
      <c r="A35553" t="s">
        <v>131248</v>
      </c>
      <c r="B35553" t="s">
        <v>131249</v>
      </c>
      <c r="C35553" t="s">
        <v>131250</v>
      </c>
      <c r="D35553" t="s">
        <v>1351</v>
      </c>
      <c r="E35553" t="s">
        <v>954</v>
      </c>
      <c r="F35553" t="s">
        <v>114</v>
      </c>
      <c r="G35553" t="s">
        <v>57</v>
      </c>
      <c r="L35553">
        <v>1</v>
      </c>
      <c r="Q35553" s="1">
        <v>40075</v>
      </c>
      <c r="R35553" s="1">
        <v>40075</v>
      </c>
      <c r="S35553">
        <v>0</v>
      </c>
      <c r="T35553">
        <v>0</v>
      </c>
      <c r="U35553">
        <v>0</v>
      </c>
      <c r="V35553">
        <v>0</v>
      </c>
      <c r="W35553">
        <v>0</v>
      </c>
      <c r="X35553">
        <v>0</v>
      </c>
      <c r="Y35553">
        <v>0</v>
      </c>
      <c r="Z35553">
        <v>0</v>
      </c>
      <c r="AA35553">
        <v>0</v>
      </c>
      <c r="AB35553">
        <v>0</v>
      </c>
      <c r="AC35553">
        <v>0</v>
      </c>
      <c r="AD35553">
        <v>0</v>
      </c>
      <c r="AE35553">
        <v>0</v>
      </c>
      <c r="AF35553">
        <v>0</v>
      </c>
      <c r="AG35553">
        <v>0</v>
      </c>
      <c r="AH35553">
        <v>0</v>
      </c>
      <c r="AI35553">
        <v>0</v>
      </c>
      <c r="AJ35553">
        <v>0</v>
      </c>
      <c r="AK35553">
        <v>0</v>
      </c>
      <c r="AL35553">
        <v>0</v>
      </c>
      <c r="AM35553">
        <v>0</v>
      </c>
    </row>
    <row r="35554" spans="1:39" x14ac:dyDescent="0.45">
      <c r="A35554" t="s">
        <v>131251</v>
      </c>
      <c r="B35554" t="s">
        <v>131252</v>
      </c>
      <c r="C35554" t="s">
        <v>131253</v>
      </c>
      <c r="F35554" t="s">
        <v>282</v>
      </c>
      <c r="G35554" t="s">
        <v>57</v>
      </c>
      <c r="H35554" t="s">
        <v>715</v>
      </c>
      <c r="J35554" t="s">
        <v>716</v>
      </c>
      <c r="K35554" t="s">
        <v>11850</v>
      </c>
      <c r="L35554">
        <v>1</v>
      </c>
      <c r="M35554" s="1">
        <v>41228</v>
      </c>
      <c r="N35554" s="2">
        <v>41214</v>
      </c>
      <c r="O35554" t="s">
        <v>67</v>
      </c>
      <c r="P35554">
        <v>2012</v>
      </c>
      <c r="Q35554" s="1">
        <v>41518</v>
      </c>
      <c r="R35554" s="1">
        <v>41518</v>
      </c>
      <c r="S35554">
        <v>100000</v>
      </c>
      <c r="T35554">
        <v>0</v>
      </c>
      <c r="U35554">
        <v>0</v>
      </c>
      <c r="V35554">
        <v>0</v>
      </c>
      <c r="W35554">
        <v>0</v>
      </c>
      <c r="X35554">
        <v>0</v>
      </c>
      <c r="Y35554">
        <v>0</v>
      </c>
      <c r="Z35554">
        <v>0</v>
      </c>
      <c r="AA35554">
        <v>0</v>
      </c>
      <c r="AB35554">
        <v>0</v>
      </c>
      <c r="AC35554">
        <v>0</v>
      </c>
      <c r="AD35554">
        <v>0</v>
      </c>
      <c r="AE35554">
        <v>0</v>
      </c>
      <c r="AF35554">
        <v>0</v>
      </c>
      <c r="AG35554">
        <v>0</v>
      </c>
      <c r="AH35554">
        <v>0</v>
      </c>
      <c r="AI35554">
        <v>0</v>
      </c>
      <c r="AJ35554">
        <v>0</v>
      </c>
      <c r="AK35554">
        <v>0</v>
      </c>
      <c r="AL35554">
        <v>0</v>
      </c>
      <c r="AM35554">
        <v>0</v>
      </c>
    </row>
    <row r="35555" spans="1:39" x14ac:dyDescent="0.45">
      <c r="A35555" t="s">
        <v>131254</v>
      </c>
      <c r="B35555" t="s">
        <v>131255</v>
      </c>
      <c r="C35555" t="s">
        <v>131256</v>
      </c>
      <c r="D35555" t="s">
        <v>131257</v>
      </c>
      <c r="E35555" t="s">
        <v>5802</v>
      </c>
      <c r="F35555" t="s">
        <v>52872</v>
      </c>
      <c r="G35555" t="s">
        <v>57</v>
      </c>
      <c r="H35555" t="s">
        <v>46</v>
      </c>
      <c r="I35555" t="s">
        <v>2759</v>
      </c>
      <c r="J35555" t="s">
        <v>2760</v>
      </c>
      <c r="K35555" t="s">
        <v>3031</v>
      </c>
      <c r="L35555">
        <v>2</v>
      </c>
      <c r="M35555" s="1">
        <v>40546</v>
      </c>
      <c r="N35555" s="2">
        <v>40544</v>
      </c>
      <c r="O35555" t="s">
        <v>528</v>
      </c>
      <c r="P35555">
        <v>2011</v>
      </c>
      <c r="Q35555" s="1">
        <v>41410</v>
      </c>
      <c r="R35555" s="1">
        <v>41492</v>
      </c>
      <c r="S35555">
        <v>0</v>
      </c>
      <c r="T35555">
        <v>0</v>
      </c>
      <c r="U35555">
        <v>0</v>
      </c>
      <c r="V35555">
        <v>0</v>
      </c>
      <c r="W35555">
        <v>0</v>
      </c>
      <c r="X35555">
        <v>0</v>
      </c>
      <c r="Y35555">
        <v>690000</v>
      </c>
      <c r="Z35555">
        <v>250000</v>
      </c>
      <c r="AA35555">
        <v>0</v>
      </c>
      <c r="AB35555">
        <v>0</v>
      </c>
      <c r="AC35555">
        <v>0</v>
      </c>
      <c r="AD35555">
        <v>0</v>
      </c>
      <c r="AE35555">
        <v>0</v>
      </c>
      <c r="AF35555">
        <v>0</v>
      </c>
      <c r="AG35555">
        <v>0</v>
      </c>
      <c r="AH35555">
        <v>0</v>
      </c>
      <c r="AI35555">
        <v>0</v>
      </c>
      <c r="AJ35555">
        <v>0</v>
      </c>
      <c r="AK35555">
        <v>0</v>
      </c>
      <c r="AL35555">
        <v>0</v>
      </c>
      <c r="AM35555">
        <v>0</v>
      </c>
    </row>
    <row r="35556" spans="1:39" x14ac:dyDescent="0.45">
      <c r="A35556" t="s">
        <v>131258</v>
      </c>
      <c r="B35556" t="s">
        <v>131259</v>
      </c>
      <c r="D35556" t="s">
        <v>131260</v>
      </c>
      <c r="E35556" t="s">
        <v>4079</v>
      </c>
      <c r="F35556" t="s">
        <v>820</v>
      </c>
      <c r="G35556" t="s">
        <v>57</v>
      </c>
      <c r="H35556" t="s">
        <v>46</v>
      </c>
      <c r="I35556" t="s">
        <v>821</v>
      </c>
      <c r="J35556" t="s">
        <v>822</v>
      </c>
      <c r="K35556" t="s">
        <v>823</v>
      </c>
      <c r="L35556">
        <v>1</v>
      </c>
      <c r="M35556" s="1">
        <v>40787</v>
      </c>
      <c r="N35556" s="2">
        <v>40787</v>
      </c>
      <c r="O35556" t="s">
        <v>250</v>
      </c>
      <c r="P35556">
        <v>2011</v>
      </c>
      <c r="Q35556" s="1">
        <v>41030</v>
      </c>
      <c r="R35556" s="1">
        <v>41030</v>
      </c>
      <c r="S35556">
        <v>118000</v>
      </c>
      <c r="T35556">
        <v>0</v>
      </c>
      <c r="U35556">
        <v>0</v>
      </c>
      <c r="V35556">
        <v>0</v>
      </c>
      <c r="W35556">
        <v>0</v>
      </c>
      <c r="X35556">
        <v>0</v>
      </c>
      <c r="Y35556">
        <v>0</v>
      </c>
      <c r="Z35556">
        <v>0</v>
      </c>
      <c r="AA35556">
        <v>0</v>
      </c>
      <c r="AB35556">
        <v>0</v>
      </c>
      <c r="AC35556">
        <v>0</v>
      </c>
      <c r="AD35556">
        <v>0</v>
      </c>
      <c r="AE35556">
        <v>0</v>
      </c>
      <c r="AF35556">
        <v>0</v>
      </c>
      <c r="AG35556">
        <v>0</v>
      </c>
      <c r="AH35556">
        <v>0</v>
      </c>
      <c r="AI35556">
        <v>0</v>
      </c>
      <c r="AJ35556">
        <v>0</v>
      </c>
      <c r="AK35556">
        <v>0</v>
      </c>
      <c r="AL35556">
        <v>0</v>
      </c>
      <c r="AM35556">
        <v>0</v>
      </c>
    </row>
    <row r="35557" spans="1:39" x14ac:dyDescent="0.45">
      <c r="A35557" t="s">
        <v>131261</v>
      </c>
      <c r="B35557" t="s">
        <v>131262</v>
      </c>
      <c r="C35557" t="s">
        <v>131263</v>
      </c>
      <c r="D35557" t="s">
        <v>131264</v>
      </c>
      <c r="E35557" t="s">
        <v>64033</v>
      </c>
      <c r="F35557" t="s">
        <v>426</v>
      </c>
      <c r="G35557" t="s">
        <v>57</v>
      </c>
      <c r="L35557">
        <v>2</v>
      </c>
      <c r="M35557" s="1">
        <v>40179</v>
      </c>
      <c r="N35557" s="2">
        <v>40179</v>
      </c>
      <c r="O35557" t="s">
        <v>118</v>
      </c>
      <c r="P35557">
        <v>2010</v>
      </c>
      <c r="Q35557" s="1">
        <v>41284</v>
      </c>
      <c r="R35557" s="1">
        <v>41517</v>
      </c>
      <c r="S35557">
        <v>0</v>
      </c>
      <c r="T35557">
        <v>200000</v>
      </c>
      <c r="U35557">
        <v>0</v>
      </c>
      <c r="V35557">
        <v>0</v>
      </c>
      <c r="W35557">
        <v>0</v>
      </c>
      <c r="X35557">
        <v>0</v>
      </c>
      <c r="Y35557">
        <v>0</v>
      </c>
      <c r="Z35557">
        <v>0</v>
      </c>
      <c r="AA35557">
        <v>0</v>
      </c>
      <c r="AB35557">
        <v>0</v>
      </c>
      <c r="AC35557">
        <v>0</v>
      </c>
      <c r="AD35557">
        <v>0</v>
      </c>
      <c r="AE35557">
        <v>0</v>
      </c>
      <c r="AF35557">
        <v>0</v>
      </c>
      <c r="AG35557">
        <v>0</v>
      </c>
      <c r="AH35557">
        <v>0</v>
      </c>
      <c r="AI35557">
        <v>0</v>
      </c>
      <c r="AJ35557">
        <v>0</v>
      </c>
      <c r="AK35557">
        <v>0</v>
      </c>
      <c r="AL35557">
        <v>0</v>
      </c>
      <c r="AM35557">
        <v>0</v>
      </c>
    </row>
    <row r="35558" spans="1:39" x14ac:dyDescent="0.45">
      <c r="A35558" t="s">
        <v>131265</v>
      </c>
      <c r="B35558" t="s">
        <v>131266</v>
      </c>
      <c r="C35558" t="s">
        <v>131267</v>
      </c>
      <c r="D35558" t="s">
        <v>131268</v>
      </c>
      <c r="E35558" t="s">
        <v>14369</v>
      </c>
      <c r="F35558" t="s">
        <v>131269</v>
      </c>
      <c r="G35558" t="s">
        <v>57</v>
      </c>
      <c r="H35558" t="s">
        <v>46</v>
      </c>
      <c r="I35558" t="s">
        <v>267</v>
      </c>
      <c r="J35558" t="s">
        <v>1207</v>
      </c>
      <c r="K35558" t="s">
        <v>1207</v>
      </c>
      <c r="L35558">
        <v>7</v>
      </c>
      <c r="M35558" s="1">
        <v>41062</v>
      </c>
      <c r="N35558" s="2">
        <v>41061</v>
      </c>
      <c r="O35558" t="s">
        <v>50</v>
      </c>
      <c r="P35558">
        <v>2012</v>
      </c>
      <c r="Q35558" s="1">
        <v>41091</v>
      </c>
      <c r="R35558" s="1">
        <v>41646</v>
      </c>
      <c r="S35558">
        <v>915000</v>
      </c>
      <c r="T35558">
        <v>0</v>
      </c>
      <c r="U35558">
        <v>0</v>
      </c>
      <c r="V35558">
        <v>0</v>
      </c>
      <c r="W35558">
        <v>0</v>
      </c>
      <c r="X35558">
        <v>469222</v>
      </c>
      <c r="Y35558">
        <v>0</v>
      </c>
      <c r="Z35558">
        <v>0</v>
      </c>
      <c r="AA35558">
        <v>0</v>
      </c>
      <c r="AB35558">
        <v>0</v>
      </c>
      <c r="AC35558">
        <v>0</v>
      </c>
      <c r="AD35558">
        <v>0</v>
      </c>
      <c r="AE35558">
        <v>0</v>
      </c>
      <c r="AF35558">
        <v>0</v>
      </c>
      <c r="AG35558">
        <v>0</v>
      </c>
      <c r="AH35558">
        <v>0</v>
      </c>
      <c r="AI35558">
        <v>0</v>
      </c>
      <c r="AJ35558">
        <v>0</v>
      </c>
      <c r="AK35558">
        <v>0</v>
      </c>
      <c r="AL35558">
        <v>0</v>
      </c>
      <c r="AM35558">
        <v>0</v>
      </c>
    </row>
    <row r="35559" spans="1:39" x14ac:dyDescent="0.45">
      <c r="A35559" t="s">
        <v>131270</v>
      </c>
      <c r="B35559" t="s">
        <v>131271</v>
      </c>
      <c r="C35559" t="s">
        <v>131272</v>
      </c>
      <c r="D35559" t="s">
        <v>131273</v>
      </c>
      <c r="E35559" t="s">
        <v>559</v>
      </c>
      <c r="F35559" t="s">
        <v>714</v>
      </c>
      <c r="G35559" t="s">
        <v>57</v>
      </c>
      <c r="H35559" t="s">
        <v>46</v>
      </c>
      <c r="I35559" t="s">
        <v>58</v>
      </c>
      <c r="J35559" t="s">
        <v>198</v>
      </c>
      <c r="K35559" t="s">
        <v>199</v>
      </c>
      <c r="L35559">
        <v>1</v>
      </c>
      <c r="M35559" s="1">
        <v>39934</v>
      </c>
      <c r="N35559" s="2">
        <v>39934</v>
      </c>
      <c r="O35559" t="s">
        <v>269</v>
      </c>
      <c r="P35559">
        <v>2009</v>
      </c>
      <c r="Q35559" s="1">
        <v>40101</v>
      </c>
      <c r="R35559" s="1">
        <v>40101</v>
      </c>
      <c r="S35559">
        <v>250000</v>
      </c>
      <c r="T35559">
        <v>0</v>
      </c>
      <c r="U35559">
        <v>0</v>
      </c>
      <c r="V35559">
        <v>0</v>
      </c>
      <c r="W35559">
        <v>0</v>
      </c>
      <c r="X35559">
        <v>0</v>
      </c>
      <c r="Y35559">
        <v>0</v>
      </c>
      <c r="Z35559">
        <v>0</v>
      </c>
      <c r="AA35559">
        <v>0</v>
      </c>
      <c r="AB35559">
        <v>0</v>
      </c>
      <c r="AC35559">
        <v>0</v>
      </c>
      <c r="AD35559">
        <v>0</v>
      </c>
      <c r="AE35559">
        <v>0</v>
      </c>
      <c r="AF35559">
        <v>0</v>
      </c>
      <c r="AG35559">
        <v>0</v>
      </c>
      <c r="AH35559">
        <v>0</v>
      </c>
      <c r="AI35559">
        <v>0</v>
      </c>
      <c r="AJ35559">
        <v>0</v>
      </c>
      <c r="AK35559">
        <v>0</v>
      </c>
      <c r="AL35559">
        <v>0</v>
      </c>
      <c r="AM35559">
        <v>0</v>
      </c>
    </row>
    <row r="35560" spans="1:39" x14ac:dyDescent="0.45">
      <c r="A35560" t="s">
        <v>131274</v>
      </c>
      <c r="B35560" t="s">
        <v>131275</v>
      </c>
      <c r="C35560" t="s">
        <v>131276</v>
      </c>
      <c r="D35560" t="s">
        <v>107</v>
      </c>
      <c r="E35560" t="s">
        <v>108</v>
      </c>
      <c r="F35560" t="s">
        <v>187</v>
      </c>
      <c r="G35560" t="s">
        <v>45</v>
      </c>
      <c r="H35560" t="s">
        <v>46</v>
      </c>
      <c r="I35560" t="s">
        <v>58</v>
      </c>
      <c r="J35560" t="s">
        <v>198</v>
      </c>
      <c r="K35560" t="s">
        <v>833</v>
      </c>
      <c r="L35560">
        <v>1</v>
      </c>
      <c r="M35560" s="1">
        <v>40391</v>
      </c>
      <c r="N35560" s="2">
        <v>40391</v>
      </c>
      <c r="O35560" t="s">
        <v>200</v>
      </c>
      <c r="P35560">
        <v>2010</v>
      </c>
      <c r="Q35560" s="1">
        <v>40375</v>
      </c>
      <c r="R35560" s="1">
        <v>40375</v>
      </c>
      <c r="S35560">
        <v>0</v>
      </c>
      <c r="T35560">
        <v>0</v>
      </c>
      <c r="U35560">
        <v>0</v>
      </c>
      <c r="V35560">
        <v>0</v>
      </c>
      <c r="W35560">
        <v>0</v>
      </c>
      <c r="X35560">
        <v>500000</v>
      </c>
      <c r="Y35560">
        <v>0</v>
      </c>
      <c r="Z35560">
        <v>0</v>
      </c>
      <c r="AA35560">
        <v>0</v>
      </c>
      <c r="AB35560">
        <v>0</v>
      </c>
      <c r="AC35560">
        <v>0</v>
      </c>
      <c r="AD35560">
        <v>0</v>
      </c>
      <c r="AE35560">
        <v>0</v>
      </c>
      <c r="AF35560">
        <v>0</v>
      </c>
      <c r="AG35560">
        <v>0</v>
      </c>
      <c r="AH35560">
        <v>0</v>
      </c>
      <c r="AI35560">
        <v>0</v>
      </c>
      <c r="AJ35560">
        <v>0</v>
      </c>
      <c r="AK35560">
        <v>0</v>
      </c>
      <c r="AL35560">
        <v>0</v>
      </c>
      <c r="AM35560">
        <v>0</v>
      </c>
    </row>
    <row r="35561" spans="1:39" x14ac:dyDescent="0.45">
      <c r="A35561" t="s">
        <v>131277</v>
      </c>
      <c r="B35561" t="s">
        <v>131278</v>
      </c>
      <c r="C35561" t="s">
        <v>131279</v>
      </c>
      <c r="D35561" t="s">
        <v>293</v>
      </c>
      <c r="E35561" t="s">
        <v>294</v>
      </c>
      <c r="F35561" t="s">
        <v>275</v>
      </c>
      <c r="G35561" t="s">
        <v>57</v>
      </c>
      <c r="H35561" t="s">
        <v>74</v>
      </c>
      <c r="J35561" t="s">
        <v>75</v>
      </c>
      <c r="K35561" t="s">
        <v>75</v>
      </c>
      <c r="L35561">
        <v>1</v>
      </c>
      <c r="Q35561" s="1">
        <v>40498</v>
      </c>
      <c r="R35561" s="1">
        <v>40498</v>
      </c>
      <c r="S35561">
        <v>0</v>
      </c>
      <c r="T35561">
        <v>1600000</v>
      </c>
      <c r="U35561">
        <v>0</v>
      </c>
      <c r="V35561">
        <v>0</v>
      </c>
      <c r="W35561">
        <v>0</v>
      </c>
      <c r="X35561">
        <v>0</v>
      </c>
      <c r="Y35561">
        <v>0</v>
      </c>
      <c r="Z35561">
        <v>0</v>
      </c>
      <c r="AA35561">
        <v>0</v>
      </c>
      <c r="AB35561">
        <v>0</v>
      </c>
      <c r="AC35561">
        <v>0</v>
      </c>
      <c r="AD35561">
        <v>0</v>
      </c>
      <c r="AE35561">
        <v>0</v>
      </c>
      <c r="AF35561">
        <v>0</v>
      </c>
      <c r="AG35561">
        <v>0</v>
      </c>
      <c r="AH35561">
        <v>0</v>
      </c>
      <c r="AI35561">
        <v>0</v>
      </c>
      <c r="AJ35561">
        <v>0</v>
      </c>
      <c r="AK35561">
        <v>0</v>
      </c>
      <c r="AL35561">
        <v>0</v>
      </c>
      <c r="AM35561">
        <v>0</v>
      </c>
    </row>
    <row r="35562" spans="1:39" x14ac:dyDescent="0.45">
      <c r="A35562" t="s">
        <v>131280</v>
      </c>
      <c r="B35562" t="s">
        <v>131281</v>
      </c>
      <c r="C35562" t="s">
        <v>131282</v>
      </c>
      <c r="D35562" t="s">
        <v>293</v>
      </c>
      <c r="E35562" t="s">
        <v>294</v>
      </c>
      <c r="F35562" t="s">
        <v>4960</v>
      </c>
      <c r="G35562" t="s">
        <v>57</v>
      </c>
      <c r="H35562" t="s">
        <v>46</v>
      </c>
      <c r="I35562" t="s">
        <v>81</v>
      </c>
      <c r="J35562" t="s">
        <v>590</v>
      </c>
      <c r="K35562" t="s">
        <v>590</v>
      </c>
      <c r="L35562">
        <v>1</v>
      </c>
      <c r="M35562" s="1">
        <v>37987</v>
      </c>
      <c r="N35562" s="2">
        <v>37987</v>
      </c>
      <c r="O35562" t="s">
        <v>452</v>
      </c>
      <c r="P35562">
        <v>2004</v>
      </c>
      <c r="Q35562" s="1">
        <v>40322</v>
      </c>
      <c r="R35562" s="1">
        <v>40322</v>
      </c>
      <c r="S35562">
        <v>0</v>
      </c>
      <c r="T35562">
        <v>720000</v>
      </c>
      <c r="U35562">
        <v>0</v>
      </c>
      <c r="V35562">
        <v>0</v>
      </c>
      <c r="W35562">
        <v>0</v>
      </c>
      <c r="X35562">
        <v>0</v>
      </c>
      <c r="Y35562">
        <v>0</v>
      </c>
      <c r="Z35562">
        <v>0</v>
      </c>
      <c r="AA35562">
        <v>0</v>
      </c>
      <c r="AB35562">
        <v>0</v>
      </c>
      <c r="AC35562">
        <v>0</v>
      </c>
      <c r="AD35562">
        <v>0</v>
      </c>
      <c r="AE35562">
        <v>0</v>
      </c>
      <c r="AF35562">
        <v>0</v>
      </c>
      <c r="AG35562">
        <v>0</v>
      </c>
      <c r="AH35562">
        <v>0</v>
      </c>
      <c r="AI35562">
        <v>0</v>
      </c>
      <c r="AJ35562">
        <v>0</v>
      </c>
      <c r="AK35562">
        <v>0</v>
      </c>
      <c r="AL35562">
        <v>0</v>
      </c>
      <c r="AM35562">
        <v>0</v>
      </c>
    </row>
    <row r="35563" spans="1:39" x14ac:dyDescent="0.45">
      <c r="A35563" t="s">
        <v>131283</v>
      </c>
      <c r="B35563" t="s">
        <v>131284</v>
      </c>
      <c r="C35563" t="s">
        <v>131285</v>
      </c>
      <c r="D35563" t="s">
        <v>293</v>
      </c>
      <c r="E35563" t="s">
        <v>294</v>
      </c>
      <c r="F35563" t="s">
        <v>131286</v>
      </c>
      <c r="G35563" t="s">
        <v>57</v>
      </c>
      <c r="H35563" t="s">
        <v>46</v>
      </c>
      <c r="I35563" t="s">
        <v>81</v>
      </c>
      <c r="J35563" t="s">
        <v>590</v>
      </c>
      <c r="K35563" t="s">
        <v>590</v>
      </c>
      <c r="L35563">
        <v>2</v>
      </c>
      <c r="M35563" s="1">
        <v>32009</v>
      </c>
      <c r="N35563" s="2">
        <v>31990</v>
      </c>
      <c r="O35563" t="s">
        <v>48842</v>
      </c>
      <c r="P35563">
        <v>1987</v>
      </c>
      <c r="Q35563" s="1">
        <v>40129</v>
      </c>
      <c r="R35563" s="1">
        <v>41171</v>
      </c>
      <c r="S35563">
        <v>0</v>
      </c>
      <c r="T35563">
        <v>5897313</v>
      </c>
      <c r="U35563">
        <v>0</v>
      </c>
      <c r="V35563">
        <v>0</v>
      </c>
      <c r="W35563">
        <v>0</v>
      </c>
      <c r="X35563">
        <v>0</v>
      </c>
      <c r="Y35563">
        <v>0</v>
      </c>
      <c r="Z35563">
        <v>0</v>
      </c>
      <c r="AA35563">
        <v>23601997</v>
      </c>
      <c r="AB35563">
        <v>0</v>
      </c>
      <c r="AC35563">
        <v>0</v>
      </c>
      <c r="AD35563">
        <v>0</v>
      </c>
      <c r="AE35563">
        <v>0</v>
      </c>
      <c r="AF35563">
        <v>0</v>
      </c>
      <c r="AG35563">
        <v>0</v>
      </c>
      <c r="AH35563">
        <v>0</v>
      </c>
      <c r="AI35563">
        <v>0</v>
      </c>
      <c r="AJ35563">
        <v>0</v>
      </c>
      <c r="AK35563">
        <v>0</v>
      </c>
      <c r="AL35563">
        <v>0</v>
      </c>
      <c r="AM35563">
        <v>0</v>
      </c>
    </row>
    <row r="35564" spans="1:39" x14ac:dyDescent="0.45">
      <c r="A35564" t="s">
        <v>131287</v>
      </c>
      <c r="B35564" t="s">
        <v>131288</v>
      </c>
      <c r="C35564" t="s">
        <v>131289</v>
      </c>
      <c r="D35564" t="s">
        <v>315</v>
      </c>
      <c r="E35564" t="s">
        <v>316</v>
      </c>
      <c r="F35564" t="s">
        <v>131290</v>
      </c>
      <c r="G35564" t="s">
        <v>57</v>
      </c>
      <c r="H35564" t="s">
        <v>46</v>
      </c>
      <c r="I35564" t="s">
        <v>299</v>
      </c>
      <c r="J35564" t="s">
        <v>300</v>
      </c>
      <c r="K35564" t="s">
        <v>300</v>
      </c>
      <c r="L35564">
        <v>2</v>
      </c>
      <c r="M35564" s="1">
        <v>40255</v>
      </c>
      <c r="N35564" s="2">
        <v>40238</v>
      </c>
      <c r="O35564" t="s">
        <v>118</v>
      </c>
      <c r="P35564">
        <v>2010</v>
      </c>
      <c r="Q35564" s="1">
        <v>40330</v>
      </c>
      <c r="R35564" s="1">
        <v>41801</v>
      </c>
      <c r="S35564">
        <v>123045</v>
      </c>
      <c r="T35564">
        <v>0</v>
      </c>
      <c r="U35564">
        <v>0</v>
      </c>
      <c r="V35564">
        <v>0</v>
      </c>
      <c r="W35564">
        <v>0</v>
      </c>
      <c r="X35564">
        <v>0</v>
      </c>
      <c r="Y35564">
        <v>1169330</v>
      </c>
      <c r="Z35564">
        <v>0</v>
      </c>
      <c r="AA35564">
        <v>0</v>
      </c>
      <c r="AB35564">
        <v>0</v>
      </c>
      <c r="AC35564">
        <v>0</v>
      </c>
      <c r="AD35564">
        <v>0</v>
      </c>
      <c r="AE35564">
        <v>0</v>
      </c>
      <c r="AF35564">
        <v>0</v>
      </c>
      <c r="AG35564">
        <v>0</v>
      </c>
      <c r="AH35564">
        <v>0</v>
      </c>
      <c r="AI35564">
        <v>0</v>
      </c>
      <c r="AJ35564">
        <v>0</v>
      </c>
      <c r="AK35564">
        <v>0</v>
      </c>
      <c r="AL35564">
        <v>0</v>
      </c>
      <c r="AM35564">
        <v>0</v>
      </c>
    </row>
    <row r="35565" spans="1:39" x14ac:dyDescent="0.45">
      <c r="A35565" t="s">
        <v>131291</v>
      </c>
      <c r="B35565" t="s">
        <v>131292</v>
      </c>
      <c r="C35565" t="s">
        <v>131293</v>
      </c>
      <c r="D35565" t="s">
        <v>98</v>
      </c>
      <c r="E35565" t="s">
        <v>99</v>
      </c>
      <c r="F35565" t="s">
        <v>846</v>
      </c>
      <c r="G35565" t="s">
        <v>45</v>
      </c>
      <c r="H35565" t="s">
        <v>46</v>
      </c>
      <c r="I35565" t="s">
        <v>58</v>
      </c>
      <c r="J35565" t="s">
        <v>59</v>
      </c>
      <c r="K35565" t="s">
        <v>414</v>
      </c>
      <c r="L35565">
        <v>1</v>
      </c>
      <c r="M35565" s="1">
        <v>39661</v>
      </c>
      <c r="N35565" s="2">
        <v>39661</v>
      </c>
      <c r="O35565" t="s">
        <v>2173</v>
      </c>
      <c r="P35565">
        <v>2008</v>
      </c>
      <c r="Q35565" s="1">
        <v>41153</v>
      </c>
      <c r="R35565" s="1">
        <v>41153</v>
      </c>
      <c r="S35565">
        <v>0</v>
      </c>
      <c r="T35565">
        <v>1000000</v>
      </c>
      <c r="U35565">
        <v>0</v>
      </c>
      <c r="V35565">
        <v>0</v>
      </c>
      <c r="W35565">
        <v>0</v>
      </c>
      <c r="X35565">
        <v>0</v>
      </c>
      <c r="Y35565">
        <v>0</v>
      </c>
      <c r="Z35565">
        <v>0</v>
      </c>
      <c r="AA35565">
        <v>0</v>
      </c>
      <c r="AB35565">
        <v>0</v>
      </c>
      <c r="AC35565">
        <v>0</v>
      </c>
      <c r="AD35565">
        <v>0</v>
      </c>
      <c r="AE35565">
        <v>0</v>
      </c>
      <c r="AF35565">
        <v>1000000</v>
      </c>
      <c r="AG35565">
        <v>0</v>
      </c>
      <c r="AH35565">
        <v>0</v>
      </c>
      <c r="AI35565">
        <v>0</v>
      </c>
      <c r="AJ35565">
        <v>0</v>
      </c>
      <c r="AK35565">
        <v>0</v>
      </c>
      <c r="AL35565">
        <v>0</v>
      </c>
      <c r="AM35565">
        <v>0</v>
      </c>
    </row>
    <row r="35566" spans="1:39" x14ac:dyDescent="0.45">
      <c r="A35566" t="s">
        <v>131294</v>
      </c>
      <c r="B35566" t="s">
        <v>131295</v>
      </c>
      <c r="C35566" t="s">
        <v>131296</v>
      </c>
      <c r="D35566" t="s">
        <v>131297</v>
      </c>
      <c r="E35566" t="s">
        <v>14054</v>
      </c>
      <c r="F35566" t="s">
        <v>13120</v>
      </c>
      <c r="G35566" t="s">
        <v>57</v>
      </c>
      <c r="H35566" t="s">
        <v>46</v>
      </c>
      <c r="I35566" t="s">
        <v>81</v>
      </c>
      <c r="J35566" t="s">
        <v>3389</v>
      </c>
      <c r="K35566" t="s">
        <v>3389</v>
      </c>
      <c r="L35566">
        <v>1</v>
      </c>
      <c r="M35566" s="1">
        <v>34335</v>
      </c>
      <c r="N35566" s="2">
        <v>34335</v>
      </c>
      <c r="O35566" t="s">
        <v>3390</v>
      </c>
      <c r="P35566">
        <v>1994</v>
      </c>
      <c r="Q35566" s="1">
        <v>41897</v>
      </c>
      <c r="R35566" s="1">
        <v>41897</v>
      </c>
      <c r="S35566">
        <v>0</v>
      </c>
      <c r="T35566">
        <v>165000</v>
      </c>
      <c r="U35566">
        <v>0</v>
      </c>
      <c r="V35566">
        <v>0</v>
      </c>
      <c r="W35566">
        <v>0</v>
      </c>
      <c r="X35566">
        <v>0</v>
      </c>
      <c r="Y35566">
        <v>0</v>
      </c>
      <c r="Z35566">
        <v>0</v>
      </c>
      <c r="AA35566">
        <v>0</v>
      </c>
      <c r="AB35566">
        <v>0</v>
      </c>
      <c r="AC35566">
        <v>0</v>
      </c>
      <c r="AD35566">
        <v>0</v>
      </c>
      <c r="AE35566">
        <v>0</v>
      </c>
      <c r="AF35566">
        <v>0</v>
      </c>
      <c r="AG35566">
        <v>0</v>
      </c>
      <c r="AH35566">
        <v>0</v>
      </c>
      <c r="AI35566">
        <v>0</v>
      </c>
      <c r="AJ35566">
        <v>0</v>
      </c>
      <c r="AK35566">
        <v>0</v>
      </c>
      <c r="AL35566">
        <v>0</v>
      </c>
      <c r="AM35566">
        <v>0</v>
      </c>
    </row>
    <row r="35567" spans="1:39" x14ac:dyDescent="0.45">
      <c r="A35567" t="s">
        <v>131298</v>
      </c>
      <c r="B35567" t="s">
        <v>131299</v>
      </c>
      <c r="C35567" t="s">
        <v>131300</v>
      </c>
      <c r="D35567" t="s">
        <v>142</v>
      </c>
      <c r="E35567" t="s">
        <v>143</v>
      </c>
      <c r="F35567" t="s">
        <v>2549</v>
      </c>
      <c r="G35567" t="s">
        <v>57</v>
      </c>
      <c r="H35567" t="s">
        <v>46</v>
      </c>
      <c r="I35567" t="s">
        <v>802</v>
      </c>
      <c r="J35567" t="s">
        <v>803</v>
      </c>
      <c r="K35567" t="s">
        <v>803</v>
      </c>
      <c r="L35567">
        <v>2</v>
      </c>
      <c r="M35567" s="1">
        <v>34700</v>
      </c>
      <c r="N35567" s="2">
        <v>34700</v>
      </c>
      <c r="O35567" t="s">
        <v>3471</v>
      </c>
      <c r="P35567">
        <v>1995</v>
      </c>
      <c r="Q35567" s="1">
        <v>41572</v>
      </c>
      <c r="R35567" s="1">
        <v>41803</v>
      </c>
      <c r="S35567">
        <v>0</v>
      </c>
      <c r="T35567">
        <v>250000</v>
      </c>
      <c r="U35567">
        <v>0</v>
      </c>
      <c r="V35567">
        <v>0</v>
      </c>
      <c r="W35567">
        <v>0</v>
      </c>
      <c r="X35567">
        <v>100000</v>
      </c>
      <c r="Y35567">
        <v>0</v>
      </c>
      <c r="Z35567">
        <v>0</v>
      </c>
      <c r="AA35567">
        <v>0</v>
      </c>
      <c r="AB35567">
        <v>0</v>
      </c>
      <c r="AC35567">
        <v>0</v>
      </c>
      <c r="AD35567">
        <v>0</v>
      </c>
      <c r="AE35567">
        <v>0</v>
      </c>
      <c r="AF35567">
        <v>0</v>
      </c>
      <c r="AG35567">
        <v>0</v>
      </c>
      <c r="AH35567">
        <v>0</v>
      </c>
      <c r="AI35567">
        <v>0</v>
      </c>
      <c r="AJ35567">
        <v>0</v>
      </c>
      <c r="AK35567">
        <v>0</v>
      </c>
      <c r="AL35567">
        <v>0</v>
      </c>
      <c r="AM35567">
        <v>0</v>
      </c>
    </row>
    <row r="35568" spans="1:39" x14ac:dyDescent="0.45">
      <c r="A35568" t="s">
        <v>131301</v>
      </c>
      <c r="B35568" t="s">
        <v>131302</v>
      </c>
      <c r="C35568" t="s">
        <v>131303</v>
      </c>
      <c r="F35568" t="s">
        <v>6258</v>
      </c>
      <c r="G35568" t="s">
        <v>57</v>
      </c>
      <c r="H35568" t="s">
        <v>46</v>
      </c>
      <c r="I35568" t="s">
        <v>1258</v>
      </c>
      <c r="J35568" t="s">
        <v>1259</v>
      </c>
      <c r="K35568" t="s">
        <v>5775</v>
      </c>
      <c r="L35568">
        <v>2</v>
      </c>
      <c r="M35568" s="1">
        <v>32478</v>
      </c>
      <c r="N35568" s="2">
        <v>32478</v>
      </c>
      <c r="O35568" t="s">
        <v>107903</v>
      </c>
      <c r="P35568">
        <v>1988</v>
      </c>
      <c r="Q35568" s="1">
        <v>40410</v>
      </c>
      <c r="R35568" s="1">
        <v>40513</v>
      </c>
      <c r="S35568">
        <v>110000</v>
      </c>
      <c r="T35568">
        <v>0</v>
      </c>
      <c r="U35568">
        <v>0</v>
      </c>
      <c r="V35568">
        <v>0</v>
      </c>
      <c r="W35568">
        <v>0</v>
      </c>
      <c r="X35568">
        <v>50000</v>
      </c>
      <c r="Y35568">
        <v>0</v>
      </c>
      <c r="Z35568">
        <v>0</v>
      </c>
      <c r="AA35568">
        <v>0</v>
      </c>
      <c r="AB35568">
        <v>0</v>
      </c>
      <c r="AC35568">
        <v>0</v>
      </c>
      <c r="AD35568">
        <v>0</v>
      </c>
      <c r="AE35568">
        <v>0</v>
      </c>
      <c r="AF35568">
        <v>0</v>
      </c>
      <c r="AG35568">
        <v>0</v>
      </c>
      <c r="AH35568">
        <v>0</v>
      </c>
      <c r="AI35568">
        <v>0</v>
      </c>
      <c r="AJ35568">
        <v>0</v>
      </c>
      <c r="AK35568">
        <v>0</v>
      </c>
      <c r="AL35568">
        <v>0</v>
      </c>
      <c r="AM35568">
        <v>0</v>
      </c>
    </row>
    <row r="35569" spans="1:39" x14ac:dyDescent="0.45">
      <c r="A35569" t="s">
        <v>131304</v>
      </c>
      <c r="B35569" t="s">
        <v>131305</v>
      </c>
      <c r="C35569" t="s">
        <v>131306</v>
      </c>
      <c r="D35569" t="s">
        <v>131307</v>
      </c>
      <c r="E35569" t="s">
        <v>9114</v>
      </c>
      <c r="F35569" s="3">
        <v>35000</v>
      </c>
      <c r="G35569" t="s">
        <v>57</v>
      </c>
      <c r="H35569" t="s">
        <v>46</v>
      </c>
      <c r="I35569" t="s">
        <v>47</v>
      </c>
      <c r="J35569" t="s">
        <v>48</v>
      </c>
      <c r="K35569" t="s">
        <v>4871</v>
      </c>
      <c r="L35569">
        <v>2</v>
      </c>
      <c r="M35569" s="1">
        <v>40909</v>
      </c>
      <c r="N35569" s="2">
        <v>40909</v>
      </c>
      <c r="O35569" t="s">
        <v>132</v>
      </c>
      <c r="P35569">
        <v>2012</v>
      </c>
      <c r="Q35569" s="1">
        <v>41426</v>
      </c>
      <c r="R35569" s="1">
        <v>41586</v>
      </c>
      <c r="S35569">
        <v>0</v>
      </c>
      <c r="T35569">
        <v>0</v>
      </c>
      <c r="U35569">
        <v>0</v>
      </c>
      <c r="V35569">
        <v>0</v>
      </c>
      <c r="W35569">
        <v>0</v>
      </c>
      <c r="X35569">
        <v>35000</v>
      </c>
      <c r="Y35569">
        <v>0</v>
      </c>
      <c r="Z35569">
        <v>0</v>
      </c>
      <c r="AA35569">
        <v>0</v>
      </c>
      <c r="AB35569">
        <v>0</v>
      </c>
      <c r="AC35569">
        <v>0</v>
      </c>
      <c r="AD35569">
        <v>0</v>
      </c>
      <c r="AE35569">
        <v>0</v>
      </c>
      <c r="AF35569">
        <v>0</v>
      </c>
      <c r="AG35569">
        <v>0</v>
      </c>
      <c r="AH35569">
        <v>0</v>
      </c>
      <c r="AI35569">
        <v>0</v>
      </c>
      <c r="AJ35569">
        <v>0</v>
      </c>
      <c r="AK35569">
        <v>0</v>
      </c>
      <c r="AL35569">
        <v>0</v>
      </c>
      <c r="AM35569">
        <v>0</v>
      </c>
    </row>
    <row r="35570" spans="1:39" x14ac:dyDescent="0.45">
      <c r="A35570" t="s">
        <v>131308</v>
      </c>
      <c r="B35570" t="s">
        <v>131309</v>
      </c>
      <c r="C35570" t="s">
        <v>131310</v>
      </c>
      <c r="D35570" t="s">
        <v>131311</v>
      </c>
      <c r="E35570" t="s">
        <v>229</v>
      </c>
      <c r="F35570" t="s">
        <v>114</v>
      </c>
      <c r="G35570" t="s">
        <v>57</v>
      </c>
      <c r="H35570" t="s">
        <v>192</v>
      </c>
      <c r="J35570" t="s">
        <v>9548</v>
      </c>
      <c r="K35570" t="s">
        <v>17297</v>
      </c>
      <c r="L35570">
        <v>1</v>
      </c>
      <c r="M35570" s="1">
        <v>41041</v>
      </c>
      <c r="N35570" s="2">
        <v>41030</v>
      </c>
      <c r="O35570" t="s">
        <v>50</v>
      </c>
      <c r="P35570">
        <v>2012</v>
      </c>
      <c r="Q35570" s="1">
        <v>41349</v>
      </c>
      <c r="R35570" s="1">
        <v>41349</v>
      </c>
      <c r="S35570">
        <v>0</v>
      </c>
      <c r="T35570">
        <v>0</v>
      </c>
      <c r="U35570">
        <v>0</v>
      </c>
      <c r="V35570">
        <v>0</v>
      </c>
      <c r="W35570">
        <v>0</v>
      </c>
      <c r="X35570">
        <v>0</v>
      </c>
      <c r="Y35570">
        <v>0</v>
      </c>
      <c r="Z35570">
        <v>0</v>
      </c>
      <c r="AA35570">
        <v>0</v>
      </c>
      <c r="AB35570">
        <v>0</v>
      </c>
      <c r="AC35570">
        <v>0</v>
      </c>
      <c r="AD35570">
        <v>0</v>
      </c>
      <c r="AE35570">
        <v>0</v>
      </c>
      <c r="AF35570">
        <v>0</v>
      </c>
      <c r="AG35570">
        <v>0</v>
      </c>
      <c r="AH35570">
        <v>0</v>
      </c>
      <c r="AI35570">
        <v>0</v>
      </c>
      <c r="AJ35570">
        <v>0</v>
      </c>
      <c r="AK35570">
        <v>0</v>
      </c>
      <c r="AL35570">
        <v>0</v>
      </c>
      <c r="AM35570">
        <v>0</v>
      </c>
    </row>
    <row r="35571" spans="1:39" x14ac:dyDescent="0.45">
      <c r="A35571" t="s">
        <v>131312</v>
      </c>
      <c r="B35571" t="s">
        <v>131313</v>
      </c>
      <c r="C35571" t="s">
        <v>131314</v>
      </c>
      <c r="D35571" t="s">
        <v>2191</v>
      </c>
      <c r="E35571" t="s">
        <v>2192</v>
      </c>
      <c r="F35571" t="s">
        <v>114</v>
      </c>
      <c r="G35571" t="s">
        <v>57</v>
      </c>
      <c r="H35571" t="s">
        <v>46</v>
      </c>
      <c r="I35571" t="s">
        <v>47</v>
      </c>
      <c r="J35571" t="s">
        <v>48</v>
      </c>
      <c r="K35571" t="s">
        <v>49</v>
      </c>
      <c r="L35571">
        <v>1</v>
      </c>
      <c r="M35571" s="1">
        <v>35431</v>
      </c>
      <c r="N35571" s="2">
        <v>35431</v>
      </c>
      <c r="O35571" t="s">
        <v>1513</v>
      </c>
      <c r="P35571">
        <v>1997</v>
      </c>
      <c r="Q35571" s="1">
        <v>41423</v>
      </c>
      <c r="R35571" s="1">
        <v>41423</v>
      </c>
      <c r="S35571">
        <v>0</v>
      </c>
      <c r="T35571">
        <v>0</v>
      </c>
      <c r="U35571">
        <v>0</v>
      </c>
      <c r="V35571">
        <v>0</v>
      </c>
      <c r="W35571">
        <v>0</v>
      </c>
      <c r="X35571">
        <v>0</v>
      </c>
      <c r="Y35571">
        <v>0</v>
      </c>
      <c r="Z35571">
        <v>0</v>
      </c>
      <c r="AA35571">
        <v>0</v>
      </c>
      <c r="AB35571">
        <v>0</v>
      </c>
      <c r="AC35571">
        <v>0</v>
      </c>
      <c r="AD35571">
        <v>0</v>
      </c>
      <c r="AE35571">
        <v>0</v>
      </c>
      <c r="AF35571">
        <v>0</v>
      </c>
      <c r="AG35571">
        <v>0</v>
      </c>
      <c r="AH35571">
        <v>0</v>
      </c>
      <c r="AI35571">
        <v>0</v>
      </c>
      <c r="AJ35571">
        <v>0</v>
      </c>
      <c r="AK35571">
        <v>0</v>
      </c>
      <c r="AL35571">
        <v>0</v>
      </c>
      <c r="AM35571">
        <v>0</v>
      </c>
    </row>
    <row r="35572" spans="1:39" x14ac:dyDescent="0.45">
      <c r="A35572" t="s">
        <v>131315</v>
      </c>
      <c r="B35572" t="s">
        <v>131316</v>
      </c>
      <c r="C35572" t="s">
        <v>131317</v>
      </c>
      <c r="D35572" t="s">
        <v>131318</v>
      </c>
      <c r="E35572" t="s">
        <v>108</v>
      </c>
      <c r="F35572" t="s">
        <v>131319</v>
      </c>
      <c r="G35572" t="s">
        <v>57</v>
      </c>
      <c r="H35572" t="s">
        <v>46</v>
      </c>
      <c r="I35572" t="s">
        <v>58</v>
      </c>
      <c r="J35572" t="s">
        <v>198</v>
      </c>
      <c r="K35572" t="s">
        <v>1247</v>
      </c>
      <c r="L35572">
        <v>6</v>
      </c>
      <c r="M35572" s="1">
        <v>38718</v>
      </c>
      <c r="N35572" s="2">
        <v>38718</v>
      </c>
      <c r="O35572" t="s">
        <v>430</v>
      </c>
      <c r="P35572">
        <v>2006</v>
      </c>
      <c r="Q35572" s="1">
        <v>39695</v>
      </c>
      <c r="R35572" s="1">
        <v>41334</v>
      </c>
      <c r="S35572">
        <v>0</v>
      </c>
      <c r="T35572">
        <v>67650000</v>
      </c>
      <c r="U35572">
        <v>0</v>
      </c>
      <c r="V35572">
        <v>0</v>
      </c>
      <c r="W35572">
        <v>0</v>
      </c>
      <c r="X35572">
        <v>0</v>
      </c>
      <c r="Y35572">
        <v>0</v>
      </c>
      <c r="Z35572">
        <v>0</v>
      </c>
      <c r="AA35572">
        <v>0</v>
      </c>
      <c r="AB35572">
        <v>0</v>
      </c>
      <c r="AC35572">
        <v>0</v>
      </c>
      <c r="AD35572">
        <v>0</v>
      </c>
      <c r="AE35572">
        <v>0</v>
      </c>
      <c r="AF35572">
        <v>3000000</v>
      </c>
      <c r="AG35572">
        <v>8650000</v>
      </c>
      <c r="AH35572">
        <v>15000000</v>
      </c>
      <c r="AI35572">
        <v>41000000</v>
      </c>
      <c r="AJ35572">
        <v>0</v>
      </c>
      <c r="AK35572">
        <v>0</v>
      </c>
      <c r="AL35572">
        <v>0</v>
      </c>
      <c r="AM35572">
        <v>0</v>
      </c>
    </row>
    <row r="35573" spans="1:39" x14ac:dyDescent="0.45">
      <c r="A35573" t="s">
        <v>131320</v>
      </c>
      <c r="B35573" t="s">
        <v>131321</v>
      </c>
      <c r="C35573" t="s">
        <v>131322</v>
      </c>
      <c r="D35573" t="s">
        <v>107001</v>
      </c>
      <c r="E35573" t="s">
        <v>11498</v>
      </c>
      <c r="F35573" t="s">
        <v>457</v>
      </c>
      <c r="G35573" t="s">
        <v>57</v>
      </c>
      <c r="H35573" t="s">
        <v>496</v>
      </c>
      <c r="J35573" t="s">
        <v>7679</v>
      </c>
      <c r="K35573" t="s">
        <v>7679</v>
      </c>
      <c r="L35573">
        <v>1</v>
      </c>
      <c r="M35573" s="1">
        <v>39083</v>
      </c>
      <c r="N35573" s="2">
        <v>39083</v>
      </c>
      <c r="O35573" t="s">
        <v>110</v>
      </c>
      <c r="P35573">
        <v>2007</v>
      </c>
      <c r="Q35573" s="1">
        <v>38718</v>
      </c>
      <c r="R35573" s="1">
        <v>38718</v>
      </c>
      <c r="S35573">
        <v>2500000</v>
      </c>
      <c r="T35573">
        <v>0</v>
      </c>
      <c r="U35573">
        <v>0</v>
      </c>
      <c r="V35573">
        <v>0</v>
      </c>
      <c r="W35573">
        <v>0</v>
      </c>
      <c r="X35573">
        <v>0</v>
      </c>
      <c r="Y35573">
        <v>0</v>
      </c>
      <c r="Z35573">
        <v>0</v>
      </c>
      <c r="AA35573">
        <v>0</v>
      </c>
      <c r="AB35573">
        <v>0</v>
      </c>
      <c r="AC35573">
        <v>0</v>
      </c>
      <c r="AD35573">
        <v>0</v>
      </c>
      <c r="AE35573">
        <v>0</v>
      </c>
      <c r="AF35573">
        <v>0</v>
      </c>
      <c r="AG35573">
        <v>0</v>
      </c>
      <c r="AH35573">
        <v>0</v>
      </c>
      <c r="AI35573">
        <v>0</v>
      </c>
      <c r="AJ35573">
        <v>0</v>
      </c>
      <c r="AK35573">
        <v>0</v>
      </c>
      <c r="AL35573">
        <v>0</v>
      </c>
      <c r="AM35573">
        <v>0</v>
      </c>
    </row>
    <row r="35574" spans="1:39" x14ac:dyDescent="0.45">
      <c r="A35574" t="s">
        <v>131323</v>
      </c>
      <c r="B35574" t="s">
        <v>131324</v>
      </c>
      <c r="C35574" t="s">
        <v>131325</v>
      </c>
      <c r="D35574" t="s">
        <v>2568</v>
      </c>
      <c r="E35574" t="s">
        <v>1441</v>
      </c>
      <c r="F35574" s="3">
        <v>53016</v>
      </c>
      <c r="H35574" t="s">
        <v>129</v>
      </c>
      <c r="J35574" t="s">
        <v>130</v>
      </c>
      <c r="K35574" t="s">
        <v>130</v>
      </c>
      <c r="L35574">
        <v>1</v>
      </c>
      <c r="M35574" s="1">
        <v>41061</v>
      </c>
      <c r="N35574" s="2">
        <v>41061</v>
      </c>
      <c r="O35574" t="s">
        <v>50</v>
      </c>
      <c r="P35574">
        <v>2012</v>
      </c>
      <c r="Q35574" s="1">
        <v>41395</v>
      </c>
      <c r="R35574" s="1">
        <v>41395</v>
      </c>
      <c r="S35574">
        <v>53016</v>
      </c>
      <c r="T35574">
        <v>0</v>
      </c>
      <c r="U35574">
        <v>0</v>
      </c>
      <c r="V35574">
        <v>0</v>
      </c>
      <c r="W35574">
        <v>0</v>
      </c>
      <c r="X35574">
        <v>0</v>
      </c>
      <c r="Y35574">
        <v>0</v>
      </c>
      <c r="Z35574">
        <v>0</v>
      </c>
      <c r="AA35574">
        <v>0</v>
      </c>
      <c r="AB35574">
        <v>0</v>
      </c>
      <c r="AC35574">
        <v>0</v>
      </c>
      <c r="AD35574">
        <v>0</v>
      </c>
      <c r="AE35574">
        <v>0</v>
      </c>
      <c r="AF35574">
        <v>0</v>
      </c>
      <c r="AG35574">
        <v>0</v>
      </c>
      <c r="AH35574">
        <v>0</v>
      </c>
      <c r="AI35574">
        <v>0</v>
      </c>
      <c r="AJ35574">
        <v>0</v>
      </c>
      <c r="AK35574">
        <v>0</v>
      </c>
      <c r="AL35574">
        <v>0</v>
      </c>
      <c r="AM35574">
        <v>0</v>
      </c>
    </row>
    <row r="35575" spans="1:39" x14ac:dyDescent="0.45">
      <c r="A35575" t="s">
        <v>131326</v>
      </c>
      <c r="B35575" t="s">
        <v>131327</v>
      </c>
      <c r="C35575" t="s">
        <v>131328</v>
      </c>
      <c r="D35575" t="s">
        <v>131329</v>
      </c>
      <c r="E35575" t="s">
        <v>99</v>
      </c>
      <c r="F35575" t="s">
        <v>131330</v>
      </c>
      <c r="G35575" t="s">
        <v>57</v>
      </c>
      <c r="H35575" t="s">
        <v>74</v>
      </c>
      <c r="J35575" t="s">
        <v>75</v>
      </c>
      <c r="K35575" t="s">
        <v>75</v>
      </c>
      <c r="L35575">
        <v>2</v>
      </c>
      <c r="M35575" s="1">
        <v>40909</v>
      </c>
      <c r="N35575" s="2">
        <v>40909</v>
      </c>
      <c r="O35575" t="s">
        <v>132</v>
      </c>
      <c r="P35575">
        <v>2012</v>
      </c>
      <c r="Q35575" s="1">
        <v>41091</v>
      </c>
      <c r="R35575" s="1">
        <v>41122</v>
      </c>
      <c r="S35575">
        <v>0</v>
      </c>
      <c r="T35575">
        <v>0</v>
      </c>
      <c r="U35575">
        <v>0</v>
      </c>
      <c r="V35575">
        <v>0</v>
      </c>
      <c r="W35575">
        <v>0</v>
      </c>
      <c r="X35575">
        <v>0</v>
      </c>
      <c r="Y35575">
        <v>117094</v>
      </c>
      <c r="Z35575">
        <v>0</v>
      </c>
      <c r="AA35575">
        <v>0</v>
      </c>
      <c r="AB35575">
        <v>0</v>
      </c>
      <c r="AC35575">
        <v>0</v>
      </c>
      <c r="AD35575">
        <v>0</v>
      </c>
      <c r="AE35575">
        <v>0</v>
      </c>
      <c r="AF35575">
        <v>0</v>
      </c>
      <c r="AG35575">
        <v>0</v>
      </c>
      <c r="AH35575">
        <v>0</v>
      </c>
      <c r="AI35575">
        <v>0</v>
      </c>
      <c r="AJ35575">
        <v>0</v>
      </c>
      <c r="AK35575">
        <v>0</v>
      </c>
      <c r="AL35575">
        <v>0</v>
      </c>
      <c r="AM35575">
        <v>0</v>
      </c>
    </row>
    <row r="35576" spans="1:39" x14ac:dyDescent="0.45">
      <c r="A35576" t="s">
        <v>131331</v>
      </c>
      <c r="B35576" t="s">
        <v>131332</v>
      </c>
      <c r="D35576" t="s">
        <v>127</v>
      </c>
      <c r="E35576" t="s">
        <v>128</v>
      </c>
      <c r="F35576" t="s">
        <v>114</v>
      </c>
      <c r="G35576" t="s">
        <v>57</v>
      </c>
      <c r="H35576" t="s">
        <v>46</v>
      </c>
      <c r="I35576" t="s">
        <v>81</v>
      </c>
      <c r="J35576" t="s">
        <v>590</v>
      </c>
      <c r="K35576" t="s">
        <v>590</v>
      </c>
      <c r="L35576">
        <v>1</v>
      </c>
      <c r="M35576" s="1">
        <v>41548</v>
      </c>
      <c r="N35576" s="2">
        <v>41548</v>
      </c>
      <c r="O35576" t="s">
        <v>157</v>
      </c>
      <c r="P35576">
        <v>2013</v>
      </c>
      <c r="Q35576" s="1">
        <v>41575</v>
      </c>
      <c r="R35576" s="1">
        <v>41575</v>
      </c>
      <c r="S35576">
        <v>0</v>
      </c>
      <c r="T35576">
        <v>0</v>
      </c>
      <c r="U35576">
        <v>0</v>
      </c>
      <c r="V35576">
        <v>0</v>
      </c>
      <c r="W35576">
        <v>0</v>
      </c>
      <c r="X35576">
        <v>0</v>
      </c>
      <c r="Y35576">
        <v>0</v>
      </c>
      <c r="Z35576">
        <v>0</v>
      </c>
      <c r="AA35576">
        <v>0</v>
      </c>
      <c r="AB35576">
        <v>0</v>
      </c>
      <c r="AC35576">
        <v>0</v>
      </c>
      <c r="AD35576">
        <v>0</v>
      </c>
      <c r="AE35576">
        <v>0</v>
      </c>
      <c r="AF35576">
        <v>0</v>
      </c>
      <c r="AG35576">
        <v>0</v>
      </c>
      <c r="AH35576">
        <v>0</v>
      </c>
      <c r="AI35576">
        <v>0</v>
      </c>
      <c r="AJ35576">
        <v>0</v>
      </c>
      <c r="AK35576">
        <v>0</v>
      </c>
      <c r="AL35576">
        <v>0</v>
      </c>
      <c r="AM35576">
        <v>0</v>
      </c>
    </row>
    <row r="35577" spans="1:39" x14ac:dyDescent="0.45">
      <c r="A35577" t="s">
        <v>131333</v>
      </c>
      <c r="B35577" t="s">
        <v>131334</v>
      </c>
      <c r="C35577" t="s">
        <v>131335</v>
      </c>
      <c r="D35577" t="s">
        <v>131336</v>
      </c>
      <c r="E35577" t="s">
        <v>274</v>
      </c>
      <c r="F35577" t="s">
        <v>131337</v>
      </c>
      <c r="G35577" t="s">
        <v>57</v>
      </c>
      <c r="H35577" t="s">
        <v>46</v>
      </c>
      <c r="I35577" t="s">
        <v>81</v>
      </c>
      <c r="J35577" t="s">
        <v>1436</v>
      </c>
      <c r="K35577" t="s">
        <v>1436</v>
      </c>
      <c r="L35577">
        <v>4</v>
      </c>
      <c r="M35577" s="1">
        <v>40909</v>
      </c>
      <c r="N35577" s="2">
        <v>40909</v>
      </c>
      <c r="O35577" t="s">
        <v>132</v>
      </c>
      <c r="P35577">
        <v>2012</v>
      </c>
      <c r="Q35577" s="1">
        <v>41194</v>
      </c>
      <c r="R35577" s="1">
        <v>41821</v>
      </c>
      <c r="S35577">
        <v>50000</v>
      </c>
      <c r="T35577">
        <v>0</v>
      </c>
      <c r="U35577">
        <v>0</v>
      </c>
      <c r="V35577">
        <v>0</v>
      </c>
      <c r="W35577">
        <v>87500</v>
      </c>
      <c r="X35577">
        <v>0</v>
      </c>
      <c r="Y35577">
        <v>0</v>
      </c>
      <c r="Z35577">
        <v>13000</v>
      </c>
      <c r="AA35577">
        <v>0</v>
      </c>
      <c r="AB35577">
        <v>0</v>
      </c>
      <c r="AC35577">
        <v>0</v>
      </c>
      <c r="AD35577">
        <v>0</v>
      </c>
      <c r="AE35577">
        <v>0</v>
      </c>
      <c r="AF35577">
        <v>0</v>
      </c>
      <c r="AG35577">
        <v>0</v>
      </c>
      <c r="AH35577">
        <v>0</v>
      </c>
      <c r="AI35577">
        <v>0</v>
      </c>
      <c r="AJ35577">
        <v>0</v>
      </c>
      <c r="AK35577">
        <v>0</v>
      </c>
      <c r="AL35577">
        <v>0</v>
      </c>
      <c r="AM35577">
        <v>0</v>
      </c>
    </row>
    <row r="35578" spans="1:39" x14ac:dyDescent="0.45">
      <c r="A35578" t="s">
        <v>131338</v>
      </c>
      <c r="B35578" t="s">
        <v>131339</v>
      </c>
      <c r="C35578" t="s">
        <v>131340</v>
      </c>
      <c r="D35578" t="s">
        <v>131341</v>
      </c>
      <c r="E35578" t="s">
        <v>108</v>
      </c>
      <c r="F35578" t="s">
        <v>282</v>
      </c>
      <c r="G35578" t="s">
        <v>101</v>
      </c>
      <c r="H35578" t="s">
        <v>46</v>
      </c>
      <c r="I35578" t="s">
        <v>58</v>
      </c>
      <c r="J35578" t="s">
        <v>198</v>
      </c>
      <c r="K35578" t="s">
        <v>199</v>
      </c>
      <c r="L35578">
        <v>1</v>
      </c>
      <c r="M35578" s="1">
        <v>40247</v>
      </c>
      <c r="N35578" s="2">
        <v>40238</v>
      </c>
      <c r="O35578" t="s">
        <v>118</v>
      </c>
      <c r="P35578">
        <v>2010</v>
      </c>
      <c r="Q35578" s="1">
        <v>40391</v>
      </c>
      <c r="R35578" s="1">
        <v>40391</v>
      </c>
      <c r="S35578">
        <v>0</v>
      </c>
      <c r="T35578">
        <v>0</v>
      </c>
      <c r="U35578">
        <v>0</v>
      </c>
      <c r="V35578">
        <v>0</v>
      </c>
      <c r="W35578">
        <v>0</v>
      </c>
      <c r="X35578">
        <v>0</v>
      </c>
      <c r="Y35578">
        <v>100000</v>
      </c>
      <c r="Z35578">
        <v>0</v>
      </c>
      <c r="AA35578">
        <v>0</v>
      </c>
      <c r="AB35578">
        <v>0</v>
      </c>
      <c r="AC35578">
        <v>0</v>
      </c>
      <c r="AD35578">
        <v>0</v>
      </c>
      <c r="AE35578">
        <v>0</v>
      </c>
      <c r="AF35578">
        <v>0</v>
      </c>
      <c r="AG35578">
        <v>0</v>
      </c>
      <c r="AH35578">
        <v>0</v>
      </c>
      <c r="AI35578">
        <v>0</v>
      </c>
      <c r="AJ35578">
        <v>0</v>
      </c>
      <c r="AK35578">
        <v>0</v>
      </c>
      <c r="AL35578">
        <v>0</v>
      </c>
      <c r="AM35578">
        <v>0</v>
      </c>
    </row>
    <row r="35579" spans="1:39" x14ac:dyDescent="0.45">
      <c r="A35579" t="s">
        <v>131342</v>
      </c>
      <c r="B35579" t="s">
        <v>131343</v>
      </c>
      <c r="C35579" t="s">
        <v>131344</v>
      </c>
      <c r="D35579" t="s">
        <v>88</v>
      </c>
      <c r="E35579" t="s">
        <v>89</v>
      </c>
      <c r="F35579" t="s">
        <v>131345</v>
      </c>
      <c r="G35579" t="s">
        <v>57</v>
      </c>
      <c r="H35579" t="s">
        <v>46</v>
      </c>
      <c r="I35579" t="s">
        <v>526</v>
      </c>
      <c r="J35579" t="s">
        <v>527</v>
      </c>
      <c r="K35579" t="s">
        <v>31660</v>
      </c>
      <c r="L35579">
        <v>2</v>
      </c>
      <c r="M35579" s="1">
        <v>36161</v>
      </c>
      <c r="N35579" s="2">
        <v>36161</v>
      </c>
      <c r="O35579" t="s">
        <v>1121</v>
      </c>
      <c r="P35579">
        <v>1999</v>
      </c>
      <c r="Q35579" s="1">
        <v>40296</v>
      </c>
      <c r="R35579" s="1">
        <v>40296</v>
      </c>
      <c r="S35579">
        <v>0</v>
      </c>
      <c r="T35579">
        <v>12405150</v>
      </c>
      <c r="U35579">
        <v>0</v>
      </c>
      <c r="V35579">
        <v>0</v>
      </c>
      <c r="W35579">
        <v>0</v>
      </c>
      <c r="X35579">
        <v>0</v>
      </c>
      <c r="Y35579">
        <v>0</v>
      </c>
      <c r="Z35579">
        <v>0</v>
      </c>
      <c r="AA35579">
        <v>0</v>
      </c>
      <c r="AB35579">
        <v>0</v>
      </c>
      <c r="AC35579">
        <v>0</v>
      </c>
      <c r="AD35579">
        <v>0</v>
      </c>
      <c r="AE35579">
        <v>0</v>
      </c>
      <c r="AF35579">
        <v>0</v>
      </c>
      <c r="AG35579">
        <v>0</v>
      </c>
      <c r="AH35579">
        <v>0</v>
      </c>
      <c r="AI35579">
        <v>0</v>
      </c>
      <c r="AJ35579">
        <v>0</v>
      </c>
      <c r="AK35579">
        <v>0</v>
      </c>
      <c r="AL35579">
        <v>0</v>
      </c>
      <c r="AM35579">
        <v>0</v>
      </c>
    </row>
    <row r="35580" spans="1:39" x14ac:dyDescent="0.45">
      <c r="A35580" t="s">
        <v>131346</v>
      </c>
      <c r="B35580" t="s">
        <v>131347</v>
      </c>
      <c r="C35580" t="s">
        <v>131348</v>
      </c>
      <c r="D35580" t="s">
        <v>131349</v>
      </c>
      <c r="E35580" t="s">
        <v>12035</v>
      </c>
      <c r="F35580" t="s">
        <v>131350</v>
      </c>
      <c r="G35580" t="s">
        <v>57</v>
      </c>
      <c r="H35580" t="s">
        <v>260</v>
      </c>
      <c r="I35580" t="s">
        <v>977</v>
      </c>
      <c r="J35580" t="s">
        <v>978</v>
      </c>
      <c r="K35580" t="s">
        <v>978</v>
      </c>
      <c r="L35580">
        <v>11</v>
      </c>
      <c r="M35580" s="1">
        <v>39968</v>
      </c>
      <c r="N35580" s="2">
        <v>39965</v>
      </c>
      <c r="O35580" t="s">
        <v>269</v>
      </c>
      <c r="P35580">
        <v>2009</v>
      </c>
      <c r="Q35580" s="1">
        <v>39995</v>
      </c>
      <c r="R35580" s="1">
        <v>41851</v>
      </c>
      <c r="S35580">
        <v>648414</v>
      </c>
      <c r="T35580">
        <v>0</v>
      </c>
      <c r="U35580">
        <v>0</v>
      </c>
      <c r="V35580">
        <v>0</v>
      </c>
      <c r="W35580">
        <v>0</v>
      </c>
      <c r="X35580">
        <v>0</v>
      </c>
      <c r="Y35580">
        <v>0</v>
      </c>
      <c r="Z35580">
        <v>0</v>
      </c>
      <c r="AA35580">
        <v>0</v>
      </c>
      <c r="AB35580">
        <v>15798903</v>
      </c>
      <c r="AC35580">
        <v>0</v>
      </c>
      <c r="AD35580">
        <v>0</v>
      </c>
      <c r="AE35580">
        <v>0</v>
      </c>
      <c r="AF35580">
        <v>0</v>
      </c>
      <c r="AG35580">
        <v>0</v>
      </c>
      <c r="AH35580">
        <v>0</v>
      </c>
      <c r="AI35580">
        <v>0</v>
      </c>
      <c r="AJ35580">
        <v>0</v>
      </c>
      <c r="AK35580">
        <v>0</v>
      </c>
      <c r="AL35580">
        <v>0</v>
      </c>
      <c r="AM35580">
        <v>0</v>
      </c>
    </row>
    <row r="35581" spans="1:39" x14ac:dyDescent="0.45">
      <c r="A35581" t="s">
        <v>131351</v>
      </c>
      <c r="B35581" t="s">
        <v>131352</v>
      </c>
      <c r="C35581" t="s">
        <v>131353</v>
      </c>
      <c r="D35581" t="s">
        <v>46635</v>
      </c>
      <c r="E35581" t="s">
        <v>14911</v>
      </c>
      <c r="F35581" t="s">
        <v>24309</v>
      </c>
      <c r="G35581" t="s">
        <v>57</v>
      </c>
      <c r="H35581" t="s">
        <v>46</v>
      </c>
      <c r="I35581" t="s">
        <v>205</v>
      </c>
      <c r="J35581" t="s">
        <v>206</v>
      </c>
      <c r="K35581" t="s">
        <v>206</v>
      </c>
      <c r="L35581">
        <v>2</v>
      </c>
      <c r="M35581" s="1">
        <v>41653</v>
      </c>
      <c r="N35581" s="2">
        <v>41640</v>
      </c>
      <c r="O35581" t="s">
        <v>84</v>
      </c>
      <c r="P35581">
        <v>2014</v>
      </c>
      <c r="Q35581" s="1">
        <v>41653</v>
      </c>
      <c r="R35581" s="1">
        <v>41861</v>
      </c>
      <c r="S35581">
        <v>35000</v>
      </c>
      <c r="T35581">
        <v>0</v>
      </c>
      <c r="U35581">
        <v>0</v>
      </c>
      <c r="V35581">
        <v>0</v>
      </c>
      <c r="W35581">
        <v>0</v>
      </c>
      <c r="X35581">
        <v>0</v>
      </c>
      <c r="Y35581">
        <v>225000</v>
      </c>
      <c r="Z35581">
        <v>0</v>
      </c>
      <c r="AA35581">
        <v>0</v>
      </c>
      <c r="AB35581">
        <v>0</v>
      </c>
      <c r="AC35581">
        <v>0</v>
      </c>
      <c r="AD35581">
        <v>0</v>
      </c>
      <c r="AE35581">
        <v>0</v>
      </c>
      <c r="AF35581">
        <v>0</v>
      </c>
      <c r="AG35581">
        <v>0</v>
      </c>
      <c r="AH35581">
        <v>0</v>
      </c>
      <c r="AI35581">
        <v>0</v>
      </c>
      <c r="AJ35581">
        <v>0</v>
      </c>
      <c r="AK35581">
        <v>0</v>
      </c>
      <c r="AL35581">
        <v>0</v>
      </c>
      <c r="AM35581">
        <v>0</v>
      </c>
    </row>
    <row r="35582" spans="1:39" x14ac:dyDescent="0.45">
      <c r="A35582" t="s">
        <v>131354</v>
      </c>
      <c r="B35582" t="s">
        <v>131355</v>
      </c>
      <c r="C35582" t="s">
        <v>131356</v>
      </c>
      <c r="D35582" t="s">
        <v>131357</v>
      </c>
      <c r="E35582" t="s">
        <v>4926</v>
      </c>
      <c r="F35582" t="s">
        <v>114</v>
      </c>
      <c r="G35582" t="s">
        <v>57</v>
      </c>
      <c r="H35582" t="s">
        <v>46</v>
      </c>
      <c r="I35582" t="s">
        <v>58</v>
      </c>
      <c r="J35582" t="s">
        <v>198</v>
      </c>
      <c r="K35582" t="s">
        <v>199</v>
      </c>
      <c r="L35582">
        <v>2</v>
      </c>
      <c r="Q35582" s="1">
        <v>40909</v>
      </c>
      <c r="R35582" s="1">
        <v>41000</v>
      </c>
      <c r="S35582">
        <v>0</v>
      </c>
      <c r="T35582">
        <v>0</v>
      </c>
      <c r="U35582">
        <v>0</v>
      </c>
      <c r="V35582">
        <v>0</v>
      </c>
      <c r="W35582">
        <v>0</v>
      </c>
      <c r="X35582">
        <v>0</v>
      </c>
      <c r="Y35582">
        <v>0</v>
      </c>
      <c r="Z35582">
        <v>0</v>
      </c>
      <c r="AA35582">
        <v>0</v>
      </c>
      <c r="AB35582">
        <v>0</v>
      </c>
      <c r="AC35582">
        <v>0</v>
      </c>
      <c r="AD35582">
        <v>0</v>
      </c>
      <c r="AE35582">
        <v>0</v>
      </c>
      <c r="AF35582">
        <v>0</v>
      </c>
      <c r="AG35582">
        <v>0</v>
      </c>
      <c r="AH35582">
        <v>0</v>
      </c>
      <c r="AI35582">
        <v>0</v>
      </c>
      <c r="AJ35582">
        <v>0</v>
      </c>
      <c r="AK35582">
        <v>0</v>
      </c>
      <c r="AL35582">
        <v>0</v>
      </c>
      <c r="AM35582">
        <v>0</v>
      </c>
    </row>
    <row r="35583" spans="1:39" x14ac:dyDescent="0.45">
      <c r="A35583" t="s">
        <v>131358</v>
      </c>
      <c r="B35583" t="s">
        <v>131359</v>
      </c>
      <c r="C35583" t="s">
        <v>131360</v>
      </c>
      <c r="D35583" t="s">
        <v>1541</v>
      </c>
      <c r="E35583" t="s">
        <v>1542</v>
      </c>
      <c r="F35583" t="s">
        <v>282</v>
      </c>
      <c r="G35583" t="s">
        <v>57</v>
      </c>
      <c r="H35583" t="s">
        <v>46</v>
      </c>
      <c r="I35583" t="s">
        <v>648</v>
      </c>
      <c r="J35583" t="s">
        <v>649</v>
      </c>
      <c r="K35583" t="s">
        <v>649</v>
      </c>
      <c r="L35583">
        <v>1</v>
      </c>
      <c r="M35583" s="1">
        <v>41275</v>
      </c>
      <c r="N35583" s="2">
        <v>41275</v>
      </c>
      <c r="O35583" t="s">
        <v>164</v>
      </c>
      <c r="P35583">
        <v>2013</v>
      </c>
      <c r="Q35583" s="1">
        <v>41456</v>
      </c>
      <c r="R35583" s="1">
        <v>41456</v>
      </c>
      <c r="S35583">
        <v>100000</v>
      </c>
      <c r="T35583">
        <v>0</v>
      </c>
      <c r="U35583">
        <v>0</v>
      </c>
      <c r="V35583">
        <v>0</v>
      </c>
      <c r="W35583">
        <v>0</v>
      </c>
      <c r="X35583">
        <v>0</v>
      </c>
      <c r="Y35583">
        <v>0</v>
      </c>
      <c r="Z35583">
        <v>0</v>
      </c>
      <c r="AA35583">
        <v>0</v>
      </c>
      <c r="AB35583">
        <v>0</v>
      </c>
      <c r="AC35583">
        <v>0</v>
      </c>
      <c r="AD35583">
        <v>0</v>
      </c>
      <c r="AE35583">
        <v>0</v>
      </c>
      <c r="AF35583">
        <v>0</v>
      </c>
      <c r="AG35583">
        <v>0</v>
      </c>
      <c r="AH35583">
        <v>0</v>
      </c>
      <c r="AI35583">
        <v>0</v>
      </c>
      <c r="AJ35583">
        <v>0</v>
      </c>
      <c r="AK35583">
        <v>0</v>
      </c>
      <c r="AL35583">
        <v>0</v>
      </c>
      <c r="AM35583">
        <v>0</v>
      </c>
    </row>
    <row r="35584" spans="1:39" x14ac:dyDescent="0.45">
      <c r="A35584" t="s">
        <v>131361</v>
      </c>
      <c r="B35584" t="s">
        <v>131362</v>
      </c>
      <c r="C35584" t="s">
        <v>131363</v>
      </c>
      <c r="D35584" t="s">
        <v>115326</v>
      </c>
      <c r="E35584" t="s">
        <v>363</v>
      </c>
      <c r="F35584" t="s">
        <v>78402</v>
      </c>
      <c r="G35584" t="s">
        <v>57</v>
      </c>
      <c r="H35584" t="s">
        <v>46</v>
      </c>
      <c r="I35584" t="s">
        <v>205</v>
      </c>
      <c r="J35584" t="s">
        <v>206</v>
      </c>
      <c r="K35584" t="s">
        <v>206</v>
      </c>
      <c r="L35584">
        <v>2</v>
      </c>
      <c r="M35584" s="1">
        <v>39173</v>
      </c>
      <c r="N35584" s="2">
        <v>39173</v>
      </c>
      <c r="O35584" t="s">
        <v>2939</v>
      </c>
      <c r="P35584">
        <v>2007</v>
      </c>
      <c r="Q35584" s="1">
        <v>39369</v>
      </c>
      <c r="R35584" s="1">
        <v>39692</v>
      </c>
      <c r="S35584">
        <v>20000</v>
      </c>
      <c r="T35584">
        <v>900000</v>
      </c>
      <c r="U35584">
        <v>0</v>
      </c>
      <c r="V35584">
        <v>0</v>
      </c>
      <c r="W35584">
        <v>0</v>
      </c>
      <c r="X35584">
        <v>0</v>
      </c>
      <c r="Y35584">
        <v>0</v>
      </c>
      <c r="Z35584">
        <v>0</v>
      </c>
      <c r="AA35584">
        <v>0</v>
      </c>
      <c r="AB35584">
        <v>0</v>
      </c>
      <c r="AC35584">
        <v>0</v>
      </c>
      <c r="AD35584">
        <v>0</v>
      </c>
      <c r="AE35584">
        <v>0</v>
      </c>
      <c r="AF35584">
        <v>900000</v>
      </c>
      <c r="AG35584">
        <v>0</v>
      </c>
      <c r="AH35584">
        <v>0</v>
      </c>
      <c r="AI35584">
        <v>0</v>
      </c>
      <c r="AJ35584">
        <v>0</v>
      </c>
      <c r="AK35584">
        <v>0</v>
      </c>
      <c r="AL35584">
        <v>0</v>
      </c>
      <c r="AM35584">
        <v>0</v>
      </c>
    </row>
    <row r="35585" spans="1:39" x14ac:dyDescent="0.45">
      <c r="A35585" t="s">
        <v>131364</v>
      </c>
      <c r="B35585" t="s">
        <v>131365</v>
      </c>
      <c r="C35585" t="s">
        <v>131366</v>
      </c>
      <c r="D35585" t="s">
        <v>95326</v>
      </c>
      <c r="E35585" t="s">
        <v>15178</v>
      </c>
      <c r="F35585" t="s">
        <v>31440</v>
      </c>
      <c r="G35585" t="s">
        <v>57</v>
      </c>
      <c r="H35585" t="s">
        <v>1414</v>
      </c>
      <c r="J35585" t="s">
        <v>1415</v>
      </c>
      <c r="K35585" t="s">
        <v>1415</v>
      </c>
      <c r="L35585">
        <v>1</v>
      </c>
      <c r="M35585" s="1">
        <v>40544</v>
      </c>
      <c r="N35585" s="2">
        <v>40544</v>
      </c>
      <c r="O35585" t="s">
        <v>528</v>
      </c>
      <c r="P35585">
        <v>2011</v>
      </c>
      <c r="Q35585" s="1">
        <v>41873</v>
      </c>
      <c r="R35585" s="1">
        <v>41873</v>
      </c>
      <c r="S35585">
        <v>2120000</v>
      </c>
      <c r="T35585">
        <v>0</v>
      </c>
      <c r="U35585">
        <v>0</v>
      </c>
      <c r="V35585">
        <v>0</v>
      </c>
      <c r="W35585">
        <v>0</v>
      </c>
      <c r="X35585">
        <v>0</v>
      </c>
      <c r="Y35585">
        <v>0</v>
      </c>
      <c r="Z35585">
        <v>0</v>
      </c>
      <c r="AA35585">
        <v>0</v>
      </c>
      <c r="AB35585">
        <v>0</v>
      </c>
      <c r="AC35585">
        <v>0</v>
      </c>
      <c r="AD35585">
        <v>0</v>
      </c>
      <c r="AE35585">
        <v>0</v>
      </c>
      <c r="AF35585">
        <v>0</v>
      </c>
      <c r="AG35585">
        <v>0</v>
      </c>
      <c r="AH35585">
        <v>0</v>
      </c>
      <c r="AI35585">
        <v>0</v>
      </c>
      <c r="AJ35585">
        <v>0</v>
      </c>
      <c r="AK35585">
        <v>0</v>
      </c>
      <c r="AL35585">
        <v>0</v>
      </c>
      <c r="AM35585">
        <v>0</v>
      </c>
    </row>
    <row r="35586" spans="1:39" x14ac:dyDescent="0.45">
      <c r="A35586" t="s">
        <v>131367</v>
      </c>
      <c r="B35586" t="s">
        <v>131368</v>
      </c>
      <c r="C35586" t="s">
        <v>131369</v>
      </c>
      <c r="F35586" t="s">
        <v>113139</v>
      </c>
      <c r="G35586" t="s">
        <v>57</v>
      </c>
      <c r="H35586" t="s">
        <v>46</v>
      </c>
      <c r="I35586" t="s">
        <v>205</v>
      </c>
      <c r="J35586" t="s">
        <v>206</v>
      </c>
      <c r="K35586" t="s">
        <v>206</v>
      </c>
      <c r="L35586">
        <v>1</v>
      </c>
      <c r="M35586" s="1">
        <v>40179</v>
      </c>
      <c r="N35586" s="2">
        <v>40179</v>
      </c>
      <c r="O35586" t="s">
        <v>118</v>
      </c>
      <c r="P35586">
        <v>2010</v>
      </c>
      <c r="Q35586" s="1">
        <v>40869</v>
      </c>
      <c r="R35586" s="1">
        <v>40869</v>
      </c>
      <c r="S35586">
        <v>502500</v>
      </c>
      <c r="T35586">
        <v>0</v>
      </c>
      <c r="U35586">
        <v>0</v>
      </c>
      <c r="V35586">
        <v>0</v>
      </c>
      <c r="W35586">
        <v>0</v>
      </c>
      <c r="X35586">
        <v>0</v>
      </c>
      <c r="Y35586">
        <v>0</v>
      </c>
      <c r="Z35586">
        <v>0</v>
      </c>
      <c r="AA35586">
        <v>0</v>
      </c>
      <c r="AB35586">
        <v>0</v>
      </c>
      <c r="AC35586">
        <v>0</v>
      </c>
      <c r="AD35586">
        <v>0</v>
      </c>
      <c r="AE35586">
        <v>0</v>
      </c>
      <c r="AF35586">
        <v>0</v>
      </c>
      <c r="AG35586">
        <v>0</v>
      </c>
      <c r="AH35586">
        <v>0</v>
      </c>
      <c r="AI35586">
        <v>0</v>
      </c>
      <c r="AJ35586">
        <v>0</v>
      </c>
      <c r="AK35586">
        <v>0</v>
      </c>
      <c r="AL35586">
        <v>0</v>
      </c>
      <c r="AM35586">
        <v>0</v>
      </c>
    </row>
    <row r="35587" spans="1:39" x14ac:dyDescent="0.45">
      <c r="A35587" t="s">
        <v>131370</v>
      </c>
      <c r="B35587" t="s">
        <v>131371</v>
      </c>
      <c r="C35587" t="s">
        <v>131372</v>
      </c>
      <c r="D35587" t="s">
        <v>4719</v>
      </c>
      <c r="E35587" t="s">
        <v>1497</v>
      </c>
      <c r="F35587" t="s">
        <v>114</v>
      </c>
      <c r="G35587" t="s">
        <v>57</v>
      </c>
      <c r="H35587" t="s">
        <v>46</v>
      </c>
      <c r="I35587" t="s">
        <v>91</v>
      </c>
      <c r="J35587" t="s">
        <v>3258</v>
      </c>
      <c r="K35587" t="s">
        <v>3258</v>
      </c>
      <c r="L35587">
        <v>1</v>
      </c>
      <c r="M35587" s="1">
        <v>40848</v>
      </c>
      <c r="N35587" s="2">
        <v>40848</v>
      </c>
      <c r="O35587" t="s">
        <v>94</v>
      </c>
      <c r="P35587">
        <v>2011</v>
      </c>
      <c r="Q35587" s="1">
        <v>41594</v>
      </c>
      <c r="R35587" s="1">
        <v>41594</v>
      </c>
      <c r="S35587">
        <v>0</v>
      </c>
      <c r="T35587">
        <v>0</v>
      </c>
      <c r="U35587">
        <v>0</v>
      </c>
      <c r="V35587">
        <v>0</v>
      </c>
      <c r="W35587">
        <v>0</v>
      </c>
      <c r="X35587">
        <v>0</v>
      </c>
      <c r="Y35587">
        <v>0</v>
      </c>
      <c r="Z35587">
        <v>0</v>
      </c>
      <c r="AA35587">
        <v>0</v>
      </c>
      <c r="AB35587">
        <v>0</v>
      </c>
      <c r="AC35587">
        <v>0</v>
      </c>
      <c r="AD35587">
        <v>0</v>
      </c>
      <c r="AE35587">
        <v>0</v>
      </c>
      <c r="AF35587">
        <v>0</v>
      </c>
      <c r="AG35587">
        <v>0</v>
      </c>
      <c r="AH35587">
        <v>0</v>
      </c>
      <c r="AI35587">
        <v>0</v>
      </c>
      <c r="AJ35587">
        <v>0</v>
      </c>
      <c r="AK35587">
        <v>0</v>
      </c>
      <c r="AL35587">
        <v>0</v>
      </c>
      <c r="AM35587">
        <v>0</v>
      </c>
    </row>
    <row r="35588" spans="1:39" x14ac:dyDescent="0.45">
      <c r="A35588" t="s">
        <v>131373</v>
      </c>
      <c r="B35588" t="s">
        <v>131374</v>
      </c>
      <c r="C35588" t="s">
        <v>131375</v>
      </c>
      <c r="D35588" t="s">
        <v>2191</v>
      </c>
      <c r="E35588" t="s">
        <v>2192</v>
      </c>
      <c r="F35588" t="s">
        <v>2526</v>
      </c>
      <c r="G35588" t="s">
        <v>57</v>
      </c>
      <c r="H35588" t="s">
        <v>46</v>
      </c>
      <c r="I35588" t="s">
        <v>136</v>
      </c>
      <c r="J35588" t="s">
        <v>1672</v>
      </c>
      <c r="K35588" t="s">
        <v>1672</v>
      </c>
      <c r="L35588">
        <v>1</v>
      </c>
      <c r="M35588" s="1">
        <v>21551</v>
      </c>
      <c r="N35588" s="2">
        <v>21551</v>
      </c>
      <c r="O35588" t="s">
        <v>79897</v>
      </c>
      <c r="P35588">
        <v>1959</v>
      </c>
      <c r="Q35588" s="1">
        <v>41590</v>
      </c>
      <c r="R35588" s="1">
        <v>41590</v>
      </c>
      <c r="S35588">
        <v>0</v>
      </c>
      <c r="T35588">
        <v>25000000</v>
      </c>
      <c r="U35588">
        <v>0</v>
      </c>
      <c r="V35588">
        <v>0</v>
      </c>
      <c r="W35588">
        <v>0</v>
      </c>
      <c r="X35588">
        <v>0</v>
      </c>
      <c r="Y35588">
        <v>0</v>
      </c>
      <c r="Z35588">
        <v>0</v>
      </c>
      <c r="AA35588">
        <v>0</v>
      </c>
      <c r="AB35588">
        <v>0</v>
      </c>
      <c r="AC35588">
        <v>0</v>
      </c>
      <c r="AD35588">
        <v>0</v>
      </c>
      <c r="AE35588">
        <v>0</v>
      </c>
      <c r="AF35588">
        <v>25000000</v>
      </c>
      <c r="AG35588">
        <v>0</v>
      </c>
      <c r="AH35588">
        <v>0</v>
      </c>
      <c r="AI35588">
        <v>0</v>
      </c>
      <c r="AJ35588">
        <v>0</v>
      </c>
      <c r="AK35588">
        <v>0</v>
      </c>
      <c r="AL35588">
        <v>0</v>
      </c>
      <c r="AM35588">
        <v>0</v>
      </c>
    </row>
    <row r="35589" spans="1:39" x14ac:dyDescent="0.45">
      <c r="A35589" t="s">
        <v>131376</v>
      </c>
      <c r="B35589" t="s">
        <v>131377</v>
      </c>
      <c r="C35589" t="s">
        <v>131378</v>
      </c>
      <c r="D35589" t="s">
        <v>19107</v>
      </c>
      <c r="E35589" t="s">
        <v>4213</v>
      </c>
      <c r="F35589" t="s">
        <v>254</v>
      </c>
      <c r="G35589" t="s">
        <v>57</v>
      </c>
      <c r="H35589" t="s">
        <v>192</v>
      </c>
      <c r="J35589" t="s">
        <v>193</v>
      </c>
      <c r="K35589" t="s">
        <v>193</v>
      </c>
      <c r="L35589">
        <v>3</v>
      </c>
      <c r="M35589" s="1">
        <v>39569</v>
      </c>
      <c r="N35589" s="2">
        <v>39569</v>
      </c>
      <c r="O35589" t="s">
        <v>520</v>
      </c>
      <c r="P35589">
        <v>2008</v>
      </c>
      <c r="Q35589" s="1">
        <v>40435</v>
      </c>
      <c r="R35589" s="1">
        <v>41429</v>
      </c>
      <c r="S35589">
        <v>0</v>
      </c>
      <c r="T35589">
        <v>35000000</v>
      </c>
      <c r="U35589">
        <v>0</v>
      </c>
      <c r="V35589">
        <v>0</v>
      </c>
      <c r="W35589">
        <v>0</v>
      </c>
      <c r="X35589">
        <v>0</v>
      </c>
      <c r="Y35589">
        <v>0</v>
      </c>
      <c r="Z35589">
        <v>0</v>
      </c>
      <c r="AA35589">
        <v>0</v>
      </c>
      <c r="AB35589">
        <v>0</v>
      </c>
      <c r="AC35589">
        <v>0</v>
      </c>
      <c r="AD35589">
        <v>0</v>
      </c>
      <c r="AE35589">
        <v>0</v>
      </c>
      <c r="AF35589">
        <v>0</v>
      </c>
      <c r="AG35589">
        <v>0</v>
      </c>
      <c r="AH35589">
        <v>35000000</v>
      </c>
      <c r="AI35589">
        <v>0</v>
      </c>
      <c r="AJ35589">
        <v>0</v>
      </c>
      <c r="AK35589">
        <v>0</v>
      </c>
      <c r="AL35589">
        <v>0</v>
      </c>
      <c r="AM35589">
        <v>0</v>
      </c>
    </row>
    <row r="35590" spans="1:39" x14ac:dyDescent="0.45">
      <c r="A35590" t="s">
        <v>131379</v>
      </c>
      <c r="B35590" t="s">
        <v>131380</v>
      </c>
      <c r="C35590" t="s">
        <v>131381</v>
      </c>
      <c r="D35590" t="s">
        <v>131382</v>
      </c>
      <c r="E35590" t="s">
        <v>89</v>
      </c>
      <c r="F35590" t="s">
        <v>131383</v>
      </c>
      <c r="G35590" t="s">
        <v>57</v>
      </c>
      <c r="H35590" t="s">
        <v>102</v>
      </c>
      <c r="J35590" t="s">
        <v>103</v>
      </c>
      <c r="K35590" t="s">
        <v>103</v>
      </c>
      <c r="L35590">
        <v>4</v>
      </c>
      <c r="M35590" s="1">
        <v>40483</v>
      </c>
      <c r="N35590" s="2">
        <v>40483</v>
      </c>
      <c r="O35590" t="s">
        <v>216</v>
      </c>
      <c r="P35590">
        <v>2010</v>
      </c>
      <c r="Q35590" s="1">
        <v>40483</v>
      </c>
      <c r="R35590" s="1">
        <v>41176</v>
      </c>
      <c r="S35590">
        <v>129103</v>
      </c>
      <c r="T35590">
        <v>0</v>
      </c>
      <c r="U35590">
        <v>0</v>
      </c>
      <c r="V35590">
        <v>0</v>
      </c>
      <c r="W35590">
        <v>0</v>
      </c>
      <c r="X35590">
        <v>0</v>
      </c>
      <c r="Y35590">
        <v>30000</v>
      </c>
      <c r="Z35590">
        <v>0</v>
      </c>
      <c r="AA35590">
        <v>0</v>
      </c>
      <c r="AB35590">
        <v>0</v>
      </c>
      <c r="AC35590">
        <v>0</v>
      </c>
      <c r="AD35590">
        <v>0</v>
      </c>
      <c r="AE35590">
        <v>0</v>
      </c>
      <c r="AF35590">
        <v>0</v>
      </c>
      <c r="AG35590">
        <v>0</v>
      </c>
      <c r="AH35590">
        <v>0</v>
      </c>
      <c r="AI35590">
        <v>0</v>
      </c>
      <c r="AJ35590">
        <v>0</v>
      </c>
      <c r="AK35590">
        <v>0</v>
      </c>
      <c r="AL35590">
        <v>0</v>
      </c>
      <c r="AM35590">
        <v>0</v>
      </c>
    </row>
    <row r="35591" spans="1:39" x14ac:dyDescent="0.45">
      <c r="A35591" t="s">
        <v>131384</v>
      </c>
      <c r="B35591" t="s">
        <v>131385</v>
      </c>
      <c r="C35591" t="s">
        <v>131386</v>
      </c>
      <c r="D35591" t="s">
        <v>93482</v>
      </c>
      <c r="E35591" t="s">
        <v>449</v>
      </c>
      <c r="F35591" t="s">
        <v>114</v>
      </c>
      <c r="G35591" t="s">
        <v>101</v>
      </c>
      <c r="H35591" t="s">
        <v>46</v>
      </c>
      <c r="I35591" t="s">
        <v>994</v>
      </c>
      <c r="J35591" t="s">
        <v>4227</v>
      </c>
      <c r="K35591" t="s">
        <v>4228</v>
      </c>
      <c r="L35591">
        <v>1</v>
      </c>
      <c r="M35591" s="1">
        <v>39083</v>
      </c>
      <c r="N35591" s="2">
        <v>39083</v>
      </c>
      <c r="O35591" t="s">
        <v>110</v>
      </c>
      <c r="P35591">
        <v>2007</v>
      </c>
      <c r="Q35591" s="1">
        <v>39407</v>
      </c>
      <c r="R35591" s="1">
        <v>39407</v>
      </c>
      <c r="S35591">
        <v>0</v>
      </c>
      <c r="T35591">
        <v>0</v>
      </c>
      <c r="U35591">
        <v>0</v>
      </c>
      <c r="V35591">
        <v>0</v>
      </c>
      <c r="W35591">
        <v>0</v>
      </c>
      <c r="X35591">
        <v>0</v>
      </c>
      <c r="Y35591">
        <v>0</v>
      </c>
      <c r="Z35591">
        <v>0</v>
      </c>
      <c r="AA35591">
        <v>0</v>
      </c>
      <c r="AB35591">
        <v>0</v>
      </c>
      <c r="AC35591">
        <v>0</v>
      </c>
      <c r="AD35591">
        <v>0</v>
      </c>
      <c r="AE35591">
        <v>0</v>
      </c>
      <c r="AF35591">
        <v>0</v>
      </c>
      <c r="AG35591">
        <v>0</v>
      </c>
      <c r="AH35591">
        <v>0</v>
      </c>
      <c r="AI35591">
        <v>0</v>
      </c>
      <c r="AJ35591">
        <v>0</v>
      </c>
      <c r="AK35591">
        <v>0</v>
      </c>
      <c r="AL35591">
        <v>0</v>
      </c>
      <c r="AM35591">
        <v>0</v>
      </c>
    </row>
    <row r="35592" spans="1:39" x14ac:dyDescent="0.45">
      <c r="A35592" t="s">
        <v>131387</v>
      </c>
      <c r="B35592" t="s">
        <v>131388</v>
      </c>
      <c r="C35592" t="s">
        <v>131389</v>
      </c>
      <c r="D35592" t="s">
        <v>131390</v>
      </c>
      <c r="E35592" t="s">
        <v>23484</v>
      </c>
      <c r="F35592" t="s">
        <v>114</v>
      </c>
      <c r="G35592" t="s">
        <v>57</v>
      </c>
      <c r="L35592">
        <v>1</v>
      </c>
      <c r="M35592" s="1">
        <v>40544</v>
      </c>
      <c r="N35592" s="2">
        <v>40544</v>
      </c>
      <c r="O35592" t="s">
        <v>528</v>
      </c>
      <c r="P35592">
        <v>2011</v>
      </c>
      <c r="Q35592" s="1">
        <v>40969</v>
      </c>
      <c r="R35592" s="1">
        <v>40969</v>
      </c>
      <c r="S35592">
        <v>0</v>
      </c>
      <c r="T35592">
        <v>0</v>
      </c>
      <c r="U35592">
        <v>0</v>
      </c>
      <c r="V35592">
        <v>0</v>
      </c>
      <c r="W35592">
        <v>0</v>
      </c>
      <c r="X35592">
        <v>0</v>
      </c>
      <c r="Y35592">
        <v>0</v>
      </c>
      <c r="Z35592">
        <v>0</v>
      </c>
      <c r="AA35592">
        <v>0</v>
      </c>
      <c r="AB35592">
        <v>0</v>
      </c>
      <c r="AC35592">
        <v>0</v>
      </c>
      <c r="AD35592">
        <v>0</v>
      </c>
      <c r="AE35592">
        <v>0</v>
      </c>
      <c r="AF35592">
        <v>0</v>
      </c>
      <c r="AG35592">
        <v>0</v>
      </c>
      <c r="AH35592">
        <v>0</v>
      </c>
      <c r="AI35592">
        <v>0</v>
      </c>
      <c r="AJ35592">
        <v>0</v>
      </c>
      <c r="AK35592">
        <v>0</v>
      </c>
      <c r="AL35592">
        <v>0</v>
      </c>
      <c r="AM35592">
        <v>0</v>
      </c>
    </row>
    <row r="35593" spans="1:39" x14ac:dyDescent="0.45">
      <c r="A35593" t="s">
        <v>131391</v>
      </c>
      <c r="B35593" t="s">
        <v>131392</v>
      </c>
      <c r="C35593" t="s">
        <v>131393</v>
      </c>
      <c r="D35593" t="s">
        <v>293</v>
      </c>
      <c r="E35593" t="s">
        <v>294</v>
      </c>
      <c r="F35593" t="s">
        <v>131394</v>
      </c>
      <c r="G35593" t="s">
        <v>57</v>
      </c>
      <c r="H35593" t="s">
        <v>46</v>
      </c>
      <c r="I35593" t="s">
        <v>58</v>
      </c>
      <c r="J35593" t="s">
        <v>198</v>
      </c>
      <c r="K35593" t="s">
        <v>3678</v>
      </c>
      <c r="L35593">
        <v>2</v>
      </c>
      <c r="M35593" s="1">
        <v>39448</v>
      </c>
      <c r="N35593" s="2">
        <v>39448</v>
      </c>
      <c r="O35593" t="s">
        <v>181</v>
      </c>
      <c r="P35593">
        <v>2008</v>
      </c>
      <c r="Q35593" s="1">
        <v>41611</v>
      </c>
      <c r="R35593" s="1">
        <v>41855</v>
      </c>
      <c r="S35593">
        <v>0</v>
      </c>
      <c r="T35593">
        <v>14796231</v>
      </c>
      <c r="U35593">
        <v>0</v>
      </c>
      <c r="V35593">
        <v>0</v>
      </c>
      <c r="W35593">
        <v>0</v>
      </c>
      <c r="X35593">
        <v>306831</v>
      </c>
      <c r="Y35593">
        <v>0</v>
      </c>
      <c r="Z35593">
        <v>0</v>
      </c>
      <c r="AA35593">
        <v>0</v>
      </c>
      <c r="AB35593">
        <v>0</v>
      </c>
      <c r="AC35593">
        <v>0</v>
      </c>
      <c r="AD35593">
        <v>0</v>
      </c>
      <c r="AE35593">
        <v>0</v>
      </c>
      <c r="AF35593">
        <v>0</v>
      </c>
      <c r="AG35593">
        <v>0</v>
      </c>
      <c r="AH35593">
        <v>0</v>
      </c>
      <c r="AI35593">
        <v>0</v>
      </c>
      <c r="AJ35593">
        <v>0</v>
      </c>
      <c r="AK35593">
        <v>0</v>
      </c>
      <c r="AL35593">
        <v>0</v>
      </c>
      <c r="AM35593">
        <v>0</v>
      </c>
    </row>
    <row r="35594" spans="1:39" x14ac:dyDescent="0.45">
      <c r="A35594" t="s">
        <v>131395</v>
      </c>
      <c r="B35594" t="s">
        <v>131396</v>
      </c>
      <c r="C35594" t="s">
        <v>131397</v>
      </c>
      <c r="D35594" t="s">
        <v>131398</v>
      </c>
      <c r="E35594" t="s">
        <v>363</v>
      </c>
      <c r="F35594" t="s">
        <v>114</v>
      </c>
      <c r="G35594" t="s">
        <v>57</v>
      </c>
      <c r="H35594" t="s">
        <v>46</v>
      </c>
      <c r="I35594" t="s">
        <v>994</v>
      </c>
      <c r="J35594" t="s">
        <v>20563</v>
      </c>
      <c r="K35594" t="s">
        <v>34530</v>
      </c>
      <c r="L35594">
        <v>1</v>
      </c>
      <c r="M35594" s="1">
        <v>41183</v>
      </c>
      <c r="N35594" s="2">
        <v>41183</v>
      </c>
      <c r="O35594" t="s">
        <v>67</v>
      </c>
      <c r="P35594">
        <v>2012</v>
      </c>
      <c r="Q35594" s="1">
        <v>41289</v>
      </c>
      <c r="R35594" s="1">
        <v>41289</v>
      </c>
      <c r="S35594">
        <v>0</v>
      </c>
      <c r="T35594">
        <v>0</v>
      </c>
      <c r="U35594">
        <v>0</v>
      </c>
      <c r="V35594">
        <v>0</v>
      </c>
      <c r="W35594">
        <v>0</v>
      </c>
      <c r="X35594">
        <v>0</v>
      </c>
      <c r="Y35594">
        <v>0</v>
      </c>
      <c r="Z35594">
        <v>0</v>
      </c>
      <c r="AA35594">
        <v>0</v>
      </c>
      <c r="AB35594">
        <v>0</v>
      </c>
      <c r="AC35594">
        <v>0</v>
      </c>
      <c r="AD35594">
        <v>0</v>
      </c>
      <c r="AE35594">
        <v>0</v>
      </c>
      <c r="AF35594">
        <v>0</v>
      </c>
      <c r="AG35594">
        <v>0</v>
      </c>
      <c r="AH35594">
        <v>0</v>
      </c>
      <c r="AI35594">
        <v>0</v>
      </c>
      <c r="AJ35594">
        <v>0</v>
      </c>
      <c r="AK35594">
        <v>0</v>
      </c>
      <c r="AL35594">
        <v>0</v>
      </c>
      <c r="AM35594">
        <v>0</v>
      </c>
    </row>
    <row r="35595" spans="1:39" x14ac:dyDescent="0.45">
      <c r="A35595" t="s">
        <v>131399</v>
      </c>
      <c r="B35595" t="s">
        <v>131400</v>
      </c>
      <c r="C35595" t="s">
        <v>131401</v>
      </c>
      <c r="D35595" t="s">
        <v>1757</v>
      </c>
      <c r="E35595" t="s">
        <v>1758</v>
      </c>
      <c r="F35595" t="s">
        <v>11622</v>
      </c>
      <c r="G35595" t="s">
        <v>57</v>
      </c>
      <c r="H35595" t="s">
        <v>46</v>
      </c>
      <c r="I35595" t="s">
        <v>58</v>
      </c>
      <c r="J35595" t="s">
        <v>989</v>
      </c>
      <c r="K35595" t="s">
        <v>25235</v>
      </c>
      <c r="L35595">
        <v>5</v>
      </c>
      <c r="Q35595" s="1">
        <v>39325</v>
      </c>
      <c r="R35595" s="1">
        <v>41831</v>
      </c>
      <c r="S35595">
        <v>0</v>
      </c>
      <c r="T35595">
        <v>39500000</v>
      </c>
      <c r="U35595">
        <v>0</v>
      </c>
      <c r="V35595">
        <v>0</v>
      </c>
      <c r="W35595">
        <v>0</v>
      </c>
      <c r="X35595">
        <v>4000000</v>
      </c>
      <c r="Y35595">
        <v>0</v>
      </c>
      <c r="Z35595">
        <v>0</v>
      </c>
      <c r="AA35595">
        <v>0</v>
      </c>
      <c r="AB35595">
        <v>0</v>
      </c>
      <c r="AC35595">
        <v>0</v>
      </c>
      <c r="AD35595">
        <v>0</v>
      </c>
      <c r="AE35595">
        <v>0</v>
      </c>
      <c r="AF35595">
        <v>3000000</v>
      </c>
      <c r="AG35595">
        <v>20000000</v>
      </c>
      <c r="AH35595">
        <v>15000000</v>
      </c>
      <c r="AI35595">
        <v>0</v>
      </c>
      <c r="AJ35595">
        <v>0</v>
      </c>
      <c r="AK35595">
        <v>0</v>
      </c>
      <c r="AL35595">
        <v>0</v>
      </c>
      <c r="AM35595">
        <v>0</v>
      </c>
    </row>
    <row r="35596" spans="1:39" x14ac:dyDescent="0.45">
      <c r="A35596" t="s">
        <v>131402</v>
      </c>
      <c r="B35596" t="s">
        <v>131403</v>
      </c>
      <c r="C35596" t="s">
        <v>131404</v>
      </c>
      <c r="D35596" t="s">
        <v>154</v>
      </c>
      <c r="E35596" t="s">
        <v>155</v>
      </c>
      <c r="F35596" t="s">
        <v>9625</v>
      </c>
      <c r="G35596" t="s">
        <v>57</v>
      </c>
      <c r="H35596" t="s">
        <v>46</v>
      </c>
      <c r="I35596" t="s">
        <v>91</v>
      </c>
      <c r="J35596" t="s">
        <v>3483</v>
      </c>
      <c r="K35596" t="s">
        <v>9947</v>
      </c>
      <c r="L35596">
        <v>1</v>
      </c>
      <c r="M35596" s="1">
        <v>39814</v>
      </c>
      <c r="N35596" s="2">
        <v>39814</v>
      </c>
      <c r="O35596" t="s">
        <v>188</v>
      </c>
      <c r="P35596">
        <v>2009</v>
      </c>
      <c r="Q35596" s="1">
        <v>40833</v>
      </c>
      <c r="R35596" s="1">
        <v>40833</v>
      </c>
      <c r="S35596">
        <v>0</v>
      </c>
      <c r="T35596">
        <v>605000</v>
      </c>
      <c r="U35596">
        <v>0</v>
      </c>
      <c r="V35596">
        <v>0</v>
      </c>
      <c r="W35596">
        <v>0</v>
      </c>
      <c r="X35596">
        <v>0</v>
      </c>
      <c r="Y35596">
        <v>0</v>
      </c>
      <c r="Z35596">
        <v>0</v>
      </c>
      <c r="AA35596">
        <v>0</v>
      </c>
      <c r="AB35596">
        <v>0</v>
      </c>
      <c r="AC35596">
        <v>0</v>
      </c>
      <c r="AD35596">
        <v>0</v>
      </c>
      <c r="AE35596">
        <v>0</v>
      </c>
      <c r="AF35596">
        <v>0</v>
      </c>
      <c r="AG35596">
        <v>0</v>
      </c>
      <c r="AH35596">
        <v>0</v>
      </c>
      <c r="AI35596">
        <v>0</v>
      </c>
      <c r="AJ35596">
        <v>0</v>
      </c>
      <c r="AK35596">
        <v>0</v>
      </c>
      <c r="AL35596">
        <v>0</v>
      </c>
      <c r="AM35596">
        <v>0</v>
      </c>
    </row>
    <row r="35597" spans="1:39" x14ac:dyDescent="0.45">
      <c r="A35597" t="s">
        <v>131405</v>
      </c>
      <c r="B35597" t="s">
        <v>131406</v>
      </c>
      <c r="C35597" t="s">
        <v>131407</v>
      </c>
      <c r="D35597" t="s">
        <v>154</v>
      </c>
      <c r="E35597" t="s">
        <v>155</v>
      </c>
      <c r="F35597" t="s">
        <v>114</v>
      </c>
      <c r="G35597" t="s">
        <v>57</v>
      </c>
      <c r="H35597" t="s">
        <v>46</v>
      </c>
      <c r="I35597" t="s">
        <v>136</v>
      </c>
      <c r="J35597" t="s">
        <v>3537</v>
      </c>
      <c r="K35597" t="s">
        <v>3537</v>
      </c>
      <c r="L35597">
        <v>1</v>
      </c>
      <c r="M35597" s="1">
        <v>40724</v>
      </c>
      <c r="N35597" s="2">
        <v>40695</v>
      </c>
      <c r="O35597" t="s">
        <v>76</v>
      </c>
      <c r="P35597">
        <v>2011</v>
      </c>
      <c r="Q35597" s="1">
        <v>40720</v>
      </c>
      <c r="R35597" s="1">
        <v>40720</v>
      </c>
      <c r="S35597">
        <v>0</v>
      </c>
      <c r="T35597">
        <v>0</v>
      </c>
      <c r="U35597">
        <v>0</v>
      </c>
      <c r="V35597">
        <v>0</v>
      </c>
      <c r="W35597">
        <v>0</v>
      </c>
      <c r="X35597">
        <v>0</v>
      </c>
      <c r="Y35597">
        <v>0</v>
      </c>
      <c r="Z35597">
        <v>0</v>
      </c>
      <c r="AA35597">
        <v>0</v>
      </c>
      <c r="AB35597">
        <v>0</v>
      </c>
      <c r="AC35597">
        <v>0</v>
      </c>
      <c r="AD35597">
        <v>0</v>
      </c>
      <c r="AE35597">
        <v>0</v>
      </c>
      <c r="AF35597">
        <v>0</v>
      </c>
      <c r="AG35597">
        <v>0</v>
      </c>
      <c r="AH35597">
        <v>0</v>
      </c>
      <c r="AI35597">
        <v>0</v>
      </c>
      <c r="AJ35597">
        <v>0</v>
      </c>
      <c r="AK35597">
        <v>0</v>
      </c>
      <c r="AL35597">
        <v>0</v>
      </c>
      <c r="AM35597">
        <v>0</v>
      </c>
    </row>
    <row r="35598" spans="1:39" x14ac:dyDescent="0.45">
      <c r="A35598" t="s">
        <v>131408</v>
      </c>
      <c r="B35598" t="s">
        <v>131409</v>
      </c>
      <c r="C35598" t="s">
        <v>131410</v>
      </c>
      <c r="D35598" t="s">
        <v>1474</v>
      </c>
      <c r="E35598" t="s">
        <v>1475</v>
      </c>
      <c r="F35598" t="s">
        <v>222</v>
      </c>
      <c r="G35598" t="s">
        <v>57</v>
      </c>
      <c r="H35598" t="s">
        <v>46</v>
      </c>
      <c r="I35598" t="s">
        <v>169</v>
      </c>
      <c r="J35598" t="s">
        <v>170</v>
      </c>
      <c r="K35598" t="s">
        <v>971</v>
      </c>
      <c r="L35598">
        <v>1</v>
      </c>
      <c r="Q35598" s="1">
        <v>38831</v>
      </c>
      <c r="R35598" s="1">
        <v>38831</v>
      </c>
      <c r="S35598">
        <v>0</v>
      </c>
      <c r="T35598">
        <v>10000000</v>
      </c>
      <c r="U35598">
        <v>0</v>
      </c>
      <c r="V35598">
        <v>0</v>
      </c>
      <c r="W35598">
        <v>0</v>
      </c>
      <c r="X35598">
        <v>0</v>
      </c>
      <c r="Y35598">
        <v>0</v>
      </c>
      <c r="Z35598">
        <v>0</v>
      </c>
      <c r="AA35598">
        <v>0</v>
      </c>
      <c r="AB35598">
        <v>0</v>
      </c>
      <c r="AC35598">
        <v>0</v>
      </c>
      <c r="AD35598">
        <v>0</v>
      </c>
      <c r="AE35598">
        <v>0</v>
      </c>
      <c r="AF35598">
        <v>0</v>
      </c>
      <c r="AG35598">
        <v>0</v>
      </c>
      <c r="AH35598">
        <v>0</v>
      </c>
      <c r="AI35598">
        <v>0</v>
      </c>
      <c r="AJ35598">
        <v>0</v>
      </c>
      <c r="AK35598">
        <v>0</v>
      </c>
      <c r="AL35598">
        <v>0</v>
      </c>
      <c r="AM35598">
        <v>0</v>
      </c>
    </row>
    <row r="35599" spans="1:39" x14ac:dyDescent="0.45">
      <c r="A35599" t="s">
        <v>131411</v>
      </c>
      <c r="B35599" t="s">
        <v>131412</v>
      </c>
      <c r="C35599" t="s">
        <v>131413</v>
      </c>
      <c r="D35599" t="s">
        <v>1360</v>
      </c>
      <c r="E35599" t="s">
        <v>1361</v>
      </c>
      <c r="F35599" t="s">
        <v>131414</v>
      </c>
      <c r="G35599" t="s">
        <v>57</v>
      </c>
      <c r="H35599" t="s">
        <v>46</v>
      </c>
      <c r="I35599" t="s">
        <v>58</v>
      </c>
      <c r="J35599" t="s">
        <v>198</v>
      </c>
      <c r="K35599" t="s">
        <v>199</v>
      </c>
      <c r="L35599">
        <v>2</v>
      </c>
      <c r="M35599" s="1">
        <v>39814</v>
      </c>
      <c r="N35599" s="2">
        <v>39814</v>
      </c>
      <c r="O35599" t="s">
        <v>188</v>
      </c>
      <c r="P35599">
        <v>2009</v>
      </c>
      <c r="Q35599" s="1">
        <v>40274</v>
      </c>
      <c r="R35599" s="1">
        <v>40688</v>
      </c>
      <c r="S35599">
        <v>0</v>
      </c>
      <c r="T35599">
        <v>9875231</v>
      </c>
      <c r="U35599">
        <v>0</v>
      </c>
      <c r="V35599">
        <v>0</v>
      </c>
      <c r="W35599">
        <v>0</v>
      </c>
      <c r="X35599">
        <v>0</v>
      </c>
      <c r="Y35599">
        <v>0</v>
      </c>
      <c r="Z35599">
        <v>0</v>
      </c>
      <c r="AA35599">
        <v>0</v>
      </c>
      <c r="AB35599">
        <v>0</v>
      </c>
      <c r="AC35599">
        <v>0</v>
      </c>
      <c r="AD35599">
        <v>0</v>
      </c>
      <c r="AE35599">
        <v>0</v>
      </c>
      <c r="AF35599">
        <v>5000000</v>
      </c>
      <c r="AG35599">
        <v>0</v>
      </c>
      <c r="AH35599">
        <v>0</v>
      </c>
      <c r="AI35599">
        <v>0</v>
      </c>
      <c r="AJ35599">
        <v>0</v>
      </c>
      <c r="AK35599">
        <v>0</v>
      </c>
      <c r="AL35599">
        <v>0</v>
      </c>
      <c r="AM35599">
        <v>0</v>
      </c>
    </row>
    <row r="35600" spans="1:39" x14ac:dyDescent="0.45">
      <c r="A35600" t="s">
        <v>131415</v>
      </c>
      <c r="B35600" t="s">
        <v>131416</v>
      </c>
      <c r="C35600" t="s">
        <v>131417</v>
      </c>
      <c r="D35600" t="s">
        <v>131418</v>
      </c>
      <c r="E35600" t="s">
        <v>10356</v>
      </c>
      <c r="F35600" t="s">
        <v>1845</v>
      </c>
      <c r="G35600" t="s">
        <v>57</v>
      </c>
      <c r="H35600" t="s">
        <v>46</v>
      </c>
      <c r="I35600" t="s">
        <v>58</v>
      </c>
      <c r="J35600" t="s">
        <v>198</v>
      </c>
      <c r="K35600" t="s">
        <v>5811</v>
      </c>
      <c r="L35600">
        <v>1</v>
      </c>
      <c r="M35600" s="1">
        <v>40179</v>
      </c>
      <c r="N35600" s="2">
        <v>40179</v>
      </c>
      <c r="O35600" t="s">
        <v>118</v>
      </c>
      <c r="P35600">
        <v>2010</v>
      </c>
      <c r="Q35600" s="1">
        <v>41672</v>
      </c>
      <c r="R35600" s="1">
        <v>41672</v>
      </c>
      <c r="S35600">
        <v>0</v>
      </c>
      <c r="T35600">
        <v>8000000</v>
      </c>
      <c r="U35600">
        <v>0</v>
      </c>
      <c r="V35600">
        <v>0</v>
      </c>
      <c r="W35600">
        <v>0</v>
      </c>
      <c r="X35600">
        <v>0</v>
      </c>
      <c r="Y35600">
        <v>0</v>
      </c>
      <c r="Z35600">
        <v>0</v>
      </c>
      <c r="AA35600">
        <v>0</v>
      </c>
      <c r="AB35600">
        <v>0</v>
      </c>
      <c r="AC35600">
        <v>0</v>
      </c>
      <c r="AD35600">
        <v>0</v>
      </c>
      <c r="AE35600">
        <v>0</v>
      </c>
      <c r="AF35600">
        <v>8000000</v>
      </c>
      <c r="AG35600">
        <v>0</v>
      </c>
      <c r="AH35600">
        <v>0</v>
      </c>
      <c r="AI35600">
        <v>0</v>
      </c>
      <c r="AJ35600">
        <v>0</v>
      </c>
      <c r="AK35600">
        <v>0</v>
      </c>
      <c r="AL35600">
        <v>0</v>
      </c>
      <c r="AM35600">
        <v>0</v>
      </c>
    </row>
    <row r="35601" spans="1:39" x14ac:dyDescent="0.45">
      <c r="A35601" t="s">
        <v>131419</v>
      </c>
      <c r="B35601" t="s">
        <v>131420</v>
      </c>
      <c r="C35601" t="s">
        <v>131421</v>
      </c>
      <c r="D35601" t="s">
        <v>88</v>
      </c>
      <c r="E35601" t="s">
        <v>89</v>
      </c>
      <c r="F35601" t="s">
        <v>131422</v>
      </c>
      <c r="G35601" t="s">
        <v>57</v>
      </c>
      <c r="H35601" t="s">
        <v>46</v>
      </c>
      <c r="I35601" t="s">
        <v>47</v>
      </c>
      <c r="J35601" t="s">
        <v>48</v>
      </c>
      <c r="K35601" t="s">
        <v>49</v>
      </c>
      <c r="L35601">
        <v>2</v>
      </c>
      <c r="M35601" s="1">
        <v>40179</v>
      </c>
      <c r="N35601" s="2">
        <v>40179</v>
      </c>
      <c r="O35601" t="s">
        <v>118</v>
      </c>
      <c r="P35601">
        <v>2010</v>
      </c>
      <c r="Q35601" s="1">
        <v>41191</v>
      </c>
      <c r="R35601" s="1">
        <v>41550</v>
      </c>
      <c r="S35601">
        <v>0</v>
      </c>
      <c r="T35601">
        <v>0</v>
      </c>
      <c r="U35601">
        <v>0</v>
      </c>
      <c r="V35601">
        <v>0</v>
      </c>
      <c r="W35601">
        <v>0</v>
      </c>
      <c r="X35601">
        <v>2536000</v>
      </c>
      <c r="Y35601">
        <v>0</v>
      </c>
      <c r="Z35601">
        <v>0</v>
      </c>
      <c r="AA35601">
        <v>0</v>
      </c>
      <c r="AB35601">
        <v>0</v>
      </c>
      <c r="AC35601">
        <v>0</v>
      </c>
      <c r="AD35601">
        <v>0</v>
      </c>
      <c r="AE35601">
        <v>0</v>
      </c>
      <c r="AF35601">
        <v>0</v>
      </c>
      <c r="AG35601">
        <v>0</v>
      </c>
      <c r="AH35601">
        <v>0</v>
      </c>
      <c r="AI35601">
        <v>0</v>
      </c>
      <c r="AJ35601">
        <v>0</v>
      </c>
      <c r="AK35601">
        <v>0</v>
      </c>
      <c r="AL35601">
        <v>0</v>
      </c>
      <c r="AM35601">
        <v>0</v>
      </c>
    </row>
    <row r="35602" spans="1:39" x14ac:dyDescent="0.45">
      <c r="A35602" t="s">
        <v>131423</v>
      </c>
      <c r="B35602" t="s">
        <v>131424</v>
      </c>
      <c r="D35602" t="s">
        <v>293</v>
      </c>
      <c r="E35602" t="s">
        <v>294</v>
      </c>
      <c r="F35602" t="s">
        <v>106586</v>
      </c>
      <c r="G35602" t="s">
        <v>57</v>
      </c>
      <c r="H35602" t="s">
        <v>402</v>
      </c>
      <c r="J35602" t="s">
        <v>2961</v>
      </c>
      <c r="L35602">
        <v>1</v>
      </c>
      <c r="M35602" s="1">
        <v>35796</v>
      </c>
      <c r="N35602" s="2">
        <v>35796</v>
      </c>
      <c r="O35602" t="s">
        <v>709</v>
      </c>
      <c r="P35602">
        <v>1998</v>
      </c>
      <c r="Q35602" s="1">
        <v>38986</v>
      </c>
      <c r="R35602" s="1">
        <v>38986</v>
      </c>
      <c r="S35602">
        <v>0</v>
      </c>
      <c r="T35602">
        <v>13960000</v>
      </c>
      <c r="U35602">
        <v>0</v>
      </c>
      <c r="V35602">
        <v>0</v>
      </c>
      <c r="W35602">
        <v>0</v>
      </c>
      <c r="X35602">
        <v>0</v>
      </c>
      <c r="Y35602">
        <v>0</v>
      </c>
      <c r="Z35602">
        <v>0</v>
      </c>
      <c r="AA35602">
        <v>0</v>
      </c>
      <c r="AB35602">
        <v>0</v>
      </c>
      <c r="AC35602">
        <v>0</v>
      </c>
      <c r="AD35602">
        <v>0</v>
      </c>
      <c r="AE35602">
        <v>0</v>
      </c>
      <c r="AF35602">
        <v>0</v>
      </c>
      <c r="AG35602">
        <v>0</v>
      </c>
      <c r="AH35602">
        <v>13960000</v>
      </c>
      <c r="AI35602">
        <v>0</v>
      </c>
      <c r="AJ35602">
        <v>0</v>
      </c>
      <c r="AK35602">
        <v>0</v>
      </c>
      <c r="AL35602">
        <v>0</v>
      </c>
      <c r="AM35602">
        <v>0</v>
      </c>
    </row>
    <row r="35603" spans="1:39" x14ac:dyDescent="0.45">
      <c r="A35603" t="s">
        <v>131425</v>
      </c>
      <c r="B35603" t="s">
        <v>131426</v>
      </c>
      <c r="C35603" t="s">
        <v>131427</v>
      </c>
      <c r="D35603" t="s">
        <v>131428</v>
      </c>
      <c r="E35603" t="s">
        <v>559</v>
      </c>
      <c r="F35603" t="s">
        <v>114</v>
      </c>
      <c r="G35603" t="s">
        <v>57</v>
      </c>
      <c r="H35603" t="s">
        <v>192</v>
      </c>
      <c r="J35603" t="s">
        <v>37508</v>
      </c>
      <c r="K35603" t="s">
        <v>131429</v>
      </c>
      <c r="L35603">
        <v>1</v>
      </c>
      <c r="M35603" s="1">
        <v>40861</v>
      </c>
      <c r="N35603" s="2">
        <v>40848</v>
      </c>
      <c r="O35603" t="s">
        <v>94</v>
      </c>
      <c r="P35603">
        <v>2011</v>
      </c>
      <c r="Q35603" s="1">
        <v>41450</v>
      </c>
      <c r="R35603" s="1">
        <v>41450</v>
      </c>
      <c r="S35603">
        <v>0</v>
      </c>
      <c r="T35603">
        <v>0</v>
      </c>
      <c r="U35603">
        <v>0</v>
      </c>
      <c r="V35603">
        <v>0</v>
      </c>
      <c r="W35603">
        <v>0</v>
      </c>
      <c r="X35603">
        <v>0</v>
      </c>
      <c r="Y35603">
        <v>0</v>
      </c>
      <c r="Z35603">
        <v>0</v>
      </c>
      <c r="AA35603">
        <v>0</v>
      </c>
      <c r="AB35603">
        <v>0</v>
      </c>
      <c r="AC35603">
        <v>0</v>
      </c>
      <c r="AD35603">
        <v>0</v>
      </c>
      <c r="AE35603">
        <v>0</v>
      </c>
      <c r="AF35603">
        <v>0</v>
      </c>
      <c r="AG35603">
        <v>0</v>
      </c>
      <c r="AH35603">
        <v>0</v>
      </c>
      <c r="AI35603">
        <v>0</v>
      </c>
      <c r="AJ35603">
        <v>0</v>
      </c>
      <c r="AK35603">
        <v>0</v>
      </c>
      <c r="AL35603">
        <v>0</v>
      </c>
      <c r="AM35603">
        <v>0</v>
      </c>
    </row>
    <row r="35604" spans="1:39" x14ac:dyDescent="0.45">
      <c r="A35604" t="s">
        <v>131430</v>
      </c>
      <c r="B35604" t="s">
        <v>131431</v>
      </c>
      <c r="C35604" t="s">
        <v>131432</v>
      </c>
      <c r="D35604" t="s">
        <v>131433</v>
      </c>
      <c r="E35604" t="s">
        <v>108</v>
      </c>
      <c r="F35604" s="3">
        <v>66299</v>
      </c>
      <c r="G35604" t="s">
        <v>57</v>
      </c>
      <c r="L35604">
        <v>1</v>
      </c>
      <c r="M35604" s="1">
        <v>41518</v>
      </c>
      <c r="N35604" s="2">
        <v>41518</v>
      </c>
      <c r="O35604" t="s">
        <v>276</v>
      </c>
      <c r="P35604">
        <v>2013</v>
      </c>
      <c r="Q35604" s="1">
        <v>41487</v>
      </c>
      <c r="R35604" s="1">
        <v>41487</v>
      </c>
      <c r="S35604">
        <v>66299</v>
      </c>
      <c r="T35604">
        <v>0</v>
      </c>
      <c r="U35604">
        <v>0</v>
      </c>
      <c r="V35604">
        <v>0</v>
      </c>
      <c r="W35604">
        <v>0</v>
      </c>
      <c r="X35604">
        <v>0</v>
      </c>
      <c r="Y35604">
        <v>0</v>
      </c>
      <c r="Z35604">
        <v>0</v>
      </c>
      <c r="AA35604">
        <v>0</v>
      </c>
      <c r="AB35604">
        <v>0</v>
      </c>
      <c r="AC35604">
        <v>0</v>
      </c>
      <c r="AD35604">
        <v>0</v>
      </c>
      <c r="AE35604">
        <v>0</v>
      </c>
      <c r="AF35604">
        <v>0</v>
      </c>
      <c r="AG35604">
        <v>0</v>
      </c>
      <c r="AH35604">
        <v>0</v>
      </c>
      <c r="AI35604">
        <v>0</v>
      </c>
      <c r="AJ35604">
        <v>0</v>
      </c>
      <c r="AK35604">
        <v>0</v>
      </c>
      <c r="AL35604">
        <v>0</v>
      </c>
      <c r="AM35604">
        <v>0</v>
      </c>
    </row>
    <row r="35605" spans="1:39" x14ac:dyDescent="0.45">
      <c r="A35605" t="s">
        <v>131434</v>
      </c>
      <c r="B35605" t="s">
        <v>131435</v>
      </c>
      <c r="C35605" t="s">
        <v>131436</v>
      </c>
      <c r="D35605" t="s">
        <v>1360</v>
      </c>
      <c r="E35605" t="s">
        <v>1361</v>
      </c>
      <c r="F35605" t="s">
        <v>1458</v>
      </c>
      <c r="G35605" t="s">
        <v>57</v>
      </c>
      <c r="H35605" t="s">
        <v>715</v>
      </c>
      <c r="J35605" t="s">
        <v>716</v>
      </c>
      <c r="K35605" t="s">
        <v>131437</v>
      </c>
      <c r="L35605">
        <v>2</v>
      </c>
      <c r="Q35605" s="1">
        <v>38394</v>
      </c>
      <c r="R35605" s="1">
        <v>39006</v>
      </c>
      <c r="S35605">
        <v>0</v>
      </c>
      <c r="T35605">
        <v>15000000</v>
      </c>
      <c r="U35605">
        <v>0</v>
      </c>
      <c r="V35605">
        <v>0</v>
      </c>
      <c r="W35605">
        <v>0</v>
      </c>
      <c r="X35605">
        <v>0</v>
      </c>
      <c r="Y35605">
        <v>0</v>
      </c>
      <c r="Z35605">
        <v>0</v>
      </c>
      <c r="AA35605">
        <v>0</v>
      </c>
      <c r="AB35605">
        <v>0</v>
      </c>
      <c r="AC35605">
        <v>0</v>
      </c>
      <c r="AD35605">
        <v>0</v>
      </c>
      <c r="AE35605">
        <v>0</v>
      </c>
      <c r="AF35605">
        <v>0</v>
      </c>
      <c r="AG35605">
        <v>0</v>
      </c>
      <c r="AH35605">
        <v>0</v>
      </c>
      <c r="AI35605">
        <v>0</v>
      </c>
      <c r="AJ35605">
        <v>0</v>
      </c>
      <c r="AK35605">
        <v>0</v>
      </c>
      <c r="AL35605">
        <v>0</v>
      </c>
      <c r="AM35605">
        <v>0</v>
      </c>
    </row>
    <row r="35606" spans="1:39" x14ac:dyDescent="0.45">
      <c r="A35606" t="s">
        <v>131438</v>
      </c>
      <c r="B35606" t="s">
        <v>131439</v>
      </c>
      <c r="C35606" t="s">
        <v>131440</v>
      </c>
      <c r="D35606" t="s">
        <v>131441</v>
      </c>
      <c r="E35606" t="s">
        <v>24467</v>
      </c>
      <c r="F35606" t="s">
        <v>131442</v>
      </c>
      <c r="G35606" t="s">
        <v>57</v>
      </c>
      <c r="H35606" t="s">
        <v>46</v>
      </c>
      <c r="I35606" t="s">
        <v>205</v>
      </c>
      <c r="J35606" t="s">
        <v>206</v>
      </c>
      <c r="K35606" t="s">
        <v>206</v>
      </c>
      <c r="L35606">
        <v>3</v>
      </c>
      <c r="Q35606" s="1">
        <v>41491</v>
      </c>
      <c r="R35606" s="1">
        <v>41627</v>
      </c>
      <c r="S35606">
        <v>2018000</v>
      </c>
      <c r="T35606">
        <v>0</v>
      </c>
      <c r="U35606">
        <v>0</v>
      </c>
      <c r="V35606">
        <v>0</v>
      </c>
      <c r="W35606">
        <v>0</v>
      </c>
      <c r="X35606">
        <v>0</v>
      </c>
      <c r="Y35606">
        <v>0</v>
      </c>
      <c r="Z35606">
        <v>0</v>
      </c>
      <c r="AA35606">
        <v>0</v>
      </c>
      <c r="AB35606">
        <v>0</v>
      </c>
      <c r="AC35606">
        <v>0</v>
      </c>
      <c r="AD35606">
        <v>0</v>
      </c>
      <c r="AE35606">
        <v>0</v>
      </c>
      <c r="AF35606">
        <v>0</v>
      </c>
      <c r="AG35606">
        <v>0</v>
      </c>
      <c r="AH35606">
        <v>0</v>
      </c>
      <c r="AI35606">
        <v>0</v>
      </c>
      <c r="AJ35606">
        <v>0</v>
      </c>
      <c r="AK35606">
        <v>0</v>
      </c>
      <c r="AL35606">
        <v>0</v>
      </c>
      <c r="AM35606">
        <v>0</v>
      </c>
    </row>
    <row r="35607" spans="1:39" x14ac:dyDescent="0.45">
      <c r="A35607" t="s">
        <v>131443</v>
      </c>
      <c r="B35607" t="s">
        <v>131444</v>
      </c>
      <c r="C35607" t="s">
        <v>131445</v>
      </c>
      <c r="D35607" t="s">
        <v>293</v>
      </c>
      <c r="E35607" t="s">
        <v>294</v>
      </c>
      <c r="F35607" t="s">
        <v>131446</v>
      </c>
      <c r="G35607" t="s">
        <v>57</v>
      </c>
      <c r="H35607" t="s">
        <v>46</v>
      </c>
      <c r="I35607" t="s">
        <v>205</v>
      </c>
      <c r="J35607" t="s">
        <v>206</v>
      </c>
      <c r="K35607" t="s">
        <v>489</v>
      </c>
      <c r="L35607">
        <v>3</v>
      </c>
      <c r="M35607" s="1">
        <v>40179</v>
      </c>
      <c r="N35607" s="2">
        <v>40179</v>
      </c>
      <c r="O35607" t="s">
        <v>118</v>
      </c>
      <c r="P35607">
        <v>2010</v>
      </c>
      <c r="Q35607" s="1">
        <v>40680</v>
      </c>
      <c r="R35607" s="1">
        <v>41214</v>
      </c>
      <c r="S35607">
        <v>0</v>
      </c>
      <c r="T35607">
        <v>7800000</v>
      </c>
      <c r="U35607">
        <v>0</v>
      </c>
      <c r="V35607">
        <v>0</v>
      </c>
      <c r="W35607">
        <v>0</v>
      </c>
      <c r="X35607">
        <v>1083334</v>
      </c>
      <c r="Y35607">
        <v>0</v>
      </c>
      <c r="Z35607">
        <v>0</v>
      </c>
      <c r="AA35607">
        <v>0</v>
      </c>
      <c r="AB35607">
        <v>0</v>
      </c>
      <c r="AC35607">
        <v>0</v>
      </c>
      <c r="AD35607">
        <v>0</v>
      </c>
      <c r="AE35607">
        <v>0</v>
      </c>
      <c r="AF35607">
        <v>2000000</v>
      </c>
      <c r="AG35607">
        <v>5800000</v>
      </c>
      <c r="AH35607">
        <v>0</v>
      </c>
      <c r="AI35607">
        <v>0</v>
      </c>
      <c r="AJ35607">
        <v>0</v>
      </c>
      <c r="AK35607">
        <v>0</v>
      </c>
      <c r="AL35607">
        <v>0</v>
      </c>
      <c r="AM35607">
        <v>0</v>
      </c>
    </row>
    <row r="35608" spans="1:39" x14ac:dyDescent="0.45">
      <c r="A35608" t="s">
        <v>131447</v>
      </c>
      <c r="B35608" t="s">
        <v>131448</v>
      </c>
      <c r="C35608" t="s">
        <v>131449</v>
      </c>
      <c r="D35608" t="s">
        <v>88</v>
      </c>
      <c r="E35608" t="s">
        <v>89</v>
      </c>
      <c r="F35608" t="s">
        <v>131450</v>
      </c>
      <c r="G35608" t="s">
        <v>57</v>
      </c>
      <c r="H35608" t="s">
        <v>260</v>
      </c>
      <c r="I35608" t="s">
        <v>261</v>
      </c>
      <c r="J35608" t="s">
        <v>262</v>
      </c>
      <c r="K35608" t="s">
        <v>262</v>
      </c>
      <c r="L35608">
        <v>2</v>
      </c>
      <c r="M35608" s="1">
        <v>36526</v>
      </c>
      <c r="N35608" s="2">
        <v>36526</v>
      </c>
      <c r="O35608" t="s">
        <v>255</v>
      </c>
      <c r="P35608">
        <v>2000</v>
      </c>
      <c r="Q35608" s="1">
        <v>38366</v>
      </c>
      <c r="R35608" s="1">
        <v>38994</v>
      </c>
      <c r="S35608">
        <v>0</v>
      </c>
      <c r="T35608">
        <v>8240000</v>
      </c>
      <c r="U35608">
        <v>0</v>
      </c>
      <c r="V35608">
        <v>0</v>
      </c>
      <c r="W35608">
        <v>0</v>
      </c>
      <c r="X35608">
        <v>0</v>
      </c>
      <c r="Y35608">
        <v>0</v>
      </c>
      <c r="Z35608">
        <v>0</v>
      </c>
      <c r="AA35608">
        <v>0</v>
      </c>
      <c r="AB35608">
        <v>0</v>
      </c>
      <c r="AC35608">
        <v>0</v>
      </c>
      <c r="AD35608">
        <v>0</v>
      </c>
      <c r="AE35608">
        <v>0</v>
      </c>
      <c r="AF35608">
        <v>0</v>
      </c>
      <c r="AG35608">
        <v>3810000</v>
      </c>
      <c r="AH35608">
        <v>0</v>
      </c>
      <c r="AI35608">
        <v>0</v>
      </c>
      <c r="AJ35608">
        <v>0</v>
      </c>
      <c r="AK35608">
        <v>0</v>
      </c>
      <c r="AL35608">
        <v>0</v>
      </c>
      <c r="AM35608">
        <v>0</v>
      </c>
    </row>
    <row r="35609" spans="1:39" x14ac:dyDescent="0.45">
      <c r="A35609" t="s">
        <v>131451</v>
      </c>
      <c r="B35609" t="s">
        <v>131452</v>
      </c>
      <c r="C35609" t="s">
        <v>131453</v>
      </c>
      <c r="D35609" t="s">
        <v>293</v>
      </c>
      <c r="E35609" t="s">
        <v>294</v>
      </c>
      <c r="F35609" t="s">
        <v>8882</v>
      </c>
      <c r="G35609" t="s">
        <v>57</v>
      </c>
      <c r="H35609" t="s">
        <v>46</v>
      </c>
      <c r="I35609" t="s">
        <v>299</v>
      </c>
      <c r="J35609" t="s">
        <v>300</v>
      </c>
      <c r="K35609" t="s">
        <v>369</v>
      </c>
      <c r="L35609">
        <v>2</v>
      </c>
      <c r="M35609" s="1">
        <v>36892</v>
      </c>
      <c r="N35609" s="2">
        <v>36892</v>
      </c>
      <c r="O35609" t="s">
        <v>172</v>
      </c>
      <c r="P35609">
        <v>2001</v>
      </c>
      <c r="Q35609" s="1">
        <v>40347</v>
      </c>
      <c r="R35609" s="1">
        <v>40491</v>
      </c>
      <c r="S35609">
        <v>0</v>
      </c>
      <c r="T35609">
        <v>2500000</v>
      </c>
      <c r="U35609">
        <v>0</v>
      </c>
      <c r="V35609">
        <v>0</v>
      </c>
      <c r="W35609">
        <v>0</v>
      </c>
      <c r="X35609">
        <v>1200000</v>
      </c>
      <c r="Y35609">
        <v>0</v>
      </c>
      <c r="Z35609">
        <v>0</v>
      </c>
      <c r="AA35609">
        <v>0</v>
      </c>
      <c r="AB35609">
        <v>0</v>
      </c>
      <c r="AC35609">
        <v>0</v>
      </c>
      <c r="AD35609">
        <v>0</v>
      </c>
      <c r="AE35609">
        <v>0</v>
      </c>
      <c r="AF35609">
        <v>0</v>
      </c>
      <c r="AG35609">
        <v>0</v>
      </c>
      <c r="AH35609">
        <v>0</v>
      </c>
      <c r="AI35609">
        <v>0</v>
      </c>
      <c r="AJ35609">
        <v>0</v>
      </c>
      <c r="AK35609">
        <v>0</v>
      </c>
      <c r="AL35609">
        <v>0</v>
      </c>
      <c r="AM35609">
        <v>0</v>
      </c>
    </row>
    <row r="35610" spans="1:39" x14ac:dyDescent="0.45">
      <c r="A35610" t="s">
        <v>131454</v>
      </c>
      <c r="B35610" t="s">
        <v>131455</v>
      </c>
      <c r="C35610" t="s">
        <v>131456</v>
      </c>
      <c r="D35610" t="s">
        <v>653</v>
      </c>
      <c r="E35610" t="s">
        <v>343</v>
      </c>
      <c r="F35610" t="s">
        <v>131457</v>
      </c>
      <c r="G35610" t="s">
        <v>57</v>
      </c>
      <c r="H35610" t="s">
        <v>46</v>
      </c>
      <c r="I35610" t="s">
        <v>58</v>
      </c>
      <c r="J35610" t="s">
        <v>4163</v>
      </c>
      <c r="K35610" t="s">
        <v>4163</v>
      </c>
      <c r="L35610">
        <v>2</v>
      </c>
      <c r="M35610" s="1">
        <v>40909</v>
      </c>
      <c r="N35610" s="2">
        <v>40909</v>
      </c>
      <c r="O35610" t="s">
        <v>132</v>
      </c>
      <c r="P35610">
        <v>2012</v>
      </c>
      <c r="Q35610" s="1">
        <v>41443</v>
      </c>
      <c r="R35610" s="1">
        <v>41873</v>
      </c>
      <c r="S35610">
        <v>0</v>
      </c>
      <c r="T35610">
        <v>7000000</v>
      </c>
      <c r="U35610">
        <v>0</v>
      </c>
      <c r="V35610">
        <v>0</v>
      </c>
      <c r="W35610">
        <v>0</v>
      </c>
      <c r="X35610">
        <v>0</v>
      </c>
      <c r="Y35610">
        <v>0</v>
      </c>
      <c r="Z35610">
        <v>0</v>
      </c>
      <c r="AA35610">
        <v>0</v>
      </c>
      <c r="AB35610">
        <v>119238</v>
      </c>
      <c r="AC35610">
        <v>0</v>
      </c>
      <c r="AD35610">
        <v>0</v>
      </c>
      <c r="AE35610">
        <v>0</v>
      </c>
      <c r="AF35610">
        <v>0</v>
      </c>
      <c r="AG35610">
        <v>0</v>
      </c>
      <c r="AH35610">
        <v>0</v>
      </c>
      <c r="AI35610">
        <v>0</v>
      </c>
      <c r="AJ35610">
        <v>0</v>
      </c>
      <c r="AK35610">
        <v>0</v>
      </c>
      <c r="AL35610">
        <v>0</v>
      </c>
      <c r="AM35610">
        <v>0</v>
      </c>
    </row>
    <row r="35611" spans="1:39" x14ac:dyDescent="0.45">
      <c r="A35611" t="s">
        <v>131458</v>
      </c>
      <c r="B35611" t="s">
        <v>131459</v>
      </c>
      <c r="C35611" t="s">
        <v>131460</v>
      </c>
      <c r="D35611" t="s">
        <v>3576</v>
      </c>
      <c r="E35611" t="s">
        <v>1841</v>
      </c>
      <c r="F35611" t="s">
        <v>114</v>
      </c>
      <c r="G35611" t="s">
        <v>57</v>
      </c>
      <c r="H35611" t="s">
        <v>46</v>
      </c>
      <c r="I35611" t="s">
        <v>81</v>
      </c>
      <c r="J35611" t="s">
        <v>82</v>
      </c>
      <c r="K35611" t="s">
        <v>7506</v>
      </c>
      <c r="L35611">
        <v>1</v>
      </c>
      <c r="M35611" s="1">
        <v>38322</v>
      </c>
      <c r="N35611" s="2">
        <v>38322</v>
      </c>
      <c r="O35611" t="s">
        <v>2508</v>
      </c>
      <c r="P35611">
        <v>2004</v>
      </c>
      <c r="Q35611" s="1">
        <v>40653</v>
      </c>
      <c r="R35611" s="1">
        <v>40653</v>
      </c>
      <c r="S35611">
        <v>0</v>
      </c>
      <c r="T35611">
        <v>0</v>
      </c>
      <c r="U35611">
        <v>0</v>
      </c>
      <c r="V35611">
        <v>0</v>
      </c>
      <c r="W35611">
        <v>0</v>
      </c>
      <c r="X35611">
        <v>0</v>
      </c>
      <c r="Y35611">
        <v>0</v>
      </c>
      <c r="Z35611">
        <v>0</v>
      </c>
      <c r="AA35611">
        <v>0</v>
      </c>
      <c r="AB35611">
        <v>0</v>
      </c>
      <c r="AC35611">
        <v>0</v>
      </c>
      <c r="AD35611">
        <v>0</v>
      </c>
      <c r="AE35611">
        <v>0</v>
      </c>
      <c r="AF35611">
        <v>0</v>
      </c>
      <c r="AG35611">
        <v>0</v>
      </c>
      <c r="AH35611">
        <v>0</v>
      </c>
      <c r="AI35611">
        <v>0</v>
      </c>
      <c r="AJ35611">
        <v>0</v>
      </c>
      <c r="AK35611">
        <v>0</v>
      </c>
      <c r="AL35611">
        <v>0</v>
      </c>
      <c r="AM35611">
        <v>0</v>
      </c>
    </row>
    <row r="35612" spans="1:39" x14ac:dyDescent="0.45">
      <c r="A35612" t="s">
        <v>131461</v>
      </c>
      <c r="B35612" t="s">
        <v>131462</v>
      </c>
      <c r="C35612" t="s">
        <v>131463</v>
      </c>
      <c r="D35612" t="s">
        <v>107</v>
      </c>
      <c r="E35612" t="s">
        <v>108</v>
      </c>
      <c r="F35612" t="s">
        <v>2549</v>
      </c>
      <c r="G35612" t="s">
        <v>101</v>
      </c>
      <c r="H35612" t="s">
        <v>46</v>
      </c>
      <c r="I35612" t="s">
        <v>1282</v>
      </c>
      <c r="J35612" t="s">
        <v>1304</v>
      </c>
      <c r="K35612" t="s">
        <v>1304</v>
      </c>
      <c r="L35612">
        <v>1</v>
      </c>
      <c r="M35612" s="1">
        <v>37987</v>
      </c>
      <c r="N35612" s="2">
        <v>37987</v>
      </c>
      <c r="O35612" t="s">
        <v>452</v>
      </c>
      <c r="P35612">
        <v>2004</v>
      </c>
      <c r="Q35612" s="1">
        <v>39777</v>
      </c>
      <c r="R35612" s="1">
        <v>39777</v>
      </c>
      <c r="S35612">
        <v>0</v>
      </c>
      <c r="T35612">
        <v>350000</v>
      </c>
      <c r="U35612">
        <v>0</v>
      </c>
      <c r="V35612">
        <v>0</v>
      </c>
      <c r="W35612">
        <v>0</v>
      </c>
      <c r="X35612">
        <v>0</v>
      </c>
      <c r="Y35612">
        <v>0</v>
      </c>
      <c r="Z35612">
        <v>0</v>
      </c>
      <c r="AA35612">
        <v>0</v>
      </c>
      <c r="AB35612">
        <v>0</v>
      </c>
      <c r="AC35612">
        <v>0</v>
      </c>
      <c r="AD35612">
        <v>0</v>
      </c>
      <c r="AE35612">
        <v>0</v>
      </c>
      <c r="AF35612">
        <v>0</v>
      </c>
      <c r="AG35612">
        <v>0</v>
      </c>
      <c r="AH35612">
        <v>0</v>
      </c>
      <c r="AI35612">
        <v>0</v>
      </c>
      <c r="AJ35612">
        <v>0</v>
      </c>
      <c r="AK35612">
        <v>0</v>
      </c>
      <c r="AL35612">
        <v>0</v>
      </c>
      <c r="AM35612">
        <v>0</v>
      </c>
    </row>
    <row r="35613" spans="1:39" x14ac:dyDescent="0.45">
      <c r="A35613" t="s">
        <v>131464</v>
      </c>
      <c r="B35613" t="s">
        <v>131465</v>
      </c>
      <c r="C35613" t="s">
        <v>131466</v>
      </c>
      <c r="D35613" t="s">
        <v>131467</v>
      </c>
      <c r="E35613" t="s">
        <v>25788</v>
      </c>
      <c r="F35613" t="s">
        <v>20947</v>
      </c>
      <c r="G35613" t="s">
        <v>57</v>
      </c>
      <c r="H35613" t="s">
        <v>46</v>
      </c>
      <c r="I35613" t="s">
        <v>1388</v>
      </c>
      <c r="J35613" t="s">
        <v>641</v>
      </c>
      <c r="K35613" t="s">
        <v>3352</v>
      </c>
      <c r="L35613">
        <v>4</v>
      </c>
      <c r="M35613" s="1">
        <v>39448</v>
      </c>
      <c r="N35613" s="2">
        <v>39448</v>
      </c>
      <c r="O35613" t="s">
        <v>181</v>
      </c>
      <c r="P35613">
        <v>2008</v>
      </c>
      <c r="Q35613" s="1">
        <v>39939</v>
      </c>
      <c r="R35613" s="1">
        <v>41820</v>
      </c>
      <c r="S35613">
        <v>0</v>
      </c>
      <c r="T35613">
        <v>27000000</v>
      </c>
      <c r="U35613">
        <v>0</v>
      </c>
      <c r="V35613">
        <v>0</v>
      </c>
      <c r="W35613">
        <v>0</v>
      </c>
      <c r="X35613">
        <v>0</v>
      </c>
      <c r="Y35613">
        <v>2000000</v>
      </c>
      <c r="Z35613">
        <v>0</v>
      </c>
      <c r="AA35613">
        <v>0</v>
      </c>
      <c r="AB35613">
        <v>0</v>
      </c>
      <c r="AC35613">
        <v>0</v>
      </c>
      <c r="AD35613">
        <v>0</v>
      </c>
      <c r="AE35613">
        <v>0</v>
      </c>
      <c r="AF35613">
        <v>5000000</v>
      </c>
      <c r="AG35613">
        <v>22000000</v>
      </c>
      <c r="AH35613">
        <v>0</v>
      </c>
      <c r="AI35613">
        <v>0</v>
      </c>
      <c r="AJ35613">
        <v>0</v>
      </c>
      <c r="AK35613">
        <v>0</v>
      </c>
      <c r="AL35613">
        <v>0</v>
      </c>
      <c r="AM35613">
        <v>0</v>
      </c>
    </row>
    <row r="35614" spans="1:39" x14ac:dyDescent="0.45">
      <c r="A35614" t="s">
        <v>131468</v>
      </c>
      <c r="B35614" t="s">
        <v>131469</v>
      </c>
      <c r="F35614" t="s">
        <v>131470</v>
      </c>
      <c r="G35614" t="s">
        <v>57</v>
      </c>
      <c r="H35614" t="s">
        <v>46</v>
      </c>
      <c r="I35614" t="s">
        <v>58</v>
      </c>
      <c r="J35614" t="s">
        <v>59</v>
      </c>
      <c r="K35614" t="s">
        <v>9196</v>
      </c>
      <c r="L35614">
        <v>1</v>
      </c>
      <c r="Q35614" s="1">
        <v>41681</v>
      </c>
      <c r="R35614" s="1">
        <v>41681</v>
      </c>
      <c r="S35614">
        <v>0</v>
      </c>
      <c r="T35614">
        <v>298315</v>
      </c>
      <c r="U35614">
        <v>0</v>
      </c>
      <c r="V35614">
        <v>0</v>
      </c>
      <c r="W35614">
        <v>0</v>
      </c>
      <c r="X35614">
        <v>0</v>
      </c>
      <c r="Y35614">
        <v>0</v>
      </c>
      <c r="Z35614">
        <v>0</v>
      </c>
      <c r="AA35614">
        <v>0</v>
      </c>
      <c r="AB35614">
        <v>0</v>
      </c>
      <c r="AC35614">
        <v>0</v>
      </c>
      <c r="AD35614">
        <v>0</v>
      </c>
      <c r="AE35614">
        <v>0</v>
      </c>
      <c r="AF35614">
        <v>0</v>
      </c>
      <c r="AG35614">
        <v>0</v>
      </c>
      <c r="AH35614">
        <v>0</v>
      </c>
      <c r="AI35614">
        <v>0</v>
      </c>
      <c r="AJ35614">
        <v>0</v>
      </c>
      <c r="AK35614">
        <v>0</v>
      </c>
      <c r="AL35614">
        <v>0</v>
      </c>
      <c r="AM35614">
        <v>0</v>
      </c>
    </row>
    <row r="35615" spans="1:39" x14ac:dyDescent="0.45">
      <c r="A35615" t="s">
        <v>131471</v>
      </c>
      <c r="B35615" t="s">
        <v>131472</v>
      </c>
      <c r="F35615" t="s">
        <v>114</v>
      </c>
      <c r="G35615" t="s">
        <v>57</v>
      </c>
      <c r="L35615">
        <v>1</v>
      </c>
      <c r="M35615" s="1">
        <v>40909</v>
      </c>
      <c r="N35615" s="2">
        <v>40909</v>
      </c>
      <c r="O35615" t="s">
        <v>132</v>
      </c>
      <c r="P35615">
        <v>2012</v>
      </c>
      <c r="Q35615" s="1">
        <v>41365</v>
      </c>
      <c r="R35615" s="1">
        <v>41365</v>
      </c>
      <c r="S35615">
        <v>0</v>
      </c>
      <c r="T35615">
        <v>0</v>
      </c>
      <c r="U35615">
        <v>0</v>
      </c>
      <c r="V35615">
        <v>0</v>
      </c>
      <c r="W35615">
        <v>0</v>
      </c>
      <c r="X35615">
        <v>0</v>
      </c>
      <c r="Y35615">
        <v>0</v>
      </c>
      <c r="Z35615">
        <v>0</v>
      </c>
      <c r="AA35615">
        <v>0</v>
      </c>
      <c r="AB35615">
        <v>0</v>
      </c>
      <c r="AC35615">
        <v>0</v>
      </c>
      <c r="AD35615">
        <v>0</v>
      </c>
      <c r="AE35615">
        <v>0</v>
      </c>
      <c r="AF35615">
        <v>0</v>
      </c>
      <c r="AG35615">
        <v>0</v>
      </c>
      <c r="AH35615">
        <v>0</v>
      </c>
      <c r="AI35615">
        <v>0</v>
      </c>
      <c r="AJ35615">
        <v>0</v>
      </c>
      <c r="AK35615">
        <v>0</v>
      </c>
      <c r="AL35615">
        <v>0</v>
      </c>
      <c r="AM35615">
        <v>0</v>
      </c>
    </row>
    <row r="35616" spans="1:39" x14ac:dyDescent="0.45">
      <c r="A35616" t="s">
        <v>131473</v>
      </c>
      <c r="B35616" t="s">
        <v>131474</v>
      </c>
      <c r="C35616" t="s">
        <v>131475</v>
      </c>
      <c r="D35616" t="s">
        <v>131476</v>
      </c>
      <c r="E35616" t="s">
        <v>27640</v>
      </c>
      <c r="F35616" s="3">
        <v>35000</v>
      </c>
      <c r="G35616" t="s">
        <v>57</v>
      </c>
      <c r="H35616" t="s">
        <v>46</v>
      </c>
      <c r="I35616" t="s">
        <v>47</v>
      </c>
      <c r="J35616" t="s">
        <v>48</v>
      </c>
      <c r="K35616" t="s">
        <v>49</v>
      </c>
      <c r="L35616">
        <v>1</v>
      </c>
      <c r="M35616" s="1">
        <v>41183</v>
      </c>
      <c r="N35616" s="2">
        <v>41183</v>
      </c>
      <c r="O35616" t="s">
        <v>67</v>
      </c>
      <c r="P35616">
        <v>2012</v>
      </c>
      <c r="Q35616" s="1">
        <v>40889</v>
      </c>
      <c r="R35616" s="1">
        <v>40889</v>
      </c>
      <c r="S35616">
        <v>35000</v>
      </c>
      <c r="T35616">
        <v>0</v>
      </c>
      <c r="U35616">
        <v>0</v>
      </c>
      <c r="V35616">
        <v>0</v>
      </c>
      <c r="W35616">
        <v>0</v>
      </c>
      <c r="X35616">
        <v>0</v>
      </c>
      <c r="Y35616">
        <v>0</v>
      </c>
      <c r="Z35616">
        <v>0</v>
      </c>
      <c r="AA35616">
        <v>0</v>
      </c>
      <c r="AB35616">
        <v>0</v>
      </c>
      <c r="AC35616">
        <v>0</v>
      </c>
      <c r="AD35616">
        <v>0</v>
      </c>
      <c r="AE35616">
        <v>0</v>
      </c>
      <c r="AF35616">
        <v>0</v>
      </c>
      <c r="AG35616">
        <v>0</v>
      </c>
      <c r="AH35616">
        <v>0</v>
      </c>
      <c r="AI35616">
        <v>0</v>
      </c>
      <c r="AJ35616">
        <v>0</v>
      </c>
      <c r="AK35616">
        <v>0</v>
      </c>
      <c r="AL35616">
        <v>0</v>
      </c>
      <c r="AM35616">
        <v>0</v>
      </c>
    </row>
    <row r="35617" spans="1:39" x14ac:dyDescent="0.45">
      <c r="A35617" t="s">
        <v>131477</v>
      </c>
      <c r="B35617" t="s">
        <v>131478</v>
      </c>
      <c r="C35617" t="s">
        <v>131479</v>
      </c>
      <c r="D35617" t="s">
        <v>131480</v>
      </c>
      <c r="E35617" t="s">
        <v>6312</v>
      </c>
      <c r="F35617" t="s">
        <v>8862</v>
      </c>
      <c r="G35617" t="s">
        <v>57</v>
      </c>
      <c r="H35617" t="s">
        <v>46</v>
      </c>
      <c r="I35617" t="s">
        <v>267</v>
      </c>
      <c r="J35617" t="s">
        <v>866</v>
      </c>
      <c r="K35617" t="s">
        <v>6551</v>
      </c>
      <c r="L35617">
        <v>2</v>
      </c>
      <c r="M35617" s="1">
        <v>40238</v>
      </c>
      <c r="N35617" s="2">
        <v>40238</v>
      </c>
      <c r="O35617" t="s">
        <v>118</v>
      </c>
      <c r="P35617">
        <v>2010</v>
      </c>
      <c r="Q35617" s="1">
        <v>40422</v>
      </c>
      <c r="R35617" s="1">
        <v>40513</v>
      </c>
      <c r="S35617">
        <v>800000</v>
      </c>
      <c r="T35617">
        <v>0</v>
      </c>
      <c r="U35617">
        <v>0</v>
      </c>
      <c r="V35617">
        <v>0</v>
      </c>
      <c r="W35617">
        <v>0</v>
      </c>
      <c r="X35617">
        <v>0</v>
      </c>
      <c r="Y35617">
        <v>300000</v>
      </c>
      <c r="Z35617">
        <v>0</v>
      </c>
      <c r="AA35617">
        <v>0</v>
      </c>
      <c r="AB35617">
        <v>0</v>
      </c>
      <c r="AC35617">
        <v>0</v>
      </c>
      <c r="AD35617">
        <v>0</v>
      </c>
      <c r="AE35617">
        <v>0</v>
      </c>
      <c r="AF35617">
        <v>0</v>
      </c>
      <c r="AG35617">
        <v>0</v>
      </c>
      <c r="AH35617">
        <v>0</v>
      </c>
      <c r="AI35617">
        <v>0</v>
      </c>
      <c r="AJ35617">
        <v>0</v>
      </c>
      <c r="AK35617">
        <v>0</v>
      </c>
      <c r="AL35617">
        <v>0</v>
      </c>
      <c r="AM35617">
        <v>0</v>
      </c>
    </row>
    <row r="35618" spans="1:39" x14ac:dyDescent="0.45">
      <c r="A35618" t="s">
        <v>131481</v>
      </c>
      <c r="B35618" t="s">
        <v>131482</v>
      </c>
      <c r="D35618" t="s">
        <v>755</v>
      </c>
      <c r="E35618" t="s">
        <v>756</v>
      </c>
      <c r="F35618" t="s">
        <v>5643</v>
      </c>
      <c r="G35618" t="s">
        <v>57</v>
      </c>
      <c r="H35618" t="s">
        <v>214</v>
      </c>
      <c r="J35618" t="s">
        <v>4136</v>
      </c>
      <c r="K35618" t="s">
        <v>131483</v>
      </c>
      <c r="L35618">
        <v>1</v>
      </c>
      <c r="M35618" s="1">
        <v>36526</v>
      </c>
      <c r="N35618" s="2">
        <v>36526</v>
      </c>
      <c r="O35618" t="s">
        <v>255</v>
      </c>
      <c r="P35618">
        <v>2000</v>
      </c>
      <c r="Q35618" s="1">
        <v>38733</v>
      </c>
      <c r="R35618" s="1">
        <v>38733</v>
      </c>
      <c r="S35618">
        <v>0</v>
      </c>
      <c r="T35618">
        <v>1210000</v>
      </c>
      <c r="U35618">
        <v>0</v>
      </c>
      <c r="V35618">
        <v>0</v>
      </c>
      <c r="W35618">
        <v>0</v>
      </c>
      <c r="X35618">
        <v>0</v>
      </c>
      <c r="Y35618">
        <v>0</v>
      </c>
      <c r="Z35618">
        <v>0</v>
      </c>
      <c r="AA35618">
        <v>0</v>
      </c>
      <c r="AB35618">
        <v>0</v>
      </c>
      <c r="AC35618">
        <v>0</v>
      </c>
      <c r="AD35618">
        <v>0</v>
      </c>
      <c r="AE35618">
        <v>0</v>
      </c>
      <c r="AF35618">
        <v>1210000</v>
      </c>
      <c r="AG35618">
        <v>0</v>
      </c>
      <c r="AH35618">
        <v>0</v>
      </c>
      <c r="AI35618">
        <v>0</v>
      </c>
      <c r="AJ35618">
        <v>0</v>
      </c>
      <c r="AK35618">
        <v>0</v>
      </c>
      <c r="AL35618">
        <v>0</v>
      </c>
      <c r="AM35618">
        <v>0</v>
      </c>
    </row>
    <row r="35619" spans="1:39" x14ac:dyDescent="0.45">
      <c r="A35619" t="s">
        <v>131484</v>
      </c>
      <c r="B35619" t="s">
        <v>131485</v>
      </c>
      <c r="C35619" t="s">
        <v>131486</v>
      </c>
      <c r="D35619" t="s">
        <v>154</v>
      </c>
      <c r="E35619" t="s">
        <v>155</v>
      </c>
      <c r="F35619" t="s">
        <v>131487</v>
      </c>
      <c r="G35619" t="s">
        <v>57</v>
      </c>
      <c r="H35619" t="s">
        <v>46</v>
      </c>
      <c r="I35619" t="s">
        <v>47</v>
      </c>
      <c r="J35619" t="s">
        <v>48</v>
      </c>
      <c r="K35619" t="s">
        <v>49</v>
      </c>
      <c r="L35619">
        <v>1</v>
      </c>
      <c r="M35619" s="1">
        <v>38353</v>
      </c>
      <c r="N35619" s="2">
        <v>38353</v>
      </c>
      <c r="O35619" t="s">
        <v>464</v>
      </c>
      <c r="P35619">
        <v>2005</v>
      </c>
      <c r="Q35619" s="1">
        <v>41428</v>
      </c>
      <c r="R35619" s="1">
        <v>41428</v>
      </c>
      <c r="S35619">
        <v>0</v>
      </c>
      <c r="T35619">
        <v>0</v>
      </c>
      <c r="U35619">
        <v>0</v>
      </c>
      <c r="V35619">
        <v>0</v>
      </c>
      <c r="W35619">
        <v>0</v>
      </c>
      <c r="X35619">
        <v>45900000</v>
      </c>
      <c r="Y35619">
        <v>0</v>
      </c>
      <c r="Z35619">
        <v>0</v>
      </c>
      <c r="AA35619">
        <v>0</v>
      </c>
      <c r="AB35619">
        <v>0</v>
      </c>
      <c r="AC35619">
        <v>0</v>
      </c>
      <c r="AD35619">
        <v>0</v>
      </c>
      <c r="AE35619">
        <v>0</v>
      </c>
      <c r="AF35619">
        <v>0</v>
      </c>
      <c r="AG35619">
        <v>0</v>
      </c>
      <c r="AH35619">
        <v>0</v>
      </c>
      <c r="AI35619">
        <v>0</v>
      </c>
      <c r="AJ35619">
        <v>0</v>
      </c>
      <c r="AK35619">
        <v>0</v>
      </c>
      <c r="AL35619">
        <v>0</v>
      </c>
      <c r="AM35619">
        <v>0</v>
      </c>
    </row>
    <row r="35620" spans="1:39" x14ac:dyDescent="0.45">
      <c r="A35620" t="s">
        <v>131488</v>
      </c>
      <c r="B35620" t="s">
        <v>131489</v>
      </c>
      <c r="C35620" t="s">
        <v>131490</v>
      </c>
      <c r="D35620" t="s">
        <v>88</v>
      </c>
      <c r="E35620" t="s">
        <v>89</v>
      </c>
      <c r="F35620" t="s">
        <v>131491</v>
      </c>
      <c r="G35620" t="s">
        <v>57</v>
      </c>
      <c r="H35620" t="s">
        <v>46</v>
      </c>
      <c r="I35620" t="s">
        <v>5448</v>
      </c>
      <c r="J35620" t="s">
        <v>5449</v>
      </c>
      <c r="K35620" t="s">
        <v>5449</v>
      </c>
      <c r="L35620">
        <v>1</v>
      </c>
      <c r="M35620" s="1">
        <v>31413</v>
      </c>
      <c r="N35620" s="2">
        <v>31413</v>
      </c>
      <c r="O35620" t="s">
        <v>144</v>
      </c>
      <c r="P35620">
        <v>1986</v>
      </c>
      <c r="Q35620" s="1">
        <v>41653</v>
      </c>
      <c r="R35620" s="1">
        <v>41653</v>
      </c>
      <c r="S35620">
        <v>0</v>
      </c>
      <c r="T35620">
        <v>146938</v>
      </c>
      <c r="U35620">
        <v>0</v>
      </c>
      <c r="V35620">
        <v>0</v>
      </c>
      <c r="W35620">
        <v>0</v>
      </c>
      <c r="X35620">
        <v>0</v>
      </c>
      <c r="Y35620">
        <v>0</v>
      </c>
      <c r="Z35620">
        <v>0</v>
      </c>
      <c r="AA35620">
        <v>0</v>
      </c>
      <c r="AB35620">
        <v>0</v>
      </c>
      <c r="AC35620">
        <v>0</v>
      </c>
      <c r="AD35620">
        <v>0</v>
      </c>
      <c r="AE35620">
        <v>0</v>
      </c>
      <c r="AF35620">
        <v>0</v>
      </c>
      <c r="AG35620">
        <v>0</v>
      </c>
      <c r="AH35620">
        <v>0</v>
      </c>
      <c r="AI35620">
        <v>0</v>
      </c>
      <c r="AJ35620">
        <v>0</v>
      </c>
      <c r="AK35620">
        <v>0</v>
      </c>
      <c r="AL35620">
        <v>0</v>
      </c>
      <c r="AM35620">
        <v>0</v>
      </c>
    </row>
    <row r="35621" spans="1:39" x14ac:dyDescent="0.45">
      <c r="A35621" t="s">
        <v>131492</v>
      </c>
      <c r="B35621" t="s">
        <v>131493</v>
      </c>
      <c r="C35621" t="s">
        <v>131494</v>
      </c>
      <c r="D35621" t="s">
        <v>131495</v>
      </c>
      <c r="E35621" t="s">
        <v>3017</v>
      </c>
      <c r="F35621" t="s">
        <v>131496</v>
      </c>
      <c r="G35621" t="s">
        <v>57</v>
      </c>
      <c r="H35621" t="s">
        <v>74</v>
      </c>
      <c r="J35621" t="s">
        <v>75</v>
      </c>
      <c r="K35621" t="s">
        <v>75</v>
      </c>
      <c r="L35621">
        <v>2</v>
      </c>
      <c r="M35621" s="1">
        <v>40889</v>
      </c>
      <c r="N35621" s="2">
        <v>40878</v>
      </c>
      <c r="O35621" t="s">
        <v>94</v>
      </c>
      <c r="P35621">
        <v>2011</v>
      </c>
      <c r="Q35621" s="1">
        <v>40889</v>
      </c>
      <c r="R35621" s="1">
        <v>41658</v>
      </c>
      <c r="S35621">
        <v>1142000</v>
      </c>
      <c r="T35621">
        <v>0</v>
      </c>
      <c r="U35621">
        <v>0</v>
      </c>
      <c r="V35621">
        <v>0</v>
      </c>
      <c r="W35621">
        <v>0</v>
      </c>
      <c r="X35621">
        <v>0</v>
      </c>
      <c r="Y35621">
        <v>0</v>
      </c>
      <c r="Z35621">
        <v>0</v>
      </c>
      <c r="AA35621">
        <v>0</v>
      </c>
      <c r="AB35621">
        <v>0</v>
      </c>
      <c r="AC35621">
        <v>0</v>
      </c>
      <c r="AD35621">
        <v>0</v>
      </c>
      <c r="AE35621">
        <v>0</v>
      </c>
      <c r="AF35621">
        <v>0</v>
      </c>
      <c r="AG35621">
        <v>0</v>
      </c>
      <c r="AH35621">
        <v>0</v>
      </c>
      <c r="AI35621">
        <v>0</v>
      </c>
      <c r="AJ35621">
        <v>0</v>
      </c>
      <c r="AK35621">
        <v>0</v>
      </c>
      <c r="AL35621">
        <v>0</v>
      </c>
      <c r="AM35621">
        <v>0</v>
      </c>
    </row>
    <row r="35622" spans="1:39" x14ac:dyDescent="0.45">
      <c r="A35622" t="s">
        <v>131497</v>
      </c>
      <c r="B35622" t="s">
        <v>131498</v>
      </c>
      <c r="D35622" t="s">
        <v>98</v>
      </c>
      <c r="E35622" t="s">
        <v>99</v>
      </c>
      <c r="F35622" t="s">
        <v>114</v>
      </c>
      <c r="G35622" t="s">
        <v>57</v>
      </c>
      <c r="H35622" t="s">
        <v>74</v>
      </c>
      <c r="J35622" t="s">
        <v>2971</v>
      </c>
      <c r="L35622">
        <v>1</v>
      </c>
      <c r="Q35622" s="1">
        <v>40812</v>
      </c>
      <c r="R35622" s="1">
        <v>40812</v>
      </c>
      <c r="S35622">
        <v>0</v>
      </c>
      <c r="T35622">
        <v>0</v>
      </c>
      <c r="U35622">
        <v>0</v>
      </c>
      <c r="V35622">
        <v>0</v>
      </c>
      <c r="W35622">
        <v>0</v>
      </c>
      <c r="X35622">
        <v>0</v>
      </c>
      <c r="Y35622">
        <v>0</v>
      </c>
      <c r="Z35622">
        <v>0</v>
      </c>
      <c r="AA35622">
        <v>0</v>
      </c>
      <c r="AB35622">
        <v>0</v>
      </c>
      <c r="AC35622">
        <v>0</v>
      </c>
      <c r="AD35622">
        <v>0</v>
      </c>
      <c r="AE35622">
        <v>0</v>
      </c>
      <c r="AF35622">
        <v>0</v>
      </c>
      <c r="AG35622">
        <v>0</v>
      </c>
      <c r="AH35622">
        <v>0</v>
      </c>
      <c r="AI35622">
        <v>0</v>
      </c>
      <c r="AJ35622">
        <v>0</v>
      </c>
      <c r="AK35622">
        <v>0</v>
      </c>
      <c r="AL35622">
        <v>0</v>
      </c>
      <c r="AM35622">
        <v>0</v>
      </c>
    </row>
    <row r="35623" spans="1:39" x14ac:dyDescent="0.45">
      <c r="A35623" t="s">
        <v>131499</v>
      </c>
      <c r="B35623" t="s">
        <v>131500</v>
      </c>
      <c r="C35623" t="s">
        <v>131501</v>
      </c>
      <c r="D35623" t="s">
        <v>9794</v>
      </c>
      <c r="E35623" t="s">
        <v>775</v>
      </c>
      <c r="F35623" t="s">
        <v>80744</v>
      </c>
      <c r="G35623" t="s">
        <v>57</v>
      </c>
      <c r="H35623" t="s">
        <v>655</v>
      </c>
      <c r="J35623" t="s">
        <v>30255</v>
      </c>
      <c r="K35623" t="s">
        <v>30255</v>
      </c>
      <c r="L35623">
        <v>1</v>
      </c>
      <c r="M35623" s="1">
        <v>39083</v>
      </c>
      <c r="N35623" s="2">
        <v>39083</v>
      </c>
      <c r="O35623" t="s">
        <v>110</v>
      </c>
      <c r="P35623">
        <v>2007</v>
      </c>
      <c r="Q35623" s="1">
        <v>40269</v>
      </c>
      <c r="R35623" s="1">
        <v>40269</v>
      </c>
      <c r="S35623">
        <v>813000</v>
      </c>
      <c r="T35623">
        <v>0</v>
      </c>
      <c r="U35623">
        <v>0</v>
      </c>
      <c r="V35623">
        <v>0</v>
      </c>
      <c r="W35623">
        <v>0</v>
      </c>
      <c r="X35623">
        <v>0</v>
      </c>
      <c r="Y35623">
        <v>0</v>
      </c>
      <c r="Z35623">
        <v>0</v>
      </c>
      <c r="AA35623">
        <v>0</v>
      </c>
      <c r="AB35623">
        <v>0</v>
      </c>
      <c r="AC35623">
        <v>0</v>
      </c>
      <c r="AD35623">
        <v>0</v>
      </c>
      <c r="AE35623">
        <v>0</v>
      </c>
      <c r="AF35623">
        <v>0</v>
      </c>
      <c r="AG35623">
        <v>0</v>
      </c>
      <c r="AH35623">
        <v>0</v>
      </c>
      <c r="AI35623">
        <v>0</v>
      </c>
      <c r="AJ35623">
        <v>0</v>
      </c>
      <c r="AK35623">
        <v>0</v>
      </c>
      <c r="AL35623">
        <v>0</v>
      </c>
      <c r="AM35623">
        <v>0</v>
      </c>
    </row>
    <row r="35624" spans="1:39" x14ac:dyDescent="0.45">
      <c r="A35624" t="s">
        <v>131502</v>
      </c>
      <c r="B35624" t="s">
        <v>131503</v>
      </c>
      <c r="C35624" t="s">
        <v>131504</v>
      </c>
      <c r="F35624" t="s">
        <v>13454</v>
      </c>
      <c r="G35624" t="s">
        <v>57</v>
      </c>
      <c r="H35624" t="s">
        <v>46</v>
      </c>
      <c r="I35624" t="s">
        <v>81</v>
      </c>
      <c r="J35624" t="s">
        <v>82</v>
      </c>
      <c r="K35624" t="s">
        <v>131505</v>
      </c>
      <c r="L35624">
        <v>1</v>
      </c>
      <c r="Q35624" s="1">
        <v>41678</v>
      </c>
      <c r="R35624" s="1">
        <v>41678</v>
      </c>
      <c r="S35624">
        <v>0</v>
      </c>
      <c r="T35624">
        <v>3650000</v>
      </c>
      <c r="U35624">
        <v>0</v>
      </c>
      <c r="V35624">
        <v>0</v>
      </c>
      <c r="W35624">
        <v>0</v>
      </c>
      <c r="X35624">
        <v>0</v>
      </c>
      <c r="Y35624">
        <v>0</v>
      </c>
      <c r="Z35624">
        <v>0</v>
      </c>
      <c r="AA35624">
        <v>0</v>
      </c>
      <c r="AB35624">
        <v>0</v>
      </c>
      <c r="AC35624">
        <v>0</v>
      </c>
      <c r="AD35624">
        <v>0</v>
      </c>
      <c r="AE35624">
        <v>0</v>
      </c>
      <c r="AF35624">
        <v>0</v>
      </c>
      <c r="AG35624">
        <v>0</v>
      </c>
      <c r="AH35624">
        <v>0</v>
      </c>
      <c r="AI35624">
        <v>0</v>
      </c>
      <c r="AJ35624">
        <v>0</v>
      </c>
      <c r="AK35624">
        <v>0</v>
      </c>
      <c r="AL35624">
        <v>0</v>
      </c>
      <c r="AM35624">
        <v>0</v>
      </c>
    </row>
    <row r="35625" spans="1:39" x14ac:dyDescent="0.45">
      <c r="A35625" t="s">
        <v>131506</v>
      </c>
      <c r="B35625" t="s">
        <v>131507</v>
      </c>
      <c r="F35625" s="3">
        <v>11305</v>
      </c>
      <c r="G35625" t="s">
        <v>57</v>
      </c>
      <c r="H35625" t="s">
        <v>1585</v>
      </c>
      <c r="J35625" t="s">
        <v>1586</v>
      </c>
      <c r="K35625" t="s">
        <v>1586</v>
      </c>
      <c r="L35625">
        <v>1</v>
      </c>
      <c r="M35625" s="1">
        <v>41561</v>
      </c>
      <c r="N35625" s="2">
        <v>41548</v>
      </c>
      <c r="O35625" t="s">
        <v>157</v>
      </c>
      <c r="P35625">
        <v>2013</v>
      </c>
      <c r="Q35625" s="1">
        <v>41579</v>
      </c>
      <c r="R35625" s="1">
        <v>41579</v>
      </c>
      <c r="S35625">
        <v>0</v>
      </c>
      <c r="T35625">
        <v>0</v>
      </c>
      <c r="U35625">
        <v>0</v>
      </c>
      <c r="V35625">
        <v>0</v>
      </c>
      <c r="W35625">
        <v>0</v>
      </c>
      <c r="X35625">
        <v>0</v>
      </c>
      <c r="Y35625">
        <v>0</v>
      </c>
      <c r="Z35625">
        <v>11305</v>
      </c>
      <c r="AA35625">
        <v>0</v>
      </c>
      <c r="AB35625">
        <v>0</v>
      </c>
      <c r="AC35625">
        <v>0</v>
      </c>
      <c r="AD35625">
        <v>0</v>
      </c>
      <c r="AE35625">
        <v>0</v>
      </c>
      <c r="AF35625">
        <v>0</v>
      </c>
      <c r="AG35625">
        <v>0</v>
      </c>
      <c r="AH35625">
        <v>0</v>
      </c>
      <c r="AI35625">
        <v>0</v>
      </c>
      <c r="AJ35625">
        <v>0</v>
      </c>
      <c r="AK35625">
        <v>0</v>
      </c>
      <c r="AL35625">
        <v>0</v>
      </c>
      <c r="AM35625">
        <v>0</v>
      </c>
    </row>
    <row r="35626" spans="1:39" x14ac:dyDescent="0.45">
      <c r="A35626" t="s">
        <v>131508</v>
      </c>
      <c r="B35626" t="s">
        <v>131509</v>
      </c>
      <c r="C35626" t="s">
        <v>131510</v>
      </c>
      <c r="D35626" t="s">
        <v>88</v>
      </c>
      <c r="E35626" t="s">
        <v>89</v>
      </c>
      <c r="F35626" t="s">
        <v>131511</v>
      </c>
      <c r="G35626" t="s">
        <v>57</v>
      </c>
      <c r="H35626" t="s">
        <v>46</v>
      </c>
      <c r="I35626" t="s">
        <v>58</v>
      </c>
      <c r="J35626" t="s">
        <v>198</v>
      </c>
      <c r="K35626" t="s">
        <v>199</v>
      </c>
      <c r="L35626">
        <v>1</v>
      </c>
      <c r="M35626" s="1">
        <v>40179</v>
      </c>
      <c r="N35626" s="2">
        <v>40179</v>
      </c>
      <c r="O35626" t="s">
        <v>118</v>
      </c>
      <c r="P35626">
        <v>2010</v>
      </c>
      <c r="Q35626" s="1">
        <v>41772</v>
      </c>
      <c r="R35626" s="1">
        <v>41772</v>
      </c>
      <c r="S35626">
        <v>0</v>
      </c>
      <c r="T35626">
        <v>3375020</v>
      </c>
      <c r="U35626">
        <v>0</v>
      </c>
      <c r="V35626">
        <v>0</v>
      </c>
      <c r="W35626">
        <v>0</v>
      </c>
      <c r="X35626">
        <v>0</v>
      </c>
      <c r="Y35626">
        <v>0</v>
      </c>
      <c r="Z35626">
        <v>0</v>
      </c>
      <c r="AA35626">
        <v>0</v>
      </c>
      <c r="AB35626">
        <v>0</v>
      </c>
      <c r="AC35626">
        <v>0</v>
      </c>
      <c r="AD35626">
        <v>0</v>
      </c>
      <c r="AE35626">
        <v>0</v>
      </c>
      <c r="AF35626">
        <v>0</v>
      </c>
      <c r="AG35626">
        <v>0</v>
      </c>
      <c r="AH35626">
        <v>0</v>
      </c>
      <c r="AI35626">
        <v>0</v>
      </c>
      <c r="AJ35626">
        <v>0</v>
      </c>
      <c r="AK35626">
        <v>0</v>
      </c>
      <c r="AL35626">
        <v>0</v>
      </c>
      <c r="AM35626">
        <v>0</v>
      </c>
    </row>
    <row r="35627" spans="1:39" x14ac:dyDescent="0.45">
      <c r="A35627" t="s">
        <v>131512</v>
      </c>
      <c r="B35627" t="s">
        <v>131513</v>
      </c>
      <c r="C35627" t="s">
        <v>131514</v>
      </c>
      <c r="D35627" t="s">
        <v>127</v>
      </c>
      <c r="E35627" t="s">
        <v>128</v>
      </c>
      <c r="F35627" t="s">
        <v>131515</v>
      </c>
      <c r="G35627" t="s">
        <v>57</v>
      </c>
      <c r="H35627" t="s">
        <v>46</v>
      </c>
      <c r="I35627" t="s">
        <v>178</v>
      </c>
      <c r="J35627" t="s">
        <v>179</v>
      </c>
      <c r="K35627" t="s">
        <v>2907</v>
      </c>
      <c r="L35627">
        <v>7</v>
      </c>
      <c r="Q35627" s="1">
        <v>40707</v>
      </c>
      <c r="R35627" s="1">
        <v>41792</v>
      </c>
      <c r="S35627">
        <v>0</v>
      </c>
      <c r="T35627">
        <v>7486213</v>
      </c>
      <c r="U35627">
        <v>0</v>
      </c>
      <c r="V35627">
        <v>0</v>
      </c>
      <c r="W35627">
        <v>0</v>
      </c>
      <c r="X35627">
        <v>0</v>
      </c>
      <c r="Y35627">
        <v>0</v>
      </c>
      <c r="Z35627">
        <v>0</v>
      </c>
      <c r="AA35627">
        <v>0</v>
      </c>
      <c r="AB35627">
        <v>3160000</v>
      </c>
      <c r="AC35627">
        <v>0</v>
      </c>
      <c r="AD35627">
        <v>0</v>
      </c>
      <c r="AE35627">
        <v>0</v>
      </c>
      <c r="AF35627">
        <v>0</v>
      </c>
      <c r="AG35627">
        <v>0</v>
      </c>
      <c r="AH35627">
        <v>0</v>
      </c>
      <c r="AI35627">
        <v>0</v>
      </c>
      <c r="AJ35627">
        <v>0</v>
      </c>
      <c r="AK35627">
        <v>0</v>
      </c>
      <c r="AL35627">
        <v>0</v>
      </c>
      <c r="AM35627">
        <v>0</v>
      </c>
    </row>
    <row r="35628" spans="1:39" x14ac:dyDescent="0.45">
      <c r="A35628" t="s">
        <v>131516</v>
      </c>
      <c r="B35628" t="s">
        <v>131517</v>
      </c>
      <c r="C35628" t="s">
        <v>131518</v>
      </c>
      <c r="D35628" t="s">
        <v>558</v>
      </c>
      <c r="E35628" t="s">
        <v>559</v>
      </c>
      <c r="F35628" t="s">
        <v>44</v>
      </c>
      <c r="G35628" t="s">
        <v>57</v>
      </c>
      <c r="H35628" t="s">
        <v>46</v>
      </c>
      <c r="I35628" t="s">
        <v>58</v>
      </c>
      <c r="J35628" t="s">
        <v>198</v>
      </c>
      <c r="K35628" t="s">
        <v>1623</v>
      </c>
      <c r="L35628">
        <v>2</v>
      </c>
      <c r="M35628" s="1">
        <v>38869</v>
      </c>
      <c r="N35628" s="2">
        <v>38869</v>
      </c>
      <c r="O35628" t="s">
        <v>490</v>
      </c>
      <c r="P35628">
        <v>2006</v>
      </c>
      <c r="Q35628" s="1">
        <v>39234</v>
      </c>
      <c r="R35628" s="1">
        <v>39264</v>
      </c>
      <c r="S35628">
        <v>250000</v>
      </c>
      <c r="T35628">
        <v>1500000</v>
      </c>
      <c r="U35628">
        <v>0</v>
      </c>
      <c r="V35628">
        <v>0</v>
      </c>
      <c r="W35628">
        <v>0</v>
      </c>
      <c r="X35628">
        <v>0</v>
      </c>
      <c r="Y35628">
        <v>0</v>
      </c>
      <c r="Z35628">
        <v>0</v>
      </c>
      <c r="AA35628">
        <v>0</v>
      </c>
      <c r="AB35628">
        <v>0</v>
      </c>
      <c r="AC35628">
        <v>0</v>
      </c>
      <c r="AD35628">
        <v>0</v>
      </c>
      <c r="AE35628">
        <v>0</v>
      </c>
      <c r="AF35628">
        <v>1500000</v>
      </c>
      <c r="AG35628">
        <v>0</v>
      </c>
      <c r="AH35628">
        <v>0</v>
      </c>
      <c r="AI35628">
        <v>0</v>
      </c>
      <c r="AJ35628">
        <v>0</v>
      </c>
      <c r="AK35628">
        <v>0</v>
      </c>
      <c r="AL35628">
        <v>0</v>
      </c>
      <c r="AM35628">
        <v>0</v>
      </c>
    </row>
    <row r="35629" spans="1:39" x14ac:dyDescent="0.45">
      <c r="A35629" t="s">
        <v>131519</v>
      </c>
      <c r="B35629" t="s">
        <v>131520</v>
      </c>
      <c r="C35629" t="s">
        <v>131521</v>
      </c>
      <c r="D35629" t="s">
        <v>131522</v>
      </c>
      <c r="E35629" t="s">
        <v>11498</v>
      </c>
      <c r="F35629" s="3">
        <v>90000</v>
      </c>
      <c r="G35629" t="s">
        <v>57</v>
      </c>
      <c r="H35629" t="s">
        <v>46</v>
      </c>
      <c r="I35629" t="s">
        <v>169</v>
      </c>
      <c r="J35629" t="s">
        <v>170</v>
      </c>
      <c r="K35629" t="s">
        <v>170</v>
      </c>
      <c r="L35629">
        <v>2</v>
      </c>
      <c r="M35629" s="1">
        <v>41275</v>
      </c>
      <c r="N35629" s="2">
        <v>41275</v>
      </c>
      <c r="O35629" t="s">
        <v>164</v>
      </c>
      <c r="P35629">
        <v>2013</v>
      </c>
      <c r="Q35629" s="1">
        <v>41773</v>
      </c>
      <c r="R35629" s="1">
        <v>41791</v>
      </c>
      <c r="S35629">
        <v>90000</v>
      </c>
      <c r="T35629">
        <v>0</v>
      </c>
      <c r="U35629">
        <v>0</v>
      </c>
      <c r="V35629">
        <v>0</v>
      </c>
      <c r="W35629">
        <v>0</v>
      </c>
      <c r="X35629">
        <v>0</v>
      </c>
      <c r="Y35629">
        <v>0</v>
      </c>
      <c r="Z35629">
        <v>0</v>
      </c>
      <c r="AA35629">
        <v>0</v>
      </c>
      <c r="AB35629">
        <v>0</v>
      </c>
      <c r="AC35629">
        <v>0</v>
      </c>
      <c r="AD35629">
        <v>0</v>
      </c>
      <c r="AE35629">
        <v>0</v>
      </c>
      <c r="AF35629">
        <v>0</v>
      </c>
      <c r="AG35629">
        <v>0</v>
      </c>
      <c r="AH35629">
        <v>0</v>
      </c>
      <c r="AI35629">
        <v>0</v>
      </c>
      <c r="AJ35629">
        <v>0</v>
      </c>
      <c r="AK35629">
        <v>0</v>
      </c>
      <c r="AL35629">
        <v>0</v>
      </c>
      <c r="AM35629">
        <v>0</v>
      </c>
    </row>
    <row r="35630" spans="1:39" x14ac:dyDescent="0.45">
      <c r="A35630" t="s">
        <v>131523</v>
      </c>
      <c r="B35630" t="s">
        <v>131524</v>
      </c>
      <c r="C35630" t="s">
        <v>131525</v>
      </c>
      <c r="D35630" t="s">
        <v>131526</v>
      </c>
      <c r="E35630" t="s">
        <v>1758</v>
      </c>
      <c r="F35630" t="s">
        <v>131527</v>
      </c>
      <c r="G35630" t="s">
        <v>57</v>
      </c>
      <c r="H35630" t="s">
        <v>46</v>
      </c>
      <c r="I35630" t="s">
        <v>1228</v>
      </c>
      <c r="J35630" t="s">
        <v>1229</v>
      </c>
      <c r="K35630" t="s">
        <v>2481</v>
      </c>
      <c r="L35630">
        <v>3</v>
      </c>
      <c r="M35630" s="1">
        <v>38718</v>
      </c>
      <c r="N35630" s="2">
        <v>38718</v>
      </c>
      <c r="O35630" t="s">
        <v>430</v>
      </c>
      <c r="P35630">
        <v>2006</v>
      </c>
      <c r="Q35630" s="1">
        <v>41521</v>
      </c>
      <c r="R35630" s="1">
        <v>41934</v>
      </c>
      <c r="S35630">
        <v>0</v>
      </c>
      <c r="T35630">
        <v>30000006</v>
      </c>
      <c r="U35630">
        <v>0</v>
      </c>
      <c r="V35630">
        <v>0</v>
      </c>
      <c r="W35630">
        <v>2003994</v>
      </c>
      <c r="X35630">
        <v>0</v>
      </c>
      <c r="Y35630">
        <v>0</v>
      </c>
      <c r="Z35630">
        <v>0</v>
      </c>
      <c r="AA35630">
        <v>0</v>
      </c>
      <c r="AB35630">
        <v>0</v>
      </c>
      <c r="AC35630">
        <v>0</v>
      </c>
      <c r="AD35630">
        <v>0</v>
      </c>
      <c r="AE35630">
        <v>0</v>
      </c>
      <c r="AF35630">
        <v>0</v>
      </c>
      <c r="AG35630">
        <v>0</v>
      </c>
      <c r="AH35630">
        <v>0</v>
      </c>
      <c r="AI35630">
        <v>10000006</v>
      </c>
      <c r="AJ35630">
        <v>0</v>
      </c>
      <c r="AK35630">
        <v>0</v>
      </c>
      <c r="AL35630">
        <v>0</v>
      </c>
      <c r="AM35630">
        <v>0</v>
      </c>
    </row>
    <row r="35631" spans="1:39" x14ac:dyDescent="0.45">
      <c r="A35631" t="s">
        <v>131528</v>
      </c>
      <c r="B35631" t="s">
        <v>131529</v>
      </c>
      <c r="C35631" t="s">
        <v>131530</v>
      </c>
      <c r="D35631" t="s">
        <v>2741</v>
      </c>
      <c r="E35631" t="s">
        <v>1841</v>
      </c>
      <c r="F35631" t="s">
        <v>114</v>
      </c>
      <c r="G35631" t="s">
        <v>57</v>
      </c>
      <c r="H35631" t="s">
        <v>46</v>
      </c>
      <c r="I35631" t="s">
        <v>1355</v>
      </c>
      <c r="J35631" t="s">
        <v>3521</v>
      </c>
      <c r="K35631" t="s">
        <v>3521</v>
      </c>
      <c r="L35631">
        <v>1</v>
      </c>
      <c r="M35631" s="1">
        <v>39661</v>
      </c>
      <c r="N35631" s="2">
        <v>39661</v>
      </c>
      <c r="O35631" t="s">
        <v>2173</v>
      </c>
      <c r="P35631">
        <v>2008</v>
      </c>
      <c r="Q35631" s="1">
        <v>40681</v>
      </c>
      <c r="R35631" s="1">
        <v>40681</v>
      </c>
      <c r="S35631">
        <v>0</v>
      </c>
      <c r="T35631">
        <v>0</v>
      </c>
      <c r="U35631">
        <v>0</v>
      </c>
      <c r="V35631">
        <v>0</v>
      </c>
      <c r="W35631">
        <v>0</v>
      </c>
      <c r="X35631">
        <v>0</v>
      </c>
      <c r="Y35631">
        <v>0</v>
      </c>
      <c r="Z35631">
        <v>0</v>
      </c>
      <c r="AA35631">
        <v>0</v>
      </c>
      <c r="AB35631">
        <v>0</v>
      </c>
      <c r="AC35631">
        <v>0</v>
      </c>
      <c r="AD35631">
        <v>0</v>
      </c>
      <c r="AE35631">
        <v>0</v>
      </c>
      <c r="AF35631">
        <v>0</v>
      </c>
      <c r="AG35631">
        <v>0</v>
      </c>
      <c r="AH35631">
        <v>0</v>
      </c>
      <c r="AI35631">
        <v>0</v>
      </c>
      <c r="AJ35631">
        <v>0</v>
      </c>
      <c r="AK35631">
        <v>0</v>
      </c>
      <c r="AL35631">
        <v>0</v>
      </c>
      <c r="AM35631">
        <v>0</v>
      </c>
    </row>
    <row r="35632" spans="1:39" x14ac:dyDescent="0.45">
      <c r="A35632" t="s">
        <v>131531</v>
      </c>
      <c r="B35632" t="s">
        <v>131532</v>
      </c>
      <c r="C35632" t="s">
        <v>131533</v>
      </c>
      <c r="F35632" t="s">
        <v>114</v>
      </c>
      <c r="G35632" t="s">
        <v>57</v>
      </c>
      <c r="H35632" t="s">
        <v>46</v>
      </c>
      <c r="I35632" t="s">
        <v>2361</v>
      </c>
      <c r="J35632" t="s">
        <v>2362</v>
      </c>
      <c r="K35632" t="s">
        <v>15262</v>
      </c>
      <c r="L35632">
        <v>1</v>
      </c>
      <c r="Q35632" s="1">
        <v>41626</v>
      </c>
      <c r="R35632" s="1">
        <v>41626</v>
      </c>
      <c r="S35632">
        <v>0</v>
      </c>
      <c r="T35632">
        <v>0</v>
      </c>
      <c r="U35632">
        <v>0</v>
      </c>
      <c r="V35632">
        <v>0</v>
      </c>
      <c r="W35632">
        <v>0</v>
      </c>
      <c r="X35632">
        <v>0</v>
      </c>
      <c r="Y35632">
        <v>0</v>
      </c>
      <c r="Z35632">
        <v>0</v>
      </c>
      <c r="AA35632">
        <v>0</v>
      </c>
      <c r="AB35632">
        <v>0</v>
      </c>
      <c r="AC35632">
        <v>0</v>
      </c>
      <c r="AD35632">
        <v>0</v>
      </c>
      <c r="AE35632">
        <v>0</v>
      </c>
      <c r="AF35632">
        <v>0</v>
      </c>
      <c r="AG35632">
        <v>0</v>
      </c>
      <c r="AH35632">
        <v>0</v>
      </c>
      <c r="AI35632">
        <v>0</v>
      </c>
      <c r="AJ35632">
        <v>0</v>
      </c>
      <c r="AK35632">
        <v>0</v>
      </c>
      <c r="AL35632">
        <v>0</v>
      </c>
      <c r="AM35632">
        <v>0</v>
      </c>
    </row>
    <row r="35633" spans="1:39" x14ac:dyDescent="0.45">
      <c r="A35633" t="s">
        <v>131534</v>
      </c>
      <c r="B35633" t="s">
        <v>131535</v>
      </c>
      <c r="C35633" t="s">
        <v>131536</v>
      </c>
      <c r="D35633" t="s">
        <v>1757</v>
      </c>
      <c r="E35633" t="s">
        <v>1758</v>
      </c>
      <c r="F35633" t="s">
        <v>131537</v>
      </c>
      <c r="G35633" t="s">
        <v>57</v>
      </c>
      <c r="H35633" t="s">
        <v>46</v>
      </c>
      <c r="I35633" t="s">
        <v>299</v>
      </c>
      <c r="J35633" t="s">
        <v>300</v>
      </c>
      <c r="K35633" t="s">
        <v>1644</v>
      </c>
      <c r="L35633">
        <v>9</v>
      </c>
      <c r="M35633" s="1">
        <v>40179</v>
      </c>
      <c r="N35633" s="2">
        <v>40179</v>
      </c>
      <c r="O35633" t="s">
        <v>118</v>
      </c>
      <c r="P35633">
        <v>2010</v>
      </c>
      <c r="Q35633" s="1">
        <v>40756</v>
      </c>
      <c r="R35633" s="1">
        <v>41696</v>
      </c>
      <c r="S35633">
        <v>0</v>
      </c>
      <c r="T35633">
        <v>6581289</v>
      </c>
      <c r="U35633">
        <v>0</v>
      </c>
      <c r="V35633">
        <v>0</v>
      </c>
      <c r="W35633">
        <v>0</v>
      </c>
      <c r="X35633">
        <v>0</v>
      </c>
      <c r="Y35633">
        <v>0</v>
      </c>
      <c r="Z35633">
        <v>0</v>
      </c>
      <c r="AA35633">
        <v>0</v>
      </c>
      <c r="AB35633">
        <v>0</v>
      </c>
      <c r="AC35633">
        <v>0</v>
      </c>
      <c r="AD35633">
        <v>0</v>
      </c>
      <c r="AE35633">
        <v>0</v>
      </c>
      <c r="AF35633">
        <v>0</v>
      </c>
      <c r="AG35633">
        <v>5800000</v>
      </c>
      <c r="AH35633">
        <v>0</v>
      </c>
      <c r="AI35633">
        <v>0</v>
      </c>
      <c r="AJ35633">
        <v>0</v>
      </c>
      <c r="AK35633">
        <v>0</v>
      </c>
      <c r="AL35633">
        <v>0</v>
      </c>
      <c r="AM35633">
        <v>0</v>
      </c>
    </row>
    <row r="35634" spans="1:39" x14ac:dyDescent="0.45">
      <c r="A35634" t="s">
        <v>131538</v>
      </c>
      <c r="B35634" t="s">
        <v>131539</v>
      </c>
      <c r="C35634" t="s">
        <v>131540</v>
      </c>
      <c r="D35634" t="s">
        <v>755</v>
      </c>
      <c r="E35634" t="s">
        <v>756</v>
      </c>
      <c r="F35634" t="s">
        <v>187</v>
      </c>
      <c r="G35634" t="s">
        <v>57</v>
      </c>
      <c r="H35634" t="s">
        <v>46</v>
      </c>
      <c r="I35634" t="s">
        <v>1228</v>
      </c>
      <c r="J35634" t="s">
        <v>1229</v>
      </c>
      <c r="K35634" t="s">
        <v>8665</v>
      </c>
      <c r="L35634">
        <v>1</v>
      </c>
      <c r="M35634" s="1">
        <v>37987</v>
      </c>
      <c r="N35634" s="2">
        <v>37987</v>
      </c>
      <c r="O35634" t="s">
        <v>452</v>
      </c>
      <c r="P35634">
        <v>2004</v>
      </c>
      <c r="Q35634" s="1">
        <v>40973</v>
      </c>
      <c r="R35634" s="1">
        <v>40973</v>
      </c>
      <c r="S35634">
        <v>500000</v>
      </c>
      <c r="T35634">
        <v>0</v>
      </c>
      <c r="U35634">
        <v>0</v>
      </c>
      <c r="V35634">
        <v>0</v>
      </c>
      <c r="W35634">
        <v>0</v>
      </c>
      <c r="X35634">
        <v>0</v>
      </c>
      <c r="Y35634">
        <v>0</v>
      </c>
      <c r="Z35634">
        <v>0</v>
      </c>
      <c r="AA35634">
        <v>0</v>
      </c>
      <c r="AB35634">
        <v>0</v>
      </c>
      <c r="AC35634">
        <v>0</v>
      </c>
      <c r="AD35634">
        <v>0</v>
      </c>
      <c r="AE35634">
        <v>0</v>
      </c>
      <c r="AF35634">
        <v>0</v>
      </c>
      <c r="AG35634">
        <v>0</v>
      </c>
      <c r="AH35634">
        <v>0</v>
      </c>
      <c r="AI35634">
        <v>0</v>
      </c>
      <c r="AJ35634">
        <v>0</v>
      </c>
      <c r="AK35634">
        <v>0</v>
      </c>
      <c r="AL35634">
        <v>0</v>
      </c>
      <c r="AM35634">
        <v>0</v>
      </c>
    </row>
    <row r="35635" spans="1:39" x14ac:dyDescent="0.45">
      <c r="A35635" t="s">
        <v>131541</v>
      </c>
      <c r="B35635" t="s">
        <v>131542</v>
      </c>
      <c r="C35635" t="s">
        <v>131543</v>
      </c>
      <c r="D35635" t="s">
        <v>293</v>
      </c>
      <c r="E35635" t="s">
        <v>294</v>
      </c>
      <c r="F35635" t="s">
        <v>131544</v>
      </c>
      <c r="G35635" t="s">
        <v>101</v>
      </c>
      <c r="H35635" t="s">
        <v>46</v>
      </c>
      <c r="I35635" t="s">
        <v>136</v>
      </c>
      <c r="J35635" t="s">
        <v>1672</v>
      </c>
      <c r="K35635" t="s">
        <v>1672</v>
      </c>
      <c r="L35635">
        <v>4</v>
      </c>
      <c r="Q35635" s="1">
        <v>38622</v>
      </c>
      <c r="R35635" s="1">
        <v>40417</v>
      </c>
      <c r="S35635">
        <v>0</v>
      </c>
      <c r="T35635">
        <v>3872540</v>
      </c>
      <c r="U35635">
        <v>0</v>
      </c>
      <c r="V35635">
        <v>0</v>
      </c>
      <c r="W35635">
        <v>0</v>
      </c>
      <c r="X35635">
        <v>375000</v>
      </c>
      <c r="Y35635">
        <v>0</v>
      </c>
      <c r="Z35635">
        <v>0</v>
      </c>
      <c r="AA35635">
        <v>0</v>
      </c>
      <c r="AB35635">
        <v>0</v>
      </c>
      <c r="AC35635">
        <v>0</v>
      </c>
      <c r="AD35635">
        <v>0</v>
      </c>
      <c r="AE35635">
        <v>0</v>
      </c>
      <c r="AF35635">
        <v>0</v>
      </c>
      <c r="AG35635">
        <v>0</v>
      </c>
      <c r="AH35635">
        <v>0</v>
      </c>
      <c r="AI35635">
        <v>0</v>
      </c>
      <c r="AJ35635">
        <v>0</v>
      </c>
      <c r="AK35635">
        <v>0</v>
      </c>
      <c r="AL35635">
        <v>0</v>
      </c>
      <c r="AM35635">
        <v>0</v>
      </c>
    </row>
    <row r="35636" spans="1:39" x14ac:dyDescent="0.45">
      <c r="A35636" t="s">
        <v>131545</v>
      </c>
      <c r="B35636" t="s">
        <v>131546</v>
      </c>
      <c r="C35636" t="s">
        <v>131547</v>
      </c>
      <c r="D35636" t="s">
        <v>131548</v>
      </c>
      <c r="E35636" t="s">
        <v>33910</v>
      </c>
      <c r="F35636" t="s">
        <v>114</v>
      </c>
      <c r="G35636" t="s">
        <v>57</v>
      </c>
      <c r="H35636" t="s">
        <v>1153</v>
      </c>
      <c r="J35636" t="s">
        <v>2578</v>
      </c>
      <c r="L35636">
        <v>1</v>
      </c>
      <c r="Q35636" s="1">
        <v>41640</v>
      </c>
      <c r="R35636" s="1">
        <v>41640</v>
      </c>
      <c r="S35636">
        <v>0</v>
      </c>
      <c r="T35636">
        <v>0</v>
      </c>
      <c r="U35636">
        <v>0</v>
      </c>
      <c r="V35636">
        <v>0</v>
      </c>
      <c r="W35636">
        <v>0</v>
      </c>
      <c r="X35636">
        <v>0</v>
      </c>
      <c r="Y35636">
        <v>0</v>
      </c>
      <c r="Z35636">
        <v>0</v>
      </c>
      <c r="AA35636">
        <v>0</v>
      </c>
      <c r="AB35636">
        <v>0</v>
      </c>
      <c r="AC35636">
        <v>0</v>
      </c>
      <c r="AD35636">
        <v>0</v>
      </c>
      <c r="AE35636">
        <v>0</v>
      </c>
      <c r="AF35636">
        <v>0</v>
      </c>
      <c r="AG35636">
        <v>0</v>
      </c>
      <c r="AH35636">
        <v>0</v>
      </c>
      <c r="AI35636">
        <v>0</v>
      </c>
      <c r="AJ35636">
        <v>0</v>
      </c>
      <c r="AK35636">
        <v>0</v>
      </c>
      <c r="AL35636">
        <v>0</v>
      </c>
      <c r="AM35636">
        <v>0</v>
      </c>
    </row>
    <row r="35637" spans="1:39" x14ac:dyDescent="0.45">
      <c r="A35637" t="s">
        <v>131549</v>
      </c>
      <c r="B35637" t="s">
        <v>131550</v>
      </c>
      <c r="C35637" t="s">
        <v>131551</v>
      </c>
      <c r="D35637" t="s">
        <v>953</v>
      </c>
      <c r="E35637" t="s">
        <v>954</v>
      </c>
      <c r="F35637" t="s">
        <v>114</v>
      </c>
      <c r="G35637" t="s">
        <v>57</v>
      </c>
      <c r="H35637" t="s">
        <v>46</v>
      </c>
      <c r="I35637" t="s">
        <v>58</v>
      </c>
      <c r="J35637" t="s">
        <v>198</v>
      </c>
      <c r="K35637" t="s">
        <v>833</v>
      </c>
      <c r="L35637">
        <v>1</v>
      </c>
      <c r="Q35637" s="1">
        <v>41855</v>
      </c>
      <c r="R35637" s="1">
        <v>41855</v>
      </c>
      <c r="S35637">
        <v>0</v>
      </c>
      <c r="T35637">
        <v>0</v>
      </c>
      <c r="U35637">
        <v>0</v>
      </c>
      <c r="V35637">
        <v>0</v>
      </c>
      <c r="W35637">
        <v>0</v>
      </c>
      <c r="X35637">
        <v>0</v>
      </c>
      <c r="Y35637">
        <v>0</v>
      </c>
      <c r="Z35637">
        <v>0</v>
      </c>
      <c r="AA35637">
        <v>0</v>
      </c>
      <c r="AB35637">
        <v>0</v>
      </c>
      <c r="AC35637">
        <v>0</v>
      </c>
      <c r="AD35637">
        <v>0</v>
      </c>
      <c r="AE35637">
        <v>0</v>
      </c>
      <c r="AF35637">
        <v>0</v>
      </c>
      <c r="AG35637">
        <v>0</v>
      </c>
      <c r="AH35637">
        <v>0</v>
      </c>
      <c r="AI35637">
        <v>0</v>
      </c>
      <c r="AJ35637">
        <v>0</v>
      </c>
      <c r="AK35637">
        <v>0</v>
      </c>
      <c r="AL35637">
        <v>0</v>
      </c>
      <c r="AM35637">
        <v>0</v>
      </c>
    </row>
    <row r="35638" spans="1:39" x14ac:dyDescent="0.45">
      <c r="A35638" t="s">
        <v>131552</v>
      </c>
      <c r="B35638" t="s">
        <v>131553</v>
      </c>
      <c r="C35638" t="s">
        <v>131554</v>
      </c>
      <c r="D35638" t="s">
        <v>107</v>
      </c>
      <c r="E35638" t="s">
        <v>108</v>
      </c>
      <c r="F35638" t="s">
        <v>131555</v>
      </c>
      <c r="G35638" t="s">
        <v>57</v>
      </c>
      <c r="H35638" t="s">
        <v>664</v>
      </c>
      <c r="J35638" t="s">
        <v>665</v>
      </c>
      <c r="K35638" t="s">
        <v>665</v>
      </c>
      <c r="L35638">
        <v>1</v>
      </c>
      <c r="M35638" s="1">
        <v>41030</v>
      </c>
      <c r="N35638" s="2">
        <v>41030</v>
      </c>
      <c r="O35638" t="s">
        <v>50</v>
      </c>
      <c r="P35638">
        <v>2012</v>
      </c>
      <c r="Q35638" s="1">
        <v>40603</v>
      </c>
      <c r="R35638" s="1">
        <v>40603</v>
      </c>
      <c r="S35638">
        <v>373275</v>
      </c>
      <c r="T35638">
        <v>0</v>
      </c>
      <c r="U35638">
        <v>0</v>
      </c>
      <c r="V35638">
        <v>0</v>
      </c>
      <c r="W35638">
        <v>0</v>
      </c>
      <c r="X35638">
        <v>0</v>
      </c>
      <c r="Y35638">
        <v>0</v>
      </c>
      <c r="Z35638">
        <v>0</v>
      </c>
      <c r="AA35638">
        <v>0</v>
      </c>
      <c r="AB35638">
        <v>0</v>
      </c>
      <c r="AC35638">
        <v>0</v>
      </c>
      <c r="AD35638">
        <v>0</v>
      </c>
      <c r="AE35638">
        <v>0</v>
      </c>
      <c r="AF35638">
        <v>0</v>
      </c>
      <c r="AG35638">
        <v>0</v>
      </c>
      <c r="AH35638">
        <v>0</v>
      </c>
      <c r="AI35638">
        <v>0</v>
      </c>
      <c r="AJ35638">
        <v>0</v>
      </c>
      <c r="AK35638">
        <v>0</v>
      </c>
      <c r="AL35638">
        <v>0</v>
      </c>
      <c r="AM35638">
        <v>0</v>
      </c>
    </row>
    <row r="35639" spans="1:39" x14ac:dyDescent="0.45">
      <c r="A35639" t="s">
        <v>131556</v>
      </c>
      <c r="B35639" t="s">
        <v>131557</v>
      </c>
      <c r="C35639" t="s">
        <v>131558</v>
      </c>
      <c r="D35639" t="s">
        <v>461</v>
      </c>
      <c r="E35639" t="s">
        <v>462</v>
      </c>
      <c r="F35639" t="s">
        <v>2955</v>
      </c>
      <c r="G35639" t="s">
        <v>57</v>
      </c>
      <c r="H35639" t="s">
        <v>46</v>
      </c>
      <c r="I35639" t="s">
        <v>2759</v>
      </c>
      <c r="J35639" t="s">
        <v>2760</v>
      </c>
      <c r="K35639" t="s">
        <v>3031</v>
      </c>
      <c r="L35639">
        <v>1</v>
      </c>
      <c r="M35639" s="1">
        <v>38718</v>
      </c>
      <c r="N35639" s="2">
        <v>38718</v>
      </c>
      <c r="O35639" t="s">
        <v>430</v>
      </c>
      <c r="P35639">
        <v>2006</v>
      </c>
      <c r="Q35639" s="1">
        <v>39105</v>
      </c>
      <c r="R35639" s="1">
        <v>39105</v>
      </c>
      <c r="S35639">
        <v>0</v>
      </c>
      <c r="T35639">
        <v>4250000</v>
      </c>
      <c r="U35639">
        <v>0</v>
      </c>
      <c r="V35639">
        <v>0</v>
      </c>
      <c r="W35639">
        <v>0</v>
      </c>
      <c r="X35639">
        <v>0</v>
      </c>
      <c r="Y35639">
        <v>0</v>
      </c>
      <c r="Z35639">
        <v>0</v>
      </c>
      <c r="AA35639">
        <v>0</v>
      </c>
      <c r="AB35639">
        <v>0</v>
      </c>
      <c r="AC35639">
        <v>0</v>
      </c>
      <c r="AD35639">
        <v>0</v>
      </c>
      <c r="AE35639">
        <v>0</v>
      </c>
      <c r="AF35639">
        <v>0</v>
      </c>
      <c r="AG35639">
        <v>0</v>
      </c>
      <c r="AH35639">
        <v>0</v>
      </c>
      <c r="AI35639">
        <v>0</v>
      </c>
      <c r="AJ35639">
        <v>0</v>
      </c>
      <c r="AK35639">
        <v>0</v>
      </c>
      <c r="AL35639">
        <v>0</v>
      </c>
      <c r="AM35639">
        <v>0</v>
      </c>
    </row>
    <row r="35640" spans="1:39" x14ac:dyDescent="0.45">
      <c r="A35640" t="s">
        <v>131559</v>
      </c>
      <c r="B35640" t="s">
        <v>131560</v>
      </c>
      <c r="C35640" t="s">
        <v>131561</v>
      </c>
      <c r="D35640" t="s">
        <v>293</v>
      </c>
      <c r="E35640" t="s">
        <v>294</v>
      </c>
      <c r="F35640" t="s">
        <v>131562</v>
      </c>
      <c r="G35640" t="s">
        <v>57</v>
      </c>
      <c r="H35640" t="s">
        <v>260</v>
      </c>
      <c r="I35640" t="s">
        <v>977</v>
      </c>
      <c r="J35640" t="s">
        <v>978</v>
      </c>
      <c r="K35640" t="s">
        <v>978</v>
      </c>
      <c r="L35640">
        <v>6</v>
      </c>
      <c r="M35640" s="1">
        <v>33604</v>
      </c>
      <c r="N35640" s="2">
        <v>33604</v>
      </c>
      <c r="O35640" t="s">
        <v>3040</v>
      </c>
      <c r="P35640">
        <v>1992</v>
      </c>
      <c r="Q35640" s="1">
        <v>39962</v>
      </c>
      <c r="R35640" s="1">
        <v>41682</v>
      </c>
      <c r="S35640">
        <v>0</v>
      </c>
      <c r="T35640">
        <v>13963262</v>
      </c>
      <c r="U35640">
        <v>0</v>
      </c>
      <c r="V35640">
        <v>0</v>
      </c>
      <c r="W35640">
        <v>0</v>
      </c>
      <c r="X35640">
        <v>2765238</v>
      </c>
      <c r="Y35640">
        <v>0</v>
      </c>
      <c r="Z35640">
        <v>0</v>
      </c>
      <c r="AA35640">
        <v>4937100</v>
      </c>
      <c r="AB35640">
        <v>0</v>
      </c>
      <c r="AC35640">
        <v>0</v>
      </c>
      <c r="AD35640">
        <v>0</v>
      </c>
      <c r="AE35640">
        <v>0</v>
      </c>
      <c r="AF35640">
        <v>0</v>
      </c>
      <c r="AG35640">
        <v>0</v>
      </c>
      <c r="AH35640">
        <v>0</v>
      </c>
      <c r="AI35640">
        <v>0</v>
      </c>
      <c r="AJ35640">
        <v>0</v>
      </c>
      <c r="AK35640">
        <v>0</v>
      </c>
      <c r="AL35640">
        <v>0</v>
      </c>
      <c r="AM35640">
        <v>0</v>
      </c>
    </row>
    <row r="35641" spans="1:39" x14ac:dyDescent="0.45">
      <c r="A35641" t="s">
        <v>131563</v>
      </c>
      <c r="B35641" t="s">
        <v>131564</v>
      </c>
      <c r="C35641" t="s">
        <v>131565</v>
      </c>
      <c r="D35641" t="s">
        <v>293</v>
      </c>
      <c r="E35641" t="s">
        <v>294</v>
      </c>
      <c r="F35641" t="s">
        <v>1935</v>
      </c>
      <c r="G35641" t="s">
        <v>57</v>
      </c>
      <c r="H35641" t="s">
        <v>46</v>
      </c>
      <c r="I35641" t="s">
        <v>58</v>
      </c>
      <c r="J35641" t="s">
        <v>59</v>
      </c>
      <c r="K35641" t="s">
        <v>59</v>
      </c>
      <c r="L35641">
        <v>1</v>
      </c>
      <c r="Q35641" s="1">
        <v>41856</v>
      </c>
      <c r="R35641" s="1">
        <v>41856</v>
      </c>
      <c r="S35641">
        <v>0</v>
      </c>
      <c r="T35641">
        <v>0</v>
      </c>
      <c r="U35641">
        <v>0</v>
      </c>
      <c r="V35641">
        <v>0</v>
      </c>
      <c r="W35641">
        <v>0</v>
      </c>
      <c r="X35641">
        <v>0</v>
      </c>
      <c r="Y35641">
        <v>0</v>
      </c>
      <c r="Z35641">
        <v>0</v>
      </c>
      <c r="AA35641">
        <v>0</v>
      </c>
      <c r="AB35641">
        <v>0</v>
      </c>
      <c r="AC35641">
        <v>12000000</v>
      </c>
      <c r="AD35641">
        <v>0</v>
      </c>
      <c r="AE35641">
        <v>0</v>
      </c>
      <c r="AF35641">
        <v>0</v>
      </c>
      <c r="AG35641">
        <v>0</v>
      </c>
      <c r="AH35641">
        <v>0</v>
      </c>
      <c r="AI35641">
        <v>0</v>
      </c>
      <c r="AJ35641">
        <v>0</v>
      </c>
      <c r="AK35641">
        <v>0</v>
      </c>
      <c r="AL35641">
        <v>0</v>
      </c>
      <c r="AM35641">
        <v>0</v>
      </c>
    </row>
    <row r="35642" spans="1:39" x14ac:dyDescent="0.45">
      <c r="A35642" t="s">
        <v>131566</v>
      </c>
      <c r="B35642" t="s">
        <v>131567</v>
      </c>
      <c r="C35642" t="s">
        <v>131568</v>
      </c>
      <c r="D35642" t="s">
        <v>98</v>
      </c>
      <c r="E35642" t="s">
        <v>99</v>
      </c>
      <c r="F35642" t="s">
        <v>131569</v>
      </c>
      <c r="G35642" t="s">
        <v>57</v>
      </c>
      <c r="H35642" t="s">
        <v>74</v>
      </c>
      <c r="J35642" t="s">
        <v>7204</v>
      </c>
      <c r="K35642" t="s">
        <v>7204</v>
      </c>
      <c r="L35642">
        <v>2</v>
      </c>
      <c r="M35642" s="1">
        <v>39600</v>
      </c>
      <c r="N35642" s="2">
        <v>39600</v>
      </c>
      <c r="O35642" t="s">
        <v>520</v>
      </c>
      <c r="P35642">
        <v>2008</v>
      </c>
      <c r="Q35642" s="1">
        <v>41032</v>
      </c>
      <c r="R35642" s="1">
        <v>41766</v>
      </c>
      <c r="S35642">
        <v>0</v>
      </c>
      <c r="T35642">
        <v>9372811</v>
      </c>
      <c r="U35642">
        <v>0</v>
      </c>
      <c r="V35642">
        <v>0</v>
      </c>
      <c r="W35642">
        <v>0</v>
      </c>
      <c r="X35642">
        <v>0</v>
      </c>
      <c r="Y35642">
        <v>0</v>
      </c>
      <c r="Z35642">
        <v>0</v>
      </c>
      <c r="AA35642">
        <v>0</v>
      </c>
      <c r="AB35642">
        <v>0</v>
      </c>
      <c r="AC35642">
        <v>0</v>
      </c>
      <c r="AD35642">
        <v>0</v>
      </c>
      <c r="AE35642">
        <v>0</v>
      </c>
      <c r="AF35642">
        <v>2600000</v>
      </c>
      <c r="AG35642">
        <v>6772811</v>
      </c>
      <c r="AH35642">
        <v>0</v>
      </c>
      <c r="AI35642">
        <v>0</v>
      </c>
      <c r="AJ35642">
        <v>0</v>
      </c>
      <c r="AK35642">
        <v>0</v>
      </c>
      <c r="AL35642">
        <v>0</v>
      </c>
      <c r="AM35642">
        <v>0</v>
      </c>
    </row>
    <row r="35643" spans="1:39" x14ac:dyDescent="0.45">
      <c r="A35643" t="s">
        <v>131570</v>
      </c>
      <c r="B35643" t="s">
        <v>131571</v>
      </c>
      <c r="C35643" t="s">
        <v>131572</v>
      </c>
      <c r="D35643" t="s">
        <v>75177</v>
      </c>
      <c r="E35643" t="s">
        <v>89</v>
      </c>
      <c r="F35643" t="s">
        <v>2557</v>
      </c>
      <c r="G35643" t="s">
        <v>57</v>
      </c>
      <c r="H35643" t="s">
        <v>260</v>
      </c>
      <c r="I35643" t="s">
        <v>977</v>
      </c>
      <c r="J35643" t="s">
        <v>978</v>
      </c>
      <c r="K35643" t="s">
        <v>978</v>
      </c>
      <c r="L35643">
        <v>1</v>
      </c>
      <c r="M35643" s="1">
        <v>36465</v>
      </c>
      <c r="N35643" s="2">
        <v>36465</v>
      </c>
      <c r="O35643" t="s">
        <v>6642</v>
      </c>
      <c r="P35643">
        <v>1999</v>
      </c>
      <c r="Q35643" s="1">
        <v>41653</v>
      </c>
      <c r="R35643" s="1">
        <v>41653</v>
      </c>
      <c r="S35643">
        <v>0</v>
      </c>
      <c r="T35643">
        <v>6000000</v>
      </c>
      <c r="U35643">
        <v>0</v>
      </c>
      <c r="V35643">
        <v>0</v>
      </c>
      <c r="W35643">
        <v>0</v>
      </c>
      <c r="X35643">
        <v>0</v>
      </c>
      <c r="Y35643">
        <v>0</v>
      </c>
      <c r="Z35643">
        <v>0</v>
      </c>
      <c r="AA35643">
        <v>0</v>
      </c>
      <c r="AB35643">
        <v>0</v>
      </c>
      <c r="AC35643">
        <v>0</v>
      </c>
      <c r="AD35643">
        <v>0</v>
      </c>
      <c r="AE35643">
        <v>0</v>
      </c>
      <c r="AF35643">
        <v>0</v>
      </c>
      <c r="AG35643">
        <v>0</v>
      </c>
      <c r="AH35643">
        <v>0</v>
      </c>
      <c r="AI35643">
        <v>0</v>
      </c>
      <c r="AJ35643">
        <v>0</v>
      </c>
      <c r="AK35643">
        <v>0</v>
      </c>
      <c r="AL35643">
        <v>0</v>
      </c>
      <c r="AM35643">
        <v>0</v>
      </c>
    </row>
    <row r="35644" spans="1:39" x14ac:dyDescent="0.45">
      <c r="A35644" t="s">
        <v>131573</v>
      </c>
      <c r="B35644" t="s">
        <v>131574</v>
      </c>
      <c r="C35644" t="s">
        <v>131575</v>
      </c>
      <c r="D35644" t="s">
        <v>131576</v>
      </c>
      <c r="E35644" t="s">
        <v>559</v>
      </c>
      <c r="F35644" t="s">
        <v>114</v>
      </c>
      <c r="G35644" t="s">
        <v>101</v>
      </c>
      <c r="H35644" t="s">
        <v>46</v>
      </c>
      <c r="I35644" t="s">
        <v>299</v>
      </c>
      <c r="J35644" t="s">
        <v>300</v>
      </c>
      <c r="K35644" t="s">
        <v>369</v>
      </c>
      <c r="L35644">
        <v>1</v>
      </c>
      <c r="M35644" s="1">
        <v>40878</v>
      </c>
      <c r="N35644" s="2">
        <v>40878</v>
      </c>
      <c r="O35644" t="s">
        <v>94</v>
      </c>
      <c r="P35644">
        <v>2011</v>
      </c>
      <c r="Q35644" s="1">
        <v>40856</v>
      </c>
      <c r="R35644" s="1">
        <v>40856</v>
      </c>
      <c r="S35644">
        <v>0</v>
      </c>
      <c r="T35644">
        <v>0</v>
      </c>
      <c r="U35644">
        <v>0</v>
      </c>
      <c r="V35644">
        <v>0</v>
      </c>
      <c r="W35644">
        <v>0</v>
      </c>
      <c r="X35644">
        <v>0</v>
      </c>
      <c r="Y35644">
        <v>0</v>
      </c>
      <c r="Z35644">
        <v>0</v>
      </c>
      <c r="AA35644">
        <v>0</v>
      </c>
      <c r="AB35644">
        <v>0</v>
      </c>
      <c r="AC35644">
        <v>0</v>
      </c>
      <c r="AD35644">
        <v>0</v>
      </c>
      <c r="AE35644">
        <v>0</v>
      </c>
      <c r="AF35644">
        <v>0</v>
      </c>
      <c r="AG35644">
        <v>0</v>
      </c>
      <c r="AH35644">
        <v>0</v>
      </c>
      <c r="AI35644">
        <v>0</v>
      </c>
      <c r="AJ35644">
        <v>0</v>
      </c>
      <c r="AK35644">
        <v>0</v>
      </c>
      <c r="AL35644">
        <v>0</v>
      </c>
      <c r="AM35644">
        <v>0</v>
      </c>
    </row>
    <row r="35645" spans="1:39" x14ac:dyDescent="0.45">
      <c r="A35645" t="s">
        <v>131577</v>
      </c>
      <c r="B35645" t="s">
        <v>131578</v>
      </c>
      <c r="C35645" t="s">
        <v>131579</v>
      </c>
      <c r="D35645" t="s">
        <v>774</v>
      </c>
      <c r="E35645" t="s">
        <v>775</v>
      </c>
      <c r="F35645" s="3">
        <v>10000</v>
      </c>
      <c r="G35645" t="s">
        <v>57</v>
      </c>
      <c r="H35645" t="s">
        <v>46</v>
      </c>
      <c r="I35645" t="s">
        <v>115</v>
      </c>
      <c r="J35645" t="s">
        <v>334</v>
      </c>
      <c r="K35645" t="s">
        <v>956</v>
      </c>
      <c r="L35645">
        <v>1</v>
      </c>
      <c r="M35645" s="1">
        <v>40544</v>
      </c>
      <c r="N35645" s="2">
        <v>40544</v>
      </c>
      <c r="O35645" t="s">
        <v>528</v>
      </c>
      <c r="P35645">
        <v>2011</v>
      </c>
      <c r="Q35645" s="1">
        <v>41051</v>
      </c>
      <c r="R35645" s="1">
        <v>41051</v>
      </c>
      <c r="S35645">
        <v>0</v>
      </c>
      <c r="T35645">
        <v>10000</v>
      </c>
      <c r="U35645">
        <v>0</v>
      </c>
      <c r="V35645">
        <v>0</v>
      </c>
      <c r="W35645">
        <v>0</v>
      </c>
      <c r="X35645">
        <v>0</v>
      </c>
      <c r="Y35645">
        <v>0</v>
      </c>
      <c r="Z35645">
        <v>0</v>
      </c>
      <c r="AA35645">
        <v>0</v>
      </c>
      <c r="AB35645">
        <v>0</v>
      </c>
      <c r="AC35645">
        <v>0</v>
      </c>
      <c r="AD35645">
        <v>0</v>
      </c>
      <c r="AE35645">
        <v>0</v>
      </c>
      <c r="AF35645">
        <v>0</v>
      </c>
      <c r="AG35645">
        <v>0</v>
      </c>
      <c r="AH35645">
        <v>0</v>
      </c>
      <c r="AI35645">
        <v>0</v>
      </c>
      <c r="AJ35645">
        <v>0</v>
      </c>
      <c r="AK35645">
        <v>0</v>
      </c>
      <c r="AL35645">
        <v>0</v>
      </c>
      <c r="AM35645">
        <v>0</v>
      </c>
    </row>
    <row r="35646" spans="1:39" x14ac:dyDescent="0.45">
      <c r="A35646" t="s">
        <v>131580</v>
      </c>
      <c r="B35646" t="s">
        <v>131581</v>
      </c>
      <c r="C35646" t="s">
        <v>131582</v>
      </c>
      <c r="D35646" t="s">
        <v>131583</v>
      </c>
      <c r="E35646" t="s">
        <v>330</v>
      </c>
      <c r="F35646" t="s">
        <v>114</v>
      </c>
      <c r="G35646" t="s">
        <v>57</v>
      </c>
      <c r="L35646">
        <v>1</v>
      </c>
      <c r="M35646" s="1">
        <v>41275</v>
      </c>
      <c r="N35646" s="2">
        <v>41275</v>
      </c>
      <c r="O35646" t="s">
        <v>164</v>
      </c>
      <c r="P35646">
        <v>2013</v>
      </c>
      <c r="Q35646" s="1">
        <v>41334</v>
      </c>
      <c r="R35646" s="1">
        <v>41334</v>
      </c>
      <c r="S35646">
        <v>0</v>
      </c>
      <c r="T35646">
        <v>0</v>
      </c>
      <c r="U35646">
        <v>0</v>
      </c>
      <c r="V35646">
        <v>0</v>
      </c>
      <c r="W35646">
        <v>0</v>
      </c>
      <c r="X35646">
        <v>0</v>
      </c>
      <c r="Y35646">
        <v>0</v>
      </c>
      <c r="Z35646">
        <v>0</v>
      </c>
      <c r="AA35646">
        <v>0</v>
      </c>
      <c r="AB35646">
        <v>0</v>
      </c>
      <c r="AC35646">
        <v>0</v>
      </c>
      <c r="AD35646">
        <v>0</v>
      </c>
      <c r="AE35646">
        <v>0</v>
      </c>
      <c r="AF35646">
        <v>0</v>
      </c>
      <c r="AG35646">
        <v>0</v>
      </c>
      <c r="AH35646">
        <v>0</v>
      </c>
      <c r="AI35646">
        <v>0</v>
      </c>
      <c r="AJ35646">
        <v>0</v>
      </c>
      <c r="AK35646">
        <v>0</v>
      </c>
      <c r="AL35646">
        <v>0</v>
      </c>
      <c r="AM35646">
        <v>0</v>
      </c>
    </row>
    <row r="35647" spans="1:39" x14ac:dyDescent="0.45">
      <c r="A35647" t="s">
        <v>131584</v>
      </c>
      <c r="B35647" t="s">
        <v>131585</v>
      </c>
      <c r="C35647" t="s">
        <v>131586</v>
      </c>
      <c r="D35647" t="s">
        <v>131587</v>
      </c>
      <c r="E35647" t="s">
        <v>5183</v>
      </c>
      <c r="F35647" t="s">
        <v>124698</v>
      </c>
      <c r="G35647" t="s">
        <v>45</v>
      </c>
      <c r="H35647" t="s">
        <v>46</v>
      </c>
      <c r="I35647" t="s">
        <v>58</v>
      </c>
      <c r="J35647" t="s">
        <v>198</v>
      </c>
      <c r="K35647" t="s">
        <v>5046</v>
      </c>
      <c r="L35647">
        <v>3</v>
      </c>
      <c r="M35647" s="1">
        <v>35796</v>
      </c>
      <c r="N35647" s="2">
        <v>35796</v>
      </c>
      <c r="O35647" t="s">
        <v>709</v>
      </c>
      <c r="P35647">
        <v>1998</v>
      </c>
      <c r="Q35647" s="1">
        <v>36571</v>
      </c>
      <c r="R35647" s="1">
        <v>37713</v>
      </c>
      <c r="S35647">
        <v>0</v>
      </c>
      <c r="T35647">
        <v>51900000</v>
      </c>
      <c r="U35647">
        <v>0</v>
      </c>
      <c r="V35647">
        <v>0</v>
      </c>
      <c r="W35647">
        <v>0</v>
      </c>
      <c r="X35647">
        <v>0</v>
      </c>
      <c r="Y35647">
        <v>0</v>
      </c>
      <c r="Z35647">
        <v>0</v>
      </c>
      <c r="AA35647">
        <v>0</v>
      </c>
      <c r="AB35647">
        <v>0</v>
      </c>
      <c r="AC35647">
        <v>0</v>
      </c>
      <c r="AD35647">
        <v>0</v>
      </c>
      <c r="AE35647">
        <v>0</v>
      </c>
      <c r="AF35647">
        <v>0</v>
      </c>
      <c r="AG35647">
        <v>0</v>
      </c>
      <c r="AH35647">
        <v>0</v>
      </c>
      <c r="AI35647">
        <v>0</v>
      </c>
      <c r="AJ35647">
        <v>0</v>
      </c>
      <c r="AK35647">
        <v>0</v>
      </c>
      <c r="AL35647">
        <v>0</v>
      </c>
      <c r="AM35647">
        <v>0</v>
      </c>
    </row>
    <row r="35648" spans="1:39" x14ac:dyDescent="0.45">
      <c r="A35648" t="s">
        <v>131588</v>
      </c>
      <c r="B35648" t="s">
        <v>131589</v>
      </c>
      <c r="C35648" t="s">
        <v>131590</v>
      </c>
      <c r="D35648" t="s">
        <v>131591</v>
      </c>
      <c r="E35648" t="s">
        <v>1758</v>
      </c>
      <c r="F35648" t="s">
        <v>131592</v>
      </c>
      <c r="G35648" t="s">
        <v>57</v>
      </c>
      <c r="L35648">
        <v>2</v>
      </c>
      <c r="M35648" s="1">
        <v>41395</v>
      </c>
      <c r="N35648" s="2">
        <v>41395</v>
      </c>
      <c r="O35648" t="s">
        <v>439</v>
      </c>
      <c r="P35648">
        <v>2013</v>
      </c>
      <c r="Q35648" s="1">
        <v>41628</v>
      </c>
      <c r="R35648" s="1">
        <v>41628</v>
      </c>
      <c r="S35648">
        <v>0</v>
      </c>
      <c r="T35648">
        <v>110500</v>
      </c>
      <c r="U35648">
        <v>0</v>
      </c>
      <c r="V35648">
        <v>0</v>
      </c>
      <c r="W35648">
        <v>0</v>
      </c>
      <c r="X35648">
        <v>0</v>
      </c>
      <c r="Y35648">
        <v>0</v>
      </c>
      <c r="Z35648">
        <v>0</v>
      </c>
      <c r="AA35648">
        <v>0</v>
      </c>
      <c r="AB35648">
        <v>0</v>
      </c>
      <c r="AC35648">
        <v>0</v>
      </c>
      <c r="AD35648">
        <v>0</v>
      </c>
      <c r="AE35648">
        <v>0</v>
      </c>
      <c r="AF35648">
        <v>0</v>
      </c>
      <c r="AG35648">
        <v>0</v>
      </c>
      <c r="AH35648">
        <v>0</v>
      </c>
      <c r="AI35648">
        <v>0</v>
      </c>
      <c r="AJ35648">
        <v>0</v>
      </c>
      <c r="AK35648">
        <v>0</v>
      </c>
      <c r="AL35648">
        <v>0</v>
      </c>
      <c r="AM35648">
        <v>0</v>
      </c>
    </row>
    <row r="35649" spans="1:39" x14ac:dyDescent="0.45">
      <c r="A35649" t="s">
        <v>131593</v>
      </c>
      <c r="B35649" t="s">
        <v>131594</v>
      </c>
      <c r="C35649" t="s">
        <v>131595</v>
      </c>
      <c r="D35649" t="s">
        <v>88</v>
      </c>
      <c r="E35649" t="s">
        <v>89</v>
      </c>
      <c r="F35649" t="s">
        <v>131596</v>
      </c>
      <c r="G35649" t="s">
        <v>101</v>
      </c>
      <c r="H35649" t="s">
        <v>402</v>
      </c>
      <c r="J35649" t="s">
        <v>4882</v>
      </c>
      <c r="K35649" t="s">
        <v>12664</v>
      </c>
      <c r="L35649">
        <v>1</v>
      </c>
      <c r="Q35649" s="1">
        <v>40233</v>
      </c>
      <c r="R35649" s="1">
        <v>40233</v>
      </c>
      <c r="S35649">
        <v>0</v>
      </c>
      <c r="T35649">
        <v>679000</v>
      </c>
      <c r="U35649">
        <v>0</v>
      </c>
      <c r="V35649">
        <v>0</v>
      </c>
      <c r="W35649">
        <v>0</v>
      </c>
      <c r="X35649">
        <v>0</v>
      </c>
      <c r="Y35649">
        <v>0</v>
      </c>
      <c r="Z35649">
        <v>0</v>
      </c>
      <c r="AA35649">
        <v>0</v>
      </c>
      <c r="AB35649">
        <v>0</v>
      </c>
      <c r="AC35649">
        <v>0</v>
      </c>
      <c r="AD35649">
        <v>0</v>
      </c>
      <c r="AE35649">
        <v>0</v>
      </c>
      <c r="AF35649">
        <v>0</v>
      </c>
      <c r="AG35649">
        <v>0</v>
      </c>
      <c r="AH35649">
        <v>0</v>
      </c>
      <c r="AI35649">
        <v>0</v>
      </c>
      <c r="AJ35649">
        <v>0</v>
      </c>
      <c r="AK35649">
        <v>0</v>
      </c>
      <c r="AL35649">
        <v>0</v>
      </c>
      <c r="AM35649">
        <v>0</v>
      </c>
    </row>
    <row r="35650" spans="1:39" x14ac:dyDescent="0.45">
      <c r="A35650" t="s">
        <v>131597</v>
      </c>
      <c r="B35650" t="s">
        <v>131598</v>
      </c>
      <c r="C35650" t="s">
        <v>131599</v>
      </c>
      <c r="D35650" t="s">
        <v>48872</v>
      </c>
      <c r="E35650" t="s">
        <v>7078</v>
      </c>
      <c r="F35650" t="s">
        <v>131600</v>
      </c>
      <c r="G35650" t="s">
        <v>57</v>
      </c>
      <c r="H35650" t="s">
        <v>260</v>
      </c>
      <c r="I35650" t="s">
        <v>13233</v>
      </c>
      <c r="J35650" t="s">
        <v>13107</v>
      </c>
      <c r="K35650" t="s">
        <v>13107</v>
      </c>
      <c r="L35650">
        <v>1</v>
      </c>
      <c r="Q35650" s="1">
        <v>41925</v>
      </c>
      <c r="R35650" s="1">
        <v>41925</v>
      </c>
      <c r="S35650">
        <v>0</v>
      </c>
      <c r="T35650">
        <v>3025000</v>
      </c>
      <c r="U35650">
        <v>0</v>
      </c>
      <c r="V35650">
        <v>0</v>
      </c>
      <c r="W35650">
        <v>0</v>
      </c>
      <c r="X35650">
        <v>0</v>
      </c>
      <c r="Y35650">
        <v>0</v>
      </c>
      <c r="Z35650">
        <v>0</v>
      </c>
      <c r="AA35650">
        <v>0</v>
      </c>
      <c r="AB35650">
        <v>0</v>
      </c>
      <c r="AC35650">
        <v>0</v>
      </c>
      <c r="AD35650">
        <v>0</v>
      </c>
      <c r="AE35650">
        <v>0</v>
      </c>
      <c r="AF35650">
        <v>3025000</v>
      </c>
      <c r="AG35650">
        <v>0</v>
      </c>
      <c r="AH35650">
        <v>0</v>
      </c>
      <c r="AI35650">
        <v>0</v>
      </c>
      <c r="AJ35650">
        <v>0</v>
      </c>
      <c r="AK35650">
        <v>0</v>
      </c>
      <c r="AL35650">
        <v>0</v>
      </c>
      <c r="AM35650">
        <v>0</v>
      </c>
    </row>
    <row r="35651" spans="1:39" x14ac:dyDescent="0.45">
      <c r="A35651" t="s">
        <v>131601</v>
      </c>
      <c r="B35651" t="s">
        <v>131602</v>
      </c>
      <c r="C35651" t="s">
        <v>131603</v>
      </c>
      <c r="D35651" t="s">
        <v>88</v>
      </c>
      <c r="E35651" t="s">
        <v>89</v>
      </c>
      <c r="F35651" t="s">
        <v>131604</v>
      </c>
      <c r="H35651" t="s">
        <v>46</v>
      </c>
      <c r="I35651" t="s">
        <v>526</v>
      </c>
      <c r="J35651" t="s">
        <v>1041</v>
      </c>
      <c r="K35651" t="s">
        <v>1041</v>
      </c>
      <c r="L35651">
        <v>1</v>
      </c>
      <c r="M35651" s="1">
        <v>39814</v>
      </c>
      <c r="N35651" s="2">
        <v>39814</v>
      </c>
      <c r="O35651" t="s">
        <v>188</v>
      </c>
      <c r="P35651">
        <v>2009</v>
      </c>
      <c r="Q35651" s="1">
        <v>41354</v>
      </c>
      <c r="R35651" s="1">
        <v>41354</v>
      </c>
      <c r="S35651">
        <v>0</v>
      </c>
      <c r="T35651">
        <v>868050</v>
      </c>
      <c r="U35651">
        <v>0</v>
      </c>
      <c r="V35651">
        <v>0</v>
      </c>
      <c r="W35651">
        <v>0</v>
      </c>
      <c r="X35651">
        <v>0</v>
      </c>
      <c r="Y35651">
        <v>0</v>
      </c>
      <c r="Z35651">
        <v>0</v>
      </c>
      <c r="AA35651">
        <v>0</v>
      </c>
      <c r="AB35651">
        <v>0</v>
      </c>
      <c r="AC35651">
        <v>0</v>
      </c>
      <c r="AD35651">
        <v>0</v>
      </c>
      <c r="AE35651">
        <v>0</v>
      </c>
      <c r="AF35651">
        <v>0</v>
      </c>
      <c r="AG35651">
        <v>0</v>
      </c>
      <c r="AH35651">
        <v>0</v>
      </c>
      <c r="AI35651">
        <v>0</v>
      </c>
      <c r="AJ35651">
        <v>0</v>
      </c>
      <c r="AK35651">
        <v>0</v>
      </c>
      <c r="AL35651">
        <v>0</v>
      </c>
      <c r="AM35651">
        <v>0</v>
      </c>
    </row>
    <row r="35652" spans="1:39" x14ac:dyDescent="0.45">
      <c r="A35652" t="s">
        <v>131605</v>
      </c>
      <c r="B35652" t="s">
        <v>131606</v>
      </c>
      <c r="C35652" t="s">
        <v>131607</v>
      </c>
      <c r="D35652" t="s">
        <v>755</v>
      </c>
      <c r="E35652" t="s">
        <v>756</v>
      </c>
      <c r="F35652" t="s">
        <v>317</v>
      </c>
      <c r="G35652" t="s">
        <v>57</v>
      </c>
      <c r="H35652" t="s">
        <v>46</v>
      </c>
      <c r="I35652" t="s">
        <v>299</v>
      </c>
      <c r="J35652" t="s">
        <v>300</v>
      </c>
      <c r="K35652" t="s">
        <v>300</v>
      </c>
      <c r="L35652">
        <v>2</v>
      </c>
      <c r="M35652" s="1">
        <v>40586</v>
      </c>
      <c r="N35652" s="2">
        <v>40575</v>
      </c>
      <c r="O35652" t="s">
        <v>528</v>
      </c>
      <c r="P35652">
        <v>2011</v>
      </c>
      <c r="Q35652" s="1">
        <v>40774</v>
      </c>
      <c r="R35652" s="1">
        <v>41599</v>
      </c>
      <c r="S35652">
        <v>1800000</v>
      </c>
      <c r="T35652">
        <v>0</v>
      </c>
      <c r="U35652">
        <v>0</v>
      </c>
      <c r="V35652">
        <v>0</v>
      </c>
      <c r="W35652">
        <v>0</v>
      </c>
      <c r="X35652">
        <v>0</v>
      </c>
      <c r="Y35652">
        <v>0</v>
      </c>
      <c r="Z35652">
        <v>0</v>
      </c>
      <c r="AA35652">
        <v>0</v>
      </c>
      <c r="AB35652">
        <v>0</v>
      </c>
      <c r="AC35652">
        <v>0</v>
      </c>
      <c r="AD35652">
        <v>0</v>
      </c>
      <c r="AE35652">
        <v>0</v>
      </c>
      <c r="AF35652">
        <v>0</v>
      </c>
      <c r="AG35652">
        <v>0</v>
      </c>
      <c r="AH35652">
        <v>0</v>
      </c>
      <c r="AI35652">
        <v>0</v>
      </c>
      <c r="AJ35652">
        <v>0</v>
      </c>
      <c r="AK35652">
        <v>0</v>
      </c>
      <c r="AL35652">
        <v>0</v>
      </c>
      <c r="AM35652">
        <v>0</v>
      </c>
    </row>
    <row r="35653" spans="1:39" x14ac:dyDescent="0.45">
      <c r="A35653" t="s">
        <v>131608</v>
      </c>
      <c r="B35653" t="s">
        <v>131609</v>
      </c>
      <c r="C35653" t="s">
        <v>131610</v>
      </c>
      <c r="D35653" t="s">
        <v>131611</v>
      </c>
      <c r="E35653" t="s">
        <v>27005</v>
      </c>
      <c r="F35653" t="s">
        <v>131612</v>
      </c>
      <c r="G35653" t="s">
        <v>57</v>
      </c>
      <c r="H35653" t="s">
        <v>787</v>
      </c>
      <c r="J35653" t="s">
        <v>1427</v>
      </c>
      <c r="K35653" t="s">
        <v>1427</v>
      </c>
      <c r="L35653">
        <v>2</v>
      </c>
      <c r="M35653" s="1">
        <v>39814</v>
      </c>
      <c r="N35653" s="2">
        <v>39814</v>
      </c>
      <c r="O35653" t="s">
        <v>188</v>
      </c>
      <c r="P35653">
        <v>2009</v>
      </c>
      <c r="Q35653" s="1">
        <v>40696</v>
      </c>
      <c r="R35653" s="1">
        <v>41534</v>
      </c>
      <c r="S35653">
        <v>0</v>
      </c>
      <c r="T35653">
        <v>11446000</v>
      </c>
      <c r="U35653">
        <v>0</v>
      </c>
      <c r="V35653">
        <v>0</v>
      </c>
      <c r="W35653">
        <v>0</v>
      </c>
      <c r="X35653">
        <v>0</v>
      </c>
      <c r="Y35653">
        <v>0</v>
      </c>
      <c r="Z35653">
        <v>0</v>
      </c>
      <c r="AA35653">
        <v>0</v>
      </c>
      <c r="AB35653">
        <v>0</v>
      </c>
      <c r="AC35653">
        <v>0</v>
      </c>
      <c r="AD35653">
        <v>0</v>
      </c>
      <c r="AE35653">
        <v>0</v>
      </c>
      <c r="AF35653">
        <v>1446000</v>
      </c>
      <c r="AG35653">
        <v>10000000</v>
      </c>
      <c r="AH35653">
        <v>0</v>
      </c>
      <c r="AI35653">
        <v>0</v>
      </c>
      <c r="AJ35653">
        <v>0</v>
      </c>
      <c r="AK35653">
        <v>0</v>
      </c>
      <c r="AL35653">
        <v>0</v>
      </c>
      <c r="AM35653">
        <v>0</v>
      </c>
    </row>
    <row r="35654" spans="1:39" x14ac:dyDescent="0.45">
      <c r="A35654" t="s">
        <v>131613</v>
      </c>
      <c r="B35654" t="s">
        <v>131614</v>
      </c>
      <c r="C35654" t="s">
        <v>131615</v>
      </c>
      <c r="D35654" t="s">
        <v>131616</v>
      </c>
      <c r="E35654" t="s">
        <v>3017</v>
      </c>
      <c r="F35654" t="s">
        <v>282</v>
      </c>
      <c r="G35654" t="s">
        <v>57</v>
      </c>
      <c r="L35654">
        <v>1</v>
      </c>
      <c r="M35654" s="1">
        <v>41730</v>
      </c>
      <c r="N35654" s="2">
        <v>41730</v>
      </c>
      <c r="O35654" t="s">
        <v>1211</v>
      </c>
      <c r="P35654">
        <v>2014</v>
      </c>
      <c r="Q35654" s="1">
        <v>41879</v>
      </c>
      <c r="R35654" s="1">
        <v>41879</v>
      </c>
      <c r="S35654">
        <v>100000</v>
      </c>
      <c r="T35654">
        <v>0</v>
      </c>
      <c r="U35654">
        <v>0</v>
      </c>
      <c r="V35654">
        <v>0</v>
      </c>
      <c r="W35654">
        <v>0</v>
      </c>
      <c r="X35654">
        <v>0</v>
      </c>
      <c r="Y35654">
        <v>0</v>
      </c>
      <c r="Z35654">
        <v>0</v>
      </c>
      <c r="AA35654">
        <v>0</v>
      </c>
      <c r="AB35654">
        <v>0</v>
      </c>
      <c r="AC35654">
        <v>0</v>
      </c>
      <c r="AD35654">
        <v>0</v>
      </c>
      <c r="AE35654">
        <v>0</v>
      </c>
      <c r="AF35654">
        <v>0</v>
      </c>
      <c r="AG35654">
        <v>0</v>
      </c>
      <c r="AH35654">
        <v>0</v>
      </c>
      <c r="AI35654">
        <v>0</v>
      </c>
      <c r="AJ35654">
        <v>0</v>
      </c>
      <c r="AK35654">
        <v>0</v>
      </c>
      <c r="AL35654">
        <v>0</v>
      </c>
      <c r="AM35654">
        <v>0</v>
      </c>
    </row>
    <row r="35655" spans="1:39" x14ac:dyDescent="0.45">
      <c r="A35655" t="s">
        <v>131617</v>
      </c>
      <c r="B35655" t="s">
        <v>131618</v>
      </c>
      <c r="C35655" t="s">
        <v>131619</v>
      </c>
      <c r="D35655" t="s">
        <v>228</v>
      </c>
      <c r="E35655" t="s">
        <v>229</v>
      </c>
      <c r="F35655" t="s">
        <v>131620</v>
      </c>
      <c r="G35655" t="s">
        <v>57</v>
      </c>
      <c r="H35655" t="s">
        <v>46</v>
      </c>
      <c r="I35655" t="s">
        <v>2759</v>
      </c>
      <c r="J35655" t="s">
        <v>2760</v>
      </c>
      <c r="K35655" t="s">
        <v>2760</v>
      </c>
      <c r="L35655">
        <v>3</v>
      </c>
      <c r="M35655" s="1">
        <v>39448</v>
      </c>
      <c r="N35655" s="2">
        <v>39448</v>
      </c>
      <c r="O35655" t="s">
        <v>181</v>
      </c>
      <c r="P35655">
        <v>2008</v>
      </c>
      <c r="Q35655" s="1">
        <v>40301</v>
      </c>
      <c r="R35655" s="1">
        <v>41499</v>
      </c>
      <c r="S35655">
        <v>0</v>
      </c>
      <c r="T35655">
        <v>3665400</v>
      </c>
      <c r="U35655">
        <v>0</v>
      </c>
      <c r="V35655">
        <v>0</v>
      </c>
      <c r="W35655">
        <v>0</v>
      </c>
      <c r="X35655">
        <v>0</v>
      </c>
      <c r="Y35655">
        <v>0</v>
      </c>
      <c r="Z35655">
        <v>0</v>
      </c>
      <c r="AA35655">
        <v>0</v>
      </c>
      <c r="AB35655">
        <v>0</v>
      </c>
      <c r="AC35655">
        <v>0</v>
      </c>
      <c r="AD35655">
        <v>0</v>
      </c>
      <c r="AE35655">
        <v>0</v>
      </c>
      <c r="AF35655">
        <v>0</v>
      </c>
      <c r="AG35655">
        <v>0</v>
      </c>
      <c r="AH35655">
        <v>0</v>
      </c>
      <c r="AI35655">
        <v>0</v>
      </c>
      <c r="AJ35655">
        <v>0</v>
      </c>
      <c r="AK35655">
        <v>0</v>
      </c>
      <c r="AL35655">
        <v>0</v>
      </c>
      <c r="AM35655">
        <v>0</v>
      </c>
    </row>
    <row r="35656" spans="1:39" x14ac:dyDescent="0.45">
      <c r="A35656" t="s">
        <v>131621</v>
      </c>
      <c r="B35656" t="s">
        <v>131622</v>
      </c>
      <c r="C35656" t="s">
        <v>131623</v>
      </c>
      <c r="D35656" t="s">
        <v>131624</v>
      </c>
      <c r="E35656" t="s">
        <v>1468</v>
      </c>
      <c r="F35656" t="s">
        <v>1845</v>
      </c>
      <c r="G35656" t="s">
        <v>57</v>
      </c>
      <c r="H35656" t="s">
        <v>46</v>
      </c>
      <c r="I35656" t="s">
        <v>115</v>
      </c>
      <c r="J35656" t="s">
        <v>334</v>
      </c>
      <c r="K35656" t="s">
        <v>36387</v>
      </c>
      <c r="L35656">
        <v>1</v>
      </c>
      <c r="M35656" s="1">
        <v>36161</v>
      </c>
      <c r="N35656" s="2">
        <v>36161</v>
      </c>
      <c r="O35656" t="s">
        <v>1121</v>
      </c>
      <c r="P35656">
        <v>1999</v>
      </c>
      <c r="Q35656" s="1">
        <v>41065</v>
      </c>
      <c r="R35656" s="1">
        <v>41065</v>
      </c>
      <c r="S35656">
        <v>0</v>
      </c>
      <c r="T35656">
        <v>0</v>
      </c>
      <c r="U35656">
        <v>0</v>
      </c>
      <c r="V35656">
        <v>0</v>
      </c>
      <c r="W35656">
        <v>0</v>
      </c>
      <c r="X35656">
        <v>0</v>
      </c>
      <c r="Y35656">
        <v>0</v>
      </c>
      <c r="Z35656">
        <v>0</v>
      </c>
      <c r="AA35656">
        <v>8000000</v>
      </c>
      <c r="AB35656">
        <v>0</v>
      </c>
      <c r="AC35656">
        <v>0</v>
      </c>
      <c r="AD35656">
        <v>0</v>
      </c>
      <c r="AE35656">
        <v>0</v>
      </c>
      <c r="AF35656">
        <v>0</v>
      </c>
      <c r="AG35656">
        <v>0</v>
      </c>
      <c r="AH35656">
        <v>0</v>
      </c>
      <c r="AI35656">
        <v>0</v>
      </c>
      <c r="AJ35656">
        <v>0</v>
      </c>
      <c r="AK35656">
        <v>0</v>
      </c>
      <c r="AL35656">
        <v>0</v>
      </c>
      <c r="AM35656">
        <v>0</v>
      </c>
    </row>
    <row r="35657" spans="1:39" x14ac:dyDescent="0.45">
      <c r="A35657" t="s">
        <v>131625</v>
      </c>
      <c r="B35657" t="s">
        <v>131626</v>
      </c>
      <c r="C35657" t="s">
        <v>131627</v>
      </c>
      <c r="D35657" t="s">
        <v>131628</v>
      </c>
      <c r="E35657" t="s">
        <v>1426</v>
      </c>
      <c r="F35657" t="s">
        <v>56</v>
      </c>
      <c r="G35657" t="s">
        <v>57</v>
      </c>
      <c r="H35657" t="s">
        <v>46</v>
      </c>
      <c r="I35657" t="s">
        <v>58</v>
      </c>
      <c r="J35657" t="s">
        <v>198</v>
      </c>
      <c r="K35657" t="s">
        <v>833</v>
      </c>
      <c r="L35657">
        <v>2</v>
      </c>
      <c r="M35657" s="1">
        <v>40909</v>
      </c>
      <c r="N35657" s="2">
        <v>40909</v>
      </c>
      <c r="O35657" t="s">
        <v>132</v>
      </c>
      <c r="P35657">
        <v>2012</v>
      </c>
      <c r="Q35657" s="1">
        <v>41592</v>
      </c>
      <c r="R35657" s="1">
        <v>41964</v>
      </c>
      <c r="S35657">
        <v>4000000</v>
      </c>
      <c r="T35657">
        <v>0</v>
      </c>
      <c r="U35657">
        <v>0</v>
      </c>
      <c r="V35657">
        <v>0</v>
      </c>
      <c r="W35657">
        <v>0</v>
      </c>
      <c r="X35657">
        <v>0</v>
      </c>
      <c r="Y35657">
        <v>0</v>
      </c>
      <c r="Z35657">
        <v>0</v>
      </c>
      <c r="AA35657">
        <v>0</v>
      </c>
      <c r="AB35657">
        <v>0</v>
      </c>
      <c r="AC35657">
        <v>0</v>
      </c>
      <c r="AD35657">
        <v>0</v>
      </c>
      <c r="AE35657">
        <v>0</v>
      </c>
      <c r="AF35657">
        <v>0</v>
      </c>
      <c r="AG35657">
        <v>0</v>
      </c>
      <c r="AH35657">
        <v>0</v>
      </c>
      <c r="AI35657">
        <v>0</v>
      </c>
      <c r="AJ35657">
        <v>0</v>
      </c>
      <c r="AK35657">
        <v>0</v>
      </c>
      <c r="AL35657">
        <v>0</v>
      </c>
      <c r="AM35657">
        <v>0</v>
      </c>
    </row>
    <row r="35658" spans="1:39" x14ac:dyDescent="0.45">
      <c r="A35658" t="s">
        <v>131629</v>
      </c>
      <c r="B35658" t="s">
        <v>131630</v>
      </c>
      <c r="C35658" t="s">
        <v>131631</v>
      </c>
      <c r="D35658" t="s">
        <v>33446</v>
      </c>
      <c r="E35658" t="s">
        <v>108</v>
      </c>
      <c r="F35658" t="s">
        <v>426</v>
      </c>
      <c r="H35658" t="s">
        <v>475</v>
      </c>
      <c r="J35658" t="s">
        <v>476</v>
      </c>
      <c r="K35658" t="s">
        <v>476</v>
      </c>
      <c r="L35658">
        <v>1</v>
      </c>
      <c r="M35658" s="1">
        <v>40878</v>
      </c>
      <c r="N35658" s="2">
        <v>40878</v>
      </c>
      <c r="O35658" t="s">
        <v>94</v>
      </c>
      <c r="P35658">
        <v>2011</v>
      </c>
      <c r="Q35658" s="1">
        <v>40969</v>
      </c>
      <c r="R35658" s="1">
        <v>40969</v>
      </c>
      <c r="S35658">
        <v>200000</v>
      </c>
      <c r="T35658">
        <v>0</v>
      </c>
      <c r="U35658">
        <v>0</v>
      </c>
      <c r="V35658">
        <v>0</v>
      </c>
      <c r="W35658">
        <v>0</v>
      </c>
      <c r="X35658">
        <v>0</v>
      </c>
      <c r="Y35658">
        <v>0</v>
      </c>
      <c r="Z35658">
        <v>0</v>
      </c>
      <c r="AA35658">
        <v>0</v>
      </c>
      <c r="AB35658">
        <v>0</v>
      </c>
      <c r="AC35658">
        <v>0</v>
      </c>
      <c r="AD35658">
        <v>0</v>
      </c>
      <c r="AE35658">
        <v>0</v>
      </c>
      <c r="AF35658">
        <v>0</v>
      </c>
      <c r="AG35658">
        <v>0</v>
      </c>
      <c r="AH35658">
        <v>0</v>
      </c>
      <c r="AI35658">
        <v>0</v>
      </c>
      <c r="AJ35658">
        <v>0</v>
      </c>
      <c r="AK35658">
        <v>0</v>
      </c>
      <c r="AL35658">
        <v>0</v>
      </c>
      <c r="AM35658">
        <v>0</v>
      </c>
    </row>
    <row r="35659" spans="1:39" x14ac:dyDescent="0.45">
      <c r="A35659" t="s">
        <v>131632</v>
      </c>
      <c r="B35659" t="s">
        <v>131633</v>
      </c>
      <c r="C35659" t="s">
        <v>131634</v>
      </c>
      <c r="D35659" t="s">
        <v>228</v>
      </c>
      <c r="E35659" t="s">
        <v>229</v>
      </c>
      <c r="F35659" t="s">
        <v>114</v>
      </c>
      <c r="G35659" t="s">
        <v>57</v>
      </c>
      <c r="H35659" t="s">
        <v>664</v>
      </c>
      <c r="J35659" t="s">
        <v>1943</v>
      </c>
      <c r="K35659" t="s">
        <v>1943</v>
      </c>
      <c r="L35659">
        <v>1</v>
      </c>
      <c r="M35659" s="1">
        <v>40544</v>
      </c>
      <c r="N35659" s="2">
        <v>40544</v>
      </c>
      <c r="O35659" t="s">
        <v>528</v>
      </c>
      <c r="P35659">
        <v>2011</v>
      </c>
      <c r="Q35659" s="1">
        <v>41686</v>
      </c>
      <c r="R35659" s="1">
        <v>41686</v>
      </c>
      <c r="S35659">
        <v>0</v>
      </c>
      <c r="T35659">
        <v>0</v>
      </c>
      <c r="U35659">
        <v>0</v>
      </c>
      <c r="V35659">
        <v>0</v>
      </c>
      <c r="W35659">
        <v>0</v>
      </c>
      <c r="X35659">
        <v>0</v>
      </c>
      <c r="Y35659">
        <v>0</v>
      </c>
      <c r="Z35659">
        <v>0</v>
      </c>
      <c r="AA35659">
        <v>0</v>
      </c>
      <c r="AB35659">
        <v>0</v>
      </c>
      <c r="AC35659">
        <v>0</v>
      </c>
      <c r="AD35659">
        <v>0</v>
      </c>
      <c r="AE35659">
        <v>0</v>
      </c>
      <c r="AF35659">
        <v>0</v>
      </c>
      <c r="AG35659">
        <v>0</v>
      </c>
      <c r="AH35659">
        <v>0</v>
      </c>
      <c r="AI35659">
        <v>0</v>
      </c>
      <c r="AJ35659">
        <v>0</v>
      </c>
      <c r="AK35659">
        <v>0</v>
      </c>
      <c r="AL35659">
        <v>0</v>
      </c>
      <c r="AM35659">
        <v>0</v>
      </c>
    </row>
    <row r="35660" spans="1:39" x14ac:dyDescent="0.45">
      <c r="A35660" t="s">
        <v>131635</v>
      </c>
      <c r="B35660" t="s">
        <v>131636</v>
      </c>
      <c r="C35660" t="s">
        <v>131637</v>
      </c>
      <c r="F35660" t="s">
        <v>131638</v>
      </c>
      <c r="G35660" t="s">
        <v>57</v>
      </c>
      <c r="H35660" t="s">
        <v>214</v>
      </c>
      <c r="J35660" t="s">
        <v>215</v>
      </c>
      <c r="K35660" t="s">
        <v>215</v>
      </c>
      <c r="L35660">
        <v>1</v>
      </c>
      <c r="M35660" s="1">
        <v>38718</v>
      </c>
      <c r="N35660" s="2">
        <v>38718</v>
      </c>
      <c r="O35660" t="s">
        <v>430</v>
      </c>
      <c r="P35660">
        <v>2006</v>
      </c>
      <c r="Q35660" s="1">
        <v>40360</v>
      </c>
      <c r="R35660" s="1">
        <v>40360</v>
      </c>
      <c r="S35660">
        <v>237401</v>
      </c>
      <c r="T35660">
        <v>0</v>
      </c>
      <c r="U35660">
        <v>0</v>
      </c>
      <c r="V35660">
        <v>0</v>
      </c>
      <c r="W35660">
        <v>0</v>
      </c>
      <c r="X35660">
        <v>0</v>
      </c>
      <c r="Y35660">
        <v>0</v>
      </c>
      <c r="Z35660">
        <v>0</v>
      </c>
      <c r="AA35660">
        <v>0</v>
      </c>
      <c r="AB35660">
        <v>0</v>
      </c>
      <c r="AC35660">
        <v>0</v>
      </c>
      <c r="AD35660">
        <v>0</v>
      </c>
      <c r="AE35660">
        <v>0</v>
      </c>
      <c r="AF35660">
        <v>0</v>
      </c>
      <c r="AG35660">
        <v>0</v>
      </c>
      <c r="AH35660">
        <v>0</v>
      </c>
      <c r="AI35660">
        <v>0</v>
      </c>
      <c r="AJ35660">
        <v>0</v>
      </c>
      <c r="AK35660">
        <v>0</v>
      </c>
      <c r="AL35660">
        <v>0</v>
      </c>
      <c r="AM35660">
        <v>0</v>
      </c>
    </row>
    <row r="35661" spans="1:39" x14ac:dyDescent="0.45">
      <c r="A35661" t="s">
        <v>131639</v>
      </c>
      <c r="B35661" t="s">
        <v>131640</v>
      </c>
      <c r="C35661" t="s">
        <v>131641</v>
      </c>
      <c r="D35661" t="s">
        <v>107</v>
      </c>
      <c r="E35661" t="s">
        <v>108</v>
      </c>
      <c r="F35661" t="s">
        <v>5366</v>
      </c>
      <c r="G35661" t="s">
        <v>57</v>
      </c>
      <c r="H35661" t="s">
        <v>102</v>
      </c>
      <c r="J35661" t="s">
        <v>103</v>
      </c>
      <c r="K35661" t="s">
        <v>103</v>
      </c>
      <c r="L35661">
        <v>2</v>
      </c>
      <c r="M35661" s="1">
        <v>40544</v>
      </c>
      <c r="N35661" s="2">
        <v>40544</v>
      </c>
      <c r="O35661" t="s">
        <v>528</v>
      </c>
      <c r="P35661">
        <v>2011</v>
      </c>
      <c r="Q35661" s="1">
        <v>40961</v>
      </c>
      <c r="R35661" s="1">
        <v>41502</v>
      </c>
      <c r="S35661">
        <v>0</v>
      </c>
      <c r="T35661">
        <v>16500000</v>
      </c>
      <c r="U35661">
        <v>0</v>
      </c>
      <c r="V35661">
        <v>0</v>
      </c>
      <c r="W35661">
        <v>0</v>
      </c>
      <c r="X35661">
        <v>0</v>
      </c>
      <c r="Y35661">
        <v>0</v>
      </c>
      <c r="Z35661">
        <v>0</v>
      </c>
      <c r="AA35661">
        <v>0</v>
      </c>
      <c r="AB35661">
        <v>0</v>
      </c>
      <c r="AC35661">
        <v>0</v>
      </c>
      <c r="AD35661">
        <v>0</v>
      </c>
      <c r="AE35661">
        <v>0</v>
      </c>
      <c r="AF35661">
        <v>3200000</v>
      </c>
      <c r="AG35661">
        <v>13300000</v>
      </c>
      <c r="AH35661">
        <v>0</v>
      </c>
      <c r="AI35661">
        <v>0</v>
      </c>
      <c r="AJ35661">
        <v>0</v>
      </c>
      <c r="AK35661">
        <v>0</v>
      </c>
      <c r="AL35661">
        <v>0</v>
      </c>
      <c r="AM35661">
        <v>0</v>
      </c>
    </row>
    <row r="35662" spans="1:39" x14ac:dyDescent="0.45">
      <c r="A35662" t="s">
        <v>131642</v>
      </c>
      <c r="B35662" t="s">
        <v>131643</v>
      </c>
      <c r="C35662" t="s">
        <v>131644</v>
      </c>
      <c r="D35662" t="s">
        <v>7747</v>
      </c>
      <c r="E35662" t="s">
        <v>294</v>
      </c>
      <c r="F35662" t="s">
        <v>131645</v>
      </c>
      <c r="G35662" t="s">
        <v>57</v>
      </c>
      <c r="H35662" t="s">
        <v>46</v>
      </c>
      <c r="I35662" t="s">
        <v>58</v>
      </c>
      <c r="J35662" t="s">
        <v>198</v>
      </c>
      <c r="K35662" t="s">
        <v>731</v>
      </c>
      <c r="L35662">
        <v>4</v>
      </c>
      <c r="M35662" s="1">
        <v>37257</v>
      </c>
      <c r="N35662" s="2">
        <v>37257</v>
      </c>
      <c r="O35662" t="s">
        <v>554</v>
      </c>
      <c r="P35662">
        <v>2002</v>
      </c>
      <c r="Q35662" s="1">
        <v>39307</v>
      </c>
      <c r="R35662" s="1">
        <v>41953</v>
      </c>
      <c r="S35662">
        <v>0</v>
      </c>
      <c r="T35662">
        <v>111000000</v>
      </c>
      <c r="U35662">
        <v>0</v>
      </c>
      <c r="V35662">
        <v>0</v>
      </c>
      <c r="W35662">
        <v>0</v>
      </c>
      <c r="X35662">
        <v>1999999</v>
      </c>
      <c r="Y35662">
        <v>0</v>
      </c>
      <c r="Z35662">
        <v>0</v>
      </c>
      <c r="AA35662">
        <v>0</v>
      </c>
      <c r="AB35662">
        <v>0</v>
      </c>
      <c r="AC35662">
        <v>0</v>
      </c>
      <c r="AD35662">
        <v>0</v>
      </c>
      <c r="AE35662">
        <v>0</v>
      </c>
      <c r="AF35662">
        <v>0</v>
      </c>
      <c r="AG35662">
        <v>25000000</v>
      </c>
      <c r="AH35662">
        <v>86000000</v>
      </c>
      <c r="AI35662">
        <v>0</v>
      </c>
      <c r="AJ35662">
        <v>0</v>
      </c>
      <c r="AK35662">
        <v>0</v>
      </c>
      <c r="AL35662">
        <v>0</v>
      </c>
      <c r="AM35662">
        <v>0</v>
      </c>
    </row>
    <row r="35663" spans="1:39" x14ac:dyDescent="0.45">
      <c r="A35663" t="s">
        <v>131646</v>
      </c>
      <c r="B35663" t="s">
        <v>131647</v>
      </c>
      <c r="D35663" t="s">
        <v>293</v>
      </c>
      <c r="E35663" t="s">
        <v>294</v>
      </c>
      <c r="F35663" t="s">
        <v>610</v>
      </c>
      <c r="G35663" t="s">
        <v>57</v>
      </c>
      <c r="H35663" t="s">
        <v>46</v>
      </c>
      <c r="I35663" t="s">
        <v>115</v>
      </c>
      <c r="J35663" t="s">
        <v>334</v>
      </c>
      <c r="K35663" t="s">
        <v>334</v>
      </c>
      <c r="L35663">
        <v>1</v>
      </c>
      <c r="M35663" s="1">
        <v>41275</v>
      </c>
      <c r="N35663" s="2">
        <v>41275</v>
      </c>
      <c r="O35663" t="s">
        <v>164</v>
      </c>
      <c r="P35663">
        <v>2013</v>
      </c>
      <c r="Q35663" s="1">
        <v>41437</v>
      </c>
      <c r="R35663" s="1">
        <v>41437</v>
      </c>
      <c r="S35663">
        <v>0</v>
      </c>
      <c r="T35663">
        <v>750000</v>
      </c>
      <c r="U35663">
        <v>0</v>
      </c>
      <c r="V35663">
        <v>0</v>
      </c>
      <c r="W35663">
        <v>0</v>
      </c>
      <c r="X35663">
        <v>0</v>
      </c>
      <c r="Y35663">
        <v>0</v>
      </c>
      <c r="Z35663">
        <v>0</v>
      </c>
      <c r="AA35663">
        <v>0</v>
      </c>
      <c r="AB35663">
        <v>0</v>
      </c>
      <c r="AC35663">
        <v>0</v>
      </c>
      <c r="AD35663">
        <v>0</v>
      </c>
      <c r="AE35663">
        <v>0</v>
      </c>
      <c r="AF35663">
        <v>0</v>
      </c>
      <c r="AG35663">
        <v>0</v>
      </c>
      <c r="AH35663">
        <v>0</v>
      </c>
      <c r="AI35663">
        <v>0</v>
      </c>
      <c r="AJ35663">
        <v>0</v>
      </c>
      <c r="AK35663">
        <v>0</v>
      </c>
      <c r="AL35663">
        <v>0</v>
      </c>
      <c r="AM35663">
        <v>0</v>
      </c>
    </row>
    <row r="35664" spans="1:39" x14ac:dyDescent="0.45">
      <c r="A35664" t="s">
        <v>131648</v>
      </c>
      <c r="B35664" t="s">
        <v>131649</v>
      </c>
      <c r="C35664" t="s">
        <v>131650</v>
      </c>
      <c r="D35664" t="s">
        <v>131651</v>
      </c>
      <c r="E35664" t="s">
        <v>1758</v>
      </c>
      <c r="F35664" t="s">
        <v>1068</v>
      </c>
      <c r="G35664" t="s">
        <v>57</v>
      </c>
      <c r="H35664" t="s">
        <v>46</v>
      </c>
      <c r="I35664" t="s">
        <v>2223</v>
      </c>
      <c r="J35664" t="s">
        <v>4151</v>
      </c>
      <c r="K35664" t="s">
        <v>4151</v>
      </c>
      <c r="L35664">
        <v>4</v>
      </c>
      <c r="M35664" s="1">
        <v>41048</v>
      </c>
      <c r="N35664" s="2">
        <v>41030</v>
      </c>
      <c r="O35664" t="s">
        <v>50</v>
      </c>
      <c r="P35664">
        <v>2012</v>
      </c>
      <c r="Q35664" s="1">
        <v>41061</v>
      </c>
      <c r="R35664" s="1">
        <v>41661</v>
      </c>
      <c r="S35664">
        <v>1550000</v>
      </c>
      <c r="T35664">
        <v>2550000</v>
      </c>
      <c r="U35664">
        <v>0</v>
      </c>
      <c r="V35664">
        <v>0</v>
      </c>
      <c r="W35664">
        <v>0</v>
      </c>
      <c r="X35664">
        <v>0</v>
      </c>
      <c r="Y35664">
        <v>0</v>
      </c>
      <c r="Z35664">
        <v>0</v>
      </c>
      <c r="AA35664">
        <v>0</v>
      </c>
      <c r="AB35664">
        <v>0</v>
      </c>
      <c r="AC35664">
        <v>0</v>
      </c>
      <c r="AD35664">
        <v>0</v>
      </c>
      <c r="AE35664">
        <v>0</v>
      </c>
      <c r="AF35664">
        <v>2550000</v>
      </c>
      <c r="AG35664">
        <v>0</v>
      </c>
      <c r="AH35664">
        <v>0</v>
      </c>
      <c r="AI35664">
        <v>0</v>
      </c>
      <c r="AJ35664">
        <v>0</v>
      </c>
      <c r="AK35664">
        <v>0</v>
      </c>
      <c r="AL35664">
        <v>0</v>
      </c>
      <c r="AM35664">
        <v>0</v>
      </c>
    </row>
    <row r="35665" spans="1:39" x14ac:dyDescent="0.45">
      <c r="A35665" t="s">
        <v>131652</v>
      </c>
      <c r="B35665" t="s">
        <v>131653</v>
      </c>
      <c r="F35665" t="s">
        <v>114</v>
      </c>
      <c r="G35665" t="s">
        <v>57</v>
      </c>
      <c r="H35665" t="s">
        <v>46</v>
      </c>
      <c r="I35665" t="s">
        <v>802</v>
      </c>
      <c r="J35665" t="s">
        <v>803</v>
      </c>
      <c r="K35665" t="s">
        <v>803</v>
      </c>
      <c r="L35665">
        <v>1</v>
      </c>
      <c r="M35665" s="1">
        <v>41435</v>
      </c>
      <c r="N35665" s="2">
        <v>41426</v>
      </c>
      <c r="O35665" t="s">
        <v>439</v>
      </c>
      <c r="P35665">
        <v>2013</v>
      </c>
      <c r="Q35665" s="1">
        <v>41526</v>
      </c>
      <c r="R35665" s="1">
        <v>41526</v>
      </c>
      <c r="S35665">
        <v>0</v>
      </c>
      <c r="T35665">
        <v>0</v>
      </c>
      <c r="U35665">
        <v>0</v>
      </c>
      <c r="V35665">
        <v>0</v>
      </c>
      <c r="W35665">
        <v>0</v>
      </c>
      <c r="X35665">
        <v>0</v>
      </c>
      <c r="Y35665">
        <v>0</v>
      </c>
      <c r="Z35665">
        <v>0</v>
      </c>
      <c r="AA35665">
        <v>0</v>
      </c>
      <c r="AB35665">
        <v>0</v>
      </c>
      <c r="AC35665">
        <v>0</v>
      </c>
      <c r="AD35665">
        <v>0</v>
      </c>
      <c r="AE35665">
        <v>0</v>
      </c>
      <c r="AF35665">
        <v>0</v>
      </c>
      <c r="AG35665">
        <v>0</v>
      </c>
      <c r="AH35665">
        <v>0</v>
      </c>
      <c r="AI35665">
        <v>0</v>
      </c>
      <c r="AJ35665">
        <v>0</v>
      </c>
      <c r="AK35665">
        <v>0</v>
      </c>
      <c r="AL35665">
        <v>0</v>
      </c>
      <c r="AM35665">
        <v>0</v>
      </c>
    </row>
    <row r="35666" spans="1:39" x14ac:dyDescent="0.45">
      <c r="A35666" t="s">
        <v>131654</v>
      </c>
      <c r="B35666" t="s">
        <v>131655</v>
      </c>
      <c r="C35666" t="s">
        <v>131656</v>
      </c>
      <c r="D35666" t="s">
        <v>142</v>
      </c>
      <c r="E35666" t="s">
        <v>143</v>
      </c>
      <c r="F35666" t="s">
        <v>114</v>
      </c>
      <c r="G35666" t="s">
        <v>57</v>
      </c>
      <c r="H35666" t="s">
        <v>46</v>
      </c>
      <c r="I35666" t="s">
        <v>267</v>
      </c>
      <c r="J35666" t="s">
        <v>866</v>
      </c>
      <c r="K35666" t="s">
        <v>1470</v>
      </c>
      <c r="L35666">
        <v>1</v>
      </c>
      <c r="M35666" s="1">
        <v>40057</v>
      </c>
      <c r="N35666" s="2">
        <v>40057</v>
      </c>
      <c r="O35666" t="s">
        <v>285</v>
      </c>
      <c r="P35666">
        <v>2009</v>
      </c>
      <c r="Q35666" s="1">
        <v>41623</v>
      </c>
      <c r="R35666" s="1">
        <v>41623</v>
      </c>
      <c r="S35666">
        <v>0</v>
      </c>
      <c r="T35666">
        <v>0</v>
      </c>
      <c r="U35666">
        <v>0</v>
      </c>
      <c r="V35666">
        <v>0</v>
      </c>
      <c r="W35666">
        <v>0</v>
      </c>
      <c r="X35666">
        <v>0</v>
      </c>
      <c r="Y35666">
        <v>0</v>
      </c>
      <c r="Z35666">
        <v>0</v>
      </c>
      <c r="AA35666">
        <v>0</v>
      </c>
      <c r="AB35666">
        <v>0</v>
      </c>
      <c r="AC35666">
        <v>0</v>
      </c>
      <c r="AD35666">
        <v>0</v>
      </c>
      <c r="AE35666">
        <v>0</v>
      </c>
      <c r="AF35666">
        <v>0</v>
      </c>
      <c r="AG35666">
        <v>0</v>
      </c>
      <c r="AH35666">
        <v>0</v>
      </c>
      <c r="AI35666">
        <v>0</v>
      </c>
      <c r="AJ35666">
        <v>0</v>
      </c>
      <c r="AK35666">
        <v>0</v>
      </c>
      <c r="AL35666">
        <v>0</v>
      </c>
      <c r="AM35666">
        <v>0</v>
      </c>
    </row>
    <row r="35667" spans="1:39" x14ac:dyDescent="0.45">
      <c r="A35667" t="s">
        <v>131657</v>
      </c>
      <c r="B35667" t="s">
        <v>131658</v>
      </c>
      <c r="F35667" t="s">
        <v>131659</v>
      </c>
      <c r="G35667" t="s">
        <v>57</v>
      </c>
      <c r="H35667" t="s">
        <v>46</v>
      </c>
      <c r="I35667" t="s">
        <v>58</v>
      </c>
      <c r="J35667" t="s">
        <v>4163</v>
      </c>
      <c r="K35667" t="s">
        <v>4163</v>
      </c>
      <c r="L35667">
        <v>1</v>
      </c>
      <c r="Q35667" s="1">
        <v>41781</v>
      </c>
      <c r="R35667" s="1">
        <v>41781</v>
      </c>
      <c r="S35667">
        <v>0</v>
      </c>
      <c r="T35667">
        <v>24778500</v>
      </c>
      <c r="U35667">
        <v>0</v>
      </c>
      <c r="V35667">
        <v>0</v>
      </c>
      <c r="W35667">
        <v>0</v>
      </c>
      <c r="X35667">
        <v>0</v>
      </c>
      <c r="Y35667">
        <v>0</v>
      </c>
      <c r="Z35667">
        <v>0</v>
      </c>
      <c r="AA35667">
        <v>0</v>
      </c>
      <c r="AB35667">
        <v>0</v>
      </c>
      <c r="AC35667">
        <v>0</v>
      </c>
      <c r="AD35667">
        <v>0</v>
      </c>
      <c r="AE35667">
        <v>0</v>
      </c>
      <c r="AF35667">
        <v>0</v>
      </c>
      <c r="AG35667">
        <v>0</v>
      </c>
      <c r="AH35667">
        <v>0</v>
      </c>
      <c r="AI35667">
        <v>0</v>
      </c>
      <c r="AJ35667">
        <v>0</v>
      </c>
      <c r="AK35667">
        <v>0</v>
      </c>
      <c r="AL35667">
        <v>0</v>
      </c>
      <c r="AM35667">
        <v>0</v>
      </c>
    </row>
    <row r="35668" spans="1:39" x14ac:dyDescent="0.45">
      <c r="A35668" t="s">
        <v>131660</v>
      </c>
      <c r="B35668" t="s">
        <v>131661</v>
      </c>
      <c r="C35668" t="s">
        <v>131662</v>
      </c>
      <c r="D35668" t="s">
        <v>131663</v>
      </c>
      <c r="E35668" t="s">
        <v>343</v>
      </c>
      <c r="F35668" s="3">
        <v>40000</v>
      </c>
      <c r="G35668" t="s">
        <v>57</v>
      </c>
      <c r="H35668" t="s">
        <v>129</v>
      </c>
      <c r="J35668" t="s">
        <v>130</v>
      </c>
      <c r="K35668" t="s">
        <v>130</v>
      </c>
      <c r="L35668">
        <v>1</v>
      </c>
      <c r="M35668" s="1">
        <v>41453</v>
      </c>
      <c r="N35668" s="2">
        <v>41426</v>
      </c>
      <c r="O35668" t="s">
        <v>439</v>
      </c>
      <c r="P35668">
        <v>2013</v>
      </c>
      <c r="Q35668" s="1">
        <v>41597</v>
      </c>
      <c r="R35668" s="1">
        <v>41597</v>
      </c>
      <c r="S35668">
        <v>40000</v>
      </c>
      <c r="T35668">
        <v>0</v>
      </c>
      <c r="U35668">
        <v>0</v>
      </c>
      <c r="V35668">
        <v>0</v>
      </c>
      <c r="W35668">
        <v>0</v>
      </c>
      <c r="X35668">
        <v>0</v>
      </c>
      <c r="Y35668">
        <v>0</v>
      </c>
      <c r="Z35668">
        <v>0</v>
      </c>
      <c r="AA35668">
        <v>0</v>
      </c>
      <c r="AB35668">
        <v>0</v>
      </c>
      <c r="AC35668">
        <v>0</v>
      </c>
      <c r="AD35668">
        <v>0</v>
      </c>
      <c r="AE35668">
        <v>0</v>
      </c>
      <c r="AF35668">
        <v>0</v>
      </c>
      <c r="AG35668">
        <v>0</v>
      </c>
      <c r="AH35668">
        <v>0</v>
      </c>
      <c r="AI35668">
        <v>0</v>
      </c>
      <c r="AJ35668">
        <v>0</v>
      </c>
      <c r="AK35668">
        <v>0</v>
      </c>
      <c r="AL35668">
        <v>0</v>
      </c>
      <c r="AM35668">
        <v>0</v>
      </c>
    </row>
    <row r="35669" spans="1:39" x14ac:dyDescent="0.45">
      <c r="A35669" t="s">
        <v>131664</v>
      </c>
      <c r="B35669" t="s">
        <v>131665</v>
      </c>
      <c r="F35669" t="s">
        <v>101838</v>
      </c>
      <c r="G35669" t="s">
        <v>57</v>
      </c>
      <c r="H35669" t="s">
        <v>46</v>
      </c>
      <c r="I35669" t="s">
        <v>47</v>
      </c>
      <c r="J35669" t="s">
        <v>48</v>
      </c>
      <c r="K35669" t="s">
        <v>49</v>
      </c>
      <c r="L35669">
        <v>1</v>
      </c>
      <c r="M35669" s="1">
        <v>40909</v>
      </c>
      <c r="N35669" s="2">
        <v>40909</v>
      </c>
      <c r="O35669" t="s">
        <v>132</v>
      </c>
      <c r="P35669">
        <v>2012</v>
      </c>
      <c r="Q35669" s="1">
        <v>41610</v>
      </c>
      <c r="R35669" s="1">
        <v>41610</v>
      </c>
      <c r="S35669">
        <v>0</v>
      </c>
      <c r="T35669">
        <v>0</v>
      </c>
      <c r="U35669">
        <v>0</v>
      </c>
      <c r="V35669">
        <v>0</v>
      </c>
      <c r="W35669">
        <v>0</v>
      </c>
      <c r="X35669">
        <v>0</v>
      </c>
      <c r="Y35669">
        <v>0</v>
      </c>
      <c r="Z35669">
        <v>0</v>
      </c>
      <c r="AA35669">
        <v>24900000</v>
      </c>
      <c r="AB35669">
        <v>0</v>
      </c>
      <c r="AC35669">
        <v>0</v>
      </c>
      <c r="AD35669">
        <v>0</v>
      </c>
      <c r="AE35669">
        <v>0</v>
      </c>
      <c r="AF35669">
        <v>0</v>
      </c>
      <c r="AG35669">
        <v>0</v>
      </c>
      <c r="AH35669">
        <v>0</v>
      </c>
      <c r="AI35669">
        <v>0</v>
      </c>
      <c r="AJ35669">
        <v>0</v>
      </c>
      <c r="AK35669">
        <v>0</v>
      </c>
      <c r="AL35669">
        <v>0</v>
      </c>
      <c r="AM35669">
        <v>0</v>
      </c>
    </row>
    <row r="35670" spans="1:39" x14ac:dyDescent="0.45">
      <c r="A35670" t="s">
        <v>131666</v>
      </c>
      <c r="B35670" t="s">
        <v>131667</v>
      </c>
      <c r="C35670" t="s">
        <v>131668</v>
      </c>
      <c r="F35670" t="s">
        <v>114</v>
      </c>
      <c r="G35670" t="s">
        <v>57</v>
      </c>
      <c r="L35670">
        <v>1</v>
      </c>
      <c r="Q35670" s="1">
        <v>41913</v>
      </c>
      <c r="R35670" s="1">
        <v>41913</v>
      </c>
      <c r="S35670">
        <v>0</v>
      </c>
      <c r="T35670">
        <v>0</v>
      </c>
      <c r="U35670">
        <v>0</v>
      </c>
      <c r="V35670">
        <v>0</v>
      </c>
      <c r="W35670">
        <v>0</v>
      </c>
      <c r="X35670">
        <v>0</v>
      </c>
      <c r="Y35670">
        <v>0</v>
      </c>
      <c r="Z35670">
        <v>0</v>
      </c>
      <c r="AA35670">
        <v>0</v>
      </c>
      <c r="AB35670">
        <v>0</v>
      </c>
      <c r="AC35670">
        <v>0</v>
      </c>
      <c r="AD35670">
        <v>0</v>
      </c>
      <c r="AE35670">
        <v>0</v>
      </c>
      <c r="AF35670">
        <v>0</v>
      </c>
      <c r="AG35670">
        <v>0</v>
      </c>
      <c r="AH35670">
        <v>0</v>
      </c>
      <c r="AI35670">
        <v>0</v>
      </c>
      <c r="AJ35670">
        <v>0</v>
      </c>
      <c r="AK35670">
        <v>0</v>
      </c>
      <c r="AL35670">
        <v>0</v>
      </c>
      <c r="AM35670">
        <v>0</v>
      </c>
    </row>
    <row r="35671" spans="1:39" x14ac:dyDescent="0.45">
      <c r="A35671" t="s">
        <v>131669</v>
      </c>
      <c r="B35671" t="s">
        <v>131670</v>
      </c>
      <c r="C35671" t="s">
        <v>131671</v>
      </c>
      <c r="D35671" t="s">
        <v>653</v>
      </c>
      <c r="E35671" t="s">
        <v>343</v>
      </c>
      <c r="F35671" t="s">
        <v>2666</v>
      </c>
      <c r="H35671" t="s">
        <v>46</v>
      </c>
      <c r="I35671" t="s">
        <v>115</v>
      </c>
      <c r="J35671" t="s">
        <v>334</v>
      </c>
      <c r="K35671" t="s">
        <v>334</v>
      </c>
      <c r="L35671">
        <v>4</v>
      </c>
      <c r="M35671" s="1">
        <v>40695</v>
      </c>
      <c r="N35671" s="2">
        <v>40695</v>
      </c>
      <c r="O35671" t="s">
        <v>76</v>
      </c>
      <c r="P35671">
        <v>2011</v>
      </c>
      <c r="Q35671" s="1">
        <v>40664</v>
      </c>
      <c r="R35671" s="1">
        <v>41760</v>
      </c>
      <c r="S35671">
        <v>500000</v>
      </c>
      <c r="T35671">
        <v>1100000</v>
      </c>
      <c r="U35671">
        <v>0</v>
      </c>
      <c r="V35671">
        <v>0</v>
      </c>
      <c r="W35671">
        <v>0</v>
      </c>
      <c r="X35671">
        <v>0</v>
      </c>
      <c r="Y35671">
        <v>1100000</v>
      </c>
      <c r="Z35671">
        <v>0</v>
      </c>
      <c r="AA35671">
        <v>0</v>
      </c>
      <c r="AB35671">
        <v>0</v>
      </c>
      <c r="AC35671">
        <v>0</v>
      </c>
      <c r="AD35671">
        <v>0</v>
      </c>
      <c r="AE35671">
        <v>0</v>
      </c>
      <c r="AF35671">
        <v>0</v>
      </c>
      <c r="AG35671">
        <v>0</v>
      </c>
      <c r="AH35671">
        <v>0</v>
      </c>
      <c r="AI35671">
        <v>0</v>
      </c>
      <c r="AJ35671">
        <v>0</v>
      </c>
      <c r="AK35671">
        <v>0</v>
      </c>
      <c r="AL35671">
        <v>0</v>
      </c>
      <c r="AM35671">
        <v>0</v>
      </c>
    </row>
    <row r="35672" spans="1:39" x14ac:dyDescent="0.45">
      <c r="A35672" t="s">
        <v>131672</v>
      </c>
      <c r="B35672" t="s">
        <v>131673</v>
      </c>
      <c r="C35672" t="s">
        <v>131674</v>
      </c>
      <c r="D35672" t="s">
        <v>1757</v>
      </c>
      <c r="E35672" t="s">
        <v>1758</v>
      </c>
      <c r="F35672" t="s">
        <v>114</v>
      </c>
      <c r="G35672" t="s">
        <v>57</v>
      </c>
      <c r="H35672" t="s">
        <v>46</v>
      </c>
      <c r="I35672" t="s">
        <v>2223</v>
      </c>
      <c r="J35672" t="s">
        <v>2456</v>
      </c>
      <c r="K35672" t="s">
        <v>6939</v>
      </c>
      <c r="L35672">
        <v>1</v>
      </c>
      <c r="Q35672" s="1">
        <v>41922</v>
      </c>
      <c r="R35672" s="1">
        <v>41922</v>
      </c>
      <c r="S35672">
        <v>0</v>
      </c>
      <c r="T35672">
        <v>0</v>
      </c>
      <c r="U35672">
        <v>0</v>
      </c>
      <c r="V35672">
        <v>0</v>
      </c>
      <c r="W35672">
        <v>0</v>
      </c>
      <c r="X35672">
        <v>0</v>
      </c>
      <c r="Y35672">
        <v>0</v>
      </c>
      <c r="Z35672">
        <v>0</v>
      </c>
      <c r="AA35672">
        <v>0</v>
      </c>
      <c r="AB35672">
        <v>0</v>
      </c>
      <c r="AC35672">
        <v>0</v>
      </c>
      <c r="AD35672">
        <v>0</v>
      </c>
      <c r="AE35672">
        <v>0</v>
      </c>
      <c r="AF35672">
        <v>0</v>
      </c>
      <c r="AG35672">
        <v>0</v>
      </c>
      <c r="AH35672">
        <v>0</v>
      </c>
      <c r="AI35672">
        <v>0</v>
      </c>
      <c r="AJ35672">
        <v>0</v>
      </c>
      <c r="AK35672">
        <v>0</v>
      </c>
      <c r="AL35672">
        <v>0</v>
      </c>
      <c r="AM35672">
        <v>0</v>
      </c>
    </row>
    <row r="35673" spans="1:39" x14ac:dyDescent="0.45">
      <c r="A35673" t="s">
        <v>131675</v>
      </c>
      <c r="B35673" t="s">
        <v>131676</v>
      </c>
      <c r="C35673" t="s">
        <v>131677</v>
      </c>
      <c r="D35673" t="s">
        <v>88</v>
      </c>
      <c r="E35673" t="s">
        <v>89</v>
      </c>
      <c r="F35673" t="s">
        <v>766</v>
      </c>
      <c r="G35673" t="s">
        <v>57</v>
      </c>
      <c r="H35673" t="s">
        <v>46</v>
      </c>
      <c r="I35673" t="s">
        <v>169</v>
      </c>
      <c r="J35673" t="s">
        <v>641</v>
      </c>
      <c r="K35673" t="s">
        <v>4273</v>
      </c>
      <c r="L35673">
        <v>1</v>
      </c>
      <c r="M35673" s="1">
        <v>39814</v>
      </c>
      <c r="N35673" s="2">
        <v>39814</v>
      </c>
      <c r="O35673" t="s">
        <v>188</v>
      </c>
      <c r="P35673">
        <v>2009</v>
      </c>
      <c r="Q35673" s="1">
        <v>40205</v>
      </c>
      <c r="R35673" s="1">
        <v>40205</v>
      </c>
      <c r="S35673">
        <v>0</v>
      </c>
      <c r="T35673">
        <v>400000</v>
      </c>
      <c r="U35673">
        <v>0</v>
      </c>
      <c r="V35673">
        <v>0</v>
      </c>
      <c r="W35673">
        <v>0</v>
      </c>
      <c r="X35673">
        <v>0</v>
      </c>
      <c r="Y35673">
        <v>0</v>
      </c>
      <c r="Z35673">
        <v>0</v>
      </c>
      <c r="AA35673">
        <v>0</v>
      </c>
      <c r="AB35673">
        <v>0</v>
      </c>
      <c r="AC35673">
        <v>0</v>
      </c>
      <c r="AD35673">
        <v>0</v>
      </c>
      <c r="AE35673">
        <v>0</v>
      </c>
      <c r="AF35673">
        <v>0</v>
      </c>
      <c r="AG35673">
        <v>0</v>
      </c>
      <c r="AH35673">
        <v>0</v>
      </c>
      <c r="AI35673">
        <v>0</v>
      </c>
      <c r="AJ35673">
        <v>0</v>
      </c>
      <c r="AK35673">
        <v>0</v>
      </c>
      <c r="AL35673">
        <v>0</v>
      </c>
      <c r="AM35673">
        <v>0</v>
      </c>
    </row>
    <row r="35674" spans="1:39" x14ac:dyDescent="0.45">
      <c r="A35674" t="s">
        <v>131678</v>
      </c>
      <c r="B35674" t="s">
        <v>131679</v>
      </c>
      <c r="C35674" t="s">
        <v>131680</v>
      </c>
      <c r="D35674" t="s">
        <v>2191</v>
      </c>
      <c r="E35674" t="s">
        <v>2192</v>
      </c>
      <c r="F35674" s="3">
        <v>5000</v>
      </c>
      <c r="G35674" t="s">
        <v>57</v>
      </c>
      <c r="H35674" t="s">
        <v>74</v>
      </c>
      <c r="J35674" t="s">
        <v>75</v>
      </c>
      <c r="K35674" t="s">
        <v>75</v>
      </c>
      <c r="L35674">
        <v>1</v>
      </c>
      <c r="M35674" s="1">
        <v>41365</v>
      </c>
      <c r="N35674" s="2">
        <v>41365</v>
      </c>
      <c r="O35674" t="s">
        <v>439</v>
      </c>
      <c r="P35674">
        <v>2013</v>
      </c>
      <c r="Q35674" s="1">
        <v>41535</v>
      </c>
      <c r="R35674" s="1">
        <v>41535</v>
      </c>
      <c r="S35674">
        <v>0</v>
      </c>
      <c r="T35674">
        <v>0</v>
      </c>
      <c r="U35674">
        <v>0</v>
      </c>
      <c r="V35674">
        <v>0</v>
      </c>
      <c r="W35674">
        <v>0</v>
      </c>
      <c r="X35674">
        <v>0</v>
      </c>
      <c r="Y35674">
        <v>5000</v>
      </c>
      <c r="Z35674">
        <v>0</v>
      </c>
      <c r="AA35674">
        <v>0</v>
      </c>
      <c r="AB35674">
        <v>0</v>
      </c>
      <c r="AC35674">
        <v>0</v>
      </c>
      <c r="AD35674">
        <v>0</v>
      </c>
      <c r="AE35674">
        <v>0</v>
      </c>
      <c r="AF35674">
        <v>0</v>
      </c>
      <c r="AG35674">
        <v>0</v>
      </c>
      <c r="AH35674">
        <v>0</v>
      </c>
      <c r="AI35674">
        <v>0</v>
      </c>
      <c r="AJ35674">
        <v>0</v>
      </c>
      <c r="AK35674">
        <v>0</v>
      </c>
      <c r="AL35674">
        <v>0</v>
      </c>
      <c r="AM35674">
        <v>0</v>
      </c>
    </row>
    <row r="35675" spans="1:39" x14ac:dyDescent="0.45">
      <c r="A35675" t="s">
        <v>131681</v>
      </c>
      <c r="B35675" t="s">
        <v>131682</v>
      </c>
      <c r="C35675" t="s">
        <v>131683</v>
      </c>
      <c r="D35675" t="s">
        <v>75173</v>
      </c>
      <c r="E35675" t="s">
        <v>108</v>
      </c>
      <c r="F35675" t="s">
        <v>187</v>
      </c>
      <c r="G35675" t="s">
        <v>57</v>
      </c>
      <c r="H35675" t="s">
        <v>1033</v>
      </c>
      <c r="J35675" t="s">
        <v>1034</v>
      </c>
      <c r="K35675" t="s">
        <v>1034</v>
      </c>
      <c r="L35675">
        <v>1</v>
      </c>
      <c r="M35675" s="1">
        <v>40603</v>
      </c>
      <c r="N35675" s="2">
        <v>40603</v>
      </c>
      <c r="O35675" t="s">
        <v>528</v>
      </c>
      <c r="P35675">
        <v>2011</v>
      </c>
      <c r="Q35675" s="1">
        <v>40771</v>
      </c>
      <c r="R35675" s="1">
        <v>40771</v>
      </c>
      <c r="S35675">
        <v>0</v>
      </c>
      <c r="T35675">
        <v>500000</v>
      </c>
      <c r="U35675">
        <v>0</v>
      </c>
      <c r="V35675">
        <v>0</v>
      </c>
      <c r="W35675">
        <v>0</v>
      </c>
      <c r="X35675">
        <v>0</v>
      </c>
      <c r="Y35675">
        <v>0</v>
      </c>
      <c r="Z35675">
        <v>0</v>
      </c>
      <c r="AA35675">
        <v>0</v>
      </c>
      <c r="AB35675">
        <v>0</v>
      </c>
      <c r="AC35675">
        <v>0</v>
      </c>
      <c r="AD35675">
        <v>0</v>
      </c>
      <c r="AE35675">
        <v>0</v>
      </c>
      <c r="AF35675">
        <v>0</v>
      </c>
      <c r="AG35675">
        <v>0</v>
      </c>
      <c r="AH35675">
        <v>0</v>
      </c>
      <c r="AI35675">
        <v>0</v>
      </c>
      <c r="AJ35675">
        <v>0</v>
      </c>
      <c r="AK35675">
        <v>0</v>
      </c>
      <c r="AL35675">
        <v>0</v>
      </c>
      <c r="AM35675">
        <v>0</v>
      </c>
    </row>
    <row r="35676" spans="1:39" x14ac:dyDescent="0.45">
      <c r="A35676" t="s">
        <v>131684</v>
      </c>
      <c r="B35676" t="s">
        <v>131685</v>
      </c>
      <c r="C35676" t="s">
        <v>131686</v>
      </c>
      <c r="D35676" t="s">
        <v>293</v>
      </c>
      <c r="E35676" t="s">
        <v>294</v>
      </c>
      <c r="F35676" t="s">
        <v>131687</v>
      </c>
      <c r="G35676" t="s">
        <v>57</v>
      </c>
      <c r="H35676" t="s">
        <v>260</v>
      </c>
      <c r="I35676" t="s">
        <v>4069</v>
      </c>
      <c r="J35676" t="s">
        <v>7957</v>
      </c>
      <c r="K35676" t="s">
        <v>7957</v>
      </c>
      <c r="L35676">
        <v>5</v>
      </c>
      <c r="Q35676" s="1">
        <v>40266</v>
      </c>
      <c r="R35676" s="1">
        <v>41823</v>
      </c>
      <c r="S35676">
        <v>1841995</v>
      </c>
      <c r="T35676">
        <v>25000000</v>
      </c>
      <c r="U35676">
        <v>0</v>
      </c>
      <c r="V35676">
        <v>0</v>
      </c>
      <c r="W35676">
        <v>0</v>
      </c>
      <c r="X35676">
        <v>0</v>
      </c>
      <c r="Y35676">
        <v>0</v>
      </c>
      <c r="Z35676">
        <v>0</v>
      </c>
      <c r="AA35676">
        <v>1600000</v>
      </c>
      <c r="AB35676">
        <v>2300000</v>
      </c>
      <c r="AC35676">
        <v>30000000</v>
      </c>
      <c r="AD35676">
        <v>0</v>
      </c>
      <c r="AE35676">
        <v>0</v>
      </c>
      <c r="AF35676">
        <v>0</v>
      </c>
      <c r="AG35676">
        <v>0</v>
      </c>
      <c r="AH35676">
        <v>0</v>
      </c>
      <c r="AI35676">
        <v>0</v>
      </c>
      <c r="AJ35676">
        <v>0</v>
      </c>
      <c r="AK35676">
        <v>0</v>
      </c>
      <c r="AL35676">
        <v>0</v>
      </c>
      <c r="AM35676">
        <v>0</v>
      </c>
    </row>
    <row r="35677" spans="1:39" x14ac:dyDescent="0.45">
      <c r="A35677" t="s">
        <v>131688</v>
      </c>
      <c r="B35677" t="s">
        <v>131689</v>
      </c>
      <c r="C35677" t="s">
        <v>131690</v>
      </c>
      <c r="D35677" t="s">
        <v>131691</v>
      </c>
      <c r="E35677" t="s">
        <v>3017</v>
      </c>
      <c r="F35677" t="s">
        <v>109</v>
      </c>
      <c r="G35677" t="s">
        <v>57</v>
      </c>
      <c r="H35677" t="s">
        <v>46</v>
      </c>
      <c r="I35677" t="s">
        <v>47</v>
      </c>
      <c r="J35677" t="s">
        <v>48</v>
      </c>
      <c r="K35677" t="s">
        <v>49</v>
      </c>
      <c r="L35677">
        <v>1</v>
      </c>
      <c r="M35677" s="1">
        <v>41640</v>
      </c>
      <c r="N35677" s="2">
        <v>41640</v>
      </c>
      <c r="O35677" t="s">
        <v>84</v>
      </c>
      <c r="P35677">
        <v>2014</v>
      </c>
      <c r="Q35677" s="1">
        <v>41851</v>
      </c>
      <c r="R35677" s="1">
        <v>41851</v>
      </c>
      <c r="S35677">
        <v>2000000</v>
      </c>
      <c r="T35677">
        <v>0</v>
      </c>
      <c r="U35677">
        <v>0</v>
      </c>
      <c r="V35677">
        <v>0</v>
      </c>
      <c r="W35677">
        <v>0</v>
      </c>
      <c r="X35677">
        <v>0</v>
      </c>
      <c r="Y35677">
        <v>0</v>
      </c>
      <c r="Z35677">
        <v>0</v>
      </c>
      <c r="AA35677">
        <v>0</v>
      </c>
      <c r="AB35677">
        <v>0</v>
      </c>
      <c r="AC35677">
        <v>0</v>
      </c>
      <c r="AD35677">
        <v>0</v>
      </c>
      <c r="AE35677">
        <v>0</v>
      </c>
      <c r="AF35677">
        <v>0</v>
      </c>
      <c r="AG35677">
        <v>0</v>
      </c>
      <c r="AH35677">
        <v>0</v>
      </c>
      <c r="AI35677">
        <v>0</v>
      </c>
      <c r="AJ35677">
        <v>0</v>
      </c>
      <c r="AK35677">
        <v>0</v>
      </c>
      <c r="AL35677">
        <v>0</v>
      </c>
      <c r="AM35677">
        <v>0</v>
      </c>
    </row>
    <row r="35678" spans="1:39" x14ac:dyDescent="0.45">
      <c r="A35678" t="s">
        <v>131692</v>
      </c>
      <c r="B35678" t="s">
        <v>131693</v>
      </c>
      <c r="D35678" t="s">
        <v>127</v>
      </c>
      <c r="E35678" t="s">
        <v>128</v>
      </c>
      <c r="F35678" t="s">
        <v>2526</v>
      </c>
      <c r="G35678" t="s">
        <v>45</v>
      </c>
      <c r="H35678" t="s">
        <v>46</v>
      </c>
      <c r="I35678" t="s">
        <v>299</v>
      </c>
      <c r="J35678" t="s">
        <v>300</v>
      </c>
      <c r="K35678" t="s">
        <v>300</v>
      </c>
      <c r="L35678">
        <v>1</v>
      </c>
      <c r="M35678" s="1">
        <v>39448</v>
      </c>
      <c r="N35678" s="2">
        <v>39448</v>
      </c>
      <c r="O35678" t="s">
        <v>181</v>
      </c>
      <c r="P35678">
        <v>2008</v>
      </c>
      <c r="Q35678" s="1">
        <v>39562</v>
      </c>
      <c r="R35678" s="1">
        <v>39562</v>
      </c>
      <c r="S35678">
        <v>0</v>
      </c>
      <c r="T35678">
        <v>25000000</v>
      </c>
      <c r="U35678">
        <v>0</v>
      </c>
      <c r="V35678">
        <v>0</v>
      </c>
      <c r="W35678">
        <v>0</v>
      </c>
      <c r="X35678">
        <v>0</v>
      </c>
      <c r="Y35678">
        <v>0</v>
      </c>
      <c r="Z35678">
        <v>0</v>
      </c>
      <c r="AA35678">
        <v>0</v>
      </c>
      <c r="AB35678">
        <v>0</v>
      </c>
      <c r="AC35678">
        <v>0</v>
      </c>
      <c r="AD35678">
        <v>0</v>
      </c>
      <c r="AE35678">
        <v>0</v>
      </c>
      <c r="AF35678">
        <v>25000000</v>
      </c>
      <c r="AG35678">
        <v>0</v>
      </c>
      <c r="AH35678">
        <v>0</v>
      </c>
      <c r="AI35678">
        <v>0</v>
      </c>
      <c r="AJ35678">
        <v>0</v>
      </c>
      <c r="AK35678">
        <v>0</v>
      </c>
      <c r="AL35678">
        <v>0</v>
      </c>
      <c r="AM35678">
        <v>0</v>
      </c>
    </row>
    <row r="35679" spans="1:39" x14ac:dyDescent="0.45">
      <c r="A35679" t="s">
        <v>131694</v>
      </c>
      <c r="B35679" t="s">
        <v>131695</v>
      </c>
      <c r="D35679" t="s">
        <v>461</v>
      </c>
      <c r="E35679" t="s">
        <v>462</v>
      </c>
      <c r="F35679" t="s">
        <v>114</v>
      </c>
      <c r="G35679" t="s">
        <v>57</v>
      </c>
      <c r="H35679" t="s">
        <v>260</v>
      </c>
      <c r="I35679" t="s">
        <v>261</v>
      </c>
      <c r="J35679" t="s">
        <v>262</v>
      </c>
      <c r="K35679" t="s">
        <v>262</v>
      </c>
      <c r="L35679">
        <v>1</v>
      </c>
      <c r="M35679" s="1">
        <v>41254</v>
      </c>
      <c r="N35679" s="2">
        <v>41244</v>
      </c>
      <c r="O35679" t="s">
        <v>67</v>
      </c>
      <c r="P35679">
        <v>2012</v>
      </c>
      <c r="Q35679" s="1">
        <v>41743</v>
      </c>
      <c r="R35679" s="1">
        <v>41743</v>
      </c>
      <c r="S35679">
        <v>0</v>
      </c>
      <c r="T35679">
        <v>0</v>
      </c>
      <c r="U35679">
        <v>0</v>
      </c>
      <c r="V35679">
        <v>0</v>
      </c>
      <c r="W35679">
        <v>0</v>
      </c>
      <c r="X35679">
        <v>0</v>
      </c>
      <c r="Y35679">
        <v>0</v>
      </c>
      <c r="Z35679">
        <v>0</v>
      </c>
      <c r="AA35679">
        <v>0</v>
      </c>
      <c r="AB35679">
        <v>0</v>
      </c>
      <c r="AC35679">
        <v>0</v>
      </c>
      <c r="AD35679">
        <v>0</v>
      </c>
      <c r="AE35679">
        <v>0</v>
      </c>
      <c r="AF35679">
        <v>0</v>
      </c>
      <c r="AG35679">
        <v>0</v>
      </c>
      <c r="AH35679">
        <v>0</v>
      </c>
      <c r="AI35679">
        <v>0</v>
      </c>
      <c r="AJ35679">
        <v>0</v>
      </c>
      <c r="AK35679">
        <v>0</v>
      </c>
      <c r="AL35679">
        <v>0</v>
      </c>
      <c r="AM35679">
        <v>0</v>
      </c>
    </row>
    <row r="35680" spans="1:39" x14ac:dyDescent="0.45">
      <c r="A35680" t="s">
        <v>131696</v>
      </c>
      <c r="B35680" t="s">
        <v>131697</v>
      </c>
      <c r="C35680" t="s">
        <v>131698</v>
      </c>
      <c r="D35680" t="s">
        <v>107</v>
      </c>
      <c r="E35680" t="s">
        <v>108</v>
      </c>
      <c r="F35680" t="s">
        <v>31409</v>
      </c>
      <c r="G35680" t="s">
        <v>57</v>
      </c>
      <c r="H35680" t="s">
        <v>1033</v>
      </c>
      <c r="J35680" t="s">
        <v>20605</v>
      </c>
      <c r="L35680">
        <v>1</v>
      </c>
      <c r="Q35680" s="1">
        <v>38909</v>
      </c>
      <c r="R35680" s="1">
        <v>38909</v>
      </c>
      <c r="S35680">
        <v>0</v>
      </c>
      <c r="T35680">
        <v>247000</v>
      </c>
      <c r="U35680">
        <v>0</v>
      </c>
      <c r="V35680">
        <v>0</v>
      </c>
      <c r="W35680">
        <v>0</v>
      </c>
      <c r="X35680">
        <v>0</v>
      </c>
      <c r="Y35680">
        <v>0</v>
      </c>
      <c r="Z35680">
        <v>0</v>
      </c>
      <c r="AA35680">
        <v>0</v>
      </c>
      <c r="AB35680">
        <v>0</v>
      </c>
      <c r="AC35680">
        <v>0</v>
      </c>
      <c r="AD35680">
        <v>0</v>
      </c>
      <c r="AE35680">
        <v>0</v>
      </c>
      <c r="AF35680">
        <v>0</v>
      </c>
      <c r="AG35680">
        <v>0</v>
      </c>
      <c r="AH35680">
        <v>0</v>
      </c>
      <c r="AI35680">
        <v>0</v>
      </c>
      <c r="AJ35680">
        <v>0</v>
      </c>
      <c r="AK35680">
        <v>0</v>
      </c>
      <c r="AL35680">
        <v>0</v>
      </c>
      <c r="AM35680">
        <v>0</v>
      </c>
    </row>
    <row r="35681" spans="1:39" x14ac:dyDescent="0.45">
      <c r="A35681" t="s">
        <v>131699</v>
      </c>
      <c r="B35681" t="s">
        <v>131700</v>
      </c>
      <c r="C35681" t="s">
        <v>131701</v>
      </c>
      <c r="D35681" t="s">
        <v>131702</v>
      </c>
      <c r="E35681" t="s">
        <v>1827</v>
      </c>
      <c r="F35681" t="s">
        <v>3765</v>
      </c>
      <c r="G35681" t="s">
        <v>57</v>
      </c>
      <c r="H35681" t="s">
        <v>46</v>
      </c>
      <c r="I35681" t="s">
        <v>58</v>
      </c>
      <c r="J35681" t="s">
        <v>1223</v>
      </c>
      <c r="K35681" t="s">
        <v>3249</v>
      </c>
      <c r="L35681">
        <v>1</v>
      </c>
      <c r="M35681" s="1">
        <v>37987</v>
      </c>
      <c r="N35681" s="2">
        <v>37987</v>
      </c>
      <c r="O35681" t="s">
        <v>452</v>
      </c>
      <c r="P35681">
        <v>2004</v>
      </c>
      <c r="Q35681" s="1">
        <v>39955</v>
      </c>
      <c r="R35681" s="1">
        <v>39955</v>
      </c>
      <c r="S35681">
        <v>0</v>
      </c>
      <c r="T35681">
        <v>1400000</v>
      </c>
      <c r="U35681">
        <v>0</v>
      </c>
      <c r="V35681">
        <v>0</v>
      </c>
      <c r="W35681">
        <v>0</v>
      </c>
      <c r="X35681">
        <v>0</v>
      </c>
      <c r="Y35681">
        <v>0</v>
      </c>
      <c r="Z35681">
        <v>0</v>
      </c>
      <c r="AA35681">
        <v>0</v>
      </c>
      <c r="AB35681">
        <v>0</v>
      </c>
      <c r="AC35681">
        <v>0</v>
      </c>
      <c r="AD35681">
        <v>0</v>
      </c>
      <c r="AE35681">
        <v>0</v>
      </c>
      <c r="AF35681">
        <v>0</v>
      </c>
      <c r="AG35681">
        <v>0</v>
      </c>
      <c r="AH35681">
        <v>0</v>
      </c>
      <c r="AI35681">
        <v>0</v>
      </c>
      <c r="AJ35681">
        <v>0</v>
      </c>
      <c r="AK35681">
        <v>0</v>
      </c>
      <c r="AL35681">
        <v>0</v>
      </c>
      <c r="AM35681">
        <v>0</v>
      </c>
    </row>
    <row r="35682" spans="1:39" x14ac:dyDescent="0.45">
      <c r="A35682" t="s">
        <v>131703</v>
      </c>
      <c r="B35682" t="s">
        <v>131704</v>
      </c>
      <c r="C35682" t="s">
        <v>131705</v>
      </c>
      <c r="D35682" t="s">
        <v>127</v>
      </c>
      <c r="E35682" t="s">
        <v>128</v>
      </c>
      <c r="F35682" t="s">
        <v>90</v>
      </c>
      <c r="G35682" t="s">
        <v>57</v>
      </c>
      <c r="H35682" t="s">
        <v>46</v>
      </c>
      <c r="I35682" t="s">
        <v>178</v>
      </c>
      <c r="J35682" t="s">
        <v>179</v>
      </c>
      <c r="K35682" t="s">
        <v>2907</v>
      </c>
      <c r="L35682">
        <v>1</v>
      </c>
      <c r="M35682" s="1">
        <v>39814</v>
      </c>
      <c r="N35682" s="2">
        <v>39814</v>
      </c>
      <c r="O35682" t="s">
        <v>188</v>
      </c>
      <c r="P35682">
        <v>2009</v>
      </c>
      <c r="Q35682" s="1">
        <v>40991</v>
      </c>
      <c r="R35682" s="1">
        <v>40991</v>
      </c>
      <c r="S35682">
        <v>0</v>
      </c>
      <c r="T35682">
        <v>7000000</v>
      </c>
      <c r="U35682">
        <v>0</v>
      </c>
      <c r="V35682">
        <v>0</v>
      </c>
      <c r="W35682">
        <v>0</v>
      </c>
      <c r="X35682">
        <v>0</v>
      </c>
      <c r="Y35682">
        <v>0</v>
      </c>
      <c r="Z35682">
        <v>0</v>
      </c>
      <c r="AA35682">
        <v>0</v>
      </c>
      <c r="AB35682">
        <v>0</v>
      </c>
      <c r="AC35682">
        <v>0</v>
      </c>
      <c r="AD35682">
        <v>0</v>
      </c>
      <c r="AE35682">
        <v>0</v>
      </c>
      <c r="AF35682">
        <v>0</v>
      </c>
      <c r="AG35682">
        <v>0</v>
      </c>
      <c r="AH35682">
        <v>0</v>
      </c>
      <c r="AI35682">
        <v>0</v>
      </c>
      <c r="AJ35682">
        <v>0</v>
      </c>
      <c r="AK35682">
        <v>0</v>
      </c>
      <c r="AL35682">
        <v>0</v>
      </c>
      <c r="AM35682">
        <v>0</v>
      </c>
    </row>
    <row r="35683" spans="1:39" x14ac:dyDescent="0.45">
      <c r="A35683" t="s">
        <v>131706</v>
      </c>
      <c r="B35683" t="s">
        <v>131707</v>
      </c>
      <c r="C35683" t="s">
        <v>131708</v>
      </c>
      <c r="D35683" t="s">
        <v>247</v>
      </c>
      <c r="E35683" t="s">
        <v>248</v>
      </c>
      <c r="F35683" t="s">
        <v>131709</v>
      </c>
      <c r="G35683" t="s">
        <v>45</v>
      </c>
      <c r="H35683" t="s">
        <v>46</v>
      </c>
      <c r="I35683" t="s">
        <v>1258</v>
      </c>
      <c r="J35683" t="s">
        <v>1259</v>
      </c>
      <c r="K35683" t="s">
        <v>1260</v>
      </c>
      <c r="L35683">
        <v>3</v>
      </c>
      <c r="Q35683" s="1">
        <v>39198</v>
      </c>
      <c r="R35683" s="1">
        <v>40346</v>
      </c>
      <c r="S35683">
        <v>0</v>
      </c>
      <c r="T35683">
        <v>2200000</v>
      </c>
      <c r="U35683">
        <v>0</v>
      </c>
      <c r="V35683">
        <v>0</v>
      </c>
      <c r="W35683">
        <v>0</v>
      </c>
      <c r="X35683">
        <v>644942</v>
      </c>
      <c r="Y35683">
        <v>0</v>
      </c>
      <c r="Z35683">
        <v>0</v>
      </c>
      <c r="AA35683">
        <v>0</v>
      </c>
      <c r="AB35683">
        <v>0</v>
      </c>
      <c r="AC35683">
        <v>0</v>
      </c>
      <c r="AD35683">
        <v>0</v>
      </c>
      <c r="AE35683">
        <v>0</v>
      </c>
      <c r="AF35683">
        <v>1000000</v>
      </c>
      <c r="AG35683">
        <v>1200000</v>
      </c>
      <c r="AH35683">
        <v>0</v>
      </c>
      <c r="AI35683">
        <v>0</v>
      </c>
      <c r="AJ35683">
        <v>0</v>
      </c>
      <c r="AK35683">
        <v>0</v>
      </c>
      <c r="AL35683">
        <v>0</v>
      </c>
      <c r="AM35683">
        <v>0</v>
      </c>
    </row>
    <row r="35684" spans="1:39" x14ac:dyDescent="0.45">
      <c r="A35684" t="s">
        <v>131710</v>
      </c>
      <c r="B35684" t="s">
        <v>131711</v>
      </c>
      <c r="C35684" t="s">
        <v>131712</v>
      </c>
      <c r="F35684" s="3">
        <v>40000</v>
      </c>
      <c r="G35684" t="s">
        <v>57</v>
      </c>
      <c r="H35684" t="s">
        <v>129</v>
      </c>
      <c r="J35684" t="s">
        <v>130</v>
      </c>
      <c r="K35684" t="s">
        <v>130</v>
      </c>
      <c r="L35684">
        <v>1</v>
      </c>
      <c r="Q35684" s="1">
        <v>41108</v>
      </c>
      <c r="R35684" s="1">
        <v>41108</v>
      </c>
      <c r="S35684">
        <v>40000</v>
      </c>
      <c r="T35684">
        <v>0</v>
      </c>
      <c r="U35684">
        <v>0</v>
      </c>
      <c r="V35684">
        <v>0</v>
      </c>
      <c r="W35684">
        <v>0</v>
      </c>
      <c r="X35684">
        <v>0</v>
      </c>
      <c r="Y35684">
        <v>0</v>
      </c>
      <c r="Z35684">
        <v>0</v>
      </c>
      <c r="AA35684">
        <v>0</v>
      </c>
      <c r="AB35684">
        <v>0</v>
      </c>
      <c r="AC35684">
        <v>0</v>
      </c>
      <c r="AD35684">
        <v>0</v>
      </c>
      <c r="AE35684">
        <v>0</v>
      </c>
      <c r="AF35684">
        <v>0</v>
      </c>
      <c r="AG35684">
        <v>0</v>
      </c>
      <c r="AH35684">
        <v>0</v>
      </c>
      <c r="AI35684">
        <v>0</v>
      </c>
      <c r="AJ35684">
        <v>0</v>
      </c>
      <c r="AK35684">
        <v>0</v>
      </c>
      <c r="AL35684">
        <v>0</v>
      </c>
      <c r="AM35684">
        <v>0</v>
      </c>
    </row>
    <row r="35685" spans="1:39" x14ac:dyDescent="0.45">
      <c r="A35685" t="s">
        <v>131713</v>
      </c>
      <c r="B35685" t="s">
        <v>131714</v>
      </c>
      <c r="C35685" t="s">
        <v>131715</v>
      </c>
      <c r="D35685" t="s">
        <v>131716</v>
      </c>
      <c r="E35685" t="s">
        <v>363</v>
      </c>
      <c r="F35685" t="s">
        <v>1577</v>
      </c>
      <c r="G35685" t="s">
        <v>57</v>
      </c>
      <c r="H35685" t="s">
        <v>475</v>
      </c>
      <c r="J35685" t="s">
        <v>476</v>
      </c>
      <c r="K35685" t="s">
        <v>476</v>
      </c>
      <c r="L35685">
        <v>1</v>
      </c>
      <c r="M35685" s="1">
        <v>41331</v>
      </c>
      <c r="N35685" s="2">
        <v>41306</v>
      </c>
      <c r="O35685" t="s">
        <v>164</v>
      </c>
      <c r="P35685">
        <v>2013</v>
      </c>
      <c r="Q35685" s="1">
        <v>41575</v>
      </c>
      <c r="R35685" s="1">
        <v>41575</v>
      </c>
      <c r="S35685">
        <v>450000</v>
      </c>
      <c r="T35685">
        <v>0</v>
      </c>
      <c r="U35685">
        <v>0</v>
      </c>
      <c r="V35685">
        <v>0</v>
      </c>
      <c r="W35685">
        <v>0</v>
      </c>
      <c r="X35685">
        <v>0</v>
      </c>
      <c r="Y35685">
        <v>0</v>
      </c>
      <c r="Z35685">
        <v>0</v>
      </c>
      <c r="AA35685">
        <v>0</v>
      </c>
      <c r="AB35685">
        <v>0</v>
      </c>
      <c r="AC35685">
        <v>0</v>
      </c>
      <c r="AD35685">
        <v>0</v>
      </c>
      <c r="AE35685">
        <v>0</v>
      </c>
      <c r="AF35685">
        <v>0</v>
      </c>
      <c r="AG35685">
        <v>0</v>
      </c>
      <c r="AH35685">
        <v>0</v>
      </c>
      <c r="AI35685">
        <v>0</v>
      </c>
      <c r="AJ35685">
        <v>0</v>
      </c>
      <c r="AK35685">
        <v>0</v>
      </c>
      <c r="AL35685">
        <v>0</v>
      </c>
      <c r="AM35685">
        <v>0</v>
      </c>
    </row>
    <row r="35686" spans="1:39" x14ac:dyDescent="0.45">
      <c r="A35686" t="s">
        <v>131717</v>
      </c>
      <c r="B35686" t="s">
        <v>131718</v>
      </c>
      <c r="C35686" t="s">
        <v>131719</v>
      </c>
      <c r="D35686" t="s">
        <v>131720</v>
      </c>
      <c r="E35686" t="s">
        <v>248</v>
      </c>
      <c r="F35686" t="s">
        <v>45621</v>
      </c>
      <c r="G35686" t="s">
        <v>57</v>
      </c>
      <c r="H35686" t="s">
        <v>46</v>
      </c>
      <c r="I35686" t="s">
        <v>58</v>
      </c>
      <c r="J35686" t="s">
        <v>198</v>
      </c>
      <c r="K35686" t="s">
        <v>731</v>
      </c>
      <c r="L35686">
        <v>1</v>
      </c>
      <c r="M35686" s="1">
        <v>37622</v>
      </c>
      <c r="N35686" s="2">
        <v>37622</v>
      </c>
      <c r="O35686" t="s">
        <v>854</v>
      </c>
      <c r="P35686">
        <v>2003</v>
      </c>
      <c r="Q35686" s="1">
        <v>40449</v>
      </c>
      <c r="R35686" s="1">
        <v>40449</v>
      </c>
      <c r="S35686">
        <v>0</v>
      </c>
      <c r="T35686">
        <v>15200000</v>
      </c>
      <c r="U35686">
        <v>0</v>
      </c>
      <c r="V35686">
        <v>0</v>
      </c>
      <c r="W35686">
        <v>0</v>
      </c>
      <c r="X35686">
        <v>0</v>
      </c>
      <c r="Y35686">
        <v>0</v>
      </c>
      <c r="Z35686">
        <v>0</v>
      </c>
      <c r="AA35686">
        <v>0</v>
      </c>
      <c r="AB35686">
        <v>0</v>
      </c>
      <c r="AC35686">
        <v>0</v>
      </c>
      <c r="AD35686">
        <v>0</v>
      </c>
      <c r="AE35686">
        <v>0</v>
      </c>
      <c r="AF35686">
        <v>0</v>
      </c>
      <c r="AG35686">
        <v>0</v>
      </c>
      <c r="AH35686">
        <v>15200000</v>
      </c>
      <c r="AI35686">
        <v>0</v>
      </c>
      <c r="AJ35686">
        <v>0</v>
      </c>
      <c r="AK35686">
        <v>0</v>
      </c>
      <c r="AL35686">
        <v>0</v>
      </c>
      <c r="AM35686">
        <v>0</v>
      </c>
    </row>
    <row r="35687" spans="1:39" x14ac:dyDescent="0.45">
      <c r="A35687" t="s">
        <v>131721</v>
      </c>
      <c r="B35687" t="s">
        <v>131722</v>
      </c>
      <c r="C35687" t="s">
        <v>131723</v>
      </c>
      <c r="D35687" t="s">
        <v>98</v>
      </c>
      <c r="E35687" t="s">
        <v>99</v>
      </c>
      <c r="F35687" t="s">
        <v>109</v>
      </c>
      <c r="G35687" t="s">
        <v>57</v>
      </c>
      <c r="H35687" t="s">
        <v>260</v>
      </c>
      <c r="I35687" t="s">
        <v>261</v>
      </c>
      <c r="J35687" t="s">
        <v>262</v>
      </c>
      <c r="K35687" t="s">
        <v>262</v>
      </c>
      <c r="L35687">
        <v>1</v>
      </c>
      <c r="M35687" s="1">
        <v>39448</v>
      </c>
      <c r="N35687" s="2">
        <v>39448</v>
      </c>
      <c r="O35687" t="s">
        <v>181</v>
      </c>
      <c r="P35687">
        <v>2008</v>
      </c>
      <c r="Q35687" s="1">
        <v>41933</v>
      </c>
      <c r="R35687" s="1">
        <v>41933</v>
      </c>
      <c r="S35687">
        <v>0</v>
      </c>
      <c r="T35687">
        <v>2000000</v>
      </c>
      <c r="U35687">
        <v>0</v>
      </c>
      <c r="V35687">
        <v>0</v>
      </c>
      <c r="W35687">
        <v>0</v>
      </c>
      <c r="X35687">
        <v>0</v>
      </c>
      <c r="Y35687">
        <v>0</v>
      </c>
      <c r="Z35687">
        <v>0</v>
      </c>
      <c r="AA35687">
        <v>0</v>
      </c>
      <c r="AB35687">
        <v>0</v>
      </c>
      <c r="AC35687">
        <v>0</v>
      </c>
      <c r="AD35687">
        <v>0</v>
      </c>
      <c r="AE35687">
        <v>0</v>
      </c>
      <c r="AF35687">
        <v>2000000</v>
      </c>
      <c r="AG35687">
        <v>0</v>
      </c>
      <c r="AH35687">
        <v>0</v>
      </c>
      <c r="AI35687">
        <v>0</v>
      </c>
      <c r="AJ35687">
        <v>0</v>
      </c>
      <c r="AK35687">
        <v>0</v>
      </c>
      <c r="AL35687">
        <v>0</v>
      </c>
      <c r="AM35687">
        <v>0</v>
      </c>
    </row>
    <row r="35688" spans="1:39" x14ac:dyDescent="0.45">
      <c r="A35688" t="s">
        <v>131724</v>
      </c>
      <c r="B35688" t="s">
        <v>131725</v>
      </c>
      <c r="C35688" t="s">
        <v>131726</v>
      </c>
      <c r="D35688" t="s">
        <v>60653</v>
      </c>
      <c r="E35688" t="s">
        <v>128</v>
      </c>
      <c r="F35688" t="s">
        <v>131727</v>
      </c>
      <c r="G35688" t="s">
        <v>57</v>
      </c>
      <c r="L35688">
        <v>2</v>
      </c>
      <c r="M35688" s="1">
        <v>41153</v>
      </c>
      <c r="N35688" s="2">
        <v>41153</v>
      </c>
      <c r="O35688" t="s">
        <v>596</v>
      </c>
      <c r="P35688">
        <v>2012</v>
      </c>
      <c r="Q35688" s="1">
        <v>41275</v>
      </c>
      <c r="R35688" s="1">
        <v>41631</v>
      </c>
      <c r="S35688">
        <v>218845</v>
      </c>
      <c r="T35688">
        <v>0</v>
      </c>
      <c r="U35688">
        <v>0</v>
      </c>
      <c r="V35688">
        <v>0</v>
      </c>
      <c r="W35688">
        <v>0</v>
      </c>
      <c r="X35688">
        <v>0</v>
      </c>
      <c r="Y35688">
        <v>343122</v>
      </c>
      <c r="Z35688">
        <v>0</v>
      </c>
      <c r="AA35688">
        <v>0</v>
      </c>
      <c r="AB35688">
        <v>0</v>
      </c>
      <c r="AC35688">
        <v>0</v>
      </c>
      <c r="AD35688">
        <v>0</v>
      </c>
      <c r="AE35688">
        <v>0</v>
      </c>
      <c r="AF35688">
        <v>0</v>
      </c>
      <c r="AG35688">
        <v>0</v>
      </c>
      <c r="AH35688">
        <v>0</v>
      </c>
      <c r="AI35688">
        <v>0</v>
      </c>
      <c r="AJ35688">
        <v>0</v>
      </c>
      <c r="AK35688">
        <v>0</v>
      </c>
      <c r="AL35688">
        <v>0</v>
      </c>
      <c r="AM35688">
        <v>0</v>
      </c>
    </row>
    <row r="35689" spans="1:39" x14ac:dyDescent="0.45">
      <c r="A35689" t="s">
        <v>131728</v>
      </c>
      <c r="B35689" t="s">
        <v>131729</v>
      </c>
      <c r="C35689" t="s">
        <v>131730</v>
      </c>
      <c r="D35689" t="s">
        <v>131731</v>
      </c>
      <c r="E35689" t="s">
        <v>1426</v>
      </c>
      <c r="F35689" t="s">
        <v>4657</v>
      </c>
      <c r="G35689" t="s">
        <v>57</v>
      </c>
      <c r="H35689" t="s">
        <v>46</v>
      </c>
      <c r="I35689" t="s">
        <v>58</v>
      </c>
      <c r="J35689" t="s">
        <v>198</v>
      </c>
      <c r="K35689" t="s">
        <v>1247</v>
      </c>
      <c r="L35689">
        <v>4</v>
      </c>
      <c r="M35689" s="1">
        <v>39814</v>
      </c>
      <c r="N35689" s="2">
        <v>39814</v>
      </c>
      <c r="O35689" t="s">
        <v>188</v>
      </c>
      <c r="P35689">
        <v>2009</v>
      </c>
      <c r="Q35689" s="1">
        <v>40494</v>
      </c>
      <c r="R35689" s="1">
        <v>41338</v>
      </c>
      <c r="S35689">
        <v>1500000</v>
      </c>
      <c r="T35689">
        <v>11500000</v>
      </c>
      <c r="U35689">
        <v>0</v>
      </c>
      <c r="V35689">
        <v>0</v>
      </c>
      <c r="W35689">
        <v>0</v>
      </c>
      <c r="X35689">
        <v>0</v>
      </c>
      <c r="Y35689">
        <v>0</v>
      </c>
      <c r="Z35689">
        <v>0</v>
      </c>
      <c r="AA35689">
        <v>0</v>
      </c>
      <c r="AB35689">
        <v>0</v>
      </c>
      <c r="AC35689">
        <v>0</v>
      </c>
      <c r="AD35689">
        <v>0</v>
      </c>
      <c r="AE35689">
        <v>0</v>
      </c>
      <c r="AF35689">
        <v>2600000</v>
      </c>
      <c r="AG35689">
        <v>6300000</v>
      </c>
      <c r="AH35689">
        <v>0</v>
      </c>
      <c r="AI35689">
        <v>0</v>
      </c>
      <c r="AJ35689">
        <v>0</v>
      </c>
      <c r="AK35689">
        <v>0</v>
      </c>
      <c r="AL35689">
        <v>0</v>
      </c>
      <c r="AM35689">
        <v>0</v>
      </c>
    </row>
    <row r="35690" spans="1:39" x14ac:dyDescent="0.45">
      <c r="A35690" t="s">
        <v>131732</v>
      </c>
      <c r="B35690" t="s">
        <v>131733</v>
      </c>
      <c r="C35690" t="s">
        <v>131734</v>
      </c>
      <c r="D35690" t="s">
        <v>131735</v>
      </c>
      <c r="E35690" t="s">
        <v>99</v>
      </c>
      <c r="F35690" t="s">
        <v>131736</v>
      </c>
      <c r="G35690" t="s">
        <v>45</v>
      </c>
      <c r="H35690" t="s">
        <v>46</v>
      </c>
      <c r="I35690" t="s">
        <v>81</v>
      </c>
      <c r="J35690" t="s">
        <v>1436</v>
      </c>
      <c r="K35690" t="s">
        <v>1436</v>
      </c>
      <c r="L35690">
        <v>5</v>
      </c>
      <c r="M35690" s="1">
        <v>39203</v>
      </c>
      <c r="N35690" s="2">
        <v>39203</v>
      </c>
      <c r="O35690" t="s">
        <v>2939</v>
      </c>
      <c r="P35690">
        <v>2007</v>
      </c>
      <c r="Q35690" s="1">
        <v>40118</v>
      </c>
      <c r="R35690" s="1">
        <v>40857</v>
      </c>
      <c r="S35690">
        <v>21000000</v>
      </c>
      <c r="T35690">
        <v>128500000</v>
      </c>
      <c r="U35690">
        <v>0</v>
      </c>
      <c r="V35690">
        <v>0</v>
      </c>
      <c r="W35690">
        <v>0</v>
      </c>
      <c r="X35690">
        <v>0</v>
      </c>
      <c r="Y35690">
        <v>0</v>
      </c>
      <c r="Z35690">
        <v>0</v>
      </c>
      <c r="AA35690">
        <v>150000000</v>
      </c>
      <c r="AB35690">
        <v>0</v>
      </c>
      <c r="AC35690">
        <v>0</v>
      </c>
      <c r="AD35690">
        <v>0</v>
      </c>
      <c r="AE35690">
        <v>0</v>
      </c>
      <c r="AF35690">
        <v>28500000</v>
      </c>
      <c r="AG35690">
        <v>90000000</v>
      </c>
      <c r="AH35690">
        <v>10000000</v>
      </c>
      <c r="AI35690">
        <v>0</v>
      </c>
      <c r="AJ35690">
        <v>0</v>
      </c>
      <c r="AK35690">
        <v>0</v>
      </c>
      <c r="AL35690">
        <v>0</v>
      </c>
      <c r="AM35690">
        <v>0</v>
      </c>
    </row>
    <row r="35691" spans="1:39" x14ac:dyDescent="0.45">
      <c r="A35691" t="s">
        <v>131737</v>
      </c>
      <c r="B35691" t="s">
        <v>131738</v>
      </c>
      <c r="C35691" t="s">
        <v>131739</v>
      </c>
      <c r="D35691" t="s">
        <v>131740</v>
      </c>
      <c r="E35691" t="s">
        <v>155</v>
      </c>
      <c r="F35691" t="s">
        <v>28740</v>
      </c>
      <c r="G35691" t="s">
        <v>57</v>
      </c>
      <c r="H35691" t="s">
        <v>46</v>
      </c>
      <c r="I35691" t="s">
        <v>47</v>
      </c>
      <c r="J35691" t="s">
        <v>48</v>
      </c>
      <c r="K35691" t="s">
        <v>49</v>
      </c>
      <c r="L35691">
        <v>2</v>
      </c>
      <c r="M35691" s="1">
        <v>39995</v>
      </c>
      <c r="N35691" s="2">
        <v>39995</v>
      </c>
      <c r="O35691" t="s">
        <v>285</v>
      </c>
      <c r="P35691">
        <v>2009</v>
      </c>
      <c r="Q35691" s="1">
        <v>40787</v>
      </c>
      <c r="R35691" s="1">
        <v>40909</v>
      </c>
      <c r="S35691">
        <v>1945000</v>
      </c>
      <c r="T35691">
        <v>0</v>
      </c>
      <c r="U35691">
        <v>0</v>
      </c>
      <c r="V35691">
        <v>0</v>
      </c>
      <c r="W35691">
        <v>0</v>
      </c>
      <c r="X35691">
        <v>0</v>
      </c>
      <c r="Y35691">
        <v>0</v>
      </c>
      <c r="Z35691">
        <v>0</v>
      </c>
      <c r="AA35691">
        <v>0</v>
      </c>
      <c r="AB35691">
        <v>0</v>
      </c>
      <c r="AC35691">
        <v>0</v>
      </c>
      <c r="AD35691">
        <v>0</v>
      </c>
      <c r="AE35691">
        <v>0</v>
      </c>
      <c r="AF35691">
        <v>0</v>
      </c>
      <c r="AG35691">
        <v>0</v>
      </c>
      <c r="AH35691">
        <v>0</v>
      </c>
      <c r="AI35691">
        <v>0</v>
      </c>
      <c r="AJ35691">
        <v>0</v>
      </c>
      <c r="AK35691">
        <v>0</v>
      </c>
      <c r="AL35691">
        <v>0</v>
      </c>
      <c r="AM35691">
        <v>0</v>
      </c>
    </row>
    <row r="35692" spans="1:39" x14ac:dyDescent="0.45">
      <c r="A35692" t="s">
        <v>131741</v>
      </c>
      <c r="B35692" t="s">
        <v>131742</v>
      </c>
      <c r="C35692" t="s">
        <v>131743</v>
      </c>
      <c r="D35692" t="s">
        <v>25659</v>
      </c>
      <c r="E35692" t="s">
        <v>248</v>
      </c>
      <c r="F35692" t="s">
        <v>131744</v>
      </c>
      <c r="G35692" t="s">
        <v>57</v>
      </c>
      <c r="H35692" t="s">
        <v>46</v>
      </c>
      <c r="I35692" t="s">
        <v>58</v>
      </c>
      <c r="J35692" t="s">
        <v>198</v>
      </c>
      <c r="K35692" t="s">
        <v>621</v>
      </c>
      <c r="L35692">
        <v>4</v>
      </c>
      <c r="M35692" s="1">
        <v>39387</v>
      </c>
      <c r="N35692" s="2">
        <v>39387</v>
      </c>
      <c r="O35692" t="s">
        <v>1428</v>
      </c>
      <c r="P35692">
        <v>2007</v>
      </c>
      <c r="Q35692" s="1">
        <v>40168</v>
      </c>
      <c r="R35692" s="1">
        <v>41828</v>
      </c>
      <c r="S35692">
        <v>0</v>
      </c>
      <c r="T35692">
        <v>59400000</v>
      </c>
      <c r="U35692">
        <v>0</v>
      </c>
      <c r="V35692">
        <v>0</v>
      </c>
      <c r="W35692">
        <v>0</v>
      </c>
      <c r="X35692">
        <v>0</v>
      </c>
      <c r="Y35692">
        <v>0</v>
      </c>
      <c r="Z35692">
        <v>0</v>
      </c>
      <c r="AA35692">
        <v>0</v>
      </c>
      <c r="AB35692">
        <v>0</v>
      </c>
      <c r="AC35692">
        <v>0</v>
      </c>
      <c r="AD35692">
        <v>0</v>
      </c>
      <c r="AE35692">
        <v>0</v>
      </c>
      <c r="AF35692">
        <v>6400000</v>
      </c>
      <c r="AG35692">
        <v>8000000</v>
      </c>
      <c r="AH35692">
        <v>15000000</v>
      </c>
      <c r="AI35692">
        <v>30000000</v>
      </c>
      <c r="AJ35692">
        <v>0</v>
      </c>
      <c r="AK35692">
        <v>0</v>
      </c>
      <c r="AL35692">
        <v>0</v>
      </c>
      <c r="AM35692">
        <v>0</v>
      </c>
    </row>
    <row r="35693" spans="1:39" x14ac:dyDescent="0.45">
      <c r="A35693" t="s">
        <v>131745</v>
      </c>
      <c r="B35693" t="s">
        <v>131746</v>
      </c>
      <c r="C35693" t="s">
        <v>131747</v>
      </c>
      <c r="D35693" t="s">
        <v>127</v>
      </c>
      <c r="E35693" t="s">
        <v>128</v>
      </c>
      <c r="F35693" t="s">
        <v>114</v>
      </c>
      <c r="G35693" t="s">
        <v>45</v>
      </c>
      <c r="H35693" t="s">
        <v>192</v>
      </c>
      <c r="J35693" t="s">
        <v>9548</v>
      </c>
      <c r="K35693" t="s">
        <v>9548</v>
      </c>
      <c r="L35693">
        <v>3</v>
      </c>
      <c r="M35693" s="1">
        <v>39083</v>
      </c>
      <c r="N35693" s="2">
        <v>39083</v>
      </c>
      <c r="O35693" t="s">
        <v>110</v>
      </c>
      <c r="P35693">
        <v>2007</v>
      </c>
      <c r="Q35693" s="1">
        <v>39322</v>
      </c>
      <c r="R35693" s="1">
        <v>40578</v>
      </c>
      <c r="S35693">
        <v>0</v>
      </c>
      <c r="T35693">
        <v>0</v>
      </c>
      <c r="U35693">
        <v>0</v>
      </c>
      <c r="V35693">
        <v>0</v>
      </c>
      <c r="W35693">
        <v>0</v>
      </c>
      <c r="X35693">
        <v>0</v>
      </c>
      <c r="Y35693">
        <v>0</v>
      </c>
      <c r="Z35693">
        <v>0</v>
      </c>
      <c r="AA35693">
        <v>0</v>
      </c>
      <c r="AB35693">
        <v>0</v>
      </c>
      <c r="AC35693">
        <v>0</v>
      </c>
      <c r="AD35693">
        <v>0</v>
      </c>
      <c r="AE35693">
        <v>0</v>
      </c>
      <c r="AF35693">
        <v>0</v>
      </c>
      <c r="AG35693">
        <v>0</v>
      </c>
      <c r="AH35693">
        <v>0</v>
      </c>
      <c r="AI35693">
        <v>0</v>
      </c>
      <c r="AJ35693">
        <v>0</v>
      </c>
      <c r="AK35693">
        <v>0</v>
      </c>
      <c r="AL35693">
        <v>0</v>
      </c>
      <c r="AM35693">
        <v>0</v>
      </c>
    </row>
    <row r="35694" spans="1:39" x14ac:dyDescent="0.45">
      <c r="A35694" t="s">
        <v>131748</v>
      </c>
      <c r="B35694" t="s">
        <v>131749</v>
      </c>
      <c r="C35694" t="s">
        <v>131750</v>
      </c>
      <c r="D35694" t="s">
        <v>28119</v>
      </c>
      <c r="E35694" t="s">
        <v>89</v>
      </c>
      <c r="F35694" t="s">
        <v>282</v>
      </c>
      <c r="G35694" t="s">
        <v>57</v>
      </c>
      <c r="H35694" t="s">
        <v>7170</v>
      </c>
      <c r="J35694" t="s">
        <v>7171</v>
      </c>
      <c r="K35694" t="s">
        <v>7171</v>
      </c>
      <c r="L35694">
        <v>1</v>
      </c>
      <c r="M35694" s="1">
        <v>40358</v>
      </c>
      <c r="N35694" s="2">
        <v>40330</v>
      </c>
      <c r="O35694" t="s">
        <v>1166</v>
      </c>
      <c r="P35694">
        <v>2010</v>
      </c>
      <c r="Q35694" s="1">
        <v>40369</v>
      </c>
      <c r="R35694" s="1">
        <v>40369</v>
      </c>
      <c r="S35694">
        <v>100000</v>
      </c>
      <c r="T35694">
        <v>0</v>
      </c>
      <c r="U35694">
        <v>0</v>
      </c>
      <c r="V35694">
        <v>0</v>
      </c>
      <c r="W35694">
        <v>0</v>
      </c>
      <c r="X35694">
        <v>0</v>
      </c>
      <c r="Y35694">
        <v>0</v>
      </c>
      <c r="Z35694">
        <v>0</v>
      </c>
      <c r="AA35694">
        <v>0</v>
      </c>
      <c r="AB35694">
        <v>0</v>
      </c>
      <c r="AC35694">
        <v>0</v>
      </c>
      <c r="AD35694">
        <v>0</v>
      </c>
      <c r="AE35694">
        <v>0</v>
      </c>
      <c r="AF35694">
        <v>0</v>
      </c>
      <c r="AG35694">
        <v>0</v>
      </c>
      <c r="AH35694">
        <v>0</v>
      </c>
      <c r="AI35694">
        <v>0</v>
      </c>
      <c r="AJ35694">
        <v>0</v>
      </c>
      <c r="AK35694">
        <v>0</v>
      </c>
      <c r="AL35694">
        <v>0</v>
      </c>
      <c r="AM35694">
        <v>0</v>
      </c>
    </row>
    <row r="35695" spans="1:39" x14ac:dyDescent="0.45">
      <c r="A35695" t="s">
        <v>131751</v>
      </c>
      <c r="B35695" t="s">
        <v>131752</v>
      </c>
      <c r="C35695" t="s">
        <v>131753</v>
      </c>
      <c r="D35695" t="s">
        <v>107</v>
      </c>
      <c r="E35695" t="s">
        <v>108</v>
      </c>
      <c r="F35695" t="s">
        <v>114</v>
      </c>
      <c r="G35695" t="s">
        <v>57</v>
      </c>
      <c r="H35695" t="s">
        <v>46</v>
      </c>
      <c r="I35695" t="s">
        <v>802</v>
      </c>
      <c r="J35695" t="s">
        <v>5468</v>
      </c>
      <c r="L35695">
        <v>1</v>
      </c>
      <c r="M35695" s="1">
        <v>39814</v>
      </c>
      <c r="N35695" s="2">
        <v>39814</v>
      </c>
      <c r="O35695" t="s">
        <v>188</v>
      </c>
      <c r="P35695">
        <v>2009</v>
      </c>
      <c r="Q35695" s="1">
        <v>40038</v>
      </c>
      <c r="R35695" s="1">
        <v>40038</v>
      </c>
      <c r="S35695">
        <v>0</v>
      </c>
      <c r="T35695">
        <v>0</v>
      </c>
      <c r="U35695">
        <v>0</v>
      </c>
      <c r="V35695">
        <v>0</v>
      </c>
      <c r="W35695">
        <v>0</v>
      </c>
      <c r="X35695">
        <v>0</v>
      </c>
      <c r="Y35695">
        <v>0</v>
      </c>
      <c r="Z35695">
        <v>0</v>
      </c>
      <c r="AA35695">
        <v>0</v>
      </c>
      <c r="AB35695">
        <v>0</v>
      </c>
      <c r="AC35695">
        <v>0</v>
      </c>
      <c r="AD35695">
        <v>0</v>
      </c>
      <c r="AE35695">
        <v>0</v>
      </c>
      <c r="AF35695">
        <v>0</v>
      </c>
      <c r="AG35695">
        <v>0</v>
      </c>
      <c r="AH35695">
        <v>0</v>
      </c>
      <c r="AI35695">
        <v>0</v>
      </c>
      <c r="AJ35695">
        <v>0</v>
      </c>
      <c r="AK35695">
        <v>0</v>
      </c>
      <c r="AL35695">
        <v>0</v>
      </c>
      <c r="AM35695">
        <v>0</v>
      </c>
    </row>
    <row r="35696" spans="1:39" x14ac:dyDescent="0.45">
      <c r="A35696" t="s">
        <v>131754</v>
      </c>
      <c r="B35696" t="s">
        <v>131755</v>
      </c>
      <c r="C35696" t="s">
        <v>131756</v>
      </c>
      <c r="D35696" t="s">
        <v>88</v>
      </c>
      <c r="E35696" t="s">
        <v>89</v>
      </c>
      <c r="F35696" t="s">
        <v>94526</v>
      </c>
      <c r="G35696" t="s">
        <v>57</v>
      </c>
      <c r="H35696" t="s">
        <v>664</v>
      </c>
      <c r="J35696" t="s">
        <v>11133</v>
      </c>
      <c r="K35696" t="s">
        <v>11133</v>
      </c>
      <c r="L35696">
        <v>1</v>
      </c>
      <c r="M35696" s="1">
        <v>40909</v>
      </c>
      <c r="N35696" s="2">
        <v>40909</v>
      </c>
      <c r="O35696" t="s">
        <v>132</v>
      </c>
      <c r="P35696">
        <v>2012</v>
      </c>
      <c r="Q35696" s="1">
        <v>41556</v>
      </c>
      <c r="R35696" s="1">
        <v>41556</v>
      </c>
      <c r="S35696">
        <v>450310</v>
      </c>
      <c r="T35696">
        <v>0</v>
      </c>
      <c r="U35696">
        <v>0</v>
      </c>
      <c r="V35696">
        <v>0</v>
      </c>
      <c r="W35696">
        <v>0</v>
      </c>
      <c r="X35696">
        <v>0</v>
      </c>
      <c r="Y35696">
        <v>0</v>
      </c>
      <c r="Z35696">
        <v>0</v>
      </c>
      <c r="AA35696">
        <v>0</v>
      </c>
      <c r="AB35696">
        <v>0</v>
      </c>
      <c r="AC35696">
        <v>0</v>
      </c>
      <c r="AD35696">
        <v>0</v>
      </c>
      <c r="AE35696">
        <v>0</v>
      </c>
      <c r="AF35696">
        <v>0</v>
      </c>
      <c r="AG35696">
        <v>0</v>
      </c>
      <c r="AH35696">
        <v>0</v>
      </c>
      <c r="AI35696">
        <v>0</v>
      </c>
      <c r="AJ35696">
        <v>0</v>
      </c>
      <c r="AK35696">
        <v>0</v>
      </c>
      <c r="AL35696">
        <v>0</v>
      </c>
      <c r="AM35696">
        <v>0</v>
      </c>
    </row>
    <row r="35697" spans="1:39" x14ac:dyDescent="0.45">
      <c r="A35697" t="s">
        <v>131757</v>
      </c>
      <c r="B35697" t="s">
        <v>131758</v>
      </c>
      <c r="C35697" t="s">
        <v>131759</v>
      </c>
      <c r="D35697" t="s">
        <v>131760</v>
      </c>
      <c r="E35697" t="s">
        <v>5319</v>
      </c>
      <c r="F35697" t="s">
        <v>73</v>
      </c>
      <c r="G35697" t="s">
        <v>57</v>
      </c>
      <c r="H35697" t="s">
        <v>46</v>
      </c>
      <c r="I35697" t="s">
        <v>58</v>
      </c>
      <c r="J35697" t="s">
        <v>198</v>
      </c>
      <c r="K35697" t="s">
        <v>199</v>
      </c>
      <c r="L35697">
        <v>2</v>
      </c>
      <c r="M35697" s="1">
        <v>39904</v>
      </c>
      <c r="N35697" s="2">
        <v>39904</v>
      </c>
      <c r="O35697" t="s">
        <v>269</v>
      </c>
      <c r="P35697">
        <v>2009</v>
      </c>
      <c r="Q35697" s="1">
        <v>41518</v>
      </c>
      <c r="R35697" s="1">
        <v>41534</v>
      </c>
      <c r="S35697">
        <v>0</v>
      </c>
      <c r="T35697">
        <v>0</v>
      </c>
      <c r="U35697">
        <v>0</v>
      </c>
      <c r="V35697">
        <v>0</v>
      </c>
      <c r="W35697">
        <v>0</v>
      </c>
      <c r="X35697">
        <v>1500000</v>
      </c>
      <c r="Y35697">
        <v>0</v>
      </c>
      <c r="Z35697">
        <v>0</v>
      </c>
      <c r="AA35697">
        <v>0</v>
      </c>
      <c r="AB35697">
        <v>0</v>
      </c>
      <c r="AC35697">
        <v>0</v>
      </c>
      <c r="AD35697">
        <v>0</v>
      </c>
      <c r="AE35697">
        <v>0</v>
      </c>
      <c r="AF35697">
        <v>0</v>
      </c>
      <c r="AG35697">
        <v>0</v>
      </c>
      <c r="AH35697">
        <v>0</v>
      </c>
      <c r="AI35697">
        <v>0</v>
      </c>
      <c r="AJ35697">
        <v>0</v>
      </c>
      <c r="AK35697">
        <v>0</v>
      </c>
      <c r="AL35697">
        <v>0</v>
      </c>
      <c r="AM35697">
        <v>0</v>
      </c>
    </row>
    <row r="35698" spans="1:39" x14ac:dyDescent="0.45">
      <c r="A35698" t="s">
        <v>131761</v>
      </c>
      <c r="B35698" t="s">
        <v>131762</v>
      </c>
      <c r="C35698" t="s">
        <v>131763</v>
      </c>
      <c r="F35698" s="3">
        <v>25000</v>
      </c>
      <c r="G35698" t="s">
        <v>57</v>
      </c>
      <c r="L35698">
        <v>1</v>
      </c>
      <c r="M35698" s="1">
        <v>41640</v>
      </c>
      <c r="N35698" s="2">
        <v>41640</v>
      </c>
      <c r="O35698" t="s">
        <v>84</v>
      </c>
      <c r="P35698">
        <v>2014</v>
      </c>
      <c r="Q35698" s="1">
        <v>41699</v>
      </c>
      <c r="R35698" s="1">
        <v>41699</v>
      </c>
      <c r="S35698">
        <v>25000</v>
      </c>
      <c r="T35698">
        <v>0</v>
      </c>
      <c r="U35698">
        <v>0</v>
      </c>
      <c r="V35698">
        <v>0</v>
      </c>
      <c r="W35698">
        <v>0</v>
      </c>
      <c r="X35698">
        <v>0</v>
      </c>
      <c r="Y35698">
        <v>0</v>
      </c>
      <c r="Z35698">
        <v>0</v>
      </c>
      <c r="AA35698">
        <v>0</v>
      </c>
      <c r="AB35698">
        <v>0</v>
      </c>
      <c r="AC35698">
        <v>0</v>
      </c>
      <c r="AD35698">
        <v>0</v>
      </c>
      <c r="AE35698">
        <v>0</v>
      </c>
      <c r="AF35698">
        <v>0</v>
      </c>
      <c r="AG35698">
        <v>0</v>
      </c>
      <c r="AH35698">
        <v>0</v>
      </c>
      <c r="AI35698">
        <v>0</v>
      </c>
      <c r="AJ35698">
        <v>0</v>
      </c>
      <c r="AK35698">
        <v>0</v>
      </c>
      <c r="AL35698">
        <v>0</v>
      </c>
      <c r="AM35698">
        <v>0</v>
      </c>
    </row>
    <row r="35699" spans="1:39" x14ac:dyDescent="0.45">
      <c r="A35699" t="s">
        <v>131764</v>
      </c>
      <c r="B35699" t="s">
        <v>131765</v>
      </c>
      <c r="C35699" t="s">
        <v>131766</v>
      </c>
      <c r="D35699" t="s">
        <v>131767</v>
      </c>
      <c r="E35699" t="s">
        <v>1758</v>
      </c>
      <c r="F35699" s="3">
        <v>14273</v>
      </c>
      <c r="G35699" t="s">
        <v>57</v>
      </c>
      <c r="H35699" t="s">
        <v>475</v>
      </c>
      <c r="J35699" t="s">
        <v>1274</v>
      </c>
      <c r="K35699" t="s">
        <v>46224</v>
      </c>
      <c r="L35699">
        <v>1</v>
      </c>
      <c r="M35699" s="1">
        <v>40179</v>
      </c>
      <c r="N35699" s="2">
        <v>40179</v>
      </c>
      <c r="O35699" t="s">
        <v>118</v>
      </c>
      <c r="P35699">
        <v>2010</v>
      </c>
      <c r="Q35699" s="1">
        <v>40188</v>
      </c>
      <c r="R35699" s="1">
        <v>40188</v>
      </c>
      <c r="S35699">
        <v>0</v>
      </c>
      <c r="T35699">
        <v>0</v>
      </c>
      <c r="U35699">
        <v>0</v>
      </c>
      <c r="V35699">
        <v>0</v>
      </c>
      <c r="W35699">
        <v>0</v>
      </c>
      <c r="X35699">
        <v>14273</v>
      </c>
      <c r="Y35699">
        <v>0</v>
      </c>
      <c r="Z35699">
        <v>0</v>
      </c>
      <c r="AA35699">
        <v>0</v>
      </c>
      <c r="AB35699">
        <v>0</v>
      </c>
      <c r="AC35699">
        <v>0</v>
      </c>
      <c r="AD35699">
        <v>0</v>
      </c>
      <c r="AE35699">
        <v>0</v>
      </c>
      <c r="AF35699">
        <v>0</v>
      </c>
      <c r="AG35699">
        <v>0</v>
      </c>
      <c r="AH35699">
        <v>0</v>
      </c>
      <c r="AI35699">
        <v>0</v>
      </c>
      <c r="AJ35699">
        <v>0</v>
      </c>
      <c r="AK35699">
        <v>0</v>
      </c>
      <c r="AL35699">
        <v>0</v>
      </c>
      <c r="AM35699">
        <v>0</v>
      </c>
    </row>
    <row r="35700" spans="1:39" x14ac:dyDescent="0.45">
      <c r="A35700" t="s">
        <v>131768</v>
      </c>
      <c r="B35700" t="s">
        <v>131769</v>
      </c>
      <c r="C35700" t="s">
        <v>131770</v>
      </c>
      <c r="D35700" t="s">
        <v>774</v>
      </c>
      <c r="E35700" t="s">
        <v>775</v>
      </c>
      <c r="F35700" t="s">
        <v>109</v>
      </c>
      <c r="G35700" t="s">
        <v>57</v>
      </c>
      <c r="H35700" t="s">
        <v>46</v>
      </c>
      <c r="I35700" t="s">
        <v>58</v>
      </c>
      <c r="J35700" t="s">
        <v>198</v>
      </c>
      <c r="K35700" t="s">
        <v>3958</v>
      </c>
      <c r="L35700">
        <v>1</v>
      </c>
      <c r="M35700" s="1">
        <v>39814</v>
      </c>
      <c r="N35700" s="2">
        <v>39814</v>
      </c>
      <c r="O35700" t="s">
        <v>188</v>
      </c>
      <c r="P35700">
        <v>2009</v>
      </c>
      <c r="Q35700" s="1">
        <v>40074</v>
      </c>
      <c r="R35700" s="1">
        <v>40074</v>
      </c>
      <c r="S35700">
        <v>0</v>
      </c>
      <c r="T35700">
        <v>2000000</v>
      </c>
      <c r="U35700">
        <v>0</v>
      </c>
      <c r="V35700">
        <v>0</v>
      </c>
      <c r="W35700">
        <v>0</v>
      </c>
      <c r="X35700">
        <v>0</v>
      </c>
      <c r="Y35700">
        <v>0</v>
      </c>
      <c r="Z35700">
        <v>0</v>
      </c>
      <c r="AA35700">
        <v>0</v>
      </c>
      <c r="AB35700">
        <v>0</v>
      </c>
      <c r="AC35700">
        <v>0</v>
      </c>
      <c r="AD35700">
        <v>0</v>
      </c>
      <c r="AE35700">
        <v>0</v>
      </c>
      <c r="AF35700">
        <v>2000000</v>
      </c>
      <c r="AG35700">
        <v>0</v>
      </c>
      <c r="AH35700">
        <v>0</v>
      </c>
      <c r="AI35700">
        <v>0</v>
      </c>
      <c r="AJ35700">
        <v>0</v>
      </c>
      <c r="AK35700">
        <v>0</v>
      </c>
      <c r="AL35700">
        <v>0</v>
      </c>
      <c r="AM35700">
        <v>0</v>
      </c>
    </row>
    <row r="35701" spans="1:39" x14ac:dyDescent="0.45">
      <c r="A35701" t="s">
        <v>131771</v>
      </c>
      <c r="B35701" t="s">
        <v>131772</v>
      </c>
      <c r="C35701" t="s">
        <v>131773</v>
      </c>
      <c r="F35701" t="s">
        <v>114</v>
      </c>
      <c r="G35701" t="s">
        <v>57</v>
      </c>
      <c r="H35701" t="s">
        <v>46</v>
      </c>
      <c r="I35701" t="s">
        <v>115</v>
      </c>
      <c r="J35701" t="s">
        <v>334</v>
      </c>
      <c r="K35701" t="s">
        <v>51116</v>
      </c>
      <c r="L35701">
        <v>1</v>
      </c>
      <c r="Q35701" s="1">
        <v>41967</v>
      </c>
      <c r="R35701" s="1">
        <v>41967</v>
      </c>
      <c r="S35701">
        <v>0</v>
      </c>
      <c r="T35701">
        <v>0</v>
      </c>
      <c r="U35701">
        <v>0</v>
      </c>
      <c r="V35701">
        <v>0</v>
      </c>
      <c r="W35701">
        <v>0</v>
      </c>
      <c r="X35701">
        <v>0</v>
      </c>
      <c r="Y35701">
        <v>0</v>
      </c>
      <c r="Z35701">
        <v>0</v>
      </c>
      <c r="AA35701">
        <v>0</v>
      </c>
      <c r="AB35701">
        <v>0</v>
      </c>
      <c r="AC35701">
        <v>0</v>
      </c>
      <c r="AD35701">
        <v>0</v>
      </c>
      <c r="AE35701">
        <v>0</v>
      </c>
      <c r="AF35701">
        <v>0</v>
      </c>
      <c r="AG35701">
        <v>0</v>
      </c>
      <c r="AH35701">
        <v>0</v>
      </c>
      <c r="AI35701">
        <v>0</v>
      </c>
      <c r="AJ35701">
        <v>0</v>
      </c>
      <c r="AK35701">
        <v>0</v>
      </c>
      <c r="AL35701">
        <v>0</v>
      </c>
      <c r="AM35701">
        <v>0</v>
      </c>
    </row>
    <row r="35702" spans="1:39" x14ac:dyDescent="0.45">
      <c r="A35702" t="s">
        <v>131774</v>
      </c>
      <c r="B35702" t="s">
        <v>131775</v>
      </c>
      <c r="C35702" t="s">
        <v>131776</v>
      </c>
      <c r="D35702" t="s">
        <v>58413</v>
      </c>
      <c r="E35702" t="s">
        <v>248</v>
      </c>
      <c r="F35702" t="s">
        <v>846</v>
      </c>
      <c r="G35702" t="s">
        <v>45</v>
      </c>
      <c r="H35702" t="s">
        <v>46</v>
      </c>
      <c r="I35702" t="s">
        <v>58</v>
      </c>
      <c r="J35702" t="s">
        <v>198</v>
      </c>
      <c r="K35702" t="s">
        <v>199</v>
      </c>
      <c r="L35702">
        <v>2</v>
      </c>
      <c r="M35702" s="1">
        <v>39356</v>
      </c>
      <c r="N35702" s="2">
        <v>39356</v>
      </c>
      <c r="O35702" t="s">
        <v>1428</v>
      </c>
      <c r="P35702">
        <v>2007</v>
      </c>
      <c r="Q35702" s="1">
        <v>40031</v>
      </c>
      <c r="R35702" s="1">
        <v>40149</v>
      </c>
      <c r="S35702">
        <v>1000000</v>
      </c>
      <c r="T35702">
        <v>0</v>
      </c>
      <c r="U35702">
        <v>0</v>
      </c>
      <c r="V35702">
        <v>0</v>
      </c>
      <c r="W35702">
        <v>0</v>
      </c>
      <c r="X35702">
        <v>0</v>
      </c>
      <c r="Y35702">
        <v>0</v>
      </c>
      <c r="Z35702">
        <v>0</v>
      </c>
      <c r="AA35702">
        <v>0</v>
      </c>
      <c r="AB35702">
        <v>0</v>
      </c>
      <c r="AC35702">
        <v>0</v>
      </c>
      <c r="AD35702">
        <v>0</v>
      </c>
      <c r="AE35702">
        <v>0</v>
      </c>
      <c r="AF35702">
        <v>0</v>
      </c>
      <c r="AG35702">
        <v>0</v>
      </c>
      <c r="AH35702">
        <v>0</v>
      </c>
      <c r="AI35702">
        <v>0</v>
      </c>
      <c r="AJ35702">
        <v>0</v>
      </c>
      <c r="AK35702">
        <v>0</v>
      </c>
      <c r="AL35702">
        <v>0</v>
      </c>
      <c r="AM35702">
        <v>0</v>
      </c>
    </row>
    <row r="35703" spans="1:39" x14ac:dyDescent="0.45">
      <c r="A35703" t="s">
        <v>131777</v>
      </c>
      <c r="B35703" t="s">
        <v>131778</v>
      </c>
      <c r="C35703" t="s">
        <v>131779</v>
      </c>
      <c r="D35703" t="s">
        <v>131780</v>
      </c>
      <c r="E35703" t="s">
        <v>578</v>
      </c>
      <c r="F35703" t="s">
        <v>114</v>
      </c>
      <c r="G35703" t="s">
        <v>57</v>
      </c>
      <c r="H35703" t="s">
        <v>46</v>
      </c>
      <c r="I35703" t="s">
        <v>47</v>
      </c>
      <c r="J35703" t="s">
        <v>48</v>
      </c>
      <c r="K35703" t="s">
        <v>49</v>
      </c>
      <c r="L35703">
        <v>1</v>
      </c>
      <c r="M35703" s="1">
        <v>40909</v>
      </c>
      <c r="N35703" s="2">
        <v>40909</v>
      </c>
      <c r="O35703" t="s">
        <v>132</v>
      </c>
      <c r="P35703">
        <v>2012</v>
      </c>
      <c r="Q35703" s="1">
        <v>41891</v>
      </c>
      <c r="R35703" s="1">
        <v>41891</v>
      </c>
      <c r="S35703">
        <v>0</v>
      </c>
      <c r="T35703">
        <v>0</v>
      </c>
      <c r="U35703">
        <v>0</v>
      </c>
      <c r="V35703">
        <v>0</v>
      </c>
      <c r="W35703">
        <v>0</v>
      </c>
      <c r="X35703">
        <v>0</v>
      </c>
      <c r="Y35703">
        <v>0</v>
      </c>
      <c r="Z35703">
        <v>0</v>
      </c>
      <c r="AA35703">
        <v>0</v>
      </c>
      <c r="AB35703">
        <v>0</v>
      </c>
      <c r="AC35703">
        <v>0</v>
      </c>
      <c r="AD35703">
        <v>0</v>
      </c>
      <c r="AE35703">
        <v>0</v>
      </c>
      <c r="AF35703">
        <v>0</v>
      </c>
      <c r="AG35703">
        <v>0</v>
      </c>
      <c r="AH35703">
        <v>0</v>
      </c>
      <c r="AI35703">
        <v>0</v>
      </c>
      <c r="AJ35703">
        <v>0</v>
      </c>
      <c r="AK35703">
        <v>0</v>
      </c>
      <c r="AL35703">
        <v>0</v>
      </c>
      <c r="AM35703">
        <v>0</v>
      </c>
    </row>
    <row r="35704" spans="1:39" x14ac:dyDescent="0.45">
      <c r="A35704" t="s">
        <v>131781</v>
      </c>
      <c r="B35704" t="s">
        <v>131782</v>
      </c>
      <c r="C35704" t="s">
        <v>131783</v>
      </c>
      <c r="F35704" t="s">
        <v>1684</v>
      </c>
      <c r="G35704" t="s">
        <v>57</v>
      </c>
      <c r="L35704">
        <v>2</v>
      </c>
      <c r="M35704" s="1">
        <v>41122</v>
      </c>
      <c r="N35704" s="2">
        <v>41122</v>
      </c>
      <c r="O35704" t="s">
        <v>596</v>
      </c>
      <c r="P35704">
        <v>2012</v>
      </c>
      <c r="Q35704" s="1">
        <v>41306</v>
      </c>
      <c r="R35704" s="1">
        <v>41702</v>
      </c>
      <c r="S35704">
        <v>40000</v>
      </c>
      <c r="T35704">
        <v>400000</v>
      </c>
      <c r="U35704">
        <v>0</v>
      </c>
      <c r="V35704">
        <v>0</v>
      </c>
      <c r="W35704">
        <v>0</v>
      </c>
      <c r="X35704">
        <v>0</v>
      </c>
      <c r="Y35704">
        <v>0</v>
      </c>
      <c r="Z35704">
        <v>0</v>
      </c>
      <c r="AA35704">
        <v>0</v>
      </c>
      <c r="AB35704">
        <v>0</v>
      </c>
      <c r="AC35704">
        <v>0</v>
      </c>
      <c r="AD35704">
        <v>0</v>
      </c>
      <c r="AE35704">
        <v>0</v>
      </c>
      <c r="AF35704">
        <v>400000</v>
      </c>
      <c r="AG35704">
        <v>0</v>
      </c>
      <c r="AH35704">
        <v>0</v>
      </c>
      <c r="AI35704">
        <v>0</v>
      </c>
      <c r="AJ35704">
        <v>0</v>
      </c>
      <c r="AK35704">
        <v>0</v>
      </c>
      <c r="AL35704">
        <v>0</v>
      </c>
      <c r="AM35704">
        <v>0</v>
      </c>
    </row>
    <row r="35705" spans="1:39" x14ac:dyDescent="0.45">
      <c r="A35705" t="s">
        <v>131784</v>
      </c>
      <c r="B35705" t="s">
        <v>131785</v>
      </c>
      <c r="D35705" t="s">
        <v>161</v>
      </c>
      <c r="E35705" t="s">
        <v>162</v>
      </c>
      <c r="F35705" t="s">
        <v>846</v>
      </c>
      <c r="G35705" t="s">
        <v>57</v>
      </c>
      <c r="L35705">
        <v>1</v>
      </c>
      <c r="Q35705" s="1">
        <v>39533</v>
      </c>
      <c r="R35705" s="1">
        <v>39533</v>
      </c>
      <c r="S35705">
        <v>0</v>
      </c>
      <c r="T35705">
        <v>1000000</v>
      </c>
      <c r="U35705">
        <v>0</v>
      </c>
      <c r="V35705">
        <v>0</v>
      </c>
      <c r="W35705">
        <v>0</v>
      </c>
      <c r="X35705">
        <v>0</v>
      </c>
      <c r="Y35705">
        <v>0</v>
      </c>
      <c r="Z35705">
        <v>0</v>
      </c>
      <c r="AA35705">
        <v>0</v>
      </c>
      <c r="AB35705">
        <v>0</v>
      </c>
      <c r="AC35705">
        <v>0</v>
      </c>
      <c r="AD35705">
        <v>0</v>
      </c>
      <c r="AE35705">
        <v>0</v>
      </c>
      <c r="AF35705">
        <v>1000000</v>
      </c>
      <c r="AG35705">
        <v>0</v>
      </c>
      <c r="AH35705">
        <v>0</v>
      </c>
      <c r="AI35705">
        <v>0</v>
      </c>
      <c r="AJ35705">
        <v>0</v>
      </c>
      <c r="AK35705">
        <v>0</v>
      </c>
      <c r="AL35705">
        <v>0</v>
      </c>
      <c r="AM35705">
        <v>0</v>
      </c>
    </row>
    <row r="35706" spans="1:39" x14ac:dyDescent="0.45">
      <c r="A35706" t="s">
        <v>131786</v>
      </c>
      <c r="B35706" t="s">
        <v>131787</v>
      </c>
      <c r="C35706" t="s">
        <v>131788</v>
      </c>
      <c r="D35706" t="s">
        <v>131789</v>
      </c>
      <c r="E35706" t="s">
        <v>3935</v>
      </c>
      <c r="F35706" t="s">
        <v>131790</v>
      </c>
      <c r="G35706" t="s">
        <v>57</v>
      </c>
      <c r="H35706" t="s">
        <v>46</v>
      </c>
      <c r="I35706" t="s">
        <v>58</v>
      </c>
      <c r="J35706" t="s">
        <v>59</v>
      </c>
      <c r="K35706" t="s">
        <v>414</v>
      </c>
      <c r="L35706">
        <v>2</v>
      </c>
      <c r="M35706" s="1">
        <v>40544</v>
      </c>
      <c r="N35706" s="2">
        <v>40544</v>
      </c>
      <c r="O35706" t="s">
        <v>528</v>
      </c>
      <c r="P35706">
        <v>2011</v>
      </c>
      <c r="Q35706" s="1">
        <v>41025</v>
      </c>
      <c r="R35706" s="1">
        <v>41856</v>
      </c>
      <c r="S35706">
        <v>21000</v>
      </c>
      <c r="T35706">
        <v>7000000</v>
      </c>
      <c r="U35706">
        <v>0</v>
      </c>
      <c r="V35706">
        <v>0</v>
      </c>
      <c r="W35706">
        <v>0</v>
      </c>
      <c r="X35706">
        <v>0</v>
      </c>
      <c r="Y35706">
        <v>0</v>
      </c>
      <c r="Z35706">
        <v>0</v>
      </c>
      <c r="AA35706">
        <v>0</v>
      </c>
      <c r="AB35706">
        <v>0</v>
      </c>
      <c r="AC35706">
        <v>0</v>
      </c>
      <c r="AD35706">
        <v>0</v>
      </c>
      <c r="AE35706">
        <v>0</v>
      </c>
      <c r="AF35706">
        <v>7000000</v>
      </c>
      <c r="AG35706">
        <v>0</v>
      </c>
      <c r="AH35706">
        <v>0</v>
      </c>
      <c r="AI35706">
        <v>0</v>
      </c>
      <c r="AJ35706">
        <v>0</v>
      </c>
      <c r="AK35706">
        <v>0</v>
      </c>
      <c r="AL35706">
        <v>0</v>
      </c>
      <c r="AM35706">
        <v>0</v>
      </c>
    </row>
    <row r="35707" spans="1:39" x14ac:dyDescent="0.45">
      <c r="A35707" t="s">
        <v>131791</v>
      </c>
      <c r="B35707" t="s">
        <v>131792</v>
      </c>
      <c r="C35707" t="s">
        <v>131793</v>
      </c>
      <c r="D35707" t="s">
        <v>88</v>
      </c>
      <c r="E35707" t="s">
        <v>89</v>
      </c>
      <c r="F35707" t="s">
        <v>131794</v>
      </c>
      <c r="G35707" t="s">
        <v>57</v>
      </c>
      <c r="H35707" t="s">
        <v>192</v>
      </c>
      <c r="J35707" t="s">
        <v>193</v>
      </c>
      <c r="K35707" t="s">
        <v>193</v>
      </c>
      <c r="L35707">
        <v>1</v>
      </c>
      <c r="M35707" s="1">
        <v>41275</v>
      </c>
      <c r="N35707" s="2">
        <v>41275</v>
      </c>
      <c r="O35707" t="s">
        <v>164</v>
      </c>
      <c r="P35707">
        <v>2013</v>
      </c>
      <c r="Q35707" s="1">
        <v>41682</v>
      </c>
      <c r="R35707" s="1">
        <v>41682</v>
      </c>
      <c r="S35707">
        <v>669032</v>
      </c>
      <c r="T35707">
        <v>0</v>
      </c>
      <c r="U35707">
        <v>0</v>
      </c>
      <c r="V35707">
        <v>0</v>
      </c>
      <c r="W35707">
        <v>0</v>
      </c>
      <c r="X35707">
        <v>0</v>
      </c>
      <c r="Y35707">
        <v>0</v>
      </c>
      <c r="Z35707">
        <v>0</v>
      </c>
      <c r="AA35707">
        <v>0</v>
      </c>
      <c r="AB35707">
        <v>0</v>
      </c>
      <c r="AC35707">
        <v>0</v>
      </c>
      <c r="AD35707">
        <v>0</v>
      </c>
      <c r="AE35707">
        <v>0</v>
      </c>
      <c r="AF35707">
        <v>0</v>
      </c>
      <c r="AG35707">
        <v>0</v>
      </c>
      <c r="AH35707">
        <v>0</v>
      </c>
      <c r="AI35707">
        <v>0</v>
      </c>
      <c r="AJ35707">
        <v>0</v>
      </c>
      <c r="AK35707">
        <v>0</v>
      </c>
      <c r="AL35707">
        <v>0</v>
      </c>
      <c r="AM35707">
        <v>0</v>
      </c>
    </row>
    <row r="35708" spans="1:39" x14ac:dyDescent="0.45">
      <c r="A35708" t="s">
        <v>131795</v>
      </c>
      <c r="B35708" t="s">
        <v>131796</v>
      </c>
      <c r="C35708" t="s">
        <v>131797</v>
      </c>
      <c r="D35708" t="s">
        <v>127</v>
      </c>
      <c r="E35708" t="s">
        <v>128</v>
      </c>
      <c r="F35708" t="s">
        <v>114</v>
      </c>
      <c r="G35708" t="s">
        <v>57</v>
      </c>
      <c r="H35708" t="s">
        <v>402</v>
      </c>
      <c r="J35708" t="s">
        <v>4882</v>
      </c>
      <c r="K35708" t="s">
        <v>4883</v>
      </c>
      <c r="L35708">
        <v>1</v>
      </c>
      <c r="M35708" s="1">
        <v>39083</v>
      </c>
      <c r="N35708" s="2">
        <v>39083</v>
      </c>
      <c r="O35708" t="s">
        <v>110</v>
      </c>
      <c r="P35708">
        <v>2007</v>
      </c>
      <c r="Q35708" s="1">
        <v>41365</v>
      </c>
      <c r="R35708" s="1">
        <v>41365</v>
      </c>
      <c r="S35708">
        <v>0</v>
      </c>
      <c r="T35708">
        <v>0</v>
      </c>
      <c r="U35708">
        <v>0</v>
      </c>
      <c r="V35708">
        <v>0</v>
      </c>
      <c r="W35708">
        <v>0</v>
      </c>
      <c r="X35708">
        <v>0</v>
      </c>
      <c r="Y35708">
        <v>0</v>
      </c>
      <c r="Z35708">
        <v>0</v>
      </c>
      <c r="AA35708">
        <v>0</v>
      </c>
      <c r="AB35708">
        <v>0</v>
      </c>
      <c r="AC35708">
        <v>0</v>
      </c>
      <c r="AD35708">
        <v>0</v>
      </c>
      <c r="AE35708">
        <v>0</v>
      </c>
      <c r="AF35708">
        <v>0</v>
      </c>
      <c r="AG35708">
        <v>0</v>
      </c>
      <c r="AH35708">
        <v>0</v>
      </c>
      <c r="AI35708">
        <v>0</v>
      </c>
      <c r="AJ35708">
        <v>0</v>
      </c>
      <c r="AK35708">
        <v>0</v>
      </c>
      <c r="AL35708">
        <v>0</v>
      </c>
      <c r="AM35708">
        <v>0</v>
      </c>
    </row>
    <row r="35709" spans="1:39" x14ac:dyDescent="0.45">
      <c r="A35709" t="s">
        <v>131798</v>
      </c>
      <c r="B35709" t="s">
        <v>131799</v>
      </c>
      <c r="C35709" t="s">
        <v>131800</v>
      </c>
      <c r="D35709" t="s">
        <v>2741</v>
      </c>
      <c r="E35709" t="s">
        <v>1841</v>
      </c>
      <c r="F35709" s="3">
        <v>49247</v>
      </c>
      <c r="L35709">
        <v>1</v>
      </c>
      <c r="Q35709" s="1">
        <v>40909</v>
      </c>
      <c r="R35709" s="1">
        <v>40909</v>
      </c>
      <c r="S35709">
        <v>49247</v>
      </c>
      <c r="T35709">
        <v>0</v>
      </c>
      <c r="U35709">
        <v>0</v>
      </c>
      <c r="V35709">
        <v>0</v>
      </c>
      <c r="W35709">
        <v>0</v>
      </c>
      <c r="X35709">
        <v>0</v>
      </c>
      <c r="Y35709">
        <v>0</v>
      </c>
      <c r="Z35709">
        <v>0</v>
      </c>
      <c r="AA35709">
        <v>0</v>
      </c>
      <c r="AB35709">
        <v>0</v>
      </c>
      <c r="AC35709">
        <v>0</v>
      </c>
      <c r="AD35709">
        <v>0</v>
      </c>
      <c r="AE35709">
        <v>0</v>
      </c>
      <c r="AF35709">
        <v>0</v>
      </c>
      <c r="AG35709">
        <v>0</v>
      </c>
      <c r="AH35709">
        <v>0</v>
      </c>
      <c r="AI35709">
        <v>0</v>
      </c>
      <c r="AJ35709">
        <v>0</v>
      </c>
      <c r="AK35709">
        <v>0</v>
      </c>
      <c r="AL35709">
        <v>0</v>
      </c>
      <c r="AM35709">
        <v>0</v>
      </c>
    </row>
    <row r="35710" spans="1:39" x14ac:dyDescent="0.45">
      <c r="A35710" t="s">
        <v>131801</v>
      </c>
      <c r="B35710" t="s">
        <v>131802</v>
      </c>
      <c r="C35710" t="s">
        <v>131803</v>
      </c>
      <c r="D35710" t="s">
        <v>131804</v>
      </c>
      <c r="E35710" t="s">
        <v>8025</v>
      </c>
      <c r="F35710" t="s">
        <v>114</v>
      </c>
      <c r="G35710" t="s">
        <v>57</v>
      </c>
      <c r="H35710" t="s">
        <v>46</v>
      </c>
      <c r="I35710" t="s">
        <v>47</v>
      </c>
      <c r="J35710" t="s">
        <v>48</v>
      </c>
      <c r="K35710" t="s">
        <v>49</v>
      </c>
      <c r="L35710">
        <v>1</v>
      </c>
      <c r="M35710" s="1">
        <v>39083</v>
      </c>
      <c r="N35710" s="2">
        <v>39083</v>
      </c>
      <c r="O35710" t="s">
        <v>110</v>
      </c>
      <c r="P35710">
        <v>2007</v>
      </c>
      <c r="Q35710" s="1">
        <v>41869</v>
      </c>
      <c r="R35710" s="1">
        <v>41869</v>
      </c>
      <c r="S35710">
        <v>0</v>
      </c>
      <c r="T35710">
        <v>0</v>
      </c>
      <c r="U35710">
        <v>0</v>
      </c>
      <c r="V35710">
        <v>0</v>
      </c>
      <c r="W35710">
        <v>0</v>
      </c>
      <c r="X35710">
        <v>0</v>
      </c>
      <c r="Y35710">
        <v>0</v>
      </c>
      <c r="Z35710">
        <v>0</v>
      </c>
      <c r="AA35710">
        <v>0</v>
      </c>
      <c r="AB35710">
        <v>0</v>
      </c>
      <c r="AC35710">
        <v>0</v>
      </c>
      <c r="AD35710">
        <v>0</v>
      </c>
      <c r="AE35710">
        <v>0</v>
      </c>
      <c r="AF35710">
        <v>0</v>
      </c>
      <c r="AG35710">
        <v>0</v>
      </c>
      <c r="AH35710">
        <v>0</v>
      </c>
      <c r="AI35710">
        <v>0</v>
      </c>
      <c r="AJ35710">
        <v>0</v>
      </c>
      <c r="AK35710">
        <v>0</v>
      </c>
      <c r="AL35710">
        <v>0</v>
      </c>
      <c r="AM35710">
        <v>0</v>
      </c>
    </row>
    <row r="35711" spans="1:39" x14ac:dyDescent="0.45">
      <c r="A35711" t="s">
        <v>131805</v>
      </c>
      <c r="B35711" t="s">
        <v>131806</v>
      </c>
      <c r="C35711" t="s">
        <v>131807</v>
      </c>
      <c r="D35711" t="s">
        <v>131808</v>
      </c>
      <c r="E35711" t="s">
        <v>248</v>
      </c>
      <c r="F35711" t="s">
        <v>310</v>
      </c>
      <c r="G35711" t="s">
        <v>57</v>
      </c>
      <c r="L35711">
        <v>2</v>
      </c>
      <c r="M35711" s="1">
        <v>39083</v>
      </c>
      <c r="N35711" s="2">
        <v>39083</v>
      </c>
      <c r="O35711" t="s">
        <v>110</v>
      </c>
      <c r="P35711">
        <v>2007</v>
      </c>
      <c r="Q35711" s="1">
        <v>40634</v>
      </c>
      <c r="R35711" s="1">
        <v>41793</v>
      </c>
      <c r="S35711">
        <v>0</v>
      </c>
      <c r="T35711">
        <v>20000000</v>
      </c>
      <c r="U35711">
        <v>0</v>
      </c>
      <c r="V35711">
        <v>0</v>
      </c>
      <c r="W35711">
        <v>0</v>
      </c>
      <c r="X35711">
        <v>0</v>
      </c>
      <c r="Y35711">
        <v>0</v>
      </c>
      <c r="Z35711">
        <v>0</v>
      </c>
      <c r="AA35711">
        <v>0</v>
      </c>
      <c r="AB35711">
        <v>0</v>
      </c>
      <c r="AC35711">
        <v>0</v>
      </c>
      <c r="AD35711">
        <v>0</v>
      </c>
      <c r="AE35711">
        <v>0</v>
      </c>
      <c r="AF35711">
        <v>0</v>
      </c>
      <c r="AG35711">
        <v>0</v>
      </c>
      <c r="AH35711">
        <v>10000000</v>
      </c>
      <c r="AI35711">
        <v>0</v>
      </c>
      <c r="AJ35711">
        <v>0</v>
      </c>
      <c r="AK35711">
        <v>0</v>
      </c>
      <c r="AL35711">
        <v>0</v>
      </c>
      <c r="AM35711">
        <v>0</v>
      </c>
    </row>
    <row r="35712" spans="1:39" x14ac:dyDescent="0.45">
      <c r="A35712" t="s">
        <v>131809</v>
      </c>
      <c r="B35712" t="s">
        <v>131810</v>
      </c>
      <c r="C35712" t="s">
        <v>24354</v>
      </c>
      <c r="D35712" t="s">
        <v>786</v>
      </c>
      <c r="E35712" t="s">
        <v>89</v>
      </c>
      <c r="F35712" t="s">
        <v>14021</v>
      </c>
      <c r="G35712" t="s">
        <v>57</v>
      </c>
      <c r="H35712" t="s">
        <v>46</v>
      </c>
      <c r="I35712" t="s">
        <v>81</v>
      </c>
      <c r="J35712" t="s">
        <v>82</v>
      </c>
      <c r="K35712" t="s">
        <v>906</v>
      </c>
      <c r="L35712">
        <v>2</v>
      </c>
      <c r="M35712" s="1">
        <v>40179</v>
      </c>
      <c r="N35712" s="2">
        <v>40179</v>
      </c>
      <c r="O35712" t="s">
        <v>118</v>
      </c>
      <c r="P35712">
        <v>2010</v>
      </c>
      <c r="Q35712" s="1">
        <v>40289</v>
      </c>
      <c r="R35712" s="1">
        <v>40862</v>
      </c>
      <c r="S35712">
        <v>250000</v>
      </c>
      <c r="T35712">
        <v>2000000</v>
      </c>
      <c r="U35712">
        <v>0</v>
      </c>
      <c r="V35712">
        <v>0</v>
      </c>
      <c r="W35712">
        <v>0</v>
      </c>
      <c r="X35712">
        <v>0</v>
      </c>
      <c r="Y35712">
        <v>0</v>
      </c>
      <c r="Z35712">
        <v>0</v>
      </c>
      <c r="AA35712">
        <v>0</v>
      </c>
      <c r="AB35712">
        <v>0</v>
      </c>
      <c r="AC35712">
        <v>0</v>
      </c>
      <c r="AD35712">
        <v>0</v>
      </c>
      <c r="AE35712">
        <v>0</v>
      </c>
      <c r="AF35712">
        <v>2000000</v>
      </c>
      <c r="AG35712">
        <v>0</v>
      </c>
      <c r="AH35712">
        <v>0</v>
      </c>
      <c r="AI35712">
        <v>0</v>
      </c>
      <c r="AJ35712">
        <v>0</v>
      </c>
      <c r="AK35712">
        <v>0</v>
      </c>
      <c r="AL35712">
        <v>0</v>
      </c>
      <c r="AM35712">
        <v>0</v>
      </c>
    </row>
    <row r="35713" spans="1:39" x14ac:dyDescent="0.45">
      <c r="A35713" t="s">
        <v>131811</v>
      </c>
      <c r="B35713" t="s">
        <v>131812</v>
      </c>
      <c r="C35713" t="s">
        <v>131813</v>
      </c>
      <c r="D35713" t="s">
        <v>131814</v>
      </c>
      <c r="E35713" t="s">
        <v>10642</v>
      </c>
      <c r="F35713" t="s">
        <v>131815</v>
      </c>
      <c r="G35713" t="s">
        <v>57</v>
      </c>
      <c r="H35713" t="s">
        <v>46</v>
      </c>
      <c r="I35713" t="s">
        <v>299</v>
      </c>
      <c r="J35713" t="s">
        <v>300</v>
      </c>
      <c r="K35713" t="s">
        <v>300</v>
      </c>
      <c r="L35713">
        <v>5</v>
      </c>
      <c r="M35713" s="1">
        <v>39448</v>
      </c>
      <c r="N35713" s="2">
        <v>39448</v>
      </c>
      <c r="O35713" t="s">
        <v>181</v>
      </c>
      <c r="P35713">
        <v>2008</v>
      </c>
      <c r="Q35713" s="1">
        <v>39681</v>
      </c>
      <c r="R35713" s="1">
        <v>41579</v>
      </c>
      <c r="S35713">
        <v>0</v>
      </c>
      <c r="T35713">
        <v>73500350</v>
      </c>
      <c r="U35713">
        <v>0</v>
      </c>
      <c r="V35713">
        <v>0</v>
      </c>
      <c r="W35713">
        <v>0</v>
      </c>
      <c r="X35713">
        <v>0</v>
      </c>
      <c r="Y35713">
        <v>0</v>
      </c>
      <c r="Z35713">
        <v>0</v>
      </c>
      <c r="AA35713">
        <v>0</v>
      </c>
      <c r="AB35713">
        <v>0</v>
      </c>
      <c r="AC35713">
        <v>0</v>
      </c>
      <c r="AD35713">
        <v>0</v>
      </c>
      <c r="AE35713">
        <v>0</v>
      </c>
      <c r="AF35713">
        <v>12000348</v>
      </c>
      <c r="AG35713">
        <v>20000000</v>
      </c>
      <c r="AH35713">
        <v>41500002</v>
      </c>
      <c r="AI35713">
        <v>0</v>
      </c>
      <c r="AJ35713">
        <v>0</v>
      </c>
      <c r="AK35713">
        <v>0</v>
      </c>
      <c r="AL35713">
        <v>0</v>
      </c>
      <c r="AM35713">
        <v>0</v>
      </c>
    </row>
    <row r="35714" spans="1:39" x14ac:dyDescent="0.45">
      <c r="A35714" t="s">
        <v>131816</v>
      </c>
      <c r="B35714" t="s">
        <v>131817</v>
      </c>
      <c r="C35714" t="s">
        <v>131818</v>
      </c>
      <c r="D35714" t="s">
        <v>23836</v>
      </c>
      <c r="E35714" t="s">
        <v>5267</v>
      </c>
      <c r="F35714" t="s">
        <v>9330</v>
      </c>
      <c r="G35714" t="s">
        <v>57</v>
      </c>
      <c r="H35714" t="s">
        <v>46</v>
      </c>
      <c r="I35714" t="s">
        <v>58</v>
      </c>
      <c r="J35714" t="s">
        <v>198</v>
      </c>
      <c r="K35714" t="s">
        <v>731</v>
      </c>
      <c r="L35714">
        <v>4</v>
      </c>
      <c r="M35714" s="1">
        <v>39934</v>
      </c>
      <c r="N35714" s="2">
        <v>39934</v>
      </c>
      <c r="O35714" t="s">
        <v>269</v>
      </c>
      <c r="P35714">
        <v>2009</v>
      </c>
      <c r="Q35714" s="1">
        <v>39965</v>
      </c>
      <c r="R35714" s="1">
        <v>41624</v>
      </c>
      <c r="S35714">
        <v>1200000</v>
      </c>
      <c r="T35714">
        <v>11000000</v>
      </c>
      <c r="U35714">
        <v>0</v>
      </c>
      <c r="V35714">
        <v>0</v>
      </c>
      <c r="W35714">
        <v>0</v>
      </c>
      <c r="X35714">
        <v>0</v>
      </c>
      <c r="Y35714">
        <v>0</v>
      </c>
      <c r="Z35714">
        <v>0</v>
      </c>
      <c r="AA35714">
        <v>0</v>
      </c>
      <c r="AB35714">
        <v>0</v>
      </c>
      <c r="AC35714">
        <v>0</v>
      </c>
      <c r="AD35714">
        <v>0</v>
      </c>
      <c r="AE35714">
        <v>0</v>
      </c>
      <c r="AF35714">
        <v>11000000</v>
      </c>
      <c r="AG35714">
        <v>0</v>
      </c>
      <c r="AH35714">
        <v>0</v>
      </c>
      <c r="AI35714">
        <v>0</v>
      </c>
      <c r="AJ35714">
        <v>0</v>
      </c>
      <c r="AK35714">
        <v>0</v>
      </c>
      <c r="AL35714">
        <v>0</v>
      </c>
      <c r="AM35714">
        <v>0</v>
      </c>
    </row>
    <row r="35715" spans="1:39" x14ac:dyDescent="0.45">
      <c r="A35715" t="s">
        <v>131819</v>
      </c>
      <c r="B35715" t="s">
        <v>131820</v>
      </c>
      <c r="C35715" t="s">
        <v>131821</v>
      </c>
      <c r="D35715" t="s">
        <v>755</v>
      </c>
      <c r="E35715" t="s">
        <v>756</v>
      </c>
      <c r="F35715" t="s">
        <v>90</v>
      </c>
      <c r="G35715" t="s">
        <v>57</v>
      </c>
      <c r="H35715" t="s">
        <v>46</v>
      </c>
      <c r="I35715" t="s">
        <v>1095</v>
      </c>
      <c r="J35715" t="s">
        <v>8635</v>
      </c>
      <c r="K35715" t="s">
        <v>21591</v>
      </c>
      <c r="L35715">
        <v>1</v>
      </c>
      <c r="Q35715" s="1">
        <v>41137</v>
      </c>
      <c r="R35715" s="1">
        <v>41137</v>
      </c>
      <c r="S35715">
        <v>0</v>
      </c>
      <c r="T35715">
        <v>7000000</v>
      </c>
      <c r="U35715">
        <v>0</v>
      </c>
      <c r="V35715">
        <v>0</v>
      </c>
      <c r="W35715">
        <v>0</v>
      </c>
      <c r="X35715">
        <v>0</v>
      </c>
      <c r="Y35715">
        <v>0</v>
      </c>
      <c r="Z35715">
        <v>0</v>
      </c>
      <c r="AA35715">
        <v>0</v>
      </c>
      <c r="AB35715">
        <v>0</v>
      </c>
      <c r="AC35715">
        <v>0</v>
      </c>
      <c r="AD35715">
        <v>0</v>
      </c>
      <c r="AE35715">
        <v>0</v>
      </c>
      <c r="AF35715">
        <v>7000000</v>
      </c>
      <c r="AG35715">
        <v>0</v>
      </c>
      <c r="AH35715">
        <v>0</v>
      </c>
      <c r="AI35715">
        <v>0</v>
      </c>
      <c r="AJ35715">
        <v>0</v>
      </c>
      <c r="AK35715">
        <v>0</v>
      </c>
      <c r="AL35715">
        <v>0</v>
      </c>
      <c r="AM35715">
        <v>0</v>
      </c>
    </row>
    <row r="35716" spans="1:39" x14ac:dyDescent="0.45">
      <c r="A35716" t="s">
        <v>131822</v>
      </c>
      <c r="B35716" t="s">
        <v>131823</v>
      </c>
      <c r="C35716" t="s">
        <v>131824</v>
      </c>
      <c r="D35716" t="s">
        <v>131825</v>
      </c>
      <c r="E35716" t="s">
        <v>559</v>
      </c>
      <c r="F35716" t="s">
        <v>5088</v>
      </c>
      <c r="G35716" t="s">
        <v>101</v>
      </c>
      <c r="H35716" t="s">
        <v>46</v>
      </c>
      <c r="I35716" t="s">
        <v>2223</v>
      </c>
      <c r="J35716" t="s">
        <v>2224</v>
      </c>
      <c r="K35716" t="s">
        <v>2224</v>
      </c>
      <c r="L35716">
        <v>2</v>
      </c>
      <c r="M35716" s="1">
        <v>40603</v>
      </c>
      <c r="N35716" s="2">
        <v>40603</v>
      </c>
      <c r="O35716" t="s">
        <v>528</v>
      </c>
      <c r="P35716">
        <v>2011</v>
      </c>
      <c r="Q35716" s="1">
        <v>40634</v>
      </c>
      <c r="R35716" s="1">
        <v>40962</v>
      </c>
      <c r="S35716">
        <v>50000</v>
      </c>
      <c r="T35716">
        <v>1500000</v>
      </c>
      <c r="U35716">
        <v>0</v>
      </c>
      <c r="V35716">
        <v>0</v>
      </c>
      <c r="W35716">
        <v>0</v>
      </c>
      <c r="X35716">
        <v>0</v>
      </c>
      <c r="Y35716">
        <v>0</v>
      </c>
      <c r="Z35716">
        <v>0</v>
      </c>
      <c r="AA35716">
        <v>0</v>
      </c>
      <c r="AB35716">
        <v>0</v>
      </c>
      <c r="AC35716">
        <v>0</v>
      </c>
      <c r="AD35716">
        <v>0</v>
      </c>
      <c r="AE35716">
        <v>0</v>
      </c>
      <c r="AF35716">
        <v>1500000</v>
      </c>
      <c r="AG35716">
        <v>0</v>
      </c>
      <c r="AH35716">
        <v>0</v>
      </c>
      <c r="AI35716">
        <v>0</v>
      </c>
      <c r="AJ35716">
        <v>0</v>
      </c>
      <c r="AK35716">
        <v>0</v>
      </c>
      <c r="AL35716">
        <v>0</v>
      </c>
      <c r="AM35716">
        <v>0</v>
      </c>
    </row>
    <row r="35717" spans="1:39" x14ac:dyDescent="0.45">
      <c r="A35717" t="s">
        <v>131826</v>
      </c>
      <c r="B35717" t="s">
        <v>131827</v>
      </c>
      <c r="C35717" t="s">
        <v>131828</v>
      </c>
      <c r="D35717" t="s">
        <v>142</v>
      </c>
      <c r="E35717" t="s">
        <v>143</v>
      </c>
      <c r="F35717" s="3">
        <v>40000</v>
      </c>
      <c r="G35717" t="s">
        <v>57</v>
      </c>
      <c r="H35717" t="s">
        <v>129</v>
      </c>
      <c r="J35717" t="s">
        <v>130</v>
      </c>
      <c r="K35717" t="s">
        <v>130</v>
      </c>
      <c r="L35717">
        <v>1</v>
      </c>
      <c r="M35717" s="1">
        <v>41275</v>
      </c>
      <c r="N35717" s="2">
        <v>41275</v>
      </c>
      <c r="O35717" t="s">
        <v>164</v>
      </c>
      <c r="P35717">
        <v>2013</v>
      </c>
      <c r="Q35717" s="1">
        <v>41480</v>
      </c>
      <c r="R35717" s="1">
        <v>41480</v>
      </c>
      <c r="S35717">
        <v>40000</v>
      </c>
      <c r="T35717">
        <v>0</v>
      </c>
      <c r="U35717">
        <v>0</v>
      </c>
      <c r="V35717">
        <v>0</v>
      </c>
      <c r="W35717">
        <v>0</v>
      </c>
      <c r="X35717">
        <v>0</v>
      </c>
      <c r="Y35717">
        <v>0</v>
      </c>
      <c r="Z35717">
        <v>0</v>
      </c>
      <c r="AA35717">
        <v>0</v>
      </c>
      <c r="AB35717">
        <v>0</v>
      </c>
      <c r="AC35717">
        <v>0</v>
      </c>
      <c r="AD35717">
        <v>0</v>
      </c>
      <c r="AE35717">
        <v>0</v>
      </c>
      <c r="AF35717">
        <v>0</v>
      </c>
      <c r="AG35717">
        <v>0</v>
      </c>
      <c r="AH35717">
        <v>0</v>
      </c>
      <c r="AI35717">
        <v>0</v>
      </c>
      <c r="AJ35717">
        <v>0</v>
      </c>
      <c r="AK35717">
        <v>0</v>
      </c>
      <c r="AL35717">
        <v>0</v>
      </c>
      <c r="AM35717">
        <v>0</v>
      </c>
    </row>
    <row r="35718" spans="1:39" x14ac:dyDescent="0.45">
      <c r="A35718" t="s">
        <v>131829</v>
      </c>
      <c r="B35718" t="s">
        <v>131830</v>
      </c>
      <c r="C35718" t="s">
        <v>131831</v>
      </c>
      <c r="F35718" s="3">
        <v>40047</v>
      </c>
      <c r="G35718" t="s">
        <v>57</v>
      </c>
      <c r="H35718" t="s">
        <v>5361</v>
      </c>
      <c r="J35718" t="s">
        <v>37846</v>
      </c>
      <c r="L35718">
        <v>1</v>
      </c>
      <c r="M35718" s="1">
        <v>41122</v>
      </c>
      <c r="N35718" s="2">
        <v>41122</v>
      </c>
      <c r="O35718" t="s">
        <v>596</v>
      </c>
      <c r="P35718">
        <v>2012</v>
      </c>
      <c r="Q35718" s="1">
        <v>41298</v>
      </c>
      <c r="R35718" s="1">
        <v>41298</v>
      </c>
      <c r="S35718">
        <v>40047</v>
      </c>
      <c r="T35718">
        <v>0</v>
      </c>
      <c r="U35718">
        <v>0</v>
      </c>
      <c r="V35718">
        <v>0</v>
      </c>
      <c r="W35718">
        <v>0</v>
      </c>
      <c r="X35718">
        <v>0</v>
      </c>
      <c r="Y35718">
        <v>0</v>
      </c>
      <c r="Z35718">
        <v>0</v>
      </c>
      <c r="AA35718">
        <v>0</v>
      </c>
      <c r="AB35718">
        <v>0</v>
      </c>
      <c r="AC35718">
        <v>0</v>
      </c>
      <c r="AD35718">
        <v>0</v>
      </c>
      <c r="AE35718">
        <v>0</v>
      </c>
      <c r="AF35718">
        <v>0</v>
      </c>
      <c r="AG35718">
        <v>0</v>
      </c>
      <c r="AH35718">
        <v>0</v>
      </c>
      <c r="AI35718">
        <v>0</v>
      </c>
      <c r="AJ35718">
        <v>0</v>
      </c>
      <c r="AK35718">
        <v>0</v>
      </c>
      <c r="AL35718">
        <v>0</v>
      </c>
      <c r="AM35718">
        <v>0</v>
      </c>
    </row>
    <row r="35719" spans="1:39" x14ac:dyDescent="0.45">
      <c r="A35719" t="s">
        <v>131832</v>
      </c>
      <c r="B35719" t="s">
        <v>131833</v>
      </c>
      <c r="C35719" t="s">
        <v>131834</v>
      </c>
      <c r="D35719" t="s">
        <v>293</v>
      </c>
      <c r="E35719" t="s">
        <v>294</v>
      </c>
      <c r="F35719" t="s">
        <v>6063</v>
      </c>
      <c r="G35719" t="s">
        <v>57</v>
      </c>
      <c r="H35719" t="s">
        <v>192</v>
      </c>
      <c r="J35719" t="s">
        <v>4100</v>
      </c>
      <c r="K35719" t="s">
        <v>131835</v>
      </c>
      <c r="L35719">
        <v>1</v>
      </c>
      <c r="Q35719" s="1">
        <v>40604</v>
      </c>
      <c r="R35719" s="1">
        <v>40604</v>
      </c>
      <c r="S35719">
        <v>0</v>
      </c>
      <c r="T35719">
        <v>18000000</v>
      </c>
      <c r="U35719">
        <v>0</v>
      </c>
      <c r="V35719">
        <v>0</v>
      </c>
      <c r="W35719">
        <v>0</v>
      </c>
      <c r="X35719">
        <v>0</v>
      </c>
      <c r="Y35719">
        <v>0</v>
      </c>
      <c r="Z35719">
        <v>0</v>
      </c>
      <c r="AA35719">
        <v>0</v>
      </c>
      <c r="AB35719">
        <v>0</v>
      </c>
      <c r="AC35719">
        <v>0</v>
      </c>
      <c r="AD35719">
        <v>0</v>
      </c>
      <c r="AE35719">
        <v>0</v>
      </c>
      <c r="AF35719">
        <v>0</v>
      </c>
      <c r="AG35719">
        <v>0</v>
      </c>
      <c r="AH35719">
        <v>0</v>
      </c>
      <c r="AI35719">
        <v>0</v>
      </c>
      <c r="AJ35719">
        <v>0</v>
      </c>
      <c r="AK35719">
        <v>0</v>
      </c>
      <c r="AL35719">
        <v>0</v>
      </c>
      <c r="AM35719">
        <v>0</v>
      </c>
    </row>
    <row r="35720" spans="1:39" x14ac:dyDescent="0.45">
      <c r="A35720" t="s">
        <v>131836</v>
      </c>
      <c r="B35720" t="s">
        <v>131837</v>
      </c>
      <c r="C35720" t="s">
        <v>131838</v>
      </c>
      <c r="F35720" s="3">
        <v>19889</v>
      </c>
      <c r="G35720" t="s">
        <v>57</v>
      </c>
      <c r="L35720">
        <v>1</v>
      </c>
      <c r="Q35720" s="1">
        <v>41487</v>
      </c>
      <c r="R35720" s="1">
        <v>41487</v>
      </c>
      <c r="S35720">
        <v>19889</v>
      </c>
      <c r="T35720">
        <v>0</v>
      </c>
      <c r="U35720">
        <v>0</v>
      </c>
      <c r="V35720">
        <v>0</v>
      </c>
      <c r="W35720">
        <v>0</v>
      </c>
      <c r="X35720">
        <v>0</v>
      </c>
      <c r="Y35720">
        <v>0</v>
      </c>
      <c r="Z35720">
        <v>0</v>
      </c>
      <c r="AA35720">
        <v>0</v>
      </c>
      <c r="AB35720">
        <v>0</v>
      </c>
      <c r="AC35720">
        <v>0</v>
      </c>
      <c r="AD35720">
        <v>0</v>
      </c>
      <c r="AE35720">
        <v>0</v>
      </c>
      <c r="AF35720">
        <v>0</v>
      </c>
      <c r="AG35720">
        <v>0</v>
      </c>
      <c r="AH35720">
        <v>0</v>
      </c>
      <c r="AI35720">
        <v>0</v>
      </c>
      <c r="AJ35720">
        <v>0</v>
      </c>
      <c r="AK35720">
        <v>0</v>
      </c>
      <c r="AL35720">
        <v>0</v>
      </c>
      <c r="AM35720">
        <v>0</v>
      </c>
    </row>
    <row r="35721" spans="1:39" x14ac:dyDescent="0.45">
      <c r="A35721" t="s">
        <v>131839</v>
      </c>
      <c r="B35721" t="s">
        <v>131840</v>
      </c>
      <c r="C35721" t="s">
        <v>131841</v>
      </c>
      <c r="D35721" t="s">
        <v>315</v>
      </c>
      <c r="E35721" t="s">
        <v>316</v>
      </c>
      <c r="F35721" t="s">
        <v>131842</v>
      </c>
      <c r="G35721" t="s">
        <v>57</v>
      </c>
      <c r="H35721" t="s">
        <v>46</v>
      </c>
      <c r="I35721" t="s">
        <v>91</v>
      </c>
      <c r="J35721" t="s">
        <v>740</v>
      </c>
      <c r="K35721" t="s">
        <v>66093</v>
      </c>
      <c r="L35721">
        <v>1</v>
      </c>
      <c r="M35721" s="1">
        <v>39448</v>
      </c>
      <c r="N35721" s="2">
        <v>39448</v>
      </c>
      <c r="O35721" t="s">
        <v>181</v>
      </c>
      <c r="P35721">
        <v>2008</v>
      </c>
      <c r="Q35721" s="1">
        <v>41004</v>
      </c>
      <c r="R35721" s="1">
        <v>41004</v>
      </c>
      <c r="S35721">
        <v>0</v>
      </c>
      <c r="T35721">
        <v>101500</v>
      </c>
      <c r="U35721">
        <v>0</v>
      </c>
      <c r="V35721">
        <v>0</v>
      </c>
      <c r="W35721">
        <v>0</v>
      </c>
      <c r="X35721">
        <v>0</v>
      </c>
      <c r="Y35721">
        <v>0</v>
      </c>
      <c r="Z35721">
        <v>0</v>
      </c>
      <c r="AA35721">
        <v>0</v>
      </c>
      <c r="AB35721">
        <v>0</v>
      </c>
      <c r="AC35721">
        <v>0</v>
      </c>
      <c r="AD35721">
        <v>0</v>
      </c>
      <c r="AE35721">
        <v>0</v>
      </c>
      <c r="AF35721">
        <v>0</v>
      </c>
      <c r="AG35721">
        <v>0</v>
      </c>
      <c r="AH35721">
        <v>0</v>
      </c>
      <c r="AI35721">
        <v>0</v>
      </c>
      <c r="AJ35721">
        <v>0</v>
      </c>
      <c r="AK35721">
        <v>0</v>
      </c>
      <c r="AL35721">
        <v>0</v>
      </c>
      <c r="AM35721">
        <v>0</v>
      </c>
    </row>
    <row r="35722" spans="1:39" x14ac:dyDescent="0.45">
      <c r="A35722" t="s">
        <v>131843</v>
      </c>
      <c r="B35722" t="s">
        <v>131844</v>
      </c>
      <c r="C35722" t="s">
        <v>131845</v>
      </c>
      <c r="D35722" t="s">
        <v>653</v>
      </c>
      <c r="E35722" t="s">
        <v>343</v>
      </c>
      <c r="F35722" t="s">
        <v>282</v>
      </c>
      <c r="G35722" t="s">
        <v>57</v>
      </c>
      <c r="H35722" t="s">
        <v>46</v>
      </c>
      <c r="I35722" t="s">
        <v>58</v>
      </c>
      <c r="J35722" t="s">
        <v>198</v>
      </c>
      <c r="K35722" t="s">
        <v>833</v>
      </c>
      <c r="L35722">
        <v>1</v>
      </c>
      <c r="M35722" s="1">
        <v>41099</v>
      </c>
      <c r="N35722" s="2">
        <v>41091</v>
      </c>
      <c r="O35722" t="s">
        <v>596</v>
      </c>
      <c r="P35722">
        <v>2012</v>
      </c>
      <c r="Q35722" s="1">
        <v>41365</v>
      </c>
      <c r="R35722" s="1">
        <v>41365</v>
      </c>
      <c r="S35722">
        <v>100000</v>
      </c>
      <c r="T35722">
        <v>0</v>
      </c>
      <c r="U35722">
        <v>0</v>
      </c>
      <c r="V35722">
        <v>0</v>
      </c>
      <c r="W35722">
        <v>0</v>
      </c>
      <c r="X35722">
        <v>0</v>
      </c>
      <c r="Y35722">
        <v>0</v>
      </c>
      <c r="Z35722">
        <v>0</v>
      </c>
      <c r="AA35722">
        <v>0</v>
      </c>
      <c r="AB35722">
        <v>0</v>
      </c>
      <c r="AC35722">
        <v>0</v>
      </c>
      <c r="AD35722">
        <v>0</v>
      </c>
      <c r="AE35722">
        <v>0</v>
      </c>
      <c r="AF35722">
        <v>0</v>
      </c>
      <c r="AG35722">
        <v>0</v>
      </c>
      <c r="AH35722">
        <v>0</v>
      </c>
      <c r="AI35722">
        <v>0</v>
      </c>
      <c r="AJ35722">
        <v>0</v>
      </c>
      <c r="AK35722">
        <v>0</v>
      </c>
      <c r="AL35722">
        <v>0</v>
      </c>
      <c r="AM35722">
        <v>0</v>
      </c>
    </row>
    <row r="35723" spans="1:39" x14ac:dyDescent="0.45">
      <c r="A35723" t="s">
        <v>131846</v>
      </c>
      <c r="B35723" t="s">
        <v>131847</v>
      </c>
      <c r="C35723" t="s">
        <v>131848</v>
      </c>
      <c r="D35723" t="s">
        <v>131849</v>
      </c>
      <c r="E35723" t="s">
        <v>4612</v>
      </c>
      <c r="F35723" t="s">
        <v>5121</v>
      </c>
      <c r="G35723" t="s">
        <v>45</v>
      </c>
      <c r="H35723" t="s">
        <v>46</v>
      </c>
      <c r="I35723" t="s">
        <v>58</v>
      </c>
      <c r="J35723" t="s">
        <v>198</v>
      </c>
      <c r="K35723" t="s">
        <v>1127</v>
      </c>
      <c r="L35723">
        <v>3</v>
      </c>
      <c r="M35723" s="1">
        <v>38718</v>
      </c>
      <c r="N35723" s="2">
        <v>38718</v>
      </c>
      <c r="O35723" t="s">
        <v>430</v>
      </c>
      <c r="P35723">
        <v>2006</v>
      </c>
      <c r="Q35723" s="1">
        <v>38749</v>
      </c>
      <c r="R35723" s="1">
        <v>39527</v>
      </c>
      <c r="S35723">
        <v>700000</v>
      </c>
      <c r="T35723">
        <v>11200000</v>
      </c>
      <c r="U35723">
        <v>0</v>
      </c>
      <c r="V35723">
        <v>0</v>
      </c>
      <c r="W35723">
        <v>0</v>
      </c>
      <c r="X35723">
        <v>0</v>
      </c>
      <c r="Y35723">
        <v>0</v>
      </c>
      <c r="Z35723">
        <v>0</v>
      </c>
      <c r="AA35723">
        <v>0</v>
      </c>
      <c r="AB35723">
        <v>0</v>
      </c>
      <c r="AC35723">
        <v>0</v>
      </c>
      <c r="AD35723">
        <v>0</v>
      </c>
      <c r="AE35723">
        <v>0</v>
      </c>
      <c r="AF35723">
        <v>3200000</v>
      </c>
      <c r="AG35723">
        <v>8000000</v>
      </c>
      <c r="AH35723">
        <v>0</v>
      </c>
      <c r="AI35723">
        <v>0</v>
      </c>
      <c r="AJ35723">
        <v>0</v>
      </c>
      <c r="AK35723">
        <v>0</v>
      </c>
      <c r="AL35723">
        <v>0</v>
      </c>
      <c r="AM35723">
        <v>0</v>
      </c>
    </row>
    <row r="35724" spans="1:39" x14ac:dyDescent="0.45">
      <c r="A35724" t="s">
        <v>131850</v>
      </c>
      <c r="B35724" t="s">
        <v>131851</v>
      </c>
      <c r="C35724" t="s">
        <v>131852</v>
      </c>
      <c r="D35724" t="s">
        <v>131853</v>
      </c>
      <c r="E35724" t="s">
        <v>11512</v>
      </c>
      <c r="F35724" t="s">
        <v>640</v>
      </c>
      <c r="G35724" t="s">
        <v>57</v>
      </c>
      <c r="H35724" t="s">
        <v>46</v>
      </c>
      <c r="I35724" t="s">
        <v>560</v>
      </c>
      <c r="J35724" t="s">
        <v>561</v>
      </c>
      <c r="K35724" t="s">
        <v>131854</v>
      </c>
      <c r="L35724">
        <v>1</v>
      </c>
      <c r="Q35724" s="1">
        <v>41877</v>
      </c>
      <c r="R35724" s="1">
        <v>41877</v>
      </c>
      <c r="S35724">
        <v>0</v>
      </c>
      <c r="T35724">
        <v>0</v>
      </c>
      <c r="U35724">
        <v>0</v>
      </c>
      <c r="V35724">
        <v>0</v>
      </c>
      <c r="W35724">
        <v>0</v>
      </c>
      <c r="X35724">
        <v>150000</v>
      </c>
      <c r="Y35724">
        <v>0</v>
      </c>
      <c r="Z35724">
        <v>0</v>
      </c>
      <c r="AA35724">
        <v>0</v>
      </c>
      <c r="AB35724">
        <v>0</v>
      </c>
      <c r="AC35724">
        <v>0</v>
      </c>
      <c r="AD35724">
        <v>0</v>
      </c>
      <c r="AE35724">
        <v>0</v>
      </c>
      <c r="AF35724">
        <v>0</v>
      </c>
      <c r="AG35724">
        <v>0</v>
      </c>
      <c r="AH35724">
        <v>0</v>
      </c>
      <c r="AI35724">
        <v>0</v>
      </c>
      <c r="AJ35724">
        <v>0</v>
      </c>
      <c r="AK35724">
        <v>0</v>
      </c>
      <c r="AL35724">
        <v>0</v>
      </c>
      <c r="AM35724">
        <v>0</v>
      </c>
    </row>
    <row r="35725" spans="1:39" x14ac:dyDescent="0.45">
      <c r="A35725" t="s">
        <v>131855</v>
      </c>
      <c r="B35725" t="s">
        <v>131856</v>
      </c>
      <c r="C35725" t="s">
        <v>131857</v>
      </c>
      <c r="D35725" t="s">
        <v>71322</v>
      </c>
      <c r="E35725" t="s">
        <v>775</v>
      </c>
      <c r="F35725" t="s">
        <v>131858</v>
      </c>
      <c r="G35725" t="s">
        <v>57</v>
      </c>
      <c r="H35725" t="s">
        <v>46</v>
      </c>
      <c r="I35725" t="s">
        <v>299</v>
      </c>
      <c r="J35725" t="s">
        <v>300</v>
      </c>
      <c r="K35725" t="s">
        <v>300</v>
      </c>
      <c r="L35725">
        <v>1</v>
      </c>
      <c r="M35725" s="1">
        <v>39814</v>
      </c>
      <c r="N35725" s="2">
        <v>39814</v>
      </c>
      <c r="O35725" t="s">
        <v>188</v>
      </c>
      <c r="P35725">
        <v>2009</v>
      </c>
      <c r="Q35725" s="1">
        <v>40877</v>
      </c>
      <c r="R35725" s="1">
        <v>40877</v>
      </c>
      <c r="S35725">
        <v>0</v>
      </c>
      <c r="T35725">
        <v>7340000</v>
      </c>
      <c r="U35725">
        <v>0</v>
      </c>
      <c r="V35725">
        <v>0</v>
      </c>
      <c r="W35725">
        <v>0</v>
      </c>
      <c r="X35725">
        <v>0</v>
      </c>
      <c r="Y35725">
        <v>0</v>
      </c>
      <c r="Z35725">
        <v>0</v>
      </c>
      <c r="AA35725">
        <v>0</v>
      </c>
      <c r="AB35725">
        <v>0</v>
      </c>
      <c r="AC35725">
        <v>0</v>
      </c>
      <c r="AD35725">
        <v>0</v>
      </c>
      <c r="AE35725">
        <v>0</v>
      </c>
      <c r="AF35725">
        <v>7340000</v>
      </c>
      <c r="AG35725">
        <v>0</v>
      </c>
      <c r="AH35725">
        <v>0</v>
      </c>
      <c r="AI35725">
        <v>0</v>
      </c>
      <c r="AJ35725">
        <v>0</v>
      </c>
      <c r="AK35725">
        <v>0</v>
      </c>
      <c r="AL35725">
        <v>0</v>
      </c>
      <c r="AM35725">
        <v>0</v>
      </c>
    </row>
    <row r="35726" spans="1:39" x14ac:dyDescent="0.45">
      <c r="A35726" t="s">
        <v>131859</v>
      </c>
      <c r="B35726" t="s">
        <v>131860</v>
      </c>
      <c r="C35726" t="s">
        <v>131861</v>
      </c>
      <c r="D35726" t="s">
        <v>323</v>
      </c>
      <c r="E35726" t="s">
        <v>324</v>
      </c>
      <c r="F35726" t="s">
        <v>57013</v>
      </c>
      <c r="G35726" t="s">
        <v>57</v>
      </c>
      <c r="H35726" t="s">
        <v>46</v>
      </c>
      <c r="I35726" t="s">
        <v>115</v>
      </c>
      <c r="J35726" t="s">
        <v>334</v>
      </c>
      <c r="K35726" t="s">
        <v>334</v>
      </c>
      <c r="L35726">
        <v>3</v>
      </c>
      <c r="Q35726" s="1">
        <v>40983</v>
      </c>
      <c r="R35726" s="1">
        <v>41628</v>
      </c>
      <c r="S35726">
        <v>0</v>
      </c>
      <c r="T35726">
        <v>15700000</v>
      </c>
      <c r="U35726">
        <v>0</v>
      </c>
      <c r="V35726">
        <v>0</v>
      </c>
      <c r="W35726">
        <v>0</v>
      </c>
      <c r="X35726">
        <v>0</v>
      </c>
      <c r="Y35726">
        <v>0</v>
      </c>
      <c r="Z35726">
        <v>0</v>
      </c>
      <c r="AA35726">
        <v>0</v>
      </c>
      <c r="AB35726">
        <v>0</v>
      </c>
      <c r="AC35726">
        <v>0</v>
      </c>
      <c r="AD35726">
        <v>0</v>
      </c>
      <c r="AE35726">
        <v>0</v>
      </c>
      <c r="AF35726">
        <v>8000000</v>
      </c>
      <c r="AG35726">
        <v>5000000</v>
      </c>
      <c r="AH35726">
        <v>0</v>
      </c>
      <c r="AI35726">
        <v>0</v>
      </c>
      <c r="AJ35726">
        <v>0</v>
      </c>
      <c r="AK35726">
        <v>0</v>
      </c>
      <c r="AL35726">
        <v>0</v>
      </c>
      <c r="AM35726">
        <v>0</v>
      </c>
    </row>
    <row r="35727" spans="1:39" x14ac:dyDescent="0.45">
      <c r="A35727" t="s">
        <v>131862</v>
      </c>
      <c r="B35727" t="s">
        <v>131863</v>
      </c>
      <c r="C35727" t="s">
        <v>131864</v>
      </c>
      <c r="D35727" t="s">
        <v>774</v>
      </c>
      <c r="E35727" t="s">
        <v>775</v>
      </c>
      <c r="F35727" t="s">
        <v>114</v>
      </c>
      <c r="G35727" t="s">
        <v>57</v>
      </c>
      <c r="H35727" t="s">
        <v>46</v>
      </c>
      <c r="I35727" t="s">
        <v>648</v>
      </c>
      <c r="J35727" t="s">
        <v>649</v>
      </c>
      <c r="K35727" t="s">
        <v>649</v>
      </c>
      <c r="L35727">
        <v>1</v>
      </c>
      <c r="M35727" s="1">
        <v>40146</v>
      </c>
      <c r="N35727" s="2">
        <v>40118</v>
      </c>
      <c r="O35727" t="s">
        <v>702</v>
      </c>
      <c r="P35727">
        <v>2009</v>
      </c>
      <c r="Q35727" s="1">
        <v>41451</v>
      </c>
      <c r="R35727" s="1">
        <v>41451</v>
      </c>
      <c r="S35727">
        <v>0</v>
      </c>
      <c r="T35727">
        <v>0</v>
      </c>
      <c r="U35727">
        <v>0</v>
      </c>
      <c r="V35727">
        <v>0</v>
      </c>
      <c r="W35727">
        <v>0</v>
      </c>
      <c r="X35727">
        <v>0</v>
      </c>
      <c r="Y35727">
        <v>0</v>
      </c>
      <c r="Z35727">
        <v>0</v>
      </c>
      <c r="AA35727">
        <v>0</v>
      </c>
      <c r="AB35727">
        <v>0</v>
      </c>
      <c r="AC35727">
        <v>0</v>
      </c>
      <c r="AD35727">
        <v>0</v>
      </c>
      <c r="AE35727">
        <v>0</v>
      </c>
      <c r="AF35727">
        <v>0</v>
      </c>
      <c r="AG35727">
        <v>0</v>
      </c>
      <c r="AH35727">
        <v>0</v>
      </c>
      <c r="AI35727">
        <v>0</v>
      </c>
      <c r="AJ35727">
        <v>0</v>
      </c>
      <c r="AK35727">
        <v>0</v>
      </c>
      <c r="AL35727">
        <v>0</v>
      </c>
      <c r="AM35727">
        <v>0</v>
      </c>
    </row>
    <row r="35728" spans="1:39" x14ac:dyDescent="0.45">
      <c r="A35728" t="s">
        <v>131865</v>
      </c>
      <c r="B35728" t="s">
        <v>131866</v>
      </c>
      <c r="C35728" t="s">
        <v>131867</v>
      </c>
      <c r="F35728" t="s">
        <v>114</v>
      </c>
      <c r="G35728" t="s">
        <v>57</v>
      </c>
      <c r="L35728">
        <v>1</v>
      </c>
      <c r="Q35728" s="1">
        <v>41030</v>
      </c>
      <c r="R35728" s="1">
        <v>41030</v>
      </c>
      <c r="S35728">
        <v>0</v>
      </c>
      <c r="T35728">
        <v>0</v>
      </c>
      <c r="U35728">
        <v>0</v>
      </c>
      <c r="V35728">
        <v>0</v>
      </c>
      <c r="W35728">
        <v>0</v>
      </c>
      <c r="X35728">
        <v>0</v>
      </c>
      <c r="Y35728">
        <v>0</v>
      </c>
      <c r="Z35728">
        <v>0</v>
      </c>
      <c r="AA35728">
        <v>0</v>
      </c>
      <c r="AB35728">
        <v>0</v>
      </c>
      <c r="AC35728">
        <v>0</v>
      </c>
      <c r="AD35728">
        <v>0</v>
      </c>
      <c r="AE35728">
        <v>0</v>
      </c>
      <c r="AF35728">
        <v>0</v>
      </c>
      <c r="AG35728">
        <v>0</v>
      </c>
      <c r="AH35728">
        <v>0</v>
      </c>
      <c r="AI35728">
        <v>0</v>
      </c>
      <c r="AJ35728">
        <v>0</v>
      </c>
      <c r="AK35728">
        <v>0</v>
      </c>
      <c r="AL35728">
        <v>0</v>
      </c>
      <c r="AM35728">
        <v>0</v>
      </c>
    </row>
    <row r="35729" spans="1:39" x14ac:dyDescent="0.45">
      <c r="A35729" t="s">
        <v>131868</v>
      </c>
      <c r="B35729" t="s">
        <v>131869</v>
      </c>
      <c r="C35729" t="s">
        <v>131870</v>
      </c>
      <c r="D35729" t="s">
        <v>3082</v>
      </c>
      <c r="E35729" t="s">
        <v>1758</v>
      </c>
      <c r="F35729" t="s">
        <v>39643</v>
      </c>
      <c r="G35729" t="s">
        <v>57</v>
      </c>
      <c r="H35729" t="s">
        <v>46</v>
      </c>
      <c r="I35729" t="s">
        <v>47</v>
      </c>
      <c r="J35729" t="s">
        <v>48</v>
      </c>
      <c r="K35729" t="s">
        <v>49</v>
      </c>
      <c r="L35729">
        <v>3</v>
      </c>
      <c r="Q35729" s="1">
        <v>41502</v>
      </c>
      <c r="R35729" s="1">
        <v>41821</v>
      </c>
      <c r="S35729">
        <v>0</v>
      </c>
      <c r="T35729">
        <v>0</v>
      </c>
      <c r="U35729">
        <v>0</v>
      </c>
      <c r="V35729">
        <v>0</v>
      </c>
      <c r="W35729">
        <v>46000000</v>
      </c>
      <c r="X35729">
        <v>0</v>
      </c>
      <c r="Y35729">
        <v>0</v>
      </c>
      <c r="Z35729">
        <v>0</v>
      </c>
      <c r="AA35729">
        <v>0</v>
      </c>
      <c r="AB35729">
        <v>25000000</v>
      </c>
      <c r="AC35729">
        <v>45000000</v>
      </c>
      <c r="AD35729">
        <v>0</v>
      </c>
      <c r="AE35729">
        <v>0</v>
      </c>
      <c r="AF35729">
        <v>0</v>
      </c>
      <c r="AG35729">
        <v>0</v>
      </c>
      <c r="AH35729">
        <v>0</v>
      </c>
      <c r="AI35729">
        <v>0</v>
      </c>
      <c r="AJ35729">
        <v>0</v>
      </c>
      <c r="AK35729">
        <v>0</v>
      </c>
      <c r="AL35729">
        <v>0</v>
      </c>
      <c r="AM35729">
        <v>0</v>
      </c>
    </row>
    <row r="35730" spans="1:39" x14ac:dyDescent="0.45">
      <c r="A35730" t="s">
        <v>131871</v>
      </c>
      <c r="B35730" t="s">
        <v>131872</v>
      </c>
      <c r="C35730" t="s">
        <v>131873</v>
      </c>
      <c r="D35730" t="s">
        <v>293</v>
      </c>
      <c r="E35730" t="s">
        <v>294</v>
      </c>
      <c r="F35730" s="3">
        <v>75000</v>
      </c>
      <c r="G35730" t="s">
        <v>57</v>
      </c>
      <c r="H35730" t="s">
        <v>46</v>
      </c>
      <c r="I35730" t="s">
        <v>1095</v>
      </c>
      <c r="J35730" t="s">
        <v>1096</v>
      </c>
      <c r="K35730" t="s">
        <v>1177</v>
      </c>
      <c r="L35730">
        <v>1</v>
      </c>
      <c r="M35730" s="1">
        <v>39814</v>
      </c>
      <c r="N35730" s="2">
        <v>39814</v>
      </c>
      <c r="O35730" t="s">
        <v>188</v>
      </c>
      <c r="P35730">
        <v>2009</v>
      </c>
      <c r="Q35730" s="1">
        <v>40823</v>
      </c>
      <c r="R35730" s="1">
        <v>40823</v>
      </c>
      <c r="S35730">
        <v>75000</v>
      </c>
      <c r="T35730">
        <v>0</v>
      </c>
      <c r="U35730">
        <v>0</v>
      </c>
      <c r="V35730">
        <v>0</v>
      </c>
      <c r="W35730">
        <v>0</v>
      </c>
      <c r="X35730">
        <v>0</v>
      </c>
      <c r="Y35730">
        <v>0</v>
      </c>
      <c r="Z35730">
        <v>0</v>
      </c>
      <c r="AA35730">
        <v>0</v>
      </c>
      <c r="AB35730">
        <v>0</v>
      </c>
      <c r="AC35730">
        <v>0</v>
      </c>
      <c r="AD35730">
        <v>0</v>
      </c>
      <c r="AE35730">
        <v>0</v>
      </c>
      <c r="AF35730">
        <v>0</v>
      </c>
      <c r="AG35730">
        <v>0</v>
      </c>
      <c r="AH35730">
        <v>0</v>
      </c>
      <c r="AI35730">
        <v>0</v>
      </c>
      <c r="AJ35730">
        <v>0</v>
      </c>
      <c r="AK35730">
        <v>0</v>
      </c>
      <c r="AL35730">
        <v>0</v>
      </c>
      <c r="AM35730">
        <v>0</v>
      </c>
    </row>
    <row r="35731" spans="1:39" x14ac:dyDescent="0.45">
      <c r="A35731" t="s">
        <v>131874</v>
      </c>
      <c r="B35731" t="s">
        <v>131875</v>
      </c>
      <c r="C35731" t="s">
        <v>131876</v>
      </c>
      <c r="D35731" t="s">
        <v>7178</v>
      </c>
      <c r="E35731" t="s">
        <v>1758</v>
      </c>
      <c r="F35731" t="s">
        <v>131877</v>
      </c>
      <c r="G35731" t="s">
        <v>57</v>
      </c>
      <c r="L35731">
        <v>1</v>
      </c>
      <c r="Q35731" s="1">
        <v>41780</v>
      </c>
      <c r="R35731" s="1">
        <v>41780</v>
      </c>
      <c r="S35731">
        <v>0</v>
      </c>
      <c r="T35731">
        <v>5809000</v>
      </c>
      <c r="U35731">
        <v>0</v>
      </c>
      <c r="V35731">
        <v>0</v>
      </c>
      <c r="W35731">
        <v>0</v>
      </c>
      <c r="X35731">
        <v>0</v>
      </c>
      <c r="Y35731">
        <v>0</v>
      </c>
      <c r="Z35731">
        <v>0</v>
      </c>
      <c r="AA35731">
        <v>0</v>
      </c>
      <c r="AB35731">
        <v>0</v>
      </c>
      <c r="AC35731">
        <v>0</v>
      </c>
      <c r="AD35731">
        <v>0</v>
      </c>
      <c r="AE35731">
        <v>0</v>
      </c>
      <c r="AF35731">
        <v>0</v>
      </c>
      <c r="AG35731">
        <v>0</v>
      </c>
      <c r="AH35731">
        <v>0</v>
      </c>
      <c r="AI35731">
        <v>0</v>
      </c>
      <c r="AJ35731">
        <v>0</v>
      </c>
      <c r="AK35731">
        <v>0</v>
      </c>
      <c r="AL35731">
        <v>0</v>
      </c>
      <c r="AM35731">
        <v>0</v>
      </c>
    </row>
    <row r="35732" spans="1:39" x14ac:dyDescent="0.45">
      <c r="A35732" t="s">
        <v>131878</v>
      </c>
      <c r="B35732" t="s">
        <v>131879</v>
      </c>
      <c r="C35732" t="s">
        <v>131880</v>
      </c>
      <c r="D35732" t="s">
        <v>88</v>
      </c>
      <c r="E35732" t="s">
        <v>89</v>
      </c>
      <c r="F35732" s="3">
        <v>1000</v>
      </c>
      <c r="G35732" t="s">
        <v>57</v>
      </c>
      <c r="H35732" t="s">
        <v>46</v>
      </c>
      <c r="I35732" t="s">
        <v>58</v>
      </c>
      <c r="J35732" t="s">
        <v>2378</v>
      </c>
      <c r="K35732" t="s">
        <v>2379</v>
      </c>
      <c r="L35732">
        <v>1</v>
      </c>
      <c r="M35732" s="1">
        <v>39814</v>
      </c>
      <c r="N35732" s="2">
        <v>39814</v>
      </c>
      <c r="O35732" t="s">
        <v>188</v>
      </c>
      <c r="P35732">
        <v>2009</v>
      </c>
      <c r="Q35732" s="1">
        <v>41611</v>
      </c>
      <c r="R35732" s="1">
        <v>41611</v>
      </c>
      <c r="S35732">
        <v>0</v>
      </c>
      <c r="T35732">
        <v>0</v>
      </c>
      <c r="U35732">
        <v>1000</v>
      </c>
      <c r="V35732">
        <v>0</v>
      </c>
      <c r="W35732">
        <v>0</v>
      </c>
      <c r="X35732">
        <v>0</v>
      </c>
      <c r="Y35732">
        <v>0</v>
      </c>
      <c r="Z35732">
        <v>0</v>
      </c>
      <c r="AA35732">
        <v>0</v>
      </c>
      <c r="AB35732">
        <v>0</v>
      </c>
      <c r="AC35732">
        <v>0</v>
      </c>
      <c r="AD35732">
        <v>0</v>
      </c>
      <c r="AE35732">
        <v>0</v>
      </c>
      <c r="AF35732">
        <v>0</v>
      </c>
      <c r="AG35732">
        <v>0</v>
      </c>
      <c r="AH35732">
        <v>0</v>
      </c>
      <c r="AI35732">
        <v>0</v>
      </c>
      <c r="AJ35732">
        <v>0</v>
      </c>
      <c r="AK35732">
        <v>0</v>
      </c>
      <c r="AL35732">
        <v>0</v>
      </c>
      <c r="AM35732">
        <v>0</v>
      </c>
    </row>
    <row r="35733" spans="1:39" x14ac:dyDescent="0.45">
      <c r="A35733" t="s">
        <v>131881</v>
      </c>
      <c r="B35733" t="s">
        <v>131882</v>
      </c>
      <c r="C35733" t="s">
        <v>131883</v>
      </c>
      <c r="D35733" t="s">
        <v>131884</v>
      </c>
      <c r="E35733" t="s">
        <v>89</v>
      </c>
      <c r="F35733" s="3">
        <v>40000</v>
      </c>
      <c r="G35733" t="s">
        <v>57</v>
      </c>
      <c r="H35733" t="s">
        <v>46</v>
      </c>
      <c r="I35733" t="s">
        <v>47</v>
      </c>
      <c r="J35733" t="s">
        <v>48</v>
      </c>
      <c r="K35733" t="s">
        <v>49</v>
      </c>
      <c r="L35733">
        <v>1</v>
      </c>
      <c r="M35733" s="1">
        <v>41275</v>
      </c>
      <c r="N35733" s="2">
        <v>41275</v>
      </c>
      <c r="O35733" t="s">
        <v>164</v>
      </c>
      <c r="P35733">
        <v>2013</v>
      </c>
      <c r="Q35733" s="1">
        <v>41645</v>
      </c>
      <c r="R35733" s="1">
        <v>41645</v>
      </c>
      <c r="S35733">
        <v>40000</v>
      </c>
      <c r="T35733">
        <v>0</v>
      </c>
      <c r="U35733">
        <v>0</v>
      </c>
      <c r="V35733">
        <v>0</v>
      </c>
      <c r="W35733">
        <v>0</v>
      </c>
      <c r="X35733">
        <v>0</v>
      </c>
      <c r="Y35733">
        <v>0</v>
      </c>
      <c r="Z35733">
        <v>0</v>
      </c>
      <c r="AA35733">
        <v>0</v>
      </c>
      <c r="AB35733">
        <v>0</v>
      </c>
      <c r="AC35733">
        <v>0</v>
      </c>
      <c r="AD35733">
        <v>0</v>
      </c>
      <c r="AE35733">
        <v>0</v>
      </c>
      <c r="AF35733">
        <v>0</v>
      </c>
      <c r="AG35733">
        <v>0</v>
      </c>
      <c r="AH35733">
        <v>0</v>
      </c>
      <c r="AI35733">
        <v>0</v>
      </c>
      <c r="AJ35733">
        <v>0</v>
      </c>
      <c r="AK35733">
        <v>0</v>
      </c>
      <c r="AL35733">
        <v>0</v>
      </c>
      <c r="AM35733">
        <v>0</v>
      </c>
    </row>
    <row r="35734" spans="1:39" x14ac:dyDescent="0.45">
      <c r="A35734" t="s">
        <v>131885</v>
      </c>
      <c r="B35734" t="s">
        <v>131886</v>
      </c>
      <c r="C35734" t="s">
        <v>131887</v>
      </c>
      <c r="D35734" t="s">
        <v>72226</v>
      </c>
      <c r="E35734" t="s">
        <v>39983</v>
      </c>
      <c r="F35734" t="s">
        <v>14225</v>
      </c>
      <c r="G35734" t="s">
        <v>45</v>
      </c>
      <c r="H35734" t="s">
        <v>260</v>
      </c>
      <c r="I35734" t="s">
        <v>977</v>
      </c>
      <c r="J35734" t="s">
        <v>978</v>
      </c>
      <c r="K35734" t="s">
        <v>978</v>
      </c>
      <c r="L35734">
        <v>3</v>
      </c>
      <c r="M35734" s="1">
        <v>41487</v>
      </c>
      <c r="N35734" s="2">
        <v>41487</v>
      </c>
      <c r="O35734" t="s">
        <v>276</v>
      </c>
      <c r="P35734">
        <v>2013</v>
      </c>
      <c r="Q35734" s="1">
        <v>41498</v>
      </c>
      <c r="R35734" s="1">
        <v>41728</v>
      </c>
      <c r="S35734">
        <v>540315</v>
      </c>
      <c r="T35734">
        <v>0</v>
      </c>
      <c r="U35734">
        <v>0</v>
      </c>
      <c r="V35734">
        <v>0</v>
      </c>
      <c r="W35734">
        <v>0</v>
      </c>
      <c r="X35734">
        <v>0</v>
      </c>
      <c r="Y35734">
        <v>0</v>
      </c>
      <c r="Z35734">
        <v>0</v>
      </c>
      <c r="AA35734">
        <v>0</v>
      </c>
      <c r="AB35734">
        <v>0</v>
      </c>
      <c r="AC35734">
        <v>0</v>
      </c>
      <c r="AD35734">
        <v>0</v>
      </c>
      <c r="AE35734">
        <v>0</v>
      </c>
      <c r="AF35734">
        <v>0</v>
      </c>
      <c r="AG35734">
        <v>0</v>
      </c>
      <c r="AH35734">
        <v>0</v>
      </c>
      <c r="AI35734">
        <v>0</v>
      </c>
      <c r="AJ35734">
        <v>0</v>
      </c>
      <c r="AK35734">
        <v>0</v>
      </c>
      <c r="AL35734">
        <v>0</v>
      </c>
      <c r="AM35734">
        <v>0</v>
      </c>
    </row>
    <row r="35735" spans="1:39" x14ac:dyDescent="0.45">
      <c r="A35735" t="s">
        <v>131888</v>
      </c>
      <c r="B35735" t="s">
        <v>131889</v>
      </c>
      <c r="C35735" t="s">
        <v>131890</v>
      </c>
      <c r="D35735" t="s">
        <v>228</v>
      </c>
      <c r="E35735" t="s">
        <v>229</v>
      </c>
      <c r="F35735" t="s">
        <v>163</v>
      </c>
      <c r="G35735" t="s">
        <v>57</v>
      </c>
      <c r="H35735" t="s">
        <v>1414</v>
      </c>
      <c r="J35735" t="s">
        <v>1415</v>
      </c>
      <c r="K35735" t="s">
        <v>1415</v>
      </c>
      <c r="L35735">
        <v>3</v>
      </c>
      <c r="Q35735" s="1">
        <v>40786</v>
      </c>
      <c r="R35735" s="1">
        <v>41610</v>
      </c>
      <c r="S35735">
        <v>0</v>
      </c>
      <c r="T35735">
        <v>4400000</v>
      </c>
      <c r="U35735">
        <v>0</v>
      </c>
      <c r="V35735">
        <v>0</v>
      </c>
      <c r="W35735">
        <v>0</v>
      </c>
      <c r="X35735">
        <v>0</v>
      </c>
      <c r="Y35735">
        <v>0</v>
      </c>
      <c r="Z35735">
        <v>0</v>
      </c>
      <c r="AA35735">
        <v>0</v>
      </c>
      <c r="AB35735">
        <v>0</v>
      </c>
      <c r="AC35735">
        <v>0</v>
      </c>
      <c r="AD35735">
        <v>0</v>
      </c>
      <c r="AE35735">
        <v>0</v>
      </c>
      <c r="AF35735">
        <v>0</v>
      </c>
      <c r="AG35735">
        <v>3200000</v>
      </c>
      <c r="AH35735">
        <v>0</v>
      </c>
      <c r="AI35735">
        <v>0</v>
      </c>
      <c r="AJ35735">
        <v>0</v>
      </c>
      <c r="AK35735">
        <v>0</v>
      </c>
      <c r="AL35735">
        <v>0</v>
      </c>
      <c r="AM35735">
        <v>0</v>
      </c>
    </row>
    <row r="35736" spans="1:39" x14ac:dyDescent="0.45">
      <c r="A35736" t="s">
        <v>131891</v>
      </c>
      <c r="B35736" t="s">
        <v>131892</v>
      </c>
      <c r="C35736" t="s">
        <v>131893</v>
      </c>
      <c r="D35736" t="s">
        <v>18978</v>
      </c>
      <c r="E35736" t="s">
        <v>11101</v>
      </c>
      <c r="F35736" t="s">
        <v>114</v>
      </c>
      <c r="G35736" t="s">
        <v>57</v>
      </c>
      <c r="L35736">
        <v>1</v>
      </c>
      <c r="M35736" s="1">
        <v>40179</v>
      </c>
      <c r="N35736" s="2">
        <v>40179</v>
      </c>
      <c r="O35736" t="s">
        <v>118</v>
      </c>
      <c r="P35736">
        <v>2010</v>
      </c>
      <c r="Q35736" s="1">
        <v>41851</v>
      </c>
      <c r="R35736" s="1">
        <v>41851</v>
      </c>
      <c r="S35736">
        <v>0</v>
      </c>
      <c r="T35736">
        <v>0</v>
      </c>
      <c r="U35736">
        <v>0</v>
      </c>
      <c r="V35736">
        <v>0</v>
      </c>
      <c r="W35736">
        <v>0</v>
      </c>
      <c r="X35736">
        <v>0</v>
      </c>
      <c r="Y35736">
        <v>0</v>
      </c>
      <c r="Z35736">
        <v>0</v>
      </c>
      <c r="AA35736">
        <v>0</v>
      </c>
      <c r="AB35736">
        <v>0</v>
      </c>
      <c r="AC35736">
        <v>0</v>
      </c>
      <c r="AD35736">
        <v>0</v>
      </c>
      <c r="AE35736">
        <v>0</v>
      </c>
      <c r="AF35736">
        <v>0</v>
      </c>
      <c r="AG35736">
        <v>0</v>
      </c>
      <c r="AH35736">
        <v>0</v>
      </c>
      <c r="AI35736">
        <v>0</v>
      </c>
      <c r="AJ35736">
        <v>0</v>
      </c>
      <c r="AK35736">
        <v>0</v>
      </c>
      <c r="AL35736">
        <v>0</v>
      </c>
      <c r="AM35736">
        <v>0</v>
      </c>
    </row>
    <row r="35737" spans="1:39" x14ac:dyDescent="0.45">
      <c r="A35737" t="s">
        <v>131894</v>
      </c>
      <c r="B35737" t="s">
        <v>131895</v>
      </c>
      <c r="C35737" t="s">
        <v>131896</v>
      </c>
      <c r="D35737" t="s">
        <v>131897</v>
      </c>
      <c r="E35737" t="s">
        <v>578</v>
      </c>
      <c r="F35737" t="s">
        <v>131898</v>
      </c>
      <c r="G35737" t="s">
        <v>57</v>
      </c>
      <c r="H35737" t="s">
        <v>46</v>
      </c>
      <c r="I35737" t="s">
        <v>47</v>
      </c>
      <c r="J35737" t="s">
        <v>48</v>
      </c>
      <c r="K35737" t="s">
        <v>49</v>
      </c>
      <c r="L35737">
        <v>6</v>
      </c>
      <c r="M35737" s="1">
        <v>36161</v>
      </c>
      <c r="N35737" s="2">
        <v>36161</v>
      </c>
      <c r="O35737" t="s">
        <v>1121</v>
      </c>
      <c r="P35737">
        <v>1999</v>
      </c>
      <c r="Q35737" s="1">
        <v>39755</v>
      </c>
      <c r="R35737" s="1">
        <v>41829</v>
      </c>
      <c r="S35737">
        <v>0</v>
      </c>
      <c r="T35737">
        <v>28299999</v>
      </c>
      <c r="U35737">
        <v>0</v>
      </c>
      <c r="V35737">
        <v>0</v>
      </c>
      <c r="W35737">
        <v>5000000</v>
      </c>
      <c r="X35737">
        <v>0</v>
      </c>
      <c r="Y35737">
        <v>0</v>
      </c>
      <c r="Z35737">
        <v>0</v>
      </c>
      <c r="AA35737">
        <v>28999963</v>
      </c>
      <c r="AB35737">
        <v>0</v>
      </c>
      <c r="AC35737">
        <v>0</v>
      </c>
      <c r="AD35737">
        <v>0</v>
      </c>
      <c r="AE35737">
        <v>0</v>
      </c>
      <c r="AF35737">
        <v>0</v>
      </c>
      <c r="AG35737">
        <v>0</v>
      </c>
      <c r="AH35737">
        <v>0</v>
      </c>
      <c r="AI35737">
        <v>0</v>
      </c>
      <c r="AJ35737">
        <v>16000000</v>
      </c>
      <c r="AK35737">
        <v>0</v>
      </c>
      <c r="AL35737">
        <v>6800000</v>
      </c>
      <c r="AM35737">
        <v>0</v>
      </c>
    </row>
    <row r="35738" spans="1:39" x14ac:dyDescent="0.45">
      <c r="A35738" t="s">
        <v>131899</v>
      </c>
      <c r="B35738" t="s">
        <v>131900</v>
      </c>
      <c r="C35738" t="s">
        <v>131901</v>
      </c>
      <c r="F35738" t="s">
        <v>114</v>
      </c>
      <c r="G35738" t="s">
        <v>57</v>
      </c>
      <c r="L35738">
        <v>1</v>
      </c>
      <c r="Q35738" s="1">
        <v>41639</v>
      </c>
      <c r="R35738" s="1">
        <v>41639</v>
      </c>
      <c r="S35738">
        <v>0</v>
      </c>
      <c r="T35738">
        <v>0</v>
      </c>
      <c r="U35738">
        <v>0</v>
      </c>
      <c r="V35738">
        <v>0</v>
      </c>
      <c r="W35738">
        <v>0</v>
      </c>
      <c r="X35738">
        <v>0</v>
      </c>
      <c r="Y35738">
        <v>0</v>
      </c>
      <c r="Z35738">
        <v>0</v>
      </c>
      <c r="AA35738">
        <v>0</v>
      </c>
      <c r="AB35738">
        <v>0</v>
      </c>
      <c r="AC35738">
        <v>0</v>
      </c>
      <c r="AD35738">
        <v>0</v>
      </c>
      <c r="AE35738">
        <v>0</v>
      </c>
      <c r="AF35738">
        <v>0</v>
      </c>
      <c r="AG35738">
        <v>0</v>
      </c>
      <c r="AH35738">
        <v>0</v>
      </c>
      <c r="AI35738">
        <v>0</v>
      </c>
      <c r="AJ35738">
        <v>0</v>
      </c>
      <c r="AK35738">
        <v>0</v>
      </c>
      <c r="AL35738">
        <v>0</v>
      </c>
      <c r="AM35738">
        <v>0</v>
      </c>
    </row>
    <row r="35739" spans="1:39" x14ac:dyDescent="0.45">
      <c r="A35739" t="s">
        <v>131902</v>
      </c>
      <c r="B35739" t="s">
        <v>131903</v>
      </c>
      <c r="C35739" t="s">
        <v>131904</v>
      </c>
      <c r="D35739" t="s">
        <v>4656</v>
      </c>
      <c r="E35739" t="s">
        <v>686</v>
      </c>
      <c r="F35739" t="s">
        <v>114</v>
      </c>
      <c r="G35739" t="s">
        <v>57</v>
      </c>
      <c r="H35739" t="s">
        <v>46</v>
      </c>
      <c r="I35739" t="s">
        <v>58</v>
      </c>
      <c r="J35739" t="s">
        <v>59</v>
      </c>
      <c r="K35739" t="s">
        <v>59</v>
      </c>
      <c r="L35739">
        <v>2</v>
      </c>
      <c r="M35739" s="1">
        <v>40848</v>
      </c>
      <c r="N35739" s="2">
        <v>40848</v>
      </c>
      <c r="O35739" t="s">
        <v>94</v>
      </c>
      <c r="P35739">
        <v>2011</v>
      </c>
      <c r="Q35739" s="1">
        <v>40330</v>
      </c>
      <c r="R35739" s="1">
        <v>40848</v>
      </c>
      <c r="S35739">
        <v>0</v>
      </c>
      <c r="T35739">
        <v>0</v>
      </c>
      <c r="U35739">
        <v>0</v>
      </c>
      <c r="V35739">
        <v>0</v>
      </c>
      <c r="W35739">
        <v>0</v>
      </c>
      <c r="X35739">
        <v>0</v>
      </c>
      <c r="Y35739">
        <v>0</v>
      </c>
      <c r="Z35739">
        <v>0</v>
      </c>
      <c r="AA35739">
        <v>0</v>
      </c>
      <c r="AB35739">
        <v>0</v>
      </c>
      <c r="AC35739">
        <v>0</v>
      </c>
      <c r="AD35739">
        <v>0</v>
      </c>
      <c r="AE35739">
        <v>0</v>
      </c>
      <c r="AF35739">
        <v>0</v>
      </c>
      <c r="AG35739">
        <v>0</v>
      </c>
      <c r="AH35739">
        <v>0</v>
      </c>
      <c r="AI35739">
        <v>0</v>
      </c>
      <c r="AJ35739">
        <v>0</v>
      </c>
      <c r="AK35739">
        <v>0</v>
      </c>
      <c r="AL35739">
        <v>0</v>
      </c>
      <c r="AM35739">
        <v>0</v>
      </c>
    </row>
    <row r="35740" spans="1:39" x14ac:dyDescent="0.45">
      <c r="A35740" t="s">
        <v>131905</v>
      </c>
      <c r="B35740" t="s">
        <v>131906</v>
      </c>
      <c r="C35740" t="s">
        <v>131907</v>
      </c>
      <c r="D35740" t="s">
        <v>558</v>
      </c>
      <c r="E35740" t="s">
        <v>559</v>
      </c>
      <c r="F35740" t="s">
        <v>2526</v>
      </c>
      <c r="G35740" t="s">
        <v>57</v>
      </c>
      <c r="H35740" t="s">
        <v>46</v>
      </c>
      <c r="I35740" t="s">
        <v>58</v>
      </c>
      <c r="J35740" t="s">
        <v>59</v>
      </c>
      <c r="K35740" t="s">
        <v>414</v>
      </c>
      <c r="L35740">
        <v>1</v>
      </c>
      <c r="M35740" s="1">
        <v>37257</v>
      </c>
      <c r="N35740" s="2">
        <v>37257</v>
      </c>
      <c r="O35740" t="s">
        <v>554</v>
      </c>
      <c r="P35740">
        <v>2002</v>
      </c>
      <c r="Q35740" s="1">
        <v>39188</v>
      </c>
      <c r="R35740" s="1">
        <v>39188</v>
      </c>
      <c r="S35740">
        <v>0</v>
      </c>
      <c r="T35740">
        <v>25000000</v>
      </c>
      <c r="U35740">
        <v>0</v>
      </c>
      <c r="V35740">
        <v>0</v>
      </c>
      <c r="W35740">
        <v>0</v>
      </c>
      <c r="X35740">
        <v>0</v>
      </c>
      <c r="Y35740">
        <v>0</v>
      </c>
      <c r="Z35740">
        <v>0</v>
      </c>
      <c r="AA35740">
        <v>0</v>
      </c>
      <c r="AB35740">
        <v>0</v>
      </c>
      <c r="AC35740">
        <v>0</v>
      </c>
      <c r="AD35740">
        <v>0</v>
      </c>
      <c r="AE35740">
        <v>0</v>
      </c>
      <c r="AF35740">
        <v>0</v>
      </c>
      <c r="AG35740">
        <v>0</v>
      </c>
      <c r="AH35740">
        <v>0</v>
      </c>
      <c r="AI35740">
        <v>0</v>
      </c>
      <c r="AJ35740">
        <v>0</v>
      </c>
      <c r="AK35740">
        <v>0</v>
      </c>
      <c r="AL35740">
        <v>0</v>
      </c>
      <c r="AM35740">
        <v>0</v>
      </c>
    </row>
    <row r="35741" spans="1:39" x14ac:dyDescent="0.45">
      <c r="A35741" t="s">
        <v>131908</v>
      </c>
      <c r="B35741" t="s">
        <v>131909</v>
      </c>
      <c r="C35741" t="s">
        <v>131910</v>
      </c>
      <c r="D35741" t="s">
        <v>100046</v>
      </c>
      <c r="E35741" t="s">
        <v>48375</v>
      </c>
      <c r="F35741" t="s">
        <v>234</v>
      </c>
      <c r="G35741" t="s">
        <v>57</v>
      </c>
      <c r="H35741" t="s">
        <v>46</v>
      </c>
      <c r="I35741" t="s">
        <v>58</v>
      </c>
      <c r="J35741" t="s">
        <v>198</v>
      </c>
      <c r="K35741" t="s">
        <v>199</v>
      </c>
      <c r="L35741">
        <v>1</v>
      </c>
      <c r="M35741" s="1">
        <v>40391</v>
      </c>
      <c r="N35741" s="2">
        <v>40391</v>
      </c>
      <c r="O35741" t="s">
        <v>200</v>
      </c>
      <c r="P35741">
        <v>2010</v>
      </c>
      <c r="Q35741" s="1">
        <v>41359</v>
      </c>
      <c r="R35741" s="1">
        <v>41359</v>
      </c>
      <c r="S35741">
        <v>0</v>
      </c>
      <c r="T35741">
        <v>4500000</v>
      </c>
      <c r="U35741">
        <v>0</v>
      </c>
      <c r="V35741">
        <v>0</v>
      </c>
      <c r="W35741">
        <v>0</v>
      </c>
      <c r="X35741">
        <v>0</v>
      </c>
      <c r="Y35741">
        <v>0</v>
      </c>
      <c r="Z35741">
        <v>0</v>
      </c>
      <c r="AA35741">
        <v>0</v>
      </c>
      <c r="AB35741">
        <v>0</v>
      </c>
      <c r="AC35741">
        <v>0</v>
      </c>
      <c r="AD35741">
        <v>0</v>
      </c>
      <c r="AE35741">
        <v>0</v>
      </c>
      <c r="AF35741">
        <v>4500000</v>
      </c>
      <c r="AG35741">
        <v>0</v>
      </c>
      <c r="AH35741">
        <v>0</v>
      </c>
      <c r="AI35741">
        <v>0</v>
      </c>
      <c r="AJ35741">
        <v>0</v>
      </c>
      <c r="AK35741">
        <v>0</v>
      </c>
      <c r="AL35741">
        <v>0</v>
      </c>
      <c r="AM35741">
        <v>0</v>
      </c>
    </row>
    <row r="35742" spans="1:39" x14ac:dyDescent="0.45">
      <c r="A35742" t="s">
        <v>131911</v>
      </c>
      <c r="B35742" t="s">
        <v>131912</v>
      </c>
      <c r="C35742" t="s">
        <v>131913</v>
      </c>
      <c r="D35742" t="s">
        <v>127</v>
      </c>
      <c r="E35742" t="s">
        <v>128</v>
      </c>
      <c r="F35742" t="s">
        <v>131914</v>
      </c>
      <c r="G35742" t="s">
        <v>57</v>
      </c>
      <c r="H35742" t="s">
        <v>46</v>
      </c>
      <c r="I35742" t="s">
        <v>81</v>
      </c>
      <c r="J35742" t="s">
        <v>1436</v>
      </c>
      <c r="K35742" t="s">
        <v>1436</v>
      </c>
      <c r="L35742">
        <v>3</v>
      </c>
      <c r="M35742" s="1">
        <v>39448</v>
      </c>
      <c r="N35742" s="2">
        <v>39448</v>
      </c>
      <c r="O35742" t="s">
        <v>181</v>
      </c>
      <c r="P35742">
        <v>2008</v>
      </c>
      <c r="Q35742" s="1">
        <v>41306</v>
      </c>
      <c r="R35742" s="1">
        <v>41631</v>
      </c>
      <c r="S35742">
        <v>0</v>
      </c>
      <c r="T35742">
        <v>0</v>
      </c>
      <c r="U35742">
        <v>0</v>
      </c>
      <c r="V35742">
        <v>0</v>
      </c>
      <c r="W35742">
        <v>0</v>
      </c>
      <c r="X35742">
        <v>10015940</v>
      </c>
      <c r="Y35742">
        <v>0</v>
      </c>
      <c r="Z35742">
        <v>0</v>
      </c>
      <c r="AA35742">
        <v>0</v>
      </c>
      <c r="AB35742">
        <v>0</v>
      </c>
      <c r="AC35742">
        <v>0</v>
      </c>
      <c r="AD35742">
        <v>0</v>
      </c>
      <c r="AE35742">
        <v>0</v>
      </c>
      <c r="AF35742">
        <v>0</v>
      </c>
      <c r="AG35742">
        <v>0</v>
      </c>
      <c r="AH35742">
        <v>0</v>
      </c>
      <c r="AI35742">
        <v>0</v>
      </c>
      <c r="AJ35742">
        <v>0</v>
      </c>
      <c r="AK35742">
        <v>0</v>
      </c>
      <c r="AL35742">
        <v>0</v>
      </c>
      <c r="AM35742">
        <v>0</v>
      </c>
    </row>
    <row r="35743" spans="1:39" x14ac:dyDescent="0.45">
      <c r="A35743" t="s">
        <v>131915</v>
      </c>
      <c r="B35743" t="s">
        <v>131916</v>
      </c>
      <c r="C35743" t="s">
        <v>131917</v>
      </c>
      <c r="D35743" t="s">
        <v>755</v>
      </c>
      <c r="E35743" t="s">
        <v>756</v>
      </c>
      <c r="F35743" t="s">
        <v>2526</v>
      </c>
      <c r="G35743" t="s">
        <v>57</v>
      </c>
      <c r="H35743" t="s">
        <v>46</v>
      </c>
      <c r="I35743" t="s">
        <v>58</v>
      </c>
      <c r="J35743" t="s">
        <v>1223</v>
      </c>
      <c r="K35743" t="s">
        <v>1223</v>
      </c>
      <c r="L35743">
        <v>1</v>
      </c>
      <c r="Q35743" s="1">
        <v>41943</v>
      </c>
      <c r="R35743" s="1">
        <v>41943</v>
      </c>
      <c r="S35743">
        <v>0</v>
      </c>
      <c r="T35743">
        <v>0</v>
      </c>
      <c r="U35743">
        <v>0</v>
      </c>
      <c r="V35743">
        <v>0</v>
      </c>
      <c r="W35743">
        <v>25000000</v>
      </c>
      <c r="X35743">
        <v>0</v>
      </c>
      <c r="Y35743">
        <v>0</v>
      </c>
      <c r="Z35743">
        <v>0</v>
      </c>
      <c r="AA35743">
        <v>0</v>
      </c>
      <c r="AB35743">
        <v>0</v>
      </c>
      <c r="AC35743">
        <v>0</v>
      </c>
      <c r="AD35743">
        <v>0</v>
      </c>
      <c r="AE35743">
        <v>0</v>
      </c>
      <c r="AF35743">
        <v>0</v>
      </c>
      <c r="AG35743">
        <v>0</v>
      </c>
      <c r="AH35743">
        <v>0</v>
      </c>
      <c r="AI35743">
        <v>0</v>
      </c>
      <c r="AJ35743">
        <v>0</v>
      </c>
      <c r="AK35743">
        <v>0</v>
      </c>
      <c r="AL35743">
        <v>0</v>
      </c>
      <c r="AM35743">
        <v>0</v>
      </c>
    </row>
    <row r="35744" spans="1:39" x14ac:dyDescent="0.45">
      <c r="A35744" t="s">
        <v>131918</v>
      </c>
      <c r="B35744" t="s">
        <v>131919</v>
      </c>
      <c r="C35744" t="s">
        <v>131920</v>
      </c>
      <c r="D35744" t="s">
        <v>755</v>
      </c>
      <c r="E35744" t="s">
        <v>756</v>
      </c>
      <c r="F35744" t="s">
        <v>3229</v>
      </c>
      <c r="G35744" t="s">
        <v>45</v>
      </c>
      <c r="H35744" t="s">
        <v>46</v>
      </c>
      <c r="I35744" t="s">
        <v>299</v>
      </c>
      <c r="J35744" t="s">
        <v>300</v>
      </c>
      <c r="K35744" t="s">
        <v>17284</v>
      </c>
      <c r="L35744">
        <v>2</v>
      </c>
      <c r="M35744" s="1">
        <v>37622</v>
      </c>
      <c r="N35744" s="2">
        <v>37622</v>
      </c>
      <c r="O35744" t="s">
        <v>854</v>
      </c>
      <c r="P35744">
        <v>2003</v>
      </c>
      <c r="Q35744" s="1">
        <v>38992</v>
      </c>
      <c r="R35744" s="1">
        <v>39917</v>
      </c>
      <c r="S35744">
        <v>0</v>
      </c>
      <c r="T35744">
        <v>28500000</v>
      </c>
      <c r="U35744">
        <v>0</v>
      </c>
      <c r="V35744">
        <v>0</v>
      </c>
      <c r="W35744">
        <v>0</v>
      </c>
      <c r="X35744">
        <v>0</v>
      </c>
      <c r="Y35744">
        <v>0</v>
      </c>
      <c r="Z35744">
        <v>0</v>
      </c>
      <c r="AA35744">
        <v>0</v>
      </c>
      <c r="AB35744">
        <v>0</v>
      </c>
      <c r="AC35744">
        <v>0</v>
      </c>
      <c r="AD35744">
        <v>0</v>
      </c>
      <c r="AE35744">
        <v>0</v>
      </c>
      <c r="AF35744">
        <v>0</v>
      </c>
      <c r="AG35744">
        <v>23500000</v>
      </c>
      <c r="AH35744">
        <v>0</v>
      </c>
      <c r="AI35744">
        <v>0</v>
      </c>
      <c r="AJ35744">
        <v>0</v>
      </c>
      <c r="AK35744">
        <v>0</v>
      </c>
      <c r="AL35744">
        <v>0</v>
      </c>
      <c r="AM35744">
        <v>0</v>
      </c>
    </row>
    <row r="35745" spans="1:39" x14ac:dyDescent="0.45">
      <c r="A35745" t="s">
        <v>131921</v>
      </c>
      <c r="B35745" t="s">
        <v>131922</v>
      </c>
      <c r="C35745" t="s">
        <v>131923</v>
      </c>
      <c r="D35745" t="s">
        <v>88</v>
      </c>
      <c r="E35745" t="s">
        <v>89</v>
      </c>
      <c r="F35745" t="s">
        <v>131924</v>
      </c>
      <c r="G35745" t="s">
        <v>57</v>
      </c>
      <c r="H35745" t="s">
        <v>46</v>
      </c>
      <c r="I35745" t="s">
        <v>47</v>
      </c>
      <c r="J35745" t="s">
        <v>48</v>
      </c>
      <c r="K35745" t="s">
        <v>49</v>
      </c>
      <c r="L35745">
        <v>4</v>
      </c>
      <c r="M35745" s="1">
        <v>36161</v>
      </c>
      <c r="N35745" s="2">
        <v>36161</v>
      </c>
      <c r="O35745" t="s">
        <v>1121</v>
      </c>
      <c r="P35745">
        <v>1999</v>
      </c>
      <c r="Q35745" s="1">
        <v>39286</v>
      </c>
      <c r="R35745" s="1">
        <v>41225</v>
      </c>
      <c r="S35745">
        <v>0</v>
      </c>
      <c r="T35745">
        <v>44000000</v>
      </c>
      <c r="U35745">
        <v>0</v>
      </c>
      <c r="V35745">
        <v>0</v>
      </c>
      <c r="W35745">
        <v>0</v>
      </c>
      <c r="X35745">
        <v>0</v>
      </c>
      <c r="Y35745">
        <v>0</v>
      </c>
      <c r="Z35745">
        <v>0</v>
      </c>
      <c r="AA35745">
        <v>42922153</v>
      </c>
      <c r="AB35745">
        <v>0</v>
      </c>
      <c r="AC35745">
        <v>0</v>
      </c>
      <c r="AD35745">
        <v>0</v>
      </c>
      <c r="AE35745">
        <v>0</v>
      </c>
      <c r="AF35745">
        <v>0</v>
      </c>
      <c r="AG35745">
        <v>0</v>
      </c>
      <c r="AH35745">
        <v>0</v>
      </c>
      <c r="AI35745">
        <v>0</v>
      </c>
      <c r="AJ35745">
        <v>0</v>
      </c>
      <c r="AK35745">
        <v>0</v>
      </c>
      <c r="AL35745">
        <v>0</v>
      </c>
      <c r="AM35745">
        <v>0</v>
      </c>
    </row>
    <row r="35746" spans="1:39" x14ac:dyDescent="0.45">
      <c r="A35746" t="s">
        <v>131925</v>
      </c>
      <c r="B35746" t="s">
        <v>131926</v>
      </c>
      <c r="C35746" t="s">
        <v>131927</v>
      </c>
      <c r="D35746" t="s">
        <v>131928</v>
      </c>
      <c r="E35746" t="s">
        <v>143</v>
      </c>
      <c r="F35746" t="s">
        <v>32820</v>
      </c>
      <c r="H35746" t="s">
        <v>46</v>
      </c>
      <c r="I35746" t="s">
        <v>205</v>
      </c>
      <c r="J35746" t="s">
        <v>206</v>
      </c>
      <c r="K35746" t="s">
        <v>35379</v>
      </c>
      <c r="L35746">
        <v>2</v>
      </c>
      <c r="M35746" s="1">
        <v>36526</v>
      </c>
      <c r="N35746" s="2">
        <v>36526</v>
      </c>
      <c r="O35746" t="s">
        <v>255</v>
      </c>
      <c r="P35746">
        <v>2000</v>
      </c>
      <c r="Q35746" s="1">
        <v>41079</v>
      </c>
      <c r="R35746" s="1">
        <v>41764</v>
      </c>
      <c r="S35746">
        <v>0</v>
      </c>
      <c r="T35746">
        <v>24150000</v>
      </c>
      <c r="U35746">
        <v>0</v>
      </c>
      <c r="V35746">
        <v>0</v>
      </c>
      <c r="W35746">
        <v>0</v>
      </c>
      <c r="X35746">
        <v>0</v>
      </c>
      <c r="Y35746">
        <v>0</v>
      </c>
      <c r="Z35746">
        <v>0</v>
      </c>
      <c r="AA35746">
        <v>0</v>
      </c>
      <c r="AB35746">
        <v>0</v>
      </c>
      <c r="AC35746">
        <v>0</v>
      </c>
      <c r="AD35746">
        <v>0</v>
      </c>
      <c r="AE35746">
        <v>0</v>
      </c>
      <c r="AF35746">
        <v>0</v>
      </c>
      <c r="AG35746">
        <v>0</v>
      </c>
      <c r="AH35746">
        <v>0</v>
      </c>
      <c r="AI35746">
        <v>0</v>
      </c>
      <c r="AJ35746">
        <v>0</v>
      </c>
      <c r="AK35746">
        <v>0</v>
      </c>
      <c r="AL35746">
        <v>0</v>
      </c>
      <c r="AM35746">
        <v>0</v>
      </c>
    </row>
    <row r="35747" spans="1:39" x14ac:dyDescent="0.45">
      <c r="A35747" t="s">
        <v>131929</v>
      </c>
      <c r="B35747" t="s">
        <v>131930</v>
      </c>
      <c r="C35747" t="s">
        <v>131931</v>
      </c>
      <c r="D35747" t="s">
        <v>154</v>
      </c>
      <c r="E35747" t="s">
        <v>155</v>
      </c>
      <c r="F35747" t="s">
        <v>114</v>
      </c>
      <c r="G35747" t="s">
        <v>57</v>
      </c>
      <c r="L35747">
        <v>1</v>
      </c>
      <c r="M35747" s="1">
        <v>41518</v>
      </c>
      <c r="N35747" s="2">
        <v>41518</v>
      </c>
      <c r="O35747" t="s">
        <v>276</v>
      </c>
      <c r="P35747">
        <v>2013</v>
      </c>
      <c r="Q35747" s="1">
        <v>41818</v>
      </c>
      <c r="R35747" s="1">
        <v>41818</v>
      </c>
      <c r="S35747">
        <v>0</v>
      </c>
      <c r="T35747">
        <v>0</v>
      </c>
      <c r="U35747">
        <v>0</v>
      </c>
      <c r="V35747">
        <v>0</v>
      </c>
      <c r="W35747">
        <v>0</v>
      </c>
      <c r="X35747">
        <v>0</v>
      </c>
      <c r="Y35747">
        <v>0</v>
      </c>
      <c r="Z35747">
        <v>0</v>
      </c>
      <c r="AA35747">
        <v>0</v>
      </c>
      <c r="AB35747">
        <v>0</v>
      </c>
      <c r="AC35747">
        <v>0</v>
      </c>
      <c r="AD35747">
        <v>0</v>
      </c>
      <c r="AE35747">
        <v>0</v>
      </c>
      <c r="AF35747">
        <v>0</v>
      </c>
      <c r="AG35747">
        <v>0</v>
      </c>
      <c r="AH35747">
        <v>0</v>
      </c>
      <c r="AI35747">
        <v>0</v>
      </c>
      <c r="AJ35747">
        <v>0</v>
      </c>
      <c r="AK35747">
        <v>0</v>
      </c>
      <c r="AL35747">
        <v>0</v>
      </c>
      <c r="AM35747">
        <v>0</v>
      </c>
    </row>
    <row r="35748" spans="1:39" x14ac:dyDescent="0.45">
      <c r="A35748" t="s">
        <v>131932</v>
      </c>
      <c r="B35748" t="s">
        <v>131933</v>
      </c>
      <c r="C35748" t="s">
        <v>131934</v>
      </c>
      <c r="D35748" t="s">
        <v>131935</v>
      </c>
      <c r="E35748" t="s">
        <v>2192</v>
      </c>
      <c r="F35748" t="s">
        <v>3394</v>
      </c>
      <c r="G35748" t="s">
        <v>57</v>
      </c>
      <c r="H35748" t="s">
        <v>1414</v>
      </c>
      <c r="J35748" t="s">
        <v>1415</v>
      </c>
      <c r="K35748" t="s">
        <v>1415</v>
      </c>
      <c r="L35748">
        <v>1</v>
      </c>
      <c r="M35748" s="1">
        <v>40360</v>
      </c>
      <c r="N35748" s="2">
        <v>40360</v>
      </c>
      <c r="O35748" t="s">
        <v>200</v>
      </c>
      <c r="P35748">
        <v>2010</v>
      </c>
      <c r="Q35748" s="1">
        <v>40379</v>
      </c>
      <c r="R35748" s="1">
        <v>40379</v>
      </c>
      <c r="S35748">
        <v>4700000</v>
      </c>
      <c r="T35748">
        <v>0</v>
      </c>
      <c r="U35748">
        <v>0</v>
      </c>
      <c r="V35748">
        <v>0</v>
      </c>
      <c r="W35748">
        <v>0</v>
      </c>
      <c r="X35748">
        <v>0</v>
      </c>
      <c r="Y35748">
        <v>0</v>
      </c>
      <c r="Z35748">
        <v>0</v>
      </c>
      <c r="AA35748">
        <v>0</v>
      </c>
      <c r="AB35748">
        <v>0</v>
      </c>
      <c r="AC35748">
        <v>0</v>
      </c>
      <c r="AD35748">
        <v>0</v>
      </c>
      <c r="AE35748">
        <v>0</v>
      </c>
      <c r="AF35748">
        <v>0</v>
      </c>
      <c r="AG35748">
        <v>0</v>
      </c>
      <c r="AH35748">
        <v>0</v>
      </c>
      <c r="AI35748">
        <v>0</v>
      </c>
      <c r="AJ35748">
        <v>0</v>
      </c>
      <c r="AK35748">
        <v>0</v>
      </c>
      <c r="AL35748">
        <v>0</v>
      </c>
      <c r="AM35748">
        <v>0</v>
      </c>
    </row>
    <row r="35749" spans="1:39" x14ac:dyDescent="0.45">
      <c r="A35749" t="s">
        <v>131936</v>
      </c>
      <c r="B35749" t="s">
        <v>131937</v>
      </c>
      <c r="C35749" t="s">
        <v>131938</v>
      </c>
      <c r="D35749" t="s">
        <v>3082</v>
      </c>
      <c r="E35749" t="s">
        <v>1758</v>
      </c>
      <c r="F35749" t="s">
        <v>131939</v>
      </c>
      <c r="G35749" t="s">
        <v>57</v>
      </c>
      <c r="H35749" t="s">
        <v>46</v>
      </c>
      <c r="I35749" t="s">
        <v>58</v>
      </c>
      <c r="J35749" t="s">
        <v>198</v>
      </c>
      <c r="K35749" t="s">
        <v>149</v>
      </c>
      <c r="L35749">
        <v>4</v>
      </c>
      <c r="M35749" s="1">
        <v>37257</v>
      </c>
      <c r="N35749" s="2">
        <v>37257</v>
      </c>
      <c r="O35749" t="s">
        <v>554</v>
      </c>
      <c r="P35749">
        <v>2002</v>
      </c>
      <c r="Q35749" s="1">
        <v>40175</v>
      </c>
      <c r="R35749" s="1">
        <v>41571</v>
      </c>
      <c r="S35749">
        <v>0</v>
      </c>
      <c r="T35749">
        <v>113620000</v>
      </c>
      <c r="U35749">
        <v>0</v>
      </c>
      <c r="V35749">
        <v>0</v>
      </c>
      <c r="W35749">
        <v>0</v>
      </c>
      <c r="X35749">
        <v>0</v>
      </c>
      <c r="Y35749">
        <v>0</v>
      </c>
      <c r="Z35749">
        <v>0</v>
      </c>
      <c r="AA35749">
        <v>0</v>
      </c>
      <c r="AB35749">
        <v>0</v>
      </c>
      <c r="AC35749">
        <v>0</v>
      </c>
      <c r="AD35749">
        <v>0</v>
      </c>
      <c r="AE35749">
        <v>0</v>
      </c>
      <c r="AF35749">
        <v>0</v>
      </c>
      <c r="AG35749">
        <v>0</v>
      </c>
      <c r="AH35749">
        <v>0</v>
      </c>
      <c r="AI35749">
        <v>70620000</v>
      </c>
      <c r="AJ35749">
        <v>33000000</v>
      </c>
      <c r="AK35749">
        <v>0</v>
      </c>
      <c r="AL35749">
        <v>0</v>
      </c>
      <c r="AM35749">
        <v>0</v>
      </c>
    </row>
    <row r="35750" spans="1:39" x14ac:dyDescent="0.45">
      <c r="A35750" t="s">
        <v>131940</v>
      </c>
      <c r="B35750" t="s">
        <v>131941</v>
      </c>
      <c r="C35750" t="s">
        <v>131942</v>
      </c>
      <c r="D35750" t="s">
        <v>36325</v>
      </c>
      <c r="E35750" t="s">
        <v>22831</v>
      </c>
      <c r="F35750" t="s">
        <v>640</v>
      </c>
      <c r="G35750" t="s">
        <v>57</v>
      </c>
      <c r="H35750" t="s">
        <v>496</v>
      </c>
      <c r="J35750" t="s">
        <v>15923</v>
      </c>
      <c r="K35750" t="s">
        <v>15923</v>
      </c>
      <c r="L35750">
        <v>1</v>
      </c>
      <c r="M35750" s="1">
        <v>36526</v>
      </c>
      <c r="N35750" s="2">
        <v>36526</v>
      </c>
      <c r="O35750" t="s">
        <v>255</v>
      </c>
      <c r="P35750">
        <v>2000</v>
      </c>
      <c r="Q35750" s="1">
        <v>41100</v>
      </c>
      <c r="R35750" s="1">
        <v>41100</v>
      </c>
      <c r="S35750">
        <v>150000</v>
      </c>
      <c r="T35750">
        <v>0</v>
      </c>
      <c r="U35750">
        <v>0</v>
      </c>
      <c r="V35750">
        <v>0</v>
      </c>
      <c r="W35750">
        <v>0</v>
      </c>
      <c r="X35750">
        <v>0</v>
      </c>
      <c r="Y35750">
        <v>0</v>
      </c>
      <c r="Z35750">
        <v>0</v>
      </c>
      <c r="AA35750">
        <v>0</v>
      </c>
      <c r="AB35750">
        <v>0</v>
      </c>
      <c r="AC35750">
        <v>0</v>
      </c>
      <c r="AD35750">
        <v>0</v>
      </c>
      <c r="AE35750">
        <v>0</v>
      </c>
      <c r="AF35750">
        <v>0</v>
      </c>
      <c r="AG35750">
        <v>0</v>
      </c>
      <c r="AH35750">
        <v>0</v>
      </c>
      <c r="AI35750">
        <v>0</v>
      </c>
      <c r="AJ35750">
        <v>0</v>
      </c>
      <c r="AK35750">
        <v>0</v>
      </c>
      <c r="AL35750">
        <v>0</v>
      </c>
      <c r="AM35750">
        <v>0</v>
      </c>
    </row>
    <row r="35751" spans="1:39" x14ac:dyDescent="0.45">
      <c r="A35751" t="s">
        <v>131943</v>
      </c>
      <c r="B35751" t="s">
        <v>131944</v>
      </c>
      <c r="C35751" t="s">
        <v>131945</v>
      </c>
      <c r="D35751" t="s">
        <v>142</v>
      </c>
      <c r="E35751" t="s">
        <v>143</v>
      </c>
      <c r="F35751" t="s">
        <v>6258</v>
      </c>
      <c r="G35751" t="s">
        <v>57</v>
      </c>
      <c r="H35751" t="s">
        <v>7866</v>
      </c>
      <c r="J35751" t="s">
        <v>25685</v>
      </c>
      <c r="K35751" t="s">
        <v>131946</v>
      </c>
      <c r="L35751">
        <v>1</v>
      </c>
      <c r="M35751" s="1">
        <v>41244</v>
      </c>
      <c r="N35751" s="2">
        <v>41244</v>
      </c>
      <c r="O35751" t="s">
        <v>67</v>
      </c>
      <c r="P35751">
        <v>2012</v>
      </c>
      <c r="Q35751" s="1">
        <v>41874</v>
      </c>
      <c r="R35751" s="1">
        <v>41874</v>
      </c>
      <c r="S35751">
        <v>160000</v>
      </c>
      <c r="T35751">
        <v>0</v>
      </c>
      <c r="U35751">
        <v>0</v>
      </c>
      <c r="V35751">
        <v>0</v>
      </c>
      <c r="W35751">
        <v>0</v>
      </c>
      <c r="X35751">
        <v>0</v>
      </c>
      <c r="Y35751">
        <v>0</v>
      </c>
      <c r="Z35751">
        <v>0</v>
      </c>
      <c r="AA35751">
        <v>0</v>
      </c>
      <c r="AB35751">
        <v>0</v>
      </c>
      <c r="AC35751">
        <v>0</v>
      </c>
      <c r="AD35751">
        <v>0</v>
      </c>
      <c r="AE35751">
        <v>0</v>
      </c>
      <c r="AF35751">
        <v>0</v>
      </c>
      <c r="AG35751">
        <v>0</v>
      </c>
      <c r="AH35751">
        <v>0</v>
      </c>
      <c r="AI35751">
        <v>0</v>
      </c>
      <c r="AJ35751">
        <v>0</v>
      </c>
      <c r="AK35751">
        <v>0</v>
      </c>
      <c r="AL35751">
        <v>0</v>
      </c>
      <c r="AM35751">
        <v>0</v>
      </c>
    </row>
    <row r="35752" spans="1:39" x14ac:dyDescent="0.45">
      <c r="A35752" t="s">
        <v>131947</v>
      </c>
      <c r="B35752" t="s">
        <v>131948</v>
      </c>
      <c r="C35752" t="s">
        <v>131949</v>
      </c>
      <c r="D35752" t="s">
        <v>228</v>
      </c>
      <c r="E35752" t="s">
        <v>229</v>
      </c>
      <c r="F35752" s="3">
        <v>25000</v>
      </c>
      <c r="G35752" t="s">
        <v>57</v>
      </c>
      <c r="H35752" t="s">
        <v>46</v>
      </c>
      <c r="I35752" t="s">
        <v>178</v>
      </c>
      <c r="J35752" t="s">
        <v>179</v>
      </c>
      <c r="K35752" t="s">
        <v>2907</v>
      </c>
      <c r="L35752">
        <v>1</v>
      </c>
      <c r="M35752" s="1">
        <v>40909</v>
      </c>
      <c r="N35752" s="2">
        <v>40909</v>
      </c>
      <c r="O35752" t="s">
        <v>132</v>
      </c>
      <c r="P35752">
        <v>2012</v>
      </c>
      <c r="Q35752" s="1">
        <v>40909</v>
      </c>
      <c r="R35752" s="1">
        <v>40909</v>
      </c>
      <c r="S35752">
        <v>25000</v>
      </c>
      <c r="T35752">
        <v>0</v>
      </c>
      <c r="U35752">
        <v>0</v>
      </c>
      <c r="V35752">
        <v>0</v>
      </c>
      <c r="W35752">
        <v>0</v>
      </c>
      <c r="X35752">
        <v>0</v>
      </c>
      <c r="Y35752">
        <v>0</v>
      </c>
      <c r="Z35752">
        <v>0</v>
      </c>
      <c r="AA35752">
        <v>0</v>
      </c>
      <c r="AB35752">
        <v>0</v>
      </c>
      <c r="AC35752">
        <v>0</v>
      </c>
      <c r="AD35752">
        <v>0</v>
      </c>
      <c r="AE35752">
        <v>0</v>
      </c>
      <c r="AF35752">
        <v>0</v>
      </c>
      <c r="AG35752">
        <v>0</v>
      </c>
      <c r="AH35752">
        <v>0</v>
      </c>
      <c r="AI35752">
        <v>0</v>
      </c>
      <c r="AJ35752">
        <v>0</v>
      </c>
      <c r="AK35752">
        <v>0</v>
      </c>
      <c r="AL35752">
        <v>0</v>
      </c>
      <c r="AM35752">
        <v>0</v>
      </c>
    </row>
    <row r="35753" spans="1:39" x14ac:dyDescent="0.45">
      <c r="A35753" t="s">
        <v>131950</v>
      </c>
      <c r="B35753" t="s">
        <v>131951</v>
      </c>
      <c r="C35753" t="s">
        <v>131952</v>
      </c>
      <c r="D35753" t="s">
        <v>131953</v>
      </c>
      <c r="E35753" t="s">
        <v>495</v>
      </c>
      <c r="F35753" t="s">
        <v>846</v>
      </c>
      <c r="G35753" t="s">
        <v>57</v>
      </c>
      <c r="H35753" t="s">
        <v>46</v>
      </c>
      <c r="I35753" t="s">
        <v>205</v>
      </c>
      <c r="J35753" t="s">
        <v>206</v>
      </c>
      <c r="K35753" t="s">
        <v>206</v>
      </c>
      <c r="L35753">
        <v>2</v>
      </c>
      <c r="M35753" s="1">
        <v>41883</v>
      </c>
      <c r="N35753" s="2">
        <v>41883</v>
      </c>
      <c r="O35753" t="s">
        <v>243</v>
      </c>
      <c r="P35753">
        <v>2014</v>
      </c>
      <c r="Q35753" s="1">
        <v>41290</v>
      </c>
      <c r="R35753" s="1">
        <v>41628</v>
      </c>
      <c r="S35753">
        <v>1000000</v>
      </c>
      <c r="T35753">
        <v>0</v>
      </c>
      <c r="U35753">
        <v>0</v>
      </c>
      <c r="V35753">
        <v>0</v>
      </c>
      <c r="W35753">
        <v>0</v>
      </c>
      <c r="X35753">
        <v>0</v>
      </c>
      <c r="Y35753">
        <v>0</v>
      </c>
      <c r="Z35753">
        <v>0</v>
      </c>
      <c r="AA35753">
        <v>0</v>
      </c>
      <c r="AB35753">
        <v>0</v>
      </c>
      <c r="AC35753">
        <v>0</v>
      </c>
      <c r="AD35753">
        <v>0</v>
      </c>
      <c r="AE35753">
        <v>0</v>
      </c>
      <c r="AF35753">
        <v>0</v>
      </c>
      <c r="AG35753">
        <v>0</v>
      </c>
      <c r="AH35753">
        <v>0</v>
      </c>
      <c r="AI35753">
        <v>0</v>
      </c>
      <c r="AJ35753">
        <v>0</v>
      </c>
      <c r="AK35753">
        <v>0</v>
      </c>
      <c r="AL35753">
        <v>0</v>
      </c>
      <c r="AM35753">
        <v>0</v>
      </c>
    </row>
    <row r="35754" spans="1:39" x14ac:dyDescent="0.45">
      <c r="A35754" t="s">
        <v>131954</v>
      </c>
      <c r="B35754" t="s">
        <v>131955</v>
      </c>
      <c r="C35754" t="s">
        <v>131956</v>
      </c>
      <c r="D35754" t="s">
        <v>88</v>
      </c>
      <c r="E35754" t="s">
        <v>89</v>
      </c>
      <c r="F35754" t="s">
        <v>109944</v>
      </c>
      <c r="G35754" t="s">
        <v>57</v>
      </c>
      <c r="H35754" t="s">
        <v>46</v>
      </c>
      <c r="I35754" t="s">
        <v>526</v>
      </c>
      <c r="J35754" t="s">
        <v>527</v>
      </c>
      <c r="K35754" t="s">
        <v>131957</v>
      </c>
      <c r="L35754">
        <v>1</v>
      </c>
      <c r="M35754" s="1">
        <v>39448</v>
      </c>
      <c r="N35754" s="2">
        <v>39448</v>
      </c>
      <c r="O35754" t="s">
        <v>181</v>
      </c>
      <c r="P35754">
        <v>2008</v>
      </c>
      <c r="Q35754" s="1">
        <v>40905</v>
      </c>
      <c r="R35754" s="1">
        <v>40905</v>
      </c>
      <c r="S35754">
        <v>0</v>
      </c>
      <c r="T35754">
        <v>0</v>
      </c>
      <c r="U35754">
        <v>0</v>
      </c>
      <c r="V35754">
        <v>0</v>
      </c>
      <c r="W35754">
        <v>0</v>
      </c>
      <c r="X35754">
        <v>1095000</v>
      </c>
      <c r="Y35754">
        <v>0</v>
      </c>
      <c r="Z35754">
        <v>0</v>
      </c>
      <c r="AA35754">
        <v>0</v>
      </c>
      <c r="AB35754">
        <v>0</v>
      </c>
      <c r="AC35754">
        <v>0</v>
      </c>
      <c r="AD35754">
        <v>0</v>
      </c>
      <c r="AE35754">
        <v>0</v>
      </c>
      <c r="AF35754">
        <v>0</v>
      </c>
      <c r="AG35754">
        <v>0</v>
      </c>
      <c r="AH35754">
        <v>0</v>
      </c>
      <c r="AI35754">
        <v>0</v>
      </c>
      <c r="AJ35754">
        <v>0</v>
      </c>
      <c r="AK35754">
        <v>0</v>
      </c>
      <c r="AL35754">
        <v>0</v>
      </c>
      <c r="AM35754">
        <v>0</v>
      </c>
    </row>
    <row r="35755" spans="1:39" x14ac:dyDescent="0.45">
      <c r="A35755" t="s">
        <v>131958</v>
      </c>
      <c r="B35755" t="s">
        <v>131959</v>
      </c>
      <c r="C35755" t="s">
        <v>131960</v>
      </c>
      <c r="D35755" t="s">
        <v>1474</v>
      </c>
      <c r="E35755" t="s">
        <v>1475</v>
      </c>
      <c r="F35755" t="s">
        <v>131961</v>
      </c>
      <c r="G35755" t="s">
        <v>45</v>
      </c>
      <c r="H35755" t="s">
        <v>46</v>
      </c>
      <c r="I35755" t="s">
        <v>299</v>
      </c>
      <c r="J35755" t="s">
        <v>300</v>
      </c>
      <c r="K35755" t="s">
        <v>392</v>
      </c>
      <c r="L35755">
        <v>2</v>
      </c>
      <c r="M35755" s="1">
        <v>37530</v>
      </c>
      <c r="N35755" s="2">
        <v>37530</v>
      </c>
      <c r="O35755" t="s">
        <v>1753</v>
      </c>
      <c r="P35755">
        <v>2002</v>
      </c>
      <c r="Q35755" s="1">
        <v>38353</v>
      </c>
      <c r="R35755" s="1">
        <v>39535</v>
      </c>
      <c r="S35755">
        <v>0</v>
      </c>
      <c r="T35755">
        <v>25300000</v>
      </c>
      <c r="U35755">
        <v>0</v>
      </c>
      <c r="V35755">
        <v>0</v>
      </c>
      <c r="W35755">
        <v>0</v>
      </c>
      <c r="X35755">
        <v>0</v>
      </c>
      <c r="Y35755">
        <v>0</v>
      </c>
      <c r="Z35755">
        <v>0</v>
      </c>
      <c r="AA35755">
        <v>0</v>
      </c>
      <c r="AB35755">
        <v>0</v>
      </c>
      <c r="AC35755">
        <v>0</v>
      </c>
      <c r="AD35755">
        <v>0</v>
      </c>
      <c r="AE35755">
        <v>0</v>
      </c>
      <c r="AF35755">
        <v>0</v>
      </c>
      <c r="AG35755">
        <v>5000000</v>
      </c>
      <c r="AH35755">
        <v>0</v>
      </c>
      <c r="AI35755">
        <v>0</v>
      </c>
      <c r="AJ35755">
        <v>0</v>
      </c>
      <c r="AK35755">
        <v>0</v>
      </c>
      <c r="AL35755">
        <v>0</v>
      </c>
      <c r="AM35755">
        <v>0</v>
      </c>
    </row>
    <row r="35756" spans="1:39" x14ac:dyDescent="0.45">
      <c r="A35756" t="s">
        <v>131962</v>
      </c>
      <c r="B35756" t="s">
        <v>131963</v>
      </c>
      <c r="D35756" t="s">
        <v>88</v>
      </c>
      <c r="E35756" t="s">
        <v>89</v>
      </c>
      <c r="F35756" t="s">
        <v>28817</v>
      </c>
      <c r="G35756" t="s">
        <v>57</v>
      </c>
      <c r="H35756" t="s">
        <v>46</v>
      </c>
      <c r="I35756" t="s">
        <v>58</v>
      </c>
      <c r="J35756" t="s">
        <v>198</v>
      </c>
      <c r="K35756" t="s">
        <v>833</v>
      </c>
      <c r="L35756">
        <v>1</v>
      </c>
      <c r="Q35756" s="1">
        <v>38930</v>
      </c>
      <c r="R35756" s="1">
        <v>38930</v>
      </c>
      <c r="S35756">
        <v>0</v>
      </c>
      <c r="T35756">
        <v>230000</v>
      </c>
      <c r="U35756">
        <v>0</v>
      </c>
      <c r="V35756">
        <v>0</v>
      </c>
      <c r="W35756">
        <v>0</v>
      </c>
      <c r="X35756">
        <v>0</v>
      </c>
      <c r="Y35756">
        <v>0</v>
      </c>
      <c r="Z35756">
        <v>0</v>
      </c>
      <c r="AA35756">
        <v>0</v>
      </c>
      <c r="AB35756">
        <v>0</v>
      </c>
      <c r="AC35756">
        <v>0</v>
      </c>
      <c r="AD35756">
        <v>0</v>
      </c>
      <c r="AE35756">
        <v>0</v>
      </c>
      <c r="AF35756">
        <v>230000</v>
      </c>
      <c r="AG35756">
        <v>0</v>
      </c>
      <c r="AH35756">
        <v>0</v>
      </c>
      <c r="AI35756">
        <v>0</v>
      </c>
      <c r="AJ35756">
        <v>0</v>
      </c>
      <c r="AK35756">
        <v>0</v>
      </c>
      <c r="AL35756">
        <v>0</v>
      </c>
      <c r="AM35756">
        <v>0</v>
      </c>
    </row>
    <row r="35757" spans="1:39" x14ac:dyDescent="0.45">
      <c r="A35757" t="s">
        <v>131964</v>
      </c>
      <c r="B35757" t="s">
        <v>131965</v>
      </c>
      <c r="C35757" t="s">
        <v>131966</v>
      </c>
      <c r="D35757" t="s">
        <v>131967</v>
      </c>
      <c r="E35757" t="s">
        <v>3017</v>
      </c>
      <c r="F35757" t="s">
        <v>114</v>
      </c>
      <c r="G35757" t="s">
        <v>57</v>
      </c>
      <c r="H35757" t="s">
        <v>74</v>
      </c>
      <c r="J35757" t="s">
        <v>75</v>
      </c>
      <c r="K35757" t="s">
        <v>75</v>
      </c>
      <c r="L35757">
        <v>1</v>
      </c>
      <c r="M35757" s="1">
        <v>41617</v>
      </c>
      <c r="N35757" s="2">
        <v>41609</v>
      </c>
      <c r="O35757" t="s">
        <v>157</v>
      </c>
      <c r="P35757">
        <v>2013</v>
      </c>
      <c r="Q35757" s="1">
        <v>41609</v>
      </c>
      <c r="R35757" s="1">
        <v>41609</v>
      </c>
      <c r="S35757">
        <v>0</v>
      </c>
      <c r="T35757">
        <v>0</v>
      </c>
      <c r="U35757">
        <v>0</v>
      </c>
      <c r="V35757">
        <v>0</v>
      </c>
      <c r="W35757">
        <v>0</v>
      </c>
      <c r="X35757">
        <v>0</v>
      </c>
      <c r="Y35757">
        <v>0</v>
      </c>
      <c r="Z35757">
        <v>0</v>
      </c>
      <c r="AA35757">
        <v>0</v>
      </c>
      <c r="AB35757">
        <v>0</v>
      </c>
      <c r="AC35757">
        <v>0</v>
      </c>
      <c r="AD35757">
        <v>0</v>
      </c>
      <c r="AE35757">
        <v>0</v>
      </c>
      <c r="AF35757">
        <v>0</v>
      </c>
      <c r="AG35757">
        <v>0</v>
      </c>
      <c r="AH35757">
        <v>0</v>
      </c>
      <c r="AI35757">
        <v>0</v>
      </c>
      <c r="AJ35757">
        <v>0</v>
      </c>
      <c r="AK35757">
        <v>0</v>
      </c>
      <c r="AL35757">
        <v>0</v>
      </c>
      <c r="AM35757">
        <v>0</v>
      </c>
    </row>
    <row r="35758" spans="1:39" x14ac:dyDescent="0.45">
      <c r="A35758" t="s">
        <v>131968</v>
      </c>
      <c r="B35758" t="s">
        <v>131969</v>
      </c>
      <c r="C35758" t="s">
        <v>131970</v>
      </c>
      <c r="D35758" t="s">
        <v>57479</v>
      </c>
      <c r="E35758" t="s">
        <v>3956</v>
      </c>
      <c r="F35758" t="s">
        <v>846</v>
      </c>
      <c r="G35758" t="s">
        <v>57</v>
      </c>
      <c r="H35758" t="s">
        <v>46</v>
      </c>
      <c r="I35758" t="s">
        <v>58</v>
      </c>
      <c r="J35758" t="s">
        <v>59</v>
      </c>
      <c r="K35758" t="s">
        <v>59</v>
      </c>
      <c r="L35758">
        <v>1</v>
      </c>
      <c r="M35758" s="1">
        <v>41442</v>
      </c>
      <c r="N35758" s="2">
        <v>41426</v>
      </c>
      <c r="O35758" t="s">
        <v>439</v>
      </c>
      <c r="P35758">
        <v>2013</v>
      </c>
      <c r="Q35758" s="1">
        <v>41807</v>
      </c>
      <c r="R35758" s="1">
        <v>41807</v>
      </c>
      <c r="S35758">
        <v>1000000</v>
      </c>
      <c r="T35758">
        <v>0</v>
      </c>
      <c r="U35758">
        <v>0</v>
      </c>
      <c r="V35758">
        <v>0</v>
      </c>
      <c r="W35758">
        <v>0</v>
      </c>
      <c r="X35758">
        <v>0</v>
      </c>
      <c r="Y35758">
        <v>0</v>
      </c>
      <c r="Z35758">
        <v>0</v>
      </c>
      <c r="AA35758">
        <v>0</v>
      </c>
      <c r="AB35758">
        <v>0</v>
      </c>
      <c r="AC35758">
        <v>0</v>
      </c>
      <c r="AD35758">
        <v>0</v>
      </c>
      <c r="AE35758">
        <v>0</v>
      </c>
      <c r="AF35758">
        <v>0</v>
      </c>
      <c r="AG35758">
        <v>0</v>
      </c>
      <c r="AH35758">
        <v>0</v>
      </c>
      <c r="AI35758">
        <v>0</v>
      </c>
      <c r="AJ35758">
        <v>0</v>
      </c>
      <c r="AK35758">
        <v>0</v>
      </c>
      <c r="AL35758">
        <v>0</v>
      </c>
      <c r="AM35758">
        <v>0</v>
      </c>
    </row>
    <row r="35759" spans="1:39" x14ac:dyDescent="0.45">
      <c r="A35759" t="s">
        <v>131971</v>
      </c>
      <c r="B35759" t="s">
        <v>131972</v>
      </c>
      <c r="C35759" t="s">
        <v>131973</v>
      </c>
      <c r="D35759" t="s">
        <v>131974</v>
      </c>
      <c r="E35759" t="s">
        <v>316</v>
      </c>
      <c r="F35759" t="s">
        <v>131975</v>
      </c>
      <c r="G35759" t="s">
        <v>57</v>
      </c>
      <c r="H35759" t="s">
        <v>46</v>
      </c>
      <c r="I35759" t="s">
        <v>648</v>
      </c>
      <c r="J35759" t="s">
        <v>649</v>
      </c>
      <c r="K35759" t="s">
        <v>649</v>
      </c>
      <c r="L35759">
        <v>1</v>
      </c>
      <c r="M35759" s="1">
        <v>38353</v>
      </c>
      <c r="N35759" s="2">
        <v>38353</v>
      </c>
      <c r="O35759" t="s">
        <v>464</v>
      </c>
      <c r="P35759">
        <v>2005</v>
      </c>
      <c r="Q35759" s="1">
        <v>40878</v>
      </c>
      <c r="R35759" s="1">
        <v>40878</v>
      </c>
      <c r="S35759">
        <v>840934</v>
      </c>
      <c r="T35759">
        <v>0</v>
      </c>
      <c r="U35759">
        <v>0</v>
      </c>
      <c r="V35759">
        <v>0</v>
      </c>
      <c r="W35759">
        <v>0</v>
      </c>
      <c r="X35759">
        <v>0</v>
      </c>
      <c r="Y35759">
        <v>0</v>
      </c>
      <c r="Z35759">
        <v>0</v>
      </c>
      <c r="AA35759">
        <v>0</v>
      </c>
      <c r="AB35759">
        <v>0</v>
      </c>
      <c r="AC35759">
        <v>0</v>
      </c>
      <c r="AD35759">
        <v>0</v>
      </c>
      <c r="AE35759">
        <v>0</v>
      </c>
      <c r="AF35759">
        <v>0</v>
      </c>
      <c r="AG35759">
        <v>0</v>
      </c>
      <c r="AH35759">
        <v>0</v>
      </c>
      <c r="AI35759">
        <v>0</v>
      </c>
      <c r="AJ35759">
        <v>0</v>
      </c>
      <c r="AK35759">
        <v>0</v>
      </c>
      <c r="AL35759">
        <v>0</v>
      </c>
      <c r="AM35759">
        <v>0</v>
      </c>
    </row>
    <row r="35760" spans="1:39" x14ac:dyDescent="0.45">
      <c r="A35760" t="s">
        <v>131976</v>
      </c>
      <c r="B35760" t="s">
        <v>131977</v>
      </c>
      <c r="C35760" t="s">
        <v>131978</v>
      </c>
      <c r="D35760" t="s">
        <v>131979</v>
      </c>
      <c r="E35760" t="s">
        <v>4213</v>
      </c>
      <c r="F35760" t="s">
        <v>114</v>
      </c>
      <c r="G35760" t="s">
        <v>57</v>
      </c>
      <c r="H35760" t="s">
        <v>46</v>
      </c>
      <c r="I35760" t="s">
        <v>205</v>
      </c>
      <c r="J35760" t="s">
        <v>206</v>
      </c>
      <c r="K35760" t="s">
        <v>206</v>
      </c>
      <c r="L35760">
        <v>1</v>
      </c>
      <c r="M35760" s="1">
        <v>40179</v>
      </c>
      <c r="N35760" s="2">
        <v>40179</v>
      </c>
      <c r="O35760" t="s">
        <v>118</v>
      </c>
      <c r="P35760">
        <v>2010</v>
      </c>
      <c r="Q35760" s="1">
        <v>41275</v>
      </c>
      <c r="R35760" s="1">
        <v>41275</v>
      </c>
      <c r="S35760">
        <v>0</v>
      </c>
      <c r="T35760">
        <v>0</v>
      </c>
      <c r="U35760">
        <v>0</v>
      </c>
      <c r="V35760">
        <v>0</v>
      </c>
      <c r="W35760">
        <v>0</v>
      </c>
      <c r="X35760">
        <v>0</v>
      </c>
      <c r="Y35760">
        <v>0</v>
      </c>
      <c r="Z35760">
        <v>0</v>
      </c>
      <c r="AA35760">
        <v>0</v>
      </c>
      <c r="AB35760">
        <v>0</v>
      </c>
      <c r="AC35760">
        <v>0</v>
      </c>
      <c r="AD35760">
        <v>0</v>
      </c>
      <c r="AE35760">
        <v>0</v>
      </c>
      <c r="AF35760">
        <v>0</v>
      </c>
      <c r="AG35760">
        <v>0</v>
      </c>
      <c r="AH35760">
        <v>0</v>
      </c>
      <c r="AI35760">
        <v>0</v>
      </c>
      <c r="AJ35760">
        <v>0</v>
      </c>
      <c r="AK35760">
        <v>0</v>
      </c>
      <c r="AL35760">
        <v>0</v>
      </c>
      <c r="AM35760">
        <v>0</v>
      </c>
    </row>
    <row r="35761" spans="1:39" x14ac:dyDescent="0.45">
      <c r="A35761" t="s">
        <v>131980</v>
      </c>
      <c r="B35761" t="s">
        <v>131981</v>
      </c>
      <c r="C35761" t="s">
        <v>131982</v>
      </c>
      <c r="D35761" t="s">
        <v>131983</v>
      </c>
      <c r="E35761" t="s">
        <v>53777</v>
      </c>
      <c r="F35761" t="s">
        <v>131984</v>
      </c>
      <c r="G35761" t="s">
        <v>57</v>
      </c>
      <c r="H35761" t="s">
        <v>46</v>
      </c>
      <c r="I35761" t="s">
        <v>58</v>
      </c>
      <c r="J35761" t="s">
        <v>198</v>
      </c>
      <c r="K35761" t="s">
        <v>199</v>
      </c>
      <c r="L35761">
        <v>3</v>
      </c>
      <c r="M35761" s="1">
        <v>40436</v>
      </c>
      <c r="N35761" s="2">
        <v>40422</v>
      </c>
      <c r="O35761" t="s">
        <v>200</v>
      </c>
      <c r="P35761">
        <v>2010</v>
      </c>
      <c r="Q35761" s="1">
        <v>40687</v>
      </c>
      <c r="R35761" s="1">
        <v>41954</v>
      </c>
      <c r="S35761">
        <v>0</v>
      </c>
      <c r="T35761">
        <v>113800000</v>
      </c>
      <c r="U35761">
        <v>0</v>
      </c>
      <c r="V35761">
        <v>0</v>
      </c>
      <c r="W35761">
        <v>0</v>
      </c>
      <c r="X35761">
        <v>0</v>
      </c>
      <c r="Y35761">
        <v>0</v>
      </c>
      <c r="Z35761">
        <v>0</v>
      </c>
      <c r="AA35761">
        <v>0</v>
      </c>
      <c r="AB35761">
        <v>0</v>
      </c>
      <c r="AC35761">
        <v>0</v>
      </c>
      <c r="AD35761">
        <v>0</v>
      </c>
      <c r="AE35761">
        <v>0</v>
      </c>
      <c r="AF35761">
        <v>3700000</v>
      </c>
      <c r="AG35761">
        <v>10100000</v>
      </c>
      <c r="AH35761">
        <v>100000000</v>
      </c>
      <c r="AI35761">
        <v>0</v>
      </c>
      <c r="AJ35761">
        <v>0</v>
      </c>
      <c r="AK35761">
        <v>0</v>
      </c>
      <c r="AL35761">
        <v>0</v>
      </c>
      <c r="AM35761">
        <v>0</v>
      </c>
    </row>
    <row r="35762" spans="1:39" x14ac:dyDescent="0.45">
      <c r="A35762" t="s">
        <v>131985</v>
      </c>
      <c r="B35762" t="s">
        <v>131986</v>
      </c>
      <c r="C35762" t="s">
        <v>131987</v>
      </c>
      <c r="D35762" t="s">
        <v>127</v>
      </c>
      <c r="E35762" t="s">
        <v>128</v>
      </c>
      <c r="F35762" t="s">
        <v>222</v>
      </c>
      <c r="G35762" t="s">
        <v>45</v>
      </c>
      <c r="H35762" t="s">
        <v>46</v>
      </c>
      <c r="I35762" t="s">
        <v>58</v>
      </c>
      <c r="J35762" t="s">
        <v>198</v>
      </c>
      <c r="K35762" t="s">
        <v>833</v>
      </c>
      <c r="L35762">
        <v>2</v>
      </c>
      <c r="M35762" s="1">
        <v>40634</v>
      </c>
      <c r="N35762" s="2">
        <v>40634</v>
      </c>
      <c r="O35762" t="s">
        <v>76</v>
      </c>
      <c r="P35762">
        <v>2011</v>
      </c>
      <c r="Q35762" s="1">
        <v>40756</v>
      </c>
      <c r="R35762" s="1">
        <v>41142</v>
      </c>
      <c r="S35762">
        <v>0</v>
      </c>
      <c r="T35762">
        <v>10000000</v>
      </c>
      <c r="U35762">
        <v>0</v>
      </c>
      <c r="V35762">
        <v>0</v>
      </c>
      <c r="W35762">
        <v>0</v>
      </c>
      <c r="X35762">
        <v>0</v>
      </c>
      <c r="Y35762">
        <v>0</v>
      </c>
      <c r="Z35762">
        <v>0</v>
      </c>
      <c r="AA35762">
        <v>0</v>
      </c>
      <c r="AB35762">
        <v>0</v>
      </c>
      <c r="AC35762">
        <v>0</v>
      </c>
      <c r="AD35762">
        <v>0</v>
      </c>
      <c r="AE35762">
        <v>0</v>
      </c>
      <c r="AF35762">
        <v>10000000</v>
      </c>
      <c r="AG35762">
        <v>0</v>
      </c>
      <c r="AH35762">
        <v>0</v>
      </c>
      <c r="AI35762">
        <v>0</v>
      </c>
      <c r="AJ35762">
        <v>0</v>
      </c>
      <c r="AK35762">
        <v>0</v>
      </c>
      <c r="AL35762">
        <v>0</v>
      </c>
      <c r="AM35762">
        <v>0</v>
      </c>
    </row>
    <row r="35763" spans="1:39" x14ac:dyDescent="0.45">
      <c r="A35763" t="s">
        <v>131988</v>
      </c>
      <c r="B35763" t="s">
        <v>131989</v>
      </c>
      <c r="C35763" t="s">
        <v>131990</v>
      </c>
      <c r="D35763" t="s">
        <v>131991</v>
      </c>
      <c r="E35763" t="s">
        <v>248</v>
      </c>
      <c r="F35763" t="s">
        <v>23719</v>
      </c>
      <c r="G35763" t="s">
        <v>57</v>
      </c>
      <c r="H35763" t="s">
        <v>46</v>
      </c>
      <c r="I35763" t="s">
        <v>178</v>
      </c>
      <c r="J35763" t="s">
        <v>179</v>
      </c>
      <c r="K35763" t="s">
        <v>2907</v>
      </c>
      <c r="L35763">
        <v>2</v>
      </c>
      <c r="M35763" s="1">
        <v>39356</v>
      </c>
      <c r="N35763" s="2">
        <v>39356</v>
      </c>
      <c r="O35763" t="s">
        <v>1428</v>
      </c>
      <c r="P35763">
        <v>2007</v>
      </c>
      <c r="Q35763" s="1">
        <v>39634</v>
      </c>
      <c r="R35763" s="1">
        <v>40287</v>
      </c>
      <c r="S35763">
        <v>0</v>
      </c>
      <c r="T35763">
        <v>2370000</v>
      </c>
      <c r="U35763">
        <v>0</v>
      </c>
      <c r="V35763">
        <v>0</v>
      </c>
      <c r="W35763">
        <v>0</v>
      </c>
      <c r="X35763">
        <v>0</v>
      </c>
      <c r="Y35763">
        <v>0</v>
      </c>
      <c r="Z35763">
        <v>0</v>
      </c>
      <c r="AA35763">
        <v>0</v>
      </c>
      <c r="AB35763">
        <v>0</v>
      </c>
      <c r="AC35763">
        <v>0</v>
      </c>
      <c r="AD35763">
        <v>0</v>
      </c>
      <c r="AE35763">
        <v>0</v>
      </c>
      <c r="AF35763">
        <v>1100000</v>
      </c>
      <c r="AG35763">
        <v>0</v>
      </c>
      <c r="AH35763">
        <v>0</v>
      </c>
      <c r="AI35763">
        <v>0</v>
      </c>
      <c r="AJ35763">
        <v>0</v>
      </c>
      <c r="AK35763">
        <v>0</v>
      </c>
      <c r="AL35763">
        <v>0</v>
      </c>
      <c r="AM35763">
        <v>0</v>
      </c>
    </row>
    <row r="35764" spans="1:39" x14ac:dyDescent="0.45">
      <c r="A35764" t="s">
        <v>131992</v>
      </c>
      <c r="B35764" t="s">
        <v>131993</v>
      </c>
      <c r="C35764" t="s">
        <v>131994</v>
      </c>
      <c r="D35764" t="s">
        <v>131995</v>
      </c>
      <c r="E35764" t="s">
        <v>13163</v>
      </c>
      <c r="F35764" t="s">
        <v>766</v>
      </c>
      <c r="G35764" t="s">
        <v>57</v>
      </c>
      <c r="H35764" t="s">
        <v>46</v>
      </c>
      <c r="I35764" t="s">
        <v>58</v>
      </c>
      <c r="J35764" t="s">
        <v>59</v>
      </c>
      <c r="K35764" t="s">
        <v>7433</v>
      </c>
      <c r="L35764">
        <v>2</v>
      </c>
      <c r="M35764" s="1">
        <v>41334</v>
      </c>
      <c r="N35764" s="2">
        <v>41334</v>
      </c>
      <c r="O35764" t="s">
        <v>164</v>
      </c>
      <c r="P35764">
        <v>2013</v>
      </c>
      <c r="Q35764" s="1">
        <v>41548</v>
      </c>
      <c r="R35764" s="1">
        <v>41640</v>
      </c>
      <c r="S35764">
        <v>100000</v>
      </c>
      <c r="T35764">
        <v>0</v>
      </c>
      <c r="U35764">
        <v>0</v>
      </c>
      <c r="V35764">
        <v>0</v>
      </c>
      <c r="W35764">
        <v>0</v>
      </c>
      <c r="X35764">
        <v>0</v>
      </c>
      <c r="Y35764">
        <v>300000</v>
      </c>
      <c r="Z35764">
        <v>0</v>
      </c>
      <c r="AA35764">
        <v>0</v>
      </c>
      <c r="AB35764">
        <v>0</v>
      </c>
      <c r="AC35764">
        <v>0</v>
      </c>
      <c r="AD35764">
        <v>0</v>
      </c>
      <c r="AE35764">
        <v>0</v>
      </c>
      <c r="AF35764">
        <v>0</v>
      </c>
      <c r="AG35764">
        <v>0</v>
      </c>
      <c r="AH35764">
        <v>0</v>
      </c>
      <c r="AI35764">
        <v>0</v>
      </c>
      <c r="AJ35764">
        <v>0</v>
      </c>
      <c r="AK35764">
        <v>0</v>
      </c>
      <c r="AL35764">
        <v>0</v>
      </c>
      <c r="AM35764">
        <v>0</v>
      </c>
    </row>
    <row r="35765" spans="1:39" x14ac:dyDescent="0.45">
      <c r="A35765" t="s">
        <v>131996</v>
      </c>
      <c r="B35765" t="s">
        <v>131997</v>
      </c>
      <c r="C35765" t="s">
        <v>131998</v>
      </c>
      <c r="D35765" t="s">
        <v>293</v>
      </c>
      <c r="E35765" t="s">
        <v>294</v>
      </c>
      <c r="F35765" t="s">
        <v>131999</v>
      </c>
      <c r="G35765" t="s">
        <v>57</v>
      </c>
      <c r="H35765" t="s">
        <v>46</v>
      </c>
      <c r="I35765" t="s">
        <v>91</v>
      </c>
      <c r="J35765" t="s">
        <v>1610</v>
      </c>
      <c r="K35765" t="s">
        <v>1611</v>
      </c>
      <c r="L35765">
        <v>1</v>
      </c>
      <c r="M35765" s="1">
        <v>36161</v>
      </c>
      <c r="N35765" s="2">
        <v>36161</v>
      </c>
      <c r="O35765" t="s">
        <v>1121</v>
      </c>
      <c r="P35765">
        <v>1999</v>
      </c>
      <c r="Q35765" s="1">
        <v>41668</v>
      </c>
      <c r="R35765" s="1">
        <v>41668</v>
      </c>
      <c r="S35765">
        <v>0</v>
      </c>
      <c r="T35765">
        <v>0</v>
      </c>
      <c r="U35765">
        <v>0</v>
      </c>
      <c r="V35765">
        <v>0</v>
      </c>
      <c r="W35765">
        <v>0</v>
      </c>
      <c r="X35765">
        <v>1833055</v>
      </c>
      <c r="Y35765">
        <v>0</v>
      </c>
      <c r="Z35765">
        <v>0</v>
      </c>
      <c r="AA35765">
        <v>0</v>
      </c>
      <c r="AB35765">
        <v>0</v>
      </c>
      <c r="AC35765">
        <v>0</v>
      </c>
      <c r="AD35765">
        <v>0</v>
      </c>
      <c r="AE35765">
        <v>0</v>
      </c>
      <c r="AF35765">
        <v>0</v>
      </c>
      <c r="AG35765">
        <v>0</v>
      </c>
      <c r="AH35765">
        <v>0</v>
      </c>
      <c r="AI35765">
        <v>0</v>
      </c>
      <c r="AJ35765">
        <v>0</v>
      </c>
      <c r="AK35765">
        <v>0</v>
      </c>
      <c r="AL35765">
        <v>0</v>
      </c>
      <c r="AM35765">
        <v>0</v>
      </c>
    </row>
    <row r="35766" spans="1:39" x14ac:dyDescent="0.45">
      <c r="A35766" t="s">
        <v>132000</v>
      </c>
      <c r="B35766" t="s">
        <v>132001</v>
      </c>
      <c r="C35766" t="s">
        <v>132002</v>
      </c>
      <c r="D35766" t="s">
        <v>98</v>
      </c>
      <c r="E35766" t="s">
        <v>99</v>
      </c>
      <c r="F35766" t="s">
        <v>1047</v>
      </c>
      <c r="H35766" t="s">
        <v>46</v>
      </c>
      <c r="I35766" t="s">
        <v>115</v>
      </c>
      <c r="J35766" t="s">
        <v>334</v>
      </c>
      <c r="K35766" t="s">
        <v>334</v>
      </c>
      <c r="L35766">
        <v>1</v>
      </c>
      <c r="M35766" s="1">
        <v>38718</v>
      </c>
      <c r="N35766" s="2">
        <v>38718</v>
      </c>
      <c r="O35766" t="s">
        <v>430</v>
      </c>
      <c r="P35766">
        <v>2006</v>
      </c>
      <c r="Q35766" s="1">
        <v>41577</v>
      </c>
      <c r="R35766" s="1">
        <v>41577</v>
      </c>
      <c r="S35766">
        <v>0</v>
      </c>
      <c r="T35766">
        <v>5000000</v>
      </c>
      <c r="U35766">
        <v>0</v>
      </c>
      <c r="V35766">
        <v>0</v>
      </c>
      <c r="W35766">
        <v>0</v>
      </c>
      <c r="X35766">
        <v>0</v>
      </c>
      <c r="Y35766">
        <v>0</v>
      </c>
      <c r="Z35766">
        <v>0</v>
      </c>
      <c r="AA35766">
        <v>0</v>
      </c>
      <c r="AB35766">
        <v>0</v>
      </c>
      <c r="AC35766">
        <v>0</v>
      </c>
      <c r="AD35766">
        <v>0</v>
      </c>
      <c r="AE35766">
        <v>0</v>
      </c>
      <c r="AF35766">
        <v>0</v>
      </c>
      <c r="AG35766">
        <v>5000000</v>
      </c>
      <c r="AH35766">
        <v>0</v>
      </c>
      <c r="AI35766">
        <v>0</v>
      </c>
      <c r="AJ35766">
        <v>0</v>
      </c>
      <c r="AK35766">
        <v>0</v>
      </c>
      <c r="AL35766">
        <v>0</v>
      </c>
      <c r="AM35766">
        <v>0</v>
      </c>
    </row>
    <row r="35767" spans="1:39" x14ac:dyDescent="0.45">
      <c r="A35767" t="s">
        <v>132003</v>
      </c>
      <c r="B35767" t="s">
        <v>132004</v>
      </c>
      <c r="C35767" t="s">
        <v>132005</v>
      </c>
      <c r="D35767" t="s">
        <v>755</v>
      </c>
      <c r="E35767" t="s">
        <v>756</v>
      </c>
      <c r="F35767" t="s">
        <v>132006</v>
      </c>
      <c r="G35767" t="s">
        <v>57</v>
      </c>
      <c r="H35767" t="s">
        <v>46</v>
      </c>
      <c r="I35767" t="s">
        <v>58</v>
      </c>
      <c r="J35767" t="s">
        <v>198</v>
      </c>
      <c r="K35767" t="s">
        <v>5333</v>
      </c>
      <c r="L35767">
        <v>3</v>
      </c>
      <c r="M35767" s="1">
        <v>39448</v>
      </c>
      <c r="N35767" s="2">
        <v>39448</v>
      </c>
      <c r="O35767" t="s">
        <v>181</v>
      </c>
      <c r="P35767">
        <v>2008</v>
      </c>
      <c r="Q35767" s="1">
        <v>40114</v>
      </c>
      <c r="R35767" s="1">
        <v>40913</v>
      </c>
      <c r="S35767">
        <v>0</v>
      </c>
      <c r="T35767">
        <v>4091585</v>
      </c>
      <c r="U35767">
        <v>0</v>
      </c>
      <c r="V35767">
        <v>0</v>
      </c>
      <c r="W35767">
        <v>0</v>
      </c>
      <c r="X35767">
        <v>0</v>
      </c>
      <c r="Y35767">
        <v>0</v>
      </c>
      <c r="Z35767">
        <v>0</v>
      </c>
      <c r="AA35767">
        <v>0</v>
      </c>
      <c r="AB35767">
        <v>0</v>
      </c>
      <c r="AC35767">
        <v>0</v>
      </c>
      <c r="AD35767">
        <v>0</v>
      </c>
      <c r="AE35767">
        <v>0</v>
      </c>
      <c r="AF35767">
        <v>0</v>
      </c>
      <c r="AG35767">
        <v>0</v>
      </c>
      <c r="AH35767">
        <v>0</v>
      </c>
      <c r="AI35767">
        <v>0</v>
      </c>
      <c r="AJ35767">
        <v>0</v>
      </c>
      <c r="AK35767">
        <v>0</v>
      </c>
      <c r="AL35767">
        <v>0</v>
      </c>
      <c r="AM35767">
        <v>0</v>
      </c>
    </row>
    <row r="35768" spans="1:39" x14ac:dyDescent="0.45">
      <c r="A35768" t="s">
        <v>132007</v>
      </c>
      <c r="B35768" t="s">
        <v>132008</v>
      </c>
      <c r="C35768" t="s">
        <v>132009</v>
      </c>
      <c r="D35768" t="s">
        <v>653</v>
      </c>
      <c r="E35768" t="s">
        <v>343</v>
      </c>
      <c r="F35768" t="s">
        <v>426</v>
      </c>
      <c r="G35768" t="s">
        <v>57</v>
      </c>
      <c r="H35768" t="s">
        <v>46</v>
      </c>
      <c r="I35768" t="s">
        <v>58</v>
      </c>
      <c r="J35768" t="s">
        <v>198</v>
      </c>
      <c r="K35768" t="s">
        <v>199</v>
      </c>
      <c r="L35768">
        <v>1</v>
      </c>
      <c r="M35768" s="1">
        <v>40766</v>
      </c>
      <c r="N35768" s="2">
        <v>40756</v>
      </c>
      <c r="O35768" t="s">
        <v>250</v>
      </c>
      <c r="P35768">
        <v>2011</v>
      </c>
      <c r="Q35768" s="1">
        <v>40838</v>
      </c>
      <c r="R35768" s="1">
        <v>40838</v>
      </c>
      <c r="S35768">
        <v>0</v>
      </c>
      <c r="T35768">
        <v>0</v>
      </c>
      <c r="U35768">
        <v>0</v>
      </c>
      <c r="V35768">
        <v>0</v>
      </c>
      <c r="W35768">
        <v>0</v>
      </c>
      <c r="X35768">
        <v>0</v>
      </c>
      <c r="Y35768">
        <v>200000</v>
      </c>
      <c r="Z35768">
        <v>0</v>
      </c>
      <c r="AA35768">
        <v>0</v>
      </c>
      <c r="AB35768">
        <v>0</v>
      </c>
      <c r="AC35768">
        <v>0</v>
      </c>
      <c r="AD35768">
        <v>0</v>
      </c>
      <c r="AE35768">
        <v>0</v>
      </c>
      <c r="AF35768">
        <v>0</v>
      </c>
      <c r="AG35768">
        <v>0</v>
      </c>
      <c r="AH35768">
        <v>0</v>
      </c>
      <c r="AI35768">
        <v>0</v>
      </c>
      <c r="AJ35768">
        <v>0</v>
      </c>
      <c r="AK35768">
        <v>0</v>
      </c>
      <c r="AL35768">
        <v>0</v>
      </c>
      <c r="AM35768">
        <v>0</v>
      </c>
    </row>
    <row r="35769" spans="1:39" x14ac:dyDescent="0.45">
      <c r="A35769" t="s">
        <v>132010</v>
      </c>
      <c r="B35769" t="s">
        <v>132011</v>
      </c>
      <c r="C35769" t="s">
        <v>132012</v>
      </c>
      <c r="D35769" t="s">
        <v>98</v>
      </c>
      <c r="E35769" t="s">
        <v>99</v>
      </c>
      <c r="F35769" t="s">
        <v>132013</v>
      </c>
      <c r="G35769" t="s">
        <v>57</v>
      </c>
      <c r="H35769" t="s">
        <v>46</v>
      </c>
      <c r="I35769" t="s">
        <v>58</v>
      </c>
      <c r="J35769" t="s">
        <v>59</v>
      </c>
      <c r="K35769" t="s">
        <v>414</v>
      </c>
      <c r="L35769">
        <v>2</v>
      </c>
      <c r="M35769" s="1">
        <v>40219</v>
      </c>
      <c r="N35769" s="2">
        <v>40210</v>
      </c>
      <c r="O35769" t="s">
        <v>118</v>
      </c>
      <c r="P35769">
        <v>2010</v>
      </c>
      <c r="Q35769" s="1">
        <v>40975</v>
      </c>
      <c r="R35769" s="1">
        <v>41037</v>
      </c>
      <c r="S35769">
        <v>1200000</v>
      </c>
      <c r="T35769">
        <v>559797</v>
      </c>
      <c r="U35769">
        <v>0</v>
      </c>
      <c r="V35769">
        <v>0</v>
      </c>
      <c r="W35769">
        <v>0</v>
      </c>
      <c r="X35769">
        <v>0</v>
      </c>
      <c r="Y35769">
        <v>0</v>
      </c>
      <c r="Z35769">
        <v>0</v>
      </c>
      <c r="AA35769">
        <v>0</v>
      </c>
      <c r="AB35769">
        <v>0</v>
      </c>
      <c r="AC35769">
        <v>0</v>
      </c>
      <c r="AD35769">
        <v>0</v>
      </c>
      <c r="AE35769">
        <v>0</v>
      </c>
      <c r="AF35769">
        <v>0</v>
      </c>
      <c r="AG35769">
        <v>0</v>
      </c>
      <c r="AH35769">
        <v>0</v>
      </c>
      <c r="AI35769">
        <v>0</v>
      </c>
      <c r="AJ35769">
        <v>0</v>
      </c>
      <c r="AK35769">
        <v>0</v>
      </c>
      <c r="AL35769">
        <v>0</v>
      </c>
      <c r="AM35769">
        <v>0</v>
      </c>
    </row>
    <row r="35770" spans="1:39" x14ac:dyDescent="0.45">
      <c r="A35770" t="s">
        <v>132014</v>
      </c>
      <c r="B35770" t="s">
        <v>132015</v>
      </c>
      <c r="C35770" t="s">
        <v>132016</v>
      </c>
      <c r="D35770" t="s">
        <v>1343</v>
      </c>
      <c r="E35770" t="s">
        <v>1344</v>
      </c>
      <c r="F35770" t="s">
        <v>12846</v>
      </c>
      <c r="G35770" t="s">
        <v>57</v>
      </c>
      <c r="H35770" t="s">
        <v>46</v>
      </c>
      <c r="I35770" t="s">
        <v>58</v>
      </c>
      <c r="J35770" t="s">
        <v>198</v>
      </c>
      <c r="K35770" t="s">
        <v>1363</v>
      </c>
      <c r="L35770">
        <v>1</v>
      </c>
      <c r="Q35770" s="1">
        <v>38436</v>
      </c>
      <c r="R35770" s="1">
        <v>38436</v>
      </c>
      <c r="S35770">
        <v>0</v>
      </c>
      <c r="T35770">
        <v>11200000</v>
      </c>
      <c r="U35770">
        <v>0</v>
      </c>
      <c r="V35770">
        <v>0</v>
      </c>
      <c r="W35770">
        <v>0</v>
      </c>
      <c r="X35770">
        <v>0</v>
      </c>
      <c r="Y35770">
        <v>0</v>
      </c>
      <c r="Z35770">
        <v>0</v>
      </c>
      <c r="AA35770">
        <v>0</v>
      </c>
      <c r="AB35770">
        <v>0</v>
      </c>
      <c r="AC35770">
        <v>0</v>
      </c>
      <c r="AD35770">
        <v>0</v>
      </c>
      <c r="AE35770">
        <v>0</v>
      </c>
      <c r="AF35770">
        <v>0</v>
      </c>
      <c r="AG35770">
        <v>11200000</v>
      </c>
      <c r="AH35770">
        <v>0</v>
      </c>
      <c r="AI35770">
        <v>0</v>
      </c>
      <c r="AJ35770">
        <v>0</v>
      </c>
      <c r="AK35770">
        <v>0</v>
      </c>
      <c r="AL35770">
        <v>0</v>
      </c>
      <c r="AM35770">
        <v>0</v>
      </c>
    </row>
    <row r="35771" spans="1:39" x14ac:dyDescent="0.45">
      <c r="A35771" t="s">
        <v>132017</v>
      </c>
      <c r="B35771" t="s">
        <v>132018</v>
      </c>
      <c r="C35771" t="s">
        <v>132019</v>
      </c>
      <c r="D35771" t="s">
        <v>88</v>
      </c>
      <c r="E35771" t="s">
        <v>89</v>
      </c>
      <c r="F35771" t="s">
        <v>90</v>
      </c>
      <c r="G35771" t="s">
        <v>57</v>
      </c>
      <c r="H35771" t="s">
        <v>46</v>
      </c>
      <c r="I35771" t="s">
        <v>1388</v>
      </c>
      <c r="J35771" t="s">
        <v>641</v>
      </c>
      <c r="K35771" t="s">
        <v>11546</v>
      </c>
      <c r="L35771">
        <v>1</v>
      </c>
      <c r="Q35771" s="1">
        <v>40884</v>
      </c>
      <c r="R35771" s="1">
        <v>40884</v>
      </c>
      <c r="S35771">
        <v>0</v>
      </c>
      <c r="T35771">
        <v>7000000</v>
      </c>
      <c r="U35771">
        <v>0</v>
      </c>
      <c r="V35771">
        <v>0</v>
      </c>
      <c r="W35771">
        <v>0</v>
      </c>
      <c r="X35771">
        <v>0</v>
      </c>
      <c r="Y35771">
        <v>0</v>
      </c>
      <c r="Z35771">
        <v>0</v>
      </c>
      <c r="AA35771">
        <v>0</v>
      </c>
      <c r="AB35771">
        <v>0</v>
      </c>
      <c r="AC35771">
        <v>0</v>
      </c>
      <c r="AD35771">
        <v>0</v>
      </c>
      <c r="AE35771">
        <v>0</v>
      </c>
      <c r="AF35771">
        <v>0</v>
      </c>
      <c r="AG35771">
        <v>0</v>
      </c>
      <c r="AH35771">
        <v>0</v>
      </c>
      <c r="AI35771">
        <v>0</v>
      </c>
      <c r="AJ35771">
        <v>0</v>
      </c>
      <c r="AK35771">
        <v>0</v>
      </c>
      <c r="AL35771">
        <v>0</v>
      </c>
      <c r="AM35771">
        <v>0</v>
      </c>
    </row>
    <row r="35772" spans="1:39" x14ac:dyDescent="0.45">
      <c r="A35772" t="s">
        <v>132020</v>
      </c>
      <c r="B35772" t="s">
        <v>132021</v>
      </c>
      <c r="C35772" t="s">
        <v>132022</v>
      </c>
      <c r="D35772" t="s">
        <v>132023</v>
      </c>
      <c r="E35772" t="s">
        <v>24552</v>
      </c>
      <c r="F35772" t="s">
        <v>132024</v>
      </c>
      <c r="G35772" t="s">
        <v>57</v>
      </c>
      <c r="H35772" t="s">
        <v>46</v>
      </c>
      <c r="I35772" t="s">
        <v>58</v>
      </c>
      <c r="J35772" t="s">
        <v>198</v>
      </c>
      <c r="K35772" t="s">
        <v>1623</v>
      </c>
      <c r="L35772">
        <v>5</v>
      </c>
      <c r="M35772" s="1">
        <v>39507</v>
      </c>
      <c r="N35772" s="2">
        <v>39479</v>
      </c>
      <c r="O35772" t="s">
        <v>181</v>
      </c>
      <c r="P35772">
        <v>2008</v>
      </c>
      <c r="Q35772" s="1">
        <v>39448</v>
      </c>
      <c r="R35772" s="1">
        <v>41365</v>
      </c>
      <c r="S35772">
        <v>0</v>
      </c>
      <c r="T35772">
        <v>12789996</v>
      </c>
      <c r="U35772">
        <v>0</v>
      </c>
      <c r="V35772">
        <v>0</v>
      </c>
      <c r="W35772">
        <v>0</v>
      </c>
      <c r="X35772">
        <v>0</v>
      </c>
      <c r="Y35772">
        <v>0</v>
      </c>
      <c r="Z35772">
        <v>0</v>
      </c>
      <c r="AA35772">
        <v>0</v>
      </c>
      <c r="AB35772">
        <v>0</v>
      </c>
      <c r="AC35772">
        <v>0</v>
      </c>
      <c r="AD35772">
        <v>0</v>
      </c>
      <c r="AE35772">
        <v>0</v>
      </c>
      <c r="AF35772">
        <v>1000000</v>
      </c>
      <c r="AG35772">
        <v>0</v>
      </c>
      <c r="AH35772">
        <v>8089996</v>
      </c>
      <c r="AI35772">
        <v>0</v>
      </c>
      <c r="AJ35772">
        <v>0</v>
      </c>
      <c r="AK35772">
        <v>0</v>
      </c>
      <c r="AL35772">
        <v>0</v>
      </c>
      <c r="AM35772">
        <v>0</v>
      </c>
    </row>
    <row r="35773" spans="1:39" x14ac:dyDescent="0.45">
      <c r="A35773" t="s">
        <v>132025</v>
      </c>
      <c r="B35773" t="s">
        <v>132026</v>
      </c>
      <c r="C35773" t="s">
        <v>132027</v>
      </c>
      <c r="D35773" t="s">
        <v>132028</v>
      </c>
      <c r="E35773" t="s">
        <v>186</v>
      </c>
      <c r="F35773" t="s">
        <v>671</v>
      </c>
      <c r="G35773" t="s">
        <v>57</v>
      </c>
      <c r="H35773" t="s">
        <v>46</v>
      </c>
      <c r="I35773" t="s">
        <v>115</v>
      </c>
      <c r="J35773" t="s">
        <v>334</v>
      </c>
      <c r="K35773" t="s">
        <v>334</v>
      </c>
      <c r="L35773">
        <v>2</v>
      </c>
      <c r="M35773" s="1">
        <v>40909</v>
      </c>
      <c r="N35773" s="2">
        <v>40909</v>
      </c>
      <c r="O35773" t="s">
        <v>132</v>
      </c>
      <c r="P35773">
        <v>2012</v>
      </c>
      <c r="Q35773" s="1">
        <v>41443</v>
      </c>
      <c r="R35773" s="1">
        <v>41597</v>
      </c>
      <c r="S35773">
        <v>500000</v>
      </c>
      <c r="T35773">
        <v>2300000</v>
      </c>
      <c r="U35773">
        <v>0</v>
      </c>
      <c r="V35773">
        <v>0</v>
      </c>
      <c r="W35773">
        <v>0</v>
      </c>
      <c r="X35773">
        <v>0</v>
      </c>
      <c r="Y35773">
        <v>0</v>
      </c>
      <c r="Z35773">
        <v>0</v>
      </c>
      <c r="AA35773">
        <v>0</v>
      </c>
      <c r="AB35773">
        <v>0</v>
      </c>
      <c r="AC35773">
        <v>0</v>
      </c>
      <c r="AD35773">
        <v>0</v>
      </c>
      <c r="AE35773">
        <v>0</v>
      </c>
      <c r="AF35773">
        <v>2300000</v>
      </c>
      <c r="AG35773">
        <v>0</v>
      </c>
      <c r="AH35773">
        <v>0</v>
      </c>
      <c r="AI35773">
        <v>0</v>
      </c>
      <c r="AJ35773">
        <v>0</v>
      </c>
      <c r="AK35773">
        <v>0</v>
      </c>
      <c r="AL35773">
        <v>0</v>
      </c>
      <c r="AM35773">
        <v>0</v>
      </c>
    </row>
    <row r="35774" spans="1:39" x14ac:dyDescent="0.45">
      <c r="A35774" t="s">
        <v>132029</v>
      </c>
      <c r="B35774" t="s">
        <v>132030</v>
      </c>
      <c r="C35774" t="s">
        <v>132031</v>
      </c>
      <c r="D35774" t="s">
        <v>132032</v>
      </c>
      <c r="E35774" t="s">
        <v>3956</v>
      </c>
      <c r="F35774" s="3">
        <v>40000</v>
      </c>
      <c r="G35774" t="s">
        <v>57</v>
      </c>
      <c r="H35774" t="s">
        <v>129</v>
      </c>
      <c r="J35774" t="s">
        <v>130</v>
      </c>
      <c r="K35774" t="s">
        <v>130</v>
      </c>
      <c r="L35774">
        <v>2</v>
      </c>
      <c r="M35774" s="1">
        <v>40909</v>
      </c>
      <c r="N35774" s="2">
        <v>40909</v>
      </c>
      <c r="O35774" t="s">
        <v>132</v>
      </c>
      <c r="P35774">
        <v>2012</v>
      </c>
      <c r="Q35774" s="1">
        <v>41153</v>
      </c>
      <c r="R35774" s="1">
        <v>41509</v>
      </c>
      <c r="S35774">
        <v>40000</v>
      </c>
      <c r="T35774">
        <v>0</v>
      </c>
      <c r="U35774">
        <v>0</v>
      </c>
      <c r="V35774">
        <v>0</v>
      </c>
      <c r="W35774">
        <v>0</v>
      </c>
      <c r="X35774">
        <v>0</v>
      </c>
      <c r="Y35774">
        <v>0</v>
      </c>
      <c r="Z35774">
        <v>0</v>
      </c>
      <c r="AA35774">
        <v>0</v>
      </c>
      <c r="AB35774">
        <v>0</v>
      </c>
      <c r="AC35774">
        <v>0</v>
      </c>
      <c r="AD35774">
        <v>0</v>
      </c>
      <c r="AE35774">
        <v>0</v>
      </c>
      <c r="AF35774">
        <v>0</v>
      </c>
      <c r="AG35774">
        <v>0</v>
      </c>
      <c r="AH35774">
        <v>0</v>
      </c>
      <c r="AI35774">
        <v>0</v>
      </c>
      <c r="AJ35774">
        <v>0</v>
      </c>
      <c r="AK35774">
        <v>0</v>
      </c>
      <c r="AL35774">
        <v>0</v>
      </c>
      <c r="AM35774">
        <v>0</v>
      </c>
    </row>
    <row r="35775" spans="1:39" x14ac:dyDescent="0.45">
      <c r="A35775" t="s">
        <v>132033</v>
      </c>
      <c r="B35775" t="s">
        <v>132034</v>
      </c>
      <c r="C35775" t="s">
        <v>132035</v>
      </c>
      <c r="D35775" t="s">
        <v>132036</v>
      </c>
      <c r="E35775" t="s">
        <v>1335</v>
      </c>
      <c r="F35775" t="s">
        <v>132037</v>
      </c>
      <c r="G35775" t="s">
        <v>57</v>
      </c>
      <c r="H35775" t="s">
        <v>46</v>
      </c>
      <c r="I35775" t="s">
        <v>136</v>
      </c>
      <c r="J35775" t="s">
        <v>1672</v>
      </c>
      <c r="K35775" t="s">
        <v>2370</v>
      </c>
      <c r="L35775">
        <v>3</v>
      </c>
      <c r="M35775" s="1">
        <v>39013</v>
      </c>
      <c r="N35775" s="2">
        <v>38991</v>
      </c>
      <c r="O35775" t="s">
        <v>1347</v>
      </c>
      <c r="P35775">
        <v>2006</v>
      </c>
      <c r="Q35775" s="1">
        <v>38946</v>
      </c>
      <c r="R35775" s="1">
        <v>41072</v>
      </c>
      <c r="S35775">
        <v>0</v>
      </c>
      <c r="T35775">
        <v>8600020</v>
      </c>
      <c r="U35775">
        <v>0</v>
      </c>
      <c r="V35775">
        <v>0</v>
      </c>
      <c r="W35775">
        <v>0</v>
      </c>
      <c r="X35775">
        <v>0</v>
      </c>
      <c r="Y35775">
        <v>0</v>
      </c>
      <c r="Z35775">
        <v>0</v>
      </c>
      <c r="AA35775">
        <v>0</v>
      </c>
      <c r="AB35775">
        <v>0</v>
      </c>
      <c r="AC35775">
        <v>0</v>
      </c>
      <c r="AD35775">
        <v>0</v>
      </c>
      <c r="AE35775">
        <v>0</v>
      </c>
      <c r="AF35775">
        <v>2000000</v>
      </c>
      <c r="AG35775">
        <v>3000000</v>
      </c>
      <c r="AH35775">
        <v>3600020</v>
      </c>
      <c r="AI35775">
        <v>0</v>
      </c>
      <c r="AJ35775">
        <v>0</v>
      </c>
      <c r="AK35775">
        <v>0</v>
      </c>
      <c r="AL35775">
        <v>0</v>
      </c>
      <c r="AM35775">
        <v>0</v>
      </c>
    </row>
    <row r="35776" spans="1:39" x14ac:dyDescent="0.45">
      <c r="A35776" t="s">
        <v>132038</v>
      </c>
      <c r="B35776" t="s">
        <v>132039</v>
      </c>
      <c r="C35776" t="s">
        <v>132040</v>
      </c>
      <c r="D35776" t="s">
        <v>293</v>
      </c>
      <c r="E35776" t="s">
        <v>294</v>
      </c>
      <c r="F35776" t="s">
        <v>20234</v>
      </c>
      <c r="G35776" t="s">
        <v>45</v>
      </c>
      <c r="H35776" t="s">
        <v>46</v>
      </c>
      <c r="I35776" t="s">
        <v>58</v>
      </c>
      <c r="J35776" t="s">
        <v>989</v>
      </c>
      <c r="K35776" t="s">
        <v>990</v>
      </c>
      <c r="L35776">
        <v>2</v>
      </c>
      <c r="Q35776" s="1">
        <v>39995</v>
      </c>
      <c r="R35776" s="1">
        <v>40275</v>
      </c>
      <c r="S35776">
        <v>0</v>
      </c>
      <c r="T35776">
        <v>14000000</v>
      </c>
      <c r="U35776">
        <v>0</v>
      </c>
      <c r="V35776">
        <v>0</v>
      </c>
      <c r="W35776">
        <v>0</v>
      </c>
      <c r="X35776">
        <v>1500000</v>
      </c>
      <c r="Y35776">
        <v>0</v>
      </c>
      <c r="Z35776">
        <v>0</v>
      </c>
      <c r="AA35776">
        <v>0</v>
      </c>
      <c r="AB35776">
        <v>0</v>
      </c>
      <c r="AC35776">
        <v>0</v>
      </c>
      <c r="AD35776">
        <v>0</v>
      </c>
      <c r="AE35776">
        <v>0</v>
      </c>
      <c r="AF35776">
        <v>0</v>
      </c>
      <c r="AG35776">
        <v>14000000</v>
      </c>
      <c r="AH35776">
        <v>0</v>
      </c>
      <c r="AI35776">
        <v>0</v>
      </c>
      <c r="AJ35776">
        <v>0</v>
      </c>
      <c r="AK35776">
        <v>0</v>
      </c>
      <c r="AL35776">
        <v>0</v>
      </c>
      <c r="AM35776">
        <v>0</v>
      </c>
    </row>
    <row r="35777" spans="1:39" x14ac:dyDescent="0.45">
      <c r="A35777" t="s">
        <v>132041</v>
      </c>
      <c r="B35777" t="s">
        <v>132042</v>
      </c>
      <c r="C35777" t="s">
        <v>132043</v>
      </c>
      <c r="D35777" t="s">
        <v>34439</v>
      </c>
      <c r="E35777" t="s">
        <v>4944</v>
      </c>
      <c r="F35777" t="s">
        <v>114</v>
      </c>
      <c r="G35777" t="s">
        <v>57</v>
      </c>
      <c r="H35777" t="s">
        <v>46</v>
      </c>
      <c r="I35777" t="s">
        <v>91</v>
      </c>
      <c r="J35777" t="s">
        <v>92</v>
      </c>
      <c r="K35777" t="s">
        <v>1694</v>
      </c>
      <c r="L35777">
        <v>1</v>
      </c>
      <c r="M35777" s="1">
        <v>40544</v>
      </c>
      <c r="N35777" s="2">
        <v>40544</v>
      </c>
      <c r="O35777" t="s">
        <v>528</v>
      </c>
      <c r="P35777">
        <v>2011</v>
      </c>
      <c r="Q35777" s="1">
        <v>41327</v>
      </c>
      <c r="R35777" s="1">
        <v>41327</v>
      </c>
      <c r="S35777">
        <v>0</v>
      </c>
      <c r="T35777">
        <v>0</v>
      </c>
      <c r="U35777">
        <v>0</v>
      </c>
      <c r="V35777">
        <v>0</v>
      </c>
      <c r="W35777">
        <v>0</v>
      </c>
      <c r="X35777">
        <v>0</v>
      </c>
      <c r="Y35777">
        <v>0</v>
      </c>
      <c r="Z35777">
        <v>0</v>
      </c>
      <c r="AA35777">
        <v>0</v>
      </c>
      <c r="AB35777">
        <v>0</v>
      </c>
      <c r="AC35777">
        <v>0</v>
      </c>
      <c r="AD35777">
        <v>0</v>
      </c>
      <c r="AE35777">
        <v>0</v>
      </c>
      <c r="AF35777">
        <v>0</v>
      </c>
      <c r="AG35777">
        <v>0</v>
      </c>
      <c r="AH35777">
        <v>0</v>
      </c>
      <c r="AI35777">
        <v>0</v>
      </c>
      <c r="AJ35777">
        <v>0</v>
      </c>
      <c r="AK35777">
        <v>0</v>
      </c>
      <c r="AL35777">
        <v>0</v>
      </c>
      <c r="AM35777">
        <v>0</v>
      </c>
    </row>
    <row r="35778" spans="1:39" x14ac:dyDescent="0.45">
      <c r="A35778" t="s">
        <v>132044</v>
      </c>
      <c r="B35778" t="s">
        <v>132045</v>
      </c>
      <c r="C35778" t="s">
        <v>132046</v>
      </c>
      <c r="D35778" t="s">
        <v>132047</v>
      </c>
      <c r="E35778" t="s">
        <v>547</v>
      </c>
      <c r="F35778" t="s">
        <v>114</v>
      </c>
      <c r="G35778" t="s">
        <v>57</v>
      </c>
      <c r="H35778" t="s">
        <v>46</v>
      </c>
      <c r="I35778" t="s">
        <v>299</v>
      </c>
      <c r="J35778" t="s">
        <v>300</v>
      </c>
      <c r="K35778" t="s">
        <v>369</v>
      </c>
      <c r="L35778">
        <v>1</v>
      </c>
      <c r="M35778" s="1">
        <v>39814</v>
      </c>
      <c r="N35778" s="2">
        <v>39814</v>
      </c>
      <c r="O35778" t="s">
        <v>188</v>
      </c>
      <c r="P35778">
        <v>2009</v>
      </c>
      <c r="Q35778" s="1">
        <v>40878</v>
      </c>
      <c r="R35778" s="1">
        <v>40878</v>
      </c>
      <c r="S35778">
        <v>0</v>
      </c>
      <c r="T35778">
        <v>0</v>
      </c>
      <c r="U35778">
        <v>0</v>
      </c>
      <c r="V35778">
        <v>0</v>
      </c>
      <c r="W35778">
        <v>0</v>
      </c>
      <c r="X35778">
        <v>0</v>
      </c>
      <c r="Y35778">
        <v>0</v>
      </c>
      <c r="Z35778">
        <v>0</v>
      </c>
      <c r="AA35778">
        <v>0</v>
      </c>
      <c r="AB35778">
        <v>0</v>
      </c>
      <c r="AC35778">
        <v>0</v>
      </c>
      <c r="AD35778">
        <v>0</v>
      </c>
      <c r="AE35778">
        <v>0</v>
      </c>
      <c r="AF35778">
        <v>0</v>
      </c>
      <c r="AG35778">
        <v>0</v>
      </c>
      <c r="AH35778">
        <v>0</v>
      </c>
      <c r="AI35778">
        <v>0</v>
      </c>
      <c r="AJ35778">
        <v>0</v>
      </c>
      <c r="AK35778">
        <v>0</v>
      </c>
      <c r="AL35778">
        <v>0</v>
      </c>
      <c r="AM35778">
        <v>0</v>
      </c>
    </row>
    <row r="35779" spans="1:39" x14ac:dyDescent="0.45">
      <c r="A35779" t="s">
        <v>132048</v>
      </c>
      <c r="B35779" t="s">
        <v>132049</v>
      </c>
      <c r="C35779" t="s">
        <v>132050</v>
      </c>
      <c r="D35779" t="s">
        <v>88</v>
      </c>
      <c r="E35779" t="s">
        <v>89</v>
      </c>
      <c r="F35779" t="s">
        <v>187</v>
      </c>
      <c r="G35779" t="s">
        <v>57</v>
      </c>
      <c r="H35779" t="s">
        <v>46</v>
      </c>
      <c r="I35779" t="s">
        <v>821</v>
      </c>
      <c r="J35779" t="s">
        <v>822</v>
      </c>
      <c r="K35779" t="s">
        <v>823</v>
      </c>
      <c r="L35779">
        <v>1</v>
      </c>
      <c r="M35779" s="1">
        <v>39448</v>
      </c>
      <c r="N35779" s="2">
        <v>39448</v>
      </c>
      <c r="O35779" t="s">
        <v>181</v>
      </c>
      <c r="P35779">
        <v>2008</v>
      </c>
      <c r="Q35779" s="1">
        <v>40549</v>
      </c>
      <c r="R35779" s="1">
        <v>40549</v>
      </c>
      <c r="S35779">
        <v>0</v>
      </c>
      <c r="T35779">
        <v>500000</v>
      </c>
      <c r="U35779">
        <v>0</v>
      </c>
      <c r="V35779">
        <v>0</v>
      </c>
      <c r="W35779">
        <v>0</v>
      </c>
      <c r="X35779">
        <v>0</v>
      </c>
      <c r="Y35779">
        <v>0</v>
      </c>
      <c r="Z35779">
        <v>0</v>
      </c>
      <c r="AA35779">
        <v>0</v>
      </c>
      <c r="AB35779">
        <v>0</v>
      </c>
      <c r="AC35779">
        <v>0</v>
      </c>
      <c r="AD35779">
        <v>0</v>
      </c>
      <c r="AE35779">
        <v>0</v>
      </c>
      <c r="AF35779">
        <v>0</v>
      </c>
      <c r="AG35779">
        <v>0</v>
      </c>
      <c r="AH35779">
        <v>0</v>
      </c>
      <c r="AI35779">
        <v>0</v>
      </c>
      <c r="AJ35779">
        <v>0</v>
      </c>
      <c r="AK35779">
        <v>0</v>
      </c>
      <c r="AL35779">
        <v>0</v>
      </c>
      <c r="AM35779">
        <v>0</v>
      </c>
    </row>
    <row r="35780" spans="1:39" x14ac:dyDescent="0.45">
      <c r="A35780" t="s">
        <v>132051</v>
      </c>
      <c r="B35780" t="s">
        <v>132052</v>
      </c>
      <c r="C35780" t="s">
        <v>132053</v>
      </c>
      <c r="D35780" t="s">
        <v>132054</v>
      </c>
      <c r="E35780" t="s">
        <v>13492</v>
      </c>
      <c r="F35780" t="s">
        <v>12428</v>
      </c>
      <c r="G35780" t="s">
        <v>57</v>
      </c>
      <c r="L35780">
        <v>1</v>
      </c>
      <c r="M35780" s="1">
        <v>41739</v>
      </c>
      <c r="N35780" s="2">
        <v>41730</v>
      </c>
      <c r="O35780" t="s">
        <v>1211</v>
      </c>
      <c r="P35780">
        <v>2014</v>
      </c>
      <c r="Q35780" s="1">
        <v>41742</v>
      </c>
      <c r="R35780" s="1">
        <v>41742</v>
      </c>
      <c r="S35780">
        <v>360000</v>
      </c>
      <c r="T35780">
        <v>0</v>
      </c>
      <c r="U35780">
        <v>0</v>
      </c>
      <c r="V35780">
        <v>0</v>
      </c>
      <c r="W35780">
        <v>0</v>
      </c>
      <c r="X35780">
        <v>0</v>
      </c>
      <c r="Y35780">
        <v>0</v>
      </c>
      <c r="Z35780">
        <v>0</v>
      </c>
      <c r="AA35780">
        <v>0</v>
      </c>
      <c r="AB35780">
        <v>0</v>
      </c>
      <c r="AC35780">
        <v>0</v>
      </c>
      <c r="AD35780">
        <v>0</v>
      </c>
      <c r="AE35780">
        <v>0</v>
      </c>
      <c r="AF35780">
        <v>0</v>
      </c>
      <c r="AG35780">
        <v>0</v>
      </c>
      <c r="AH35780">
        <v>0</v>
      </c>
      <c r="AI35780">
        <v>0</v>
      </c>
      <c r="AJ35780">
        <v>0</v>
      </c>
      <c r="AK35780">
        <v>0</v>
      </c>
      <c r="AL35780">
        <v>0</v>
      </c>
      <c r="AM35780">
        <v>0</v>
      </c>
    </row>
    <row r="35781" spans="1:39" x14ac:dyDescent="0.45">
      <c r="A35781" t="s">
        <v>132055</v>
      </c>
      <c r="B35781" t="s">
        <v>132056</v>
      </c>
      <c r="C35781" t="s">
        <v>132057</v>
      </c>
      <c r="D35781" t="s">
        <v>132058</v>
      </c>
      <c r="E35781" t="s">
        <v>108</v>
      </c>
      <c r="F35781" s="3">
        <v>20000</v>
      </c>
      <c r="G35781" t="s">
        <v>101</v>
      </c>
      <c r="H35781" t="s">
        <v>46</v>
      </c>
      <c r="I35781" t="s">
        <v>1095</v>
      </c>
      <c r="J35781" t="s">
        <v>3880</v>
      </c>
      <c r="K35781" t="s">
        <v>47487</v>
      </c>
      <c r="L35781">
        <v>1</v>
      </c>
      <c r="M35781" s="1">
        <v>39814</v>
      </c>
      <c r="N35781" s="2">
        <v>39814</v>
      </c>
      <c r="O35781" t="s">
        <v>188</v>
      </c>
      <c r="P35781">
        <v>2009</v>
      </c>
      <c r="Q35781" s="1">
        <v>39934</v>
      </c>
      <c r="R35781" s="1">
        <v>39934</v>
      </c>
      <c r="S35781">
        <v>20000</v>
      </c>
      <c r="T35781">
        <v>0</v>
      </c>
      <c r="U35781">
        <v>0</v>
      </c>
      <c r="V35781">
        <v>0</v>
      </c>
      <c r="W35781">
        <v>0</v>
      </c>
      <c r="X35781">
        <v>0</v>
      </c>
      <c r="Y35781">
        <v>0</v>
      </c>
      <c r="Z35781">
        <v>0</v>
      </c>
      <c r="AA35781">
        <v>0</v>
      </c>
      <c r="AB35781">
        <v>0</v>
      </c>
      <c r="AC35781">
        <v>0</v>
      </c>
      <c r="AD35781">
        <v>0</v>
      </c>
      <c r="AE35781">
        <v>0</v>
      </c>
      <c r="AF35781">
        <v>0</v>
      </c>
      <c r="AG35781">
        <v>0</v>
      </c>
      <c r="AH35781">
        <v>0</v>
      </c>
      <c r="AI35781">
        <v>0</v>
      </c>
      <c r="AJ35781">
        <v>0</v>
      </c>
      <c r="AK35781">
        <v>0</v>
      </c>
      <c r="AL35781">
        <v>0</v>
      </c>
      <c r="AM35781">
        <v>0</v>
      </c>
    </row>
    <row r="35782" spans="1:39" x14ac:dyDescent="0.45">
      <c r="A35782" t="s">
        <v>132059</v>
      </c>
      <c r="B35782" t="s">
        <v>132060</v>
      </c>
      <c r="C35782" t="s">
        <v>132061</v>
      </c>
      <c r="D35782" t="s">
        <v>132062</v>
      </c>
      <c r="E35782" t="s">
        <v>316</v>
      </c>
      <c r="F35782" t="s">
        <v>99288</v>
      </c>
      <c r="G35782" t="s">
        <v>57</v>
      </c>
      <c r="L35782">
        <v>3</v>
      </c>
      <c r="M35782" s="1">
        <v>41054</v>
      </c>
      <c r="N35782" s="2">
        <v>41030</v>
      </c>
      <c r="O35782" t="s">
        <v>50</v>
      </c>
      <c r="P35782">
        <v>2012</v>
      </c>
      <c r="Q35782" s="1">
        <v>41130</v>
      </c>
      <c r="R35782" s="1">
        <v>41807</v>
      </c>
      <c r="S35782">
        <v>60000</v>
      </c>
      <c r="T35782">
        <v>2000000</v>
      </c>
      <c r="U35782">
        <v>0</v>
      </c>
      <c r="V35782">
        <v>0</v>
      </c>
      <c r="W35782">
        <v>0</v>
      </c>
      <c r="X35782">
        <v>0</v>
      </c>
      <c r="Y35782">
        <v>0</v>
      </c>
      <c r="Z35782">
        <v>0</v>
      </c>
      <c r="AA35782">
        <v>0</v>
      </c>
      <c r="AB35782">
        <v>0</v>
      </c>
      <c r="AC35782">
        <v>0</v>
      </c>
      <c r="AD35782">
        <v>0</v>
      </c>
      <c r="AE35782">
        <v>0</v>
      </c>
      <c r="AF35782">
        <v>2000000</v>
      </c>
      <c r="AG35782">
        <v>0</v>
      </c>
      <c r="AH35782">
        <v>0</v>
      </c>
      <c r="AI35782">
        <v>0</v>
      </c>
      <c r="AJ35782">
        <v>0</v>
      </c>
      <c r="AK35782">
        <v>0</v>
      </c>
      <c r="AL35782">
        <v>0</v>
      </c>
      <c r="AM35782">
        <v>0</v>
      </c>
    </row>
    <row r="35783" spans="1:39" x14ac:dyDescent="0.45">
      <c r="A35783" t="s">
        <v>132063</v>
      </c>
      <c r="B35783" t="s">
        <v>132064</v>
      </c>
      <c r="C35783" t="s">
        <v>132065</v>
      </c>
      <c r="D35783" t="s">
        <v>132066</v>
      </c>
      <c r="E35783" t="s">
        <v>54395</v>
      </c>
      <c r="F35783" t="s">
        <v>132067</v>
      </c>
      <c r="G35783" t="s">
        <v>57</v>
      </c>
      <c r="H35783" t="s">
        <v>787</v>
      </c>
      <c r="J35783" t="s">
        <v>1427</v>
      </c>
      <c r="K35783" t="s">
        <v>1427</v>
      </c>
      <c r="L35783">
        <v>4</v>
      </c>
      <c r="M35783" s="1">
        <v>39724</v>
      </c>
      <c r="N35783" s="2">
        <v>39722</v>
      </c>
      <c r="O35783" t="s">
        <v>872</v>
      </c>
      <c r="P35783">
        <v>2008</v>
      </c>
      <c r="Q35783" s="1">
        <v>39729</v>
      </c>
      <c r="R35783" s="1">
        <v>41472</v>
      </c>
      <c r="S35783">
        <v>270000</v>
      </c>
      <c r="T35783">
        <v>3859800</v>
      </c>
      <c r="U35783">
        <v>0</v>
      </c>
      <c r="V35783">
        <v>0</v>
      </c>
      <c r="W35783">
        <v>0</v>
      </c>
      <c r="X35783">
        <v>0</v>
      </c>
      <c r="Y35783">
        <v>2550000</v>
      </c>
      <c r="Z35783">
        <v>0</v>
      </c>
      <c r="AA35783">
        <v>0</v>
      </c>
      <c r="AB35783">
        <v>0</v>
      </c>
      <c r="AC35783">
        <v>0</v>
      </c>
      <c r="AD35783">
        <v>0</v>
      </c>
      <c r="AE35783">
        <v>0</v>
      </c>
      <c r="AF35783">
        <v>0</v>
      </c>
      <c r="AG35783">
        <v>0</v>
      </c>
      <c r="AH35783">
        <v>0</v>
      </c>
      <c r="AI35783">
        <v>0</v>
      </c>
      <c r="AJ35783">
        <v>0</v>
      </c>
      <c r="AK35783">
        <v>0</v>
      </c>
      <c r="AL35783">
        <v>0</v>
      </c>
      <c r="AM35783">
        <v>0</v>
      </c>
    </row>
    <row r="35784" spans="1:39" x14ac:dyDescent="0.45">
      <c r="A35784" t="s">
        <v>132068</v>
      </c>
      <c r="B35784" t="s">
        <v>132069</v>
      </c>
      <c r="C35784" t="s">
        <v>132070</v>
      </c>
      <c r="D35784" t="s">
        <v>33538</v>
      </c>
      <c r="E35784" t="s">
        <v>9493</v>
      </c>
      <c r="F35784" t="s">
        <v>1047</v>
      </c>
      <c r="G35784" t="s">
        <v>57</v>
      </c>
      <c r="H35784" t="s">
        <v>496</v>
      </c>
      <c r="J35784" t="s">
        <v>682</v>
      </c>
      <c r="K35784" t="s">
        <v>682</v>
      </c>
      <c r="L35784">
        <v>1</v>
      </c>
      <c r="M35784" s="1">
        <v>40540</v>
      </c>
      <c r="N35784" s="2">
        <v>40513</v>
      </c>
      <c r="O35784" t="s">
        <v>216</v>
      </c>
      <c r="P35784">
        <v>2010</v>
      </c>
      <c r="Q35784" s="1">
        <v>41827</v>
      </c>
      <c r="R35784" s="1">
        <v>41827</v>
      </c>
      <c r="S35784">
        <v>0</v>
      </c>
      <c r="T35784">
        <v>5000000</v>
      </c>
      <c r="U35784">
        <v>0</v>
      </c>
      <c r="V35784">
        <v>0</v>
      </c>
      <c r="W35784">
        <v>0</v>
      </c>
      <c r="X35784">
        <v>0</v>
      </c>
      <c r="Y35784">
        <v>0</v>
      </c>
      <c r="Z35784">
        <v>0</v>
      </c>
      <c r="AA35784">
        <v>0</v>
      </c>
      <c r="AB35784">
        <v>0</v>
      </c>
      <c r="AC35784">
        <v>0</v>
      </c>
      <c r="AD35784">
        <v>0</v>
      </c>
      <c r="AE35784">
        <v>0</v>
      </c>
      <c r="AF35784">
        <v>0</v>
      </c>
      <c r="AG35784">
        <v>0</v>
      </c>
      <c r="AH35784">
        <v>0</v>
      </c>
      <c r="AI35784">
        <v>0</v>
      </c>
      <c r="AJ35784">
        <v>0</v>
      </c>
      <c r="AK35784">
        <v>0</v>
      </c>
      <c r="AL35784">
        <v>0</v>
      </c>
      <c r="AM35784">
        <v>0</v>
      </c>
    </row>
    <row r="35785" spans="1:39" x14ac:dyDescent="0.45">
      <c r="A35785" t="s">
        <v>132071</v>
      </c>
      <c r="B35785" t="s">
        <v>132072</v>
      </c>
      <c r="C35785" t="s">
        <v>132073</v>
      </c>
      <c r="D35785" t="s">
        <v>132074</v>
      </c>
      <c r="E35785" t="s">
        <v>13880</v>
      </c>
      <c r="F35785" t="s">
        <v>282</v>
      </c>
      <c r="G35785" t="s">
        <v>101</v>
      </c>
      <c r="H35785" t="s">
        <v>46</v>
      </c>
      <c r="I35785" t="s">
        <v>47</v>
      </c>
      <c r="J35785" t="s">
        <v>48</v>
      </c>
      <c r="K35785" t="s">
        <v>49</v>
      </c>
      <c r="L35785">
        <v>1</v>
      </c>
      <c r="M35785" s="1">
        <v>39085</v>
      </c>
      <c r="N35785" s="2">
        <v>39083</v>
      </c>
      <c r="O35785" t="s">
        <v>110</v>
      </c>
      <c r="P35785">
        <v>2007</v>
      </c>
      <c r="Q35785" s="1">
        <v>39105</v>
      </c>
      <c r="R35785" s="1">
        <v>39105</v>
      </c>
      <c r="S35785">
        <v>100000</v>
      </c>
      <c r="T35785">
        <v>0</v>
      </c>
      <c r="U35785">
        <v>0</v>
      </c>
      <c r="V35785">
        <v>0</v>
      </c>
      <c r="W35785">
        <v>0</v>
      </c>
      <c r="X35785">
        <v>0</v>
      </c>
      <c r="Y35785">
        <v>0</v>
      </c>
      <c r="Z35785">
        <v>0</v>
      </c>
      <c r="AA35785">
        <v>0</v>
      </c>
      <c r="AB35785">
        <v>0</v>
      </c>
      <c r="AC35785">
        <v>0</v>
      </c>
      <c r="AD35785">
        <v>0</v>
      </c>
      <c r="AE35785">
        <v>0</v>
      </c>
      <c r="AF35785">
        <v>0</v>
      </c>
      <c r="AG35785">
        <v>0</v>
      </c>
      <c r="AH35785">
        <v>0</v>
      </c>
      <c r="AI35785">
        <v>0</v>
      </c>
      <c r="AJ35785">
        <v>0</v>
      </c>
      <c r="AK35785">
        <v>0</v>
      </c>
      <c r="AL35785">
        <v>0</v>
      </c>
      <c r="AM35785">
        <v>0</v>
      </c>
    </row>
    <row r="35786" spans="1:39" x14ac:dyDescent="0.45">
      <c r="A35786" t="s">
        <v>132075</v>
      </c>
      <c r="B35786" t="s">
        <v>132076</v>
      </c>
      <c r="C35786" t="s">
        <v>132077</v>
      </c>
      <c r="D35786" t="s">
        <v>127</v>
      </c>
      <c r="E35786" t="s">
        <v>128</v>
      </c>
      <c r="F35786" s="3">
        <v>60000</v>
      </c>
      <c r="G35786" t="s">
        <v>57</v>
      </c>
      <c r="L35786">
        <v>1</v>
      </c>
      <c r="M35786" s="1">
        <v>41450</v>
      </c>
      <c r="N35786" s="2">
        <v>41426</v>
      </c>
      <c r="O35786" t="s">
        <v>439</v>
      </c>
      <c r="P35786">
        <v>2013</v>
      </c>
      <c r="Q35786" s="1">
        <v>41608</v>
      </c>
      <c r="R35786" s="1">
        <v>41608</v>
      </c>
      <c r="S35786">
        <v>60000</v>
      </c>
      <c r="T35786">
        <v>0</v>
      </c>
      <c r="U35786">
        <v>0</v>
      </c>
      <c r="V35786">
        <v>0</v>
      </c>
      <c r="W35786">
        <v>0</v>
      </c>
      <c r="X35786">
        <v>0</v>
      </c>
      <c r="Y35786">
        <v>0</v>
      </c>
      <c r="Z35786">
        <v>0</v>
      </c>
      <c r="AA35786">
        <v>0</v>
      </c>
      <c r="AB35786">
        <v>0</v>
      </c>
      <c r="AC35786">
        <v>0</v>
      </c>
      <c r="AD35786">
        <v>0</v>
      </c>
      <c r="AE35786">
        <v>0</v>
      </c>
      <c r="AF35786">
        <v>0</v>
      </c>
      <c r="AG35786">
        <v>0</v>
      </c>
      <c r="AH35786">
        <v>0</v>
      </c>
      <c r="AI35786">
        <v>0</v>
      </c>
      <c r="AJ35786">
        <v>0</v>
      </c>
      <c r="AK35786">
        <v>0</v>
      </c>
      <c r="AL35786">
        <v>0</v>
      </c>
      <c r="AM35786">
        <v>0</v>
      </c>
    </row>
    <row r="35787" spans="1:39" x14ac:dyDescent="0.45">
      <c r="A35787" t="s">
        <v>132078</v>
      </c>
      <c r="B35787" t="s">
        <v>132079</v>
      </c>
      <c r="C35787" t="s">
        <v>132080</v>
      </c>
      <c r="D35787" t="s">
        <v>3096</v>
      </c>
      <c r="E35787" t="s">
        <v>3097</v>
      </c>
      <c r="F35787" t="s">
        <v>9877</v>
      </c>
      <c r="G35787" t="s">
        <v>57</v>
      </c>
      <c r="H35787" t="s">
        <v>46</v>
      </c>
      <c r="I35787" t="s">
        <v>648</v>
      </c>
      <c r="J35787" t="s">
        <v>649</v>
      </c>
      <c r="K35787" t="s">
        <v>649</v>
      </c>
      <c r="L35787">
        <v>1</v>
      </c>
      <c r="M35787" s="1">
        <v>40544</v>
      </c>
      <c r="N35787" s="2">
        <v>40544</v>
      </c>
      <c r="O35787" t="s">
        <v>528</v>
      </c>
      <c r="P35787">
        <v>2011</v>
      </c>
      <c r="Q35787" s="1">
        <v>41927</v>
      </c>
      <c r="R35787" s="1">
        <v>41927</v>
      </c>
      <c r="S35787">
        <v>0</v>
      </c>
      <c r="T35787">
        <v>675000</v>
      </c>
      <c r="U35787">
        <v>0</v>
      </c>
      <c r="V35787">
        <v>0</v>
      </c>
      <c r="W35787">
        <v>0</v>
      </c>
      <c r="X35787">
        <v>0</v>
      </c>
      <c r="Y35787">
        <v>0</v>
      </c>
      <c r="Z35787">
        <v>0</v>
      </c>
      <c r="AA35787">
        <v>0</v>
      </c>
      <c r="AB35787">
        <v>0</v>
      </c>
      <c r="AC35787">
        <v>0</v>
      </c>
      <c r="AD35787">
        <v>0</v>
      </c>
      <c r="AE35787">
        <v>0</v>
      </c>
      <c r="AF35787">
        <v>0</v>
      </c>
      <c r="AG35787">
        <v>0</v>
      </c>
      <c r="AH35787">
        <v>0</v>
      </c>
      <c r="AI35787">
        <v>0</v>
      </c>
      <c r="AJ35787">
        <v>0</v>
      </c>
      <c r="AK35787">
        <v>0</v>
      </c>
      <c r="AL35787">
        <v>0</v>
      </c>
      <c r="AM35787">
        <v>0</v>
      </c>
    </row>
    <row r="35788" spans="1:39" x14ac:dyDescent="0.45">
      <c r="A35788" t="s">
        <v>132081</v>
      </c>
      <c r="B35788" t="s">
        <v>132082</v>
      </c>
      <c r="C35788" t="s">
        <v>132083</v>
      </c>
      <c r="D35788" t="s">
        <v>132084</v>
      </c>
      <c r="E35788" t="s">
        <v>559</v>
      </c>
      <c r="F35788" t="s">
        <v>45621</v>
      </c>
      <c r="G35788" t="s">
        <v>57</v>
      </c>
      <c r="H35788" t="s">
        <v>46</v>
      </c>
      <c r="I35788" t="s">
        <v>58</v>
      </c>
      <c r="J35788" t="s">
        <v>198</v>
      </c>
      <c r="K35788" t="s">
        <v>199</v>
      </c>
      <c r="L35788">
        <v>3</v>
      </c>
      <c r="M35788" s="1">
        <v>39814</v>
      </c>
      <c r="N35788" s="2">
        <v>39814</v>
      </c>
      <c r="O35788" t="s">
        <v>188</v>
      </c>
      <c r="P35788">
        <v>2009</v>
      </c>
      <c r="Q35788" s="1">
        <v>40107</v>
      </c>
      <c r="R35788" s="1">
        <v>41115</v>
      </c>
      <c r="S35788">
        <v>0</v>
      </c>
      <c r="T35788">
        <v>15200000</v>
      </c>
      <c r="U35788">
        <v>0</v>
      </c>
      <c r="V35788">
        <v>0</v>
      </c>
      <c r="W35788">
        <v>0</v>
      </c>
      <c r="X35788">
        <v>0</v>
      </c>
      <c r="Y35788">
        <v>0</v>
      </c>
      <c r="Z35788">
        <v>0</v>
      </c>
      <c r="AA35788">
        <v>0</v>
      </c>
      <c r="AB35788">
        <v>0</v>
      </c>
      <c r="AC35788">
        <v>0</v>
      </c>
      <c r="AD35788">
        <v>0</v>
      </c>
      <c r="AE35788">
        <v>0</v>
      </c>
      <c r="AF35788">
        <v>14500000</v>
      </c>
      <c r="AG35788">
        <v>0</v>
      </c>
      <c r="AH35788">
        <v>0</v>
      </c>
      <c r="AI35788">
        <v>0</v>
      </c>
      <c r="AJ35788">
        <v>0</v>
      </c>
      <c r="AK35788">
        <v>0</v>
      </c>
      <c r="AL35788">
        <v>0</v>
      </c>
      <c r="AM35788">
        <v>0</v>
      </c>
    </row>
    <row r="35789" spans="1:39" x14ac:dyDescent="0.45">
      <c r="A35789" t="s">
        <v>132085</v>
      </c>
      <c r="B35789" t="s">
        <v>132086</v>
      </c>
      <c r="C35789" t="s">
        <v>132087</v>
      </c>
      <c r="D35789" t="s">
        <v>88</v>
      </c>
      <c r="E35789" t="s">
        <v>89</v>
      </c>
      <c r="F35789" t="s">
        <v>132088</v>
      </c>
      <c r="G35789" t="s">
        <v>57</v>
      </c>
      <c r="H35789" t="s">
        <v>46</v>
      </c>
      <c r="I35789" t="s">
        <v>58</v>
      </c>
      <c r="J35789" t="s">
        <v>944</v>
      </c>
      <c r="K35789" t="s">
        <v>1883</v>
      </c>
      <c r="L35789">
        <v>3</v>
      </c>
      <c r="M35789" s="1">
        <v>37257</v>
      </c>
      <c r="N35789" s="2">
        <v>37257</v>
      </c>
      <c r="O35789" t="s">
        <v>554</v>
      </c>
      <c r="P35789">
        <v>2002</v>
      </c>
      <c r="Q35789" s="1">
        <v>39372</v>
      </c>
      <c r="R35789" s="1">
        <v>41683</v>
      </c>
      <c r="S35789">
        <v>0</v>
      </c>
      <c r="T35789">
        <v>7000000</v>
      </c>
      <c r="U35789">
        <v>0</v>
      </c>
      <c r="V35789">
        <v>0</v>
      </c>
      <c r="W35789">
        <v>0</v>
      </c>
      <c r="X35789">
        <v>0</v>
      </c>
      <c r="Y35789">
        <v>0</v>
      </c>
      <c r="Z35789">
        <v>0</v>
      </c>
      <c r="AA35789">
        <v>11200000</v>
      </c>
      <c r="AB35789">
        <v>0</v>
      </c>
      <c r="AC35789">
        <v>0</v>
      </c>
      <c r="AD35789">
        <v>0</v>
      </c>
      <c r="AE35789">
        <v>0</v>
      </c>
      <c r="AF35789">
        <v>0</v>
      </c>
      <c r="AG35789">
        <v>7000000</v>
      </c>
      <c r="AH35789">
        <v>0</v>
      </c>
      <c r="AI35789">
        <v>0</v>
      </c>
      <c r="AJ35789">
        <v>0</v>
      </c>
      <c r="AK35789">
        <v>0</v>
      </c>
      <c r="AL35789">
        <v>0</v>
      </c>
      <c r="AM35789">
        <v>0</v>
      </c>
    </row>
    <row r="35790" spans="1:39" x14ac:dyDescent="0.45">
      <c r="A35790" t="s">
        <v>132089</v>
      </c>
      <c r="B35790" t="s">
        <v>132090</v>
      </c>
      <c r="C35790" t="s">
        <v>132091</v>
      </c>
      <c r="D35790" t="s">
        <v>755</v>
      </c>
      <c r="E35790" t="s">
        <v>756</v>
      </c>
      <c r="F35790" t="s">
        <v>1935</v>
      </c>
      <c r="G35790" t="s">
        <v>57</v>
      </c>
      <c r="H35790" t="s">
        <v>46</v>
      </c>
      <c r="I35790" t="s">
        <v>937</v>
      </c>
      <c r="J35790" t="s">
        <v>938</v>
      </c>
      <c r="K35790" t="s">
        <v>132092</v>
      </c>
      <c r="L35790">
        <v>1</v>
      </c>
      <c r="M35790" s="1">
        <v>36892</v>
      </c>
      <c r="N35790" s="2">
        <v>36892</v>
      </c>
      <c r="O35790" t="s">
        <v>172</v>
      </c>
      <c r="P35790">
        <v>2001</v>
      </c>
      <c r="Q35790" s="1">
        <v>41418</v>
      </c>
      <c r="R35790" s="1">
        <v>41418</v>
      </c>
      <c r="S35790">
        <v>0</v>
      </c>
      <c r="T35790">
        <v>0</v>
      </c>
      <c r="U35790">
        <v>0</v>
      </c>
      <c r="V35790">
        <v>0</v>
      </c>
      <c r="W35790">
        <v>0</v>
      </c>
      <c r="X35790">
        <v>0</v>
      </c>
      <c r="Y35790">
        <v>0</v>
      </c>
      <c r="Z35790">
        <v>0</v>
      </c>
      <c r="AA35790">
        <v>12000000</v>
      </c>
      <c r="AB35790">
        <v>0</v>
      </c>
      <c r="AC35790">
        <v>0</v>
      </c>
      <c r="AD35790">
        <v>0</v>
      </c>
      <c r="AE35790">
        <v>0</v>
      </c>
      <c r="AF35790">
        <v>0</v>
      </c>
      <c r="AG35790">
        <v>0</v>
      </c>
      <c r="AH35790">
        <v>0</v>
      </c>
      <c r="AI35790">
        <v>0</v>
      </c>
      <c r="AJ35790">
        <v>0</v>
      </c>
      <c r="AK35790">
        <v>0</v>
      </c>
      <c r="AL35790">
        <v>0</v>
      </c>
      <c r="AM35790">
        <v>0</v>
      </c>
    </row>
    <row r="35791" spans="1:39" x14ac:dyDescent="0.45">
      <c r="A35791" t="s">
        <v>132093</v>
      </c>
      <c r="B35791" t="s">
        <v>132094</v>
      </c>
      <c r="C35791" t="s">
        <v>132095</v>
      </c>
      <c r="D35791" t="s">
        <v>293</v>
      </c>
      <c r="E35791" t="s">
        <v>294</v>
      </c>
      <c r="F35791" t="s">
        <v>27792</v>
      </c>
      <c r="G35791" t="s">
        <v>57</v>
      </c>
      <c r="H35791" t="s">
        <v>46</v>
      </c>
      <c r="I35791" t="s">
        <v>58</v>
      </c>
      <c r="J35791" t="s">
        <v>989</v>
      </c>
      <c r="K35791" t="s">
        <v>16384</v>
      </c>
      <c r="L35791">
        <v>3</v>
      </c>
      <c r="M35791" s="1">
        <v>35065</v>
      </c>
      <c r="N35791" s="2">
        <v>35065</v>
      </c>
      <c r="O35791" t="s">
        <v>3501</v>
      </c>
      <c r="P35791">
        <v>1996</v>
      </c>
      <c r="Q35791" s="1">
        <v>40379</v>
      </c>
      <c r="R35791" s="1">
        <v>41484</v>
      </c>
      <c r="S35791">
        <v>0</v>
      </c>
      <c r="T35791">
        <v>49999998</v>
      </c>
      <c r="U35791">
        <v>0</v>
      </c>
      <c r="V35791">
        <v>0</v>
      </c>
      <c r="W35791">
        <v>0</v>
      </c>
      <c r="X35791">
        <v>0</v>
      </c>
      <c r="Y35791">
        <v>0</v>
      </c>
      <c r="Z35791">
        <v>0</v>
      </c>
      <c r="AA35791">
        <v>55000000</v>
      </c>
      <c r="AB35791">
        <v>0</v>
      </c>
      <c r="AC35791">
        <v>0</v>
      </c>
      <c r="AD35791">
        <v>0</v>
      </c>
      <c r="AE35791">
        <v>0</v>
      </c>
      <c r="AF35791">
        <v>0</v>
      </c>
      <c r="AG35791">
        <v>0</v>
      </c>
      <c r="AH35791">
        <v>0</v>
      </c>
      <c r="AI35791">
        <v>35000000</v>
      </c>
      <c r="AJ35791">
        <v>0</v>
      </c>
      <c r="AK35791">
        <v>0</v>
      </c>
      <c r="AL35791">
        <v>0</v>
      </c>
      <c r="AM35791">
        <v>0</v>
      </c>
    </row>
    <row r="35792" spans="1:39" x14ac:dyDescent="0.45">
      <c r="A35792" t="s">
        <v>132096</v>
      </c>
      <c r="B35792" t="s">
        <v>132097</v>
      </c>
      <c r="C35792" t="s">
        <v>132098</v>
      </c>
      <c r="D35792" t="s">
        <v>293</v>
      </c>
      <c r="E35792" t="s">
        <v>294</v>
      </c>
      <c r="F35792" t="s">
        <v>132099</v>
      </c>
      <c r="G35792" t="s">
        <v>57</v>
      </c>
      <c r="H35792" t="s">
        <v>46</v>
      </c>
      <c r="I35792" t="s">
        <v>58</v>
      </c>
      <c r="J35792" t="s">
        <v>1223</v>
      </c>
      <c r="K35792" t="s">
        <v>1223</v>
      </c>
      <c r="L35792">
        <v>2</v>
      </c>
      <c r="M35792" s="1">
        <v>40179</v>
      </c>
      <c r="N35792" s="2">
        <v>40179</v>
      </c>
      <c r="O35792" t="s">
        <v>118</v>
      </c>
      <c r="P35792">
        <v>2010</v>
      </c>
      <c r="Q35792" s="1">
        <v>40291</v>
      </c>
      <c r="R35792" s="1">
        <v>40882</v>
      </c>
      <c r="S35792">
        <v>0</v>
      </c>
      <c r="T35792">
        <v>3370231</v>
      </c>
      <c r="U35792">
        <v>0</v>
      </c>
      <c r="V35792">
        <v>0</v>
      </c>
      <c r="W35792">
        <v>0</v>
      </c>
      <c r="X35792">
        <v>0</v>
      </c>
      <c r="Y35792">
        <v>0</v>
      </c>
      <c r="Z35792">
        <v>0</v>
      </c>
      <c r="AA35792">
        <v>0</v>
      </c>
      <c r="AB35792">
        <v>0</v>
      </c>
      <c r="AC35792">
        <v>0</v>
      </c>
      <c r="AD35792">
        <v>0</v>
      </c>
      <c r="AE35792">
        <v>0</v>
      </c>
      <c r="AF35792">
        <v>0</v>
      </c>
      <c r="AG35792">
        <v>0</v>
      </c>
      <c r="AH35792">
        <v>0</v>
      </c>
      <c r="AI35792">
        <v>0</v>
      </c>
      <c r="AJ35792">
        <v>0</v>
      </c>
      <c r="AK35792">
        <v>0</v>
      </c>
      <c r="AL35792">
        <v>0</v>
      </c>
      <c r="AM35792">
        <v>0</v>
      </c>
    </row>
    <row r="35793" spans="1:39" x14ac:dyDescent="0.45">
      <c r="A35793" t="s">
        <v>132100</v>
      </c>
      <c r="B35793" t="s">
        <v>132101</v>
      </c>
      <c r="C35793" t="s">
        <v>132102</v>
      </c>
      <c r="D35793" t="s">
        <v>132103</v>
      </c>
      <c r="E35793" t="s">
        <v>7145</v>
      </c>
      <c r="F35793" t="s">
        <v>2770</v>
      </c>
      <c r="G35793" t="s">
        <v>45</v>
      </c>
      <c r="H35793" t="s">
        <v>46</v>
      </c>
      <c r="I35793" t="s">
        <v>58</v>
      </c>
      <c r="J35793" t="s">
        <v>198</v>
      </c>
      <c r="K35793" t="s">
        <v>199</v>
      </c>
      <c r="L35793">
        <v>2</v>
      </c>
      <c r="M35793" s="1">
        <v>38443</v>
      </c>
      <c r="N35793" s="2">
        <v>38443</v>
      </c>
      <c r="O35793" t="s">
        <v>1808</v>
      </c>
      <c r="P35793">
        <v>2005</v>
      </c>
      <c r="Q35793" s="1">
        <v>38961</v>
      </c>
      <c r="R35793" s="1">
        <v>39234</v>
      </c>
      <c r="S35793">
        <v>0</v>
      </c>
      <c r="T35793">
        <v>9000000</v>
      </c>
      <c r="U35793">
        <v>0</v>
      </c>
      <c r="V35793">
        <v>0</v>
      </c>
      <c r="W35793">
        <v>0</v>
      </c>
      <c r="X35793">
        <v>0</v>
      </c>
      <c r="Y35793">
        <v>0</v>
      </c>
      <c r="Z35793">
        <v>0</v>
      </c>
      <c r="AA35793">
        <v>0</v>
      </c>
      <c r="AB35793">
        <v>0</v>
      </c>
      <c r="AC35793">
        <v>0</v>
      </c>
      <c r="AD35793">
        <v>0</v>
      </c>
      <c r="AE35793">
        <v>0</v>
      </c>
      <c r="AF35793">
        <v>1000000</v>
      </c>
      <c r="AG35793">
        <v>8000000</v>
      </c>
      <c r="AH35793">
        <v>0</v>
      </c>
      <c r="AI35793">
        <v>0</v>
      </c>
      <c r="AJ35793">
        <v>0</v>
      </c>
      <c r="AK35793">
        <v>0</v>
      </c>
      <c r="AL35793">
        <v>0</v>
      </c>
      <c r="AM35793">
        <v>0</v>
      </c>
    </row>
    <row r="35794" spans="1:39" x14ac:dyDescent="0.45">
      <c r="A35794" t="s">
        <v>132104</v>
      </c>
      <c r="B35794" t="s">
        <v>132105</v>
      </c>
      <c r="C35794" t="s">
        <v>132106</v>
      </c>
      <c r="D35794" t="s">
        <v>100712</v>
      </c>
      <c r="E35794" t="s">
        <v>10336</v>
      </c>
      <c r="F35794" t="s">
        <v>53596</v>
      </c>
      <c r="G35794" t="s">
        <v>101</v>
      </c>
      <c r="H35794" t="s">
        <v>787</v>
      </c>
      <c r="J35794" t="s">
        <v>788</v>
      </c>
      <c r="K35794" t="s">
        <v>788</v>
      </c>
      <c r="L35794">
        <v>1</v>
      </c>
      <c r="Q35794" s="1">
        <v>38370</v>
      </c>
      <c r="R35794" s="1">
        <v>38370</v>
      </c>
      <c r="S35794">
        <v>0</v>
      </c>
      <c r="T35794">
        <v>1960000</v>
      </c>
      <c r="U35794">
        <v>0</v>
      </c>
      <c r="V35794">
        <v>0</v>
      </c>
      <c r="W35794">
        <v>0</v>
      </c>
      <c r="X35794">
        <v>0</v>
      </c>
      <c r="Y35794">
        <v>0</v>
      </c>
      <c r="Z35794">
        <v>0</v>
      </c>
      <c r="AA35794">
        <v>0</v>
      </c>
      <c r="AB35794">
        <v>0</v>
      </c>
      <c r="AC35794">
        <v>0</v>
      </c>
      <c r="AD35794">
        <v>0</v>
      </c>
      <c r="AE35794">
        <v>0</v>
      </c>
      <c r="AF35794">
        <v>0</v>
      </c>
      <c r="AG35794">
        <v>0</v>
      </c>
      <c r="AH35794">
        <v>0</v>
      </c>
      <c r="AI35794">
        <v>0</v>
      </c>
      <c r="AJ35794">
        <v>0</v>
      </c>
      <c r="AK35794">
        <v>0</v>
      </c>
      <c r="AL35794">
        <v>0</v>
      </c>
      <c r="AM35794">
        <v>0</v>
      </c>
    </row>
    <row r="35795" spans="1:39" x14ac:dyDescent="0.45">
      <c r="A35795" t="s">
        <v>132107</v>
      </c>
      <c r="B35795" t="s">
        <v>132108</v>
      </c>
      <c r="C35795" t="s">
        <v>132109</v>
      </c>
      <c r="D35795" t="s">
        <v>88</v>
      </c>
      <c r="E35795" t="s">
        <v>89</v>
      </c>
      <c r="F35795" s="3">
        <v>18000</v>
      </c>
      <c r="G35795" t="s">
        <v>57</v>
      </c>
      <c r="L35795">
        <v>1</v>
      </c>
      <c r="M35795" s="1">
        <v>40817</v>
      </c>
      <c r="N35795" s="2">
        <v>40817</v>
      </c>
      <c r="O35795" t="s">
        <v>94</v>
      </c>
      <c r="P35795">
        <v>2011</v>
      </c>
      <c r="Q35795" s="1">
        <v>40928</v>
      </c>
      <c r="R35795" s="1">
        <v>40928</v>
      </c>
      <c r="S35795">
        <v>18000</v>
      </c>
      <c r="T35795">
        <v>0</v>
      </c>
      <c r="U35795">
        <v>0</v>
      </c>
      <c r="V35795">
        <v>0</v>
      </c>
      <c r="W35795">
        <v>0</v>
      </c>
      <c r="X35795">
        <v>0</v>
      </c>
      <c r="Y35795">
        <v>0</v>
      </c>
      <c r="Z35795">
        <v>0</v>
      </c>
      <c r="AA35795">
        <v>0</v>
      </c>
      <c r="AB35795">
        <v>0</v>
      </c>
      <c r="AC35795">
        <v>0</v>
      </c>
      <c r="AD35795">
        <v>0</v>
      </c>
      <c r="AE35795">
        <v>0</v>
      </c>
      <c r="AF35795">
        <v>0</v>
      </c>
      <c r="AG35795">
        <v>0</v>
      </c>
      <c r="AH35795">
        <v>0</v>
      </c>
      <c r="AI35795">
        <v>0</v>
      </c>
      <c r="AJ35795">
        <v>0</v>
      </c>
      <c r="AK35795">
        <v>0</v>
      </c>
      <c r="AL35795">
        <v>0</v>
      </c>
      <c r="AM35795">
        <v>0</v>
      </c>
    </row>
    <row r="35796" spans="1:39" x14ac:dyDescent="0.45">
      <c r="A35796" t="s">
        <v>132110</v>
      </c>
      <c r="B35796" t="s">
        <v>132111</v>
      </c>
      <c r="C35796" t="s">
        <v>132112</v>
      </c>
      <c r="D35796" t="s">
        <v>293</v>
      </c>
      <c r="E35796" t="s">
        <v>294</v>
      </c>
      <c r="F35796" t="s">
        <v>132113</v>
      </c>
      <c r="G35796" t="s">
        <v>57</v>
      </c>
      <c r="H35796" t="s">
        <v>46</v>
      </c>
      <c r="I35796" t="s">
        <v>58</v>
      </c>
      <c r="J35796" t="s">
        <v>198</v>
      </c>
      <c r="K35796" t="s">
        <v>621</v>
      </c>
      <c r="L35796">
        <v>3</v>
      </c>
      <c r="M35796" s="1">
        <v>38718</v>
      </c>
      <c r="N35796" s="2">
        <v>38718</v>
      </c>
      <c r="O35796" t="s">
        <v>430</v>
      </c>
      <c r="P35796">
        <v>2006</v>
      </c>
      <c r="Q35796" s="1">
        <v>41141</v>
      </c>
      <c r="R35796" s="1">
        <v>41822</v>
      </c>
      <c r="S35796">
        <v>0</v>
      </c>
      <c r="T35796">
        <v>35456381</v>
      </c>
      <c r="U35796">
        <v>0</v>
      </c>
      <c r="V35796">
        <v>0</v>
      </c>
      <c r="W35796">
        <v>0</v>
      </c>
      <c r="X35796">
        <v>0</v>
      </c>
      <c r="Y35796">
        <v>0</v>
      </c>
      <c r="Z35796">
        <v>0</v>
      </c>
      <c r="AA35796">
        <v>0</v>
      </c>
      <c r="AB35796">
        <v>0</v>
      </c>
      <c r="AC35796">
        <v>0</v>
      </c>
      <c r="AD35796">
        <v>0</v>
      </c>
      <c r="AE35796">
        <v>0</v>
      </c>
      <c r="AF35796">
        <v>0</v>
      </c>
      <c r="AG35796">
        <v>7624840</v>
      </c>
      <c r="AH35796">
        <v>12000000</v>
      </c>
      <c r="AI35796">
        <v>15831541</v>
      </c>
      <c r="AJ35796">
        <v>0</v>
      </c>
      <c r="AK35796">
        <v>0</v>
      </c>
      <c r="AL35796">
        <v>0</v>
      </c>
      <c r="AM35796">
        <v>0</v>
      </c>
    </row>
    <row r="35797" spans="1:39" x14ac:dyDescent="0.45">
      <c r="A35797" t="s">
        <v>132114</v>
      </c>
      <c r="B35797" t="s">
        <v>132115</v>
      </c>
      <c r="C35797" t="s">
        <v>132116</v>
      </c>
      <c r="D35797" t="s">
        <v>132117</v>
      </c>
      <c r="E35797" t="s">
        <v>572</v>
      </c>
      <c r="F35797" t="s">
        <v>457</v>
      </c>
      <c r="G35797" t="s">
        <v>57</v>
      </c>
      <c r="H35797" t="s">
        <v>46</v>
      </c>
      <c r="I35797" t="s">
        <v>58</v>
      </c>
      <c r="J35797" t="s">
        <v>198</v>
      </c>
      <c r="K35797" t="s">
        <v>199</v>
      </c>
      <c r="L35797">
        <v>1</v>
      </c>
      <c r="M35797" s="1">
        <v>39814</v>
      </c>
      <c r="N35797" s="2">
        <v>39814</v>
      </c>
      <c r="O35797" t="s">
        <v>188</v>
      </c>
      <c r="P35797">
        <v>2009</v>
      </c>
      <c r="Q35797" s="1">
        <v>41852</v>
      </c>
      <c r="R35797" s="1">
        <v>41852</v>
      </c>
      <c r="S35797">
        <v>2500000</v>
      </c>
      <c r="T35797">
        <v>0</v>
      </c>
      <c r="U35797">
        <v>0</v>
      </c>
      <c r="V35797">
        <v>0</v>
      </c>
      <c r="W35797">
        <v>0</v>
      </c>
      <c r="X35797">
        <v>0</v>
      </c>
      <c r="Y35797">
        <v>0</v>
      </c>
      <c r="Z35797">
        <v>0</v>
      </c>
      <c r="AA35797">
        <v>0</v>
      </c>
      <c r="AB35797">
        <v>0</v>
      </c>
      <c r="AC35797">
        <v>0</v>
      </c>
      <c r="AD35797">
        <v>0</v>
      </c>
      <c r="AE35797">
        <v>0</v>
      </c>
      <c r="AF35797">
        <v>0</v>
      </c>
      <c r="AG35797">
        <v>0</v>
      </c>
      <c r="AH35797">
        <v>0</v>
      </c>
      <c r="AI35797">
        <v>0</v>
      </c>
      <c r="AJ35797">
        <v>0</v>
      </c>
      <c r="AK35797">
        <v>0</v>
      </c>
      <c r="AL35797">
        <v>0</v>
      </c>
      <c r="AM35797">
        <v>0</v>
      </c>
    </row>
    <row r="35798" spans="1:39" x14ac:dyDescent="0.45">
      <c r="A35798" t="s">
        <v>132118</v>
      </c>
      <c r="B35798" t="s">
        <v>132119</v>
      </c>
      <c r="D35798" t="s">
        <v>88</v>
      </c>
      <c r="E35798" t="s">
        <v>89</v>
      </c>
      <c r="F35798" t="s">
        <v>2526</v>
      </c>
      <c r="G35798" t="s">
        <v>57</v>
      </c>
      <c r="H35798" t="s">
        <v>46</v>
      </c>
      <c r="I35798" t="s">
        <v>299</v>
      </c>
      <c r="J35798" t="s">
        <v>300</v>
      </c>
      <c r="K35798" t="s">
        <v>301</v>
      </c>
      <c r="L35798">
        <v>1</v>
      </c>
      <c r="M35798" s="1">
        <v>36892</v>
      </c>
      <c r="N35798" s="2">
        <v>36892</v>
      </c>
      <c r="O35798" t="s">
        <v>172</v>
      </c>
      <c r="P35798">
        <v>2001</v>
      </c>
      <c r="Q35798" s="1">
        <v>38370</v>
      </c>
      <c r="R35798" s="1">
        <v>38370</v>
      </c>
      <c r="S35798">
        <v>0</v>
      </c>
      <c r="T35798">
        <v>25000000</v>
      </c>
      <c r="U35798">
        <v>0</v>
      </c>
      <c r="V35798">
        <v>0</v>
      </c>
      <c r="W35798">
        <v>0</v>
      </c>
      <c r="X35798">
        <v>0</v>
      </c>
      <c r="Y35798">
        <v>0</v>
      </c>
      <c r="Z35798">
        <v>0</v>
      </c>
      <c r="AA35798">
        <v>0</v>
      </c>
      <c r="AB35798">
        <v>0</v>
      </c>
      <c r="AC35798">
        <v>0</v>
      </c>
      <c r="AD35798">
        <v>0</v>
      </c>
      <c r="AE35798">
        <v>0</v>
      </c>
      <c r="AF35798">
        <v>0</v>
      </c>
      <c r="AG35798">
        <v>0</v>
      </c>
      <c r="AH35798">
        <v>25000000</v>
      </c>
      <c r="AI35798">
        <v>0</v>
      </c>
      <c r="AJ35798">
        <v>0</v>
      </c>
      <c r="AK35798">
        <v>0</v>
      </c>
      <c r="AL35798">
        <v>0</v>
      </c>
      <c r="AM35798">
        <v>0</v>
      </c>
    </row>
    <row r="35799" spans="1:39" x14ac:dyDescent="0.45">
      <c r="A35799" t="s">
        <v>132120</v>
      </c>
      <c r="B35799" t="s">
        <v>132121</v>
      </c>
      <c r="C35799" t="s">
        <v>132122</v>
      </c>
      <c r="D35799" t="s">
        <v>132123</v>
      </c>
      <c r="E35799" t="s">
        <v>3384</v>
      </c>
      <c r="F35799" t="s">
        <v>282</v>
      </c>
      <c r="G35799" t="s">
        <v>57</v>
      </c>
      <c r="H35799" t="s">
        <v>46</v>
      </c>
      <c r="I35799" t="s">
        <v>58</v>
      </c>
      <c r="J35799" t="s">
        <v>198</v>
      </c>
      <c r="K35799" t="s">
        <v>199</v>
      </c>
      <c r="L35799">
        <v>1</v>
      </c>
      <c r="M35799" s="1">
        <v>40969</v>
      </c>
      <c r="N35799" s="2">
        <v>40969</v>
      </c>
      <c r="O35799" t="s">
        <v>132</v>
      </c>
      <c r="P35799">
        <v>2012</v>
      </c>
      <c r="Q35799" s="1">
        <v>41852</v>
      </c>
      <c r="R35799" s="1">
        <v>41852</v>
      </c>
      <c r="S35799">
        <v>100000</v>
      </c>
      <c r="T35799">
        <v>0</v>
      </c>
      <c r="U35799">
        <v>0</v>
      </c>
      <c r="V35799">
        <v>0</v>
      </c>
      <c r="W35799">
        <v>0</v>
      </c>
      <c r="X35799">
        <v>0</v>
      </c>
      <c r="Y35799">
        <v>0</v>
      </c>
      <c r="Z35799">
        <v>0</v>
      </c>
      <c r="AA35799">
        <v>0</v>
      </c>
      <c r="AB35799">
        <v>0</v>
      </c>
      <c r="AC35799">
        <v>0</v>
      </c>
      <c r="AD35799">
        <v>0</v>
      </c>
      <c r="AE35799">
        <v>0</v>
      </c>
      <c r="AF35799">
        <v>0</v>
      </c>
      <c r="AG35799">
        <v>0</v>
      </c>
      <c r="AH35799">
        <v>0</v>
      </c>
      <c r="AI35799">
        <v>0</v>
      </c>
      <c r="AJ35799">
        <v>0</v>
      </c>
      <c r="AK35799">
        <v>0</v>
      </c>
      <c r="AL35799">
        <v>0</v>
      </c>
      <c r="AM35799">
        <v>0</v>
      </c>
    </row>
    <row r="35800" spans="1:39" x14ac:dyDescent="0.45">
      <c r="A35800" t="s">
        <v>132124</v>
      </c>
      <c r="B35800" t="s">
        <v>132125</v>
      </c>
      <c r="C35800" t="s">
        <v>132126</v>
      </c>
      <c r="D35800" t="s">
        <v>107</v>
      </c>
      <c r="E35800" t="s">
        <v>108</v>
      </c>
      <c r="F35800" t="s">
        <v>310</v>
      </c>
      <c r="G35800" t="s">
        <v>57</v>
      </c>
      <c r="H35800" t="s">
        <v>715</v>
      </c>
      <c r="J35800" t="s">
        <v>2151</v>
      </c>
      <c r="K35800" t="s">
        <v>132127</v>
      </c>
      <c r="L35800">
        <v>1</v>
      </c>
      <c r="M35800" s="1">
        <v>39814</v>
      </c>
      <c r="N35800" s="2">
        <v>39814</v>
      </c>
      <c r="O35800" t="s">
        <v>188</v>
      </c>
      <c r="P35800">
        <v>2009</v>
      </c>
      <c r="Q35800" s="1">
        <v>41515</v>
      </c>
      <c r="R35800" s="1">
        <v>41515</v>
      </c>
      <c r="S35800">
        <v>0</v>
      </c>
      <c r="T35800">
        <v>20000000</v>
      </c>
      <c r="U35800">
        <v>0</v>
      </c>
      <c r="V35800">
        <v>0</v>
      </c>
      <c r="W35800">
        <v>0</v>
      </c>
      <c r="X35800">
        <v>0</v>
      </c>
      <c r="Y35800">
        <v>0</v>
      </c>
      <c r="Z35800">
        <v>0</v>
      </c>
      <c r="AA35800">
        <v>0</v>
      </c>
      <c r="AB35800">
        <v>0</v>
      </c>
      <c r="AC35800">
        <v>0</v>
      </c>
      <c r="AD35800">
        <v>0</v>
      </c>
      <c r="AE35800">
        <v>0</v>
      </c>
      <c r="AF35800">
        <v>0</v>
      </c>
      <c r="AG35800">
        <v>0</v>
      </c>
      <c r="AH35800">
        <v>0</v>
      </c>
      <c r="AI35800">
        <v>0</v>
      </c>
      <c r="AJ35800">
        <v>0</v>
      </c>
      <c r="AK35800">
        <v>0</v>
      </c>
      <c r="AL35800">
        <v>0</v>
      </c>
      <c r="AM35800">
        <v>0</v>
      </c>
    </row>
    <row r="35801" spans="1:39" x14ac:dyDescent="0.45">
      <c r="A35801" t="s">
        <v>132128</v>
      </c>
      <c r="B35801" t="s">
        <v>132129</v>
      </c>
      <c r="C35801" t="s">
        <v>132130</v>
      </c>
      <c r="D35801" t="s">
        <v>132131</v>
      </c>
      <c r="E35801" t="s">
        <v>1780</v>
      </c>
      <c r="F35801" t="s">
        <v>109</v>
      </c>
      <c r="G35801" t="s">
        <v>57</v>
      </c>
      <c r="H35801" t="s">
        <v>46</v>
      </c>
      <c r="I35801" t="s">
        <v>58</v>
      </c>
      <c r="J35801" t="s">
        <v>198</v>
      </c>
      <c r="K35801" t="s">
        <v>199</v>
      </c>
      <c r="L35801">
        <v>1</v>
      </c>
      <c r="M35801" s="1">
        <v>40878</v>
      </c>
      <c r="N35801" s="2">
        <v>40878</v>
      </c>
      <c r="O35801" t="s">
        <v>94</v>
      </c>
      <c r="P35801">
        <v>2011</v>
      </c>
      <c r="Q35801" s="1">
        <v>40878</v>
      </c>
      <c r="R35801" s="1">
        <v>40878</v>
      </c>
      <c r="S35801">
        <v>0</v>
      </c>
      <c r="T35801">
        <v>0</v>
      </c>
      <c r="U35801">
        <v>0</v>
      </c>
      <c r="V35801">
        <v>0</v>
      </c>
      <c r="W35801">
        <v>0</v>
      </c>
      <c r="X35801">
        <v>0</v>
      </c>
      <c r="Y35801">
        <v>0</v>
      </c>
      <c r="Z35801">
        <v>0</v>
      </c>
      <c r="AA35801">
        <v>2000000</v>
      </c>
      <c r="AB35801">
        <v>0</v>
      </c>
      <c r="AC35801">
        <v>0</v>
      </c>
      <c r="AD35801">
        <v>0</v>
      </c>
      <c r="AE35801">
        <v>0</v>
      </c>
      <c r="AF35801">
        <v>0</v>
      </c>
      <c r="AG35801">
        <v>0</v>
      </c>
      <c r="AH35801">
        <v>0</v>
      </c>
      <c r="AI35801">
        <v>0</v>
      </c>
      <c r="AJ35801">
        <v>0</v>
      </c>
      <c r="AK35801">
        <v>0</v>
      </c>
      <c r="AL35801">
        <v>0</v>
      </c>
      <c r="AM35801">
        <v>0</v>
      </c>
    </row>
    <row r="35802" spans="1:39" x14ac:dyDescent="0.45">
      <c r="A35802" t="s">
        <v>132132</v>
      </c>
      <c r="B35802" t="s">
        <v>132133</v>
      </c>
      <c r="C35802" t="s">
        <v>132134</v>
      </c>
      <c r="D35802" t="s">
        <v>653</v>
      </c>
      <c r="E35802" t="s">
        <v>343</v>
      </c>
      <c r="F35802" t="s">
        <v>114</v>
      </c>
      <c r="G35802" t="s">
        <v>101</v>
      </c>
      <c r="H35802" t="s">
        <v>46</v>
      </c>
      <c r="I35802" t="s">
        <v>58</v>
      </c>
      <c r="J35802" t="s">
        <v>198</v>
      </c>
      <c r="K35802" t="s">
        <v>199</v>
      </c>
      <c r="L35802">
        <v>1</v>
      </c>
      <c r="M35802" s="1">
        <v>39814</v>
      </c>
      <c r="N35802" s="2">
        <v>39814</v>
      </c>
      <c r="O35802" t="s">
        <v>188</v>
      </c>
      <c r="P35802">
        <v>2009</v>
      </c>
      <c r="Q35802" s="1">
        <v>40360</v>
      </c>
      <c r="R35802" s="1">
        <v>40360</v>
      </c>
      <c r="S35802">
        <v>0</v>
      </c>
      <c r="T35802">
        <v>0</v>
      </c>
      <c r="U35802">
        <v>0</v>
      </c>
      <c r="V35802">
        <v>0</v>
      </c>
      <c r="W35802">
        <v>0</v>
      </c>
      <c r="X35802">
        <v>0</v>
      </c>
      <c r="Y35802">
        <v>0</v>
      </c>
      <c r="Z35802">
        <v>0</v>
      </c>
      <c r="AA35802">
        <v>0</v>
      </c>
      <c r="AB35802">
        <v>0</v>
      </c>
      <c r="AC35802">
        <v>0</v>
      </c>
      <c r="AD35802">
        <v>0</v>
      </c>
      <c r="AE35802">
        <v>0</v>
      </c>
      <c r="AF35802">
        <v>0</v>
      </c>
      <c r="AG35802">
        <v>0</v>
      </c>
      <c r="AH35802">
        <v>0</v>
      </c>
      <c r="AI35802">
        <v>0</v>
      </c>
      <c r="AJ35802">
        <v>0</v>
      </c>
      <c r="AK35802">
        <v>0</v>
      </c>
      <c r="AL35802">
        <v>0</v>
      </c>
      <c r="AM35802">
        <v>0</v>
      </c>
    </row>
    <row r="35803" spans="1:39" x14ac:dyDescent="0.45">
      <c r="A35803" t="s">
        <v>132135</v>
      </c>
      <c r="B35803" t="s">
        <v>132136</v>
      </c>
      <c r="C35803" t="s">
        <v>132137</v>
      </c>
      <c r="F35803" t="s">
        <v>25189</v>
      </c>
      <c r="G35803" t="s">
        <v>57</v>
      </c>
      <c r="H35803" t="s">
        <v>223</v>
      </c>
      <c r="J35803" t="s">
        <v>311</v>
      </c>
      <c r="K35803" t="s">
        <v>311</v>
      </c>
      <c r="L35803">
        <v>1</v>
      </c>
      <c r="Q35803" s="1">
        <v>40456</v>
      </c>
      <c r="R35803" s="1">
        <v>40456</v>
      </c>
      <c r="S35803">
        <v>0</v>
      </c>
      <c r="T35803">
        <v>69000000</v>
      </c>
      <c r="U35803">
        <v>0</v>
      </c>
      <c r="V35803">
        <v>0</v>
      </c>
      <c r="W35803">
        <v>0</v>
      </c>
      <c r="X35803">
        <v>0</v>
      </c>
      <c r="Y35803">
        <v>0</v>
      </c>
      <c r="Z35803">
        <v>0</v>
      </c>
      <c r="AA35803">
        <v>0</v>
      </c>
      <c r="AB35803">
        <v>0</v>
      </c>
      <c r="AC35803">
        <v>0</v>
      </c>
      <c r="AD35803">
        <v>0</v>
      </c>
      <c r="AE35803">
        <v>0</v>
      </c>
      <c r="AF35803">
        <v>0</v>
      </c>
      <c r="AG35803">
        <v>0</v>
      </c>
      <c r="AH35803">
        <v>0</v>
      </c>
      <c r="AI35803">
        <v>0</v>
      </c>
      <c r="AJ35803">
        <v>0</v>
      </c>
      <c r="AK35803">
        <v>0</v>
      </c>
      <c r="AL35803">
        <v>0</v>
      </c>
      <c r="AM35803">
        <v>0</v>
      </c>
    </row>
    <row r="35804" spans="1:39" x14ac:dyDescent="0.45">
      <c r="A35804" t="s">
        <v>132138</v>
      </c>
      <c r="B35804" t="s">
        <v>132139</v>
      </c>
      <c r="C35804" t="s">
        <v>132140</v>
      </c>
      <c r="D35804" t="s">
        <v>55978</v>
      </c>
      <c r="E35804" t="s">
        <v>108</v>
      </c>
      <c r="F35804" s="3">
        <v>25000</v>
      </c>
      <c r="G35804" t="s">
        <v>101</v>
      </c>
      <c r="H35804" t="s">
        <v>46</v>
      </c>
      <c r="I35804" t="s">
        <v>115</v>
      </c>
      <c r="J35804" t="s">
        <v>334</v>
      </c>
      <c r="K35804" t="s">
        <v>334</v>
      </c>
      <c r="L35804">
        <v>1</v>
      </c>
      <c r="M35804" s="1">
        <v>40238</v>
      </c>
      <c r="N35804" s="2">
        <v>40238</v>
      </c>
      <c r="O35804" t="s">
        <v>118</v>
      </c>
      <c r="P35804">
        <v>2010</v>
      </c>
      <c r="Q35804" s="1">
        <v>40238</v>
      </c>
      <c r="R35804" s="1">
        <v>40238</v>
      </c>
      <c r="S35804">
        <v>25000</v>
      </c>
      <c r="T35804">
        <v>0</v>
      </c>
      <c r="U35804">
        <v>0</v>
      </c>
      <c r="V35804">
        <v>0</v>
      </c>
      <c r="W35804">
        <v>0</v>
      </c>
      <c r="X35804">
        <v>0</v>
      </c>
      <c r="Y35804">
        <v>0</v>
      </c>
      <c r="Z35804">
        <v>0</v>
      </c>
      <c r="AA35804">
        <v>0</v>
      </c>
      <c r="AB35804">
        <v>0</v>
      </c>
      <c r="AC35804">
        <v>0</v>
      </c>
      <c r="AD35804">
        <v>0</v>
      </c>
      <c r="AE35804">
        <v>0</v>
      </c>
      <c r="AF35804">
        <v>0</v>
      </c>
      <c r="AG35804">
        <v>0</v>
      </c>
      <c r="AH35804">
        <v>0</v>
      </c>
      <c r="AI35804">
        <v>0</v>
      </c>
      <c r="AJ35804">
        <v>0</v>
      </c>
      <c r="AK35804">
        <v>0</v>
      </c>
      <c r="AL35804">
        <v>0</v>
      </c>
      <c r="AM35804">
        <v>0</v>
      </c>
    </row>
    <row r="35805" spans="1:39" x14ac:dyDescent="0.45">
      <c r="A35805" t="s">
        <v>132141</v>
      </c>
      <c r="B35805" t="s">
        <v>132142</v>
      </c>
      <c r="C35805" t="s">
        <v>132143</v>
      </c>
      <c r="D35805" t="s">
        <v>3096</v>
      </c>
      <c r="E35805" t="s">
        <v>3097</v>
      </c>
      <c r="F35805" s="3">
        <v>40000</v>
      </c>
      <c r="G35805" t="s">
        <v>57</v>
      </c>
      <c r="H35805" t="s">
        <v>39658</v>
      </c>
      <c r="J35805" t="s">
        <v>132144</v>
      </c>
      <c r="K35805" t="s">
        <v>121275</v>
      </c>
      <c r="L35805">
        <v>2</v>
      </c>
      <c r="Q35805" s="1">
        <v>40749</v>
      </c>
      <c r="R35805" s="1">
        <v>41053</v>
      </c>
      <c r="S35805">
        <v>40000</v>
      </c>
      <c r="T35805">
        <v>0</v>
      </c>
      <c r="U35805">
        <v>0</v>
      </c>
      <c r="V35805">
        <v>0</v>
      </c>
      <c r="W35805">
        <v>0</v>
      </c>
      <c r="X35805">
        <v>0</v>
      </c>
      <c r="Y35805">
        <v>0</v>
      </c>
      <c r="Z35805">
        <v>0</v>
      </c>
      <c r="AA35805">
        <v>0</v>
      </c>
      <c r="AB35805">
        <v>0</v>
      </c>
      <c r="AC35805">
        <v>0</v>
      </c>
      <c r="AD35805">
        <v>0</v>
      </c>
      <c r="AE35805">
        <v>0</v>
      </c>
      <c r="AF35805">
        <v>0</v>
      </c>
      <c r="AG35805">
        <v>0</v>
      </c>
      <c r="AH35805">
        <v>0</v>
      </c>
      <c r="AI35805">
        <v>0</v>
      </c>
      <c r="AJ35805">
        <v>0</v>
      </c>
      <c r="AK35805">
        <v>0</v>
      </c>
      <c r="AL35805">
        <v>0</v>
      </c>
      <c r="AM35805">
        <v>0</v>
      </c>
    </row>
    <row r="35806" spans="1:39" x14ac:dyDescent="0.45">
      <c r="A35806" t="s">
        <v>132145</v>
      </c>
      <c r="B35806" t="s">
        <v>132146</v>
      </c>
      <c r="C35806" t="s">
        <v>132147</v>
      </c>
      <c r="D35806" t="s">
        <v>132148</v>
      </c>
      <c r="E35806" t="s">
        <v>89</v>
      </c>
      <c r="F35806" t="s">
        <v>53365</v>
      </c>
      <c r="G35806" t="s">
        <v>57</v>
      </c>
      <c r="H35806" t="s">
        <v>46</v>
      </c>
      <c r="I35806" t="s">
        <v>267</v>
      </c>
      <c r="J35806" t="s">
        <v>268</v>
      </c>
      <c r="K35806" t="s">
        <v>23332</v>
      </c>
      <c r="L35806">
        <v>1</v>
      </c>
      <c r="M35806" s="1">
        <v>41764</v>
      </c>
      <c r="N35806" s="2">
        <v>41760</v>
      </c>
      <c r="O35806" t="s">
        <v>1211</v>
      </c>
      <c r="P35806">
        <v>2014</v>
      </c>
      <c r="Q35806" s="1">
        <v>41764</v>
      </c>
      <c r="R35806" s="1">
        <v>41764</v>
      </c>
      <c r="S35806">
        <v>0</v>
      </c>
      <c r="T35806">
        <v>7670000</v>
      </c>
      <c r="U35806">
        <v>0</v>
      </c>
      <c r="V35806">
        <v>0</v>
      </c>
      <c r="W35806">
        <v>0</v>
      </c>
      <c r="X35806">
        <v>0</v>
      </c>
      <c r="Y35806">
        <v>0</v>
      </c>
      <c r="Z35806">
        <v>0</v>
      </c>
      <c r="AA35806">
        <v>0</v>
      </c>
      <c r="AB35806">
        <v>0</v>
      </c>
      <c r="AC35806">
        <v>0</v>
      </c>
      <c r="AD35806">
        <v>0</v>
      </c>
      <c r="AE35806">
        <v>0</v>
      </c>
      <c r="AF35806">
        <v>0</v>
      </c>
      <c r="AG35806">
        <v>0</v>
      </c>
      <c r="AH35806">
        <v>0</v>
      </c>
      <c r="AI35806">
        <v>0</v>
      </c>
      <c r="AJ35806">
        <v>0</v>
      </c>
      <c r="AK35806">
        <v>0</v>
      </c>
      <c r="AL35806">
        <v>0</v>
      </c>
      <c r="AM35806">
        <v>0</v>
      </c>
    </row>
    <row r="35807" spans="1:39" x14ac:dyDescent="0.45">
      <c r="A35807" t="s">
        <v>132149</v>
      </c>
      <c r="B35807" t="s">
        <v>132150</v>
      </c>
      <c r="C35807" t="s">
        <v>132151</v>
      </c>
      <c r="D35807" t="s">
        <v>755</v>
      </c>
      <c r="E35807" t="s">
        <v>756</v>
      </c>
      <c r="F35807" t="s">
        <v>846</v>
      </c>
      <c r="G35807" t="s">
        <v>57</v>
      </c>
      <c r="H35807" t="s">
        <v>46</v>
      </c>
      <c r="I35807" t="s">
        <v>58</v>
      </c>
      <c r="J35807" t="s">
        <v>198</v>
      </c>
      <c r="K35807" t="s">
        <v>1083</v>
      </c>
      <c r="L35807">
        <v>1</v>
      </c>
      <c r="M35807" s="1">
        <v>40787</v>
      </c>
      <c r="N35807" s="2">
        <v>40787</v>
      </c>
      <c r="O35807" t="s">
        <v>250</v>
      </c>
      <c r="P35807">
        <v>2011</v>
      </c>
      <c r="Q35807" s="1">
        <v>41768</v>
      </c>
      <c r="R35807" s="1">
        <v>41768</v>
      </c>
      <c r="S35807">
        <v>0</v>
      </c>
      <c r="T35807">
        <v>1000000</v>
      </c>
      <c r="U35807">
        <v>0</v>
      </c>
      <c r="V35807">
        <v>0</v>
      </c>
      <c r="W35807">
        <v>0</v>
      </c>
      <c r="X35807">
        <v>0</v>
      </c>
      <c r="Y35807">
        <v>0</v>
      </c>
      <c r="Z35807">
        <v>0</v>
      </c>
      <c r="AA35807">
        <v>0</v>
      </c>
      <c r="AB35807">
        <v>0</v>
      </c>
      <c r="AC35807">
        <v>0</v>
      </c>
      <c r="AD35807">
        <v>0</v>
      </c>
      <c r="AE35807">
        <v>0</v>
      </c>
      <c r="AF35807">
        <v>1000000</v>
      </c>
      <c r="AG35807">
        <v>0</v>
      </c>
      <c r="AH35807">
        <v>0</v>
      </c>
      <c r="AI35807">
        <v>0</v>
      </c>
      <c r="AJ35807">
        <v>0</v>
      </c>
      <c r="AK35807">
        <v>0</v>
      </c>
      <c r="AL35807">
        <v>0</v>
      </c>
      <c r="AM35807">
        <v>0</v>
      </c>
    </row>
    <row r="35808" spans="1:39" x14ac:dyDescent="0.45">
      <c r="A35808" t="s">
        <v>132152</v>
      </c>
      <c r="B35808" t="s">
        <v>132153</v>
      </c>
      <c r="F35808" t="s">
        <v>114</v>
      </c>
      <c r="G35808" t="s">
        <v>57</v>
      </c>
      <c r="H35808" t="s">
        <v>46</v>
      </c>
      <c r="I35808" t="s">
        <v>1355</v>
      </c>
      <c r="J35808" t="s">
        <v>1356</v>
      </c>
      <c r="K35808" t="s">
        <v>1356</v>
      </c>
      <c r="L35808">
        <v>1</v>
      </c>
      <c r="M35808" s="1">
        <v>40179</v>
      </c>
      <c r="N35808" s="2">
        <v>40179</v>
      </c>
      <c r="O35808" t="s">
        <v>118</v>
      </c>
      <c r="P35808">
        <v>2010</v>
      </c>
      <c r="Q35808" s="1">
        <v>39877</v>
      </c>
      <c r="R35808" s="1">
        <v>39877</v>
      </c>
      <c r="S35808">
        <v>0</v>
      </c>
      <c r="T35808">
        <v>0</v>
      </c>
      <c r="U35808">
        <v>0</v>
      </c>
      <c r="V35808">
        <v>0</v>
      </c>
      <c r="W35808">
        <v>0</v>
      </c>
      <c r="X35808">
        <v>0</v>
      </c>
      <c r="Y35808">
        <v>0</v>
      </c>
      <c r="Z35808">
        <v>0</v>
      </c>
      <c r="AA35808">
        <v>0</v>
      </c>
      <c r="AB35808">
        <v>0</v>
      </c>
      <c r="AC35808">
        <v>0</v>
      </c>
      <c r="AD35808">
        <v>0</v>
      </c>
      <c r="AE35808">
        <v>0</v>
      </c>
      <c r="AF35808">
        <v>0</v>
      </c>
      <c r="AG35808">
        <v>0</v>
      </c>
      <c r="AH35808">
        <v>0</v>
      </c>
      <c r="AI35808">
        <v>0</v>
      </c>
      <c r="AJ35808">
        <v>0</v>
      </c>
      <c r="AK35808">
        <v>0</v>
      </c>
      <c r="AL35808">
        <v>0</v>
      </c>
      <c r="AM35808">
        <v>0</v>
      </c>
    </row>
    <row r="35809" spans="1:39" x14ac:dyDescent="0.45">
      <c r="A35809" t="s">
        <v>132154</v>
      </c>
      <c r="B35809" t="s">
        <v>132155</v>
      </c>
      <c r="C35809" t="s">
        <v>132156</v>
      </c>
      <c r="D35809" t="s">
        <v>755</v>
      </c>
      <c r="E35809" t="s">
        <v>756</v>
      </c>
      <c r="F35809" t="s">
        <v>132157</v>
      </c>
      <c r="G35809" t="s">
        <v>101</v>
      </c>
      <c r="H35809" t="s">
        <v>46</v>
      </c>
      <c r="I35809" t="s">
        <v>178</v>
      </c>
      <c r="J35809" t="s">
        <v>179</v>
      </c>
      <c r="K35809" t="s">
        <v>2907</v>
      </c>
      <c r="L35809">
        <v>1</v>
      </c>
      <c r="Q35809" s="1">
        <v>40673</v>
      </c>
      <c r="R35809" s="1">
        <v>40673</v>
      </c>
      <c r="S35809">
        <v>0</v>
      </c>
      <c r="T35809">
        <v>2871600</v>
      </c>
      <c r="U35809">
        <v>0</v>
      </c>
      <c r="V35809">
        <v>0</v>
      </c>
      <c r="W35809">
        <v>0</v>
      </c>
      <c r="X35809">
        <v>0</v>
      </c>
      <c r="Y35809">
        <v>0</v>
      </c>
      <c r="Z35809">
        <v>0</v>
      </c>
      <c r="AA35809">
        <v>0</v>
      </c>
      <c r="AB35809">
        <v>0</v>
      </c>
      <c r="AC35809">
        <v>0</v>
      </c>
      <c r="AD35809">
        <v>0</v>
      </c>
      <c r="AE35809">
        <v>0</v>
      </c>
      <c r="AF35809">
        <v>0</v>
      </c>
      <c r="AG35809">
        <v>2871600</v>
      </c>
      <c r="AH35809">
        <v>0</v>
      </c>
      <c r="AI35809">
        <v>0</v>
      </c>
      <c r="AJ35809">
        <v>0</v>
      </c>
      <c r="AK35809">
        <v>0</v>
      </c>
      <c r="AL35809">
        <v>0</v>
      </c>
      <c r="AM35809">
        <v>0</v>
      </c>
    </row>
    <row r="35810" spans="1:39" x14ac:dyDescent="0.45">
      <c r="A35810" t="s">
        <v>132158</v>
      </c>
      <c r="B35810" t="s">
        <v>132159</v>
      </c>
      <c r="C35810" t="s">
        <v>132160</v>
      </c>
      <c r="D35810" t="s">
        <v>12344</v>
      </c>
      <c r="E35810" t="s">
        <v>89</v>
      </c>
      <c r="F35810" t="s">
        <v>132161</v>
      </c>
      <c r="G35810" t="s">
        <v>57</v>
      </c>
      <c r="H35810" t="s">
        <v>46</v>
      </c>
      <c r="I35810" t="s">
        <v>58</v>
      </c>
      <c r="J35810" t="s">
        <v>198</v>
      </c>
      <c r="K35810" t="s">
        <v>833</v>
      </c>
      <c r="L35810">
        <v>3</v>
      </c>
      <c r="M35810" s="1">
        <v>40214</v>
      </c>
      <c r="N35810" s="2">
        <v>40210</v>
      </c>
      <c r="O35810" t="s">
        <v>118</v>
      </c>
      <c r="P35810">
        <v>2010</v>
      </c>
      <c r="Q35810" s="1">
        <v>41122</v>
      </c>
      <c r="R35810" s="1">
        <v>41310</v>
      </c>
      <c r="S35810">
        <v>0</v>
      </c>
      <c r="T35810">
        <v>94000100</v>
      </c>
      <c r="U35810">
        <v>0</v>
      </c>
      <c r="V35810">
        <v>0</v>
      </c>
      <c r="W35810">
        <v>0</v>
      </c>
      <c r="X35810">
        <v>0</v>
      </c>
      <c r="Y35810">
        <v>0</v>
      </c>
      <c r="Z35810">
        <v>0</v>
      </c>
      <c r="AA35810">
        <v>0</v>
      </c>
      <c r="AB35810">
        <v>0</v>
      </c>
      <c r="AC35810">
        <v>0</v>
      </c>
      <c r="AD35810">
        <v>0</v>
      </c>
      <c r="AE35810">
        <v>0</v>
      </c>
      <c r="AF35810">
        <v>0</v>
      </c>
      <c r="AG35810">
        <v>0</v>
      </c>
      <c r="AH35810">
        <v>54000000</v>
      </c>
      <c r="AI35810">
        <v>0</v>
      </c>
      <c r="AJ35810">
        <v>0</v>
      </c>
      <c r="AK35810">
        <v>0</v>
      </c>
      <c r="AL35810">
        <v>0</v>
      </c>
      <c r="AM35810">
        <v>0</v>
      </c>
    </row>
    <row r="35811" spans="1:39" x14ac:dyDescent="0.45">
      <c r="A35811" t="s">
        <v>132162</v>
      </c>
      <c r="B35811" t="s">
        <v>132163</v>
      </c>
      <c r="C35811" t="s">
        <v>132164</v>
      </c>
      <c r="F35811" s="3">
        <v>50000</v>
      </c>
      <c r="G35811" t="s">
        <v>57</v>
      </c>
      <c r="L35811">
        <v>1</v>
      </c>
      <c r="M35811" s="1">
        <v>41551</v>
      </c>
      <c r="N35811" s="2">
        <v>41548</v>
      </c>
      <c r="O35811" t="s">
        <v>157</v>
      </c>
      <c r="P35811">
        <v>2013</v>
      </c>
      <c r="Q35811" s="1">
        <v>41618</v>
      </c>
      <c r="R35811" s="1">
        <v>41618</v>
      </c>
      <c r="S35811">
        <v>50000</v>
      </c>
      <c r="T35811">
        <v>0</v>
      </c>
      <c r="U35811">
        <v>0</v>
      </c>
      <c r="V35811">
        <v>0</v>
      </c>
      <c r="W35811">
        <v>0</v>
      </c>
      <c r="X35811">
        <v>0</v>
      </c>
      <c r="Y35811">
        <v>0</v>
      </c>
      <c r="Z35811">
        <v>0</v>
      </c>
      <c r="AA35811">
        <v>0</v>
      </c>
      <c r="AB35811">
        <v>0</v>
      </c>
      <c r="AC35811">
        <v>0</v>
      </c>
      <c r="AD35811">
        <v>0</v>
      </c>
      <c r="AE35811">
        <v>0</v>
      </c>
      <c r="AF35811">
        <v>0</v>
      </c>
      <c r="AG35811">
        <v>0</v>
      </c>
      <c r="AH35811">
        <v>0</v>
      </c>
      <c r="AI35811">
        <v>0</v>
      </c>
      <c r="AJ35811">
        <v>0</v>
      </c>
      <c r="AK35811">
        <v>0</v>
      </c>
      <c r="AL35811">
        <v>0</v>
      </c>
      <c r="AM35811">
        <v>0</v>
      </c>
    </row>
    <row r="35812" spans="1:39" x14ac:dyDescent="0.45">
      <c r="A35812" t="s">
        <v>132165</v>
      </c>
      <c r="B35812" t="s">
        <v>132166</v>
      </c>
      <c r="C35812" t="s">
        <v>132167</v>
      </c>
      <c r="D35812" t="s">
        <v>132168</v>
      </c>
      <c r="E35812" t="s">
        <v>1171</v>
      </c>
      <c r="F35812" t="s">
        <v>187</v>
      </c>
      <c r="G35812" t="s">
        <v>57</v>
      </c>
      <c r="H35812" t="s">
        <v>74</v>
      </c>
      <c r="J35812" t="s">
        <v>75</v>
      </c>
      <c r="K35812" t="s">
        <v>75</v>
      </c>
      <c r="L35812">
        <v>1</v>
      </c>
      <c r="M35812" s="1">
        <v>41640</v>
      </c>
      <c r="N35812" s="2">
        <v>41640</v>
      </c>
      <c r="O35812" t="s">
        <v>84</v>
      </c>
      <c r="P35812">
        <v>2014</v>
      </c>
      <c r="Q35812" s="1">
        <v>41818</v>
      </c>
      <c r="R35812" s="1">
        <v>41818</v>
      </c>
      <c r="S35812">
        <v>500000</v>
      </c>
      <c r="T35812">
        <v>0</v>
      </c>
      <c r="U35812">
        <v>0</v>
      </c>
      <c r="V35812">
        <v>0</v>
      </c>
      <c r="W35812">
        <v>0</v>
      </c>
      <c r="X35812">
        <v>0</v>
      </c>
      <c r="Y35812">
        <v>0</v>
      </c>
      <c r="Z35812">
        <v>0</v>
      </c>
      <c r="AA35812">
        <v>0</v>
      </c>
      <c r="AB35812">
        <v>0</v>
      </c>
      <c r="AC35812">
        <v>0</v>
      </c>
      <c r="AD35812">
        <v>0</v>
      </c>
      <c r="AE35812">
        <v>0</v>
      </c>
      <c r="AF35812">
        <v>0</v>
      </c>
      <c r="AG35812">
        <v>0</v>
      </c>
      <c r="AH35812">
        <v>0</v>
      </c>
      <c r="AI35812">
        <v>0</v>
      </c>
      <c r="AJ35812">
        <v>0</v>
      </c>
      <c r="AK35812">
        <v>0</v>
      </c>
      <c r="AL35812">
        <v>0</v>
      </c>
      <c r="AM35812">
        <v>0</v>
      </c>
    </row>
    <row r="35813" spans="1:39" x14ac:dyDescent="0.45">
      <c r="A35813" t="s">
        <v>132169</v>
      </c>
      <c r="B35813" t="s">
        <v>132170</v>
      </c>
      <c r="C35813" t="s">
        <v>132171</v>
      </c>
      <c r="D35813" t="s">
        <v>132172</v>
      </c>
      <c r="E35813" t="s">
        <v>686</v>
      </c>
      <c r="F35813" t="s">
        <v>132173</v>
      </c>
      <c r="G35813" t="s">
        <v>57</v>
      </c>
      <c r="H35813" t="s">
        <v>46</v>
      </c>
      <c r="I35813" t="s">
        <v>58</v>
      </c>
      <c r="J35813" t="s">
        <v>198</v>
      </c>
      <c r="K35813" t="s">
        <v>731</v>
      </c>
      <c r="L35813">
        <v>5</v>
      </c>
      <c r="M35813" s="1">
        <v>39083</v>
      </c>
      <c r="N35813" s="2">
        <v>39083</v>
      </c>
      <c r="O35813" t="s">
        <v>110</v>
      </c>
      <c r="P35813">
        <v>2007</v>
      </c>
      <c r="Q35813" s="1">
        <v>39469</v>
      </c>
      <c r="R35813" s="1">
        <v>41276</v>
      </c>
      <c r="S35813">
        <v>0</v>
      </c>
      <c r="T35813">
        <v>37195399</v>
      </c>
      <c r="U35813">
        <v>0</v>
      </c>
      <c r="V35813">
        <v>0</v>
      </c>
      <c r="W35813">
        <v>0</v>
      </c>
      <c r="X35813">
        <v>1500000</v>
      </c>
      <c r="Y35813">
        <v>0</v>
      </c>
      <c r="Z35813">
        <v>0</v>
      </c>
      <c r="AA35813">
        <v>0</v>
      </c>
      <c r="AB35813">
        <v>0</v>
      </c>
      <c r="AC35813">
        <v>0</v>
      </c>
      <c r="AD35813">
        <v>0</v>
      </c>
      <c r="AE35813">
        <v>0</v>
      </c>
      <c r="AF35813">
        <v>0</v>
      </c>
      <c r="AG35813">
        <v>16000001</v>
      </c>
      <c r="AH35813">
        <v>13395398</v>
      </c>
      <c r="AI35813">
        <v>0</v>
      </c>
      <c r="AJ35813">
        <v>0</v>
      </c>
      <c r="AK35813">
        <v>0</v>
      </c>
      <c r="AL35813">
        <v>0</v>
      </c>
      <c r="AM35813">
        <v>0</v>
      </c>
    </row>
    <row r="35814" spans="1:39" x14ac:dyDescent="0.45">
      <c r="A35814" t="s">
        <v>132174</v>
      </c>
      <c r="B35814" t="s">
        <v>132175</v>
      </c>
      <c r="C35814" t="s">
        <v>132176</v>
      </c>
      <c r="D35814" t="s">
        <v>142</v>
      </c>
      <c r="E35814" t="s">
        <v>143</v>
      </c>
      <c r="F35814" t="s">
        <v>132177</v>
      </c>
      <c r="G35814" t="s">
        <v>57</v>
      </c>
      <c r="H35814" t="s">
        <v>46</v>
      </c>
      <c r="I35814" t="s">
        <v>58</v>
      </c>
      <c r="J35814" t="s">
        <v>198</v>
      </c>
      <c r="K35814" t="s">
        <v>295</v>
      </c>
      <c r="L35814">
        <v>3</v>
      </c>
      <c r="M35814" s="1">
        <v>38718</v>
      </c>
      <c r="N35814" s="2">
        <v>38718</v>
      </c>
      <c r="O35814" t="s">
        <v>430</v>
      </c>
      <c r="P35814">
        <v>2006</v>
      </c>
      <c r="Q35814" s="1">
        <v>40536</v>
      </c>
      <c r="R35814" s="1">
        <v>41794</v>
      </c>
      <c r="S35814">
        <v>0</v>
      </c>
      <c r="T35814">
        <v>50000000</v>
      </c>
      <c r="U35814">
        <v>0</v>
      </c>
      <c r="V35814">
        <v>0</v>
      </c>
      <c r="W35814">
        <v>0</v>
      </c>
      <c r="X35814">
        <v>0</v>
      </c>
      <c r="Y35814">
        <v>0</v>
      </c>
      <c r="Z35814">
        <v>0</v>
      </c>
      <c r="AA35814">
        <v>12750000</v>
      </c>
      <c r="AB35814">
        <v>0</v>
      </c>
      <c r="AC35814">
        <v>0</v>
      </c>
      <c r="AD35814">
        <v>0</v>
      </c>
      <c r="AE35814">
        <v>0</v>
      </c>
      <c r="AF35814">
        <v>0</v>
      </c>
      <c r="AG35814">
        <v>0</v>
      </c>
      <c r="AH35814">
        <v>0</v>
      </c>
      <c r="AI35814">
        <v>0</v>
      </c>
      <c r="AJ35814">
        <v>0</v>
      </c>
      <c r="AK35814">
        <v>0</v>
      </c>
      <c r="AL35814">
        <v>0</v>
      </c>
      <c r="AM35814">
        <v>0</v>
      </c>
    </row>
    <row r="35815" spans="1:39" x14ac:dyDescent="0.45">
      <c r="A35815" t="s">
        <v>132178</v>
      </c>
      <c r="B35815" t="s">
        <v>132179</v>
      </c>
      <c r="C35815" t="s">
        <v>132180</v>
      </c>
      <c r="D35815" t="s">
        <v>461</v>
      </c>
      <c r="E35815" t="s">
        <v>462</v>
      </c>
      <c r="F35815" t="s">
        <v>132181</v>
      </c>
      <c r="G35815" t="s">
        <v>45</v>
      </c>
      <c r="H35815" t="s">
        <v>46</v>
      </c>
      <c r="I35815" t="s">
        <v>91</v>
      </c>
      <c r="J35815" t="s">
        <v>3258</v>
      </c>
      <c r="K35815" t="s">
        <v>2520</v>
      </c>
      <c r="L35815">
        <v>3</v>
      </c>
      <c r="Q35815" s="1">
        <v>39326</v>
      </c>
      <c r="R35815" s="1">
        <v>39965</v>
      </c>
      <c r="S35815">
        <v>0</v>
      </c>
      <c r="T35815">
        <v>107225000</v>
      </c>
      <c r="U35815">
        <v>0</v>
      </c>
      <c r="V35815">
        <v>0</v>
      </c>
      <c r="W35815">
        <v>0</v>
      </c>
      <c r="X35815">
        <v>0</v>
      </c>
      <c r="Y35815">
        <v>0</v>
      </c>
      <c r="Z35815">
        <v>0</v>
      </c>
      <c r="AA35815">
        <v>0</v>
      </c>
      <c r="AB35815">
        <v>0</v>
      </c>
      <c r="AC35815">
        <v>0</v>
      </c>
      <c r="AD35815">
        <v>0</v>
      </c>
      <c r="AE35815">
        <v>0</v>
      </c>
      <c r="AF35815">
        <v>0</v>
      </c>
      <c r="AG35815">
        <v>50000000</v>
      </c>
      <c r="AH35815">
        <v>42000000</v>
      </c>
      <c r="AI35815">
        <v>15225000</v>
      </c>
      <c r="AJ35815">
        <v>0</v>
      </c>
      <c r="AK35815">
        <v>0</v>
      </c>
      <c r="AL35815">
        <v>0</v>
      </c>
      <c r="AM35815">
        <v>0</v>
      </c>
    </row>
    <row r="35816" spans="1:39" x14ac:dyDescent="0.45">
      <c r="A35816" t="s">
        <v>132182</v>
      </c>
      <c r="B35816" t="s">
        <v>132183</v>
      </c>
      <c r="C35816" t="s">
        <v>132184</v>
      </c>
      <c r="D35816" t="s">
        <v>132185</v>
      </c>
      <c r="E35816" t="s">
        <v>12163</v>
      </c>
      <c r="F35816" t="s">
        <v>1458</v>
      </c>
      <c r="G35816" t="s">
        <v>57</v>
      </c>
      <c r="H35816" t="s">
        <v>46</v>
      </c>
      <c r="I35816" t="s">
        <v>58</v>
      </c>
      <c r="J35816" t="s">
        <v>59</v>
      </c>
      <c r="K35816" t="s">
        <v>414</v>
      </c>
      <c r="L35816">
        <v>1</v>
      </c>
      <c r="M35816" s="1">
        <v>37257</v>
      </c>
      <c r="N35816" s="2">
        <v>37257</v>
      </c>
      <c r="O35816" t="s">
        <v>554</v>
      </c>
      <c r="P35816">
        <v>2002</v>
      </c>
      <c r="Q35816" s="1">
        <v>40448</v>
      </c>
      <c r="R35816" s="1">
        <v>40448</v>
      </c>
      <c r="S35816">
        <v>0</v>
      </c>
      <c r="T35816">
        <v>15000000</v>
      </c>
      <c r="U35816">
        <v>0</v>
      </c>
      <c r="V35816">
        <v>0</v>
      </c>
      <c r="W35816">
        <v>0</v>
      </c>
      <c r="X35816">
        <v>0</v>
      </c>
      <c r="Y35816">
        <v>0</v>
      </c>
      <c r="Z35816">
        <v>0</v>
      </c>
      <c r="AA35816">
        <v>0</v>
      </c>
      <c r="AB35816">
        <v>0</v>
      </c>
      <c r="AC35816">
        <v>0</v>
      </c>
      <c r="AD35816">
        <v>0</v>
      </c>
      <c r="AE35816">
        <v>0</v>
      </c>
      <c r="AF35816">
        <v>15000000</v>
      </c>
      <c r="AG35816">
        <v>0</v>
      </c>
      <c r="AH35816">
        <v>0</v>
      </c>
      <c r="AI35816">
        <v>0</v>
      </c>
      <c r="AJ35816">
        <v>0</v>
      </c>
      <c r="AK35816">
        <v>0</v>
      </c>
      <c r="AL35816">
        <v>0</v>
      </c>
      <c r="AM35816">
        <v>0</v>
      </c>
    </row>
    <row r="35817" spans="1:39" x14ac:dyDescent="0.45">
      <c r="A35817" t="s">
        <v>132186</v>
      </c>
      <c r="B35817" t="s">
        <v>132187</v>
      </c>
      <c r="C35817" t="s">
        <v>132188</v>
      </c>
      <c r="D35817" t="s">
        <v>132189</v>
      </c>
      <c r="E35817" t="s">
        <v>5296</v>
      </c>
      <c r="F35817" s="3">
        <v>32000</v>
      </c>
      <c r="G35817" t="s">
        <v>57</v>
      </c>
      <c r="H35817" t="s">
        <v>132190</v>
      </c>
      <c r="J35817" t="s">
        <v>10549</v>
      </c>
      <c r="K35817" t="s">
        <v>10549</v>
      </c>
      <c r="L35817">
        <v>1</v>
      </c>
      <c r="M35817" s="1">
        <v>39814</v>
      </c>
      <c r="N35817" s="2">
        <v>39814</v>
      </c>
      <c r="O35817" t="s">
        <v>188</v>
      </c>
      <c r="P35817">
        <v>2009</v>
      </c>
      <c r="Q35817" s="1">
        <v>41029</v>
      </c>
      <c r="R35817" s="1">
        <v>41029</v>
      </c>
      <c r="S35817">
        <v>32000</v>
      </c>
      <c r="T35817">
        <v>0</v>
      </c>
      <c r="U35817">
        <v>0</v>
      </c>
      <c r="V35817">
        <v>0</v>
      </c>
      <c r="W35817">
        <v>0</v>
      </c>
      <c r="X35817">
        <v>0</v>
      </c>
      <c r="Y35817">
        <v>0</v>
      </c>
      <c r="Z35817">
        <v>0</v>
      </c>
      <c r="AA35817">
        <v>0</v>
      </c>
      <c r="AB35817">
        <v>0</v>
      </c>
      <c r="AC35817">
        <v>0</v>
      </c>
      <c r="AD35817">
        <v>0</v>
      </c>
      <c r="AE35817">
        <v>0</v>
      </c>
      <c r="AF35817">
        <v>0</v>
      </c>
      <c r="AG35817">
        <v>0</v>
      </c>
      <c r="AH35817">
        <v>0</v>
      </c>
      <c r="AI35817">
        <v>0</v>
      </c>
      <c r="AJ35817">
        <v>0</v>
      </c>
      <c r="AK35817">
        <v>0</v>
      </c>
      <c r="AL35817">
        <v>0</v>
      </c>
      <c r="AM35817">
        <v>0</v>
      </c>
    </row>
    <row r="35818" spans="1:39" x14ac:dyDescent="0.45">
      <c r="A35818" t="s">
        <v>132191</v>
      </c>
      <c r="B35818" t="s">
        <v>132192</v>
      </c>
      <c r="C35818" t="s">
        <v>132193</v>
      </c>
      <c r="D35818" t="s">
        <v>1334</v>
      </c>
      <c r="E35818" t="s">
        <v>1335</v>
      </c>
      <c r="F35818" t="s">
        <v>132194</v>
      </c>
      <c r="G35818" t="s">
        <v>57</v>
      </c>
      <c r="H35818" t="s">
        <v>46</v>
      </c>
      <c r="I35818" t="s">
        <v>136</v>
      </c>
      <c r="J35818" t="s">
        <v>3537</v>
      </c>
      <c r="K35818" t="s">
        <v>3537</v>
      </c>
      <c r="L35818">
        <v>1</v>
      </c>
      <c r="M35818" s="1">
        <v>37987</v>
      </c>
      <c r="N35818" s="2">
        <v>37987</v>
      </c>
      <c r="O35818" t="s">
        <v>452</v>
      </c>
      <c r="P35818">
        <v>2004</v>
      </c>
      <c r="Q35818" s="1">
        <v>40119</v>
      </c>
      <c r="R35818" s="1">
        <v>40119</v>
      </c>
      <c r="S35818">
        <v>0</v>
      </c>
      <c r="T35818">
        <v>139500</v>
      </c>
      <c r="U35818">
        <v>0</v>
      </c>
      <c r="V35818">
        <v>0</v>
      </c>
      <c r="W35818">
        <v>0</v>
      </c>
      <c r="X35818">
        <v>0</v>
      </c>
      <c r="Y35818">
        <v>0</v>
      </c>
      <c r="Z35818">
        <v>0</v>
      </c>
      <c r="AA35818">
        <v>0</v>
      </c>
      <c r="AB35818">
        <v>0</v>
      </c>
      <c r="AC35818">
        <v>0</v>
      </c>
      <c r="AD35818">
        <v>0</v>
      </c>
      <c r="AE35818">
        <v>0</v>
      </c>
      <c r="AF35818">
        <v>0</v>
      </c>
      <c r="AG35818">
        <v>0</v>
      </c>
      <c r="AH35818">
        <v>0</v>
      </c>
      <c r="AI35818">
        <v>0</v>
      </c>
      <c r="AJ35818">
        <v>0</v>
      </c>
      <c r="AK35818">
        <v>0</v>
      </c>
      <c r="AL35818">
        <v>0</v>
      </c>
      <c r="AM35818">
        <v>0</v>
      </c>
    </row>
    <row r="35819" spans="1:39" x14ac:dyDescent="0.45">
      <c r="A35819" t="s">
        <v>132195</v>
      </c>
      <c r="B35819" t="s">
        <v>132196</v>
      </c>
      <c r="C35819" t="s">
        <v>132197</v>
      </c>
      <c r="D35819" t="s">
        <v>5618</v>
      </c>
      <c r="E35819" t="s">
        <v>3139</v>
      </c>
      <c r="F35819" t="s">
        <v>43628</v>
      </c>
      <c r="G35819" t="s">
        <v>57</v>
      </c>
      <c r="H35819" t="s">
        <v>46</v>
      </c>
      <c r="I35819" t="s">
        <v>2759</v>
      </c>
      <c r="J35819" t="s">
        <v>3172</v>
      </c>
      <c r="K35819" t="s">
        <v>3172</v>
      </c>
      <c r="L35819">
        <v>1</v>
      </c>
      <c r="Q35819" s="1">
        <v>41892</v>
      </c>
      <c r="R35819" s="1">
        <v>41892</v>
      </c>
      <c r="S35819">
        <v>0</v>
      </c>
      <c r="T35819">
        <v>516000</v>
      </c>
      <c r="U35819">
        <v>0</v>
      </c>
      <c r="V35819">
        <v>0</v>
      </c>
      <c r="W35819">
        <v>0</v>
      </c>
      <c r="X35819">
        <v>0</v>
      </c>
      <c r="Y35819">
        <v>0</v>
      </c>
      <c r="Z35819">
        <v>0</v>
      </c>
      <c r="AA35819">
        <v>0</v>
      </c>
      <c r="AB35819">
        <v>0</v>
      </c>
      <c r="AC35819">
        <v>0</v>
      </c>
      <c r="AD35819">
        <v>0</v>
      </c>
      <c r="AE35819">
        <v>0</v>
      </c>
      <c r="AF35819">
        <v>0</v>
      </c>
      <c r="AG35819">
        <v>0</v>
      </c>
      <c r="AH35819">
        <v>0</v>
      </c>
      <c r="AI35819">
        <v>0</v>
      </c>
      <c r="AJ35819">
        <v>0</v>
      </c>
      <c r="AK35819">
        <v>0</v>
      </c>
      <c r="AL35819">
        <v>0</v>
      </c>
      <c r="AM35819">
        <v>0</v>
      </c>
    </row>
    <row r="35820" spans="1:39" x14ac:dyDescent="0.45">
      <c r="A35820" t="s">
        <v>132198</v>
      </c>
      <c r="B35820" t="s">
        <v>132199</v>
      </c>
      <c r="C35820" t="s">
        <v>132200</v>
      </c>
      <c r="D35820" t="s">
        <v>461</v>
      </c>
      <c r="E35820" t="s">
        <v>462</v>
      </c>
      <c r="F35820" t="s">
        <v>25181</v>
      </c>
      <c r="H35820" t="s">
        <v>46</v>
      </c>
      <c r="I35820" t="s">
        <v>58</v>
      </c>
      <c r="J35820" t="s">
        <v>989</v>
      </c>
      <c r="K35820" t="s">
        <v>990</v>
      </c>
      <c r="L35820">
        <v>2</v>
      </c>
      <c r="M35820" s="1">
        <v>40909</v>
      </c>
      <c r="N35820" s="2">
        <v>40909</v>
      </c>
      <c r="O35820" t="s">
        <v>132</v>
      </c>
      <c r="P35820">
        <v>2012</v>
      </c>
      <c r="Q35820" s="1">
        <v>41527</v>
      </c>
      <c r="R35820" s="1">
        <v>41767</v>
      </c>
      <c r="S35820">
        <v>0</v>
      </c>
      <c r="T35820">
        <v>10000000</v>
      </c>
      <c r="U35820">
        <v>0</v>
      </c>
      <c r="V35820">
        <v>0</v>
      </c>
      <c r="W35820">
        <v>0</v>
      </c>
      <c r="X35820">
        <v>0</v>
      </c>
      <c r="Y35820">
        <v>1800000</v>
      </c>
      <c r="Z35820">
        <v>0</v>
      </c>
      <c r="AA35820">
        <v>0</v>
      </c>
      <c r="AB35820">
        <v>0</v>
      </c>
      <c r="AC35820">
        <v>0</v>
      </c>
      <c r="AD35820">
        <v>0</v>
      </c>
      <c r="AE35820">
        <v>0</v>
      </c>
      <c r="AF35820">
        <v>0</v>
      </c>
      <c r="AG35820">
        <v>0</v>
      </c>
      <c r="AH35820">
        <v>0</v>
      </c>
      <c r="AI35820">
        <v>0</v>
      </c>
      <c r="AJ35820">
        <v>0</v>
      </c>
      <c r="AK35820">
        <v>0</v>
      </c>
      <c r="AL35820">
        <v>0</v>
      </c>
      <c r="AM35820">
        <v>0</v>
      </c>
    </row>
    <row r="35821" spans="1:39" x14ac:dyDescent="0.45">
      <c r="A35821" t="s">
        <v>132201</v>
      </c>
      <c r="B35821" t="s">
        <v>132202</v>
      </c>
      <c r="C35821" t="s">
        <v>132203</v>
      </c>
      <c r="D35821" t="s">
        <v>142</v>
      </c>
      <c r="E35821" t="s">
        <v>143</v>
      </c>
      <c r="F35821" t="s">
        <v>132204</v>
      </c>
      <c r="G35821" t="s">
        <v>57</v>
      </c>
      <c r="H35821" t="s">
        <v>46</v>
      </c>
      <c r="I35821" t="s">
        <v>1234</v>
      </c>
      <c r="J35821" t="s">
        <v>16175</v>
      </c>
      <c r="K35821" t="s">
        <v>7313</v>
      </c>
      <c r="L35821">
        <v>2</v>
      </c>
      <c r="M35821" s="1">
        <v>35065</v>
      </c>
      <c r="N35821" s="2">
        <v>35065</v>
      </c>
      <c r="O35821" t="s">
        <v>3501</v>
      </c>
      <c r="P35821">
        <v>1996</v>
      </c>
      <c r="Q35821" s="1">
        <v>40122</v>
      </c>
      <c r="R35821" s="1">
        <v>40627</v>
      </c>
      <c r="S35821">
        <v>0</v>
      </c>
      <c r="T35821">
        <v>768000</v>
      </c>
      <c r="U35821">
        <v>0</v>
      </c>
      <c r="V35821">
        <v>0</v>
      </c>
      <c r="W35821">
        <v>0</v>
      </c>
      <c r="X35821">
        <v>1050000</v>
      </c>
      <c r="Y35821">
        <v>0</v>
      </c>
      <c r="Z35821">
        <v>0</v>
      </c>
      <c r="AA35821">
        <v>0</v>
      </c>
      <c r="AB35821">
        <v>0</v>
      </c>
      <c r="AC35821">
        <v>0</v>
      </c>
      <c r="AD35821">
        <v>0</v>
      </c>
      <c r="AE35821">
        <v>0</v>
      </c>
      <c r="AF35821">
        <v>0</v>
      </c>
      <c r="AG35821">
        <v>0</v>
      </c>
      <c r="AH35821">
        <v>0</v>
      </c>
      <c r="AI35821">
        <v>0</v>
      </c>
      <c r="AJ35821">
        <v>0</v>
      </c>
      <c r="AK35821">
        <v>0</v>
      </c>
      <c r="AL35821">
        <v>0</v>
      </c>
      <c r="AM35821">
        <v>0</v>
      </c>
    </row>
    <row r="35822" spans="1:39" x14ac:dyDescent="0.45">
      <c r="A35822" t="s">
        <v>132205</v>
      </c>
      <c r="B35822" t="s">
        <v>132206</v>
      </c>
      <c r="C35822" t="s">
        <v>132207</v>
      </c>
      <c r="D35822" t="s">
        <v>132208</v>
      </c>
      <c r="E35822" t="s">
        <v>462</v>
      </c>
      <c r="F35822" t="s">
        <v>132209</v>
      </c>
      <c r="G35822" t="s">
        <v>45</v>
      </c>
      <c r="H35822" t="s">
        <v>46</v>
      </c>
      <c r="I35822" t="s">
        <v>821</v>
      </c>
      <c r="J35822" t="s">
        <v>822</v>
      </c>
      <c r="K35822" t="s">
        <v>823</v>
      </c>
      <c r="L35822">
        <v>3</v>
      </c>
      <c r="M35822" s="1">
        <v>41031</v>
      </c>
      <c r="N35822" s="2">
        <v>41030</v>
      </c>
      <c r="O35822" t="s">
        <v>50</v>
      </c>
      <c r="P35822">
        <v>2012</v>
      </c>
      <c r="Q35822" s="1">
        <v>41046</v>
      </c>
      <c r="R35822" s="1">
        <v>41603</v>
      </c>
      <c r="S35822">
        <v>2700000</v>
      </c>
      <c r="T35822">
        <v>4500000</v>
      </c>
      <c r="U35822">
        <v>0</v>
      </c>
      <c r="V35822">
        <v>0</v>
      </c>
      <c r="W35822">
        <v>118000</v>
      </c>
      <c r="X35822">
        <v>0</v>
      </c>
      <c r="Y35822">
        <v>0</v>
      </c>
      <c r="Z35822">
        <v>0</v>
      </c>
      <c r="AA35822">
        <v>0</v>
      </c>
      <c r="AB35822">
        <v>0</v>
      </c>
      <c r="AC35822">
        <v>0</v>
      </c>
      <c r="AD35822">
        <v>0</v>
      </c>
      <c r="AE35822">
        <v>0</v>
      </c>
      <c r="AF35822">
        <v>4500000</v>
      </c>
      <c r="AG35822">
        <v>0</v>
      </c>
      <c r="AH35822">
        <v>0</v>
      </c>
      <c r="AI35822">
        <v>0</v>
      </c>
      <c r="AJ35822">
        <v>0</v>
      </c>
      <c r="AK35822">
        <v>0</v>
      </c>
      <c r="AL35822">
        <v>0</v>
      </c>
      <c r="AM35822">
        <v>0</v>
      </c>
    </row>
    <row r="35823" spans="1:39" x14ac:dyDescent="0.45">
      <c r="A35823" t="s">
        <v>132210</v>
      </c>
      <c r="B35823" t="s">
        <v>132211</v>
      </c>
      <c r="C35823" t="s">
        <v>132212</v>
      </c>
      <c r="D35823" t="s">
        <v>132213</v>
      </c>
      <c r="E35823" t="s">
        <v>756</v>
      </c>
      <c r="F35823" t="s">
        <v>725</v>
      </c>
      <c r="G35823" t="s">
        <v>57</v>
      </c>
      <c r="H35823" t="s">
        <v>46</v>
      </c>
      <c r="I35823" t="s">
        <v>58</v>
      </c>
      <c r="J35823" t="s">
        <v>198</v>
      </c>
      <c r="K35823" t="s">
        <v>199</v>
      </c>
      <c r="L35823">
        <v>3</v>
      </c>
      <c r="M35823" s="1">
        <v>40969</v>
      </c>
      <c r="N35823" s="2">
        <v>40969</v>
      </c>
      <c r="O35823" t="s">
        <v>132</v>
      </c>
      <c r="P35823">
        <v>2012</v>
      </c>
      <c r="Q35823" s="1">
        <v>41167</v>
      </c>
      <c r="R35823" s="1">
        <v>41778</v>
      </c>
      <c r="S35823">
        <v>615000</v>
      </c>
      <c r="T35823">
        <v>0</v>
      </c>
      <c r="U35823">
        <v>0</v>
      </c>
      <c r="V35823">
        <v>0</v>
      </c>
      <c r="W35823">
        <v>0</v>
      </c>
      <c r="X35823">
        <v>0</v>
      </c>
      <c r="Y35823">
        <v>0</v>
      </c>
      <c r="Z35823">
        <v>0</v>
      </c>
      <c r="AA35823">
        <v>0</v>
      </c>
      <c r="AB35823">
        <v>0</v>
      </c>
      <c r="AC35823">
        <v>0</v>
      </c>
      <c r="AD35823">
        <v>0</v>
      </c>
      <c r="AE35823">
        <v>0</v>
      </c>
      <c r="AF35823">
        <v>0</v>
      </c>
      <c r="AG35823">
        <v>0</v>
      </c>
      <c r="AH35823">
        <v>0</v>
      </c>
      <c r="AI35823">
        <v>0</v>
      </c>
      <c r="AJ35823">
        <v>0</v>
      </c>
      <c r="AK35823">
        <v>0</v>
      </c>
      <c r="AL35823">
        <v>0</v>
      </c>
      <c r="AM35823">
        <v>0</v>
      </c>
    </row>
    <row r="35824" spans="1:39" x14ac:dyDescent="0.45">
      <c r="A35824" t="s">
        <v>132214</v>
      </c>
      <c r="B35824" t="s">
        <v>132215</v>
      </c>
      <c r="C35824" t="s">
        <v>132216</v>
      </c>
      <c r="D35824" t="s">
        <v>132217</v>
      </c>
      <c r="E35824" t="s">
        <v>316</v>
      </c>
      <c r="F35824" t="s">
        <v>114</v>
      </c>
      <c r="G35824" t="s">
        <v>57</v>
      </c>
      <c r="H35824" t="s">
        <v>46</v>
      </c>
      <c r="I35824" t="s">
        <v>115</v>
      </c>
      <c r="J35824" t="s">
        <v>334</v>
      </c>
      <c r="K35824" t="s">
        <v>334</v>
      </c>
      <c r="L35824">
        <v>1</v>
      </c>
      <c r="M35824" s="1">
        <v>40695</v>
      </c>
      <c r="N35824" s="2">
        <v>40695</v>
      </c>
      <c r="O35824" t="s">
        <v>76</v>
      </c>
      <c r="P35824">
        <v>2011</v>
      </c>
      <c r="Q35824" s="1">
        <v>40695</v>
      </c>
      <c r="R35824" s="1">
        <v>40695</v>
      </c>
      <c r="S35824">
        <v>0</v>
      </c>
      <c r="T35824">
        <v>0</v>
      </c>
      <c r="U35824">
        <v>0</v>
      </c>
      <c r="V35824">
        <v>0</v>
      </c>
      <c r="W35824">
        <v>0</v>
      </c>
      <c r="X35824">
        <v>0</v>
      </c>
      <c r="Y35824">
        <v>0</v>
      </c>
      <c r="Z35824">
        <v>0</v>
      </c>
      <c r="AA35824">
        <v>0</v>
      </c>
      <c r="AB35824">
        <v>0</v>
      </c>
      <c r="AC35824">
        <v>0</v>
      </c>
      <c r="AD35824">
        <v>0</v>
      </c>
      <c r="AE35824">
        <v>0</v>
      </c>
      <c r="AF35824">
        <v>0</v>
      </c>
      <c r="AG35824">
        <v>0</v>
      </c>
      <c r="AH35824">
        <v>0</v>
      </c>
      <c r="AI35824">
        <v>0</v>
      </c>
      <c r="AJ35824">
        <v>0</v>
      </c>
      <c r="AK35824">
        <v>0</v>
      </c>
      <c r="AL35824">
        <v>0</v>
      </c>
      <c r="AM35824">
        <v>0</v>
      </c>
    </row>
    <row r="35825" spans="1:39" x14ac:dyDescent="0.45">
      <c r="A35825" t="s">
        <v>132218</v>
      </c>
      <c r="B35825" t="s">
        <v>132219</v>
      </c>
      <c r="D35825" t="s">
        <v>54</v>
      </c>
      <c r="E35825" t="s">
        <v>55</v>
      </c>
      <c r="F35825" t="s">
        <v>187</v>
      </c>
      <c r="G35825" t="s">
        <v>57</v>
      </c>
      <c r="H35825" t="s">
        <v>715</v>
      </c>
      <c r="J35825" t="s">
        <v>2151</v>
      </c>
      <c r="L35825">
        <v>1</v>
      </c>
      <c r="M35825" s="1">
        <v>37987</v>
      </c>
      <c r="N35825" s="2">
        <v>37987</v>
      </c>
      <c r="O35825" t="s">
        <v>452</v>
      </c>
      <c r="P35825">
        <v>2004</v>
      </c>
      <c r="Q35825" s="1">
        <v>38538</v>
      </c>
      <c r="R35825" s="1">
        <v>38538</v>
      </c>
      <c r="S35825">
        <v>0</v>
      </c>
      <c r="T35825">
        <v>500000</v>
      </c>
      <c r="U35825">
        <v>0</v>
      </c>
      <c r="V35825">
        <v>0</v>
      </c>
      <c r="W35825">
        <v>0</v>
      </c>
      <c r="X35825">
        <v>0</v>
      </c>
      <c r="Y35825">
        <v>0</v>
      </c>
      <c r="Z35825">
        <v>0</v>
      </c>
      <c r="AA35825">
        <v>0</v>
      </c>
      <c r="AB35825">
        <v>0</v>
      </c>
      <c r="AC35825">
        <v>0</v>
      </c>
      <c r="AD35825">
        <v>0</v>
      </c>
      <c r="AE35825">
        <v>0</v>
      </c>
      <c r="AF35825">
        <v>0</v>
      </c>
      <c r="AG35825">
        <v>0</v>
      </c>
      <c r="AH35825">
        <v>0</v>
      </c>
      <c r="AI35825">
        <v>0</v>
      </c>
      <c r="AJ35825">
        <v>0</v>
      </c>
      <c r="AK35825">
        <v>0</v>
      </c>
      <c r="AL35825">
        <v>0</v>
      </c>
      <c r="AM35825">
        <v>0</v>
      </c>
    </row>
    <row r="35826" spans="1:39" x14ac:dyDescent="0.45">
      <c r="A35826" t="s">
        <v>132220</v>
      </c>
      <c r="B35826" t="s">
        <v>132221</v>
      </c>
      <c r="C35826" t="s">
        <v>132222</v>
      </c>
      <c r="D35826" t="s">
        <v>558</v>
      </c>
      <c r="E35826" t="s">
        <v>559</v>
      </c>
      <c r="F35826" t="s">
        <v>132223</v>
      </c>
      <c r="G35826" t="s">
        <v>57</v>
      </c>
      <c r="H35826" t="s">
        <v>1414</v>
      </c>
      <c r="J35826" t="s">
        <v>1415</v>
      </c>
      <c r="K35826" t="s">
        <v>1415</v>
      </c>
      <c r="L35826">
        <v>3</v>
      </c>
      <c r="M35826" s="1">
        <v>41091</v>
      </c>
      <c r="N35826" s="2">
        <v>41091</v>
      </c>
      <c r="O35826" t="s">
        <v>596</v>
      </c>
      <c r="P35826">
        <v>2012</v>
      </c>
      <c r="Q35826" s="1">
        <v>41271</v>
      </c>
      <c r="R35826" s="1">
        <v>41578</v>
      </c>
      <c r="S35826">
        <v>0</v>
      </c>
      <c r="T35826">
        <v>0</v>
      </c>
      <c r="U35826">
        <v>0</v>
      </c>
      <c r="V35826">
        <v>1672271</v>
      </c>
      <c r="W35826">
        <v>0</v>
      </c>
      <c r="X35826">
        <v>0</v>
      </c>
      <c r="Y35826">
        <v>0</v>
      </c>
      <c r="Z35826">
        <v>0</v>
      </c>
      <c r="AA35826">
        <v>0</v>
      </c>
      <c r="AB35826">
        <v>0</v>
      </c>
      <c r="AC35826">
        <v>0</v>
      </c>
      <c r="AD35826">
        <v>0</v>
      </c>
      <c r="AE35826">
        <v>0</v>
      </c>
      <c r="AF35826">
        <v>0</v>
      </c>
      <c r="AG35826">
        <v>0</v>
      </c>
      <c r="AH35826">
        <v>0</v>
      </c>
      <c r="AI35826">
        <v>0</v>
      </c>
      <c r="AJ35826">
        <v>0</v>
      </c>
      <c r="AK35826">
        <v>0</v>
      </c>
      <c r="AL35826">
        <v>0</v>
      </c>
      <c r="AM35826">
        <v>0</v>
      </c>
    </row>
    <row r="35827" spans="1:39" x14ac:dyDescent="0.45">
      <c r="A35827" t="s">
        <v>132224</v>
      </c>
      <c r="B35827" t="s">
        <v>132225</v>
      </c>
      <c r="C35827" t="s">
        <v>132226</v>
      </c>
      <c r="D35827" t="s">
        <v>389</v>
      </c>
      <c r="E35827" t="s">
        <v>390</v>
      </c>
      <c r="F35827" t="s">
        <v>132227</v>
      </c>
      <c r="G35827" t="s">
        <v>57</v>
      </c>
      <c r="H35827" t="s">
        <v>74</v>
      </c>
      <c r="J35827" t="s">
        <v>132228</v>
      </c>
      <c r="L35827">
        <v>2</v>
      </c>
      <c r="Q35827" s="1">
        <v>40648</v>
      </c>
      <c r="R35827" s="1">
        <v>41106</v>
      </c>
      <c r="S35827">
        <v>0</v>
      </c>
      <c r="T35827">
        <v>9809911</v>
      </c>
      <c r="U35827">
        <v>0</v>
      </c>
      <c r="V35827">
        <v>0</v>
      </c>
      <c r="W35827">
        <v>0</v>
      </c>
      <c r="X35827">
        <v>0</v>
      </c>
      <c r="Y35827">
        <v>0</v>
      </c>
      <c r="Z35827">
        <v>0</v>
      </c>
      <c r="AA35827">
        <v>38809918</v>
      </c>
      <c r="AB35827">
        <v>0</v>
      </c>
      <c r="AC35827">
        <v>0</v>
      </c>
      <c r="AD35827">
        <v>0</v>
      </c>
      <c r="AE35827">
        <v>0</v>
      </c>
      <c r="AF35827">
        <v>0</v>
      </c>
      <c r="AG35827">
        <v>9809911</v>
      </c>
      <c r="AH35827">
        <v>0</v>
      </c>
      <c r="AI35827">
        <v>0</v>
      </c>
      <c r="AJ35827">
        <v>0</v>
      </c>
      <c r="AK35827">
        <v>0</v>
      </c>
      <c r="AL35827">
        <v>0</v>
      </c>
      <c r="AM35827">
        <v>0</v>
      </c>
    </row>
    <row r="35828" spans="1:39" x14ac:dyDescent="0.45">
      <c r="A35828" t="s">
        <v>132229</v>
      </c>
      <c r="B35828" t="s">
        <v>132230</v>
      </c>
      <c r="C35828" t="s">
        <v>132231</v>
      </c>
      <c r="D35828" t="s">
        <v>132232</v>
      </c>
      <c r="E35828" t="s">
        <v>239</v>
      </c>
      <c r="F35828" t="s">
        <v>187</v>
      </c>
      <c r="G35828" t="s">
        <v>57</v>
      </c>
      <c r="H35828" t="s">
        <v>46</v>
      </c>
      <c r="I35828" t="s">
        <v>1282</v>
      </c>
      <c r="J35828" t="s">
        <v>1304</v>
      </c>
      <c r="K35828" t="s">
        <v>4607</v>
      </c>
      <c r="L35828">
        <v>1</v>
      </c>
      <c r="M35828" s="1">
        <v>41275</v>
      </c>
      <c r="N35828" s="2">
        <v>41275</v>
      </c>
      <c r="O35828" t="s">
        <v>164</v>
      </c>
      <c r="P35828">
        <v>2013</v>
      </c>
      <c r="Q35828" s="1">
        <v>41634</v>
      </c>
      <c r="R35828" s="1">
        <v>41634</v>
      </c>
      <c r="S35828">
        <v>0</v>
      </c>
      <c r="T35828">
        <v>500000</v>
      </c>
      <c r="U35828">
        <v>0</v>
      </c>
      <c r="V35828">
        <v>0</v>
      </c>
      <c r="W35828">
        <v>0</v>
      </c>
      <c r="X35828">
        <v>0</v>
      </c>
      <c r="Y35828">
        <v>0</v>
      </c>
      <c r="Z35828">
        <v>0</v>
      </c>
      <c r="AA35828">
        <v>0</v>
      </c>
      <c r="AB35828">
        <v>0</v>
      </c>
      <c r="AC35828">
        <v>0</v>
      </c>
      <c r="AD35828">
        <v>0</v>
      </c>
      <c r="AE35828">
        <v>0</v>
      </c>
      <c r="AF35828">
        <v>0</v>
      </c>
      <c r="AG35828">
        <v>0</v>
      </c>
      <c r="AH35828">
        <v>0</v>
      </c>
      <c r="AI35828">
        <v>0</v>
      </c>
      <c r="AJ35828">
        <v>0</v>
      </c>
      <c r="AK35828">
        <v>0</v>
      </c>
      <c r="AL35828">
        <v>0</v>
      </c>
      <c r="AM35828">
        <v>0</v>
      </c>
    </row>
    <row r="35829" spans="1:39" x14ac:dyDescent="0.45">
      <c r="A35829" t="s">
        <v>132233</v>
      </c>
      <c r="B35829" t="s">
        <v>132234</v>
      </c>
      <c r="C35829" t="s">
        <v>132235</v>
      </c>
      <c r="D35829" t="s">
        <v>132236</v>
      </c>
      <c r="E35829" t="s">
        <v>1758</v>
      </c>
      <c r="F35829" s="3">
        <v>12000</v>
      </c>
      <c r="G35829" t="s">
        <v>57</v>
      </c>
      <c r="H35829" t="s">
        <v>46</v>
      </c>
      <c r="I35829" t="s">
        <v>47</v>
      </c>
      <c r="J35829" t="s">
        <v>14824</v>
      </c>
      <c r="K35829" t="s">
        <v>14824</v>
      </c>
      <c r="L35829">
        <v>1</v>
      </c>
      <c r="M35829" s="1">
        <v>40830</v>
      </c>
      <c r="N35829" s="2">
        <v>40817</v>
      </c>
      <c r="O35829" t="s">
        <v>94</v>
      </c>
      <c r="P35829">
        <v>2011</v>
      </c>
      <c r="Q35829" s="1">
        <v>41043</v>
      </c>
      <c r="R35829" s="1">
        <v>41043</v>
      </c>
      <c r="S35829">
        <v>12000</v>
      </c>
      <c r="T35829">
        <v>0</v>
      </c>
      <c r="U35829">
        <v>0</v>
      </c>
      <c r="V35829">
        <v>0</v>
      </c>
      <c r="W35829">
        <v>0</v>
      </c>
      <c r="X35829">
        <v>0</v>
      </c>
      <c r="Y35829">
        <v>0</v>
      </c>
      <c r="Z35829">
        <v>0</v>
      </c>
      <c r="AA35829">
        <v>0</v>
      </c>
      <c r="AB35829">
        <v>0</v>
      </c>
      <c r="AC35829">
        <v>0</v>
      </c>
      <c r="AD35829">
        <v>0</v>
      </c>
      <c r="AE35829">
        <v>0</v>
      </c>
      <c r="AF35829">
        <v>0</v>
      </c>
      <c r="AG35829">
        <v>0</v>
      </c>
      <c r="AH35829">
        <v>0</v>
      </c>
      <c r="AI35829">
        <v>0</v>
      </c>
      <c r="AJ35829">
        <v>0</v>
      </c>
      <c r="AK35829">
        <v>0</v>
      </c>
      <c r="AL35829">
        <v>0</v>
      </c>
      <c r="AM35829">
        <v>0</v>
      </c>
    </row>
    <row r="35830" spans="1:39" x14ac:dyDescent="0.45">
      <c r="A35830" t="s">
        <v>132237</v>
      </c>
      <c r="B35830" t="s">
        <v>132238</v>
      </c>
      <c r="C35830" t="s">
        <v>132239</v>
      </c>
      <c r="D35830" t="s">
        <v>122444</v>
      </c>
      <c r="E35830" t="s">
        <v>1758</v>
      </c>
      <c r="F35830" t="s">
        <v>2549</v>
      </c>
      <c r="G35830" t="s">
        <v>57</v>
      </c>
      <c r="H35830" t="s">
        <v>46</v>
      </c>
      <c r="I35830" t="s">
        <v>2223</v>
      </c>
      <c r="J35830" t="s">
        <v>2456</v>
      </c>
      <c r="K35830" t="s">
        <v>4766</v>
      </c>
      <c r="L35830">
        <v>1</v>
      </c>
      <c r="M35830" s="1">
        <v>37622</v>
      </c>
      <c r="N35830" s="2">
        <v>37622</v>
      </c>
      <c r="O35830" t="s">
        <v>854</v>
      </c>
      <c r="P35830">
        <v>2003</v>
      </c>
      <c r="Q35830" s="1">
        <v>39927</v>
      </c>
      <c r="R35830" s="1">
        <v>39927</v>
      </c>
      <c r="S35830">
        <v>0</v>
      </c>
      <c r="T35830">
        <v>0</v>
      </c>
      <c r="U35830">
        <v>0</v>
      </c>
      <c r="V35830">
        <v>0</v>
      </c>
      <c r="W35830">
        <v>0</v>
      </c>
      <c r="X35830">
        <v>350000</v>
      </c>
      <c r="Y35830">
        <v>0</v>
      </c>
      <c r="Z35830">
        <v>0</v>
      </c>
      <c r="AA35830">
        <v>0</v>
      </c>
      <c r="AB35830">
        <v>0</v>
      </c>
      <c r="AC35830">
        <v>0</v>
      </c>
      <c r="AD35830">
        <v>0</v>
      </c>
      <c r="AE35830">
        <v>0</v>
      </c>
      <c r="AF35830">
        <v>0</v>
      </c>
      <c r="AG35830">
        <v>0</v>
      </c>
      <c r="AH35830">
        <v>0</v>
      </c>
      <c r="AI35830">
        <v>0</v>
      </c>
      <c r="AJ35830">
        <v>0</v>
      </c>
      <c r="AK35830">
        <v>0</v>
      </c>
      <c r="AL35830">
        <v>0</v>
      </c>
      <c r="AM35830">
        <v>0</v>
      </c>
    </row>
    <row r="35831" spans="1:39" x14ac:dyDescent="0.45">
      <c r="A35831" t="s">
        <v>132240</v>
      </c>
      <c r="B35831" t="s">
        <v>132241</v>
      </c>
      <c r="C35831" t="s">
        <v>132242</v>
      </c>
      <c r="D35831" t="s">
        <v>98</v>
      </c>
      <c r="E35831" t="s">
        <v>99</v>
      </c>
      <c r="F35831" t="s">
        <v>310</v>
      </c>
      <c r="G35831" t="s">
        <v>57</v>
      </c>
      <c r="H35831" t="s">
        <v>46</v>
      </c>
      <c r="I35831" t="s">
        <v>58</v>
      </c>
      <c r="J35831" t="s">
        <v>2378</v>
      </c>
      <c r="K35831" t="s">
        <v>17682</v>
      </c>
      <c r="L35831">
        <v>1</v>
      </c>
      <c r="M35831" s="1">
        <v>32509</v>
      </c>
      <c r="N35831" s="2">
        <v>32509</v>
      </c>
      <c r="O35831" t="s">
        <v>2457</v>
      </c>
      <c r="P35831">
        <v>1989</v>
      </c>
      <c r="Q35831" s="1">
        <v>39417</v>
      </c>
      <c r="R35831" s="1">
        <v>39417</v>
      </c>
      <c r="S35831">
        <v>0</v>
      </c>
      <c r="T35831">
        <v>20000000</v>
      </c>
      <c r="U35831">
        <v>0</v>
      </c>
      <c r="V35831">
        <v>0</v>
      </c>
      <c r="W35831">
        <v>0</v>
      </c>
      <c r="X35831">
        <v>0</v>
      </c>
      <c r="Y35831">
        <v>0</v>
      </c>
      <c r="Z35831">
        <v>0</v>
      </c>
      <c r="AA35831">
        <v>0</v>
      </c>
      <c r="AB35831">
        <v>0</v>
      </c>
      <c r="AC35831">
        <v>0</v>
      </c>
      <c r="AD35831">
        <v>0</v>
      </c>
      <c r="AE35831">
        <v>0</v>
      </c>
      <c r="AF35831">
        <v>20000000</v>
      </c>
      <c r="AG35831">
        <v>0</v>
      </c>
      <c r="AH35831">
        <v>0</v>
      </c>
      <c r="AI35831">
        <v>0</v>
      </c>
      <c r="AJ35831">
        <v>0</v>
      </c>
      <c r="AK35831">
        <v>0</v>
      </c>
      <c r="AL35831">
        <v>0</v>
      </c>
      <c r="AM35831">
        <v>0</v>
      </c>
    </row>
    <row r="35832" spans="1:39" x14ac:dyDescent="0.45">
      <c r="A35832" t="s">
        <v>132243</v>
      </c>
      <c r="B35832" t="s">
        <v>132244</v>
      </c>
      <c r="C35832" t="s">
        <v>132245</v>
      </c>
      <c r="D35832" t="s">
        <v>132246</v>
      </c>
      <c r="E35832" t="s">
        <v>5546</v>
      </c>
      <c r="F35832" s="3">
        <v>40000</v>
      </c>
      <c r="G35832" t="s">
        <v>57</v>
      </c>
      <c r="H35832" t="s">
        <v>214</v>
      </c>
      <c r="J35832" t="s">
        <v>215</v>
      </c>
      <c r="K35832" t="s">
        <v>5034</v>
      </c>
      <c r="L35832">
        <v>1</v>
      </c>
      <c r="M35832" s="1">
        <v>41263</v>
      </c>
      <c r="N35832" s="2">
        <v>41244</v>
      </c>
      <c r="O35832" t="s">
        <v>67</v>
      </c>
      <c r="P35832">
        <v>2012</v>
      </c>
      <c r="Q35832" s="1">
        <v>41621</v>
      </c>
      <c r="R35832" s="1">
        <v>41621</v>
      </c>
      <c r="S35832">
        <v>40000</v>
      </c>
      <c r="T35832">
        <v>0</v>
      </c>
      <c r="U35832">
        <v>0</v>
      </c>
      <c r="V35832">
        <v>0</v>
      </c>
      <c r="W35832">
        <v>0</v>
      </c>
      <c r="X35832">
        <v>0</v>
      </c>
      <c r="Y35832">
        <v>0</v>
      </c>
      <c r="Z35832">
        <v>0</v>
      </c>
      <c r="AA35832">
        <v>0</v>
      </c>
      <c r="AB35832">
        <v>0</v>
      </c>
      <c r="AC35832">
        <v>0</v>
      </c>
      <c r="AD35832">
        <v>0</v>
      </c>
      <c r="AE35832">
        <v>0</v>
      </c>
      <c r="AF35832">
        <v>0</v>
      </c>
      <c r="AG35832">
        <v>0</v>
      </c>
      <c r="AH35832">
        <v>0</v>
      </c>
      <c r="AI35832">
        <v>0</v>
      </c>
      <c r="AJ35832">
        <v>0</v>
      </c>
      <c r="AK35832">
        <v>0</v>
      </c>
      <c r="AL35832">
        <v>0</v>
      </c>
      <c r="AM35832">
        <v>0</v>
      </c>
    </row>
    <row r="35833" spans="1:39" x14ac:dyDescent="0.45">
      <c r="A35833" t="s">
        <v>132247</v>
      </c>
      <c r="B35833" t="s">
        <v>132248</v>
      </c>
      <c r="C35833" t="s">
        <v>132249</v>
      </c>
      <c r="D35833" t="s">
        <v>132250</v>
      </c>
      <c r="E35833" t="s">
        <v>99</v>
      </c>
      <c r="F35833" t="s">
        <v>132251</v>
      </c>
      <c r="G35833" t="s">
        <v>57</v>
      </c>
      <c r="H35833" t="s">
        <v>46</v>
      </c>
      <c r="I35833" t="s">
        <v>47</v>
      </c>
      <c r="J35833" t="s">
        <v>48</v>
      </c>
      <c r="K35833" t="s">
        <v>49</v>
      </c>
      <c r="L35833">
        <v>3</v>
      </c>
      <c r="M35833" s="1">
        <v>39448</v>
      </c>
      <c r="N35833" s="2">
        <v>39448</v>
      </c>
      <c r="O35833" t="s">
        <v>181</v>
      </c>
      <c r="P35833">
        <v>2008</v>
      </c>
      <c r="Q35833" s="1">
        <v>39103</v>
      </c>
      <c r="R35833" s="1">
        <v>40099</v>
      </c>
      <c r="S35833">
        <v>0</v>
      </c>
      <c r="T35833">
        <v>1345800</v>
      </c>
      <c r="U35833">
        <v>0</v>
      </c>
      <c r="V35833">
        <v>0</v>
      </c>
      <c r="W35833">
        <v>0</v>
      </c>
      <c r="X35833">
        <v>480000</v>
      </c>
      <c r="Y35833">
        <v>0</v>
      </c>
      <c r="Z35833">
        <v>0</v>
      </c>
      <c r="AA35833">
        <v>0</v>
      </c>
      <c r="AB35833">
        <v>0</v>
      </c>
      <c r="AC35833">
        <v>0</v>
      </c>
      <c r="AD35833">
        <v>0</v>
      </c>
      <c r="AE35833">
        <v>0</v>
      </c>
      <c r="AF35833">
        <v>0</v>
      </c>
      <c r="AG35833">
        <v>0</v>
      </c>
      <c r="AH35833">
        <v>0</v>
      </c>
      <c r="AI35833">
        <v>0</v>
      </c>
      <c r="AJ35833">
        <v>0</v>
      </c>
      <c r="AK35833">
        <v>0</v>
      </c>
      <c r="AL35833">
        <v>0</v>
      </c>
      <c r="AM35833">
        <v>0</v>
      </c>
    </row>
    <row r="35834" spans="1:39" x14ac:dyDescent="0.45">
      <c r="A35834" t="s">
        <v>132252</v>
      </c>
      <c r="B35834" t="s">
        <v>132253</v>
      </c>
      <c r="C35834" t="s">
        <v>132254</v>
      </c>
      <c r="D35834" t="s">
        <v>132255</v>
      </c>
      <c r="E35834" t="s">
        <v>559</v>
      </c>
      <c r="F35834" s="3">
        <v>1000</v>
      </c>
      <c r="G35834" t="s">
        <v>57</v>
      </c>
      <c r="L35834">
        <v>1</v>
      </c>
      <c r="Q35834" s="1">
        <v>41640</v>
      </c>
      <c r="R35834" s="1">
        <v>41640</v>
      </c>
      <c r="S35834">
        <v>1000</v>
      </c>
      <c r="T35834">
        <v>0</v>
      </c>
      <c r="U35834">
        <v>0</v>
      </c>
      <c r="V35834">
        <v>0</v>
      </c>
      <c r="W35834">
        <v>0</v>
      </c>
      <c r="X35834">
        <v>0</v>
      </c>
      <c r="Y35834">
        <v>0</v>
      </c>
      <c r="Z35834">
        <v>0</v>
      </c>
      <c r="AA35834">
        <v>0</v>
      </c>
      <c r="AB35834">
        <v>0</v>
      </c>
      <c r="AC35834">
        <v>0</v>
      </c>
      <c r="AD35834">
        <v>0</v>
      </c>
      <c r="AE35834">
        <v>0</v>
      </c>
      <c r="AF35834">
        <v>0</v>
      </c>
      <c r="AG35834">
        <v>0</v>
      </c>
      <c r="AH35834">
        <v>0</v>
      </c>
      <c r="AI35834">
        <v>0</v>
      </c>
      <c r="AJ35834">
        <v>0</v>
      </c>
      <c r="AK35834">
        <v>0</v>
      </c>
      <c r="AL35834">
        <v>0</v>
      </c>
      <c r="AM35834">
        <v>0</v>
      </c>
    </row>
    <row r="35835" spans="1:39" x14ac:dyDescent="0.45">
      <c r="A35835" t="s">
        <v>132256</v>
      </c>
      <c r="B35835" t="s">
        <v>132257</v>
      </c>
      <c r="C35835" t="s">
        <v>132258</v>
      </c>
      <c r="D35835" t="s">
        <v>127</v>
      </c>
      <c r="E35835" t="s">
        <v>128</v>
      </c>
      <c r="F35835" t="s">
        <v>4314</v>
      </c>
      <c r="G35835" t="s">
        <v>57</v>
      </c>
      <c r="H35835" t="s">
        <v>715</v>
      </c>
      <c r="J35835" t="s">
        <v>12196</v>
      </c>
      <c r="K35835" t="s">
        <v>25164</v>
      </c>
      <c r="L35835">
        <v>1</v>
      </c>
      <c r="M35835" s="1">
        <v>41275</v>
      </c>
      <c r="N35835" s="2">
        <v>41275</v>
      </c>
      <c r="O35835" t="s">
        <v>164</v>
      </c>
      <c r="P35835">
        <v>2013</v>
      </c>
      <c r="Q35835" s="1">
        <v>41548</v>
      </c>
      <c r="R35835" s="1">
        <v>41548</v>
      </c>
      <c r="S35835">
        <v>550000</v>
      </c>
      <c r="T35835">
        <v>0</v>
      </c>
      <c r="U35835">
        <v>0</v>
      </c>
      <c r="V35835">
        <v>0</v>
      </c>
      <c r="W35835">
        <v>0</v>
      </c>
      <c r="X35835">
        <v>0</v>
      </c>
      <c r="Y35835">
        <v>0</v>
      </c>
      <c r="Z35835">
        <v>0</v>
      </c>
      <c r="AA35835">
        <v>0</v>
      </c>
      <c r="AB35835">
        <v>0</v>
      </c>
      <c r="AC35835">
        <v>0</v>
      </c>
      <c r="AD35835">
        <v>0</v>
      </c>
      <c r="AE35835">
        <v>0</v>
      </c>
      <c r="AF35835">
        <v>0</v>
      </c>
      <c r="AG35835">
        <v>0</v>
      </c>
      <c r="AH35835">
        <v>0</v>
      </c>
      <c r="AI35835">
        <v>0</v>
      </c>
      <c r="AJ35835">
        <v>0</v>
      </c>
      <c r="AK35835">
        <v>0</v>
      </c>
      <c r="AL35835">
        <v>0</v>
      </c>
      <c r="AM35835">
        <v>0</v>
      </c>
    </row>
    <row r="35836" spans="1:39" x14ac:dyDescent="0.45">
      <c r="A35836" t="s">
        <v>132259</v>
      </c>
      <c r="B35836" t="s">
        <v>132260</v>
      </c>
      <c r="C35836" t="s">
        <v>132261</v>
      </c>
      <c r="D35836" t="s">
        <v>132262</v>
      </c>
      <c r="E35836" t="s">
        <v>12455</v>
      </c>
      <c r="F35836" t="s">
        <v>37874</v>
      </c>
      <c r="G35836" t="s">
        <v>45</v>
      </c>
      <c r="H35836" t="s">
        <v>46</v>
      </c>
      <c r="I35836" t="s">
        <v>58</v>
      </c>
      <c r="J35836" t="s">
        <v>59</v>
      </c>
      <c r="K35836" t="s">
        <v>59</v>
      </c>
      <c r="L35836">
        <v>2</v>
      </c>
      <c r="M35836" s="1">
        <v>38275</v>
      </c>
      <c r="N35836" s="2">
        <v>38261</v>
      </c>
      <c r="O35836" t="s">
        <v>2508</v>
      </c>
      <c r="P35836">
        <v>2004</v>
      </c>
      <c r="Q35836" s="1">
        <v>38657</v>
      </c>
      <c r="R35836" s="1">
        <v>38808</v>
      </c>
      <c r="S35836">
        <v>0</v>
      </c>
      <c r="T35836">
        <v>12700000</v>
      </c>
      <c r="U35836">
        <v>0</v>
      </c>
      <c r="V35836">
        <v>0</v>
      </c>
      <c r="W35836">
        <v>0</v>
      </c>
      <c r="X35836">
        <v>0</v>
      </c>
      <c r="Y35836">
        <v>0</v>
      </c>
      <c r="Z35836">
        <v>0</v>
      </c>
      <c r="AA35836">
        <v>0</v>
      </c>
      <c r="AB35836">
        <v>0</v>
      </c>
      <c r="AC35836">
        <v>0</v>
      </c>
      <c r="AD35836">
        <v>0</v>
      </c>
      <c r="AE35836">
        <v>0</v>
      </c>
      <c r="AF35836">
        <v>4000000</v>
      </c>
      <c r="AG35836">
        <v>8700000</v>
      </c>
      <c r="AH35836">
        <v>0</v>
      </c>
      <c r="AI35836">
        <v>0</v>
      </c>
      <c r="AJ35836">
        <v>0</v>
      </c>
      <c r="AK35836">
        <v>0</v>
      </c>
      <c r="AL35836">
        <v>0</v>
      </c>
      <c r="AM35836">
        <v>0</v>
      </c>
    </row>
    <row r="35837" spans="1:39" x14ac:dyDescent="0.45">
      <c r="A35837" t="s">
        <v>132263</v>
      </c>
      <c r="B35837" t="s">
        <v>132264</v>
      </c>
      <c r="C35837" t="s">
        <v>132265</v>
      </c>
      <c r="D35837" t="s">
        <v>132266</v>
      </c>
      <c r="E35837" t="s">
        <v>1841</v>
      </c>
      <c r="F35837" t="s">
        <v>132088</v>
      </c>
      <c r="G35837" t="s">
        <v>57</v>
      </c>
      <c r="H35837" t="s">
        <v>192</v>
      </c>
      <c r="J35837" t="s">
        <v>193</v>
      </c>
      <c r="K35837" t="s">
        <v>193</v>
      </c>
      <c r="L35837">
        <v>2</v>
      </c>
      <c r="M35837" s="1">
        <v>36892</v>
      </c>
      <c r="N35837" s="2">
        <v>36892</v>
      </c>
      <c r="O35837" t="s">
        <v>172</v>
      </c>
      <c r="P35837">
        <v>2001</v>
      </c>
      <c r="Q35837" s="1">
        <v>41442</v>
      </c>
      <c r="R35837" s="1">
        <v>41546</v>
      </c>
      <c r="S35837">
        <v>0</v>
      </c>
      <c r="T35837">
        <v>18200000</v>
      </c>
      <c r="U35837">
        <v>0</v>
      </c>
      <c r="V35837">
        <v>0</v>
      </c>
      <c r="W35837">
        <v>0</v>
      </c>
      <c r="X35837">
        <v>0</v>
      </c>
      <c r="Y35837">
        <v>0</v>
      </c>
      <c r="Z35837">
        <v>0</v>
      </c>
      <c r="AA35837">
        <v>0</v>
      </c>
      <c r="AB35837">
        <v>0</v>
      </c>
      <c r="AC35837">
        <v>0</v>
      </c>
      <c r="AD35837">
        <v>0</v>
      </c>
      <c r="AE35837">
        <v>0</v>
      </c>
      <c r="AF35837">
        <v>0</v>
      </c>
      <c r="AG35837">
        <v>0</v>
      </c>
      <c r="AH35837">
        <v>0</v>
      </c>
      <c r="AI35837">
        <v>1200000</v>
      </c>
      <c r="AJ35837">
        <v>0</v>
      </c>
      <c r="AK35837">
        <v>0</v>
      </c>
      <c r="AL35837">
        <v>0</v>
      </c>
      <c r="AM35837">
        <v>0</v>
      </c>
    </row>
    <row r="35838" spans="1:39" x14ac:dyDescent="0.45">
      <c r="A35838" t="s">
        <v>132267</v>
      </c>
      <c r="B35838" t="s">
        <v>132268</v>
      </c>
      <c r="C35838" t="s">
        <v>132269</v>
      </c>
      <c r="F35838" t="s">
        <v>132270</v>
      </c>
      <c r="G35838" t="s">
        <v>57</v>
      </c>
      <c r="H35838" t="s">
        <v>4245</v>
      </c>
      <c r="J35838" t="s">
        <v>4246</v>
      </c>
      <c r="K35838" t="s">
        <v>4246</v>
      </c>
      <c r="L35838">
        <v>2</v>
      </c>
      <c r="M35838" s="1">
        <v>40906</v>
      </c>
      <c r="N35838" s="2">
        <v>40878</v>
      </c>
      <c r="O35838" t="s">
        <v>94</v>
      </c>
      <c r="P35838">
        <v>2011</v>
      </c>
      <c r="Q35838" s="1">
        <v>41281</v>
      </c>
      <c r="R35838" s="1">
        <v>41519</v>
      </c>
      <c r="S35838">
        <v>236254</v>
      </c>
      <c r="T35838">
        <v>0</v>
      </c>
      <c r="U35838">
        <v>0</v>
      </c>
      <c r="V35838">
        <v>0</v>
      </c>
      <c r="W35838">
        <v>0</v>
      </c>
      <c r="X35838">
        <v>0</v>
      </c>
      <c r="Y35838">
        <v>0</v>
      </c>
      <c r="Z35838">
        <v>0</v>
      </c>
      <c r="AA35838">
        <v>0</v>
      </c>
      <c r="AB35838">
        <v>0</v>
      </c>
      <c r="AC35838">
        <v>0</v>
      </c>
      <c r="AD35838">
        <v>0</v>
      </c>
      <c r="AE35838">
        <v>0</v>
      </c>
      <c r="AF35838">
        <v>0</v>
      </c>
      <c r="AG35838">
        <v>0</v>
      </c>
      <c r="AH35838">
        <v>0</v>
      </c>
      <c r="AI35838">
        <v>0</v>
      </c>
      <c r="AJ35838">
        <v>0</v>
      </c>
      <c r="AK35838">
        <v>0</v>
      </c>
      <c r="AL35838">
        <v>0</v>
      </c>
      <c r="AM35838">
        <v>0</v>
      </c>
    </row>
    <row r="35839" spans="1:39" x14ac:dyDescent="0.45">
      <c r="A35839" t="s">
        <v>132271</v>
      </c>
      <c r="B35839" t="s">
        <v>132272</v>
      </c>
      <c r="C35839" t="s">
        <v>132273</v>
      </c>
      <c r="D35839" t="s">
        <v>132274</v>
      </c>
      <c r="E35839" t="s">
        <v>363</v>
      </c>
      <c r="F35839" t="s">
        <v>132275</v>
      </c>
      <c r="G35839" t="s">
        <v>45</v>
      </c>
      <c r="H35839" t="s">
        <v>74</v>
      </c>
      <c r="J35839" t="s">
        <v>75</v>
      </c>
      <c r="K35839" t="s">
        <v>75</v>
      </c>
      <c r="L35839">
        <v>1</v>
      </c>
      <c r="M35839" s="1">
        <v>38777</v>
      </c>
      <c r="N35839" s="2">
        <v>38777</v>
      </c>
      <c r="O35839" t="s">
        <v>430</v>
      </c>
      <c r="P35839">
        <v>2006</v>
      </c>
      <c r="Q35839" s="1">
        <v>40514</v>
      </c>
      <c r="R35839" s="1">
        <v>40514</v>
      </c>
      <c r="S35839">
        <v>0</v>
      </c>
      <c r="T35839">
        <v>0</v>
      </c>
      <c r="U35839">
        <v>0</v>
      </c>
      <c r="V35839">
        <v>0</v>
      </c>
      <c r="W35839">
        <v>0</v>
      </c>
      <c r="X35839">
        <v>0</v>
      </c>
      <c r="Y35839">
        <v>0</v>
      </c>
      <c r="Z35839">
        <v>0</v>
      </c>
      <c r="AA35839">
        <v>39722024</v>
      </c>
      <c r="AB35839">
        <v>0</v>
      </c>
      <c r="AC35839">
        <v>0</v>
      </c>
      <c r="AD35839">
        <v>0</v>
      </c>
      <c r="AE35839">
        <v>0</v>
      </c>
      <c r="AF35839">
        <v>0</v>
      </c>
      <c r="AG35839">
        <v>0</v>
      </c>
      <c r="AH35839">
        <v>0</v>
      </c>
      <c r="AI35839">
        <v>0</v>
      </c>
      <c r="AJ35839">
        <v>0</v>
      </c>
      <c r="AK35839">
        <v>0</v>
      </c>
      <c r="AL35839">
        <v>0</v>
      </c>
      <c r="AM35839">
        <v>0</v>
      </c>
    </row>
    <row r="35840" spans="1:39" x14ac:dyDescent="0.45">
      <c r="A35840" t="s">
        <v>132276</v>
      </c>
      <c r="B35840" t="s">
        <v>132277</v>
      </c>
      <c r="C35840" t="s">
        <v>132278</v>
      </c>
      <c r="D35840" t="s">
        <v>646</v>
      </c>
      <c r="E35840" t="s">
        <v>43</v>
      </c>
      <c r="F35840" t="s">
        <v>114</v>
      </c>
      <c r="G35840" t="s">
        <v>57</v>
      </c>
      <c r="H35840" t="s">
        <v>46</v>
      </c>
      <c r="I35840" t="s">
        <v>115</v>
      </c>
      <c r="J35840" t="s">
        <v>334</v>
      </c>
      <c r="K35840" t="s">
        <v>132279</v>
      </c>
      <c r="L35840">
        <v>1</v>
      </c>
      <c r="M35840" s="1">
        <v>39680</v>
      </c>
      <c r="N35840" s="2">
        <v>39661</v>
      </c>
      <c r="O35840" t="s">
        <v>2173</v>
      </c>
      <c r="P35840">
        <v>2008</v>
      </c>
      <c r="Q35840" s="1">
        <v>41093</v>
      </c>
      <c r="R35840" s="1">
        <v>41093</v>
      </c>
      <c r="S35840">
        <v>0</v>
      </c>
      <c r="T35840">
        <v>0</v>
      </c>
      <c r="U35840">
        <v>0</v>
      </c>
      <c r="V35840">
        <v>0</v>
      </c>
      <c r="W35840">
        <v>0</v>
      </c>
      <c r="X35840">
        <v>0</v>
      </c>
      <c r="Y35840">
        <v>0</v>
      </c>
      <c r="Z35840">
        <v>0</v>
      </c>
      <c r="AA35840">
        <v>0</v>
      </c>
      <c r="AB35840">
        <v>0</v>
      </c>
      <c r="AC35840">
        <v>0</v>
      </c>
      <c r="AD35840">
        <v>0</v>
      </c>
      <c r="AE35840">
        <v>0</v>
      </c>
      <c r="AF35840">
        <v>0</v>
      </c>
      <c r="AG35840">
        <v>0</v>
      </c>
      <c r="AH35840">
        <v>0</v>
      </c>
      <c r="AI35840">
        <v>0</v>
      </c>
      <c r="AJ35840">
        <v>0</v>
      </c>
      <c r="AK35840">
        <v>0</v>
      </c>
      <c r="AL35840">
        <v>0</v>
      </c>
      <c r="AM35840">
        <v>0</v>
      </c>
    </row>
    <row r="35841" spans="1:39" x14ac:dyDescent="0.45">
      <c r="A35841" t="s">
        <v>132280</v>
      </c>
      <c r="B35841" t="s">
        <v>132281</v>
      </c>
      <c r="C35841" t="s">
        <v>132282</v>
      </c>
      <c r="D35841" t="s">
        <v>132283</v>
      </c>
      <c r="E35841" t="s">
        <v>343</v>
      </c>
      <c r="F35841" t="s">
        <v>114</v>
      </c>
      <c r="H35841" t="s">
        <v>46</v>
      </c>
      <c r="I35841" t="s">
        <v>47</v>
      </c>
      <c r="J35841" t="s">
        <v>48</v>
      </c>
      <c r="K35841" t="s">
        <v>49</v>
      </c>
      <c r="L35841">
        <v>1</v>
      </c>
      <c r="M35841" s="1">
        <v>41214</v>
      </c>
      <c r="N35841" s="2">
        <v>41214</v>
      </c>
      <c r="O35841" t="s">
        <v>67</v>
      </c>
      <c r="P35841">
        <v>2012</v>
      </c>
      <c r="Q35841" s="1">
        <v>41214</v>
      </c>
      <c r="R35841" s="1">
        <v>41214</v>
      </c>
      <c r="S35841">
        <v>0</v>
      </c>
      <c r="T35841">
        <v>0</v>
      </c>
      <c r="U35841">
        <v>0</v>
      </c>
      <c r="V35841">
        <v>0</v>
      </c>
      <c r="W35841">
        <v>0</v>
      </c>
      <c r="X35841">
        <v>0</v>
      </c>
      <c r="Y35841">
        <v>0</v>
      </c>
      <c r="Z35841">
        <v>0</v>
      </c>
      <c r="AA35841">
        <v>0</v>
      </c>
      <c r="AB35841">
        <v>0</v>
      </c>
      <c r="AC35841">
        <v>0</v>
      </c>
      <c r="AD35841">
        <v>0</v>
      </c>
      <c r="AE35841">
        <v>0</v>
      </c>
      <c r="AF35841">
        <v>0</v>
      </c>
      <c r="AG35841">
        <v>0</v>
      </c>
      <c r="AH35841">
        <v>0</v>
      </c>
      <c r="AI35841">
        <v>0</v>
      </c>
      <c r="AJ35841">
        <v>0</v>
      </c>
      <c r="AK35841">
        <v>0</v>
      </c>
      <c r="AL35841">
        <v>0</v>
      </c>
      <c r="AM35841">
        <v>0</v>
      </c>
    </row>
    <row r="35842" spans="1:39" x14ac:dyDescent="0.45">
      <c r="A35842" t="s">
        <v>132284</v>
      </c>
      <c r="B35842" t="s">
        <v>132285</v>
      </c>
      <c r="C35842" t="s">
        <v>132286</v>
      </c>
      <c r="D35842" t="s">
        <v>132287</v>
      </c>
      <c r="E35842" t="s">
        <v>40820</v>
      </c>
      <c r="F35842" t="s">
        <v>90</v>
      </c>
      <c r="G35842" t="s">
        <v>57</v>
      </c>
      <c r="H35842" t="s">
        <v>46</v>
      </c>
      <c r="I35842" t="s">
        <v>58</v>
      </c>
      <c r="J35842" t="s">
        <v>198</v>
      </c>
      <c r="K35842" t="s">
        <v>199</v>
      </c>
      <c r="L35842">
        <v>1</v>
      </c>
      <c r="M35842" s="1">
        <v>41206</v>
      </c>
      <c r="N35842" s="2">
        <v>41183</v>
      </c>
      <c r="O35842" t="s">
        <v>67</v>
      </c>
      <c r="P35842">
        <v>2012</v>
      </c>
      <c r="Q35842" s="1">
        <v>41122</v>
      </c>
      <c r="R35842" s="1">
        <v>41122</v>
      </c>
      <c r="S35842">
        <v>0</v>
      </c>
      <c r="T35842">
        <v>7000000</v>
      </c>
      <c r="U35842">
        <v>0</v>
      </c>
      <c r="V35842">
        <v>0</v>
      </c>
      <c r="W35842">
        <v>0</v>
      </c>
      <c r="X35842">
        <v>0</v>
      </c>
      <c r="Y35842">
        <v>0</v>
      </c>
      <c r="Z35842">
        <v>0</v>
      </c>
      <c r="AA35842">
        <v>0</v>
      </c>
      <c r="AB35842">
        <v>0</v>
      </c>
      <c r="AC35842">
        <v>0</v>
      </c>
      <c r="AD35842">
        <v>0</v>
      </c>
      <c r="AE35842">
        <v>0</v>
      </c>
      <c r="AF35842">
        <v>7000000</v>
      </c>
      <c r="AG35842">
        <v>0</v>
      </c>
      <c r="AH35842">
        <v>0</v>
      </c>
      <c r="AI35842">
        <v>0</v>
      </c>
      <c r="AJ35842">
        <v>0</v>
      </c>
      <c r="AK35842">
        <v>0</v>
      </c>
      <c r="AL35842">
        <v>0</v>
      </c>
      <c r="AM35842">
        <v>0</v>
      </c>
    </row>
    <row r="35843" spans="1:39" x14ac:dyDescent="0.45">
      <c r="A35843" t="s">
        <v>132288</v>
      </c>
      <c r="B35843" t="s">
        <v>132289</v>
      </c>
      <c r="C35843" t="s">
        <v>132290</v>
      </c>
      <c r="D35843" t="s">
        <v>127</v>
      </c>
      <c r="E35843" t="s">
        <v>128</v>
      </c>
      <c r="F35843" s="3">
        <v>50000</v>
      </c>
      <c r="G35843" t="s">
        <v>101</v>
      </c>
      <c r="L35843">
        <v>1</v>
      </c>
      <c r="M35843" s="1">
        <v>39264</v>
      </c>
      <c r="N35843" s="2">
        <v>39264</v>
      </c>
      <c r="O35843" t="s">
        <v>672</v>
      </c>
      <c r="P35843">
        <v>2007</v>
      </c>
      <c r="Q35843" s="1">
        <v>39448</v>
      </c>
      <c r="R35843" s="1">
        <v>39448</v>
      </c>
      <c r="S35843">
        <v>50000</v>
      </c>
      <c r="T35843">
        <v>0</v>
      </c>
      <c r="U35843">
        <v>0</v>
      </c>
      <c r="V35843">
        <v>0</v>
      </c>
      <c r="W35843">
        <v>0</v>
      </c>
      <c r="X35843">
        <v>0</v>
      </c>
      <c r="Y35843">
        <v>0</v>
      </c>
      <c r="Z35843">
        <v>0</v>
      </c>
      <c r="AA35843">
        <v>0</v>
      </c>
      <c r="AB35843">
        <v>0</v>
      </c>
      <c r="AC35843">
        <v>0</v>
      </c>
      <c r="AD35843">
        <v>0</v>
      </c>
      <c r="AE35843">
        <v>0</v>
      </c>
      <c r="AF35843">
        <v>0</v>
      </c>
      <c r="AG35843">
        <v>0</v>
      </c>
      <c r="AH35843">
        <v>0</v>
      </c>
      <c r="AI35843">
        <v>0</v>
      </c>
      <c r="AJ35843">
        <v>0</v>
      </c>
      <c r="AK35843">
        <v>0</v>
      </c>
      <c r="AL35843">
        <v>0</v>
      </c>
      <c r="AM35843">
        <v>0</v>
      </c>
    </row>
    <row r="35844" spans="1:39" x14ac:dyDescent="0.45">
      <c r="A35844" t="s">
        <v>132291</v>
      </c>
      <c r="B35844" t="s">
        <v>132292</v>
      </c>
      <c r="C35844" t="s">
        <v>132293</v>
      </c>
      <c r="D35844" t="s">
        <v>132294</v>
      </c>
      <c r="E35844" t="s">
        <v>1292</v>
      </c>
      <c r="F35844" t="s">
        <v>15711</v>
      </c>
      <c r="G35844" t="s">
        <v>57</v>
      </c>
      <c r="H35844" t="s">
        <v>46</v>
      </c>
      <c r="I35844" t="s">
        <v>47</v>
      </c>
      <c r="J35844" t="s">
        <v>1578</v>
      </c>
      <c r="K35844" t="s">
        <v>100325</v>
      </c>
      <c r="L35844">
        <v>1</v>
      </c>
      <c r="M35844" s="1">
        <v>41061</v>
      </c>
      <c r="N35844" s="2">
        <v>41061</v>
      </c>
      <c r="O35844" t="s">
        <v>50</v>
      </c>
      <c r="P35844">
        <v>2012</v>
      </c>
      <c r="Q35844" s="1">
        <v>41091</v>
      </c>
      <c r="R35844" s="1">
        <v>41091</v>
      </c>
      <c r="S35844">
        <v>0</v>
      </c>
      <c r="T35844">
        <v>0</v>
      </c>
      <c r="U35844">
        <v>0</v>
      </c>
      <c r="V35844">
        <v>0</v>
      </c>
      <c r="W35844">
        <v>0</v>
      </c>
      <c r="X35844">
        <v>0</v>
      </c>
      <c r="Y35844">
        <v>330000</v>
      </c>
      <c r="Z35844">
        <v>0</v>
      </c>
      <c r="AA35844">
        <v>0</v>
      </c>
      <c r="AB35844">
        <v>0</v>
      </c>
      <c r="AC35844">
        <v>0</v>
      </c>
      <c r="AD35844">
        <v>0</v>
      </c>
      <c r="AE35844">
        <v>0</v>
      </c>
      <c r="AF35844">
        <v>0</v>
      </c>
      <c r="AG35844">
        <v>0</v>
      </c>
      <c r="AH35844">
        <v>0</v>
      </c>
      <c r="AI35844">
        <v>0</v>
      </c>
      <c r="AJ35844">
        <v>0</v>
      </c>
      <c r="AK35844">
        <v>0</v>
      </c>
      <c r="AL35844">
        <v>0</v>
      </c>
      <c r="AM35844">
        <v>0</v>
      </c>
    </row>
    <row r="35845" spans="1:39" x14ac:dyDescent="0.45">
      <c r="A35845" t="s">
        <v>132295</v>
      </c>
      <c r="B35845" t="s">
        <v>132296</v>
      </c>
      <c r="C35845" t="s">
        <v>132297</v>
      </c>
      <c r="D35845" t="s">
        <v>132298</v>
      </c>
      <c r="E35845" t="s">
        <v>1280</v>
      </c>
      <c r="F35845" t="s">
        <v>1217</v>
      </c>
      <c r="G35845" t="s">
        <v>57</v>
      </c>
      <c r="H35845" t="s">
        <v>46</v>
      </c>
      <c r="I35845" t="s">
        <v>91</v>
      </c>
      <c r="J35845" t="s">
        <v>8387</v>
      </c>
      <c r="K35845" t="s">
        <v>8387</v>
      </c>
      <c r="L35845">
        <v>1</v>
      </c>
      <c r="M35845" s="1">
        <v>40567</v>
      </c>
      <c r="N35845" s="2">
        <v>40544</v>
      </c>
      <c r="O35845" t="s">
        <v>528</v>
      </c>
      <c r="P35845">
        <v>2011</v>
      </c>
      <c r="Q35845" s="1">
        <v>40725</v>
      </c>
      <c r="R35845" s="1">
        <v>40725</v>
      </c>
      <c r="S35845">
        <v>240000</v>
      </c>
      <c r="T35845">
        <v>0</v>
      </c>
      <c r="U35845">
        <v>0</v>
      </c>
      <c r="V35845">
        <v>0</v>
      </c>
      <c r="W35845">
        <v>0</v>
      </c>
      <c r="X35845">
        <v>0</v>
      </c>
      <c r="Y35845">
        <v>0</v>
      </c>
      <c r="Z35845">
        <v>0</v>
      </c>
      <c r="AA35845">
        <v>0</v>
      </c>
      <c r="AB35845">
        <v>0</v>
      </c>
      <c r="AC35845">
        <v>0</v>
      </c>
      <c r="AD35845">
        <v>0</v>
      </c>
      <c r="AE35845">
        <v>0</v>
      </c>
      <c r="AF35845">
        <v>0</v>
      </c>
      <c r="AG35845">
        <v>0</v>
      </c>
      <c r="AH35845">
        <v>0</v>
      </c>
      <c r="AI35845">
        <v>0</v>
      </c>
      <c r="AJ35845">
        <v>0</v>
      </c>
      <c r="AK35845">
        <v>0</v>
      </c>
      <c r="AL35845">
        <v>0</v>
      </c>
      <c r="AM35845">
        <v>0</v>
      </c>
    </row>
    <row r="35846" spans="1:39" x14ac:dyDescent="0.45">
      <c r="A35846" t="s">
        <v>132299</v>
      </c>
      <c r="B35846" t="s">
        <v>132300</v>
      </c>
      <c r="C35846" t="s">
        <v>132301</v>
      </c>
      <c r="D35846" t="s">
        <v>132302</v>
      </c>
      <c r="E35846" t="s">
        <v>5351</v>
      </c>
      <c r="F35846" t="s">
        <v>725</v>
      </c>
      <c r="G35846" t="s">
        <v>57</v>
      </c>
      <c r="H35846" t="s">
        <v>46</v>
      </c>
      <c r="I35846" t="s">
        <v>58</v>
      </c>
      <c r="J35846" t="s">
        <v>198</v>
      </c>
      <c r="K35846" t="s">
        <v>199</v>
      </c>
      <c r="L35846">
        <v>3</v>
      </c>
      <c r="M35846" s="1">
        <v>40558</v>
      </c>
      <c r="N35846" s="2">
        <v>40544</v>
      </c>
      <c r="O35846" t="s">
        <v>528</v>
      </c>
      <c r="P35846">
        <v>2011</v>
      </c>
      <c r="Q35846" s="1">
        <v>40558</v>
      </c>
      <c r="R35846" s="1">
        <v>40908</v>
      </c>
      <c r="S35846">
        <v>615000</v>
      </c>
      <c r="T35846">
        <v>0</v>
      </c>
      <c r="U35846">
        <v>0</v>
      </c>
      <c r="V35846">
        <v>0</v>
      </c>
      <c r="W35846">
        <v>0</v>
      </c>
      <c r="X35846">
        <v>0</v>
      </c>
      <c r="Y35846">
        <v>0</v>
      </c>
      <c r="Z35846">
        <v>0</v>
      </c>
      <c r="AA35846">
        <v>0</v>
      </c>
      <c r="AB35846">
        <v>0</v>
      </c>
      <c r="AC35846">
        <v>0</v>
      </c>
      <c r="AD35846">
        <v>0</v>
      </c>
      <c r="AE35846">
        <v>0</v>
      </c>
      <c r="AF35846">
        <v>0</v>
      </c>
      <c r="AG35846">
        <v>0</v>
      </c>
      <c r="AH35846">
        <v>0</v>
      </c>
      <c r="AI35846">
        <v>0</v>
      </c>
      <c r="AJ35846">
        <v>0</v>
      </c>
      <c r="AK35846">
        <v>0</v>
      </c>
      <c r="AL35846">
        <v>0</v>
      </c>
      <c r="AM35846">
        <v>0</v>
      </c>
    </row>
    <row r="35847" spans="1:39" x14ac:dyDescent="0.45">
      <c r="A35847" t="s">
        <v>132303</v>
      </c>
      <c r="B35847" t="s">
        <v>132304</v>
      </c>
      <c r="C35847" t="s">
        <v>132305</v>
      </c>
      <c r="D35847" t="s">
        <v>132306</v>
      </c>
      <c r="E35847" t="s">
        <v>343</v>
      </c>
      <c r="F35847" t="s">
        <v>249</v>
      </c>
      <c r="G35847" t="s">
        <v>57</v>
      </c>
      <c r="H35847" t="s">
        <v>260</v>
      </c>
      <c r="I35847" t="s">
        <v>977</v>
      </c>
      <c r="J35847" t="s">
        <v>978</v>
      </c>
      <c r="K35847" t="s">
        <v>978</v>
      </c>
      <c r="L35847">
        <v>2</v>
      </c>
      <c r="M35847" s="1">
        <v>40313</v>
      </c>
      <c r="N35847" s="2">
        <v>40299</v>
      </c>
      <c r="O35847" t="s">
        <v>1166</v>
      </c>
      <c r="P35847">
        <v>2010</v>
      </c>
      <c r="Q35847" s="1">
        <v>40690</v>
      </c>
      <c r="R35847" s="1">
        <v>41038</v>
      </c>
      <c r="S35847">
        <v>0</v>
      </c>
      <c r="T35847">
        <v>1250000</v>
      </c>
      <c r="U35847">
        <v>0</v>
      </c>
      <c r="V35847">
        <v>0</v>
      </c>
      <c r="W35847">
        <v>0</v>
      </c>
      <c r="X35847">
        <v>0</v>
      </c>
      <c r="Y35847">
        <v>0</v>
      </c>
      <c r="Z35847">
        <v>0</v>
      </c>
      <c r="AA35847">
        <v>0</v>
      </c>
      <c r="AB35847">
        <v>0</v>
      </c>
      <c r="AC35847">
        <v>0</v>
      </c>
      <c r="AD35847">
        <v>0</v>
      </c>
      <c r="AE35847">
        <v>0</v>
      </c>
      <c r="AF35847">
        <v>1000000</v>
      </c>
      <c r="AG35847">
        <v>0</v>
      </c>
      <c r="AH35847">
        <v>0</v>
      </c>
      <c r="AI35847">
        <v>0</v>
      </c>
      <c r="AJ35847">
        <v>0</v>
      </c>
      <c r="AK35847">
        <v>0</v>
      </c>
      <c r="AL35847">
        <v>0</v>
      </c>
      <c r="AM35847">
        <v>0</v>
      </c>
    </row>
    <row r="35848" spans="1:39" x14ac:dyDescent="0.45">
      <c r="A35848" t="s">
        <v>132307</v>
      </c>
      <c r="B35848" t="s">
        <v>132308</v>
      </c>
      <c r="C35848" t="s">
        <v>132309</v>
      </c>
      <c r="D35848" t="s">
        <v>132310</v>
      </c>
      <c r="E35848" t="s">
        <v>99</v>
      </c>
      <c r="F35848" t="s">
        <v>8862</v>
      </c>
      <c r="G35848" t="s">
        <v>57</v>
      </c>
      <c r="H35848" t="s">
        <v>46</v>
      </c>
      <c r="I35848" t="s">
        <v>58</v>
      </c>
      <c r="J35848" t="s">
        <v>198</v>
      </c>
      <c r="K35848" t="s">
        <v>731</v>
      </c>
      <c r="L35848">
        <v>1</v>
      </c>
      <c r="M35848" s="1">
        <v>40391</v>
      </c>
      <c r="N35848" s="2">
        <v>40391</v>
      </c>
      <c r="O35848" t="s">
        <v>200</v>
      </c>
      <c r="P35848">
        <v>2010</v>
      </c>
      <c r="Q35848" s="1">
        <v>40664</v>
      </c>
      <c r="R35848" s="1">
        <v>40664</v>
      </c>
      <c r="S35848">
        <v>0</v>
      </c>
      <c r="T35848">
        <v>0</v>
      </c>
      <c r="U35848">
        <v>0</v>
      </c>
      <c r="V35848">
        <v>0</v>
      </c>
      <c r="W35848">
        <v>0</v>
      </c>
      <c r="X35848">
        <v>0</v>
      </c>
      <c r="Y35848">
        <v>1100000</v>
      </c>
      <c r="Z35848">
        <v>0</v>
      </c>
      <c r="AA35848">
        <v>0</v>
      </c>
      <c r="AB35848">
        <v>0</v>
      </c>
      <c r="AC35848">
        <v>0</v>
      </c>
      <c r="AD35848">
        <v>0</v>
      </c>
      <c r="AE35848">
        <v>0</v>
      </c>
      <c r="AF35848">
        <v>0</v>
      </c>
      <c r="AG35848">
        <v>0</v>
      </c>
      <c r="AH35848">
        <v>0</v>
      </c>
      <c r="AI35848">
        <v>0</v>
      </c>
      <c r="AJ35848">
        <v>0</v>
      </c>
      <c r="AK35848">
        <v>0</v>
      </c>
      <c r="AL35848">
        <v>0</v>
      </c>
      <c r="AM35848">
        <v>0</v>
      </c>
    </row>
    <row r="35849" spans="1:39" x14ac:dyDescent="0.45">
      <c r="A35849" t="s">
        <v>132311</v>
      </c>
      <c r="B35849" t="s">
        <v>132312</v>
      </c>
      <c r="C35849" t="s">
        <v>132313</v>
      </c>
      <c r="D35849" t="s">
        <v>117307</v>
      </c>
      <c r="E35849" t="s">
        <v>274</v>
      </c>
      <c r="F35849" t="s">
        <v>538</v>
      </c>
      <c r="G35849" t="s">
        <v>57</v>
      </c>
      <c r="H35849" t="s">
        <v>46</v>
      </c>
      <c r="I35849" t="s">
        <v>115</v>
      </c>
      <c r="J35849" t="s">
        <v>334</v>
      </c>
      <c r="K35849" t="s">
        <v>334</v>
      </c>
      <c r="L35849">
        <v>1</v>
      </c>
      <c r="M35849" s="1">
        <v>41609</v>
      </c>
      <c r="N35849" s="2">
        <v>41609</v>
      </c>
      <c r="O35849" t="s">
        <v>157</v>
      </c>
      <c r="P35849">
        <v>2013</v>
      </c>
      <c r="Q35849" s="1">
        <v>41609</v>
      </c>
      <c r="R35849" s="1">
        <v>41609</v>
      </c>
      <c r="S35849">
        <v>0</v>
      </c>
      <c r="T35849">
        <v>2100000</v>
      </c>
      <c r="U35849">
        <v>0</v>
      </c>
      <c r="V35849">
        <v>0</v>
      </c>
      <c r="W35849">
        <v>0</v>
      </c>
      <c r="X35849">
        <v>0</v>
      </c>
      <c r="Y35849">
        <v>0</v>
      </c>
      <c r="Z35849">
        <v>0</v>
      </c>
      <c r="AA35849">
        <v>0</v>
      </c>
      <c r="AB35849">
        <v>0</v>
      </c>
      <c r="AC35849">
        <v>0</v>
      </c>
      <c r="AD35849">
        <v>0</v>
      </c>
      <c r="AE35849">
        <v>0</v>
      </c>
      <c r="AF35849">
        <v>0</v>
      </c>
      <c r="AG35849">
        <v>0</v>
      </c>
      <c r="AH35849">
        <v>0</v>
      </c>
      <c r="AI35849">
        <v>0</v>
      </c>
      <c r="AJ35849">
        <v>0</v>
      </c>
      <c r="AK35849">
        <v>0</v>
      </c>
      <c r="AL35849">
        <v>0</v>
      </c>
      <c r="AM35849">
        <v>0</v>
      </c>
    </row>
    <row r="35850" spans="1:39" x14ac:dyDescent="0.45">
      <c r="A35850" t="s">
        <v>132314</v>
      </c>
      <c r="B35850" t="s">
        <v>132315</v>
      </c>
      <c r="C35850" t="s">
        <v>132316</v>
      </c>
      <c r="D35850" t="s">
        <v>22102</v>
      </c>
      <c r="E35850" t="s">
        <v>3956</v>
      </c>
      <c r="F35850" t="s">
        <v>846</v>
      </c>
      <c r="G35850" t="s">
        <v>57</v>
      </c>
      <c r="H35850" t="s">
        <v>715</v>
      </c>
      <c r="J35850" t="s">
        <v>716</v>
      </c>
      <c r="K35850" t="s">
        <v>22960</v>
      </c>
      <c r="L35850">
        <v>1</v>
      </c>
      <c r="M35850" s="1">
        <v>41275</v>
      </c>
      <c r="N35850" s="2">
        <v>41275</v>
      </c>
      <c r="O35850" t="s">
        <v>164</v>
      </c>
      <c r="P35850">
        <v>2013</v>
      </c>
      <c r="Q35850" s="1">
        <v>41813</v>
      </c>
      <c r="R35850" s="1">
        <v>41813</v>
      </c>
      <c r="S35850">
        <v>0</v>
      </c>
      <c r="T35850">
        <v>1000000</v>
      </c>
      <c r="U35850">
        <v>0</v>
      </c>
      <c r="V35850">
        <v>0</v>
      </c>
      <c r="W35850">
        <v>0</v>
      </c>
      <c r="X35850">
        <v>0</v>
      </c>
      <c r="Y35850">
        <v>0</v>
      </c>
      <c r="Z35850">
        <v>0</v>
      </c>
      <c r="AA35850">
        <v>0</v>
      </c>
      <c r="AB35850">
        <v>0</v>
      </c>
      <c r="AC35850">
        <v>0</v>
      </c>
      <c r="AD35850">
        <v>0</v>
      </c>
      <c r="AE35850">
        <v>0</v>
      </c>
      <c r="AF35850">
        <v>0</v>
      </c>
      <c r="AG35850">
        <v>0</v>
      </c>
      <c r="AH35850">
        <v>0</v>
      </c>
      <c r="AI35850">
        <v>0</v>
      </c>
      <c r="AJ35850">
        <v>0</v>
      </c>
      <c r="AK35850">
        <v>0</v>
      </c>
      <c r="AL35850">
        <v>0</v>
      </c>
      <c r="AM35850">
        <v>0</v>
      </c>
    </row>
    <row r="35851" spans="1:39" x14ac:dyDescent="0.45">
      <c r="A35851" t="s">
        <v>132317</v>
      </c>
      <c r="B35851" t="s">
        <v>132318</v>
      </c>
      <c r="C35851" t="s">
        <v>132319</v>
      </c>
      <c r="D35851" t="s">
        <v>132320</v>
      </c>
      <c r="E35851" t="s">
        <v>462</v>
      </c>
      <c r="F35851" t="s">
        <v>132321</v>
      </c>
      <c r="G35851" t="s">
        <v>57</v>
      </c>
      <c r="H35851" t="s">
        <v>46</v>
      </c>
      <c r="I35851" t="s">
        <v>205</v>
      </c>
      <c r="J35851" t="s">
        <v>206</v>
      </c>
      <c r="K35851" t="s">
        <v>206</v>
      </c>
      <c r="L35851">
        <v>2</v>
      </c>
      <c r="M35851" s="1">
        <v>40452</v>
      </c>
      <c r="N35851" s="2">
        <v>40452</v>
      </c>
      <c r="O35851" t="s">
        <v>216</v>
      </c>
      <c r="P35851">
        <v>2010</v>
      </c>
      <c r="Q35851" s="1">
        <v>40483</v>
      </c>
      <c r="R35851" s="1">
        <v>40544</v>
      </c>
      <c r="S35851">
        <v>18000</v>
      </c>
      <c r="T35851">
        <v>0</v>
      </c>
      <c r="U35851">
        <v>0</v>
      </c>
      <c r="V35851">
        <v>0</v>
      </c>
      <c r="W35851">
        <v>0</v>
      </c>
      <c r="X35851">
        <v>0</v>
      </c>
      <c r="Y35851">
        <v>200000</v>
      </c>
      <c r="Z35851">
        <v>0</v>
      </c>
      <c r="AA35851">
        <v>0</v>
      </c>
      <c r="AB35851">
        <v>0</v>
      </c>
      <c r="AC35851">
        <v>0</v>
      </c>
      <c r="AD35851">
        <v>0</v>
      </c>
      <c r="AE35851">
        <v>0</v>
      </c>
      <c r="AF35851">
        <v>0</v>
      </c>
      <c r="AG35851">
        <v>0</v>
      </c>
      <c r="AH35851">
        <v>0</v>
      </c>
      <c r="AI35851">
        <v>0</v>
      </c>
      <c r="AJ35851">
        <v>0</v>
      </c>
      <c r="AK35851">
        <v>0</v>
      </c>
      <c r="AL35851">
        <v>0</v>
      </c>
      <c r="AM35851">
        <v>0</v>
      </c>
    </row>
    <row r="35852" spans="1:39" x14ac:dyDescent="0.45">
      <c r="A35852" t="s">
        <v>132322</v>
      </c>
      <c r="B35852" t="s">
        <v>132323</v>
      </c>
      <c r="C35852" t="s">
        <v>132324</v>
      </c>
      <c r="D35852" t="s">
        <v>88</v>
      </c>
      <c r="E35852" t="s">
        <v>89</v>
      </c>
      <c r="F35852" s="3">
        <v>2667</v>
      </c>
      <c r="G35852" t="s">
        <v>101</v>
      </c>
      <c r="H35852" t="s">
        <v>46</v>
      </c>
      <c r="I35852" t="s">
        <v>802</v>
      </c>
      <c r="J35852" t="s">
        <v>803</v>
      </c>
      <c r="K35852" t="s">
        <v>803</v>
      </c>
      <c r="L35852">
        <v>1</v>
      </c>
      <c r="M35852" s="1">
        <v>39814</v>
      </c>
      <c r="N35852" s="2">
        <v>39814</v>
      </c>
      <c r="O35852" t="s">
        <v>188</v>
      </c>
      <c r="P35852">
        <v>2009</v>
      </c>
      <c r="Q35852" s="1">
        <v>40177</v>
      </c>
      <c r="R35852" s="1">
        <v>40177</v>
      </c>
      <c r="S35852">
        <v>0</v>
      </c>
      <c r="T35852">
        <v>2667</v>
      </c>
      <c r="U35852">
        <v>0</v>
      </c>
      <c r="V35852">
        <v>0</v>
      </c>
      <c r="W35852">
        <v>0</v>
      </c>
      <c r="X35852">
        <v>0</v>
      </c>
      <c r="Y35852">
        <v>0</v>
      </c>
      <c r="Z35852">
        <v>0</v>
      </c>
      <c r="AA35852">
        <v>0</v>
      </c>
      <c r="AB35852">
        <v>0</v>
      </c>
      <c r="AC35852">
        <v>0</v>
      </c>
      <c r="AD35852">
        <v>0</v>
      </c>
      <c r="AE35852">
        <v>0</v>
      </c>
      <c r="AF35852">
        <v>0</v>
      </c>
      <c r="AG35852">
        <v>0</v>
      </c>
      <c r="AH35852">
        <v>0</v>
      </c>
      <c r="AI35852">
        <v>0</v>
      </c>
      <c r="AJ35852">
        <v>0</v>
      </c>
      <c r="AK35852">
        <v>0</v>
      </c>
      <c r="AL35852">
        <v>0</v>
      </c>
      <c r="AM35852">
        <v>0</v>
      </c>
    </row>
    <row r="35853" spans="1:39" x14ac:dyDescent="0.45">
      <c r="A35853" t="s">
        <v>132325</v>
      </c>
      <c r="B35853" t="s">
        <v>132326</v>
      </c>
      <c r="C35853" t="s">
        <v>132327</v>
      </c>
      <c r="D35853" t="s">
        <v>127</v>
      </c>
      <c r="E35853" t="s">
        <v>128</v>
      </c>
      <c r="F35853" t="s">
        <v>714</v>
      </c>
      <c r="G35853" t="s">
        <v>57</v>
      </c>
      <c r="H35853" t="s">
        <v>46</v>
      </c>
      <c r="I35853" t="s">
        <v>58</v>
      </c>
      <c r="J35853" t="s">
        <v>198</v>
      </c>
      <c r="K35853" t="s">
        <v>731</v>
      </c>
      <c r="L35853">
        <v>1</v>
      </c>
      <c r="M35853" s="1">
        <v>40269</v>
      </c>
      <c r="N35853" s="2">
        <v>40269</v>
      </c>
      <c r="O35853" t="s">
        <v>1166</v>
      </c>
      <c r="P35853">
        <v>2010</v>
      </c>
      <c r="Q35853" s="1">
        <v>40695</v>
      </c>
      <c r="R35853" s="1">
        <v>40695</v>
      </c>
      <c r="S35853">
        <v>250000</v>
      </c>
      <c r="T35853">
        <v>0</v>
      </c>
      <c r="U35853">
        <v>0</v>
      </c>
      <c r="V35853">
        <v>0</v>
      </c>
      <c r="W35853">
        <v>0</v>
      </c>
      <c r="X35853">
        <v>0</v>
      </c>
      <c r="Y35853">
        <v>0</v>
      </c>
      <c r="Z35853">
        <v>0</v>
      </c>
      <c r="AA35853">
        <v>0</v>
      </c>
      <c r="AB35853">
        <v>0</v>
      </c>
      <c r="AC35853">
        <v>0</v>
      </c>
      <c r="AD35853">
        <v>0</v>
      </c>
      <c r="AE35853">
        <v>0</v>
      </c>
      <c r="AF35853">
        <v>0</v>
      </c>
      <c r="AG35853">
        <v>0</v>
      </c>
      <c r="AH35853">
        <v>0</v>
      </c>
      <c r="AI35853">
        <v>0</v>
      </c>
      <c r="AJ35853">
        <v>0</v>
      </c>
      <c r="AK35853">
        <v>0</v>
      </c>
      <c r="AL35853">
        <v>0</v>
      </c>
      <c r="AM35853">
        <v>0</v>
      </c>
    </row>
    <row r="35854" spans="1:39" x14ac:dyDescent="0.45">
      <c r="A35854" t="s">
        <v>132328</v>
      </c>
      <c r="B35854" t="s">
        <v>132329</v>
      </c>
      <c r="C35854" t="s">
        <v>132330</v>
      </c>
      <c r="D35854" t="s">
        <v>12635</v>
      </c>
      <c r="E35854" t="s">
        <v>343</v>
      </c>
      <c r="F35854" t="s">
        <v>1534</v>
      </c>
      <c r="G35854" t="s">
        <v>101</v>
      </c>
      <c r="H35854" t="s">
        <v>46</v>
      </c>
      <c r="I35854" t="s">
        <v>47</v>
      </c>
      <c r="J35854" t="s">
        <v>48</v>
      </c>
      <c r="K35854" t="s">
        <v>49</v>
      </c>
      <c r="L35854">
        <v>2</v>
      </c>
      <c r="M35854" s="1">
        <v>40878</v>
      </c>
      <c r="N35854" s="2">
        <v>40878</v>
      </c>
      <c r="O35854" t="s">
        <v>94</v>
      </c>
      <c r="P35854">
        <v>2011</v>
      </c>
      <c r="Q35854" s="1">
        <v>40969</v>
      </c>
      <c r="R35854" s="1">
        <v>41074</v>
      </c>
      <c r="S35854">
        <v>800000</v>
      </c>
      <c r="T35854">
        <v>0</v>
      </c>
      <c r="U35854">
        <v>0</v>
      </c>
      <c r="V35854">
        <v>0</v>
      </c>
      <c r="W35854">
        <v>0</v>
      </c>
      <c r="X35854">
        <v>0</v>
      </c>
      <c r="Y35854">
        <v>0</v>
      </c>
      <c r="Z35854">
        <v>0</v>
      </c>
      <c r="AA35854">
        <v>0</v>
      </c>
      <c r="AB35854">
        <v>0</v>
      </c>
      <c r="AC35854">
        <v>0</v>
      </c>
      <c r="AD35854">
        <v>0</v>
      </c>
      <c r="AE35854">
        <v>0</v>
      </c>
      <c r="AF35854">
        <v>0</v>
      </c>
      <c r="AG35854">
        <v>0</v>
      </c>
      <c r="AH35854">
        <v>0</v>
      </c>
      <c r="AI35854">
        <v>0</v>
      </c>
      <c r="AJ35854">
        <v>0</v>
      </c>
      <c r="AK35854">
        <v>0</v>
      </c>
      <c r="AL35854">
        <v>0</v>
      </c>
      <c r="AM35854">
        <v>0</v>
      </c>
    </row>
    <row r="35855" spans="1:39" x14ac:dyDescent="0.45">
      <c r="A35855" t="s">
        <v>132331</v>
      </c>
      <c r="B35855" t="s">
        <v>132332</v>
      </c>
      <c r="C35855" t="s">
        <v>132333</v>
      </c>
      <c r="D35855" t="s">
        <v>293</v>
      </c>
      <c r="E35855" t="s">
        <v>294</v>
      </c>
      <c r="F35855" t="s">
        <v>1047</v>
      </c>
      <c r="H35855" t="s">
        <v>46</v>
      </c>
      <c r="I35855" t="s">
        <v>169</v>
      </c>
      <c r="J35855" t="s">
        <v>641</v>
      </c>
      <c r="K35855" t="s">
        <v>642</v>
      </c>
      <c r="L35855">
        <v>1</v>
      </c>
      <c r="Q35855" s="1">
        <v>41560</v>
      </c>
      <c r="R35855" s="1">
        <v>41560</v>
      </c>
      <c r="S35855">
        <v>0</v>
      </c>
      <c r="T35855">
        <v>0</v>
      </c>
      <c r="U35855">
        <v>0</v>
      </c>
      <c r="V35855">
        <v>0</v>
      </c>
      <c r="W35855">
        <v>0</v>
      </c>
      <c r="X35855">
        <v>0</v>
      </c>
      <c r="Y35855">
        <v>0</v>
      </c>
      <c r="Z35855">
        <v>0</v>
      </c>
      <c r="AA35855">
        <v>5000000</v>
      </c>
      <c r="AB35855">
        <v>0</v>
      </c>
      <c r="AC35855">
        <v>0</v>
      </c>
      <c r="AD35855">
        <v>0</v>
      </c>
      <c r="AE35855">
        <v>0</v>
      </c>
      <c r="AF35855">
        <v>0</v>
      </c>
      <c r="AG35855">
        <v>0</v>
      </c>
      <c r="AH35855">
        <v>0</v>
      </c>
      <c r="AI35855">
        <v>0</v>
      </c>
      <c r="AJ35855">
        <v>0</v>
      </c>
      <c r="AK35855">
        <v>0</v>
      </c>
      <c r="AL35855">
        <v>0</v>
      </c>
      <c r="AM35855">
        <v>0</v>
      </c>
    </row>
    <row r="35856" spans="1:39" x14ac:dyDescent="0.45">
      <c r="A35856" t="s">
        <v>132334</v>
      </c>
      <c r="B35856" t="s">
        <v>132335</v>
      </c>
      <c r="C35856" t="s">
        <v>132336</v>
      </c>
      <c r="D35856" t="s">
        <v>461</v>
      </c>
      <c r="E35856" t="s">
        <v>462</v>
      </c>
      <c r="F35856" t="s">
        <v>14782</v>
      </c>
      <c r="L35856">
        <v>2</v>
      </c>
      <c r="M35856" s="1">
        <v>40179</v>
      </c>
      <c r="N35856" s="2">
        <v>40179</v>
      </c>
      <c r="O35856" t="s">
        <v>118</v>
      </c>
      <c r="P35856">
        <v>2010</v>
      </c>
      <c r="Q35856" s="1">
        <v>40564</v>
      </c>
      <c r="R35856" s="1">
        <v>40989</v>
      </c>
      <c r="S35856">
        <v>0</v>
      </c>
      <c r="T35856">
        <v>255000</v>
      </c>
      <c r="U35856">
        <v>0</v>
      </c>
      <c r="V35856">
        <v>0</v>
      </c>
      <c r="W35856">
        <v>0</v>
      </c>
      <c r="X35856">
        <v>280000</v>
      </c>
      <c r="Y35856">
        <v>0</v>
      </c>
      <c r="Z35856">
        <v>0</v>
      </c>
      <c r="AA35856">
        <v>0</v>
      </c>
      <c r="AB35856">
        <v>0</v>
      </c>
      <c r="AC35856">
        <v>0</v>
      </c>
      <c r="AD35856">
        <v>0</v>
      </c>
      <c r="AE35856">
        <v>0</v>
      </c>
      <c r="AF35856">
        <v>0</v>
      </c>
      <c r="AG35856">
        <v>0</v>
      </c>
      <c r="AH35856">
        <v>0</v>
      </c>
      <c r="AI35856">
        <v>0</v>
      </c>
      <c r="AJ35856">
        <v>0</v>
      </c>
      <c r="AK35856">
        <v>0</v>
      </c>
      <c r="AL35856">
        <v>0</v>
      </c>
      <c r="AM35856">
        <v>0</v>
      </c>
    </row>
    <row r="35857" spans="1:39" x14ac:dyDescent="0.45">
      <c r="A35857" t="s">
        <v>132337</v>
      </c>
      <c r="B35857" t="s">
        <v>132338</v>
      </c>
      <c r="C35857" t="s">
        <v>132339</v>
      </c>
      <c r="D35857" t="s">
        <v>107</v>
      </c>
      <c r="E35857" t="s">
        <v>108</v>
      </c>
      <c r="F35857" s="3">
        <v>20000</v>
      </c>
      <c r="G35857" t="s">
        <v>45</v>
      </c>
      <c r="H35857" t="s">
        <v>46</v>
      </c>
      <c r="I35857" t="s">
        <v>58</v>
      </c>
      <c r="J35857" t="s">
        <v>198</v>
      </c>
      <c r="K35857" t="s">
        <v>199</v>
      </c>
      <c r="L35857">
        <v>1</v>
      </c>
      <c r="M35857" s="1">
        <v>40422</v>
      </c>
      <c r="N35857" s="2">
        <v>40422</v>
      </c>
      <c r="O35857" t="s">
        <v>200</v>
      </c>
      <c r="P35857">
        <v>2010</v>
      </c>
      <c r="Q35857" s="1">
        <v>40676</v>
      </c>
      <c r="R35857" s="1">
        <v>40676</v>
      </c>
      <c r="S35857">
        <v>0</v>
      </c>
      <c r="T35857">
        <v>0</v>
      </c>
      <c r="U35857">
        <v>0</v>
      </c>
      <c r="V35857">
        <v>0</v>
      </c>
      <c r="W35857">
        <v>0</v>
      </c>
      <c r="X35857">
        <v>20000</v>
      </c>
      <c r="Y35857">
        <v>0</v>
      </c>
      <c r="Z35857">
        <v>0</v>
      </c>
      <c r="AA35857">
        <v>0</v>
      </c>
      <c r="AB35857">
        <v>0</v>
      </c>
      <c r="AC35857">
        <v>0</v>
      </c>
      <c r="AD35857">
        <v>0</v>
      </c>
      <c r="AE35857">
        <v>0</v>
      </c>
      <c r="AF35857">
        <v>0</v>
      </c>
      <c r="AG35857">
        <v>0</v>
      </c>
      <c r="AH35857">
        <v>0</v>
      </c>
      <c r="AI35857">
        <v>0</v>
      </c>
      <c r="AJ35857">
        <v>0</v>
      </c>
      <c r="AK35857">
        <v>0</v>
      </c>
      <c r="AL35857">
        <v>0</v>
      </c>
      <c r="AM35857">
        <v>0</v>
      </c>
    </row>
    <row r="35858" spans="1:39" x14ac:dyDescent="0.45">
      <c r="A35858" t="s">
        <v>132340</v>
      </c>
      <c r="B35858" t="s">
        <v>132341</v>
      </c>
      <c r="C35858" t="s">
        <v>132342</v>
      </c>
      <c r="D35858" t="s">
        <v>132343</v>
      </c>
      <c r="E35858" t="s">
        <v>316</v>
      </c>
      <c r="F35858" t="s">
        <v>3765</v>
      </c>
      <c r="G35858" t="s">
        <v>57</v>
      </c>
      <c r="H35858" t="s">
        <v>46</v>
      </c>
      <c r="I35858" t="s">
        <v>58</v>
      </c>
      <c r="J35858" t="s">
        <v>59</v>
      </c>
      <c r="K35858" t="s">
        <v>4296</v>
      </c>
      <c r="L35858">
        <v>2</v>
      </c>
      <c r="M35858" s="1">
        <v>40391</v>
      </c>
      <c r="N35858" s="2">
        <v>40391</v>
      </c>
      <c r="O35858" t="s">
        <v>200</v>
      </c>
      <c r="P35858">
        <v>2010</v>
      </c>
      <c r="Q35858" s="1">
        <v>40544</v>
      </c>
      <c r="R35858" s="1">
        <v>40909</v>
      </c>
      <c r="S35858">
        <v>1400000</v>
      </c>
      <c r="T35858">
        <v>0</v>
      </c>
      <c r="U35858">
        <v>0</v>
      </c>
      <c r="V35858">
        <v>0</v>
      </c>
      <c r="W35858">
        <v>0</v>
      </c>
      <c r="X35858">
        <v>0</v>
      </c>
      <c r="Y35858">
        <v>0</v>
      </c>
      <c r="Z35858">
        <v>0</v>
      </c>
      <c r="AA35858">
        <v>0</v>
      </c>
      <c r="AB35858">
        <v>0</v>
      </c>
      <c r="AC35858">
        <v>0</v>
      </c>
      <c r="AD35858">
        <v>0</v>
      </c>
      <c r="AE35858">
        <v>0</v>
      </c>
      <c r="AF35858">
        <v>0</v>
      </c>
      <c r="AG35858">
        <v>0</v>
      </c>
      <c r="AH35858">
        <v>0</v>
      </c>
      <c r="AI35858">
        <v>0</v>
      </c>
      <c r="AJ35858">
        <v>0</v>
      </c>
      <c r="AK35858">
        <v>0</v>
      </c>
      <c r="AL35858">
        <v>0</v>
      </c>
      <c r="AM35858">
        <v>0</v>
      </c>
    </row>
    <row r="35859" spans="1:39" x14ac:dyDescent="0.45">
      <c r="A35859" t="s">
        <v>132344</v>
      </c>
      <c r="B35859" t="s">
        <v>132345</v>
      </c>
      <c r="C35859" t="s">
        <v>132346</v>
      </c>
      <c r="D35859" t="s">
        <v>132347</v>
      </c>
      <c r="E35859" t="s">
        <v>3956</v>
      </c>
      <c r="F35859" t="s">
        <v>846</v>
      </c>
      <c r="G35859" t="s">
        <v>57</v>
      </c>
      <c r="H35859" t="s">
        <v>283</v>
      </c>
      <c r="J35859" t="s">
        <v>284</v>
      </c>
      <c r="K35859" t="s">
        <v>284</v>
      </c>
      <c r="L35859">
        <v>1</v>
      </c>
      <c r="M35859" s="1">
        <v>40695</v>
      </c>
      <c r="N35859" s="2">
        <v>40695</v>
      </c>
      <c r="O35859" t="s">
        <v>76</v>
      </c>
      <c r="P35859">
        <v>2011</v>
      </c>
      <c r="Q35859" s="1">
        <v>41624</v>
      </c>
      <c r="R35859" s="1">
        <v>41624</v>
      </c>
      <c r="S35859">
        <v>0</v>
      </c>
      <c r="T35859">
        <v>1000000</v>
      </c>
      <c r="U35859">
        <v>0</v>
      </c>
      <c r="V35859">
        <v>0</v>
      </c>
      <c r="W35859">
        <v>0</v>
      </c>
      <c r="X35859">
        <v>0</v>
      </c>
      <c r="Y35859">
        <v>0</v>
      </c>
      <c r="Z35859">
        <v>0</v>
      </c>
      <c r="AA35859">
        <v>0</v>
      </c>
      <c r="AB35859">
        <v>0</v>
      </c>
      <c r="AC35859">
        <v>0</v>
      </c>
      <c r="AD35859">
        <v>0</v>
      </c>
      <c r="AE35859">
        <v>0</v>
      </c>
      <c r="AF35859">
        <v>1000000</v>
      </c>
      <c r="AG35859">
        <v>0</v>
      </c>
      <c r="AH35859">
        <v>0</v>
      </c>
      <c r="AI35859">
        <v>0</v>
      </c>
      <c r="AJ35859">
        <v>0</v>
      </c>
      <c r="AK35859">
        <v>0</v>
      </c>
      <c r="AL35859">
        <v>0</v>
      </c>
      <c r="AM35859">
        <v>0</v>
      </c>
    </row>
    <row r="35860" spans="1:39" x14ac:dyDescent="0.45">
      <c r="A35860" t="s">
        <v>132348</v>
      </c>
      <c r="B35860" t="s">
        <v>132349</v>
      </c>
      <c r="C35860" t="s">
        <v>132350</v>
      </c>
      <c r="D35860" t="s">
        <v>88</v>
      </c>
      <c r="E35860" t="s">
        <v>89</v>
      </c>
      <c r="F35860" t="s">
        <v>4203</v>
      </c>
      <c r="G35860" t="s">
        <v>57</v>
      </c>
      <c r="H35860" t="s">
        <v>46</v>
      </c>
      <c r="I35860" t="s">
        <v>115</v>
      </c>
      <c r="J35860" t="s">
        <v>334</v>
      </c>
      <c r="K35860" t="s">
        <v>2569</v>
      </c>
      <c r="L35860">
        <v>1</v>
      </c>
      <c r="M35860" s="1">
        <v>40544</v>
      </c>
      <c r="N35860" s="2">
        <v>40544</v>
      </c>
      <c r="O35860" t="s">
        <v>528</v>
      </c>
      <c r="P35860">
        <v>2011</v>
      </c>
      <c r="Q35860" s="1">
        <v>40780</v>
      </c>
      <c r="R35860" s="1">
        <v>40780</v>
      </c>
      <c r="S35860">
        <v>0</v>
      </c>
      <c r="T35860">
        <v>190000</v>
      </c>
      <c r="U35860">
        <v>0</v>
      </c>
      <c r="V35860">
        <v>0</v>
      </c>
      <c r="W35860">
        <v>0</v>
      </c>
      <c r="X35860">
        <v>0</v>
      </c>
      <c r="Y35860">
        <v>0</v>
      </c>
      <c r="Z35860">
        <v>0</v>
      </c>
      <c r="AA35860">
        <v>0</v>
      </c>
      <c r="AB35860">
        <v>0</v>
      </c>
      <c r="AC35860">
        <v>0</v>
      </c>
      <c r="AD35860">
        <v>0</v>
      </c>
      <c r="AE35860">
        <v>0</v>
      </c>
      <c r="AF35860">
        <v>0</v>
      </c>
      <c r="AG35860">
        <v>0</v>
      </c>
      <c r="AH35860">
        <v>0</v>
      </c>
      <c r="AI35860">
        <v>0</v>
      </c>
      <c r="AJ35860">
        <v>0</v>
      </c>
      <c r="AK35860">
        <v>0</v>
      </c>
      <c r="AL35860">
        <v>0</v>
      </c>
      <c r="AM35860">
        <v>0</v>
      </c>
    </row>
    <row r="35861" spans="1:39" x14ac:dyDescent="0.45">
      <c r="A35861" t="s">
        <v>132351</v>
      </c>
      <c r="B35861" t="s">
        <v>132352</v>
      </c>
      <c r="C35861" t="s">
        <v>132353</v>
      </c>
      <c r="D35861" t="s">
        <v>461</v>
      </c>
      <c r="E35861" t="s">
        <v>462</v>
      </c>
      <c r="F35861" t="s">
        <v>187</v>
      </c>
      <c r="G35861" t="s">
        <v>57</v>
      </c>
      <c r="H35861" t="s">
        <v>46</v>
      </c>
      <c r="I35861" t="s">
        <v>58</v>
      </c>
      <c r="J35861" t="s">
        <v>944</v>
      </c>
      <c r="K35861" t="s">
        <v>944</v>
      </c>
      <c r="L35861">
        <v>1</v>
      </c>
      <c r="M35861" s="1">
        <v>39142</v>
      </c>
      <c r="N35861" s="2">
        <v>39142</v>
      </c>
      <c r="O35861" t="s">
        <v>110</v>
      </c>
      <c r="P35861">
        <v>2007</v>
      </c>
      <c r="Q35861" s="1">
        <v>40136</v>
      </c>
      <c r="R35861" s="1">
        <v>40136</v>
      </c>
      <c r="S35861">
        <v>0</v>
      </c>
      <c r="T35861">
        <v>500000</v>
      </c>
      <c r="U35861">
        <v>0</v>
      </c>
      <c r="V35861">
        <v>0</v>
      </c>
      <c r="W35861">
        <v>0</v>
      </c>
      <c r="X35861">
        <v>0</v>
      </c>
      <c r="Y35861">
        <v>0</v>
      </c>
      <c r="Z35861">
        <v>0</v>
      </c>
      <c r="AA35861">
        <v>0</v>
      </c>
      <c r="AB35861">
        <v>0</v>
      </c>
      <c r="AC35861">
        <v>0</v>
      </c>
      <c r="AD35861">
        <v>0</v>
      </c>
      <c r="AE35861">
        <v>0</v>
      </c>
      <c r="AF35861">
        <v>0</v>
      </c>
      <c r="AG35861">
        <v>0</v>
      </c>
      <c r="AH35861">
        <v>0</v>
      </c>
      <c r="AI35861">
        <v>0</v>
      </c>
      <c r="AJ35861">
        <v>0</v>
      </c>
      <c r="AK35861">
        <v>0</v>
      </c>
      <c r="AL35861">
        <v>0</v>
      </c>
      <c r="AM35861">
        <v>0</v>
      </c>
    </row>
    <row r="35862" spans="1:39" x14ac:dyDescent="0.45">
      <c r="A35862" t="s">
        <v>132354</v>
      </c>
      <c r="B35862" t="s">
        <v>132355</v>
      </c>
      <c r="C35862" t="s">
        <v>132356</v>
      </c>
      <c r="D35862" t="s">
        <v>132357</v>
      </c>
      <c r="E35862" t="s">
        <v>29928</v>
      </c>
      <c r="F35862" s="3">
        <v>18000</v>
      </c>
      <c r="G35862" t="s">
        <v>57</v>
      </c>
      <c r="H35862" t="s">
        <v>46</v>
      </c>
      <c r="I35862" t="s">
        <v>821</v>
      </c>
      <c r="J35862" t="s">
        <v>822</v>
      </c>
      <c r="K35862" t="s">
        <v>823</v>
      </c>
      <c r="L35862">
        <v>1</v>
      </c>
      <c r="M35862" s="1">
        <v>39595</v>
      </c>
      <c r="N35862" s="2">
        <v>39569</v>
      </c>
      <c r="O35862" t="s">
        <v>520</v>
      </c>
      <c r="P35862">
        <v>2008</v>
      </c>
      <c r="Q35862" s="1">
        <v>40031</v>
      </c>
      <c r="R35862" s="1">
        <v>40031</v>
      </c>
      <c r="S35862">
        <v>18000</v>
      </c>
      <c r="T35862">
        <v>0</v>
      </c>
      <c r="U35862">
        <v>0</v>
      </c>
      <c r="V35862">
        <v>0</v>
      </c>
      <c r="W35862">
        <v>0</v>
      </c>
      <c r="X35862">
        <v>0</v>
      </c>
      <c r="Y35862">
        <v>0</v>
      </c>
      <c r="Z35862">
        <v>0</v>
      </c>
      <c r="AA35862">
        <v>0</v>
      </c>
      <c r="AB35862">
        <v>0</v>
      </c>
      <c r="AC35862">
        <v>0</v>
      </c>
      <c r="AD35862">
        <v>0</v>
      </c>
      <c r="AE35862">
        <v>0</v>
      </c>
      <c r="AF35862">
        <v>0</v>
      </c>
      <c r="AG35862">
        <v>0</v>
      </c>
      <c r="AH35862">
        <v>0</v>
      </c>
      <c r="AI35862">
        <v>0</v>
      </c>
      <c r="AJ35862">
        <v>0</v>
      </c>
      <c r="AK35862">
        <v>0</v>
      </c>
      <c r="AL35862">
        <v>0</v>
      </c>
      <c r="AM35862">
        <v>0</v>
      </c>
    </row>
    <row r="35863" spans="1:39" x14ac:dyDescent="0.45">
      <c r="A35863" t="s">
        <v>132358</v>
      </c>
      <c r="B35863" t="s">
        <v>132359</v>
      </c>
      <c r="C35863" t="s">
        <v>132360</v>
      </c>
      <c r="D35863" t="s">
        <v>132361</v>
      </c>
      <c r="E35863" t="s">
        <v>155</v>
      </c>
      <c r="F35863" t="s">
        <v>714</v>
      </c>
      <c r="G35863" t="s">
        <v>57</v>
      </c>
      <c r="H35863" t="s">
        <v>46</v>
      </c>
      <c r="I35863" t="s">
        <v>148</v>
      </c>
      <c r="J35863" t="s">
        <v>2488</v>
      </c>
      <c r="K35863" t="s">
        <v>132362</v>
      </c>
      <c r="L35863">
        <v>1</v>
      </c>
      <c r="M35863" s="1">
        <v>40179</v>
      </c>
      <c r="N35863" s="2">
        <v>40179</v>
      </c>
      <c r="O35863" t="s">
        <v>118</v>
      </c>
      <c r="P35863">
        <v>2010</v>
      </c>
      <c r="Q35863" s="1">
        <v>41030</v>
      </c>
      <c r="R35863" s="1">
        <v>41030</v>
      </c>
      <c r="S35863">
        <v>0</v>
      </c>
      <c r="T35863">
        <v>0</v>
      </c>
      <c r="U35863">
        <v>0</v>
      </c>
      <c r="V35863">
        <v>0</v>
      </c>
      <c r="W35863">
        <v>0</v>
      </c>
      <c r="X35863">
        <v>0</v>
      </c>
      <c r="Y35863">
        <v>250000</v>
      </c>
      <c r="Z35863">
        <v>0</v>
      </c>
      <c r="AA35863">
        <v>0</v>
      </c>
      <c r="AB35863">
        <v>0</v>
      </c>
      <c r="AC35863">
        <v>0</v>
      </c>
      <c r="AD35863">
        <v>0</v>
      </c>
      <c r="AE35863">
        <v>0</v>
      </c>
      <c r="AF35863">
        <v>0</v>
      </c>
      <c r="AG35863">
        <v>0</v>
      </c>
      <c r="AH35863">
        <v>0</v>
      </c>
      <c r="AI35863">
        <v>0</v>
      </c>
      <c r="AJ35863">
        <v>0</v>
      </c>
      <c r="AK35863">
        <v>0</v>
      </c>
      <c r="AL35863">
        <v>0</v>
      </c>
      <c r="AM35863">
        <v>0</v>
      </c>
    </row>
    <row r="35864" spans="1:39" x14ac:dyDescent="0.45">
      <c r="A35864" t="s">
        <v>132363</v>
      </c>
      <c r="B35864" t="s">
        <v>132364</v>
      </c>
      <c r="C35864" t="s">
        <v>132365</v>
      </c>
      <c r="D35864" t="s">
        <v>1343</v>
      </c>
      <c r="E35864" t="s">
        <v>1344</v>
      </c>
      <c r="F35864" t="s">
        <v>132366</v>
      </c>
      <c r="G35864" t="s">
        <v>57</v>
      </c>
      <c r="H35864" t="s">
        <v>46</v>
      </c>
      <c r="I35864" t="s">
        <v>178</v>
      </c>
      <c r="J35864" t="s">
        <v>179</v>
      </c>
      <c r="K35864" t="s">
        <v>2907</v>
      </c>
      <c r="L35864">
        <v>1</v>
      </c>
      <c r="M35864" s="1">
        <v>37987</v>
      </c>
      <c r="N35864" s="2">
        <v>37987</v>
      </c>
      <c r="O35864" t="s">
        <v>452</v>
      </c>
      <c r="P35864">
        <v>2004</v>
      </c>
      <c r="Q35864" s="1">
        <v>40021</v>
      </c>
      <c r="R35864" s="1">
        <v>40021</v>
      </c>
      <c r="S35864">
        <v>0</v>
      </c>
      <c r="T35864">
        <v>6804260</v>
      </c>
      <c r="U35864">
        <v>0</v>
      </c>
      <c r="V35864">
        <v>0</v>
      </c>
      <c r="W35864">
        <v>0</v>
      </c>
      <c r="X35864">
        <v>0</v>
      </c>
      <c r="Y35864">
        <v>0</v>
      </c>
      <c r="Z35864">
        <v>0</v>
      </c>
      <c r="AA35864">
        <v>0</v>
      </c>
      <c r="AB35864">
        <v>0</v>
      </c>
      <c r="AC35864">
        <v>0</v>
      </c>
      <c r="AD35864">
        <v>0</v>
      </c>
      <c r="AE35864">
        <v>0</v>
      </c>
      <c r="AF35864">
        <v>0</v>
      </c>
      <c r="AG35864">
        <v>0</v>
      </c>
      <c r="AH35864">
        <v>0</v>
      </c>
      <c r="AI35864">
        <v>0</v>
      </c>
      <c r="AJ35864">
        <v>0</v>
      </c>
      <c r="AK35864">
        <v>0</v>
      </c>
      <c r="AL35864">
        <v>0</v>
      </c>
      <c r="AM35864">
        <v>0</v>
      </c>
    </row>
    <row r="35865" spans="1:39" x14ac:dyDescent="0.45">
      <c r="A35865" t="s">
        <v>132367</v>
      </c>
      <c r="B35865" t="s">
        <v>132368</v>
      </c>
      <c r="C35865" t="s">
        <v>132369</v>
      </c>
      <c r="D35865" t="s">
        <v>142</v>
      </c>
      <c r="E35865" t="s">
        <v>143</v>
      </c>
      <c r="F35865" t="s">
        <v>222</v>
      </c>
      <c r="G35865" t="s">
        <v>57</v>
      </c>
      <c r="H35865" t="s">
        <v>46</v>
      </c>
      <c r="I35865" t="s">
        <v>58</v>
      </c>
      <c r="J35865" t="s">
        <v>5974</v>
      </c>
      <c r="K35865" t="s">
        <v>132370</v>
      </c>
      <c r="L35865">
        <v>1</v>
      </c>
      <c r="Q35865" s="1">
        <v>40710</v>
      </c>
      <c r="R35865" s="1">
        <v>40710</v>
      </c>
      <c r="S35865">
        <v>0</v>
      </c>
      <c r="T35865">
        <v>10000000</v>
      </c>
      <c r="U35865">
        <v>0</v>
      </c>
      <c r="V35865">
        <v>0</v>
      </c>
      <c r="W35865">
        <v>0</v>
      </c>
      <c r="X35865">
        <v>0</v>
      </c>
      <c r="Y35865">
        <v>0</v>
      </c>
      <c r="Z35865">
        <v>0</v>
      </c>
      <c r="AA35865">
        <v>0</v>
      </c>
      <c r="AB35865">
        <v>0</v>
      </c>
      <c r="AC35865">
        <v>0</v>
      </c>
      <c r="AD35865">
        <v>0</v>
      </c>
      <c r="AE35865">
        <v>0</v>
      </c>
      <c r="AF35865">
        <v>0</v>
      </c>
      <c r="AG35865">
        <v>0</v>
      </c>
      <c r="AH35865">
        <v>0</v>
      </c>
      <c r="AI35865">
        <v>0</v>
      </c>
      <c r="AJ35865">
        <v>0</v>
      </c>
      <c r="AK35865">
        <v>0</v>
      </c>
      <c r="AL35865">
        <v>0</v>
      </c>
      <c r="AM35865">
        <v>0</v>
      </c>
    </row>
    <row r="35866" spans="1:39" x14ac:dyDescent="0.45">
      <c r="A35866" t="s">
        <v>132371</v>
      </c>
      <c r="B35866" t="s">
        <v>132372</v>
      </c>
      <c r="C35866" t="s">
        <v>132373</v>
      </c>
      <c r="D35866" t="s">
        <v>132374</v>
      </c>
      <c r="E35866" t="s">
        <v>16310</v>
      </c>
      <c r="F35866" t="s">
        <v>132375</v>
      </c>
      <c r="G35866" t="s">
        <v>57</v>
      </c>
      <c r="H35866" t="s">
        <v>46</v>
      </c>
      <c r="I35866" t="s">
        <v>81</v>
      </c>
      <c r="J35866" t="s">
        <v>1436</v>
      </c>
      <c r="K35866" t="s">
        <v>1436</v>
      </c>
      <c r="L35866">
        <v>5</v>
      </c>
      <c r="Q35866" s="1">
        <v>38524</v>
      </c>
      <c r="R35866" s="1">
        <v>40682</v>
      </c>
      <c r="S35866">
        <v>0</v>
      </c>
      <c r="T35866">
        <v>48540000</v>
      </c>
      <c r="U35866">
        <v>0</v>
      </c>
      <c r="V35866">
        <v>0</v>
      </c>
      <c r="W35866">
        <v>0</v>
      </c>
      <c r="X35866">
        <v>1000000</v>
      </c>
      <c r="Y35866">
        <v>0</v>
      </c>
      <c r="Z35866">
        <v>0</v>
      </c>
      <c r="AA35866">
        <v>0</v>
      </c>
      <c r="AB35866">
        <v>0</v>
      </c>
      <c r="AC35866">
        <v>0</v>
      </c>
      <c r="AD35866">
        <v>0</v>
      </c>
      <c r="AE35866">
        <v>0</v>
      </c>
      <c r="AF35866">
        <v>0</v>
      </c>
      <c r="AG35866">
        <v>0</v>
      </c>
      <c r="AH35866">
        <v>10540000</v>
      </c>
      <c r="AI35866">
        <v>12000000</v>
      </c>
      <c r="AJ35866">
        <v>0</v>
      </c>
      <c r="AK35866">
        <v>0</v>
      </c>
      <c r="AL35866">
        <v>0</v>
      </c>
      <c r="AM35866">
        <v>0</v>
      </c>
    </row>
    <row r="35867" spans="1:39" x14ac:dyDescent="0.45">
      <c r="A35867" t="s">
        <v>132376</v>
      </c>
      <c r="B35867" t="s">
        <v>132377</v>
      </c>
      <c r="C35867" t="s">
        <v>132378</v>
      </c>
      <c r="D35867" t="s">
        <v>19812</v>
      </c>
      <c r="E35867" t="s">
        <v>2192</v>
      </c>
      <c r="F35867" t="s">
        <v>132379</v>
      </c>
      <c r="G35867" t="s">
        <v>57</v>
      </c>
      <c r="H35867" t="s">
        <v>46</v>
      </c>
      <c r="I35867" t="s">
        <v>3634</v>
      </c>
      <c r="J35867" t="s">
        <v>3635</v>
      </c>
      <c r="K35867" t="s">
        <v>3636</v>
      </c>
      <c r="L35867">
        <v>2</v>
      </c>
      <c r="M35867" s="1">
        <v>38838</v>
      </c>
      <c r="N35867" s="2">
        <v>38838</v>
      </c>
      <c r="O35867" t="s">
        <v>490</v>
      </c>
      <c r="P35867">
        <v>2006</v>
      </c>
      <c r="Q35867" s="1">
        <v>41249</v>
      </c>
      <c r="R35867" s="1">
        <v>41878</v>
      </c>
      <c r="S35867">
        <v>0</v>
      </c>
      <c r="T35867">
        <v>2999969</v>
      </c>
      <c r="U35867">
        <v>0</v>
      </c>
      <c r="V35867">
        <v>0</v>
      </c>
      <c r="W35867">
        <v>0</v>
      </c>
      <c r="X35867">
        <v>0</v>
      </c>
      <c r="Y35867">
        <v>0</v>
      </c>
      <c r="Z35867">
        <v>0</v>
      </c>
      <c r="AA35867">
        <v>0</v>
      </c>
      <c r="AB35867">
        <v>0</v>
      </c>
      <c r="AC35867">
        <v>0</v>
      </c>
      <c r="AD35867">
        <v>0</v>
      </c>
      <c r="AE35867">
        <v>0</v>
      </c>
      <c r="AF35867">
        <v>0</v>
      </c>
      <c r="AG35867">
        <v>0</v>
      </c>
      <c r="AH35867">
        <v>0</v>
      </c>
      <c r="AI35867">
        <v>0</v>
      </c>
      <c r="AJ35867">
        <v>0</v>
      </c>
      <c r="AK35867">
        <v>0</v>
      </c>
      <c r="AL35867">
        <v>0</v>
      </c>
      <c r="AM35867">
        <v>0</v>
      </c>
    </row>
    <row r="35868" spans="1:39" x14ac:dyDescent="0.45">
      <c r="A35868" t="s">
        <v>132380</v>
      </c>
      <c r="B35868" t="s">
        <v>132381</v>
      </c>
      <c r="C35868" t="s">
        <v>132382</v>
      </c>
      <c r="D35868" t="s">
        <v>1950</v>
      </c>
      <c r="E35868" t="s">
        <v>1951</v>
      </c>
      <c r="F35868" t="s">
        <v>1845</v>
      </c>
      <c r="G35868" t="s">
        <v>57</v>
      </c>
      <c r="H35868" t="s">
        <v>46</v>
      </c>
      <c r="I35868" t="s">
        <v>58</v>
      </c>
      <c r="J35868" t="s">
        <v>989</v>
      </c>
      <c r="K35868" t="s">
        <v>2101</v>
      </c>
      <c r="L35868">
        <v>1</v>
      </c>
      <c r="Q35868" s="1">
        <v>39672</v>
      </c>
      <c r="R35868" s="1">
        <v>39672</v>
      </c>
      <c r="S35868">
        <v>0</v>
      </c>
      <c r="T35868">
        <v>8000000</v>
      </c>
      <c r="U35868">
        <v>0</v>
      </c>
      <c r="V35868">
        <v>0</v>
      </c>
      <c r="W35868">
        <v>0</v>
      </c>
      <c r="X35868">
        <v>0</v>
      </c>
      <c r="Y35868">
        <v>0</v>
      </c>
      <c r="Z35868">
        <v>0</v>
      </c>
      <c r="AA35868">
        <v>0</v>
      </c>
      <c r="AB35868">
        <v>0</v>
      </c>
      <c r="AC35868">
        <v>0</v>
      </c>
      <c r="AD35868">
        <v>0</v>
      </c>
      <c r="AE35868">
        <v>0</v>
      </c>
      <c r="AF35868">
        <v>0</v>
      </c>
      <c r="AG35868">
        <v>8000000</v>
      </c>
      <c r="AH35868">
        <v>0</v>
      </c>
      <c r="AI35868">
        <v>0</v>
      </c>
      <c r="AJ35868">
        <v>0</v>
      </c>
      <c r="AK35868">
        <v>0</v>
      </c>
      <c r="AL35868">
        <v>0</v>
      </c>
      <c r="AM35868">
        <v>0</v>
      </c>
    </row>
    <row r="35869" spans="1:39" x14ac:dyDescent="0.45">
      <c r="A35869" t="s">
        <v>132383</v>
      </c>
      <c r="B35869" t="s">
        <v>132384</v>
      </c>
      <c r="C35869" t="s">
        <v>132385</v>
      </c>
      <c r="D35869" t="s">
        <v>1757</v>
      </c>
      <c r="E35869" t="s">
        <v>1758</v>
      </c>
      <c r="F35869" t="s">
        <v>132386</v>
      </c>
      <c r="G35869" t="s">
        <v>57</v>
      </c>
      <c r="H35869" t="s">
        <v>46</v>
      </c>
      <c r="I35869" t="s">
        <v>58</v>
      </c>
      <c r="J35869" t="s">
        <v>1223</v>
      </c>
      <c r="K35869" t="s">
        <v>3249</v>
      </c>
      <c r="L35869">
        <v>4</v>
      </c>
      <c r="M35869" s="1">
        <v>37987</v>
      </c>
      <c r="N35869" s="2">
        <v>37987</v>
      </c>
      <c r="O35869" t="s">
        <v>452</v>
      </c>
      <c r="P35869">
        <v>2004</v>
      </c>
      <c r="Q35869" s="1">
        <v>40319</v>
      </c>
      <c r="R35869" s="1">
        <v>41749</v>
      </c>
      <c r="S35869">
        <v>120000</v>
      </c>
      <c r="T35869">
        <v>29500000</v>
      </c>
      <c r="U35869">
        <v>0</v>
      </c>
      <c r="V35869">
        <v>0</v>
      </c>
      <c r="W35869">
        <v>0</v>
      </c>
      <c r="X35869">
        <v>0</v>
      </c>
      <c r="Y35869">
        <v>0</v>
      </c>
      <c r="Z35869">
        <v>0</v>
      </c>
      <c r="AA35869">
        <v>0</v>
      </c>
      <c r="AB35869">
        <v>0</v>
      </c>
      <c r="AC35869">
        <v>0</v>
      </c>
      <c r="AD35869">
        <v>0</v>
      </c>
      <c r="AE35869">
        <v>0</v>
      </c>
      <c r="AF35869">
        <v>0</v>
      </c>
      <c r="AG35869">
        <v>0</v>
      </c>
      <c r="AH35869">
        <v>0</v>
      </c>
      <c r="AI35869">
        <v>0</v>
      </c>
      <c r="AJ35869">
        <v>0</v>
      </c>
      <c r="AK35869">
        <v>0</v>
      </c>
      <c r="AL35869">
        <v>0</v>
      </c>
      <c r="AM35869">
        <v>0</v>
      </c>
    </row>
    <row r="35870" spans="1:39" x14ac:dyDescent="0.45">
      <c r="A35870" t="s">
        <v>132387</v>
      </c>
      <c r="B35870" t="s">
        <v>132388</v>
      </c>
      <c r="C35870" t="s">
        <v>132389</v>
      </c>
      <c r="D35870" t="s">
        <v>88</v>
      </c>
      <c r="E35870" t="s">
        <v>89</v>
      </c>
      <c r="F35870" t="s">
        <v>63292</v>
      </c>
      <c r="G35870" t="s">
        <v>45</v>
      </c>
      <c r="H35870" t="s">
        <v>4479</v>
      </c>
      <c r="J35870" t="s">
        <v>125126</v>
      </c>
      <c r="K35870" t="s">
        <v>125126</v>
      </c>
      <c r="L35870">
        <v>1</v>
      </c>
      <c r="M35870" s="1">
        <v>38353</v>
      </c>
      <c r="N35870" s="2">
        <v>38353</v>
      </c>
      <c r="O35870" t="s">
        <v>464</v>
      </c>
      <c r="P35870">
        <v>2005</v>
      </c>
      <c r="Q35870" s="1">
        <v>38743</v>
      </c>
      <c r="R35870" s="1">
        <v>38743</v>
      </c>
      <c r="S35870">
        <v>0</v>
      </c>
      <c r="T35870">
        <v>4890000</v>
      </c>
      <c r="U35870">
        <v>0</v>
      </c>
      <c r="V35870">
        <v>0</v>
      </c>
      <c r="W35870">
        <v>0</v>
      </c>
      <c r="X35870">
        <v>0</v>
      </c>
      <c r="Y35870">
        <v>0</v>
      </c>
      <c r="Z35870">
        <v>0</v>
      </c>
      <c r="AA35870">
        <v>0</v>
      </c>
      <c r="AB35870">
        <v>0</v>
      </c>
      <c r="AC35870">
        <v>0</v>
      </c>
      <c r="AD35870">
        <v>0</v>
      </c>
      <c r="AE35870">
        <v>0</v>
      </c>
      <c r="AF35870">
        <v>4890000</v>
      </c>
      <c r="AG35870">
        <v>0</v>
      </c>
      <c r="AH35870">
        <v>0</v>
      </c>
      <c r="AI35870">
        <v>0</v>
      </c>
      <c r="AJ35870">
        <v>0</v>
      </c>
      <c r="AK35870">
        <v>0</v>
      </c>
      <c r="AL35870">
        <v>0</v>
      </c>
      <c r="AM35870">
        <v>0</v>
      </c>
    </row>
    <row r="35871" spans="1:39" x14ac:dyDescent="0.45">
      <c r="A35871" t="s">
        <v>132390</v>
      </c>
      <c r="B35871" t="s">
        <v>132391</v>
      </c>
      <c r="C35871" t="s">
        <v>132392</v>
      </c>
      <c r="D35871" t="s">
        <v>132393</v>
      </c>
      <c r="E35871" t="s">
        <v>316</v>
      </c>
      <c r="F35871" t="s">
        <v>2599</v>
      </c>
      <c r="G35871" t="s">
        <v>57</v>
      </c>
      <c r="H35871" t="s">
        <v>46</v>
      </c>
      <c r="I35871" t="s">
        <v>136</v>
      </c>
      <c r="J35871" t="s">
        <v>3537</v>
      </c>
      <c r="K35871" t="s">
        <v>3537</v>
      </c>
      <c r="L35871">
        <v>2</v>
      </c>
      <c r="M35871" s="1">
        <v>41350</v>
      </c>
      <c r="N35871" s="2">
        <v>41334</v>
      </c>
      <c r="O35871" t="s">
        <v>164</v>
      </c>
      <c r="P35871">
        <v>2013</v>
      </c>
      <c r="Q35871" s="1">
        <v>40817</v>
      </c>
      <c r="R35871" s="1">
        <v>41275</v>
      </c>
      <c r="S35871">
        <v>3150000</v>
      </c>
      <c r="T35871">
        <v>0</v>
      </c>
      <c r="U35871">
        <v>0</v>
      </c>
      <c r="V35871">
        <v>0</v>
      </c>
      <c r="W35871">
        <v>0</v>
      </c>
      <c r="X35871">
        <v>1750000</v>
      </c>
      <c r="Y35871">
        <v>0</v>
      </c>
      <c r="Z35871">
        <v>0</v>
      </c>
      <c r="AA35871">
        <v>0</v>
      </c>
      <c r="AB35871">
        <v>0</v>
      </c>
      <c r="AC35871">
        <v>0</v>
      </c>
      <c r="AD35871">
        <v>0</v>
      </c>
      <c r="AE35871">
        <v>0</v>
      </c>
      <c r="AF35871">
        <v>0</v>
      </c>
      <c r="AG35871">
        <v>0</v>
      </c>
      <c r="AH35871">
        <v>0</v>
      </c>
      <c r="AI35871">
        <v>0</v>
      </c>
      <c r="AJ35871">
        <v>0</v>
      </c>
      <c r="AK35871">
        <v>0</v>
      </c>
      <c r="AL35871">
        <v>0</v>
      </c>
      <c r="AM35871">
        <v>0</v>
      </c>
    </row>
    <row r="35872" spans="1:39" x14ac:dyDescent="0.45">
      <c r="A35872" t="s">
        <v>132394</v>
      </c>
      <c r="B35872" t="s">
        <v>132395</v>
      </c>
      <c r="C35872" t="s">
        <v>132396</v>
      </c>
      <c r="F35872" s="3">
        <v>40000</v>
      </c>
      <c r="G35872" t="s">
        <v>57</v>
      </c>
      <c r="H35872" t="s">
        <v>46</v>
      </c>
      <c r="I35872" t="s">
        <v>802</v>
      </c>
      <c r="J35872" t="s">
        <v>5468</v>
      </c>
      <c r="L35872">
        <v>1</v>
      </c>
      <c r="Q35872" s="1">
        <v>40945</v>
      </c>
      <c r="R35872" s="1">
        <v>40945</v>
      </c>
      <c r="S35872">
        <v>40000</v>
      </c>
      <c r="T35872">
        <v>0</v>
      </c>
      <c r="U35872">
        <v>0</v>
      </c>
      <c r="V35872">
        <v>0</v>
      </c>
      <c r="W35872">
        <v>0</v>
      </c>
      <c r="X35872">
        <v>0</v>
      </c>
      <c r="Y35872">
        <v>0</v>
      </c>
      <c r="Z35872">
        <v>0</v>
      </c>
      <c r="AA35872">
        <v>0</v>
      </c>
      <c r="AB35872">
        <v>0</v>
      </c>
      <c r="AC35872">
        <v>0</v>
      </c>
      <c r="AD35872">
        <v>0</v>
      </c>
      <c r="AE35872">
        <v>0</v>
      </c>
      <c r="AF35872">
        <v>0</v>
      </c>
      <c r="AG35872">
        <v>0</v>
      </c>
      <c r="AH35872">
        <v>0</v>
      </c>
      <c r="AI35872">
        <v>0</v>
      </c>
      <c r="AJ35872">
        <v>0</v>
      </c>
      <c r="AK35872">
        <v>0</v>
      </c>
      <c r="AL35872">
        <v>0</v>
      </c>
      <c r="AM35872">
        <v>0</v>
      </c>
    </row>
    <row r="35873" spans="1:39" x14ac:dyDescent="0.45">
      <c r="A35873" t="s">
        <v>132397</v>
      </c>
      <c r="B35873" t="s">
        <v>132398</v>
      </c>
      <c r="C35873" t="s">
        <v>132399</v>
      </c>
      <c r="D35873" t="s">
        <v>2191</v>
      </c>
      <c r="E35873" t="s">
        <v>2192</v>
      </c>
      <c r="F35873" t="s">
        <v>132400</v>
      </c>
      <c r="G35873" t="s">
        <v>57</v>
      </c>
      <c r="H35873" t="s">
        <v>74</v>
      </c>
      <c r="J35873" t="s">
        <v>75</v>
      </c>
      <c r="K35873" t="s">
        <v>3512</v>
      </c>
      <c r="L35873">
        <v>1</v>
      </c>
      <c r="Q35873" s="1">
        <v>38761</v>
      </c>
      <c r="R35873" s="1">
        <v>38761</v>
      </c>
      <c r="S35873">
        <v>0</v>
      </c>
      <c r="T35873">
        <v>0</v>
      </c>
      <c r="U35873">
        <v>0</v>
      </c>
      <c r="V35873">
        <v>3477548</v>
      </c>
      <c r="W35873">
        <v>0</v>
      </c>
      <c r="X35873">
        <v>0</v>
      </c>
      <c r="Y35873">
        <v>0</v>
      </c>
      <c r="Z35873">
        <v>0</v>
      </c>
      <c r="AA35873">
        <v>0</v>
      </c>
      <c r="AB35873">
        <v>0</v>
      </c>
      <c r="AC35873">
        <v>0</v>
      </c>
      <c r="AD35873">
        <v>0</v>
      </c>
      <c r="AE35873">
        <v>0</v>
      </c>
      <c r="AF35873">
        <v>0</v>
      </c>
      <c r="AG35873">
        <v>0</v>
      </c>
      <c r="AH35873">
        <v>0</v>
      </c>
      <c r="AI35873">
        <v>0</v>
      </c>
      <c r="AJ35873">
        <v>0</v>
      </c>
      <c r="AK35873">
        <v>0</v>
      </c>
      <c r="AL35873">
        <v>0</v>
      </c>
      <c r="AM35873">
        <v>0</v>
      </c>
    </row>
    <row r="35874" spans="1:39" x14ac:dyDescent="0.45">
      <c r="A35874" t="s">
        <v>132401</v>
      </c>
      <c r="B35874" t="s">
        <v>132402</v>
      </c>
      <c r="C35874" t="s">
        <v>132403</v>
      </c>
      <c r="D35874" t="s">
        <v>88</v>
      </c>
      <c r="E35874" t="s">
        <v>89</v>
      </c>
      <c r="F35874" t="s">
        <v>4960</v>
      </c>
      <c r="G35874" t="s">
        <v>57</v>
      </c>
      <c r="H35874" t="s">
        <v>214</v>
      </c>
      <c r="J35874" t="s">
        <v>4136</v>
      </c>
      <c r="K35874" t="s">
        <v>132404</v>
      </c>
      <c r="L35874">
        <v>1</v>
      </c>
      <c r="M35874" s="1">
        <v>33604</v>
      </c>
      <c r="N35874" s="2">
        <v>33604</v>
      </c>
      <c r="O35874" t="s">
        <v>3040</v>
      </c>
      <c r="P35874">
        <v>1992</v>
      </c>
      <c r="Q35874" s="1">
        <v>38705</v>
      </c>
      <c r="R35874" s="1">
        <v>38705</v>
      </c>
      <c r="S35874">
        <v>0</v>
      </c>
      <c r="T35874">
        <v>720000</v>
      </c>
      <c r="U35874">
        <v>0</v>
      </c>
      <c r="V35874">
        <v>0</v>
      </c>
      <c r="W35874">
        <v>0</v>
      </c>
      <c r="X35874">
        <v>0</v>
      </c>
      <c r="Y35874">
        <v>0</v>
      </c>
      <c r="Z35874">
        <v>0</v>
      </c>
      <c r="AA35874">
        <v>0</v>
      </c>
      <c r="AB35874">
        <v>0</v>
      </c>
      <c r="AC35874">
        <v>0</v>
      </c>
      <c r="AD35874">
        <v>0</v>
      </c>
      <c r="AE35874">
        <v>0</v>
      </c>
      <c r="AF35874">
        <v>720000</v>
      </c>
      <c r="AG35874">
        <v>0</v>
      </c>
      <c r="AH35874">
        <v>0</v>
      </c>
      <c r="AI35874">
        <v>0</v>
      </c>
      <c r="AJ35874">
        <v>0</v>
      </c>
      <c r="AK35874">
        <v>0</v>
      </c>
      <c r="AL35874">
        <v>0</v>
      </c>
      <c r="AM35874">
        <v>0</v>
      </c>
    </row>
    <row r="35875" spans="1:39" x14ac:dyDescent="0.45">
      <c r="A35875" t="s">
        <v>132405</v>
      </c>
      <c r="B35875" t="s">
        <v>132406</v>
      </c>
      <c r="C35875" t="s">
        <v>132407</v>
      </c>
      <c r="D35875" t="s">
        <v>88</v>
      </c>
      <c r="E35875" t="s">
        <v>89</v>
      </c>
      <c r="F35875" t="s">
        <v>132408</v>
      </c>
      <c r="G35875" t="s">
        <v>57</v>
      </c>
      <c r="H35875" t="s">
        <v>46</v>
      </c>
      <c r="I35875" t="s">
        <v>1388</v>
      </c>
      <c r="J35875" t="s">
        <v>641</v>
      </c>
      <c r="K35875" t="s">
        <v>3352</v>
      </c>
      <c r="L35875">
        <v>3</v>
      </c>
      <c r="M35875" s="1">
        <v>38377</v>
      </c>
      <c r="N35875" s="2">
        <v>38353</v>
      </c>
      <c r="O35875" t="s">
        <v>464</v>
      </c>
      <c r="P35875">
        <v>2005</v>
      </c>
      <c r="Q35875" s="1">
        <v>39995</v>
      </c>
      <c r="R35875" s="1">
        <v>41618</v>
      </c>
      <c r="S35875">
        <v>0</v>
      </c>
      <c r="T35875">
        <v>5795000</v>
      </c>
      <c r="U35875">
        <v>0</v>
      </c>
      <c r="V35875">
        <v>0</v>
      </c>
      <c r="W35875">
        <v>0</v>
      </c>
      <c r="X35875">
        <v>0</v>
      </c>
      <c r="Y35875">
        <v>0</v>
      </c>
      <c r="Z35875">
        <v>0</v>
      </c>
      <c r="AA35875">
        <v>0</v>
      </c>
      <c r="AB35875">
        <v>0</v>
      </c>
      <c r="AC35875">
        <v>0</v>
      </c>
      <c r="AD35875">
        <v>0</v>
      </c>
      <c r="AE35875">
        <v>0</v>
      </c>
      <c r="AF35875">
        <v>0</v>
      </c>
      <c r="AG35875">
        <v>0</v>
      </c>
      <c r="AH35875">
        <v>0</v>
      </c>
      <c r="AI35875">
        <v>0</v>
      </c>
      <c r="AJ35875">
        <v>0</v>
      </c>
      <c r="AK35875">
        <v>0</v>
      </c>
      <c r="AL35875">
        <v>0</v>
      </c>
      <c r="AM35875">
        <v>0</v>
      </c>
    </row>
    <row r="35876" spans="1:39" x14ac:dyDescent="0.45">
      <c r="A35876" t="s">
        <v>132409</v>
      </c>
      <c r="B35876" t="s">
        <v>132410</v>
      </c>
      <c r="C35876" t="s">
        <v>132411</v>
      </c>
      <c r="D35876" t="s">
        <v>2191</v>
      </c>
      <c r="E35876" t="s">
        <v>2192</v>
      </c>
      <c r="F35876" t="s">
        <v>114</v>
      </c>
      <c r="G35876" t="s">
        <v>57</v>
      </c>
      <c r="H35876" t="s">
        <v>46</v>
      </c>
      <c r="I35876" t="s">
        <v>1355</v>
      </c>
      <c r="J35876" t="s">
        <v>1356</v>
      </c>
      <c r="K35876" t="s">
        <v>1356</v>
      </c>
      <c r="L35876">
        <v>1</v>
      </c>
      <c r="M35876" s="1">
        <v>39692</v>
      </c>
      <c r="N35876" s="2">
        <v>39692</v>
      </c>
      <c r="O35876" t="s">
        <v>2173</v>
      </c>
      <c r="P35876">
        <v>2008</v>
      </c>
      <c r="Q35876" s="1">
        <v>39776</v>
      </c>
      <c r="R35876" s="1">
        <v>39776</v>
      </c>
      <c r="S35876">
        <v>0</v>
      </c>
      <c r="T35876">
        <v>0</v>
      </c>
      <c r="U35876">
        <v>0</v>
      </c>
      <c r="V35876">
        <v>0</v>
      </c>
      <c r="W35876">
        <v>0</v>
      </c>
      <c r="X35876">
        <v>0</v>
      </c>
      <c r="Y35876">
        <v>0</v>
      </c>
      <c r="Z35876">
        <v>0</v>
      </c>
      <c r="AA35876">
        <v>0</v>
      </c>
      <c r="AB35876">
        <v>0</v>
      </c>
      <c r="AC35876">
        <v>0</v>
      </c>
      <c r="AD35876">
        <v>0</v>
      </c>
      <c r="AE35876">
        <v>0</v>
      </c>
      <c r="AF35876">
        <v>0</v>
      </c>
      <c r="AG35876">
        <v>0</v>
      </c>
      <c r="AH35876">
        <v>0</v>
      </c>
      <c r="AI35876">
        <v>0</v>
      </c>
      <c r="AJ35876">
        <v>0</v>
      </c>
      <c r="AK35876">
        <v>0</v>
      </c>
      <c r="AL35876">
        <v>0</v>
      </c>
      <c r="AM35876">
        <v>0</v>
      </c>
    </row>
    <row r="35877" spans="1:39" x14ac:dyDescent="0.45">
      <c r="A35877" t="s">
        <v>132412</v>
      </c>
      <c r="B35877" t="s">
        <v>132413</v>
      </c>
      <c r="C35877" t="s">
        <v>132414</v>
      </c>
      <c r="D35877" t="s">
        <v>132415</v>
      </c>
      <c r="E35877" t="s">
        <v>343</v>
      </c>
      <c r="F35877" t="s">
        <v>56</v>
      </c>
      <c r="G35877" t="s">
        <v>101</v>
      </c>
      <c r="H35877" t="s">
        <v>46</v>
      </c>
      <c r="I35877" t="s">
        <v>11716</v>
      </c>
      <c r="J35877" t="s">
        <v>11717</v>
      </c>
      <c r="K35877" t="s">
        <v>11717</v>
      </c>
      <c r="L35877">
        <v>1</v>
      </c>
      <c r="M35877" s="1">
        <v>39722</v>
      </c>
      <c r="N35877" s="2">
        <v>39722</v>
      </c>
      <c r="O35877" t="s">
        <v>872</v>
      </c>
      <c r="P35877">
        <v>2008</v>
      </c>
      <c r="Q35877" s="1">
        <v>40575</v>
      </c>
      <c r="R35877" s="1">
        <v>40575</v>
      </c>
      <c r="S35877">
        <v>0</v>
      </c>
      <c r="T35877">
        <v>4000000</v>
      </c>
      <c r="U35877">
        <v>0</v>
      </c>
      <c r="V35877">
        <v>0</v>
      </c>
      <c r="W35877">
        <v>0</v>
      </c>
      <c r="X35877">
        <v>0</v>
      </c>
      <c r="Y35877">
        <v>0</v>
      </c>
      <c r="Z35877">
        <v>0</v>
      </c>
      <c r="AA35877">
        <v>0</v>
      </c>
      <c r="AB35877">
        <v>0</v>
      </c>
      <c r="AC35877">
        <v>0</v>
      </c>
      <c r="AD35877">
        <v>0</v>
      </c>
      <c r="AE35877">
        <v>0</v>
      </c>
      <c r="AF35877">
        <v>4000000</v>
      </c>
      <c r="AG35877">
        <v>0</v>
      </c>
      <c r="AH35877">
        <v>0</v>
      </c>
      <c r="AI35877">
        <v>0</v>
      </c>
      <c r="AJ35877">
        <v>0</v>
      </c>
      <c r="AK35877">
        <v>0</v>
      </c>
      <c r="AL35877">
        <v>0</v>
      </c>
      <c r="AM35877">
        <v>0</v>
      </c>
    </row>
    <row r="35878" spans="1:39" x14ac:dyDescent="0.45">
      <c r="A35878" t="s">
        <v>132416</v>
      </c>
      <c r="B35878" t="s">
        <v>132417</v>
      </c>
      <c r="F35878" t="s">
        <v>187</v>
      </c>
      <c r="G35878" t="s">
        <v>57</v>
      </c>
      <c r="H35878" t="s">
        <v>46</v>
      </c>
      <c r="I35878" t="s">
        <v>58</v>
      </c>
      <c r="J35878" t="s">
        <v>198</v>
      </c>
      <c r="K35878" t="s">
        <v>3766</v>
      </c>
      <c r="L35878">
        <v>1</v>
      </c>
      <c r="M35878" s="1">
        <v>40179</v>
      </c>
      <c r="N35878" s="2">
        <v>40179</v>
      </c>
      <c r="O35878" t="s">
        <v>118</v>
      </c>
      <c r="P35878">
        <v>2010</v>
      </c>
      <c r="Q35878" s="1">
        <v>40389</v>
      </c>
      <c r="R35878" s="1">
        <v>40389</v>
      </c>
      <c r="S35878">
        <v>0</v>
      </c>
      <c r="T35878">
        <v>500000</v>
      </c>
      <c r="U35878">
        <v>0</v>
      </c>
      <c r="V35878">
        <v>0</v>
      </c>
      <c r="W35878">
        <v>0</v>
      </c>
      <c r="X35878">
        <v>0</v>
      </c>
      <c r="Y35878">
        <v>0</v>
      </c>
      <c r="Z35878">
        <v>0</v>
      </c>
      <c r="AA35878">
        <v>0</v>
      </c>
      <c r="AB35878">
        <v>0</v>
      </c>
      <c r="AC35878">
        <v>0</v>
      </c>
      <c r="AD35878">
        <v>0</v>
      </c>
      <c r="AE35878">
        <v>0</v>
      </c>
      <c r="AF35878">
        <v>0</v>
      </c>
      <c r="AG35878">
        <v>0</v>
      </c>
      <c r="AH35878">
        <v>0</v>
      </c>
      <c r="AI35878">
        <v>0</v>
      </c>
      <c r="AJ35878">
        <v>0</v>
      </c>
      <c r="AK35878">
        <v>0</v>
      </c>
      <c r="AL35878">
        <v>0</v>
      </c>
      <c r="AM35878">
        <v>0</v>
      </c>
    </row>
    <row r="35879" spans="1:39" x14ac:dyDescent="0.45">
      <c r="A35879" t="s">
        <v>132418</v>
      </c>
      <c r="B35879" t="s">
        <v>132419</v>
      </c>
      <c r="C35879" t="s">
        <v>132420</v>
      </c>
      <c r="D35879" t="s">
        <v>1343</v>
      </c>
      <c r="E35879" t="s">
        <v>1344</v>
      </c>
      <c r="F35879" t="s">
        <v>132421</v>
      </c>
      <c r="G35879" t="s">
        <v>57</v>
      </c>
      <c r="H35879" t="s">
        <v>46</v>
      </c>
      <c r="I35879" t="s">
        <v>81</v>
      </c>
      <c r="J35879" t="s">
        <v>1436</v>
      </c>
      <c r="K35879" t="s">
        <v>1436</v>
      </c>
      <c r="L35879">
        <v>3</v>
      </c>
      <c r="M35879" s="1">
        <v>38718</v>
      </c>
      <c r="N35879" s="2">
        <v>38718</v>
      </c>
      <c r="O35879" t="s">
        <v>430</v>
      </c>
      <c r="P35879">
        <v>2006</v>
      </c>
      <c r="Q35879" s="1">
        <v>40214</v>
      </c>
      <c r="R35879" s="1">
        <v>41892</v>
      </c>
      <c r="S35879">
        <v>2100000</v>
      </c>
      <c r="T35879">
        <v>3575631</v>
      </c>
      <c r="U35879">
        <v>0</v>
      </c>
      <c r="V35879">
        <v>0</v>
      </c>
      <c r="W35879">
        <v>0</v>
      </c>
      <c r="X35879">
        <v>0</v>
      </c>
      <c r="Y35879">
        <v>0</v>
      </c>
      <c r="Z35879">
        <v>0</v>
      </c>
      <c r="AA35879">
        <v>0</v>
      </c>
      <c r="AB35879">
        <v>0</v>
      </c>
      <c r="AC35879">
        <v>0</v>
      </c>
      <c r="AD35879">
        <v>0</v>
      </c>
      <c r="AE35879">
        <v>0</v>
      </c>
      <c r="AF35879">
        <v>0</v>
      </c>
      <c r="AG35879">
        <v>0</v>
      </c>
      <c r="AH35879">
        <v>0</v>
      </c>
      <c r="AI35879">
        <v>0</v>
      </c>
      <c r="AJ35879">
        <v>0</v>
      </c>
      <c r="AK35879">
        <v>0</v>
      </c>
      <c r="AL35879">
        <v>0</v>
      </c>
      <c r="AM35879">
        <v>0</v>
      </c>
    </row>
    <row r="35880" spans="1:39" x14ac:dyDescent="0.45">
      <c r="A35880" t="s">
        <v>132422</v>
      </c>
      <c r="B35880" t="s">
        <v>132423</v>
      </c>
      <c r="C35880" t="s">
        <v>132424</v>
      </c>
      <c r="D35880" t="s">
        <v>132425</v>
      </c>
      <c r="E35880" t="s">
        <v>55</v>
      </c>
      <c r="F35880" t="s">
        <v>132426</v>
      </c>
      <c r="G35880" t="s">
        <v>57</v>
      </c>
      <c r="H35880" t="s">
        <v>46</v>
      </c>
      <c r="I35880" t="s">
        <v>58</v>
      </c>
      <c r="J35880" t="s">
        <v>198</v>
      </c>
      <c r="K35880" t="s">
        <v>1127</v>
      </c>
      <c r="L35880">
        <v>4</v>
      </c>
      <c r="M35880" s="1">
        <v>37622</v>
      </c>
      <c r="N35880" s="2">
        <v>37622</v>
      </c>
      <c r="O35880" t="s">
        <v>854</v>
      </c>
      <c r="P35880">
        <v>2003</v>
      </c>
      <c r="Q35880" s="1">
        <v>38363</v>
      </c>
      <c r="R35880" s="1">
        <v>40472</v>
      </c>
      <c r="S35880">
        <v>0</v>
      </c>
      <c r="T35880">
        <v>72000001</v>
      </c>
      <c r="U35880">
        <v>0</v>
      </c>
      <c r="V35880">
        <v>0</v>
      </c>
      <c r="W35880">
        <v>0</v>
      </c>
      <c r="X35880">
        <v>0</v>
      </c>
      <c r="Y35880">
        <v>0</v>
      </c>
      <c r="Z35880">
        <v>0</v>
      </c>
      <c r="AA35880">
        <v>0</v>
      </c>
      <c r="AB35880">
        <v>0</v>
      </c>
      <c r="AC35880">
        <v>0</v>
      </c>
      <c r="AD35880">
        <v>0</v>
      </c>
      <c r="AE35880">
        <v>0</v>
      </c>
      <c r="AF35880">
        <v>0</v>
      </c>
      <c r="AG35880">
        <v>12000000</v>
      </c>
      <c r="AH35880">
        <v>20000000</v>
      </c>
      <c r="AI35880">
        <v>20000000</v>
      </c>
      <c r="AJ35880">
        <v>0</v>
      </c>
      <c r="AK35880">
        <v>0</v>
      </c>
      <c r="AL35880">
        <v>0</v>
      </c>
      <c r="AM35880">
        <v>0</v>
      </c>
    </row>
    <row r="35881" spans="1:39" x14ac:dyDescent="0.45">
      <c r="A35881" t="s">
        <v>132427</v>
      </c>
      <c r="B35881" t="s">
        <v>132428</v>
      </c>
      <c r="C35881" t="s">
        <v>132429</v>
      </c>
      <c r="D35881" t="s">
        <v>98</v>
      </c>
      <c r="E35881" t="s">
        <v>99</v>
      </c>
      <c r="F35881" t="s">
        <v>9299</v>
      </c>
      <c r="G35881" t="s">
        <v>57</v>
      </c>
      <c r="H35881" t="s">
        <v>46</v>
      </c>
      <c r="I35881" t="s">
        <v>58</v>
      </c>
      <c r="J35881" t="s">
        <v>59</v>
      </c>
      <c r="K35881" t="s">
        <v>414</v>
      </c>
      <c r="L35881">
        <v>1</v>
      </c>
      <c r="M35881" s="1">
        <v>38264</v>
      </c>
      <c r="N35881" s="2">
        <v>38261</v>
      </c>
      <c r="O35881" t="s">
        <v>2508</v>
      </c>
      <c r="P35881">
        <v>2004</v>
      </c>
      <c r="Q35881" s="1">
        <v>41171</v>
      </c>
      <c r="R35881" s="1">
        <v>41171</v>
      </c>
      <c r="S35881">
        <v>0</v>
      </c>
      <c r="T35881">
        <v>21000000</v>
      </c>
      <c r="U35881">
        <v>0</v>
      </c>
      <c r="V35881">
        <v>0</v>
      </c>
      <c r="W35881">
        <v>0</v>
      </c>
      <c r="X35881">
        <v>0</v>
      </c>
      <c r="Y35881">
        <v>0</v>
      </c>
      <c r="Z35881">
        <v>0</v>
      </c>
      <c r="AA35881">
        <v>0</v>
      </c>
      <c r="AB35881">
        <v>0</v>
      </c>
      <c r="AC35881">
        <v>0</v>
      </c>
      <c r="AD35881">
        <v>0</v>
      </c>
      <c r="AE35881">
        <v>0</v>
      </c>
      <c r="AF35881">
        <v>0</v>
      </c>
      <c r="AG35881">
        <v>0</v>
      </c>
      <c r="AH35881">
        <v>0</v>
      </c>
      <c r="AI35881">
        <v>0</v>
      </c>
      <c r="AJ35881">
        <v>0</v>
      </c>
      <c r="AK35881">
        <v>0</v>
      </c>
      <c r="AL35881">
        <v>0</v>
      </c>
      <c r="AM35881">
        <v>0</v>
      </c>
    </row>
    <row r="35882" spans="1:39" x14ac:dyDescent="0.45">
      <c r="A35882" t="s">
        <v>132430</v>
      </c>
      <c r="B35882" t="s">
        <v>132431</v>
      </c>
      <c r="C35882" t="s">
        <v>132432</v>
      </c>
      <c r="D35882" t="s">
        <v>88</v>
      </c>
      <c r="E35882" t="s">
        <v>89</v>
      </c>
      <c r="F35882" t="s">
        <v>132433</v>
      </c>
      <c r="G35882" t="s">
        <v>57</v>
      </c>
      <c r="H35882" t="s">
        <v>214</v>
      </c>
      <c r="J35882" t="s">
        <v>215</v>
      </c>
      <c r="K35882" t="s">
        <v>4888</v>
      </c>
      <c r="L35882">
        <v>3</v>
      </c>
      <c r="M35882" s="1">
        <v>36526</v>
      </c>
      <c r="N35882" s="2">
        <v>36526</v>
      </c>
      <c r="O35882" t="s">
        <v>255</v>
      </c>
      <c r="P35882">
        <v>2000</v>
      </c>
      <c r="Q35882" s="1">
        <v>38749</v>
      </c>
      <c r="R35882" s="1">
        <v>39952</v>
      </c>
      <c r="S35882">
        <v>0</v>
      </c>
      <c r="T35882">
        <v>10963000</v>
      </c>
      <c r="U35882">
        <v>0</v>
      </c>
      <c r="V35882">
        <v>0</v>
      </c>
      <c r="W35882">
        <v>0</v>
      </c>
      <c r="X35882">
        <v>0</v>
      </c>
      <c r="Y35882">
        <v>0</v>
      </c>
      <c r="Z35882">
        <v>0</v>
      </c>
      <c r="AA35882">
        <v>0</v>
      </c>
      <c r="AB35882">
        <v>0</v>
      </c>
      <c r="AC35882">
        <v>0</v>
      </c>
      <c r="AD35882">
        <v>0</v>
      </c>
      <c r="AE35882">
        <v>0</v>
      </c>
      <c r="AF35882">
        <v>713000</v>
      </c>
      <c r="AG35882">
        <v>5490000</v>
      </c>
      <c r="AH35882">
        <v>4760000</v>
      </c>
      <c r="AI35882">
        <v>0</v>
      </c>
      <c r="AJ35882">
        <v>0</v>
      </c>
      <c r="AK35882">
        <v>0</v>
      </c>
      <c r="AL35882">
        <v>0</v>
      </c>
      <c r="AM35882">
        <v>0</v>
      </c>
    </row>
    <row r="35883" spans="1:39" x14ac:dyDescent="0.45">
      <c r="A35883" t="s">
        <v>132434</v>
      </c>
      <c r="B35883" t="s">
        <v>132435</v>
      </c>
      <c r="C35883" t="s">
        <v>132436</v>
      </c>
      <c r="D35883" t="s">
        <v>1334</v>
      </c>
      <c r="E35883" t="s">
        <v>1335</v>
      </c>
      <c r="F35883" t="s">
        <v>114</v>
      </c>
      <c r="G35883" t="s">
        <v>57</v>
      </c>
      <c r="H35883" t="s">
        <v>46</v>
      </c>
      <c r="I35883" t="s">
        <v>205</v>
      </c>
      <c r="J35883" t="s">
        <v>206</v>
      </c>
      <c r="K35883" t="s">
        <v>206</v>
      </c>
      <c r="L35883">
        <v>2</v>
      </c>
      <c r="M35883" s="1">
        <v>36892</v>
      </c>
      <c r="N35883" s="2">
        <v>36892</v>
      </c>
      <c r="O35883" t="s">
        <v>172</v>
      </c>
      <c r="P35883">
        <v>2001</v>
      </c>
      <c r="Q35883" s="1">
        <v>41534</v>
      </c>
      <c r="R35883" s="1">
        <v>41563</v>
      </c>
      <c r="S35883">
        <v>0</v>
      </c>
      <c r="T35883">
        <v>0</v>
      </c>
      <c r="U35883">
        <v>0</v>
      </c>
      <c r="V35883">
        <v>0</v>
      </c>
      <c r="W35883">
        <v>0</v>
      </c>
      <c r="X35883">
        <v>0</v>
      </c>
      <c r="Y35883">
        <v>0</v>
      </c>
      <c r="Z35883">
        <v>0</v>
      </c>
      <c r="AA35883">
        <v>0</v>
      </c>
      <c r="AB35883">
        <v>0</v>
      </c>
      <c r="AC35883">
        <v>0</v>
      </c>
      <c r="AD35883">
        <v>0</v>
      </c>
      <c r="AE35883">
        <v>0</v>
      </c>
      <c r="AF35883">
        <v>0</v>
      </c>
      <c r="AG35883">
        <v>0</v>
      </c>
      <c r="AH35883">
        <v>0</v>
      </c>
      <c r="AI35883">
        <v>0</v>
      </c>
      <c r="AJ35883">
        <v>0</v>
      </c>
      <c r="AK35883">
        <v>0</v>
      </c>
      <c r="AL35883">
        <v>0</v>
      </c>
      <c r="AM35883">
        <v>0</v>
      </c>
    </row>
    <row r="35884" spans="1:39" x14ac:dyDescent="0.45">
      <c r="A35884" t="s">
        <v>132437</v>
      </c>
      <c r="B35884" t="s">
        <v>132438</v>
      </c>
      <c r="C35884" t="s">
        <v>132439</v>
      </c>
      <c r="D35884" t="s">
        <v>132440</v>
      </c>
      <c r="E35884" t="s">
        <v>5546</v>
      </c>
      <c r="F35884" t="s">
        <v>114</v>
      </c>
      <c r="G35884" t="s">
        <v>57</v>
      </c>
      <c r="H35884" t="s">
        <v>192</v>
      </c>
      <c r="J35884" t="s">
        <v>193</v>
      </c>
      <c r="K35884" t="s">
        <v>193</v>
      </c>
      <c r="L35884">
        <v>1</v>
      </c>
      <c r="M35884" s="1">
        <v>40544</v>
      </c>
      <c r="N35884" s="2">
        <v>40544</v>
      </c>
      <c r="O35884" t="s">
        <v>528</v>
      </c>
      <c r="P35884">
        <v>2011</v>
      </c>
      <c r="Q35884" s="1">
        <v>41396</v>
      </c>
      <c r="R35884" s="1">
        <v>41396</v>
      </c>
      <c r="S35884">
        <v>0</v>
      </c>
      <c r="T35884">
        <v>0</v>
      </c>
      <c r="U35884">
        <v>0</v>
      </c>
      <c r="V35884">
        <v>0</v>
      </c>
      <c r="W35884">
        <v>0</v>
      </c>
      <c r="X35884">
        <v>0</v>
      </c>
      <c r="Y35884">
        <v>0</v>
      </c>
      <c r="Z35884">
        <v>0</v>
      </c>
      <c r="AA35884">
        <v>0</v>
      </c>
      <c r="AB35884">
        <v>0</v>
      </c>
      <c r="AC35884">
        <v>0</v>
      </c>
      <c r="AD35884">
        <v>0</v>
      </c>
      <c r="AE35884">
        <v>0</v>
      </c>
      <c r="AF35884">
        <v>0</v>
      </c>
      <c r="AG35884">
        <v>0</v>
      </c>
      <c r="AH35884">
        <v>0</v>
      </c>
      <c r="AI35884">
        <v>0</v>
      </c>
      <c r="AJ35884">
        <v>0</v>
      </c>
      <c r="AK35884">
        <v>0</v>
      </c>
      <c r="AL35884">
        <v>0</v>
      </c>
      <c r="AM35884">
        <v>0</v>
      </c>
    </row>
    <row r="35885" spans="1:39" x14ac:dyDescent="0.45">
      <c r="A35885" t="s">
        <v>132441</v>
      </c>
      <c r="B35885" t="s">
        <v>132442</v>
      </c>
      <c r="C35885" t="s">
        <v>132443</v>
      </c>
      <c r="D35885" t="s">
        <v>293</v>
      </c>
      <c r="E35885" t="s">
        <v>294</v>
      </c>
      <c r="F35885" t="s">
        <v>132444</v>
      </c>
      <c r="G35885" t="s">
        <v>57</v>
      </c>
      <c r="L35885">
        <v>1</v>
      </c>
      <c r="M35885" s="1">
        <v>39205</v>
      </c>
      <c r="N35885" s="2">
        <v>39203</v>
      </c>
      <c r="O35885" t="s">
        <v>2939</v>
      </c>
      <c r="P35885">
        <v>2007</v>
      </c>
      <c r="Q35885" s="1">
        <v>41682</v>
      </c>
      <c r="R35885" s="1">
        <v>41682</v>
      </c>
      <c r="S35885">
        <v>0</v>
      </c>
      <c r="T35885">
        <v>694764</v>
      </c>
      <c r="U35885">
        <v>0</v>
      </c>
      <c r="V35885">
        <v>0</v>
      </c>
      <c r="W35885">
        <v>0</v>
      </c>
      <c r="X35885">
        <v>0</v>
      </c>
      <c r="Y35885">
        <v>0</v>
      </c>
      <c r="Z35885">
        <v>0</v>
      </c>
      <c r="AA35885">
        <v>0</v>
      </c>
      <c r="AB35885">
        <v>0</v>
      </c>
      <c r="AC35885">
        <v>0</v>
      </c>
      <c r="AD35885">
        <v>0</v>
      </c>
      <c r="AE35885">
        <v>0</v>
      </c>
      <c r="AF35885">
        <v>0</v>
      </c>
      <c r="AG35885">
        <v>694764</v>
      </c>
      <c r="AH35885">
        <v>0</v>
      </c>
      <c r="AI35885">
        <v>0</v>
      </c>
      <c r="AJ35885">
        <v>0</v>
      </c>
      <c r="AK35885">
        <v>0</v>
      </c>
      <c r="AL35885">
        <v>0</v>
      </c>
      <c r="AM35885">
        <v>0</v>
      </c>
    </row>
    <row r="35886" spans="1:39" x14ac:dyDescent="0.45">
      <c r="A35886" t="s">
        <v>132445</v>
      </c>
      <c r="B35886" t="s">
        <v>132446</v>
      </c>
      <c r="C35886" t="s">
        <v>132447</v>
      </c>
      <c r="D35886" t="s">
        <v>293</v>
      </c>
      <c r="E35886" t="s">
        <v>294</v>
      </c>
      <c r="F35886" t="s">
        <v>132448</v>
      </c>
      <c r="G35886" t="s">
        <v>57</v>
      </c>
      <c r="H35886" t="s">
        <v>46</v>
      </c>
      <c r="I35886" t="s">
        <v>47</v>
      </c>
      <c r="J35886" t="s">
        <v>4876</v>
      </c>
      <c r="K35886" t="s">
        <v>4877</v>
      </c>
      <c r="L35886">
        <v>7</v>
      </c>
      <c r="Q35886" s="1">
        <v>40192</v>
      </c>
      <c r="R35886" s="1">
        <v>41801</v>
      </c>
      <c r="S35886">
        <v>0</v>
      </c>
      <c r="T35886">
        <v>56124758</v>
      </c>
      <c r="U35886">
        <v>0</v>
      </c>
      <c r="V35886">
        <v>2000000</v>
      </c>
      <c r="W35886">
        <v>0</v>
      </c>
      <c r="X35886">
        <v>2000000</v>
      </c>
      <c r="Y35886">
        <v>0</v>
      </c>
      <c r="Z35886">
        <v>0</v>
      </c>
      <c r="AA35886">
        <v>0</v>
      </c>
      <c r="AB35886">
        <v>0</v>
      </c>
      <c r="AC35886">
        <v>0</v>
      </c>
      <c r="AD35886">
        <v>0</v>
      </c>
      <c r="AE35886">
        <v>0</v>
      </c>
      <c r="AF35886">
        <v>12600000</v>
      </c>
      <c r="AG35886">
        <v>0</v>
      </c>
      <c r="AH35886">
        <v>12000000</v>
      </c>
      <c r="AI35886">
        <v>0</v>
      </c>
      <c r="AJ35886">
        <v>0</v>
      </c>
      <c r="AK35886">
        <v>0</v>
      </c>
      <c r="AL35886">
        <v>0</v>
      </c>
      <c r="AM35886">
        <v>0</v>
      </c>
    </row>
    <row r="35887" spans="1:39" x14ac:dyDescent="0.45">
      <c r="A35887" t="s">
        <v>132449</v>
      </c>
      <c r="B35887" t="s">
        <v>132450</v>
      </c>
      <c r="C35887" t="s">
        <v>132451</v>
      </c>
      <c r="D35887" t="s">
        <v>132452</v>
      </c>
      <c r="E35887" t="s">
        <v>4379</v>
      </c>
      <c r="F35887" t="s">
        <v>71518</v>
      </c>
      <c r="G35887" t="s">
        <v>57</v>
      </c>
      <c r="H35887" t="s">
        <v>46</v>
      </c>
      <c r="I35887" t="s">
        <v>136</v>
      </c>
      <c r="J35887" t="s">
        <v>1672</v>
      </c>
      <c r="K35887" t="s">
        <v>2370</v>
      </c>
      <c r="L35887">
        <v>3</v>
      </c>
      <c r="M35887" s="1">
        <v>40977</v>
      </c>
      <c r="N35887" s="2">
        <v>40969</v>
      </c>
      <c r="O35887" t="s">
        <v>132</v>
      </c>
      <c r="P35887">
        <v>2012</v>
      </c>
      <c r="Q35887" s="1">
        <v>41079</v>
      </c>
      <c r="R35887" s="1">
        <v>41609</v>
      </c>
      <c r="S35887">
        <v>154000</v>
      </c>
      <c r="T35887">
        <v>0</v>
      </c>
      <c r="U35887">
        <v>0</v>
      </c>
      <c r="V35887">
        <v>0</v>
      </c>
      <c r="W35887">
        <v>0</v>
      </c>
      <c r="X35887">
        <v>0</v>
      </c>
      <c r="Y35887">
        <v>0</v>
      </c>
      <c r="Z35887">
        <v>0</v>
      </c>
      <c r="AA35887">
        <v>0</v>
      </c>
      <c r="AB35887">
        <v>0</v>
      </c>
      <c r="AC35887">
        <v>0</v>
      </c>
      <c r="AD35887">
        <v>0</v>
      </c>
      <c r="AE35887">
        <v>0</v>
      </c>
      <c r="AF35887">
        <v>0</v>
      </c>
      <c r="AG35887">
        <v>0</v>
      </c>
      <c r="AH35887">
        <v>0</v>
      </c>
      <c r="AI35887">
        <v>0</v>
      </c>
      <c r="AJ35887">
        <v>0</v>
      </c>
      <c r="AK35887">
        <v>0</v>
      </c>
      <c r="AL35887">
        <v>0</v>
      </c>
      <c r="AM35887">
        <v>0</v>
      </c>
    </row>
    <row r="35888" spans="1:39" x14ac:dyDescent="0.45">
      <c r="A35888" t="s">
        <v>132453</v>
      </c>
      <c r="B35888" t="s">
        <v>132454</v>
      </c>
      <c r="F35888" t="s">
        <v>132455</v>
      </c>
      <c r="G35888" t="s">
        <v>45</v>
      </c>
      <c r="L35888">
        <v>1</v>
      </c>
      <c r="M35888" s="1">
        <v>37257</v>
      </c>
      <c r="N35888" s="2">
        <v>37257</v>
      </c>
      <c r="O35888" t="s">
        <v>554</v>
      </c>
      <c r="P35888">
        <v>2002</v>
      </c>
      <c r="Q35888" s="1">
        <v>37196</v>
      </c>
      <c r="R35888" s="1">
        <v>37196</v>
      </c>
      <c r="S35888">
        <v>0</v>
      </c>
      <c r="T35888">
        <v>0</v>
      </c>
      <c r="U35888">
        <v>0</v>
      </c>
      <c r="V35888">
        <v>6303109</v>
      </c>
      <c r="W35888">
        <v>0</v>
      </c>
      <c r="X35888">
        <v>0</v>
      </c>
      <c r="Y35888">
        <v>0</v>
      </c>
      <c r="Z35888">
        <v>0</v>
      </c>
      <c r="AA35888">
        <v>0</v>
      </c>
      <c r="AB35888">
        <v>0</v>
      </c>
      <c r="AC35888">
        <v>0</v>
      </c>
      <c r="AD35888">
        <v>0</v>
      </c>
      <c r="AE35888">
        <v>0</v>
      </c>
      <c r="AF35888">
        <v>0</v>
      </c>
      <c r="AG35888">
        <v>0</v>
      </c>
      <c r="AH35888">
        <v>0</v>
      </c>
      <c r="AI35888">
        <v>0</v>
      </c>
      <c r="AJ35888">
        <v>0</v>
      </c>
      <c r="AK35888">
        <v>0</v>
      </c>
      <c r="AL35888">
        <v>0</v>
      </c>
      <c r="AM35888">
        <v>0</v>
      </c>
    </row>
    <row r="35889" spans="1:39" x14ac:dyDescent="0.45">
      <c r="A35889" t="s">
        <v>132456</v>
      </c>
      <c r="B35889" t="s">
        <v>132457</v>
      </c>
      <c r="C35889" t="s">
        <v>132458</v>
      </c>
      <c r="D35889" t="s">
        <v>88</v>
      </c>
      <c r="E35889" t="s">
        <v>89</v>
      </c>
      <c r="F35889" t="s">
        <v>426</v>
      </c>
      <c r="G35889" t="s">
        <v>57</v>
      </c>
      <c r="H35889" t="s">
        <v>260</v>
      </c>
      <c r="I35889" t="s">
        <v>977</v>
      </c>
      <c r="J35889" t="s">
        <v>978</v>
      </c>
      <c r="K35889" t="s">
        <v>978</v>
      </c>
      <c r="L35889">
        <v>1</v>
      </c>
      <c r="M35889" s="1">
        <v>40057</v>
      </c>
      <c r="N35889" s="2">
        <v>40057</v>
      </c>
      <c r="O35889" t="s">
        <v>285</v>
      </c>
      <c r="P35889">
        <v>2009</v>
      </c>
      <c r="Q35889" s="1">
        <v>40464</v>
      </c>
      <c r="R35889" s="1">
        <v>40464</v>
      </c>
      <c r="S35889">
        <v>0</v>
      </c>
      <c r="T35889">
        <v>0</v>
      </c>
      <c r="U35889">
        <v>0</v>
      </c>
      <c r="V35889">
        <v>0</v>
      </c>
      <c r="W35889">
        <v>0</v>
      </c>
      <c r="X35889">
        <v>0</v>
      </c>
      <c r="Y35889">
        <v>200000</v>
      </c>
      <c r="Z35889">
        <v>0</v>
      </c>
      <c r="AA35889">
        <v>0</v>
      </c>
      <c r="AB35889">
        <v>0</v>
      </c>
      <c r="AC35889">
        <v>0</v>
      </c>
      <c r="AD35889">
        <v>0</v>
      </c>
      <c r="AE35889">
        <v>0</v>
      </c>
      <c r="AF35889">
        <v>0</v>
      </c>
      <c r="AG35889">
        <v>0</v>
      </c>
      <c r="AH35889">
        <v>0</v>
      </c>
      <c r="AI35889">
        <v>0</v>
      </c>
      <c r="AJ35889">
        <v>0</v>
      </c>
      <c r="AK35889">
        <v>0</v>
      </c>
      <c r="AL35889">
        <v>0</v>
      </c>
      <c r="AM35889">
        <v>0</v>
      </c>
    </row>
    <row r="35890" spans="1:39" x14ac:dyDescent="0.45">
      <c r="A35890" t="s">
        <v>132459</v>
      </c>
      <c r="B35890" t="s">
        <v>132460</v>
      </c>
      <c r="C35890" t="s">
        <v>132461</v>
      </c>
      <c r="D35890" t="s">
        <v>293</v>
      </c>
      <c r="E35890" t="s">
        <v>294</v>
      </c>
      <c r="F35890" t="s">
        <v>132462</v>
      </c>
      <c r="G35890" t="s">
        <v>57</v>
      </c>
      <c r="H35890" t="s">
        <v>46</v>
      </c>
      <c r="I35890" t="s">
        <v>1282</v>
      </c>
      <c r="J35890" t="s">
        <v>1304</v>
      </c>
      <c r="K35890" t="s">
        <v>1304</v>
      </c>
      <c r="L35890">
        <v>5</v>
      </c>
      <c r="Q35890" s="1">
        <v>38936</v>
      </c>
      <c r="R35890" s="1">
        <v>41831</v>
      </c>
      <c r="S35890">
        <v>0</v>
      </c>
      <c r="T35890">
        <v>1680000</v>
      </c>
      <c r="U35890">
        <v>0</v>
      </c>
      <c r="V35890">
        <v>0</v>
      </c>
      <c r="W35890">
        <v>0</v>
      </c>
      <c r="X35890">
        <v>2769721</v>
      </c>
      <c r="Y35890">
        <v>0</v>
      </c>
      <c r="Z35890">
        <v>0</v>
      </c>
      <c r="AA35890">
        <v>0</v>
      </c>
      <c r="AB35890">
        <v>0</v>
      </c>
      <c r="AC35890">
        <v>0</v>
      </c>
      <c r="AD35890">
        <v>0</v>
      </c>
      <c r="AE35890">
        <v>0</v>
      </c>
      <c r="AF35890">
        <v>930000</v>
      </c>
      <c r="AG35890">
        <v>0</v>
      </c>
      <c r="AH35890">
        <v>0</v>
      </c>
      <c r="AI35890">
        <v>0</v>
      </c>
      <c r="AJ35890">
        <v>0</v>
      </c>
      <c r="AK35890">
        <v>0</v>
      </c>
      <c r="AL35890">
        <v>0</v>
      </c>
      <c r="AM35890">
        <v>0</v>
      </c>
    </row>
    <row r="35891" spans="1:39" x14ac:dyDescent="0.45">
      <c r="A35891" t="s">
        <v>132463</v>
      </c>
      <c r="B35891" t="s">
        <v>132464</v>
      </c>
      <c r="C35891" t="s">
        <v>132465</v>
      </c>
      <c r="D35891" t="s">
        <v>132466</v>
      </c>
      <c r="E35891" t="s">
        <v>1032</v>
      </c>
      <c r="F35891" t="s">
        <v>230</v>
      </c>
      <c r="G35891" t="s">
        <v>57</v>
      </c>
      <c r="H35891" t="s">
        <v>46</v>
      </c>
      <c r="I35891" t="s">
        <v>526</v>
      </c>
      <c r="J35891" t="s">
        <v>1041</v>
      </c>
      <c r="K35891" t="s">
        <v>1041</v>
      </c>
      <c r="L35891">
        <v>1</v>
      </c>
      <c r="M35891" s="1">
        <v>39539</v>
      </c>
      <c r="N35891" s="2">
        <v>39539</v>
      </c>
      <c r="O35891" t="s">
        <v>520</v>
      </c>
      <c r="P35891">
        <v>2008</v>
      </c>
      <c r="Q35891" s="1">
        <v>41807</v>
      </c>
      <c r="R35891" s="1">
        <v>41807</v>
      </c>
      <c r="S35891">
        <v>0</v>
      </c>
      <c r="T35891">
        <v>3000000</v>
      </c>
      <c r="U35891">
        <v>0</v>
      </c>
      <c r="V35891">
        <v>0</v>
      </c>
      <c r="W35891">
        <v>0</v>
      </c>
      <c r="X35891">
        <v>0</v>
      </c>
      <c r="Y35891">
        <v>0</v>
      </c>
      <c r="Z35891">
        <v>0</v>
      </c>
      <c r="AA35891">
        <v>0</v>
      </c>
      <c r="AB35891">
        <v>0</v>
      </c>
      <c r="AC35891">
        <v>0</v>
      </c>
      <c r="AD35891">
        <v>0</v>
      </c>
      <c r="AE35891">
        <v>0</v>
      </c>
      <c r="AF35891">
        <v>3000000</v>
      </c>
      <c r="AG35891">
        <v>0</v>
      </c>
      <c r="AH35891">
        <v>0</v>
      </c>
      <c r="AI35891">
        <v>0</v>
      </c>
      <c r="AJ35891">
        <v>0</v>
      </c>
      <c r="AK35891">
        <v>0</v>
      </c>
      <c r="AL35891">
        <v>0</v>
      </c>
      <c r="AM35891">
        <v>0</v>
      </c>
    </row>
    <row r="35892" spans="1:39" x14ac:dyDescent="0.45">
      <c r="A35892" t="s">
        <v>132467</v>
      </c>
      <c r="B35892" t="s">
        <v>132468</v>
      </c>
      <c r="C35892" t="s">
        <v>132469</v>
      </c>
      <c r="D35892" t="s">
        <v>88</v>
      </c>
      <c r="E35892" t="s">
        <v>89</v>
      </c>
      <c r="F35892" t="s">
        <v>426</v>
      </c>
      <c r="G35892" t="s">
        <v>57</v>
      </c>
      <c r="H35892" t="s">
        <v>496</v>
      </c>
      <c r="J35892" t="s">
        <v>132470</v>
      </c>
      <c r="K35892" t="s">
        <v>132470</v>
      </c>
      <c r="L35892">
        <v>2</v>
      </c>
      <c r="M35892" s="1">
        <v>40909</v>
      </c>
      <c r="N35892" s="2">
        <v>40909</v>
      </c>
      <c r="O35892" t="s">
        <v>132</v>
      </c>
      <c r="P35892">
        <v>2012</v>
      </c>
      <c r="Q35892" s="1">
        <v>41575</v>
      </c>
      <c r="R35892" s="1">
        <v>41708</v>
      </c>
      <c r="S35892">
        <v>0</v>
      </c>
      <c r="T35892">
        <v>0</v>
      </c>
      <c r="U35892">
        <v>0</v>
      </c>
      <c r="V35892">
        <v>0</v>
      </c>
      <c r="W35892">
        <v>0</v>
      </c>
      <c r="X35892">
        <v>0</v>
      </c>
      <c r="Y35892">
        <v>0</v>
      </c>
      <c r="Z35892">
        <v>0</v>
      </c>
      <c r="AA35892">
        <v>0</v>
      </c>
      <c r="AB35892">
        <v>0</v>
      </c>
      <c r="AC35892">
        <v>0</v>
      </c>
      <c r="AD35892">
        <v>0</v>
      </c>
      <c r="AE35892">
        <v>200000</v>
      </c>
      <c r="AF35892">
        <v>0</v>
      </c>
      <c r="AG35892">
        <v>0</v>
      </c>
      <c r="AH35892">
        <v>0</v>
      </c>
      <c r="AI35892">
        <v>0</v>
      </c>
      <c r="AJ35892">
        <v>0</v>
      </c>
      <c r="AK35892">
        <v>0</v>
      </c>
      <c r="AL35892">
        <v>0</v>
      </c>
      <c r="AM35892">
        <v>0</v>
      </c>
    </row>
    <row r="35893" spans="1:39" x14ac:dyDescent="0.45">
      <c r="A35893" t="s">
        <v>132471</v>
      </c>
      <c r="B35893" t="s">
        <v>132472</v>
      </c>
      <c r="C35893" t="s">
        <v>132473</v>
      </c>
      <c r="D35893" t="s">
        <v>389</v>
      </c>
      <c r="E35893" t="s">
        <v>390</v>
      </c>
      <c r="F35893" t="s">
        <v>282</v>
      </c>
      <c r="G35893" t="s">
        <v>57</v>
      </c>
      <c r="H35893" t="s">
        <v>46</v>
      </c>
      <c r="I35893" t="s">
        <v>148</v>
      </c>
      <c r="J35893" t="s">
        <v>149</v>
      </c>
      <c r="K35893" t="s">
        <v>132474</v>
      </c>
      <c r="L35893">
        <v>1</v>
      </c>
      <c r="M35893" s="1">
        <v>32509</v>
      </c>
      <c r="N35893" s="2">
        <v>32509</v>
      </c>
      <c r="O35893" t="s">
        <v>2457</v>
      </c>
      <c r="P35893">
        <v>1989</v>
      </c>
      <c r="Q35893" s="1">
        <v>40697</v>
      </c>
      <c r="R35893" s="1">
        <v>40697</v>
      </c>
      <c r="S35893">
        <v>0</v>
      </c>
      <c r="T35893">
        <v>100000</v>
      </c>
      <c r="U35893">
        <v>0</v>
      </c>
      <c r="V35893">
        <v>0</v>
      </c>
      <c r="W35893">
        <v>0</v>
      </c>
      <c r="X35893">
        <v>0</v>
      </c>
      <c r="Y35893">
        <v>0</v>
      </c>
      <c r="Z35893">
        <v>0</v>
      </c>
      <c r="AA35893">
        <v>0</v>
      </c>
      <c r="AB35893">
        <v>0</v>
      </c>
      <c r="AC35893">
        <v>0</v>
      </c>
      <c r="AD35893">
        <v>0</v>
      </c>
      <c r="AE35893">
        <v>0</v>
      </c>
      <c r="AF35893">
        <v>0</v>
      </c>
      <c r="AG35893">
        <v>0</v>
      </c>
      <c r="AH35893">
        <v>0</v>
      </c>
      <c r="AI35893">
        <v>0</v>
      </c>
      <c r="AJ35893">
        <v>0</v>
      </c>
      <c r="AK35893">
        <v>0</v>
      </c>
      <c r="AL35893">
        <v>0</v>
      </c>
      <c r="AM35893">
        <v>0</v>
      </c>
    </row>
    <row r="35894" spans="1:39" x14ac:dyDescent="0.45">
      <c r="A35894" t="s">
        <v>132475</v>
      </c>
      <c r="B35894" t="s">
        <v>132476</v>
      </c>
      <c r="C35894" t="s">
        <v>132477</v>
      </c>
      <c r="D35894" t="s">
        <v>228</v>
      </c>
      <c r="E35894" t="s">
        <v>229</v>
      </c>
      <c r="F35894" s="3">
        <v>50000</v>
      </c>
      <c r="G35894" t="s">
        <v>57</v>
      </c>
      <c r="H35894" t="s">
        <v>46</v>
      </c>
      <c r="I35894" t="s">
        <v>352</v>
      </c>
      <c r="J35894" t="s">
        <v>353</v>
      </c>
      <c r="K35894" t="s">
        <v>353</v>
      </c>
      <c r="L35894">
        <v>1</v>
      </c>
      <c r="Q35894" s="1">
        <v>41820</v>
      </c>
      <c r="R35894" s="1">
        <v>41820</v>
      </c>
      <c r="S35894">
        <v>0</v>
      </c>
      <c r="T35894">
        <v>0</v>
      </c>
      <c r="U35894">
        <v>0</v>
      </c>
      <c r="V35894">
        <v>0</v>
      </c>
      <c r="W35894">
        <v>0</v>
      </c>
      <c r="X35894">
        <v>0</v>
      </c>
      <c r="Y35894">
        <v>0</v>
      </c>
      <c r="Z35894">
        <v>50000</v>
      </c>
      <c r="AA35894">
        <v>0</v>
      </c>
      <c r="AB35894">
        <v>0</v>
      </c>
      <c r="AC35894">
        <v>0</v>
      </c>
      <c r="AD35894">
        <v>0</v>
      </c>
      <c r="AE35894">
        <v>0</v>
      </c>
      <c r="AF35894">
        <v>0</v>
      </c>
      <c r="AG35894">
        <v>0</v>
      </c>
      <c r="AH35894">
        <v>0</v>
      </c>
      <c r="AI35894">
        <v>0</v>
      </c>
      <c r="AJ35894">
        <v>0</v>
      </c>
      <c r="AK35894">
        <v>0</v>
      </c>
      <c r="AL35894">
        <v>0</v>
      </c>
      <c r="AM35894">
        <v>0</v>
      </c>
    </row>
    <row r="35895" spans="1:39" x14ac:dyDescent="0.45">
      <c r="A35895" t="s">
        <v>132478</v>
      </c>
      <c r="B35895" t="s">
        <v>132479</v>
      </c>
      <c r="C35895" t="s">
        <v>132480</v>
      </c>
      <c r="D35895" t="s">
        <v>132481</v>
      </c>
      <c r="E35895" t="s">
        <v>316</v>
      </c>
      <c r="F35895" t="s">
        <v>1680</v>
      </c>
      <c r="G35895" t="s">
        <v>57</v>
      </c>
      <c r="H35895" t="s">
        <v>46</v>
      </c>
      <c r="I35895" t="s">
        <v>58</v>
      </c>
      <c r="J35895" t="s">
        <v>198</v>
      </c>
      <c r="K35895" t="s">
        <v>199</v>
      </c>
      <c r="L35895">
        <v>1</v>
      </c>
      <c r="M35895" s="1">
        <v>41470</v>
      </c>
      <c r="N35895" s="2">
        <v>41456</v>
      </c>
      <c r="O35895" t="s">
        <v>276</v>
      </c>
      <c r="P35895">
        <v>2013</v>
      </c>
      <c r="Q35895" s="1">
        <v>41940</v>
      </c>
      <c r="R35895" s="1">
        <v>41940</v>
      </c>
      <c r="S35895">
        <v>0</v>
      </c>
      <c r="T35895">
        <v>3500000</v>
      </c>
      <c r="U35895">
        <v>0</v>
      </c>
      <c r="V35895">
        <v>0</v>
      </c>
      <c r="W35895">
        <v>0</v>
      </c>
      <c r="X35895">
        <v>0</v>
      </c>
      <c r="Y35895">
        <v>0</v>
      </c>
      <c r="Z35895">
        <v>0</v>
      </c>
      <c r="AA35895">
        <v>0</v>
      </c>
      <c r="AB35895">
        <v>0</v>
      </c>
      <c r="AC35895">
        <v>0</v>
      </c>
      <c r="AD35895">
        <v>0</v>
      </c>
      <c r="AE35895">
        <v>0</v>
      </c>
      <c r="AF35895">
        <v>3500000</v>
      </c>
      <c r="AG35895">
        <v>0</v>
      </c>
      <c r="AH35895">
        <v>0</v>
      </c>
      <c r="AI35895">
        <v>0</v>
      </c>
      <c r="AJ35895">
        <v>0</v>
      </c>
      <c r="AK35895">
        <v>0</v>
      </c>
      <c r="AL35895">
        <v>0</v>
      </c>
      <c r="AM35895">
        <v>0</v>
      </c>
    </row>
    <row r="35896" spans="1:39" x14ac:dyDescent="0.45">
      <c r="A35896" t="s">
        <v>132482</v>
      </c>
      <c r="B35896" t="s">
        <v>132483</v>
      </c>
      <c r="C35896" t="s">
        <v>132484</v>
      </c>
      <c r="F35896" t="s">
        <v>114</v>
      </c>
      <c r="G35896" t="s">
        <v>57</v>
      </c>
      <c r="L35896">
        <v>1</v>
      </c>
      <c r="Q35896" s="1">
        <v>40675</v>
      </c>
      <c r="R35896" s="1">
        <v>40675</v>
      </c>
      <c r="S35896">
        <v>0</v>
      </c>
      <c r="T35896">
        <v>0</v>
      </c>
      <c r="U35896">
        <v>0</v>
      </c>
      <c r="V35896">
        <v>0</v>
      </c>
      <c r="W35896">
        <v>0</v>
      </c>
      <c r="X35896">
        <v>0</v>
      </c>
      <c r="Y35896">
        <v>0</v>
      </c>
      <c r="Z35896">
        <v>0</v>
      </c>
      <c r="AA35896">
        <v>0</v>
      </c>
      <c r="AB35896">
        <v>0</v>
      </c>
      <c r="AC35896">
        <v>0</v>
      </c>
      <c r="AD35896">
        <v>0</v>
      </c>
      <c r="AE35896">
        <v>0</v>
      </c>
      <c r="AF35896">
        <v>0</v>
      </c>
      <c r="AG35896">
        <v>0</v>
      </c>
      <c r="AH35896">
        <v>0</v>
      </c>
      <c r="AI35896">
        <v>0</v>
      </c>
      <c r="AJ35896">
        <v>0</v>
      </c>
      <c r="AK35896">
        <v>0</v>
      </c>
      <c r="AL35896">
        <v>0</v>
      </c>
      <c r="AM35896">
        <v>0</v>
      </c>
    </row>
    <row r="35897" spans="1:39" x14ac:dyDescent="0.45">
      <c r="A35897" t="s">
        <v>132485</v>
      </c>
      <c r="B35897" t="s">
        <v>132486</v>
      </c>
      <c r="C35897" t="s">
        <v>132487</v>
      </c>
      <c r="D35897" t="s">
        <v>72825</v>
      </c>
      <c r="E35897" t="s">
        <v>1280</v>
      </c>
      <c r="F35897" t="s">
        <v>132488</v>
      </c>
      <c r="G35897" t="s">
        <v>57</v>
      </c>
      <c r="L35897">
        <v>1</v>
      </c>
      <c r="Q35897" s="1">
        <v>41780</v>
      </c>
      <c r="R35897" s="1">
        <v>41780</v>
      </c>
      <c r="S35897">
        <v>0</v>
      </c>
      <c r="T35897">
        <v>0</v>
      </c>
      <c r="U35897">
        <v>0</v>
      </c>
      <c r="V35897">
        <v>0</v>
      </c>
      <c r="W35897">
        <v>0</v>
      </c>
      <c r="X35897">
        <v>660777</v>
      </c>
      <c r="Y35897">
        <v>0</v>
      </c>
      <c r="Z35897">
        <v>0</v>
      </c>
      <c r="AA35897">
        <v>0</v>
      </c>
      <c r="AB35897">
        <v>0</v>
      </c>
      <c r="AC35897">
        <v>0</v>
      </c>
      <c r="AD35897">
        <v>0</v>
      </c>
      <c r="AE35897">
        <v>0</v>
      </c>
      <c r="AF35897">
        <v>0</v>
      </c>
      <c r="AG35897">
        <v>0</v>
      </c>
      <c r="AH35897">
        <v>0</v>
      </c>
      <c r="AI35897">
        <v>0</v>
      </c>
      <c r="AJ35897">
        <v>0</v>
      </c>
      <c r="AK35897">
        <v>0</v>
      </c>
      <c r="AL35897">
        <v>0</v>
      </c>
      <c r="AM35897">
        <v>0</v>
      </c>
    </row>
    <row r="35898" spans="1:39" x14ac:dyDescent="0.45">
      <c r="A35898" t="s">
        <v>132489</v>
      </c>
      <c r="B35898" t="s">
        <v>132490</v>
      </c>
      <c r="C35898" t="s">
        <v>132491</v>
      </c>
      <c r="F35898" t="s">
        <v>846</v>
      </c>
      <c r="G35898" t="s">
        <v>57</v>
      </c>
      <c r="L35898">
        <v>1</v>
      </c>
      <c r="Q35898" s="1">
        <v>41852</v>
      </c>
      <c r="R35898" s="1">
        <v>41852</v>
      </c>
      <c r="S35898">
        <v>0</v>
      </c>
      <c r="T35898">
        <v>0</v>
      </c>
      <c r="U35898">
        <v>0</v>
      </c>
      <c r="V35898">
        <v>0</v>
      </c>
      <c r="W35898">
        <v>0</v>
      </c>
      <c r="X35898">
        <v>0</v>
      </c>
      <c r="Y35898">
        <v>1000000</v>
      </c>
      <c r="Z35898">
        <v>0</v>
      </c>
      <c r="AA35898">
        <v>0</v>
      </c>
      <c r="AB35898">
        <v>0</v>
      </c>
      <c r="AC35898">
        <v>0</v>
      </c>
      <c r="AD35898">
        <v>0</v>
      </c>
      <c r="AE35898">
        <v>0</v>
      </c>
      <c r="AF35898">
        <v>0</v>
      </c>
      <c r="AG35898">
        <v>0</v>
      </c>
      <c r="AH35898">
        <v>0</v>
      </c>
      <c r="AI35898">
        <v>0</v>
      </c>
      <c r="AJ35898">
        <v>0</v>
      </c>
      <c r="AK35898">
        <v>0</v>
      </c>
      <c r="AL35898">
        <v>0</v>
      </c>
      <c r="AM35898">
        <v>0</v>
      </c>
    </row>
    <row r="35899" spans="1:39" x14ac:dyDescent="0.45">
      <c r="A35899" t="s">
        <v>132492</v>
      </c>
      <c r="B35899" t="s">
        <v>132493</v>
      </c>
      <c r="F35899" t="s">
        <v>132494</v>
      </c>
      <c r="G35899" t="s">
        <v>57</v>
      </c>
      <c r="H35899" t="s">
        <v>46</v>
      </c>
      <c r="I35899" t="s">
        <v>299</v>
      </c>
      <c r="J35899" t="s">
        <v>300</v>
      </c>
      <c r="K35899" t="s">
        <v>1644</v>
      </c>
      <c r="L35899">
        <v>1</v>
      </c>
      <c r="M35899" s="1">
        <v>37987</v>
      </c>
      <c r="N35899" s="2">
        <v>37987</v>
      </c>
      <c r="O35899" t="s">
        <v>452</v>
      </c>
      <c r="P35899">
        <v>2004</v>
      </c>
      <c r="Q35899" s="1">
        <v>38322</v>
      </c>
      <c r="R35899" s="1">
        <v>38322</v>
      </c>
      <c r="S35899">
        <v>0</v>
      </c>
      <c r="T35899">
        <v>0</v>
      </c>
      <c r="U35899">
        <v>0</v>
      </c>
      <c r="V35899">
        <v>15378786</v>
      </c>
      <c r="W35899">
        <v>0</v>
      </c>
      <c r="X35899">
        <v>0</v>
      </c>
      <c r="Y35899">
        <v>0</v>
      </c>
      <c r="Z35899">
        <v>0</v>
      </c>
      <c r="AA35899">
        <v>0</v>
      </c>
      <c r="AB35899">
        <v>0</v>
      </c>
      <c r="AC35899">
        <v>0</v>
      </c>
      <c r="AD35899">
        <v>0</v>
      </c>
      <c r="AE35899">
        <v>0</v>
      </c>
      <c r="AF35899">
        <v>0</v>
      </c>
      <c r="AG35899">
        <v>0</v>
      </c>
      <c r="AH35899">
        <v>0</v>
      </c>
      <c r="AI35899">
        <v>0</v>
      </c>
      <c r="AJ35899">
        <v>0</v>
      </c>
      <c r="AK35899">
        <v>0</v>
      </c>
      <c r="AL35899">
        <v>0</v>
      </c>
      <c r="AM35899">
        <v>0</v>
      </c>
    </row>
    <row r="35900" spans="1:39" x14ac:dyDescent="0.45">
      <c r="A35900" t="s">
        <v>132495</v>
      </c>
      <c r="B35900" t="s">
        <v>132496</v>
      </c>
      <c r="C35900" t="s">
        <v>132497</v>
      </c>
      <c r="D35900" t="s">
        <v>132498</v>
      </c>
      <c r="E35900" t="s">
        <v>99</v>
      </c>
      <c r="F35900" t="s">
        <v>132499</v>
      </c>
      <c r="G35900" t="s">
        <v>45</v>
      </c>
      <c r="H35900" t="s">
        <v>46</v>
      </c>
      <c r="I35900" t="s">
        <v>58</v>
      </c>
      <c r="J35900" t="s">
        <v>198</v>
      </c>
      <c r="K35900" t="s">
        <v>731</v>
      </c>
      <c r="L35900">
        <v>4</v>
      </c>
      <c r="M35900" s="1">
        <v>38353</v>
      </c>
      <c r="N35900" s="2">
        <v>38353</v>
      </c>
      <c r="O35900" t="s">
        <v>464</v>
      </c>
      <c r="P35900">
        <v>2005</v>
      </c>
      <c r="Q35900" s="1">
        <v>40492</v>
      </c>
      <c r="R35900" s="1">
        <v>41163</v>
      </c>
      <c r="S35900">
        <v>0</v>
      </c>
      <c r="T35900">
        <v>28932322</v>
      </c>
      <c r="U35900">
        <v>0</v>
      </c>
      <c r="V35900">
        <v>0</v>
      </c>
      <c r="W35900">
        <v>0</v>
      </c>
      <c r="X35900">
        <v>0</v>
      </c>
      <c r="Y35900">
        <v>0</v>
      </c>
      <c r="Z35900">
        <v>0</v>
      </c>
      <c r="AA35900">
        <v>0</v>
      </c>
      <c r="AB35900">
        <v>0</v>
      </c>
      <c r="AC35900">
        <v>0</v>
      </c>
      <c r="AD35900">
        <v>0</v>
      </c>
      <c r="AE35900">
        <v>0</v>
      </c>
      <c r="AF35900">
        <v>0</v>
      </c>
      <c r="AG35900">
        <v>0</v>
      </c>
      <c r="AH35900">
        <v>23101322</v>
      </c>
      <c r="AI35900">
        <v>0</v>
      </c>
      <c r="AJ35900">
        <v>0</v>
      </c>
      <c r="AK35900">
        <v>0</v>
      </c>
      <c r="AL35900">
        <v>0</v>
      </c>
      <c r="AM35900">
        <v>0</v>
      </c>
    </row>
    <row r="35901" spans="1:39" x14ac:dyDescent="0.45">
      <c r="A35901" t="s">
        <v>132500</v>
      </c>
      <c r="B35901" t="s">
        <v>132501</v>
      </c>
      <c r="C35901" t="s">
        <v>132502</v>
      </c>
      <c r="D35901" t="s">
        <v>293</v>
      </c>
      <c r="E35901" t="s">
        <v>294</v>
      </c>
      <c r="F35901" t="s">
        <v>132503</v>
      </c>
      <c r="G35901" t="s">
        <v>57</v>
      </c>
      <c r="H35901" t="s">
        <v>46</v>
      </c>
      <c r="I35901" t="s">
        <v>299</v>
      </c>
      <c r="J35901" t="s">
        <v>300</v>
      </c>
      <c r="K35901" t="s">
        <v>300</v>
      </c>
      <c r="L35901">
        <v>7</v>
      </c>
      <c r="M35901" s="1">
        <v>39448</v>
      </c>
      <c r="N35901" s="2">
        <v>39448</v>
      </c>
      <c r="O35901" t="s">
        <v>181</v>
      </c>
      <c r="P35901">
        <v>2008</v>
      </c>
      <c r="Q35901" s="1">
        <v>40252</v>
      </c>
      <c r="R35901" s="1">
        <v>41527</v>
      </c>
      <c r="S35901">
        <v>0</v>
      </c>
      <c r="T35901">
        <v>93500000</v>
      </c>
      <c r="U35901">
        <v>0</v>
      </c>
      <c r="V35901">
        <v>0</v>
      </c>
      <c r="W35901">
        <v>0</v>
      </c>
      <c r="X35901">
        <v>0</v>
      </c>
      <c r="Y35901">
        <v>0</v>
      </c>
      <c r="Z35901">
        <v>1400000</v>
      </c>
      <c r="AA35901">
        <v>0</v>
      </c>
      <c r="AB35901">
        <v>0</v>
      </c>
      <c r="AC35901">
        <v>0</v>
      </c>
      <c r="AD35901">
        <v>0</v>
      </c>
      <c r="AE35901">
        <v>0</v>
      </c>
      <c r="AF35901">
        <v>40000000</v>
      </c>
      <c r="AG35901">
        <v>44000000</v>
      </c>
      <c r="AH35901">
        <v>0</v>
      </c>
      <c r="AI35901">
        <v>0</v>
      </c>
      <c r="AJ35901">
        <v>0</v>
      </c>
      <c r="AK35901">
        <v>0</v>
      </c>
      <c r="AL35901">
        <v>0</v>
      </c>
      <c r="AM35901">
        <v>0</v>
      </c>
    </row>
    <row r="35902" spans="1:39" x14ac:dyDescent="0.45">
      <c r="A35902" t="s">
        <v>132504</v>
      </c>
      <c r="B35902" t="s">
        <v>132505</v>
      </c>
      <c r="C35902" t="s">
        <v>132506</v>
      </c>
      <c r="D35902" t="s">
        <v>1757</v>
      </c>
      <c r="E35902" t="s">
        <v>1758</v>
      </c>
      <c r="F35902" t="s">
        <v>42356</v>
      </c>
      <c r="G35902" t="s">
        <v>45</v>
      </c>
      <c r="H35902" t="s">
        <v>46</v>
      </c>
      <c r="I35902" t="s">
        <v>299</v>
      </c>
      <c r="J35902" t="s">
        <v>300</v>
      </c>
      <c r="K35902" t="s">
        <v>3857</v>
      </c>
      <c r="L35902">
        <v>3</v>
      </c>
      <c r="M35902" s="1">
        <v>37987</v>
      </c>
      <c r="N35902" s="2">
        <v>37987</v>
      </c>
      <c r="O35902" t="s">
        <v>452</v>
      </c>
      <c r="P35902">
        <v>2004</v>
      </c>
      <c r="Q35902" s="1">
        <v>39119</v>
      </c>
      <c r="R35902" s="1">
        <v>40445</v>
      </c>
      <c r="S35902">
        <v>0</v>
      </c>
      <c r="T35902">
        <v>14700000</v>
      </c>
      <c r="U35902">
        <v>0</v>
      </c>
      <c r="V35902">
        <v>0</v>
      </c>
      <c r="W35902">
        <v>0</v>
      </c>
      <c r="X35902">
        <v>0</v>
      </c>
      <c r="Y35902">
        <v>0</v>
      </c>
      <c r="Z35902">
        <v>0</v>
      </c>
      <c r="AA35902">
        <v>0</v>
      </c>
      <c r="AB35902">
        <v>0</v>
      </c>
      <c r="AC35902">
        <v>0</v>
      </c>
      <c r="AD35902">
        <v>0</v>
      </c>
      <c r="AE35902">
        <v>0</v>
      </c>
      <c r="AF35902">
        <v>0</v>
      </c>
      <c r="AG35902">
        <v>7000000</v>
      </c>
      <c r="AH35902">
        <v>0</v>
      </c>
      <c r="AI35902">
        <v>0</v>
      </c>
      <c r="AJ35902">
        <v>0</v>
      </c>
      <c r="AK35902">
        <v>0</v>
      </c>
      <c r="AL35902">
        <v>0</v>
      </c>
      <c r="AM35902">
        <v>0</v>
      </c>
    </row>
    <row r="35903" spans="1:39" x14ac:dyDescent="0.45">
      <c r="A35903" t="s">
        <v>132507</v>
      </c>
      <c r="B35903" t="s">
        <v>132508</v>
      </c>
      <c r="C35903" t="s">
        <v>132509</v>
      </c>
      <c r="D35903" t="s">
        <v>88</v>
      </c>
      <c r="E35903" t="s">
        <v>89</v>
      </c>
      <c r="F35903" t="s">
        <v>114</v>
      </c>
      <c r="G35903" t="s">
        <v>57</v>
      </c>
      <c r="H35903" t="s">
        <v>192</v>
      </c>
      <c r="J35903" t="s">
        <v>2658</v>
      </c>
      <c r="K35903" t="s">
        <v>2658</v>
      </c>
      <c r="L35903">
        <v>1</v>
      </c>
      <c r="M35903" s="1">
        <v>22282</v>
      </c>
      <c r="N35903" s="2">
        <v>22282</v>
      </c>
      <c r="O35903" t="s">
        <v>3385</v>
      </c>
      <c r="P35903">
        <v>1961</v>
      </c>
      <c r="Q35903" s="1">
        <v>40199</v>
      </c>
      <c r="R35903" s="1">
        <v>40199</v>
      </c>
      <c r="S35903">
        <v>0</v>
      </c>
      <c r="T35903">
        <v>0</v>
      </c>
      <c r="U35903">
        <v>0</v>
      </c>
      <c r="V35903">
        <v>0</v>
      </c>
      <c r="W35903">
        <v>0</v>
      </c>
      <c r="X35903">
        <v>0</v>
      </c>
      <c r="Y35903">
        <v>0</v>
      </c>
      <c r="Z35903">
        <v>0</v>
      </c>
      <c r="AA35903">
        <v>0</v>
      </c>
      <c r="AB35903">
        <v>0</v>
      </c>
      <c r="AC35903">
        <v>0</v>
      </c>
      <c r="AD35903">
        <v>0</v>
      </c>
      <c r="AE35903">
        <v>0</v>
      </c>
      <c r="AF35903">
        <v>0</v>
      </c>
      <c r="AG35903">
        <v>0</v>
      </c>
      <c r="AH35903">
        <v>0</v>
      </c>
      <c r="AI35903">
        <v>0</v>
      </c>
      <c r="AJ35903">
        <v>0</v>
      </c>
      <c r="AK35903">
        <v>0</v>
      </c>
      <c r="AL35903">
        <v>0</v>
      </c>
      <c r="AM35903">
        <v>0</v>
      </c>
    </row>
    <row r="35904" spans="1:39" x14ac:dyDescent="0.45">
      <c r="A35904" t="s">
        <v>132510</v>
      </c>
      <c r="B35904" t="s">
        <v>132511</v>
      </c>
      <c r="C35904" t="s">
        <v>132512</v>
      </c>
      <c r="D35904" t="s">
        <v>132513</v>
      </c>
      <c r="E35904" t="s">
        <v>343</v>
      </c>
      <c r="F35904" t="s">
        <v>3888</v>
      </c>
      <c r="G35904" t="s">
        <v>45</v>
      </c>
      <c r="H35904" t="s">
        <v>46</v>
      </c>
      <c r="I35904" t="s">
        <v>58</v>
      </c>
      <c r="J35904" t="s">
        <v>198</v>
      </c>
      <c r="K35904" t="s">
        <v>731</v>
      </c>
      <c r="L35904">
        <v>2</v>
      </c>
      <c r="M35904" s="1">
        <v>38406</v>
      </c>
      <c r="N35904" s="2">
        <v>38384</v>
      </c>
      <c r="O35904" t="s">
        <v>464</v>
      </c>
      <c r="P35904">
        <v>2005</v>
      </c>
      <c r="Q35904" s="1">
        <v>38991</v>
      </c>
      <c r="R35904" s="1">
        <v>39433</v>
      </c>
      <c r="S35904">
        <v>0</v>
      </c>
      <c r="T35904">
        <v>11000000</v>
      </c>
      <c r="U35904">
        <v>0</v>
      </c>
      <c r="V35904">
        <v>0</v>
      </c>
      <c r="W35904">
        <v>0</v>
      </c>
      <c r="X35904">
        <v>0</v>
      </c>
      <c r="Y35904">
        <v>0</v>
      </c>
      <c r="Z35904">
        <v>0</v>
      </c>
      <c r="AA35904">
        <v>0</v>
      </c>
      <c r="AB35904">
        <v>0</v>
      </c>
      <c r="AC35904">
        <v>0</v>
      </c>
      <c r="AD35904">
        <v>0</v>
      </c>
      <c r="AE35904">
        <v>0</v>
      </c>
      <c r="AF35904">
        <v>3300000</v>
      </c>
      <c r="AG35904">
        <v>7700000</v>
      </c>
      <c r="AH35904">
        <v>0</v>
      </c>
      <c r="AI35904">
        <v>0</v>
      </c>
      <c r="AJ35904">
        <v>0</v>
      </c>
      <c r="AK35904">
        <v>0</v>
      </c>
      <c r="AL35904">
        <v>0</v>
      </c>
      <c r="AM35904">
        <v>0</v>
      </c>
    </row>
    <row r="35905" spans="1:39" x14ac:dyDescent="0.45">
      <c r="A35905" t="s">
        <v>132514</v>
      </c>
      <c r="B35905" t="s">
        <v>132515</v>
      </c>
      <c r="C35905" t="s">
        <v>132516</v>
      </c>
      <c r="D35905" t="s">
        <v>132517</v>
      </c>
      <c r="E35905" t="s">
        <v>5351</v>
      </c>
      <c r="F35905" t="s">
        <v>44</v>
      </c>
      <c r="G35905" t="s">
        <v>57</v>
      </c>
      <c r="H35905" t="s">
        <v>46</v>
      </c>
      <c r="I35905" t="s">
        <v>58</v>
      </c>
      <c r="J35905" t="s">
        <v>198</v>
      </c>
      <c r="K35905" t="s">
        <v>199</v>
      </c>
      <c r="L35905">
        <v>2</v>
      </c>
      <c r="M35905" s="1">
        <v>41091</v>
      </c>
      <c r="N35905" s="2">
        <v>41091</v>
      </c>
      <c r="O35905" t="s">
        <v>596</v>
      </c>
      <c r="P35905">
        <v>2012</v>
      </c>
      <c r="Q35905" s="1">
        <v>40787</v>
      </c>
      <c r="R35905" s="1">
        <v>41310</v>
      </c>
      <c r="S35905">
        <v>1630000</v>
      </c>
      <c r="T35905">
        <v>0</v>
      </c>
      <c r="U35905">
        <v>0</v>
      </c>
      <c r="V35905">
        <v>0</v>
      </c>
      <c r="W35905">
        <v>0</v>
      </c>
      <c r="X35905">
        <v>0</v>
      </c>
      <c r="Y35905">
        <v>120000</v>
      </c>
      <c r="Z35905">
        <v>0</v>
      </c>
      <c r="AA35905">
        <v>0</v>
      </c>
      <c r="AB35905">
        <v>0</v>
      </c>
      <c r="AC35905">
        <v>0</v>
      </c>
      <c r="AD35905">
        <v>0</v>
      </c>
      <c r="AE35905">
        <v>0</v>
      </c>
      <c r="AF35905">
        <v>0</v>
      </c>
      <c r="AG35905">
        <v>0</v>
      </c>
      <c r="AH35905">
        <v>0</v>
      </c>
      <c r="AI35905">
        <v>0</v>
      </c>
      <c r="AJ35905">
        <v>0</v>
      </c>
      <c r="AK35905">
        <v>0</v>
      </c>
      <c r="AL35905">
        <v>0</v>
      </c>
      <c r="AM35905">
        <v>0</v>
      </c>
    </row>
    <row r="35906" spans="1:39" x14ac:dyDescent="0.45">
      <c r="A35906" t="s">
        <v>132518</v>
      </c>
      <c r="B35906" t="s">
        <v>132519</v>
      </c>
      <c r="C35906" t="s">
        <v>132520</v>
      </c>
      <c r="D35906" t="s">
        <v>293</v>
      </c>
      <c r="E35906" t="s">
        <v>294</v>
      </c>
      <c r="F35906" t="s">
        <v>132521</v>
      </c>
      <c r="G35906" t="s">
        <v>57</v>
      </c>
      <c r="H35906" t="s">
        <v>192</v>
      </c>
      <c r="J35906" t="s">
        <v>4100</v>
      </c>
      <c r="K35906" t="s">
        <v>132522</v>
      </c>
      <c r="L35906">
        <v>1</v>
      </c>
      <c r="M35906" s="1">
        <v>39940</v>
      </c>
      <c r="N35906" s="2">
        <v>39934</v>
      </c>
      <c r="O35906" t="s">
        <v>269</v>
      </c>
      <c r="P35906">
        <v>2009</v>
      </c>
      <c r="Q35906" s="1">
        <v>41912</v>
      </c>
      <c r="R35906" s="1">
        <v>41912</v>
      </c>
      <c r="S35906">
        <v>0</v>
      </c>
      <c r="T35906">
        <v>0</v>
      </c>
      <c r="U35906">
        <v>0</v>
      </c>
      <c r="V35906">
        <v>0</v>
      </c>
      <c r="W35906">
        <v>0</v>
      </c>
      <c r="X35906">
        <v>0</v>
      </c>
      <c r="Y35906">
        <v>0</v>
      </c>
      <c r="Z35906">
        <v>0</v>
      </c>
      <c r="AA35906">
        <v>0</v>
      </c>
      <c r="AB35906">
        <v>0</v>
      </c>
      <c r="AC35906">
        <v>0</v>
      </c>
      <c r="AD35906">
        <v>0</v>
      </c>
      <c r="AE35906">
        <v>759846</v>
      </c>
      <c r="AF35906">
        <v>0</v>
      </c>
      <c r="AG35906">
        <v>0</v>
      </c>
      <c r="AH35906">
        <v>0</v>
      </c>
      <c r="AI35906">
        <v>0</v>
      </c>
      <c r="AJ35906">
        <v>0</v>
      </c>
      <c r="AK35906">
        <v>0</v>
      </c>
      <c r="AL35906">
        <v>0</v>
      </c>
      <c r="AM35906">
        <v>0</v>
      </c>
    </row>
    <row r="35907" spans="1:39" x14ac:dyDescent="0.45">
      <c r="A35907" t="s">
        <v>132523</v>
      </c>
      <c r="B35907" t="s">
        <v>132524</v>
      </c>
      <c r="C35907" t="s">
        <v>132525</v>
      </c>
      <c r="F35907" t="s">
        <v>20431</v>
      </c>
      <c r="G35907" t="s">
        <v>57</v>
      </c>
      <c r="H35907" t="s">
        <v>46</v>
      </c>
      <c r="I35907" t="s">
        <v>81</v>
      </c>
      <c r="J35907" t="s">
        <v>590</v>
      </c>
      <c r="K35907" t="s">
        <v>590</v>
      </c>
      <c r="L35907">
        <v>1</v>
      </c>
      <c r="M35907" s="1">
        <v>4384</v>
      </c>
      <c r="N35907" s="2">
        <v>4384</v>
      </c>
      <c r="O35907" t="s">
        <v>13774</v>
      </c>
      <c r="P35907">
        <v>1912</v>
      </c>
      <c r="Q35907" s="1">
        <v>41885</v>
      </c>
      <c r="R35907" s="1">
        <v>41885</v>
      </c>
      <c r="S35907">
        <v>0</v>
      </c>
      <c r="T35907">
        <v>0</v>
      </c>
      <c r="U35907">
        <v>0</v>
      </c>
      <c r="V35907">
        <v>0</v>
      </c>
      <c r="W35907">
        <v>0</v>
      </c>
      <c r="X35907">
        <v>0</v>
      </c>
      <c r="Y35907">
        <v>0</v>
      </c>
      <c r="Z35907">
        <v>11750000</v>
      </c>
      <c r="AA35907">
        <v>0</v>
      </c>
      <c r="AB35907">
        <v>0</v>
      </c>
      <c r="AC35907">
        <v>0</v>
      </c>
      <c r="AD35907">
        <v>0</v>
      </c>
      <c r="AE35907">
        <v>0</v>
      </c>
      <c r="AF35907">
        <v>0</v>
      </c>
      <c r="AG35907">
        <v>0</v>
      </c>
      <c r="AH35907">
        <v>0</v>
      </c>
      <c r="AI35907">
        <v>0</v>
      </c>
      <c r="AJ35907">
        <v>0</v>
      </c>
      <c r="AK35907">
        <v>0</v>
      </c>
      <c r="AL35907">
        <v>0</v>
      </c>
      <c r="AM35907">
        <v>0</v>
      </c>
    </row>
    <row r="35908" spans="1:39" x14ac:dyDescent="0.45">
      <c r="A35908" t="s">
        <v>132526</v>
      </c>
      <c r="B35908" t="s">
        <v>132527</v>
      </c>
      <c r="C35908" t="s">
        <v>132528</v>
      </c>
      <c r="D35908" t="s">
        <v>11984</v>
      </c>
      <c r="E35908" t="s">
        <v>343</v>
      </c>
      <c r="F35908" t="s">
        <v>90</v>
      </c>
      <c r="G35908" t="s">
        <v>57</v>
      </c>
      <c r="H35908" t="s">
        <v>223</v>
      </c>
      <c r="J35908" t="s">
        <v>224</v>
      </c>
      <c r="K35908" t="s">
        <v>224</v>
      </c>
      <c r="L35908">
        <v>1</v>
      </c>
      <c r="M35908" s="1">
        <v>41275</v>
      </c>
      <c r="N35908" s="2">
        <v>41275</v>
      </c>
      <c r="O35908" t="s">
        <v>164</v>
      </c>
      <c r="P35908">
        <v>2013</v>
      </c>
      <c r="Q35908" s="1">
        <v>41729</v>
      </c>
      <c r="R35908" s="1">
        <v>41729</v>
      </c>
      <c r="S35908">
        <v>0</v>
      </c>
      <c r="T35908">
        <v>7000000</v>
      </c>
      <c r="U35908">
        <v>0</v>
      </c>
      <c r="V35908">
        <v>0</v>
      </c>
      <c r="W35908">
        <v>0</v>
      </c>
      <c r="X35908">
        <v>0</v>
      </c>
      <c r="Y35908">
        <v>0</v>
      </c>
      <c r="Z35908">
        <v>0</v>
      </c>
      <c r="AA35908">
        <v>0</v>
      </c>
      <c r="AB35908">
        <v>0</v>
      </c>
      <c r="AC35908">
        <v>0</v>
      </c>
      <c r="AD35908">
        <v>0</v>
      </c>
      <c r="AE35908">
        <v>0</v>
      </c>
      <c r="AF35908">
        <v>0</v>
      </c>
      <c r="AG35908">
        <v>7000000</v>
      </c>
      <c r="AH35908">
        <v>0</v>
      </c>
      <c r="AI35908">
        <v>0</v>
      </c>
      <c r="AJ35908">
        <v>0</v>
      </c>
      <c r="AK35908">
        <v>0</v>
      </c>
      <c r="AL35908">
        <v>0</v>
      </c>
      <c r="AM35908">
        <v>0</v>
      </c>
    </row>
    <row r="35909" spans="1:39" x14ac:dyDescent="0.45">
      <c r="A35909" t="s">
        <v>132529</v>
      </c>
      <c r="B35909" t="s">
        <v>132530</v>
      </c>
      <c r="C35909" t="s">
        <v>132531</v>
      </c>
      <c r="D35909" t="s">
        <v>132532</v>
      </c>
      <c r="E35909" t="s">
        <v>10368</v>
      </c>
      <c r="F35909" t="s">
        <v>234</v>
      </c>
      <c r="G35909" t="s">
        <v>57</v>
      </c>
      <c r="H35909" t="s">
        <v>13455</v>
      </c>
      <c r="J35909" t="s">
        <v>132533</v>
      </c>
      <c r="K35909" t="s">
        <v>132533</v>
      </c>
      <c r="L35909">
        <v>1</v>
      </c>
      <c r="M35909" s="1">
        <v>35065</v>
      </c>
      <c r="N35909" s="2">
        <v>35065</v>
      </c>
      <c r="O35909" t="s">
        <v>3501</v>
      </c>
      <c r="P35909">
        <v>1996</v>
      </c>
      <c r="Q35909" s="1">
        <v>39814</v>
      </c>
      <c r="R35909" s="1">
        <v>39814</v>
      </c>
      <c r="S35909">
        <v>0</v>
      </c>
      <c r="T35909">
        <v>4500000</v>
      </c>
      <c r="U35909">
        <v>0</v>
      </c>
      <c r="V35909">
        <v>0</v>
      </c>
      <c r="W35909">
        <v>0</v>
      </c>
      <c r="X35909">
        <v>0</v>
      </c>
      <c r="Y35909">
        <v>0</v>
      </c>
      <c r="Z35909">
        <v>0</v>
      </c>
      <c r="AA35909">
        <v>0</v>
      </c>
      <c r="AB35909">
        <v>0</v>
      </c>
      <c r="AC35909">
        <v>0</v>
      </c>
      <c r="AD35909">
        <v>0</v>
      </c>
      <c r="AE35909">
        <v>0</v>
      </c>
      <c r="AF35909">
        <v>0</v>
      </c>
      <c r="AG35909">
        <v>0</v>
      </c>
      <c r="AH35909">
        <v>0</v>
      </c>
      <c r="AI35909">
        <v>0</v>
      </c>
      <c r="AJ35909">
        <v>0</v>
      </c>
      <c r="AK35909">
        <v>0</v>
      </c>
      <c r="AL35909">
        <v>0</v>
      </c>
      <c r="AM35909">
        <v>0</v>
      </c>
    </row>
    <row r="35910" spans="1:39" x14ac:dyDescent="0.45">
      <c r="A35910" t="s">
        <v>132534</v>
      </c>
      <c r="B35910" t="s">
        <v>132535</v>
      </c>
      <c r="C35910" t="s">
        <v>132536</v>
      </c>
      <c r="D35910" t="s">
        <v>3597</v>
      </c>
      <c r="E35910" t="s">
        <v>2150</v>
      </c>
      <c r="F35910" t="s">
        <v>114</v>
      </c>
      <c r="G35910" t="s">
        <v>57</v>
      </c>
      <c r="H35910" t="s">
        <v>46</v>
      </c>
      <c r="I35910" t="s">
        <v>81</v>
      </c>
      <c r="J35910" t="s">
        <v>3389</v>
      </c>
      <c r="K35910" t="s">
        <v>3389</v>
      </c>
      <c r="L35910">
        <v>1</v>
      </c>
      <c r="M35910" s="1">
        <v>40909</v>
      </c>
      <c r="N35910" s="2">
        <v>40909</v>
      </c>
      <c r="O35910" t="s">
        <v>132</v>
      </c>
      <c r="P35910">
        <v>2012</v>
      </c>
      <c r="Q35910" s="1">
        <v>41165</v>
      </c>
      <c r="R35910" s="1">
        <v>41165</v>
      </c>
      <c r="S35910">
        <v>0</v>
      </c>
      <c r="T35910">
        <v>0</v>
      </c>
      <c r="U35910">
        <v>0</v>
      </c>
      <c r="V35910">
        <v>0</v>
      </c>
      <c r="W35910">
        <v>0</v>
      </c>
      <c r="X35910">
        <v>0</v>
      </c>
      <c r="Y35910">
        <v>0</v>
      </c>
      <c r="Z35910">
        <v>0</v>
      </c>
      <c r="AA35910">
        <v>0</v>
      </c>
      <c r="AB35910">
        <v>0</v>
      </c>
      <c r="AC35910">
        <v>0</v>
      </c>
      <c r="AD35910">
        <v>0</v>
      </c>
      <c r="AE35910">
        <v>0</v>
      </c>
      <c r="AF35910">
        <v>0</v>
      </c>
      <c r="AG35910">
        <v>0</v>
      </c>
      <c r="AH35910">
        <v>0</v>
      </c>
      <c r="AI35910">
        <v>0</v>
      </c>
      <c r="AJ35910">
        <v>0</v>
      </c>
      <c r="AK35910">
        <v>0</v>
      </c>
      <c r="AL35910">
        <v>0</v>
      </c>
      <c r="AM35910">
        <v>0</v>
      </c>
    </row>
    <row r="35911" spans="1:39" x14ac:dyDescent="0.45">
      <c r="A35911" t="s">
        <v>132537</v>
      </c>
      <c r="B35911" t="s">
        <v>132538</v>
      </c>
      <c r="D35911" t="s">
        <v>2191</v>
      </c>
      <c r="E35911" t="s">
        <v>2192</v>
      </c>
      <c r="F35911">
        <v>500</v>
      </c>
      <c r="G35911" t="s">
        <v>57</v>
      </c>
      <c r="H35911" t="s">
        <v>46</v>
      </c>
      <c r="I35911" t="s">
        <v>802</v>
      </c>
      <c r="J35911" t="s">
        <v>8731</v>
      </c>
      <c r="K35911" t="s">
        <v>14232</v>
      </c>
      <c r="L35911">
        <v>1</v>
      </c>
      <c r="M35911" s="1">
        <v>41881</v>
      </c>
      <c r="N35911" s="2">
        <v>41852</v>
      </c>
      <c r="O35911" t="s">
        <v>243</v>
      </c>
      <c r="P35911">
        <v>2014</v>
      </c>
      <c r="Q35911" s="1">
        <v>41881</v>
      </c>
      <c r="R35911" s="1">
        <v>41881</v>
      </c>
      <c r="S35911">
        <v>0</v>
      </c>
      <c r="T35911">
        <v>0</v>
      </c>
      <c r="U35911">
        <v>500</v>
      </c>
      <c r="V35911">
        <v>0</v>
      </c>
      <c r="W35911">
        <v>0</v>
      </c>
      <c r="X35911">
        <v>0</v>
      </c>
      <c r="Y35911">
        <v>0</v>
      </c>
      <c r="Z35911">
        <v>0</v>
      </c>
      <c r="AA35911">
        <v>0</v>
      </c>
      <c r="AB35911">
        <v>0</v>
      </c>
      <c r="AC35911">
        <v>0</v>
      </c>
      <c r="AD35911">
        <v>0</v>
      </c>
      <c r="AE35911">
        <v>0</v>
      </c>
      <c r="AF35911">
        <v>0</v>
      </c>
      <c r="AG35911">
        <v>0</v>
      </c>
      <c r="AH35911">
        <v>0</v>
      </c>
      <c r="AI35911">
        <v>0</v>
      </c>
      <c r="AJ35911">
        <v>0</v>
      </c>
      <c r="AK35911">
        <v>0</v>
      </c>
      <c r="AL35911">
        <v>0</v>
      </c>
      <c r="AM35911">
        <v>0</v>
      </c>
    </row>
    <row r="35912" spans="1:39" x14ac:dyDescent="0.45">
      <c r="A35912" t="s">
        <v>132539</v>
      </c>
      <c r="B35912" t="s">
        <v>132540</v>
      </c>
      <c r="C35912" t="s">
        <v>132541</v>
      </c>
      <c r="F35912" t="s">
        <v>114</v>
      </c>
      <c r="G35912" t="s">
        <v>57</v>
      </c>
      <c r="H35912" t="s">
        <v>1414</v>
      </c>
      <c r="J35912" t="s">
        <v>1415</v>
      </c>
      <c r="K35912" t="s">
        <v>1415</v>
      </c>
      <c r="L35912">
        <v>1</v>
      </c>
      <c r="Q35912" s="1">
        <v>41061</v>
      </c>
      <c r="R35912" s="1">
        <v>41061</v>
      </c>
      <c r="S35912">
        <v>0</v>
      </c>
      <c r="T35912">
        <v>0</v>
      </c>
      <c r="U35912">
        <v>0</v>
      </c>
      <c r="V35912">
        <v>0</v>
      </c>
      <c r="W35912">
        <v>0</v>
      </c>
      <c r="X35912">
        <v>0</v>
      </c>
      <c r="Y35912">
        <v>0</v>
      </c>
      <c r="Z35912">
        <v>0</v>
      </c>
      <c r="AA35912">
        <v>0</v>
      </c>
      <c r="AB35912">
        <v>0</v>
      </c>
      <c r="AC35912">
        <v>0</v>
      </c>
      <c r="AD35912">
        <v>0</v>
      </c>
      <c r="AE35912">
        <v>0</v>
      </c>
      <c r="AF35912">
        <v>0</v>
      </c>
      <c r="AG35912">
        <v>0</v>
      </c>
      <c r="AH35912">
        <v>0</v>
      </c>
      <c r="AI35912">
        <v>0</v>
      </c>
      <c r="AJ35912">
        <v>0</v>
      </c>
      <c r="AK35912">
        <v>0</v>
      </c>
      <c r="AL35912">
        <v>0</v>
      </c>
      <c r="AM35912">
        <v>0</v>
      </c>
    </row>
    <row r="35913" spans="1:39" x14ac:dyDescent="0.45">
      <c r="A35913" t="s">
        <v>132542</v>
      </c>
      <c r="B35913" t="s">
        <v>132543</v>
      </c>
      <c r="C35913" t="s">
        <v>132544</v>
      </c>
      <c r="D35913" t="s">
        <v>132545</v>
      </c>
      <c r="E35913" t="s">
        <v>686</v>
      </c>
      <c r="F35913" t="s">
        <v>132546</v>
      </c>
      <c r="G35913" t="s">
        <v>57</v>
      </c>
      <c r="H35913" t="s">
        <v>46</v>
      </c>
      <c r="I35913" t="s">
        <v>58</v>
      </c>
      <c r="J35913" t="s">
        <v>198</v>
      </c>
      <c r="K35913" t="s">
        <v>199</v>
      </c>
      <c r="L35913">
        <v>8</v>
      </c>
      <c r="M35913" s="1">
        <v>38718</v>
      </c>
      <c r="N35913" s="2">
        <v>38718</v>
      </c>
      <c r="O35913" t="s">
        <v>430</v>
      </c>
      <c r="P35913">
        <v>2006</v>
      </c>
      <c r="Q35913" s="1">
        <v>39252</v>
      </c>
      <c r="R35913" s="1">
        <v>41605</v>
      </c>
      <c r="S35913">
        <v>0</v>
      </c>
      <c r="T35913">
        <v>77800000</v>
      </c>
      <c r="U35913">
        <v>0</v>
      </c>
      <c r="V35913">
        <v>0</v>
      </c>
      <c r="W35913">
        <v>0</v>
      </c>
      <c r="X35913">
        <v>4032065</v>
      </c>
      <c r="Y35913">
        <v>0</v>
      </c>
      <c r="Z35913">
        <v>0</v>
      </c>
      <c r="AA35913">
        <v>0</v>
      </c>
      <c r="AB35913">
        <v>0</v>
      </c>
      <c r="AC35913">
        <v>0</v>
      </c>
      <c r="AD35913">
        <v>0</v>
      </c>
      <c r="AE35913">
        <v>0</v>
      </c>
      <c r="AF35913">
        <v>1100000</v>
      </c>
      <c r="AG35913">
        <v>4200000</v>
      </c>
      <c r="AH35913">
        <v>12500000</v>
      </c>
      <c r="AI35913">
        <v>12000000</v>
      </c>
      <c r="AJ35913">
        <v>28000000</v>
      </c>
      <c r="AK35913">
        <v>20000000</v>
      </c>
      <c r="AL35913">
        <v>0</v>
      </c>
      <c r="AM35913">
        <v>0</v>
      </c>
    </row>
    <row r="35914" spans="1:39" x14ac:dyDescent="0.45">
      <c r="A35914" t="s">
        <v>132547</v>
      </c>
      <c r="B35914" t="s">
        <v>132548</v>
      </c>
      <c r="C35914" t="s">
        <v>132549</v>
      </c>
      <c r="D35914" t="s">
        <v>15810</v>
      </c>
      <c r="E35914" t="s">
        <v>10054</v>
      </c>
      <c r="F35914" t="s">
        <v>132550</v>
      </c>
      <c r="G35914" t="s">
        <v>57</v>
      </c>
      <c r="H35914" t="s">
        <v>46</v>
      </c>
      <c r="I35914" t="s">
        <v>58</v>
      </c>
      <c r="J35914" t="s">
        <v>198</v>
      </c>
      <c r="K35914" t="s">
        <v>199</v>
      </c>
      <c r="L35914">
        <v>2</v>
      </c>
      <c r="M35914" s="1">
        <v>41850</v>
      </c>
      <c r="N35914" s="2">
        <v>41821</v>
      </c>
      <c r="O35914" t="s">
        <v>243</v>
      </c>
      <c r="P35914">
        <v>2014</v>
      </c>
      <c r="Q35914" s="1">
        <v>41214</v>
      </c>
      <c r="R35914" s="1">
        <v>41943</v>
      </c>
      <c r="S35914">
        <v>28000</v>
      </c>
      <c r="T35914">
        <v>0</v>
      </c>
      <c r="U35914">
        <v>0</v>
      </c>
      <c r="V35914">
        <v>0</v>
      </c>
      <c r="W35914">
        <v>0</v>
      </c>
      <c r="X35914">
        <v>0</v>
      </c>
      <c r="Y35914">
        <v>0</v>
      </c>
      <c r="Z35914">
        <v>0</v>
      </c>
      <c r="AA35914">
        <v>0</v>
      </c>
      <c r="AB35914">
        <v>0</v>
      </c>
      <c r="AC35914">
        <v>0</v>
      </c>
      <c r="AD35914">
        <v>0</v>
      </c>
      <c r="AE35914">
        <v>120000</v>
      </c>
      <c r="AF35914">
        <v>0</v>
      </c>
      <c r="AG35914">
        <v>0</v>
      </c>
      <c r="AH35914">
        <v>0</v>
      </c>
      <c r="AI35914">
        <v>0</v>
      </c>
      <c r="AJ35914">
        <v>0</v>
      </c>
      <c r="AK35914">
        <v>0</v>
      </c>
      <c r="AL35914">
        <v>0</v>
      </c>
      <c r="AM35914">
        <v>0</v>
      </c>
    </row>
    <row r="35915" spans="1:39" x14ac:dyDescent="0.45">
      <c r="A35915" t="s">
        <v>132551</v>
      </c>
      <c r="B35915" t="s">
        <v>132552</v>
      </c>
      <c r="C35915" t="s">
        <v>132553</v>
      </c>
      <c r="D35915" t="s">
        <v>88</v>
      </c>
      <c r="E35915" t="s">
        <v>89</v>
      </c>
      <c r="F35915" t="s">
        <v>50488</v>
      </c>
      <c r="G35915" t="s">
        <v>57</v>
      </c>
      <c r="H35915" t="s">
        <v>46</v>
      </c>
      <c r="I35915" t="s">
        <v>802</v>
      </c>
      <c r="J35915" t="s">
        <v>803</v>
      </c>
      <c r="K35915" t="s">
        <v>803</v>
      </c>
      <c r="L35915">
        <v>1</v>
      </c>
      <c r="M35915" s="1">
        <v>30317</v>
      </c>
      <c r="N35915" s="2">
        <v>30317</v>
      </c>
      <c r="O35915" t="s">
        <v>3599</v>
      </c>
      <c r="P35915">
        <v>1983</v>
      </c>
      <c r="Q35915" s="1">
        <v>41187</v>
      </c>
      <c r="R35915" s="1">
        <v>41187</v>
      </c>
      <c r="S35915">
        <v>0</v>
      </c>
      <c r="T35915">
        <v>4125000</v>
      </c>
      <c r="U35915">
        <v>0</v>
      </c>
      <c r="V35915">
        <v>0</v>
      </c>
      <c r="W35915">
        <v>0</v>
      </c>
      <c r="X35915">
        <v>0</v>
      </c>
      <c r="Y35915">
        <v>0</v>
      </c>
      <c r="Z35915">
        <v>0</v>
      </c>
      <c r="AA35915">
        <v>0</v>
      </c>
      <c r="AB35915">
        <v>0</v>
      </c>
      <c r="AC35915">
        <v>0</v>
      </c>
      <c r="AD35915">
        <v>0</v>
      </c>
      <c r="AE35915">
        <v>0</v>
      </c>
      <c r="AF35915">
        <v>0</v>
      </c>
      <c r="AG35915">
        <v>0</v>
      </c>
      <c r="AH35915">
        <v>0</v>
      </c>
      <c r="AI35915">
        <v>0</v>
      </c>
      <c r="AJ35915">
        <v>0</v>
      </c>
      <c r="AK35915">
        <v>0</v>
      </c>
      <c r="AL35915">
        <v>0</v>
      </c>
      <c r="AM35915">
        <v>0</v>
      </c>
    </row>
    <row r="35916" spans="1:39" x14ac:dyDescent="0.45">
      <c r="A35916" t="s">
        <v>132554</v>
      </c>
      <c r="B35916" t="s">
        <v>132555</v>
      </c>
      <c r="C35916" t="s">
        <v>132556</v>
      </c>
      <c r="D35916" t="s">
        <v>18040</v>
      </c>
      <c r="E35916" t="s">
        <v>11381</v>
      </c>
      <c r="F35916" s="3">
        <v>45958</v>
      </c>
      <c r="G35916" t="s">
        <v>57</v>
      </c>
      <c r="H35916" t="s">
        <v>65</v>
      </c>
      <c r="J35916" t="s">
        <v>66</v>
      </c>
      <c r="K35916" t="s">
        <v>66</v>
      </c>
      <c r="L35916">
        <v>1</v>
      </c>
      <c r="M35916" s="1">
        <v>40057</v>
      </c>
      <c r="N35916" s="2">
        <v>40057</v>
      </c>
      <c r="O35916" t="s">
        <v>285</v>
      </c>
      <c r="P35916">
        <v>2009</v>
      </c>
      <c r="Q35916" s="1">
        <v>41885</v>
      </c>
      <c r="R35916" s="1">
        <v>41885</v>
      </c>
      <c r="S35916">
        <v>45958</v>
      </c>
      <c r="T35916">
        <v>0</v>
      </c>
      <c r="U35916">
        <v>0</v>
      </c>
      <c r="V35916">
        <v>0</v>
      </c>
      <c r="W35916">
        <v>0</v>
      </c>
      <c r="X35916">
        <v>0</v>
      </c>
      <c r="Y35916">
        <v>0</v>
      </c>
      <c r="Z35916">
        <v>0</v>
      </c>
      <c r="AA35916">
        <v>0</v>
      </c>
      <c r="AB35916">
        <v>0</v>
      </c>
      <c r="AC35916">
        <v>0</v>
      </c>
      <c r="AD35916">
        <v>0</v>
      </c>
      <c r="AE35916">
        <v>0</v>
      </c>
      <c r="AF35916">
        <v>0</v>
      </c>
      <c r="AG35916">
        <v>0</v>
      </c>
      <c r="AH35916">
        <v>0</v>
      </c>
      <c r="AI35916">
        <v>0</v>
      </c>
      <c r="AJ35916">
        <v>0</v>
      </c>
      <c r="AK35916">
        <v>0</v>
      </c>
      <c r="AL35916">
        <v>0</v>
      </c>
      <c r="AM35916">
        <v>0</v>
      </c>
    </row>
    <row r="35917" spans="1:39" x14ac:dyDescent="0.45">
      <c r="A35917" t="s">
        <v>132557</v>
      </c>
      <c r="B35917" t="s">
        <v>132558</v>
      </c>
      <c r="C35917" t="s">
        <v>132559</v>
      </c>
      <c r="D35917" t="s">
        <v>132560</v>
      </c>
      <c r="E35917" t="s">
        <v>29132</v>
      </c>
      <c r="F35917" t="s">
        <v>640</v>
      </c>
      <c r="G35917" t="s">
        <v>57</v>
      </c>
      <c r="H35917" t="s">
        <v>46</v>
      </c>
      <c r="I35917" t="s">
        <v>58</v>
      </c>
      <c r="J35917" t="s">
        <v>59</v>
      </c>
      <c r="K35917" t="s">
        <v>7433</v>
      </c>
      <c r="L35917">
        <v>1</v>
      </c>
      <c r="M35917" s="1">
        <v>40664</v>
      </c>
      <c r="N35917" s="2">
        <v>40664</v>
      </c>
      <c r="O35917" t="s">
        <v>76</v>
      </c>
      <c r="P35917">
        <v>2011</v>
      </c>
      <c r="Q35917" s="1">
        <v>41373</v>
      </c>
      <c r="R35917" s="1">
        <v>41373</v>
      </c>
      <c r="S35917">
        <v>150000</v>
      </c>
      <c r="T35917">
        <v>0</v>
      </c>
      <c r="U35917">
        <v>0</v>
      </c>
      <c r="V35917">
        <v>0</v>
      </c>
      <c r="W35917">
        <v>0</v>
      </c>
      <c r="X35917">
        <v>0</v>
      </c>
      <c r="Y35917">
        <v>0</v>
      </c>
      <c r="Z35917">
        <v>0</v>
      </c>
      <c r="AA35917">
        <v>0</v>
      </c>
      <c r="AB35917">
        <v>0</v>
      </c>
      <c r="AC35917">
        <v>0</v>
      </c>
      <c r="AD35917">
        <v>0</v>
      </c>
      <c r="AE35917">
        <v>0</v>
      </c>
      <c r="AF35917">
        <v>0</v>
      </c>
      <c r="AG35917">
        <v>0</v>
      </c>
      <c r="AH35917">
        <v>0</v>
      </c>
      <c r="AI35917">
        <v>0</v>
      </c>
      <c r="AJ35917">
        <v>0</v>
      </c>
      <c r="AK35917">
        <v>0</v>
      </c>
      <c r="AL35917">
        <v>0</v>
      </c>
      <c r="AM35917">
        <v>0</v>
      </c>
    </row>
    <row r="35918" spans="1:39" x14ac:dyDescent="0.45">
      <c r="A35918" t="s">
        <v>132561</v>
      </c>
      <c r="B35918" t="s">
        <v>132562</v>
      </c>
      <c r="C35918" t="s">
        <v>132563</v>
      </c>
      <c r="D35918" t="s">
        <v>132564</v>
      </c>
      <c r="E35918" t="s">
        <v>19625</v>
      </c>
      <c r="F35918" t="s">
        <v>1894</v>
      </c>
      <c r="G35918" t="s">
        <v>57</v>
      </c>
      <c r="H35918" t="s">
        <v>46</v>
      </c>
      <c r="I35918" t="s">
        <v>58</v>
      </c>
      <c r="J35918" t="s">
        <v>198</v>
      </c>
      <c r="K35918" t="s">
        <v>199</v>
      </c>
      <c r="L35918">
        <v>1</v>
      </c>
      <c r="M35918" s="1">
        <v>40544</v>
      </c>
      <c r="N35918" s="2">
        <v>40544</v>
      </c>
      <c r="O35918" t="s">
        <v>528</v>
      </c>
      <c r="P35918">
        <v>2011</v>
      </c>
      <c r="Q35918" s="1">
        <v>40933</v>
      </c>
      <c r="R35918" s="1">
        <v>40933</v>
      </c>
      <c r="S35918">
        <v>1300000</v>
      </c>
      <c r="T35918">
        <v>0</v>
      </c>
      <c r="U35918">
        <v>0</v>
      </c>
      <c r="V35918">
        <v>0</v>
      </c>
      <c r="W35918">
        <v>0</v>
      </c>
      <c r="X35918">
        <v>0</v>
      </c>
      <c r="Y35918">
        <v>0</v>
      </c>
      <c r="Z35918">
        <v>0</v>
      </c>
      <c r="AA35918">
        <v>0</v>
      </c>
      <c r="AB35918">
        <v>0</v>
      </c>
      <c r="AC35918">
        <v>0</v>
      </c>
      <c r="AD35918">
        <v>0</v>
      </c>
      <c r="AE35918">
        <v>0</v>
      </c>
      <c r="AF35918">
        <v>0</v>
      </c>
      <c r="AG35918">
        <v>0</v>
      </c>
      <c r="AH35918">
        <v>0</v>
      </c>
      <c r="AI35918">
        <v>0</v>
      </c>
      <c r="AJ35918">
        <v>0</v>
      </c>
      <c r="AK35918">
        <v>0</v>
      </c>
      <c r="AL35918">
        <v>0</v>
      </c>
      <c r="AM35918">
        <v>0</v>
      </c>
    </row>
    <row r="35919" spans="1:39" x14ac:dyDescent="0.45">
      <c r="A35919" t="s">
        <v>132565</v>
      </c>
      <c r="B35919" t="s">
        <v>132566</v>
      </c>
      <c r="C35919" t="s">
        <v>132567</v>
      </c>
      <c r="D35919" t="s">
        <v>132568</v>
      </c>
      <c r="E35919" t="s">
        <v>10146</v>
      </c>
      <c r="F35919" t="s">
        <v>3021</v>
      </c>
      <c r="G35919" t="s">
        <v>57</v>
      </c>
      <c r="H35919" t="s">
        <v>46</v>
      </c>
      <c r="I35919" t="s">
        <v>3634</v>
      </c>
      <c r="J35919" t="s">
        <v>3635</v>
      </c>
      <c r="K35919" t="s">
        <v>11111</v>
      </c>
      <c r="L35919">
        <v>3</v>
      </c>
      <c r="M35919" s="1">
        <v>38869</v>
      </c>
      <c r="N35919" s="2">
        <v>38869</v>
      </c>
      <c r="O35919" t="s">
        <v>490</v>
      </c>
      <c r="P35919">
        <v>2006</v>
      </c>
      <c r="Q35919" s="1">
        <v>38869</v>
      </c>
      <c r="R35919" s="1">
        <v>39508</v>
      </c>
      <c r="S35919">
        <v>2700000</v>
      </c>
      <c r="T35919">
        <v>20300000</v>
      </c>
      <c r="U35919">
        <v>0</v>
      </c>
      <c r="V35919">
        <v>0</v>
      </c>
      <c r="W35919">
        <v>0</v>
      </c>
      <c r="X35919">
        <v>0</v>
      </c>
      <c r="Y35919">
        <v>0</v>
      </c>
      <c r="Z35919">
        <v>0</v>
      </c>
      <c r="AA35919">
        <v>0</v>
      </c>
      <c r="AB35919">
        <v>0</v>
      </c>
      <c r="AC35919">
        <v>0</v>
      </c>
      <c r="AD35919">
        <v>0</v>
      </c>
      <c r="AE35919">
        <v>0</v>
      </c>
      <c r="AF35919">
        <v>10000000</v>
      </c>
      <c r="AG35919">
        <v>10300000</v>
      </c>
      <c r="AH35919">
        <v>0</v>
      </c>
      <c r="AI35919">
        <v>0</v>
      </c>
      <c r="AJ35919">
        <v>0</v>
      </c>
      <c r="AK35919">
        <v>0</v>
      </c>
      <c r="AL35919">
        <v>0</v>
      </c>
      <c r="AM35919">
        <v>0</v>
      </c>
    </row>
    <row r="35920" spans="1:39" x14ac:dyDescent="0.45">
      <c r="A35920" t="s">
        <v>132569</v>
      </c>
      <c r="B35920" t="s">
        <v>132570</v>
      </c>
      <c r="C35920" t="s">
        <v>132571</v>
      </c>
      <c r="D35920" t="s">
        <v>132572</v>
      </c>
      <c r="E35920" t="s">
        <v>1010</v>
      </c>
      <c r="F35920" t="s">
        <v>8882</v>
      </c>
      <c r="G35920" t="s">
        <v>57</v>
      </c>
      <c r="H35920" t="s">
        <v>46</v>
      </c>
      <c r="I35920" t="s">
        <v>58</v>
      </c>
      <c r="J35920" t="s">
        <v>198</v>
      </c>
      <c r="K35920" t="s">
        <v>199</v>
      </c>
      <c r="L35920">
        <v>2</v>
      </c>
      <c r="M35920" s="1">
        <v>40591</v>
      </c>
      <c r="N35920" s="2">
        <v>40575</v>
      </c>
      <c r="O35920" t="s">
        <v>528</v>
      </c>
      <c r="P35920">
        <v>2011</v>
      </c>
      <c r="Q35920" s="1">
        <v>41162</v>
      </c>
      <c r="R35920" s="1">
        <v>41543</v>
      </c>
      <c r="S35920">
        <v>500000</v>
      </c>
      <c r="T35920">
        <v>3200000</v>
      </c>
      <c r="U35920">
        <v>0</v>
      </c>
      <c r="V35920">
        <v>0</v>
      </c>
      <c r="W35920">
        <v>0</v>
      </c>
      <c r="X35920">
        <v>0</v>
      </c>
      <c r="Y35920">
        <v>0</v>
      </c>
      <c r="Z35920">
        <v>0</v>
      </c>
      <c r="AA35920">
        <v>0</v>
      </c>
      <c r="AB35920">
        <v>0</v>
      </c>
      <c r="AC35920">
        <v>0</v>
      </c>
      <c r="AD35920">
        <v>0</v>
      </c>
      <c r="AE35920">
        <v>0</v>
      </c>
      <c r="AF35920">
        <v>3200000</v>
      </c>
      <c r="AG35920">
        <v>0</v>
      </c>
      <c r="AH35920">
        <v>0</v>
      </c>
      <c r="AI35920">
        <v>0</v>
      </c>
      <c r="AJ35920">
        <v>0</v>
      </c>
      <c r="AK35920">
        <v>0</v>
      </c>
      <c r="AL35920">
        <v>0</v>
      </c>
      <c r="AM35920">
        <v>0</v>
      </c>
    </row>
    <row r="35921" spans="1:39" x14ac:dyDescent="0.45">
      <c r="A35921" t="s">
        <v>132573</v>
      </c>
      <c r="B35921" t="s">
        <v>132574</v>
      </c>
      <c r="C35921" t="s">
        <v>132575</v>
      </c>
      <c r="D35921" t="s">
        <v>7395</v>
      </c>
      <c r="E35921" t="s">
        <v>7396</v>
      </c>
      <c r="F35921" t="s">
        <v>114</v>
      </c>
      <c r="G35921" t="s">
        <v>57</v>
      </c>
      <c r="H35921" t="s">
        <v>46</v>
      </c>
      <c r="I35921" t="s">
        <v>1234</v>
      </c>
      <c r="J35921" t="s">
        <v>1981</v>
      </c>
      <c r="K35921" t="s">
        <v>11777</v>
      </c>
      <c r="L35921">
        <v>2</v>
      </c>
      <c r="M35921" s="1">
        <v>40909</v>
      </c>
      <c r="N35921" s="2">
        <v>40909</v>
      </c>
      <c r="O35921" t="s">
        <v>132</v>
      </c>
      <c r="P35921">
        <v>2012</v>
      </c>
      <c r="Q35921" s="1">
        <v>41136</v>
      </c>
      <c r="R35921" s="1">
        <v>41428</v>
      </c>
      <c r="S35921">
        <v>0</v>
      </c>
      <c r="T35921">
        <v>0</v>
      </c>
      <c r="U35921">
        <v>0</v>
      </c>
      <c r="V35921">
        <v>0</v>
      </c>
      <c r="W35921">
        <v>0</v>
      </c>
      <c r="X35921">
        <v>0</v>
      </c>
      <c r="Y35921">
        <v>0</v>
      </c>
      <c r="Z35921">
        <v>0</v>
      </c>
      <c r="AA35921">
        <v>0</v>
      </c>
      <c r="AB35921">
        <v>0</v>
      </c>
      <c r="AC35921">
        <v>0</v>
      </c>
      <c r="AD35921">
        <v>0</v>
      </c>
      <c r="AE35921">
        <v>0</v>
      </c>
      <c r="AF35921">
        <v>0</v>
      </c>
      <c r="AG35921">
        <v>0</v>
      </c>
      <c r="AH35921">
        <v>0</v>
      </c>
      <c r="AI35921">
        <v>0</v>
      </c>
      <c r="AJ35921">
        <v>0</v>
      </c>
      <c r="AK35921">
        <v>0</v>
      </c>
      <c r="AL35921">
        <v>0</v>
      </c>
      <c r="AM35921">
        <v>0</v>
      </c>
    </row>
    <row r="35922" spans="1:39" x14ac:dyDescent="0.45">
      <c r="A35922" t="s">
        <v>132576</v>
      </c>
      <c r="B35922" t="s">
        <v>132577</v>
      </c>
      <c r="C35922" t="s">
        <v>132578</v>
      </c>
      <c r="D35922" t="s">
        <v>132579</v>
      </c>
      <c r="E35922" t="s">
        <v>330</v>
      </c>
      <c r="F35922" t="s">
        <v>344</v>
      </c>
      <c r="G35922" t="s">
        <v>57</v>
      </c>
      <c r="H35922" t="s">
        <v>46</v>
      </c>
      <c r="I35922" t="s">
        <v>91</v>
      </c>
      <c r="J35922" t="s">
        <v>602</v>
      </c>
      <c r="K35922" t="s">
        <v>602</v>
      </c>
      <c r="L35922">
        <v>1</v>
      </c>
      <c r="M35922" s="1">
        <v>40817</v>
      </c>
      <c r="N35922" s="2">
        <v>40817</v>
      </c>
      <c r="O35922" t="s">
        <v>94</v>
      </c>
      <c r="P35922">
        <v>2011</v>
      </c>
      <c r="Q35922" s="1">
        <v>41320</v>
      </c>
      <c r="R35922" s="1">
        <v>41320</v>
      </c>
      <c r="S35922">
        <v>270000</v>
      </c>
      <c r="T35922">
        <v>0</v>
      </c>
      <c r="U35922">
        <v>0</v>
      </c>
      <c r="V35922">
        <v>0</v>
      </c>
      <c r="W35922">
        <v>0</v>
      </c>
      <c r="X35922">
        <v>0</v>
      </c>
      <c r="Y35922">
        <v>0</v>
      </c>
      <c r="Z35922">
        <v>0</v>
      </c>
      <c r="AA35922">
        <v>0</v>
      </c>
      <c r="AB35922">
        <v>0</v>
      </c>
      <c r="AC35922">
        <v>0</v>
      </c>
      <c r="AD35922">
        <v>0</v>
      </c>
      <c r="AE35922">
        <v>0</v>
      </c>
      <c r="AF35922">
        <v>0</v>
      </c>
      <c r="AG35922">
        <v>0</v>
      </c>
      <c r="AH35922">
        <v>0</v>
      </c>
      <c r="AI35922">
        <v>0</v>
      </c>
      <c r="AJ35922">
        <v>0</v>
      </c>
      <c r="AK35922">
        <v>0</v>
      </c>
      <c r="AL35922">
        <v>0</v>
      </c>
      <c r="AM35922">
        <v>0</v>
      </c>
    </row>
    <row r="35923" spans="1:39" x14ac:dyDescent="0.45">
      <c r="A35923" t="s">
        <v>132580</v>
      </c>
      <c r="B35923" t="s">
        <v>132581</v>
      </c>
      <c r="C35923" t="s">
        <v>132582</v>
      </c>
      <c r="D35923" t="s">
        <v>132583</v>
      </c>
      <c r="E35923" t="s">
        <v>7396</v>
      </c>
      <c r="F35923" t="s">
        <v>7031</v>
      </c>
      <c r="G35923" t="s">
        <v>45</v>
      </c>
      <c r="H35923" t="s">
        <v>46</v>
      </c>
      <c r="I35923" t="s">
        <v>6730</v>
      </c>
      <c r="J35923" t="s">
        <v>641</v>
      </c>
      <c r="K35923" t="s">
        <v>6731</v>
      </c>
      <c r="L35923">
        <v>1</v>
      </c>
      <c r="M35923" s="1">
        <v>40869</v>
      </c>
      <c r="N35923" s="2">
        <v>40848</v>
      </c>
      <c r="O35923" t="s">
        <v>94</v>
      </c>
      <c r="P35923">
        <v>2011</v>
      </c>
      <c r="Q35923" s="1">
        <v>41716</v>
      </c>
      <c r="R35923" s="1">
        <v>41716</v>
      </c>
      <c r="S35923">
        <v>0</v>
      </c>
      <c r="T35923">
        <v>0</v>
      </c>
      <c r="U35923">
        <v>0</v>
      </c>
      <c r="V35923">
        <v>0</v>
      </c>
      <c r="W35923">
        <v>2600000</v>
      </c>
      <c r="X35923">
        <v>0</v>
      </c>
      <c r="Y35923">
        <v>0</v>
      </c>
      <c r="Z35923">
        <v>0</v>
      </c>
      <c r="AA35923">
        <v>0</v>
      </c>
      <c r="AB35923">
        <v>0</v>
      </c>
      <c r="AC35923">
        <v>0</v>
      </c>
      <c r="AD35923">
        <v>0</v>
      </c>
      <c r="AE35923">
        <v>0</v>
      </c>
      <c r="AF35923">
        <v>0</v>
      </c>
      <c r="AG35923">
        <v>0</v>
      </c>
      <c r="AH35923">
        <v>0</v>
      </c>
      <c r="AI35923">
        <v>0</v>
      </c>
      <c r="AJ35923">
        <v>0</v>
      </c>
      <c r="AK35923">
        <v>0</v>
      </c>
      <c r="AL35923">
        <v>0</v>
      </c>
      <c r="AM35923">
        <v>0</v>
      </c>
    </row>
    <row r="35924" spans="1:39" x14ac:dyDescent="0.45">
      <c r="A35924" t="s">
        <v>132584</v>
      </c>
      <c r="B35924" t="s">
        <v>132585</v>
      </c>
      <c r="C35924" t="s">
        <v>132586</v>
      </c>
      <c r="D35924" t="s">
        <v>293</v>
      </c>
      <c r="E35924" t="s">
        <v>294</v>
      </c>
      <c r="F35924" t="s">
        <v>45053</v>
      </c>
      <c r="G35924" t="s">
        <v>57</v>
      </c>
      <c r="H35924" t="s">
        <v>46</v>
      </c>
      <c r="I35924" t="s">
        <v>58</v>
      </c>
      <c r="J35924" t="s">
        <v>1223</v>
      </c>
      <c r="K35924" t="s">
        <v>6588</v>
      </c>
      <c r="L35924">
        <v>3</v>
      </c>
      <c r="M35924" s="1">
        <v>38718</v>
      </c>
      <c r="N35924" s="2">
        <v>38718</v>
      </c>
      <c r="O35924" t="s">
        <v>430</v>
      </c>
      <c r="P35924">
        <v>2006</v>
      </c>
      <c r="Q35924" s="1">
        <v>40340</v>
      </c>
      <c r="R35924" s="1">
        <v>41382</v>
      </c>
      <c r="S35924">
        <v>0</v>
      </c>
      <c r="T35924">
        <v>927000</v>
      </c>
      <c r="U35924">
        <v>0</v>
      </c>
      <c r="V35924">
        <v>0</v>
      </c>
      <c r="W35924">
        <v>0</v>
      </c>
      <c r="X35924">
        <v>0</v>
      </c>
      <c r="Y35924">
        <v>0</v>
      </c>
      <c r="Z35924">
        <v>0</v>
      </c>
      <c r="AA35924">
        <v>0</v>
      </c>
      <c r="AB35924">
        <v>0</v>
      </c>
      <c r="AC35924">
        <v>0</v>
      </c>
      <c r="AD35924">
        <v>0</v>
      </c>
      <c r="AE35924">
        <v>0</v>
      </c>
      <c r="AF35924">
        <v>100000</v>
      </c>
      <c r="AG35924">
        <v>0</v>
      </c>
      <c r="AH35924">
        <v>0</v>
      </c>
      <c r="AI35924">
        <v>0</v>
      </c>
      <c r="AJ35924">
        <v>0</v>
      </c>
      <c r="AK35924">
        <v>0</v>
      </c>
      <c r="AL35924">
        <v>0</v>
      </c>
      <c r="AM35924">
        <v>0</v>
      </c>
    </row>
    <row r="35925" spans="1:39" x14ac:dyDescent="0.45">
      <c r="A35925" t="s">
        <v>132587</v>
      </c>
      <c r="B35925" t="s">
        <v>132588</v>
      </c>
      <c r="C35925" t="s">
        <v>132589</v>
      </c>
      <c r="D35925" t="s">
        <v>132590</v>
      </c>
      <c r="E35925" t="s">
        <v>686</v>
      </c>
      <c r="F35925" t="s">
        <v>282</v>
      </c>
      <c r="G35925" t="s">
        <v>57</v>
      </c>
      <c r="H35925" t="s">
        <v>46</v>
      </c>
      <c r="I35925" t="s">
        <v>47</v>
      </c>
      <c r="J35925" t="s">
        <v>48</v>
      </c>
      <c r="K35925" t="s">
        <v>49</v>
      </c>
      <c r="L35925">
        <v>1</v>
      </c>
      <c r="M35925" s="1">
        <v>41760</v>
      </c>
      <c r="N35925" s="2">
        <v>41760</v>
      </c>
      <c r="O35925" t="s">
        <v>1211</v>
      </c>
      <c r="P35925">
        <v>2014</v>
      </c>
      <c r="Q35925" s="1">
        <v>41835</v>
      </c>
      <c r="R35925" s="1">
        <v>41835</v>
      </c>
      <c r="S35925">
        <v>100000</v>
      </c>
      <c r="T35925">
        <v>0</v>
      </c>
      <c r="U35925">
        <v>0</v>
      </c>
      <c r="V35925">
        <v>0</v>
      </c>
      <c r="W35925">
        <v>0</v>
      </c>
      <c r="X35925">
        <v>0</v>
      </c>
      <c r="Y35925">
        <v>0</v>
      </c>
      <c r="Z35925">
        <v>0</v>
      </c>
      <c r="AA35925">
        <v>0</v>
      </c>
      <c r="AB35925">
        <v>0</v>
      </c>
      <c r="AC35925">
        <v>0</v>
      </c>
      <c r="AD35925">
        <v>0</v>
      </c>
      <c r="AE35925">
        <v>0</v>
      </c>
      <c r="AF35925">
        <v>0</v>
      </c>
      <c r="AG35925">
        <v>0</v>
      </c>
      <c r="AH35925">
        <v>0</v>
      </c>
      <c r="AI35925">
        <v>0</v>
      </c>
      <c r="AJ35925">
        <v>0</v>
      </c>
      <c r="AK35925">
        <v>0</v>
      </c>
      <c r="AL35925">
        <v>0</v>
      </c>
      <c r="AM35925">
        <v>0</v>
      </c>
    </row>
    <row r="35926" spans="1:39" x14ac:dyDescent="0.45">
      <c r="A35926" t="s">
        <v>132591</v>
      </c>
      <c r="B35926" t="s">
        <v>132592</v>
      </c>
      <c r="C35926" t="s">
        <v>132593</v>
      </c>
      <c r="D35926" t="s">
        <v>132594</v>
      </c>
      <c r="E35926" t="s">
        <v>186</v>
      </c>
      <c r="F35926" t="s">
        <v>7101</v>
      </c>
      <c r="G35926" t="s">
        <v>57</v>
      </c>
      <c r="H35926" t="s">
        <v>46</v>
      </c>
      <c r="I35926" t="s">
        <v>58</v>
      </c>
      <c r="J35926" t="s">
        <v>198</v>
      </c>
      <c r="K35926" t="s">
        <v>199</v>
      </c>
      <c r="L35926">
        <v>1</v>
      </c>
      <c r="M35926" s="1">
        <v>41639</v>
      </c>
      <c r="N35926" s="2">
        <v>41609</v>
      </c>
      <c r="O35926" t="s">
        <v>157</v>
      </c>
      <c r="P35926">
        <v>2013</v>
      </c>
      <c r="Q35926" s="1">
        <v>41760</v>
      </c>
      <c r="R35926" s="1">
        <v>41760</v>
      </c>
      <c r="S35926">
        <v>0</v>
      </c>
      <c r="T35926">
        <v>0</v>
      </c>
      <c r="U35926">
        <v>0</v>
      </c>
      <c r="V35926">
        <v>0</v>
      </c>
      <c r="W35926">
        <v>0</v>
      </c>
      <c r="X35926">
        <v>0</v>
      </c>
      <c r="Y35926">
        <v>135000</v>
      </c>
      <c r="Z35926">
        <v>0</v>
      </c>
      <c r="AA35926">
        <v>0</v>
      </c>
      <c r="AB35926">
        <v>0</v>
      </c>
      <c r="AC35926">
        <v>0</v>
      </c>
      <c r="AD35926">
        <v>0</v>
      </c>
      <c r="AE35926">
        <v>0</v>
      </c>
      <c r="AF35926">
        <v>0</v>
      </c>
      <c r="AG35926">
        <v>0</v>
      </c>
      <c r="AH35926">
        <v>0</v>
      </c>
      <c r="AI35926">
        <v>0</v>
      </c>
      <c r="AJ35926">
        <v>0</v>
      </c>
      <c r="AK35926">
        <v>0</v>
      </c>
      <c r="AL35926">
        <v>0</v>
      </c>
      <c r="AM35926">
        <v>0</v>
      </c>
    </row>
    <row r="35927" spans="1:39" x14ac:dyDescent="0.45">
      <c r="A35927" t="s">
        <v>132595</v>
      </c>
      <c r="B35927" t="s">
        <v>132596</v>
      </c>
      <c r="C35927" t="s">
        <v>132597</v>
      </c>
      <c r="D35927" t="s">
        <v>132598</v>
      </c>
      <c r="E35927" t="s">
        <v>1292</v>
      </c>
      <c r="F35927" t="s">
        <v>1680</v>
      </c>
      <c r="G35927" t="s">
        <v>57</v>
      </c>
      <c r="H35927" t="s">
        <v>46</v>
      </c>
      <c r="I35927" t="s">
        <v>58</v>
      </c>
      <c r="J35927" t="s">
        <v>198</v>
      </c>
      <c r="K35927" t="s">
        <v>199</v>
      </c>
      <c r="L35927">
        <v>1</v>
      </c>
      <c r="M35927" s="1">
        <v>41671</v>
      </c>
      <c r="N35927" s="2">
        <v>41671</v>
      </c>
      <c r="O35927" t="s">
        <v>84</v>
      </c>
      <c r="P35927">
        <v>2014</v>
      </c>
      <c r="Q35927" s="1">
        <v>41947</v>
      </c>
      <c r="R35927" s="1">
        <v>41947</v>
      </c>
      <c r="S35927">
        <v>3500000</v>
      </c>
      <c r="T35927">
        <v>0</v>
      </c>
      <c r="U35927">
        <v>0</v>
      </c>
      <c r="V35927">
        <v>0</v>
      </c>
      <c r="W35927">
        <v>0</v>
      </c>
      <c r="X35927">
        <v>0</v>
      </c>
      <c r="Y35927">
        <v>0</v>
      </c>
      <c r="Z35927">
        <v>0</v>
      </c>
      <c r="AA35927">
        <v>0</v>
      </c>
      <c r="AB35927">
        <v>0</v>
      </c>
      <c r="AC35927">
        <v>0</v>
      </c>
      <c r="AD35927">
        <v>0</v>
      </c>
      <c r="AE35927">
        <v>0</v>
      </c>
      <c r="AF35927">
        <v>0</v>
      </c>
      <c r="AG35927">
        <v>0</v>
      </c>
      <c r="AH35927">
        <v>0</v>
      </c>
      <c r="AI35927">
        <v>0</v>
      </c>
      <c r="AJ35927">
        <v>0</v>
      </c>
      <c r="AK35927">
        <v>0</v>
      </c>
      <c r="AL35927">
        <v>0</v>
      </c>
      <c r="AM35927">
        <v>0</v>
      </c>
    </row>
    <row r="35928" spans="1:39" x14ac:dyDescent="0.45">
      <c r="A35928" t="s">
        <v>132599</v>
      </c>
      <c r="B35928" t="s">
        <v>132600</v>
      </c>
      <c r="C35928" t="s">
        <v>132601</v>
      </c>
      <c r="D35928" t="s">
        <v>54</v>
      </c>
      <c r="E35928" t="s">
        <v>55</v>
      </c>
      <c r="F35928" t="s">
        <v>1047</v>
      </c>
      <c r="G35928" t="s">
        <v>57</v>
      </c>
      <c r="H35928" t="s">
        <v>46</v>
      </c>
      <c r="I35928" t="s">
        <v>58</v>
      </c>
      <c r="J35928" t="s">
        <v>1223</v>
      </c>
      <c r="K35928" t="s">
        <v>1223</v>
      </c>
      <c r="L35928">
        <v>1</v>
      </c>
      <c r="M35928" s="1">
        <v>38899</v>
      </c>
      <c r="N35928" s="2">
        <v>38899</v>
      </c>
      <c r="O35928" t="s">
        <v>658</v>
      </c>
      <c r="P35928">
        <v>2006</v>
      </c>
      <c r="Q35928" s="1">
        <v>39702</v>
      </c>
      <c r="R35928" s="1">
        <v>39702</v>
      </c>
      <c r="S35928">
        <v>0</v>
      </c>
      <c r="T35928">
        <v>5000000</v>
      </c>
      <c r="U35928">
        <v>0</v>
      </c>
      <c r="V35928">
        <v>0</v>
      </c>
      <c r="W35928">
        <v>0</v>
      </c>
      <c r="X35928">
        <v>0</v>
      </c>
      <c r="Y35928">
        <v>0</v>
      </c>
      <c r="Z35928">
        <v>0</v>
      </c>
      <c r="AA35928">
        <v>0</v>
      </c>
      <c r="AB35928">
        <v>0</v>
      </c>
      <c r="AC35928">
        <v>0</v>
      </c>
      <c r="AD35928">
        <v>0</v>
      </c>
      <c r="AE35928">
        <v>0</v>
      </c>
      <c r="AF35928">
        <v>0</v>
      </c>
      <c r="AG35928">
        <v>0</v>
      </c>
      <c r="AH35928">
        <v>0</v>
      </c>
      <c r="AI35928">
        <v>0</v>
      </c>
      <c r="AJ35928">
        <v>5000000</v>
      </c>
      <c r="AK35928">
        <v>0</v>
      </c>
      <c r="AL35928">
        <v>0</v>
      </c>
      <c r="AM35928">
        <v>0</v>
      </c>
    </row>
    <row r="35929" spans="1:39" x14ac:dyDescent="0.45">
      <c r="A35929" t="s">
        <v>132602</v>
      </c>
      <c r="B35929" t="s">
        <v>132603</v>
      </c>
      <c r="C35929" t="s">
        <v>132604</v>
      </c>
      <c r="D35929" t="s">
        <v>88</v>
      </c>
      <c r="E35929" t="s">
        <v>89</v>
      </c>
      <c r="F35929" t="s">
        <v>317</v>
      </c>
      <c r="G35929" t="s">
        <v>57</v>
      </c>
      <c r="L35929">
        <v>1</v>
      </c>
      <c r="M35929" s="1">
        <v>41773</v>
      </c>
      <c r="N35929" s="2">
        <v>41760</v>
      </c>
      <c r="O35929" t="s">
        <v>1211</v>
      </c>
      <c r="P35929">
        <v>2014</v>
      </c>
      <c r="Q35929" s="1">
        <v>41957</v>
      </c>
      <c r="R35929" s="1">
        <v>41957</v>
      </c>
      <c r="S35929">
        <v>1800000</v>
      </c>
      <c r="T35929">
        <v>0</v>
      </c>
      <c r="U35929">
        <v>0</v>
      </c>
      <c r="V35929">
        <v>0</v>
      </c>
      <c r="W35929">
        <v>0</v>
      </c>
      <c r="X35929">
        <v>0</v>
      </c>
      <c r="Y35929">
        <v>0</v>
      </c>
      <c r="Z35929">
        <v>0</v>
      </c>
      <c r="AA35929">
        <v>0</v>
      </c>
      <c r="AB35929">
        <v>0</v>
      </c>
      <c r="AC35929">
        <v>0</v>
      </c>
      <c r="AD35929">
        <v>0</v>
      </c>
      <c r="AE35929">
        <v>0</v>
      </c>
      <c r="AF35929">
        <v>0</v>
      </c>
      <c r="AG35929">
        <v>0</v>
      </c>
      <c r="AH35929">
        <v>0</v>
      </c>
      <c r="AI35929">
        <v>0</v>
      </c>
      <c r="AJ35929">
        <v>0</v>
      </c>
      <c r="AK35929">
        <v>0</v>
      </c>
      <c r="AL35929">
        <v>0</v>
      </c>
      <c r="AM35929">
        <v>0</v>
      </c>
    </row>
    <row r="35930" spans="1:39" x14ac:dyDescent="0.45">
      <c r="A35930" t="s">
        <v>132605</v>
      </c>
      <c r="B35930" t="s">
        <v>132606</v>
      </c>
      <c r="C35930" t="s">
        <v>132607</v>
      </c>
      <c r="D35930" t="s">
        <v>132608</v>
      </c>
      <c r="E35930" t="s">
        <v>21950</v>
      </c>
      <c r="F35930" t="s">
        <v>132609</v>
      </c>
      <c r="G35930" t="s">
        <v>57</v>
      </c>
      <c r="H35930" t="s">
        <v>46</v>
      </c>
      <c r="I35930" t="s">
        <v>299</v>
      </c>
      <c r="J35930" t="s">
        <v>300</v>
      </c>
      <c r="K35930" t="s">
        <v>300</v>
      </c>
      <c r="L35930">
        <v>1</v>
      </c>
      <c r="M35930" s="1">
        <v>41249</v>
      </c>
      <c r="N35930" s="2">
        <v>41244</v>
      </c>
      <c r="O35930" t="s">
        <v>67</v>
      </c>
      <c r="P35930">
        <v>2012</v>
      </c>
      <c r="Q35930" s="1">
        <v>41705</v>
      </c>
      <c r="R35930" s="1">
        <v>41705</v>
      </c>
      <c r="S35930">
        <v>0</v>
      </c>
      <c r="T35930">
        <v>2266000</v>
      </c>
      <c r="U35930">
        <v>0</v>
      </c>
      <c r="V35930">
        <v>0</v>
      </c>
      <c r="W35930">
        <v>0</v>
      </c>
      <c r="X35930">
        <v>0</v>
      </c>
      <c r="Y35930">
        <v>0</v>
      </c>
      <c r="Z35930">
        <v>0</v>
      </c>
      <c r="AA35930">
        <v>0</v>
      </c>
      <c r="AB35930">
        <v>0</v>
      </c>
      <c r="AC35930">
        <v>0</v>
      </c>
      <c r="AD35930">
        <v>0</v>
      </c>
      <c r="AE35930">
        <v>0</v>
      </c>
      <c r="AF35930">
        <v>2266000</v>
      </c>
      <c r="AG35930">
        <v>0</v>
      </c>
      <c r="AH35930">
        <v>0</v>
      </c>
      <c r="AI35930">
        <v>0</v>
      </c>
      <c r="AJ35930">
        <v>0</v>
      </c>
      <c r="AK35930">
        <v>0</v>
      </c>
      <c r="AL35930">
        <v>0</v>
      </c>
      <c r="AM35930">
        <v>0</v>
      </c>
    </row>
    <row r="35931" spans="1:39" x14ac:dyDescent="0.45">
      <c r="A35931" t="s">
        <v>132610</v>
      </c>
      <c r="B35931" t="s">
        <v>132611</v>
      </c>
      <c r="C35931" t="s">
        <v>132612</v>
      </c>
      <c r="D35931" t="s">
        <v>132613</v>
      </c>
      <c r="E35931" t="s">
        <v>1827</v>
      </c>
      <c r="F35931" t="s">
        <v>1845</v>
      </c>
      <c r="G35931" t="s">
        <v>57</v>
      </c>
      <c r="H35931" t="s">
        <v>46</v>
      </c>
      <c r="I35931" t="s">
        <v>299</v>
      </c>
      <c r="J35931" t="s">
        <v>300</v>
      </c>
      <c r="K35931" t="s">
        <v>3857</v>
      </c>
      <c r="L35931">
        <v>1</v>
      </c>
      <c r="M35931" s="1">
        <v>41275</v>
      </c>
      <c r="N35931" s="2">
        <v>41275</v>
      </c>
      <c r="O35931" t="s">
        <v>164</v>
      </c>
      <c r="P35931">
        <v>2013</v>
      </c>
      <c r="Q35931" s="1">
        <v>41627</v>
      </c>
      <c r="R35931" s="1">
        <v>41627</v>
      </c>
      <c r="S35931">
        <v>0</v>
      </c>
      <c r="T35931">
        <v>8000000</v>
      </c>
      <c r="U35931">
        <v>0</v>
      </c>
      <c r="V35931">
        <v>0</v>
      </c>
      <c r="W35931">
        <v>0</v>
      </c>
      <c r="X35931">
        <v>0</v>
      </c>
      <c r="Y35931">
        <v>0</v>
      </c>
      <c r="Z35931">
        <v>0</v>
      </c>
      <c r="AA35931">
        <v>0</v>
      </c>
      <c r="AB35931">
        <v>0</v>
      </c>
      <c r="AC35931">
        <v>0</v>
      </c>
      <c r="AD35931">
        <v>0</v>
      </c>
      <c r="AE35931">
        <v>0</v>
      </c>
      <c r="AF35931">
        <v>0</v>
      </c>
      <c r="AG35931">
        <v>0</v>
      </c>
      <c r="AH35931">
        <v>0</v>
      </c>
      <c r="AI35931">
        <v>0</v>
      </c>
      <c r="AJ35931">
        <v>0</v>
      </c>
      <c r="AK35931">
        <v>0</v>
      </c>
      <c r="AL35931">
        <v>0</v>
      </c>
      <c r="AM35931">
        <v>0</v>
      </c>
    </row>
    <row r="35932" spans="1:39" x14ac:dyDescent="0.45">
      <c r="A35932" t="s">
        <v>132614</v>
      </c>
      <c r="B35932" t="s">
        <v>132615</v>
      </c>
      <c r="C35932" t="s">
        <v>132616</v>
      </c>
      <c r="F35932" t="s">
        <v>114</v>
      </c>
      <c r="G35932" t="s">
        <v>57</v>
      </c>
      <c r="H35932" t="s">
        <v>503</v>
      </c>
      <c r="J35932" t="s">
        <v>504</v>
      </c>
      <c r="K35932" t="s">
        <v>504</v>
      </c>
      <c r="L35932">
        <v>1</v>
      </c>
      <c r="Q35932" s="1">
        <v>41699</v>
      </c>
      <c r="R35932" s="1">
        <v>41699</v>
      </c>
      <c r="S35932">
        <v>0</v>
      </c>
      <c r="T35932">
        <v>0</v>
      </c>
      <c r="U35932">
        <v>0</v>
      </c>
      <c r="V35932">
        <v>0</v>
      </c>
      <c r="W35932">
        <v>0</v>
      </c>
      <c r="X35932">
        <v>0</v>
      </c>
      <c r="Y35932">
        <v>0</v>
      </c>
      <c r="Z35932">
        <v>0</v>
      </c>
      <c r="AA35932">
        <v>0</v>
      </c>
      <c r="AB35932">
        <v>0</v>
      </c>
      <c r="AC35932">
        <v>0</v>
      </c>
      <c r="AD35932">
        <v>0</v>
      </c>
      <c r="AE35932">
        <v>0</v>
      </c>
      <c r="AF35932">
        <v>0</v>
      </c>
      <c r="AG35932">
        <v>0</v>
      </c>
      <c r="AH35932">
        <v>0</v>
      </c>
      <c r="AI35932">
        <v>0</v>
      </c>
      <c r="AJ35932">
        <v>0</v>
      </c>
      <c r="AK35932">
        <v>0</v>
      </c>
      <c r="AL35932">
        <v>0</v>
      </c>
      <c r="AM35932">
        <v>0</v>
      </c>
    </row>
    <row r="35933" spans="1:39" x14ac:dyDescent="0.45">
      <c r="A35933" t="s">
        <v>132617</v>
      </c>
      <c r="B35933" t="s">
        <v>132618</v>
      </c>
      <c r="C35933" t="s">
        <v>132619</v>
      </c>
      <c r="D35933" t="s">
        <v>293</v>
      </c>
      <c r="E35933" t="s">
        <v>294</v>
      </c>
      <c r="F35933" t="s">
        <v>52544</v>
      </c>
      <c r="G35933" t="s">
        <v>57</v>
      </c>
      <c r="H35933" t="s">
        <v>46</v>
      </c>
      <c r="I35933" t="s">
        <v>58</v>
      </c>
      <c r="J35933" t="s">
        <v>198</v>
      </c>
      <c r="K35933" t="s">
        <v>3678</v>
      </c>
      <c r="L35933">
        <v>1</v>
      </c>
      <c r="M35933" s="1">
        <v>35065</v>
      </c>
      <c r="N35933" s="2">
        <v>35065</v>
      </c>
      <c r="O35933" t="s">
        <v>3501</v>
      </c>
      <c r="P35933">
        <v>1996</v>
      </c>
      <c r="Q35933" s="1">
        <v>40690</v>
      </c>
      <c r="R35933" s="1">
        <v>40690</v>
      </c>
      <c r="S35933">
        <v>0</v>
      </c>
      <c r="T35933">
        <v>130000000</v>
      </c>
      <c r="U35933">
        <v>0</v>
      </c>
      <c r="V35933">
        <v>0</v>
      </c>
      <c r="W35933">
        <v>0</v>
      </c>
      <c r="X35933">
        <v>0</v>
      </c>
      <c r="Y35933">
        <v>0</v>
      </c>
      <c r="Z35933">
        <v>0</v>
      </c>
      <c r="AA35933">
        <v>0</v>
      </c>
      <c r="AB35933">
        <v>0</v>
      </c>
      <c r="AC35933">
        <v>0</v>
      </c>
      <c r="AD35933">
        <v>0</v>
      </c>
      <c r="AE35933">
        <v>0</v>
      </c>
      <c r="AF35933">
        <v>0</v>
      </c>
      <c r="AG35933">
        <v>0</v>
      </c>
      <c r="AH35933">
        <v>0</v>
      </c>
      <c r="AI35933">
        <v>0</v>
      </c>
      <c r="AJ35933">
        <v>0</v>
      </c>
      <c r="AK35933">
        <v>0</v>
      </c>
      <c r="AL35933">
        <v>0</v>
      </c>
      <c r="AM35933">
        <v>0</v>
      </c>
    </row>
    <row r="35934" spans="1:39" x14ac:dyDescent="0.45">
      <c r="A35934" t="s">
        <v>132620</v>
      </c>
      <c r="B35934" t="s">
        <v>132621</v>
      </c>
      <c r="C35934" t="s">
        <v>132622</v>
      </c>
      <c r="D35934" t="s">
        <v>132623</v>
      </c>
      <c r="E35934" t="s">
        <v>89</v>
      </c>
      <c r="F35934" t="s">
        <v>457</v>
      </c>
      <c r="G35934" t="s">
        <v>57</v>
      </c>
      <c r="H35934" t="s">
        <v>46</v>
      </c>
      <c r="I35934" t="s">
        <v>58</v>
      </c>
      <c r="J35934" t="s">
        <v>198</v>
      </c>
      <c r="K35934" t="s">
        <v>5607</v>
      </c>
      <c r="L35934">
        <v>1</v>
      </c>
      <c r="M35934" s="1">
        <v>41275</v>
      </c>
      <c r="N35934" s="2">
        <v>41275</v>
      </c>
      <c r="O35934" t="s">
        <v>164</v>
      </c>
      <c r="P35934">
        <v>2013</v>
      </c>
      <c r="Q35934" s="1">
        <v>41744</v>
      </c>
      <c r="R35934" s="1">
        <v>41744</v>
      </c>
      <c r="S35934">
        <v>2500000</v>
      </c>
      <c r="T35934">
        <v>0</v>
      </c>
      <c r="U35934">
        <v>0</v>
      </c>
      <c r="V35934">
        <v>0</v>
      </c>
      <c r="W35934">
        <v>0</v>
      </c>
      <c r="X35934">
        <v>0</v>
      </c>
      <c r="Y35934">
        <v>0</v>
      </c>
      <c r="Z35934">
        <v>0</v>
      </c>
      <c r="AA35934">
        <v>0</v>
      </c>
      <c r="AB35934">
        <v>0</v>
      </c>
      <c r="AC35934">
        <v>0</v>
      </c>
      <c r="AD35934">
        <v>0</v>
      </c>
      <c r="AE35934">
        <v>0</v>
      </c>
      <c r="AF35934">
        <v>0</v>
      </c>
      <c r="AG35934">
        <v>0</v>
      </c>
      <c r="AH35934">
        <v>0</v>
      </c>
      <c r="AI35934">
        <v>0</v>
      </c>
      <c r="AJ35934">
        <v>0</v>
      </c>
      <c r="AK35934">
        <v>0</v>
      </c>
      <c r="AL35934">
        <v>0</v>
      </c>
      <c r="AM35934">
        <v>0</v>
      </c>
    </row>
    <row r="35935" spans="1:39" x14ac:dyDescent="0.45">
      <c r="A35935" t="s">
        <v>132624</v>
      </c>
      <c r="B35935" t="s">
        <v>132625</v>
      </c>
      <c r="C35935" t="s">
        <v>132626</v>
      </c>
      <c r="D35935" t="s">
        <v>3597</v>
      </c>
      <c r="E35935" t="s">
        <v>2150</v>
      </c>
      <c r="F35935" t="s">
        <v>846</v>
      </c>
      <c r="G35935" t="s">
        <v>57</v>
      </c>
      <c r="H35935" t="s">
        <v>46</v>
      </c>
      <c r="I35935" t="s">
        <v>91</v>
      </c>
      <c r="J35935" t="s">
        <v>156</v>
      </c>
      <c r="K35935" t="s">
        <v>156</v>
      </c>
      <c r="L35935">
        <v>1</v>
      </c>
      <c r="M35935" s="1">
        <v>37257</v>
      </c>
      <c r="N35935" s="2">
        <v>37257</v>
      </c>
      <c r="O35935" t="s">
        <v>554</v>
      </c>
      <c r="P35935">
        <v>2002</v>
      </c>
      <c r="Q35935" s="1">
        <v>41403</v>
      </c>
      <c r="R35935" s="1">
        <v>41403</v>
      </c>
      <c r="S35935">
        <v>1000000</v>
      </c>
      <c r="T35935">
        <v>0</v>
      </c>
      <c r="U35935">
        <v>0</v>
      </c>
      <c r="V35935">
        <v>0</v>
      </c>
      <c r="W35935">
        <v>0</v>
      </c>
      <c r="X35935">
        <v>0</v>
      </c>
      <c r="Y35935">
        <v>0</v>
      </c>
      <c r="Z35935">
        <v>0</v>
      </c>
      <c r="AA35935">
        <v>0</v>
      </c>
      <c r="AB35935">
        <v>0</v>
      </c>
      <c r="AC35935">
        <v>0</v>
      </c>
      <c r="AD35935">
        <v>0</v>
      </c>
      <c r="AE35935">
        <v>0</v>
      </c>
      <c r="AF35935">
        <v>0</v>
      </c>
      <c r="AG35935">
        <v>0</v>
      </c>
      <c r="AH35935">
        <v>0</v>
      </c>
      <c r="AI35935">
        <v>0</v>
      </c>
      <c r="AJ35935">
        <v>0</v>
      </c>
      <c r="AK35935">
        <v>0</v>
      </c>
      <c r="AL35935">
        <v>0</v>
      </c>
      <c r="AM35935">
        <v>0</v>
      </c>
    </row>
    <row r="35936" spans="1:39" x14ac:dyDescent="0.45">
      <c r="A35936" t="s">
        <v>132627</v>
      </c>
      <c r="B35936" t="s">
        <v>132628</v>
      </c>
      <c r="C35936" t="s">
        <v>132629</v>
      </c>
      <c r="D35936" t="s">
        <v>315</v>
      </c>
      <c r="E35936" t="s">
        <v>316</v>
      </c>
      <c r="F35936" t="s">
        <v>132630</v>
      </c>
      <c r="G35936" t="s">
        <v>45</v>
      </c>
      <c r="H35936" t="s">
        <v>46</v>
      </c>
      <c r="I35936" t="s">
        <v>58</v>
      </c>
      <c r="J35936" t="s">
        <v>198</v>
      </c>
      <c r="K35936" t="s">
        <v>6975</v>
      </c>
      <c r="L35936">
        <v>2</v>
      </c>
      <c r="M35936" s="1">
        <v>35431</v>
      </c>
      <c r="N35936" s="2">
        <v>35431</v>
      </c>
      <c r="O35936" t="s">
        <v>1513</v>
      </c>
      <c r="P35936">
        <v>1997</v>
      </c>
      <c r="Q35936" s="1">
        <v>38513</v>
      </c>
      <c r="R35936" s="1">
        <v>39911</v>
      </c>
      <c r="S35936">
        <v>0</v>
      </c>
      <c r="T35936">
        <v>21999969</v>
      </c>
      <c r="U35936">
        <v>0</v>
      </c>
      <c r="V35936">
        <v>0</v>
      </c>
      <c r="W35936">
        <v>0</v>
      </c>
      <c r="X35936">
        <v>0</v>
      </c>
      <c r="Y35936">
        <v>0</v>
      </c>
      <c r="Z35936">
        <v>0</v>
      </c>
      <c r="AA35936">
        <v>0</v>
      </c>
      <c r="AB35936">
        <v>0</v>
      </c>
      <c r="AC35936">
        <v>0</v>
      </c>
      <c r="AD35936">
        <v>0</v>
      </c>
      <c r="AE35936">
        <v>0</v>
      </c>
      <c r="AF35936">
        <v>0</v>
      </c>
      <c r="AG35936">
        <v>12000000</v>
      </c>
      <c r="AH35936">
        <v>9999969</v>
      </c>
      <c r="AI35936">
        <v>0</v>
      </c>
      <c r="AJ35936">
        <v>0</v>
      </c>
      <c r="AK35936">
        <v>0</v>
      </c>
      <c r="AL35936">
        <v>0</v>
      </c>
      <c r="AM35936">
        <v>0</v>
      </c>
    </row>
    <row r="35937" spans="1:39" x14ac:dyDescent="0.45">
      <c r="A35937" t="s">
        <v>132631</v>
      </c>
      <c r="B35937" t="s">
        <v>132632</v>
      </c>
      <c r="C35937" t="s">
        <v>132633</v>
      </c>
      <c r="D35937" t="s">
        <v>98</v>
      </c>
      <c r="E35937" t="s">
        <v>99</v>
      </c>
      <c r="F35937" t="s">
        <v>3366</v>
      </c>
      <c r="G35937" t="s">
        <v>45</v>
      </c>
      <c r="H35937" t="s">
        <v>46</v>
      </c>
      <c r="I35937" t="s">
        <v>47</v>
      </c>
      <c r="J35937" t="s">
        <v>48</v>
      </c>
      <c r="K35937" t="s">
        <v>49</v>
      </c>
      <c r="L35937">
        <v>1</v>
      </c>
      <c r="M35937" s="1">
        <v>37622</v>
      </c>
      <c r="N35937" s="2">
        <v>37622</v>
      </c>
      <c r="O35937" t="s">
        <v>854</v>
      </c>
      <c r="P35937">
        <v>2003</v>
      </c>
      <c r="Q35937" s="1">
        <v>39007</v>
      </c>
      <c r="R35937" s="1">
        <v>39007</v>
      </c>
      <c r="S35937">
        <v>0</v>
      </c>
      <c r="T35937">
        <v>45000000</v>
      </c>
      <c r="U35937">
        <v>0</v>
      </c>
      <c r="V35937">
        <v>0</v>
      </c>
      <c r="W35937">
        <v>0</v>
      </c>
      <c r="X35937">
        <v>0</v>
      </c>
      <c r="Y35937">
        <v>0</v>
      </c>
      <c r="Z35937">
        <v>0</v>
      </c>
      <c r="AA35937">
        <v>0</v>
      </c>
      <c r="AB35937">
        <v>0</v>
      </c>
      <c r="AC35937">
        <v>0</v>
      </c>
      <c r="AD35937">
        <v>0</v>
      </c>
      <c r="AE35937">
        <v>0</v>
      </c>
      <c r="AF35937">
        <v>0</v>
      </c>
      <c r="AG35937">
        <v>45000000</v>
      </c>
      <c r="AH35937">
        <v>0</v>
      </c>
      <c r="AI35937">
        <v>0</v>
      </c>
      <c r="AJ35937">
        <v>0</v>
      </c>
      <c r="AK35937">
        <v>0</v>
      </c>
      <c r="AL35937">
        <v>0</v>
      </c>
      <c r="AM35937">
        <v>0</v>
      </c>
    </row>
    <row r="35938" spans="1:39" x14ac:dyDescent="0.45">
      <c r="A35938" t="s">
        <v>132634</v>
      </c>
      <c r="B35938" t="s">
        <v>132635</v>
      </c>
      <c r="C35938" t="s">
        <v>132636</v>
      </c>
      <c r="D35938" t="s">
        <v>19765</v>
      </c>
      <c r="E35938" t="s">
        <v>89</v>
      </c>
      <c r="F35938" t="s">
        <v>132637</v>
      </c>
      <c r="G35938" t="s">
        <v>57</v>
      </c>
      <c r="H35938" t="s">
        <v>46</v>
      </c>
      <c r="I35938" t="s">
        <v>802</v>
      </c>
      <c r="J35938" t="s">
        <v>803</v>
      </c>
      <c r="K35938" t="s">
        <v>803</v>
      </c>
      <c r="L35938">
        <v>2</v>
      </c>
      <c r="M35938" s="1">
        <v>38859</v>
      </c>
      <c r="N35938" s="2">
        <v>38838</v>
      </c>
      <c r="O35938" t="s">
        <v>490</v>
      </c>
      <c r="P35938">
        <v>2006</v>
      </c>
      <c r="Q35938" s="1">
        <v>40269</v>
      </c>
      <c r="R35938" s="1">
        <v>40869</v>
      </c>
      <c r="S35938">
        <v>0</v>
      </c>
      <c r="T35938">
        <v>1405000</v>
      </c>
      <c r="U35938">
        <v>0</v>
      </c>
      <c r="V35938">
        <v>0</v>
      </c>
      <c r="W35938">
        <v>0</v>
      </c>
      <c r="X35938">
        <v>0</v>
      </c>
      <c r="Y35938">
        <v>0</v>
      </c>
      <c r="Z35938">
        <v>0</v>
      </c>
      <c r="AA35938">
        <v>0</v>
      </c>
      <c r="AB35938">
        <v>0</v>
      </c>
      <c r="AC35938">
        <v>0</v>
      </c>
      <c r="AD35938">
        <v>0</v>
      </c>
      <c r="AE35938">
        <v>0</v>
      </c>
      <c r="AF35938">
        <v>0</v>
      </c>
      <c r="AG35938">
        <v>0</v>
      </c>
      <c r="AH35938">
        <v>0</v>
      </c>
      <c r="AI35938">
        <v>0</v>
      </c>
      <c r="AJ35938">
        <v>0</v>
      </c>
      <c r="AK35938">
        <v>0</v>
      </c>
      <c r="AL35938">
        <v>0</v>
      </c>
      <c r="AM35938">
        <v>0</v>
      </c>
    </row>
    <row r="35939" spans="1:39" x14ac:dyDescent="0.45">
      <c r="A35939" t="s">
        <v>132638</v>
      </c>
      <c r="B35939" t="s">
        <v>132639</v>
      </c>
      <c r="C35939" t="s">
        <v>132640</v>
      </c>
      <c r="D35939" t="s">
        <v>107</v>
      </c>
      <c r="E35939" t="s">
        <v>108</v>
      </c>
      <c r="F35939" t="s">
        <v>24036</v>
      </c>
      <c r="G35939" t="s">
        <v>57</v>
      </c>
      <c r="H35939" t="s">
        <v>46</v>
      </c>
      <c r="I35939" t="s">
        <v>58</v>
      </c>
      <c r="J35939" t="s">
        <v>198</v>
      </c>
      <c r="K35939" t="s">
        <v>1127</v>
      </c>
      <c r="L35939">
        <v>1</v>
      </c>
      <c r="M35939" s="1">
        <v>41487</v>
      </c>
      <c r="N35939" s="2">
        <v>41487</v>
      </c>
      <c r="O35939" t="s">
        <v>276</v>
      </c>
      <c r="P35939">
        <v>2013</v>
      </c>
      <c r="Q35939" s="1">
        <v>41699</v>
      </c>
      <c r="R35939" s="1">
        <v>41699</v>
      </c>
      <c r="S35939">
        <v>0</v>
      </c>
      <c r="T35939">
        <v>0</v>
      </c>
      <c r="U35939">
        <v>0</v>
      </c>
      <c r="V35939">
        <v>0</v>
      </c>
      <c r="W35939">
        <v>730000</v>
      </c>
      <c r="X35939">
        <v>0</v>
      </c>
      <c r="Y35939">
        <v>0</v>
      </c>
      <c r="Z35939">
        <v>0</v>
      </c>
      <c r="AA35939">
        <v>0</v>
      </c>
      <c r="AB35939">
        <v>0</v>
      </c>
      <c r="AC35939">
        <v>0</v>
      </c>
      <c r="AD35939">
        <v>0</v>
      </c>
      <c r="AE35939">
        <v>0</v>
      </c>
      <c r="AF35939">
        <v>0</v>
      </c>
      <c r="AG35939">
        <v>0</v>
      </c>
      <c r="AH35939">
        <v>0</v>
      </c>
      <c r="AI35939">
        <v>0</v>
      </c>
      <c r="AJ35939">
        <v>0</v>
      </c>
      <c r="AK35939">
        <v>0</v>
      </c>
      <c r="AL35939">
        <v>0</v>
      </c>
      <c r="AM35939">
        <v>0</v>
      </c>
    </row>
    <row r="35940" spans="1:39" x14ac:dyDescent="0.45">
      <c r="A35940" t="s">
        <v>132641</v>
      </c>
      <c r="B35940" t="s">
        <v>132642</v>
      </c>
      <c r="C35940" t="s">
        <v>132643</v>
      </c>
      <c r="D35940" t="s">
        <v>19004</v>
      </c>
      <c r="E35940" t="s">
        <v>8503</v>
      </c>
      <c r="F35940" s="3">
        <v>63345</v>
      </c>
      <c r="G35940" t="s">
        <v>57</v>
      </c>
      <c r="H35940" t="s">
        <v>1146</v>
      </c>
      <c r="J35940" t="s">
        <v>10700</v>
      </c>
      <c r="K35940" t="s">
        <v>132644</v>
      </c>
      <c r="L35940">
        <v>1</v>
      </c>
      <c r="Q35940" s="1">
        <v>41925</v>
      </c>
      <c r="R35940" s="1">
        <v>41925</v>
      </c>
      <c r="S35940">
        <v>63345</v>
      </c>
      <c r="T35940">
        <v>0</v>
      </c>
      <c r="U35940">
        <v>0</v>
      </c>
      <c r="V35940">
        <v>0</v>
      </c>
      <c r="W35940">
        <v>0</v>
      </c>
      <c r="X35940">
        <v>0</v>
      </c>
      <c r="Y35940">
        <v>0</v>
      </c>
      <c r="Z35940">
        <v>0</v>
      </c>
      <c r="AA35940">
        <v>0</v>
      </c>
      <c r="AB35940">
        <v>0</v>
      </c>
      <c r="AC35940">
        <v>0</v>
      </c>
      <c r="AD35940">
        <v>0</v>
      </c>
      <c r="AE35940">
        <v>0</v>
      </c>
      <c r="AF35940">
        <v>0</v>
      </c>
      <c r="AG35940">
        <v>0</v>
      </c>
      <c r="AH35940">
        <v>0</v>
      </c>
      <c r="AI35940">
        <v>0</v>
      </c>
      <c r="AJ35940">
        <v>0</v>
      </c>
      <c r="AK35940">
        <v>0</v>
      </c>
      <c r="AL35940">
        <v>0</v>
      </c>
      <c r="AM35940">
        <v>0</v>
      </c>
    </row>
    <row r="35941" spans="1:39" x14ac:dyDescent="0.45">
      <c r="A35941" t="s">
        <v>132645</v>
      </c>
      <c r="B35941" t="s">
        <v>132646</v>
      </c>
      <c r="C35941" t="s">
        <v>132647</v>
      </c>
      <c r="D35941" t="s">
        <v>161</v>
      </c>
      <c r="E35941" t="s">
        <v>162</v>
      </c>
      <c r="F35941" t="s">
        <v>282</v>
      </c>
      <c r="G35941" t="s">
        <v>57</v>
      </c>
      <c r="H35941" t="s">
        <v>74</v>
      </c>
      <c r="J35941" t="s">
        <v>75</v>
      </c>
      <c r="K35941" t="s">
        <v>75</v>
      </c>
      <c r="L35941">
        <v>1</v>
      </c>
      <c r="M35941" s="1">
        <v>40909</v>
      </c>
      <c r="N35941" s="2">
        <v>40909</v>
      </c>
      <c r="O35941" t="s">
        <v>132</v>
      </c>
      <c r="P35941">
        <v>2012</v>
      </c>
      <c r="Q35941" s="1">
        <v>41120</v>
      </c>
      <c r="R35941" s="1">
        <v>41120</v>
      </c>
      <c r="S35941">
        <v>0</v>
      </c>
      <c r="T35941">
        <v>100000</v>
      </c>
      <c r="U35941">
        <v>0</v>
      </c>
      <c r="V35941">
        <v>0</v>
      </c>
      <c r="W35941">
        <v>0</v>
      </c>
      <c r="X35941">
        <v>0</v>
      </c>
      <c r="Y35941">
        <v>0</v>
      </c>
      <c r="Z35941">
        <v>0</v>
      </c>
      <c r="AA35941">
        <v>0</v>
      </c>
      <c r="AB35941">
        <v>0</v>
      </c>
      <c r="AC35941">
        <v>0</v>
      </c>
      <c r="AD35941">
        <v>0</v>
      </c>
      <c r="AE35941">
        <v>0</v>
      </c>
      <c r="AF35941">
        <v>0</v>
      </c>
      <c r="AG35941">
        <v>0</v>
      </c>
      <c r="AH35941">
        <v>0</v>
      </c>
      <c r="AI35941">
        <v>0</v>
      </c>
      <c r="AJ35941">
        <v>0</v>
      </c>
      <c r="AK35941">
        <v>0</v>
      </c>
      <c r="AL35941">
        <v>0</v>
      </c>
      <c r="AM35941">
        <v>0</v>
      </c>
    </row>
    <row r="35942" spans="1:39" x14ac:dyDescent="0.45">
      <c r="A35942" t="s">
        <v>132648</v>
      </c>
      <c r="B35942" t="s">
        <v>132649</v>
      </c>
      <c r="C35942" t="s">
        <v>132650</v>
      </c>
      <c r="D35942" t="s">
        <v>101217</v>
      </c>
      <c r="E35942" t="s">
        <v>578</v>
      </c>
      <c r="F35942" t="s">
        <v>5332</v>
      </c>
      <c r="G35942" t="s">
        <v>45</v>
      </c>
      <c r="H35942" t="s">
        <v>46</v>
      </c>
      <c r="I35942" t="s">
        <v>58</v>
      </c>
      <c r="J35942" t="s">
        <v>198</v>
      </c>
      <c r="K35942" t="s">
        <v>4401</v>
      </c>
      <c r="L35942">
        <v>3</v>
      </c>
      <c r="M35942" s="1">
        <v>37622</v>
      </c>
      <c r="N35942" s="2">
        <v>37622</v>
      </c>
      <c r="O35942" t="s">
        <v>854</v>
      </c>
      <c r="P35942">
        <v>2003</v>
      </c>
      <c r="Q35942" s="1">
        <v>38411</v>
      </c>
      <c r="R35942" s="1">
        <v>39714</v>
      </c>
      <c r="S35942">
        <v>0</v>
      </c>
      <c r="T35942">
        <v>22000000</v>
      </c>
      <c r="U35942">
        <v>0</v>
      </c>
      <c r="V35942">
        <v>0</v>
      </c>
      <c r="W35942">
        <v>0</v>
      </c>
      <c r="X35942">
        <v>0</v>
      </c>
      <c r="Y35942">
        <v>0</v>
      </c>
      <c r="Z35942">
        <v>0</v>
      </c>
      <c r="AA35942">
        <v>0</v>
      </c>
      <c r="AB35942">
        <v>0</v>
      </c>
      <c r="AC35942">
        <v>0</v>
      </c>
      <c r="AD35942">
        <v>0</v>
      </c>
      <c r="AE35942">
        <v>0</v>
      </c>
      <c r="AF35942">
        <v>0</v>
      </c>
      <c r="AG35942">
        <v>12000000</v>
      </c>
      <c r="AH35942">
        <v>10000000</v>
      </c>
      <c r="AI35942">
        <v>0</v>
      </c>
      <c r="AJ35942">
        <v>0</v>
      </c>
      <c r="AK35942">
        <v>0</v>
      </c>
      <c r="AL35942">
        <v>0</v>
      </c>
      <c r="AM35942">
        <v>0</v>
      </c>
    </row>
    <row r="35943" spans="1:39" x14ac:dyDescent="0.45">
      <c r="A35943" t="s">
        <v>132651</v>
      </c>
      <c r="B35943" t="s">
        <v>132652</v>
      </c>
      <c r="C35943" t="s">
        <v>132653</v>
      </c>
      <c r="D35943" t="s">
        <v>88</v>
      </c>
      <c r="E35943" t="s">
        <v>89</v>
      </c>
      <c r="F35943" t="s">
        <v>5239</v>
      </c>
      <c r="G35943" t="s">
        <v>57</v>
      </c>
      <c r="H35943" t="s">
        <v>46</v>
      </c>
      <c r="I35943" t="s">
        <v>148</v>
      </c>
      <c r="J35943" t="s">
        <v>149</v>
      </c>
      <c r="K35943" t="s">
        <v>124853</v>
      </c>
      <c r="L35943">
        <v>1</v>
      </c>
      <c r="M35943" s="1">
        <v>36892</v>
      </c>
      <c r="N35943" s="2">
        <v>36892</v>
      </c>
      <c r="O35943" t="s">
        <v>172</v>
      </c>
      <c r="P35943">
        <v>2001</v>
      </c>
      <c r="Q35943" s="1">
        <v>38642</v>
      </c>
      <c r="R35943" s="1">
        <v>38642</v>
      </c>
      <c r="S35943">
        <v>0</v>
      </c>
      <c r="T35943">
        <v>2300000</v>
      </c>
      <c r="U35943">
        <v>0</v>
      </c>
      <c r="V35943">
        <v>0</v>
      </c>
      <c r="W35943">
        <v>0</v>
      </c>
      <c r="X35943">
        <v>0</v>
      </c>
      <c r="Y35943">
        <v>0</v>
      </c>
      <c r="Z35943">
        <v>0</v>
      </c>
      <c r="AA35943">
        <v>0</v>
      </c>
      <c r="AB35943">
        <v>0</v>
      </c>
      <c r="AC35943">
        <v>0</v>
      </c>
      <c r="AD35943">
        <v>0</v>
      </c>
      <c r="AE35943">
        <v>0</v>
      </c>
      <c r="AF35943">
        <v>2300000</v>
      </c>
      <c r="AG35943">
        <v>0</v>
      </c>
      <c r="AH35943">
        <v>0</v>
      </c>
      <c r="AI35943">
        <v>0</v>
      </c>
      <c r="AJ35943">
        <v>0</v>
      </c>
      <c r="AK35943">
        <v>0</v>
      </c>
      <c r="AL35943">
        <v>0</v>
      </c>
      <c r="AM35943">
        <v>0</v>
      </c>
    </row>
    <row r="35944" spans="1:39" x14ac:dyDescent="0.45">
      <c r="A35944" t="s">
        <v>132654</v>
      </c>
      <c r="B35944" t="s">
        <v>132655</v>
      </c>
      <c r="C35944" t="s">
        <v>132656</v>
      </c>
      <c r="D35944" t="s">
        <v>88</v>
      </c>
      <c r="E35944" t="s">
        <v>89</v>
      </c>
      <c r="F35944" t="s">
        <v>9721</v>
      </c>
      <c r="G35944" t="s">
        <v>57</v>
      </c>
      <c r="H35944" t="s">
        <v>46</v>
      </c>
      <c r="I35944" t="s">
        <v>526</v>
      </c>
      <c r="J35944" t="s">
        <v>527</v>
      </c>
      <c r="K35944" t="s">
        <v>4949</v>
      </c>
      <c r="L35944">
        <v>3</v>
      </c>
      <c r="M35944" s="1">
        <v>40651</v>
      </c>
      <c r="N35944" s="2">
        <v>40634</v>
      </c>
      <c r="O35944" t="s">
        <v>76</v>
      </c>
      <c r="P35944">
        <v>2011</v>
      </c>
      <c r="Q35944" s="1">
        <v>41192</v>
      </c>
      <c r="R35944" s="1">
        <v>41898</v>
      </c>
      <c r="S35944">
        <v>0</v>
      </c>
      <c r="T35944">
        <v>10750000</v>
      </c>
      <c r="U35944">
        <v>0</v>
      </c>
      <c r="V35944">
        <v>0</v>
      </c>
      <c r="W35944">
        <v>0</v>
      </c>
      <c r="X35944">
        <v>0</v>
      </c>
      <c r="Y35944">
        <v>0</v>
      </c>
      <c r="Z35944">
        <v>0</v>
      </c>
      <c r="AA35944">
        <v>0</v>
      </c>
      <c r="AB35944">
        <v>0</v>
      </c>
      <c r="AC35944">
        <v>0</v>
      </c>
      <c r="AD35944">
        <v>0</v>
      </c>
      <c r="AE35944">
        <v>0</v>
      </c>
      <c r="AF35944">
        <v>1750000</v>
      </c>
      <c r="AG35944">
        <v>9000000</v>
      </c>
      <c r="AH35944">
        <v>0</v>
      </c>
      <c r="AI35944">
        <v>0</v>
      </c>
      <c r="AJ35944">
        <v>0</v>
      </c>
      <c r="AK35944">
        <v>0</v>
      </c>
      <c r="AL35944">
        <v>0</v>
      </c>
      <c r="AM35944">
        <v>0</v>
      </c>
    </row>
    <row r="35945" spans="1:39" x14ac:dyDescent="0.45">
      <c r="A35945" t="s">
        <v>132657</v>
      </c>
      <c r="B35945" t="s">
        <v>132658</v>
      </c>
      <c r="C35945" t="s">
        <v>132659</v>
      </c>
      <c r="D35945" t="s">
        <v>132660</v>
      </c>
      <c r="E35945" t="s">
        <v>1441</v>
      </c>
      <c r="F35945" t="s">
        <v>2329</v>
      </c>
      <c r="G35945" t="s">
        <v>57</v>
      </c>
      <c r="H35945" t="s">
        <v>46</v>
      </c>
      <c r="I35945" t="s">
        <v>1388</v>
      </c>
      <c r="J35945" t="s">
        <v>641</v>
      </c>
      <c r="K35945" t="s">
        <v>3352</v>
      </c>
      <c r="L35945">
        <v>1</v>
      </c>
      <c r="M35945" s="1">
        <v>40613</v>
      </c>
      <c r="N35945" s="2">
        <v>40603</v>
      </c>
      <c r="O35945" t="s">
        <v>528</v>
      </c>
      <c r="P35945">
        <v>2011</v>
      </c>
      <c r="Q35945" s="1">
        <v>41606</v>
      </c>
      <c r="R35945" s="1">
        <v>41606</v>
      </c>
      <c r="S35945">
        <v>900000</v>
      </c>
      <c r="T35945">
        <v>0</v>
      </c>
      <c r="U35945">
        <v>0</v>
      </c>
      <c r="V35945">
        <v>0</v>
      </c>
      <c r="W35945">
        <v>0</v>
      </c>
      <c r="X35945">
        <v>0</v>
      </c>
      <c r="Y35945">
        <v>0</v>
      </c>
      <c r="Z35945">
        <v>0</v>
      </c>
      <c r="AA35945">
        <v>0</v>
      </c>
      <c r="AB35945">
        <v>0</v>
      </c>
      <c r="AC35945">
        <v>0</v>
      </c>
      <c r="AD35945">
        <v>0</v>
      </c>
      <c r="AE35945">
        <v>0</v>
      </c>
      <c r="AF35945">
        <v>0</v>
      </c>
      <c r="AG35945">
        <v>0</v>
      </c>
      <c r="AH35945">
        <v>0</v>
      </c>
      <c r="AI35945">
        <v>0</v>
      </c>
      <c r="AJ35945">
        <v>0</v>
      </c>
      <c r="AK35945">
        <v>0</v>
      </c>
      <c r="AL35945">
        <v>0</v>
      </c>
      <c r="AM35945">
        <v>0</v>
      </c>
    </row>
    <row r="35946" spans="1:39" x14ac:dyDescent="0.45">
      <c r="A35946" t="s">
        <v>132661</v>
      </c>
      <c r="B35946" t="s">
        <v>132662</v>
      </c>
      <c r="C35946" t="s">
        <v>132663</v>
      </c>
      <c r="D35946" t="s">
        <v>132664</v>
      </c>
      <c r="E35946" t="s">
        <v>89</v>
      </c>
      <c r="F35946" t="s">
        <v>114</v>
      </c>
      <c r="G35946" t="s">
        <v>45</v>
      </c>
      <c r="H35946" t="s">
        <v>46</v>
      </c>
      <c r="I35946" t="s">
        <v>8279</v>
      </c>
      <c r="J35946" t="s">
        <v>18987</v>
      </c>
      <c r="K35946" t="s">
        <v>18987</v>
      </c>
      <c r="L35946">
        <v>1</v>
      </c>
      <c r="M35946" s="1">
        <v>35431</v>
      </c>
      <c r="N35946" s="2">
        <v>35431</v>
      </c>
      <c r="O35946" t="s">
        <v>1513</v>
      </c>
      <c r="P35946">
        <v>1997</v>
      </c>
      <c r="Q35946" s="1">
        <v>36507</v>
      </c>
      <c r="R35946" s="1">
        <v>36507</v>
      </c>
      <c r="S35946">
        <v>0</v>
      </c>
      <c r="T35946">
        <v>0</v>
      </c>
      <c r="U35946">
        <v>0</v>
      </c>
      <c r="V35946">
        <v>0</v>
      </c>
      <c r="W35946">
        <v>0</v>
      </c>
      <c r="X35946">
        <v>0</v>
      </c>
      <c r="Y35946">
        <v>0</v>
      </c>
      <c r="Z35946">
        <v>0</v>
      </c>
      <c r="AA35946">
        <v>0</v>
      </c>
      <c r="AB35946">
        <v>0</v>
      </c>
      <c r="AC35946">
        <v>0</v>
      </c>
      <c r="AD35946">
        <v>0</v>
      </c>
      <c r="AE35946">
        <v>0</v>
      </c>
      <c r="AF35946">
        <v>0</v>
      </c>
      <c r="AG35946">
        <v>0</v>
      </c>
      <c r="AH35946">
        <v>0</v>
      </c>
      <c r="AI35946">
        <v>0</v>
      </c>
      <c r="AJ35946">
        <v>0</v>
      </c>
      <c r="AK35946">
        <v>0</v>
      </c>
      <c r="AL35946">
        <v>0</v>
      </c>
      <c r="AM35946">
        <v>0</v>
      </c>
    </row>
    <row r="35947" spans="1:39" x14ac:dyDescent="0.45">
      <c r="A35947" t="s">
        <v>132665</v>
      </c>
      <c r="B35947" t="s">
        <v>132666</v>
      </c>
      <c r="C35947" t="s">
        <v>132667</v>
      </c>
      <c r="D35947" t="s">
        <v>88</v>
      </c>
      <c r="E35947" t="s">
        <v>89</v>
      </c>
      <c r="F35947" t="s">
        <v>187</v>
      </c>
      <c r="G35947" t="s">
        <v>101</v>
      </c>
      <c r="H35947" t="s">
        <v>46</v>
      </c>
      <c r="I35947" t="s">
        <v>352</v>
      </c>
      <c r="J35947" t="s">
        <v>353</v>
      </c>
      <c r="K35947" t="s">
        <v>353</v>
      </c>
      <c r="L35947">
        <v>1</v>
      </c>
      <c r="M35947" s="1">
        <v>37622</v>
      </c>
      <c r="N35947" s="2">
        <v>37622</v>
      </c>
      <c r="O35947" t="s">
        <v>854</v>
      </c>
      <c r="P35947">
        <v>2003</v>
      </c>
      <c r="Q35947" s="1">
        <v>38881</v>
      </c>
      <c r="R35947" s="1">
        <v>38881</v>
      </c>
      <c r="S35947">
        <v>0</v>
      </c>
      <c r="T35947">
        <v>500000</v>
      </c>
      <c r="U35947">
        <v>0</v>
      </c>
      <c r="V35947">
        <v>0</v>
      </c>
      <c r="W35947">
        <v>0</v>
      </c>
      <c r="X35947">
        <v>0</v>
      </c>
      <c r="Y35947">
        <v>0</v>
      </c>
      <c r="Z35947">
        <v>0</v>
      </c>
      <c r="AA35947">
        <v>0</v>
      </c>
      <c r="AB35947">
        <v>0</v>
      </c>
      <c r="AC35947">
        <v>0</v>
      </c>
      <c r="AD35947">
        <v>0</v>
      </c>
      <c r="AE35947">
        <v>0</v>
      </c>
      <c r="AF35947">
        <v>0</v>
      </c>
      <c r="AG35947">
        <v>0</v>
      </c>
      <c r="AH35947">
        <v>0</v>
      </c>
      <c r="AI35947">
        <v>0</v>
      </c>
      <c r="AJ35947">
        <v>0</v>
      </c>
      <c r="AK35947">
        <v>0</v>
      </c>
      <c r="AL35947">
        <v>0</v>
      </c>
      <c r="AM35947">
        <v>0</v>
      </c>
    </row>
    <row r="35948" spans="1:39" x14ac:dyDescent="0.45">
      <c r="A35948" t="s">
        <v>132668</v>
      </c>
      <c r="B35948" t="s">
        <v>132669</v>
      </c>
      <c r="C35948" t="s">
        <v>132670</v>
      </c>
      <c r="D35948" t="s">
        <v>132671</v>
      </c>
      <c r="E35948" t="s">
        <v>1616</v>
      </c>
      <c r="F35948" t="s">
        <v>132672</v>
      </c>
      <c r="G35948" t="s">
        <v>57</v>
      </c>
      <c r="H35948" t="s">
        <v>46</v>
      </c>
      <c r="I35948" t="s">
        <v>58</v>
      </c>
      <c r="J35948" t="s">
        <v>4163</v>
      </c>
      <c r="K35948" t="s">
        <v>4163</v>
      </c>
      <c r="L35948">
        <v>5</v>
      </c>
      <c r="M35948" s="1">
        <v>38718</v>
      </c>
      <c r="N35948" s="2">
        <v>38718</v>
      </c>
      <c r="O35948" t="s">
        <v>430</v>
      </c>
      <c r="P35948">
        <v>2006</v>
      </c>
      <c r="Q35948" s="1">
        <v>38761</v>
      </c>
      <c r="R35948" s="1">
        <v>41317</v>
      </c>
      <c r="S35948">
        <v>4000000</v>
      </c>
      <c r="T35948">
        <v>58100000</v>
      </c>
      <c r="U35948">
        <v>0</v>
      </c>
      <c r="V35948">
        <v>0</v>
      </c>
      <c r="W35948">
        <v>0</v>
      </c>
      <c r="X35948">
        <v>0</v>
      </c>
      <c r="Y35948">
        <v>0</v>
      </c>
      <c r="Z35948">
        <v>0</v>
      </c>
      <c r="AA35948">
        <v>0</v>
      </c>
      <c r="AB35948">
        <v>0</v>
      </c>
      <c r="AC35948">
        <v>0</v>
      </c>
      <c r="AD35948">
        <v>0</v>
      </c>
      <c r="AE35948">
        <v>0</v>
      </c>
      <c r="AF35948">
        <v>4500000</v>
      </c>
      <c r="AG35948">
        <v>13000000</v>
      </c>
      <c r="AH35948">
        <v>25000000</v>
      </c>
      <c r="AI35948">
        <v>15600000</v>
      </c>
      <c r="AJ35948">
        <v>0</v>
      </c>
      <c r="AK35948">
        <v>0</v>
      </c>
      <c r="AL35948">
        <v>0</v>
      </c>
      <c r="AM35948">
        <v>0</v>
      </c>
    </row>
    <row r="35949" spans="1:39" x14ac:dyDescent="0.45">
      <c r="A35949" t="s">
        <v>132673</v>
      </c>
      <c r="B35949" t="s">
        <v>132674</v>
      </c>
      <c r="C35949" t="s">
        <v>132675</v>
      </c>
      <c r="D35949" t="s">
        <v>132676</v>
      </c>
      <c r="E35949" t="s">
        <v>1335</v>
      </c>
      <c r="F35949" t="s">
        <v>73</v>
      </c>
      <c r="G35949" t="s">
        <v>45</v>
      </c>
      <c r="H35949" t="s">
        <v>46</v>
      </c>
      <c r="I35949" t="s">
        <v>47</v>
      </c>
      <c r="J35949" t="s">
        <v>48</v>
      </c>
      <c r="K35949" t="s">
        <v>49</v>
      </c>
      <c r="L35949">
        <v>1</v>
      </c>
      <c r="M35949" s="1">
        <v>39356</v>
      </c>
      <c r="N35949" s="2">
        <v>39356</v>
      </c>
      <c r="O35949" t="s">
        <v>1428</v>
      </c>
      <c r="P35949">
        <v>2007</v>
      </c>
      <c r="Q35949" s="1">
        <v>40051</v>
      </c>
      <c r="R35949" s="1">
        <v>40051</v>
      </c>
      <c r="S35949">
        <v>0</v>
      </c>
      <c r="T35949">
        <v>1500000</v>
      </c>
      <c r="U35949">
        <v>0</v>
      </c>
      <c r="V35949">
        <v>0</v>
      </c>
      <c r="W35949">
        <v>0</v>
      </c>
      <c r="X35949">
        <v>0</v>
      </c>
      <c r="Y35949">
        <v>0</v>
      </c>
      <c r="Z35949">
        <v>0</v>
      </c>
      <c r="AA35949">
        <v>0</v>
      </c>
      <c r="AB35949">
        <v>0</v>
      </c>
      <c r="AC35949">
        <v>0</v>
      </c>
      <c r="AD35949">
        <v>0</v>
      </c>
      <c r="AE35949">
        <v>0</v>
      </c>
      <c r="AF35949">
        <v>1500000</v>
      </c>
      <c r="AG35949">
        <v>0</v>
      </c>
      <c r="AH35949">
        <v>0</v>
      </c>
      <c r="AI35949">
        <v>0</v>
      </c>
      <c r="AJ35949">
        <v>0</v>
      </c>
      <c r="AK35949">
        <v>0</v>
      </c>
      <c r="AL35949">
        <v>0</v>
      </c>
      <c r="AM35949">
        <v>0</v>
      </c>
    </row>
    <row r="35950" spans="1:39" x14ac:dyDescent="0.45">
      <c r="A35950" t="s">
        <v>132677</v>
      </c>
      <c r="B35950" t="s">
        <v>132678</v>
      </c>
      <c r="C35950" t="s">
        <v>132679</v>
      </c>
      <c r="D35950" t="s">
        <v>132680</v>
      </c>
      <c r="E35950" t="s">
        <v>1689</v>
      </c>
      <c r="F35950" t="s">
        <v>132681</v>
      </c>
      <c r="G35950" t="s">
        <v>57</v>
      </c>
      <c r="H35950" t="s">
        <v>46</v>
      </c>
      <c r="I35950" t="s">
        <v>205</v>
      </c>
      <c r="J35950" t="s">
        <v>206</v>
      </c>
      <c r="K35950" t="s">
        <v>489</v>
      </c>
      <c r="L35950">
        <v>1</v>
      </c>
      <c r="Q35950" s="1">
        <v>41871</v>
      </c>
      <c r="R35950" s="1">
        <v>41871</v>
      </c>
      <c r="S35950">
        <v>0</v>
      </c>
      <c r="T35950">
        <v>0</v>
      </c>
      <c r="U35950">
        <v>0</v>
      </c>
      <c r="V35950">
        <v>0</v>
      </c>
      <c r="W35950">
        <v>0</v>
      </c>
      <c r="X35950">
        <v>0</v>
      </c>
      <c r="Y35950">
        <v>0</v>
      </c>
      <c r="Z35950">
        <v>0</v>
      </c>
      <c r="AA35950">
        <v>0</v>
      </c>
      <c r="AB35950">
        <v>15015536</v>
      </c>
      <c r="AC35950">
        <v>0</v>
      </c>
      <c r="AD35950">
        <v>0</v>
      </c>
      <c r="AE35950">
        <v>0</v>
      </c>
      <c r="AF35950">
        <v>0</v>
      </c>
      <c r="AG35950">
        <v>0</v>
      </c>
      <c r="AH35950">
        <v>0</v>
      </c>
      <c r="AI35950">
        <v>0</v>
      </c>
      <c r="AJ35950">
        <v>0</v>
      </c>
      <c r="AK35950">
        <v>0</v>
      </c>
      <c r="AL35950">
        <v>0</v>
      </c>
      <c r="AM35950">
        <v>0</v>
      </c>
    </row>
    <row r="35951" spans="1:39" x14ac:dyDescent="0.45">
      <c r="A35951" t="s">
        <v>132682</v>
      </c>
      <c r="B35951" t="s">
        <v>132683</v>
      </c>
      <c r="C35951" t="s">
        <v>132684</v>
      </c>
      <c r="D35951" t="s">
        <v>132685</v>
      </c>
      <c r="E35951" t="s">
        <v>8230</v>
      </c>
      <c r="F35951" t="s">
        <v>114</v>
      </c>
      <c r="G35951" t="s">
        <v>45</v>
      </c>
      <c r="H35951" t="s">
        <v>46</v>
      </c>
      <c r="I35951" t="s">
        <v>58</v>
      </c>
      <c r="J35951" t="s">
        <v>4163</v>
      </c>
      <c r="K35951" t="s">
        <v>4163</v>
      </c>
      <c r="L35951">
        <v>1</v>
      </c>
      <c r="M35951" s="1">
        <v>39814</v>
      </c>
      <c r="N35951" s="2">
        <v>39814</v>
      </c>
      <c r="O35951" t="s">
        <v>188</v>
      </c>
      <c r="P35951">
        <v>2009</v>
      </c>
      <c r="Q35951" s="1">
        <v>39692</v>
      </c>
      <c r="R35951" s="1">
        <v>39692</v>
      </c>
      <c r="S35951">
        <v>0</v>
      </c>
      <c r="T35951">
        <v>0</v>
      </c>
      <c r="U35951">
        <v>0</v>
      </c>
      <c r="V35951">
        <v>0</v>
      </c>
      <c r="W35951">
        <v>0</v>
      </c>
      <c r="X35951">
        <v>0</v>
      </c>
      <c r="Y35951">
        <v>0</v>
      </c>
      <c r="Z35951">
        <v>0</v>
      </c>
      <c r="AA35951">
        <v>0</v>
      </c>
      <c r="AB35951">
        <v>0</v>
      </c>
      <c r="AC35951">
        <v>0</v>
      </c>
      <c r="AD35951">
        <v>0</v>
      </c>
      <c r="AE35951">
        <v>0</v>
      </c>
      <c r="AF35951">
        <v>0</v>
      </c>
      <c r="AG35951">
        <v>0</v>
      </c>
      <c r="AH35951">
        <v>0</v>
      </c>
      <c r="AI35951">
        <v>0</v>
      </c>
      <c r="AJ35951">
        <v>0</v>
      </c>
      <c r="AK35951">
        <v>0</v>
      </c>
      <c r="AL35951">
        <v>0</v>
      </c>
      <c r="AM35951">
        <v>0</v>
      </c>
    </row>
    <row r="35952" spans="1:39" x14ac:dyDescent="0.45">
      <c r="A35952" t="s">
        <v>132686</v>
      </c>
      <c r="B35952" t="s">
        <v>132687</v>
      </c>
      <c r="C35952" t="s">
        <v>132688</v>
      </c>
      <c r="D35952" t="s">
        <v>132689</v>
      </c>
      <c r="E35952" t="s">
        <v>7883</v>
      </c>
      <c r="F35952" t="s">
        <v>610</v>
      </c>
      <c r="G35952" t="s">
        <v>57</v>
      </c>
      <c r="L35952">
        <v>1</v>
      </c>
      <c r="M35952" s="1">
        <v>40544</v>
      </c>
      <c r="N35952" s="2">
        <v>40544</v>
      </c>
      <c r="O35952" t="s">
        <v>528</v>
      </c>
      <c r="P35952">
        <v>2011</v>
      </c>
      <c r="Q35952" s="1">
        <v>41275</v>
      </c>
      <c r="R35952" s="1">
        <v>41275</v>
      </c>
      <c r="S35952">
        <v>750000</v>
      </c>
      <c r="T35952">
        <v>0</v>
      </c>
      <c r="U35952">
        <v>0</v>
      </c>
      <c r="V35952">
        <v>0</v>
      </c>
      <c r="W35952">
        <v>0</v>
      </c>
      <c r="X35952">
        <v>0</v>
      </c>
      <c r="Y35952">
        <v>0</v>
      </c>
      <c r="Z35952">
        <v>0</v>
      </c>
      <c r="AA35952">
        <v>0</v>
      </c>
      <c r="AB35952">
        <v>0</v>
      </c>
      <c r="AC35952">
        <v>0</v>
      </c>
      <c r="AD35952">
        <v>0</v>
      </c>
      <c r="AE35952">
        <v>0</v>
      </c>
      <c r="AF35952">
        <v>0</v>
      </c>
      <c r="AG35952">
        <v>0</v>
      </c>
      <c r="AH35952">
        <v>0</v>
      </c>
      <c r="AI35952">
        <v>0</v>
      </c>
      <c r="AJ35952">
        <v>0</v>
      </c>
      <c r="AK35952">
        <v>0</v>
      </c>
      <c r="AL35952">
        <v>0</v>
      </c>
      <c r="AM35952">
        <v>0</v>
      </c>
    </row>
    <row r="35953" spans="1:39" x14ac:dyDescent="0.45">
      <c r="A35953" t="s">
        <v>132690</v>
      </c>
      <c r="B35953" t="s">
        <v>132691</v>
      </c>
      <c r="C35953" t="s">
        <v>132692</v>
      </c>
      <c r="D35953" t="s">
        <v>653</v>
      </c>
      <c r="E35953" t="s">
        <v>343</v>
      </c>
      <c r="F35953" t="s">
        <v>132693</v>
      </c>
      <c r="G35953" t="s">
        <v>57</v>
      </c>
      <c r="H35953" t="s">
        <v>2003</v>
      </c>
      <c r="J35953" t="s">
        <v>2004</v>
      </c>
      <c r="K35953" t="s">
        <v>2005</v>
      </c>
      <c r="L35953">
        <v>2</v>
      </c>
      <c r="M35953" s="1">
        <v>39814</v>
      </c>
      <c r="N35953" s="2">
        <v>39814</v>
      </c>
      <c r="O35953" t="s">
        <v>188</v>
      </c>
      <c r="P35953">
        <v>2009</v>
      </c>
      <c r="Q35953" s="1">
        <v>40185</v>
      </c>
      <c r="R35953" s="1">
        <v>41408</v>
      </c>
      <c r="S35953">
        <v>0</v>
      </c>
      <c r="T35953">
        <v>9491200</v>
      </c>
      <c r="U35953">
        <v>0</v>
      </c>
      <c r="V35953">
        <v>0</v>
      </c>
      <c r="W35953">
        <v>0</v>
      </c>
      <c r="X35953">
        <v>0</v>
      </c>
      <c r="Y35953">
        <v>0</v>
      </c>
      <c r="Z35953">
        <v>0</v>
      </c>
      <c r="AA35953">
        <v>0</v>
      </c>
      <c r="AB35953">
        <v>0</v>
      </c>
      <c r="AC35953">
        <v>0</v>
      </c>
      <c r="AD35953">
        <v>0</v>
      </c>
      <c r="AE35953">
        <v>0</v>
      </c>
      <c r="AF35953">
        <v>4291200</v>
      </c>
      <c r="AG35953">
        <v>5200000</v>
      </c>
      <c r="AH35953">
        <v>0</v>
      </c>
      <c r="AI35953">
        <v>0</v>
      </c>
      <c r="AJ35953">
        <v>0</v>
      </c>
      <c r="AK35953">
        <v>0</v>
      </c>
      <c r="AL35953">
        <v>0</v>
      </c>
      <c r="AM35953">
        <v>0</v>
      </c>
    </row>
    <row r="35954" spans="1:39" x14ac:dyDescent="0.45">
      <c r="A35954" t="s">
        <v>132694</v>
      </c>
      <c r="B35954" t="s">
        <v>132695</v>
      </c>
      <c r="D35954" t="s">
        <v>389</v>
      </c>
      <c r="E35954" t="s">
        <v>390</v>
      </c>
      <c r="F35954" s="3">
        <v>26434</v>
      </c>
      <c r="G35954" t="s">
        <v>57</v>
      </c>
      <c r="H35954" t="s">
        <v>634</v>
      </c>
      <c r="J35954" t="s">
        <v>11326</v>
      </c>
      <c r="L35954">
        <v>1</v>
      </c>
      <c r="M35954" s="1">
        <v>41518</v>
      </c>
      <c r="N35954" s="2">
        <v>41518</v>
      </c>
      <c r="O35954" t="s">
        <v>276</v>
      </c>
      <c r="P35954">
        <v>2013</v>
      </c>
      <c r="Q35954" s="1">
        <v>41518</v>
      </c>
      <c r="R35954" s="1">
        <v>41518</v>
      </c>
      <c r="S35954">
        <v>26434</v>
      </c>
      <c r="T35954">
        <v>0</v>
      </c>
      <c r="U35954">
        <v>0</v>
      </c>
      <c r="V35954">
        <v>0</v>
      </c>
      <c r="W35954">
        <v>0</v>
      </c>
      <c r="X35954">
        <v>0</v>
      </c>
      <c r="Y35954">
        <v>0</v>
      </c>
      <c r="Z35954">
        <v>0</v>
      </c>
      <c r="AA35954">
        <v>0</v>
      </c>
      <c r="AB35954">
        <v>0</v>
      </c>
      <c r="AC35954">
        <v>0</v>
      </c>
      <c r="AD35954">
        <v>0</v>
      </c>
      <c r="AE35954">
        <v>0</v>
      </c>
      <c r="AF35954">
        <v>0</v>
      </c>
      <c r="AG35954">
        <v>0</v>
      </c>
      <c r="AH35954">
        <v>0</v>
      </c>
      <c r="AI35954">
        <v>0</v>
      </c>
      <c r="AJ35954">
        <v>0</v>
      </c>
      <c r="AK35954">
        <v>0</v>
      </c>
      <c r="AL35954">
        <v>0</v>
      </c>
      <c r="AM35954">
        <v>0</v>
      </c>
    </row>
    <row r="35955" spans="1:39" x14ac:dyDescent="0.45">
      <c r="A35955" t="s">
        <v>132696</v>
      </c>
      <c r="B35955" t="s">
        <v>132697</v>
      </c>
      <c r="C35955" t="s">
        <v>132698</v>
      </c>
      <c r="D35955" t="s">
        <v>132699</v>
      </c>
      <c r="E35955" t="s">
        <v>143</v>
      </c>
      <c r="F35955" t="s">
        <v>132700</v>
      </c>
      <c r="G35955" t="s">
        <v>57</v>
      </c>
      <c r="H35955" t="s">
        <v>192</v>
      </c>
      <c r="J35955" t="s">
        <v>47125</v>
      </c>
      <c r="K35955" t="s">
        <v>47125</v>
      </c>
      <c r="L35955">
        <v>1</v>
      </c>
      <c r="Q35955" s="1">
        <v>41926</v>
      </c>
      <c r="R35955" s="1">
        <v>41926</v>
      </c>
      <c r="S35955">
        <v>0</v>
      </c>
      <c r="T35955">
        <v>11992690</v>
      </c>
      <c r="U35955">
        <v>0</v>
      </c>
      <c r="V35955">
        <v>0</v>
      </c>
      <c r="W35955">
        <v>0</v>
      </c>
      <c r="X35955">
        <v>0</v>
      </c>
      <c r="Y35955">
        <v>0</v>
      </c>
      <c r="Z35955">
        <v>0</v>
      </c>
      <c r="AA35955">
        <v>0</v>
      </c>
      <c r="AB35955">
        <v>0</v>
      </c>
      <c r="AC35955">
        <v>0</v>
      </c>
      <c r="AD35955">
        <v>0</v>
      </c>
      <c r="AE35955">
        <v>0</v>
      </c>
      <c r="AF35955">
        <v>11992690</v>
      </c>
      <c r="AG35955">
        <v>0</v>
      </c>
      <c r="AH35955">
        <v>0</v>
      </c>
      <c r="AI35955">
        <v>0</v>
      </c>
      <c r="AJ35955">
        <v>0</v>
      </c>
      <c r="AK35955">
        <v>0</v>
      </c>
      <c r="AL35955">
        <v>0</v>
      </c>
      <c r="AM35955">
        <v>0</v>
      </c>
    </row>
    <row r="35956" spans="1:39" x14ac:dyDescent="0.45">
      <c r="A35956" t="s">
        <v>132701</v>
      </c>
      <c r="B35956" t="s">
        <v>132702</v>
      </c>
      <c r="C35956" t="s">
        <v>132703</v>
      </c>
      <c r="D35956" t="s">
        <v>88</v>
      </c>
      <c r="E35956" t="s">
        <v>89</v>
      </c>
      <c r="F35956" t="s">
        <v>230</v>
      </c>
      <c r="G35956" t="s">
        <v>57</v>
      </c>
      <c r="H35956" t="s">
        <v>46</v>
      </c>
      <c r="I35956" t="s">
        <v>81</v>
      </c>
      <c r="J35956" t="s">
        <v>1436</v>
      </c>
      <c r="K35956" t="s">
        <v>1436</v>
      </c>
      <c r="L35956">
        <v>1</v>
      </c>
      <c r="Q35956" s="1">
        <v>41794</v>
      </c>
      <c r="R35956" s="1">
        <v>41794</v>
      </c>
      <c r="S35956">
        <v>3000000</v>
      </c>
      <c r="T35956">
        <v>0</v>
      </c>
      <c r="U35956">
        <v>0</v>
      </c>
      <c r="V35956">
        <v>0</v>
      </c>
      <c r="W35956">
        <v>0</v>
      </c>
      <c r="X35956">
        <v>0</v>
      </c>
      <c r="Y35956">
        <v>0</v>
      </c>
      <c r="Z35956">
        <v>0</v>
      </c>
      <c r="AA35956">
        <v>0</v>
      </c>
      <c r="AB35956">
        <v>0</v>
      </c>
      <c r="AC35956">
        <v>0</v>
      </c>
      <c r="AD35956">
        <v>0</v>
      </c>
      <c r="AE35956">
        <v>0</v>
      </c>
      <c r="AF35956">
        <v>0</v>
      </c>
      <c r="AG35956">
        <v>0</v>
      </c>
      <c r="AH35956">
        <v>0</v>
      </c>
      <c r="AI35956">
        <v>0</v>
      </c>
      <c r="AJ35956">
        <v>0</v>
      </c>
      <c r="AK35956">
        <v>0</v>
      </c>
      <c r="AL35956">
        <v>0</v>
      </c>
      <c r="AM35956">
        <v>0</v>
      </c>
    </row>
    <row r="35957" spans="1:39" x14ac:dyDescent="0.45">
      <c r="A35957" t="s">
        <v>132704</v>
      </c>
      <c r="B35957" t="s">
        <v>132705</v>
      </c>
      <c r="C35957" t="s">
        <v>132706</v>
      </c>
      <c r="D35957" t="s">
        <v>127</v>
      </c>
      <c r="E35957" t="s">
        <v>128</v>
      </c>
      <c r="F35957" t="s">
        <v>114</v>
      </c>
      <c r="G35957" t="s">
        <v>57</v>
      </c>
      <c r="H35957" t="s">
        <v>482</v>
      </c>
      <c r="J35957" t="s">
        <v>483</v>
      </c>
      <c r="K35957" t="s">
        <v>483</v>
      </c>
      <c r="L35957">
        <v>1</v>
      </c>
      <c r="M35957" s="1">
        <v>40258</v>
      </c>
      <c r="N35957" s="2">
        <v>40238</v>
      </c>
      <c r="O35957" t="s">
        <v>118</v>
      </c>
      <c r="P35957">
        <v>2010</v>
      </c>
      <c r="Q35957" s="1">
        <v>41183</v>
      </c>
      <c r="R35957" s="1">
        <v>41183</v>
      </c>
      <c r="S35957">
        <v>0</v>
      </c>
      <c r="T35957">
        <v>0</v>
      </c>
      <c r="U35957">
        <v>0</v>
      </c>
      <c r="V35957">
        <v>0</v>
      </c>
      <c r="W35957">
        <v>0</v>
      </c>
      <c r="X35957">
        <v>0</v>
      </c>
      <c r="Y35957">
        <v>0</v>
      </c>
      <c r="Z35957">
        <v>0</v>
      </c>
      <c r="AA35957">
        <v>0</v>
      </c>
      <c r="AB35957">
        <v>0</v>
      </c>
      <c r="AC35957">
        <v>0</v>
      </c>
      <c r="AD35957">
        <v>0</v>
      </c>
      <c r="AE35957">
        <v>0</v>
      </c>
      <c r="AF35957">
        <v>0</v>
      </c>
      <c r="AG35957">
        <v>0</v>
      </c>
      <c r="AH35957">
        <v>0</v>
      </c>
      <c r="AI35957">
        <v>0</v>
      </c>
      <c r="AJ35957">
        <v>0</v>
      </c>
      <c r="AK35957">
        <v>0</v>
      </c>
      <c r="AL35957">
        <v>0</v>
      </c>
      <c r="AM35957">
        <v>0</v>
      </c>
    </row>
    <row r="35958" spans="1:39" x14ac:dyDescent="0.45">
      <c r="A35958" t="s">
        <v>132707</v>
      </c>
      <c r="B35958" t="s">
        <v>132708</v>
      </c>
      <c r="C35958" t="s">
        <v>132709</v>
      </c>
      <c r="F35958" s="3">
        <v>97642</v>
      </c>
      <c r="G35958" t="s">
        <v>57</v>
      </c>
      <c r="H35958" t="s">
        <v>1585</v>
      </c>
      <c r="J35958" t="s">
        <v>1586</v>
      </c>
      <c r="K35958" t="s">
        <v>1586</v>
      </c>
      <c r="L35958">
        <v>1</v>
      </c>
      <c r="M35958" s="1">
        <v>41767</v>
      </c>
      <c r="N35958" s="2">
        <v>41760</v>
      </c>
      <c r="O35958" t="s">
        <v>1211</v>
      </c>
      <c r="P35958">
        <v>2014</v>
      </c>
      <c r="Q35958" s="1">
        <v>41780</v>
      </c>
      <c r="R35958" s="1">
        <v>41780</v>
      </c>
      <c r="S35958">
        <v>0</v>
      </c>
      <c r="T35958">
        <v>0</v>
      </c>
      <c r="U35958">
        <v>0</v>
      </c>
      <c r="V35958">
        <v>0</v>
      </c>
      <c r="W35958">
        <v>0</v>
      </c>
      <c r="X35958">
        <v>0</v>
      </c>
      <c r="Y35958">
        <v>97642</v>
      </c>
      <c r="Z35958">
        <v>0</v>
      </c>
      <c r="AA35958">
        <v>0</v>
      </c>
      <c r="AB35958">
        <v>0</v>
      </c>
      <c r="AC35958">
        <v>0</v>
      </c>
      <c r="AD35958">
        <v>0</v>
      </c>
      <c r="AE35958">
        <v>0</v>
      </c>
      <c r="AF35958">
        <v>0</v>
      </c>
      <c r="AG35958">
        <v>0</v>
      </c>
      <c r="AH35958">
        <v>0</v>
      </c>
      <c r="AI35958">
        <v>0</v>
      </c>
      <c r="AJ35958">
        <v>0</v>
      </c>
      <c r="AK35958">
        <v>0</v>
      </c>
      <c r="AL35958">
        <v>0</v>
      </c>
      <c r="AM35958">
        <v>0</v>
      </c>
    </row>
    <row r="35959" spans="1:39" x14ac:dyDescent="0.45">
      <c r="A35959" t="s">
        <v>132710</v>
      </c>
      <c r="B35959" t="s">
        <v>132711</v>
      </c>
      <c r="C35959" t="s">
        <v>132712</v>
      </c>
      <c r="D35959" t="s">
        <v>154</v>
      </c>
      <c r="E35959" t="s">
        <v>155</v>
      </c>
      <c r="F35959" t="s">
        <v>640</v>
      </c>
      <c r="G35959" t="s">
        <v>57</v>
      </c>
      <c r="H35959" t="s">
        <v>46</v>
      </c>
      <c r="I35959" t="s">
        <v>318</v>
      </c>
      <c r="J35959" t="s">
        <v>11120</v>
      </c>
      <c r="K35959" t="s">
        <v>132713</v>
      </c>
      <c r="L35959">
        <v>1</v>
      </c>
      <c r="M35959" s="1">
        <v>38353</v>
      </c>
      <c r="N35959" s="2">
        <v>38353</v>
      </c>
      <c r="O35959" t="s">
        <v>464</v>
      </c>
      <c r="P35959">
        <v>2005</v>
      </c>
      <c r="Q35959" s="1">
        <v>40189</v>
      </c>
      <c r="R35959" s="1">
        <v>40189</v>
      </c>
      <c r="S35959">
        <v>0</v>
      </c>
      <c r="T35959">
        <v>150000</v>
      </c>
      <c r="U35959">
        <v>0</v>
      </c>
      <c r="V35959">
        <v>0</v>
      </c>
      <c r="W35959">
        <v>0</v>
      </c>
      <c r="X35959">
        <v>0</v>
      </c>
      <c r="Y35959">
        <v>0</v>
      </c>
      <c r="Z35959">
        <v>0</v>
      </c>
      <c r="AA35959">
        <v>0</v>
      </c>
      <c r="AB35959">
        <v>0</v>
      </c>
      <c r="AC35959">
        <v>0</v>
      </c>
      <c r="AD35959">
        <v>0</v>
      </c>
      <c r="AE35959">
        <v>0</v>
      </c>
      <c r="AF35959">
        <v>0</v>
      </c>
      <c r="AG35959">
        <v>0</v>
      </c>
      <c r="AH35959">
        <v>0</v>
      </c>
      <c r="AI35959">
        <v>0</v>
      </c>
      <c r="AJ35959">
        <v>0</v>
      </c>
      <c r="AK35959">
        <v>0</v>
      </c>
      <c r="AL35959">
        <v>0</v>
      </c>
      <c r="AM35959">
        <v>0</v>
      </c>
    </row>
    <row r="35960" spans="1:39" x14ac:dyDescent="0.45">
      <c r="A35960" t="s">
        <v>132714</v>
      </c>
      <c r="B35960" t="s">
        <v>132715</v>
      </c>
      <c r="C35960" t="s">
        <v>132716</v>
      </c>
      <c r="D35960" t="s">
        <v>132717</v>
      </c>
      <c r="E35960" t="s">
        <v>537</v>
      </c>
      <c r="F35960" t="s">
        <v>132718</v>
      </c>
      <c r="G35960" t="s">
        <v>57</v>
      </c>
      <c r="H35960" t="s">
        <v>46</v>
      </c>
      <c r="I35960" t="s">
        <v>526</v>
      </c>
      <c r="J35960" t="s">
        <v>1041</v>
      </c>
      <c r="K35960" t="s">
        <v>3400</v>
      </c>
      <c r="L35960">
        <v>4</v>
      </c>
      <c r="M35960" s="1">
        <v>40909</v>
      </c>
      <c r="N35960" s="2">
        <v>40909</v>
      </c>
      <c r="O35960" t="s">
        <v>132</v>
      </c>
      <c r="P35960">
        <v>2012</v>
      </c>
      <c r="Q35960" s="1">
        <v>40909</v>
      </c>
      <c r="R35960" s="1">
        <v>41956</v>
      </c>
      <c r="S35960">
        <v>543879</v>
      </c>
      <c r="T35960">
        <v>1375000</v>
      </c>
      <c r="U35960">
        <v>0</v>
      </c>
      <c r="V35960">
        <v>0</v>
      </c>
      <c r="W35960">
        <v>0</v>
      </c>
      <c r="X35960">
        <v>0</v>
      </c>
      <c r="Y35960">
        <v>1300000</v>
      </c>
      <c r="Z35960">
        <v>0</v>
      </c>
      <c r="AA35960">
        <v>0</v>
      </c>
      <c r="AB35960">
        <v>0</v>
      </c>
      <c r="AC35960">
        <v>0</v>
      </c>
      <c r="AD35960">
        <v>0</v>
      </c>
      <c r="AE35960">
        <v>0</v>
      </c>
      <c r="AF35960">
        <v>0</v>
      </c>
      <c r="AG35960">
        <v>0</v>
      </c>
      <c r="AH35960">
        <v>0</v>
      </c>
      <c r="AI35960">
        <v>0</v>
      </c>
      <c r="AJ35960">
        <v>0</v>
      </c>
      <c r="AK35960">
        <v>0</v>
      </c>
      <c r="AL35960">
        <v>0</v>
      </c>
      <c r="AM35960">
        <v>0</v>
      </c>
    </row>
    <row r="35961" spans="1:39" x14ac:dyDescent="0.45">
      <c r="A35961" t="s">
        <v>132719</v>
      </c>
      <c r="B35961" t="s">
        <v>132720</v>
      </c>
      <c r="C35961" t="s">
        <v>132721</v>
      </c>
      <c r="D35961" t="s">
        <v>142</v>
      </c>
      <c r="E35961" t="s">
        <v>143</v>
      </c>
      <c r="F35961" t="s">
        <v>132722</v>
      </c>
      <c r="G35961" t="s">
        <v>57</v>
      </c>
      <c r="H35961" t="s">
        <v>46</v>
      </c>
      <c r="I35961" t="s">
        <v>91</v>
      </c>
      <c r="J35961" t="s">
        <v>602</v>
      </c>
      <c r="K35961" t="s">
        <v>18580</v>
      </c>
      <c r="L35961">
        <v>2</v>
      </c>
      <c r="M35961" s="1">
        <v>40909</v>
      </c>
      <c r="N35961" s="2">
        <v>40909</v>
      </c>
      <c r="O35961" t="s">
        <v>132</v>
      </c>
      <c r="P35961">
        <v>2012</v>
      </c>
      <c r="Q35961" s="1">
        <v>41137</v>
      </c>
      <c r="R35961" s="1">
        <v>41936</v>
      </c>
      <c r="S35961">
        <v>0</v>
      </c>
      <c r="T35961">
        <v>1325700</v>
      </c>
      <c r="U35961">
        <v>0</v>
      </c>
      <c r="V35961">
        <v>0</v>
      </c>
      <c r="W35961">
        <v>0</v>
      </c>
      <c r="X35961">
        <v>100000</v>
      </c>
      <c r="Y35961">
        <v>0</v>
      </c>
      <c r="Z35961">
        <v>0</v>
      </c>
      <c r="AA35961">
        <v>0</v>
      </c>
      <c r="AB35961">
        <v>0</v>
      </c>
      <c r="AC35961">
        <v>0</v>
      </c>
      <c r="AD35961">
        <v>0</v>
      </c>
      <c r="AE35961">
        <v>0</v>
      </c>
      <c r="AF35961">
        <v>0</v>
      </c>
      <c r="AG35961">
        <v>0</v>
      </c>
      <c r="AH35961">
        <v>0</v>
      </c>
      <c r="AI35961">
        <v>0</v>
      </c>
      <c r="AJ35961">
        <v>0</v>
      </c>
      <c r="AK35961">
        <v>0</v>
      </c>
      <c r="AL35961">
        <v>0</v>
      </c>
      <c r="AM35961">
        <v>0</v>
      </c>
    </row>
    <row r="35962" spans="1:39" x14ac:dyDescent="0.45">
      <c r="A35962" t="s">
        <v>132723</v>
      </c>
      <c r="B35962" t="s">
        <v>132724</v>
      </c>
      <c r="C35962" t="s">
        <v>132725</v>
      </c>
      <c r="D35962" t="s">
        <v>315</v>
      </c>
      <c r="E35962" t="s">
        <v>316</v>
      </c>
      <c r="F35962" t="s">
        <v>132726</v>
      </c>
      <c r="G35962" t="s">
        <v>57</v>
      </c>
      <c r="H35962" t="s">
        <v>46</v>
      </c>
      <c r="I35962" t="s">
        <v>994</v>
      </c>
      <c r="J35962" t="s">
        <v>995</v>
      </c>
      <c r="K35962" t="s">
        <v>995</v>
      </c>
      <c r="L35962">
        <v>2</v>
      </c>
      <c r="M35962" s="1">
        <v>38353</v>
      </c>
      <c r="N35962" s="2">
        <v>38353</v>
      </c>
      <c r="O35962" t="s">
        <v>464</v>
      </c>
      <c r="P35962">
        <v>2005</v>
      </c>
      <c r="Q35962" s="1">
        <v>39994</v>
      </c>
      <c r="R35962" s="1">
        <v>41414</v>
      </c>
      <c r="S35962">
        <v>0</v>
      </c>
      <c r="T35962">
        <v>25000003</v>
      </c>
      <c r="U35962">
        <v>0</v>
      </c>
      <c r="V35962">
        <v>0</v>
      </c>
      <c r="W35962">
        <v>0</v>
      </c>
      <c r="X35962">
        <v>0</v>
      </c>
      <c r="Y35962">
        <v>0</v>
      </c>
      <c r="Z35962">
        <v>0</v>
      </c>
      <c r="AA35962">
        <v>0</v>
      </c>
      <c r="AB35962">
        <v>0</v>
      </c>
      <c r="AC35962">
        <v>0</v>
      </c>
      <c r="AD35962">
        <v>0</v>
      </c>
      <c r="AE35962">
        <v>0</v>
      </c>
      <c r="AF35962">
        <v>15000000</v>
      </c>
      <c r="AG35962">
        <v>0</v>
      </c>
      <c r="AH35962">
        <v>0</v>
      </c>
      <c r="AI35962">
        <v>0</v>
      </c>
      <c r="AJ35962">
        <v>0</v>
      </c>
      <c r="AK35962">
        <v>0</v>
      </c>
      <c r="AL35962">
        <v>0</v>
      </c>
      <c r="AM35962">
        <v>0</v>
      </c>
    </row>
    <row r="35963" spans="1:39" x14ac:dyDescent="0.45">
      <c r="A35963" t="s">
        <v>132727</v>
      </c>
      <c r="B35963" t="s">
        <v>132728</v>
      </c>
      <c r="D35963" t="s">
        <v>293</v>
      </c>
      <c r="E35963" t="s">
        <v>294</v>
      </c>
      <c r="F35963" t="s">
        <v>3394</v>
      </c>
      <c r="G35963" t="s">
        <v>57</v>
      </c>
      <c r="H35963" t="s">
        <v>46</v>
      </c>
      <c r="I35963" t="s">
        <v>58</v>
      </c>
      <c r="J35963" t="s">
        <v>1223</v>
      </c>
      <c r="K35963" t="s">
        <v>1223</v>
      </c>
      <c r="L35963">
        <v>1</v>
      </c>
      <c r="M35963" s="1">
        <v>37257</v>
      </c>
      <c r="N35963" s="2">
        <v>37257</v>
      </c>
      <c r="O35963" t="s">
        <v>554</v>
      </c>
      <c r="P35963">
        <v>2002</v>
      </c>
      <c r="Q35963" s="1">
        <v>38671</v>
      </c>
      <c r="R35963" s="1">
        <v>38671</v>
      </c>
      <c r="S35963">
        <v>0</v>
      </c>
      <c r="T35963">
        <v>4700000</v>
      </c>
      <c r="U35963">
        <v>0</v>
      </c>
      <c r="V35963">
        <v>0</v>
      </c>
      <c r="W35963">
        <v>0</v>
      </c>
      <c r="X35963">
        <v>0</v>
      </c>
      <c r="Y35963">
        <v>0</v>
      </c>
      <c r="Z35963">
        <v>0</v>
      </c>
      <c r="AA35963">
        <v>0</v>
      </c>
      <c r="AB35963">
        <v>0</v>
      </c>
      <c r="AC35963">
        <v>0</v>
      </c>
      <c r="AD35963">
        <v>0</v>
      </c>
      <c r="AE35963">
        <v>0</v>
      </c>
      <c r="AF35963">
        <v>0</v>
      </c>
      <c r="AG35963">
        <v>0</v>
      </c>
      <c r="AH35963">
        <v>0</v>
      </c>
      <c r="AI35963">
        <v>0</v>
      </c>
      <c r="AJ35963">
        <v>0</v>
      </c>
      <c r="AK35963">
        <v>0</v>
      </c>
      <c r="AL35963">
        <v>0</v>
      </c>
      <c r="AM35963">
        <v>0</v>
      </c>
    </row>
    <row r="35964" spans="1:39" x14ac:dyDescent="0.45">
      <c r="A35964" t="s">
        <v>132729</v>
      </c>
      <c r="B35964" t="s">
        <v>132730</v>
      </c>
      <c r="C35964" t="s">
        <v>132731</v>
      </c>
      <c r="D35964" t="s">
        <v>132732</v>
      </c>
      <c r="E35964" t="s">
        <v>4113</v>
      </c>
      <c r="F35964" t="s">
        <v>714</v>
      </c>
      <c r="G35964" t="s">
        <v>57</v>
      </c>
      <c r="H35964" t="s">
        <v>46</v>
      </c>
      <c r="I35964" t="s">
        <v>58</v>
      </c>
      <c r="J35964" t="s">
        <v>59</v>
      </c>
      <c r="K35964" t="s">
        <v>414</v>
      </c>
      <c r="L35964">
        <v>1</v>
      </c>
      <c r="M35964" s="1">
        <v>41693</v>
      </c>
      <c r="N35964" s="2">
        <v>41671</v>
      </c>
      <c r="O35964" t="s">
        <v>84</v>
      </c>
      <c r="P35964">
        <v>2014</v>
      </c>
      <c r="Q35964" s="1">
        <v>41911</v>
      </c>
      <c r="R35964" s="1">
        <v>41911</v>
      </c>
      <c r="S35964">
        <v>250000</v>
      </c>
      <c r="T35964">
        <v>0</v>
      </c>
      <c r="U35964">
        <v>0</v>
      </c>
      <c r="V35964">
        <v>0</v>
      </c>
      <c r="W35964">
        <v>0</v>
      </c>
      <c r="X35964">
        <v>0</v>
      </c>
      <c r="Y35964">
        <v>0</v>
      </c>
      <c r="Z35964">
        <v>0</v>
      </c>
      <c r="AA35964">
        <v>0</v>
      </c>
      <c r="AB35964">
        <v>0</v>
      </c>
      <c r="AC35964">
        <v>0</v>
      </c>
      <c r="AD35964">
        <v>0</v>
      </c>
      <c r="AE35964">
        <v>0</v>
      </c>
      <c r="AF35964">
        <v>0</v>
      </c>
      <c r="AG35964">
        <v>0</v>
      </c>
      <c r="AH35964">
        <v>0</v>
      </c>
      <c r="AI35964">
        <v>0</v>
      </c>
      <c r="AJ35964">
        <v>0</v>
      </c>
      <c r="AK35964">
        <v>0</v>
      </c>
      <c r="AL35964">
        <v>0</v>
      </c>
      <c r="AM35964">
        <v>0</v>
      </c>
    </row>
    <row r="35965" spans="1:39" x14ac:dyDescent="0.45">
      <c r="A35965" t="s">
        <v>132733</v>
      </c>
      <c r="B35965" t="s">
        <v>132734</v>
      </c>
      <c r="C35965" t="s">
        <v>132735</v>
      </c>
      <c r="D35965" t="s">
        <v>88</v>
      </c>
      <c r="E35965" t="s">
        <v>89</v>
      </c>
      <c r="F35965" t="s">
        <v>5689</v>
      </c>
      <c r="G35965" t="s">
        <v>45</v>
      </c>
      <c r="H35965" t="s">
        <v>46</v>
      </c>
      <c r="I35965" t="s">
        <v>58</v>
      </c>
      <c r="J35965" t="s">
        <v>198</v>
      </c>
      <c r="K35965" t="s">
        <v>199</v>
      </c>
      <c r="L35965">
        <v>3</v>
      </c>
      <c r="M35965" s="1">
        <v>40179</v>
      </c>
      <c r="N35965" s="2">
        <v>40179</v>
      </c>
      <c r="O35965" t="s">
        <v>118</v>
      </c>
      <c r="P35965">
        <v>2010</v>
      </c>
      <c r="Q35965" s="1">
        <v>41067</v>
      </c>
      <c r="R35965" s="1">
        <v>41410</v>
      </c>
      <c r="S35965">
        <v>1450000</v>
      </c>
      <c r="T35965">
        <v>450000</v>
      </c>
      <c r="U35965">
        <v>0</v>
      </c>
      <c r="V35965">
        <v>0</v>
      </c>
      <c r="W35965">
        <v>0</v>
      </c>
      <c r="X35965">
        <v>0</v>
      </c>
      <c r="Y35965">
        <v>0</v>
      </c>
      <c r="Z35965">
        <v>0</v>
      </c>
      <c r="AA35965">
        <v>0</v>
      </c>
      <c r="AB35965">
        <v>0</v>
      </c>
      <c r="AC35965">
        <v>0</v>
      </c>
      <c r="AD35965">
        <v>0</v>
      </c>
      <c r="AE35965">
        <v>0</v>
      </c>
      <c r="AF35965">
        <v>0</v>
      </c>
      <c r="AG35965">
        <v>0</v>
      </c>
      <c r="AH35965">
        <v>0</v>
      </c>
      <c r="AI35965">
        <v>0</v>
      </c>
      <c r="AJ35965">
        <v>0</v>
      </c>
      <c r="AK35965">
        <v>0</v>
      </c>
      <c r="AL35965">
        <v>0</v>
      </c>
      <c r="AM35965">
        <v>0</v>
      </c>
    </row>
    <row r="35966" spans="1:39" x14ac:dyDescent="0.45">
      <c r="A35966" t="s">
        <v>132736</v>
      </c>
      <c r="B35966" t="s">
        <v>132737</v>
      </c>
      <c r="C35966" t="s">
        <v>132738</v>
      </c>
      <c r="D35966" t="s">
        <v>132739</v>
      </c>
      <c r="E35966" t="s">
        <v>343</v>
      </c>
      <c r="F35966" s="3">
        <v>35000</v>
      </c>
      <c r="G35966" t="s">
        <v>57</v>
      </c>
      <c r="H35966" t="s">
        <v>74</v>
      </c>
      <c r="J35966" t="s">
        <v>75</v>
      </c>
      <c r="K35966" t="s">
        <v>75</v>
      </c>
      <c r="L35966">
        <v>2</v>
      </c>
      <c r="M35966" s="1">
        <v>41122</v>
      </c>
      <c r="N35966" s="2">
        <v>41122</v>
      </c>
      <c r="O35966" t="s">
        <v>596</v>
      </c>
      <c r="P35966">
        <v>2012</v>
      </c>
      <c r="Q35966" s="1">
        <v>40969</v>
      </c>
      <c r="R35966" s="1">
        <v>41275</v>
      </c>
      <c r="S35966">
        <v>35000</v>
      </c>
      <c r="T35966">
        <v>0</v>
      </c>
      <c r="U35966">
        <v>0</v>
      </c>
      <c r="V35966">
        <v>0</v>
      </c>
      <c r="W35966">
        <v>0</v>
      </c>
      <c r="X35966">
        <v>0</v>
      </c>
      <c r="Y35966">
        <v>0</v>
      </c>
      <c r="Z35966">
        <v>0</v>
      </c>
      <c r="AA35966">
        <v>0</v>
      </c>
      <c r="AB35966">
        <v>0</v>
      </c>
      <c r="AC35966">
        <v>0</v>
      </c>
      <c r="AD35966">
        <v>0</v>
      </c>
      <c r="AE35966">
        <v>0</v>
      </c>
      <c r="AF35966">
        <v>0</v>
      </c>
      <c r="AG35966">
        <v>0</v>
      </c>
      <c r="AH35966">
        <v>0</v>
      </c>
      <c r="AI35966">
        <v>0</v>
      </c>
      <c r="AJ35966">
        <v>0</v>
      </c>
      <c r="AK35966">
        <v>0</v>
      </c>
      <c r="AL35966">
        <v>0</v>
      </c>
      <c r="AM35966">
        <v>0</v>
      </c>
    </row>
    <row r="35967" spans="1:39" x14ac:dyDescent="0.45">
      <c r="A35967" t="s">
        <v>132740</v>
      </c>
      <c r="B35967" t="s">
        <v>132741</v>
      </c>
      <c r="C35967" t="s">
        <v>132742</v>
      </c>
      <c r="D35967" t="s">
        <v>132743</v>
      </c>
      <c r="E35967" t="s">
        <v>1827</v>
      </c>
      <c r="F35967" t="s">
        <v>11693</v>
      </c>
      <c r="G35967" t="s">
        <v>57</v>
      </c>
      <c r="H35967" t="s">
        <v>46</v>
      </c>
      <c r="I35967" t="s">
        <v>58</v>
      </c>
      <c r="J35967" t="s">
        <v>198</v>
      </c>
      <c r="K35967" t="s">
        <v>1623</v>
      </c>
      <c r="L35967">
        <v>5</v>
      </c>
      <c r="M35967" s="1">
        <v>37622</v>
      </c>
      <c r="N35967" s="2">
        <v>37622</v>
      </c>
      <c r="O35967" t="s">
        <v>854</v>
      </c>
      <c r="P35967">
        <v>2003</v>
      </c>
      <c r="Q35967" s="1">
        <v>39326</v>
      </c>
      <c r="R35967" s="1">
        <v>41234</v>
      </c>
      <c r="S35967">
        <v>0</v>
      </c>
      <c r="T35967">
        <v>44000000</v>
      </c>
      <c r="U35967">
        <v>0</v>
      </c>
      <c r="V35967">
        <v>0</v>
      </c>
      <c r="W35967">
        <v>0</v>
      </c>
      <c r="X35967">
        <v>0</v>
      </c>
      <c r="Y35967">
        <v>0</v>
      </c>
      <c r="Z35967">
        <v>0</v>
      </c>
      <c r="AA35967">
        <v>0</v>
      </c>
      <c r="AB35967">
        <v>0</v>
      </c>
      <c r="AC35967">
        <v>0</v>
      </c>
      <c r="AD35967">
        <v>0</v>
      </c>
      <c r="AE35967">
        <v>0</v>
      </c>
      <c r="AF35967">
        <v>12000000</v>
      </c>
      <c r="AG35967">
        <v>12000000</v>
      </c>
      <c r="AH35967">
        <v>10000000</v>
      </c>
      <c r="AI35967">
        <v>10000000</v>
      </c>
      <c r="AJ35967">
        <v>0</v>
      </c>
      <c r="AK35967">
        <v>0</v>
      </c>
      <c r="AL35967">
        <v>0</v>
      </c>
      <c r="AM35967">
        <v>0</v>
      </c>
    </row>
    <row r="35968" spans="1:39" x14ac:dyDescent="0.45">
      <c r="A35968" t="s">
        <v>132744</v>
      </c>
      <c r="B35968" t="s">
        <v>132745</v>
      </c>
      <c r="C35968" t="s">
        <v>132746</v>
      </c>
      <c r="D35968" t="s">
        <v>132747</v>
      </c>
      <c r="E35968" t="s">
        <v>17246</v>
      </c>
      <c r="F35968" t="s">
        <v>73</v>
      </c>
      <c r="G35968" t="s">
        <v>57</v>
      </c>
      <c r="H35968" t="s">
        <v>379</v>
      </c>
      <c r="J35968" t="s">
        <v>19841</v>
      </c>
      <c r="K35968" t="s">
        <v>19842</v>
      </c>
      <c r="L35968">
        <v>2</v>
      </c>
      <c r="M35968" s="1">
        <v>40299</v>
      </c>
      <c r="N35968" s="2">
        <v>40299</v>
      </c>
      <c r="O35968" t="s">
        <v>1166</v>
      </c>
      <c r="P35968">
        <v>2010</v>
      </c>
      <c r="Q35968" s="1">
        <v>40179</v>
      </c>
      <c r="R35968" s="1">
        <v>41479</v>
      </c>
      <c r="S35968">
        <v>0</v>
      </c>
      <c r="T35968">
        <v>700000</v>
      </c>
      <c r="U35968">
        <v>0</v>
      </c>
      <c r="V35968">
        <v>0</v>
      </c>
      <c r="W35968">
        <v>0</v>
      </c>
      <c r="X35968">
        <v>0</v>
      </c>
      <c r="Y35968">
        <v>800000</v>
      </c>
      <c r="Z35968">
        <v>0</v>
      </c>
      <c r="AA35968">
        <v>0</v>
      </c>
      <c r="AB35968">
        <v>0</v>
      </c>
      <c r="AC35968">
        <v>0</v>
      </c>
      <c r="AD35968">
        <v>0</v>
      </c>
      <c r="AE35968">
        <v>0</v>
      </c>
      <c r="AF35968">
        <v>700000</v>
      </c>
      <c r="AG35968">
        <v>0</v>
      </c>
      <c r="AH35968">
        <v>0</v>
      </c>
      <c r="AI35968">
        <v>0</v>
      </c>
      <c r="AJ35968">
        <v>0</v>
      </c>
      <c r="AK35968">
        <v>0</v>
      </c>
      <c r="AL35968">
        <v>0</v>
      </c>
      <c r="AM35968">
        <v>0</v>
      </c>
    </row>
    <row r="35969" spans="1:39" x14ac:dyDescent="0.45">
      <c r="A35969" t="s">
        <v>132748</v>
      </c>
      <c r="B35969" t="s">
        <v>132749</v>
      </c>
      <c r="C35969" t="s">
        <v>132750</v>
      </c>
      <c r="D35969" t="s">
        <v>88</v>
      </c>
      <c r="E35969" t="s">
        <v>89</v>
      </c>
      <c r="F35969" t="s">
        <v>132751</v>
      </c>
      <c r="G35969" t="s">
        <v>45</v>
      </c>
      <c r="H35969" t="s">
        <v>46</v>
      </c>
      <c r="I35969" t="s">
        <v>58</v>
      </c>
      <c r="J35969" t="s">
        <v>198</v>
      </c>
      <c r="K35969" t="s">
        <v>731</v>
      </c>
      <c r="L35969">
        <v>5</v>
      </c>
      <c r="M35969" s="1">
        <v>38353</v>
      </c>
      <c r="N35969" s="2">
        <v>38353</v>
      </c>
      <c r="O35969" t="s">
        <v>464</v>
      </c>
      <c r="P35969">
        <v>2005</v>
      </c>
      <c r="Q35969" s="1">
        <v>38981</v>
      </c>
      <c r="R35969" s="1">
        <v>40520</v>
      </c>
      <c r="S35969">
        <v>0</v>
      </c>
      <c r="T35969">
        <v>46667457</v>
      </c>
      <c r="U35969">
        <v>0</v>
      </c>
      <c r="V35969">
        <v>0</v>
      </c>
      <c r="W35969">
        <v>0</v>
      </c>
      <c r="X35969">
        <v>0</v>
      </c>
      <c r="Y35969">
        <v>0</v>
      </c>
      <c r="Z35969">
        <v>0</v>
      </c>
      <c r="AA35969">
        <v>0</v>
      </c>
      <c r="AB35969">
        <v>0</v>
      </c>
      <c r="AC35969">
        <v>0</v>
      </c>
      <c r="AD35969">
        <v>0</v>
      </c>
      <c r="AE35969">
        <v>0</v>
      </c>
      <c r="AF35969">
        <v>4000000</v>
      </c>
      <c r="AG35969">
        <v>12000000</v>
      </c>
      <c r="AH35969">
        <v>0</v>
      </c>
      <c r="AI35969">
        <v>0</v>
      </c>
      <c r="AJ35969">
        <v>0</v>
      </c>
      <c r="AK35969">
        <v>0</v>
      </c>
      <c r="AL35969">
        <v>0</v>
      </c>
      <c r="AM35969">
        <v>0</v>
      </c>
    </row>
    <row r="35970" spans="1:39" x14ac:dyDescent="0.45">
      <c r="A35970" t="s">
        <v>132752</v>
      </c>
      <c r="B35970" t="s">
        <v>132753</v>
      </c>
      <c r="C35970" t="s">
        <v>132754</v>
      </c>
      <c r="D35970" t="s">
        <v>132755</v>
      </c>
      <c r="E35970" t="s">
        <v>31748</v>
      </c>
      <c r="F35970" t="s">
        <v>234</v>
      </c>
      <c r="G35970" t="s">
        <v>57</v>
      </c>
      <c r="L35970">
        <v>3</v>
      </c>
      <c r="M35970" s="1">
        <v>40909</v>
      </c>
      <c r="N35970" s="2">
        <v>40909</v>
      </c>
      <c r="O35970" t="s">
        <v>132</v>
      </c>
      <c r="P35970">
        <v>2012</v>
      </c>
      <c r="Q35970" s="1">
        <v>41403</v>
      </c>
      <c r="R35970" s="1">
        <v>41821</v>
      </c>
      <c r="S35970">
        <v>0</v>
      </c>
      <c r="T35970">
        <v>0</v>
      </c>
      <c r="U35970">
        <v>0</v>
      </c>
      <c r="V35970">
        <v>0</v>
      </c>
      <c r="W35970">
        <v>4500000</v>
      </c>
      <c r="X35970">
        <v>0</v>
      </c>
      <c r="Y35970">
        <v>0</v>
      </c>
      <c r="Z35970">
        <v>0</v>
      </c>
      <c r="AA35970">
        <v>0</v>
      </c>
      <c r="AB35970">
        <v>0</v>
      </c>
      <c r="AC35970">
        <v>0</v>
      </c>
      <c r="AD35970">
        <v>0</v>
      </c>
      <c r="AE35970">
        <v>0</v>
      </c>
      <c r="AF35970">
        <v>0</v>
      </c>
      <c r="AG35970">
        <v>0</v>
      </c>
      <c r="AH35970">
        <v>0</v>
      </c>
      <c r="AI35970">
        <v>0</v>
      </c>
      <c r="AJ35970">
        <v>0</v>
      </c>
      <c r="AK35970">
        <v>0</v>
      </c>
      <c r="AL35970">
        <v>0</v>
      </c>
      <c r="AM35970">
        <v>0</v>
      </c>
    </row>
    <row r="35971" spans="1:39" x14ac:dyDescent="0.45">
      <c r="A35971" t="s">
        <v>132756</v>
      </c>
      <c r="B35971" t="s">
        <v>132757</v>
      </c>
      <c r="C35971" t="s">
        <v>132758</v>
      </c>
      <c r="D35971" t="s">
        <v>88</v>
      </c>
      <c r="E35971" t="s">
        <v>89</v>
      </c>
      <c r="F35971" t="s">
        <v>114</v>
      </c>
      <c r="G35971" t="s">
        <v>57</v>
      </c>
      <c r="H35971" t="s">
        <v>1585</v>
      </c>
      <c r="J35971" t="s">
        <v>1586</v>
      </c>
      <c r="K35971" t="s">
        <v>1586</v>
      </c>
      <c r="L35971">
        <v>1</v>
      </c>
      <c r="M35971" s="1">
        <v>40765</v>
      </c>
      <c r="N35971" s="2">
        <v>40756</v>
      </c>
      <c r="O35971" t="s">
        <v>250</v>
      </c>
      <c r="P35971">
        <v>2011</v>
      </c>
      <c r="Q35971" s="1">
        <v>41030</v>
      </c>
      <c r="R35971" s="1">
        <v>41030</v>
      </c>
      <c r="S35971">
        <v>0</v>
      </c>
      <c r="T35971">
        <v>0</v>
      </c>
      <c r="U35971">
        <v>0</v>
      </c>
      <c r="V35971">
        <v>0</v>
      </c>
      <c r="W35971">
        <v>0</v>
      </c>
      <c r="X35971">
        <v>0</v>
      </c>
      <c r="Y35971">
        <v>0</v>
      </c>
      <c r="Z35971">
        <v>0</v>
      </c>
      <c r="AA35971">
        <v>0</v>
      </c>
      <c r="AB35971">
        <v>0</v>
      </c>
      <c r="AC35971">
        <v>0</v>
      </c>
      <c r="AD35971">
        <v>0</v>
      </c>
      <c r="AE35971">
        <v>0</v>
      </c>
      <c r="AF35971">
        <v>0</v>
      </c>
      <c r="AG35971">
        <v>0</v>
      </c>
      <c r="AH35971">
        <v>0</v>
      </c>
      <c r="AI35971">
        <v>0</v>
      </c>
      <c r="AJ35971">
        <v>0</v>
      </c>
      <c r="AK35971">
        <v>0</v>
      </c>
      <c r="AL35971">
        <v>0</v>
      </c>
      <c r="AM35971">
        <v>0</v>
      </c>
    </row>
    <row r="35972" spans="1:39" x14ac:dyDescent="0.45">
      <c r="A35972" t="s">
        <v>132759</v>
      </c>
      <c r="B35972" t="s">
        <v>132760</v>
      </c>
      <c r="C35972" t="s">
        <v>132761</v>
      </c>
      <c r="D35972" t="s">
        <v>132762</v>
      </c>
      <c r="E35972" t="s">
        <v>12727</v>
      </c>
      <c r="F35972" t="s">
        <v>964</v>
      </c>
      <c r="G35972" t="s">
        <v>57</v>
      </c>
      <c r="H35972" t="s">
        <v>46</v>
      </c>
      <c r="I35972" t="s">
        <v>1388</v>
      </c>
      <c r="J35972" t="s">
        <v>641</v>
      </c>
      <c r="K35972" t="s">
        <v>4480</v>
      </c>
      <c r="L35972">
        <v>2</v>
      </c>
      <c r="M35972" s="1">
        <v>39904</v>
      </c>
      <c r="N35972" s="2">
        <v>39904</v>
      </c>
      <c r="O35972" t="s">
        <v>269</v>
      </c>
      <c r="P35972">
        <v>2009</v>
      </c>
      <c r="Q35972" s="1">
        <v>40878</v>
      </c>
      <c r="R35972" s="1">
        <v>40878</v>
      </c>
      <c r="S35972">
        <v>100000</v>
      </c>
      <c r="T35972">
        <v>0</v>
      </c>
      <c r="U35972">
        <v>0</v>
      </c>
      <c r="V35972">
        <v>0</v>
      </c>
      <c r="W35972">
        <v>0</v>
      </c>
      <c r="X35972">
        <v>0</v>
      </c>
      <c r="Y35972">
        <v>200000</v>
      </c>
      <c r="Z35972">
        <v>0</v>
      </c>
      <c r="AA35972">
        <v>0</v>
      </c>
      <c r="AB35972">
        <v>0</v>
      </c>
      <c r="AC35972">
        <v>0</v>
      </c>
      <c r="AD35972">
        <v>0</v>
      </c>
      <c r="AE35972">
        <v>0</v>
      </c>
      <c r="AF35972">
        <v>0</v>
      </c>
      <c r="AG35972">
        <v>0</v>
      </c>
      <c r="AH35972">
        <v>0</v>
      </c>
      <c r="AI35972">
        <v>0</v>
      </c>
      <c r="AJ35972">
        <v>0</v>
      </c>
      <c r="AK35972">
        <v>0</v>
      </c>
      <c r="AL35972">
        <v>0</v>
      </c>
      <c r="AM35972">
        <v>0</v>
      </c>
    </row>
    <row r="35973" spans="1:39" x14ac:dyDescent="0.45">
      <c r="A35973" t="s">
        <v>132763</v>
      </c>
      <c r="B35973" t="s">
        <v>132764</v>
      </c>
      <c r="C35973" t="s">
        <v>132765</v>
      </c>
      <c r="D35973" t="s">
        <v>132766</v>
      </c>
      <c r="E35973" t="s">
        <v>108</v>
      </c>
      <c r="F35973" t="s">
        <v>187</v>
      </c>
      <c r="G35973" t="s">
        <v>57</v>
      </c>
      <c r="H35973" t="s">
        <v>46</v>
      </c>
      <c r="I35973" t="s">
        <v>47</v>
      </c>
      <c r="J35973" t="s">
        <v>48</v>
      </c>
      <c r="K35973" t="s">
        <v>49</v>
      </c>
      <c r="L35973">
        <v>1</v>
      </c>
      <c r="M35973" s="1">
        <v>40422</v>
      </c>
      <c r="N35973" s="2">
        <v>40422</v>
      </c>
      <c r="O35973" t="s">
        <v>200</v>
      </c>
      <c r="P35973">
        <v>2010</v>
      </c>
      <c r="Q35973" s="1">
        <v>40717</v>
      </c>
      <c r="R35973" s="1">
        <v>40717</v>
      </c>
      <c r="S35973">
        <v>500000</v>
      </c>
      <c r="T35973">
        <v>0</v>
      </c>
      <c r="U35973">
        <v>0</v>
      </c>
      <c r="V35973">
        <v>0</v>
      </c>
      <c r="W35973">
        <v>0</v>
      </c>
      <c r="X35973">
        <v>0</v>
      </c>
      <c r="Y35973">
        <v>0</v>
      </c>
      <c r="Z35973">
        <v>0</v>
      </c>
      <c r="AA35973">
        <v>0</v>
      </c>
      <c r="AB35973">
        <v>0</v>
      </c>
      <c r="AC35973">
        <v>0</v>
      </c>
      <c r="AD35973">
        <v>0</v>
      </c>
      <c r="AE35973">
        <v>0</v>
      </c>
      <c r="AF35973">
        <v>0</v>
      </c>
      <c r="AG35973">
        <v>0</v>
      </c>
      <c r="AH35973">
        <v>0</v>
      </c>
      <c r="AI35973">
        <v>0</v>
      </c>
      <c r="AJ35973">
        <v>0</v>
      </c>
      <c r="AK35973">
        <v>0</v>
      </c>
      <c r="AL35973">
        <v>0</v>
      </c>
      <c r="AM35973">
        <v>0</v>
      </c>
    </row>
    <row r="35974" spans="1:39" x14ac:dyDescent="0.45">
      <c r="A35974" t="s">
        <v>132767</v>
      </c>
      <c r="B35974" t="s">
        <v>132768</v>
      </c>
      <c r="C35974" t="s">
        <v>132769</v>
      </c>
      <c r="D35974" t="s">
        <v>132770</v>
      </c>
      <c r="E35974" t="s">
        <v>14151</v>
      </c>
      <c r="F35974" t="s">
        <v>114</v>
      </c>
      <c r="G35974" t="s">
        <v>57</v>
      </c>
      <c r="L35974">
        <v>1</v>
      </c>
      <c r="M35974" s="1">
        <v>41395</v>
      </c>
      <c r="N35974" s="2">
        <v>41395</v>
      </c>
      <c r="O35974" t="s">
        <v>439</v>
      </c>
      <c r="P35974">
        <v>2013</v>
      </c>
      <c r="Q35974" s="1">
        <v>41508</v>
      </c>
      <c r="R35974" s="1">
        <v>41508</v>
      </c>
      <c r="S35974">
        <v>0</v>
      </c>
      <c r="T35974">
        <v>0</v>
      </c>
      <c r="U35974">
        <v>0</v>
      </c>
      <c r="V35974">
        <v>0</v>
      </c>
      <c r="W35974">
        <v>0</v>
      </c>
      <c r="X35974">
        <v>0</v>
      </c>
      <c r="Y35974">
        <v>0</v>
      </c>
      <c r="Z35974">
        <v>0</v>
      </c>
      <c r="AA35974">
        <v>0</v>
      </c>
      <c r="AB35974">
        <v>0</v>
      </c>
      <c r="AC35974">
        <v>0</v>
      </c>
      <c r="AD35974">
        <v>0</v>
      </c>
      <c r="AE35974">
        <v>0</v>
      </c>
      <c r="AF35974">
        <v>0</v>
      </c>
      <c r="AG35974">
        <v>0</v>
      </c>
      <c r="AH35974">
        <v>0</v>
      </c>
      <c r="AI35974">
        <v>0</v>
      </c>
      <c r="AJ35974">
        <v>0</v>
      </c>
      <c r="AK35974">
        <v>0</v>
      </c>
      <c r="AL35974">
        <v>0</v>
      </c>
      <c r="AM35974">
        <v>0</v>
      </c>
    </row>
    <row r="35975" spans="1:39" x14ac:dyDescent="0.45">
      <c r="A35975" t="s">
        <v>132771</v>
      </c>
      <c r="B35975" t="s">
        <v>132772</v>
      </c>
      <c r="C35975" t="s">
        <v>132773</v>
      </c>
      <c r="D35975" t="s">
        <v>1757</v>
      </c>
      <c r="E35975" t="s">
        <v>1758</v>
      </c>
      <c r="F35975" t="s">
        <v>187</v>
      </c>
      <c r="G35975" t="s">
        <v>57</v>
      </c>
      <c r="L35975">
        <v>1</v>
      </c>
      <c r="M35975" s="1">
        <v>41207</v>
      </c>
      <c r="N35975" s="2">
        <v>41183</v>
      </c>
      <c r="O35975" t="s">
        <v>67</v>
      </c>
      <c r="P35975">
        <v>2012</v>
      </c>
      <c r="Q35975" s="1">
        <v>41313</v>
      </c>
      <c r="R35975" s="1">
        <v>41313</v>
      </c>
      <c r="S35975">
        <v>500000</v>
      </c>
      <c r="T35975">
        <v>0</v>
      </c>
      <c r="U35975">
        <v>0</v>
      </c>
      <c r="V35975">
        <v>0</v>
      </c>
      <c r="W35975">
        <v>0</v>
      </c>
      <c r="X35975">
        <v>0</v>
      </c>
      <c r="Y35975">
        <v>0</v>
      </c>
      <c r="Z35975">
        <v>0</v>
      </c>
      <c r="AA35975">
        <v>0</v>
      </c>
      <c r="AB35975">
        <v>0</v>
      </c>
      <c r="AC35975">
        <v>0</v>
      </c>
      <c r="AD35975">
        <v>0</v>
      </c>
      <c r="AE35975">
        <v>0</v>
      </c>
      <c r="AF35975">
        <v>0</v>
      </c>
      <c r="AG35975">
        <v>0</v>
      </c>
      <c r="AH35975">
        <v>0</v>
      </c>
      <c r="AI35975">
        <v>0</v>
      </c>
      <c r="AJ35975">
        <v>0</v>
      </c>
      <c r="AK35975">
        <v>0</v>
      </c>
      <c r="AL35975">
        <v>0</v>
      </c>
      <c r="AM35975">
        <v>0</v>
      </c>
    </row>
    <row r="35976" spans="1:39" x14ac:dyDescent="0.45">
      <c r="A35976" t="s">
        <v>132774</v>
      </c>
      <c r="B35976" t="s">
        <v>132775</v>
      </c>
      <c r="C35976" t="s">
        <v>132776</v>
      </c>
      <c r="D35976" t="s">
        <v>247</v>
      </c>
      <c r="E35976" t="s">
        <v>248</v>
      </c>
      <c r="F35976" t="s">
        <v>640</v>
      </c>
      <c r="G35976" t="s">
        <v>57</v>
      </c>
      <c r="H35976" t="s">
        <v>4214</v>
      </c>
      <c r="J35976" t="s">
        <v>34507</v>
      </c>
      <c r="K35976" t="s">
        <v>34507</v>
      </c>
      <c r="L35976">
        <v>1</v>
      </c>
      <c r="M35976" s="1">
        <v>40695</v>
      </c>
      <c r="N35976" s="2">
        <v>40695</v>
      </c>
      <c r="O35976" t="s">
        <v>76</v>
      </c>
      <c r="P35976">
        <v>2011</v>
      </c>
      <c r="Q35976" s="1">
        <v>41306</v>
      </c>
      <c r="R35976" s="1">
        <v>41306</v>
      </c>
      <c r="S35976">
        <v>150000</v>
      </c>
      <c r="T35976">
        <v>0</v>
      </c>
      <c r="U35976">
        <v>0</v>
      </c>
      <c r="V35976">
        <v>0</v>
      </c>
      <c r="W35976">
        <v>0</v>
      </c>
      <c r="X35976">
        <v>0</v>
      </c>
      <c r="Y35976">
        <v>0</v>
      </c>
      <c r="Z35976">
        <v>0</v>
      </c>
      <c r="AA35976">
        <v>0</v>
      </c>
      <c r="AB35976">
        <v>0</v>
      </c>
      <c r="AC35976">
        <v>0</v>
      </c>
      <c r="AD35976">
        <v>0</v>
      </c>
      <c r="AE35976">
        <v>0</v>
      </c>
      <c r="AF35976">
        <v>0</v>
      </c>
      <c r="AG35976">
        <v>0</v>
      </c>
      <c r="AH35976">
        <v>0</v>
      </c>
      <c r="AI35976">
        <v>0</v>
      </c>
      <c r="AJ35976">
        <v>0</v>
      </c>
      <c r="AK35976">
        <v>0</v>
      </c>
      <c r="AL35976">
        <v>0</v>
      </c>
      <c r="AM35976">
        <v>0</v>
      </c>
    </row>
    <row r="35977" spans="1:39" x14ac:dyDescent="0.45">
      <c r="A35977" t="s">
        <v>132777</v>
      </c>
      <c r="B35977" t="s">
        <v>132778</v>
      </c>
      <c r="C35977" t="s">
        <v>132779</v>
      </c>
      <c r="D35977" t="s">
        <v>22102</v>
      </c>
      <c r="E35977" t="s">
        <v>3956</v>
      </c>
      <c r="F35977" s="3">
        <v>55000</v>
      </c>
      <c r="G35977" t="s">
        <v>57</v>
      </c>
      <c r="H35977" t="s">
        <v>74</v>
      </c>
      <c r="J35977" t="s">
        <v>75</v>
      </c>
      <c r="K35977" t="s">
        <v>75</v>
      </c>
      <c r="L35977">
        <v>1</v>
      </c>
      <c r="M35977" s="1">
        <v>41627</v>
      </c>
      <c r="N35977" s="2">
        <v>41609</v>
      </c>
      <c r="O35977" t="s">
        <v>157</v>
      </c>
      <c r="P35977">
        <v>2013</v>
      </c>
      <c r="Q35977" s="1">
        <v>41760</v>
      </c>
      <c r="R35977" s="1">
        <v>41760</v>
      </c>
      <c r="S35977">
        <v>55000</v>
      </c>
      <c r="T35977">
        <v>0</v>
      </c>
      <c r="U35977">
        <v>0</v>
      </c>
      <c r="V35977">
        <v>0</v>
      </c>
      <c r="W35977">
        <v>0</v>
      </c>
      <c r="X35977">
        <v>0</v>
      </c>
      <c r="Y35977">
        <v>0</v>
      </c>
      <c r="Z35977">
        <v>0</v>
      </c>
      <c r="AA35977">
        <v>0</v>
      </c>
      <c r="AB35977">
        <v>0</v>
      </c>
      <c r="AC35977">
        <v>0</v>
      </c>
      <c r="AD35977">
        <v>0</v>
      </c>
      <c r="AE35977">
        <v>0</v>
      </c>
      <c r="AF35977">
        <v>0</v>
      </c>
      <c r="AG35977">
        <v>0</v>
      </c>
      <c r="AH35977">
        <v>0</v>
      </c>
      <c r="AI35977">
        <v>0</v>
      </c>
      <c r="AJ35977">
        <v>0</v>
      </c>
      <c r="AK35977">
        <v>0</v>
      </c>
      <c r="AL35977">
        <v>0</v>
      </c>
      <c r="AM35977">
        <v>0</v>
      </c>
    </row>
    <row r="35978" spans="1:39" x14ac:dyDescent="0.45">
      <c r="A35978" t="s">
        <v>132780</v>
      </c>
      <c r="B35978" t="s">
        <v>132781</v>
      </c>
      <c r="C35978" t="s">
        <v>132782</v>
      </c>
      <c r="D35978" t="s">
        <v>7030</v>
      </c>
      <c r="E35978" t="s">
        <v>3017</v>
      </c>
      <c r="F35978" s="3">
        <v>75000</v>
      </c>
      <c r="G35978" t="s">
        <v>57</v>
      </c>
      <c r="L35978">
        <v>1</v>
      </c>
      <c r="Q35978" s="1">
        <v>41858</v>
      </c>
      <c r="R35978" s="1">
        <v>41858</v>
      </c>
      <c r="S35978">
        <v>0</v>
      </c>
      <c r="T35978">
        <v>0</v>
      </c>
      <c r="U35978">
        <v>0</v>
      </c>
      <c r="V35978">
        <v>0</v>
      </c>
      <c r="W35978">
        <v>75000</v>
      </c>
      <c r="X35978">
        <v>0</v>
      </c>
      <c r="Y35978">
        <v>0</v>
      </c>
      <c r="Z35978">
        <v>0</v>
      </c>
      <c r="AA35978">
        <v>0</v>
      </c>
      <c r="AB35978">
        <v>0</v>
      </c>
      <c r="AC35978">
        <v>0</v>
      </c>
      <c r="AD35978">
        <v>0</v>
      </c>
      <c r="AE35978">
        <v>0</v>
      </c>
      <c r="AF35978">
        <v>0</v>
      </c>
      <c r="AG35978">
        <v>0</v>
      </c>
      <c r="AH35978">
        <v>0</v>
      </c>
      <c r="AI35978">
        <v>0</v>
      </c>
      <c r="AJ35978">
        <v>0</v>
      </c>
      <c r="AK35978">
        <v>0</v>
      </c>
      <c r="AL35978">
        <v>0</v>
      </c>
      <c r="AM35978">
        <v>0</v>
      </c>
    </row>
    <row r="35979" spans="1:39" x14ac:dyDescent="0.45">
      <c r="A35979" t="s">
        <v>132783</v>
      </c>
      <c r="B35979" t="s">
        <v>132784</v>
      </c>
      <c r="C35979" t="s">
        <v>132785</v>
      </c>
      <c r="F35979" t="s">
        <v>114</v>
      </c>
      <c r="G35979" t="s">
        <v>57</v>
      </c>
      <c r="H35979" t="s">
        <v>46</v>
      </c>
      <c r="I35979" t="s">
        <v>267</v>
      </c>
      <c r="J35979" t="s">
        <v>14013</v>
      </c>
      <c r="K35979" t="s">
        <v>4310</v>
      </c>
      <c r="L35979">
        <v>1</v>
      </c>
      <c r="M35979" s="1">
        <v>39448</v>
      </c>
      <c r="N35979" s="2">
        <v>39448</v>
      </c>
      <c r="O35979" t="s">
        <v>181</v>
      </c>
      <c r="P35979">
        <v>2008</v>
      </c>
      <c r="Q35979" s="1">
        <v>40909</v>
      </c>
      <c r="R35979" s="1">
        <v>40909</v>
      </c>
      <c r="S35979">
        <v>0</v>
      </c>
      <c r="T35979">
        <v>0</v>
      </c>
      <c r="U35979">
        <v>0</v>
      </c>
      <c r="V35979">
        <v>0</v>
      </c>
      <c r="W35979">
        <v>0</v>
      </c>
      <c r="X35979">
        <v>0</v>
      </c>
      <c r="Y35979">
        <v>0</v>
      </c>
      <c r="Z35979">
        <v>0</v>
      </c>
      <c r="AA35979">
        <v>0</v>
      </c>
      <c r="AB35979">
        <v>0</v>
      </c>
      <c r="AC35979">
        <v>0</v>
      </c>
      <c r="AD35979">
        <v>0</v>
      </c>
      <c r="AE35979">
        <v>0</v>
      </c>
      <c r="AF35979">
        <v>0</v>
      </c>
      <c r="AG35979">
        <v>0</v>
      </c>
      <c r="AH35979">
        <v>0</v>
      </c>
      <c r="AI35979">
        <v>0</v>
      </c>
      <c r="AJ35979">
        <v>0</v>
      </c>
      <c r="AK35979">
        <v>0</v>
      </c>
      <c r="AL35979">
        <v>0</v>
      </c>
      <c r="AM35979">
        <v>0</v>
      </c>
    </row>
    <row r="35980" spans="1:39" x14ac:dyDescent="0.45">
      <c r="A35980" t="s">
        <v>132786</v>
      </c>
      <c r="B35980" t="s">
        <v>132787</v>
      </c>
      <c r="C35980" t="s">
        <v>132788</v>
      </c>
      <c r="D35980" t="s">
        <v>88</v>
      </c>
      <c r="E35980" t="s">
        <v>89</v>
      </c>
      <c r="F35980" t="s">
        <v>56</v>
      </c>
      <c r="G35980" t="s">
        <v>57</v>
      </c>
      <c r="H35980" t="s">
        <v>46</v>
      </c>
      <c r="I35980" t="s">
        <v>58</v>
      </c>
      <c r="J35980" t="s">
        <v>198</v>
      </c>
      <c r="K35980" t="s">
        <v>1000</v>
      </c>
      <c r="L35980">
        <v>1</v>
      </c>
      <c r="Q35980" s="1">
        <v>38785</v>
      </c>
      <c r="R35980" s="1">
        <v>38785</v>
      </c>
      <c r="S35980">
        <v>0</v>
      </c>
      <c r="T35980">
        <v>4000000</v>
      </c>
      <c r="U35980">
        <v>0</v>
      </c>
      <c r="V35980">
        <v>0</v>
      </c>
      <c r="W35980">
        <v>0</v>
      </c>
      <c r="X35980">
        <v>0</v>
      </c>
      <c r="Y35980">
        <v>0</v>
      </c>
      <c r="Z35980">
        <v>0</v>
      </c>
      <c r="AA35980">
        <v>0</v>
      </c>
      <c r="AB35980">
        <v>0</v>
      </c>
      <c r="AC35980">
        <v>0</v>
      </c>
      <c r="AD35980">
        <v>0</v>
      </c>
      <c r="AE35980">
        <v>0</v>
      </c>
      <c r="AF35980">
        <v>4000000</v>
      </c>
      <c r="AG35980">
        <v>0</v>
      </c>
      <c r="AH35980">
        <v>0</v>
      </c>
      <c r="AI35980">
        <v>0</v>
      </c>
      <c r="AJ35980">
        <v>0</v>
      </c>
      <c r="AK35980">
        <v>0</v>
      </c>
      <c r="AL35980">
        <v>0</v>
      </c>
      <c r="AM35980">
        <v>0</v>
      </c>
    </row>
    <row r="35981" spans="1:39" x14ac:dyDescent="0.45">
      <c r="A35981" t="s">
        <v>132789</v>
      </c>
      <c r="B35981" t="s">
        <v>132790</v>
      </c>
      <c r="C35981" t="s">
        <v>132791</v>
      </c>
      <c r="D35981" t="s">
        <v>132792</v>
      </c>
      <c r="E35981" t="s">
        <v>2506</v>
      </c>
      <c r="F35981" s="3">
        <v>50000</v>
      </c>
      <c r="G35981" t="s">
        <v>57</v>
      </c>
      <c r="L35981">
        <v>1</v>
      </c>
      <c r="M35981" s="1">
        <v>41275</v>
      </c>
      <c r="N35981" s="2">
        <v>41275</v>
      </c>
      <c r="O35981" t="s">
        <v>164</v>
      </c>
      <c r="P35981">
        <v>2013</v>
      </c>
      <c r="Q35981" s="1">
        <v>41579</v>
      </c>
      <c r="R35981" s="1">
        <v>41579</v>
      </c>
      <c r="S35981">
        <v>50000</v>
      </c>
      <c r="T35981">
        <v>0</v>
      </c>
      <c r="U35981">
        <v>0</v>
      </c>
      <c r="V35981">
        <v>0</v>
      </c>
      <c r="W35981">
        <v>0</v>
      </c>
      <c r="X35981">
        <v>0</v>
      </c>
      <c r="Y35981">
        <v>0</v>
      </c>
      <c r="Z35981">
        <v>0</v>
      </c>
      <c r="AA35981">
        <v>0</v>
      </c>
      <c r="AB35981">
        <v>0</v>
      </c>
      <c r="AC35981">
        <v>0</v>
      </c>
      <c r="AD35981">
        <v>0</v>
      </c>
      <c r="AE35981">
        <v>0</v>
      </c>
      <c r="AF35981">
        <v>0</v>
      </c>
      <c r="AG35981">
        <v>0</v>
      </c>
      <c r="AH35981">
        <v>0</v>
      </c>
      <c r="AI35981">
        <v>0</v>
      </c>
      <c r="AJ35981">
        <v>0</v>
      </c>
      <c r="AK35981">
        <v>0</v>
      </c>
      <c r="AL35981">
        <v>0</v>
      </c>
      <c r="AM35981">
        <v>0</v>
      </c>
    </row>
    <row r="35982" spans="1:39" x14ac:dyDescent="0.45">
      <c r="A35982" t="s">
        <v>132793</v>
      </c>
      <c r="B35982" t="s">
        <v>132794</v>
      </c>
      <c r="C35982" t="s">
        <v>132795</v>
      </c>
      <c r="D35982" t="s">
        <v>132796</v>
      </c>
      <c r="E35982" t="s">
        <v>316</v>
      </c>
      <c r="F35982" t="s">
        <v>18782</v>
      </c>
      <c r="G35982" t="s">
        <v>57</v>
      </c>
      <c r="H35982" t="s">
        <v>46</v>
      </c>
      <c r="I35982" t="s">
        <v>58</v>
      </c>
      <c r="J35982" t="s">
        <v>198</v>
      </c>
      <c r="K35982" t="s">
        <v>199</v>
      </c>
      <c r="L35982">
        <v>2</v>
      </c>
      <c r="M35982" s="1">
        <v>40513</v>
      </c>
      <c r="N35982" s="2">
        <v>40513</v>
      </c>
      <c r="O35982" t="s">
        <v>216</v>
      </c>
      <c r="P35982">
        <v>2010</v>
      </c>
      <c r="Q35982" s="1">
        <v>40513</v>
      </c>
      <c r="R35982" s="1">
        <v>40904</v>
      </c>
      <c r="S35982">
        <v>0</v>
      </c>
      <c r="T35982">
        <v>0</v>
      </c>
      <c r="U35982">
        <v>0</v>
      </c>
      <c r="V35982">
        <v>0</v>
      </c>
      <c r="W35982">
        <v>0</v>
      </c>
      <c r="X35982">
        <v>0</v>
      </c>
      <c r="Y35982">
        <v>1040000</v>
      </c>
      <c r="Z35982">
        <v>0</v>
      </c>
      <c r="AA35982">
        <v>0</v>
      </c>
      <c r="AB35982">
        <v>0</v>
      </c>
      <c r="AC35982">
        <v>0</v>
      </c>
      <c r="AD35982">
        <v>0</v>
      </c>
      <c r="AE35982">
        <v>0</v>
      </c>
      <c r="AF35982">
        <v>0</v>
      </c>
      <c r="AG35982">
        <v>0</v>
      </c>
      <c r="AH35982">
        <v>0</v>
      </c>
      <c r="AI35982">
        <v>0</v>
      </c>
      <c r="AJ35982">
        <v>0</v>
      </c>
      <c r="AK35982">
        <v>0</v>
      </c>
      <c r="AL35982">
        <v>0</v>
      </c>
      <c r="AM35982">
        <v>0</v>
      </c>
    </row>
    <row r="35983" spans="1:39" x14ac:dyDescent="0.45">
      <c r="A35983" t="s">
        <v>132797</v>
      </c>
      <c r="B35983" t="s">
        <v>132798</v>
      </c>
      <c r="C35983" t="s">
        <v>132799</v>
      </c>
      <c r="D35983" t="s">
        <v>755</v>
      </c>
      <c r="E35983" t="s">
        <v>756</v>
      </c>
      <c r="F35983" t="s">
        <v>1047</v>
      </c>
      <c r="G35983" t="s">
        <v>57</v>
      </c>
      <c r="H35983" t="s">
        <v>46</v>
      </c>
      <c r="I35983" t="s">
        <v>526</v>
      </c>
      <c r="J35983" t="s">
        <v>1041</v>
      </c>
      <c r="K35983" t="s">
        <v>113481</v>
      </c>
      <c r="L35983">
        <v>1</v>
      </c>
      <c r="M35983" s="1">
        <v>39814</v>
      </c>
      <c r="N35983" s="2">
        <v>39814</v>
      </c>
      <c r="O35983" t="s">
        <v>188</v>
      </c>
      <c r="P35983">
        <v>2009</v>
      </c>
      <c r="Q35983" s="1">
        <v>41555</v>
      </c>
      <c r="R35983" s="1">
        <v>41555</v>
      </c>
      <c r="S35983">
        <v>0</v>
      </c>
      <c r="T35983">
        <v>0</v>
      </c>
      <c r="U35983">
        <v>0</v>
      </c>
      <c r="V35983">
        <v>0</v>
      </c>
      <c r="W35983">
        <v>0</v>
      </c>
      <c r="X35983">
        <v>0</v>
      </c>
      <c r="Y35983">
        <v>0</v>
      </c>
      <c r="Z35983">
        <v>0</v>
      </c>
      <c r="AA35983">
        <v>5000000</v>
      </c>
      <c r="AB35983">
        <v>0</v>
      </c>
      <c r="AC35983">
        <v>0</v>
      </c>
      <c r="AD35983">
        <v>0</v>
      </c>
      <c r="AE35983">
        <v>0</v>
      </c>
      <c r="AF35983">
        <v>0</v>
      </c>
      <c r="AG35983">
        <v>0</v>
      </c>
      <c r="AH35983">
        <v>0</v>
      </c>
      <c r="AI35983">
        <v>0</v>
      </c>
      <c r="AJ35983">
        <v>0</v>
      </c>
      <c r="AK35983">
        <v>0</v>
      </c>
      <c r="AL35983">
        <v>0</v>
      </c>
      <c r="AM35983">
        <v>0</v>
      </c>
    </row>
    <row r="35984" spans="1:39" x14ac:dyDescent="0.45">
      <c r="A35984" t="s">
        <v>132800</v>
      </c>
      <c r="B35984" t="s">
        <v>132801</v>
      </c>
      <c r="C35984" t="s">
        <v>132802</v>
      </c>
      <c r="D35984" t="s">
        <v>127</v>
      </c>
      <c r="E35984" t="s">
        <v>128</v>
      </c>
      <c r="F35984" t="s">
        <v>114</v>
      </c>
      <c r="G35984" t="s">
        <v>57</v>
      </c>
      <c r="H35984" t="s">
        <v>46</v>
      </c>
      <c r="I35984" t="s">
        <v>526</v>
      </c>
      <c r="J35984" t="s">
        <v>527</v>
      </c>
      <c r="K35984" t="s">
        <v>527</v>
      </c>
      <c r="L35984">
        <v>1</v>
      </c>
      <c r="Q35984" s="1">
        <v>40792</v>
      </c>
      <c r="R35984" s="1">
        <v>40792</v>
      </c>
      <c r="S35984">
        <v>0</v>
      </c>
      <c r="T35984">
        <v>0</v>
      </c>
      <c r="U35984">
        <v>0</v>
      </c>
      <c r="V35984">
        <v>0</v>
      </c>
      <c r="W35984">
        <v>0</v>
      </c>
      <c r="X35984">
        <v>0</v>
      </c>
      <c r="Y35984">
        <v>0</v>
      </c>
      <c r="Z35984">
        <v>0</v>
      </c>
      <c r="AA35984">
        <v>0</v>
      </c>
      <c r="AB35984">
        <v>0</v>
      </c>
      <c r="AC35984">
        <v>0</v>
      </c>
      <c r="AD35984">
        <v>0</v>
      </c>
      <c r="AE35984">
        <v>0</v>
      </c>
      <c r="AF35984">
        <v>0</v>
      </c>
      <c r="AG35984">
        <v>0</v>
      </c>
      <c r="AH35984">
        <v>0</v>
      </c>
      <c r="AI35984">
        <v>0</v>
      </c>
      <c r="AJ35984">
        <v>0</v>
      </c>
      <c r="AK35984">
        <v>0</v>
      </c>
      <c r="AL35984">
        <v>0</v>
      </c>
      <c r="AM35984">
        <v>0</v>
      </c>
    </row>
    <row r="35985" spans="1:39" x14ac:dyDescent="0.45">
      <c r="A35985" t="s">
        <v>132803</v>
      </c>
      <c r="B35985" t="s">
        <v>132804</v>
      </c>
      <c r="C35985" t="s">
        <v>132805</v>
      </c>
      <c r="D35985" t="s">
        <v>5618</v>
      </c>
      <c r="E35985" t="s">
        <v>3139</v>
      </c>
      <c r="F35985" t="s">
        <v>132806</v>
      </c>
      <c r="G35985" t="s">
        <v>57</v>
      </c>
      <c r="H35985" t="s">
        <v>46</v>
      </c>
      <c r="I35985" t="s">
        <v>58</v>
      </c>
      <c r="J35985" t="s">
        <v>198</v>
      </c>
      <c r="K35985" t="s">
        <v>199</v>
      </c>
      <c r="L35985">
        <v>1</v>
      </c>
      <c r="M35985" s="1">
        <v>40544</v>
      </c>
      <c r="N35985" s="2">
        <v>40544</v>
      </c>
      <c r="O35985" t="s">
        <v>528</v>
      </c>
      <c r="P35985">
        <v>2011</v>
      </c>
      <c r="Q35985" s="1">
        <v>41870</v>
      </c>
      <c r="R35985" s="1">
        <v>41870</v>
      </c>
      <c r="S35985">
        <v>0</v>
      </c>
      <c r="T35985">
        <v>1348239</v>
      </c>
      <c r="U35985">
        <v>0</v>
      </c>
      <c r="V35985">
        <v>0</v>
      </c>
      <c r="W35985">
        <v>0</v>
      </c>
      <c r="X35985">
        <v>0</v>
      </c>
      <c r="Y35985">
        <v>0</v>
      </c>
      <c r="Z35985">
        <v>0</v>
      </c>
      <c r="AA35985">
        <v>0</v>
      </c>
      <c r="AB35985">
        <v>0</v>
      </c>
      <c r="AC35985">
        <v>0</v>
      </c>
      <c r="AD35985">
        <v>0</v>
      </c>
      <c r="AE35985">
        <v>0</v>
      </c>
      <c r="AF35985">
        <v>0</v>
      </c>
      <c r="AG35985">
        <v>0</v>
      </c>
      <c r="AH35985">
        <v>0</v>
      </c>
      <c r="AI35985">
        <v>0</v>
      </c>
      <c r="AJ35985">
        <v>0</v>
      </c>
      <c r="AK35985">
        <v>0</v>
      </c>
      <c r="AL35985">
        <v>0</v>
      </c>
      <c r="AM35985">
        <v>0</v>
      </c>
    </row>
    <row r="35986" spans="1:39" x14ac:dyDescent="0.45">
      <c r="A35986" t="s">
        <v>132807</v>
      </c>
      <c r="B35986" t="s">
        <v>132808</v>
      </c>
      <c r="F35986" t="s">
        <v>114</v>
      </c>
      <c r="G35986" t="s">
        <v>57</v>
      </c>
      <c r="L35986">
        <v>1</v>
      </c>
      <c r="Q35986" s="1">
        <v>40928</v>
      </c>
      <c r="R35986" s="1">
        <v>40928</v>
      </c>
      <c r="S35986">
        <v>0</v>
      </c>
      <c r="T35986">
        <v>0</v>
      </c>
      <c r="U35986">
        <v>0</v>
      </c>
      <c r="V35986">
        <v>0</v>
      </c>
      <c r="W35986">
        <v>0</v>
      </c>
      <c r="X35986">
        <v>0</v>
      </c>
      <c r="Y35986">
        <v>0</v>
      </c>
      <c r="Z35986">
        <v>0</v>
      </c>
      <c r="AA35986">
        <v>0</v>
      </c>
      <c r="AB35986">
        <v>0</v>
      </c>
      <c r="AC35986">
        <v>0</v>
      </c>
      <c r="AD35986">
        <v>0</v>
      </c>
      <c r="AE35986">
        <v>0</v>
      </c>
      <c r="AF35986">
        <v>0</v>
      </c>
      <c r="AG35986">
        <v>0</v>
      </c>
      <c r="AH35986">
        <v>0</v>
      </c>
      <c r="AI35986">
        <v>0</v>
      </c>
      <c r="AJ35986">
        <v>0</v>
      </c>
      <c r="AK35986">
        <v>0</v>
      </c>
      <c r="AL35986">
        <v>0</v>
      </c>
      <c r="AM35986">
        <v>0</v>
      </c>
    </row>
    <row r="35987" spans="1:39" x14ac:dyDescent="0.45">
      <c r="A35987" t="s">
        <v>132809</v>
      </c>
      <c r="B35987" t="s">
        <v>132810</v>
      </c>
      <c r="C35987" t="s">
        <v>132811</v>
      </c>
      <c r="D35987" t="s">
        <v>54</v>
      </c>
      <c r="E35987" t="s">
        <v>55</v>
      </c>
      <c r="F35987" t="s">
        <v>1845</v>
      </c>
      <c r="G35987" t="s">
        <v>45</v>
      </c>
      <c r="H35987" t="s">
        <v>46</v>
      </c>
      <c r="I35987" t="s">
        <v>58</v>
      </c>
      <c r="J35987" t="s">
        <v>59</v>
      </c>
      <c r="K35987" t="s">
        <v>7433</v>
      </c>
      <c r="L35987">
        <v>1</v>
      </c>
      <c r="M35987" s="1">
        <v>39156</v>
      </c>
      <c r="N35987" s="2">
        <v>39142</v>
      </c>
      <c r="O35987" t="s">
        <v>110</v>
      </c>
      <c r="P35987">
        <v>2007</v>
      </c>
      <c r="Q35987" s="1">
        <v>40065</v>
      </c>
      <c r="R35987" s="1">
        <v>40065</v>
      </c>
      <c r="S35987">
        <v>0</v>
      </c>
      <c r="T35987">
        <v>8000000</v>
      </c>
      <c r="U35987">
        <v>0</v>
      </c>
      <c r="V35987">
        <v>0</v>
      </c>
      <c r="W35987">
        <v>0</v>
      </c>
      <c r="X35987">
        <v>0</v>
      </c>
      <c r="Y35987">
        <v>0</v>
      </c>
      <c r="Z35987">
        <v>0</v>
      </c>
      <c r="AA35987">
        <v>0</v>
      </c>
      <c r="AB35987">
        <v>0</v>
      </c>
      <c r="AC35987">
        <v>0</v>
      </c>
      <c r="AD35987">
        <v>0</v>
      </c>
      <c r="AE35987">
        <v>0</v>
      </c>
      <c r="AF35987">
        <v>0</v>
      </c>
      <c r="AG35987">
        <v>0</v>
      </c>
      <c r="AH35987">
        <v>8000000</v>
      </c>
      <c r="AI35987">
        <v>0</v>
      </c>
      <c r="AJ35987">
        <v>0</v>
      </c>
      <c r="AK35987">
        <v>0</v>
      </c>
      <c r="AL35987">
        <v>0</v>
      </c>
      <c r="AM35987">
        <v>0</v>
      </c>
    </row>
    <row r="35988" spans="1:39" x14ac:dyDescent="0.45">
      <c r="A35988" t="s">
        <v>132812</v>
      </c>
      <c r="B35988" t="s">
        <v>132813</v>
      </c>
      <c r="C35988" t="s">
        <v>132814</v>
      </c>
      <c r="D35988" t="s">
        <v>132815</v>
      </c>
      <c r="E35988" t="s">
        <v>132816</v>
      </c>
      <c r="F35988" t="s">
        <v>132817</v>
      </c>
      <c r="G35988" t="s">
        <v>57</v>
      </c>
      <c r="H35988" t="s">
        <v>46</v>
      </c>
      <c r="I35988" t="s">
        <v>58</v>
      </c>
      <c r="J35988" t="s">
        <v>198</v>
      </c>
      <c r="K35988" t="s">
        <v>199</v>
      </c>
      <c r="L35988">
        <v>1</v>
      </c>
      <c r="M35988" s="1">
        <v>40330</v>
      </c>
      <c r="N35988" s="2">
        <v>40330</v>
      </c>
      <c r="O35988" t="s">
        <v>1166</v>
      </c>
      <c r="P35988">
        <v>2010</v>
      </c>
      <c r="Q35988" s="1">
        <v>40817</v>
      </c>
      <c r="R35988" s="1">
        <v>40817</v>
      </c>
      <c r="S35988">
        <v>182000</v>
      </c>
      <c r="T35988">
        <v>0</v>
      </c>
      <c r="U35988">
        <v>0</v>
      </c>
      <c r="V35988">
        <v>0</v>
      </c>
      <c r="W35988">
        <v>0</v>
      </c>
      <c r="X35988">
        <v>0</v>
      </c>
      <c r="Y35988">
        <v>0</v>
      </c>
      <c r="Z35988">
        <v>0</v>
      </c>
      <c r="AA35988">
        <v>0</v>
      </c>
      <c r="AB35988">
        <v>0</v>
      </c>
      <c r="AC35988">
        <v>0</v>
      </c>
      <c r="AD35988">
        <v>0</v>
      </c>
      <c r="AE35988">
        <v>0</v>
      </c>
      <c r="AF35988">
        <v>0</v>
      </c>
      <c r="AG35988">
        <v>0</v>
      </c>
      <c r="AH35988">
        <v>0</v>
      </c>
      <c r="AI35988">
        <v>0</v>
      </c>
      <c r="AJ35988">
        <v>0</v>
      </c>
      <c r="AK35988">
        <v>0</v>
      </c>
      <c r="AL35988">
        <v>0</v>
      </c>
      <c r="AM35988">
        <v>0</v>
      </c>
    </row>
    <row r="35989" spans="1:39" x14ac:dyDescent="0.45">
      <c r="A35989" t="s">
        <v>132818</v>
      </c>
      <c r="B35989" t="s">
        <v>132819</v>
      </c>
      <c r="C35989" t="s">
        <v>132820</v>
      </c>
      <c r="F35989" s="3">
        <v>66047</v>
      </c>
      <c r="G35989" t="s">
        <v>57</v>
      </c>
      <c r="H35989" t="s">
        <v>664</v>
      </c>
      <c r="J35989" t="s">
        <v>4061</v>
      </c>
      <c r="K35989" t="s">
        <v>26038</v>
      </c>
      <c r="L35989">
        <v>1</v>
      </c>
      <c r="Q35989" s="1">
        <v>41480</v>
      </c>
      <c r="R35989" s="1">
        <v>41480</v>
      </c>
      <c r="S35989">
        <v>66047</v>
      </c>
      <c r="T35989">
        <v>0</v>
      </c>
      <c r="U35989">
        <v>0</v>
      </c>
      <c r="V35989">
        <v>0</v>
      </c>
      <c r="W35989">
        <v>0</v>
      </c>
      <c r="X35989">
        <v>0</v>
      </c>
      <c r="Y35989">
        <v>0</v>
      </c>
      <c r="Z35989">
        <v>0</v>
      </c>
      <c r="AA35989">
        <v>0</v>
      </c>
      <c r="AB35989">
        <v>0</v>
      </c>
      <c r="AC35989">
        <v>0</v>
      </c>
      <c r="AD35989">
        <v>0</v>
      </c>
      <c r="AE35989">
        <v>0</v>
      </c>
      <c r="AF35989">
        <v>0</v>
      </c>
      <c r="AG35989">
        <v>0</v>
      </c>
      <c r="AH35989">
        <v>0</v>
      </c>
      <c r="AI35989">
        <v>0</v>
      </c>
      <c r="AJ35989">
        <v>0</v>
      </c>
      <c r="AK35989">
        <v>0</v>
      </c>
      <c r="AL35989">
        <v>0</v>
      </c>
      <c r="AM35989">
        <v>0</v>
      </c>
    </row>
    <row r="35990" spans="1:39" x14ac:dyDescent="0.45">
      <c r="A35990" t="s">
        <v>132821</v>
      </c>
      <c r="B35990" t="s">
        <v>132822</v>
      </c>
      <c r="C35990" t="s">
        <v>132823</v>
      </c>
      <c r="D35990" t="s">
        <v>88</v>
      </c>
      <c r="E35990" t="s">
        <v>89</v>
      </c>
      <c r="F35990" t="s">
        <v>47709</v>
      </c>
      <c r="G35990" t="s">
        <v>101</v>
      </c>
      <c r="H35990" t="s">
        <v>46</v>
      </c>
      <c r="I35990" t="s">
        <v>81</v>
      </c>
      <c r="J35990" t="s">
        <v>82</v>
      </c>
      <c r="K35990" t="s">
        <v>2742</v>
      </c>
      <c r="L35990">
        <v>5</v>
      </c>
      <c r="M35990" s="1">
        <v>38935</v>
      </c>
      <c r="N35990" s="2">
        <v>38930</v>
      </c>
      <c r="O35990" t="s">
        <v>658</v>
      </c>
      <c r="P35990">
        <v>2006</v>
      </c>
      <c r="Q35990" s="1">
        <v>39022</v>
      </c>
      <c r="R35990" s="1">
        <v>40357</v>
      </c>
      <c r="S35990">
        <v>0</v>
      </c>
      <c r="T35990">
        <v>35500000</v>
      </c>
      <c r="U35990">
        <v>0</v>
      </c>
      <c r="V35990">
        <v>0</v>
      </c>
      <c r="W35990">
        <v>0</v>
      </c>
      <c r="X35990">
        <v>1000000</v>
      </c>
      <c r="Y35990">
        <v>0</v>
      </c>
      <c r="Z35990">
        <v>0</v>
      </c>
      <c r="AA35990">
        <v>0</v>
      </c>
      <c r="AB35990">
        <v>0</v>
      </c>
      <c r="AC35990">
        <v>0</v>
      </c>
      <c r="AD35990">
        <v>0</v>
      </c>
      <c r="AE35990">
        <v>0</v>
      </c>
      <c r="AF35990">
        <v>7000000</v>
      </c>
      <c r="AG35990">
        <v>12500000</v>
      </c>
      <c r="AH35990">
        <v>12500000</v>
      </c>
      <c r="AI35990">
        <v>0</v>
      </c>
      <c r="AJ35990">
        <v>0</v>
      </c>
      <c r="AK35990">
        <v>0</v>
      </c>
      <c r="AL35990">
        <v>0</v>
      </c>
      <c r="AM35990">
        <v>0</v>
      </c>
    </row>
    <row r="35991" spans="1:39" x14ac:dyDescent="0.45">
      <c r="A35991" t="s">
        <v>132824</v>
      </c>
      <c r="B35991" t="s">
        <v>132825</v>
      </c>
      <c r="C35991" t="s">
        <v>132826</v>
      </c>
      <c r="D35991" t="s">
        <v>19107</v>
      </c>
      <c r="E35991" t="s">
        <v>4213</v>
      </c>
      <c r="F35991" t="s">
        <v>4625</v>
      </c>
      <c r="G35991" t="s">
        <v>57</v>
      </c>
      <c r="H35991" t="s">
        <v>46</v>
      </c>
      <c r="I35991" t="s">
        <v>205</v>
      </c>
      <c r="J35991" t="s">
        <v>206</v>
      </c>
      <c r="K35991" t="s">
        <v>206</v>
      </c>
      <c r="L35991">
        <v>2</v>
      </c>
      <c r="Q35991" s="1">
        <v>39177</v>
      </c>
      <c r="R35991" s="1">
        <v>39295</v>
      </c>
      <c r="S35991">
        <v>0</v>
      </c>
      <c r="T35991">
        <v>6500000</v>
      </c>
      <c r="U35991">
        <v>0</v>
      </c>
      <c r="V35991">
        <v>0</v>
      </c>
      <c r="W35991">
        <v>0</v>
      </c>
      <c r="X35991">
        <v>0</v>
      </c>
      <c r="Y35991">
        <v>0</v>
      </c>
      <c r="Z35991">
        <v>0</v>
      </c>
      <c r="AA35991">
        <v>0</v>
      </c>
      <c r="AB35991">
        <v>0</v>
      </c>
      <c r="AC35991">
        <v>0</v>
      </c>
      <c r="AD35991">
        <v>0</v>
      </c>
      <c r="AE35991">
        <v>0</v>
      </c>
      <c r="AF35991">
        <v>2000000</v>
      </c>
      <c r="AG35991">
        <v>4500000</v>
      </c>
      <c r="AH35991">
        <v>0</v>
      </c>
      <c r="AI35991">
        <v>0</v>
      </c>
      <c r="AJ35991">
        <v>0</v>
      </c>
      <c r="AK35991">
        <v>0</v>
      </c>
      <c r="AL35991">
        <v>0</v>
      </c>
      <c r="AM35991">
        <v>0</v>
      </c>
    </row>
    <row r="35992" spans="1:39" x14ac:dyDescent="0.45">
      <c r="A35992" t="s">
        <v>132827</v>
      </c>
      <c r="B35992" t="s">
        <v>132828</v>
      </c>
      <c r="C35992" t="s">
        <v>132829</v>
      </c>
      <c r="D35992" t="s">
        <v>132830</v>
      </c>
      <c r="E35992" t="s">
        <v>7432</v>
      </c>
      <c r="F35992" s="3">
        <v>55000</v>
      </c>
      <c r="G35992" t="s">
        <v>57</v>
      </c>
      <c r="H35992" t="s">
        <v>46</v>
      </c>
      <c r="I35992" t="s">
        <v>58</v>
      </c>
      <c r="J35992" t="s">
        <v>59</v>
      </c>
      <c r="K35992" t="s">
        <v>30066</v>
      </c>
      <c r="L35992">
        <v>1</v>
      </c>
      <c r="M35992" s="1">
        <v>41609</v>
      </c>
      <c r="N35992" s="2">
        <v>41609</v>
      </c>
      <c r="O35992" t="s">
        <v>157</v>
      </c>
      <c r="P35992">
        <v>2013</v>
      </c>
      <c r="Q35992" s="1">
        <v>41760</v>
      </c>
      <c r="R35992" s="1">
        <v>41760</v>
      </c>
      <c r="S35992">
        <v>55000</v>
      </c>
      <c r="T35992">
        <v>0</v>
      </c>
      <c r="U35992">
        <v>0</v>
      </c>
      <c r="V35992">
        <v>0</v>
      </c>
      <c r="W35992">
        <v>0</v>
      </c>
      <c r="X35992">
        <v>0</v>
      </c>
      <c r="Y35992">
        <v>0</v>
      </c>
      <c r="Z35992">
        <v>0</v>
      </c>
      <c r="AA35992">
        <v>0</v>
      </c>
      <c r="AB35992">
        <v>0</v>
      </c>
      <c r="AC35992">
        <v>0</v>
      </c>
      <c r="AD35992">
        <v>0</v>
      </c>
      <c r="AE35992">
        <v>0</v>
      </c>
      <c r="AF35992">
        <v>0</v>
      </c>
      <c r="AG35992">
        <v>0</v>
      </c>
      <c r="AH35992">
        <v>0</v>
      </c>
      <c r="AI35992">
        <v>0</v>
      </c>
      <c r="AJ35992">
        <v>0</v>
      </c>
      <c r="AK35992">
        <v>0</v>
      </c>
      <c r="AL35992">
        <v>0</v>
      </c>
      <c r="AM35992">
        <v>0</v>
      </c>
    </row>
    <row r="35993" spans="1:39" x14ac:dyDescent="0.45">
      <c r="A35993" t="s">
        <v>132831</v>
      </c>
      <c r="B35993" t="s">
        <v>132832</v>
      </c>
      <c r="C35993" t="s">
        <v>132833</v>
      </c>
      <c r="D35993" t="s">
        <v>132834</v>
      </c>
      <c r="E35993" t="s">
        <v>5345</v>
      </c>
      <c r="F35993" s="3">
        <v>78500</v>
      </c>
      <c r="G35993" t="s">
        <v>57</v>
      </c>
      <c r="H35993" t="s">
        <v>46</v>
      </c>
      <c r="I35993" t="s">
        <v>58</v>
      </c>
      <c r="J35993" t="s">
        <v>198</v>
      </c>
      <c r="K35993" t="s">
        <v>199</v>
      </c>
      <c r="L35993">
        <v>2</v>
      </c>
      <c r="M35993" s="1">
        <v>40544</v>
      </c>
      <c r="N35993" s="2">
        <v>40544</v>
      </c>
      <c r="O35993" t="s">
        <v>528</v>
      </c>
      <c r="P35993">
        <v>2011</v>
      </c>
      <c r="Q35993" s="1">
        <v>41130</v>
      </c>
      <c r="R35993" s="1">
        <v>41443</v>
      </c>
      <c r="S35993">
        <v>78500</v>
      </c>
      <c r="T35993">
        <v>0</v>
      </c>
      <c r="U35993">
        <v>0</v>
      </c>
      <c r="V35993">
        <v>0</v>
      </c>
      <c r="W35993">
        <v>0</v>
      </c>
      <c r="X35993">
        <v>0</v>
      </c>
      <c r="Y35993">
        <v>0</v>
      </c>
      <c r="Z35993">
        <v>0</v>
      </c>
      <c r="AA35993">
        <v>0</v>
      </c>
      <c r="AB35993">
        <v>0</v>
      </c>
      <c r="AC35993">
        <v>0</v>
      </c>
      <c r="AD35993">
        <v>0</v>
      </c>
      <c r="AE35993">
        <v>0</v>
      </c>
      <c r="AF35993">
        <v>0</v>
      </c>
      <c r="AG35993">
        <v>0</v>
      </c>
      <c r="AH35993">
        <v>0</v>
      </c>
      <c r="AI35993">
        <v>0</v>
      </c>
      <c r="AJ35993">
        <v>0</v>
      </c>
      <c r="AK35993">
        <v>0</v>
      </c>
      <c r="AL35993">
        <v>0</v>
      </c>
      <c r="AM35993">
        <v>0</v>
      </c>
    </row>
    <row r="35994" spans="1:39" x14ac:dyDescent="0.45">
      <c r="A35994" t="s">
        <v>132835</v>
      </c>
      <c r="B35994" t="s">
        <v>132836</v>
      </c>
      <c r="C35994" t="s">
        <v>132837</v>
      </c>
      <c r="F35994" t="s">
        <v>114</v>
      </c>
      <c r="G35994" t="s">
        <v>57</v>
      </c>
      <c r="H35994" t="s">
        <v>46</v>
      </c>
      <c r="I35994" t="s">
        <v>47</v>
      </c>
      <c r="J35994" t="s">
        <v>707</v>
      </c>
      <c r="K35994" t="s">
        <v>132838</v>
      </c>
      <c r="L35994">
        <v>1</v>
      </c>
      <c r="M35994" s="1">
        <v>40909</v>
      </c>
      <c r="N35994" s="2">
        <v>40909</v>
      </c>
      <c r="O35994" t="s">
        <v>132</v>
      </c>
      <c r="P35994">
        <v>2012</v>
      </c>
      <c r="Q35994" s="1">
        <v>41704</v>
      </c>
      <c r="R35994" s="1">
        <v>41704</v>
      </c>
      <c r="S35994">
        <v>0</v>
      </c>
      <c r="T35994">
        <v>0</v>
      </c>
      <c r="U35994">
        <v>0</v>
      </c>
      <c r="V35994">
        <v>0</v>
      </c>
      <c r="W35994">
        <v>0</v>
      </c>
      <c r="X35994">
        <v>0</v>
      </c>
      <c r="Y35994">
        <v>0</v>
      </c>
      <c r="Z35994">
        <v>0</v>
      </c>
      <c r="AA35994">
        <v>0</v>
      </c>
      <c r="AB35994">
        <v>0</v>
      </c>
      <c r="AC35994">
        <v>0</v>
      </c>
      <c r="AD35994">
        <v>0</v>
      </c>
      <c r="AE35994">
        <v>0</v>
      </c>
      <c r="AF35994">
        <v>0</v>
      </c>
      <c r="AG35994">
        <v>0</v>
      </c>
      <c r="AH35994">
        <v>0</v>
      </c>
      <c r="AI35994">
        <v>0</v>
      </c>
      <c r="AJ35994">
        <v>0</v>
      </c>
      <c r="AK35994">
        <v>0</v>
      </c>
      <c r="AL35994">
        <v>0</v>
      </c>
      <c r="AM35994">
        <v>0</v>
      </c>
    </row>
    <row r="35995" spans="1:39" x14ac:dyDescent="0.45">
      <c r="A35995" t="s">
        <v>132839</v>
      </c>
      <c r="B35995" t="s">
        <v>132840</v>
      </c>
      <c r="C35995" t="s">
        <v>132841</v>
      </c>
      <c r="D35995" t="s">
        <v>127</v>
      </c>
      <c r="E35995" t="s">
        <v>128</v>
      </c>
      <c r="F35995" t="s">
        <v>2016</v>
      </c>
      <c r="G35995" t="s">
        <v>101</v>
      </c>
      <c r="H35995" t="s">
        <v>46</v>
      </c>
      <c r="I35995" t="s">
        <v>1095</v>
      </c>
      <c r="J35995" t="s">
        <v>1096</v>
      </c>
      <c r="K35995" t="s">
        <v>4955</v>
      </c>
      <c r="L35995">
        <v>1</v>
      </c>
      <c r="M35995" s="1">
        <v>40909</v>
      </c>
      <c r="N35995" s="2">
        <v>40909</v>
      </c>
      <c r="O35995" t="s">
        <v>132</v>
      </c>
      <c r="P35995">
        <v>2012</v>
      </c>
      <c r="Q35995" s="1">
        <v>41110</v>
      </c>
      <c r="R35995" s="1">
        <v>41110</v>
      </c>
      <c r="S35995">
        <v>0</v>
      </c>
      <c r="T35995">
        <v>650000</v>
      </c>
      <c r="U35995">
        <v>0</v>
      </c>
      <c r="V35995">
        <v>0</v>
      </c>
      <c r="W35995">
        <v>0</v>
      </c>
      <c r="X35995">
        <v>0</v>
      </c>
      <c r="Y35995">
        <v>0</v>
      </c>
      <c r="Z35995">
        <v>0</v>
      </c>
      <c r="AA35995">
        <v>0</v>
      </c>
      <c r="AB35995">
        <v>0</v>
      </c>
      <c r="AC35995">
        <v>0</v>
      </c>
      <c r="AD35995">
        <v>0</v>
      </c>
      <c r="AE35995">
        <v>0</v>
      </c>
      <c r="AF35995">
        <v>0</v>
      </c>
      <c r="AG35995">
        <v>0</v>
      </c>
      <c r="AH35995">
        <v>0</v>
      </c>
      <c r="AI35995">
        <v>0</v>
      </c>
      <c r="AJ35995">
        <v>0</v>
      </c>
      <c r="AK35995">
        <v>0</v>
      </c>
      <c r="AL35995">
        <v>0</v>
      </c>
      <c r="AM35995">
        <v>0</v>
      </c>
    </row>
    <row r="35996" spans="1:39" x14ac:dyDescent="0.45">
      <c r="A35996" t="s">
        <v>132842</v>
      </c>
      <c r="B35996" t="s">
        <v>132843</v>
      </c>
      <c r="C35996" t="s">
        <v>132844</v>
      </c>
      <c r="D35996" t="s">
        <v>132845</v>
      </c>
      <c r="E35996" t="s">
        <v>1126</v>
      </c>
      <c r="F35996" t="s">
        <v>2770</v>
      </c>
      <c r="G35996" t="s">
        <v>57</v>
      </c>
      <c r="H35996" t="s">
        <v>46</v>
      </c>
      <c r="I35996" t="s">
        <v>58</v>
      </c>
      <c r="J35996" t="s">
        <v>198</v>
      </c>
      <c r="K35996" t="s">
        <v>199</v>
      </c>
      <c r="L35996">
        <v>3</v>
      </c>
      <c r="M35996" s="1">
        <v>40909</v>
      </c>
      <c r="N35996" s="2">
        <v>40909</v>
      </c>
      <c r="O35996" t="s">
        <v>132</v>
      </c>
      <c r="P35996">
        <v>2012</v>
      </c>
      <c r="Q35996" s="1">
        <v>41375</v>
      </c>
      <c r="R35996" s="1">
        <v>41590</v>
      </c>
      <c r="S35996">
        <v>3500000</v>
      </c>
      <c r="T35996">
        <v>0</v>
      </c>
      <c r="U35996">
        <v>0</v>
      </c>
      <c r="V35996">
        <v>0</v>
      </c>
      <c r="W35996">
        <v>0</v>
      </c>
      <c r="X35996">
        <v>0</v>
      </c>
      <c r="Y35996">
        <v>5500000</v>
      </c>
      <c r="Z35996">
        <v>0</v>
      </c>
      <c r="AA35996">
        <v>0</v>
      </c>
      <c r="AB35996">
        <v>0</v>
      </c>
      <c r="AC35996">
        <v>0</v>
      </c>
      <c r="AD35996">
        <v>0</v>
      </c>
      <c r="AE35996">
        <v>0</v>
      </c>
      <c r="AF35996">
        <v>0</v>
      </c>
      <c r="AG35996">
        <v>0</v>
      </c>
      <c r="AH35996">
        <v>0</v>
      </c>
      <c r="AI35996">
        <v>0</v>
      </c>
      <c r="AJ35996">
        <v>0</v>
      </c>
      <c r="AK35996">
        <v>0</v>
      </c>
      <c r="AL35996">
        <v>0</v>
      </c>
      <c r="AM35996">
        <v>0</v>
      </c>
    </row>
    <row r="35997" spans="1:39" x14ac:dyDescent="0.45">
      <c r="A35997" t="s">
        <v>132846</v>
      </c>
      <c r="B35997" t="s">
        <v>132847</v>
      </c>
      <c r="D35997" t="s">
        <v>1807</v>
      </c>
      <c r="E35997" t="s">
        <v>567</v>
      </c>
      <c r="F35997" t="s">
        <v>132848</v>
      </c>
      <c r="G35997" t="s">
        <v>57</v>
      </c>
      <c r="H35997" t="s">
        <v>46</v>
      </c>
      <c r="I35997" t="s">
        <v>58</v>
      </c>
      <c r="J35997" t="s">
        <v>59</v>
      </c>
      <c r="K35997" t="s">
        <v>3444</v>
      </c>
      <c r="L35997">
        <v>1</v>
      </c>
      <c r="M35997" s="1">
        <v>37622</v>
      </c>
      <c r="N35997" s="2">
        <v>37622</v>
      </c>
      <c r="O35997" t="s">
        <v>854</v>
      </c>
      <c r="P35997">
        <v>2003</v>
      </c>
      <c r="Q35997" s="1">
        <v>39876</v>
      </c>
      <c r="R35997" s="1">
        <v>39876</v>
      </c>
      <c r="S35997">
        <v>0</v>
      </c>
      <c r="T35997">
        <v>3999992</v>
      </c>
      <c r="U35997">
        <v>0</v>
      </c>
      <c r="V35997">
        <v>0</v>
      </c>
      <c r="W35997">
        <v>0</v>
      </c>
      <c r="X35997">
        <v>0</v>
      </c>
      <c r="Y35997">
        <v>0</v>
      </c>
      <c r="Z35997">
        <v>0</v>
      </c>
      <c r="AA35997">
        <v>0</v>
      </c>
      <c r="AB35997">
        <v>0</v>
      </c>
      <c r="AC35997">
        <v>0</v>
      </c>
      <c r="AD35997">
        <v>0</v>
      </c>
      <c r="AE35997">
        <v>0</v>
      </c>
      <c r="AF35997">
        <v>0</v>
      </c>
      <c r="AG35997">
        <v>0</v>
      </c>
      <c r="AH35997">
        <v>0</v>
      </c>
      <c r="AI35997">
        <v>0</v>
      </c>
      <c r="AJ35997">
        <v>0</v>
      </c>
      <c r="AK35997">
        <v>0</v>
      </c>
      <c r="AL35997">
        <v>0</v>
      </c>
      <c r="AM35997">
        <v>0</v>
      </c>
    </row>
    <row r="35998" spans="1:39" x14ac:dyDescent="0.45">
      <c r="A35998" t="s">
        <v>132849</v>
      </c>
      <c r="B35998" t="s">
        <v>132850</v>
      </c>
      <c r="C35998" t="s">
        <v>132851</v>
      </c>
      <c r="D35998" t="s">
        <v>88</v>
      </c>
      <c r="E35998" t="s">
        <v>89</v>
      </c>
      <c r="F35998" t="s">
        <v>13249</v>
      </c>
      <c r="G35998" t="s">
        <v>45</v>
      </c>
      <c r="H35998" t="s">
        <v>46</v>
      </c>
      <c r="I35998" t="s">
        <v>526</v>
      </c>
      <c r="J35998" t="s">
        <v>527</v>
      </c>
      <c r="K35998" t="s">
        <v>3706</v>
      </c>
      <c r="L35998">
        <v>1</v>
      </c>
      <c r="M35998" s="1">
        <v>35796</v>
      </c>
      <c r="N35998" s="2">
        <v>35796</v>
      </c>
      <c r="O35998" t="s">
        <v>709</v>
      </c>
      <c r="P35998">
        <v>1998</v>
      </c>
      <c r="Q35998" s="1">
        <v>37042</v>
      </c>
      <c r="R35998" s="1">
        <v>37042</v>
      </c>
      <c r="S35998">
        <v>0</v>
      </c>
      <c r="T35998">
        <v>540000</v>
      </c>
      <c r="U35998">
        <v>0</v>
      </c>
      <c r="V35998">
        <v>0</v>
      </c>
      <c r="W35998">
        <v>0</v>
      </c>
      <c r="X35998">
        <v>0</v>
      </c>
      <c r="Y35998">
        <v>0</v>
      </c>
      <c r="Z35998">
        <v>0</v>
      </c>
      <c r="AA35998">
        <v>0</v>
      </c>
      <c r="AB35998">
        <v>0</v>
      </c>
      <c r="AC35998">
        <v>0</v>
      </c>
      <c r="AD35998">
        <v>0</v>
      </c>
      <c r="AE35998">
        <v>0</v>
      </c>
      <c r="AF35998">
        <v>540000</v>
      </c>
      <c r="AG35998">
        <v>0</v>
      </c>
      <c r="AH35998">
        <v>0</v>
      </c>
      <c r="AI35998">
        <v>0</v>
      </c>
      <c r="AJ35998">
        <v>0</v>
      </c>
      <c r="AK35998">
        <v>0</v>
      </c>
      <c r="AL35998">
        <v>0</v>
      </c>
      <c r="AM35998">
        <v>0</v>
      </c>
    </row>
    <row r="35999" spans="1:39" x14ac:dyDescent="0.45">
      <c r="A35999" t="s">
        <v>132852</v>
      </c>
      <c r="B35999" t="s">
        <v>132853</v>
      </c>
      <c r="C35999" t="s">
        <v>132854</v>
      </c>
      <c r="D35999" t="s">
        <v>132855</v>
      </c>
      <c r="E35999" t="s">
        <v>99</v>
      </c>
      <c r="F35999" t="s">
        <v>5626</v>
      </c>
      <c r="G35999" t="s">
        <v>45</v>
      </c>
      <c r="H35999" t="s">
        <v>46</v>
      </c>
      <c r="I35999" t="s">
        <v>58</v>
      </c>
      <c r="J35999" t="s">
        <v>59</v>
      </c>
      <c r="K35999" t="s">
        <v>3444</v>
      </c>
      <c r="L35999">
        <v>4</v>
      </c>
      <c r="M35999" s="1">
        <v>38718</v>
      </c>
      <c r="N35999" s="2">
        <v>38718</v>
      </c>
      <c r="O35999" t="s">
        <v>430</v>
      </c>
      <c r="P35999">
        <v>2006</v>
      </c>
      <c r="Q35999" s="1">
        <v>39083</v>
      </c>
      <c r="R35999" s="1">
        <v>39897</v>
      </c>
      <c r="S35999">
        <v>0</v>
      </c>
      <c r="T35999">
        <v>26000000</v>
      </c>
      <c r="U35999">
        <v>0</v>
      </c>
      <c r="V35999">
        <v>0</v>
      </c>
      <c r="W35999">
        <v>0</v>
      </c>
      <c r="X35999">
        <v>0</v>
      </c>
      <c r="Y35999">
        <v>0</v>
      </c>
      <c r="Z35999">
        <v>0</v>
      </c>
      <c r="AA35999">
        <v>0</v>
      </c>
      <c r="AB35999">
        <v>0</v>
      </c>
      <c r="AC35999">
        <v>0</v>
      </c>
      <c r="AD35999">
        <v>0</v>
      </c>
      <c r="AE35999">
        <v>0</v>
      </c>
      <c r="AF35999">
        <v>5000000</v>
      </c>
      <c r="AG35999">
        <v>10000000</v>
      </c>
      <c r="AH35999">
        <v>7000000</v>
      </c>
      <c r="AI35999">
        <v>4000000</v>
      </c>
      <c r="AJ35999">
        <v>0</v>
      </c>
      <c r="AK35999">
        <v>0</v>
      </c>
      <c r="AL35999">
        <v>0</v>
      </c>
      <c r="AM35999">
        <v>0</v>
      </c>
    </row>
    <row r="36000" spans="1:39" x14ac:dyDescent="0.45">
      <c r="A36000" t="s">
        <v>132856</v>
      </c>
      <c r="B36000" t="s">
        <v>132857</v>
      </c>
      <c r="C36000" t="s">
        <v>132858</v>
      </c>
      <c r="D36000" t="s">
        <v>98</v>
      </c>
      <c r="E36000" t="s">
        <v>99</v>
      </c>
      <c r="F36000" s="3">
        <v>20000</v>
      </c>
      <c r="G36000" t="s">
        <v>101</v>
      </c>
      <c r="H36000" t="s">
        <v>46</v>
      </c>
      <c r="I36000" t="s">
        <v>299</v>
      </c>
      <c r="J36000" t="s">
        <v>300</v>
      </c>
      <c r="K36000" t="s">
        <v>1644</v>
      </c>
      <c r="L36000">
        <v>1</v>
      </c>
      <c r="M36000" s="1">
        <v>40238</v>
      </c>
      <c r="N36000" s="2">
        <v>40238</v>
      </c>
      <c r="O36000" t="s">
        <v>118</v>
      </c>
      <c r="P36000">
        <v>2010</v>
      </c>
      <c r="Q36000" s="1">
        <v>40299</v>
      </c>
      <c r="R36000" s="1">
        <v>40299</v>
      </c>
      <c r="S36000">
        <v>20000</v>
      </c>
      <c r="T36000">
        <v>0</v>
      </c>
      <c r="U36000">
        <v>0</v>
      </c>
      <c r="V36000">
        <v>0</v>
      </c>
      <c r="W36000">
        <v>0</v>
      </c>
      <c r="X36000">
        <v>0</v>
      </c>
      <c r="Y36000">
        <v>0</v>
      </c>
      <c r="Z36000">
        <v>0</v>
      </c>
      <c r="AA36000">
        <v>0</v>
      </c>
      <c r="AB36000">
        <v>0</v>
      </c>
      <c r="AC36000">
        <v>0</v>
      </c>
      <c r="AD36000">
        <v>0</v>
      </c>
      <c r="AE36000">
        <v>0</v>
      </c>
      <c r="AF36000">
        <v>0</v>
      </c>
      <c r="AG36000">
        <v>0</v>
      </c>
      <c r="AH36000">
        <v>0</v>
      </c>
      <c r="AI36000">
        <v>0</v>
      </c>
      <c r="AJ36000">
        <v>0</v>
      </c>
      <c r="AK36000">
        <v>0</v>
      </c>
      <c r="AL36000">
        <v>0</v>
      </c>
      <c r="AM36000">
        <v>0</v>
      </c>
    </row>
    <row r="36001" spans="1:39" x14ac:dyDescent="0.45">
      <c r="A36001" t="s">
        <v>132859</v>
      </c>
      <c r="B36001" t="s">
        <v>132860</v>
      </c>
      <c r="C36001" t="s">
        <v>132861</v>
      </c>
      <c r="D36001" t="s">
        <v>132862</v>
      </c>
      <c r="E36001" t="s">
        <v>15802</v>
      </c>
      <c r="F36001" s="3">
        <v>94339</v>
      </c>
      <c r="G36001" t="s">
        <v>57</v>
      </c>
      <c r="H36001" t="s">
        <v>260</v>
      </c>
      <c r="I36001" t="s">
        <v>261</v>
      </c>
      <c r="J36001" t="s">
        <v>262</v>
      </c>
      <c r="K36001" t="s">
        <v>262</v>
      </c>
      <c r="L36001">
        <v>2</v>
      </c>
      <c r="M36001" s="1">
        <v>41061</v>
      </c>
      <c r="N36001" s="2">
        <v>41061</v>
      </c>
      <c r="O36001" t="s">
        <v>50</v>
      </c>
      <c r="P36001">
        <v>2012</v>
      </c>
      <c r="Q36001" s="1">
        <v>41609</v>
      </c>
      <c r="R36001" s="1">
        <v>41791</v>
      </c>
      <c r="S36001">
        <v>94339</v>
      </c>
      <c r="T36001">
        <v>0</v>
      </c>
      <c r="U36001">
        <v>0</v>
      </c>
      <c r="V36001">
        <v>0</v>
      </c>
      <c r="W36001">
        <v>0</v>
      </c>
      <c r="X36001">
        <v>0</v>
      </c>
      <c r="Y36001">
        <v>0</v>
      </c>
      <c r="Z36001">
        <v>0</v>
      </c>
      <c r="AA36001">
        <v>0</v>
      </c>
      <c r="AB36001">
        <v>0</v>
      </c>
      <c r="AC36001">
        <v>0</v>
      </c>
      <c r="AD36001">
        <v>0</v>
      </c>
      <c r="AE36001">
        <v>0</v>
      </c>
      <c r="AF36001">
        <v>0</v>
      </c>
      <c r="AG36001">
        <v>0</v>
      </c>
      <c r="AH36001">
        <v>0</v>
      </c>
      <c r="AI36001">
        <v>0</v>
      </c>
      <c r="AJ36001">
        <v>0</v>
      </c>
      <c r="AK36001">
        <v>0</v>
      </c>
      <c r="AL36001">
        <v>0</v>
      </c>
      <c r="AM36001">
        <v>0</v>
      </c>
    </row>
    <row r="36002" spans="1:39" x14ac:dyDescent="0.45">
      <c r="A36002" t="s">
        <v>132863</v>
      </c>
      <c r="B36002" t="s">
        <v>132864</v>
      </c>
      <c r="C36002" t="s">
        <v>132865</v>
      </c>
      <c r="F36002" t="s">
        <v>132866</v>
      </c>
      <c r="G36002" t="s">
        <v>57</v>
      </c>
      <c r="H36002" t="s">
        <v>74</v>
      </c>
      <c r="J36002" t="s">
        <v>4560</v>
      </c>
      <c r="K36002" t="s">
        <v>4560</v>
      </c>
      <c r="L36002">
        <v>1</v>
      </c>
      <c r="M36002" s="1">
        <v>40575</v>
      </c>
      <c r="N36002" s="2">
        <v>40575</v>
      </c>
      <c r="O36002" t="s">
        <v>528</v>
      </c>
      <c r="P36002">
        <v>2011</v>
      </c>
      <c r="Q36002" s="1">
        <v>40897</v>
      </c>
      <c r="R36002" s="1">
        <v>40897</v>
      </c>
      <c r="S36002">
        <v>0</v>
      </c>
      <c r="T36002">
        <v>0</v>
      </c>
      <c r="U36002">
        <v>0</v>
      </c>
      <c r="V36002">
        <v>1016395</v>
      </c>
      <c r="W36002">
        <v>0</v>
      </c>
      <c r="X36002">
        <v>0</v>
      </c>
      <c r="Y36002">
        <v>0</v>
      </c>
      <c r="Z36002">
        <v>0</v>
      </c>
      <c r="AA36002">
        <v>0</v>
      </c>
      <c r="AB36002">
        <v>0</v>
      </c>
      <c r="AC36002">
        <v>0</v>
      </c>
      <c r="AD36002">
        <v>0</v>
      </c>
      <c r="AE36002">
        <v>0</v>
      </c>
      <c r="AF36002">
        <v>0</v>
      </c>
      <c r="AG36002">
        <v>0</v>
      </c>
      <c r="AH36002">
        <v>0</v>
      </c>
      <c r="AI36002">
        <v>0</v>
      </c>
      <c r="AJ36002">
        <v>0</v>
      </c>
      <c r="AK36002">
        <v>0</v>
      </c>
      <c r="AL36002">
        <v>0</v>
      </c>
      <c r="AM36002">
        <v>0</v>
      </c>
    </row>
    <row r="36003" spans="1:39" x14ac:dyDescent="0.45">
      <c r="A36003" t="s">
        <v>132867</v>
      </c>
      <c r="B36003" t="s">
        <v>132868</v>
      </c>
      <c r="C36003" t="s">
        <v>132869</v>
      </c>
      <c r="D36003" t="s">
        <v>4656</v>
      </c>
      <c r="E36003" t="s">
        <v>248</v>
      </c>
      <c r="F36003" t="s">
        <v>426</v>
      </c>
      <c r="G36003" t="s">
        <v>57</v>
      </c>
      <c r="H36003" t="s">
        <v>46</v>
      </c>
      <c r="I36003" t="s">
        <v>58</v>
      </c>
      <c r="J36003" t="s">
        <v>4163</v>
      </c>
      <c r="K36003" t="s">
        <v>4163</v>
      </c>
      <c r="L36003">
        <v>1</v>
      </c>
      <c r="M36003" s="1">
        <v>41183</v>
      </c>
      <c r="N36003" s="2">
        <v>41183</v>
      </c>
      <c r="O36003" t="s">
        <v>67</v>
      </c>
      <c r="P36003">
        <v>2012</v>
      </c>
      <c r="Q36003" s="1">
        <v>41848</v>
      </c>
      <c r="R36003" s="1">
        <v>41848</v>
      </c>
      <c r="S36003">
        <v>0</v>
      </c>
      <c r="T36003">
        <v>0</v>
      </c>
      <c r="U36003">
        <v>0</v>
      </c>
      <c r="V36003">
        <v>0</v>
      </c>
      <c r="W36003">
        <v>0</v>
      </c>
      <c r="X36003">
        <v>200000</v>
      </c>
      <c r="Y36003">
        <v>0</v>
      </c>
      <c r="Z36003">
        <v>0</v>
      </c>
      <c r="AA36003">
        <v>0</v>
      </c>
      <c r="AB36003">
        <v>0</v>
      </c>
      <c r="AC36003">
        <v>0</v>
      </c>
      <c r="AD36003">
        <v>0</v>
      </c>
      <c r="AE36003">
        <v>0</v>
      </c>
      <c r="AF36003">
        <v>0</v>
      </c>
      <c r="AG36003">
        <v>0</v>
      </c>
      <c r="AH36003">
        <v>0</v>
      </c>
      <c r="AI36003">
        <v>0</v>
      </c>
      <c r="AJ36003">
        <v>0</v>
      </c>
      <c r="AK36003">
        <v>0</v>
      </c>
      <c r="AL36003">
        <v>0</v>
      </c>
      <c r="AM36003">
        <v>0</v>
      </c>
    </row>
    <row r="36004" spans="1:39" x14ac:dyDescent="0.45">
      <c r="A36004" t="s">
        <v>132870</v>
      </c>
      <c r="B36004" t="s">
        <v>132871</v>
      </c>
      <c r="C36004" t="s">
        <v>132872</v>
      </c>
      <c r="D36004" t="s">
        <v>127</v>
      </c>
      <c r="E36004" t="s">
        <v>128</v>
      </c>
      <c r="F36004" t="s">
        <v>114</v>
      </c>
      <c r="G36004" t="s">
        <v>57</v>
      </c>
      <c r="L36004">
        <v>1</v>
      </c>
      <c r="M36004" s="1">
        <v>41919</v>
      </c>
      <c r="N36004" s="2">
        <v>41913</v>
      </c>
      <c r="O36004" t="s">
        <v>8954</v>
      </c>
      <c r="P36004">
        <v>2014</v>
      </c>
      <c r="Q36004" s="1">
        <v>41934</v>
      </c>
      <c r="R36004" s="1">
        <v>41934</v>
      </c>
      <c r="S36004">
        <v>0</v>
      </c>
      <c r="T36004">
        <v>0</v>
      </c>
      <c r="U36004">
        <v>0</v>
      </c>
      <c r="V36004">
        <v>0</v>
      </c>
      <c r="W36004">
        <v>0</v>
      </c>
      <c r="X36004">
        <v>0</v>
      </c>
      <c r="Y36004">
        <v>0</v>
      </c>
      <c r="Z36004">
        <v>0</v>
      </c>
      <c r="AA36004">
        <v>0</v>
      </c>
      <c r="AB36004">
        <v>0</v>
      </c>
      <c r="AC36004">
        <v>0</v>
      </c>
      <c r="AD36004">
        <v>0</v>
      </c>
      <c r="AE36004">
        <v>0</v>
      </c>
      <c r="AF36004">
        <v>0</v>
      </c>
      <c r="AG36004">
        <v>0</v>
      </c>
      <c r="AH36004">
        <v>0</v>
      </c>
      <c r="AI36004">
        <v>0</v>
      </c>
      <c r="AJ36004">
        <v>0</v>
      </c>
      <c r="AK36004">
        <v>0</v>
      </c>
      <c r="AL36004">
        <v>0</v>
      </c>
      <c r="AM36004">
        <v>0</v>
      </c>
    </row>
    <row r="36005" spans="1:39" x14ac:dyDescent="0.45">
      <c r="A36005" t="s">
        <v>132873</v>
      </c>
      <c r="B36005" t="s">
        <v>132874</v>
      </c>
      <c r="C36005" t="s">
        <v>132875</v>
      </c>
      <c r="D36005" t="s">
        <v>755</v>
      </c>
      <c r="E36005" t="s">
        <v>756</v>
      </c>
      <c r="F36005" s="3">
        <v>10000</v>
      </c>
      <c r="G36005" t="s">
        <v>57</v>
      </c>
      <c r="L36005">
        <v>1</v>
      </c>
      <c r="M36005" s="1">
        <v>41395</v>
      </c>
      <c r="N36005" s="2">
        <v>41395</v>
      </c>
      <c r="O36005" t="s">
        <v>439</v>
      </c>
      <c r="P36005">
        <v>2013</v>
      </c>
      <c r="Q36005" s="1">
        <v>41395</v>
      </c>
      <c r="R36005" s="1">
        <v>41395</v>
      </c>
      <c r="S36005">
        <v>10000</v>
      </c>
      <c r="T36005">
        <v>0</v>
      </c>
      <c r="U36005">
        <v>0</v>
      </c>
      <c r="V36005">
        <v>0</v>
      </c>
      <c r="W36005">
        <v>0</v>
      </c>
      <c r="X36005">
        <v>0</v>
      </c>
      <c r="Y36005">
        <v>0</v>
      </c>
      <c r="Z36005">
        <v>0</v>
      </c>
      <c r="AA36005">
        <v>0</v>
      </c>
      <c r="AB36005">
        <v>0</v>
      </c>
      <c r="AC36005">
        <v>0</v>
      </c>
      <c r="AD36005">
        <v>0</v>
      </c>
      <c r="AE36005">
        <v>0</v>
      </c>
      <c r="AF36005">
        <v>0</v>
      </c>
      <c r="AG36005">
        <v>0</v>
      </c>
      <c r="AH36005">
        <v>0</v>
      </c>
      <c r="AI36005">
        <v>0</v>
      </c>
      <c r="AJ36005">
        <v>0</v>
      </c>
      <c r="AK36005">
        <v>0</v>
      </c>
      <c r="AL36005">
        <v>0</v>
      </c>
      <c r="AM36005">
        <v>0</v>
      </c>
    </row>
    <row r="36006" spans="1:39" x14ac:dyDescent="0.45">
      <c r="A36006" t="s">
        <v>132876</v>
      </c>
      <c r="B36006" t="s">
        <v>132877</v>
      </c>
      <c r="C36006" t="s">
        <v>132878</v>
      </c>
      <c r="D36006" t="s">
        <v>132879</v>
      </c>
      <c r="E36006" t="s">
        <v>186</v>
      </c>
      <c r="F36006" t="s">
        <v>5239</v>
      </c>
      <c r="G36006" t="s">
        <v>57</v>
      </c>
      <c r="H36006" t="s">
        <v>46</v>
      </c>
      <c r="I36006" t="s">
        <v>58</v>
      </c>
      <c r="J36006" t="s">
        <v>198</v>
      </c>
      <c r="K36006" t="s">
        <v>199</v>
      </c>
      <c r="L36006">
        <v>1</v>
      </c>
      <c r="M36006" s="1">
        <v>41275</v>
      </c>
      <c r="N36006" s="2">
        <v>41275</v>
      </c>
      <c r="O36006" t="s">
        <v>164</v>
      </c>
      <c r="P36006">
        <v>2013</v>
      </c>
      <c r="Q36006" s="1">
        <v>41563</v>
      </c>
      <c r="R36006" s="1">
        <v>41563</v>
      </c>
      <c r="S36006">
        <v>2300000</v>
      </c>
      <c r="T36006">
        <v>0</v>
      </c>
      <c r="U36006">
        <v>0</v>
      </c>
      <c r="V36006">
        <v>0</v>
      </c>
      <c r="W36006">
        <v>0</v>
      </c>
      <c r="X36006">
        <v>0</v>
      </c>
      <c r="Y36006">
        <v>0</v>
      </c>
      <c r="Z36006">
        <v>0</v>
      </c>
      <c r="AA36006">
        <v>0</v>
      </c>
      <c r="AB36006">
        <v>0</v>
      </c>
      <c r="AC36006">
        <v>0</v>
      </c>
      <c r="AD36006">
        <v>0</v>
      </c>
      <c r="AE36006">
        <v>0</v>
      </c>
      <c r="AF36006">
        <v>0</v>
      </c>
      <c r="AG36006">
        <v>0</v>
      </c>
      <c r="AH36006">
        <v>0</v>
      </c>
      <c r="AI36006">
        <v>0</v>
      </c>
      <c r="AJ36006">
        <v>0</v>
      </c>
      <c r="AK36006">
        <v>0</v>
      </c>
      <c r="AL36006">
        <v>0</v>
      </c>
      <c r="AM36006">
        <v>0</v>
      </c>
    </row>
    <row r="36007" spans="1:39" x14ac:dyDescent="0.45">
      <c r="A36007" t="s">
        <v>132880</v>
      </c>
      <c r="B36007" t="s">
        <v>132881</v>
      </c>
      <c r="C36007" t="s">
        <v>132882</v>
      </c>
      <c r="D36007" t="s">
        <v>132883</v>
      </c>
      <c r="E36007" t="s">
        <v>559</v>
      </c>
      <c r="F36007" t="s">
        <v>114</v>
      </c>
      <c r="G36007" t="s">
        <v>57</v>
      </c>
      <c r="H36007" t="s">
        <v>74</v>
      </c>
      <c r="J36007" t="s">
        <v>75</v>
      </c>
      <c r="K36007" t="s">
        <v>75</v>
      </c>
      <c r="L36007">
        <v>1</v>
      </c>
      <c r="M36007" s="1">
        <v>40452</v>
      </c>
      <c r="N36007" s="2">
        <v>40452</v>
      </c>
      <c r="O36007" t="s">
        <v>216</v>
      </c>
      <c r="P36007">
        <v>2010</v>
      </c>
      <c r="Q36007" s="1">
        <v>40179</v>
      </c>
      <c r="R36007" s="1">
        <v>40179</v>
      </c>
      <c r="S36007">
        <v>0</v>
      </c>
      <c r="T36007">
        <v>0</v>
      </c>
      <c r="U36007">
        <v>0</v>
      </c>
      <c r="V36007">
        <v>0</v>
      </c>
      <c r="W36007">
        <v>0</v>
      </c>
      <c r="X36007">
        <v>0</v>
      </c>
      <c r="Y36007">
        <v>0</v>
      </c>
      <c r="Z36007">
        <v>0</v>
      </c>
      <c r="AA36007">
        <v>0</v>
      </c>
      <c r="AB36007">
        <v>0</v>
      </c>
      <c r="AC36007">
        <v>0</v>
      </c>
      <c r="AD36007">
        <v>0</v>
      </c>
      <c r="AE36007">
        <v>0</v>
      </c>
      <c r="AF36007">
        <v>0</v>
      </c>
      <c r="AG36007">
        <v>0</v>
      </c>
      <c r="AH36007">
        <v>0</v>
      </c>
      <c r="AI36007">
        <v>0</v>
      </c>
      <c r="AJ36007">
        <v>0</v>
      </c>
      <c r="AK36007">
        <v>0</v>
      </c>
      <c r="AL36007">
        <v>0</v>
      </c>
      <c r="AM36007">
        <v>0</v>
      </c>
    </row>
    <row r="36008" spans="1:39" x14ac:dyDescent="0.45">
      <c r="A36008" t="s">
        <v>132884</v>
      </c>
      <c r="B36008" t="s">
        <v>132885</v>
      </c>
      <c r="C36008" t="s">
        <v>132886</v>
      </c>
      <c r="D36008" t="s">
        <v>1757</v>
      </c>
      <c r="E36008" t="s">
        <v>1758</v>
      </c>
      <c r="F36008" t="s">
        <v>132887</v>
      </c>
      <c r="G36008" t="s">
        <v>57</v>
      </c>
      <c r="H36008" t="s">
        <v>46</v>
      </c>
      <c r="I36008" t="s">
        <v>58</v>
      </c>
      <c r="J36008" t="s">
        <v>944</v>
      </c>
      <c r="K36008" t="s">
        <v>14607</v>
      </c>
      <c r="L36008">
        <v>1</v>
      </c>
      <c r="M36008" s="1">
        <v>37622</v>
      </c>
      <c r="N36008" s="2">
        <v>37622</v>
      </c>
      <c r="O36008" t="s">
        <v>854</v>
      </c>
      <c r="P36008">
        <v>2003</v>
      </c>
      <c r="Q36008" s="1">
        <v>40343</v>
      </c>
      <c r="R36008" s="1">
        <v>40343</v>
      </c>
      <c r="S36008">
        <v>0</v>
      </c>
      <c r="T36008">
        <v>0</v>
      </c>
      <c r="U36008">
        <v>0</v>
      </c>
      <c r="V36008">
        <v>0</v>
      </c>
      <c r="W36008">
        <v>0</v>
      </c>
      <c r="X36008">
        <v>1002743</v>
      </c>
      <c r="Y36008">
        <v>0</v>
      </c>
      <c r="Z36008">
        <v>0</v>
      </c>
      <c r="AA36008">
        <v>0</v>
      </c>
      <c r="AB36008">
        <v>0</v>
      </c>
      <c r="AC36008">
        <v>0</v>
      </c>
      <c r="AD36008">
        <v>0</v>
      </c>
      <c r="AE36008">
        <v>0</v>
      </c>
      <c r="AF36008">
        <v>0</v>
      </c>
      <c r="AG36008">
        <v>0</v>
      </c>
      <c r="AH36008">
        <v>0</v>
      </c>
      <c r="AI36008">
        <v>0</v>
      </c>
      <c r="AJ36008">
        <v>0</v>
      </c>
      <c r="AK36008">
        <v>0</v>
      </c>
      <c r="AL36008">
        <v>0</v>
      </c>
      <c r="AM36008">
        <v>0</v>
      </c>
    </row>
    <row r="36009" spans="1:39" x14ac:dyDescent="0.45">
      <c r="A36009" t="s">
        <v>132888</v>
      </c>
      <c r="B36009" t="s">
        <v>132889</v>
      </c>
      <c r="C36009" t="s">
        <v>132890</v>
      </c>
      <c r="D36009" t="s">
        <v>90648</v>
      </c>
      <c r="E36009" t="s">
        <v>462</v>
      </c>
      <c r="F36009" t="s">
        <v>82458</v>
      </c>
      <c r="G36009" t="s">
        <v>57</v>
      </c>
      <c r="H36009" t="s">
        <v>46</v>
      </c>
      <c r="I36009" t="s">
        <v>299</v>
      </c>
      <c r="J36009" t="s">
        <v>300</v>
      </c>
      <c r="K36009" t="s">
        <v>300</v>
      </c>
      <c r="L36009">
        <v>2</v>
      </c>
      <c r="Q36009" s="1">
        <v>41144</v>
      </c>
      <c r="R36009" s="1">
        <v>41244</v>
      </c>
      <c r="S36009">
        <v>463000</v>
      </c>
      <c r="T36009">
        <v>0</v>
      </c>
      <c r="U36009">
        <v>0</v>
      </c>
      <c r="V36009">
        <v>0</v>
      </c>
      <c r="W36009">
        <v>0</v>
      </c>
      <c r="X36009">
        <v>0</v>
      </c>
      <c r="Y36009">
        <v>0</v>
      </c>
      <c r="Z36009">
        <v>0</v>
      </c>
      <c r="AA36009">
        <v>0</v>
      </c>
      <c r="AB36009">
        <v>0</v>
      </c>
      <c r="AC36009">
        <v>0</v>
      </c>
      <c r="AD36009">
        <v>0</v>
      </c>
      <c r="AE36009">
        <v>0</v>
      </c>
      <c r="AF36009">
        <v>0</v>
      </c>
      <c r="AG36009">
        <v>0</v>
      </c>
      <c r="AH36009">
        <v>0</v>
      </c>
      <c r="AI36009">
        <v>0</v>
      </c>
      <c r="AJ36009">
        <v>0</v>
      </c>
      <c r="AK36009">
        <v>0</v>
      </c>
      <c r="AL36009">
        <v>0</v>
      </c>
      <c r="AM36009">
        <v>0</v>
      </c>
    </row>
    <row r="36010" spans="1:39" x14ac:dyDescent="0.45">
      <c r="A36010" t="s">
        <v>132891</v>
      </c>
      <c r="B36010" t="s">
        <v>132892</v>
      </c>
      <c r="C36010" t="s">
        <v>132893</v>
      </c>
      <c r="D36010" t="s">
        <v>142</v>
      </c>
      <c r="E36010" t="s">
        <v>143</v>
      </c>
      <c r="F36010" t="s">
        <v>132894</v>
      </c>
      <c r="G36010" t="s">
        <v>57</v>
      </c>
      <c r="H36010" t="s">
        <v>46</v>
      </c>
      <c r="I36010" t="s">
        <v>115</v>
      </c>
      <c r="J36010" t="s">
        <v>334</v>
      </c>
      <c r="K36010" t="s">
        <v>6064</v>
      </c>
      <c r="L36010">
        <v>2</v>
      </c>
      <c r="M36010" s="1">
        <v>39814</v>
      </c>
      <c r="N36010" s="2">
        <v>39814</v>
      </c>
      <c r="O36010" t="s">
        <v>188</v>
      </c>
      <c r="P36010">
        <v>2009</v>
      </c>
      <c r="Q36010" s="1">
        <v>40225</v>
      </c>
      <c r="R36010" s="1">
        <v>41480</v>
      </c>
      <c r="S36010">
        <v>0</v>
      </c>
      <c r="T36010">
        <v>4539315</v>
      </c>
      <c r="U36010">
        <v>0</v>
      </c>
      <c r="V36010">
        <v>0</v>
      </c>
      <c r="W36010">
        <v>0</v>
      </c>
      <c r="X36010">
        <v>0</v>
      </c>
      <c r="Y36010">
        <v>0</v>
      </c>
      <c r="Z36010">
        <v>0</v>
      </c>
      <c r="AA36010">
        <v>0</v>
      </c>
      <c r="AB36010">
        <v>0</v>
      </c>
      <c r="AC36010">
        <v>0</v>
      </c>
      <c r="AD36010">
        <v>0</v>
      </c>
      <c r="AE36010">
        <v>0</v>
      </c>
      <c r="AF36010">
        <v>0</v>
      </c>
      <c r="AG36010">
        <v>0</v>
      </c>
      <c r="AH36010">
        <v>0</v>
      </c>
      <c r="AI36010">
        <v>0</v>
      </c>
      <c r="AJ36010">
        <v>0</v>
      </c>
      <c r="AK36010">
        <v>0</v>
      </c>
      <c r="AL36010">
        <v>0</v>
      </c>
      <c r="AM36010">
        <v>0</v>
      </c>
    </row>
    <row r="36011" spans="1:39" x14ac:dyDescent="0.45">
      <c r="A36011" t="s">
        <v>132895</v>
      </c>
      <c r="B36011" t="s">
        <v>132896</v>
      </c>
      <c r="C36011" t="s">
        <v>132897</v>
      </c>
      <c r="D36011" t="s">
        <v>774</v>
      </c>
      <c r="E36011" t="s">
        <v>775</v>
      </c>
      <c r="F36011" t="s">
        <v>132898</v>
      </c>
      <c r="G36011" t="s">
        <v>57</v>
      </c>
      <c r="H36011" t="s">
        <v>223</v>
      </c>
      <c r="J36011" t="s">
        <v>396</v>
      </c>
      <c r="L36011">
        <v>1</v>
      </c>
      <c r="Q36011" s="1">
        <v>39661</v>
      </c>
      <c r="R36011" s="1">
        <v>39661</v>
      </c>
      <c r="S36011">
        <v>0</v>
      </c>
      <c r="T36011">
        <v>19024390</v>
      </c>
      <c r="U36011">
        <v>0</v>
      </c>
      <c r="V36011">
        <v>0</v>
      </c>
      <c r="W36011">
        <v>0</v>
      </c>
      <c r="X36011">
        <v>0</v>
      </c>
      <c r="Y36011">
        <v>0</v>
      </c>
      <c r="Z36011">
        <v>0</v>
      </c>
      <c r="AA36011">
        <v>0</v>
      </c>
      <c r="AB36011">
        <v>0</v>
      </c>
      <c r="AC36011">
        <v>0</v>
      </c>
      <c r="AD36011">
        <v>0</v>
      </c>
      <c r="AE36011">
        <v>0</v>
      </c>
      <c r="AF36011">
        <v>19024390</v>
      </c>
      <c r="AG36011">
        <v>0</v>
      </c>
      <c r="AH36011">
        <v>0</v>
      </c>
      <c r="AI36011">
        <v>0</v>
      </c>
      <c r="AJ36011">
        <v>0</v>
      </c>
      <c r="AK36011">
        <v>0</v>
      </c>
      <c r="AL36011">
        <v>0</v>
      </c>
      <c r="AM36011">
        <v>0</v>
      </c>
    </row>
    <row r="36012" spans="1:39" x14ac:dyDescent="0.45">
      <c r="A36012" t="s">
        <v>132899</v>
      </c>
      <c r="B36012" t="s">
        <v>132900</v>
      </c>
      <c r="C36012" t="s">
        <v>132901</v>
      </c>
      <c r="D36012" t="s">
        <v>315</v>
      </c>
      <c r="E36012" t="s">
        <v>316</v>
      </c>
      <c r="F36012" t="s">
        <v>54367</v>
      </c>
      <c r="G36012" t="s">
        <v>57</v>
      </c>
      <c r="H36012" t="s">
        <v>46</v>
      </c>
      <c r="I36012" t="s">
        <v>58</v>
      </c>
      <c r="J36012" t="s">
        <v>198</v>
      </c>
      <c r="K36012" t="s">
        <v>621</v>
      </c>
      <c r="L36012">
        <v>5</v>
      </c>
      <c r="M36012" s="1">
        <v>39114</v>
      </c>
      <c r="N36012" s="2">
        <v>39114</v>
      </c>
      <c r="O36012" t="s">
        <v>110</v>
      </c>
      <c r="P36012">
        <v>2007</v>
      </c>
      <c r="Q36012" s="1">
        <v>39791</v>
      </c>
      <c r="R36012" s="1">
        <v>41683</v>
      </c>
      <c r="S36012">
        <v>0</v>
      </c>
      <c r="T36012">
        <v>23600000</v>
      </c>
      <c r="U36012">
        <v>0</v>
      </c>
      <c r="V36012">
        <v>0</v>
      </c>
      <c r="W36012">
        <v>0</v>
      </c>
      <c r="X36012">
        <v>0</v>
      </c>
      <c r="Y36012">
        <v>0</v>
      </c>
      <c r="Z36012">
        <v>0</v>
      </c>
      <c r="AA36012">
        <v>0</v>
      </c>
      <c r="AB36012">
        <v>0</v>
      </c>
      <c r="AC36012">
        <v>0</v>
      </c>
      <c r="AD36012">
        <v>0</v>
      </c>
      <c r="AE36012">
        <v>0</v>
      </c>
      <c r="AF36012">
        <v>7600000</v>
      </c>
      <c r="AG36012">
        <v>0</v>
      </c>
      <c r="AH36012">
        <v>0</v>
      </c>
      <c r="AI36012">
        <v>0</v>
      </c>
      <c r="AJ36012">
        <v>0</v>
      </c>
      <c r="AK36012">
        <v>0</v>
      </c>
      <c r="AL36012">
        <v>0</v>
      </c>
      <c r="AM36012">
        <v>0</v>
      </c>
    </row>
    <row r="36013" spans="1:39" x14ac:dyDescent="0.45">
      <c r="A36013" t="s">
        <v>132902</v>
      </c>
      <c r="B36013" t="s">
        <v>132903</v>
      </c>
      <c r="C36013" t="s">
        <v>132904</v>
      </c>
      <c r="D36013" t="s">
        <v>16875</v>
      </c>
      <c r="E36013" t="s">
        <v>16876</v>
      </c>
      <c r="F36013" t="s">
        <v>640</v>
      </c>
      <c r="G36013" t="s">
        <v>57</v>
      </c>
      <c r="H36013" t="s">
        <v>496</v>
      </c>
      <c r="J36013" t="s">
        <v>10984</v>
      </c>
      <c r="K36013" t="s">
        <v>10984</v>
      </c>
      <c r="L36013">
        <v>1</v>
      </c>
      <c r="Q36013" s="1">
        <v>41730</v>
      </c>
      <c r="R36013" s="1">
        <v>41730</v>
      </c>
      <c r="S36013">
        <v>150000</v>
      </c>
      <c r="T36013">
        <v>0</v>
      </c>
      <c r="U36013">
        <v>0</v>
      </c>
      <c r="V36013">
        <v>0</v>
      </c>
      <c r="W36013">
        <v>0</v>
      </c>
      <c r="X36013">
        <v>0</v>
      </c>
      <c r="Y36013">
        <v>0</v>
      </c>
      <c r="Z36013">
        <v>0</v>
      </c>
      <c r="AA36013">
        <v>0</v>
      </c>
      <c r="AB36013">
        <v>0</v>
      </c>
      <c r="AC36013">
        <v>0</v>
      </c>
      <c r="AD36013">
        <v>0</v>
      </c>
      <c r="AE36013">
        <v>0</v>
      </c>
      <c r="AF36013">
        <v>0</v>
      </c>
      <c r="AG36013">
        <v>0</v>
      </c>
      <c r="AH36013">
        <v>0</v>
      </c>
      <c r="AI36013">
        <v>0</v>
      </c>
      <c r="AJ36013">
        <v>0</v>
      </c>
      <c r="AK36013">
        <v>0</v>
      </c>
      <c r="AL36013">
        <v>0</v>
      </c>
      <c r="AM36013">
        <v>0</v>
      </c>
    </row>
    <row r="36014" spans="1:39" x14ac:dyDescent="0.45">
      <c r="A36014" t="s">
        <v>132905</v>
      </c>
      <c r="B36014" t="s">
        <v>132906</v>
      </c>
      <c r="C36014" t="s">
        <v>132907</v>
      </c>
      <c r="D36014" t="s">
        <v>1474</v>
      </c>
      <c r="E36014" t="s">
        <v>1475</v>
      </c>
      <c r="F36014" t="s">
        <v>846</v>
      </c>
      <c r="G36014" t="s">
        <v>57</v>
      </c>
      <c r="H36014" t="s">
        <v>223</v>
      </c>
      <c r="J36014" t="s">
        <v>224</v>
      </c>
      <c r="K36014" t="s">
        <v>224</v>
      </c>
      <c r="L36014">
        <v>2</v>
      </c>
      <c r="M36014" s="1">
        <v>33239</v>
      </c>
      <c r="N36014" s="2">
        <v>33239</v>
      </c>
      <c r="O36014" t="s">
        <v>477</v>
      </c>
      <c r="P36014">
        <v>1991</v>
      </c>
      <c r="Q36014" s="1">
        <v>36526</v>
      </c>
      <c r="R36014" s="1">
        <v>40483</v>
      </c>
      <c r="S36014">
        <v>0</v>
      </c>
      <c r="T36014">
        <v>1000000</v>
      </c>
      <c r="U36014">
        <v>0</v>
      </c>
      <c r="V36014">
        <v>0</v>
      </c>
      <c r="W36014">
        <v>0</v>
      </c>
      <c r="X36014">
        <v>0</v>
      </c>
      <c r="Y36014">
        <v>0</v>
      </c>
      <c r="Z36014">
        <v>0</v>
      </c>
      <c r="AA36014">
        <v>0</v>
      </c>
      <c r="AB36014">
        <v>0</v>
      </c>
      <c r="AC36014">
        <v>0</v>
      </c>
      <c r="AD36014">
        <v>0</v>
      </c>
      <c r="AE36014">
        <v>0</v>
      </c>
      <c r="AF36014">
        <v>1000000</v>
      </c>
      <c r="AG36014">
        <v>0</v>
      </c>
      <c r="AH36014">
        <v>0</v>
      </c>
      <c r="AI36014">
        <v>0</v>
      </c>
      <c r="AJ36014">
        <v>0</v>
      </c>
      <c r="AK36014">
        <v>0</v>
      </c>
      <c r="AL36014">
        <v>0</v>
      </c>
      <c r="AM36014">
        <v>0</v>
      </c>
    </row>
    <row r="36015" spans="1:39" x14ac:dyDescent="0.45">
      <c r="A36015" t="s">
        <v>132908</v>
      </c>
      <c r="B36015" t="s">
        <v>132909</v>
      </c>
      <c r="C36015" t="s">
        <v>132910</v>
      </c>
      <c r="D36015" t="s">
        <v>2741</v>
      </c>
      <c r="E36015" t="s">
        <v>1841</v>
      </c>
      <c r="F36015" t="s">
        <v>132911</v>
      </c>
      <c r="G36015" t="s">
        <v>57</v>
      </c>
      <c r="H36015" t="s">
        <v>46</v>
      </c>
      <c r="I36015" t="s">
        <v>241</v>
      </c>
      <c r="J36015" t="s">
        <v>2064</v>
      </c>
      <c r="K36015" t="s">
        <v>32341</v>
      </c>
      <c r="L36015">
        <v>1</v>
      </c>
      <c r="M36015" s="1">
        <v>41738</v>
      </c>
      <c r="N36015" s="2">
        <v>41730</v>
      </c>
      <c r="O36015" t="s">
        <v>1211</v>
      </c>
      <c r="P36015">
        <v>2014</v>
      </c>
      <c r="Q36015" s="1">
        <v>41884</v>
      </c>
      <c r="R36015" s="1">
        <v>41884</v>
      </c>
      <c r="S36015">
        <v>0</v>
      </c>
      <c r="T36015">
        <v>0</v>
      </c>
      <c r="U36015">
        <v>6889180</v>
      </c>
      <c r="V36015">
        <v>0</v>
      </c>
      <c r="W36015">
        <v>0</v>
      </c>
      <c r="X36015">
        <v>0</v>
      </c>
      <c r="Y36015">
        <v>0</v>
      </c>
      <c r="Z36015">
        <v>0</v>
      </c>
      <c r="AA36015">
        <v>0</v>
      </c>
      <c r="AB36015">
        <v>0</v>
      </c>
      <c r="AC36015">
        <v>0</v>
      </c>
      <c r="AD36015">
        <v>0</v>
      </c>
      <c r="AE36015">
        <v>0</v>
      </c>
      <c r="AF36015">
        <v>0</v>
      </c>
      <c r="AG36015">
        <v>0</v>
      </c>
      <c r="AH36015">
        <v>0</v>
      </c>
      <c r="AI36015">
        <v>0</v>
      </c>
      <c r="AJ36015">
        <v>0</v>
      </c>
      <c r="AK36015">
        <v>0</v>
      </c>
      <c r="AL36015">
        <v>0</v>
      </c>
      <c r="AM36015">
        <v>0</v>
      </c>
    </row>
    <row r="36016" spans="1:39" x14ac:dyDescent="0.45">
      <c r="A36016" t="s">
        <v>132912</v>
      </c>
      <c r="B36016" t="s">
        <v>132913</v>
      </c>
      <c r="C36016" t="s">
        <v>132914</v>
      </c>
      <c r="D36016" t="s">
        <v>132915</v>
      </c>
      <c r="E36016" t="s">
        <v>89</v>
      </c>
      <c r="F36016" t="s">
        <v>6145</v>
      </c>
      <c r="G36016" t="s">
        <v>57</v>
      </c>
      <c r="H36016" t="s">
        <v>46</v>
      </c>
      <c r="I36016" t="s">
        <v>115</v>
      </c>
      <c r="J36016" t="s">
        <v>334</v>
      </c>
      <c r="K36016" t="s">
        <v>334</v>
      </c>
      <c r="L36016">
        <v>3</v>
      </c>
      <c r="M36016" s="1">
        <v>40603</v>
      </c>
      <c r="N36016" s="2">
        <v>40603</v>
      </c>
      <c r="O36016" t="s">
        <v>528</v>
      </c>
      <c r="P36016">
        <v>2011</v>
      </c>
      <c r="Q36016" s="1">
        <v>40578</v>
      </c>
      <c r="R36016" s="1">
        <v>41926</v>
      </c>
      <c r="S36016">
        <v>1000000</v>
      </c>
      <c r="T36016">
        <v>9250000</v>
      </c>
      <c r="U36016">
        <v>0</v>
      </c>
      <c r="V36016">
        <v>0</v>
      </c>
      <c r="W36016">
        <v>0</v>
      </c>
      <c r="X36016">
        <v>0</v>
      </c>
      <c r="Y36016">
        <v>0</v>
      </c>
      <c r="Z36016">
        <v>0</v>
      </c>
      <c r="AA36016">
        <v>0</v>
      </c>
      <c r="AB36016">
        <v>0</v>
      </c>
      <c r="AC36016">
        <v>0</v>
      </c>
      <c r="AD36016">
        <v>0</v>
      </c>
      <c r="AE36016">
        <v>0</v>
      </c>
      <c r="AF36016">
        <v>9250000</v>
      </c>
      <c r="AG36016">
        <v>0</v>
      </c>
      <c r="AH36016">
        <v>0</v>
      </c>
      <c r="AI36016">
        <v>0</v>
      </c>
      <c r="AJ36016">
        <v>0</v>
      </c>
      <c r="AK36016">
        <v>0</v>
      </c>
      <c r="AL36016">
        <v>0</v>
      </c>
      <c r="AM36016">
        <v>0</v>
      </c>
    </row>
    <row r="36017" spans="1:39" x14ac:dyDescent="0.45">
      <c r="A36017" t="s">
        <v>132916</v>
      </c>
      <c r="B36017" t="s">
        <v>132917</v>
      </c>
      <c r="C36017" t="s">
        <v>132918</v>
      </c>
      <c r="D36017" t="s">
        <v>132919</v>
      </c>
      <c r="E36017" t="s">
        <v>132920</v>
      </c>
      <c r="F36017" t="s">
        <v>5239</v>
      </c>
      <c r="G36017" t="s">
        <v>57</v>
      </c>
      <c r="H36017" t="s">
        <v>192</v>
      </c>
      <c r="J36017" t="s">
        <v>1492</v>
      </c>
      <c r="K36017" t="s">
        <v>1492</v>
      </c>
      <c r="L36017">
        <v>2</v>
      </c>
      <c r="M36017" s="1">
        <v>41061</v>
      </c>
      <c r="N36017" s="2">
        <v>41061</v>
      </c>
      <c r="O36017" t="s">
        <v>50</v>
      </c>
      <c r="P36017">
        <v>2012</v>
      </c>
      <c r="Q36017" s="1">
        <v>41061</v>
      </c>
      <c r="R36017" s="1">
        <v>41334</v>
      </c>
      <c r="S36017">
        <v>300000</v>
      </c>
      <c r="T36017">
        <v>2000000</v>
      </c>
      <c r="U36017">
        <v>0</v>
      </c>
      <c r="V36017">
        <v>0</v>
      </c>
      <c r="W36017">
        <v>0</v>
      </c>
      <c r="X36017">
        <v>0</v>
      </c>
      <c r="Y36017">
        <v>0</v>
      </c>
      <c r="Z36017">
        <v>0</v>
      </c>
      <c r="AA36017">
        <v>0</v>
      </c>
      <c r="AB36017">
        <v>0</v>
      </c>
      <c r="AC36017">
        <v>0</v>
      </c>
      <c r="AD36017">
        <v>0</v>
      </c>
      <c r="AE36017">
        <v>0</v>
      </c>
      <c r="AF36017">
        <v>2000000</v>
      </c>
      <c r="AG36017">
        <v>0</v>
      </c>
      <c r="AH36017">
        <v>0</v>
      </c>
      <c r="AI36017">
        <v>0</v>
      </c>
      <c r="AJ36017">
        <v>0</v>
      </c>
      <c r="AK36017">
        <v>0</v>
      </c>
      <c r="AL36017">
        <v>0</v>
      </c>
      <c r="AM36017">
        <v>0</v>
      </c>
    </row>
    <row r="36018" spans="1:39" x14ac:dyDescent="0.45">
      <c r="A36018" t="s">
        <v>132921</v>
      </c>
      <c r="B36018" t="s">
        <v>132922</v>
      </c>
      <c r="F36018" t="s">
        <v>132923</v>
      </c>
      <c r="G36018" t="s">
        <v>57</v>
      </c>
      <c r="H36018" t="s">
        <v>46</v>
      </c>
      <c r="I36018" t="s">
        <v>821</v>
      </c>
      <c r="J36018" t="s">
        <v>822</v>
      </c>
      <c r="K36018" t="s">
        <v>822</v>
      </c>
      <c r="L36018">
        <v>1</v>
      </c>
      <c r="Q36018" s="1">
        <v>39975</v>
      </c>
      <c r="R36018" s="1">
        <v>39975</v>
      </c>
      <c r="S36018">
        <v>0</v>
      </c>
      <c r="T36018">
        <v>2500003</v>
      </c>
      <c r="U36018">
        <v>0</v>
      </c>
      <c r="V36018">
        <v>0</v>
      </c>
      <c r="W36018">
        <v>0</v>
      </c>
      <c r="X36018">
        <v>0</v>
      </c>
      <c r="Y36018">
        <v>0</v>
      </c>
      <c r="Z36018">
        <v>0</v>
      </c>
      <c r="AA36018">
        <v>0</v>
      </c>
      <c r="AB36018">
        <v>0</v>
      </c>
      <c r="AC36018">
        <v>0</v>
      </c>
      <c r="AD36018">
        <v>0</v>
      </c>
      <c r="AE36018">
        <v>0</v>
      </c>
      <c r="AF36018">
        <v>0</v>
      </c>
      <c r="AG36018">
        <v>0</v>
      </c>
      <c r="AH36018">
        <v>0</v>
      </c>
      <c r="AI36018">
        <v>0</v>
      </c>
      <c r="AJ36018">
        <v>0</v>
      </c>
      <c r="AK36018">
        <v>0</v>
      </c>
      <c r="AL36018">
        <v>0</v>
      </c>
      <c r="AM36018">
        <v>0</v>
      </c>
    </row>
    <row r="36019" spans="1:39" x14ac:dyDescent="0.45">
      <c r="A36019" t="s">
        <v>132924</v>
      </c>
      <c r="B36019" t="s">
        <v>132925</v>
      </c>
      <c r="C36019" t="s">
        <v>132926</v>
      </c>
      <c r="D36019" t="s">
        <v>461</v>
      </c>
      <c r="E36019" t="s">
        <v>462</v>
      </c>
      <c r="F36019" t="s">
        <v>132927</v>
      </c>
      <c r="G36019" t="s">
        <v>57</v>
      </c>
      <c r="H36019" t="s">
        <v>46</v>
      </c>
      <c r="I36019" t="s">
        <v>58</v>
      </c>
      <c r="J36019" t="s">
        <v>944</v>
      </c>
      <c r="K36019" t="s">
        <v>80724</v>
      </c>
      <c r="L36019">
        <v>4</v>
      </c>
      <c r="M36019" s="1">
        <v>40603</v>
      </c>
      <c r="N36019" s="2">
        <v>40603</v>
      </c>
      <c r="O36019" t="s">
        <v>528</v>
      </c>
      <c r="P36019">
        <v>2011</v>
      </c>
      <c r="Q36019" s="1">
        <v>41075</v>
      </c>
      <c r="R36019" s="1">
        <v>41738</v>
      </c>
      <c r="S36019">
        <v>442000</v>
      </c>
      <c r="T36019">
        <v>400005</v>
      </c>
      <c r="U36019">
        <v>0</v>
      </c>
      <c r="V36019">
        <v>0</v>
      </c>
      <c r="W36019">
        <v>0</v>
      </c>
      <c r="X36019">
        <v>0</v>
      </c>
      <c r="Y36019">
        <v>600000</v>
      </c>
      <c r="Z36019">
        <v>0</v>
      </c>
      <c r="AA36019">
        <v>0</v>
      </c>
      <c r="AB36019">
        <v>0</v>
      </c>
      <c r="AC36019">
        <v>0</v>
      </c>
      <c r="AD36019">
        <v>0</v>
      </c>
      <c r="AE36019">
        <v>0</v>
      </c>
      <c r="AF36019">
        <v>0</v>
      </c>
      <c r="AG36019">
        <v>0</v>
      </c>
      <c r="AH36019">
        <v>0</v>
      </c>
      <c r="AI36019">
        <v>0</v>
      </c>
      <c r="AJ36019">
        <v>0</v>
      </c>
      <c r="AK36019">
        <v>0</v>
      </c>
      <c r="AL36019">
        <v>0</v>
      </c>
      <c r="AM36019">
        <v>0</v>
      </c>
    </row>
    <row r="36020" spans="1:39" x14ac:dyDescent="0.45">
      <c r="A36020" t="s">
        <v>132928</v>
      </c>
      <c r="B36020" t="s">
        <v>132929</v>
      </c>
      <c r="D36020" t="s">
        <v>88</v>
      </c>
      <c r="E36020" t="s">
        <v>89</v>
      </c>
      <c r="F36020" t="s">
        <v>15133</v>
      </c>
      <c r="G36020" t="s">
        <v>57</v>
      </c>
      <c r="H36020" t="s">
        <v>46</v>
      </c>
      <c r="I36020" t="s">
        <v>47</v>
      </c>
      <c r="J36020" t="s">
        <v>48</v>
      </c>
      <c r="K36020" t="s">
        <v>49</v>
      </c>
      <c r="L36020">
        <v>1</v>
      </c>
      <c r="M36020" s="1">
        <v>36526</v>
      </c>
      <c r="N36020" s="2">
        <v>36526</v>
      </c>
      <c r="O36020" t="s">
        <v>255</v>
      </c>
      <c r="P36020">
        <v>2000</v>
      </c>
      <c r="Q36020" s="1">
        <v>38495</v>
      </c>
      <c r="R36020" s="1">
        <v>38495</v>
      </c>
      <c r="S36020">
        <v>0</v>
      </c>
      <c r="T36020">
        <v>8200000</v>
      </c>
      <c r="U36020">
        <v>0</v>
      </c>
      <c r="V36020">
        <v>0</v>
      </c>
      <c r="W36020">
        <v>0</v>
      </c>
      <c r="X36020">
        <v>0</v>
      </c>
      <c r="Y36020">
        <v>0</v>
      </c>
      <c r="Z36020">
        <v>0</v>
      </c>
      <c r="AA36020">
        <v>0</v>
      </c>
      <c r="AB36020">
        <v>0</v>
      </c>
      <c r="AC36020">
        <v>0</v>
      </c>
      <c r="AD36020">
        <v>0</v>
      </c>
      <c r="AE36020">
        <v>0</v>
      </c>
      <c r="AF36020">
        <v>0</v>
      </c>
      <c r="AG36020">
        <v>0</v>
      </c>
      <c r="AH36020">
        <v>8200000</v>
      </c>
      <c r="AI36020">
        <v>0</v>
      </c>
      <c r="AJ36020">
        <v>0</v>
      </c>
      <c r="AK36020">
        <v>0</v>
      </c>
      <c r="AL36020">
        <v>0</v>
      </c>
      <c r="AM36020">
        <v>0</v>
      </c>
    </row>
    <row r="36021" spans="1:39" x14ac:dyDescent="0.45">
      <c r="A36021" t="s">
        <v>132930</v>
      </c>
      <c r="B36021" t="s">
        <v>132931</v>
      </c>
      <c r="C36021" t="s">
        <v>132932</v>
      </c>
      <c r="D36021" t="s">
        <v>132933</v>
      </c>
      <c r="E36021" t="s">
        <v>128</v>
      </c>
      <c r="F36021" t="s">
        <v>24363</v>
      </c>
      <c r="G36021" t="s">
        <v>57</v>
      </c>
      <c r="H36021" t="s">
        <v>715</v>
      </c>
      <c r="J36021" t="s">
        <v>716</v>
      </c>
      <c r="K36021" t="s">
        <v>716</v>
      </c>
      <c r="L36021">
        <v>2</v>
      </c>
      <c r="M36021" s="1">
        <v>40909</v>
      </c>
      <c r="N36021" s="2">
        <v>40909</v>
      </c>
      <c r="O36021" t="s">
        <v>132</v>
      </c>
      <c r="P36021">
        <v>2012</v>
      </c>
      <c r="Q36021" s="1">
        <v>41463</v>
      </c>
      <c r="R36021" s="1">
        <v>41671</v>
      </c>
      <c r="S36021">
        <v>1650000</v>
      </c>
      <c r="T36021">
        <v>4000000</v>
      </c>
      <c r="U36021">
        <v>0</v>
      </c>
      <c r="V36021">
        <v>0</v>
      </c>
      <c r="W36021">
        <v>0</v>
      </c>
      <c r="X36021">
        <v>0</v>
      </c>
      <c r="Y36021">
        <v>0</v>
      </c>
      <c r="Z36021">
        <v>0</v>
      </c>
      <c r="AA36021">
        <v>0</v>
      </c>
      <c r="AB36021">
        <v>0</v>
      </c>
      <c r="AC36021">
        <v>0</v>
      </c>
      <c r="AD36021">
        <v>0</v>
      </c>
      <c r="AE36021">
        <v>0</v>
      </c>
      <c r="AF36021">
        <v>4000000</v>
      </c>
      <c r="AG36021">
        <v>0</v>
      </c>
      <c r="AH36021">
        <v>0</v>
      </c>
      <c r="AI36021">
        <v>0</v>
      </c>
      <c r="AJ36021">
        <v>0</v>
      </c>
      <c r="AK36021">
        <v>0</v>
      </c>
      <c r="AL36021">
        <v>0</v>
      </c>
      <c r="AM36021">
        <v>0</v>
      </c>
    </row>
    <row r="36022" spans="1:39" x14ac:dyDescent="0.45">
      <c r="A36022" t="s">
        <v>132934</v>
      </c>
      <c r="B36022" t="s">
        <v>132935</v>
      </c>
      <c r="C36022" t="s">
        <v>132936</v>
      </c>
      <c r="D36022" t="s">
        <v>132937</v>
      </c>
      <c r="E36022" t="s">
        <v>11207</v>
      </c>
      <c r="F36022" t="s">
        <v>254</v>
      </c>
      <c r="G36022" t="s">
        <v>57</v>
      </c>
      <c r="H36022" t="s">
        <v>46</v>
      </c>
      <c r="I36022" t="s">
        <v>58</v>
      </c>
      <c r="J36022" t="s">
        <v>198</v>
      </c>
      <c r="K36022" t="s">
        <v>199</v>
      </c>
      <c r="L36022">
        <v>2</v>
      </c>
      <c r="M36022" s="1">
        <v>39814</v>
      </c>
      <c r="N36022" s="2">
        <v>39814</v>
      </c>
      <c r="O36022" t="s">
        <v>188</v>
      </c>
      <c r="P36022">
        <v>2009</v>
      </c>
      <c r="Q36022" s="1">
        <v>41473</v>
      </c>
      <c r="R36022" s="1">
        <v>41788</v>
      </c>
      <c r="S36022">
        <v>0</v>
      </c>
      <c r="T36022">
        <v>10000000</v>
      </c>
      <c r="U36022">
        <v>0</v>
      </c>
      <c r="V36022">
        <v>25000000</v>
      </c>
      <c r="W36022">
        <v>0</v>
      </c>
      <c r="X36022">
        <v>0</v>
      </c>
      <c r="Y36022">
        <v>0</v>
      </c>
      <c r="Z36022">
        <v>0</v>
      </c>
      <c r="AA36022">
        <v>0</v>
      </c>
      <c r="AB36022">
        <v>0</v>
      </c>
      <c r="AC36022">
        <v>0</v>
      </c>
      <c r="AD36022">
        <v>0</v>
      </c>
      <c r="AE36022">
        <v>0</v>
      </c>
      <c r="AF36022">
        <v>10000000</v>
      </c>
      <c r="AG36022">
        <v>0</v>
      </c>
      <c r="AH36022">
        <v>0</v>
      </c>
      <c r="AI36022">
        <v>0</v>
      </c>
      <c r="AJ36022">
        <v>0</v>
      </c>
      <c r="AK36022">
        <v>0</v>
      </c>
      <c r="AL36022">
        <v>0</v>
      </c>
      <c r="AM36022">
        <v>0</v>
      </c>
    </row>
    <row r="36023" spans="1:39" x14ac:dyDescent="0.45">
      <c r="A36023" t="s">
        <v>132938</v>
      </c>
      <c r="B36023" t="s">
        <v>132939</v>
      </c>
      <c r="C36023" t="s">
        <v>132940</v>
      </c>
      <c r="D36023" t="s">
        <v>2628</v>
      </c>
      <c r="E36023" t="s">
        <v>363</v>
      </c>
      <c r="F36023" t="s">
        <v>132941</v>
      </c>
      <c r="G36023" t="s">
        <v>57</v>
      </c>
      <c r="H36023" t="s">
        <v>192</v>
      </c>
      <c r="J36023" t="s">
        <v>1656</v>
      </c>
      <c r="K36023" t="s">
        <v>25126</v>
      </c>
      <c r="L36023">
        <v>2</v>
      </c>
      <c r="Q36023" s="1">
        <v>41670</v>
      </c>
      <c r="R36023" s="1">
        <v>41969</v>
      </c>
      <c r="S36023">
        <v>0</v>
      </c>
      <c r="T36023">
        <v>3157940</v>
      </c>
      <c r="U36023">
        <v>0</v>
      </c>
      <c r="V36023">
        <v>0</v>
      </c>
      <c r="W36023">
        <v>0</v>
      </c>
      <c r="X36023">
        <v>0</v>
      </c>
      <c r="Y36023">
        <v>0</v>
      </c>
      <c r="Z36023">
        <v>0</v>
      </c>
      <c r="AA36023">
        <v>0</v>
      </c>
      <c r="AB36023">
        <v>0</v>
      </c>
      <c r="AC36023">
        <v>0</v>
      </c>
      <c r="AD36023">
        <v>0</v>
      </c>
      <c r="AE36023">
        <v>0</v>
      </c>
      <c r="AF36023">
        <v>0</v>
      </c>
      <c r="AG36023">
        <v>0</v>
      </c>
      <c r="AH36023">
        <v>0</v>
      </c>
      <c r="AI36023">
        <v>0</v>
      </c>
      <c r="AJ36023">
        <v>0</v>
      </c>
      <c r="AK36023">
        <v>0</v>
      </c>
      <c r="AL36023">
        <v>0</v>
      </c>
      <c r="AM36023">
        <v>0</v>
      </c>
    </row>
    <row r="36024" spans="1:39" x14ac:dyDescent="0.45">
      <c r="A36024" t="s">
        <v>132942</v>
      </c>
      <c r="B36024" t="s">
        <v>132943</v>
      </c>
      <c r="C36024" t="s">
        <v>132944</v>
      </c>
      <c r="D36024" t="s">
        <v>315</v>
      </c>
      <c r="E36024" t="s">
        <v>316</v>
      </c>
      <c r="F36024" t="s">
        <v>222</v>
      </c>
      <c r="G36024" t="s">
        <v>57</v>
      </c>
      <c r="H36024" t="s">
        <v>46</v>
      </c>
      <c r="I36024" t="s">
        <v>648</v>
      </c>
      <c r="J36024" t="s">
        <v>649</v>
      </c>
      <c r="K36024" t="s">
        <v>41171</v>
      </c>
      <c r="L36024">
        <v>1</v>
      </c>
      <c r="M36024" s="1">
        <v>39264</v>
      </c>
      <c r="N36024" s="2">
        <v>39264</v>
      </c>
      <c r="O36024" t="s">
        <v>672</v>
      </c>
      <c r="P36024">
        <v>2007</v>
      </c>
      <c r="Q36024" s="1">
        <v>41429</v>
      </c>
      <c r="R36024" s="1">
        <v>41429</v>
      </c>
      <c r="S36024">
        <v>0</v>
      </c>
      <c r="T36024">
        <v>0</v>
      </c>
      <c r="U36024">
        <v>0</v>
      </c>
      <c r="V36024">
        <v>0</v>
      </c>
      <c r="W36024">
        <v>0</v>
      </c>
      <c r="X36024">
        <v>0</v>
      </c>
      <c r="Y36024">
        <v>0</v>
      </c>
      <c r="Z36024">
        <v>0</v>
      </c>
      <c r="AA36024">
        <v>10000000</v>
      </c>
      <c r="AB36024">
        <v>0</v>
      </c>
      <c r="AC36024">
        <v>0</v>
      </c>
      <c r="AD36024">
        <v>0</v>
      </c>
      <c r="AE36024">
        <v>0</v>
      </c>
      <c r="AF36024">
        <v>0</v>
      </c>
      <c r="AG36024">
        <v>0</v>
      </c>
      <c r="AH36024">
        <v>0</v>
      </c>
      <c r="AI36024">
        <v>0</v>
      </c>
      <c r="AJ36024">
        <v>0</v>
      </c>
      <c r="AK36024">
        <v>0</v>
      </c>
      <c r="AL36024">
        <v>0</v>
      </c>
      <c r="AM36024">
        <v>0</v>
      </c>
    </row>
    <row r="36025" spans="1:39" x14ac:dyDescent="0.45">
      <c r="A36025" t="s">
        <v>132945</v>
      </c>
      <c r="B36025" t="s">
        <v>132946</v>
      </c>
      <c r="F36025" t="s">
        <v>114</v>
      </c>
      <c r="G36025" t="s">
        <v>57</v>
      </c>
      <c r="H36025" t="s">
        <v>46</v>
      </c>
      <c r="I36025" t="s">
        <v>47</v>
      </c>
      <c r="J36025" t="s">
        <v>48</v>
      </c>
      <c r="K36025" t="s">
        <v>49</v>
      </c>
      <c r="L36025">
        <v>1</v>
      </c>
      <c r="M36025" s="1">
        <v>40179</v>
      </c>
      <c r="N36025" s="2">
        <v>40179</v>
      </c>
      <c r="O36025" t="s">
        <v>118</v>
      </c>
      <c r="P36025">
        <v>2010</v>
      </c>
      <c r="Q36025" s="1">
        <v>40386</v>
      </c>
      <c r="R36025" s="1">
        <v>40386</v>
      </c>
      <c r="S36025">
        <v>0</v>
      </c>
      <c r="T36025">
        <v>0</v>
      </c>
      <c r="U36025">
        <v>0</v>
      </c>
      <c r="V36025">
        <v>0</v>
      </c>
      <c r="W36025">
        <v>0</v>
      </c>
      <c r="X36025">
        <v>0</v>
      </c>
      <c r="Y36025">
        <v>0</v>
      </c>
      <c r="Z36025">
        <v>0</v>
      </c>
      <c r="AA36025">
        <v>0</v>
      </c>
      <c r="AB36025">
        <v>0</v>
      </c>
      <c r="AC36025">
        <v>0</v>
      </c>
      <c r="AD36025">
        <v>0</v>
      </c>
      <c r="AE36025">
        <v>0</v>
      </c>
      <c r="AF36025">
        <v>0</v>
      </c>
      <c r="AG36025">
        <v>0</v>
      </c>
      <c r="AH36025">
        <v>0</v>
      </c>
      <c r="AI36025">
        <v>0</v>
      </c>
      <c r="AJ36025">
        <v>0</v>
      </c>
      <c r="AK36025">
        <v>0</v>
      </c>
      <c r="AL36025">
        <v>0</v>
      </c>
      <c r="AM36025">
        <v>0</v>
      </c>
    </row>
    <row r="36026" spans="1:39" x14ac:dyDescent="0.45">
      <c r="A36026" t="s">
        <v>132947</v>
      </c>
      <c r="B36026" t="s">
        <v>132948</v>
      </c>
      <c r="C36026" t="s">
        <v>132949</v>
      </c>
      <c r="D36026" t="s">
        <v>2191</v>
      </c>
      <c r="E36026" t="s">
        <v>2192</v>
      </c>
      <c r="F36026" t="s">
        <v>114</v>
      </c>
      <c r="G36026" t="s">
        <v>57</v>
      </c>
      <c r="H36026" t="s">
        <v>46</v>
      </c>
      <c r="I36026" t="s">
        <v>58</v>
      </c>
      <c r="J36026" t="s">
        <v>944</v>
      </c>
      <c r="K36026" t="s">
        <v>1883</v>
      </c>
      <c r="L36026">
        <v>1</v>
      </c>
      <c r="M36026" s="1">
        <v>41833</v>
      </c>
      <c r="N36026" s="2">
        <v>41821</v>
      </c>
      <c r="O36026" t="s">
        <v>243</v>
      </c>
      <c r="P36026">
        <v>2014</v>
      </c>
      <c r="Q36026" s="1">
        <v>41833</v>
      </c>
      <c r="R36026" s="1">
        <v>41833</v>
      </c>
      <c r="S36026">
        <v>0</v>
      </c>
      <c r="T36026">
        <v>0</v>
      </c>
      <c r="U36026">
        <v>0</v>
      </c>
      <c r="V36026">
        <v>0</v>
      </c>
      <c r="W36026">
        <v>0</v>
      </c>
      <c r="X36026">
        <v>0</v>
      </c>
      <c r="Y36026">
        <v>0</v>
      </c>
      <c r="Z36026">
        <v>0</v>
      </c>
      <c r="AA36026">
        <v>0</v>
      </c>
      <c r="AB36026">
        <v>0</v>
      </c>
      <c r="AC36026">
        <v>0</v>
      </c>
      <c r="AD36026">
        <v>0</v>
      </c>
      <c r="AE36026">
        <v>0</v>
      </c>
      <c r="AF36026">
        <v>0</v>
      </c>
      <c r="AG36026">
        <v>0</v>
      </c>
      <c r="AH36026">
        <v>0</v>
      </c>
      <c r="AI36026">
        <v>0</v>
      </c>
      <c r="AJ36026">
        <v>0</v>
      </c>
      <c r="AK36026">
        <v>0</v>
      </c>
      <c r="AL36026">
        <v>0</v>
      </c>
      <c r="AM36026">
        <v>0</v>
      </c>
    </row>
    <row r="36027" spans="1:39" x14ac:dyDescent="0.45">
      <c r="A36027" t="s">
        <v>132950</v>
      </c>
      <c r="B36027" t="s">
        <v>132951</v>
      </c>
      <c r="C36027" t="s">
        <v>132952</v>
      </c>
      <c r="D36027" t="s">
        <v>127</v>
      </c>
      <c r="E36027" t="s">
        <v>128</v>
      </c>
      <c r="F36027" t="s">
        <v>132953</v>
      </c>
      <c r="G36027" t="s">
        <v>57</v>
      </c>
      <c r="H36027" t="s">
        <v>664</v>
      </c>
      <c r="J36027" t="s">
        <v>1943</v>
      </c>
      <c r="K36027" t="s">
        <v>1943</v>
      </c>
      <c r="L36027">
        <v>4</v>
      </c>
      <c r="M36027" s="1">
        <v>40179</v>
      </c>
      <c r="N36027" s="2">
        <v>40179</v>
      </c>
      <c r="O36027" t="s">
        <v>118</v>
      </c>
      <c r="P36027">
        <v>2010</v>
      </c>
      <c r="Q36027" s="1">
        <v>40819</v>
      </c>
      <c r="R36027" s="1">
        <v>41964</v>
      </c>
      <c r="S36027">
        <v>550000</v>
      </c>
      <c r="T36027">
        <v>2966137</v>
      </c>
      <c r="U36027">
        <v>0</v>
      </c>
      <c r="V36027">
        <v>0</v>
      </c>
      <c r="W36027">
        <v>0</v>
      </c>
      <c r="X36027">
        <v>0</v>
      </c>
      <c r="Y36027">
        <v>0</v>
      </c>
      <c r="Z36027">
        <v>0</v>
      </c>
      <c r="AA36027">
        <v>0</v>
      </c>
      <c r="AB36027">
        <v>0</v>
      </c>
      <c r="AC36027">
        <v>0</v>
      </c>
      <c r="AD36027">
        <v>0</v>
      </c>
      <c r="AE36027">
        <v>0</v>
      </c>
      <c r="AF36027">
        <v>0</v>
      </c>
      <c r="AG36027">
        <v>604811</v>
      </c>
      <c r="AH36027">
        <v>643300</v>
      </c>
      <c r="AI36027">
        <v>1718026</v>
      </c>
      <c r="AJ36027">
        <v>0</v>
      </c>
      <c r="AK36027">
        <v>0</v>
      </c>
      <c r="AL36027">
        <v>0</v>
      </c>
      <c r="AM36027">
        <v>0</v>
      </c>
    </row>
    <row r="36028" spans="1:39" x14ac:dyDescent="0.45">
      <c r="A36028" t="s">
        <v>132954</v>
      </c>
      <c r="B36028" t="s">
        <v>132955</v>
      </c>
      <c r="C36028" t="s">
        <v>132956</v>
      </c>
      <c r="D36028" t="s">
        <v>1360</v>
      </c>
      <c r="E36028" t="s">
        <v>1361</v>
      </c>
      <c r="F36028" t="s">
        <v>132957</v>
      </c>
      <c r="G36028" t="s">
        <v>57</v>
      </c>
      <c r="H36028" t="s">
        <v>715</v>
      </c>
      <c r="J36028" t="s">
        <v>716</v>
      </c>
      <c r="K36028" t="s">
        <v>716</v>
      </c>
      <c r="L36028">
        <v>9</v>
      </c>
      <c r="M36028" s="1">
        <v>32509</v>
      </c>
      <c r="N36028" s="2">
        <v>32509</v>
      </c>
      <c r="O36028" t="s">
        <v>2457</v>
      </c>
      <c r="P36028">
        <v>1989</v>
      </c>
      <c r="Q36028" s="1">
        <v>40351</v>
      </c>
      <c r="R36028" s="1">
        <v>41918</v>
      </c>
      <c r="S36028">
        <v>0</v>
      </c>
      <c r="T36028">
        <v>24374444</v>
      </c>
      <c r="U36028">
        <v>0</v>
      </c>
      <c r="V36028">
        <v>0</v>
      </c>
      <c r="W36028">
        <v>0</v>
      </c>
      <c r="X36028">
        <v>0</v>
      </c>
      <c r="Y36028">
        <v>0</v>
      </c>
      <c r="Z36028">
        <v>0</v>
      </c>
      <c r="AA36028">
        <v>0</v>
      </c>
      <c r="AB36028">
        <v>0</v>
      </c>
      <c r="AC36028">
        <v>0</v>
      </c>
      <c r="AD36028">
        <v>0</v>
      </c>
      <c r="AE36028">
        <v>0</v>
      </c>
      <c r="AF36028">
        <v>0</v>
      </c>
      <c r="AG36028">
        <v>0</v>
      </c>
      <c r="AH36028">
        <v>0</v>
      </c>
      <c r="AI36028">
        <v>0</v>
      </c>
      <c r="AJ36028">
        <v>0</v>
      </c>
      <c r="AK36028">
        <v>0</v>
      </c>
      <c r="AL36028">
        <v>0</v>
      </c>
      <c r="AM36028">
        <v>0</v>
      </c>
    </row>
    <row r="36029" spans="1:39" x14ac:dyDescent="0.45">
      <c r="A36029" t="s">
        <v>132958</v>
      </c>
      <c r="B36029" t="s">
        <v>132959</v>
      </c>
      <c r="C36029" t="s">
        <v>132960</v>
      </c>
      <c r="D36029" t="s">
        <v>74656</v>
      </c>
      <c r="E36029" t="s">
        <v>14151</v>
      </c>
      <c r="F36029" t="s">
        <v>1458</v>
      </c>
      <c r="G36029" t="s">
        <v>57</v>
      </c>
      <c r="H36029" t="s">
        <v>46</v>
      </c>
      <c r="I36029" t="s">
        <v>205</v>
      </c>
      <c r="J36029" t="s">
        <v>206</v>
      </c>
      <c r="K36029" t="s">
        <v>206</v>
      </c>
      <c r="L36029">
        <v>1</v>
      </c>
      <c r="M36029" s="1">
        <v>36161</v>
      </c>
      <c r="N36029" s="2">
        <v>36161</v>
      </c>
      <c r="O36029" t="s">
        <v>1121</v>
      </c>
      <c r="P36029">
        <v>1999</v>
      </c>
      <c r="Q36029" s="1">
        <v>41193</v>
      </c>
      <c r="R36029" s="1">
        <v>41193</v>
      </c>
      <c r="S36029">
        <v>0</v>
      </c>
      <c r="T36029">
        <v>15000000</v>
      </c>
      <c r="U36029">
        <v>0</v>
      </c>
      <c r="V36029">
        <v>0</v>
      </c>
      <c r="W36029">
        <v>0</v>
      </c>
      <c r="X36029">
        <v>0</v>
      </c>
      <c r="Y36029">
        <v>0</v>
      </c>
      <c r="Z36029">
        <v>0</v>
      </c>
      <c r="AA36029">
        <v>0</v>
      </c>
      <c r="AB36029">
        <v>0</v>
      </c>
      <c r="AC36029">
        <v>0</v>
      </c>
      <c r="AD36029">
        <v>0</v>
      </c>
      <c r="AE36029">
        <v>0</v>
      </c>
      <c r="AF36029">
        <v>0</v>
      </c>
      <c r="AG36029">
        <v>0</v>
      </c>
      <c r="AH36029">
        <v>0</v>
      </c>
      <c r="AI36029">
        <v>0</v>
      </c>
      <c r="AJ36029">
        <v>0</v>
      </c>
      <c r="AK36029">
        <v>0</v>
      </c>
      <c r="AL36029">
        <v>0</v>
      </c>
      <c r="AM36029">
        <v>0</v>
      </c>
    </row>
    <row r="36030" spans="1:39" x14ac:dyDescent="0.45">
      <c r="A36030" t="s">
        <v>132961</v>
      </c>
      <c r="B36030" t="s">
        <v>132962</v>
      </c>
      <c r="C36030" t="s">
        <v>132963</v>
      </c>
      <c r="D36030" t="s">
        <v>132964</v>
      </c>
      <c r="E36030" t="s">
        <v>502</v>
      </c>
      <c r="F36030" s="3">
        <v>1000</v>
      </c>
      <c r="G36030" t="s">
        <v>57</v>
      </c>
      <c r="H36030" t="s">
        <v>1414</v>
      </c>
      <c r="J36030" t="s">
        <v>7799</v>
      </c>
      <c r="K36030" t="s">
        <v>7799</v>
      </c>
      <c r="L36030">
        <v>1</v>
      </c>
      <c r="M36030" s="1">
        <v>40918</v>
      </c>
      <c r="N36030" s="2">
        <v>40909</v>
      </c>
      <c r="O36030" t="s">
        <v>132</v>
      </c>
      <c r="P36030">
        <v>2012</v>
      </c>
      <c r="Q36030" s="1">
        <v>40940</v>
      </c>
      <c r="R36030" s="1">
        <v>40940</v>
      </c>
      <c r="S36030">
        <v>1000</v>
      </c>
      <c r="T36030">
        <v>0</v>
      </c>
      <c r="U36030">
        <v>0</v>
      </c>
      <c r="V36030">
        <v>0</v>
      </c>
      <c r="W36030">
        <v>0</v>
      </c>
      <c r="X36030">
        <v>0</v>
      </c>
      <c r="Y36030">
        <v>0</v>
      </c>
      <c r="Z36030">
        <v>0</v>
      </c>
      <c r="AA36030">
        <v>0</v>
      </c>
      <c r="AB36030">
        <v>0</v>
      </c>
      <c r="AC36030">
        <v>0</v>
      </c>
      <c r="AD36030">
        <v>0</v>
      </c>
      <c r="AE36030">
        <v>0</v>
      </c>
      <c r="AF36030">
        <v>0</v>
      </c>
      <c r="AG36030">
        <v>0</v>
      </c>
      <c r="AH36030">
        <v>0</v>
      </c>
      <c r="AI36030">
        <v>0</v>
      </c>
      <c r="AJ36030">
        <v>0</v>
      </c>
      <c r="AK36030">
        <v>0</v>
      </c>
      <c r="AL36030">
        <v>0</v>
      </c>
      <c r="AM36030">
        <v>0</v>
      </c>
    </row>
    <row r="36031" spans="1:39" x14ac:dyDescent="0.45">
      <c r="A36031" t="s">
        <v>132965</v>
      </c>
      <c r="B36031" t="s">
        <v>132966</v>
      </c>
      <c r="C36031" t="s">
        <v>132967</v>
      </c>
      <c r="D36031" t="s">
        <v>88</v>
      </c>
      <c r="E36031" t="s">
        <v>89</v>
      </c>
      <c r="F36031" t="s">
        <v>78194</v>
      </c>
      <c r="G36031" t="s">
        <v>57</v>
      </c>
      <c r="H36031" t="s">
        <v>46</v>
      </c>
      <c r="I36031" t="s">
        <v>115</v>
      </c>
      <c r="J36031" t="s">
        <v>116</v>
      </c>
      <c r="K36031" t="s">
        <v>117</v>
      </c>
      <c r="L36031">
        <v>3</v>
      </c>
      <c r="M36031" s="1">
        <v>41275</v>
      </c>
      <c r="N36031" s="2">
        <v>41275</v>
      </c>
      <c r="O36031" t="s">
        <v>164</v>
      </c>
      <c r="P36031">
        <v>2013</v>
      </c>
      <c r="Q36031" s="1">
        <v>41831</v>
      </c>
      <c r="R36031" s="1">
        <v>41907</v>
      </c>
      <c r="S36031">
        <v>650000</v>
      </c>
      <c r="T36031">
        <v>0</v>
      </c>
      <c r="U36031">
        <v>0</v>
      </c>
      <c r="V36031">
        <v>0</v>
      </c>
      <c r="W36031">
        <v>50000</v>
      </c>
      <c r="X36031">
        <v>335000</v>
      </c>
      <c r="Y36031">
        <v>0</v>
      </c>
      <c r="Z36031">
        <v>0</v>
      </c>
      <c r="AA36031">
        <v>0</v>
      </c>
      <c r="AB36031">
        <v>0</v>
      </c>
      <c r="AC36031">
        <v>0</v>
      </c>
      <c r="AD36031">
        <v>0</v>
      </c>
      <c r="AE36031">
        <v>0</v>
      </c>
      <c r="AF36031">
        <v>0</v>
      </c>
      <c r="AG36031">
        <v>0</v>
      </c>
      <c r="AH36031">
        <v>0</v>
      </c>
      <c r="AI36031">
        <v>0</v>
      </c>
      <c r="AJ36031">
        <v>0</v>
      </c>
      <c r="AK36031">
        <v>0</v>
      </c>
      <c r="AL36031">
        <v>0</v>
      </c>
      <c r="AM36031">
        <v>0</v>
      </c>
    </row>
    <row r="36032" spans="1:39" x14ac:dyDescent="0.45">
      <c r="A36032" t="s">
        <v>132968</v>
      </c>
      <c r="B36032" t="s">
        <v>132969</v>
      </c>
      <c r="C36032" t="s">
        <v>132970</v>
      </c>
      <c r="D36032" t="s">
        <v>9967</v>
      </c>
      <c r="E36032" t="s">
        <v>1827</v>
      </c>
      <c r="F36032" t="s">
        <v>132971</v>
      </c>
      <c r="G36032" t="s">
        <v>57</v>
      </c>
      <c r="L36032">
        <v>1</v>
      </c>
      <c r="Q36032" s="1">
        <v>41872</v>
      </c>
      <c r="R36032" s="1">
        <v>41872</v>
      </c>
      <c r="S36032">
        <v>0</v>
      </c>
      <c r="T36032">
        <v>0</v>
      </c>
      <c r="U36032">
        <v>0</v>
      </c>
      <c r="V36032">
        <v>0</v>
      </c>
      <c r="W36032">
        <v>0</v>
      </c>
      <c r="X36032">
        <v>0</v>
      </c>
      <c r="Y36032">
        <v>0</v>
      </c>
      <c r="Z36032">
        <v>0</v>
      </c>
      <c r="AA36032">
        <v>0</v>
      </c>
      <c r="AB36032">
        <v>0</v>
      </c>
      <c r="AC36032">
        <v>0</v>
      </c>
      <c r="AD36032">
        <v>0</v>
      </c>
      <c r="AE36032">
        <v>1007756</v>
      </c>
      <c r="AF36032">
        <v>0</v>
      </c>
      <c r="AG36032">
        <v>0</v>
      </c>
      <c r="AH36032">
        <v>0</v>
      </c>
      <c r="AI36032">
        <v>0</v>
      </c>
      <c r="AJ36032">
        <v>0</v>
      </c>
      <c r="AK36032">
        <v>0</v>
      </c>
      <c r="AL36032">
        <v>0</v>
      </c>
      <c r="AM36032">
        <v>0</v>
      </c>
    </row>
    <row r="36033" spans="1:39" x14ac:dyDescent="0.45">
      <c r="A36033" t="s">
        <v>132972</v>
      </c>
      <c r="B36033" t="s">
        <v>132973</v>
      </c>
      <c r="C36033" t="s">
        <v>132974</v>
      </c>
      <c r="D36033" t="s">
        <v>293</v>
      </c>
      <c r="E36033" t="s">
        <v>294</v>
      </c>
      <c r="F36033" t="s">
        <v>132975</v>
      </c>
      <c r="G36033" t="s">
        <v>57</v>
      </c>
      <c r="H36033" t="s">
        <v>46</v>
      </c>
      <c r="I36033" t="s">
        <v>58</v>
      </c>
      <c r="J36033" t="s">
        <v>59</v>
      </c>
      <c r="K36033" t="s">
        <v>59</v>
      </c>
      <c r="L36033">
        <v>6</v>
      </c>
      <c r="M36033" s="1">
        <v>37987</v>
      </c>
      <c r="N36033" s="2">
        <v>37987</v>
      </c>
      <c r="O36033" t="s">
        <v>452</v>
      </c>
      <c r="P36033">
        <v>2004</v>
      </c>
      <c r="Q36033" s="1">
        <v>40042</v>
      </c>
      <c r="R36033" s="1">
        <v>41600</v>
      </c>
      <c r="S36033">
        <v>0</v>
      </c>
      <c r="T36033">
        <v>2950527</v>
      </c>
      <c r="U36033">
        <v>0</v>
      </c>
      <c r="V36033">
        <v>0</v>
      </c>
      <c r="W36033">
        <v>0</v>
      </c>
      <c r="X36033">
        <v>1229014</v>
      </c>
      <c r="Y36033">
        <v>0</v>
      </c>
      <c r="Z36033">
        <v>0</v>
      </c>
      <c r="AA36033">
        <v>0</v>
      </c>
      <c r="AB36033">
        <v>0</v>
      </c>
      <c r="AC36033">
        <v>0</v>
      </c>
      <c r="AD36033">
        <v>0</v>
      </c>
      <c r="AE36033">
        <v>0</v>
      </c>
      <c r="AF36033">
        <v>0</v>
      </c>
      <c r="AG36033">
        <v>0</v>
      </c>
      <c r="AH36033">
        <v>0</v>
      </c>
      <c r="AI36033">
        <v>0</v>
      </c>
      <c r="AJ36033">
        <v>0</v>
      </c>
      <c r="AK36033">
        <v>0</v>
      </c>
      <c r="AL36033">
        <v>0</v>
      </c>
      <c r="AM36033">
        <v>0</v>
      </c>
    </row>
    <row r="36034" spans="1:39" x14ac:dyDescent="0.45">
      <c r="A36034" t="s">
        <v>132976</v>
      </c>
      <c r="B36034" t="s">
        <v>132977</v>
      </c>
      <c r="C36034" t="s">
        <v>132978</v>
      </c>
      <c r="D36034" t="s">
        <v>1807</v>
      </c>
      <c r="E36034" t="s">
        <v>567</v>
      </c>
      <c r="F36034" t="s">
        <v>114</v>
      </c>
      <c r="G36034" t="s">
        <v>57</v>
      </c>
      <c r="H36034" t="s">
        <v>46</v>
      </c>
      <c r="I36034" t="s">
        <v>169</v>
      </c>
      <c r="J36034" t="s">
        <v>641</v>
      </c>
      <c r="K36034" t="s">
        <v>45517</v>
      </c>
      <c r="L36034">
        <v>1</v>
      </c>
      <c r="Q36034" s="1">
        <v>40780</v>
      </c>
      <c r="R36034" s="1">
        <v>40780</v>
      </c>
      <c r="S36034">
        <v>0</v>
      </c>
      <c r="T36034">
        <v>0</v>
      </c>
      <c r="U36034">
        <v>0</v>
      </c>
      <c r="V36034">
        <v>0</v>
      </c>
      <c r="W36034">
        <v>0</v>
      </c>
      <c r="X36034">
        <v>0</v>
      </c>
      <c r="Y36034">
        <v>0</v>
      </c>
      <c r="Z36034">
        <v>0</v>
      </c>
      <c r="AA36034">
        <v>0</v>
      </c>
      <c r="AB36034">
        <v>0</v>
      </c>
      <c r="AC36034">
        <v>0</v>
      </c>
      <c r="AD36034">
        <v>0</v>
      </c>
      <c r="AE36034">
        <v>0</v>
      </c>
      <c r="AF36034">
        <v>0</v>
      </c>
      <c r="AG36034">
        <v>0</v>
      </c>
      <c r="AH36034">
        <v>0</v>
      </c>
      <c r="AI36034">
        <v>0</v>
      </c>
      <c r="AJ36034">
        <v>0</v>
      </c>
      <c r="AK36034">
        <v>0</v>
      </c>
      <c r="AL36034">
        <v>0</v>
      </c>
      <c r="AM36034">
        <v>0</v>
      </c>
    </row>
    <row r="36035" spans="1:39" x14ac:dyDescent="0.45">
      <c r="A36035" t="s">
        <v>132979</v>
      </c>
      <c r="B36035" t="s">
        <v>132980</v>
      </c>
      <c r="D36035" t="s">
        <v>54</v>
      </c>
      <c r="E36035" t="s">
        <v>55</v>
      </c>
      <c r="F36035" t="s">
        <v>132981</v>
      </c>
      <c r="G36035" t="s">
        <v>57</v>
      </c>
      <c r="H36035" t="s">
        <v>74</v>
      </c>
      <c r="J36035" t="s">
        <v>75</v>
      </c>
      <c r="K36035" t="s">
        <v>75</v>
      </c>
      <c r="L36035">
        <v>1</v>
      </c>
      <c r="M36035" s="1">
        <v>38353</v>
      </c>
      <c r="N36035" s="2">
        <v>38353</v>
      </c>
      <c r="O36035" t="s">
        <v>464</v>
      </c>
      <c r="P36035">
        <v>2005</v>
      </c>
      <c r="Q36035" s="1">
        <v>39225</v>
      </c>
      <c r="R36035" s="1">
        <v>39225</v>
      </c>
      <c r="S36035">
        <v>0</v>
      </c>
      <c r="T36035">
        <v>0</v>
      </c>
      <c r="U36035">
        <v>0</v>
      </c>
      <c r="V36035">
        <v>595672</v>
      </c>
      <c r="W36035">
        <v>0</v>
      </c>
      <c r="X36035">
        <v>0</v>
      </c>
      <c r="Y36035">
        <v>0</v>
      </c>
      <c r="Z36035">
        <v>0</v>
      </c>
      <c r="AA36035">
        <v>0</v>
      </c>
      <c r="AB36035">
        <v>0</v>
      </c>
      <c r="AC36035">
        <v>0</v>
      </c>
      <c r="AD36035">
        <v>0</v>
      </c>
      <c r="AE36035">
        <v>0</v>
      </c>
      <c r="AF36035">
        <v>0</v>
      </c>
      <c r="AG36035">
        <v>0</v>
      </c>
      <c r="AH36035">
        <v>0</v>
      </c>
      <c r="AI36035">
        <v>0</v>
      </c>
      <c r="AJ36035">
        <v>0</v>
      </c>
      <c r="AK36035">
        <v>0</v>
      </c>
      <c r="AL36035">
        <v>0</v>
      </c>
      <c r="AM36035">
        <v>0</v>
      </c>
    </row>
    <row r="36036" spans="1:39" x14ac:dyDescent="0.45">
      <c r="A36036" t="s">
        <v>132982</v>
      </c>
      <c r="B36036" t="s">
        <v>132983</v>
      </c>
      <c r="F36036" t="s">
        <v>282</v>
      </c>
      <c r="G36036" t="s">
        <v>57</v>
      </c>
      <c r="H36036" t="s">
        <v>46</v>
      </c>
      <c r="I36036" t="s">
        <v>267</v>
      </c>
      <c r="J36036" t="s">
        <v>1207</v>
      </c>
      <c r="K36036" t="s">
        <v>1207</v>
      </c>
      <c r="L36036">
        <v>1</v>
      </c>
      <c r="Q36036" s="1">
        <v>41866</v>
      </c>
      <c r="R36036" s="1">
        <v>41866</v>
      </c>
      <c r="S36036">
        <v>0</v>
      </c>
      <c r="T36036">
        <v>100000</v>
      </c>
      <c r="U36036">
        <v>0</v>
      </c>
      <c r="V36036">
        <v>0</v>
      </c>
      <c r="W36036">
        <v>0</v>
      </c>
      <c r="X36036">
        <v>0</v>
      </c>
      <c r="Y36036">
        <v>0</v>
      </c>
      <c r="Z36036">
        <v>0</v>
      </c>
      <c r="AA36036">
        <v>0</v>
      </c>
      <c r="AB36036">
        <v>0</v>
      </c>
      <c r="AC36036">
        <v>0</v>
      </c>
      <c r="AD36036">
        <v>0</v>
      </c>
      <c r="AE36036">
        <v>0</v>
      </c>
      <c r="AF36036">
        <v>0</v>
      </c>
      <c r="AG36036">
        <v>0</v>
      </c>
      <c r="AH36036">
        <v>0</v>
      </c>
      <c r="AI36036">
        <v>0</v>
      </c>
      <c r="AJ36036">
        <v>0</v>
      </c>
      <c r="AK36036">
        <v>0</v>
      </c>
      <c r="AL36036">
        <v>0</v>
      </c>
      <c r="AM36036">
        <v>0</v>
      </c>
    </row>
    <row r="36037" spans="1:39" x14ac:dyDescent="0.45">
      <c r="A36037" t="s">
        <v>132984</v>
      </c>
      <c r="B36037" t="s">
        <v>132985</v>
      </c>
      <c r="C36037" t="s">
        <v>132986</v>
      </c>
      <c r="D36037" t="s">
        <v>132987</v>
      </c>
      <c r="E36037" t="s">
        <v>1888</v>
      </c>
      <c r="F36037" t="s">
        <v>10786</v>
      </c>
      <c r="G36037" t="s">
        <v>57</v>
      </c>
      <c r="H36037" t="s">
        <v>46</v>
      </c>
      <c r="I36037" t="s">
        <v>205</v>
      </c>
      <c r="J36037" t="s">
        <v>206</v>
      </c>
      <c r="K36037" t="s">
        <v>206</v>
      </c>
      <c r="L36037">
        <v>4</v>
      </c>
      <c r="M36037" s="1">
        <v>41275</v>
      </c>
      <c r="N36037" s="2">
        <v>41275</v>
      </c>
      <c r="O36037" t="s">
        <v>164</v>
      </c>
      <c r="P36037">
        <v>2013</v>
      </c>
      <c r="Q36037" s="1">
        <v>41289</v>
      </c>
      <c r="R36037" s="1">
        <v>41956</v>
      </c>
      <c r="S36037">
        <v>70000</v>
      </c>
      <c r="T36037">
        <v>1860000</v>
      </c>
      <c r="U36037">
        <v>0</v>
      </c>
      <c r="V36037">
        <v>0</v>
      </c>
      <c r="W36037">
        <v>0</v>
      </c>
      <c r="X36037">
        <v>0</v>
      </c>
      <c r="Y36037">
        <v>0</v>
      </c>
      <c r="Z36037">
        <v>0</v>
      </c>
      <c r="AA36037">
        <v>0</v>
      </c>
      <c r="AB36037">
        <v>0</v>
      </c>
      <c r="AC36037">
        <v>0</v>
      </c>
      <c r="AD36037">
        <v>0</v>
      </c>
      <c r="AE36037">
        <v>0</v>
      </c>
      <c r="AF36037">
        <v>0</v>
      </c>
      <c r="AG36037">
        <v>0</v>
      </c>
      <c r="AH36037">
        <v>0</v>
      </c>
      <c r="AI36037">
        <v>0</v>
      </c>
      <c r="AJ36037">
        <v>0</v>
      </c>
      <c r="AK36037">
        <v>0</v>
      </c>
      <c r="AL36037">
        <v>0</v>
      </c>
      <c r="AM36037">
        <v>0</v>
      </c>
    </row>
    <row r="36038" spans="1:39" x14ac:dyDescent="0.45">
      <c r="A36038" t="s">
        <v>132988</v>
      </c>
      <c r="B36038" t="s">
        <v>132989</v>
      </c>
      <c r="C36038" t="s">
        <v>132990</v>
      </c>
      <c r="D36038" t="s">
        <v>62910</v>
      </c>
      <c r="E36038" t="s">
        <v>248</v>
      </c>
      <c r="F36038" t="s">
        <v>114</v>
      </c>
      <c r="G36038" t="s">
        <v>57</v>
      </c>
      <c r="H36038" t="s">
        <v>192</v>
      </c>
      <c r="J36038" t="s">
        <v>193</v>
      </c>
      <c r="K36038" t="s">
        <v>193</v>
      </c>
      <c r="L36038">
        <v>1</v>
      </c>
      <c r="M36038" s="1">
        <v>41395</v>
      </c>
      <c r="N36038" s="2">
        <v>41395</v>
      </c>
      <c r="O36038" t="s">
        <v>439</v>
      </c>
      <c r="P36038">
        <v>2013</v>
      </c>
      <c r="Q36038" s="1">
        <v>41786</v>
      </c>
      <c r="R36038" s="1">
        <v>41786</v>
      </c>
      <c r="S36038">
        <v>0</v>
      </c>
      <c r="T36038">
        <v>0</v>
      </c>
      <c r="U36038">
        <v>0</v>
      </c>
      <c r="V36038">
        <v>0</v>
      </c>
      <c r="W36038">
        <v>0</v>
      </c>
      <c r="X36038">
        <v>0</v>
      </c>
      <c r="Y36038">
        <v>0</v>
      </c>
      <c r="Z36038">
        <v>0</v>
      </c>
      <c r="AA36038">
        <v>0</v>
      </c>
      <c r="AB36038">
        <v>0</v>
      </c>
      <c r="AC36038">
        <v>0</v>
      </c>
      <c r="AD36038">
        <v>0</v>
      </c>
      <c r="AE36038">
        <v>0</v>
      </c>
      <c r="AF36038">
        <v>0</v>
      </c>
      <c r="AG36038">
        <v>0</v>
      </c>
      <c r="AH36038">
        <v>0</v>
      </c>
      <c r="AI36038">
        <v>0</v>
      </c>
      <c r="AJ36038">
        <v>0</v>
      </c>
      <c r="AK36038">
        <v>0</v>
      </c>
      <c r="AL36038">
        <v>0</v>
      </c>
      <c r="AM36038">
        <v>0</v>
      </c>
    </row>
    <row r="36039" spans="1:39" x14ac:dyDescent="0.45">
      <c r="A36039" t="s">
        <v>132991</v>
      </c>
      <c r="B36039" t="s">
        <v>132992</v>
      </c>
      <c r="C36039" t="s">
        <v>132993</v>
      </c>
      <c r="D36039" t="s">
        <v>142</v>
      </c>
      <c r="E36039" t="s">
        <v>143</v>
      </c>
      <c r="F36039" t="s">
        <v>132994</v>
      </c>
      <c r="G36039" t="s">
        <v>57</v>
      </c>
      <c r="H36039" t="s">
        <v>46</v>
      </c>
      <c r="I36039" t="s">
        <v>136</v>
      </c>
      <c r="J36039" t="s">
        <v>1672</v>
      </c>
      <c r="K36039" t="s">
        <v>1672</v>
      </c>
      <c r="L36039">
        <v>2</v>
      </c>
      <c r="M36039" s="1">
        <v>40179</v>
      </c>
      <c r="N36039" s="2">
        <v>40179</v>
      </c>
      <c r="O36039" t="s">
        <v>118</v>
      </c>
      <c r="P36039">
        <v>2010</v>
      </c>
      <c r="Q36039" s="1">
        <v>40128</v>
      </c>
      <c r="R36039" s="1">
        <v>41502</v>
      </c>
      <c r="S36039">
        <v>130000</v>
      </c>
      <c r="T36039">
        <v>0</v>
      </c>
      <c r="U36039">
        <v>0</v>
      </c>
      <c r="V36039">
        <v>0</v>
      </c>
      <c r="W36039">
        <v>0</v>
      </c>
      <c r="X36039">
        <v>0</v>
      </c>
      <c r="Y36039">
        <v>0</v>
      </c>
      <c r="Z36039">
        <v>0</v>
      </c>
      <c r="AA36039">
        <v>3000000</v>
      </c>
      <c r="AB36039">
        <v>0</v>
      </c>
      <c r="AC36039">
        <v>0</v>
      </c>
      <c r="AD36039">
        <v>0</v>
      </c>
      <c r="AE36039">
        <v>0</v>
      </c>
      <c r="AF36039">
        <v>0</v>
      </c>
      <c r="AG36039">
        <v>0</v>
      </c>
      <c r="AH36039">
        <v>0</v>
      </c>
      <c r="AI36039">
        <v>0</v>
      </c>
      <c r="AJ36039">
        <v>0</v>
      </c>
      <c r="AK36039">
        <v>0</v>
      </c>
      <c r="AL36039">
        <v>0</v>
      </c>
      <c r="AM36039">
        <v>0</v>
      </c>
    </row>
    <row r="36040" spans="1:39" x14ac:dyDescent="0.45">
      <c r="A36040" t="s">
        <v>132995</v>
      </c>
      <c r="B36040" t="s">
        <v>132996</v>
      </c>
      <c r="C36040" t="s">
        <v>132997</v>
      </c>
      <c r="D36040" t="s">
        <v>11301</v>
      </c>
      <c r="E36040" t="s">
        <v>954</v>
      </c>
      <c r="F36040" t="s">
        <v>187</v>
      </c>
      <c r="G36040" t="s">
        <v>57</v>
      </c>
      <c r="H36040" t="s">
        <v>46</v>
      </c>
      <c r="I36040" t="s">
        <v>81</v>
      </c>
      <c r="J36040" t="s">
        <v>82</v>
      </c>
      <c r="K36040" t="s">
        <v>4839</v>
      </c>
      <c r="L36040">
        <v>1</v>
      </c>
      <c r="M36040" s="1">
        <v>39984</v>
      </c>
      <c r="N36040" s="2">
        <v>39965</v>
      </c>
      <c r="O36040" t="s">
        <v>269</v>
      </c>
      <c r="P36040">
        <v>2009</v>
      </c>
      <c r="Q36040" s="1">
        <v>40057</v>
      </c>
      <c r="R36040" s="1">
        <v>40057</v>
      </c>
      <c r="S36040">
        <v>500000</v>
      </c>
      <c r="T36040">
        <v>0</v>
      </c>
      <c r="U36040">
        <v>0</v>
      </c>
      <c r="V36040">
        <v>0</v>
      </c>
      <c r="W36040">
        <v>0</v>
      </c>
      <c r="X36040">
        <v>0</v>
      </c>
      <c r="Y36040">
        <v>0</v>
      </c>
      <c r="Z36040">
        <v>0</v>
      </c>
      <c r="AA36040">
        <v>0</v>
      </c>
      <c r="AB36040">
        <v>0</v>
      </c>
      <c r="AC36040">
        <v>0</v>
      </c>
      <c r="AD36040">
        <v>0</v>
      </c>
      <c r="AE36040">
        <v>0</v>
      </c>
      <c r="AF36040">
        <v>0</v>
      </c>
      <c r="AG36040">
        <v>0</v>
      </c>
      <c r="AH36040">
        <v>0</v>
      </c>
      <c r="AI36040">
        <v>0</v>
      </c>
      <c r="AJ36040">
        <v>0</v>
      </c>
      <c r="AK36040">
        <v>0</v>
      </c>
      <c r="AL36040">
        <v>0</v>
      </c>
      <c r="AM36040">
        <v>0</v>
      </c>
    </row>
    <row r="36041" spans="1:39" x14ac:dyDescent="0.45">
      <c r="A36041" t="s">
        <v>132998</v>
      </c>
      <c r="B36041" t="s">
        <v>132999</v>
      </c>
      <c r="C36041" t="s">
        <v>133000</v>
      </c>
      <c r="D36041" t="s">
        <v>22102</v>
      </c>
      <c r="E36041" t="s">
        <v>3956</v>
      </c>
      <c r="F36041" t="s">
        <v>4314</v>
      </c>
      <c r="G36041" t="s">
        <v>57</v>
      </c>
      <c r="H36041" t="s">
        <v>46</v>
      </c>
      <c r="I36041" t="s">
        <v>648</v>
      </c>
      <c r="J36041" t="s">
        <v>649</v>
      </c>
      <c r="K36041" t="s">
        <v>649</v>
      </c>
      <c r="L36041">
        <v>1</v>
      </c>
      <c r="M36041" s="1">
        <v>40909</v>
      </c>
      <c r="N36041" s="2">
        <v>40909</v>
      </c>
      <c r="O36041" t="s">
        <v>132</v>
      </c>
      <c r="P36041">
        <v>2012</v>
      </c>
      <c r="Q36041" s="1">
        <v>41831</v>
      </c>
      <c r="R36041" s="1">
        <v>41831</v>
      </c>
      <c r="S36041">
        <v>0</v>
      </c>
      <c r="T36041">
        <v>550000</v>
      </c>
      <c r="U36041">
        <v>0</v>
      </c>
      <c r="V36041">
        <v>0</v>
      </c>
      <c r="W36041">
        <v>0</v>
      </c>
      <c r="X36041">
        <v>0</v>
      </c>
      <c r="Y36041">
        <v>0</v>
      </c>
      <c r="Z36041">
        <v>0</v>
      </c>
      <c r="AA36041">
        <v>0</v>
      </c>
      <c r="AB36041">
        <v>0</v>
      </c>
      <c r="AC36041">
        <v>0</v>
      </c>
      <c r="AD36041">
        <v>0</v>
      </c>
      <c r="AE36041">
        <v>0</v>
      </c>
      <c r="AF36041">
        <v>0</v>
      </c>
      <c r="AG36041">
        <v>0</v>
      </c>
      <c r="AH36041">
        <v>0</v>
      </c>
      <c r="AI36041">
        <v>0</v>
      </c>
      <c r="AJ36041">
        <v>0</v>
      </c>
      <c r="AK36041">
        <v>0</v>
      </c>
      <c r="AL36041">
        <v>0</v>
      </c>
      <c r="AM36041">
        <v>0</v>
      </c>
    </row>
    <row r="36042" spans="1:39" x14ac:dyDescent="0.45">
      <c r="A36042" t="s">
        <v>133001</v>
      </c>
      <c r="B36042" t="s">
        <v>133002</v>
      </c>
      <c r="C36042" t="s">
        <v>133003</v>
      </c>
      <c r="D36042" t="s">
        <v>133004</v>
      </c>
      <c r="E36042" t="s">
        <v>4635</v>
      </c>
      <c r="F36042" t="s">
        <v>114</v>
      </c>
      <c r="G36042" t="s">
        <v>57</v>
      </c>
      <c r="H36042" t="s">
        <v>46</v>
      </c>
      <c r="I36042" t="s">
        <v>58</v>
      </c>
      <c r="J36042" t="s">
        <v>198</v>
      </c>
      <c r="K36042" t="s">
        <v>1000</v>
      </c>
      <c r="L36042">
        <v>1</v>
      </c>
      <c r="M36042" s="1">
        <v>39083</v>
      </c>
      <c r="N36042" s="2">
        <v>39083</v>
      </c>
      <c r="O36042" t="s">
        <v>110</v>
      </c>
      <c r="P36042">
        <v>2007</v>
      </c>
      <c r="Q36042" s="1">
        <v>39417</v>
      </c>
      <c r="R36042" s="1">
        <v>39417</v>
      </c>
      <c r="S36042">
        <v>0</v>
      </c>
      <c r="T36042">
        <v>0</v>
      </c>
      <c r="U36042">
        <v>0</v>
      </c>
      <c r="V36042">
        <v>0</v>
      </c>
      <c r="W36042">
        <v>0</v>
      </c>
      <c r="X36042">
        <v>0</v>
      </c>
      <c r="Y36042">
        <v>0</v>
      </c>
      <c r="Z36042">
        <v>0</v>
      </c>
      <c r="AA36042">
        <v>0</v>
      </c>
      <c r="AB36042">
        <v>0</v>
      </c>
      <c r="AC36042">
        <v>0</v>
      </c>
      <c r="AD36042">
        <v>0</v>
      </c>
      <c r="AE36042">
        <v>0</v>
      </c>
      <c r="AF36042">
        <v>0</v>
      </c>
      <c r="AG36042">
        <v>0</v>
      </c>
      <c r="AH36042">
        <v>0</v>
      </c>
      <c r="AI36042">
        <v>0</v>
      </c>
      <c r="AJ36042">
        <v>0</v>
      </c>
      <c r="AK36042">
        <v>0</v>
      </c>
      <c r="AL36042">
        <v>0</v>
      </c>
      <c r="AM36042">
        <v>0</v>
      </c>
    </row>
    <row r="36043" spans="1:39" x14ac:dyDescent="0.45">
      <c r="A36043" t="s">
        <v>133005</v>
      </c>
      <c r="B36043" t="s">
        <v>133006</v>
      </c>
      <c r="C36043" t="s">
        <v>133007</v>
      </c>
      <c r="D36043" t="s">
        <v>1757</v>
      </c>
      <c r="E36043" t="s">
        <v>1758</v>
      </c>
      <c r="F36043" s="3">
        <v>50000</v>
      </c>
      <c r="G36043" t="s">
        <v>57</v>
      </c>
      <c r="H36043" t="s">
        <v>46</v>
      </c>
      <c r="I36043" t="s">
        <v>1388</v>
      </c>
      <c r="J36043" t="s">
        <v>2420</v>
      </c>
      <c r="K36043" t="s">
        <v>133008</v>
      </c>
      <c r="L36043">
        <v>1</v>
      </c>
      <c r="Q36043" s="1">
        <v>40917</v>
      </c>
      <c r="R36043" s="1">
        <v>40917</v>
      </c>
      <c r="S36043">
        <v>0</v>
      </c>
      <c r="T36043">
        <v>50000</v>
      </c>
      <c r="U36043">
        <v>0</v>
      </c>
      <c r="V36043">
        <v>0</v>
      </c>
      <c r="W36043">
        <v>0</v>
      </c>
      <c r="X36043">
        <v>0</v>
      </c>
      <c r="Y36043">
        <v>0</v>
      </c>
      <c r="Z36043">
        <v>0</v>
      </c>
      <c r="AA36043">
        <v>0</v>
      </c>
      <c r="AB36043">
        <v>0</v>
      </c>
      <c r="AC36043">
        <v>0</v>
      </c>
      <c r="AD36043">
        <v>0</v>
      </c>
      <c r="AE36043">
        <v>0</v>
      </c>
      <c r="AF36043">
        <v>0</v>
      </c>
      <c r="AG36043">
        <v>0</v>
      </c>
      <c r="AH36043">
        <v>0</v>
      </c>
      <c r="AI36043">
        <v>0</v>
      </c>
      <c r="AJ36043">
        <v>0</v>
      </c>
      <c r="AK36043">
        <v>0</v>
      </c>
      <c r="AL36043">
        <v>0</v>
      </c>
      <c r="AM36043">
        <v>0</v>
      </c>
    </row>
    <row r="36044" spans="1:39" x14ac:dyDescent="0.45">
      <c r="A36044" t="s">
        <v>133009</v>
      </c>
      <c r="B36044" t="s">
        <v>133010</v>
      </c>
      <c r="C36044" t="s">
        <v>133011</v>
      </c>
      <c r="D36044" t="s">
        <v>774</v>
      </c>
      <c r="E36044" t="s">
        <v>775</v>
      </c>
      <c r="F36044" t="s">
        <v>133012</v>
      </c>
      <c r="G36044" t="s">
        <v>57</v>
      </c>
      <c r="H36044" t="s">
        <v>46</v>
      </c>
      <c r="I36044" t="s">
        <v>299</v>
      </c>
      <c r="J36044" t="s">
        <v>300</v>
      </c>
      <c r="K36044" t="s">
        <v>369</v>
      </c>
      <c r="L36044">
        <v>4</v>
      </c>
      <c r="M36044" s="1">
        <v>38718</v>
      </c>
      <c r="N36044" s="2">
        <v>38718</v>
      </c>
      <c r="O36044" t="s">
        <v>430</v>
      </c>
      <c r="P36044">
        <v>2006</v>
      </c>
      <c r="Q36044" s="1">
        <v>39310</v>
      </c>
      <c r="R36044" s="1">
        <v>41487</v>
      </c>
      <c r="S36044">
        <v>0</v>
      </c>
      <c r="T36044">
        <v>67370000</v>
      </c>
      <c r="U36044">
        <v>0</v>
      </c>
      <c r="V36044">
        <v>0</v>
      </c>
      <c r="W36044">
        <v>0</v>
      </c>
      <c r="X36044">
        <v>0</v>
      </c>
      <c r="Y36044">
        <v>0</v>
      </c>
      <c r="Z36044">
        <v>0</v>
      </c>
      <c r="AA36044">
        <v>0</v>
      </c>
      <c r="AB36044">
        <v>0</v>
      </c>
      <c r="AC36044">
        <v>0</v>
      </c>
      <c r="AD36044">
        <v>0</v>
      </c>
      <c r="AE36044">
        <v>0</v>
      </c>
      <c r="AF36044">
        <v>8370000</v>
      </c>
      <c r="AG36044">
        <v>0</v>
      </c>
      <c r="AH36044">
        <v>39000000</v>
      </c>
      <c r="AI36044">
        <v>20000000</v>
      </c>
      <c r="AJ36044">
        <v>0</v>
      </c>
      <c r="AK36044">
        <v>0</v>
      </c>
      <c r="AL36044">
        <v>0</v>
      </c>
      <c r="AM36044">
        <v>0</v>
      </c>
    </row>
    <row r="36045" spans="1:39" x14ac:dyDescent="0.45">
      <c r="A36045" t="s">
        <v>133013</v>
      </c>
      <c r="B36045" t="s">
        <v>133014</v>
      </c>
      <c r="C36045" t="s">
        <v>133015</v>
      </c>
      <c r="D36045" t="s">
        <v>161</v>
      </c>
      <c r="E36045" t="s">
        <v>162</v>
      </c>
      <c r="F36045" t="s">
        <v>2016</v>
      </c>
      <c r="G36045" t="s">
        <v>57</v>
      </c>
      <c r="H36045" t="s">
        <v>46</v>
      </c>
      <c r="I36045" t="s">
        <v>1228</v>
      </c>
      <c r="J36045" t="s">
        <v>1229</v>
      </c>
      <c r="K36045" t="s">
        <v>4122</v>
      </c>
      <c r="L36045">
        <v>1</v>
      </c>
      <c r="M36045" s="1">
        <v>40179</v>
      </c>
      <c r="N36045" s="2">
        <v>40179</v>
      </c>
      <c r="O36045" t="s">
        <v>118</v>
      </c>
      <c r="P36045">
        <v>2010</v>
      </c>
      <c r="Q36045" s="1">
        <v>40335</v>
      </c>
      <c r="R36045" s="1">
        <v>40335</v>
      </c>
      <c r="S36045">
        <v>650000</v>
      </c>
      <c r="T36045">
        <v>0</v>
      </c>
      <c r="U36045">
        <v>0</v>
      </c>
      <c r="V36045">
        <v>0</v>
      </c>
      <c r="W36045">
        <v>0</v>
      </c>
      <c r="X36045">
        <v>0</v>
      </c>
      <c r="Y36045">
        <v>0</v>
      </c>
      <c r="Z36045">
        <v>0</v>
      </c>
      <c r="AA36045">
        <v>0</v>
      </c>
      <c r="AB36045">
        <v>0</v>
      </c>
      <c r="AC36045">
        <v>0</v>
      </c>
      <c r="AD36045">
        <v>0</v>
      </c>
      <c r="AE36045">
        <v>0</v>
      </c>
      <c r="AF36045">
        <v>0</v>
      </c>
      <c r="AG36045">
        <v>0</v>
      </c>
      <c r="AH36045">
        <v>0</v>
      </c>
      <c r="AI36045">
        <v>0</v>
      </c>
      <c r="AJ36045">
        <v>0</v>
      </c>
      <c r="AK36045">
        <v>0</v>
      </c>
      <c r="AL36045">
        <v>0</v>
      </c>
      <c r="AM36045">
        <v>0</v>
      </c>
    </row>
    <row r="36046" spans="1:39" x14ac:dyDescent="0.45">
      <c r="A36046" t="s">
        <v>133016</v>
      </c>
      <c r="B36046" t="s">
        <v>133017</v>
      </c>
      <c r="F36046" t="s">
        <v>114</v>
      </c>
      <c r="G36046" t="s">
        <v>57</v>
      </c>
      <c r="H36046" t="s">
        <v>46</v>
      </c>
      <c r="I36046" t="s">
        <v>3634</v>
      </c>
      <c r="J36046" t="s">
        <v>10858</v>
      </c>
      <c r="K36046" t="s">
        <v>133018</v>
      </c>
      <c r="L36046">
        <v>1</v>
      </c>
      <c r="M36046" s="1">
        <v>40604</v>
      </c>
      <c r="N36046" s="2">
        <v>40603</v>
      </c>
      <c r="O36046" t="s">
        <v>528</v>
      </c>
      <c r="P36046">
        <v>2011</v>
      </c>
      <c r="Q36046" s="1">
        <v>40615</v>
      </c>
      <c r="R36046" s="1">
        <v>40615</v>
      </c>
      <c r="S36046">
        <v>0</v>
      </c>
      <c r="T36046">
        <v>0</v>
      </c>
      <c r="U36046">
        <v>0</v>
      </c>
      <c r="V36046">
        <v>0</v>
      </c>
      <c r="W36046">
        <v>0</v>
      </c>
      <c r="X36046">
        <v>0</v>
      </c>
      <c r="Y36046">
        <v>0</v>
      </c>
      <c r="Z36046">
        <v>0</v>
      </c>
      <c r="AA36046">
        <v>0</v>
      </c>
      <c r="AB36046">
        <v>0</v>
      </c>
      <c r="AC36046">
        <v>0</v>
      </c>
      <c r="AD36046">
        <v>0</v>
      </c>
      <c r="AE36046">
        <v>0</v>
      </c>
      <c r="AF36046">
        <v>0</v>
      </c>
      <c r="AG36046">
        <v>0</v>
      </c>
      <c r="AH36046">
        <v>0</v>
      </c>
      <c r="AI36046">
        <v>0</v>
      </c>
      <c r="AJ36046">
        <v>0</v>
      </c>
      <c r="AK36046">
        <v>0</v>
      </c>
      <c r="AL36046">
        <v>0</v>
      </c>
      <c r="AM36046">
        <v>0</v>
      </c>
    </row>
    <row r="36047" spans="1:39" x14ac:dyDescent="0.45">
      <c r="A36047" t="s">
        <v>133019</v>
      </c>
      <c r="B36047" t="s">
        <v>133020</v>
      </c>
      <c r="D36047" t="s">
        <v>88</v>
      </c>
      <c r="E36047" t="s">
        <v>89</v>
      </c>
      <c r="F36047" t="s">
        <v>3021</v>
      </c>
      <c r="G36047" t="s">
        <v>57</v>
      </c>
      <c r="H36047" t="s">
        <v>46</v>
      </c>
      <c r="I36047" t="s">
        <v>47</v>
      </c>
      <c r="J36047" t="s">
        <v>48</v>
      </c>
      <c r="K36047" t="s">
        <v>49</v>
      </c>
      <c r="L36047">
        <v>2</v>
      </c>
      <c r="M36047" s="1">
        <v>40544</v>
      </c>
      <c r="N36047" s="2">
        <v>40544</v>
      </c>
      <c r="O36047" t="s">
        <v>528</v>
      </c>
      <c r="P36047">
        <v>2011</v>
      </c>
      <c r="Q36047" s="1">
        <v>41255</v>
      </c>
      <c r="R36047" s="1">
        <v>41646</v>
      </c>
      <c r="S36047">
        <v>0</v>
      </c>
      <c r="T36047">
        <v>23000000</v>
      </c>
      <c r="U36047">
        <v>0</v>
      </c>
      <c r="V36047">
        <v>0</v>
      </c>
      <c r="W36047">
        <v>0</v>
      </c>
      <c r="X36047">
        <v>0</v>
      </c>
      <c r="Y36047">
        <v>0</v>
      </c>
      <c r="Z36047">
        <v>0</v>
      </c>
      <c r="AA36047">
        <v>0</v>
      </c>
      <c r="AB36047">
        <v>0</v>
      </c>
      <c r="AC36047">
        <v>0</v>
      </c>
      <c r="AD36047">
        <v>0</v>
      </c>
      <c r="AE36047">
        <v>0</v>
      </c>
      <c r="AF36047">
        <v>17000000</v>
      </c>
      <c r="AG36047">
        <v>0</v>
      </c>
      <c r="AH36047">
        <v>0</v>
      </c>
      <c r="AI36047">
        <v>0</v>
      </c>
      <c r="AJ36047">
        <v>0</v>
      </c>
      <c r="AK36047">
        <v>0</v>
      </c>
      <c r="AL36047">
        <v>0</v>
      </c>
      <c r="AM36047">
        <v>0</v>
      </c>
    </row>
    <row r="36048" spans="1:39" x14ac:dyDescent="0.45">
      <c r="A36048" t="s">
        <v>133021</v>
      </c>
      <c r="B36048" t="s">
        <v>133022</v>
      </c>
      <c r="C36048" t="s">
        <v>133023</v>
      </c>
      <c r="D36048" t="s">
        <v>133024</v>
      </c>
      <c r="E36048" t="s">
        <v>2506</v>
      </c>
      <c r="F36048" t="s">
        <v>114</v>
      </c>
      <c r="G36048" t="s">
        <v>57</v>
      </c>
      <c r="H36048" t="s">
        <v>46</v>
      </c>
      <c r="I36048" t="s">
        <v>58</v>
      </c>
      <c r="J36048" t="s">
        <v>198</v>
      </c>
      <c r="K36048" t="s">
        <v>199</v>
      </c>
      <c r="L36048">
        <v>1</v>
      </c>
      <c r="M36048" s="1">
        <v>37377</v>
      </c>
      <c r="N36048" s="2">
        <v>37377</v>
      </c>
      <c r="O36048" t="s">
        <v>7373</v>
      </c>
      <c r="P36048">
        <v>2002</v>
      </c>
      <c r="Q36048" s="1">
        <v>37973</v>
      </c>
      <c r="R36048" s="1">
        <v>37973</v>
      </c>
      <c r="S36048">
        <v>0</v>
      </c>
      <c r="T36048">
        <v>0</v>
      </c>
      <c r="U36048">
        <v>0</v>
      </c>
      <c r="V36048">
        <v>0</v>
      </c>
      <c r="W36048">
        <v>0</v>
      </c>
      <c r="X36048">
        <v>0</v>
      </c>
      <c r="Y36048">
        <v>0</v>
      </c>
      <c r="Z36048">
        <v>0</v>
      </c>
      <c r="AA36048">
        <v>0</v>
      </c>
      <c r="AB36048">
        <v>0</v>
      </c>
      <c r="AC36048">
        <v>0</v>
      </c>
      <c r="AD36048">
        <v>0</v>
      </c>
      <c r="AE36048">
        <v>0</v>
      </c>
      <c r="AF36048">
        <v>0</v>
      </c>
      <c r="AG36048">
        <v>0</v>
      </c>
      <c r="AH36048">
        <v>0</v>
      </c>
      <c r="AI36048">
        <v>0</v>
      </c>
      <c r="AJ36048">
        <v>0</v>
      </c>
      <c r="AK36048">
        <v>0</v>
      </c>
      <c r="AL36048">
        <v>0</v>
      </c>
      <c r="AM36048">
        <v>0</v>
      </c>
    </row>
    <row r="36049" spans="1:39" x14ac:dyDescent="0.45">
      <c r="A36049" t="s">
        <v>133025</v>
      </c>
      <c r="B36049" t="s">
        <v>133026</v>
      </c>
      <c r="C36049" t="s">
        <v>133027</v>
      </c>
      <c r="D36049" t="s">
        <v>1757</v>
      </c>
      <c r="E36049" t="s">
        <v>1758</v>
      </c>
      <c r="F36049" t="s">
        <v>133028</v>
      </c>
      <c r="G36049" t="s">
        <v>57</v>
      </c>
      <c r="H36049" t="s">
        <v>46</v>
      </c>
      <c r="I36049" t="s">
        <v>91</v>
      </c>
      <c r="J36049" t="s">
        <v>3371</v>
      </c>
      <c r="K36049" t="s">
        <v>3372</v>
      </c>
      <c r="L36049">
        <v>1</v>
      </c>
      <c r="M36049" s="1">
        <v>36892</v>
      </c>
      <c r="N36049" s="2">
        <v>36892</v>
      </c>
      <c r="O36049" t="s">
        <v>172</v>
      </c>
      <c r="P36049">
        <v>2001</v>
      </c>
      <c r="Q36049" s="1">
        <v>41281</v>
      </c>
      <c r="R36049" s="1">
        <v>41281</v>
      </c>
      <c r="S36049">
        <v>0</v>
      </c>
      <c r="T36049">
        <v>0</v>
      </c>
      <c r="U36049">
        <v>0</v>
      </c>
      <c r="V36049">
        <v>0</v>
      </c>
      <c r="W36049">
        <v>0</v>
      </c>
      <c r="X36049">
        <v>0</v>
      </c>
      <c r="Y36049">
        <v>0</v>
      </c>
      <c r="Z36049">
        <v>0</v>
      </c>
      <c r="AA36049">
        <v>33620000</v>
      </c>
      <c r="AB36049">
        <v>0</v>
      </c>
      <c r="AC36049">
        <v>0</v>
      </c>
      <c r="AD36049">
        <v>0</v>
      </c>
      <c r="AE36049">
        <v>0</v>
      </c>
      <c r="AF36049">
        <v>0</v>
      </c>
      <c r="AG36049">
        <v>0</v>
      </c>
      <c r="AH36049">
        <v>0</v>
      </c>
      <c r="AI36049">
        <v>0</v>
      </c>
      <c r="AJ36049">
        <v>0</v>
      </c>
      <c r="AK36049">
        <v>0</v>
      </c>
      <c r="AL36049">
        <v>0</v>
      </c>
      <c r="AM36049">
        <v>0</v>
      </c>
    </row>
    <row r="36050" spans="1:39" x14ac:dyDescent="0.45">
      <c r="A36050" t="s">
        <v>133029</v>
      </c>
      <c r="B36050" t="s">
        <v>133030</v>
      </c>
      <c r="C36050" t="s">
        <v>133031</v>
      </c>
      <c r="D36050" t="s">
        <v>5618</v>
      </c>
      <c r="E36050" t="s">
        <v>3139</v>
      </c>
      <c r="F36050" t="s">
        <v>114</v>
      </c>
      <c r="G36050" t="s">
        <v>57</v>
      </c>
      <c r="H36050" t="s">
        <v>379</v>
      </c>
      <c r="J36050" t="s">
        <v>13258</v>
      </c>
      <c r="K36050" t="s">
        <v>13258</v>
      </c>
      <c r="L36050">
        <v>1</v>
      </c>
      <c r="Q36050" s="1">
        <v>39436</v>
      </c>
      <c r="R36050" s="1">
        <v>39436</v>
      </c>
      <c r="S36050">
        <v>0</v>
      </c>
      <c r="T36050">
        <v>0</v>
      </c>
      <c r="U36050">
        <v>0</v>
      </c>
      <c r="V36050">
        <v>0</v>
      </c>
      <c r="W36050">
        <v>0</v>
      </c>
      <c r="X36050">
        <v>0</v>
      </c>
      <c r="Y36050">
        <v>0</v>
      </c>
      <c r="Z36050">
        <v>0</v>
      </c>
      <c r="AA36050">
        <v>0</v>
      </c>
      <c r="AB36050">
        <v>0</v>
      </c>
      <c r="AC36050">
        <v>0</v>
      </c>
      <c r="AD36050">
        <v>0</v>
      </c>
      <c r="AE36050">
        <v>0</v>
      </c>
      <c r="AF36050">
        <v>0</v>
      </c>
      <c r="AG36050">
        <v>0</v>
      </c>
      <c r="AH36050">
        <v>0</v>
      </c>
      <c r="AI36050">
        <v>0</v>
      </c>
      <c r="AJ36050">
        <v>0</v>
      </c>
      <c r="AK36050">
        <v>0</v>
      </c>
      <c r="AL36050">
        <v>0</v>
      </c>
      <c r="AM36050">
        <v>0</v>
      </c>
    </row>
    <row r="36051" spans="1:39" x14ac:dyDescent="0.45">
      <c r="A36051" t="s">
        <v>133032</v>
      </c>
      <c r="B36051" t="s">
        <v>133033</v>
      </c>
      <c r="C36051" t="s">
        <v>133034</v>
      </c>
      <c r="D36051" t="s">
        <v>133035</v>
      </c>
      <c r="E36051" t="s">
        <v>10642</v>
      </c>
      <c r="F36051" t="s">
        <v>109</v>
      </c>
      <c r="G36051" t="s">
        <v>57</v>
      </c>
      <c r="H36051" t="s">
        <v>1414</v>
      </c>
      <c r="J36051" t="s">
        <v>1991</v>
      </c>
      <c r="L36051">
        <v>1</v>
      </c>
      <c r="Q36051" s="1">
        <v>41877</v>
      </c>
      <c r="R36051" s="1">
        <v>41877</v>
      </c>
      <c r="S36051">
        <v>0</v>
      </c>
      <c r="T36051">
        <v>2000000</v>
      </c>
      <c r="U36051">
        <v>0</v>
      </c>
      <c r="V36051">
        <v>0</v>
      </c>
      <c r="W36051">
        <v>0</v>
      </c>
      <c r="X36051">
        <v>0</v>
      </c>
      <c r="Y36051">
        <v>0</v>
      </c>
      <c r="Z36051">
        <v>0</v>
      </c>
      <c r="AA36051">
        <v>0</v>
      </c>
      <c r="AB36051">
        <v>0</v>
      </c>
      <c r="AC36051">
        <v>0</v>
      </c>
      <c r="AD36051">
        <v>0</v>
      </c>
      <c r="AE36051">
        <v>0</v>
      </c>
      <c r="AF36051">
        <v>0</v>
      </c>
      <c r="AG36051">
        <v>0</v>
      </c>
      <c r="AH36051">
        <v>0</v>
      </c>
      <c r="AI36051">
        <v>0</v>
      </c>
      <c r="AJ36051">
        <v>0</v>
      </c>
      <c r="AK36051">
        <v>0</v>
      </c>
      <c r="AL36051">
        <v>0</v>
      </c>
      <c r="AM36051">
        <v>0</v>
      </c>
    </row>
    <row r="36052" spans="1:39" x14ac:dyDescent="0.45">
      <c r="A36052" t="s">
        <v>133036</v>
      </c>
      <c r="B36052" t="s">
        <v>133037</v>
      </c>
      <c r="C36052" t="s">
        <v>133038</v>
      </c>
      <c r="D36052" t="s">
        <v>88</v>
      </c>
      <c r="E36052" t="s">
        <v>89</v>
      </c>
      <c r="F36052" t="s">
        <v>4434</v>
      </c>
      <c r="G36052" t="s">
        <v>101</v>
      </c>
      <c r="H36052" t="s">
        <v>46</v>
      </c>
      <c r="I36052" t="s">
        <v>115</v>
      </c>
      <c r="J36052" t="s">
        <v>116</v>
      </c>
      <c r="K36052" t="s">
        <v>117</v>
      </c>
      <c r="L36052">
        <v>2</v>
      </c>
      <c r="M36052" s="1">
        <v>37622</v>
      </c>
      <c r="N36052" s="2">
        <v>37622</v>
      </c>
      <c r="O36052" t="s">
        <v>854</v>
      </c>
      <c r="P36052">
        <v>2003</v>
      </c>
      <c r="Q36052" s="1">
        <v>39118</v>
      </c>
      <c r="R36052" s="1">
        <v>39468</v>
      </c>
      <c r="S36052">
        <v>0</v>
      </c>
      <c r="T36052">
        <v>6400000</v>
      </c>
      <c r="U36052">
        <v>0</v>
      </c>
      <c r="V36052">
        <v>0</v>
      </c>
      <c r="W36052">
        <v>0</v>
      </c>
      <c r="X36052">
        <v>0</v>
      </c>
      <c r="Y36052">
        <v>0</v>
      </c>
      <c r="Z36052">
        <v>0</v>
      </c>
      <c r="AA36052">
        <v>0</v>
      </c>
      <c r="AB36052">
        <v>0</v>
      </c>
      <c r="AC36052">
        <v>0</v>
      </c>
      <c r="AD36052">
        <v>0</v>
      </c>
      <c r="AE36052">
        <v>0</v>
      </c>
      <c r="AF36052">
        <v>0</v>
      </c>
      <c r="AG36052">
        <v>4000000</v>
      </c>
      <c r="AH36052">
        <v>0</v>
      </c>
      <c r="AI36052">
        <v>0</v>
      </c>
      <c r="AJ36052">
        <v>0</v>
      </c>
      <c r="AK36052">
        <v>0</v>
      </c>
      <c r="AL36052">
        <v>0</v>
      </c>
      <c r="AM36052">
        <v>0</v>
      </c>
    </row>
    <row r="36053" spans="1:39" x14ac:dyDescent="0.45">
      <c r="A36053" t="s">
        <v>133039</v>
      </c>
      <c r="B36053" t="s">
        <v>133040</v>
      </c>
      <c r="C36053" t="s">
        <v>133041</v>
      </c>
      <c r="D36053" t="s">
        <v>88</v>
      </c>
      <c r="E36053" t="s">
        <v>89</v>
      </c>
      <c r="F36053" t="s">
        <v>7188</v>
      </c>
      <c r="G36053" t="s">
        <v>57</v>
      </c>
      <c r="H36053" t="s">
        <v>46</v>
      </c>
      <c r="I36053" t="s">
        <v>299</v>
      </c>
      <c r="J36053" t="s">
        <v>300</v>
      </c>
      <c r="K36053" t="s">
        <v>17284</v>
      </c>
      <c r="L36053">
        <v>2</v>
      </c>
      <c r="M36053" s="1">
        <v>40087</v>
      </c>
      <c r="N36053" s="2">
        <v>40087</v>
      </c>
      <c r="O36053" t="s">
        <v>702</v>
      </c>
      <c r="P36053">
        <v>2009</v>
      </c>
      <c r="Q36053" s="1">
        <v>41149</v>
      </c>
      <c r="R36053" s="1">
        <v>41522</v>
      </c>
      <c r="S36053">
        <v>0</v>
      </c>
      <c r="T36053">
        <v>17000000</v>
      </c>
      <c r="U36053">
        <v>0</v>
      </c>
      <c r="V36053">
        <v>0</v>
      </c>
      <c r="W36053">
        <v>0</v>
      </c>
      <c r="X36053">
        <v>0</v>
      </c>
      <c r="Y36053">
        <v>0</v>
      </c>
      <c r="Z36053">
        <v>0</v>
      </c>
      <c r="AA36053">
        <v>0</v>
      </c>
      <c r="AB36053">
        <v>0</v>
      </c>
      <c r="AC36053">
        <v>0</v>
      </c>
      <c r="AD36053">
        <v>0</v>
      </c>
      <c r="AE36053">
        <v>0</v>
      </c>
      <c r="AF36053">
        <v>0</v>
      </c>
      <c r="AG36053">
        <v>12000000</v>
      </c>
      <c r="AH36053">
        <v>0</v>
      </c>
      <c r="AI36053">
        <v>0</v>
      </c>
      <c r="AJ36053">
        <v>0</v>
      </c>
      <c r="AK36053">
        <v>0</v>
      </c>
      <c r="AL36053">
        <v>0</v>
      </c>
      <c r="AM36053">
        <v>0</v>
      </c>
    </row>
    <row r="36054" spans="1:39" x14ac:dyDescent="0.45">
      <c r="A36054" t="s">
        <v>133042</v>
      </c>
      <c r="B36054" t="s">
        <v>133043</v>
      </c>
      <c r="C36054" t="s">
        <v>133044</v>
      </c>
      <c r="D36054" t="s">
        <v>88</v>
      </c>
      <c r="E36054" t="s">
        <v>89</v>
      </c>
      <c r="F36054" t="s">
        <v>42271</v>
      </c>
      <c r="G36054" t="s">
        <v>45</v>
      </c>
      <c r="H36054" t="s">
        <v>46</v>
      </c>
      <c r="I36054" t="s">
        <v>1388</v>
      </c>
      <c r="J36054" t="s">
        <v>641</v>
      </c>
      <c r="K36054" t="s">
        <v>1389</v>
      </c>
      <c r="L36054">
        <v>3</v>
      </c>
      <c r="M36054" s="1">
        <v>36161</v>
      </c>
      <c r="N36054" s="2">
        <v>36161</v>
      </c>
      <c r="O36054" t="s">
        <v>1121</v>
      </c>
      <c r="P36054">
        <v>1999</v>
      </c>
      <c r="Q36054" s="1">
        <v>38503</v>
      </c>
      <c r="R36054" s="1">
        <v>39840</v>
      </c>
      <c r="S36054">
        <v>0</v>
      </c>
      <c r="T36054">
        <v>23700000</v>
      </c>
      <c r="U36054">
        <v>0</v>
      </c>
      <c r="V36054">
        <v>0</v>
      </c>
      <c r="W36054">
        <v>0</v>
      </c>
      <c r="X36054">
        <v>0</v>
      </c>
      <c r="Y36054">
        <v>0</v>
      </c>
      <c r="Z36054">
        <v>0</v>
      </c>
      <c r="AA36054">
        <v>0</v>
      </c>
      <c r="AB36054">
        <v>0</v>
      </c>
      <c r="AC36054">
        <v>0</v>
      </c>
      <c r="AD36054">
        <v>0</v>
      </c>
      <c r="AE36054">
        <v>0</v>
      </c>
      <c r="AF36054">
        <v>0</v>
      </c>
      <c r="AG36054">
        <v>10000000</v>
      </c>
      <c r="AH36054">
        <v>8700000</v>
      </c>
      <c r="AI36054">
        <v>5000000</v>
      </c>
      <c r="AJ36054">
        <v>0</v>
      </c>
      <c r="AK36054">
        <v>0</v>
      </c>
      <c r="AL36054">
        <v>0</v>
      </c>
      <c r="AM36054">
        <v>0</v>
      </c>
    </row>
    <row r="36055" spans="1:39" x14ac:dyDescent="0.45">
      <c r="A36055" t="s">
        <v>133045</v>
      </c>
      <c r="B36055" t="s">
        <v>133046</v>
      </c>
      <c r="C36055" t="s">
        <v>133047</v>
      </c>
      <c r="D36055" t="s">
        <v>88</v>
      </c>
      <c r="E36055" t="s">
        <v>89</v>
      </c>
      <c r="F36055" t="s">
        <v>2557</v>
      </c>
      <c r="G36055" t="s">
        <v>57</v>
      </c>
      <c r="H36055" t="s">
        <v>46</v>
      </c>
      <c r="I36055" t="s">
        <v>58</v>
      </c>
      <c r="J36055" t="s">
        <v>989</v>
      </c>
      <c r="K36055" t="s">
        <v>990</v>
      </c>
      <c r="L36055">
        <v>1</v>
      </c>
      <c r="M36055" s="1">
        <v>36161</v>
      </c>
      <c r="N36055" s="2">
        <v>36161</v>
      </c>
      <c r="O36055" t="s">
        <v>1121</v>
      </c>
      <c r="P36055">
        <v>1999</v>
      </c>
      <c r="Q36055" s="1">
        <v>38558</v>
      </c>
      <c r="R36055" s="1">
        <v>38558</v>
      </c>
      <c r="S36055">
        <v>0</v>
      </c>
      <c r="T36055">
        <v>6000000</v>
      </c>
      <c r="U36055">
        <v>0</v>
      </c>
      <c r="V36055">
        <v>0</v>
      </c>
      <c r="W36055">
        <v>0</v>
      </c>
      <c r="X36055">
        <v>0</v>
      </c>
      <c r="Y36055">
        <v>0</v>
      </c>
      <c r="Z36055">
        <v>0</v>
      </c>
      <c r="AA36055">
        <v>0</v>
      </c>
      <c r="AB36055">
        <v>0</v>
      </c>
      <c r="AC36055">
        <v>0</v>
      </c>
      <c r="AD36055">
        <v>0</v>
      </c>
      <c r="AE36055">
        <v>0</v>
      </c>
      <c r="AF36055">
        <v>0</v>
      </c>
      <c r="AG36055">
        <v>0</v>
      </c>
      <c r="AH36055">
        <v>0</v>
      </c>
      <c r="AI36055">
        <v>0</v>
      </c>
      <c r="AJ36055">
        <v>0</v>
      </c>
      <c r="AK36055">
        <v>0</v>
      </c>
      <c r="AL36055">
        <v>0</v>
      </c>
      <c r="AM36055">
        <v>0</v>
      </c>
    </row>
    <row r="36056" spans="1:39" x14ac:dyDescent="0.45">
      <c r="A36056" t="s">
        <v>133048</v>
      </c>
      <c r="B36056" t="s">
        <v>133049</v>
      </c>
      <c r="C36056" t="s">
        <v>133050</v>
      </c>
      <c r="F36056" t="s">
        <v>8417</v>
      </c>
      <c r="H36056" t="s">
        <v>46</v>
      </c>
      <c r="I36056" t="s">
        <v>81</v>
      </c>
      <c r="J36056" t="s">
        <v>1436</v>
      </c>
      <c r="K36056" t="s">
        <v>1920</v>
      </c>
      <c r="L36056">
        <v>1</v>
      </c>
      <c r="Q36056" s="1">
        <v>41751</v>
      </c>
      <c r="R36056" s="1">
        <v>41751</v>
      </c>
      <c r="S36056">
        <v>0</v>
      </c>
      <c r="T36056">
        <v>0</v>
      </c>
      <c r="U36056">
        <v>0</v>
      </c>
      <c r="V36056">
        <v>0</v>
      </c>
      <c r="W36056">
        <v>0</v>
      </c>
      <c r="X36056">
        <v>0</v>
      </c>
      <c r="Y36056">
        <v>0</v>
      </c>
      <c r="Z36056">
        <v>0</v>
      </c>
      <c r="AA36056">
        <v>125000000</v>
      </c>
      <c r="AB36056">
        <v>0</v>
      </c>
      <c r="AC36056">
        <v>0</v>
      </c>
      <c r="AD36056">
        <v>0</v>
      </c>
      <c r="AE36056">
        <v>0</v>
      </c>
      <c r="AF36056">
        <v>0</v>
      </c>
      <c r="AG36056">
        <v>0</v>
      </c>
      <c r="AH36056">
        <v>0</v>
      </c>
      <c r="AI36056">
        <v>0</v>
      </c>
      <c r="AJ36056">
        <v>0</v>
      </c>
      <c r="AK36056">
        <v>0</v>
      </c>
      <c r="AL36056">
        <v>0</v>
      </c>
      <c r="AM36056">
        <v>0</v>
      </c>
    </row>
    <row r="36057" spans="1:39" x14ac:dyDescent="0.45">
      <c r="A36057" t="s">
        <v>133051</v>
      </c>
      <c r="B36057" t="s">
        <v>133052</v>
      </c>
      <c r="C36057" t="s">
        <v>133053</v>
      </c>
      <c r="D36057" t="s">
        <v>3383</v>
      </c>
      <c r="E36057" t="s">
        <v>3384</v>
      </c>
      <c r="F36057" t="s">
        <v>3608</v>
      </c>
      <c r="G36057" t="s">
        <v>57</v>
      </c>
      <c r="H36057" t="s">
        <v>46</v>
      </c>
      <c r="I36057" t="s">
        <v>299</v>
      </c>
      <c r="J36057" t="s">
        <v>300</v>
      </c>
      <c r="K36057" t="s">
        <v>301</v>
      </c>
      <c r="L36057">
        <v>1</v>
      </c>
      <c r="M36057" s="1">
        <v>24473</v>
      </c>
      <c r="N36057" s="2">
        <v>24473</v>
      </c>
      <c r="O36057" t="s">
        <v>6300</v>
      </c>
      <c r="P36057">
        <v>1967</v>
      </c>
      <c r="Q36057" s="1">
        <v>41508</v>
      </c>
      <c r="R36057" s="1">
        <v>41508</v>
      </c>
      <c r="S36057">
        <v>8700000</v>
      </c>
      <c r="T36057">
        <v>0</v>
      </c>
      <c r="U36057">
        <v>0</v>
      </c>
      <c r="V36057">
        <v>0</v>
      </c>
      <c r="W36057">
        <v>0</v>
      </c>
      <c r="X36057">
        <v>0</v>
      </c>
      <c r="Y36057">
        <v>0</v>
      </c>
      <c r="Z36057">
        <v>0</v>
      </c>
      <c r="AA36057">
        <v>0</v>
      </c>
      <c r="AB36057">
        <v>0</v>
      </c>
      <c r="AC36057">
        <v>0</v>
      </c>
      <c r="AD36057">
        <v>0</v>
      </c>
      <c r="AE36057">
        <v>0</v>
      </c>
      <c r="AF36057">
        <v>0</v>
      </c>
      <c r="AG36057">
        <v>0</v>
      </c>
      <c r="AH36057">
        <v>0</v>
      </c>
      <c r="AI36057">
        <v>0</v>
      </c>
      <c r="AJ36057">
        <v>0</v>
      </c>
      <c r="AK36057">
        <v>0</v>
      </c>
      <c r="AL36057">
        <v>0</v>
      </c>
      <c r="AM36057">
        <v>0</v>
      </c>
    </row>
    <row r="36058" spans="1:39" x14ac:dyDescent="0.45">
      <c r="A36058" t="s">
        <v>133054</v>
      </c>
      <c r="B36058" t="s">
        <v>133055</v>
      </c>
      <c r="C36058" t="s">
        <v>133056</v>
      </c>
      <c r="F36058" t="s">
        <v>73</v>
      </c>
      <c r="G36058" t="s">
        <v>57</v>
      </c>
      <c r="H36058" t="s">
        <v>496</v>
      </c>
      <c r="J36058" t="s">
        <v>497</v>
      </c>
      <c r="K36058" t="s">
        <v>497</v>
      </c>
      <c r="L36058">
        <v>1</v>
      </c>
      <c r="Q36058" s="1">
        <v>41974</v>
      </c>
      <c r="R36058" s="1">
        <v>41974</v>
      </c>
      <c r="S36058">
        <v>0</v>
      </c>
      <c r="T36058">
        <v>1500000</v>
      </c>
      <c r="U36058">
        <v>0</v>
      </c>
      <c r="V36058">
        <v>0</v>
      </c>
      <c r="W36058">
        <v>0</v>
      </c>
      <c r="X36058">
        <v>0</v>
      </c>
      <c r="Y36058">
        <v>0</v>
      </c>
      <c r="Z36058">
        <v>0</v>
      </c>
      <c r="AA36058">
        <v>0</v>
      </c>
      <c r="AB36058">
        <v>0</v>
      </c>
      <c r="AC36058">
        <v>0</v>
      </c>
      <c r="AD36058">
        <v>0</v>
      </c>
      <c r="AE36058">
        <v>0</v>
      </c>
      <c r="AF36058">
        <v>0</v>
      </c>
      <c r="AG36058">
        <v>0</v>
      </c>
      <c r="AH36058">
        <v>0</v>
      </c>
      <c r="AI36058">
        <v>0</v>
      </c>
      <c r="AJ36058">
        <v>0</v>
      </c>
      <c r="AK36058">
        <v>0</v>
      </c>
      <c r="AL36058">
        <v>0</v>
      </c>
      <c r="AM36058">
        <v>0</v>
      </c>
    </row>
    <row r="36059" spans="1:39" x14ac:dyDescent="0.45">
      <c r="A36059" t="s">
        <v>133057</v>
      </c>
      <c r="B36059" t="s">
        <v>133058</v>
      </c>
      <c r="C36059" t="s">
        <v>133059</v>
      </c>
      <c r="D36059" t="s">
        <v>774</v>
      </c>
      <c r="E36059" t="s">
        <v>775</v>
      </c>
      <c r="F36059" t="s">
        <v>133060</v>
      </c>
      <c r="G36059" t="s">
        <v>57</v>
      </c>
      <c r="H36059" t="s">
        <v>46</v>
      </c>
      <c r="I36059" t="s">
        <v>8279</v>
      </c>
      <c r="J36059" t="s">
        <v>22558</v>
      </c>
      <c r="K36059" t="s">
        <v>22558</v>
      </c>
      <c r="L36059">
        <v>3</v>
      </c>
      <c r="M36059" s="1">
        <v>39448</v>
      </c>
      <c r="N36059" s="2">
        <v>39448</v>
      </c>
      <c r="O36059" t="s">
        <v>181</v>
      </c>
      <c r="P36059">
        <v>2008</v>
      </c>
      <c r="Q36059" s="1">
        <v>39763</v>
      </c>
      <c r="R36059" s="1">
        <v>41738</v>
      </c>
      <c r="S36059">
        <v>0</v>
      </c>
      <c r="T36059">
        <v>28160000</v>
      </c>
      <c r="U36059">
        <v>0</v>
      </c>
      <c r="V36059">
        <v>0</v>
      </c>
      <c r="W36059">
        <v>0</v>
      </c>
      <c r="X36059">
        <v>0</v>
      </c>
      <c r="Y36059">
        <v>0</v>
      </c>
      <c r="Z36059">
        <v>0</v>
      </c>
      <c r="AA36059">
        <v>0</v>
      </c>
      <c r="AB36059">
        <v>0</v>
      </c>
      <c r="AC36059">
        <v>0</v>
      </c>
      <c r="AD36059">
        <v>0</v>
      </c>
      <c r="AE36059">
        <v>0</v>
      </c>
      <c r="AF36059">
        <v>660000</v>
      </c>
      <c r="AG36059">
        <v>26000000</v>
      </c>
      <c r="AH36059">
        <v>0</v>
      </c>
      <c r="AI36059">
        <v>0</v>
      </c>
      <c r="AJ36059">
        <v>0</v>
      </c>
      <c r="AK36059">
        <v>0</v>
      </c>
      <c r="AL36059">
        <v>0</v>
      </c>
      <c r="AM36059">
        <v>0</v>
      </c>
    </row>
    <row r="36060" spans="1:39" x14ac:dyDescent="0.45">
      <c r="A36060" t="s">
        <v>133061</v>
      </c>
      <c r="B36060" t="s">
        <v>133062</v>
      </c>
      <c r="C36060" t="s">
        <v>133063</v>
      </c>
      <c r="D36060" t="s">
        <v>14674</v>
      </c>
      <c r="E36060" t="s">
        <v>559</v>
      </c>
      <c r="F36060" t="s">
        <v>73</v>
      </c>
      <c r="G36060" t="s">
        <v>57</v>
      </c>
      <c r="H36060" t="s">
        <v>46</v>
      </c>
      <c r="I36060" t="s">
        <v>47</v>
      </c>
      <c r="J36060" t="s">
        <v>48</v>
      </c>
      <c r="K36060" t="s">
        <v>49</v>
      </c>
      <c r="L36060">
        <v>1</v>
      </c>
      <c r="Q36060" s="1">
        <v>39508</v>
      </c>
      <c r="R36060" s="1">
        <v>39508</v>
      </c>
      <c r="S36060">
        <v>1500000</v>
      </c>
      <c r="T36060">
        <v>0</v>
      </c>
      <c r="U36060">
        <v>0</v>
      </c>
      <c r="V36060">
        <v>0</v>
      </c>
      <c r="W36060">
        <v>0</v>
      </c>
      <c r="X36060">
        <v>0</v>
      </c>
      <c r="Y36060">
        <v>0</v>
      </c>
      <c r="Z36060">
        <v>0</v>
      </c>
      <c r="AA36060">
        <v>0</v>
      </c>
      <c r="AB36060">
        <v>0</v>
      </c>
      <c r="AC36060">
        <v>0</v>
      </c>
      <c r="AD36060">
        <v>0</v>
      </c>
      <c r="AE36060">
        <v>0</v>
      </c>
      <c r="AF36060">
        <v>0</v>
      </c>
      <c r="AG36060">
        <v>0</v>
      </c>
      <c r="AH36060">
        <v>0</v>
      </c>
      <c r="AI36060">
        <v>0</v>
      </c>
      <c r="AJ36060">
        <v>0</v>
      </c>
      <c r="AK36060">
        <v>0</v>
      </c>
      <c r="AL36060">
        <v>0</v>
      </c>
      <c r="AM36060">
        <v>0</v>
      </c>
    </row>
    <row r="36061" spans="1:39" x14ac:dyDescent="0.45">
      <c r="A36061" t="s">
        <v>133064</v>
      </c>
      <c r="B36061" t="s">
        <v>133065</v>
      </c>
      <c r="D36061" t="s">
        <v>258</v>
      </c>
      <c r="E36061" t="s">
        <v>259</v>
      </c>
      <c r="F36061" t="s">
        <v>114</v>
      </c>
      <c r="G36061" t="s">
        <v>57</v>
      </c>
      <c r="H36061" t="s">
        <v>46</v>
      </c>
      <c r="I36061" t="s">
        <v>81</v>
      </c>
      <c r="J36061" t="s">
        <v>82</v>
      </c>
      <c r="K36061" t="s">
        <v>83</v>
      </c>
      <c r="L36061">
        <v>1</v>
      </c>
      <c r="M36061" s="1">
        <v>41799</v>
      </c>
      <c r="N36061" s="2">
        <v>41791</v>
      </c>
      <c r="O36061" t="s">
        <v>1211</v>
      </c>
      <c r="P36061">
        <v>2014</v>
      </c>
      <c r="Q36061" s="1">
        <v>41799</v>
      </c>
      <c r="R36061" s="1">
        <v>41799</v>
      </c>
      <c r="S36061">
        <v>0</v>
      </c>
      <c r="T36061">
        <v>0</v>
      </c>
      <c r="U36061">
        <v>0</v>
      </c>
      <c r="V36061">
        <v>0</v>
      </c>
      <c r="W36061">
        <v>0</v>
      </c>
      <c r="X36061">
        <v>0</v>
      </c>
      <c r="Y36061">
        <v>0</v>
      </c>
      <c r="Z36061">
        <v>0</v>
      </c>
      <c r="AA36061">
        <v>0</v>
      </c>
      <c r="AB36061">
        <v>0</v>
      </c>
      <c r="AC36061">
        <v>0</v>
      </c>
      <c r="AD36061">
        <v>0</v>
      </c>
      <c r="AE36061">
        <v>0</v>
      </c>
      <c r="AF36061">
        <v>0</v>
      </c>
      <c r="AG36061">
        <v>0</v>
      </c>
      <c r="AH36061">
        <v>0</v>
      </c>
      <c r="AI36061">
        <v>0</v>
      </c>
      <c r="AJ36061">
        <v>0</v>
      </c>
      <c r="AK36061">
        <v>0</v>
      </c>
      <c r="AL36061">
        <v>0</v>
      </c>
      <c r="AM36061">
        <v>0</v>
      </c>
    </row>
    <row r="36062" spans="1:39" x14ac:dyDescent="0.45">
      <c r="A36062" t="s">
        <v>133066</v>
      </c>
      <c r="B36062" t="s">
        <v>133067</v>
      </c>
      <c r="C36062" t="s">
        <v>133068</v>
      </c>
      <c r="D36062" t="s">
        <v>127</v>
      </c>
      <c r="E36062" t="s">
        <v>128</v>
      </c>
      <c r="F36062" t="s">
        <v>4991</v>
      </c>
      <c r="G36062" t="s">
        <v>101</v>
      </c>
      <c r="H36062" t="s">
        <v>46</v>
      </c>
      <c r="I36062" t="s">
        <v>205</v>
      </c>
      <c r="J36062" t="s">
        <v>206</v>
      </c>
      <c r="K36062" t="s">
        <v>206</v>
      </c>
      <c r="L36062">
        <v>2</v>
      </c>
      <c r="M36062" s="1">
        <v>40731</v>
      </c>
      <c r="N36062" s="2">
        <v>40725</v>
      </c>
      <c r="O36062" t="s">
        <v>250</v>
      </c>
      <c r="P36062">
        <v>2011</v>
      </c>
      <c r="Q36062" s="1">
        <v>40731</v>
      </c>
      <c r="R36062" s="1">
        <v>41306</v>
      </c>
      <c r="S36062">
        <v>2350000</v>
      </c>
      <c r="T36062">
        <v>0</v>
      </c>
      <c r="U36062">
        <v>0</v>
      </c>
      <c r="V36062">
        <v>0</v>
      </c>
      <c r="W36062">
        <v>0</v>
      </c>
      <c r="X36062">
        <v>0</v>
      </c>
      <c r="Y36062">
        <v>0</v>
      </c>
      <c r="Z36062">
        <v>0</v>
      </c>
      <c r="AA36062">
        <v>0</v>
      </c>
      <c r="AB36062">
        <v>0</v>
      </c>
      <c r="AC36062">
        <v>0</v>
      </c>
      <c r="AD36062">
        <v>0</v>
      </c>
      <c r="AE36062">
        <v>0</v>
      </c>
      <c r="AF36062">
        <v>0</v>
      </c>
      <c r="AG36062">
        <v>0</v>
      </c>
      <c r="AH36062">
        <v>0</v>
      </c>
      <c r="AI36062">
        <v>0</v>
      </c>
      <c r="AJ36062">
        <v>0</v>
      </c>
      <c r="AK36062">
        <v>0</v>
      </c>
      <c r="AL36062">
        <v>0</v>
      </c>
      <c r="AM36062">
        <v>0</v>
      </c>
    </row>
    <row r="36063" spans="1:39" x14ac:dyDescent="0.45">
      <c r="A36063" t="s">
        <v>133069</v>
      </c>
      <c r="B36063" t="s">
        <v>133070</v>
      </c>
      <c r="C36063" t="s">
        <v>133071</v>
      </c>
      <c r="D36063" t="s">
        <v>54</v>
      </c>
      <c r="E36063" t="s">
        <v>55</v>
      </c>
      <c r="F36063" t="s">
        <v>114</v>
      </c>
      <c r="G36063" t="s">
        <v>101</v>
      </c>
      <c r="H36063" t="s">
        <v>46</v>
      </c>
      <c r="I36063" t="s">
        <v>58</v>
      </c>
      <c r="J36063" t="s">
        <v>198</v>
      </c>
      <c r="K36063" t="s">
        <v>199</v>
      </c>
      <c r="L36063">
        <v>1</v>
      </c>
      <c r="Q36063" s="1">
        <v>40653</v>
      </c>
      <c r="R36063" s="1">
        <v>40653</v>
      </c>
      <c r="S36063">
        <v>0</v>
      </c>
      <c r="T36063">
        <v>0</v>
      </c>
      <c r="U36063">
        <v>0</v>
      </c>
      <c r="V36063">
        <v>0</v>
      </c>
      <c r="W36063">
        <v>0</v>
      </c>
      <c r="X36063">
        <v>0</v>
      </c>
      <c r="Y36063">
        <v>0</v>
      </c>
      <c r="Z36063">
        <v>0</v>
      </c>
      <c r="AA36063">
        <v>0</v>
      </c>
      <c r="AB36063">
        <v>0</v>
      </c>
      <c r="AC36063">
        <v>0</v>
      </c>
      <c r="AD36063">
        <v>0</v>
      </c>
      <c r="AE36063">
        <v>0</v>
      </c>
      <c r="AF36063">
        <v>0</v>
      </c>
      <c r="AG36063">
        <v>0</v>
      </c>
      <c r="AH36063">
        <v>0</v>
      </c>
      <c r="AI36063">
        <v>0</v>
      </c>
      <c r="AJ36063">
        <v>0</v>
      </c>
      <c r="AK36063">
        <v>0</v>
      </c>
      <c r="AL36063">
        <v>0</v>
      </c>
      <c r="AM36063">
        <v>0</v>
      </c>
    </row>
    <row r="36064" spans="1:39" x14ac:dyDescent="0.45">
      <c r="A36064" t="s">
        <v>133072</v>
      </c>
      <c r="B36064" t="s">
        <v>133073</v>
      </c>
      <c r="C36064" t="s">
        <v>133074</v>
      </c>
      <c r="D36064" t="s">
        <v>7030</v>
      </c>
      <c r="E36064" t="s">
        <v>3017</v>
      </c>
      <c r="F36064" t="s">
        <v>1329</v>
      </c>
      <c r="G36064" t="s">
        <v>57</v>
      </c>
      <c r="H36064" t="s">
        <v>46</v>
      </c>
      <c r="I36064" t="s">
        <v>115</v>
      </c>
      <c r="J36064" t="s">
        <v>334</v>
      </c>
      <c r="K36064" t="s">
        <v>334</v>
      </c>
      <c r="L36064">
        <v>1</v>
      </c>
      <c r="M36064" s="1">
        <v>41609</v>
      </c>
      <c r="N36064" s="2">
        <v>41609</v>
      </c>
      <c r="O36064" t="s">
        <v>157</v>
      </c>
      <c r="P36064">
        <v>2013</v>
      </c>
      <c r="Q36064" s="1">
        <v>41871</v>
      </c>
      <c r="R36064" s="1">
        <v>41871</v>
      </c>
      <c r="S36064">
        <v>0</v>
      </c>
      <c r="T36064">
        <v>0</v>
      </c>
      <c r="U36064">
        <v>0</v>
      </c>
      <c r="V36064">
        <v>0</v>
      </c>
      <c r="W36064">
        <v>1700000</v>
      </c>
      <c r="X36064">
        <v>0</v>
      </c>
      <c r="Y36064">
        <v>0</v>
      </c>
      <c r="Z36064">
        <v>0</v>
      </c>
      <c r="AA36064">
        <v>0</v>
      </c>
      <c r="AB36064">
        <v>0</v>
      </c>
      <c r="AC36064">
        <v>0</v>
      </c>
      <c r="AD36064">
        <v>0</v>
      </c>
      <c r="AE36064">
        <v>0</v>
      </c>
      <c r="AF36064">
        <v>0</v>
      </c>
      <c r="AG36064">
        <v>0</v>
      </c>
      <c r="AH36064">
        <v>0</v>
      </c>
      <c r="AI36064">
        <v>0</v>
      </c>
      <c r="AJ36064">
        <v>0</v>
      </c>
      <c r="AK36064">
        <v>0</v>
      </c>
      <c r="AL36064">
        <v>0</v>
      </c>
      <c r="AM36064">
        <v>0</v>
      </c>
    </row>
    <row r="36065" spans="1:39" x14ac:dyDescent="0.45">
      <c r="A36065" t="s">
        <v>133075</v>
      </c>
      <c r="B36065" t="s">
        <v>133076</v>
      </c>
      <c r="C36065" t="s">
        <v>133077</v>
      </c>
      <c r="D36065" t="s">
        <v>1267</v>
      </c>
      <c r="E36065" t="s">
        <v>1268</v>
      </c>
      <c r="F36065" t="s">
        <v>249</v>
      </c>
      <c r="G36065" t="s">
        <v>57</v>
      </c>
      <c r="H36065" t="s">
        <v>46</v>
      </c>
      <c r="I36065" t="s">
        <v>91</v>
      </c>
      <c r="J36065" t="s">
        <v>740</v>
      </c>
      <c r="K36065" t="s">
        <v>741</v>
      </c>
      <c r="L36065">
        <v>2</v>
      </c>
      <c r="M36065" s="1">
        <v>39814</v>
      </c>
      <c r="N36065" s="2">
        <v>39814</v>
      </c>
      <c r="O36065" t="s">
        <v>188</v>
      </c>
      <c r="P36065">
        <v>2009</v>
      </c>
      <c r="Q36065" s="1">
        <v>40878</v>
      </c>
      <c r="R36065" s="1">
        <v>41129</v>
      </c>
      <c r="S36065">
        <v>0</v>
      </c>
      <c r="T36065">
        <v>0</v>
      </c>
      <c r="U36065">
        <v>0</v>
      </c>
      <c r="V36065">
        <v>0</v>
      </c>
      <c r="W36065">
        <v>0</v>
      </c>
      <c r="X36065">
        <v>1250000</v>
      </c>
      <c r="Y36065">
        <v>0</v>
      </c>
      <c r="Z36065">
        <v>0</v>
      </c>
      <c r="AA36065">
        <v>0</v>
      </c>
      <c r="AB36065">
        <v>0</v>
      </c>
      <c r="AC36065">
        <v>0</v>
      </c>
      <c r="AD36065">
        <v>0</v>
      </c>
      <c r="AE36065">
        <v>0</v>
      </c>
      <c r="AF36065">
        <v>0</v>
      </c>
      <c r="AG36065">
        <v>0</v>
      </c>
      <c r="AH36065">
        <v>0</v>
      </c>
      <c r="AI36065">
        <v>0</v>
      </c>
      <c r="AJ36065">
        <v>0</v>
      </c>
      <c r="AK36065">
        <v>0</v>
      </c>
      <c r="AL36065">
        <v>0</v>
      </c>
      <c r="AM36065">
        <v>0</v>
      </c>
    </row>
    <row r="36066" spans="1:39" x14ac:dyDescent="0.45">
      <c r="A36066" t="s">
        <v>133078</v>
      </c>
      <c r="B36066" t="s">
        <v>133079</v>
      </c>
      <c r="C36066" t="s">
        <v>133080</v>
      </c>
      <c r="D36066" t="s">
        <v>54</v>
      </c>
      <c r="E36066" t="s">
        <v>55</v>
      </c>
      <c r="F36066" t="s">
        <v>114</v>
      </c>
      <c r="G36066" t="s">
        <v>101</v>
      </c>
      <c r="L36066">
        <v>1</v>
      </c>
      <c r="Q36066" s="1">
        <v>41089</v>
      </c>
      <c r="R36066" s="1">
        <v>41089</v>
      </c>
      <c r="S36066">
        <v>0</v>
      </c>
      <c r="T36066">
        <v>0</v>
      </c>
      <c r="U36066">
        <v>0</v>
      </c>
      <c r="V36066">
        <v>0</v>
      </c>
      <c r="W36066">
        <v>0</v>
      </c>
      <c r="X36066">
        <v>0</v>
      </c>
      <c r="Y36066">
        <v>0</v>
      </c>
      <c r="Z36066">
        <v>0</v>
      </c>
      <c r="AA36066">
        <v>0</v>
      </c>
      <c r="AB36066">
        <v>0</v>
      </c>
      <c r="AC36066">
        <v>0</v>
      </c>
      <c r="AD36066">
        <v>0</v>
      </c>
      <c r="AE36066">
        <v>0</v>
      </c>
      <c r="AF36066">
        <v>0</v>
      </c>
      <c r="AG36066">
        <v>0</v>
      </c>
      <c r="AH36066">
        <v>0</v>
      </c>
      <c r="AI36066">
        <v>0</v>
      </c>
      <c r="AJ36066">
        <v>0</v>
      </c>
      <c r="AK36066">
        <v>0</v>
      </c>
      <c r="AL36066">
        <v>0</v>
      </c>
      <c r="AM36066">
        <v>0</v>
      </c>
    </row>
    <row r="36067" spans="1:39" x14ac:dyDescent="0.45">
      <c r="A36067" t="s">
        <v>133081</v>
      </c>
      <c r="B36067" t="s">
        <v>133082</v>
      </c>
      <c r="C36067" t="s">
        <v>133083</v>
      </c>
      <c r="D36067" t="s">
        <v>133084</v>
      </c>
      <c r="E36067" t="s">
        <v>89</v>
      </c>
      <c r="F36067" t="s">
        <v>56</v>
      </c>
      <c r="G36067" t="s">
        <v>57</v>
      </c>
      <c r="H36067" t="s">
        <v>46</v>
      </c>
      <c r="I36067" t="s">
        <v>115</v>
      </c>
      <c r="J36067" t="s">
        <v>334</v>
      </c>
      <c r="K36067" t="s">
        <v>334</v>
      </c>
      <c r="L36067">
        <v>2</v>
      </c>
      <c r="M36067" s="1">
        <v>40544</v>
      </c>
      <c r="N36067" s="2">
        <v>40544</v>
      </c>
      <c r="O36067" t="s">
        <v>528</v>
      </c>
      <c r="P36067">
        <v>2011</v>
      </c>
      <c r="Q36067" s="1">
        <v>41492</v>
      </c>
      <c r="R36067" s="1">
        <v>41583</v>
      </c>
      <c r="S36067">
        <v>0</v>
      </c>
      <c r="T36067">
        <v>4000000</v>
      </c>
      <c r="U36067">
        <v>0</v>
      </c>
      <c r="V36067">
        <v>0</v>
      </c>
      <c r="W36067">
        <v>0</v>
      </c>
      <c r="X36067">
        <v>0</v>
      </c>
      <c r="Y36067">
        <v>0</v>
      </c>
      <c r="Z36067">
        <v>0</v>
      </c>
      <c r="AA36067">
        <v>0</v>
      </c>
      <c r="AB36067">
        <v>0</v>
      </c>
      <c r="AC36067">
        <v>0</v>
      </c>
      <c r="AD36067">
        <v>0</v>
      </c>
      <c r="AE36067">
        <v>0</v>
      </c>
      <c r="AF36067">
        <v>2000000</v>
      </c>
      <c r="AG36067">
        <v>0</v>
      </c>
      <c r="AH36067">
        <v>0</v>
      </c>
      <c r="AI36067">
        <v>0</v>
      </c>
      <c r="AJ36067">
        <v>0</v>
      </c>
      <c r="AK36067">
        <v>0</v>
      </c>
      <c r="AL36067">
        <v>0</v>
      </c>
      <c r="AM36067">
        <v>0</v>
      </c>
    </row>
    <row r="36068" spans="1:39" x14ac:dyDescent="0.45">
      <c r="A36068" t="s">
        <v>133085</v>
      </c>
      <c r="B36068" t="s">
        <v>133086</v>
      </c>
      <c r="C36068" t="s">
        <v>133087</v>
      </c>
      <c r="D36068" t="s">
        <v>133088</v>
      </c>
      <c r="E36068" t="s">
        <v>316</v>
      </c>
      <c r="F36068" t="s">
        <v>133089</v>
      </c>
      <c r="G36068" t="s">
        <v>45</v>
      </c>
      <c r="H36068" t="s">
        <v>46</v>
      </c>
      <c r="I36068" t="s">
        <v>1388</v>
      </c>
      <c r="J36068" t="s">
        <v>641</v>
      </c>
      <c r="K36068" t="s">
        <v>1607</v>
      </c>
      <c r="L36068">
        <v>2</v>
      </c>
      <c r="M36068" s="1">
        <v>37987</v>
      </c>
      <c r="N36068" s="2">
        <v>37987</v>
      </c>
      <c r="O36068" t="s">
        <v>452</v>
      </c>
      <c r="P36068">
        <v>2004</v>
      </c>
      <c r="Q36068" s="1">
        <v>39868</v>
      </c>
      <c r="R36068" s="1">
        <v>40087</v>
      </c>
      <c r="S36068">
        <v>0</v>
      </c>
      <c r="T36068">
        <v>13076264</v>
      </c>
      <c r="U36068">
        <v>0</v>
      </c>
      <c r="V36068">
        <v>0</v>
      </c>
      <c r="W36068">
        <v>0</v>
      </c>
      <c r="X36068">
        <v>0</v>
      </c>
      <c r="Y36068">
        <v>0</v>
      </c>
      <c r="Z36068">
        <v>0</v>
      </c>
      <c r="AA36068">
        <v>0</v>
      </c>
      <c r="AB36068">
        <v>0</v>
      </c>
      <c r="AC36068">
        <v>0</v>
      </c>
      <c r="AD36068">
        <v>0</v>
      </c>
      <c r="AE36068">
        <v>0</v>
      </c>
      <c r="AF36068">
        <v>0</v>
      </c>
      <c r="AG36068">
        <v>0</v>
      </c>
      <c r="AH36068">
        <v>11500000</v>
      </c>
      <c r="AI36068">
        <v>0</v>
      </c>
      <c r="AJ36068">
        <v>0</v>
      </c>
      <c r="AK36068">
        <v>0</v>
      </c>
      <c r="AL36068">
        <v>0</v>
      </c>
      <c r="AM36068">
        <v>0</v>
      </c>
    </row>
    <row r="36069" spans="1:39" x14ac:dyDescent="0.45">
      <c r="A36069" t="s">
        <v>133090</v>
      </c>
      <c r="B36069" t="s">
        <v>133091</v>
      </c>
      <c r="C36069" t="s">
        <v>133092</v>
      </c>
      <c r="D36069" t="s">
        <v>247</v>
      </c>
      <c r="E36069" t="s">
        <v>248</v>
      </c>
      <c r="F36069" t="s">
        <v>133093</v>
      </c>
      <c r="G36069" t="s">
        <v>57</v>
      </c>
      <c r="H36069" t="s">
        <v>260</v>
      </c>
      <c r="I36069" t="s">
        <v>977</v>
      </c>
      <c r="J36069" t="s">
        <v>978</v>
      </c>
      <c r="K36069" t="s">
        <v>978</v>
      </c>
      <c r="L36069">
        <v>1</v>
      </c>
      <c r="M36069" s="1">
        <v>39814</v>
      </c>
      <c r="N36069" s="2">
        <v>39814</v>
      </c>
      <c r="O36069" t="s">
        <v>188</v>
      </c>
      <c r="P36069">
        <v>2009</v>
      </c>
      <c r="Q36069" s="1">
        <v>41255</v>
      </c>
      <c r="R36069" s="1">
        <v>41255</v>
      </c>
      <c r="S36069">
        <v>212697</v>
      </c>
      <c r="T36069">
        <v>0</v>
      </c>
      <c r="U36069">
        <v>0</v>
      </c>
      <c r="V36069">
        <v>0</v>
      </c>
      <c r="W36069">
        <v>0</v>
      </c>
      <c r="X36069">
        <v>0</v>
      </c>
      <c r="Y36069">
        <v>0</v>
      </c>
      <c r="Z36069">
        <v>0</v>
      </c>
      <c r="AA36069">
        <v>0</v>
      </c>
      <c r="AB36069">
        <v>0</v>
      </c>
      <c r="AC36069">
        <v>0</v>
      </c>
      <c r="AD36069">
        <v>0</v>
      </c>
      <c r="AE36069">
        <v>0</v>
      </c>
      <c r="AF36069">
        <v>0</v>
      </c>
      <c r="AG36069">
        <v>0</v>
      </c>
      <c r="AH36069">
        <v>0</v>
      </c>
      <c r="AI36069">
        <v>0</v>
      </c>
      <c r="AJ36069">
        <v>0</v>
      </c>
      <c r="AK36069">
        <v>0</v>
      </c>
      <c r="AL36069">
        <v>0</v>
      </c>
      <c r="AM36069">
        <v>0</v>
      </c>
    </row>
    <row r="36070" spans="1:39" x14ac:dyDescent="0.45">
      <c r="A36070" t="s">
        <v>133094</v>
      </c>
      <c r="B36070" t="s">
        <v>133095</v>
      </c>
      <c r="C36070" t="s">
        <v>133096</v>
      </c>
      <c r="D36070" t="s">
        <v>54</v>
      </c>
      <c r="E36070" t="s">
        <v>55</v>
      </c>
      <c r="F36070" t="s">
        <v>46840</v>
      </c>
      <c r="G36070" t="s">
        <v>57</v>
      </c>
      <c r="H36070" t="s">
        <v>46</v>
      </c>
      <c r="I36070" t="s">
        <v>58</v>
      </c>
      <c r="J36070" t="s">
        <v>198</v>
      </c>
      <c r="K36070" t="s">
        <v>199</v>
      </c>
      <c r="L36070">
        <v>2</v>
      </c>
      <c r="M36070" s="1">
        <v>39814</v>
      </c>
      <c r="N36070" s="2">
        <v>39814</v>
      </c>
      <c r="O36070" t="s">
        <v>188</v>
      </c>
      <c r="P36070">
        <v>2009</v>
      </c>
      <c r="Q36070" s="1">
        <v>39965</v>
      </c>
      <c r="R36070" s="1">
        <v>40199</v>
      </c>
      <c r="S36070">
        <v>1240000</v>
      </c>
      <c r="T36070">
        <v>0</v>
      </c>
      <c r="U36070">
        <v>0</v>
      </c>
      <c r="V36070">
        <v>0</v>
      </c>
      <c r="W36070">
        <v>0</v>
      </c>
      <c r="X36070">
        <v>0</v>
      </c>
      <c r="Y36070">
        <v>25000</v>
      </c>
      <c r="Z36070">
        <v>0</v>
      </c>
      <c r="AA36070">
        <v>0</v>
      </c>
      <c r="AB36070">
        <v>0</v>
      </c>
      <c r="AC36070">
        <v>0</v>
      </c>
      <c r="AD36070">
        <v>0</v>
      </c>
      <c r="AE36070">
        <v>0</v>
      </c>
      <c r="AF36070">
        <v>0</v>
      </c>
      <c r="AG36070">
        <v>0</v>
      </c>
      <c r="AH36070">
        <v>0</v>
      </c>
      <c r="AI36070">
        <v>0</v>
      </c>
      <c r="AJ36070">
        <v>0</v>
      </c>
      <c r="AK36070">
        <v>0</v>
      </c>
      <c r="AL36070">
        <v>0</v>
      </c>
      <c r="AM36070">
        <v>0</v>
      </c>
    </row>
    <row r="36071" spans="1:39" x14ac:dyDescent="0.45">
      <c r="A36071" t="s">
        <v>133097</v>
      </c>
      <c r="B36071" t="s">
        <v>133098</v>
      </c>
      <c r="C36071" t="s">
        <v>133099</v>
      </c>
      <c r="D36071" t="s">
        <v>88</v>
      </c>
      <c r="E36071" t="s">
        <v>89</v>
      </c>
      <c r="F36071" t="s">
        <v>15361</v>
      </c>
      <c r="G36071" t="s">
        <v>57</v>
      </c>
      <c r="H36071" t="s">
        <v>46</v>
      </c>
      <c r="I36071" t="s">
        <v>47</v>
      </c>
      <c r="J36071" t="s">
        <v>48</v>
      </c>
      <c r="K36071" t="s">
        <v>49</v>
      </c>
      <c r="L36071">
        <v>4</v>
      </c>
      <c r="M36071" s="1">
        <v>40560</v>
      </c>
      <c r="N36071" s="2">
        <v>40544</v>
      </c>
      <c r="O36071" t="s">
        <v>528</v>
      </c>
      <c r="P36071">
        <v>2011</v>
      </c>
      <c r="Q36071" s="1">
        <v>40678</v>
      </c>
      <c r="R36071" s="1">
        <v>41757</v>
      </c>
      <c r="S36071">
        <v>4500000</v>
      </c>
      <c r="T36071">
        <v>0</v>
      </c>
      <c r="U36071">
        <v>0</v>
      </c>
      <c r="V36071">
        <v>0</v>
      </c>
      <c r="W36071">
        <v>585000</v>
      </c>
      <c r="X36071">
        <v>0</v>
      </c>
      <c r="Y36071">
        <v>0</v>
      </c>
      <c r="Z36071">
        <v>0</v>
      </c>
      <c r="AA36071">
        <v>0</v>
      </c>
      <c r="AB36071">
        <v>0</v>
      </c>
      <c r="AC36071">
        <v>0</v>
      </c>
      <c r="AD36071">
        <v>0</v>
      </c>
      <c r="AE36071">
        <v>0</v>
      </c>
      <c r="AF36071">
        <v>0</v>
      </c>
      <c r="AG36071">
        <v>0</v>
      </c>
      <c r="AH36071">
        <v>0</v>
      </c>
      <c r="AI36071">
        <v>0</v>
      </c>
      <c r="AJ36071">
        <v>0</v>
      </c>
      <c r="AK36071">
        <v>0</v>
      </c>
      <c r="AL36071">
        <v>0</v>
      </c>
      <c r="AM36071">
        <v>0</v>
      </c>
    </row>
    <row r="36072" spans="1:39" x14ac:dyDescent="0.45">
      <c r="A36072" t="s">
        <v>133100</v>
      </c>
      <c r="B36072" t="s">
        <v>133101</v>
      </c>
      <c r="C36072" t="s">
        <v>133102</v>
      </c>
      <c r="D36072" t="s">
        <v>133103</v>
      </c>
      <c r="E36072" t="s">
        <v>954</v>
      </c>
      <c r="F36072" t="s">
        <v>766</v>
      </c>
      <c r="G36072" t="s">
        <v>57</v>
      </c>
      <c r="H36072" t="s">
        <v>475</v>
      </c>
      <c r="J36072" t="s">
        <v>2520</v>
      </c>
      <c r="K36072" t="s">
        <v>2521</v>
      </c>
      <c r="L36072">
        <v>1</v>
      </c>
      <c r="M36072" s="1">
        <v>40760</v>
      </c>
      <c r="N36072" s="2">
        <v>40756</v>
      </c>
      <c r="O36072" t="s">
        <v>250</v>
      </c>
      <c r="P36072">
        <v>2011</v>
      </c>
      <c r="Q36072" s="1">
        <v>40756</v>
      </c>
      <c r="R36072" s="1">
        <v>40756</v>
      </c>
      <c r="S36072">
        <v>0</v>
      </c>
      <c r="T36072">
        <v>0</v>
      </c>
      <c r="U36072">
        <v>0</v>
      </c>
      <c r="V36072">
        <v>0</v>
      </c>
      <c r="W36072">
        <v>0</v>
      </c>
      <c r="X36072">
        <v>0</v>
      </c>
      <c r="Y36072">
        <v>400000</v>
      </c>
      <c r="Z36072">
        <v>0</v>
      </c>
      <c r="AA36072">
        <v>0</v>
      </c>
      <c r="AB36072">
        <v>0</v>
      </c>
      <c r="AC36072">
        <v>0</v>
      </c>
      <c r="AD36072">
        <v>0</v>
      </c>
      <c r="AE36072">
        <v>0</v>
      </c>
      <c r="AF36072">
        <v>0</v>
      </c>
      <c r="AG36072">
        <v>0</v>
      </c>
      <c r="AH36072">
        <v>0</v>
      </c>
      <c r="AI36072">
        <v>0</v>
      </c>
      <c r="AJ36072">
        <v>0</v>
      </c>
      <c r="AK36072">
        <v>0</v>
      </c>
      <c r="AL36072">
        <v>0</v>
      </c>
      <c r="AM36072">
        <v>0</v>
      </c>
    </row>
    <row r="36073" spans="1:39" x14ac:dyDescent="0.45">
      <c r="A36073" t="s">
        <v>133104</v>
      </c>
      <c r="B36073" t="s">
        <v>133105</v>
      </c>
      <c r="C36073" t="s">
        <v>133106</v>
      </c>
      <c r="D36073" t="s">
        <v>133107</v>
      </c>
      <c r="E36073" t="s">
        <v>248</v>
      </c>
      <c r="F36073" t="s">
        <v>79467</v>
      </c>
      <c r="G36073" t="s">
        <v>57</v>
      </c>
      <c r="H36073" t="s">
        <v>46</v>
      </c>
      <c r="I36073" t="s">
        <v>526</v>
      </c>
      <c r="J36073" t="s">
        <v>527</v>
      </c>
      <c r="K36073" t="s">
        <v>527</v>
      </c>
      <c r="L36073">
        <v>3</v>
      </c>
      <c r="M36073" s="1">
        <v>39448</v>
      </c>
      <c r="N36073" s="2">
        <v>39448</v>
      </c>
      <c r="O36073" t="s">
        <v>181</v>
      </c>
      <c r="P36073">
        <v>2008</v>
      </c>
      <c r="Q36073" s="1">
        <v>40911</v>
      </c>
      <c r="R36073" s="1">
        <v>41897</v>
      </c>
      <c r="S36073">
        <v>0</v>
      </c>
      <c r="T36073">
        <v>22750000</v>
      </c>
      <c r="U36073">
        <v>0</v>
      </c>
      <c r="V36073">
        <v>0</v>
      </c>
      <c r="W36073">
        <v>0</v>
      </c>
      <c r="X36073">
        <v>1200000</v>
      </c>
      <c r="Y36073">
        <v>0</v>
      </c>
      <c r="Z36073">
        <v>0</v>
      </c>
      <c r="AA36073">
        <v>0</v>
      </c>
      <c r="AB36073">
        <v>0</v>
      </c>
      <c r="AC36073">
        <v>0</v>
      </c>
      <c r="AD36073">
        <v>0</v>
      </c>
      <c r="AE36073">
        <v>0</v>
      </c>
      <c r="AF36073">
        <v>6250000</v>
      </c>
      <c r="AG36073">
        <v>16500000</v>
      </c>
      <c r="AH36073">
        <v>0</v>
      </c>
      <c r="AI36073">
        <v>0</v>
      </c>
      <c r="AJ36073">
        <v>0</v>
      </c>
      <c r="AK36073">
        <v>0</v>
      </c>
      <c r="AL36073">
        <v>0</v>
      </c>
      <c r="AM36073">
        <v>0</v>
      </c>
    </row>
    <row r="36074" spans="1:39" x14ac:dyDescent="0.45">
      <c r="A36074" t="s">
        <v>133108</v>
      </c>
      <c r="B36074" t="s">
        <v>133109</v>
      </c>
      <c r="C36074" t="s">
        <v>133110</v>
      </c>
      <c r="D36074" t="s">
        <v>88</v>
      </c>
      <c r="E36074" t="s">
        <v>89</v>
      </c>
      <c r="F36074" t="s">
        <v>222</v>
      </c>
      <c r="G36074" t="s">
        <v>57</v>
      </c>
      <c r="H36074" t="s">
        <v>223</v>
      </c>
      <c r="J36074" t="s">
        <v>224</v>
      </c>
      <c r="K36074" t="s">
        <v>224</v>
      </c>
      <c r="L36074">
        <v>1</v>
      </c>
      <c r="Q36074" s="1">
        <v>41153</v>
      </c>
      <c r="R36074" s="1">
        <v>41153</v>
      </c>
      <c r="S36074">
        <v>0</v>
      </c>
      <c r="T36074">
        <v>10000000</v>
      </c>
      <c r="U36074">
        <v>0</v>
      </c>
      <c r="V36074">
        <v>0</v>
      </c>
      <c r="W36074">
        <v>0</v>
      </c>
      <c r="X36074">
        <v>0</v>
      </c>
      <c r="Y36074">
        <v>0</v>
      </c>
      <c r="Z36074">
        <v>0</v>
      </c>
      <c r="AA36074">
        <v>0</v>
      </c>
      <c r="AB36074">
        <v>0</v>
      </c>
      <c r="AC36074">
        <v>0</v>
      </c>
      <c r="AD36074">
        <v>0</v>
      </c>
      <c r="AE36074">
        <v>0</v>
      </c>
      <c r="AF36074">
        <v>10000000</v>
      </c>
      <c r="AG36074">
        <v>0</v>
      </c>
      <c r="AH36074">
        <v>0</v>
      </c>
      <c r="AI36074">
        <v>0</v>
      </c>
      <c r="AJ36074">
        <v>0</v>
      </c>
      <c r="AK36074">
        <v>0</v>
      </c>
      <c r="AL36074">
        <v>0</v>
      </c>
      <c r="AM36074">
        <v>0</v>
      </c>
    </row>
    <row r="36075" spans="1:39" x14ac:dyDescent="0.45">
      <c r="A36075" t="s">
        <v>133111</v>
      </c>
      <c r="B36075" t="s">
        <v>133112</v>
      </c>
      <c r="C36075" t="s">
        <v>133113</v>
      </c>
      <c r="D36075" t="s">
        <v>54</v>
      </c>
      <c r="E36075" t="s">
        <v>55</v>
      </c>
      <c r="F36075" t="s">
        <v>133114</v>
      </c>
      <c r="G36075" t="s">
        <v>57</v>
      </c>
      <c r="H36075" t="s">
        <v>46</v>
      </c>
      <c r="I36075" t="s">
        <v>169</v>
      </c>
      <c r="J36075" t="s">
        <v>641</v>
      </c>
      <c r="K36075" t="s">
        <v>4273</v>
      </c>
      <c r="L36075">
        <v>1</v>
      </c>
      <c r="Q36075" s="1">
        <v>41200</v>
      </c>
      <c r="R36075" s="1">
        <v>41200</v>
      </c>
      <c r="S36075">
        <v>0</v>
      </c>
      <c r="T36075">
        <v>0</v>
      </c>
      <c r="U36075">
        <v>0</v>
      </c>
      <c r="V36075">
        <v>0</v>
      </c>
      <c r="W36075">
        <v>0</v>
      </c>
      <c r="X36075">
        <v>0</v>
      </c>
      <c r="Y36075">
        <v>0</v>
      </c>
      <c r="Z36075">
        <v>0</v>
      </c>
      <c r="AA36075">
        <v>15527000</v>
      </c>
      <c r="AB36075">
        <v>0</v>
      </c>
      <c r="AC36075">
        <v>0</v>
      </c>
      <c r="AD36075">
        <v>0</v>
      </c>
      <c r="AE36075">
        <v>0</v>
      </c>
      <c r="AF36075">
        <v>0</v>
      </c>
      <c r="AG36075">
        <v>0</v>
      </c>
      <c r="AH36075">
        <v>0</v>
      </c>
      <c r="AI36075">
        <v>0</v>
      </c>
      <c r="AJ36075">
        <v>0</v>
      </c>
      <c r="AK36075">
        <v>0</v>
      </c>
      <c r="AL36075">
        <v>0</v>
      </c>
      <c r="AM36075">
        <v>0</v>
      </c>
    </row>
    <row r="36076" spans="1:39" x14ac:dyDescent="0.45">
      <c r="A36076" t="s">
        <v>133115</v>
      </c>
      <c r="B36076" t="s">
        <v>133116</v>
      </c>
      <c r="D36076" t="s">
        <v>755</v>
      </c>
      <c r="E36076" t="s">
        <v>756</v>
      </c>
      <c r="F36076" t="s">
        <v>23310</v>
      </c>
      <c r="G36076" t="s">
        <v>45</v>
      </c>
      <c r="H36076" t="s">
        <v>46</v>
      </c>
      <c r="I36076" t="s">
        <v>81</v>
      </c>
      <c r="J36076" t="s">
        <v>590</v>
      </c>
      <c r="K36076" t="s">
        <v>590</v>
      </c>
      <c r="L36076">
        <v>1</v>
      </c>
      <c r="M36076" s="1">
        <v>36161</v>
      </c>
      <c r="N36076" s="2">
        <v>36161</v>
      </c>
      <c r="O36076" t="s">
        <v>1121</v>
      </c>
      <c r="P36076">
        <v>1999</v>
      </c>
      <c r="Q36076" s="1">
        <v>38426</v>
      </c>
      <c r="R36076" s="1">
        <v>38426</v>
      </c>
      <c r="S36076">
        <v>0</v>
      </c>
      <c r="T36076">
        <v>9100000</v>
      </c>
      <c r="U36076">
        <v>0</v>
      </c>
      <c r="V36076">
        <v>0</v>
      </c>
      <c r="W36076">
        <v>0</v>
      </c>
      <c r="X36076">
        <v>0</v>
      </c>
      <c r="Y36076">
        <v>0</v>
      </c>
      <c r="Z36076">
        <v>0</v>
      </c>
      <c r="AA36076">
        <v>0</v>
      </c>
      <c r="AB36076">
        <v>0</v>
      </c>
      <c r="AC36076">
        <v>0</v>
      </c>
      <c r="AD36076">
        <v>0</v>
      </c>
      <c r="AE36076">
        <v>0</v>
      </c>
      <c r="AF36076">
        <v>9100000</v>
      </c>
      <c r="AG36076">
        <v>0</v>
      </c>
      <c r="AH36076">
        <v>0</v>
      </c>
      <c r="AI36076">
        <v>0</v>
      </c>
      <c r="AJ36076">
        <v>0</v>
      </c>
      <c r="AK36076">
        <v>0</v>
      </c>
      <c r="AL36076">
        <v>0</v>
      </c>
      <c r="AM36076">
        <v>0</v>
      </c>
    </row>
    <row r="36077" spans="1:39" x14ac:dyDescent="0.45">
      <c r="A36077" t="s">
        <v>133117</v>
      </c>
      <c r="B36077" t="s">
        <v>133118</v>
      </c>
      <c r="C36077" t="s">
        <v>133119</v>
      </c>
      <c r="F36077" t="s">
        <v>282</v>
      </c>
      <c r="G36077" t="s">
        <v>101</v>
      </c>
      <c r="H36077" t="s">
        <v>223</v>
      </c>
      <c r="J36077" t="s">
        <v>224</v>
      </c>
      <c r="K36077" t="s">
        <v>224</v>
      </c>
      <c r="L36077">
        <v>1</v>
      </c>
      <c r="Q36077" s="1">
        <v>40207</v>
      </c>
      <c r="R36077" s="1">
        <v>40207</v>
      </c>
      <c r="S36077">
        <v>0</v>
      </c>
      <c r="T36077">
        <v>100000</v>
      </c>
      <c r="U36077">
        <v>0</v>
      </c>
      <c r="V36077">
        <v>0</v>
      </c>
      <c r="W36077">
        <v>0</v>
      </c>
      <c r="X36077">
        <v>0</v>
      </c>
      <c r="Y36077">
        <v>0</v>
      </c>
      <c r="Z36077">
        <v>0</v>
      </c>
      <c r="AA36077">
        <v>0</v>
      </c>
      <c r="AB36077">
        <v>0</v>
      </c>
      <c r="AC36077">
        <v>0</v>
      </c>
      <c r="AD36077">
        <v>0</v>
      </c>
      <c r="AE36077">
        <v>0</v>
      </c>
      <c r="AF36077">
        <v>0</v>
      </c>
      <c r="AG36077">
        <v>0</v>
      </c>
      <c r="AH36077">
        <v>0</v>
      </c>
      <c r="AI36077">
        <v>0</v>
      </c>
      <c r="AJ36077">
        <v>0</v>
      </c>
      <c r="AK36077">
        <v>0</v>
      </c>
      <c r="AL36077">
        <v>0</v>
      </c>
      <c r="AM36077">
        <v>0</v>
      </c>
    </row>
    <row r="36078" spans="1:39" x14ac:dyDescent="0.45">
      <c r="A36078" t="s">
        <v>133120</v>
      </c>
      <c r="B36078" t="s">
        <v>133121</v>
      </c>
      <c r="C36078" t="s">
        <v>133122</v>
      </c>
      <c r="D36078" t="s">
        <v>88</v>
      </c>
      <c r="E36078" t="s">
        <v>89</v>
      </c>
      <c r="F36078" t="s">
        <v>71371</v>
      </c>
      <c r="G36078" t="s">
        <v>57</v>
      </c>
      <c r="H36078" t="s">
        <v>46</v>
      </c>
      <c r="I36078" t="s">
        <v>648</v>
      </c>
      <c r="J36078" t="s">
        <v>649</v>
      </c>
      <c r="K36078" t="s">
        <v>649</v>
      </c>
      <c r="L36078">
        <v>1</v>
      </c>
      <c r="M36078" s="1">
        <v>28856</v>
      </c>
      <c r="N36078" s="2">
        <v>28856</v>
      </c>
      <c r="O36078" t="s">
        <v>2544</v>
      </c>
      <c r="P36078">
        <v>1979</v>
      </c>
      <c r="Q36078" s="1">
        <v>39912</v>
      </c>
      <c r="R36078" s="1">
        <v>39912</v>
      </c>
      <c r="S36078">
        <v>0</v>
      </c>
      <c r="T36078">
        <v>142500</v>
      </c>
      <c r="U36078">
        <v>0</v>
      </c>
      <c r="V36078">
        <v>0</v>
      </c>
      <c r="W36078">
        <v>0</v>
      </c>
      <c r="X36078">
        <v>0</v>
      </c>
      <c r="Y36078">
        <v>0</v>
      </c>
      <c r="Z36078">
        <v>0</v>
      </c>
      <c r="AA36078">
        <v>0</v>
      </c>
      <c r="AB36078">
        <v>0</v>
      </c>
      <c r="AC36078">
        <v>0</v>
      </c>
      <c r="AD36078">
        <v>0</v>
      </c>
      <c r="AE36078">
        <v>0</v>
      </c>
      <c r="AF36078">
        <v>0</v>
      </c>
      <c r="AG36078">
        <v>0</v>
      </c>
      <c r="AH36078">
        <v>0</v>
      </c>
      <c r="AI36078">
        <v>0</v>
      </c>
      <c r="AJ36078">
        <v>0</v>
      </c>
      <c r="AK36078">
        <v>0</v>
      </c>
      <c r="AL36078">
        <v>0</v>
      </c>
      <c r="AM36078">
        <v>0</v>
      </c>
    </row>
    <row r="36079" spans="1:39" x14ac:dyDescent="0.45">
      <c r="A36079" t="s">
        <v>133123</v>
      </c>
      <c r="B36079" t="s">
        <v>133124</v>
      </c>
      <c r="C36079" t="s">
        <v>133125</v>
      </c>
      <c r="D36079" t="s">
        <v>133126</v>
      </c>
      <c r="E36079" t="s">
        <v>6322</v>
      </c>
      <c r="F36079" t="s">
        <v>310</v>
      </c>
      <c r="G36079" t="s">
        <v>45</v>
      </c>
      <c r="H36079" t="s">
        <v>46</v>
      </c>
      <c r="I36079" t="s">
        <v>58</v>
      </c>
      <c r="J36079" t="s">
        <v>198</v>
      </c>
      <c r="K36079" t="s">
        <v>5333</v>
      </c>
      <c r="L36079">
        <v>1</v>
      </c>
      <c r="M36079" s="1">
        <v>30317</v>
      </c>
      <c r="N36079" s="2">
        <v>30317</v>
      </c>
      <c r="O36079" t="s">
        <v>3599</v>
      </c>
      <c r="P36079">
        <v>1983</v>
      </c>
      <c r="Q36079" s="1">
        <v>38812</v>
      </c>
      <c r="R36079" s="1">
        <v>38812</v>
      </c>
      <c r="S36079">
        <v>0</v>
      </c>
      <c r="T36079">
        <v>20000000</v>
      </c>
      <c r="U36079">
        <v>0</v>
      </c>
      <c r="V36079">
        <v>0</v>
      </c>
      <c r="W36079">
        <v>0</v>
      </c>
      <c r="X36079">
        <v>0</v>
      </c>
      <c r="Y36079">
        <v>0</v>
      </c>
      <c r="Z36079">
        <v>0</v>
      </c>
      <c r="AA36079">
        <v>0</v>
      </c>
      <c r="AB36079">
        <v>0</v>
      </c>
      <c r="AC36079">
        <v>0</v>
      </c>
      <c r="AD36079">
        <v>0</v>
      </c>
      <c r="AE36079">
        <v>0</v>
      </c>
      <c r="AF36079">
        <v>0</v>
      </c>
      <c r="AG36079">
        <v>0</v>
      </c>
      <c r="AH36079">
        <v>0</v>
      </c>
      <c r="AI36079">
        <v>0</v>
      </c>
      <c r="AJ36079">
        <v>0</v>
      </c>
      <c r="AK36079">
        <v>0</v>
      </c>
      <c r="AL36079">
        <v>0</v>
      </c>
      <c r="AM36079">
        <v>0</v>
      </c>
    </row>
    <row r="36080" spans="1:39" x14ac:dyDescent="0.45">
      <c r="A36080" t="s">
        <v>133127</v>
      </c>
      <c r="B36080" t="s">
        <v>133128</v>
      </c>
      <c r="F36080" t="s">
        <v>114</v>
      </c>
      <c r="L36080">
        <v>1</v>
      </c>
      <c r="Q36080" s="1">
        <v>41330</v>
      </c>
      <c r="R36080" s="1">
        <v>41330</v>
      </c>
      <c r="S36080">
        <v>0</v>
      </c>
      <c r="T36080">
        <v>0</v>
      </c>
      <c r="U36080">
        <v>0</v>
      </c>
      <c r="V36080">
        <v>0</v>
      </c>
      <c r="W36080">
        <v>0</v>
      </c>
      <c r="X36080">
        <v>0</v>
      </c>
      <c r="Y36080">
        <v>0</v>
      </c>
      <c r="Z36080">
        <v>0</v>
      </c>
      <c r="AA36080">
        <v>0</v>
      </c>
      <c r="AB36080">
        <v>0</v>
      </c>
      <c r="AC36080">
        <v>0</v>
      </c>
      <c r="AD36080">
        <v>0</v>
      </c>
      <c r="AE36080">
        <v>0</v>
      </c>
      <c r="AF36080">
        <v>0</v>
      </c>
      <c r="AG36080">
        <v>0</v>
      </c>
      <c r="AH36080">
        <v>0</v>
      </c>
      <c r="AI36080">
        <v>0</v>
      </c>
      <c r="AJ36080">
        <v>0</v>
      </c>
      <c r="AK36080">
        <v>0</v>
      </c>
      <c r="AL36080">
        <v>0</v>
      </c>
      <c r="AM36080">
        <v>0</v>
      </c>
    </row>
    <row r="36081" spans="1:39" x14ac:dyDescent="0.45">
      <c r="A36081" t="s">
        <v>133129</v>
      </c>
      <c r="B36081" t="s">
        <v>133130</v>
      </c>
      <c r="C36081" t="s">
        <v>133131</v>
      </c>
      <c r="D36081" t="s">
        <v>127</v>
      </c>
      <c r="E36081" t="s">
        <v>128</v>
      </c>
      <c r="F36081" t="s">
        <v>90</v>
      </c>
      <c r="G36081" t="s">
        <v>45</v>
      </c>
      <c r="H36081" t="s">
        <v>46</v>
      </c>
      <c r="I36081" t="s">
        <v>178</v>
      </c>
      <c r="J36081" t="s">
        <v>179</v>
      </c>
      <c r="K36081" t="s">
        <v>2907</v>
      </c>
      <c r="L36081">
        <v>1</v>
      </c>
      <c r="Q36081" s="1">
        <v>39847</v>
      </c>
      <c r="R36081" s="1">
        <v>39847</v>
      </c>
      <c r="S36081">
        <v>0</v>
      </c>
      <c r="T36081">
        <v>7000000</v>
      </c>
      <c r="U36081">
        <v>0</v>
      </c>
      <c r="V36081">
        <v>0</v>
      </c>
      <c r="W36081">
        <v>0</v>
      </c>
      <c r="X36081">
        <v>0</v>
      </c>
      <c r="Y36081">
        <v>0</v>
      </c>
      <c r="Z36081">
        <v>0</v>
      </c>
      <c r="AA36081">
        <v>0</v>
      </c>
      <c r="AB36081">
        <v>0</v>
      </c>
      <c r="AC36081">
        <v>0</v>
      </c>
      <c r="AD36081">
        <v>0</v>
      </c>
      <c r="AE36081">
        <v>0</v>
      </c>
      <c r="AF36081">
        <v>7000000</v>
      </c>
      <c r="AG36081">
        <v>0</v>
      </c>
      <c r="AH36081">
        <v>0</v>
      </c>
      <c r="AI36081">
        <v>0</v>
      </c>
      <c r="AJ36081">
        <v>0</v>
      </c>
      <c r="AK36081">
        <v>0</v>
      </c>
      <c r="AL36081">
        <v>0</v>
      </c>
      <c r="AM36081">
        <v>0</v>
      </c>
    </row>
    <row r="36082" spans="1:39" x14ac:dyDescent="0.45">
      <c r="A36082" t="s">
        <v>133132</v>
      </c>
      <c r="B36082" t="s">
        <v>133133</v>
      </c>
      <c r="D36082" t="s">
        <v>2741</v>
      </c>
      <c r="E36082" t="s">
        <v>1841</v>
      </c>
      <c r="F36082" s="3">
        <v>10000</v>
      </c>
      <c r="G36082" t="s">
        <v>57</v>
      </c>
      <c r="H36082" t="s">
        <v>46</v>
      </c>
      <c r="I36082" t="s">
        <v>91</v>
      </c>
      <c r="J36082" t="s">
        <v>4015</v>
      </c>
      <c r="K36082" t="s">
        <v>39243</v>
      </c>
      <c r="L36082">
        <v>1</v>
      </c>
      <c r="M36082" s="1">
        <v>39273</v>
      </c>
      <c r="N36082" s="2">
        <v>39264</v>
      </c>
      <c r="O36082" t="s">
        <v>672</v>
      </c>
      <c r="P36082">
        <v>2007</v>
      </c>
      <c r="Q36082" s="1">
        <v>41890</v>
      </c>
      <c r="R36082" s="1">
        <v>41890</v>
      </c>
      <c r="S36082">
        <v>0</v>
      </c>
      <c r="T36082">
        <v>0</v>
      </c>
      <c r="U36082">
        <v>10000</v>
      </c>
      <c r="V36082">
        <v>0</v>
      </c>
      <c r="W36082">
        <v>0</v>
      </c>
      <c r="X36082">
        <v>0</v>
      </c>
      <c r="Y36082">
        <v>0</v>
      </c>
      <c r="Z36082">
        <v>0</v>
      </c>
      <c r="AA36082">
        <v>0</v>
      </c>
      <c r="AB36082">
        <v>0</v>
      </c>
      <c r="AC36082">
        <v>0</v>
      </c>
      <c r="AD36082">
        <v>0</v>
      </c>
      <c r="AE36082">
        <v>0</v>
      </c>
      <c r="AF36082">
        <v>0</v>
      </c>
      <c r="AG36082">
        <v>0</v>
      </c>
      <c r="AH36082">
        <v>0</v>
      </c>
      <c r="AI36082">
        <v>0</v>
      </c>
      <c r="AJ36082">
        <v>0</v>
      </c>
      <c r="AK36082">
        <v>0</v>
      </c>
      <c r="AL36082">
        <v>0</v>
      </c>
      <c r="AM36082">
        <v>0</v>
      </c>
    </row>
    <row r="36083" spans="1:39" x14ac:dyDescent="0.45">
      <c r="A36083" t="s">
        <v>133134</v>
      </c>
      <c r="B36083" t="s">
        <v>133135</v>
      </c>
      <c r="C36083" t="s">
        <v>133136</v>
      </c>
      <c r="D36083" t="s">
        <v>133137</v>
      </c>
      <c r="E36083" t="s">
        <v>343</v>
      </c>
      <c r="F36083" t="s">
        <v>964</v>
      </c>
      <c r="G36083" t="s">
        <v>57</v>
      </c>
      <c r="H36083" t="s">
        <v>46</v>
      </c>
      <c r="I36083" t="s">
        <v>58</v>
      </c>
      <c r="J36083" t="s">
        <v>198</v>
      </c>
      <c r="K36083" t="s">
        <v>199</v>
      </c>
      <c r="L36083">
        <v>1</v>
      </c>
      <c r="M36083" s="1">
        <v>40422</v>
      </c>
      <c r="N36083" s="2">
        <v>40422</v>
      </c>
      <c r="O36083" t="s">
        <v>200</v>
      </c>
      <c r="P36083">
        <v>2010</v>
      </c>
      <c r="Q36083" s="1">
        <v>40639</v>
      </c>
      <c r="R36083" s="1">
        <v>40639</v>
      </c>
      <c r="S36083">
        <v>300000</v>
      </c>
      <c r="T36083">
        <v>0</v>
      </c>
      <c r="U36083">
        <v>0</v>
      </c>
      <c r="V36083">
        <v>0</v>
      </c>
      <c r="W36083">
        <v>0</v>
      </c>
      <c r="X36083">
        <v>0</v>
      </c>
      <c r="Y36083">
        <v>0</v>
      </c>
      <c r="Z36083">
        <v>0</v>
      </c>
      <c r="AA36083">
        <v>0</v>
      </c>
      <c r="AB36083">
        <v>0</v>
      </c>
      <c r="AC36083">
        <v>0</v>
      </c>
      <c r="AD36083">
        <v>0</v>
      </c>
      <c r="AE36083">
        <v>0</v>
      </c>
      <c r="AF36083">
        <v>0</v>
      </c>
      <c r="AG36083">
        <v>0</v>
      </c>
      <c r="AH36083">
        <v>0</v>
      </c>
      <c r="AI36083">
        <v>0</v>
      </c>
      <c r="AJ36083">
        <v>0</v>
      </c>
      <c r="AK36083">
        <v>0</v>
      </c>
      <c r="AL36083">
        <v>0</v>
      </c>
      <c r="AM36083">
        <v>0</v>
      </c>
    </row>
    <row r="36084" spans="1:39" x14ac:dyDescent="0.45">
      <c r="A36084" t="s">
        <v>133138</v>
      </c>
      <c r="B36084" t="s">
        <v>133139</v>
      </c>
      <c r="C36084" t="s">
        <v>133140</v>
      </c>
      <c r="D36084" t="s">
        <v>133141</v>
      </c>
      <c r="E36084" t="s">
        <v>449</v>
      </c>
      <c r="F36084" s="3">
        <v>40000</v>
      </c>
      <c r="G36084" t="s">
        <v>101</v>
      </c>
      <c r="H36084" t="s">
        <v>503</v>
      </c>
      <c r="J36084" t="s">
        <v>504</v>
      </c>
      <c r="K36084" t="s">
        <v>504</v>
      </c>
      <c r="L36084">
        <v>1</v>
      </c>
      <c r="M36084" s="1">
        <v>40442</v>
      </c>
      <c r="N36084" s="2">
        <v>40422</v>
      </c>
      <c r="O36084" t="s">
        <v>200</v>
      </c>
      <c r="P36084">
        <v>2010</v>
      </c>
      <c r="Q36084" s="1">
        <v>40442</v>
      </c>
      <c r="R36084" s="1">
        <v>40442</v>
      </c>
      <c r="S36084">
        <v>0</v>
      </c>
      <c r="T36084">
        <v>0</v>
      </c>
      <c r="U36084">
        <v>0</v>
      </c>
      <c r="V36084">
        <v>0</v>
      </c>
      <c r="W36084">
        <v>0</v>
      </c>
      <c r="X36084">
        <v>0</v>
      </c>
      <c r="Y36084">
        <v>0</v>
      </c>
      <c r="Z36084">
        <v>40000</v>
      </c>
      <c r="AA36084">
        <v>0</v>
      </c>
      <c r="AB36084">
        <v>0</v>
      </c>
      <c r="AC36084">
        <v>0</v>
      </c>
      <c r="AD36084">
        <v>0</v>
      </c>
      <c r="AE36084">
        <v>0</v>
      </c>
      <c r="AF36084">
        <v>0</v>
      </c>
      <c r="AG36084">
        <v>0</v>
      </c>
      <c r="AH36084">
        <v>0</v>
      </c>
      <c r="AI36084">
        <v>0</v>
      </c>
      <c r="AJ36084">
        <v>0</v>
      </c>
      <c r="AK36084">
        <v>0</v>
      </c>
      <c r="AL36084">
        <v>0</v>
      </c>
      <c r="AM36084">
        <v>0</v>
      </c>
    </row>
    <row r="36085" spans="1:39" x14ac:dyDescent="0.45">
      <c r="A36085" t="s">
        <v>133142</v>
      </c>
      <c r="B36085" t="s">
        <v>133143</v>
      </c>
      <c r="C36085" t="s">
        <v>133144</v>
      </c>
      <c r="F36085" t="s">
        <v>114</v>
      </c>
      <c r="G36085" t="s">
        <v>57</v>
      </c>
      <c r="H36085" t="s">
        <v>74</v>
      </c>
      <c r="J36085" t="s">
        <v>75</v>
      </c>
      <c r="K36085" t="s">
        <v>369</v>
      </c>
      <c r="L36085">
        <v>1</v>
      </c>
      <c r="Q36085" s="1">
        <v>41848</v>
      </c>
      <c r="R36085" s="1">
        <v>41848</v>
      </c>
      <c r="S36085">
        <v>0</v>
      </c>
      <c r="T36085">
        <v>0</v>
      </c>
      <c r="U36085">
        <v>0</v>
      </c>
      <c r="V36085">
        <v>0</v>
      </c>
      <c r="W36085">
        <v>0</v>
      </c>
      <c r="X36085">
        <v>0</v>
      </c>
      <c r="Y36085">
        <v>0</v>
      </c>
      <c r="Z36085">
        <v>0</v>
      </c>
      <c r="AA36085">
        <v>0</v>
      </c>
      <c r="AB36085">
        <v>0</v>
      </c>
      <c r="AC36085">
        <v>0</v>
      </c>
      <c r="AD36085">
        <v>0</v>
      </c>
      <c r="AE36085">
        <v>0</v>
      </c>
      <c r="AF36085">
        <v>0</v>
      </c>
      <c r="AG36085">
        <v>0</v>
      </c>
      <c r="AH36085">
        <v>0</v>
      </c>
      <c r="AI36085">
        <v>0</v>
      </c>
      <c r="AJ36085">
        <v>0</v>
      </c>
      <c r="AK36085">
        <v>0</v>
      </c>
      <c r="AL36085">
        <v>0</v>
      </c>
      <c r="AM36085">
        <v>0</v>
      </c>
    </row>
    <row r="36086" spans="1:39" x14ac:dyDescent="0.45">
      <c r="A36086" t="s">
        <v>133145</v>
      </c>
      <c r="B36086" t="s">
        <v>133143</v>
      </c>
      <c r="F36086" t="s">
        <v>114</v>
      </c>
      <c r="G36086" t="s">
        <v>57</v>
      </c>
      <c r="H36086" t="s">
        <v>46</v>
      </c>
      <c r="I36086" t="s">
        <v>136</v>
      </c>
      <c r="J36086" t="s">
        <v>3537</v>
      </c>
      <c r="K36086" t="s">
        <v>3537</v>
      </c>
      <c r="L36086">
        <v>1</v>
      </c>
      <c r="M36086" s="1">
        <v>40634</v>
      </c>
      <c r="N36086" s="2">
        <v>40634</v>
      </c>
      <c r="O36086" t="s">
        <v>76</v>
      </c>
      <c r="P36086">
        <v>2011</v>
      </c>
      <c r="Q36086" s="1">
        <v>41112</v>
      </c>
      <c r="R36086" s="1">
        <v>41112</v>
      </c>
      <c r="S36086">
        <v>0</v>
      </c>
      <c r="T36086">
        <v>0</v>
      </c>
      <c r="U36086">
        <v>0</v>
      </c>
      <c r="V36086">
        <v>0</v>
      </c>
      <c r="W36086">
        <v>0</v>
      </c>
      <c r="X36086">
        <v>0</v>
      </c>
      <c r="Y36086">
        <v>0</v>
      </c>
      <c r="Z36086">
        <v>0</v>
      </c>
      <c r="AA36086">
        <v>0</v>
      </c>
      <c r="AB36086">
        <v>0</v>
      </c>
      <c r="AC36086">
        <v>0</v>
      </c>
      <c r="AD36086">
        <v>0</v>
      </c>
      <c r="AE36086">
        <v>0</v>
      </c>
      <c r="AF36086">
        <v>0</v>
      </c>
      <c r="AG36086">
        <v>0</v>
      </c>
      <c r="AH36086">
        <v>0</v>
      </c>
      <c r="AI36086">
        <v>0</v>
      </c>
      <c r="AJ36086">
        <v>0</v>
      </c>
      <c r="AK36086">
        <v>0</v>
      </c>
      <c r="AL36086">
        <v>0</v>
      </c>
      <c r="AM36086">
        <v>0</v>
      </c>
    </row>
    <row r="36087" spans="1:39" x14ac:dyDescent="0.45">
      <c r="A36087" t="s">
        <v>133146</v>
      </c>
      <c r="B36087" t="s">
        <v>133143</v>
      </c>
      <c r="C36087" t="s">
        <v>133147</v>
      </c>
      <c r="D36087" t="s">
        <v>133148</v>
      </c>
      <c r="E36087" t="s">
        <v>14919</v>
      </c>
      <c r="F36087" t="s">
        <v>640</v>
      </c>
      <c r="G36087" t="s">
        <v>57</v>
      </c>
      <c r="H36087" t="s">
        <v>46</v>
      </c>
      <c r="I36087" t="s">
        <v>169</v>
      </c>
      <c r="J36087" t="s">
        <v>170</v>
      </c>
      <c r="K36087" t="s">
        <v>170</v>
      </c>
      <c r="L36087">
        <v>1</v>
      </c>
      <c r="M36087" s="1">
        <v>40909</v>
      </c>
      <c r="N36087" s="2">
        <v>40909</v>
      </c>
      <c r="O36087" t="s">
        <v>132</v>
      </c>
      <c r="P36087">
        <v>2012</v>
      </c>
      <c r="Q36087" s="1">
        <v>41879</v>
      </c>
      <c r="R36087" s="1">
        <v>41879</v>
      </c>
      <c r="S36087">
        <v>0</v>
      </c>
      <c r="T36087">
        <v>0</v>
      </c>
      <c r="U36087">
        <v>0</v>
      </c>
      <c r="V36087">
        <v>0</v>
      </c>
      <c r="W36087">
        <v>0</v>
      </c>
      <c r="X36087">
        <v>0</v>
      </c>
      <c r="Y36087">
        <v>150000</v>
      </c>
      <c r="Z36087">
        <v>0</v>
      </c>
      <c r="AA36087">
        <v>0</v>
      </c>
      <c r="AB36087">
        <v>0</v>
      </c>
      <c r="AC36087">
        <v>0</v>
      </c>
      <c r="AD36087">
        <v>0</v>
      </c>
      <c r="AE36087">
        <v>0</v>
      </c>
      <c r="AF36087">
        <v>0</v>
      </c>
      <c r="AG36087">
        <v>0</v>
      </c>
      <c r="AH36087">
        <v>0</v>
      </c>
      <c r="AI36087">
        <v>0</v>
      </c>
      <c r="AJ36087">
        <v>0</v>
      </c>
      <c r="AK36087">
        <v>0</v>
      </c>
      <c r="AL36087">
        <v>0</v>
      </c>
      <c r="AM36087">
        <v>0</v>
      </c>
    </row>
    <row r="36088" spans="1:39" x14ac:dyDescent="0.45">
      <c r="A36088" t="s">
        <v>133149</v>
      </c>
      <c r="B36088" t="s">
        <v>133150</v>
      </c>
      <c r="C36088" t="s">
        <v>133151</v>
      </c>
      <c r="F36088" t="s">
        <v>114</v>
      </c>
      <c r="G36088" t="s">
        <v>57</v>
      </c>
      <c r="H36088" t="s">
        <v>260</v>
      </c>
      <c r="I36088" t="s">
        <v>261</v>
      </c>
      <c r="J36088" t="s">
        <v>262</v>
      </c>
      <c r="K36088" t="s">
        <v>262</v>
      </c>
      <c r="L36088">
        <v>1</v>
      </c>
      <c r="M36088" s="1">
        <v>41253</v>
      </c>
      <c r="N36088" s="2">
        <v>41244</v>
      </c>
      <c r="O36088" t="s">
        <v>67</v>
      </c>
      <c r="P36088">
        <v>2012</v>
      </c>
      <c r="Q36088" s="1">
        <v>41275</v>
      </c>
      <c r="R36088" s="1">
        <v>41275</v>
      </c>
      <c r="S36088">
        <v>0</v>
      </c>
      <c r="T36088">
        <v>0</v>
      </c>
      <c r="U36088">
        <v>0</v>
      </c>
      <c r="V36088">
        <v>0</v>
      </c>
      <c r="W36088">
        <v>0</v>
      </c>
      <c r="X36088">
        <v>0</v>
      </c>
      <c r="Y36088">
        <v>0</v>
      </c>
      <c r="Z36088">
        <v>0</v>
      </c>
      <c r="AA36088">
        <v>0</v>
      </c>
      <c r="AB36088">
        <v>0</v>
      </c>
      <c r="AC36088">
        <v>0</v>
      </c>
      <c r="AD36088">
        <v>0</v>
      </c>
      <c r="AE36088">
        <v>0</v>
      </c>
      <c r="AF36088">
        <v>0</v>
      </c>
      <c r="AG36088">
        <v>0</v>
      </c>
      <c r="AH36088">
        <v>0</v>
      </c>
      <c r="AI36088">
        <v>0</v>
      </c>
      <c r="AJ36088">
        <v>0</v>
      </c>
      <c r="AK36088">
        <v>0</v>
      </c>
      <c r="AL36088">
        <v>0</v>
      </c>
      <c r="AM36088">
        <v>0</v>
      </c>
    </row>
    <row r="36089" spans="1:39" x14ac:dyDescent="0.45">
      <c r="A36089" t="s">
        <v>133152</v>
      </c>
      <c r="B36089" t="s">
        <v>133153</v>
      </c>
      <c r="C36089" t="s">
        <v>133154</v>
      </c>
      <c r="D36089" t="s">
        <v>133155</v>
      </c>
      <c r="E36089" t="s">
        <v>89</v>
      </c>
      <c r="F36089" t="s">
        <v>133156</v>
      </c>
      <c r="G36089" t="s">
        <v>45</v>
      </c>
      <c r="H36089" t="s">
        <v>46</v>
      </c>
      <c r="I36089" t="s">
        <v>169</v>
      </c>
      <c r="J36089" t="s">
        <v>170</v>
      </c>
      <c r="K36089" t="s">
        <v>39399</v>
      </c>
      <c r="L36089">
        <v>1</v>
      </c>
      <c r="M36089" s="1">
        <v>30317</v>
      </c>
      <c r="N36089" s="2">
        <v>30317</v>
      </c>
      <c r="O36089" t="s">
        <v>3599</v>
      </c>
      <c r="P36089">
        <v>1983</v>
      </c>
      <c r="Q36089" s="1">
        <v>40555</v>
      </c>
      <c r="R36089" s="1">
        <v>40555</v>
      </c>
      <c r="S36089">
        <v>0</v>
      </c>
      <c r="T36089">
        <v>43043483</v>
      </c>
      <c r="U36089">
        <v>0</v>
      </c>
      <c r="V36089">
        <v>0</v>
      </c>
      <c r="W36089">
        <v>0</v>
      </c>
      <c r="X36089">
        <v>0</v>
      </c>
      <c r="Y36089">
        <v>0</v>
      </c>
      <c r="Z36089">
        <v>0</v>
      </c>
      <c r="AA36089">
        <v>0</v>
      </c>
      <c r="AB36089">
        <v>0</v>
      </c>
      <c r="AC36089">
        <v>0</v>
      </c>
      <c r="AD36089">
        <v>0</v>
      </c>
      <c r="AE36089">
        <v>0</v>
      </c>
      <c r="AF36089">
        <v>0</v>
      </c>
      <c r="AG36089">
        <v>0</v>
      </c>
      <c r="AH36089">
        <v>0</v>
      </c>
      <c r="AI36089">
        <v>0</v>
      </c>
      <c r="AJ36089">
        <v>0</v>
      </c>
      <c r="AK36089">
        <v>0</v>
      </c>
      <c r="AL36089">
        <v>0</v>
      </c>
      <c r="AM36089">
        <v>0</v>
      </c>
    </row>
    <row r="36090" spans="1:39" x14ac:dyDescent="0.45">
      <c r="A36090" t="s">
        <v>133157</v>
      </c>
      <c r="B36090" t="s">
        <v>133158</v>
      </c>
      <c r="C36090" t="s">
        <v>133159</v>
      </c>
      <c r="D36090" t="s">
        <v>42146</v>
      </c>
      <c r="E36090" t="s">
        <v>7243</v>
      </c>
      <c r="F36090" t="s">
        <v>1329</v>
      </c>
      <c r="G36090" t="s">
        <v>57</v>
      </c>
      <c r="H36090" t="s">
        <v>46</v>
      </c>
      <c r="I36090" t="s">
        <v>593</v>
      </c>
      <c r="J36090" t="s">
        <v>31087</v>
      </c>
      <c r="K36090" t="s">
        <v>133160</v>
      </c>
      <c r="L36090">
        <v>1</v>
      </c>
      <c r="Q36090" s="1">
        <v>41814</v>
      </c>
      <c r="R36090" s="1">
        <v>41814</v>
      </c>
      <c r="S36090">
        <v>0</v>
      </c>
      <c r="T36090">
        <v>1700000</v>
      </c>
      <c r="U36090">
        <v>0</v>
      </c>
      <c r="V36090">
        <v>0</v>
      </c>
      <c r="W36090">
        <v>0</v>
      </c>
      <c r="X36090">
        <v>0</v>
      </c>
      <c r="Y36090">
        <v>0</v>
      </c>
      <c r="Z36090">
        <v>0</v>
      </c>
      <c r="AA36090">
        <v>0</v>
      </c>
      <c r="AB36090">
        <v>0</v>
      </c>
      <c r="AC36090">
        <v>0</v>
      </c>
      <c r="AD36090">
        <v>0</v>
      </c>
      <c r="AE36090">
        <v>0</v>
      </c>
      <c r="AF36090">
        <v>0</v>
      </c>
      <c r="AG36090">
        <v>0</v>
      </c>
      <c r="AH36090">
        <v>0</v>
      </c>
      <c r="AI36090">
        <v>0</v>
      </c>
      <c r="AJ36090">
        <v>0</v>
      </c>
      <c r="AK36090">
        <v>0</v>
      </c>
      <c r="AL36090">
        <v>0</v>
      </c>
      <c r="AM36090">
        <v>0</v>
      </c>
    </row>
    <row r="36091" spans="1:39" x14ac:dyDescent="0.45">
      <c r="A36091" t="s">
        <v>133161</v>
      </c>
      <c r="B36091" t="s">
        <v>133162</v>
      </c>
      <c r="C36091" t="s">
        <v>133163</v>
      </c>
      <c r="D36091" t="s">
        <v>133164</v>
      </c>
      <c r="E36091" t="s">
        <v>1468</v>
      </c>
      <c r="F36091" t="s">
        <v>114</v>
      </c>
      <c r="G36091" t="s">
        <v>57</v>
      </c>
      <c r="L36091">
        <v>2</v>
      </c>
      <c r="Q36091" s="1">
        <v>41852</v>
      </c>
      <c r="R36091" s="1">
        <v>41905</v>
      </c>
      <c r="S36091">
        <v>0</v>
      </c>
      <c r="T36091">
        <v>0</v>
      </c>
      <c r="U36091">
        <v>0</v>
      </c>
      <c r="V36091">
        <v>0</v>
      </c>
      <c r="W36091">
        <v>0</v>
      </c>
      <c r="X36091">
        <v>0</v>
      </c>
      <c r="Y36091">
        <v>0</v>
      </c>
      <c r="Z36091">
        <v>0</v>
      </c>
      <c r="AA36091">
        <v>0</v>
      </c>
      <c r="AB36091">
        <v>0</v>
      </c>
      <c r="AC36091">
        <v>0</v>
      </c>
      <c r="AD36091">
        <v>0</v>
      </c>
      <c r="AE36091">
        <v>0</v>
      </c>
      <c r="AF36091">
        <v>0</v>
      </c>
      <c r="AG36091">
        <v>0</v>
      </c>
      <c r="AH36091">
        <v>0</v>
      </c>
      <c r="AI36091">
        <v>0</v>
      </c>
      <c r="AJ36091">
        <v>0</v>
      </c>
      <c r="AK36091">
        <v>0</v>
      </c>
      <c r="AL36091">
        <v>0</v>
      </c>
      <c r="AM36091">
        <v>0</v>
      </c>
    </row>
    <row r="36092" spans="1:39" x14ac:dyDescent="0.45">
      <c r="A36092" t="s">
        <v>133165</v>
      </c>
      <c r="B36092" t="s">
        <v>133166</v>
      </c>
      <c r="C36092" t="s">
        <v>133167</v>
      </c>
      <c r="D36092" t="s">
        <v>1267</v>
      </c>
      <c r="E36092" t="s">
        <v>1268</v>
      </c>
      <c r="F36092" t="s">
        <v>3765</v>
      </c>
      <c r="G36092" t="s">
        <v>57</v>
      </c>
      <c r="L36092">
        <v>1</v>
      </c>
      <c r="Q36092" s="1">
        <v>41805</v>
      </c>
      <c r="R36092" s="1">
        <v>41805</v>
      </c>
      <c r="S36092">
        <v>1400000</v>
      </c>
      <c r="T36092">
        <v>0</v>
      </c>
      <c r="U36092">
        <v>0</v>
      </c>
      <c r="V36092">
        <v>0</v>
      </c>
      <c r="W36092">
        <v>0</v>
      </c>
      <c r="X36092">
        <v>0</v>
      </c>
      <c r="Y36092">
        <v>0</v>
      </c>
      <c r="Z36092">
        <v>0</v>
      </c>
      <c r="AA36092">
        <v>0</v>
      </c>
      <c r="AB36092">
        <v>0</v>
      </c>
      <c r="AC36092">
        <v>0</v>
      </c>
      <c r="AD36092">
        <v>0</v>
      </c>
      <c r="AE36092">
        <v>0</v>
      </c>
      <c r="AF36092">
        <v>0</v>
      </c>
      <c r="AG36092">
        <v>0</v>
      </c>
      <c r="AH36092">
        <v>0</v>
      </c>
      <c r="AI36092">
        <v>0</v>
      </c>
      <c r="AJ36092">
        <v>0</v>
      </c>
      <c r="AK36092">
        <v>0</v>
      </c>
      <c r="AL36092">
        <v>0</v>
      </c>
      <c r="AM36092">
        <v>0</v>
      </c>
    </row>
    <row r="36093" spans="1:39" x14ac:dyDescent="0.45">
      <c r="A36093" t="s">
        <v>133168</v>
      </c>
      <c r="B36093" t="s">
        <v>133169</v>
      </c>
      <c r="C36093" t="s">
        <v>133170</v>
      </c>
      <c r="D36093" t="s">
        <v>448</v>
      </c>
      <c r="E36093" t="s">
        <v>449</v>
      </c>
      <c r="F36093" t="s">
        <v>100964</v>
      </c>
      <c r="G36093" t="s">
        <v>57</v>
      </c>
      <c r="H36093" t="s">
        <v>46</v>
      </c>
      <c r="I36093" t="s">
        <v>267</v>
      </c>
      <c r="J36093" t="s">
        <v>1207</v>
      </c>
      <c r="K36093" t="s">
        <v>1207</v>
      </c>
      <c r="L36093">
        <v>4</v>
      </c>
      <c r="M36093" s="1">
        <v>41083</v>
      </c>
      <c r="N36093" s="2">
        <v>41061</v>
      </c>
      <c r="O36093" t="s">
        <v>50</v>
      </c>
      <c r="P36093">
        <v>2012</v>
      </c>
      <c r="Q36093" s="1">
        <v>40725</v>
      </c>
      <c r="R36093" s="1">
        <v>41498</v>
      </c>
      <c r="S36093">
        <v>1470000</v>
      </c>
      <c r="T36093">
        <v>2500000</v>
      </c>
      <c r="U36093">
        <v>0</v>
      </c>
      <c r="V36093">
        <v>0</v>
      </c>
      <c r="W36093">
        <v>0</v>
      </c>
      <c r="X36093">
        <v>0</v>
      </c>
      <c r="Y36093">
        <v>0</v>
      </c>
      <c r="Z36093">
        <v>0</v>
      </c>
      <c r="AA36093">
        <v>0</v>
      </c>
      <c r="AB36093">
        <v>0</v>
      </c>
      <c r="AC36093">
        <v>0</v>
      </c>
      <c r="AD36093">
        <v>0</v>
      </c>
      <c r="AE36093">
        <v>0</v>
      </c>
      <c r="AF36093">
        <v>2500000</v>
      </c>
      <c r="AG36093">
        <v>0</v>
      </c>
      <c r="AH36093">
        <v>0</v>
      </c>
      <c r="AI36093">
        <v>0</v>
      </c>
      <c r="AJ36093">
        <v>0</v>
      </c>
      <c r="AK36093">
        <v>0</v>
      </c>
      <c r="AL36093">
        <v>0</v>
      </c>
      <c r="AM36093">
        <v>0</v>
      </c>
    </row>
    <row r="36094" spans="1:39" x14ac:dyDescent="0.45">
      <c r="A36094" t="s">
        <v>133171</v>
      </c>
      <c r="B36094" t="s">
        <v>133172</v>
      </c>
      <c r="C36094" t="s">
        <v>133173</v>
      </c>
      <c r="D36094" t="s">
        <v>22652</v>
      </c>
      <c r="E36094" t="s">
        <v>55</v>
      </c>
      <c r="F36094" t="s">
        <v>846</v>
      </c>
      <c r="H36094" t="s">
        <v>122</v>
      </c>
      <c r="J36094" t="s">
        <v>123</v>
      </c>
      <c r="K36094" t="s">
        <v>123</v>
      </c>
      <c r="L36094">
        <v>2</v>
      </c>
      <c r="M36094" s="1">
        <v>41061</v>
      </c>
      <c r="N36094" s="2">
        <v>41061</v>
      </c>
      <c r="O36094" t="s">
        <v>50</v>
      </c>
      <c r="P36094">
        <v>2012</v>
      </c>
      <c r="Q36094" s="1">
        <v>41281</v>
      </c>
      <c r="R36094" s="1">
        <v>41642</v>
      </c>
      <c r="S36094">
        <v>0</v>
      </c>
      <c r="T36094">
        <v>1000000</v>
      </c>
      <c r="U36094">
        <v>0</v>
      </c>
      <c r="V36094">
        <v>0</v>
      </c>
      <c r="W36094">
        <v>0</v>
      </c>
      <c r="X36094">
        <v>0</v>
      </c>
      <c r="Y36094">
        <v>0</v>
      </c>
      <c r="Z36094">
        <v>0</v>
      </c>
      <c r="AA36094">
        <v>0</v>
      </c>
      <c r="AB36094">
        <v>0</v>
      </c>
      <c r="AC36094">
        <v>0</v>
      </c>
      <c r="AD36094">
        <v>0</v>
      </c>
      <c r="AE36094">
        <v>0</v>
      </c>
      <c r="AF36094">
        <v>0</v>
      </c>
      <c r="AG36094">
        <v>0</v>
      </c>
      <c r="AH36094">
        <v>0</v>
      </c>
      <c r="AI36094">
        <v>0</v>
      </c>
      <c r="AJ36094">
        <v>0</v>
      </c>
      <c r="AK36094">
        <v>0</v>
      </c>
      <c r="AL36094">
        <v>0</v>
      </c>
      <c r="AM36094">
        <v>0</v>
      </c>
    </row>
    <row r="36095" spans="1:39" x14ac:dyDescent="0.45">
      <c r="A36095" t="s">
        <v>133174</v>
      </c>
      <c r="B36095" t="s">
        <v>133175</v>
      </c>
      <c r="D36095" t="s">
        <v>133176</v>
      </c>
      <c r="E36095" t="s">
        <v>5546</v>
      </c>
      <c r="F36095" t="s">
        <v>133177</v>
      </c>
      <c r="G36095" t="s">
        <v>57</v>
      </c>
      <c r="H36095" t="s">
        <v>46</v>
      </c>
      <c r="I36095" t="s">
        <v>58</v>
      </c>
      <c r="J36095" t="s">
        <v>198</v>
      </c>
      <c r="K36095" t="s">
        <v>199</v>
      </c>
      <c r="L36095">
        <v>1</v>
      </c>
      <c r="M36095" s="1">
        <v>40909</v>
      </c>
      <c r="N36095" s="2">
        <v>40909</v>
      </c>
      <c r="O36095" t="s">
        <v>132</v>
      </c>
      <c r="P36095">
        <v>2012</v>
      </c>
      <c r="Q36095" s="1">
        <v>41634</v>
      </c>
      <c r="R36095" s="1">
        <v>41634</v>
      </c>
      <c r="S36095">
        <v>0</v>
      </c>
      <c r="T36095">
        <v>1749998</v>
      </c>
      <c r="U36095">
        <v>0</v>
      </c>
      <c r="V36095">
        <v>0</v>
      </c>
      <c r="W36095">
        <v>0</v>
      </c>
      <c r="X36095">
        <v>0</v>
      </c>
      <c r="Y36095">
        <v>0</v>
      </c>
      <c r="Z36095">
        <v>0</v>
      </c>
      <c r="AA36095">
        <v>0</v>
      </c>
      <c r="AB36095">
        <v>0</v>
      </c>
      <c r="AC36095">
        <v>0</v>
      </c>
      <c r="AD36095">
        <v>0</v>
      </c>
      <c r="AE36095">
        <v>0</v>
      </c>
      <c r="AF36095">
        <v>0</v>
      </c>
      <c r="AG36095">
        <v>0</v>
      </c>
      <c r="AH36095">
        <v>0</v>
      </c>
      <c r="AI36095">
        <v>0</v>
      </c>
      <c r="AJ36095">
        <v>0</v>
      </c>
      <c r="AK36095">
        <v>0</v>
      </c>
      <c r="AL36095">
        <v>0</v>
      </c>
      <c r="AM36095">
        <v>0</v>
      </c>
    </row>
    <row r="36096" spans="1:39" x14ac:dyDescent="0.45">
      <c r="A36096" t="s">
        <v>133178</v>
      </c>
      <c r="B36096" t="s">
        <v>133179</v>
      </c>
      <c r="C36096" t="s">
        <v>133180</v>
      </c>
      <c r="D36096" t="s">
        <v>653</v>
      </c>
      <c r="E36096" t="s">
        <v>343</v>
      </c>
      <c r="F36096" t="s">
        <v>5163</v>
      </c>
      <c r="G36096" t="s">
        <v>57</v>
      </c>
      <c r="H36096" t="s">
        <v>46</v>
      </c>
      <c r="I36096" t="s">
        <v>299</v>
      </c>
      <c r="J36096" t="s">
        <v>300</v>
      </c>
      <c r="K36096" t="s">
        <v>300</v>
      </c>
      <c r="L36096">
        <v>2</v>
      </c>
      <c r="M36096" s="1">
        <v>38353</v>
      </c>
      <c r="N36096" s="2">
        <v>38353</v>
      </c>
      <c r="O36096" t="s">
        <v>464</v>
      </c>
      <c r="P36096">
        <v>2005</v>
      </c>
      <c r="Q36096" s="1">
        <v>40140</v>
      </c>
      <c r="R36096" s="1">
        <v>40967</v>
      </c>
      <c r="S36096">
        <v>0</v>
      </c>
      <c r="T36096">
        <v>41500000</v>
      </c>
      <c r="U36096">
        <v>0</v>
      </c>
      <c r="V36096">
        <v>0</v>
      </c>
      <c r="W36096">
        <v>0</v>
      </c>
      <c r="X36096">
        <v>0</v>
      </c>
      <c r="Y36096">
        <v>0</v>
      </c>
      <c r="Z36096">
        <v>0</v>
      </c>
      <c r="AA36096">
        <v>0</v>
      </c>
      <c r="AB36096">
        <v>0</v>
      </c>
      <c r="AC36096">
        <v>0</v>
      </c>
      <c r="AD36096">
        <v>0</v>
      </c>
      <c r="AE36096">
        <v>0</v>
      </c>
      <c r="AF36096">
        <v>0</v>
      </c>
      <c r="AG36096">
        <v>6500000</v>
      </c>
      <c r="AH36096">
        <v>0</v>
      </c>
      <c r="AI36096">
        <v>0</v>
      </c>
      <c r="AJ36096">
        <v>0</v>
      </c>
      <c r="AK36096">
        <v>0</v>
      </c>
      <c r="AL36096">
        <v>0</v>
      </c>
      <c r="AM36096">
        <v>0</v>
      </c>
    </row>
    <row r="36097" spans="1:39" x14ac:dyDescent="0.45">
      <c r="A36097" t="s">
        <v>133181</v>
      </c>
      <c r="B36097" t="s">
        <v>133182</v>
      </c>
      <c r="C36097" t="s">
        <v>133183</v>
      </c>
      <c r="D36097" t="s">
        <v>247</v>
      </c>
      <c r="E36097" t="s">
        <v>248</v>
      </c>
      <c r="F36097" t="s">
        <v>133184</v>
      </c>
      <c r="G36097" t="s">
        <v>57</v>
      </c>
      <c r="H36097" t="s">
        <v>46</v>
      </c>
      <c r="I36097" t="s">
        <v>58</v>
      </c>
      <c r="J36097" t="s">
        <v>1223</v>
      </c>
      <c r="K36097" t="s">
        <v>37855</v>
      </c>
      <c r="L36097">
        <v>4</v>
      </c>
      <c r="M36097" s="1">
        <v>39448</v>
      </c>
      <c r="N36097" s="2">
        <v>39448</v>
      </c>
      <c r="O36097" t="s">
        <v>181</v>
      </c>
      <c r="P36097">
        <v>2008</v>
      </c>
      <c r="Q36097" s="1">
        <v>40079</v>
      </c>
      <c r="R36097" s="1">
        <v>40801</v>
      </c>
      <c r="S36097">
        <v>0</v>
      </c>
      <c r="T36097">
        <v>44349999</v>
      </c>
      <c r="U36097">
        <v>0</v>
      </c>
      <c r="V36097">
        <v>0</v>
      </c>
      <c r="W36097">
        <v>0</v>
      </c>
      <c r="X36097">
        <v>0</v>
      </c>
      <c r="Y36097">
        <v>4000000</v>
      </c>
      <c r="Z36097">
        <v>0</v>
      </c>
      <c r="AA36097">
        <v>0</v>
      </c>
      <c r="AB36097">
        <v>0</v>
      </c>
      <c r="AC36097">
        <v>0</v>
      </c>
      <c r="AD36097">
        <v>0</v>
      </c>
      <c r="AE36097">
        <v>0</v>
      </c>
      <c r="AF36097">
        <v>30000000</v>
      </c>
      <c r="AG36097">
        <v>0</v>
      </c>
      <c r="AH36097">
        <v>0</v>
      </c>
      <c r="AI36097">
        <v>0</v>
      </c>
      <c r="AJ36097">
        <v>0</v>
      </c>
      <c r="AK36097">
        <v>0</v>
      </c>
      <c r="AL36097">
        <v>0</v>
      </c>
      <c r="AM36097">
        <v>0</v>
      </c>
    </row>
    <row r="36098" spans="1:39" x14ac:dyDescent="0.45">
      <c r="A36098" t="s">
        <v>133185</v>
      </c>
      <c r="B36098" t="s">
        <v>133186</v>
      </c>
      <c r="C36098" t="s">
        <v>133187</v>
      </c>
      <c r="D36098" t="s">
        <v>133188</v>
      </c>
      <c r="E36098" t="s">
        <v>2375</v>
      </c>
      <c r="F36098" t="s">
        <v>21183</v>
      </c>
      <c r="G36098" t="s">
        <v>57</v>
      </c>
      <c r="H36098" t="s">
        <v>8318</v>
      </c>
      <c r="J36098" t="s">
        <v>8319</v>
      </c>
      <c r="K36098" t="s">
        <v>8319</v>
      </c>
      <c r="L36098">
        <v>3</v>
      </c>
      <c r="M36098" s="1">
        <v>41374</v>
      </c>
      <c r="N36098" s="2">
        <v>41365</v>
      </c>
      <c r="O36098" t="s">
        <v>439</v>
      </c>
      <c r="P36098">
        <v>2013</v>
      </c>
      <c r="Q36098" s="1">
        <v>41628</v>
      </c>
      <c r="R36098" s="1">
        <v>41849</v>
      </c>
      <c r="S36098">
        <v>1300000</v>
      </c>
      <c r="T36098">
        <v>0</v>
      </c>
      <c r="U36098">
        <v>0</v>
      </c>
      <c r="V36098">
        <v>0</v>
      </c>
      <c r="W36098">
        <v>0</v>
      </c>
      <c r="X36098">
        <v>0</v>
      </c>
      <c r="Y36098">
        <v>1550000</v>
      </c>
      <c r="Z36098">
        <v>0</v>
      </c>
      <c r="AA36098">
        <v>0</v>
      </c>
      <c r="AB36098">
        <v>0</v>
      </c>
      <c r="AC36098">
        <v>0</v>
      </c>
      <c r="AD36098">
        <v>0</v>
      </c>
      <c r="AE36098">
        <v>0</v>
      </c>
      <c r="AF36098">
        <v>0</v>
      </c>
      <c r="AG36098">
        <v>0</v>
      </c>
      <c r="AH36098">
        <v>0</v>
      </c>
      <c r="AI36098">
        <v>0</v>
      </c>
      <c r="AJ36098">
        <v>0</v>
      </c>
      <c r="AK36098">
        <v>0</v>
      </c>
      <c r="AL36098">
        <v>0</v>
      </c>
      <c r="AM36098">
        <v>0</v>
      </c>
    </row>
    <row r="36099" spans="1:39" x14ac:dyDescent="0.45">
      <c r="A36099" t="s">
        <v>133189</v>
      </c>
      <c r="B36099" t="s">
        <v>133190</v>
      </c>
      <c r="C36099" t="s">
        <v>133191</v>
      </c>
      <c r="D36099" t="s">
        <v>133192</v>
      </c>
      <c r="E36099" t="s">
        <v>343</v>
      </c>
      <c r="F36099" t="s">
        <v>133193</v>
      </c>
      <c r="G36099" t="s">
        <v>57</v>
      </c>
      <c r="H36099" t="s">
        <v>379</v>
      </c>
      <c r="J36099" t="s">
        <v>1200</v>
      </c>
      <c r="K36099" t="s">
        <v>1200</v>
      </c>
      <c r="L36099">
        <v>1</v>
      </c>
      <c r="M36099" s="1">
        <v>40575</v>
      </c>
      <c r="N36099" s="2">
        <v>40575</v>
      </c>
      <c r="O36099" t="s">
        <v>528</v>
      </c>
      <c r="P36099">
        <v>2011</v>
      </c>
      <c r="Q36099" s="1">
        <v>40725</v>
      </c>
      <c r="R36099" s="1">
        <v>40725</v>
      </c>
      <c r="S36099">
        <v>724071</v>
      </c>
      <c r="T36099">
        <v>0</v>
      </c>
      <c r="U36099">
        <v>0</v>
      </c>
      <c r="V36099">
        <v>0</v>
      </c>
      <c r="W36099">
        <v>0</v>
      </c>
      <c r="X36099">
        <v>0</v>
      </c>
      <c r="Y36099">
        <v>0</v>
      </c>
      <c r="Z36099">
        <v>0</v>
      </c>
      <c r="AA36099">
        <v>0</v>
      </c>
      <c r="AB36099">
        <v>0</v>
      </c>
      <c r="AC36099">
        <v>0</v>
      </c>
      <c r="AD36099">
        <v>0</v>
      </c>
      <c r="AE36099">
        <v>0</v>
      </c>
      <c r="AF36099">
        <v>0</v>
      </c>
      <c r="AG36099">
        <v>0</v>
      </c>
      <c r="AH36099">
        <v>0</v>
      </c>
      <c r="AI36099">
        <v>0</v>
      </c>
      <c r="AJ36099">
        <v>0</v>
      </c>
      <c r="AK36099">
        <v>0</v>
      </c>
      <c r="AL36099">
        <v>0</v>
      </c>
      <c r="AM36099">
        <v>0</v>
      </c>
    </row>
    <row r="36100" spans="1:39" x14ac:dyDescent="0.45">
      <c r="A36100" t="s">
        <v>133194</v>
      </c>
      <c r="B36100" t="s">
        <v>133195</v>
      </c>
      <c r="C36100" t="s">
        <v>133196</v>
      </c>
      <c r="D36100" t="s">
        <v>133197</v>
      </c>
      <c r="E36100" t="s">
        <v>567</v>
      </c>
      <c r="F36100" t="s">
        <v>1680</v>
      </c>
      <c r="G36100" t="s">
        <v>57</v>
      </c>
      <c r="H36100" t="s">
        <v>283</v>
      </c>
      <c r="J36100" t="s">
        <v>284</v>
      </c>
      <c r="K36100" t="s">
        <v>16009</v>
      </c>
      <c r="L36100">
        <v>1</v>
      </c>
      <c r="M36100" s="1">
        <v>40568</v>
      </c>
      <c r="N36100" s="2">
        <v>40544</v>
      </c>
      <c r="O36100" t="s">
        <v>528</v>
      </c>
      <c r="P36100">
        <v>2011</v>
      </c>
      <c r="Q36100" s="1">
        <v>40573</v>
      </c>
      <c r="R36100" s="1">
        <v>40573</v>
      </c>
      <c r="S36100">
        <v>0</v>
      </c>
      <c r="T36100">
        <v>3500000</v>
      </c>
      <c r="U36100">
        <v>0</v>
      </c>
      <c r="V36100">
        <v>0</v>
      </c>
      <c r="W36100">
        <v>0</v>
      </c>
      <c r="X36100">
        <v>0</v>
      </c>
      <c r="Y36100">
        <v>0</v>
      </c>
      <c r="Z36100">
        <v>0</v>
      </c>
      <c r="AA36100">
        <v>0</v>
      </c>
      <c r="AB36100">
        <v>0</v>
      </c>
      <c r="AC36100">
        <v>0</v>
      </c>
      <c r="AD36100">
        <v>0</v>
      </c>
      <c r="AE36100">
        <v>0</v>
      </c>
      <c r="AF36100">
        <v>3500000</v>
      </c>
      <c r="AG36100">
        <v>0</v>
      </c>
      <c r="AH36100">
        <v>0</v>
      </c>
      <c r="AI36100">
        <v>0</v>
      </c>
      <c r="AJ36100">
        <v>0</v>
      </c>
      <c r="AK36100">
        <v>0</v>
      </c>
      <c r="AL36100">
        <v>0</v>
      </c>
      <c r="AM36100">
        <v>0</v>
      </c>
    </row>
    <row r="36101" spans="1:39" x14ac:dyDescent="0.45">
      <c r="A36101" t="s">
        <v>133198</v>
      </c>
      <c r="B36101" t="s">
        <v>133199</v>
      </c>
      <c r="C36101" t="s">
        <v>133200</v>
      </c>
      <c r="F36101" t="s">
        <v>133201</v>
      </c>
      <c r="G36101" t="s">
        <v>57</v>
      </c>
      <c r="H36101" t="s">
        <v>4479</v>
      </c>
      <c r="J36101" t="s">
        <v>10277</v>
      </c>
      <c r="L36101">
        <v>1</v>
      </c>
      <c r="M36101" s="1">
        <v>39845</v>
      </c>
      <c r="N36101" s="2">
        <v>39845</v>
      </c>
      <c r="O36101" t="s">
        <v>188</v>
      </c>
      <c r="P36101">
        <v>2009</v>
      </c>
      <c r="Q36101" s="1">
        <v>41751</v>
      </c>
      <c r="R36101" s="1">
        <v>41751</v>
      </c>
      <c r="S36101">
        <v>0</v>
      </c>
      <c r="T36101">
        <v>4139999</v>
      </c>
      <c r="U36101">
        <v>0</v>
      </c>
      <c r="V36101">
        <v>0</v>
      </c>
      <c r="W36101">
        <v>0</v>
      </c>
      <c r="X36101">
        <v>0</v>
      </c>
      <c r="Y36101">
        <v>0</v>
      </c>
      <c r="Z36101">
        <v>0</v>
      </c>
      <c r="AA36101">
        <v>0</v>
      </c>
      <c r="AB36101">
        <v>0</v>
      </c>
      <c r="AC36101">
        <v>0</v>
      </c>
      <c r="AD36101">
        <v>0</v>
      </c>
      <c r="AE36101">
        <v>0</v>
      </c>
      <c r="AF36101">
        <v>4139999</v>
      </c>
      <c r="AG36101">
        <v>0</v>
      </c>
      <c r="AH36101">
        <v>0</v>
      </c>
      <c r="AI36101">
        <v>0</v>
      </c>
      <c r="AJ36101">
        <v>0</v>
      </c>
      <c r="AK36101">
        <v>0</v>
      </c>
      <c r="AL36101">
        <v>0</v>
      </c>
      <c r="AM36101">
        <v>0</v>
      </c>
    </row>
    <row r="36102" spans="1:39" x14ac:dyDescent="0.45">
      <c r="A36102" t="s">
        <v>133202</v>
      </c>
      <c r="B36102" t="s">
        <v>133203</v>
      </c>
      <c r="C36102" t="s">
        <v>133204</v>
      </c>
      <c r="D36102" t="s">
        <v>133205</v>
      </c>
      <c r="E36102" t="s">
        <v>1758</v>
      </c>
      <c r="F36102" s="3">
        <v>50000</v>
      </c>
      <c r="G36102" t="s">
        <v>57</v>
      </c>
      <c r="H36102" t="s">
        <v>46</v>
      </c>
      <c r="I36102" t="s">
        <v>821</v>
      </c>
      <c r="J36102" t="s">
        <v>822</v>
      </c>
      <c r="K36102" t="s">
        <v>823</v>
      </c>
      <c r="L36102">
        <v>1</v>
      </c>
      <c r="M36102" s="1">
        <v>41456</v>
      </c>
      <c r="N36102" s="2">
        <v>41456</v>
      </c>
      <c r="O36102" t="s">
        <v>276</v>
      </c>
      <c r="P36102">
        <v>2013</v>
      </c>
      <c r="Q36102" s="1">
        <v>41456</v>
      </c>
      <c r="R36102" s="1">
        <v>41456</v>
      </c>
      <c r="S36102">
        <v>50000</v>
      </c>
      <c r="T36102">
        <v>0</v>
      </c>
      <c r="U36102">
        <v>0</v>
      </c>
      <c r="V36102">
        <v>0</v>
      </c>
      <c r="W36102">
        <v>0</v>
      </c>
      <c r="X36102">
        <v>0</v>
      </c>
      <c r="Y36102">
        <v>0</v>
      </c>
      <c r="Z36102">
        <v>0</v>
      </c>
      <c r="AA36102">
        <v>0</v>
      </c>
      <c r="AB36102">
        <v>0</v>
      </c>
      <c r="AC36102">
        <v>0</v>
      </c>
      <c r="AD36102">
        <v>0</v>
      </c>
      <c r="AE36102">
        <v>0</v>
      </c>
      <c r="AF36102">
        <v>0</v>
      </c>
      <c r="AG36102">
        <v>0</v>
      </c>
      <c r="AH36102">
        <v>0</v>
      </c>
      <c r="AI36102">
        <v>0</v>
      </c>
      <c r="AJ36102">
        <v>0</v>
      </c>
      <c r="AK36102">
        <v>0</v>
      </c>
      <c r="AL36102">
        <v>0</v>
      </c>
      <c r="AM36102">
        <v>0</v>
      </c>
    </row>
    <row r="36103" spans="1:39" x14ac:dyDescent="0.45">
      <c r="A36103" t="s">
        <v>133206</v>
      </c>
      <c r="B36103" t="s">
        <v>133207</v>
      </c>
      <c r="C36103" t="s">
        <v>133208</v>
      </c>
      <c r="D36103" t="s">
        <v>2741</v>
      </c>
      <c r="E36103" t="s">
        <v>1841</v>
      </c>
      <c r="F36103" t="s">
        <v>11773</v>
      </c>
      <c r="G36103" t="s">
        <v>57</v>
      </c>
      <c r="H36103" t="s">
        <v>46</v>
      </c>
      <c r="I36103" t="s">
        <v>58</v>
      </c>
      <c r="J36103" t="s">
        <v>59</v>
      </c>
      <c r="K36103" t="s">
        <v>4339</v>
      </c>
      <c r="L36103">
        <v>1</v>
      </c>
      <c r="M36103" s="1">
        <v>33309</v>
      </c>
      <c r="N36103" s="2">
        <v>33298</v>
      </c>
      <c r="O36103" t="s">
        <v>477</v>
      </c>
      <c r="P36103">
        <v>1991</v>
      </c>
      <c r="Q36103" s="1">
        <v>41862</v>
      </c>
      <c r="R36103" s="1">
        <v>41862</v>
      </c>
      <c r="S36103">
        <v>0</v>
      </c>
      <c r="T36103">
        <v>0</v>
      </c>
      <c r="U36103">
        <v>120000</v>
      </c>
      <c r="V36103">
        <v>0</v>
      </c>
      <c r="W36103">
        <v>0</v>
      </c>
      <c r="X36103">
        <v>0</v>
      </c>
      <c r="Y36103">
        <v>0</v>
      </c>
      <c r="Z36103">
        <v>0</v>
      </c>
      <c r="AA36103">
        <v>0</v>
      </c>
      <c r="AB36103">
        <v>0</v>
      </c>
      <c r="AC36103">
        <v>0</v>
      </c>
      <c r="AD36103">
        <v>0</v>
      </c>
      <c r="AE36103">
        <v>0</v>
      </c>
      <c r="AF36103">
        <v>0</v>
      </c>
      <c r="AG36103">
        <v>0</v>
      </c>
      <c r="AH36103">
        <v>0</v>
      </c>
      <c r="AI36103">
        <v>0</v>
      </c>
      <c r="AJ36103">
        <v>0</v>
      </c>
      <c r="AK36103">
        <v>0</v>
      </c>
      <c r="AL36103">
        <v>0</v>
      </c>
      <c r="AM36103">
        <v>0</v>
      </c>
    </row>
    <row r="36104" spans="1:39" x14ac:dyDescent="0.45">
      <c r="A36104" t="s">
        <v>133209</v>
      </c>
      <c r="B36104" t="s">
        <v>133210</v>
      </c>
      <c r="C36104" t="s">
        <v>133211</v>
      </c>
      <c r="D36104" t="s">
        <v>293</v>
      </c>
      <c r="E36104" t="s">
        <v>294</v>
      </c>
      <c r="F36104" t="s">
        <v>130492</v>
      </c>
      <c r="G36104" t="s">
        <v>57</v>
      </c>
      <c r="H36104" t="s">
        <v>46</v>
      </c>
      <c r="I36104" t="s">
        <v>1095</v>
      </c>
      <c r="J36104" t="s">
        <v>5644</v>
      </c>
      <c r="K36104" t="s">
        <v>98273</v>
      </c>
      <c r="L36104">
        <v>2</v>
      </c>
      <c r="M36104" s="1">
        <v>38353</v>
      </c>
      <c r="N36104" s="2">
        <v>38353</v>
      </c>
      <c r="O36104" t="s">
        <v>464</v>
      </c>
      <c r="P36104">
        <v>2005</v>
      </c>
      <c r="Q36104" s="1">
        <v>40477</v>
      </c>
      <c r="R36104" s="1">
        <v>40786</v>
      </c>
      <c r="S36104">
        <v>0</v>
      </c>
      <c r="T36104">
        <v>1445000</v>
      </c>
      <c r="U36104">
        <v>0</v>
      </c>
      <c r="V36104">
        <v>0</v>
      </c>
      <c r="W36104">
        <v>0</v>
      </c>
      <c r="X36104">
        <v>0</v>
      </c>
      <c r="Y36104">
        <v>0</v>
      </c>
      <c r="Z36104">
        <v>0</v>
      </c>
      <c r="AA36104">
        <v>0</v>
      </c>
      <c r="AB36104">
        <v>0</v>
      </c>
      <c r="AC36104">
        <v>0</v>
      </c>
      <c r="AD36104">
        <v>0</v>
      </c>
      <c r="AE36104">
        <v>0</v>
      </c>
      <c r="AF36104">
        <v>0</v>
      </c>
      <c r="AG36104">
        <v>0</v>
      </c>
      <c r="AH36104">
        <v>0</v>
      </c>
      <c r="AI36104">
        <v>0</v>
      </c>
      <c r="AJ36104">
        <v>0</v>
      </c>
      <c r="AK36104">
        <v>0</v>
      </c>
      <c r="AL36104">
        <v>0</v>
      </c>
      <c r="AM36104">
        <v>0</v>
      </c>
    </row>
    <row r="36105" spans="1:39" x14ac:dyDescent="0.45">
      <c r="A36105" t="s">
        <v>133212</v>
      </c>
      <c r="B36105" t="s">
        <v>133213</v>
      </c>
      <c r="C36105" t="s">
        <v>133214</v>
      </c>
      <c r="D36105" t="s">
        <v>133215</v>
      </c>
      <c r="E36105" t="s">
        <v>6862</v>
      </c>
      <c r="F36105" t="s">
        <v>3765</v>
      </c>
      <c r="G36105" t="s">
        <v>57</v>
      </c>
      <c r="H36105" t="s">
        <v>46</v>
      </c>
      <c r="I36105" t="s">
        <v>299</v>
      </c>
      <c r="J36105" t="s">
        <v>300</v>
      </c>
      <c r="K36105" t="s">
        <v>300</v>
      </c>
      <c r="L36105">
        <v>1</v>
      </c>
      <c r="M36105" s="1">
        <v>41699</v>
      </c>
      <c r="N36105" s="2">
        <v>41699</v>
      </c>
      <c r="O36105" t="s">
        <v>84</v>
      </c>
      <c r="P36105">
        <v>2014</v>
      </c>
      <c r="Q36105" s="1">
        <v>41827</v>
      </c>
      <c r="R36105" s="1">
        <v>41827</v>
      </c>
      <c r="S36105">
        <v>1400000</v>
      </c>
      <c r="T36105">
        <v>0</v>
      </c>
      <c r="U36105">
        <v>0</v>
      </c>
      <c r="V36105">
        <v>0</v>
      </c>
      <c r="W36105">
        <v>0</v>
      </c>
      <c r="X36105">
        <v>0</v>
      </c>
      <c r="Y36105">
        <v>0</v>
      </c>
      <c r="Z36105">
        <v>0</v>
      </c>
      <c r="AA36105">
        <v>0</v>
      </c>
      <c r="AB36105">
        <v>0</v>
      </c>
      <c r="AC36105">
        <v>0</v>
      </c>
      <c r="AD36105">
        <v>0</v>
      </c>
      <c r="AE36105">
        <v>0</v>
      </c>
      <c r="AF36105">
        <v>0</v>
      </c>
      <c r="AG36105">
        <v>0</v>
      </c>
      <c r="AH36105">
        <v>0</v>
      </c>
      <c r="AI36105">
        <v>0</v>
      </c>
      <c r="AJ36105">
        <v>0</v>
      </c>
      <c r="AK36105">
        <v>0</v>
      </c>
      <c r="AL36105">
        <v>0</v>
      </c>
      <c r="AM36105">
        <v>0</v>
      </c>
    </row>
    <row r="36106" spans="1:39" x14ac:dyDescent="0.45">
      <c r="A36106" t="s">
        <v>133216</v>
      </c>
      <c r="B36106" t="s">
        <v>133213</v>
      </c>
      <c r="C36106" t="s">
        <v>133217</v>
      </c>
      <c r="D36106" t="s">
        <v>133218</v>
      </c>
      <c r="E36106" t="s">
        <v>24467</v>
      </c>
      <c r="F36106" t="s">
        <v>457</v>
      </c>
      <c r="G36106" t="s">
        <v>57</v>
      </c>
      <c r="H36106" t="s">
        <v>379</v>
      </c>
      <c r="J36106" t="s">
        <v>380</v>
      </c>
      <c r="K36106" t="s">
        <v>133219</v>
      </c>
      <c r="L36106">
        <v>2</v>
      </c>
      <c r="M36106" s="1">
        <v>40848</v>
      </c>
      <c r="N36106" s="2">
        <v>40848</v>
      </c>
      <c r="O36106" t="s">
        <v>94</v>
      </c>
      <c r="P36106">
        <v>2011</v>
      </c>
      <c r="Q36106" s="1">
        <v>40848</v>
      </c>
      <c r="R36106" s="1">
        <v>41645</v>
      </c>
      <c r="S36106">
        <v>2500000</v>
      </c>
      <c r="T36106">
        <v>0</v>
      </c>
      <c r="U36106">
        <v>0</v>
      </c>
      <c r="V36106">
        <v>0</v>
      </c>
      <c r="W36106">
        <v>0</v>
      </c>
      <c r="X36106">
        <v>0</v>
      </c>
      <c r="Y36106">
        <v>0</v>
      </c>
      <c r="Z36106">
        <v>0</v>
      </c>
      <c r="AA36106">
        <v>0</v>
      </c>
      <c r="AB36106">
        <v>0</v>
      </c>
      <c r="AC36106">
        <v>0</v>
      </c>
      <c r="AD36106">
        <v>0</v>
      </c>
      <c r="AE36106">
        <v>0</v>
      </c>
      <c r="AF36106">
        <v>0</v>
      </c>
      <c r="AG36106">
        <v>0</v>
      </c>
      <c r="AH36106">
        <v>0</v>
      </c>
      <c r="AI36106">
        <v>0</v>
      </c>
      <c r="AJ36106">
        <v>0</v>
      </c>
      <c r="AK36106">
        <v>0</v>
      </c>
      <c r="AL36106">
        <v>0</v>
      </c>
      <c r="AM36106">
        <v>0</v>
      </c>
    </row>
    <row r="36107" spans="1:39" x14ac:dyDescent="0.45">
      <c r="A36107" t="s">
        <v>133220</v>
      </c>
      <c r="B36107" t="s">
        <v>133221</v>
      </c>
      <c r="C36107" t="s">
        <v>133222</v>
      </c>
      <c r="D36107" t="s">
        <v>3383</v>
      </c>
      <c r="E36107" t="s">
        <v>3384</v>
      </c>
      <c r="F36107" t="s">
        <v>13500</v>
      </c>
      <c r="G36107" t="s">
        <v>57</v>
      </c>
      <c r="H36107" t="s">
        <v>46</v>
      </c>
      <c r="I36107" t="s">
        <v>47</v>
      </c>
      <c r="J36107" t="s">
        <v>48</v>
      </c>
      <c r="K36107" t="s">
        <v>49</v>
      </c>
      <c r="L36107">
        <v>1</v>
      </c>
      <c r="M36107" s="1">
        <v>32143</v>
      </c>
      <c r="N36107" s="2">
        <v>32143</v>
      </c>
      <c r="O36107" t="s">
        <v>2667</v>
      </c>
      <c r="P36107">
        <v>1988</v>
      </c>
      <c r="Q36107" s="1">
        <v>41407</v>
      </c>
      <c r="R36107" s="1">
        <v>41407</v>
      </c>
      <c r="S36107">
        <v>0</v>
      </c>
      <c r="T36107">
        <v>80000000</v>
      </c>
      <c r="U36107">
        <v>0</v>
      </c>
      <c r="V36107">
        <v>0</v>
      </c>
      <c r="W36107">
        <v>0</v>
      </c>
      <c r="X36107">
        <v>0</v>
      </c>
      <c r="Y36107">
        <v>0</v>
      </c>
      <c r="Z36107">
        <v>0</v>
      </c>
      <c r="AA36107">
        <v>0</v>
      </c>
      <c r="AB36107">
        <v>0</v>
      </c>
      <c r="AC36107">
        <v>0</v>
      </c>
      <c r="AD36107">
        <v>0</v>
      </c>
      <c r="AE36107">
        <v>0</v>
      </c>
      <c r="AF36107">
        <v>0</v>
      </c>
      <c r="AG36107">
        <v>0</v>
      </c>
      <c r="AH36107">
        <v>0</v>
      </c>
      <c r="AI36107">
        <v>0</v>
      </c>
      <c r="AJ36107">
        <v>0</v>
      </c>
      <c r="AK36107">
        <v>0</v>
      </c>
      <c r="AL36107">
        <v>0</v>
      </c>
      <c r="AM36107">
        <v>0</v>
      </c>
    </row>
    <row r="36108" spans="1:39" x14ac:dyDescent="0.45">
      <c r="A36108" t="s">
        <v>133223</v>
      </c>
      <c r="B36108" t="s">
        <v>133224</v>
      </c>
      <c r="C36108" t="s">
        <v>133225</v>
      </c>
      <c r="D36108" t="s">
        <v>88</v>
      </c>
      <c r="E36108" t="s">
        <v>89</v>
      </c>
      <c r="F36108" t="s">
        <v>20304</v>
      </c>
      <c r="G36108" t="s">
        <v>57</v>
      </c>
      <c r="H36108" t="s">
        <v>46</v>
      </c>
      <c r="I36108" t="s">
        <v>58</v>
      </c>
      <c r="J36108" t="s">
        <v>198</v>
      </c>
      <c r="K36108" t="s">
        <v>833</v>
      </c>
      <c r="L36108">
        <v>2</v>
      </c>
      <c r="M36108" s="1">
        <v>41061</v>
      </c>
      <c r="N36108" s="2">
        <v>41061</v>
      </c>
      <c r="O36108" t="s">
        <v>50</v>
      </c>
      <c r="P36108">
        <v>2012</v>
      </c>
      <c r="Q36108" s="1">
        <v>40707</v>
      </c>
      <c r="R36108" s="1">
        <v>41452</v>
      </c>
      <c r="S36108">
        <v>740000</v>
      </c>
      <c r="T36108">
        <v>0</v>
      </c>
      <c r="U36108">
        <v>0</v>
      </c>
      <c r="V36108">
        <v>0</v>
      </c>
      <c r="W36108">
        <v>0</v>
      </c>
      <c r="X36108">
        <v>0</v>
      </c>
      <c r="Y36108">
        <v>0</v>
      </c>
      <c r="Z36108">
        <v>0</v>
      </c>
      <c r="AA36108">
        <v>0</v>
      </c>
      <c r="AB36108">
        <v>0</v>
      </c>
      <c r="AC36108">
        <v>0</v>
      </c>
      <c r="AD36108">
        <v>0</v>
      </c>
      <c r="AE36108">
        <v>0</v>
      </c>
      <c r="AF36108">
        <v>0</v>
      </c>
      <c r="AG36108">
        <v>0</v>
      </c>
      <c r="AH36108">
        <v>0</v>
      </c>
      <c r="AI36108">
        <v>0</v>
      </c>
      <c r="AJ36108">
        <v>0</v>
      </c>
      <c r="AK36108">
        <v>0</v>
      </c>
      <c r="AL36108">
        <v>0</v>
      </c>
      <c r="AM36108">
        <v>0</v>
      </c>
    </row>
    <row r="36109" spans="1:39" x14ac:dyDescent="0.45">
      <c r="A36109" t="s">
        <v>133226</v>
      </c>
      <c r="B36109" t="s">
        <v>133227</v>
      </c>
      <c r="C36109" t="s">
        <v>133228</v>
      </c>
      <c r="D36109" t="s">
        <v>133229</v>
      </c>
      <c r="E36109" t="s">
        <v>2074</v>
      </c>
      <c r="F36109" t="s">
        <v>776</v>
      </c>
      <c r="G36109" t="s">
        <v>57</v>
      </c>
      <c r="H36109" t="s">
        <v>46</v>
      </c>
      <c r="I36109" t="s">
        <v>58</v>
      </c>
      <c r="J36109" t="s">
        <v>198</v>
      </c>
      <c r="K36109" t="s">
        <v>833</v>
      </c>
      <c r="L36109">
        <v>3</v>
      </c>
      <c r="M36109" s="1">
        <v>41275</v>
      </c>
      <c r="N36109" s="2">
        <v>41275</v>
      </c>
      <c r="O36109" t="s">
        <v>164</v>
      </c>
      <c r="P36109">
        <v>2013</v>
      </c>
      <c r="Q36109" s="1">
        <v>41382</v>
      </c>
      <c r="R36109" s="1">
        <v>41905</v>
      </c>
      <c r="S36109">
        <v>3000000</v>
      </c>
      <c r="T36109">
        <v>13000000</v>
      </c>
      <c r="U36109">
        <v>0</v>
      </c>
      <c r="V36109">
        <v>0</v>
      </c>
      <c r="W36109">
        <v>0</v>
      </c>
      <c r="X36109">
        <v>0</v>
      </c>
      <c r="Y36109">
        <v>0</v>
      </c>
      <c r="Z36109">
        <v>0</v>
      </c>
      <c r="AA36109">
        <v>0</v>
      </c>
      <c r="AB36109">
        <v>0</v>
      </c>
      <c r="AC36109">
        <v>0</v>
      </c>
      <c r="AD36109">
        <v>0</v>
      </c>
      <c r="AE36109">
        <v>0</v>
      </c>
      <c r="AF36109">
        <v>13000000</v>
      </c>
      <c r="AG36109">
        <v>0</v>
      </c>
      <c r="AH36109">
        <v>0</v>
      </c>
      <c r="AI36109">
        <v>0</v>
      </c>
      <c r="AJ36109">
        <v>0</v>
      </c>
      <c r="AK36109">
        <v>0</v>
      </c>
      <c r="AL36109">
        <v>0</v>
      </c>
      <c r="AM36109">
        <v>0</v>
      </c>
    </row>
    <row r="36110" spans="1:39" x14ac:dyDescent="0.45">
      <c r="A36110" t="s">
        <v>133230</v>
      </c>
      <c r="B36110" t="s">
        <v>133231</v>
      </c>
      <c r="D36110" t="s">
        <v>8530</v>
      </c>
      <c r="E36110" t="s">
        <v>1292</v>
      </c>
      <c r="F36110" t="s">
        <v>114</v>
      </c>
      <c r="G36110" t="s">
        <v>57</v>
      </c>
      <c r="H36110" t="s">
        <v>46</v>
      </c>
      <c r="I36110" t="s">
        <v>81</v>
      </c>
      <c r="J36110" t="s">
        <v>590</v>
      </c>
      <c r="K36110" t="s">
        <v>590</v>
      </c>
      <c r="L36110">
        <v>1</v>
      </c>
      <c r="M36110" s="1">
        <v>41688</v>
      </c>
      <c r="N36110" s="2">
        <v>41671</v>
      </c>
      <c r="O36110" t="s">
        <v>84</v>
      </c>
      <c r="P36110">
        <v>2014</v>
      </c>
      <c r="Q36110" s="1">
        <v>41825</v>
      </c>
      <c r="R36110" s="1">
        <v>41825</v>
      </c>
      <c r="S36110">
        <v>0</v>
      </c>
      <c r="T36110">
        <v>0</v>
      </c>
      <c r="U36110">
        <v>0</v>
      </c>
      <c r="V36110">
        <v>0</v>
      </c>
      <c r="W36110">
        <v>0</v>
      </c>
      <c r="X36110">
        <v>0</v>
      </c>
      <c r="Y36110">
        <v>0</v>
      </c>
      <c r="Z36110">
        <v>0</v>
      </c>
      <c r="AA36110">
        <v>0</v>
      </c>
      <c r="AB36110">
        <v>0</v>
      </c>
      <c r="AC36110">
        <v>0</v>
      </c>
      <c r="AD36110">
        <v>0</v>
      </c>
      <c r="AE36110">
        <v>0</v>
      </c>
      <c r="AF36110">
        <v>0</v>
      </c>
      <c r="AG36110">
        <v>0</v>
      </c>
      <c r="AH36110">
        <v>0</v>
      </c>
      <c r="AI36110">
        <v>0</v>
      </c>
      <c r="AJ36110">
        <v>0</v>
      </c>
      <c r="AK36110">
        <v>0</v>
      </c>
      <c r="AL36110">
        <v>0</v>
      </c>
      <c r="AM36110">
        <v>0</v>
      </c>
    </row>
    <row r="36111" spans="1:39" x14ac:dyDescent="0.45">
      <c r="A36111" t="s">
        <v>133232</v>
      </c>
      <c r="B36111" t="s">
        <v>133233</v>
      </c>
      <c r="C36111" t="s">
        <v>133234</v>
      </c>
      <c r="D36111" t="s">
        <v>54</v>
      </c>
      <c r="E36111" t="s">
        <v>55</v>
      </c>
      <c r="F36111" t="s">
        <v>111455</v>
      </c>
      <c r="G36111" t="s">
        <v>57</v>
      </c>
      <c r="H36111" t="s">
        <v>46</v>
      </c>
      <c r="I36111" t="s">
        <v>58</v>
      </c>
      <c r="J36111" t="s">
        <v>198</v>
      </c>
      <c r="K36111" t="s">
        <v>1623</v>
      </c>
      <c r="L36111">
        <v>2</v>
      </c>
      <c r="M36111" s="1">
        <v>38425</v>
      </c>
      <c r="N36111" s="2">
        <v>38412</v>
      </c>
      <c r="O36111" t="s">
        <v>464</v>
      </c>
      <c r="P36111">
        <v>2005</v>
      </c>
      <c r="Q36111" s="1">
        <v>40039</v>
      </c>
      <c r="R36111" s="1">
        <v>40708</v>
      </c>
      <c r="S36111">
        <v>0</v>
      </c>
      <c r="T36111">
        <v>7235000</v>
      </c>
      <c r="U36111">
        <v>0</v>
      </c>
      <c r="V36111">
        <v>0</v>
      </c>
      <c r="W36111">
        <v>0</v>
      </c>
      <c r="X36111">
        <v>0</v>
      </c>
      <c r="Y36111">
        <v>0</v>
      </c>
      <c r="Z36111">
        <v>0</v>
      </c>
      <c r="AA36111">
        <v>0</v>
      </c>
      <c r="AB36111">
        <v>0</v>
      </c>
      <c r="AC36111">
        <v>0</v>
      </c>
      <c r="AD36111">
        <v>0</v>
      </c>
      <c r="AE36111">
        <v>0</v>
      </c>
      <c r="AF36111">
        <v>1500000</v>
      </c>
      <c r="AG36111">
        <v>5735000</v>
      </c>
      <c r="AH36111">
        <v>0</v>
      </c>
      <c r="AI36111">
        <v>0</v>
      </c>
      <c r="AJ36111">
        <v>0</v>
      </c>
      <c r="AK36111">
        <v>0</v>
      </c>
      <c r="AL36111">
        <v>0</v>
      </c>
      <c r="AM36111">
        <v>0</v>
      </c>
    </row>
    <row r="36112" spans="1:39" x14ac:dyDescent="0.45">
      <c r="A36112" t="s">
        <v>133235</v>
      </c>
      <c r="B36112" t="s">
        <v>133236</v>
      </c>
      <c r="C36112" t="s">
        <v>133237</v>
      </c>
      <c r="D36112" t="s">
        <v>133238</v>
      </c>
      <c r="E36112" t="s">
        <v>1641</v>
      </c>
      <c r="F36112" s="3">
        <v>25000</v>
      </c>
      <c r="G36112" t="s">
        <v>57</v>
      </c>
      <c r="H36112" t="s">
        <v>46</v>
      </c>
      <c r="I36112" t="s">
        <v>58</v>
      </c>
      <c r="J36112" t="s">
        <v>198</v>
      </c>
      <c r="K36112" t="s">
        <v>199</v>
      </c>
      <c r="L36112">
        <v>1</v>
      </c>
      <c r="Q36112" s="1">
        <v>41834</v>
      </c>
      <c r="R36112" s="1">
        <v>41834</v>
      </c>
      <c r="S36112">
        <v>25000</v>
      </c>
      <c r="T36112">
        <v>0</v>
      </c>
      <c r="U36112">
        <v>0</v>
      </c>
      <c r="V36112">
        <v>0</v>
      </c>
      <c r="W36112">
        <v>0</v>
      </c>
      <c r="X36112">
        <v>0</v>
      </c>
      <c r="Y36112">
        <v>0</v>
      </c>
      <c r="Z36112">
        <v>0</v>
      </c>
      <c r="AA36112">
        <v>0</v>
      </c>
      <c r="AB36112">
        <v>0</v>
      </c>
      <c r="AC36112">
        <v>0</v>
      </c>
      <c r="AD36112">
        <v>0</v>
      </c>
      <c r="AE36112">
        <v>0</v>
      </c>
      <c r="AF36112">
        <v>0</v>
      </c>
      <c r="AG36112">
        <v>0</v>
      </c>
      <c r="AH36112">
        <v>0</v>
      </c>
      <c r="AI36112">
        <v>0</v>
      </c>
      <c r="AJ36112">
        <v>0</v>
      </c>
      <c r="AK36112">
        <v>0</v>
      </c>
      <c r="AL36112">
        <v>0</v>
      </c>
      <c r="AM36112">
        <v>0</v>
      </c>
    </row>
    <row r="36113" spans="1:39" x14ac:dyDescent="0.45">
      <c r="A36113" t="s">
        <v>133239</v>
      </c>
      <c r="B36113" t="s">
        <v>133240</v>
      </c>
      <c r="C36113" t="s">
        <v>133241</v>
      </c>
      <c r="D36113" t="s">
        <v>653</v>
      </c>
      <c r="E36113" t="s">
        <v>343</v>
      </c>
      <c r="F36113" s="3">
        <v>15000</v>
      </c>
      <c r="G36113" t="s">
        <v>57</v>
      </c>
      <c r="H36113" t="s">
        <v>46</v>
      </c>
      <c r="I36113" t="s">
        <v>1388</v>
      </c>
      <c r="J36113" t="s">
        <v>1972</v>
      </c>
      <c r="K36113" t="s">
        <v>1451</v>
      </c>
      <c r="L36113">
        <v>1</v>
      </c>
      <c r="M36113" s="1">
        <v>41061</v>
      </c>
      <c r="N36113" s="2">
        <v>41061</v>
      </c>
      <c r="O36113" t="s">
        <v>50</v>
      </c>
      <c r="P36113">
        <v>2012</v>
      </c>
      <c r="Q36113" s="1">
        <v>41279</v>
      </c>
      <c r="R36113" s="1">
        <v>41279</v>
      </c>
      <c r="S36113">
        <v>15000</v>
      </c>
      <c r="T36113">
        <v>0</v>
      </c>
      <c r="U36113">
        <v>0</v>
      </c>
      <c r="V36113">
        <v>0</v>
      </c>
      <c r="W36113">
        <v>0</v>
      </c>
      <c r="X36113">
        <v>0</v>
      </c>
      <c r="Y36113">
        <v>0</v>
      </c>
      <c r="Z36113">
        <v>0</v>
      </c>
      <c r="AA36113">
        <v>0</v>
      </c>
      <c r="AB36113">
        <v>0</v>
      </c>
      <c r="AC36113">
        <v>0</v>
      </c>
      <c r="AD36113">
        <v>0</v>
      </c>
      <c r="AE36113">
        <v>0</v>
      </c>
      <c r="AF36113">
        <v>0</v>
      </c>
      <c r="AG36113">
        <v>0</v>
      </c>
      <c r="AH36113">
        <v>0</v>
      </c>
      <c r="AI36113">
        <v>0</v>
      </c>
      <c r="AJ36113">
        <v>0</v>
      </c>
      <c r="AK36113">
        <v>0</v>
      </c>
      <c r="AL36113">
        <v>0</v>
      </c>
      <c r="AM36113">
        <v>0</v>
      </c>
    </row>
    <row r="36114" spans="1:39" x14ac:dyDescent="0.45">
      <c r="A36114" t="s">
        <v>133242</v>
      </c>
      <c r="B36114" t="s">
        <v>133243</v>
      </c>
      <c r="C36114" t="s">
        <v>133244</v>
      </c>
      <c r="D36114" t="s">
        <v>41531</v>
      </c>
      <c r="E36114" t="s">
        <v>3097</v>
      </c>
      <c r="F36114" t="s">
        <v>41592</v>
      </c>
      <c r="G36114" t="s">
        <v>57</v>
      </c>
      <c r="H36114" t="s">
        <v>475</v>
      </c>
      <c r="J36114" t="s">
        <v>476</v>
      </c>
      <c r="K36114" t="s">
        <v>476</v>
      </c>
      <c r="L36114">
        <v>2</v>
      </c>
      <c r="M36114" s="1">
        <v>40909</v>
      </c>
      <c r="N36114" s="2">
        <v>40909</v>
      </c>
      <c r="O36114" t="s">
        <v>132</v>
      </c>
      <c r="P36114">
        <v>2012</v>
      </c>
      <c r="Q36114" s="1">
        <v>40909</v>
      </c>
      <c r="R36114" s="1">
        <v>41557</v>
      </c>
      <c r="S36114">
        <v>500000</v>
      </c>
      <c r="T36114">
        <v>0</v>
      </c>
      <c r="U36114">
        <v>0</v>
      </c>
      <c r="V36114">
        <v>0</v>
      </c>
      <c r="W36114">
        <v>0</v>
      </c>
      <c r="X36114">
        <v>0</v>
      </c>
      <c r="Y36114">
        <v>0</v>
      </c>
      <c r="Z36114">
        <v>170000</v>
      </c>
      <c r="AA36114">
        <v>0</v>
      </c>
      <c r="AB36114">
        <v>0</v>
      </c>
      <c r="AC36114">
        <v>0</v>
      </c>
      <c r="AD36114">
        <v>0</v>
      </c>
      <c r="AE36114">
        <v>0</v>
      </c>
      <c r="AF36114">
        <v>0</v>
      </c>
      <c r="AG36114">
        <v>0</v>
      </c>
      <c r="AH36114">
        <v>0</v>
      </c>
      <c r="AI36114">
        <v>0</v>
      </c>
      <c r="AJ36114">
        <v>0</v>
      </c>
      <c r="AK36114">
        <v>0</v>
      </c>
      <c r="AL36114">
        <v>0</v>
      </c>
      <c r="AM36114">
        <v>0</v>
      </c>
    </row>
    <row r="36115" spans="1:39" x14ac:dyDescent="0.45">
      <c r="A36115" t="s">
        <v>133245</v>
      </c>
      <c r="B36115" t="s">
        <v>133246</v>
      </c>
      <c r="C36115" t="s">
        <v>133247</v>
      </c>
      <c r="F36115" s="3">
        <v>20000</v>
      </c>
      <c r="L36115">
        <v>1</v>
      </c>
      <c r="Q36115" s="1">
        <v>40983</v>
      </c>
      <c r="R36115" s="1">
        <v>40983</v>
      </c>
      <c r="S36115">
        <v>20000</v>
      </c>
      <c r="T36115">
        <v>0</v>
      </c>
      <c r="U36115">
        <v>0</v>
      </c>
      <c r="V36115">
        <v>0</v>
      </c>
      <c r="W36115">
        <v>0</v>
      </c>
      <c r="X36115">
        <v>0</v>
      </c>
      <c r="Y36115">
        <v>0</v>
      </c>
      <c r="Z36115">
        <v>0</v>
      </c>
      <c r="AA36115">
        <v>0</v>
      </c>
      <c r="AB36115">
        <v>0</v>
      </c>
      <c r="AC36115">
        <v>0</v>
      </c>
      <c r="AD36115">
        <v>0</v>
      </c>
      <c r="AE36115">
        <v>0</v>
      </c>
      <c r="AF36115">
        <v>0</v>
      </c>
      <c r="AG36115">
        <v>0</v>
      </c>
      <c r="AH36115">
        <v>0</v>
      </c>
      <c r="AI36115">
        <v>0</v>
      </c>
      <c r="AJ36115">
        <v>0</v>
      </c>
      <c r="AK36115">
        <v>0</v>
      </c>
      <c r="AL36115">
        <v>0</v>
      </c>
      <c r="AM36115">
        <v>0</v>
      </c>
    </row>
    <row r="36116" spans="1:39" x14ac:dyDescent="0.45">
      <c r="A36116" t="s">
        <v>133248</v>
      </c>
      <c r="B36116" t="s">
        <v>133249</v>
      </c>
      <c r="C36116" t="s">
        <v>133250</v>
      </c>
      <c r="D36116" t="s">
        <v>133251</v>
      </c>
      <c r="E36116" t="s">
        <v>756</v>
      </c>
      <c r="F36116" t="s">
        <v>757</v>
      </c>
      <c r="G36116" t="s">
        <v>101</v>
      </c>
      <c r="H36116" t="s">
        <v>46</v>
      </c>
      <c r="I36116" t="s">
        <v>58</v>
      </c>
      <c r="J36116" t="s">
        <v>59</v>
      </c>
      <c r="K36116" t="s">
        <v>414</v>
      </c>
      <c r="L36116">
        <v>2</v>
      </c>
      <c r="M36116" s="1">
        <v>37886</v>
      </c>
      <c r="N36116" s="2">
        <v>37865</v>
      </c>
      <c r="O36116" t="s">
        <v>9137</v>
      </c>
      <c r="P36116">
        <v>2003</v>
      </c>
      <c r="Q36116" s="1">
        <v>37865</v>
      </c>
      <c r="R36116" s="1">
        <v>38838</v>
      </c>
      <c r="S36116">
        <v>100000</v>
      </c>
      <c r="T36116">
        <v>0</v>
      </c>
      <c r="U36116">
        <v>0</v>
      </c>
      <c r="V36116">
        <v>0</v>
      </c>
      <c r="W36116">
        <v>0</v>
      </c>
      <c r="X36116">
        <v>0</v>
      </c>
      <c r="Y36116">
        <v>500000</v>
      </c>
      <c r="Z36116">
        <v>0</v>
      </c>
      <c r="AA36116">
        <v>0</v>
      </c>
      <c r="AB36116">
        <v>0</v>
      </c>
      <c r="AC36116">
        <v>0</v>
      </c>
      <c r="AD36116">
        <v>0</v>
      </c>
      <c r="AE36116">
        <v>0</v>
      </c>
      <c r="AF36116">
        <v>0</v>
      </c>
      <c r="AG36116">
        <v>0</v>
      </c>
      <c r="AH36116">
        <v>0</v>
      </c>
      <c r="AI36116">
        <v>0</v>
      </c>
      <c r="AJ36116">
        <v>0</v>
      </c>
      <c r="AK36116">
        <v>0</v>
      </c>
      <c r="AL36116">
        <v>0</v>
      </c>
      <c r="AM36116">
        <v>0</v>
      </c>
    </row>
    <row r="36117" spans="1:39" x14ac:dyDescent="0.45">
      <c r="A36117" t="s">
        <v>133252</v>
      </c>
      <c r="B36117" t="s">
        <v>133253</v>
      </c>
      <c r="C36117" t="s">
        <v>133254</v>
      </c>
      <c r="F36117" s="3">
        <v>20000</v>
      </c>
      <c r="L36117">
        <v>1</v>
      </c>
      <c r="Q36117" s="1">
        <v>40983</v>
      </c>
      <c r="R36117" s="1">
        <v>40983</v>
      </c>
      <c r="S36117">
        <v>20000</v>
      </c>
      <c r="T36117">
        <v>0</v>
      </c>
      <c r="U36117">
        <v>0</v>
      </c>
      <c r="V36117">
        <v>0</v>
      </c>
      <c r="W36117">
        <v>0</v>
      </c>
      <c r="X36117">
        <v>0</v>
      </c>
      <c r="Y36117">
        <v>0</v>
      </c>
      <c r="Z36117">
        <v>0</v>
      </c>
      <c r="AA36117">
        <v>0</v>
      </c>
      <c r="AB36117">
        <v>0</v>
      </c>
      <c r="AC36117">
        <v>0</v>
      </c>
      <c r="AD36117">
        <v>0</v>
      </c>
      <c r="AE36117">
        <v>0</v>
      </c>
      <c r="AF36117">
        <v>0</v>
      </c>
      <c r="AG36117">
        <v>0</v>
      </c>
      <c r="AH36117">
        <v>0</v>
      </c>
      <c r="AI36117">
        <v>0</v>
      </c>
      <c r="AJ36117">
        <v>0</v>
      </c>
      <c r="AK36117">
        <v>0</v>
      </c>
      <c r="AL36117">
        <v>0</v>
      </c>
      <c r="AM36117">
        <v>0</v>
      </c>
    </row>
    <row r="36118" spans="1:39" x14ac:dyDescent="0.45">
      <c r="A36118" t="s">
        <v>133255</v>
      </c>
      <c r="B36118" t="s">
        <v>133256</v>
      </c>
      <c r="C36118" t="s">
        <v>133257</v>
      </c>
      <c r="D36118" t="s">
        <v>133258</v>
      </c>
      <c r="E36118" t="s">
        <v>108</v>
      </c>
      <c r="F36118" t="s">
        <v>7310</v>
      </c>
      <c r="G36118" t="s">
        <v>57</v>
      </c>
      <c r="H36118" t="s">
        <v>46</v>
      </c>
      <c r="I36118" t="s">
        <v>47</v>
      </c>
      <c r="J36118" t="s">
        <v>48</v>
      </c>
      <c r="K36118" t="s">
        <v>49</v>
      </c>
      <c r="L36118">
        <v>1</v>
      </c>
      <c r="M36118" s="1">
        <v>40448</v>
      </c>
      <c r="N36118" s="2">
        <v>40422</v>
      </c>
      <c r="O36118" t="s">
        <v>200</v>
      </c>
      <c r="P36118">
        <v>2010</v>
      </c>
      <c r="Q36118" s="1">
        <v>41200</v>
      </c>
      <c r="R36118" s="1">
        <v>41200</v>
      </c>
      <c r="S36118">
        <v>0</v>
      </c>
      <c r="T36118">
        <v>0</v>
      </c>
      <c r="U36118">
        <v>0</v>
      </c>
      <c r="V36118">
        <v>0</v>
      </c>
      <c r="W36118">
        <v>0</v>
      </c>
      <c r="X36118">
        <v>0</v>
      </c>
      <c r="Y36118">
        <v>125000</v>
      </c>
      <c r="Z36118">
        <v>0</v>
      </c>
      <c r="AA36118">
        <v>0</v>
      </c>
      <c r="AB36118">
        <v>0</v>
      </c>
      <c r="AC36118">
        <v>0</v>
      </c>
      <c r="AD36118">
        <v>0</v>
      </c>
      <c r="AE36118">
        <v>0</v>
      </c>
      <c r="AF36118">
        <v>0</v>
      </c>
      <c r="AG36118">
        <v>0</v>
      </c>
      <c r="AH36118">
        <v>0</v>
      </c>
      <c r="AI36118">
        <v>0</v>
      </c>
      <c r="AJ36118">
        <v>0</v>
      </c>
      <c r="AK36118">
        <v>0</v>
      </c>
      <c r="AL36118">
        <v>0</v>
      </c>
      <c r="AM36118">
        <v>0</v>
      </c>
    </row>
    <row r="36119" spans="1:39" x14ac:dyDescent="0.45">
      <c r="A36119" t="s">
        <v>133259</v>
      </c>
      <c r="B36119" t="s">
        <v>133260</v>
      </c>
      <c r="C36119" t="s">
        <v>133261</v>
      </c>
      <c r="D36119" t="s">
        <v>653</v>
      </c>
      <c r="E36119" t="s">
        <v>343</v>
      </c>
      <c r="F36119" t="s">
        <v>8882</v>
      </c>
      <c r="G36119" t="s">
        <v>57</v>
      </c>
      <c r="L36119">
        <v>1</v>
      </c>
      <c r="M36119" s="1">
        <v>35065</v>
      </c>
      <c r="N36119" s="2">
        <v>35065</v>
      </c>
      <c r="O36119" t="s">
        <v>3501</v>
      </c>
      <c r="P36119">
        <v>1996</v>
      </c>
      <c r="Q36119" s="1">
        <v>41456</v>
      </c>
      <c r="R36119" s="1">
        <v>41456</v>
      </c>
      <c r="S36119">
        <v>0</v>
      </c>
      <c r="T36119">
        <v>3700000</v>
      </c>
      <c r="U36119">
        <v>0</v>
      </c>
      <c r="V36119">
        <v>0</v>
      </c>
      <c r="W36119">
        <v>0</v>
      </c>
      <c r="X36119">
        <v>0</v>
      </c>
      <c r="Y36119">
        <v>0</v>
      </c>
      <c r="Z36119">
        <v>0</v>
      </c>
      <c r="AA36119">
        <v>0</v>
      </c>
      <c r="AB36119">
        <v>0</v>
      </c>
      <c r="AC36119">
        <v>0</v>
      </c>
      <c r="AD36119">
        <v>0</v>
      </c>
      <c r="AE36119">
        <v>0</v>
      </c>
      <c r="AF36119">
        <v>3700000</v>
      </c>
      <c r="AG36119">
        <v>0</v>
      </c>
      <c r="AH36119">
        <v>0</v>
      </c>
      <c r="AI36119">
        <v>0</v>
      </c>
      <c r="AJ36119">
        <v>0</v>
      </c>
      <c r="AK36119">
        <v>0</v>
      </c>
      <c r="AL36119">
        <v>0</v>
      </c>
      <c r="AM36119">
        <v>0</v>
      </c>
    </row>
    <row r="36120" spans="1:39" x14ac:dyDescent="0.45">
      <c r="A36120" t="s">
        <v>133262</v>
      </c>
      <c r="B36120" t="s">
        <v>133263</v>
      </c>
      <c r="C36120" t="s">
        <v>133264</v>
      </c>
      <c r="D36120" t="s">
        <v>133265</v>
      </c>
      <c r="E36120" t="s">
        <v>343</v>
      </c>
      <c r="F36120" t="s">
        <v>714</v>
      </c>
      <c r="G36120" t="s">
        <v>57</v>
      </c>
      <c r="H36120" t="s">
        <v>46</v>
      </c>
      <c r="I36120" t="s">
        <v>58</v>
      </c>
      <c r="J36120" t="s">
        <v>198</v>
      </c>
      <c r="K36120" t="s">
        <v>199</v>
      </c>
      <c r="L36120">
        <v>1</v>
      </c>
      <c r="M36120" s="1">
        <v>40695</v>
      </c>
      <c r="N36120" s="2">
        <v>40695</v>
      </c>
      <c r="O36120" t="s">
        <v>76</v>
      </c>
      <c r="P36120">
        <v>2011</v>
      </c>
      <c r="Q36120" s="1">
        <v>41254</v>
      </c>
      <c r="R36120" s="1">
        <v>41254</v>
      </c>
      <c r="S36120">
        <v>0</v>
      </c>
      <c r="T36120">
        <v>250000</v>
      </c>
      <c r="U36120">
        <v>0</v>
      </c>
      <c r="V36120">
        <v>0</v>
      </c>
      <c r="W36120">
        <v>0</v>
      </c>
      <c r="X36120">
        <v>0</v>
      </c>
      <c r="Y36120">
        <v>0</v>
      </c>
      <c r="Z36120">
        <v>0</v>
      </c>
      <c r="AA36120">
        <v>0</v>
      </c>
      <c r="AB36120">
        <v>0</v>
      </c>
      <c r="AC36120">
        <v>0</v>
      </c>
      <c r="AD36120">
        <v>0</v>
      </c>
      <c r="AE36120">
        <v>0</v>
      </c>
      <c r="AF36120">
        <v>0</v>
      </c>
      <c r="AG36120">
        <v>0</v>
      </c>
      <c r="AH36120">
        <v>0</v>
      </c>
      <c r="AI36120">
        <v>0</v>
      </c>
      <c r="AJ36120">
        <v>0</v>
      </c>
      <c r="AK36120">
        <v>0</v>
      </c>
      <c r="AL36120">
        <v>0</v>
      </c>
      <c r="AM36120">
        <v>0</v>
      </c>
    </row>
    <row r="36121" spans="1:39" x14ac:dyDescent="0.45">
      <c r="A36121" t="s">
        <v>133266</v>
      </c>
      <c r="B36121" t="s">
        <v>133267</v>
      </c>
      <c r="C36121" t="s">
        <v>133268</v>
      </c>
      <c r="D36121" t="s">
        <v>88</v>
      </c>
      <c r="E36121" t="s">
        <v>89</v>
      </c>
      <c r="F36121" t="s">
        <v>37699</v>
      </c>
      <c r="G36121" t="s">
        <v>101</v>
      </c>
      <c r="H36121" t="s">
        <v>46</v>
      </c>
      <c r="I36121" t="s">
        <v>58</v>
      </c>
      <c r="J36121" t="s">
        <v>59</v>
      </c>
      <c r="K36121" t="s">
        <v>59</v>
      </c>
      <c r="L36121">
        <v>2</v>
      </c>
      <c r="M36121" s="1">
        <v>39814</v>
      </c>
      <c r="N36121" s="2">
        <v>39814</v>
      </c>
      <c r="O36121" t="s">
        <v>188</v>
      </c>
      <c r="P36121">
        <v>2009</v>
      </c>
      <c r="Q36121" s="1">
        <v>40422</v>
      </c>
      <c r="R36121" s="1">
        <v>40549</v>
      </c>
      <c r="S36121">
        <v>0</v>
      </c>
      <c r="T36121">
        <v>415000</v>
      </c>
      <c r="U36121">
        <v>0</v>
      </c>
      <c r="V36121">
        <v>0</v>
      </c>
      <c r="W36121">
        <v>0</v>
      </c>
      <c r="X36121">
        <v>0</v>
      </c>
      <c r="Y36121">
        <v>0</v>
      </c>
      <c r="Z36121">
        <v>0</v>
      </c>
      <c r="AA36121">
        <v>0</v>
      </c>
      <c r="AB36121">
        <v>0</v>
      </c>
      <c r="AC36121">
        <v>0</v>
      </c>
      <c r="AD36121">
        <v>0</v>
      </c>
      <c r="AE36121">
        <v>0</v>
      </c>
      <c r="AF36121">
        <v>0</v>
      </c>
      <c r="AG36121">
        <v>0</v>
      </c>
      <c r="AH36121">
        <v>0</v>
      </c>
      <c r="AI36121">
        <v>0</v>
      </c>
      <c r="AJ36121">
        <v>0</v>
      </c>
      <c r="AK36121">
        <v>0</v>
      </c>
      <c r="AL36121">
        <v>0</v>
      </c>
      <c r="AM36121">
        <v>0</v>
      </c>
    </row>
    <row r="36122" spans="1:39" x14ac:dyDescent="0.45">
      <c r="A36122" t="s">
        <v>133269</v>
      </c>
      <c r="B36122" t="s">
        <v>133270</v>
      </c>
      <c r="C36122" t="s">
        <v>133271</v>
      </c>
      <c r="D36122" t="s">
        <v>755</v>
      </c>
      <c r="E36122" t="s">
        <v>756</v>
      </c>
      <c r="F36122" t="s">
        <v>133272</v>
      </c>
      <c r="G36122" t="s">
        <v>57</v>
      </c>
      <c r="H36122" t="s">
        <v>46</v>
      </c>
      <c r="I36122" t="s">
        <v>58</v>
      </c>
      <c r="J36122" t="s">
        <v>198</v>
      </c>
      <c r="K36122" t="s">
        <v>1127</v>
      </c>
      <c r="L36122">
        <v>4</v>
      </c>
      <c r="M36122" s="1">
        <v>39083</v>
      </c>
      <c r="N36122" s="2">
        <v>39083</v>
      </c>
      <c r="O36122" t="s">
        <v>110</v>
      </c>
      <c r="P36122">
        <v>2007</v>
      </c>
      <c r="Q36122" s="1">
        <v>40191</v>
      </c>
      <c r="R36122" s="1">
        <v>41355</v>
      </c>
      <c r="S36122">
        <v>0</v>
      </c>
      <c r="T36122">
        <v>23164241</v>
      </c>
      <c r="U36122">
        <v>0</v>
      </c>
      <c r="V36122">
        <v>0</v>
      </c>
      <c r="W36122">
        <v>0</v>
      </c>
      <c r="X36122">
        <v>2060000</v>
      </c>
      <c r="Y36122">
        <v>0</v>
      </c>
      <c r="Z36122">
        <v>0</v>
      </c>
      <c r="AA36122">
        <v>0</v>
      </c>
      <c r="AB36122">
        <v>0</v>
      </c>
      <c r="AC36122">
        <v>0</v>
      </c>
      <c r="AD36122">
        <v>0</v>
      </c>
      <c r="AE36122">
        <v>0</v>
      </c>
      <c r="AF36122">
        <v>0</v>
      </c>
      <c r="AG36122">
        <v>0</v>
      </c>
      <c r="AH36122">
        <v>0</v>
      </c>
      <c r="AI36122">
        <v>0</v>
      </c>
      <c r="AJ36122">
        <v>0</v>
      </c>
      <c r="AK36122">
        <v>0</v>
      </c>
      <c r="AL36122">
        <v>0</v>
      </c>
      <c r="AM36122">
        <v>0</v>
      </c>
    </row>
    <row r="36123" spans="1:39" x14ac:dyDescent="0.45">
      <c r="A36123" t="s">
        <v>133273</v>
      </c>
      <c r="B36123" t="s">
        <v>133274</v>
      </c>
      <c r="C36123" t="s">
        <v>133275</v>
      </c>
      <c r="D36123" t="s">
        <v>54</v>
      </c>
      <c r="E36123" t="s">
        <v>55</v>
      </c>
      <c r="F36123" t="s">
        <v>1935</v>
      </c>
      <c r="G36123" t="s">
        <v>101</v>
      </c>
      <c r="H36123" t="s">
        <v>46</v>
      </c>
      <c r="I36123" t="s">
        <v>47</v>
      </c>
      <c r="J36123" t="s">
        <v>48</v>
      </c>
      <c r="K36123" t="s">
        <v>49</v>
      </c>
      <c r="L36123">
        <v>2</v>
      </c>
      <c r="M36123" s="1">
        <v>38718</v>
      </c>
      <c r="N36123" s="2">
        <v>38718</v>
      </c>
      <c r="O36123" t="s">
        <v>430</v>
      </c>
      <c r="P36123">
        <v>2006</v>
      </c>
      <c r="Q36123" s="1">
        <v>39083</v>
      </c>
      <c r="R36123" s="1">
        <v>39707</v>
      </c>
      <c r="S36123">
        <v>0</v>
      </c>
      <c r="T36123">
        <v>12000000</v>
      </c>
      <c r="U36123">
        <v>0</v>
      </c>
      <c r="V36123">
        <v>0</v>
      </c>
      <c r="W36123">
        <v>0</v>
      </c>
      <c r="X36123">
        <v>0</v>
      </c>
      <c r="Y36123">
        <v>0</v>
      </c>
      <c r="Z36123">
        <v>0</v>
      </c>
      <c r="AA36123">
        <v>0</v>
      </c>
      <c r="AB36123">
        <v>0</v>
      </c>
      <c r="AC36123">
        <v>0</v>
      </c>
      <c r="AD36123">
        <v>0</v>
      </c>
      <c r="AE36123">
        <v>0</v>
      </c>
      <c r="AF36123">
        <v>7000000</v>
      </c>
      <c r="AG36123">
        <v>5000000</v>
      </c>
      <c r="AH36123">
        <v>0</v>
      </c>
      <c r="AI36123">
        <v>0</v>
      </c>
      <c r="AJ36123">
        <v>0</v>
      </c>
      <c r="AK36123">
        <v>0</v>
      </c>
      <c r="AL36123">
        <v>0</v>
      </c>
      <c r="AM36123">
        <v>0</v>
      </c>
    </row>
    <row r="36124" spans="1:39" x14ac:dyDescent="0.45">
      <c r="A36124" t="s">
        <v>133276</v>
      </c>
      <c r="B36124" t="s">
        <v>133277</v>
      </c>
      <c r="C36124" t="s">
        <v>92966</v>
      </c>
      <c r="D36124" t="s">
        <v>133278</v>
      </c>
      <c r="E36124" t="s">
        <v>15178</v>
      </c>
      <c r="F36124" t="s">
        <v>187</v>
      </c>
      <c r="G36124" t="s">
        <v>57</v>
      </c>
      <c r="H36124" t="s">
        <v>496</v>
      </c>
      <c r="J36124" t="s">
        <v>682</v>
      </c>
      <c r="K36124" t="s">
        <v>682</v>
      </c>
      <c r="L36124">
        <v>1</v>
      </c>
      <c r="Q36124" s="1">
        <v>41892</v>
      </c>
      <c r="R36124" s="1">
        <v>41892</v>
      </c>
      <c r="S36124">
        <v>0</v>
      </c>
      <c r="T36124">
        <v>0</v>
      </c>
      <c r="U36124">
        <v>0</v>
      </c>
      <c r="V36124">
        <v>0</v>
      </c>
      <c r="W36124">
        <v>0</v>
      </c>
      <c r="X36124">
        <v>0</v>
      </c>
      <c r="Y36124">
        <v>500000</v>
      </c>
      <c r="Z36124">
        <v>0</v>
      </c>
      <c r="AA36124">
        <v>0</v>
      </c>
      <c r="AB36124">
        <v>0</v>
      </c>
      <c r="AC36124">
        <v>0</v>
      </c>
      <c r="AD36124">
        <v>0</v>
      </c>
      <c r="AE36124">
        <v>0</v>
      </c>
      <c r="AF36124">
        <v>0</v>
      </c>
      <c r="AG36124">
        <v>0</v>
      </c>
      <c r="AH36124">
        <v>0</v>
      </c>
      <c r="AI36124">
        <v>0</v>
      </c>
      <c r="AJ36124">
        <v>0</v>
      </c>
      <c r="AK36124">
        <v>0</v>
      </c>
      <c r="AL36124">
        <v>0</v>
      </c>
      <c r="AM36124">
        <v>0</v>
      </c>
    </row>
    <row r="36125" spans="1:39" x14ac:dyDescent="0.45">
      <c r="A36125" t="s">
        <v>133279</v>
      </c>
      <c r="B36125" t="s">
        <v>133280</v>
      </c>
      <c r="C36125" t="s">
        <v>133281</v>
      </c>
      <c r="F36125" t="s">
        <v>757</v>
      </c>
      <c r="G36125" t="s">
        <v>57</v>
      </c>
      <c r="H36125" t="s">
        <v>7835</v>
      </c>
      <c r="J36125" t="s">
        <v>7836</v>
      </c>
      <c r="K36125" t="s">
        <v>7836</v>
      </c>
      <c r="L36125">
        <v>1</v>
      </c>
      <c r="M36125" s="1">
        <v>38231</v>
      </c>
      <c r="N36125" s="2">
        <v>38231</v>
      </c>
      <c r="O36125" t="s">
        <v>1559</v>
      </c>
      <c r="P36125">
        <v>2004</v>
      </c>
      <c r="Q36125" s="1">
        <v>40603</v>
      </c>
      <c r="R36125" s="1">
        <v>40603</v>
      </c>
      <c r="S36125">
        <v>600000</v>
      </c>
      <c r="T36125">
        <v>0</v>
      </c>
      <c r="U36125">
        <v>0</v>
      </c>
      <c r="V36125">
        <v>0</v>
      </c>
      <c r="W36125">
        <v>0</v>
      </c>
      <c r="X36125">
        <v>0</v>
      </c>
      <c r="Y36125">
        <v>0</v>
      </c>
      <c r="Z36125">
        <v>0</v>
      </c>
      <c r="AA36125">
        <v>0</v>
      </c>
      <c r="AB36125">
        <v>0</v>
      </c>
      <c r="AC36125">
        <v>0</v>
      </c>
      <c r="AD36125">
        <v>0</v>
      </c>
      <c r="AE36125">
        <v>0</v>
      </c>
      <c r="AF36125">
        <v>0</v>
      </c>
      <c r="AG36125">
        <v>0</v>
      </c>
      <c r="AH36125">
        <v>0</v>
      </c>
      <c r="AI36125">
        <v>0</v>
      </c>
      <c r="AJ36125">
        <v>0</v>
      </c>
      <c r="AK36125">
        <v>0</v>
      </c>
      <c r="AL36125">
        <v>0</v>
      </c>
      <c r="AM36125">
        <v>0</v>
      </c>
    </row>
    <row r="36126" spans="1:39" x14ac:dyDescent="0.45">
      <c r="A36126" t="s">
        <v>133282</v>
      </c>
      <c r="B36126" t="s">
        <v>133283</v>
      </c>
      <c r="C36126" t="s">
        <v>133284</v>
      </c>
      <c r="D36126" t="s">
        <v>54</v>
      </c>
      <c r="E36126" t="s">
        <v>55</v>
      </c>
      <c r="F36126" t="s">
        <v>114</v>
      </c>
      <c r="G36126" t="s">
        <v>57</v>
      </c>
      <c r="H36126" t="s">
        <v>46</v>
      </c>
      <c r="I36126" t="s">
        <v>58</v>
      </c>
      <c r="J36126" t="s">
        <v>59</v>
      </c>
      <c r="K36126" t="s">
        <v>15681</v>
      </c>
      <c r="L36126">
        <v>1</v>
      </c>
      <c r="M36126" s="1">
        <v>41008</v>
      </c>
      <c r="N36126" s="2">
        <v>41000</v>
      </c>
      <c r="O36126" t="s">
        <v>50</v>
      </c>
      <c r="P36126">
        <v>2012</v>
      </c>
      <c r="Q36126" s="1">
        <v>41330</v>
      </c>
      <c r="R36126" s="1">
        <v>41330</v>
      </c>
      <c r="S36126">
        <v>0</v>
      </c>
      <c r="T36126">
        <v>0</v>
      </c>
      <c r="U36126">
        <v>0</v>
      </c>
      <c r="V36126">
        <v>0</v>
      </c>
      <c r="W36126">
        <v>0</v>
      </c>
      <c r="X36126">
        <v>0</v>
      </c>
      <c r="Y36126">
        <v>0</v>
      </c>
      <c r="Z36126">
        <v>0</v>
      </c>
      <c r="AA36126">
        <v>0</v>
      </c>
      <c r="AB36126">
        <v>0</v>
      </c>
      <c r="AC36126">
        <v>0</v>
      </c>
      <c r="AD36126">
        <v>0</v>
      </c>
      <c r="AE36126">
        <v>0</v>
      </c>
      <c r="AF36126">
        <v>0</v>
      </c>
      <c r="AG36126">
        <v>0</v>
      </c>
      <c r="AH36126">
        <v>0</v>
      </c>
      <c r="AI36126">
        <v>0</v>
      </c>
      <c r="AJ36126">
        <v>0</v>
      </c>
      <c r="AK36126">
        <v>0</v>
      </c>
      <c r="AL36126">
        <v>0</v>
      </c>
      <c r="AM36126">
        <v>0</v>
      </c>
    </row>
    <row r="36127" spans="1:39" x14ac:dyDescent="0.45">
      <c r="A36127" t="s">
        <v>133285</v>
      </c>
      <c r="B36127" t="s">
        <v>133286</v>
      </c>
      <c r="C36127" t="s">
        <v>133287</v>
      </c>
      <c r="F36127" t="s">
        <v>10585</v>
      </c>
      <c r="H36127" t="s">
        <v>475</v>
      </c>
      <c r="J36127" t="s">
        <v>476</v>
      </c>
      <c r="K36127" t="s">
        <v>476</v>
      </c>
      <c r="L36127">
        <v>1</v>
      </c>
      <c r="Q36127" s="1">
        <v>41487</v>
      </c>
      <c r="R36127" s="1">
        <v>41487</v>
      </c>
      <c r="S36127">
        <v>0</v>
      </c>
      <c r="T36127">
        <v>0</v>
      </c>
      <c r="U36127">
        <v>0</v>
      </c>
      <c r="V36127">
        <v>0</v>
      </c>
      <c r="W36127">
        <v>0</v>
      </c>
      <c r="X36127">
        <v>0</v>
      </c>
      <c r="Y36127">
        <v>0</v>
      </c>
      <c r="Z36127">
        <v>155000</v>
      </c>
      <c r="AA36127">
        <v>0</v>
      </c>
      <c r="AB36127">
        <v>0</v>
      </c>
      <c r="AC36127">
        <v>0</v>
      </c>
      <c r="AD36127">
        <v>0</v>
      </c>
      <c r="AE36127">
        <v>0</v>
      </c>
      <c r="AF36127">
        <v>0</v>
      </c>
      <c r="AG36127">
        <v>0</v>
      </c>
      <c r="AH36127">
        <v>0</v>
      </c>
      <c r="AI36127">
        <v>0</v>
      </c>
      <c r="AJ36127">
        <v>0</v>
      </c>
      <c r="AK36127">
        <v>0</v>
      </c>
      <c r="AL36127">
        <v>0</v>
      </c>
      <c r="AM36127">
        <v>0</v>
      </c>
    </row>
    <row r="36128" spans="1:39" x14ac:dyDescent="0.45">
      <c r="A36128" t="s">
        <v>133288</v>
      </c>
      <c r="B36128" t="s">
        <v>133289</v>
      </c>
      <c r="C36128" t="s">
        <v>133290</v>
      </c>
      <c r="D36128" t="s">
        <v>755</v>
      </c>
      <c r="E36128" t="s">
        <v>756</v>
      </c>
      <c r="F36128" t="s">
        <v>114</v>
      </c>
      <c r="G36128" t="s">
        <v>57</v>
      </c>
      <c r="H36128" t="s">
        <v>496</v>
      </c>
      <c r="J36128" t="s">
        <v>497</v>
      </c>
      <c r="K36128" t="s">
        <v>497</v>
      </c>
      <c r="L36128">
        <v>1</v>
      </c>
      <c r="Q36128" s="1">
        <v>40038</v>
      </c>
      <c r="R36128" s="1">
        <v>40038</v>
      </c>
      <c r="S36128">
        <v>0</v>
      </c>
      <c r="T36128">
        <v>0</v>
      </c>
      <c r="U36128">
        <v>0</v>
      </c>
      <c r="V36128">
        <v>0</v>
      </c>
      <c r="W36128">
        <v>0</v>
      </c>
      <c r="X36128">
        <v>0</v>
      </c>
      <c r="Y36128">
        <v>0</v>
      </c>
      <c r="Z36128">
        <v>0</v>
      </c>
      <c r="AA36128">
        <v>0</v>
      </c>
      <c r="AB36128">
        <v>0</v>
      </c>
      <c r="AC36128">
        <v>0</v>
      </c>
      <c r="AD36128">
        <v>0</v>
      </c>
      <c r="AE36128">
        <v>0</v>
      </c>
      <c r="AF36128">
        <v>0</v>
      </c>
      <c r="AG36128">
        <v>0</v>
      </c>
      <c r="AH36128">
        <v>0</v>
      </c>
      <c r="AI36128">
        <v>0</v>
      </c>
      <c r="AJ36128">
        <v>0</v>
      </c>
      <c r="AK36128">
        <v>0</v>
      </c>
      <c r="AL36128">
        <v>0</v>
      </c>
      <c r="AM36128">
        <v>0</v>
      </c>
    </row>
    <row r="36129" spans="1:39" x14ac:dyDescent="0.45">
      <c r="A36129" t="s">
        <v>133291</v>
      </c>
      <c r="B36129" t="s">
        <v>133292</v>
      </c>
      <c r="C36129" t="s">
        <v>133293</v>
      </c>
      <c r="D36129" t="s">
        <v>161</v>
      </c>
      <c r="E36129" t="s">
        <v>162</v>
      </c>
      <c r="F36129" t="s">
        <v>114</v>
      </c>
      <c r="G36129" t="s">
        <v>57</v>
      </c>
      <c r="H36129" t="s">
        <v>46</v>
      </c>
      <c r="I36129" t="s">
        <v>58</v>
      </c>
      <c r="J36129" t="s">
        <v>198</v>
      </c>
      <c r="K36129" t="s">
        <v>199</v>
      </c>
      <c r="L36129">
        <v>1</v>
      </c>
      <c r="M36129" s="1">
        <v>39083</v>
      </c>
      <c r="N36129" s="2">
        <v>39083</v>
      </c>
      <c r="O36129" t="s">
        <v>110</v>
      </c>
      <c r="P36129">
        <v>2007</v>
      </c>
      <c r="Q36129" s="1">
        <v>41844</v>
      </c>
      <c r="R36129" s="1">
        <v>41844</v>
      </c>
      <c r="S36129">
        <v>0</v>
      </c>
      <c r="T36129">
        <v>0</v>
      </c>
      <c r="U36129">
        <v>0</v>
      </c>
      <c r="V36129">
        <v>0</v>
      </c>
      <c r="W36129">
        <v>0</v>
      </c>
      <c r="X36129">
        <v>0</v>
      </c>
      <c r="Y36129">
        <v>0</v>
      </c>
      <c r="Z36129">
        <v>0</v>
      </c>
      <c r="AA36129">
        <v>0</v>
      </c>
      <c r="AB36129">
        <v>0</v>
      </c>
      <c r="AC36129">
        <v>0</v>
      </c>
      <c r="AD36129">
        <v>0</v>
      </c>
      <c r="AE36129">
        <v>0</v>
      </c>
      <c r="AF36129">
        <v>0</v>
      </c>
      <c r="AG36129">
        <v>0</v>
      </c>
      <c r="AH36129">
        <v>0</v>
      </c>
      <c r="AI36129">
        <v>0</v>
      </c>
      <c r="AJ36129">
        <v>0</v>
      </c>
      <c r="AK36129">
        <v>0</v>
      </c>
      <c r="AL36129">
        <v>0</v>
      </c>
      <c r="AM36129">
        <v>0</v>
      </c>
    </row>
    <row r="36130" spans="1:39" x14ac:dyDescent="0.45">
      <c r="A36130" t="s">
        <v>133294</v>
      </c>
      <c r="B36130" t="s">
        <v>133295</v>
      </c>
      <c r="C36130" t="s">
        <v>133296</v>
      </c>
      <c r="D36130" t="s">
        <v>653</v>
      </c>
      <c r="E36130" t="s">
        <v>343</v>
      </c>
      <c r="F36130" t="s">
        <v>109</v>
      </c>
      <c r="G36130" t="s">
        <v>101</v>
      </c>
      <c r="H36130" t="s">
        <v>46</v>
      </c>
      <c r="I36130" t="s">
        <v>58</v>
      </c>
      <c r="J36130" t="s">
        <v>198</v>
      </c>
      <c r="K36130" t="s">
        <v>199</v>
      </c>
      <c r="L36130">
        <v>1</v>
      </c>
      <c r="Q36130" s="1">
        <v>39786</v>
      </c>
      <c r="R36130" s="1">
        <v>39786</v>
      </c>
      <c r="S36130">
        <v>0</v>
      </c>
      <c r="T36130">
        <v>2000000</v>
      </c>
      <c r="U36130">
        <v>0</v>
      </c>
      <c r="V36130">
        <v>0</v>
      </c>
      <c r="W36130">
        <v>0</v>
      </c>
      <c r="X36130">
        <v>0</v>
      </c>
      <c r="Y36130">
        <v>0</v>
      </c>
      <c r="Z36130">
        <v>0</v>
      </c>
      <c r="AA36130">
        <v>0</v>
      </c>
      <c r="AB36130">
        <v>0</v>
      </c>
      <c r="AC36130">
        <v>0</v>
      </c>
      <c r="AD36130">
        <v>0</v>
      </c>
      <c r="AE36130">
        <v>0</v>
      </c>
      <c r="AF36130">
        <v>2000000</v>
      </c>
      <c r="AG36130">
        <v>0</v>
      </c>
      <c r="AH36130">
        <v>0</v>
      </c>
      <c r="AI36130">
        <v>0</v>
      </c>
      <c r="AJ36130">
        <v>0</v>
      </c>
      <c r="AK36130">
        <v>0</v>
      </c>
      <c r="AL36130">
        <v>0</v>
      </c>
      <c r="AM36130">
        <v>0</v>
      </c>
    </row>
    <row r="36131" spans="1:39" x14ac:dyDescent="0.45">
      <c r="A36131" t="s">
        <v>133297</v>
      </c>
      <c r="B36131" t="s">
        <v>133298</v>
      </c>
      <c r="C36131" t="s">
        <v>133299</v>
      </c>
      <c r="D36131" t="s">
        <v>127</v>
      </c>
      <c r="E36131" t="s">
        <v>128</v>
      </c>
      <c r="F36131" t="s">
        <v>1577</v>
      </c>
      <c r="G36131" t="s">
        <v>57</v>
      </c>
      <c r="H36131" t="s">
        <v>46</v>
      </c>
      <c r="I36131" t="s">
        <v>148</v>
      </c>
      <c r="J36131" t="s">
        <v>149</v>
      </c>
      <c r="K36131" t="s">
        <v>50441</v>
      </c>
      <c r="L36131">
        <v>1</v>
      </c>
      <c r="M36131" s="1">
        <v>36161</v>
      </c>
      <c r="N36131" s="2">
        <v>36161</v>
      </c>
      <c r="O36131" t="s">
        <v>1121</v>
      </c>
      <c r="P36131">
        <v>1999</v>
      </c>
      <c r="Q36131" s="1">
        <v>41445</v>
      </c>
      <c r="R36131" s="1">
        <v>41445</v>
      </c>
      <c r="S36131">
        <v>0</v>
      </c>
      <c r="T36131">
        <v>0</v>
      </c>
      <c r="U36131">
        <v>0</v>
      </c>
      <c r="V36131">
        <v>0</v>
      </c>
      <c r="W36131">
        <v>0</v>
      </c>
      <c r="X36131">
        <v>450000</v>
      </c>
      <c r="Y36131">
        <v>0</v>
      </c>
      <c r="Z36131">
        <v>0</v>
      </c>
      <c r="AA36131">
        <v>0</v>
      </c>
      <c r="AB36131">
        <v>0</v>
      </c>
      <c r="AC36131">
        <v>0</v>
      </c>
      <c r="AD36131">
        <v>0</v>
      </c>
      <c r="AE36131">
        <v>0</v>
      </c>
      <c r="AF36131">
        <v>0</v>
      </c>
      <c r="AG36131">
        <v>0</v>
      </c>
      <c r="AH36131">
        <v>0</v>
      </c>
      <c r="AI36131">
        <v>0</v>
      </c>
      <c r="AJ36131">
        <v>0</v>
      </c>
      <c r="AK36131">
        <v>0</v>
      </c>
      <c r="AL36131">
        <v>0</v>
      </c>
      <c r="AM36131">
        <v>0</v>
      </c>
    </row>
    <row r="36132" spans="1:39" x14ac:dyDescent="0.45">
      <c r="A36132" t="s">
        <v>133300</v>
      </c>
      <c r="B36132" t="s">
        <v>133301</v>
      </c>
      <c r="C36132" t="s">
        <v>133302</v>
      </c>
      <c r="D36132" t="s">
        <v>73944</v>
      </c>
      <c r="E36132" t="s">
        <v>2192</v>
      </c>
      <c r="F36132" t="s">
        <v>114</v>
      </c>
      <c r="G36132" t="s">
        <v>57</v>
      </c>
      <c r="H36132" t="s">
        <v>46</v>
      </c>
      <c r="I36132" t="s">
        <v>81</v>
      </c>
      <c r="J36132" t="s">
        <v>1436</v>
      </c>
      <c r="K36132" t="s">
        <v>1436</v>
      </c>
      <c r="L36132">
        <v>1</v>
      </c>
      <c r="M36132" s="1">
        <v>39417</v>
      </c>
      <c r="N36132" s="2">
        <v>39417</v>
      </c>
      <c r="O36132" t="s">
        <v>1428</v>
      </c>
      <c r="P36132">
        <v>2007</v>
      </c>
      <c r="Q36132" s="1">
        <v>41848</v>
      </c>
      <c r="R36132" s="1">
        <v>41848</v>
      </c>
      <c r="S36132">
        <v>0</v>
      </c>
      <c r="T36132">
        <v>0</v>
      </c>
      <c r="U36132">
        <v>0</v>
      </c>
      <c r="V36132">
        <v>0</v>
      </c>
      <c r="W36132">
        <v>0</v>
      </c>
      <c r="X36132">
        <v>0</v>
      </c>
      <c r="Y36132">
        <v>0</v>
      </c>
      <c r="Z36132">
        <v>0</v>
      </c>
      <c r="AA36132">
        <v>0</v>
      </c>
      <c r="AB36132">
        <v>0</v>
      </c>
      <c r="AC36132">
        <v>0</v>
      </c>
      <c r="AD36132">
        <v>0</v>
      </c>
      <c r="AE36132">
        <v>0</v>
      </c>
      <c r="AF36132">
        <v>0</v>
      </c>
      <c r="AG36132">
        <v>0</v>
      </c>
      <c r="AH36132">
        <v>0</v>
      </c>
      <c r="AI36132">
        <v>0</v>
      </c>
      <c r="AJ36132">
        <v>0</v>
      </c>
      <c r="AK36132">
        <v>0</v>
      </c>
      <c r="AL36132">
        <v>0</v>
      </c>
      <c r="AM36132">
        <v>0</v>
      </c>
    </row>
    <row r="36133" spans="1:39" x14ac:dyDescent="0.45">
      <c r="A36133" t="s">
        <v>133303</v>
      </c>
      <c r="B36133" t="s">
        <v>133304</v>
      </c>
      <c r="C36133" t="s">
        <v>133305</v>
      </c>
      <c r="F36133" t="s">
        <v>5713</v>
      </c>
      <c r="G36133" t="s">
        <v>57</v>
      </c>
      <c r="H36133" t="s">
        <v>46</v>
      </c>
      <c r="I36133" t="s">
        <v>47</v>
      </c>
      <c r="J36133" t="s">
        <v>781</v>
      </c>
      <c r="K36133" t="s">
        <v>782</v>
      </c>
      <c r="L36133">
        <v>1</v>
      </c>
      <c r="Q36133" s="1">
        <v>41927</v>
      </c>
      <c r="R36133" s="1">
        <v>41927</v>
      </c>
      <c r="S36133">
        <v>0</v>
      </c>
      <c r="T36133">
        <v>5200000</v>
      </c>
      <c r="U36133">
        <v>0</v>
      </c>
      <c r="V36133">
        <v>0</v>
      </c>
      <c r="W36133">
        <v>0</v>
      </c>
      <c r="X36133">
        <v>0</v>
      </c>
      <c r="Y36133">
        <v>0</v>
      </c>
      <c r="Z36133">
        <v>0</v>
      </c>
      <c r="AA36133">
        <v>0</v>
      </c>
      <c r="AB36133">
        <v>0</v>
      </c>
      <c r="AC36133">
        <v>0</v>
      </c>
      <c r="AD36133">
        <v>0</v>
      </c>
      <c r="AE36133">
        <v>0</v>
      </c>
      <c r="AF36133">
        <v>0</v>
      </c>
      <c r="AG36133">
        <v>0</v>
      </c>
      <c r="AH36133">
        <v>0</v>
      </c>
      <c r="AI36133">
        <v>0</v>
      </c>
      <c r="AJ36133">
        <v>0</v>
      </c>
      <c r="AK36133">
        <v>0</v>
      </c>
      <c r="AL36133">
        <v>0</v>
      </c>
      <c r="AM36133">
        <v>0</v>
      </c>
    </row>
    <row r="36134" spans="1:39" x14ac:dyDescent="0.45">
      <c r="A36134" t="s">
        <v>133306</v>
      </c>
      <c r="B36134" t="s">
        <v>133307</v>
      </c>
      <c r="C36134" t="s">
        <v>133308</v>
      </c>
      <c r="D36134" t="s">
        <v>558</v>
      </c>
      <c r="E36134" t="s">
        <v>559</v>
      </c>
      <c r="F36134" t="s">
        <v>27747</v>
      </c>
      <c r="G36134" t="s">
        <v>101</v>
      </c>
      <c r="H36134" t="s">
        <v>46</v>
      </c>
      <c r="I36134" t="s">
        <v>1095</v>
      </c>
      <c r="J36134" t="s">
        <v>1096</v>
      </c>
      <c r="K36134" t="s">
        <v>1096</v>
      </c>
      <c r="L36134">
        <v>2</v>
      </c>
      <c r="M36134" s="1">
        <v>40544</v>
      </c>
      <c r="N36134" s="2">
        <v>40544</v>
      </c>
      <c r="O36134" t="s">
        <v>528</v>
      </c>
      <c r="P36134">
        <v>2011</v>
      </c>
      <c r="Q36134" s="1">
        <v>40870</v>
      </c>
      <c r="R36134" s="1">
        <v>41333</v>
      </c>
      <c r="S36134">
        <v>0</v>
      </c>
      <c r="T36134">
        <v>975000</v>
      </c>
      <c r="U36134">
        <v>0</v>
      </c>
      <c r="V36134">
        <v>0</v>
      </c>
      <c r="W36134">
        <v>0</v>
      </c>
      <c r="X36134">
        <v>0</v>
      </c>
      <c r="Y36134">
        <v>0</v>
      </c>
      <c r="Z36134">
        <v>0</v>
      </c>
      <c r="AA36134">
        <v>0</v>
      </c>
      <c r="AB36134">
        <v>0</v>
      </c>
      <c r="AC36134">
        <v>0</v>
      </c>
      <c r="AD36134">
        <v>0</v>
      </c>
      <c r="AE36134">
        <v>0</v>
      </c>
      <c r="AF36134">
        <v>500000</v>
      </c>
      <c r="AG36134">
        <v>0</v>
      </c>
      <c r="AH36134">
        <v>0</v>
      </c>
      <c r="AI36134">
        <v>0</v>
      </c>
      <c r="AJ36134">
        <v>0</v>
      </c>
      <c r="AK36134">
        <v>0</v>
      </c>
      <c r="AL36134">
        <v>0</v>
      </c>
      <c r="AM36134">
        <v>0</v>
      </c>
    </row>
    <row r="36135" spans="1:39" x14ac:dyDescent="0.45">
      <c r="A36135" t="s">
        <v>133309</v>
      </c>
      <c r="B36135" t="s">
        <v>133310</v>
      </c>
      <c r="C36135" t="s">
        <v>133311</v>
      </c>
      <c r="D36135" t="s">
        <v>133312</v>
      </c>
      <c r="E36135" t="s">
        <v>221</v>
      </c>
      <c r="F36135" t="s">
        <v>8940</v>
      </c>
      <c r="G36135" t="s">
        <v>57</v>
      </c>
      <c r="H36135" t="s">
        <v>1153</v>
      </c>
      <c r="J36135" t="s">
        <v>3672</v>
      </c>
      <c r="K36135" t="s">
        <v>28286</v>
      </c>
      <c r="L36135">
        <v>4</v>
      </c>
      <c r="M36135" s="1">
        <v>41337</v>
      </c>
      <c r="N36135" s="2">
        <v>41334</v>
      </c>
      <c r="O36135" t="s">
        <v>164</v>
      </c>
      <c r="P36135">
        <v>2013</v>
      </c>
      <c r="Q36135" s="1">
        <v>41104</v>
      </c>
      <c r="R36135" s="1">
        <v>41395</v>
      </c>
      <c r="S36135">
        <v>500000</v>
      </c>
      <c r="T36135">
        <v>650000</v>
      </c>
      <c r="U36135">
        <v>0</v>
      </c>
      <c r="V36135">
        <v>0</v>
      </c>
      <c r="W36135">
        <v>0</v>
      </c>
      <c r="X36135">
        <v>0</v>
      </c>
      <c r="Y36135">
        <v>75000</v>
      </c>
      <c r="Z36135">
        <v>0</v>
      </c>
      <c r="AA36135">
        <v>0</v>
      </c>
      <c r="AB36135">
        <v>0</v>
      </c>
      <c r="AC36135">
        <v>0</v>
      </c>
      <c r="AD36135">
        <v>0</v>
      </c>
      <c r="AE36135">
        <v>0</v>
      </c>
      <c r="AF36135">
        <v>0</v>
      </c>
      <c r="AG36135">
        <v>0</v>
      </c>
      <c r="AH36135">
        <v>0</v>
      </c>
      <c r="AI36135">
        <v>0</v>
      </c>
      <c r="AJ36135">
        <v>0</v>
      </c>
      <c r="AK36135">
        <v>0</v>
      </c>
      <c r="AL36135">
        <v>0</v>
      </c>
      <c r="AM36135">
        <v>0</v>
      </c>
    </row>
    <row r="36136" spans="1:39" x14ac:dyDescent="0.45">
      <c r="A36136" t="s">
        <v>133313</v>
      </c>
      <c r="B36136" t="s">
        <v>133314</v>
      </c>
      <c r="C36136" t="s">
        <v>133315</v>
      </c>
      <c r="D36136" t="s">
        <v>133316</v>
      </c>
      <c r="E36136" t="s">
        <v>55</v>
      </c>
      <c r="F36136" s="3">
        <v>29833</v>
      </c>
      <c r="G36136" t="s">
        <v>57</v>
      </c>
      <c r="H36136" t="s">
        <v>74</v>
      </c>
      <c r="J36136" t="s">
        <v>75</v>
      </c>
      <c r="K36136" t="s">
        <v>75</v>
      </c>
      <c r="L36136">
        <v>1</v>
      </c>
      <c r="M36136" s="1">
        <v>40179</v>
      </c>
      <c r="N36136" s="2">
        <v>40179</v>
      </c>
      <c r="O36136" t="s">
        <v>118</v>
      </c>
      <c r="P36136">
        <v>2010</v>
      </c>
      <c r="Q36136" s="1">
        <v>40238</v>
      </c>
      <c r="R36136" s="1">
        <v>40238</v>
      </c>
      <c r="S36136">
        <v>29833</v>
      </c>
      <c r="T36136">
        <v>0</v>
      </c>
      <c r="U36136">
        <v>0</v>
      </c>
      <c r="V36136">
        <v>0</v>
      </c>
      <c r="W36136">
        <v>0</v>
      </c>
      <c r="X36136">
        <v>0</v>
      </c>
      <c r="Y36136">
        <v>0</v>
      </c>
      <c r="Z36136">
        <v>0</v>
      </c>
      <c r="AA36136">
        <v>0</v>
      </c>
      <c r="AB36136">
        <v>0</v>
      </c>
      <c r="AC36136">
        <v>0</v>
      </c>
      <c r="AD36136">
        <v>0</v>
      </c>
      <c r="AE36136">
        <v>0</v>
      </c>
      <c r="AF36136">
        <v>0</v>
      </c>
      <c r="AG36136">
        <v>0</v>
      </c>
      <c r="AH36136">
        <v>0</v>
      </c>
      <c r="AI36136">
        <v>0</v>
      </c>
      <c r="AJ36136">
        <v>0</v>
      </c>
      <c r="AK36136">
        <v>0</v>
      </c>
      <c r="AL36136">
        <v>0</v>
      </c>
      <c r="AM36136">
        <v>0</v>
      </c>
    </row>
    <row r="36137" spans="1:39" x14ac:dyDescent="0.45">
      <c r="A36137" t="s">
        <v>133317</v>
      </c>
      <c r="B36137" t="s">
        <v>133318</v>
      </c>
      <c r="C36137" t="s">
        <v>133319</v>
      </c>
      <c r="D36137" t="s">
        <v>88</v>
      </c>
      <c r="E36137" t="s">
        <v>89</v>
      </c>
      <c r="F36137" t="s">
        <v>109</v>
      </c>
      <c r="G36137" t="s">
        <v>57</v>
      </c>
      <c r="H36137" t="s">
        <v>475</v>
      </c>
      <c r="J36137" t="s">
        <v>476</v>
      </c>
      <c r="K36137" t="s">
        <v>476</v>
      </c>
      <c r="L36137">
        <v>1</v>
      </c>
      <c r="Q36137" s="1">
        <v>40502</v>
      </c>
      <c r="R36137" s="1">
        <v>40502</v>
      </c>
      <c r="S36137">
        <v>0</v>
      </c>
      <c r="T36137">
        <v>2000000</v>
      </c>
      <c r="U36137">
        <v>0</v>
      </c>
      <c r="V36137">
        <v>0</v>
      </c>
      <c r="W36137">
        <v>0</v>
      </c>
      <c r="X36137">
        <v>0</v>
      </c>
      <c r="Y36137">
        <v>0</v>
      </c>
      <c r="Z36137">
        <v>0</v>
      </c>
      <c r="AA36137">
        <v>0</v>
      </c>
      <c r="AB36137">
        <v>0</v>
      </c>
      <c r="AC36137">
        <v>0</v>
      </c>
      <c r="AD36137">
        <v>0</v>
      </c>
      <c r="AE36137">
        <v>0</v>
      </c>
      <c r="AF36137">
        <v>2000000</v>
      </c>
      <c r="AG36137">
        <v>0</v>
      </c>
      <c r="AH36137">
        <v>0</v>
      </c>
      <c r="AI36137">
        <v>0</v>
      </c>
      <c r="AJ36137">
        <v>0</v>
      </c>
      <c r="AK36137">
        <v>0</v>
      </c>
      <c r="AL36137">
        <v>0</v>
      </c>
      <c r="AM36137">
        <v>0</v>
      </c>
    </row>
    <row r="36138" spans="1:39" x14ac:dyDescent="0.45">
      <c r="A36138" t="s">
        <v>133320</v>
      </c>
      <c r="B36138" t="s">
        <v>133321</v>
      </c>
      <c r="C36138" t="s">
        <v>133322</v>
      </c>
      <c r="D36138" t="s">
        <v>133323</v>
      </c>
      <c r="E36138" t="s">
        <v>1758</v>
      </c>
      <c r="F36138" t="s">
        <v>1047</v>
      </c>
      <c r="G36138" t="s">
        <v>57</v>
      </c>
      <c r="H36138" t="s">
        <v>46</v>
      </c>
      <c r="I36138" t="s">
        <v>58</v>
      </c>
      <c r="J36138" t="s">
        <v>198</v>
      </c>
      <c r="K36138" t="s">
        <v>199</v>
      </c>
      <c r="L36138">
        <v>3</v>
      </c>
      <c r="M36138" s="1">
        <v>40179</v>
      </c>
      <c r="N36138" s="2">
        <v>40179</v>
      </c>
      <c r="O36138" t="s">
        <v>118</v>
      </c>
      <c r="P36138">
        <v>2010</v>
      </c>
      <c r="Q36138" s="1">
        <v>40547</v>
      </c>
      <c r="R36138" s="1">
        <v>41061</v>
      </c>
      <c r="S36138">
        <v>0</v>
      </c>
      <c r="T36138">
        <v>0</v>
      </c>
      <c r="U36138">
        <v>0</v>
      </c>
      <c r="V36138">
        <v>0</v>
      </c>
      <c r="W36138">
        <v>0</v>
      </c>
      <c r="X36138">
        <v>0</v>
      </c>
      <c r="Y36138">
        <v>0</v>
      </c>
      <c r="Z36138">
        <v>1000000</v>
      </c>
      <c r="AA36138">
        <v>4000000</v>
      </c>
      <c r="AB36138">
        <v>0</v>
      </c>
      <c r="AC36138">
        <v>0</v>
      </c>
      <c r="AD36138">
        <v>0</v>
      </c>
      <c r="AE36138">
        <v>0</v>
      </c>
      <c r="AF36138">
        <v>0</v>
      </c>
      <c r="AG36138">
        <v>0</v>
      </c>
      <c r="AH36138">
        <v>0</v>
      </c>
      <c r="AI36138">
        <v>0</v>
      </c>
      <c r="AJ36138">
        <v>0</v>
      </c>
      <c r="AK36138">
        <v>0</v>
      </c>
      <c r="AL36138">
        <v>0</v>
      </c>
      <c r="AM36138">
        <v>0</v>
      </c>
    </row>
    <row r="36139" spans="1:39" x14ac:dyDescent="0.45">
      <c r="A36139" t="s">
        <v>133324</v>
      </c>
      <c r="B36139" t="s">
        <v>133325</v>
      </c>
      <c r="C36139" t="s">
        <v>133326</v>
      </c>
      <c r="D36139" t="s">
        <v>133327</v>
      </c>
      <c r="E36139" t="s">
        <v>20536</v>
      </c>
      <c r="F36139" t="s">
        <v>37290</v>
      </c>
      <c r="G36139" t="s">
        <v>57</v>
      </c>
      <c r="H36139" t="s">
        <v>46</v>
      </c>
      <c r="I36139" t="s">
        <v>58</v>
      </c>
      <c r="J36139" t="s">
        <v>1223</v>
      </c>
      <c r="K36139" t="s">
        <v>1223</v>
      </c>
      <c r="L36139">
        <v>3</v>
      </c>
      <c r="Q36139" s="1">
        <v>41395</v>
      </c>
      <c r="R36139" s="1">
        <v>41906</v>
      </c>
      <c r="S36139">
        <v>25000</v>
      </c>
      <c r="T36139">
        <v>225000</v>
      </c>
      <c r="U36139">
        <v>0</v>
      </c>
      <c r="V36139">
        <v>0</v>
      </c>
      <c r="W36139">
        <v>0</v>
      </c>
      <c r="X36139">
        <v>0</v>
      </c>
      <c r="Y36139">
        <v>565000</v>
      </c>
      <c r="Z36139">
        <v>0</v>
      </c>
      <c r="AA36139">
        <v>0</v>
      </c>
      <c r="AB36139">
        <v>0</v>
      </c>
      <c r="AC36139">
        <v>0</v>
      </c>
      <c r="AD36139">
        <v>0</v>
      </c>
      <c r="AE36139">
        <v>0</v>
      </c>
      <c r="AF36139">
        <v>0</v>
      </c>
      <c r="AG36139">
        <v>0</v>
      </c>
      <c r="AH36139">
        <v>0</v>
      </c>
      <c r="AI36139">
        <v>0</v>
      </c>
      <c r="AJ36139">
        <v>0</v>
      </c>
      <c r="AK36139">
        <v>0</v>
      </c>
      <c r="AL36139">
        <v>0</v>
      </c>
      <c r="AM36139">
        <v>0</v>
      </c>
    </row>
    <row r="36140" spans="1:39" x14ac:dyDescent="0.45">
      <c r="A36140" t="s">
        <v>133328</v>
      </c>
      <c r="B36140" t="s">
        <v>133329</v>
      </c>
      <c r="C36140" t="s">
        <v>133330</v>
      </c>
      <c r="D36140" t="s">
        <v>133331</v>
      </c>
      <c r="E36140" t="s">
        <v>24799</v>
      </c>
      <c r="F36140" s="3">
        <v>25000</v>
      </c>
      <c r="G36140" t="s">
        <v>57</v>
      </c>
      <c r="H36140" t="s">
        <v>102</v>
      </c>
      <c r="J36140" t="s">
        <v>103</v>
      </c>
      <c r="K36140" t="s">
        <v>103</v>
      </c>
      <c r="L36140">
        <v>2</v>
      </c>
      <c r="Q36140" s="1">
        <v>41030</v>
      </c>
      <c r="R36140" s="1">
        <v>41122</v>
      </c>
      <c r="S36140">
        <v>25000</v>
      </c>
      <c r="T36140">
        <v>0</v>
      </c>
      <c r="U36140">
        <v>0</v>
      </c>
      <c r="V36140">
        <v>0</v>
      </c>
      <c r="W36140">
        <v>0</v>
      </c>
      <c r="X36140">
        <v>0</v>
      </c>
      <c r="Y36140">
        <v>0</v>
      </c>
      <c r="Z36140">
        <v>0</v>
      </c>
      <c r="AA36140">
        <v>0</v>
      </c>
      <c r="AB36140">
        <v>0</v>
      </c>
      <c r="AC36140">
        <v>0</v>
      </c>
      <c r="AD36140">
        <v>0</v>
      </c>
      <c r="AE36140">
        <v>0</v>
      </c>
      <c r="AF36140">
        <v>0</v>
      </c>
      <c r="AG36140">
        <v>0</v>
      </c>
      <c r="AH36140">
        <v>0</v>
      </c>
      <c r="AI36140">
        <v>0</v>
      </c>
      <c r="AJ36140">
        <v>0</v>
      </c>
      <c r="AK36140">
        <v>0</v>
      </c>
      <c r="AL36140">
        <v>0</v>
      </c>
      <c r="AM36140">
        <v>0</v>
      </c>
    </row>
    <row r="36141" spans="1:39" x14ac:dyDescent="0.45">
      <c r="A36141" t="s">
        <v>133332</v>
      </c>
      <c r="B36141" t="s">
        <v>133333</v>
      </c>
      <c r="F36141" t="s">
        <v>114</v>
      </c>
      <c r="G36141" t="s">
        <v>57</v>
      </c>
      <c r="H36141" t="s">
        <v>46</v>
      </c>
      <c r="I36141" t="s">
        <v>241</v>
      </c>
      <c r="J36141" t="s">
        <v>16623</v>
      </c>
      <c r="K36141" t="s">
        <v>73926</v>
      </c>
      <c r="L36141">
        <v>1</v>
      </c>
      <c r="M36141" s="1">
        <v>40238</v>
      </c>
      <c r="N36141" s="2">
        <v>40238</v>
      </c>
      <c r="O36141" t="s">
        <v>118</v>
      </c>
      <c r="P36141">
        <v>2010</v>
      </c>
      <c r="Q36141" s="1">
        <v>41092</v>
      </c>
      <c r="R36141" s="1">
        <v>41092</v>
      </c>
      <c r="S36141">
        <v>0</v>
      </c>
      <c r="T36141">
        <v>0</v>
      </c>
      <c r="U36141">
        <v>0</v>
      </c>
      <c r="V36141">
        <v>0</v>
      </c>
      <c r="W36141">
        <v>0</v>
      </c>
      <c r="X36141">
        <v>0</v>
      </c>
      <c r="Y36141">
        <v>0</v>
      </c>
      <c r="Z36141">
        <v>0</v>
      </c>
      <c r="AA36141">
        <v>0</v>
      </c>
      <c r="AB36141">
        <v>0</v>
      </c>
      <c r="AC36141">
        <v>0</v>
      </c>
      <c r="AD36141">
        <v>0</v>
      </c>
      <c r="AE36141">
        <v>0</v>
      </c>
      <c r="AF36141">
        <v>0</v>
      </c>
      <c r="AG36141">
        <v>0</v>
      </c>
      <c r="AH36141">
        <v>0</v>
      </c>
      <c r="AI36141">
        <v>0</v>
      </c>
      <c r="AJ36141">
        <v>0</v>
      </c>
      <c r="AK36141">
        <v>0</v>
      </c>
      <c r="AL36141">
        <v>0</v>
      </c>
      <c r="AM36141">
        <v>0</v>
      </c>
    </row>
    <row r="36142" spans="1:39" x14ac:dyDescent="0.45">
      <c r="A36142" t="s">
        <v>133334</v>
      </c>
      <c r="B36142" t="s">
        <v>133335</v>
      </c>
      <c r="C36142" t="s">
        <v>133336</v>
      </c>
      <c r="D36142" t="s">
        <v>54</v>
      </c>
      <c r="E36142" t="s">
        <v>55</v>
      </c>
      <c r="F36142" t="s">
        <v>114</v>
      </c>
      <c r="G36142" t="s">
        <v>57</v>
      </c>
      <c r="H36142" t="s">
        <v>46</v>
      </c>
      <c r="I36142" t="s">
        <v>58</v>
      </c>
      <c r="J36142" t="s">
        <v>59</v>
      </c>
      <c r="K36142" t="s">
        <v>59</v>
      </c>
      <c r="L36142">
        <v>1</v>
      </c>
      <c r="M36142" s="1">
        <v>38353</v>
      </c>
      <c r="N36142" s="2">
        <v>38353</v>
      </c>
      <c r="O36142" t="s">
        <v>464</v>
      </c>
      <c r="P36142">
        <v>2005</v>
      </c>
      <c r="Q36142" s="1">
        <v>40184</v>
      </c>
      <c r="R36142" s="1">
        <v>40184</v>
      </c>
      <c r="S36142">
        <v>0</v>
      </c>
      <c r="T36142">
        <v>0</v>
      </c>
      <c r="U36142">
        <v>0</v>
      </c>
      <c r="V36142">
        <v>0</v>
      </c>
      <c r="W36142">
        <v>0</v>
      </c>
      <c r="X36142">
        <v>0</v>
      </c>
      <c r="Y36142">
        <v>0</v>
      </c>
      <c r="Z36142">
        <v>0</v>
      </c>
      <c r="AA36142">
        <v>0</v>
      </c>
      <c r="AB36142">
        <v>0</v>
      </c>
      <c r="AC36142">
        <v>0</v>
      </c>
      <c r="AD36142">
        <v>0</v>
      </c>
      <c r="AE36142">
        <v>0</v>
      </c>
      <c r="AF36142">
        <v>0</v>
      </c>
      <c r="AG36142">
        <v>0</v>
      </c>
      <c r="AH36142">
        <v>0</v>
      </c>
      <c r="AI36142">
        <v>0</v>
      </c>
      <c r="AJ36142">
        <v>0</v>
      </c>
      <c r="AK36142">
        <v>0</v>
      </c>
      <c r="AL36142">
        <v>0</v>
      </c>
      <c r="AM36142">
        <v>0</v>
      </c>
    </row>
    <row r="36143" spans="1:39" x14ac:dyDescent="0.45">
      <c r="A36143" t="s">
        <v>133337</v>
      </c>
      <c r="B36143" t="s">
        <v>133338</v>
      </c>
      <c r="C36143" t="s">
        <v>133339</v>
      </c>
      <c r="D36143" t="s">
        <v>133340</v>
      </c>
      <c r="E36143" t="s">
        <v>2640</v>
      </c>
      <c r="F36143" t="s">
        <v>2992</v>
      </c>
      <c r="G36143" t="s">
        <v>57</v>
      </c>
      <c r="H36143" t="s">
        <v>74</v>
      </c>
      <c r="J36143" t="s">
        <v>75</v>
      </c>
      <c r="K36143" t="s">
        <v>75</v>
      </c>
      <c r="L36143">
        <v>1</v>
      </c>
      <c r="M36143" s="1">
        <v>39508</v>
      </c>
      <c r="N36143" s="2">
        <v>39508</v>
      </c>
      <c r="O36143" t="s">
        <v>181</v>
      </c>
      <c r="P36143">
        <v>2008</v>
      </c>
      <c r="Q36143" s="1">
        <v>41576</v>
      </c>
      <c r="R36143" s="1">
        <v>41576</v>
      </c>
      <c r="S36143">
        <v>0</v>
      </c>
      <c r="T36143">
        <v>4545754</v>
      </c>
      <c r="U36143">
        <v>0</v>
      </c>
      <c r="V36143">
        <v>0</v>
      </c>
      <c r="W36143">
        <v>0</v>
      </c>
      <c r="X36143">
        <v>0</v>
      </c>
      <c r="Y36143">
        <v>0</v>
      </c>
      <c r="Z36143">
        <v>0</v>
      </c>
      <c r="AA36143">
        <v>0</v>
      </c>
      <c r="AB36143">
        <v>0</v>
      </c>
      <c r="AC36143">
        <v>0</v>
      </c>
      <c r="AD36143">
        <v>0</v>
      </c>
      <c r="AE36143">
        <v>0</v>
      </c>
      <c r="AF36143">
        <v>4545754</v>
      </c>
      <c r="AG36143">
        <v>0</v>
      </c>
      <c r="AH36143">
        <v>0</v>
      </c>
      <c r="AI36143">
        <v>0</v>
      </c>
      <c r="AJ36143">
        <v>0</v>
      </c>
      <c r="AK36143">
        <v>0</v>
      </c>
      <c r="AL36143">
        <v>0</v>
      </c>
      <c r="AM36143">
        <v>0</v>
      </c>
    </row>
    <row r="36144" spans="1:39" x14ac:dyDescent="0.45">
      <c r="A36144" t="s">
        <v>133341</v>
      </c>
      <c r="B36144" t="s">
        <v>133342</v>
      </c>
      <c r="C36144" t="s">
        <v>133343</v>
      </c>
      <c r="D36144" t="s">
        <v>133344</v>
      </c>
      <c r="E36144" t="s">
        <v>578</v>
      </c>
      <c r="F36144" t="s">
        <v>133345</v>
      </c>
      <c r="G36144" t="s">
        <v>57</v>
      </c>
      <c r="H36144" t="s">
        <v>1153</v>
      </c>
      <c r="J36144" t="s">
        <v>3672</v>
      </c>
      <c r="K36144" t="s">
        <v>28286</v>
      </c>
      <c r="L36144">
        <v>2</v>
      </c>
      <c r="M36144" s="1">
        <v>40728</v>
      </c>
      <c r="N36144" s="2">
        <v>40725</v>
      </c>
      <c r="O36144" t="s">
        <v>250</v>
      </c>
      <c r="P36144">
        <v>2011</v>
      </c>
      <c r="Q36144" s="1">
        <v>40878</v>
      </c>
      <c r="R36144" s="1">
        <v>41030</v>
      </c>
      <c r="S36144">
        <v>100793</v>
      </c>
      <c r="T36144">
        <v>0</v>
      </c>
      <c r="U36144">
        <v>0</v>
      </c>
      <c r="V36144">
        <v>0</v>
      </c>
      <c r="W36144">
        <v>0</v>
      </c>
      <c r="X36144">
        <v>0</v>
      </c>
      <c r="Y36144">
        <v>0</v>
      </c>
      <c r="Z36144">
        <v>0</v>
      </c>
      <c r="AA36144">
        <v>0</v>
      </c>
      <c r="AB36144">
        <v>0</v>
      </c>
      <c r="AC36144">
        <v>0</v>
      </c>
      <c r="AD36144">
        <v>0</v>
      </c>
      <c r="AE36144">
        <v>0</v>
      </c>
      <c r="AF36144">
        <v>0</v>
      </c>
      <c r="AG36144">
        <v>0</v>
      </c>
      <c r="AH36144">
        <v>0</v>
      </c>
      <c r="AI36144">
        <v>0</v>
      </c>
      <c r="AJ36144">
        <v>0</v>
      </c>
      <c r="AK36144">
        <v>0</v>
      </c>
      <c r="AL36144">
        <v>0</v>
      </c>
      <c r="AM36144">
        <v>0</v>
      </c>
    </row>
    <row r="36145" spans="1:39" x14ac:dyDescent="0.45">
      <c r="A36145" t="s">
        <v>133346</v>
      </c>
      <c r="B36145" t="s">
        <v>133347</v>
      </c>
      <c r="C36145" t="s">
        <v>133348</v>
      </c>
      <c r="D36145" t="s">
        <v>133349</v>
      </c>
      <c r="E36145" t="s">
        <v>363</v>
      </c>
      <c r="F36145" t="s">
        <v>1206</v>
      </c>
      <c r="G36145" t="s">
        <v>57</v>
      </c>
      <c r="L36145">
        <v>3</v>
      </c>
      <c r="M36145" s="1">
        <v>40179</v>
      </c>
      <c r="N36145" s="2">
        <v>40179</v>
      </c>
      <c r="O36145" t="s">
        <v>118</v>
      </c>
      <c r="P36145">
        <v>2010</v>
      </c>
      <c r="Q36145" s="1">
        <v>40664</v>
      </c>
      <c r="R36145" s="1">
        <v>41878</v>
      </c>
      <c r="S36145">
        <v>1200000</v>
      </c>
      <c r="T36145">
        <v>0</v>
      </c>
      <c r="U36145">
        <v>0</v>
      </c>
      <c r="V36145">
        <v>0</v>
      </c>
      <c r="W36145">
        <v>0</v>
      </c>
      <c r="X36145">
        <v>0</v>
      </c>
      <c r="Y36145">
        <v>0</v>
      </c>
      <c r="Z36145">
        <v>0</v>
      </c>
      <c r="AA36145">
        <v>0</v>
      </c>
      <c r="AB36145">
        <v>0</v>
      </c>
      <c r="AC36145">
        <v>0</v>
      </c>
      <c r="AD36145">
        <v>0</v>
      </c>
      <c r="AE36145">
        <v>0</v>
      </c>
      <c r="AF36145">
        <v>0</v>
      </c>
      <c r="AG36145">
        <v>0</v>
      </c>
      <c r="AH36145">
        <v>0</v>
      </c>
      <c r="AI36145">
        <v>0</v>
      </c>
      <c r="AJ36145">
        <v>0</v>
      </c>
      <c r="AK36145">
        <v>0</v>
      </c>
      <c r="AL36145">
        <v>0</v>
      </c>
      <c r="AM36145">
        <v>0</v>
      </c>
    </row>
    <row r="36146" spans="1:39" x14ac:dyDescent="0.45">
      <c r="A36146" t="s">
        <v>133350</v>
      </c>
      <c r="B36146" t="s">
        <v>133351</v>
      </c>
      <c r="C36146" t="s">
        <v>133352</v>
      </c>
      <c r="D36146" t="s">
        <v>98</v>
      </c>
      <c r="E36146" t="s">
        <v>99</v>
      </c>
      <c r="F36146" t="s">
        <v>13249</v>
      </c>
      <c r="G36146" t="s">
        <v>57</v>
      </c>
      <c r="H36146" t="s">
        <v>46</v>
      </c>
      <c r="I36146" t="s">
        <v>47</v>
      </c>
      <c r="J36146" t="s">
        <v>48</v>
      </c>
      <c r="K36146" t="s">
        <v>49</v>
      </c>
      <c r="L36146">
        <v>2</v>
      </c>
      <c r="M36146" s="1">
        <v>41426</v>
      </c>
      <c r="N36146" s="2">
        <v>41426</v>
      </c>
      <c r="O36146" t="s">
        <v>439</v>
      </c>
      <c r="P36146">
        <v>2013</v>
      </c>
      <c r="Q36146" s="1">
        <v>41428</v>
      </c>
      <c r="R36146" s="1">
        <v>41699</v>
      </c>
      <c r="S36146">
        <v>540000</v>
      </c>
      <c r="T36146">
        <v>0</v>
      </c>
      <c r="U36146">
        <v>0</v>
      </c>
      <c r="V36146">
        <v>0</v>
      </c>
      <c r="W36146">
        <v>0</v>
      </c>
      <c r="X36146">
        <v>0</v>
      </c>
      <c r="Y36146">
        <v>0</v>
      </c>
      <c r="Z36146">
        <v>0</v>
      </c>
      <c r="AA36146">
        <v>0</v>
      </c>
      <c r="AB36146">
        <v>0</v>
      </c>
      <c r="AC36146">
        <v>0</v>
      </c>
      <c r="AD36146">
        <v>0</v>
      </c>
      <c r="AE36146">
        <v>0</v>
      </c>
      <c r="AF36146">
        <v>0</v>
      </c>
      <c r="AG36146">
        <v>0</v>
      </c>
      <c r="AH36146">
        <v>0</v>
      </c>
      <c r="AI36146">
        <v>0</v>
      </c>
      <c r="AJ36146">
        <v>0</v>
      </c>
      <c r="AK36146">
        <v>0</v>
      </c>
      <c r="AL36146">
        <v>0</v>
      </c>
      <c r="AM36146">
        <v>0</v>
      </c>
    </row>
    <row r="36147" spans="1:39" x14ac:dyDescent="0.45">
      <c r="A36147" t="s">
        <v>133353</v>
      </c>
      <c r="B36147" t="s">
        <v>133354</v>
      </c>
      <c r="C36147" t="s">
        <v>133355</v>
      </c>
      <c r="D36147" t="s">
        <v>389</v>
      </c>
      <c r="E36147" t="s">
        <v>390</v>
      </c>
      <c r="F36147" t="s">
        <v>640</v>
      </c>
      <c r="G36147" t="s">
        <v>57</v>
      </c>
      <c r="L36147">
        <v>1</v>
      </c>
      <c r="M36147" s="1">
        <v>39814</v>
      </c>
      <c r="N36147" s="2">
        <v>39814</v>
      </c>
      <c r="O36147" t="s">
        <v>188</v>
      </c>
      <c r="P36147">
        <v>2009</v>
      </c>
      <c r="Q36147" s="1">
        <v>41351</v>
      </c>
      <c r="R36147" s="1">
        <v>41351</v>
      </c>
      <c r="S36147">
        <v>150000</v>
      </c>
      <c r="T36147">
        <v>0</v>
      </c>
      <c r="U36147">
        <v>0</v>
      </c>
      <c r="V36147">
        <v>0</v>
      </c>
      <c r="W36147">
        <v>0</v>
      </c>
      <c r="X36147">
        <v>0</v>
      </c>
      <c r="Y36147">
        <v>0</v>
      </c>
      <c r="Z36147">
        <v>0</v>
      </c>
      <c r="AA36147">
        <v>0</v>
      </c>
      <c r="AB36147">
        <v>0</v>
      </c>
      <c r="AC36147">
        <v>0</v>
      </c>
      <c r="AD36147">
        <v>0</v>
      </c>
      <c r="AE36147">
        <v>0</v>
      </c>
      <c r="AF36147">
        <v>0</v>
      </c>
      <c r="AG36147">
        <v>0</v>
      </c>
      <c r="AH36147">
        <v>0</v>
      </c>
      <c r="AI36147">
        <v>0</v>
      </c>
      <c r="AJ36147">
        <v>0</v>
      </c>
      <c r="AK36147">
        <v>0</v>
      </c>
      <c r="AL36147">
        <v>0</v>
      </c>
      <c r="AM36147">
        <v>0</v>
      </c>
    </row>
    <row r="36148" spans="1:39" x14ac:dyDescent="0.45">
      <c r="A36148" t="s">
        <v>133356</v>
      </c>
      <c r="B36148" t="s">
        <v>133357</v>
      </c>
      <c r="C36148" t="s">
        <v>133358</v>
      </c>
      <c r="D36148" t="s">
        <v>133359</v>
      </c>
      <c r="E36148" t="s">
        <v>89</v>
      </c>
      <c r="F36148" t="s">
        <v>133360</v>
      </c>
      <c r="G36148" t="s">
        <v>57</v>
      </c>
      <c r="H36148" t="s">
        <v>46</v>
      </c>
      <c r="I36148" t="s">
        <v>58</v>
      </c>
      <c r="J36148" t="s">
        <v>198</v>
      </c>
      <c r="K36148" t="s">
        <v>1247</v>
      </c>
      <c r="L36148">
        <v>5</v>
      </c>
      <c r="M36148" s="1">
        <v>39508</v>
      </c>
      <c r="N36148" s="2">
        <v>39508</v>
      </c>
      <c r="O36148" t="s">
        <v>181</v>
      </c>
      <c r="P36148">
        <v>2008</v>
      </c>
      <c r="Q36148" s="1">
        <v>39661</v>
      </c>
      <c r="R36148" s="1">
        <v>41088</v>
      </c>
      <c r="S36148">
        <v>0</v>
      </c>
      <c r="T36148">
        <v>76600000</v>
      </c>
      <c r="U36148">
        <v>0</v>
      </c>
      <c r="V36148">
        <v>0</v>
      </c>
      <c r="W36148">
        <v>0</v>
      </c>
      <c r="X36148">
        <v>0</v>
      </c>
      <c r="Y36148">
        <v>0</v>
      </c>
      <c r="Z36148">
        <v>0</v>
      </c>
      <c r="AA36148">
        <v>0</v>
      </c>
      <c r="AB36148">
        <v>0</v>
      </c>
      <c r="AC36148">
        <v>0</v>
      </c>
      <c r="AD36148">
        <v>0</v>
      </c>
      <c r="AE36148">
        <v>0</v>
      </c>
      <c r="AF36148">
        <v>6800000</v>
      </c>
      <c r="AG36148">
        <v>10000000</v>
      </c>
      <c r="AH36148">
        <v>6600000</v>
      </c>
      <c r="AI36148">
        <v>0</v>
      </c>
      <c r="AJ36148">
        <v>0</v>
      </c>
      <c r="AK36148">
        <v>0</v>
      </c>
      <c r="AL36148">
        <v>0</v>
      </c>
      <c r="AM36148">
        <v>0</v>
      </c>
    </row>
    <row r="36149" spans="1:39" x14ac:dyDescent="0.45">
      <c r="A36149" t="s">
        <v>133361</v>
      </c>
      <c r="B36149" t="s">
        <v>133362</v>
      </c>
      <c r="C36149" t="s">
        <v>133363</v>
      </c>
      <c r="D36149" t="s">
        <v>57479</v>
      </c>
      <c r="E36149" t="s">
        <v>89</v>
      </c>
      <c r="F36149" t="s">
        <v>133364</v>
      </c>
      <c r="G36149" t="s">
        <v>57</v>
      </c>
      <c r="H36149" t="s">
        <v>192</v>
      </c>
      <c r="J36149" t="s">
        <v>193</v>
      </c>
      <c r="K36149" t="s">
        <v>193</v>
      </c>
      <c r="L36149">
        <v>3</v>
      </c>
      <c r="M36149" s="1">
        <v>39083</v>
      </c>
      <c r="N36149" s="2">
        <v>39083</v>
      </c>
      <c r="O36149" t="s">
        <v>110</v>
      </c>
      <c r="P36149">
        <v>2007</v>
      </c>
      <c r="Q36149" s="1">
        <v>41671</v>
      </c>
      <c r="R36149" s="1">
        <v>41858</v>
      </c>
      <c r="S36149">
        <v>0</v>
      </c>
      <c r="T36149">
        <v>7000000</v>
      </c>
      <c r="U36149">
        <v>0</v>
      </c>
      <c r="V36149">
        <v>0</v>
      </c>
      <c r="W36149">
        <v>0</v>
      </c>
      <c r="X36149">
        <v>0</v>
      </c>
      <c r="Y36149">
        <v>0</v>
      </c>
      <c r="Z36149">
        <v>0</v>
      </c>
      <c r="AA36149">
        <v>445000000</v>
      </c>
      <c r="AB36149">
        <v>0</v>
      </c>
      <c r="AC36149">
        <v>0</v>
      </c>
      <c r="AD36149">
        <v>0</v>
      </c>
      <c r="AE36149">
        <v>0</v>
      </c>
      <c r="AF36149">
        <v>0</v>
      </c>
      <c r="AG36149">
        <v>0</v>
      </c>
      <c r="AH36149">
        <v>0</v>
      </c>
      <c r="AI36149">
        <v>0</v>
      </c>
      <c r="AJ36149">
        <v>0</v>
      </c>
      <c r="AK36149">
        <v>0</v>
      </c>
      <c r="AL36149">
        <v>0</v>
      </c>
      <c r="AM36149">
        <v>0</v>
      </c>
    </row>
    <row r="36150" spans="1:39" x14ac:dyDescent="0.45">
      <c r="A36150" t="s">
        <v>133365</v>
      </c>
      <c r="B36150" t="s">
        <v>133366</v>
      </c>
      <c r="C36150" t="s">
        <v>133367</v>
      </c>
      <c r="D36150" t="s">
        <v>7054</v>
      </c>
      <c r="E36150" t="s">
        <v>5985</v>
      </c>
      <c r="F36150" t="s">
        <v>133368</v>
      </c>
      <c r="G36150" t="s">
        <v>57</v>
      </c>
      <c r="H36150" t="s">
        <v>46</v>
      </c>
      <c r="I36150" t="s">
        <v>58</v>
      </c>
      <c r="J36150" t="s">
        <v>198</v>
      </c>
      <c r="K36150" t="s">
        <v>199</v>
      </c>
      <c r="L36150">
        <v>4</v>
      </c>
      <c r="M36150" s="1">
        <v>39687</v>
      </c>
      <c r="N36150" s="2">
        <v>39661</v>
      </c>
      <c r="O36150" t="s">
        <v>2173</v>
      </c>
      <c r="P36150">
        <v>2008</v>
      </c>
      <c r="Q36150" s="1">
        <v>39821</v>
      </c>
      <c r="R36150" s="1">
        <v>41407</v>
      </c>
      <c r="S36150">
        <v>0</v>
      </c>
      <c r="T36150">
        <v>46150818</v>
      </c>
      <c r="U36150">
        <v>0</v>
      </c>
      <c r="V36150">
        <v>0</v>
      </c>
      <c r="W36150">
        <v>0</v>
      </c>
      <c r="X36150">
        <v>0</v>
      </c>
      <c r="Y36150">
        <v>0</v>
      </c>
      <c r="Z36150">
        <v>0</v>
      </c>
      <c r="AA36150">
        <v>0</v>
      </c>
      <c r="AB36150">
        <v>0</v>
      </c>
      <c r="AC36150">
        <v>0</v>
      </c>
      <c r="AD36150">
        <v>0</v>
      </c>
      <c r="AE36150">
        <v>0</v>
      </c>
      <c r="AF36150">
        <v>0</v>
      </c>
      <c r="AG36150">
        <v>2100000</v>
      </c>
      <c r="AH36150">
        <v>6550818</v>
      </c>
      <c r="AI36150">
        <v>18500000</v>
      </c>
      <c r="AJ36150">
        <v>19000000</v>
      </c>
      <c r="AK36150">
        <v>0</v>
      </c>
      <c r="AL36150">
        <v>0</v>
      </c>
      <c r="AM36150">
        <v>0</v>
      </c>
    </row>
    <row r="36151" spans="1:39" x14ac:dyDescent="0.45">
      <c r="A36151" t="s">
        <v>133369</v>
      </c>
      <c r="B36151" t="s">
        <v>133370</v>
      </c>
      <c r="C36151" t="s">
        <v>133371</v>
      </c>
      <c r="F36151" s="3">
        <v>15000</v>
      </c>
      <c r="G36151" t="s">
        <v>57</v>
      </c>
      <c r="H36151" t="s">
        <v>46</v>
      </c>
      <c r="I36151" t="s">
        <v>2223</v>
      </c>
      <c r="J36151" t="s">
        <v>2224</v>
      </c>
      <c r="K36151" t="s">
        <v>2224</v>
      </c>
      <c r="L36151">
        <v>1</v>
      </c>
      <c r="M36151" s="1">
        <v>41502</v>
      </c>
      <c r="N36151" s="2">
        <v>41487</v>
      </c>
      <c r="O36151" t="s">
        <v>276</v>
      </c>
      <c r="P36151">
        <v>2013</v>
      </c>
      <c r="Q36151" s="1">
        <v>41493</v>
      </c>
      <c r="R36151" s="1">
        <v>41493</v>
      </c>
      <c r="S36151">
        <v>15000</v>
      </c>
      <c r="T36151">
        <v>0</v>
      </c>
      <c r="U36151">
        <v>0</v>
      </c>
      <c r="V36151">
        <v>0</v>
      </c>
      <c r="W36151">
        <v>0</v>
      </c>
      <c r="X36151">
        <v>0</v>
      </c>
      <c r="Y36151">
        <v>0</v>
      </c>
      <c r="Z36151">
        <v>0</v>
      </c>
      <c r="AA36151">
        <v>0</v>
      </c>
      <c r="AB36151">
        <v>0</v>
      </c>
      <c r="AC36151">
        <v>0</v>
      </c>
      <c r="AD36151">
        <v>0</v>
      </c>
      <c r="AE36151">
        <v>0</v>
      </c>
      <c r="AF36151">
        <v>0</v>
      </c>
      <c r="AG36151">
        <v>0</v>
      </c>
      <c r="AH36151">
        <v>0</v>
      </c>
      <c r="AI36151">
        <v>0</v>
      </c>
      <c r="AJ36151">
        <v>0</v>
      </c>
      <c r="AK36151">
        <v>0</v>
      </c>
      <c r="AL36151">
        <v>0</v>
      </c>
      <c r="AM36151">
        <v>0</v>
      </c>
    </row>
    <row r="36152" spans="1:39" x14ac:dyDescent="0.45">
      <c r="A36152" t="s">
        <v>133372</v>
      </c>
      <c r="B36152" t="s">
        <v>133373</v>
      </c>
      <c r="C36152" t="s">
        <v>133374</v>
      </c>
      <c r="D36152" t="s">
        <v>7054</v>
      </c>
      <c r="E36152" t="s">
        <v>5985</v>
      </c>
      <c r="F36152" s="3">
        <v>40000</v>
      </c>
      <c r="G36152" t="s">
        <v>57</v>
      </c>
      <c r="H36152" t="s">
        <v>46</v>
      </c>
      <c r="I36152" t="s">
        <v>1298</v>
      </c>
      <c r="J36152" t="s">
        <v>1299</v>
      </c>
      <c r="K36152" t="s">
        <v>1299</v>
      </c>
      <c r="L36152">
        <v>1</v>
      </c>
      <c r="M36152" s="1">
        <v>39814</v>
      </c>
      <c r="N36152" s="2">
        <v>39814</v>
      </c>
      <c r="O36152" t="s">
        <v>188</v>
      </c>
      <c r="P36152">
        <v>2009</v>
      </c>
      <c r="Q36152" s="1">
        <v>40502</v>
      </c>
      <c r="R36152" s="1">
        <v>40502</v>
      </c>
      <c r="S36152">
        <v>40000</v>
      </c>
      <c r="T36152">
        <v>0</v>
      </c>
      <c r="U36152">
        <v>0</v>
      </c>
      <c r="V36152">
        <v>0</v>
      </c>
      <c r="W36152">
        <v>0</v>
      </c>
      <c r="X36152">
        <v>0</v>
      </c>
      <c r="Y36152">
        <v>0</v>
      </c>
      <c r="Z36152">
        <v>0</v>
      </c>
      <c r="AA36152">
        <v>0</v>
      </c>
      <c r="AB36152">
        <v>0</v>
      </c>
      <c r="AC36152">
        <v>0</v>
      </c>
      <c r="AD36152">
        <v>0</v>
      </c>
      <c r="AE36152">
        <v>0</v>
      </c>
      <c r="AF36152">
        <v>0</v>
      </c>
      <c r="AG36152">
        <v>0</v>
      </c>
      <c r="AH36152">
        <v>0</v>
      </c>
      <c r="AI36152">
        <v>0</v>
      </c>
      <c r="AJ36152">
        <v>0</v>
      </c>
      <c r="AK36152">
        <v>0</v>
      </c>
      <c r="AL36152">
        <v>0</v>
      </c>
      <c r="AM36152">
        <v>0</v>
      </c>
    </row>
    <row r="36153" spans="1:39" x14ac:dyDescent="0.45">
      <c r="A36153" t="s">
        <v>133375</v>
      </c>
      <c r="B36153" t="s">
        <v>133376</v>
      </c>
      <c r="C36153" t="s">
        <v>133377</v>
      </c>
      <c r="D36153" t="s">
        <v>88</v>
      </c>
      <c r="E36153" t="s">
        <v>89</v>
      </c>
      <c r="F36153" t="s">
        <v>133378</v>
      </c>
      <c r="G36153" t="s">
        <v>57</v>
      </c>
      <c r="H36153" t="s">
        <v>46</v>
      </c>
      <c r="I36153" t="s">
        <v>299</v>
      </c>
      <c r="J36153" t="s">
        <v>300</v>
      </c>
      <c r="K36153" t="s">
        <v>1644</v>
      </c>
      <c r="L36153">
        <v>1</v>
      </c>
      <c r="M36153" s="1">
        <v>32874</v>
      </c>
      <c r="N36153" s="2">
        <v>32874</v>
      </c>
      <c r="O36153" t="s">
        <v>444</v>
      </c>
      <c r="P36153">
        <v>1990</v>
      </c>
      <c r="Q36153" s="1">
        <v>40094</v>
      </c>
      <c r="R36153" s="1">
        <v>40094</v>
      </c>
      <c r="S36153">
        <v>0</v>
      </c>
      <c r="T36153">
        <v>91911267</v>
      </c>
      <c r="U36153">
        <v>0</v>
      </c>
      <c r="V36153">
        <v>0</v>
      </c>
      <c r="W36153">
        <v>0</v>
      </c>
      <c r="X36153">
        <v>0</v>
      </c>
      <c r="Y36153">
        <v>0</v>
      </c>
      <c r="Z36153">
        <v>0</v>
      </c>
      <c r="AA36153">
        <v>0</v>
      </c>
      <c r="AB36153">
        <v>0</v>
      </c>
      <c r="AC36153">
        <v>0</v>
      </c>
      <c r="AD36153">
        <v>0</v>
      </c>
      <c r="AE36153">
        <v>0</v>
      </c>
      <c r="AF36153">
        <v>0</v>
      </c>
      <c r="AG36153">
        <v>0</v>
      </c>
      <c r="AH36153">
        <v>0</v>
      </c>
      <c r="AI36153">
        <v>0</v>
      </c>
      <c r="AJ36153">
        <v>0</v>
      </c>
      <c r="AK36153">
        <v>0</v>
      </c>
      <c r="AL36153">
        <v>0</v>
      </c>
      <c r="AM36153">
        <v>0</v>
      </c>
    </row>
    <row r="36154" spans="1:39" x14ac:dyDescent="0.45">
      <c r="A36154" t="s">
        <v>133379</v>
      </c>
      <c r="B36154" t="s">
        <v>133380</v>
      </c>
      <c r="C36154" t="s">
        <v>133381</v>
      </c>
      <c r="D36154" t="s">
        <v>54</v>
      </c>
      <c r="E36154" t="s">
        <v>55</v>
      </c>
      <c r="F36154" s="3">
        <v>65084</v>
      </c>
      <c r="G36154" t="s">
        <v>57</v>
      </c>
      <c r="H36154" t="s">
        <v>1414</v>
      </c>
      <c r="J36154" t="s">
        <v>1415</v>
      </c>
      <c r="K36154" t="s">
        <v>1415</v>
      </c>
      <c r="L36154">
        <v>1</v>
      </c>
      <c r="M36154" s="1">
        <v>40858</v>
      </c>
      <c r="N36154" s="2">
        <v>40848</v>
      </c>
      <c r="O36154" t="s">
        <v>94</v>
      </c>
      <c r="P36154">
        <v>2011</v>
      </c>
      <c r="Q36154" s="1">
        <v>40836</v>
      </c>
      <c r="R36154" s="1">
        <v>40836</v>
      </c>
      <c r="S36154">
        <v>65084</v>
      </c>
      <c r="T36154">
        <v>0</v>
      </c>
      <c r="U36154">
        <v>0</v>
      </c>
      <c r="V36154">
        <v>0</v>
      </c>
      <c r="W36154">
        <v>0</v>
      </c>
      <c r="X36154">
        <v>0</v>
      </c>
      <c r="Y36154">
        <v>0</v>
      </c>
      <c r="Z36154">
        <v>0</v>
      </c>
      <c r="AA36154">
        <v>0</v>
      </c>
      <c r="AB36154">
        <v>0</v>
      </c>
      <c r="AC36154">
        <v>0</v>
      </c>
      <c r="AD36154">
        <v>0</v>
      </c>
      <c r="AE36154">
        <v>0</v>
      </c>
      <c r="AF36154">
        <v>0</v>
      </c>
      <c r="AG36154">
        <v>0</v>
      </c>
      <c r="AH36154">
        <v>0</v>
      </c>
      <c r="AI36154">
        <v>0</v>
      </c>
      <c r="AJ36154">
        <v>0</v>
      </c>
      <c r="AK36154">
        <v>0</v>
      </c>
      <c r="AL36154">
        <v>0</v>
      </c>
      <c r="AM36154">
        <v>0</v>
      </c>
    </row>
    <row r="36155" spans="1:39" x14ac:dyDescent="0.45">
      <c r="A36155" t="s">
        <v>133382</v>
      </c>
      <c r="B36155" t="s">
        <v>133383</v>
      </c>
      <c r="C36155" t="s">
        <v>133384</v>
      </c>
      <c r="D36155" t="s">
        <v>133385</v>
      </c>
      <c r="E36155" t="s">
        <v>2074</v>
      </c>
      <c r="F36155" t="s">
        <v>714</v>
      </c>
      <c r="G36155" t="s">
        <v>57</v>
      </c>
      <c r="H36155" t="s">
        <v>6675</v>
      </c>
      <c r="J36155" t="s">
        <v>6676</v>
      </c>
      <c r="K36155" t="s">
        <v>6676</v>
      </c>
      <c r="L36155">
        <v>1</v>
      </c>
      <c r="M36155" s="1">
        <v>40787</v>
      </c>
      <c r="N36155" s="2">
        <v>40787</v>
      </c>
      <c r="O36155" t="s">
        <v>250</v>
      </c>
      <c r="P36155">
        <v>2011</v>
      </c>
      <c r="Q36155" s="1">
        <v>41548</v>
      </c>
      <c r="R36155" s="1">
        <v>41548</v>
      </c>
      <c r="S36155">
        <v>250000</v>
      </c>
      <c r="T36155">
        <v>0</v>
      </c>
      <c r="U36155">
        <v>0</v>
      </c>
      <c r="V36155">
        <v>0</v>
      </c>
      <c r="W36155">
        <v>0</v>
      </c>
      <c r="X36155">
        <v>0</v>
      </c>
      <c r="Y36155">
        <v>0</v>
      </c>
      <c r="Z36155">
        <v>0</v>
      </c>
      <c r="AA36155">
        <v>0</v>
      </c>
      <c r="AB36155">
        <v>0</v>
      </c>
      <c r="AC36155">
        <v>0</v>
      </c>
      <c r="AD36155">
        <v>0</v>
      </c>
      <c r="AE36155">
        <v>0</v>
      </c>
      <c r="AF36155">
        <v>0</v>
      </c>
      <c r="AG36155">
        <v>0</v>
      </c>
      <c r="AH36155">
        <v>0</v>
      </c>
      <c r="AI36155">
        <v>0</v>
      </c>
      <c r="AJ36155">
        <v>0</v>
      </c>
      <c r="AK36155">
        <v>0</v>
      </c>
      <c r="AL36155">
        <v>0</v>
      </c>
      <c r="AM36155">
        <v>0</v>
      </c>
    </row>
    <row r="36156" spans="1:39" x14ac:dyDescent="0.45">
      <c r="A36156" t="s">
        <v>133386</v>
      </c>
      <c r="B36156" t="s">
        <v>133387</v>
      </c>
      <c r="C36156" t="s">
        <v>133388</v>
      </c>
      <c r="D36156" t="s">
        <v>953</v>
      </c>
      <c r="E36156" t="s">
        <v>954</v>
      </c>
      <c r="F36156" t="s">
        <v>8658</v>
      </c>
      <c r="G36156" t="s">
        <v>57</v>
      </c>
      <c r="L36156">
        <v>1</v>
      </c>
      <c r="M36156" s="1">
        <v>38657</v>
      </c>
      <c r="N36156" s="2">
        <v>38657</v>
      </c>
      <c r="O36156" t="s">
        <v>4448</v>
      </c>
      <c r="P36156">
        <v>2005</v>
      </c>
      <c r="Q36156" s="1">
        <v>39280</v>
      </c>
      <c r="R36156" s="1">
        <v>39280</v>
      </c>
      <c r="S36156">
        <v>0</v>
      </c>
      <c r="T36156">
        <v>7100000</v>
      </c>
      <c r="U36156">
        <v>0</v>
      </c>
      <c r="V36156">
        <v>0</v>
      </c>
      <c r="W36156">
        <v>0</v>
      </c>
      <c r="X36156">
        <v>0</v>
      </c>
      <c r="Y36156">
        <v>0</v>
      </c>
      <c r="Z36156">
        <v>0</v>
      </c>
      <c r="AA36156">
        <v>0</v>
      </c>
      <c r="AB36156">
        <v>0</v>
      </c>
      <c r="AC36156">
        <v>0</v>
      </c>
      <c r="AD36156">
        <v>0</v>
      </c>
      <c r="AE36156">
        <v>0</v>
      </c>
      <c r="AF36156">
        <v>7100000</v>
      </c>
      <c r="AG36156">
        <v>0</v>
      </c>
      <c r="AH36156">
        <v>0</v>
      </c>
      <c r="AI36156">
        <v>0</v>
      </c>
      <c r="AJ36156">
        <v>0</v>
      </c>
      <c r="AK36156">
        <v>0</v>
      </c>
      <c r="AL36156">
        <v>0</v>
      </c>
      <c r="AM36156">
        <v>0</v>
      </c>
    </row>
    <row r="36157" spans="1:39" x14ac:dyDescent="0.45">
      <c r="A36157" t="s">
        <v>133389</v>
      </c>
      <c r="B36157" t="s">
        <v>133390</v>
      </c>
      <c r="C36157" t="s">
        <v>133391</v>
      </c>
      <c r="D36157" t="s">
        <v>133392</v>
      </c>
      <c r="E36157" t="s">
        <v>6842</v>
      </c>
      <c r="F36157" t="s">
        <v>109</v>
      </c>
      <c r="G36157" t="s">
        <v>57</v>
      </c>
      <c r="H36157" t="s">
        <v>475</v>
      </c>
      <c r="J36157" t="s">
        <v>476</v>
      </c>
      <c r="K36157" t="s">
        <v>476</v>
      </c>
      <c r="L36157">
        <v>1</v>
      </c>
      <c r="M36157" s="1">
        <v>41061</v>
      </c>
      <c r="N36157" s="2">
        <v>41061</v>
      </c>
      <c r="O36157" t="s">
        <v>50</v>
      </c>
      <c r="P36157">
        <v>2012</v>
      </c>
      <c r="Q36157" s="1">
        <v>41549</v>
      </c>
      <c r="R36157" s="1">
        <v>41549</v>
      </c>
      <c r="S36157">
        <v>2000000</v>
      </c>
      <c r="T36157">
        <v>0</v>
      </c>
      <c r="U36157">
        <v>0</v>
      </c>
      <c r="V36157">
        <v>0</v>
      </c>
      <c r="W36157">
        <v>0</v>
      </c>
      <c r="X36157">
        <v>0</v>
      </c>
      <c r="Y36157">
        <v>0</v>
      </c>
      <c r="Z36157">
        <v>0</v>
      </c>
      <c r="AA36157">
        <v>0</v>
      </c>
      <c r="AB36157">
        <v>0</v>
      </c>
      <c r="AC36157">
        <v>0</v>
      </c>
      <c r="AD36157">
        <v>0</v>
      </c>
      <c r="AE36157">
        <v>0</v>
      </c>
      <c r="AF36157">
        <v>0</v>
      </c>
      <c r="AG36157">
        <v>0</v>
      </c>
      <c r="AH36157">
        <v>0</v>
      </c>
      <c r="AI36157">
        <v>0</v>
      </c>
      <c r="AJ36157">
        <v>0</v>
      </c>
      <c r="AK36157">
        <v>0</v>
      </c>
      <c r="AL36157">
        <v>0</v>
      </c>
      <c r="AM36157">
        <v>0</v>
      </c>
    </row>
    <row r="36158" spans="1:39" x14ac:dyDescent="0.45">
      <c r="A36158" t="s">
        <v>133393</v>
      </c>
      <c r="B36158" t="s">
        <v>133394</v>
      </c>
      <c r="C36158" t="s">
        <v>133395</v>
      </c>
      <c r="D36158" t="s">
        <v>133396</v>
      </c>
      <c r="E36158" t="s">
        <v>11901</v>
      </c>
      <c r="F36158" s="3">
        <v>50000</v>
      </c>
      <c r="G36158" t="s">
        <v>57</v>
      </c>
      <c r="H36158" t="s">
        <v>46</v>
      </c>
      <c r="I36158" t="s">
        <v>58</v>
      </c>
      <c r="J36158" t="s">
        <v>198</v>
      </c>
      <c r="K36158" t="s">
        <v>199</v>
      </c>
      <c r="L36158">
        <v>1</v>
      </c>
      <c r="M36158" s="1">
        <v>41275</v>
      </c>
      <c r="N36158" s="2">
        <v>41275</v>
      </c>
      <c r="O36158" t="s">
        <v>164</v>
      </c>
      <c r="P36158">
        <v>2013</v>
      </c>
      <c r="Q36158" s="1">
        <v>41514</v>
      </c>
      <c r="R36158" s="1">
        <v>41514</v>
      </c>
      <c r="S36158">
        <v>50000</v>
      </c>
      <c r="T36158">
        <v>0</v>
      </c>
      <c r="U36158">
        <v>0</v>
      </c>
      <c r="V36158">
        <v>0</v>
      </c>
      <c r="W36158">
        <v>0</v>
      </c>
      <c r="X36158">
        <v>0</v>
      </c>
      <c r="Y36158">
        <v>0</v>
      </c>
      <c r="Z36158">
        <v>0</v>
      </c>
      <c r="AA36158">
        <v>0</v>
      </c>
      <c r="AB36158">
        <v>0</v>
      </c>
      <c r="AC36158">
        <v>0</v>
      </c>
      <c r="AD36158">
        <v>0</v>
      </c>
      <c r="AE36158">
        <v>0</v>
      </c>
      <c r="AF36158">
        <v>0</v>
      </c>
      <c r="AG36158">
        <v>0</v>
      </c>
      <c r="AH36158">
        <v>0</v>
      </c>
      <c r="AI36158">
        <v>0</v>
      </c>
      <c r="AJ36158">
        <v>0</v>
      </c>
      <c r="AK36158">
        <v>0</v>
      </c>
      <c r="AL36158">
        <v>0</v>
      </c>
      <c r="AM36158">
        <v>0</v>
      </c>
    </row>
    <row r="36159" spans="1:39" x14ac:dyDescent="0.45">
      <c r="A36159" t="s">
        <v>133397</v>
      </c>
      <c r="B36159" t="s">
        <v>133398</v>
      </c>
      <c r="C36159" t="s">
        <v>133399</v>
      </c>
      <c r="D36159" t="s">
        <v>646</v>
      </c>
      <c r="E36159" t="s">
        <v>43</v>
      </c>
      <c r="F36159" t="s">
        <v>73</v>
      </c>
      <c r="G36159" t="s">
        <v>57</v>
      </c>
      <c r="H36159" t="s">
        <v>46</v>
      </c>
      <c r="I36159" t="s">
        <v>47</v>
      </c>
      <c r="J36159" t="s">
        <v>48</v>
      </c>
      <c r="K36159" t="s">
        <v>49</v>
      </c>
      <c r="L36159">
        <v>1</v>
      </c>
      <c r="M36159" s="1">
        <v>39295</v>
      </c>
      <c r="N36159" s="2">
        <v>39295</v>
      </c>
      <c r="O36159" t="s">
        <v>672</v>
      </c>
      <c r="P36159">
        <v>2007</v>
      </c>
      <c r="Q36159" s="1">
        <v>40179</v>
      </c>
      <c r="R36159" s="1">
        <v>40179</v>
      </c>
      <c r="S36159">
        <v>1500000</v>
      </c>
      <c r="T36159">
        <v>0</v>
      </c>
      <c r="U36159">
        <v>0</v>
      </c>
      <c r="V36159">
        <v>0</v>
      </c>
      <c r="W36159">
        <v>0</v>
      </c>
      <c r="X36159">
        <v>0</v>
      </c>
      <c r="Y36159">
        <v>0</v>
      </c>
      <c r="Z36159">
        <v>0</v>
      </c>
      <c r="AA36159">
        <v>0</v>
      </c>
      <c r="AB36159">
        <v>0</v>
      </c>
      <c r="AC36159">
        <v>0</v>
      </c>
      <c r="AD36159">
        <v>0</v>
      </c>
      <c r="AE36159">
        <v>0</v>
      </c>
      <c r="AF36159">
        <v>0</v>
      </c>
      <c r="AG36159">
        <v>0</v>
      </c>
      <c r="AH36159">
        <v>0</v>
      </c>
      <c r="AI36159">
        <v>0</v>
      </c>
      <c r="AJ36159">
        <v>0</v>
      </c>
      <c r="AK36159">
        <v>0</v>
      </c>
      <c r="AL36159">
        <v>0</v>
      </c>
      <c r="AM36159">
        <v>0</v>
      </c>
    </row>
    <row r="36160" spans="1:39" x14ac:dyDescent="0.45">
      <c r="A36160" t="s">
        <v>133400</v>
      </c>
      <c r="B36160" t="s">
        <v>133401</v>
      </c>
      <c r="C36160" t="s">
        <v>133402</v>
      </c>
      <c r="D36160" t="s">
        <v>88</v>
      </c>
      <c r="E36160" t="s">
        <v>89</v>
      </c>
      <c r="F36160" s="3">
        <v>80000</v>
      </c>
      <c r="G36160" t="s">
        <v>57</v>
      </c>
      <c r="H36160" t="s">
        <v>46</v>
      </c>
      <c r="I36160" t="s">
        <v>178</v>
      </c>
      <c r="J36160" t="s">
        <v>9384</v>
      </c>
      <c r="K36160" t="s">
        <v>15216</v>
      </c>
      <c r="L36160">
        <v>1</v>
      </c>
      <c r="M36160" s="1">
        <v>38353</v>
      </c>
      <c r="N36160" s="2">
        <v>38353</v>
      </c>
      <c r="O36160" t="s">
        <v>464</v>
      </c>
      <c r="P36160">
        <v>2005</v>
      </c>
      <c r="Q36160" s="1">
        <v>40541</v>
      </c>
      <c r="R36160" s="1">
        <v>40541</v>
      </c>
      <c r="S36160">
        <v>0</v>
      </c>
      <c r="T36160">
        <v>80000</v>
      </c>
      <c r="U36160">
        <v>0</v>
      </c>
      <c r="V36160">
        <v>0</v>
      </c>
      <c r="W36160">
        <v>0</v>
      </c>
      <c r="X36160">
        <v>0</v>
      </c>
      <c r="Y36160">
        <v>0</v>
      </c>
      <c r="Z36160">
        <v>0</v>
      </c>
      <c r="AA36160">
        <v>0</v>
      </c>
      <c r="AB36160">
        <v>0</v>
      </c>
      <c r="AC36160">
        <v>0</v>
      </c>
      <c r="AD36160">
        <v>0</v>
      </c>
      <c r="AE36160">
        <v>0</v>
      </c>
      <c r="AF36160">
        <v>0</v>
      </c>
      <c r="AG36160">
        <v>0</v>
      </c>
      <c r="AH36160">
        <v>0</v>
      </c>
      <c r="AI36160">
        <v>0</v>
      </c>
      <c r="AJ36160">
        <v>0</v>
      </c>
      <c r="AK36160">
        <v>0</v>
      </c>
      <c r="AL36160">
        <v>0</v>
      </c>
      <c r="AM36160">
        <v>0</v>
      </c>
    </row>
    <row r="36161" spans="1:39" x14ac:dyDescent="0.45">
      <c r="A36161" t="s">
        <v>133403</v>
      </c>
      <c r="B36161" t="s">
        <v>133404</v>
      </c>
      <c r="C36161" t="s">
        <v>133405</v>
      </c>
      <c r="D36161" t="s">
        <v>133406</v>
      </c>
      <c r="E36161" t="s">
        <v>55</v>
      </c>
      <c r="F36161" t="s">
        <v>133407</v>
      </c>
      <c r="G36161" t="s">
        <v>57</v>
      </c>
      <c r="L36161">
        <v>2</v>
      </c>
      <c r="M36161" s="1">
        <v>38718</v>
      </c>
      <c r="N36161" s="2">
        <v>38718</v>
      </c>
      <c r="O36161" t="s">
        <v>430</v>
      </c>
      <c r="P36161">
        <v>2006</v>
      </c>
      <c r="Q36161" s="1">
        <v>39083</v>
      </c>
      <c r="R36161" s="1">
        <v>40179</v>
      </c>
      <c r="S36161">
        <v>552448</v>
      </c>
      <c r="T36161">
        <v>952273</v>
      </c>
      <c r="U36161">
        <v>0</v>
      </c>
      <c r="V36161">
        <v>0</v>
      </c>
      <c r="W36161">
        <v>0</v>
      </c>
      <c r="X36161">
        <v>0</v>
      </c>
      <c r="Y36161">
        <v>0</v>
      </c>
      <c r="Z36161">
        <v>0</v>
      </c>
      <c r="AA36161">
        <v>0</v>
      </c>
      <c r="AB36161">
        <v>0</v>
      </c>
      <c r="AC36161">
        <v>0</v>
      </c>
      <c r="AD36161">
        <v>0</v>
      </c>
      <c r="AE36161">
        <v>0</v>
      </c>
      <c r="AF36161">
        <v>952273</v>
      </c>
      <c r="AG36161">
        <v>0</v>
      </c>
      <c r="AH36161">
        <v>0</v>
      </c>
      <c r="AI36161">
        <v>0</v>
      </c>
      <c r="AJ36161">
        <v>0</v>
      </c>
      <c r="AK36161">
        <v>0</v>
      </c>
      <c r="AL36161">
        <v>0</v>
      </c>
      <c r="AM36161">
        <v>0</v>
      </c>
    </row>
    <row r="36162" spans="1:39" x14ac:dyDescent="0.45">
      <c r="A36162" t="s">
        <v>133408</v>
      </c>
      <c r="B36162" t="s">
        <v>133409</v>
      </c>
      <c r="C36162" t="s">
        <v>133410</v>
      </c>
      <c r="D36162" t="s">
        <v>133411</v>
      </c>
      <c r="E36162" t="s">
        <v>2835</v>
      </c>
      <c r="F36162" t="s">
        <v>114</v>
      </c>
      <c r="G36162" t="s">
        <v>57</v>
      </c>
      <c r="H36162" t="s">
        <v>192</v>
      </c>
      <c r="J36162" t="s">
        <v>9548</v>
      </c>
      <c r="K36162" t="s">
        <v>9548</v>
      </c>
      <c r="L36162">
        <v>1</v>
      </c>
      <c r="M36162" s="1">
        <v>40330</v>
      </c>
      <c r="N36162" s="2">
        <v>40330</v>
      </c>
      <c r="O36162" t="s">
        <v>1166</v>
      </c>
      <c r="P36162">
        <v>2010</v>
      </c>
      <c r="Q36162" s="1">
        <v>41465</v>
      </c>
      <c r="R36162" s="1">
        <v>41465</v>
      </c>
      <c r="S36162">
        <v>0</v>
      </c>
      <c r="T36162">
        <v>0</v>
      </c>
      <c r="U36162">
        <v>0</v>
      </c>
      <c r="V36162">
        <v>0</v>
      </c>
      <c r="W36162">
        <v>0</v>
      </c>
      <c r="X36162">
        <v>0</v>
      </c>
      <c r="Y36162">
        <v>0</v>
      </c>
      <c r="Z36162">
        <v>0</v>
      </c>
      <c r="AA36162">
        <v>0</v>
      </c>
      <c r="AB36162">
        <v>0</v>
      </c>
      <c r="AC36162">
        <v>0</v>
      </c>
      <c r="AD36162">
        <v>0</v>
      </c>
      <c r="AE36162">
        <v>0</v>
      </c>
      <c r="AF36162">
        <v>0</v>
      </c>
      <c r="AG36162">
        <v>0</v>
      </c>
      <c r="AH36162">
        <v>0</v>
      </c>
      <c r="AI36162">
        <v>0</v>
      </c>
      <c r="AJ36162">
        <v>0</v>
      </c>
      <c r="AK36162">
        <v>0</v>
      </c>
      <c r="AL36162">
        <v>0</v>
      </c>
      <c r="AM36162">
        <v>0</v>
      </c>
    </row>
    <row r="36163" spans="1:39" x14ac:dyDescent="0.45">
      <c r="A36163" t="s">
        <v>133412</v>
      </c>
      <c r="B36163" t="s">
        <v>133413</v>
      </c>
      <c r="C36163" t="s">
        <v>133414</v>
      </c>
      <c r="D36163" t="s">
        <v>133415</v>
      </c>
      <c r="E36163" t="s">
        <v>462</v>
      </c>
      <c r="F36163" t="s">
        <v>114</v>
      </c>
      <c r="G36163" t="s">
        <v>57</v>
      </c>
      <c r="H36163" t="s">
        <v>46</v>
      </c>
      <c r="I36163" t="s">
        <v>47</v>
      </c>
      <c r="J36163" t="s">
        <v>48</v>
      </c>
      <c r="K36163" t="s">
        <v>49</v>
      </c>
      <c r="L36163">
        <v>2</v>
      </c>
      <c r="M36163" s="1">
        <v>40057</v>
      </c>
      <c r="N36163" s="2">
        <v>40057</v>
      </c>
      <c r="O36163" t="s">
        <v>285</v>
      </c>
      <c r="P36163">
        <v>2009</v>
      </c>
      <c r="Q36163" s="1">
        <v>40179</v>
      </c>
      <c r="R36163" s="1">
        <v>40544</v>
      </c>
      <c r="S36163">
        <v>0</v>
      </c>
      <c r="T36163">
        <v>0</v>
      </c>
      <c r="U36163">
        <v>0</v>
      </c>
      <c r="V36163">
        <v>0</v>
      </c>
      <c r="W36163">
        <v>0</v>
      </c>
      <c r="X36163">
        <v>0</v>
      </c>
      <c r="Y36163">
        <v>0</v>
      </c>
      <c r="Z36163">
        <v>0</v>
      </c>
      <c r="AA36163">
        <v>0</v>
      </c>
      <c r="AB36163">
        <v>0</v>
      </c>
      <c r="AC36163">
        <v>0</v>
      </c>
      <c r="AD36163">
        <v>0</v>
      </c>
      <c r="AE36163">
        <v>0</v>
      </c>
      <c r="AF36163">
        <v>0</v>
      </c>
      <c r="AG36163">
        <v>0</v>
      </c>
      <c r="AH36163">
        <v>0</v>
      </c>
      <c r="AI36163">
        <v>0</v>
      </c>
      <c r="AJ36163">
        <v>0</v>
      </c>
      <c r="AK36163">
        <v>0</v>
      </c>
      <c r="AL36163">
        <v>0</v>
      </c>
      <c r="AM36163">
        <v>0</v>
      </c>
    </row>
    <row r="36164" spans="1:39" x14ac:dyDescent="0.45">
      <c r="A36164" t="s">
        <v>133416</v>
      </c>
      <c r="B36164" t="s">
        <v>133417</v>
      </c>
      <c r="C36164" t="s">
        <v>133418</v>
      </c>
      <c r="D36164" t="s">
        <v>755</v>
      </c>
      <c r="E36164" t="s">
        <v>756</v>
      </c>
      <c r="F36164" t="s">
        <v>408</v>
      </c>
      <c r="G36164" t="s">
        <v>57</v>
      </c>
      <c r="H36164" t="s">
        <v>715</v>
      </c>
      <c r="J36164" t="s">
        <v>716</v>
      </c>
      <c r="K36164" t="s">
        <v>22960</v>
      </c>
      <c r="L36164">
        <v>2</v>
      </c>
      <c r="M36164" s="1">
        <v>39448</v>
      </c>
      <c r="N36164" s="2">
        <v>39448</v>
      </c>
      <c r="O36164" t="s">
        <v>181</v>
      </c>
      <c r="P36164">
        <v>2008</v>
      </c>
      <c r="Q36164" s="1">
        <v>40693</v>
      </c>
      <c r="R36164" s="1">
        <v>41569</v>
      </c>
      <c r="S36164">
        <v>0</v>
      </c>
      <c r="T36164">
        <v>5500000</v>
      </c>
      <c r="U36164">
        <v>0</v>
      </c>
      <c r="V36164">
        <v>0</v>
      </c>
      <c r="W36164">
        <v>0</v>
      </c>
      <c r="X36164">
        <v>0</v>
      </c>
      <c r="Y36164">
        <v>0</v>
      </c>
      <c r="Z36164">
        <v>0</v>
      </c>
      <c r="AA36164">
        <v>0</v>
      </c>
      <c r="AB36164">
        <v>0</v>
      </c>
      <c r="AC36164">
        <v>0</v>
      </c>
      <c r="AD36164">
        <v>0</v>
      </c>
      <c r="AE36164">
        <v>0</v>
      </c>
      <c r="AF36164">
        <v>0</v>
      </c>
      <c r="AG36164">
        <v>2500000</v>
      </c>
      <c r="AH36164">
        <v>3000000</v>
      </c>
      <c r="AI36164">
        <v>0</v>
      </c>
      <c r="AJ36164">
        <v>0</v>
      </c>
      <c r="AK36164">
        <v>0</v>
      </c>
      <c r="AL36164">
        <v>0</v>
      </c>
      <c r="AM36164">
        <v>0</v>
      </c>
    </row>
    <row r="36165" spans="1:39" x14ac:dyDescent="0.45">
      <c r="A36165" t="s">
        <v>133419</v>
      </c>
      <c r="B36165" t="s">
        <v>133420</v>
      </c>
      <c r="C36165" t="s">
        <v>133421</v>
      </c>
      <c r="D36165" t="s">
        <v>133422</v>
      </c>
      <c r="E36165" t="s">
        <v>449</v>
      </c>
      <c r="F36165" t="s">
        <v>3190</v>
      </c>
      <c r="G36165" t="s">
        <v>57</v>
      </c>
      <c r="H36165" t="s">
        <v>46</v>
      </c>
      <c r="I36165" t="s">
        <v>115</v>
      </c>
      <c r="J36165" t="s">
        <v>334</v>
      </c>
      <c r="K36165" t="s">
        <v>334</v>
      </c>
      <c r="L36165">
        <v>2</v>
      </c>
      <c r="M36165" s="1">
        <v>41214</v>
      </c>
      <c r="N36165" s="2">
        <v>41214</v>
      </c>
      <c r="O36165" t="s">
        <v>67</v>
      </c>
      <c r="P36165">
        <v>2012</v>
      </c>
      <c r="Q36165" s="1">
        <v>41393</v>
      </c>
      <c r="R36165" s="1">
        <v>41668</v>
      </c>
      <c r="S36165">
        <v>2000000</v>
      </c>
      <c r="T36165">
        <v>6500000</v>
      </c>
      <c r="U36165">
        <v>0</v>
      </c>
      <c r="V36165">
        <v>0</v>
      </c>
      <c r="W36165">
        <v>0</v>
      </c>
      <c r="X36165">
        <v>0</v>
      </c>
      <c r="Y36165">
        <v>0</v>
      </c>
      <c r="Z36165">
        <v>0</v>
      </c>
      <c r="AA36165">
        <v>0</v>
      </c>
      <c r="AB36165">
        <v>0</v>
      </c>
      <c r="AC36165">
        <v>0</v>
      </c>
      <c r="AD36165">
        <v>0</v>
      </c>
      <c r="AE36165">
        <v>0</v>
      </c>
      <c r="AF36165">
        <v>6500000</v>
      </c>
      <c r="AG36165">
        <v>0</v>
      </c>
      <c r="AH36165">
        <v>0</v>
      </c>
      <c r="AI36165">
        <v>0</v>
      </c>
      <c r="AJ36165">
        <v>0</v>
      </c>
      <c r="AK36165">
        <v>0</v>
      </c>
      <c r="AL36165">
        <v>0</v>
      </c>
      <c r="AM36165">
        <v>0</v>
      </c>
    </row>
    <row r="36166" spans="1:39" x14ac:dyDescent="0.45">
      <c r="A36166" t="s">
        <v>133423</v>
      </c>
      <c r="B36166" t="s">
        <v>133424</v>
      </c>
      <c r="C36166" t="s">
        <v>133425</v>
      </c>
      <c r="D36166" t="s">
        <v>88</v>
      </c>
      <c r="E36166" t="s">
        <v>89</v>
      </c>
      <c r="F36166" t="s">
        <v>4900</v>
      </c>
      <c r="G36166" t="s">
        <v>101</v>
      </c>
      <c r="H36166" t="s">
        <v>46</v>
      </c>
      <c r="I36166" t="s">
        <v>58</v>
      </c>
      <c r="J36166" t="s">
        <v>198</v>
      </c>
      <c r="K36166" t="s">
        <v>3678</v>
      </c>
      <c r="L36166">
        <v>1</v>
      </c>
      <c r="M36166" s="1">
        <v>39203</v>
      </c>
      <c r="N36166" s="2">
        <v>39203</v>
      </c>
      <c r="O36166" t="s">
        <v>2939</v>
      </c>
      <c r="P36166">
        <v>2007</v>
      </c>
      <c r="Q36166" s="1">
        <v>39479</v>
      </c>
      <c r="R36166" s="1">
        <v>39479</v>
      </c>
      <c r="S36166">
        <v>0</v>
      </c>
      <c r="T36166">
        <v>5800000</v>
      </c>
      <c r="U36166">
        <v>0</v>
      </c>
      <c r="V36166">
        <v>0</v>
      </c>
      <c r="W36166">
        <v>0</v>
      </c>
      <c r="X36166">
        <v>0</v>
      </c>
      <c r="Y36166">
        <v>0</v>
      </c>
      <c r="Z36166">
        <v>0</v>
      </c>
      <c r="AA36166">
        <v>0</v>
      </c>
      <c r="AB36166">
        <v>0</v>
      </c>
      <c r="AC36166">
        <v>0</v>
      </c>
      <c r="AD36166">
        <v>0</v>
      </c>
      <c r="AE36166">
        <v>0</v>
      </c>
      <c r="AF36166">
        <v>0</v>
      </c>
      <c r="AG36166">
        <v>5800000</v>
      </c>
      <c r="AH36166">
        <v>0</v>
      </c>
      <c r="AI36166">
        <v>0</v>
      </c>
      <c r="AJ36166">
        <v>0</v>
      </c>
      <c r="AK36166">
        <v>0</v>
      </c>
      <c r="AL36166">
        <v>0</v>
      </c>
      <c r="AM36166">
        <v>0</v>
      </c>
    </row>
    <row r="36167" spans="1:39" x14ac:dyDescent="0.45">
      <c r="A36167" t="s">
        <v>133426</v>
      </c>
      <c r="B36167" t="s">
        <v>133427</v>
      </c>
      <c r="C36167" t="s">
        <v>133428</v>
      </c>
      <c r="D36167" t="s">
        <v>46359</v>
      </c>
      <c r="E36167" t="s">
        <v>2384</v>
      </c>
      <c r="F36167" t="s">
        <v>133429</v>
      </c>
      <c r="G36167" t="s">
        <v>57</v>
      </c>
      <c r="H36167" t="s">
        <v>1585</v>
      </c>
      <c r="J36167" t="s">
        <v>1586</v>
      </c>
      <c r="K36167" t="s">
        <v>1586</v>
      </c>
      <c r="L36167">
        <v>3</v>
      </c>
      <c r="M36167" s="1">
        <v>40248</v>
      </c>
      <c r="N36167" s="2">
        <v>40238</v>
      </c>
      <c r="O36167" t="s">
        <v>118</v>
      </c>
      <c r="P36167">
        <v>2010</v>
      </c>
      <c r="Q36167" s="1">
        <v>40513</v>
      </c>
      <c r="R36167" s="1">
        <v>41185</v>
      </c>
      <c r="S36167">
        <v>0</v>
      </c>
      <c r="T36167">
        <v>1021084</v>
      </c>
      <c r="U36167">
        <v>0</v>
      </c>
      <c r="V36167">
        <v>0</v>
      </c>
      <c r="W36167">
        <v>0</v>
      </c>
      <c r="X36167">
        <v>0</v>
      </c>
      <c r="Y36167">
        <v>500000</v>
      </c>
      <c r="Z36167">
        <v>0</v>
      </c>
      <c r="AA36167">
        <v>0</v>
      </c>
      <c r="AB36167">
        <v>0</v>
      </c>
      <c r="AC36167">
        <v>0</v>
      </c>
      <c r="AD36167">
        <v>0</v>
      </c>
      <c r="AE36167">
        <v>0</v>
      </c>
      <c r="AF36167">
        <v>0</v>
      </c>
      <c r="AG36167">
        <v>0</v>
      </c>
      <c r="AH36167">
        <v>0</v>
      </c>
      <c r="AI36167">
        <v>0</v>
      </c>
      <c r="AJ36167">
        <v>0</v>
      </c>
      <c r="AK36167">
        <v>0</v>
      </c>
      <c r="AL36167">
        <v>0</v>
      </c>
      <c r="AM36167">
        <v>0</v>
      </c>
    </row>
    <row r="36168" spans="1:39" x14ac:dyDescent="0.45">
      <c r="A36168" t="s">
        <v>133430</v>
      </c>
      <c r="B36168" t="s">
        <v>133431</v>
      </c>
      <c r="C36168" t="s">
        <v>133432</v>
      </c>
      <c r="D36168" t="s">
        <v>54</v>
      </c>
      <c r="E36168" t="s">
        <v>55</v>
      </c>
      <c r="F36168" t="s">
        <v>234</v>
      </c>
      <c r="G36168" t="s">
        <v>57</v>
      </c>
      <c r="H36168" t="s">
        <v>74</v>
      </c>
      <c r="J36168" t="s">
        <v>75</v>
      </c>
      <c r="K36168" t="s">
        <v>75</v>
      </c>
      <c r="L36168">
        <v>3</v>
      </c>
      <c r="M36168" s="1">
        <v>39387</v>
      </c>
      <c r="N36168" s="2">
        <v>39387</v>
      </c>
      <c r="O36168" t="s">
        <v>1428</v>
      </c>
      <c r="P36168">
        <v>2007</v>
      </c>
      <c r="Q36168" s="1">
        <v>39479</v>
      </c>
      <c r="R36168" s="1">
        <v>40620</v>
      </c>
      <c r="S36168">
        <v>0</v>
      </c>
      <c r="T36168">
        <v>4500000</v>
      </c>
      <c r="U36168">
        <v>0</v>
      </c>
      <c r="V36168">
        <v>0</v>
      </c>
      <c r="W36168">
        <v>0</v>
      </c>
      <c r="X36168">
        <v>0</v>
      </c>
      <c r="Y36168">
        <v>0</v>
      </c>
      <c r="Z36168">
        <v>0</v>
      </c>
      <c r="AA36168">
        <v>0</v>
      </c>
      <c r="AB36168">
        <v>0</v>
      </c>
      <c r="AC36168">
        <v>0</v>
      </c>
      <c r="AD36168">
        <v>0</v>
      </c>
      <c r="AE36168">
        <v>0</v>
      </c>
      <c r="AF36168">
        <v>1000000</v>
      </c>
      <c r="AG36168">
        <v>0</v>
      </c>
      <c r="AH36168">
        <v>0</v>
      </c>
      <c r="AI36168">
        <v>0</v>
      </c>
      <c r="AJ36168">
        <v>0</v>
      </c>
      <c r="AK36168">
        <v>0</v>
      </c>
      <c r="AL36168">
        <v>0</v>
      </c>
      <c r="AM36168">
        <v>0</v>
      </c>
    </row>
    <row r="36169" spans="1:39" x14ac:dyDescent="0.45">
      <c r="A36169" t="s">
        <v>133433</v>
      </c>
      <c r="B36169" t="s">
        <v>133434</v>
      </c>
      <c r="C36169" t="s">
        <v>133435</v>
      </c>
      <c r="D36169" t="s">
        <v>315</v>
      </c>
      <c r="E36169" t="s">
        <v>316</v>
      </c>
      <c r="F36169" t="s">
        <v>133436</v>
      </c>
      <c r="G36169" t="s">
        <v>57</v>
      </c>
      <c r="L36169">
        <v>3</v>
      </c>
      <c r="M36169" s="1">
        <v>41275</v>
      </c>
      <c r="N36169" s="2">
        <v>41275</v>
      </c>
      <c r="O36169" t="s">
        <v>164</v>
      </c>
      <c r="P36169">
        <v>2013</v>
      </c>
      <c r="Q36169" s="1">
        <v>41458</v>
      </c>
      <c r="R36169" s="1">
        <v>41834</v>
      </c>
      <c r="S36169">
        <v>575000</v>
      </c>
      <c r="T36169">
        <v>5600000</v>
      </c>
      <c r="U36169">
        <v>0</v>
      </c>
      <c r="V36169">
        <v>0</v>
      </c>
      <c r="W36169">
        <v>0</v>
      </c>
      <c r="X36169">
        <v>0</v>
      </c>
      <c r="Y36169">
        <v>0</v>
      </c>
      <c r="Z36169">
        <v>0</v>
      </c>
      <c r="AA36169">
        <v>0</v>
      </c>
      <c r="AB36169">
        <v>0</v>
      </c>
      <c r="AC36169">
        <v>0</v>
      </c>
      <c r="AD36169">
        <v>0</v>
      </c>
      <c r="AE36169">
        <v>0</v>
      </c>
      <c r="AF36169">
        <v>5600000</v>
      </c>
      <c r="AG36169">
        <v>0</v>
      </c>
      <c r="AH36169">
        <v>0</v>
      </c>
      <c r="AI36169">
        <v>0</v>
      </c>
      <c r="AJ36169">
        <v>0</v>
      </c>
      <c r="AK36169">
        <v>0</v>
      </c>
      <c r="AL36169">
        <v>0</v>
      </c>
      <c r="AM36169">
        <v>0</v>
      </c>
    </row>
    <row r="36170" spans="1:39" x14ac:dyDescent="0.45">
      <c r="A36170" t="s">
        <v>133437</v>
      </c>
      <c r="B36170" t="s">
        <v>133438</v>
      </c>
      <c r="C36170" t="s">
        <v>133439</v>
      </c>
      <c r="D36170" t="s">
        <v>161</v>
      </c>
      <c r="E36170" t="s">
        <v>162</v>
      </c>
      <c r="F36170" t="s">
        <v>18631</v>
      </c>
      <c r="G36170" t="s">
        <v>57</v>
      </c>
      <c r="H36170" t="s">
        <v>46</v>
      </c>
      <c r="I36170" t="s">
        <v>58</v>
      </c>
      <c r="J36170" t="s">
        <v>198</v>
      </c>
      <c r="K36170" t="s">
        <v>833</v>
      </c>
      <c r="L36170">
        <v>4</v>
      </c>
      <c r="M36170" s="1">
        <v>38718</v>
      </c>
      <c r="N36170" s="2">
        <v>38718</v>
      </c>
      <c r="O36170" t="s">
        <v>430</v>
      </c>
      <c r="P36170">
        <v>2006</v>
      </c>
      <c r="Q36170" s="1">
        <v>40527</v>
      </c>
      <c r="R36170" s="1">
        <v>41258</v>
      </c>
      <c r="S36170">
        <v>0</v>
      </c>
      <c r="T36170">
        <v>3000000</v>
      </c>
      <c r="U36170">
        <v>0</v>
      </c>
      <c r="V36170">
        <v>0</v>
      </c>
      <c r="W36170">
        <v>0</v>
      </c>
      <c r="X36170">
        <v>0</v>
      </c>
      <c r="Y36170">
        <v>0</v>
      </c>
      <c r="Z36170">
        <v>300000</v>
      </c>
      <c r="AA36170">
        <v>0</v>
      </c>
      <c r="AB36170">
        <v>0</v>
      </c>
      <c r="AC36170">
        <v>0</v>
      </c>
      <c r="AD36170">
        <v>0</v>
      </c>
      <c r="AE36170">
        <v>0</v>
      </c>
      <c r="AF36170">
        <v>0</v>
      </c>
      <c r="AG36170">
        <v>0</v>
      </c>
      <c r="AH36170">
        <v>0</v>
      </c>
      <c r="AI36170">
        <v>0</v>
      </c>
      <c r="AJ36170">
        <v>0</v>
      </c>
      <c r="AK36170">
        <v>0</v>
      </c>
      <c r="AL36170">
        <v>0</v>
      </c>
      <c r="AM36170">
        <v>0</v>
      </c>
    </row>
    <row r="36171" spans="1:39" x14ac:dyDescent="0.45">
      <c r="A36171" t="s">
        <v>133440</v>
      </c>
      <c r="B36171" t="s">
        <v>133441</v>
      </c>
      <c r="C36171" t="s">
        <v>133442</v>
      </c>
      <c r="D36171" t="s">
        <v>329</v>
      </c>
      <c r="E36171" t="s">
        <v>330</v>
      </c>
      <c r="F36171" t="s">
        <v>114</v>
      </c>
      <c r="G36171" t="s">
        <v>101</v>
      </c>
      <c r="H36171" t="s">
        <v>46</v>
      </c>
      <c r="I36171" t="s">
        <v>115</v>
      </c>
      <c r="J36171" t="s">
        <v>10623</v>
      </c>
      <c r="K36171" t="s">
        <v>10623</v>
      </c>
      <c r="L36171">
        <v>1</v>
      </c>
      <c r="M36171" s="1">
        <v>39797</v>
      </c>
      <c r="N36171" s="2">
        <v>39783</v>
      </c>
      <c r="O36171" t="s">
        <v>872</v>
      </c>
      <c r="P36171">
        <v>2008</v>
      </c>
      <c r="Q36171" s="1">
        <v>39797</v>
      </c>
      <c r="R36171" s="1">
        <v>39797</v>
      </c>
      <c r="S36171">
        <v>0</v>
      </c>
      <c r="T36171">
        <v>0</v>
      </c>
      <c r="U36171">
        <v>0</v>
      </c>
      <c r="V36171">
        <v>0</v>
      </c>
      <c r="W36171">
        <v>0</v>
      </c>
      <c r="X36171">
        <v>0</v>
      </c>
      <c r="Y36171">
        <v>0</v>
      </c>
      <c r="Z36171">
        <v>0</v>
      </c>
      <c r="AA36171">
        <v>0</v>
      </c>
      <c r="AB36171">
        <v>0</v>
      </c>
      <c r="AC36171">
        <v>0</v>
      </c>
      <c r="AD36171">
        <v>0</v>
      </c>
      <c r="AE36171">
        <v>0</v>
      </c>
      <c r="AF36171">
        <v>0</v>
      </c>
      <c r="AG36171">
        <v>0</v>
      </c>
      <c r="AH36171">
        <v>0</v>
      </c>
      <c r="AI36171">
        <v>0</v>
      </c>
      <c r="AJ36171">
        <v>0</v>
      </c>
      <c r="AK36171">
        <v>0</v>
      </c>
      <c r="AL36171">
        <v>0</v>
      </c>
      <c r="AM36171">
        <v>0</v>
      </c>
    </row>
    <row r="36172" spans="1:39" x14ac:dyDescent="0.45">
      <c r="A36172" t="s">
        <v>133443</v>
      </c>
      <c r="B36172" t="s">
        <v>133444</v>
      </c>
      <c r="C36172" t="s">
        <v>133445</v>
      </c>
      <c r="D36172" t="s">
        <v>389</v>
      </c>
      <c r="E36172" t="s">
        <v>390</v>
      </c>
      <c r="F36172" t="s">
        <v>114</v>
      </c>
      <c r="G36172" t="s">
        <v>57</v>
      </c>
      <c r="H36172" t="s">
        <v>46</v>
      </c>
      <c r="I36172" t="s">
        <v>115</v>
      </c>
      <c r="J36172" t="s">
        <v>3311</v>
      </c>
      <c r="K36172" t="s">
        <v>114961</v>
      </c>
      <c r="L36172">
        <v>1</v>
      </c>
      <c r="M36172" s="1">
        <v>40303</v>
      </c>
      <c r="N36172" s="2">
        <v>40299</v>
      </c>
      <c r="O36172" t="s">
        <v>1166</v>
      </c>
      <c r="P36172">
        <v>2010</v>
      </c>
      <c r="Q36172" s="1">
        <v>40838</v>
      </c>
      <c r="R36172" s="1">
        <v>40838</v>
      </c>
      <c r="S36172">
        <v>0</v>
      </c>
      <c r="T36172">
        <v>0</v>
      </c>
      <c r="U36172">
        <v>0</v>
      </c>
      <c r="V36172">
        <v>0</v>
      </c>
      <c r="W36172">
        <v>0</v>
      </c>
      <c r="X36172">
        <v>0</v>
      </c>
      <c r="Y36172">
        <v>0</v>
      </c>
      <c r="Z36172">
        <v>0</v>
      </c>
      <c r="AA36172">
        <v>0</v>
      </c>
      <c r="AB36172">
        <v>0</v>
      </c>
      <c r="AC36172">
        <v>0</v>
      </c>
      <c r="AD36172">
        <v>0</v>
      </c>
      <c r="AE36172">
        <v>0</v>
      </c>
      <c r="AF36172">
        <v>0</v>
      </c>
      <c r="AG36172">
        <v>0</v>
      </c>
      <c r="AH36172">
        <v>0</v>
      </c>
      <c r="AI36172">
        <v>0</v>
      </c>
      <c r="AJ36172">
        <v>0</v>
      </c>
      <c r="AK36172">
        <v>0</v>
      </c>
      <c r="AL36172">
        <v>0</v>
      </c>
      <c r="AM36172">
        <v>0</v>
      </c>
    </row>
    <row r="36173" spans="1:39" x14ac:dyDescent="0.45">
      <c r="A36173" t="s">
        <v>133446</v>
      </c>
      <c r="B36173" t="s">
        <v>133447</v>
      </c>
      <c r="C36173" t="s">
        <v>133448</v>
      </c>
      <c r="D36173" t="s">
        <v>133449</v>
      </c>
      <c r="E36173" t="s">
        <v>18110</v>
      </c>
      <c r="F36173" t="s">
        <v>75079</v>
      </c>
      <c r="G36173" t="s">
        <v>57</v>
      </c>
      <c r="H36173" t="s">
        <v>46</v>
      </c>
      <c r="I36173" t="s">
        <v>47</v>
      </c>
      <c r="J36173" t="s">
        <v>48</v>
      </c>
      <c r="K36173" t="s">
        <v>49</v>
      </c>
      <c r="L36173">
        <v>2</v>
      </c>
      <c r="M36173" s="1">
        <v>41306</v>
      </c>
      <c r="N36173" s="2">
        <v>41306</v>
      </c>
      <c r="O36173" t="s">
        <v>164</v>
      </c>
      <c r="P36173">
        <v>2013</v>
      </c>
      <c r="Q36173" s="1">
        <v>41603</v>
      </c>
      <c r="R36173" s="1">
        <v>41956</v>
      </c>
      <c r="S36173">
        <v>118000</v>
      </c>
      <c r="T36173">
        <v>0</v>
      </c>
      <c r="U36173">
        <v>0</v>
      </c>
      <c r="V36173">
        <v>0</v>
      </c>
      <c r="W36173">
        <v>0</v>
      </c>
      <c r="X36173">
        <v>0</v>
      </c>
      <c r="Y36173">
        <v>0</v>
      </c>
      <c r="Z36173">
        <v>0</v>
      </c>
      <c r="AA36173">
        <v>0</v>
      </c>
      <c r="AB36173">
        <v>0</v>
      </c>
      <c r="AC36173">
        <v>0</v>
      </c>
      <c r="AD36173">
        <v>0</v>
      </c>
      <c r="AE36173">
        <v>220000</v>
      </c>
      <c r="AF36173">
        <v>0</v>
      </c>
      <c r="AG36173">
        <v>0</v>
      </c>
      <c r="AH36173">
        <v>0</v>
      </c>
      <c r="AI36173">
        <v>0</v>
      </c>
      <c r="AJ36173">
        <v>0</v>
      </c>
      <c r="AK36173">
        <v>0</v>
      </c>
      <c r="AL36173">
        <v>0</v>
      </c>
      <c r="AM36173">
        <v>0</v>
      </c>
    </row>
    <row r="36174" spans="1:39" x14ac:dyDescent="0.45">
      <c r="A36174" t="s">
        <v>133450</v>
      </c>
      <c r="B36174" t="s">
        <v>133451</v>
      </c>
      <c r="C36174" t="s">
        <v>133452</v>
      </c>
      <c r="D36174" t="s">
        <v>51478</v>
      </c>
      <c r="E36174" t="s">
        <v>162</v>
      </c>
      <c r="F36174" t="s">
        <v>187</v>
      </c>
      <c r="G36174" t="s">
        <v>57</v>
      </c>
      <c r="H36174" t="s">
        <v>7164</v>
      </c>
      <c r="J36174" t="s">
        <v>12442</v>
      </c>
      <c r="K36174" t="s">
        <v>12442</v>
      </c>
      <c r="L36174">
        <v>1</v>
      </c>
      <c r="Q36174" s="1">
        <v>41900</v>
      </c>
      <c r="R36174" s="1">
        <v>41900</v>
      </c>
      <c r="S36174">
        <v>500000</v>
      </c>
      <c r="T36174">
        <v>0</v>
      </c>
      <c r="U36174">
        <v>0</v>
      </c>
      <c r="V36174">
        <v>0</v>
      </c>
      <c r="W36174">
        <v>0</v>
      </c>
      <c r="X36174">
        <v>0</v>
      </c>
      <c r="Y36174">
        <v>0</v>
      </c>
      <c r="Z36174">
        <v>0</v>
      </c>
      <c r="AA36174">
        <v>0</v>
      </c>
      <c r="AB36174">
        <v>0</v>
      </c>
      <c r="AC36174">
        <v>0</v>
      </c>
      <c r="AD36174">
        <v>0</v>
      </c>
      <c r="AE36174">
        <v>0</v>
      </c>
      <c r="AF36174">
        <v>0</v>
      </c>
      <c r="AG36174">
        <v>0</v>
      </c>
      <c r="AH36174">
        <v>0</v>
      </c>
      <c r="AI36174">
        <v>0</v>
      </c>
      <c r="AJ36174">
        <v>0</v>
      </c>
      <c r="AK36174">
        <v>0</v>
      </c>
      <c r="AL36174">
        <v>0</v>
      </c>
      <c r="AM36174">
        <v>0</v>
      </c>
    </row>
    <row r="36175" spans="1:39" x14ac:dyDescent="0.45">
      <c r="A36175" t="s">
        <v>133453</v>
      </c>
      <c r="B36175" t="s">
        <v>133454</v>
      </c>
      <c r="C36175" t="s">
        <v>133455</v>
      </c>
      <c r="D36175" t="s">
        <v>133456</v>
      </c>
      <c r="E36175" t="s">
        <v>13311</v>
      </c>
      <c r="F36175" t="s">
        <v>133457</v>
      </c>
      <c r="G36175" t="s">
        <v>45</v>
      </c>
      <c r="H36175" t="s">
        <v>46</v>
      </c>
      <c r="I36175" t="s">
        <v>58</v>
      </c>
      <c r="J36175" t="s">
        <v>198</v>
      </c>
      <c r="K36175" t="s">
        <v>731</v>
      </c>
      <c r="L36175">
        <v>3</v>
      </c>
      <c r="M36175" s="1">
        <v>39814</v>
      </c>
      <c r="N36175" s="2">
        <v>39814</v>
      </c>
      <c r="O36175" t="s">
        <v>188</v>
      </c>
      <c r="P36175">
        <v>2009</v>
      </c>
      <c r="Q36175" s="1">
        <v>39863</v>
      </c>
      <c r="R36175" s="1">
        <v>40723</v>
      </c>
      <c r="S36175">
        <v>1675000</v>
      </c>
      <c r="T36175">
        <v>38200000</v>
      </c>
      <c r="U36175">
        <v>0</v>
      </c>
      <c r="V36175">
        <v>0</v>
      </c>
      <c r="W36175">
        <v>0</v>
      </c>
      <c r="X36175">
        <v>0</v>
      </c>
      <c r="Y36175">
        <v>0</v>
      </c>
      <c r="Z36175">
        <v>0</v>
      </c>
      <c r="AA36175">
        <v>0</v>
      </c>
      <c r="AB36175">
        <v>0</v>
      </c>
      <c r="AC36175">
        <v>0</v>
      </c>
      <c r="AD36175">
        <v>0</v>
      </c>
      <c r="AE36175">
        <v>0</v>
      </c>
      <c r="AF36175">
        <v>8200000</v>
      </c>
      <c r="AG36175">
        <v>30000000</v>
      </c>
      <c r="AH36175">
        <v>0</v>
      </c>
      <c r="AI36175">
        <v>0</v>
      </c>
      <c r="AJ36175">
        <v>0</v>
      </c>
      <c r="AK36175">
        <v>0</v>
      </c>
      <c r="AL36175">
        <v>0</v>
      </c>
      <c r="AM36175">
        <v>0</v>
      </c>
    </row>
    <row r="36176" spans="1:39" x14ac:dyDescent="0.45">
      <c r="A36176" t="s">
        <v>133458</v>
      </c>
      <c r="B36176" t="s">
        <v>133459</v>
      </c>
      <c r="C36176" t="s">
        <v>133460</v>
      </c>
      <c r="D36176" t="s">
        <v>646</v>
      </c>
      <c r="E36176" t="s">
        <v>43</v>
      </c>
      <c r="F36176" t="s">
        <v>133461</v>
      </c>
      <c r="G36176" t="s">
        <v>101</v>
      </c>
      <c r="H36176" t="s">
        <v>787</v>
      </c>
      <c r="J36176" t="s">
        <v>788</v>
      </c>
      <c r="K36176" t="s">
        <v>788</v>
      </c>
      <c r="L36176">
        <v>1</v>
      </c>
      <c r="M36176" s="1">
        <v>39281</v>
      </c>
      <c r="N36176" s="2">
        <v>39264</v>
      </c>
      <c r="O36176" t="s">
        <v>672</v>
      </c>
      <c r="P36176">
        <v>2007</v>
      </c>
      <c r="Q36176" s="1">
        <v>40280</v>
      </c>
      <c r="R36176" s="1">
        <v>40280</v>
      </c>
      <c r="S36176">
        <v>0</v>
      </c>
      <c r="T36176">
        <v>2037750</v>
      </c>
      <c r="U36176">
        <v>0</v>
      </c>
      <c r="V36176">
        <v>0</v>
      </c>
      <c r="W36176">
        <v>0</v>
      </c>
      <c r="X36176">
        <v>0</v>
      </c>
      <c r="Y36176">
        <v>0</v>
      </c>
      <c r="Z36176">
        <v>0</v>
      </c>
      <c r="AA36176">
        <v>0</v>
      </c>
      <c r="AB36176">
        <v>0</v>
      </c>
      <c r="AC36176">
        <v>0</v>
      </c>
      <c r="AD36176">
        <v>0</v>
      </c>
      <c r="AE36176">
        <v>0</v>
      </c>
      <c r="AF36176">
        <v>0</v>
      </c>
      <c r="AG36176">
        <v>0</v>
      </c>
      <c r="AH36176">
        <v>0</v>
      </c>
      <c r="AI36176">
        <v>0</v>
      </c>
      <c r="AJ36176">
        <v>0</v>
      </c>
      <c r="AK36176">
        <v>0</v>
      </c>
      <c r="AL36176">
        <v>0</v>
      </c>
      <c r="AM36176">
        <v>0</v>
      </c>
    </row>
    <row r="36177" spans="1:39" x14ac:dyDescent="0.45">
      <c r="A36177" t="s">
        <v>133462</v>
      </c>
      <c r="B36177" t="s">
        <v>133463</v>
      </c>
      <c r="C36177" t="s">
        <v>133464</v>
      </c>
      <c r="D36177" t="s">
        <v>1807</v>
      </c>
      <c r="E36177" t="s">
        <v>567</v>
      </c>
      <c r="F36177" t="s">
        <v>109</v>
      </c>
      <c r="G36177" t="s">
        <v>57</v>
      </c>
      <c r="H36177" t="s">
        <v>74</v>
      </c>
      <c r="J36177" t="s">
        <v>75</v>
      </c>
      <c r="K36177" t="s">
        <v>75</v>
      </c>
      <c r="L36177">
        <v>1</v>
      </c>
      <c r="Q36177" s="1">
        <v>41153</v>
      </c>
      <c r="R36177" s="1">
        <v>41153</v>
      </c>
      <c r="S36177">
        <v>0</v>
      </c>
      <c r="T36177">
        <v>0</v>
      </c>
      <c r="U36177">
        <v>0</v>
      </c>
      <c r="V36177">
        <v>0</v>
      </c>
      <c r="W36177">
        <v>0</v>
      </c>
      <c r="X36177">
        <v>0</v>
      </c>
      <c r="Y36177">
        <v>2000000</v>
      </c>
      <c r="Z36177">
        <v>0</v>
      </c>
      <c r="AA36177">
        <v>0</v>
      </c>
      <c r="AB36177">
        <v>0</v>
      </c>
      <c r="AC36177">
        <v>0</v>
      </c>
      <c r="AD36177">
        <v>0</v>
      </c>
      <c r="AE36177">
        <v>0</v>
      </c>
      <c r="AF36177">
        <v>0</v>
      </c>
      <c r="AG36177">
        <v>0</v>
      </c>
      <c r="AH36177">
        <v>0</v>
      </c>
      <c r="AI36177">
        <v>0</v>
      </c>
      <c r="AJ36177">
        <v>0</v>
      </c>
      <c r="AK36177">
        <v>0</v>
      </c>
      <c r="AL36177">
        <v>0</v>
      </c>
      <c r="AM36177">
        <v>0</v>
      </c>
    </row>
    <row r="36178" spans="1:39" x14ac:dyDescent="0.45">
      <c r="A36178" t="s">
        <v>133465</v>
      </c>
      <c r="B36178" t="s">
        <v>133466</v>
      </c>
      <c r="C36178" t="s">
        <v>133467</v>
      </c>
      <c r="D36178" t="s">
        <v>258</v>
      </c>
      <c r="E36178" t="s">
        <v>259</v>
      </c>
      <c r="F36178" t="s">
        <v>73</v>
      </c>
      <c r="G36178" t="s">
        <v>57</v>
      </c>
      <c r="H36178" t="s">
        <v>46</v>
      </c>
      <c r="I36178" t="s">
        <v>58</v>
      </c>
      <c r="J36178" t="s">
        <v>198</v>
      </c>
      <c r="K36178" t="s">
        <v>199</v>
      </c>
      <c r="L36178">
        <v>2</v>
      </c>
      <c r="M36178" s="1">
        <v>41000</v>
      </c>
      <c r="N36178" s="2">
        <v>41000</v>
      </c>
      <c r="O36178" t="s">
        <v>50</v>
      </c>
      <c r="P36178">
        <v>2012</v>
      </c>
      <c r="Q36178" s="1">
        <v>41290</v>
      </c>
      <c r="R36178" s="1">
        <v>41686</v>
      </c>
      <c r="S36178">
        <v>1500000</v>
      </c>
      <c r="T36178">
        <v>0</v>
      </c>
      <c r="U36178">
        <v>0</v>
      </c>
      <c r="V36178">
        <v>0</v>
      </c>
      <c r="W36178">
        <v>0</v>
      </c>
      <c r="X36178">
        <v>0</v>
      </c>
      <c r="Y36178">
        <v>0</v>
      </c>
      <c r="Z36178">
        <v>0</v>
      </c>
      <c r="AA36178">
        <v>0</v>
      </c>
      <c r="AB36178">
        <v>0</v>
      </c>
      <c r="AC36178">
        <v>0</v>
      </c>
      <c r="AD36178">
        <v>0</v>
      </c>
      <c r="AE36178">
        <v>0</v>
      </c>
      <c r="AF36178">
        <v>0</v>
      </c>
      <c r="AG36178">
        <v>0</v>
      </c>
      <c r="AH36178">
        <v>0</v>
      </c>
      <c r="AI36178">
        <v>0</v>
      </c>
      <c r="AJ36178">
        <v>0</v>
      </c>
      <c r="AK36178">
        <v>0</v>
      </c>
      <c r="AL36178">
        <v>0</v>
      </c>
      <c r="AM36178">
        <v>0</v>
      </c>
    </row>
    <row r="36179" spans="1:39" x14ac:dyDescent="0.45">
      <c r="A36179" t="s">
        <v>133468</v>
      </c>
      <c r="B36179" t="s">
        <v>133469</v>
      </c>
      <c r="C36179" t="s">
        <v>133470</v>
      </c>
      <c r="D36179" t="s">
        <v>133471</v>
      </c>
      <c r="E36179" t="s">
        <v>55</v>
      </c>
      <c r="F36179" s="3">
        <v>10000</v>
      </c>
      <c r="G36179" t="s">
        <v>57</v>
      </c>
      <c r="H36179" t="s">
        <v>46</v>
      </c>
      <c r="I36179" t="s">
        <v>58</v>
      </c>
      <c r="J36179" t="s">
        <v>1223</v>
      </c>
      <c r="K36179" t="s">
        <v>3249</v>
      </c>
      <c r="L36179">
        <v>1</v>
      </c>
      <c r="M36179" s="1">
        <v>39995</v>
      </c>
      <c r="N36179" s="2">
        <v>39995</v>
      </c>
      <c r="O36179" t="s">
        <v>285</v>
      </c>
      <c r="P36179">
        <v>2009</v>
      </c>
      <c r="Q36179" s="1">
        <v>40026</v>
      </c>
      <c r="R36179" s="1">
        <v>40026</v>
      </c>
      <c r="S36179">
        <v>0</v>
      </c>
      <c r="T36179">
        <v>0</v>
      </c>
      <c r="U36179">
        <v>0</v>
      </c>
      <c r="V36179">
        <v>0</v>
      </c>
      <c r="W36179">
        <v>0</v>
      </c>
      <c r="X36179">
        <v>0</v>
      </c>
      <c r="Y36179">
        <v>10000</v>
      </c>
      <c r="Z36179">
        <v>0</v>
      </c>
      <c r="AA36179">
        <v>0</v>
      </c>
      <c r="AB36179">
        <v>0</v>
      </c>
      <c r="AC36179">
        <v>0</v>
      </c>
      <c r="AD36179">
        <v>0</v>
      </c>
      <c r="AE36179">
        <v>0</v>
      </c>
      <c r="AF36179">
        <v>0</v>
      </c>
      <c r="AG36179">
        <v>0</v>
      </c>
      <c r="AH36179">
        <v>0</v>
      </c>
      <c r="AI36179">
        <v>0</v>
      </c>
      <c r="AJ36179">
        <v>0</v>
      </c>
      <c r="AK36179">
        <v>0</v>
      </c>
      <c r="AL36179">
        <v>0</v>
      </c>
      <c r="AM36179">
        <v>0</v>
      </c>
    </row>
    <row r="36180" spans="1:39" x14ac:dyDescent="0.45">
      <c r="A36180" t="s">
        <v>133472</v>
      </c>
      <c r="B36180" t="s">
        <v>133473</v>
      </c>
      <c r="C36180" t="s">
        <v>133474</v>
      </c>
      <c r="D36180" t="s">
        <v>133475</v>
      </c>
      <c r="E36180" t="s">
        <v>1827</v>
      </c>
      <c r="F36180" t="s">
        <v>3765</v>
      </c>
      <c r="G36180" t="s">
        <v>45</v>
      </c>
      <c r="H36180" t="s">
        <v>46</v>
      </c>
      <c r="I36180" t="s">
        <v>47</v>
      </c>
      <c r="J36180" t="s">
        <v>48</v>
      </c>
      <c r="K36180" t="s">
        <v>49</v>
      </c>
      <c r="L36180">
        <v>1</v>
      </c>
      <c r="M36180" s="1">
        <v>40474</v>
      </c>
      <c r="N36180" s="2">
        <v>40452</v>
      </c>
      <c r="O36180" t="s">
        <v>216</v>
      </c>
      <c r="P36180">
        <v>2010</v>
      </c>
      <c r="Q36180" s="1">
        <v>40940</v>
      </c>
      <c r="R36180" s="1">
        <v>40940</v>
      </c>
      <c r="S36180">
        <v>1400000</v>
      </c>
      <c r="T36180">
        <v>0</v>
      </c>
      <c r="U36180">
        <v>0</v>
      </c>
      <c r="V36180">
        <v>0</v>
      </c>
      <c r="W36180">
        <v>0</v>
      </c>
      <c r="X36180">
        <v>0</v>
      </c>
      <c r="Y36180">
        <v>0</v>
      </c>
      <c r="Z36180">
        <v>0</v>
      </c>
      <c r="AA36180">
        <v>0</v>
      </c>
      <c r="AB36180">
        <v>0</v>
      </c>
      <c r="AC36180">
        <v>0</v>
      </c>
      <c r="AD36180">
        <v>0</v>
      </c>
      <c r="AE36180">
        <v>0</v>
      </c>
      <c r="AF36180">
        <v>0</v>
      </c>
      <c r="AG36180">
        <v>0</v>
      </c>
      <c r="AH36180">
        <v>0</v>
      </c>
      <c r="AI36180">
        <v>0</v>
      </c>
      <c r="AJ36180">
        <v>0</v>
      </c>
      <c r="AK36180">
        <v>0</v>
      </c>
      <c r="AL36180">
        <v>0</v>
      </c>
      <c r="AM36180">
        <v>0</v>
      </c>
    </row>
    <row r="36181" spans="1:39" x14ac:dyDescent="0.45">
      <c r="A36181" t="s">
        <v>133476</v>
      </c>
      <c r="B36181" t="s">
        <v>133477</v>
      </c>
      <c r="C36181" t="s">
        <v>133478</v>
      </c>
      <c r="D36181" t="s">
        <v>2741</v>
      </c>
      <c r="E36181" t="s">
        <v>1841</v>
      </c>
      <c r="F36181" t="s">
        <v>282</v>
      </c>
      <c r="G36181" t="s">
        <v>57</v>
      </c>
      <c r="H36181" t="s">
        <v>46</v>
      </c>
      <c r="I36181" t="s">
        <v>318</v>
      </c>
      <c r="J36181" t="s">
        <v>319</v>
      </c>
      <c r="K36181" t="s">
        <v>118400</v>
      </c>
      <c r="L36181">
        <v>1</v>
      </c>
      <c r="M36181" s="1">
        <v>41907</v>
      </c>
      <c r="N36181" s="2">
        <v>41883</v>
      </c>
      <c r="O36181" t="s">
        <v>243</v>
      </c>
      <c r="P36181">
        <v>2014</v>
      </c>
      <c r="Q36181" s="1">
        <v>41907</v>
      </c>
      <c r="R36181" s="1">
        <v>41907</v>
      </c>
      <c r="S36181">
        <v>0</v>
      </c>
      <c r="T36181">
        <v>0</v>
      </c>
      <c r="U36181">
        <v>100000</v>
      </c>
      <c r="V36181">
        <v>0</v>
      </c>
      <c r="W36181">
        <v>0</v>
      </c>
      <c r="X36181">
        <v>0</v>
      </c>
      <c r="Y36181">
        <v>0</v>
      </c>
      <c r="Z36181">
        <v>0</v>
      </c>
      <c r="AA36181">
        <v>0</v>
      </c>
      <c r="AB36181">
        <v>0</v>
      </c>
      <c r="AC36181">
        <v>0</v>
      </c>
      <c r="AD36181">
        <v>0</v>
      </c>
      <c r="AE36181">
        <v>0</v>
      </c>
      <c r="AF36181">
        <v>0</v>
      </c>
      <c r="AG36181">
        <v>0</v>
      </c>
      <c r="AH36181">
        <v>0</v>
      </c>
      <c r="AI36181">
        <v>0</v>
      </c>
      <c r="AJ36181">
        <v>0</v>
      </c>
      <c r="AK36181">
        <v>0</v>
      </c>
      <c r="AL36181">
        <v>0</v>
      </c>
      <c r="AM36181">
        <v>0</v>
      </c>
    </row>
    <row r="36182" spans="1:39" x14ac:dyDescent="0.45">
      <c r="A36182" t="s">
        <v>133479</v>
      </c>
      <c r="B36182" t="s">
        <v>133480</v>
      </c>
      <c r="C36182" t="s">
        <v>133481</v>
      </c>
      <c r="D36182" t="s">
        <v>653</v>
      </c>
      <c r="E36182" t="s">
        <v>343</v>
      </c>
      <c r="F36182" t="s">
        <v>1111</v>
      </c>
      <c r="G36182" t="s">
        <v>57</v>
      </c>
      <c r="H36182" t="s">
        <v>402</v>
      </c>
      <c r="J36182" t="s">
        <v>403</v>
      </c>
      <c r="K36182" t="s">
        <v>73155</v>
      </c>
      <c r="L36182">
        <v>1</v>
      </c>
      <c r="M36182" s="1">
        <v>34335</v>
      </c>
      <c r="N36182" s="2">
        <v>34335</v>
      </c>
      <c r="O36182" t="s">
        <v>3390</v>
      </c>
      <c r="P36182">
        <v>1994</v>
      </c>
      <c r="Q36182" s="1">
        <v>38363</v>
      </c>
      <c r="R36182" s="1">
        <v>38363</v>
      </c>
      <c r="S36182">
        <v>0</v>
      </c>
      <c r="T36182">
        <v>6700000</v>
      </c>
      <c r="U36182">
        <v>0</v>
      </c>
      <c r="V36182">
        <v>0</v>
      </c>
      <c r="W36182">
        <v>0</v>
      </c>
      <c r="X36182">
        <v>0</v>
      </c>
      <c r="Y36182">
        <v>0</v>
      </c>
      <c r="Z36182">
        <v>0</v>
      </c>
      <c r="AA36182">
        <v>0</v>
      </c>
      <c r="AB36182">
        <v>0</v>
      </c>
      <c r="AC36182">
        <v>0</v>
      </c>
      <c r="AD36182">
        <v>0</v>
      </c>
      <c r="AE36182">
        <v>0</v>
      </c>
      <c r="AF36182">
        <v>0</v>
      </c>
      <c r="AG36182">
        <v>0</v>
      </c>
      <c r="AH36182">
        <v>0</v>
      </c>
      <c r="AI36182">
        <v>0</v>
      </c>
      <c r="AJ36182">
        <v>0</v>
      </c>
      <c r="AK36182">
        <v>0</v>
      </c>
      <c r="AL36182">
        <v>0</v>
      </c>
      <c r="AM36182">
        <v>0</v>
      </c>
    </row>
    <row r="36183" spans="1:39" x14ac:dyDescent="0.45">
      <c r="A36183" t="s">
        <v>133482</v>
      </c>
      <c r="B36183" t="s">
        <v>133483</v>
      </c>
      <c r="C36183" t="s">
        <v>133484</v>
      </c>
      <c r="D36183" t="s">
        <v>293</v>
      </c>
      <c r="E36183" t="s">
        <v>294</v>
      </c>
      <c r="F36183" t="s">
        <v>254</v>
      </c>
      <c r="G36183" t="s">
        <v>57</v>
      </c>
      <c r="H36183" t="s">
        <v>46</v>
      </c>
      <c r="I36183" t="s">
        <v>1095</v>
      </c>
      <c r="J36183" t="s">
        <v>1096</v>
      </c>
      <c r="K36183" t="s">
        <v>79107</v>
      </c>
      <c r="L36183">
        <v>2</v>
      </c>
      <c r="M36183" s="1">
        <v>34700</v>
      </c>
      <c r="N36183" s="2">
        <v>34700</v>
      </c>
      <c r="O36183" t="s">
        <v>3471</v>
      </c>
      <c r="P36183">
        <v>1995</v>
      </c>
      <c r="Q36183" s="1">
        <v>41443</v>
      </c>
      <c r="R36183" s="1">
        <v>41927</v>
      </c>
      <c r="S36183">
        <v>0</v>
      </c>
      <c r="T36183">
        <v>15000000</v>
      </c>
      <c r="U36183">
        <v>0</v>
      </c>
      <c r="V36183">
        <v>0</v>
      </c>
      <c r="W36183">
        <v>0</v>
      </c>
      <c r="X36183">
        <v>20000000</v>
      </c>
      <c r="Y36183">
        <v>0</v>
      </c>
      <c r="Z36183">
        <v>0</v>
      </c>
      <c r="AA36183">
        <v>0</v>
      </c>
      <c r="AB36183">
        <v>0</v>
      </c>
      <c r="AC36183">
        <v>0</v>
      </c>
      <c r="AD36183">
        <v>0</v>
      </c>
      <c r="AE36183">
        <v>0</v>
      </c>
      <c r="AF36183">
        <v>0</v>
      </c>
      <c r="AG36183">
        <v>0</v>
      </c>
      <c r="AH36183">
        <v>0</v>
      </c>
      <c r="AI36183">
        <v>0</v>
      </c>
      <c r="AJ36183">
        <v>0</v>
      </c>
      <c r="AK36183">
        <v>0</v>
      </c>
      <c r="AL36183">
        <v>0</v>
      </c>
      <c r="AM36183">
        <v>0</v>
      </c>
    </row>
    <row r="36184" spans="1:39" x14ac:dyDescent="0.45">
      <c r="A36184" t="s">
        <v>133485</v>
      </c>
      <c r="B36184" t="s">
        <v>133486</v>
      </c>
      <c r="D36184" t="s">
        <v>293</v>
      </c>
      <c r="E36184" t="s">
        <v>294</v>
      </c>
      <c r="F36184" t="s">
        <v>5108</v>
      </c>
      <c r="G36184" t="s">
        <v>57</v>
      </c>
      <c r="H36184" t="s">
        <v>46</v>
      </c>
      <c r="I36184" t="s">
        <v>821</v>
      </c>
      <c r="J36184" t="s">
        <v>822</v>
      </c>
      <c r="K36184" t="s">
        <v>2844</v>
      </c>
      <c r="L36184">
        <v>1</v>
      </c>
      <c r="M36184" s="1">
        <v>36892</v>
      </c>
      <c r="N36184" s="2">
        <v>36892</v>
      </c>
      <c r="O36184" t="s">
        <v>172</v>
      </c>
      <c r="P36184">
        <v>2001</v>
      </c>
      <c r="Q36184" s="1">
        <v>40550</v>
      </c>
      <c r="R36184" s="1">
        <v>40550</v>
      </c>
      <c r="S36184">
        <v>0</v>
      </c>
      <c r="T36184">
        <v>256000</v>
      </c>
      <c r="U36184">
        <v>0</v>
      </c>
      <c r="V36184">
        <v>0</v>
      </c>
      <c r="W36184">
        <v>0</v>
      </c>
      <c r="X36184">
        <v>0</v>
      </c>
      <c r="Y36184">
        <v>0</v>
      </c>
      <c r="Z36184">
        <v>0</v>
      </c>
      <c r="AA36184">
        <v>0</v>
      </c>
      <c r="AB36184">
        <v>0</v>
      </c>
      <c r="AC36184">
        <v>0</v>
      </c>
      <c r="AD36184">
        <v>0</v>
      </c>
      <c r="AE36184">
        <v>0</v>
      </c>
      <c r="AF36184">
        <v>0</v>
      </c>
      <c r="AG36184">
        <v>0</v>
      </c>
      <c r="AH36184">
        <v>0</v>
      </c>
      <c r="AI36184">
        <v>0</v>
      </c>
      <c r="AJ36184">
        <v>0</v>
      </c>
      <c r="AK36184">
        <v>0</v>
      </c>
      <c r="AL36184">
        <v>0</v>
      </c>
      <c r="AM36184">
        <v>0</v>
      </c>
    </row>
    <row r="36185" spans="1:39" x14ac:dyDescent="0.45">
      <c r="A36185" t="s">
        <v>133487</v>
      </c>
      <c r="B36185" t="s">
        <v>133488</v>
      </c>
      <c r="C36185" t="s">
        <v>133489</v>
      </c>
      <c r="D36185" t="s">
        <v>1757</v>
      </c>
      <c r="E36185" t="s">
        <v>1758</v>
      </c>
      <c r="F36185" t="s">
        <v>2549</v>
      </c>
      <c r="G36185" t="s">
        <v>57</v>
      </c>
      <c r="H36185" t="s">
        <v>46</v>
      </c>
      <c r="I36185" t="s">
        <v>821</v>
      </c>
      <c r="J36185" t="s">
        <v>822</v>
      </c>
      <c r="K36185" t="s">
        <v>822</v>
      </c>
      <c r="L36185">
        <v>1</v>
      </c>
      <c r="M36185" s="1">
        <v>40179</v>
      </c>
      <c r="N36185" s="2">
        <v>40179</v>
      </c>
      <c r="O36185" t="s">
        <v>118</v>
      </c>
      <c r="P36185">
        <v>2010</v>
      </c>
      <c r="Q36185" s="1">
        <v>41038</v>
      </c>
      <c r="R36185" s="1">
        <v>41038</v>
      </c>
      <c r="S36185">
        <v>0</v>
      </c>
      <c r="T36185">
        <v>350000</v>
      </c>
      <c r="U36185">
        <v>0</v>
      </c>
      <c r="V36185">
        <v>0</v>
      </c>
      <c r="W36185">
        <v>0</v>
      </c>
      <c r="X36185">
        <v>0</v>
      </c>
      <c r="Y36185">
        <v>0</v>
      </c>
      <c r="Z36185">
        <v>0</v>
      </c>
      <c r="AA36185">
        <v>0</v>
      </c>
      <c r="AB36185">
        <v>0</v>
      </c>
      <c r="AC36185">
        <v>0</v>
      </c>
      <c r="AD36185">
        <v>0</v>
      </c>
      <c r="AE36185">
        <v>0</v>
      </c>
      <c r="AF36185">
        <v>0</v>
      </c>
      <c r="AG36185">
        <v>0</v>
      </c>
      <c r="AH36185">
        <v>0</v>
      </c>
      <c r="AI36185">
        <v>0</v>
      </c>
      <c r="AJ36185">
        <v>0</v>
      </c>
      <c r="AK36185">
        <v>0</v>
      </c>
      <c r="AL36185">
        <v>0</v>
      </c>
      <c r="AM36185">
        <v>0</v>
      </c>
    </row>
    <row r="36186" spans="1:39" x14ac:dyDescent="0.45">
      <c r="A36186" t="s">
        <v>133490</v>
      </c>
      <c r="B36186" t="s">
        <v>133491</v>
      </c>
      <c r="D36186" t="s">
        <v>161</v>
      </c>
      <c r="E36186" t="s">
        <v>162</v>
      </c>
      <c r="F36186" s="3">
        <v>55000</v>
      </c>
      <c r="G36186" t="s">
        <v>57</v>
      </c>
      <c r="H36186" t="s">
        <v>46</v>
      </c>
      <c r="I36186" t="s">
        <v>821</v>
      </c>
      <c r="J36186" t="s">
        <v>2881</v>
      </c>
      <c r="K36186" t="s">
        <v>133492</v>
      </c>
      <c r="L36186">
        <v>1</v>
      </c>
      <c r="M36186" s="1">
        <v>41548</v>
      </c>
      <c r="N36186" s="2">
        <v>41548</v>
      </c>
      <c r="O36186" t="s">
        <v>157</v>
      </c>
      <c r="P36186">
        <v>2013</v>
      </c>
      <c r="Q36186" s="1">
        <v>41586</v>
      </c>
      <c r="R36186" s="1">
        <v>41586</v>
      </c>
      <c r="S36186">
        <v>0</v>
      </c>
      <c r="T36186">
        <v>0</v>
      </c>
      <c r="U36186">
        <v>55000</v>
      </c>
      <c r="V36186">
        <v>0</v>
      </c>
      <c r="W36186">
        <v>0</v>
      </c>
      <c r="X36186">
        <v>0</v>
      </c>
      <c r="Y36186">
        <v>0</v>
      </c>
      <c r="Z36186">
        <v>0</v>
      </c>
      <c r="AA36186">
        <v>0</v>
      </c>
      <c r="AB36186">
        <v>0</v>
      </c>
      <c r="AC36186">
        <v>0</v>
      </c>
      <c r="AD36186">
        <v>0</v>
      </c>
      <c r="AE36186">
        <v>0</v>
      </c>
      <c r="AF36186">
        <v>0</v>
      </c>
      <c r="AG36186">
        <v>0</v>
      </c>
      <c r="AH36186">
        <v>0</v>
      </c>
      <c r="AI36186">
        <v>0</v>
      </c>
      <c r="AJ36186">
        <v>0</v>
      </c>
      <c r="AK36186">
        <v>0</v>
      </c>
      <c r="AL36186">
        <v>0</v>
      </c>
      <c r="AM36186">
        <v>0</v>
      </c>
    </row>
    <row r="36187" spans="1:39" x14ac:dyDescent="0.45">
      <c r="A36187" t="s">
        <v>133493</v>
      </c>
      <c r="B36187" t="s">
        <v>133494</v>
      </c>
      <c r="C36187" t="s">
        <v>133495</v>
      </c>
      <c r="D36187" t="s">
        <v>755</v>
      </c>
      <c r="E36187" t="s">
        <v>756</v>
      </c>
      <c r="F36187" s="3">
        <v>60000</v>
      </c>
      <c r="G36187" t="s">
        <v>101</v>
      </c>
      <c r="H36187" t="s">
        <v>46</v>
      </c>
      <c r="I36187" t="s">
        <v>821</v>
      </c>
      <c r="J36187" t="s">
        <v>21385</v>
      </c>
      <c r="K36187" t="s">
        <v>21385</v>
      </c>
      <c r="L36187">
        <v>1</v>
      </c>
      <c r="M36187" s="1">
        <v>39814</v>
      </c>
      <c r="N36187" s="2">
        <v>39814</v>
      </c>
      <c r="O36187" t="s">
        <v>188</v>
      </c>
      <c r="P36187">
        <v>2009</v>
      </c>
      <c r="Q36187" s="1">
        <v>40123</v>
      </c>
      <c r="R36187" s="1">
        <v>40123</v>
      </c>
      <c r="S36187">
        <v>0</v>
      </c>
      <c r="T36187">
        <v>60000</v>
      </c>
      <c r="U36187">
        <v>0</v>
      </c>
      <c r="V36187">
        <v>0</v>
      </c>
      <c r="W36187">
        <v>0</v>
      </c>
      <c r="X36187">
        <v>0</v>
      </c>
      <c r="Y36187">
        <v>0</v>
      </c>
      <c r="Z36187">
        <v>0</v>
      </c>
      <c r="AA36187">
        <v>0</v>
      </c>
      <c r="AB36187">
        <v>0</v>
      </c>
      <c r="AC36187">
        <v>0</v>
      </c>
      <c r="AD36187">
        <v>0</v>
      </c>
      <c r="AE36187">
        <v>0</v>
      </c>
      <c r="AF36187">
        <v>0</v>
      </c>
      <c r="AG36187">
        <v>0</v>
      </c>
      <c r="AH36187">
        <v>0</v>
      </c>
      <c r="AI36187">
        <v>0</v>
      </c>
      <c r="AJ36187">
        <v>0</v>
      </c>
      <c r="AK36187">
        <v>0</v>
      </c>
      <c r="AL36187">
        <v>0</v>
      </c>
      <c r="AM36187">
        <v>0</v>
      </c>
    </row>
    <row r="36188" spans="1:39" x14ac:dyDescent="0.45">
      <c r="A36188" t="s">
        <v>133496</v>
      </c>
      <c r="B36188" t="s">
        <v>133497</v>
      </c>
      <c r="C36188" t="s">
        <v>133498</v>
      </c>
      <c r="D36188" t="s">
        <v>133499</v>
      </c>
      <c r="E36188" t="s">
        <v>343</v>
      </c>
      <c r="F36188" t="s">
        <v>133500</v>
      </c>
      <c r="G36188" t="s">
        <v>57</v>
      </c>
      <c r="H36188" t="s">
        <v>46</v>
      </c>
      <c r="I36188" t="s">
        <v>58</v>
      </c>
      <c r="J36188" t="s">
        <v>198</v>
      </c>
      <c r="K36188" t="s">
        <v>199</v>
      </c>
      <c r="L36188">
        <v>11</v>
      </c>
      <c r="M36188" s="1">
        <v>38657</v>
      </c>
      <c r="N36188" s="2">
        <v>38657</v>
      </c>
      <c r="O36188" t="s">
        <v>4448</v>
      </c>
      <c r="P36188">
        <v>2005</v>
      </c>
      <c r="Q36188" s="1">
        <v>38838</v>
      </c>
      <c r="R36188" s="1">
        <v>41851</v>
      </c>
      <c r="S36188">
        <v>0</v>
      </c>
      <c r="T36188">
        <v>129725336</v>
      </c>
      <c r="U36188">
        <v>0</v>
      </c>
      <c r="V36188">
        <v>0</v>
      </c>
      <c r="W36188">
        <v>0</v>
      </c>
      <c r="X36188">
        <v>10000000</v>
      </c>
      <c r="Y36188">
        <v>10000000</v>
      </c>
      <c r="Z36188">
        <v>0</v>
      </c>
      <c r="AA36188">
        <v>0</v>
      </c>
      <c r="AB36188">
        <v>0</v>
      </c>
      <c r="AC36188">
        <v>0</v>
      </c>
      <c r="AD36188">
        <v>0</v>
      </c>
      <c r="AE36188">
        <v>0</v>
      </c>
      <c r="AF36188">
        <v>1500000</v>
      </c>
      <c r="AG36188">
        <v>15000000</v>
      </c>
      <c r="AH36188">
        <v>52000000</v>
      </c>
      <c r="AI36188">
        <v>50000000</v>
      </c>
      <c r="AJ36188">
        <v>6755336</v>
      </c>
      <c r="AK36188">
        <v>0</v>
      </c>
      <c r="AL36188">
        <v>0</v>
      </c>
      <c r="AM36188">
        <v>0</v>
      </c>
    </row>
    <row r="36189" spans="1:39" x14ac:dyDescent="0.45">
      <c r="A36189" t="s">
        <v>133501</v>
      </c>
      <c r="B36189" t="s">
        <v>133502</v>
      </c>
      <c r="C36189" t="s">
        <v>133503</v>
      </c>
      <c r="D36189" t="s">
        <v>88</v>
      </c>
      <c r="E36189" t="s">
        <v>89</v>
      </c>
      <c r="F36189" t="s">
        <v>114</v>
      </c>
      <c r="G36189" t="s">
        <v>57</v>
      </c>
      <c r="H36189" t="s">
        <v>655</v>
      </c>
      <c r="J36189" t="s">
        <v>1470</v>
      </c>
      <c r="K36189" t="s">
        <v>1470</v>
      </c>
      <c r="L36189">
        <v>1</v>
      </c>
      <c r="M36189" s="1">
        <v>36526</v>
      </c>
      <c r="N36189" s="2">
        <v>36526</v>
      </c>
      <c r="O36189" t="s">
        <v>255</v>
      </c>
      <c r="P36189">
        <v>2000</v>
      </c>
      <c r="Q36189" s="1">
        <v>39814</v>
      </c>
      <c r="R36189" s="1">
        <v>39814</v>
      </c>
      <c r="S36189">
        <v>0</v>
      </c>
      <c r="T36189">
        <v>0</v>
      </c>
      <c r="U36189">
        <v>0</v>
      </c>
      <c r="V36189">
        <v>0</v>
      </c>
      <c r="W36189">
        <v>0</v>
      </c>
      <c r="X36189">
        <v>0</v>
      </c>
      <c r="Y36189">
        <v>0</v>
      </c>
      <c r="Z36189">
        <v>0</v>
      </c>
      <c r="AA36189">
        <v>0</v>
      </c>
      <c r="AB36189">
        <v>0</v>
      </c>
      <c r="AC36189">
        <v>0</v>
      </c>
      <c r="AD36189">
        <v>0</v>
      </c>
      <c r="AE36189">
        <v>0</v>
      </c>
      <c r="AF36189">
        <v>0</v>
      </c>
      <c r="AG36189">
        <v>0</v>
      </c>
      <c r="AH36189">
        <v>0</v>
      </c>
      <c r="AI36189">
        <v>0</v>
      </c>
      <c r="AJ36189">
        <v>0</v>
      </c>
      <c r="AK36189">
        <v>0</v>
      </c>
      <c r="AL36189">
        <v>0</v>
      </c>
      <c r="AM36189">
        <v>0</v>
      </c>
    </row>
    <row r="36190" spans="1:39" x14ac:dyDescent="0.45">
      <c r="A36190" t="s">
        <v>133504</v>
      </c>
      <c r="B36190" t="s">
        <v>133505</v>
      </c>
      <c r="C36190" t="s">
        <v>133506</v>
      </c>
      <c r="D36190" t="s">
        <v>133507</v>
      </c>
      <c r="E36190" t="s">
        <v>2640</v>
      </c>
      <c r="F36190" t="s">
        <v>846</v>
      </c>
      <c r="G36190" t="s">
        <v>57</v>
      </c>
      <c r="L36190">
        <v>1</v>
      </c>
      <c r="M36190" s="1">
        <v>41671</v>
      </c>
      <c r="N36190" s="2">
        <v>41671</v>
      </c>
      <c r="O36190" t="s">
        <v>84</v>
      </c>
      <c r="P36190">
        <v>2014</v>
      </c>
      <c r="Q36190" s="1">
        <v>41791</v>
      </c>
      <c r="R36190" s="1">
        <v>41791</v>
      </c>
      <c r="S36190">
        <v>1000000</v>
      </c>
      <c r="T36190">
        <v>0</v>
      </c>
      <c r="U36190">
        <v>0</v>
      </c>
      <c r="V36190">
        <v>0</v>
      </c>
      <c r="W36190">
        <v>0</v>
      </c>
      <c r="X36190">
        <v>0</v>
      </c>
      <c r="Y36190">
        <v>0</v>
      </c>
      <c r="Z36190">
        <v>0</v>
      </c>
      <c r="AA36190">
        <v>0</v>
      </c>
      <c r="AB36190">
        <v>0</v>
      </c>
      <c r="AC36190">
        <v>0</v>
      </c>
      <c r="AD36190">
        <v>0</v>
      </c>
      <c r="AE36190">
        <v>0</v>
      </c>
      <c r="AF36190">
        <v>0</v>
      </c>
      <c r="AG36190">
        <v>0</v>
      </c>
      <c r="AH36190">
        <v>0</v>
      </c>
      <c r="AI36190">
        <v>0</v>
      </c>
      <c r="AJ36190">
        <v>0</v>
      </c>
      <c r="AK36190">
        <v>0</v>
      </c>
      <c r="AL36190">
        <v>0</v>
      </c>
      <c r="AM36190">
        <v>0</v>
      </c>
    </row>
    <row r="36191" spans="1:39" x14ac:dyDescent="0.45">
      <c r="A36191" t="s">
        <v>133508</v>
      </c>
      <c r="B36191" t="s">
        <v>133509</v>
      </c>
      <c r="C36191" t="s">
        <v>133510</v>
      </c>
      <c r="D36191" t="s">
        <v>133511</v>
      </c>
      <c r="E36191" t="s">
        <v>229</v>
      </c>
      <c r="F36191" t="s">
        <v>133512</v>
      </c>
      <c r="G36191" t="s">
        <v>101</v>
      </c>
      <c r="H36191" t="s">
        <v>379</v>
      </c>
      <c r="J36191" t="s">
        <v>380</v>
      </c>
      <c r="K36191" t="s">
        <v>133513</v>
      </c>
      <c r="L36191">
        <v>1</v>
      </c>
      <c r="M36191" s="1">
        <v>38225</v>
      </c>
      <c r="N36191" s="2">
        <v>38200</v>
      </c>
      <c r="O36191" t="s">
        <v>1559</v>
      </c>
      <c r="P36191">
        <v>2004</v>
      </c>
      <c r="Q36191" s="1">
        <v>38657</v>
      </c>
      <c r="R36191" s="1">
        <v>38657</v>
      </c>
      <c r="S36191">
        <v>0</v>
      </c>
      <c r="T36191">
        <v>720480</v>
      </c>
      <c r="U36191">
        <v>0</v>
      </c>
      <c r="V36191">
        <v>0</v>
      </c>
      <c r="W36191">
        <v>0</v>
      </c>
      <c r="X36191">
        <v>0</v>
      </c>
      <c r="Y36191">
        <v>0</v>
      </c>
      <c r="Z36191">
        <v>0</v>
      </c>
      <c r="AA36191">
        <v>0</v>
      </c>
      <c r="AB36191">
        <v>0</v>
      </c>
      <c r="AC36191">
        <v>0</v>
      </c>
      <c r="AD36191">
        <v>0</v>
      </c>
      <c r="AE36191">
        <v>0</v>
      </c>
      <c r="AF36191">
        <v>0</v>
      </c>
      <c r="AG36191">
        <v>0</v>
      </c>
      <c r="AH36191">
        <v>0</v>
      </c>
      <c r="AI36191">
        <v>0</v>
      </c>
      <c r="AJ36191">
        <v>0</v>
      </c>
      <c r="AK36191">
        <v>0</v>
      </c>
      <c r="AL36191">
        <v>0</v>
      </c>
      <c r="AM36191">
        <v>0</v>
      </c>
    </row>
    <row r="36192" spans="1:39" x14ac:dyDescent="0.45">
      <c r="A36192" t="s">
        <v>133514</v>
      </c>
      <c r="B36192" t="s">
        <v>133515</v>
      </c>
      <c r="C36192" t="s">
        <v>133516</v>
      </c>
      <c r="D36192" t="s">
        <v>293</v>
      </c>
      <c r="E36192" t="s">
        <v>294</v>
      </c>
      <c r="F36192" t="s">
        <v>114</v>
      </c>
      <c r="G36192" t="s">
        <v>57</v>
      </c>
      <c r="H36192" t="s">
        <v>379</v>
      </c>
      <c r="J36192" t="s">
        <v>380</v>
      </c>
      <c r="K36192" t="s">
        <v>133517</v>
      </c>
      <c r="L36192">
        <v>1</v>
      </c>
      <c r="Q36192" s="1">
        <v>41515</v>
      </c>
      <c r="R36192" s="1">
        <v>41515</v>
      </c>
      <c r="S36192">
        <v>0</v>
      </c>
      <c r="T36192">
        <v>0</v>
      </c>
      <c r="U36192">
        <v>0</v>
      </c>
      <c r="V36192">
        <v>0</v>
      </c>
      <c r="W36192">
        <v>0</v>
      </c>
      <c r="X36192">
        <v>0</v>
      </c>
      <c r="Y36192">
        <v>0</v>
      </c>
      <c r="Z36192">
        <v>0</v>
      </c>
      <c r="AA36192">
        <v>0</v>
      </c>
      <c r="AB36192">
        <v>0</v>
      </c>
      <c r="AC36192">
        <v>0</v>
      </c>
      <c r="AD36192">
        <v>0</v>
      </c>
      <c r="AE36192">
        <v>0</v>
      </c>
      <c r="AF36192">
        <v>0</v>
      </c>
      <c r="AG36192">
        <v>0</v>
      </c>
      <c r="AH36192">
        <v>0</v>
      </c>
      <c r="AI36192">
        <v>0</v>
      </c>
      <c r="AJ36192">
        <v>0</v>
      </c>
      <c r="AK36192">
        <v>0</v>
      </c>
      <c r="AL36192">
        <v>0</v>
      </c>
      <c r="AM36192">
        <v>0</v>
      </c>
    </row>
    <row r="36193" spans="1:39" x14ac:dyDescent="0.45">
      <c r="A36193" t="s">
        <v>133518</v>
      </c>
      <c r="B36193" t="s">
        <v>133519</v>
      </c>
      <c r="C36193" t="s">
        <v>133520</v>
      </c>
      <c r="D36193" t="s">
        <v>293</v>
      </c>
      <c r="E36193" t="s">
        <v>294</v>
      </c>
      <c r="F36193" t="s">
        <v>1716</v>
      </c>
      <c r="G36193" t="s">
        <v>57</v>
      </c>
      <c r="H36193" t="s">
        <v>46</v>
      </c>
      <c r="I36193" t="s">
        <v>299</v>
      </c>
      <c r="J36193" t="s">
        <v>300</v>
      </c>
      <c r="K36193" t="s">
        <v>369</v>
      </c>
      <c r="L36193">
        <v>2</v>
      </c>
      <c r="M36193" s="1">
        <v>41275</v>
      </c>
      <c r="N36193" s="2">
        <v>41275</v>
      </c>
      <c r="O36193" t="s">
        <v>164</v>
      </c>
      <c r="P36193">
        <v>2013</v>
      </c>
      <c r="Q36193" s="1">
        <v>41452</v>
      </c>
      <c r="R36193" s="1">
        <v>41788</v>
      </c>
      <c r="S36193">
        <v>0</v>
      </c>
      <c r="T36193">
        <v>12900000</v>
      </c>
      <c r="U36193">
        <v>0</v>
      </c>
      <c r="V36193">
        <v>0</v>
      </c>
      <c r="W36193">
        <v>0</v>
      </c>
      <c r="X36193">
        <v>0</v>
      </c>
      <c r="Y36193">
        <v>0</v>
      </c>
      <c r="Z36193">
        <v>0</v>
      </c>
      <c r="AA36193">
        <v>0</v>
      </c>
      <c r="AB36193">
        <v>0</v>
      </c>
      <c r="AC36193">
        <v>0</v>
      </c>
      <c r="AD36193">
        <v>0</v>
      </c>
      <c r="AE36193">
        <v>0</v>
      </c>
      <c r="AF36193">
        <v>12900000</v>
      </c>
      <c r="AG36193">
        <v>0</v>
      </c>
      <c r="AH36193">
        <v>0</v>
      </c>
      <c r="AI36193">
        <v>0</v>
      </c>
      <c r="AJ36193">
        <v>0</v>
      </c>
      <c r="AK36193">
        <v>0</v>
      </c>
      <c r="AL36193">
        <v>0</v>
      </c>
      <c r="AM36193">
        <v>0</v>
      </c>
    </row>
    <row r="36194" spans="1:39" x14ac:dyDescent="0.45">
      <c r="A36194" t="s">
        <v>133521</v>
      </c>
      <c r="B36194" t="s">
        <v>133522</v>
      </c>
      <c r="D36194" t="s">
        <v>228</v>
      </c>
      <c r="E36194" t="s">
        <v>229</v>
      </c>
      <c r="F36194" t="s">
        <v>114</v>
      </c>
      <c r="G36194" t="s">
        <v>57</v>
      </c>
      <c r="H36194" t="s">
        <v>46</v>
      </c>
      <c r="I36194" t="s">
        <v>2223</v>
      </c>
      <c r="J36194" t="s">
        <v>2456</v>
      </c>
      <c r="K36194" t="s">
        <v>2456</v>
      </c>
      <c r="L36194">
        <v>1</v>
      </c>
      <c r="M36194" s="1">
        <v>40848</v>
      </c>
      <c r="N36194" s="2">
        <v>40848</v>
      </c>
      <c r="O36194" t="s">
        <v>94</v>
      </c>
      <c r="P36194">
        <v>2011</v>
      </c>
      <c r="Q36194" s="1">
        <v>40857</v>
      </c>
      <c r="R36194" s="1">
        <v>40857</v>
      </c>
      <c r="S36194">
        <v>0</v>
      </c>
      <c r="T36194">
        <v>0</v>
      </c>
      <c r="U36194">
        <v>0</v>
      </c>
      <c r="V36194">
        <v>0</v>
      </c>
      <c r="W36194">
        <v>0</v>
      </c>
      <c r="X36194">
        <v>0</v>
      </c>
      <c r="Y36194">
        <v>0</v>
      </c>
      <c r="Z36194">
        <v>0</v>
      </c>
      <c r="AA36194">
        <v>0</v>
      </c>
      <c r="AB36194">
        <v>0</v>
      </c>
      <c r="AC36194">
        <v>0</v>
      </c>
      <c r="AD36194">
        <v>0</v>
      </c>
      <c r="AE36194">
        <v>0</v>
      </c>
      <c r="AF36194">
        <v>0</v>
      </c>
      <c r="AG36194">
        <v>0</v>
      </c>
      <c r="AH36194">
        <v>0</v>
      </c>
      <c r="AI36194">
        <v>0</v>
      </c>
      <c r="AJ36194">
        <v>0</v>
      </c>
      <c r="AK36194">
        <v>0</v>
      </c>
      <c r="AL36194">
        <v>0</v>
      </c>
      <c r="AM36194">
        <v>0</v>
      </c>
    </row>
    <row r="36195" spans="1:39" x14ac:dyDescent="0.45">
      <c r="A36195" t="s">
        <v>133523</v>
      </c>
      <c r="B36195" t="s">
        <v>133524</v>
      </c>
      <c r="C36195" t="s">
        <v>133525</v>
      </c>
      <c r="D36195" t="s">
        <v>293</v>
      </c>
      <c r="E36195" t="s">
        <v>294</v>
      </c>
      <c r="F36195" t="s">
        <v>133526</v>
      </c>
      <c r="G36195" t="s">
        <v>57</v>
      </c>
      <c r="H36195" t="s">
        <v>46</v>
      </c>
      <c r="I36195" t="s">
        <v>58</v>
      </c>
      <c r="J36195" t="s">
        <v>198</v>
      </c>
      <c r="K36195" t="s">
        <v>1127</v>
      </c>
      <c r="L36195">
        <v>1</v>
      </c>
      <c r="Q36195" s="1">
        <v>40588</v>
      </c>
      <c r="R36195" s="1">
        <v>40588</v>
      </c>
      <c r="S36195">
        <v>0</v>
      </c>
      <c r="T36195">
        <v>1620431</v>
      </c>
      <c r="U36195">
        <v>0</v>
      </c>
      <c r="V36195">
        <v>0</v>
      </c>
      <c r="W36195">
        <v>0</v>
      </c>
      <c r="X36195">
        <v>0</v>
      </c>
      <c r="Y36195">
        <v>0</v>
      </c>
      <c r="Z36195">
        <v>0</v>
      </c>
      <c r="AA36195">
        <v>0</v>
      </c>
      <c r="AB36195">
        <v>0</v>
      </c>
      <c r="AC36195">
        <v>0</v>
      </c>
      <c r="AD36195">
        <v>0</v>
      </c>
      <c r="AE36195">
        <v>0</v>
      </c>
      <c r="AF36195">
        <v>0</v>
      </c>
      <c r="AG36195">
        <v>0</v>
      </c>
      <c r="AH36195">
        <v>0</v>
      </c>
      <c r="AI36195">
        <v>0</v>
      </c>
      <c r="AJ36195">
        <v>0</v>
      </c>
      <c r="AK36195">
        <v>0</v>
      </c>
      <c r="AL36195">
        <v>0</v>
      </c>
      <c r="AM36195">
        <v>0</v>
      </c>
    </row>
    <row r="36196" spans="1:39" x14ac:dyDescent="0.45">
      <c r="A36196" t="s">
        <v>133527</v>
      </c>
      <c r="B36196" t="s">
        <v>133528</v>
      </c>
      <c r="C36196" t="s">
        <v>133529</v>
      </c>
      <c r="D36196" t="s">
        <v>293</v>
      </c>
      <c r="E36196" t="s">
        <v>294</v>
      </c>
      <c r="F36196" t="s">
        <v>133530</v>
      </c>
      <c r="G36196" t="s">
        <v>57</v>
      </c>
      <c r="H36196" t="s">
        <v>192</v>
      </c>
      <c r="J36196" t="s">
        <v>971</v>
      </c>
      <c r="K36196" t="s">
        <v>971</v>
      </c>
      <c r="L36196">
        <v>1</v>
      </c>
      <c r="M36196" s="1">
        <v>39448</v>
      </c>
      <c r="N36196" s="2">
        <v>39448</v>
      </c>
      <c r="O36196" t="s">
        <v>181</v>
      </c>
      <c r="P36196">
        <v>2008</v>
      </c>
      <c r="Q36196" s="1">
        <v>41381</v>
      </c>
      <c r="R36196" s="1">
        <v>41381</v>
      </c>
      <c r="S36196">
        <v>0</v>
      </c>
      <c r="T36196">
        <v>3413540</v>
      </c>
      <c r="U36196">
        <v>0</v>
      </c>
      <c r="V36196">
        <v>0</v>
      </c>
      <c r="W36196">
        <v>0</v>
      </c>
      <c r="X36196">
        <v>0</v>
      </c>
      <c r="Y36196">
        <v>0</v>
      </c>
      <c r="Z36196">
        <v>0</v>
      </c>
      <c r="AA36196">
        <v>0</v>
      </c>
      <c r="AB36196">
        <v>0</v>
      </c>
      <c r="AC36196">
        <v>0</v>
      </c>
      <c r="AD36196">
        <v>0</v>
      </c>
      <c r="AE36196">
        <v>0</v>
      </c>
      <c r="AF36196">
        <v>0</v>
      </c>
      <c r="AG36196">
        <v>0</v>
      </c>
      <c r="AH36196">
        <v>0</v>
      </c>
      <c r="AI36196">
        <v>0</v>
      </c>
      <c r="AJ36196">
        <v>0</v>
      </c>
      <c r="AK36196">
        <v>0</v>
      </c>
      <c r="AL36196">
        <v>0</v>
      </c>
      <c r="AM36196">
        <v>0</v>
      </c>
    </row>
    <row r="36197" spans="1:39" x14ac:dyDescent="0.45">
      <c r="A36197" t="s">
        <v>133531</v>
      </c>
      <c r="B36197" t="s">
        <v>133532</v>
      </c>
      <c r="C36197" t="s">
        <v>133533</v>
      </c>
      <c r="D36197" t="s">
        <v>24813</v>
      </c>
      <c r="E36197" t="s">
        <v>89</v>
      </c>
      <c r="F36197" s="3">
        <v>75000</v>
      </c>
      <c r="G36197" t="s">
        <v>57</v>
      </c>
      <c r="H36197" t="s">
        <v>46</v>
      </c>
      <c r="I36197" t="s">
        <v>1388</v>
      </c>
      <c r="J36197" t="s">
        <v>641</v>
      </c>
      <c r="K36197" t="s">
        <v>133534</v>
      </c>
      <c r="L36197">
        <v>1</v>
      </c>
      <c r="M36197" s="1">
        <v>40756</v>
      </c>
      <c r="N36197" s="2">
        <v>40756</v>
      </c>
      <c r="O36197" t="s">
        <v>250</v>
      </c>
      <c r="P36197">
        <v>2011</v>
      </c>
      <c r="Q36197" s="1">
        <v>41838</v>
      </c>
      <c r="R36197" s="1">
        <v>41838</v>
      </c>
      <c r="S36197">
        <v>75000</v>
      </c>
      <c r="T36197">
        <v>0</v>
      </c>
      <c r="U36197">
        <v>0</v>
      </c>
      <c r="V36197">
        <v>0</v>
      </c>
      <c r="W36197">
        <v>0</v>
      </c>
      <c r="X36197">
        <v>0</v>
      </c>
      <c r="Y36197">
        <v>0</v>
      </c>
      <c r="Z36197">
        <v>0</v>
      </c>
      <c r="AA36197">
        <v>0</v>
      </c>
      <c r="AB36197">
        <v>0</v>
      </c>
      <c r="AC36197">
        <v>0</v>
      </c>
      <c r="AD36197">
        <v>0</v>
      </c>
      <c r="AE36197">
        <v>0</v>
      </c>
      <c r="AF36197">
        <v>0</v>
      </c>
      <c r="AG36197">
        <v>0</v>
      </c>
      <c r="AH36197">
        <v>0</v>
      </c>
      <c r="AI36197">
        <v>0</v>
      </c>
      <c r="AJ36197">
        <v>0</v>
      </c>
      <c r="AK36197">
        <v>0</v>
      </c>
      <c r="AL36197">
        <v>0</v>
      </c>
      <c r="AM36197">
        <v>0</v>
      </c>
    </row>
    <row r="36198" spans="1:39" x14ac:dyDescent="0.45">
      <c r="A36198" t="s">
        <v>133535</v>
      </c>
      <c r="B36198" t="s">
        <v>133536</v>
      </c>
      <c r="F36198" s="3">
        <v>41250</v>
      </c>
      <c r="G36198" t="s">
        <v>57</v>
      </c>
      <c r="L36198">
        <v>1</v>
      </c>
      <c r="Q36198" s="1">
        <v>41821</v>
      </c>
      <c r="R36198" s="1">
        <v>41821</v>
      </c>
      <c r="S36198">
        <v>41250</v>
      </c>
      <c r="T36198">
        <v>0</v>
      </c>
      <c r="U36198">
        <v>0</v>
      </c>
      <c r="V36198">
        <v>0</v>
      </c>
      <c r="W36198">
        <v>0</v>
      </c>
      <c r="X36198">
        <v>0</v>
      </c>
      <c r="Y36198">
        <v>0</v>
      </c>
      <c r="Z36198">
        <v>0</v>
      </c>
      <c r="AA36198">
        <v>0</v>
      </c>
      <c r="AB36198">
        <v>0</v>
      </c>
      <c r="AC36198">
        <v>0</v>
      </c>
      <c r="AD36198">
        <v>0</v>
      </c>
      <c r="AE36198">
        <v>0</v>
      </c>
      <c r="AF36198">
        <v>0</v>
      </c>
      <c r="AG36198">
        <v>0</v>
      </c>
      <c r="AH36198">
        <v>0</v>
      </c>
      <c r="AI36198">
        <v>0</v>
      </c>
      <c r="AJ36198">
        <v>0</v>
      </c>
      <c r="AK36198">
        <v>0</v>
      </c>
      <c r="AL36198">
        <v>0</v>
      </c>
      <c r="AM36198">
        <v>0</v>
      </c>
    </row>
    <row r="36199" spans="1:39" x14ac:dyDescent="0.45">
      <c r="A36199" t="s">
        <v>133537</v>
      </c>
      <c r="B36199" t="s">
        <v>133538</v>
      </c>
      <c r="C36199" t="s">
        <v>133539</v>
      </c>
      <c r="D36199" t="s">
        <v>133540</v>
      </c>
      <c r="E36199" t="s">
        <v>2192</v>
      </c>
      <c r="F36199" t="s">
        <v>133541</v>
      </c>
      <c r="G36199" t="s">
        <v>57</v>
      </c>
      <c r="L36199">
        <v>1</v>
      </c>
      <c r="M36199" s="1">
        <v>37622</v>
      </c>
      <c r="N36199" s="2">
        <v>37622</v>
      </c>
      <c r="O36199" t="s">
        <v>854</v>
      </c>
      <c r="P36199">
        <v>2003</v>
      </c>
      <c r="Q36199" s="1">
        <v>41884</v>
      </c>
      <c r="R36199" s="1">
        <v>41884</v>
      </c>
      <c r="S36199">
        <v>415013</v>
      </c>
      <c r="T36199">
        <v>0</v>
      </c>
      <c r="U36199">
        <v>0</v>
      </c>
      <c r="V36199">
        <v>0</v>
      </c>
      <c r="W36199">
        <v>0</v>
      </c>
      <c r="X36199">
        <v>0</v>
      </c>
      <c r="Y36199">
        <v>0</v>
      </c>
      <c r="Z36199">
        <v>0</v>
      </c>
      <c r="AA36199">
        <v>0</v>
      </c>
      <c r="AB36199">
        <v>0</v>
      </c>
      <c r="AC36199">
        <v>0</v>
      </c>
      <c r="AD36199">
        <v>0</v>
      </c>
      <c r="AE36199">
        <v>0</v>
      </c>
      <c r="AF36199">
        <v>0</v>
      </c>
      <c r="AG36199">
        <v>0</v>
      </c>
      <c r="AH36199">
        <v>0</v>
      </c>
      <c r="AI36199">
        <v>0</v>
      </c>
      <c r="AJ36199">
        <v>0</v>
      </c>
      <c r="AK36199">
        <v>0</v>
      </c>
      <c r="AL36199">
        <v>0</v>
      </c>
      <c r="AM36199">
        <v>0</v>
      </c>
    </row>
    <row r="36200" spans="1:39" x14ac:dyDescent="0.45">
      <c r="A36200" t="s">
        <v>133542</v>
      </c>
      <c r="B36200" t="s">
        <v>133543</v>
      </c>
      <c r="C36200" t="s">
        <v>133544</v>
      </c>
      <c r="D36200" t="s">
        <v>3580</v>
      </c>
      <c r="E36200" t="s">
        <v>43</v>
      </c>
      <c r="F36200" t="s">
        <v>114</v>
      </c>
      <c r="G36200" t="s">
        <v>57</v>
      </c>
      <c r="H36200" t="s">
        <v>46</v>
      </c>
      <c r="I36200" t="s">
        <v>802</v>
      </c>
      <c r="J36200" t="s">
        <v>5468</v>
      </c>
      <c r="K36200" t="s">
        <v>4426</v>
      </c>
      <c r="L36200">
        <v>1</v>
      </c>
      <c r="M36200" s="1">
        <v>41453</v>
      </c>
      <c r="N36200" s="2">
        <v>41426</v>
      </c>
      <c r="O36200" t="s">
        <v>439</v>
      </c>
      <c r="P36200">
        <v>2013</v>
      </c>
      <c r="Q36200" s="1">
        <v>41562</v>
      </c>
      <c r="R36200" s="1">
        <v>41562</v>
      </c>
      <c r="S36200">
        <v>0</v>
      </c>
      <c r="T36200">
        <v>0</v>
      </c>
      <c r="U36200">
        <v>0</v>
      </c>
      <c r="V36200">
        <v>0</v>
      </c>
      <c r="W36200">
        <v>0</v>
      </c>
      <c r="X36200">
        <v>0</v>
      </c>
      <c r="Y36200">
        <v>0</v>
      </c>
      <c r="Z36200">
        <v>0</v>
      </c>
      <c r="AA36200">
        <v>0</v>
      </c>
      <c r="AB36200">
        <v>0</v>
      </c>
      <c r="AC36200">
        <v>0</v>
      </c>
      <c r="AD36200">
        <v>0</v>
      </c>
      <c r="AE36200">
        <v>0</v>
      </c>
      <c r="AF36200">
        <v>0</v>
      </c>
      <c r="AG36200">
        <v>0</v>
      </c>
      <c r="AH36200">
        <v>0</v>
      </c>
      <c r="AI36200">
        <v>0</v>
      </c>
      <c r="AJ36200">
        <v>0</v>
      </c>
      <c r="AK36200">
        <v>0</v>
      </c>
      <c r="AL36200">
        <v>0</v>
      </c>
      <c r="AM36200">
        <v>0</v>
      </c>
    </row>
    <row r="36201" spans="1:39" x14ac:dyDescent="0.45">
      <c r="A36201" t="s">
        <v>133545</v>
      </c>
      <c r="B36201" t="s">
        <v>133546</v>
      </c>
      <c r="C36201" t="s">
        <v>133547</v>
      </c>
      <c r="D36201" t="s">
        <v>88</v>
      </c>
      <c r="E36201" t="s">
        <v>89</v>
      </c>
      <c r="F36201" t="s">
        <v>3888</v>
      </c>
      <c r="G36201" t="s">
        <v>45</v>
      </c>
      <c r="H36201" t="s">
        <v>46</v>
      </c>
      <c r="I36201" t="s">
        <v>58</v>
      </c>
      <c r="J36201" t="s">
        <v>198</v>
      </c>
      <c r="K36201" t="s">
        <v>1127</v>
      </c>
      <c r="L36201">
        <v>1</v>
      </c>
      <c r="Q36201" s="1">
        <v>39146</v>
      </c>
      <c r="R36201" s="1">
        <v>39146</v>
      </c>
      <c r="S36201">
        <v>0</v>
      </c>
      <c r="T36201">
        <v>11000000</v>
      </c>
      <c r="U36201">
        <v>0</v>
      </c>
      <c r="V36201">
        <v>0</v>
      </c>
      <c r="W36201">
        <v>0</v>
      </c>
      <c r="X36201">
        <v>0</v>
      </c>
      <c r="Y36201">
        <v>0</v>
      </c>
      <c r="Z36201">
        <v>0</v>
      </c>
      <c r="AA36201">
        <v>0</v>
      </c>
      <c r="AB36201">
        <v>0</v>
      </c>
      <c r="AC36201">
        <v>0</v>
      </c>
      <c r="AD36201">
        <v>0</v>
      </c>
      <c r="AE36201">
        <v>0</v>
      </c>
      <c r="AF36201">
        <v>0</v>
      </c>
      <c r="AG36201">
        <v>11000000</v>
      </c>
      <c r="AH36201">
        <v>0</v>
      </c>
      <c r="AI36201">
        <v>0</v>
      </c>
      <c r="AJ36201">
        <v>0</v>
      </c>
      <c r="AK36201">
        <v>0</v>
      </c>
      <c r="AL36201">
        <v>0</v>
      </c>
      <c r="AM36201">
        <v>0</v>
      </c>
    </row>
    <row r="36202" spans="1:39" x14ac:dyDescent="0.45">
      <c r="A36202" t="s">
        <v>133548</v>
      </c>
      <c r="B36202" t="s">
        <v>133549</v>
      </c>
      <c r="C36202" t="s">
        <v>133550</v>
      </c>
      <c r="D36202" t="s">
        <v>154</v>
      </c>
      <c r="E36202" t="s">
        <v>155</v>
      </c>
      <c r="F36202" t="s">
        <v>457</v>
      </c>
      <c r="G36202" t="s">
        <v>57</v>
      </c>
      <c r="H36202" t="s">
        <v>260</v>
      </c>
      <c r="I36202" t="s">
        <v>3051</v>
      </c>
      <c r="J36202" t="s">
        <v>17082</v>
      </c>
      <c r="K36202" t="s">
        <v>17083</v>
      </c>
      <c r="L36202">
        <v>1</v>
      </c>
      <c r="M36202" s="1">
        <v>41395</v>
      </c>
      <c r="N36202" s="2">
        <v>41395</v>
      </c>
      <c r="O36202" t="s">
        <v>439</v>
      </c>
      <c r="P36202">
        <v>2013</v>
      </c>
      <c r="Q36202" s="1">
        <v>41841</v>
      </c>
      <c r="R36202" s="1">
        <v>41841</v>
      </c>
      <c r="S36202">
        <v>0</v>
      </c>
      <c r="T36202">
        <v>0</v>
      </c>
      <c r="U36202">
        <v>2500000</v>
      </c>
      <c r="V36202">
        <v>0</v>
      </c>
      <c r="W36202">
        <v>0</v>
      </c>
      <c r="X36202">
        <v>0</v>
      </c>
      <c r="Y36202">
        <v>0</v>
      </c>
      <c r="Z36202">
        <v>0</v>
      </c>
      <c r="AA36202">
        <v>0</v>
      </c>
      <c r="AB36202">
        <v>0</v>
      </c>
      <c r="AC36202">
        <v>0</v>
      </c>
      <c r="AD36202">
        <v>0</v>
      </c>
      <c r="AE36202">
        <v>0</v>
      </c>
      <c r="AF36202">
        <v>0</v>
      </c>
      <c r="AG36202">
        <v>0</v>
      </c>
      <c r="AH36202">
        <v>0</v>
      </c>
      <c r="AI36202">
        <v>0</v>
      </c>
      <c r="AJ36202">
        <v>0</v>
      </c>
      <c r="AK36202">
        <v>0</v>
      </c>
      <c r="AL36202">
        <v>0</v>
      </c>
      <c r="AM36202">
        <v>0</v>
      </c>
    </row>
    <row r="36203" spans="1:39" x14ac:dyDescent="0.45">
      <c r="A36203" t="s">
        <v>133551</v>
      </c>
      <c r="B36203" t="s">
        <v>133552</v>
      </c>
      <c r="C36203" t="s">
        <v>133553</v>
      </c>
      <c r="D36203" t="s">
        <v>293</v>
      </c>
      <c r="E36203" t="s">
        <v>294</v>
      </c>
      <c r="F36203" t="s">
        <v>846</v>
      </c>
      <c r="G36203" t="s">
        <v>57</v>
      </c>
      <c r="H36203" t="s">
        <v>46</v>
      </c>
      <c r="I36203" t="s">
        <v>1388</v>
      </c>
      <c r="J36203" t="s">
        <v>641</v>
      </c>
      <c r="K36203" t="s">
        <v>3352</v>
      </c>
      <c r="L36203">
        <v>2</v>
      </c>
      <c r="M36203" s="1">
        <v>39814</v>
      </c>
      <c r="N36203" s="2">
        <v>39814</v>
      </c>
      <c r="O36203" t="s">
        <v>188</v>
      </c>
      <c r="P36203">
        <v>2009</v>
      </c>
      <c r="Q36203" s="1">
        <v>40238</v>
      </c>
      <c r="R36203" s="1">
        <v>40718</v>
      </c>
      <c r="S36203">
        <v>1000000</v>
      </c>
      <c r="T36203">
        <v>0</v>
      </c>
      <c r="U36203">
        <v>0</v>
      </c>
      <c r="V36203">
        <v>0</v>
      </c>
      <c r="W36203">
        <v>0</v>
      </c>
      <c r="X36203">
        <v>0</v>
      </c>
      <c r="Y36203">
        <v>0</v>
      </c>
      <c r="Z36203">
        <v>0</v>
      </c>
      <c r="AA36203">
        <v>0</v>
      </c>
      <c r="AB36203">
        <v>0</v>
      </c>
      <c r="AC36203">
        <v>0</v>
      </c>
      <c r="AD36203">
        <v>0</v>
      </c>
      <c r="AE36203">
        <v>0</v>
      </c>
      <c r="AF36203">
        <v>0</v>
      </c>
      <c r="AG36203">
        <v>0</v>
      </c>
      <c r="AH36203">
        <v>0</v>
      </c>
      <c r="AI36203">
        <v>0</v>
      </c>
      <c r="AJ36203">
        <v>0</v>
      </c>
      <c r="AK36203">
        <v>0</v>
      </c>
      <c r="AL36203">
        <v>0</v>
      </c>
      <c r="AM36203">
        <v>0</v>
      </c>
    </row>
    <row r="36204" spans="1:39" x14ac:dyDescent="0.45">
      <c r="A36204" t="s">
        <v>133554</v>
      </c>
      <c r="B36204" t="s">
        <v>133555</v>
      </c>
      <c r="C36204" t="s">
        <v>133556</v>
      </c>
      <c r="D36204" t="s">
        <v>293</v>
      </c>
      <c r="E36204" t="s">
        <v>294</v>
      </c>
      <c r="F36204" t="s">
        <v>133557</v>
      </c>
      <c r="G36204" t="s">
        <v>57</v>
      </c>
      <c r="H36204" t="s">
        <v>46</v>
      </c>
      <c r="I36204" t="s">
        <v>148</v>
      </c>
      <c r="J36204" t="s">
        <v>149</v>
      </c>
      <c r="K36204" t="s">
        <v>123646</v>
      </c>
      <c r="L36204">
        <v>4</v>
      </c>
      <c r="M36204" s="1">
        <v>39814</v>
      </c>
      <c r="N36204" s="2">
        <v>39814</v>
      </c>
      <c r="O36204" t="s">
        <v>188</v>
      </c>
      <c r="P36204">
        <v>2009</v>
      </c>
      <c r="Q36204" s="1">
        <v>40752</v>
      </c>
      <c r="R36204" s="1">
        <v>41613</v>
      </c>
      <c r="S36204">
        <v>0</v>
      </c>
      <c r="T36204">
        <v>109496656</v>
      </c>
      <c r="U36204">
        <v>0</v>
      </c>
      <c r="V36204">
        <v>0</v>
      </c>
      <c r="W36204">
        <v>0</v>
      </c>
      <c r="X36204">
        <v>0</v>
      </c>
      <c r="Y36204">
        <v>0</v>
      </c>
      <c r="Z36204">
        <v>0</v>
      </c>
      <c r="AA36204">
        <v>0</v>
      </c>
      <c r="AB36204">
        <v>0</v>
      </c>
      <c r="AC36204">
        <v>0</v>
      </c>
      <c r="AD36204">
        <v>0</v>
      </c>
      <c r="AE36204">
        <v>0</v>
      </c>
      <c r="AF36204">
        <v>0</v>
      </c>
      <c r="AG36204">
        <v>0</v>
      </c>
      <c r="AH36204">
        <v>20000000</v>
      </c>
      <c r="AI36204">
        <v>47500000</v>
      </c>
      <c r="AJ36204">
        <v>41996656</v>
      </c>
      <c r="AK36204">
        <v>0</v>
      </c>
      <c r="AL36204">
        <v>0</v>
      </c>
      <c r="AM36204">
        <v>0</v>
      </c>
    </row>
    <row r="36205" spans="1:39" x14ac:dyDescent="0.45">
      <c r="A36205" t="s">
        <v>133558</v>
      </c>
      <c r="B36205" t="s">
        <v>133559</v>
      </c>
      <c r="C36205" t="s">
        <v>133560</v>
      </c>
      <c r="D36205" t="s">
        <v>133561</v>
      </c>
      <c r="E36205" t="s">
        <v>59096</v>
      </c>
      <c r="F36205" t="s">
        <v>1047</v>
      </c>
      <c r="G36205" t="s">
        <v>57</v>
      </c>
      <c r="H36205" t="s">
        <v>46</v>
      </c>
      <c r="I36205" t="s">
        <v>81</v>
      </c>
      <c r="J36205" t="s">
        <v>82</v>
      </c>
      <c r="K36205" t="s">
        <v>82</v>
      </c>
      <c r="L36205">
        <v>4</v>
      </c>
      <c r="M36205" s="1">
        <v>40816</v>
      </c>
      <c r="N36205" s="2">
        <v>40787</v>
      </c>
      <c r="O36205" t="s">
        <v>250</v>
      </c>
      <c r="P36205">
        <v>2011</v>
      </c>
      <c r="Q36205" s="1">
        <v>40909</v>
      </c>
      <c r="R36205" s="1">
        <v>41802</v>
      </c>
      <c r="S36205">
        <v>0</v>
      </c>
      <c r="T36205">
        <v>5000000</v>
      </c>
      <c r="U36205">
        <v>0</v>
      </c>
      <c r="V36205">
        <v>0</v>
      </c>
      <c r="W36205">
        <v>0</v>
      </c>
      <c r="X36205">
        <v>0</v>
      </c>
      <c r="Y36205">
        <v>0</v>
      </c>
      <c r="Z36205">
        <v>0</v>
      </c>
      <c r="AA36205">
        <v>0</v>
      </c>
      <c r="AB36205">
        <v>0</v>
      </c>
      <c r="AC36205">
        <v>0</v>
      </c>
      <c r="AD36205">
        <v>0</v>
      </c>
      <c r="AE36205">
        <v>0</v>
      </c>
      <c r="AF36205">
        <v>5000000</v>
      </c>
      <c r="AG36205">
        <v>0</v>
      </c>
      <c r="AH36205">
        <v>0</v>
      </c>
      <c r="AI36205">
        <v>0</v>
      </c>
      <c r="AJ36205">
        <v>0</v>
      </c>
      <c r="AK36205">
        <v>0</v>
      </c>
      <c r="AL36205">
        <v>0</v>
      </c>
      <c r="AM36205">
        <v>0</v>
      </c>
    </row>
    <row r="36206" spans="1:39" x14ac:dyDescent="0.45">
      <c r="A36206" t="s">
        <v>133562</v>
      </c>
      <c r="B36206" t="s">
        <v>133563</v>
      </c>
      <c r="C36206" t="s">
        <v>133564</v>
      </c>
      <c r="D36206" t="s">
        <v>5191</v>
      </c>
      <c r="E36206" t="s">
        <v>99</v>
      </c>
      <c r="F36206" t="s">
        <v>1845</v>
      </c>
      <c r="G36206" t="s">
        <v>57</v>
      </c>
      <c r="H36206" t="s">
        <v>283</v>
      </c>
      <c r="J36206" t="s">
        <v>284</v>
      </c>
      <c r="K36206" t="s">
        <v>284</v>
      </c>
      <c r="L36206">
        <v>1</v>
      </c>
      <c r="M36206" s="1">
        <v>40179</v>
      </c>
      <c r="N36206" s="2">
        <v>40179</v>
      </c>
      <c r="O36206" t="s">
        <v>118</v>
      </c>
      <c r="P36206">
        <v>2010</v>
      </c>
      <c r="Q36206" s="1">
        <v>41604</v>
      </c>
      <c r="R36206" s="1">
        <v>41604</v>
      </c>
      <c r="S36206">
        <v>0</v>
      </c>
      <c r="T36206">
        <v>8000000</v>
      </c>
      <c r="U36206">
        <v>0</v>
      </c>
      <c r="V36206">
        <v>0</v>
      </c>
      <c r="W36206">
        <v>0</v>
      </c>
      <c r="X36206">
        <v>0</v>
      </c>
      <c r="Y36206">
        <v>0</v>
      </c>
      <c r="Z36206">
        <v>0</v>
      </c>
      <c r="AA36206">
        <v>0</v>
      </c>
      <c r="AB36206">
        <v>0</v>
      </c>
      <c r="AC36206">
        <v>0</v>
      </c>
      <c r="AD36206">
        <v>0</v>
      </c>
      <c r="AE36206">
        <v>0</v>
      </c>
      <c r="AF36206">
        <v>8000000</v>
      </c>
      <c r="AG36206">
        <v>0</v>
      </c>
      <c r="AH36206">
        <v>0</v>
      </c>
      <c r="AI36206">
        <v>0</v>
      </c>
      <c r="AJ36206">
        <v>0</v>
      </c>
      <c r="AK36206">
        <v>0</v>
      </c>
      <c r="AL36206">
        <v>0</v>
      </c>
      <c r="AM36206">
        <v>0</v>
      </c>
    </row>
    <row r="36207" spans="1:39" x14ac:dyDescent="0.45">
      <c r="A36207" t="s">
        <v>133565</v>
      </c>
      <c r="B36207" t="s">
        <v>133566</v>
      </c>
      <c r="C36207" t="s">
        <v>133567</v>
      </c>
      <c r="D36207" t="s">
        <v>133568</v>
      </c>
      <c r="E36207" t="s">
        <v>756</v>
      </c>
      <c r="F36207" t="s">
        <v>133569</v>
      </c>
      <c r="G36207" t="s">
        <v>57</v>
      </c>
      <c r="H36207" t="s">
        <v>46</v>
      </c>
      <c r="I36207" t="s">
        <v>58</v>
      </c>
      <c r="J36207" t="s">
        <v>198</v>
      </c>
      <c r="K36207" t="s">
        <v>7984</v>
      </c>
      <c r="L36207">
        <v>8</v>
      </c>
      <c r="M36207" s="1">
        <v>37530</v>
      </c>
      <c r="N36207" s="2">
        <v>37530</v>
      </c>
      <c r="O36207" t="s">
        <v>1753</v>
      </c>
      <c r="P36207">
        <v>2002</v>
      </c>
      <c r="Q36207" s="1">
        <v>39448</v>
      </c>
      <c r="R36207" s="1">
        <v>41934</v>
      </c>
      <c r="S36207">
        <v>0</v>
      </c>
      <c r="T36207">
        <v>153100000</v>
      </c>
      <c r="U36207">
        <v>0</v>
      </c>
      <c r="V36207">
        <v>0</v>
      </c>
      <c r="W36207">
        <v>0</v>
      </c>
      <c r="X36207">
        <v>0</v>
      </c>
      <c r="Y36207">
        <v>0</v>
      </c>
      <c r="Z36207">
        <v>0</v>
      </c>
      <c r="AA36207">
        <v>0</v>
      </c>
      <c r="AB36207">
        <v>0</v>
      </c>
      <c r="AC36207">
        <v>0</v>
      </c>
      <c r="AD36207">
        <v>0</v>
      </c>
      <c r="AE36207">
        <v>0</v>
      </c>
      <c r="AF36207">
        <v>0</v>
      </c>
      <c r="AG36207">
        <v>6000000</v>
      </c>
      <c r="AH36207">
        <v>0</v>
      </c>
      <c r="AI36207">
        <v>8400000</v>
      </c>
      <c r="AJ36207">
        <v>45000000</v>
      </c>
      <c r="AK36207">
        <v>60000000</v>
      </c>
      <c r="AL36207">
        <v>25000000</v>
      </c>
      <c r="AM36207">
        <v>0</v>
      </c>
    </row>
    <row r="36208" spans="1:39" x14ac:dyDescent="0.45">
      <c r="A36208" t="s">
        <v>133570</v>
      </c>
      <c r="B36208" t="s">
        <v>133571</v>
      </c>
      <c r="C36208" t="s">
        <v>133572</v>
      </c>
      <c r="D36208" t="s">
        <v>88</v>
      </c>
      <c r="E36208" t="s">
        <v>89</v>
      </c>
      <c r="F36208" t="s">
        <v>234</v>
      </c>
      <c r="G36208" t="s">
        <v>57</v>
      </c>
      <c r="H36208" t="s">
        <v>46</v>
      </c>
      <c r="I36208" t="s">
        <v>58</v>
      </c>
      <c r="J36208" t="s">
        <v>198</v>
      </c>
      <c r="K36208" t="s">
        <v>199</v>
      </c>
      <c r="L36208">
        <v>3</v>
      </c>
      <c r="M36208" s="1">
        <v>40544</v>
      </c>
      <c r="N36208" s="2">
        <v>40544</v>
      </c>
      <c r="O36208" t="s">
        <v>528</v>
      </c>
      <c r="P36208">
        <v>2011</v>
      </c>
      <c r="Q36208" s="1">
        <v>41155</v>
      </c>
      <c r="R36208" s="1">
        <v>41904</v>
      </c>
      <c r="S36208">
        <v>4500000</v>
      </c>
      <c r="T36208">
        <v>0</v>
      </c>
      <c r="U36208">
        <v>0</v>
      </c>
      <c r="V36208">
        <v>0</v>
      </c>
      <c r="W36208">
        <v>0</v>
      </c>
      <c r="X36208">
        <v>0</v>
      </c>
      <c r="Y36208">
        <v>0</v>
      </c>
      <c r="Z36208">
        <v>0</v>
      </c>
      <c r="AA36208">
        <v>0</v>
      </c>
      <c r="AB36208">
        <v>0</v>
      </c>
      <c r="AC36208">
        <v>0</v>
      </c>
      <c r="AD36208">
        <v>0</v>
      </c>
      <c r="AE36208">
        <v>0</v>
      </c>
      <c r="AF36208">
        <v>0</v>
      </c>
      <c r="AG36208">
        <v>0</v>
      </c>
      <c r="AH36208">
        <v>0</v>
      </c>
      <c r="AI36208">
        <v>0</v>
      </c>
      <c r="AJ36208">
        <v>0</v>
      </c>
      <c r="AK36208">
        <v>0</v>
      </c>
      <c r="AL36208">
        <v>0</v>
      </c>
      <c r="AM36208">
        <v>0</v>
      </c>
    </row>
    <row r="36209" spans="1:39" x14ac:dyDescent="0.45">
      <c r="A36209" t="s">
        <v>133573</v>
      </c>
      <c r="B36209" t="s">
        <v>133574</v>
      </c>
      <c r="C36209" t="s">
        <v>133575</v>
      </c>
      <c r="D36209" t="s">
        <v>133576</v>
      </c>
      <c r="E36209" t="s">
        <v>4702</v>
      </c>
      <c r="F36209" t="s">
        <v>457</v>
      </c>
      <c r="G36209" t="s">
        <v>57</v>
      </c>
      <c r="L36209">
        <v>1</v>
      </c>
      <c r="M36209" s="1">
        <v>40179</v>
      </c>
      <c r="N36209" s="2">
        <v>40179</v>
      </c>
      <c r="O36209" t="s">
        <v>118</v>
      </c>
      <c r="P36209">
        <v>2010</v>
      </c>
      <c r="Q36209" s="1">
        <v>40501</v>
      </c>
      <c r="R36209" s="1">
        <v>40501</v>
      </c>
      <c r="S36209">
        <v>0</v>
      </c>
      <c r="T36209">
        <v>2500000</v>
      </c>
      <c r="U36209">
        <v>0</v>
      </c>
      <c r="V36209">
        <v>0</v>
      </c>
      <c r="W36209">
        <v>0</v>
      </c>
      <c r="X36209">
        <v>0</v>
      </c>
      <c r="Y36209">
        <v>0</v>
      </c>
      <c r="Z36209">
        <v>0</v>
      </c>
      <c r="AA36209">
        <v>0</v>
      </c>
      <c r="AB36209">
        <v>0</v>
      </c>
      <c r="AC36209">
        <v>0</v>
      </c>
      <c r="AD36209">
        <v>0</v>
      </c>
      <c r="AE36209">
        <v>0</v>
      </c>
      <c r="AF36209">
        <v>2500000</v>
      </c>
      <c r="AG36209">
        <v>0</v>
      </c>
      <c r="AH36209">
        <v>0</v>
      </c>
      <c r="AI36209">
        <v>0</v>
      </c>
      <c r="AJ36209">
        <v>0</v>
      </c>
      <c r="AK36209">
        <v>0</v>
      </c>
      <c r="AL36209">
        <v>0</v>
      </c>
      <c r="AM36209">
        <v>0</v>
      </c>
    </row>
    <row r="36210" spans="1:39" x14ac:dyDescent="0.45">
      <c r="A36210" t="s">
        <v>133577</v>
      </c>
      <c r="B36210" t="s">
        <v>133578</v>
      </c>
      <c r="C36210" t="s">
        <v>133579</v>
      </c>
      <c r="D36210" t="s">
        <v>133580</v>
      </c>
      <c r="E36210" t="s">
        <v>11419</v>
      </c>
      <c r="F36210" t="s">
        <v>5366</v>
      </c>
      <c r="G36210" t="s">
        <v>57</v>
      </c>
      <c r="H36210" t="s">
        <v>74</v>
      </c>
      <c r="J36210" t="s">
        <v>2971</v>
      </c>
      <c r="K36210" t="s">
        <v>133581</v>
      </c>
      <c r="L36210">
        <v>2</v>
      </c>
      <c r="M36210" s="1">
        <v>39814</v>
      </c>
      <c r="N36210" s="2">
        <v>39814</v>
      </c>
      <c r="O36210" t="s">
        <v>188</v>
      </c>
      <c r="P36210">
        <v>2009</v>
      </c>
      <c r="Q36210" s="1">
        <v>41781</v>
      </c>
      <c r="R36210" s="1">
        <v>41921</v>
      </c>
      <c r="S36210">
        <v>0</v>
      </c>
      <c r="T36210">
        <v>16500000</v>
      </c>
      <c r="U36210">
        <v>0</v>
      </c>
      <c r="V36210">
        <v>0</v>
      </c>
      <c r="W36210">
        <v>0</v>
      </c>
      <c r="X36210">
        <v>0</v>
      </c>
      <c r="Y36210">
        <v>0</v>
      </c>
      <c r="Z36210">
        <v>0</v>
      </c>
      <c r="AA36210">
        <v>0</v>
      </c>
      <c r="AB36210">
        <v>0</v>
      </c>
      <c r="AC36210">
        <v>0</v>
      </c>
      <c r="AD36210">
        <v>0</v>
      </c>
      <c r="AE36210">
        <v>0</v>
      </c>
      <c r="AF36210">
        <v>16500000</v>
      </c>
      <c r="AG36210">
        <v>0</v>
      </c>
      <c r="AH36210">
        <v>0</v>
      </c>
      <c r="AI36210">
        <v>0</v>
      </c>
      <c r="AJ36210">
        <v>0</v>
      </c>
      <c r="AK36210">
        <v>0</v>
      </c>
      <c r="AL36210">
        <v>0</v>
      </c>
      <c r="AM36210">
        <v>0</v>
      </c>
    </row>
    <row r="36211" spans="1:39" x14ac:dyDescent="0.45">
      <c r="A36211" t="s">
        <v>133582</v>
      </c>
      <c r="B36211" t="s">
        <v>133583</v>
      </c>
      <c r="C36211" t="s">
        <v>133584</v>
      </c>
      <c r="D36211" t="s">
        <v>133585</v>
      </c>
      <c r="E36211" t="s">
        <v>2879</v>
      </c>
      <c r="F36211" t="s">
        <v>5513</v>
      </c>
      <c r="G36211" t="s">
        <v>57</v>
      </c>
      <c r="H36211" t="s">
        <v>46</v>
      </c>
      <c r="I36211" t="s">
        <v>58</v>
      </c>
      <c r="J36211" t="s">
        <v>198</v>
      </c>
      <c r="K36211" t="s">
        <v>6975</v>
      </c>
      <c r="L36211">
        <v>2</v>
      </c>
      <c r="M36211" s="1">
        <v>39661</v>
      </c>
      <c r="N36211" s="2">
        <v>39661</v>
      </c>
      <c r="O36211" t="s">
        <v>2173</v>
      </c>
      <c r="P36211">
        <v>2008</v>
      </c>
      <c r="Q36211" s="1">
        <v>40391</v>
      </c>
      <c r="R36211" s="1">
        <v>41004</v>
      </c>
      <c r="S36211">
        <v>700000</v>
      </c>
      <c r="T36211">
        <v>5000000</v>
      </c>
      <c r="U36211">
        <v>0</v>
      </c>
      <c r="V36211">
        <v>0</v>
      </c>
      <c r="W36211">
        <v>0</v>
      </c>
      <c r="X36211">
        <v>0</v>
      </c>
      <c r="Y36211">
        <v>0</v>
      </c>
      <c r="Z36211">
        <v>0</v>
      </c>
      <c r="AA36211">
        <v>0</v>
      </c>
      <c r="AB36211">
        <v>0</v>
      </c>
      <c r="AC36211">
        <v>0</v>
      </c>
      <c r="AD36211">
        <v>0</v>
      </c>
      <c r="AE36211">
        <v>0</v>
      </c>
      <c r="AF36211">
        <v>5000000</v>
      </c>
      <c r="AG36211">
        <v>0</v>
      </c>
      <c r="AH36211">
        <v>0</v>
      </c>
      <c r="AI36211">
        <v>0</v>
      </c>
      <c r="AJ36211">
        <v>0</v>
      </c>
      <c r="AK36211">
        <v>0</v>
      </c>
      <c r="AL36211">
        <v>0</v>
      </c>
      <c r="AM36211">
        <v>0</v>
      </c>
    </row>
    <row r="36212" spans="1:39" x14ac:dyDescent="0.45">
      <c r="A36212" t="s">
        <v>133586</v>
      </c>
      <c r="B36212" t="s">
        <v>133587</v>
      </c>
      <c r="C36212" t="s">
        <v>133588</v>
      </c>
      <c r="D36212" t="s">
        <v>133589</v>
      </c>
      <c r="E36212" t="s">
        <v>363</v>
      </c>
      <c r="F36212" s="3">
        <v>40000</v>
      </c>
      <c r="G36212" t="s">
        <v>57</v>
      </c>
      <c r="L36212">
        <v>1</v>
      </c>
      <c r="M36212" s="1">
        <v>41000</v>
      </c>
      <c r="N36212" s="2">
        <v>41000</v>
      </c>
      <c r="O36212" t="s">
        <v>50</v>
      </c>
      <c r="P36212">
        <v>2012</v>
      </c>
      <c r="Q36212" s="1">
        <v>41030</v>
      </c>
      <c r="R36212" s="1">
        <v>41030</v>
      </c>
      <c r="S36212">
        <v>40000</v>
      </c>
      <c r="T36212">
        <v>0</v>
      </c>
      <c r="U36212">
        <v>0</v>
      </c>
      <c r="V36212">
        <v>0</v>
      </c>
      <c r="W36212">
        <v>0</v>
      </c>
      <c r="X36212">
        <v>0</v>
      </c>
      <c r="Y36212">
        <v>0</v>
      </c>
      <c r="Z36212">
        <v>0</v>
      </c>
      <c r="AA36212">
        <v>0</v>
      </c>
      <c r="AB36212">
        <v>0</v>
      </c>
      <c r="AC36212">
        <v>0</v>
      </c>
      <c r="AD36212">
        <v>0</v>
      </c>
      <c r="AE36212">
        <v>0</v>
      </c>
      <c r="AF36212">
        <v>0</v>
      </c>
      <c r="AG36212">
        <v>0</v>
      </c>
      <c r="AH36212">
        <v>0</v>
      </c>
      <c r="AI36212">
        <v>0</v>
      </c>
      <c r="AJ36212">
        <v>0</v>
      </c>
      <c r="AK36212">
        <v>0</v>
      </c>
      <c r="AL36212">
        <v>0</v>
      </c>
      <c r="AM36212">
        <v>0</v>
      </c>
    </row>
    <row r="36213" spans="1:39" x14ac:dyDescent="0.45">
      <c r="A36213" t="s">
        <v>133590</v>
      </c>
      <c r="B36213" t="s">
        <v>133591</v>
      </c>
      <c r="C36213" t="s">
        <v>133592</v>
      </c>
      <c r="F36213" t="s">
        <v>1534</v>
      </c>
      <c r="H36213" t="s">
        <v>475</v>
      </c>
      <c r="J36213" t="s">
        <v>476</v>
      </c>
      <c r="K36213" t="s">
        <v>476</v>
      </c>
      <c r="L36213">
        <v>1</v>
      </c>
      <c r="Q36213" s="1">
        <v>41030</v>
      </c>
      <c r="R36213" s="1">
        <v>41030</v>
      </c>
      <c r="S36213">
        <v>800000</v>
      </c>
      <c r="T36213">
        <v>0</v>
      </c>
      <c r="U36213">
        <v>0</v>
      </c>
      <c r="V36213">
        <v>0</v>
      </c>
      <c r="W36213">
        <v>0</v>
      </c>
      <c r="X36213">
        <v>0</v>
      </c>
      <c r="Y36213">
        <v>0</v>
      </c>
      <c r="Z36213">
        <v>0</v>
      </c>
      <c r="AA36213">
        <v>0</v>
      </c>
      <c r="AB36213">
        <v>0</v>
      </c>
      <c r="AC36213">
        <v>0</v>
      </c>
      <c r="AD36213">
        <v>0</v>
      </c>
      <c r="AE36213">
        <v>0</v>
      </c>
      <c r="AF36213">
        <v>0</v>
      </c>
      <c r="AG36213">
        <v>0</v>
      </c>
      <c r="AH36213">
        <v>0</v>
      </c>
      <c r="AI36213">
        <v>0</v>
      </c>
      <c r="AJ36213">
        <v>0</v>
      </c>
      <c r="AK36213">
        <v>0</v>
      </c>
      <c r="AL36213">
        <v>0</v>
      </c>
      <c r="AM36213">
        <v>0</v>
      </c>
    </row>
    <row r="36214" spans="1:39" x14ac:dyDescent="0.45">
      <c r="A36214" t="s">
        <v>133593</v>
      </c>
      <c r="B36214" t="s">
        <v>133594</v>
      </c>
      <c r="C36214" t="s">
        <v>133595</v>
      </c>
      <c r="D36214" t="s">
        <v>2628</v>
      </c>
      <c r="E36214" t="s">
        <v>363</v>
      </c>
      <c r="F36214" t="s">
        <v>9083</v>
      </c>
      <c r="G36214" t="s">
        <v>57</v>
      </c>
      <c r="H36214" t="s">
        <v>46</v>
      </c>
      <c r="I36214" t="s">
        <v>58</v>
      </c>
      <c r="J36214" t="s">
        <v>198</v>
      </c>
      <c r="K36214" t="s">
        <v>833</v>
      </c>
      <c r="L36214">
        <v>2</v>
      </c>
      <c r="M36214" s="1">
        <v>40308</v>
      </c>
      <c r="N36214" s="2">
        <v>40299</v>
      </c>
      <c r="O36214" t="s">
        <v>1166</v>
      </c>
      <c r="P36214">
        <v>2010</v>
      </c>
      <c r="Q36214" s="1">
        <v>40756</v>
      </c>
      <c r="R36214" s="1">
        <v>41456</v>
      </c>
      <c r="S36214">
        <v>350000</v>
      </c>
      <c r="T36214">
        <v>1000000</v>
      </c>
      <c r="U36214">
        <v>0</v>
      </c>
      <c r="V36214">
        <v>0</v>
      </c>
      <c r="W36214">
        <v>0</v>
      </c>
      <c r="X36214">
        <v>0</v>
      </c>
      <c r="Y36214">
        <v>0</v>
      </c>
      <c r="Z36214">
        <v>0</v>
      </c>
      <c r="AA36214">
        <v>0</v>
      </c>
      <c r="AB36214">
        <v>0</v>
      </c>
      <c r="AC36214">
        <v>0</v>
      </c>
      <c r="AD36214">
        <v>0</v>
      </c>
      <c r="AE36214">
        <v>0</v>
      </c>
      <c r="AF36214">
        <v>1000000</v>
      </c>
      <c r="AG36214">
        <v>0</v>
      </c>
      <c r="AH36214">
        <v>0</v>
      </c>
      <c r="AI36214">
        <v>0</v>
      </c>
      <c r="AJ36214">
        <v>0</v>
      </c>
      <c r="AK36214">
        <v>0</v>
      </c>
      <c r="AL36214">
        <v>0</v>
      </c>
      <c r="AM36214">
        <v>0</v>
      </c>
    </row>
    <row r="36215" spans="1:39" x14ac:dyDescent="0.45">
      <c r="A36215" t="s">
        <v>133596</v>
      </c>
      <c r="B36215" t="s">
        <v>133597</v>
      </c>
      <c r="C36215" t="s">
        <v>133598</v>
      </c>
      <c r="D36215" t="s">
        <v>12459</v>
      </c>
      <c r="E36215" t="s">
        <v>363</v>
      </c>
      <c r="F36215" t="s">
        <v>29449</v>
      </c>
      <c r="G36215" t="s">
        <v>57</v>
      </c>
      <c r="H36215" t="s">
        <v>46</v>
      </c>
      <c r="I36215" t="s">
        <v>58</v>
      </c>
      <c r="J36215" t="s">
        <v>198</v>
      </c>
      <c r="K36215" t="s">
        <v>199</v>
      </c>
      <c r="L36215">
        <v>2</v>
      </c>
      <c r="M36215" s="1">
        <v>41030</v>
      </c>
      <c r="N36215" s="2">
        <v>41030</v>
      </c>
      <c r="O36215" t="s">
        <v>50</v>
      </c>
      <c r="P36215">
        <v>2012</v>
      </c>
      <c r="Q36215" s="1">
        <v>41153</v>
      </c>
      <c r="R36215" s="1">
        <v>41365</v>
      </c>
      <c r="S36215">
        <v>435000</v>
      </c>
      <c r="T36215">
        <v>0</v>
      </c>
      <c r="U36215">
        <v>0</v>
      </c>
      <c r="V36215">
        <v>0</v>
      </c>
      <c r="W36215">
        <v>0</v>
      </c>
      <c r="X36215">
        <v>0</v>
      </c>
      <c r="Y36215">
        <v>0</v>
      </c>
      <c r="Z36215">
        <v>0</v>
      </c>
      <c r="AA36215">
        <v>0</v>
      </c>
      <c r="AB36215">
        <v>0</v>
      </c>
      <c r="AC36215">
        <v>0</v>
      </c>
      <c r="AD36215">
        <v>0</v>
      </c>
      <c r="AE36215">
        <v>0</v>
      </c>
      <c r="AF36215">
        <v>0</v>
      </c>
      <c r="AG36215">
        <v>0</v>
      </c>
      <c r="AH36215">
        <v>0</v>
      </c>
      <c r="AI36215">
        <v>0</v>
      </c>
      <c r="AJ36215">
        <v>0</v>
      </c>
      <c r="AK36215">
        <v>0</v>
      </c>
      <c r="AL36215">
        <v>0</v>
      </c>
      <c r="AM36215">
        <v>0</v>
      </c>
    </row>
    <row r="36216" spans="1:39" x14ac:dyDescent="0.45">
      <c r="A36216" t="s">
        <v>133599</v>
      </c>
      <c r="B36216" t="s">
        <v>133600</v>
      </c>
      <c r="C36216" t="s">
        <v>133601</v>
      </c>
      <c r="D36216" t="s">
        <v>133602</v>
      </c>
      <c r="E36216" t="s">
        <v>316</v>
      </c>
      <c r="F36216" t="s">
        <v>964</v>
      </c>
      <c r="G36216" t="s">
        <v>45</v>
      </c>
      <c r="H36216" t="s">
        <v>46</v>
      </c>
      <c r="I36216" t="s">
        <v>58</v>
      </c>
      <c r="J36216" t="s">
        <v>198</v>
      </c>
      <c r="K36216" t="s">
        <v>7984</v>
      </c>
      <c r="L36216">
        <v>1</v>
      </c>
      <c r="M36216" s="1">
        <v>39295</v>
      </c>
      <c r="N36216" s="2">
        <v>39295</v>
      </c>
      <c r="O36216" t="s">
        <v>672</v>
      </c>
      <c r="P36216">
        <v>2007</v>
      </c>
      <c r="Q36216" s="1">
        <v>39295</v>
      </c>
      <c r="R36216" s="1">
        <v>39295</v>
      </c>
      <c r="S36216">
        <v>0</v>
      </c>
      <c r="T36216">
        <v>0</v>
      </c>
      <c r="U36216">
        <v>0</v>
      </c>
      <c r="V36216">
        <v>0</v>
      </c>
      <c r="W36216">
        <v>0</v>
      </c>
      <c r="X36216">
        <v>0</v>
      </c>
      <c r="Y36216">
        <v>300000</v>
      </c>
      <c r="Z36216">
        <v>0</v>
      </c>
      <c r="AA36216">
        <v>0</v>
      </c>
      <c r="AB36216">
        <v>0</v>
      </c>
      <c r="AC36216">
        <v>0</v>
      </c>
      <c r="AD36216">
        <v>0</v>
      </c>
      <c r="AE36216">
        <v>0</v>
      </c>
      <c r="AF36216">
        <v>0</v>
      </c>
      <c r="AG36216">
        <v>0</v>
      </c>
      <c r="AH36216">
        <v>0</v>
      </c>
      <c r="AI36216">
        <v>0</v>
      </c>
      <c r="AJ36216">
        <v>0</v>
      </c>
      <c r="AK36216">
        <v>0</v>
      </c>
      <c r="AL36216">
        <v>0</v>
      </c>
      <c r="AM36216">
        <v>0</v>
      </c>
    </row>
    <row r="36217" spans="1:39" x14ac:dyDescent="0.45">
      <c r="A36217" t="s">
        <v>133603</v>
      </c>
      <c r="B36217" t="s">
        <v>133604</v>
      </c>
      <c r="C36217" t="s">
        <v>133605</v>
      </c>
      <c r="D36217" t="s">
        <v>3847</v>
      </c>
      <c r="E36217" t="s">
        <v>343</v>
      </c>
      <c r="F36217" t="s">
        <v>846</v>
      </c>
      <c r="G36217" t="s">
        <v>45</v>
      </c>
      <c r="L36217">
        <v>1</v>
      </c>
      <c r="M36217" s="1">
        <v>40179</v>
      </c>
      <c r="N36217" s="2">
        <v>40179</v>
      </c>
      <c r="O36217" t="s">
        <v>118</v>
      </c>
      <c r="P36217">
        <v>2010</v>
      </c>
      <c r="Q36217" s="1">
        <v>40179</v>
      </c>
      <c r="R36217" s="1">
        <v>40179</v>
      </c>
      <c r="S36217">
        <v>0</v>
      </c>
      <c r="T36217">
        <v>0</v>
      </c>
      <c r="U36217">
        <v>0</v>
      </c>
      <c r="V36217">
        <v>0</v>
      </c>
      <c r="W36217">
        <v>0</v>
      </c>
      <c r="X36217">
        <v>0</v>
      </c>
      <c r="Y36217">
        <v>1000000</v>
      </c>
      <c r="Z36217">
        <v>0</v>
      </c>
      <c r="AA36217">
        <v>0</v>
      </c>
      <c r="AB36217">
        <v>0</v>
      </c>
      <c r="AC36217">
        <v>0</v>
      </c>
      <c r="AD36217">
        <v>0</v>
      </c>
      <c r="AE36217">
        <v>0</v>
      </c>
      <c r="AF36217">
        <v>0</v>
      </c>
      <c r="AG36217">
        <v>0</v>
      </c>
      <c r="AH36217">
        <v>0</v>
      </c>
      <c r="AI36217">
        <v>0</v>
      </c>
      <c r="AJ36217">
        <v>0</v>
      </c>
      <c r="AK36217">
        <v>0</v>
      </c>
      <c r="AL36217">
        <v>0</v>
      </c>
      <c r="AM36217">
        <v>0</v>
      </c>
    </row>
    <row r="36218" spans="1:39" x14ac:dyDescent="0.45">
      <c r="A36218" t="s">
        <v>133606</v>
      </c>
      <c r="B36218" t="s">
        <v>133607</v>
      </c>
      <c r="C36218" t="s">
        <v>133608</v>
      </c>
      <c r="D36218" t="s">
        <v>228</v>
      </c>
      <c r="E36218" t="s">
        <v>229</v>
      </c>
      <c r="F36218" t="s">
        <v>114</v>
      </c>
      <c r="G36218" t="s">
        <v>57</v>
      </c>
      <c r="H36218" t="s">
        <v>46</v>
      </c>
      <c r="I36218" t="s">
        <v>58</v>
      </c>
      <c r="J36218" t="s">
        <v>59</v>
      </c>
      <c r="K36218" t="s">
        <v>385</v>
      </c>
      <c r="L36218">
        <v>1</v>
      </c>
      <c r="M36218" s="1">
        <v>41275</v>
      </c>
      <c r="N36218" s="2">
        <v>41275</v>
      </c>
      <c r="O36218" t="s">
        <v>164</v>
      </c>
      <c r="P36218">
        <v>2013</v>
      </c>
      <c r="Q36218" s="1">
        <v>40816</v>
      </c>
      <c r="R36218" s="1">
        <v>40816</v>
      </c>
      <c r="S36218">
        <v>0</v>
      </c>
      <c r="T36218">
        <v>0</v>
      </c>
      <c r="U36218">
        <v>0</v>
      </c>
      <c r="V36218">
        <v>0</v>
      </c>
      <c r="W36218">
        <v>0</v>
      </c>
      <c r="X36218">
        <v>0</v>
      </c>
      <c r="Y36218">
        <v>0</v>
      </c>
      <c r="Z36218">
        <v>0</v>
      </c>
      <c r="AA36218">
        <v>0</v>
      </c>
      <c r="AB36218">
        <v>0</v>
      </c>
      <c r="AC36218">
        <v>0</v>
      </c>
      <c r="AD36218">
        <v>0</v>
      </c>
      <c r="AE36218">
        <v>0</v>
      </c>
      <c r="AF36218">
        <v>0</v>
      </c>
      <c r="AG36218">
        <v>0</v>
      </c>
      <c r="AH36218">
        <v>0</v>
      </c>
      <c r="AI36218">
        <v>0</v>
      </c>
      <c r="AJ36218">
        <v>0</v>
      </c>
      <c r="AK36218">
        <v>0</v>
      </c>
      <c r="AL36218">
        <v>0</v>
      </c>
      <c r="AM36218">
        <v>0</v>
      </c>
    </row>
    <row r="36219" spans="1:39" x14ac:dyDescent="0.45">
      <c r="A36219" t="s">
        <v>133609</v>
      </c>
      <c r="B36219" t="s">
        <v>133610</v>
      </c>
      <c r="C36219" t="s">
        <v>133611</v>
      </c>
      <c r="D36219" t="s">
        <v>133612</v>
      </c>
      <c r="E36219" t="s">
        <v>2264</v>
      </c>
      <c r="F36219" t="s">
        <v>133613</v>
      </c>
      <c r="G36219" t="s">
        <v>57</v>
      </c>
      <c r="H36219" t="s">
        <v>74</v>
      </c>
      <c r="J36219" t="s">
        <v>133614</v>
      </c>
      <c r="K36219" t="s">
        <v>133614</v>
      </c>
      <c r="L36219">
        <v>1</v>
      </c>
      <c r="Q36219" s="1">
        <v>41799</v>
      </c>
      <c r="R36219" s="1">
        <v>41799</v>
      </c>
      <c r="S36219">
        <v>0</v>
      </c>
      <c r="T36219">
        <v>0</v>
      </c>
      <c r="U36219">
        <v>336055</v>
      </c>
      <c r="V36219">
        <v>0</v>
      </c>
      <c r="W36219">
        <v>0</v>
      </c>
      <c r="X36219">
        <v>0</v>
      </c>
      <c r="Y36219">
        <v>0</v>
      </c>
      <c r="Z36219">
        <v>0</v>
      </c>
      <c r="AA36219">
        <v>0</v>
      </c>
      <c r="AB36219">
        <v>0</v>
      </c>
      <c r="AC36219">
        <v>0</v>
      </c>
      <c r="AD36219">
        <v>0</v>
      </c>
      <c r="AE36219">
        <v>0</v>
      </c>
      <c r="AF36219">
        <v>0</v>
      </c>
      <c r="AG36219">
        <v>0</v>
      </c>
      <c r="AH36219">
        <v>0</v>
      </c>
      <c r="AI36219">
        <v>0</v>
      </c>
      <c r="AJ36219">
        <v>0</v>
      </c>
      <c r="AK36219">
        <v>0</v>
      </c>
      <c r="AL36219">
        <v>0</v>
      </c>
      <c r="AM36219">
        <v>0</v>
      </c>
    </row>
    <row r="36220" spans="1:39" x14ac:dyDescent="0.45">
      <c r="A36220" t="s">
        <v>133615</v>
      </c>
      <c r="B36220" t="s">
        <v>133616</v>
      </c>
      <c r="C36220" t="s">
        <v>133617</v>
      </c>
      <c r="D36220" t="s">
        <v>389</v>
      </c>
      <c r="E36220" t="s">
        <v>390</v>
      </c>
      <c r="F36220" t="s">
        <v>114</v>
      </c>
      <c r="G36220" t="s">
        <v>57</v>
      </c>
      <c r="H36220" t="s">
        <v>46</v>
      </c>
      <c r="I36220" t="s">
        <v>169</v>
      </c>
      <c r="J36220" t="s">
        <v>777</v>
      </c>
      <c r="K36220" t="s">
        <v>28756</v>
      </c>
      <c r="L36220">
        <v>1</v>
      </c>
      <c r="M36220" s="1">
        <v>41877</v>
      </c>
      <c r="N36220" s="2">
        <v>41852</v>
      </c>
      <c r="O36220" t="s">
        <v>243</v>
      </c>
      <c r="P36220">
        <v>2014</v>
      </c>
      <c r="Q36220" s="1">
        <v>41877</v>
      </c>
      <c r="R36220" s="1">
        <v>41877</v>
      </c>
      <c r="S36220">
        <v>0</v>
      </c>
      <c r="T36220">
        <v>0</v>
      </c>
      <c r="U36220">
        <v>0</v>
      </c>
      <c r="V36220">
        <v>0</v>
      </c>
      <c r="W36220">
        <v>0</v>
      </c>
      <c r="X36220">
        <v>0</v>
      </c>
      <c r="Y36220">
        <v>0</v>
      </c>
      <c r="Z36220">
        <v>0</v>
      </c>
      <c r="AA36220">
        <v>0</v>
      </c>
      <c r="AB36220">
        <v>0</v>
      </c>
      <c r="AC36220">
        <v>0</v>
      </c>
      <c r="AD36220">
        <v>0</v>
      </c>
      <c r="AE36220">
        <v>0</v>
      </c>
      <c r="AF36220">
        <v>0</v>
      </c>
      <c r="AG36220">
        <v>0</v>
      </c>
      <c r="AH36220">
        <v>0</v>
      </c>
      <c r="AI36220">
        <v>0</v>
      </c>
      <c r="AJ36220">
        <v>0</v>
      </c>
      <c r="AK36220">
        <v>0</v>
      </c>
      <c r="AL36220">
        <v>0</v>
      </c>
      <c r="AM36220">
        <v>0</v>
      </c>
    </row>
    <row r="36221" spans="1:39" x14ac:dyDescent="0.45">
      <c r="A36221" t="s">
        <v>133618</v>
      </c>
      <c r="B36221" t="s">
        <v>133619</v>
      </c>
      <c r="C36221" t="s">
        <v>133620</v>
      </c>
      <c r="D36221" t="s">
        <v>19518</v>
      </c>
      <c r="E36221" t="s">
        <v>1758</v>
      </c>
      <c r="F36221" t="s">
        <v>1577</v>
      </c>
      <c r="G36221" t="s">
        <v>57</v>
      </c>
      <c r="H36221" t="s">
        <v>46</v>
      </c>
      <c r="I36221" t="s">
        <v>994</v>
      </c>
      <c r="J36221" t="s">
        <v>995</v>
      </c>
      <c r="K36221" t="s">
        <v>995</v>
      </c>
      <c r="L36221">
        <v>2</v>
      </c>
      <c r="M36221" s="1">
        <v>40188</v>
      </c>
      <c r="N36221" s="2">
        <v>40179</v>
      </c>
      <c r="O36221" t="s">
        <v>118</v>
      </c>
      <c r="P36221">
        <v>2010</v>
      </c>
      <c r="Q36221" s="1">
        <v>40802</v>
      </c>
      <c r="R36221" s="1">
        <v>41709</v>
      </c>
      <c r="S36221">
        <v>0</v>
      </c>
      <c r="T36221">
        <v>50000</v>
      </c>
      <c r="U36221">
        <v>400000</v>
      </c>
      <c r="V36221">
        <v>0</v>
      </c>
      <c r="W36221">
        <v>0</v>
      </c>
      <c r="X36221">
        <v>0</v>
      </c>
      <c r="Y36221">
        <v>0</v>
      </c>
      <c r="Z36221">
        <v>0</v>
      </c>
      <c r="AA36221">
        <v>0</v>
      </c>
      <c r="AB36221">
        <v>0</v>
      </c>
      <c r="AC36221">
        <v>0</v>
      </c>
      <c r="AD36221">
        <v>0</v>
      </c>
      <c r="AE36221">
        <v>0</v>
      </c>
      <c r="AF36221">
        <v>0</v>
      </c>
      <c r="AG36221">
        <v>0</v>
      </c>
      <c r="AH36221">
        <v>0</v>
      </c>
      <c r="AI36221">
        <v>0</v>
      </c>
      <c r="AJ36221">
        <v>0</v>
      </c>
      <c r="AK36221">
        <v>0</v>
      </c>
      <c r="AL36221">
        <v>0</v>
      </c>
      <c r="AM36221">
        <v>0</v>
      </c>
    </row>
    <row r="36222" spans="1:39" x14ac:dyDescent="0.45">
      <c r="A36222" t="s">
        <v>133621</v>
      </c>
      <c r="B36222" t="s">
        <v>133622</v>
      </c>
      <c r="C36222" t="s">
        <v>133623</v>
      </c>
      <c r="D36222" t="s">
        <v>133624</v>
      </c>
      <c r="E36222" t="s">
        <v>462</v>
      </c>
      <c r="F36222" t="s">
        <v>640</v>
      </c>
      <c r="G36222" t="s">
        <v>57</v>
      </c>
      <c r="H36222" t="s">
        <v>46</v>
      </c>
      <c r="I36222" t="s">
        <v>3634</v>
      </c>
      <c r="J36222" t="s">
        <v>3635</v>
      </c>
      <c r="K36222" t="s">
        <v>11111</v>
      </c>
      <c r="L36222">
        <v>2</v>
      </c>
      <c r="M36222" s="1">
        <v>40695</v>
      </c>
      <c r="N36222" s="2">
        <v>40695</v>
      </c>
      <c r="O36222" t="s">
        <v>76</v>
      </c>
      <c r="P36222">
        <v>2011</v>
      </c>
      <c r="Q36222" s="1">
        <v>40756</v>
      </c>
      <c r="R36222" s="1">
        <v>41046</v>
      </c>
      <c r="S36222">
        <v>150000</v>
      </c>
      <c r="T36222">
        <v>0</v>
      </c>
      <c r="U36222">
        <v>0</v>
      </c>
      <c r="V36222">
        <v>0</v>
      </c>
      <c r="W36222">
        <v>0</v>
      </c>
      <c r="X36222">
        <v>0</v>
      </c>
      <c r="Y36222">
        <v>0</v>
      </c>
      <c r="Z36222">
        <v>0</v>
      </c>
      <c r="AA36222">
        <v>0</v>
      </c>
      <c r="AB36222">
        <v>0</v>
      </c>
      <c r="AC36222">
        <v>0</v>
      </c>
      <c r="AD36222">
        <v>0</v>
      </c>
      <c r="AE36222">
        <v>0</v>
      </c>
      <c r="AF36222">
        <v>0</v>
      </c>
      <c r="AG36222">
        <v>0</v>
      </c>
      <c r="AH36222">
        <v>0</v>
      </c>
      <c r="AI36222">
        <v>0</v>
      </c>
      <c r="AJ36222">
        <v>0</v>
      </c>
      <c r="AK36222">
        <v>0</v>
      </c>
      <c r="AL36222">
        <v>0</v>
      </c>
      <c r="AM36222">
        <v>0</v>
      </c>
    </row>
    <row r="36223" spans="1:39" x14ac:dyDescent="0.45">
      <c r="A36223" t="s">
        <v>133625</v>
      </c>
      <c r="B36223" t="s">
        <v>133626</v>
      </c>
      <c r="C36223" t="s">
        <v>133627</v>
      </c>
      <c r="D36223" t="s">
        <v>1115</v>
      </c>
      <c r="E36223" t="s">
        <v>8992</v>
      </c>
      <c r="F36223" t="s">
        <v>5155</v>
      </c>
      <c r="G36223" t="s">
        <v>45</v>
      </c>
      <c r="H36223" t="s">
        <v>46</v>
      </c>
      <c r="I36223" t="s">
        <v>1388</v>
      </c>
      <c r="J36223" t="s">
        <v>641</v>
      </c>
      <c r="K36223" t="s">
        <v>7397</v>
      </c>
      <c r="L36223">
        <v>2</v>
      </c>
      <c r="M36223" s="1">
        <v>38353</v>
      </c>
      <c r="N36223" s="2">
        <v>38353</v>
      </c>
      <c r="O36223" t="s">
        <v>464</v>
      </c>
      <c r="P36223">
        <v>2005</v>
      </c>
      <c r="Q36223" s="1">
        <v>39328</v>
      </c>
      <c r="R36223" s="1">
        <v>39770</v>
      </c>
      <c r="S36223">
        <v>0</v>
      </c>
      <c r="T36223">
        <v>7500000</v>
      </c>
      <c r="U36223">
        <v>0</v>
      </c>
      <c r="V36223">
        <v>0</v>
      </c>
      <c r="W36223">
        <v>0</v>
      </c>
      <c r="X36223">
        <v>0</v>
      </c>
      <c r="Y36223">
        <v>0</v>
      </c>
      <c r="Z36223">
        <v>0</v>
      </c>
      <c r="AA36223">
        <v>0</v>
      </c>
      <c r="AB36223">
        <v>0</v>
      </c>
      <c r="AC36223">
        <v>0</v>
      </c>
      <c r="AD36223">
        <v>0</v>
      </c>
      <c r="AE36223">
        <v>0</v>
      </c>
      <c r="AF36223">
        <v>1500000</v>
      </c>
      <c r="AG36223">
        <v>6000000</v>
      </c>
      <c r="AH36223">
        <v>0</v>
      </c>
      <c r="AI36223">
        <v>0</v>
      </c>
      <c r="AJ36223">
        <v>0</v>
      </c>
      <c r="AK36223">
        <v>0</v>
      </c>
      <c r="AL36223">
        <v>0</v>
      </c>
      <c r="AM36223">
        <v>0</v>
      </c>
    </row>
    <row r="36224" spans="1:39" x14ac:dyDescent="0.45">
      <c r="A36224" t="s">
        <v>133628</v>
      </c>
      <c r="B36224" t="s">
        <v>133629</v>
      </c>
      <c r="C36224" t="s">
        <v>133630</v>
      </c>
      <c r="D36224" t="s">
        <v>133631</v>
      </c>
      <c r="E36224" t="s">
        <v>343</v>
      </c>
      <c r="F36224" t="s">
        <v>32407</v>
      </c>
      <c r="G36224" t="s">
        <v>57</v>
      </c>
      <c r="H36224" t="s">
        <v>46</v>
      </c>
      <c r="I36224" t="s">
        <v>994</v>
      </c>
      <c r="J36224" t="s">
        <v>995</v>
      </c>
      <c r="K36224" t="s">
        <v>995</v>
      </c>
      <c r="L36224">
        <v>1</v>
      </c>
      <c r="M36224" s="1">
        <v>40674</v>
      </c>
      <c r="N36224" s="2">
        <v>40664</v>
      </c>
      <c r="O36224" t="s">
        <v>76</v>
      </c>
      <c r="P36224">
        <v>2011</v>
      </c>
      <c r="Q36224" s="1">
        <v>41205</v>
      </c>
      <c r="R36224" s="1">
        <v>41205</v>
      </c>
      <c r="S36224">
        <v>290000</v>
      </c>
      <c r="T36224">
        <v>0</v>
      </c>
      <c r="U36224">
        <v>0</v>
      </c>
      <c r="V36224">
        <v>0</v>
      </c>
      <c r="W36224">
        <v>0</v>
      </c>
      <c r="X36224">
        <v>0</v>
      </c>
      <c r="Y36224">
        <v>0</v>
      </c>
      <c r="Z36224">
        <v>0</v>
      </c>
      <c r="AA36224">
        <v>0</v>
      </c>
      <c r="AB36224">
        <v>0</v>
      </c>
      <c r="AC36224">
        <v>0</v>
      </c>
      <c r="AD36224">
        <v>0</v>
      </c>
      <c r="AE36224">
        <v>0</v>
      </c>
      <c r="AF36224">
        <v>0</v>
      </c>
      <c r="AG36224">
        <v>0</v>
      </c>
      <c r="AH36224">
        <v>0</v>
      </c>
      <c r="AI36224">
        <v>0</v>
      </c>
      <c r="AJ36224">
        <v>0</v>
      </c>
      <c r="AK36224">
        <v>0</v>
      </c>
      <c r="AL36224">
        <v>0</v>
      </c>
      <c r="AM36224">
        <v>0</v>
      </c>
    </row>
    <row r="36225" spans="1:39" x14ac:dyDescent="0.45">
      <c r="A36225" t="s">
        <v>133632</v>
      </c>
      <c r="B36225" t="s">
        <v>133633</v>
      </c>
      <c r="C36225" t="s">
        <v>133634</v>
      </c>
      <c r="D36225" t="s">
        <v>98</v>
      </c>
      <c r="E36225" t="s">
        <v>99</v>
      </c>
      <c r="F36225" t="s">
        <v>3765</v>
      </c>
      <c r="G36225" t="s">
        <v>57</v>
      </c>
      <c r="H36225" t="s">
        <v>74</v>
      </c>
      <c r="J36225" t="s">
        <v>75</v>
      </c>
      <c r="K36225" t="s">
        <v>75</v>
      </c>
      <c r="L36225">
        <v>1</v>
      </c>
      <c r="M36225" s="1">
        <v>40664</v>
      </c>
      <c r="N36225" s="2">
        <v>40664</v>
      </c>
      <c r="O36225" t="s">
        <v>76</v>
      </c>
      <c r="P36225">
        <v>2011</v>
      </c>
      <c r="Q36225" s="1">
        <v>41108</v>
      </c>
      <c r="R36225" s="1">
        <v>41108</v>
      </c>
      <c r="S36225">
        <v>0</v>
      </c>
      <c r="T36225">
        <v>1400000</v>
      </c>
      <c r="U36225">
        <v>0</v>
      </c>
      <c r="V36225">
        <v>0</v>
      </c>
      <c r="W36225">
        <v>0</v>
      </c>
      <c r="X36225">
        <v>0</v>
      </c>
      <c r="Y36225">
        <v>0</v>
      </c>
      <c r="Z36225">
        <v>0</v>
      </c>
      <c r="AA36225">
        <v>0</v>
      </c>
      <c r="AB36225">
        <v>0</v>
      </c>
      <c r="AC36225">
        <v>0</v>
      </c>
      <c r="AD36225">
        <v>0</v>
      </c>
      <c r="AE36225">
        <v>0</v>
      </c>
      <c r="AF36225">
        <v>0</v>
      </c>
      <c r="AG36225">
        <v>0</v>
      </c>
      <c r="AH36225">
        <v>0</v>
      </c>
      <c r="AI36225">
        <v>0</v>
      </c>
      <c r="AJ36225">
        <v>0</v>
      </c>
      <c r="AK36225">
        <v>0</v>
      </c>
      <c r="AL36225">
        <v>0</v>
      </c>
      <c r="AM36225">
        <v>0</v>
      </c>
    </row>
    <row r="36226" spans="1:39" x14ac:dyDescent="0.45">
      <c r="A36226" t="s">
        <v>133635</v>
      </c>
      <c r="B36226" t="s">
        <v>133636</v>
      </c>
      <c r="C36226" t="s">
        <v>133637</v>
      </c>
      <c r="D36226" t="s">
        <v>54</v>
      </c>
      <c r="E36226" t="s">
        <v>55</v>
      </c>
      <c r="F36226" t="s">
        <v>114</v>
      </c>
      <c r="G36226" t="s">
        <v>57</v>
      </c>
      <c r="H36226" t="s">
        <v>496</v>
      </c>
      <c r="J36226" t="s">
        <v>12622</v>
      </c>
      <c r="K36226" t="s">
        <v>12622</v>
      </c>
      <c r="L36226">
        <v>1</v>
      </c>
      <c r="Q36226" s="1">
        <v>41060</v>
      </c>
      <c r="R36226" s="1">
        <v>41060</v>
      </c>
      <c r="S36226">
        <v>0</v>
      </c>
      <c r="T36226">
        <v>0</v>
      </c>
      <c r="U36226">
        <v>0</v>
      </c>
      <c r="V36226">
        <v>0</v>
      </c>
      <c r="W36226">
        <v>0</v>
      </c>
      <c r="X36226">
        <v>0</v>
      </c>
      <c r="Y36226">
        <v>0</v>
      </c>
      <c r="Z36226">
        <v>0</v>
      </c>
      <c r="AA36226">
        <v>0</v>
      </c>
      <c r="AB36226">
        <v>0</v>
      </c>
      <c r="AC36226">
        <v>0</v>
      </c>
      <c r="AD36226">
        <v>0</v>
      </c>
      <c r="AE36226">
        <v>0</v>
      </c>
      <c r="AF36226">
        <v>0</v>
      </c>
      <c r="AG36226">
        <v>0</v>
      </c>
      <c r="AH36226">
        <v>0</v>
      </c>
      <c r="AI36226">
        <v>0</v>
      </c>
      <c r="AJ36226">
        <v>0</v>
      </c>
      <c r="AK36226">
        <v>0</v>
      </c>
      <c r="AL36226">
        <v>0</v>
      </c>
      <c r="AM36226">
        <v>0</v>
      </c>
    </row>
    <row r="36227" spans="1:39" x14ac:dyDescent="0.45">
      <c r="A36227" t="s">
        <v>133638</v>
      </c>
      <c r="B36227" t="s">
        <v>133639</v>
      </c>
      <c r="C36227" t="s">
        <v>133640</v>
      </c>
      <c r="D36227" t="s">
        <v>154</v>
      </c>
      <c r="E36227" t="s">
        <v>155</v>
      </c>
      <c r="F36227" t="s">
        <v>114</v>
      </c>
      <c r="G36227" t="s">
        <v>57</v>
      </c>
      <c r="H36227" t="s">
        <v>74</v>
      </c>
      <c r="J36227" t="s">
        <v>133641</v>
      </c>
      <c r="K36227" t="s">
        <v>133641</v>
      </c>
      <c r="L36227">
        <v>1</v>
      </c>
      <c r="M36227" s="1">
        <v>31778</v>
      </c>
      <c r="N36227" s="2">
        <v>31778</v>
      </c>
      <c r="O36227" t="s">
        <v>2187</v>
      </c>
      <c r="P36227">
        <v>1987</v>
      </c>
      <c r="Q36227" s="1">
        <v>41556</v>
      </c>
      <c r="R36227" s="1">
        <v>41556</v>
      </c>
      <c r="S36227">
        <v>0</v>
      </c>
      <c r="T36227">
        <v>0</v>
      </c>
      <c r="U36227">
        <v>0</v>
      </c>
      <c r="V36227">
        <v>0</v>
      </c>
      <c r="W36227">
        <v>0</v>
      </c>
      <c r="X36227">
        <v>0</v>
      </c>
      <c r="Y36227">
        <v>0</v>
      </c>
      <c r="Z36227">
        <v>0</v>
      </c>
      <c r="AA36227">
        <v>0</v>
      </c>
      <c r="AB36227">
        <v>0</v>
      </c>
      <c r="AC36227">
        <v>0</v>
      </c>
      <c r="AD36227">
        <v>0</v>
      </c>
      <c r="AE36227">
        <v>0</v>
      </c>
      <c r="AF36227">
        <v>0</v>
      </c>
      <c r="AG36227">
        <v>0</v>
      </c>
      <c r="AH36227">
        <v>0</v>
      </c>
      <c r="AI36227">
        <v>0</v>
      </c>
      <c r="AJ36227">
        <v>0</v>
      </c>
      <c r="AK36227">
        <v>0</v>
      </c>
      <c r="AL36227">
        <v>0</v>
      </c>
      <c r="AM36227">
        <v>0</v>
      </c>
    </row>
    <row r="36228" spans="1:39" x14ac:dyDescent="0.45">
      <c r="A36228" t="s">
        <v>133642</v>
      </c>
      <c r="B36228" t="s">
        <v>133643</v>
      </c>
      <c r="C36228" t="s">
        <v>133644</v>
      </c>
      <c r="D36228" t="s">
        <v>293</v>
      </c>
      <c r="E36228" t="s">
        <v>294</v>
      </c>
      <c r="F36228" t="s">
        <v>133645</v>
      </c>
      <c r="G36228" t="s">
        <v>57</v>
      </c>
      <c r="H36228" t="s">
        <v>46</v>
      </c>
      <c r="I36228" t="s">
        <v>91</v>
      </c>
      <c r="J36228" t="s">
        <v>3258</v>
      </c>
      <c r="K36228" t="s">
        <v>3258</v>
      </c>
      <c r="L36228">
        <v>4</v>
      </c>
      <c r="M36228" s="1">
        <v>33970</v>
      </c>
      <c r="N36228" s="2">
        <v>33970</v>
      </c>
      <c r="O36228" t="s">
        <v>2874</v>
      </c>
      <c r="P36228">
        <v>1993</v>
      </c>
      <c r="Q36228" s="1">
        <v>40548</v>
      </c>
      <c r="R36228" s="1">
        <v>41828</v>
      </c>
      <c r="S36228">
        <v>0</v>
      </c>
      <c r="T36228">
        <v>49659037</v>
      </c>
      <c r="U36228">
        <v>0</v>
      </c>
      <c r="V36228">
        <v>0</v>
      </c>
      <c r="W36228">
        <v>0</v>
      </c>
      <c r="X36228">
        <v>0</v>
      </c>
      <c r="Y36228">
        <v>0</v>
      </c>
      <c r="Z36228">
        <v>0</v>
      </c>
      <c r="AA36228">
        <v>0</v>
      </c>
      <c r="AB36228">
        <v>0</v>
      </c>
      <c r="AC36228">
        <v>0</v>
      </c>
      <c r="AD36228">
        <v>0</v>
      </c>
      <c r="AE36228">
        <v>0</v>
      </c>
      <c r="AF36228">
        <v>0</v>
      </c>
      <c r="AG36228">
        <v>0</v>
      </c>
      <c r="AH36228">
        <v>0</v>
      </c>
      <c r="AI36228">
        <v>0</v>
      </c>
      <c r="AJ36228">
        <v>0</v>
      </c>
      <c r="AK36228">
        <v>0</v>
      </c>
      <c r="AL36228">
        <v>0</v>
      </c>
      <c r="AM36228">
        <v>0</v>
      </c>
    </row>
    <row r="36229" spans="1:39" x14ac:dyDescent="0.45">
      <c r="A36229" t="s">
        <v>133646</v>
      </c>
      <c r="B36229" t="s">
        <v>133647</v>
      </c>
      <c r="C36229" t="s">
        <v>133648</v>
      </c>
      <c r="D36229" t="s">
        <v>88</v>
      </c>
      <c r="E36229" t="s">
        <v>89</v>
      </c>
      <c r="F36229" t="s">
        <v>443</v>
      </c>
      <c r="G36229" t="s">
        <v>45</v>
      </c>
      <c r="H36229" t="s">
        <v>46</v>
      </c>
      <c r="I36229" t="s">
        <v>81</v>
      </c>
      <c r="J36229" t="s">
        <v>1436</v>
      </c>
      <c r="K36229" t="s">
        <v>1436</v>
      </c>
      <c r="L36229">
        <v>1</v>
      </c>
      <c r="M36229" s="1">
        <v>36892</v>
      </c>
      <c r="N36229" s="2">
        <v>36892</v>
      </c>
      <c r="O36229" t="s">
        <v>172</v>
      </c>
      <c r="P36229">
        <v>2001</v>
      </c>
      <c r="Q36229" s="1">
        <v>38799</v>
      </c>
      <c r="R36229" s="1">
        <v>38799</v>
      </c>
      <c r="S36229">
        <v>0</v>
      </c>
      <c r="T36229">
        <v>14000000</v>
      </c>
      <c r="U36229">
        <v>0</v>
      </c>
      <c r="V36229">
        <v>0</v>
      </c>
      <c r="W36229">
        <v>0</v>
      </c>
      <c r="X36229">
        <v>0</v>
      </c>
      <c r="Y36229">
        <v>0</v>
      </c>
      <c r="Z36229">
        <v>0</v>
      </c>
      <c r="AA36229">
        <v>0</v>
      </c>
      <c r="AB36229">
        <v>0</v>
      </c>
      <c r="AC36229">
        <v>0</v>
      </c>
      <c r="AD36229">
        <v>0</v>
      </c>
      <c r="AE36229">
        <v>0</v>
      </c>
      <c r="AF36229">
        <v>0</v>
      </c>
      <c r="AG36229">
        <v>14000000</v>
      </c>
      <c r="AH36229">
        <v>0</v>
      </c>
      <c r="AI36229">
        <v>0</v>
      </c>
      <c r="AJ36229">
        <v>0</v>
      </c>
      <c r="AK36229">
        <v>0</v>
      </c>
      <c r="AL36229">
        <v>0</v>
      </c>
      <c r="AM36229">
        <v>0</v>
      </c>
    </row>
    <row r="36230" spans="1:39" x14ac:dyDescent="0.45">
      <c r="A36230" t="s">
        <v>133649</v>
      </c>
      <c r="B36230" t="s">
        <v>133650</v>
      </c>
      <c r="C36230" t="s">
        <v>133651</v>
      </c>
      <c r="D36230" t="s">
        <v>133652</v>
      </c>
      <c r="E36230" t="s">
        <v>1032</v>
      </c>
      <c r="F36230" t="s">
        <v>133653</v>
      </c>
      <c r="G36230" t="s">
        <v>57</v>
      </c>
      <c r="H36230" t="s">
        <v>283</v>
      </c>
      <c r="J36230" t="s">
        <v>345</v>
      </c>
      <c r="K36230" t="s">
        <v>345</v>
      </c>
      <c r="L36230">
        <v>4</v>
      </c>
      <c r="M36230" s="1">
        <v>40513</v>
      </c>
      <c r="N36230" s="2">
        <v>40513</v>
      </c>
      <c r="O36230" t="s">
        <v>216</v>
      </c>
      <c r="P36230">
        <v>2010</v>
      </c>
      <c r="Q36230" s="1">
        <v>41057</v>
      </c>
      <c r="R36230" s="1">
        <v>41823</v>
      </c>
      <c r="S36230">
        <v>0</v>
      </c>
      <c r="T36230">
        <v>0</v>
      </c>
      <c r="U36230">
        <v>0</v>
      </c>
      <c r="V36230">
        <v>0</v>
      </c>
      <c r="W36230">
        <v>0</v>
      </c>
      <c r="X36230">
        <v>0</v>
      </c>
      <c r="Y36230">
        <v>1574697</v>
      </c>
      <c r="Z36230">
        <v>1158093</v>
      </c>
      <c r="AA36230">
        <v>0</v>
      </c>
      <c r="AB36230">
        <v>0</v>
      </c>
      <c r="AC36230">
        <v>0</v>
      </c>
      <c r="AD36230">
        <v>0</v>
      </c>
      <c r="AE36230">
        <v>0</v>
      </c>
      <c r="AF36230">
        <v>0</v>
      </c>
      <c r="AG36230">
        <v>0</v>
      </c>
      <c r="AH36230">
        <v>0</v>
      </c>
      <c r="AI36230">
        <v>0</v>
      </c>
      <c r="AJ36230">
        <v>0</v>
      </c>
      <c r="AK36230">
        <v>0</v>
      </c>
      <c r="AL36230">
        <v>0</v>
      </c>
      <c r="AM36230">
        <v>0</v>
      </c>
    </row>
    <row r="36231" spans="1:39" x14ac:dyDescent="0.45">
      <c r="A36231" t="s">
        <v>133654</v>
      </c>
      <c r="B36231" t="s">
        <v>133655</v>
      </c>
      <c r="C36231" t="s">
        <v>133656</v>
      </c>
      <c r="D36231" t="s">
        <v>133657</v>
      </c>
      <c r="E36231" t="s">
        <v>72</v>
      </c>
      <c r="F36231" t="s">
        <v>133658</v>
      </c>
      <c r="G36231" t="s">
        <v>57</v>
      </c>
      <c r="H36231" t="s">
        <v>46</v>
      </c>
      <c r="I36231" t="s">
        <v>58</v>
      </c>
      <c r="J36231" t="s">
        <v>198</v>
      </c>
      <c r="K36231" t="s">
        <v>199</v>
      </c>
      <c r="L36231">
        <v>6</v>
      </c>
      <c r="M36231" s="1">
        <v>40756</v>
      </c>
      <c r="N36231" s="2">
        <v>40756</v>
      </c>
      <c r="O36231" t="s">
        <v>250</v>
      </c>
      <c r="P36231">
        <v>2011</v>
      </c>
      <c r="Q36231" s="1">
        <v>40848</v>
      </c>
      <c r="R36231" s="1">
        <v>41668</v>
      </c>
      <c r="S36231">
        <v>0</v>
      </c>
      <c r="T36231">
        <v>10000000</v>
      </c>
      <c r="U36231">
        <v>0</v>
      </c>
      <c r="V36231">
        <v>500000</v>
      </c>
      <c r="W36231">
        <v>1500000</v>
      </c>
      <c r="X36231">
        <v>0</v>
      </c>
      <c r="Y36231">
        <v>0</v>
      </c>
      <c r="Z36231">
        <v>0</v>
      </c>
      <c r="AA36231">
        <v>0</v>
      </c>
      <c r="AB36231">
        <v>0</v>
      </c>
      <c r="AC36231">
        <v>0</v>
      </c>
      <c r="AD36231">
        <v>0</v>
      </c>
      <c r="AE36231">
        <v>114796</v>
      </c>
      <c r="AF36231">
        <v>10000000</v>
      </c>
      <c r="AG36231">
        <v>0</v>
      </c>
      <c r="AH36231">
        <v>0</v>
      </c>
      <c r="AI36231">
        <v>0</v>
      </c>
      <c r="AJ36231">
        <v>0</v>
      </c>
      <c r="AK36231">
        <v>0</v>
      </c>
      <c r="AL36231">
        <v>0</v>
      </c>
      <c r="AM36231">
        <v>0</v>
      </c>
    </row>
    <row r="36232" spans="1:39" x14ac:dyDescent="0.45">
      <c r="A36232" t="s">
        <v>133659</v>
      </c>
      <c r="B36232" t="s">
        <v>133660</v>
      </c>
      <c r="C36232" t="s">
        <v>133661</v>
      </c>
      <c r="D36232" t="s">
        <v>461</v>
      </c>
      <c r="E36232" t="s">
        <v>462</v>
      </c>
      <c r="F36232" t="s">
        <v>701</v>
      </c>
      <c r="G36232" t="s">
        <v>57</v>
      </c>
      <c r="H36232" t="s">
        <v>223</v>
      </c>
      <c r="J36232" t="s">
        <v>224</v>
      </c>
      <c r="K36232" t="s">
        <v>224</v>
      </c>
      <c r="L36232">
        <v>4</v>
      </c>
      <c r="M36232" s="1">
        <v>40544</v>
      </c>
      <c r="N36232" s="2">
        <v>40544</v>
      </c>
      <c r="O36232" t="s">
        <v>528</v>
      </c>
      <c r="P36232">
        <v>2011</v>
      </c>
      <c r="Q36232" s="1">
        <v>40909</v>
      </c>
      <c r="R36232" s="1">
        <v>41843</v>
      </c>
      <c r="S36232">
        <v>0</v>
      </c>
      <c r="T36232">
        <v>100000000</v>
      </c>
      <c r="U36232">
        <v>0</v>
      </c>
      <c r="V36232">
        <v>0</v>
      </c>
      <c r="W36232">
        <v>0</v>
      </c>
      <c r="X36232">
        <v>0</v>
      </c>
      <c r="Y36232">
        <v>0</v>
      </c>
      <c r="Z36232">
        <v>0</v>
      </c>
      <c r="AA36232">
        <v>0</v>
      </c>
      <c r="AB36232">
        <v>0</v>
      </c>
      <c r="AC36232">
        <v>0</v>
      </c>
      <c r="AD36232">
        <v>0</v>
      </c>
      <c r="AE36232">
        <v>0</v>
      </c>
      <c r="AF36232">
        <v>10000000</v>
      </c>
      <c r="AG36232">
        <v>30000000</v>
      </c>
      <c r="AH36232">
        <v>60000000</v>
      </c>
      <c r="AI36232">
        <v>0</v>
      </c>
      <c r="AJ36232">
        <v>0</v>
      </c>
      <c r="AK36232">
        <v>0</v>
      </c>
      <c r="AL36232">
        <v>0</v>
      </c>
      <c r="AM36232">
        <v>0</v>
      </c>
    </row>
    <row r="36233" spans="1:39" x14ac:dyDescent="0.45">
      <c r="A36233" t="s">
        <v>133662</v>
      </c>
      <c r="B36233" t="s">
        <v>133663</v>
      </c>
      <c r="C36233" t="s">
        <v>133664</v>
      </c>
      <c r="D36233" t="s">
        <v>1474</v>
      </c>
      <c r="E36233" t="s">
        <v>1475</v>
      </c>
      <c r="F36233" t="s">
        <v>1680</v>
      </c>
      <c r="G36233" t="s">
        <v>45</v>
      </c>
      <c r="H36233" t="s">
        <v>715</v>
      </c>
      <c r="J36233" t="s">
        <v>716</v>
      </c>
      <c r="K36233" t="s">
        <v>131437</v>
      </c>
      <c r="L36233">
        <v>1</v>
      </c>
      <c r="M36233" s="1">
        <v>37622</v>
      </c>
      <c r="N36233" s="2">
        <v>37622</v>
      </c>
      <c r="O36233" t="s">
        <v>854</v>
      </c>
      <c r="P36233">
        <v>2003</v>
      </c>
      <c r="Q36233" s="1">
        <v>39307</v>
      </c>
      <c r="R36233" s="1">
        <v>39307</v>
      </c>
      <c r="S36233">
        <v>0</v>
      </c>
      <c r="T36233">
        <v>3500000</v>
      </c>
      <c r="U36233">
        <v>0</v>
      </c>
      <c r="V36233">
        <v>0</v>
      </c>
      <c r="W36233">
        <v>0</v>
      </c>
      <c r="X36233">
        <v>0</v>
      </c>
      <c r="Y36233">
        <v>0</v>
      </c>
      <c r="Z36233">
        <v>0</v>
      </c>
      <c r="AA36233">
        <v>0</v>
      </c>
      <c r="AB36233">
        <v>0</v>
      </c>
      <c r="AC36233">
        <v>0</v>
      </c>
      <c r="AD36233">
        <v>0</v>
      </c>
      <c r="AE36233">
        <v>0</v>
      </c>
      <c r="AF36233">
        <v>0</v>
      </c>
      <c r="AG36233">
        <v>3500000</v>
      </c>
      <c r="AH36233">
        <v>0</v>
      </c>
      <c r="AI36233">
        <v>0</v>
      </c>
      <c r="AJ36233">
        <v>0</v>
      </c>
      <c r="AK36233">
        <v>0</v>
      </c>
      <c r="AL36233">
        <v>0</v>
      </c>
      <c r="AM36233">
        <v>0</v>
      </c>
    </row>
    <row r="36234" spans="1:39" x14ac:dyDescent="0.45">
      <c r="A36234" t="s">
        <v>133665</v>
      </c>
      <c r="B36234" t="s">
        <v>133666</v>
      </c>
      <c r="C36234" t="s">
        <v>133667</v>
      </c>
      <c r="D36234" t="s">
        <v>133668</v>
      </c>
      <c r="E36234" t="s">
        <v>31748</v>
      </c>
      <c r="F36234" t="s">
        <v>114</v>
      </c>
      <c r="G36234" t="s">
        <v>57</v>
      </c>
      <c r="H36234" t="s">
        <v>46</v>
      </c>
      <c r="I36234" t="s">
        <v>58</v>
      </c>
      <c r="J36234" t="s">
        <v>198</v>
      </c>
      <c r="K36234" t="s">
        <v>199</v>
      </c>
      <c r="L36234">
        <v>1</v>
      </c>
      <c r="M36234" s="1">
        <v>41275</v>
      </c>
      <c r="N36234" s="2">
        <v>41275</v>
      </c>
      <c r="O36234" t="s">
        <v>164</v>
      </c>
      <c r="P36234">
        <v>2013</v>
      </c>
      <c r="Q36234" s="1">
        <v>41395</v>
      </c>
      <c r="R36234" s="1">
        <v>41395</v>
      </c>
      <c r="S36234">
        <v>0</v>
      </c>
      <c r="T36234">
        <v>0</v>
      </c>
      <c r="U36234">
        <v>0</v>
      </c>
      <c r="V36234">
        <v>0</v>
      </c>
      <c r="W36234">
        <v>0</v>
      </c>
      <c r="X36234">
        <v>0</v>
      </c>
      <c r="Y36234">
        <v>0</v>
      </c>
      <c r="Z36234">
        <v>0</v>
      </c>
      <c r="AA36234">
        <v>0</v>
      </c>
      <c r="AB36234">
        <v>0</v>
      </c>
      <c r="AC36234">
        <v>0</v>
      </c>
      <c r="AD36234">
        <v>0</v>
      </c>
      <c r="AE36234">
        <v>0</v>
      </c>
      <c r="AF36234">
        <v>0</v>
      </c>
      <c r="AG36234">
        <v>0</v>
      </c>
      <c r="AH36234">
        <v>0</v>
      </c>
      <c r="AI36234">
        <v>0</v>
      </c>
      <c r="AJ36234">
        <v>0</v>
      </c>
      <c r="AK36234">
        <v>0</v>
      </c>
      <c r="AL36234">
        <v>0</v>
      </c>
      <c r="AM36234">
        <v>0</v>
      </c>
    </row>
    <row r="36235" spans="1:39" x14ac:dyDescent="0.45">
      <c r="A36235" t="s">
        <v>133669</v>
      </c>
      <c r="B36235" t="s">
        <v>133670</v>
      </c>
      <c r="C36235" t="s">
        <v>133671</v>
      </c>
      <c r="F36235" t="s">
        <v>114</v>
      </c>
      <c r="G36235" t="s">
        <v>57</v>
      </c>
      <c r="H36235" t="s">
        <v>46</v>
      </c>
      <c r="I36235" t="s">
        <v>267</v>
      </c>
      <c r="J36235" t="s">
        <v>866</v>
      </c>
      <c r="K36235" t="s">
        <v>867</v>
      </c>
      <c r="L36235">
        <v>1</v>
      </c>
      <c r="Q36235" s="1">
        <v>41009</v>
      </c>
      <c r="R36235" s="1">
        <v>41009</v>
      </c>
      <c r="S36235">
        <v>0</v>
      </c>
      <c r="T36235">
        <v>0</v>
      </c>
      <c r="U36235">
        <v>0</v>
      </c>
      <c r="V36235">
        <v>0</v>
      </c>
      <c r="W36235">
        <v>0</v>
      </c>
      <c r="X36235">
        <v>0</v>
      </c>
      <c r="Y36235">
        <v>0</v>
      </c>
      <c r="Z36235">
        <v>0</v>
      </c>
      <c r="AA36235">
        <v>0</v>
      </c>
      <c r="AB36235">
        <v>0</v>
      </c>
      <c r="AC36235">
        <v>0</v>
      </c>
      <c r="AD36235">
        <v>0</v>
      </c>
      <c r="AE36235">
        <v>0</v>
      </c>
      <c r="AF36235">
        <v>0</v>
      </c>
      <c r="AG36235">
        <v>0</v>
      </c>
      <c r="AH36235">
        <v>0</v>
      </c>
      <c r="AI36235">
        <v>0</v>
      </c>
      <c r="AJ36235">
        <v>0</v>
      </c>
      <c r="AK36235">
        <v>0</v>
      </c>
      <c r="AL36235">
        <v>0</v>
      </c>
      <c r="AM36235">
        <v>0</v>
      </c>
    </row>
    <row r="36236" spans="1:39" x14ac:dyDescent="0.45">
      <c r="A36236" t="s">
        <v>133672</v>
      </c>
      <c r="B36236" t="s">
        <v>133673</v>
      </c>
      <c r="C36236" t="s">
        <v>133674</v>
      </c>
      <c r="D36236" t="s">
        <v>133675</v>
      </c>
      <c r="E36236" t="s">
        <v>43</v>
      </c>
      <c r="F36236" t="s">
        <v>457</v>
      </c>
      <c r="G36236" t="s">
        <v>45</v>
      </c>
      <c r="H36236" t="s">
        <v>46</v>
      </c>
      <c r="I36236" t="s">
        <v>58</v>
      </c>
      <c r="J36236" t="s">
        <v>198</v>
      </c>
      <c r="K36236" t="s">
        <v>199</v>
      </c>
      <c r="L36236">
        <v>1</v>
      </c>
      <c r="M36236" s="1">
        <v>38961</v>
      </c>
      <c r="N36236" s="2">
        <v>38961</v>
      </c>
      <c r="O36236" t="s">
        <v>658</v>
      </c>
      <c r="P36236">
        <v>2006</v>
      </c>
      <c r="Q36236" s="1">
        <v>39203</v>
      </c>
      <c r="R36236" s="1">
        <v>39203</v>
      </c>
      <c r="S36236">
        <v>0</v>
      </c>
      <c r="T36236">
        <v>2500000</v>
      </c>
      <c r="U36236">
        <v>0</v>
      </c>
      <c r="V36236">
        <v>0</v>
      </c>
      <c r="W36236">
        <v>0</v>
      </c>
      <c r="X36236">
        <v>0</v>
      </c>
      <c r="Y36236">
        <v>0</v>
      </c>
      <c r="Z36236">
        <v>0</v>
      </c>
      <c r="AA36236">
        <v>0</v>
      </c>
      <c r="AB36236">
        <v>0</v>
      </c>
      <c r="AC36236">
        <v>0</v>
      </c>
      <c r="AD36236">
        <v>0</v>
      </c>
      <c r="AE36236">
        <v>0</v>
      </c>
      <c r="AF36236">
        <v>2500000</v>
      </c>
      <c r="AG36236">
        <v>0</v>
      </c>
      <c r="AH36236">
        <v>0</v>
      </c>
      <c r="AI36236">
        <v>0</v>
      </c>
      <c r="AJ36236">
        <v>0</v>
      </c>
      <c r="AK36236">
        <v>0</v>
      </c>
      <c r="AL36236">
        <v>0</v>
      </c>
      <c r="AM36236">
        <v>0</v>
      </c>
    </row>
    <row r="36237" spans="1:39" x14ac:dyDescent="0.45">
      <c r="A36237" t="s">
        <v>133676</v>
      </c>
      <c r="B36237" t="s">
        <v>133677</v>
      </c>
      <c r="C36237" t="s">
        <v>133678</v>
      </c>
      <c r="D36237" t="s">
        <v>25748</v>
      </c>
      <c r="E36237" t="s">
        <v>89</v>
      </c>
      <c r="F36237" t="s">
        <v>757</v>
      </c>
      <c r="G36237" t="s">
        <v>57</v>
      </c>
      <c r="H36237" t="s">
        <v>715</v>
      </c>
      <c r="J36237" t="s">
        <v>2151</v>
      </c>
      <c r="L36237">
        <v>1</v>
      </c>
      <c r="M36237" s="1">
        <v>41334</v>
      </c>
      <c r="N36237" s="2">
        <v>41334</v>
      </c>
      <c r="O36237" t="s">
        <v>164</v>
      </c>
      <c r="P36237">
        <v>2013</v>
      </c>
      <c r="Q36237" s="1">
        <v>41702</v>
      </c>
      <c r="R36237" s="1">
        <v>41702</v>
      </c>
      <c r="S36237">
        <v>600000</v>
      </c>
      <c r="T36237">
        <v>0</v>
      </c>
      <c r="U36237">
        <v>0</v>
      </c>
      <c r="V36237">
        <v>0</v>
      </c>
      <c r="W36237">
        <v>0</v>
      </c>
      <c r="X36237">
        <v>0</v>
      </c>
      <c r="Y36237">
        <v>0</v>
      </c>
      <c r="Z36237">
        <v>0</v>
      </c>
      <c r="AA36237">
        <v>0</v>
      </c>
      <c r="AB36237">
        <v>0</v>
      </c>
      <c r="AC36237">
        <v>0</v>
      </c>
      <c r="AD36237">
        <v>0</v>
      </c>
      <c r="AE36237">
        <v>0</v>
      </c>
      <c r="AF36237">
        <v>0</v>
      </c>
      <c r="AG36237">
        <v>0</v>
      </c>
      <c r="AH36237">
        <v>0</v>
      </c>
      <c r="AI36237">
        <v>0</v>
      </c>
      <c r="AJ36237">
        <v>0</v>
      </c>
      <c r="AK36237">
        <v>0</v>
      </c>
      <c r="AL36237">
        <v>0</v>
      </c>
      <c r="AM36237">
        <v>0</v>
      </c>
    </row>
    <row r="36238" spans="1:39" x14ac:dyDescent="0.45">
      <c r="A36238" t="s">
        <v>133679</v>
      </c>
      <c r="B36238" t="s">
        <v>133680</v>
      </c>
      <c r="C36238" t="s">
        <v>133681</v>
      </c>
      <c r="D36238" t="s">
        <v>258</v>
      </c>
      <c r="E36238" t="s">
        <v>259</v>
      </c>
      <c r="F36238" t="s">
        <v>114</v>
      </c>
      <c r="G36238" t="s">
        <v>57</v>
      </c>
      <c r="H36238" t="s">
        <v>46</v>
      </c>
      <c r="I36238" t="s">
        <v>318</v>
      </c>
      <c r="J36238" t="s">
        <v>319</v>
      </c>
      <c r="K36238" t="s">
        <v>26835</v>
      </c>
      <c r="L36238">
        <v>1</v>
      </c>
      <c r="M36238" s="1">
        <v>40618</v>
      </c>
      <c r="N36238" s="2">
        <v>40603</v>
      </c>
      <c r="O36238" t="s">
        <v>528</v>
      </c>
      <c r="P36238">
        <v>2011</v>
      </c>
      <c r="Q36238" s="1">
        <v>40619</v>
      </c>
      <c r="R36238" s="1">
        <v>40619</v>
      </c>
      <c r="S36238">
        <v>0</v>
      </c>
      <c r="T36238">
        <v>0</v>
      </c>
      <c r="U36238">
        <v>0</v>
      </c>
      <c r="V36238">
        <v>0</v>
      </c>
      <c r="W36238">
        <v>0</v>
      </c>
      <c r="X36238">
        <v>0</v>
      </c>
      <c r="Y36238">
        <v>0</v>
      </c>
      <c r="Z36238">
        <v>0</v>
      </c>
      <c r="AA36238">
        <v>0</v>
      </c>
      <c r="AB36238">
        <v>0</v>
      </c>
      <c r="AC36238">
        <v>0</v>
      </c>
      <c r="AD36238">
        <v>0</v>
      </c>
      <c r="AE36238">
        <v>0</v>
      </c>
      <c r="AF36238">
        <v>0</v>
      </c>
      <c r="AG36238">
        <v>0</v>
      </c>
      <c r="AH36238">
        <v>0</v>
      </c>
      <c r="AI36238">
        <v>0</v>
      </c>
      <c r="AJ36238">
        <v>0</v>
      </c>
      <c r="AK36238">
        <v>0</v>
      </c>
      <c r="AL36238">
        <v>0</v>
      </c>
      <c r="AM36238">
        <v>0</v>
      </c>
    </row>
    <row r="36239" spans="1:39" x14ac:dyDescent="0.45">
      <c r="A36239" t="s">
        <v>133682</v>
      </c>
      <c r="B36239" t="s">
        <v>133683</v>
      </c>
      <c r="C36239" t="s">
        <v>133684</v>
      </c>
      <c r="D36239" t="s">
        <v>558</v>
      </c>
      <c r="E36239" t="s">
        <v>559</v>
      </c>
      <c r="F36239" t="s">
        <v>114</v>
      </c>
      <c r="G36239" t="s">
        <v>57</v>
      </c>
      <c r="L36239">
        <v>1</v>
      </c>
      <c r="Q36239" s="1">
        <v>41779</v>
      </c>
      <c r="R36239" s="1">
        <v>41779</v>
      </c>
      <c r="S36239">
        <v>0</v>
      </c>
      <c r="T36239">
        <v>0</v>
      </c>
      <c r="U36239">
        <v>0</v>
      </c>
      <c r="V36239">
        <v>0</v>
      </c>
      <c r="W36239">
        <v>0</v>
      </c>
      <c r="X36239">
        <v>0</v>
      </c>
      <c r="Y36239">
        <v>0</v>
      </c>
      <c r="Z36239">
        <v>0</v>
      </c>
      <c r="AA36239">
        <v>0</v>
      </c>
      <c r="AB36239">
        <v>0</v>
      </c>
      <c r="AC36239">
        <v>0</v>
      </c>
      <c r="AD36239">
        <v>0</v>
      </c>
      <c r="AE36239">
        <v>0</v>
      </c>
      <c r="AF36239">
        <v>0</v>
      </c>
      <c r="AG36239">
        <v>0</v>
      </c>
      <c r="AH36239">
        <v>0</v>
      </c>
      <c r="AI36239">
        <v>0</v>
      </c>
      <c r="AJ36239">
        <v>0</v>
      </c>
      <c r="AK36239">
        <v>0</v>
      </c>
      <c r="AL36239">
        <v>0</v>
      </c>
      <c r="AM36239">
        <v>0</v>
      </c>
    </row>
    <row r="36240" spans="1:39" x14ac:dyDescent="0.45">
      <c r="A36240" t="s">
        <v>133685</v>
      </c>
      <c r="B36240" t="s">
        <v>133686</v>
      </c>
      <c r="C36240" t="s">
        <v>133687</v>
      </c>
      <c r="D36240" t="s">
        <v>133688</v>
      </c>
      <c r="E36240" t="s">
        <v>43</v>
      </c>
      <c r="F36240" t="s">
        <v>714</v>
      </c>
      <c r="G36240" t="s">
        <v>57</v>
      </c>
      <c r="H36240" t="s">
        <v>46</v>
      </c>
      <c r="I36240" t="s">
        <v>58</v>
      </c>
      <c r="J36240" t="s">
        <v>989</v>
      </c>
      <c r="K36240" t="s">
        <v>25235</v>
      </c>
      <c r="L36240">
        <v>1</v>
      </c>
      <c r="M36240" s="1">
        <v>39448</v>
      </c>
      <c r="N36240" s="2">
        <v>39448</v>
      </c>
      <c r="O36240" t="s">
        <v>181</v>
      </c>
      <c r="P36240">
        <v>2008</v>
      </c>
      <c r="Q36240" s="1">
        <v>41426</v>
      </c>
      <c r="R36240" s="1">
        <v>41426</v>
      </c>
      <c r="S36240">
        <v>250000</v>
      </c>
      <c r="T36240">
        <v>0</v>
      </c>
      <c r="U36240">
        <v>0</v>
      </c>
      <c r="V36240">
        <v>0</v>
      </c>
      <c r="W36240">
        <v>0</v>
      </c>
      <c r="X36240">
        <v>0</v>
      </c>
      <c r="Y36240">
        <v>0</v>
      </c>
      <c r="Z36240">
        <v>0</v>
      </c>
      <c r="AA36240">
        <v>0</v>
      </c>
      <c r="AB36240">
        <v>0</v>
      </c>
      <c r="AC36240">
        <v>0</v>
      </c>
      <c r="AD36240">
        <v>0</v>
      </c>
      <c r="AE36240">
        <v>0</v>
      </c>
      <c r="AF36240">
        <v>0</v>
      </c>
      <c r="AG36240">
        <v>0</v>
      </c>
      <c r="AH36240">
        <v>0</v>
      </c>
      <c r="AI36240">
        <v>0</v>
      </c>
      <c r="AJ36240">
        <v>0</v>
      </c>
      <c r="AK36240">
        <v>0</v>
      </c>
      <c r="AL36240">
        <v>0</v>
      </c>
      <c r="AM36240">
        <v>0</v>
      </c>
    </row>
    <row r="36241" spans="1:39" x14ac:dyDescent="0.45">
      <c r="A36241" t="s">
        <v>133689</v>
      </c>
      <c r="B36241" t="s">
        <v>133690</v>
      </c>
      <c r="C36241" t="s">
        <v>133691</v>
      </c>
      <c r="D36241" t="s">
        <v>448</v>
      </c>
      <c r="E36241" t="s">
        <v>449</v>
      </c>
      <c r="F36241" t="s">
        <v>133692</v>
      </c>
      <c r="G36241" t="s">
        <v>57</v>
      </c>
      <c r="H36241" t="s">
        <v>46</v>
      </c>
      <c r="I36241" t="s">
        <v>58</v>
      </c>
      <c r="J36241" t="s">
        <v>198</v>
      </c>
      <c r="K36241" t="s">
        <v>731</v>
      </c>
      <c r="L36241">
        <v>3</v>
      </c>
      <c r="M36241" s="1">
        <v>40269</v>
      </c>
      <c r="N36241" s="2">
        <v>40269</v>
      </c>
      <c r="O36241" t="s">
        <v>1166</v>
      </c>
      <c r="P36241">
        <v>2010</v>
      </c>
      <c r="Q36241" s="1">
        <v>40179</v>
      </c>
      <c r="R36241" s="1">
        <v>41277</v>
      </c>
      <c r="S36241">
        <v>0</v>
      </c>
      <c r="T36241">
        <v>40800000</v>
      </c>
      <c r="U36241">
        <v>0</v>
      </c>
      <c r="V36241">
        <v>0</v>
      </c>
      <c r="W36241">
        <v>0</v>
      </c>
      <c r="X36241">
        <v>0</v>
      </c>
      <c r="Y36241">
        <v>3000000</v>
      </c>
      <c r="Z36241">
        <v>0</v>
      </c>
      <c r="AA36241">
        <v>0</v>
      </c>
      <c r="AB36241">
        <v>0</v>
      </c>
      <c r="AC36241">
        <v>0</v>
      </c>
      <c r="AD36241">
        <v>0</v>
      </c>
      <c r="AE36241">
        <v>0</v>
      </c>
      <c r="AF36241">
        <v>0</v>
      </c>
      <c r="AG36241">
        <v>10500000</v>
      </c>
      <c r="AH36241">
        <v>30300000</v>
      </c>
      <c r="AI36241">
        <v>0</v>
      </c>
      <c r="AJ36241">
        <v>0</v>
      </c>
      <c r="AK36241">
        <v>0</v>
      </c>
      <c r="AL36241">
        <v>0</v>
      </c>
      <c r="AM36241">
        <v>0</v>
      </c>
    </row>
    <row r="36242" spans="1:39" x14ac:dyDescent="0.45">
      <c r="A36242" t="s">
        <v>133693</v>
      </c>
      <c r="B36242" t="s">
        <v>133694</v>
      </c>
      <c r="C36242" t="s">
        <v>133695</v>
      </c>
      <c r="D36242" t="s">
        <v>133696</v>
      </c>
      <c r="E36242" t="s">
        <v>155</v>
      </c>
      <c r="F36242" t="s">
        <v>401</v>
      </c>
      <c r="G36242" t="s">
        <v>57</v>
      </c>
      <c r="L36242">
        <v>2</v>
      </c>
      <c r="M36242" s="1">
        <v>41275</v>
      </c>
      <c r="N36242" s="2">
        <v>41275</v>
      </c>
      <c r="O36242" t="s">
        <v>164</v>
      </c>
      <c r="P36242">
        <v>2013</v>
      </c>
      <c r="Q36242" s="1">
        <v>41735</v>
      </c>
      <c r="R36242" s="1">
        <v>41927</v>
      </c>
      <c r="S36242">
        <v>700000</v>
      </c>
      <c r="T36242">
        <v>0</v>
      </c>
      <c r="U36242">
        <v>0</v>
      </c>
      <c r="V36242">
        <v>0</v>
      </c>
      <c r="W36242">
        <v>0</v>
      </c>
      <c r="X36242">
        <v>0</v>
      </c>
      <c r="Y36242">
        <v>0</v>
      </c>
      <c r="Z36242">
        <v>0</v>
      </c>
      <c r="AA36242">
        <v>0</v>
      </c>
      <c r="AB36242">
        <v>0</v>
      </c>
      <c r="AC36242">
        <v>0</v>
      </c>
      <c r="AD36242">
        <v>0</v>
      </c>
      <c r="AE36242">
        <v>0</v>
      </c>
      <c r="AF36242">
        <v>0</v>
      </c>
      <c r="AG36242">
        <v>0</v>
      </c>
      <c r="AH36242">
        <v>0</v>
      </c>
      <c r="AI36242">
        <v>0</v>
      </c>
      <c r="AJ36242">
        <v>0</v>
      </c>
      <c r="AK36242">
        <v>0</v>
      </c>
      <c r="AL36242">
        <v>0</v>
      </c>
      <c r="AM36242">
        <v>0</v>
      </c>
    </row>
    <row r="36243" spans="1:39" x14ac:dyDescent="0.45">
      <c r="A36243" t="s">
        <v>133697</v>
      </c>
      <c r="B36243" t="s">
        <v>133698</v>
      </c>
      <c r="C36243" t="s">
        <v>133699</v>
      </c>
      <c r="D36243" t="s">
        <v>133700</v>
      </c>
      <c r="E36243" t="s">
        <v>309</v>
      </c>
      <c r="F36243" t="s">
        <v>282</v>
      </c>
      <c r="G36243" t="s">
        <v>57</v>
      </c>
      <c r="H36243" t="s">
        <v>74</v>
      </c>
      <c r="J36243" t="s">
        <v>75</v>
      </c>
      <c r="K36243" t="s">
        <v>75</v>
      </c>
      <c r="L36243">
        <v>2</v>
      </c>
      <c r="M36243" s="1">
        <v>41275</v>
      </c>
      <c r="N36243" s="2">
        <v>41275</v>
      </c>
      <c r="O36243" t="s">
        <v>164</v>
      </c>
      <c r="P36243">
        <v>2013</v>
      </c>
      <c r="Q36243" s="1">
        <v>41426</v>
      </c>
      <c r="R36243" s="1">
        <v>41864</v>
      </c>
      <c r="S36243">
        <v>100000</v>
      </c>
      <c r="T36243">
        <v>0</v>
      </c>
      <c r="U36243">
        <v>0</v>
      </c>
      <c r="V36243">
        <v>0</v>
      </c>
      <c r="W36243">
        <v>0</v>
      </c>
      <c r="X36243">
        <v>0</v>
      </c>
      <c r="Y36243">
        <v>0</v>
      </c>
      <c r="Z36243">
        <v>0</v>
      </c>
      <c r="AA36243">
        <v>0</v>
      </c>
      <c r="AB36243">
        <v>0</v>
      </c>
      <c r="AC36243">
        <v>0</v>
      </c>
      <c r="AD36243">
        <v>0</v>
      </c>
      <c r="AE36243">
        <v>0</v>
      </c>
      <c r="AF36243">
        <v>0</v>
      </c>
      <c r="AG36243">
        <v>0</v>
      </c>
      <c r="AH36243">
        <v>0</v>
      </c>
      <c r="AI36243">
        <v>0</v>
      </c>
      <c r="AJ36243">
        <v>0</v>
      </c>
      <c r="AK36243">
        <v>0</v>
      </c>
      <c r="AL36243">
        <v>0</v>
      </c>
      <c r="AM36243">
        <v>0</v>
      </c>
    </row>
    <row r="36244" spans="1:39" x14ac:dyDescent="0.45">
      <c r="A36244" t="s">
        <v>133701</v>
      </c>
      <c r="B36244" t="s">
        <v>133702</v>
      </c>
      <c r="C36244" t="s">
        <v>133703</v>
      </c>
      <c r="D36244" t="s">
        <v>133704</v>
      </c>
      <c r="E36244" t="s">
        <v>449</v>
      </c>
      <c r="F36244" t="s">
        <v>133705</v>
      </c>
      <c r="G36244" t="s">
        <v>57</v>
      </c>
      <c r="H36244" t="s">
        <v>496</v>
      </c>
      <c r="J36244" t="s">
        <v>2417</v>
      </c>
      <c r="K36244" t="s">
        <v>2417</v>
      </c>
      <c r="L36244">
        <v>1</v>
      </c>
      <c r="M36244" s="1">
        <v>41240</v>
      </c>
      <c r="N36244" s="2">
        <v>41214</v>
      </c>
      <c r="O36244" t="s">
        <v>67</v>
      </c>
      <c r="P36244">
        <v>2012</v>
      </c>
      <c r="Q36244" s="1">
        <v>41836</v>
      </c>
      <c r="R36244" s="1">
        <v>41836</v>
      </c>
      <c r="S36244">
        <v>0</v>
      </c>
      <c r="T36244">
        <v>166396</v>
      </c>
      <c r="U36244">
        <v>0</v>
      </c>
      <c r="V36244">
        <v>0</v>
      </c>
      <c r="W36244">
        <v>0</v>
      </c>
      <c r="X36244">
        <v>0</v>
      </c>
      <c r="Y36244">
        <v>0</v>
      </c>
      <c r="Z36244">
        <v>0</v>
      </c>
      <c r="AA36244">
        <v>0</v>
      </c>
      <c r="AB36244">
        <v>0</v>
      </c>
      <c r="AC36244">
        <v>0</v>
      </c>
      <c r="AD36244">
        <v>0</v>
      </c>
      <c r="AE36244">
        <v>0</v>
      </c>
      <c r="AF36244">
        <v>0</v>
      </c>
      <c r="AG36244">
        <v>0</v>
      </c>
      <c r="AH36244">
        <v>0</v>
      </c>
      <c r="AI36244">
        <v>0</v>
      </c>
      <c r="AJ36244">
        <v>0</v>
      </c>
      <c r="AK36244">
        <v>0</v>
      </c>
      <c r="AL36244">
        <v>0</v>
      </c>
      <c r="AM36244">
        <v>0</v>
      </c>
    </row>
    <row r="36245" spans="1:39" x14ac:dyDescent="0.45">
      <c r="A36245" t="s">
        <v>133706</v>
      </c>
      <c r="B36245" t="s">
        <v>133707</v>
      </c>
      <c r="C36245" t="s">
        <v>133708</v>
      </c>
      <c r="D36245" t="s">
        <v>133709</v>
      </c>
      <c r="E36245" t="s">
        <v>23843</v>
      </c>
      <c r="F36245" t="s">
        <v>114</v>
      </c>
      <c r="G36245" t="s">
        <v>57</v>
      </c>
      <c r="L36245">
        <v>1</v>
      </c>
      <c r="M36245" s="1">
        <v>41275</v>
      </c>
      <c r="N36245" s="2">
        <v>41275</v>
      </c>
      <c r="O36245" t="s">
        <v>164</v>
      </c>
      <c r="P36245">
        <v>2013</v>
      </c>
      <c r="Q36245" s="1">
        <v>41852</v>
      </c>
      <c r="R36245" s="1">
        <v>41852</v>
      </c>
      <c r="S36245">
        <v>0</v>
      </c>
      <c r="T36245">
        <v>0</v>
      </c>
      <c r="U36245">
        <v>0</v>
      </c>
      <c r="V36245">
        <v>0</v>
      </c>
      <c r="W36245">
        <v>0</v>
      </c>
      <c r="X36245">
        <v>0</v>
      </c>
      <c r="Y36245">
        <v>0</v>
      </c>
      <c r="Z36245">
        <v>0</v>
      </c>
      <c r="AA36245">
        <v>0</v>
      </c>
      <c r="AB36245">
        <v>0</v>
      </c>
      <c r="AC36245">
        <v>0</v>
      </c>
      <c r="AD36245">
        <v>0</v>
      </c>
      <c r="AE36245">
        <v>0</v>
      </c>
      <c r="AF36245">
        <v>0</v>
      </c>
      <c r="AG36245">
        <v>0</v>
      </c>
      <c r="AH36245">
        <v>0</v>
      </c>
      <c r="AI36245">
        <v>0</v>
      </c>
      <c r="AJ36245">
        <v>0</v>
      </c>
      <c r="AK36245">
        <v>0</v>
      </c>
      <c r="AL36245">
        <v>0</v>
      </c>
      <c r="AM36245">
        <v>0</v>
      </c>
    </row>
    <row r="36246" spans="1:39" x14ac:dyDescent="0.45">
      <c r="A36246" t="s">
        <v>133710</v>
      </c>
      <c r="B36246" t="s">
        <v>133711</v>
      </c>
      <c r="C36246" t="s">
        <v>133712</v>
      </c>
      <c r="D36246" t="s">
        <v>133713</v>
      </c>
      <c r="E36246" t="s">
        <v>51021</v>
      </c>
      <c r="F36246" s="3">
        <v>25000</v>
      </c>
      <c r="G36246" t="s">
        <v>57</v>
      </c>
      <c r="L36246">
        <v>1</v>
      </c>
      <c r="Q36246" s="1">
        <v>41932</v>
      </c>
      <c r="R36246" s="1">
        <v>41932</v>
      </c>
      <c r="S36246">
        <v>0</v>
      </c>
      <c r="T36246">
        <v>0</v>
      </c>
      <c r="U36246">
        <v>0</v>
      </c>
      <c r="V36246">
        <v>0</v>
      </c>
      <c r="W36246">
        <v>0</v>
      </c>
      <c r="X36246">
        <v>0</v>
      </c>
      <c r="Y36246">
        <v>25000</v>
      </c>
      <c r="Z36246">
        <v>0</v>
      </c>
      <c r="AA36246">
        <v>0</v>
      </c>
      <c r="AB36246">
        <v>0</v>
      </c>
      <c r="AC36246">
        <v>0</v>
      </c>
      <c r="AD36246">
        <v>0</v>
      </c>
      <c r="AE36246">
        <v>0</v>
      </c>
      <c r="AF36246">
        <v>0</v>
      </c>
      <c r="AG36246">
        <v>0</v>
      </c>
      <c r="AH36246">
        <v>0</v>
      </c>
      <c r="AI36246">
        <v>0</v>
      </c>
      <c r="AJ36246">
        <v>0</v>
      </c>
      <c r="AK36246">
        <v>0</v>
      </c>
      <c r="AL36246">
        <v>0</v>
      </c>
      <c r="AM36246">
        <v>0</v>
      </c>
    </row>
    <row r="36247" spans="1:39" x14ac:dyDescent="0.45">
      <c r="A36247" t="s">
        <v>133714</v>
      </c>
      <c r="B36247" t="s">
        <v>133715</v>
      </c>
      <c r="C36247" t="s">
        <v>133716</v>
      </c>
      <c r="D36247" t="s">
        <v>98</v>
      </c>
      <c r="E36247" t="s">
        <v>99</v>
      </c>
      <c r="F36247" t="s">
        <v>56195</v>
      </c>
      <c r="G36247" t="s">
        <v>57</v>
      </c>
      <c r="H36247" t="s">
        <v>192</v>
      </c>
      <c r="J36247" t="s">
        <v>193</v>
      </c>
      <c r="K36247" t="s">
        <v>193</v>
      </c>
      <c r="L36247">
        <v>1</v>
      </c>
      <c r="M36247" s="1">
        <v>40909</v>
      </c>
      <c r="N36247" s="2">
        <v>40909</v>
      </c>
      <c r="O36247" t="s">
        <v>132</v>
      </c>
      <c r="P36247">
        <v>2012</v>
      </c>
      <c r="Q36247" s="1">
        <v>41499</v>
      </c>
      <c r="R36247" s="1">
        <v>41499</v>
      </c>
      <c r="S36247">
        <v>643300</v>
      </c>
      <c r="T36247">
        <v>0</v>
      </c>
      <c r="U36247">
        <v>0</v>
      </c>
      <c r="V36247">
        <v>0</v>
      </c>
      <c r="W36247">
        <v>0</v>
      </c>
      <c r="X36247">
        <v>0</v>
      </c>
      <c r="Y36247">
        <v>0</v>
      </c>
      <c r="Z36247">
        <v>0</v>
      </c>
      <c r="AA36247">
        <v>0</v>
      </c>
      <c r="AB36247">
        <v>0</v>
      </c>
      <c r="AC36247">
        <v>0</v>
      </c>
      <c r="AD36247">
        <v>0</v>
      </c>
      <c r="AE36247">
        <v>0</v>
      </c>
      <c r="AF36247">
        <v>0</v>
      </c>
      <c r="AG36247">
        <v>0</v>
      </c>
      <c r="AH36247">
        <v>0</v>
      </c>
      <c r="AI36247">
        <v>0</v>
      </c>
      <c r="AJ36247">
        <v>0</v>
      </c>
      <c r="AK36247">
        <v>0</v>
      </c>
      <c r="AL36247">
        <v>0</v>
      </c>
      <c r="AM36247">
        <v>0</v>
      </c>
    </row>
    <row r="36248" spans="1:39" x14ac:dyDescent="0.45">
      <c r="A36248" t="s">
        <v>133717</v>
      </c>
      <c r="B36248" t="s">
        <v>133718</v>
      </c>
      <c r="C36248" t="s">
        <v>133719</v>
      </c>
      <c r="D36248" t="s">
        <v>1807</v>
      </c>
      <c r="E36248" t="s">
        <v>567</v>
      </c>
      <c r="F36248" t="s">
        <v>8862</v>
      </c>
      <c r="G36248" t="s">
        <v>57</v>
      </c>
      <c r="H36248" t="s">
        <v>1414</v>
      </c>
      <c r="J36248" t="s">
        <v>1415</v>
      </c>
      <c r="K36248" t="s">
        <v>1415</v>
      </c>
      <c r="L36248">
        <v>2</v>
      </c>
      <c r="M36248" s="1">
        <v>40871</v>
      </c>
      <c r="N36248" s="2">
        <v>40848</v>
      </c>
      <c r="O36248" t="s">
        <v>94</v>
      </c>
      <c r="P36248">
        <v>2011</v>
      </c>
      <c r="Q36248" s="1">
        <v>40848</v>
      </c>
      <c r="R36248" s="1">
        <v>41537</v>
      </c>
      <c r="S36248">
        <v>1100000</v>
      </c>
      <c r="T36248">
        <v>0</v>
      </c>
      <c r="U36248">
        <v>0</v>
      </c>
      <c r="V36248">
        <v>0</v>
      </c>
      <c r="W36248">
        <v>0</v>
      </c>
      <c r="X36248">
        <v>0</v>
      </c>
      <c r="Y36248">
        <v>0</v>
      </c>
      <c r="Z36248">
        <v>0</v>
      </c>
      <c r="AA36248">
        <v>0</v>
      </c>
      <c r="AB36248">
        <v>0</v>
      </c>
      <c r="AC36248">
        <v>0</v>
      </c>
      <c r="AD36248">
        <v>0</v>
      </c>
      <c r="AE36248">
        <v>0</v>
      </c>
      <c r="AF36248">
        <v>0</v>
      </c>
      <c r="AG36248">
        <v>0</v>
      </c>
      <c r="AH36248">
        <v>0</v>
      </c>
      <c r="AI36248">
        <v>0</v>
      </c>
      <c r="AJ36248">
        <v>0</v>
      </c>
      <c r="AK36248">
        <v>0</v>
      </c>
      <c r="AL36248">
        <v>0</v>
      </c>
      <c r="AM36248">
        <v>0</v>
      </c>
    </row>
    <row r="36249" spans="1:39" x14ac:dyDescent="0.45">
      <c r="A36249" t="s">
        <v>133720</v>
      </c>
      <c r="B36249" t="s">
        <v>133721</v>
      </c>
      <c r="C36249" t="s">
        <v>133722</v>
      </c>
      <c r="D36249" t="s">
        <v>133723</v>
      </c>
      <c r="E36249" t="s">
        <v>28172</v>
      </c>
      <c r="F36249" t="s">
        <v>90</v>
      </c>
      <c r="G36249" t="s">
        <v>57</v>
      </c>
      <c r="H36249" t="s">
        <v>46</v>
      </c>
      <c r="I36249" t="s">
        <v>47</v>
      </c>
      <c r="J36249" t="s">
        <v>48</v>
      </c>
      <c r="K36249" t="s">
        <v>49</v>
      </c>
      <c r="L36249">
        <v>2</v>
      </c>
      <c r="M36249" s="1">
        <v>40787</v>
      </c>
      <c r="N36249" s="2">
        <v>40787</v>
      </c>
      <c r="O36249" t="s">
        <v>250</v>
      </c>
      <c r="P36249">
        <v>2011</v>
      </c>
      <c r="Q36249" s="1">
        <v>41334</v>
      </c>
      <c r="R36249" s="1">
        <v>41968</v>
      </c>
      <c r="S36249">
        <v>2000000</v>
      </c>
      <c r="T36249">
        <v>5000000</v>
      </c>
      <c r="U36249">
        <v>0</v>
      </c>
      <c r="V36249">
        <v>0</v>
      </c>
      <c r="W36249">
        <v>0</v>
      </c>
      <c r="X36249">
        <v>0</v>
      </c>
      <c r="Y36249">
        <v>0</v>
      </c>
      <c r="Z36249">
        <v>0</v>
      </c>
      <c r="AA36249">
        <v>0</v>
      </c>
      <c r="AB36249">
        <v>0</v>
      </c>
      <c r="AC36249">
        <v>0</v>
      </c>
      <c r="AD36249">
        <v>0</v>
      </c>
      <c r="AE36249">
        <v>0</v>
      </c>
      <c r="AF36249">
        <v>5000000</v>
      </c>
      <c r="AG36249">
        <v>0</v>
      </c>
      <c r="AH36249">
        <v>0</v>
      </c>
      <c r="AI36249">
        <v>0</v>
      </c>
      <c r="AJ36249">
        <v>0</v>
      </c>
      <c r="AK36249">
        <v>0</v>
      </c>
      <c r="AL36249">
        <v>0</v>
      </c>
      <c r="AM36249">
        <v>0</v>
      </c>
    </row>
    <row r="36250" spans="1:39" x14ac:dyDescent="0.45">
      <c r="A36250" t="s">
        <v>133724</v>
      </c>
      <c r="B36250" t="s">
        <v>133725</v>
      </c>
      <c r="C36250" t="s">
        <v>133726</v>
      </c>
      <c r="D36250" t="s">
        <v>133727</v>
      </c>
      <c r="E36250" t="s">
        <v>55</v>
      </c>
      <c r="F36250" t="s">
        <v>640</v>
      </c>
      <c r="G36250" t="s">
        <v>101</v>
      </c>
      <c r="L36250">
        <v>1</v>
      </c>
      <c r="M36250" s="1">
        <v>40179</v>
      </c>
      <c r="N36250" s="2">
        <v>40179</v>
      </c>
      <c r="O36250" t="s">
        <v>118</v>
      </c>
      <c r="P36250">
        <v>2010</v>
      </c>
      <c r="Q36250" s="1">
        <v>40330</v>
      </c>
      <c r="R36250" s="1">
        <v>40330</v>
      </c>
      <c r="S36250">
        <v>0</v>
      </c>
      <c r="T36250">
        <v>0</v>
      </c>
      <c r="U36250">
        <v>0</v>
      </c>
      <c r="V36250">
        <v>0</v>
      </c>
      <c r="W36250">
        <v>0</v>
      </c>
      <c r="X36250">
        <v>0</v>
      </c>
      <c r="Y36250">
        <v>150000</v>
      </c>
      <c r="Z36250">
        <v>0</v>
      </c>
      <c r="AA36250">
        <v>0</v>
      </c>
      <c r="AB36250">
        <v>0</v>
      </c>
      <c r="AC36250">
        <v>0</v>
      </c>
      <c r="AD36250">
        <v>0</v>
      </c>
      <c r="AE36250">
        <v>0</v>
      </c>
      <c r="AF36250">
        <v>0</v>
      </c>
      <c r="AG36250">
        <v>0</v>
      </c>
      <c r="AH36250">
        <v>0</v>
      </c>
      <c r="AI36250">
        <v>0</v>
      </c>
      <c r="AJ36250">
        <v>0</v>
      </c>
      <c r="AK36250">
        <v>0</v>
      </c>
      <c r="AL36250">
        <v>0</v>
      </c>
      <c r="AM36250">
        <v>0</v>
      </c>
    </row>
    <row r="36251" spans="1:39" x14ac:dyDescent="0.45">
      <c r="A36251" t="s">
        <v>133728</v>
      </c>
      <c r="B36251" t="s">
        <v>133729</v>
      </c>
      <c r="C36251" t="s">
        <v>133730</v>
      </c>
      <c r="D36251" t="s">
        <v>448</v>
      </c>
      <c r="E36251" t="s">
        <v>449</v>
      </c>
      <c r="F36251" s="3">
        <v>30000</v>
      </c>
      <c r="G36251" t="s">
        <v>101</v>
      </c>
      <c r="H36251" t="s">
        <v>260</v>
      </c>
      <c r="I36251" t="s">
        <v>261</v>
      </c>
      <c r="J36251" t="s">
        <v>1069</v>
      </c>
      <c r="K36251" t="s">
        <v>1069</v>
      </c>
      <c r="L36251">
        <v>1</v>
      </c>
      <c r="M36251" s="1">
        <v>41122</v>
      </c>
      <c r="N36251" s="2">
        <v>41122</v>
      </c>
      <c r="O36251" t="s">
        <v>596</v>
      </c>
      <c r="P36251">
        <v>2012</v>
      </c>
      <c r="Q36251" s="1">
        <v>41183</v>
      </c>
      <c r="R36251" s="1">
        <v>41183</v>
      </c>
      <c r="S36251">
        <v>30000</v>
      </c>
      <c r="T36251">
        <v>0</v>
      </c>
      <c r="U36251">
        <v>0</v>
      </c>
      <c r="V36251">
        <v>0</v>
      </c>
      <c r="W36251">
        <v>0</v>
      </c>
      <c r="X36251">
        <v>0</v>
      </c>
      <c r="Y36251">
        <v>0</v>
      </c>
      <c r="Z36251">
        <v>0</v>
      </c>
      <c r="AA36251">
        <v>0</v>
      </c>
      <c r="AB36251">
        <v>0</v>
      </c>
      <c r="AC36251">
        <v>0</v>
      </c>
      <c r="AD36251">
        <v>0</v>
      </c>
      <c r="AE36251">
        <v>0</v>
      </c>
      <c r="AF36251">
        <v>0</v>
      </c>
      <c r="AG36251">
        <v>0</v>
      </c>
      <c r="AH36251">
        <v>0</v>
      </c>
      <c r="AI36251">
        <v>0</v>
      </c>
      <c r="AJ36251">
        <v>0</v>
      </c>
      <c r="AK36251">
        <v>0</v>
      </c>
      <c r="AL36251">
        <v>0</v>
      </c>
      <c r="AM36251">
        <v>0</v>
      </c>
    </row>
    <row r="36252" spans="1:39" x14ac:dyDescent="0.45">
      <c r="A36252" t="s">
        <v>133731</v>
      </c>
      <c r="B36252" t="s">
        <v>133732</v>
      </c>
      <c r="C36252" t="s">
        <v>133733</v>
      </c>
      <c r="D36252" t="s">
        <v>133734</v>
      </c>
      <c r="E36252" t="s">
        <v>72673</v>
      </c>
      <c r="F36252" t="s">
        <v>187</v>
      </c>
      <c r="G36252" t="s">
        <v>57</v>
      </c>
      <c r="H36252" t="s">
        <v>715</v>
      </c>
      <c r="J36252" t="s">
        <v>716</v>
      </c>
      <c r="K36252" t="s">
        <v>716</v>
      </c>
      <c r="L36252">
        <v>1</v>
      </c>
      <c r="M36252" s="1">
        <v>41061</v>
      </c>
      <c r="N36252" s="2">
        <v>41061</v>
      </c>
      <c r="O36252" t="s">
        <v>50</v>
      </c>
      <c r="P36252">
        <v>2012</v>
      </c>
      <c r="Q36252" s="1">
        <v>41306</v>
      </c>
      <c r="R36252" s="1">
        <v>41306</v>
      </c>
      <c r="S36252">
        <v>500000</v>
      </c>
      <c r="T36252">
        <v>0</v>
      </c>
      <c r="U36252">
        <v>0</v>
      </c>
      <c r="V36252">
        <v>0</v>
      </c>
      <c r="W36252">
        <v>0</v>
      </c>
      <c r="X36252">
        <v>0</v>
      </c>
      <c r="Y36252">
        <v>0</v>
      </c>
      <c r="Z36252">
        <v>0</v>
      </c>
      <c r="AA36252">
        <v>0</v>
      </c>
      <c r="AB36252">
        <v>0</v>
      </c>
      <c r="AC36252">
        <v>0</v>
      </c>
      <c r="AD36252">
        <v>0</v>
      </c>
      <c r="AE36252">
        <v>0</v>
      </c>
      <c r="AF36252">
        <v>0</v>
      </c>
      <c r="AG36252">
        <v>0</v>
      </c>
      <c r="AH36252">
        <v>0</v>
      </c>
      <c r="AI36252">
        <v>0</v>
      </c>
      <c r="AJ36252">
        <v>0</v>
      </c>
      <c r="AK36252">
        <v>0</v>
      </c>
      <c r="AL36252">
        <v>0</v>
      </c>
      <c r="AM36252">
        <v>0</v>
      </c>
    </row>
    <row r="36253" spans="1:39" x14ac:dyDescent="0.45">
      <c r="A36253" t="s">
        <v>133735</v>
      </c>
      <c r="B36253" t="s">
        <v>133736</v>
      </c>
      <c r="C36253" t="s">
        <v>133737</v>
      </c>
      <c r="D36253" t="s">
        <v>133738</v>
      </c>
      <c r="E36253" t="s">
        <v>13646</v>
      </c>
      <c r="F36253" t="s">
        <v>114</v>
      </c>
      <c r="G36253" t="s">
        <v>57</v>
      </c>
      <c r="H36253" t="s">
        <v>4479</v>
      </c>
      <c r="J36253" t="s">
        <v>90546</v>
      </c>
      <c r="K36253" t="s">
        <v>90546</v>
      </c>
      <c r="L36253">
        <v>1</v>
      </c>
      <c r="M36253" s="1">
        <v>41822</v>
      </c>
      <c r="N36253" s="2">
        <v>41821</v>
      </c>
      <c r="O36253" t="s">
        <v>243</v>
      </c>
      <c r="P36253">
        <v>2014</v>
      </c>
      <c r="Q36253" s="1">
        <v>41852</v>
      </c>
      <c r="R36253" s="1">
        <v>41852</v>
      </c>
      <c r="S36253">
        <v>0</v>
      </c>
      <c r="T36253">
        <v>0</v>
      </c>
      <c r="U36253">
        <v>0</v>
      </c>
      <c r="V36253">
        <v>0</v>
      </c>
      <c r="W36253">
        <v>0</v>
      </c>
      <c r="X36253">
        <v>0</v>
      </c>
      <c r="Y36253">
        <v>0</v>
      </c>
      <c r="Z36253">
        <v>0</v>
      </c>
      <c r="AA36253">
        <v>0</v>
      </c>
      <c r="AB36253">
        <v>0</v>
      </c>
      <c r="AC36253">
        <v>0</v>
      </c>
      <c r="AD36253">
        <v>0</v>
      </c>
      <c r="AE36253">
        <v>0</v>
      </c>
      <c r="AF36253">
        <v>0</v>
      </c>
      <c r="AG36253">
        <v>0</v>
      </c>
      <c r="AH36253">
        <v>0</v>
      </c>
      <c r="AI36253">
        <v>0</v>
      </c>
      <c r="AJ36253">
        <v>0</v>
      </c>
      <c r="AK36253">
        <v>0</v>
      </c>
      <c r="AL36253">
        <v>0</v>
      </c>
      <c r="AM36253">
        <v>0</v>
      </c>
    </row>
    <row r="36254" spans="1:39" x14ac:dyDescent="0.45">
      <c r="A36254" t="s">
        <v>133739</v>
      </c>
      <c r="B36254" t="s">
        <v>133740</v>
      </c>
      <c r="C36254" t="s">
        <v>133741</v>
      </c>
      <c r="D36254" t="s">
        <v>1360</v>
      </c>
      <c r="E36254" t="s">
        <v>1361</v>
      </c>
      <c r="F36254" t="s">
        <v>230</v>
      </c>
      <c r="G36254" t="s">
        <v>57</v>
      </c>
      <c r="H36254" t="s">
        <v>46</v>
      </c>
      <c r="I36254" t="s">
        <v>821</v>
      </c>
      <c r="J36254" t="s">
        <v>822</v>
      </c>
      <c r="K36254" t="s">
        <v>3284</v>
      </c>
      <c r="L36254">
        <v>1</v>
      </c>
      <c r="Q36254" s="1">
        <v>41043</v>
      </c>
      <c r="R36254" s="1">
        <v>41043</v>
      </c>
      <c r="S36254">
        <v>0</v>
      </c>
      <c r="T36254">
        <v>3000000</v>
      </c>
      <c r="U36254">
        <v>0</v>
      </c>
      <c r="V36254">
        <v>0</v>
      </c>
      <c r="W36254">
        <v>0</v>
      </c>
      <c r="X36254">
        <v>0</v>
      </c>
      <c r="Y36254">
        <v>0</v>
      </c>
      <c r="Z36254">
        <v>0</v>
      </c>
      <c r="AA36254">
        <v>0</v>
      </c>
      <c r="AB36254">
        <v>0</v>
      </c>
      <c r="AC36254">
        <v>0</v>
      </c>
      <c r="AD36254">
        <v>0</v>
      </c>
      <c r="AE36254">
        <v>0</v>
      </c>
      <c r="AF36254">
        <v>0</v>
      </c>
      <c r="AG36254">
        <v>0</v>
      </c>
      <c r="AH36254">
        <v>0</v>
      </c>
      <c r="AI36254">
        <v>0</v>
      </c>
      <c r="AJ36254">
        <v>0</v>
      </c>
      <c r="AK36254">
        <v>0</v>
      </c>
      <c r="AL36254">
        <v>0</v>
      </c>
      <c r="AM36254">
        <v>0</v>
      </c>
    </row>
    <row r="36255" spans="1:39" x14ac:dyDescent="0.45">
      <c r="A36255" t="s">
        <v>133742</v>
      </c>
      <c r="B36255" t="s">
        <v>133743</v>
      </c>
      <c r="C36255" t="s">
        <v>133744</v>
      </c>
      <c r="D36255" t="s">
        <v>176</v>
      </c>
      <c r="E36255" t="s">
        <v>177</v>
      </c>
      <c r="F36255" t="s">
        <v>114</v>
      </c>
      <c r="H36255" t="s">
        <v>379</v>
      </c>
      <c r="J36255" t="s">
        <v>1200</v>
      </c>
      <c r="K36255" t="s">
        <v>1200</v>
      </c>
      <c r="L36255">
        <v>1</v>
      </c>
      <c r="M36255" s="1">
        <v>41275</v>
      </c>
      <c r="N36255" s="2">
        <v>41275</v>
      </c>
      <c r="O36255" t="s">
        <v>164</v>
      </c>
      <c r="P36255">
        <v>2013</v>
      </c>
      <c r="Q36255" s="1">
        <v>41696</v>
      </c>
      <c r="R36255" s="1">
        <v>41696</v>
      </c>
      <c r="S36255">
        <v>0</v>
      </c>
      <c r="T36255">
        <v>0</v>
      </c>
      <c r="U36255">
        <v>0</v>
      </c>
      <c r="V36255">
        <v>0</v>
      </c>
      <c r="W36255">
        <v>0</v>
      </c>
      <c r="X36255">
        <v>0</v>
      </c>
      <c r="Y36255">
        <v>0</v>
      </c>
      <c r="Z36255">
        <v>0</v>
      </c>
      <c r="AA36255">
        <v>0</v>
      </c>
      <c r="AB36255">
        <v>0</v>
      </c>
      <c r="AC36255">
        <v>0</v>
      </c>
      <c r="AD36255">
        <v>0</v>
      </c>
      <c r="AE36255">
        <v>0</v>
      </c>
      <c r="AF36255">
        <v>0</v>
      </c>
      <c r="AG36255">
        <v>0</v>
      </c>
      <c r="AH36255">
        <v>0</v>
      </c>
      <c r="AI36255">
        <v>0</v>
      </c>
      <c r="AJ36255">
        <v>0</v>
      </c>
      <c r="AK36255">
        <v>0</v>
      </c>
      <c r="AL36255">
        <v>0</v>
      </c>
      <c r="AM36255">
        <v>0</v>
      </c>
    </row>
    <row r="36256" spans="1:39" x14ac:dyDescent="0.45">
      <c r="A36256" t="s">
        <v>133745</v>
      </c>
      <c r="B36256" t="s">
        <v>133746</v>
      </c>
      <c r="C36256" t="s">
        <v>133747</v>
      </c>
      <c r="F36256" t="s">
        <v>114</v>
      </c>
      <c r="G36256" t="s">
        <v>57</v>
      </c>
      <c r="H36256" t="s">
        <v>46</v>
      </c>
      <c r="I36256" t="s">
        <v>526</v>
      </c>
      <c r="J36256" t="s">
        <v>1041</v>
      </c>
      <c r="K36256" t="s">
        <v>1041</v>
      </c>
      <c r="L36256">
        <v>1</v>
      </c>
      <c r="Q36256" s="1">
        <v>40949</v>
      </c>
      <c r="R36256" s="1">
        <v>40949</v>
      </c>
      <c r="S36256">
        <v>0</v>
      </c>
      <c r="T36256">
        <v>0</v>
      </c>
      <c r="U36256">
        <v>0</v>
      </c>
      <c r="V36256">
        <v>0</v>
      </c>
      <c r="W36256">
        <v>0</v>
      </c>
      <c r="X36256">
        <v>0</v>
      </c>
      <c r="Y36256">
        <v>0</v>
      </c>
      <c r="Z36256">
        <v>0</v>
      </c>
      <c r="AA36256">
        <v>0</v>
      </c>
      <c r="AB36256">
        <v>0</v>
      </c>
      <c r="AC36256">
        <v>0</v>
      </c>
      <c r="AD36256">
        <v>0</v>
      </c>
      <c r="AE36256">
        <v>0</v>
      </c>
      <c r="AF36256">
        <v>0</v>
      </c>
      <c r="AG36256">
        <v>0</v>
      </c>
      <c r="AH36256">
        <v>0</v>
      </c>
      <c r="AI36256">
        <v>0</v>
      </c>
      <c r="AJ36256">
        <v>0</v>
      </c>
      <c r="AK36256">
        <v>0</v>
      </c>
      <c r="AL36256">
        <v>0</v>
      </c>
      <c r="AM36256">
        <v>0</v>
      </c>
    </row>
    <row r="36257" spans="1:39" x14ac:dyDescent="0.45">
      <c r="A36257" t="s">
        <v>133748</v>
      </c>
      <c r="B36257" t="s">
        <v>133749</v>
      </c>
      <c r="C36257" t="s">
        <v>133750</v>
      </c>
      <c r="D36257" t="s">
        <v>133751</v>
      </c>
      <c r="E36257" t="s">
        <v>27005</v>
      </c>
      <c r="F36257" t="s">
        <v>5239</v>
      </c>
      <c r="G36257" t="s">
        <v>57</v>
      </c>
      <c r="H36257" t="s">
        <v>46</v>
      </c>
      <c r="I36257" t="s">
        <v>47</v>
      </c>
      <c r="J36257" t="s">
        <v>48</v>
      </c>
      <c r="K36257" t="s">
        <v>49</v>
      </c>
      <c r="L36257">
        <v>3</v>
      </c>
      <c r="M36257" s="1">
        <v>39600</v>
      </c>
      <c r="N36257" s="2">
        <v>39600</v>
      </c>
      <c r="O36257" t="s">
        <v>520</v>
      </c>
      <c r="P36257">
        <v>2008</v>
      </c>
      <c r="Q36257" s="1">
        <v>40575</v>
      </c>
      <c r="R36257" s="1">
        <v>41001</v>
      </c>
      <c r="S36257">
        <v>2300000</v>
      </c>
      <c r="T36257">
        <v>0</v>
      </c>
      <c r="U36257">
        <v>0</v>
      </c>
      <c r="V36257">
        <v>0</v>
      </c>
      <c r="W36257">
        <v>0</v>
      </c>
      <c r="X36257">
        <v>0</v>
      </c>
      <c r="Y36257">
        <v>0</v>
      </c>
      <c r="Z36257">
        <v>0</v>
      </c>
      <c r="AA36257">
        <v>0</v>
      </c>
      <c r="AB36257">
        <v>0</v>
      </c>
      <c r="AC36257">
        <v>0</v>
      </c>
      <c r="AD36257">
        <v>0</v>
      </c>
      <c r="AE36257">
        <v>0</v>
      </c>
      <c r="AF36257">
        <v>0</v>
      </c>
      <c r="AG36257">
        <v>0</v>
      </c>
      <c r="AH36257">
        <v>0</v>
      </c>
      <c r="AI36257">
        <v>0</v>
      </c>
      <c r="AJ36257">
        <v>0</v>
      </c>
      <c r="AK36257">
        <v>0</v>
      </c>
      <c r="AL36257">
        <v>0</v>
      </c>
      <c r="AM36257">
        <v>0</v>
      </c>
    </row>
    <row r="36258" spans="1:39" x14ac:dyDescent="0.45">
      <c r="A36258" t="s">
        <v>133752</v>
      </c>
      <c r="B36258" t="s">
        <v>133753</v>
      </c>
      <c r="C36258" t="s">
        <v>133754</v>
      </c>
      <c r="D36258" t="s">
        <v>133755</v>
      </c>
      <c r="E36258" t="s">
        <v>2264</v>
      </c>
      <c r="F36258" s="3">
        <v>45000</v>
      </c>
      <c r="G36258" t="s">
        <v>57</v>
      </c>
      <c r="H36258" t="s">
        <v>46</v>
      </c>
      <c r="I36258" t="s">
        <v>58</v>
      </c>
      <c r="J36258" t="s">
        <v>198</v>
      </c>
      <c r="K36258" t="s">
        <v>833</v>
      </c>
      <c r="L36258">
        <v>1</v>
      </c>
      <c r="Q36258" s="1">
        <v>41260</v>
      </c>
      <c r="R36258" s="1">
        <v>41260</v>
      </c>
      <c r="S36258">
        <v>45000</v>
      </c>
      <c r="T36258">
        <v>0</v>
      </c>
      <c r="U36258">
        <v>0</v>
      </c>
      <c r="V36258">
        <v>0</v>
      </c>
      <c r="W36258">
        <v>0</v>
      </c>
      <c r="X36258">
        <v>0</v>
      </c>
      <c r="Y36258">
        <v>0</v>
      </c>
      <c r="Z36258">
        <v>0</v>
      </c>
      <c r="AA36258">
        <v>0</v>
      </c>
      <c r="AB36258">
        <v>0</v>
      </c>
      <c r="AC36258">
        <v>0</v>
      </c>
      <c r="AD36258">
        <v>0</v>
      </c>
      <c r="AE36258">
        <v>0</v>
      </c>
      <c r="AF36258">
        <v>0</v>
      </c>
      <c r="AG36258">
        <v>0</v>
      </c>
      <c r="AH36258">
        <v>0</v>
      </c>
      <c r="AI36258">
        <v>0</v>
      </c>
      <c r="AJ36258">
        <v>0</v>
      </c>
      <c r="AK36258">
        <v>0</v>
      </c>
      <c r="AL36258">
        <v>0</v>
      </c>
      <c r="AM36258">
        <v>0</v>
      </c>
    </row>
    <row r="36259" spans="1:39" x14ac:dyDescent="0.45">
      <c r="A36259" t="s">
        <v>133756</v>
      </c>
      <c r="B36259" t="s">
        <v>133757</v>
      </c>
      <c r="C36259" t="s">
        <v>133758</v>
      </c>
      <c r="D36259" t="s">
        <v>133759</v>
      </c>
      <c r="E36259" t="s">
        <v>7424</v>
      </c>
      <c r="F36259" s="3">
        <v>5000</v>
      </c>
      <c r="G36259" t="s">
        <v>57</v>
      </c>
      <c r="H36259" t="s">
        <v>46</v>
      </c>
      <c r="I36259" t="s">
        <v>47</v>
      </c>
      <c r="J36259" t="s">
        <v>48</v>
      </c>
      <c r="K36259" t="s">
        <v>49</v>
      </c>
      <c r="L36259">
        <v>1</v>
      </c>
      <c r="M36259" s="1">
        <v>37891</v>
      </c>
      <c r="N36259" s="2">
        <v>37865</v>
      </c>
      <c r="O36259" t="s">
        <v>9137</v>
      </c>
      <c r="P36259">
        <v>2003</v>
      </c>
      <c r="Q36259" s="1">
        <v>37865</v>
      </c>
      <c r="R36259" s="1">
        <v>37865</v>
      </c>
      <c r="S36259">
        <v>5000</v>
      </c>
      <c r="T36259">
        <v>0</v>
      </c>
      <c r="U36259">
        <v>0</v>
      </c>
      <c r="V36259">
        <v>0</v>
      </c>
      <c r="W36259">
        <v>0</v>
      </c>
      <c r="X36259">
        <v>0</v>
      </c>
      <c r="Y36259">
        <v>0</v>
      </c>
      <c r="Z36259">
        <v>0</v>
      </c>
      <c r="AA36259">
        <v>0</v>
      </c>
      <c r="AB36259">
        <v>0</v>
      </c>
      <c r="AC36259">
        <v>0</v>
      </c>
      <c r="AD36259">
        <v>0</v>
      </c>
      <c r="AE36259">
        <v>0</v>
      </c>
      <c r="AF36259">
        <v>0</v>
      </c>
      <c r="AG36259">
        <v>0</v>
      </c>
      <c r="AH36259">
        <v>0</v>
      </c>
      <c r="AI36259">
        <v>0</v>
      </c>
      <c r="AJ36259">
        <v>0</v>
      </c>
      <c r="AK36259">
        <v>0</v>
      </c>
      <c r="AL36259">
        <v>0</v>
      </c>
      <c r="AM36259">
        <v>0</v>
      </c>
    </row>
    <row r="36260" spans="1:39" x14ac:dyDescent="0.45">
      <c r="A36260" t="s">
        <v>133760</v>
      </c>
      <c r="B36260" t="s">
        <v>133761</v>
      </c>
      <c r="C36260" t="s">
        <v>133762</v>
      </c>
      <c r="D36260" t="s">
        <v>315</v>
      </c>
      <c r="E36260" t="s">
        <v>316</v>
      </c>
      <c r="F36260" t="s">
        <v>964</v>
      </c>
      <c r="G36260" t="s">
        <v>45</v>
      </c>
      <c r="H36260" t="s">
        <v>46</v>
      </c>
      <c r="I36260" t="s">
        <v>169</v>
      </c>
      <c r="J36260" t="s">
        <v>170</v>
      </c>
      <c r="K36260" t="s">
        <v>170</v>
      </c>
      <c r="L36260">
        <v>1</v>
      </c>
      <c r="M36260" s="1">
        <v>39448</v>
      </c>
      <c r="N36260" s="2">
        <v>39448</v>
      </c>
      <c r="O36260" t="s">
        <v>181</v>
      </c>
      <c r="P36260">
        <v>2008</v>
      </c>
      <c r="Q36260" s="1">
        <v>40228</v>
      </c>
      <c r="R36260" s="1">
        <v>40228</v>
      </c>
      <c r="S36260">
        <v>0</v>
      </c>
      <c r="T36260">
        <v>300000</v>
      </c>
      <c r="U36260">
        <v>0</v>
      </c>
      <c r="V36260">
        <v>0</v>
      </c>
      <c r="W36260">
        <v>0</v>
      </c>
      <c r="X36260">
        <v>0</v>
      </c>
      <c r="Y36260">
        <v>0</v>
      </c>
      <c r="Z36260">
        <v>0</v>
      </c>
      <c r="AA36260">
        <v>0</v>
      </c>
      <c r="AB36260">
        <v>0</v>
      </c>
      <c r="AC36260">
        <v>0</v>
      </c>
      <c r="AD36260">
        <v>0</v>
      </c>
      <c r="AE36260">
        <v>0</v>
      </c>
      <c r="AF36260">
        <v>0</v>
      </c>
      <c r="AG36260">
        <v>0</v>
      </c>
      <c r="AH36260">
        <v>0</v>
      </c>
      <c r="AI36260">
        <v>0</v>
      </c>
      <c r="AJ36260">
        <v>0</v>
      </c>
      <c r="AK36260">
        <v>0</v>
      </c>
      <c r="AL36260">
        <v>0</v>
      </c>
      <c r="AM36260">
        <v>0</v>
      </c>
    </row>
    <row r="36261" spans="1:39" x14ac:dyDescent="0.45">
      <c r="A36261" t="s">
        <v>133763</v>
      </c>
      <c r="B36261" t="s">
        <v>133764</v>
      </c>
      <c r="C36261" t="s">
        <v>133765</v>
      </c>
      <c r="F36261" s="3">
        <v>30676</v>
      </c>
      <c r="G36261" t="s">
        <v>57</v>
      </c>
      <c r="H36261" t="s">
        <v>1585</v>
      </c>
      <c r="J36261" t="s">
        <v>1586</v>
      </c>
      <c r="K36261" t="s">
        <v>1586</v>
      </c>
      <c r="L36261">
        <v>1</v>
      </c>
      <c r="M36261" s="1">
        <v>41163</v>
      </c>
      <c r="N36261" s="2">
        <v>41153</v>
      </c>
      <c r="O36261" t="s">
        <v>596</v>
      </c>
      <c r="P36261">
        <v>2012</v>
      </c>
      <c r="Q36261" s="1">
        <v>41456</v>
      </c>
      <c r="R36261" s="1">
        <v>41456</v>
      </c>
      <c r="S36261">
        <v>0</v>
      </c>
      <c r="T36261">
        <v>0</v>
      </c>
      <c r="U36261">
        <v>0</v>
      </c>
      <c r="V36261">
        <v>30676</v>
      </c>
      <c r="W36261">
        <v>0</v>
      </c>
      <c r="X36261">
        <v>0</v>
      </c>
      <c r="Y36261">
        <v>0</v>
      </c>
      <c r="Z36261">
        <v>0</v>
      </c>
      <c r="AA36261">
        <v>0</v>
      </c>
      <c r="AB36261">
        <v>0</v>
      </c>
      <c r="AC36261">
        <v>0</v>
      </c>
      <c r="AD36261">
        <v>0</v>
      </c>
      <c r="AE36261">
        <v>0</v>
      </c>
      <c r="AF36261">
        <v>0</v>
      </c>
      <c r="AG36261">
        <v>0</v>
      </c>
      <c r="AH36261">
        <v>0</v>
      </c>
      <c r="AI36261">
        <v>0</v>
      </c>
      <c r="AJ36261">
        <v>0</v>
      </c>
      <c r="AK36261">
        <v>0</v>
      </c>
      <c r="AL36261">
        <v>0</v>
      </c>
      <c r="AM36261">
        <v>0</v>
      </c>
    </row>
    <row r="36262" spans="1:39" x14ac:dyDescent="0.45">
      <c r="A36262" t="s">
        <v>133766</v>
      </c>
      <c r="B36262" t="s">
        <v>133767</v>
      </c>
      <c r="C36262" t="s">
        <v>133768</v>
      </c>
      <c r="D36262" t="s">
        <v>133769</v>
      </c>
      <c r="E36262" t="s">
        <v>89</v>
      </c>
      <c r="F36262" t="s">
        <v>45322</v>
      </c>
      <c r="G36262" t="s">
        <v>57</v>
      </c>
      <c r="H36262" t="s">
        <v>46</v>
      </c>
      <c r="I36262" t="s">
        <v>267</v>
      </c>
      <c r="J36262" t="s">
        <v>12997</v>
      </c>
      <c r="K36262" t="s">
        <v>12997</v>
      </c>
      <c r="L36262">
        <v>5</v>
      </c>
      <c r="M36262" s="1">
        <v>39814</v>
      </c>
      <c r="N36262" s="2">
        <v>39814</v>
      </c>
      <c r="O36262" t="s">
        <v>188</v>
      </c>
      <c r="P36262">
        <v>2009</v>
      </c>
      <c r="Q36262" s="1">
        <v>41471</v>
      </c>
      <c r="R36262" s="1">
        <v>41836</v>
      </c>
      <c r="S36262">
        <v>830000</v>
      </c>
      <c r="T36262">
        <v>0</v>
      </c>
      <c r="U36262">
        <v>0</v>
      </c>
      <c r="V36262">
        <v>0</v>
      </c>
      <c r="W36262">
        <v>0</v>
      </c>
      <c r="X36262">
        <v>0</v>
      </c>
      <c r="Y36262">
        <v>0</v>
      </c>
      <c r="Z36262">
        <v>0</v>
      </c>
      <c r="AA36262">
        <v>0</v>
      </c>
      <c r="AB36262">
        <v>0</v>
      </c>
      <c r="AC36262">
        <v>0</v>
      </c>
      <c r="AD36262">
        <v>0</v>
      </c>
      <c r="AE36262">
        <v>0</v>
      </c>
      <c r="AF36262">
        <v>0</v>
      </c>
      <c r="AG36262">
        <v>0</v>
      </c>
      <c r="AH36262">
        <v>0</v>
      </c>
      <c r="AI36262">
        <v>0</v>
      </c>
      <c r="AJ36262">
        <v>0</v>
      </c>
      <c r="AK36262">
        <v>0</v>
      </c>
      <c r="AL36262">
        <v>0</v>
      </c>
      <c r="AM36262">
        <v>0</v>
      </c>
    </row>
    <row r="36263" spans="1:39" x14ac:dyDescent="0.45">
      <c r="A36263" t="s">
        <v>133770</v>
      </c>
      <c r="B36263" t="s">
        <v>133767</v>
      </c>
      <c r="C36263" t="s">
        <v>133771</v>
      </c>
      <c r="D36263" t="s">
        <v>10053</v>
      </c>
      <c r="E36263" t="s">
        <v>10054</v>
      </c>
      <c r="F36263" t="s">
        <v>27747</v>
      </c>
      <c r="G36263" t="s">
        <v>57</v>
      </c>
      <c r="H36263" t="s">
        <v>46</v>
      </c>
      <c r="I36263" t="s">
        <v>58</v>
      </c>
      <c r="J36263" t="s">
        <v>198</v>
      </c>
      <c r="K36263" t="s">
        <v>1127</v>
      </c>
      <c r="L36263">
        <v>1</v>
      </c>
      <c r="Q36263" s="1">
        <v>41914</v>
      </c>
      <c r="R36263" s="1">
        <v>41914</v>
      </c>
      <c r="S36263">
        <v>975000</v>
      </c>
      <c r="T36263">
        <v>0</v>
      </c>
      <c r="U36263">
        <v>0</v>
      </c>
      <c r="V36263">
        <v>0</v>
      </c>
      <c r="W36263">
        <v>0</v>
      </c>
      <c r="X36263">
        <v>0</v>
      </c>
      <c r="Y36263">
        <v>0</v>
      </c>
      <c r="Z36263">
        <v>0</v>
      </c>
      <c r="AA36263">
        <v>0</v>
      </c>
      <c r="AB36263">
        <v>0</v>
      </c>
      <c r="AC36263">
        <v>0</v>
      </c>
      <c r="AD36263">
        <v>0</v>
      </c>
      <c r="AE36263">
        <v>0</v>
      </c>
      <c r="AF36263">
        <v>0</v>
      </c>
      <c r="AG36263">
        <v>0</v>
      </c>
      <c r="AH36263">
        <v>0</v>
      </c>
      <c r="AI36263">
        <v>0</v>
      </c>
      <c r="AJ36263">
        <v>0</v>
      </c>
      <c r="AK36263">
        <v>0</v>
      </c>
      <c r="AL36263">
        <v>0</v>
      </c>
      <c r="AM36263">
        <v>0</v>
      </c>
    </row>
    <row r="36264" spans="1:39" x14ac:dyDescent="0.45">
      <c r="A36264" t="s">
        <v>133772</v>
      </c>
      <c r="B36264" t="s">
        <v>133767</v>
      </c>
      <c r="C36264" t="s">
        <v>133773</v>
      </c>
      <c r="D36264" t="s">
        <v>133774</v>
      </c>
      <c r="E36264" t="s">
        <v>133775</v>
      </c>
      <c r="F36264" t="s">
        <v>24309</v>
      </c>
      <c r="G36264" t="s">
        <v>57</v>
      </c>
      <c r="H36264" t="s">
        <v>46</v>
      </c>
      <c r="I36264" t="s">
        <v>58</v>
      </c>
      <c r="J36264" t="s">
        <v>198</v>
      </c>
      <c r="K36264" t="s">
        <v>199</v>
      </c>
      <c r="L36264">
        <v>2</v>
      </c>
      <c r="M36264" s="1">
        <v>41589</v>
      </c>
      <c r="N36264" s="2">
        <v>41579</v>
      </c>
      <c r="O36264" t="s">
        <v>157</v>
      </c>
      <c r="P36264">
        <v>2013</v>
      </c>
      <c r="Q36264" s="1">
        <v>41671</v>
      </c>
      <c r="R36264" s="1">
        <v>41821</v>
      </c>
      <c r="S36264">
        <v>260000</v>
      </c>
      <c r="T36264">
        <v>0</v>
      </c>
      <c r="U36264">
        <v>0</v>
      </c>
      <c r="V36264">
        <v>0</v>
      </c>
      <c r="W36264">
        <v>0</v>
      </c>
      <c r="X36264">
        <v>0</v>
      </c>
      <c r="Y36264">
        <v>0</v>
      </c>
      <c r="Z36264">
        <v>0</v>
      </c>
      <c r="AA36264">
        <v>0</v>
      </c>
      <c r="AB36264">
        <v>0</v>
      </c>
      <c r="AC36264">
        <v>0</v>
      </c>
      <c r="AD36264">
        <v>0</v>
      </c>
      <c r="AE36264">
        <v>0</v>
      </c>
      <c r="AF36264">
        <v>0</v>
      </c>
      <c r="AG36264">
        <v>0</v>
      </c>
      <c r="AH36264">
        <v>0</v>
      </c>
      <c r="AI36264">
        <v>0</v>
      </c>
      <c r="AJ36264">
        <v>0</v>
      </c>
      <c r="AK36264">
        <v>0</v>
      </c>
      <c r="AL36264">
        <v>0</v>
      </c>
      <c r="AM36264">
        <v>0</v>
      </c>
    </row>
    <row r="36265" spans="1:39" x14ac:dyDescent="0.45">
      <c r="A36265" t="s">
        <v>133776</v>
      </c>
      <c r="B36265" t="s">
        <v>133767</v>
      </c>
      <c r="C36265" t="s">
        <v>133777</v>
      </c>
      <c r="D36265" t="s">
        <v>154</v>
      </c>
      <c r="E36265" t="s">
        <v>155</v>
      </c>
      <c r="F36265" t="s">
        <v>8471</v>
      </c>
      <c r="G36265" t="s">
        <v>45</v>
      </c>
      <c r="H36265" t="s">
        <v>46</v>
      </c>
      <c r="I36265" t="s">
        <v>58</v>
      </c>
      <c r="J36265" t="s">
        <v>198</v>
      </c>
      <c r="K36265" t="s">
        <v>199</v>
      </c>
      <c r="L36265">
        <v>2</v>
      </c>
      <c r="M36265" s="1">
        <v>39203</v>
      </c>
      <c r="N36265" s="2">
        <v>39203</v>
      </c>
      <c r="O36265" t="s">
        <v>2939</v>
      </c>
      <c r="P36265">
        <v>2007</v>
      </c>
      <c r="Q36265" s="1">
        <v>39083</v>
      </c>
      <c r="R36265" s="1">
        <v>39791</v>
      </c>
      <c r="S36265">
        <v>0</v>
      </c>
      <c r="T36265">
        <v>13500000</v>
      </c>
      <c r="U36265">
        <v>0</v>
      </c>
      <c r="V36265">
        <v>0</v>
      </c>
      <c r="W36265">
        <v>0</v>
      </c>
      <c r="X36265">
        <v>0</v>
      </c>
      <c r="Y36265">
        <v>0</v>
      </c>
      <c r="Z36265">
        <v>0</v>
      </c>
      <c r="AA36265">
        <v>0</v>
      </c>
      <c r="AB36265">
        <v>0</v>
      </c>
      <c r="AC36265">
        <v>0</v>
      </c>
      <c r="AD36265">
        <v>0</v>
      </c>
      <c r="AE36265">
        <v>0</v>
      </c>
      <c r="AF36265">
        <v>5500000</v>
      </c>
      <c r="AG36265">
        <v>8000000</v>
      </c>
      <c r="AH36265">
        <v>0</v>
      </c>
      <c r="AI36265">
        <v>0</v>
      </c>
      <c r="AJ36265">
        <v>0</v>
      </c>
      <c r="AK36265">
        <v>0</v>
      </c>
      <c r="AL36265">
        <v>0</v>
      </c>
      <c r="AM36265">
        <v>0</v>
      </c>
    </row>
    <row r="36266" spans="1:39" x14ac:dyDescent="0.45">
      <c r="A36266" t="s">
        <v>133778</v>
      </c>
      <c r="B36266" t="s">
        <v>133779</v>
      </c>
      <c r="C36266" t="s">
        <v>133780</v>
      </c>
      <c r="D36266" t="s">
        <v>133781</v>
      </c>
      <c r="E36266" t="s">
        <v>1292</v>
      </c>
      <c r="F36266" t="s">
        <v>4639</v>
      </c>
      <c r="G36266" t="s">
        <v>45</v>
      </c>
      <c r="H36266" t="s">
        <v>46</v>
      </c>
      <c r="I36266" t="s">
        <v>81</v>
      </c>
      <c r="J36266" t="s">
        <v>1436</v>
      </c>
      <c r="K36266" t="s">
        <v>1436</v>
      </c>
      <c r="L36266">
        <v>1</v>
      </c>
      <c r="M36266" s="1">
        <v>37622</v>
      </c>
      <c r="N36266" s="2">
        <v>37622</v>
      </c>
      <c r="O36266" t="s">
        <v>854</v>
      </c>
      <c r="P36266">
        <v>2003</v>
      </c>
      <c r="Q36266" s="1">
        <v>41865</v>
      </c>
      <c r="R36266" s="1">
        <v>41865</v>
      </c>
      <c r="S36266">
        <v>0</v>
      </c>
      <c r="T36266">
        <v>0</v>
      </c>
      <c r="U36266">
        <v>2400000</v>
      </c>
      <c r="V36266">
        <v>0</v>
      </c>
      <c r="W36266">
        <v>0</v>
      </c>
      <c r="X36266">
        <v>0</v>
      </c>
      <c r="Y36266">
        <v>0</v>
      </c>
      <c r="Z36266">
        <v>0</v>
      </c>
      <c r="AA36266">
        <v>0</v>
      </c>
      <c r="AB36266">
        <v>0</v>
      </c>
      <c r="AC36266">
        <v>0</v>
      </c>
      <c r="AD36266">
        <v>0</v>
      </c>
      <c r="AE36266">
        <v>0</v>
      </c>
      <c r="AF36266">
        <v>0</v>
      </c>
      <c r="AG36266">
        <v>0</v>
      </c>
      <c r="AH36266">
        <v>0</v>
      </c>
      <c r="AI36266">
        <v>0</v>
      </c>
      <c r="AJ36266">
        <v>0</v>
      </c>
      <c r="AK36266">
        <v>0</v>
      </c>
      <c r="AL36266">
        <v>0</v>
      </c>
      <c r="AM36266">
        <v>0</v>
      </c>
    </row>
    <row r="36267" spans="1:39" x14ac:dyDescent="0.45">
      <c r="A36267" t="s">
        <v>133782</v>
      </c>
      <c r="B36267" t="s">
        <v>133783</v>
      </c>
      <c r="C36267" t="s">
        <v>133784</v>
      </c>
      <c r="D36267" t="s">
        <v>293</v>
      </c>
      <c r="E36267" t="s">
        <v>294</v>
      </c>
      <c r="F36267" t="s">
        <v>2549</v>
      </c>
      <c r="G36267" t="s">
        <v>57</v>
      </c>
      <c r="H36267" t="s">
        <v>46</v>
      </c>
      <c r="I36267" t="s">
        <v>169</v>
      </c>
      <c r="J36267" t="s">
        <v>7821</v>
      </c>
      <c r="K36267" t="s">
        <v>7822</v>
      </c>
      <c r="L36267">
        <v>2</v>
      </c>
      <c r="M36267" s="1">
        <v>40909</v>
      </c>
      <c r="N36267" s="2">
        <v>40909</v>
      </c>
      <c r="O36267" t="s">
        <v>132</v>
      </c>
      <c r="P36267">
        <v>2012</v>
      </c>
      <c r="Q36267" s="1">
        <v>41653</v>
      </c>
      <c r="R36267" s="1">
        <v>41695</v>
      </c>
      <c r="S36267">
        <v>250000</v>
      </c>
      <c r="T36267">
        <v>100000</v>
      </c>
      <c r="U36267">
        <v>0</v>
      </c>
      <c r="V36267">
        <v>0</v>
      </c>
      <c r="W36267">
        <v>0</v>
      </c>
      <c r="X36267">
        <v>0</v>
      </c>
      <c r="Y36267">
        <v>0</v>
      </c>
      <c r="Z36267">
        <v>0</v>
      </c>
      <c r="AA36267">
        <v>0</v>
      </c>
      <c r="AB36267">
        <v>0</v>
      </c>
      <c r="AC36267">
        <v>0</v>
      </c>
      <c r="AD36267">
        <v>0</v>
      </c>
      <c r="AE36267">
        <v>0</v>
      </c>
      <c r="AF36267">
        <v>0</v>
      </c>
      <c r="AG36267">
        <v>0</v>
      </c>
      <c r="AH36267">
        <v>0</v>
      </c>
      <c r="AI36267">
        <v>0</v>
      </c>
      <c r="AJ36267">
        <v>0</v>
      </c>
      <c r="AK36267">
        <v>0</v>
      </c>
      <c r="AL36267">
        <v>0</v>
      </c>
      <c r="AM36267">
        <v>0</v>
      </c>
    </row>
    <row r="36268" spans="1:39" x14ac:dyDescent="0.45">
      <c r="A36268" t="s">
        <v>133785</v>
      </c>
      <c r="B36268" t="s">
        <v>133786</v>
      </c>
      <c r="C36268" t="s">
        <v>133787</v>
      </c>
      <c r="D36268" t="s">
        <v>133788</v>
      </c>
      <c r="E36268" t="s">
        <v>585</v>
      </c>
      <c r="F36268" t="s">
        <v>114</v>
      </c>
      <c r="G36268" t="s">
        <v>57</v>
      </c>
      <c r="L36268">
        <v>1</v>
      </c>
      <c r="Q36268" s="1">
        <v>41803</v>
      </c>
      <c r="R36268" s="1">
        <v>41803</v>
      </c>
      <c r="S36268">
        <v>0</v>
      </c>
      <c r="T36268">
        <v>0</v>
      </c>
      <c r="U36268">
        <v>0</v>
      </c>
      <c r="V36268">
        <v>0</v>
      </c>
      <c r="W36268">
        <v>0</v>
      </c>
      <c r="X36268">
        <v>0</v>
      </c>
      <c r="Y36268">
        <v>0</v>
      </c>
      <c r="Z36268">
        <v>0</v>
      </c>
      <c r="AA36268">
        <v>0</v>
      </c>
      <c r="AB36268">
        <v>0</v>
      </c>
      <c r="AC36268">
        <v>0</v>
      </c>
      <c r="AD36268">
        <v>0</v>
      </c>
      <c r="AE36268">
        <v>0</v>
      </c>
      <c r="AF36268">
        <v>0</v>
      </c>
      <c r="AG36268">
        <v>0</v>
      </c>
      <c r="AH36268">
        <v>0</v>
      </c>
      <c r="AI36268">
        <v>0</v>
      </c>
      <c r="AJ36268">
        <v>0</v>
      </c>
      <c r="AK36268">
        <v>0</v>
      </c>
      <c r="AL36268">
        <v>0</v>
      </c>
      <c r="AM36268">
        <v>0</v>
      </c>
    </row>
    <row r="36269" spans="1:39" x14ac:dyDescent="0.45">
      <c r="A36269" t="s">
        <v>133789</v>
      </c>
      <c r="B36269" t="s">
        <v>133790</v>
      </c>
      <c r="C36269" t="s">
        <v>133791</v>
      </c>
      <c r="D36269" t="s">
        <v>133792</v>
      </c>
      <c r="E36269" t="s">
        <v>343</v>
      </c>
      <c r="F36269" t="s">
        <v>133793</v>
      </c>
      <c r="G36269" t="s">
        <v>57</v>
      </c>
      <c r="H36269" t="s">
        <v>46</v>
      </c>
      <c r="I36269" t="s">
        <v>205</v>
      </c>
      <c r="J36269" t="s">
        <v>206</v>
      </c>
      <c r="K36269" t="s">
        <v>207</v>
      </c>
      <c r="L36269">
        <v>4</v>
      </c>
      <c r="M36269" s="1">
        <v>39448</v>
      </c>
      <c r="N36269" s="2">
        <v>39448</v>
      </c>
      <c r="O36269" t="s">
        <v>181</v>
      </c>
      <c r="P36269">
        <v>2008</v>
      </c>
      <c r="Q36269" s="1">
        <v>39855</v>
      </c>
      <c r="R36269" s="1">
        <v>40737</v>
      </c>
      <c r="S36269">
        <v>0</v>
      </c>
      <c r="T36269">
        <v>5893063</v>
      </c>
      <c r="U36269">
        <v>0</v>
      </c>
      <c r="V36269">
        <v>0</v>
      </c>
      <c r="W36269">
        <v>0</v>
      </c>
      <c r="X36269">
        <v>0</v>
      </c>
      <c r="Y36269">
        <v>0</v>
      </c>
      <c r="Z36269">
        <v>0</v>
      </c>
      <c r="AA36269">
        <v>0</v>
      </c>
      <c r="AB36269">
        <v>0</v>
      </c>
      <c r="AC36269">
        <v>0</v>
      </c>
      <c r="AD36269">
        <v>0</v>
      </c>
      <c r="AE36269">
        <v>0</v>
      </c>
      <c r="AF36269">
        <v>0</v>
      </c>
      <c r="AG36269">
        <v>3250000</v>
      </c>
      <c r="AH36269">
        <v>0</v>
      </c>
      <c r="AI36269">
        <v>0</v>
      </c>
      <c r="AJ36269">
        <v>0</v>
      </c>
      <c r="AK36269">
        <v>0</v>
      </c>
      <c r="AL36269">
        <v>0</v>
      </c>
      <c r="AM36269">
        <v>0</v>
      </c>
    </row>
    <row r="36270" spans="1:39" x14ac:dyDescent="0.45">
      <c r="A36270" t="s">
        <v>133794</v>
      </c>
      <c r="B36270" t="s">
        <v>133795</v>
      </c>
      <c r="C36270" t="s">
        <v>133796</v>
      </c>
      <c r="D36270" t="s">
        <v>133797</v>
      </c>
      <c r="E36270" t="s">
        <v>46630</v>
      </c>
      <c r="F36270" s="3">
        <v>35000</v>
      </c>
      <c r="G36270" t="s">
        <v>57</v>
      </c>
      <c r="H36270" t="s">
        <v>46</v>
      </c>
      <c r="I36270" t="s">
        <v>169</v>
      </c>
      <c r="J36270" t="s">
        <v>641</v>
      </c>
      <c r="K36270" t="s">
        <v>31221</v>
      </c>
      <c r="L36270">
        <v>2</v>
      </c>
      <c r="M36270" s="1">
        <v>39904</v>
      </c>
      <c r="N36270" s="2">
        <v>39904</v>
      </c>
      <c r="O36270" t="s">
        <v>269</v>
      </c>
      <c r="P36270">
        <v>2009</v>
      </c>
      <c r="Q36270" s="1">
        <v>39962</v>
      </c>
      <c r="R36270" s="1">
        <v>40026</v>
      </c>
      <c r="S36270">
        <v>35000</v>
      </c>
      <c r="T36270">
        <v>0</v>
      </c>
      <c r="U36270">
        <v>0</v>
      </c>
      <c r="V36270">
        <v>0</v>
      </c>
      <c r="W36270">
        <v>0</v>
      </c>
      <c r="X36270">
        <v>0</v>
      </c>
      <c r="Y36270">
        <v>0</v>
      </c>
      <c r="Z36270">
        <v>0</v>
      </c>
      <c r="AA36270">
        <v>0</v>
      </c>
      <c r="AB36270">
        <v>0</v>
      </c>
      <c r="AC36270">
        <v>0</v>
      </c>
      <c r="AD36270">
        <v>0</v>
      </c>
      <c r="AE36270">
        <v>0</v>
      </c>
      <c r="AF36270">
        <v>0</v>
      </c>
      <c r="AG36270">
        <v>0</v>
      </c>
      <c r="AH36270">
        <v>0</v>
      </c>
      <c r="AI36270">
        <v>0</v>
      </c>
      <c r="AJ36270">
        <v>0</v>
      </c>
      <c r="AK36270">
        <v>0</v>
      </c>
      <c r="AL36270">
        <v>0</v>
      </c>
      <c r="AM36270">
        <v>0</v>
      </c>
    </row>
    <row r="36271" spans="1:39" x14ac:dyDescent="0.45">
      <c r="A36271" t="s">
        <v>133798</v>
      </c>
      <c r="B36271" t="s">
        <v>133799</v>
      </c>
      <c r="C36271" t="s">
        <v>133800</v>
      </c>
      <c r="D36271" t="s">
        <v>133801</v>
      </c>
      <c r="E36271" t="s">
        <v>793</v>
      </c>
      <c r="F36271" t="s">
        <v>846</v>
      </c>
      <c r="G36271" t="s">
        <v>57</v>
      </c>
      <c r="H36271" t="s">
        <v>46</v>
      </c>
      <c r="I36271" t="s">
        <v>115</v>
      </c>
      <c r="J36271" t="s">
        <v>334</v>
      </c>
      <c r="K36271" t="s">
        <v>334</v>
      </c>
      <c r="L36271">
        <v>2</v>
      </c>
      <c r="M36271" s="1">
        <v>40544</v>
      </c>
      <c r="N36271" s="2">
        <v>40544</v>
      </c>
      <c r="O36271" t="s">
        <v>528</v>
      </c>
      <c r="P36271">
        <v>2011</v>
      </c>
      <c r="Q36271" s="1">
        <v>41349</v>
      </c>
      <c r="R36271" s="1">
        <v>41382</v>
      </c>
      <c r="S36271">
        <v>0</v>
      </c>
      <c r="T36271">
        <v>0</v>
      </c>
      <c r="U36271">
        <v>0</v>
      </c>
      <c r="V36271">
        <v>0</v>
      </c>
      <c r="W36271">
        <v>1000000</v>
      </c>
      <c r="X36271">
        <v>0</v>
      </c>
      <c r="Y36271">
        <v>0</v>
      </c>
      <c r="Z36271">
        <v>0</v>
      </c>
      <c r="AA36271">
        <v>0</v>
      </c>
      <c r="AB36271">
        <v>0</v>
      </c>
      <c r="AC36271">
        <v>0</v>
      </c>
      <c r="AD36271">
        <v>0</v>
      </c>
      <c r="AE36271">
        <v>0</v>
      </c>
      <c r="AF36271">
        <v>0</v>
      </c>
      <c r="AG36271">
        <v>0</v>
      </c>
      <c r="AH36271">
        <v>0</v>
      </c>
      <c r="AI36271">
        <v>0</v>
      </c>
      <c r="AJ36271">
        <v>0</v>
      </c>
      <c r="AK36271">
        <v>0</v>
      </c>
      <c r="AL36271">
        <v>0</v>
      </c>
      <c r="AM36271">
        <v>0</v>
      </c>
    </row>
    <row r="36272" spans="1:39" x14ac:dyDescent="0.45">
      <c r="A36272" t="s">
        <v>133802</v>
      </c>
      <c r="B36272" t="s">
        <v>133803</v>
      </c>
      <c r="C36272" t="s">
        <v>133804</v>
      </c>
      <c r="D36272" t="s">
        <v>653</v>
      </c>
      <c r="E36272" t="s">
        <v>343</v>
      </c>
      <c r="F36272" t="s">
        <v>19291</v>
      </c>
      <c r="G36272" t="s">
        <v>57</v>
      </c>
      <c r="H36272" t="s">
        <v>102</v>
      </c>
      <c r="J36272" t="s">
        <v>103</v>
      </c>
      <c r="K36272" t="s">
        <v>103</v>
      </c>
      <c r="L36272">
        <v>1</v>
      </c>
      <c r="M36272" s="1">
        <v>40974</v>
      </c>
      <c r="N36272" s="2">
        <v>40969</v>
      </c>
      <c r="O36272" t="s">
        <v>132</v>
      </c>
      <c r="P36272">
        <v>2012</v>
      </c>
      <c r="Q36272" s="1">
        <v>41183</v>
      </c>
      <c r="R36272" s="1">
        <v>41183</v>
      </c>
      <c r="S36272">
        <v>320000</v>
      </c>
      <c r="T36272">
        <v>0</v>
      </c>
      <c r="U36272">
        <v>0</v>
      </c>
      <c r="V36272">
        <v>0</v>
      </c>
      <c r="W36272">
        <v>0</v>
      </c>
      <c r="X36272">
        <v>0</v>
      </c>
      <c r="Y36272">
        <v>0</v>
      </c>
      <c r="Z36272">
        <v>0</v>
      </c>
      <c r="AA36272">
        <v>0</v>
      </c>
      <c r="AB36272">
        <v>0</v>
      </c>
      <c r="AC36272">
        <v>0</v>
      </c>
      <c r="AD36272">
        <v>0</v>
      </c>
      <c r="AE36272">
        <v>0</v>
      </c>
      <c r="AF36272">
        <v>0</v>
      </c>
      <c r="AG36272">
        <v>0</v>
      </c>
      <c r="AH36272">
        <v>0</v>
      </c>
      <c r="AI36272">
        <v>0</v>
      </c>
      <c r="AJ36272">
        <v>0</v>
      </c>
      <c r="AK36272">
        <v>0</v>
      </c>
      <c r="AL36272">
        <v>0</v>
      </c>
      <c r="AM36272">
        <v>0</v>
      </c>
    </row>
    <row r="36273" spans="1:39" x14ac:dyDescent="0.45">
      <c r="A36273" t="s">
        <v>133805</v>
      </c>
      <c r="B36273" t="s">
        <v>133806</v>
      </c>
      <c r="C36273" t="s">
        <v>133807</v>
      </c>
      <c r="D36273" t="s">
        <v>133808</v>
      </c>
      <c r="E36273" t="s">
        <v>5267</v>
      </c>
      <c r="F36273" t="s">
        <v>114</v>
      </c>
      <c r="G36273" t="s">
        <v>57</v>
      </c>
      <c r="H36273" t="s">
        <v>46</v>
      </c>
      <c r="I36273" t="s">
        <v>148</v>
      </c>
      <c r="J36273" t="s">
        <v>149</v>
      </c>
      <c r="K36273" t="s">
        <v>3912</v>
      </c>
      <c r="L36273">
        <v>1</v>
      </c>
      <c r="M36273" s="1">
        <v>38838</v>
      </c>
      <c r="N36273" s="2">
        <v>38838</v>
      </c>
      <c r="O36273" t="s">
        <v>490</v>
      </c>
      <c r="P36273">
        <v>2006</v>
      </c>
      <c r="Q36273" s="1">
        <v>38838</v>
      </c>
      <c r="R36273" s="1">
        <v>38838</v>
      </c>
      <c r="S36273">
        <v>0</v>
      </c>
      <c r="T36273">
        <v>0</v>
      </c>
      <c r="U36273">
        <v>0</v>
      </c>
      <c r="V36273">
        <v>0</v>
      </c>
      <c r="W36273">
        <v>0</v>
      </c>
      <c r="X36273">
        <v>0</v>
      </c>
      <c r="Y36273">
        <v>0</v>
      </c>
      <c r="Z36273">
        <v>0</v>
      </c>
      <c r="AA36273">
        <v>0</v>
      </c>
      <c r="AB36273">
        <v>0</v>
      </c>
      <c r="AC36273">
        <v>0</v>
      </c>
      <c r="AD36273">
        <v>0</v>
      </c>
      <c r="AE36273">
        <v>0</v>
      </c>
      <c r="AF36273">
        <v>0</v>
      </c>
      <c r="AG36273">
        <v>0</v>
      </c>
      <c r="AH36273">
        <v>0</v>
      </c>
      <c r="AI36273">
        <v>0</v>
      </c>
      <c r="AJ36273">
        <v>0</v>
      </c>
      <c r="AK36273">
        <v>0</v>
      </c>
      <c r="AL36273">
        <v>0</v>
      </c>
      <c r="AM36273">
        <v>0</v>
      </c>
    </row>
    <row r="36274" spans="1:39" x14ac:dyDescent="0.45">
      <c r="A36274" t="s">
        <v>133809</v>
      </c>
      <c r="B36274" t="s">
        <v>133810</v>
      </c>
      <c r="C36274" t="s">
        <v>133811</v>
      </c>
      <c r="D36274" t="s">
        <v>10305</v>
      </c>
      <c r="E36274" t="s">
        <v>1010</v>
      </c>
      <c r="F36274" s="3">
        <v>50000</v>
      </c>
      <c r="G36274" t="s">
        <v>57</v>
      </c>
      <c r="H36274" t="s">
        <v>46</v>
      </c>
      <c r="I36274" t="s">
        <v>352</v>
      </c>
      <c r="J36274" t="s">
        <v>353</v>
      </c>
      <c r="K36274" t="s">
        <v>353</v>
      </c>
      <c r="L36274">
        <v>1</v>
      </c>
      <c r="M36274" s="1">
        <v>40544</v>
      </c>
      <c r="N36274" s="2">
        <v>40544</v>
      </c>
      <c r="O36274" t="s">
        <v>528</v>
      </c>
      <c r="P36274">
        <v>2011</v>
      </c>
      <c r="Q36274" s="1">
        <v>41275</v>
      </c>
      <c r="R36274" s="1">
        <v>41275</v>
      </c>
      <c r="S36274">
        <v>50000</v>
      </c>
      <c r="T36274">
        <v>0</v>
      </c>
      <c r="U36274">
        <v>0</v>
      </c>
      <c r="V36274">
        <v>0</v>
      </c>
      <c r="W36274">
        <v>0</v>
      </c>
      <c r="X36274">
        <v>0</v>
      </c>
      <c r="Y36274">
        <v>0</v>
      </c>
      <c r="Z36274">
        <v>0</v>
      </c>
      <c r="AA36274">
        <v>0</v>
      </c>
      <c r="AB36274">
        <v>0</v>
      </c>
      <c r="AC36274">
        <v>0</v>
      </c>
      <c r="AD36274">
        <v>0</v>
      </c>
      <c r="AE36274">
        <v>0</v>
      </c>
      <c r="AF36274">
        <v>0</v>
      </c>
      <c r="AG36274">
        <v>0</v>
      </c>
      <c r="AH36274">
        <v>0</v>
      </c>
      <c r="AI36274">
        <v>0</v>
      </c>
      <c r="AJ36274">
        <v>0</v>
      </c>
      <c r="AK36274">
        <v>0</v>
      </c>
      <c r="AL36274">
        <v>0</v>
      </c>
      <c r="AM36274">
        <v>0</v>
      </c>
    </row>
    <row r="36275" spans="1:39" x14ac:dyDescent="0.45">
      <c r="A36275" t="s">
        <v>133812</v>
      </c>
      <c r="B36275" t="s">
        <v>133813</v>
      </c>
      <c r="C36275" t="s">
        <v>133814</v>
      </c>
      <c r="D36275" t="s">
        <v>107</v>
      </c>
      <c r="E36275" t="s">
        <v>108</v>
      </c>
      <c r="F36275" s="3">
        <v>50000</v>
      </c>
      <c r="G36275" t="s">
        <v>57</v>
      </c>
      <c r="H36275" t="s">
        <v>46</v>
      </c>
      <c r="I36275" t="s">
        <v>2223</v>
      </c>
      <c r="J36275" t="s">
        <v>2224</v>
      </c>
      <c r="K36275" t="s">
        <v>2224</v>
      </c>
      <c r="L36275">
        <v>1</v>
      </c>
      <c r="M36275" s="1">
        <v>41030</v>
      </c>
      <c r="N36275" s="2">
        <v>41030</v>
      </c>
      <c r="O36275" t="s">
        <v>50</v>
      </c>
      <c r="P36275">
        <v>2012</v>
      </c>
      <c r="Q36275" s="1">
        <v>41579</v>
      </c>
      <c r="R36275" s="1">
        <v>41579</v>
      </c>
      <c r="S36275">
        <v>50000</v>
      </c>
      <c r="T36275">
        <v>0</v>
      </c>
      <c r="U36275">
        <v>0</v>
      </c>
      <c r="V36275">
        <v>0</v>
      </c>
      <c r="W36275">
        <v>0</v>
      </c>
      <c r="X36275">
        <v>0</v>
      </c>
      <c r="Y36275">
        <v>0</v>
      </c>
      <c r="Z36275">
        <v>0</v>
      </c>
      <c r="AA36275">
        <v>0</v>
      </c>
      <c r="AB36275">
        <v>0</v>
      </c>
      <c r="AC36275">
        <v>0</v>
      </c>
      <c r="AD36275">
        <v>0</v>
      </c>
      <c r="AE36275">
        <v>0</v>
      </c>
      <c r="AF36275">
        <v>0</v>
      </c>
      <c r="AG36275">
        <v>0</v>
      </c>
      <c r="AH36275">
        <v>0</v>
      </c>
      <c r="AI36275">
        <v>0</v>
      </c>
      <c r="AJ36275">
        <v>0</v>
      </c>
      <c r="AK36275">
        <v>0</v>
      </c>
      <c r="AL36275">
        <v>0</v>
      </c>
      <c r="AM36275">
        <v>0</v>
      </c>
    </row>
    <row r="36276" spans="1:39" x14ac:dyDescent="0.45">
      <c r="A36276" t="s">
        <v>133815</v>
      </c>
      <c r="B36276" t="s">
        <v>133816</v>
      </c>
      <c r="C36276" t="s">
        <v>133817</v>
      </c>
      <c r="D36276" t="s">
        <v>88</v>
      </c>
      <c r="E36276" t="s">
        <v>89</v>
      </c>
      <c r="F36276" t="s">
        <v>133818</v>
      </c>
      <c r="G36276" t="s">
        <v>57</v>
      </c>
      <c r="H36276" t="s">
        <v>46</v>
      </c>
      <c r="I36276" t="s">
        <v>58</v>
      </c>
      <c r="J36276" t="s">
        <v>198</v>
      </c>
      <c r="K36276" t="s">
        <v>2408</v>
      </c>
      <c r="L36276">
        <v>5</v>
      </c>
      <c r="M36276" s="1">
        <v>39448</v>
      </c>
      <c r="N36276" s="2">
        <v>39448</v>
      </c>
      <c r="O36276" t="s">
        <v>181</v>
      </c>
      <c r="P36276">
        <v>2008</v>
      </c>
      <c r="Q36276" s="1">
        <v>40248</v>
      </c>
      <c r="R36276" s="1">
        <v>41914</v>
      </c>
      <c r="S36276">
        <v>0</v>
      </c>
      <c r="T36276">
        <v>8534999</v>
      </c>
      <c r="U36276">
        <v>0</v>
      </c>
      <c r="V36276">
        <v>0</v>
      </c>
      <c r="W36276">
        <v>0</v>
      </c>
      <c r="X36276">
        <v>0</v>
      </c>
      <c r="Y36276">
        <v>0</v>
      </c>
      <c r="Z36276">
        <v>0</v>
      </c>
      <c r="AA36276">
        <v>0</v>
      </c>
      <c r="AB36276">
        <v>0</v>
      </c>
      <c r="AC36276">
        <v>0</v>
      </c>
      <c r="AD36276">
        <v>0</v>
      </c>
      <c r="AE36276">
        <v>0</v>
      </c>
      <c r="AF36276">
        <v>795000</v>
      </c>
      <c r="AG36276">
        <v>1024999</v>
      </c>
      <c r="AH36276">
        <v>5750000</v>
      </c>
      <c r="AI36276">
        <v>0</v>
      </c>
      <c r="AJ36276">
        <v>0</v>
      </c>
      <c r="AK36276">
        <v>0</v>
      </c>
      <c r="AL36276">
        <v>0</v>
      </c>
      <c r="AM36276">
        <v>0</v>
      </c>
    </row>
    <row r="36277" spans="1:39" x14ac:dyDescent="0.45">
      <c r="A36277" t="s">
        <v>133819</v>
      </c>
      <c r="B36277" t="s">
        <v>133820</v>
      </c>
      <c r="C36277" t="s">
        <v>133821</v>
      </c>
      <c r="D36277" t="s">
        <v>3580</v>
      </c>
      <c r="E36277" t="s">
        <v>43</v>
      </c>
      <c r="F36277" t="s">
        <v>114</v>
      </c>
      <c r="G36277" t="s">
        <v>57</v>
      </c>
      <c r="H36277" t="s">
        <v>46</v>
      </c>
      <c r="I36277" t="s">
        <v>2223</v>
      </c>
      <c r="J36277" t="s">
        <v>2456</v>
      </c>
      <c r="K36277" t="s">
        <v>133822</v>
      </c>
      <c r="L36277">
        <v>1</v>
      </c>
      <c r="M36277" s="1">
        <v>41463</v>
      </c>
      <c r="N36277" s="2">
        <v>41456</v>
      </c>
      <c r="O36277" t="s">
        <v>276</v>
      </c>
      <c r="P36277">
        <v>2013</v>
      </c>
      <c r="Q36277" s="1">
        <v>41849</v>
      </c>
      <c r="R36277" s="1">
        <v>41849</v>
      </c>
      <c r="S36277">
        <v>0</v>
      </c>
      <c r="T36277">
        <v>0</v>
      </c>
      <c r="U36277">
        <v>0</v>
      </c>
      <c r="V36277">
        <v>0</v>
      </c>
      <c r="W36277">
        <v>0</v>
      </c>
      <c r="X36277">
        <v>0</v>
      </c>
      <c r="Y36277">
        <v>0</v>
      </c>
      <c r="Z36277">
        <v>0</v>
      </c>
      <c r="AA36277">
        <v>0</v>
      </c>
      <c r="AB36277">
        <v>0</v>
      </c>
      <c r="AC36277">
        <v>0</v>
      </c>
      <c r="AD36277">
        <v>0</v>
      </c>
      <c r="AE36277">
        <v>0</v>
      </c>
      <c r="AF36277">
        <v>0</v>
      </c>
      <c r="AG36277">
        <v>0</v>
      </c>
      <c r="AH36277">
        <v>0</v>
      </c>
      <c r="AI36277">
        <v>0</v>
      </c>
      <c r="AJ36277">
        <v>0</v>
      </c>
      <c r="AK36277">
        <v>0</v>
      </c>
      <c r="AL36277">
        <v>0</v>
      </c>
      <c r="AM36277">
        <v>0</v>
      </c>
    </row>
    <row r="36278" spans="1:39" x14ac:dyDescent="0.45">
      <c r="A36278" t="s">
        <v>133823</v>
      </c>
      <c r="B36278" t="s">
        <v>133824</v>
      </c>
      <c r="C36278" t="s">
        <v>133825</v>
      </c>
      <c r="D36278" t="s">
        <v>133826</v>
      </c>
      <c r="E36278" t="s">
        <v>108</v>
      </c>
      <c r="F36278" t="s">
        <v>114</v>
      </c>
      <c r="G36278" t="s">
        <v>57</v>
      </c>
      <c r="H36278" t="s">
        <v>46</v>
      </c>
      <c r="I36278" t="s">
        <v>58</v>
      </c>
      <c r="J36278" t="s">
        <v>59</v>
      </c>
      <c r="K36278" t="s">
        <v>3444</v>
      </c>
      <c r="L36278">
        <v>1</v>
      </c>
      <c r="M36278" s="1">
        <v>41000</v>
      </c>
      <c r="N36278" s="2">
        <v>41000</v>
      </c>
      <c r="O36278" t="s">
        <v>50</v>
      </c>
      <c r="P36278">
        <v>2012</v>
      </c>
      <c r="Q36278" s="1">
        <v>40655</v>
      </c>
      <c r="R36278" s="1">
        <v>40655</v>
      </c>
      <c r="S36278">
        <v>0</v>
      </c>
      <c r="T36278">
        <v>0</v>
      </c>
      <c r="U36278">
        <v>0</v>
      </c>
      <c r="V36278">
        <v>0</v>
      </c>
      <c r="W36278">
        <v>0</v>
      </c>
      <c r="X36278">
        <v>0</v>
      </c>
      <c r="Y36278">
        <v>0</v>
      </c>
      <c r="Z36278">
        <v>0</v>
      </c>
      <c r="AA36278">
        <v>0</v>
      </c>
      <c r="AB36278">
        <v>0</v>
      </c>
      <c r="AC36278">
        <v>0</v>
      </c>
      <c r="AD36278">
        <v>0</v>
      </c>
      <c r="AE36278">
        <v>0</v>
      </c>
      <c r="AF36278">
        <v>0</v>
      </c>
      <c r="AG36278">
        <v>0</v>
      </c>
      <c r="AH36278">
        <v>0</v>
      </c>
      <c r="AI36278">
        <v>0</v>
      </c>
      <c r="AJ36278">
        <v>0</v>
      </c>
      <c r="AK36278">
        <v>0</v>
      </c>
      <c r="AL36278">
        <v>0</v>
      </c>
      <c r="AM36278">
        <v>0</v>
      </c>
    </row>
    <row r="36279" spans="1:39" x14ac:dyDescent="0.45">
      <c r="A36279" t="s">
        <v>133827</v>
      </c>
      <c r="B36279" t="s">
        <v>133828</v>
      </c>
      <c r="C36279" t="s">
        <v>133829</v>
      </c>
      <c r="D36279" t="s">
        <v>133830</v>
      </c>
      <c r="E36279" t="s">
        <v>363</v>
      </c>
      <c r="F36279" t="s">
        <v>133831</v>
      </c>
      <c r="G36279" t="s">
        <v>101</v>
      </c>
      <c r="H36279" t="s">
        <v>482</v>
      </c>
      <c r="J36279" t="s">
        <v>483</v>
      </c>
      <c r="K36279" t="s">
        <v>483</v>
      </c>
      <c r="L36279">
        <v>3</v>
      </c>
      <c r="M36279" s="1">
        <v>40452</v>
      </c>
      <c r="N36279" s="2">
        <v>40452</v>
      </c>
      <c r="O36279" t="s">
        <v>216</v>
      </c>
      <c r="P36279">
        <v>2010</v>
      </c>
      <c r="Q36279" s="1">
        <v>40427</v>
      </c>
      <c r="R36279" s="1">
        <v>41199</v>
      </c>
      <c r="S36279">
        <v>1564311</v>
      </c>
      <c r="T36279">
        <v>0</v>
      </c>
      <c r="U36279">
        <v>0</v>
      </c>
      <c r="V36279">
        <v>0</v>
      </c>
      <c r="W36279">
        <v>0</v>
      </c>
      <c r="X36279">
        <v>0</v>
      </c>
      <c r="Y36279">
        <v>0</v>
      </c>
      <c r="Z36279">
        <v>0</v>
      </c>
      <c r="AA36279">
        <v>0</v>
      </c>
      <c r="AB36279">
        <v>0</v>
      </c>
      <c r="AC36279">
        <v>0</v>
      </c>
      <c r="AD36279">
        <v>0</v>
      </c>
      <c r="AE36279">
        <v>0</v>
      </c>
      <c r="AF36279">
        <v>0</v>
      </c>
      <c r="AG36279">
        <v>0</v>
      </c>
      <c r="AH36279">
        <v>0</v>
      </c>
      <c r="AI36279">
        <v>0</v>
      </c>
      <c r="AJ36279">
        <v>0</v>
      </c>
      <c r="AK36279">
        <v>0</v>
      </c>
      <c r="AL36279">
        <v>0</v>
      </c>
      <c r="AM36279">
        <v>0</v>
      </c>
    </row>
    <row r="36280" spans="1:39" x14ac:dyDescent="0.45">
      <c r="A36280" t="s">
        <v>133832</v>
      </c>
      <c r="B36280" t="s">
        <v>133833</v>
      </c>
      <c r="C36280" t="s">
        <v>133834</v>
      </c>
      <c r="D36280" t="s">
        <v>774</v>
      </c>
      <c r="E36280" t="s">
        <v>775</v>
      </c>
      <c r="F36280" t="s">
        <v>133835</v>
      </c>
      <c r="H36280" t="s">
        <v>664</v>
      </c>
      <c r="J36280" t="s">
        <v>1159</v>
      </c>
      <c r="K36280" t="s">
        <v>1159</v>
      </c>
      <c r="L36280">
        <v>2</v>
      </c>
      <c r="M36280" s="1">
        <v>39083</v>
      </c>
      <c r="N36280" s="2">
        <v>39083</v>
      </c>
      <c r="O36280" t="s">
        <v>110</v>
      </c>
      <c r="P36280">
        <v>2007</v>
      </c>
      <c r="Q36280" s="1">
        <v>39448</v>
      </c>
      <c r="R36280" s="1">
        <v>40909</v>
      </c>
      <c r="S36280">
        <v>0</v>
      </c>
      <c r="T36280">
        <v>0</v>
      </c>
      <c r="U36280">
        <v>0</v>
      </c>
      <c r="V36280">
        <v>0</v>
      </c>
      <c r="W36280">
        <v>0</v>
      </c>
      <c r="X36280">
        <v>0</v>
      </c>
      <c r="Y36280">
        <v>441630</v>
      </c>
      <c r="Z36280">
        <v>0</v>
      </c>
      <c r="AA36280">
        <v>3170055</v>
      </c>
      <c r="AB36280">
        <v>0</v>
      </c>
      <c r="AC36280">
        <v>0</v>
      </c>
      <c r="AD36280">
        <v>0</v>
      </c>
      <c r="AE36280">
        <v>0</v>
      </c>
      <c r="AF36280">
        <v>0</v>
      </c>
      <c r="AG36280">
        <v>0</v>
      </c>
      <c r="AH36280">
        <v>0</v>
      </c>
      <c r="AI36280">
        <v>0</v>
      </c>
      <c r="AJ36280">
        <v>0</v>
      </c>
      <c r="AK36280">
        <v>0</v>
      </c>
      <c r="AL36280">
        <v>0</v>
      </c>
      <c r="AM36280">
        <v>0</v>
      </c>
    </row>
    <row r="36281" spans="1:39" x14ac:dyDescent="0.45">
      <c r="A36281" t="s">
        <v>133836</v>
      </c>
      <c r="B36281" t="s">
        <v>133837</v>
      </c>
      <c r="C36281" t="s">
        <v>133838</v>
      </c>
      <c r="D36281" t="s">
        <v>127</v>
      </c>
      <c r="E36281" t="s">
        <v>128</v>
      </c>
      <c r="F36281" t="s">
        <v>846</v>
      </c>
      <c r="G36281" t="s">
        <v>57</v>
      </c>
      <c r="H36281" t="s">
        <v>496</v>
      </c>
      <c r="J36281" t="s">
        <v>682</v>
      </c>
      <c r="K36281" t="s">
        <v>683</v>
      </c>
      <c r="L36281">
        <v>1</v>
      </c>
      <c r="M36281" s="1">
        <v>40909</v>
      </c>
      <c r="N36281" s="2">
        <v>40909</v>
      </c>
      <c r="O36281" t="s">
        <v>132</v>
      </c>
      <c r="P36281">
        <v>2012</v>
      </c>
      <c r="Q36281" s="1">
        <v>41828</v>
      </c>
      <c r="R36281" s="1">
        <v>41828</v>
      </c>
      <c r="S36281">
        <v>1000000</v>
      </c>
      <c r="T36281">
        <v>0</v>
      </c>
      <c r="U36281">
        <v>0</v>
      </c>
      <c r="V36281">
        <v>0</v>
      </c>
      <c r="W36281">
        <v>0</v>
      </c>
      <c r="X36281">
        <v>0</v>
      </c>
      <c r="Y36281">
        <v>0</v>
      </c>
      <c r="Z36281">
        <v>0</v>
      </c>
      <c r="AA36281">
        <v>0</v>
      </c>
      <c r="AB36281">
        <v>0</v>
      </c>
      <c r="AC36281">
        <v>0</v>
      </c>
      <c r="AD36281">
        <v>0</v>
      </c>
      <c r="AE36281">
        <v>0</v>
      </c>
      <c r="AF36281">
        <v>0</v>
      </c>
      <c r="AG36281">
        <v>0</v>
      </c>
      <c r="AH36281">
        <v>0</v>
      </c>
      <c r="AI36281">
        <v>0</v>
      </c>
      <c r="AJ36281">
        <v>0</v>
      </c>
      <c r="AK36281">
        <v>0</v>
      </c>
      <c r="AL36281">
        <v>0</v>
      </c>
      <c r="AM36281">
        <v>0</v>
      </c>
    </row>
    <row r="36282" spans="1:39" x14ac:dyDescent="0.45">
      <c r="A36282" t="s">
        <v>133839</v>
      </c>
      <c r="B36282" t="s">
        <v>133840</v>
      </c>
      <c r="C36282" t="s">
        <v>133841</v>
      </c>
      <c r="D36282" t="s">
        <v>133842</v>
      </c>
      <c r="E36282" t="s">
        <v>2192</v>
      </c>
      <c r="F36282" t="s">
        <v>114</v>
      </c>
      <c r="G36282" t="s">
        <v>101</v>
      </c>
      <c r="H36282" t="s">
        <v>46</v>
      </c>
      <c r="I36282" t="s">
        <v>58</v>
      </c>
      <c r="J36282" t="s">
        <v>59</v>
      </c>
      <c r="K36282" t="s">
        <v>385</v>
      </c>
      <c r="L36282">
        <v>1</v>
      </c>
      <c r="M36282" s="1">
        <v>39448</v>
      </c>
      <c r="N36282" s="2">
        <v>39448</v>
      </c>
      <c r="O36282" t="s">
        <v>181</v>
      </c>
      <c r="P36282">
        <v>2008</v>
      </c>
      <c r="Q36282" s="1">
        <v>40269</v>
      </c>
      <c r="R36282" s="1">
        <v>40269</v>
      </c>
      <c r="S36282">
        <v>0</v>
      </c>
      <c r="T36282">
        <v>0</v>
      </c>
      <c r="U36282">
        <v>0</v>
      </c>
      <c r="V36282">
        <v>0</v>
      </c>
      <c r="W36282">
        <v>0</v>
      </c>
      <c r="X36282">
        <v>0</v>
      </c>
      <c r="Y36282">
        <v>0</v>
      </c>
      <c r="Z36282">
        <v>0</v>
      </c>
      <c r="AA36282">
        <v>0</v>
      </c>
      <c r="AB36282">
        <v>0</v>
      </c>
      <c r="AC36282">
        <v>0</v>
      </c>
      <c r="AD36282">
        <v>0</v>
      </c>
      <c r="AE36282">
        <v>0</v>
      </c>
      <c r="AF36282">
        <v>0</v>
      </c>
      <c r="AG36282">
        <v>0</v>
      </c>
      <c r="AH36282">
        <v>0</v>
      </c>
      <c r="AI36282">
        <v>0</v>
      </c>
      <c r="AJ36282">
        <v>0</v>
      </c>
      <c r="AK36282">
        <v>0</v>
      </c>
      <c r="AL36282">
        <v>0</v>
      </c>
      <c r="AM36282">
        <v>0</v>
      </c>
    </row>
    <row r="36283" spans="1:39" x14ac:dyDescent="0.45">
      <c r="A36283" t="s">
        <v>133843</v>
      </c>
      <c r="B36283" t="s">
        <v>133844</v>
      </c>
      <c r="F36283" t="s">
        <v>8862</v>
      </c>
      <c r="G36283" t="s">
        <v>57</v>
      </c>
      <c r="H36283" t="s">
        <v>46</v>
      </c>
      <c r="I36283" t="s">
        <v>58</v>
      </c>
      <c r="J36283" t="s">
        <v>198</v>
      </c>
      <c r="K36283" t="s">
        <v>1000</v>
      </c>
      <c r="L36283">
        <v>1</v>
      </c>
      <c r="Q36283" s="1">
        <v>41183</v>
      </c>
      <c r="R36283" s="1">
        <v>41183</v>
      </c>
      <c r="S36283">
        <v>0</v>
      </c>
      <c r="T36283">
        <v>1100000</v>
      </c>
      <c r="U36283">
        <v>0</v>
      </c>
      <c r="V36283">
        <v>0</v>
      </c>
      <c r="W36283">
        <v>0</v>
      </c>
      <c r="X36283">
        <v>0</v>
      </c>
      <c r="Y36283">
        <v>0</v>
      </c>
      <c r="Z36283">
        <v>0</v>
      </c>
      <c r="AA36283">
        <v>0</v>
      </c>
      <c r="AB36283">
        <v>0</v>
      </c>
      <c r="AC36283">
        <v>0</v>
      </c>
      <c r="AD36283">
        <v>0</v>
      </c>
      <c r="AE36283">
        <v>0</v>
      </c>
      <c r="AF36283">
        <v>0</v>
      </c>
      <c r="AG36283">
        <v>0</v>
      </c>
      <c r="AH36283">
        <v>0</v>
      </c>
      <c r="AI36283">
        <v>0</v>
      </c>
      <c r="AJ36283">
        <v>0</v>
      </c>
      <c r="AK36283">
        <v>0</v>
      </c>
      <c r="AL36283">
        <v>0</v>
      </c>
      <c r="AM36283">
        <v>0</v>
      </c>
    </row>
    <row r="36284" spans="1:39" x14ac:dyDescent="0.45">
      <c r="A36284" t="s">
        <v>133845</v>
      </c>
      <c r="B36284" t="s">
        <v>133846</v>
      </c>
      <c r="C36284" t="s">
        <v>133847</v>
      </c>
      <c r="D36284" t="s">
        <v>133848</v>
      </c>
      <c r="E36284" t="s">
        <v>413</v>
      </c>
      <c r="F36284" t="s">
        <v>2549</v>
      </c>
      <c r="G36284" t="s">
        <v>57</v>
      </c>
      <c r="H36284" t="s">
        <v>74</v>
      </c>
      <c r="J36284" t="s">
        <v>7204</v>
      </c>
      <c r="K36284" t="s">
        <v>7204</v>
      </c>
      <c r="L36284">
        <v>1</v>
      </c>
      <c r="M36284" s="1">
        <v>41530</v>
      </c>
      <c r="N36284" s="2">
        <v>41518</v>
      </c>
      <c r="O36284" t="s">
        <v>276</v>
      </c>
      <c r="P36284">
        <v>2013</v>
      </c>
      <c r="Q36284" s="1">
        <v>41718</v>
      </c>
      <c r="R36284" s="1">
        <v>41718</v>
      </c>
      <c r="S36284">
        <v>350000</v>
      </c>
      <c r="T36284">
        <v>0</v>
      </c>
      <c r="U36284">
        <v>0</v>
      </c>
      <c r="V36284">
        <v>0</v>
      </c>
      <c r="W36284">
        <v>0</v>
      </c>
      <c r="X36284">
        <v>0</v>
      </c>
      <c r="Y36284">
        <v>0</v>
      </c>
      <c r="Z36284">
        <v>0</v>
      </c>
      <c r="AA36284">
        <v>0</v>
      </c>
      <c r="AB36284">
        <v>0</v>
      </c>
      <c r="AC36284">
        <v>0</v>
      </c>
      <c r="AD36284">
        <v>0</v>
      </c>
      <c r="AE36284">
        <v>0</v>
      </c>
      <c r="AF36284">
        <v>0</v>
      </c>
      <c r="AG36284">
        <v>0</v>
      </c>
      <c r="AH36284">
        <v>0</v>
      </c>
      <c r="AI36284">
        <v>0</v>
      </c>
      <c r="AJ36284">
        <v>0</v>
      </c>
      <c r="AK36284">
        <v>0</v>
      </c>
      <c r="AL36284">
        <v>0</v>
      </c>
      <c r="AM36284">
        <v>0</v>
      </c>
    </row>
    <row r="36285" spans="1:39" x14ac:dyDescent="0.45">
      <c r="A36285" t="s">
        <v>133849</v>
      </c>
      <c r="B36285" t="s">
        <v>133850</v>
      </c>
      <c r="C36285" t="s">
        <v>133851</v>
      </c>
      <c r="F36285" s="3">
        <v>25000</v>
      </c>
      <c r="L36285">
        <v>1</v>
      </c>
      <c r="Q36285" s="1">
        <v>41334</v>
      </c>
      <c r="R36285" s="1">
        <v>41334</v>
      </c>
      <c r="S36285">
        <v>0</v>
      </c>
      <c r="T36285">
        <v>0</v>
      </c>
      <c r="U36285">
        <v>0</v>
      </c>
      <c r="V36285">
        <v>0</v>
      </c>
      <c r="W36285">
        <v>0</v>
      </c>
      <c r="X36285">
        <v>0</v>
      </c>
      <c r="Y36285">
        <v>0</v>
      </c>
      <c r="Z36285">
        <v>25000</v>
      </c>
      <c r="AA36285">
        <v>0</v>
      </c>
      <c r="AB36285">
        <v>0</v>
      </c>
      <c r="AC36285">
        <v>0</v>
      </c>
      <c r="AD36285">
        <v>0</v>
      </c>
      <c r="AE36285">
        <v>0</v>
      </c>
      <c r="AF36285">
        <v>0</v>
      </c>
      <c r="AG36285">
        <v>0</v>
      </c>
      <c r="AH36285">
        <v>0</v>
      </c>
      <c r="AI36285">
        <v>0</v>
      </c>
      <c r="AJ36285">
        <v>0</v>
      </c>
      <c r="AK36285">
        <v>0</v>
      </c>
      <c r="AL36285">
        <v>0</v>
      </c>
      <c r="AM36285">
        <v>0</v>
      </c>
    </row>
    <row r="36286" spans="1:39" x14ac:dyDescent="0.45">
      <c r="A36286" t="s">
        <v>133852</v>
      </c>
      <c r="B36286" t="s">
        <v>133853</v>
      </c>
      <c r="C36286" t="s">
        <v>133854</v>
      </c>
      <c r="D36286" t="s">
        <v>133855</v>
      </c>
      <c r="E36286" t="s">
        <v>6403</v>
      </c>
      <c r="F36286" s="3">
        <v>10000</v>
      </c>
      <c r="G36286" t="s">
        <v>57</v>
      </c>
      <c r="H36286" t="s">
        <v>496</v>
      </c>
      <c r="J36286" t="s">
        <v>2692</v>
      </c>
      <c r="K36286" t="s">
        <v>2692</v>
      </c>
      <c r="L36286">
        <v>1</v>
      </c>
      <c r="M36286" s="1">
        <v>41343</v>
      </c>
      <c r="N36286" s="2">
        <v>41334</v>
      </c>
      <c r="O36286" t="s">
        <v>164</v>
      </c>
      <c r="P36286">
        <v>2013</v>
      </c>
      <c r="Q36286" s="1">
        <v>41582</v>
      </c>
      <c r="R36286" s="1">
        <v>41582</v>
      </c>
      <c r="S36286">
        <v>10000</v>
      </c>
      <c r="T36286">
        <v>0</v>
      </c>
      <c r="U36286">
        <v>0</v>
      </c>
      <c r="V36286">
        <v>0</v>
      </c>
      <c r="W36286">
        <v>0</v>
      </c>
      <c r="X36286">
        <v>0</v>
      </c>
      <c r="Y36286">
        <v>0</v>
      </c>
      <c r="Z36286">
        <v>0</v>
      </c>
      <c r="AA36286">
        <v>0</v>
      </c>
      <c r="AB36286">
        <v>0</v>
      </c>
      <c r="AC36286">
        <v>0</v>
      </c>
      <c r="AD36286">
        <v>0</v>
      </c>
      <c r="AE36286">
        <v>0</v>
      </c>
      <c r="AF36286">
        <v>0</v>
      </c>
      <c r="AG36286">
        <v>0</v>
      </c>
      <c r="AH36286">
        <v>0</v>
      </c>
      <c r="AI36286">
        <v>0</v>
      </c>
      <c r="AJ36286">
        <v>0</v>
      </c>
      <c r="AK36286">
        <v>0</v>
      </c>
      <c r="AL36286">
        <v>0</v>
      </c>
      <c r="AM36286">
        <v>0</v>
      </c>
    </row>
    <row r="36287" spans="1:39" x14ac:dyDescent="0.45">
      <c r="A36287" t="s">
        <v>133856</v>
      </c>
      <c r="B36287" t="s">
        <v>133857</v>
      </c>
      <c r="D36287" t="s">
        <v>3580</v>
      </c>
      <c r="E36287" t="s">
        <v>43</v>
      </c>
      <c r="F36287" t="s">
        <v>114</v>
      </c>
      <c r="G36287" t="s">
        <v>57</v>
      </c>
      <c r="H36287" t="s">
        <v>46</v>
      </c>
      <c r="I36287" t="s">
        <v>648</v>
      </c>
      <c r="J36287" t="s">
        <v>649</v>
      </c>
      <c r="K36287" t="s">
        <v>649</v>
      </c>
      <c r="L36287">
        <v>1</v>
      </c>
      <c r="M36287" s="1">
        <v>41426</v>
      </c>
      <c r="N36287" s="2">
        <v>41426</v>
      </c>
      <c r="O36287" t="s">
        <v>439</v>
      </c>
      <c r="P36287">
        <v>2013</v>
      </c>
      <c r="Q36287" s="1">
        <v>41687</v>
      </c>
      <c r="R36287" s="1">
        <v>41687</v>
      </c>
      <c r="S36287">
        <v>0</v>
      </c>
      <c r="T36287">
        <v>0</v>
      </c>
      <c r="U36287">
        <v>0</v>
      </c>
      <c r="V36287">
        <v>0</v>
      </c>
      <c r="W36287">
        <v>0</v>
      </c>
      <c r="X36287">
        <v>0</v>
      </c>
      <c r="Y36287">
        <v>0</v>
      </c>
      <c r="Z36287">
        <v>0</v>
      </c>
      <c r="AA36287">
        <v>0</v>
      </c>
      <c r="AB36287">
        <v>0</v>
      </c>
      <c r="AC36287">
        <v>0</v>
      </c>
      <c r="AD36287">
        <v>0</v>
      </c>
      <c r="AE36287">
        <v>0</v>
      </c>
      <c r="AF36287">
        <v>0</v>
      </c>
      <c r="AG36287">
        <v>0</v>
      </c>
      <c r="AH36287">
        <v>0</v>
      </c>
      <c r="AI36287">
        <v>0</v>
      </c>
      <c r="AJ36287">
        <v>0</v>
      </c>
      <c r="AK36287">
        <v>0</v>
      </c>
      <c r="AL36287">
        <v>0</v>
      </c>
      <c r="AM36287">
        <v>0</v>
      </c>
    </row>
    <row r="36288" spans="1:39" x14ac:dyDescent="0.45">
      <c r="A36288" t="s">
        <v>133858</v>
      </c>
      <c r="B36288" t="s">
        <v>133859</v>
      </c>
      <c r="C36288" t="s">
        <v>133860</v>
      </c>
      <c r="D36288" t="s">
        <v>127</v>
      </c>
      <c r="E36288" t="s">
        <v>128</v>
      </c>
      <c r="F36288" t="s">
        <v>222</v>
      </c>
      <c r="G36288" t="s">
        <v>57</v>
      </c>
      <c r="L36288">
        <v>2</v>
      </c>
      <c r="Q36288" s="1">
        <v>41334</v>
      </c>
      <c r="R36288" s="1">
        <v>41548</v>
      </c>
      <c r="S36288">
        <v>0</v>
      </c>
      <c r="T36288">
        <v>10000000</v>
      </c>
      <c r="U36288">
        <v>0</v>
      </c>
      <c r="V36288">
        <v>0</v>
      </c>
      <c r="W36288">
        <v>0</v>
      </c>
      <c r="X36288">
        <v>0</v>
      </c>
      <c r="Y36288">
        <v>0</v>
      </c>
      <c r="Z36288">
        <v>0</v>
      </c>
      <c r="AA36288">
        <v>0</v>
      </c>
      <c r="AB36288">
        <v>0</v>
      </c>
      <c r="AC36288">
        <v>0</v>
      </c>
      <c r="AD36288">
        <v>0</v>
      </c>
      <c r="AE36288">
        <v>0</v>
      </c>
      <c r="AF36288">
        <v>0</v>
      </c>
      <c r="AG36288">
        <v>10000000</v>
      </c>
      <c r="AH36288">
        <v>0</v>
      </c>
      <c r="AI36288">
        <v>0</v>
      </c>
      <c r="AJ36288">
        <v>0</v>
      </c>
      <c r="AK36288">
        <v>0</v>
      </c>
      <c r="AL36288">
        <v>0</v>
      </c>
      <c r="AM36288">
        <v>0</v>
      </c>
    </row>
    <row r="36289" spans="1:39" x14ac:dyDescent="0.45">
      <c r="A36289" t="s">
        <v>133861</v>
      </c>
      <c r="B36289" t="s">
        <v>133862</v>
      </c>
      <c r="C36289" t="s">
        <v>133863</v>
      </c>
      <c r="D36289" t="s">
        <v>18535</v>
      </c>
      <c r="E36289" t="s">
        <v>259</v>
      </c>
      <c r="F36289" t="s">
        <v>401</v>
      </c>
      <c r="G36289" t="s">
        <v>57</v>
      </c>
      <c r="H36289" t="s">
        <v>46</v>
      </c>
      <c r="I36289" t="s">
        <v>58</v>
      </c>
      <c r="J36289" t="s">
        <v>198</v>
      </c>
      <c r="K36289" t="s">
        <v>199</v>
      </c>
      <c r="L36289">
        <v>1</v>
      </c>
      <c r="M36289" s="1">
        <v>40787</v>
      </c>
      <c r="N36289" s="2">
        <v>40787</v>
      </c>
      <c r="O36289" t="s">
        <v>250</v>
      </c>
      <c r="P36289">
        <v>2011</v>
      </c>
      <c r="Q36289" s="1">
        <v>40817</v>
      </c>
      <c r="R36289" s="1">
        <v>40817</v>
      </c>
      <c r="S36289">
        <v>700000</v>
      </c>
      <c r="T36289">
        <v>0</v>
      </c>
      <c r="U36289">
        <v>0</v>
      </c>
      <c r="V36289">
        <v>0</v>
      </c>
      <c r="W36289">
        <v>0</v>
      </c>
      <c r="X36289">
        <v>0</v>
      </c>
      <c r="Y36289">
        <v>0</v>
      </c>
      <c r="Z36289">
        <v>0</v>
      </c>
      <c r="AA36289">
        <v>0</v>
      </c>
      <c r="AB36289">
        <v>0</v>
      </c>
      <c r="AC36289">
        <v>0</v>
      </c>
      <c r="AD36289">
        <v>0</v>
      </c>
      <c r="AE36289">
        <v>0</v>
      </c>
      <c r="AF36289">
        <v>0</v>
      </c>
      <c r="AG36289">
        <v>0</v>
      </c>
      <c r="AH36289">
        <v>0</v>
      </c>
      <c r="AI36289">
        <v>0</v>
      </c>
      <c r="AJ36289">
        <v>0</v>
      </c>
      <c r="AK36289">
        <v>0</v>
      </c>
      <c r="AL36289">
        <v>0</v>
      </c>
      <c r="AM36289">
        <v>0</v>
      </c>
    </row>
    <row r="36290" spans="1:39" x14ac:dyDescent="0.45">
      <c r="A36290" t="s">
        <v>133864</v>
      </c>
      <c r="B36290" t="s">
        <v>133865</v>
      </c>
      <c r="C36290" t="s">
        <v>133866</v>
      </c>
      <c r="D36290" t="s">
        <v>3082</v>
      </c>
      <c r="E36290" t="s">
        <v>1758</v>
      </c>
      <c r="F36290" t="s">
        <v>133867</v>
      </c>
      <c r="G36290" t="s">
        <v>57</v>
      </c>
      <c r="H36290" t="s">
        <v>46</v>
      </c>
      <c r="I36290" t="s">
        <v>526</v>
      </c>
      <c r="J36290" t="s">
        <v>527</v>
      </c>
      <c r="K36290" t="s">
        <v>527</v>
      </c>
      <c r="L36290">
        <v>4</v>
      </c>
      <c r="Q36290" s="1">
        <v>40609</v>
      </c>
      <c r="R36290" s="1">
        <v>40948</v>
      </c>
      <c r="S36290">
        <v>0</v>
      </c>
      <c r="T36290">
        <v>4243751</v>
      </c>
      <c r="U36290">
        <v>0</v>
      </c>
      <c r="V36290">
        <v>0</v>
      </c>
      <c r="W36290">
        <v>0</v>
      </c>
      <c r="X36290">
        <v>0</v>
      </c>
      <c r="Y36290">
        <v>0</v>
      </c>
      <c r="Z36290">
        <v>0</v>
      </c>
      <c r="AA36290">
        <v>1750000</v>
      </c>
      <c r="AB36290">
        <v>0</v>
      </c>
      <c r="AC36290">
        <v>0</v>
      </c>
      <c r="AD36290">
        <v>0</v>
      </c>
      <c r="AE36290">
        <v>2500000</v>
      </c>
      <c r="AF36290">
        <v>0</v>
      </c>
      <c r="AG36290">
        <v>0</v>
      </c>
      <c r="AH36290">
        <v>0</v>
      </c>
      <c r="AI36290">
        <v>0</v>
      </c>
      <c r="AJ36290">
        <v>0</v>
      </c>
      <c r="AK36290">
        <v>0</v>
      </c>
      <c r="AL36290">
        <v>0</v>
      </c>
      <c r="AM36290">
        <v>0</v>
      </c>
    </row>
    <row r="36291" spans="1:39" x14ac:dyDescent="0.45">
      <c r="A36291" t="s">
        <v>133868</v>
      </c>
      <c r="B36291" t="s">
        <v>133869</v>
      </c>
      <c r="C36291" t="s">
        <v>133870</v>
      </c>
      <c r="D36291" t="s">
        <v>774</v>
      </c>
      <c r="E36291" t="s">
        <v>775</v>
      </c>
      <c r="F36291" t="s">
        <v>18782</v>
      </c>
      <c r="G36291" t="s">
        <v>57</v>
      </c>
      <c r="H36291" t="s">
        <v>496</v>
      </c>
      <c r="J36291" t="s">
        <v>7679</v>
      </c>
      <c r="K36291" t="s">
        <v>7679</v>
      </c>
      <c r="L36291">
        <v>1</v>
      </c>
      <c r="M36291" s="1">
        <v>35065</v>
      </c>
      <c r="N36291" s="2">
        <v>35065</v>
      </c>
      <c r="O36291" t="s">
        <v>3501</v>
      </c>
      <c r="P36291">
        <v>1996</v>
      </c>
      <c r="Q36291" s="1">
        <v>39548</v>
      </c>
      <c r="R36291" s="1">
        <v>39548</v>
      </c>
      <c r="S36291">
        <v>0</v>
      </c>
      <c r="T36291">
        <v>1040000</v>
      </c>
      <c r="U36291">
        <v>0</v>
      </c>
      <c r="V36291">
        <v>0</v>
      </c>
      <c r="W36291">
        <v>0</v>
      </c>
      <c r="X36291">
        <v>0</v>
      </c>
      <c r="Y36291">
        <v>0</v>
      </c>
      <c r="Z36291">
        <v>0</v>
      </c>
      <c r="AA36291">
        <v>0</v>
      </c>
      <c r="AB36291">
        <v>0</v>
      </c>
      <c r="AC36291">
        <v>0</v>
      </c>
      <c r="AD36291">
        <v>0</v>
      </c>
      <c r="AE36291">
        <v>0</v>
      </c>
      <c r="AF36291">
        <v>0</v>
      </c>
      <c r="AG36291">
        <v>1040000</v>
      </c>
      <c r="AH36291">
        <v>0</v>
      </c>
      <c r="AI36291">
        <v>0</v>
      </c>
      <c r="AJ36291">
        <v>0</v>
      </c>
      <c r="AK36291">
        <v>0</v>
      </c>
      <c r="AL36291">
        <v>0</v>
      </c>
      <c r="AM36291">
        <v>0</v>
      </c>
    </row>
    <row r="36292" spans="1:39" x14ac:dyDescent="0.45">
      <c r="A36292" t="s">
        <v>133871</v>
      </c>
      <c r="B36292" t="s">
        <v>133872</v>
      </c>
      <c r="C36292" t="s">
        <v>133873</v>
      </c>
      <c r="D36292" t="s">
        <v>133874</v>
      </c>
      <c r="E36292" t="s">
        <v>601</v>
      </c>
      <c r="F36292" t="s">
        <v>187</v>
      </c>
      <c r="G36292" t="s">
        <v>57</v>
      </c>
      <c r="H36292" t="s">
        <v>475</v>
      </c>
      <c r="J36292" t="s">
        <v>476</v>
      </c>
      <c r="K36292" t="s">
        <v>476</v>
      </c>
      <c r="L36292">
        <v>1</v>
      </c>
      <c r="Q36292" s="1">
        <v>41640</v>
      </c>
      <c r="R36292" s="1">
        <v>41640</v>
      </c>
      <c r="S36292">
        <v>500000</v>
      </c>
      <c r="T36292">
        <v>0</v>
      </c>
      <c r="U36292">
        <v>0</v>
      </c>
      <c r="V36292">
        <v>0</v>
      </c>
      <c r="W36292">
        <v>0</v>
      </c>
      <c r="X36292">
        <v>0</v>
      </c>
      <c r="Y36292">
        <v>0</v>
      </c>
      <c r="Z36292">
        <v>0</v>
      </c>
      <c r="AA36292">
        <v>0</v>
      </c>
      <c r="AB36292">
        <v>0</v>
      </c>
      <c r="AC36292">
        <v>0</v>
      </c>
      <c r="AD36292">
        <v>0</v>
      </c>
      <c r="AE36292">
        <v>0</v>
      </c>
      <c r="AF36292">
        <v>0</v>
      </c>
      <c r="AG36292">
        <v>0</v>
      </c>
      <c r="AH36292">
        <v>0</v>
      </c>
      <c r="AI36292">
        <v>0</v>
      </c>
      <c r="AJ36292">
        <v>0</v>
      </c>
      <c r="AK36292">
        <v>0</v>
      </c>
      <c r="AL36292">
        <v>0</v>
      </c>
      <c r="AM36292">
        <v>0</v>
      </c>
    </row>
    <row r="36293" spans="1:39" x14ac:dyDescent="0.45">
      <c r="A36293" t="s">
        <v>133875</v>
      </c>
      <c r="B36293" t="s">
        <v>133876</v>
      </c>
      <c r="C36293" t="s">
        <v>133877</v>
      </c>
      <c r="D36293" t="s">
        <v>133878</v>
      </c>
      <c r="E36293" t="s">
        <v>4799</v>
      </c>
      <c r="F36293" t="s">
        <v>133879</v>
      </c>
      <c r="G36293" t="s">
        <v>57</v>
      </c>
      <c r="H36293" t="s">
        <v>46</v>
      </c>
      <c r="I36293" t="s">
        <v>47</v>
      </c>
      <c r="J36293" t="s">
        <v>48</v>
      </c>
      <c r="K36293" t="s">
        <v>49</v>
      </c>
      <c r="L36293">
        <v>3</v>
      </c>
      <c r="M36293" s="1">
        <v>39097</v>
      </c>
      <c r="N36293" s="2">
        <v>39083</v>
      </c>
      <c r="O36293" t="s">
        <v>110</v>
      </c>
      <c r="P36293">
        <v>2007</v>
      </c>
      <c r="Q36293" s="1">
        <v>40209</v>
      </c>
      <c r="R36293" s="1">
        <v>41619</v>
      </c>
      <c r="S36293">
        <v>0</v>
      </c>
      <c r="T36293">
        <v>4782028</v>
      </c>
      <c r="U36293">
        <v>0</v>
      </c>
      <c r="V36293">
        <v>0</v>
      </c>
      <c r="W36293">
        <v>0</v>
      </c>
      <c r="X36293">
        <v>0</v>
      </c>
      <c r="Y36293">
        <v>0</v>
      </c>
      <c r="Z36293">
        <v>0</v>
      </c>
      <c r="AA36293">
        <v>0</v>
      </c>
      <c r="AB36293">
        <v>0</v>
      </c>
      <c r="AC36293">
        <v>0</v>
      </c>
      <c r="AD36293">
        <v>0</v>
      </c>
      <c r="AE36293">
        <v>0</v>
      </c>
      <c r="AF36293">
        <v>0</v>
      </c>
      <c r="AG36293">
        <v>0</v>
      </c>
      <c r="AH36293">
        <v>0</v>
      </c>
      <c r="AI36293">
        <v>0</v>
      </c>
      <c r="AJ36293">
        <v>0</v>
      </c>
      <c r="AK36293">
        <v>0</v>
      </c>
      <c r="AL36293">
        <v>0</v>
      </c>
      <c r="AM36293">
        <v>0</v>
      </c>
    </row>
    <row r="36294" spans="1:39" x14ac:dyDescent="0.45">
      <c r="A36294" t="s">
        <v>133880</v>
      </c>
      <c r="B36294" t="s">
        <v>133881</v>
      </c>
      <c r="C36294" t="s">
        <v>133882</v>
      </c>
      <c r="D36294" t="s">
        <v>653</v>
      </c>
      <c r="E36294" t="s">
        <v>343</v>
      </c>
      <c r="F36294" t="s">
        <v>133883</v>
      </c>
      <c r="G36294" t="s">
        <v>57</v>
      </c>
      <c r="H36294" t="s">
        <v>475</v>
      </c>
      <c r="J36294" t="s">
        <v>476</v>
      </c>
      <c r="K36294" t="s">
        <v>476</v>
      </c>
      <c r="L36294">
        <v>1</v>
      </c>
      <c r="M36294" s="1">
        <v>40544</v>
      </c>
      <c r="N36294" s="2">
        <v>40544</v>
      </c>
      <c r="O36294" t="s">
        <v>528</v>
      </c>
      <c r="P36294">
        <v>2011</v>
      </c>
      <c r="Q36294" s="1">
        <v>41558</v>
      </c>
      <c r="R36294" s="1">
        <v>41558</v>
      </c>
      <c r="S36294">
        <v>0</v>
      </c>
      <c r="T36294">
        <v>0</v>
      </c>
      <c r="U36294">
        <v>0</v>
      </c>
      <c r="V36294">
        <v>0</v>
      </c>
      <c r="W36294">
        <v>0</v>
      </c>
      <c r="X36294">
        <v>0</v>
      </c>
      <c r="Y36294">
        <v>0</v>
      </c>
      <c r="Z36294">
        <v>0</v>
      </c>
      <c r="AA36294">
        <v>237000000</v>
      </c>
      <c r="AB36294">
        <v>0</v>
      </c>
      <c r="AC36294">
        <v>0</v>
      </c>
      <c r="AD36294">
        <v>0</v>
      </c>
      <c r="AE36294">
        <v>0</v>
      </c>
      <c r="AF36294">
        <v>0</v>
      </c>
      <c r="AG36294">
        <v>0</v>
      </c>
      <c r="AH36294">
        <v>0</v>
      </c>
      <c r="AI36294">
        <v>0</v>
      </c>
      <c r="AJ36294">
        <v>0</v>
      </c>
      <c r="AK36294">
        <v>0</v>
      </c>
      <c r="AL36294">
        <v>0</v>
      </c>
      <c r="AM36294">
        <v>0</v>
      </c>
    </row>
    <row r="36295" spans="1:39" x14ac:dyDescent="0.45">
      <c r="A36295" t="s">
        <v>133884</v>
      </c>
      <c r="B36295" t="s">
        <v>133885</v>
      </c>
      <c r="C36295" t="s">
        <v>133886</v>
      </c>
      <c r="D36295" t="s">
        <v>133887</v>
      </c>
      <c r="E36295" t="s">
        <v>330</v>
      </c>
      <c r="F36295" t="s">
        <v>846</v>
      </c>
      <c r="G36295" t="s">
        <v>57</v>
      </c>
      <c r="H36295" t="s">
        <v>260</v>
      </c>
      <c r="I36295" t="s">
        <v>977</v>
      </c>
      <c r="J36295" t="s">
        <v>978</v>
      </c>
      <c r="K36295" t="s">
        <v>978</v>
      </c>
      <c r="L36295">
        <v>1</v>
      </c>
      <c r="M36295" s="1">
        <v>39448</v>
      </c>
      <c r="N36295" s="2">
        <v>39448</v>
      </c>
      <c r="O36295" t="s">
        <v>181</v>
      </c>
      <c r="P36295">
        <v>2008</v>
      </c>
      <c r="Q36295" s="1">
        <v>41766</v>
      </c>
      <c r="R36295" s="1">
        <v>41766</v>
      </c>
      <c r="S36295">
        <v>1000000</v>
      </c>
      <c r="T36295">
        <v>0</v>
      </c>
      <c r="U36295">
        <v>0</v>
      </c>
      <c r="V36295">
        <v>0</v>
      </c>
      <c r="W36295">
        <v>0</v>
      </c>
      <c r="X36295">
        <v>0</v>
      </c>
      <c r="Y36295">
        <v>0</v>
      </c>
      <c r="Z36295">
        <v>0</v>
      </c>
      <c r="AA36295">
        <v>0</v>
      </c>
      <c r="AB36295">
        <v>0</v>
      </c>
      <c r="AC36295">
        <v>0</v>
      </c>
      <c r="AD36295">
        <v>0</v>
      </c>
      <c r="AE36295">
        <v>0</v>
      </c>
      <c r="AF36295">
        <v>0</v>
      </c>
      <c r="AG36295">
        <v>0</v>
      </c>
      <c r="AH36295">
        <v>0</v>
      </c>
      <c r="AI36295">
        <v>0</v>
      </c>
      <c r="AJ36295">
        <v>0</v>
      </c>
      <c r="AK36295">
        <v>0</v>
      </c>
      <c r="AL36295">
        <v>0</v>
      </c>
      <c r="AM36295">
        <v>0</v>
      </c>
    </row>
    <row r="36296" spans="1:39" x14ac:dyDescent="0.45">
      <c r="A36296" t="s">
        <v>133888</v>
      </c>
      <c r="B36296" t="s">
        <v>133889</v>
      </c>
      <c r="C36296" t="s">
        <v>133890</v>
      </c>
      <c r="D36296" t="s">
        <v>88</v>
      </c>
      <c r="E36296" t="s">
        <v>89</v>
      </c>
      <c r="F36296" t="s">
        <v>133891</v>
      </c>
      <c r="G36296" t="s">
        <v>57</v>
      </c>
      <c r="H36296" t="s">
        <v>74</v>
      </c>
      <c r="J36296" t="s">
        <v>75</v>
      </c>
      <c r="K36296" t="s">
        <v>8232</v>
      </c>
      <c r="L36296">
        <v>12</v>
      </c>
      <c r="M36296" s="1">
        <v>36892</v>
      </c>
      <c r="N36296" s="2">
        <v>36892</v>
      </c>
      <c r="O36296" t="s">
        <v>172</v>
      </c>
      <c r="P36296">
        <v>2001</v>
      </c>
      <c r="Q36296" s="1">
        <v>38342</v>
      </c>
      <c r="R36296" s="1">
        <v>40269</v>
      </c>
      <c r="S36296">
        <v>0</v>
      </c>
      <c r="T36296">
        <v>6089197</v>
      </c>
      <c r="U36296">
        <v>0</v>
      </c>
      <c r="V36296">
        <v>4551581</v>
      </c>
      <c r="W36296">
        <v>0</v>
      </c>
      <c r="X36296">
        <v>0</v>
      </c>
      <c r="Y36296">
        <v>0</v>
      </c>
      <c r="Z36296">
        <v>0</v>
      </c>
      <c r="AA36296">
        <v>0</v>
      </c>
      <c r="AB36296">
        <v>0</v>
      </c>
      <c r="AC36296">
        <v>0</v>
      </c>
      <c r="AD36296">
        <v>0</v>
      </c>
      <c r="AE36296">
        <v>0</v>
      </c>
      <c r="AF36296">
        <v>0</v>
      </c>
      <c r="AG36296">
        <v>0</v>
      </c>
      <c r="AH36296">
        <v>0</v>
      </c>
      <c r="AI36296">
        <v>0</v>
      </c>
      <c r="AJ36296">
        <v>0</v>
      </c>
      <c r="AK36296">
        <v>0</v>
      </c>
      <c r="AL36296">
        <v>0</v>
      </c>
      <c r="AM36296">
        <v>0</v>
      </c>
    </row>
    <row r="36297" spans="1:39" x14ac:dyDescent="0.45">
      <c r="A36297" t="s">
        <v>133892</v>
      </c>
      <c r="B36297" t="s">
        <v>133893</v>
      </c>
      <c r="C36297" t="s">
        <v>133894</v>
      </c>
      <c r="D36297" t="s">
        <v>133895</v>
      </c>
      <c r="E36297" t="s">
        <v>89</v>
      </c>
      <c r="F36297" s="3">
        <v>50000</v>
      </c>
      <c r="G36297" t="s">
        <v>57</v>
      </c>
      <c r="H36297" t="s">
        <v>46</v>
      </c>
      <c r="I36297" t="s">
        <v>91</v>
      </c>
      <c r="J36297" t="s">
        <v>8387</v>
      </c>
      <c r="K36297" t="s">
        <v>8387</v>
      </c>
      <c r="L36297">
        <v>1</v>
      </c>
      <c r="M36297" s="1">
        <v>41456</v>
      </c>
      <c r="N36297" s="2">
        <v>41456</v>
      </c>
      <c r="O36297" t="s">
        <v>276</v>
      </c>
      <c r="P36297">
        <v>2013</v>
      </c>
      <c r="Q36297" s="1">
        <v>41515</v>
      </c>
      <c r="R36297" s="1">
        <v>41515</v>
      </c>
      <c r="S36297">
        <v>50000</v>
      </c>
      <c r="T36297">
        <v>0</v>
      </c>
      <c r="U36297">
        <v>0</v>
      </c>
      <c r="V36297">
        <v>0</v>
      </c>
      <c r="W36297">
        <v>0</v>
      </c>
      <c r="X36297">
        <v>0</v>
      </c>
      <c r="Y36297">
        <v>0</v>
      </c>
      <c r="Z36297">
        <v>0</v>
      </c>
      <c r="AA36297">
        <v>0</v>
      </c>
      <c r="AB36297">
        <v>0</v>
      </c>
      <c r="AC36297">
        <v>0</v>
      </c>
      <c r="AD36297">
        <v>0</v>
      </c>
      <c r="AE36297">
        <v>0</v>
      </c>
      <c r="AF36297">
        <v>0</v>
      </c>
      <c r="AG36297">
        <v>0</v>
      </c>
      <c r="AH36297">
        <v>0</v>
      </c>
      <c r="AI36297">
        <v>0</v>
      </c>
      <c r="AJ36297">
        <v>0</v>
      </c>
      <c r="AK36297">
        <v>0</v>
      </c>
      <c r="AL36297">
        <v>0</v>
      </c>
      <c r="AM36297">
        <v>0</v>
      </c>
    </row>
    <row r="36298" spans="1:39" x14ac:dyDescent="0.45">
      <c r="A36298" t="s">
        <v>133896</v>
      </c>
      <c r="B36298" t="s">
        <v>133897</v>
      </c>
      <c r="D36298" t="s">
        <v>133898</v>
      </c>
      <c r="E36298" t="s">
        <v>7396</v>
      </c>
      <c r="F36298" t="s">
        <v>9050</v>
      </c>
      <c r="G36298" t="s">
        <v>57</v>
      </c>
      <c r="H36298" t="s">
        <v>46</v>
      </c>
      <c r="I36298" t="s">
        <v>58</v>
      </c>
      <c r="J36298" t="s">
        <v>198</v>
      </c>
      <c r="K36298" t="s">
        <v>731</v>
      </c>
      <c r="L36298">
        <v>4</v>
      </c>
      <c r="Q36298" s="1">
        <v>37757</v>
      </c>
      <c r="R36298" s="1">
        <v>39553</v>
      </c>
      <c r="S36298">
        <v>0</v>
      </c>
      <c r="T36298">
        <v>31000000</v>
      </c>
      <c r="U36298">
        <v>0</v>
      </c>
      <c r="V36298">
        <v>0</v>
      </c>
      <c r="W36298">
        <v>0</v>
      </c>
      <c r="X36298">
        <v>0</v>
      </c>
      <c r="Y36298">
        <v>0</v>
      </c>
      <c r="Z36298">
        <v>0</v>
      </c>
      <c r="AA36298">
        <v>0</v>
      </c>
      <c r="AB36298">
        <v>0</v>
      </c>
      <c r="AC36298">
        <v>0</v>
      </c>
      <c r="AD36298">
        <v>0</v>
      </c>
      <c r="AE36298">
        <v>0</v>
      </c>
      <c r="AF36298">
        <v>16000000</v>
      </c>
      <c r="AG36298">
        <v>15000000</v>
      </c>
      <c r="AH36298">
        <v>0</v>
      </c>
      <c r="AI36298">
        <v>0</v>
      </c>
      <c r="AJ36298">
        <v>0</v>
      </c>
      <c r="AK36298">
        <v>0</v>
      </c>
      <c r="AL36298">
        <v>0</v>
      </c>
      <c r="AM36298">
        <v>0</v>
      </c>
    </row>
    <row r="36299" spans="1:39" x14ac:dyDescent="0.45">
      <c r="A36299" t="s">
        <v>133899</v>
      </c>
      <c r="B36299" t="s">
        <v>133900</v>
      </c>
      <c r="C36299" t="s">
        <v>133901</v>
      </c>
      <c r="D36299" t="s">
        <v>161</v>
      </c>
      <c r="E36299" t="s">
        <v>162</v>
      </c>
      <c r="F36299" t="s">
        <v>5626</v>
      </c>
      <c r="G36299" t="s">
        <v>57</v>
      </c>
      <c r="H36299" t="s">
        <v>46</v>
      </c>
      <c r="I36299" t="s">
        <v>47</v>
      </c>
      <c r="J36299" t="s">
        <v>3496</v>
      </c>
      <c r="K36299" t="s">
        <v>3496</v>
      </c>
      <c r="L36299">
        <v>3</v>
      </c>
      <c r="M36299" t="s">
        <v>133902</v>
      </c>
      <c r="Q36299" s="1">
        <v>41554</v>
      </c>
      <c r="R36299" s="1">
        <v>41830</v>
      </c>
      <c r="S36299">
        <v>0</v>
      </c>
      <c r="T36299">
        <v>0</v>
      </c>
      <c r="U36299">
        <v>0</v>
      </c>
      <c r="V36299">
        <v>0</v>
      </c>
      <c r="W36299">
        <v>0</v>
      </c>
      <c r="X36299">
        <v>0</v>
      </c>
      <c r="Y36299">
        <v>0</v>
      </c>
      <c r="Z36299">
        <v>26000000</v>
      </c>
      <c r="AA36299">
        <v>0</v>
      </c>
      <c r="AB36299">
        <v>0</v>
      </c>
      <c r="AC36299">
        <v>0</v>
      </c>
      <c r="AD36299">
        <v>0</v>
      </c>
      <c r="AE36299">
        <v>0</v>
      </c>
      <c r="AF36299">
        <v>0</v>
      </c>
      <c r="AG36299">
        <v>0</v>
      </c>
      <c r="AH36299">
        <v>0</v>
      </c>
      <c r="AI36299">
        <v>0</v>
      </c>
      <c r="AJ36299">
        <v>0</v>
      </c>
      <c r="AK36299">
        <v>0</v>
      </c>
      <c r="AL36299">
        <v>0</v>
      </c>
      <c r="AM36299">
        <v>0</v>
      </c>
    </row>
    <row r="36300" spans="1:39" x14ac:dyDescent="0.45">
      <c r="A36300" t="s">
        <v>133903</v>
      </c>
      <c r="B36300" t="s">
        <v>133904</v>
      </c>
      <c r="C36300" t="s">
        <v>133905</v>
      </c>
      <c r="F36300" t="s">
        <v>133906</v>
      </c>
      <c r="G36300" t="s">
        <v>57</v>
      </c>
      <c r="L36300">
        <v>2</v>
      </c>
      <c r="M36300" s="1">
        <v>40544</v>
      </c>
      <c r="N36300" s="2">
        <v>40544</v>
      </c>
      <c r="O36300" t="s">
        <v>528</v>
      </c>
      <c r="P36300">
        <v>2011</v>
      </c>
      <c r="Q36300" s="1">
        <v>40842</v>
      </c>
      <c r="R36300" s="1">
        <v>40960</v>
      </c>
      <c r="S36300">
        <v>0</v>
      </c>
      <c r="T36300">
        <v>0</v>
      </c>
      <c r="U36300">
        <v>0</v>
      </c>
      <c r="V36300">
        <v>0</v>
      </c>
      <c r="W36300">
        <v>0</v>
      </c>
      <c r="X36300">
        <v>0</v>
      </c>
      <c r="Y36300">
        <v>386000</v>
      </c>
      <c r="Z36300">
        <v>0</v>
      </c>
      <c r="AA36300">
        <v>0</v>
      </c>
      <c r="AB36300">
        <v>0</v>
      </c>
      <c r="AC36300">
        <v>0</v>
      </c>
      <c r="AD36300">
        <v>0</v>
      </c>
      <c r="AE36300">
        <v>0</v>
      </c>
      <c r="AF36300">
        <v>0</v>
      </c>
      <c r="AG36300">
        <v>0</v>
      </c>
      <c r="AH36300">
        <v>0</v>
      </c>
      <c r="AI36300">
        <v>0</v>
      </c>
      <c r="AJ36300">
        <v>0</v>
      </c>
      <c r="AK36300">
        <v>0</v>
      </c>
      <c r="AL36300">
        <v>0</v>
      </c>
      <c r="AM36300">
        <v>0</v>
      </c>
    </row>
    <row r="36301" spans="1:39" x14ac:dyDescent="0.45">
      <c r="A36301" t="s">
        <v>133907</v>
      </c>
      <c r="B36301" t="s">
        <v>133908</v>
      </c>
      <c r="C36301" t="s">
        <v>133909</v>
      </c>
      <c r="F36301" t="s">
        <v>114</v>
      </c>
      <c r="G36301" t="s">
        <v>57</v>
      </c>
      <c r="L36301">
        <v>1</v>
      </c>
      <c r="Q36301" s="1">
        <v>41275</v>
      </c>
      <c r="R36301" s="1">
        <v>41275</v>
      </c>
      <c r="S36301">
        <v>0</v>
      </c>
      <c r="T36301">
        <v>0</v>
      </c>
      <c r="U36301">
        <v>0</v>
      </c>
      <c r="V36301">
        <v>0</v>
      </c>
      <c r="W36301">
        <v>0</v>
      </c>
      <c r="X36301">
        <v>0</v>
      </c>
      <c r="Y36301">
        <v>0</v>
      </c>
      <c r="Z36301">
        <v>0</v>
      </c>
      <c r="AA36301">
        <v>0</v>
      </c>
      <c r="AB36301">
        <v>0</v>
      </c>
      <c r="AC36301">
        <v>0</v>
      </c>
      <c r="AD36301">
        <v>0</v>
      </c>
      <c r="AE36301">
        <v>0</v>
      </c>
      <c r="AF36301">
        <v>0</v>
      </c>
      <c r="AG36301">
        <v>0</v>
      </c>
      <c r="AH36301">
        <v>0</v>
      </c>
      <c r="AI36301">
        <v>0</v>
      </c>
      <c r="AJ36301">
        <v>0</v>
      </c>
      <c r="AK36301">
        <v>0</v>
      </c>
      <c r="AL36301">
        <v>0</v>
      </c>
      <c r="AM36301">
        <v>0</v>
      </c>
    </row>
    <row r="36302" spans="1:39" x14ac:dyDescent="0.45">
      <c r="A36302" t="s">
        <v>133910</v>
      </c>
      <c r="B36302" t="s">
        <v>133911</v>
      </c>
      <c r="D36302" t="s">
        <v>3580</v>
      </c>
      <c r="E36302" t="s">
        <v>221</v>
      </c>
      <c r="F36302" t="s">
        <v>114</v>
      </c>
      <c r="G36302" t="s">
        <v>57</v>
      </c>
      <c r="H36302" t="s">
        <v>46</v>
      </c>
      <c r="I36302" t="s">
        <v>1355</v>
      </c>
      <c r="J36302" t="s">
        <v>7079</v>
      </c>
      <c r="K36302" t="s">
        <v>133912</v>
      </c>
      <c r="L36302">
        <v>1</v>
      </c>
      <c r="Q36302" s="1">
        <v>40352</v>
      </c>
      <c r="R36302" s="1">
        <v>40352</v>
      </c>
      <c r="S36302">
        <v>0</v>
      </c>
      <c r="T36302">
        <v>0</v>
      </c>
      <c r="U36302">
        <v>0</v>
      </c>
      <c r="V36302">
        <v>0</v>
      </c>
      <c r="W36302">
        <v>0</v>
      </c>
      <c r="X36302">
        <v>0</v>
      </c>
      <c r="Y36302">
        <v>0</v>
      </c>
      <c r="Z36302">
        <v>0</v>
      </c>
      <c r="AA36302">
        <v>0</v>
      </c>
      <c r="AB36302">
        <v>0</v>
      </c>
      <c r="AC36302">
        <v>0</v>
      </c>
      <c r="AD36302">
        <v>0</v>
      </c>
      <c r="AE36302">
        <v>0</v>
      </c>
      <c r="AF36302">
        <v>0</v>
      </c>
      <c r="AG36302">
        <v>0</v>
      </c>
      <c r="AH36302">
        <v>0</v>
      </c>
      <c r="AI36302">
        <v>0</v>
      </c>
      <c r="AJ36302">
        <v>0</v>
      </c>
      <c r="AK36302">
        <v>0</v>
      </c>
      <c r="AL36302">
        <v>0</v>
      </c>
      <c r="AM36302">
        <v>0</v>
      </c>
    </row>
    <row r="36303" spans="1:39" x14ac:dyDescent="0.45">
      <c r="A36303" t="s">
        <v>133913</v>
      </c>
      <c r="B36303" t="s">
        <v>133914</v>
      </c>
      <c r="C36303" t="s">
        <v>133915</v>
      </c>
      <c r="F36303" t="s">
        <v>114</v>
      </c>
      <c r="G36303" t="s">
        <v>57</v>
      </c>
      <c r="L36303">
        <v>1</v>
      </c>
      <c r="Q36303" s="1">
        <v>41275</v>
      </c>
      <c r="R36303" s="1">
        <v>41275</v>
      </c>
      <c r="S36303">
        <v>0</v>
      </c>
      <c r="T36303">
        <v>0</v>
      </c>
      <c r="U36303">
        <v>0</v>
      </c>
      <c r="V36303">
        <v>0</v>
      </c>
      <c r="W36303">
        <v>0</v>
      </c>
      <c r="X36303">
        <v>0</v>
      </c>
      <c r="Y36303">
        <v>0</v>
      </c>
      <c r="Z36303">
        <v>0</v>
      </c>
      <c r="AA36303">
        <v>0</v>
      </c>
      <c r="AB36303">
        <v>0</v>
      </c>
      <c r="AC36303">
        <v>0</v>
      </c>
      <c r="AD36303">
        <v>0</v>
      </c>
      <c r="AE36303">
        <v>0</v>
      </c>
      <c r="AF36303">
        <v>0</v>
      </c>
      <c r="AG36303">
        <v>0</v>
      </c>
      <c r="AH36303">
        <v>0</v>
      </c>
      <c r="AI36303">
        <v>0</v>
      </c>
      <c r="AJ36303">
        <v>0</v>
      </c>
      <c r="AK36303">
        <v>0</v>
      </c>
      <c r="AL36303">
        <v>0</v>
      </c>
      <c r="AM36303">
        <v>0</v>
      </c>
    </row>
    <row r="36304" spans="1:39" x14ac:dyDescent="0.45">
      <c r="A36304" t="s">
        <v>133916</v>
      </c>
      <c r="B36304" t="s">
        <v>133917</v>
      </c>
      <c r="C36304" t="s">
        <v>133918</v>
      </c>
      <c r="D36304" t="s">
        <v>133919</v>
      </c>
      <c r="E36304" t="s">
        <v>3956</v>
      </c>
      <c r="F36304" t="s">
        <v>114</v>
      </c>
      <c r="G36304" t="s">
        <v>57</v>
      </c>
      <c r="H36304" t="s">
        <v>715</v>
      </c>
      <c r="J36304" t="s">
        <v>4260</v>
      </c>
      <c r="K36304" t="s">
        <v>30717</v>
      </c>
      <c r="L36304">
        <v>1</v>
      </c>
      <c r="M36304" s="1">
        <v>40544</v>
      </c>
      <c r="N36304" s="2">
        <v>40544</v>
      </c>
      <c r="O36304" t="s">
        <v>528</v>
      </c>
      <c r="P36304">
        <v>2011</v>
      </c>
      <c r="Q36304" s="1">
        <v>41158</v>
      </c>
      <c r="R36304" s="1">
        <v>41158</v>
      </c>
      <c r="S36304">
        <v>0</v>
      </c>
      <c r="T36304">
        <v>0</v>
      </c>
      <c r="U36304">
        <v>0</v>
      </c>
      <c r="V36304">
        <v>0</v>
      </c>
      <c r="W36304">
        <v>0</v>
      </c>
      <c r="X36304">
        <v>0</v>
      </c>
      <c r="Y36304">
        <v>0</v>
      </c>
      <c r="Z36304">
        <v>0</v>
      </c>
      <c r="AA36304">
        <v>0</v>
      </c>
      <c r="AB36304">
        <v>0</v>
      </c>
      <c r="AC36304">
        <v>0</v>
      </c>
      <c r="AD36304">
        <v>0</v>
      </c>
      <c r="AE36304">
        <v>0</v>
      </c>
      <c r="AF36304">
        <v>0</v>
      </c>
      <c r="AG36304">
        <v>0</v>
      </c>
      <c r="AH36304">
        <v>0</v>
      </c>
      <c r="AI36304">
        <v>0</v>
      </c>
      <c r="AJ36304">
        <v>0</v>
      </c>
      <c r="AK36304">
        <v>0</v>
      </c>
      <c r="AL36304">
        <v>0</v>
      </c>
      <c r="AM36304">
        <v>0</v>
      </c>
    </row>
    <row r="36305" spans="1:39" x14ac:dyDescent="0.45">
      <c r="A36305" t="s">
        <v>133920</v>
      </c>
      <c r="B36305" t="s">
        <v>133921</v>
      </c>
      <c r="C36305" t="s">
        <v>133922</v>
      </c>
      <c r="D36305" t="s">
        <v>755</v>
      </c>
      <c r="E36305" t="s">
        <v>756</v>
      </c>
      <c r="F36305" t="s">
        <v>133923</v>
      </c>
      <c r="G36305" t="s">
        <v>57</v>
      </c>
      <c r="H36305" t="s">
        <v>46</v>
      </c>
      <c r="I36305" t="s">
        <v>1228</v>
      </c>
      <c r="J36305" t="s">
        <v>1229</v>
      </c>
      <c r="K36305" t="s">
        <v>1404</v>
      </c>
      <c r="L36305">
        <v>4</v>
      </c>
      <c r="M36305" s="1">
        <v>39814</v>
      </c>
      <c r="N36305" s="2">
        <v>39814</v>
      </c>
      <c r="O36305" t="s">
        <v>188</v>
      </c>
      <c r="P36305">
        <v>2009</v>
      </c>
      <c r="Q36305" s="1">
        <v>40255</v>
      </c>
      <c r="R36305" s="1">
        <v>41822</v>
      </c>
      <c r="S36305">
        <v>0</v>
      </c>
      <c r="T36305">
        <v>41080000</v>
      </c>
      <c r="U36305">
        <v>0</v>
      </c>
      <c r="V36305">
        <v>0</v>
      </c>
      <c r="W36305">
        <v>0</v>
      </c>
      <c r="X36305">
        <v>5500744</v>
      </c>
      <c r="Y36305">
        <v>0</v>
      </c>
      <c r="Z36305">
        <v>0</v>
      </c>
      <c r="AA36305">
        <v>0</v>
      </c>
      <c r="AB36305">
        <v>0</v>
      </c>
      <c r="AC36305">
        <v>0</v>
      </c>
      <c r="AD36305">
        <v>0</v>
      </c>
      <c r="AE36305">
        <v>0</v>
      </c>
      <c r="AF36305">
        <v>0</v>
      </c>
      <c r="AG36305">
        <v>27200000</v>
      </c>
      <c r="AH36305">
        <v>0</v>
      </c>
      <c r="AI36305">
        <v>0</v>
      </c>
      <c r="AJ36305">
        <v>0</v>
      </c>
      <c r="AK36305">
        <v>0</v>
      </c>
      <c r="AL36305">
        <v>0</v>
      </c>
      <c r="AM36305">
        <v>0</v>
      </c>
    </row>
    <row r="36306" spans="1:39" x14ac:dyDescent="0.45">
      <c r="A36306" t="s">
        <v>133924</v>
      </c>
      <c r="B36306" t="s">
        <v>133925</v>
      </c>
      <c r="C36306" t="s">
        <v>133926</v>
      </c>
      <c r="D36306" t="s">
        <v>142</v>
      </c>
      <c r="E36306" t="s">
        <v>143</v>
      </c>
      <c r="F36306" t="s">
        <v>4625</v>
      </c>
      <c r="G36306" t="s">
        <v>57</v>
      </c>
      <c r="H36306" t="s">
        <v>46</v>
      </c>
      <c r="I36306" t="s">
        <v>91</v>
      </c>
      <c r="J36306" t="s">
        <v>156</v>
      </c>
      <c r="K36306" t="s">
        <v>156</v>
      </c>
      <c r="L36306">
        <v>1</v>
      </c>
      <c r="Q36306" s="1">
        <v>40627</v>
      </c>
      <c r="R36306" s="1">
        <v>40627</v>
      </c>
      <c r="S36306">
        <v>0</v>
      </c>
      <c r="T36306">
        <v>0</v>
      </c>
      <c r="U36306">
        <v>0</v>
      </c>
      <c r="V36306">
        <v>0</v>
      </c>
      <c r="W36306">
        <v>0</v>
      </c>
      <c r="X36306">
        <v>6500000</v>
      </c>
      <c r="Y36306">
        <v>0</v>
      </c>
      <c r="Z36306">
        <v>0</v>
      </c>
      <c r="AA36306">
        <v>0</v>
      </c>
      <c r="AB36306">
        <v>0</v>
      </c>
      <c r="AC36306">
        <v>0</v>
      </c>
      <c r="AD36306">
        <v>0</v>
      </c>
      <c r="AE36306">
        <v>0</v>
      </c>
      <c r="AF36306">
        <v>0</v>
      </c>
      <c r="AG36306">
        <v>0</v>
      </c>
      <c r="AH36306">
        <v>0</v>
      </c>
      <c r="AI36306">
        <v>0</v>
      </c>
      <c r="AJ36306">
        <v>0</v>
      </c>
      <c r="AK36306">
        <v>0</v>
      </c>
      <c r="AL36306">
        <v>0</v>
      </c>
      <c r="AM36306">
        <v>0</v>
      </c>
    </row>
    <row r="36307" spans="1:39" x14ac:dyDescent="0.45">
      <c r="A36307" t="s">
        <v>133927</v>
      </c>
      <c r="B36307" t="s">
        <v>133928</v>
      </c>
      <c r="C36307" t="s">
        <v>133929</v>
      </c>
      <c r="D36307" t="s">
        <v>461</v>
      </c>
      <c r="E36307" t="s">
        <v>462</v>
      </c>
      <c r="F36307" t="s">
        <v>640</v>
      </c>
      <c r="G36307" t="s">
        <v>57</v>
      </c>
      <c r="H36307" t="s">
        <v>46</v>
      </c>
      <c r="I36307" t="s">
        <v>39756</v>
      </c>
      <c r="J36307" t="s">
        <v>39757</v>
      </c>
      <c r="K36307" t="s">
        <v>39757</v>
      </c>
      <c r="L36307">
        <v>1</v>
      </c>
      <c r="M36307" s="1">
        <v>41893</v>
      </c>
      <c r="N36307" s="2">
        <v>41883</v>
      </c>
      <c r="O36307" t="s">
        <v>243</v>
      </c>
      <c r="P36307">
        <v>2014</v>
      </c>
      <c r="Q36307" s="1">
        <v>41893</v>
      </c>
      <c r="R36307" s="1">
        <v>41893</v>
      </c>
      <c r="S36307">
        <v>0</v>
      </c>
      <c r="T36307">
        <v>0</v>
      </c>
      <c r="U36307">
        <v>150000</v>
      </c>
      <c r="V36307">
        <v>0</v>
      </c>
      <c r="W36307">
        <v>0</v>
      </c>
      <c r="X36307">
        <v>0</v>
      </c>
      <c r="Y36307">
        <v>0</v>
      </c>
      <c r="Z36307">
        <v>0</v>
      </c>
      <c r="AA36307">
        <v>0</v>
      </c>
      <c r="AB36307">
        <v>0</v>
      </c>
      <c r="AC36307">
        <v>0</v>
      </c>
      <c r="AD36307">
        <v>0</v>
      </c>
      <c r="AE36307">
        <v>0</v>
      </c>
      <c r="AF36307">
        <v>0</v>
      </c>
      <c r="AG36307">
        <v>0</v>
      </c>
      <c r="AH36307">
        <v>0</v>
      </c>
      <c r="AI36307">
        <v>0</v>
      </c>
      <c r="AJ36307">
        <v>0</v>
      </c>
      <c r="AK36307">
        <v>0</v>
      </c>
      <c r="AL36307">
        <v>0</v>
      </c>
      <c r="AM36307">
        <v>0</v>
      </c>
    </row>
    <row r="36308" spans="1:39" x14ac:dyDescent="0.45">
      <c r="A36308" t="s">
        <v>133930</v>
      </c>
      <c r="B36308" t="s">
        <v>133931</v>
      </c>
      <c r="C36308" t="s">
        <v>133932</v>
      </c>
      <c r="D36308" t="s">
        <v>293</v>
      </c>
      <c r="E36308" t="s">
        <v>294</v>
      </c>
      <c r="F36308" t="s">
        <v>133933</v>
      </c>
      <c r="G36308" t="s">
        <v>57</v>
      </c>
      <c r="H36308" t="s">
        <v>46</v>
      </c>
      <c r="I36308" t="s">
        <v>91</v>
      </c>
      <c r="J36308" t="s">
        <v>1610</v>
      </c>
      <c r="K36308" t="s">
        <v>1611</v>
      </c>
      <c r="L36308">
        <v>2</v>
      </c>
      <c r="M36308" s="1">
        <v>37987</v>
      </c>
      <c r="N36308" s="2">
        <v>37987</v>
      </c>
      <c r="O36308" t="s">
        <v>452</v>
      </c>
      <c r="P36308">
        <v>2004</v>
      </c>
      <c r="Q36308" s="1">
        <v>40554</v>
      </c>
      <c r="R36308" s="1">
        <v>41106</v>
      </c>
      <c r="S36308">
        <v>893738</v>
      </c>
      <c r="T36308">
        <v>410000</v>
      </c>
      <c r="U36308">
        <v>0</v>
      </c>
      <c r="V36308">
        <v>0</v>
      </c>
      <c r="W36308">
        <v>0</v>
      </c>
      <c r="X36308">
        <v>0</v>
      </c>
      <c r="Y36308">
        <v>0</v>
      </c>
      <c r="Z36308">
        <v>0</v>
      </c>
      <c r="AA36308">
        <v>0</v>
      </c>
      <c r="AB36308">
        <v>0</v>
      </c>
      <c r="AC36308">
        <v>0</v>
      </c>
      <c r="AD36308">
        <v>0</v>
      </c>
      <c r="AE36308">
        <v>0</v>
      </c>
      <c r="AF36308">
        <v>0</v>
      </c>
      <c r="AG36308">
        <v>0</v>
      </c>
      <c r="AH36308">
        <v>0</v>
      </c>
      <c r="AI36308">
        <v>0</v>
      </c>
      <c r="AJ36308">
        <v>0</v>
      </c>
      <c r="AK36308">
        <v>0</v>
      </c>
      <c r="AL36308">
        <v>0</v>
      </c>
      <c r="AM36308">
        <v>0</v>
      </c>
    </row>
    <row r="36309" spans="1:39" x14ac:dyDescent="0.45">
      <c r="A36309" t="s">
        <v>133934</v>
      </c>
      <c r="B36309" t="s">
        <v>133935</v>
      </c>
      <c r="C36309" t="s">
        <v>133936</v>
      </c>
      <c r="D36309" t="s">
        <v>329</v>
      </c>
      <c r="E36309" t="s">
        <v>330</v>
      </c>
      <c r="F36309" t="s">
        <v>1845</v>
      </c>
      <c r="G36309" t="s">
        <v>101</v>
      </c>
      <c r="H36309" t="s">
        <v>46</v>
      </c>
      <c r="I36309" t="s">
        <v>58</v>
      </c>
      <c r="J36309" t="s">
        <v>59</v>
      </c>
      <c r="K36309" t="s">
        <v>59</v>
      </c>
      <c r="L36309">
        <v>2</v>
      </c>
      <c r="Q36309" s="1">
        <v>39295</v>
      </c>
      <c r="R36309" s="1">
        <v>39882</v>
      </c>
      <c r="S36309">
        <v>0</v>
      </c>
      <c r="T36309">
        <v>8000000</v>
      </c>
      <c r="U36309">
        <v>0</v>
      </c>
      <c r="V36309">
        <v>0</v>
      </c>
      <c r="W36309">
        <v>0</v>
      </c>
      <c r="X36309">
        <v>0</v>
      </c>
      <c r="Y36309">
        <v>0</v>
      </c>
      <c r="Z36309">
        <v>0</v>
      </c>
      <c r="AA36309">
        <v>0</v>
      </c>
      <c r="AB36309">
        <v>0</v>
      </c>
      <c r="AC36309">
        <v>0</v>
      </c>
      <c r="AD36309">
        <v>0</v>
      </c>
      <c r="AE36309">
        <v>0</v>
      </c>
      <c r="AF36309">
        <v>6000000</v>
      </c>
      <c r="AG36309">
        <v>2000000</v>
      </c>
      <c r="AH36309">
        <v>0</v>
      </c>
      <c r="AI36309">
        <v>0</v>
      </c>
      <c r="AJ36309">
        <v>0</v>
      </c>
      <c r="AK36309">
        <v>0</v>
      </c>
      <c r="AL36309">
        <v>0</v>
      </c>
      <c r="AM36309">
        <v>0</v>
      </c>
    </row>
    <row r="36310" spans="1:39" x14ac:dyDescent="0.45">
      <c r="A36310" t="s">
        <v>133937</v>
      </c>
      <c r="B36310" t="s">
        <v>133938</v>
      </c>
      <c r="C36310" t="s">
        <v>133939</v>
      </c>
      <c r="D36310" t="s">
        <v>133940</v>
      </c>
      <c r="E36310" t="s">
        <v>330</v>
      </c>
      <c r="F36310" s="3">
        <v>50000</v>
      </c>
      <c r="G36310" t="s">
        <v>57</v>
      </c>
      <c r="L36310">
        <v>1</v>
      </c>
      <c r="M36310" s="1">
        <v>41518</v>
      </c>
      <c r="N36310" s="2">
        <v>41518</v>
      </c>
      <c r="O36310" t="s">
        <v>276</v>
      </c>
      <c r="P36310">
        <v>2013</v>
      </c>
      <c r="Q36310" s="1">
        <v>41547</v>
      </c>
      <c r="R36310" s="1">
        <v>41547</v>
      </c>
      <c r="S36310">
        <v>50000</v>
      </c>
      <c r="T36310">
        <v>0</v>
      </c>
      <c r="U36310">
        <v>0</v>
      </c>
      <c r="V36310">
        <v>0</v>
      </c>
      <c r="W36310">
        <v>0</v>
      </c>
      <c r="X36310">
        <v>0</v>
      </c>
      <c r="Y36310">
        <v>0</v>
      </c>
      <c r="Z36310">
        <v>0</v>
      </c>
      <c r="AA36310">
        <v>0</v>
      </c>
      <c r="AB36310">
        <v>0</v>
      </c>
      <c r="AC36310">
        <v>0</v>
      </c>
      <c r="AD36310">
        <v>0</v>
      </c>
      <c r="AE36310">
        <v>0</v>
      </c>
      <c r="AF36310">
        <v>0</v>
      </c>
      <c r="AG36310">
        <v>0</v>
      </c>
      <c r="AH36310">
        <v>0</v>
      </c>
      <c r="AI36310">
        <v>0</v>
      </c>
      <c r="AJ36310">
        <v>0</v>
      </c>
      <c r="AK36310">
        <v>0</v>
      </c>
      <c r="AL36310">
        <v>0</v>
      </c>
      <c r="AM36310">
        <v>0</v>
      </c>
    </row>
    <row r="36311" spans="1:39" x14ac:dyDescent="0.45">
      <c r="A36311" t="s">
        <v>133941</v>
      </c>
      <c r="B36311" t="s">
        <v>133942</v>
      </c>
      <c r="C36311" t="s">
        <v>133943</v>
      </c>
      <c r="D36311" t="s">
        <v>133944</v>
      </c>
      <c r="E36311" t="s">
        <v>1292</v>
      </c>
      <c r="F36311" t="s">
        <v>114</v>
      </c>
      <c r="G36311" t="s">
        <v>57</v>
      </c>
      <c r="H36311" t="s">
        <v>655</v>
      </c>
      <c r="J36311" t="s">
        <v>1470</v>
      </c>
      <c r="K36311" t="s">
        <v>1470</v>
      </c>
      <c r="L36311">
        <v>1</v>
      </c>
      <c r="Q36311" t="s">
        <v>133945</v>
      </c>
      <c r="R36311" t="s">
        <v>133945</v>
      </c>
      <c r="S36311">
        <v>0</v>
      </c>
      <c r="T36311">
        <v>0</v>
      </c>
      <c r="U36311">
        <v>0</v>
      </c>
      <c r="V36311">
        <v>0</v>
      </c>
      <c r="W36311">
        <v>0</v>
      </c>
      <c r="X36311">
        <v>0</v>
      </c>
      <c r="Y36311">
        <v>0</v>
      </c>
      <c r="Z36311">
        <v>0</v>
      </c>
      <c r="AA36311">
        <v>0</v>
      </c>
      <c r="AB36311">
        <v>0</v>
      </c>
      <c r="AC36311">
        <v>0</v>
      </c>
      <c r="AD36311">
        <v>0</v>
      </c>
      <c r="AE36311">
        <v>0</v>
      </c>
      <c r="AF36311">
        <v>0</v>
      </c>
      <c r="AG36311">
        <v>0</v>
      </c>
      <c r="AH36311">
        <v>0</v>
      </c>
      <c r="AI36311">
        <v>0</v>
      </c>
      <c r="AJ36311">
        <v>0</v>
      </c>
      <c r="AK36311">
        <v>0</v>
      </c>
      <c r="AL36311">
        <v>0</v>
      </c>
      <c r="AM36311">
        <v>0</v>
      </c>
    </row>
    <row r="36312" spans="1:39" x14ac:dyDescent="0.45">
      <c r="A36312" t="s">
        <v>133946</v>
      </c>
      <c r="B36312" t="s">
        <v>133947</v>
      </c>
      <c r="C36312" t="s">
        <v>133948</v>
      </c>
      <c r="D36312" t="s">
        <v>54</v>
      </c>
      <c r="E36312" t="s">
        <v>55</v>
      </c>
      <c r="F36312" t="s">
        <v>21227</v>
      </c>
      <c r="G36312" t="s">
        <v>57</v>
      </c>
      <c r="H36312" t="s">
        <v>46</v>
      </c>
      <c r="I36312" t="s">
        <v>58</v>
      </c>
      <c r="J36312" t="s">
        <v>198</v>
      </c>
      <c r="K36312" t="s">
        <v>199</v>
      </c>
      <c r="L36312">
        <v>1</v>
      </c>
      <c r="M36312" s="1">
        <v>36008</v>
      </c>
      <c r="N36312" s="2">
        <v>36008</v>
      </c>
      <c r="O36312" t="s">
        <v>2812</v>
      </c>
      <c r="P36312">
        <v>1998</v>
      </c>
      <c r="Q36312" s="1">
        <v>36617</v>
      </c>
      <c r="R36312" s="1">
        <v>36617</v>
      </c>
      <c r="S36312">
        <v>0</v>
      </c>
      <c r="T36312">
        <v>0</v>
      </c>
      <c r="U36312">
        <v>0</v>
      </c>
      <c r="V36312">
        <v>0</v>
      </c>
      <c r="W36312">
        <v>0</v>
      </c>
      <c r="X36312">
        <v>0</v>
      </c>
      <c r="Y36312">
        <v>1010000</v>
      </c>
      <c r="Z36312">
        <v>0</v>
      </c>
      <c r="AA36312">
        <v>0</v>
      </c>
      <c r="AB36312">
        <v>0</v>
      </c>
      <c r="AC36312">
        <v>0</v>
      </c>
      <c r="AD36312">
        <v>0</v>
      </c>
      <c r="AE36312">
        <v>0</v>
      </c>
      <c r="AF36312">
        <v>0</v>
      </c>
      <c r="AG36312">
        <v>0</v>
      </c>
      <c r="AH36312">
        <v>0</v>
      </c>
      <c r="AI36312">
        <v>0</v>
      </c>
      <c r="AJ36312">
        <v>0</v>
      </c>
      <c r="AK36312">
        <v>0</v>
      </c>
      <c r="AL36312">
        <v>0</v>
      </c>
      <c r="AM36312">
        <v>0</v>
      </c>
    </row>
    <row r="36313" spans="1:39" x14ac:dyDescent="0.45">
      <c r="A36313" t="s">
        <v>133949</v>
      </c>
      <c r="B36313" t="s">
        <v>133950</v>
      </c>
      <c r="C36313" t="s">
        <v>133951</v>
      </c>
      <c r="D36313" t="s">
        <v>133952</v>
      </c>
      <c r="E36313" t="s">
        <v>43458</v>
      </c>
      <c r="F36313" s="3">
        <v>55000</v>
      </c>
      <c r="G36313" t="s">
        <v>57</v>
      </c>
      <c r="H36313" t="s">
        <v>655</v>
      </c>
      <c r="J36313" t="s">
        <v>1470</v>
      </c>
      <c r="K36313" t="s">
        <v>1470</v>
      </c>
      <c r="L36313">
        <v>1</v>
      </c>
      <c r="M36313" s="1">
        <v>41656</v>
      </c>
      <c r="N36313" s="2">
        <v>41640</v>
      </c>
      <c r="O36313" t="s">
        <v>84</v>
      </c>
      <c r="P36313">
        <v>2014</v>
      </c>
      <c r="Q36313" s="1">
        <v>41733</v>
      </c>
      <c r="R36313" s="1">
        <v>41733</v>
      </c>
      <c r="S36313">
        <v>55000</v>
      </c>
      <c r="T36313">
        <v>0</v>
      </c>
      <c r="U36313">
        <v>0</v>
      </c>
      <c r="V36313">
        <v>0</v>
      </c>
      <c r="W36313">
        <v>0</v>
      </c>
      <c r="X36313">
        <v>0</v>
      </c>
      <c r="Y36313">
        <v>0</v>
      </c>
      <c r="Z36313">
        <v>0</v>
      </c>
      <c r="AA36313">
        <v>0</v>
      </c>
      <c r="AB36313">
        <v>0</v>
      </c>
      <c r="AC36313">
        <v>0</v>
      </c>
      <c r="AD36313">
        <v>0</v>
      </c>
      <c r="AE36313">
        <v>0</v>
      </c>
      <c r="AF36313">
        <v>0</v>
      </c>
      <c r="AG36313">
        <v>0</v>
      </c>
      <c r="AH36313">
        <v>0</v>
      </c>
      <c r="AI36313">
        <v>0</v>
      </c>
      <c r="AJ36313">
        <v>0</v>
      </c>
      <c r="AK36313">
        <v>0</v>
      </c>
      <c r="AL36313">
        <v>0</v>
      </c>
      <c r="AM36313">
        <v>0</v>
      </c>
    </row>
    <row r="36314" spans="1:39" x14ac:dyDescent="0.45">
      <c r="A36314" t="s">
        <v>133953</v>
      </c>
      <c r="B36314" t="s">
        <v>133954</v>
      </c>
      <c r="C36314" t="s">
        <v>133955</v>
      </c>
      <c r="D36314" t="s">
        <v>19902</v>
      </c>
      <c r="E36314" t="s">
        <v>43</v>
      </c>
      <c r="F36314" s="3">
        <v>5000</v>
      </c>
      <c r="G36314" t="s">
        <v>57</v>
      </c>
      <c r="H36314" t="s">
        <v>46</v>
      </c>
      <c r="I36314" t="s">
        <v>115</v>
      </c>
      <c r="J36314" t="s">
        <v>334</v>
      </c>
      <c r="K36314" t="s">
        <v>334</v>
      </c>
      <c r="L36314">
        <v>1</v>
      </c>
      <c r="M36314" s="1">
        <v>41609</v>
      </c>
      <c r="N36314" s="2">
        <v>41609</v>
      </c>
      <c r="O36314" t="s">
        <v>157</v>
      </c>
      <c r="P36314">
        <v>2013</v>
      </c>
      <c r="Q36314" s="1">
        <v>41856</v>
      </c>
      <c r="R36314" s="1">
        <v>41856</v>
      </c>
      <c r="S36314">
        <v>0</v>
      </c>
      <c r="T36314">
        <v>0</v>
      </c>
      <c r="U36314">
        <v>5000</v>
      </c>
      <c r="V36314">
        <v>0</v>
      </c>
      <c r="W36314">
        <v>0</v>
      </c>
      <c r="X36314">
        <v>0</v>
      </c>
      <c r="Y36314">
        <v>0</v>
      </c>
      <c r="Z36314">
        <v>0</v>
      </c>
      <c r="AA36314">
        <v>0</v>
      </c>
      <c r="AB36314">
        <v>0</v>
      </c>
      <c r="AC36314">
        <v>0</v>
      </c>
      <c r="AD36314">
        <v>0</v>
      </c>
      <c r="AE36314">
        <v>0</v>
      </c>
      <c r="AF36314">
        <v>0</v>
      </c>
      <c r="AG36314">
        <v>0</v>
      </c>
      <c r="AH36314">
        <v>0</v>
      </c>
      <c r="AI36314">
        <v>0</v>
      </c>
      <c r="AJ36314">
        <v>0</v>
      </c>
      <c r="AK36314">
        <v>0</v>
      </c>
      <c r="AL36314">
        <v>0</v>
      </c>
      <c r="AM36314">
        <v>0</v>
      </c>
    </row>
    <row r="36315" spans="1:39" x14ac:dyDescent="0.45">
      <c r="A36315" t="s">
        <v>133956</v>
      </c>
      <c r="B36315" t="s">
        <v>133957</v>
      </c>
      <c r="C36315" t="s">
        <v>133958</v>
      </c>
      <c r="D36315" t="s">
        <v>54</v>
      </c>
      <c r="E36315" t="s">
        <v>55</v>
      </c>
      <c r="F36315" s="3">
        <v>47323</v>
      </c>
      <c r="G36315" t="s">
        <v>57</v>
      </c>
      <c r="H36315" t="s">
        <v>1585</v>
      </c>
      <c r="J36315" t="s">
        <v>1586</v>
      </c>
      <c r="K36315" t="s">
        <v>1586</v>
      </c>
      <c r="L36315">
        <v>1</v>
      </c>
      <c r="M36315" s="1">
        <v>41458</v>
      </c>
      <c r="N36315" s="2">
        <v>41456</v>
      </c>
      <c r="O36315" t="s">
        <v>276</v>
      </c>
      <c r="P36315">
        <v>2013</v>
      </c>
      <c r="Q36315" s="1">
        <v>41598</v>
      </c>
      <c r="R36315" s="1">
        <v>41598</v>
      </c>
      <c r="S36315">
        <v>0</v>
      </c>
      <c r="T36315">
        <v>0</v>
      </c>
      <c r="U36315">
        <v>0</v>
      </c>
      <c r="V36315">
        <v>47323</v>
      </c>
      <c r="W36315">
        <v>0</v>
      </c>
      <c r="X36315">
        <v>0</v>
      </c>
      <c r="Y36315">
        <v>0</v>
      </c>
      <c r="Z36315">
        <v>0</v>
      </c>
      <c r="AA36315">
        <v>0</v>
      </c>
      <c r="AB36315">
        <v>0</v>
      </c>
      <c r="AC36315">
        <v>0</v>
      </c>
      <c r="AD36315">
        <v>0</v>
      </c>
      <c r="AE36315">
        <v>0</v>
      </c>
      <c r="AF36315">
        <v>0</v>
      </c>
      <c r="AG36315">
        <v>0</v>
      </c>
      <c r="AH36315">
        <v>0</v>
      </c>
      <c r="AI36315">
        <v>0</v>
      </c>
      <c r="AJ36315">
        <v>0</v>
      </c>
      <c r="AK36315">
        <v>0</v>
      </c>
      <c r="AL36315">
        <v>0</v>
      </c>
      <c r="AM36315">
        <v>0</v>
      </c>
    </row>
    <row r="36316" spans="1:39" x14ac:dyDescent="0.45">
      <c r="A36316" t="s">
        <v>133959</v>
      </c>
      <c r="B36316" t="s">
        <v>133960</v>
      </c>
      <c r="C36316" t="s">
        <v>133961</v>
      </c>
      <c r="D36316" t="s">
        <v>3597</v>
      </c>
      <c r="E36316" t="s">
        <v>2150</v>
      </c>
      <c r="F36316" t="s">
        <v>114</v>
      </c>
      <c r="G36316" t="s">
        <v>57</v>
      </c>
      <c r="H36316" t="s">
        <v>46</v>
      </c>
      <c r="I36316" t="s">
        <v>47</v>
      </c>
      <c r="J36316" t="s">
        <v>48</v>
      </c>
      <c r="K36316" t="s">
        <v>8758</v>
      </c>
      <c r="L36316">
        <v>1</v>
      </c>
      <c r="M36316" s="1">
        <v>40877</v>
      </c>
      <c r="N36316" s="2">
        <v>40848</v>
      </c>
      <c r="O36316" t="s">
        <v>94</v>
      </c>
      <c r="P36316">
        <v>2011</v>
      </c>
      <c r="Q36316" s="1">
        <v>40931</v>
      </c>
      <c r="R36316" s="1">
        <v>40931</v>
      </c>
      <c r="S36316">
        <v>0</v>
      </c>
      <c r="T36316">
        <v>0</v>
      </c>
      <c r="U36316">
        <v>0</v>
      </c>
      <c r="V36316">
        <v>0</v>
      </c>
      <c r="W36316">
        <v>0</v>
      </c>
      <c r="X36316">
        <v>0</v>
      </c>
      <c r="Y36316">
        <v>0</v>
      </c>
      <c r="Z36316">
        <v>0</v>
      </c>
      <c r="AA36316">
        <v>0</v>
      </c>
      <c r="AB36316">
        <v>0</v>
      </c>
      <c r="AC36316">
        <v>0</v>
      </c>
      <c r="AD36316">
        <v>0</v>
      </c>
      <c r="AE36316">
        <v>0</v>
      </c>
      <c r="AF36316">
        <v>0</v>
      </c>
      <c r="AG36316">
        <v>0</v>
      </c>
      <c r="AH36316">
        <v>0</v>
      </c>
      <c r="AI36316">
        <v>0</v>
      </c>
      <c r="AJ36316">
        <v>0</v>
      </c>
      <c r="AK36316">
        <v>0</v>
      </c>
      <c r="AL36316">
        <v>0</v>
      </c>
      <c r="AM36316">
        <v>0</v>
      </c>
    </row>
    <row r="36317" spans="1:39" x14ac:dyDescent="0.45">
      <c r="A36317" t="s">
        <v>133962</v>
      </c>
      <c r="B36317" t="s">
        <v>133963</v>
      </c>
      <c r="C36317" t="s">
        <v>133964</v>
      </c>
      <c r="D36317" t="s">
        <v>57479</v>
      </c>
      <c r="E36317" t="s">
        <v>3956</v>
      </c>
      <c r="F36317" t="s">
        <v>222</v>
      </c>
      <c r="G36317" t="s">
        <v>45</v>
      </c>
      <c r="H36317" t="s">
        <v>46</v>
      </c>
      <c r="I36317" t="s">
        <v>115</v>
      </c>
      <c r="J36317" t="s">
        <v>334</v>
      </c>
      <c r="K36317" t="s">
        <v>334</v>
      </c>
      <c r="L36317">
        <v>1</v>
      </c>
      <c r="M36317" s="1">
        <v>36526</v>
      </c>
      <c r="N36317" s="2">
        <v>36526</v>
      </c>
      <c r="O36317" t="s">
        <v>255</v>
      </c>
      <c r="P36317">
        <v>2000</v>
      </c>
      <c r="Q36317" s="1">
        <v>36655</v>
      </c>
      <c r="R36317" s="1">
        <v>36655</v>
      </c>
      <c r="S36317">
        <v>0</v>
      </c>
      <c r="T36317">
        <v>0</v>
      </c>
      <c r="U36317">
        <v>0</v>
      </c>
      <c r="V36317">
        <v>10000000</v>
      </c>
      <c r="W36317">
        <v>0</v>
      </c>
      <c r="X36317">
        <v>0</v>
      </c>
      <c r="Y36317">
        <v>0</v>
      </c>
      <c r="Z36317">
        <v>0</v>
      </c>
      <c r="AA36317">
        <v>0</v>
      </c>
      <c r="AB36317">
        <v>0</v>
      </c>
      <c r="AC36317">
        <v>0</v>
      </c>
      <c r="AD36317">
        <v>0</v>
      </c>
      <c r="AE36317">
        <v>0</v>
      </c>
      <c r="AF36317">
        <v>0</v>
      </c>
      <c r="AG36317">
        <v>0</v>
      </c>
      <c r="AH36317">
        <v>0</v>
      </c>
      <c r="AI36317">
        <v>0</v>
      </c>
      <c r="AJ36317">
        <v>0</v>
      </c>
      <c r="AK36317">
        <v>0</v>
      </c>
      <c r="AL36317">
        <v>0</v>
      </c>
      <c r="AM36317">
        <v>0</v>
      </c>
    </row>
    <row r="36318" spans="1:39" x14ac:dyDescent="0.45">
      <c r="A36318" t="s">
        <v>133965</v>
      </c>
      <c r="B36318" t="s">
        <v>133966</v>
      </c>
      <c r="C36318" t="s">
        <v>133967</v>
      </c>
      <c r="D36318" t="s">
        <v>11984</v>
      </c>
      <c r="E36318" t="s">
        <v>89</v>
      </c>
      <c r="F36318" t="s">
        <v>3823</v>
      </c>
      <c r="G36318" t="s">
        <v>57</v>
      </c>
      <c r="H36318" t="s">
        <v>46</v>
      </c>
      <c r="I36318" t="s">
        <v>148</v>
      </c>
      <c r="J36318" t="s">
        <v>149</v>
      </c>
      <c r="K36318" t="s">
        <v>65846</v>
      </c>
      <c r="L36318">
        <v>3</v>
      </c>
      <c r="Q36318" s="1">
        <v>38596</v>
      </c>
      <c r="R36318" s="1">
        <v>39797</v>
      </c>
      <c r="S36318">
        <v>0</v>
      </c>
      <c r="T36318">
        <v>43000000</v>
      </c>
      <c r="U36318">
        <v>0</v>
      </c>
      <c r="V36318">
        <v>0</v>
      </c>
      <c r="W36318">
        <v>0</v>
      </c>
      <c r="X36318">
        <v>0</v>
      </c>
      <c r="Y36318">
        <v>0</v>
      </c>
      <c r="Z36318">
        <v>0</v>
      </c>
      <c r="AA36318">
        <v>0</v>
      </c>
      <c r="AB36318">
        <v>0</v>
      </c>
      <c r="AC36318">
        <v>0</v>
      </c>
      <c r="AD36318">
        <v>0</v>
      </c>
      <c r="AE36318">
        <v>0</v>
      </c>
      <c r="AF36318">
        <v>8000000</v>
      </c>
      <c r="AG36318">
        <v>15000000</v>
      </c>
      <c r="AH36318">
        <v>20000000</v>
      </c>
      <c r="AI36318">
        <v>0</v>
      </c>
      <c r="AJ36318">
        <v>0</v>
      </c>
      <c r="AK36318">
        <v>0</v>
      </c>
      <c r="AL36318">
        <v>0</v>
      </c>
      <c r="AM36318">
        <v>0</v>
      </c>
    </row>
    <row r="36319" spans="1:39" x14ac:dyDescent="0.45">
      <c r="A36319" t="s">
        <v>133968</v>
      </c>
      <c r="B36319" t="s">
        <v>133969</v>
      </c>
      <c r="C36319" t="s">
        <v>133970</v>
      </c>
      <c r="D36319" t="s">
        <v>133971</v>
      </c>
      <c r="E36319" t="s">
        <v>12727</v>
      </c>
      <c r="F36319" t="s">
        <v>114</v>
      </c>
      <c r="H36319" t="s">
        <v>46</v>
      </c>
      <c r="I36319" t="s">
        <v>58</v>
      </c>
      <c r="J36319" t="s">
        <v>198</v>
      </c>
      <c r="K36319" t="s">
        <v>5607</v>
      </c>
      <c r="L36319">
        <v>1</v>
      </c>
      <c r="M36319" s="1">
        <v>40057</v>
      </c>
      <c r="N36319" s="2">
        <v>40057</v>
      </c>
      <c r="O36319" t="s">
        <v>285</v>
      </c>
      <c r="P36319">
        <v>2009</v>
      </c>
      <c r="Q36319" s="1">
        <v>41456</v>
      </c>
      <c r="R36319" s="1">
        <v>41456</v>
      </c>
      <c r="S36319">
        <v>0</v>
      </c>
      <c r="T36319">
        <v>0</v>
      </c>
      <c r="U36319">
        <v>0</v>
      </c>
      <c r="V36319">
        <v>0</v>
      </c>
      <c r="W36319">
        <v>0</v>
      </c>
      <c r="X36319">
        <v>0</v>
      </c>
      <c r="Y36319">
        <v>0</v>
      </c>
      <c r="Z36319">
        <v>0</v>
      </c>
      <c r="AA36319">
        <v>0</v>
      </c>
      <c r="AB36319">
        <v>0</v>
      </c>
      <c r="AC36319">
        <v>0</v>
      </c>
      <c r="AD36319">
        <v>0</v>
      </c>
      <c r="AE36319">
        <v>0</v>
      </c>
      <c r="AF36319">
        <v>0</v>
      </c>
      <c r="AG36319">
        <v>0</v>
      </c>
      <c r="AH36319">
        <v>0</v>
      </c>
      <c r="AI36319">
        <v>0</v>
      </c>
      <c r="AJ36319">
        <v>0</v>
      </c>
      <c r="AK36319">
        <v>0</v>
      </c>
      <c r="AL36319">
        <v>0</v>
      </c>
      <c r="AM36319">
        <v>0</v>
      </c>
    </row>
    <row r="36320" spans="1:39" x14ac:dyDescent="0.45">
      <c r="A36320" t="s">
        <v>133972</v>
      </c>
      <c r="B36320" t="s">
        <v>133973</v>
      </c>
      <c r="C36320" t="s">
        <v>133974</v>
      </c>
      <c r="D36320" t="s">
        <v>897</v>
      </c>
      <c r="E36320" t="s">
        <v>89</v>
      </c>
      <c r="F36320" t="s">
        <v>133975</v>
      </c>
      <c r="G36320" t="s">
        <v>57</v>
      </c>
      <c r="H36320" t="s">
        <v>46</v>
      </c>
      <c r="I36320" t="s">
        <v>821</v>
      </c>
      <c r="J36320" t="s">
        <v>822</v>
      </c>
      <c r="K36320" t="s">
        <v>823</v>
      </c>
      <c r="L36320">
        <v>6</v>
      </c>
      <c r="M36320" s="1">
        <v>39947</v>
      </c>
      <c r="N36320" s="2">
        <v>39934</v>
      </c>
      <c r="O36320" t="s">
        <v>269</v>
      </c>
      <c r="P36320">
        <v>2009</v>
      </c>
      <c r="Q36320" s="1">
        <v>40227</v>
      </c>
      <c r="R36320" s="1">
        <v>41859</v>
      </c>
      <c r="S36320">
        <v>0</v>
      </c>
      <c r="T36320">
        <v>4577706</v>
      </c>
      <c r="U36320">
        <v>0</v>
      </c>
      <c r="V36320">
        <v>0</v>
      </c>
      <c r="W36320">
        <v>0</v>
      </c>
      <c r="X36320">
        <v>230336</v>
      </c>
      <c r="Y36320">
        <v>0</v>
      </c>
      <c r="Z36320">
        <v>0</v>
      </c>
      <c r="AA36320">
        <v>0</v>
      </c>
      <c r="AB36320">
        <v>0</v>
      </c>
      <c r="AC36320">
        <v>0</v>
      </c>
      <c r="AD36320">
        <v>0</v>
      </c>
      <c r="AE36320">
        <v>0</v>
      </c>
      <c r="AF36320">
        <v>2800000</v>
      </c>
      <c r="AG36320">
        <v>485000</v>
      </c>
      <c r="AH36320">
        <v>0</v>
      </c>
      <c r="AI36320">
        <v>0</v>
      </c>
      <c r="AJ36320">
        <v>0</v>
      </c>
      <c r="AK36320">
        <v>0</v>
      </c>
      <c r="AL36320">
        <v>0</v>
      </c>
      <c r="AM36320">
        <v>0</v>
      </c>
    </row>
    <row r="36321" spans="1:39" x14ac:dyDescent="0.45">
      <c r="A36321" t="s">
        <v>133976</v>
      </c>
      <c r="B36321" t="s">
        <v>133977</v>
      </c>
      <c r="C36321" t="s">
        <v>133978</v>
      </c>
      <c r="D36321" t="s">
        <v>133979</v>
      </c>
      <c r="E36321" t="s">
        <v>99</v>
      </c>
      <c r="F36321" s="3">
        <v>40000</v>
      </c>
      <c r="G36321" t="s">
        <v>57</v>
      </c>
      <c r="H36321" t="s">
        <v>46</v>
      </c>
      <c r="I36321" t="s">
        <v>58</v>
      </c>
      <c r="J36321" t="s">
        <v>198</v>
      </c>
      <c r="K36321" t="s">
        <v>199</v>
      </c>
      <c r="L36321">
        <v>1</v>
      </c>
      <c r="M36321" s="1">
        <v>41122</v>
      </c>
      <c r="N36321" s="2">
        <v>41122</v>
      </c>
      <c r="O36321" t="s">
        <v>596</v>
      </c>
      <c r="P36321">
        <v>2012</v>
      </c>
      <c r="Q36321" s="1">
        <v>40949</v>
      </c>
      <c r="R36321" s="1">
        <v>40949</v>
      </c>
      <c r="S36321">
        <v>40000</v>
      </c>
      <c r="T36321">
        <v>0</v>
      </c>
      <c r="U36321">
        <v>0</v>
      </c>
      <c r="V36321">
        <v>0</v>
      </c>
      <c r="W36321">
        <v>0</v>
      </c>
      <c r="X36321">
        <v>0</v>
      </c>
      <c r="Y36321">
        <v>0</v>
      </c>
      <c r="Z36321">
        <v>0</v>
      </c>
      <c r="AA36321">
        <v>0</v>
      </c>
      <c r="AB36321">
        <v>0</v>
      </c>
      <c r="AC36321">
        <v>0</v>
      </c>
      <c r="AD36321">
        <v>0</v>
      </c>
      <c r="AE36321">
        <v>0</v>
      </c>
      <c r="AF36321">
        <v>0</v>
      </c>
      <c r="AG36321">
        <v>0</v>
      </c>
      <c r="AH36321">
        <v>0</v>
      </c>
      <c r="AI36321">
        <v>0</v>
      </c>
      <c r="AJ36321">
        <v>0</v>
      </c>
      <c r="AK36321">
        <v>0</v>
      </c>
      <c r="AL36321">
        <v>0</v>
      </c>
      <c r="AM36321">
        <v>0</v>
      </c>
    </row>
    <row r="36322" spans="1:39" x14ac:dyDescent="0.45">
      <c r="A36322" t="s">
        <v>133980</v>
      </c>
      <c r="B36322" t="s">
        <v>133981</v>
      </c>
      <c r="C36322" t="s">
        <v>133982</v>
      </c>
      <c r="D36322" t="s">
        <v>133983</v>
      </c>
      <c r="E36322" t="s">
        <v>495</v>
      </c>
      <c r="F36322" t="s">
        <v>1047</v>
      </c>
      <c r="G36322" t="s">
        <v>57</v>
      </c>
      <c r="H36322" t="s">
        <v>715</v>
      </c>
      <c r="J36322" t="s">
        <v>716</v>
      </c>
      <c r="K36322" t="s">
        <v>716</v>
      </c>
      <c r="L36322">
        <v>4</v>
      </c>
      <c r="M36322" s="1">
        <v>39995</v>
      </c>
      <c r="N36322" s="2">
        <v>39995</v>
      </c>
      <c r="O36322" t="s">
        <v>285</v>
      </c>
      <c r="P36322">
        <v>2009</v>
      </c>
      <c r="Q36322" s="1">
        <v>39479</v>
      </c>
      <c r="R36322" s="1">
        <v>40849</v>
      </c>
      <c r="S36322">
        <v>500000</v>
      </c>
      <c r="T36322">
        <v>3000000</v>
      </c>
      <c r="U36322">
        <v>0</v>
      </c>
      <c r="V36322">
        <v>0</v>
      </c>
      <c r="W36322">
        <v>0</v>
      </c>
      <c r="X36322">
        <v>0</v>
      </c>
      <c r="Y36322">
        <v>1500000</v>
      </c>
      <c r="Z36322">
        <v>0</v>
      </c>
      <c r="AA36322">
        <v>0</v>
      </c>
      <c r="AB36322">
        <v>0</v>
      </c>
      <c r="AC36322">
        <v>0</v>
      </c>
      <c r="AD36322">
        <v>0</v>
      </c>
      <c r="AE36322">
        <v>0</v>
      </c>
      <c r="AF36322">
        <v>3000000</v>
      </c>
      <c r="AG36322">
        <v>0</v>
      </c>
      <c r="AH36322">
        <v>0</v>
      </c>
      <c r="AI36322">
        <v>0</v>
      </c>
      <c r="AJ36322">
        <v>0</v>
      </c>
      <c r="AK36322">
        <v>0</v>
      </c>
      <c r="AL36322">
        <v>0</v>
      </c>
      <c r="AM36322">
        <v>0</v>
      </c>
    </row>
    <row r="36323" spans="1:39" x14ac:dyDescent="0.45">
      <c r="A36323" t="s">
        <v>133984</v>
      </c>
      <c r="B36323" t="s">
        <v>133985</v>
      </c>
      <c r="C36323" t="s">
        <v>133986</v>
      </c>
      <c r="D36323" t="s">
        <v>88</v>
      </c>
      <c r="E36323" t="s">
        <v>89</v>
      </c>
      <c r="F36323" t="s">
        <v>187</v>
      </c>
      <c r="G36323" t="s">
        <v>57</v>
      </c>
      <c r="H36323" t="s">
        <v>46</v>
      </c>
      <c r="I36323" t="s">
        <v>58</v>
      </c>
      <c r="J36323" t="s">
        <v>944</v>
      </c>
      <c r="K36323" t="s">
        <v>19240</v>
      </c>
      <c r="L36323">
        <v>1</v>
      </c>
      <c r="M36323" s="1">
        <v>39448</v>
      </c>
      <c r="N36323" s="2">
        <v>39448</v>
      </c>
      <c r="O36323" t="s">
        <v>181</v>
      </c>
      <c r="P36323">
        <v>2008</v>
      </c>
      <c r="Q36323" s="1">
        <v>40885</v>
      </c>
      <c r="R36323" s="1">
        <v>40885</v>
      </c>
      <c r="S36323">
        <v>0</v>
      </c>
      <c r="T36323">
        <v>0</v>
      </c>
      <c r="U36323">
        <v>0</v>
      </c>
      <c r="V36323">
        <v>0</v>
      </c>
      <c r="W36323">
        <v>0</v>
      </c>
      <c r="X36323">
        <v>0</v>
      </c>
      <c r="Y36323">
        <v>500000</v>
      </c>
      <c r="Z36323">
        <v>0</v>
      </c>
      <c r="AA36323">
        <v>0</v>
      </c>
      <c r="AB36323">
        <v>0</v>
      </c>
      <c r="AC36323">
        <v>0</v>
      </c>
      <c r="AD36323">
        <v>0</v>
      </c>
      <c r="AE36323">
        <v>0</v>
      </c>
      <c r="AF36323">
        <v>0</v>
      </c>
      <c r="AG36323">
        <v>0</v>
      </c>
      <c r="AH36323">
        <v>0</v>
      </c>
      <c r="AI36323">
        <v>0</v>
      </c>
      <c r="AJ36323">
        <v>0</v>
      </c>
      <c r="AK36323">
        <v>0</v>
      </c>
      <c r="AL36323">
        <v>0</v>
      </c>
      <c r="AM36323">
        <v>0</v>
      </c>
    </row>
    <row r="36324" spans="1:39" x14ac:dyDescent="0.45">
      <c r="A36324" t="s">
        <v>133987</v>
      </c>
      <c r="B36324" t="s">
        <v>133988</v>
      </c>
      <c r="C36324" t="s">
        <v>133989</v>
      </c>
      <c r="D36324" t="s">
        <v>154</v>
      </c>
      <c r="E36324" t="s">
        <v>155</v>
      </c>
      <c r="F36324" t="s">
        <v>2880</v>
      </c>
      <c r="G36324" t="s">
        <v>57</v>
      </c>
      <c r="H36324" t="s">
        <v>46</v>
      </c>
      <c r="I36324" t="s">
        <v>47</v>
      </c>
      <c r="J36324" t="s">
        <v>48</v>
      </c>
      <c r="K36324" t="s">
        <v>49</v>
      </c>
      <c r="L36324">
        <v>1</v>
      </c>
      <c r="M36324" s="1">
        <v>40909</v>
      </c>
      <c r="N36324" s="2">
        <v>40909</v>
      </c>
      <c r="O36324" t="s">
        <v>132</v>
      </c>
      <c r="P36324">
        <v>2012</v>
      </c>
      <c r="Q36324" s="1">
        <v>41603</v>
      </c>
      <c r="R36324" s="1">
        <v>41603</v>
      </c>
      <c r="S36324">
        <v>0</v>
      </c>
      <c r="T36324">
        <v>0</v>
      </c>
      <c r="U36324">
        <v>0</v>
      </c>
      <c r="V36324">
        <v>0</v>
      </c>
      <c r="W36324">
        <v>0</v>
      </c>
      <c r="X36324">
        <v>510000000</v>
      </c>
      <c r="Y36324">
        <v>0</v>
      </c>
      <c r="Z36324">
        <v>0</v>
      </c>
      <c r="AA36324">
        <v>0</v>
      </c>
      <c r="AB36324">
        <v>0</v>
      </c>
      <c r="AC36324">
        <v>0</v>
      </c>
      <c r="AD36324">
        <v>0</v>
      </c>
      <c r="AE36324">
        <v>0</v>
      </c>
      <c r="AF36324">
        <v>0</v>
      </c>
      <c r="AG36324">
        <v>0</v>
      </c>
      <c r="AH36324">
        <v>0</v>
      </c>
      <c r="AI36324">
        <v>0</v>
      </c>
      <c r="AJ36324">
        <v>0</v>
      </c>
      <c r="AK36324">
        <v>0</v>
      </c>
      <c r="AL36324">
        <v>0</v>
      </c>
      <c r="AM36324">
        <v>0</v>
      </c>
    </row>
    <row r="36325" spans="1:39" x14ac:dyDescent="0.45">
      <c r="A36325" t="s">
        <v>133990</v>
      </c>
      <c r="B36325" t="s">
        <v>133991</v>
      </c>
      <c r="C36325" t="s">
        <v>133992</v>
      </c>
      <c r="D36325" t="s">
        <v>98</v>
      </c>
      <c r="E36325" t="s">
        <v>99</v>
      </c>
      <c r="F36325" t="s">
        <v>282</v>
      </c>
      <c r="G36325" t="s">
        <v>57</v>
      </c>
      <c r="H36325" t="s">
        <v>46</v>
      </c>
      <c r="I36325" t="s">
        <v>937</v>
      </c>
      <c r="J36325" t="s">
        <v>938</v>
      </c>
      <c r="K36325" t="s">
        <v>939</v>
      </c>
      <c r="L36325">
        <v>1</v>
      </c>
      <c r="M36325" s="1">
        <v>40544</v>
      </c>
      <c r="N36325" s="2">
        <v>40544</v>
      </c>
      <c r="O36325" t="s">
        <v>528</v>
      </c>
      <c r="P36325">
        <v>2011</v>
      </c>
      <c r="Q36325" s="1">
        <v>41891</v>
      </c>
      <c r="R36325" s="1">
        <v>41891</v>
      </c>
      <c r="S36325">
        <v>0</v>
      </c>
      <c r="T36325">
        <v>0</v>
      </c>
      <c r="U36325">
        <v>0</v>
      </c>
      <c r="V36325">
        <v>0</v>
      </c>
      <c r="W36325">
        <v>0</v>
      </c>
      <c r="X36325">
        <v>100000</v>
      </c>
      <c r="Y36325">
        <v>0</v>
      </c>
      <c r="Z36325">
        <v>0</v>
      </c>
      <c r="AA36325">
        <v>0</v>
      </c>
      <c r="AB36325">
        <v>0</v>
      </c>
      <c r="AC36325">
        <v>0</v>
      </c>
      <c r="AD36325">
        <v>0</v>
      </c>
      <c r="AE36325">
        <v>0</v>
      </c>
      <c r="AF36325">
        <v>0</v>
      </c>
      <c r="AG36325">
        <v>0</v>
      </c>
      <c r="AH36325">
        <v>0</v>
      </c>
      <c r="AI36325">
        <v>0</v>
      </c>
      <c r="AJ36325">
        <v>0</v>
      </c>
      <c r="AK36325">
        <v>0</v>
      </c>
      <c r="AL36325">
        <v>0</v>
      </c>
      <c r="AM36325">
        <v>0</v>
      </c>
    </row>
    <row r="36326" spans="1:39" x14ac:dyDescent="0.45">
      <c r="A36326" t="s">
        <v>133993</v>
      </c>
      <c r="B36326" t="s">
        <v>133994</v>
      </c>
      <c r="C36326" t="s">
        <v>133995</v>
      </c>
      <c r="D36326" t="s">
        <v>133996</v>
      </c>
      <c r="E36326" t="s">
        <v>89</v>
      </c>
      <c r="F36326" t="s">
        <v>114</v>
      </c>
      <c r="G36326" t="s">
        <v>57</v>
      </c>
      <c r="L36326">
        <v>1</v>
      </c>
      <c r="M36326" s="1">
        <v>39965</v>
      </c>
      <c r="N36326" s="2">
        <v>39965</v>
      </c>
      <c r="O36326" t="s">
        <v>269</v>
      </c>
      <c r="P36326">
        <v>2009</v>
      </c>
      <c r="Q36326" s="1">
        <v>40299</v>
      </c>
      <c r="R36326" s="1">
        <v>40299</v>
      </c>
      <c r="S36326">
        <v>0</v>
      </c>
      <c r="T36326">
        <v>0</v>
      </c>
      <c r="U36326">
        <v>0</v>
      </c>
      <c r="V36326">
        <v>0</v>
      </c>
      <c r="W36326">
        <v>0</v>
      </c>
      <c r="X36326">
        <v>0</v>
      </c>
      <c r="Y36326">
        <v>0</v>
      </c>
      <c r="Z36326">
        <v>0</v>
      </c>
      <c r="AA36326">
        <v>0</v>
      </c>
      <c r="AB36326">
        <v>0</v>
      </c>
      <c r="AC36326">
        <v>0</v>
      </c>
      <c r="AD36326">
        <v>0</v>
      </c>
      <c r="AE36326">
        <v>0</v>
      </c>
      <c r="AF36326">
        <v>0</v>
      </c>
      <c r="AG36326">
        <v>0</v>
      </c>
      <c r="AH36326">
        <v>0</v>
      </c>
      <c r="AI36326">
        <v>0</v>
      </c>
      <c r="AJ36326">
        <v>0</v>
      </c>
      <c r="AK36326">
        <v>0</v>
      </c>
      <c r="AL36326">
        <v>0</v>
      </c>
      <c r="AM36326">
        <v>0</v>
      </c>
    </row>
    <row r="36327" spans="1:39" x14ac:dyDescent="0.45">
      <c r="A36327" t="s">
        <v>133997</v>
      </c>
      <c r="B36327" t="s">
        <v>133998</v>
      </c>
      <c r="C36327" t="s">
        <v>133999</v>
      </c>
      <c r="D36327" t="s">
        <v>134000</v>
      </c>
      <c r="E36327" t="s">
        <v>5267</v>
      </c>
      <c r="F36327" t="s">
        <v>109</v>
      </c>
      <c r="G36327" t="s">
        <v>57</v>
      </c>
      <c r="H36327" t="s">
        <v>46</v>
      </c>
      <c r="I36327" t="s">
        <v>47</v>
      </c>
      <c r="J36327" t="s">
        <v>48</v>
      </c>
      <c r="K36327" t="s">
        <v>49</v>
      </c>
      <c r="L36327">
        <v>2</v>
      </c>
      <c r="M36327" s="1">
        <v>40575</v>
      </c>
      <c r="N36327" s="2">
        <v>40575</v>
      </c>
      <c r="O36327" t="s">
        <v>528</v>
      </c>
      <c r="P36327">
        <v>2011</v>
      </c>
      <c r="Q36327" s="1">
        <v>40674</v>
      </c>
      <c r="R36327" s="1">
        <v>41157</v>
      </c>
      <c r="S36327">
        <v>1500000</v>
      </c>
      <c r="T36327">
        <v>0</v>
      </c>
      <c r="U36327">
        <v>0</v>
      </c>
      <c r="V36327">
        <v>0</v>
      </c>
      <c r="W36327">
        <v>0</v>
      </c>
      <c r="X36327">
        <v>500000</v>
      </c>
      <c r="Y36327">
        <v>0</v>
      </c>
      <c r="Z36327">
        <v>0</v>
      </c>
      <c r="AA36327">
        <v>0</v>
      </c>
      <c r="AB36327">
        <v>0</v>
      </c>
      <c r="AC36327">
        <v>0</v>
      </c>
      <c r="AD36327">
        <v>0</v>
      </c>
      <c r="AE36327">
        <v>0</v>
      </c>
      <c r="AF36327">
        <v>0</v>
      </c>
      <c r="AG36327">
        <v>0</v>
      </c>
      <c r="AH36327">
        <v>0</v>
      </c>
      <c r="AI36327">
        <v>0</v>
      </c>
      <c r="AJ36327">
        <v>0</v>
      </c>
      <c r="AK36327">
        <v>0</v>
      </c>
      <c r="AL36327">
        <v>0</v>
      </c>
      <c r="AM36327">
        <v>0</v>
      </c>
    </row>
    <row r="36328" spans="1:39" x14ac:dyDescent="0.45">
      <c r="A36328" t="s">
        <v>134001</v>
      </c>
      <c r="B36328" t="s">
        <v>134002</v>
      </c>
      <c r="C36328" t="s">
        <v>134003</v>
      </c>
      <c r="D36328" t="s">
        <v>134004</v>
      </c>
      <c r="E36328" t="s">
        <v>343</v>
      </c>
      <c r="F36328" t="s">
        <v>11773</v>
      </c>
      <c r="G36328" t="s">
        <v>101</v>
      </c>
      <c r="H36328" t="s">
        <v>46</v>
      </c>
      <c r="I36328" t="s">
        <v>58</v>
      </c>
      <c r="J36328" t="s">
        <v>198</v>
      </c>
      <c r="K36328" t="s">
        <v>1127</v>
      </c>
      <c r="L36328">
        <v>2</v>
      </c>
      <c r="M36328" s="1">
        <v>40544</v>
      </c>
      <c r="N36328" s="2">
        <v>40544</v>
      </c>
      <c r="O36328" t="s">
        <v>528</v>
      </c>
      <c r="P36328">
        <v>2011</v>
      </c>
      <c r="Q36328" s="1">
        <v>40664</v>
      </c>
      <c r="R36328" s="1">
        <v>41426</v>
      </c>
      <c r="S36328">
        <v>20000</v>
      </c>
      <c r="T36328">
        <v>0</v>
      </c>
      <c r="U36328">
        <v>0</v>
      </c>
      <c r="V36328">
        <v>0</v>
      </c>
      <c r="W36328">
        <v>0</v>
      </c>
      <c r="X36328">
        <v>0</v>
      </c>
      <c r="Y36328">
        <v>100000</v>
      </c>
      <c r="Z36328">
        <v>0</v>
      </c>
      <c r="AA36328">
        <v>0</v>
      </c>
      <c r="AB36328">
        <v>0</v>
      </c>
      <c r="AC36328">
        <v>0</v>
      </c>
      <c r="AD36328">
        <v>0</v>
      </c>
      <c r="AE36328">
        <v>0</v>
      </c>
      <c r="AF36328">
        <v>0</v>
      </c>
      <c r="AG36328">
        <v>0</v>
      </c>
      <c r="AH36328">
        <v>0</v>
      </c>
      <c r="AI36328">
        <v>0</v>
      </c>
      <c r="AJ36328">
        <v>0</v>
      </c>
      <c r="AK36328">
        <v>0</v>
      </c>
      <c r="AL36328">
        <v>0</v>
      </c>
      <c r="AM36328">
        <v>0</v>
      </c>
    </row>
    <row r="36329" spans="1:39" x14ac:dyDescent="0.45">
      <c r="A36329" t="s">
        <v>134005</v>
      </c>
      <c r="B36329" t="s">
        <v>134006</v>
      </c>
      <c r="C36329" t="s">
        <v>134007</v>
      </c>
      <c r="D36329" t="s">
        <v>88</v>
      </c>
      <c r="E36329" t="s">
        <v>89</v>
      </c>
      <c r="F36329" t="s">
        <v>134008</v>
      </c>
      <c r="G36329" t="s">
        <v>57</v>
      </c>
      <c r="H36329" t="s">
        <v>46</v>
      </c>
      <c r="I36329" t="s">
        <v>178</v>
      </c>
      <c r="J36329" t="s">
        <v>179</v>
      </c>
      <c r="K36329" t="s">
        <v>3937</v>
      </c>
      <c r="L36329">
        <v>3</v>
      </c>
      <c r="Q36329" s="1">
        <v>39946</v>
      </c>
      <c r="R36329" s="1">
        <v>41273</v>
      </c>
      <c r="S36329">
        <v>0</v>
      </c>
      <c r="T36329">
        <v>1569550</v>
      </c>
      <c r="U36329">
        <v>0</v>
      </c>
      <c r="V36329">
        <v>0</v>
      </c>
      <c r="W36329">
        <v>0</v>
      </c>
      <c r="X36329">
        <v>0</v>
      </c>
      <c r="Y36329">
        <v>0</v>
      </c>
      <c r="Z36329">
        <v>0</v>
      </c>
      <c r="AA36329">
        <v>0</v>
      </c>
      <c r="AB36329">
        <v>0</v>
      </c>
      <c r="AC36329">
        <v>0</v>
      </c>
      <c r="AD36329">
        <v>0</v>
      </c>
      <c r="AE36329">
        <v>0</v>
      </c>
      <c r="AF36329">
        <v>0</v>
      </c>
      <c r="AG36329">
        <v>0</v>
      </c>
      <c r="AH36329">
        <v>0</v>
      </c>
      <c r="AI36329">
        <v>0</v>
      </c>
      <c r="AJ36329">
        <v>0</v>
      </c>
      <c r="AK36329">
        <v>0</v>
      </c>
      <c r="AL36329">
        <v>0</v>
      </c>
      <c r="AM36329">
        <v>0</v>
      </c>
    </row>
    <row r="36330" spans="1:39" x14ac:dyDescent="0.45">
      <c r="A36330" t="s">
        <v>134009</v>
      </c>
      <c r="B36330" t="s">
        <v>134010</v>
      </c>
      <c r="C36330" t="s">
        <v>134011</v>
      </c>
      <c r="D36330" t="s">
        <v>315</v>
      </c>
      <c r="E36330" t="s">
        <v>316</v>
      </c>
      <c r="F36330" s="3">
        <v>25000</v>
      </c>
      <c r="G36330" t="s">
        <v>57</v>
      </c>
      <c r="H36330" t="s">
        <v>260</v>
      </c>
      <c r="I36330" t="s">
        <v>977</v>
      </c>
      <c r="J36330" t="s">
        <v>978</v>
      </c>
      <c r="K36330" t="s">
        <v>978</v>
      </c>
      <c r="L36330">
        <v>1</v>
      </c>
      <c r="M36330" s="1">
        <v>41030</v>
      </c>
      <c r="N36330" s="2">
        <v>41030</v>
      </c>
      <c r="O36330" t="s">
        <v>50</v>
      </c>
      <c r="P36330">
        <v>2012</v>
      </c>
      <c r="Q36330" s="1">
        <v>41652</v>
      </c>
      <c r="R36330" s="1">
        <v>41652</v>
      </c>
      <c r="S36330">
        <v>25000</v>
      </c>
      <c r="T36330">
        <v>0</v>
      </c>
      <c r="U36330">
        <v>0</v>
      </c>
      <c r="V36330">
        <v>0</v>
      </c>
      <c r="W36330">
        <v>0</v>
      </c>
      <c r="X36330">
        <v>0</v>
      </c>
      <c r="Y36330">
        <v>0</v>
      </c>
      <c r="Z36330">
        <v>0</v>
      </c>
      <c r="AA36330">
        <v>0</v>
      </c>
      <c r="AB36330">
        <v>0</v>
      </c>
      <c r="AC36330">
        <v>0</v>
      </c>
      <c r="AD36330">
        <v>0</v>
      </c>
      <c r="AE36330">
        <v>0</v>
      </c>
      <c r="AF36330">
        <v>0</v>
      </c>
      <c r="AG36330">
        <v>0</v>
      </c>
      <c r="AH36330">
        <v>0</v>
      </c>
      <c r="AI36330">
        <v>0</v>
      </c>
      <c r="AJ36330">
        <v>0</v>
      </c>
      <c r="AK36330">
        <v>0</v>
      </c>
      <c r="AL36330">
        <v>0</v>
      </c>
      <c r="AM36330">
        <v>0</v>
      </c>
    </row>
    <row r="36331" spans="1:39" x14ac:dyDescent="0.45">
      <c r="A36331" t="s">
        <v>134012</v>
      </c>
      <c r="B36331" t="s">
        <v>134013</v>
      </c>
      <c r="C36331" t="s">
        <v>134014</v>
      </c>
      <c r="D36331" t="s">
        <v>134015</v>
      </c>
      <c r="E36331" t="s">
        <v>38811</v>
      </c>
      <c r="F36331" t="s">
        <v>134016</v>
      </c>
      <c r="G36331" t="s">
        <v>57</v>
      </c>
      <c r="H36331" t="s">
        <v>260</v>
      </c>
      <c r="I36331" t="s">
        <v>977</v>
      </c>
      <c r="J36331" t="s">
        <v>978</v>
      </c>
      <c r="K36331" t="s">
        <v>978</v>
      </c>
      <c r="L36331">
        <v>5</v>
      </c>
      <c r="M36331" s="1">
        <v>38687</v>
      </c>
      <c r="N36331" s="2">
        <v>38687</v>
      </c>
      <c r="O36331" t="s">
        <v>4448</v>
      </c>
      <c r="P36331">
        <v>2005</v>
      </c>
      <c r="Q36331" s="1">
        <v>38718</v>
      </c>
      <c r="R36331" s="1">
        <v>41075</v>
      </c>
      <c r="S36331">
        <v>300000</v>
      </c>
      <c r="T36331">
        <v>5535015</v>
      </c>
      <c r="U36331">
        <v>0</v>
      </c>
      <c r="V36331">
        <v>0</v>
      </c>
      <c r="W36331">
        <v>0</v>
      </c>
      <c r="X36331">
        <v>0</v>
      </c>
      <c r="Y36331">
        <v>0</v>
      </c>
      <c r="Z36331">
        <v>0</v>
      </c>
      <c r="AA36331">
        <v>0</v>
      </c>
      <c r="AB36331">
        <v>0</v>
      </c>
      <c r="AC36331">
        <v>0</v>
      </c>
      <c r="AD36331">
        <v>0</v>
      </c>
      <c r="AE36331">
        <v>0</v>
      </c>
      <c r="AF36331">
        <v>1000000</v>
      </c>
      <c r="AG36331">
        <v>2100000</v>
      </c>
      <c r="AH36331">
        <v>0</v>
      </c>
      <c r="AI36331">
        <v>0</v>
      </c>
      <c r="AJ36331">
        <v>0</v>
      </c>
      <c r="AK36331">
        <v>0</v>
      </c>
      <c r="AL36331">
        <v>0</v>
      </c>
      <c r="AM36331">
        <v>0</v>
      </c>
    </row>
    <row r="36332" spans="1:39" x14ac:dyDescent="0.45">
      <c r="A36332" t="s">
        <v>134017</v>
      </c>
      <c r="B36332" t="s">
        <v>134018</v>
      </c>
      <c r="C36332" t="s">
        <v>134019</v>
      </c>
      <c r="D36332" t="s">
        <v>134020</v>
      </c>
      <c r="E36332" t="s">
        <v>4707</v>
      </c>
      <c r="F36332" t="s">
        <v>187</v>
      </c>
      <c r="G36332" t="s">
        <v>57</v>
      </c>
      <c r="H36332" t="s">
        <v>260</v>
      </c>
      <c r="I36332" t="s">
        <v>261</v>
      </c>
      <c r="J36332" t="s">
        <v>262</v>
      </c>
      <c r="K36332" t="s">
        <v>262</v>
      </c>
      <c r="L36332">
        <v>3</v>
      </c>
      <c r="M36332" s="1">
        <v>41685</v>
      </c>
      <c r="N36332" s="2">
        <v>41671</v>
      </c>
      <c r="O36332" t="s">
        <v>84</v>
      </c>
      <c r="P36332">
        <v>2014</v>
      </c>
      <c r="Q36332" s="1">
        <v>41685</v>
      </c>
      <c r="R36332" s="1">
        <v>41897</v>
      </c>
      <c r="S36332">
        <v>100000</v>
      </c>
      <c r="T36332">
        <v>0</v>
      </c>
      <c r="U36332">
        <v>0</v>
      </c>
      <c r="V36332">
        <v>0</v>
      </c>
      <c r="W36332">
        <v>0</v>
      </c>
      <c r="X36332">
        <v>0</v>
      </c>
      <c r="Y36332">
        <v>400000</v>
      </c>
      <c r="Z36332">
        <v>0</v>
      </c>
      <c r="AA36332">
        <v>0</v>
      </c>
      <c r="AB36332">
        <v>0</v>
      </c>
      <c r="AC36332">
        <v>0</v>
      </c>
      <c r="AD36332">
        <v>0</v>
      </c>
      <c r="AE36332">
        <v>0</v>
      </c>
      <c r="AF36332">
        <v>0</v>
      </c>
      <c r="AG36332">
        <v>0</v>
      </c>
      <c r="AH36332">
        <v>0</v>
      </c>
      <c r="AI36332">
        <v>0</v>
      </c>
      <c r="AJ36332">
        <v>0</v>
      </c>
      <c r="AK36332">
        <v>0</v>
      </c>
      <c r="AL36332">
        <v>0</v>
      </c>
      <c r="AM36332">
        <v>0</v>
      </c>
    </row>
    <row r="36333" spans="1:39" x14ac:dyDescent="0.45">
      <c r="A36333" t="s">
        <v>134021</v>
      </c>
      <c r="B36333" t="s">
        <v>134022</v>
      </c>
      <c r="C36333" t="s">
        <v>134023</v>
      </c>
      <c r="D36333" t="s">
        <v>88</v>
      </c>
      <c r="E36333" t="s">
        <v>89</v>
      </c>
      <c r="F36333" t="s">
        <v>964</v>
      </c>
      <c r="G36333" t="s">
        <v>57</v>
      </c>
      <c r="H36333" t="s">
        <v>46</v>
      </c>
      <c r="I36333" t="s">
        <v>648</v>
      </c>
      <c r="J36333" t="s">
        <v>649</v>
      </c>
      <c r="K36333" t="s">
        <v>4090</v>
      </c>
      <c r="L36333">
        <v>1</v>
      </c>
      <c r="M36333" s="1">
        <v>39911</v>
      </c>
      <c r="N36333" s="2">
        <v>39904</v>
      </c>
      <c r="O36333" t="s">
        <v>269</v>
      </c>
      <c r="P36333">
        <v>2009</v>
      </c>
      <c r="Q36333" s="1">
        <v>40500</v>
      </c>
      <c r="R36333" s="1">
        <v>40500</v>
      </c>
      <c r="S36333">
        <v>0</v>
      </c>
      <c r="T36333">
        <v>0</v>
      </c>
      <c r="U36333">
        <v>0</v>
      </c>
      <c r="V36333">
        <v>0</v>
      </c>
      <c r="W36333">
        <v>0</v>
      </c>
      <c r="X36333">
        <v>300000</v>
      </c>
      <c r="Y36333">
        <v>0</v>
      </c>
      <c r="Z36333">
        <v>0</v>
      </c>
      <c r="AA36333">
        <v>0</v>
      </c>
      <c r="AB36333">
        <v>0</v>
      </c>
      <c r="AC36333">
        <v>0</v>
      </c>
      <c r="AD36333">
        <v>0</v>
      </c>
      <c r="AE36333">
        <v>0</v>
      </c>
      <c r="AF36333">
        <v>0</v>
      </c>
      <c r="AG36333">
        <v>0</v>
      </c>
      <c r="AH36333">
        <v>0</v>
      </c>
      <c r="AI36333">
        <v>0</v>
      </c>
      <c r="AJ36333">
        <v>0</v>
      </c>
      <c r="AK36333">
        <v>0</v>
      </c>
      <c r="AL36333">
        <v>0</v>
      </c>
      <c r="AM36333">
        <v>0</v>
      </c>
    </row>
    <row r="36334" spans="1:39" x14ac:dyDescent="0.45">
      <c r="A36334" t="s">
        <v>134024</v>
      </c>
      <c r="B36334" t="s">
        <v>134025</v>
      </c>
      <c r="C36334" t="s">
        <v>134026</v>
      </c>
      <c r="D36334" t="s">
        <v>134027</v>
      </c>
      <c r="E36334" t="s">
        <v>18394</v>
      </c>
      <c r="F36334" t="s">
        <v>65268</v>
      </c>
      <c r="G36334" t="s">
        <v>57</v>
      </c>
      <c r="H36334" t="s">
        <v>46</v>
      </c>
      <c r="I36334" t="s">
        <v>205</v>
      </c>
      <c r="J36334" t="s">
        <v>206</v>
      </c>
      <c r="K36334" t="s">
        <v>206</v>
      </c>
      <c r="L36334">
        <v>5</v>
      </c>
      <c r="M36334" s="1">
        <v>40544</v>
      </c>
      <c r="N36334" s="2">
        <v>40544</v>
      </c>
      <c r="O36334" t="s">
        <v>528</v>
      </c>
      <c r="P36334">
        <v>2011</v>
      </c>
      <c r="Q36334" s="1">
        <v>41008</v>
      </c>
      <c r="R36334" s="1">
        <v>41947</v>
      </c>
      <c r="S36334">
        <v>0</v>
      </c>
      <c r="T36334">
        <v>25900000</v>
      </c>
      <c r="U36334">
        <v>0</v>
      </c>
      <c r="V36334">
        <v>0</v>
      </c>
      <c r="W36334">
        <v>0</v>
      </c>
      <c r="X36334">
        <v>0</v>
      </c>
      <c r="Y36334">
        <v>0</v>
      </c>
      <c r="Z36334">
        <v>0</v>
      </c>
      <c r="AA36334">
        <v>0</v>
      </c>
      <c r="AB36334">
        <v>0</v>
      </c>
      <c r="AC36334">
        <v>0</v>
      </c>
      <c r="AD36334">
        <v>0</v>
      </c>
      <c r="AE36334">
        <v>0</v>
      </c>
      <c r="AF36334">
        <v>3400000</v>
      </c>
      <c r="AG36334">
        <v>10500000</v>
      </c>
      <c r="AH36334">
        <v>12000000</v>
      </c>
      <c r="AI36334">
        <v>0</v>
      </c>
      <c r="AJ36334">
        <v>0</v>
      </c>
      <c r="AK36334">
        <v>0</v>
      </c>
      <c r="AL36334">
        <v>0</v>
      </c>
      <c r="AM36334">
        <v>0</v>
      </c>
    </row>
    <row r="36335" spans="1:39" x14ac:dyDescent="0.45">
      <c r="A36335" t="s">
        <v>134028</v>
      </c>
      <c r="B36335" t="s">
        <v>134029</v>
      </c>
      <c r="C36335" t="s">
        <v>134030</v>
      </c>
      <c r="D36335" t="s">
        <v>134031</v>
      </c>
      <c r="E36335" t="s">
        <v>9173</v>
      </c>
      <c r="F36335" t="s">
        <v>401</v>
      </c>
      <c r="G36335" t="s">
        <v>57</v>
      </c>
      <c r="H36335" t="s">
        <v>46</v>
      </c>
      <c r="I36335" t="s">
        <v>3634</v>
      </c>
      <c r="J36335" t="s">
        <v>3635</v>
      </c>
      <c r="K36335" t="s">
        <v>3636</v>
      </c>
      <c r="L36335">
        <v>5</v>
      </c>
      <c r="M36335" s="1">
        <v>40001</v>
      </c>
      <c r="N36335" s="2">
        <v>39995</v>
      </c>
      <c r="O36335" t="s">
        <v>285</v>
      </c>
      <c r="P36335">
        <v>2009</v>
      </c>
      <c r="Q36335" s="1">
        <v>41275</v>
      </c>
      <c r="R36335" s="1">
        <v>41743</v>
      </c>
      <c r="S36335">
        <v>550000</v>
      </c>
      <c r="T36335">
        <v>0</v>
      </c>
      <c r="U36335">
        <v>0</v>
      </c>
      <c r="V36335">
        <v>0</v>
      </c>
      <c r="W36335">
        <v>0</v>
      </c>
      <c r="X36335">
        <v>0</v>
      </c>
      <c r="Y36335">
        <v>0</v>
      </c>
      <c r="Z36335">
        <v>150000</v>
      </c>
      <c r="AA36335">
        <v>0</v>
      </c>
      <c r="AB36335">
        <v>0</v>
      </c>
      <c r="AC36335">
        <v>0</v>
      </c>
      <c r="AD36335">
        <v>0</v>
      </c>
      <c r="AE36335">
        <v>0</v>
      </c>
      <c r="AF36335">
        <v>0</v>
      </c>
      <c r="AG36335">
        <v>0</v>
      </c>
      <c r="AH36335">
        <v>0</v>
      </c>
      <c r="AI36335">
        <v>0</v>
      </c>
      <c r="AJ36335">
        <v>0</v>
      </c>
      <c r="AK36335">
        <v>0</v>
      </c>
      <c r="AL36335">
        <v>0</v>
      </c>
      <c r="AM36335">
        <v>0</v>
      </c>
    </row>
    <row r="36336" spans="1:39" x14ac:dyDescent="0.45">
      <c r="A36336" t="s">
        <v>134032</v>
      </c>
      <c r="B36336" t="s">
        <v>134033</v>
      </c>
      <c r="D36336" t="s">
        <v>1360</v>
      </c>
      <c r="E36336" t="s">
        <v>1361</v>
      </c>
      <c r="F36336" t="s">
        <v>2557</v>
      </c>
      <c r="G36336" t="s">
        <v>45</v>
      </c>
      <c r="H36336" t="s">
        <v>46</v>
      </c>
      <c r="I36336" t="s">
        <v>821</v>
      </c>
      <c r="J36336" t="s">
        <v>822</v>
      </c>
      <c r="K36336" t="s">
        <v>3542</v>
      </c>
      <c r="L36336">
        <v>1</v>
      </c>
      <c r="M36336" s="1">
        <v>36892</v>
      </c>
      <c r="N36336" s="2">
        <v>36892</v>
      </c>
      <c r="O36336" t="s">
        <v>172</v>
      </c>
      <c r="P36336">
        <v>2001</v>
      </c>
      <c r="Q36336" s="1">
        <v>38363</v>
      </c>
      <c r="R36336" s="1">
        <v>38363</v>
      </c>
      <c r="S36336">
        <v>0</v>
      </c>
      <c r="T36336">
        <v>6000000</v>
      </c>
      <c r="U36336">
        <v>0</v>
      </c>
      <c r="V36336">
        <v>0</v>
      </c>
      <c r="W36336">
        <v>0</v>
      </c>
      <c r="X36336">
        <v>0</v>
      </c>
      <c r="Y36336">
        <v>0</v>
      </c>
      <c r="Z36336">
        <v>0</v>
      </c>
      <c r="AA36336">
        <v>0</v>
      </c>
      <c r="AB36336">
        <v>0</v>
      </c>
      <c r="AC36336">
        <v>0</v>
      </c>
      <c r="AD36336">
        <v>0</v>
      </c>
      <c r="AE36336">
        <v>0</v>
      </c>
      <c r="AF36336">
        <v>0</v>
      </c>
      <c r="AG36336">
        <v>0</v>
      </c>
      <c r="AH36336">
        <v>6000000</v>
      </c>
      <c r="AI36336">
        <v>0</v>
      </c>
      <c r="AJ36336">
        <v>0</v>
      </c>
      <c r="AK36336">
        <v>0</v>
      </c>
      <c r="AL36336">
        <v>0</v>
      </c>
      <c r="AM36336">
        <v>0</v>
      </c>
    </row>
    <row r="36337" spans="1:39" x14ac:dyDescent="0.45">
      <c r="A36337" t="s">
        <v>134034</v>
      </c>
      <c r="B36337" t="s">
        <v>134035</v>
      </c>
      <c r="C36337" t="s">
        <v>134036</v>
      </c>
      <c r="D36337" t="s">
        <v>14928</v>
      </c>
      <c r="E36337" t="s">
        <v>1882</v>
      </c>
      <c r="F36337" t="s">
        <v>134037</v>
      </c>
      <c r="G36337" t="s">
        <v>57</v>
      </c>
      <c r="H36337" t="s">
        <v>2003</v>
      </c>
      <c r="J36337" t="s">
        <v>2004</v>
      </c>
      <c r="K36337" t="s">
        <v>2005</v>
      </c>
      <c r="L36337">
        <v>2</v>
      </c>
      <c r="M36337" s="1">
        <v>37622</v>
      </c>
      <c r="N36337" s="2">
        <v>37622</v>
      </c>
      <c r="O36337" t="s">
        <v>854</v>
      </c>
      <c r="P36337">
        <v>2003</v>
      </c>
      <c r="Q36337" s="1">
        <v>40612</v>
      </c>
      <c r="R36337" s="1">
        <v>41796</v>
      </c>
      <c r="S36337">
        <v>0</v>
      </c>
      <c r="T36337">
        <v>42000000</v>
      </c>
      <c r="U36337">
        <v>0</v>
      </c>
      <c r="V36337">
        <v>0</v>
      </c>
      <c r="W36337">
        <v>0</v>
      </c>
      <c r="X36337">
        <v>34075497</v>
      </c>
      <c r="Y36337">
        <v>0</v>
      </c>
      <c r="Z36337">
        <v>0</v>
      </c>
      <c r="AA36337">
        <v>0</v>
      </c>
      <c r="AB36337">
        <v>0</v>
      </c>
      <c r="AC36337">
        <v>0</v>
      </c>
      <c r="AD36337">
        <v>0</v>
      </c>
      <c r="AE36337">
        <v>0</v>
      </c>
      <c r="AF36337">
        <v>42000000</v>
      </c>
      <c r="AG36337">
        <v>0</v>
      </c>
      <c r="AH36337">
        <v>0</v>
      </c>
      <c r="AI36337">
        <v>0</v>
      </c>
      <c r="AJ36337">
        <v>0</v>
      </c>
      <c r="AK36337">
        <v>0</v>
      </c>
      <c r="AL36337">
        <v>0</v>
      </c>
      <c r="AM36337">
        <v>0</v>
      </c>
    </row>
    <row r="36338" spans="1:39" x14ac:dyDescent="0.45">
      <c r="A36338" t="s">
        <v>134038</v>
      </c>
      <c r="B36338" t="s">
        <v>134039</v>
      </c>
      <c r="C36338" t="s">
        <v>134040</v>
      </c>
      <c r="D36338" t="s">
        <v>389</v>
      </c>
      <c r="E36338" t="s">
        <v>390</v>
      </c>
      <c r="F36338" t="s">
        <v>114</v>
      </c>
      <c r="G36338" t="s">
        <v>57</v>
      </c>
      <c r="H36338" t="s">
        <v>74</v>
      </c>
      <c r="J36338" t="s">
        <v>41998</v>
      </c>
      <c r="K36338" t="s">
        <v>41998</v>
      </c>
      <c r="L36338">
        <v>1</v>
      </c>
      <c r="Q36338" s="1">
        <v>41127</v>
      </c>
      <c r="R36338" s="1">
        <v>41127</v>
      </c>
      <c r="S36338">
        <v>0</v>
      </c>
      <c r="T36338">
        <v>0</v>
      </c>
      <c r="U36338">
        <v>0</v>
      </c>
      <c r="V36338">
        <v>0</v>
      </c>
      <c r="W36338">
        <v>0</v>
      </c>
      <c r="X36338">
        <v>0</v>
      </c>
      <c r="Y36338">
        <v>0</v>
      </c>
      <c r="Z36338">
        <v>0</v>
      </c>
      <c r="AA36338">
        <v>0</v>
      </c>
      <c r="AB36338">
        <v>0</v>
      </c>
      <c r="AC36338">
        <v>0</v>
      </c>
      <c r="AD36338">
        <v>0</v>
      </c>
      <c r="AE36338">
        <v>0</v>
      </c>
      <c r="AF36338">
        <v>0</v>
      </c>
      <c r="AG36338">
        <v>0</v>
      </c>
      <c r="AH36338">
        <v>0</v>
      </c>
      <c r="AI36338">
        <v>0</v>
      </c>
      <c r="AJ36338">
        <v>0</v>
      </c>
      <c r="AK36338">
        <v>0</v>
      </c>
      <c r="AL36338">
        <v>0</v>
      </c>
      <c r="AM36338">
        <v>0</v>
      </c>
    </row>
    <row r="36339" spans="1:39" x14ac:dyDescent="0.45">
      <c r="A36339" t="s">
        <v>134041</v>
      </c>
      <c r="B36339" t="s">
        <v>134042</v>
      </c>
      <c r="C36339" t="s">
        <v>134043</v>
      </c>
      <c r="D36339" t="s">
        <v>134044</v>
      </c>
      <c r="E36339" t="s">
        <v>89</v>
      </c>
      <c r="F36339" t="s">
        <v>1935</v>
      </c>
      <c r="G36339" t="s">
        <v>57</v>
      </c>
      <c r="L36339">
        <v>2</v>
      </c>
      <c r="Q36339" s="1">
        <v>41718</v>
      </c>
      <c r="R36339" s="1">
        <v>41794</v>
      </c>
      <c r="S36339">
        <v>0</v>
      </c>
      <c r="T36339">
        <v>12000000</v>
      </c>
      <c r="U36339">
        <v>0</v>
      </c>
      <c r="V36339">
        <v>0</v>
      </c>
      <c r="W36339">
        <v>0</v>
      </c>
      <c r="X36339">
        <v>0</v>
      </c>
      <c r="Y36339">
        <v>0</v>
      </c>
      <c r="Z36339">
        <v>0</v>
      </c>
      <c r="AA36339">
        <v>0</v>
      </c>
      <c r="AB36339">
        <v>0</v>
      </c>
      <c r="AC36339">
        <v>0</v>
      </c>
      <c r="AD36339">
        <v>0</v>
      </c>
      <c r="AE36339">
        <v>0</v>
      </c>
      <c r="AF36339">
        <v>0</v>
      </c>
      <c r="AG36339">
        <v>0</v>
      </c>
      <c r="AH36339">
        <v>0</v>
      </c>
      <c r="AI36339">
        <v>0</v>
      </c>
      <c r="AJ36339">
        <v>0</v>
      </c>
      <c r="AK36339">
        <v>0</v>
      </c>
      <c r="AL36339">
        <v>0</v>
      </c>
      <c r="AM36339">
        <v>0</v>
      </c>
    </row>
    <row r="36340" spans="1:39" x14ac:dyDescent="0.45">
      <c r="A36340" t="s">
        <v>134045</v>
      </c>
      <c r="B36340" t="s">
        <v>134046</v>
      </c>
      <c r="C36340" t="s">
        <v>134047</v>
      </c>
      <c r="D36340" t="s">
        <v>54</v>
      </c>
      <c r="E36340" t="s">
        <v>55</v>
      </c>
      <c r="F36340" t="s">
        <v>134048</v>
      </c>
      <c r="G36340" t="s">
        <v>57</v>
      </c>
      <c r="H36340" t="s">
        <v>46</v>
      </c>
      <c r="I36340" t="s">
        <v>91</v>
      </c>
      <c r="J36340" t="s">
        <v>156</v>
      </c>
      <c r="K36340" t="s">
        <v>156</v>
      </c>
      <c r="L36340">
        <v>5</v>
      </c>
      <c r="M36340" s="1">
        <v>40544</v>
      </c>
      <c r="N36340" s="2">
        <v>40544</v>
      </c>
      <c r="O36340" t="s">
        <v>528</v>
      </c>
      <c r="P36340">
        <v>2011</v>
      </c>
      <c r="Q36340" s="1">
        <v>40672</v>
      </c>
      <c r="R36340" s="1">
        <v>41670</v>
      </c>
      <c r="S36340">
        <v>0</v>
      </c>
      <c r="T36340">
        <v>6040222</v>
      </c>
      <c r="U36340">
        <v>0</v>
      </c>
      <c r="V36340">
        <v>0</v>
      </c>
      <c r="W36340">
        <v>0</v>
      </c>
      <c r="X36340">
        <v>2350000</v>
      </c>
      <c r="Y36340">
        <v>0</v>
      </c>
      <c r="Z36340">
        <v>0</v>
      </c>
      <c r="AA36340">
        <v>0</v>
      </c>
      <c r="AB36340">
        <v>0</v>
      </c>
      <c r="AC36340">
        <v>0</v>
      </c>
      <c r="AD36340">
        <v>0</v>
      </c>
      <c r="AE36340">
        <v>0</v>
      </c>
      <c r="AF36340">
        <v>3000000</v>
      </c>
      <c r="AG36340">
        <v>0</v>
      </c>
      <c r="AH36340">
        <v>0</v>
      </c>
      <c r="AI36340">
        <v>0</v>
      </c>
      <c r="AJ36340">
        <v>0</v>
      </c>
      <c r="AK36340">
        <v>0</v>
      </c>
      <c r="AL36340">
        <v>0</v>
      </c>
      <c r="AM36340">
        <v>0</v>
      </c>
    </row>
    <row r="36341" spans="1:39" x14ac:dyDescent="0.45">
      <c r="A36341" t="s">
        <v>134049</v>
      </c>
      <c r="B36341" t="s">
        <v>134050</v>
      </c>
      <c r="C36341" t="s">
        <v>134051</v>
      </c>
      <c r="D36341" t="s">
        <v>1360</v>
      </c>
      <c r="E36341" t="s">
        <v>1361</v>
      </c>
      <c r="F36341" t="s">
        <v>63491</v>
      </c>
      <c r="G36341" t="s">
        <v>45</v>
      </c>
      <c r="H36341" t="s">
        <v>46</v>
      </c>
      <c r="I36341" t="s">
        <v>58</v>
      </c>
      <c r="J36341" t="s">
        <v>59</v>
      </c>
      <c r="K36341" t="s">
        <v>9196</v>
      </c>
      <c r="L36341">
        <v>3</v>
      </c>
      <c r="M36341" s="1">
        <v>37987</v>
      </c>
      <c r="N36341" s="2">
        <v>37987</v>
      </c>
      <c r="O36341" t="s">
        <v>452</v>
      </c>
      <c r="P36341">
        <v>2004</v>
      </c>
      <c r="Q36341" s="1">
        <v>39588</v>
      </c>
      <c r="R36341" s="1">
        <v>41071</v>
      </c>
      <c r="S36341">
        <v>0</v>
      </c>
      <c r="T36341">
        <v>103000000</v>
      </c>
      <c r="U36341">
        <v>0</v>
      </c>
      <c r="V36341">
        <v>0</v>
      </c>
      <c r="W36341">
        <v>0</v>
      </c>
      <c r="X36341">
        <v>0</v>
      </c>
      <c r="Y36341">
        <v>0</v>
      </c>
      <c r="Z36341">
        <v>0</v>
      </c>
      <c r="AA36341">
        <v>0</v>
      </c>
      <c r="AB36341">
        <v>0</v>
      </c>
      <c r="AC36341">
        <v>0</v>
      </c>
      <c r="AD36341">
        <v>0</v>
      </c>
      <c r="AE36341">
        <v>0</v>
      </c>
      <c r="AF36341">
        <v>21000000</v>
      </c>
      <c r="AG36341">
        <v>37000000</v>
      </c>
      <c r="AH36341">
        <v>0</v>
      </c>
      <c r="AI36341">
        <v>0</v>
      </c>
      <c r="AJ36341">
        <v>0</v>
      </c>
      <c r="AK36341">
        <v>0</v>
      </c>
      <c r="AL36341">
        <v>0</v>
      </c>
      <c r="AM36341">
        <v>0</v>
      </c>
    </row>
    <row r="36342" spans="1:39" x14ac:dyDescent="0.45">
      <c r="A36342" t="s">
        <v>134052</v>
      </c>
      <c r="B36342" t="s">
        <v>134053</v>
      </c>
      <c r="C36342" t="s">
        <v>134054</v>
      </c>
      <c r="D36342" t="s">
        <v>64391</v>
      </c>
      <c r="E36342" t="s">
        <v>31211</v>
      </c>
      <c r="F36342" t="s">
        <v>114</v>
      </c>
      <c r="G36342" t="s">
        <v>57</v>
      </c>
      <c r="H36342" t="s">
        <v>46</v>
      </c>
      <c r="I36342" t="s">
        <v>1228</v>
      </c>
      <c r="J36342" t="s">
        <v>1229</v>
      </c>
      <c r="K36342" t="s">
        <v>1229</v>
      </c>
      <c r="L36342">
        <v>1</v>
      </c>
      <c r="M36342" s="1">
        <v>40909</v>
      </c>
      <c r="N36342" s="2">
        <v>40909</v>
      </c>
      <c r="O36342" t="s">
        <v>132</v>
      </c>
      <c r="P36342">
        <v>2012</v>
      </c>
      <c r="Q36342" s="1">
        <v>41696</v>
      </c>
      <c r="R36342" s="1">
        <v>41696</v>
      </c>
      <c r="S36342">
        <v>0</v>
      </c>
      <c r="T36342">
        <v>0</v>
      </c>
      <c r="U36342">
        <v>0</v>
      </c>
      <c r="V36342">
        <v>0</v>
      </c>
      <c r="W36342">
        <v>0</v>
      </c>
      <c r="X36342">
        <v>0</v>
      </c>
      <c r="Y36342">
        <v>0</v>
      </c>
      <c r="Z36342">
        <v>0</v>
      </c>
      <c r="AA36342">
        <v>0</v>
      </c>
      <c r="AB36342">
        <v>0</v>
      </c>
      <c r="AC36342">
        <v>0</v>
      </c>
      <c r="AD36342">
        <v>0</v>
      </c>
      <c r="AE36342">
        <v>0</v>
      </c>
      <c r="AF36342">
        <v>0</v>
      </c>
      <c r="AG36342">
        <v>0</v>
      </c>
      <c r="AH36342">
        <v>0</v>
      </c>
      <c r="AI36342">
        <v>0</v>
      </c>
      <c r="AJ36342">
        <v>0</v>
      </c>
      <c r="AK36342">
        <v>0</v>
      </c>
      <c r="AL36342">
        <v>0</v>
      </c>
      <c r="AM36342">
        <v>0</v>
      </c>
    </row>
    <row r="36343" spans="1:39" x14ac:dyDescent="0.45">
      <c r="A36343" t="s">
        <v>134055</v>
      </c>
      <c r="B36343" t="s">
        <v>134056</v>
      </c>
      <c r="C36343" t="s">
        <v>134057</v>
      </c>
      <c r="D36343" t="s">
        <v>83606</v>
      </c>
      <c r="E36343" t="s">
        <v>4213</v>
      </c>
      <c r="F36343" t="s">
        <v>134058</v>
      </c>
      <c r="G36343" t="s">
        <v>57</v>
      </c>
      <c r="H36343" t="s">
        <v>46</v>
      </c>
      <c r="I36343" t="s">
        <v>58</v>
      </c>
      <c r="J36343" t="s">
        <v>59</v>
      </c>
      <c r="K36343" t="s">
        <v>414</v>
      </c>
      <c r="L36343">
        <v>8</v>
      </c>
      <c r="M36343" s="1">
        <v>40179</v>
      </c>
      <c r="N36343" s="2">
        <v>40179</v>
      </c>
      <c r="O36343" t="s">
        <v>118</v>
      </c>
      <c r="P36343">
        <v>2010</v>
      </c>
      <c r="Q36343" s="1">
        <v>40920</v>
      </c>
      <c r="R36343" s="1">
        <v>41961</v>
      </c>
      <c r="S36343">
        <v>2962000</v>
      </c>
      <c r="T36343">
        <v>8317000</v>
      </c>
      <c r="U36343">
        <v>0</v>
      </c>
      <c r="V36343">
        <v>0</v>
      </c>
      <c r="W36343">
        <v>0</v>
      </c>
      <c r="X36343">
        <v>0</v>
      </c>
      <c r="Y36343">
        <v>1574500</v>
      </c>
      <c r="Z36343">
        <v>0</v>
      </c>
      <c r="AA36343">
        <v>0</v>
      </c>
      <c r="AB36343">
        <v>0</v>
      </c>
      <c r="AC36343">
        <v>0</v>
      </c>
      <c r="AD36343">
        <v>0</v>
      </c>
      <c r="AE36343">
        <v>0</v>
      </c>
      <c r="AF36343">
        <v>4000000</v>
      </c>
      <c r="AG36343">
        <v>0</v>
      </c>
      <c r="AH36343">
        <v>0</v>
      </c>
      <c r="AI36343">
        <v>0</v>
      </c>
      <c r="AJ36343">
        <v>0</v>
      </c>
      <c r="AK36343">
        <v>0</v>
      </c>
      <c r="AL36343">
        <v>0</v>
      </c>
      <c r="AM36343">
        <v>0</v>
      </c>
    </row>
    <row r="36344" spans="1:39" x14ac:dyDescent="0.45">
      <c r="A36344" t="s">
        <v>134059</v>
      </c>
      <c r="B36344" t="s">
        <v>134060</v>
      </c>
      <c r="C36344" t="s">
        <v>134061</v>
      </c>
      <c r="D36344" t="s">
        <v>1757</v>
      </c>
      <c r="E36344" t="s">
        <v>1758</v>
      </c>
      <c r="F36344" t="s">
        <v>222</v>
      </c>
      <c r="G36344" t="s">
        <v>57</v>
      </c>
      <c r="H36344" t="s">
        <v>46</v>
      </c>
      <c r="I36344" t="s">
        <v>58</v>
      </c>
      <c r="J36344" t="s">
        <v>989</v>
      </c>
      <c r="K36344" t="s">
        <v>25235</v>
      </c>
      <c r="L36344">
        <v>2</v>
      </c>
      <c r="M36344" s="1">
        <v>37987</v>
      </c>
      <c r="N36344" s="2">
        <v>37987</v>
      </c>
      <c r="O36344" t="s">
        <v>452</v>
      </c>
      <c r="P36344">
        <v>2004</v>
      </c>
      <c r="Q36344" s="1">
        <v>40746</v>
      </c>
      <c r="R36344" s="1">
        <v>41158</v>
      </c>
      <c r="S36344">
        <v>0</v>
      </c>
      <c r="T36344">
        <v>6000000</v>
      </c>
      <c r="U36344">
        <v>0</v>
      </c>
      <c r="V36344">
        <v>0</v>
      </c>
      <c r="W36344">
        <v>0</v>
      </c>
      <c r="X36344">
        <v>4000000</v>
      </c>
      <c r="Y36344">
        <v>0</v>
      </c>
      <c r="Z36344">
        <v>0</v>
      </c>
      <c r="AA36344">
        <v>0</v>
      </c>
      <c r="AB36344">
        <v>0</v>
      </c>
      <c r="AC36344">
        <v>0</v>
      </c>
      <c r="AD36344">
        <v>0</v>
      </c>
      <c r="AE36344">
        <v>0</v>
      </c>
      <c r="AF36344">
        <v>0</v>
      </c>
      <c r="AG36344">
        <v>0</v>
      </c>
      <c r="AH36344">
        <v>0</v>
      </c>
      <c r="AI36344">
        <v>0</v>
      </c>
      <c r="AJ36344">
        <v>0</v>
      </c>
      <c r="AK36344">
        <v>0</v>
      </c>
      <c r="AL36344">
        <v>0</v>
      </c>
      <c r="AM36344">
        <v>0</v>
      </c>
    </row>
    <row r="36345" spans="1:39" x14ac:dyDescent="0.45">
      <c r="A36345" t="s">
        <v>134062</v>
      </c>
      <c r="B36345" t="s">
        <v>134063</v>
      </c>
      <c r="C36345" t="s">
        <v>134064</v>
      </c>
      <c r="D36345" t="s">
        <v>774</v>
      </c>
      <c r="E36345" t="s">
        <v>775</v>
      </c>
      <c r="F36345" t="s">
        <v>4639</v>
      </c>
      <c r="G36345" t="s">
        <v>57</v>
      </c>
      <c r="H36345" t="s">
        <v>283</v>
      </c>
      <c r="J36345" t="s">
        <v>22568</v>
      </c>
      <c r="K36345" t="s">
        <v>22569</v>
      </c>
      <c r="L36345">
        <v>1</v>
      </c>
      <c r="Q36345" s="1">
        <v>41612</v>
      </c>
      <c r="R36345" s="1">
        <v>41612</v>
      </c>
      <c r="S36345">
        <v>0</v>
      </c>
      <c r="T36345">
        <v>2400000</v>
      </c>
      <c r="U36345">
        <v>0</v>
      </c>
      <c r="V36345">
        <v>0</v>
      </c>
      <c r="W36345">
        <v>0</v>
      </c>
      <c r="X36345">
        <v>0</v>
      </c>
      <c r="Y36345">
        <v>0</v>
      </c>
      <c r="Z36345">
        <v>0</v>
      </c>
      <c r="AA36345">
        <v>0</v>
      </c>
      <c r="AB36345">
        <v>0</v>
      </c>
      <c r="AC36345">
        <v>0</v>
      </c>
      <c r="AD36345">
        <v>0</v>
      </c>
      <c r="AE36345">
        <v>0</v>
      </c>
      <c r="AF36345">
        <v>0</v>
      </c>
      <c r="AG36345">
        <v>0</v>
      </c>
      <c r="AH36345">
        <v>0</v>
      </c>
      <c r="AI36345">
        <v>0</v>
      </c>
      <c r="AJ36345">
        <v>0</v>
      </c>
      <c r="AK36345">
        <v>0</v>
      </c>
      <c r="AL36345">
        <v>0</v>
      </c>
      <c r="AM36345">
        <v>0</v>
      </c>
    </row>
    <row r="36346" spans="1:39" x14ac:dyDescent="0.45">
      <c r="A36346" t="s">
        <v>134065</v>
      </c>
      <c r="B36346" t="s">
        <v>134066</v>
      </c>
      <c r="C36346" t="s">
        <v>134067</v>
      </c>
      <c r="D36346" t="s">
        <v>134068</v>
      </c>
      <c r="E36346" t="s">
        <v>343</v>
      </c>
      <c r="F36346" t="s">
        <v>134069</v>
      </c>
      <c r="G36346" t="s">
        <v>57</v>
      </c>
      <c r="H36346" t="s">
        <v>46</v>
      </c>
      <c r="I36346" t="s">
        <v>821</v>
      </c>
      <c r="J36346" t="s">
        <v>822</v>
      </c>
      <c r="K36346" t="s">
        <v>822</v>
      </c>
      <c r="L36346">
        <v>5</v>
      </c>
      <c r="M36346" s="1">
        <v>40909</v>
      </c>
      <c r="N36346" s="2">
        <v>40909</v>
      </c>
      <c r="O36346" t="s">
        <v>132</v>
      </c>
      <c r="P36346">
        <v>2012</v>
      </c>
      <c r="Q36346" s="1">
        <v>41046</v>
      </c>
      <c r="R36346" s="1">
        <v>41628</v>
      </c>
      <c r="S36346">
        <v>518000</v>
      </c>
      <c r="T36346">
        <v>1622899</v>
      </c>
      <c r="U36346">
        <v>0</v>
      </c>
      <c r="V36346">
        <v>0</v>
      </c>
      <c r="W36346">
        <v>0</v>
      </c>
      <c r="X36346">
        <v>0</v>
      </c>
      <c r="Y36346">
        <v>0</v>
      </c>
      <c r="Z36346">
        <v>0</v>
      </c>
      <c r="AA36346">
        <v>0</v>
      </c>
      <c r="AB36346">
        <v>0</v>
      </c>
      <c r="AC36346">
        <v>0</v>
      </c>
      <c r="AD36346">
        <v>0</v>
      </c>
      <c r="AE36346">
        <v>0</v>
      </c>
      <c r="AF36346">
        <v>0</v>
      </c>
      <c r="AG36346">
        <v>0</v>
      </c>
      <c r="AH36346">
        <v>0</v>
      </c>
      <c r="AI36346">
        <v>0</v>
      </c>
      <c r="AJ36346">
        <v>0</v>
      </c>
      <c r="AK36346">
        <v>0</v>
      </c>
      <c r="AL36346">
        <v>0</v>
      </c>
      <c r="AM36346">
        <v>0</v>
      </c>
    </row>
    <row r="36347" spans="1:39" x14ac:dyDescent="0.45">
      <c r="A36347" t="s">
        <v>134070</v>
      </c>
      <c r="B36347" t="s">
        <v>134071</v>
      </c>
      <c r="C36347" t="s">
        <v>134072</v>
      </c>
      <c r="D36347" t="s">
        <v>293</v>
      </c>
      <c r="E36347" t="s">
        <v>294</v>
      </c>
      <c r="F36347" t="s">
        <v>42805</v>
      </c>
      <c r="G36347" t="s">
        <v>101</v>
      </c>
      <c r="H36347" t="s">
        <v>46</v>
      </c>
      <c r="I36347" t="s">
        <v>58</v>
      </c>
      <c r="J36347" t="s">
        <v>198</v>
      </c>
      <c r="K36347" t="s">
        <v>1000</v>
      </c>
      <c r="L36347">
        <v>1</v>
      </c>
      <c r="M36347" s="1">
        <v>36161</v>
      </c>
      <c r="N36347" s="2">
        <v>36161</v>
      </c>
      <c r="O36347" t="s">
        <v>1121</v>
      </c>
      <c r="P36347">
        <v>1999</v>
      </c>
      <c r="Q36347" s="1">
        <v>39245</v>
      </c>
      <c r="R36347" s="1">
        <v>39245</v>
      </c>
      <c r="S36347">
        <v>0</v>
      </c>
      <c r="T36347">
        <v>42700000</v>
      </c>
      <c r="U36347">
        <v>0</v>
      </c>
      <c r="V36347">
        <v>0</v>
      </c>
      <c r="W36347">
        <v>0</v>
      </c>
      <c r="X36347">
        <v>0</v>
      </c>
      <c r="Y36347">
        <v>0</v>
      </c>
      <c r="Z36347">
        <v>0</v>
      </c>
      <c r="AA36347">
        <v>0</v>
      </c>
      <c r="AB36347">
        <v>0</v>
      </c>
      <c r="AC36347">
        <v>0</v>
      </c>
      <c r="AD36347">
        <v>0</v>
      </c>
      <c r="AE36347">
        <v>0</v>
      </c>
      <c r="AF36347">
        <v>0</v>
      </c>
      <c r="AG36347">
        <v>42700000</v>
      </c>
      <c r="AH36347">
        <v>0</v>
      </c>
      <c r="AI36347">
        <v>0</v>
      </c>
      <c r="AJ36347">
        <v>0</v>
      </c>
      <c r="AK36347">
        <v>0</v>
      </c>
      <c r="AL36347">
        <v>0</v>
      </c>
      <c r="AM36347">
        <v>0</v>
      </c>
    </row>
    <row r="36348" spans="1:39" x14ac:dyDescent="0.45">
      <c r="A36348" t="s">
        <v>134073</v>
      </c>
      <c r="B36348" t="s">
        <v>134074</v>
      </c>
      <c r="C36348" t="s">
        <v>134075</v>
      </c>
      <c r="D36348" t="s">
        <v>88</v>
      </c>
      <c r="E36348" t="s">
        <v>89</v>
      </c>
      <c r="F36348" t="s">
        <v>13713</v>
      </c>
      <c r="G36348" t="s">
        <v>57</v>
      </c>
      <c r="H36348" t="s">
        <v>46</v>
      </c>
      <c r="I36348" t="s">
        <v>205</v>
      </c>
      <c r="J36348" t="s">
        <v>1242</v>
      </c>
      <c r="K36348" t="s">
        <v>134076</v>
      </c>
      <c r="L36348">
        <v>1</v>
      </c>
      <c r="M36348" s="1">
        <v>33604</v>
      </c>
      <c r="N36348" s="2">
        <v>33604</v>
      </c>
      <c r="O36348" t="s">
        <v>3040</v>
      </c>
      <c r="P36348">
        <v>1992</v>
      </c>
      <c r="Q36348" s="1">
        <v>40918</v>
      </c>
      <c r="R36348" s="1">
        <v>40918</v>
      </c>
      <c r="S36348">
        <v>0</v>
      </c>
      <c r="T36348">
        <v>0</v>
      </c>
      <c r="U36348">
        <v>0</v>
      </c>
      <c r="V36348">
        <v>0</v>
      </c>
      <c r="W36348">
        <v>0</v>
      </c>
      <c r="X36348">
        <v>1275000</v>
      </c>
      <c r="Y36348">
        <v>0</v>
      </c>
      <c r="Z36348">
        <v>0</v>
      </c>
      <c r="AA36348">
        <v>0</v>
      </c>
      <c r="AB36348">
        <v>0</v>
      </c>
      <c r="AC36348">
        <v>0</v>
      </c>
      <c r="AD36348">
        <v>0</v>
      </c>
      <c r="AE36348">
        <v>0</v>
      </c>
      <c r="AF36348">
        <v>0</v>
      </c>
      <c r="AG36348">
        <v>0</v>
      </c>
      <c r="AH36348">
        <v>0</v>
      </c>
      <c r="AI36348">
        <v>0</v>
      </c>
      <c r="AJ36348">
        <v>0</v>
      </c>
      <c r="AK36348">
        <v>0</v>
      </c>
      <c r="AL36348">
        <v>0</v>
      </c>
      <c r="AM36348">
        <v>0</v>
      </c>
    </row>
    <row r="36349" spans="1:39" x14ac:dyDescent="0.45">
      <c r="A36349" t="s">
        <v>134077</v>
      </c>
      <c r="B36349" t="s">
        <v>134078</v>
      </c>
      <c r="C36349" t="s">
        <v>134079</v>
      </c>
      <c r="D36349" t="s">
        <v>134080</v>
      </c>
      <c r="E36349" t="s">
        <v>80</v>
      </c>
      <c r="F36349" s="3">
        <v>50000</v>
      </c>
      <c r="G36349" t="s">
        <v>57</v>
      </c>
      <c r="H36349" t="s">
        <v>11579</v>
      </c>
      <c r="J36349" t="s">
        <v>14868</v>
      </c>
      <c r="K36349" t="s">
        <v>14868</v>
      </c>
      <c r="L36349">
        <v>2</v>
      </c>
      <c r="M36349" s="1">
        <v>41275</v>
      </c>
      <c r="N36349" s="2">
        <v>41275</v>
      </c>
      <c r="O36349" t="s">
        <v>164</v>
      </c>
      <c r="P36349">
        <v>2013</v>
      </c>
      <c r="Q36349" s="1">
        <v>41275</v>
      </c>
      <c r="R36349" s="1">
        <v>41699</v>
      </c>
      <c r="S36349">
        <v>0</v>
      </c>
      <c r="T36349">
        <v>0</v>
      </c>
      <c r="U36349">
        <v>0</v>
      </c>
      <c r="V36349">
        <v>0</v>
      </c>
      <c r="W36349">
        <v>50000</v>
      </c>
      <c r="X36349">
        <v>0</v>
      </c>
      <c r="Y36349">
        <v>0</v>
      </c>
      <c r="Z36349">
        <v>0</v>
      </c>
      <c r="AA36349">
        <v>0</v>
      </c>
      <c r="AB36349">
        <v>0</v>
      </c>
      <c r="AC36349">
        <v>0</v>
      </c>
      <c r="AD36349">
        <v>0</v>
      </c>
      <c r="AE36349">
        <v>0</v>
      </c>
      <c r="AF36349">
        <v>0</v>
      </c>
      <c r="AG36349">
        <v>0</v>
      </c>
      <c r="AH36349">
        <v>0</v>
      </c>
      <c r="AI36349">
        <v>0</v>
      </c>
      <c r="AJ36349">
        <v>0</v>
      </c>
      <c r="AK36349">
        <v>0</v>
      </c>
      <c r="AL36349">
        <v>0</v>
      </c>
      <c r="AM36349">
        <v>0</v>
      </c>
    </row>
    <row r="36350" spans="1:39" x14ac:dyDescent="0.45">
      <c r="A36350" t="s">
        <v>134081</v>
      </c>
      <c r="B36350" t="s">
        <v>134082</v>
      </c>
      <c r="C36350" t="s">
        <v>134083</v>
      </c>
      <c r="D36350" t="s">
        <v>228</v>
      </c>
      <c r="E36350" t="s">
        <v>229</v>
      </c>
      <c r="F36350" t="s">
        <v>714</v>
      </c>
      <c r="G36350" t="s">
        <v>57</v>
      </c>
      <c r="H36350" t="s">
        <v>46</v>
      </c>
      <c r="I36350" t="s">
        <v>58</v>
      </c>
      <c r="J36350" t="s">
        <v>2378</v>
      </c>
      <c r="K36350" t="s">
        <v>27586</v>
      </c>
      <c r="L36350">
        <v>1</v>
      </c>
      <c r="M36350" s="1">
        <v>40969</v>
      </c>
      <c r="N36350" s="2">
        <v>40969</v>
      </c>
      <c r="O36350" t="s">
        <v>132</v>
      </c>
      <c r="P36350">
        <v>2012</v>
      </c>
      <c r="Q36350" s="1">
        <v>41814</v>
      </c>
      <c r="R36350" s="1">
        <v>41814</v>
      </c>
      <c r="S36350">
        <v>0</v>
      </c>
      <c r="T36350">
        <v>0</v>
      </c>
      <c r="U36350">
        <v>250000</v>
      </c>
      <c r="V36350">
        <v>0</v>
      </c>
      <c r="W36350">
        <v>0</v>
      </c>
      <c r="X36350">
        <v>0</v>
      </c>
      <c r="Y36350">
        <v>0</v>
      </c>
      <c r="Z36350">
        <v>0</v>
      </c>
      <c r="AA36350">
        <v>0</v>
      </c>
      <c r="AB36350">
        <v>0</v>
      </c>
      <c r="AC36350">
        <v>0</v>
      </c>
      <c r="AD36350">
        <v>0</v>
      </c>
      <c r="AE36350">
        <v>0</v>
      </c>
      <c r="AF36350">
        <v>0</v>
      </c>
      <c r="AG36350">
        <v>0</v>
      </c>
      <c r="AH36350">
        <v>0</v>
      </c>
      <c r="AI36350">
        <v>0</v>
      </c>
      <c r="AJ36350">
        <v>0</v>
      </c>
      <c r="AK36350">
        <v>0</v>
      </c>
      <c r="AL36350">
        <v>0</v>
      </c>
      <c r="AM36350">
        <v>0</v>
      </c>
    </row>
    <row r="36351" spans="1:39" x14ac:dyDescent="0.45">
      <c r="A36351" t="s">
        <v>134084</v>
      </c>
      <c r="B36351" t="s">
        <v>134085</v>
      </c>
      <c r="D36351" t="s">
        <v>134086</v>
      </c>
      <c r="E36351" t="s">
        <v>2192</v>
      </c>
      <c r="F36351" t="s">
        <v>114</v>
      </c>
      <c r="G36351" t="s">
        <v>57</v>
      </c>
      <c r="H36351" t="s">
        <v>46</v>
      </c>
      <c r="I36351" t="s">
        <v>267</v>
      </c>
      <c r="J36351" t="s">
        <v>1207</v>
      </c>
      <c r="K36351" t="s">
        <v>6304</v>
      </c>
      <c r="L36351">
        <v>1</v>
      </c>
      <c r="Q36351" s="1">
        <v>41580</v>
      </c>
      <c r="R36351" s="1">
        <v>41580</v>
      </c>
      <c r="S36351">
        <v>0</v>
      </c>
      <c r="T36351">
        <v>0</v>
      </c>
      <c r="U36351">
        <v>0</v>
      </c>
      <c r="V36351">
        <v>0</v>
      </c>
      <c r="W36351">
        <v>0</v>
      </c>
      <c r="X36351">
        <v>0</v>
      </c>
      <c r="Y36351">
        <v>0</v>
      </c>
      <c r="Z36351">
        <v>0</v>
      </c>
      <c r="AA36351">
        <v>0</v>
      </c>
      <c r="AB36351">
        <v>0</v>
      </c>
      <c r="AC36351">
        <v>0</v>
      </c>
      <c r="AD36351">
        <v>0</v>
      </c>
      <c r="AE36351">
        <v>0</v>
      </c>
      <c r="AF36351">
        <v>0</v>
      </c>
      <c r="AG36351">
        <v>0</v>
      </c>
      <c r="AH36351">
        <v>0</v>
      </c>
      <c r="AI36351">
        <v>0</v>
      </c>
      <c r="AJ36351">
        <v>0</v>
      </c>
      <c r="AK36351">
        <v>0</v>
      </c>
      <c r="AL36351">
        <v>0</v>
      </c>
      <c r="AM36351">
        <v>0</v>
      </c>
    </row>
    <row r="36352" spans="1:39" x14ac:dyDescent="0.45">
      <c r="A36352" t="s">
        <v>134087</v>
      </c>
      <c r="B36352" t="s">
        <v>134088</v>
      </c>
      <c r="D36352" t="s">
        <v>14053</v>
      </c>
      <c r="E36352" t="s">
        <v>14054</v>
      </c>
      <c r="F36352" t="s">
        <v>114</v>
      </c>
      <c r="G36352" t="s">
        <v>57</v>
      </c>
      <c r="H36352" t="s">
        <v>46</v>
      </c>
      <c r="I36352" t="s">
        <v>821</v>
      </c>
      <c r="J36352" t="s">
        <v>822</v>
      </c>
      <c r="K36352" t="s">
        <v>2564</v>
      </c>
      <c r="L36352">
        <v>1</v>
      </c>
      <c r="M36352" s="1">
        <v>40800</v>
      </c>
      <c r="N36352" s="2">
        <v>40787</v>
      </c>
      <c r="O36352" t="s">
        <v>250</v>
      </c>
      <c r="P36352">
        <v>2011</v>
      </c>
      <c r="Q36352" s="1">
        <v>40800</v>
      </c>
      <c r="R36352" s="1">
        <v>40800</v>
      </c>
      <c r="S36352">
        <v>0</v>
      </c>
      <c r="T36352">
        <v>0</v>
      </c>
      <c r="U36352">
        <v>0</v>
      </c>
      <c r="V36352">
        <v>0</v>
      </c>
      <c r="W36352">
        <v>0</v>
      </c>
      <c r="X36352">
        <v>0</v>
      </c>
      <c r="Y36352">
        <v>0</v>
      </c>
      <c r="Z36352">
        <v>0</v>
      </c>
      <c r="AA36352">
        <v>0</v>
      </c>
      <c r="AB36352">
        <v>0</v>
      </c>
      <c r="AC36352">
        <v>0</v>
      </c>
      <c r="AD36352">
        <v>0</v>
      </c>
      <c r="AE36352">
        <v>0</v>
      </c>
      <c r="AF36352">
        <v>0</v>
      </c>
      <c r="AG36352">
        <v>0</v>
      </c>
      <c r="AH36352">
        <v>0</v>
      </c>
      <c r="AI36352">
        <v>0</v>
      </c>
      <c r="AJ36352">
        <v>0</v>
      </c>
      <c r="AK36352">
        <v>0</v>
      </c>
      <c r="AL36352">
        <v>0</v>
      </c>
      <c r="AM36352">
        <v>0</v>
      </c>
    </row>
    <row r="36353" spans="1:39" x14ac:dyDescent="0.45">
      <c r="A36353" t="s">
        <v>134089</v>
      </c>
      <c r="B36353" t="s">
        <v>134090</v>
      </c>
      <c r="C36353" t="s">
        <v>134091</v>
      </c>
      <c r="D36353" t="s">
        <v>134092</v>
      </c>
      <c r="E36353" t="s">
        <v>128</v>
      </c>
      <c r="F36353" t="s">
        <v>714</v>
      </c>
      <c r="G36353" t="s">
        <v>57</v>
      </c>
      <c r="H36353" t="s">
        <v>7742</v>
      </c>
      <c r="J36353" t="s">
        <v>7743</v>
      </c>
      <c r="K36353" t="s">
        <v>7743</v>
      </c>
      <c r="L36353">
        <v>1</v>
      </c>
      <c r="M36353" s="1">
        <v>41091</v>
      </c>
      <c r="N36353" s="2">
        <v>41091</v>
      </c>
      <c r="O36353" t="s">
        <v>596</v>
      </c>
      <c r="P36353">
        <v>2012</v>
      </c>
      <c r="Q36353" s="1">
        <v>41214</v>
      </c>
      <c r="R36353" s="1">
        <v>41214</v>
      </c>
      <c r="S36353">
        <v>250000</v>
      </c>
      <c r="T36353">
        <v>0</v>
      </c>
      <c r="U36353">
        <v>0</v>
      </c>
      <c r="V36353">
        <v>0</v>
      </c>
      <c r="W36353">
        <v>0</v>
      </c>
      <c r="X36353">
        <v>0</v>
      </c>
      <c r="Y36353">
        <v>0</v>
      </c>
      <c r="Z36353">
        <v>0</v>
      </c>
      <c r="AA36353">
        <v>0</v>
      </c>
      <c r="AB36353">
        <v>0</v>
      </c>
      <c r="AC36353">
        <v>0</v>
      </c>
      <c r="AD36353">
        <v>0</v>
      </c>
      <c r="AE36353">
        <v>0</v>
      </c>
      <c r="AF36353">
        <v>0</v>
      </c>
      <c r="AG36353">
        <v>0</v>
      </c>
      <c r="AH36353">
        <v>0</v>
      </c>
      <c r="AI36353">
        <v>0</v>
      </c>
      <c r="AJ36353">
        <v>0</v>
      </c>
      <c r="AK36353">
        <v>0</v>
      </c>
      <c r="AL36353">
        <v>0</v>
      </c>
      <c r="AM36353">
        <v>0</v>
      </c>
    </row>
    <row r="36354" spans="1:39" x14ac:dyDescent="0.45">
      <c r="A36354" t="s">
        <v>134093</v>
      </c>
      <c r="B36354" t="s">
        <v>134094</v>
      </c>
      <c r="C36354" t="s">
        <v>134095</v>
      </c>
      <c r="F36354" t="s">
        <v>714</v>
      </c>
      <c r="G36354" t="s">
        <v>57</v>
      </c>
      <c r="H36354" t="s">
        <v>46</v>
      </c>
      <c r="I36354" t="s">
        <v>178</v>
      </c>
      <c r="J36354" t="s">
        <v>179</v>
      </c>
      <c r="K36354" t="s">
        <v>112624</v>
      </c>
      <c r="L36354">
        <v>1</v>
      </c>
      <c r="M36354" s="1">
        <v>40179</v>
      </c>
      <c r="N36354" s="2">
        <v>40179</v>
      </c>
      <c r="O36354" t="s">
        <v>118</v>
      </c>
      <c r="P36354">
        <v>2010</v>
      </c>
      <c r="Q36354" s="1">
        <v>40396</v>
      </c>
      <c r="R36354" s="1">
        <v>40396</v>
      </c>
      <c r="S36354">
        <v>0</v>
      </c>
      <c r="T36354">
        <v>250000</v>
      </c>
      <c r="U36354">
        <v>0</v>
      </c>
      <c r="V36354">
        <v>0</v>
      </c>
      <c r="W36354">
        <v>0</v>
      </c>
      <c r="X36354">
        <v>0</v>
      </c>
      <c r="Y36354">
        <v>0</v>
      </c>
      <c r="Z36354">
        <v>0</v>
      </c>
      <c r="AA36354">
        <v>0</v>
      </c>
      <c r="AB36354">
        <v>0</v>
      </c>
      <c r="AC36354">
        <v>0</v>
      </c>
      <c r="AD36354">
        <v>0</v>
      </c>
      <c r="AE36354">
        <v>0</v>
      </c>
      <c r="AF36354">
        <v>0</v>
      </c>
      <c r="AG36354">
        <v>0</v>
      </c>
      <c r="AH36354">
        <v>0</v>
      </c>
      <c r="AI36354">
        <v>0</v>
      </c>
      <c r="AJ36354">
        <v>0</v>
      </c>
      <c r="AK36354">
        <v>0</v>
      </c>
      <c r="AL36354">
        <v>0</v>
      </c>
      <c r="AM36354">
        <v>0</v>
      </c>
    </row>
    <row r="36355" spans="1:39" x14ac:dyDescent="0.45">
      <c r="A36355" t="s">
        <v>134096</v>
      </c>
      <c r="B36355" t="s">
        <v>134097</v>
      </c>
      <c r="C36355" t="s">
        <v>134098</v>
      </c>
      <c r="D36355" t="s">
        <v>134099</v>
      </c>
      <c r="E36355" t="s">
        <v>413</v>
      </c>
      <c r="F36355" t="s">
        <v>134100</v>
      </c>
      <c r="G36355" t="s">
        <v>57</v>
      </c>
      <c r="H36355" t="s">
        <v>283</v>
      </c>
      <c r="J36355" t="s">
        <v>6349</v>
      </c>
      <c r="K36355" t="s">
        <v>6349</v>
      </c>
      <c r="L36355">
        <v>2</v>
      </c>
      <c r="M36355" s="1">
        <v>41640</v>
      </c>
      <c r="N36355" s="2">
        <v>41640</v>
      </c>
      <c r="O36355" t="s">
        <v>84</v>
      </c>
      <c r="P36355">
        <v>2014</v>
      </c>
      <c r="Q36355" s="1">
        <v>41699</v>
      </c>
      <c r="R36355" s="1">
        <v>41737</v>
      </c>
      <c r="S36355">
        <v>2714506</v>
      </c>
      <c r="T36355">
        <v>0</v>
      </c>
      <c r="U36355">
        <v>0</v>
      </c>
      <c r="V36355">
        <v>0</v>
      </c>
      <c r="W36355">
        <v>0</v>
      </c>
      <c r="X36355">
        <v>0</v>
      </c>
      <c r="Y36355">
        <v>0</v>
      </c>
      <c r="Z36355">
        <v>0</v>
      </c>
      <c r="AA36355">
        <v>0</v>
      </c>
      <c r="AB36355">
        <v>0</v>
      </c>
      <c r="AC36355">
        <v>0</v>
      </c>
      <c r="AD36355">
        <v>0</v>
      </c>
      <c r="AE36355">
        <v>0</v>
      </c>
      <c r="AF36355">
        <v>0</v>
      </c>
      <c r="AG36355">
        <v>0</v>
      </c>
      <c r="AH36355">
        <v>0</v>
      </c>
      <c r="AI36355">
        <v>0</v>
      </c>
      <c r="AJ36355">
        <v>0</v>
      </c>
      <c r="AK36355">
        <v>0</v>
      </c>
      <c r="AL36355">
        <v>0</v>
      </c>
      <c r="AM36355">
        <v>0</v>
      </c>
    </row>
    <row r="36356" spans="1:39" x14ac:dyDescent="0.45">
      <c r="A36356" t="s">
        <v>134101</v>
      </c>
      <c r="B36356" t="s">
        <v>134102</v>
      </c>
      <c r="C36356" t="s">
        <v>134103</v>
      </c>
      <c r="D36356" t="s">
        <v>134104</v>
      </c>
      <c r="E36356" t="s">
        <v>2375</v>
      </c>
      <c r="F36356" t="s">
        <v>114</v>
      </c>
      <c r="G36356" t="s">
        <v>57</v>
      </c>
      <c r="H36356" t="s">
        <v>496</v>
      </c>
      <c r="J36356" t="s">
        <v>682</v>
      </c>
      <c r="K36356" t="s">
        <v>15296</v>
      </c>
      <c r="L36356">
        <v>1</v>
      </c>
      <c r="M36356" s="1">
        <v>41619</v>
      </c>
      <c r="N36356" s="2">
        <v>41609</v>
      </c>
      <c r="O36356" t="s">
        <v>157</v>
      </c>
      <c r="P36356">
        <v>2013</v>
      </c>
      <c r="Q36356" s="1">
        <v>41846</v>
      </c>
      <c r="R36356" s="1">
        <v>41846</v>
      </c>
      <c r="S36356">
        <v>0</v>
      </c>
      <c r="T36356">
        <v>0</v>
      </c>
      <c r="U36356">
        <v>0</v>
      </c>
      <c r="V36356">
        <v>0</v>
      </c>
      <c r="W36356">
        <v>0</v>
      </c>
      <c r="X36356">
        <v>0</v>
      </c>
      <c r="Y36356">
        <v>0</v>
      </c>
      <c r="Z36356">
        <v>0</v>
      </c>
      <c r="AA36356">
        <v>0</v>
      </c>
      <c r="AB36356">
        <v>0</v>
      </c>
      <c r="AC36356">
        <v>0</v>
      </c>
      <c r="AD36356">
        <v>0</v>
      </c>
      <c r="AE36356">
        <v>0</v>
      </c>
      <c r="AF36356">
        <v>0</v>
      </c>
      <c r="AG36356">
        <v>0</v>
      </c>
      <c r="AH36356">
        <v>0</v>
      </c>
      <c r="AI36356">
        <v>0</v>
      </c>
      <c r="AJ36356">
        <v>0</v>
      </c>
      <c r="AK36356">
        <v>0</v>
      </c>
      <c r="AL36356">
        <v>0</v>
      </c>
      <c r="AM36356">
        <v>0</v>
      </c>
    </row>
    <row r="36357" spans="1:39" x14ac:dyDescent="0.45">
      <c r="A36357" t="s">
        <v>134105</v>
      </c>
      <c r="B36357" t="s">
        <v>134106</v>
      </c>
      <c r="C36357" t="s">
        <v>134107</v>
      </c>
      <c r="D36357" t="s">
        <v>13496</v>
      </c>
      <c r="E36357" t="s">
        <v>1882</v>
      </c>
      <c r="F36357" t="s">
        <v>134108</v>
      </c>
      <c r="G36357" t="s">
        <v>57</v>
      </c>
      <c r="H36357" t="s">
        <v>214</v>
      </c>
      <c r="J36357" t="s">
        <v>215</v>
      </c>
      <c r="K36357" t="s">
        <v>215</v>
      </c>
      <c r="L36357">
        <v>2</v>
      </c>
      <c r="M36357" s="1">
        <v>40179</v>
      </c>
      <c r="N36357" s="2">
        <v>40179</v>
      </c>
      <c r="O36357" t="s">
        <v>118</v>
      </c>
      <c r="P36357">
        <v>2010</v>
      </c>
      <c r="Q36357" s="1">
        <v>40984</v>
      </c>
      <c r="R36357" s="1">
        <v>41244</v>
      </c>
      <c r="S36357">
        <v>1249314</v>
      </c>
      <c r="T36357">
        <v>0</v>
      </c>
      <c r="U36357">
        <v>0</v>
      </c>
      <c r="V36357">
        <v>0</v>
      </c>
      <c r="W36357">
        <v>0</v>
      </c>
      <c r="X36357">
        <v>0</v>
      </c>
      <c r="Y36357">
        <v>0</v>
      </c>
      <c r="Z36357">
        <v>0</v>
      </c>
      <c r="AA36357">
        <v>0</v>
      </c>
      <c r="AB36357">
        <v>0</v>
      </c>
      <c r="AC36357">
        <v>0</v>
      </c>
      <c r="AD36357">
        <v>0</v>
      </c>
      <c r="AE36357">
        <v>0</v>
      </c>
      <c r="AF36357">
        <v>0</v>
      </c>
      <c r="AG36357">
        <v>0</v>
      </c>
      <c r="AH36357">
        <v>0</v>
      </c>
      <c r="AI36357">
        <v>0</v>
      </c>
      <c r="AJ36357">
        <v>0</v>
      </c>
      <c r="AK36357">
        <v>0</v>
      </c>
      <c r="AL36357">
        <v>0</v>
      </c>
      <c r="AM36357">
        <v>0</v>
      </c>
    </row>
    <row r="36358" spans="1:39" x14ac:dyDescent="0.45">
      <c r="A36358" t="s">
        <v>134109</v>
      </c>
      <c r="B36358" t="s">
        <v>134110</v>
      </c>
      <c r="C36358" t="s">
        <v>134111</v>
      </c>
      <c r="D36358" t="s">
        <v>134112</v>
      </c>
      <c r="E36358" t="s">
        <v>5201</v>
      </c>
      <c r="F36358" t="s">
        <v>134113</v>
      </c>
      <c r="G36358" t="s">
        <v>57</v>
      </c>
      <c r="H36358" t="s">
        <v>46</v>
      </c>
      <c r="I36358" t="s">
        <v>136</v>
      </c>
      <c r="J36358" t="s">
        <v>1672</v>
      </c>
      <c r="K36358" t="s">
        <v>1672</v>
      </c>
      <c r="L36358">
        <v>4</v>
      </c>
      <c r="M36358" s="1">
        <v>40756</v>
      </c>
      <c r="N36358" s="2">
        <v>40756</v>
      </c>
      <c r="O36358" t="s">
        <v>250</v>
      </c>
      <c r="P36358">
        <v>2011</v>
      </c>
      <c r="Q36358" s="1">
        <v>41243</v>
      </c>
      <c r="R36358" s="1">
        <v>41919</v>
      </c>
      <c r="S36358">
        <v>100000</v>
      </c>
      <c r="T36358">
        <v>3327090</v>
      </c>
      <c r="U36358">
        <v>0</v>
      </c>
      <c r="V36358">
        <v>0</v>
      </c>
      <c r="W36358">
        <v>0</v>
      </c>
      <c r="X36358">
        <v>0</v>
      </c>
      <c r="Y36358">
        <v>0</v>
      </c>
      <c r="Z36358">
        <v>0</v>
      </c>
      <c r="AA36358">
        <v>0</v>
      </c>
      <c r="AB36358">
        <v>0</v>
      </c>
      <c r="AC36358">
        <v>0</v>
      </c>
      <c r="AD36358">
        <v>0</v>
      </c>
      <c r="AE36358">
        <v>0</v>
      </c>
      <c r="AF36358">
        <v>2102090</v>
      </c>
      <c r="AG36358">
        <v>0</v>
      </c>
      <c r="AH36358">
        <v>0</v>
      </c>
      <c r="AI36358">
        <v>0</v>
      </c>
      <c r="AJ36358">
        <v>0</v>
      </c>
      <c r="AK36358">
        <v>0</v>
      </c>
      <c r="AL36358">
        <v>0</v>
      </c>
      <c r="AM36358">
        <v>0</v>
      </c>
    </row>
    <row r="36359" spans="1:39" x14ac:dyDescent="0.45">
      <c r="A36359" t="s">
        <v>134114</v>
      </c>
      <c r="B36359" t="s">
        <v>134115</v>
      </c>
      <c r="C36359" t="s">
        <v>134116</v>
      </c>
      <c r="D36359" t="s">
        <v>54</v>
      </c>
      <c r="E36359" t="s">
        <v>55</v>
      </c>
      <c r="F36359" t="s">
        <v>4167</v>
      </c>
      <c r="G36359" t="s">
        <v>57</v>
      </c>
      <c r="H36359" t="s">
        <v>46</v>
      </c>
      <c r="I36359" t="s">
        <v>58</v>
      </c>
      <c r="J36359" t="s">
        <v>1223</v>
      </c>
      <c r="K36359" t="s">
        <v>1223</v>
      </c>
      <c r="L36359">
        <v>4</v>
      </c>
      <c r="M36359" s="1">
        <v>38353</v>
      </c>
      <c r="N36359" s="2">
        <v>38353</v>
      </c>
      <c r="O36359" t="s">
        <v>464</v>
      </c>
      <c r="P36359">
        <v>2005</v>
      </c>
      <c r="Q36359" s="1">
        <v>38929</v>
      </c>
      <c r="R36359" s="1">
        <v>39672</v>
      </c>
      <c r="S36359">
        <v>2500000</v>
      </c>
      <c r="T36359">
        <v>9000000</v>
      </c>
      <c r="U36359">
        <v>0</v>
      </c>
      <c r="V36359">
        <v>0</v>
      </c>
      <c r="W36359">
        <v>0</v>
      </c>
      <c r="X36359">
        <v>0</v>
      </c>
      <c r="Y36359">
        <v>0</v>
      </c>
      <c r="Z36359">
        <v>0</v>
      </c>
      <c r="AA36359">
        <v>0</v>
      </c>
      <c r="AB36359">
        <v>0</v>
      </c>
      <c r="AC36359">
        <v>0</v>
      </c>
      <c r="AD36359">
        <v>0</v>
      </c>
      <c r="AE36359">
        <v>0</v>
      </c>
      <c r="AF36359">
        <v>0</v>
      </c>
      <c r="AG36359">
        <v>9000000</v>
      </c>
      <c r="AH36359">
        <v>0</v>
      </c>
      <c r="AI36359">
        <v>0</v>
      </c>
      <c r="AJ36359">
        <v>0</v>
      </c>
      <c r="AK36359">
        <v>0</v>
      </c>
      <c r="AL36359">
        <v>0</v>
      </c>
      <c r="AM36359">
        <v>0</v>
      </c>
    </row>
    <row r="36360" spans="1:39" x14ac:dyDescent="0.45">
      <c r="A36360" t="s">
        <v>134117</v>
      </c>
      <c r="B36360" t="s">
        <v>134118</v>
      </c>
      <c r="C36360" t="s">
        <v>134119</v>
      </c>
      <c r="D36360" t="s">
        <v>134120</v>
      </c>
      <c r="E36360" t="s">
        <v>316</v>
      </c>
      <c r="F36360" t="s">
        <v>9271</v>
      </c>
      <c r="G36360" t="s">
        <v>101</v>
      </c>
      <c r="H36360" t="s">
        <v>46</v>
      </c>
      <c r="I36360" t="s">
        <v>136</v>
      </c>
      <c r="J36360" t="s">
        <v>1672</v>
      </c>
      <c r="K36360" t="s">
        <v>1672</v>
      </c>
      <c r="L36360">
        <v>4</v>
      </c>
      <c r="M36360" s="1">
        <v>38443</v>
      </c>
      <c r="N36360" s="2">
        <v>38443</v>
      </c>
      <c r="O36360" t="s">
        <v>1808</v>
      </c>
      <c r="P36360">
        <v>2005</v>
      </c>
      <c r="Q36360" s="1">
        <v>38741</v>
      </c>
      <c r="R36360" s="1">
        <v>40473</v>
      </c>
      <c r="S36360">
        <v>0</v>
      </c>
      <c r="T36360">
        <v>32500000</v>
      </c>
      <c r="U36360">
        <v>0</v>
      </c>
      <c r="V36360">
        <v>0</v>
      </c>
      <c r="W36360">
        <v>0</v>
      </c>
      <c r="X36360">
        <v>0</v>
      </c>
      <c r="Y36360">
        <v>0</v>
      </c>
      <c r="Z36360">
        <v>0</v>
      </c>
      <c r="AA36360">
        <v>0</v>
      </c>
      <c r="AB36360">
        <v>0</v>
      </c>
      <c r="AC36360">
        <v>0</v>
      </c>
      <c r="AD36360">
        <v>0</v>
      </c>
      <c r="AE36360">
        <v>0</v>
      </c>
      <c r="AF36360">
        <v>6400000</v>
      </c>
      <c r="AG36360">
        <v>9100000</v>
      </c>
      <c r="AH36360">
        <v>10000000</v>
      </c>
      <c r="AI36360">
        <v>7000000</v>
      </c>
      <c r="AJ36360">
        <v>0</v>
      </c>
      <c r="AK36360">
        <v>0</v>
      </c>
      <c r="AL36360">
        <v>0</v>
      </c>
      <c r="AM36360">
        <v>0</v>
      </c>
    </row>
    <row r="36361" spans="1:39" x14ac:dyDescent="0.45">
      <c r="A36361" t="s">
        <v>134121</v>
      </c>
      <c r="B36361" t="s">
        <v>134122</v>
      </c>
      <c r="C36361" t="s">
        <v>134123</v>
      </c>
      <c r="D36361" t="s">
        <v>389</v>
      </c>
      <c r="E36361" t="s">
        <v>390</v>
      </c>
      <c r="F36361" t="s">
        <v>222</v>
      </c>
      <c r="G36361" t="s">
        <v>57</v>
      </c>
      <c r="H36361" t="s">
        <v>46</v>
      </c>
      <c r="I36361" t="s">
        <v>205</v>
      </c>
      <c r="J36361" t="s">
        <v>206</v>
      </c>
      <c r="K36361" t="s">
        <v>206</v>
      </c>
      <c r="L36361">
        <v>2</v>
      </c>
      <c r="M36361" s="1">
        <v>29068</v>
      </c>
      <c r="N36361" s="2">
        <v>29068</v>
      </c>
      <c r="O36361" t="s">
        <v>134124</v>
      </c>
      <c r="P36361">
        <v>1979</v>
      </c>
      <c r="Q36361" s="1">
        <v>40381</v>
      </c>
      <c r="R36361" s="1">
        <v>40476</v>
      </c>
      <c r="S36361">
        <v>0</v>
      </c>
      <c r="T36361">
        <v>10000000</v>
      </c>
      <c r="U36361">
        <v>0</v>
      </c>
      <c r="V36361">
        <v>0</v>
      </c>
      <c r="W36361">
        <v>0</v>
      </c>
      <c r="X36361">
        <v>0</v>
      </c>
      <c r="Y36361">
        <v>0</v>
      </c>
      <c r="Z36361">
        <v>0</v>
      </c>
      <c r="AA36361">
        <v>0</v>
      </c>
      <c r="AB36361">
        <v>0</v>
      </c>
      <c r="AC36361">
        <v>0</v>
      </c>
      <c r="AD36361">
        <v>0</v>
      </c>
      <c r="AE36361">
        <v>0</v>
      </c>
      <c r="AF36361">
        <v>5000000</v>
      </c>
      <c r="AG36361">
        <v>5000000</v>
      </c>
      <c r="AH36361">
        <v>0</v>
      </c>
      <c r="AI36361">
        <v>0</v>
      </c>
      <c r="AJ36361">
        <v>0</v>
      </c>
      <c r="AK36361">
        <v>0</v>
      </c>
      <c r="AL36361">
        <v>0</v>
      </c>
      <c r="AM36361">
        <v>0</v>
      </c>
    </row>
    <row r="36362" spans="1:39" x14ac:dyDescent="0.45">
      <c r="A36362" t="s">
        <v>134125</v>
      </c>
      <c r="B36362" t="s">
        <v>134126</v>
      </c>
      <c r="D36362" t="s">
        <v>154</v>
      </c>
      <c r="E36362" t="s">
        <v>155</v>
      </c>
      <c r="F36362" s="3">
        <v>5000</v>
      </c>
      <c r="G36362" t="s">
        <v>57</v>
      </c>
      <c r="H36362" t="s">
        <v>46</v>
      </c>
      <c r="I36362" t="s">
        <v>115</v>
      </c>
      <c r="J36362" t="s">
        <v>334</v>
      </c>
      <c r="K36362" t="s">
        <v>334</v>
      </c>
      <c r="L36362">
        <v>1</v>
      </c>
      <c r="M36362" s="1">
        <v>41091</v>
      </c>
      <c r="N36362" s="2">
        <v>41091</v>
      </c>
      <c r="O36362" t="s">
        <v>596</v>
      </c>
      <c r="P36362">
        <v>2012</v>
      </c>
      <c r="Q36362" s="1">
        <v>41456</v>
      </c>
      <c r="R36362" s="1">
        <v>41456</v>
      </c>
      <c r="S36362">
        <v>5000</v>
      </c>
      <c r="T36362">
        <v>0</v>
      </c>
      <c r="U36362">
        <v>0</v>
      </c>
      <c r="V36362">
        <v>0</v>
      </c>
      <c r="W36362">
        <v>0</v>
      </c>
      <c r="X36362">
        <v>0</v>
      </c>
      <c r="Y36362">
        <v>0</v>
      </c>
      <c r="Z36362">
        <v>0</v>
      </c>
      <c r="AA36362">
        <v>0</v>
      </c>
      <c r="AB36362">
        <v>0</v>
      </c>
      <c r="AC36362">
        <v>0</v>
      </c>
      <c r="AD36362">
        <v>0</v>
      </c>
      <c r="AE36362">
        <v>0</v>
      </c>
      <c r="AF36362">
        <v>0</v>
      </c>
      <c r="AG36362">
        <v>0</v>
      </c>
      <c r="AH36362">
        <v>0</v>
      </c>
      <c r="AI36362">
        <v>0</v>
      </c>
      <c r="AJ36362">
        <v>0</v>
      </c>
      <c r="AK36362">
        <v>0</v>
      </c>
      <c r="AL36362">
        <v>0</v>
      </c>
      <c r="AM36362">
        <v>0</v>
      </c>
    </row>
    <row r="36363" spans="1:39" x14ac:dyDescent="0.45">
      <c r="A36363" t="s">
        <v>134127</v>
      </c>
      <c r="B36363" t="s">
        <v>134128</v>
      </c>
      <c r="C36363" t="s">
        <v>134129</v>
      </c>
      <c r="D36363" t="s">
        <v>293</v>
      </c>
      <c r="E36363" t="s">
        <v>294</v>
      </c>
      <c r="F36363" t="s">
        <v>114</v>
      </c>
      <c r="G36363" t="s">
        <v>57</v>
      </c>
      <c r="H36363" t="s">
        <v>46</v>
      </c>
      <c r="I36363" t="s">
        <v>1258</v>
      </c>
      <c r="J36363" t="s">
        <v>1259</v>
      </c>
      <c r="K36363" t="s">
        <v>134130</v>
      </c>
      <c r="L36363">
        <v>1</v>
      </c>
      <c r="M36363" s="1">
        <v>40544</v>
      </c>
      <c r="N36363" s="2">
        <v>40544</v>
      </c>
      <c r="O36363" t="s">
        <v>528</v>
      </c>
      <c r="P36363">
        <v>2011</v>
      </c>
      <c r="Q36363" s="1">
        <v>41355</v>
      </c>
      <c r="R36363" s="1">
        <v>41355</v>
      </c>
      <c r="S36363">
        <v>0</v>
      </c>
      <c r="T36363">
        <v>0</v>
      </c>
      <c r="U36363">
        <v>0</v>
      </c>
      <c r="V36363">
        <v>0</v>
      </c>
      <c r="W36363">
        <v>0</v>
      </c>
      <c r="X36363">
        <v>0</v>
      </c>
      <c r="Y36363">
        <v>0</v>
      </c>
      <c r="Z36363">
        <v>0</v>
      </c>
      <c r="AA36363">
        <v>0</v>
      </c>
      <c r="AB36363">
        <v>0</v>
      </c>
      <c r="AC36363">
        <v>0</v>
      </c>
      <c r="AD36363">
        <v>0</v>
      </c>
      <c r="AE36363">
        <v>0</v>
      </c>
      <c r="AF36363">
        <v>0</v>
      </c>
      <c r="AG36363">
        <v>0</v>
      </c>
      <c r="AH36363">
        <v>0</v>
      </c>
      <c r="AI36363">
        <v>0</v>
      </c>
      <c r="AJ36363">
        <v>0</v>
      </c>
      <c r="AK36363">
        <v>0</v>
      </c>
      <c r="AL36363">
        <v>0</v>
      </c>
      <c r="AM36363">
        <v>0</v>
      </c>
    </row>
    <row r="36364" spans="1:39" x14ac:dyDescent="0.45">
      <c r="A36364" t="s">
        <v>134131</v>
      </c>
      <c r="B36364" t="s">
        <v>134132</v>
      </c>
      <c r="C36364" t="s">
        <v>134133</v>
      </c>
      <c r="D36364" t="s">
        <v>755</v>
      </c>
      <c r="E36364" t="s">
        <v>756</v>
      </c>
      <c r="F36364" t="s">
        <v>11693</v>
      </c>
      <c r="G36364" t="s">
        <v>101</v>
      </c>
      <c r="H36364" t="s">
        <v>46</v>
      </c>
      <c r="I36364" t="s">
        <v>58</v>
      </c>
      <c r="J36364" t="s">
        <v>198</v>
      </c>
      <c r="K36364" t="s">
        <v>621</v>
      </c>
      <c r="L36364">
        <v>3</v>
      </c>
      <c r="M36364" s="1">
        <v>38353</v>
      </c>
      <c r="N36364" s="2">
        <v>38353</v>
      </c>
      <c r="O36364" t="s">
        <v>464</v>
      </c>
      <c r="P36364">
        <v>2005</v>
      </c>
      <c r="Q36364" s="1">
        <v>38741</v>
      </c>
      <c r="R36364" s="1">
        <v>40434</v>
      </c>
      <c r="S36364">
        <v>0</v>
      </c>
      <c r="T36364">
        <v>29000000</v>
      </c>
      <c r="U36364">
        <v>0</v>
      </c>
      <c r="V36364">
        <v>0</v>
      </c>
      <c r="W36364">
        <v>0</v>
      </c>
      <c r="X36364">
        <v>15000000</v>
      </c>
      <c r="Y36364">
        <v>0</v>
      </c>
      <c r="Z36364">
        <v>0</v>
      </c>
      <c r="AA36364">
        <v>0</v>
      </c>
      <c r="AB36364">
        <v>0</v>
      </c>
      <c r="AC36364">
        <v>0</v>
      </c>
      <c r="AD36364">
        <v>0</v>
      </c>
      <c r="AE36364">
        <v>0</v>
      </c>
      <c r="AF36364">
        <v>0</v>
      </c>
      <c r="AG36364">
        <v>9700000</v>
      </c>
      <c r="AH36364">
        <v>19300000</v>
      </c>
      <c r="AI36364">
        <v>0</v>
      </c>
      <c r="AJ36364">
        <v>0</v>
      </c>
      <c r="AK36364">
        <v>0</v>
      </c>
      <c r="AL36364">
        <v>0</v>
      </c>
      <c r="AM36364">
        <v>0</v>
      </c>
    </row>
    <row r="36365" spans="1:39" x14ac:dyDescent="0.45">
      <c r="A36365" t="s">
        <v>134134</v>
      </c>
      <c r="B36365" t="s">
        <v>134135</v>
      </c>
      <c r="C36365" t="s">
        <v>134136</v>
      </c>
      <c r="D36365" t="s">
        <v>31972</v>
      </c>
      <c r="E36365" t="s">
        <v>89</v>
      </c>
      <c r="F36365" t="s">
        <v>134137</v>
      </c>
      <c r="G36365" t="s">
        <v>57</v>
      </c>
      <c r="H36365" t="s">
        <v>46</v>
      </c>
      <c r="I36365" t="s">
        <v>58</v>
      </c>
      <c r="J36365" t="s">
        <v>59</v>
      </c>
      <c r="K36365" t="s">
        <v>59</v>
      </c>
      <c r="L36365">
        <v>2</v>
      </c>
      <c r="M36365" s="1">
        <v>36526</v>
      </c>
      <c r="N36365" s="2">
        <v>36526</v>
      </c>
      <c r="O36365" t="s">
        <v>255</v>
      </c>
      <c r="P36365">
        <v>2000</v>
      </c>
      <c r="Q36365" s="1">
        <v>40987</v>
      </c>
      <c r="R36365" s="1">
        <v>41936</v>
      </c>
      <c r="S36365">
        <v>0</v>
      </c>
      <c r="T36365">
        <v>5829035</v>
      </c>
      <c r="U36365">
        <v>0</v>
      </c>
      <c r="V36365">
        <v>0</v>
      </c>
      <c r="W36365">
        <v>0</v>
      </c>
      <c r="X36365">
        <v>0</v>
      </c>
      <c r="Y36365">
        <v>0</v>
      </c>
      <c r="Z36365">
        <v>0</v>
      </c>
      <c r="AA36365">
        <v>0</v>
      </c>
      <c r="AB36365">
        <v>0</v>
      </c>
      <c r="AC36365">
        <v>0</v>
      </c>
      <c r="AD36365">
        <v>0</v>
      </c>
      <c r="AE36365">
        <v>0</v>
      </c>
      <c r="AF36365">
        <v>0</v>
      </c>
      <c r="AG36365">
        <v>0</v>
      </c>
      <c r="AH36365">
        <v>0</v>
      </c>
      <c r="AI36365">
        <v>0</v>
      </c>
      <c r="AJ36365">
        <v>0</v>
      </c>
      <c r="AK36365">
        <v>0</v>
      </c>
      <c r="AL36365">
        <v>0</v>
      </c>
      <c r="AM36365">
        <v>0</v>
      </c>
    </row>
    <row r="36366" spans="1:39" x14ac:dyDescent="0.45">
      <c r="A36366" t="s">
        <v>134138</v>
      </c>
      <c r="B36366" t="s">
        <v>134139</v>
      </c>
      <c r="C36366" t="s">
        <v>134140</v>
      </c>
      <c r="D36366" t="s">
        <v>127</v>
      </c>
      <c r="E36366" t="s">
        <v>128</v>
      </c>
      <c r="F36366" t="s">
        <v>134141</v>
      </c>
      <c r="G36366" t="s">
        <v>57</v>
      </c>
      <c r="L36366">
        <v>1</v>
      </c>
      <c r="Q36366" s="1">
        <v>41730</v>
      </c>
      <c r="R36366" s="1">
        <v>41730</v>
      </c>
      <c r="S36366">
        <v>0</v>
      </c>
      <c r="T36366">
        <v>0</v>
      </c>
      <c r="U36366">
        <v>0</v>
      </c>
      <c r="V36366">
        <v>0</v>
      </c>
      <c r="W36366">
        <v>0</v>
      </c>
      <c r="X36366">
        <v>0</v>
      </c>
      <c r="Y36366">
        <v>1289629</v>
      </c>
      <c r="Z36366">
        <v>0</v>
      </c>
      <c r="AA36366">
        <v>0</v>
      </c>
      <c r="AB36366">
        <v>0</v>
      </c>
      <c r="AC36366">
        <v>0</v>
      </c>
      <c r="AD36366">
        <v>0</v>
      </c>
      <c r="AE36366">
        <v>0</v>
      </c>
      <c r="AF36366">
        <v>0</v>
      </c>
      <c r="AG36366">
        <v>0</v>
      </c>
      <c r="AH36366">
        <v>0</v>
      </c>
      <c r="AI36366">
        <v>0</v>
      </c>
      <c r="AJ36366">
        <v>0</v>
      </c>
      <c r="AK36366">
        <v>0</v>
      </c>
      <c r="AL36366">
        <v>0</v>
      </c>
      <c r="AM36366">
        <v>0</v>
      </c>
    </row>
    <row r="36367" spans="1:39" x14ac:dyDescent="0.45">
      <c r="A36367" t="s">
        <v>134142</v>
      </c>
      <c r="B36367" t="s">
        <v>134143</v>
      </c>
      <c r="C36367" t="s">
        <v>134144</v>
      </c>
      <c r="D36367" t="s">
        <v>134145</v>
      </c>
      <c r="E36367" t="s">
        <v>601</v>
      </c>
      <c r="F36367" t="s">
        <v>114</v>
      </c>
      <c r="G36367" t="s">
        <v>57</v>
      </c>
      <c r="H36367" t="s">
        <v>46</v>
      </c>
      <c r="I36367" t="s">
        <v>58</v>
      </c>
      <c r="J36367" t="s">
        <v>198</v>
      </c>
      <c r="K36367" t="s">
        <v>199</v>
      </c>
      <c r="L36367">
        <v>2</v>
      </c>
      <c r="M36367" s="1">
        <v>39448</v>
      </c>
      <c r="N36367" s="2">
        <v>39448</v>
      </c>
      <c r="O36367" t="s">
        <v>181</v>
      </c>
      <c r="P36367">
        <v>2008</v>
      </c>
      <c r="Q36367" s="1">
        <v>39708</v>
      </c>
      <c r="R36367" s="1">
        <v>40016</v>
      </c>
      <c r="S36367">
        <v>0</v>
      </c>
      <c r="T36367">
        <v>0</v>
      </c>
      <c r="U36367">
        <v>0</v>
      </c>
      <c r="V36367">
        <v>0</v>
      </c>
      <c r="W36367">
        <v>0</v>
      </c>
      <c r="X36367">
        <v>0</v>
      </c>
      <c r="Y36367">
        <v>0</v>
      </c>
      <c r="Z36367">
        <v>0</v>
      </c>
      <c r="AA36367">
        <v>0</v>
      </c>
      <c r="AB36367">
        <v>0</v>
      </c>
      <c r="AC36367">
        <v>0</v>
      </c>
      <c r="AD36367">
        <v>0</v>
      </c>
      <c r="AE36367">
        <v>0</v>
      </c>
      <c r="AF36367">
        <v>0</v>
      </c>
      <c r="AG36367">
        <v>0</v>
      </c>
      <c r="AH36367">
        <v>0</v>
      </c>
      <c r="AI36367">
        <v>0</v>
      </c>
      <c r="AJ36367">
        <v>0</v>
      </c>
      <c r="AK36367">
        <v>0</v>
      </c>
      <c r="AL36367">
        <v>0</v>
      </c>
      <c r="AM36367">
        <v>0</v>
      </c>
    </row>
    <row r="36368" spans="1:39" x14ac:dyDescent="0.45">
      <c r="A36368" t="s">
        <v>134146</v>
      </c>
      <c r="B36368" t="s">
        <v>134147</v>
      </c>
      <c r="C36368" t="s">
        <v>134148</v>
      </c>
      <c r="D36368" t="s">
        <v>293</v>
      </c>
      <c r="E36368" t="s">
        <v>294</v>
      </c>
      <c r="F36368" t="s">
        <v>10140</v>
      </c>
      <c r="G36368" t="s">
        <v>57</v>
      </c>
      <c r="H36368" t="s">
        <v>46</v>
      </c>
      <c r="I36368" t="s">
        <v>58</v>
      </c>
      <c r="J36368" t="s">
        <v>1223</v>
      </c>
      <c r="K36368" t="s">
        <v>6588</v>
      </c>
      <c r="L36368">
        <v>1</v>
      </c>
      <c r="M36368" s="1">
        <v>40179</v>
      </c>
      <c r="N36368" s="2">
        <v>40179</v>
      </c>
      <c r="O36368" t="s">
        <v>118</v>
      </c>
      <c r="P36368">
        <v>2010</v>
      </c>
      <c r="Q36368" s="1">
        <v>40525</v>
      </c>
      <c r="R36368" s="1">
        <v>40525</v>
      </c>
      <c r="S36368">
        <v>0</v>
      </c>
      <c r="T36368">
        <v>1025000</v>
      </c>
      <c r="U36368">
        <v>0</v>
      </c>
      <c r="V36368">
        <v>0</v>
      </c>
      <c r="W36368">
        <v>0</v>
      </c>
      <c r="X36368">
        <v>0</v>
      </c>
      <c r="Y36368">
        <v>0</v>
      </c>
      <c r="Z36368">
        <v>0</v>
      </c>
      <c r="AA36368">
        <v>0</v>
      </c>
      <c r="AB36368">
        <v>0</v>
      </c>
      <c r="AC36368">
        <v>0</v>
      </c>
      <c r="AD36368">
        <v>0</v>
      </c>
      <c r="AE36368">
        <v>0</v>
      </c>
      <c r="AF36368">
        <v>0</v>
      </c>
      <c r="AG36368">
        <v>0</v>
      </c>
      <c r="AH36368">
        <v>0</v>
      </c>
      <c r="AI36368">
        <v>0</v>
      </c>
      <c r="AJ36368">
        <v>0</v>
      </c>
      <c r="AK36368">
        <v>0</v>
      </c>
      <c r="AL36368">
        <v>0</v>
      </c>
      <c r="AM36368">
        <v>0</v>
      </c>
    </row>
    <row r="36369" spans="1:39" x14ac:dyDescent="0.45">
      <c r="A36369" t="s">
        <v>134149</v>
      </c>
      <c r="B36369" t="s">
        <v>134150</v>
      </c>
      <c r="C36369" t="s">
        <v>134151</v>
      </c>
      <c r="D36369" t="s">
        <v>134152</v>
      </c>
      <c r="E36369" t="s">
        <v>2185</v>
      </c>
      <c r="F36369" t="s">
        <v>80041</v>
      </c>
      <c r="G36369" t="s">
        <v>57</v>
      </c>
      <c r="H36369" t="s">
        <v>715</v>
      </c>
      <c r="J36369" t="s">
        <v>2151</v>
      </c>
      <c r="L36369">
        <v>2</v>
      </c>
      <c r="M36369" s="1">
        <v>29587</v>
      </c>
      <c r="N36369" s="2">
        <v>29587</v>
      </c>
      <c r="O36369" t="s">
        <v>4291</v>
      </c>
      <c r="P36369">
        <v>1981</v>
      </c>
      <c r="Q36369" s="1">
        <v>41371</v>
      </c>
      <c r="R36369" s="1">
        <v>41739</v>
      </c>
      <c r="S36369">
        <v>0</v>
      </c>
      <c r="T36369">
        <v>0</v>
      </c>
      <c r="U36369">
        <v>0</v>
      </c>
      <c r="V36369">
        <v>0</v>
      </c>
      <c r="W36369">
        <v>0</v>
      </c>
      <c r="X36369">
        <v>0</v>
      </c>
      <c r="Y36369">
        <v>0</v>
      </c>
      <c r="Z36369">
        <v>0</v>
      </c>
      <c r="AA36369">
        <v>37400000</v>
      </c>
      <c r="AB36369">
        <v>0</v>
      </c>
      <c r="AC36369">
        <v>0</v>
      </c>
      <c r="AD36369">
        <v>0</v>
      </c>
      <c r="AE36369">
        <v>0</v>
      </c>
      <c r="AF36369">
        <v>0</v>
      </c>
      <c r="AG36369">
        <v>0</v>
      </c>
      <c r="AH36369">
        <v>0</v>
      </c>
      <c r="AI36369">
        <v>0</v>
      </c>
      <c r="AJ36369">
        <v>0</v>
      </c>
      <c r="AK36369">
        <v>0</v>
      </c>
      <c r="AL36369">
        <v>0</v>
      </c>
      <c r="AM36369">
        <v>0</v>
      </c>
    </row>
    <row r="36370" spans="1:39" x14ac:dyDescent="0.45">
      <c r="A36370" t="s">
        <v>134153</v>
      </c>
      <c r="B36370" t="s">
        <v>134154</v>
      </c>
      <c r="C36370" t="s">
        <v>134155</v>
      </c>
      <c r="D36370" t="s">
        <v>315</v>
      </c>
      <c r="E36370" t="s">
        <v>316</v>
      </c>
      <c r="F36370" t="s">
        <v>114</v>
      </c>
      <c r="G36370" t="s">
        <v>57</v>
      </c>
      <c r="H36370" t="s">
        <v>475</v>
      </c>
      <c r="J36370" t="s">
        <v>2520</v>
      </c>
      <c r="K36370" t="s">
        <v>2521</v>
      </c>
      <c r="L36370">
        <v>1</v>
      </c>
      <c r="Q36370" s="1">
        <v>41183</v>
      </c>
      <c r="R36370" s="1">
        <v>41183</v>
      </c>
      <c r="S36370">
        <v>0</v>
      </c>
      <c r="T36370">
        <v>0</v>
      </c>
      <c r="U36370">
        <v>0</v>
      </c>
      <c r="V36370">
        <v>0</v>
      </c>
      <c r="W36370">
        <v>0</v>
      </c>
      <c r="X36370">
        <v>0</v>
      </c>
      <c r="Y36370">
        <v>0</v>
      </c>
      <c r="Z36370">
        <v>0</v>
      </c>
      <c r="AA36370">
        <v>0</v>
      </c>
      <c r="AB36370">
        <v>0</v>
      </c>
      <c r="AC36370">
        <v>0</v>
      </c>
      <c r="AD36370">
        <v>0</v>
      </c>
      <c r="AE36370">
        <v>0</v>
      </c>
      <c r="AF36370">
        <v>0</v>
      </c>
      <c r="AG36370">
        <v>0</v>
      </c>
      <c r="AH36370">
        <v>0</v>
      </c>
      <c r="AI36370">
        <v>0</v>
      </c>
      <c r="AJ36370">
        <v>0</v>
      </c>
      <c r="AK36370">
        <v>0</v>
      </c>
      <c r="AL36370">
        <v>0</v>
      </c>
      <c r="AM36370">
        <v>0</v>
      </c>
    </row>
    <row r="36371" spans="1:39" x14ac:dyDescent="0.45">
      <c r="A36371" t="s">
        <v>134156</v>
      </c>
      <c r="B36371" t="s">
        <v>134157</v>
      </c>
      <c r="C36371" t="s">
        <v>134158</v>
      </c>
      <c r="D36371" t="s">
        <v>293</v>
      </c>
      <c r="E36371" t="s">
        <v>294</v>
      </c>
      <c r="F36371" s="3">
        <v>30649</v>
      </c>
      <c r="G36371" t="s">
        <v>57</v>
      </c>
      <c r="H36371" t="s">
        <v>46</v>
      </c>
      <c r="I36371" t="s">
        <v>267</v>
      </c>
      <c r="J36371" t="s">
        <v>268</v>
      </c>
      <c r="K36371" t="s">
        <v>268</v>
      </c>
      <c r="L36371">
        <v>1</v>
      </c>
      <c r="M36371" s="1">
        <v>36892</v>
      </c>
      <c r="N36371" s="2">
        <v>36892</v>
      </c>
      <c r="O36371" t="s">
        <v>172</v>
      </c>
      <c r="P36371">
        <v>2001</v>
      </c>
      <c r="Q36371" s="1">
        <v>40232</v>
      </c>
      <c r="R36371" s="1">
        <v>40232</v>
      </c>
      <c r="S36371">
        <v>0</v>
      </c>
      <c r="T36371">
        <v>30649</v>
      </c>
      <c r="U36371">
        <v>0</v>
      </c>
      <c r="V36371">
        <v>0</v>
      </c>
      <c r="W36371">
        <v>0</v>
      </c>
      <c r="X36371">
        <v>0</v>
      </c>
      <c r="Y36371">
        <v>0</v>
      </c>
      <c r="Z36371">
        <v>0</v>
      </c>
      <c r="AA36371">
        <v>0</v>
      </c>
      <c r="AB36371">
        <v>0</v>
      </c>
      <c r="AC36371">
        <v>0</v>
      </c>
      <c r="AD36371">
        <v>0</v>
      </c>
      <c r="AE36371">
        <v>0</v>
      </c>
      <c r="AF36371">
        <v>0</v>
      </c>
      <c r="AG36371">
        <v>0</v>
      </c>
      <c r="AH36371">
        <v>0</v>
      </c>
      <c r="AI36371">
        <v>0</v>
      </c>
      <c r="AJ36371">
        <v>0</v>
      </c>
      <c r="AK36371">
        <v>0</v>
      </c>
      <c r="AL36371">
        <v>0</v>
      </c>
      <c r="AM36371">
        <v>0</v>
      </c>
    </row>
    <row r="36372" spans="1:39" x14ac:dyDescent="0.45">
      <c r="A36372" t="s">
        <v>134159</v>
      </c>
      <c r="B36372" t="s">
        <v>134160</v>
      </c>
      <c r="C36372" t="s">
        <v>134161</v>
      </c>
      <c r="D36372" t="s">
        <v>134162</v>
      </c>
      <c r="E36372" t="s">
        <v>1841</v>
      </c>
      <c r="F36372" t="s">
        <v>134163</v>
      </c>
      <c r="G36372" t="s">
        <v>57</v>
      </c>
      <c r="H36372" t="s">
        <v>664</v>
      </c>
      <c r="J36372" t="s">
        <v>65659</v>
      </c>
      <c r="K36372" t="s">
        <v>65659</v>
      </c>
      <c r="L36372">
        <v>1</v>
      </c>
      <c r="M36372" s="1">
        <v>40544</v>
      </c>
      <c r="N36372" s="2">
        <v>40544</v>
      </c>
      <c r="O36372" t="s">
        <v>528</v>
      </c>
      <c r="P36372">
        <v>2011</v>
      </c>
      <c r="Q36372" s="1">
        <v>40204</v>
      </c>
      <c r="R36372" s="1">
        <v>40204</v>
      </c>
      <c r="S36372">
        <v>0</v>
      </c>
      <c r="T36372">
        <v>0</v>
      </c>
      <c r="U36372">
        <v>0</v>
      </c>
      <c r="V36372">
        <v>0</v>
      </c>
      <c r="W36372">
        <v>0</v>
      </c>
      <c r="X36372">
        <v>0</v>
      </c>
      <c r="Y36372">
        <v>0</v>
      </c>
      <c r="Z36372">
        <v>352957</v>
      </c>
      <c r="AA36372">
        <v>0</v>
      </c>
      <c r="AB36372">
        <v>0</v>
      </c>
      <c r="AC36372">
        <v>0</v>
      </c>
      <c r="AD36372">
        <v>0</v>
      </c>
      <c r="AE36372">
        <v>0</v>
      </c>
      <c r="AF36372">
        <v>0</v>
      </c>
      <c r="AG36372">
        <v>0</v>
      </c>
      <c r="AH36372">
        <v>0</v>
      </c>
      <c r="AI36372">
        <v>0</v>
      </c>
      <c r="AJ36372">
        <v>0</v>
      </c>
      <c r="AK36372">
        <v>0</v>
      </c>
      <c r="AL36372">
        <v>0</v>
      </c>
      <c r="AM36372">
        <v>0</v>
      </c>
    </row>
    <row r="36373" spans="1:39" x14ac:dyDescent="0.45">
      <c r="A36373" t="s">
        <v>134164</v>
      </c>
      <c r="B36373" t="s">
        <v>134165</v>
      </c>
      <c r="C36373" t="s">
        <v>134166</v>
      </c>
      <c r="D36373" t="s">
        <v>774</v>
      </c>
      <c r="E36373" t="s">
        <v>775</v>
      </c>
      <c r="F36373" t="s">
        <v>5249</v>
      </c>
      <c r="G36373" t="s">
        <v>57</v>
      </c>
      <c r="H36373" t="s">
        <v>46</v>
      </c>
      <c r="I36373" t="s">
        <v>58</v>
      </c>
      <c r="J36373" t="s">
        <v>198</v>
      </c>
      <c r="K36373" t="s">
        <v>621</v>
      </c>
      <c r="L36373">
        <v>2</v>
      </c>
      <c r="M36373" s="1">
        <v>39814</v>
      </c>
      <c r="N36373" s="2">
        <v>39814</v>
      </c>
      <c r="O36373" t="s">
        <v>188</v>
      </c>
      <c r="P36373">
        <v>2009</v>
      </c>
      <c r="Q36373" s="1">
        <v>40877</v>
      </c>
      <c r="R36373" s="1">
        <v>41361</v>
      </c>
      <c r="S36373">
        <v>4000000</v>
      </c>
      <c r="T36373">
        <v>15000000</v>
      </c>
      <c r="U36373">
        <v>0</v>
      </c>
      <c r="V36373">
        <v>0</v>
      </c>
      <c r="W36373">
        <v>0</v>
      </c>
      <c r="X36373">
        <v>0</v>
      </c>
      <c r="Y36373">
        <v>0</v>
      </c>
      <c r="Z36373">
        <v>0</v>
      </c>
      <c r="AA36373">
        <v>0</v>
      </c>
      <c r="AB36373">
        <v>0</v>
      </c>
      <c r="AC36373">
        <v>0</v>
      </c>
      <c r="AD36373">
        <v>0</v>
      </c>
      <c r="AE36373">
        <v>0</v>
      </c>
      <c r="AF36373">
        <v>0</v>
      </c>
      <c r="AG36373">
        <v>0</v>
      </c>
      <c r="AH36373">
        <v>0</v>
      </c>
      <c r="AI36373">
        <v>0</v>
      </c>
      <c r="AJ36373">
        <v>0</v>
      </c>
      <c r="AK36373">
        <v>0</v>
      </c>
      <c r="AL36373">
        <v>0</v>
      </c>
      <c r="AM36373">
        <v>0</v>
      </c>
    </row>
    <row r="36374" spans="1:39" x14ac:dyDescent="0.45">
      <c r="A36374" t="s">
        <v>134167</v>
      </c>
      <c r="B36374" t="s">
        <v>134168</v>
      </c>
      <c r="C36374" t="s">
        <v>134169</v>
      </c>
      <c r="D36374" t="s">
        <v>88</v>
      </c>
      <c r="E36374" t="s">
        <v>89</v>
      </c>
      <c r="F36374" t="s">
        <v>5239</v>
      </c>
      <c r="G36374" t="s">
        <v>57</v>
      </c>
      <c r="H36374" t="s">
        <v>46</v>
      </c>
      <c r="I36374" t="s">
        <v>526</v>
      </c>
      <c r="J36374" t="s">
        <v>527</v>
      </c>
      <c r="K36374" t="s">
        <v>131957</v>
      </c>
      <c r="L36374">
        <v>2</v>
      </c>
      <c r="M36374" s="1">
        <v>36678</v>
      </c>
      <c r="N36374" s="2">
        <v>36678</v>
      </c>
      <c r="O36374" t="s">
        <v>643</v>
      </c>
      <c r="P36374">
        <v>2000</v>
      </c>
      <c r="Q36374" s="1">
        <v>39583</v>
      </c>
      <c r="R36374" s="1">
        <v>40359</v>
      </c>
      <c r="S36374">
        <v>0</v>
      </c>
      <c r="T36374">
        <v>2300000</v>
      </c>
      <c r="U36374">
        <v>0</v>
      </c>
      <c r="V36374">
        <v>0</v>
      </c>
      <c r="W36374">
        <v>0</v>
      </c>
      <c r="X36374">
        <v>0</v>
      </c>
      <c r="Y36374">
        <v>0</v>
      </c>
      <c r="Z36374">
        <v>0</v>
      </c>
      <c r="AA36374">
        <v>0</v>
      </c>
      <c r="AB36374">
        <v>0</v>
      </c>
      <c r="AC36374">
        <v>0</v>
      </c>
      <c r="AD36374">
        <v>0</v>
      </c>
      <c r="AE36374">
        <v>0</v>
      </c>
      <c r="AF36374">
        <v>0</v>
      </c>
      <c r="AG36374">
        <v>0</v>
      </c>
      <c r="AH36374">
        <v>0</v>
      </c>
      <c r="AI36374">
        <v>0</v>
      </c>
      <c r="AJ36374">
        <v>0</v>
      </c>
      <c r="AK36374">
        <v>0</v>
      </c>
      <c r="AL36374">
        <v>0</v>
      </c>
      <c r="AM36374">
        <v>0</v>
      </c>
    </row>
    <row r="36375" spans="1:39" x14ac:dyDescent="0.45">
      <c r="A36375" t="s">
        <v>134170</v>
      </c>
      <c r="B36375" t="s">
        <v>134171</v>
      </c>
      <c r="C36375" t="s">
        <v>134172</v>
      </c>
      <c r="F36375" t="s">
        <v>134173</v>
      </c>
      <c r="L36375">
        <v>1</v>
      </c>
      <c r="M36375" s="1">
        <v>36526</v>
      </c>
      <c r="N36375" s="2">
        <v>36526</v>
      </c>
      <c r="O36375" t="s">
        <v>255</v>
      </c>
      <c r="P36375">
        <v>2000</v>
      </c>
      <c r="Q36375" s="1">
        <v>39486</v>
      </c>
      <c r="R36375" s="1">
        <v>39486</v>
      </c>
      <c r="S36375">
        <v>0</v>
      </c>
      <c r="T36375">
        <v>9453766</v>
      </c>
      <c r="U36375">
        <v>0</v>
      </c>
      <c r="V36375">
        <v>0</v>
      </c>
      <c r="W36375">
        <v>0</v>
      </c>
      <c r="X36375">
        <v>0</v>
      </c>
      <c r="Y36375">
        <v>0</v>
      </c>
      <c r="Z36375">
        <v>0</v>
      </c>
      <c r="AA36375">
        <v>0</v>
      </c>
      <c r="AB36375">
        <v>0</v>
      </c>
      <c r="AC36375">
        <v>0</v>
      </c>
      <c r="AD36375">
        <v>0</v>
      </c>
      <c r="AE36375">
        <v>0</v>
      </c>
      <c r="AF36375">
        <v>0</v>
      </c>
      <c r="AG36375">
        <v>0</v>
      </c>
      <c r="AH36375">
        <v>0</v>
      </c>
      <c r="AI36375">
        <v>9453766</v>
      </c>
      <c r="AJ36375">
        <v>0</v>
      </c>
      <c r="AK36375">
        <v>0</v>
      </c>
      <c r="AL36375">
        <v>0</v>
      </c>
      <c r="AM36375">
        <v>0</v>
      </c>
    </row>
    <row r="36376" spans="1:39" x14ac:dyDescent="0.45">
      <c r="A36376" t="s">
        <v>134174</v>
      </c>
      <c r="B36376" t="s">
        <v>134175</v>
      </c>
      <c r="C36376" t="s">
        <v>134176</v>
      </c>
      <c r="D36376" t="s">
        <v>134177</v>
      </c>
      <c r="E36376" t="s">
        <v>162</v>
      </c>
      <c r="F36376" t="s">
        <v>134178</v>
      </c>
      <c r="G36376" t="s">
        <v>57</v>
      </c>
      <c r="H36376" t="s">
        <v>46</v>
      </c>
      <c r="I36376" t="s">
        <v>2759</v>
      </c>
      <c r="J36376" t="s">
        <v>2760</v>
      </c>
      <c r="K36376" t="s">
        <v>3031</v>
      </c>
      <c r="L36376">
        <v>2</v>
      </c>
      <c r="Q36376" s="1">
        <v>40816</v>
      </c>
      <c r="R36376" s="1">
        <v>41137</v>
      </c>
      <c r="S36376">
        <v>0</v>
      </c>
      <c r="T36376">
        <v>14272148</v>
      </c>
      <c r="U36376">
        <v>0</v>
      </c>
      <c r="V36376">
        <v>0</v>
      </c>
      <c r="W36376">
        <v>0</v>
      </c>
      <c r="X36376">
        <v>0</v>
      </c>
      <c r="Y36376">
        <v>0</v>
      </c>
      <c r="Z36376">
        <v>0</v>
      </c>
      <c r="AA36376">
        <v>0</v>
      </c>
      <c r="AB36376">
        <v>0</v>
      </c>
      <c r="AC36376">
        <v>0</v>
      </c>
      <c r="AD36376">
        <v>0</v>
      </c>
      <c r="AE36376">
        <v>0</v>
      </c>
      <c r="AF36376">
        <v>0</v>
      </c>
      <c r="AG36376">
        <v>10750000</v>
      </c>
      <c r="AH36376">
        <v>0</v>
      </c>
      <c r="AI36376">
        <v>0</v>
      </c>
      <c r="AJ36376">
        <v>0</v>
      </c>
      <c r="AK36376">
        <v>0</v>
      </c>
      <c r="AL36376">
        <v>0</v>
      </c>
      <c r="AM36376">
        <v>0</v>
      </c>
    </row>
    <row r="36377" spans="1:39" x14ac:dyDescent="0.45">
      <c r="A36377" t="s">
        <v>134179</v>
      </c>
      <c r="B36377" t="s">
        <v>134180</v>
      </c>
      <c r="F36377" t="s">
        <v>2549</v>
      </c>
      <c r="G36377" t="s">
        <v>57</v>
      </c>
      <c r="L36377">
        <v>1</v>
      </c>
      <c r="Q36377" s="1">
        <v>39660</v>
      </c>
      <c r="R36377" s="1">
        <v>39660</v>
      </c>
      <c r="S36377">
        <v>350000</v>
      </c>
      <c r="T36377">
        <v>0</v>
      </c>
      <c r="U36377">
        <v>0</v>
      </c>
      <c r="V36377">
        <v>0</v>
      </c>
      <c r="W36377">
        <v>0</v>
      </c>
      <c r="X36377">
        <v>0</v>
      </c>
      <c r="Y36377">
        <v>0</v>
      </c>
      <c r="Z36377">
        <v>0</v>
      </c>
      <c r="AA36377">
        <v>0</v>
      </c>
      <c r="AB36377">
        <v>0</v>
      </c>
      <c r="AC36377">
        <v>0</v>
      </c>
      <c r="AD36377">
        <v>0</v>
      </c>
      <c r="AE36377">
        <v>0</v>
      </c>
      <c r="AF36377">
        <v>0</v>
      </c>
      <c r="AG36377">
        <v>0</v>
      </c>
      <c r="AH36377">
        <v>0</v>
      </c>
      <c r="AI36377">
        <v>0</v>
      </c>
      <c r="AJ36377">
        <v>0</v>
      </c>
      <c r="AK36377">
        <v>0</v>
      </c>
      <c r="AL36377">
        <v>0</v>
      </c>
      <c r="AM36377">
        <v>0</v>
      </c>
    </row>
    <row r="36378" spans="1:39" x14ac:dyDescent="0.45">
      <c r="A36378" t="s">
        <v>134181</v>
      </c>
      <c r="B36378" t="s">
        <v>134182</v>
      </c>
      <c r="C36378" t="s">
        <v>134183</v>
      </c>
      <c r="D36378" t="s">
        <v>134184</v>
      </c>
      <c r="E36378" t="s">
        <v>8309</v>
      </c>
      <c r="F36378" t="s">
        <v>114</v>
      </c>
      <c r="G36378" t="s">
        <v>57</v>
      </c>
      <c r="H36378" t="s">
        <v>46</v>
      </c>
      <c r="I36378" t="s">
        <v>58</v>
      </c>
      <c r="J36378" t="s">
        <v>59</v>
      </c>
      <c r="K36378" t="s">
        <v>27770</v>
      </c>
      <c r="L36378">
        <v>1</v>
      </c>
      <c r="M36378" s="1">
        <v>40979</v>
      </c>
      <c r="N36378" s="2">
        <v>40969</v>
      </c>
      <c r="O36378" t="s">
        <v>132</v>
      </c>
      <c r="P36378">
        <v>2012</v>
      </c>
      <c r="Q36378" s="1">
        <v>41816</v>
      </c>
      <c r="R36378" s="1">
        <v>41816</v>
      </c>
      <c r="S36378">
        <v>0</v>
      </c>
      <c r="T36378">
        <v>0</v>
      </c>
      <c r="U36378">
        <v>0</v>
      </c>
      <c r="V36378">
        <v>0</v>
      </c>
      <c r="W36378">
        <v>0</v>
      </c>
      <c r="X36378">
        <v>0</v>
      </c>
      <c r="Y36378">
        <v>0</v>
      </c>
      <c r="Z36378">
        <v>0</v>
      </c>
      <c r="AA36378">
        <v>0</v>
      </c>
      <c r="AB36378">
        <v>0</v>
      </c>
      <c r="AC36378">
        <v>0</v>
      </c>
      <c r="AD36378">
        <v>0</v>
      </c>
      <c r="AE36378">
        <v>0</v>
      </c>
      <c r="AF36378">
        <v>0</v>
      </c>
      <c r="AG36378">
        <v>0</v>
      </c>
      <c r="AH36378">
        <v>0</v>
      </c>
      <c r="AI36378">
        <v>0</v>
      </c>
      <c r="AJ36378">
        <v>0</v>
      </c>
      <c r="AK36378">
        <v>0</v>
      </c>
      <c r="AL36378">
        <v>0</v>
      </c>
      <c r="AM36378">
        <v>0</v>
      </c>
    </row>
    <row r="36379" spans="1:39" x14ac:dyDescent="0.45">
      <c r="A36379" t="s">
        <v>134185</v>
      </c>
      <c r="B36379" t="s">
        <v>134186</v>
      </c>
      <c r="C36379" t="s">
        <v>134187</v>
      </c>
      <c r="D36379" t="s">
        <v>88</v>
      </c>
      <c r="E36379" t="s">
        <v>89</v>
      </c>
      <c r="F36379" s="3">
        <v>50000</v>
      </c>
      <c r="G36379" t="s">
        <v>57</v>
      </c>
      <c r="H36379" t="s">
        <v>46</v>
      </c>
      <c r="I36379" t="s">
        <v>58</v>
      </c>
      <c r="J36379" t="s">
        <v>198</v>
      </c>
      <c r="K36379" t="s">
        <v>95495</v>
      </c>
      <c r="L36379">
        <v>1</v>
      </c>
      <c r="Q36379" s="1">
        <v>41744</v>
      </c>
      <c r="R36379" s="1">
        <v>41744</v>
      </c>
      <c r="S36379">
        <v>0</v>
      </c>
      <c r="T36379">
        <v>50000</v>
      </c>
      <c r="U36379">
        <v>0</v>
      </c>
      <c r="V36379">
        <v>0</v>
      </c>
      <c r="W36379">
        <v>0</v>
      </c>
      <c r="X36379">
        <v>0</v>
      </c>
      <c r="Y36379">
        <v>0</v>
      </c>
      <c r="Z36379">
        <v>0</v>
      </c>
      <c r="AA36379">
        <v>0</v>
      </c>
      <c r="AB36379">
        <v>0</v>
      </c>
      <c r="AC36379">
        <v>0</v>
      </c>
      <c r="AD36379">
        <v>0</v>
      </c>
      <c r="AE36379">
        <v>0</v>
      </c>
      <c r="AF36379">
        <v>0</v>
      </c>
      <c r="AG36379">
        <v>0</v>
      </c>
      <c r="AH36379">
        <v>0</v>
      </c>
      <c r="AI36379">
        <v>0</v>
      </c>
      <c r="AJ36379">
        <v>0</v>
      </c>
      <c r="AK36379">
        <v>0</v>
      </c>
      <c r="AL36379">
        <v>0</v>
      </c>
      <c r="AM36379">
        <v>0</v>
      </c>
    </row>
    <row r="36380" spans="1:39" x14ac:dyDescent="0.45">
      <c r="A36380" t="s">
        <v>134188</v>
      </c>
      <c r="B36380" t="s">
        <v>134189</v>
      </c>
      <c r="C36380" t="s">
        <v>134190</v>
      </c>
      <c r="D36380" t="s">
        <v>154</v>
      </c>
      <c r="E36380" t="s">
        <v>155</v>
      </c>
      <c r="F36380" t="s">
        <v>114</v>
      </c>
      <c r="G36380" t="s">
        <v>57</v>
      </c>
      <c r="H36380" t="s">
        <v>46</v>
      </c>
      <c r="I36380" t="s">
        <v>205</v>
      </c>
      <c r="J36380" t="s">
        <v>206</v>
      </c>
      <c r="K36380" t="s">
        <v>206</v>
      </c>
      <c r="L36380">
        <v>1</v>
      </c>
      <c r="M36380" s="1">
        <v>39001</v>
      </c>
      <c r="N36380" s="2">
        <v>38991</v>
      </c>
      <c r="O36380" t="s">
        <v>1347</v>
      </c>
      <c r="P36380">
        <v>2006</v>
      </c>
      <c r="Q36380" s="1">
        <v>38718</v>
      </c>
      <c r="R36380" s="1">
        <v>38718</v>
      </c>
      <c r="S36380">
        <v>0</v>
      </c>
      <c r="T36380">
        <v>0</v>
      </c>
      <c r="U36380">
        <v>0</v>
      </c>
      <c r="V36380">
        <v>0</v>
      </c>
      <c r="W36380">
        <v>0</v>
      </c>
      <c r="X36380">
        <v>0</v>
      </c>
      <c r="Y36380">
        <v>0</v>
      </c>
      <c r="Z36380">
        <v>0</v>
      </c>
      <c r="AA36380">
        <v>0</v>
      </c>
      <c r="AB36380">
        <v>0</v>
      </c>
      <c r="AC36380">
        <v>0</v>
      </c>
      <c r="AD36380">
        <v>0</v>
      </c>
      <c r="AE36380">
        <v>0</v>
      </c>
      <c r="AF36380">
        <v>0</v>
      </c>
      <c r="AG36380">
        <v>0</v>
      </c>
      <c r="AH36380">
        <v>0</v>
      </c>
      <c r="AI36380">
        <v>0</v>
      </c>
      <c r="AJ36380">
        <v>0</v>
      </c>
      <c r="AK36380">
        <v>0</v>
      </c>
      <c r="AL36380">
        <v>0</v>
      </c>
      <c r="AM36380">
        <v>0</v>
      </c>
    </row>
    <row r="36381" spans="1:39" x14ac:dyDescent="0.45">
      <c r="A36381" t="s">
        <v>134191</v>
      </c>
      <c r="B36381" t="s">
        <v>134192</v>
      </c>
      <c r="C36381" t="s">
        <v>134193</v>
      </c>
      <c r="F36381" t="s">
        <v>114</v>
      </c>
      <c r="G36381" t="s">
        <v>57</v>
      </c>
      <c r="L36381">
        <v>1</v>
      </c>
      <c r="Q36381" s="1">
        <v>41640</v>
      </c>
      <c r="R36381" s="1">
        <v>41640</v>
      </c>
      <c r="S36381">
        <v>0</v>
      </c>
      <c r="T36381">
        <v>0</v>
      </c>
      <c r="U36381">
        <v>0</v>
      </c>
      <c r="V36381">
        <v>0</v>
      </c>
      <c r="W36381">
        <v>0</v>
      </c>
      <c r="X36381">
        <v>0</v>
      </c>
      <c r="Y36381">
        <v>0</v>
      </c>
      <c r="Z36381">
        <v>0</v>
      </c>
      <c r="AA36381">
        <v>0</v>
      </c>
      <c r="AB36381">
        <v>0</v>
      </c>
      <c r="AC36381">
        <v>0</v>
      </c>
      <c r="AD36381">
        <v>0</v>
      </c>
      <c r="AE36381">
        <v>0</v>
      </c>
      <c r="AF36381">
        <v>0</v>
      </c>
      <c r="AG36381">
        <v>0</v>
      </c>
      <c r="AH36381">
        <v>0</v>
      </c>
      <c r="AI36381">
        <v>0</v>
      </c>
      <c r="AJ36381">
        <v>0</v>
      </c>
      <c r="AK36381">
        <v>0</v>
      </c>
      <c r="AL36381">
        <v>0</v>
      </c>
      <c r="AM36381">
        <v>0</v>
      </c>
    </row>
    <row r="36382" spans="1:39" x14ac:dyDescent="0.45">
      <c r="A36382" t="s">
        <v>134194</v>
      </c>
      <c r="B36382" t="s">
        <v>134195</v>
      </c>
      <c r="C36382" t="s">
        <v>134196</v>
      </c>
      <c r="D36382" t="s">
        <v>88</v>
      </c>
      <c r="E36382" t="s">
        <v>89</v>
      </c>
      <c r="F36382" t="s">
        <v>11773</v>
      </c>
      <c r="G36382" t="s">
        <v>57</v>
      </c>
      <c r="H36382" t="s">
        <v>46</v>
      </c>
      <c r="I36382" t="s">
        <v>3634</v>
      </c>
      <c r="J36382" t="s">
        <v>13890</v>
      </c>
      <c r="K36382" t="s">
        <v>134197</v>
      </c>
      <c r="L36382">
        <v>2</v>
      </c>
      <c r="M36382" s="1">
        <v>40909</v>
      </c>
      <c r="N36382" s="2">
        <v>40909</v>
      </c>
      <c r="O36382" t="s">
        <v>132</v>
      </c>
      <c r="P36382">
        <v>2012</v>
      </c>
      <c r="Q36382" s="1">
        <v>41221</v>
      </c>
      <c r="R36382" s="1">
        <v>41436</v>
      </c>
      <c r="S36382">
        <v>120000</v>
      </c>
      <c r="T36382">
        <v>0</v>
      </c>
      <c r="U36382">
        <v>0</v>
      </c>
      <c r="V36382">
        <v>0</v>
      </c>
      <c r="W36382">
        <v>0</v>
      </c>
      <c r="X36382">
        <v>0</v>
      </c>
      <c r="Y36382">
        <v>0</v>
      </c>
      <c r="Z36382">
        <v>0</v>
      </c>
      <c r="AA36382">
        <v>0</v>
      </c>
      <c r="AB36382">
        <v>0</v>
      </c>
      <c r="AC36382">
        <v>0</v>
      </c>
      <c r="AD36382">
        <v>0</v>
      </c>
      <c r="AE36382">
        <v>0</v>
      </c>
      <c r="AF36382">
        <v>0</v>
      </c>
      <c r="AG36382">
        <v>0</v>
      </c>
      <c r="AH36382">
        <v>0</v>
      </c>
      <c r="AI36382">
        <v>0</v>
      </c>
      <c r="AJ36382">
        <v>0</v>
      </c>
      <c r="AK36382">
        <v>0</v>
      </c>
      <c r="AL36382">
        <v>0</v>
      </c>
      <c r="AM36382">
        <v>0</v>
      </c>
    </row>
    <row r="36383" spans="1:39" x14ac:dyDescent="0.45">
      <c r="A36383" t="s">
        <v>134198</v>
      </c>
      <c r="B36383" t="s">
        <v>134199</v>
      </c>
      <c r="C36383" t="s">
        <v>134200</v>
      </c>
      <c r="F36383" t="s">
        <v>134201</v>
      </c>
      <c r="G36383" t="s">
        <v>57</v>
      </c>
      <c r="L36383">
        <v>1</v>
      </c>
      <c r="Q36383" s="1">
        <v>40577</v>
      </c>
      <c r="R36383" s="1">
        <v>40577</v>
      </c>
      <c r="S36383">
        <v>0</v>
      </c>
      <c r="T36383">
        <v>352134</v>
      </c>
      <c r="U36383">
        <v>0</v>
      </c>
      <c r="V36383">
        <v>0</v>
      </c>
      <c r="W36383">
        <v>0</v>
      </c>
      <c r="X36383">
        <v>0</v>
      </c>
      <c r="Y36383">
        <v>0</v>
      </c>
      <c r="Z36383">
        <v>0</v>
      </c>
      <c r="AA36383">
        <v>0</v>
      </c>
      <c r="AB36383">
        <v>0</v>
      </c>
      <c r="AC36383">
        <v>0</v>
      </c>
      <c r="AD36383">
        <v>0</v>
      </c>
      <c r="AE36383">
        <v>0</v>
      </c>
      <c r="AF36383">
        <v>0</v>
      </c>
      <c r="AG36383">
        <v>0</v>
      </c>
      <c r="AH36383">
        <v>0</v>
      </c>
      <c r="AI36383">
        <v>0</v>
      </c>
      <c r="AJ36383">
        <v>0</v>
      </c>
      <c r="AK36383">
        <v>0</v>
      </c>
      <c r="AL36383">
        <v>0</v>
      </c>
      <c r="AM36383">
        <v>0</v>
      </c>
    </row>
    <row r="36384" spans="1:39" x14ac:dyDescent="0.45">
      <c r="A36384" t="s">
        <v>134202</v>
      </c>
      <c r="B36384" t="s">
        <v>134203</v>
      </c>
      <c r="C36384" t="s">
        <v>134204</v>
      </c>
      <c r="D36384" t="s">
        <v>134205</v>
      </c>
      <c r="E36384" t="s">
        <v>177</v>
      </c>
      <c r="F36384" t="s">
        <v>114</v>
      </c>
      <c r="G36384" t="s">
        <v>57</v>
      </c>
      <c r="H36384" t="s">
        <v>7866</v>
      </c>
      <c r="J36384" t="s">
        <v>25685</v>
      </c>
      <c r="L36384">
        <v>1</v>
      </c>
      <c r="Q36384" s="1">
        <v>41869</v>
      </c>
      <c r="R36384" s="1">
        <v>41869</v>
      </c>
      <c r="S36384">
        <v>0</v>
      </c>
      <c r="T36384">
        <v>0</v>
      </c>
      <c r="U36384">
        <v>0</v>
      </c>
      <c r="V36384">
        <v>0</v>
      </c>
      <c r="W36384">
        <v>0</v>
      </c>
      <c r="X36384">
        <v>0</v>
      </c>
      <c r="Y36384">
        <v>0</v>
      </c>
      <c r="Z36384">
        <v>0</v>
      </c>
      <c r="AA36384">
        <v>0</v>
      </c>
      <c r="AB36384">
        <v>0</v>
      </c>
      <c r="AC36384">
        <v>0</v>
      </c>
      <c r="AD36384">
        <v>0</v>
      </c>
      <c r="AE36384">
        <v>0</v>
      </c>
      <c r="AF36384">
        <v>0</v>
      </c>
      <c r="AG36384">
        <v>0</v>
      </c>
      <c r="AH36384">
        <v>0</v>
      </c>
      <c r="AI36384">
        <v>0</v>
      </c>
      <c r="AJ36384">
        <v>0</v>
      </c>
      <c r="AK36384">
        <v>0</v>
      </c>
      <c r="AL36384">
        <v>0</v>
      </c>
      <c r="AM36384">
        <v>0</v>
      </c>
    </row>
    <row r="36385" spans="1:39" x14ac:dyDescent="0.45">
      <c r="A36385" t="s">
        <v>134206</v>
      </c>
      <c r="B36385" t="s">
        <v>134207</v>
      </c>
      <c r="C36385" t="s">
        <v>134208</v>
      </c>
      <c r="D36385" t="s">
        <v>134209</v>
      </c>
      <c r="E36385" t="s">
        <v>128</v>
      </c>
      <c r="F36385" s="3">
        <v>25000</v>
      </c>
      <c r="G36385" t="s">
        <v>57</v>
      </c>
      <c r="H36385" t="s">
        <v>6675</v>
      </c>
      <c r="J36385" t="s">
        <v>6676</v>
      </c>
      <c r="K36385" t="s">
        <v>6676</v>
      </c>
      <c r="L36385">
        <v>1</v>
      </c>
      <c r="M36385" s="1">
        <v>41192</v>
      </c>
      <c r="N36385" s="2">
        <v>41183</v>
      </c>
      <c r="O36385" t="s">
        <v>67</v>
      </c>
      <c r="P36385">
        <v>2012</v>
      </c>
      <c r="Q36385" s="1">
        <v>41192</v>
      </c>
      <c r="R36385" s="1">
        <v>41192</v>
      </c>
      <c r="S36385">
        <v>25000</v>
      </c>
      <c r="T36385">
        <v>0</v>
      </c>
      <c r="U36385">
        <v>0</v>
      </c>
      <c r="V36385">
        <v>0</v>
      </c>
      <c r="W36385">
        <v>0</v>
      </c>
      <c r="X36385">
        <v>0</v>
      </c>
      <c r="Y36385">
        <v>0</v>
      </c>
      <c r="Z36385">
        <v>0</v>
      </c>
      <c r="AA36385">
        <v>0</v>
      </c>
      <c r="AB36385">
        <v>0</v>
      </c>
      <c r="AC36385">
        <v>0</v>
      </c>
      <c r="AD36385">
        <v>0</v>
      </c>
      <c r="AE36385">
        <v>0</v>
      </c>
      <c r="AF36385">
        <v>0</v>
      </c>
      <c r="AG36385">
        <v>0</v>
      </c>
      <c r="AH36385">
        <v>0</v>
      </c>
      <c r="AI36385">
        <v>0</v>
      </c>
      <c r="AJ36385">
        <v>0</v>
      </c>
      <c r="AK36385">
        <v>0</v>
      </c>
      <c r="AL36385">
        <v>0</v>
      </c>
      <c r="AM36385">
        <v>0</v>
      </c>
    </row>
    <row r="36386" spans="1:39" x14ac:dyDescent="0.45">
      <c r="A36386" t="s">
        <v>134210</v>
      </c>
      <c r="B36386" t="s">
        <v>134211</v>
      </c>
      <c r="C36386" t="s">
        <v>134212</v>
      </c>
      <c r="F36386" t="s">
        <v>114</v>
      </c>
      <c r="G36386" t="s">
        <v>57</v>
      </c>
      <c r="L36386">
        <v>1</v>
      </c>
      <c r="Q36386" s="1">
        <v>39800</v>
      </c>
      <c r="R36386" s="1">
        <v>39800</v>
      </c>
      <c r="S36386">
        <v>0</v>
      </c>
      <c r="T36386">
        <v>0</v>
      </c>
      <c r="U36386">
        <v>0</v>
      </c>
      <c r="V36386">
        <v>0</v>
      </c>
      <c r="W36386">
        <v>0</v>
      </c>
      <c r="X36386">
        <v>0</v>
      </c>
      <c r="Y36386">
        <v>0</v>
      </c>
      <c r="Z36386">
        <v>0</v>
      </c>
      <c r="AA36386">
        <v>0</v>
      </c>
      <c r="AB36386">
        <v>0</v>
      </c>
      <c r="AC36386">
        <v>0</v>
      </c>
      <c r="AD36386">
        <v>0</v>
      </c>
      <c r="AE36386">
        <v>0</v>
      </c>
      <c r="AF36386">
        <v>0</v>
      </c>
      <c r="AG36386">
        <v>0</v>
      </c>
      <c r="AH36386">
        <v>0</v>
      </c>
      <c r="AI36386">
        <v>0</v>
      </c>
      <c r="AJ36386">
        <v>0</v>
      </c>
      <c r="AK36386">
        <v>0</v>
      </c>
      <c r="AL36386">
        <v>0</v>
      </c>
      <c r="AM36386">
        <v>0</v>
      </c>
    </row>
    <row r="36387" spans="1:39" x14ac:dyDescent="0.45">
      <c r="A36387" t="s">
        <v>134213</v>
      </c>
      <c r="B36387" t="s">
        <v>134214</v>
      </c>
      <c r="D36387" t="s">
        <v>646</v>
      </c>
      <c r="E36387" t="s">
        <v>43</v>
      </c>
      <c r="F36387" t="s">
        <v>134215</v>
      </c>
      <c r="G36387" t="s">
        <v>57</v>
      </c>
      <c r="H36387" t="s">
        <v>46</v>
      </c>
      <c r="I36387" t="s">
        <v>58</v>
      </c>
      <c r="J36387" t="s">
        <v>198</v>
      </c>
      <c r="K36387" t="s">
        <v>199</v>
      </c>
      <c r="L36387">
        <v>1</v>
      </c>
      <c r="M36387" s="1">
        <v>39083</v>
      </c>
      <c r="N36387" s="2">
        <v>39083</v>
      </c>
      <c r="O36387" t="s">
        <v>110</v>
      </c>
      <c r="P36387">
        <v>2007</v>
      </c>
      <c r="Q36387" s="1">
        <v>41584</v>
      </c>
      <c r="R36387" s="1">
        <v>41584</v>
      </c>
      <c r="S36387">
        <v>0</v>
      </c>
      <c r="T36387">
        <v>22546303</v>
      </c>
      <c r="U36387">
        <v>0</v>
      </c>
      <c r="V36387">
        <v>0</v>
      </c>
      <c r="W36387">
        <v>0</v>
      </c>
      <c r="X36387">
        <v>0</v>
      </c>
      <c r="Y36387">
        <v>0</v>
      </c>
      <c r="Z36387">
        <v>0</v>
      </c>
      <c r="AA36387">
        <v>0</v>
      </c>
      <c r="AB36387">
        <v>0</v>
      </c>
      <c r="AC36387">
        <v>0</v>
      </c>
      <c r="AD36387">
        <v>0</v>
      </c>
      <c r="AE36387">
        <v>0</v>
      </c>
      <c r="AF36387">
        <v>0</v>
      </c>
      <c r="AG36387">
        <v>0</v>
      </c>
      <c r="AH36387">
        <v>0</v>
      </c>
      <c r="AI36387">
        <v>0</v>
      </c>
      <c r="AJ36387">
        <v>0</v>
      </c>
      <c r="AK36387">
        <v>0</v>
      </c>
      <c r="AL36387">
        <v>0</v>
      </c>
      <c r="AM36387">
        <v>0</v>
      </c>
    </row>
    <row r="36388" spans="1:39" x14ac:dyDescent="0.45">
      <c r="A36388" t="s">
        <v>134216</v>
      </c>
      <c r="B36388" t="s">
        <v>134217</v>
      </c>
      <c r="C36388" t="s">
        <v>134218</v>
      </c>
      <c r="D36388" t="s">
        <v>134219</v>
      </c>
      <c r="E36388" t="s">
        <v>89</v>
      </c>
      <c r="F36388" t="s">
        <v>865</v>
      </c>
      <c r="G36388" t="s">
        <v>57</v>
      </c>
      <c r="H36388" t="s">
        <v>46</v>
      </c>
      <c r="I36388" t="s">
        <v>58</v>
      </c>
      <c r="J36388" t="s">
        <v>3815</v>
      </c>
      <c r="K36388" t="s">
        <v>19580</v>
      </c>
      <c r="L36388">
        <v>7</v>
      </c>
      <c r="M36388" s="1">
        <v>39203</v>
      </c>
      <c r="N36388" s="2">
        <v>39203</v>
      </c>
      <c r="O36388" t="s">
        <v>2939</v>
      </c>
      <c r="P36388">
        <v>2007</v>
      </c>
      <c r="Q36388" s="1">
        <v>39356</v>
      </c>
      <c r="R36388" s="1">
        <v>40483</v>
      </c>
      <c r="S36388">
        <v>0</v>
      </c>
      <c r="T36388">
        <v>51000000</v>
      </c>
      <c r="U36388">
        <v>0</v>
      </c>
      <c r="V36388">
        <v>0</v>
      </c>
      <c r="W36388">
        <v>0</v>
      </c>
      <c r="X36388">
        <v>9000000</v>
      </c>
      <c r="Y36388">
        <v>0</v>
      </c>
      <c r="Z36388">
        <v>0</v>
      </c>
      <c r="AA36388">
        <v>0</v>
      </c>
      <c r="AB36388">
        <v>0</v>
      </c>
      <c r="AC36388">
        <v>0</v>
      </c>
      <c r="AD36388">
        <v>0</v>
      </c>
      <c r="AE36388">
        <v>0</v>
      </c>
      <c r="AF36388">
        <v>4000000</v>
      </c>
      <c r="AG36388">
        <v>15000000</v>
      </c>
      <c r="AH36388">
        <v>14000000</v>
      </c>
      <c r="AI36388">
        <v>0</v>
      </c>
      <c r="AJ36388">
        <v>0</v>
      </c>
      <c r="AK36388">
        <v>0</v>
      </c>
      <c r="AL36388">
        <v>0</v>
      </c>
      <c r="AM36388">
        <v>0</v>
      </c>
    </row>
    <row r="36389" spans="1:39" x14ac:dyDescent="0.45">
      <c r="A36389" t="s">
        <v>134220</v>
      </c>
      <c r="B36389" t="s">
        <v>134221</v>
      </c>
      <c r="C36389" t="s">
        <v>134222</v>
      </c>
      <c r="D36389" t="s">
        <v>134223</v>
      </c>
      <c r="E36389" t="s">
        <v>686</v>
      </c>
      <c r="F36389" t="s">
        <v>846</v>
      </c>
      <c r="G36389" t="s">
        <v>57</v>
      </c>
      <c r="H36389" t="s">
        <v>260</v>
      </c>
      <c r="I36389" t="s">
        <v>261</v>
      </c>
      <c r="J36389" t="s">
        <v>262</v>
      </c>
      <c r="K36389" t="s">
        <v>262</v>
      </c>
      <c r="L36389">
        <v>1</v>
      </c>
      <c r="M36389" s="1">
        <v>41365</v>
      </c>
      <c r="N36389" s="2">
        <v>41365</v>
      </c>
      <c r="O36389" t="s">
        <v>439</v>
      </c>
      <c r="P36389">
        <v>2013</v>
      </c>
      <c r="Q36389" s="1">
        <v>41596</v>
      </c>
      <c r="R36389" s="1">
        <v>41596</v>
      </c>
      <c r="S36389">
        <v>1000000</v>
      </c>
      <c r="T36389">
        <v>0</v>
      </c>
      <c r="U36389">
        <v>0</v>
      </c>
      <c r="V36389">
        <v>0</v>
      </c>
      <c r="W36389">
        <v>0</v>
      </c>
      <c r="X36389">
        <v>0</v>
      </c>
      <c r="Y36389">
        <v>0</v>
      </c>
      <c r="Z36389">
        <v>0</v>
      </c>
      <c r="AA36389">
        <v>0</v>
      </c>
      <c r="AB36389">
        <v>0</v>
      </c>
      <c r="AC36389">
        <v>0</v>
      </c>
      <c r="AD36389">
        <v>0</v>
      </c>
      <c r="AE36389">
        <v>0</v>
      </c>
      <c r="AF36389">
        <v>0</v>
      </c>
      <c r="AG36389">
        <v>0</v>
      </c>
      <c r="AH36389">
        <v>0</v>
      </c>
      <c r="AI36389">
        <v>0</v>
      </c>
      <c r="AJ36389">
        <v>0</v>
      </c>
      <c r="AK36389">
        <v>0</v>
      </c>
      <c r="AL36389">
        <v>0</v>
      </c>
      <c r="AM36389">
        <v>0</v>
      </c>
    </row>
    <row r="36390" spans="1:39" x14ac:dyDescent="0.45">
      <c r="A36390" t="s">
        <v>134224</v>
      </c>
      <c r="B36390" t="s">
        <v>134225</v>
      </c>
      <c r="C36390" t="s">
        <v>134226</v>
      </c>
      <c r="F36390" s="3">
        <v>19311</v>
      </c>
      <c r="G36390" t="s">
        <v>101</v>
      </c>
      <c r="L36390">
        <v>1</v>
      </c>
      <c r="Q36390" s="1">
        <v>40427</v>
      </c>
      <c r="R36390" s="1">
        <v>40427</v>
      </c>
      <c r="S36390">
        <v>19311</v>
      </c>
      <c r="T36390">
        <v>0</v>
      </c>
      <c r="U36390">
        <v>0</v>
      </c>
      <c r="V36390">
        <v>0</v>
      </c>
      <c r="W36390">
        <v>0</v>
      </c>
      <c r="X36390">
        <v>0</v>
      </c>
      <c r="Y36390">
        <v>0</v>
      </c>
      <c r="Z36390">
        <v>0</v>
      </c>
      <c r="AA36390">
        <v>0</v>
      </c>
      <c r="AB36390">
        <v>0</v>
      </c>
      <c r="AC36390">
        <v>0</v>
      </c>
      <c r="AD36390">
        <v>0</v>
      </c>
      <c r="AE36390">
        <v>0</v>
      </c>
      <c r="AF36390">
        <v>0</v>
      </c>
      <c r="AG36390">
        <v>0</v>
      </c>
      <c r="AH36390">
        <v>0</v>
      </c>
      <c r="AI36390">
        <v>0</v>
      </c>
      <c r="AJ36390">
        <v>0</v>
      </c>
      <c r="AK36390">
        <v>0</v>
      </c>
      <c r="AL36390">
        <v>0</v>
      </c>
      <c r="AM36390">
        <v>0</v>
      </c>
    </row>
    <row r="36391" spans="1:39" x14ac:dyDescent="0.45">
      <c r="A36391" t="s">
        <v>134227</v>
      </c>
      <c r="B36391" t="s">
        <v>134228</v>
      </c>
      <c r="C36391" t="s">
        <v>134229</v>
      </c>
      <c r="F36391" t="s">
        <v>114</v>
      </c>
      <c r="G36391" t="s">
        <v>57</v>
      </c>
      <c r="H36391" t="s">
        <v>1414</v>
      </c>
      <c r="J36391" t="s">
        <v>1415</v>
      </c>
      <c r="K36391" t="s">
        <v>54472</v>
      </c>
      <c r="L36391">
        <v>1</v>
      </c>
      <c r="M36391" s="1">
        <v>40544</v>
      </c>
      <c r="N36391" s="2">
        <v>40544</v>
      </c>
      <c r="O36391" t="s">
        <v>528</v>
      </c>
      <c r="P36391">
        <v>2011</v>
      </c>
      <c r="Q36391" s="1">
        <v>41548</v>
      </c>
      <c r="R36391" s="1">
        <v>41548</v>
      </c>
      <c r="S36391">
        <v>0</v>
      </c>
      <c r="T36391">
        <v>0</v>
      </c>
      <c r="U36391">
        <v>0</v>
      </c>
      <c r="V36391">
        <v>0</v>
      </c>
      <c r="W36391">
        <v>0</v>
      </c>
      <c r="X36391">
        <v>0</v>
      </c>
      <c r="Y36391">
        <v>0</v>
      </c>
      <c r="Z36391">
        <v>0</v>
      </c>
      <c r="AA36391">
        <v>0</v>
      </c>
      <c r="AB36391">
        <v>0</v>
      </c>
      <c r="AC36391">
        <v>0</v>
      </c>
      <c r="AD36391">
        <v>0</v>
      </c>
      <c r="AE36391">
        <v>0</v>
      </c>
      <c r="AF36391">
        <v>0</v>
      </c>
      <c r="AG36391">
        <v>0</v>
      </c>
      <c r="AH36391">
        <v>0</v>
      </c>
      <c r="AI36391">
        <v>0</v>
      </c>
      <c r="AJ36391">
        <v>0</v>
      </c>
      <c r="AK36391">
        <v>0</v>
      </c>
      <c r="AL36391">
        <v>0</v>
      </c>
      <c r="AM36391">
        <v>0</v>
      </c>
    </row>
    <row r="36392" spans="1:39" x14ac:dyDescent="0.45">
      <c r="A36392" t="s">
        <v>134230</v>
      </c>
      <c r="B36392" t="s">
        <v>134231</v>
      </c>
      <c r="C36392" t="s">
        <v>134232</v>
      </c>
      <c r="D36392" t="s">
        <v>258</v>
      </c>
      <c r="E36392" t="s">
        <v>259</v>
      </c>
      <c r="F36392" t="s">
        <v>4167</v>
      </c>
      <c r="G36392" t="s">
        <v>57</v>
      </c>
      <c r="H36392" t="s">
        <v>46</v>
      </c>
      <c r="I36392" t="s">
        <v>58</v>
      </c>
      <c r="J36392" t="s">
        <v>198</v>
      </c>
      <c r="K36392" t="s">
        <v>11536</v>
      </c>
      <c r="L36392">
        <v>2</v>
      </c>
      <c r="M36392" s="1">
        <v>40544</v>
      </c>
      <c r="N36392" s="2">
        <v>40544</v>
      </c>
      <c r="O36392" t="s">
        <v>528</v>
      </c>
      <c r="P36392">
        <v>2011</v>
      </c>
      <c r="Q36392" s="1">
        <v>41030</v>
      </c>
      <c r="R36392" s="1">
        <v>41394</v>
      </c>
      <c r="S36392">
        <v>3000000</v>
      </c>
      <c r="T36392">
        <v>8500000</v>
      </c>
      <c r="U36392">
        <v>0</v>
      </c>
      <c r="V36392">
        <v>0</v>
      </c>
      <c r="W36392">
        <v>0</v>
      </c>
      <c r="X36392">
        <v>0</v>
      </c>
      <c r="Y36392">
        <v>0</v>
      </c>
      <c r="Z36392">
        <v>0</v>
      </c>
      <c r="AA36392">
        <v>0</v>
      </c>
      <c r="AB36392">
        <v>0</v>
      </c>
      <c r="AC36392">
        <v>0</v>
      </c>
      <c r="AD36392">
        <v>0</v>
      </c>
      <c r="AE36392">
        <v>0</v>
      </c>
      <c r="AF36392">
        <v>0</v>
      </c>
      <c r="AG36392">
        <v>8500000</v>
      </c>
      <c r="AH36392">
        <v>0</v>
      </c>
      <c r="AI36392">
        <v>0</v>
      </c>
      <c r="AJ36392">
        <v>0</v>
      </c>
      <c r="AK36392">
        <v>0</v>
      </c>
      <c r="AL36392">
        <v>0</v>
      </c>
      <c r="AM36392">
        <v>0</v>
      </c>
    </row>
    <row r="36393" spans="1:39" x14ac:dyDescent="0.45">
      <c r="A36393" t="s">
        <v>134233</v>
      </c>
      <c r="B36393" t="s">
        <v>134234</v>
      </c>
      <c r="C36393" t="s">
        <v>134235</v>
      </c>
      <c r="D36393" t="s">
        <v>134236</v>
      </c>
      <c r="E36393" t="s">
        <v>11342</v>
      </c>
      <c r="F36393" s="3">
        <v>75000</v>
      </c>
      <c r="G36393" t="s">
        <v>57</v>
      </c>
      <c r="H36393" t="s">
        <v>46</v>
      </c>
      <c r="I36393" t="s">
        <v>2759</v>
      </c>
      <c r="J36393" t="s">
        <v>2760</v>
      </c>
      <c r="K36393" t="s">
        <v>3031</v>
      </c>
      <c r="L36393">
        <v>1</v>
      </c>
      <c r="M36393" s="1">
        <v>41596</v>
      </c>
      <c r="N36393" s="2">
        <v>41579</v>
      </c>
      <c r="O36393" t="s">
        <v>157</v>
      </c>
      <c r="P36393">
        <v>2013</v>
      </c>
      <c r="Q36393" s="1">
        <v>41587</v>
      </c>
      <c r="R36393" s="1">
        <v>41587</v>
      </c>
      <c r="S36393">
        <v>75000</v>
      </c>
      <c r="T36393">
        <v>0</v>
      </c>
      <c r="U36393">
        <v>0</v>
      </c>
      <c r="V36393">
        <v>0</v>
      </c>
      <c r="W36393">
        <v>0</v>
      </c>
      <c r="X36393">
        <v>0</v>
      </c>
      <c r="Y36393">
        <v>0</v>
      </c>
      <c r="Z36393">
        <v>0</v>
      </c>
      <c r="AA36393">
        <v>0</v>
      </c>
      <c r="AB36393">
        <v>0</v>
      </c>
      <c r="AC36393">
        <v>0</v>
      </c>
      <c r="AD36393">
        <v>0</v>
      </c>
      <c r="AE36393">
        <v>0</v>
      </c>
      <c r="AF36393">
        <v>0</v>
      </c>
      <c r="AG36393">
        <v>0</v>
      </c>
      <c r="AH36393">
        <v>0</v>
      </c>
      <c r="AI36393">
        <v>0</v>
      </c>
      <c r="AJ36393">
        <v>0</v>
      </c>
      <c r="AK36393">
        <v>0</v>
      </c>
      <c r="AL36393">
        <v>0</v>
      </c>
      <c r="AM36393">
        <v>0</v>
      </c>
    </row>
    <row r="36394" spans="1:39" x14ac:dyDescent="0.45">
      <c r="A36394" t="s">
        <v>134237</v>
      </c>
      <c r="B36394" t="s">
        <v>134238</v>
      </c>
      <c r="C36394" t="s">
        <v>134239</v>
      </c>
      <c r="D36394" t="s">
        <v>134240</v>
      </c>
      <c r="E36394" t="s">
        <v>89</v>
      </c>
      <c r="F36394" t="s">
        <v>114</v>
      </c>
      <c r="G36394" t="s">
        <v>57</v>
      </c>
      <c r="H36394" t="s">
        <v>46</v>
      </c>
      <c r="I36394" t="s">
        <v>58</v>
      </c>
      <c r="J36394" t="s">
        <v>198</v>
      </c>
      <c r="K36394" t="s">
        <v>134241</v>
      </c>
      <c r="L36394">
        <v>1</v>
      </c>
      <c r="M36394" s="1">
        <v>39479</v>
      </c>
      <c r="N36394" s="2">
        <v>39479</v>
      </c>
      <c r="O36394" t="s">
        <v>181</v>
      </c>
      <c r="P36394">
        <v>2008</v>
      </c>
      <c r="Q36394" s="1">
        <v>39448</v>
      </c>
      <c r="R36394" s="1">
        <v>39448</v>
      </c>
      <c r="S36394">
        <v>0</v>
      </c>
      <c r="T36394">
        <v>0</v>
      </c>
      <c r="U36394">
        <v>0</v>
      </c>
      <c r="V36394">
        <v>0</v>
      </c>
      <c r="W36394">
        <v>0</v>
      </c>
      <c r="X36394">
        <v>0</v>
      </c>
      <c r="Y36394">
        <v>0</v>
      </c>
      <c r="Z36394">
        <v>0</v>
      </c>
      <c r="AA36394">
        <v>0</v>
      </c>
      <c r="AB36394">
        <v>0</v>
      </c>
      <c r="AC36394">
        <v>0</v>
      </c>
      <c r="AD36394">
        <v>0</v>
      </c>
      <c r="AE36394">
        <v>0</v>
      </c>
      <c r="AF36394">
        <v>0</v>
      </c>
      <c r="AG36394">
        <v>0</v>
      </c>
      <c r="AH36394">
        <v>0</v>
      </c>
      <c r="AI36394">
        <v>0</v>
      </c>
      <c r="AJ36394">
        <v>0</v>
      </c>
      <c r="AK36394">
        <v>0</v>
      </c>
      <c r="AL36394">
        <v>0</v>
      </c>
      <c r="AM36394">
        <v>0</v>
      </c>
    </row>
    <row r="36395" spans="1:39" x14ac:dyDescent="0.45">
      <c r="A36395" t="s">
        <v>134242</v>
      </c>
      <c r="B36395" t="s">
        <v>134243</v>
      </c>
      <c r="C36395" t="s">
        <v>134244</v>
      </c>
      <c r="D36395" t="s">
        <v>127</v>
      </c>
      <c r="E36395" t="s">
        <v>128</v>
      </c>
      <c r="F36395" t="s">
        <v>114</v>
      </c>
      <c r="G36395" t="s">
        <v>57</v>
      </c>
      <c r="H36395" t="s">
        <v>223</v>
      </c>
      <c r="J36395" t="s">
        <v>224</v>
      </c>
      <c r="K36395" t="s">
        <v>224</v>
      </c>
      <c r="L36395">
        <v>1</v>
      </c>
      <c r="M36395" s="1">
        <v>40238</v>
      </c>
      <c r="N36395" s="2">
        <v>40238</v>
      </c>
      <c r="O36395" t="s">
        <v>118</v>
      </c>
      <c r="P36395">
        <v>2010</v>
      </c>
      <c r="Q36395" s="1">
        <v>40695</v>
      </c>
      <c r="R36395" s="1">
        <v>40695</v>
      </c>
      <c r="S36395">
        <v>0</v>
      </c>
      <c r="T36395">
        <v>0</v>
      </c>
      <c r="U36395">
        <v>0</v>
      </c>
      <c r="V36395">
        <v>0</v>
      </c>
      <c r="W36395">
        <v>0</v>
      </c>
      <c r="X36395">
        <v>0</v>
      </c>
      <c r="Y36395">
        <v>0</v>
      </c>
      <c r="Z36395">
        <v>0</v>
      </c>
      <c r="AA36395">
        <v>0</v>
      </c>
      <c r="AB36395">
        <v>0</v>
      </c>
      <c r="AC36395">
        <v>0</v>
      </c>
      <c r="AD36395">
        <v>0</v>
      </c>
      <c r="AE36395">
        <v>0</v>
      </c>
      <c r="AF36395">
        <v>0</v>
      </c>
      <c r="AG36395">
        <v>0</v>
      </c>
      <c r="AH36395">
        <v>0</v>
      </c>
      <c r="AI36395">
        <v>0</v>
      </c>
      <c r="AJ36395">
        <v>0</v>
      </c>
      <c r="AK36395">
        <v>0</v>
      </c>
      <c r="AL36395">
        <v>0</v>
      </c>
      <c r="AM36395">
        <v>0</v>
      </c>
    </row>
    <row r="36396" spans="1:39" x14ac:dyDescent="0.45">
      <c r="A36396" t="s">
        <v>134245</v>
      </c>
      <c r="B36396" t="s">
        <v>134246</v>
      </c>
      <c r="C36396" t="s">
        <v>134247</v>
      </c>
      <c r="D36396" t="s">
        <v>134248</v>
      </c>
      <c r="E36396" t="s">
        <v>1280</v>
      </c>
      <c r="F36396" t="s">
        <v>114</v>
      </c>
      <c r="G36396" t="s">
        <v>57</v>
      </c>
      <c r="L36396">
        <v>1</v>
      </c>
      <c r="M36396" s="1">
        <v>40544</v>
      </c>
      <c r="N36396" s="2">
        <v>40544</v>
      </c>
      <c r="O36396" t="s">
        <v>528</v>
      </c>
      <c r="P36396">
        <v>2011</v>
      </c>
      <c r="Q36396" s="1">
        <v>41870</v>
      </c>
      <c r="R36396" s="1">
        <v>41870</v>
      </c>
      <c r="S36396">
        <v>0</v>
      </c>
      <c r="T36396">
        <v>0</v>
      </c>
      <c r="U36396">
        <v>0</v>
      </c>
      <c r="V36396">
        <v>0</v>
      </c>
      <c r="W36396">
        <v>0</v>
      </c>
      <c r="X36396">
        <v>0</v>
      </c>
      <c r="Y36396">
        <v>0</v>
      </c>
      <c r="Z36396">
        <v>0</v>
      </c>
      <c r="AA36396">
        <v>0</v>
      </c>
      <c r="AB36396">
        <v>0</v>
      </c>
      <c r="AC36396">
        <v>0</v>
      </c>
      <c r="AD36396">
        <v>0</v>
      </c>
      <c r="AE36396">
        <v>0</v>
      </c>
      <c r="AF36396">
        <v>0</v>
      </c>
      <c r="AG36396">
        <v>0</v>
      </c>
      <c r="AH36396">
        <v>0</v>
      </c>
      <c r="AI36396">
        <v>0</v>
      </c>
      <c r="AJ36396">
        <v>0</v>
      </c>
      <c r="AK36396">
        <v>0</v>
      </c>
      <c r="AL36396">
        <v>0</v>
      </c>
      <c r="AM36396">
        <v>0</v>
      </c>
    </row>
    <row r="36397" spans="1:39" x14ac:dyDescent="0.45">
      <c r="A36397" t="s">
        <v>134249</v>
      </c>
      <c r="B36397" t="s">
        <v>134250</v>
      </c>
      <c r="C36397" t="s">
        <v>134251</v>
      </c>
      <c r="D36397" t="s">
        <v>142</v>
      </c>
      <c r="E36397" t="s">
        <v>143</v>
      </c>
      <c r="F36397" t="s">
        <v>640</v>
      </c>
      <c r="G36397" t="s">
        <v>57</v>
      </c>
      <c r="H36397" t="s">
        <v>46</v>
      </c>
      <c r="I36397" t="s">
        <v>58</v>
      </c>
      <c r="J36397" t="s">
        <v>1223</v>
      </c>
      <c r="K36397" t="s">
        <v>1223</v>
      </c>
      <c r="L36397">
        <v>1</v>
      </c>
      <c r="Q36397" s="1">
        <v>41233</v>
      </c>
      <c r="R36397" s="1">
        <v>41233</v>
      </c>
      <c r="S36397">
        <v>0</v>
      </c>
      <c r="T36397">
        <v>150000</v>
      </c>
      <c r="U36397">
        <v>0</v>
      </c>
      <c r="V36397">
        <v>0</v>
      </c>
      <c r="W36397">
        <v>0</v>
      </c>
      <c r="X36397">
        <v>0</v>
      </c>
      <c r="Y36397">
        <v>0</v>
      </c>
      <c r="Z36397">
        <v>0</v>
      </c>
      <c r="AA36397">
        <v>0</v>
      </c>
      <c r="AB36397">
        <v>0</v>
      </c>
      <c r="AC36397">
        <v>0</v>
      </c>
      <c r="AD36397">
        <v>0</v>
      </c>
      <c r="AE36397">
        <v>0</v>
      </c>
      <c r="AF36397">
        <v>0</v>
      </c>
      <c r="AG36397">
        <v>0</v>
      </c>
      <c r="AH36397">
        <v>0</v>
      </c>
      <c r="AI36397">
        <v>0</v>
      </c>
      <c r="AJ36397">
        <v>0</v>
      </c>
      <c r="AK36397">
        <v>0</v>
      </c>
      <c r="AL36397">
        <v>0</v>
      </c>
      <c r="AM36397">
        <v>0</v>
      </c>
    </row>
    <row r="36398" spans="1:39" x14ac:dyDescent="0.45">
      <c r="A36398" t="s">
        <v>134252</v>
      </c>
      <c r="B36398" t="s">
        <v>134253</v>
      </c>
      <c r="C36398" t="s">
        <v>134254</v>
      </c>
      <c r="D36398" t="s">
        <v>54</v>
      </c>
      <c r="E36398" t="s">
        <v>55</v>
      </c>
      <c r="F36398" t="s">
        <v>134255</v>
      </c>
      <c r="G36398" t="s">
        <v>45</v>
      </c>
      <c r="L36398">
        <v>5</v>
      </c>
      <c r="Q36398" s="1">
        <v>38139</v>
      </c>
      <c r="R36398" s="1">
        <v>40071</v>
      </c>
      <c r="S36398">
        <v>0</v>
      </c>
      <c r="T36398">
        <v>52200000</v>
      </c>
      <c r="U36398">
        <v>0</v>
      </c>
      <c r="V36398">
        <v>0</v>
      </c>
      <c r="W36398">
        <v>0</v>
      </c>
      <c r="X36398">
        <v>0</v>
      </c>
      <c r="Y36398">
        <v>0</v>
      </c>
      <c r="Z36398">
        <v>0</v>
      </c>
      <c r="AA36398">
        <v>0</v>
      </c>
      <c r="AB36398">
        <v>0</v>
      </c>
      <c r="AC36398">
        <v>0</v>
      </c>
      <c r="AD36398">
        <v>0</v>
      </c>
      <c r="AE36398">
        <v>0</v>
      </c>
      <c r="AF36398">
        <v>7500000</v>
      </c>
      <c r="AG36398">
        <v>8000000</v>
      </c>
      <c r="AH36398">
        <v>10000000</v>
      </c>
      <c r="AI36398">
        <v>16000000</v>
      </c>
      <c r="AJ36398">
        <v>0</v>
      </c>
      <c r="AK36398">
        <v>10700000</v>
      </c>
      <c r="AL36398">
        <v>0</v>
      </c>
      <c r="AM36398">
        <v>0</v>
      </c>
    </row>
    <row r="36399" spans="1:39" x14ac:dyDescent="0.45">
      <c r="A36399" t="s">
        <v>134256</v>
      </c>
      <c r="B36399" t="s">
        <v>134257</v>
      </c>
      <c r="C36399" t="s">
        <v>134258</v>
      </c>
      <c r="D36399" t="s">
        <v>134259</v>
      </c>
      <c r="E36399" t="s">
        <v>24247</v>
      </c>
      <c r="F36399" t="s">
        <v>1680</v>
      </c>
      <c r="G36399" t="s">
        <v>57</v>
      </c>
      <c r="H36399" t="s">
        <v>46</v>
      </c>
      <c r="I36399" t="s">
        <v>1258</v>
      </c>
      <c r="J36399" t="s">
        <v>1259</v>
      </c>
      <c r="K36399" t="s">
        <v>72141</v>
      </c>
      <c r="L36399">
        <v>1</v>
      </c>
      <c r="M36399" s="1">
        <v>40179</v>
      </c>
      <c r="N36399" s="2">
        <v>40179</v>
      </c>
      <c r="O36399" t="s">
        <v>118</v>
      </c>
      <c r="P36399">
        <v>2010</v>
      </c>
      <c r="Q36399" s="1">
        <v>40605</v>
      </c>
      <c r="R36399" s="1">
        <v>40605</v>
      </c>
      <c r="S36399">
        <v>0</v>
      </c>
      <c r="T36399">
        <v>3500000</v>
      </c>
      <c r="U36399">
        <v>0</v>
      </c>
      <c r="V36399">
        <v>0</v>
      </c>
      <c r="W36399">
        <v>0</v>
      </c>
      <c r="X36399">
        <v>0</v>
      </c>
      <c r="Y36399">
        <v>0</v>
      </c>
      <c r="Z36399">
        <v>0</v>
      </c>
      <c r="AA36399">
        <v>0</v>
      </c>
      <c r="AB36399">
        <v>0</v>
      </c>
      <c r="AC36399">
        <v>0</v>
      </c>
      <c r="AD36399">
        <v>0</v>
      </c>
      <c r="AE36399">
        <v>0</v>
      </c>
      <c r="AF36399">
        <v>3500000</v>
      </c>
      <c r="AG36399">
        <v>0</v>
      </c>
      <c r="AH36399">
        <v>0</v>
      </c>
      <c r="AI36399">
        <v>0</v>
      </c>
      <c r="AJ36399">
        <v>0</v>
      </c>
      <c r="AK36399">
        <v>0</v>
      </c>
      <c r="AL36399">
        <v>0</v>
      </c>
      <c r="AM36399">
        <v>0</v>
      </c>
    </row>
    <row r="36400" spans="1:39" x14ac:dyDescent="0.45">
      <c r="A36400" t="s">
        <v>134260</v>
      </c>
      <c r="B36400" t="s">
        <v>134261</v>
      </c>
      <c r="C36400" t="s">
        <v>134262</v>
      </c>
      <c r="D36400" t="s">
        <v>134263</v>
      </c>
      <c r="E36400" t="s">
        <v>2506</v>
      </c>
      <c r="F36400" t="s">
        <v>134264</v>
      </c>
      <c r="G36400" t="s">
        <v>57</v>
      </c>
      <c r="H36400" t="s">
        <v>46</v>
      </c>
      <c r="I36400" t="s">
        <v>58</v>
      </c>
      <c r="J36400" t="s">
        <v>198</v>
      </c>
      <c r="K36400" t="s">
        <v>1127</v>
      </c>
      <c r="L36400">
        <v>4</v>
      </c>
      <c r="M36400" s="1">
        <v>38139</v>
      </c>
      <c r="N36400" s="2">
        <v>38139</v>
      </c>
      <c r="O36400" t="s">
        <v>965</v>
      </c>
      <c r="P36400">
        <v>2004</v>
      </c>
      <c r="Q36400" s="1">
        <v>39003</v>
      </c>
      <c r="R36400" s="1">
        <v>40966</v>
      </c>
      <c r="S36400">
        <v>0</v>
      </c>
      <c r="T36400">
        <v>55946214</v>
      </c>
      <c r="U36400">
        <v>0</v>
      </c>
      <c r="V36400">
        <v>0</v>
      </c>
      <c r="W36400">
        <v>0</v>
      </c>
      <c r="X36400">
        <v>0</v>
      </c>
      <c r="Y36400">
        <v>0</v>
      </c>
      <c r="Z36400">
        <v>0</v>
      </c>
      <c r="AA36400">
        <v>0</v>
      </c>
      <c r="AB36400">
        <v>0</v>
      </c>
      <c r="AC36400">
        <v>0</v>
      </c>
      <c r="AD36400">
        <v>0</v>
      </c>
      <c r="AE36400">
        <v>0</v>
      </c>
      <c r="AF36400">
        <v>0</v>
      </c>
      <c r="AG36400">
        <v>0</v>
      </c>
      <c r="AH36400">
        <v>0</v>
      </c>
      <c r="AI36400">
        <v>0</v>
      </c>
      <c r="AJ36400">
        <v>7500000</v>
      </c>
      <c r="AK36400">
        <v>10746214</v>
      </c>
      <c r="AL36400">
        <v>21700000</v>
      </c>
      <c r="AM36400">
        <v>0</v>
      </c>
    </row>
    <row r="36401" spans="1:39" x14ac:dyDescent="0.45">
      <c r="A36401" t="s">
        <v>134265</v>
      </c>
      <c r="B36401" t="s">
        <v>134266</v>
      </c>
      <c r="C36401" t="s">
        <v>72339</v>
      </c>
      <c r="D36401" t="s">
        <v>461</v>
      </c>
      <c r="E36401" t="s">
        <v>462</v>
      </c>
      <c r="F36401" t="s">
        <v>109</v>
      </c>
      <c r="G36401" t="s">
        <v>57</v>
      </c>
      <c r="H36401" t="s">
        <v>46</v>
      </c>
      <c r="I36401" t="s">
        <v>81</v>
      </c>
      <c r="J36401" t="s">
        <v>590</v>
      </c>
      <c r="K36401" t="s">
        <v>590</v>
      </c>
      <c r="L36401">
        <v>1</v>
      </c>
      <c r="M36401" s="1">
        <v>38991</v>
      </c>
      <c r="N36401" s="2">
        <v>38991</v>
      </c>
      <c r="O36401" t="s">
        <v>1347</v>
      </c>
      <c r="P36401">
        <v>2006</v>
      </c>
      <c r="Q36401" s="1">
        <v>39462</v>
      </c>
      <c r="R36401" s="1">
        <v>39462</v>
      </c>
      <c r="S36401">
        <v>0</v>
      </c>
      <c r="T36401">
        <v>2000000</v>
      </c>
      <c r="U36401">
        <v>0</v>
      </c>
      <c r="V36401">
        <v>0</v>
      </c>
      <c r="W36401">
        <v>0</v>
      </c>
      <c r="X36401">
        <v>0</v>
      </c>
      <c r="Y36401">
        <v>0</v>
      </c>
      <c r="Z36401">
        <v>0</v>
      </c>
      <c r="AA36401">
        <v>0</v>
      </c>
      <c r="AB36401">
        <v>0</v>
      </c>
      <c r="AC36401">
        <v>0</v>
      </c>
      <c r="AD36401">
        <v>0</v>
      </c>
      <c r="AE36401">
        <v>0</v>
      </c>
      <c r="AF36401">
        <v>2000000</v>
      </c>
      <c r="AG36401">
        <v>0</v>
      </c>
      <c r="AH36401">
        <v>0</v>
      </c>
      <c r="AI36401">
        <v>0</v>
      </c>
      <c r="AJ36401">
        <v>0</v>
      </c>
      <c r="AK36401">
        <v>0</v>
      </c>
      <c r="AL36401">
        <v>0</v>
      </c>
      <c r="AM36401">
        <v>0</v>
      </c>
    </row>
    <row r="36402" spans="1:39" x14ac:dyDescent="0.45">
      <c r="A36402" t="s">
        <v>134267</v>
      </c>
      <c r="B36402" t="s">
        <v>134268</v>
      </c>
      <c r="C36402" t="s">
        <v>134269</v>
      </c>
      <c r="D36402" t="s">
        <v>228</v>
      </c>
      <c r="E36402" t="s">
        <v>229</v>
      </c>
      <c r="F36402" s="3">
        <v>6000</v>
      </c>
      <c r="G36402" t="s">
        <v>57</v>
      </c>
      <c r="H36402" t="s">
        <v>46</v>
      </c>
      <c r="I36402" t="s">
        <v>560</v>
      </c>
      <c r="J36402" t="s">
        <v>561</v>
      </c>
      <c r="K36402" t="s">
        <v>134270</v>
      </c>
      <c r="L36402">
        <v>1</v>
      </c>
      <c r="M36402" s="1">
        <v>41699</v>
      </c>
      <c r="N36402" s="2">
        <v>41699</v>
      </c>
      <c r="O36402" t="s">
        <v>84</v>
      </c>
      <c r="P36402">
        <v>2014</v>
      </c>
      <c r="Q36402" s="1">
        <v>41743</v>
      </c>
      <c r="R36402" s="1">
        <v>41743</v>
      </c>
      <c r="S36402">
        <v>0</v>
      </c>
      <c r="T36402">
        <v>0</v>
      </c>
      <c r="U36402">
        <v>0</v>
      </c>
      <c r="V36402">
        <v>0</v>
      </c>
      <c r="W36402">
        <v>0</v>
      </c>
      <c r="X36402">
        <v>6000</v>
      </c>
      <c r="Y36402">
        <v>0</v>
      </c>
      <c r="Z36402">
        <v>0</v>
      </c>
      <c r="AA36402">
        <v>0</v>
      </c>
      <c r="AB36402">
        <v>0</v>
      </c>
      <c r="AC36402">
        <v>0</v>
      </c>
      <c r="AD36402">
        <v>0</v>
      </c>
      <c r="AE36402">
        <v>0</v>
      </c>
      <c r="AF36402">
        <v>0</v>
      </c>
      <c r="AG36402">
        <v>0</v>
      </c>
      <c r="AH36402">
        <v>0</v>
      </c>
      <c r="AI36402">
        <v>0</v>
      </c>
      <c r="AJ36402">
        <v>0</v>
      </c>
      <c r="AK36402">
        <v>0</v>
      </c>
      <c r="AL36402">
        <v>0</v>
      </c>
      <c r="AM36402">
        <v>0</v>
      </c>
    </row>
    <row r="36403" spans="1:39" x14ac:dyDescent="0.45">
      <c r="A36403" t="s">
        <v>134271</v>
      </c>
      <c r="B36403" t="s">
        <v>134272</v>
      </c>
      <c r="C36403" t="s">
        <v>134273</v>
      </c>
      <c r="D36403" t="s">
        <v>258</v>
      </c>
      <c r="E36403" t="s">
        <v>259</v>
      </c>
      <c r="F36403" t="s">
        <v>5332</v>
      </c>
      <c r="G36403" t="s">
        <v>45</v>
      </c>
      <c r="H36403" t="s">
        <v>46</v>
      </c>
      <c r="I36403" t="s">
        <v>299</v>
      </c>
      <c r="J36403" t="s">
        <v>300</v>
      </c>
      <c r="K36403" t="s">
        <v>300</v>
      </c>
      <c r="L36403">
        <v>1</v>
      </c>
      <c r="M36403" s="1">
        <v>39448</v>
      </c>
      <c r="N36403" s="2">
        <v>39448</v>
      </c>
      <c r="O36403" t="s">
        <v>181</v>
      </c>
      <c r="P36403">
        <v>2008</v>
      </c>
      <c r="Q36403" s="1">
        <v>40928</v>
      </c>
      <c r="R36403" s="1">
        <v>40928</v>
      </c>
      <c r="S36403">
        <v>0</v>
      </c>
      <c r="T36403">
        <v>22000000</v>
      </c>
      <c r="U36403">
        <v>0</v>
      </c>
      <c r="V36403">
        <v>0</v>
      </c>
      <c r="W36403">
        <v>0</v>
      </c>
      <c r="X36403">
        <v>0</v>
      </c>
      <c r="Y36403">
        <v>0</v>
      </c>
      <c r="Z36403">
        <v>0</v>
      </c>
      <c r="AA36403">
        <v>0</v>
      </c>
      <c r="AB36403">
        <v>0</v>
      </c>
      <c r="AC36403">
        <v>0</v>
      </c>
      <c r="AD36403">
        <v>0</v>
      </c>
      <c r="AE36403">
        <v>0</v>
      </c>
      <c r="AF36403">
        <v>22000000</v>
      </c>
      <c r="AG36403">
        <v>0</v>
      </c>
      <c r="AH36403">
        <v>0</v>
      </c>
      <c r="AI36403">
        <v>0</v>
      </c>
      <c r="AJ36403">
        <v>0</v>
      </c>
      <c r="AK36403">
        <v>0</v>
      </c>
      <c r="AL36403">
        <v>0</v>
      </c>
      <c r="AM36403">
        <v>0</v>
      </c>
    </row>
    <row r="36404" spans="1:39" x14ac:dyDescent="0.45">
      <c r="A36404" t="s">
        <v>134274</v>
      </c>
      <c r="B36404" t="s">
        <v>134275</v>
      </c>
      <c r="C36404" t="s">
        <v>134276</v>
      </c>
      <c r="D36404" t="s">
        <v>646</v>
      </c>
      <c r="E36404" t="s">
        <v>43</v>
      </c>
      <c r="F36404" t="s">
        <v>134277</v>
      </c>
      <c r="G36404" t="s">
        <v>57</v>
      </c>
      <c r="H36404" t="s">
        <v>214</v>
      </c>
      <c r="J36404" t="s">
        <v>1446</v>
      </c>
      <c r="L36404">
        <v>2</v>
      </c>
      <c r="M36404" s="1">
        <v>39208</v>
      </c>
      <c r="N36404" s="2">
        <v>39203</v>
      </c>
      <c r="O36404" t="s">
        <v>2939</v>
      </c>
      <c r="P36404">
        <v>2007</v>
      </c>
      <c r="Q36404" s="1">
        <v>39624</v>
      </c>
      <c r="R36404" s="1">
        <v>40237</v>
      </c>
      <c r="S36404">
        <v>0</v>
      </c>
      <c r="T36404">
        <v>2720070</v>
      </c>
      <c r="U36404">
        <v>0</v>
      </c>
      <c r="V36404">
        <v>0</v>
      </c>
      <c r="W36404">
        <v>0</v>
      </c>
      <c r="X36404">
        <v>0</v>
      </c>
      <c r="Y36404">
        <v>0</v>
      </c>
      <c r="Z36404">
        <v>0</v>
      </c>
      <c r="AA36404">
        <v>0</v>
      </c>
      <c r="AB36404">
        <v>0</v>
      </c>
      <c r="AC36404">
        <v>0</v>
      </c>
      <c r="AD36404">
        <v>0</v>
      </c>
      <c r="AE36404">
        <v>0</v>
      </c>
      <c r="AF36404">
        <v>0</v>
      </c>
      <c r="AG36404">
        <v>2720070</v>
      </c>
      <c r="AH36404">
        <v>0</v>
      </c>
      <c r="AI36404">
        <v>0</v>
      </c>
      <c r="AJ36404">
        <v>0</v>
      </c>
      <c r="AK36404">
        <v>0</v>
      </c>
      <c r="AL36404">
        <v>0</v>
      </c>
      <c r="AM36404">
        <v>0</v>
      </c>
    </row>
    <row r="36405" spans="1:39" x14ac:dyDescent="0.45">
      <c r="A36405" t="s">
        <v>134278</v>
      </c>
      <c r="B36405" t="s">
        <v>134279</v>
      </c>
      <c r="C36405" t="s">
        <v>134280</v>
      </c>
      <c r="D36405" t="s">
        <v>2191</v>
      </c>
      <c r="E36405" t="s">
        <v>2192</v>
      </c>
      <c r="F36405" t="s">
        <v>114</v>
      </c>
      <c r="G36405" t="s">
        <v>57</v>
      </c>
      <c r="H36405" t="s">
        <v>46</v>
      </c>
      <c r="I36405" t="s">
        <v>920</v>
      </c>
      <c r="J36405" t="s">
        <v>921</v>
      </c>
      <c r="K36405" t="s">
        <v>921</v>
      </c>
      <c r="L36405">
        <v>1</v>
      </c>
      <c r="M36405" s="1">
        <v>33239</v>
      </c>
      <c r="N36405" s="2">
        <v>33239</v>
      </c>
      <c r="O36405" t="s">
        <v>477</v>
      </c>
      <c r="P36405">
        <v>1991</v>
      </c>
      <c r="Q36405" s="1">
        <v>41425</v>
      </c>
      <c r="R36405" s="1">
        <v>41425</v>
      </c>
      <c r="S36405">
        <v>0</v>
      </c>
      <c r="T36405">
        <v>0</v>
      </c>
      <c r="U36405">
        <v>0</v>
      </c>
      <c r="V36405">
        <v>0</v>
      </c>
      <c r="W36405">
        <v>0</v>
      </c>
      <c r="X36405">
        <v>0</v>
      </c>
      <c r="Y36405">
        <v>0</v>
      </c>
      <c r="Z36405">
        <v>0</v>
      </c>
      <c r="AA36405">
        <v>0</v>
      </c>
      <c r="AB36405">
        <v>0</v>
      </c>
      <c r="AC36405">
        <v>0</v>
      </c>
      <c r="AD36405">
        <v>0</v>
      </c>
      <c r="AE36405">
        <v>0</v>
      </c>
      <c r="AF36405">
        <v>0</v>
      </c>
      <c r="AG36405">
        <v>0</v>
      </c>
      <c r="AH36405">
        <v>0</v>
      </c>
      <c r="AI36405">
        <v>0</v>
      </c>
      <c r="AJ36405">
        <v>0</v>
      </c>
      <c r="AK36405">
        <v>0</v>
      </c>
      <c r="AL36405">
        <v>0</v>
      </c>
      <c r="AM36405">
        <v>0</v>
      </c>
    </row>
    <row r="36406" spans="1:39" x14ac:dyDescent="0.45">
      <c r="A36406" t="s">
        <v>134281</v>
      </c>
      <c r="B36406" t="s">
        <v>134282</v>
      </c>
      <c r="C36406" t="s">
        <v>134283</v>
      </c>
      <c r="D36406" t="s">
        <v>558</v>
      </c>
      <c r="E36406" t="s">
        <v>559</v>
      </c>
      <c r="F36406" t="s">
        <v>401</v>
      </c>
      <c r="G36406" t="s">
        <v>57</v>
      </c>
      <c r="H36406" t="s">
        <v>46</v>
      </c>
      <c r="I36406" t="s">
        <v>648</v>
      </c>
      <c r="J36406" t="s">
        <v>70671</v>
      </c>
      <c r="K36406" t="s">
        <v>12801</v>
      </c>
      <c r="L36406">
        <v>3</v>
      </c>
      <c r="M36406" s="1">
        <v>38373</v>
      </c>
      <c r="N36406" s="2">
        <v>38353</v>
      </c>
      <c r="O36406" t="s">
        <v>464</v>
      </c>
      <c r="P36406">
        <v>2005</v>
      </c>
      <c r="Q36406" s="1">
        <v>39468</v>
      </c>
      <c r="R36406" s="1">
        <v>41852</v>
      </c>
      <c r="S36406">
        <v>100000</v>
      </c>
      <c r="T36406">
        <v>500000</v>
      </c>
      <c r="U36406">
        <v>0</v>
      </c>
      <c r="V36406">
        <v>0</v>
      </c>
      <c r="W36406">
        <v>0</v>
      </c>
      <c r="X36406">
        <v>0</v>
      </c>
      <c r="Y36406">
        <v>100000</v>
      </c>
      <c r="Z36406">
        <v>0</v>
      </c>
      <c r="AA36406">
        <v>0</v>
      </c>
      <c r="AB36406">
        <v>0</v>
      </c>
      <c r="AC36406">
        <v>0</v>
      </c>
      <c r="AD36406">
        <v>0</v>
      </c>
      <c r="AE36406">
        <v>0</v>
      </c>
      <c r="AF36406">
        <v>500000</v>
      </c>
      <c r="AG36406">
        <v>0</v>
      </c>
      <c r="AH36406">
        <v>0</v>
      </c>
      <c r="AI36406">
        <v>0</v>
      </c>
      <c r="AJ36406">
        <v>0</v>
      </c>
      <c r="AK36406">
        <v>0</v>
      </c>
      <c r="AL36406">
        <v>0</v>
      </c>
      <c r="AM36406">
        <v>0</v>
      </c>
    </row>
    <row r="36407" spans="1:39" x14ac:dyDescent="0.45">
      <c r="A36407" t="s">
        <v>134284</v>
      </c>
      <c r="B36407" t="s">
        <v>134285</v>
      </c>
      <c r="C36407" t="s">
        <v>134286</v>
      </c>
      <c r="D36407" t="s">
        <v>19902</v>
      </c>
      <c r="E36407" t="s">
        <v>43</v>
      </c>
      <c r="F36407" s="3">
        <v>10000</v>
      </c>
      <c r="G36407" t="s">
        <v>57</v>
      </c>
      <c r="H36407" t="s">
        <v>46</v>
      </c>
      <c r="I36407" t="s">
        <v>58</v>
      </c>
      <c r="J36407" t="s">
        <v>59</v>
      </c>
      <c r="K36407" t="s">
        <v>59</v>
      </c>
      <c r="L36407">
        <v>1</v>
      </c>
      <c r="M36407" s="1">
        <v>40101</v>
      </c>
      <c r="N36407" s="2">
        <v>40087</v>
      </c>
      <c r="O36407" t="s">
        <v>702</v>
      </c>
      <c r="P36407">
        <v>2009</v>
      </c>
      <c r="Q36407" s="1">
        <v>41800</v>
      </c>
      <c r="R36407" s="1">
        <v>41800</v>
      </c>
      <c r="S36407">
        <v>0</v>
      </c>
      <c r="T36407">
        <v>0</v>
      </c>
      <c r="U36407">
        <v>10000</v>
      </c>
      <c r="V36407">
        <v>0</v>
      </c>
      <c r="W36407">
        <v>0</v>
      </c>
      <c r="X36407">
        <v>0</v>
      </c>
      <c r="Y36407">
        <v>0</v>
      </c>
      <c r="Z36407">
        <v>0</v>
      </c>
      <c r="AA36407">
        <v>0</v>
      </c>
      <c r="AB36407">
        <v>0</v>
      </c>
      <c r="AC36407">
        <v>0</v>
      </c>
      <c r="AD36407">
        <v>0</v>
      </c>
      <c r="AE36407">
        <v>0</v>
      </c>
      <c r="AF36407">
        <v>0</v>
      </c>
      <c r="AG36407">
        <v>0</v>
      </c>
      <c r="AH36407">
        <v>0</v>
      </c>
      <c r="AI36407">
        <v>0</v>
      </c>
      <c r="AJ36407">
        <v>0</v>
      </c>
      <c r="AK36407">
        <v>0</v>
      </c>
      <c r="AL36407">
        <v>0</v>
      </c>
      <c r="AM36407">
        <v>0</v>
      </c>
    </row>
    <row r="36408" spans="1:39" x14ac:dyDescent="0.45">
      <c r="A36408" t="s">
        <v>134287</v>
      </c>
      <c r="B36408" t="s">
        <v>134288</v>
      </c>
      <c r="D36408" t="s">
        <v>293</v>
      </c>
      <c r="E36408" t="s">
        <v>294</v>
      </c>
      <c r="F36408" t="s">
        <v>114</v>
      </c>
      <c r="G36408" t="s">
        <v>57</v>
      </c>
      <c r="H36408" t="s">
        <v>223</v>
      </c>
      <c r="J36408" t="s">
        <v>311</v>
      </c>
      <c r="K36408" t="s">
        <v>311</v>
      </c>
      <c r="L36408">
        <v>1</v>
      </c>
      <c r="M36408" s="1">
        <v>38718</v>
      </c>
      <c r="N36408" s="2">
        <v>38718</v>
      </c>
      <c r="O36408" t="s">
        <v>430</v>
      </c>
      <c r="P36408">
        <v>2006</v>
      </c>
      <c r="Q36408" s="1">
        <v>39173</v>
      </c>
      <c r="R36408" s="1">
        <v>39173</v>
      </c>
      <c r="S36408">
        <v>0</v>
      </c>
      <c r="T36408">
        <v>0</v>
      </c>
      <c r="U36408">
        <v>0</v>
      </c>
      <c r="V36408">
        <v>0</v>
      </c>
      <c r="W36408">
        <v>0</v>
      </c>
      <c r="X36408">
        <v>0</v>
      </c>
      <c r="Y36408">
        <v>0</v>
      </c>
      <c r="Z36408">
        <v>0</v>
      </c>
      <c r="AA36408">
        <v>0</v>
      </c>
      <c r="AB36408">
        <v>0</v>
      </c>
      <c r="AC36408">
        <v>0</v>
      </c>
      <c r="AD36408">
        <v>0</v>
      </c>
      <c r="AE36408">
        <v>0</v>
      </c>
      <c r="AF36408">
        <v>0</v>
      </c>
      <c r="AG36408">
        <v>0</v>
      </c>
      <c r="AH36408">
        <v>0</v>
      </c>
      <c r="AI36408">
        <v>0</v>
      </c>
      <c r="AJ36408">
        <v>0</v>
      </c>
      <c r="AK36408">
        <v>0</v>
      </c>
      <c r="AL36408">
        <v>0</v>
      </c>
      <c r="AM36408">
        <v>0</v>
      </c>
    </row>
    <row r="36409" spans="1:39" x14ac:dyDescent="0.45">
      <c r="A36409" t="s">
        <v>134289</v>
      </c>
      <c r="B36409" t="s">
        <v>134290</v>
      </c>
      <c r="C36409" t="s">
        <v>134291</v>
      </c>
      <c r="D36409" t="s">
        <v>293</v>
      </c>
      <c r="E36409" t="s">
        <v>294</v>
      </c>
      <c r="F36409" t="s">
        <v>5249</v>
      </c>
      <c r="G36409" t="s">
        <v>57</v>
      </c>
      <c r="H36409" t="s">
        <v>46</v>
      </c>
      <c r="I36409" t="s">
        <v>58</v>
      </c>
      <c r="J36409" t="s">
        <v>1223</v>
      </c>
      <c r="K36409" t="s">
        <v>6588</v>
      </c>
      <c r="L36409">
        <v>2</v>
      </c>
      <c r="Q36409" s="1">
        <v>41725</v>
      </c>
      <c r="R36409" s="1">
        <v>41801</v>
      </c>
      <c r="S36409">
        <v>0</v>
      </c>
      <c r="T36409">
        <v>15000000</v>
      </c>
      <c r="U36409">
        <v>0</v>
      </c>
      <c r="V36409">
        <v>0</v>
      </c>
      <c r="W36409">
        <v>0</v>
      </c>
      <c r="X36409">
        <v>4000000</v>
      </c>
      <c r="Y36409">
        <v>0</v>
      </c>
      <c r="Z36409">
        <v>0</v>
      </c>
      <c r="AA36409">
        <v>0</v>
      </c>
      <c r="AB36409">
        <v>0</v>
      </c>
      <c r="AC36409">
        <v>0</v>
      </c>
      <c r="AD36409">
        <v>0</v>
      </c>
      <c r="AE36409">
        <v>0</v>
      </c>
      <c r="AF36409">
        <v>0</v>
      </c>
      <c r="AG36409">
        <v>15000000</v>
      </c>
      <c r="AH36409">
        <v>0</v>
      </c>
      <c r="AI36409">
        <v>0</v>
      </c>
      <c r="AJ36409">
        <v>0</v>
      </c>
      <c r="AK36409">
        <v>0</v>
      </c>
      <c r="AL36409">
        <v>0</v>
      </c>
      <c r="AM36409">
        <v>0</v>
      </c>
    </row>
    <row r="36410" spans="1:39" x14ac:dyDescent="0.45">
      <c r="A36410" t="s">
        <v>134292</v>
      </c>
      <c r="B36410" t="s">
        <v>134293</v>
      </c>
      <c r="C36410" t="s">
        <v>134294</v>
      </c>
      <c r="D36410" t="s">
        <v>161</v>
      </c>
      <c r="E36410" t="s">
        <v>162</v>
      </c>
      <c r="F36410" t="s">
        <v>134295</v>
      </c>
      <c r="G36410" t="s">
        <v>57</v>
      </c>
      <c r="H36410" t="s">
        <v>46</v>
      </c>
      <c r="I36410" t="s">
        <v>58</v>
      </c>
      <c r="J36410" t="s">
        <v>198</v>
      </c>
      <c r="K36410" t="s">
        <v>621</v>
      </c>
      <c r="L36410">
        <v>1</v>
      </c>
      <c r="M36410" s="1">
        <v>40544</v>
      </c>
      <c r="N36410" s="2">
        <v>40544</v>
      </c>
      <c r="O36410" t="s">
        <v>528</v>
      </c>
      <c r="P36410">
        <v>2011</v>
      </c>
      <c r="Q36410" s="1">
        <v>41479</v>
      </c>
      <c r="R36410" s="1">
        <v>41479</v>
      </c>
      <c r="S36410">
        <v>382206</v>
      </c>
      <c r="T36410">
        <v>0</v>
      </c>
      <c r="U36410">
        <v>0</v>
      </c>
      <c r="V36410">
        <v>0</v>
      </c>
      <c r="W36410">
        <v>0</v>
      </c>
      <c r="X36410">
        <v>0</v>
      </c>
      <c r="Y36410">
        <v>0</v>
      </c>
      <c r="Z36410">
        <v>0</v>
      </c>
      <c r="AA36410">
        <v>0</v>
      </c>
      <c r="AB36410">
        <v>0</v>
      </c>
      <c r="AC36410">
        <v>0</v>
      </c>
      <c r="AD36410">
        <v>0</v>
      </c>
      <c r="AE36410">
        <v>0</v>
      </c>
      <c r="AF36410">
        <v>0</v>
      </c>
      <c r="AG36410">
        <v>0</v>
      </c>
      <c r="AH36410">
        <v>0</v>
      </c>
      <c r="AI36410">
        <v>0</v>
      </c>
      <c r="AJ36410">
        <v>0</v>
      </c>
      <c r="AK36410">
        <v>0</v>
      </c>
      <c r="AL36410">
        <v>0</v>
      </c>
      <c r="AM36410">
        <v>0</v>
      </c>
    </row>
    <row r="36411" spans="1:39" x14ac:dyDescent="0.45">
      <c r="A36411" t="s">
        <v>134296</v>
      </c>
      <c r="B36411" t="s">
        <v>134297</v>
      </c>
      <c r="C36411" t="s">
        <v>134298</v>
      </c>
      <c r="D36411" t="s">
        <v>134299</v>
      </c>
      <c r="E36411" t="s">
        <v>363</v>
      </c>
      <c r="F36411" t="s">
        <v>187</v>
      </c>
      <c r="G36411" t="s">
        <v>57</v>
      </c>
      <c r="H36411" t="s">
        <v>46</v>
      </c>
      <c r="I36411" t="s">
        <v>58</v>
      </c>
      <c r="J36411" t="s">
        <v>1223</v>
      </c>
      <c r="K36411" t="s">
        <v>3249</v>
      </c>
      <c r="L36411">
        <v>1</v>
      </c>
      <c r="M36411" s="1">
        <v>39948</v>
      </c>
      <c r="N36411" s="2">
        <v>39934</v>
      </c>
      <c r="O36411" t="s">
        <v>269</v>
      </c>
      <c r="P36411">
        <v>2009</v>
      </c>
      <c r="Q36411" s="1">
        <v>40651</v>
      </c>
      <c r="R36411" s="1">
        <v>40651</v>
      </c>
      <c r="S36411">
        <v>0</v>
      </c>
      <c r="T36411">
        <v>0</v>
      </c>
      <c r="U36411">
        <v>0</v>
      </c>
      <c r="V36411">
        <v>0</v>
      </c>
      <c r="W36411">
        <v>0</v>
      </c>
      <c r="X36411">
        <v>0</v>
      </c>
      <c r="Y36411">
        <v>500000</v>
      </c>
      <c r="Z36411">
        <v>0</v>
      </c>
      <c r="AA36411">
        <v>0</v>
      </c>
      <c r="AB36411">
        <v>0</v>
      </c>
      <c r="AC36411">
        <v>0</v>
      </c>
      <c r="AD36411">
        <v>0</v>
      </c>
      <c r="AE36411">
        <v>0</v>
      </c>
      <c r="AF36411">
        <v>0</v>
      </c>
      <c r="AG36411">
        <v>0</v>
      </c>
      <c r="AH36411">
        <v>0</v>
      </c>
      <c r="AI36411">
        <v>0</v>
      </c>
      <c r="AJ36411">
        <v>0</v>
      </c>
      <c r="AK36411">
        <v>0</v>
      </c>
      <c r="AL36411">
        <v>0</v>
      </c>
      <c r="AM36411">
        <v>0</v>
      </c>
    </row>
    <row r="36412" spans="1:39" x14ac:dyDescent="0.45">
      <c r="A36412" t="s">
        <v>134300</v>
      </c>
      <c r="B36412" t="s">
        <v>134301</v>
      </c>
      <c r="C36412" t="s">
        <v>134302</v>
      </c>
      <c r="D36412" t="s">
        <v>54</v>
      </c>
      <c r="E36412" t="s">
        <v>55</v>
      </c>
      <c r="F36412" t="s">
        <v>6488</v>
      </c>
      <c r="G36412" t="s">
        <v>57</v>
      </c>
      <c r="H36412" t="s">
        <v>46</v>
      </c>
      <c r="I36412" t="s">
        <v>58</v>
      </c>
      <c r="J36412" t="s">
        <v>198</v>
      </c>
      <c r="K36412" t="s">
        <v>1247</v>
      </c>
      <c r="L36412">
        <v>3</v>
      </c>
      <c r="M36412" s="1">
        <v>40544</v>
      </c>
      <c r="N36412" s="2">
        <v>40544</v>
      </c>
      <c r="O36412" t="s">
        <v>528</v>
      </c>
      <c r="P36412">
        <v>2011</v>
      </c>
      <c r="Q36412" s="1">
        <v>40695</v>
      </c>
      <c r="R36412" s="1">
        <v>41576</v>
      </c>
      <c r="S36412">
        <v>3000000</v>
      </c>
      <c r="T36412">
        <v>32500000</v>
      </c>
      <c r="U36412">
        <v>0</v>
      </c>
      <c r="V36412">
        <v>0</v>
      </c>
      <c r="W36412">
        <v>0</v>
      </c>
      <c r="X36412">
        <v>0</v>
      </c>
      <c r="Y36412">
        <v>0</v>
      </c>
      <c r="Z36412">
        <v>0</v>
      </c>
      <c r="AA36412">
        <v>0</v>
      </c>
      <c r="AB36412">
        <v>0</v>
      </c>
      <c r="AC36412">
        <v>0</v>
      </c>
      <c r="AD36412">
        <v>0</v>
      </c>
      <c r="AE36412">
        <v>0</v>
      </c>
      <c r="AF36412">
        <v>15000000</v>
      </c>
      <c r="AG36412">
        <v>17500000</v>
      </c>
      <c r="AH36412">
        <v>0</v>
      </c>
      <c r="AI36412">
        <v>0</v>
      </c>
      <c r="AJ36412">
        <v>0</v>
      </c>
      <c r="AK36412">
        <v>0</v>
      </c>
      <c r="AL36412">
        <v>0</v>
      </c>
      <c r="AM36412">
        <v>0</v>
      </c>
    </row>
    <row r="36413" spans="1:39" x14ac:dyDescent="0.45">
      <c r="A36413" t="s">
        <v>134303</v>
      </c>
      <c r="B36413" t="s">
        <v>134304</v>
      </c>
      <c r="C36413" t="s">
        <v>134305</v>
      </c>
      <c r="D36413" t="s">
        <v>11301</v>
      </c>
      <c r="E36413" t="s">
        <v>954</v>
      </c>
      <c r="F36413" t="s">
        <v>4791</v>
      </c>
      <c r="G36413" t="s">
        <v>57</v>
      </c>
      <c r="H36413" t="s">
        <v>715</v>
      </c>
      <c r="J36413" t="s">
        <v>716</v>
      </c>
      <c r="K36413" t="s">
        <v>18937</v>
      </c>
      <c r="L36413">
        <v>1</v>
      </c>
      <c r="M36413" s="1">
        <v>40909</v>
      </c>
      <c r="N36413" s="2">
        <v>40909</v>
      </c>
      <c r="O36413" t="s">
        <v>132</v>
      </c>
      <c r="P36413">
        <v>2012</v>
      </c>
      <c r="Q36413" s="1">
        <v>41456</v>
      </c>
      <c r="R36413" s="1">
        <v>41456</v>
      </c>
      <c r="S36413">
        <v>110000</v>
      </c>
      <c r="T36413">
        <v>0</v>
      </c>
      <c r="U36413">
        <v>0</v>
      </c>
      <c r="V36413">
        <v>0</v>
      </c>
      <c r="W36413">
        <v>0</v>
      </c>
      <c r="X36413">
        <v>0</v>
      </c>
      <c r="Y36413">
        <v>0</v>
      </c>
      <c r="Z36413">
        <v>0</v>
      </c>
      <c r="AA36413">
        <v>0</v>
      </c>
      <c r="AB36413">
        <v>0</v>
      </c>
      <c r="AC36413">
        <v>0</v>
      </c>
      <c r="AD36413">
        <v>0</v>
      </c>
      <c r="AE36413">
        <v>0</v>
      </c>
      <c r="AF36413">
        <v>0</v>
      </c>
      <c r="AG36413">
        <v>0</v>
      </c>
      <c r="AH36413">
        <v>0</v>
      </c>
      <c r="AI36413">
        <v>0</v>
      </c>
      <c r="AJ36413">
        <v>0</v>
      </c>
      <c r="AK36413">
        <v>0</v>
      </c>
      <c r="AL36413">
        <v>0</v>
      </c>
      <c r="AM36413">
        <v>0</v>
      </c>
    </row>
    <row r="36414" spans="1:39" x14ac:dyDescent="0.45">
      <c r="A36414" t="s">
        <v>134306</v>
      </c>
      <c r="B36414" t="s">
        <v>134307</v>
      </c>
      <c r="C36414" t="s">
        <v>134308</v>
      </c>
      <c r="D36414" t="s">
        <v>134309</v>
      </c>
      <c r="E36414" t="s">
        <v>128</v>
      </c>
      <c r="F36414" t="s">
        <v>187</v>
      </c>
      <c r="G36414" t="s">
        <v>45</v>
      </c>
      <c r="H36414" t="s">
        <v>46</v>
      </c>
      <c r="I36414" t="s">
        <v>994</v>
      </c>
      <c r="J36414" t="s">
        <v>995</v>
      </c>
      <c r="K36414" t="s">
        <v>995</v>
      </c>
      <c r="L36414">
        <v>1</v>
      </c>
      <c r="M36414" s="1">
        <v>40718</v>
      </c>
      <c r="N36414" s="2">
        <v>40695</v>
      </c>
      <c r="O36414" t="s">
        <v>76</v>
      </c>
      <c r="P36414">
        <v>2011</v>
      </c>
      <c r="Q36414" s="1">
        <v>40940</v>
      </c>
      <c r="R36414" s="1">
        <v>40940</v>
      </c>
      <c r="S36414">
        <v>500000</v>
      </c>
      <c r="T36414">
        <v>0</v>
      </c>
      <c r="U36414">
        <v>0</v>
      </c>
      <c r="V36414">
        <v>0</v>
      </c>
      <c r="W36414">
        <v>0</v>
      </c>
      <c r="X36414">
        <v>0</v>
      </c>
      <c r="Y36414">
        <v>0</v>
      </c>
      <c r="Z36414">
        <v>0</v>
      </c>
      <c r="AA36414">
        <v>0</v>
      </c>
      <c r="AB36414">
        <v>0</v>
      </c>
      <c r="AC36414">
        <v>0</v>
      </c>
      <c r="AD36414">
        <v>0</v>
      </c>
      <c r="AE36414">
        <v>0</v>
      </c>
      <c r="AF36414">
        <v>0</v>
      </c>
      <c r="AG36414">
        <v>0</v>
      </c>
      <c r="AH36414">
        <v>0</v>
      </c>
      <c r="AI36414">
        <v>0</v>
      </c>
      <c r="AJ36414">
        <v>0</v>
      </c>
      <c r="AK36414">
        <v>0</v>
      </c>
      <c r="AL36414">
        <v>0</v>
      </c>
      <c r="AM36414">
        <v>0</v>
      </c>
    </row>
    <row r="36415" spans="1:39" x14ac:dyDescent="0.45">
      <c r="A36415" t="s">
        <v>134310</v>
      </c>
      <c r="B36415" t="s">
        <v>134311</v>
      </c>
      <c r="C36415" t="s">
        <v>134312</v>
      </c>
      <c r="D36415" t="s">
        <v>134313</v>
      </c>
      <c r="E36415" t="s">
        <v>585</v>
      </c>
      <c r="F36415" t="s">
        <v>1534</v>
      </c>
      <c r="G36415" t="s">
        <v>57</v>
      </c>
      <c r="H36415" t="s">
        <v>74</v>
      </c>
      <c r="J36415" t="s">
        <v>75</v>
      </c>
      <c r="K36415" t="s">
        <v>75</v>
      </c>
      <c r="L36415">
        <v>1</v>
      </c>
      <c r="M36415" s="1">
        <v>40544</v>
      </c>
      <c r="N36415" s="2">
        <v>40544</v>
      </c>
      <c r="O36415" t="s">
        <v>528</v>
      </c>
      <c r="P36415">
        <v>2011</v>
      </c>
      <c r="Q36415" s="1">
        <v>40332</v>
      </c>
      <c r="R36415" s="1">
        <v>40332</v>
      </c>
      <c r="S36415">
        <v>0</v>
      </c>
      <c r="T36415">
        <v>800000</v>
      </c>
      <c r="U36415">
        <v>0</v>
      </c>
      <c r="V36415">
        <v>0</v>
      </c>
      <c r="W36415">
        <v>0</v>
      </c>
      <c r="X36415">
        <v>0</v>
      </c>
      <c r="Y36415">
        <v>0</v>
      </c>
      <c r="Z36415">
        <v>0</v>
      </c>
      <c r="AA36415">
        <v>0</v>
      </c>
      <c r="AB36415">
        <v>0</v>
      </c>
      <c r="AC36415">
        <v>0</v>
      </c>
      <c r="AD36415">
        <v>0</v>
      </c>
      <c r="AE36415">
        <v>0</v>
      </c>
      <c r="AF36415">
        <v>0</v>
      </c>
      <c r="AG36415">
        <v>0</v>
      </c>
      <c r="AH36415">
        <v>0</v>
      </c>
      <c r="AI36415">
        <v>0</v>
      </c>
      <c r="AJ36415">
        <v>0</v>
      </c>
      <c r="AK36415">
        <v>0</v>
      </c>
      <c r="AL36415">
        <v>0</v>
      </c>
      <c r="AM36415">
        <v>0</v>
      </c>
    </row>
    <row r="36416" spans="1:39" x14ac:dyDescent="0.45">
      <c r="A36416" t="s">
        <v>134314</v>
      </c>
      <c r="B36416" t="s">
        <v>134315</v>
      </c>
      <c r="C36416" t="s">
        <v>134316</v>
      </c>
      <c r="D36416" t="s">
        <v>154</v>
      </c>
      <c r="E36416" t="s">
        <v>155</v>
      </c>
      <c r="F36416" t="s">
        <v>1534</v>
      </c>
      <c r="G36416" t="s">
        <v>57</v>
      </c>
      <c r="H36416" t="s">
        <v>46</v>
      </c>
      <c r="I36416" t="s">
        <v>47</v>
      </c>
      <c r="J36416" t="s">
        <v>48</v>
      </c>
      <c r="K36416" t="s">
        <v>4871</v>
      </c>
      <c r="L36416">
        <v>1</v>
      </c>
      <c r="M36416" s="1">
        <v>41487</v>
      </c>
      <c r="N36416" s="2">
        <v>41487</v>
      </c>
      <c r="O36416" t="s">
        <v>276</v>
      </c>
      <c r="P36416">
        <v>2013</v>
      </c>
      <c r="Q36416" s="1">
        <v>41611</v>
      </c>
      <c r="R36416" s="1">
        <v>41611</v>
      </c>
      <c r="S36416">
        <v>0</v>
      </c>
      <c r="T36416">
        <v>800000</v>
      </c>
      <c r="U36416">
        <v>0</v>
      </c>
      <c r="V36416">
        <v>0</v>
      </c>
      <c r="W36416">
        <v>0</v>
      </c>
      <c r="X36416">
        <v>0</v>
      </c>
      <c r="Y36416">
        <v>0</v>
      </c>
      <c r="Z36416">
        <v>0</v>
      </c>
      <c r="AA36416">
        <v>0</v>
      </c>
      <c r="AB36416">
        <v>0</v>
      </c>
      <c r="AC36416">
        <v>0</v>
      </c>
      <c r="AD36416">
        <v>0</v>
      </c>
      <c r="AE36416">
        <v>0</v>
      </c>
      <c r="AF36416">
        <v>0</v>
      </c>
      <c r="AG36416">
        <v>0</v>
      </c>
      <c r="AH36416">
        <v>0</v>
      </c>
      <c r="AI36416">
        <v>0</v>
      </c>
      <c r="AJ36416">
        <v>0</v>
      </c>
      <c r="AK36416">
        <v>0</v>
      </c>
      <c r="AL36416">
        <v>0</v>
      </c>
      <c r="AM36416">
        <v>0</v>
      </c>
    </row>
    <row r="36417" spans="1:39" x14ac:dyDescent="0.45">
      <c r="A36417" t="s">
        <v>134317</v>
      </c>
      <c r="B36417" t="s">
        <v>134315</v>
      </c>
      <c r="C36417" t="s">
        <v>134318</v>
      </c>
      <c r="D36417" t="s">
        <v>134319</v>
      </c>
      <c r="E36417" t="s">
        <v>14369</v>
      </c>
      <c r="F36417" t="s">
        <v>114</v>
      </c>
      <c r="G36417" t="s">
        <v>57</v>
      </c>
      <c r="L36417">
        <v>1</v>
      </c>
      <c r="M36417" s="1">
        <v>41548</v>
      </c>
      <c r="N36417" s="2">
        <v>41548</v>
      </c>
      <c r="O36417" t="s">
        <v>157</v>
      </c>
      <c r="P36417">
        <v>2013</v>
      </c>
      <c r="Q36417" s="1">
        <v>41579</v>
      </c>
      <c r="R36417" s="1">
        <v>41579</v>
      </c>
      <c r="S36417">
        <v>0</v>
      </c>
      <c r="T36417">
        <v>0</v>
      </c>
      <c r="U36417">
        <v>0</v>
      </c>
      <c r="V36417">
        <v>0</v>
      </c>
      <c r="W36417">
        <v>0</v>
      </c>
      <c r="X36417">
        <v>0</v>
      </c>
      <c r="Y36417">
        <v>0</v>
      </c>
      <c r="Z36417">
        <v>0</v>
      </c>
      <c r="AA36417">
        <v>0</v>
      </c>
      <c r="AB36417">
        <v>0</v>
      </c>
      <c r="AC36417">
        <v>0</v>
      </c>
      <c r="AD36417">
        <v>0</v>
      </c>
      <c r="AE36417">
        <v>0</v>
      </c>
      <c r="AF36417">
        <v>0</v>
      </c>
      <c r="AG36417">
        <v>0</v>
      </c>
      <c r="AH36417">
        <v>0</v>
      </c>
      <c r="AI36417">
        <v>0</v>
      </c>
      <c r="AJ36417">
        <v>0</v>
      </c>
      <c r="AK36417">
        <v>0</v>
      </c>
      <c r="AL36417">
        <v>0</v>
      </c>
      <c r="AM36417">
        <v>0</v>
      </c>
    </row>
    <row r="36418" spans="1:39" x14ac:dyDescent="0.45">
      <c r="A36418" t="s">
        <v>134320</v>
      </c>
      <c r="B36418" t="s">
        <v>134321</v>
      </c>
      <c r="C36418" t="s">
        <v>134322</v>
      </c>
      <c r="D36418" t="s">
        <v>22181</v>
      </c>
      <c r="E36418" t="s">
        <v>5201</v>
      </c>
      <c r="F36418" t="s">
        <v>73</v>
      </c>
      <c r="G36418" t="s">
        <v>57</v>
      </c>
      <c r="H36418" t="s">
        <v>46</v>
      </c>
      <c r="I36418" t="s">
        <v>47</v>
      </c>
      <c r="J36418" t="s">
        <v>48</v>
      </c>
      <c r="K36418" t="s">
        <v>49</v>
      </c>
      <c r="L36418">
        <v>1</v>
      </c>
      <c r="M36418" s="1">
        <v>40360</v>
      </c>
      <c r="N36418" s="2">
        <v>40360</v>
      </c>
      <c r="O36418" t="s">
        <v>200</v>
      </c>
      <c r="P36418">
        <v>2010</v>
      </c>
      <c r="Q36418" s="1">
        <v>41487</v>
      </c>
      <c r="R36418" s="1">
        <v>41487</v>
      </c>
      <c r="S36418">
        <v>0</v>
      </c>
      <c r="T36418">
        <v>1500000</v>
      </c>
      <c r="U36418">
        <v>0</v>
      </c>
      <c r="V36418">
        <v>0</v>
      </c>
      <c r="W36418">
        <v>0</v>
      </c>
      <c r="X36418">
        <v>0</v>
      </c>
      <c r="Y36418">
        <v>0</v>
      </c>
      <c r="Z36418">
        <v>0</v>
      </c>
      <c r="AA36418">
        <v>0</v>
      </c>
      <c r="AB36418">
        <v>0</v>
      </c>
      <c r="AC36418">
        <v>0</v>
      </c>
      <c r="AD36418">
        <v>0</v>
      </c>
      <c r="AE36418">
        <v>0</v>
      </c>
      <c r="AF36418">
        <v>0</v>
      </c>
      <c r="AG36418">
        <v>0</v>
      </c>
      <c r="AH36418">
        <v>0</v>
      </c>
      <c r="AI36418">
        <v>0</v>
      </c>
      <c r="AJ36418">
        <v>0</v>
      </c>
      <c r="AK36418">
        <v>0</v>
      </c>
      <c r="AL36418">
        <v>0</v>
      </c>
      <c r="AM36418">
        <v>0</v>
      </c>
    </row>
    <row r="36419" spans="1:39" x14ac:dyDescent="0.45">
      <c r="A36419" t="s">
        <v>134323</v>
      </c>
      <c r="B36419" t="s">
        <v>134324</v>
      </c>
      <c r="C36419" t="s">
        <v>134325</v>
      </c>
      <c r="D36419" t="s">
        <v>792</v>
      </c>
      <c r="E36419" t="s">
        <v>793</v>
      </c>
      <c r="F36419" t="s">
        <v>114</v>
      </c>
      <c r="G36419" t="s">
        <v>57</v>
      </c>
      <c r="H36419" t="s">
        <v>46</v>
      </c>
      <c r="I36419" t="s">
        <v>6730</v>
      </c>
      <c r="J36419" t="s">
        <v>641</v>
      </c>
      <c r="K36419" t="s">
        <v>6731</v>
      </c>
      <c r="L36419">
        <v>1</v>
      </c>
      <c r="M36419" s="1">
        <v>41075</v>
      </c>
      <c r="N36419" s="2">
        <v>41061</v>
      </c>
      <c r="O36419" t="s">
        <v>50</v>
      </c>
      <c r="P36419">
        <v>2012</v>
      </c>
      <c r="Q36419" s="1">
        <v>41586</v>
      </c>
      <c r="R36419" s="1">
        <v>41586</v>
      </c>
      <c r="S36419">
        <v>0</v>
      </c>
      <c r="T36419">
        <v>0</v>
      </c>
      <c r="U36419">
        <v>0</v>
      </c>
      <c r="V36419">
        <v>0</v>
      </c>
      <c r="W36419">
        <v>0</v>
      </c>
      <c r="X36419">
        <v>0</v>
      </c>
      <c r="Y36419">
        <v>0</v>
      </c>
      <c r="Z36419">
        <v>0</v>
      </c>
      <c r="AA36419">
        <v>0</v>
      </c>
      <c r="AB36419">
        <v>0</v>
      </c>
      <c r="AC36419">
        <v>0</v>
      </c>
      <c r="AD36419">
        <v>0</v>
      </c>
      <c r="AE36419">
        <v>0</v>
      </c>
      <c r="AF36419">
        <v>0</v>
      </c>
      <c r="AG36419">
        <v>0</v>
      </c>
      <c r="AH36419">
        <v>0</v>
      </c>
      <c r="AI36419">
        <v>0</v>
      </c>
      <c r="AJ36419">
        <v>0</v>
      </c>
      <c r="AK36419">
        <v>0</v>
      </c>
      <c r="AL36419">
        <v>0</v>
      </c>
      <c r="AM36419">
        <v>0</v>
      </c>
    </row>
    <row r="36420" spans="1:39" x14ac:dyDescent="0.45">
      <c r="A36420" t="s">
        <v>134326</v>
      </c>
      <c r="B36420" t="s">
        <v>134327</v>
      </c>
      <c r="C36420" t="s">
        <v>134328</v>
      </c>
      <c r="D36420" t="s">
        <v>107</v>
      </c>
      <c r="E36420" t="s">
        <v>108</v>
      </c>
      <c r="F36420" t="s">
        <v>134329</v>
      </c>
      <c r="G36420" t="s">
        <v>101</v>
      </c>
      <c r="H36420" t="s">
        <v>46</v>
      </c>
      <c r="I36420" t="s">
        <v>299</v>
      </c>
      <c r="J36420" t="s">
        <v>300</v>
      </c>
      <c r="K36420" t="s">
        <v>8895</v>
      </c>
      <c r="L36420">
        <v>1</v>
      </c>
      <c r="M36420" s="1">
        <v>39448</v>
      </c>
      <c r="N36420" s="2">
        <v>39448</v>
      </c>
      <c r="O36420" t="s">
        <v>181</v>
      </c>
      <c r="P36420">
        <v>2008</v>
      </c>
      <c r="Q36420" s="1">
        <v>40295</v>
      </c>
      <c r="R36420" s="1">
        <v>40295</v>
      </c>
      <c r="S36420">
        <v>0</v>
      </c>
      <c r="T36420">
        <v>401000</v>
      </c>
      <c r="U36420">
        <v>0</v>
      </c>
      <c r="V36420">
        <v>0</v>
      </c>
      <c r="W36420">
        <v>0</v>
      </c>
      <c r="X36420">
        <v>0</v>
      </c>
      <c r="Y36420">
        <v>0</v>
      </c>
      <c r="Z36420">
        <v>0</v>
      </c>
      <c r="AA36420">
        <v>0</v>
      </c>
      <c r="AB36420">
        <v>0</v>
      </c>
      <c r="AC36420">
        <v>0</v>
      </c>
      <c r="AD36420">
        <v>0</v>
      </c>
      <c r="AE36420">
        <v>0</v>
      </c>
      <c r="AF36420">
        <v>0</v>
      </c>
      <c r="AG36420">
        <v>0</v>
      </c>
      <c r="AH36420">
        <v>0</v>
      </c>
      <c r="AI36420">
        <v>0</v>
      </c>
      <c r="AJ36420">
        <v>0</v>
      </c>
      <c r="AK36420">
        <v>0</v>
      </c>
      <c r="AL36420">
        <v>0</v>
      </c>
      <c r="AM36420">
        <v>0</v>
      </c>
    </row>
    <row r="36421" spans="1:39" x14ac:dyDescent="0.45">
      <c r="A36421" t="s">
        <v>134330</v>
      </c>
      <c r="B36421" t="s">
        <v>134331</v>
      </c>
      <c r="C36421" t="s">
        <v>134332</v>
      </c>
      <c r="D36421" t="s">
        <v>329</v>
      </c>
      <c r="E36421" t="s">
        <v>330</v>
      </c>
      <c r="F36421" t="s">
        <v>457</v>
      </c>
      <c r="G36421" t="s">
        <v>101</v>
      </c>
      <c r="L36421">
        <v>1</v>
      </c>
      <c r="Q36421" s="1">
        <v>40946</v>
      </c>
      <c r="R36421" s="1">
        <v>40946</v>
      </c>
      <c r="S36421">
        <v>0</v>
      </c>
      <c r="T36421">
        <v>2500000</v>
      </c>
      <c r="U36421">
        <v>0</v>
      </c>
      <c r="V36421">
        <v>0</v>
      </c>
      <c r="W36421">
        <v>0</v>
      </c>
      <c r="X36421">
        <v>0</v>
      </c>
      <c r="Y36421">
        <v>0</v>
      </c>
      <c r="Z36421">
        <v>0</v>
      </c>
      <c r="AA36421">
        <v>0</v>
      </c>
      <c r="AB36421">
        <v>0</v>
      </c>
      <c r="AC36421">
        <v>0</v>
      </c>
      <c r="AD36421">
        <v>0</v>
      </c>
      <c r="AE36421">
        <v>0</v>
      </c>
      <c r="AF36421">
        <v>0</v>
      </c>
      <c r="AG36421">
        <v>0</v>
      </c>
      <c r="AH36421">
        <v>0</v>
      </c>
      <c r="AI36421">
        <v>0</v>
      </c>
      <c r="AJ36421">
        <v>0</v>
      </c>
      <c r="AK36421">
        <v>0</v>
      </c>
      <c r="AL36421">
        <v>0</v>
      </c>
      <c r="AM36421">
        <v>0</v>
      </c>
    </row>
    <row r="36422" spans="1:39" x14ac:dyDescent="0.45">
      <c r="A36422" t="s">
        <v>134333</v>
      </c>
      <c r="B36422" t="s">
        <v>134334</v>
      </c>
      <c r="C36422" t="s">
        <v>134335</v>
      </c>
      <c r="F36422" t="s">
        <v>134336</v>
      </c>
      <c r="G36422" t="s">
        <v>57</v>
      </c>
      <c r="H36422" t="s">
        <v>46</v>
      </c>
      <c r="I36422" t="s">
        <v>299</v>
      </c>
      <c r="J36422" t="s">
        <v>2515</v>
      </c>
      <c r="K36422" t="s">
        <v>2783</v>
      </c>
      <c r="L36422">
        <v>2</v>
      </c>
      <c r="Q36422" s="1">
        <v>41261</v>
      </c>
      <c r="R36422" s="1">
        <v>41626</v>
      </c>
      <c r="S36422">
        <v>200011</v>
      </c>
      <c r="T36422">
        <v>0</v>
      </c>
      <c r="U36422">
        <v>0</v>
      </c>
      <c r="V36422">
        <v>0</v>
      </c>
      <c r="W36422">
        <v>0</v>
      </c>
      <c r="X36422">
        <v>0</v>
      </c>
      <c r="Y36422">
        <v>0</v>
      </c>
      <c r="Z36422">
        <v>0</v>
      </c>
      <c r="AA36422">
        <v>0</v>
      </c>
      <c r="AB36422">
        <v>0</v>
      </c>
      <c r="AC36422">
        <v>0</v>
      </c>
      <c r="AD36422">
        <v>0</v>
      </c>
      <c r="AE36422">
        <v>0</v>
      </c>
      <c r="AF36422">
        <v>0</v>
      </c>
      <c r="AG36422">
        <v>0</v>
      </c>
      <c r="AH36422">
        <v>0</v>
      </c>
      <c r="AI36422">
        <v>0</v>
      </c>
      <c r="AJ36422">
        <v>0</v>
      </c>
      <c r="AK36422">
        <v>0</v>
      </c>
      <c r="AL36422">
        <v>0</v>
      </c>
      <c r="AM36422">
        <v>0</v>
      </c>
    </row>
    <row r="36423" spans="1:39" x14ac:dyDescent="0.45">
      <c r="A36423" t="s">
        <v>134337</v>
      </c>
      <c r="B36423" t="s">
        <v>134338</v>
      </c>
      <c r="C36423" t="s">
        <v>134339</v>
      </c>
      <c r="D36423" t="s">
        <v>98</v>
      </c>
      <c r="E36423" t="s">
        <v>99</v>
      </c>
      <c r="F36423" t="s">
        <v>2469</v>
      </c>
      <c r="G36423" t="s">
        <v>45</v>
      </c>
      <c r="H36423" t="s">
        <v>46</v>
      </c>
      <c r="I36423" t="s">
        <v>58</v>
      </c>
      <c r="J36423" t="s">
        <v>198</v>
      </c>
      <c r="K36423" t="s">
        <v>731</v>
      </c>
      <c r="L36423">
        <v>2</v>
      </c>
      <c r="M36423" s="1">
        <v>39814</v>
      </c>
      <c r="N36423" s="2">
        <v>39814</v>
      </c>
      <c r="O36423" t="s">
        <v>188</v>
      </c>
      <c r="P36423">
        <v>2009</v>
      </c>
      <c r="Q36423" s="1">
        <v>40406</v>
      </c>
      <c r="R36423" s="1">
        <v>41215</v>
      </c>
      <c r="S36423">
        <v>1000000</v>
      </c>
      <c r="T36423">
        <v>9200000</v>
      </c>
      <c r="U36423">
        <v>0</v>
      </c>
      <c r="V36423">
        <v>0</v>
      </c>
      <c r="W36423">
        <v>0</v>
      </c>
      <c r="X36423">
        <v>0</v>
      </c>
      <c r="Y36423">
        <v>0</v>
      </c>
      <c r="Z36423">
        <v>0</v>
      </c>
      <c r="AA36423">
        <v>0</v>
      </c>
      <c r="AB36423">
        <v>0</v>
      </c>
      <c r="AC36423">
        <v>0</v>
      </c>
      <c r="AD36423">
        <v>0</v>
      </c>
      <c r="AE36423">
        <v>0</v>
      </c>
      <c r="AF36423">
        <v>0</v>
      </c>
      <c r="AG36423">
        <v>0</v>
      </c>
      <c r="AH36423">
        <v>0</v>
      </c>
      <c r="AI36423">
        <v>0</v>
      </c>
      <c r="AJ36423">
        <v>0</v>
      </c>
      <c r="AK36423">
        <v>0</v>
      </c>
      <c r="AL36423">
        <v>0</v>
      </c>
      <c r="AM36423">
        <v>0</v>
      </c>
    </row>
    <row r="36424" spans="1:39" x14ac:dyDescent="0.45">
      <c r="A36424" t="s">
        <v>134340</v>
      </c>
      <c r="B36424" t="s">
        <v>134341</v>
      </c>
      <c r="C36424" t="s">
        <v>134342</v>
      </c>
      <c r="D36424" t="s">
        <v>32475</v>
      </c>
      <c r="E36424" t="s">
        <v>6606</v>
      </c>
      <c r="F36424" t="s">
        <v>38473</v>
      </c>
      <c r="G36424" t="s">
        <v>57</v>
      </c>
      <c r="H36424" t="s">
        <v>46</v>
      </c>
      <c r="I36424" t="s">
        <v>47</v>
      </c>
      <c r="J36424" t="s">
        <v>48</v>
      </c>
      <c r="K36424" t="s">
        <v>4871</v>
      </c>
      <c r="L36424">
        <v>1</v>
      </c>
      <c r="M36424" s="1">
        <v>39448</v>
      </c>
      <c r="N36424" s="2">
        <v>39448</v>
      </c>
      <c r="O36424" t="s">
        <v>181</v>
      </c>
      <c r="P36424">
        <v>2008</v>
      </c>
      <c r="Q36424" s="1">
        <v>41926</v>
      </c>
      <c r="R36424" s="1">
        <v>41926</v>
      </c>
      <c r="S36424">
        <v>0</v>
      </c>
      <c r="T36424">
        <v>5750000</v>
      </c>
      <c r="U36424">
        <v>0</v>
      </c>
      <c r="V36424">
        <v>0</v>
      </c>
      <c r="W36424">
        <v>0</v>
      </c>
      <c r="X36424">
        <v>0</v>
      </c>
      <c r="Y36424">
        <v>0</v>
      </c>
      <c r="Z36424">
        <v>0</v>
      </c>
      <c r="AA36424">
        <v>0</v>
      </c>
      <c r="AB36424">
        <v>0</v>
      </c>
      <c r="AC36424">
        <v>0</v>
      </c>
      <c r="AD36424">
        <v>0</v>
      </c>
      <c r="AE36424">
        <v>0</v>
      </c>
      <c r="AF36424">
        <v>0</v>
      </c>
      <c r="AG36424">
        <v>0</v>
      </c>
      <c r="AH36424">
        <v>0</v>
      </c>
      <c r="AI36424">
        <v>0</v>
      </c>
      <c r="AJ36424">
        <v>0</v>
      </c>
      <c r="AK36424">
        <v>0</v>
      </c>
      <c r="AL36424">
        <v>0</v>
      </c>
      <c r="AM36424">
        <v>0</v>
      </c>
    </row>
    <row r="36425" spans="1:39" x14ac:dyDescent="0.45">
      <c r="A36425" t="s">
        <v>134343</v>
      </c>
      <c r="B36425" t="s">
        <v>134344</v>
      </c>
      <c r="C36425" t="s">
        <v>134345</v>
      </c>
      <c r="D36425" t="s">
        <v>134346</v>
      </c>
      <c r="E36425" t="s">
        <v>2697</v>
      </c>
      <c r="F36425" t="s">
        <v>134347</v>
      </c>
      <c r="G36425" t="s">
        <v>101</v>
      </c>
      <c r="H36425" t="s">
        <v>402</v>
      </c>
      <c r="J36425" t="s">
        <v>2961</v>
      </c>
      <c r="L36425">
        <v>1</v>
      </c>
      <c r="M36425" s="1">
        <v>39799</v>
      </c>
      <c r="N36425" s="2">
        <v>39783</v>
      </c>
      <c r="O36425" t="s">
        <v>872</v>
      </c>
      <c r="P36425">
        <v>2008</v>
      </c>
      <c r="Q36425" s="1">
        <v>39799</v>
      </c>
      <c r="R36425" s="1">
        <v>39799</v>
      </c>
      <c r="S36425">
        <v>0</v>
      </c>
      <c r="T36425">
        <v>0</v>
      </c>
      <c r="U36425">
        <v>0</v>
      </c>
      <c r="V36425">
        <v>0</v>
      </c>
      <c r="W36425">
        <v>0</v>
      </c>
      <c r="X36425">
        <v>0</v>
      </c>
      <c r="Y36425">
        <v>0</v>
      </c>
      <c r="Z36425">
        <v>130295</v>
      </c>
      <c r="AA36425">
        <v>0</v>
      </c>
      <c r="AB36425">
        <v>0</v>
      </c>
      <c r="AC36425">
        <v>0</v>
      </c>
      <c r="AD36425">
        <v>0</v>
      </c>
      <c r="AE36425">
        <v>0</v>
      </c>
      <c r="AF36425">
        <v>0</v>
      </c>
      <c r="AG36425">
        <v>0</v>
      </c>
      <c r="AH36425">
        <v>0</v>
      </c>
      <c r="AI36425">
        <v>0</v>
      </c>
      <c r="AJ36425">
        <v>0</v>
      </c>
      <c r="AK36425">
        <v>0</v>
      </c>
      <c r="AL36425">
        <v>0</v>
      </c>
      <c r="AM36425">
        <v>0</v>
      </c>
    </row>
    <row r="36426" spans="1:39" x14ac:dyDescent="0.45">
      <c r="A36426" t="s">
        <v>134348</v>
      </c>
      <c r="B36426" t="s">
        <v>134349</v>
      </c>
      <c r="C36426" t="s">
        <v>134350</v>
      </c>
      <c r="D36426" t="s">
        <v>11318</v>
      </c>
      <c r="E36426" t="s">
        <v>2185</v>
      </c>
      <c r="F36426" t="s">
        <v>222</v>
      </c>
      <c r="G36426" t="s">
        <v>57</v>
      </c>
      <c r="L36426">
        <v>1</v>
      </c>
      <c r="M36426" s="1">
        <v>35431</v>
      </c>
      <c r="N36426" s="2">
        <v>35431</v>
      </c>
      <c r="O36426" t="s">
        <v>1513</v>
      </c>
      <c r="P36426">
        <v>1997</v>
      </c>
      <c r="Q36426" s="1">
        <v>39694</v>
      </c>
      <c r="R36426" s="1">
        <v>39694</v>
      </c>
      <c r="S36426">
        <v>0</v>
      </c>
      <c r="T36426">
        <v>10000000</v>
      </c>
      <c r="U36426">
        <v>0</v>
      </c>
      <c r="V36426">
        <v>0</v>
      </c>
      <c r="W36426">
        <v>0</v>
      </c>
      <c r="X36426">
        <v>0</v>
      </c>
      <c r="Y36426">
        <v>0</v>
      </c>
      <c r="Z36426">
        <v>0</v>
      </c>
      <c r="AA36426">
        <v>0</v>
      </c>
      <c r="AB36426">
        <v>0</v>
      </c>
      <c r="AC36426">
        <v>0</v>
      </c>
      <c r="AD36426">
        <v>0</v>
      </c>
      <c r="AE36426">
        <v>0</v>
      </c>
      <c r="AF36426">
        <v>0</v>
      </c>
      <c r="AG36426">
        <v>0</v>
      </c>
      <c r="AH36426">
        <v>10000000</v>
      </c>
      <c r="AI36426">
        <v>0</v>
      </c>
      <c r="AJ36426">
        <v>0</v>
      </c>
      <c r="AK36426">
        <v>0</v>
      </c>
      <c r="AL36426">
        <v>0</v>
      </c>
      <c r="AM36426">
        <v>0</v>
      </c>
    </row>
    <row r="36427" spans="1:39" x14ac:dyDescent="0.45">
      <c r="A36427" t="s">
        <v>134351</v>
      </c>
      <c r="B36427" t="s">
        <v>134352</v>
      </c>
      <c r="C36427" t="s">
        <v>134353</v>
      </c>
      <c r="D36427" t="s">
        <v>134354</v>
      </c>
      <c r="E36427" t="s">
        <v>108</v>
      </c>
      <c r="F36427" t="s">
        <v>114</v>
      </c>
      <c r="G36427" t="s">
        <v>101</v>
      </c>
      <c r="L36427">
        <v>1</v>
      </c>
      <c r="M36427" s="1">
        <v>40544</v>
      </c>
      <c r="N36427" s="2">
        <v>40544</v>
      </c>
      <c r="O36427" t="s">
        <v>528</v>
      </c>
      <c r="P36427">
        <v>2011</v>
      </c>
      <c r="Q36427" s="1">
        <v>40814</v>
      </c>
      <c r="R36427" s="1">
        <v>40814</v>
      </c>
      <c r="S36427">
        <v>0</v>
      </c>
      <c r="T36427">
        <v>0</v>
      </c>
      <c r="U36427">
        <v>0</v>
      </c>
      <c r="V36427">
        <v>0</v>
      </c>
      <c r="W36427">
        <v>0</v>
      </c>
      <c r="X36427">
        <v>0</v>
      </c>
      <c r="Y36427">
        <v>0</v>
      </c>
      <c r="Z36427">
        <v>0</v>
      </c>
      <c r="AA36427">
        <v>0</v>
      </c>
      <c r="AB36427">
        <v>0</v>
      </c>
      <c r="AC36427">
        <v>0</v>
      </c>
      <c r="AD36427">
        <v>0</v>
      </c>
      <c r="AE36427">
        <v>0</v>
      </c>
      <c r="AF36427">
        <v>0</v>
      </c>
      <c r="AG36427">
        <v>0</v>
      </c>
      <c r="AH36427">
        <v>0</v>
      </c>
      <c r="AI36427">
        <v>0</v>
      </c>
      <c r="AJ36427">
        <v>0</v>
      </c>
      <c r="AK36427">
        <v>0</v>
      </c>
      <c r="AL36427">
        <v>0</v>
      </c>
      <c r="AM36427">
        <v>0</v>
      </c>
    </row>
    <row r="36428" spans="1:39" x14ac:dyDescent="0.45">
      <c r="A36428" t="s">
        <v>134355</v>
      </c>
      <c r="B36428" t="s">
        <v>134356</v>
      </c>
      <c r="C36428" t="s">
        <v>134357</v>
      </c>
      <c r="D36428" t="s">
        <v>134358</v>
      </c>
      <c r="E36428" t="s">
        <v>585</v>
      </c>
      <c r="F36428" t="s">
        <v>426</v>
      </c>
      <c r="G36428" t="s">
        <v>57</v>
      </c>
      <c r="H36428" t="s">
        <v>46</v>
      </c>
      <c r="I36428" t="s">
        <v>802</v>
      </c>
      <c r="J36428" t="s">
        <v>803</v>
      </c>
      <c r="K36428" t="s">
        <v>803</v>
      </c>
      <c r="L36428">
        <v>1</v>
      </c>
      <c r="M36428" s="1">
        <v>41470</v>
      </c>
      <c r="N36428" s="2">
        <v>41456</v>
      </c>
      <c r="O36428" t="s">
        <v>276</v>
      </c>
      <c r="P36428">
        <v>2013</v>
      </c>
      <c r="Q36428" s="1">
        <v>41470</v>
      </c>
      <c r="R36428" s="1">
        <v>41470</v>
      </c>
      <c r="S36428">
        <v>200000</v>
      </c>
      <c r="T36428">
        <v>0</v>
      </c>
      <c r="U36428">
        <v>0</v>
      </c>
      <c r="V36428">
        <v>0</v>
      </c>
      <c r="W36428">
        <v>0</v>
      </c>
      <c r="X36428">
        <v>0</v>
      </c>
      <c r="Y36428">
        <v>0</v>
      </c>
      <c r="Z36428">
        <v>0</v>
      </c>
      <c r="AA36428">
        <v>0</v>
      </c>
      <c r="AB36428">
        <v>0</v>
      </c>
      <c r="AC36428">
        <v>0</v>
      </c>
      <c r="AD36428">
        <v>0</v>
      </c>
      <c r="AE36428">
        <v>0</v>
      </c>
      <c r="AF36428">
        <v>0</v>
      </c>
      <c r="AG36428">
        <v>0</v>
      </c>
      <c r="AH36428">
        <v>0</v>
      </c>
      <c r="AI36428">
        <v>0</v>
      </c>
      <c r="AJ36428">
        <v>0</v>
      </c>
      <c r="AK36428">
        <v>0</v>
      </c>
      <c r="AL36428">
        <v>0</v>
      </c>
      <c r="AM36428">
        <v>0</v>
      </c>
    </row>
    <row r="36429" spans="1:39" x14ac:dyDescent="0.45">
      <c r="A36429" t="s">
        <v>134359</v>
      </c>
      <c r="B36429" t="s">
        <v>134360</v>
      </c>
      <c r="C36429" t="s">
        <v>134361</v>
      </c>
      <c r="D36429" t="s">
        <v>134362</v>
      </c>
      <c r="E36429" t="s">
        <v>343</v>
      </c>
      <c r="F36429" t="s">
        <v>964</v>
      </c>
      <c r="H36429" t="s">
        <v>4214</v>
      </c>
      <c r="J36429" t="s">
        <v>4215</v>
      </c>
      <c r="K36429" t="s">
        <v>4215</v>
      </c>
      <c r="L36429">
        <v>1</v>
      </c>
      <c r="M36429" s="1">
        <v>40617</v>
      </c>
      <c r="N36429" s="2">
        <v>40603</v>
      </c>
      <c r="O36429" t="s">
        <v>528</v>
      </c>
      <c r="P36429">
        <v>2011</v>
      </c>
      <c r="Q36429" s="1">
        <v>41100</v>
      </c>
      <c r="R36429" s="1">
        <v>41100</v>
      </c>
      <c r="S36429">
        <v>300000</v>
      </c>
      <c r="T36429">
        <v>0</v>
      </c>
      <c r="U36429">
        <v>0</v>
      </c>
      <c r="V36429">
        <v>0</v>
      </c>
      <c r="W36429">
        <v>0</v>
      </c>
      <c r="X36429">
        <v>0</v>
      </c>
      <c r="Y36429">
        <v>0</v>
      </c>
      <c r="Z36429">
        <v>0</v>
      </c>
      <c r="AA36429">
        <v>0</v>
      </c>
      <c r="AB36429">
        <v>0</v>
      </c>
      <c r="AC36429">
        <v>0</v>
      </c>
      <c r="AD36429">
        <v>0</v>
      </c>
      <c r="AE36429">
        <v>0</v>
      </c>
      <c r="AF36429">
        <v>0</v>
      </c>
      <c r="AG36429">
        <v>0</v>
      </c>
      <c r="AH36429">
        <v>0</v>
      </c>
      <c r="AI36429">
        <v>0</v>
      </c>
      <c r="AJ36429">
        <v>0</v>
      </c>
      <c r="AK36429">
        <v>0</v>
      </c>
      <c r="AL36429">
        <v>0</v>
      </c>
      <c r="AM36429">
        <v>0</v>
      </c>
    </row>
    <row r="36430" spans="1:39" x14ac:dyDescent="0.45">
      <c r="A36430" t="s">
        <v>134363</v>
      </c>
      <c r="B36430" t="s">
        <v>134364</v>
      </c>
      <c r="C36430" t="s">
        <v>134365</v>
      </c>
      <c r="D36430" t="s">
        <v>134366</v>
      </c>
      <c r="E36430" t="s">
        <v>572</v>
      </c>
      <c r="F36430" s="3">
        <v>50000</v>
      </c>
      <c r="G36430" t="s">
        <v>57</v>
      </c>
      <c r="L36430">
        <v>1</v>
      </c>
      <c r="Q36430" s="1">
        <v>41557</v>
      </c>
      <c r="R36430" s="1">
        <v>41557</v>
      </c>
      <c r="S36430">
        <v>50000</v>
      </c>
      <c r="T36430">
        <v>0</v>
      </c>
      <c r="U36430">
        <v>0</v>
      </c>
      <c r="V36430">
        <v>0</v>
      </c>
      <c r="W36430">
        <v>0</v>
      </c>
      <c r="X36430">
        <v>0</v>
      </c>
      <c r="Y36430">
        <v>0</v>
      </c>
      <c r="Z36430">
        <v>0</v>
      </c>
      <c r="AA36430">
        <v>0</v>
      </c>
      <c r="AB36430">
        <v>0</v>
      </c>
      <c r="AC36430">
        <v>0</v>
      </c>
      <c r="AD36430">
        <v>0</v>
      </c>
      <c r="AE36430">
        <v>0</v>
      </c>
      <c r="AF36430">
        <v>0</v>
      </c>
      <c r="AG36430">
        <v>0</v>
      </c>
      <c r="AH36430">
        <v>0</v>
      </c>
      <c r="AI36430">
        <v>0</v>
      </c>
      <c r="AJ36430">
        <v>0</v>
      </c>
      <c r="AK36430">
        <v>0</v>
      </c>
      <c r="AL36430">
        <v>0</v>
      </c>
      <c r="AM36430">
        <v>0</v>
      </c>
    </row>
    <row r="36431" spans="1:39" x14ac:dyDescent="0.45">
      <c r="A36431" t="s">
        <v>134367</v>
      </c>
      <c r="B36431" t="s">
        <v>134368</v>
      </c>
      <c r="C36431" t="s">
        <v>134369</v>
      </c>
      <c r="D36431" t="s">
        <v>54</v>
      </c>
      <c r="E36431" t="s">
        <v>55</v>
      </c>
      <c r="F36431" t="s">
        <v>90</v>
      </c>
      <c r="G36431" t="s">
        <v>57</v>
      </c>
      <c r="H36431" t="s">
        <v>46</v>
      </c>
      <c r="I36431" t="s">
        <v>205</v>
      </c>
      <c r="J36431" t="s">
        <v>206</v>
      </c>
      <c r="K36431" t="s">
        <v>206</v>
      </c>
      <c r="L36431">
        <v>2</v>
      </c>
      <c r="M36431" s="1">
        <v>39661</v>
      </c>
      <c r="N36431" s="2">
        <v>39661</v>
      </c>
      <c r="O36431" t="s">
        <v>2173</v>
      </c>
      <c r="P36431">
        <v>2008</v>
      </c>
      <c r="Q36431" s="1">
        <v>40113</v>
      </c>
      <c r="R36431" s="1">
        <v>40339</v>
      </c>
      <c r="S36431">
        <v>0</v>
      </c>
      <c r="T36431">
        <v>7000000</v>
      </c>
      <c r="U36431">
        <v>0</v>
      </c>
      <c r="V36431">
        <v>0</v>
      </c>
      <c r="W36431">
        <v>0</v>
      </c>
      <c r="X36431">
        <v>0</v>
      </c>
      <c r="Y36431">
        <v>0</v>
      </c>
      <c r="Z36431">
        <v>0</v>
      </c>
      <c r="AA36431">
        <v>0</v>
      </c>
      <c r="AB36431">
        <v>0</v>
      </c>
      <c r="AC36431">
        <v>0</v>
      </c>
      <c r="AD36431">
        <v>0</v>
      </c>
      <c r="AE36431">
        <v>0</v>
      </c>
      <c r="AF36431">
        <v>0</v>
      </c>
      <c r="AG36431">
        <v>0</v>
      </c>
      <c r="AH36431">
        <v>0</v>
      </c>
      <c r="AI36431">
        <v>0</v>
      </c>
      <c r="AJ36431">
        <v>0</v>
      </c>
      <c r="AK36431">
        <v>0</v>
      </c>
      <c r="AL36431">
        <v>0</v>
      </c>
      <c r="AM36431">
        <v>0</v>
      </c>
    </row>
    <row r="36432" spans="1:39" x14ac:dyDescent="0.45">
      <c r="A36432" t="s">
        <v>134370</v>
      </c>
      <c r="B36432" t="s">
        <v>134371</v>
      </c>
      <c r="C36432" t="s">
        <v>134372</v>
      </c>
      <c r="D36432" t="s">
        <v>134373</v>
      </c>
      <c r="E36432" t="s">
        <v>128</v>
      </c>
      <c r="F36432" t="s">
        <v>114</v>
      </c>
      <c r="G36432" t="s">
        <v>101</v>
      </c>
      <c r="H36432" t="s">
        <v>475</v>
      </c>
      <c r="J36432" t="s">
        <v>476</v>
      </c>
      <c r="K36432" t="s">
        <v>476</v>
      </c>
      <c r="L36432">
        <v>1</v>
      </c>
      <c r="M36432" s="1">
        <v>39845</v>
      </c>
      <c r="N36432" s="2">
        <v>39845</v>
      </c>
      <c r="O36432" t="s">
        <v>188</v>
      </c>
      <c r="P36432">
        <v>2009</v>
      </c>
      <c r="Q36432" s="1">
        <v>39814</v>
      </c>
      <c r="R36432" s="1">
        <v>39814</v>
      </c>
      <c r="S36432">
        <v>0</v>
      </c>
      <c r="T36432">
        <v>0</v>
      </c>
      <c r="U36432">
        <v>0</v>
      </c>
      <c r="V36432">
        <v>0</v>
      </c>
      <c r="W36432">
        <v>0</v>
      </c>
      <c r="X36432">
        <v>0</v>
      </c>
      <c r="Y36432">
        <v>0</v>
      </c>
      <c r="Z36432">
        <v>0</v>
      </c>
      <c r="AA36432">
        <v>0</v>
      </c>
      <c r="AB36432">
        <v>0</v>
      </c>
      <c r="AC36432">
        <v>0</v>
      </c>
      <c r="AD36432">
        <v>0</v>
      </c>
      <c r="AE36432">
        <v>0</v>
      </c>
      <c r="AF36432">
        <v>0</v>
      </c>
      <c r="AG36432">
        <v>0</v>
      </c>
      <c r="AH36432">
        <v>0</v>
      </c>
      <c r="AI36432">
        <v>0</v>
      </c>
      <c r="AJ36432">
        <v>0</v>
      </c>
      <c r="AK36432">
        <v>0</v>
      </c>
      <c r="AL36432">
        <v>0</v>
      </c>
      <c r="AM36432">
        <v>0</v>
      </c>
    </row>
    <row r="36433" spans="1:39" x14ac:dyDescent="0.45">
      <c r="A36433" t="s">
        <v>134374</v>
      </c>
      <c r="B36433" t="s">
        <v>134375</v>
      </c>
      <c r="C36433" t="s">
        <v>134376</v>
      </c>
      <c r="D36433" t="s">
        <v>134377</v>
      </c>
      <c r="E36433" t="s">
        <v>316</v>
      </c>
      <c r="F36433" t="s">
        <v>4277</v>
      </c>
      <c r="G36433" t="s">
        <v>45</v>
      </c>
      <c r="H36433" t="s">
        <v>214</v>
      </c>
      <c r="J36433" t="s">
        <v>215</v>
      </c>
      <c r="K36433" t="s">
        <v>215</v>
      </c>
      <c r="L36433">
        <v>1</v>
      </c>
      <c r="M36433" s="1">
        <v>39234</v>
      </c>
      <c r="N36433" s="2">
        <v>39234</v>
      </c>
      <c r="O36433" t="s">
        <v>2939</v>
      </c>
      <c r="P36433">
        <v>2007</v>
      </c>
      <c r="Q36433" s="1">
        <v>40371</v>
      </c>
      <c r="R36433" s="1">
        <v>40371</v>
      </c>
      <c r="S36433">
        <v>0</v>
      </c>
      <c r="T36433">
        <v>2200000</v>
      </c>
      <c r="U36433">
        <v>0</v>
      </c>
      <c r="V36433">
        <v>0</v>
      </c>
      <c r="W36433">
        <v>0</v>
      </c>
      <c r="X36433">
        <v>0</v>
      </c>
      <c r="Y36433">
        <v>0</v>
      </c>
      <c r="Z36433">
        <v>0</v>
      </c>
      <c r="AA36433">
        <v>0</v>
      </c>
      <c r="AB36433">
        <v>0</v>
      </c>
      <c r="AC36433">
        <v>0</v>
      </c>
      <c r="AD36433">
        <v>0</v>
      </c>
      <c r="AE36433">
        <v>0</v>
      </c>
      <c r="AF36433">
        <v>2200000</v>
      </c>
      <c r="AG36433">
        <v>0</v>
      </c>
      <c r="AH36433">
        <v>0</v>
      </c>
      <c r="AI36433">
        <v>0</v>
      </c>
      <c r="AJ36433">
        <v>0</v>
      </c>
      <c r="AK36433">
        <v>0</v>
      </c>
      <c r="AL36433">
        <v>0</v>
      </c>
      <c r="AM36433">
        <v>0</v>
      </c>
    </row>
    <row r="36434" spans="1:39" x14ac:dyDescent="0.45">
      <c r="A36434" t="s">
        <v>134378</v>
      </c>
      <c r="B36434" t="s">
        <v>134379</v>
      </c>
      <c r="C36434" t="s">
        <v>134380</v>
      </c>
      <c r="D36434" t="s">
        <v>88</v>
      </c>
      <c r="E36434" t="s">
        <v>89</v>
      </c>
      <c r="F36434" t="s">
        <v>109</v>
      </c>
      <c r="G36434" t="s">
        <v>57</v>
      </c>
      <c r="H36434" t="s">
        <v>46</v>
      </c>
      <c r="I36434" t="s">
        <v>58</v>
      </c>
      <c r="J36434" t="s">
        <v>198</v>
      </c>
      <c r="K36434" t="s">
        <v>199</v>
      </c>
      <c r="L36434">
        <v>2</v>
      </c>
      <c r="M36434" s="1">
        <v>40909</v>
      </c>
      <c r="N36434" s="2">
        <v>40909</v>
      </c>
      <c r="O36434" t="s">
        <v>132</v>
      </c>
      <c r="P36434">
        <v>2012</v>
      </c>
      <c r="Q36434" s="1">
        <v>41365</v>
      </c>
      <c r="R36434" s="1">
        <v>41577</v>
      </c>
      <c r="S36434">
        <v>2000000</v>
      </c>
      <c r="T36434">
        <v>0</v>
      </c>
      <c r="U36434">
        <v>0</v>
      </c>
      <c r="V36434">
        <v>0</v>
      </c>
      <c r="W36434">
        <v>0</v>
      </c>
      <c r="X36434">
        <v>0</v>
      </c>
      <c r="Y36434">
        <v>0</v>
      </c>
      <c r="Z36434">
        <v>0</v>
      </c>
      <c r="AA36434">
        <v>0</v>
      </c>
      <c r="AB36434">
        <v>0</v>
      </c>
      <c r="AC36434">
        <v>0</v>
      </c>
      <c r="AD36434">
        <v>0</v>
      </c>
      <c r="AE36434">
        <v>0</v>
      </c>
      <c r="AF36434">
        <v>0</v>
      </c>
      <c r="AG36434">
        <v>0</v>
      </c>
      <c r="AH36434">
        <v>0</v>
      </c>
      <c r="AI36434">
        <v>0</v>
      </c>
      <c r="AJ36434">
        <v>0</v>
      </c>
      <c r="AK36434">
        <v>0</v>
      </c>
      <c r="AL36434">
        <v>0</v>
      </c>
      <c r="AM36434">
        <v>0</v>
      </c>
    </row>
    <row r="36435" spans="1:39" x14ac:dyDescent="0.45">
      <c r="A36435" t="s">
        <v>134381</v>
      </c>
      <c r="B36435" t="s">
        <v>134382</v>
      </c>
      <c r="C36435" t="s">
        <v>134383</v>
      </c>
      <c r="D36435" t="s">
        <v>134384</v>
      </c>
      <c r="E36435" t="s">
        <v>61842</v>
      </c>
      <c r="F36435" s="3">
        <v>50000</v>
      </c>
      <c r="G36435" t="s">
        <v>57</v>
      </c>
      <c r="H36435" t="s">
        <v>46</v>
      </c>
      <c r="I36435" t="s">
        <v>58</v>
      </c>
      <c r="J36435" t="s">
        <v>59</v>
      </c>
      <c r="K36435" t="s">
        <v>59</v>
      </c>
      <c r="L36435">
        <v>1</v>
      </c>
      <c r="M36435" s="1">
        <v>41437</v>
      </c>
      <c r="N36435" s="2">
        <v>41426</v>
      </c>
      <c r="O36435" t="s">
        <v>439</v>
      </c>
      <c r="P36435">
        <v>2013</v>
      </c>
      <c r="Q36435" s="1">
        <v>41503</v>
      </c>
      <c r="R36435" s="1">
        <v>41503</v>
      </c>
      <c r="S36435">
        <v>0</v>
      </c>
      <c r="T36435">
        <v>0</v>
      </c>
      <c r="U36435">
        <v>0</v>
      </c>
      <c r="V36435">
        <v>50000</v>
      </c>
      <c r="W36435">
        <v>0</v>
      </c>
      <c r="X36435">
        <v>0</v>
      </c>
      <c r="Y36435">
        <v>0</v>
      </c>
      <c r="Z36435">
        <v>0</v>
      </c>
      <c r="AA36435">
        <v>0</v>
      </c>
      <c r="AB36435">
        <v>0</v>
      </c>
      <c r="AC36435">
        <v>0</v>
      </c>
      <c r="AD36435">
        <v>0</v>
      </c>
      <c r="AE36435">
        <v>0</v>
      </c>
      <c r="AF36435">
        <v>0</v>
      </c>
      <c r="AG36435">
        <v>0</v>
      </c>
      <c r="AH36435">
        <v>0</v>
      </c>
      <c r="AI36435">
        <v>0</v>
      </c>
      <c r="AJ36435">
        <v>0</v>
      </c>
      <c r="AK36435">
        <v>0</v>
      </c>
      <c r="AL36435">
        <v>0</v>
      </c>
      <c r="AM36435">
        <v>0</v>
      </c>
    </row>
    <row r="36436" spans="1:39" x14ac:dyDescent="0.45">
      <c r="A36436" t="s">
        <v>134385</v>
      </c>
      <c r="B36436" t="s">
        <v>134386</v>
      </c>
      <c r="C36436" t="s">
        <v>134387</v>
      </c>
      <c r="D36436" t="s">
        <v>134388</v>
      </c>
      <c r="E36436" t="s">
        <v>572</v>
      </c>
      <c r="F36436" s="3">
        <v>13700</v>
      </c>
      <c r="G36436" t="s">
        <v>57</v>
      </c>
      <c r="H36436" t="s">
        <v>787</v>
      </c>
      <c r="J36436" t="s">
        <v>60826</v>
      </c>
      <c r="K36436" t="s">
        <v>60826</v>
      </c>
      <c r="L36436">
        <v>1</v>
      </c>
      <c r="Q36436" s="1">
        <v>41778</v>
      </c>
      <c r="R36436" s="1">
        <v>41778</v>
      </c>
      <c r="S36436">
        <v>0</v>
      </c>
      <c r="T36436">
        <v>0</v>
      </c>
      <c r="U36436">
        <v>0</v>
      </c>
      <c r="V36436">
        <v>13700</v>
      </c>
      <c r="W36436">
        <v>0</v>
      </c>
      <c r="X36436">
        <v>0</v>
      </c>
      <c r="Y36436">
        <v>0</v>
      </c>
      <c r="Z36436">
        <v>0</v>
      </c>
      <c r="AA36436">
        <v>0</v>
      </c>
      <c r="AB36436">
        <v>0</v>
      </c>
      <c r="AC36436">
        <v>0</v>
      </c>
      <c r="AD36436">
        <v>0</v>
      </c>
      <c r="AE36436">
        <v>0</v>
      </c>
      <c r="AF36436">
        <v>0</v>
      </c>
      <c r="AG36436">
        <v>0</v>
      </c>
      <c r="AH36436">
        <v>0</v>
      </c>
      <c r="AI36436">
        <v>0</v>
      </c>
      <c r="AJ36436">
        <v>0</v>
      </c>
      <c r="AK36436">
        <v>0</v>
      </c>
      <c r="AL36436">
        <v>0</v>
      </c>
      <c r="AM36436">
        <v>0</v>
      </c>
    </row>
    <row r="36437" spans="1:39" x14ac:dyDescent="0.45">
      <c r="A36437" t="s">
        <v>134389</v>
      </c>
      <c r="B36437" t="s">
        <v>134390</v>
      </c>
      <c r="C36437" t="s">
        <v>134391</v>
      </c>
      <c r="D36437" t="s">
        <v>142</v>
      </c>
      <c r="E36437" t="s">
        <v>143</v>
      </c>
      <c r="F36437" s="3">
        <v>28433</v>
      </c>
      <c r="G36437" t="s">
        <v>57</v>
      </c>
      <c r="H36437" t="s">
        <v>74</v>
      </c>
      <c r="J36437" t="s">
        <v>2971</v>
      </c>
      <c r="L36437">
        <v>1</v>
      </c>
      <c r="M36437" s="1">
        <v>41275</v>
      </c>
      <c r="N36437" s="2">
        <v>41275</v>
      </c>
      <c r="O36437" t="s">
        <v>164</v>
      </c>
      <c r="P36437">
        <v>2013</v>
      </c>
      <c r="Q36437" s="1">
        <v>41699</v>
      </c>
      <c r="R36437" s="1">
        <v>41699</v>
      </c>
      <c r="S36437">
        <v>28433</v>
      </c>
      <c r="T36437">
        <v>0</v>
      </c>
      <c r="U36437">
        <v>0</v>
      </c>
      <c r="V36437">
        <v>0</v>
      </c>
      <c r="W36437">
        <v>0</v>
      </c>
      <c r="X36437">
        <v>0</v>
      </c>
      <c r="Y36437">
        <v>0</v>
      </c>
      <c r="Z36437">
        <v>0</v>
      </c>
      <c r="AA36437">
        <v>0</v>
      </c>
      <c r="AB36437">
        <v>0</v>
      </c>
      <c r="AC36437">
        <v>0</v>
      </c>
      <c r="AD36437">
        <v>0</v>
      </c>
      <c r="AE36437">
        <v>0</v>
      </c>
      <c r="AF36437">
        <v>0</v>
      </c>
      <c r="AG36437">
        <v>0</v>
      </c>
      <c r="AH36437">
        <v>0</v>
      </c>
      <c r="AI36437">
        <v>0</v>
      </c>
      <c r="AJ36437">
        <v>0</v>
      </c>
      <c r="AK36437">
        <v>0</v>
      </c>
      <c r="AL36437">
        <v>0</v>
      </c>
      <c r="AM36437">
        <v>0</v>
      </c>
    </row>
    <row r="36438" spans="1:39" x14ac:dyDescent="0.45">
      <c r="A36438" t="s">
        <v>134392</v>
      </c>
      <c r="B36438" t="s">
        <v>134393</v>
      </c>
      <c r="C36438" t="s">
        <v>134394</v>
      </c>
      <c r="D36438" t="s">
        <v>134395</v>
      </c>
      <c r="E36438" t="s">
        <v>1368</v>
      </c>
      <c r="F36438" t="s">
        <v>5991</v>
      </c>
      <c r="G36438" t="s">
        <v>57</v>
      </c>
      <c r="H36438" t="s">
        <v>74</v>
      </c>
      <c r="J36438" t="s">
        <v>1895</v>
      </c>
      <c r="K36438" t="s">
        <v>1895</v>
      </c>
      <c r="L36438">
        <v>1</v>
      </c>
      <c r="M36438" s="1">
        <v>35431</v>
      </c>
      <c r="N36438" s="2">
        <v>35431</v>
      </c>
      <c r="O36438" t="s">
        <v>1513</v>
      </c>
      <c r="P36438">
        <v>1997</v>
      </c>
      <c r="Q36438" s="1">
        <v>41823</v>
      </c>
      <c r="R36438" s="1">
        <v>41823</v>
      </c>
      <c r="S36438">
        <v>0</v>
      </c>
      <c r="T36438">
        <v>0</v>
      </c>
      <c r="U36438">
        <v>0</v>
      </c>
      <c r="V36438">
        <v>0</v>
      </c>
      <c r="W36438">
        <v>0</v>
      </c>
      <c r="X36438">
        <v>0</v>
      </c>
      <c r="Y36438">
        <v>0</v>
      </c>
      <c r="Z36438">
        <v>0</v>
      </c>
      <c r="AA36438">
        <v>0</v>
      </c>
      <c r="AB36438">
        <v>0</v>
      </c>
      <c r="AC36438">
        <v>0</v>
      </c>
      <c r="AD36438">
        <v>0</v>
      </c>
      <c r="AE36438">
        <v>395000</v>
      </c>
      <c r="AF36438">
        <v>0</v>
      </c>
      <c r="AG36438">
        <v>0</v>
      </c>
      <c r="AH36438">
        <v>0</v>
      </c>
      <c r="AI36438">
        <v>0</v>
      </c>
      <c r="AJ36438">
        <v>0</v>
      </c>
      <c r="AK36438">
        <v>0</v>
      </c>
      <c r="AL36438">
        <v>0</v>
      </c>
      <c r="AM36438">
        <v>0</v>
      </c>
    </row>
    <row r="36439" spans="1:39" x14ac:dyDescent="0.45">
      <c r="A36439" t="s">
        <v>134396</v>
      </c>
      <c r="B36439" t="s">
        <v>134397</v>
      </c>
      <c r="C36439" t="s">
        <v>134398</v>
      </c>
      <c r="D36439" t="s">
        <v>134399</v>
      </c>
      <c r="E36439" t="s">
        <v>89</v>
      </c>
      <c r="F36439" t="s">
        <v>73</v>
      </c>
      <c r="G36439" t="s">
        <v>57</v>
      </c>
      <c r="H36439" t="s">
        <v>1153</v>
      </c>
      <c r="J36439" t="s">
        <v>1663</v>
      </c>
      <c r="K36439" t="s">
        <v>1664</v>
      </c>
      <c r="L36439">
        <v>2</v>
      </c>
      <c r="M36439" s="1">
        <v>40909</v>
      </c>
      <c r="N36439" s="2">
        <v>40909</v>
      </c>
      <c r="O36439" t="s">
        <v>132</v>
      </c>
      <c r="P36439">
        <v>2012</v>
      </c>
      <c r="Q36439" s="1">
        <v>41122</v>
      </c>
      <c r="R36439" s="1">
        <v>41278</v>
      </c>
      <c r="S36439">
        <v>500000</v>
      </c>
      <c r="T36439">
        <v>1000000</v>
      </c>
      <c r="U36439">
        <v>0</v>
      </c>
      <c r="V36439">
        <v>0</v>
      </c>
      <c r="W36439">
        <v>0</v>
      </c>
      <c r="X36439">
        <v>0</v>
      </c>
      <c r="Y36439">
        <v>0</v>
      </c>
      <c r="Z36439">
        <v>0</v>
      </c>
      <c r="AA36439">
        <v>0</v>
      </c>
      <c r="AB36439">
        <v>0</v>
      </c>
      <c r="AC36439">
        <v>0</v>
      </c>
      <c r="AD36439">
        <v>0</v>
      </c>
      <c r="AE36439">
        <v>0</v>
      </c>
      <c r="AF36439">
        <v>1000000</v>
      </c>
      <c r="AG36439">
        <v>0</v>
      </c>
      <c r="AH36439">
        <v>0</v>
      </c>
      <c r="AI36439">
        <v>0</v>
      </c>
      <c r="AJ36439">
        <v>0</v>
      </c>
      <c r="AK36439">
        <v>0</v>
      </c>
      <c r="AL36439">
        <v>0</v>
      </c>
      <c r="AM36439">
        <v>0</v>
      </c>
    </row>
    <row r="36440" spans="1:39" x14ac:dyDescent="0.45">
      <c r="A36440" t="s">
        <v>134400</v>
      </c>
      <c r="B36440" t="s">
        <v>134401</v>
      </c>
      <c r="C36440" t="s">
        <v>134402</v>
      </c>
      <c r="D36440" t="s">
        <v>134403</v>
      </c>
      <c r="E36440" t="s">
        <v>1426</v>
      </c>
      <c r="F36440" t="s">
        <v>8658</v>
      </c>
      <c r="G36440" t="s">
        <v>57</v>
      </c>
      <c r="H36440" t="s">
        <v>46</v>
      </c>
      <c r="I36440" t="s">
        <v>58</v>
      </c>
      <c r="J36440" t="s">
        <v>198</v>
      </c>
      <c r="K36440" t="s">
        <v>199</v>
      </c>
      <c r="L36440">
        <v>2</v>
      </c>
      <c r="M36440" s="1">
        <v>41275</v>
      </c>
      <c r="N36440" s="2">
        <v>41275</v>
      </c>
      <c r="O36440" t="s">
        <v>164</v>
      </c>
      <c r="P36440">
        <v>2013</v>
      </c>
      <c r="Q36440" s="1">
        <v>41416</v>
      </c>
      <c r="R36440" s="1">
        <v>41739</v>
      </c>
      <c r="S36440">
        <v>1100000</v>
      </c>
      <c r="T36440">
        <v>6000000</v>
      </c>
      <c r="U36440">
        <v>0</v>
      </c>
      <c r="V36440">
        <v>0</v>
      </c>
      <c r="W36440">
        <v>0</v>
      </c>
      <c r="X36440">
        <v>0</v>
      </c>
      <c r="Y36440">
        <v>0</v>
      </c>
      <c r="Z36440">
        <v>0</v>
      </c>
      <c r="AA36440">
        <v>0</v>
      </c>
      <c r="AB36440">
        <v>0</v>
      </c>
      <c r="AC36440">
        <v>0</v>
      </c>
      <c r="AD36440">
        <v>0</v>
      </c>
      <c r="AE36440">
        <v>0</v>
      </c>
      <c r="AF36440">
        <v>6000000</v>
      </c>
      <c r="AG36440">
        <v>0</v>
      </c>
      <c r="AH36440">
        <v>0</v>
      </c>
      <c r="AI36440">
        <v>0</v>
      </c>
      <c r="AJ36440">
        <v>0</v>
      </c>
      <c r="AK36440">
        <v>0</v>
      </c>
      <c r="AL36440">
        <v>0</v>
      </c>
      <c r="AM36440">
        <v>0</v>
      </c>
    </row>
    <row r="36441" spans="1:39" x14ac:dyDescent="0.45">
      <c r="A36441" t="s">
        <v>134404</v>
      </c>
      <c r="B36441" t="s">
        <v>134405</v>
      </c>
      <c r="F36441" t="s">
        <v>964</v>
      </c>
      <c r="G36441" t="s">
        <v>57</v>
      </c>
      <c r="H36441" t="s">
        <v>46</v>
      </c>
      <c r="I36441" t="s">
        <v>148</v>
      </c>
      <c r="J36441" t="s">
        <v>2488</v>
      </c>
      <c r="K36441" t="s">
        <v>29274</v>
      </c>
      <c r="L36441">
        <v>2</v>
      </c>
      <c r="Q36441" s="1">
        <v>40179</v>
      </c>
      <c r="R36441" s="1">
        <v>40909</v>
      </c>
      <c r="S36441">
        <v>0</v>
      </c>
      <c r="T36441">
        <v>0</v>
      </c>
      <c r="U36441">
        <v>0</v>
      </c>
      <c r="V36441">
        <v>0</v>
      </c>
      <c r="W36441">
        <v>0</v>
      </c>
      <c r="X36441">
        <v>0</v>
      </c>
      <c r="Y36441">
        <v>300000</v>
      </c>
      <c r="Z36441">
        <v>0</v>
      </c>
      <c r="AA36441">
        <v>0</v>
      </c>
      <c r="AB36441">
        <v>0</v>
      </c>
      <c r="AC36441">
        <v>0</v>
      </c>
      <c r="AD36441">
        <v>0</v>
      </c>
      <c r="AE36441">
        <v>0</v>
      </c>
      <c r="AF36441">
        <v>0</v>
      </c>
      <c r="AG36441">
        <v>0</v>
      </c>
      <c r="AH36441">
        <v>0</v>
      </c>
      <c r="AI36441">
        <v>0</v>
      </c>
      <c r="AJ36441">
        <v>0</v>
      </c>
      <c r="AK36441">
        <v>0</v>
      </c>
      <c r="AL36441">
        <v>0</v>
      </c>
      <c r="AM36441">
        <v>0</v>
      </c>
    </row>
    <row r="36442" spans="1:39" x14ac:dyDescent="0.45">
      <c r="A36442" t="s">
        <v>134406</v>
      </c>
      <c r="B36442" t="s">
        <v>134407</v>
      </c>
      <c r="C36442" t="s">
        <v>134408</v>
      </c>
      <c r="D36442" t="s">
        <v>134409</v>
      </c>
      <c r="E36442" t="s">
        <v>330</v>
      </c>
      <c r="F36442" t="s">
        <v>134410</v>
      </c>
      <c r="G36442" t="s">
        <v>57</v>
      </c>
      <c r="H36442" t="s">
        <v>4479</v>
      </c>
      <c r="J36442" t="s">
        <v>10277</v>
      </c>
      <c r="K36442" t="s">
        <v>134411</v>
      </c>
      <c r="L36442">
        <v>3</v>
      </c>
      <c r="M36442" s="1">
        <v>40096</v>
      </c>
      <c r="N36442" s="2">
        <v>40087</v>
      </c>
      <c r="O36442" t="s">
        <v>702</v>
      </c>
      <c r="P36442">
        <v>2009</v>
      </c>
      <c r="Q36442" s="1">
        <v>40197</v>
      </c>
      <c r="R36442" s="1">
        <v>41030</v>
      </c>
      <c r="S36442">
        <v>214185</v>
      </c>
      <c r="T36442">
        <v>0</v>
      </c>
      <c r="U36442">
        <v>0</v>
      </c>
      <c r="V36442">
        <v>0</v>
      </c>
      <c r="W36442">
        <v>0</v>
      </c>
      <c r="X36442">
        <v>0</v>
      </c>
      <c r="Y36442">
        <v>0</v>
      </c>
      <c r="Z36442">
        <v>0</v>
      </c>
      <c r="AA36442">
        <v>0</v>
      </c>
      <c r="AB36442">
        <v>0</v>
      </c>
      <c r="AC36442">
        <v>0</v>
      </c>
      <c r="AD36442">
        <v>0</v>
      </c>
      <c r="AE36442">
        <v>0</v>
      </c>
      <c r="AF36442">
        <v>0</v>
      </c>
      <c r="AG36442">
        <v>0</v>
      </c>
      <c r="AH36442">
        <v>0</v>
      </c>
      <c r="AI36442">
        <v>0</v>
      </c>
      <c r="AJ36442">
        <v>0</v>
      </c>
      <c r="AK36442">
        <v>0</v>
      </c>
      <c r="AL36442">
        <v>0</v>
      </c>
      <c r="AM36442">
        <v>0</v>
      </c>
    </row>
    <row r="36443" spans="1:39" x14ac:dyDescent="0.45">
      <c r="A36443" t="s">
        <v>134412</v>
      </c>
      <c r="B36443" t="s">
        <v>134413</v>
      </c>
      <c r="C36443" t="s">
        <v>134414</v>
      </c>
      <c r="D36443" t="s">
        <v>134415</v>
      </c>
      <c r="E36443" t="s">
        <v>143</v>
      </c>
      <c r="F36443" s="3">
        <v>66070</v>
      </c>
      <c r="G36443" t="s">
        <v>57</v>
      </c>
      <c r="H36443" t="s">
        <v>2003</v>
      </c>
      <c r="J36443" t="s">
        <v>37860</v>
      </c>
      <c r="K36443" t="s">
        <v>37860</v>
      </c>
      <c r="L36443">
        <v>1</v>
      </c>
      <c r="M36443" s="1">
        <v>40920</v>
      </c>
      <c r="N36443" s="2">
        <v>40909</v>
      </c>
      <c r="O36443" t="s">
        <v>132</v>
      </c>
      <c r="P36443">
        <v>2012</v>
      </c>
      <c r="Q36443" s="1">
        <v>41030</v>
      </c>
      <c r="R36443" s="1">
        <v>41030</v>
      </c>
      <c r="S36443">
        <v>0</v>
      </c>
      <c r="T36443">
        <v>0</v>
      </c>
      <c r="U36443">
        <v>0</v>
      </c>
      <c r="V36443">
        <v>0</v>
      </c>
      <c r="W36443">
        <v>0</v>
      </c>
      <c r="X36443">
        <v>66070</v>
      </c>
      <c r="Y36443">
        <v>0</v>
      </c>
      <c r="Z36443">
        <v>0</v>
      </c>
      <c r="AA36443">
        <v>0</v>
      </c>
      <c r="AB36443">
        <v>0</v>
      </c>
      <c r="AC36443">
        <v>0</v>
      </c>
      <c r="AD36443">
        <v>0</v>
      </c>
      <c r="AE36443">
        <v>0</v>
      </c>
      <c r="AF36443">
        <v>0</v>
      </c>
      <c r="AG36443">
        <v>0</v>
      </c>
      <c r="AH36443">
        <v>0</v>
      </c>
      <c r="AI36443">
        <v>0</v>
      </c>
      <c r="AJ36443">
        <v>0</v>
      </c>
      <c r="AK36443">
        <v>0</v>
      </c>
      <c r="AL36443">
        <v>0</v>
      </c>
      <c r="AM36443">
        <v>0</v>
      </c>
    </row>
    <row r="36444" spans="1:39" x14ac:dyDescent="0.45">
      <c r="A36444" t="s">
        <v>134416</v>
      </c>
      <c r="B36444" t="s">
        <v>134417</v>
      </c>
      <c r="C36444" t="s">
        <v>134418</v>
      </c>
      <c r="D36444" t="s">
        <v>107</v>
      </c>
      <c r="E36444" t="s">
        <v>108</v>
      </c>
      <c r="F36444" t="s">
        <v>56</v>
      </c>
      <c r="G36444" t="s">
        <v>57</v>
      </c>
      <c r="H36444" t="s">
        <v>46</v>
      </c>
      <c r="I36444" t="s">
        <v>81</v>
      </c>
      <c r="J36444" t="s">
        <v>1436</v>
      </c>
      <c r="K36444" t="s">
        <v>1436</v>
      </c>
      <c r="L36444">
        <v>2</v>
      </c>
      <c r="M36444" s="1">
        <v>40848</v>
      </c>
      <c r="N36444" s="2">
        <v>40848</v>
      </c>
      <c r="O36444" t="s">
        <v>94</v>
      </c>
      <c r="P36444">
        <v>2011</v>
      </c>
      <c r="Q36444" s="1">
        <v>41326</v>
      </c>
      <c r="R36444" s="1">
        <v>41522</v>
      </c>
      <c r="S36444">
        <v>0</v>
      </c>
      <c r="T36444">
        <v>4000000</v>
      </c>
      <c r="U36444">
        <v>0</v>
      </c>
      <c r="V36444">
        <v>0</v>
      </c>
      <c r="W36444">
        <v>0</v>
      </c>
      <c r="X36444">
        <v>0</v>
      </c>
      <c r="Y36444">
        <v>0</v>
      </c>
      <c r="Z36444">
        <v>0</v>
      </c>
      <c r="AA36444">
        <v>0</v>
      </c>
      <c r="AB36444">
        <v>0</v>
      </c>
      <c r="AC36444">
        <v>0</v>
      </c>
      <c r="AD36444">
        <v>0</v>
      </c>
      <c r="AE36444">
        <v>0</v>
      </c>
      <c r="AF36444">
        <v>4000000</v>
      </c>
      <c r="AG36444">
        <v>0</v>
      </c>
      <c r="AH36444">
        <v>0</v>
      </c>
      <c r="AI36444">
        <v>0</v>
      </c>
      <c r="AJ36444">
        <v>0</v>
      </c>
      <c r="AK36444">
        <v>0</v>
      </c>
      <c r="AL36444">
        <v>0</v>
      </c>
      <c r="AM36444">
        <v>0</v>
      </c>
    </row>
    <row r="36445" spans="1:39" x14ac:dyDescent="0.45">
      <c r="A36445" t="s">
        <v>134419</v>
      </c>
      <c r="B36445" t="s">
        <v>134420</v>
      </c>
      <c r="C36445" t="s">
        <v>134421</v>
      </c>
      <c r="D36445" t="s">
        <v>134422</v>
      </c>
      <c r="E36445" t="s">
        <v>6799</v>
      </c>
      <c r="F36445" t="s">
        <v>846</v>
      </c>
      <c r="G36445" t="s">
        <v>57</v>
      </c>
      <c r="L36445">
        <v>1</v>
      </c>
      <c r="M36445" s="1">
        <v>39417</v>
      </c>
      <c r="N36445" s="2">
        <v>39417</v>
      </c>
      <c r="O36445" t="s">
        <v>1428</v>
      </c>
      <c r="P36445">
        <v>2007</v>
      </c>
      <c r="Q36445" s="1">
        <v>39448</v>
      </c>
      <c r="R36445" s="1">
        <v>39448</v>
      </c>
      <c r="S36445">
        <v>0</v>
      </c>
      <c r="T36445">
        <v>0</v>
      </c>
      <c r="U36445">
        <v>0</v>
      </c>
      <c r="V36445">
        <v>0</v>
      </c>
      <c r="W36445">
        <v>0</v>
      </c>
      <c r="X36445">
        <v>0</v>
      </c>
      <c r="Y36445">
        <v>1000000</v>
      </c>
      <c r="Z36445">
        <v>0</v>
      </c>
      <c r="AA36445">
        <v>0</v>
      </c>
      <c r="AB36445">
        <v>0</v>
      </c>
      <c r="AC36445">
        <v>0</v>
      </c>
      <c r="AD36445">
        <v>0</v>
      </c>
      <c r="AE36445">
        <v>0</v>
      </c>
      <c r="AF36445">
        <v>0</v>
      </c>
      <c r="AG36445">
        <v>0</v>
      </c>
      <c r="AH36445">
        <v>0</v>
      </c>
      <c r="AI36445">
        <v>0</v>
      </c>
      <c r="AJ36445">
        <v>0</v>
      </c>
      <c r="AK36445">
        <v>0</v>
      </c>
      <c r="AL36445">
        <v>0</v>
      </c>
      <c r="AM36445">
        <v>0</v>
      </c>
    </row>
    <row r="36446" spans="1:39" x14ac:dyDescent="0.45">
      <c r="A36446" t="s">
        <v>134423</v>
      </c>
      <c r="B36446" t="s">
        <v>134424</v>
      </c>
      <c r="C36446" t="s">
        <v>134425</v>
      </c>
      <c r="D36446" t="s">
        <v>461</v>
      </c>
      <c r="E36446" t="s">
        <v>462</v>
      </c>
      <c r="F36446" t="s">
        <v>114</v>
      </c>
      <c r="G36446" t="s">
        <v>57</v>
      </c>
      <c r="H36446" t="s">
        <v>496</v>
      </c>
      <c r="J36446" t="s">
        <v>682</v>
      </c>
      <c r="K36446" t="s">
        <v>683</v>
      </c>
      <c r="L36446">
        <v>1</v>
      </c>
      <c r="M36446" s="1">
        <v>39331</v>
      </c>
      <c r="N36446" s="2">
        <v>39326</v>
      </c>
      <c r="O36446" t="s">
        <v>672</v>
      </c>
      <c r="P36446">
        <v>2007</v>
      </c>
      <c r="Q36446" s="1">
        <v>36526</v>
      </c>
      <c r="R36446" s="1">
        <v>36526</v>
      </c>
      <c r="S36446">
        <v>0</v>
      </c>
      <c r="T36446">
        <v>0</v>
      </c>
      <c r="U36446">
        <v>0</v>
      </c>
      <c r="V36446">
        <v>0</v>
      </c>
      <c r="W36446">
        <v>0</v>
      </c>
      <c r="X36446">
        <v>0</v>
      </c>
      <c r="Y36446">
        <v>0</v>
      </c>
      <c r="Z36446">
        <v>0</v>
      </c>
      <c r="AA36446">
        <v>0</v>
      </c>
      <c r="AB36446">
        <v>0</v>
      </c>
      <c r="AC36446">
        <v>0</v>
      </c>
      <c r="AD36446">
        <v>0</v>
      </c>
      <c r="AE36446">
        <v>0</v>
      </c>
      <c r="AF36446">
        <v>0</v>
      </c>
      <c r="AG36446">
        <v>0</v>
      </c>
      <c r="AH36446">
        <v>0</v>
      </c>
      <c r="AI36446">
        <v>0</v>
      </c>
      <c r="AJ36446">
        <v>0</v>
      </c>
      <c r="AK36446">
        <v>0</v>
      </c>
      <c r="AL36446">
        <v>0</v>
      </c>
      <c r="AM36446">
        <v>0</v>
      </c>
    </row>
    <row r="36447" spans="1:39" x14ac:dyDescent="0.45">
      <c r="A36447" t="s">
        <v>134426</v>
      </c>
      <c r="B36447" t="s">
        <v>134427</v>
      </c>
      <c r="C36447" t="s">
        <v>134428</v>
      </c>
      <c r="D36447" t="s">
        <v>134429</v>
      </c>
      <c r="E36447" t="s">
        <v>4213</v>
      </c>
      <c r="F36447" t="s">
        <v>230</v>
      </c>
      <c r="G36447" t="s">
        <v>45</v>
      </c>
      <c r="H36447" t="s">
        <v>46</v>
      </c>
      <c r="I36447" t="s">
        <v>58</v>
      </c>
      <c r="J36447" t="s">
        <v>198</v>
      </c>
      <c r="K36447" t="s">
        <v>199</v>
      </c>
      <c r="L36447">
        <v>1</v>
      </c>
      <c r="Q36447" s="1">
        <v>39264</v>
      </c>
      <c r="R36447" s="1">
        <v>39264</v>
      </c>
      <c r="S36447">
        <v>0</v>
      </c>
      <c r="T36447">
        <v>0</v>
      </c>
      <c r="U36447">
        <v>0</v>
      </c>
      <c r="V36447">
        <v>0</v>
      </c>
      <c r="W36447">
        <v>0</v>
      </c>
      <c r="X36447">
        <v>0</v>
      </c>
      <c r="Y36447">
        <v>3000000</v>
      </c>
      <c r="Z36447">
        <v>0</v>
      </c>
      <c r="AA36447">
        <v>0</v>
      </c>
      <c r="AB36447">
        <v>0</v>
      </c>
      <c r="AC36447">
        <v>0</v>
      </c>
      <c r="AD36447">
        <v>0</v>
      </c>
      <c r="AE36447">
        <v>0</v>
      </c>
      <c r="AF36447">
        <v>0</v>
      </c>
      <c r="AG36447">
        <v>0</v>
      </c>
      <c r="AH36447">
        <v>0</v>
      </c>
      <c r="AI36447">
        <v>0</v>
      </c>
      <c r="AJ36447">
        <v>0</v>
      </c>
      <c r="AK36447">
        <v>0</v>
      </c>
      <c r="AL36447">
        <v>0</v>
      </c>
      <c r="AM36447">
        <v>0</v>
      </c>
    </row>
    <row r="36448" spans="1:39" x14ac:dyDescent="0.45">
      <c r="A36448" t="s">
        <v>134430</v>
      </c>
      <c r="B36448" t="s">
        <v>134431</v>
      </c>
      <c r="C36448" t="s">
        <v>134432</v>
      </c>
      <c r="F36448" t="s">
        <v>2526</v>
      </c>
      <c r="G36448" t="s">
        <v>101</v>
      </c>
      <c r="H36448" t="s">
        <v>283</v>
      </c>
      <c r="J36448" t="s">
        <v>134433</v>
      </c>
      <c r="K36448" t="s">
        <v>134433</v>
      </c>
      <c r="L36448">
        <v>1</v>
      </c>
      <c r="Q36448" s="1">
        <v>41625</v>
      </c>
      <c r="R36448" s="1">
        <v>41625</v>
      </c>
      <c r="S36448">
        <v>0</v>
      </c>
      <c r="T36448">
        <v>25000000</v>
      </c>
      <c r="U36448">
        <v>0</v>
      </c>
      <c r="V36448">
        <v>0</v>
      </c>
      <c r="W36448">
        <v>0</v>
      </c>
      <c r="X36448">
        <v>0</v>
      </c>
      <c r="Y36448">
        <v>0</v>
      </c>
      <c r="Z36448">
        <v>0</v>
      </c>
      <c r="AA36448">
        <v>0</v>
      </c>
      <c r="AB36448">
        <v>0</v>
      </c>
      <c r="AC36448">
        <v>0</v>
      </c>
      <c r="AD36448">
        <v>0</v>
      </c>
      <c r="AE36448">
        <v>0</v>
      </c>
      <c r="AF36448">
        <v>0</v>
      </c>
      <c r="AG36448">
        <v>0</v>
      </c>
      <c r="AH36448">
        <v>0</v>
      </c>
      <c r="AI36448">
        <v>0</v>
      </c>
      <c r="AJ36448">
        <v>0</v>
      </c>
      <c r="AK36448">
        <v>0</v>
      </c>
      <c r="AL36448">
        <v>0</v>
      </c>
      <c r="AM36448">
        <v>0</v>
      </c>
    </row>
    <row r="36449" spans="1:39" x14ac:dyDescent="0.45">
      <c r="A36449" t="s">
        <v>134434</v>
      </c>
      <c r="B36449" t="s">
        <v>134435</v>
      </c>
      <c r="C36449" t="s">
        <v>134436</v>
      </c>
      <c r="D36449" t="s">
        <v>22312</v>
      </c>
      <c r="E36449" t="s">
        <v>5546</v>
      </c>
      <c r="F36449" t="s">
        <v>2016</v>
      </c>
      <c r="G36449" t="s">
        <v>57</v>
      </c>
      <c r="L36449">
        <v>1</v>
      </c>
      <c r="M36449" s="1">
        <v>40519</v>
      </c>
      <c r="N36449" s="2">
        <v>40513</v>
      </c>
      <c r="O36449" t="s">
        <v>216</v>
      </c>
      <c r="P36449">
        <v>2010</v>
      </c>
      <c r="Q36449" s="1">
        <v>41214</v>
      </c>
      <c r="R36449" s="1">
        <v>41214</v>
      </c>
      <c r="S36449">
        <v>650000</v>
      </c>
      <c r="T36449">
        <v>0</v>
      </c>
      <c r="U36449">
        <v>0</v>
      </c>
      <c r="V36449">
        <v>0</v>
      </c>
      <c r="W36449">
        <v>0</v>
      </c>
      <c r="X36449">
        <v>0</v>
      </c>
      <c r="Y36449">
        <v>0</v>
      </c>
      <c r="Z36449">
        <v>0</v>
      </c>
      <c r="AA36449">
        <v>0</v>
      </c>
      <c r="AB36449">
        <v>0</v>
      </c>
      <c r="AC36449">
        <v>0</v>
      </c>
      <c r="AD36449">
        <v>0</v>
      </c>
      <c r="AE36449">
        <v>0</v>
      </c>
      <c r="AF36449">
        <v>0</v>
      </c>
      <c r="AG36449">
        <v>0</v>
      </c>
      <c r="AH36449">
        <v>0</v>
      </c>
      <c r="AI36449">
        <v>0</v>
      </c>
      <c r="AJ36449">
        <v>0</v>
      </c>
      <c r="AK36449">
        <v>0</v>
      </c>
      <c r="AL36449">
        <v>0</v>
      </c>
      <c r="AM36449">
        <v>0</v>
      </c>
    </row>
    <row r="36450" spans="1:39" x14ac:dyDescent="0.45">
      <c r="A36450" t="s">
        <v>134437</v>
      </c>
      <c r="B36450" t="s">
        <v>134438</v>
      </c>
      <c r="C36450" t="s">
        <v>134439</v>
      </c>
      <c r="D36450" t="s">
        <v>134440</v>
      </c>
      <c r="E36450" t="s">
        <v>55</v>
      </c>
      <c r="F36450" t="s">
        <v>714</v>
      </c>
      <c r="G36450" t="s">
        <v>101</v>
      </c>
      <c r="L36450">
        <v>1</v>
      </c>
      <c r="M36450" s="1">
        <v>40940</v>
      </c>
      <c r="N36450" s="2">
        <v>40940</v>
      </c>
      <c r="O36450" t="s">
        <v>132</v>
      </c>
      <c r="P36450">
        <v>2012</v>
      </c>
      <c r="Q36450" s="1">
        <v>40940</v>
      </c>
      <c r="R36450" s="1">
        <v>40940</v>
      </c>
      <c r="S36450">
        <v>0</v>
      </c>
      <c r="T36450">
        <v>0</v>
      </c>
      <c r="U36450">
        <v>0</v>
      </c>
      <c r="V36450">
        <v>0</v>
      </c>
      <c r="W36450">
        <v>0</v>
      </c>
      <c r="X36450">
        <v>0</v>
      </c>
      <c r="Y36450">
        <v>250000</v>
      </c>
      <c r="Z36450">
        <v>0</v>
      </c>
      <c r="AA36450">
        <v>0</v>
      </c>
      <c r="AB36450">
        <v>0</v>
      </c>
      <c r="AC36450">
        <v>0</v>
      </c>
      <c r="AD36450">
        <v>0</v>
      </c>
      <c r="AE36450">
        <v>0</v>
      </c>
      <c r="AF36450">
        <v>0</v>
      </c>
      <c r="AG36450">
        <v>0</v>
      </c>
      <c r="AH36450">
        <v>0</v>
      </c>
      <c r="AI36450">
        <v>0</v>
      </c>
      <c r="AJ36450">
        <v>0</v>
      </c>
      <c r="AK36450">
        <v>0</v>
      </c>
      <c r="AL36450">
        <v>0</v>
      </c>
      <c r="AM36450">
        <v>0</v>
      </c>
    </row>
    <row r="36451" spans="1:39" x14ac:dyDescent="0.45">
      <c r="A36451" t="s">
        <v>134441</v>
      </c>
      <c r="B36451" t="s">
        <v>134442</v>
      </c>
      <c r="C36451" t="s">
        <v>134443</v>
      </c>
      <c r="D36451" t="s">
        <v>134444</v>
      </c>
      <c r="E36451" t="s">
        <v>89</v>
      </c>
      <c r="F36451" t="s">
        <v>1680</v>
      </c>
      <c r="G36451" t="s">
        <v>57</v>
      </c>
      <c r="H36451" t="s">
        <v>482</v>
      </c>
      <c r="J36451" t="s">
        <v>24628</v>
      </c>
      <c r="K36451" t="s">
        <v>24628</v>
      </c>
      <c r="L36451">
        <v>1</v>
      </c>
      <c r="M36451" s="1">
        <v>41122</v>
      </c>
      <c r="N36451" s="2">
        <v>41122</v>
      </c>
      <c r="O36451" t="s">
        <v>596</v>
      </c>
      <c r="P36451">
        <v>2012</v>
      </c>
      <c r="Q36451" s="1">
        <v>41829</v>
      </c>
      <c r="R36451" s="1">
        <v>41829</v>
      </c>
      <c r="S36451">
        <v>0</v>
      </c>
      <c r="T36451">
        <v>3500000</v>
      </c>
      <c r="U36451">
        <v>0</v>
      </c>
      <c r="V36451">
        <v>0</v>
      </c>
      <c r="W36451">
        <v>0</v>
      </c>
      <c r="X36451">
        <v>0</v>
      </c>
      <c r="Y36451">
        <v>0</v>
      </c>
      <c r="Z36451">
        <v>0</v>
      </c>
      <c r="AA36451">
        <v>0</v>
      </c>
      <c r="AB36451">
        <v>0</v>
      </c>
      <c r="AC36451">
        <v>0</v>
      </c>
      <c r="AD36451">
        <v>0</v>
      </c>
      <c r="AE36451">
        <v>0</v>
      </c>
      <c r="AF36451">
        <v>0</v>
      </c>
      <c r="AG36451">
        <v>0</v>
      </c>
      <c r="AH36451">
        <v>0</v>
      </c>
      <c r="AI36451">
        <v>0</v>
      </c>
      <c r="AJ36451">
        <v>0</v>
      </c>
      <c r="AK36451">
        <v>0</v>
      </c>
      <c r="AL36451">
        <v>0</v>
      </c>
      <c r="AM36451">
        <v>0</v>
      </c>
    </row>
    <row r="36452" spans="1:39" x14ac:dyDescent="0.45">
      <c r="A36452" t="s">
        <v>134445</v>
      </c>
      <c r="B36452" t="s">
        <v>134446</v>
      </c>
      <c r="C36452" t="s">
        <v>134447</v>
      </c>
      <c r="D36452" t="s">
        <v>1334</v>
      </c>
      <c r="E36452" t="s">
        <v>1335</v>
      </c>
      <c r="F36452" s="3">
        <v>50223</v>
      </c>
      <c r="H36452" t="s">
        <v>74</v>
      </c>
      <c r="J36452" t="s">
        <v>75</v>
      </c>
      <c r="K36452" t="s">
        <v>75</v>
      </c>
      <c r="L36452">
        <v>1</v>
      </c>
      <c r="M36452" s="1">
        <v>40603</v>
      </c>
      <c r="N36452" s="2">
        <v>40603</v>
      </c>
      <c r="O36452" t="s">
        <v>528</v>
      </c>
      <c r="P36452">
        <v>2011</v>
      </c>
      <c r="Q36452" s="1">
        <v>41153</v>
      </c>
      <c r="R36452" s="1">
        <v>41153</v>
      </c>
      <c r="S36452">
        <v>50223</v>
      </c>
      <c r="T36452">
        <v>0</v>
      </c>
      <c r="U36452">
        <v>0</v>
      </c>
      <c r="V36452">
        <v>0</v>
      </c>
      <c r="W36452">
        <v>0</v>
      </c>
      <c r="X36452">
        <v>0</v>
      </c>
      <c r="Y36452">
        <v>0</v>
      </c>
      <c r="Z36452">
        <v>0</v>
      </c>
      <c r="AA36452">
        <v>0</v>
      </c>
      <c r="AB36452">
        <v>0</v>
      </c>
      <c r="AC36452">
        <v>0</v>
      </c>
      <c r="AD36452">
        <v>0</v>
      </c>
      <c r="AE36452">
        <v>0</v>
      </c>
      <c r="AF36452">
        <v>0</v>
      </c>
      <c r="AG36452">
        <v>0</v>
      </c>
      <c r="AH36452">
        <v>0</v>
      </c>
      <c r="AI36452">
        <v>0</v>
      </c>
      <c r="AJ36452">
        <v>0</v>
      </c>
      <c r="AK36452">
        <v>0</v>
      </c>
      <c r="AL36452">
        <v>0</v>
      </c>
      <c r="AM36452">
        <v>0</v>
      </c>
    </row>
    <row r="36453" spans="1:39" x14ac:dyDescent="0.45">
      <c r="A36453" t="s">
        <v>134448</v>
      </c>
      <c r="B36453" t="s">
        <v>134449</v>
      </c>
      <c r="C36453" t="s">
        <v>134450</v>
      </c>
      <c r="F36453" t="s">
        <v>1111</v>
      </c>
      <c r="H36453" t="s">
        <v>475</v>
      </c>
      <c r="J36453" t="s">
        <v>476</v>
      </c>
      <c r="K36453" t="s">
        <v>476</v>
      </c>
      <c r="L36453">
        <v>1</v>
      </c>
      <c r="Q36453" s="1">
        <v>41059</v>
      </c>
      <c r="R36453" s="1">
        <v>41059</v>
      </c>
      <c r="S36453">
        <v>0</v>
      </c>
      <c r="T36453">
        <v>0</v>
      </c>
      <c r="U36453">
        <v>0</v>
      </c>
      <c r="V36453">
        <v>0</v>
      </c>
      <c r="W36453">
        <v>0</v>
      </c>
      <c r="X36453">
        <v>0</v>
      </c>
      <c r="Y36453">
        <v>0</v>
      </c>
      <c r="Z36453">
        <v>6700000</v>
      </c>
      <c r="AA36453">
        <v>0</v>
      </c>
      <c r="AB36453">
        <v>0</v>
      </c>
      <c r="AC36453">
        <v>0</v>
      </c>
      <c r="AD36453">
        <v>0</v>
      </c>
      <c r="AE36453">
        <v>0</v>
      </c>
      <c r="AF36453">
        <v>0</v>
      </c>
      <c r="AG36453">
        <v>0</v>
      </c>
      <c r="AH36453">
        <v>0</v>
      </c>
      <c r="AI36453">
        <v>0</v>
      </c>
      <c r="AJ36453">
        <v>0</v>
      </c>
      <c r="AK36453">
        <v>0</v>
      </c>
      <c r="AL36453">
        <v>0</v>
      </c>
      <c r="AM36453">
        <v>0</v>
      </c>
    </row>
    <row r="36454" spans="1:39" x14ac:dyDescent="0.45">
      <c r="A36454" t="s">
        <v>134451</v>
      </c>
      <c r="B36454" t="s">
        <v>134452</v>
      </c>
      <c r="C36454" t="s">
        <v>134453</v>
      </c>
      <c r="F36454" t="s">
        <v>701</v>
      </c>
      <c r="H36454" t="s">
        <v>475</v>
      </c>
      <c r="J36454" t="s">
        <v>476</v>
      </c>
      <c r="K36454" t="s">
        <v>476</v>
      </c>
      <c r="L36454">
        <v>1</v>
      </c>
      <c r="Q36454" s="1">
        <v>40968</v>
      </c>
      <c r="R36454" s="1">
        <v>40968</v>
      </c>
      <c r="S36454">
        <v>0</v>
      </c>
      <c r="T36454">
        <v>0</v>
      </c>
      <c r="U36454">
        <v>0</v>
      </c>
      <c r="V36454">
        <v>100000000</v>
      </c>
      <c r="W36454">
        <v>0</v>
      </c>
      <c r="X36454">
        <v>0</v>
      </c>
      <c r="Y36454">
        <v>0</v>
      </c>
      <c r="Z36454">
        <v>0</v>
      </c>
      <c r="AA36454">
        <v>0</v>
      </c>
      <c r="AB36454">
        <v>0</v>
      </c>
      <c r="AC36454">
        <v>0</v>
      </c>
      <c r="AD36454">
        <v>0</v>
      </c>
      <c r="AE36454">
        <v>0</v>
      </c>
      <c r="AF36454">
        <v>0</v>
      </c>
      <c r="AG36454">
        <v>0</v>
      </c>
      <c r="AH36454">
        <v>0</v>
      </c>
      <c r="AI36454">
        <v>0</v>
      </c>
      <c r="AJ36454">
        <v>0</v>
      </c>
      <c r="AK36454">
        <v>0</v>
      </c>
      <c r="AL36454">
        <v>0</v>
      </c>
      <c r="AM36454">
        <v>0</v>
      </c>
    </row>
    <row r="36455" spans="1:39" x14ac:dyDescent="0.45">
      <c r="A36455" t="s">
        <v>134454</v>
      </c>
      <c r="B36455" t="s">
        <v>134455</v>
      </c>
      <c r="C36455" t="s">
        <v>134456</v>
      </c>
      <c r="F36455" t="s">
        <v>109</v>
      </c>
      <c r="H36455" t="s">
        <v>475</v>
      </c>
      <c r="J36455" t="s">
        <v>476</v>
      </c>
      <c r="K36455" t="s">
        <v>476</v>
      </c>
      <c r="L36455">
        <v>1</v>
      </c>
      <c r="Q36455" s="1">
        <v>41624</v>
      </c>
      <c r="R36455" s="1">
        <v>41624</v>
      </c>
      <c r="S36455">
        <v>0</v>
      </c>
      <c r="T36455">
        <v>2000000</v>
      </c>
      <c r="U36455">
        <v>0</v>
      </c>
      <c r="V36455">
        <v>0</v>
      </c>
      <c r="W36455">
        <v>0</v>
      </c>
      <c r="X36455">
        <v>0</v>
      </c>
      <c r="Y36455">
        <v>0</v>
      </c>
      <c r="Z36455">
        <v>0</v>
      </c>
      <c r="AA36455">
        <v>0</v>
      </c>
      <c r="AB36455">
        <v>0</v>
      </c>
      <c r="AC36455">
        <v>0</v>
      </c>
      <c r="AD36455">
        <v>0</v>
      </c>
      <c r="AE36455">
        <v>0</v>
      </c>
      <c r="AF36455">
        <v>2000000</v>
      </c>
      <c r="AG36455">
        <v>0</v>
      </c>
      <c r="AH36455">
        <v>0</v>
      </c>
      <c r="AI36455">
        <v>0</v>
      </c>
      <c r="AJ36455">
        <v>0</v>
      </c>
      <c r="AK36455">
        <v>0</v>
      </c>
      <c r="AL36455">
        <v>0</v>
      </c>
      <c r="AM36455">
        <v>0</v>
      </c>
    </row>
    <row r="36456" spans="1:39" x14ac:dyDescent="0.45">
      <c r="A36456" t="s">
        <v>134457</v>
      </c>
      <c r="B36456" t="s">
        <v>134458</v>
      </c>
      <c r="C36456" t="s">
        <v>134459</v>
      </c>
      <c r="D36456" t="s">
        <v>7395</v>
      </c>
      <c r="E36456" t="s">
        <v>7396</v>
      </c>
      <c r="F36456" s="3">
        <v>89344</v>
      </c>
      <c r="H36456" t="s">
        <v>6675</v>
      </c>
      <c r="J36456" t="s">
        <v>15179</v>
      </c>
      <c r="K36456" t="s">
        <v>134460</v>
      </c>
      <c r="L36456">
        <v>2</v>
      </c>
      <c r="M36456" s="1">
        <v>39448</v>
      </c>
      <c r="N36456" s="2">
        <v>39448</v>
      </c>
      <c r="O36456" t="s">
        <v>181</v>
      </c>
      <c r="P36456">
        <v>2008</v>
      </c>
      <c r="Q36456" s="1">
        <v>40940</v>
      </c>
      <c r="R36456" s="1">
        <v>41015</v>
      </c>
      <c r="S36456">
        <v>89344</v>
      </c>
      <c r="T36456">
        <v>0</v>
      </c>
      <c r="U36456">
        <v>0</v>
      </c>
      <c r="V36456">
        <v>0</v>
      </c>
      <c r="W36456">
        <v>0</v>
      </c>
      <c r="X36456">
        <v>0</v>
      </c>
      <c r="Y36456">
        <v>0</v>
      </c>
      <c r="Z36456">
        <v>0</v>
      </c>
      <c r="AA36456">
        <v>0</v>
      </c>
      <c r="AB36456">
        <v>0</v>
      </c>
      <c r="AC36456">
        <v>0</v>
      </c>
      <c r="AD36456">
        <v>0</v>
      </c>
      <c r="AE36456">
        <v>0</v>
      </c>
      <c r="AF36456">
        <v>0</v>
      </c>
      <c r="AG36456">
        <v>0</v>
      </c>
      <c r="AH36456">
        <v>0</v>
      </c>
      <c r="AI36456">
        <v>0</v>
      </c>
      <c r="AJ36456">
        <v>0</v>
      </c>
      <c r="AK36456">
        <v>0</v>
      </c>
      <c r="AL36456">
        <v>0</v>
      </c>
      <c r="AM36456">
        <v>0</v>
      </c>
    </row>
    <row r="36457" spans="1:39" x14ac:dyDescent="0.45">
      <c r="A36457" t="s">
        <v>134461</v>
      </c>
      <c r="B36457" t="s">
        <v>134462</v>
      </c>
      <c r="D36457" t="s">
        <v>161</v>
      </c>
      <c r="E36457" t="s">
        <v>162</v>
      </c>
      <c r="F36457" t="s">
        <v>114</v>
      </c>
      <c r="G36457" t="s">
        <v>57</v>
      </c>
      <c r="H36457" t="s">
        <v>46</v>
      </c>
      <c r="I36457" t="s">
        <v>148</v>
      </c>
      <c r="J36457" t="s">
        <v>149</v>
      </c>
      <c r="K36457" t="s">
        <v>27586</v>
      </c>
      <c r="L36457">
        <v>1</v>
      </c>
      <c r="M36457" s="1">
        <v>41091</v>
      </c>
      <c r="N36457" s="2">
        <v>41091</v>
      </c>
      <c r="O36457" t="s">
        <v>596</v>
      </c>
      <c r="P36457">
        <v>2012</v>
      </c>
      <c r="Q36457" s="1">
        <v>41107</v>
      </c>
      <c r="R36457" s="1">
        <v>41107</v>
      </c>
      <c r="S36457">
        <v>0</v>
      </c>
      <c r="T36457">
        <v>0</v>
      </c>
      <c r="U36457">
        <v>0</v>
      </c>
      <c r="V36457">
        <v>0</v>
      </c>
      <c r="W36457">
        <v>0</v>
      </c>
      <c r="X36457">
        <v>0</v>
      </c>
      <c r="Y36457">
        <v>0</v>
      </c>
      <c r="Z36457">
        <v>0</v>
      </c>
      <c r="AA36457">
        <v>0</v>
      </c>
      <c r="AB36457">
        <v>0</v>
      </c>
      <c r="AC36457">
        <v>0</v>
      </c>
      <c r="AD36457">
        <v>0</v>
      </c>
      <c r="AE36457">
        <v>0</v>
      </c>
      <c r="AF36457">
        <v>0</v>
      </c>
      <c r="AG36457">
        <v>0</v>
      </c>
      <c r="AH36457">
        <v>0</v>
      </c>
      <c r="AI36457">
        <v>0</v>
      </c>
      <c r="AJ36457">
        <v>0</v>
      </c>
      <c r="AK36457">
        <v>0</v>
      </c>
      <c r="AL36457">
        <v>0</v>
      </c>
      <c r="AM36457">
        <v>0</v>
      </c>
    </row>
    <row r="36458" spans="1:39" x14ac:dyDescent="0.45">
      <c r="A36458" t="s">
        <v>134463</v>
      </c>
      <c r="B36458" t="s">
        <v>134464</v>
      </c>
      <c r="C36458" t="s">
        <v>134465</v>
      </c>
      <c r="D36458" t="s">
        <v>127</v>
      </c>
      <c r="E36458" t="s">
        <v>128</v>
      </c>
      <c r="F36458" t="s">
        <v>13963</v>
      </c>
      <c r="G36458" t="s">
        <v>57</v>
      </c>
      <c r="H36458" t="s">
        <v>74</v>
      </c>
      <c r="J36458" t="s">
        <v>2971</v>
      </c>
      <c r="K36458" t="s">
        <v>134466</v>
      </c>
      <c r="L36458">
        <v>1</v>
      </c>
      <c r="M36458" s="1">
        <v>29587</v>
      </c>
      <c r="N36458" s="2">
        <v>29587</v>
      </c>
      <c r="O36458" t="s">
        <v>4291</v>
      </c>
      <c r="P36458">
        <v>1981</v>
      </c>
      <c r="Q36458" s="1">
        <v>41715</v>
      </c>
      <c r="R36458" s="1">
        <v>41715</v>
      </c>
      <c r="S36458">
        <v>0</v>
      </c>
      <c r="T36458">
        <v>4242704</v>
      </c>
      <c r="U36458">
        <v>0</v>
      </c>
      <c r="V36458">
        <v>0</v>
      </c>
      <c r="W36458">
        <v>0</v>
      </c>
      <c r="X36458">
        <v>0</v>
      </c>
      <c r="Y36458">
        <v>0</v>
      </c>
      <c r="Z36458">
        <v>0</v>
      </c>
      <c r="AA36458">
        <v>0</v>
      </c>
      <c r="AB36458">
        <v>0</v>
      </c>
      <c r="AC36458">
        <v>0</v>
      </c>
      <c r="AD36458">
        <v>0</v>
      </c>
      <c r="AE36458">
        <v>0</v>
      </c>
      <c r="AF36458">
        <v>0</v>
      </c>
      <c r="AG36458">
        <v>0</v>
      </c>
      <c r="AH36458">
        <v>0</v>
      </c>
      <c r="AI36458">
        <v>0</v>
      </c>
      <c r="AJ36458">
        <v>0</v>
      </c>
      <c r="AK36458">
        <v>0</v>
      </c>
      <c r="AL36458">
        <v>0</v>
      </c>
      <c r="AM36458">
        <v>0</v>
      </c>
    </row>
    <row r="36459" spans="1:39" x14ac:dyDescent="0.45">
      <c r="A36459" t="s">
        <v>134467</v>
      </c>
      <c r="B36459" t="s">
        <v>134468</v>
      </c>
      <c r="C36459" t="s">
        <v>134469</v>
      </c>
      <c r="D36459" t="s">
        <v>134470</v>
      </c>
      <c r="E36459" t="s">
        <v>1996</v>
      </c>
      <c r="F36459" t="s">
        <v>18302</v>
      </c>
      <c r="G36459" t="s">
        <v>57</v>
      </c>
      <c r="H36459" t="s">
        <v>46</v>
      </c>
      <c r="I36459" t="s">
        <v>3634</v>
      </c>
      <c r="J36459" t="s">
        <v>2924</v>
      </c>
      <c r="K36459" t="s">
        <v>2924</v>
      </c>
      <c r="L36459">
        <v>2</v>
      </c>
      <c r="M36459" s="1">
        <v>39722</v>
      </c>
      <c r="N36459" s="2">
        <v>39722</v>
      </c>
      <c r="O36459" t="s">
        <v>872</v>
      </c>
      <c r="P36459">
        <v>2008</v>
      </c>
      <c r="Q36459" s="1">
        <v>39934</v>
      </c>
      <c r="R36459" s="1">
        <v>40513</v>
      </c>
      <c r="S36459">
        <v>0</v>
      </c>
      <c r="T36459">
        <v>0</v>
      </c>
      <c r="U36459">
        <v>0</v>
      </c>
      <c r="V36459">
        <v>0</v>
      </c>
      <c r="W36459">
        <v>0</v>
      </c>
      <c r="X36459">
        <v>0</v>
      </c>
      <c r="Y36459">
        <v>280000</v>
      </c>
      <c r="Z36459">
        <v>0</v>
      </c>
      <c r="AA36459">
        <v>0</v>
      </c>
      <c r="AB36459">
        <v>0</v>
      </c>
      <c r="AC36459">
        <v>0</v>
      </c>
      <c r="AD36459">
        <v>0</v>
      </c>
      <c r="AE36459">
        <v>0</v>
      </c>
      <c r="AF36459">
        <v>0</v>
      </c>
      <c r="AG36459">
        <v>0</v>
      </c>
      <c r="AH36459">
        <v>0</v>
      </c>
      <c r="AI36459">
        <v>0</v>
      </c>
      <c r="AJ36459">
        <v>0</v>
      </c>
      <c r="AK36459">
        <v>0</v>
      </c>
      <c r="AL36459">
        <v>0</v>
      </c>
      <c r="AM36459">
        <v>0</v>
      </c>
    </row>
    <row r="36460" spans="1:39" x14ac:dyDescent="0.45">
      <c r="A36460" t="s">
        <v>134471</v>
      </c>
      <c r="B36460" t="s">
        <v>134472</v>
      </c>
      <c r="C36460" t="s">
        <v>134473</v>
      </c>
      <c r="D36460" t="s">
        <v>161</v>
      </c>
      <c r="E36460" t="s">
        <v>162</v>
      </c>
      <c r="F36460" s="3">
        <v>50000</v>
      </c>
      <c r="G36460" t="s">
        <v>57</v>
      </c>
      <c r="H36460" t="s">
        <v>46</v>
      </c>
      <c r="I36460" t="s">
        <v>136</v>
      </c>
      <c r="J36460" t="s">
        <v>1672</v>
      </c>
      <c r="K36460" t="s">
        <v>2370</v>
      </c>
      <c r="L36460">
        <v>1</v>
      </c>
      <c r="Q36460" s="1">
        <v>40987</v>
      </c>
      <c r="R36460" s="1">
        <v>40987</v>
      </c>
      <c r="S36460">
        <v>50000</v>
      </c>
      <c r="T36460">
        <v>0</v>
      </c>
      <c r="U36460">
        <v>0</v>
      </c>
      <c r="V36460">
        <v>0</v>
      </c>
      <c r="W36460">
        <v>0</v>
      </c>
      <c r="X36460">
        <v>0</v>
      </c>
      <c r="Y36460">
        <v>0</v>
      </c>
      <c r="Z36460">
        <v>0</v>
      </c>
      <c r="AA36460">
        <v>0</v>
      </c>
      <c r="AB36460">
        <v>0</v>
      </c>
      <c r="AC36460">
        <v>0</v>
      </c>
      <c r="AD36460">
        <v>0</v>
      </c>
      <c r="AE36460">
        <v>0</v>
      </c>
      <c r="AF36460">
        <v>0</v>
      </c>
      <c r="AG36460">
        <v>0</v>
      </c>
      <c r="AH36460">
        <v>0</v>
      </c>
      <c r="AI36460">
        <v>0</v>
      </c>
      <c r="AJ36460">
        <v>0</v>
      </c>
      <c r="AK36460">
        <v>0</v>
      </c>
      <c r="AL36460">
        <v>0</v>
      </c>
      <c r="AM36460">
        <v>0</v>
      </c>
    </row>
    <row r="36461" spans="1:39" x14ac:dyDescent="0.45">
      <c r="A36461" t="s">
        <v>134474</v>
      </c>
      <c r="B36461" t="s">
        <v>134475</v>
      </c>
      <c r="C36461" t="s">
        <v>134476</v>
      </c>
      <c r="D36461" t="s">
        <v>88</v>
      </c>
      <c r="E36461" t="s">
        <v>89</v>
      </c>
      <c r="F36461" t="s">
        <v>1534</v>
      </c>
      <c r="G36461" t="s">
        <v>57</v>
      </c>
      <c r="H36461" t="s">
        <v>46</v>
      </c>
      <c r="I36461" t="s">
        <v>58</v>
      </c>
      <c r="J36461" t="s">
        <v>1223</v>
      </c>
      <c r="K36461" t="s">
        <v>37855</v>
      </c>
      <c r="L36461">
        <v>2</v>
      </c>
      <c r="Q36461" s="1">
        <v>40430</v>
      </c>
      <c r="R36461" s="1">
        <v>40556</v>
      </c>
      <c r="S36461">
        <v>0</v>
      </c>
      <c r="T36461">
        <v>800000</v>
      </c>
      <c r="U36461">
        <v>0</v>
      </c>
      <c r="V36461">
        <v>0</v>
      </c>
      <c r="W36461">
        <v>0</v>
      </c>
      <c r="X36461">
        <v>0</v>
      </c>
      <c r="Y36461">
        <v>0</v>
      </c>
      <c r="Z36461">
        <v>0</v>
      </c>
      <c r="AA36461">
        <v>0</v>
      </c>
      <c r="AB36461">
        <v>0</v>
      </c>
      <c r="AC36461">
        <v>0</v>
      </c>
      <c r="AD36461">
        <v>0</v>
      </c>
      <c r="AE36461">
        <v>0</v>
      </c>
      <c r="AF36461">
        <v>0</v>
      </c>
      <c r="AG36461">
        <v>0</v>
      </c>
      <c r="AH36461">
        <v>0</v>
      </c>
      <c r="AI36461">
        <v>0</v>
      </c>
      <c r="AJ36461">
        <v>0</v>
      </c>
      <c r="AK36461">
        <v>0</v>
      </c>
      <c r="AL36461">
        <v>0</v>
      </c>
      <c r="AM36461">
        <v>0</v>
      </c>
    </row>
    <row r="36462" spans="1:39" x14ac:dyDescent="0.45">
      <c r="A36462" t="s">
        <v>134477</v>
      </c>
      <c r="B36462" t="s">
        <v>134478</v>
      </c>
      <c r="C36462" t="s">
        <v>134479</v>
      </c>
      <c r="D36462" t="s">
        <v>774</v>
      </c>
      <c r="E36462" t="s">
        <v>775</v>
      </c>
      <c r="F36462" t="s">
        <v>134480</v>
      </c>
      <c r="G36462" t="s">
        <v>57</v>
      </c>
      <c r="H36462" t="s">
        <v>3044</v>
      </c>
      <c r="J36462" t="s">
        <v>88173</v>
      </c>
      <c r="K36462" t="s">
        <v>134481</v>
      </c>
      <c r="L36462">
        <v>2</v>
      </c>
      <c r="M36462" s="1">
        <v>40451</v>
      </c>
      <c r="N36462" s="2">
        <v>40422</v>
      </c>
      <c r="O36462" t="s">
        <v>200</v>
      </c>
      <c r="P36462">
        <v>2010</v>
      </c>
      <c r="Q36462" s="1">
        <v>40451</v>
      </c>
      <c r="R36462" s="1">
        <v>40756</v>
      </c>
      <c r="S36462">
        <v>459937</v>
      </c>
      <c r="T36462">
        <v>0</v>
      </c>
      <c r="U36462">
        <v>0</v>
      </c>
      <c r="V36462">
        <v>0</v>
      </c>
      <c r="W36462">
        <v>0</v>
      </c>
      <c r="X36462">
        <v>0</v>
      </c>
      <c r="Y36462">
        <v>0</v>
      </c>
      <c r="Z36462">
        <v>537980</v>
      </c>
      <c r="AA36462">
        <v>0</v>
      </c>
      <c r="AB36462">
        <v>0</v>
      </c>
      <c r="AC36462">
        <v>0</v>
      </c>
      <c r="AD36462">
        <v>0</v>
      </c>
      <c r="AE36462">
        <v>0</v>
      </c>
      <c r="AF36462">
        <v>0</v>
      </c>
      <c r="AG36462">
        <v>0</v>
      </c>
      <c r="AH36462">
        <v>0</v>
      </c>
      <c r="AI36462">
        <v>0</v>
      </c>
      <c r="AJ36462">
        <v>0</v>
      </c>
      <c r="AK36462">
        <v>0</v>
      </c>
      <c r="AL36462">
        <v>0</v>
      </c>
      <c r="AM36462">
        <v>0</v>
      </c>
    </row>
    <row r="36463" spans="1:39" x14ac:dyDescent="0.45">
      <c r="A36463" t="s">
        <v>134482</v>
      </c>
      <c r="B36463" t="s">
        <v>134483</v>
      </c>
      <c r="C36463" t="s">
        <v>134484</v>
      </c>
      <c r="D36463" t="s">
        <v>134485</v>
      </c>
      <c r="E36463" t="s">
        <v>239</v>
      </c>
      <c r="F36463" t="s">
        <v>846</v>
      </c>
      <c r="G36463" t="s">
        <v>57</v>
      </c>
      <c r="H36463" t="s">
        <v>46</v>
      </c>
      <c r="I36463" t="s">
        <v>58</v>
      </c>
      <c r="J36463" t="s">
        <v>198</v>
      </c>
      <c r="K36463" t="s">
        <v>1363</v>
      </c>
      <c r="L36463">
        <v>1</v>
      </c>
      <c r="M36463" s="1">
        <v>39268</v>
      </c>
      <c r="N36463" s="2">
        <v>39264</v>
      </c>
      <c r="O36463" t="s">
        <v>672</v>
      </c>
      <c r="P36463">
        <v>2007</v>
      </c>
      <c r="Q36463" s="1">
        <v>39356</v>
      </c>
      <c r="R36463" s="1">
        <v>39356</v>
      </c>
      <c r="S36463">
        <v>0</v>
      </c>
      <c r="T36463">
        <v>0</v>
      </c>
      <c r="U36463">
        <v>0</v>
      </c>
      <c r="V36463">
        <v>0</v>
      </c>
      <c r="W36463">
        <v>0</v>
      </c>
      <c r="X36463">
        <v>0</v>
      </c>
      <c r="Y36463">
        <v>1000000</v>
      </c>
      <c r="Z36463">
        <v>0</v>
      </c>
      <c r="AA36463">
        <v>0</v>
      </c>
      <c r="AB36463">
        <v>0</v>
      </c>
      <c r="AC36463">
        <v>0</v>
      </c>
      <c r="AD36463">
        <v>0</v>
      </c>
      <c r="AE36463">
        <v>0</v>
      </c>
      <c r="AF36463">
        <v>0</v>
      </c>
      <c r="AG36463">
        <v>0</v>
      </c>
      <c r="AH36463">
        <v>0</v>
      </c>
      <c r="AI36463">
        <v>0</v>
      </c>
      <c r="AJ36463">
        <v>0</v>
      </c>
      <c r="AK36463">
        <v>0</v>
      </c>
      <c r="AL36463">
        <v>0</v>
      </c>
      <c r="AM36463">
        <v>0</v>
      </c>
    </row>
    <row r="36464" spans="1:39" x14ac:dyDescent="0.45">
      <c r="A36464" t="s">
        <v>134486</v>
      </c>
      <c r="B36464" t="s">
        <v>134487</v>
      </c>
      <c r="C36464" t="s">
        <v>134488</v>
      </c>
      <c r="D36464" t="s">
        <v>88</v>
      </c>
      <c r="E36464" t="s">
        <v>89</v>
      </c>
      <c r="F36464" t="s">
        <v>134489</v>
      </c>
      <c r="G36464" t="s">
        <v>57</v>
      </c>
      <c r="H36464" t="s">
        <v>214</v>
      </c>
      <c r="J36464" t="s">
        <v>215</v>
      </c>
      <c r="K36464" t="s">
        <v>215</v>
      </c>
      <c r="L36464">
        <v>1</v>
      </c>
      <c r="M36464" s="1">
        <v>37257</v>
      </c>
      <c r="N36464" s="2">
        <v>37257</v>
      </c>
      <c r="O36464" t="s">
        <v>554</v>
      </c>
      <c r="P36464">
        <v>2002</v>
      </c>
      <c r="Q36464" s="1">
        <v>38839</v>
      </c>
      <c r="R36464" s="1">
        <v>38839</v>
      </c>
      <c r="S36464">
        <v>0</v>
      </c>
      <c r="T36464">
        <v>2530000</v>
      </c>
      <c r="U36464">
        <v>0</v>
      </c>
      <c r="V36464">
        <v>0</v>
      </c>
      <c r="W36464">
        <v>0</v>
      </c>
      <c r="X36464">
        <v>0</v>
      </c>
      <c r="Y36464">
        <v>0</v>
      </c>
      <c r="Z36464">
        <v>0</v>
      </c>
      <c r="AA36464">
        <v>0</v>
      </c>
      <c r="AB36464">
        <v>0</v>
      </c>
      <c r="AC36464">
        <v>0</v>
      </c>
      <c r="AD36464">
        <v>0</v>
      </c>
      <c r="AE36464">
        <v>0</v>
      </c>
      <c r="AF36464">
        <v>2530000</v>
      </c>
      <c r="AG36464">
        <v>0</v>
      </c>
      <c r="AH36464">
        <v>0</v>
      </c>
      <c r="AI36464">
        <v>0</v>
      </c>
      <c r="AJ36464">
        <v>0</v>
      </c>
      <c r="AK36464">
        <v>0</v>
      </c>
      <c r="AL36464">
        <v>0</v>
      </c>
      <c r="AM36464">
        <v>0</v>
      </c>
    </row>
    <row r="36465" spans="1:39" x14ac:dyDescent="0.45">
      <c r="A36465" t="s">
        <v>134490</v>
      </c>
      <c r="B36465" t="s">
        <v>134491</v>
      </c>
      <c r="C36465" t="s">
        <v>134492</v>
      </c>
      <c r="D36465" t="s">
        <v>134493</v>
      </c>
      <c r="E36465" t="s">
        <v>221</v>
      </c>
      <c r="F36465" t="s">
        <v>5513</v>
      </c>
      <c r="H36465" t="s">
        <v>46</v>
      </c>
      <c r="I36465" t="s">
        <v>91</v>
      </c>
      <c r="J36465" t="s">
        <v>92</v>
      </c>
      <c r="K36465" t="s">
        <v>1694</v>
      </c>
      <c r="L36465">
        <v>3</v>
      </c>
      <c r="M36465" s="1">
        <v>34700</v>
      </c>
      <c r="N36465" s="2">
        <v>34700</v>
      </c>
      <c r="O36465" t="s">
        <v>3471</v>
      </c>
      <c r="P36465">
        <v>1995</v>
      </c>
      <c r="Q36465" s="1">
        <v>40322</v>
      </c>
      <c r="R36465" s="1">
        <v>40548</v>
      </c>
      <c r="S36465">
        <v>0</v>
      </c>
      <c r="T36465">
        <v>3100000</v>
      </c>
      <c r="U36465">
        <v>0</v>
      </c>
      <c r="V36465">
        <v>0</v>
      </c>
      <c r="W36465">
        <v>0</v>
      </c>
      <c r="X36465">
        <v>0</v>
      </c>
      <c r="Y36465">
        <v>0</v>
      </c>
      <c r="Z36465">
        <v>0</v>
      </c>
      <c r="AA36465">
        <v>2600000</v>
      </c>
      <c r="AB36465">
        <v>0</v>
      </c>
      <c r="AC36465">
        <v>0</v>
      </c>
      <c r="AD36465">
        <v>0</v>
      </c>
      <c r="AE36465">
        <v>0</v>
      </c>
      <c r="AF36465">
        <v>0</v>
      </c>
      <c r="AG36465">
        <v>600000</v>
      </c>
      <c r="AH36465">
        <v>0</v>
      </c>
      <c r="AI36465">
        <v>0</v>
      </c>
      <c r="AJ36465">
        <v>0</v>
      </c>
      <c r="AK36465">
        <v>0</v>
      </c>
      <c r="AL36465">
        <v>0</v>
      </c>
      <c r="AM36465">
        <v>0</v>
      </c>
    </row>
    <row r="36466" spans="1:39" x14ac:dyDescent="0.45">
      <c r="A36466" t="s">
        <v>134494</v>
      </c>
      <c r="B36466" t="s">
        <v>134495</v>
      </c>
      <c r="C36466" t="s">
        <v>134496</v>
      </c>
      <c r="D36466" t="s">
        <v>774</v>
      </c>
      <c r="E36466" t="s">
        <v>775</v>
      </c>
      <c r="F36466" t="s">
        <v>134497</v>
      </c>
      <c r="G36466" t="s">
        <v>57</v>
      </c>
      <c r="H36466" t="s">
        <v>214</v>
      </c>
      <c r="J36466" t="s">
        <v>4136</v>
      </c>
      <c r="K36466" t="s">
        <v>134498</v>
      </c>
      <c r="L36466">
        <v>1</v>
      </c>
      <c r="Q36466" s="1">
        <v>39506</v>
      </c>
      <c r="R36466" s="1">
        <v>39506</v>
      </c>
      <c r="S36466">
        <v>0</v>
      </c>
      <c r="T36466">
        <v>2280000</v>
      </c>
      <c r="U36466">
        <v>0</v>
      </c>
      <c r="V36466">
        <v>0</v>
      </c>
      <c r="W36466">
        <v>0</v>
      </c>
      <c r="X36466">
        <v>0</v>
      </c>
      <c r="Y36466">
        <v>0</v>
      </c>
      <c r="Z36466">
        <v>0</v>
      </c>
      <c r="AA36466">
        <v>0</v>
      </c>
      <c r="AB36466">
        <v>0</v>
      </c>
      <c r="AC36466">
        <v>0</v>
      </c>
      <c r="AD36466">
        <v>0</v>
      </c>
      <c r="AE36466">
        <v>0</v>
      </c>
      <c r="AF36466">
        <v>2280000</v>
      </c>
      <c r="AG36466">
        <v>0</v>
      </c>
      <c r="AH36466">
        <v>0</v>
      </c>
      <c r="AI36466">
        <v>0</v>
      </c>
      <c r="AJ36466">
        <v>0</v>
      </c>
      <c r="AK36466">
        <v>0</v>
      </c>
      <c r="AL36466">
        <v>0</v>
      </c>
      <c r="AM36466">
        <v>0</v>
      </c>
    </row>
    <row r="36467" spans="1:39" x14ac:dyDescent="0.45">
      <c r="A36467" t="s">
        <v>134499</v>
      </c>
      <c r="B36467" t="s">
        <v>134500</v>
      </c>
      <c r="C36467" t="s">
        <v>134501</v>
      </c>
      <c r="D36467" t="s">
        <v>107</v>
      </c>
      <c r="E36467" t="s">
        <v>108</v>
      </c>
      <c r="F36467" t="s">
        <v>187</v>
      </c>
      <c r="G36467" t="s">
        <v>57</v>
      </c>
      <c r="H36467" t="s">
        <v>46</v>
      </c>
      <c r="I36467" t="s">
        <v>81</v>
      </c>
      <c r="J36467" t="s">
        <v>19646</v>
      </c>
      <c r="K36467" t="s">
        <v>19646</v>
      </c>
      <c r="L36467">
        <v>1</v>
      </c>
      <c r="M36467" s="1">
        <v>40179</v>
      </c>
      <c r="N36467" s="2">
        <v>40179</v>
      </c>
      <c r="O36467" t="s">
        <v>118</v>
      </c>
      <c r="P36467">
        <v>2010</v>
      </c>
      <c r="Q36467" s="1">
        <v>40544</v>
      </c>
      <c r="R36467" s="1">
        <v>40544</v>
      </c>
      <c r="S36467">
        <v>500000</v>
      </c>
      <c r="T36467">
        <v>0</v>
      </c>
      <c r="U36467">
        <v>0</v>
      </c>
      <c r="V36467">
        <v>0</v>
      </c>
      <c r="W36467">
        <v>0</v>
      </c>
      <c r="X36467">
        <v>0</v>
      </c>
      <c r="Y36467">
        <v>0</v>
      </c>
      <c r="Z36467">
        <v>0</v>
      </c>
      <c r="AA36467">
        <v>0</v>
      </c>
      <c r="AB36467">
        <v>0</v>
      </c>
      <c r="AC36467">
        <v>0</v>
      </c>
      <c r="AD36467">
        <v>0</v>
      </c>
      <c r="AE36467">
        <v>0</v>
      </c>
      <c r="AF36467">
        <v>0</v>
      </c>
      <c r="AG36467">
        <v>0</v>
      </c>
      <c r="AH36467">
        <v>0</v>
      </c>
      <c r="AI36467">
        <v>0</v>
      </c>
      <c r="AJ36467">
        <v>0</v>
      </c>
      <c r="AK36467">
        <v>0</v>
      </c>
      <c r="AL36467">
        <v>0</v>
      </c>
      <c r="AM36467">
        <v>0</v>
      </c>
    </row>
    <row r="36468" spans="1:39" x14ac:dyDescent="0.45">
      <c r="A36468" t="s">
        <v>134502</v>
      </c>
      <c r="B36468" t="s">
        <v>134503</v>
      </c>
      <c r="C36468" t="s">
        <v>134504</v>
      </c>
      <c r="D36468" t="s">
        <v>88</v>
      </c>
      <c r="E36468" t="s">
        <v>89</v>
      </c>
      <c r="F36468" t="s">
        <v>134505</v>
      </c>
      <c r="G36468" t="s">
        <v>57</v>
      </c>
      <c r="H36468" t="s">
        <v>260</v>
      </c>
      <c r="I36468" t="s">
        <v>977</v>
      </c>
      <c r="J36468" t="s">
        <v>978</v>
      </c>
      <c r="K36468" t="s">
        <v>978</v>
      </c>
      <c r="L36468">
        <v>3</v>
      </c>
      <c r="M36468" s="1">
        <v>37257</v>
      </c>
      <c r="N36468" s="2">
        <v>37257</v>
      </c>
      <c r="O36468" t="s">
        <v>554</v>
      </c>
      <c r="P36468">
        <v>2002</v>
      </c>
      <c r="Q36468" s="1">
        <v>39205</v>
      </c>
      <c r="R36468" s="1">
        <v>40392</v>
      </c>
      <c r="S36468">
        <v>0</v>
      </c>
      <c r="T36468">
        <v>5944350</v>
      </c>
      <c r="U36468">
        <v>0</v>
      </c>
      <c r="V36468">
        <v>0</v>
      </c>
      <c r="W36468">
        <v>0</v>
      </c>
      <c r="X36468">
        <v>0</v>
      </c>
      <c r="Y36468">
        <v>0</v>
      </c>
      <c r="Z36468">
        <v>0</v>
      </c>
      <c r="AA36468">
        <v>0</v>
      </c>
      <c r="AB36468">
        <v>0</v>
      </c>
      <c r="AC36468">
        <v>0</v>
      </c>
      <c r="AD36468">
        <v>0</v>
      </c>
      <c r="AE36468">
        <v>0</v>
      </c>
      <c r="AF36468">
        <v>3300000</v>
      </c>
      <c r="AG36468">
        <v>1850000</v>
      </c>
      <c r="AH36468">
        <v>0</v>
      </c>
      <c r="AI36468">
        <v>0</v>
      </c>
      <c r="AJ36468">
        <v>0</v>
      </c>
      <c r="AK36468">
        <v>0</v>
      </c>
      <c r="AL36468">
        <v>0</v>
      </c>
      <c r="AM36468">
        <v>0</v>
      </c>
    </row>
    <row r="36469" spans="1:39" x14ac:dyDescent="0.45">
      <c r="A36469" t="s">
        <v>134506</v>
      </c>
      <c r="B36469" t="s">
        <v>134507</v>
      </c>
      <c r="C36469" t="s">
        <v>134508</v>
      </c>
      <c r="D36469" t="s">
        <v>389</v>
      </c>
      <c r="E36469" t="s">
        <v>390</v>
      </c>
      <c r="F36469" t="s">
        <v>134509</v>
      </c>
      <c r="G36469" t="s">
        <v>57</v>
      </c>
      <c r="H36469" t="s">
        <v>46</v>
      </c>
      <c r="I36469" t="s">
        <v>3634</v>
      </c>
      <c r="J36469" t="s">
        <v>3635</v>
      </c>
      <c r="K36469" t="s">
        <v>11111</v>
      </c>
      <c r="L36469">
        <v>2</v>
      </c>
      <c r="M36469" s="1">
        <v>35065</v>
      </c>
      <c r="N36469" s="2">
        <v>35065</v>
      </c>
      <c r="O36469" t="s">
        <v>3501</v>
      </c>
      <c r="P36469">
        <v>1996</v>
      </c>
      <c r="Q36469" s="1">
        <v>39644</v>
      </c>
      <c r="R36469" s="1">
        <v>40431</v>
      </c>
      <c r="S36469">
        <v>0</v>
      </c>
      <c r="T36469">
        <v>699615</v>
      </c>
      <c r="U36469">
        <v>0</v>
      </c>
      <c r="V36469">
        <v>0</v>
      </c>
      <c r="W36469">
        <v>0</v>
      </c>
      <c r="X36469">
        <v>0</v>
      </c>
      <c r="Y36469">
        <v>0</v>
      </c>
      <c r="Z36469">
        <v>0</v>
      </c>
      <c r="AA36469">
        <v>0</v>
      </c>
      <c r="AB36469">
        <v>0</v>
      </c>
      <c r="AC36469">
        <v>0</v>
      </c>
      <c r="AD36469">
        <v>0</v>
      </c>
      <c r="AE36469">
        <v>0</v>
      </c>
      <c r="AF36469">
        <v>0</v>
      </c>
      <c r="AG36469">
        <v>0</v>
      </c>
      <c r="AH36469">
        <v>0</v>
      </c>
      <c r="AI36469">
        <v>0</v>
      </c>
      <c r="AJ36469">
        <v>0</v>
      </c>
      <c r="AK36469">
        <v>0</v>
      </c>
      <c r="AL36469">
        <v>0</v>
      </c>
      <c r="AM36469">
        <v>0</v>
      </c>
    </row>
    <row r="36470" spans="1:39" x14ac:dyDescent="0.45">
      <c r="A36470" t="s">
        <v>134510</v>
      </c>
      <c r="B36470" t="s">
        <v>134511</v>
      </c>
      <c r="C36470" t="s">
        <v>134512</v>
      </c>
      <c r="D36470" t="s">
        <v>293</v>
      </c>
      <c r="E36470" t="s">
        <v>294</v>
      </c>
      <c r="F36470" t="s">
        <v>114</v>
      </c>
      <c r="G36470" t="s">
        <v>57</v>
      </c>
      <c r="H36470" t="s">
        <v>46</v>
      </c>
      <c r="I36470" t="s">
        <v>299</v>
      </c>
      <c r="J36470" t="s">
        <v>300</v>
      </c>
      <c r="K36470" t="s">
        <v>40351</v>
      </c>
      <c r="L36470">
        <v>1</v>
      </c>
      <c r="Q36470" s="1">
        <v>41701</v>
      </c>
      <c r="R36470" s="1">
        <v>41701</v>
      </c>
      <c r="S36470">
        <v>0</v>
      </c>
      <c r="T36470">
        <v>0</v>
      </c>
      <c r="U36470">
        <v>0</v>
      </c>
      <c r="V36470">
        <v>0</v>
      </c>
      <c r="W36470">
        <v>0</v>
      </c>
      <c r="X36470">
        <v>0</v>
      </c>
      <c r="Y36470">
        <v>0</v>
      </c>
      <c r="Z36470">
        <v>0</v>
      </c>
      <c r="AA36470">
        <v>0</v>
      </c>
      <c r="AB36470">
        <v>0</v>
      </c>
      <c r="AC36470">
        <v>0</v>
      </c>
      <c r="AD36470">
        <v>0</v>
      </c>
      <c r="AE36470">
        <v>0</v>
      </c>
      <c r="AF36470">
        <v>0</v>
      </c>
      <c r="AG36470">
        <v>0</v>
      </c>
      <c r="AH36470">
        <v>0</v>
      </c>
      <c r="AI36470">
        <v>0</v>
      </c>
      <c r="AJ36470">
        <v>0</v>
      </c>
      <c r="AK36470">
        <v>0</v>
      </c>
      <c r="AL36470">
        <v>0</v>
      </c>
      <c r="AM36470">
        <v>0</v>
      </c>
    </row>
    <row r="36471" spans="1:39" x14ac:dyDescent="0.45">
      <c r="A36471" t="s">
        <v>134513</v>
      </c>
      <c r="B36471" t="s">
        <v>134514</v>
      </c>
      <c r="C36471" t="s">
        <v>134515</v>
      </c>
      <c r="D36471" t="s">
        <v>1757</v>
      </c>
      <c r="E36471" t="s">
        <v>1758</v>
      </c>
      <c r="F36471" t="s">
        <v>134516</v>
      </c>
      <c r="G36471" t="s">
        <v>57</v>
      </c>
      <c r="H36471" t="s">
        <v>46</v>
      </c>
      <c r="I36471" t="s">
        <v>1388</v>
      </c>
      <c r="J36471" t="s">
        <v>641</v>
      </c>
      <c r="K36471" t="s">
        <v>7397</v>
      </c>
      <c r="L36471">
        <v>2</v>
      </c>
      <c r="M36471" s="1">
        <v>40544</v>
      </c>
      <c r="N36471" s="2">
        <v>40544</v>
      </c>
      <c r="O36471" t="s">
        <v>528</v>
      </c>
      <c r="P36471">
        <v>2011</v>
      </c>
      <c r="Q36471" s="1">
        <v>41164</v>
      </c>
      <c r="R36471" s="1">
        <v>41164</v>
      </c>
      <c r="S36471">
        <v>0</v>
      </c>
      <c r="T36471">
        <v>0</v>
      </c>
      <c r="U36471">
        <v>0</v>
      </c>
      <c r="V36471">
        <v>0</v>
      </c>
      <c r="W36471">
        <v>0</v>
      </c>
      <c r="X36471">
        <v>0</v>
      </c>
      <c r="Y36471">
        <v>0</v>
      </c>
      <c r="Z36471">
        <v>0</v>
      </c>
      <c r="AA36471">
        <v>4612000</v>
      </c>
      <c r="AB36471">
        <v>0</v>
      </c>
      <c r="AC36471">
        <v>0</v>
      </c>
      <c r="AD36471">
        <v>0</v>
      </c>
      <c r="AE36471">
        <v>0</v>
      </c>
      <c r="AF36471">
        <v>0</v>
      </c>
      <c r="AG36471">
        <v>0</v>
      </c>
      <c r="AH36471">
        <v>0</v>
      </c>
      <c r="AI36471">
        <v>0</v>
      </c>
      <c r="AJ36471">
        <v>0</v>
      </c>
      <c r="AK36471">
        <v>0</v>
      </c>
      <c r="AL36471">
        <v>0</v>
      </c>
      <c r="AM36471">
        <v>0</v>
      </c>
    </row>
    <row r="36472" spans="1:39" x14ac:dyDescent="0.45">
      <c r="A36472" t="s">
        <v>134517</v>
      </c>
      <c r="B36472" t="s">
        <v>134518</v>
      </c>
      <c r="C36472" t="s">
        <v>134519</v>
      </c>
      <c r="D36472" t="s">
        <v>142</v>
      </c>
      <c r="E36472" t="s">
        <v>143</v>
      </c>
      <c r="F36472" s="3">
        <v>20000</v>
      </c>
      <c r="G36472" t="s">
        <v>57</v>
      </c>
      <c r="H36472" t="s">
        <v>46</v>
      </c>
      <c r="I36472" t="s">
        <v>299</v>
      </c>
      <c r="J36472" t="s">
        <v>300</v>
      </c>
      <c r="K36472" t="s">
        <v>369</v>
      </c>
      <c r="L36472">
        <v>1</v>
      </c>
      <c r="Q36472" s="1">
        <v>41061</v>
      </c>
      <c r="R36472" s="1">
        <v>41061</v>
      </c>
      <c r="S36472">
        <v>0</v>
      </c>
      <c r="T36472">
        <v>0</v>
      </c>
      <c r="U36472">
        <v>0</v>
      </c>
      <c r="V36472">
        <v>0</v>
      </c>
      <c r="W36472">
        <v>0</v>
      </c>
      <c r="X36472">
        <v>0</v>
      </c>
      <c r="Y36472">
        <v>0</v>
      </c>
      <c r="Z36472">
        <v>20000</v>
      </c>
      <c r="AA36472">
        <v>0</v>
      </c>
      <c r="AB36472">
        <v>0</v>
      </c>
      <c r="AC36472">
        <v>0</v>
      </c>
      <c r="AD36472">
        <v>0</v>
      </c>
      <c r="AE36472">
        <v>0</v>
      </c>
      <c r="AF36472">
        <v>0</v>
      </c>
      <c r="AG36472">
        <v>0</v>
      </c>
      <c r="AH36472">
        <v>0</v>
      </c>
      <c r="AI36472">
        <v>0</v>
      </c>
      <c r="AJ36472">
        <v>0</v>
      </c>
      <c r="AK36472">
        <v>0</v>
      </c>
      <c r="AL36472">
        <v>0</v>
      </c>
      <c r="AM36472">
        <v>0</v>
      </c>
    </row>
    <row r="36473" spans="1:39" x14ac:dyDescent="0.45">
      <c r="A36473" t="s">
        <v>134520</v>
      </c>
      <c r="B36473" t="s">
        <v>134521</v>
      </c>
      <c r="C36473" t="s">
        <v>134522</v>
      </c>
      <c r="D36473" t="s">
        <v>142</v>
      </c>
      <c r="E36473" t="s">
        <v>143</v>
      </c>
      <c r="F36473" t="s">
        <v>7310</v>
      </c>
      <c r="G36473" t="s">
        <v>57</v>
      </c>
      <c r="H36473" t="s">
        <v>46</v>
      </c>
      <c r="I36473" t="s">
        <v>58</v>
      </c>
      <c r="J36473" t="s">
        <v>59</v>
      </c>
      <c r="K36473" t="s">
        <v>4538</v>
      </c>
      <c r="L36473">
        <v>1</v>
      </c>
      <c r="M36473" s="1">
        <v>40179</v>
      </c>
      <c r="N36473" s="2">
        <v>40179</v>
      </c>
      <c r="O36473" t="s">
        <v>118</v>
      </c>
      <c r="P36473">
        <v>2010</v>
      </c>
      <c r="Q36473" s="1">
        <v>40751</v>
      </c>
      <c r="R36473" s="1">
        <v>40751</v>
      </c>
      <c r="S36473">
        <v>125000</v>
      </c>
      <c r="T36473">
        <v>0</v>
      </c>
      <c r="U36473">
        <v>0</v>
      </c>
      <c r="V36473">
        <v>0</v>
      </c>
      <c r="W36473">
        <v>0</v>
      </c>
      <c r="X36473">
        <v>0</v>
      </c>
      <c r="Y36473">
        <v>0</v>
      </c>
      <c r="Z36473">
        <v>0</v>
      </c>
      <c r="AA36473">
        <v>0</v>
      </c>
      <c r="AB36473">
        <v>0</v>
      </c>
      <c r="AC36473">
        <v>0</v>
      </c>
      <c r="AD36473">
        <v>0</v>
      </c>
      <c r="AE36473">
        <v>0</v>
      </c>
      <c r="AF36473">
        <v>0</v>
      </c>
      <c r="AG36473">
        <v>0</v>
      </c>
      <c r="AH36473">
        <v>0</v>
      </c>
      <c r="AI36473">
        <v>0</v>
      </c>
      <c r="AJ36473">
        <v>0</v>
      </c>
      <c r="AK36473">
        <v>0</v>
      </c>
      <c r="AL36473">
        <v>0</v>
      </c>
      <c r="AM36473">
        <v>0</v>
      </c>
    </row>
    <row r="36474" spans="1:39" x14ac:dyDescent="0.45">
      <c r="A36474" t="s">
        <v>134523</v>
      </c>
      <c r="B36474" t="s">
        <v>134524</v>
      </c>
      <c r="C36474" t="s">
        <v>134525</v>
      </c>
      <c r="D36474" t="s">
        <v>1757</v>
      </c>
      <c r="E36474" t="s">
        <v>1758</v>
      </c>
      <c r="F36474" t="s">
        <v>134526</v>
      </c>
      <c r="G36474" t="s">
        <v>57</v>
      </c>
      <c r="L36474">
        <v>1</v>
      </c>
      <c r="Q36474" s="1">
        <v>40449</v>
      </c>
      <c r="R36474" s="1">
        <v>40449</v>
      </c>
      <c r="S36474">
        <v>0</v>
      </c>
      <c r="T36474">
        <v>2692000</v>
      </c>
      <c r="U36474">
        <v>0</v>
      </c>
      <c r="V36474">
        <v>0</v>
      </c>
      <c r="W36474">
        <v>0</v>
      </c>
      <c r="X36474">
        <v>0</v>
      </c>
      <c r="Y36474">
        <v>0</v>
      </c>
      <c r="Z36474">
        <v>0</v>
      </c>
      <c r="AA36474">
        <v>0</v>
      </c>
      <c r="AB36474">
        <v>0</v>
      </c>
      <c r="AC36474">
        <v>0</v>
      </c>
      <c r="AD36474">
        <v>0</v>
      </c>
      <c r="AE36474">
        <v>0</v>
      </c>
      <c r="AF36474">
        <v>0</v>
      </c>
      <c r="AG36474">
        <v>0</v>
      </c>
      <c r="AH36474">
        <v>0</v>
      </c>
      <c r="AI36474">
        <v>0</v>
      </c>
      <c r="AJ36474">
        <v>0</v>
      </c>
      <c r="AK36474">
        <v>0</v>
      </c>
      <c r="AL36474">
        <v>0</v>
      </c>
      <c r="AM36474">
        <v>0</v>
      </c>
    </row>
    <row r="36475" spans="1:39" x14ac:dyDescent="0.45">
      <c r="A36475" t="s">
        <v>134527</v>
      </c>
      <c r="B36475" t="s">
        <v>134528</v>
      </c>
      <c r="C36475" t="s">
        <v>134529</v>
      </c>
      <c r="D36475" t="s">
        <v>293</v>
      </c>
      <c r="E36475" t="s">
        <v>294</v>
      </c>
      <c r="F36475" t="s">
        <v>84438</v>
      </c>
      <c r="G36475" t="s">
        <v>57</v>
      </c>
      <c r="H36475" t="s">
        <v>46</v>
      </c>
      <c r="I36475" t="s">
        <v>299</v>
      </c>
      <c r="J36475" t="s">
        <v>2515</v>
      </c>
      <c r="K36475" t="s">
        <v>2515</v>
      </c>
      <c r="L36475">
        <v>2</v>
      </c>
      <c r="Q36475" s="1">
        <v>41187</v>
      </c>
      <c r="R36475" s="1">
        <v>41753</v>
      </c>
      <c r="S36475">
        <v>0</v>
      </c>
      <c r="T36475">
        <v>0</v>
      </c>
      <c r="U36475">
        <v>0</v>
      </c>
      <c r="V36475">
        <v>0</v>
      </c>
      <c r="W36475">
        <v>0</v>
      </c>
      <c r="X36475">
        <v>0</v>
      </c>
      <c r="Y36475">
        <v>0</v>
      </c>
      <c r="Z36475">
        <v>300000</v>
      </c>
      <c r="AA36475">
        <v>0</v>
      </c>
      <c r="AB36475">
        <v>20000000</v>
      </c>
      <c r="AC36475">
        <v>0</v>
      </c>
      <c r="AD36475">
        <v>0</v>
      </c>
      <c r="AE36475">
        <v>0</v>
      </c>
      <c r="AF36475">
        <v>0</v>
      </c>
      <c r="AG36475">
        <v>0</v>
      </c>
      <c r="AH36475">
        <v>0</v>
      </c>
      <c r="AI36475">
        <v>0</v>
      </c>
      <c r="AJ36475">
        <v>0</v>
      </c>
      <c r="AK36475">
        <v>0</v>
      </c>
      <c r="AL36475">
        <v>0</v>
      </c>
      <c r="AM36475">
        <v>0</v>
      </c>
    </row>
    <row r="36476" spans="1:39" x14ac:dyDescent="0.45">
      <c r="A36476" t="s">
        <v>134530</v>
      </c>
      <c r="B36476" t="s">
        <v>134531</v>
      </c>
      <c r="D36476" t="s">
        <v>293</v>
      </c>
      <c r="E36476" t="s">
        <v>294</v>
      </c>
      <c r="F36476" t="s">
        <v>964</v>
      </c>
      <c r="G36476" t="s">
        <v>57</v>
      </c>
      <c r="H36476" t="s">
        <v>46</v>
      </c>
      <c r="I36476" t="s">
        <v>91</v>
      </c>
      <c r="J36476" t="s">
        <v>602</v>
      </c>
      <c r="K36476" t="s">
        <v>602</v>
      </c>
      <c r="L36476">
        <v>1</v>
      </c>
      <c r="Q36476" s="1">
        <v>41850</v>
      </c>
      <c r="R36476" s="1">
        <v>41850</v>
      </c>
      <c r="S36476">
        <v>300000</v>
      </c>
      <c r="T36476">
        <v>0</v>
      </c>
      <c r="U36476">
        <v>0</v>
      </c>
      <c r="V36476">
        <v>0</v>
      </c>
      <c r="W36476">
        <v>0</v>
      </c>
      <c r="X36476">
        <v>0</v>
      </c>
      <c r="Y36476">
        <v>0</v>
      </c>
      <c r="Z36476">
        <v>0</v>
      </c>
      <c r="AA36476">
        <v>0</v>
      </c>
      <c r="AB36476">
        <v>0</v>
      </c>
      <c r="AC36476">
        <v>0</v>
      </c>
      <c r="AD36476">
        <v>0</v>
      </c>
      <c r="AE36476">
        <v>0</v>
      </c>
      <c r="AF36476">
        <v>0</v>
      </c>
      <c r="AG36476">
        <v>0</v>
      </c>
      <c r="AH36476">
        <v>0</v>
      </c>
      <c r="AI36476">
        <v>0</v>
      </c>
      <c r="AJ36476">
        <v>0</v>
      </c>
      <c r="AK36476">
        <v>0</v>
      </c>
      <c r="AL36476">
        <v>0</v>
      </c>
      <c r="AM36476">
        <v>0</v>
      </c>
    </row>
    <row r="36477" spans="1:39" x14ac:dyDescent="0.45">
      <c r="A36477" t="s">
        <v>134532</v>
      </c>
      <c r="B36477" t="s">
        <v>134533</v>
      </c>
      <c r="C36477" t="s">
        <v>134534</v>
      </c>
      <c r="D36477" t="s">
        <v>293</v>
      </c>
      <c r="E36477" t="s">
        <v>294</v>
      </c>
      <c r="F36477" t="s">
        <v>43135</v>
      </c>
      <c r="G36477" t="s">
        <v>57</v>
      </c>
      <c r="H36477" t="s">
        <v>46</v>
      </c>
      <c r="I36477" t="s">
        <v>1355</v>
      </c>
      <c r="J36477" t="s">
        <v>3521</v>
      </c>
      <c r="K36477" t="s">
        <v>3521</v>
      </c>
      <c r="L36477">
        <v>2</v>
      </c>
      <c r="M36477" s="1">
        <v>39448</v>
      </c>
      <c r="N36477" s="2">
        <v>39448</v>
      </c>
      <c r="O36477" t="s">
        <v>181</v>
      </c>
      <c r="P36477">
        <v>2008</v>
      </c>
      <c r="Q36477" s="1">
        <v>40256</v>
      </c>
      <c r="R36477" s="1">
        <v>41886</v>
      </c>
      <c r="S36477">
        <v>0</v>
      </c>
      <c r="T36477">
        <v>4150000</v>
      </c>
      <c r="U36477">
        <v>0</v>
      </c>
      <c r="V36477">
        <v>0</v>
      </c>
      <c r="W36477">
        <v>0</v>
      </c>
      <c r="X36477">
        <v>0</v>
      </c>
      <c r="Y36477">
        <v>0</v>
      </c>
      <c r="Z36477">
        <v>0</v>
      </c>
      <c r="AA36477">
        <v>0</v>
      </c>
      <c r="AB36477">
        <v>0</v>
      </c>
      <c r="AC36477">
        <v>0</v>
      </c>
      <c r="AD36477">
        <v>0</v>
      </c>
      <c r="AE36477">
        <v>0</v>
      </c>
      <c r="AF36477">
        <v>0</v>
      </c>
      <c r="AG36477">
        <v>0</v>
      </c>
      <c r="AH36477">
        <v>0</v>
      </c>
      <c r="AI36477">
        <v>0</v>
      </c>
      <c r="AJ36477">
        <v>0</v>
      </c>
      <c r="AK36477">
        <v>0</v>
      </c>
      <c r="AL36477">
        <v>0</v>
      </c>
      <c r="AM36477">
        <v>0</v>
      </c>
    </row>
    <row r="36478" spans="1:39" x14ac:dyDescent="0.45">
      <c r="A36478" t="s">
        <v>134535</v>
      </c>
      <c r="B36478" t="s">
        <v>134536</v>
      </c>
      <c r="C36478" t="s">
        <v>134537</v>
      </c>
      <c r="D36478" t="s">
        <v>142</v>
      </c>
      <c r="E36478" t="s">
        <v>143</v>
      </c>
      <c r="F36478" t="s">
        <v>5133</v>
      </c>
      <c r="G36478" t="s">
        <v>57</v>
      </c>
      <c r="H36478" t="s">
        <v>46</v>
      </c>
      <c r="I36478" t="s">
        <v>821</v>
      </c>
      <c r="J36478" t="s">
        <v>822</v>
      </c>
      <c r="K36478" t="s">
        <v>822</v>
      </c>
      <c r="L36478">
        <v>3</v>
      </c>
      <c r="M36478" s="1">
        <v>41275</v>
      </c>
      <c r="N36478" s="2">
        <v>41275</v>
      </c>
      <c r="O36478" t="s">
        <v>164</v>
      </c>
      <c r="P36478">
        <v>2013</v>
      </c>
      <c r="Q36478" s="1">
        <v>41699</v>
      </c>
      <c r="R36478" s="1">
        <v>41872</v>
      </c>
      <c r="S36478">
        <v>0</v>
      </c>
      <c r="T36478">
        <v>1540000</v>
      </c>
      <c r="U36478">
        <v>0</v>
      </c>
      <c r="V36478">
        <v>0</v>
      </c>
      <c r="W36478">
        <v>0</v>
      </c>
      <c r="X36478">
        <v>0</v>
      </c>
      <c r="Y36478">
        <v>0</v>
      </c>
      <c r="Z36478">
        <v>0</v>
      </c>
      <c r="AA36478">
        <v>0</v>
      </c>
      <c r="AB36478">
        <v>0</v>
      </c>
      <c r="AC36478">
        <v>0</v>
      </c>
      <c r="AD36478">
        <v>0</v>
      </c>
      <c r="AE36478">
        <v>0</v>
      </c>
      <c r="AF36478">
        <v>0</v>
      </c>
      <c r="AG36478">
        <v>0</v>
      </c>
      <c r="AH36478">
        <v>0</v>
      </c>
      <c r="AI36478">
        <v>0</v>
      </c>
      <c r="AJ36478">
        <v>0</v>
      </c>
      <c r="AK36478">
        <v>0</v>
      </c>
      <c r="AL36478">
        <v>0</v>
      </c>
      <c r="AM36478">
        <v>0</v>
      </c>
    </row>
    <row r="36479" spans="1:39" x14ac:dyDescent="0.45">
      <c r="A36479" t="s">
        <v>134538</v>
      </c>
      <c r="B36479" t="s">
        <v>134539</v>
      </c>
      <c r="C36479" t="s">
        <v>134540</v>
      </c>
      <c r="D36479" t="s">
        <v>134541</v>
      </c>
      <c r="E36479" t="s">
        <v>350</v>
      </c>
      <c r="F36479" t="s">
        <v>4236</v>
      </c>
      <c r="G36479" t="s">
        <v>57</v>
      </c>
      <c r="H36479" t="s">
        <v>46</v>
      </c>
      <c r="I36479" t="s">
        <v>58</v>
      </c>
      <c r="J36479" t="s">
        <v>59</v>
      </c>
      <c r="K36479" t="s">
        <v>7433</v>
      </c>
      <c r="L36479">
        <v>2</v>
      </c>
      <c r="M36479" s="1">
        <v>39448</v>
      </c>
      <c r="N36479" s="2">
        <v>39448</v>
      </c>
      <c r="O36479" t="s">
        <v>181</v>
      </c>
      <c r="P36479">
        <v>2008</v>
      </c>
      <c r="Q36479" s="1">
        <v>39448</v>
      </c>
      <c r="R36479" s="1">
        <v>40908</v>
      </c>
      <c r="S36479">
        <v>750000</v>
      </c>
      <c r="T36479">
        <v>2000000</v>
      </c>
      <c r="U36479">
        <v>0</v>
      </c>
      <c r="V36479">
        <v>0</v>
      </c>
      <c r="W36479">
        <v>0</v>
      </c>
      <c r="X36479">
        <v>0</v>
      </c>
      <c r="Y36479">
        <v>0</v>
      </c>
      <c r="Z36479">
        <v>0</v>
      </c>
      <c r="AA36479">
        <v>0</v>
      </c>
      <c r="AB36479">
        <v>0</v>
      </c>
      <c r="AC36479">
        <v>0</v>
      </c>
      <c r="AD36479">
        <v>0</v>
      </c>
      <c r="AE36479">
        <v>0</v>
      </c>
      <c r="AF36479">
        <v>2000000</v>
      </c>
      <c r="AG36479">
        <v>0</v>
      </c>
      <c r="AH36479">
        <v>0</v>
      </c>
      <c r="AI36479">
        <v>0</v>
      </c>
      <c r="AJ36479">
        <v>0</v>
      </c>
      <c r="AK36479">
        <v>0</v>
      </c>
      <c r="AL36479">
        <v>0</v>
      </c>
      <c r="AM36479">
        <v>0</v>
      </c>
    </row>
    <row r="36480" spans="1:39" x14ac:dyDescent="0.45">
      <c r="A36480" t="s">
        <v>134542</v>
      </c>
      <c r="B36480" t="s">
        <v>134543</v>
      </c>
      <c r="C36480" t="s">
        <v>134544</v>
      </c>
      <c r="D36480" t="s">
        <v>134545</v>
      </c>
      <c r="E36480" t="s">
        <v>343</v>
      </c>
      <c r="F36480" s="3">
        <v>10000</v>
      </c>
      <c r="G36480" t="s">
        <v>57</v>
      </c>
      <c r="H36480" t="s">
        <v>496</v>
      </c>
      <c r="J36480" t="s">
        <v>682</v>
      </c>
      <c r="K36480" t="s">
        <v>682</v>
      </c>
      <c r="L36480">
        <v>1</v>
      </c>
      <c r="M36480" s="1">
        <v>41275</v>
      </c>
      <c r="N36480" s="2">
        <v>41275</v>
      </c>
      <c r="O36480" t="s">
        <v>164</v>
      </c>
      <c r="P36480">
        <v>2013</v>
      </c>
      <c r="Q36480" s="1">
        <v>41456</v>
      </c>
      <c r="R36480" s="1">
        <v>41456</v>
      </c>
      <c r="S36480">
        <v>10000</v>
      </c>
      <c r="T36480">
        <v>0</v>
      </c>
      <c r="U36480">
        <v>0</v>
      </c>
      <c r="V36480">
        <v>0</v>
      </c>
      <c r="W36480">
        <v>0</v>
      </c>
      <c r="X36480">
        <v>0</v>
      </c>
      <c r="Y36480">
        <v>0</v>
      </c>
      <c r="Z36480">
        <v>0</v>
      </c>
      <c r="AA36480">
        <v>0</v>
      </c>
      <c r="AB36480">
        <v>0</v>
      </c>
      <c r="AC36480">
        <v>0</v>
      </c>
      <c r="AD36480">
        <v>0</v>
      </c>
      <c r="AE36480">
        <v>0</v>
      </c>
      <c r="AF36480">
        <v>0</v>
      </c>
      <c r="AG36480">
        <v>0</v>
      </c>
      <c r="AH36480">
        <v>0</v>
      </c>
      <c r="AI36480">
        <v>0</v>
      </c>
      <c r="AJ36480">
        <v>0</v>
      </c>
      <c r="AK36480">
        <v>0</v>
      </c>
      <c r="AL36480">
        <v>0</v>
      </c>
      <c r="AM36480">
        <v>0</v>
      </c>
    </row>
    <row r="36481" spans="1:39" x14ac:dyDescent="0.45">
      <c r="A36481" t="s">
        <v>134546</v>
      </c>
      <c r="B36481" t="s">
        <v>134547</v>
      </c>
      <c r="C36481" t="s">
        <v>134548</v>
      </c>
      <c r="D36481" t="s">
        <v>2191</v>
      </c>
      <c r="E36481" t="s">
        <v>2192</v>
      </c>
      <c r="F36481" t="s">
        <v>9531</v>
      </c>
      <c r="G36481" t="s">
        <v>57</v>
      </c>
      <c r="H36481" t="s">
        <v>46</v>
      </c>
      <c r="I36481" t="s">
        <v>81</v>
      </c>
      <c r="J36481" t="s">
        <v>82</v>
      </c>
      <c r="K36481" t="s">
        <v>82</v>
      </c>
      <c r="L36481">
        <v>1</v>
      </c>
      <c r="M36481" s="1">
        <v>33239</v>
      </c>
      <c r="N36481" s="2">
        <v>33239</v>
      </c>
      <c r="O36481" t="s">
        <v>477</v>
      </c>
      <c r="P36481">
        <v>1991</v>
      </c>
      <c r="Q36481" s="1">
        <v>41281</v>
      </c>
      <c r="R36481" s="1">
        <v>41281</v>
      </c>
      <c r="S36481">
        <v>0</v>
      </c>
      <c r="T36481">
        <v>0</v>
      </c>
      <c r="U36481">
        <v>0</v>
      </c>
      <c r="V36481">
        <v>0</v>
      </c>
      <c r="W36481">
        <v>0</v>
      </c>
      <c r="X36481">
        <v>70000000</v>
      </c>
      <c r="Y36481">
        <v>0</v>
      </c>
      <c r="Z36481">
        <v>0</v>
      </c>
      <c r="AA36481">
        <v>0</v>
      </c>
      <c r="AB36481">
        <v>0</v>
      </c>
      <c r="AC36481">
        <v>0</v>
      </c>
      <c r="AD36481">
        <v>0</v>
      </c>
      <c r="AE36481">
        <v>0</v>
      </c>
      <c r="AF36481">
        <v>0</v>
      </c>
      <c r="AG36481">
        <v>0</v>
      </c>
      <c r="AH36481">
        <v>0</v>
      </c>
      <c r="AI36481">
        <v>0</v>
      </c>
      <c r="AJ36481">
        <v>0</v>
      </c>
      <c r="AK36481">
        <v>0</v>
      </c>
      <c r="AL36481">
        <v>0</v>
      </c>
      <c r="AM36481">
        <v>0</v>
      </c>
    </row>
    <row r="36482" spans="1:39" x14ac:dyDescent="0.45">
      <c r="A36482" t="s">
        <v>134549</v>
      </c>
      <c r="B36482" t="s">
        <v>134550</v>
      </c>
      <c r="F36482" t="s">
        <v>114</v>
      </c>
      <c r="G36482" t="s">
        <v>57</v>
      </c>
      <c r="H36482" t="s">
        <v>46</v>
      </c>
      <c r="I36482" t="s">
        <v>1282</v>
      </c>
      <c r="J36482" t="s">
        <v>1283</v>
      </c>
      <c r="K36482" t="s">
        <v>134551</v>
      </c>
      <c r="L36482">
        <v>1</v>
      </c>
      <c r="M36482" s="1">
        <v>40951</v>
      </c>
      <c r="N36482" s="2">
        <v>40940</v>
      </c>
      <c r="O36482" t="s">
        <v>132</v>
      </c>
      <c r="P36482">
        <v>2012</v>
      </c>
      <c r="Q36482" s="1">
        <v>41464</v>
      </c>
      <c r="R36482" s="1">
        <v>41464</v>
      </c>
      <c r="S36482">
        <v>0</v>
      </c>
      <c r="T36482">
        <v>0</v>
      </c>
      <c r="U36482">
        <v>0</v>
      </c>
      <c r="V36482">
        <v>0</v>
      </c>
      <c r="W36482">
        <v>0</v>
      </c>
      <c r="X36482">
        <v>0</v>
      </c>
      <c r="Y36482">
        <v>0</v>
      </c>
      <c r="Z36482">
        <v>0</v>
      </c>
      <c r="AA36482">
        <v>0</v>
      </c>
      <c r="AB36482">
        <v>0</v>
      </c>
      <c r="AC36482">
        <v>0</v>
      </c>
      <c r="AD36482">
        <v>0</v>
      </c>
      <c r="AE36482">
        <v>0</v>
      </c>
      <c r="AF36482">
        <v>0</v>
      </c>
      <c r="AG36482">
        <v>0</v>
      </c>
      <c r="AH36482">
        <v>0</v>
      </c>
      <c r="AI36482">
        <v>0</v>
      </c>
      <c r="AJ36482">
        <v>0</v>
      </c>
      <c r="AK36482">
        <v>0</v>
      </c>
      <c r="AL36482">
        <v>0</v>
      </c>
      <c r="AM36482">
        <v>0</v>
      </c>
    </row>
    <row r="36483" spans="1:39" x14ac:dyDescent="0.45">
      <c r="A36483" t="s">
        <v>134552</v>
      </c>
      <c r="B36483" t="s">
        <v>134553</v>
      </c>
      <c r="C36483" t="s">
        <v>134554</v>
      </c>
      <c r="F36483" t="s">
        <v>2438</v>
      </c>
      <c r="G36483" t="s">
        <v>57</v>
      </c>
      <c r="L36483">
        <v>1</v>
      </c>
      <c r="Q36483" s="1">
        <v>41956</v>
      </c>
      <c r="R36483" s="1">
        <v>41956</v>
      </c>
      <c r="S36483">
        <v>0</v>
      </c>
      <c r="T36483">
        <v>0</v>
      </c>
      <c r="U36483">
        <v>0</v>
      </c>
      <c r="V36483">
        <v>0</v>
      </c>
      <c r="W36483">
        <v>0</v>
      </c>
      <c r="X36483">
        <v>0</v>
      </c>
      <c r="Y36483">
        <v>0</v>
      </c>
      <c r="Z36483">
        <v>0</v>
      </c>
      <c r="AA36483">
        <v>110000000</v>
      </c>
      <c r="AB36483">
        <v>0</v>
      </c>
      <c r="AC36483">
        <v>0</v>
      </c>
      <c r="AD36483">
        <v>0</v>
      </c>
      <c r="AE36483">
        <v>0</v>
      </c>
      <c r="AF36483">
        <v>0</v>
      </c>
      <c r="AG36483">
        <v>0</v>
      </c>
      <c r="AH36483">
        <v>0</v>
      </c>
      <c r="AI36483">
        <v>0</v>
      </c>
      <c r="AJ36483">
        <v>0</v>
      </c>
      <c r="AK36483">
        <v>0</v>
      </c>
      <c r="AL36483">
        <v>0</v>
      </c>
      <c r="AM36483">
        <v>0</v>
      </c>
    </row>
    <row r="36484" spans="1:39" x14ac:dyDescent="0.45">
      <c r="A36484" t="s">
        <v>134555</v>
      </c>
      <c r="B36484" t="s">
        <v>134556</v>
      </c>
      <c r="C36484" t="s">
        <v>134557</v>
      </c>
      <c r="D36484" t="s">
        <v>127</v>
      </c>
      <c r="E36484" t="s">
        <v>128</v>
      </c>
      <c r="F36484" t="s">
        <v>9003</v>
      </c>
      <c r="G36484" t="s">
        <v>45</v>
      </c>
      <c r="H36484" t="s">
        <v>46</v>
      </c>
      <c r="I36484" t="s">
        <v>648</v>
      </c>
      <c r="J36484" t="s">
        <v>649</v>
      </c>
      <c r="K36484" t="s">
        <v>41171</v>
      </c>
      <c r="L36484">
        <v>1</v>
      </c>
      <c r="M36484" s="1">
        <v>36892</v>
      </c>
      <c r="N36484" s="2">
        <v>36892</v>
      </c>
      <c r="O36484" t="s">
        <v>172</v>
      </c>
      <c r="P36484">
        <v>2001</v>
      </c>
      <c r="Q36484" s="1">
        <v>40038</v>
      </c>
      <c r="R36484" s="1">
        <v>40038</v>
      </c>
      <c r="S36484">
        <v>0</v>
      </c>
      <c r="T36484">
        <v>2620018</v>
      </c>
      <c r="U36484">
        <v>0</v>
      </c>
      <c r="V36484">
        <v>0</v>
      </c>
      <c r="W36484">
        <v>0</v>
      </c>
      <c r="X36484">
        <v>0</v>
      </c>
      <c r="Y36484">
        <v>0</v>
      </c>
      <c r="Z36484">
        <v>0</v>
      </c>
      <c r="AA36484">
        <v>0</v>
      </c>
      <c r="AB36484">
        <v>0</v>
      </c>
      <c r="AC36484">
        <v>0</v>
      </c>
      <c r="AD36484">
        <v>0</v>
      </c>
      <c r="AE36484">
        <v>0</v>
      </c>
      <c r="AF36484">
        <v>0</v>
      </c>
      <c r="AG36484">
        <v>0</v>
      </c>
      <c r="AH36484">
        <v>0</v>
      </c>
      <c r="AI36484">
        <v>0</v>
      </c>
      <c r="AJ36484">
        <v>0</v>
      </c>
      <c r="AK36484">
        <v>0</v>
      </c>
      <c r="AL36484">
        <v>0</v>
      </c>
      <c r="AM36484">
        <v>0</v>
      </c>
    </row>
    <row r="36485" spans="1:39" x14ac:dyDescent="0.45">
      <c r="A36485" t="s">
        <v>134558</v>
      </c>
      <c r="B36485" t="s">
        <v>134559</v>
      </c>
      <c r="C36485" t="s">
        <v>134560</v>
      </c>
      <c r="D36485" t="s">
        <v>78604</v>
      </c>
      <c r="E36485" t="s">
        <v>89</v>
      </c>
      <c r="F36485" t="s">
        <v>222</v>
      </c>
      <c r="G36485" t="s">
        <v>101</v>
      </c>
      <c r="H36485" t="s">
        <v>260</v>
      </c>
      <c r="I36485" t="s">
        <v>3051</v>
      </c>
      <c r="J36485" t="s">
        <v>3052</v>
      </c>
      <c r="K36485" t="s">
        <v>3053</v>
      </c>
      <c r="L36485">
        <v>2</v>
      </c>
      <c r="M36485" s="1">
        <v>36678</v>
      </c>
      <c r="N36485" s="2">
        <v>36678</v>
      </c>
      <c r="O36485" t="s">
        <v>643</v>
      </c>
      <c r="P36485">
        <v>2000</v>
      </c>
      <c r="Q36485" s="1">
        <v>38658</v>
      </c>
      <c r="R36485" s="1">
        <v>39675</v>
      </c>
      <c r="S36485">
        <v>0</v>
      </c>
      <c r="T36485">
        <v>10000000</v>
      </c>
      <c r="U36485">
        <v>0</v>
      </c>
      <c r="V36485">
        <v>0</v>
      </c>
      <c r="W36485">
        <v>0</v>
      </c>
      <c r="X36485">
        <v>0</v>
      </c>
      <c r="Y36485">
        <v>0</v>
      </c>
      <c r="Z36485">
        <v>0</v>
      </c>
      <c r="AA36485">
        <v>0</v>
      </c>
      <c r="AB36485">
        <v>0</v>
      </c>
      <c r="AC36485">
        <v>0</v>
      </c>
      <c r="AD36485">
        <v>0</v>
      </c>
      <c r="AE36485">
        <v>0</v>
      </c>
      <c r="AF36485">
        <v>3000000</v>
      </c>
      <c r="AG36485">
        <v>7000000</v>
      </c>
      <c r="AH36485">
        <v>0</v>
      </c>
      <c r="AI36485">
        <v>0</v>
      </c>
      <c r="AJ36485">
        <v>0</v>
      </c>
      <c r="AK36485">
        <v>0</v>
      </c>
      <c r="AL36485">
        <v>0</v>
      </c>
      <c r="AM36485">
        <v>0</v>
      </c>
    </row>
    <row r="36486" spans="1:39" x14ac:dyDescent="0.45">
      <c r="A36486" t="s">
        <v>134561</v>
      </c>
      <c r="B36486" t="s">
        <v>134562</v>
      </c>
      <c r="C36486" t="s">
        <v>134563</v>
      </c>
      <c r="D36486" t="s">
        <v>293</v>
      </c>
      <c r="E36486" t="s">
        <v>294</v>
      </c>
      <c r="F36486" t="s">
        <v>134564</v>
      </c>
      <c r="G36486" t="s">
        <v>57</v>
      </c>
      <c r="H36486" t="s">
        <v>46</v>
      </c>
      <c r="I36486" t="s">
        <v>2223</v>
      </c>
      <c r="J36486" t="s">
        <v>2456</v>
      </c>
      <c r="K36486" t="s">
        <v>6939</v>
      </c>
      <c r="L36486">
        <v>4</v>
      </c>
      <c r="M36486" s="1">
        <v>34335</v>
      </c>
      <c r="N36486" s="2">
        <v>34335</v>
      </c>
      <c r="O36486" t="s">
        <v>3390</v>
      </c>
      <c r="P36486">
        <v>1994</v>
      </c>
      <c r="Q36486" s="1">
        <v>40038</v>
      </c>
      <c r="R36486" s="1">
        <v>41123</v>
      </c>
      <c r="S36486">
        <v>0</v>
      </c>
      <c r="T36486">
        <v>1002500</v>
      </c>
      <c r="U36486">
        <v>0</v>
      </c>
      <c r="V36486">
        <v>0</v>
      </c>
      <c r="W36486">
        <v>0</v>
      </c>
      <c r="X36486">
        <v>6932825</v>
      </c>
      <c r="Y36486">
        <v>0</v>
      </c>
      <c r="Z36486">
        <v>0</v>
      </c>
      <c r="AA36486">
        <v>0</v>
      </c>
      <c r="AB36486">
        <v>0</v>
      </c>
      <c r="AC36486">
        <v>0</v>
      </c>
      <c r="AD36486">
        <v>0</v>
      </c>
      <c r="AE36486">
        <v>0</v>
      </c>
      <c r="AF36486">
        <v>0</v>
      </c>
      <c r="AG36486">
        <v>0</v>
      </c>
      <c r="AH36486">
        <v>0</v>
      </c>
      <c r="AI36486">
        <v>0</v>
      </c>
      <c r="AJ36486">
        <v>0</v>
      </c>
      <c r="AK36486">
        <v>0</v>
      </c>
      <c r="AL36486">
        <v>0</v>
      </c>
      <c r="AM36486">
        <v>0</v>
      </c>
    </row>
    <row r="36487" spans="1:39" x14ac:dyDescent="0.45">
      <c r="A36487" t="s">
        <v>134565</v>
      </c>
      <c r="B36487" t="s">
        <v>134566</v>
      </c>
      <c r="C36487" t="s">
        <v>134567</v>
      </c>
      <c r="D36487" t="s">
        <v>2247</v>
      </c>
      <c r="E36487" t="s">
        <v>2248</v>
      </c>
      <c r="F36487" t="s">
        <v>134568</v>
      </c>
      <c r="G36487" t="s">
        <v>57</v>
      </c>
      <c r="H36487" t="s">
        <v>46</v>
      </c>
      <c r="I36487" t="s">
        <v>205</v>
      </c>
      <c r="J36487" t="s">
        <v>206</v>
      </c>
      <c r="K36487" t="s">
        <v>978</v>
      </c>
      <c r="L36487">
        <v>1</v>
      </c>
      <c r="Q36487" s="1">
        <v>41680</v>
      </c>
      <c r="R36487" s="1">
        <v>41680</v>
      </c>
      <c r="S36487">
        <v>0</v>
      </c>
      <c r="T36487">
        <v>479340</v>
      </c>
      <c r="U36487">
        <v>0</v>
      </c>
      <c r="V36487">
        <v>0</v>
      </c>
      <c r="W36487">
        <v>0</v>
      </c>
      <c r="X36487">
        <v>0</v>
      </c>
      <c r="Y36487">
        <v>0</v>
      </c>
      <c r="Z36487">
        <v>0</v>
      </c>
      <c r="AA36487">
        <v>0</v>
      </c>
      <c r="AB36487">
        <v>0</v>
      </c>
      <c r="AC36487">
        <v>0</v>
      </c>
      <c r="AD36487">
        <v>0</v>
      </c>
      <c r="AE36487">
        <v>0</v>
      </c>
      <c r="AF36487">
        <v>0</v>
      </c>
      <c r="AG36487">
        <v>0</v>
      </c>
      <c r="AH36487">
        <v>0</v>
      </c>
      <c r="AI36487">
        <v>0</v>
      </c>
      <c r="AJ36487">
        <v>0</v>
      </c>
      <c r="AK36487">
        <v>0</v>
      </c>
      <c r="AL36487">
        <v>0</v>
      </c>
      <c r="AM36487">
        <v>0</v>
      </c>
    </row>
    <row r="36488" spans="1:39" x14ac:dyDescent="0.45">
      <c r="A36488" t="s">
        <v>134569</v>
      </c>
      <c r="B36488" t="s">
        <v>134570</v>
      </c>
      <c r="C36488" t="s">
        <v>134571</v>
      </c>
      <c r="D36488" t="s">
        <v>774</v>
      </c>
      <c r="E36488" t="s">
        <v>775</v>
      </c>
      <c r="F36488" t="s">
        <v>45364</v>
      </c>
      <c r="G36488" t="s">
        <v>57</v>
      </c>
      <c r="H36488" t="s">
        <v>46</v>
      </c>
      <c r="I36488" t="s">
        <v>299</v>
      </c>
      <c r="J36488" t="s">
        <v>300</v>
      </c>
      <c r="K36488" t="s">
        <v>134572</v>
      </c>
      <c r="L36488">
        <v>2</v>
      </c>
      <c r="Q36488" s="1">
        <v>40116</v>
      </c>
      <c r="R36488" s="1">
        <v>40623</v>
      </c>
      <c r="S36488">
        <v>0</v>
      </c>
      <c r="T36488">
        <v>11150000</v>
      </c>
      <c r="U36488">
        <v>0</v>
      </c>
      <c r="V36488">
        <v>0</v>
      </c>
      <c r="W36488">
        <v>0</v>
      </c>
      <c r="X36488">
        <v>0</v>
      </c>
      <c r="Y36488">
        <v>0</v>
      </c>
      <c r="Z36488">
        <v>0</v>
      </c>
      <c r="AA36488">
        <v>0</v>
      </c>
      <c r="AB36488">
        <v>0</v>
      </c>
      <c r="AC36488">
        <v>0</v>
      </c>
      <c r="AD36488">
        <v>0</v>
      </c>
      <c r="AE36488">
        <v>0</v>
      </c>
      <c r="AF36488">
        <v>8000000</v>
      </c>
      <c r="AG36488">
        <v>3150000</v>
      </c>
      <c r="AH36488">
        <v>0</v>
      </c>
      <c r="AI36488">
        <v>0</v>
      </c>
      <c r="AJ36488">
        <v>0</v>
      </c>
      <c r="AK36488">
        <v>0</v>
      </c>
      <c r="AL36488">
        <v>0</v>
      </c>
      <c r="AM36488">
        <v>0</v>
      </c>
    </row>
    <row r="36489" spans="1:39" x14ac:dyDescent="0.45">
      <c r="A36489" t="s">
        <v>134573</v>
      </c>
      <c r="B36489" t="s">
        <v>134574</v>
      </c>
      <c r="C36489" t="s">
        <v>134575</v>
      </c>
      <c r="D36489" t="s">
        <v>134576</v>
      </c>
      <c r="E36489" t="s">
        <v>4635</v>
      </c>
      <c r="F36489" t="s">
        <v>4657</v>
      </c>
      <c r="G36489" t="s">
        <v>45</v>
      </c>
      <c r="H36489" t="s">
        <v>260</v>
      </c>
      <c r="I36489" t="s">
        <v>261</v>
      </c>
      <c r="J36489" t="s">
        <v>262</v>
      </c>
      <c r="K36489" t="s">
        <v>262</v>
      </c>
      <c r="L36489">
        <v>3</v>
      </c>
      <c r="M36489" s="1">
        <v>39576</v>
      </c>
      <c r="N36489" s="2">
        <v>39569</v>
      </c>
      <c r="O36489" t="s">
        <v>520</v>
      </c>
      <c r="P36489">
        <v>2008</v>
      </c>
      <c r="Q36489" s="1">
        <v>39569</v>
      </c>
      <c r="R36489" s="1">
        <v>40450</v>
      </c>
      <c r="S36489">
        <v>0</v>
      </c>
      <c r="T36489">
        <v>12500000</v>
      </c>
      <c r="U36489">
        <v>0</v>
      </c>
      <c r="V36489">
        <v>0</v>
      </c>
      <c r="W36489">
        <v>0</v>
      </c>
      <c r="X36489">
        <v>0</v>
      </c>
      <c r="Y36489">
        <v>500000</v>
      </c>
      <c r="Z36489">
        <v>0</v>
      </c>
      <c r="AA36489">
        <v>0</v>
      </c>
      <c r="AB36489">
        <v>0</v>
      </c>
      <c r="AC36489">
        <v>0</v>
      </c>
      <c r="AD36489">
        <v>0</v>
      </c>
      <c r="AE36489">
        <v>0</v>
      </c>
      <c r="AF36489">
        <v>12500000</v>
      </c>
      <c r="AG36489">
        <v>0</v>
      </c>
      <c r="AH36489">
        <v>0</v>
      </c>
      <c r="AI36489">
        <v>0</v>
      </c>
      <c r="AJ36489">
        <v>0</v>
      </c>
      <c r="AK36489">
        <v>0</v>
      </c>
      <c r="AL36489">
        <v>0</v>
      </c>
      <c r="AM36489">
        <v>0</v>
      </c>
    </row>
    <row r="36490" spans="1:39" x14ac:dyDescent="0.45">
      <c r="A36490" t="s">
        <v>134577</v>
      </c>
      <c r="B36490" t="s">
        <v>134578</v>
      </c>
      <c r="C36490" t="s">
        <v>134579</v>
      </c>
      <c r="D36490" t="s">
        <v>228</v>
      </c>
      <c r="E36490" t="s">
        <v>229</v>
      </c>
      <c r="F36490" t="s">
        <v>846</v>
      </c>
      <c r="G36490" t="s">
        <v>57</v>
      </c>
      <c r="H36490" t="s">
        <v>2003</v>
      </c>
      <c r="J36490" t="s">
        <v>59232</v>
      </c>
      <c r="K36490" t="s">
        <v>134580</v>
      </c>
      <c r="L36490">
        <v>1</v>
      </c>
      <c r="M36490" s="1">
        <v>40909</v>
      </c>
      <c r="N36490" s="2">
        <v>40909</v>
      </c>
      <c r="O36490" t="s">
        <v>132</v>
      </c>
      <c r="P36490">
        <v>2012</v>
      </c>
      <c r="Q36490" s="1">
        <v>41479</v>
      </c>
      <c r="R36490" s="1">
        <v>41479</v>
      </c>
      <c r="S36490">
        <v>0</v>
      </c>
      <c r="T36490">
        <v>1000000</v>
      </c>
      <c r="U36490">
        <v>0</v>
      </c>
      <c r="V36490">
        <v>0</v>
      </c>
      <c r="W36490">
        <v>0</v>
      </c>
      <c r="X36490">
        <v>0</v>
      </c>
      <c r="Y36490">
        <v>0</v>
      </c>
      <c r="Z36490">
        <v>0</v>
      </c>
      <c r="AA36490">
        <v>0</v>
      </c>
      <c r="AB36490">
        <v>0</v>
      </c>
      <c r="AC36490">
        <v>0</v>
      </c>
      <c r="AD36490">
        <v>0</v>
      </c>
      <c r="AE36490">
        <v>0</v>
      </c>
      <c r="AF36490">
        <v>0</v>
      </c>
      <c r="AG36490">
        <v>0</v>
      </c>
      <c r="AH36490">
        <v>0</v>
      </c>
      <c r="AI36490">
        <v>0</v>
      </c>
      <c r="AJ36490">
        <v>0</v>
      </c>
      <c r="AK36490">
        <v>0</v>
      </c>
      <c r="AL36490">
        <v>0</v>
      </c>
      <c r="AM36490">
        <v>0</v>
      </c>
    </row>
    <row r="36491" spans="1:39" x14ac:dyDescent="0.45">
      <c r="A36491" t="s">
        <v>134581</v>
      </c>
      <c r="B36491" t="s">
        <v>134582</v>
      </c>
      <c r="C36491" t="s">
        <v>134583</v>
      </c>
      <c r="D36491" t="s">
        <v>134584</v>
      </c>
      <c r="E36491" t="s">
        <v>559</v>
      </c>
      <c r="F36491" t="s">
        <v>134585</v>
      </c>
      <c r="G36491" t="s">
        <v>57</v>
      </c>
      <c r="H36491" t="s">
        <v>46</v>
      </c>
      <c r="I36491" t="s">
        <v>526</v>
      </c>
      <c r="J36491" t="s">
        <v>527</v>
      </c>
      <c r="K36491" t="s">
        <v>527</v>
      </c>
      <c r="L36491">
        <v>4</v>
      </c>
      <c r="M36491" s="1">
        <v>40118</v>
      </c>
      <c r="N36491" s="2">
        <v>40118</v>
      </c>
      <c r="O36491" t="s">
        <v>702</v>
      </c>
      <c r="P36491">
        <v>2009</v>
      </c>
      <c r="Q36491" s="1">
        <v>40116</v>
      </c>
      <c r="R36491" s="1">
        <v>41071</v>
      </c>
      <c r="S36491">
        <v>0</v>
      </c>
      <c r="T36491">
        <v>4678000</v>
      </c>
      <c r="U36491">
        <v>0</v>
      </c>
      <c r="V36491">
        <v>0</v>
      </c>
      <c r="W36491">
        <v>0</v>
      </c>
      <c r="X36491">
        <v>0</v>
      </c>
      <c r="Y36491">
        <v>0</v>
      </c>
      <c r="Z36491">
        <v>0</v>
      </c>
      <c r="AA36491">
        <v>0</v>
      </c>
      <c r="AB36491">
        <v>0</v>
      </c>
      <c r="AC36491">
        <v>0</v>
      </c>
      <c r="AD36491">
        <v>0</v>
      </c>
      <c r="AE36491">
        <v>0</v>
      </c>
      <c r="AF36491">
        <v>2153000</v>
      </c>
      <c r="AG36491">
        <v>0</v>
      </c>
      <c r="AH36491">
        <v>0</v>
      </c>
      <c r="AI36491">
        <v>0</v>
      </c>
      <c r="AJ36491">
        <v>0</v>
      </c>
      <c r="AK36491">
        <v>0</v>
      </c>
      <c r="AL36491">
        <v>0</v>
      </c>
      <c r="AM36491">
        <v>0</v>
      </c>
    </row>
    <row r="36492" spans="1:39" x14ac:dyDescent="0.45">
      <c r="A36492" t="s">
        <v>134586</v>
      </c>
      <c r="B36492" t="s">
        <v>134587</v>
      </c>
      <c r="C36492" t="s">
        <v>134588</v>
      </c>
      <c r="F36492" t="s">
        <v>134589</v>
      </c>
      <c r="G36492" t="s">
        <v>57</v>
      </c>
      <c r="H36492" t="s">
        <v>46</v>
      </c>
      <c r="I36492" t="s">
        <v>937</v>
      </c>
      <c r="J36492" t="s">
        <v>938</v>
      </c>
      <c r="K36492" t="s">
        <v>18428</v>
      </c>
      <c r="L36492">
        <v>2</v>
      </c>
      <c r="Q36492" s="1">
        <v>39899</v>
      </c>
      <c r="R36492" s="1">
        <v>40274</v>
      </c>
      <c r="S36492">
        <v>0</v>
      </c>
      <c r="T36492">
        <v>954712</v>
      </c>
      <c r="U36492">
        <v>0</v>
      </c>
      <c r="V36492">
        <v>0</v>
      </c>
      <c r="W36492">
        <v>0</v>
      </c>
      <c r="X36492">
        <v>200000</v>
      </c>
      <c r="Y36492">
        <v>0</v>
      </c>
      <c r="Z36492">
        <v>0</v>
      </c>
      <c r="AA36492">
        <v>0</v>
      </c>
      <c r="AB36492">
        <v>0</v>
      </c>
      <c r="AC36492">
        <v>0</v>
      </c>
      <c r="AD36492">
        <v>0</v>
      </c>
      <c r="AE36492">
        <v>0</v>
      </c>
      <c r="AF36492">
        <v>0</v>
      </c>
      <c r="AG36492">
        <v>0</v>
      </c>
      <c r="AH36492">
        <v>0</v>
      </c>
      <c r="AI36492">
        <v>0</v>
      </c>
      <c r="AJ36492">
        <v>0</v>
      </c>
      <c r="AK36492">
        <v>0</v>
      </c>
      <c r="AL36492">
        <v>0</v>
      </c>
      <c r="AM36492">
        <v>0</v>
      </c>
    </row>
    <row r="36493" spans="1:39" x14ac:dyDescent="0.45">
      <c r="A36493" t="s">
        <v>134590</v>
      </c>
      <c r="B36493" t="s">
        <v>134591</v>
      </c>
      <c r="C36493" t="s">
        <v>134592</v>
      </c>
      <c r="D36493" t="s">
        <v>774</v>
      </c>
      <c r="E36493" t="s">
        <v>775</v>
      </c>
      <c r="F36493" t="s">
        <v>275</v>
      </c>
      <c r="G36493" t="s">
        <v>57</v>
      </c>
      <c r="H36493" t="s">
        <v>46</v>
      </c>
      <c r="I36493" t="s">
        <v>15786</v>
      </c>
      <c r="J36493" t="s">
        <v>8636</v>
      </c>
      <c r="K36493" t="s">
        <v>20060</v>
      </c>
      <c r="L36493">
        <v>1</v>
      </c>
      <c r="Q36493" s="1">
        <v>40553</v>
      </c>
      <c r="R36493" s="1">
        <v>40553</v>
      </c>
      <c r="S36493">
        <v>0</v>
      </c>
      <c r="T36493">
        <v>1600000</v>
      </c>
      <c r="U36493">
        <v>0</v>
      </c>
      <c r="V36493">
        <v>0</v>
      </c>
      <c r="W36493">
        <v>0</v>
      </c>
      <c r="X36493">
        <v>0</v>
      </c>
      <c r="Y36493">
        <v>0</v>
      </c>
      <c r="Z36493">
        <v>0</v>
      </c>
      <c r="AA36493">
        <v>0</v>
      </c>
      <c r="AB36493">
        <v>0</v>
      </c>
      <c r="AC36493">
        <v>0</v>
      </c>
      <c r="AD36493">
        <v>0</v>
      </c>
      <c r="AE36493">
        <v>0</v>
      </c>
      <c r="AF36493">
        <v>0</v>
      </c>
      <c r="AG36493">
        <v>0</v>
      </c>
      <c r="AH36493">
        <v>0</v>
      </c>
      <c r="AI36493">
        <v>0</v>
      </c>
      <c r="AJ36493">
        <v>0</v>
      </c>
      <c r="AK36493">
        <v>0</v>
      </c>
      <c r="AL36493">
        <v>0</v>
      </c>
      <c r="AM36493">
        <v>0</v>
      </c>
    </row>
    <row r="36494" spans="1:39" x14ac:dyDescent="0.45">
      <c r="A36494" t="s">
        <v>134593</v>
      </c>
      <c r="B36494" t="s">
        <v>134594</v>
      </c>
      <c r="C36494" t="s">
        <v>134595</v>
      </c>
      <c r="D36494" t="s">
        <v>293</v>
      </c>
      <c r="E36494" t="s">
        <v>294</v>
      </c>
      <c r="F36494" t="s">
        <v>134596</v>
      </c>
      <c r="G36494" t="s">
        <v>101</v>
      </c>
      <c r="H36494" t="s">
        <v>503</v>
      </c>
      <c r="J36494" t="s">
        <v>504</v>
      </c>
      <c r="K36494" t="s">
        <v>504</v>
      </c>
      <c r="L36494">
        <v>3</v>
      </c>
      <c r="M36494" s="1">
        <v>36526</v>
      </c>
      <c r="N36494" s="2">
        <v>36526</v>
      </c>
      <c r="O36494" t="s">
        <v>255</v>
      </c>
      <c r="P36494">
        <v>2000</v>
      </c>
      <c r="Q36494" s="1">
        <v>39741</v>
      </c>
      <c r="R36494" s="1">
        <v>40444</v>
      </c>
      <c r="S36494">
        <v>0</v>
      </c>
      <c r="T36494">
        <v>26000000</v>
      </c>
      <c r="U36494">
        <v>0</v>
      </c>
      <c r="V36494">
        <v>0</v>
      </c>
      <c r="W36494">
        <v>0</v>
      </c>
      <c r="X36494">
        <v>0</v>
      </c>
      <c r="Y36494">
        <v>0</v>
      </c>
      <c r="Z36494">
        <v>0</v>
      </c>
      <c r="AA36494">
        <v>117500000</v>
      </c>
      <c r="AB36494">
        <v>0</v>
      </c>
      <c r="AC36494">
        <v>0</v>
      </c>
      <c r="AD36494">
        <v>0</v>
      </c>
      <c r="AE36494">
        <v>0</v>
      </c>
      <c r="AF36494">
        <v>0</v>
      </c>
      <c r="AG36494">
        <v>0</v>
      </c>
      <c r="AH36494">
        <v>0</v>
      </c>
      <c r="AI36494">
        <v>0</v>
      </c>
      <c r="AJ36494">
        <v>0</v>
      </c>
      <c r="AK36494">
        <v>0</v>
      </c>
      <c r="AL36494">
        <v>0</v>
      </c>
      <c r="AM36494">
        <v>0</v>
      </c>
    </row>
    <row r="36495" spans="1:39" x14ac:dyDescent="0.45">
      <c r="A36495" t="s">
        <v>134597</v>
      </c>
      <c r="B36495" t="s">
        <v>134598</v>
      </c>
      <c r="C36495" t="s">
        <v>134599</v>
      </c>
      <c r="F36495" t="s">
        <v>114</v>
      </c>
      <c r="G36495" t="s">
        <v>57</v>
      </c>
      <c r="L36495">
        <v>1</v>
      </c>
      <c r="Q36495" s="1">
        <v>41791</v>
      </c>
      <c r="R36495" s="1">
        <v>41791</v>
      </c>
      <c r="S36495">
        <v>0</v>
      </c>
      <c r="T36495">
        <v>0</v>
      </c>
      <c r="U36495">
        <v>0</v>
      </c>
      <c r="V36495">
        <v>0</v>
      </c>
      <c r="W36495">
        <v>0</v>
      </c>
      <c r="X36495">
        <v>0</v>
      </c>
      <c r="Y36495">
        <v>0</v>
      </c>
      <c r="Z36495">
        <v>0</v>
      </c>
      <c r="AA36495">
        <v>0</v>
      </c>
      <c r="AB36495">
        <v>0</v>
      </c>
      <c r="AC36495">
        <v>0</v>
      </c>
      <c r="AD36495">
        <v>0</v>
      </c>
      <c r="AE36495">
        <v>0</v>
      </c>
      <c r="AF36495">
        <v>0</v>
      </c>
      <c r="AG36495">
        <v>0</v>
      </c>
      <c r="AH36495">
        <v>0</v>
      </c>
      <c r="AI36495">
        <v>0</v>
      </c>
      <c r="AJ36495">
        <v>0</v>
      </c>
      <c r="AK36495">
        <v>0</v>
      </c>
      <c r="AL36495">
        <v>0</v>
      </c>
      <c r="AM36495">
        <v>0</v>
      </c>
    </row>
    <row r="36496" spans="1:39" x14ac:dyDescent="0.45">
      <c r="A36496" t="s">
        <v>134600</v>
      </c>
      <c r="B36496" t="s">
        <v>134601</v>
      </c>
      <c r="C36496" t="s">
        <v>134602</v>
      </c>
      <c r="D36496" t="s">
        <v>1757</v>
      </c>
      <c r="E36496" t="s">
        <v>1758</v>
      </c>
      <c r="F36496" t="s">
        <v>230</v>
      </c>
      <c r="G36496" t="s">
        <v>57</v>
      </c>
      <c r="H36496" t="s">
        <v>46</v>
      </c>
      <c r="I36496" t="s">
        <v>58</v>
      </c>
      <c r="J36496" t="s">
        <v>198</v>
      </c>
      <c r="K36496" t="s">
        <v>621</v>
      </c>
      <c r="L36496">
        <v>1</v>
      </c>
      <c r="Q36496" s="1">
        <v>40933</v>
      </c>
      <c r="R36496" s="1">
        <v>40933</v>
      </c>
      <c r="S36496">
        <v>0</v>
      </c>
      <c r="T36496">
        <v>3000000</v>
      </c>
      <c r="U36496">
        <v>0</v>
      </c>
      <c r="V36496">
        <v>0</v>
      </c>
      <c r="W36496">
        <v>0</v>
      </c>
      <c r="X36496">
        <v>0</v>
      </c>
      <c r="Y36496">
        <v>0</v>
      </c>
      <c r="Z36496">
        <v>0</v>
      </c>
      <c r="AA36496">
        <v>0</v>
      </c>
      <c r="AB36496">
        <v>0</v>
      </c>
      <c r="AC36496">
        <v>0</v>
      </c>
      <c r="AD36496">
        <v>0</v>
      </c>
      <c r="AE36496">
        <v>0</v>
      </c>
      <c r="AF36496">
        <v>0</v>
      </c>
      <c r="AG36496">
        <v>3000000</v>
      </c>
      <c r="AH36496">
        <v>0</v>
      </c>
      <c r="AI36496">
        <v>0</v>
      </c>
      <c r="AJ36496">
        <v>0</v>
      </c>
      <c r="AK36496">
        <v>0</v>
      </c>
      <c r="AL36496">
        <v>0</v>
      </c>
      <c r="AM36496">
        <v>0</v>
      </c>
    </row>
    <row r="36497" spans="1:39" x14ac:dyDescent="0.45">
      <c r="A36497" t="s">
        <v>134603</v>
      </c>
      <c r="B36497" t="s">
        <v>134604</v>
      </c>
      <c r="C36497" t="s">
        <v>134605</v>
      </c>
      <c r="D36497" t="s">
        <v>134606</v>
      </c>
      <c r="E36497" t="s">
        <v>89</v>
      </c>
      <c r="F36497" t="s">
        <v>114</v>
      </c>
      <c r="G36497" t="s">
        <v>57</v>
      </c>
      <c r="H36497" t="s">
        <v>475</v>
      </c>
      <c r="J36497" t="s">
        <v>476</v>
      </c>
      <c r="K36497" t="s">
        <v>476</v>
      </c>
      <c r="L36497">
        <v>1</v>
      </c>
      <c r="Q36497" s="1">
        <v>39874</v>
      </c>
      <c r="R36497" s="1">
        <v>39874</v>
      </c>
      <c r="S36497">
        <v>0</v>
      </c>
      <c r="T36497">
        <v>0</v>
      </c>
      <c r="U36497">
        <v>0</v>
      </c>
      <c r="V36497">
        <v>0</v>
      </c>
      <c r="W36497">
        <v>0</v>
      </c>
      <c r="X36497">
        <v>0</v>
      </c>
      <c r="Y36497">
        <v>0</v>
      </c>
      <c r="Z36497">
        <v>0</v>
      </c>
      <c r="AA36497">
        <v>0</v>
      </c>
      <c r="AB36497">
        <v>0</v>
      </c>
      <c r="AC36497">
        <v>0</v>
      </c>
      <c r="AD36497">
        <v>0</v>
      </c>
      <c r="AE36497">
        <v>0</v>
      </c>
      <c r="AF36497">
        <v>0</v>
      </c>
      <c r="AG36497">
        <v>0</v>
      </c>
      <c r="AH36497">
        <v>0</v>
      </c>
      <c r="AI36497">
        <v>0</v>
      </c>
      <c r="AJ36497">
        <v>0</v>
      </c>
      <c r="AK36497">
        <v>0</v>
      </c>
      <c r="AL36497">
        <v>0</v>
      </c>
      <c r="AM36497">
        <v>0</v>
      </c>
    </row>
    <row r="36498" spans="1:39" x14ac:dyDescent="0.45">
      <c r="A36498" t="s">
        <v>134607</v>
      </c>
      <c r="B36498" t="s">
        <v>134608</v>
      </c>
      <c r="C36498" t="s">
        <v>134609</v>
      </c>
      <c r="D36498" t="s">
        <v>134610</v>
      </c>
      <c r="E36498" t="s">
        <v>1368</v>
      </c>
      <c r="F36498" t="s">
        <v>640</v>
      </c>
      <c r="G36498" t="s">
        <v>57</v>
      </c>
      <c r="H36498" t="s">
        <v>283</v>
      </c>
      <c r="J36498" t="s">
        <v>345</v>
      </c>
      <c r="K36498" t="s">
        <v>345</v>
      </c>
      <c r="L36498">
        <v>1</v>
      </c>
      <c r="Q36498" s="1">
        <v>41404</v>
      </c>
      <c r="R36498" s="1">
        <v>41404</v>
      </c>
      <c r="S36498">
        <v>150000</v>
      </c>
      <c r="T36498">
        <v>0</v>
      </c>
      <c r="U36498">
        <v>0</v>
      </c>
      <c r="V36498">
        <v>0</v>
      </c>
      <c r="W36498">
        <v>0</v>
      </c>
      <c r="X36498">
        <v>0</v>
      </c>
      <c r="Y36498">
        <v>0</v>
      </c>
      <c r="Z36498">
        <v>0</v>
      </c>
      <c r="AA36498">
        <v>0</v>
      </c>
      <c r="AB36498">
        <v>0</v>
      </c>
      <c r="AC36498">
        <v>0</v>
      </c>
      <c r="AD36498">
        <v>0</v>
      </c>
      <c r="AE36498">
        <v>0</v>
      </c>
      <c r="AF36498">
        <v>0</v>
      </c>
      <c r="AG36498">
        <v>0</v>
      </c>
      <c r="AH36498">
        <v>0</v>
      </c>
      <c r="AI36498">
        <v>0</v>
      </c>
      <c r="AJ36498">
        <v>0</v>
      </c>
      <c r="AK36498">
        <v>0</v>
      </c>
      <c r="AL36498">
        <v>0</v>
      </c>
      <c r="AM36498">
        <v>0</v>
      </c>
    </row>
    <row r="36499" spans="1:39" x14ac:dyDescent="0.45">
      <c r="A36499" t="s">
        <v>134611</v>
      </c>
      <c r="B36499" t="s">
        <v>134612</v>
      </c>
      <c r="C36499" t="s">
        <v>134613</v>
      </c>
      <c r="F36499" t="s">
        <v>12806</v>
      </c>
      <c r="H36499" t="s">
        <v>46</v>
      </c>
      <c r="I36499" t="s">
        <v>2759</v>
      </c>
      <c r="J36499" t="s">
        <v>2760</v>
      </c>
      <c r="K36499" t="s">
        <v>3031</v>
      </c>
      <c r="L36499">
        <v>1</v>
      </c>
      <c r="M36499" s="1">
        <v>36969</v>
      </c>
      <c r="N36499" s="2">
        <v>36951</v>
      </c>
      <c r="O36499" t="s">
        <v>172</v>
      </c>
      <c r="P36499">
        <v>2001</v>
      </c>
      <c r="Q36499" s="1">
        <v>41674</v>
      </c>
      <c r="R36499" s="1">
        <v>41674</v>
      </c>
      <c r="S36499">
        <v>0</v>
      </c>
      <c r="T36499">
        <v>0</v>
      </c>
      <c r="U36499">
        <v>0</v>
      </c>
      <c r="V36499">
        <v>0</v>
      </c>
      <c r="W36499">
        <v>0</v>
      </c>
      <c r="X36499">
        <v>1875000</v>
      </c>
      <c r="Y36499">
        <v>0</v>
      </c>
      <c r="Z36499">
        <v>0</v>
      </c>
      <c r="AA36499">
        <v>0</v>
      </c>
      <c r="AB36499">
        <v>0</v>
      </c>
      <c r="AC36499">
        <v>0</v>
      </c>
      <c r="AD36499">
        <v>0</v>
      </c>
      <c r="AE36499">
        <v>0</v>
      </c>
      <c r="AF36499">
        <v>0</v>
      </c>
      <c r="AG36499">
        <v>0</v>
      </c>
      <c r="AH36499">
        <v>0</v>
      </c>
      <c r="AI36499">
        <v>0</v>
      </c>
      <c r="AJ36499">
        <v>0</v>
      </c>
      <c r="AK36499">
        <v>0</v>
      </c>
      <c r="AL36499">
        <v>0</v>
      </c>
      <c r="AM36499">
        <v>0</v>
      </c>
    </row>
    <row r="36500" spans="1:39" x14ac:dyDescent="0.45">
      <c r="A36500" t="s">
        <v>134614</v>
      </c>
      <c r="B36500" t="s">
        <v>134615</v>
      </c>
      <c r="C36500" t="s">
        <v>134616</v>
      </c>
      <c r="D36500" t="s">
        <v>134617</v>
      </c>
      <c r="E36500" t="s">
        <v>12455</v>
      </c>
      <c r="F36500" s="3">
        <v>32640</v>
      </c>
      <c r="G36500" t="s">
        <v>57</v>
      </c>
      <c r="H36500" t="s">
        <v>74</v>
      </c>
      <c r="J36500" t="s">
        <v>14736</v>
      </c>
      <c r="K36500" t="s">
        <v>14736</v>
      </c>
      <c r="L36500">
        <v>2</v>
      </c>
      <c r="M36500" s="1">
        <v>41480</v>
      </c>
      <c r="N36500" s="2">
        <v>41456</v>
      </c>
      <c r="O36500" t="s">
        <v>276</v>
      </c>
      <c r="P36500">
        <v>2013</v>
      </c>
      <c r="Q36500" s="1">
        <v>41485</v>
      </c>
      <c r="R36500" s="1">
        <v>41963</v>
      </c>
      <c r="S36500">
        <v>0</v>
      </c>
      <c r="T36500">
        <v>0</v>
      </c>
      <c r="U36500">
        <v>0</v>
      </c>
      <c r="V36500">
        <v>0</v>
      </c>
      <c r="W36500">
        <v>0</v>
      </c>
      <c r="X36500">
        <v>0</v>
      </c>
      <c r="Y36500">
        <v>0</v>
      </c>
      <c r="Z36500">
        <v>9200</v>
      </c>
      <c r="AA36500">
        <v>23440</v>
      </c>
      <c r="AB36500">
        <v>0</v>
      </c>
      <c r="AC36500">
        <v>0</v>
      </c>
      <c r="AD36500">
        <v>0</v>
      </c>
      <c r="AE36500">
        <v>0</v>
      </c>
      <c r="AF36500">
        <v>0</v>
      </c>
      <c r="AG36500">
        <v>0</v>
      </c>
      <c r="AH36500">
        <v>0</v>
      </c>
      <c r="AI36500">
        <v>0</v>
      </c>
      <c r="AJ36500">
        <v>0</v>
      </c>
      <c r="AK36500">
        <v>0</v>
      </c>
      <c r="AL36500">
        <v>0</v>
      </c>
      <c r="AM36500">
        <v>0</v>
      </c>
    </row>
    <row r="36501" spans="1:39" x14ac:dyDescent="0.45">
      <c r="A36501" t="s">
        <v>134618</v>
      </c>
      <c r="B36501" t="s">
        <v>134619</v>
      </c>
      <c r="C36501" t="s">
        <v>134620</v>
      </c>
      <c r="D36501" t="s">
        <v>774</v>
      </c>
      <c r="E36501" t="s">
        <v>775</v>
      </c>
      <c r="F36501" t="s">
        <v>714</v>
      </c>
      <c r="G36501" t="s">
        <v>57</v>
      </c>
      <c r="H36501" t="s">
        <v>46</v>
      </c>
      <c r="I36501" t="s">
        <v>526</v>
      </c>
      <c r="J36501" t="s">
        <v>527</v>
      </c>
      <c r="K36501" t="s">
        <v>27849</v>
      </c>
      <c r="L36501">
        <v>1</v>
      </c>
      <c r="Q36501" s="1">
        <v>41131</v>
      </c>
      <c r="R36501" s="1">
        <v>41131</v>
      </c>
      <c r="S36501">
        <v>0</v>
      </c>
      <c r="T36501">
        <v>250000</v>
      </c>
      <c r="U36501">
        <v>0</v>
      </c>
      <c r="V36501">
        <v>0</v>
      </c>
      <c r="W36501">
        <v>0</v>
      </c>
      <c r="X36501">
        <v>0</v>
      </c>
      <c r="Y36501">
        <v>0</v>
      </c>
      <c r="Z36501">
        <v>0</v>
      </c>
      <c r="AA36501">
        <v>0</v>
      </c>
      <c r="AB36501">
        <v>0</v>
      </c>
      <c r="AC36501">
        <v>0</v>
      </c>
      <c r="AD36501">
        <v>0</v>
      </c>
      <c r="AE36501">
        <v>0</v>
      </c>
      <c r="AF36501">
        <v>0</v>
      </c>
      <c r="AG36501">
        <v>0</v>
      </c>
      <c r="AH36501">
        <v>0</v>
      </c>
      <c r="AI36501">
        <v>0</v>
      </c>
      <c r="AJ36501">
        <v>0</v>
      </c>
      <c r="AK36501">
        <v>0</v>
      </c>
      <c r="AL36501">
        <v>0</v>
      </c>
      <c r="AM36501">
        <v>0</v>
      </c>
    </row>
    <row r="36502" spans="1:39" x14ac:dyDescent="0.45">
      <c r="A36502" t="s">
        <v>134621</v>
      </c>
      <c r="B36502" t="s">
        <v>134622</v>
      </c>
      <c r="D36502" t="s">
        <v>134623</v>
      </c>
      <c r="E36502" t="s">
        <v>6904</v>
      </c>
      <c r="F36502" t="s">
        <v>134624</v>
      </c>
      <c r="G36502" t="s">
        <v>57</v>
      </c>
      <c r="L36502">
        <v>1</v>
      </c>
      <c r="Q36502" s="1">
        <v>40252</v>
      </c>
      <c r="R36502" s="1">
        <v>40252</v>
      </c>
      <c r="S36502">
        <v>2334833</v>
      </c>
      <c r="T36502">
        <v>0</v>
      </c>
      <c r="U36502">
        <v>0</v>
      </c>
      <c r="V36502">
        <v>0</v>
      </c>
      <c r="W36502">
        <v>0</v>
      </c>
      <c r="X36502">
        <v>0</v>
      </c>
      <c r="Y36502">
        <v>0</v>
      </c>
      <c r="Z36502">
        <v>0</v>
      </c>
      <c r="AA36502">
        <v>0</v>
      </c>
      <c r="AB36502">
        <v>0</v>
      </c>
      <c r="AC36502">
        <v>0</v>
      </c>
      <c r="AD36502">
        <v>0</v>
      </c>
      <c r="AE36502">
        <v>0</v>
      </c>
      <c r="AF36502">
        <v>0</v>
      </c>
      <c r="AG36502">
        <v>0</v>
      </c>
      <c r="AH36502">
        <v>0</v>
      </c>
      <c r="AI36502">
        <v>0</v>
      </c>
      <c r="AJ36502">
        <v>0</v>
      </c>
      <c r="AK36502">
        <v>0</v>
      </c>
      <c r="AL36502">
        <v>0</v>
      </c>
      <c r="AM36502">
        <v>0</v>
      </c>
    </row>
    <row r="36503" spans="1:39" x14ac:dyDescent="0.45">
      <c r="A36503" t="s">
        <v>134625</v>
      </c>
      <c r="B36503" t="s">
        <v>134626</v>
      </c>
      <c r="D36503" t="s">
        <v>1343</v>
      </c>
      <c r="E36503" t="s">
        <v>1344</v>
      </c>
      <c r="F36503" t="s">
        <v>37750</v>
      </c>
      <c r="G36503" t="s">
        <v>57</v>
      </c>
      <c r="H36503" t="s">
        <v>46</v>
      </c>
      <c r="I36503" t="s">
        <v>1298</v>
      </c>
      <c r="J36503" t="s">
        <v>1299</v>
      </c>
      <c r="K36503" t="s">
        <v>18627</v>
      </c>
      <c r="L36503">
        <v>2</v>
      </c>
      <c r="M36503" s="1">
        <v>37622</v>
      </c>
      <c r="N36503" s="2">
        <v>37622</v>
      </c>
      <c r="O36503" t="s">
        <v>854</v>
      </c>
      <c r="P36503">
        <v>2003</v>
      </c>
      <c r="Q36503" s="1">
        <v>38362</v>
      </c>
      <c r="R36503" s="1">
        <v>38974</v>
      </c>
      <c r="S36503">
        <v>0</v>
      </c>
      <c r="T36503">
        <v>14900000</v>
      </c>
      <c r="U36503">
        <v>0</v>
      </c>
      <c r="V36503">
        <v>0</v>
      </c>
      <c r="W36503">
        <v>0</v>
      </c>
      <c r="X36503">
        <v>0</v>
      </c>
      <c r="Y36503">
        <v>0</v>
      </c>
      <c r="Z36503">
        <v>0</v>
      </c>
      <c r="AA36503">
        <v>0</v>
      </c>
      <c r="AB36503">
        <v>0</v>
      </c>
      <c r="AC36503">
        <v>0</v>
      </c>
      <c r="AD36503">
        <v>0</v>
      </c>
      <c r="AE36503">
        <v>0</v>
      </c>
      <c r="AF36503">
        <v>3400000</v>
      </c>
      <c r="AG36503">
        <v>11500000</v>
      </c>
      <c r="AH36503">
        <v>0</v>
      </c>
      <c r="AI36503">
        <v>0</v>
      </c>
      <c r="AJ36503">
        <v>0</v>
      </c>
      <c r="AK36503">
        <v>0</v>
      </c>
      <c r="AL36503">
        <v>0</v>
      </c>
      <c r="AM36503">
        <v>0</v>
      </c>
    </row>
    <row r="36504" spans="1:39" x14ac:dyDescent="0.45">
      <c r="A36504" t="s">
        <v>134627</v>
      </c>
      <c r="B36504" t="s">
        <v>134628</v>
      </c>
      <c r="C36504" t="s">
        <v>134629</v>
      </c>
      <c r="D36504" t="s">
        <v>293</v>
      </c>
      <c r="E36504" t="s">
        <v>294</v>
      </c>
      <c r="F36504" t="s">
        <v>134630</v>
      </c>
      <c r="H36504" t="s">
        <v>46</v>
      </c>
      <c r="I36504" t="s">
        <v>115</v>
      </c>
      <c r="J36504" t="s">
        <v>334</v>
      </c>
      <c r="K36504" t="s">
        <v>39770</v>
      </c>
      <c r="L36504">
        <v>3</v>
      </c>
      <c r="M36504" s="1">
        <v>38718</v>
      </c>
      <c r="N36504" s="2">
        <v>38718</v>
      </c>
      <c r="O36504" t="s">
        <v>430</v>
      </c>
      <c r="P36504">
        <v>2006</v>
      </c>
      <c r="Q36504" s="1">
        <v>40554</v>
      </c>
      <c r="R36504" s="1">
        <v>41757</v>
      </c>
      <c r="S36504">
        <v>0</v>
      </c>
      <c r="T36504">
        <v>1982609</v>
      </c>
      <c r="U36504">
        <v>0</v>
      </c>
      <c r="V36504">
        <v>0</v>
      </c>
      <c r="W36504">
        <v>0</v>
      </c>
      <c r="X36504">
        <v>0</v>
      </c>
      <c r="Y36504">
        <v>0</v>
      </c>
      <c r="Z36504">
        <v>0</v>
      </c>
      <c r="AA36504">
        <v>0</v>
      </c>
      <c r="AB36504">
        <v>0</v>
      </c>
      <c r="AC36504">
        <v>0</v>
      </c>
      <c r="AD36504">
        <v>0</v>
      </c>
      <c r="AE36504">
        <v>0</v>
      </c>
      <c r="AF36504">
        <v>0</v>
      </c>
      <c r="AG36504">
        <v>0</v>
      </c>
      <c r="AH36504">
        <v>0</v>
      </c>
      <c r="AI36504">
        <v>0</v>
      </c>
      <c r="AJ36504">
        <v>0</v>
      </c>
      <c r="AK36504">
        <v>0</v>
      </c>
      <c r="AL36504">
        <v>0</v>
      </c>
      <c r="AM36504">
        <v>0</v>
      </c>
    </row>
    <row r="36505" spans="1:39" x14ac:dyDescent="0.45">
      <c r="A36505" t="s">
        <v>134631</v>
      </c>
      <c r="B36505" t="s">
        <v>134632</v>
      </c>
      <c r="C36505" t="s">
        <v>134633</v>
      </c>
      <c r="D36505" t="s">
        <v>134634</v>
      </c>
      <c r="E36505" t="s">
        <v>11381</v>
      </c>
      <c r="F36505" t="s">
        <v>114</v>
      </c>
      <c r="G36505" t="s">
        <v>57</v>
      </c>
      <c r="H36505" t="s">
        <v>46</v>
      </c>
      <c r="I36505" t="s">
        <v>58</v>
      </c>
      <c r="J36505" t="s">
        <v>1223</v>
      </c>
      <c r="K36505" t="s">
        <v>1223</v>
      </c>
      <c r="L36505">
        <v>2</v>
      </c>
      <c r="M36505" s="1">
        <v>40664</v>
      </c>
      <c r="N36505" s="2">
        <v>40664</v>
      </c>
      <c r="O36505" t="s">
        <v>76</v>
      </c>
      <c r="P36505">
        <v>2011</v>
      </c>
      <c r="Q36505" s="1">
        <v>40787</v>
      </c>
      <c r="R36505" s="1">
        <v>41640</v>
      </c>
      <c r="S36505">
        <v>0</v>
      </c>
      <c r="T36505">
        <v>0</v>
      </c>
      <c r="U36505">
        <v>0</v>
      </c>
      <c r="V36505">
        <v>0</v>
      </c>
      <c r="W36505">
        <v>0</v>
      </c>
      <c r="X36505">
        <v>0</v>
      </c>
      <c r="Y36505">
        <v>0</v>
      </c>
      <c r="Z36505">
        <v>0</v>
      </c>
      <c r="AA36505">
        <v>0</v>
      </c>
      <c r="AB36505">
        <v>0</v>
      </c>
      <c r="AC36505">
        <v>0</v>
      </c>
      <c r="AD36505">
        <v>0</v>
      </c>
      <c r="AE36505">
        <v>0</v>
      </c>
      <c r="AF36505">
        <v>0</v>
      </c>
      <c r="AG36505">
        <v>0</v>
      </c>
      <c r="AH36505">
        <v>0</v>
      </c>
      <c r="AI36505">
        <v>0</v>
      </c>
      <c r="AJ36505">
        <v>0</v>
      </c>
      <c r="AK36505">
        <v>0</v>
      </c>
      <c r="AL36505">
        <v>0</v>
      </c>
      <c r="AM36505">
        <v>0</v>
      </c>
    </row>
    <row r="36506" spans="1:39" x14ac:dyDescent="0.45">
      <c r="A36506" t="s">
        <v>134635</v>
      </c>
      <c r="B36506" t="s">
        <v>134636</v>
      </c>
      <c r="C36506" t="s">
        <v>134637</v>
      </c>
      <c r="D36506" t="s">
        <v>12611</v>
      </c>
      <c r="E36506" t="s">
        <v>363</v>
      </c>
      <c r="F36506" s="3">
        <v>79189</v>
      </c>
      <c r="H36506" t="s">
        <v>74</v>
      </c>
      <c r="J36506" t="s">
        <v>75</v>
      </c>
      <c r="K36506" t="s">
        <v>75</v>
      </c>
      <c r="L36506">
        <v>1</v>
      </c>
      <c r="M36506" s="1">
        <v>40179</v>
      </c>
      <c r="N36506" s="2">
        <v>40179</v>
      </c>
      <c r="O36506" t="s">
        <v>118</v>
      </c>
      <c r="P36506">
        <v>2010</v>
      </c>
      <c r="Q36506" s="1">
        <v>41395</v>
      </c>
      <c r="R36506" s="1">
        <v>41395</v>
      </c>
      <c r="S36506">
        <v>79189</v>
      </c>
      <c r="T36506">
        <v>0</v>
      </c>
      <c r="U36506">
        <v>0</v>
      </c>
      <c r="V36506">
        <v>0</v>
      </c>
      <c r="W36506">
        <v>0</v>
      </c>
      <c r="X36506">
        <v>0</v>
      </c>
      <c r="Y36506">
        <v>0</v>
      </c>
      <c r="Z36506">
        <v>0</v>
      </c>
      <c r="AA36506">
        <v>0</v>
      </c>
      <c r="AB36506">
        <v>0</v>
      </c>
      <c r="AC36506">
        <v>0</v>
      </c>
      <c r="AD36506">
        <v>0</v>
      </c>
      <c r="AE36506">
        <v>0</v>
      </c>
      <c r="AF36506">
        <v>0</v>
      </c>
      <c r="AG36506">
        <v>0</v>
      </c>
      <c r="AH36506">
        <v>0</v>
      </c>
      <c r="AI36506">
        <v>0</v>
      </c>
      <c r="AJ36506">
        <v>0</v>
      </c>
      <c r="AK36506">
        <v>0</v>
      </c>
      <c r="AL36506">
        <v>0</v>
      </c>
      <c r="AM36506">
        <v>0</v>
      </c>
    </row>
    <row r="36507" spans="1:39" x14ac:dyDescent="0.45">
      <c r="A36507" t="s">
        <v>134638</v>
      </c>
      <c r="B36507" t="s">
        <v>134639</v>
      </c>
      <c r="C36507" t="s">
        <v>134640</v>
      </c>
      <c r="D36507" t="s">
        <v>134641</v>
      </c>
      <c r="E36507" t="s">
        <v>89</v>
      </c>
      <c r="F36507" t="s">
        <v>426</v>
      </c>
      <c r="G36507" t="s">
        <v>57</v>
      </c>
      <c r="L36507">
        <v>1</v>
      </c>
      <c r="M36507" s="1">
        <v>40562</v>
      </c>
      <c r="N36507" s="2">
        <v>40544</v>
      </c>
      <c r="O36507" t="s">
        <v>528</v>
      </c>
      <c r="P36507">
        <v>2011</v>
      </c>
      <c r="Q36507" s="1">
        <v>40617</v>
      </c>
      <c r="R36507" s="1">
        <v>40617</v>
      </c>
      <c r="S36507">
        <v>0</v>
      </c>
      <c r="T36507">
        <v>200000</v>
      </c>
      <c r="U36507">
        <v>0</v>
      </c>
      <c r="V36507">
        <v>0</v>
      </c>
      <c r="W36507">
        <v>0</v>
      </c>
      <c r="X36507">
        <v>0</v>
      </c>
      <c r="Y36507">
        <v>0</v>
      </c>
      <c r="Z36507">
        <v>0</v>
      </c>
      <c r="AA36507">
        <v>0</v>
      </c>
      <c r="AB36507">
        <v>0</v>
      </c>
      <c r="AC36507">
        <v>0</v>
      </c>
      <c r="AD36507">
        <v>0</v>
      </c>
      <c r="AE36507">
        <v>0</v>
      </c>
      <c r="AF36507">
        <v>0</v>
      </c>
      <c r="AG36507">
        <v>0</v>
      </c>
      <c r="AH36507">
        <v>0</v>
      </c>
      <c r="AI36507">
        <v>0</v>
      </c>
      <c r="AJ36507">
        <v>0</v>
      </c>
      <c r="AK36507">
        <v>0</v>
      </c>
      <c r="AL36507">
        <v>0</v>
      </c>
      <c r="AM36507">
        <v>0</v>
      </c>
    </row>
    <row r="36508" spans="1:39" x14ac:dyDescent="0.45">
      <c r="A36508" t="s">
        <v>134642</v>
      </c>
      <c r="B36508" t="s">
        <v>134643</v>
      </c>
      <c r="C36508" t="s">
        <v>134644</v>
      </c>
      <c r="D36508" t="s">
        <v>315</v>
      </c>
      <c r="E36508" t="s">
        <v>316</v>
      </c>
      <c r="F36508" t="s">
        <v>45097</v>
      </c>
      <c r="G36508" t="s">
        <v>45</v>
      </c>
      <c r="H36508" t="s">
        <v>74</v>
      </c>
      <c r="J36508" t="s">
        <v>75</v>
      </c>
      <c r="K36508" t="s">
        <v>75</v>
      </c>
      <c r="L36508">
        <v>1</v>
      </c>
      <c r="M36508" s="1">
        <v>38353</v>
      </c>
      <c r="N36508" s="2">
        <v>38353</v>
      </c>
      <c r="O36508" t="s">
        <v>464</v>
      </c>
      <c r="P36508">
        <v>2005</v>
      </c>
      <c r="Q36508" s="1">
        <v>40104</v>
      </c>
      <c r="R36508" s="1">
        <v>40104</v>
      </c>
      <c r="S36508">
        <v>0</v>
      </c>
      <c r="T36508">
        <v>2010000</v>
      </c>
      <c r="U36508">
        <v>0</v>
      </c>
      <c r="V36508">
        <v>0</v>
      </c>
      <c r="W36508">
        <v>0</v>
      </c>
      <c r="X36508">
        <v>0</v>
      </c>
      <c r="Y36508">
        <v>0</v>
      </c>
      <c r="Z36508">
        <v>0</v>
      </c>
      <c r="AA36508">
        <v>0</v>
      </c>
      <c r="AB36508">
        <v>0</v>
      </c>
      <c r="AC36508">
        <v>0</v>
      </c>
      <c r="AD36508">
        <v>0</v>
      </c>
      <c r="AE36508">
        <v>0</v>
      </c>
      <c r="AF36508">
        <v>0</v>
      </c>
      <c r="AG36508">
        <v>0</v>
      </c>
      <c r="AH36508">
        <v>0</v>
      </c>
      <c r="AI36508">
        <v>0</v>
      </c>
      <c r="AJ36508">
        <v>0</v>
      </c>
      <c r="AK36508">
        <v>0</v>
      </c>
      <c r="AL36508">
        <v>0</v>
      </c>
      <c r="AM36508">
        <v>0</v>
      </c>
    </row>
    <row r="36509" spans="1:39" x14ac:dyDescent="0.45">
      <c r="A36509" t="s">
        <v>134645</v>
      </c>
      <c r="B36509" t="s">
        <v>134646</v>
      </c>
      <c r="C36509" t="s">
        <v>134647</v>
      </c>
      <c r="D36509" t="s">
        <v>107</v>
      </c>
      <c r="E36509" t="s">
        <v>108</v>
      </c>
      <c r="F36509" t="s">
        <v>134648</v>
      </c>
      <c r="G36509" t="s">
        <v>45</v>
      </c>
      <c r="H36509" t="s">
        <v>46</v>
      </c>
      <c r="I36509" t="s">
        <v>58</v>
      </c>
      <c r="J36509" t="s">
        <v>59</v>
      </c>
      <c r="K36509" t="s">
        <v>59</v>
      </c>
      <c r="L36509">
        <v>3</v>
      </c>
      <c r="M36509" s="1">
        <v>40179</v>
      </c>
      <c r="N36509" s="2">
        <v>40179</v>
      </c>
      <c r="O36509" t="s">
        <v>118</v>
      </c>
      <c r="P36509">
        <v>2010</v>
      </c>
      <c r="Q36509" s="1">
        <v>40382</v>
      </c>
      <c r="R36509" s="1">
        <v>41380</v>
      </c>
      <c r="S36509">
        <v>0</v>
      </c>
      <c r="T36509">
        <v>11150004</v>
      </c>
      <c r="U36509">
        <v>0</v>
      </c>
      <c r="V36509">
        <v>0</v>
      </c>
      <c r="W36509">
        <v>0</v>
      </c>
      <c r="X36509">
        <v>0</v>
      </c>
      <c r="Y36509">
        <v>0</v>
      </c>
      <c r="Z36509">
        <v>0</v>
      </c>
      <c r="AA36509">
        <v>0</v>
      </c>
      <c r="AB36509">
        <v>0</v>
      </c>
      <c r="AC36509">
        <v>0</v>
      </c>
      <c r="AD36509">
        <v>0</v>
      </c>
      <c r="AE36509">
        <v>0</v>
      </c>
      <c r="AF36509">
        <v>5000000</v>
      </c>
      <c r="AG36509">
        <v>0</v>
      </c>
      <c r="AH36509">
        <v>0</v>
      </c>
      <c r="AI36509">
        <v>0</v>
      </c>
      <c r="AJ36509">
        <v>0</v>
      </c>
      <c r="AK36509">
        <v>0</v>
      </c>
      <c r="AL36509">
        <v>0</v>
      </c>
      <c r="AM36509">
        <v>0</v>
      </c>
    </row>
    <row r="36510" spans="1:39" x14ac:dyDescent="0.45">
      <c r="A36510" t="s">
        <v>134649</v>
      </c>
      <c r="B36510" t="s">
        <v>134650</v>
      </c>
      <c r="C36510" t="s">
        <v>134651</v>
      </c>
      <c r="D36510" t="s">
        <v>134652</v>
      </c>
      <c r="E36510" t="s">
        <v>3956</v>
      </c>
      <c r="F36510" t="s">
        <v>222</v>
      </c>
      <c r="G36510" t="s">
        <v>57</v>
      </c>
      <c r="H36510" t="s">
        <v>46</v>
      </c>
      <c r="I36510" t="s">
        <v>47</v>
      </c>
      <c r="J36510" t="s">
        <v>48</v>
      </c>
      <c r="K36510" t="s">
        <v>49</v>
      </c>
      <c r="L36510">
        <v>2</v>
      </c>
      <c r="M36510" s="1">
        <v>38718</v>
      </c>
      <c r="N36510" s="2">
        <v>38718</v>
      </c>
      <c r="O36510" t="s">
        <v>430</v>
      </c>
      <c r="P36510">
        <v>2006</v>
      </c>
      <c r="Q36510" s="1">
        <v>39814</v>
      </c>
      <c r="R36510" s="1">
        <v>41864</v>
      </c>
      <c r="S36510">
        <v>0</v>
      </c>
      <c r="T36510">
        <v>10000000</v>
      </c>
      <c r="U36510">
        <v>0</v>
      </c>
      <c r="V36510">
        <v>0</v>
      </c>
      <c r="W36510">
        <v>0</v>
      </c>
      <c r="X36510">
        <v>0</v>
      </c>
      <c r="Y36510">
        <v>0</v>
      </c>
      <c r="Z36510">
        <v>0</v>
      </c>
      <c r="AA36510">
        <v>0</v>
      </c>
      <c r="AB36510">
        <v>0</v>
      </c>
      <c r="AC36510">
        <v>0</v>
      </c>
      <c r="AD36510">
        <v>0</v>
      </c>
      <c r="AE36510">
        <v>0</v>
      </c>
      <c r="AF36510">
        <v>6000000</v>
      </c>
      <c r="AG36510">
        <v>4000000</v>
      </c>
      <c r="AH36510">
        <v>0</v>
      </c>
      <c r="AI36510">
        <v>0</v>
      </c>
      <c r="AJ36510">
        <v>0</v>
      </c>
      <c r="AK36510">
        <v>0</v>
      </c>
      <c r="AL36510">
        <v>0</v>
      </c>
      <c r="AM36510">
        <v>0</v>
      </c>
    </row>
    <row r="36511" spans="1:39" x14ac:dyDescent="0.45">
      <c r="A36511" t="s">
        <v>134653</v>
      </c>
      <c r="B36511" t="s">
        <v>134654</v>
      </c>
      <c r="C36511" t="s">
        <v>134655</v>
      </c>
      <c r="D36511" t="s">
        <v>134656</v>
      </c>
      <c r="E36511" t="s">
        <v>330</v>
      </c>
      <c r="F36511" t="s">
        <v>714</v>
      </c>
      <c r="G36511" t="s">
        <v>57</v>
      </c>
      <c r="L36511">
        <v>1</v>
      </c>
      <c r="M36511" s="1">
        <v>40695</v>
      </c>
      <c r="N36511" s="2">
        <v>40695</v>
      </c>
      <c r="O36511" t="s">
        <v>76</v>
      </c>
      <c r="P36511">
        <v>2011</v>
      </c>
      <c r="Q36511" s="1">
        <v>40695</v>
      </c>
      <c r="R36511" s="1">
        <v>40695</v>
      </c>
      <c r="S36511">
        <v>250000</v>
      </c>
      <c r="T36511">
        <v>0</v>
      </c>
      <c r="U36511">
        <v>0</v>
      </c>
      <c r="V36511">
        <v>0</v>
      </c>
      <c r="W36511">
        <v>0</v>
      </c>
      <c r="X36511">
        <v>0</v>
      </c>
      <c r="Y36511">
        <v>0</v>
      </c>
      <c r="Z36511">
        <v>0</v>
      </c>
      <c r="AA36511">
        <v>0</v>
      </c>
      <c r="AB36511">
        <v>0</v>
      </c>
      <c r="AC36511">
        <v>0</v>
      </c>
      <c r="AD36511">
        <v>0</v>
      </c>
      <c r="AE36511">
        <v>0</v>
      </c>
      <c r="AF36511">
        <v>0</v>
      </c>
      <c r="AG36511">
        <v>0</v>
      </c>
      <c r="AH36511">
        <v>0</v>
      </c>
      <c r="AI36511">
        <v>0</v>
      </c>
      <c r="AJ36511">
        <v>0</v>
      </c>
      <c r="AK36511">
        <v>0</v>
      </c>
      <c r="AL36511">
        <v>0</v>
      </c>
      <c r="AM36511">
        <v>0</v>
      </c>
    </row>
    <row r="36512" spans="1:39" x14ac:dyDescent="0.45">
      <c r="A36512" t="s">
        <v>134657</v>
      </c>
      <c r="B36512" t="s">
        <v>134658</v>
      </c>
      <c r="F36512" t="s">
        <v>66967</v>
      </c>
      <c r="G36512" t="s">
        <v>57</v>
      </c>
      <c r="H36512" t="s">
        <v>46</v>
      </c>
      <c r="I36512" t="s">
        <v>58</v>
      </c>
      <c r="J36512" t="s">
        <v>59</v>
      </c>
      <c r="K36512" t="s">
        <v>25615</v>
      </c>
      <c r="L36512">
        <v>2</v>
      </c>
      <c r="Q36512" s="1">
        <v>40014</v>
      </c>
      <c r="R36512" s="1">
        <v>40014</v>
      </c>
      <c r="S36512">
        <v>0</v>
      </c>
      <c r="T36512">
        <v>1000000</v>
      </c>
      <c r="U36512">
        <v>0</v>
      </c>
      <c r="V36512">
        <v>0</v>
      </c>
      <c r="W36512">
        <v>0</v>
      </c>
      <c r="X36512">
        <v>775000</v>
      </c>
      <c r="Y36512">
        <v>0</v>
      </c>
      <c r="Z36512">
        <v>0</v>
      </c>
      <c r="AA36512">
        <v>0</v>
      </c>
      <c r="AB36512">
        <v>0</v>
      </c>
      <c r="AC36512">
        <v>0</v>
      </c>
      <c r="AD36512">
        <v>0</v>
      </c>
      <c r="AE36512">
        <v>0</v>
      </c>
      <c r="AF36512">
        <v>0</v>
      </c>
      <c r="AG36512">
        <v>0</v>
      </c>
      <c r="AH36512">
        <v>0</v>
      </c>
      <c r="AI36512">
        <v>0</v>
      </c>
      <c r="AJ36512">
        <v>0</v>
      </c>
      <c r="AK36512">
        <v>0</v>
      </c>
      <c r="AL36512">
        <v>0</v>
      </c>
      <c r="AM36512">
        <v>0</v>
      </c>
    </row>
    <row r="36513" spans="1:39" x14ac:dyDescent="0.45">
      <c r="A36513" t="s">
        <v>134659</v>
      </c>
      <c r="B36513" t="s">
        <v>134660</v>
      </c>
      <c r="C36513" t="s">
        <v>134661</v>
      </c>
      <c r="D36513" t="s">
        <v>107</v>
      </c>
      <c r="E36513" t="s">
        <v>108</v>
      </c>
      <c r="F36513" t="s">
        <v>56</v>
      </c>
      <c r="G36513" t="s">
        <v>57</v>
      </c>
      <c r="L36513">
        <v>1</v>
      </c>
      <c r="Q36513" s="1">
        <v>40045</v>
      </c>
      <c r="R36513" s="1">
        <v>40045</v>
      </c>
      <c r="S36513">
        <v>0</v>
      </c>
      <c r="T36513">
        <v>0</v>
      </c>
      <c r="U36513">
        <v>0</v>
      </c>
      <c r="V36513">
        <v>0</v>
      </c>
      <c r="W36513">
        <v>0</v>
      </c>
      <c r="X36513">
        <v>0</v>
      </c>
      <c r="Y36513">
        <v>4000000</v>
      </c>
      <c r="Z36513">
        <v>0</v>
      </c>
      <c r="AA36513">
        <v>0</v>
      </c>
      <c r="AB36513">
        <v>0</v>
      </c>
      <c r="AC36513">
        <v>0</v>
      </c>
      <c r="AD36513">
        <v>0</v>
      </c>
      <c r="AE36513">
        <v>0</v>
      </c>
      <c r="AF36513">
        <v>0</v>
      </c>
      <c r="AG36513">
        <v>0</v>
      </c>
      <c r="AH36513">
        <v>0</v>
      </c>
      <c r="AI36513">
        <v>0</v>
      </c>
      <c r="AJ36513">
        <v>0</v>
      </c>
      <c r="AK36513">
        <v>0</v>
      </c>
      <c r="AL36513">
        <v>0</v>
      </c>
      <c r="AM36513">
        <v>0</v>
      </c>
    </row>
    <row r="36514" spans="1:39" x14ac:dyDescent="0.45">
      <c r="A36514" t="s">
        <v>134662</v>
      </c>
      <c r="B36514" t="s">
        <v>134663</v>
      </c>
      <c r="F36514" t="s">
        <v>114</v>
      </c>
      <c r="H36514" t="s">
        <v>46</v>
      </c>
      <c r="I36514" t="s">
        <v>81</v>
      </c>
      <c r="J36514" t="s">
        <v>82</v>
      </c>
      <c r="K36514" t="s">
        <v>82</v>
      </c>
      <c r="L36514">
        <v>1</v>
      </c>
      <c r="M36514" s="1">
        <v>31413</v>
      </c>
      <c r="N36514" s="2">
        <v>31413</v>
      </c>
      <c r="O36514" t="s">
        <v>144</v>
      </c>
      <c r="P36514">
        <v>1986</v>
      </c>
      <c r="Q36514" s="1">
        <v>32927</v>
      </c>
      <c r="R36514" s="1">
        <v>32927</v>
      </c>
      <c r="S36514">
        <v>0</v>
      </c>
      <c r="T36514">
        <v>0</v>
      </c>
      <c r="U36514">
        <v>0</v>
      </c>
      <c r="V36514">
        <v>0</v>
      </c>
      <c r="W36514">
        <v>0</v>
      </c>
      <c r="X36514">
        <v>0</v>
      </c>
      <c r="Y36514">
        <v>0</v>
      </c>
      <c r="Z36514">
        <v>0</v>
      </c>
      <c r="AA36514">
        <v>0</v>
      </c>
      <c r="AB36514">
        <v>0</v>
      </c>
      <c r="AC36514">
        <v>0</v>
      </c>
      <c r="AD36514">
        <v>0</v>
      </c>
      <c r="AE36514">
        <v>0</v>
      </c>
      <c r="AF36514">
        <v>0</v>
      </c>
      <c r="AG36514">
        <v>0</v>
      </c>
      <c r="AH36514">
        <v>0</v>
      </c>
      <c r="AI36514">
        <v>0</v>
      </c>
      <c r="AJ36514">
        <v>0</v>
      </c>
      <c r="AK36514">
        <v>0</v>
      </c>
      <c r="AL36514">
        <v>0</v>
      </c>
      <c r="AM36514">
        <v>0</v>
      </c>
    </row>
    <row r="36515" spans="1:39" x14ac:dyDescent="0.45">
      <c r="A36515" t="s">
        <v>134664</v>
      </c>
      <c r="B36515" t="s">
        <v>134665</v>
      </c>
      <c r="C36515" t="s">
        <v>134666</v>
      </c>
      <c r="D36515" t="s">
        <v>134667</v>
      </c>
      <c r="E36515" t="s">
        <v>3409</v>
      </c>
      <c r="F36515" t="s">
        <v>1206</v>
      </c>
      <c r="G36515" t="s">
        <v>57</v>
      </c>
      <c r="H36515" t="s">
        <v>74</v>
      </c>
      <c r="J36515" t="s">
        <v>75</v>
      </c>
      <c r="K36515" t="s">
        <v>75</v>
      </c>
      <c r="L36515">
        <v>1</v>
      </c>
      <c r="M36515" s="1">
        <v>41307</v>
      </c>
      <c r="N36515" s="2">
        <v>41306</v>
      </c>
      <c r="O36515" t="s">
        <v>164</v>
      </c>
      <c r="P36515">
        <v>2013</v>
      </c>
      <c r="Q36515" s="1">
        <v>41827</v>
      </c>
      <c r="R36515" s="1">
        <v>41827</v>
      </c>
      <c r="S36515">
        <v>1200000</v>
      </c>
      <c r="T36515">
        <v>0</v>
      </c>
      <c r="U36515">
        <v>0</v>
      </c>
      <c r="V36515">
        <v>0</v>
      </c>
      <c r="W36515">
        <v>0</v>
      </c>
      <c r="X36515">
        <v>0</v>
      </c>
      <c r="Y36515">
        <v>0</v>
      </c>
      <c r="Z36515">
        <v>0</v>
      </c>
      <c r="AA36515">
        <v>0</v>
      </c>
      <c r="AB36515">
        <v>0</v>
      </c>
      <c r="AC36515">
        <v>0</v>
      </c>
      <c r="AD36515">
        <v>0</v>
      </c>
      <c r="AE36515">
        <v>0</v>
      </c>
      <c r="AF36515">
        <v>0</v>
      </c>
      <c r="AG36515">
        <v>0</v>
      </c>
      <c r="AH36515">
        <v>0</v>
      </c>
      <c r="AI36515">
        <v>0</v>
      </c>
      <c r="AJ36515">
        <v>0</v>
      </c>
      <c r="AK36515">
        <v>0</v>
      </c>
      <c r="AL36515">
        <v>0</v>
      </c>
      <c r="AM36515">
        <v>0</v>
      </c>
    </row>
    <row r="36516" spans="1:39" x14ac:dyDescent="0.45">
      <c r="A36516" t="s">
        <v>134668</v>
      </c>
      <c r="B36516" t="s">
        <v>134669</v>
      </c>
      <c r="C36516" t="s">
        <v>134670</v>
      </c>
      <c r="D36516" t="s">
        <v>88</v>
      </c>
      <c r="E36516" t="s">
        <v>89</v>
      </c>
      <c r="F36516" s="3">
        <v>22091</v>
      </c>
      <c r="G36516" t="s">
        <v>57</v>
      </c>
      <c r="H36516" t="s">
        <v>1153</v>
      </c>
      <c r="J36516" t="s">
        <v>1663</v>
      </c>
      <c r="K36516" t="s">
        <v>1664</v>
      </c>
      <c r="L36516">
        <v>1</v>
      </c>
      <c r="M36516" s="1">
        <v>40544</v>
      </c>
      <c r="N36516" s="2">
        <v>40544</v>
      </c>
      <c r="O36516" t="s">
        <v>528</v>
      </c>
      <c r="P36516">
        <v>2011</v>
      </c>
      <c r="Q36516" s="1">
        <v>41730</v>
      </c>
      <c r="R36516" s="1">
        <v>41730</v>
      </c>
      <c r="S36516">
        <v>22091</v>
      </c>
      <c r="T36516">
        <v>0</v>
      </c>
      <c r="U36516">
        <v>0</v>
      </c>
      <c r="V36516">
        <v>0</v>
      </c>
      <c r="W36516">
        <v>0</v>
      </c>
      <c r="X36516">
        <v>0</v>
      </c>
      <c r="Y36516">
        <v>0</v>
      </c>
      <c r="Z36516">
        <v>0</v>
      </c>
      <c r="AA36516">
        <v>0</v>
      </c>
      <c r="AB36516">
        <v>0</v>
      </c>
      <c r="AC36516">
        <v>0</v>
      </c>
      <c r="AD36516">
        <v>0</v>
      </c>
      <c r="AE36516">
        <v>0</v>
      </c>
      <c r="AF36516">
        <v>0</v>
      </c>
      <c r="AG36516">
        <v>0</v>
      </c>
      <c r="AH36516">
        <v>0</v>
      </c>
      <c r="AI36516">
        <v>0</v>
      </c>
      <c r="AJ36516">
        <v>0</v>
      </c>
      <c r="AK36516">
        <v>0</v>
      </c>
      <c r="AL36516">
        <v>0</v>
      </c>
      <c r="AM36516">
        <v>0</v>
      </c>
    </row>
    <row r="36517" spans="1:39" x14ac:dyDescent="0.45">
      <c r="A36517" t="s">
        <v>134671</v>
      </c>
      <c r="B36517" t="s">
        <v>134672</v>
      </c>
      <c r="C36517" t="s">
        <v>134673</v>
      </c>
      <c r="D36517" t="s">
        <v>247</v>
      </c>
      <c r="E36517" t="s">
        <v>248</v>
      </c>
      <c r="F36517" t="s">
        <v>1187</v>
      </c>
      <c r="G36517" t="s">
        <v>57</v>
      </c>
      <c r="H36517" t="s">
        <v>46</v>
      </c>
      <c r="I36517" t="s">
        <v>58</v>
      </c>
      <c r="J36517" t="s">
        <v>1223</v>
      </c>
      <c r="K36517" t="s">
        <v>1223</v>
      </c>
      <c r="L36517">
        <v>2</v>
      </c>
      <c r="M36517" s="1">
        <v>36526</v>
      </c>
      <c r="N36517" s="2">
        <v>36526</v>
      </c>
      <c r="O36517" t="s">
        <v>255</v>
      </c>
      <c r="P36517">
        <v>2000</v>
      </c>
      <c r="Q36517" s="1">
        <v>41142</v>
      </c>
      <c r="R36517" s="1">
        <v>41186</v>
      </c>
      <c r="S36517">
        <v>0</v>
      </c>
      <c r="T36517">
        <v>380000</v>
      </c>
      <c r="U36517">
        <v>0</v>
      </c>
      <c r="V36517">
        <v>0</v>
      </c>
      <c r="W36517">
        <v>0</v>
      </c>
      <c r="X36517">
        <v>0</v>
      </c>
      <c r="Y36517">
        <v>0</v>
      </c>
      <c r="Z36517">
        <v>0</v>
      </c>
      <c r="AA36517">
        <v>0</v>
      </c>
      <c r="AB36517">
        <v>0</v>
      </c>
      <c r="AC36517">
        <v>0</v>
      </c>
      <c r="AD36517">
        <v>0</v>
      </c>
      <c r="AE36517">
        <v>0</v>
      </c>
      <c r="AF36517">
        <v>0</v>
      </c>
      <c r="AG36517">
        <v>0</v>
      </c>
      <c r="AH36517">
        <v>0</v>
      </c>
      <c r="AI36517">
        <v>85000</v>
      </c>
      <c r="AJ36517">
        <v>0</v>
      </c>
      <c r="AK36517">
        <v>0</v>
      </c>
      <c r="AL36517">
        <v>0</v>
      </c>
      <c r="AM36517">
        <v>0</v>
      </c>
    </row>
    <row r="36518" spans="1:39" x14ac:dyDescent="0.45">
      <c r="A36518" t="s">
        <v>134674</v>
      </c>
      <c r="B36518" t="s">
        <v>134675</v>
      </c>
      <c r="D36518" t="s">
        <v>134676</v>
      </c>
      <c r="E36518" t="s">
        <v>1841</v>
      </c>
      <c r="F36518" t="s">
        <v>134677</v>
      </c>
      <c r="G36518" t="s">
        <v>57</v>
      </c>
      <c r="H36518" t="s">
        <v>46</v>
      </c>
      <c r="I36518" t="s">
        <v>299</v>
      </c>
      <c r="J36518" t="s">
        <v>300</v>
      </c>
      <c r="K36518" t="s">
        <v>13954</v>
      </c>
      <c r="L36518">
        <v>1</v>
      </c>
      <c r="M36518" s="1">
        <v>40544</v>
      </c>
      <c r="N36518" s="2">
        <v>40544</v>
      </c>
      <c r="O36518" t="s">
        <v>528</v>
      </c>
      <c r="P36518">
        <v>2011</v>
      </c>
      <c r="Q36518" s="1">
        <v>41781</v>
      </c>
      <c r="R36518" s="1">
        <v>41781</v>
      </c>
      <c r="S36518">
        <v>0</v>
      </c>
      <c r="T36518">
        <v>1114081</v>
      </c>
      <c r="U36518">
        <v>0</v>
      </c>
      <c r="V36518">
        <v>0</v>
      </c>
      <c r="W36518">
        <v>0</v>
      </c>
      <c r="X36518">
        <v>0</v>
      </c>
      <c r="Y36518">
        <v>0</v>
      </c>
      <c r="Z36518">
        <v>0</v>
      </c>
      <c r="AA36518">
        <v>0</v>
      </c>
      <c r="AB36518">
        <v>0</v>
      </c>
      <c r="AC36518">
        <v>0</v>
      </c>
      <c r="AD36518">
        <v>0</v>
      </c>
      <c r="AE36518">
        <v>0</v>
      </c>
      <c r="AF36518">
        <v>0</v>
      </c>
      <c r="AG36518">
        <v>0</v>
      </c>
      <c r="AH36518">
        <v>0</v>
      </c>
      <c r="AI36518">
        <v>0</v>
      </c>
      <c r="AJ36518">
        <v>0</v>
      </c>
      <c r="AK36518">
        <v>0</v>
      </c>
      <c r="AL36518">
        <v>0</v>
      </c>
      <c r="AM36518">
        <v>0</v>
      </c>
    </row>
    <row r="36519" spans="1:39" x14ac:dyDescent="0.45">
      <c r="A36519" t="s">
        <v>134678</v>
      </c>
      <c r="B36519" t="s">
        <v>134679</v>
      </c>
      <c r="D36519" t="s">
        <v>88</v>
      </c>
      <c r="E36519" t="s">
        <v>89</v>
      </c>
      <c r="F36519" t="s">
        <v>114</v>
      </c>
      <c r="G36519" t="s">
        <v>57</v>
      </c>
      <c r="L36519">
        <v>2</v>
      </c>
      <c r="Q36519" s="1">
        <v>38563</v>
      </c>
      <c r="R36519" s="1">
        <v>39182</v>
      </c>
      <c r="S36519">
        <v>0</v>
      </c>
      <c r="T36519">
        <v>0</v>
      </c>
      <c r="U36519">
        <v>0</v>
      </c>
      <c r="V36519">
        <v>0</v>
      </c>
      <c r="W36519">
        <v>0</v>
      </c>
      <c r="X36519">
        <v>0</v>
      </c>
      <c r="Y36519">
        <v>0</v>
      </c>
      <c r="Z36519">
        <v>0</v>
      </c>
      <c r="AA36519">
        <v>0</v>
      </c>
      <c r="AB36519">
        <v>0</v>
      </c>
      <c r="AC36519">
        <v>0</v>
      </c>
      <c r="AD36519">
        <v>0</v>
      </c>
      <c r="AE36519">
        <v>0</v>
      </c>
      <c r="AF36519">
        <v>0</v>
      </c>
      <c r="AG36519">
        <v>0</v>
      </c>
      <c r="AH36519">
        <v>0</v>
      </c>
      <c r="AI36519">
        <v>0</v>
      </c>
      <c r="AJ36519">
        <v>0</v>
      </c>
      <c r="AK36519">
        <v>0</v>
      </c>
      <c r="AL36519">
        <v>0</v>
      </c>
      <c r="AM36519">
        <v>0</v>
      </c>
    </row>
    <row r="36520" spans="1:39" x14ac:dyDescent="0.45">
      <c r="A36520" t="s">
        <v>134680</v>
      </c>
      <c r="B36520" t="s">
        <v>134681</v>
      </c>
      <c r="C36520" t="s">
        <v>134682</v>
      </c>
      <c r="D36520" t="s">
        <v>293</v>
      </c>
      <c r="E36520" t="s">
        <v>294</v>
      </c>
      <c r="F36520" t="s">
        <v>134683</v>
      </c>
      <c r="G36520" t="s">
        <v>101</v>
      </c>
      <c r="H36520" t="s">
        <v>787</v>
      </c>
      <c r="J36520" t="s">
        <v>1427</v>
      </c>
      <c r="K36520" t="s">
        <v>1427</v>
      </c>
      <c r="L36520">
        <v>1</v>
      </c>
      <c r="Q36520" s="1">
        <v>40437</v>
      </c>
      <c r="R36520" s="1">
        <v>40437</v>
      </c>
      <c r="S36520">
        <v>0</v>
      </c>
      <c r="T36520">
        <v>6539000</v>
      </c>
      <c r="U36520">
        <v>0</v>
      </c>
      <c r="V36520">
        <v>0</v>
      </c>
      <c r="W36520">
        <v>0</v>
      </c>
      <c r="X36520">
        <v>0</v>
      </c>
      <c r="Y36520">
        <v>0</v>
      </c>
      <c r="Z36520">
        <v>0</v>
      </c>
      <c r="AA36520">
        <v>0</v>
      </c>
      <c r="AB36520">
        <v>0</v>
      </c>
      <c r="AC36520">
        <v>0</v>
      </c>
      <c r="AD36520">
        <v>0</v>
      </c>
      <c r="AE36520">
        <v>0</v>
      </c>
      <c r="AF36520">
        <v>0</v>
      </c>
      <c r="AG36520">
        <v>0</v>
      </c>
      <c r="AH36520">
        <v>0</v>
      </c>
      <c r="AI36520">
        <v>0</v>
      </c>
      <c r="AJ36520">
        <v>0</v>
      </c>
      <c r="AK36520">
        <v>0</v>
      </c>
      <c r="AL36520">
        <v>0</v>
      </c>
      <c r="AM36520">
        <v>0</v>
      </c>
    </row>
    <row r="36521" spans="1:39" x14ac:dyDescent="0.45">
      <c r="A36521" t="s">
        <v>134684</v>
      </c>
      <c r="B36521" t="s">
        <v>134685</v>
      </c>
      <c r="C36521" t="s">
        <v>134686</v>
      </c>
      <c r="D36521" t="s">
        <v>88</v>
      </c>
      <c r="E36521" t="s">
        <v>89</v>
      </c>
      <c r="F36521" t="s">
        <v>114</v>
      </c>
      <c r="G36521" t="s">
        <v>57</v>
      </c>
      <c r="H36521" t="s">
        <v>192</v>
      </c>
      <c r="J36521" t="s">
        <v>193</v>
      </c>
      <c r="K36521" t="s">
        <v>193</v>
      </c>
      <c r="L36521">
        <v>1</v>
      </c>
      <c r="M36521" s="1">
        <v>41275</v>
      </c>
      <c r="N36521" s="2">
        <v>41275</v>
      </c>
      <c r="O36521" t="s">
        <v>164</v>
      </c>
      <c r="P36521">
        <v>2013</v>
      </c>
      <c r="Q36521" s="1">
        <v>41830</v>
      </c>
      <c r="R36521" s="1">
        <v>41830</v>
      </c>
      <c r="S36521">
        <v>0</v>
      </c>
      <c r="T36521">
        <v>0</v>
      </c>
      <c r="U36521">
        <v>0</v>
      </c>
      <c r="V36521">
        <v>0</v>
      </c>
      <c r="W36521">
        <v>0</v>
      </c>
      <c r="X36521">
        <v>0</v>
      </c>
      <c r="Y36521">
        <v>0</v>
      </c>
      <c r="Z36521">
        <v>0</v>
      </c>
      <c r="AA36521">
        <v>0</v>
      </c>
      <c r="AB36521">
        <v>0</v>
      </c>
      <c r="AC36521">
        <v>0</v>
      </c>
      <c r="AD36521">
        <v>0</v>
      </c>
      <c r="AE36521">
        <v>0</v>
      </c>
      <c r="AF36521">
        <v>0</v>
      </c>
      <c r="AG36521">
        <v>0</v>
      </c>
      <c r="AH36521">
        <v>0</v>
      </c>
      <c r="AI36521">
        <v>0</v>
      </c>
      <c r="AJ36521">
        <v>0</v>
      </c>
      <c r="AK36521">
        <v>0</v>
      </c>
      <c r="AL36521">
        <v>0</v>
      </c>
      <c r="AM36521">
        <v>0</v>
      </c>
    </row>
    <row r="36522" spans="1:39" x14ac:dyDescent="0.45">
      <c r="A36522" t="s">
        <v>134687</v>
      </c>
      <c r="B36522" t="s">
        <v>134688</v>
      </c>
      <c r="C36522" t="s">
        <v>134689</v>
      </c>
      <c r="F36522" t="s">
        <v>114</v>
      </c>
      <c r="G36522" t="s">
        <v>57</v>
      </c>
      <c r="L36522">
        <v>1</v>
      </c>
      <c r="M36522" s="1">
        <v>41426</v>
      </c>
      <c r="N36522" s="2">
        <v>41426</v>
      </c>
      <c r="O36522" t="s">
        <v>439</v>
      </c>
      <c r="P36522">
        <v>2013</v>
      </c>
      <c r="Q36522" s="1">
        <v>41821</v>
      </c>
      <c r="R36522" s="1">
        <v>41821</v>
      </c>
      <c r="S36522">
        <v>0</v>
      </c>
      <c r="T36522">
        <v>0</v>
      </c>
      <c r="U36522">
        <v>0</v>
      </c>
      <c r="V36522">
        <v>0</v>
      </c>
      <c r="W36522">
        <v>0</v>
      </c>
      <c r="X36522">
        <v>0</v>
      </c>
      <c r="Y36522">
        <v>0</v>
      </c>
      <c r="Z36522">
        <v>0</v>
      </c>
      <c r="AA36522">
        <v>0</v>
      </c>
      <c r="AB36522">
        <v>0</v>
      </c>
      <c r="AC36522">
        <v>0</v>
      </c>
      <c r="AD36522">
        <v>0</v>
      </c>
      <c r="AE36522">
        <v>0</v>
      </c>
      <c r="AF36522">
        <v>0</v>
      </c>
      <c r="AG36522">
        <v>0</v>
      </c>
      <c r="AH36522">
        <v>0</v>
      </c>
      <c r="AI36522">
        <v>0</v>
      </c>
      <c r="AJ36522">
        <v>0</v>
      </c>
      <c r="AK36522">
        <v>0</v>
      </c>
      <c r="AL36522">
        <v>0</v>
      </c>
      <c r="AM36522">
        <v>0</v>
      </c>
    </row>
    <row r="36523" spans="1:39" x14ac:dyDescent="0.45">
      <c r="A36523" t="s">
        <v>134690</v>
      </c>
      <c r="B36523" t="s">
        <v>134691</v>
      </c>
      <c r="C36523" t="s">
        <v>134692</v>
      </c>
      <c r="D36523" t="s">
        <v>653</v>
      </c>
      <c r="E36523" t="s">
        <v>343</v>
      </c>
      <c r="F36523" t="s">
        <v>114</v>
      </c>
      <c r="G36523" t="s">
        <v>57</v>
      </c>
      <c r="H36523" t="s">
        <v>46</v>
      </c>
      <c r="I36523" t="s">
        <v>47</v>
      </c>
      <c r="J36523" t="s">
        <v>48</v>
      </c>
      <c r="K36523" t="s">
        <v>49</v>
      </c>
      <c r="L36523">
        <v>1</v>
      </c>
      <c r="M36523" s="1">
        <v>40756</v>
      </c>
      <c r="N36523" s="2">
        <v>40756</v>
      </c>
      <c r="O36523" t="s">
        <v>250</v>
      </c>
      <c r="P36523">
        <v>2011</v>
      </c>
      <c r="Q36523" s="1">
        <v>41129</v>
      </c>
      <c r="R36523" s="1">
        <v>41129</v>
      </c>
      <c r="S36523">
        <v>0</v>
      </c>
      <c r="T36523">
        <v>0</v>
      </c>
      <c r="U36523">
        <v>0</v>
      </c>
      <c r="V36523">
        <v>0</v>
      </c>
      <c r="W36523">
        <v>0</v>
      </c>
      <c r="X36523">
        <v>0</v>
      </c>
      <c r="Y36523">
        <v>0</v>
      </c>
      <c r="Z36523">
        <v>0</v>
      </c>
      <c r="AA36523">
        <v>0</v>
      </c>
      <c r="AB36523">
        <v>0</v>
      </c>
      <c r="AC36523">
        <v>0</v>
      </c>
      <c r="AD36523">
        <v>0</v>
      </c>
      <c r="AE36523">
        <v>0</v>
      </c>
      <c r="AF36523">
        <v>0</v>
      </c>
      <c r="AG36523">
        <v>0</v>
      </c>
      <c r="AH36523">
        <v>0</v>
      </c>
      <c r="AI36523">
        <v>0</v>
      </c>
      <c r="AJ36523">
        <v>0</v>
      </c>
      <c r="AK36523">
        <v>0</v>
      </c>
      <c r="AL36523">
        <v>0</v>
      </c>
      <c r="AM36523">
        <v>0</v>
      </c>
    </row>
    <row r="36524" spans="1:39" x14ac:dyDescent="0.45">
      <c r="A36524" t="s">
        <v>134693</v>
      </c>
      <c r="B36524" t="s">
        <v>134694</v>
      </c>
      <c r="C36524" t="s">
        <v>134695</v>
      </c>
      <c r="D36524" t="s">
        <v>134696</v>
      </c>
      <c r="E36524" t="s">
        <v>89</v>
      </c>
      <c r="F36524" t="s">
        <v>134697</v>
      </c>
      <c r="G36524" t="s">
        <v>45</v>
      </c>
      <c r="H36524" t="s">
        <v>46</v>
      </c>
      <c r="I36524" t="s">
        <v>81</v>
      </c>
      <c r="J36524" t="s">
        <v>82</v>
      </c>
      <c r="K36524" t="s">
        <v>39117</v>
      </c>
      <c r="L36524">
        <v>1</v>
      </c>
      <c r="M36524" s="1">
        <v>21916</v>
      </c>
      <c r="N36524" s="2">
        <v>21916</v>
      </c>
      <c r="O36524" t="s">
        <v>51812</v>
      </c>
      <c r="P36524">
        <v>1960</v>
      </c>
      <c r="Q36524" s="1">
        <v>41752</v>
      </c>
      <c r="R36524" s="1">
        <v>41752</v>
      </c>
      <c r="S36524">
        <v>0</v>
      </c>
      <c r="T36524">
        <v>0</v>
      </c>
      <c r="U36524">
        <v>0</v>
      </c>
      <c r="V36524">
        <v>0</v>
      </c>
      <c r="W36524">
        <v>0</v>
      </c>
      <c r="X36524">
        <v>0</v>
      </c>
      <c r="Y36524">
        <v>0</v>
      </c>
      <c r="Z36524">
        <v>0</v>
      </c>
      <c r="AA36524">
        <v>0</v>
      </c>
      <c r="AB36524">
        <v>645496464</v>
      </c>
      <c r="AC36524">
        <v>0</v>
      </c>
      <c r="AD36524">
        <v>0</v>
      </c>
      <c r="AE36524">
        <v>0</v>
      </c>
      <c r="AF36524">
        <v>0</v>
      </c>
      <c r="AG36524">
        <v>0</v>
      </c>
      <c r="AH36524">
        <v>0</v>
      </c>
      <c r="AI36524">
        <v>0</v>
      </c>
      <c r="AJ36524">
        <v>0</v>
      </c>
      <c r="AK36524">
        <v>0</v>
      </c>
      <c r="AL36524">
        <v>0</v>
      </c>
      <c r="AM36524">
        <v>0</v>
      </c>
    </row>
    <row r="36525" spans="1:39" x14ac:dyDescent="0.45">
      <c r="A36525" t="s">
        <v>134698</v>
      </c>
      <c r="B36525" t="s">
        <v>134699</v>
      </c>
      <c r="D36525" t="s">
        <v>461</v>
      </c>
      <c r="E36525" t="s">
        <v>462</v>
      </c>
      <c r="F36525" t="s">
        <v>114</v>
      </c>
      <c r="G36525" t="s">
        <v>57</v>
      </c>
      <c r="H36525" t="s">
        <v>46</v>
      </c>
      <c r="I36525" t="s">
        <v>81</v>
      </c>
      <c r="J36525" t="s">
        <v>3389</v>
      </c>
      <c r="K36525" t="s">
        <v>3389</v>
      </c>
      <c r="L36525">
        <v>1</v>
      </c>
      <c r="M36525" s="1">
        <v>41815</v>
      </c>
      <c r="N36525" s="2">
        <v>41791</v>
      </c>
      <c r="O36525" t="s">
        <v>1211</v>
      </c>
      <c r="P36525">
        <v>2014</v>
      </c>
      <c r="Q36525" s="1">
        <v>41815</v>
      </c>
      <c r="R36525" s="1">
        <v>41815</v>
      </c>
      <c r="S36525">
        <v>0</v>
      </c>
      <c r="T36525">
        <v>0</v>
      </c>
      <c r="U36525">
        <v>0</v>
      </c>
      <c r="V36525">
        <v>0</v>
      </c>
      <c r="W36525">
        <v>0</v>
      </c>
      <c r="X36525">
        <v>0</v>
      </c>
      <c r="Y36525">
        <v>0</v>
      </c>
      <c r="Z36525">
        <v>0</v>
      </c>
      <c r="AA36525">
        <v>0</v>
      </c>
      <c r="AB36525">
        <v>0</v>
      </c>
      <c r="AC36525">
        <v>0</v>
      </c>
      <c r="AD36525">
        <v>0</v>
      </c>
      <c r="AE36525">
        <v>0</v>
      </c>
      <c r="AF36525">
        <v>0</v>
      </c>
      <c r="AG36525">
        <v>0</v>
      </c>
      <c r="AH36525">
        <v>0</v>
      </c>
      <c r="AI36525">
        <v>0</v>
      </c>
      <c r="AJ36525">
        <v>0</v>
      </c>
      <c r="AK36525">
        <v>0</v>
      </c>
      <c r="AL36525">
        <v>0</v>
      </c>
      <c r="AM36525">
        <v>0</v>
      </c>
    </row>
    <row r="36526" spans="1:39" x14ac:dyDescent="0.45">
      <c r="A36526" t="s">
        <v>134700</v>
      </c>
      <c r="B36526" t="s">
        <v>134701</v>
      </c>
      <c r="C36526" t="s">
        <v>134702</v>
      </c>
      <c r="D36526" t="s">
        <v>315</v>
      </c>
      <c r="E36526" t="s">
        <v>316</v>
      </c>
      <c r="F36526" t="s">
        <v>4657</v>
      </c>
      <c r="G36526" t="s">
        <v>45</v>
      </c>
      <c r="H36526" t="s">
        <v>46</v>
      </c>
      <c r="I36526" t="s">
        <v>178</v>
      </c>
      <c r="J36526" t="s">
        <v>179</v>
      </c>
      <c r="K36526" t="s">
        <v>180</v>
      </c>
      <c r="L36526">
        <v>1</v>
      </c>
      <c r="M36526" s="1">
        <v>37257</v>
      </c>
      <c r="N36526" s="2">
        <v>37257</v>
      </c>
      <c r="O36526" t="s">
        <v>554</v>
      </c>
      <c r="P36526">
        <v>2002</v>
      </c>
      <c r="Q36526" s="1">
        <v>38889</v>
      </c>
      <c r="R36526" s="1">
        <v>38889</v>
      </c>
      <c r="S36526">
        <v>0</v>
      </c>
      <c r="T36526">
        <v>13000000</v>
      </c>
      <c r="U36526">
        <v>0</v>
      </c>
      <c r="V36526">
        <v>0</v>
      </c>
      <c r="W36526">
        <v>0</v>
      </c>
      <c r="X36526">
        <v>0</v>
      </c>
      <c r="Y36526">
        <v>0</v>
      </c>
      <c r="Z36526">
        <v>0</v>
      </c>
      <c r="AA36526">
        <v>0</v>
      </c>
      <c r="AB36526">
        <v>0</v>
      </c>
      <c r="AC36526">
        <v>0</v>
      </c>
      <c r="AD36526">
        <v>0</v>
      </c>
      <c r="AE36526">
        <v>0</v>
      </c>
      <c r="AF36526">
        <v>0</v>
      </c>
      <c r="AG36526">
        <v>0</v>
      </c>
      <c r="AH36526">
        <v>0</v>
      </c>
      <c r="AI36526">
        <v>13000000</v>
      </c>
      <c r="AJ36526">
        <v>0</v>
      </c>
      <c r="AK36526">
        <v>0</v>
      </c>
      <c r="AL36526">
        <v>0</v>
      </c>
      <c r="AM36526">
        <v>0</v>
      </c>
    </row>
    <row r="36527" spans="1:39" x14ac:dyDescent="0.45">
      <c r="A36527" t="s">
        <v>134703</v>
      </c>
      <c r="B36527" t="s">
        <v>134704</v>
      </c>
      <c r="C36527" t="s">
        <v>134705</v>
      </c>
      <c r="F36527" t="s">
        <v>134706</v>
      </c>
      <c r="G36527" t="s">
        <v>57</v>
      </c>
      <c r="H36527" t="s">
        <v>260</v>
      </c>
      <c r="I36527" t="s">
        <v>2816</v>
      </c>
      <c r="J36527" t="s">
        <v>2817</v>
      </c>
      <c r="K36527" t="s">
        <v>2817</v>
      </c>
      <c r="L36527">
        <v>1</v>
      </c>
      <c r="Q36527" s="1">
        <v>41153</v>
      </c>
      <c r="R36527" s="1">
        <v>41153</v>
      </c>
      <c r="S36527">
        <v>455267</v>
      </c>
      <c r="T36527">
        <v>0</v>
      </c>
      <c r="U36527">
        <v>0</v>
      </c>
      <c r="V36527">
        <v>0</v>
      </c>
      <c r="W36527">
        <v>0</v>
      </c>
      <c r="X36527">
        <v>0</v>
      </c>
      <c r="Y36527">
        <v>0</v>
      </c>
      <c r="Z36527">
        <v>0</v>
      </c>
      <c r="AA36527">
        <v>0</v>
      </c>
      <c r="AB36527">
        <v>0</v>
      </c>
      <c r="AC36527">
        <v>0</v>
      </c>
      <c r="AD36527">
        <v>0</v>
      </c>
      <c r="AE36527">
        <v>0</v>
      </c>
      <c r="AF36527">
        <v>0</v>
      </c>
      <c r="AG36527">
        <v>0</v>
      </c>
      <c r="AH36527">
        <v>0</v>
      </c>
      <c r="AI36527">
        <v>0</v>
      </c>
      <c r="AJ36527">
        <v>0</v>
      </c>
      <c r="AK36527">
        <v>0</v>
      </c>
      <c r="AL36527">
        <v>0</v>
      </c>
      <c r="AM36527">
        <v>0</v>
      </c>
    </row>
    <row r="36528" spans="1:39" x14ac:dyDescent="0.45">
      <c r="A36528" t="s">
        <v>134707</v>
      </c>
      <c r="B36528" t="s">
        <v>134708</v>
      </c>
      <c r="C36528" t="s">
        <v>134709</v>
      </c>
      <c r="D36528" t="s">
        <v>88</v>
      </c>
      <c r="E36528" t="s">
        <v>89</v>
      </c>
      <c r="F36528" t="s">
        <v>714</v>
      </c>
      <c r="G36528" t="s">
        <v>57</v>
      </c>
      <c r="H36528" t="s">
        <v>46</v>
      </c>
      <c r="I36528" t="s">
        <v>3634</v>
      </c>
      <c r="J36528" t="s">
        <v>10858</v>
      </c>
      <c r="K36528" t="s">
        <v>45928</v>
      </c>
      <c r="L36528">
        <v>1</v>
      </c>
      <c r="M36528" s="1">
        <v>40544</v>
      </c>
      <c r="N36528" s="2">
        <v>40544</v>
      </c>
      <c r="O36528" t="s">
        <v>528</v>
      </c>
      <c r="P36528">
        <v>2011</v>
      </c>
      <c r="Q36528" s="1">
        <v>41376</v>
      </c>
      <c r="R36528" s="1">
        <v>41376</v>
      </c>
      <c r="S36528">
        <v>0</v>
      </c>
      <c r="T36528">
        <v>0</v>
      </c>
      <c r="U36528">
        <v>0</v>
      </c>
      <c r="V36528">
        <v>0</v>
      </c>
      <c r="W36528">
        <v>0</v>
      </c>
      <c r="X36528">
        <v>250000</v>
      </c>
      <c r="Y36528">
        <v>0</v>
      </c>
      <c r="Z36528">
        <v>0</v>
      </c>
      <c r="AA36528">
        <v>0</v>
      </c>
      <c r="AB36528">
        <v>0</v>
      </c>
      <c r="AC36528">
        <v>0</v>
      </c>
      <c r="AD36528">
        <v>0</v>
      </c>
      <c r="AE36528">
        <v>0</v>
      </c>
      <c r="AF36528">
        <v>0</v>
      </c>
      <c r="AG36528">
        <v>0</v>
      </c>
      <c r="AH36528">
        <v>0</v>
      </c>
      <c r="AI36528">
        <v>0</v>
      </c>
      <c r="AJ36528">
        <v>0</v>
      </c>
      <c r="AK36528">
        <v>0</v>
      </c>
      <c r="AL36528">
        <v>0</v>
      </c>
      <c r="AM36528">
        <v>0</v>
      </c>
    </row>
    <row r="36529" spans="1:39" x14ac:dyDescent="0.45">
      <c r="A36529" t="s">
        <v>134710</v>
      </c>
      <c r="B36529" t="s">
        <v>134711</v>
      </c>
      <c r="C36529" t="s">
        <v>134712</v>
      </c>
      <c r="D36529" t="s">
        <v>134713</v>
      </c>
      <c r="E36529" t="s">
        <v>128</v>
      </c>
      <c r="F36529" s="3">
        <v>19003</v>
      </c>
      <c r="G36529" t="s">
        <v>57</v>
      </c>
      <c r="H36529" t="s">
        <v>379</v>
      </c>
      <c r="J36529" t="s">
        <v>13258</v>
      </c>
      <c r="K36529" t="s">
        <v>13258</v>
      </c>
      <c r="L36529">
        <v>1</v>
      </c>
      <c r="M36529" s="1">
        <v>41291</v>
      </c>
      <c r="N36529" s="2">
        <v>41275</v>
      </c>
      <c r="O36529" t="s">
        <v>164</v>
      </c>
      <c r="P36529">
        <v>2013</v>
      </c>
      <c r="Q36529" s="1">
        <v>41925</v>
      </c>
      <c r="R36529" s="1">
        <v>41925</v>
      </c>
      <c r="S36529">
        <v>19003</v>
      </c>
      <c r="T36529">
        <v>0</v>
      </c>
      <c r="U36529">
        <v>0</v>
      </c>
      <c r="V36529">
        <v>0</v>
      </c>
      <c r="W36529">
        <v>0</v>
      </c>
      <c r="X36529">
        <v>0</v>
      </c>
      <c r="Y36529">
        <v>0</v>
      </c>
      <c r="Z36529">
        <v>0</v>
      </c>
      <c r="AA36529">
        <v>0</v>
      </c>
      <c r="AB36529">
        <v>0</v>
      </c>
      <c r="AC36529">
        <v>0</v>
      </c>
      <c r="AD36529">
        <v>0</v>
      </c>
      <c r="AE36529">
        <v>0</v>
      </c>
      <c r="AF36529">
        <v>0</v>
      </c>
      <c r="AG36529">
        <v>0</v>
      </c>
      <c r="AH36529">
        <v>0</v>
      </c>
      <c r="AI36529">
        <v>0</v>
      </c>
      <c r="AJ36529">
        <v>0</v>
      </c>
      <c r="AK36529">
        <v>0</v>
      </c>
      <c r="AL36529">
        <v>0</v>
      </c>
      <c r="AM36529">
        <v>0</v>
      </c>
    </row>
    <row r="36530" spans="1:39" x14ac:dyDescent="0.45">
      <c r="A36530" t="s">
        <v>134714</v>
      </c>
      <c r="B36530" t="s">
        <v>134715</v>
      </c>
      <c r="C36530" t="s">
        <v>134716</v>
      </c>
      <c r="D36530" t="s">
        <v>1757</v>
      </c>
      <c r="E36530" t="s">
        <v>1758</v>
      </c>
      <c r="F36530" t="s">
        <v>15379</v>
      </c>
      <c r="G36530" t="s">
        <v>45</v>
      </c>
      <c r="H36530" t="s">
        <v>46</v>
      </c>
      <c r="I36530" t="s">
        <v>58</v>
      </c>
      <c r="J36530" t="s">
        <v>198</v>
      </c>
      <c r="K36530" t="s">
        <v>2661</v>
      </c>
      <c r="L36530">
        <v>4</v>
      </c>
      <c r="M36530" s="1">
        <v>37622</v>
      </c>
      <c r="N36530" s="2">
        <v>37622</v>
      </c>
      <c r="O36530" t="s">
        <v>854</v>
      </c>
      <c r="P36530">
        <v>2003</v>
      </c>
      <c r="Q36530" s="1">
        <v>38155</v>
      </c>
      <c r="R36530" s="1">
        <v>40442</v>
      </c>
      <c r="S36530">
        <v>0</v>
      </c>
      <c r="T36530">
        <v>62000000</v>
      </c>
      <c r="U36530">
        <v>0</v>
      </c>
      <c r="V36530">
        <v>0</v>
      </c>
      <c r="W36530">
        <v>0</v>
      </c>
      <c r="X36530">
        <v>0</v>
      </c>
      <c r="Y36530">
        <v>0</v>
      </c>
      <c r="Z36530">
        <v>0</v>
      </c>
      <c r="AA36530">
        <v>0</v>
      </c>
      <c r="AB36530">
        <v>0</v>
      </c>
      <c r="AC36530">
        <v>0</v>
      </c>
      <c r="AD36530">
        <v>0</v>
      </c>
      <c r="AE36530">
        <v>0</v>
      </c>
      <c r="AF36530">
        <v>9000000</v>
      </c>
      <c r="AG36530">
        <v>19000000</v>
      </c>
      <c r="AH36530">
        <v>30000000</v>
      </c>
      <c r="AI36530">
        <v>0</v>
      </c>
      <c r="AJ36530">
        <v>0</v>
      </c>
      <c r="AK36530">
        <v>0</v>
      </c>
      <c r="AL36530">
        <v>0</v>
      </c>
      <c r="AM36530">
        <v>0</v>
      </c>
    </row>
    <row r="36531" spans="1:39" x14ac:dyDescent="0.45">
      <c r="A36531" t="s">
        <v>134717</v>
      </c>
      <c r="B36531" t="s">
        <v>134718</v>
      </c>
      <c r="D36531" t="s">
        <v>389</v>
      </c>
      <c r="E36531" t="s">
        <v>390</v>
      </c>
      <c r="F36531" t="s">
        <v>114</v>
      </c>
      <c r="G36531" t="s">
        <v>57</v>
      </c>
      <c r="L36531">
        <v>1</v>
      </c>
      <c r="Q36531" s="1">
        <v>40581</v>
      </c>
      <c r="R36531" s="1">
        <v>40581</v>
      </c>
      <c r="S36531">
        <v>0</v>
      </c>
      <c r="T36531">
        <v>0</v>
      </c>
      <c r="U36531">
        <v>0</v>
      </c>
      <c r="V36531">
        <v>0</v>
      </c>
      <c r="W36531">
        <v>0</v>
      </c>
      <c r="X36531">
        <v>0</v>
      </c>
      <c r="Y36531">
        <v>0</v>
      </c>
      <c r="Z36531">
        <v>0</v>
      </c>
      <c r="AA36531">
        <v>0</v>
      </c>
      <c r="AB36531">
        <v>0</v>
      </c>
      <c r="AC36531">
        <v>0</v>
      </c>
      <c r="AD36531">
        <v>0</v>
      </c>
      <c r="AE36531">
        <v>0</v>
      </c>
      <c r="AF36531">
        <v>0</v>
      </c>
      <c r="AG36531">
        <v>0</v>
      </c>
      <c r="AH36531">
        <v>0</v>
      </c>
      <c r="AI36531">
        <v>0</v>
      </c>
      <c r="AJ36531">
        <v>0</v>
      </c>
      <c r="AK36531">
        <v>0</v>
      </c>
      <c r="AL36531">
        <v>0</v>
      </c>
      <c r="AM36531">
        <v>0</v>
      </c>
    </row>
    <row r="36532" spans="1:39" x14ac:dyDescent="0.45">
      <c r="A36532" t="s">
        <v>134719</v>
      </c>
      <c r="B36532" t="s">
        <v>134720</v>
      </c>
      <c r="C36532" t="s">
        <v>134721</v>
      </c>
      <c r="D36532" t="s">
        <v>134722</v>
      </c>
      <c r="E36532" t="s">
        <v>248</v>
      </c>
      <c r="F36532" t="s">
        <v>25809</v>
      </c>
      <c r="G36532" t="s">
        <v>57</v>
      </c>
      <c r="H36532" t="s">
        <v>46</v>
      </c>
      <c r="I36532" t="s">
        <v>58</v>
      </c>
      <c r="J36532" t="s">
        <v>198</v>
      </c>
      <c r="K36532" t="s">
        <v>621</v>
      </c>
      <c r="L36532">
        <v>1</v>
      </c>
      <c r="Q36532" s="1">
        <v>40575</v>
      </c>
      <c r="R36532" s="1">
        <v>40575</v>
      </c>
      <c r="S36532">
        <v>0</v>
      </c>
      <c r="T36532">
        <v>0</v>
      </c>
      <c r="U36532">
        <v>0</v>
      </c>
      <c r="V36532">
        <v>0</v>
      </c>
      <c r="W36532">
        <v>0</v>
      </c>
      <c r="X36532">
        <v>0</v>
      </c>
      <c r="Y36532">
        <v>370000</v>
      </c>
      <c r="Z36532">
        <v>0</v>
      </c>
      <c r="AA36532">
        <v>0</v>
      </c>
      <c r="AB36532">
        <v>0</v>
      </c>
      <c r="AC36532">
        <v>0</v>
      </c>
      <c r="AD36532">
        <v>0</v>
      </c>
      <c r="AE36532">
        <v>0</v>
      </c>
      <c r="AF36532">
        <v>0</v>
      </c>
      <c r="AG36532">
        <v>0</v>
      </c>
      <c r="AH36532">
        <v>0</v>
      </c>
      <c r="AI36532">
        <v>0</v>
      </c>
      <c r="AJ36532">
        <v>0</v>
      </c>
      <c r="AK36532">
        <v>0</v>
      </c>
      <c r="AL36532">
        <v>0</v>
      </c>
      <c r="AM36532">
        <v>0</v>
      </c>
    </row>
    <row r="36533" spans="1:39" x14ac:dyDescent="0.45">
      <c r="A36533" t="s">
        <v>134723</v>
      </c>
      <c r="B36533" t="s">
        <v>134724</v>
      </c>
      <c r="C36533" t="s">
        <v>134725</v>
      </c>
      <c r="D36533" t="s">
        <v>88</v>
      </c>
      <c r="E36533" t="s">
        <v>89</v>
      </c>
      <c r="F36533" t="s">
        <v>114</v>
      </c>
      <c r="G36533" t="s">
        <v>57</v>
      </c>
      <c r="H36533" t="s">
        <v>46</v>
      </c>
      <c r="I36533" t="s">
        <v>526</v>
      </c>
      <c r="J36533" t="s">
        <v>1041</v>
      </c>
      <c r="K36533" t="s">
        <v>1041</v>
      </c>
      <c r="L36533">
        <v>2</v>
      </c>
      <c r="M36533" s="1">
        <v>39814</v>
      </c>
      <c r="N36533" s="2">
        <v>39814</v>
      </c>
      <c r="O36533" t="s">
        <v>188</v>
      </c>
      <c r="P36533">
        <v>2009</v>
      </c>
      <c r="Q36533" s="1">
        <v>41137</v>
      </c>
      <c r="R36533" s="1">
        <v>41509</v>
      </c>
      <c r="S36533">
        <v>0</v>
      </c>
      <c r="T36533">
        <v>0</v>
      </c>
      <c r="U36533">
        <v>0</v>
      </c>
      <c r="V36533">
        <v>0</v>
      </c>
      <c r="W36533">
        <v>0</v>
      </c>
      <c r="X36533">
        <v>0</v>
      </c>
      <c r="Y36533">
        <v>0</v>
      </c>
      <c r="Z36533">
        <v>0</v>
      </c>
      <c r="AA36533">
        <v>0</v>
      </c>
      <c r="AB36533">
        <v>0</v>
      </c>
      <c r="AC36533">
        <v>0</v>
      </c>
      <c r="AD36533">
        <v>0</v>
      </c>
      <c r="AE36533">
        <v>0</v>
      </c>
      <c r="AF36533">
        <v>0</v>
      </c>
      <c r="AG36533">
        <v>0</v>
      </c>
      <c r="AH36533">
        <v>0</v>
      </c>
      <c r="AI36533">
        <v>0</v>
      </c>
      <c r="AJ36533">
        <v>0</v>
      </c>
      <c r="AK36533">
        <v>0</v>
      </c>
      <c r="AL36533">
        <v>0</v>
      </c>
      <c r="AM36533">
        <v>0</v>
      </c>
    </row>
    <row r="36534" spans="1:39" x14ac:dyDescent="0.45">
      <c r="A36534" t="s">
        <v>134726</v>
      </c>
      <c r="B36534" t="s">
        <v>134727</v>
      </c>
      <c r="C36534" t="s">
        <v>134728</v>
      </c>
      <c r="D36534" t="s">
        <v>154</v>
      </c>
      <c r="E36534" t="s">
        <v>155</v>
      </c>
      <c r="F36534" t="s">
        <v>114</v>
      </c>
      <c r="G36534" t="s">
        <v>57</v>
      </c>
      <c r="H36534" t="s">
        <v>46</v>
      </c>
      <c r="J36534" t="s">
        <v>12317</v>
      </c>
      <c r="L36534">
        <v>1</v>
      </c>
      <c r="M36534" s="1">
        <v>41205</v>
      </c>
      <c r="N36534" s="2">
        <v>41183</v>
      </c>
      <c r="O36534" t="s">
        <v>67</v>
      </c>
      <c r="P36534">
        <v>2012</v>
      </c>
      <c r="Q36534" s="1">
        <v>41570</v>
      </c>
      <c r="R36534" s="1">
        <v>41570</v>
      </c>
      <c r="S36534">
        <v>0</v>
      </c>
      <c r="T36534">
        <v>0</v>
      </c>
      <c r="U36534">
        <v>0</v>
      </c>
      <c r="V36534">
        <v>0</v>
      </c>
      <c r="W36534">
        <v>0</v>
      </c>
      <c r="X36534">
        <v>0</v>
      </c>
      <c r="Y36534">
        <v>0</v>
      </c>
      <c r="Z36534">
        <v>0</v>
      </c>
      <c r="AA36534">
        <v>0</v>
      </c>
      <c r="AB36534">
        <v>0</v>
      </c>
      <c r="AC36534">
        <v>0</v>
      </c>
      <c r="AD36534">
        <v>0</v>
      </c>
      <c r="AE36534">
        <v>0</v>
      </c>
      <c r="AF36534">
        <v>0</v>
      </c>
      <c r="AG36534">
        <v>0</v>
      </c>
      <c r="AH36534">
        <v>0</v>
      </c>
      <c r="AI36534">
        <v>0</v>
      </c>
      <c r="AJ36534">
        <v>0</v>
      </c>
      <c r="AK36534">
        <v>0</v>
      </c>
      <c r="AL36534">
        <v>0</v>
      </c>
      <c r="AM36534">
        <v>0</v>
      </c>
    </row>
    <row r="36535" spans="1:39" x14ac:dyDescent="0.45">
      <c r="A36535" t="s">
        <v>134729</v>
      </c>
      <c r="B36535" t="s">
        <v>134730</v>
      </c>
      <c r="C36535" t="s">
        <v>134731</v>
      </c>
      <c r="D36535" t="s">
        <v>2191</v>
      </c>
      <c r="E36535" t="s">
        <v>2192</v>
      </c>
      <c r="F36535" t="s">
        <v>714</v>
      </c>
      <c r="G36535" t="s">
        <v>57</v>
      </c>
      <c r="H36535" t="s">
        <v>46</v>
      </c>
      <c r="I36535" t="s">
        <v>1388</v>
      </c>
      <c r="J36535" t="s">
        <v>8439</v>
      </c>
      <c r="K36535" t="s">
        <v>8914</v>
      </c>
      <c r="L36535">
        <v>1</v>
      </c>
      <c r="M36535" s="1">
        <v>40156</v>
      </c>
      <c r="N36535" s="2">
        <v>40148</v>
      </c>
      <c r="O36535" t="s">
        <v>702</v>
      </c>
      <c r="P36535">
        <v>2009</v>
      </c>
      <c r="Q36535" s="1">
        <v>40746</v>
      </c>
      <c r="R36535" s="1">
        <v>40746</v>
      </c>
      <c r="S36535">
        <v>0</v>
      </c>
      <c r="T36535">
        <v>0</v>
      </c>
      <c r="U36535">
        <v>0</v>
      </c>
      <c r="V36535">
        <v>0</v>
      </c>
      <c r="W36535">
        <v>0</v>
      </c>
      <c r="X36535">
        <v>0</v>
      </c>
      <c r="Y36535">
        <v>250000</v>
      </c>
      <c r="Z36535">
        <v>0</v>
      </c>
      <c r="AA36535">
        <v>0</v>
      </c>
      <c r="AB36535">
        <v>0</v>
      </c>
      <c r="AC36535">
        <v>0</v>
      </c>
      <c r="AD36535">
        <v>0</v>
      </c>
      <c r="AE36535">
        <v>0</v>
      </c>
      <c r="AF36535">
        <v>0</v>
      </c>
      <c r="AG36535">
        <v>0</v>
      </c>
      <c r="AH36535">
        <v>0</v>
      </c>
      <c r="AI36535">
        <v>0</v>
      </c>
      <c r="AJ36535">
        <v>0</v>
      </c>
      <c r="AK36535">
        <v>0</v>
      </c>
      <c r="AL36535">
        <v>0</v>
      </c>
      <c r="AM36535">
        <v>0</v>
      </c>
    </row>
    <row r="36536" spans="1:39" x14ac:dyDescent="0.45">
      <c r="A36536" t="s">
        <v>134732</v>
      </c>
      <c r="B36536" t="s">
        <v>134733</v>
      </c>
      <c r="C36536" t="s">
        <v>134734</v>
      </c>
      <c r="D36536" t="s">
        <v>448</v>
      </c>
      <c r="E36536" t="s">
        <v>449</v>
      </c>
      <c r="F36536" s="3">
        <v>25000</v>
      </c>
      <c r="G36536" t="s">
        <v>57</v>
      </c>
      <c r="H36536" t="s">
        <v>6601</v>
      </c>
      <c r="J36536" t="s">
        <v>6602</v>
      </c>
      <c r="K36536" t="s">
        <v>6602</v>
      </c>
      <c r="L36536">
        <v>1</v>
      </c>
      <c r="M36536" s="1">
        <v>41244</v>
      </c>
      <c r="N36536" s="2">
        <v>41244</v>
      </c>
      <c r="O36536" t="s">
        <v>67</v>
      </c>
      <c r="P36536">
        <v>2012</v>
      </c>
      <c r="Q36536" s="1">
        <v>41244</v>
      </c>
      <c r="R36536" s="1">
        <v>41244</v>
      </c>
      <c r="S36536">
        <v>25000</v>
      </c>
      <c r="T36536">
        <v>0</v>
      </c>
      <c r="U36536">
        <v>0</v>
      </c>
      <c r="V36536">
        <v>0</v>
      </c>
      <c r="W36536">
        <v>0</v>
      </c>
      <c r="X36536">
        <v>0</v>
      </c>
      <c r="Y36536">
        <v>0</v>
      </c>
      <c r="Z36536">
        <v>0</v>
      </c>
      <c r="AA36536">
        <v>0</v>
      </c>
      <c r="AB36536">
        <v>0</v>
      </c>
      <c r="AC36536">
        <v>0</v>
      </c>
      <c r="AD36536">
        <v>0</v>
      </c>
      <c r="AE36536">
        <v>0</v>
      </c>
      <c r="AF36536">
        <v>0</v>
      </c>
      <c r="AG36536">
        <v>0</v>
      </c>
      <c r="AH36536">
        <v>0</v>
      </c>
      <c r="AI36536">
        <v>0</v>
      </c>
      <c r="AJ36536">
        <v>0</v>
      </c>
      <c r="AK36536">
        <v>0</v>
      </c>
      <c r="AL36536">
        <v>0</v>
      </c>
      <c r="AM36536">
        <v>0</v>
      </c>
    </row>
    <row r="36537" spans="1:39" x14ac:dyDescent="0.45">
      <c r="A36537" t="s">
        <v>134735</v>
      </c>
      <c r="B36537" t="s">
        <v>134736</v>
      </c>
      <c r="C36537" t="s">
        <v>134737</v>
      </c>
      <c r="D36537" t="s">
        <v>774</v>
      </c>
      <c r="E36537" t="s">
        <v>775</v>
      </c>
      <c r="F36537" t="s">
        <v>134738</v>
      </c>
      <c r="G36537" t="s">
        <v>57</v>
      </c>
      <c r="H36537" t="s">
        <v>46</v>
      </c>
      <c r="I36537" t="s">
        <v>58</v>
      </c>
      <c r="J36537" t="s">
        <v>59</v>
      </c>
      <c r="K36537" t="s">
        <v>4538</v>
      </c>
      <c r="L36537">
        <v>1</v>
      </c>
      <c r="M36537" s="1">
        <v>40118</v>
      </c>
      <c r="N36537" s="2">
        <v>40118</v>
      </c>
      <c r="O36537" t="s">
        <v>702</v>
      </c>
      <c r="P36537">
        <v>2009</v>
      </c>
      <c r="Q36537" s="1">
        <v>41765</v>
      </c>
      <c r="R36537" s="1">
        <v>41765</v>
      </c>
      <c r="S36537">
        <v>0</v>
      </c>
      <c r="T36537">
        <v>1511374</v>
      </c>
      <c r="U36537">
        <v>0</v>
      </c>
      <c r="V36537">
        <v>0</v>
      </c>
      <c r="W36537">
        <v>0</v>
      </c>
      <c r="X36537">
        <v>0</v>
      </c>
      <c r="Y36537">
        <v>0</v>
      </c>
      <c r="Z36537">
        <v>0</v>
      </c>
      <c r="AA36537">
        <v>0</v>
      </c>
      <c r="AB36537">
        <v>0</v>
      </c>
      <c r="AC36537">
        <v>0</v>
      </c>
      <c r="AD36537">
        <v>0</v>
      </c>
      <c r="AE36537">
        <v>0</v>
      </c>
      <c r="AF36537">
        <v>0</v>
      </c>
      <c r="AG36537">
        <v>0</v>
      </c>
      <c r="AH36537">
        <v>0</v>
      </c>
      <c r="AI36537">
        <v>0</v>
      </c>
      <c r="AJ36537">
        <v>0</v>
      </c>
      <c r="AK36537">
        <v>0</v>
      </c>
      <c r="AL36537">
        <v>0</v>
      </c>
      <c r="AM36537">
        <v>0</v>
      </c>
    </row>
    <row r="36538" spans="1:39" x14ac:dyDescent="0.45">
      <c r="A36538" t="s">
        <v>134739</v>
      </c>
      <c r="B36538" t="s">
        <v>134740</v>
      </c>
      <c r="C36538" t="s">
        <v>134741</v>
      </c>
      <c r="D36538" t="s">
        <v>1009</v>
      </c>
      <c r="E36538" t="s">
        <v>1010</v>
      </c>
      <c r="F36538" t="s">
        <v>114</v>
      </c>
      <c r="G36538" t="s">
        <v>57</v>
      </c>
      <c r="H36538" t="s">
        <v>46</v>
      </c>
      <c r="I36538" t="s">
        <v>47</v>
      </c>
      <c r="J36538" t="s">
        <v>48</v>
      </c>
      <c r="K36538" t="s">
        <v>49</v>
      </c>
      <c r="L36538">
        <v>1</v>
      </c>
      <c r="Q36538" s="1">
        <v>41820</v>
      </c>
      <c r="R36538" s="1">
        <v>41820</v>
      </c>
      <c r="S36538">
        <v>0</v>
      </c>
      <c r="T36538">
        <v>0</v>
      </c>
      <c r="U36538">
        <v>0</v>
      </c>
      <c r="V36538">
        <v>0</v>
      </c>
      <c r="W36538">
        <v>0</v>
      </c>
      <c r="X36538">
        <v>0</v>
      </c>
      <c r="Y36538">
        <v>0</v>
      </c>
      <c r="Z36538">
        <v>0</v>
      </c>
      <c r="AA36538">
        <v>0</v>
      </c>
      <c r="AB36538">
        <v>0</v>
      </c>
      <c r="AC36538">
        <v>0</v>
      </c>
      <c r="AD36538">
        <v>0</v>
      </c>
      <c r="AE36538">
        <v>0</v>
      </c>
      <c r="AF36538">
        <v>0</v>
      </c>
      <c r="AG36538">
        <v>0</v>
      </c>
      <c r="AH36538">
        <v>0</v>
      </c>
      <c r="AI36538">
        <v>0</v>
      </c>
      <c r="AJ36538">
        <v>0</v>
      </c>
      <c r="AK36538">
        <v>0</v>
      </c>
      <c r="AL36538">
        <v>0</v>
      </c>
      <c r="AM36538">
        <v>0</v>
      </c>
    </row>
    <row r="36539" spans="1:39" x14ac:dyDescent="0.45">
      <c r="A36539" t="s">
        <v>134742</v>
      </c>
      <c r="B36539" t="s">
        <v>134743</v>
      </c>
      <c r="C36539" t="s">
        <v>134744</v>
      </c>
      <c r="D36539" t="s">
        <v>653</v>
      </c>
      <c r="E36539" t="s">
        <v>343</v>
      </c>
      <c r="F36539" t="s">
        <v>134745</v>
      </c>
      <c r="G36539" t="s">
        <v>57</v>
      </c>
      <c r="H36539" t="s">
        <v>46</v>
      </c>
      <c r="I36539" t="s">
        <v>2759</v>
      </c>
      <c r="J36539" t="s">
        <v>2760</v>
      </c>
      <c r="K36539" t="s">
        <v>3031</v>
      </c>
      <c r="L36539">
        <v>6</v>
      </c>
      <c r="M36539" s="1">
        <v>40179</v>
      </c>
      <c r="N36539" s="2">
        <v>40179</v>
      </c>
      <c r="O36539" t="s">
        <v>118</v>
      </c>
      <c r="P36539">
        <v>2010</v>
      </c>
      <c r="Q36539" s="1">
        <v>40381</v>
      </c>
      <c r="R36539" s="1">
        <v>41163</v>
      </c>
      <c r="S36539">
        <v>0</v>
      </c>
      <c r="T36539">
        <v>4340900</v>
      </c>
      <c r="U36539">
        <v>0</v>
      </c>
      <c r="V36539">
        <v>0</v>
      </c>
      <c r="W36539">
        <v>0</v>
      </c>
      <c r="X36539">
        <v>100000</v>
      </c>
      <c r="Y36539">
        <v>0</v>
      </c>
      <c r="Z36539">
        <v>0</v>
      </c>
      <c r="AA36539">
        <v>0</v>
      </c>
      <c r="AB36539">
        <v>0</v>
      </c>
      <c r="AC36539">
        <v>0</v>
      </c>
      <c r="AD36539">
        <v>0</v>
      </c>
      <c r="AE36539">
        <v>0</v>
      </c>
      <c r="AF36539">
        <v>0</v>
      </c>
      <c r="AG36539">
        <v>0</v>
      </c>
      <c r="AH36539">
        <v>0</v>
      </c>
      <c r="AI36539">
        <v>0</v>
      </c>
      <c r="AJ36539">
        <v>0</v>
      </c>
      <c r="AK36539">
        <v>0</v>
      </c>
      <c r="AL36539">
        <v>0</v>
      </c>
      <c r="AM36539">
        <v>0</v>
      </c>
    </row>
    <row r="36540" spans="1:39" x14ac:dyDescent="0.45">
      <c r="A36540" t="s">
        <v>134746</v>
      </c>
      <c r="B36540" t="s">
        <v>134747</v>
      </c>
      <c r="C36540" t="s">
        <v>134748</v>
      </c>
      <c r="D36540" t="s">
        <v>1474</v>
      </c>
      <c r="E36540" t="s">
        <v>1475</v>
      </c>
      <c r="F36540" t="s">
        <v>23310</v>
      </c>
      <c r="G36540" t="s">
        <v>101</v>
      </c>
      <c r="H36540" t="s">
        <v>192</v>
      </c>
      <c r="J36540" t="s">
        <v>1656</v>
      </c>
      <c r="K36540" t="s">
        <v>1656</v>
      </c>
      <c r="L36540">
        <v>1</v>
      </c>
      <c r="M36540" s="1">
        <v>37622</v>
      </c>
      <c r="N36540" s="2">
        <v>37622</v>
      </c>
      <c r="O36540" t="s">
        <v>854</v>
      </c>
      <c r="P36540">
        <v>2003</v>
      </c>
      <c r="Q36540" s="1">
        <v>38385</v>
      </c>
      <c r="R36540" s="1">
        <v>38385</v>
      </c>
      <c r="S36540">
        <v>0</v>
      </c>
      <c r="T36540">
        <v>9100000</v>
      </c>
      <c r="U36540">
        <v>0</v>
      </c>
      <c r="V36540">
        <v>0</v>
      </c>
      <c r="W36540">
        <v>0</v>
      </c>
      <c r="X36540">
        <v>0</v>
      </c>
      <c r="Y36540">
        <v>0</v>
      </c>
      <c r="Z36540">
        <v>0</v>
      </c>
      <c r="AA36540">
        <v>0</v>
      </c>
      <c r="AB36540">
        <v>0</v>
      </c>
      <c r="AC36540">
        <v>0</v>
      </c>
      <c r="AD36540">
        <v>0</v>
      </c>
      <c r="AE36540">
        <v>0</v>
      </c>
      <c r="AF36540">
        <v>9100000</v>
      </c>
      <c r="AG36540">
        <v>0</v>
      </c>
      <c r="AH36540">
        <v>0</v>
      </c>
      <c r="AI36540">
        <v>0</v>
      </c>
      <c r="AJ36540">
        <v>0</v>
      </c>
      <c r="AK36540">
        <v>0</v>
      </c>
      <c r="AL36540">
        <v>0</v>
      </c>
      <c r="AM36540">
        <v>0</v>
      </c>
    </row>
    <row r="36541" spans="1:39" x14ac:dyDescent="0.45">
      <c r="A36541" t="s">
        <v>134749</v>
      </c>
      <c r="B36541" t="s">
        <v>134750</v>
      </c>
      <c r="C36541" t="s">
        <v>134751</v>
      </c>
      <c r="D36541" t="s">
        <v>107</v>
      </c>
      <c r="E36541" t="s">
        <v>108</v>
      </c>
      <c r="F36541" s="3">
        <v>60000</v>
      </c>
      <c r="G36541" t="s">
        <v>57</v>
      </c>
      <c r="H36541" t="s">
        <v>46</v>
      </c>
      <c r="I36541" t="s">
        <v>136</v>
      </c>
      <c r="J36541" t="s">
        <v>137</v>
      </c>
      <c r="K36541" t="s">
        <v>43404</v>
      </c>
      <c r="L36541">
        <v>1</v>
      </c>
      <c r="M36541" s="1">
        <v>40909</v>
      </c>
      <c r="N36541" s="2">
        <v>40909</v>
      </c>
      <c r="O36541" t="s">
        <v>132</v>
      </c>
      <c r="P36541">
        <v>2012</v>
      </c>
      <c r="Q36541" s="1">
        <v>41765</v>
      </c>
      <c r="R36541" s="1">
        <v>41765</v>
      </c>
      <c r="S36541">
        <v>0</v>
      </c>
      <c r="T36541">
        <v>60000</v>
      </c>
      <c r="U36541">
        <v>0</v>
      </c>
      <c r="V36541">
        <v>0</v>
      </c>
      <c r="W36541">
        <v>0</v>
      </c>
      <c r="X36541">
        <v>0</v>
      </c>
      <c r="Y36541">
        <v>0</v>
      </c>
      <c r="Z36541">
        <v>0</v>
      </c>
      <c r="AA36541">
        <v>0</v>
      </c>
      <c r="AB36541">
        <v>0</v>
      </c>
      <c r="AC36541">
        <v>0</v>
      </c>
      <c r="AD36541">
        <v>0</v>
      </c>
      <c r="AE36541">
        <v>0</v>
      </c>
      <c r="AF36541">
        <v>0</v>
      </c>
      <c r="AG36541">
        <v>0</v>
      </c>
      <c r="AH36541">
        <v>0</v>
      </c>
      <c r="AI36541">
        <v>0</v>
      </c>
      <c r="AJ36541">
        <v>0</v>
      </c>
      <c r="AK36541">
        <v>0</v>
      </c>
      <c r="AL36541">
        <v>0</v>
      </c>
      <c r="AM36541">
        <v>0</v>
      </c>
    </row>
    <row r="36542" spans="1:39" x14ac:dyDescent="0.45">
      <c r="A36542" t="s">
        <v>134752</v>
      </c>
      <c r="B36542" t="s">
        <v>134753</v>
      </c>
      <c r="C36542" t="s">
        <v>134754</v>
      </c>
      <c r="D36542" t="s">
        <v>107</v>
      </c>
      <c r="E36542" t="s">
        <v>108</v>
      </c>
      <c r="F36542" t="s">
        <v>134755</v>
      </c>
      <c r="G36542" t="s">
        <v>57</v>
      </c>
      <c r="H36542" t="s">
        <v>46</v>
      </c>
      <c r="I36542" t="s">
        <v>58</v>
      </c>
      <c r="J36542" t="s">
        <v>198</v>
      </c>
      <c r="K36542" t="s">
        <v>199</v>
      </c>
      <c r="L36542">
        <v>2</v>
      </c>
      <c r="M36542" s="1">
        <v>40817</v>
      </c>
      <c r="N36542" s="2">
        <v>40817</v>
      </c>
      <c r="O36542" t="s">
        <v>94</v>
      </c>
      <c r="P36542">
        <v>2011</v>
      </c>
      <c r="Q36542" s="1">
        <v>40842</v>
      </c>
      <c r="R36542" s="1">
        <v>41365</v>
      </c>
      <c r="S36542">
        <v>629000</v>
      </c>
      <c r="T36542">
        <v>0</v>
      </c>
      <c r="U36542">
        <v>0</v>
      </c>
      <c r="V36542">
        <v>0</v>
      </c>
      <c r="W36542">
        <v>0</v>
      </c>
      <c r="X36542">
        <v>0</v>
      </c>
      <c r="Y36542">
        <v>0</v>
      </c>
      <c r="Z36542">
        <v>0</v>
      </c>
      <c r="AA36542">
        <v>0</v>
      </c>
      <c r="AB36542">
        <v>0</v>
      </c>
      <c r="AC36542">
        <v>0</v>
      </c>
      <c r="AD36542">
        <v>0</v>
      </c>
      <c r="AE36542">
        <v>0</v>
      </c>
      <c r="AF36542">
        <v>0</v>
      </c>
      <c r="AG36542">
        <v>0</v>
      </c>
      <c r="AH36542">
        <v>0</v>
      </c>
      <c r="AI36542">
        <v>0</v>
      </c>
      <c r="AJ36542">
        <v>0</v>
      </c>
      <c r="AK36542">
        <v>0</v>
      </c>
      <c r="AL36542">
        <v>0</v>
      </c>
      <c r="AM36542">
        <v>0</v>
      </c>
    </row>
    <row r="36543" spans="1:39" x14ac:dyDescent="0.45">
      <c r="A36543" t="s">
        <v>134756</v>
      </c>
      <c r="B36543" t="s">
        <v>134757</v>
      </c>
      <c r="C36543" t="s">
        <v>134758</v>
      </c>
      <c r="D36543" t="s">
        <v>1009</v>
      </c>
      <c r="E36543" t="s">
        <v>1010</v>
      </c>
      <c r="F36543" t="s">
        <v>114</v>
      </c>
      <c r="G36543" t="s">
        <v>57</v>
      </c>
      <c r="H36543" t="s">
        <v>46</v>
      </c>
      <c r="I36543" t="s">
        <v>267</v>
      </c>
      <c r="J36543" t="s">
        <v>268</v>
      </c>
      <c r="K36543" t="s">
        <v>268</v>
      </c>
      <c r="L36543">
        <v>1</v>
      </c>
      <c r="M36543" s="1">
        <v>40661</v>
      </c>
      <c r="N36543" s="2">
        <v>40634</v>
      </c>
      <c r="O36543" t="s">
        <v>76</v>
      </c>
      <c r="P36543">
        <v>2011</v>
      </c>
      <c r="Q36543" s="1">
        <v>41830</v>
      </c>
      <c r="R36543" s="1">
        <v>41830</v>
      </c>
      <c r="S36543">
        <v>0</v>
      </c>
      <c r="T36543">
        <v>0</v>
      </c>
      <c r="U36543">
        <v>0</v>
      </c>
      <c r="V36543">
        <v>0</v>
      </c>
      <c r="W36543">
        <v>0</v>
      </c>
      <c r="X36543">
        <v>0</v>
      </c>
      <c r="Y36543">
        <v>0</v>
      </c>
      <c r="Z36543">
        <v>0</v>
      </c>
      <c r="AA36543">
        <v>0</v>
      </c>
      <c r="AB36543">
        <v>0</v>
      </c>
      <c r="AC36543">
        <v>0</v>
      </c>
      <c r="AD36543">
        <v>0</v>
      </c>
      <c r="AE36543">
        <v>0</v>
      </c>
      <c r="AF36543">
        <v>0</v>
      </c>
      <c r="AG36543">
        <v>0</v>
      </c>
      <c r="AH36543">
        <v>0</v>
      </c>
      <c r="AI36543">
        <v>0</v>
      </c>
      <c r="AJ36543">
        <v>0</v>
      </c>
      <c r="AK36543">
        <v>0</v>
      </c>
      <c r="AL36543">
        <v>0</v>
      </c>
      <c r="AM36543">
        <v>0</v>
      </c>
    </row>
    <row r="36544" spans="1:39" x14ac:dyDescent="0.45">
      <c r="A36544" t="s">
        <v>134759</v>
      </c>
      <c r="B36544" t="s">
        <v>134760</v>
      </c>
      <c r="D36544" t="s">
        <v>315</v>
      </c>
      <c r="E36544" t="s">
        <v>316</v>
      </c>
      <c r="F36544" t="s">
        <v>1047</v>
      </c>
      <c r="G36544" t="s">
        <v>57</v>
      </c>
      <c r="H36544" t="s">
        <v>46</v>
      </c>
      <c r="I36544" t="s">
        <v>91</v>
      </c>
      <c r="J36544" t="s">
        <v>3483</v>
      </c>
      <c r="K36544" t="s">
        <v>3484</v>
      </c>
      <c r="L36544">
        <v>1</v>
      </c>
      <c r="M36544" s="1">
        <v>31778</v>
      </c>
      <c r="N36544" s="2">
        <v>31778</v>
      </c>
      <c r="O36544" t="s">
        <v>2187</v>
      </c>
      <c r="P36544">
        <v>1987</v>
      </c>
      <c r="Q36544" s="1">
        <v>40413</v>
      </c>
      <c r="R36544" s="1">
        <v>40413</v>
      </c>
      <c r="S36544">
        <v>0</v>
      </c>
      <c r="T36544">
        <v>5000000</v>
      </c>
      <c r="U36544">
        <v>0</v>
      </c>
      <c r="V36544">
        <v>0</v>
      </c>
      <c r="W36544">
        <v>0</v>
      </c>
      <c r="X36544">
        <v>0</v>
      </c>
      <c r="Y36544">
        <v>0</v>
      </c>
      <c r="Z36544">
        <v>0</v>
      </c>
      <c r="AA36544">
        <v>0</v>
      </c>
      <c r="AB36544">
        <v>0</v>
      </c>
      <c r="AC36544">
        <v>0</v>
      </c>
      <c r="AD36544">
        <v>0</v>
      </c>
      <c r="AE36544">
        <v>0</v>
      </c>
      <c r="AF36544">
        <v>0</v>
      </c>
      <c r="AG36544">
        <v>0</v>
      </c>
      <c r="AH36544">
        <v>0</v>
      </c>
      <c r="AI36544">
        <v>0</v>
      </c>
      <c r="AJ36544">
        <v>0</v>
      </c>
      <c r="AK36544">
        <v>0</v>
      </c>
      <c r="AL36544">
        <v>0</v>
      </c>
      <c r="AM36544">
        <v>0</v>
      </c>
    </row>
    <row r="36545" spans="1:39" x14ac:dyDescent="0.45">
      <c r="A36545" t="s">
        <v>134761</v>
      </c>
      <c r="B36545" t="s">
        <v>134762</v>
      </c>
      <c r="C36545" t="s">
        <v>134763</v>
      </c>
      <c r="D36545" t="s">
        <v>2191</v>
      </c>
      <c r="E36545" t="s">
        <v>2192</v>
      </c>
      <c r="F36545" t="s">
        <v>714</v>
      </c>
      <c r="G36545" t="s">
        <v>57</v>
      </c>
      <c r="H36545" t="s">
        <v>46</v>
      </c>
      <c r="I36545" t="s">
        <v>648</v>
      </c>
      <c r="J36545" t="s">
        <v>649</v>
      </c>
      <c r="K36545" t="s">
        <v>649</v>
      </c>
      <c r="L36545">
        <v>1</v>
      </c>
      <c r="M36545" s="1">
        <v>40835</v>
      </c>
      <c r="N36545" s="2">
        <v>40817</v>
      </c>
      <c r="O36545" t="s">
        <v>94</v>
      </c>
      <c r="P36545">
        <v>2011</v>
      </c>
      <c r="Q36545" s="1">
        <v>41310</v>
      </c>
      <c r="R36545" s="1">
        <v>41310</v>
      </c>
      <c r="S36545">
        <v>250000</v>
      </c>
      <c r="T36545">
        <v>0</v>
      </c>
      <c r="U36545">
        <v>0</v>
      </c>
      <c r="V36545">
        <v>0</v>
      </c>
      <c r="W36545">
        <v>0</v>
      </c>
      <c r="X36545">
        <v>0</v>
      </c>
      <c r="Y36545">
        <v>0</v>
      </c>
      <c r="Z36545">
        <v>0</v>
      </c>
      <c r="AA36545">
        <v>0</v>
      </c>
      <c r="AB36545">
        <v>0</v>
      </c>
      <c r="AC36545">
        <v>0</v>
      </c>
      <c r="AD36545">
        <v>0</v>
      </c>
      <c r="AE36545">
        <v>0</v>
      </c>
      <c r="AF36545">
        <v>0</v>
      </c>
      <c r="AG36545">
        <v>0</v>
      </c>
      <c r="AH36545">
        <v>0</v>
      </c>
      <c r="AI36545">
        <v>0</v>
      </c>
      <c r="AJ36545">
        <v>0</v>
      </c>
      <c r="AK36545">
        <v>0</v>
      </c>
      <c r="AL36545">
        <v>0</v>
      </c>
      <c r="AM36545">
        <v>0</v>
      </c>
    </row>
    <row r="36546" spans="1:39" x14ac:dyDescent="0.45">
      <c r="A36546" t="s">
        <v>134764</v>
      </c>
      <c r="B36546" t="s">
        <v>134765</v>
      </c>
      <c r="C36546" t="s">
        <v>134766</v>
      </c>
      <c r="D36546" t="s">
        <v>755</v>
      </c>
      <c r="E36546" t="s">
        <v>756</v>
      </c>
      <c r="F36546" t="s">
        <v>5785</v>
      </c>
      <c r="G36546" t="s">
        <v>57</v>
      </c>
      <c r="H36546" t="s">
        <v>46</v>
      </c>
      <c r="I36546" t="s">
        <v>169</v>
      </c>
      <c r="J36546" t="s">
        <v>170</v>
      </c>
      <c r="K36546" t="s">
        <v>2448</v>
      </c>
      <c r="L36546">
        <v>1</v>
      </c>
      <c r="M36546" s="1">
        <v>39448</v>
      </c>
      <c r="N36546" s="2">
        <v>39448</v>
      </c>
      <c r="O36546" t="s">
        <v>181</v>
      </c>
      <c r="P36546">
        <v>2008</v>
      </c>
      <c r="Q36546" s="1">
        <v>39962</v>
      </c>
      <c r="R36546" s="1">
        <v>39962</v>
      </c>
      <c r="S36546">
        <v>0</v>
      </c>
      <c r="T36546">
        <v>525000</v>
      </c>
      <c r="U36546">
        <v>0</v>
      </c>
      <c r="V36546">
        <v>0</v>
      </c>
      <c r="W36546">
        <v>0</v>
      </c>
      <c r="X36546">
        <v>0</v>
      </c>
      <c r="Y36546">
        <v>0</v>
      </c>
      <c r="Z36546">
        <v>0</v>
      </c>
      <c r="AA36546">
        <v>0</v>
      </c>
      <c r="AB36546">
        <v>0</v>
      </c>
      <c r="AC36546">
        <v>0</v>
      </c>
      <c r="AD36546">
        <v>0</v>
      </c>
      <c r="AE36546">
        <v>0</v>
      </c>
      <c r="AF36546">
        <v>0</v>
      </c>
      <c r="AG36546">
        <v>0</v>
      </c>
      <c r="AH36546">
        <v>0</v>
      </c>
      <c r="AI36546">
        <v>0</v>
      </c>
      <c r="AJ36546">
        <v>0</v>
      </c>
      <c r="AK36546">
        <v>0</v>
      </c>
      <c r="AL36546">
        <v>0</v>
      </c>
      <c r="AM36546">
        <v>0</v>
      </c>
    </row>
    <row r="36547" spans="1:39" x14ac:dyDescent="0.45">
      <c r="A36547" t="s">
        <v>134767</v>
      </c>
      <c r="B36547" t="s">
        <v>134768</v>
      </c>
      <c r="C36547" t="s">
        <v>134769</v>
      </c>
      <c r="D36547" t="s">
        <v>88</v>
      </c>
      <c r="E36547" t="s">
        <v>89</v>
      </c>
      <c r="F36547" t="s">
        <v>114</v>
      </c>
      <c r="G36547" t="s">
        <v>45</v>
      </c>
      <c r="H36547" t="s">
        <v>46</v>
      </c>
      <c r="I36547" t="s">
        <v>58</v>
      </c>
      <c r="J36547" t="s">
        <v>198</v>
      </c>
      <c r="K36547" t="s">
        <v>1363</v>
      </c>
      <c r="L36547">
        <v>1</v>
      </c>
      <c r="M36547" s="1">
        <v>33239</v>
      </c>
      <c r="N36547" s="2">
        <v>33239</v>
      </c>
      <c r="O36547" t="s">
        <v>477</v>
      </c>
      <c r="P36547">
        <v>1991</v>
      </c>
      <c r="Q36547" s="1">
        <v>38656</v>
      </c>
      <c r="R36547" s="1">
        <v>38656</v>
      </c>
      <c r="S36547">
        <v>0</v>
      </c>
      <c r="T36547">
        <v>0</v>
      </c>
      <c r="U36547">
        <v>0</v>
      </c>
      <c r="V36547">
        <v>0</v>
      </c>
      <c r="W36547">
        <v>0</v>
      </c>
      <c r="X36547">
        <v>0</v>
      </c>
      <c r="Y36547">
        <v>0</v>
      </c>
      <c r="Z36547">
        <v>0</v>
      </c>
      <c r="AA36547">
        <v>0</v>
      </c>
      <c r="AB36547">
        <v>0</v>
      </c>
      <c r="AC36547">
        <v>0</v>
      </c>
      <c r="AD36547">
        <v>0</v>
      </c>
      <c r="AE36547">
        <v>0</v>
      </c>
      <c r="AF36547">
        <v>0</v>
      </c>
      <c r="AG36547">
        <v>0</v>
      </c>
      <c r="AH36547">
        <v>0</v>
      </c>
      <c r="AI36547">
        <v>0</v>
      </c>
      <c r="AJ36547">
        <v>0</v>
      </c>
      <c r="AK36547">
        <v>0</v>
      </c>
      <c r="AL36547">
        <v>0</v>
      </c>
      <c r="AM36547">
        <v>0</v>
      </c>
    </row>
    <row r="36548" spans="1:39" x14ac:dyDescent="0.45">
      <c r="A36548" t="s">
        <v>134770</v>
      </c>
      <c r="B36548" t="s">
        <v>134771</v>
      </c>
      <c r="C36548" t="s">
        <v>134772</v>
      </c>
      <c r="F36548" s="3">
        <v>25000</v>
      </c>
      <c r="G36548" t="s">
        <v>57</v>
      </c>
      <c r="H36548" t="s">
        <v>46</v>
      </c>
      <c r="I36548" t="s">
        <v>267</v>
      </c>
      <c r="J36548" t="s">
        <v>268</v>
      </c>
      <c r="K36548" t="s">
        <v>268</v>
      </c>
      <c r="L36548">
        <v>1</v>
      </c>
      <c r="M36548" s="1">
        <v>40909</v>
      </c>
      <c r="N36548" s="2">
        <v>40909</v>
      </c>
      <c r="O36548" t="s">
        <v>132</v>
      </c>
      <c r="P36548">
        <v>2012</v>
      </c>
      <c r="Q36548" s="1">
        <v>41018</v>
      </c>
      <c r="R36548" s="1">
        <v>41018</v>
      </c>
      <c r="S36548">
        <v>25000</v>
      </c>
      <c r="T36548">
        <v>0</v>
      </c>
      <c r="U36548">
        <v>0</v>
      </c>
      <c r="V36548">
        <v>0</v>
      </c>
      <c r="W36548">
        <v>0</v>
      </c>
      <c r="X36548">
        <v>0</v>
      </c>
      <c r="Y36548">
        <v>0</v>
      </c>
      <c r="Z36548">
        <v>0</v>
      </c>
      <c r="AA36548">
        <v>0</v>
      </c>
      <c r="AB36548">
        <v>0</v>
      </c>
      <c r="AC36548">
        <v>0</v>
      </c>
      <c r="AD36548">
        <v>0</v>
      </c>
      <c r="AE36548">
        <v>0</v>
      </c>
      <c r="AF36548">
        <v>0</v>
      </c>
      <c r="AG36548">
        <v>0</v>
      </c>
      <c r="AH36548">
        <v>0</v>
      </c>
      <c r="AI36548">
        <v>0</v>
      </c>
      <c r="AJ36548">
        <v>0</v>
      </c>
      <c r="AK36548">
        <v>0</v>
      </c>
      <c r="AL36548">
        <v>0</v>
      </c>
      <c r="AM36548">
        <v>0</v>
      </c>
    </row>
    <row r="36549" spans="1:39" x14ac:dyDescent="0.45">
      <c r="A36549" t="s">
        <v>134773</v>
      </c>
      <c r="B36549" t="s">
        <v>134774</v>
      </c>
      <c r="C36549" t="s">
        <v>134775</v>
      </c>
      <c r="D36549" t="s">
        <v>88</v>
      </c>
      <c r="E36549" t="s">
        <v>89</v>
      </c>
      <c r="F36549" t="s">
        <v>134776</v>
      </c>
      <c r="G36549" t="s">
        <v>57</v>
      </c>
      <c r="H36549" t="s">
        <v>46</v>
      </c>
      <c r="I36549" t="s">
        <v>58</v>
      </c>
      <c r="J36549" t="s">
        <v>2378</v>
      </c>
      <c r="K36549" t="s">
        <v>58713</v>
      </c>
      <c r="L36549">
        <v>2</v>
      </c>
      <c r="M36549" s="1">
        <v>40544</v>
      </c>
      <c r="N36549" s="2">
        <v>40544</v>
      </c>
      <c r="O36549" t="s">
        <v>528</v>
      </c>
      <c r="P36549">
        <v>2011</v>
      </c>
      <c r="Q36549" s="1">
        <v>40681</v>
      </c>
      <c r="R36549" s="1">
        <v>40739</v>
      </c>
      <c r="S36549">
        <v>0</v>
      </c>
      <c r="T36549">
        <v>491280</v>
      </c>
      <c r="U36549">
        <v>0</v>
      </c>
      <c r="V36549">
        <v>0</v>
      </c>
      <c r="W36549">
        <v>0</v>
      </c>
      <c r="X36549">
        <v>0</v>
      </c>
      <c r="Y36549">
        <v>0</v>
      </c>
      <c r="Z36549">
        <v>0</v>
      </c>
      <c r="AA36549">
        <v>0</v>
      </c>
      <c r="AB36549">
        <v>0</v>
      </c>
      <c r="AC36549">
        <v>0</v>
      </c>
      <c r="AD36549">
        <v>0</v>
      </c>
      <c r="AE36549">
        <v>0</v>
      </c>
      <c r="AF36549">
        <v>0</v>
      </c>
      <c r="AG36549">
        <v>0</v>
      </c>
      <c r="AH36549">
        <v>0</v>
      </c>
      <c r="AI36549">
        <v>0</v>
      </c>
      <c r="AJ36549">
        <v>0</v>
      </c>
      <c r="AK36549">
        <v>0</v>
      </c>
      <c r="AL36549">
        <v>0</v>
      </c>
      <c r="AM36549">
        <v>0</v>
      </c>
    </row>
    <row r="36550" spans="1:39" x14ac:dyDescent="0.45">
      <c r="A36550" t="s">
        <v>134777</v>
      </c>
      <c r="B36550" t="s">
        <v>134778</v>
      </c>
      <c r="F36550" t="s">
        <v>114</v>
      </c>
      <c r="G36550" t="s">
        <v>45</v>
      </c>
      <c r="L36550">
        <v>1</v>
      </c>
      <c r="Q36550" s="1">
        <v>35339</v>
      </c>
      <c r="R36550" s="1">
        <v>35339</v>
      </c>
      <c r="S36550">
        <v>0</v>
      </c>
      <c r="T36550">
        <v>0</v>
      </c>
      <c r="U36550">
        <v>0</v>
      </c>
      <c r="V36550">
        <v>0</v>
      </c>
      <c r="W36550">
        <v>0</v>
      </c>
      <c r="X36550">
        <v>0</v>
      </c>
      <c r="Y36550">
        <v>0</v>
      </c>
      <c r="Z36550">
        <v>0</v>
      </c>
      <c r="AA36550">
        <v>0</v>
      </c>
      <c r="AB36550">
        <v>0</v>
      </c>
      <c r="AC36550">
        <v>0</v>
      </c>
      <c r="AD36550">
        <v>0</v>
      </c>
      <c r="AE36550">
        <v>0</v>
      </c>
      <c r="AF36550">
        <v>0</v>
      </c>
      <c r="AG36550">
        <v>0</v>
      </c>
      <c r="AH36550">
        <v>0</v>
      </c>
      <c r="AI36550">
        <v>0</v>
      </c>
      <c r="AJ36550">
        <v>0</v>
      </c>
      <c r="AK36550">
        <v>0</v>
      </c>
      <c r="AL36550">
        <v>0</v>
      </c>
      <c r="AM36550">
        <v>0</v>
      </c>
    </row>
    <row r="36551" spans="1:39" x14ac:dyDescent="0.45">
      <c r="A36551" t="s">
        <v>134779</v>
      </c>
      <c r="B36551" t="s">
        <v>134780</v>
      </c>
      <c r="C36551" t="s">
        <v>134781</v>
      </c>
      <c r="D36551" t="s">
        <v>88</v>
      </c>
      <c r="E36551" t="s">
        <v>89</v>
      </c>
      <c r="F36551" t="s">
        <v>1047</v>
      </c>
      <c r="G36551" t="s">
        <v>57</v>
      </c>
      <c r="H36551" t="s">
        <v>46</v>
      </c>
      <c r="I36551" t="s">
        <v>205</v>
      </c>
      <c r="J36551" t="s">
        <v>206</v>
      </c>
      <c r="K36551" t="s">
        <v>76943</v>
      </c>
      <c r="L36551">
        <v>1</v>
      </c>
      <c r="M36551" s="1">
        <v>35796</v>
      </c>
      <c r="N36551" s="2">
        <v>35796</v>
      </c>
      <c r="O36551" t="s">
        <v>709</v>
      </c>
      <c r="P36551">
        <v>1998</v>
      </c>
      <c r="Q36551" s="1">
        <v>38372</v>
      </c>
      <c r="R36551" s="1">
        <v>38372</v>
      </c>
      <c r="S36551">
        <v>0</v>
      </c>
      <c r="T36551">
        <v>5000000</v>
      </c>
      <c r="U36551">
        <v>0</v>
      </c>
      <c r="V36551">
        <v>0</v>
      </c>
      <c r="W36551">
        <v>0</v>
      </c>
      <c r="X36551">
        <v>0</v>
      </c>
      <c r="Y36551">
        <v>0</v>
      </c>
      <c r="Z36551">
        <v>0</v>
      </c>
      <c r="AA36551">
        <v>0</v>
      </c>
      <c r="AB36551">
        <v>0</v>
      </c>
      <c r="AC36551">
        <v>0</v>
      </c>
      <c r="AD36551">
        <v>0</v>
      </c>
      <c r="AE36551">
        <v>0</v>
      </c>
      <c r="AF36551">
        <v>0</v>
      </c>
      <c r="AG36551">
        <v>0</v>
      </c>
      <c r="AH36551">
        <v>0</v>
      </c>
      <c r="AI36551">
        <v>0</v>
      </c>
      <c r="AJ36551">
        <v>0</v>
      </c>
      <c r="AK36551">
        <v>0</v>
      </c>
      <c r="AL36551">
        <v>0</v>
      </c>
      <c r="AM36551">
        <v>0</v>
      </c>
    </row>
    <row r="36552" spans="1:39" x14ac:dyDescent="0.45">
      <c r="A36552" t="s">
        <v>134782</v>
      </c>
      <c r="B36552" t="s">
        <v>134783</v>
      </c>
      <c r="C36552" t="s">
        <v>134784</v>
      </c>
      <c r="F36552" s="3">
        <v>40000</v>
      </c>
      <c r="G36552" t="s">
        <v>57</v>
      </c>
      <c r="H36552" t="s">
        <v>129</v>
      </c>
      <c r="J36552" t="s">
        <v>130</v>
      </c>
      <c r="K36552" t="s">
        <v>130</v>
      </c>
      <c r="L36552">
        <v>1</v>
      </c>
      <c r="M36552" s="1">
        <v>41275</v>
      </c>
      <c r="N36552" s="2">
        <v>41275</v>
      </c>
      <c r="O36552" t="s">
        <v>164</v>
      </c>
      <c r="P36552">
        <v>2013</v>
      </c>
      <c r="Q36552" s="1">
        <v>41791</v>
      </c>
      <c r="R36552" s="1">
        <v>41791</v>
      </c>
      <c r="S36552">
        <v>40000</v>
      </c>
      <c r="T36552">
        <v>0</v>
      </c>
      <c r="U36552">
        <v>0</v>
      </c>
      <c r="V36552">
        <v>0</v>
      </c>
      <c r="W36552">
        <v>0</v>
      </c>
      <c r="X36552">
        <v>0</v>
      </c>
      <c r="Y36552">
        <v>0</v>
      </c>
      <c r="Z36552">
        <v>0</v>
      </c>
      <c r="AA36552">
        <v>0</v>
      </c>
      <c r="AB36552">
        <v>0</v>
      </c>
      <c r="AC36552">
        <v>0</v>
      </c>
      <c r="AD36552">
        <v>0</v>
      </c>
      <c r="AE36552">
        <v>0</v>
      </c>
      <c r="AF36552">
        <v>0</v>
      </c>
      <c r="AG36552">
        <v>0</v>
      </c>
      <c r="AH36552">
        <v>0</v>
      </c>
      <c r="AI36552">
        <v>0</v>
      </c>
      <c r="AJ36552">
        <v>0</v>
      </c>
      <c r="AK36552">
        <v>0</v>
      </c>
      <c r="AL36552">
        <v>0</v>
      </c>
      <c r="AM36552">
        <v>0</v>
      </c>
    </row>
    <row r="36553" spans="1:39" x14ac:dyDescent="0.45">
      <c r="A36553" t="s">
        <v>134785</v>
      </c>
      <c r="B36553" t="s">
        <v>134786</v>
      </c>
      <c r="D36553" t="s">
        <v>134787</v>
      </c>
      <c r="E36553" t="s">
        <v>4799</v>
      </c>
      <c r="F36553" t="s">
        <v>114</v>
      </c>
      <c r="G36553" t="s">
        <v>57</v>
      </c>
      <c r="H36553" t="s">
        <v>283</v>
      </c>
      <c r="J36553" t="s">
        <v>345</v>
      </c>
      <c r="K36553" t="s">
        <v>77432</v>
      </c>
      <c r="L36553">
        <v>1</v>
      </c>
      <c r="Q36553" s="1">
        <v>40851</v>
      </c>
      <c r="R36553" s="1">
        <v>40851</v>
      </c>
      <c r="S36553">
        <v>0</v>
      </c>
      <c r="T36553">
        <v>0</v>
      </c>
      <c r="U36553">
        <v>0</v>
      </c>
      <c r="V36553">
        <v>0</v>
      </c>
      <c r="W36553">
        <v>0</v>
      </c>
      <c r="X36553">
        <v>0</v>
      </c>
      <c r="Y36553">
        <v>0</v>
      </c>
      <c r="Z36553">
        <v>0</v>
      </c>
      <c r="AA36553">
        <v>0</v>
      </c>
      <c r="AB36553">
        <v>0</v>
      </c>
      <c r="AC36553">
        <v>0</v>
      </c>
      <c r="AD36553">
        <v>0</v>
      </c>
      <c r="AE36553">
        <v>0</v>
      </c>
      <c r="AF36553">
        <v>0</v>
      </c>
      <c r="AG36553">
        <v>0</v>
      </c>
      <c r="AH36553">
        <v>0</v>
      </c>
      <c r="AI36553">
        <v>0</v>
      </c>
      <c r="AJ36553">
        <v>0</v>
      </c>
      <c r="AK36553">
        <v>0</v>
      </c>
      <c r="AL36553">
        <v>0</v>
      </c>
      <c r="AM36553">
        <v>0</v>
      </c>
    </row>
    <row r="36554" spans="1:39" x14ac:dyDescent="0.45">
      <c r="A36554" t="s">
        <v>134788</v>
      </c>
      <c r="B36554" t="s">
        <v>134789</v>
      </c>
      <c r="C36554" t="s">
        <v>134790</v>
      </c>
      <c r="D36554" t="s">
        <v>461</v>
      </c>
      <c r="E36554" t="s">
        <v>462</v>
      </c>
      <c r="F36554" t="s">
        <v>5482</v>
      </c>
      <c r="G36554" t="s">
        <v>57</v>
      </c>
      <c r="H36554" t="s">
        <v>402</v>
      </c>
      <c r="J36554" t="s">
        <v>403</v>
      </c>
      <c r="K36554" t="s">
        <v>403</v>
      </c>
      <c r="L36554">
        <v>2</v>
      </c>
      <c r="M36554" s="1">
        <v>41465</v>
      </c>
      <c r="N36554" s="2">
        <v>41456</v>
      </c>
      <c r="O36554" t="s">
        <v>276</v>
      </c>
      <c r="P36554">
        <v>2013</v>
      </c>
      <c r="Q36554" s="1">
        <v>41687</v>
      </c>
      <c r="R36554" s="1">
        <v>41830</v>
      </c>
      <c r="S36554">
        <v>850000</v>
      </c>
      <c r="T36554">
        <v>0</v>
      </c>
      <c r="U36554">
        <v>0</v>
      </c>
      <c r="V36554">
        <v>0</v>
      </c>
      <c r="W36554">
        <v>0</v>
      </c>
      <c r="X36554">
        <v>0</v>
      </c>
      <c r="Y36554">
        <v>0</v>
      </c>
      <c r="Z36554">
        <v>0</v>
      </c>
      <c r="AA36554">
        <v>0</v>
      </c>
      <c r="AB36554">
        <v>0</v>
      </c>
      <c r="AC36554">
        <v>0</v>
      </c>
      <c r="AD36554">
        <v>0</v>
      </c>
      <c r="AE36554">
        <v>0</v>
      </c>
      <c r="AF36554">
        <v>0</v>
      </c>
      <c r="AG36554">
        <v>0</v>
      </c>
      <c r="AH36554">
        <v>0</v>
      </c>
      <c r="AI36554">
        <v>0</v>
      </c>
      <c r="AJ36554">
        <v>0</v>
      </c>
      <c r="AK36554">
        <v>0</v>
      </c>
      <c r="AL36554">
        <v>0</v>
      </c>
      <c r="AM36554">
        <v>0</v>
      </c>
    </row>
    <row r="36555" spans="1:39" x14ac:dyDescent="0.45">
      <c r="A36555" t="s">
        <v>134791</v>
      </c>
      <c r="B36555" t="s">
        <v>134792</v>
      </c>
      <c r="C36555" t="s">
        <v>134793</v>
      </c>
      <c r="D36555" t="s">
        <v>5426</v>
      </c>
      <c r="E36555" t="s">
        <v>1475</v>
      </c>
      <c r="F36555" s="3">
        <v>30000</v>
      </c>
      <c r="G36555" t="s">
        <v>57</v>
      </c>
      <c r="H36555" t="s">
        <v>46</v>
      </c>
      <c r="I36555" t="s">
        <v>58</v>
      </c>
      <c r="J36555" t="s">
        <v>198</v>
      </c>
      <c r="K36555" t="s">
        <v>833</v>
      </c>
      <c r="L36555">
        <v>1</v>
      </c>
      <c r="M36555" s="1">
        <v>40909</v>
      </c>
      <c r="N36555" s="2">
        <v>40909</v>
      </c>
      <c r="O36555" t="s">
        <v>132</v>
      </c>
      <c r="P36555">
        <v>2012</v>
      </c>
      <c r="Q36555" s="1">
        <v>41445</v>
      </c>
      <c r="R36555" s="1">
        <v>41445</v>
      </c>
      <c r="S36555">
        <v>0</v>
      </c>
      <c r="T36555">
        <v>0</v>
      </c>
      <c r="U36555">
        <v>0</v>
      </c>
      <c r="V36555">
        <v>0</v>
      </c>
      <c r="W36555">
        <v>0</v>
      </c>
      <c r="X36555">
        <v>30000</v>
      </c>
      <c r="Y36555">
        <v>0</v>
      </c>
      <c r="Z36555">
        <v>0</v>
      </c>
      <c r="AA36555">
        <v>0</v>
      </c>
      <c r="AB36555">
        <v>0</v>
      </c>
      <c r="AC36555">
        <v>0</v>
      </c>
      <c r="AD36555">
        <v>0</v>
      </c>
      <c r="AE36555">
        <v>0</v>
      </c>
      <c r="AF36555">
        <v>0</v>
      </c>
      <c r="AG36555">
        <v>0</v>
      </c>
      <c r="AH36555">
        <v>0</v>
      </c>
      <c r="AI36555">
        <v>0</v>
      </c>
      <c r="AJ36555">
        <v>0</v>
      </c>
      <c r="AK36555">
        <v>0</v>
      </c>
      <c r="AL36555">
        <v>0</v>
      </c>
      <c r="AM36555">
        <v>0</v>
      </c>
    </row>
    <row r="36556" spans="1:39" x14ac:dyDescent="0.45">
      <c r="A36556" t="s">
        <v>134794</v>
      </c>
      <c r="B36556" t="s">
        <v>134795</v>
      </c>
      <c r="C36556" t="s">
        <v>134796</v>
      </c>
      <c r="D36556" t="s">
        <v>1474</v>
      </c>
      <c r="E36556" t="s">
        <v>1475</v>
      </c>
      <c r="F36556" t="s">
        <v>109</v>
      </c>
      <c r="G36556" t="s">
        <v>57</v>
      </c>
      <c r="H36556" t="s">
        <v>46</v>
      </c>
      <c r="I36556" t="s">
        <v>91</v>
      </c>
      <c r="J36556" t="s">
        <v>3483</v>
      </c>
      <c r="K36556" t="s">
        <v>3484</v>
      </c>
      <c r="L36556">
        <v>1</v>
      </c>
      <c r="M36556" s="1">
        <v>37987</v>
      </c>
      <c r="N36556" s="2">
        <v>37987</v>
      </c>
      <c r="O36556" t="s">
        <v>452</v>
      </c>
      <c r="P36556">
        <v>2004</v>
      </c>
      <c r="Q36556" s="1">
        <v>37987</v>
      </c>
      <c r="R36556" s="1">
        <v>37987</v>
      </c>
      <c r="S36556">
        <v>2000000</v>
      </c>
      <c r="T36556">
        <v>0</v>
      </c>
      <c r="U36556">
        <v>0</v>
      </c>
      <c r="V36556">
        <v>0</v>
      </c>
      <c r="W36556">
        <v>0</v>
      </c>
      <c r="X36556">
        <v>0</v>
      </c>
      <c r="Y36556">
        <v>0</v>
      </c>
      <c r="Z36556">
        <v>0</v>
      </c>
      <c r="AA36556">
        <v>0</v>
      </c>
      <c r="AB36556">
        <v>0</v>
      </c>
      <c r="AC36556">
        <v>0</v>
      </c>
      <c r="AD36556">
        <v>0</v>
      </c>
      <c r="AE36556">
        <v>0</v>
      </c>
      <c r="AF36556">
        <v>0</v>
      </c>
      <c r="AG36556">
        <v>0</v>
      </c>
      <c r="AH36556">
        <v>0</v>
      </c>
      <c r="AI36556">
        <v>0</v>
      </c>
      <c r="AJ36556">
        <v>0</v>
      </c>
      <c r="AK36556">
        <v>0</v>
      </c>
      <c r="AL36556">
        <v>0</v>
      </c>
      <c r="AM36556">
        <v>0</v>
      </c>
    </row>
    <row r="36557" spans="1:39" x14ac:dyDescent="0.45">
      <c r="A36557" t="s">
        <v>134797</v>
      </c>
      <c r="B36557" t="s">
        <v>134798</v>
      </c>
      <c r="D36557" t="s">
        <v>127</v>
      </c>
      <c r="E36557" t="s">
        <v>128</v>
      </c>
      <c r="F36557" t="s">
        <v>401</v>
      </c>
      <c r="G36557" t="s">
        <v>57</v>
      </c>
      <c r="H36557" t="s">
        <v>46</v>
      </c>
      <c r="I36557" t="s">
        <v>15786</v>
      </c>
      <c r="J36557" t="s">
        <v>8636</v>
      </c>
      <c r="K36557" t="s">
        <v>24048</v>
      </c>
      <c r="L36557">
        <v>1</v>
      </c>
      <c r="Q36557" s="1">
        <v>40129</v>
      </c>
      <c r="R36557" s="1">
        <v>40129</v>
      </c>
      <c r="S36557">
        <v>0</v>
      </c>
      <c r="T36557">
        <v>700000</v>
      </c>
      <c r="U36557">
        <v>0</v>
      </c>
      <c r="V36557">
        <v>0</v>
      </c>
      <c r="W36557">
        <v>0</v>
      </c>
      <c r="X36557">
        <v>0</v>
      </c>
      <c r="Y36557">
        <v>0</v>
      </c>
      <c r="Z36557">
        <v>0</v>
      </c>
      <c r="AA36557">
        <v>0</v>
      </c>
      <c r="AB36557">
        <v>0</v>
      </c>
      <c r="AC36557">
        <v>0</v>
      </c>
      <c r="AD36557">
        <v>0</v>
      </c>
      <c r="AE36557">
        <v>0</v>
      </c>
      <c r="AF36557">
        <v>0</v>
      </c>
      <c r="AG36557">
        <v>0</v>
      </c>
      <c r="AH36557">
        <v>0</v>
      </c>
      <c r="AI36557">
        <v>0</v>
      </c>
      <c r="AJ36557">
        <v>0</v>
      </c>
      <c r="AK36557">
        <v>0</v>
      </c>
      <c r="AL36557">
        <v>0</v>
      </c>
      <c r="AM36557">
        <v>0</v>
      </c>
    </row>
    <row r="36558" spans="1:39" x14ac:dyDescent="0.45">
      <c r="A36558" t="s">
        <v>134799</v>
      </c>
      <c r="B36558" t="s">
        <v>134800</v>
      </c>
      <c r="C36558" t="s">
        <v>134801</v>
      </c>
      <c r="D36558" t="s">
        <v>315</v>
      </c>
      <c r="E36558" t="s">
        <v>316</v>
      </c>
      <c r="F36558" t="s">
        <v>4186</v>
      </c>
      <c r="G36558" t="s">
        <v>45</v>
      </c>
      <c r="H36558" t="s">
        <v>715</v>
      </c>
      <c r="J36558" t="s">
        <v>716</v>
      </c>
      <c r="K36558" t="s">
        <v>716</v>
      </c>
      <c r="L36558">
        <v>2</v>
      </c>
      <c r="M36558" s="1">
        <v>37622</v>
      </c>
      <c r="N36558" s="2">
        <v>37622</v>
      </c>
      <c r="O36558" t="s">
        <v>854</v>
      </c>
      <c r="P36558">
        <v>2003</v>
      </c>
      <c r="Q36558" s="1">
        <v>38721</v>
      </c>
      <c r="R36558" s="1">
        <v>39497</v>
      </c>
      <c r="S36558">
        <v>0</v>
      </c>
      <c r="T36558">
        <v>16400000</v>
      </c>
      <c r="U36558">
        <v>0</v>
      </c>
      <c r="V36558">
        <v>0</v>
      </c>
      <c r="W36558">
        <v>0</v>
      </c>
      <c r="X36558">
        <v>0</v>
      </c>
      <c r="Y36558">
        <v>0</v>
      </c>
      <c r="Z36558">
        <v>0</v>
      </c>
      <c r="AA36558">
        <v>0</v>
      </c>
      <c r="AB36558">
        <v>0</v>
      </c>
      <c r="AC36558">
        <v>0</v>
      </c>
      <c r="AD36558">
        <v>0</v>
      </c>
      <c r="AE36558">
        <v>0</v>
      </c>
      <c r="AF36558">
        <v>0</v>
      </c>
      <c r="AG36558">
        <v>7400000</v>
      </c>
      <c r="AH36558">
        <v>9000000</v>
      </c>
      <c r="AI36558">
        <v>0</v>
      </c>
      <c r="AJ36558">
        <v>0</v>
      </c>
      <c r="AK36558">
        <v>0</v>
      </c>
      <c r="AL36558">
        <v>0</v>
      </c>
      <c r="AM36558">
        <v>0</v>
      </c>
    </row>
    <row r="36559" spans="1:39" x14ac:dyDescent="0.45">
      <c r="A36559" t="s">
        <v>134802</v>
      </c>
      <c r="B36559" t="s">
        <v>134803</v>
      </c>
      <c r="C36559" t="s">
        <v>134804</v>
      </c>
      <c r="D36559" t="s">
        <v>1474</v>
      </c>
      <c r="E36559" t="s">
        <v>1475</v>
      </c>
      <c r="F36559" t="s">
        <v>134805</v>
      </c>
      <c r="G36559" t="s">
        <v>45</v>
      </c>
      <c r="H36559" t="s">
        <v>46</v>
      </c>
      <c r="I36559" t="s">
        <v>169</v>
      </c>
      <c r="J36559" t="s">
        <v>170</v>
      </c>
      <c r="K36559" t="s">
        <v>134806</v>
      </c>
      <c r="L36559">
        <v>1</v>
      </c>
      <c r="M36559" s="1">
        <v>30317</v>
      </c>
      <c r="N36559" s="2">
        <v>30317</v>
      </c>
      <c r="O36559" t="s">
        <v>3599</v>
      </c>
      <c r="P36559">
        <v>1983</v>
      </c>
      <c r="Q36559" s="1">
        <v>40282</v>
      </c>
      <c r="R36559" s="1">
        <v>40282</v>
      </c>
      <c r="S36559">
        <v>0</v>
      </c>
      <c r="T36559">
        <v>0</v>
      </c>
      <c r="U36559">
        <v>0</v>
      </c>
      <c r="V36559">
        <v>0</v>
      </c>
      <c r="W36559">
        <v>0</v>
      </c>
      <c r="X36559">
        <v>0</v>
      </c>
      <c r="Y36559">
        <v>0</v>
      </c>
      <c r="Z36559">
        <v>0</v>
      </c>
      <c r="AA36559">
        <v>138899314</v>
      </c>
      <c r="AB36559">
        <v>0</v>
      </c>
      <c r="AC36559">
        <v>0</v>
      </c>
      <c r="AD36559">
        <v>0</v>
      </c>
      <c r="AE36559">
        <v>0</v>
      </c>
      <c r="AF36559">
        <v>0</v>
      </c>
      <c r="AG36559">
        <v>0</v>
      </c>
      <c r="AH36559">
        <v>0</v>
      </c>
      <c r="AI36559">
        <v>0</v>
      </c>
      <c r="AJ36559">
        <v>0</v>
      </c>
      <c r="AK36559">
        <v>0</v>
      </c>
      <c r="AL36559">
        <v>0</v>
      </c>
      <c r="AM36559">
        <v>0</v>
      </c>
    </row>
    <row r="36560" spans="1:39" x14ac:dyDescent="0.45">
      <c r="A36560" t="s">
        <v>134807</v>
      </c>
      <c r="B36560" t="s">
        <v>134808</v>
      </c>
      <c r="C36560" t="s">
        <v>134809</v>
      </c>
      <c r="D36560" t="s">
        <v>5618</v>
      </c>
      <c r="E36560" t="s">
        <v>3139</v>
      </c>
      <c r="F36560" t="s">
        <v>134810</v>
      </c>
      <c r="G36560" t="s">
        <v>57</v>
      </c>
      <c r="H36560" t="s">
        <v>46</v>
      </c>
      <c r="I36560" t="s">
        <v>169</v>
      </c>
      <c r="J36560" t="s">
        <v>170</v>
      </c>
      <c r="K36560" t="s">
        <v>31351</v>
      </c>
      <c r="L36560">
        <v>1</v>
      </c>
      <c r="M36560" s="1">
        <v>40544</v>
      </c>
      <c r="N36560" s="2">
        <v>40544</v>
      </c>
      <c r="O36560" t="s">
        <v>528</v>
      </c>
      <c r="P36560">
        <v>2011</v>
      </c>
      <c r="Q36560" s="1">
        <v>41856</v>
      </c>
      <c r="R36560" s="1">
        <v>41856</v>
      </c>
      <c r="S36560">
        <v>0</v>
      </c>
      <c r="T36560">
        <v>2370008</v>
      </c>
      <c r="U36560">
        <v>0</v>
      </c>
      <c r="V36560">
        <v>0</v>
      </c>
      <c r="W36560">
        <v>0</v>
      </c>
      <c r="X36560">
        <v>0</v>
      </c>
      <c r="Y36560">
        <v>0</v>
      </c>
      <c r="Z36560">
        <v>0</v>
      </c>
      <c r="AA36560">
        <v>0</v>
      </c>
      <c r="AB36560">
        <v>0</v>
      </c>
      <c r="AC36560">
        <v>0</v>
      </c>
      <c r="AD36560">
        <v>0</v>
      </c>
      <c r="AE36560">
        <v>0</v>
      </c>
      <c r="AF36560">
        <v>0</v>
      </c>
      <c r="AG36560">
        <v>0</v>
      </c>
      <c r="AH36560">
        <v>0</v>
      </c>
      <c r="AI36560">
        <v>0</v>
      </c>
      <c r="AJ36560">
        <v>0</v>
      </c>
      <c r="AK36560">
        <v>0</v>
      </c>
      <c r="AL36560">
        <v>0</v>
      </c>
      <c r="AM36560">
        <v>0</v>
      </c>
    </row>
    <row r="36561" spans="1:39" x14ac:dyDescent="0.45">
      <c r="A36561" t="s">
        <v>134811</v>
      </c>
      <c r="B36561" t="s">
        <v>134812</v>
      </c>
      <c r="C36561" t="s">
        <v>134813</v>
      </c>
      <c r="D36561" t="s">
        <v>293</v>
      </c>
      <c r="E36561" t="s">
        <v>294</v>
      </c>
      <c r="F36561" t="s">
        <v>134814</v>
      </c>
      <c r="G36561" t="s">
        <v>57</v>
      </c>
      <c r="H36561" t="s">
        <v>46</v>
      </c>
      <c r="I36561" t="s">
        <v>299</v>
      </c>
      <c r="J36561" t="s">
        <v>300</v>
      </c>
      <c r="K36561" t="s">
        <v>134815</v>
      </c>
      <c r="L36561">
        <v>2</v>
      </c>
      <c r="M36561" s="1">
        <v>40179</v>
      </c>
      <c r="N36561" s="2">
        <v>40179</v>
      </c>
      <c r="O36561" t="s">
        <v>118</v>
      </c>
      <c r="P36561">
        <v>2010</v>
      </c>
      <c r="Q36561" s="1">
        <v>40828</v>
      </c>
      <c r="R36561" s="1">
        <v>41100</v>
      </c>
      <c r="S36561">
        <v>0</v>
      </c>
      <c r="T36561">
        <v>300000</v>
      </c>
      <c r="U36561">
        <v>0</v>
      </c>
      <c r="V36561">
        <v>0</v>
      </c>
      <c r="W36561">
        <v>0</v>
      </c>
      <c r="X36561">
        <v>119000</v>
      </c>
      <c r="Y36561">
        <v>0</v>
      </c>
      <c r="Z36561">
        <v>0</v>
      </c>
      <c r="AA36561">
        <v>0</v>
      </c>
      <c r="AB36561">
        <v>0</v>
      </c>
      <c r="AC36561">
        <v>0</v>
      </c>
      <c r="AD36561">
        <v>0</v>
      </c>
      <c r="AE36561">
        <v>0</v>
      </c>
      <c r="AF36561">
        <v>0</v>
      </c>
      <c r="AG36561">
        <v>0</v>
      </c>
      <c r="AH36561">
        <v>0</v>
      </c>
      <c r="AI36561">
        <v>0</v>
      </c>
      <c r="AJ36561">
        <v>0</v>
      </c>
      <c r="AK36561">
        <v>0</v>
      </c>
      <c r="AL36561">
        <v>0</v>
      </c>
      <c r="AM36561">
        <v>0</v>
      </c>
    </row>
    <row r="36562" spans="1:39" x14ac:dyDescent="0.45">
      <c r="A36562" t="s">
        <v>134816</v>
      </c>
      <c r="B36562" t="s">
        <v>134817</v>
      </c>
      <c r="C36562" t="s">
        <v>134818</v>
      </c>
      <c r="D36562" t="s">
        <v>653</v>
      </c>
      <c r="E36562" t="s">
        <v>343</v>
      </c>
      <c r="F36562" s="3">
        <v>74743</v>
      </c>
      <c r="G36562" t="s">
        <v>57</v>
      </c>
      <c r="H36562" t="s">
        <v>74</v>
      </c>
      <c r="J36562" t="s">
        <v>134819</v>
      </c>
      <c r="K36562" t="s">
        <v>134819</v>
      </c>
      <c r="L36562">
        <v>4</v>
      </c>
      <c r="M36562" s="1">
        <v>39934</v>
      </c>
      <c r="N36562" s="2">
        <v>39934</v>
      </c>
      <c r="O36562" t="s">
        <v>269</v>
      </c>
      <c r="P36562">
        <v>2009</v>
      </c>
      <c r="Q36562" s="1">
        <v>39965</v>
      </c>
      <c r="R36562" s="1">
        <v>40787</v>
      </c>
      <c r="S36562">
        <v>65529</v>
      </c>
      <c r="T36562">
        <v>0</v>
      </c>
      <c r="U36562">
        <v>0</v>
      </c>
      <c r="V36562">
        <v>0</v>
      </c>
      <c r="W36562">
        <v>0</v>
      </c>
      <c r="X36562">
        <v>0</v>
      </c>
      <c r="Y36562">
        <v>0</v>
      </c>
      <c r="Z36562">
        <v>9214</v>
      </c>
      <c r="AA36562">
        <v>0</v>
      </c>
      <c r="AB36562">
        <v>0</v>
      </c>
      <c r="AC36562">
        <v>0</v>
      </c>
      <c r="AD36562">
        <v>0</v>
      </c>
      <c r="AE36562">
        <v>0</v>
      </c>
      <c r="AF36562">
        <v>0</v>
      </c>
      <c r="AG36562">
        <v>0</v>
      </c>
      <c r="AH36562">
        <v>0</v>
      </c>
      <c r="AI36562">
        <v>0</v>
      </c>
      <c r="AJ36562">
        <v>0</v>
      </c>
      <c r="AK36562">
        <v>0</v>
      </c>
      <c r="AL36562">
        <v>0</v>
      </c>
      <c r="AM36562">
        <v>0</v>
      </c>
    </row>
    <row r="36563" spans="1:39" x14ac:dyDescent="0.45">
      <c r="A36563" t="s">
        <v>134820</v>
      </c>
      <c r="B36563" t="s">
        <v>134821</v>
      </c>
      <c r="F36563" t="s">
        <v>230</v>
      </c>
      <c r="G36563" t="s">
        <v>45</v>
      </c>
      <c r="L36563">
        <v>1</v>
      </c>
      <c r="Q36563" s="1">
        <v>37111</v>
      </c>
      <c r="R36563" s="1">
        <v>37111</v>
      </c>
      <c r="S36563">
        <v>0</v>
      </c>
      <c r="T36563">
        <v>3000000</v>
      </c>
      <c r="U36563">
        <v>0</v>
      </c>
      <c r="V36563">
        <v>0</v>
      </c>
      <c r="W36563">
        <v>0</v>
      </c>
      <c r="X36563">
        <v>0</v>
      </c>
      <c r="Y36563">
        <v>0</v>
      </c>
      <c r="Z36563">
        <v>0</v>
      </c>
      <c r="AA36563">
        <v>0</v>
      </c>
      <c r="AB36563">
        <v>0</v>
      </c>
      <c r="AC36563">
        <v>0</v>
      </c>
      <c r="AD36563">
        <v>0</v>
      </c>
      <c r="AE36563">
        <v>0</v>
      </c>
      <c r="AF36563">
        <v>0</v>
      </c>
      <c r="AG36563">
        <v>0</v>
      </c>
      <c r="AH36563">
        <v>3000000</v>
      </c>
      <c r="AI36563">
        <v>0</v>
      </c>
      <c r="AJ36563">
        <v>0</v>
      </c>
      <c r="AK36563">
        <v>0</v>
      </c>
      <c r="AL36563">
        <v>0</v>
      </c>
      <c r="AM36563">
        <v>0</v>
      </c>
    </row>
    <row r="36564" spans="1:39" x14ac:dyDescent="0.45">
      <c r="A36564" t="s">
        <v>134822</v>
      </c>
      <c r="B36564" t="s">
        <v>134823</v>
      </c>
      <c r="C36564" t="s">
        <v>134824</v>
      </c>
      <c r="D36564" t="s">
        <v>653</v>
      </c>
      <c r="E36564" t="s">
        <v>343</v>
      </c>
      <c r="F36564" t="s">
        <v>134825</v>
      </c>
      <c r="G36564" t="s">
        <v>57</v>
      </c>
      <c r="H36564" t="s">
        <v>102</v>
      </c>
      <c r="J36564" t="s">
        <v>103</v>
      </c>
      <c r="K36564" t="s">
        <v>103</v>
      </c>
      <c r="L36564">
        <v>4</v>
      </c>
      <c r="Q36564" s="1">
        <v>40787</v>
      </c>
      <c r="R36564" s="1">
        <v>41324</v>
      </c>
      <c r="S36564">
        <v>40000</v>
      </c>
      <c r="T36564">
        <v>6200000</v>
      </c>
      <c r="U36564">
        <v>0</v>
      </c>
      <c r="V36564">
        <v>0</v>
      </c>
      <c r="W36564">
        <v>0</v>
      </c>
      <c r="X36564">
        <v>0</v>
      </c>
      <c r="Y36564">
        <v>0</v>
      </c>
      <c r="Z36564">
        <v>0</v>
      </c>
      <c r="AA36564">
        <v>0</v>
      </c>
      <c r="AB36564">
        <v>0</v>
      </c>
      <c r="AC36564">
        <v>0</v>
      </c>
      <c r="AD36564">
        <v>0</v>
      </c>
      <c r="AE36564">
        <v>0</v>
      </c>
      <c r="AF36564">
        <v>1000000</v>
      </c>
      <c r="AG36564">
        <v>4200000</v>
      </c>
      <c r="AH36564">
        <v>0</v>
      </c>
      <c r="AI36564">
        <v>0</v>
      </c>
      <c r="AJ36564">
        <v>0</v>
      </c>
      <c r="AK36564">
        <v>0</v>
      </c>
      <c r="AL36564">
        <v>0</v>
      </c>
      <c r="AM36564">
        <v>0</v>
      </c>
    </row>
    <row r="36565" spans="1:39" x14ac:dyDescent="0.45">
      <c r="A36565" t="s">
        <v>134826</v>
      </c>
      <c r="B36565" t="s">
        <v>134827</v>
      </c>
      <c r="C36565" t="s">
        <v>134828</v>
      </c>
      <c r="D36565" t="s">
        <v>142</v>
      </c>
      <c r="E36565" t="s">
        <v>143</v>
      </c>
      <c r="F36565" t="s">
        <v>2770</v>
      </c>
      <c r="G36565" t="s">
        <v>57</v>
      </c>
      <c r="H36565" t="s">
        <v>46</v>
      </c>
      <c r="I36565" t="s">
        <v>58</v>
      </c>
      <c r="J36565" t="s">
        <v>518</v>
      </c>
      <c r="K36565" t="s">
        <v>6209</v>
      </c>
      <c r="L36565">
        <v>2</v>
      </c>
      <c r="M36565" s="1">
        <v>40544</v>
      </c>
      <c r="N36565" s="2">
        <v>40544</v>
      </c>
      <c r="O36565" t="s">
        <v>528</v>
      </c>
      <c r="P36565">
        <v>2011</v>
      </c>
      <c r="Q36565" s="1">
        <v>41176</v>
      </c>
      <c r="R36565" s="1">
        <v>41540</v>
      </c>
      <c r="S36565">
        <v>3000000</v>
      </c>
      <c r="T36565">
        <v>6000000</v>
      </c>
      <c r="U36565">
        <v>0</v>
      </c>
      <c r="V36565">
        <v>0</v>
      </c>
      <c r="W36565">
        <v>0</v>
      </c>
      <c r="X36565">
        <v>0</v>
      </c>
      <c r="Y36565">
        <v>0</v>
      </c>
      <c r="Z36565">
        <v>0</v>
      </c>
      <c r="AA36565">
        <v>0</v>
      </c>
      <c r="AB36565">
        <v>0</v>
      </c>
      <c r="AC36565">
        <v>0</v>
      </c>
      <c r="AD36565">
        <v>0</v>
      </c>
      <c r="AE36565">
        <v>0</v>
      </c>
      <c r="AF36565">
        <v>0</v>
      </c>
      <c r="AG36565">
        <v>0</v>
      </c>
      <c r="AH36565">
        <v>0</v>
      </c>
      <c r="AI36565">
        <v>0</v>
      </c>
      <c r="AJ36565">
        <v>0</v>
      </c>
      <c r="AK36565">
        <v>0</v>
      </c>
      <c r="AL36565">
        <v>0</v>
      </c>
      <c r="AM36565">
        <v>0</v>
      </c>
    </row>
    <row r="36566" spans="1:39" x14ac:dyDescent="0.45">
      <c r="A36566" t="s">
        <v>134829</v>
      </c>
      <c r="B36566" t="s">
        <v>134830</v>
      </c>
      <c r="C36566" t="s">
        <v>134831</v>
      </c>
      <c r="F36566" s="3">
        <v>40000</v>
      </c>
      <c r="G36566" t="s">
        <v>57</v>
      </c>
      <c r="H36566" t="s">
        <v>129</v>
      </c>
      <c r="J36566" t="s">
        <v>130</v>
      </c>
      <c r="K36566" t="s">
        <v>130</v>
      </c>
      <c r="L36566">
        <v>1</v>
      </c>
      <c r="Q36566" s="1">
        <v>41791</v>
      </c>
      <c r="R36566" s="1">
        <v>41791</v>
      </c>
      <c r="S36566">
        <v>40000</v>
      </c>
      <c r="T36566">
        <v>0</v>
      </c>
      <c r="U36566">
        <v>0</v>
      </c>
      <c r="V36566">
        <v>0</v>
      </c>
      <c r="W36566">
        <v>0</v>
      </c>
      <c r="X36566">
        <v>0</v>
      </c>
      <c r="Y36566">
        <v>0</v>
      </c>
      <c r="Z36566">
        <v>0</v>
      </c>
      <c r="AA36566">
        <v>0</v>
      </c>
      <c r="AB36566">
        <v>0</v>
      </c>
      <c r="AC36566">
        <v>0</v>
      </c>
      <c r="AD36566">
        <v>0</v>
      </c>
      <c r="AE36566">
        <v>0</v>
      </c>
      <c r="AF36566">
        <v>0</v>
      </c>
      <c r="AG36566">
        <v>0</v>
      </c>
      <c r="AH36566">
        <v>0</v>
      </c>
      <c r="AI36566">
        <v>0</v>
      </c>
      <c r="AJ36566">
        <v>0</v>
      </c>
      <c r="AK36566">
        <v>0</v>
      </c>
      <c r="AL36566">
        <v>0</v>
      </c>
      <c r="AM36566">
        <v>0</v>
      </c>
    </row>
    <row r="36567" spans="1:39" x14ac:dyDescent="0.45">
      <c r="A36567" t="s">
        <v>134832</v>
      </c>
      <c r="B36567" t="s">
        <v>134833</v>
      </c>
      <c r="C36567" t="s">
        <v>134834</v>
      </c>
      <c r="D36567" t="s">
        <v>99560</v>
      </c>
      <c r="E36567" t="s">
        <v>6257</v>
      </c>
      <c r="F36567" t="s">
        <v>114</v>
      </c>
      <c r="G36567" t="s">
        <v>57</v>
      </c>
      <c r="H36567" t="s">
        <v>46</v>
      </c>
      <c r="I36567" t="s">
        <v>81</v>
      </c>
      <c r="J36567" t="s">
        <v>82</v>
      </c>
      <c r="K36567" t="s">
        <v>82</v>
      </c>
      <c r="L36567">
        <v>1</v>
      </c>
      <c r="M36567" s="1">
        <v>41426</v>
      </c>
      <c r="N36567" s="2">
        <v>41426</v>
      </c>
      <c r="O36567" t="s">
        <v>439</v>
      </c>
      <c r="P36567">
        <v>2013</v>
      </c>
      <c r="Q36567" s="1">
        <v>41590</v>
      </c>
      <c r="R36567" s="1">
        <v>41590</v>
      </c>
      <c r="S36567">
        <v>0</v>
      </c>
      <c r="T36567">
        <v>0</v>
      </c>
      <c r="U36567">
        <v>0</v>
      </c>
      <c r="V36567">
        <v>0</v>
      </c>
      <c r="W36567">
        <v>0</v>
      </c>
      <c r="X36567">
        <v>0</v>
      </c>
      <c r="Y36567">
        <v>0</v>
      </c>
      <c r="Z36567">
        <v>0</v>
      </c>
      <c r="AA36567">
        <v>0</v>
      </c>
      <c r="AB36567">
        <v>0</v>
      </c>
      <c r="AC36567">
        <v>0</v>
      </c>
      <c r="AD36567">
        <v>0</v>
      </c>
      <c r="AE36567">
        <v>0</v>
      </c>
      <c r="AF36567">
        <v>0</v>
      </c>
      <c r="AG36567">
        <v>0</v>
      </c>
      <c r="AH36567">
        <v>0</v>
      </c>
      <c r="AI36567">
        <v>0</v>
      </c>
      <c r="AJ36567">
        <v>0</v>
      </c>
      <c r="AK36567">
        <v>0</v>
      </c>
      <c r="AL36567">
        <v>0</v>
      </c>
      <c r="AM36567">
        <v>0</v>
      </c>
    </row>
    <row r="36568" spans="1:39" x14ac:dyDescent="0.45">
      <c r="A36568" t="s">
        <v>134835</v>
      </c>
      <c r="B36568" t="s">
        <v>134836</v>
      </c>
      <c r="C36568" t="s">
        <v>134837</v>
      </c>
      <c r="D36568" t="s">
        <v>774</v>
      </c>
      <c r="E36568" t="s">
        <v>775</v>
      </c>
      <c r="F36568" t="s">
        <v>134838</v>
      </c>
      <c r="G36568" t="s">
        <v>57</v>
      </c>
      <c r="H36568" t="s">
        <v>46</v>
      </c>
      <c r="I36568" t="s">
        <v>205</v>
      </c>
      <c r="J36568" t="s">
        <v>206</v>
      </c>
      <c r="K36568" t="s">
        <v>978</v>
      </c>
      <c r="L36568">
        <v>2</v>
      </c>
      <c r="M36568" s="1">
        <v>34700</v>
      </c>
      <c r="N36568" s="2">
        <v>34700</v>
      </c>
      <c r="O36568" t="s">
        <v>3471</v>
      </c>
      <c r="P36568">
        <v>1995</v>
      </c>
      <c r="Q36568" s="1">
        <v>39864</v>
      </c>
      <c r="R36568" s="1">
        <v>40369</v>
      </c>
      <c r="S36568">
        <v>0</v>
      </c>
      <c r="T36568">
        <v>2194999</v>
      </c>
      <c r="U36568">
        <v>0</v>
      </c>
      <c r="V36568">
        <v>0</v>
      </c>
      <c r="W36568">
        <v>0</v>
      </c>
      <c r="X36568">
        <v>185000</v>
      </c>
      <c r="Y36568">
        <v>0</v>
      </c>
      <c r="Z36568">
        <v>0</v>
      </c>
      <c r="AA36568">
        <v>0</v>
      </c>
      <c r="AB36568">
        <v>0</v>
      </c>
      <c r="AC36568">
        <v>0</v>
      </c>
      <c r="AD36568">
        <v>0</v>
      </c>
      <c r="AE36568">
        <v>0</v>
      </c>
      <c r="AF36568">
        <v>0</v>
      </c>
      <c r="AG36568">
        <v>0</v>
      </c>
      <c r="AH36568">
        <v>0</v>
      </c>
      <c r="AI36568">
        <v>0</v>
      </c>
      <c r="AJ36568">
        <v>0</v>
      </c>
      <c r="AK36568">
        <v>0</v>
      </c>
      <c r="AL36568">
        <v>0</v>
      </c>
      <c r="AM36568">
        <v>0</v>
      </c>
    </row>
    <row r="36569" spans="1:39" x14ac:dyDescent="0.45">
      <c r="A36569" t="s">
        <v>134839</v>
      </c>
      <c r="B36569" t="s">
        <v>134840</v>
      </c>
      <c r="C36569" t="s">
        <v>134841</v>
      </c>
      <c r="D36569" t="s">
        <v>1474</v>
      </c>
      <c r="E36569" t="s">
        <v>1475</v>
      </c>
      <c r="F36569" t="s">
        <v>43348</v>
      </c>
      <c r="G36569" t="s">
        <v>101</v>
      </c>
      <c r="H36569" t="s">
        <v>402</v>
      </c>
      <c r="J36569" t="s">
        <v>2961</v>
      </c>
      <c r="L36569">
        <v>1</v>
      </c>
      <c r="Q36569" s="1">
        <v>39689</v>
      </c>
      <c r="R36569" s="1">
        <v>39689</v>
      </c>
      <c r="S36569">
        <v>0</v>
      </c>
      <c r="T36569">
        <v>4660000</v>
      </c>
      <c r="U36569">
        <v>0</v>
      </c>
      <c r="V36569">
        <v>0</v>
      </c>
      <c r="W36569">
        <v>0</v>
      </c>
      <c r="X36569">
        <v>0</v>
      </c>
      <c r="Y36569">
        <v>0</v>
      </c>
      <c r="Z36569">
        <v>0</v>
      </c>
      <c r="AA36569">
        <v>0</v>
      </c>
      <c r="AB36569">
        <v>0</v>
      </c>
      <c r="AC36569">
        <v>0</v>
      </c>
      <c r="AD36569">
        <v>0</v>
      </c>
      <c r="AE36569">
        <v>0</v>
      </c>
      <c r="AF36569">
        <v>0</v>
      </c>
      <c r="AG36569">
        <v>0</v>
      </c>
      <c r="AH36569">
        <v>0</v>
      </c>
      <c r="AI36569">
        <v>0</v>
      </c>
      <c r="AJ36569">
        <v>0</v>
      </c>
      <c r="AK36569">
        <v>0</v>
      </c>
      <c r="AL36569">
        <v>0</v>
      </c>
      <c r="AM36569">
        <v>0</v>
      </c>
    </row>
    <row r="36570" spans="1:39" x14ac:dyDescent="0.45">
      <c r="A36570" t="s">
        <v>134842</v>
      </c>
      <c r="B36570" t="s">
        <v>134843</v>
      </c>
      <c r="C36570" t="s">
        <v>134844</v>
      </c>
      <c r="D36570" t="s">
        <v>88</v>
      </c>
      <c r="E36570" t="s">
        <v>89</v>
      </c>
      <c r="F36570" s="3">
        <v>15000</v>
      </c>
      <c r="G36570" t="s">
        <v>57</v>
      </c>
      <c r="H36570" t="s">
        <v>46</v>
      </c>
      <c r="I36570" t="s">
        <v>148</v>
      </c>
      <c r="J36570" t="s">
        <v>149</v>
      </c>
      <c r="K36570" t="s">
        <v>134845</v>
      </c>
      <c r="L36570">
        <v>1</v>
      </c>
      <c r="M36570" s="1">
        <v>40936</v>
      </c>
      <c r="N36570" s="2">
        <v>40909</v>
      </c>
      <c r="O36570" t="s">
        <v>132</v>
      </c>
      <c r="P36570">
        <v>2012</v>
      </c>
      <c r="Q36570" s="1">
        <v>40937</v>
      </c>
      <c r="R36570" s="1">
        <v>40937</v>
      </c>
      <c r="S36570">
        <v>15000</v>
      </c>
      <c r="T36570">
        <v>0</v>
      </c>
      <c r="U36570">
        <v>0</v>
      </c>
      <c r="V36570">
        <v>0</v>
      </c>
      <c r="W36570">
        <v>0</v>
      </c>
      <c r="X36570">
        <v>0</v>
      </c>
      <c r="Y36570">
        <v>0</v>
      </c>
      <c r="Z36570">
        <v>0</v>
      </c>
      <c r="AA36570">
        <v>0</v>
      </c>
      <c r="AB36570">
        <v>0</v>
      </c>
      <c r="AC36570">
        <v>0</v>
      </c>
      <c r="AD36570">
        <v>0</v>
      </c>
      <c r="AE36570">
        <v>0</v>
      </c>
      <c r="AF36570">
        <v>0</v>
      </c>
      <c r="AG36570">
        <v>0</v>
      </c>
      <c r="AH36570">
        <v>0</v>
      </c>
      <c r="AI36570">
        <v>0</v>
      </c>
      <c r="AJ36570">
        <v>0</v>
      </c>
      <c r="AK36570">
        <v>0</v>
      </c>
      <c r="AL36570">
        <v>0</v>
      </c>
      <c r="AM36570">
        <v>0</v>
      </c>
    </row>
    <row r="36571" spans="1:39" x14ac:dyDescent="0.45">
      <c r="A36571" t="s">
        <v>134846</v>
      </c>
      <c r="B36571" t="s">
        <v>134847</v>
      </c>
      <c r="C36571" t="s">
        <v>134848</v>
      </c>
      <c r="D36571" t="s">
        <v>7054</v>
      </c>
      <c r="E36571" t="s">
        <v>5985</v>
      </c>
      <c r="F36571" t="s">
        <v>114</v>
      </c>
      <c r="G36571" t="s">
        <v>57</v>
      </c>
      <c r="H36571" t="s">
        <v>46</v>
      </c>
      <c r="I36571" t="s">
        <v>2759</v>
      </c>
      <c r="J36571" t="s">
        <v>2760</v>
      </c>
      <c r="K36571" t="s">
        <v>2761</v>
      </c>
      <c r="L36571">
        <v>1</v>
      </c>
      <c r="Q36571" s="1">
        <v>41125</v>
      </c>
      <c r="R36571" s="1">
        <v>41125</v>
      </c>
      <c r="S36571">
        <v>0</v>
      </c>
      <c r="T36571">
        <v>0</v>
      </c>
      <c r="U36571">
        <v>0</v>
      </c>
      <c r="V36571">
        <v>0</v>
      </c>
      <c r="W36571">
        <v>0</v>
      </c>
      <c r="X36571">
        <v>0</v>
      </c>
      <c r="Y36571">
        <v>0</v>
      </c>
      <c r="Z36571">
        <v>0</v>
      </c>
      <c r="AA36571">
        <v>0</v>
      </c>
      <c r="AB36571">
        <v>0</v>
      </c>
      <c r="AC36571">
        <v>0</v>
      </c>
      <c r="AD36571">
        <v>0</v>
      </c>
      <c r="AE36571">
        <v>0</v>
      </c>
      <c r="AF36571">
        <v>0</v>
      </c>
      <c r="AG36571">
        <v>0</v>
      </c>
      <c r="AH36571">
        <v>0</v>
      </c>
      <c r="AI36571">
        <v>0</v>
      </c>
      <c r="AJ36571">
        <v>0</v>
      </c>
      <c r="AK36571">
        <v>0</v>
      </c>
      <c r="AL36571">
        <v>0</v>
      </c>
      <c r="AM36571">
        <v>0</v>
      </c>
    </row>
    <row r="36572" spans="1:39" x14ac:dyDescent="0.45">
      <c r="A36572" t="s">
        <v>134849</v>
      </c>
      <c r="B36572" t="s">
        <v>134850</v>
      </c>
      <c r="D36572" t="s">
        <v>142</v>
      </c>
      <c r="E36572" t="s">
        <v>143</v>
      </c>
      <c r="F36572" t="s">
        <v>134851</v>
      </c>
      <c r="G36572" t="s">
        <v>57</v>
      </c>
      <c r="H36572" t="s">
        <v>46</v>
      </c>
      <c r="I36572" t="s">
        <v>1258</v>
      </c>
      <c r="J36572" t="s">
        <v>1259</v>
      </c>
      <c r="K36572" t="s">
        <v>17712</v>
      </c>
      <c r="L36572">
        <v>1</v>
      </c>
      <c r="M36572" s="1">
        <v>38718</v>
      </c>
      <c r="N36572" s="2">
        <v>38718</v>
      </c>
      <c r="O36572" t="s">
        <v>430</v>
      </c>
      <c r="P36572">
        <v>2006</v>
      </c>
      <c r="Q36572" s="1">
        <v>40014</v>
      </c>
      <c r="R36572" s="1">
        <v>40014</v>
      </c>
      <c r="S36572">
        <v>0</v>
      </c>
      <c r="T36572">
        <v>571750</v>
      </c>
      <c r="U36572">
        <v>0</v>
      </c>
      <c r="V36572">
        <v>0</v>
      </c>
      <c r="W36572">
        <v>0</v>
      </c>
      <c r="X36572">
        <v>0</v>
      </c>
      <c r="Y36572">
        <v>0</v>
      </c>
      <c r="Z36572">
        <v>0</v>
      </c>
      <c r="AA36572">
        <v>0</v>
      </c>
      <c r="AB36572">
        <v>0</v>
      </c>
      <c r="AC36572">
        <v>0</v>
      </c>
      <c r="AD36572">
        <v>0</v>
      </c>
      <c r="AE36572">
        <v>0</v>
      </c>
      <c r="AF36572">
        <v>0</v>
      </c>
      <c r="AG36572">
        <v>0</v>
      </c>
      <c r="AH36572">
        <v>0</v>
      </c>
      <c r="AI36572">
        <v>0</v>
      </c>
      <c r="AJ36572">
        <v>0</v>
      </c>
      <c r="AK36572">
        <v>0</v>
      </c>
      <c r="AL36572">
        <v>0</v>
      </c>
      <c r="AM36572">
        <v>0</v>
      </c>
    </row>
    <row r="36573" spans="1:39" x14ac:dyDescent="0.45">
      <c r="A36573" t="s">
        <v>134852</v>
      </c>
      <c r="B36573" t="s">
        <v>134853</v>
      </c>
      <c r="C36573" t="s">
        <v>134854</v>
      </c>
      <c r="D36573" t="s">
        <v>24343</v>
      </c>
      <c r="E36573" t="s">
        <v>11512</v>
      </c>
      <c r="F36573" t="s">
        <v>24309</v>
      </c>
      <c r="G36573" t="s">
        <v>45</v>
      </c>
      <c r="H36573" t="s">
        <v>46</v>
      </c>
      <c r="I36573" t="s">
        <v>241</v>
      </c>
      <c r="J36573" t="s">
        <v>16623</v>
      </c>
      <c r="K36573" t="s">
        <v>20868</v>
      </c>
      <c r="L36573">
        <v>1</v>
      </c>
      <c r="M36573" s="1">
        <v>36161</v>
      </c>
      <c r="N36573" s="2">
        <v>36161</v>
      </c>
      <c r="O36573" t="s">
        <v>1121</v>
      </c>
      <c r="P36573">
        <v>1999</v>
      </c>
      <c r="Q36573" s="1">
        <v>40057</v>
      </c>
      <c r="R36573" s="1">
        <v>40057</v>
      </c>
      <c r="S36573">
        <v>0</v>
      </c>
      <c r="T36573">
        <v>0</v>
      </c>
      <c r="U36573">
        <v>0</v>
      </c>
      <c r="V36573">
        <v>0</v>
      </c>
      <c r="W36573">
        <v>0</v>
      </c>
      <c r="X36573">
        <v>0</v>
      </c>
      <c r="Y36573">
        <v>260000</v>
      </c>
      <c r="Z36573">
        <v>0</v>
      </c>
      <c r="AA36573">
        <v>0</v>
      </c>
      <c r="AB36573">
        <v>0</v>
      </c>
      <c r="AC36573">
        <v>0</v>
      </c>
      <c r="AD36573">
        <v>0</v>
      </c>
      <c r="AE36573">
        <v>0</v>
      </c>
      <c r="AF36573">
        <v>0</v>
      </c>
      <c r="AG36573">
        <v>0</v>
      </c>
      <c r="AH36573">
        <v>0</v>
      </c>
      <c r="AI36573">
        <v>0</v>
      </c>
      <c r="AJ36573">
        <v>0</v>
      </c>
      <c r="AK36573">
        <v>0</v>
      </c>
      <c r="AL36573">
        <v>0</v>
      </c>
      <c r="AM36573">
        <v>0</v>
      </c>
    </row>
    <row r="36574" spans="1:39" x14ac:dyDescent="0.45">
      <c r="A36574" t="s">
        <v>134855</v>
      </c>
      <c r="B36574" t="s">
        <v>134856</v>
      </c>
      <c r="C36574" t="s">
        <v>134857</v>
      </c>
      <c r="D36574" t="s">
        <v>127</v>
      </c>
      <c r="E36574" t="s">
        <v>128</v>
      </c>
      <c r="F36574" t="s">
        <v>1822</v>
      </c>
      <c r="G36574" t="s">
        <v>57</v>
      </c>
      <c r="H36574" t="s">
        <v>283</v>
      </c>
      <c r="J36574" t="s">
        <v>4495</v>
      </c>
      <c r="K36574" t="s">
        <v>134858</v>
      </c>
      <c r="L36574">
        <v>2</v>
      </c>
      <c r="M36574" s="1">
        <v>37987</v>
      </c>
      <c r="N36574" s="2">
        <v>37987</v>
      </c>
      <c r="O36574" t="s">
        <v>452</v>
      </c>
      <c r="P36574">
        <v>2004</v>
      </c>
      <c r="Q36574" s="1">
        <v>41605</v>
      </c>
      <c r="R36574" s="1">
        <v>41961</v>
      </c>
      <c r="S36574">
        <v>3000000</v>
      </c>
      <c r="T36574">
        <v>2100000</v>
      </c>
      <c r="U36574">
        <v>0</v>
      </c>
      <c r="V36574">
        <v>0</v>
      </c>
      <c r="W36574">
        <v>0</v>
      </c>
      <c r="X36574">
        <v>0</v>
      </c>
      <c r="Y36574">
        <v>0</v>
      </c>
      <c r="Z36574">
        <v>0</v>
      </c>
      <c r="AA36574">
        <v>0</v>
      </c>
      <c r="AB36574">
        <v>0</v>
      </c>
      <c r="AC36574">
        <v>0</v>
      </c>
      <c r="AD36574">
        <v>0</v>
      </c>
      <c r="AE36574">
        <v>0</v>
      </c>
      <c r="AF36574">
        <v>0</v>
      </c>
      <c r="AG36574">
        <v>0</v>
      </c>
      <c r="AH36574">
        <v>0</v>
      </c>
      <c r="AI36574">
        <v>0</v>
      </c>
      <c r="AJ36574">
        <v>0</v>
      </c>
      <c r="AK36574">
        <v>0</v>
      </c>
      <c r="AL36574">
        <v>0</v>
      </c>
      <c r="AM36574">
        <v>0</v>
      </c>
    </row>
    <row r="36575" spans="1:39" x14ac:dyDescent="0.45">
      <c r="A36575" t="s">
        <v>134859</v>
      </c>
      <c r="B36575" t="s">
        <v>134860</v>
      </c>
      <c r="C36575" t="s">
        <v>134861</v>
      </c>
      <c r="D36575" t="s">
        <v>134862</v>
      </c>
      <c r="E36575" t="s">
        <v>128</v>
      </c>
      <c r="F36575" t="s">
        <v>134863</v>
      </c>
      <c r="G36575" t="s">
        <v>57</v>
      </c>
      <c r="H36575" t="s">
        <v>46</v>
      </c>
      <c r="I36575" t="s">
        <v>91</v>
      </c>
      <c r="J36575" t="s">
        <v>602</v>
      </c>
      <c r="K36575" t="s">
        <v>5279</v>
      </c>
      <c r="L36575">
        <v>3</v>
      </c>
      <c r="M36575" s="1">
        <v>38718</v>
      </c>
      <c r="N36575" s="2">
        <v>38718</v>
      </c>
      <c r="O36575" t="s">
        <v>430</v>
      </c>
      <c r="P36575">
        <v>2006</v>
      </c>
      <c r="Q36575" s="1">
        <v>39667</v>
      </c>
      <c r="R36575" s="1">
        <v>41470</v>
      </c>
      <c r="S36575">
        <v>0</v>
      </c>
      <c r="T36575">
        <v>13000000</v>
      </c>
      <c r="U36575">
        <v>0</v>
      </c>
      <c r="V36575">
        <v>0</v>
      </c>
      <c r="W36575">
        <v>1100661</v>
      </c>
      <c r="X36575">
        <v>0</v>
      </c>
      <c r="Y36575">
        <v>0</v>
      </c>
      <c r="Z36575">
        <v>0</v>
      </c>
      <c r="AA36575">
        <v>0</v>
      </c>
      <c r="AB36575">
        <v>0</v>
      </c>
      <c r="AC36575">
        <v>0</v>
      </c>
      <c r="AD36575">
        <v>0</v>
      </c>
      <c r="AE36575">
        <v>0</v>
      </c>
      <c r="AF36575">
        <v>13000000</v>
      </c>
      <c r="AG36575">
        <v>0</v>
      </c>
      <c r="AH36575">
        <v>0</v>
      </c>
      <c r="AI36575">
        <v>0</v>
      </c>
      <c r="AJ36575">
        <v>0</v>
      </c>
      <c r="AK36575">
        <v>0</v>
      </c>
      <c r="AL36575">
        <v>0</v>
      </c>
      <c r="AM36575">
        <v>0</v>
      </c>
    </row>
    <row r="36576" spans="1:39" x14ac:dyDescent="0.45">
      <c r="A36576" t="s">
        <v>134864</v>
      </c>
      <c r="B36576" t="s">
        <v>134865</v>
      </c>
      <c r="C36576" t="s">
        <v>134866</v>
      </c>
      <c r="D36576" t="s">
        <v>1474</v>
      </c>
      <c r="E36576" t="s">
        <v>1475</v>
      </c>
      <c r="F36576" t="s">
        <v>134867</v>
      </c>
      <c r="G36576" t="s">
        <v>57</v>
      </c>
      <c r="H36576" t="s">
        <v>46</v>
      </c>
      <c r="I36576" t="s">
        <v>3181</v>
      </c>
      <c r="J36576" t="s">
        <v>7183</v>
      </c>
      <c r="K36576" t="s">
        <v>7183</v>
      </c>
      <c r="L36576">
        <v>1</v>
      </c>
      <c r="M36576" s="1">
        <v>39083</v>
      </c>
      <c r="N36576" s="2">
        <v>39083</v>
      </c>
      <c r="O36576" t="s">
        <v>110</v>
      </c>
      <c r="P36576">
        <v>2007</v>
      </c>
      <c r="Q36576" s="1">
        <v>40079</v>
      </c>
      <c r="R36576" s="1">
        <v>40079</v>
      </c>
      <c r="S36576">
        <v>0</v>
      </c>
      <c r="T36576">
        <v>542274</v>
      </c>
      <c r="U36576">
        <v>0</v>
      </c>
      <c r="V36576">
        <v>0</v>
      </c>
      <c r="W36576">
        <v>0</v>
      </c>
      <c r="X36576">
        <v>0</v>
      </c>
      <c r="Y36576">
        <v>0</v>
      </c>
      <c r="Z36576">
        <v>0</v>
      </c>
      <c r="AA36576">
        <v>0</v>
      </c>
      <c r="AB36576">
        <v>0</v>
      </c>
      <c r="AC36576">
        <v>0</v>
      </c>
      <c r="AD36576">
        <v>0</v>
      </c>
      <c r="AE36576">
        <v>0</v>
      </c>
      <c r="AF36576">
        <v>0</v>
      </c>
      <c r="AG36576">
        <v>0</v>
      </c>
      <c r="AH36576">
        <v>0</v>
      </c>
      <c r="AI36576">
        <v>0</v>
      </c>
      <c r="AJ36576">
        <v>0</v>
      </c>
      <c r="AK36576">
        <v>0</v>
      </c>
      <c r="AL36576">
        <v>0</v>
      </c>
      <c r="AM36576">
        <v>0</v>
      </c>
    </row>
    <row r="36577" spans="1:39" x14ac:dyDescent="0.45">
      <c r="A36577" t="s">
        <v>134868</v>
      </c>
      <c r="B36577" t="s">
        <v>134869</v>
      </c>
      <c r="C36577" t="s">
        <v>134870</v>
      </c>
      <c r="F36577" t="s">
        <v>114</v>
      </c>
      <c r="G36577" t="s">
        <v>57</v>
      </c>
      <c r="L36577">
        <v>1</v>
      </c>
      <c r="M36577" s="1">
        <v>39387</v>
      </c>
      <c r="N36577" s="2">
        <v>39387</v>
      </c>
      <c r="O36577" t="s">
        <v>1428</v>
      </c>
      <c r="P36577">
        <v>2007</v>
      </c>
      <c r="Q36577" s="1">
        <v>40561</v>
      </c>
      <c r="R36577" s="1">
        <v>40561</v>
      </c>
      <c r="S36577">
        <v>0</v>
      </c>
      <c r="T36577">
        <v>0</v>
      </c>
      <c r="U36577">
        <v>0</v>
      </c>
      <c r="V36577">
        <v>0</v>
      </c>
      <c r="W36577">
        <v>0</v>
      </c>
      <c r="X36577">
        <v>0</v>
      </c>
      <c r="Y36577">
        <v>0</v>
      </c>
      <c r="Z36577">
        <v>0</v>
      </c>
      <c r="AA36577">
        <v>0</v>
      </c>
      <c r="AB36577">
        <v>0</v>
      </c>
      <c r="AC36577">
        <v>0</v>
      </c>
      <c r="AD36577">
        <v>0</v>
      </c>
      <c r="AE36577">
        <v>0</v>
      </c>
      <c r="AF36577">
        <v>0</v>
      </c>
      <c r="AG36577">
        <v>0</v>
      </c>
      <c r="AH36577">
        <v>0</v>
      </c>
      <c r="AI36577">
        <v>0</v>
      </c>
      <c r="AJ36577">
        <v>0</v>
      </c>
      <c r="AK36577">
        <v>0</v>
      </c>
      <c r="AL36577">
        <v>0</v>
      </c>
      <c r="AM36577">
        <v>0</v>
      </c>
    </row>
    <row r="36578" spans="1:39" x14ac:dyDescent="0.45">
      <c r="A36578" t="s">
        <v>134871</v>
      </c>
      <c r="B36578" t="s">
        <v>134872</v>
      </c>
      <c r="C36578" t="s">
        <v>134873</v>
      </c>
      <c r="D36578" t="s">
        <v>134874</v>
      </c>
      <c r="E36578" t="s">
        <v>1475</v>
      </c>
      <c r="F36578" t="s">
        <v>5522</v>
      </c>
      <c r="G36578" t="s">
        <v>45</v>
      </c>
      <c r="H36578" t="s">
        <v>46</v>
      </c>
      <c r="I36578" t="s">
        <v>821</v>
      </c>
      <c r="J36578" t="s">
        <v>822</v>
      </c>
      <c r="K36578" t="s">
        <v>822</v>
      </c>
      <c r="L36578">
        <v>2</v>
      </c>
      <c r="M36578" s="1">
        <v>39814</v>
      </c>
      <c r="N36578" s="2">
        <v>39814</v>
      </c>
      <c r="O36578" t="s">
        <v>188</v>
      </c>
      <c r="P36578">
        <v>2009</v>
      </c>
      <c r="Q36578" s="1">
        <v>40057</v>
      </c>
      <c r="R36578" s="1">
        <v>40346</v>
      </c>
      <c r="S36578">
        <v>750000</v>
      </c>
      <c r="T36578">
        <v>8000000</v>
      </c>
      <c r="U36578">
        <v>0</v>
      </c>
      <c r="V36578">
        <v>0</v>
      </c>
      <c r="W36578">
        <v>0</v>
      </c>
      <c r="X36578">
        <v>0</v>
      </c>
      <c r="Y36578">
        <v>0</v>
      </c>
      <c r="Z36578">
        <v>0</v>
      </c>
      <c r="AA36578">
        <v>0</v>
      </c>
      <c r="AB36578">
        <v>0</v>
      </c>
      <c r="AC36578">
        <v>0</v>
      </c>
      <c r="AD36578">
        <v>0</v>
      </c>
      <c r="AE36578">
        <v>0</v>
      </c>
      <c r="AF36578">
        <v>8000000</v>
      </c>
      <c r="AG36578">
        <v>0</v>
      </c>
      <c r="AH36578">
        <v>0</v>
      </c>
      <c r="AI36578">
        <v>0</v>
      </c>
      <c r="AJ36578">
        <v>0</v>
      </c>
      <c r="AK36578">
        <v>0</v>
      </c>
      <c r="AL36578">
        <v>0</v>
      </c>
      <c r="AM36578">
        <v>0</v>
      </c>
    </row>
    <row r="36579" spans="1:39" x14ac:dyDescent="0.45">
      <c r="A36579" t="s">
        <v>134875</v>
      </c>
      <c r="B36579" t="s">
        <v>134876</v>
      </c>
      <c r="C36579" t="s">
        <v>134877</v>
      </c>
      <c r="D36579" t="s">
        <v>127</v>
      </c>
      <c r="E36579" t="s">
        <v>128</v>
      </c>
      <c r="F36579" t="s">
        <v>714</v>
      </c>
      <c r="G36579" t="s">
        <v>57</v>
      </c>
      <c r="H36579" t="s">
        <v>46</v>
      </c>
      <c r="I36579" t="s">
        <v>267</v>
      </c>
      <c r="J36579" t="s">
        <v>1207</v>
      </c>
      <c r="K36579" t="s">
        <v>6304</v>
      </c>
      <c r="L36579">
        <v>1</v>
      </c>
      <c r="M36579" s="1">
        <v>36526</v>
      </c>
      <c r="N36579" s="2">
        <v>36526</v>
      </c>
      <c r="O36579" t="s">
        <v>255</v>
      </c>
      <c r="P36579">
        <v>2000</v>
      </c>
      <c r="Q36579" s="1">
        <v>40925</v>
      </c>
      <c r="R36579" s="1">
        <v>40925</v>
      </c>
      <c r="S36579">
        <v>0</v>
      </c>
      <c r="T36579">
        <v>0</v>
      </c>
      <c r="U36579">
        <v>0</v>
      </c>
      <c r="V36579">
        <v>0</v>
      </c>
      <c r="W36579">
        <v>0</v>
      </c>
      <c r="X36579">
        <v>250000</v>
      </c>
      <c r="Y36579">
        <v>0</v>
      </c>
      <c r="Z36579">
        <v>0</v>
      </c>
      <c r="AA36579">
        <v>0</v>
      </c>
      <c r="AB36579">
        <v>0</v>
      </c>
      <c r="AC36579">
        <v>0</v>
      </c>
      <c r="AD36579">
        <v>0</v>
      </c>
      <c r="AE36579">
        <v>0</v>
      </c>
      <c r="AF36579">
        <v>0</v>
      </c>
      <c r="AG36579">
        <v>0</v>
      </c>
      <c r="AH36579">
        <v>0</v>
      </c>
      <c r="AI36579">
        <v>0</v>
      </c>
      <c r="AJ36579">
        <v>0</v>
      </c>
      <c r="AK36579">
        <v>0</v>
      </c>
      <c r="AL36579">
        <v>0</v>
      </c>
      <c r="AM36579">
        <v>0</v>
      </c>
    </row>
    <row r="36580" spans="1:39" x14ac:dyDescent="0.45">
      <c r="A36580" t="s">
        <v>134878</v>
      </c>
      <c r="B36580" t="s">
        <v>134879</v>
      </c>
      <c r="C36580" t="s">
        <v>134880</v>
      </c>
      <c r="D36580" t="s">
        <v>54</v>
      </c>
      <c r="E36580" t="s">
        <v>55</v>
      </c>
      <c r="F36580" t="s">
        <v>114</v>
      </c>
      <c r="G36580" t="s">
        <v>45</v>
      </c>
      <c r="H36580" t="s">
        <v>74</v>
      </c>
      <c r="J36580" t="s">
        <v>75</v>
      </c>
      <c r="K36580" t="s">
        <v>75</v>
      </c>
      <c r="L36580">
        <v>2</v>
      </c>
      <c r="M36580" s="1">
        <v>38718</v>
      </c>
      <c r="N36580" s="2">
        <v>38718</v>
      </c>
      <c r="O36580" t="s">
        <v>430</v>
      </c>
      <c r="P36580">
        <v>2006</v>
      </c>
      <c r="Q36580" s="1">
        <v>39448</v>
      </c>
      <c r="R36580" s="1">
        <v>40581</v>
      </c>
      <c r="S36580">
        <v>0</v>
      </c>
      <c r="T36580">
        <v>0</v>
      </c>
      <c r="U36580">
        <v>0</v>
      </c>
      <c r="V36580">
        <v>0</v>
      </c>
      <c r="W36580">
        <v>0</v>
      </c>
      <c r="X36580">
        <v>0</v>
      </c>
      <c r="Y36580">
        <v>0</v>
      </c>
      <c r="Z36580">
        <v>0</v>
      </c>
      <c r="AA36580">
        <v>0</v>
      </c>
      <c r="AB36580">
        <v>0</v>
      </c>
      <c r="AC36580">
        <v>0</v>
      </c>
      <c r="AD36580">
        <v>0</v>
      </c>
      <c r="AE36580">
        <v>0</v>
      </c>
      <c r="AF36580">
        <v>0</v>
      </c>
      <c r="AG36580">
        <v>0</v>
      </c>
      <c r="AH36580">
        <v>0</v>
      </c>
      <c r="AI36580">
        <v>0</v>
      </c>
      <c r="AJ36580">
        <v>0</v>
      </c>
      <c r="AK36580">
        <v>0</v>
      </c>
      <c r="AL36580">
        <v>0</v>
      </c>
      <c r="AM36580">
        <v>0</v>
      </c>
    </row>
    <row r="36581" spans="1:39" x14ac:dyDescent="0.45">
      <c r="A36581" t="s">
        <v>134881</v>
      </c>
      <c r="B36581" t="s">
        <v>134882</v>
      </c>
      <c r="C36581" t="s">
        <v>134883</v>
      </c>
      <c r="D36581" t="s">
        <v>88</v>
      </c>
      <c r="E36581" t="s">
        <v>89</v>
      </c>
      <c r="F36581" t="s">
        <v>134884</v>
      </c>
      <c r="G36581" t="s">
        <v>57</v>
      </c>
      <c r="H36581" t="s">
        <v>46</v>
      </c>
      <c r="I36581" t="s">
        <v>58</v>
      </c>
      <c r="J36581" t="s">
        <v>198</v>
      </c>
      <c r="K36581" t="s">
        <v>2747</v>
      </c>
      <c r="L36581">
        <v>2</v>
      </c>
      <c r="M36581" s="1">
        <v>36161</v>
      </c>
      <c r="N36581" s="2">
        <v>36161</v>
      </c>
      <c r="O36581" t="s">
        <v>1121</v>
      </c>
      <c r="P36581">
        <v>1999</v>
      </c>
      <c r="Q36581" s="1">
        <v>40330</v>
      </c>
      <c r="R36581" s="1">
        <v>41718</v>
      </c>
      <c r="S36581">
        <v>0</v>
      </c>
      <c r="T36581">
        <v>7540888</v>
      </c>
      <c r="U36581">
        <v>0</v>
      </c>
      <c r="V36581">
        <v>0</v>
      </c>
      <c r="W36581">
        <v>0</v>
      </c>
      <c r="X36581">
        <v>0</v>
      </c>
      <c r="Y36581">
        <v>0</v>
      </c>
      <c r="Z36581">
        <v>0</v>
      </c>
      <c r="AA36581">
        <v>0</v>
      </c>
      <c r="AB36581">
        <v>0</v>
      </c>
      <c r="AC36581">
        <v>0</v>
      </c>
      <c r="AD36581">
        <v>0</v>
      </c>
      <c r="AE36581">
        <v>0</v>
      </c>
      <c r="AF36581">
        <v>0</v>
      </c>
      <c r="AG36581">
        <v>7000000</v>
      </c>
      <c r="AH36581">
        <v>0</v>
      </c>
      <c r="AI36581">
        <v>0</v>
      </c>
      <c r="AJ36581">
        <v>0</v>
      </c>
      <c r="AK36581">
        <v>0</v>
      </c>
      <c r="AL36581">
        <v>0</v>
      </c>
      <c r="AM36581">
        <v>0</v>
      </c>
    </row>
    <row r="36582" spans="1:39" x14ac:dyDescent="0.45">
      <c r="A36582" t="s">
        <v>134885</v>
      </c>
      <c r="B36582" t="s">
        <v>134886</v>
      </c>
      <c r="C36582" t="s">
        <v>134887</v>
      </c>
      <c r="D36582" t="s">
        <v>646</v>
      </c>
      <c r="E36582" t="s">
        <v>43</v>
      </c>
      <c r="F36582" t="s">
        <v>134888</v>
      </c>
      <c r="G36582" t="s">
        <v>57</v>
      </c>
      <c r="H36582" t="s">
        <v>46</v>
      </c>
      <c r="I36582" t="s">
        <v>178</v>
      </c>
      <c r="J36582" t="s">
        <v>179</v>
      </c>
      <c r="K36582" t="s">
        <v>2907</v>
      </c>
      <c r="L36582">
        <v>1</v>
      </c>
      <c r="M36582" s="1">
        <v>39083</v>
      </c>
      <c r="N36582" s="2">
        <v>39083</v>
      </c>
      <c r="O36582" t="s">
        <v>110</v>
      </c>
      <c r="P36582">
        <v>2007</v>
      </c>
      <c r="Q36582" s="1">
        <v>40193</v>
      </c>
      <c r="R36582" s="1">
        <v>40193</v>
      </c>
      <c r="S36582">
        <v>0</v>
      </c>
      <c r="T36582">
        <v>828000</v>
      </c>
      <c r="U36582">
        <v>0</v>
      </c>
      <c r="V36582">
        <v>0</v>
      </c>
      <c r="W36582">
        <v>0</v>
      </c>
      <c r="X36582">
        <v>0</v>
      </c>
      <c r="Y36582">
        <v>0</v>
      </c>
      <c r="Z36582">
        <v>0</v>
      </c>
      <c r="AA36582">
        <v>0</v>
      </c>
      <c r="AB36582">
        <v>0</v>
      </c>
      <c r="AC36582">
        <v>0</v>
      </c>
      <c r="AD36582">
        <v>0</v>
      </c>
      <c r="AE36582">
        <v>0</v>
      </c>
      <c r="AF36582">
        <v>0</v>
      </c>
      <c r="AG36582">
        <v>0</v>
      </c>
      <c r="AH36582">
        <v>0</v>
      </c>
      <c r="AI36582">
        <v>0</v>
      </c>
      <c r="AJ36582">
        <v>0</v>
      </c>
      <c r="AK36582">
        <v>0</v>
      </c>
      <c r="AL36582">
        <v>0</v>
      </c>
      <c r="AM36582">
        <v>0</v>
      </c>
    </row>
    <row r="36583" spans="1:39" x14ac:dyDescent="0.45">
      <c r="A36583" t="s">
        <v>134889</v>
      </c>
      <c r="B36583" t="s">
        <v>134890</v>
      </c>
      <c r="C36583" t="s">
        <v>134891</v>
      </c>
      <c r="D36583" t="s">
        <v>293</v>
      </c>
      <c r="E36583" t="s">
        <v>294</v>
      </c>
      <c r="F36583" t="s">
        <v>41348</v>
      </c>
      <c r="G36583" t="s">
        <v>57</v>
      </c>
      <c r="H36583" t="s">
        <v>46</v>
      </c>
      <c r="I36583" t="s">
        <v>299</v>
      </c>
      <c r="J36583" t="s">
        <v>300</v>
      </c>
      <c r="K36583" t="s">
        <v>2030</v>
      </c>
      <c r="L36583">
        <v>2</v>
      </c>
      <c r="M36583" s="1">
        <v>38353</v>
      </c>
      <c r="N36583" s="2">
        <v>38353</v>
      </c>
      <c r="O36583" t="s">
        <v>464</v>
      </c>
      <c r="P36583">
        <v>2005</v>
      </c>
      <c r="Q36583" s="1">
        <v>40514</v>
      </c>
      <c r="R36583" s="1">
        <v>40815</v>
      </c>
      <c r="S36583">
        <v>0</v>
      </c>
      <c r="T36583">
        <v>4020000</v>
      </c>
      <c r="U36583">
        <v>0</v>
      </c>
      <c r="V36583">
        <v>0</v>
      </c>
      <c r="W36583">
        <v>0</v>
      </c>
      <c r="X36583">
        <v>0</v>
      </c>
      <c r="Y36583">
        <v>0</v>
      </c>
      <c r="Z36583">
        <v>0</v>
      </c>
      <c r="AA36583">
        <v>0</v>
      </c>
      <c r="AB36583">
        <v>0</v>
      </c>
      <c r="AC36583">
        <v>0</v>
      </c>
      <c r="AD36583">
        <v>0</v>
      </c>
      <c r="AE36583">
        <v>0</v>
      </c>
      <c r="AF36583">
        <v>0</v>
      </c>
      <c r="AG36583">
        <v>0</v>
      </c>
      <c r="AH36583">
        <v>0</v>
      </c>
      <c r="AI36583">
        <v>0</v>
      </c>
      <c r="AJ36583">
        <v>0</v>
      </c>
      <c r="AK36583">
        <v>0</v>
      </c>
      <c r="AL36583">
        <v>0</v>
      </c>
      <c r="AM36583">
        <v>0</v>
      </c>
    </row>
    <row r="36584" spans="1:39" x14ac:dyDescent="0.45">
      <c r="A36584" t="s">
        <v>134892</v>
      </c>
      <c r="B36584" t="s">
        <v>134893</v>
      </c>
      <c r="C36584" t="s">
        <v>134894</v>
      </c>
      <c r="F36584" t="s">
        <v>553</v>
      </c>
      <c r="G36584" t="s">
        <v>57</v>
      </c>
      <c r="H36584" t="s">
        <v>46</v>
      </c>
      <c r="I36584" t="s">
        <v>81</v>
      </c>
      <c r="J36584" t="s">
        <v>82</v>
      </c>
      <c r="K36584" t="s">
        <v>2742</v>
      </c>
      <c r="L36584">
        <v>1</v>
      </c>
      <c r="M36584" s="1">
        <v>35065</v>
      </c>
      <c r="N36584" s="2">
        <v>35065</v>
      </c>
      <c r="O36584" t="s">
        <v>3501</v>
      </c>
      <c r="P36584">
        <v>1996</v>
      </c>
      <c r="Q36584" s="1">
        <v>37560</v>
      </c>
      <c r="R36584" s="1">
        <v>37560</v>
      </c>
      <c r="S36584">
        <v>0</v>
      </c>
      <c r="T36584">
        <v>0</v>
      </c>
      <c r="U36584">
        <v>0</v>
      </c>
      <c r="V36584">
        <v>0</v>
      </c>
      <c r="W36584">
        <v>0</v>
      </c>
      <c r="X36584">
        <v>0</v>
      </c>
      <c r="Y36584">
        <v>0</v>
      </c>
      <c r="Z36584">
        <v>0</v>
      </c>
      <c r="AA36584">
        <v>30000000</v>
      </c>
      <c r="AB36584">
        <v>0</v>
      </c>
      <c r="AC36584">
        <v>0</v>
      </c>
      <c r="AD36584">
        <v>0</v>
      </c>
      <c r="AE36584">
        <v>0</v>
      </c>
      <c r="AF36584">
        <v>0</v>
      </c>
      <c r="AG36584">
        <v>0</v>
      </c>
      <c r="AH36584">
        <v>0</v>
      </c>
      <c r="AI36584">
        <v>0</v>
      </c>
      <c r="AJ36584">
        <v>0</v>
      </c>
      <c r="AK36584">
        <v>0</v>
      </c>
      <c r="AL36584">
        <v>0</v>
      </c>
      <c r="AM36584">
        <v>0</v>
      </c>
    </row>
    <row r="36585" spans="1:39" x14ac:dyDescent="0.45">
      <c r="A36585" t="s">
        <v>134895</v>
      </c>
      <c r="B36585" t="s">
        <v>134896</v>
      </c>
      <c r="C36585" t="s">
        <v>134897</v>
      </c>
      <c r="D36585" t="s">
        <v>293</v>
      </c>
      <c r="E36585" t="s">
        <v>294</v>
      </c>
      <c r="F36585" t="s">
        <v>4388</v>
      </c>
      <c r="G36585" t="s">
        <v>57</v>
      </c>
      <c r="H36585" t="s">
        <v>74</v>
      </c>
      <c r="J36585" t="s">
        <v>75</v>
      </c>
      <c r="K36585" t="s">
        <v>369</v>
      </c>
      <c r="L36585">
        <v>3</v>
      </c>
      <c r="M36585" s="1">
        <v>40544</v>
      </c>
      <c r="N36585" s="2">
        <v>40544</v>
      </c>
      <c r="O36585" t="s">
        <v>528</v>
      </c>
      <c r="P36585">
        <v>2011</v>
      </c>
      <c r="Q36585" s="1">
        <v>40834</v>
      </c>
      <c r="R36585" s="1">
        <v>41711</v>
      </c>
      <c r="S36585">
        <v>0</v>
      </c>
      <c r="T36585">
        <v>93000000</v>
      </c>
      <c r="U36585">
        <v>0</v>
      </c>
      <c r="V36585">
        <v>0</v>
      </c>
      <c r="W36585">
        <v>0</v>
      </c>
      <c r="X36585">
        <v>0</v>
      </c>
      <c r="Y36585">
        <v>0</v>
      </c>
      <c r="Z36585">
        <v>0</v>
      </c>
      <c r="AA36585">
        <v>0</v>
      </c>
      <c r="AB36585">
        <v>0</v>
      </c>
      <c r="AC36585">
        <v>0</v>
      </c>
      <c r="AD36585">
        <v>0</v>
      </c>
      <c r="AE36585">
        <v>0</v>
      </c>
      <c r="AF36585">
        <v>35000000</v>
      </c>
      <c r="AG36585">
        <v>20000000</v>
      </c>
      <c r="AH36585">
        <v>38000000</v>
      </c>
      <c r="AI36585">
        <v>0</v>
      </c>
      <c r="AJ36585">
        <v>0</v>
      </c>
      <c r="AK36585">
        <v>0</v>
      </c>
      <c r="AL36585">
        <v>0</v>
      </c>
      <c r="AM36585">
        <v>0</v>
      </c>
    </row>
    <row r="36586" spans="1:39" x14ac:dyDescent="0.45">
      <c r="A36586" t="s">
        <v>134898</v>
      </c>
      <c r="B36586" t="s">
        <v>134899</v>
      </c>
      <c r="C36586" t="s">
        <v>134900</v>
      </c>
      <c r="D36586" t="s">
        <v>7496</v>
      </c>
      <c r="E36586" t="s">
        <v>6322</v>
      </c>
      <c r="F36586" t="s">
        <v>114</v>
      </c>
      <c r="G36586" t="s">
        <v>57</v>
      </c>
      <c r="H36586" t="s">
        <v>46</v>
      </c>
      <c r="I36586" t="s">
        <v>648</v>
      </c>
      <c r="J36586" t="s">
        <v>649</v>
      </c>
      <c r="K36586" t="s">
        <v>72148</v>
      </c>
      <c r="L36586">
        <v>1</v>
      </c>
      <c r="M36586" s="1">
        <v>41837</v>
      </c>
      <c r="N36586" s="2">
        <v>41821</v>
      </c>
      <c r="O36586" t="s">
        <v>243</v>
      </c>
      <c r="P36586">
        <v>2014</v>
      </c>
      <c r="Q36586" s="1">
        <v>41860</v>
      </c>
      <c r="R36586" s="1">
        <v>41860</v>
      </c>
      <c r="S36586">
        <v>0</v>
      </c>
      <c r="T36586">
        <v>0</v>
      </c>
      <c r="U36586">
        <v>0</v>
      </c>
      <c r="V36586">
        <v>0</v>
      </c>
      <c r="W36586">
        <v>0</v>
      </c>
      <c r="X36586">
        <v>0</v>
      </c>
      <c r="Y36586">
        <v>0</v>
      </c>
      <c r="Z36586">
        <v>0</v>
      </c>
      <c r="AA36586">
        <v>0</v>
      </c>
      <c r="AB36586">
        <v>0</v>
      </c>
      <c r="AC36586">
        <v>0</v>
      </c>
      <c r="AD36586">
        <v>0</v>
      </c>
      <c r="AE36586">
        <v>0</v>
      </c>
      <c r="AF36586">
        <v>0</v>
      </c>
      <c r="AG36586">
        <v>0</v>
      </c>
      <c r="AH36586">
        <v>0</v>
      </c>
      <c r="AI36586">
        <v>0</v>
      </c>
      <c r="AJ36586">
        <v>0</v>
      </c>
      <c r="AK36586">
        <v>0</v>
      </c>
      <c r="AL36586">
        <v>0</v>
      </c>
      <c r="AM36586">
        <v>0</v>
      </c>
    </row>
    <row r="36587" spans="1:39" x14ac:dyDescent="0.45">
      <c r="A36587" t="s">
        <v>134901</v>
      </c>
      <c r="B36587" t="s">
        <v>134902</v>
      </c>
      <c r="C36587" t="s">
        <v>134903</v>
      </c>
      <c r="F36587" t="s">
        <v>114</v>
      </c>
      <c r="G36587" t="s">
        <v>57</v>
      </c>
      <c r="H36587" t="s">
        <v>46</v>
      </c>
      <c r="I36587" t="s">
        <v>1298</v>
      </c>
      <c r="J36587" t="s">
        <v>3966</v>
      </c>
      <c r="K36587" t="s">
        <v>612</v>
      </c>
      <c r="L36587">
        <v>1</v>
      </c>
      <c r="M36587" s="1">
        <v>40909</v>
      </c>
      <c r="N36587" s="2">
        <v>40909</v>
      </c>
      <c r="O36587" t="s">
        <v>132</v>
      </c>
      <c r="P36587">
        <v>2012</v>
      </c>
      <c r="Q36587" s="1">
        <v>41593</v>
      </c>
      <c r="R36587" s="1">
        <v>41593</v>
      </c>
      <c r="S36587">
        <v>0</v>
      </c>
      <c r="T36587">
        <v>0</v>
      </c>
      <c r="U36587">
        <v>0</v>
      </c>
      <c r="V36587">
        <v>0</v>
      </c>
      <c r="W36587">
        <v>0</v>
      </c>
      <c r="X36587">
        <v>0</v>
      </c>
      <c r="Y36587">
        <v>0</v>
      </c>
      <c r="Z36587">
        <v>0</v>
      </c>
      <c r="AA36587">
        <v>0</v>
      </c>
      <c r="AB36587">
        <v>0</v>
      </c>
      <c r="AC36587">
        <v>0</v>
      </c>
      <c r="AD36587">
        <v>0</v>
      </c>
      <c r="AE36587">
        <v>0</v>
      </c>
      <c r="AF36587">
        <v>0</v>
      </c>
      <c r="AG36587">
        <v>0</v>
      </c>
      <c r="AH36587">
        <v>0</v>
      </c>
      <c r="AI36587">
        <v>0</v>
      </c>
      <c r="AJ36587">
        <v>0</v>
      </c>
      <c r="AK36587">
        <v>0</v>
      </c>
      <c r="AL36587">
        <v>0</v>
      </c>
      <c r="AM36587">
        <v>0</v>
      </c>
    </row>
    <row r="36588" spans="1:39" x14ac:dyDescent="0.45">
      <c r="A36588" t="s">
        <v>134904</v>
      </c>
      <c r="B36588" t="s">
        <v>134905</v>
      </c>
      <c r="C36588" t="s">
        <v>134906</v>
      </c>
      <c r="D36588" t="s">
        <v>315</v>
      </c>
      <c r="E36588" t="s">
        <v>316</v>
      </c>
      <c r="F36588" t="s">
        <v>134907</v>
      </c>
      <c r="G36588" t="s">
        <v>57</v>
      </c>
      <c r="H36588" t="s">
        <v>46</v>
      </c>
      <c r="I36588" t="s">
        <v>299</v>
      </c>
      <c r="J36588" t="s">
        <v>300</v>
      </c>
      <c r="K36588" t="s">
        <v>300</v>
      </c>
      <c r="L36588">
        <v>2</v>
      </c>
      <c r="M36588" s="1">
        <v>40909</v>
      </c>
      <c r="N36588" s="2">
        <v>40909</v>
      </c>
      <c r="O36588" t="s">
        <v>132</v>
      </c>
      <c r="P36588">
        <v>2012</v>
      </c>
      <c r="Q36588" s="1">
        <v>41123</v>
      </c>
      <c r="R36588" s="1">
        <v>41436</v>
      </c>
      <c r="S36588">
        <v>0</v>
      </c>
      <c r="T36588">
        <v>13201789</v>
      </c>
      <c r="U36588">
        <v>0</v>
      </c>
      <c r="V36588">
        <v>0</v>
      </c>
      <c r="W36588">
        <v>0</v>
      </c>
      <c r="X36588">
        <v>0</v>
      </c>
      <c r="Y36588">
        <v>0</v>
      </c>
      <c r="Z36588">
        <v>0</v>
      </c>
      <c r="AA36588">
        <v>0</v>
      </c>
      <c r="AB36588">
        <v>0</v>
      </c>
      <c r="AC36588">
        <v>0</v>
      </c>
      <c r="AD36588">
        <v>0</v>
      </c>
      <c r="AE36588">
        <v>0</v>
      </c>
      <c r="AF36588">
        <v>3201789</v>
      </c>
      <c r="AG36588">
        <v>10000000</v>
      </c>
      <c r="AH36588">
        <v>0</v>
      </c>
      <c r="AI36588">
        <v>0</v>
      </c>
      <c r="AJ36588">
        <v>0</v>
      </c>
      <c r="AK36588">
        <v>0</v>
      </c>
      <c r="AL36588">
        <v>0</v>
      </c>
      <c r="AM36588">
        <v>0</v>
      </c>
    </row>
    <row r="36589" spans="1:39" x14ac:dyDescent="0.45">
      <c r="A36589" t="s">
        <v>134908</v>
      </c>
      <c r="B36589" t="s">
        <v>134909</v>
      </c>
      <c r="C36589" t="s">
        <v>134910</v>
      </c>
      <c r="D36589" t="s">
        <v>134911</v>
      </c>
      <c r="E36589" t="s">
        <v>559</v>
      </c>
      <c r="F36589" t="s">
        <v>5482</v>
      </c>
      <c r="G36589" t="s">
        <v>57</v>
      </c>
      <c r="L36589">
        <v>1</v>
      </c>
      <c r="M36589" s="1">
        <v>40909</v>
      </c>
      <c r="N36589" s="2">
        <v>40909</v>
      </c>
      <c r="O36589" t="s">
        <v>132</v>
      </c>
      <c r="P36589">
        <v>2012</v>
      </c>
      <c r="Q36589" s="1">
        <v>41669</v>
      </c>
      <c r="R36589" s="1">
        <v>41669</v>
      </c>
      <c r="S36589">
        <v>850000</v>
      </c>
      <c r="T36589">
        <v>0</v>
      </c>
      <c r="U36589">
        <v>0</v>
      </c>
      <c r="V36589">
        <v>0</v>
      </c>
      <c r="W36589">
        <v>0</v>
      </c>
      <c r="X36589">
        <v>0</v>
      </c>
      <c r="Y36589">
        <v>0</v>
      </c>
      <c r="Z36589">
        <v>0</v>
      </c>
      <c r="AA36589">
        <v>0</v>
      </c>
      <c r="AB36589">
        <v>0</v>
      </c>
      <c r="AC36589">
        <v>0</v>
      </c>
      <c r="AD36589">
        <v>0</v>
      </c>
      <c r="AE36589">
        <v>0</v>
      </c>
      <c r="AF36589">
        <v>0</v>
      </c>
      <c r="AG36589">
        <v>0</v>
      </c>
      <c r="AH36589">
        <v>0</v>
      </c>
      <c r="AI36589">
        <v>0</v>
      </c>
      <c r="AJ36589">
        <v>0</v>
      </c>
      <c r="AK36589">
        <v>0</v>
      </c>
      <c r="AL36589">
        <v>0</v>
      </c>
      <c r="AM36589">
        <v>0</v>
      </c>
    </row>
    <row r="36590" spans="1:39" x14ac:dyDescent="0.45">
      <c r="A36590" t="s">
        <v>134912</v>
      </c>
      <c r="B36590" t="s">
        <v>134913</v>
      </c>
      <c r="C36590" t="s">
        <v>134914</v>
      </c>
      <c r="D36590" t="s">
        <v>88</v>
      </c>
      <c r="E36590" t="s">
        <v>89</v>
      </c>
      <c r="F36590" t="s">
        <v>134915</v>
      </c>
      <c r="G36590" t="s">
        <v>101</v>
      </c>
      <c r="H36590" t="s">
        <v>46</v>
      </c>
      <c r="I36590" t="s">
        <v>821</v>
      </c>
      <c r="J36590" t="s">
        <v>822</v>
      </c>
      <c r="K36590" t="s">
        <v>823</v>
      </c>
      <c r="L36590">
        <v>1</v>
      </c>
      <c r="M36590" s="1">
        <v>37622</v>
      </c>
      <c r="N36590" s="2">
        <v>37622</v>
      </c>
      <c r="O36590" t="s">
        <v>854</v>
      </c>
      <c r="P36590">
        <v>2003</v>
      </c>
      <c r="Q36590" s="1">
        <v>40714</v>
      </c>
      <c r="R36590" s="1">
        <v>40714</v>
      </c>
      <c r="S36590">
        <v>0</v>
      </c>
      <c r="T36590">
        <v>2198284</v>
      </c>
      <c r="U36590">
        <v>0</v>
      </c>
      <c r="V36590">
        <v>0</v>
      </c>
      <c r="W36590">
        <v>0</v>
      </c>
      <c r="X36590">
        <v>0</v>
      </c>
      <c r="Y36590">
        <v>0</v>
      </c>
      <c r="Z36590">
        <v>0</v>
      </c>
      <c r="AA36590">
        <v>0</v>
      </c>
      <c r="AB36590">
        <v>0</v>
      </c>
      <c r="AC36590">
        <v>0</v>
      </c>
      <c r="AD36590">
        <v>0</v>
      </c>
      <c r="AE36590">
        <v>0</v>
      </c>
      <c r="AF36590">
        <v>0</v>
      </c>
      <c r="AG36590">
        <v>0</v>
      </c>
      <c r="AH36590">
        <v>0</v>
      </c>
      <c r="AI36590">
        <v>0</v>
      </c>
      <c r="AJ36590">
        <v>0</v>
      </c>
      <c r="AK36590">
        <v>0</v>
      </c>
      <c r="AL36590">
        <v>0</v>
      </c>
      <c r="AM36590">
        <v>0</v>
      </c>
    </row>
    <row r="36591" spans="1:39" x14ac:dyDescent="0.45">
      <c r="A36591" t="s">
        <v>134916</v>
      </c>
      <c r="B36591" t="s">
        <v>134917</v>
      </c>
      <c r="D36591" t="s">
        <v>142</v>
      </c>
      <c r="E36591" t="s">
        <v>143</v>
      </c>
      <c r="F36591" s="3">
        <v>20000</v>
      </c>
      <c r="G36591" t="s">
        <v>57</v>
      </c>
      <c r="L36591">
        <v>1</v>
      </c>
      <c r="Q36591" s="1">
        <v>41926</v>
      </c>
      <c r="R36591" s="1">
        <v>41926</v>
      </c>
      <c r="S36591">
        <v>20000</v>
      </c>
      <c r="T36591">
        <v>0</v>
      </c>
      <c r="U36591">
        <v>0</v>
      </c>
      <c r="V36591">
        <v>0</v>
      </c>
      <c r="W36591">
        <v>0</v>
      </c>
      <c r="X36591">
        <v>0</v>
      </c>
      <c r="Y36591">
        <v>0</v>
      </c>
      <c r="Z36591">
        <v>0</v>
      </c>
      <c r="AA36591">
        <v>0</v>
      </c>
      <c r="AB36591">
        <v>0</v>
      </c>
      <c r="AC36591">
        <v>0</v>
      </c>
      <c r="AD36591">
        <v>0</v>
      </c>
      <c r="AE36591">
        <v>0</v>
      </c>
      <c r="AF36591">
        <v>0</v>
      </c>
      <c r="AG36591">
        <v>0</v>
      </c>
      <c r="AH36591">
        <v>0</v>
      </c>
      <c r="AI36591">
        <v>0</v>
      </c>
      <c r="AJ36591">
        <v>0</v>
      </c>
      <c r="AK36591">
        <v>0</v>
      </c>
      <c r="AL36591">
        <v>0</v>
      </c>
      <c r="AM36591">
        <v>0</v>
      </c>
    </row>
    <row r="36592" spans="1:39" x14ac:dyDescent="0.45">
      <c r="A36592" t="s">
        <v>134918</v>
      </c>
      <c r="B36592" t="s">
        <v>134919</v>
      </c>
      <c r="C36592" t="s">
        <v>134920</v>
      </c>
      <c r="D36592" t="s">
        <v>134921</v>
      </c>
      <c r="E36592" t="s">
        <v>4049</v>
      </c>
      <c r="F36592" t="s">
        <v>1935</v>
      </c>
      <c r="G36592" t="s">
        <v>57</v>
      </c>
      <c r="H36592" t="s">
        <v>1729</v>
      </c>
      <c r="J36592" t="s">
        <v>12265</v>
      </c>
      <c r="K36592" t="s">
        <v>12265</v>
      </c>
      <c r="L36592">
        <v>2</v>
      </c>
      <c r="M36592" s="1">
        <v>35431</v>
      </c>
      <c r="N36592" s="2">
        <v>35431</v>
      </c>
      <c r="O36592" t="s">
        <v>1513</v>
      </c>
      <c r="P36592">
        <v>1997</v>
      </c>
      <c r="Q36592" s="1">
        <v>36615</v>
      </c>
      <c r="R36592" s="1">
        <v>37388</v>
      </c>
      <c r="S36592">
        <v>0</v>
      </c>
      <c r="T36592">
        <v>12000000</v>
      </c>
      <c r="U36592">
        <v>0</v>
      </c>
      <c r="V36592">
        <v>0</v>
      </c>
      <c r="W36592">
        <v>0</v>
      </c>
      <c r="X36592">
        <v>0</v>
      </c>
      <c r="Y36592">
        <v>0</v>
      </c>
      <c r="Z36592">
        <v>0</v>
      </c>
      <c r="AA36592">
        <v>0</v>
      </c>
      <c r="AB36592">
        <v>0</v>
      </c>
      <c r="AC36592">
        <v>0</v>
      </c>
      <c r="AD36592">
        <v>0</v>
      </c>
      <c r="AE36592">
        <v>0</v>
      </c>
      <c r="AF36592">
        <v>6000000</v>
      </c>
      <c r="AG36592">
        <v>6000000</v>
      </c>
      <c r="AH36592">
        <v>0</v>
      </c>
      <c r="AI36592">
        <v>0</v>
      </c>
      <c r="AJ36592">
        <v>0</v>
      </c>
      <c r="AK36592">
        <v>0</v>
      </c>
      <c r="AL36592">
        <v>0</v>
      </c>
      <c r="AM36592">
        <v>0</v>
      </c>
    </row>
    <row r="36593" spans="1:39" x14ac:dyDescent="0.45">
      <c r="A36593" t="s">
        <v>134922</v>
      </c>
      <c r="B36593" t="s">
        <v>134923</v>
      </c>
      <c r="C36593" t="s">
        <v>134924</v>
      </c>
      <c r="D36593" t="s">
        <v>247</v>
      </c>
      <c r="E36593" t="s">
        <v>248</v>
      </c>
      <c r="F36593" t="s">
        <v>114</v>
      </c>
      <c r="H36593" t="s">
        <v>46</v>
      </c>
      <c r="I36593" t="s">
        <v>115</v>
      </c>
      <c r="J36593" t="s">
        <v>334</v>
      </c>
      <c r="K36593" t="s">
        <v>334</v>
      </c>
      <c r="L36593">
        <v>1</v>
      </c>
      <c r="M36593" s="1">
        <v>39814</v>
      </c>
      <c r="N36593" s="2">
        <v>39814</v>
      </c>
      <c r="O36593" t="s">
        <v>188</v>
      </c>
      <c r="P36593">
        <v>2009</v>
      </c>
      <c r="Q36593" s="1">
        <v>40889</v>
      </c>
      <c r="R36593" s="1">
        <v>40889</v>
      </c>
      <c r="S36593">
        <v>0</v>
      </c>
      <c r="T36593">
        <v>0</v>
      </c>
      <c r="U36593">
        <v>0</v>
      </c>
      <c r="V36593">
        <v>0</v>
      </c>
      <c r="W36593">
        <v>0</v>
      </c>
      <c r="X36593">
        <v>0</v>
      </c>
      <c r="Y36593">
        <v>0</v>
      </c>
      <c r="Z36593">
        <v>0</v>
      </c>
      <c r="AA36593">
        <v>0</v>
      </c>
      <c r="AB36593">
        <v>0</v>
      </c>
      <c r="AC36593">
        <v>0</v>
      </c>
      <c r="AD36593">
        <v>0</v>
      </c>
      <c r="AE36593">
        <v>0</v>
      </c>
      <c r="AF36593">
        <v>0</v>
      </c>
      <c r="AG36593">
        <v>0</v>
      </c>
      <c r="AH36593">
        <v>0</v>
      </c>
      <c r="AI36593">
        <v>0</v>
      </c>
      <c r="AJ36593">
        <v>0</v>
      </c>
      <c r="AK36593">
        <v>0</v>
      </c>
      <c r="AL36593">
        <v>0</v>
      </c>
      <c r="AM36593">
        <v>0</v>
      </c>
    </row>
    <row r="36594" spans="1:39" x14ac:dyDescent="0.45">
      <c r="A36594" t="s">
        <v>134925</v>
      </c>
      <c r="B36594" t="s">
        <v>134926</v>
      </c>
      <c r="C36594" t="s">
        <v>134927</v>
      </c>
      <c r="D36594" t="s">
        <v>3082</v>
      </c>
      <c r="E36594" t="s">
        <v>1758</v>
      </c>
      <c r="F36594" t="s">
        <v>9531</v>
      </c>
      <c r="G36594" t="s">
        <v>57</v>
      </c>
      <c r="H36594" t="s">
        <v>46</v>
      </c>
      <c r="I36594" t="s">
        <v>115</v>
      </c>
      <c r="J36594" t="s">
        <v>334</v>
      </c>
      <c r="K36594" t="s">
        <v>956</v>
      </c>
      <c r="L36594">
        <v>2</v>
      </c>
      <c r="M36594" s="1">
        <v>39083</v>
      </c>
      <c r="N36594" s="2">
        <v>39083</v>
      </c>
      <c r="O36594" t="s">
        <v>110</v>
      </c>
      <c r="P36594">
        <v>2007</v>
      </c>
      <c r="Q36594" s="1">
        <v>39978</v>
      </c>
      <c r="R36594" s="1">
        <v>40276</v>
      </c>
      <c r="S36594">
        <v>0</v>
      </c>
      <c r="T36594">
        <v>70000000</v>
      </c>
      <c r="U36594">
        <v>0</v>
      </c>
      <c r="V36594">
        <v>0</v>
      </c>
      <c r="W36594">
        <v>0</v>
      </c>
      <c r="X36594">
        <v>0</v>
      </c>
      <c r="Y36594">
        <v>0</v>
      </c>
      <c r="Z36594">
        <v>0</v>
      </c>
      <c r="AA36594">
        <v>0</v>
      </c>
      <c r="AB36594">
        <v>0</v>
      </c>
      <c r="AC36594">
        <v>0</v>
      </c>
      <c r="AD36594">
        <v>0</v>
      </c>
      <c r="AE36594">
        <v>0</v>
      </c>
      <c r="AF36594">
        <v>30000000</v>
      </c>
      <c r="AG36594">
        <v>40000000</v>
      </c>
      <c r="AH36594">
        <v>0</v>
      </c>
      <c r="AI36594">
        <v>0</v>
      </c>
      <c r="AJ36594">
        <v>0</v>
      </c>
      <c r="AK36594">
        <v>0</v>
      </c>
      <c r="AL36594">
        <v>0</v>
      </c>
      <c r="AM36594">
        <v>0</v>
      </c>
    </row>
    <row r="36595" spans="1:39" x14ac:dyDescent="0.45">
      <c r="A36595" t="s">
        <v>134928</v>
      </c>
      <c r="B36595" t="s">
        <v>134929</v>
      </c>
      <c r="C36595" t="s">
        <v>134930</v>
      </c>
      <c r="D36595" t="s">
        <v>6922</v>
      </c>
      <c r="E36595" t="s">
        <v>6923</v>
      </c>
      <c r="F36595" t="s">
        <v>29818</v>
      </c>
      <c r="G36595" t="s">
        <v>57</v>
      </c>
      <c r="H36595" t="s">
        <v>46</v>
      </c>
      <c r="I36595" t="s">
        <v>267</v>
      </c>
      <c r="J36595" t="s">
        <v>268</v>
      </c>
      <c r="K36595" t="s">
        <v>47321</v>
      </c>
      <c r="L36595">
        <v>3</v>
      </c>
      <c r="M36595" s="1">
        <v>37622</v>
      </c>
      <c r="N36595" s="2">
        <v>37622</v>
      </c>
      <c r="O36595" t="s">
        <v>854</v>
      </c>
      <c r="P36595">
        <v>2003</v>
      </c>
      <c r="Q36595" s="1">
        <v>38705</v>
      </c>
      <c r="R36595" s="1">
        <v>39568</v>
      </c>
      <c r="S36595">
        <v>0</v>
      </c>
      <c r="T36595">
        <v>7720000</v>
      </c>
      <c r="U36595">
        <v>0</v>
      </c>
      <c r="V36595">
        <v>0</v>
      </c>
      <c r="W36595">
        <v>0</v>
      </c>
      <c r="X36595">
        <v>0</v>
      </c>
      <c r="Y36595">
        <v>0</v>
      </c>
      <c r="Z36595">
        <v>0</v>
      </c>
      <c r="AA36595">
        <v>0</v>
      </c>
      <c r="AB36595">
        <v>0</v>
      </c>
      <c r="AC36595">
        <v>0</v>
      </c>
      <c r="AD36595">
        <v>0</v>
      </c>
      <c r="AE36595">
        <v>0</v>
      </c>
      <c r="AF36595">
        <v>0</v>
      </c>
      <c r="AG36595">
        <v>0</v>
      </c>
      <c r="AH36595">
        <v>4000000</v>
      </c>
      <c r="AI36595">
        <v>3720000</v>
      </c>
      <c r="AJ36595">
        <v>0</v>
      </c>
      <c r="AK36595">
        <v>0</v>
      </c>
      <c r="AL36595">
        <v>0</v>
      </c>
      <c r="AM36595">
        <v>0</v>
      </c>
    </row>
    <row r="36596" spans="1:39" x14ac:dyDescent="0.45">
      <c r="A36596" t="s">
        <v>134931</v>
      </c>
      <c r="B36596" t="s">
        <v>134932</v>
      </c>
      <c r="C36596" t="s">
        <v>134933</v>
      </c>
      <c r="D36596" t="s">
        <v>293</v>
      </c>
      <c r="E36596" t="s">
        <v>294</v>
      </c>
      <c r="F36596" t="s">
        <v>109</v>
      </c>
      <c r="G36596" t="s">
        <v>57</v>
      </c>
      <c r="H36596" t="s">
        <v>787</v>
      </c>
      <c r="J36596" t="s">
        <v>1427</v>
      </c>
      <c r="K36596" t="s">
        <v>1427</v>
      </c>
      <c r="L36596">
        <v>1</v>
      </c>
      <c r="M36596" s="1">
        <v>40179</v>
      </c>
      <c r="N36596" s="2">
        <v>40179</v>
      </c>
      <c r="O36596" t="s">
        <v>118</v>
      </c>
      <c r="P36596">
        <v>2010</v>
      </c>
      <c r="Q36596" s="1">
        <v>40746</v>
      </c>
      <c r="R36596" s="1">
        <v>40746</v>
      </c>
      <c r="S36596">
        <v>0</v>
      </c>
      <c r="T36596">
        <v>2000000</v>
      </c>
      <c r="U36596">
        <v>0</v>
      </c>
      <c r="V36596">
        <v>0</v>
      </c>
      <c r="W36596">
        <v>0</v>
      </c>
      <c r="X36596">
        <v>0</v>
      </c>
      <c r="Y36596">
        <v>0</v>
      </c>
      <c r="Z36596">
        <v>0</v>
      </c>
      <c r="AA36596">
        <v>0</v>
      </c>
      <c r="AB36596">
        <v>0</v>
      </c>
      <c r="AC36596">
        <v>0</v>
      </c>
      <c r="AD36596">
        <v>0</v>
      </c>
      <c r="AE36596">
        <v>0</v>
      </c>
      <c r="AF36596">
        <v>0</v>
      </c>
      <c r="AG36596">
        <v>2000000</v>
      </c>
      <c r="AH36596">
        <v>0</v>
      </c>
      <c r="AI36596">
        <v>0</v>
      </c>
      <c r="AJ36596">
        <v>0</v>
      </c>
      <c r="AK36596">
        <v>0</v>
      </c>
      <c r="AL36596">
        <v>0</v>
      </c>
      <c r="AM36596">
        <v>0</v>
      </c>
    </row>
    <row r="36597" spans="1:39" x14ac:dyDescent="0.45">
      <c r="A36597" t="s">
        <v>134934</v>
      </c>
      <c r="B36597" t="s">
        <v>134935</v>
      </c>
      <c r="D36597" t="s">
        <v>1474</v>
      </c>
      <c r="E36597" t="s">
        <v>1475</v>
      </c>
      <c r="F36597" t="s">
        <v>40000</v>
      </c>
      <c r="G36597" t="s">
        <v>57</v>
      </c>
      <c r="H36597" t="s">
        <v>214</v>
      </c>
      <c r="J36597" t="s">
        <v>55456</v>
      </c>
      <c r="K36597" t="s">
        <v>55456</v>
      </c>
      <c r="L36597">
        <v>1</v>
      </c>
      <c r="M36597" s="1">
        <v>37622</v>
      </c>
      <c r="N36597" s="2">
        <v>37622</v>
      </c>
      <c r="O36597" t="s">
        <v>854</v>
      </c>
      <c r="P36597">
        <v>2003</v>
      </c>
      <c r="Q36597" s="1">
        <v>38390</v>
      </c>
      <c r="R36597" s="1">
        <v>38390</v>
      </c>
      <c r="S36597">
        <v>0</v>
      </c>
      <c r="T36597">
        <v>580000</v>
      </c>
      <c r="U36597">
        <v>0</v>
      </c>
      <c r="V36597">
        <v>0</v>
      </c>
      <c r="W36597">
        <v>0</v>
      </c>
      <c r="X36597">
        <v>0</v>
      </c>
      <c r="Y36597">
        <v>0</v>
      </c>
      <c r="Z36597">
        <v>0</v>
      </c>
      <c r="AA36597">
        <v>0</v>
      </c>
      <c r="AB36597">
        <v>0</v>
      </c>
      <c r="AC36597">
        <v>0</v>
      </c>
      <c r="AD36597">
        <v>0</v>
      </c>
      <c r="AE36597">
        <v>0</v>
      </c>
      <c r="AF36597">
        <v>580000</v>
      </c>
      <c r="AG36597">
        <v>0</v>
      </c>
      <c r="AH36597">
        <v>0</v>
      </c>
      <c r="AI36597">
        <v>0</v>
      </c>
      <c r="AJ36597">
        <v>0</v>
      </c>
      <c r="AK36597">
        <v>0</v>
      </c>
      <c r="AL36597">
        <v>0</v>
      </c>
      <c r="AM36597">
        <v>0</v>
      </c>
    </row>
    <row r="36598" spans="1:39" x14ac:dyDescent="0.45">
      <c r="A36598" t="s">
        <v>134936</v>
      </c>
      <c r="B36598" t="s">
        <v>134937</v>
      </c>
      <c r="C36598" t="s">
        <v>134938</v>
      </c>
      <c r="D36598" t="s">
        <v>134939</v>
      </c>
      <c r="E36598" t="s">
        <v>559</v>
      </c>
      <c r="F36598" s="3">
        <v>90000</v>
      </c>
      <c r="G36598" t="s">
        <v>57</v>
      </c>
      <c r="H36598" t="s">
        <v>46</v>
      </c>
      <c r="I36598" t="s">
        <v>6730</v>
      </c>
      <c r="J36598" t="s">
        <v>641</v>
      </c>
      <c r="K36598" t="s">
        <v>6731</v>
      </c>
      <c r="L36598">
        <v>1</v>
      </c>
      <c r="Q36598" s="1">
        <v>41389</v>
      </c>
      <c r="R36598" s="1">
        <v>41389</v>
      </c>
      <c r="S36598">
        <v>0</v>
      </c>
      <c r="T36598">
        <v>0</v>
      </c>
      <c r="U36598">
        <v>0</v>
      </c>
      <c r="V36598">
        <v>90000</v>
      </c>
      <c r="W36598">
        <v>0</v>
      </c>
      <c r="X36598">
        <v>0</v>
      </c>
      <c r="Y36598">
        <v>0</v>
      </c>
      <c r="Z36598">
        <v>0</v>
      </c>
      <c r="AA36598">
        <v>0</v>
      </c>
      <c r="AB36598">
        <v>0</v>
      </c>
      <c r="AC36598">
        <v>0</v>
      </c>
      <c r="AD36598">
        <v>0</v>
      </c>
      <c r="AE36598">
        <v>0</v>
      </c>
      <c r="AF36598">
        <v>0</v>
      </c>
      <c r="AG36598">
        <v>0</v>
      </c>
      <c r="AH36598">
        <v>0</v>
      </c>
      <c r="AI36598">
        <v>0</v>
      </c>
      <c r="AJ36598">
        <v>0</v>
      </c>
      <c r="AK36598">
        <v>0</v>
      </c>
      <c r="AL36598">
        <v>0</v>
      </c>
      <c r="AM36598">
        <v>0</v>
      </c>
    </row>
    <row r="36599" spans="1:39" x14ac:dyDescent="0.45">
      <c r="A36599" t="s">
        <v>134940</v>
      </c>
      <c r="B36599" t="s">
        <v>134941</v>
      </c>
      <c r="D36599" t="s">
        <v>293</v>
      </c>
      <c r="E36599" t="s">
        <v>294</v>
      </c>
      <c r="F36599" t="s">
        <v>134942</v>
      </c>
      <c r="G36599" t="s">
        <v>57</v>
      </c>
      <c r="H36599" t="s">
        <v>46</v>
      </c>
      <c r="I36599" t="s">
        <v>136</v>
      </c>
      <c r="J36599" t="s">
        <v>1672</v>
      </c>
      <c r="K36599" t="s">
        <v>1672</v>
      </c>
      <c r="L36599">
        <v>1</v>
      </c>
      <c r="Q36599" s="1">
        <v>40738</v>
      </c>
      <c r="R36599" s="1">
        <v>40738</v>
      </c>
      <c r="S36599">
        <v>0</v>
      </c>
      <c r="T36599">
        <v>0</v>
      </c>
      <c r="U36599">
        <v>0</v>
      </c>
      <c r="V36599">
        <v>0</v>
      </c>
      <c r="W36599">
        <v>0</v>
      </c>
      <c r="X36599">
        <v>0</v>
      </c>
      <c r="Y36599">
        <v>0</v>
      </c>
      <c r="Z36599">
        <v>0</v>
      </c>
      <c r="AA36599">
        <v>27396000</v>
      </c>
      <c r="AB36599">
        <v>0</v>
      </c>
      <c r="AC36599">
        <v>0</v>
      </c>
      <c r="AD36599">
        <v>0</v>
      </c>
      <c r="AE36599">
        <v>0</v>
      </c>
      <c r="AF36599">
        <v>0</v>
      </c>
      <c r="AG36599">
        <v>0</v>
      </c>
      <c r="AH36599">
        <v>0</v>
      </c>
      <c r="AI36599">
        <v>0</v>
      </c>
      <c r="AJ36599">
        <v>0</v>
      </c>
      <c r="AK36599">
        <v>0</v>
      </c>
      <c r="AL36599">
        <v>0</v>
      </c>
      <c r="AM36599">
        <v>0</v>
      </c>
    </row>
    <row r="36600" spans="1:39" x14ac:dyDescent="0.45">
      <c r="A36600" t="s">
        <v>134943</v>
      </c>
      <c r="B36600" t="s">
        <v>134944</v>
      </c>
      <c r="C36600" t="s">
        <v>134945</v>
      </c>
      <c r="D36600" t="s">
        <v>389</v>
      </c>
      <c r="E36600" t="s">
        <v>390</v>
      </c>
      <c r="F36600" t="s">
        <v>134946</v>
      </c>
      <c r="G36600" t="s">
        <v>57</v>
      </c>
      <c r="H36600" t="s">
        <v>260</v>
      </c>
      <c r="I36600" t="s">
        <v>4069</v>
      </c>
      <c r="J36600" t="s">
        <v>7957</v>
      </c>
      <c r="K36600" t="s">
        <v>7957</v>
      </c>
      <c r="L36600">
        <v>1</v>
      </c>
      <c r="M36600" s="1">
        <v>40909</v>
      </c>
      <c r="N36600" s="2">
        <v>40909</v>
      </c>
      <c r="O36600" t="s">
        <v>132</v>
      </c>
      <c r="P36600">
        <v>2012</v>
      </c>
      <c r="Q36600" s="1">
        <v>41542</v>
      </c>
      <c r="R36600" s="1">
        <v>41542</v>
      </c>
      <c r="S36600">
        <v>0</v>
      </c>
      <c r="T36600">
        <v>0</v>
      </c>
      <c r="U36600">
        <v>0</v>
      </c>
      <c r="V36600">
        <v>0</v>
      </c>
      <c r="W36600">
        <v>0</v>
      </c>
      <c r="X36600">
        <v>0</v>
      </c>
      <c r="Y36600">
        <v>0</v>
      </c>
      <c r="Z36600">
        <v>0</v>
      </c>
      <c r="AA36600">
        <v>315000000</v>
      </c>
      <c r="AB36600">
        <v>0</v>
      </c>
      <c r="AC36600">
        <v>0</v>
      </c>
      <c r="AD36600">
        <v>0</v>
      </c>
      <c r="AE36600">
        <v>0</v>
      </c>
      <c r="AF36600">
        <v>0</v>
      </c>
      <c r="AG36600">
        <v>0</v>
      </c>
      <c r="AH36600">
        <v>0</v>
      </c>
      <c r="AI36600">
        <v>0</v>
      </c>
      <c r="AJ36600">
        <v>0</v>
      </c>
      <c r="AK36600">
        <v>0</v>
      </c>
      <c r="AL36600">
        <v>0</v>
      </c>
      <c r="AM36600">
        <v>0</v>
      </c>
    </row>
    <row r="36601" spans="1:39" x14ac:dyDescent="0.45">
      <c r="A36601" t="s">
        <v>134947</v>
      </c>
      <c r="B36601" t="s">
        <v>134948</v>
      </c>
      <c r="C36601" t="s">
        <v>134949</v>
      </c>
      <c r="D36601" t="s">
        <v>653</v>
      </c>
      <c r="E36601" t="s">
        <v>343</v>
      </c>
      <c r="F36601" t="s">
        <v>109</v>
      </c>
      <c r="G36601" t="s">
        <v>57</v>
      </c>
      <c r="H36601" t="s">
        <v>715</v>
      </c>
      <c r="J36601" t="s">
        <v>4260</v>
      </c>
      <c r="K36601" t="s">
        <v>30717</v>
      </c>
      <c r="L36601">
        <v>1</v>
      </c>
      <c r="M36601" s="1">
        <v>39783</v>
      </c>
      <c r="N36601" s="2">
        <v>39783</v>
      </c>
      <c r="O36601" t="s">
        <v>872</v>
      </c>
      <c r="P36601">
        <v>2008</v>
      </c>
      <c r="Q36601" s="1">
        <v>41852</v>
      </c>
      <c r="R36601" s="1">
        <v>41852</v>
      </c>
      <c r="S36601">
        <v>0</v>
      </c>
      <c r="T36601">
        <v>2000000</v>
      </c>
      <c r="U36601">
        <v>0</v>
      </c>
      <c r="V36601">
        <v>0</v>
      </c>
      <c r="W36601">
        <v>0</v>
      </c>
      <c r="X36601">
        <v>0</v>
      </c>
      <c r="Y36601">
        <v>0</v>
      </c>
      <c r="Z36601">
        <v>0</v>
      </c>
      <c r="AA36601">
        <v>0</v>
      </c>
      <c r="AB36601">
        <v>0</v>
      </c>
      <c r="AC36601">
        <v>0</v>
      </c>
      <c r="AD36601">
        <v>0</v>
      </c>
      <c r="AE36601">
        <v>0</v>
      </c>
      <c r="AF36601">
        <v>0</v>
      </c>
      <c r="AG36601">
        <v>0</v>
      </c>
      <c r="AH36601">
        <v>2000000</v>
      </c>
      <c r="AI36601">
        <v>0</v>
      </c>
      <c r="AJ36601">
        <v>0</v>
      </c>
      <c r="AK36601">
        <v>0</v>
      </c>
      <c r="AL36601">
        <v>0</v>
      </c>
      <c r="AM36601">
        <v>0</v>
      </c>
    </row>
    <row r="36602" spans="1:39" x14ac:dyDescent="0.45">
      <c r="A36602" t="s">
        <v>134950</v>
      </c>
      <c r="B36602" t="s">
        <v>134951</v>
      </c>
      <c r="C36602" t="s">
        <v>134952</v>
      </c>
      <c r="D36602" t="s">
        <v>127</v>
      </c>
      <c r="E36602" t="s">
        <v>128</v>
      </c>
      <c r="F36602" t="s">
        <v>134953</v>
      </c>
      <c r="G36602" t="s">
        <v>57</v>
      </c>
      <c r="H36602" t="s">
        <v>46</v>
      </c>
      <c r="I36602" t="s">
        <v>205</v>
      </c>
      <c r="J36602" t="s">
        <v>206</v>
      </c>
      <c r="K36602" t="s">
        <v>206</v>
      </c>
      <c r="L36602">
        <v>1</v>
      </c>
      <c r="M36602" s="1">
        <v>37622</v>
      </c>
      <c r="N36602" s="2">
        <v>37622</v>
      </c>
      <c r="O36602" t="s">
        <v>854</v>
      </c>
      <c r="P36602">
        <v>2003</v>
      </c>
      <c r="Q36602" s="1">
        <v>40904</v>
      </c>
      <c r="R36602" s="1">
        <v>40904</v>
      </c>
      <c r="S36602">
        <v>0</v>
      </c>
      <c r="T36602">
        <v>5749536</v>
      </c>
      <c r="U36602">
        <v>0</v>
      </c>
      <c r="V36602">
        <v>0</v>
      </c>
      <c r="W36602">
        <v>0</v>
      </c>
      <c r="X36602">
        <v>0</v>
      </c>
      <c r="Y36602">
        <v>0</v>
      </c>
      <c r="Z36602">
        <v>0</v>
      </c>
      <c r="AA36602">
        <v>0</v>
      </c>
      <c r="AB36602">
        <v>0</v>
      </c>
      <c r="AC36602">
        <v>0</v>
      </c>
      <c r="AD36602">
        <v>0</v>
      </c>
      <c r="AE36602">
        <v>0</v>
      </c>
      <c r="AF36602">
        <v>0</v>
      </c>
      <c r="AG36602">
        <v>0</v>
      </c>
      <c r="AH36602">
        <v>0</v>
      </c>
      <c r="AI36602">
        <v>0</v>
      </c>
      <c r="AJ36602">
        <v>0</v>
      </c>
      <c r="AK36602">
        <v>0</v>
      </c>
      <c r="AL36602">
        <v>0</v>
      </c>
      <c r="AM36602">
        <v>0</v>
      </c>
    </row>
    <row r="36603" spans="1:39" x14ac:dyDescent="0.45">
      <c r="A36603" t="s">
        <v>134954</v>
      </c>
      <c r="B36603" t="s">
        <v>134955</v>
      </c>
      <c r="F36603" t="s">
        <v>134956</v>
      </c>
      <c r="G36603" t="s">
        <v>57</v>
      </c>
      <c r="H36603" t="s">
        <v>46</v>
      </c>
      <c r="I36603" t="s">
        <v>47</v>
      </c>
      <c r="J36603" t="s">
        <v>48</v>
      </c>
      <c r="K36603" t="s">
        <v>49</v>
      </c>
      <c r="L36603">
        <v>1</v>
      </c>
      <c r="Q36603" s="1">
        <v>39722</v>
      </c>
      <c r="R36603" s="1">
        <v>39722</v>
      </c>
      <c r="S36603">
        <v>0</v>
      </c>
      <c r="T36603">
        <v>8157678</v>
      </c>
      <c r="U36603">
        <v>0</v>
      </c>
      <c r="V36603">
        <v>0</v>
      </c>
      <c r="W36603">
        <v>0</v>
      </c>
      <c r="X36603">
        <v>0</v>
      </c>
      <c r="Y36603">
        <v>0</v>
      </c>
      <c r="Z36603">
        <v>0</v>
      </c>
      <c r="AA36603">
        <v>0</v>
      </c>
      <c r="AB36603">
        <v>0</v>
      </c>
      <c r="AC36603">
        <v>0</v>
      </c>
      <c r="AD36603">
        <v>0</v>
      </c>
      <c r="AE36603">
        <v>0</v>
      </c>
      <c r="AF36603">
        <v>0</v>
      </c>
      <c r="AG36603">
        <v>0</v>
      </c>
      <c r="AH36603">
        <v>0</v>
      </c>
      <c r="AI36603">
        <v>0</v>
      </c>
      <c r="AJ36603">
        <v>0</v>
      </c>
      <c r="AK36603">
        <v>0</v>
      </c>
      <c r="AL36603">
        <v>0</v>
      </c>
      <c r="AM36603">
        <v>0</v>
      </c>
    </row>
    <row r="36604" spans="1:39" x14ac:dyDescent="0.45">
      <c r="A36604" t="s">
        <v>134957</v>
      </c>
      <c r="B36604" t="s">
        <v>134958</v>
      </c>
      <c r="C36604" t="s">
        <v>134959</v>
      </c>
      <c r="D36604" t="s">
        <v>134960</v>
      </c>
      <c r="E36604" t="s">
        <v>765</v>
      </c>
      <c r="F36604" t="s">
        <v>134961</v>
      </c>
      <c r="G36604" t="s">
        <v>57</v>
      </c>
      <c r="H36604" t="s">
        <v>12414</v>
      </c>
      <c r="J36604" t="s">
        <v>12415</v>
      </c>
      <c r="K36604" t="s">
        <v>12415</v>
      </c>
      <c r="L36604">
        <v>2</v>
      </c>
      <c r="M36604" s="1">
        <v>40902</v>
      </c>
      <c r="N36604" s="2">
        <v>40878</v>
      </c>
      <c r="O36604" t="s">
        <v>94</v>
      </c>
      <c r="P36604">
        <v>2011</v>
      </c>
      <c r="Q36604" s="1">
        <v>40762</v>
      </c>
      <c r="R36604" s="1">
        <v>41463</v>
      </c>
      <c r="S36604">
        <v>78000</v>
      </c>
      <c r="T36604">
        <v>0</v>
      </c>
      <c r="U36604">
        <v>0</v>
      </c>
      <c r="V36604">
        <v>0</v>
      </c>
      <c r="W36604">
        <v>0</v>
      </c>
      <c r="X36604">
        <v>0</v>
      </c>
      <c r="Y36604">
        <v>500000</v>
      </c>
      <c r="Z36604">
        <v>0</v>
      </c>
      <c r="AA36604">
        <v>0</v>
      </c>
      <c r="AB36604">
        <v>0</v>
      </c>
      <c r="AC36604">
        <v>0</v>
      </c>
      <c r="AD36604">
        <v>0</v>
      </c>
      <c r="AE36604">
        <v>0</v>
      </c>
      <c r="AF36604">
        <v>0</v>
      </c>
      <c r="AG36604">
        <v>0</v>
      </c>
      <c r="AH36604">
        <v>0</v>
      </c>
      <c r="AI36604">
        <v>0</v>
      </c>
      <c r="AJ36604">
        <v>0</v>
      </c>
      <c r="AK36604">
        <v>0</v>
      </c>
      <c r="AL36604">
        <v>0</v>
      </c>
      <c r="AM36604">
        <v>0</v>
      </c>
    </row>
    <row r="36605" spans="1:39" x14ac:dyDescent="0.45">
      <c r="A36605" t="s">
        <v>134962</v>
      </c>
      <c r="B36605" t="s">
        <v>134963</v>
      </c>
      <c r="C36605" t="s">
        <v>134964</v>
      </c>
      <c r="D36605" t="s">
        <v>88</v>
      </c>
      <c r="E36605" t="s">
        <v>89</v>
      </c>
      <c r="F36605" s="3">
        <v>25000</v>
      </c>
      <c r="G36605" t="s">
        <v>57</v>
      </c>
      <c r="H36605" t="s">
        <v>46</v>
      </c>
      <c r="I36605" t="s">
        <v>136</v>
      </c>
      <c r="J36605" t="s">
        <v>1672</v>
      </c>
      <c r="K36605" t="s">
        <v>2370</v>
      </c>
      <c r="L36605">
        <v>1</v>
      </c>
      <c r="M36605" s="1">
        <v>41061</v>
      </c>
      <c r="N36605" s="2">
        <v>41061</v>
      </c>
      <c r="O36605" t="s">
        <v>50</v>
      </c>
      <c r="P36605">
        <v>2012</v>
      </c>
      <c r="Q36605" s="1">
        <v>41677</v>
      </c>
      <c r="R36605" s="1">
        <v>41677</v>
      </c>
      <c r="S36605">
        <v>0</v>
      </c>
      <c r="T36605">
        <v>0</v>
      </c>
      <c r="U36605">
        <v>25000</v>
      </c>
      <c r="V36605">
        <v>0</v>
      </c>
      <c r="W36605">
        <v>0</v>
      </c>
      <c r="X36605">
        <v>0</v>
      </c>
      <c r="Y36605">
        <v>0</v>
      </c>
      <c r="Z36605">
        <v>0</v>
      </c>
      <c r="AA36605">
        <v>0</v>
      </c>
      <c r="AB36605">
        <v>0</v>
      </c>
      <c r="AC36605">
        <v>0</v>
      </c>
      <c r="AD36605">
        <v>0</v>
      </c>
      <c r="AE36605">
        <v>0</v>
      </c>
      <c r="AF36605">
        <v>0</v>
      </c>
      <c r="AG36605">
        <v>0</v>
      </c>
      <c r="AH36605">
        <v>0</v>
      </c>
      <c r="AI36605">
        <v>0</v>
      </c>
      <c r="AJ36605">
        <v>0</v>
      </c>
      <c r="AK36605">
        <v>0</v>
      </c>
      <c r="AL36605">
        <v>0</v>
      </c>
      <c r="AM36605">
        <v>0</v>
      </c>
    </row>
    <row r="36606" spans="1:39" x14ac:dyDescent="0.45">
      <c r="A36606" t="s">
        <v>134965</v>
      </c>
      <c r="B36606" t="s">
        <v>134966</v>
      </c>
      <c r="C36606" t="s">
        <v>134967</v>
      </c>
      <c r="D36606" t="s">
        <v>1474</v>
      </c>
      <c r="E36606" t="s">
        <v>1475</v>
      </c>
      <c r="F36606" t="s">
        <v>5332</v>
      </c>
      <c r="G36606" t="s">
        <v>57</v>
      </c>
      <c r="H36606" t="s">
        <v>46</v>
      </c>
      <c r="I36606" t="s">
        <v>1388</v>
      </c>
      <c r="J36606" t="s">
        <v>641</v>
      </c>
      <c r="K36606" t="s">
        <v>7397</v>
      </c>
      <c r="L36606">
        <v>1</v>
      </c>
      <c r="M36606" s="1">
        <v>25204</v>
      </c>
      <c r="N36606" s="2">
        <v>25204</v>
      </c>
      <c r="O36606" t="s">
        <v>14855</v>
      </c>
      <c r="P36606">
        <v>1969</v>
      </c>
      <c r="Q36606" s="1">
        <v>40434</v>
      </c>
      <c r="R36606" s="1">
        <v>40434</v>
      </c>
      <c r="S36606">
        <v>0</v>
      </c>
      <c r="T36606">
        <v>22000000</v>
      </c>
      <c r="U36606">
        <v>0</v>
      </c>
      <c r="V36606">
        <v>0</v>
      </c>
      <c r="W36606">
        <v>0</v>
      </c>
      <c r="X36606">
        <v>0</v>
      </c>
      <c r="Y36606">
        <v>0</v>
      </c>
      <c r="Z36606">
        <v>0</v>
      </c>
      <c r="AA36606">
        <v>0</v>
      </c>
      <c r="AB36606">
        <v>0</v>
      </c>
      <c r="AC36606">
        <v>0</v>
      </c>
      <c r="AD36606">
        <v>0</v>
      </c>
      <c r="AE36606">
        <v>0</v>
      </c>
      <c r="AF36606">
        <v>0</v>
      </c>
      <c r="AG36606">
        <v>0</v>
      </c>
      <c r="AH36606">
        <v>0</v>
      </c>
      <c r="AI36606">
        <v>0</v>
      </c>
      <c r="AJ36606">
        <v>0</v>
      </c>
      <c r="AK36606">
        <v>0</v>
      </c>
      <c r="AL36606">
        <v>0</v>
      </c>
      <c r="AM36606">
        <v>0</v>
      </c>
    </row>
    <row r="36607" spans="1:39" x14ac:dyDescent="0.45">
      <c r="A36607" t="s">
        <v>134968</v>
      </c>
      <c r="B36607" t="s">
        <v>134969</v>
      </c>
      <c r="C36607" t="s">
        <v>134970</v>
      </c>
      <c r="D36607" t="s">
        <v>1343</v>
      </c>
      <c r="E36607" t="s">
        <v>1344</v>
      </c>
      <c r="F36607" t="s">
        <v>114</v>
      </c>
      <c r="G36607" t="s">
        <v>57</v>
      </c>
      <c r="H36607" t="s">
        <v>223</v>
      </c>
      <c r="J36607" t="s">
        <v>8857</v>
      </c>
      <c r="K36607" t="s">
        <v>8857</v>
      </c>
      <c r="L36607">
        <v>1</v>
      </c>
      <c r="Q36607" s="1">
        <v>41699</v>
      </c>
      <c r="R36607" s="1">
        <v>41699</v>
      </c>
      <c r="S36607">
        <v>0</v>
      </c>
      <c r="T36607">
        <v>0</v>
      </c>
      <c r="U36607">
        <v>0</v>
      </c>
      <c r="V36607">
        <v>0</v>
      </c>
      <c r="W36607">
        <v>0</v>
      </c>
      <c r="X36607">
        <v>0</v>
      </c>
      <c r="Y36607">
        <v>0</v>
      </c>
      <c r="Z36607">
        <v>0</v>
      </c>
      <c r="AA36607">
        <v>0</v>
      </c>
      <c r="AB36607">
        <v>0</v>
      </c>
      <c r="AC36607">
        <v>0</v>
      </c>
      <c r="AD36607">
        <v>0</v>
      </c>
      <c r="AE36607">
        <v>0</v>
      </c>
      <c r="AF36607">
        <v>0</v>
      </c>
      <c r="AG36607">
        <v>0</v>
      </c>
      <c r="AH36607">
        <v>0</v>
      </c>
      <c r="AI36607">
        <v>0</v>
      </c>
      <c r="AJ36607">
        <v>0</v>
      </c>
      <c r="AK36607">
        <v>0</v>
      </c>
      <c r="AL36607">
        <v>0</v>
      </c>
      <c r="AM36607">
        <v>0</v>
      </c>
    </row>
    <row r="36608" spans="1:39" x14ac:dyDescent="0.45">
      <c r="A36608" t="s">
        <v>134971</v>
      </c>
      <c r="B36608" t="s">
        <v>134972</v>
      </c>
      <c r="D36608" t="s">
        <v>774</v>
      </c>
      <c r="E36608" t="s">
        <v>775</v>
      </c>
      <c r="F36608" t="s">
        <v>114</v>
      </c>
      <c r="G36608" t="s">
        <v>57</v>
      </c>
      <c r="H36608" t="s">
        <v>46</v>
      </c>
      <c r="I36608" t="s">
        <v>47</v>
      </c>
      <c r="J36608" t="s">
        <v>48</v>
      </c>
      <c r="K36608" t="s">
        <v>134973</v>
      </c>
      <c r="L36608">
        <v>1</v>
      </c>
      <c r="M36608" s="1">
        <v>41795</v>
      </c>
      <c r="N36608" s="2">
        <v>41791</v>
      </c>
      <c r="O36608" t="s">
        <v>1211</v>
      </c>
      <c r="P36608">
        <v>2014</v>
      </c>
      <c r="Q36608" s="1">
        <v>41795</v>
      </c>
      <c r="R36608" s="1">
        <v>41795</v>
      </c>
      <c r="S36608">
        <v>0</v>
      </c>
      <c r="T36608">
        <v>0</v>
      </c>
      <c r="U36608">
        <v>0</v>
      </c>
      <c r="V36608">
        <v>0</v>
      </c>
      <c r="W36608">
        <v>0</v>
      </c>
      <c r="X36608">
        <v>0</v>
      </c>
      <c r="Y36608">
        <v>0</v>
      </c>
      <c r="Z36608">
        <v>0</v>
      </c>
      <c r="AA36608">
        <v>0</v>
      </c>
      <c r="AB36608">
        <v>0</v>
      </c>
      <c r="AC36608">
        <v>0</v>
      </c>
      <c r="AD36608">
        <v>0</v>
      </c>
      <c r="AE36608">
        <v>0</v>
      </c>
      <c r="AF36608">
        <v>0</v>
      </c>
      <c r="AG36608">
        <v>0</v>
      </c>
      <c r="AH36608">
        <v>0</v>
      </c>
      <c r="AI36608">
        <v>0</v>
      </c>
      <c r="AJ36608">
        <v>0</v>
      </c>
      <c r="AK36608">
        <v>0</v>
      </c>
      <c r="AL36608">
        <v>0</v>
      </c>
      <c r="AM36608">
        <v>0</v>
      </c>
    </row>
    <row r="36609" spans="1:39" x14ac:dyDescent="0.45">
      <c r="A36609" t="s">
        <v>134974</v>
      </c>
      <c r="B36609" t="s">
        <v>134975</v>
      </c>
      <c r="C36609" t="s">
        <v>134976</v>
      </c>
      <c r="D36609" t="s">
        <v>134977</v>
      </c>
      <c r="E36609" t="s">
        <v>80</v>
      </c>
      <c r="F36609" t="s">
        <v>5088</v>
      </c>
      <c r="G36609" t="s">
        <v>57</v>
      </c>
      <c r="H36609" t="s">
        <v>1146</v>
      </c>
      <c r="J36609" t="s">
        <v>25438</v>
      </c>
      <c r="K36609" t="s">
        <v>25438</v>
      </c>
      <c r="L36609">
        <v>2</v>
      </c>
      <c r="M36609" s="1">
        <v>40909</v>
      </c>
      <c r="N36609" s="2">
        <v>40909</v>
      </c>
      <c r="O36609" t="s">
        <v>132</v>
      </c>
      <c r="P36609">
        <v>2012</v>
      </c>
      <c r="Q36609" s="1">
        <v>40909</v>
      </c>
      <c r="R36609" s="1">
        <v>41704</v>
      </c>
      <c r="S36609">
        <v>400000</v>
      </c>
      <c r="T36609">
        <v>1150000</v>
      </c>
      <c r="U36609">
        <v>0</v>
      </c>
      <c r="V36609">
        <v>0</v>
      </c>
      <c r="W36609">
        <v>0</v>
      </c>
      <c r="X36609">
        <v>0</v>
      </c>
      <c r="Y36609">
        <v>0</v>
      </c>
      <c r="Z36609">
        <v>0</v>
      </c>
      <c r="AA36609">
        <v>0</v>
      </c>
      <c r="AB36609">
        <v>0</v>
      </c>
      <c r="AC36609">
        <v>0</v>
      </c>
      <c r="AD36609">
        <v>0</v>
      </c>
      <c r="AE36609">
        <v>0</v>
      </c>
      <c r="AF36609">
        <v>1150000</v>
      </c>
      <c r="AG36609">
        <v>0</v>
      </c>
      <c r="AH36609">
        <v>0</v>
      </c>
      <c r="AI36609">
        <v>0</v>
      </c>
      <c r="AJ36609">
        <v>0</v>
      </c>
      <c r="AK36609">
        <v>0</v>
      </c>
      <c r="AL36609">
        <v>0</v>
      </c>
      <c r="AM36609">
        <v>0</v>
      </c>
    </row>
    <row r="36610" spans="1:39" x14ac:dyDescent="0.45">
      <c r="A36610" t="s">
        <v>134978</v>
      </c>
      <c r="B36610" t="s">
        <v>134979</v>
      </c>
      <c r="C36610" t="s">
        <v>134980</v>
      </c>
      <c r="D36610" t="s">
        <v>107</v>
      </c>
      <c r="E36610" t="s">
        <v>108</v>
      </c>
      <c r="F36610" t="s">
        <v>714</v>
      </c>
      <c r="H36610" t="s">
        <v>475</v>
      </c>
      <c r="J36610" t="s">
        <v>476</v>
      </c>
      <c r="K36610" t="s">
        <v>476</v>
      </c>
      <c r="L36610">
        <v>2</v>
      </c>
      <c r="Q36610" s="1">
        <v>41298</v>
      </c>
      <c r="R36610" s="1">
        <v>41731</v>
      </c>
      <c r="S36610">
        <v>250000</v>
      </c>
      <c r="T36610">
        <v>0</v>
      </c>
      <c r="U36610">
        <v>0</v>
      </c>
      <c r="V36610">
        <v>0</v>
      </c>
      <c r="W36610">
        <v>0</v>
      </c>
      <c r="X36610">
        <v>0</v>
      </c>
      <c r="Y36610">
        <v>0</v>
      </c>
      <c r="Z36610">
        <v>0</v>
      </c>
      <c r="AA36610">
        <v>0</v>
      </c>
      <c r="AB36610">
        <v>0</v>
      </c>
      <c r="AC36610">
        <v>0</v>
      </c>
      <c r="AD36610">
        <v>0</v>
      </c>
      <c r="AE36610">
        <v>0</v>
      </c>
      <c r="AF36610">
        <v>0</v>
      </c>
      <c r="AG36610">
        <v>0</v>
      </c>
      <c r="AH36610">
        <v>0</v>
      </c>
      <c r="AI36610">
        <v>0</v>
      </c>
      <c r="AJ36610">
        <v>0</v>
      </c>
      <c r="AK36610">
        <v>0</v>
      </c>
      <c r="AL36610">
        <v>0</v>
      </c>
      <c r="AM36610">
        <v>0</v>
      </c>
    </row>
    <row r="36611" spans="1:39" x14ac:dyDescent="0.45">
      <c r="A36611" t="s">
        <v>134981</v>
      </c>
      <c r="B36611" t="s">
        <v>134982</v>
      </c>
      <c r="C36611" t="s">
        <v>134983</v>
      </c>
      <c r="D36611" t="s">
        <v>134984</v>
      </c>
      <c r="E36611" t="s">
        <v>18684</v>
      </c>
      <c r="F36611" t="s">
        <v>134985</v>
      </c>
      <c r="G36611" t="s">
        <v>57</v>
      </c>
      <c r="H36611" t="s">
        <v>46</v>
      </c>
      <c r="I36611" t="s">
        <v>81</v>
      </c>
      <c r="J36611" t="s">
        <v>1436</v>
      </c>
      <c r="K36611" t="s">
        <v>1436</v>
      </c>
      <c r="L36611">
        <v>5</v>
      </c>
      <c r="M36611" s="1">
        <v>38687</v>
      </c>
      <c r="N36611" s="2">
        <v>38687</v>
      </c>
      <c r="O36611" t="s">
        <v>4448</v>
      </c>
      <c r="P36611">
        <v>2005</v>
      </c>
      <c r="Q36611" s="1">
        <v>38718</v>
      </c>
      <c r="R36611" s="1">
        <v>41865</v>
      </c>
      <c r="S36611">
        <v>0</v>
      </c>
      <c r="T36611">
        <v>21000000</v>
      </c>
      <c r="U36611">
        <v>0</v>
      </c>
      <c r="V36611">
        <v>0</v>
      </c>
      <c r="W36611">
        <v>0</v>
      </c>
      <c r="X36611">
        <v>4830908</v>
      </c>
      <c r="Y36611">
        <v>0</v>
      </c>
      <c r="Z36611">
        <v>0</v>
      </c>
      <c r="AA36611">
        <v>0</v>
      </c>
      <c r="AB36611">
        <v>0</v>
      </c>
      <c r="AC36611">
        <v>0</v>
      </c>
      <c r="AD36611">
        <v>0</v>
      </c>
      <c r="AE36611">
        <v>0</v>
      </c>
      <c r="AF36611">
        <v>4500000</v>
      </c>
      <c r="AG36611">
        <v>10000000</v>
      </c>
      <c r="AH36611">
        <v>6500000</v>
      </c>
      <c r="AI36611">
        <v>0</v>
      </c>
      <c r="AJ36611">
        <v>0</v>
      </c>
      <c r="AK36611">
        <v>0</v>
      </c>
      <c r="AL36611">
        <v>0</v>
      </c>
      <c r="AM36611">
        <v>0</v>
      </c>
    </row>
    <row r="36612" spans="1:39" x14ac:dyDescent="0.45">
      <c r="A36612" t="s">
        <v>134986</v>
      </c>
      <c r="B36612" t="s">
        <v>134987</v>
      </c>
      <c r="C36612" t="s">
        <v>134988</v>
      </c>
      <c r="D36612" t="s">
        <v>134989</v>
      </c>
      <c r="E36612" t="s">
        <v>309</v>
      </c>
      <c r="F36612" t="s">
        <v>714</v>
      </c>
      <c r="G36612" t="s">
        <v>57</v>
      </c>
      <c r="H36612" t="s">
        <v>664</v>
      </c>
      <c r="J36612" t="s">
        <v>1943</v>
      </c>
      <c r="K36612" t="s">
        <v>1943</v>
      </c>
      <c r="L36612">
        <v>1</v>
      </c>
      <c r="M36612" s="1">
        <v>41045</v>
      </c>
      <c r="N36612" s="2">
        <v>41030</v>
      </c>
      <c r="O36612" t="s">
        <v>50</v>
      </c>
      <c r="P36612">
        <v>2012</v>
      </c>
      <c r="Q36612" s="1">
        <v>41629</v>
      </c>
      <c r="R36612" s="1">
        <v>41629</v>
      </c>
      <c r="S36612">
        <v>250000</v>
      </c>
      <c r="T36612">
        <v>0</v>
      </c>
      <c r="U36612">
        <v>0</v>
      </c>
      <c r="V36612">
        <v>0</v>
      </c>
      <c r="W36612">
        <v>0</v>
      </c>
      <c r="X36612">
        <v>0</v>
      </c>
      <c r="Y36612">
        <v>0</v>
      </c>
      <c r="Z36612">
        <v>0</v>
      </c>
      <c r="AA36612">
        <v>0</v>
      </c>
      <c r="AB36612">
        <v>0</v>
      </c>
      <c r="AC36612">
        <v>0</v>
      </c>
      <c r="AD36612">
        <v>0</v>
      </c>
      <c r="AE36612">
        <v>0</v>
      </c>
      <c r="AF36612">
        <v>0</v>
      </c>
      <c r="AG36612">
        <v>0</v>
      </c>
      <c r="AH36612">
        <v>0</v>
      </c>
      <c r="AI36612">
        <v>0</v>
      </c>
      <c r="AJ36612">
        <v>0</v>
      </c>
      <c r="AK36612">
        <v>0</v>
      </c>
      <c r="AL36612">
        <v>0</v>
      </c>
      <c r="AM36612">
        <v>0</v>
      </c>
    </row>
    <row r="36613" spans="1:39" x14ac:dyDescent="0.45">
      <c r="A36613" t="s">
        <v>134990</v>
      </c>
      <c r="B36613" t="s">
        <v>134991</v>
      </c>
      <c r="C36613" t="s">
        <v>134992</v>
      </c>
      <c r="D36613" t="s">
        <v>134993</v>
      </c>
      <c r="E36613" t="s">
        <v>128</v>
      </c>
      <c r="F36613" t="s">
        <v>10062</v>
      </c>
      <c r="G36613" t="s">
        <v>57</v>
      </c>
      <c r="H36613" t="s">
        <v>46</v>
      </c>
      <c r="I36613" t="s">
        <v>47</v>
      </c>
      <c r="J36613" t="s">
        <v>48</v>
      </c>
      <c r="K36613" t="s">
        <v>49</v>
      </c>
      <c r="L36613">
        <v>4</v>
      </c>
      <c r="M36613" s="1">
        <v>39600</v>
      </c>
      <c r="N36613" s="2">
        <v>39600</v>
      </c>
      <c r="O36613" t="s">
        <v>520</v>
      </c>
      <c r="P36613">
        <v>2008</v>
      </c>
      <c r="Q36613" s="1">
        <v>40385</v>
      </c>
      <c r="R36613" s="1">
        <v>41625</v>
      </c>
      <c r="S36613">
        <v>1000000</v>
      </c>
      <c r="T36613">
        <v>47000000</v>
      </c>
      <c r="U36613">
        <v>0</v>
      </c>
      <c r="V36613">
        <v>0</v>
      </c>
      <c r="W36613">
        <v>0</v>
      </c>
      <c r="X36613">
        <v>0</v>
      </c>
      <c r="Y36613">
        <v>0</v>
      </c>
      <c r="Z36613">
        <v>0</v>
      </c>
      <c r="AA36613">
        <v>0</v>
      </c>
      <c r="AB36613">
        <v>0</v>
      </c>
      <c r="AC36613">
        <v>0</v>
      </c>
      <c r="AD36613">
        <v>0</v>
      </c>
      <c r="AE36613">
        <v>0</v>
      </c>
      <c r="AF36613">
        <v>8000000</v>
      </c>
      <c r="AG36613">
        <v>19000000</v>
      </c>
      <c r="AH36613">
        <v>20000000</v>
      </c>
      <c r="AI36613">
        <v>0</v>
      </c>
      <c r="AJ36613">
        <v>0</v>
      </c>
      <c r="AK36613">
        <v>0</v>
      </c>
      <c r="AL36613">
        <v>0</v>
      </c>
      <c r="AM36613">
        <v>0</v>
      </c>
    </row>
    <row r="36614" spans="1:39" x14ac:dyDescent="0.45">
      <c r="A36614" t="s">
        <v>134994</v>
      </c>
      <c r="B36614" t="s">
        <v>134995</v>
      </c>
      <c r="C36614" t="s">
        <v>134996</v>
      </c>
      <c r="D36614" t="s">
        <v>228</v>
      </c>
      <c r="E36614" t="s">
        <v>229</v>
      </c>
      <c r="F36614" t="s">
        <v>134997</v>
      </c>
      <c r="G36614" t="s">
        <v>57</v>
      </c>
      <c r="H36614" t="s">
        <v>46</v>
      </c>
      <c r="I36614" t="s">
        <v>169</v>
      </c>
      <c r="J36614" t="s">
        <v>170</v>
      </c>
      <c r="K36614" t="s">
        <v>170</v>
      </c>
      <c r="L36614">
        <v>1</v>
      </c>
      <c r="M36614" t="s">
        <v>134998</v>
      </c>
      <c r="Q36614" s="1">
        <v>41674</v>
      </c>
      <c r="R36614" s="1">
        <v>41674</v>
      </c>
      <c r="S36614">
        <v>0</v>
      </c>
      <c r="T36614">
        <v>0</v>
      </c>
      <c r="U36614">
        <v>0</v>
      </c>
      <c r="V36614">
        <v>0</v>
      </c>
      <c r="W36614">
        <v>0</v>
      </c>
      <c r="X36614">
        <v>0</v>
      </c>
      <c r="Y36614">
        <v>0</v>
      </c>
      <c r="Z36614">
        <v>197634</v>
      </c>
      <c r="AA36614">
        <v>0</v>
      </c>
      <c r="AB36614">
        <v>0</v>
      </c>
      <c r="AC36614">
        <v>0</v>
      </c>
      <c r="AD36614">
        <v>0</v>
      </c>
      <c r="AE36614">
        <v>0</v>
      </c>
      <c r="AF36614">
        <v>0</v>
      </c>
      <c r="AG36614">
        <v>0</v>
      </c>
      <c r="AH36614">
        <v>0</v>
      </c>
      <c r="AI36614">
        <v>0</v>
      </c>
      <c r="AJ36614">
        <v>0</v>
      </c>
      <c r="AK36614">
        <v>0</v>
      </c>
      <c r="AL36614">
        <v>0</v>
      </c>
      <c r="AM36614">
        <v>0</v>
      </c>
    </row>
    <row r="36615" spans="1:39" x14ac:dyDescent="0.45">
      <c r="A36615" t="s">
        <v>134999</v>
      </c>
      <c r="B36615" t="s">
        <v>135000</v>
      </c>
      <c r="C36615" t="s">
        <v>135001</v>
      </c>
      <c r="D36615" t="s">
        <v>4005</v>
      </c>
      <c r="E36615" t="s">
        <v>1708</v>
      </c>
      <c r="F36615" t="s">
        <v>114</v>
      </c>
      <c r="G36615" t="s">
        <v>57</v>
      </c>
      <c r="H36615" t="s">
        <v>46</v>
      </c>
      <c r="I36615" t="s">
        <v>994</v>
      </c>
      <c r="J36615" t="s">
        <v>995</v>
      </c>
      <c r="K36615" t="s">
        <v>995</v>
      </c>
      <c r="L36615">
        <v>1</v>
      </c>
      <c r="M36615" s="1">
        <v>41456</v>
      </c>
      <c r="N36615" s="2">
        <v>41456</v>
      </c>
      <c r="O36615" t="s">
        <v>276</v>
      </c>
      <c r="P36615">
        <v>2013</v>
      </c>
      <c r="Q36615" s="1">
        <v>41644</v>
      </c>
      <c r="R36615" s="1">
        <v>41644</v>
      </c>
      <c r="S36615">
        <v>0</v>
      </c>
      <c r="T36615">
        <v>0</v>
      </c>
      <c r="U36615">
        <v>0</v>
      </c>
      <c r="V36615">
        <v>0</v>
      </c>
      <c r="W36615">
        <v>0</v>
      </c>
      <c r="X36615">
        <v>0</v>
      </c>
      <c r="Y36615">
        <v>0</v>
      </c>
      <c r="Z36615">
        <v>0</v>
      </c>
      <c r="AA36615">
        <v>0</v>
      </c>
      <c r="AB36615">
        <v>0</v>
      </c>
      <c r="AC36615">
        <v>0</v>
      </c>
      <c r="AD36615">
        <v>0</v>
      </c>
      <c r="AE36615">
        <v>0</v>
      </c>
      <c r="AF36615">
        <v>0</v>
      </c>
      <c r="AG36615">
        <v>0</v>
      </c>
      <c r="AH36615">
        <v>0</v>
      </c>
      <c r="AI36615">
        <v>0</v>
      </c>
      <c r="AJ36615">
        <v>0</v>
      </c>
      <c r="AK36615">
        <v>0</v>
      </c>
      <c r="AL36615">
        <v>0</v>
      </c>
      <c r="AM36615">
        <v>0</v>
      </c>
    </row>
    <row r="36616" spans="1:39" x14ac:dyDescent="0.45">
      <c r="A36616" t="s">
        <v>135002</v>
      </c>
      <c r="B36616" t="s">
        <v>135003</v>
      </c>
      <c r="C36616" t="s">
        <v>135004</v>
      </c>
      <c r="F36616" t="s">
        <v>135005</v>
      </c>
      <c r="G36616" t="s">
        <v>57</v>
      </c>
      <c r="H36616" t="s">
        <v>46</v>
      </c>
      <c r="I36616" t="s">
        <v>47</v>
      </c>
      <c r="J36616" t="s">
        <v>707</v>
      </c>
      <c r="K36616" t="s">
        <v>135006</v>
      </c>
      <c r="L36616">
        <v>1</v>
      </c>
      <c r="M36616" s="1">
        <v>41640</v>
      </c>
      <c r="N36616" s="2">
        <v>41640</v>
      </c>
      <c r="O36616" t="s">
        <v>84</v>
      </c>
      <c r="P36616">
        <v>2014</v>
      </c>
      <c r="Q36616" s="1">
        <v>41842</v>
      </c>
      <c r="R36616" s="1">
        <v>41842</v>
      </c>
      <c r="S36616">
        <v>0</v>
      </c>
      <c r="T36616">
        <v>0</v>
      </c>
      <c r="U36616">
        <v>0</v>
      </c>
      <c r="V36616">
        <v>0</v>
      </c>
      <c r="W36616">
        <v>0</v>
      </c>
      <c r="X36616">
        <v>0</v>
      </c>
      <c r="Y36616">
        <v>0</v>
      </c>
      <c r="Z36616">
        <v>594287</v>
      </c>
      <c r="AA36616">
        <v>0</v>
      </c>
      <c r="AB36616">
        <v>0</v>
      </c>
      <c r="AC36616">
        <v>0</v>
      </c>
      <c r="AD36616">
        <v>0</v>
      </c>
      <c r="AE36616">
        <v>0</v>
      </c>
      <c r="AF36616">
        <v>0</v>
      </c>
      <c r="AG36616">
        <v>0</v>
      </c>
      <c r="AH36616">
        <v>0</v>
      </c>
      <c r="AI36616">
        <v>0</v>
      </c>
      <c r="AJ36616">
        <v>0</v>
      </c>
      <c r="AK36616">
        <v>0</v>
      </c>
      <c r="AL36616">
        <v>0</v>
      </c>
      <c r="AM36616">
        <v>0</v>
      </c>
    </row>
    <row r="36617" spans="1:39" x14ac:dyDescent="0.45">
      <c r="A36617" t="s">
        <v>135007</v>
      </c>
      <c r="B36617" t="s">
        <v>135008</v>
      </c>
      <c r="D36617" t="s">
        <v>434</v>
      </c>
      <c r="E36617" t="s">
        <v>55</v>
      </c>
      <c r="F36617" t="s">
        <v>757</v>
      </c>
      <c r="G36617" t="s">
        <v>57</v>
      </c>
      <c r="H36617" t="s">
        <v>46</v>
      </c>
      <c r="I36617" t="s">
        <v>91</v>
      </c>
      <c r="J36617" t="s">
        <v>4015</v>
      </c>
      <c r="K36617" t="s">
        <v>47705</v>
      </c>
      <c r="L36617">
        <v>1</v>
      </c>
      <c r="M36617" s="1">
        <v>41702</v>
      </c>
      <c r="N36617" s="2">
        <v>41699</v>
      </c>
      <c r="O36617" t="s">
        <v>84</v>
      </c>
      <c r="P36617">
        <v>2014</v>
      </c>
      <c r="Q36617" s="1">
        <v>41703</v>
      </c>
      <c r="R36617" s="1">
        <v>41703</v>
      </c>
      <c r="S36617">
        <v>0</v>
      </c>
      <c r="T36617">
        <v>0</v>
      </c>
      <c r="U36617">
        <v>600000</v>
      </c>
      <c r="V36617">
        <v>0</v>
      </c>
      <c r="W36617">
        <v>0</v>
      </c>
      <c r="X36617">
        <v>0</v>
      </c>
      <c r="Y36617">
        <v>0</v>
      </c>
      <c r="Z36617">
        <v>0</v>
      </c>
      <c r="AA36617">
        <v>0</v>
      </c>
      <c r="AB36617">
        <v>0</v>
      </c>
      <c r="AC36617">
        <v>0</v>
      </c>
      <c r="AD36617">
        <v>0</v>
      </c>
      <c r="AE36617">
        <v>0</v>
      </c>
      <c r="AF36617">
        <v>0</v>
      </c>
      <c r="AG36617">
        <v>0</v>
      </c>
      <c r="AH36617">
        <v>0</v>
      </c>
      <c r="AI36617">
        <v>0</v>
      </c>
      <c r="AJ36617">
        <v>0</v>
      </c>
      <c r="AK36617">
        <v>0</v>
      </c>
      <c r="AL36617">
        <v>0</v>
      </c>
      <c r="AM36617">
        <v>0</v>
      </c>
    </row>
    <row r="36618" spans="1:39" x14ac:dyDescent="0.45">
      <c r="A36618" t="s">
        <v>135009</v>
      </c>
      <c r="B36618" t="s">
        <v>135010</v>
      </c>
      <c r="C36618" t="s">
        <v>135011</v>
      </c>
      <c r="D36618" t="s">
        <v>161</v>
      </c>
      <c r="E36618" t="s">
        <v>162</v>
      </c>
      <c r="F36618" t="s">
        <v>776</v>
      </c>
      <c r="G36618" t="s">
        <v>57</v>
      </c>
      <c r="H36618" t="s">
        <v>46</v>
      </c>
      <c r="I36618" t="s">
        <v>3634</v>
      </c>
      <c r="J36618" t="s">
        <v>3635</v>
      </c>
      <c r="K36618" t="s">
        <v>3636</v>
      </c>
      <c r="L36618">
        <v>1</v>
      </c>
      <c r="M36618" s="1">
        <v>39083</v>
      </c>
      <c r="N36618" s="2">
        <v>39083</v>
      </c>
      <c r="O36618" t="s">
        <v>110</v>
      </c>
      <c r="P36618">
        <v>2007</v>
      </c>
      <c r="Q36618" s="1">
        <v>41502</v>
      </c>
      <c r="R36618" s="1">
        <v>41502</v>
      </c>
      <c r="S36618">
        <v>0</v>
      </c>
      <c r="T36618">
        <v>16000000</v>
      </c>
      <c r="U36618">
        <v>0</v>
      </c>
      <c r="V36618">
        <v>0</v>
      </c>
      <c r="W36618">
        <v>0</v>
      </c>
      <c r="X36618">
        <v>0</v>
      </c>
      <c r="Y36618">
        <v>0</v>
      </c>
      <c r="Z36618">
        <v>0</v>
      </c>
      <c r="AA36618">
        <v>0</v>
      </c>
      <c r="AB36618">
        <v>0</v>
      </c>
      <c r="AC36618">
        <v>0</v>
      </c>
      <c r="AD36618">
        <v>0</v>
      </c>
      <c r="AE36618">
        <v>0</v>
      </c>
      <c r="AF36618">
        <v>0</v>
      </c>
      <c r="AG36618">
        <v>0</v>
      </c>
      <c r="AH36618">
        <v>0</v>
      </c>
      <c r="AI36618">
        <v>0</v>
      </c>
      <c r="AJ36618">
        <v>0</v>
      </c>
      <c r="AK36618">
        <v>0</v>
      </c>
      <c r="AL36618">
        <v>0</v>
      </c>
      <c r="AM36618">
        <v>0</v>
      </c>
    </row>
    <row r="36619" spans="1:39" x14ac:dyDescent="0.45">
      <c r="A36619" t="s">
        <v>135012</v>
      </c>
      <c r="B36619" t="s">
        <v>135013</v>
      </c>
      <c r="C36619" t="s">
        <v>135014</v>
      </c>
      <c r="D36619" t="s">
        <v>3383</v>
      </c>
      <c r="E36619" t="s">
        <v>3384</v>
      </c>
      <c r="F36619" t="s">
        <v>14718</v>
      </c>
      <c r="G36619" t="s">
        <v>57</v>
      </c>
      <c r="H36619" t="s">
        <v>46</v>
      </c>
      <c r="I36619" t="s">
        <v>267</v>
      </c>
      <c r="J36619" t="s">
        <v>268</v>
      </c>
      <c r="K36619" t="s">
        <v>268</v>
      </c>
      <c r="L36619">
        <v>1</v>
      </c>
      <c r="M36619" s="1">
        <v>35431</v>
      </c>
      <c r="N36619" s="2">
        <v>35431</v>
      </c>
      <c r="O36619" t="s">
        <v>1513</v>
      </c>
      <c r="P36619">
        <v>1997</v>
      </c>
      <c r="Q36619" s="1">
        <v>41556</v>
      </c>
      <c r="R36619" s="1">
        <v>41556</v>
      </c>
      <c r="S36619">
        <v>0</v>
      </c>
      <c r="T36619">
        <v>0</v>
      </c>
      <c r="U36619">
        <v>0</v>
      </c>
      <c r="V36619">
        <v>0</v>
      </c>
      <c r="W36619">
        <v>0</v>
      </c>
      <c r="X36619">
        <v>0</v>
      </c>
      <c r="Y36619">
        <v>0</v>
      </c>
      <c r="Z36619">
        <v>2950000</v>
      </c>
      <c r="AA36619">
        <v>0</v>
      </c>
      <c r="AB36619">
        <v>0</v>
      </c>
      <c r="AC36619">
        <v>0</v>
      </c>
      <c r="AD36619">
        <v>0</v>
      </c>
      <c r="AE36619">
        <v>0</v>
      </c>
      <c r="AF36619">
        <v>0</v>
      </c>
      <c r="AG36619">
        <v>0</v>
      </c>
      <c r="AH36619">
        <v>0</v>
      </c>
      <c r="AI36619">
        <v>0</v>
      </c>
      <c r="AJ36619">
        <v>0</v>
      </c>
      <c r="AK36619">
        <v>0</v>
      </c>
      <c r="AL36619">
        <v>0</v>
      </c>
      <c r="AM36619">
        <v>0</v>
      </c>
    </row>
    <row r="36620" spans="1:39" x14ac:dyDescent="0.45">
      <c r="A36620" t="s">
        <v>135015</v>
      </c>
      <c r="B36620" t="s">
        <v>135016</v>
      </c>
      <c r="C36620" t="s">
        <v>135017</v>
      </c>
      <c r="D36620" t="s">
        <v>88</v>
      </c>
      <c r="E36620" t="s">
        <v>89</v>
      </c>
      <c r="F36620" t="s">
        <v>4630</v>
      </c>
      <c r="G36620" t="s">
        <v>57</v>
      </c>
      <c r="H36620" t="s">
        <v>46</v>
      </c>
      <c r="I36620" t="s">
        <v>58</v>
      </c>
      <c r="J36620" t="s">
        <v>198</v>
      </c>
      <c r="K36620" t="s">
        <v>1127</v>
      </c>
      <c r="L36620">
        <v>3</v>
      </c>
      <c r="M36620" s="1">
        <v>41275</v>
      </c>
      <c r="N36620" s="2">
        <v>41275</v>
      </c>
      <c r="O36620" t="s">
        <v>164</v>
      </c>
      <c r="P36620">
        <v>2013</v>
      </c>
      <c r="Q36620" s="1">
        <v>41275</v>
      </c>
      <c r="R36620" s="1">
        <v>41907</v>
      </c>
      <c r="S36620">
        <v>0</v>
      </c>
      <c r="T36620">
        <v>12600000</v>
      </c>
      <c r="U36620">
        <v>0</v>
      </c>
      <c r="V36620">
        <v>0</v>
      </c>
      <c r="W36620">
        <v>0</v>
      </c>
      <c r="X36620">
        <v>600000</v>
      </c>
      <c r="Y36620">
        <v>0</v>
      </c>
      <c r="Z36620">
        <v>0</v>
      </c>
      <c r="AA36620">
        <v>0</v>
      </c>
      <c r="AB36620">
        <v>0</v>
      </c>
      <c r="AC36620">
        <v>0</v>
      </c>
      <c r="AD36620">
        <v>0</v>
      </c>
      <c r="AE36620">
        <v>0</v>
      </c>
      <c r="AF36620">
        <v>5600000</v>
      </c>
      <c r="AG36620">
        <v>0</v>
      </c>
      <c r="AH36620">
        <v>0</v>
      </c>
      <c r="AI36620">
        <v>0</v>
      </c>
      <c r="AJ36620">
        <v>0</v>
      </c>
      <c r="AK36620">
        <v>0</v>
      </c>
      <c r="AL36620">
        <v>0</v>
      </c>
      <c r="AM36620">
        <v>0</v>
      </c>
    </row>
    <row r="36621" spans="1:39" x14ac:dyDescent="0.45">
      <c r="A36621" t="s">
        <v>135018</v>
      </c>
      <c r="B36621" t="s">
        <v>135019</v>
      </c>
      <c r="C36621" t="s">
        <v>135020</v>
      </c>
      <c r="D36621" t="s">
        <v>135021</v>
      </c>
      <c r="E36621" t="s">
        <v>48375</v>
      </c>
      <c r="F36621" t="s">
        <v>135022</v>
      </c>
      <c r="G36621" t="s">
        <v>57</v>
      </c>
      <c r="H36621" t="s">
        <v>46</v>
      </c>
      <c r="I36621" t="s">
        <v>241</v>
      </c>
      <c r="J36621" t="s">
        <v>15955</v>
      </c>
      <c r="K36621" t="s">
        <v>58002</v>
      </c>
      <c r="L36621">
        <v>1</v>
      </c>
      <c r="Q36621" s="1">
        <v>40239</v>
      </c>
      <c r="R36621" s="1">
        <v>40239</v>
      </c>
      <c r="S36621">
        <v>0</v>
      </c>
      <c r="T36621">
        <v>10924534</v>
      </c>
      <c r="U36621">
        <v>0</v>
      </c>
      <c r="V36621">
        <v>0</v>
      </c>
      <c r="W36621">
        <v>0</v>
      </c>
      <c r="X36621">
        <v>0</v>
      </c>
      <c r="Y36621">
        <v>0</v>
      </c>
      <c r="Z36621">
        <v>0</v>
      </c>
      <c r="AA36621">
        <v>0</v>
      </c>
      <c r="AB36621">
        <v>0</v>
      </c>
      <c r="AC36621">
        <v>0</v>
      </c>
      <c r="AD36621">
        <v>0</v>
      </c>
      <c r="AE36621">
        <v>0</v>
      </c>
      <c r="AF36621">
        <v>0</v>
      </c>
      <c r="AG36621">
        <v>0</v>
      </c>
      <c r="AH36621">
        <v>0</v>
      </c>
      <c r="AI36621">
        <v>0</v>
      </c>
      <c r="AJ36621">
        <v>0</v>
      </c>
      <c r="AK36621">
        <v>0</v>
      </c>
      <c r="AL36621">
        <v>0</v>
      </c>
      <c r="AM36621">
        <v>0</v>
      </c>
    </row>
    <row r="36622" spans="1:39" x14ac:dyDescent="0.45">
      <c r="A36622" t="s">
        <v>135023</v>
      </c>
      <c r="B36622" t="s">
        <v>135024</v>
      </c>
      <c r="C36622" t="s">
        <v>135025</v>
      </c>
      <c r="D36622" t="s">
        <v>293</v>
      </c>
      <c r="E36622" t="s">
        <v>294</v>
      </c>
      <c r="F36622" s="3">
        <v>50000</v>
      </c>
      <c r="G36622" t="s">
        <v>57</v>
      </c>
      <c r="H36622" t="s">
        <v>46</v>
      </c>
      <c r="I36622" t="s">
        <v>169</v>
      </c>
      <c r="J36622" t="s">
        <v>170</v>
      </c>
      <c r="K36622" t="s">
        <v>170</v>
      </c>
      <c r="L36622">
        <v>1</v>
      </c>
      <c r="M36622" s="1">
        <v>39814</v>
      </c>
      <c r="N36622" s="2">
        <v>39814</v>
      </c>
      <c r="O36622" t="s">
        <v>188</v>
      </c>
      <c r="P36622">
        <v>2009</v>
      </c>
      <c r="Q36622" s="1">
        <v>41044</v>
      </c>
      <c r="R36622" s="1">
        <v>41044</v>
      </c>
      <c r="S36622">
        <v>0</v>
      </c>
      <c r="T36622">
        <v>50000</v>
      </c>
      <c r="U36622">
        <v>0</v>
      </c>
      <c r="V36622">
        <v>0</v>
      </c>
      <c r="W36622">
        <v>0</v>
      </c>
      <c r="X36622">
        <v>0</v>
      </c>
      <c r="Y36622">
        <v>0</v>
      </c>
      <c r="Z36622">
        <v>0</v>
      </c>
      <c r="AA36622">
        <v>0</v>
      </c>
      <c r="AB36622">
        <v>0</v>
      </c>
      <c r="AC36622">
        <v>0</v>
      </c>
      <c r="AD36622">
        <v>0</v>
      </c>
      <c r="AE36622">
        <v>0</v>
      </c>
      <c r="AF36622">
        <v>0</v>
      </c>
      <c r="AG36622">
        <v>0</v>
      </c>
      <c r="AH36622">
        <v>0</v>
      </c>
      <c r="AI36622">
        <v>0</v>
      </c>
      <c r="AJ36622">
        <v>0</v>
      </c>
      <c r="AK36622">
        <v>0</v>
      </c>
      <c r="AL36622">
        <v>0</v>
      </c>
      <c r="AM36622">
        <v>0</v>
      </c>
    </row>
    <row r="36623" spans="1:39" x14ac:dyDescent="0.45">
      <c r="A36623" t="s">
        <v>135026</v>
      </c>
      <c r="B36623" t="s">
        <v>135027</v>
      </c>
      <c r="C36623" t="s">
        <v>135028</v>
      </c>
      <c r="D36623" t="s">
        <v>329</v>
      </c>
      <c r="E36623" t="s">
        <v>330</v>
      </c>
      <c r="F36623" t="s">
        <v>114</v>
      </c>
      <c r="G36623" t="s">
        <v>57</v>
      </c>
      <c r="H36623" t="s">
        <v>3044</v>
      </c>
      <c r="J36623" t="s">
        <v>3045</v>
      </c>
      <c r="L36623">
        <v>1</v>
      </c>
      <c r="Q36623" s="1">
        <v>40909</v>
      </c>
      <c r="R36623" s="1">
        <v>40909</v>
      </c>
      <c r="S36623">
        <v>0</v>
      </c>
      <c r="T36623">
        <v>0</v>
      </c>
      <c r="U36623">
        <v>0</v>
      </c>
      <c r="V36623">
        <v>0</v>
      </c>
      <c r="W36623">
        <v>0</v>
      </c>
      <c r="X36623">
        <v>0</v>
      </c>
      <c r="Y36623">
        <v>0</v>
      </c>
      <c r="Z36623">
        <v>0</v>
      </c>
      <c r="AA36623">
        <v>0</v>
      </c>
      <c r="AB36623">
        <v>0</v>
      </c>
      <c r="AC36623">
        <v>0</v>
      </c>
      <c r="AD36623">
        <v>0</v>
      </c>
      <c r="AE36623">
        <v>0</v>
      </c>
      <c r="AF36623">
        <v>0</v>
      </c>
      <c r="AG36623">
        <v>0</v>
      </c>
      <c r="AH36623">
        <v>0</v>
      </c>
      <c r="AI36623">
        <v>0</v>
      </c>
      <c r="AJ36623">
        <v>0</v>
      </c>
      <c r="AK36623">
        <v>0</v>
      </c>
      <c r="AL36623">
        <v>0</v>
      </c>
      <c r="AM36623">
        <v>0</v>
      </c>
    </row>
    <row r="36624" spans="1:39" x14ac:dyDescent="0.45">
      <c r="A36624" t="s">
        <v>135029</v>
      </c>
      <c r="B36624" t="s">
        <v>135030</v>
      </c>
      <c r="C36624" t="s">
        <v>135031</v>
      </c>
      <c r="D36624" t="s">
        <v>88</v>
      </c>
      <c r="E36624" t="s">
        <v>89</v>
      </c>
      <c r="F36624" t="s">
        <v>443</v>
      </c>
      <c r="G36624" t="s">
        <v>57</v>
      </c>
      <c r="H36624" t="s">
        <v>135032</v>
      </c>
      <c r="J36624" t="s">
        <v>135033</v>
      </c>
      <c r="K36624" t="s">
        <v>135033</v>
      </c>
      <c r="L36624">
        <v>1</v>
      </c>
      <c r="Q36624" s="1">
        <v>40104</v>
      </c>
      <c r="R36624" s="1">
        <v>40104</v>
      </c>
      <c r="S36624">
        <v>0</v>
      </c>
      <c r="T36624">
        <v>14000000</v>
      </c>
      <c r="U36624">
        <v>0</v>
      </c>
      <c r="V36624">
        <v>0</v>
      </c>
      <c r="W36624">
        <v>0</v>
      </c>
      <c r="X36624">
        <v>0</v>
      </c>
      <c r="Y36624">
        <v>0</v>
      </c>
      <c r="Z36624">
        <v>0</v>
      </c>
      <c r="AA36624">
        <v>0</v>
      </c>
      <c r="AB36624">
        <v>0</v>
      </c>
      <c r="AC36624">
        <v>0</v>
      </c>
      <c r="AD36624">
        <v>0</v>
      </c>
      <c r="AE36624">
        <v>0</v>
      </c>
      <c r="AF36624">
        <v>0</v>
      </c>
      <c r="AG36624">
        <v>0</v>
      </c>
      <c r="AH36624">
        <v>0</v>
      </c>
      <c r="AI36624">
        <v>0</v>
      </c>
      <c r="AJ36624">
        <v>0</v>
      </c>
      <c r="AK36624">
        <v>0</v>
      </c>
      <c r="AL36624">
        <v>0</v>
      </c>
      <c r="AM36624">
        <v>0</v>
      </c>
    </row>
    <row r="36625" spans="1:39" x14ac:dyDescent="0.45">
      <c r="A36625" t="s">
        <v>135034</v>
      </c>
      <c r="B36625" t="s">
        <v>135035</v>
      </c>
      <c r="C36625" t="s">
        <v>135036</v>
      </c>
      <c r="D36625" t="s">
        <v>755</v>
      </c>
      <c r="E36625" t="s">
        <v>756</v>
      </c>
      <c r="F36625" t="s">
        <v>4630</v>
      </c>
      <c r="G36625" t="s">
        <v>57</v>
      </c>
      <c r="H36625" t="s">
        <v>46</v>
      </c>
      <c r="I36625" t="s">
        <v>1095</v>
      </c>
      <c r="J36625" t="s">
        <v>1096</v>
      </c>
      <c r="K36625" t="s">
        <v>1177</v>
      </c>
      <c r="L36625">
        <v>3</v>
      </c>
      <c r="M36625" s="1">
        <v>39083</v>
      </c>
      <c r="N36625" s="2">
        <v>39083</v>
      </c>
      <c r="O36625" t="s">
        <v>110</v>
      </c>
      <c r="P36625">
        <v>2007</v>
      </c>
      <c r="Q36625" s="1">
        <v>39814</v>
      </c>
      <c r="R36625" s="1">
        <v>40431</v>
      </c>
      <c r="S36625">
        <v>0</v>
      </c>
      <c r="T36625">
        <v>13200000</v>
      </c>
      <c r="U36625">
        <v>0</v>
      </c>
      <c r="V36625">
        <v>0</v>
      </c>
      <c r="W36625">
        <v>0</v>
      </c>
      <c r="X36625">
        <v>0</v>
      </c>
      <c r="Y36625">
        <v>0</v>
      </c>
      <c r="Z36625">
        <v>0</v>
      </c>
      <c r="AA36625">
        <v>0</v>
      </c>
      <c r="AB36625">
        <v>0</v>
      </c>
      <c r="AC36625">
        <v>0</v>
      </c>
      <c r="AD36625">
        <v>0</v>
      </c>
      <c r="AE36625">
        <v>0</v>
      </c>
      <c r="AF36625">
        <v>2000000</v>
      </c>
      <c r="AG36625">
        <v>7000000</v>
      </c>
      <c r="AH36625">
        <v>0</v>
      </c>
      <c r="AI36625">
        <v>0</v>
      </c>
      <c r="AJ36625">
        <v>0</v>
      </c>
      <c r="AK36625">
        <v>0</v>
      </c>
      <c r="AL36625">
        <v>0</v>
      </c>
      <c r="AM36625">
        <v>0</v>
      </c>
    </row>
    <row r="36626" spans="1:39" x14ac:dyDescent="0.45">
      <c r="A36626" t="s">
        <v>135037</v>
      </c>
      <c r="B36626" t="s">
        <v>135038</v>
      </c>
      <c r="C36626" t="s">
        <v>135039</v>
      </c>
      <c r="D36626" t="s">
        <v>2191</v>
      </c>
      <c r="E36626" t="s">
        <v>2192</v>
      </c>
      <c r="F36626" t="s">
        <v>135040</v>
      </c>
      <c r="G36626" t="s">
        <v>57</v>
      </c>
      <c r="H36626" t="s">
        <v>74</v>
      </c>
      <c r="J36626" t="s">
        <v>3358</v>
      </c>
      <c r="L36626">
        <v>1</v>
      </c>
      <c r="Q36626" s="1">
        <v>40562</v>
      </c>
      <c r="R36626" s="1">
        <v>40562</v>
      </c>
      <c r="S36626">
        <v>0</v>
      </c>
      <c r="T36626">
        <v>0</v>
      </c>
      <c r="U36626">
        <v>0</v>
      </c>
      <c r="V36626">
        <v>18418000</v>
      </c>
      <c r="W36626">
        <v>0</v>
      </c>
      <c r="X36626">
        <v>0</v>
      </c>
      <c r="Y36626">
        <v>0</v>
      </c>
      <c r="Z36626">
        <v>0</v>
      </c>
      <c r="AA36626">
        <v>0</v>
      </c>
      <c r="AB36626">
        <v>0</v>
      </c>
      <c r="AC36626">
        <v>0</v>
      </c>
      <c r="AD36626">
        <v>0</v>
      </c>
      <c r="AE36626">
        <v>0</v>
      </c>
      <c r="AF36626">
        <v>0</v>
      </c>
      <c r="AG36626">
        <v>0</v>
      </c>
      <c r="AH36626">
        <v>0</v>
      </c>
      <c r="AI36626">
        <v>0</v>
      </c>
      <c r="AJ36626">
        <v>0</v>
      </c>
      <c r="AK36626">
        <v>0</v>
      </c>
      <c r="AL36626">
        <v>0</v>
      </c>
      <c r="AM36626">
        <v>0</v>
      </c>
    </row>
    <row r="36627" spans="1:39" x14ac:dyDescent="0.45">
      <c r="A36627" t="s">
        <v>135041</v>
      </c>
      <c r="B36627" t="s">
        <v>135042</v>
      </c>
      <c r="C36627" t="s">
        <v>135043</v>
      </c>
      <c r="D36627" t="s">
        <v>135044</v>
      </c>
      <c r="E36627" t="s">
        <v>33869</v>
      </c>
      <c r="F36627" t="s">
        <v>2641</v>
      </c>
      <c r="G36627" t="s">
        <v>57</v>
      </c>
      <c r="H36627" t="s">
        <v>46</v>
      </c>
      <c r="I36627" t="s">
        <v>205</v>
      </c>
      <c r="J36627" t="s">
        <v>206</v>
      </c>
      <c r="K36627" t="s">
        <v>206</v>
      </c>
      <c r="L36627">
        <v>1</v>
      </c>
      <c r="M36627" s="1">
        <v>40554</v>
      </c>
      <c r="N36627" s="2">
        <v>40544</v>
      </c>
      <c r="O36627" t="s">
        <v>528</v>
      </c>
      <c r="P36627">
        <v>2011</v>
      </c>
      <c r="Q36627" s="1">
        <v>41470</v>
      </c>
      <c r="R36627" s="1">
        <v>41470</v>
      </c>
      <c r="S36627">
        <v>825000</v>
      </c>
      <c r="T36627">
        <v>0</v>
      </c>
      <c r="U36627">
        <v>0</v>
      </c>
      <c r="V36627">
        <v>0</v>
      </c>
      <c r="W36627">
        <v>0</v>
      </c>
      <c r="X36627">
        <v>0</v>
      </c>
      <c r="Y36627">
        <v>0</v>
      </c>
      <c r="Z36627">
        <v>0</v>
      </c>
      <c r="AA36627">
        <v>0</v>
      </c>
      <c r="AB36627">
        <v>0</v>
      </c>
      <c r="AC36627">
        <v>0</v>
      </c>
      <c r="AD36627">
        <v>0</v>
      </c>
      <c r="AE36627">
        <v>0</v>
      </c>
      <c r="AF36627">
        <v>0</v>
      </c>
      <c r="AG36627">
        <v>0</v>
      </c>
      <c r="AH36627">
        <v>0</v>
      </c>
      <c r="AI36627">
        <v>0</v>
      </c>
      <c r="AJ36627">
        <v>0</v>
      </c>
      <c r="AK36627">
        <v>0</v>
      </c>
      <c r="AL36627">
        <v>0</v>
      </c>
      <c r="AM36627">
        <v>0</v>
      </c>
    </row>
    <row r="36628" spans="1:39" x14ac:dyDescent="0.45">
      <c r="A36628" t="s">
        <v>135045</v>
      </c>
      <c r="B36628" t="s">
        <v>135046</v>
      </c>
      <c r="C36628" t="s">
        <v>135047</v>
      </c>
      <c r="D36628" t="s">
        <v>293</v>
      </c>
      <c r="E36628" t="s">
        <v>294</v>
      </c>
      <c r="F36628" t="s">
        <v>135048</v>
      </c>
      <c r="G36628" t="s">
        <v>57</v>
      </c>
      <c r="H36628" t="s">
        <v>46</v>
      </c>
      <c r="I36628" t="s">
        <v>526</v>
      </c>
      <c r="J36628" t="s">
        <v>11711</v>
      </c>
      <c r="K36628" t="s">
        <v>17341</v>
      </c>
      <c r="L36628">
        <v>4</v>
      </c>
      <c r="M36628" s="1">
        <v>37987</v>
      </c>
      <c r="N36628" s="2">
        <v>37987</v>
      </c>
      <c r="O36628" t="s">
        <v>452</v>
      </c>
      <c r="P36628">
        <v>2004</v>
      </c>
      <c r="Q36628" s="1">
        <v>40088</v>
      </c>
      <c r="R36628" s="1">
        <v>41338</v>
      </c>
      <c r="S36628">
        <v>0</v>
      </c>
      <c r="T36628">
        <v>16323399</v>
      </c>
      <c r="U36628">
        <v>0</v>
      </c>
      <c r="V36628">
        <v>0</v>
      </c>
      <c r="W36628">
        <v>0</v>
      </c>
      <c r="X36628">
        <v>9000000</v>
      </c>
      <c r="Y36628">
        <v>0</v>
      </c>
      <c r="Z36628">
        <v>0</v>
      </c>
      <c r="AA36628">
        <v>22400000</v>
      </c>
      <c r="AB36628">
        <v>0</v>
      </c>
      <c r="AC36628">
        <v>0</v>
      </c>
      <c r="AD36628">
        <v>0</v>
      </c>
      <c r="AE36628">
        <v>0</v>
      </c>
      <c r="AF36628">
        <v>0</v>
      </c>
      <c r="AG36628">
        <v>0</v>
      </c>
      <c r="AH36628">
        <v>8400000</v>
      </c>
      <c r="AI36628">
        <v>0</v>
      </c>
      <c r="AJ36628">
        <v>0</v>
      </c>
      <c r="AK36628">
        <v>0</v>
      </c>
      <c r="AL36628">
        <v>0</v>
      </c>
      <c r="AM36628">
        <v>0</v>
      </c>
    </row>
    <row r="36629" spans="1:39" x14ac:dyDescent="0.45">
      <c r="A36629" t="s">
        <v>135049</v>
      </c>
      <c r="B36629" t="s">
        <v>135050</v>
      </c>
      <c r="C36629" t="s">
        <v>135051</v>
      </c>
      <c r="D36629" t="s">
        <v>135052</v>
      </c>
      <c r="E36629" t="s">
        <v>4079</v>
      </c>
      <c r="F36629" s="3">
        <v>25000</v>
      </c>
      <c r="G36629" t="s">
        <v>57</v>
      </c>
      <c r="H36629" t="s">
        <v>46</v>
      </c>
      <c r="I36629" t="s">
        <v>648</v>
      </c>
      <c r="J36629" t="s">
        <v>649</v>
      </c>
      <c r="K36629" t="s">
        <v>649</v>
      </c>
      <c r="L36629">
        <v>1</v>
      </c>
      <c r="M36629" s="1">
        <v>41275</v>
      </c>
      <c r="N36629" s="2">
        <v>41275</v>
      </c>
      <c r="O36629" t="s">
        <v>164</v>
      </c>
      <c r="P36629">
        <v>2013</v>
      </c>
      <c r="Q36629" s="1">
        <v>41550</v>
      </c>
      <c r="R36629" s="1">
        <v>41550</v>
      </c>
      <c r="S36629">
        <v>25000</v>
      </c>
      <c r="T36629">
        <v>0</v>
      </c>
      <c r="U36629">
        <v>0</v>
      </c>
      <c r="V36629">
        <v>0</v>
      </c>
      <c r="W36629">
        <v>0</v>
      </c>
      <c r="X36629">
        <v>0</v>
      </c>
      <c r="Y36629">
        <v>0</v>
      </c>
      <c r="Z36629">
        <v>0</v>
      </c>
      <c r="AA36629">
        <v>0</v>
      </c>
      <c r="AB36629">
        <v>0</v>
      </c>
      <c r="AC36629">
        <v>0</v>
      </c>
      <c r="AD36629">
        <v>0</v>
      </c>
      <c r="AE36629">
        <v>0</v>
      </c>
      <c r="AF36629">
        <v>0</v>
      </c>
      <c r="AG36629">
        <v>0</v>
      </c>
      <c r="AH36629">
        <v>0</v>
      </c>
      <c r="AI36629">
        <v>0</v>
      </c>
      <c r="AJ36629">
        <v>0</v>
      </c>
      <c r="AK36629">
        <v>0</v>
      </c>
      <c r="AL36629">
        <v>0</v>
      </c>
      <c r="AM36629">
        <v>0</v>
      </c>
    </row>
    <row r="36630" spans="1:39" x14ac:dyDescent="0.45">
      <c r="A36630" t="s">
        <v>135053</v>
      </c>
      <c r="B36630" t="s">
        <v>135054</v>
      </c>
      <c r="C36630" t="s">
        <v>135055</v>
      </c>
      <c r="D36630" t="s">
        <v>88</v>
      </c>
      <c r="E36630" t="s">
        <v>89</v>
      </c>
      <c r="F36630" s="3">
        <v>66720</v>
      </c>
      <c r="G36630" t="s">
        <v>57</v>
      </c>
      <c r="H36630" t="s">
        <v>46</v>
      </c>
      <c r="I36630" t="s">
        <v>178</v>
      </c>
      <c r="J36630" t="s">
        <v>179</v>
      </c>
      <c r="K36630" t="s">
        <v>2907</v>
      </c>
      <c r="L36630">
        <v>1</v>
      </c>
      <c r="M36630" s="1">
        <v>40909</v>
      </c>
      <c r="N36630" s="2">
        <v>40909</v>
      </c>
      <c r="O36630" t="s">
        <v>132</v>
      </c>
      <c r="P36630">
        <v>2012</v>
      </c>
      <c r="Q36630" s="1">
        <v>41148</v>
      </c>
      <c r="R36630" s="1">
        <v>41148</v>
      </c>
      <c r="S36630">
        <v>66720</v>
      </c>
      <c r="T36630">
        <v>0</v>
      </c>
      <c r="U36630">
        <v>0</v>
      </c>
      <c r="V36630">
        <v>0</v>
      </c>
      <c r="W36630">
        <v>0</v>
      </c>
      <c r="X36630">
        <v>0</v>
      </c>
      <c r="Y36630">
        <v>0</v>
      </c>
      <c r="Z36630">
        <v>0</v>
      </c>
      <c r="AA36630">
        <v>0</v>
      </c>
      <c r="AB36630">
        <v>0</v>
      </c>
      <c r="AC36630">
        <v>0</v>
      </c>
      <c r="AD36630">
        <v>0</v>
      </c>
      <c r="AE36630">
        <v>0</v>
      </c>
      <c r="AF36630">
        <v>0</v>
      </c>
      <c r="AG36630">
        <v>0</v>
      </c>
      <c r="AH36630">
        <v>0</v>
      </c>
      <c r="AI36630">
        <v>0</v>
      </c>
      <c r="AJ36630">
        <v>0</v>
      </c>
      <c r="AK36630">
        <v>0</v>
      </c>
      <c r="AL36630">
        <v>0</v>
      </c>
      <c r="AM36630">
        <v>0</v>
      </c>
    </row>
    <row r="36631" spans="1:39" x14ac:dyDescent="0.45">
      <c r="A36631" t="s">
        <v>135056</v>
      </c>
      <c r="B36631" t="s">
        <v>135057</v>
      </c>
      <c r="C36631" t="s">
        <v>135058</v>
      </c>
      <c r="D36631" t="s">
        <v>135059</v>
      </c>
      <c r="E36631" t="s">
        <v>89</v>
      </c>
      <c r="F36631" s="3">
        <v>25000</v>
      </c>
      <c r="G36631" t="s">
        <v>57</v>
      </c>
      <c r="H36631" t="s">
        <v>46</v>
      </c>
      <c r="I36631" t="s">
        <v>47</v>
      </c>
      <c r="J36631" t="s">
        <v>48</v>
      </c>
      <c r="K36631" t="s">
        <v>49</v>
      </c>
      <c r="L36631">
        <v>1</v>
      </c>
      <c r="M36631" s="1">
        <v>41058</v>
      </c>
      <c r="N36631" s="2">
        <v>41030</v>
      </c>
      <c r="O36631" t="s">
        <v>50</v>
      </c>
      <c r="P36631">
        <v>2012</v>
      </c>
      <c r="Q36631" s="1">
        <v>41064</v>
      </c>
      <c r="R36631" s="1">
        <v>41064</v>
      </c>
      <c r="S36631">
        <v>25000</v>
      </c>
      <c r="T36631">
        <v>0</v>
      </c>
      <c r="U36631">
        <v>0</v>
      </c>
      <c r="V36631">
        <v>0</v>
      </c>
      <c r="W36631">
        <v>0</v>
      </c>
      <c r="X36631">
        <v>0</v>
      </c>
      <c r="Y36631">
        <v>0</v>
      </c>
      <c r="Z36631">
        <v>0</v>
      </c>
      <c r="AA36631">
        <v>0</v>
      </c>
      <c r="AB36631">
        <v>0</v>
      </c>
      <c r="AC36631">
        <v>0</v>
      </c>
      <c r="AD36631">
        <v>0</v>
      </c>
      <c r="AE36631">
        <v>0</v>
      </c>
      <c r="AF36631">
        <v>0</v>
      </c>
      <c r="AG36631">
        <v>0</v>
      </c>
      <c r="AH36631">
        <v>0</v>
      </c>
      <c r="AI36631">
        <v>0</v>
      </c>
      <c r="AJ36631">
        <v>0</v>
      </c>
      <c r="AK36631">
        <v>0</v>
      </c>
      <c r="AL36631">
        <v>0</v>
      </c>
      <c r="AM36631">
        <v>0</v>
      </c>
    </row>
    <row r="36632" spans="1:39" x14ac:dyDescent="0.45">
      <c r="A36632" t="s">
        <v>135060</v>
      </c>
      <c r="B36632" t="s">
        <v>135061</v>
      </c>
      <c r="C36632" t="s">
        <v>135062</v>
      </c>
      <c r="D36632" t="s">
        <v>16136</v>
      </c>
      <c r="E36632" t="s">
        <v>108</v>
      </c>
      <c r="F36632" t="s">
        <v>114</v>
      </c>
      <c r="G36632" t="s">
        <v>57</v>
      </c>
      <c r="H36632" t="s">
        <v>46</v>
      </c>
      <c r="I36632" t="s">
        <v>58</v>
      </c>
      <c r="J36632" t="s">
        <v>198</v>
      </c>
      <c r="K36632" t="s">
        <v>199</v>
      </c>
      <c r="L36632">
        <v>1</v>
      </c>
      <c r="M36632" s="1">
        <v>41275</v>
      </c>
      <c r="N36632" s="2">
        <v>41275</v>
      </c>
      <c r="O36632" t="s">
        <v>164</v>
      </c>
      <c r="P36632">
        <v>2013</v>
      </c>
      <c r="Q36632" s="1">
        <v>41484</v>
      </c>
      <c r="R36632" s="1">
        <v>41484</v>
      </c>
      <c r="S36632">
        <v>0</v>
      </c>
      <c r="T36632">
        <v>0</v>
      </c>
      <c r="U36632">
        <v>0</v>
      </c>
      <c r="V36632">
        <v>0</v>
      </c>
      <c r="W36632">
        <v>0</v>
      </c>
      <c r="X36632">
        <v>0</v>
      </c>
      <c r="Y36632">
        <v>0</v>
      </c>
      <c r="Z36632">
        <v>0</v>
      </c>
      <c r="AA36632">
        <v>0</v>
      </c>
      <c r="AB36632">
        <v>0</v>
      </c>
      <c r="AC36632">
        <v>0</v>
      </c>
      <c r="AD36632">
        <v>0</v>
      </c>
      <c r="AE36632">
        <v>0</v>
      </c>
      <c r="AF36632">
        <v>0</v>
      </c>
      <c r="AG36632">
        <v>0</v>
      </c>
      <c r="AH36632">
        <v>0</v>
      </c>
      <c r="AI36632">
        <v>0</v>
      </c>
      <c r="AJ36632">
        <v>0</v>
      </c>
      <c r="AK36632">
        <v>0</v>
      </c>
      <c r="AL36632">
        <v>0</v>
      </c>
      <c r="AM36632">
        <v>0</v>
      </c>
    </row>
    <row r="36633" spans="1:39" x14ac:dyDescent="0.45">
      <c r="A36633" t="s">
        <v>135063</v>
      </c>
      <c r="B36633" t="s">
        <v>135064</v>
      </c>
      <c r="C36633" t="s">
        <v>135065</v>
      </c>
      <c r="D36633" t="s">
        <v>135066</v>
      </c>
      <c r="E36633" t="s">
        <v>6770</v>
      </c>
      <c r="F36633" t="s">
        <v>714</v>
      </c>
      <c r="G36633" t="s">
        <v>57</v>
      </c>
      <c r="H36633" t="s">
        <v>787</v>
      </c>
      <c r="J36633" t="s">
        <v>788</v>
      </c>
      <c r="K36633" t="s">
        <v>788</v>
      </c>
      <c r="L36633">
        <v>1</v>
      </c>
      <c r="M36633" s="1">
        <v>37773</v>
      </c>
      <c r="N36633" s="2">
        <v>37773</v>
      </c>
      <c r="O36633" t="s">
        <v>4596</v>
      </c>
      <c r="P36633">
        <v>2003</v>
      </c>
      <c r="Q36633" s="1">
        <v>37773</v>
      </c>
      <c r="R36633" s="1">
        <v>37773</v>
      </c>
      <c r="S36633">
        <v>250000</v>
      </c>
      <c r="T36633">
        <v>0</v>
      </c>
      <c r="U36633">
        <v>0</v>
      </c>
      <c r="V36633">
        <v>0</v>
      </c>
      <c r="W36633">
        <v>0</v>
      </c>
      <c r="X36633">
        <v>0</v>
      </c>
      <c r="Y36633">
        <v>0</v>
      </c>
      <c r="Z36633">
        <v>0</v>
      </c>
      <c r="AA36633">
        <v>0</v>
      </c>
      <c r="AB36633">
        <v>0</v>
      </c>
      <c r="AC36633">
        <v>0</v>
      </c>
      <c r="AD36633">
        <v>0</v>
      </c>
      <c r="AE36633">
        <v>0</v>
      </c>
      <c r="AF36633">
        <v>0</v>
      </c>
      <c r="AG36633">
        <v>0</v>
      </c>
      <c r="AH36633">
        <v>0</v>
      </c>
      <c r="AI36633">
        <v>0</v>
      </c>
      <c r="AJ36633">
        <v>0</v>
      </c>
      <c r="AK36633">
        <v>0</v>
      </c>
      <c r="AL36633">
        <v>0</v>
      </c>
      <c r="AM36633">
        <v>0</v>
      </c>
    </row>
    <row r="36634" spans="1:39" x14ac:dyDescent="0.45">
      <c r="A36634" t="s">
        <v>135067</v>
      </c>
      <c r="B36634" t="s">
        <v>135068</v>
      </c>
      <c r="C36634" t="s">
        <v>135069</v>
      </c>
      <c r="D36634" t="s">
        <v>135070</v>
      </c>
      <c r="E36634" t="s">
        <v>578</v>
      </c>
      <c r="F36634" t="s">
        <v>114</v>
      </c>
      <c r="G36634" t="s">
        <v>57</v>
      </c>
      <c r="H36634" t="s">
        <v>787</v>
      </c>
      <c r="J36634" t="s">
        <v>5143</v>
      </c>
      <c r="K36634" t="s">
        <v>5143</v>
      </c>
      <c r="L36634">
        <v>1</v>
      </c>
      <c r="M36634" s="1">
        <v>41395</v>
      </c>
      <c r="N36634" s="2">
        <v>41395</v>
      </c>
      <c r="O36634" t="s">
        <v>439</v>
      </c>
      <c r="P36634">
        <v>2013</v>
      </c>
      <c r="Q36634" s="1">
        <v>41295</v>
      </c>
      <c r="R36634" s="1">
        <v>41295</v>
      </c>
      <c r="S36634">
        <v>0</v>
      </c>
      <c r="T36634">
        <v>0</v>
      </c>
      <c r="U36634">
        <v>0</v>
      </c>
      <c r="V36634">
        <v>0</v>
      </c>
      <c r="W36634">
        <v>0</v>
      </c>
      <c r="X36634">
        <v>0</v>
      </c>
      <c r="Y36634">
        <v>0</v>
      </c>
      <c r="Z36634">
        <v>0</v>
      </c>
      <c r="AA36634">
        <v>0</v>
      </c>
      <c r="AB36634">
        <v>0</v>
      </c>
      <c r="AC36634">
        <v>0</v>
      </c>
      <c r="AD36634">
        <v>0</v>
      </c>
      <c r="AE36634">
        <v>0</v>
      </c>
      <c r="AF36634">
        <v>0</v>
      </c>
      <c r="AG36634">
        <v>0</v>
      </c>
      <c r="AH36634">
        <v>0</v>
      </c>
      <c r="AI36634">
        <v>0</v>
      </c>
      <c r="AJ36634">
        <v>0</v>
      </c>
      <c r="AK36634">
        <v>0</v>
      </c>
      <c r="AL36634">
        <v>0</v>
      </c>
      <c r="AM36634">
        <v>0</v>
      </c>
    </row>
    <row r="36635" spans="1:39" x14ac:dyDescent="0.45">
      <c r="A36635" t="s">
        <v>135071</v>
      </c>
      <c r="B36635" t="s">
        <v>135072</v>
      </c>
      <c r="C36635" t="s">
        <v>135073</v>
      </c>
      <c r="D36635" t="s">
        <v>135074</v>
      </c>
      <c r="E36635" t="s">
        <v>89</v>
      </c>
      <c r="F36635" t="s">
        <v>114</v>
      </c>
      <c r="G36635" t="s">
        <v>57</v>
      </c>
      <c r="H36635" t="s">
        <v>46</v>
      </c>
      <c r="I36635" t="s">
        <v>1298</v>
      </c>
      <c r="J36635" t="s">
        <v>1299</v>
      </c>
      <c r="K36635" t="s">
        <v>3124</v>
      </c>
      <c r="L36635">
        <v>1</v>
      </c>
      <c r="M36635" s="1">
        <v>41365</v>
      </c>
      <c r="N36635" s="2">
        <v>41365</v>
      </c>
      <c r="O36635" t="s">
        <v>439</v>
      </c>
      <c r="P36635">
        <v>2013</v>
      </c>
      <c r="Q36635" s="1">
        <v>41537</v>
      </c>
      <c r="R36635" s="1">
        <v>41537</v>
      </c>
      <c r="S36635">
        <v>0</v>
      </c>
      <c r="T36635">
        <v>0</v>
      </c>
      <c r="U36635">
        <v>0</v>
      </c>
      <c r="V36635">
        <v>0</v>
      </c>
      <c r="W36635">
        <v>0</v>
      </c>
      <c r="X36635">
        <v>0</v>
      </c>
      <c r="Y36635">
        <v>0</v>
      </c>
      <c r="Z36635">
        <v>0</v>
      </c>
      <c r="AA36635">
        <v>0</v>
      </c>
      <c r="AB36635">
        <v>0</v>
      </c>
      <c r="AC36635">
        <v>0</v>
      </c>
      <c r="AD36635">
        <v>0</v>
      </c>
      <c r="AE36635">
        <v>0</v>
      </c>
      <c r="AF36635">
        <v>0</v>
      </c>
      <c r="AG36635">
        <v>0</v>
      </c>
      <c r="AH36635">
        <v>0</v>
      </c>
      <c r="AI36635">
        <v>0</v>
      </c>
      <c r="AJ36635">
        <v>0</v>
      </c>
      <c r="AK36635">
        <v>0</v>
      </c>
      <c r="AL36635">
        <v>0</v>
      </c>
      <c r="AM36635">
        <v>0</v>
      </c>
    </row>
    <row r="36636" spans="1:39" x14ac:dyDescent="0.45">
      <c r="A36636" t="s">
        <v>135075</v>
      </c>
      <c r="B36636" t="s">
        <v>135076</v>
      </c>
      <c r="C36636" t="s">
        <v>135077</v>
      </c>
      <c r="D36636" t="s">
        <v>135078</v>
      </c>
      <c r="E36636" t="s">
        <v>21950</v>
      </c>
      <c r="F36636" t="s">
        <v>1894</v>
      </c>
      <c r="G36636" t="s">
        <v>45</v>
      </c>
      <c r="H36636" t="s">
        <v>46</v>
      </c>
      <c r="I36636" t="s">
        <v>47</v>
      </c>
      <c r="J36636" t="s">
        <v>48</v>
      </c>
      <c r="K36636" t="s">
        <v>49</v>
      </c>
      <c r="L36636">
        <v>1</v>
      </c>
      <c r="M36636" s="1">
        <v>39448</v>
      </c>
      <c r="N36636" s="2">
        <v>39448</v>
      </c>
      <c r="O36636" t="s">
        <v>181</v>
      </c>
      <c r="P36636">
        <v>2008</v>
      </c>
      <c r="Q36636" s="1">
        <v>39675</v>
      </c>
      <c r="R36636" s="1">
        <v>39675</v>
      </c>
      <c r="S36636">
        <v>0</v>
      </c>
      <c r="T36636">
        <v>1300000</v>
      </c>
      <c r="U36636">
        <v>0</v>
      </c>
      <c r="V36636">
        <v>0</v>
      </c>
      <c r="W36636">
        <v>0</v>
      </c>
      <c r="X36636">
        <v>0</v>
      </c>
      <c r="Y36636">
        <v>0</v>
      </c>
      <c r="Z36636">
        <v>0</v>
      </c>
      <c r="AA36636">
        <v>0</v>
      </c>
      <c r="AB36636">
        <v>0</v>
      </c>
      <c r="AC36636">
        <v>0</v>
      </c>
      <c r="AD36636">
        <v>0</v>
      </c>
      <c r="AE36636">
        <v>0</v>
      </c>
      <c r="AF36636">
        <v>1300000</v>
      </c>
      <c r="AG36636">
        <v>0</v>
      </c>
      <c r="AH36636">
        <v>0</v>
      </c>
      <c r="AI36636">
        <v>0</v>
      </c>
      <c r="AJ36636">
        <v>0</v>
      </c>
      <c r="AK36636">
        <v>0</v>
      </c>
      <c r="AL36636">
        <v>0</v>
      </c>
      <c r="AM36636">
        <v>0</v>
      </c>
    </row>
    <row r="36637" spans="1:39" x14ac:dyDescent="0.45">
      <c r="A36637" t="s">
        <v>135079</v>
      </c>
      <c r="B36637" t="s">
        <v>135080</v>
      </c>
      <c r="C36637" t="s">
        <v>135081</v>
      </c>
      <c r="D36637" t="s">
        <v>135082</v>
      </c>
      <c r="E36637" t="s">
        <v>186</v>
      </c>
      <c r="F36637" t="s">
        <v>114</v>
      </c>
      <c r="G36637" t="s">
        <v>57</v>
      </c>
      <c r="L36637">
        <v>1</v>
      </c>
      <c r="M36637" s="1">
        <v>41275</v>
      </c>
      <c r="N36637" s="2">
        <v>41275</v>
      </c>
      <c r="O36637" t="s">
        <v>164</v>
      </c>
      <c r="P36637">
        <v>2013</v>
      </c>
      <c r="Q36637" s="1">
        <v>41789</v>
      </c>
      <c r="R36637" s="1">
        <v>41789</v>
      </c>
      <c r="S36637">
        <v>0</v>
      </c>
      <c r="T36637">
        <v>0</v>
      </c>
      <c r="U36637">
        <v>0</v>
      </c>
      <c r="V36637">
        <v>0</v>
      </c>
      <c r="W36637">
        <v>0</v>
      </c>
      <c r="X36637">
        <v>0</v>
      </c>
      <c r="Y36637">
        <v>0</v>
      </c>
      <c r="Z36637">
        <v>0</v>
      </c>
      <c r="AA36637">
        <v>0</v>
      </c>
      <c r="AB36637">
        <v>0</v>
      </c>
      <c r="AC36637">
        <v>0</v>
      </c>
      <c r="AD36637">
        <v>0</v>
      </c>
      <c r="AE36637">
        <v>0</v>
      </c>
      <c r="AF36637">
        <v>0</v>
      </c>
      <c r="AG36637">
        <v>0</v>
      </c>
      <c r="AH36637">
        <v>0</v>
      </c>
      <c r="AI36637">
        <v>0</v>
      </c>
      <c r="AJ36637">
        <v>0</v>
      </c>
      <c r="AK36637">
        <v>0</v>
      </c>
      <c r="AL36637">
        <v>0</v>
      </c>
      <c r="AM36637">
        <v>0</v>
      </c>
    </row>
    <row r="36638" spans="1:39" x14ac:dyDescent="0.45">
      <c r="A36638" t="s">
        <v>135083</v>
      </c>
      <c r="B36638" t="s">
        <v>135084</v>
      </c>
      <c r="C36638" t="s">
        <v>135085</v>
      </c>
      <c r="D36638" t="s">
        <v>135086</v>
      </c>
      <c r="E36638" t="s">
        <v>89</v>
      </c>
      <c r="F36638" t="s">
        <v>9299</v>
      </c>
      <c r="G36638" t="s">
        <v>57</v>
      </c>
      <c r="H36638" t="s">
        <v>46</v>
      </c>
      <c r="I36638" t="s">
        <v>58</v>
      </c>
      <c r="J36638" t="s">
        <v>198</v>
      </c>
      <c r="K36638" t="s">
        <v>199</v>
      </c>
      <c r="L36638">
        <v>3</v>
      </c>
      <c r="M36638" s="1">
        <v>36161</v>
      </c>
      <c r="N36638" s="2">
        <v>36161</v>
      </c>
      <c r="O36638" t="s">
        <v>1121</v>
      </c>
      <c r="P36638">
        <v>1999</v>
      </c>
      <c r="Q36638" s="1">
        <v>36161</v>
      </c>
      <c r="R36638" s="1">
        <v>36805</v>
      </c>
      <c r="S36638">
        <v>4000000</v>
      </c>
      <c r="T36638">
        <v>17000000</v>
      </c>
      <c r="U36638">
        <v>0</v>
      </c>
      <c r="V36638">
        <v>0</v>
      </c>
      <c r="W36638">
        <v>0</v>
      </c>
      <c r="X36638">
        <v>0</v>
      </c>
      <c r="Y36638">
        <v>0</v>
      </c>
      <c r="Z36638">
        <v>0</v>
      </c>
      <c r="AA36638">
        <v>0</v>
      </c>
      <c r="AB36638">
        <v>0</v>
      </c>
      <c r="AC36638">
        <v>0</v>
      </c>
      <c r="AD36638">
        <v>0</v>
      </c>
      <c r="AE36638">
        <v>0</v>
      </c>
      <c r="AF36638">
        <v>17000000</v>
      </c>
      <c r="AG36638">
        <v>0</v>
      </c>
      <c r="AH36638">
        <v>0</v>
      </c>
      <c r="AI36638">
        <v>0</v>
      </c>
      <c r="AJ36638">
        <v>0</v>
      </c>
      <c r="AK36638">
        <v>0</v>
      </c>
      <c r="AL36638">
        <v>0</v>
      </c>
      <c r="AM36638">
        <v>0</v>
      </c>
    </row>
    <row r="36639" spans="1:39" x14ac:dyDescent="0.45">
      <c r="A36639" t="s">
        <v>135087</v>
      </c>
      <c r="B36639" t="s">
        <v>135088</v>
      </c>
      <c r="C36639" t="s">
        <v>135089</v>
      </c>
      <c r="D36639" t="s">
        <v>135090</v>
      </c>
      <c r="E36639" t="s">
        <v>4213</v>
      </c>
      <c r="F36639" t="s">
        <v>10377</v>
      </c>
      <c r="G36639" t="s">
        <v>45</v>
      </c>
      <c r="H36639" t="s">
        <v>46</v>
      </c>
      <c r="I36639" t="s">
        <v>47</v>
      </c>
      <c r="J36639" t="s">
        <v>48</v>
      </c>
      <c r="K36639" t="s">
        <v>49</v>
      </c>
      <c r="L36639">
        <v>5</v>
      </c>
      <c r="M36639" s="1">
        <v>39326</v>
      </c>
      <c r="N36639" s="2">
        <v>39326</v>
      </c>
      <c r="O36639" t="s">
        <v>672</v>
      </c>
      <c r="P36639">
        <v>2007</v>
      </c>
      <c r="Q36639" s="1">
        <v>39326</v>
      </c>
      <c r="R36639" s="1">
        <v>40770</v>
      </c>
      <c r="S36639">
        <v>0</v>
      </c>
      <c r="T36639">
        <v>90000000</v>
      </c>
      <c r="U36639">
        <v>0</v>
      </c>
      <c r="V36639">
        <v>0</v>
      </c>
      <c r="W36639">
        <v>0</v>
      </c>
      <c r="X36639">
        <v>0</v>
      </c>
      <c r="Y36639">
        <v>0</v>
      </c>
      <c r="Z36639">
        <v>0</v>
      </c>
      <c r="AA36639">
        <v>0</v>
      </c>
      <c r="AB36639">
        <v>0</v>
      </c>
      <c r="AC36639">
        <v>0</v>
      </c>
      <c r="AD36639">
        <v>0</v>
      </c>
      <c r="AE36639">
        <v>0</v>
      </c>
      <c r="AF36639">
        <v>1500000</v>
      </c>
      <c r="AG36639">
        <v>6500000</v>
      </c>
      <c r="AH36639">
        <v>23000000</v>
      </c>
      <c r="AI36639">
        <v>54000000</v>
      </c>
      <c r="AJ36639">
        <v>0</v>
      </c>
      <c r="AK36639">
        <v>0</v>
      </c>
      <c r="AL36639">
        <v>0</v>
      </c>
      <c r="AM36639">
        <v>0</v>
      </c>
    </row>
    <row r="36640" spans="1:39" x14ac:dyDescent="0.45">
      <c r="A36640" t="s">
        <v>135091</v>
      </c>
      <c r="B36640" t="s">
        <v>135092</v>
      </c>
      <c r="C36640" t="s">
        <v>135093</v>
      </c>
      <c r="F36640" t="s">
        <v>114</v>
      </c>
      <c r="G36640" t="s">
        <v>45</v>
      </c>
      <c r="H36640" t="s">
        <v>1414</v>
      </c>
      <c r="J36640" t="s">
        <v>1415</v>
      </c>
      <c r="K36640" t="s">
        <v>1415</v>
      </c>
      <c r="L36640">
        <v>1</v>
      </c>
      <c r="M36640" s="1">
        <v>36617</v>
      </c>
      <c r="N36640" s="2">
        <v>36617</v>
      </c>
      <c r="O36640" t="s">
        <v>643</v>
      </c>
      <c r="P36640">
        <v>2000</v>
      </c>
      <c r="Q36640" s="1">
        <v>36623</v>
      </c>
      <c r="R36640" s="1">
        <v>36623</v>
      </c>
      <c r="S36640">
        <v>0</v>
      </c>
      <c r="T36640">
        <v>0</v>
      </c>
      <c r="U36640">
        <v>0</v>
      </c>
      <c r="V36640">
        <v>0</v>
      </c>
      <c r="W36640">
        <v>0</v>
      </c>
      <c r="X36640">
        <v>0</v>
      </c>
      <c r="Y36640">
        <v>0</v>
      </c>
      <c r="Z36640">
        <v>0</v>
      </c>
      <c r="AA36640">
        <v>0</v>
      </c>
      <c r="AB36640">
        <v>0</v>
      </c>
      <c r="AC36640">
        <v>0</v>
      </c>
      <c r="AD36640">
        <v>0</v>
      </c>
      <c r="AE36640">
        <v>0</v>
      </c>
      <c r="AF36640">
        <v>0</v>
      </c>
      <c r="AG36640">
        <v>0</v>
      </c>
      <c r="AH36640">
        <v>0</v>
      </c>
      <c r="AI36640">
        <v>0</v>
      </c>
      <c r="AJ36640">
        <v>0</v>
      </c>
      <c r="AK36640">
        <v>0</v>
      </c>
      <c r="AL36640">
        <v>0</v>
      </c>
      <c r="AM36640">
        <v>0</v>
      </c>
    </row>
    <row r="36641" spans="1:39" x14ac:dyDescent="0.45">
      <c r="A36641" t="s">
        <v>135094</v>
      </c>
      <c r="B36641" t="s">
        <v>135095</v>
      </c>
      <c r="C36641" t="s">
        <v>135096</v>
      </c>
      <c r="D36641" t="s">
        <v>135097</v>
      </c>
      <c r="E36641" t="s">
        <v>12727</v>
      </c>
      <c r="F36641" t="s">
        <v>2770</v>
      </c>
      <c r="G36641" t="s">
        <v>45</v>
      </c>
      <c r="H36641" t="s">
        <v>260</v>
      </c>
      <c r="I36641" t="s">
        <v>2816</v>
      </c>
      <c r="J36641" t="s">
        <v>13107</v>
      </c>
      <c r="K36641" t="s">
        <v>13107</v>
      </c>
      <c r="L36641">
        <v>2</v>
      </c>
      <c r="M36641" s="1">
        <v>38808</v>
      </c>
      <c r="N36641" s="2">
        <v>38808</v>
      </c>
      <c r="O36641" t="s">
        <v>490</v>
      </c>
      <c r="P36641">
        <v>2006</v>
      </c>
      <c r="Q36641" s="1">
        <v>39231</v>
      </c>
      <c r="R36641" s="1">
        <v>39783</v>
      </c>
      <c r="S36641">
        <v>0</v>
      </c>
      <c r="T36641">
        <v>9000000</v>
      </c>
      <c r="U36641">
        <v>0</v>
      </c>
      <c r="V36641">
        <v>0</v>
      </c>
      <c r="W36641">
        <v>0</v>
      </c>
      <c r="X36641">
        <v>0</v>
      </c>
      <c r="Y36641">
        <v>0</v>
      </c>
      <c r="Z36641">
        <v>0</v>
      </c>
      <c r="AA36641">
        <v>0</v>
      </c>
      <c r="AB36641">
        <v>0</v>
      </c>
      <c r="AC36641">
        <v>0</v>
      </c>
      <c r="AD36641">
        <v>0</v>
      </c>
      <c r="AE36641">
        <v>0</v>
      </c>
      <c r="AF36641">
        <v>4000000</v>
      </c>
      <c r="AG36641">
        <v>5000000</v>
      </c>
      <c r="AH36641">
        <v>0</v>
      </c>
      <c r="AI36641">
        <v>0</v>
      </c>
      <c r="AJ36641">
        <v>0</v>
      </c>
      <c r="AK36641">
        <v>0</v>
      </c>
      <c r="AL36641">
        <v>0</v>
      </c>
      <c r="AM36641">
        <v>0</v>
      </c>
    </row>
    <row r="36642" spans="1:39" x14ac:dyDescent="0.45">
      <c r="A36642" t="s">
        <v>135098</v>
      </c>
      <c r="B36642" t="s">
        <v>135099</v>
      </c>
      <c r="C36642" t="s">
        <v>135100</v>
      </c>
      <c r="D36642" t="s">
        <v>88</v>
      </c>
      <c r="E36642" t="s">
        <v>89</v>
      </c>
      <c r="F36642" t="s">
        <v>135101</v>
      </c>
      <c r="G36642" t="s">
        <v>57</v>
      </c>
      <c r="H36642" t="s">
        <v>46</v>
      </c>
      <c r="I36642" t="s">
        <v>648</v>
      </c>
      <c r="J36642" t="s">
        <v>649</v>
      </c>
      <c r="K36642" t="s">
        <v>649</v>
      </c>
      <c r="L36642">
        <v>4</v>
      </c>
      <c r="M36642" s="1">
        <v>39083</v>
      </c>
      <c r="N36642" s="2">
        <v>39083</v>
      </c>
      <c r="O36642" t="s">
        <v>110</v>
      </c>
      <c r="P36642">
        <v>2007</v>
      </c>
      <c r="Q36642" s="1">
        <v>41340</v>
      </c>
      <c r="R36642" s="1">
        <v>41737</v>
      </c>
      <c r="S36642">
        <v>0</v>
      </c>
      <c r="T36642">
        <v>13450000</v>
      </c>
      <c r="U36642">
        <v>0</v>
      </c>
      <c r="V36642">
        <v>0</v>
      </c>
      <c r="W36642">
        <v>0</v>
      </c>
      <c r="X36642">
        <v>0</v>
      </c>
      <c r="Y36642">
        <v>0</v>
      </c>
      <c r="Z36642">
        <v>0</v>
      </c>
      <c r="AA36642">
        <v>0</v>
      </c>
      <c r="AB36642">
        <v>0</v>
      </c>
      <c r="AC36642">
        <v>0</v>
      </c>
      <c r="AD36642">
        <v>0</v>
      </c>
      <c r="AE36642">
        <v>0</v>
      </c>
      <c r="AF36642">
        <v>1000000</v>
      </c>
      <c r="AG36642">
        <v>9050000</v>
      </c>
      <c r="AH36642">
        <v>0</v>
      </c>
      <c r="AI36642">
        <v>0</v>
      </c>
      <c r="AJ36642">
        <v>0</v>
      </c>
      <c r="AK36642">
        <v>0</v>
      </c>
      <c r="AL36642">
        <v>0</v>
      </c>
      <c r="AM36642">
        <v>0</v>
      </c>
    </row>
    <row r="36643" spans="1:39" x14ac:dyDescent="0.45">
      <c r="A36643" t="s">
        <v>135102</v>
      </c>
      <c r="B36643" t="s">
        <v>135103</v>
      </c>
      <c r="C36643" t="s">
        <v>135104</v>
      </c>
      <c r="D36643" t="s">
        <v>135105</v>
      </c>
      <c r="E36643" t="s">
        <v>6403</v>
      </c>
      <c r="F36643" t="s">
        <v>135106</v>
      </c>
      <c r="G36643" t="s">
        <v>57</v>
      </c>
      <c r="H36643" t="s">
        <v>74</v>
      </c>
      <c r="J36643" t="s">
        <v>75</v>
      </c>
      <c r="K36643" t="s">
        <v>75</v>
      </c>
      <c r="L36643">
        <v>2</v>
      </c>
      <c r="M36643" s="1">
        <v>40787</v>
      </c>
      <c r="N36643" s="2">
        <v>40787</v>
      </c>
      <c r="O36643" t="s">
        <v>250</v>
      </c>
      <c r="P36643">
        <v>2011</v>
      </c>
      <c r="Q36643" s="1">
        <v>40909</v>
      </c>
      <c r="R36643" s="1">
        <v>41681</v>
      </c>
      <c r="S36643">
        <v>0</v>
      </c>
      <c r="T36643">
        <v>0</v>
      </c>
      <c r="U36643">
        <v>0</v>
      </c>
      <c r="V36643">
        <v>0</v>
      </c>
      <c r="W36643">
        <v>0</v>
      </c>
      <c r="X36643">
        <v>0</v>
      </c>
      <c r="Y36643">
        <v>1296406</v>
      </c>
      <c r="Z36643">
        <v>0</v>
      </c>
      <c r="AA36643">
        <v>0</v>
      </c>
      <c r="AB36643">
        <v>0</v>
      </c>
      <c r="AC36643">
        <v>0</v>
      </c>
      <c r="AD36643">
        <v>0</v>
      </c>
      <c r="AE36643">
        <v>0</v>
      </c>
      <c r="AF36643">
        <v>0</v>
      </c>
      <c r="AG36643">
        <v>0</v>
      </c>
      <c r="AH36643">
        <v>0</v>
      </c>
      <c r="AI36643">
        <v>0</v>
      </c>
      <c r="AJ36643">
        <v>0</v>
      </c>
      <c r="AK36643">
        <v>0</v>
      </c>
      <c r="AL36643">
        <v>0</v>
      </c>
      <c r="AM36643">
        <v>0</v>
      </c>
    </row>
    <row r="36644" spans="1:39" x14ac:dyDescent="0.45">
      <c r="A36644" t="s">
        <v>135107</v>
      </c>
      <c r="B36644" t="s">
        <v>135108</v>
      </c>
      <c r="C36644" t="s">
        <v>135109</v>
      </c>
      <c r="D36644" t="s">
        <v>135110</v>
      </c>
      <c r="E36644" t="s">
        <v>31748</v>
      </c>
      <c r="F36644" t="s">
        <v>135111</v>
      </c>
      <c r="G36644" t="s">
        <v>57</v>
      </c>
      <c r="H36644" t="s">
        <v>46</v>
      </c>
      <c r="I36644" t="s">
        <v>821</v>
      </c>
      <c r="J36644" t="s">
        <v>822</v>
      </c>
      <c r="K36644" t="s">
        <v>823</v>
      </c>
      <c r="L36644">
        <v>3</v>
      </c>
      <c r="M36644" s="1">
        <v>40798</v>
      </c>
      <c r="N36644" s="2">
        <v>40787</v>
      </c>
      <c r="O36644" t="s">
        <v>250</v>
      </c>
      <c r="P36644">
        <v>2011</v>
      </c>
      <c r="Q36644" s="1">
        <v>40798</v>
      </c>
      <c r="R36644" s="1">
        <v>41865</v>
      </c>
      <c r="S36644">
        <v>18000</v>
      </c>
      <c r="T36644">
        <v>800000</v>
      </c>
      <c r="U36644">
        <v>0</v>
      </c>
      <c r="V36644">
        <v>0</v>
      </c>
      <c r="W36644">
        <v>0</v>
      </c>
      <c r="X36644">
        <v>0</v>
      </c>
      <c r="Y36644">
        <v>0</v>
      </c>
      <c r="Z36644">
        <v>0</v>
      </c>
      <c r="AA36644">
        <v>0</v>
      </c>
      <c r="AB36644">
        <v>0</v>
      </c>
      <c r="AC36644">
        <v>0</v>
      </c>
      <c r="AD36644">
        <v>0</v>
      </c>
      <c r="AE36644">
        <v>0</v>
      </c>
      <c r="AF36644">
        <v>800000</v>
      </c>
      <c r="AG36644">
        <v>0</v>
      </c>
      <c r="AH36644">
        <v>0</v>
      </c>
      <c r="AI36644">
        <v>0</v>
      </c>
      <c r="AJ36644">
        <v>0</v>
      </c>
      <c r="AK36644">
        <v>0</v>
      </c>
      <c r="AL36644">
        <v>0</v>
      </c>
      <c r="AM36644">
        <v>0</v>
      </c>
    </row>
    <row r="36645" spans="1:39" x14ac:dyDescent="0.45">
      <c r="A36645" t="s">
        <v>135112</v>
      </c>
      <c r="B36645" t="s">
        <v>135113</v>
      </c>
      <c r="C36645" t="s">
        <v>135114</v>
      </c>
      <c r="D36645" t="s">
        <v>315</v>
      </c>
      <c r="E36645" t="s">
        <v>316</v>
      </c>
      <c r="F36645" t="s">
        <v>135115</v>
      </c>
      <c r="G36645" t="s">
        <v>57</v>
      </c>
      <c r="H36645" t="s">
        <v>46</v>
      </c>
      <c r="I36645" t="s">
        <v>58</v>
      </c>
      <c r="J36645" t="s">
        <v>198</v>
      </c>
      <c r="K36645" t="s">
        <v>1247</v>
      </c>
      <c r="L36645">
        <v>2</v>
      </c>
      <c r="M36645" s="1">
        <v>39814</v>
      </c>
      <c r="N36645" s="2">
        <v>39814</v>
      </c>
      <c r="O36645" t="s">
        <v>188</v>
      </c>
      <c r="P36645">
        <v>2009</v>
      </c>
      <c r="Q36645" s="1">
        <v>40452</v>
      </c>
      <c r="R36645" s="1">
        <v>40725</v>
      </c>
      <c r="S36645">
        <v>435000</v>
      </c>
      <c r="T36645">
        <v>4500000</v>
      </c>
      <c r="U36645">
        <v>0</v>
      </c>
      <c r="V36645">
        <v>0</v>
      </c>
      <c r="W36645">
        <v>0</v>
      </c>
      <c r="X36645">
        <v>0</v>
      </c>
      <c r="Y36645">
        <v>0</v>
      </c>
      <c r="Z36645">
        <v>0</v>
      </c>
      <c r="AA36645">
        <v>0</v>
      </c>
      <c r="AB36645">
        <v>0</v>
      </c>
      <c r="AC36645">
        <v>0</v>
      </c>
      <c r="AD36645">
        <v>0</v>
      </c>
      <c r="AE36645">
        <v>0</v>
      </c>
      <c r="AF36645">
        <v>4500000</v>
      </c>
      <c r="AG36645">
        <v>0</v>
      </c>
      <c r="AH36645">
        <v>0</v>
      </c>
      <c r="AI36645">
        <v>0</v>
      </c>
      <c r="AJ36645">
        <v>0</v>
      </c>
      <c r="AK36645">
        <v>0</v>
      </c>
      <c r="AL36645">
        <v>0</v>
      </c>
      <c r="AM36645">
        <v>0</v>
      </c>
    </row>
    <row r="36646" spans="1:39" x14ac:dyDescent="0.45">
      <c r="A36646" t="s">
        <v>135116</v>
      </c>
      <c r="B36646" t="s">
        <v>135117</v>
      </c>
      <c r="C36646" t="s">
        <v>135118</v>
      </c>
      <c r="D36646" t="s">
        <v>135119</v>
      </c>
      <c r="E36646" t="s">
        <v>585</v>
      </c>
      <c r="F36646" t="s">
        <v>135120</v>
      </c>
      <c r="G36646" t="s">
        <v>57</v>
      </c>
      <c r="H36646" t="s">
        <v>715</v>
      </c>
      <c r="J36646" t="s">
        <v>12196</v>
      </c>
      <c r="K36646" t="s">
        <v>12196</v>
      </c>
      <c r="L36646">
        <v>2</v>
      </c>
      <c r="M36646" s="1">
        <v>41030</v>
      </c>
      <c r="N36646" s="2">
        <v>41030</v>
      </c>
      <c r="O36646" t="s">
        <v>50</v>
      </c>
      <c r="P36646">
        <v>2012</v>
      </c>
      <c r="Q36646" s="1">
        <v>41507</v>
      </c>
      <c r="R36646" s="1">
        <v>41771</v>
      </c>
      <c r="S36646">
        <v>1000000</v>
      </c>
      <c r="T36646">
        <v>4099999</v>
      </c>
      <c r="U36646">
        <v>0</v>
      </c>
      <c r="V36646">
        <v>0</v>
      </c>
      <c r="W36646">
        <v>0</v>
      </c>
      <c r="X36646">
        <v>0</v>
      </c>
      <c r="Y36646">
        <v>0</v>
      </c>
      <c r="Z36646">
        <v>0</v>
      </c>
      <c r="AA36646">
        <v>0</v>
      </c>
      <c r="AB36646">
        <v>0</v>
      </c>
      <c r="AC36646">
        <v>0</v>
      </c>
      <c r="AD36646">
        <v>0</v>
      </c>
      <c r="AE36646">
        <v>0</v>
      </c>
      <c r="AF36646">
        <v>4099999</v>
      </c>
      <c r="AG36646">
        <v>0</v>
      </c>
      <c r="AH36646">
        <v>0</v>
      </c>
      <c r="AI36646">
        <v>0</v>
      </c>
      <c r="AJ36646">
        <v>0</v>
      </c>
      <c r="AK36646">
        <v>0</v>
      </c>
      <c r="AL36646">
        <v>0</v>
      </c>
      <c r="AM36646">
        <v>0</v>
      </c>
    </row>
    <row r="36647" spans="1:39" x14ac:dyDescent="0.45">
      <c r="A36647" t="s">
        <v>135121</v>
      </c>
      <c r="B36647" t="s">
        <v>135122</v>
      </c>
      <c r="C36647" t="s">
        <v>135123</v>
      </c>
      <c r="D36647" t="s">
        <v>135124</v>
      </c>
      <c r="E36647" t="s">
        <v>363</v>
      </c>
      <c r="F36647" t="s">
        <v>32407</v>
      </c>
      <c r="G36647" t="s">
        <v>101</v>
      </c>
      <c r="H36647" t="s">
        <v>74</v>
      </c>
      <c r="J36647" t="s">
        <v>75</v>
      </c>
      <c r="K36647" t="s">
        <v>75</v>
      </c>
      <c r="L36647">
        <v>2</v>
      </c>
      <c r="M36647" s="1">
        <v>39539</v>
      </c>
      <c r="N36647" s="2">
        <v>39539</v>
      </c>
      <c r="O36647" t="s">
        <v>520</v>
      </c>
      <c r="P36647">
        <v>2008</v>
      </c>
      <c r="Q36647" s="1">
        <v>39508</v>
      </c>
      <c r="R36647" s="1">
        <v>39575</v>
      </c>
      <c r="S36647">
        <v>290000</v>
      </c>
      <c r="T36647">
        <v>0</v>
      </c>
      <c r="U36647">
        <v>0</v>
      </c>
      <c r="V36647">
        <v>0</v>
      </c>
      <c r="W36647">
        <v>0</v>
      </c>
      <c r="X36647">
        <v>0</v>
      </c>
      <c r="Y36647">
        <v>0</v>
      </c>
      <c r="Z36647">
        <v>0</v>
      </c>
      <c r="AA36647">
        <v>0</v>
      </c>
      <c r="AB36647">
        <v>0</v>
      </c>
      <c r="AC36647">
        <v>0</v>
      </c>
      <c r="AD36647">
        <v>0</v>
      </c>
      <c r="AE36647">
        <v>0</v>
      </c>
      <c r="AF36647">
        <v>0</v>
      </c>
      <c r="AG36647">
        <v>0</v>
      </c>
      <c r="AH36647">
        <v>0</v>
      </c>
      <c r="AI36647">
        <v>0</v>
      </c>
      <c r="AJ36647">
        <v>0</v>
      </c>
      <c r="AK36647">
        <v>0</v>
      </c>
      <c r="AL36647">
        <v>0</v>
      </c>
      <c r="AM36647">
        <v>0</v>
      </c>
    </row>
    <row r="36648" spans="1:39" x14ac:dyDescent="0.45">
      <c r="A36648" t="s">
        <v>135125</v>
      </c>
      <c r="B36648" t="s">
        <v>135126</v>
      </c>
      <c r="F36648" t="s">
        <v>12846</v>
      </c>
      <c r="G36648" t="s">
        <v>57</v>
      </c>
      <c r="H36648" t="s">
        <v>46</v>
      </c>
      <c r="I36648" t="s">
        <v>58</v>
      </c>
      <c r="J36648" t="s">
        <v>59</v>
      </c>
      <c r="K36648" t="s">
        <v>8404</v>
      </c>
      <c r="L36648">
        <v>2</v>
      </c>
      <c r="Q36648" s="1">
        <v>36616</v>
      </c>
      <c r="R36648" s="1">
        <v>36977</v>
      </c>
      <c r="S36648">
        <v>0</v>
      </c>
      <c r="T36648">
        <v>11200000</v>
      </c>
      <c r="U36648">
        <v>0</v>
      </c>
      <c r="V36648">
        <v>0</v>
      </c>
      <c r="W36648">
        <v>0</v>
      </c>
      <c r="X36648">
        <v>0</v>
      </c>
      <c r="Y36648">
        <v>0</v>
      </c>
      <c r="Z36648">
        <v>0</v>
      </c>
      <c r="AA36648">
        <v>0</v>
      </c>
      <c r="AB36648">
        <v>0</v>
      </c>
      <c r="AC36648">
        <v>0</v>
      </c>
      <c r="AD36648">
        <v>0</v>
      </c>
      <c r="AE36648">
        <v>0</v>
      </c>
      <c r="AF36648">
        <v>5000000</v>
      </c>
      <c r="AG36648">
        <v>6200000</v>
      </c>
      <c r="AH36648">
        <v>0</v>
      </c>
      <c r="AI36648">
        <v>0</v>
      </c>
      <c r="AJ36648">
        <v>0</v>
      </c>
      <c r="AK36648">
        <v>0</v>
      </c>
      <c r="AL36648">
        <v>0</v>
      </c>
      <c r="AM36648">
        <v>0</v>
      </c>
    </row>
    <row r="36649" spans="1:39" x14ac:dyDescent="0.45">
      <c r="A36649" t="s">
        <v>135127</v>
      </c>
      <c r="B36649" t="s">
        <v>135128</v>
      </c>
      <c r="C36649" t="s">
        <v>135129</v>
      </c>
      <c r="D36649" t="s">
        <v>135130</v>
      </c>
      <c r="E36649" t="s">
        <v>1616</v>
      </c>
      <c r="F36649" t="s">
        <v>757</v>
      </c>
      <c r="G36649" t="s">
        <v>57</v>
      </c>
      <c r="H36649" t="s">
        <v>46</v>
      </c>
      <c r="I36649" t="s">
        <v>81</v>
      </c>
      <c r="J36649" t="s">
        <v>1436</v>
      </c>
      <c r="K36649" t="s">
        <v>25934</v>
      </c>
      <c r="L36649">
        <v>1</v>
      </c>
      <c r="M36649" s="1">
        <v>39083</v>
      </c>
      <c r="N36649" s="2">
        <v>39083</v>
      </c>
      <c r="O36649" t="s">
        <v>110</v>
      </c>
      <c r="P36649">
        <v>2007</v>
      </c>
      <c r="Q36649" s="1">
        <v>40861</v>
      </c>
      <c r="R36649" s="1">
        <v>40861</v>
      </c>
      <c r="S36649">
        <v>0</v>
      </c>
      <c r="T36649">
        <v>0</v>
      </c>
      <c r="U36649">
        <v>0</v>
      </c>
      <c r="V36649">
        <v>0</v>
      </c>
      <c r="W36649">
        <v>0</v>
      </c>
      <c r="X36649">
        <v>0</v>
      </c>
      <c r="Y36649">
        <v>600000</v>
      </c>
      <c r="Z36649">
        <v>0</v>
      </c>
      <c r="AA36649">
        <v>0</v>
      </c>
      <c r="AB36649">
        <v>0</v>
      </c>
      <c r="AC36649">
        <v>0</v>
      </c>
      <c r="AD36649">
        <v>0</v>
      </c>
      <c r="AE36649">
        <v>0</v>
      </c>
      <c r="AF36649">
        <v>0</v>
      </c>
      <c r="AG36649">
        <v>0</v>
      </c>
      <c r="AH36649">
        <v>0</v>
      </c>
      <c r="AI36649">
        <v>0</v>
      </c>
      <c r="AJ36649">
        <v>0</v>
      </c>
      <c r="AK36649">
        <v>0</v>
      </c>
      <c r="AL36649">
        <v>0</v>
      </c>
      <c r="AM36649">
        <v>0</v>
      </c>
    </row>
    <row r="36650" spans="1:39" x14ac:dyDescent="0.45">
      <c r="A36650" t="s">
        <v>135131</v>
      </c>
      <c r="B36650" t="s">
        <v>135132</v>
      </c>
      <c r="C36650" t="s">
        <v>135133</v>
      </c>
      <c r="D36650" t="s">
        <v>88</v>
      </c>
      <c r="E36650" t="s">
        <v>89</v>
      </c>
      <c r="F36650" t="s">
        <v>2557</v>
      </c>
      <c r="H36650" t="s">
        <v>46</v>
      </c>
      <c r="I36650" t="s">
        <v>802</v>
      </c>
      <c r="J36650" t="s">
        <v>803</v>
      </c>
      <c r="K36650" t="s">
        <v>803</v>
      </c>
      <c r="L36650">
        <v>2</v>
      </c>
      <c r="M36650" s="1">
        <v>38718</v>
      </c>
      <c r="N36650" s="2">
        <v>38718</v>
      </c>
      <c r="O36650" t="s">
        <v>430</v>
      </c>
      <c r="P36650">
        <v>2006</v>
      </c>
      <c r="Q36650" s="1">
        <v>41744</v>
      </c>
      <c r="R36650" s="1">
        <v>41751</v>
      </c>
      <c r="S36650">
        <v>0</v>
      </c>
      <c r="T36650">
        <v>6000000</v>
      </c>
      <c r="U36650">
        <v>0</v>
      </c>
      <c r="V36650">
        <v>0</v>
      </c>
      <c r="W36650">
        <v>0</v>
      </c>
      <c r="X36650">
        <v>0</v>
      </c>
      <c r="Y36650">
        <v>0</v>
      </c>
      <c r="Z36650">
        <v>0</v>
      </c>
      <c r="AA36650">
        <v>0</v>
      </c>
      <c r="AB36650">
        <v>0</v>
      </c>
      <c r="AC36650">
        <v>0</v>
      </c>
      <c r="AD36650">
        <v>0</v>
      </c>
      <c r="AE36650">
        <v>0</v>
      </c>
      <c r="AF36650">
        <v>0</v>
      </c>
      <c r="AG36650">
        <v>0</v>
      </c>
      <c r="AH36650">
        <v>0</v>
      </c>
      <c r="AI36650">
        <v>0</v>
      </c>
      <c r="AJ36650">
        <v>0</v>
      </c>
      <c r="AK36650">
        <v>0</v>
      </c>
      <c r="AL36650">
        <v>0</v>
      </c>
      <c r="AM36650">
        <v>0</v>
      </c>
    </row>
    <row r="36651" spans="1:39" x14ac:dyDescent="0.45">
      <c r="A36651" t="s">
        <v>135134</v>
      </c>
      <c r="B36651" t="s">
        <v>135135</v>
      </c>
      <c r="C36651" t="s">
        <v>135136</v>
      </c>
      <c r="D36651" t="s">
        <v>88</v>
      </c>
      <c r="E36651" t="s">
        <v>89</v>
      </c>
      <c r="F36651" t="s">
        <v>846</v>
      </c>
      <c r="G36651" t="s">
        <v>57</v>
      </c>
      <c r="H36651" t="s">
        <v>46</v>
      </c>
      <c r="I36651" t="s">
        <v>169</v>
      </c>
      <c r="J36651" t="s">
        <v>170</v>
      </c>
      <c r="K36651" t="s">
        <v>170</v>
      </c>
      <c r="L36651">
        <v>2</v>
      </c>
      <c r="Q36651" s="1">
        <v>41625</v>
      </c>
      <c r="R36651" s="1">
        <v>41673</v>
      </c>
      <c r="S36651">
        <v>0</v>
      </c>
      <c r="T36651">
        <v>0</v>
      </c>
      <c r="U36651">
        <v>0</v>
      </c>
      <c r="V36651">
        <v>0</v>
      </c>
      <c r="W36651">
        <v>1000000</v>
      </c>
      <c r="X36651">
        <v>0</v>
      </c>
      <c r="Y36651">
        <v>0</v>
      </c>
      <c r="Z36651">
        <v>0</v>
      </c>
      <c r="AA36651">
        <v>0</v>
      </c>
      <c r="AB36651">
        <v>0</v>
      </c>
      <c r="AC36651">
        <v>0</v>
      </c>
      <c r="AD36651">
        <v>0</v>
      </c>
      <c r="AE36651">
        <v>0</v>
      </c>
      <c r="AF36651">
        <v>0</v>
      </c>
      <c r="AG36651">
        <v>0</v>
      </c>
      <c r="AH36651">
        <v>0</v>
      </c>
      <c r="AI36651">
        <v>0</v>
      </c>
      <c r="AJ36651">
        <v>0</v>
      </c>
      <c r="AK36651">
        <v>0</v>
      </c>
      <c r="AL36651">
        <v>0</v>
      </c>
      <c r="AM36651">
        <v>0</v>
      </c>
    </row>
    <row r="36652" spans="1:39" x14ac:dyDescent="0.45">
      <c r="A36652" t="s">
        <v>135137</v>
      </c>
      <c r="B36652" t="s">
        <v>135138</v>
      </c>
      <c r="C36652" t="s">
        <v>135139</v>
      </c>
      <c r="D36652" t="s">
        <v>135140</v>
      </c>
      <c r="E36652" t="s">
        <v>363</v>
      </c>
      <c r="F36652" t="s">
        <v>44758</v>
      </c>
      <c r="G36652" t="s">
        <v>57</v>
      </c>
      <c r="H36652" t="s">
        <v>214</v>
      </c>
      <c r="J36652" t="s">
        <v>215</v>
      </c>
      <c r="K36652" t="s">
        <v>215</v>
      </c>
      <c r="L36652">
        <v>1</v>
      </c>
      <c r="M36652" s="1">
        <v>40544</v>
      </c>
      <c r="N36652" s="2">
        <v>40544</v>
      </c>
      <c r="O36652" t="s">
        <v>528</v>
      </c>
      <c r="P36652">
        <v>2011</v>
      </c>
      <c r="Q36652" s="1">
        <v>41690</v>
      </c>
      <c r="R36652" s="1">
        <v>41690</v>
      </c>
      <c r="S36652">
        <v>0</v>
      </c>
      <c r="T36652">
        <v>1929900</v>
      </c>
      <c r="U36652">
        <v>0</v>
      </c>
      <c r="V36652">
        <v>0</v>
      </c>
      <c r="W36652">
        <v>0</v>
      </c>
      <c r="X36652">
        <v>0</v>
      </c>
      <c r="Y36652">
        <v>0</v>
      </c>
      <c r="Z36652">
        <v>0</v>
      </c>
      <c r="AA36652">
        <v>0</v>
      </c>
      <c r="AB36652">
        <v>0</v>
      </c>
      <c r="AC36652">
        <v>0</v>
      </c>
      <c r="AD36652">
        <v>0</v>
      </c>
      <c r="AE36652">
        <v>0</v>
      </c>
      <c r="AF36652">
        <v>0</v>
      </c>
      <c r="AG36652">
        <v>0</v>
      </c>
      <c r="AH36652">
        <v>0</v>
      </c>
      <c r="AI36652">
        <v>0</v>
      </c>
      <c r="AJ36652">
        <v>0</v>
      </c>
      <c r="AK36652">
        <v>0</v>
      </c>
      <c r="AL36652">
        <v>0</v>
      </c>
      <c r="AM36652">
        <v>0</v>
      </c>
    </row>
    <row r="36653" spans="1:39" x14ac:dyDescent="0.45">
      <c r="A36653" t="s">
        <v>135141</v>
      </c>
      <c r="B36653" t="s">
        <v>135142</v>
      </c>
      <c r="C36653" t="s">
        <v>135143</v>
      </c>
      <c r="D36653" t="s">
        <v>293</v>
      </c>
      <c r="E36653" t="s">
        <v>294</v>
      </c>
      <c r="F36653" t="s">
        <v>32509</v>
      </c>
      <c r="G36653" t="s">
        <v>57</v>
      </c>
      <c r="H36653" t="s">
        <v>46</v>
      </c>
      <c r="I36653" t="s">
        <v>58</v>
      </c>
      <c r="J36653" t="s">
        <v>1223</v>
      </c>
      <c r="K36653" t="s">
        <v>15228</v>
      </c>
      <c r="L36653">
        <v>1</v>
      </c>
      <c r="M36653" s="1">
        <v>39814</v>
      </c>
      <c r="N36653" s="2">
        <v>39814</v>
      </c>
      <c r="O36653" t="s">
        <v>188</v>
      </c>
      <c r="P36653">
        <v>2009</v>
      </c>
      <c r="Q36653" s="1">
        <v>41074</v>
      </c>
      <c r="R36653" s="1">
        <v>41074</v>
      </c>
      <c r="S36653">
        <v>0</v>
      </c>
      <c r="T36653">
        <v>205000</v>
      </c>
      <c r="U36653">
        <v>0</v>
      </c>
      <c r="V36653">
        <v>0</v>
      </c>
      <c r="W36653">
        <v>0</v>
      </c>
      <c r="X36653">
        <v>0</v>
      </c>
      <c r="Y36653">
        <v>0</v>
      </c>
      <c r="Z36653">
        <v>0</v>
      </c>
      <c r="AA36653">
        <v>0</v>
      </c>
      <c r="AB36653">
        <v>0</v>
      </c>
      <c r="AC36653">
        <v>0</v>
      </c>
      <c r="AD36653">
        <v>0</v>
      </c>
      <c r="AE36653">
        <v>0</v>
      </c>
      <c r="AF36653">
        <v>0</v>
      </c>
      <c r="AG36653">
        <v>0</v>
      </c>
      <c r="AH36653">
        <v>0</v>
      </c>
      <c r="AI36653">
        <v>0</v>
      </c>
      <c r="AJ36653">
        <v>0</v>
      </c>
      <c r="AK36653">
        <v>0</v>
      </c>
      <c r="AL36653">
        <v>0</v>
      </c>
      <c r="AM36653">
        <v>0</v>
      </c>
    </row>
    <row r="36654" spans="1:39" x14ac:dyDescent="0.45">
      <c r="A36654" t="s">
        <v>135144</v>
      </c>
      <c r="B36654" t="s">
        <v>135145</v>
      </c>
      <c r="C36654" t="s">
        <v>135146</v>
      </c>
      <c r="D36654" t="s">
        <v>293</v>
      </c>
      <c r="E36654" t="s">
        <v>294</v>
      </c>
      <c r="F36654" t="s">
        <v>109</v>
      </c>
      <c r="G36654" t="s">
        <v>57</v>
      </c>
      <c r="H36654" t="s">
        <v>46</v>
      </c>
      <c r="I36654" t="s">
        <v>81</v>
      </c>
      <c r="J36654" t="s">
        <v>590</v>
      </c>
      <c r="K36654" t="s">
        <v>590</v>
      </c>
      <c r="L36654">
        <v>1</v>
      </c>
      <c r="M36654" s="1">
        <v>39083</v>
      </c>
      <c r="N36654" s="2">
        <v>39083</v>
      </c>
      <c r="O36654" t="s">
        <v>110</v>
      </c>
      <c r="P36654">
        <v>2007</v>
      </c>
      <c r="Q36654" s="1">
        <v>40207</v>
      </c>
      <c r="R36654" s="1">
        <v>40207</v>
      </c>
      <c r="S36654">
        <v>0</v>
      </c>
      <c r="T36654">
        <v>2000000</v>
      </c>
      <c r="U36654">
        <v>0</v>
      </c>
      <c r="V36654">
        <v>0</v>
      </c>
      <c r="W36654">
        <v>0</v>
      </c>
      <c r="X36654">
        <v>0</v>
      </c>
      <c r="Y36654">
        <v>0</v>
      </c>
      <c r="Z36654">
        <v>0</v>
      </c>
      <c r="AA36654">
        <v>0</v>
      </c>
      <c r="AB36654">
        <v>0</v>
      </c>
      <c r="AC36654">
        <v>0</v>
      </c>
      <c r="AD36654">
        <v>0</v>
      </c>
      <c r="AE36654">
        <v>0</v>
      </c>
      <c r="AF36654">
        <v>0</v>
      </c>
      <c r="AG36654">
        <v>0</v>
      </c>
      <c r="AH36654">
        <v>0</v>
      </c>
      <c r="AI36654">
        <v>0</v>
      </c>
      <c r="AJ36654">
        <v>0</v>
      </c>
      <c r="AK36654">
        <v>0</v>
      </c>
      <c r="AL36654">
        <v>0</v>
      </c>
      <c r="AM36654">
        <v>0</v>
      </c>
    </row>
    <row r="36655" spans="1:39" x14ac:dyDescent="0.45">
      <c r="A36655" t="s">
        <v>135147</v>
      </c>
      <c r="B36655" t="s">
        <v>135148</v>
      </c>
      <c r="C36655" t="s">
        <v>135149</v>
      </c>
      <c r="D36655" t="s">
        <v>1757</v>
      </c>
      <c r="E36655" t="s">
        <v>1758</v>
      </c>
      <c r="F36655" t="s">
        <v>1458</v>
      </c>
      <c r="G36655" t="s">
        <v>45</v>
      </c>
      <c r="H36655" t="s">
        <v>46</v>
      </c>
      <c r="I36655" t="s">
        <v>560</v>
      </c>
      <c r="J36655" t="s">
        <v>24758</v>
      </c>
      <c r="K36655" t="s">
        <v>24758</v>
      </c>
      <c r="L36655">
        <v>1</v>
      </c>
      <c r="M36655" s="1">
        <v>36161</v>
      </c>
      <c r="N36655" s="2">
        <v>36161</v>
      </c>
      <c r="O36655" t="s">
        <v>1121</v>
      </c>
      <c r="P36655">
        <v>1999</v>
      </c>
      <c r="Q36655" s="1">
        <v>40185</v>
      </c>
      <c r="R36655" s="1">
        <v>40185</v>
      </c>
      <c r="S36655">
        <v>0</v>
      </c>
      <c r="T36655">
        <v>15000000</v>
      </c>
      <c r="U36655">
        <v>0</v>
      </c>
      <c r="V36655">
        <v>0</v>
      </c>
      <c r="W36655">
        <v>0</v>
      </c>
      <c r="X36655">
        <v>0</v>
      </c>
      <c r="Y36655">
        <v>0</v>
      </c>
      <c r="Z36655">
        <v>0</v>
      </c>
      <c r="AA36655">
        <v>0</v>
      </c>
      <c r="AB36655">
        <v>0</v>
      </c>
      <c r="AC36655">
        <v>0</v>
      </c>
      <c r="AD36655">
        <v>0</v>
      </c>
      <c r="AE36655">
        <v>0</v>
      </c>
      <c r="AF36655">
        <v>0</v>
      </c>
      <c r="AG36655">
        <v>0</v>
      </c>
      <c r="AH36655">
        <v>0</v>
      </c>
      <c r="AI36655">
        <v>0</v>
      </c>
      <c r="AJ36655">
        <v>0</v>
      </c>
      <c r="AK36655">
        <v>0</v>
      </c>
      <c r="AL36655">
        <v>0</v>
      </c>
      <c r="AM36655">
        <v>0</v>
      </c>
    </row>
    <row r="36656" spans="1:39" x14ac:dyDescent="0.45">
      <c r="A36656" t="s">
        <v>135150</v>
      </c>
      <c r="B36656" t="s">
        <v>135151</v>
      </c>
      <c r="C36656" t="s">
        <v>135152</v>
      </c>
      <c r="D36656" t="s">
        <v>107</v>
      </c>
      <c r="E36656" t="s">
        <v>108</v>
      </c>
      <c r="F36656" t="s">
        <v>135153</v>
      </c>
      <c r="G36656" t="s">
        <v>57</v>
      </c>
      <c r="H36656" t="s">
        <v>787</v>
      </c>
      <c r="J36656" t="s">
        <v>1427</v>
      </c>
      <c r="K36656" t="s">
        <v>1427</v>
      </c>
      <c r="L36656">
        <v>2</v>
      </c>
      <c r="Q36656" s="1">
        <v>39371</v>
      </c>
      <c r="R36656" s="1">
        <v>39822</v>
      </c>
      <c r="S36656">
        <v>0</v>
      </c>
      <c r="T36656">
        <v>3377360</v>
      </c>
      <c r="U36656">
        <v>0</v>
      </c>
      <c r="V36656">
        <v>0</v>
      </c>
      <c r="W36656">
        <v>0</v>
      </c>
      <c r="X36656">
        <v>0</v>
      </c>
      <c r="Y36656">
        <v>0</v>
      </c>
      <c r="Z36656">
        <v>0</v>
      </c>
      <c r="AA36656">
        <v>0</v>
      </c>
      <c r="AB36656">
        <v>0</v>
      </c>
      <c r="AC36656">
        <v>0</v>
      </c>
      <c r="AD36656">
        <v>0</v>
      </c>
      <c r="AE36656">
        <v>0</v>
      </c>
      <c r="AF36656">
        <v>0</v>
      </c>
      <c r="AG36656">
        <v>0</v>
      </c>
      <c r="AH36656">
        <v>0</v>
      </c>
      <c r="AI36656">
        <v>0</v>
      </c>
      <c r="AJ36656">
        <v>0</v>
      </c>
      <c r="AK36656">
        <v>0</v>
      </c>
      <c r="AL36656">
        <v>0</v>
      </c>
      <c r="AM36656">
        <v>0</v>
      </c>
    </row>
    <row r="36657" spans="1:39" x14ac:dyDescent="0.45">
      <c r="A36657" t="s">
        <v>135154</v>
      </c>
      <c r="B36657" t="s">
        <v>135155</v>
      </c>
      <c r="C36657" t="s">
        <v>135156</v>
      </c>
      <c r="D36657" t="s">
        <v>135157</v>
      </c>
      <c r="E36657" t="s">
        <v>143</v>
      </c>
      <c r="F36657" t="s">
        <v>23748</v>
      </c>
      <c r="G36657" t="s">
        <v>57</v>
      </c>
      <c r="H36657" t="s">
        <v>46</v>
      </c>
      <c r="I36657" t="s">
        <v>136</v>
      </c>
      <c r="J36657" t="s">
        <v>1672</v>
      </c>
      <c r="K36657" t="s">
        <v>1672</v>
      </c>
      <c r="L36657">
        <v>1</v>
      </c>
      <c r="Q36657" s="1">
        <v>41649</v>
      </c>
      <c r="R36657" s="1">
        <v>41649</v>
      </c>
      <c r="S36657">
        <v>0</v>
      </c>
      <c r="T36657">
        <v>0</v>
      </c>
      <c r="U36657">
        <v>0</v>
      </c>
      <c r="V36657">
        <v>0</v>
      </c>
      <c r="W36657">
        <v>0</v>
      </c>
      <c r="X36657">
        <v>750000000</v>
      </c>
      <c r="Y36657">
        <v>0</v>
      </c>
      <c r="Z36657">
        <v>0</v>
      </c>
      <c r="AA36657">
        <v>0</v>
      </c>
      <c r="AB36657">
        <v>0</v>
      </c>
      <c r="AC36657">
        <v>0</v>
      </c>
      <c r="AD36657">
        <v>0</v>
      </c>
      <c r="AE36657">
        <v>0</v>
      </c>
      <c r="AF36657">
        <v>0</v>
      </c>
      <c r="AG36657">
        <v>0</v>
      </c>
      <c r="AH36657">
        <v>0</v>
      </c>
      <c r="AI36657">
        <v>0</v>
      </c>
      <c r="AJ36657">
        <v>0</v>
      </c>
      <c r="AK36657">
        <v>0</v>
      </c>
      <c r="AL36657">
        <v>0</v>
      </c>
      <c r="AM36657">
        <v>0</v>
      </c>
    </row>
    <row r="36658" spans="1:39" x14ac:dyDescent="0.45">
      <c r="A36658" t="s">
        <v>135158</v>
      </c>
      <c r="B36658" t="s">
        <v>135159</v>
      </c>
      <c r="C36658" t="s">
        <v>135160</v>
      </c>
      <c r="D36658" t="s">
        <v>15158</v>
      </c>
      <c r="E36658" t="s">
        <v>128</v>
      </c>
      <c r="F36658" s="3">
        <v>50000</v>
      </c>
      <c r="G36658" t="s">
        <v>57</v>
      </c>
      <c r="H36658" t="s">
        <v>7135</v>
      </c>
      <c r="J36658" t="s">
        <v>7136</v>
      </c>
      <c r="K36658" t="s">
        <v>7136</v>
      </c>
      <c r="L36658">
        <v>1</v>
      </c>
      <c r="M36658" s="1">
        <v>40681</v>
      </c>
      <c r="N36658" s="2">
        <v>40664</v>
      </c>
      <c r="O36658" t="s">
        <v>76</v>
      </c>
      <c r="P36658">
        <v>2011</v>
      </c>
      <c r="Q36658" s="1">
        <v>40953</v>
      </c>
      <c r="R36658" s="1">
        <v>40953</v>
      </c>
      <c r="S36658">
        <v>50000</v>
      </c>
      <c r="T36658">
        <v>0</v>
      </c>
      <c r="U36658">
        <v>0</v>
      </c>
      <c r="V36658">
        <v>0</v>
      </c>
      <c r="W36658">
        <v>0</v>
      </c>
      <c r="X36658">
        <v>0</v>
      </c>
      <c r="Y36658">
        <v>0</v>
      </c>
      <c r="Z36658">
        <v>0</v>
      </c>
      <c r="AA36658">
        <v>0</v>
      </c>
      <c r="AB36658">
        <v>0</v>
      </c>
      <c r="AC36658">
        <v>0</v>
      </c>
      <c r="AD36658">
        <v>0</v>
      </c>
      <c r="AE36658">
        <v>0</v>
      </c>
      <c r="AF36658">
        <v>0</v>
      </c>
      <c r="AG36658">
        <v>0</v>
      </c>
      <c r="AH36658">
        <v>0</v>
      </c>
      <c r="AI36658">
        <v>0</v>
      </c>
      <c r="AJ36658">
        <v>0</v>
      </c>
      <c r="AK36658">
        <v>0</v>
      </c>
      <c r="AL36658">
        <v>0</v>
      </c>
      <c r="AM36658">
        <v>0</v>
      </c>
    </row>
    <row r="36659" spans="1:39" x14ac:dyDescent="0.45">
      <c r="A36659" t="s">
        <v>135161</v>
      </c>
      <c r="B36659" t="s">
        <v>135162</v>
      </c>
      <c r="D36659" t="s">
        <v>154</v>
      </c>
      <c r="E36659" t="s">
        <v>155</v>
      </c>
      <c r="F36659" t="s">
        <v>114</v>
      </c>
      <c r="G36659" t="s">
        <v>57</v>
      </c>
      <c r="H36659" t="s">
        <v>46</v>
      </c>
      <c r="I36659" t="s">
        <v>115</v>
      </c>
      <c r="J36659" t="s">
        <v>334</v>
      </c>
      <c r="K36659" t="s">
        <v>56151</v>
      </c>
      <c r="L36659">
        <v>1</v>
      </c>
      <c r="M36659" s="1">
        <v>40422</v>
      </c>
      <c r="N36659" s="2">
        <v>40422</v>
      </c>
      <c r="O36659" t="s">
        <v>200</v>
      </c>
      <c r="P36659">
        <v>2010</v>
      </c>
      <c r="Q36659" s="1">
        <v>41255</v>
      </c>
      <c r="R36659" s="1">
        <v>41255</v>
      </c>
      <c r="S36659">
        <v>0</v>
      </c>
      <c r="T36659">
        <v>0</v>
      </c>
      <c r="U36659">
        <v>0</v>
      </c>
      <c r="V36659">
        <v>0</v>
      </c>
      <c r="W36659">
        <v>0</v>
      </c>
      <c r="X36659">
        <v>0</v>
      </c>
      <c r="Y36659">
        <v>0</v>
      </c>
      <c r="Z36659">
        <v>0</v>
      </c>
      <c r="AA36659">
        <v>0</v>
      </c>
      <c r="AB36659">
        <v>0</v>
      </c>
      <c r="AC36659">
        <v>0</v>
      </c>
      <c r="AD36659">
        <v>0</v>
      </c>
      <c r="AE36659">
        <v>0</v>
      </c>
      <c r="AF36659">
        <v>0</v>
      </c>
      <c r="AG36659">
        <v>0</v>
      </c>
      <c r="AH36659">
        <v>0</v>
      </c>
      <c r="AI36659">
        <v>0</v>
      </c>
      <c r="AJ36659">
        <v>0</v>
      </c>
      <c r="AK36659">
        <v>0</v>
      </c>
      <c r="AL36659">
        <v>0</v>
      </c>
      <c r="AM36659">
        <v>0</v>
      </c>
    </row>
    <row r="36660" spans="1:39" x14ac:dyDescent="0.45">
      <c r="A36660" t="s">
        <v>135163</v>
      </c>
      <c r="B36660" t="s">
        <v>135164</v>
      </c>
      <c r="C36660" t="s">
        <v>135165</v>
      </c>
      <c r="D36660" t="s">
        <v>135166</v>
      </c>
      <c r="E36660" t="s">
        <v>2930</v>
      </c>
      <c r="F36660" t="s">
        <v>7310</v>
      </c>
      <c r="G36660" t="s">
        <v>57</v>
      </c>
      <c r="H36660" t="s">
        <v>46</v>
      </c>
      <c r="I36660" t="s">
        <v>58</v>
      </c>
      <c r="J36660" t="s">
        <v>198</v>
      </c>
      <c r="K36660" t="s">
        <v>3678</v>
      </c>
      <c r="L36660">
        <v>1</v>
      </c>
      <c r="M36660" s="1">
        <v>41700</v>
      </c>
      <c r="N36660" s="2">
        <v>41699</v>
      </c>
      <c r="O36660" t="s">
        <v>84</v>
      </c>
      <c r="P36660">
        <v>2014</v>
      </c>
      <c r="Q36660" s="1">
        <v>41790</v>
      </c>
      <c r="R36660" s="1">
        <v>41790</v>
      </c>
      <c r="S36660">
        <v>125000</v>
      </c>
      <c r="T36660">
        <v>0</v>
      </c>
      <c r="U36660">
        <v>0</v>
      </c>
      <c r="V36660">
        <v>0</v>
      </c>
      <c r="W36660">
        <v>0</v>
      </c>
      <c r="X36660">
        <v>0</v>
      </c>
      <c r="Y36660">
        <v>0</v>
      </c>
      <c r="Z36660">
        <v>0</v>
      </c>
      <c r="AA36660">
        <v>0</v>
      </c>
      <c r="AB36660">
        <v>0</v>
      </c>
      <c r="AC36660">
        <v>0</v>
      </c>
      <c r="AD36660">
        <v>0</v>
      </c>
      <c r="AE36660">
        <v>0</v>
      </c>
      <c r="AF36660">
        <v>0</v>
      </c>
      <c r="AG36660">
        <v>0</v>
      </c>
      <c r="AH36660">
        <v>0</v>
      </c>
      <c r="AI36660">
        <v>0</v>
      </c>
      <c r="AJ36660">
        <v>0</v>
      </c>
      <c r="AK36660">
        <v>0</v>
      </c>
      <c r="AL36660">
        <v>0</v>
      </c>
      <c r="AM36660">
        <v>0</v>
      </c>
    </row>
    <row r="36661" spans="1:39" x14ac:dyDescent="0.45">
      <c r="A36661" t="s">
        <v>135167</v>
      </c>
      <c r="B36661" t="s">
        <v>135168</v>
      </c>
      <c r="C36661" t="s">
        <v>135169</v>
      </c>
      <c r="D36661" t="s">
        <v>646</v>
      </c>
      <c r="E36661" t="s">
        <v>43</v>
      </c>
      <c r="F36661" t="s">
        <v>135170</v>
      </c>
      <c r="G36661" t="s">
        <v>57</v>
      </c>
      <c r="H36661" t="s">
        <v>46</v>
      </c>
      <c r="I36661" t="s">
        <v>58</v>
      </c>
      <c r="J36661" t="s">
        <v>198</v>
      </c>
      <c r="K36661" t="s">
        <v>199</v>
      </c>
      <c r="L36661">
        <v>1</v>
      </c>
      <c r="M36661" s="1">
        <v>34700</v>
      </c>
      <c r="N36661" s="2">
        <v>34700</v>
      </c>
      <c r="O36661" t="s">
        <v>3471</v>
      </c>
      <c r="P36661">
        <v>1995</v>
      </c>
      <c r="Q36661" s="1">
        <v>41346</v>
      </c>
      <c r="R36661" s="1">
        <v>41346</v>
      </c>
      <c r="S36661">
        <v>0</v>
      </c>
      <c r="T36661">
        <v>25506379</v>
      </c>
      <c r="U36661">
        <v>0</v>
      </c>
      <c r="V36661">
        <v>0</v>
      </c>
      <c r="W36661">
        <v>0</v>
      </c>
      <c r="X36661">
        <v>0</v>
      </c>
      <c r="Y36661">
        <v>0</v>
      </c>
      <c r="Z36661">
        <v>0</v>
      </c>
      <c r="AA36661">
        <v>0</v>
      </c>
      <c r="AB36661">
        <v>0</v>
      </c>
      <c r="AC36661">
        <v>0</v>
      </c>
      <c r="AD36661">
        <v>0</v>
      </c>
      <c r="AE36661">
        <v>0</v>
      </c>
      <c r="AF36661">
        <v>0</v>
      </c>
      <c r="AG36661">
        <v>0</v>
      </c>
      <c r="AH36661">
        <v>0</v>
      </c>
      <c r="AI36661">
        <v>0</v>
      </c>
      <c r="AJ36661">
        <v>0</v>
      </c>
      <c r="AK36661">
        <v>0</v>
      </c>
      <c r="AL36661">
        <v>0</v>
      </c>
      <c r="AM36661">
        <v>0</v>
      </c>
    </row>
    <row r="36662" spans="1:39" x14ac:dyDescent="0.45">
      <c r="A36662" t="s">
        <v>135171</v>
      </c>
      <c r="B36662" t="s">
        <v>135172</v>
      </c>
      <c r="C36662" t="s">
        <v>135173</v>
      </c>
      <c r="D36662" t="s">
        <v>135174</v>
      </c>
      <c r="E36662" t="s">
        <v>5546</v>
      </c>
      <c r="F36662" t="s">
        <v>114</v>
      </c>
      <c r="G36662" t="s">
        <v>45</v>
      </c>
      <c r="H36662" t="s">
        <v>4245</v>
      </c>
      <c r="J36662" t="s">
        <v>4246</v>
      </c>
      <c r="K36662" t="s">
        <v>4246</v>
      </c>
      <c r="L36662">
        <v>1</v>
      </c>
      <c r="M36662" s="1">
        <v>40026</v>
      </c>
      <c r="N36662" s="2">
        <v>40026</v>
      </c>
      <c r="O36662" t="s">
        <v>285</v>
      </c>
      <c r="P36662">
        <v>2009</v>
      </c>
      <c r="Q36662" s="1">
        <v>40483</v>
      </c>
      <c r="R36662" s="1">
        <v>40483</v>
      </c>
      <c r="S36662">
        <v>0</v>
      </c>
      <c r="T36662">
        <v>0</v>
      </c>
      <c r="U36662">
        <v>0</v>
      </c>
      <c r="V36662">
        <v>0</v>
      </c>
      <c r="W36662">
        <v>0</v>
      </c>
      <c r="X36662">
        <v>0</v>
      </c>
      <c r="Y36662">
        <v>0</v>
      </c>
      <c r="Z36662">
        <v>0</v>
      </c>
      <c r="AA36662">
        <v>0</v>
      </c>
      <c r="AB36662">
        <v>0</v>
      </c>
      <c r="AC36662">
        <v>0</v>
      </c>
      <c r="AD36662">
        <v>0</v>
      </c>
      <c r="AE36662">
        <v>0</v>
      </c>
      <c r="AF36662">
        <v>0</v>
      </c>
      <c r="AG36662">
        <v>0</v>
      </c>
      <c r="AH36662">
        <v>0</v>
      </c>
      <c r="AI36662">
        <v>0</v>
      </c>
      <c r="AJ36662">
        <v>0</v>
      </c>
      <c r="AK36662">
        <v>0</v>
      </c>
      <c r="AL36662">
        <v>0</v>
      </c>
      <c r="AM36662">
        <v>0</v>
      </c>
    </row>
    <row r="36663" spans="1:39" x14ac:dyDescent="0.45">
      <c r="A36663" t="s">
        <v>135175</v>
      </c>
      <c r="B36663" t="s">
        <v>135176</v>
      </c>
      <c r="C36663" t="s">
        <v>135177</v>
      </c>
      <c r="D36663" t="s">
        <v>135178</v>
      </c>
      <c r="E36663" t="s">
        <v>23484</v>
      </c>
      <c r="F36663" t="s">
        <v>135179</v>
      </c>
      <c r="G36663" t="s">
        <v>45</v>
      </c>
      <c r="H36663" t="s">
        <v>192</v>
      </c>
      <c r="J36663" t="s">
        <v>193</v>
      </c>
      <c r="K36663" t="s">
        <v>193</v>
      </c>
      <c r="L36663">
        <v>2</v>
      </c>
      <c r="M36663" s="1">
        <v>41153</v>
      </c>
      <c r="N36663" s="2">
        <v>41153</v>
      </c>
      <c r="O36663" t="s">
        <v>596</v>
      </c>
      <c r="P36663">
        <v>2012</v>
      </c>
      <c r="Q36663" s="1">
        <v>41306</v>
      </c>
      <c r="R36663" s="1">
        <v>41609</v>
      </c>
      <c r="S36663">
        <v>407902</v>
      </c>
      <c r="T36663">
        <v>0</v>
      </c>
      <c r="U36663">
        <v>0</v>
      </c>
      <c r="V36663">
        <v>0</v>
      </c>
      <c r="W36663">
        <v>0</v>
      </c>
      <c r="X36663">
        <v>0</v>
      </c>
      <c r="Y36663">
        <v>0</v>
      </c>
      <c r="Z36663">
        <v>0</v>
      </c>
      <c r="AA36663">
        <v>0</v>
      </c>
      <c r="AB36663">
        <v>0</v>
      </c>
      <c r="AC36663">
        <v>0</v>
      </c>
      <c r="AD36663">
        <v>0</v>
      </c>
      <c r="AE36663">
        <v>0</v>
      </c>
      <c r="AF36663">
        <v>0</v>
      </c>
      <c r="AG36663">
        <v>0</v>
      </c>
      <c r="AH36663">
        <v>0</v>
      </c>
      <c r="AI36663">
        <v>0</v>
      </c>
      <c r="AJ36663">
        <v>0</v>
      </c>
      <c r="AK36663">
        <v>0</v>
      </c>
      <c r="AL36663">
        <v>0</v>
      </c>
      <c r="AM36663">
        <v>0</v>
      </c>
    </row>
    <row r="36664" spans="1:39" x14ac:dyDescent="0.45">
      <c r="A36664" t="s">
        <v>135180</v>
      </c>
      <c r="B36664" t="s">
        <v>135181</v>
      </c>
      <c r="C36664" t="s">
        <v>135182</v>
      </c>
      <c r="D36664" t="s">
        <v>98</v>
      </c>
      <c r="E36664" t="s">
        <v>99</v>
      </c>
      <c r="F36664" t="s">
        <v>135183</v>
      </c>
      <c r="H36664" t="s">
        <v>46</v>
      </c>
      <c r="I36664" t="s">
        <v>58</v>
      </c>
      <c r="J36664" t="s">
        <v>198</v>
      </c>
      <c r="K36664" t="s">
        <v>1363</v>
      </c>
      <c r="L36664">
        <v>2</v>
      </c>
      <c r="M36664" s="1">
        <v>39873</v>
      </c>
      <c r="N36664" s="2">
        <v>39873</v>
      </c>
      <c r="O36664" t="s">
        <v>188</v>
      </c>
      <c r="P36664">
        <v>2009</v>
      </c>
      <c r="Q36664" s="1">
        <v>40037</v>
      </c>
      <c r="R36664" s="1">
        <v>40861</v>
      </c>
      <c r="S36664">
        <v>0</v>
      </c>
      <c r="T36664">
        <v>3502000</v>
      </c>
      <c r="U36664">
        <v>0</v>
      </c>
      <c r="V36664">
        <v>0</v>
      </c>
      <c r="W36664">
        <v>0</v>
      </c>
      <c r="X36664">
        <v>0</v>
      </c>
      <c r="Y36664">
        <v>0</v>
      </c>
      <c r="Z36664">
        <v>0</v>
      </c>
      <c r="AA36664">
        <v>0</v>
      </c>
      <c r="AB36664">
        <v>0</v>
      </c>
      <c r="AC36664">
        <v>0</v>
      </c>
      <c r="AD36664">
        <v>0</v>
      </c>
      <c r="AE36664">
        <v>0</v>
      </c>
      <c r="AF36664">
        <v>3500000</v>
      </c>
      <c r="AG36664">
        <v>0</v>
      </c>
      <c r="AH36664">
        <v>0</v>
      </c>
      <c r="AI36664">
        <v>0</v>
      </c>
      <c r="AJ36664">
        <v>0</v>
      </c>
      <c r="AK36664">
        <v>0</v>
      </c>
      <c r="AL36664">
        <v>0</v>
      </c>
      <c r="AM36664">
        <v>0</v>
      </c>
    </row>
    <row r="36665" spans="1:39" x14ac:dyDescent="0.45">
      <c r="A36665" t="s">
        <v>135184</v>
      </c>
      <c r="B36665" t="s">
        <v>135185</v>
      </c>
      <c r="C36665" t="s">
        <v>135186</v>
      </c>
      <c r="D36665" t="s">
        <v>135187</v>
      </c>
      <c r="E36665" t="s">
        <v>1882</v>
      </c>
      <c r="F36665" t="s">
        <v>135188</v>
      </c>
      <c r="G36665" t="s">
        <v>57</v>
      </c>
      <c r="H36665" t="s">
        <v>46</v>
      </c>
      <c r="I36665" t="s">
        <v>58</v>
      </c>
      <c r="J36665" t="s">
        <v>198</v>
      </c>
      <c r="K36665" t="s">
        <v>6975</v>
      </c>
      <c r="L36665">
        <v>3</v>
      </c>
      <c r="M36665" s="1">
        <v>41763</v>
      </c>
      <c r="N36665" s="2">
        <v>41760</v>
      </c>
      <c r="O36665" t="s">
        <v>1211</v>
      </c>
      <c r="P36665">
        <v>2014</v>
      </c>
      <c r="Q36665" s="1">
        <v>41820</v>
      </c>
      <c r="R36665" s="1">
        <v>41859</v>
      </c>
      <c r="S36665">
        <v>12500</v>
      </c>
      <c r="T36665">
        <v>0</v>
      </c>
      <c r="U36665">
        <v>0</v>
      </c>
      <c r="V36665">
        <v>0</v>
      </c>
      <c r="W36665">
        <v>0</v>
      </c>
      <c r="X36665">
        <v>512531</v>
      </c>
      <c r="Y36665">
        <v>0</v>
      </c>
      <c r="Z36665">
        <v>0</v>
      </c>
      <c r="AA36665">
        <v>0</v>
      </c>
      <c r="AB36665">
        <v>0</v>
      </c>
      <c r="AC36665">
        <v>0</v>
      </c>
      <c r="AD36665">
        <v>0</v>
      </c>
      <c r="AE36665">
        <v>0</v>
      </c>
      <c r="AF36665">
        <v>0</v>
      </c>
      <c r="AG36665">
        <v>0</v>
      </c>
      <c r="AH36665">
        <v>0</v>
      </c>
      <c r="AI36665">
        <v>0</v>
      </c>
      <c r="AJ36665">
        <v>0</v>
      </c>
      <c r="AK36665">
        <v>0</v>
      </c>
      <c r="AL36665">
        <v>0</v>
      </c>
      <c r="AM36665">
        <v>0</v>
      </c>
    </row>
    <row r="36666" spans="1:39" x14ac:dyDescent="0.45">
      <c r="A36666" t="s">
        <v>135189</v>
      </c>
      <c r="B36666" t="s">
        <v>135190</v>
      </c>
      <c r="C36666" t="s">
        <v>135191</v>
      </c>
      <c r="D36666" t="s">
        <v>135192</v>
      </c>
      <c r="E36666" t="s">
        <v>3384</v>
      </c>
      <c r="F36666" t="s">
        <v>1935</v>
      </c>
      <c r="G36666" t="s">
        <v>57</v>
      </c>
      <c r="H36666" t="s">
        <v>46</v>
      </c>
      <c r="I36666" t="s">
        <v>6730</v>
      </c>
      <c r="J36666" t="s">
        <v>641</v>
      </c>
      <c r="K36666" t="s">
        <v>6731</v>
      </c>
      <c r="L36666">
        <v>3</v>
      </c>
      <c r="M36666" s="1">
        <v>39857</v>
      </c>
      <c r="N36666" s="2">
        <v>39845</v>
      </c>
      <c r="O36666" t="s">
        <v>188</v>
      </c>
      <c r="P36666">
        <v>2009</v>
      </c>
      <c r="Q36666" s="1">
        <v>40755</v>
      </c>
      <c r="R36666" s="1">
        <v>41788</v>
      </c>
      <c r="S36666">
        <v>0</v>
      </c>
      <c r="T36666">
        <v>10000000</v>
      </c>
      <c r="U36666">
        <v>0</v>
      </c>
      <c r="V36666">
        <v>0</v>
      </c>
      <c r="W36666">
        <v>0</v>
      </c>
      <c r="X36666">
        <v>2000000</v>
      </c>
      <c r="Y36666">
        <v>0</v>
      </c>
      <c r="Z36666">
        <v>0</v>
      </c>
      <c r="AA36666">
        <v>0</v>
      </c>
      <c r="AB36666">
        <v>0</v>
      </c>
      <c r="AC36666">
        <v>0</v>
      </c>
      <c r="AD36666">
        <v>0</v>
      </c>
      <c r="AE36666">
        <v>0</v>
      </c>
      <c r="AF36666">
        <v>5000000</v>
      </c>
      <c r="AG36666">
        <v>0</v>
      </c>
      <c r="AH36666">
        <v>0</v>
      </c>
      <c r="AI36666">
        <v>0</v>
      </c>
      <c r="AJ36666">
        <v>0</v>
      </c>
      <c r="AK36666">
        <v>0</v>
      </c>
      <c r="AL36666">
        <v>0</v>
      </c>
      <c r="AM36666">
        <v>0</v>
      </c>
    </row>
    <row r="36667" spans="1:39" x14ac:dyDescent="0.45">
      <c r="A36667" t="s">
        <v>135193</v>
      </c>
      <c r="B36667" t="s">
        <v>135194</v>
      </c>
      <c r="C36667" t="s">
        <v>135195</v>
      </c>
      <c r="D36667" t="s">
        <v>88</v>
      </c>
      <c r="E36667" t="s">
        <v>89</v>
      </c>
      <c r="F36667" t="s">
        <v>1845</v>
      </c>
      <c r="G36667" t="s">
        <v>57</v>
      </c>
      <c r="H36667" t="s">
        <v>46</v>
      </c>
      <c r="I36667" t="s">
        <v>299</v>
      </c>
      <c r="J36667" t="s">
        <v>300</v>
      </c>
      <c r="K36667" t="s">
        <v>300</v>
      </c>
      <c r="L36667">
        <v>1</v>
      </c>
      <c r="M36667" s="1">
        <v>41156</v>
      </c>
      <c r="N36667" s="2">
        <v>41153</v>
      </c>
      <c r="O36667" t="s">
        <v>596</v>
      </c>
      <c r="P36667">
        <v>2012</v>
      </c>
      <c r="Q36667" s="1">
        <v>41529</v>
      </c>
      <c r="R36667" s="1">
        <v>41529</v>
      </c>
      <c r="S36667">
        <v>0</v>
      </c>
      <c r="T36667">
        <v>8000000</v>
      </c>
      <c r="U36667">
        <v>0</v>
      </c>
      <c r="V36667">
        <v>0</v>
      </c>
      <c r="W36667">
        <v>0</v>
      </c>
      <c r="X36667">
        <v>0</v>
      </c>
      <c r="Y36667">
        <v>0</v>
      </c>
      <c r="Z36667">
        <v>0</v>
      </c>
      <c r="AA36667">
        <v>0</v>
      </c>
      <c r="AB36667">
        <v>0</v>
      </c>
      <c r="AC36667">
        <v>0</v>
      </c>
      <c r="AD36667">
        <v>0</v>
      </c>
      <c r="AE36667">
        <v>0</v>
      </c>
      <c r="AF36667">
        <v>8000000</v>
      </c>
      <c r="AG36667">
        <v>0</v>
      </c>
      <c r="AH36667">
        <v>0</v>
      </c>
      <c r="AI36667">
        <v>0</v>
      </c>
      <c r="AJ36667">
        <v>0</v>
      </c>
      <c r="AK36667">
        <v>0</v>
      </c>
      <c r="AL36667">
        <v>0</v>
      </c>
      <c r="AM36667">
        <v>0</v>
      </c>
    </row>
    <row r="36668" spans="1:39" x14ac:dyDescent="0.45">
      <c r="A36668" t="s">
        <v>135196</v>
      </c>
      <c r="B36668" t="s">
        <v>135197</v>
      </c>
      <c r="C36668" t="s">
        <v>135198</v>
      </c>
      <c r="D36668" t="s">
        <v>135199</v>
      </c>
      <c r="E36668" t="s">
        <v>502</v>
      </c>
      <c r="F36668" s="3">
        <v>54000</v>
      </c>
      <c r="G36668" t="s">
        <v>57</v>
      </c>
      <c r="H36668" t="s">
        <v>46</v>
      </c>
      <c r="I36668" t="s">
        <v>91</v>
      </c>
      <c r="J36668" t="s">
        <v>92</v>
      </c>
      <c r="K36668" t="s">
        <v>1694</v>
      </c>
      <c r="L36668">
        <v>1</v>
      </c>
      <c r="M36668" s="1">
        <v>40544</v>
      </c>
      <c r="N36668" s="2">
        <v>40544</v>
      </c>
      <c r="O36668" t="s">
        <v>528</v>
      </c>
      <c r="P36668">
        <v>2011</v>
      </c>
      <c r="Q36668" s="1">
        <v>41495</v>
      </c>
      <c r="R36668" s="1">
        <v>41495</v>
      </c>
      <c r="S36668">
        <v>54000</v>
      </c>
      <c r="T36668">
        <v>0</v>
      </c>
      <c r="U36668">
        <v>0</v>
      </c>
      <c r="V36668">
        <v>0</v>
      </c>
      <c r="W36668">
        <v>0</v>
      </c>
      <c r="X36668">
        <v>0</v>
      </c>
      <c r="Y36668">
        <v>0</v>
      </c>
      <c r="Z36668">
        <v>0</v>
      </c>
      <c r="AA36668">
        <v>0</v>
      </c>
      <c r="AB36668">
        <v>0</v>
      </c>
      <c r="AC36668">
        <v>0</v>
      </c>
      <c r="AD36668">
        <v>0</v>
      </c>
      <c r="AE36668">
        <v>0</v>
      </c>
      <c r="AF36668">
        <v>0</v>
      </c>
      <c r="AG36668">
        <v>0</v>
      </c>
      <c r="AH36668">
        <v>0</v>
      </c>
      <c r="AI36668">
        <v>0</v>
      </c>
      <c r="AJ36668">
        <v>0</v>
      </c>
      <c r="AK36668">
        <v>0</v>
      </c>
      <c r="AL36668">
        <v>0</v>
      </c>
      <c r="AM36668">
        <v>0</v>
      </c>
    </row>
    <row r="36669" spans="1:39" x14ac:dyDescent="0.45">
      <c r="A36669" t="s">
        <v>135200</v>
      </c>
      <c r="B36669" t="s">
        <v>135201</v>
      </c>
      <c r="D36669" t="s">
        <v>135202</v>
      </c>
      <c r="E36669" t="s">
        <v>274</v>
      </c>
      <c r="F36669" t="s">
        <v>4625</v>
      </c>
      <c r="G36669" t="s">
        <v>57</v>
      </c>
      <c r="H36669" t="s">
        <v>46</v>
      </c>
      <c r="I36669" t="s">
        <v>58</v>
      </c>
      <c r="J36669" t="s">
        <v>198</v>
      </c>
      <c r="K36669" t="s">
        <v>199</v>
      </c>
      <c r="L36669">
        <v>1</v>
      </c>
      <c r="Q36669" s="1">
        <v>41407</v>
      </c>
      <c r="R36669" s="1">
        <v>41407</v>
      </c>
      <c r="S36669">
        <v>0</v>
      </c>
      <c r="T36669">
        <v>0</v>
      </c>
      <c r="U36669">
        <v>0</v>
      </c>
      <c r="V36669">
        <v>6500000</v>
      </c>
      <c r="W36669">
        <v>0</v>
      </c>
      <c r="X36669">
        <v>0</v>
      </c>
      <c r="Y36669">
        <v>0</v>
      </c>
      <c r="Z36669">
        <v>0</v>
      </c>
      <c r="AA36669">
        <v>0</v>
      </c>
      <c r="AB36669">
        <v>0</v>
      </c>
      <c r="AC36669">
        <v>0</v>
      </c>
      <c r="AD36669">
        <v>0</v>
      </c>
      <c r="AE36669">
        <v>0</v>
      </c>
      <c r="AF36669">
        <v>0</v>
      </c>
      <c r="AG36669">
        <v>0</v>
      </c>
      <c r="AH36669">
        <v>0</v>
      </c>
      <c r="AI36669">
        <v>0</v>
      </c>
      <c r="AJ36669">
        <v>0</v>
      </c>
      <c r="AK36669">
        <v>0</v>
      </c>
      <c r="AL36669">
        <v>0</v>
      </c>
      <c r="AM36669">
        <v>0</v>
      </c>
    </row>
    <row r="36670" spans="1:39" x14ac:dyDescent="0.45">
      <c r="A36670" t="s">
        <v>135203</v>
      </c>
      <c r="B36670" t="s">
        <v>135204</v>
      </c>
      <c r="C36670" t="s">
        <v>135205</v>
      </c>
      <c r="D36670" t="s">
        <v>12374</v>
      </c>
      <c r="E36670" t="s">
        <v>1368</v>
      </c>
      <c r="F36670" s="3">
        <v>15000</v>
      </c>
      <c r="G36670" t="s">
        <v>101</v>
      </c>
      <c r="H36670" t="s">
        <v>46</v>
      </c>
      <c r="I36670" t="s">
        <v>81</v>
      </c>
      <c r="J36670" t="s">
        <v>1436</v>
      </c>
      <c r="K36670" t="s">
        <v>1436</v>
      </c>
      <c r="L36670">
        <v>1</v>
      </c>
      <c r="M36670" s="1">
        <v>39661</v>
      </c>
      <c r="N36670" s="2">
        <v>39661</v>
      </c>
      <c r="O36670" t="s">
        <v>2173</v>
      </c>
      <c r="P36670">
        <v>2008</v>
      </c>
      <c r="Q36670" s="1">
        <v>39661</v>
      </c>
      <c r="R36670" s="1">
        <v>39661</v>
      </c>
      <c r="S36670">
        <v>15000</v>
      </c>
      <c r="T36670">
        <v>0</v>
      </c>
      <c r="U36670">
        <v>0</v>
      </c>
      <c r="V36670">
        <v>0</v>
      </c>
      <c r="W36670">
        <v>0</v>
      </c>
      <c r="X36670">
        <v>0</v>
      </c>
      <c r="Y36670">
        <v>0</v>
      </c>
      <c r="Z36670">
        <v>0</v>
      </c>
      <c r="AA36670">
        <v>0</v>
      </c>
      <c r="AB36670">
        <v>0</v>
      </c>
      <c r="AC36670">
        <v>0</v>
      </c>
      <c r="AD36670">
        <v>0</v>
      </c>
      <c r="AE36670">
        <v>0</v>
      </c>
      <c r="AF36670">
        <v>0</v>
      </c>
      <c r="AG36670">
        <v>0</v>
      </c>
      <c r="AH36670">
        <v>0</v>
      </c>
      <c r="AI36670">
        <v>0</v>
      </c>
      <c r="AJ36670">
        <v>0</v>
      </c>
      <c r="AK36670">
        <v>0</v>
      </c>
      <c r="AL36670">
        <v>0</v>
      </c>
      <c r="AM36670">
        <v>0</v>
      </c>
    </row>
    <row r="36671" spans="1:39" x14ac:dyDescent="0.45">
      <c r="A36671" t="s">
        <v>135206</v>
      </c>
      <c r="B36671" t="s">
        <v>135207</v>
      </c>
      <c r="C36671" t="s">
        <v>135208</v>
      </c>
      <c r="D36671" t="s">
        <v>9457</v>
      </c>
      <c r="E36671" t="s">
        <v>1468</v>
      </c>
      <c r="F36671" t="s">
        <v>2526</v>
      </c>
      <c r="G36671" t="s">
        <v>57</v>
      </c>
      <c r="H36671" t="s">
        <v>402</v>
      </c>
      <c r="J36671" t="s">
        <v>5206</v>
      </c>
      <c r="K36671" t="s">
        <v>5206</v>
      </c>
      <c r="L36671">
        <v>1</v>
      </c>
      <c r="M36671" s="1">
        <v>40544</v>
      </c>
      <c r="N36671" s="2">
        <v>40544</v>
      </c>
      <c r="O36671" t="s">
        <v>528</v>
      </c>
      <c r="P36671">
        <v>2011</v>
      </c>
      <c r="Q36671" s="1">
        <v>41809</v>
      </c>
      <c r="R36671" s="1">
        <v>41809</v>
      </c>
      <c r="S36671">
        <v>0</v>
      </c>
      <c r="T36671">
        <v>0</v>
      </c>
      <c r="U36671">
        <v>0</v>
      </c>
      <c r="V36671">
        <v>0</v>
      </c>
      <c r="W36671">
        <v>0</v>
      </c>
      <c r="X36671">
        <v>0</v>
      </c>
      <c r="Y36671">
        <v>0</v>
      </c>
      <c r="Z36671">
        <v>0</v>
      </c>
      <c r="AA36671">
        <v>25000000</v>
      </c>
      <c r="AB36671">
        <v>0</v>
      </c>
      <c r="AC36671">
        <v>0</v>
      </c>
      <c r="AD36671">
        <v>0</v>
      </c>
      <c r="AE36671">
        <v>0</v>
      </c>
      <c r="AF36671">
        <v>0</v>
      </c>
      <c r="AG36671">
        <v>0</v>
      </c>
      <c r="AH36671">
        <v>0</v>
      </c>
      <c r="AI36671">
        <v>0</v>
      </c>
      <c r="AJ36671">
        <v>0</v>
      </c>
      <c r="AK36671">
        <v>0</v>
      </c>
      <c r="AL36671">
        <v>0</v>
      </c>
      <c r="AM36671">
        <v>0</v>
      </c>
    </row>
    <row r="36672" spans="1:39" x14ac:dyDescent="0.45">
      <c r="A36672" t="s">
        <v>135209</v>
      </c>
      <c r="B36672" t="s">
        <v>135210</v>
      </c>
      <c r="C36672" t="s">
        <v>135211</v>
      </c>
      <c r="D36672" t="s">
        <v>135212</v>
      </c>
      <c r="E36672" t="s">
        <v>3017</v>
      </c>
      <c r="F36672" t="s">
        <v>21006</v>
      </c>
      <c r="G36672" t="s">
        <v>57</v>
      </c>
      <c r="H36672" t="s">
        <v>46</v>
      </c>
      <c r="I36672" t="s">
        <v>1298</v>
      </c>
      <c r="J36672" t="s">
        <v>1299</v>
      </c>
      <c r="K36672" t="s">
        <v>15380</v>
      </c>
      <c r="L36672">
        <v>1</v>
      </c>
      <c r="M36672" s="1">
        <v>40575</v>
      </c>
      <c r="N36672" s="2">
        <v>40575</v>
      </c>
      <c r="O36672" t="s">
        <v>528</v>
      </c>
      <c r="P36672">
        <v>2011</v>
      </c>
      <c r="Q36672" s="1">
        <v>41334</v>
      </c>
      <c r="R36672" s="1">
        <v>41334</v>
      </c>
      <c r="S36672">
        <v>685000</v>
      </c>
      <c r="T36672">
        <v>0</v>
      </c>
      <c r="U36672">
        <v>0</v>
      </c>
      <c r="V36672">
        <v>0</v>
      </c>
      <c r="W36672">
        <v>0</v>
      </c>
      <c r="X36672">
        <v>0</v>
      </c>
      <c r="Y36672">
        <v>0</v>
      </c>
      <c r="Z36672">
        <v>0</v>
      </c>
      <c r="AA36672">
        <v>0</v>
      </c>
      <c r="AB36672">
        <v>0</v>
      </c>
      <c r="AC36672">
        <v>0</v>
      </c>
      <c r="AD36672">
        <v>0</v>
      </c>
      <c r="AE36672">
        <v>0</v>
      </c>
      <c r="AF36672">
        <v>0</v>
      </c>
      <c r="AG36672">
        <v>0</v>
      </c>
      <c r="AH36672">
        <v>0</v>
      </c>
      <c r="AI36672">
        <v>0</v>
      </c>
      <c r="AJ36672">
        <v>0</v>
      </c>
      <c r="AK36672">
        <v>0</v>
      </c>
      <c r="AL36672">
        <v>0</v>
      </c>
      <c r="AM36672">
        <v>0</v>
      </c>
    </row>
    <row r="36673" spans="1:39" x14ac:dyDescent="0.45">
      <c r="A36673" t="s">
        <v>135213</v>
      </c>
      <c r="B36673" t="s">
        <v>135214</v>
      </c>
      <c r="C36673" t="s">
        <v>135215</v>
      </c>
      <c r="D36673" t="s">
        <v>293</v>
      </c>
      <c r="E36673" t="s">
        <v>294</v>
      </c>
      <c r="F36673" t="s">
        <v>135216</v>
      </c>
      <c r="G36673" t="s">
        <v>57</v>
      </c>
      <c r="H36673" t="s">
        <v>46</v>
      </c>
      <c r="I36673" t="s">
        <v>2759</v>
      </c>
      <c r="J36673" t="s">
        <v>2760</v>
      </c>
      <c r="K36673" t="s">
        <v>2760</v>
      </c>
      <c r="L36673">
        <v>1</v>
      </c>
      <c r="M36673" s="1">
        <v>37987</v>
      </c>
      <c r="N36673" s="2">
        <v>37987</v>
      </c>
      <c r="O36673" t="s">
        <v>452</v>
      </c>
      <c r="P36673">
        <v>2004</v>
      </c>
      <c r="Q36673" s="1">
        <v>41095</v>
      </c>
      <c r="R36673" s="1">
        <v>41095</v>
      </c>
      <c r="S36673">
        <v>0</v>
      </c>
      <c r="T36673">
        <v>567605</v>
      </c>
      <c r="U36673">
        <v>0</v>
      </c>
      <c r="V36673">
        <v>0</v>
      </c>
      <c r="W36673">
        <v>0</v>
      </c>
      <c r="X36673">
        <v>0</v>
      </c>
      <c r="Y36673">
        <v>0</v>
      </c>
      <c r="Z36673">
        <v>0</v>
      </c>
      <c r="AA36673">
        <v>0</v>
      </c>
      <c r="AB36673">
        <v>0</v>
      </c>
      <c r="AC36673">
        <v>0</v>
      </c>
      <c r="AD36673">
        <v>0</v>
      </c>
      <c r="AE36673">
        <v>0</v>
      </c>
      <c r="AF36673">
        <v>0</v>
      </c>
      <c r="AG36673">
        <v>0</v>
      </c>
      <c r="AH36673">
        <v>0</v>
      </c>
      <c r="AI36673">
        <v>0</v>
      </c>
      <c r="AJ36673">
        <v>0</v>
      </c>
      <c r="AK36673">
        <v>0</v>
      </c>
      <c r="AL36673">
        <v>0</v>
      </c>
      <c r="AM36673">
        <v>0</v>
      </c>
    </row>
    <row r="36674" spans="1:39" x14ac:dyDescent="0.45">
      <c r="A36674" t="s">
        <v>135217</v>
      </c>
      <c r="B36674" t="s">
        <v>135218</v>
      </c>
      <c r="C36674" t="s">
        <v>135219</v>
      </c>
      <c r="D36674" t="s">
        <v>293</v>
      </c>
      <c r="E36674" t="s">
        <v>294</v>
      </c>
      <c r="F36674" t="s">
        <v>114</v>
      </c>
      <c r="G36674" t="s">
        <v>57</v>
      </c>
      <c r="H36674" t="s">
        <v>6675</v>
      </c>
      <c r="J36674" t="s">
        <v>6676</v>
      </c>
      <c r="K36674" t="s">
        <v>33850</v>
      </c>
      <c r="L36674">
        <v>1</v>
      </c>
      <c r="Q36674" s="1">
        <v>41402</v>
      </c>
      <c r="R36674" s="1">
        <v>41402</v>
      </c>
      <c r="S36674">
        <v>0</v>
      </c>
      <c r="T36674">
        <v>0</v>
      </c>
      <c r="U36674">
        <v>0</v>
      </c>
      <c r="V36674">
        <v>0</v>
      </c>
      <c r="W36674">
        <v>0</v>
      </c>
      <c r="X36674">
        <v>0</v>
      </c>
      <c r="Y36674">
        <v>0</v>
      </c>
      <c r="Z36674">
        <v>0</v>
      </c>
      <c r="AA36674">
        <v>0</v>
      </c>
      <c r="AB36674">
        <v>0</v>
      </c>
      <c r="AC36674">
        <v>0</v>
      </c>
      <c r="AD36674">
        <v>0</v>
      </c>
      <c r="AE36674">
        <v>0</v>
      </c>
      <c r="AF36674">
        <v>0</v>
      </c>
      <c r="AG36674">
        <v>0</v>
      </c>
      <c r="AH36674">
        <v>0</v>
      </c>
      <c r="AI36674">
        <v>0</v>
      </c>
      <c r="AJ36674">
        <v>0</v>
      </c>
      <c r="AK36674">
        <v>0</v>
      </c>
      <c r="AL36674">
        <v>0</v>
      </c>
      <c r="AM36674">
        <v>0</v>
      </c>
    </row>
    <row r="36675" spans="1:39" x14ac:dyDescent="0.45">
      <c r="A36675" t="s">
        <v>135220</v>
      </c>
      <c r="B36675" t="s">
        <v>135221</v>
      </c>
      <c r="C36675" t="s">
        <v>135222</v>
      </c>
      <c r="D36675" t="s">
        <v>774</v>
      </c>
      <c r="E36675" t="s">
        <v>775</v>
      </c>
      <c r="F36675" t="s">
        <v>135223</v>
      </c>
      <c r="G36675" t="s">
        <v>57</v>
      </c>
      <c r="H36675" t="s">
        <v>74</v>
      </c>
      <c r="J36675" t="s">
        <v>2971</v>
      </c>
      <c r="K36675" t="s">
        <v>135224</v>
      </c>
      <c r="L36675">
        <v>1</v>
      </c>
      <c r="Q36675" s="1">
        <v>41953</v>
      </c>
      <c r="R36675" s="1">
        <v>41953</v>
      </c>
      <c r="S36675">
        <v>0</v>
      </c>
      <c r="T36675">
        <v>1586185</v>
      </c>
      <c r="U36675">
        <v>0</v>
      </c>
      <c r="V36675">
        <v>0</v>
      </c>
      <c r="W36675">
        <v>0</v>
      </c>
      <c r="X36675">
        <v>0</v>
      </c>
      <c r="Y36675">
        <v>0</v>
      </c>
      <c r="Z36675">
        <v>0</v>
      </c>
      <c r="AA36675">
        <v>0</v>
      </c>
      <c r="AB36675">
        <v>0</v>
      </c>
      <c r="AC36675">
        <v>0</v>
      </c>
      <c r="AD36675">
        <v>0</v>
      </c>
      <c r="AE36675">
        <v>0</v>
      </c>
      <c r="AF36675">
        <v>0</v>
      </c>
      <c r="AG36675">
        <v>1586185</v>
      </c>
      <c r="AH36675">
        <v>0</v>
      </c>
      <c r="AI36675">
        <v>0</v>
      </c>
      <c r="AJ36675">
        <v>0</v>
      </c>
      <c r="AK36675">
        <v>0</v>
      </c>
      <c r="AL36675">
        <v>0</v>
      </c>
      <c r="AM36675">
        <v>0</v>
      </c>
    </row>
    <row r="36676" spans="1:39" x14ac:dyDescent="0.45">
      <c r="A36676" t="s">
        <v>135225</v>
      </c>
      <c r="B36676" t="s">
        <v>135226</v>
      </c>
      <c r="C36676" t="s">
        <v>135227</v>
      </c>
      <c r="D36676" t="s">
        <v>135228</v>
      </c>
      <c r="E36676" t="s">
        <v>14465</v>
      </c>
      <c r="F36676" t="s">
        <v>114</v>
      </c>
      <c r="G36676" t="s">
        <v>57</v>
      </c>
      <c r="H36676" t="s">
        <v>260</v>
      </c>
      <c r="I36676" t="s">
        <v>977</v>
      </c>
      <c r="J36676" t="s">
        <v>24074</v>
      </c>
      <c r="K36676" t="s">
        <v>135229</v>
      </c>
      <c r="L36676">
        <v>1</v>
      </c>
      <c r="M36676" s="1">
        <v>41518</v>
      </c>
      <c r="N36676" s="2">
        <v>41518</v>
      </c>
      <c r="O36676" t="s">
        <v>276</v>
      </c>
      <c r="P36676">
        <v>2013</v>
      </c>
      <c r="Q36676" s="1">
        <v>41911</v>
      </c>
      <c r="R36676" s="1">
        <v>41911</v>
      </c>
      <c r="S36676">
        <v>0</v>
      </c>
      <c r="T36676">
        <v>0</v>
      </c>
      <c r="U36676">
        <v>0</v>
      </c>
      <c r="V36676">
        <v>0</v>
      </c>
      <c r="W36676">
        <v>0</v>
      </c>
      <c r="X36676">
        <v>0</v>
      </c>
      <c r="Y36676">
        <v>0</v>
      </c>
      <c r="Z36676">
        <v>0</v>
      </c>
      <c r="AA36676">
        <v>0</v>
      </c>
      <c r="AB36676">
        <v>0</v>
      </c>
      <c r="AC36676">
        <v>0</v>
      </c>
      <c r="AD36676">
        <v>0</v>
      </c>
      <c r="AE36676">
        <v>0</v>
      </c>
      <c r="AF36676">
        <v>0</v>
      </c>
      <c r="AG36676">
        <v>0</v>
      </c>
      <c r="AH36676">
        <v>0</v>
      </c>
      <c r="AI36676">
        <v>0</v>
      </c>
      <c r="AJ36676">
        <v>0</v>
      </c>
      <c r="AK36676">
        <v>0</v>
      </c>
      <c r="AL36676">
        <v>0</v>
      </c>
      <c r="AM36676">
        <v>0</v>
      </c>
    </row>
    <row r="36677" spans="1:39" x14ac:dyDescent="0.45">
      <c r="A36677" t="s">
        <v>135230</v>
      </c>
      <c r="B36677" t="s">
        <v>135231</v>
      </c>
      <c r="C36677" t="s">
        <v>135232</v>
      </c>
      <c r="D36677" t="s">
        <v>135233</v>
      </c>
      <c r="E36677" t="s">
        <v>9114</v>
      </c>
      <c r="F36677" t="s">
        <v>610</v>
      </c>
      <c r="G36677" t="s">
        <v>57</v>
      </c>
      <c r="L36677">
        <v>2</v>
      </c>
      <c r="M36677" s="1">
        <v>40148</v>
      </c>
      <c r="N36677" s="2">
        <v>40148</v>
      </c>
      <c r="O36677" t="s">
        <v>702</v>
      </c>
      <c r="P36677">
        <v>2009</v>
      </c>
      <c r="Q36677" s="1">
        <v>40148</v>
      </c>
      <c r="R36677" s="1">
        <v>40544</v>
      </c>
      <c r="S36677">
        <v>250000</v>
      </c>
      <c r="T36677">
        <v>500000</v>
      </c>
      <c r="U36677">
        <v>0</v>
      </c>
      <c r="V36677">
        <v>0</v>
      </c>
      <c r="W36677">
        <v>0</v>
      </c>
      <c r="X36677">
        <v>0</v>
      </c>
      <c r="Y36677">
        <v>0</v>
      </c>
      <c r="Z36677">
        <v>0</v>
      </c>
      <c r="AA36677">
        <v>0</v>
      </c>
      <c r="AB36677">
        <v>0</v>
      </c>
      <c r="AC36677">
        <v>0</v>
      </c>
      <c r="AD36677">
        <v>0</v>
      </c>
      <c r="AE36677">
        <v>0</v>
      </c>
      <c r="AF36677">
        <v>500000</v>
      </c>
      <c r="AG36677">
        <v>0</v>
      </c>
      <c r="AH36677">
        <v>0</v>
      </c>
      <c r="AI36677">
        <v>0</v>
      </c>
      <c r="AJ36677">
        <v>0</v>
      </c>
      <c r="AK36677">
        <v>0</v>
      </c>
      <c r="AL36677">
        <v>0</v>
      </c>
      <c r="AM36677">
        <v>0</v>
      </c>
    </row>
    <row r="36678" spans="1:39" x14ac:dyDescent="0.45">
      <c r="A36678" t="s">
        <v>135234</v>
      </c>
      <c r="B36678" t="s">
        <v>135235</v>
      </c>
      <c r="C36678" t="s">
        <v>135236</v>
      </c>
      <c r="D36678" t="s">
        <v>3096</v>
      </c>
      <c r="E36678" t="s">
        <v>3097</v>
      </c>
      <c r="F36678" t="s">
        <v>135237</v>
      </c>
      <c r="G36678" t="s">
        <v>57</v>
      </c>
      <c r="H36678" t="s">
        <v>46</v>
      </c>
      <c r="I36678" t="s">
        <v>526</v>
      </c>
      <c r="J36678" t="s">
        <v>4322</v>
      </c>
      <c r="K36678" t="s">
        <v>135238</v>
      </c>
      <c r="L36678">
        <v>1</v>
      </c>
      <c r="M36678" s="1">
        <v>39522</v>
      </c>
      <c r="N36678" s="2">
        <v>39508</v>
      </c>
      <c r="O36678" t="s">
        <v>181</v>
      </c>
      <c r="P36678">
        <v>2008</v>
      </c>
      <c r="Q36678" s="1">
        <v>41683</v>
      </c>
      <c r="R36678" s="1">
        <v>41683</v>
      </c>
      <c r="S36678">
        <v>0</v>
      </c>
      <c r="T36678">
        <v>0</v>
      </c>
      <c r="U36678">
        <v>327543</v>
      </c>
      <c r="V36678">
        <v>0</v>
      </c>
      <c r="W36678">
        <v>0</v>
      </c>
      <c r="X36678">
        <v>0</v>
      </c>
      <c r="Y36678">
        <v>0</v>
      </c>
      <c r="Z36678">
        <v>0</v>
      </c>
      <c r="AA36678">
        <v>0</v>
      </c>
      <c r="AB36678">
        <v>0</v>
      </c>
      <c r="AC36678">
        <v>0</v>
      </c>
      <c r="AD36678">
        <v>0</v>
      </c>
      <c r="AE36678">
        <v>0</v>
      </c>
      <c r="AF36678">
        <v>0</v>
      </c>
      <c r="AG36678">
        <v>0</v>
      </c>
      <c r="AH36678">
        <v>0</v>
      </c>
      <c r="AI36678">
        <v>0</v>
      </c>
      <c r="AJ36678">
        <v>0</v>
      </c>
      <c r="AK36678">
        <v>0</v>
      </c>
      <c r="AL36678">
        <v>0</v>
      </c>
      <c r="AM36678">
        <v>0</v>
      </c>
    </row>
    <row r="36679" spans="1:39" x14ac:dyDescent="0.45">
      <c r="A36679" t="s">
        <v>135239</v>
      </c>
      <c r="B36679" t="s">
        <v>135240</v>
      </c>
      <c r="C36679" t="s">
        <v>135241</v>
      </c>
      <c r="D36679" t="s">
        <v>135242</v>
      </c>
      <c r="E36679" t="s">
        <v>1257</v>
      </c>
      <c r="F36679" t="s">
        <v>135243</v>
      </c>
      <c r="G36679" t="s">
        <v>57</v>
      </c>
      <c r="H36679" t="s">
        <v>787</v>
      </c>
      <c r="J36679" t="s">
        <v>788</v>
      </c>
      <c r="K36679" t="s">
        <v>788</v>
      </c>
      <c r="L36679">
        <v>1</v>
      </c>
      <c r="M36679" s="1">
        <v>40787</v>
      </c>
      <c r="N36679" s="2">
        <v>40787</v>
      </c>
      <c r="O36679" t="s">
        <v>250</v>
      </c>
      <c r="P36679">
        <v>2011</v>
      </c>
      <c r="Q36679" s="1">
        <v>41318</v>
      </c>
      <c r="R36679" s="1">
        <v>41318</v>
      </c>
      <c r="S36679">
        <v>0</v>
      </c>
      <c r="T36679">
        <v>1348000</v>
      </c>
      <c r="U36679">
        <v>0</v>
      </c>
      <c r="V36679">
        <v>0</v>
      </c>
      <c r="W36679">
        <v>0</v>
      </c>
      <c r="X36679">
        <v>0</v>
      </c>
      <c r="Y36679">
        <v>0</v>
      </c>
      <c r="Z36679">
        <v>0</v>
      </c>
      <c r="AA36679">
        <v>0</v>
      </c>
      <c r="AB36679">
        <v>0</v>
      </c>
      <c r="AC36679">
        <v>0</v>
      </c>
      <c r="AD36679">
        <v>0</v>
      </c>
      <c r="AE36679">
        <v>0</v>
      </c>
      <c r="AF36679">
        <v>0</v>
      </c>
      <c r="AG36679">
        <v>0</v>
      </c>
      <c r="AH36679">
        <v>0</v>
      </c>
      <c r="AI36679">
        <v>0</v>
      </c>
      <c r="AJ36679">
        <v>0</v>
      </c>
      <c r="AK36679">
        <v>0</v>
      </c>
      <c r="AL36679">
        <v>0</v>
      </c>
      <c r="AM36679">
        <v>0</v>
      </c>
    </row>
    <row r="36680" spans="1:39" x14ac:dyDescent="0.45">
      <c r="A36680" t="s">
        <v>135244</v>
      </c>
      <c r="B36680" t="s">
        <v>135245</v>
      </c>
      <c r="C36680" t="s">
        <v>135246</v>
      </c>
      <c r="D36680" t="s">
        <v>293</v>
      </c>
      <c r="E36680" t="s">
        <v>294</v>
      </c>
      <c r="F36680" t="s">
        <v>135247</v>
      </c>
      <c r="G36680" t="s">
        <v>57</v>
      </c>
      <c r="H36680" t="s">
        <v>46</v>
      </c>
      <c r="I36680" t="s">
        <v>2759</v>
      </c>
      <c r="J36680" t="s">
        <v>3172</v>
      </c>
      <c r="K36680" t="s">
        <v>3172</v>
      </c>
      <c r="L36680">
        <v>6</v>
      </c>
      <c r="Q36680" s="1">
        <v>40157</v>
      </c>
      <c r="R36680" s="1">
        <v>41837</v>
      </c>
      <c r="S36680">
        <v>0</v>
      </c>
      <c r="T36680">
        <v>3705074</v>
      </c>
      <c r="U36680">
        <v>0</v>
      </c>
      <c r="V36680">
        <v>0</v>
      </c>
      <c r="W36680">
        <v>0</v>
      </c>
      <c r="X36680">
        <v>2104128</v>
      </c>
      <c r="Y36680">
        <v>0</v>
      </c>
      <c r="Z36680">
        <v>0</v>
      </c>
      <c r="AA36680">
        <v>0</v>
      </c>
      <c r="AB36680">
        <v>0</v>
      </c>
      <c r="AC36680">
        <v>0</v>
      </c>
      <c r="AD36680">
        <v>0</v>
      </c>
      <c r="AE36680">
        <v>0</v>
      </c>
      <c r="AF36680">
        <v>0</v>
      </c>
      <c r="AG36680">
        <v>0</v>
      </c>
      <c r="AH36680">
        <v>0</v>
      </c>
      <c r="AI36680">
        <v>0</v>
      </c>
      <c r="AJ36680">
        <v>0</v>
      </c>
      <c r="AK36680">
        <v>0</v>
      </c>
      <c r="AL36680">
        <v>0</v>
      </c>
      <c r="AM36680">
        <v>0</v>
      </c>
    </row>
    <row r="36681" spans="1:39" x14ac:dyDescent="0.45">
      <c r="A36681" t="s">
        <v>135248</v>
      </c>
      <c r="B36681" t="s">
        <v>135249</v>
      </c>
      <c r="C36681" t="s">
        <v>135250</v>
      </c>
      <c r="D36681" t="s">
        <v>135251</v>
      </c>
      <c r="E36681" t="s">
        <v>3423</v>
      </c>
      <c r="F36681" t="s">
        <v>79704</v>
      </c>
      <c r="G36681" t="s">
        <v>45</v>
      </c>
      <c r="H36681" t="s">
        <v>46</v>
      </c>
      <c r="I36681" t="s">
        <v>91</v>
      </c>
      <c r="J36681" t="s">
        <v>3258</v>
      </c>
      <c r="K36681" t="s">
        <v>2520</v>
      </c>
      <c r="L36681">
        <v>2</v>
      </c>
      <c r="M36681" s="1">
        <v>40544</v>
      </c>
      <c r="N36681" s="2">
        <v>40544</v>
      </c>
      <c r="O36681" t="s">
        <v>528</v>
      </c>
      <c r="P36681">
        <v>2011</v>
      </c>
      <c r="Q36681" s="1">
        <v>40703</v>
      </c>
      <c r="R36681" s="1">
        <v>40826</v>
      </c>
      <c r="S36681">
        <v>0</v>
      </c>
      <c r="T36681">
        <v>19250000</v>
      </c>
      <c r="U36681">
        <v>0</v>
      </c>
      <c r="V36681">
        <v>0</v>
      </c>
      <c r="W36681">
        <v>0</v>
      </c>
      <c r="X36681">
        <v>0</v>
      </c>
      <c r="Y36681">
        <v>0</v>
      </c>
      <c r="Z36681">
        <v>0</v>
      </c>
      <c r="AA36681">
        <v>0</v>
      </c>
      <c r="AB36681">
        <v>0</v>
      </c>
      <c r="AC36681">
        <v>0</v>
      </c>
      <c r="AD36681">
        <v>0</v>
      </c>
      <c r="AE36681">
        <v>0</v>
      </c>
      <c r="AF36681">
        <v>0</v>
      </c>
      <c r="AG36681">
        <v>0</v>
      </c>
      <c r="AH36681">
        <v>0</v>
      </c>
      <c r="AI36681">
        <v>0</v>
      </c>
      <c r="AJ36681">
        <v>0</v>
      </c>
      <c r="AK36681">
        <v>0</v>
      </c>
      <c r="AL36681">
        <v>0</v>
      </c>
      <c r="AM36681">
        <v>0</v>
      </c>
    </row>
    <row r="36682" spans="1:39" x14ac:dyDescent="0.45">
      <c r="A36682" t="s">
        <v>135252</v>
      </c>
      <c r="B36682" t="s">
        <v>135253</v>
      </c>
      <c r="C36682" t="s">
        <v>135254</v>
      </c>
      <c r="D36682" t="s">
        <v>135255</v>
      </c>
      <c r="E36682" t="s">
        <v>926</v>
      </c>
      <c r="F36682" t="s">
        <v>1845</v>
      </c>
      <c r="G36682" t="s">
        <v>57</v>
      </c>
      <c r="H36682" t="s">
        <v>46</v>
      </c>
      <c r="I36682" t="s">
        <v>136</v>
      </c>
      <c r="J36682" t="s">
        <v>1672</v>
      </c>
      <c r="K36682" t="s">
        <v>21372</v>
      </c>
      <c r="L36682">
        <v>2</v>
      </c>
      <c r="M36682" s="1">
        <v>39083</v>
      </c>
      <c r="N36682" s="2">
        <v>39083</v>
      </c>
      <c r="O36682" t="s">
        <v>110</v>
      </c>
      <c r="P36682">
        <v>2007</v>
      </c>
      <c r="Q36682" s="1">
        <v>41177</v>
      </c>
      <c r="R36682" s="1">
        <v>41563</v>
      </c>
      <c r="S36682">
        <v>0</v>
      </c>
      <c r="T36682">
        <v>8000000</v>
      </c>
      <c r="U36682">
        <v>0</v>
      </c>
      <c r="V36682">
        <v>0</v>
      </c>
      <c r="W36682">
        <v>0</v>
      </c>
      <c r="X36682">
        <v>0</v>
      </c>
      <c r="Y36682">
        <v>0</v>
      </c>
      <c r="Z36682">
        <v>0</v>
      </c>
      <c r="AA36682">
        <v>0</v>
      </c>
      <c r="AB36682">
        <v>0</v>
      </c>
      <c r="AC36682">
        <v>0</v>
      </c>
      <c r="AD36682">
        <v>0</v>
      </c>
      <c r="AE36682">
        <v>0</v>
      </c>
      <c r="AF36682">
        <v>8000000</v>
      </c>
      <c r="AG36682">
        <v>0</v>
      </c>
      <c r="AH36682">
        <v>0</v>
      </c>
      <c r="AI36682">
        <v>0</v>
      </c>
      <c r="AJ36682">
        <v>0</v>
      </c>
      <c r="AK36682">
        <v>0</v>
      </c>
      <c r="AL36682">
        <v>0</v>
      </c>
      <c r="AM36682">
        <v>0</v>
      </c>
    </row>
    <row r="36683" spans="1:39" x14ac:dyDescent="0.45">
      <c r="A36683" t="s">
        <v>135256</v>
      </c>
      <c r="B36683" t="s">
        <v>135257</v>
      </c>
      <c r="C36683" t="s">
        <v>135258</v>
      </c>
      <c r="F36683" t="s">
        <v>282</v>
      </c>
      <c r="G36683" t="s">
        <v>57</v>
      </c>
      <c r="L36683">
        <v>1</v>
      </c>
      <c r="M36683" s="1">
        <v>37987</v>
      </c>
      <c r="N36683" s="2">
        <v>37987</v>
      </c>
      <c r="O36683" t="s">
        <v>452</v>
      </c>
      <c r="P36683">
        <v>2004</v>
      </c>
      <c r="Q36683" s="1">
        <v>40472</v>
      </c>
      <c r="R36683" s="1">
        <v>40472</v>
      </c>
      <c r="S36683">
        <v>100000</v>
      </c>
      <c r="T36683">
        <v>0</v>
      </c>
      <c r="U36683">
        <v>0</v>
      </c>
      <c r="V36683">
        <v>0</v>
      </c>
      <c r="W36683">
        <v>0</v>
      </c>
      <c r="X36683">
        <v>0</v>
      </c>
      <c r="Y36683">
        <v>0</v>
      </c>
      <c r="Z36683">
        <v>0</v>
      </c>
      <c r="AA36683">
        <v>0</v>
      </c>
      <c r="AB36683">
        <v>0</v>
      </c>
      <c r="AC36683">
        <v>0</v>
      </c>
      <c r="AD36683">
        <v>0</v>
      </c>
      <c r="AE36683">
        <v>0</v>
      </c>
      <c r="AF36683">
        <v>0</v>
      </c>
      <c r="AG36683">
        <v>0</v>
      </c>
      <c r="AH36683">
        <v>0</v>
      </c>
      <c r="AI36683">
        <v>0</v>
      </c>
      <c r="AJ36683">
        <v>0</v>
      </c>
      <c r="AK36683">
        <v>0</v>
      </c>
      <c r="AL36683">
        <v>0</v>
      </c>
      <c r="AM36683">
        <v>0</v>
      </c>
    </row>
    <row r="36684" spans="1:39" x14ac:dyDescent="0.45">
      <c r="A36684" t="s">
        <v>135259</v>
      </c>
      <c r="B36684" t="s">
        <v>135260</v>
      </c>
      <c r="C36684" t="s">
        <v>135261</v>
      </c>
      <c r="D36684" t="s">
        <v>774</v>
      </c>
      <c r="E36684" t="s">
        <v>775</v>
      </c>
      <c r="F36684" t="s">
        <v>135262</v>
      </c>
      <c r="G36684" t="s">
        <v>101</v>
      </c>
      <c r="H36684" t="s">
        <v>664</v>
      </c>
      <c r="J36684" t="s">
        <v>10814</v>
      </c>
      <c r="K36684" t="s">
        <v>135263</v>
      </c>
      <c r="L36684">
        <v>1</v>
      </c>
      <c r="Q36684" s="1">
        <v>40865</v>
      </c>
      <c r="R36684" s="1">
        <v>40865</v>
      </c>
      <c r="S36684">
        <v>0</v>
      </c>
      <c r="T36684">
        <v>2715200</v>
      </c>
      <c r="U36684">
        <v>0</v>
      </c>
      <c r="V36684">
        <v>0</v>
      </c>
      <c r="W36684">
        <v>0</v>
      </c>
      <c r="X36684">
        <v>0</v>
      </c>
      <c r="Y36684">
        <v>0</v>
      </c>
      <c r="Z36684">
        <v>0</v>
      </c>
      <c r="AA36684">
        <v>0</v>
      </c>
      <c r="AB36684">
        <v>0</v>
      </c>
      <c r="AC36684">
        <v>0</v>
      </c>
      <c r="AD36684">
        <v>0</v>
      </c>
      <c r="AE36684">
        <v>0</v>
      </c>
      <c r="AF36684">
        <v>0</v>
      </c>
      <c r="AG36684">
        <v>0</v>
      </c>
      <c r="AH36684">
        <v>0</v>
      </c>
      <c r="AI36684">
        <v>0</v>
      </c>
      <c r="AJ36684">
        <v>0</v>
      </c>
      <c r="AK36684">
        <v>0</v>
      </c>
      <c r="AL36684">
        <v>0</v>
      </c>
      <c r="AM36684">
        <v>0</v>
      </c>
    </row>
    <row r="36685" spans="1:39" x14ac:dyDescent="0.45">
      <c r="A36685" t="s">
        <v>135264</v>
      </c>
      <c r="B36685" t="s">
        <v>135265</v>
      </c>
      <c r="C36685" t="s">
        <v>135266</v>
      </c>
      <c r="D36685" t="s">
        <v>135267</v>
      </c>
      <c r="E36685" t="s">
        <v>8992</v>
      </c>
      <c r="F36685" t="s">
        <v>135268</v>
      </c>
      <c r="G36685" t="s">
        <v>57</v>
      </c>
      <c r="H36685" t="s">
        <v>46</v>
      </c>
      <c r="I36685" t="s">
        <v>58</v>
      </c>
      <c r="J36685" t="s">
        <v>198</v>
      </c>
      <c r="K36685" t="s">
        <v>199</v>
      </c>
      <c r="L36685">
        <v>12</v>
      </c>
      <c r="M36685" s="1">
        <v>39600</v>
      </c>
      <c r="N36685" s="2">
        <v>39600</v>
      </c>
      <c r="O36685" t="s">
        <v>520</v>
      </c>
      <c r="P36685">
        <v>2008</v>
      </c>
      <c r="Q36685" s="1">
        <v>39692</v>
      </c>
      <c r="R36685" s="1">
        <v>41334</v>
      </c>
      <c r="S36685">
        <v>0</v>
      </c>
      <c r="T36685">
        <v>0</v>
      </c>
      <c r="U36685">
        <v>0</v>
      </c>
      <c r="V36685">
        <v>0</v>
      </c>
      <c r="W36685">
        <v>0</v>
      </c>
      <c r="X36685">
        <v>0</v>
      </c>
      <c r="Y36685">
        <v>0</v>
      </c>
      <c r="Z36685">
        <v>1507200</v>
      </c>
      <c r="AA36685">
        <v>0</v>
      </c>
      <c r="AB36685">
        <v>0</v>
      </c>
      <c r="AC36685">
        <v>0</v>
      </c>
      <c r="AD36685">
        <v>0</v>
      </c>
      <c r="AE36685">
        <v>0</v>
      </c>
      <c r="AF36685">
        <v>0</v>
      </c>
      <c r="AG36685">
        <v>0</v>
      </c>
      <c r="AH36685">
        <v>0</v>
      </c>
      <c r="AI36685">
        <v>0</v>
      </c>
      <c r="AJ36685">
        <v>0</v>
      </c>
      <c r="AK36685">
        <v>0</v>
      </c>
      <c r="AL36685">
        <v>0</v>
      </c>
      <c r="AM36685">
        <v>0</v>
      </c>
    </row>
    <row r="36686" spans="1:39" x14ac:dyDescent="0.45">
      <c r="A36686" t="s">
        <v>135269</v>
      </c>
      <c r="B36686" t="s">
        <v>135270</v>
      </c>
      <c r="C36686" t="s">
        <v>135271</v>
      </c>
      <c r="D36686" t="s">
        <v>258</v>
      </c>
      <c r="E36686" t="s">
        <v>259</v>
      </c>
      <c r="F36686" s="3">
        <v>30000</v>
      </c>
      <c r="G36686" t="s">
        <v>57</v>
      </c>
      <c r="H36686" t="s">
        <v>3775</v>
      </c>
      <c r="J36686" t="s">
        <v>10828</v>
      </c>
      <c r="K36686" t="s">
        <v>10829</v>
      </c>
      <c r="L36686">
        <v>1</v>
      </c>
      <c r="M36686" s="1">
        <v>37748</v>
      </c>
      <c r="N36686" s="2">
        <v>37742</v>
      </c>
      <c r="O36686" t="s">
        <v>4596</v>
      </c>
      <c r="P36686">
        <v>2003</v>
      </c>
      <c r="Q36686" s="1">
        <v>41751</v>
      </c>
      <c r="R36686" s="1">
        <v>41751</v>
      </c>
      <c r="S36686">
        <v>0</v>
      </c>
      <c r="T36686">
        <v>0</v>
      </c>
      <c r="U36686">
        <v>30000</v>
      </c>
      <c r="V36686">
        <v>0</v>
      </c>
      <c r="W36686">
        <v>0</v>
      </c>
      <c r="X36686">
        <v>0</v>
      </c>
      <c r="Y36686">
        <v>0</v>
      </c>
      <c r="Z36686">
        <v>0</v>
      </c>
      <c r="AA36686">
        <v>0</v>
      </c>
      <c r="AB36686">
        <v>0</v>
      </c>
      <c r="AC36686">
        <v>0</v>
      </c>
      <c r="AD36686">
        <v>0</v>
      </c>
      <c r="AE36686">
        <v>0</v>
      </c>
      <c r="AF36686">
        <v>0</v>
      </c>
      <c r="AG36686">
        <v>0</v>
      </c>
      <c r="AH36686">
        <v>0</v>
      </c>
      <c r="AI36686">
        <v>0</v>
      </c>
      <c r="AJ36686">
        <v>0</v>
      </c>
      <c r="AK36686">
        <v>0</v>
      </c>
      <c r="AL36686">
        <v>0</v>
      </c>
      <c r="AM36686">
        <v>0</v>
      </c>
    </row>
    <row r="36687" spans="1:39" x14ac:dyDescent="0.45">
      <c r="A36687" t="s">
        <v>135272</v>
      </c>
      <c r="B36687" t="s">
        <v>135273</v>
      </c>
      <c r="C36687" t="s">
        <v>135274</v>
      </c>
      <c r="D36687" t="s">
        <v>135275</v>
      </c>
      <c r="E36687" t="s">
        <v>99</v>
      </c>
      <c r="F36687" t="s">
        <v>187</v>
      </c>
      <c r="G36687" t="s">
        <v>57</v>
      </c>
      <c r="H36687" t="s">
        <v>1153</v>
      </c>
      <c r="J36687" t="s">
        <v>1663</v>
      </c>
      <c r="K36687" t="s">
        <v>1664</v>
      </c>
      <c r="L36687">
        <v>1</v>
      </c>
      <c r="M36687" s="1">
        <v>41091</v>
      </c>
      <c r="N36687" s="2">
        <v>41091</v>
      </c>
      <c r="O36687" t="s">
        <v>596</v>
      </c>
      <c r="P36687">
        <v>2012</v>
      </c>
      <c r="Q36687" s="1">
        <v>41326</v>
      </c>
      <c r="R36687" s="1">
        <v>41326</v>
      </c>
      <c r="S36687">
        <v>500000</v>
      </c>
      <c r="T36687">
        <v>0</v>
      </c>
      <c r="U36687">
        <v>0</v>
      </c>
      <c r="V36687">
        <v>0</v>
      </c>
      <c r="W36687">
        <v>0</v>
      </c>
      <c r="X36687">
        <v>0</v>
      </c>
      <c r="Y36687">
        <v>0</v>
      </c>
      <c r="Z36687">
        <v>0</v>
      </c>
      <c r="AA36687">
        <v>0</v>
      </c>
      <c r="AB36687">
        <v>0</v>
      </c>
      <c r="AC36687">
        <v>0</v>
      </c>
      <c r="AD36687">
        <v>0</v>
      </c>
      <c r="AE36687">
        <v>0</v>
      </c>
      <c r="AF36687">
        <v>0</v>
      </c>
      <c r="AG36687">
        <v>0</v>
      </c>
      <c r="AH36687">
        <v>0</v>
      </c>
      <c r="AI36687">
        <v>0</v>
      </c>
      <c r="AJ36687">
        <v>0</v>
      </c>
      <c r="AK36687">
        <v>0</v>
      </c>
      <c r="AL36687">
        <v>0</v>
      </c>
      <c r="AM36687">
        <v>0</v>
      </c>
    </row>
    <row r="36688" spans="1:39" x14ac:dyDescent="0.45">
      <c r="A36688" t="s">
        <v>135276</v>
      </c>
      <c r="B36688" t="s">
        <v>135277</v>
      </c>
      <c r="C36688" t="s">
        <v>135278</v>
      </c>
      <c r="D36688" t="s">
        <v>135279</v>
      </c>
      <c r="E36688" t="s">
        <v>316</v>
      </c>
      <c r="F36688" t="s">
        <v>114</v>
      </c>
      <c r="G36688" t="s">
        <v>57</v>
      </c>
      <c r="L36688">
        <v>1</v>
      </c>
      <c r="M36688" s="1">
        <v>39814</v>
      </c>
      <c r="N36688" s="2">
        <v>39814</v>
      </c>
      <c r="O36688" t="s">
        <v>188</v>
      </c>
      <c r="P36688">
        <v>2009</v>
      </c>
      <c r="Q36688" s="1">
        <v>39814</v>
      </c>
      <c r="R36688" s="1">
        <v>39814</v>
      </c>
      <c r="S36688">
        <v>0</v>
      </c>
      <c r="T36688">
        <v>0</v>
      </c>
      <c r="U36688">
        <v>0</v>
      </c>
      <c r="V36688">
        <v>0</v>
      </c>
      <c r="W36688">
        <v>0</v>
      </c>
      <c r="X36688">
        <v>0</v>
      </c>
      <c r="Y36688">
        <v>0</v>
      </c>
      <c r="Z36688">
        <v>0</v>
      </c>
      <c r="AA36688">
        <v>0</v>
      </c>
      <c r="AB36688">
        <v>0</v>
      </c>
      <c r="AC36688">
        <v>0</v>
      </c>
      <c r="AD36688">
        <v>0</v>
      </c>
      <c r="AE36688">
        <v>0</v>
      </c>
      <c r="AF36688">
        <v>0</v>
      </c>
      <c r="AG36688">
        <v>0</v>
      </c>
      <c r="AH36688">
        <v>0</v>
      </c>
      <c r="AI36688">
        <v>0</v>
      </c>
      <c r="AJ36688">
        <v>0</v>
      </c>
      <c r="AK36688">
        <v>0</v>
      </c>
      <c r="AL36688">
        <v>0</v>
      </c>
      <c r="AM36688">
        <v>0</v>
      </c>
    </row>
    <row r="36689" spans="1:39" x14ac:dyDescent="0.45">
      <c r="A36689" t="s">
        <v>135280</v>
      </c>
      <c r="B36689" t="s">
        <v>135281</v>
      </c>
      <c r="C36689" t="s">
        <v>135282</v>
      </c>
      <c r="D36689" t="s">
        <v>135283</v>
      </c>
      <c r="E36689" t="s">
        <v>99</v>
      </c>
      <c r="F36689" t="s">
        <v>135284</v>
      </c>
      <c r="G36689" t="s">
        <v>57</v>
      </c>
      <c r="H36689" t="s">
        <v>74</v>
      </c>
      <c r="J36689" t="s">
        <v>75</v>
      </c>
      <c r="K36689" t="s">
        <v>75</v>
      </c>
      <c r="L36689">
        <v>2</v>
      </c>
      <c r="M36689" s="1">
        <v>41626</v>
      </c>
      <c r="N36689" s="2">
        <v>41609</v>
      </c>
      <c r="O36689" t="s">
        <v>157</v>
      </c>
      <c r="P36689">
        <v>2013</v>
      </c>
      <c r="Q36689" s="1">
        <v>40848</v>
      </c>
      <c r="R36689" s="1">
        <v>41190</v>
      </c>
      <c r="S36689">
        <v>0</v>
      </c>
      <c r="T36689">
        <v>0</v>
      </c>
      <c r="U36689">
        <v>0</v>
      </c>
      <c r="V36689">
        <v>0</v>
      </c>
      <c r="W36689">
        <v>0</v>
      </c>
      <c r="X36689">
        <v>0</v>
      </c>
      <c r="Y36689">
        <v>1429000</v>
      </c>
      <c r="Z36689">
        <v>0</v>
      </c>
      <c r="AA36689">
        <v>0</v>
      </c>
      <c r="AB36689">
        <v>0</v>
      </c>
      <c r="AC36689">
        <v>0</v>
      </c>
      <c r="AD36689">
        <v>0</v>
      </c>
      <c r="AE36689">
        <v>0</v>
      </c>
      <c r="AF36689">
        <v>0</v>
      </c>
      <c r="AG36689">
        <v>0</v>
      </c>
      <c r="AH36689">
        <v>0</v>
      </c>
      <c r="AI36689">
        <v>0</v>
      </c>
      <c r="AJ36689">
        <v>0</v>
      </c>
      <c r="AK36689">
        <v>0</v>
      </c>
      <c r="AL36689">
        <v>0</v>
      </c>
      <c r="AM36689">
        <v>0</v>
      </c>
    </row>
    <row r="36690" spans="1:39" x14ac:dyDescent="0.45">
      <c r="A36690" t="s">
        <v>135285</v>
      </c>
      <c r="B36690" t="s">
        <v>135286</v>
      </c>
      <c r="C36690" t="s">
        <v>135287</v>
      </c>
      <c r="D36690" t="s">
        <v>135288</v>
      </c>
      <c r="E36690" t="s">
        <v>1292</v>
      </c>
      <c r="F36690" t="s">
        <v>230</v>
      </c>
      <c r="G36690" t="s">
        <v>57</v>
      </c>
      <c r="H36690" t="s">
        <v>1153</v>
      </c>
      <c r="J36690" t="s">
        <v>3672</v>
      </c>
      <c r="K36690" t="s">
        <v>28286</v>
      </c>
      <c r="L36690">
        <v>1</v>
      </c>
      <c r="M36690" s="1">
        <v>38353</v>
      </c>
      <c r="N36690" s="2">
        <v>38353</v>
      </c>
      <c r="O36690" t="s">
        <v>464</v>
      </c>
      <c r="P36690">
        <v>2005</v>
      </c>
      <c r="Q36690" s="1">
        <v>39600</v>
      </c>
      <c r="R36690" s="1">
        <v>39600</v>
      </c>
      <c r="S36690">
        <v>0</v>
      </c>
      <c r="T36690">
        <v>3000000</v>
      </c>
      <c r="U36690">
        <v>0</v>
      </c>
      <c r="V36690">
        <v>0</v>
      </c>
      <c r="W36690">
        <v>0</v>
      </c>
      <c r="X36690">
        <v>0</v>
      </c>
      <c r="Y36690">
        <v>0</v>
      </c>
      <c r="Z36690">
        <v>0</v>
      </c>
      <c r="AA36690">
        <v>0</v>
      </c>
      <c r="AB36690">
        <v>0</v>
      </c>
      <c r="AC36690">
        <v>0</v>
      </c>
      <c r="AD36690">
        <v>0</v>
      </c>
      <c r="AE36690">
        <v>0</v>
      </c>
      <c r="AF36690">
        <v>3000000</v>
      </c>
      <c r="AG36690">
        <v>0</v>
      </c>
      <c r="AH36690">
        <v>0</v>
      </c>
      <c r="AI36690">
        <v>0</v>
      </c>
      <c r="AJ36690">
        <v>0</v>
      </c>
      <c r="AK36690">
        <v>0</v>
      </c>
      <c r="AL36690">
        <v>0</v>
      </c>
      <c r="AM36690">
        <v>0</v>
      </c>
    </row>
    <row r="36691" spans="1:39" x14ac:dyDescent="0.45">
      <c r="A36691" t="s">
        <v>135289</v>
      </c>
      <c r="B36691" t="s">
        <v>135290</v>
      </c>
      <c r="C36691" t="s">
        <v>135291</v>
      </c>
      <c r="D36691" t="s">
        <v>135292</v>
      </c>
      <c r="E36691" t="s">
        <v>1039</v>
      </c>
      <c r="F36691" t="s">
        <v>135293</v>
      </c>
      <c r="G36691" t="s">
        <v>57</v>
      </c>
      <c r="H36691" t="s">
        <v>46</v>
      </c>
      <c r="I36691" t="s">
        <v>58</v>
      </c>
      <c r="J36691" t="s">
        <v>198</v>
      </c>
      <c r="K36691" t="s">
        <v>199</v>
      </c>
      <c r="L36691">
        <v>3</v>
      </c>
      <c r="M36691" s="1">
        <v>39753</v>
      </c>
      <c r="N36691" s="2">
        <v>39753</v>
      </c>
      <c r="O36691" t="s">
        <v>872</v>
      </c>
      <c r="P36691">
        <v>2008</v>
      </c>
      <c r="Q36691" s="1">
        <v>40946</v>
      </c>
      <c r="R36691" s="1">
        <v>41031</v>
      </c>
      <c r="S36691">
        <v>0</v>
      </c>
      <c r="T36691">
        <v>8163000</v>
      </c>
      <c r="U36691">
        <v>0</v>
      </c>
      <c r="V36691">
        <v>0</v>
      </c>
      <c r="W36691">
        <v>0</v>
      </c>
      <c r="X36691">
        <v>0</v>
      </c>
      <c r="Y36691">
        <v>0</v>
      </c>
      <c r="Z36691">
        <v>0</v>
      </c>
      <c r="AA36691">
        <v>0</v>
      </c>
      <c r="AB36691">
        <v>0</v>
      </c>
      <c r="AC36691">
        <v>0</v>
      </c>
      <c r="AD36691">
        <v>0</v>
      </c>
      <c r="AE36691">
        <v>0</v>
      </c>
      <c r="AF36691">
        <v>8000000</v>
      </c>
      <c r="AG36691">
        <v>0</v>
      </c>
      <c r="AH36691">
        <v>0</v>
      </c>
      <c r="AI36691">
        <v>0</v>
      </c>
      <c r="AJ36691">
        <v>0</v>
      </c>
      <c r="AK36691">
        <v>0</v>
      </c>
      <c r="AL36691">
        <v>0</v>
      </c>
      <c r="AM36691">
        <v>0</v>
      </c>
    </row>
    <row r="36692" spans="1:39" x14ac:dyDescent="0.45">
      <c r="A36692" t="s">
        <v>135294</v>
      </c>
      <c r="B36692" t="s">
        <v>135295</v>
      </c>
      <c r="C36692" t="s">
        <v>135296</v>
      </c>
      <c r="D36692" t="s">
        <v>135297</v>
      </c>
      <c r="E36692" t="s">
        <v>462</v>
      </c>
      <c r="F36692" t="s">
        <v>114</v>
      </c>
      <c r="G36692" t="s">
        <v>101</v>
      </c>
      <c r="H36692" t="s">
        <v>1153</v>
      </c>
      <c r="J36692" t="s">
        <v>3672</v>
      </c>
      <c r="K36692" t="s">
        <v>3673</v>
      </c>
      <c r="L36692">
        <v>1</v>
      </c>
      <c r="M36692" s="1">
        <v>39833</v>
      </c>
      <c r="N36692" s="2">
        <v>39814</v>
      </c>
      <c r="O36692" t="s">
        <v>188</v>
      </c>
      <c r="P36692">
        <v>2009</v>
      </c>
      <c r="Q36692" s="1">
        <v>39814</v>
      </c>
      <c r="R36692" s="1">
        <v>39814</v>
      </c>
      <c r="S36692">
        <v>0</v>
      </c>
      <c r="T36692">
        <v>0</v>
      </c>
      <c r="U36692">
        <v>0</v>
      </c>
      <c r="V36692">
        <v>0</v>
      </c>
      <c r="W36692">
        <v>0</v>
      </c>
      <c r="X36692">
        <v>0</v>
      </c>
      <c r="Y36692">
        <v>0</v>
      </c>
      <c r="Z36692">
        <v>0</v>
      </c>
      <c r="AA36692">
        <v>0</v>
      </c>
      <c r="AB36692">
        <v>0</v>
      </c>
      <c r="AC36692">
        <v>0</v>
      </c>
      <c r="AD36692">
        <v>0</v>
      </c>
      <c r="AE36692">
        <v>0</v>
      </c>
      <c r="AF36692">
        <v>0</v>
      </c>
      <c r="AG36692">
        <v>0</v>
      </c>
      <c r="AH36692">
        <v>0</v>
      </c>
      <c r="AI36692">
        <v>0</v>
      </c>
      <c r="AJ36692">
        <v>0</v>
      </c>
      <c r="AK36692">
        <v>0</v>
      </c>
      <c r="AL36692">
        <v>0</v>
      </c>
      <c r="AM36692">
        <v>0</v>
      </c>
    </row>
    <row r="36693" spans="1:39" x14ac:dyDescent="0.45">
      <c r="A36693" t="s">
        <v>135298</v>
      </c>
      <c r="B36693" t="s">
        <v>135299</v>
      </c>
      <c r="C36693" t="s">
        <v>135300</v>
      </c>
      <c r="D36693" t="s">
        <v>953</v>
      </c>
      <c r="E36693" t="s">
        <v>954</v>
      </c>
      <c r="F36693" t="s">
        <v>74520</v>
      </c>
      <c r="G36693" t="s">
        <v>57</v>
      </c>
      <c r="H36693" t="s">
        <v>715</v>
      </c>
      <c r="J36693" t="s">
        <v>716</v>
      </c>
      <c r="K36693" t="s">
        <v>716</v>
      </c>
      <c r="L36693">
        <v>2</v>
      </c>
      <c r="M36693" s="1">
        <v>41275</v>
      </c>
      <c r="N36693" s="2">
        <v>41275</v>
      </c>
      <c r="O36693" t="s">
        <v>164</v>
      </c>
      <c r="P36693">
        <v>2013</v>
      </c>
      <c r="Q36693" s="1">
        <v>41693</v>
      </c>
      <c r="R36693" s="1">
        <v>41933</v>
      </c>
      <c r="S36693">
        <v>1630000</v>
      </c>
      <c r="T36693">
        <v>0</v>
      </c>
      <c r="U36693">
        <v>0</v>
      </c>
      <c r="V36693">
        <v>0</v>
      </c>
      <c r="W36693">
        <v>0</v>
      </c>
      <c r="X36693">
        <v>0</v>
      </c>
      <c r="Y36693">
        <v>0</v>
      </c>
      <c r="Z36693">
        <v>0</v>
      </c>
      <c r="AA36693">
        <v>0</v>
      </c>
      <c r="AB36693">
        <v>0</v>
      </c>
      <c r="AC36693">
        <v>0</v>
      </c>
      <c r="AD36693">
        <v>0</v>
      </c>
      <c r="AE36693">
        <v>0</v>
      </c>
      <c r="AF36693">
        <v>0</v>
      </c>
      <c r="AG36693">
        <v>0</v>
      </c>
      <c r="AH36693">
        <v>0</v>
      </c>
      <c r="AI36693">
        <v>0</v>
      </c>
      <c r="AJ36693">
        <v>0</v>
      </c>
      <c r="AK36693">
        <v>0</v>
      </c>
      <c r="AL36693">
        <v>0</v>
      </c>
      <c r="AM36693">
        <v>0</v>
      </c>
    </row>
    <row r="36694" spans="1:39" x14ac:dyDescent="0.45">
      <c r="A36694" t="s">
        <v>135301</v>
      </c>
      <c r="B36694" t="s">
        <v>135302</v>
      </c>
      <c r="C36694" t="s">
        <v>135303</v>
      </c>
      <c r="D36694" t="s">
        <v>135304</v>
      </c>
      <c r="E36694" t="s">
        <v>8992</v>
      </c>
      <c r="F36694" t="s">
        <v>114</v>
      </c>
      <c r="G36694" t="s">
        <v>57</v>
      </c>
      <c r="H36694" t="s">
        <v>503</v>
      </c>
      <c r="J36694" t="s">
        <v>504</v>
      </c>
      <c r="K36694" t="s">
        <v>504</v>
      </c>
      <c r="L36694">
        <v>1</v>
      </c>
      <c r="M36694" s="1">
        <v>39873</v>
      </c>
      <c r="N36694" s="2">
        <v>39873</v>
      </c>
      <c r="O36694" t="s">
        <v>188</v>
      </c>
      <c r="P36694">
        <v>2009</v>
      </c>
      <c r="Q36694" s="1">
        <v>41074</v>
      </c>
      <c r="R36694" s="1">
        <v>41074</v>
      </c>
      <c r="S36694">
        <v>0</v>
      </c>
      <c r="T36694">
        <v>0</v>
      </c>
      <c r="U36694">
        <v>0</v>
      </c>
      <c r="V36694">
        <v>0</v>
      </c>
      <c r="W36694">
        <v>0</v>
      </c>
      <c r="X36694">
        <v>0</v>
      </c>
      <c r="Y36694">
        <v>0</v>
      </c>
      <c r="Z36694">
        <v>0</v>
      </c>
      <c r="AA36694">
        <v>0</v>
      </c>
      <c r="AB36694">
        <v>0</v>
      </c>
      <c r="AC36694">
        <v>0</v>
      </c>
      <c r="AD36694">
        <v>0</v>
      </c>
      <c r="AE36694">
        <v>0</v>
      </c>
      <c r="AF36694">
        <v>0</v>
      </c>
      <c r="AG36694">
        <v>0</v>
      </c>
      <c r="AH36694">
        <v>0</v>
      </c>
      <c r="AI36694">
        <v>0</v>
      </c>
      <c r="AJ36694">
        <v>0</v>
      </c>
      <c r="AK36694">
        <v>0</v>
      </c>
      <c r="AL36694">
        <v>0</v>
      </c>
      <c r="AM36694">
        <v>0</v>
      </c>
    </row>
    <row r="36695" spans="1:39" x14ac:dyDescent="0.45">
      <c r="A36695" t="s">
        <v>135305</v>
      </c>
      <c r="B36695" t="s">
        <v>135306</v>
      </c>
      <c r="C36695" t="s">
        <v>135307</v>
      </c>
      <c r="D36695" t="s">
        <v>135308</v>
      </c>
      <c r="E36695" t="s">
        <v>55167</v>
      </c>
      <c r="F36695" t="s">
        <v>135309</v>
      </c>
      <c r="G36695" t="s">
        <v>57</v>
      </c>
      <c r="H36695" t="s">
        <v>46</v>
      </c>
      <c r="I36695" t="s">
        <v>2361</v>
      </c>
      <c r="J36695" t="s">
        <v>2362</v>
      </c>
      <c r="K36695" t="s">
        <v>2362</v>
      </c>
      <c r="L36695">
        <v>1</v>
      </c>
      <c r="M36695" s="1">
        <v>32143</v>
      </c>
      <c r="N36695" s="2">
        <v>32143</v>
      </c>
      <c r="O36695" t="s">
        <v>2667</v>
      </c>
      <c r="P36695">
        <v>1988</v>
      </c>
      <c r="Q36695" s="1">
        <v>41920</v>
      </c>
      <c r="R36695" s="1">
        <v>41920</v>
      </c>
      <c r="S36695">
        <v>0</v>
      </c>
      <c r="T36695">
        <v>16399999</v>
      </c>
      <c r="U36695">
        <v>0</v>
      </c>
      <c r="V36695">
        <v>0</v>
      </c>
      <c r="W36695">
        <v>0</v>
      </c>
      <c r="X36695">
        <v>0</v>
      </c>
      <c r="Y36695">
        <v>0</v>
      </c>
      <c r="Z36695">
        <v>0</v>
      </c>
      <c r="AA36695">
        <v>0</v>
      </c>
      <c r="AB36695">
        <v>0</v>
      </c>
      <c r="AC36695">
        <v>0</v>
      </c>
      <c r="AD36695">
        <v>0</v>
      </c>
      <c r="AE36695">
        <v>0</v>
      </c>
      <c r="AF36695">
        <v>0</v>
      </c>
      <c r="AG36695">
        <v>0</v>
      </c>
      <c r="AH36695">
        <v>0</v>
      </c>
      <c r="AI36695">
        <v>0</v>
      </c>
      <c r="AJ36695">
        <v>0</v>
      </c>
      <c r="AK36695">
        <v>0</v>
      </c>
      <c r="AL36695">
        <v>0</v>
      </c>
      <c r="AM36695">
        <v>0</v>
      </c>
    </row>
    <row r="36696" spans="1:39" x14ac:dyDescent="0.45">
      <c r="A36696" t="s">
        <v>135310</v>
      </c>
      <c r="B36696" t="s">
        <v>135311</v>
      </c>
      <c r="C36696" t="s">
        <v>135312</v>
      </c>
      <c r="D36696" t="s">
        <v>127</v>
      </c>
      <c r="E36696" t="s">
        <v>128</v>
      </c>
      <c r="F36696" t="s">
        <v>135313</v>
      </c>
      <c r="G36696" t="s">
        <v>57</v>
      </c>
      <c r="H36696" t="s">
        <v>46</v>
      </c>
      <c r="I36696" t="s">
        <v>58</v>
      </c>
      <c r="J36696" t="s">
        <v>989</v>
      </c>
      <c r="K36696" t="s">
        <v>25235</v>
      </c>
      <c r="L36696">
        <v>3</v>
      </c>
      <c r="M36696" s="1">
        <v>36526</v>
      </c>
      <c r="N36696" s="2">
        <v>36526</v>
      </c>
      <c r="O36696" t="s">
        <v>255</v>
      </c>
      <c r="P36696">
        <v>2000</v>
      </c>
      <c r="Q36696" s="1">
        <v>40185</v>
      </c>
      <c r="R36696" s="1">
        <v>41831</v>
      </c>
      <c r="S36696">
        <v>0</v>
      </c>
      <c r="T36696">
        <v>0</v>
      </c>
      <c r="U36696">
        <v>0</v>
      </c>
      <c r="V36696">
        <v>0</v>
      </c>
      <c r="W36696">
        <v>0</v>
      </c>
      <c r="X36696">
        <v>9711702</v>
      </c>
      <c r="Y36696">
        <v>0</v>
      </c>
      <c r="Z36696">
        <v>0</v>
      </c>
      <c r="AA36696">
        <v>0</v>
      </c>
      <c r="AB36696">
        <v>0</v>
      </c>
      <c r="AC36696">
        <v>0</v>
      </c>
      <c r="AD36696">
        <v>0</v>
      </c>
      <c r="AE36696">
        <v>0</v>
      </c>
      <c r="AF36696">
        <v>0</v>
      </c>
      <c r="AG36696">
        <v>0</v>
      </c>
      <c r="AH36696">
        <v>0</v>
      </c>
      <c r="AI36696">
        <v>0</v>
      </c>
      <c r="AJ36696">
        <v>0</v>
      </c>
      <c r="AK36696">
        <v>0</v>
      </c>
      <c r="AL36696">
        <v>0</v>
      </c>
      <c r="AM36696">
        <v>0</v>
      </c>
    </row>
    <row r="36697" spans="1:39" x14ac:dyDescent="0.45">
      <c r="A36697" t="s">
        <v>135314</v>
      </c>
      <c r="B36697" t="s">
        <v>135315</v>
      </c>
      <c r="C36697" t="s">
        <v>135316</v>
      </c>
      <c r="D36697" t="s">
        <v>135317</v>
      </c>
      <c r="E36697" t="s">
        <v>128</v>
      </c>
      <c r="F36697" t="s">
        <v>114</v>
      </c>
      <c r="G36697" t="s">
        <v>57</v>
      </c>
      <c r="H36697" t="s">
        <v>46</v>
      </c>
      <c r="I36697" t="s">
        <v>91</v>
      </c>
      <c r="J36697" t="s">
        <v>602</v>
      </c>
      <c r="K36697" t="s">
        <v>602</v>
      </c>
      <c r="L36697">
        <v>1</v>
      </c>
      <c r="M36697" s="1">
        <v>40925</v>
      </c>
      <c r="N36697" s="2">
        <v>40909</v>
      </c>
      <c r="O36697" t="s">
        <v>132</v>
      </c>
      <c r="P36697">
        <v>2012</v>
      </c>
      <c r="Q36697" s="1">
        <v>41809</v>
      </c>
      <c r="R36697" s="1">
        <v>41809</v>
      </c>
      <c r="S36697">
        <v>0</v>
      </c>
      <c r="T36697">
        <v>0</v>
      </c>
      <c r="U36697">
        <v>0</v>
      </c>
      <c r="V36697">
        <v>0</v>
      </c>
      <c r="W36697">
        <v>0</v>
      </c>
      <c r="X36697">
        <v>0</v>
      </c>
      <c r="Y36697">
        <v>0</v>
      </c>
      <c r="Z36697">
        <v>0</v>
      </c>
      <c r="AA36697">
        <v>0</v>
      </c>
      <c r="AB36697">
        <v>0</v>
      </c>
      <c r="AC36697">
        <v>0</v>
      </c>
      <c r="AD36697">
        <v>0</v>
      </c>
      <c r="AE36697">
        <v>0</v>
      </c>
      <c r="AF36697">
        <v>0</v>
      </c>
      <c r="AG36697">
        <v>0</v>
      </c>
      <c r="AH36697">
        <v>0</v>
      </c>
      <c r="AI36697">
        <v>0</v>
      </c>
      <c r="AJ36697">
        <v>0</v>
      </c>
      <c r="AK36697">
        <v>0</v>
      </c>
      <c r="AL36697">
        <v>0</v>
      </c>
      <c r="AM36697">
        <v>0</v>
      </c>
    </row>
    <row r="36698" spans="1:39" x14ac:dyDescent="0.45">
      <c r="A36698" t="s">
        <v>135318</v>
      </c>
      <c r="B36698" t="s">
        <v>135319</v>
      </c>
      <c r="C36698" t="s">
        <v>135320</v>
      </c>
      <c r="D36698" t="s">
        <v>135321</v>
      </c>
      <c r="E36698" t="s">
        <v>18228</v>
      </c>
      <c r="F36698" t="s">
        <v>23404</v>
      </c>
      <c r="G36698" t="s">
        <v>57</v>
      </c>
      <c r="H36698" t="s">
        <v>46</v>
      </c>
      <c r="I36698" t="s">
        <v>169</v>
      </c>
      <c r="J36698" t="s">
        <v>170</v>
      </c>
      <c r="K36698" t="s">
        <v>170</v>
      </c>
      <c r="L36698">
        <v>3</v>
      </c>
      <c r="M36698" s="1">
        <v>40544</v>
      </c>
      <c r="N36698" s="2">
        <v>40544</v>
      </c>
      <c r="O36698" t="s">
        <v>528</v>
      </c>
      <c r="P36698">
        <v>2011</v>
      </c>
      <c r="Q36698" s="1">
        <v>41183</v>
      </c>
      <c r="R36698" s="1">
        <v>41701</v>
      </c>
      <c r="S36698">
        <v>1125000</v>
      </c>
      <c r="T36698">
        <v>0</v>
      </c>
      <c r="U36698">
        <v>0</v>
      </c>
      <c r="V36698">
        <v>0</v>
      </c>
      <c r="W36698">
        <v>0</v>
      </c>
      <c r="X36698">
        <v>0</v>
      </c>
      <c r="Y36698">
        <v>0</v>
      </c>
      <c r="Z36698">
        <v>0</v>
      </c>
      <c r="AA36698">
        <v>0</v>
      </c>
      <c r="AB36698">
        <v>0</v>
      </c>
      <c r="AC36698">
        <v>0</v>
      </c>
      <c r="AD36698">
        <v>0</v>
      </c>
      <c r="AE36698">
        <v>0</v>
      </c>
      <c r="AF36698">
        <v>0</v>
      </c>
      <c r="AG36698">
        <v>0</v>
      </c>
      <c r="AH36698">
        <v>0</v>
      </c>
      <c r="AI36698">
        <v>0</v>
      </c>
      <c r="AJ36698">
        <v>0</v>
      </c>
      <c r="AK36698">
        <v>0</v>
      </c>
      <c r="AL36698">
        <v>0</v>
      </c>
      <c r="AM36698">
        <v>0</v>
      </c>
    </row>
    <row r="36699" spans="1:39" x14ac:dyDescent="0.45">
      <c r="A36699" t="s">
        <v>135322</v>
      </c>
      <c r="B36699" t="s">
        <v>135323</v>
      </c>
      <c r="C36699" t="s">
        <v>135324</v>
      </c>
      <c r="D36699" t="s">
        <v>135325</v>
      </c>
      <c r="E36699" t="s">
        <v>5345</v>
      </c>
      <c r="F36699" t="s">
        <v>114</v>
      </c>
      <c r="G36699" t="s">
        <v>57</v>
      </c>
      <c r="H36699" t="s">
        <v>74</v>
      </c>
      <c r="J36699" t="s">
        <v>75</v>
      </c>
      <c r="K36699" t="s">
        <v>75</v>
      </c>
      <c r="L36699">
        <v>1</v>
      </c>
      <c r="M36699" s="1">
        <v>40909</v>
      </c>
      <c r="N36699" s="2">
        <v>40909</v>
      </c>
      <c r="O36699" t="s">
        <v>132</v>
      </c>
      <c r="P36699">
        <v>2012</v>
      </c>
      <c r="Q36699" s="1">
        <v>41422</v>
      </c>
      <c r="R36699" s="1">
        <v>41422</v>
      </c>
      <c r="S36699">
        <v>0</v>
      </c>
      <c r="T36699">
        <v>0</v>
      </c>
      <c r="U36699">
        <v>0</v>
      </c>
      <c r="V36699">
        <v>0</v>
      </c>
      <c r="W36699">
        <v>0</v>
      </c>
      <c r="X36699">
        <v>0</v>
      </c>
      <c r="Y36699">
        <v>0</v>
      </c>
      <c r="Z36699">
        <v>0</v>
      </c>
      <c r="AA36699">
        <v>0</v>
      </c>
      <c r="AB36699">
        <v>0</v>
      </c>
      <c r="AC36699">
        <v>0</v>
      </c>
      <c r="AD36699">
        <v>0</v>
      </c>
      <c r="AE36699">
        <v>0</v>
      </c>
      <c r="AF36699">
        <v>0</v>
      </c>
      <c r="AG36699">
        <v>0</v>
      </c>
      <c r="AH36699">
        <v>0</v>
      </c>
      <c r="AI36699">
        <v>0</v>
      </c>
      <c r="AJ36699">
        <v>0</v>
      </c>
      <c r="AK36699">
        <v>0</v>
      </c>
      <c r="AL36699">
        <v>0</v>
      </c>
      <c r="AM36699">
        <v>0</v>
      </c>
    </row>
    <row r="36700" spans="1:39" x14ac:dyDescent="0.45">
      <c r="A36700" t="s">
        <v>135326</v>
      </c>
      <c r="B36700" t="s">
        <v>135327</v>
      </c>
      <c r="C36700" t="s">
        <v>135328</v>
      </c>
      <c r="D36700" t="s">
        <v>315</v>
      </c>
      <c r="E36700" t="s">
        <v>316</v>
      </c>
      <c r="F36700" t="s">
        <v>8054</v>
      </c>
      <c r="G36700" t="s">
        <v>57</v>
      </c>
      <c r="H36700" t="s">
        <v>46</v>
      </c>
      <c r="I36700" t="s">
        <v>58</v>
      </c>
      <c r="J36700" t="s">
        <v>59</v>
      </c>
      <c r="K36700" t="s">
        <v>59</v>
      </c>
      <c r="L36700">
        <v>3</v>
      </c>
      <c r="M36700" s="1">
        <v>39823</v>
      </c>
      <c r="N36700" s="2">
        <v>39814</v>
      </c>
      <c r="O36700" t="s">
        <v>188</v>
      </c>
      <c r="P36700">
        <v>2009</v>
      </c>
      <c r="Q36700" s="1">
        <v>40689</v>
      </c>
      <c r="R36700" s="1">
        <v>41626</v>
      </c>
      <c r="S36700">
        <v>0</v>
      </c>
      <c r="T36700">
        <v>1000000</v>
      </c>
      <c r="U36700">
        <v>0</v>
      </c>
      <c r="V36700">
        <v>0</v>
      </c>
      <c r="W36700">
        <v>0</v>
      </c>
      <c r="X36700">
        <v>0</v>
      </c>
      <c r="Y36700">
        <v>850000</v>
      </c>
      <c r="Z36700">
        <v>0</v>
      </c>
      <c r="AA36700">
        <v>0</v>
      </c>
      <c r="AB36700">
        <v>0</v>
      </c>
      <c r="AC36700">
        <v>0</v>
      </c>
      <c r="AD36700">
        <v>0</v>
      </c>
      <c r="AE36700">
        <v>0</v>
      </c>
      <c r="AF36700">
        <v>0</v>
      </c>
      <c r="AG36700">
        <v>0</v>
      </c>
      <c r="AH36700">
        <v>0</v>
      </c>
      <c r="AI36700">
        <v>0</v>
      </c>
      <c r="AJ36700">
        <v>0</v>
      </c>
      <c r="AK36700">
        <v>0</v>
      </c>
      <c r="AL36700">
        <v>0</v>
      </c>
      <c r="AM36700">
        <v>0</v>
      </c>
    </row>
    <row r="36701" spans="1:39" x14ac:dyDescent="0.45">
      <c r="A36701" t="s">
        <v>135329</v>
      </c>
      <c r="B36701" t="s">
        <v>135330</v>
      </c>
      <c r="C36701" t="s">
        <v>135331</v>
      </c>
      <c r="D36701" t="s">
        <v>135332</v>
      </c>
      <c r="E36701" t="s">
        <v>59708</v>
      </c>
      <c r="F36701" t="s">
        <v>7310</v>
      </c>
      <c r="G36701" t="s">
        <v>57</v>
      </c>
      <c r="H36701" t="s">
        <v>46</v>
      </c>
      <c r="I36701" t="s">
        <v>58</v>
      </c>
      <c r="J36701" t="s">
        <v>59</v>
      </c>
      <c r="K36701" t="s">
        <v>59</v>
      </c>
      <c r="L36701">
        <v>1</v>
      </c>
      <c r="M36701" s="1">
        <v>39639</v>
      </c>
      <c r="N36701" s="2">
        <v>39630</v>
      </c>
      <c r="O36701" t="s">
        <v>2173</v>
      </c>
      <c r="P36701">
        <v>2008</v>
      </c>
      <c r="Q36701" s="1">
        <v>40026</v>
      </c>
      <c r="R36701" s="1">
        <v>40026</v>
      </c>
      <c r="S36701">
        <v>125000</v>
      </c>
      <c r="T36701">
        <v>0</v>
      </c>
      <c r="U36701">
        <v>0</v>
      </c>
      <c r="V36701">
        <v>0</v>
      </c>
      <c r="W36701">
        <v>0</v>
      </c>
      <c r="X36701">
        <v>0</v>
      </c>
      <c r="Y36701">
        <v>0</v>
      </c>
      <c r="Z36701">
        <v>0</v>
      </c>
      <c r="AA36701">
        <v>0</v>
      </c>
      <c r="AB36701">
        <v>0</v>
      </c>
      <c r="AC36701">
        <v>0</v>
      </c>
      <c r="AD36701">
        <v>0</v>
      </c>
      <c r="AE36701">
        <v>0</v>
      </c>
      <c r="AF36701">
        <v>0</v>
      </c>
      <c r="AG36701">
        <v>0</v>
      </c>
      <c r="AH36701">
        <v>0</v>
      </c>
      <c r="AI36701">
        <v>0</v>
      </c>
      <c r="AJ36701">
        <v>0</v>
      </c>
      <c r="AK36701">
        <v>0</v>
      </c>
      <c r="AL36701">
        <v>0</v>
      </c>
      <c r="AM36701">
        <v>0</v>
      </c>
    </row>
    <row r="36702" spans="1:39" x14ac:dyDescent="0.45">
      <c r="A36702" t="s">
        <v>135333</v>
      </c>
      <c r="B36702" t="s">
        <v>135334</v>
      </c>
      <c r="C36702" t="s">
        <v>135335</v>
      </c>
      <c r="D36702" t="s">
        <v>461</v>
      </c>
      <c r="E36702" t="s">
        <v>462</v>
      </c>
      <c r="F36702" t="s">
        <v>2273</v>
      </c>
      <c r="G36702" t="s">
        <v>57</v>
      </c>
      <c r="H36702" t="s">
        <v>496</v>
      </c>
      <c r="J36702" t="s">
        <v>682</v>
      </c>
      <c r="K36702" t="s">
        <v>683</v>
      </c>
      <c r="L36702">
        <v>1</v>
      </c>
      <c r="Q36702" s="1">
        <v>40851</v>
      </c>
      <c r="R36702" s="1">
        <v>40851</v>
      </c>
      <c r="S36702">
        <v>0</v>
      </c>
      <c r="T36702">
        <v>0</v>
      </c>
      <c r="U36702">
        <v>0</v>
      </c>
      <c r="V36702">
        <v>0</v>
      </c>
      <c r="W36702">
        <v>0</v>
      </c>
      <c r="X36702">
        <v>0</v>
      </c>
      <c r="Y36702">
        <v>0</v>
      </c>
      <c r="Z36702">
        <v>0</v>
      </c>
      <c r="AA36702">
        <v>75000000</v>
      </c>
      <c r="AB36702">
        <v>0</v>
      </c>
      <c r="AC36702">
        <v>0</v>
      </c>
      <c r="AD36702">
        <v>0</v>
      </c>
      <c r="AE36702">
        <v>0</v>
      </c>
      <c r="AF36702">
        <v>0</v>
      </c>
      <c r="AG36702">
        <v>0</v>
      </c>
      <c r="AH36702">
        <v>0</v>
      </c>
      <c r="AI36702">
        <v>0</v>
      </c>
      <c r="AJ36702">
        <v>0</v>
      </c>
      <c r="AK36702">
        <v>0</v>
      </c>
      <c r="AL36702">
        <v>0</v>
      </c>
      <c r="AM36702">
        <v>0</v>
      </c>
    </row>
    <row r="36703" spans="1:39" x14ac:dyDescent="0.45">
      <c r="A36703" t="s">
        <v>135336</v>
      </c>
      <c r="B36703" t="s">
        <v>135337</v>
      </c>
      <c r="C36703" t="s">
        <v>135338</v>
      </c>
      <c r="D36703" t="s">
        <v>293</v>
      </c>
      <c r="E36703" t="s">
        <v>294</v>
      </c>
      <c r="F36703" t="s">
        <v>135339</v>
      </c>
      <c r="G36703" t="s">
        <v>57</v>
      </c>
      <c r="H36703" t="s">
        <v>46</v>
      </c>
      <c r="I36703" t="s">
        <v>1258</v>
      </c>
      <c r="J36703" t="s">
        <v>1259</v>
      </c>
      <c r="K36703" t="s">
        <v>5653</v>
      </c>
      <c r="L36703">
        <v>1</v>
      </c>
      <c r="M36703" s="1">
        <v>39814</v>
      </c>
      <c r="N36703" s="2">
        <v>39814</v>
      </c>
      <c r="O36703" t="s">
        <v>188</v>
      </c>
      <c r="P36703">
        <v>2009</v>
      </c>
      <c r="Q36703" s="1">
        <v>41186</v>
      </c>
      <c r="R36703" s="1">
        <v>41186</v>
      </c>
      <c r="S36703">
        <v>0</v>
      </c>
      <c r="T36703">
        <v>0</v>
      </c>
      <c r="U36703">
        <v>0</v>
      </c>
      <c r="V36703">
        <v>0</v>
      </c>
      <c r="W36703">
        <v>0</v>
      </c>
      <c r="X36703">
        <v>143578</v>
      </c>
      <c r="Y36703">
        <v>0</v>
      </c>
      <c r="Z36703">
        <v>0</v>
      </c>
      <c r="AA36703">
        <v>0</v>
      </c>
      <c r="AB36703">
        <v>0</v>
      </c>
      <c r="AC36703">
        <v>0</v>
      </c>
      <c r="AD36703">
        <v>0</v>
      </c>
      <c r="AE36703">
        <v>0</v>
      </c>
      <c r="AF36703">
        <v>0</v>
      </c>
      <c r="AG36703">
        <v>0</v>
      </c>
      <c r="AH36703">
        <v>0</v>
      </c>
      <c r="AI36703">
        <v>0</v>
      </c>
      <c r="AJ36703">
        <v>0</v>
      </c>
      <c r="AK36703">
        <v>0</v>
      </c>
      <c r="AL36703">
        <v>0</v>
      </c>
      <c r="AM36703">
        <v>0</v>
      </c>
    </row>
    <row r="36704" spans="1:39" x14ac:dyDescent="0.45">
      <c r="A36704" t="s">
        <v>135340</v>
      </c>
      <c r="B36704" t="s">
        <v>135341</v>
      </c>
      <c r="D36704" t="s">
        <v>228</v>
      </c>
      <c r="E36704" t="s">
        <v>229</v>
      </c>
      <c r="F36704" t="s">
        <v>114</v>
      </c>
      <c r="G36704" t="s">
        <v>57</v>
      </c>
      <c r="H36704" t="s">
        <v>46</v>
      </c>
      <c r="I36704" t="s">
        <v>648</v>
      </c>
      <c r="J36704" t="s">
        <v>12820</v>
      </c>
      <c r="K36704" t="s">
        <v>135342</v>
      </c>
      <c r="L36704">
        <v>1</v>
      </c>
      <c r="M36704" s="1">
        <v>41583</v>
      </c>
      <c r="N36704" s="2">
        <v>41579</v>
      </c>
      <c r="O36704" t="s">
        <v>157</v>
      </c>
      <c r="P36704">
        <v>2013</v>
      </c>
      <c r="Q36704" s="1">
        <v>41744</v>
      </c>
      <c r="R36704" s="1">
        <v>41744</v>
      </c>
      <c r="S36704">
        <v>0</v>
      </c>
      <c r="T36704">
        <v>0</v>
      </c>
      <c r="U36704">
        <v>0</v>
      </c>
      <c r="V36704">
        <v>0</v>
      </c>
      <c r="W36704">
        <v>0</v>
      </c>
      <c r="X36704">
        <v>0</v>
      </c>
      <c r="Y36704">
        <v>0</v>
      </c>
      <c r="Z36704">
        <v>0</v>
      </c>
      <c r="AA36704">
        <v>0</v>
      </c>
      <c r="AB36704">
        <v>0</v>
      </c>
      <c r="AC36704">
        <v>0</v>
      </c>
      <c r="AD36704">
        <v>0</v>
      </c>
      <c r="AE36704">
        <v>0</v>
      </c>
      <c r="AF36704">
        <v>0</v>
      </c>
      <c r="AG36704">
        <v>0</v>
      </c>
      <c r="AH36704">
        <v>0</v>
      </c>
      <c r="AI36704">
        <v>0</v>
      </c>
      <c r="AJ36704">
        <v>0</v>
      </c>
      <c r="AK36704">
        <v>0</v>
      </c>
      <c r="AL36704">
        <v>0</v>
      </c>
      <c r="AM36704">
        <v>0</v>
      </c>
    </row>
    <row r="36705" spans="1:39" x14ac:dyDescent="0.45">
      <c r="A36705" t="s">
        <v>135343</v>
      </c>
      <c r="B36705" t="s">
        <v>135344</v>
      </c>
      <c r="D36705" t="s">
        <v>1087</v>
      </c>
      <c r="E36705" t="s">
        <v>413</v>
      </c>
      <c r="F36705" s="3">
        <v>2000</v>
      </c>
      <c r="G36705" t="s">
        <v>57</v>
      </c>
      <c r="H36705" t="s">
        <v>46</v>
      </c>
      <c r="I36705" t="s">
        <v>267</v>
      </c>
      <c r="J36705" t="s">
        <v>28221</v>
      </c>
      <c r="K36705" t="s">
        <v>28221</v>
      </c>
      <c r="L36705">
        <v>1</v>
      </c>
      <c r="M36705" s="1">
        <v>33329</v>
      </c>
      <c r="N36705" s="2">
        <v>33329</v>
      </c>
      <c r="O36705" t="s">
        <v>1580</v>
      </c>
      <c r="P36705">
        <v>1991</v>
      </c>
      <c r="Q36705" s="1">
        <v>41835</v>
      </c>
      <c r="R36705" s="1">
        <v>41835</v>
      </c>
      <c r="S36705">
        <v>0</v>
      </c>
      <c r="T36705">
        <v>0</v>
      </c>
      <c r="U36705">
        <v>2000</v>
      </c>
      <c r="V36705">
        <v>0</v>
      </c>
      <c r="W36705">
        <v>0</v>
      </c>
      <c r="X36705">
        <v>0</v>
      </c>
      <c r="Y36705">
        <v>0</v>
      </c>
      <c r="Z36705">
        <v>0</v>
      </c>
      <c r="AA36705">
        <v>0</v>
      </c>
      <c r="AB36705">
        <v>0</v>
      </c>
      <c r="AC36705">
        <v>0</v>
      </c>
      <c r="AD36705">
        <v>0</v>
      </c>
      <c r="AE36705">
        <v>0</v>
      </c>
      <c r="AF36705">
        <v>0</v>
      </c>
      <c r="AG36705">
        <v>0</v>
      </c>
      <c r="AH36705">
        <v>0</v>
      </c>
      <c r="AI36705">
        <v>0</v>
      </c>
      <c r="AJ36705">
        <v>0</v>
      </c>
      <c r="AK36705">
        <v>0</v>
      </c>
      <c r="AL36705">
        <v>0</v>
      </c>
      <c r="AM36705">
        <v>0</v>
      </c>
    </row>
    <row r="36706" spans="1:39" x14ac:dyDescent="0.45">
      <c r="A36706" t="s">
        <v>135345</v>
      </c>
      <c r="B36706" t="s">
        <v>135346</v>
      </c>
      <c r="C36706" t="s">
        <v>135347</v>
      </c>
      <c r="D36706" t="s">
        <v>107</v>
      </c>
      <c r="E36706" t="s">
        <v>108</v>
      </c>
      <c r="F36706" t="s">
        <v>14401</v>
      </c>
      <c r="G36706" t="s">
        <v>101</v>
      </c>
      <c r="H36706" t="s">
        <v>46</v>
      </c>
      <c r="I36706" t="s">
        <v>205</v>
      </c>
      <c r="J36706" t="s">
        <v>206</v>
      </c>
      <c r="K36706" t="s">
        <v>2339</v>
      </c>
      <c r="L36706">
        <v>2</v>
      </c>
      <c r="M36706" s="1">
        <v>38412</v>
      </c>
      <c r="N36706" s="2">
        <v>38412</v>
      </c>
      <c r="O36706" t="s">
        <v>464</v>
      </c>
      <c r="P36706">
        <v>2005</v>
      </c>
      <c r="Q36706" s="1">
        <v>39295</v>
      </c>
      <c r="R36706" s="1">
        <v>39540</v>
      </c>
      <c r="S36706">
        <v>0</v>
      </c>
      <c r="T36706">
        <v>0</v>
      </c>
      <c r="U36706">
        <v>0</v>
      </c>
      <c r="V36706">
        <v>0</v>
      </c>
      <c r="W36706">
        <v>0</v>
      </c>
      <c r="X36706">
        <v>0</v>
      </c>
      <c r="Y36706">
        <v>1310000</v>
      </c>
      <c r="Z36706">
        <v>0</v>
      </c>
      <c r="AA36706">
        <v>0</v>
      </c>
      <c r="AB36706">
        <v>0</v>
      </c>
      <c r="AC36706">
        <v>0</v>
      </c>
      <c r="AD36706">
        <v>0</v>
      </c>
      <c r="AE36706">
        <v>0</v>
      </c>
      <c r="AF36706">
        <v>0</v>
      </c>
      <c r="AG36706">
        <v>0</v>
      </c>
      <c r="AH36706">
        <v>0</v>
      </c>
      <c r="AI36706">
        <v>0</v>
      </c>
      <c r="AJ36706">
        <v>0</v>
      </c>
      <c r="AK36706">
        <v>0</v>
      </c>
      <c r="AL36706">
        <v>0</v>
      </c>
      <c r="AM36706">
        <v>0</v>
      </c>
    </row>
    <row r="36707" spans="1:39" x14ac:dyDescent="0.45">
      <c r="A36707" t="s">
        <v>135348</v>
      </c>
      <c r="B36707" t="s">
        <v>135349</v>
      </c>
      <c r="C36707" t="s">
        <v>135350</v>
      </c>
      <c r="D36707" t="s">
        <v>135351</v>
      </c>
      <c r="E36707" t="s">
        <v>128</v>
      </c>
      <c r="F36707" t="s">
        <v>114</v>
      </c>
      <c r="G36707" t="s">
        <v>57</v>
      </c>
      <c r="L36707">
        <v>1</v>
      </c>
      <c r="Q36707" s="1">
        <v>41862</v>
      </c>
      <c r="R36707" s="1">
        <v>41862</v>
      </c>
      <c r="S36707">
        <v>0</v>
      </c>
      <c r="T36707">
        <v>0</v>
      </c>
      <c r="U36707">
        <v>0</v>
      </c>
      <c r="V36707">
        <v>0</v>
      </c>
      <c r="W36707">
        <v>0</v>
      </c>
      <c r="X36707">
        <v>0</v>
      </c>
      <c r="Y36707">
        <v>0</v>
      </c>
      <c r="Z36707">
        <v>0</v>
      </c>
      <c r="AA36707">
        <v>0</v>
      </c>
      <c r="AB36707">
        <v>0</v>
      </c>
      <c r="AC36707">
        <v>0</v>
      </c>
      <c r="AD36707">
        <v>0</v>
      </c>
      <c r="AE36707">
        <v>0</v>
      </c>
      <c r="AF36707">
        <v>0</v>
      </c>
      <c r="AG36707">
        <v>0</v>
      </c>
      <c r="AH36707">
        <v>0</v>
      </c>
      <c r="AI36707">
        <v>0</v>
      </c>
      <c r="AJ36707">
        <v>0</v>
      </c>
      <c r="AK36707">
        <v>0</v>
      </c>
      <c r="AL36707">
        <v>0</v>
      </c>
      <c r="AM36707">
        <v>0</v>
      </c>
    </row>
    <row r="36708" spans="1:39" x14ac:dyDescent="0.45">
      <c r="A36708" t="s">
        <v>135352</v>
      </c>
      <c r="B36708" t="s">
        <v>135353</v>
      </c>
      <c r="C36708" t="s">
        <v>135354</v>
      </c>
      <c r="D36708" t="s">
        <v>293</v>
      </c>
      <c r="E36708" t="s">
        <v>294</v>
      </c>
      <c r="F36708" t="s">
        <v>51031</v>
      </c>
      <c r="G36708" t="s">
        <v>57</v>
      </c>
      <c r="H36708" t="s">
        <v>46</v>
      </c>
      <c r="I36708" t="s">
        <v>299</v>
      </c>
      <c r="J36708" t="s">
        <v>300</v>
      </c>
      <c r="K36708" t="s">
        <v>300</v>
      </c>
      <c r="L36708">
        <v>3</v>
      </c>
      <c r="M36708" s="1">
        <v>39814</v>
      </c>
      <c r="N36708" s="2">
        <v>39814</v>
      </c>
      <c r="O36708" t="s">
        <v>188</v>
      </c>
      <c r="P36708">
        <v>2009</v>
      </c>
      <c r="Q36708" s="1">
        <v>40694</v>
      </c>
      <c r="R36708" s="1">
        <v>41957</v>
      </c>
      <c r="S36708">
        <v>0</v>
      </c>
      <c r="T36708">
        <v>14750000</v>
      </c>
      <c r="U36708">
        <v>0</v>
      </c>
      <c r="V36708">
        <v>0</v>
      </c>
      <c r="W36708">
        <v>0</v>
      </c>
      <c r="X36708">
        <v>0</v>
      </c>
      <c r="Y36708">
        <v>0</v>
      </c>
      <c r="Z36708">
        <v>0</v>
      </c>
      <c r="AA36708">
        <v>0</v>
      </c>
      <c r="AB36708">
        <v>0</v>
      </c>
      <c r="AC36708">
        <v>0</v>
      </c>
      <c r="AD36708">
        <v>0</v>
      </c>
      <c r="AE36708">
        <v>0</v>
      </c>
      <c r="AF36708">
        <v>5750000</v>
      </c>
      <c r="AG36708">
        <v>9000000</v>
      </c>
      <c r="AH36708">
        <v>0</v>
      </c>
      <c r="AI36708">
        <v>0</v>
      </c>
      <c r="AJ36708">
        <v>0</v>
      </c>
      <c r="AK36708">
        <v>0</v>
      </c>
      <c r="AL36708">
        <v>0</v>
      </c>
      <c r="AM36708">
        <v>0</v>
      </c>
    </row>
    <row r="36709" spans="1:39" x14ac:dyDescent="0.45">
      <c r="A36709" t="s">
        <v>135355</v>
      </c>
      <c r="B36709" t="s">
        <v>135356</v>
      </c>
      <c r="C36709" t="s">
        <v>135357</v>
      </c>
      <c r="D36709" t="s">
        <v>135358</v>
      </c>
      <c r="E36709" t="s">
        <v>89</v>
      </c>
      <c r="F36709" s="3">
        <v>25000</v>
      </c>
      <c r="G36709" t="s">
        <v>57</v>
      </c>
      <c r="H36709" t="s">
        <v>4438</v>
      </c>
      <c r="J36709" t="s">
        <v>4439</v>
      </c>
      <c r="K36709" t="s">
        <v>4439</v>
      </c>
      <c r="L36709">
        <v>1</v>
      </c>
      <c r="Q36709" s="1">
        <v>40817</v>
      </c>
      <c r="R36709" s="1">
        <v>40817</v>
      </c>
      <c r="S36709">
        <v>25000</v>
      </c>
      <c r="T36709">
        <v>0</v>
      </c>
      <c r="U36709">
        <v>0</v>
      </c>
      <c r="V36709">
        <v>0</v>
      </c>
      <c r="W36709">
        <v>0</v>
      </c>
      <c r="X36709">
        <v>0</v>
      </c>
      <c r="Y36709">
        <v>0</v>
      </c>
      <c r="Z36709">
        <v>0</v>
      </c>
      <c r="AA36709">
        <v>0</v>
      </c>
      <c r="AB36709">
        <v>0</v>
      </c>
      <c r="AC36709">
        <v>0</v>
      </c>
      <c r="AD36709">
        <v>0</v>
      </c>
      <c r="AE36709">
        <v>0</v>
      </c>
      <c r="AF36709">
        <v>0</v>
      </c>
      <c r="AG36709">
        <v>0</v>
      </c>
      <c r="AH36709">
        <v>0</v>
      </c>
      <c r="AI36709">
        <v>0</v>
      </c>
      <c r="AJ36709">
        <v>0</v>
      </c>
      <c r="AK36709">
        <v>0</v>
      </c>
      <c r="AL36709">
        <v>0</v>
      </c>
      <c r="AM36709">
        <v>0</v>
      </c>
    </row>
    <row r="36710" spans="1:39" x14ac:dyDescent="0.45">
      <c r="A36710" t="s">
        <v>135359</v>
      </c>
      <c r="B36710" t="s">
        <v>135360</v>
      </c>
      <c r="C36710" t="s">
        <v>135361</v>
      </c>
      <c r="D36710" t="s">
        <v>135362</v>
      </c>
      <c r="E36710" t="s">
        <v>559</v>
      </c>
      <c r="F36710" t="s">
        <v>187</v>
      </c>
      <c r="G36710" t="s">
        <v>57</v>
      </c>
      <c r="L36710">
        <v>1</v>
      </c>
      <c r="M36710" s="1">
        <v>40066</v>
      </c>
      <c r="N36710" s="2">
        <v>40057</v>
      </c>
      <c r="O36710" t="s">
        <v>285</v>
      </c>
      <c r="P36710">
        <v>2009</v>
      </c>
      <c r="Q36710" s="1">
        <v>39304</v>
      </c>
      <c r="R36710" s="1">
        <v>39304</v>
      </c>
      <c r="S36710">
        <v>500000</v>
      </c>
      <c r="T36710">
        <v>0</v>
      </c>
      <c r="U36710">
        <v>0</v>
      </c>
      <c r="V36710">
        <v>0</v>
      </c>
      <c r="W36710">
        <v>0</v>
      </c>
      <c r="X36710">
        <v>0</v>
      </c>
      <c r="Y36710">
        <v>0</v>
      </c>
      <c r="Z36710">
        <v>0</v>
      </c>
      <c r="AA36710">
        <v>0</v>
      </c>
      <c r="AB36710">
        <v>0</v>
      </c>
      <c r="AC36710">
        <v>0</v>
      </c>
      <c r="AD36710">
        <v>0</v>
      </c>
      <c r="AE36710">
        <v>0</v>
      </c>
      <c r="AF36710">
        <v>0</v>
      </c>
      <c r="AG36710">
        <v>0</v>
      </c>
      <c r="AH36710">
        <v>0</v>
      </c>
      <c r="AI36710">
        <v>0</v>
      </c>
      <c r="AJ36710">
        <v>0</v>
      </c>
      <c r="AK36710">
        <v>0</v>
      </c>
      <c r="AL36710">
        <v>0</v>
      </c>
      <c r="AM36710">
        <v>0</v>
      </c>
    </row>
    <row r="36711" spans="1:39" x14ac:dyDescent="0.45">
      <c r="A36711" t="s">
        <v>135363</v>
      </c>
      <c r="B36711" t="s">
        <v>135364</v>
      </c>
      <c r="C36711" t="s">
        <v>135365</v>
      </c>
      <c r="D36711" t="s">
        <v>653</v>
      </c>
      <c r="E36711" t="s">
        <v>343</v>
      </c>
      <c r="F36711" t="s">
        <v>714</v>
      </c>
      <c r="G36711" t="s">
        <v>57</v>
      </c>
      <c r="H36711" t="s">
        <v>46</v>
      </c>
      <c r="I36711" t="s">
        <v>115</v>
      </c>
      <c r="J36711" t="s">
        <v>334</v>
      </c>
      <c r="K36711" t="s">
        <v>334</v>
      </c>
      <c r="L36711">
        <v>1</v>
      </c>
      <c r="Q36711" s="1">
        <v>40616</v>
      </c>
      <c r="R36711" s="1">
        <v>40616</v>
      </c>
      <c r="S36711">
        <v>0</v>
      </c>
      <c r="T36711">
        <v>250000</v>
      </c>
      <c r="U36711">
        <v>0</v>
      </c>
      <c r="V36711">
        <v>0</v>
      </c>
      <c r="W36711">
        <v>0</v>
      </c>
      <c r="X36711">
        <v>0</v>
      </c>
      <c r="Y36711">
        <v>0</v>
      </c>
      <c r="Z36711">
        <v>0</v>
      </c>
      <c r="AA36711">
        <v>0</v>
      </c>
      <c r="AB36711">
        <v>0</v>
      </c>
      <c r="AC36711">
        <v>0</v>
      </c>
      <c r="AD36711">
        <v>0</v>
      </c>
      <c r="AE36711">
        <v>0</v>
      </c>
      <c r="AF36711">
        <v>0</v>
      </c>
      <c r="AG36711">
        <v>0</v>
      </c>
      <c r="AH36711">
        <v>0</v>
      </c>
      <c r="AI36711">
        <v>0</v>
      </c>
      <c r="AJ36711">
        <v>0</v>
      </c>
      <c r="AK36711">
        <v>0</v>
      </c>
      <c r="AL36711">
        <v>0</v>
      </c>
      <c r="AM36711">
        <v>0</v>
      </c>
    </row>
    <row r="36712" spans="1:39" x14ac:dyDescent="0.45">
      <c r="A36712" t="s">
        <v>135366</v>
      </c>
      <c r="B36712" t="s">
        <v>135367</v>
      </c>
      <c r="C36712" t="s">
        <v>135368</v>
      </c>
      <c r="D36712" t="s">
        <v>1343</v>
      </c>
      <c r="E36712" t="s">
        <v>1344</v>
      </c>
      <c r="F36712" t="s">
        <v>3021</v>
      </c>
      <c r="G36712" t="s">
        <v>57</v>
      </c>
      <c r="H36712" t="s">
        <v>46</v>
      </c>
      <c r="I36712" t="s">
        <v>58</v>
      </c>
      <c r="J36712" t="s">
        <v>198</v>
      </c>
      <c r="K36712" t="s">
        <v>1363</v>
      </c>
      <c r="L36712">
        <v>6</v>
      </c>
      <c r="M36712" s="1">
        <v>38718</v>
      </c>
      <c r="N36712" s="2">
        <v>38718</v>
      </c>
      <c r="O36712" t="s">
        <v>430</v>
      </c>
      <c r="P36712">
        <v>2006</v>
      </c>
      <c r="Q36712" s="1">
        <v>38718</v>
      </c>
      <c r="R36712" s="1">
        <v>40609</v>
      </c>
      <c r="S36712">
        <v>0</v>
      </c>
      <c r="T36712">
        <v>22800000</v>
      </c>
      <c r="U36712">
        <v>0</v>
      </c>
      <c r="V36712">
        <v>0</v>
      </c>
      <c r="W36712">
        <v>0</v>
      </c>
      <c r="X36712">
        <v>200000</v>
      </c>
      <c r="Y36712">
        <v>0</v>
      </c>
      <c r="Z36712">
        <v>0</v>
      </c>
      <c r="AA36712">
        <v>0</v>
      </c>
      <c r="AB36712">
        <v>0</v>
      </c>
      <c r="AC36712">
        <v>0</v>
      </c>
      <c r="AD36712">
        <v>0</v>
      </c>
      <c r="AE36712">
        <v>0</v>
      </c>
      <c r="AF36712">
        <v>6500000</v>
      </c>
      <c r="AG36712">
        <v>11200000</v>
      </c>
      <c r="AH36712">
        <v>0</v>
      </c>
      <c r="AI36712">
        <v>0</v>
      </c>
      <c r="AJ36712">
        <v>0</v>
      </c>
      <c r="AK36712">
        <v>0</v>
      </c>
      <c r="AL36712">
        <v>0</v>
      </c>
      <c r="AM36712">
        <v>0</v>
      </c>
    </row>
    <row r="36713" spans="1:39" x14ac:dyDescent="0.45">
      <c r="A36713" t="s">
        <v>135369</v>
      </c>
      <c r="B36713" t="s">
        <v>135370</v>
      </c>
      <c r="C36713" t="s">
        <v>135371</v>
      </c>
      <c r="D36713" t="s">
        <v>293</v>
      </c>
      <c r="E36713" t="s">
        <v>294</v>
      </c>
      <c r="F36713" t="s">
        <v>109</v>
      </c>
      <c r="G36713" t="s">
        <v>57</v>
      </c>
      <c r="H36713" t="s">
        <v>260</v>
      </c>
      <c r="I36713" t="s">
        <v>2816</v>
      </c>
      <c r="J36713" t="s">
        <v>2817</v>
      </c>
      <c r="K36713" t="s">
        <v>2817</v>
      </c>
      <c r="L36713">
        <v>1</v>
      </c>
      <c r="Q36713" s="1">
        <v>40196</v>
      </c>
      <c r="R36713" s="1">
        <v>40196</v>
      </c>
      <c r="S36713">
        <v>0</v>
      </c>
      <c r="T36713">
        <v>2000000</v>
      </c>
      <c r="U36713">
        <v>0</v>
      </c>
      <c r="V36713">
        <v>0</v>
      </c>
      <c r="W36713">
        <v>0</v>
      </c>
      <c r="X36713">
        <v>0</v>
      </c>
      <c r="Y36713">
        <v>0</v>
      </c>
      <c r="Z36713">
        <v>0</v>
      </c>
      <c r="AA36713">
        <v>0</v>
      </c>
      <c r="AB36713">
        <v>0</v>
      </c>
      <c r="AC36713">
        <v>0</v>
      </c>
      <c r="AD36713">
        <v>0</v>
      </c>
      <c r="AE36713">
        <v>0</v>
      </c>
      <c r="AF36713">
        <v>0</v>
      </c>
      <c r="AG36713">
        <v>0</v>
      </c>
      <c r="AH36713">
        <v>0</v>
      </c>
      <c r="AI36713">
        <v>0</v>
      </c>
      <c r="AJ36713">
        <v>0</v>
      </c>
      <c r="AK36713">
        <v>0</v>
      </c>
      <c r="AL36713">
        <v>0</v>
      </c>
      <c r="AM36713">
        <v>0</v>
      </c>
    </row>
    <row r="36714" spans="1:39" x14ac:dyDescent="0.45">
      <c r="A36714" t="s">
        <v>135372</v>
      </c>
      <c r="B36714" t="s">
        <v>135373</v>
      </c>
      <c r="C36714" t="s">
        <v>135374</v>
      </c>
      <c r="F36714" s="3">
        <v>98142</v>
      </c>
      <c r="G36714" t="s">
        <v>57</v>
      </c>
      <c r="H36714" t="s">
        <v>1585</v>
      </c>
      <c r="J36714" t="s">
        <v>1586</v>
      </c>
      <c r="K36714" t="s">
        <v>1586</v>
      </c>
      <c r="L36714">
        <v>1</v>
      </c>
      <c r="M36714" s="1">
        <v>40909</v>
      </c>
      <c r="N36714" s="2">
        <v>40909</v>
      </c>
      <c r="O36714" t="s">
        <v>132</v>
      </c>
      <c r="P36714">
        <v>2012</v>
      </c>
      <c r="Q36714" s="1">
        <v>41876</v>
      </c>
      <c r="R36714" s="1">
        <v>41876</v>
      </c>
      <c r="S36714">
        <v>98142</v>
      </c>
      <c r="T36714">
        <v>0</v>
      </c>
      <c r="U36714">
        <v>0</v>
      </c>
      <c r="V36714">
        <v>0</v>
      </c>
      <c r="W36714">
        <v>0</v>
      </c>
      <c r="X36714">
        <v>0</v>
      </c>
      <c r="Y36714">
        <v>0</v>
      </c>
      <c r="Z36714">
        <v>0</v>
      </c>
      <c r="AA36714">
        <v>0</v>
      </c>
      <c r="AB36714">
        <v>0</v>
      </c>
      <c r="AC36714">
        <v>0</v>
      </c>
      <c r="AD36714">
        <v>0</v>
      </c>
      <c r="AE36714">
        <v>0</v>
      </c>
      <c r="AF36714">
        <v>0</v>
      </c>
      <c r="AG36714">
        <v>0</v>
      </c>
      <c r="AH36714">
        <v>0</v>
      </c>
      <c r="AI36714">
        <v>0</v>
      </c>
      <c r="AJ36714">
        <v>0</v>
      </c>
      <c r="AK36714">
        <v>0</v>
      </c>
      <c r="AL36714">
        <v>0</v>
      </c>
      <c r="AM36714">
        <v>0</v>
      </c>
    </row>
    <row r="36715" spans="1:39" x14ac:dyDescent="0.45">
      <c r="A36715" t="s">
        <v>135375</v>
      </c>
      <c r="B36715" t="s">
        <v>135376</v>
      </c>
      <c r="C36715" t="s">
        <v>135377</v>
      </c>
      <c r="D36715" t="s">
        <v>389</v>
      </c>
      <c r="E36715" t="s">
        <v>390</v>
      </c>
      <c r="F36715" t="s">
        <v>135378</v>
      </c>
      <c r="G36715" t="s">
        <v>57</v>
      </c>
      <c r="H36715" t="s">
        <v>14324</v>
      </c>
      <c r="J36715" t="s">
        <v>36494</v>
      </c>
      <c r="K36715" t="s">
        <v>36494</v>
      </c>
      <c r="L36715">
        <v>1</v>
      </c>
      <c r="Q36715" s="1">
        <v>41669</v>
      </c>
      <c r="R36715" s="1">
        <v>41669</v>
      </c>
      <c r="S36715">
        <v>0</v>
      </c>
      <c r="T36715">
        <v>411728</v>
      </c>
      <c r="U36715">
        <v>0</v>
      </c>
      <c r="V36715">
        <v>0</v>
      </c>
      <c r="W36715">
        <v>0</v>
      </c>
      <c r="X36715">
        <v>0</v>
      </c>
      <c r="Y36715">
        <v>0</v>
      </c>
      <c r="Z36715">
        <v>0</v>
      </c>
      <c r="AA36715">
        <v>0</v>
      </c>
      <c r="AB36715">
        <v>0</v>
      </c>
      <c r="AC36715">
        <v>0</v>
      </c>
      <c r="AD36715">
        <v>0</v>
      </c>
      <c r="AE36715">
        <v>0</v>
      </c>
      <c r="AF36715">
        <v>0</v>
      </c>
      <c r="AG36715">
        <v>0</v>
      </c>
      <c r="AH36715">
        <v>0</v>
      </c>
      <c r="AI36715">
        <v>0</v>
      </c>
      <c r="AJ36715">
        <v>0</v>
      </c>
      <c r="AK36715">
        <v>0</v>
      </c>
      <c r="AL36715">
        <v>0</v>
      </c>
      <c r="AM36715">
        <v>0</v>
      </c>
    </row>
    <row r="36716" spans="1:39" x14ac:dyDescent="0.45">
      <c r="A36716" t="s">
        <v>135379</v>
      </c>
      <c r="B36716" t="s">
        <v>135380</v>
      </c>
      <c r="C36716" t="s">
        <v>135381</v>
      </c>
      <c r="D36716" t="s">
        <v>755</v>
      </c>
      <c r="E36716" t="s">
        <v>756</v>
      </c>
      <c r="F36716" t="s">
        <v>135382</v>
      </c>
      <c r="G36716" t="s">
        <v>57</v>
      </c>
      <c r="H36716" t="s">
        <v>46</v>
      </c>
      <c r="I36716" t="s">
        <v>802</v>
      </c>
      <c r="J36716" t="s">
        <v>5468</v>
      </c>
      <c r="K36716" t="s">
        <v>28741</v>
      </c>
      <c r="L36716">
        <v>1</v>
      </c>
      <c r="M36716" s="1">
        <v>27760</v>
      </c>
      <c r="N36716" s="2">
        <v>27760</v>
      </c>
      <c r="O36716" t="s">
        <v>3630</v>
      </c>
      <c r="P36716">
        <v>1976</v>
      </c>
      <c r="Q36716" s="1">
        <v>40109</v>
      </c>
      <c r="R36716" s="1">
        <v>40109</v>
      </c>
      <c r="S36716">
        <v>0</v>
      </c>
      <c r="T36716">
        <v>654600</v>
      </c>
      <c r="U36716">
        <v>0</v>
      </c>
      <c r="V36716">
        <v>0</v>
      </c>
      <c r="W36716">
        <v>0</v>
      </c>
      <c r="X36716">
        <v>0</v>
      </c>
      <c r="Y36716">
        <v>0</v>
      </c>
      <c r="Z36716">
        <v>0</v>
      </c>
      <c r="AA36716">
        <v>0</v>
      </c>
      <c r="AB36716">
        <v>0</v>
      </c>
      <c r="AC36716">
        <v>0</v>
      </c>
      <c r="AD36716">
        <v>0</v>
      </c>
      <c r="AE36716">
        <v>0</v>
      </c>
      <c r="AF36716">
        <v>0</v>
      </c>
      <c r="AG36716">
        <v>0</v>
      </c>
      <c r="AH36716">
        <v>0</v>
      </c>
      <c r="AI36716">
        <v>0</v>
      </c>
      <c r="AJ36716">
        <v>0</v>
      </c>
      <c r="AK36716">
        <v>0</v>
      </c>
      <c r="AL36716">
        <v>0</v>
      </c>
      <c r="AM36716">
        <v>0</v>
      </c>
    </row>
    <row r="36717" spans="1:39" x14ac:dyDescent="0.45">
      <c r="A36717" t="s">
        <v>135383</v>
      </c>
      <c r="B36717" t="s">
        <v>135384</v>
      </c>
      <c r="C36717" t="s">
        <v>135385</v>
      </c>
      <c r="D36717" t="s">
        <v>135386</v>
      </c>
      <c r="E36717" t="s">
        <v>27254</v>
      </c>
      <c r="F36717" t="s">
        <v>114</v>
      </c>
      <c r="G36717" t="s">
        <v>57</v>
      </c>
      <c r="H36717" t="s">
        <v>46</v>
      </c>
      <c r="I36717" t="s">
        <v>2223</v>
      </c>
      <c r="J36717" t="s">
        <v>4151</v>
      </c>
      <c r="K36717" t="s">
        <v>4151</v>
      </c>
      <c r="L36717">
        <v>1</v>
      </c>
      <c r="M36717" s="1">
        <v>41502</v>
      </c>
      <c r="N36717" s="2">
        <v>41487</v>
      </c>
      <c r="O36717" t="s">
        <v>276</v>
      </c>
      <c r="P36717">
        <v>2013</v>
      </c>
      <c r="Q36717" s="1">
        <v>41500</v>
      </c>
      <c r="R36717" s="1">
        <v>41500</v>
      </c>
      <c r="S36717">
        <v>0</v>
      </c>
      <c r="T36717">
        <v>0</v>
      </c>
      <c r="U36717">
        <v>0</v>
      </c>
      <c r="V36717">
        <v>0</v>
      </c>
      <c r="W36717">
        <v>0</v>
      </c>
      <c r="X36717">
        <v>0</v>
      </c>
      <c r="Y36717">
        <v>0</v>
      </c>
      <c r="Z36717">
        <v>0</v>
      </c>
      <c r="AA36717">
        <v>0</v>
      </c>
      <c r="AB36717">
        <v>0</v>
      </c>
      <c r="AC36717">
        <v>0</v>
      </c>
      <c r="AD36717">
        <v>0</v>
      </c>
      <c r="AE36717">
        <v>0</v>
      </c>
      <c r="AF36717">
        <v>0</v>
      </c>
      <c r="AG36717">
        <v>0</v>
      </c>
      <c r="AH36717">
        <v>0</v>
      </c>
      <c r="AI36717">
        <v>0</v>
      </c>
      <c r="AJ36717">
        <v>0</v>
      </c>
      <c r="AK36717">
        <v>0</v>
      </c>
      <c r="AL36717">
        <v>0</v>
      </c>
      <c r="AM36717">
        <v>0</v>
      </c>
    </row>
    <row r="36718" spans="1:39" x14ac:dyDescent="0.45">
      <c r="A36718" t="s">
        <v>135387</v>
      </c>
      <c r="B36718" t="s">
        <v>135388</v>
      </c>
      <c r="C36718" t="s">
        <v>135389</v>
      </c>
      <c r="D36718" t="s">
        <v>653</v>
      </c>
      <c r="E36718" t="s">
        <v>343</v>
      </c>
      <c r="F36718" t="s">
        <v>114</v>
      </c>
      <c r="G36718" t="s">
        <v>57</v>
      </c>
      <c r="L36718">
        <v>1</v>
      </c>
      <c r="M36718" s="1">
        <v>40756</v>
      </c>
      <c r="N36718" s="2">
        <v>40756</v>
      </c>
      <c r="O36718" t="s">
        <v>250</v>
      </c>
      <c r="P36718">
        <v>2011</v>
      </c>
      <c r="Q36718" s="1">
        <v>40787</v>
      </c>
      <c r="R36718" s="1">
        <v>40787</v>
      </c>
      <c r="S36718">
        <v>0</v>
      </c>
      <c r="T36718">
        <v>0</v>
      </c>
      <c r="U36718">
        <v>0</v>
      </c>
      <c r="V36718">
        <v>0</v>
      </c>
      <c r="W36718">
        <v>0</v>
      </c>
      <c r="X36718">
        <v>0</v>
      </c>
      <c r="Y36718">
        <v>0</v>
      </c>
      <c r="Z36718">
        <v>0</v>
      </c>
      <c r="AA36718">
        <v>0</v>
      </c>
      <c r="AB36718">
        <v>0</v>
      </c>
      <c r="AC36718">
        <v>0</v>
      </c>
      <c r="AD36718">
        <v>0</v>
      </c>
      <c r="AE36718">
        <v>0</v>
      </c>
      <c r="AF36718">
        <v>0</v>
      </c>
      <c r="AG36718">
        <v>0</v>
      </c>
      <c r="AH36718">
        <v>0</v>
      </c>
      <c r="AI36718">
        <v>0</v>
      </c>
      <c r="AJ36718">
        <v>0</v>
      </c>
      <c r="AK36718">
        <v>0</v>
      </c>
      <c r="AL36718">
        <v>0</v>
      </c>
      <c r="AM36718">
        <v>0</v>
      </c>
    </row>
    <row r="36719" spans="1:39" x14ac:dyDescent="0.45">
      <c r="A36719" t="s">
        <v>135390</v>
      </c>
      <c r="B36719" t="s">
        <v>135391</v>
      </c>
      <c r="C36719" t="s">
        <v>135392</v>
      </c>
      <c r="D36719" t="s">
        <v>646</v>
      </c>
      <c r="E36719" t="s">
        <v>43</v>
      </c>
      <c r="F36719" t="s">
        <v>135393</v>
      </c>
      <c r="G36719" t="s">
        <v>57</v>
      </c>
      <c r="L36719">
        <v>1</v>
      </c>
      <c r="Q36719" s="1">
        <v>40029</v>
      </c>
      <c r="R36719" s="1">
        <v>40029</v>
      </c>
      <c r="S36719">
        <v>0</v>
      </c>
      <c r="T36719">
        <v>707000</v>
      </c>
      <c r="U36719">
        <v>0</v>
      </c>
      <c r="V36719">
        <v>0</v>
      </c>
      <c r="W36719">
        <v>0</v>
      </c>
      <c r="X36719">
        <v>0</v>
      </c>
      <c r="Y36719">
        <v>0</v>
      </c>
      <c r="Z36719">
        <v>0</v>
      </c>
      <c r="AA36719">
        <v>0</v>
      </c>
      <c r="AB36719">
        <v>0</v>
      </c>
      <c r="AC36719">
        <v>0</v>
      </c>
      <c r="AD36719">
        <v>0</v>
      </c>
      <c r="AE36719">
        <v>0</v>
      </c>
      <c r="AF36719">
        <v>0</v>
      </c>
      <c r="AG36719">
        <v>0</v>
      </c>
      <c r="AH36719">
        <v>0</v>
      </c>
      <c r="AI36719">
        <v>0</v>
      </c>
      <c r="AJ36719">
        <v>0</v>
      </c>
      <c r="AK36719">
        <v>0</v>
      </c>
      <c r="AL36719">
        <v>0</v>
      </c>
      <c r="AM36719">
        <v>0</v>
      </c>
    </row>
    <row r="36720" spans="1:39" x14ac:dyDescent="0.45">
      <c r="A36720" t="s">
        <v>135394</v>
      </c>
      <c r="B36720" t="s">
        <v>135395</v>
      </c>
      <c r="C36720" t="s">
        <v>135396</v>
      </c>
      <c r="D36720" t="s">
        <v>1334</v>
      </c>
      <c r="E36720" t="s">
        <v>1335</v>
      </c>
      <c r="F36720" t="s">
        <v>846</v>
      </c>
      <c r="H36720" t="s">
        <v>46</v>
      </c>
      <c r="I36720" t="s">
        <v>58</v>
      </c>
      <c r="J36720" t="s">
        <v>1223</v>
      </c>
      <c r="K36720" t="s">
        <v>1223</v>
      </c>
      <c r="L36720">
        <v>1</v>
      </c>
      <c r="Q36720" s="1">
        <v>41769</v>
      </c>
      <c r="R36720" s="1">
        <v>41769</v>
      </c>
      <c r="S36720">
        <v>0</v>
      </c>
      <c r="T36720">
        <v>0</v>
      </c>
      <c r="U36720">
        <v>1000000</v>
      </c>
      <c r="V36720">
        <v>0</v>
      </c>
      <c r="W36720">
        <v>0</v>
      </c>
      <c r="X36720">
        <v>0</v>
      </c>
      <c r="Y36720">
        <v>0</v>
      </c>
      <c r="Z36720">
        <v>0</v>
      </c>
      <c r="AA36720">
        <v>0</v>
      </c>
      <c r="AB36720">
        <v>0</v>
      </c>
      <c r="AC36720">
        <v>0</v>
      </c>
      <c r="AD36720">
        <v>0</v>
      </c>
      <c r="AE36720">
        <v>0</v>
      </c>
      <c r="AF36720">
        <v>0</v>
      </c>
      <c r="AG36720">
        <v>0</v>
      </c>
      <c r="AH36720">
        <v>0</v>
      </c>
      <c r="AI36720">
        <v>0</v>
      </c>
      <c r="AJ36720">
        <v>0</v>
      </c>
      <c r="AK36720">
        <v>0</v>
      </c>
      <c r="AL36720">
        <v>0</v>
      </c>
      <c r="AM36720">
        <v>0</v>
      </c>
    </row>
    <row r="36721" spans="1:39" x14ac:dyDescent="0.45">
      <c r="A36721" t="s">
        <v>135397</v>
      </c>
      <c r="B36721" t="s">
        <v>135398</v>
      </c>
      <c r="C36721" t="s">
        <v>135399</v>
      </c>
      <c r="F36721" t="s">
        <v>114</v>
      </c>
      <c r="G36721" t="s">
        <v>57</v>
      </c>
      <c r="H36721" t="s">
        <v>1414</v>
      </c>
      <c r="J36721" t="s">
        <v>1415</v>
      </c>
      <c r="K36721" t="s">
        <v>1415</v>
      </c>
      <c r="L36721">
        <v>1</v>
      </c>
      <c r="M36721" s="1">
        <v>40438</v>
      </c>
      <c r="N36721" s="2">
        <v>40422</v>
      </c>
      <c r="O36721" t="s">
        <v>200</v>
      </c>
      <c r="P36721">
        <v>2010</v>
      </c>
      <c r="Q36721" s="1">
        <v>41244</v>
      </c>
      <c r="R36721" s="1">
        <v>41244</v>
      </c>
      <c r="S36721">
        <v>0</v>
      </c>
      <c r="T36721">
        <v>0</v>
      </c>
      <c r="U36721">
        <v>0</v>
      </c>
      <c r="V36721">
        <v>0</v>
      </c>
      <c r="W36721">
        <v>0</v>
      </c>
      <c r="X36721">
        <v>0</v>
      </c>
      <c r="Y36721">
        <v>0</v>
      </c>
      <c r="Z36721">
        <v>0</v>
      </c>
      <c r="AA36721">
        <v>0</v>
      </c>
      <c r="AB36721">
        <v>0</v>
      </c>
      <c r="AC36721">
        <v>0</v>
      </c>
      <c r="AD36721">
        <v>0</v>
      </c>
      <c r="AE36721">
        <v>0</v>
      </c>
      <c r="AF36721">
        <v>0</v>
      </c>
      <c r="AG36721">
        <v>0</v>
      </c>
      <c r="AH36721">
        <v>0</v>
      </c>
      <c r="AI36721">
        <v>0</v>
      </c>
      <c r="AJ36721">
        <v>0</v>
      </c>
      <c r="AK36721">
        <v>0</v>
      </c>
      <c r="AL36721">
        <v>0</v>
      </c>
      <c r="AM36721">
        <v>0</v>
      </c>
    </row>
    <row r="36722" spans="1:39" x14ac:dyDescent="0.45">
      <c r="A36722" t="s">
        <v>135400</v>
      </c>
      <c r="B36722" t="s">
        <v>135401</v>
      </c>
      <c r="C36722" t="s">
        <v>135402</v>
      </c>
      <c r="D36722" t="s">
        <v>154</v>
      </c>
      <c r="E36722" t="s">
        <v>155</v>
      </c>
      <c r="F36722" t="s">
        <v>114</v>
      </c>
      <c r="G36722" t="s">
        <v>57</v>
      </c>
      <c r="H36722" t="s">
        <v>46</v>
      </c>
      <c r="I36722" t="s">
        <v>81</v>
      </c>
      <c r="J36722" t="s">
        <v>1436</v>
      </c>
      <c r="K36722" t="s">
        <v>46459</v>
      </c>
      <c r="L36722">
        <v>1</v>
      </c>
      <c r="M36722" s="1">
        <v>36127</v>
      </c>
      <c r="N36722" s="2">
        <v>36100</v>
      </c>
      <c r="O36722" t="s">
        <v>4525</v>
      </c>
      <c r="P36722">
        <v>1998</v>
      </c>
      <c r="Q36722" s="1">
        <v>41768</v>
      </c>
      <c r="R36722" s="1">
        <v>41768</v>
      </c>
      <c r="S36722">
        <v>0</v>
      </c>
      <c r="T36722">
        <v>0</v>
      </c>
      <c r="U36722">
        <v>0</v>
      </c>
      <c r="V36722">
        <v>0</v>
      </c>
      <c r="W36722">
        <v>0</v>
      </c>
      <c r="X36722">
        <v>0</v>
      </c>
      <c r="Y36722">
        <v>0</v>
      </c>
      <c r="Z36722">
        <v>0</v>
      </c>
      <c r="AA36722">
        <v>0</v>
      </c>
      <c r="AB36722">
        <v>0</v>
      </c>
      <c r="AC36722">
        <v>0</v>
      </c>
      <c r="AD36722">
        <v>0</v>
      </c>
      <c r="AE36722">
        <v>0</v>
      </c>
      <c r="AF36722">
        <v>0</v>
      </c>
      <c r="AG36722">
        <v>0</v>
      </c>
      <c r="AH36722">
        <v>0</v>
      </c>
      <c r="AI36722">
        <v>0</v>
      </c>
      <c r="AJ36722">
        <v>0</v>
      </c>
      <c r="AK36722">
        <v>0</v>
      </c>
      <c r="AL36722">
        <v>0</v>
      </c>
      <c r="AM36722">
        <v>0</v>
      </c>
    </row>
    <row r="36723" spans="1:39" x14ac:dyDescent="0.45">
      <c r="A36723" t="s">
        <v>135403</v>
      </c>
      <c r="B36723" t="s">
        <v>135404</v>
      </c>
      <c r="C36723" t="s">
        <v>135405</v>
      </c>
      <c r="D36723" t="s">
        <v>1474</v>
      </c>
      <c r="E36723" t="s">
        <v>1475</v>
      </c>
      <c r="F36723" t="s">
        <v>1935</v>
      </c>
      <c r="G36723" t="s">
        <v>45</v>
      </c>
      <c r="H36723" t="s">
        <v>46</v>
      </c>
      <c r="I36723" t="s">
        <v>58</v>
      </c>
      <c r="J36723" t="s">
        <v>198</v>
      </c>
      <c r="K36723" t="s">
        <v>1623</v>
      </c>
      <c r="L36723">
        <v>1</v>
      </c>
      <c r="M36723" s="1">
        <v>36526</v>
      </c>
      <c r="N36723" s="2">
        <v>36526</v>
      </c>
      <c r="O36723" t="s">
        <v>255</v>
      </c>
      <c r="P36723">
        <v>2000</v>
      </c>
      <c r="Q36723" s="1">
        <v>39174</v>
      </c>
      <c r="R36723" s="1">
        <v>39174</v>
      </c>
      <c r="S36723">
        <v>0</v>
      </c>
      <c r="T36723">
        <v>12000000</v>
      </c>
      <c r="U36723">
        <v>0</v>
      </c>
      <c r="V36723">
        <v>0</v>
      </c>
      <c r="W36723">
        <v>0</v>
      </c>
      <c r="X36723">
        <v>0</v>
      </c>
      <c r="Y36723">
        <v>0</v>
      </c>
      <c r="Z36723">
        <v>0</v>
      </c>
      <c r="AA36723">
        <v>0</v>
      </c>
      <c r="AB36723">
        <v>0</v>
      </c>
      <c r="AC36723">
        <v>0</v>
      </c>
      <c r="AD36723">
        <v>0</v>
      </c>
      <c r="AE36723">
        <v>0</v>
      </c>
      <c r="AF36723">
        <v>0</v>
      </c>
      <c r="AG36723">
        <v>0</v>
      </c>
      <c r="AH36723">
        <v>0</v>
      </c>
      <c r="AI36723">
        <v>0</v>
      </c>
      <c r="AJ36723">
        <v>12000000</v>
      </c>
      <c r="AK36723">
        <v>0</v>
      </c>
      <c r="AL36723">
        <v>0</v>
      </c>
      <c r="AM36723">
        <v>0</v>
      </c>
    </row>
    <row r="36724" spans="1:39" x14ac:dyDescent="0.45">
      <c r="A36724" t="s">
        <v>135406</v>
      </c>
      <c r="B36724" t="s">
        <v>135407</v>
      </c>
      <c r="C36724" t="s">
        <v>135408</v>
      </c>
      <c r="F36724" t="s">
        <v>114</v>
      </c>
      <c r="G36724" t="s">
        <v>57</v>
      </c>
      <c r="L36724">
        <v>1</v>
      </c>
      <c r="Q36724" s="1">
        <v>41185</v>
      </c>
      <c r="R36724" s="1">
        <v>41185</v>
      </c>
      <c r="S36724">
        <v>0</v>
      </c>
      <c r="T36724">
        <v>0</v>
      </c>
      <c r="U36724">
        <v>0</v>
      </c>
      <c r="V36724">
        <v>0</v>
      </c>
      <c r="W36724">
        <v>0</v>
      </c>
      <c r="X36724">
        <v>0</v>
      </c>
      <c r="Y36724">
        <v>0</v>
      </c>
      <c r="Z36724">
        <v>0</v>
      </c>
      <c r="AA36724">
        <v>0</v>
      </c>
      <c r="AB36724">
        <v>0</v>
      </c>
      <c r="AC36724">
        <v>0</v>
      </c>
      <c r="AD36724">
        <v>0</v>
      </c>
      <c r="AE36724">
        <v>0</v>
      </c>
      <c r="AF36724">
        <v>0</v>
      </c>
      <c r="AG36724">
        <v>0</v>
      </c>
      <c r="AH36724">
        <v>0</v>
      </c>
      <c r="AI36724">
        <v>0</v>
      </c>
      <c r="AJ36724">
        <v>0</v>
      </c>
      <c r="AK36724">
        <v>0</v>
      </c>
      <c r="AL36724">
        <v>0</v>
      </c>
      <c r="AM36724">
        <v>0</v>
      </c>
    </row>
    <row r="36725" spans="1:39" x14ac:dyDescent="0.45">
      <c r="A36725" t="s">
        <v>135409</v>
      </c>
      <c r="B36725" t="s">
        <v>135410</v>
      </c>
      <c r="C36725" t="s">
        <v>135411</v>
      </c>
      <c r="D36725" t="s">
        <v>135412</v>
      </c>
      <c r="E36725" t="s">
        <v>162</v>
      </c>
      <c r="F36725" t="s">
        <v>19626</v>
      </c>
      <c r="G36725" t="s">
        <v>57</v>
      </c>
      <c r="H36725" t="s">
        <v>2003</v>
      </c>
      <c r="J36725" t="s">
        <v>13415</v>
      </c>
      <c r="K36725" t="s">
        <v>13415</v>
      </c>
      <c r="L36725">
        <v>1</v>
      </c>
      <c r="M36725" s="1">
        <v>37865</v>
      </c>
      <c r="N36725" s="2">
        <v>37865</v>
      </c>
      <c r="O36725" t="s">
        <v>9137</v>
      </c>
      <c r="P36725">
        <v>2003</v>
      </c>
      <c r="Q36725" s="1">
        <v>39454</v>
      </c>
      <c r="R36725" s="1">
        <v>39454</v>
      </c>
      <c r="S36725">
        <v>0</v>
      </c>
      <c r="T36725">
        <v>7800000</v>
      </c>
      <c r="U36725">
        <v>0</v>
      </c>
      <c r="V36725">
        <v>0</v>
      </c>
      <c r="W36725">
        <v>0</v>
      </c>
      <c r="X36725">
        <v>0</v>
      </c>
      <c r="Y36725">
        <v>0</v>
      </c>
      <c r="Z36725">
        <v>0</v>
      </c>
      <c r="AA36725">
        <v>0</v>
      </c>
      <c r="AB36725">
        <v>0</v>
      </c>
      <c r="AC36725">
        <v>0</v>
      </c>
      <c r="AD36725">
        <v>0</v>
      </c>
      <c r="AE36725">
        <v>0</v>
      </c>
      <c r="AF36725">
        <v>0</v>
      </c>
      <c r="AG36725">
        <v>0</v>
      </c>
      <c r="AH36725">
        <v>0</v>
      </c>
      <c r="AI36725">
        <v>0</v>
      </c>
      <c r="AJ36725">
        <v>0</v>
      </c>
      <c r="AK36725">
        <v>0</v>
      </c>
      <c r="AL36725">
        <v>0</v>
      </c>
      <c r="AM36725">
        <v>0</v>
      </c>
    </row>
    <row r="36726" spans="1:39" x14ac:dyDescent="0.45">
      <c r="A36726" t="s">
        <v>135413</v>
      </c>
      <c r="B36726" t="s">
        <v>135414</v>
      </c>
      <c r="C36726" t="s">
        <v>135415</v>
      </c>
      <c r="D36726" t="s">
        <v>1757</v>
      </c>
      <c r="E36726" t="s">
        <v>1758</v>
      </c>
      <c r="F36726" t="s">
        <v>1458</v>
      </c>
      <c r="G36726" t="s">
        <v>57</v>
      </c>
      <c r="H36726" t="s">
        <v>46</v>
      </c>
      <c r="I36726" t="s">
        <v>58</v>
      </c>
      <c r="J36726" t="s">
        <v>198</v>
      </c>
      <c r="K36726" t="s">
        <v>6975</v>
      </c>
      <c r="L36726">
        <v>1</v>
      </c>
      <c r="M36726" s="1">
        <v>36161</v>
      </c>
      <c r="N36726" s="2">
        <v>36161</v>
      </c>
      <c r="O36726" t="s">
        <v>1121</v>
      </c>
      <c r="P36726">
        <v>1999</v>
      </c>
      <c r="Q36726" s="1">
        <v>39133</v>
      </c>
      <c r="R36726" s="1">
        <v>39133</v>
      </c>
      <c r="S36726">
        <v>0</v>
      </c>
      <c r="T36726">
        <v>15000000</v>
      </c>
      <c r="U36726">
        <v>0</v>
      </c>
      <c r="V36726">
        <v>0</v>
      </c>
      <c r="W36726">
        <v>0</v>
      </c>
      <c r="X36726">
        <v>0</v>
      </c>
      <c r="Y36726">
        <v>0</v>
      </c>
      <c r="Z36726">
        <v>0</v>
      </c>
      <c r="AA36726">
        <v>0</v>
      </c>
      <c r="AB36726">
        <v>0</v>
      </c>
      <c r="AC36726">
        <v>0</v>
      </c>
      <c r="AD36726">
        <v>0</v>
      </c>
      <c r="AE36726">
        <v>0</v>
      </c>
      <c r="AF36726">
        <v>0</v>
      </c>
      <c r="AG36726">
        <v>0</v>
      </c>
      <c r="AH36726">
        <v>0</v>
      </c>
      <c r="AI36726">
        <v>0</v>
      </c>
      <c r="AJ36726">
        <v>15000000</v>
      </c>
      <c r="AK36726">
        <v>0</v>
      </c>
      <c r="AL36726">
        <v>0</v>
      </c>
      <c r="AM36726">
        <v>0</v>
      </c>
    </row>
    <row r="36727" spans="1:39" x14ac:dyDescent="0.45">
      <c r="A36727" t="s">
        <v>135416</v>
      </c>
      <c r="B36727" t="s">
        <v>135417</v>
      </c>
      <c r="C36727" t="s">
        <v>135418</v>
      </c>
      <c r="D36727" t="s">
        <v>1757</v>
      </c>
      <c r="E36727" t="s">
        <v>1758</v>
      </c>
      <c r="F36727" t="s">
        <v>76097</v>
      </c>
      <c r="G36727" t="s">
        <v>57</v>
      </c>
      <c r="L36727">
        <v>3</v>
      </c>
      <c r="M36727" s="1">
        <v>37987</v>
      </c>
      <c r="N36727" s="2">
        <v>37987</v>
      </c>
      <c r="O36727" t="s">
        <v>452</v>
      </c>
      <c r="P36727">
        <v>2004</v>
      </c>
      <c r="Q36727" s="1">
        <v>40787</v>
      </c>
      <c r="R36727" s="1">
        <v>41838</v>
      </c>
      <c r="S36727">
        <v>0</v>
      </c>
      <c r="T36727">
        <v>22000000</v>
      </c>
      <c r="U36727">
        <v>0</v>
      </c>
      <c r="V36727">
        <v>0</v>
      </c>
      <c r="W36727">
        <v>0</v>
      </c>
      <c r="X36727">
        <v>250000</v>
      </c>
      <c r="Y36727">
        <v>0</v>
      </c>
      <c r="Z36727">
        <v>0</v>
      </c>
      <c r="AA36727">
        <v>0</v>
      </c>
      <c r="AB36727">
        <v>0</v>
      </c>
      <c r="AC36727">
        <v>0</v>
      </c>
      <c r="AD36727">
        <v>0</v>
      </c>
      <c r="AE36727">
        <v>0</v>
      </c>
      <c r="AF36727">
        <v>0</v>
      </c>
      <c r="AG36727">
        <v>0</v>
      </c>
      <c r="AH36727">
        <v>0</v>
      </c>
      <c r="AI36727">
        <v>0</v>
      </c>
      <c r="AJ36727">
        <v>0</v>
      </c>
      <c r="AK36727">
        <v>0</v>
      </c>
      <c r="AL36727">
        <v>0</v>
      </c>
      <c r="AM36727">
        <v>0</v>
      </c>
    </row>
    <row r="36728" spans="1:39" x14ac:dyDescent="0.45">
      <c r="A36728" t="s">
        <v>135419</v>
      </c>
      <c r="B36728" t="s">
        <v>135420</v>
      </c>
      <c r="C36728" t="s">
        <v>135421</v>
      </c>
      <c r="D36728" t="s">
        <v>7496</v>
      </c>
      <c r="E36728" t="s">
        <v>343</v>
      </c>
      <c r="F36728" t="s">
        <v>135422</v>
      </c>
      <c r="G36728" t="s">
        <v>57</v>
      </c>
      <c r="H36728" t="s">
        <v>46</v>
      </c>
      <c r="I36728" t="s">
        <v>299</v>
      </c>
      <c r="J36728" t="s">
        <v>300</v>
      </c>
      <c r="K36728" t="s">
        <v>369</v>
      </c>
      <c r="L36728">
        <v>11</v>
      </c>
      <c r="M36728" s="1">
        <v>39234</v>
      </c>
      <c r="N36728" s="2">
        <v>39234</v>
      </c>
      <c r="O36728" t="s">
        <v>2939</v>
      </c>
      <c r="P36728">
        <v>2007</v>
      </c>
      <c r="Q36728" s="1">
        <v>39573</v>
      </c>
      <c r="R36728" s="1">
        <v>41715</v>
      </c>
      <c r="S36728">
        <v>0</v>
      </c>
      <c r="T36728">
        <v>112152684</v>
      </c>
      <c r="U36728">
        <v>0</v>
      </c>
      <c r="V36728">
        <v>0</v>
      </c>
      <c r="W36728">
        <v>0</v>
      </c>
      <c r="X36728">
        <v>0</v>
      </c>
      <c r="Y36728">
        <v>0</v>
      </c>
      <c r="Z36728">
        <v>0</v>
      </c>
      <c r="AA36728">
        <v>0</v>
      </c>
      <c r="AB36728">
        <v>0</v>
      </c>
      <c r="AC36728">
        <v>0</v>
      </c>
      <c r="AD36728">
        <v>0</v>
      </c>
      <c r="AE36728">
        <v>0</v>
      </c>
      <c r="AF36728">
        <v>12000000</v>
      </c>
      <c r="AG36728">
        <v>24000000</v>
      </c>
      <c r="AH36728">
        <v>52000000</v>
      </c>
      <c r="AI36728">
        <v>21152684</v>
      </c>
      <c r="AJ36728">
        <v>0</v>
      </c>
      <c r="AK36728">
        <v>0</v>
      </c>
      <c r="AL36728">
        <v>0</v>
      </c>
      <c r="AM36728">
        <v>0</v>
      </c>
    </row>
    <row r="36729" spans="1:39" x14ac:dyDescent="0.45">
      <c r="A36729" t="s">
        <v>135423</v>
      </c>
      <c r="B36729" t="s">
        <v>135424</v>
      </c>
      <c r="C36729" t="s">
        <v>135425</v>
      </c>
      <c r="D36729" t="s">
        <v>135426</v>
      </c>
      <c r="E36729" t="s">
        <v>954</v>
      </c>
      <c r="F36729" s="3">
        <v>25000</v>
      </c>
      <c r="G36729" t="s">
        <v>57</v>
      </c>
      <c r="L36729">
        <v>1</v>
      </c>
      <c r="M36729" s="1">
        <v>40664</v>
      </c>
      <c r="N36729" s="2">
        <v>40664</v>
      </c>
      <c r="O36729" t="s">
        <v>76</v>
      </c>
      <c r="P36729">
        <v>2011</v>
      </c>
      <c r="Q36729" s="1">
        <v>40878</v>
      </c>
      <c r="R36729" s="1">
        <v>40878</v>
      </c>
      <c r="S36729">
        <v>0</v>
      </c>
      <c r="T36729">
        <v>0</v>
      </c>
      <c r="U36729">
        <v>0</v>
      </c>
      <c r="V36729">
        <v>0</v>
      </c>
      <c r="W36729">
        <v>0</v>
      </c>
      <c r="X36729">
        <v>0</v>
      </c>
      <c r="Y36729">
        <v>0</v>
      </c>
      <c r="Z36729">
        <v>25000</v>
      </c>
      <c r="AA36729">
        <v>0</v>
      </c>
      <c r="AB36729">
        <v>0</v>
      </c>
      <c r="AC36729">
        <v>0</v>
      </c>
      <c r="AD36729">
        <v>0</v>
      </c>
      <c r="AE36729">
        <v>0</v>
      </c>
      <c r="AF36729">
        <v>0</v>
      </c>
      <c r="AG36729">
        <v>0</v>
      </c>
      <c r="AH36729">
        <v>0</v>
      </c>
      <c r="AI36729">
        <v>0</v>
      </c>
      <c r="AJ36729">
        <v>0</v>
      </c>
      <c r="AK36729">
        <v>0</v>
      </c>
      <c r="AL36729">
        <v>0</v>
      </c>
      <c r="AM36729">
        <v>0</v>
      </c>
    </row>
    <row r="36730" spans="1:39" x14ac:dyDescent="0.45">
      <c r="A36730" t="s">
        <v>135427</v>
      </c>
      <c r="B36730" t="s">
        <v>135428</v>
      </c>
      <c r="C36730" t="s">
        <v>135429</v>
      </c>
      <c r="D36730" t="s">
        <v>88</v>
      </c>
      <c r="E36730" t="s">
        <v>89</v>
      </c>
      <c r="F36730" t="s">
        <v>1894</v>
      </c>
      <c r="G36730" t="s">
        <v>57</v>
      </c>
      <c r="H36730" t="s">
        <v>260</v>
      </c>
      <c r="I36730" t="s">
        <v>3051</v>
      </c>
      <c r="J36730" t="s">
        <v>86416</v>
      </c>
      <c r="K36730" t="s">
        <v>86416</v>
      </c>
      <c r="L36730">
        <v>2</v>
      </c>
      <c r="Q36730" s="1">
        <v>40123</v>
      </c>
      <c r="R36730" s="1">
        <v>40562</v>
      </c>
      <c r="S36730">
        <v>0</v>
      </c>
      <c r="T36730">
        <v>1300000</v>
      </c>
      <c r="U36730">
        <v>0</v>
      </c>
      <c r="V36730">
        <v>0</v>
      </c>
      <c r="W36730">
        <v>0</v>
      </c>
      <c r="X36730">
        <v>0</v>
      </c>
      <c r="Y36730">
        <v>0</v>
      </c>
      <c r="Z36730">
        <v>0</v>
      </c>
      <c r="AA36730">
        <v>0</v>
      </c>
      <c r="AB36730">
        <v>0</v>
      </c>
      <c r="AC36730">
        <v>0</v>
      </c>
      <c r="AD36730">
        <v>0</v>
      </c>
      <c r="AE36730">
        <v>0</v>
      </c>
      <c r="AF36730">
        <v>750000</v>
      </c>
      <c r="AG36730">
        <v>0</v>
      </c>
      <c r="AH36730">
        <v>0</v>
      </c>
      <c r="AI36730">
        <v>0</v>
      </c>
      <c r="AJ36730">
        <v>0</v>
      </c>
      <c r="AK36730">
        <v>0</v>
      </c>
      <c r="AL36730">
        <v>0</v>
      </c>
      <c r="AM36730">
        <v>0</v>
      </c>
    </row>
    <row r="36731" spans="1:39" x14ac:dyDescent="0.45">
      <c r="A36731" t="s">
        <v>135430</v>
      </c>
      <c r="B36731" t="s">
        <v>135431</v>
      </c>
      <c r="C36731" t="s">
        <v>135432</v>
      </c>
      <c r="D36731" t="s">
        <v>2191</v>
      </c>
      <c r="E36731" t="s">
        <v>2192</v>
      </c>
      <c r="F36731" t="s">
        <v>443</v>
      </c>
      <c r="G36731" t="s">
        <v>57</v>
      </c>
      <c r="H36731" t="s">
        <v>46</v>
      </c>
      <c r="I36731" t="s">
        <v>58</v>
      </c>
      <c r="J36731" t="s">
        <v>1223</v>
      </c>
      <c r="K36731" t="s">
        <v>1223</v>
      </c>
      <c r="L36731">
        <v>1</v>
      </c>
      <c r="M36731" s="1">
        <v>24108</v>
      </c>
      <c r="N36731" s="2">
        <v>24108</v>
      </c>
      <c r="O36731" t="s">
        <v>13154</v>
      </c>
      <c r="P36731">
        <v>1966</v>
      </c>
      <c r="Q36731" s="1">
        <v>41529</v>
      </c>
      <c r="R36731" s="1">
        <v>41529</v>
      </c>
      <c r="S36731">
        <v>0</v>
      </c>
      <c r="T36731">
        <v>0</v>
      </c>
      <c r="U36731">
        <v>0</v>
      </c>
      <c r="V36731">
        <v>0</v>
      </c>
      <c r="W36731">
        <v>0</v>
      </c>
      <c r="X36731">
        <v>0</v>
      </c>
      <c r="Y36731">
        <v>0</v>
      </c>
      <c r="Z36731">
        <v>14000000</v>
      </c>
      <c r="AA36731">
        <v>0</v>
      </c>
      <c r="AB36731">
        <v>0</v>
      </c>
      <c r="AC36731">
        <v>0</v>
      </c>
      <c r="AD36731">
        <v>0</v>
      </c>
      <c r="AE36731">
        <v>0</v>
      </c>
      <c r="AF36731">
        <v>0</v>
      </c>
      <c r="AG36731">
        <v>0</v>
      </c>
      <c r="AH36731">
        <v>0</v>
      </c>
      <c r="AI36731">
        <v>0</v>
      </c>
      <c r="AJ36731">
        <v>0</v>
      </c>
      <c r="AK36731">
        <v>0</v>
      </c>
      <c r="AL36731">
        <v>0</v>
      </c>
      <c r="AM36731">
        <v>0</v>
      </c>
    </row>
    <row r="36732" spans="1:39" x14ac:dyDescent="0.45">
      <c r="A36732" t="s">
        <v>135433</v>
      </c>
      <c r="B36732" t="s">
        <v>135434</v>
      </c>
      <c r="C36732" t="s">
        <v>135435</v>
      </c>
      <c r="D36732" t="s">
        <v>88</v>
      </c>
      <c r="E36732" t="s">
        <v>89</v>
      </c>
      <c r="F36732" t="s">
        <v>114</v>
      </c>
      <c r="G36732" t="s">
        <v>57</v>
      </c>
      <c r="H36732" t="s">
        <v>46</v>
      </c>
      <c r="I36732" t="s">
        <v>47</v>
      </c>
      <c r="J36732" t="s">
        <v>1578</v>
      </c>
      <c r="K36732" t="s">
        <v>9954</v>
      </c>
      <c r="L36732">
        <v>1</v>
      </c>
      <c r="Q36732" s="1">
        <v>40262</v>
      </c>
      <c r="R36732" s="1">
        <v>40262</v>
      </c>
      <c r="S36732">
        <v>0</v>
      </c>
      <c r="T36732">
        <v>0</v>
      </c>
      <c r="U36732">
        <v>0</v>
      </c>
      <c r="V36732">
        <v>0</v>
      </c>
      <c r="W36732">
        <v>0</v>
      </c>
      <c r="X36732">
        <v>0</v>
      </c>
      <c r="Y36732">
        <v>0</v>
      </c>
      <c r="Z36732">
        <v>0</v>
      </c>
      <c r="AA36732">
        <v>0</v>
      </c>
      <c r="AB36732">
        <v>0</v>
      </c>
      <c r="AC36732">
        <v>0</v>
      </c>
      <c r="AD36732">
        <v>0</v>
      </c>
      <c r="AE36732">
        <v>0</v>
      </c>
      <c r="AF36732">
        <v>0</v>
      </c>
      <c r="AG36732">
        <v>0</v>
      </c>
      <c r="AH36732">
        <v>0</v>
      </c>
      <c r="AI36732">
        <v>0</v>
      </c>
      <c r="AJ36732">
        <v>0</v>
      </c>
      <c r="AK36732">
        <v>0</v>
      </c>
      <c r="AL36732">
        <v>0</v>
      </c>
      <c r="AM36732">
        <v>0</v>
      </c>
    </row>
    <row r="36733" spans="1:39" x14ac:dyDescent="0.45">
      <c r="A36733" t="s">
        <v>135436</v>
      </c>
      <c r="B36733" t="s">
        <v>135437</v>
      </c>
      <c r="C36733" t="s">
        <v>135438</v>
      </c>
      <c r="D36733" t="s">
        <v>135439</v>
      </c>
      <c r="E36733" t="s">
        <v>135440</v>
      </c>
      <c r="F36733" t="s">
        <v>114</v>
      </c>
      <c r="G36733" t="s">
        <v>57</v>
      </c>
      <c r="H36733" t="s">
        <v>1146</v>
      </c>
      <c r="J36733" t="s">
        <v>1549</v>
      </c>
      <c r="K36733" t="s">
        <v>1550</v>
      </c>
      <c r="L36733">
        <v>2</v>
      </c>
      <c r="M36733" s="1">
        <v>39941</v>
      </c>
      <c r="N36733" s="2">
        <v>39934</v>
      </c>
      <c r="O36733" t="s">
        <v>269</v>
      </c>
      <c r="P36733">
        <v>2009</v>
      </c>
      <c r="Q36733" s="1">
        <v>39941</v>
      </c>
      <c r="R36733" s="1">
        <v>40421</v>
      </c>
      <c r="S36733">
        <v>0</v>
      </c>
      <c r="T36733">
        <v>0</v>
      </c>
      <c r="U36733">
        <v>0</v>
      </c>
      <c r="V36733">
        <v>0</v>
      </c>
      <c r="W36733">
        <v>0</v>
      </c>
      <c r="X36733">
        <v>0</v>
      </c>
      <c r="Y36733">
        <v>0</v>
      </c>
      <c r="Z36733">
        <v>0</v>
      </c>
      <c r="AA36733">
        <v>0</v>
      </c>
      <c r="AB36733">
        <v>0</v>
      </c>
      <c r="AC36733">
        <v>0</v>
      </c>
      <c r="AD36733">
        <v>0</v>
      </c>
      <c r="AE36733">
        <v>0</v>
      </c>
      <c r="AF36733">
        <v>0</v>
      </c>
      <c r="AG36733">
        <v>0</v>
      </c>
      <c r="AH36733">
        <v>0</v>
      </c>
      <c r="AI36733">
        <v>0</v>
      </c>
      <c r="AJ36733">
        <v>0</v>
      </c>
      <c r="AK36733">
        <v>0</v>
      </c>
      <c r="AL36733">
        <v>0</v>
      </c>
      <c r="AM36733">
        <v>0</v>
      </c>
    </row>
    <row r="36734" spans="1:39" x14ac:dyDescent="0.45">
      <c r="A36734" t="s">
        <v>135441</v>
      </c>
      <c r="B36734" t="s">
        <v>135442</v>
      </c>
      <c r="C36734" t="s">
        <v>135443</v>
      </c>
      <c r="D36734" t="s">
        <v>558</v>
      </c>
      <c r="E36734" t="s">
        <v>559</v>
      </c>
      <c r="F36734" t="s">
        <v>4108</v>
      </c>
      <c r="G36734" t="s">
        <v>57</v>
      </c>
      <c r="H36734" t="s">
        <v>46</v>
      </c>
      <c r="I36734" t="s">
        <v>1258</v>
      </c>
      <c r="J36734" t="s">
        <v>1259</v>
      </c>
      <c r="K36734" t="s">
        <v>11753</v>
      </c>
      <c r="L36734">
        <v>1</v>
      </c>
      <c r="M36734" s="1">
        <v>41220</v>
      </c>
      <c r="N36734" s="2">
        <v>41214</v>
      </c>
      <c r="O36734" t="s">
        <v>67</v>
      </c>
      <c r="P36734">
        <v>2012</v>
      </c>
      <c r="Q36734" s="1">
        <v>41426</v>
      </c>
      <c r="R36734" s="1">
        <v>41426</v>
      </c>
      <c r="S36734">
        <v>0</v>
      </c>
      <c r="T36734">
        <v>0</v>
      </c>
      <c r="U36734">
        <v>0</v>
      </c>
      <c r="V36734">
        <v>0</v>
      </c>
      <c r="W36734">
        <v>0</v>
      </c>
      <c r="X36734">
        <v>0</v>
      </c>
      <c r="Y36734">
        <v>950000</v>
      </c>
      <c r="Z36734">
        <v>0</v>
      </c>
      <c r="AA36734">
        <v>0</v>
      </c>
      <c r="AB36734">
        <v>0</v>
      </c>
      <c r="AC36734">
        <v>0</v>
      </c>
      <c r="AD36734">
        <v>0</v>
      </c>
      <c r="AE36734">
        <v>0</v>
      </c>
      <c r="AF36734">
        <v>0</v>
      </c>
      <c r="AG36734">
        <v>0</v>
      </c>
      <c r="AH36734">
        <v>0</v>
      </c>
      <c r="AI36734">
        <v>0</v>
      </c>
      <c r="AJ36734">
        <v>0</v>
      </c>
      <c r="AK36734">
        <v>0</v>
      </c>
      <c r="AL36734">
        <v>0</v>
      </c>
      <c r="AM36734">
        <v>0</v>
      </c>
    </row>
    <row r="36735" spans="1:39" x14ac:dyDescent="0.45">
      <c r="A36735" t="s">
        <v>135444</v>
      </c>
      <c r="B36735" t="s">
        <v>135445</v>
      </c>
      <c r="F36735" t="s">
        <v>114</v>
      </c>
      <c r="G36735" t="s">
        <v>57</v>
      </c>
      <c r="H36735" t="s">
        <v>46</v>
      </c>
      <c r="I36735" t="s">
        <v>58</v>
      </c>
      <c r="J36735" t="s">
        <v>1223</v>
      </c>
      <c r="K36735" t="s">
        <v>1223</v>
      </c>
      <c r="L36735">
        <v>1</v>
      </c>
      <c r="M36735" s="1">
        <v>35065</v>
      </c>
      <c r="N36735" s="2">
        <v>35065</v>
      </c>
      <c r="O36735" t="s">
        <v>3501</v>
      </c>
      <c r="P36735">
        <v>1996</v>
      </c>
      <c r="Q36735" s="1">
        <v>41604</v>
      </c>
      <c r="R36735" s="1">
        <v>41604</v>
      </c>
      <c r="S36735">
        <v>0</v>
      </c>
      <c r="T36735">
        <v>0</v>
      </c>
      <c r="U36735">
        <v>0</v>
      </c>
      <c r="V36735">
        <v>0</v>
      </c>
      <c r="W36735">
        <v>0</v>
      </c>
      <c r="X36735">
        <v>0</v>
      </c>
      <c r="Y36735">
        <v>0</v>
      </c>
      <c r="Z36735">
        <v>0</v>
      </c>
      <c r="AA36735">
        <v>0</v>
      </c>
      <c r="AB36735">
        <v>0</v>
      </c>
      <c r="AC36735">
        <v>0</v>
      </c>
      <c r="AD36735">
        <v>0</v>
      </c>
      <c r="AE36735">
        <v>0</v>
      </c>
      <c r="AF36735">
        <v>0</v>
      </c>
      <c r="AG36735">
        <v>0</v>
      </c>
      <c r="AH36735">
        <v>0</v>
      </c>
      <c r="AI36735">
        <v>0</v>
      </c>
      <c r="AJ36735">
        <v>0</v>
      </c>
      <c r="AK36735">
        <v>0</v>
      </c>
      <c r="AL36735">
        <v>0</v>
      </c>
      <c r="AM36735">
        <v>0</v>
      </c>
    </row>
    <row r="36736" spans="1:39" x14ac:dyDescent="0.45">
      <c r="A36736" t="s">
        <v>135446</v>
      </c>
      <c r="B36736" t="s">
        <v>135447</v>
      </c>
      <c r="C36736" t="s">
        <v>135448</v>
      </c>
      <c r="D36736" t="s">
        <v>35113</v>
      </c>
      <c r="E36736" t="s">
        <v>316</v>
      </c>
      <c r="F36736" t="s">
        <v>13909</v>
      </c>
      <c r="G36736" t="s">
        <v>45</v>
      </c>
      <c r="H36736" t="s">
        <v>46</v>
      </c>
      <c r="I36736" t="s">
        <v>58</v>
      </c>
      <c r="J36736" t="s">
        <v>198</v>
      </c>
      <c r="K36736" t="s">
        <v>5811</v>
      </c>
      <c r="L36736">
        <v>4</v>
      </c>
      <c r="M36736" s="1">
        <v>38869</v>
      </c>
      <c r="N36736" s="2">
        <v>38869</v>
      </c>
      <c r="O36736" t="s">
        <v>490</v>
      </c>
      <c r="P36736">
        <v>2006</v>
      </c>
      <c r="Q36736" s="1">
        <v>39113</v>
      </c>
      <c r="R36736" s="1">
        <v>40435</v>
      </c>
      <c r="S36736">
        <v>0</v>
      </c>
      <c r="T36736">
        <v>46000000</v>
      </c>
      <c r="U36736">
        <v>0</v>
      </c>
      <c r="V36736">
        <v>0</v>
      </c>
      <c r="W36736">
        <v>0</v>
      </c>
      <c r="X36736">
        <v>0</v>
      </c>
      <c r="Y36736">
        <v>0</v>
      </c>
      <c r="Z36736">
        <v>0</v>
      </c>
      <c r="AA36736">
        <v>0</v>
      </c>
      <c r="AB36736">
        <v>0</v>
      </c>
      <c r="AC36736">
        <v>0</v>
      </c>
      <c r="AD36736">
        <v>0</v>
      </c>
      <c r="AE36736">
        <v>0</v>
      </c>
      <c r="AF36736">
        <v>0</v>
      </c>
      <c r="AG36736">
        <v>0</v>
      </c>
      <c r="AH36736">
        <v>21000000</v>
      </c>
      <c r="AI36736">
        <v>25000000</v>
      </c>
      <c r="AJ36736">
        <v>0</v>
      </c>
      <c r="AK36736">
        <v>0</v>
      </c>
      <c r="AL36736">
        <v>0</v>
      </c>
      <c r="AM36736">
        <v>0</v>
      </c>
    </row>
    <row r="36737" spans="1:39" x14ac:dyDescent="0.45">
      <c r="A36737" t="s">
        <v>135449</v>
      </c>
      <c r="B36737" t="s">
        <v>135450</v>
      </c>
      <c r="C36737" t="s">
        <v>135451</v>
      </c>
      <c r="D36737" t="s">
        <v>135452</v>
      </c>
      <c r="E36737" t="s">
        <v>89</v>
      </c>
      <c r="F36737" t="s">
        <v>757</v>
      </c>
      <c r="G36737" t="s">
        <v>57</v>
      </c>
      <c r="H36737" t="s">
        <v>260</v>
      </c>
      <c r="I36737" t="s">
        <v>261</v>
      </c>
      <c r="J36737" t="s">
        <v>262</v>
      </c>
      <c r="K36737" t="s">
        <v>262</v>
      </c>
      <c r="L36737">
        <v>2</v>
      </c>
      <c r="M36737" s="1">
        <v>40664</v>
      </c>
      <c r="N36737" s="2">
        <v>40664</v>
      </c>
      <c r="O36737" t="s">
        <v>76</v>
      </c>
      <c r="P36737">
        <v>2011</v>
      </c>
      <c r="Q36737" s="1">
        <v>41122</v>
      </c>
      <c r="R36737" s="1">
        <v>41255</v>
      </c>
      <c r="S36737">
        <v>600000</v>
      </c>
      <c r="T36737">
        <v>0</v>
      </c>
      <c r="U36737">
        <v>0</v>
      </c>
      <c r="V36737">
        <v>0</v>
      </c>
      <c r="W36737">
        <v>0</v>
      </c>
      <c r="X36737">
        <v>0</v>
      </c>
      <c r="Y36737">
        <v>0</v>
      </c>
      <c r="Z36737">
        <v>0</v>
      </c>
      <c r="AA36737">
        <v>0</v>
      </c>
      <c r="AB36737">
        <v>0</v>
      </c>
      <c r="AC36737">
        <v>0</v>
      </c>
      <c r="AD36737">
        <v>0</v>
      </c>
      <c r="AE36737">
        <v>0</v>
      </c>
      <c r="AF36737">
        <v>0</v>
      </c>
      <c r="AG36737">
        <v>0</v>
      </c>
      <c r="AH36737">
        <v>0</v>
      </c>
      <c r="AI36737">
        <v>0</v>
      </c>
      <c r="AJ36737">
        <v>0</v>
      </c>
      <c r="AK36737">
        <v>0</v>
      </c>
      <c r="AL36737">
        <v>0</v>
      </c>
      <c r="AM36737">
        <v>0</v>
      </c>
    </row>
    <row r="36738" spans="1:39" x14ac:dyDescent="0.45">
      <c r="A36738" t="s">
        <v>135453</v>
      </c>
      <c r="B36738" t="s">
        <v>135454</v>
      </c>
      <c r="C36738" t="s">
        <v>135455</v>
      </c>
      <c r="D36738" t="s">
        <v>3597</v>
      </c>
      <c r="E36738" t="s">
        <v>2150</v>
      </c>
      <c r="F36738" t="s">
        <v>1047</v>
      </c>
      <c r="G36738" t="s">
        <v>101</v>
      </c>
      <c r="H36738" t="s">
        <v>46</v>
      </c>
      <c r="I36738" t="s">
        <v>81</v>
      </c>
      <c r="J36738" t="s">
        <v>82</v>
      </c>
      <c r="K36738" t="s">
        <v>82</v>
      </c>
      <c r="L36738">
        <v>1</v>
      </c>
      <c r="Q36738" s="1">
        <v>38733</v>
      </c>
      <c r="R36738" s="1">
        <v>38733</v>
      </c>
      <c r="S36738">
        <v>0</v>
      </c>
      <c r="T36738">
        <v>5000000</v>
      </c>
      <c r="U36738">
        <v>0</v>
      </c>
      <c r="V36738">
        <v>0</v>
      </c>
      <c r="W36738">
        <v>0</v>
      </c>
      <c r="X36738">
        <v>0</v>
      </c>
      <c r="Y36738">
        <v>0</v>
      </c>
      <c r="Z36738">
        <v>0</v>
      </c>
      <c r="AA36738">
        <v>0</v>
      </c>
      <c r="AB36738">
        <v>0</v>
      </c>
      <c r="AC36738">
        <v>0</v>
      </c>
      <c r="AD36738">
        <v>0</v>
      </c>
      <c r="AE36738">
        <v>0</v>
      </c>
      <c r="AF36738">
        <v>5000000</v>
      </c>
      <c r="AG36738">
        <v>0</v>
      </c>
      <c r="AH36738">
        <v>0</v>
      </c>
      <c r="AI36738">
        <v>0</v>
      </c>
      <c r="AJ36738">
        <v>0</v>
      </c>
      <c r="AK36738">
        <v>0</v>
      </c>
      <c r="AL36738">
        <v>0</v>
      </c>
      <c r="AM36738">
        <v>0</v>
      </c>
    </row>
    <row r="36739" spans="1:39" x14ac:dyDescent="0.45">
      <c r="A36739" t="s">
        <v>135456</v>
      </c>
      <c r="B36739" t="s">
        <v>135457</v>
      </c>
      <c r="C36739" t="s">
        <v>135458</v>
      </c>
      <c r="D36739" t="s">
        <v>88</v>
      </c>
      <c r="E36739" t="s">
        <v>89</v>
      </c>
      <c r="F36739" t="s">
        <v>4380</v>
      </c>
      <c r="G36739" t="s">
        <v>57</v>
      </c>
      <c r="H36739" t="s">
        <v>46</v>
      </c>
      <c r="I36739" t="s">
        <v>47</v>
      </c>
      <c r="J36739" t="s">
        <v>48</v>
      </c>
      <c r="K36739" t="s">
        <v>49</v>
      </c>
      <c r="L36739">
        <v>1</v>
      </c>
      <c r="M36739" s="1">
        <v>38718</v>
      </c>
      <c r="N36739" s="2">
        <v>38718</v>
      </c>
      <c r="O36739" t="s">
        <v>430</v>
      </c>
      <c r="P36739">
        <v>2006</v>
      </c>
      <c r="Q36739" s="1">
        <v>41890</v>
      </c>
      <c r="R36739" s="1">
        <v>41890</v>
      </c>
      <c r="S36739">
        <v>0</v>
      </c>
      <c r="T36739">
        <v>23300000</v>
      </c>
      <c r="U36739">
        <v>0</v>
      </c>
      <c r="V36739">
        <v>0</v>
      </c>
      <c r="W36739">
        <v>0</v>
      </c>
      <c r="X36739">
        <v>0</v>
      </c>
      <c r="Y36739">
        <v>0</v>
      </c>
      <c r="Z36739">
        <v>0</v>
      </c>
      <c r="AA36739">
        <v>0</v>
      </c>
      <c r="AB36739">
        <v>0</v>
      </c>
      <c r="AC36739">
        <v>0</v>
      </c>
      <c r="AD36739">
        <v>0</v>
      </c>
      <c r="AE36739">
        <v>0</v>
      </c>
      <c r="AF36739">
        <v>0</v>
      </c>
      <c r="AG36739">
        <v>0</v>
      </c>
      <c r="AH36739">
        <v>0</v>
      </c>
      <c r="AI36739">
        <v>0</v>
      </c>
      <c r="AJ36739">
        <v>0</v>
      </c>
      <c r="AK36739">
        <v>0</v>
      </c>
      <c r="AL36739">
        <v>0</v>
      </c>
      <c r="AM36739">
        <v>0</v>
      </c>
    </row>
    <row r="36740" spans="1:39" x14ac:dyDescent="0.45">
      <c r="A36740" t="s">
        <v>135459</v>
      </c>
      <c r="B36740" t="s">
        <v>135460</v>
      </c>
      <c r="D36740" t="s">
        <v>434</v>
      </c>
      <c r="E36740" t="s">
        <v>413</v>
      </c>
      <c r="F36740" t="s">
        <v>114</v>
      </c>
      <c r="G36740" t="s">
        <v>57</v>
      </c>
      <c r="H36740" t="s">
        <v>46</v>
      </c>
      <c r="I36740" t="s">
        <v>205</v>
      </c>
      <c r="J36740" t="s">
        <v>206</v>
      </c>
      <c r="K36740" t="s">
        <v>206</v>
      </c>
      <c r="L36740">
        <v>1</v>
      </c>
      <c r="M36740" s="1">
        <v>41640</v>
      </c>
      <c r="N36740" s="2">
        <v>41640</v>
      </c>
      <c r="O36740" t="s">
        <v>84</v>
      </c>
      <c r="P36740">
        <v>2014</v>
      </c>
      <c r="Q36740" s="1">
        <v>41660</v>
      </c>
      <c r="R36740" s="1">
        <v>41660</v>
      </c>
      <c r="S36740">
        <v>0</v>
      </c>
      <c r="T36740">
        <v>0</v>
      </c>
      <c r="U36740">
        <v>0</v>
      </c>
      <c r="V36740">
        <v>0</v>
      </c>
      <c r="W36740">
        <v>0</v>
      </c>
      <c r="X36740">
        <v>0</v>
      </c>
      <c r="Y36740">
        <v>0</v>
      </c>
      <c r="Z36740">
        <v>0</v>
      </c>
      <c r="AA36740">
        <v>0</v>
      </c>
      <c r="AB36740">
        <v>0</v>
      </c>
      <c r="AC36740">
        <v>0</v>
      </c>
      <c r="AD36740">
        <v>0</v>
      </c>
      <c r="AE36740">
        <v>0</v>
      </c>
      <c r="AF36740">
        <v>0</v>
      </c>
      <c r="AG36740">
        <v>0</v>
      </c>
      <c r="AH36740">
        <v>0</v>
      </c>
      <c r="AI36740">
        <v>0</v>
      </c>
      <c r="AJ36740">
        <v>0</v>
      </c>
      <c r="AK36740">
        <v>0</v>
      </c>
      <c r="AL36740">
        <v>0</v>
      </c>
      <c r="AM36740">
        <v>0</v>
      </c>
    </row>
    <row r="36741" spans="1:39" x14ac:dyDescent="0.45">
      <c r="A36741" t="s">
        <v>135461</v>
      </c>
      <c r="B36741" t="s">
        <v>135462</v>
      </c>
      <c r="C36741" t="s">
        <v>135463</v>
      </c>
      <c r="D36741" t="s">
        <v>135464</v>
      </c>
      <c r="E36741" t="s">
        <v>64</v>
      </c>
      <c r="F36741" t="s">
        <v>114</v>
      </c>
      <c r="G36741" t="s">
        <v>57</v>
      </c>
      <c r="H36741" t="s">
        <v>46</v>
      </c>
      <c r="I36741" t="s">
        <v>47</v>
      </c>
      <c r="J36741" t="s">
        <v>48</v>
      </c>
      <c r="K36741" t="s">
        <v>49</v>
      </c>
      <c r="L36741">
        <v>1</v>
      </c>
      <c r="M36741" s="1">
        <v>37622</v>
      </c>
      <c r="N36741" s="2">
        <v>37622</v>
      </c>
      <c r="O36741" t="s">
        <v>854</v>
      </c>
      <c r="P36741">
        <v>2003</v>
      </c>
      <c r="Q36741" s="1">
        <v>41787</v>
      </c>
      <c r="R36741" s="1">
        <v>41787</v>
      </c>
      <c r="S36741">
        <v>0</v>
      </c>
      <c r="T36741">
        <v>0</v>
      </c>
      <c r="U36741">
        <v>0</v>
      </c>
      <c r="V36741">
        <v>0</v>
      </c>
      <c r="W36741">
        <v>0</v>
      </c>
      <c r="X36741">
        <v>0</v>
      </c>
      <c r="Y36741">
        <v>0</v>
      </c>
      <c r="Z36741">
        <v>0</v>
      </c>
      <c r="AA36741">
        <v>0</v>
      </c>
      <c r="AB36741">
        <v>0</v>
      </c>
      <c r="AC36741">
        <v>0</v>
      </c>
      <c r="AD36741">
        <v>0</v>
      </c>
      <c r="AE36741">
        <v>0</v>
      </c>
      <c r="AF36741">
        <v>0</v>
      </c>
      <c r="AG36741">
        <v>0</v>
      </c>
      <c r="AH36741">
        <v>0</v>
      </c>
      <c r="AI36741">
        <v>0</v>
      </c>
      <c r="AJ36741">
        <v>0</v>
      </c>
      <c r="AK36741">
        <v>0</v>
      </c>
      <c r="AL36741">
        <v>0</v>
      </c>
      <c r="AM36741">
        <v>0</v>
      </c>
    </row>
    <row r="36742" spans="1:39" x14ac:dyDescent="0.45">
      <c r="A36742" t="s">
        <v>135465</v>
      </c>
      <c r="B36742" t="s">
        <v>135466</v>
      </c>
      <c r="C36742" t="s">
        <v>135467</v>
      </c>
      <c r="D36742" t="s">
        <v>3082</v>
      </c>
      <c r="E36742" t="s">
        <v>1758</v>
      </c>
      <c r="F36742" t="s">
        <v>51297</v>
      </c>
      <c r="G36742" t="s">
        <v>57</v>
      </c>
      <c r="H36742" t="s">
        <v>46</v>
      </c>
      <c r="I36742" t="s">
        <v>58</v>
      </c>
      <c r="J36742" t="s">
        <v>198</v>
      </c>
      <c r="K36742" t="s">
        <v>3303</v>
      </c>
      <c r="L36742">
        <v>4</v>
      </c>
      <c r="M36742" s="1">
        <v>41000</v>
      </c>
      <c r="N36742" s="2">
        <v>41000</v>
      </c>
      <c r="O36742" t="s">
        <v>50</v>
      </c>
      <c r="P36742">
        <v>2012</v>
      </c>
      <c r="Q36742" s="1">
        <v>41308</v>
      </c>
      <c r="R36742" s="1">
        <v>41815</v>
      </c>
      <c r="S36742">
        <v>505000</v>
      </c>
      <c r="T36742">
        <v>0</v>
      </c>
      <c r="U36742">
        <v>0</v>
      </c>
      <c r="V36742">
        <v>0</v>
      </c>
      <c r="W36742">
        <v>0</v>
      </c>
      <c r="X36742">
        <v>0</v>
      </c>
      <c r="Y36742">
        <v>750000</v>
      </c>
      <c r="Z36742">
        <v>300000</v>
      </c>
      <c r="AA36742">
        <v>0</v>
      </c>
      <c r="AB36742">
        <v>0</v>
      </c>
      <c r="AC36742">
        <v>0</v>
      </c>
      <c r="AD36742">
        <v>0</v>
      </c>
      <c r="AE36742">
        <v>0</v>
      </c>
      <c r="AF36742">
        <v>0</v>
      </c>
      <c r="AG36742">
        <v>0</v>
      </c>
      <c r="AH36742">
        <v>0</v>
      </c>
      <c r="AI36742">
        <v>0</v>
      </c>
      <c r="AJ36742">
        <v>0</v>
      </c>
      <c r="AK36742">
        <v>0</v>
      </c>
      <c r="AL36742">
        <v>0</v>
      </c>
      <c r="AM36742">
        <v>0</v>
      </c>
    </row>
    <row r="36743" spans="1:39" x14ac:dyDescent="0.45">
      <c r="A36743" t="s">
        <v>135468</v>
      </c>
      <c r="B36743" t="s">
        <v>135469</v>
      </c>
      <c r="C36743" t="s">
        <v>135470</v>
      </c>
      <c r="D36743" t="s">
        <v>135471</v>
      </c>
      <c r="E36743" t="s">
        <v>6322</v>
      </c>
      <c r="F36743" t="s">
        <v>9397</v>
      </c>
      <c r="G36743" t="s">
        <v>57</v>
      </c>
      <c r="H36743" t="s">
        <v>260</v>
      </c>
      <c r="I36743" t="s">
        <v>261</v>
      </c>
      <c r="J36743" t="s">
        <v>262</v>
      </c>
      <c r="K36743" t="s">
        <v>6349</v>
      </c>
      <c r="L36743">
        <v>1</v>
      </c>
      <c r="M36743" s="1">
        <v>36892</v>
      </c>
      <c r="N36743" s="2">
        <v>36892</v>
      </c>
      <c r="O36743" t="s">
        <v>172</v>
      </c>
      <c r="P36743">
        <v>2001</v>
      </c>
      <c r="Q36743" s="1">
        <v>41682</v>
      </c>
      <c r="R36743" s="1">
        <v>41682</v>
      </c>
      <c r="S36743">
        <v>0</v>
      </c>
      <c r="T36743">
        <v>0</v>
      </c>
      <c r="U36743">
        <v>0</v>
      </c>
      <c r="V36743">
        <v>0</v>
      </c>
      <c r="W36743">
        <v>0</v>
      </c>
      <c r="X36743">
        <v>0</v>
      </c>
      <c r="Y36743">
        <v>0</v>
      </c>
      <c r="Z36743">
        <v>0</v>
      </c>
      <c r="AA36743">
        <v>0</v>
      </c>
      <c r="AB36743">
        <v>33000000</v>
      </c>
      <c r="AC36743">
        <v>0</v>
      </c>
      <c r="AD36743">
        <v>0</v>
      </c>
      <c r="AE36743">
        <v>0</v>
      </c>
      <c r="AF36743">
        <v>0</v>
      </c>
      <c r="AG36743">
        <v>0</v>
      </c>
      <c r="AH36743">
        <v>0</v>
      </c>
      <c r="AI36743">
        <v>0</v>
      </c>
      <c r="AJ36743">
        <v>0</v>
      </c>
      <c r="AK36743">
        <v>0</v>
      </c>
      <c r="AL36743">
        <v>0</v>
      </c>
      <c r="AM36743">
        <v>0</v>
      </c>
    </row>
    <row r="36744" spans="1:39" x14ac:dyDescent="0.45">
      <c r="A36744" t="s">
        <v>135472</v>
      </c>
      <c r="B36744" t="s">
        <v>135473</v>
      </c>
      <c r="C36744" t="s">
        <v>135474</v>
      </c>
      <c r="D36744" t="s">
        <v>3383</v>
      </c>
      <c r="E36744" t="s">
        <v>3384</v>
      </c>
      <c r="F36744" t="s">
        <v>30670</v>
      </c>
      <c r="G36744" t="s">
        <v>57</v>
      </c>
      <c r="H36744" t="s">
        <v>74</v>
      </c>
      <c r="J36744" t="s">
        <v>4955</v>
      </c>
      <c r="K36744" t="s">
        <v>4955</v>
      </c>
      <c r="L36744">
        <v>1</v>
      </c>
      <c r="M36744" s="1">
        <v>35431</v>
      </c>
      <c r="N36744" s="2">
        <v>35431</v>
      </c>
      <c r="O36744" t="s">
        <v>1513</v>
      </c>
      <c r="P36744">
        <v>1997</v>
      </c>
      <c r="Q36744" s="1">
        <v>41499</v>
      </c>
      <c r="R36744" s="1">
        <v>41499</v>
      </c>
      <c r="S36744">
        <v>0</v>
      </c>
      <c r="T36744">
        <v>6515581</v>
      </c>
      <c r="U36744">
        <v>0</v>
      </c>
      <c r="V36744">
        <v>0</v>
      </c>
      <c r="W36744">
        <v>0</v>
      </c>
      <c r="X36744">
        <v>0</v>
      </c>
      <c r="Y36744">
        <v>0</v>
      </c>
      <c r="Z36744">
        <v>0</v>
      </c>
      <c r="AA36744">
        <v>0</v>
      </c>
      <c r="AB36744">
        <v>0</v>
      </c>
      <c r="AC36744">
        <v>0</v>
      </c>
      <c r="AD36744">
        <v>0</v>
      </c>
      <c r="AE36744">
        <v>0</v>
      </c>
      <c r="AF36744">
        <v>0</v>
      </c>
      <c r="AG36744">
        <v>0</v>
      </c>
      <c r="AH36744">
        <v>0</v>
      </c>
      <c r="AI36744">
        <v>0</v>
      </c>
      <c r="AJ36744">
        <v>0</v>
      </c>
      <c r="AK36744">
        <v>0</v>
      </c>
      <c r="AL36744">
        <v>0</v>
      </c>
      <c r="AM36744">
        <v>0</v>
      </c>
    </row>
    <row r="36745" spans="1:39" x14ac:dyDescent="0.45">
      <c r="A36745" t="s">
        <v>135475</v>
      </c>
      <c r="B36745" t="s">
        <v>135476</v>
      </c>
      <c r="C36745" t="s">
        <v>135477</v>
      </c>
      <c r="F36745" s="3">
        <v>10000</v>
      </c>
      <c r="G36745" t="s">
        <v>57</v>
      </c>
      <c r="H36745" t="s">
        <v>46</v>
      </c>
      <c r="I36745" t="s">
        <v>169</v>
      </c>
      <c r="J36745" t="s">
        <v>170</v>
      </c>
      <c r="K36745" t="s">
        <v>14940</v>
      </c>
      <c r="L36745">
        <v>1</v>
      </c>
      <c r="Q36745" s="1">
        <v>40358</v>
      </c>
      <c r="R36745" s="1">
        <v>40358</v>
      </c>
      <c r="S36745">
        <v>0</v>
      </c>
      <c r="T36745">
        <v>10000</v>
      </c>
      <c r="U36745">
        <v>0</v>
      </c>
      <c r="V36745">
        <v>0</v>
      </c>
      <c r="W36745">
        <v>0</v>
      </c>
      <c r="X36745">
        <v>0</v>
      </c>
      <c r="Y36745">
        <v>0</v>
      </c>
      <c r="Z36745">
        <v>0</v>
      </c>
      <c r="AA36745">
        <v>0</v>
      </c>
      <c r="AB36745">
        <v>0</v>
      </c>
      <c r="AC36745">
        <v>0</v>
      </c>
      <c r="AD36745">
        <v>0</v>
      </c>
      <c r="AE36745">
        <v>0</v>
      </c>
      <c r="AF36745">
        <v>0</v>
      </c>
      <c r="AG36745">
        <v>0</v>
      </c>
      <c r="AH36745">
        <v>0</v>
      </c>
      <c r="AI36745">
        <v>0</v>
      </c>
      <c r="AJ36745">
        <v>0</v>
      </c>
      <c r="AK36745">
        <v>0</v>
      </c>
      <c r="AL36745">
        <v>0</v>
      </c>
      <c r="AM36745">
        <v>0</v>
      </c>
    </row>
    <row r="36746" spans="1:39" x14ac:dyDescent="0.45">
      <c r="A36746" t="s">
        <v>135478</v>
      </c>
      <c r="B36746" t="s">
        <v>135479</v>
      </c>
      <c r="C36746" t="s">
        <v>135480</v>
      </c>
      <c r="D36746" t="s">
        <v>1360</v>
      </c>
      <c r="E36746" t="s">
        <v>1361</v>
      </c>
      <c r="F36746" t="s">
        <v>114</v>
      </c>
      <c r="G36746" t="s">
        <v>57</v>
      </c>
      <c r="H36746" t="s">
        <v>46</v>
      </c>
      <c r="I36746" t="s">
        <v>58</v>
      </c>
      <c r="J36746" t="s">
        <v>198</v>
      </c>
      <c r="K36746" t="s">
        <v>1127</v>
      </c>
      <c r="L36746">
        <v>4</v>
      </c>
      <c r="M36746" s="1">
        <v>36739</v>
      </c>
      <c r="N36746" s="2">
        <v>36739</v>
      </c>
      <c r="O36746" t="s">
        <v>7719</v>
      </c>
      <c r="P36746">
        <v>2000</v>
      </c>
      <c r="Q36746" s="1">
        <v>36790</v>
      </c>
      <c r="R36746" s="1">
        <v>37803</v>
      </c>
      <c r="S36746">
        <v>0</v>
      </c>
      <c r="T36746">
        <v>0</v>
      </c>
      <c r="U36746">
        <v>0</v>
      </c>
      <c r="V36746">
        <v>0</v>
      </c>
      <c r="W36746">
        <v>0</v>
      </c>
      <c r="X36746">
        <v>0</v>
      </c>
      <c r="Y36746">
        <v>0</v>
      </c>
      <c r="Z36746">
        <v>0</v>
      </c>
      <c r="AA36746">
        <v>0</v>
      </c>
      <c r="AB36746">
        <v>0</v>
      </c>
      <c r="AC36746">
        <v>0</v>
      </c>
      <c r="AD36746">
        <v>0</v>
      </c>
      <c r="AE36746">
        <v>0</v>
      </c>
      <c r="AF36746">
        <v>0</v>
      </c>
      <c r="AG36746">
        <v>0</v>
      </c>
      <c r="AH36746">
        <v>0</v>
      </c>
      <c r="AI36746">
        <v>0</v>
      </c>
      <c r="AJ36746">
        <v>0</v>
      </c>
      <c r="AK36746">
        <v>0</v>
      </c>
      <c r="AL36746">
        <v>0</v>
      </c>
      <c r="AM36746">
        <v>0</v>
      </c>
    </row>
    <row r="36747" spans="1:39" x14ac:dyDescent="0.45">
      <c r="A36747" t="s">
        <v>135481</v>
      </c>
      <c r="B36747" t="s">
        <v>135482</v>
      </c>
      <c r="C36747" t="s">
        <v>135483</v>
      </c>
      <c r="D36747" t="s">
        <v>135484</v>
      </c>
      <c r="E36747" t="s">
        <v>5602</v>
      </c>
      <c r="F36747" t="s">
        <v>964</v>
      </c>
      <c r="G36747" t="s">
        <v>57</v>
      </c>
      <c r="H36747" t="s">
        <v>6601</v>
      </c>
      <c r="J36747" t="s">
        <v>6602</v>
      </c>
      <c r="K36747" t="s">
        <v>6602</v>
      </c>
      <c r="L36747">
        <v>3</v>
      </c>
      <c r="M36747" s="1">
        <v>40179</v>
      </c>
      <c r="N36747" s="2">
        <v>40179</v>
      </c>
      <c r="O36747" t="s">
        <v>118</v>
      </c>
      <c r="P36747">
        <v>2010</v>
      </c>
      <c r="Q36747" s="1">
        <v>40840</v>
      </c>
      <c r="R36747" s="1">
        <v>41791</v>
      </c>
      <c r="S36747">
        <v>100000</v>
      </c>
      <c r="T36747">
        <v>0</v>
      </c>
      <c r="U36747">
        <v>0</v>
      </c>
      <c r="V36747">
        <v>0</v>
      </c>
      <c r="W36747">
        <v>0</v>
      </c>
      <c r="X36747">
        <v>0</v>
      </c>
      <c r="Y36747">
        <v>0</v>
      </c>
      <c r="Z36747">
        <v>200000</v>
      </c>
      <c r="AA36747">
        <v>0</v>
      </c>
      <c r="AB36747">
        <v>0</v>
      </c>
      <c r="AC36747">
        <v>0</v>
      </c>
      <c r="AD36747">
        <v>0</v>
      </c>
      <c r="AE36747">
        <v>0</v>
      </c>
      <c r="AF36747">
        <v>0</v>
      </c>
      <c r="AG36747">
        <v>0</v>
      </c>
      <c r="AH36747">
        <v>0</v>
      </c>
      <c r="AI36747">
        <v>0</v>
      </c>
      <c r="AJ36747">
        <v>0</v>
      </c>
      <c r="AK36747">
        <v>0</v>
      </c>
      <c r="AL36747">
        <v>0</v>
      </c>
      <c r="AM36747">
        <v>0</v>
      </c>
    </row>
    <row r="36748" spans="1:39" x14ac:dyDescent="0.45">
      <c r="A36748" t="s">
        <v>135485</v>
      </c>
      <c r="B36748" t="s">
        <v>135486</v>
      </c>
      <c r="C36748" t="s">
        <v>135487</v>
      </c>
      <c r="D36748" t="s">
        <v>135488</v>
      </c>
      <c r="E36748" t="s">
        <v>2150</v>
      </c>
      <c r="F36748" t="s">
        <v>426</v>
      </c>
      <c r="G36748" t="s">
        <v>57</v>
      </c>
      <c r="H36748" t="s">
        <v>46</v>
      </c>
      <c r="I36748" t="s">
        <v>58</v>
      </c>
      <c r="J36748" t="s">
        <v>198</v>
      </c>
      <c r="K36748" t="s">
        <v>199</v>
      </c>
      <c r="L36748">
        <v>1</v>
      </c>
      <c r="M36748" s="1">
        <v>41640</v>
      </c>
      <c r="N36748" s="2">
        <v>41640</v>
      </c>
      <c r="O36748" t="s">
        <v>84</v>
      </c>
      <c r="P36748">
        <v>2014</v>
      </c>
      <c r="Q36748" s="1">
        <v>41652</v>
      </c>
      <c r="R36748" s="1">
        <v>41652</v>
      </c>
      <c r="S36748">
        <v>0</v>
      </c>
      <c r="T36748">
        <v>0</v>
      </c>
      <c r="U36748">
        <v>0</v>
      </c>
      <c r="V36748">
        <v>0</v>
      </c>
      <c r="W36748">
        <v>0</v>
      </c>
      <c r="X36748">
        <v>0</v>
      </c>
      <c r="Y36748">
        <v>200000</v>
      </c>
      <c r="Z36748">
        <v>0</v>
      </c>
      <c r="AA36748">
        <v>0</v>
      </c>
      <c r="AB36748">
        <v>0</v>
      </c>
      <c r="AC36748">
        <v>0</v>
      </c>
      <c r="AD36748">
        <v>0</v>
      </c>
      <c r="AE36748">
        <v>0</v>
      </c>
      <c r="AF36748">
        <v>0</v>
      </c>
      <c r="AG36748">
        <v>0</v>
      </c>
      <c r="AH36748">
        <v>0</v>
      </c>
      <c r="AI36748">
        <v>0</v>
      </c>
      <c r="AJ36748">
        <v>0</v>
      </c>
      <c r="AK36748">
        <v>0</v>
      </c>
      <c r="AL36748">
        <v>0</v>
      </c>
      <c r="AM36748">
        <v>0</v>
      </c>
    </row>
    <row r="36749" spans="1:39" x14ac:dyDescent="0.45">
      <c r="A36749" t="s">
        <v>135489</v>
      </c>
      <c r="B36749" t="s">
        <v>135490</v>
      </c>
      <c r="C36749" t="s">
        <v>135491</v>
      </c>
      <c r="D36749" t="s">
        <v>293</v>
      </c>
      <c r="E36749" t="s">
        <v>294</v>
      </c>
      <c r="F36749" t="s">
        <v>135492</v>
      </c>
      <c r="G36749" t="s">
        <v>57</v>
      </c>
      <c r="H36749" t="s">
        <v>46</v>
      </c>
      <c r="I36749" t="s">
        <v>58</v>
      </c>
      <c r="J36749" t="s">
        <v>198</v>
      </c>
      <c r="K36749" t="s">
        <v>8439</v>
      </c>
      <c r="L36749">
        <v>1</v>
      </c>
      <c r="M36749" s="1">
        <v>34700</v>
      </c>
      <c r="N36749" s="2">
        <v>34700</v>
      </c>
      <c r="O36749" t="s">
        <v>3471</v>
      </c>
      <c r="P36749">
        <v>1995</v>
      </c>
      <c r="Q36749" s="1">
        <v>41541</v>
      </c>
      <c r="R36749" s="1">
        <v>41541</v>
      </c>
      <c r="S36749">
        <v>0</v>
      </c>
      <c r="T36749">
        <v>0</v>
      </c>
      <c r="U36749">
        <v>0</v>
      </c>
      <c r="V36749">
        <v>0</v>
      </c>
      <c r="W36749">
        <v>0</v>
      </c>
      <c r="X36749">
        <v>0</v>
      </c>
      <c r="Y36749">
        <v>0</v>
      </c>
      <c r="Z36749">
        <v>0</v>
      </c>
      <c r="AA36749">
        <v>0</v>
      </c>
      <c r="AB36749">
        <v>74200000</v>
      </c>
      <c r="AC36749">
        <v>0</v>
      </c>
      <c r="AD36749">
        <v>0</v>
      </c>
      <c r="AE36749">
        <v>0</v>
      </c>
      <c r="AF36749">
        <v>0</v>
      </c>
      <c r="AG36749">
        <v>0</v>
      </c>
      <c r="AH36749">
        <v>0</v>
      </c>
      <c r="AI36749">
        <v>0</v>
      </c>
      <c r="AJ36749">
        <v>0</v>
      </c>
      <c r="AK36749">
        <v>0</v>
      </c>
      <c r="AL36749">
        <v>0</v>
      </c>
      <c r="AM36749">
        <v>0</v>
      </c>
    </row>
    <row r="36750" spans="1:39" x14ac:dyDescent="0.45">
      <c r="A36750" t="s">
        <v>135493</v>
      </c>
      <c r="B36750" t="s">
        <v>135494</v>
      </c>
      <c r="C36750" t="s">
        <v>135495</v>
      </c>
      <c r="D36750" t="s">
        <v>293</v>
      </c>
      <c r="E36750" t="s">
        <v>294</v>
      </c>
      <c r="F36750" t="s">
        <v>135496</v>
      </c>
      <c r="G36750" t="s">
        <v>101</v>
      </c>
      <c r="H36750" t="s">
        <v>46</v>
      </c>
      <c r="I36750" t="s">
        <v>58</v>
      </c>
      <c r="J36750" t="s">
        <v>1223</v>
      </c>
      <c r="K36750" t="s">
        <v>1223</v>
      </c>
      <c r="L36750">
        <v>5</v>
      </c>
      <c r="M36750" s="1">
        <v>35796</v>
      </c>
      <c r="N36750" s="2">
        <v>35796</v>
      </c>
      <c r="O36750" t="s">
        <v>709</v>
      </c>
      <c r="P36750">
        <v>1998</v>
      </c>
      <c r="Q36750" s="1">
        <v>39884</v>
      </c>
      <c r="R36750" s="1">
        <v>41053</v>
      </c>
      <c r="S36750">
        <v>0</v>
      </c>
      <c r="T36750">
        <v>215098381</v>
      </c>
      <c r="U36750">
        <v>0</v>
      </c>
      <c r="V36750">
        <v>0</v>
      </c>
      <c r="W36750">
        <v>0</v>
      </c>
      <c r="X36750">
        <v>0</v>
      </c>
      <c r="Y36750">
        <v>0</v>
      </c>
      <c r="Z36750">
        <v>0</v>
      </c>
      <c r="AA36750">
        <v>100774578</v>
      </c>
      <c r="AB36750">
        <v>0</v>
      </c>
      <c r="AC36750">
        <v>0</v>
      </c>
      <c r="AD36750">
        <v>0</v>
      </c>
      <c r="AE36750">
        <v>0</v>
      </c>
      <c r="AF36750">
        <v>0</v>
      </c>
      <c r="AG36750">
        <v>0</v>
      </c>
      <c r="AH36750">
        <v>0</v>
      </c>
      <c r="AI36750">
        <v>0</v>
      </c>
      <c r="AJ36750">
        <v>0</v>
      </c>
      <c r="AK36750">
        <v>100000000</v>
      </c>
      <c r="AL36750">
        <v>50000000</v>
      </c>
      <c r="AM36750">
        <v>0</v>
      </c>
    </row>
    <row r="36751" spans="1:39" x14ac:dyDescent="0.45">
      <c r="A36751" t="s">
        <v>135497</v>
      </c>
      <c r="B36751" t="s">
        <v>135498</v>
      </c>
      <c r="C36751" t="s">
        <v>135499</v>
      </c>
      <c r="D36751" t="s">
        <v>154</v>
      </c>
      <c r="E36751" t="s">
        <v>155</v>
      </c>
      <c r="F36751" t="s">
        <v>222</v>
      </c>
      <c r="G36751" t="s">
        <v>57</v>
      </c>
      <c r="H36751" t="s">
        <v>496</v>
      </c>
      <c r="J36751" t="s">
        <v>12622</v>
      </c>
      <c r="K36751" t="s">
        <v>12622</v>
      </c>
      <c r="L36751">
        <v>1</v>
      </c>
      <c r="M36751" s="1">
        <v>40179</v>
      </c>
      <c r="N36751" s="2">
        <v>40179</v>
      </c>
      <c r="O36751" t="s">
        <v>118</v>
      </c>
      <c r="P36751">
        <v>2010</v>
      </c>
      <c r="Q36751" s="1">
        <v>41708</v>
      </c>
      <c r="R36751" s="1">
        <v>41708</v>
      </c>
      <c r="S36751">
        <v>0</v>
      </c>
      <c r="T36751">
        <v>10000000</v>
      </c>
      <c r="U36751">
        <v>0</v>
      </c>
      <c r="V36751">
        <v>0</v>
      </c>
      <c r="W36751">
        <v>0</v>
      </c>
      <c r="X36751">
        <v>0</v>
      </c>
      <c r="Y36751">
        <v>0</v>
      </c>
      <c r="Z36751">
        <v>0</v>
      </c>
      <c r="AA36751">
        <v>0</v>
      </c>
      <c r="AB36751">
        <v>0</v>
      </c>
      <c r="AC36751">
        <v>0</v>
      </c>
      <c r="AD36751">
        <v>0</v>
      </c>
      <c r="AE36751">
        <v>0</v>
      </c>
      <c r="AF36751">
        <v>0</v>
      </c>
      <c r="AG36751">
        <v>0</v>
      </c>
      <c r="AH36751">
        <v>0</v>
      </c>
      <c r="AI36751">
        <v>0</v>
      </c>
      <c r="AJ36751">
        <v>0</v>
      </c>
      <c r="AK36751">
        <v>0</v>
      </c>
      <c r="AL36751">
        <v>0</v>
      </c>
      <c r="AM36751">
        <v>0</v>
      </c>
    </row>
    <row r="36752" spans="1:39" x14ac:dyDescent="0.45">
      <c r="A36752" t="s">
        <v>135500</v>
      </c>
      <c r="B36752" t="s">
        <v>135501</v>
      </c>
      <c r="C36752" t="s">
        <v>135502</v>
      </c>
      <c r="D36752" t="s">
        <v>293</v>
      </c>
      <c r="E36752" t="s">
        <v>294</v>
      </c>
      <c r="F36752" t="s">
        <v>11609</v>
      </c>
      <c r="G36752" t="s">
        <v>57</v>
      </c>
      <c r="H36752" t="s">
        <v>223</v>
      </c>
      <c r="J36752" t="s">
        <v>396</v>
      </c>
      <c r="L36752">
        <v>1</v>
      </c>
      <c r="M36752" s="1">
        <v>37622</v>
      </c>
      <c r="N36752" s="2">
        <v>37622</v>
      </c>
      <c r="O36752" t="s">
        <v>854</v>
      </c>
      <c r="P36752">
        <v>2003</v>
      </c>
      <c r="Q36752" s="1">
        <v>40360</v>
      </c>
      <c r="R36752" s="1">
        <v>40360</v>
      </c>
      <c r="S36752">
        <v>0</v>
      </c>
      <c r="T36752">
        <v>6200000</v>
      </c>
      <c r="U36752">
        <v>0</v>
      </c>
      <c r="V36752">
        <v>0</v>
      </c>
      <c r="W36752">
        <v>0</v>
      </c>
      <c r="X36752">
        <v>0</v>
      </c>
      <c r="Y36752">
        <v>0</v>
      </c>
      <c r="Z36752">
        <v>0</v>
      </c>
      <c r="AA36752">
        <v>0</v>
      </c>
      <c r="AB36752">
        <v>0</v>
      </c>
      <c r="AC36752">
        <v>0</v>
      </c>
      <c r="AD36752">
        <v>0</v>
      </c>
      <c r="AE36752">
        <v>0</v>
      </c>
      <c r="AF36752">
        <v>6200000</v>
      </c>
      <c r="AG36752">
        <v>0</v>
      </c>
      <c r="AH36752">
        <v>0</v>
      </c>
      <c r="AI36752">
        <v>0</v>
      </c>
      <c r="AJ36752">
        <v>0</v>
      </c>
      <c r="AK36752">
        <v>0</v>
      </c>
      <c r="AL36752">
        <v>0</v>
      </c>
      <c r="AM36752">
        <v>0</v>
      </c>
    </row>
    <row r="36753" spans="1:39" x14ac:dyDescent="0.45">
      <c r="A36753" t="s">
        <v>135503</v>
      </c>
      <c r="B36753" t="s">
        <v>135504</v>
      </c>
      <c r="C36753" t="s">
        <v>135505</v>
      </c>
      <c r="D36753" t="s">
        <v>135506</v>
      </c>
      <c r="E36753" t="s">
        <v>1046</v>
      </c>
      <c r="F36753" t="s">
        <v>109</v>
      </c>
      <c r="G36753" t="s">
        <v>57</v>
      </c>
      <c r="H36753" t="s">
        <v>46</v>
      </c>
      <c r="I36753" t="s">
        <v>58</v>
      </c>
      <c r="J36753" t="s">
        <v>59</v>
      </c>
      <c r="K36753" t="s">
        <v>5143</v>
      </c>
      <c r="L36753">
        <v>1</v>
      </c>
      <c r="M36753" s="1">
        <v>40544</v>
      </c>
      <c r="N36753" s="2">
        <v>40544</v>
      </c>
      <c r="O36753" t="s">
        <v>528</v>
      </c>
      <c r="P36753">
        <v>2011</v>
      </c>
      <c r="Q36753" s="1">
        <v>41328</v>
      </c>
      <c r="R36753" s="1">
        <v>41328</v>
      </c>
      <c r="S36753">
        <v>2000000</v>
      </c>
      <c r="T36753">
        <v>0</v>
      </c>
      <c r="U36753">
        <v>0</v>
      </c>
      <c r="V36753">
        <v>0</v>
      </c>
      <c r="W36753">
        <v>0</v>
      </c>
      <c r="X36753">
        <v>0</v>
      </c>
      <c r="Y36753">
        <v>0</v>
      </c>
      <c r="Z36753">
        <v>0</v>
      </c>
      <c r="AA36753">
        <v>0</v>
      </c>
      <c r="AB36753">
        <v>0</v>
      </c>
      <c r="AC36753">
        <v>0</v>
      </c>
      <c r="AD36753">
        <v>0</v>
      </c>
      <c r="AE36753">
        <v>0</v>
      </c>
      <c r="AF36753">
        <v>0</v>
      </c>
      <c r="AG36753">
        <v>0</v>
      </c>
      <c r="AH36753">
        <v>0</v>
      </c>
      <c r="AI36753">
        <v>0</v>
      </c>
      <c r="AJ36753">
        <v>0</v>
      </c>
      <c r="AK36753">
        <v>0</v>
      </c>
      <c r="AL36753">
        <v>0</v>
      </c>
      <c r="AM36753">
        <v>0</v>
      </c>
    </row>
    <row r="36754" spans="1:39" x14ac:dyDescent="0.45">
      <c r="A36754" t="s">
        <v>135507</v>
      </c>
      <c r="B36754" t="s">
        <v>135508</v>
      </c>
      <c r="C36754" t="s">
        <v>135509</v>
      </c>
      <c r="D36754" t="s">
        <v>107</v>
      </c>
      <c r="E36754" t="s">
        <v>108</v>
      </c>
      <c r="F36754" t="s">
        <v>2329</v>
      </c>
      <c r="G36754" t="s">
        <v>57</v>
      </c>
      <c r="H36754" t="s">
        <v>46</v>
      </c>
      <c r="I36754" t="s">
        <v>91</v>
      </c>
      <c r="J36754" t="s">
        <v>696</v>
      </c>
      <c r="K36754" t="s">
        <v>25200</v>
      </c>
      <c r="L36754">
        <v>2</v>
      </c>
      <c r="Q36754" s="1">
        <v>40463</v>
      </c>
      <c r="R36754" s="1">
        <v>40574</v>
      </c>
      <c r="S36754">
        <v>0</v>
      </c>
      <c r="T36754">
        <v>900000</v>
      </c>
      <c r="U36754">
        <v>0</v>
      </c>
      <c r="V36754">
        <v>0</v>
      </c>
      <c r="W36754">
        <v>0</v>
      </c>
      <c r="X36754">
        <v>0</v>
      </c>
      <c r="Y36754">
        <v>0</v>
      </c>
      <c r="Z36754">
        <v>0</v>
      </c>
      <c r="AA36754">
        <v>0</v>
      </c>
      <c r="AB36754">
        <v>0</v>
      </c>
      <c r="AC36754">
        <v>0</v>
      </c>
      <c r="AD36754">
        <v>0</v>
      </c>
      <c r="AE36754">
        <v>0</v>
      </c>
      <c r="AF36754">
        <v>0</v>
      </c>
      <c r="AG36754">
        <v>0</v>
      </c>
      <c r="AH36754">
        <v>0</v>
      </c>
      <c r="AI36754">
        <v>0</v>
      </c>
      <c r="AJ36754">
        <v>0</v>
      </c>
      <c r="AK36754">
        <v>0</v>
      </c>
      <c r="AL36754">
        <v>0</v>
      </c>
      <c r="AM36754">
        <v>0</v>
      </c>
    </row>
    <row r="36755" spans="1:39" x14ac:dyDescent="0.45">
      <c r="A36755" t="s">
        <v>135510</v>
      </c>
      <c r="B36755" t="s">
        <v>135511</v>
      </c>
      <c r="F36755" t="s">
        <v>114</v>
      </c>
      <c r="G36755" t="s">
        <v>45</v>
      </c>
      <c r="H36755" t="s">
        <v>46</v>
      </c>
      <c r="I36755" t="s">
        <v>81</v>
      </c>
      <c r="J36755" t="s">
        <v>3389</v>
      </c>
      <c r="K36755" t="s">
        <v>3389</v>
      </c>
      <c r="L36755">
        <v>1</v>
      </c>
      <c r="M36755" s="1">
        <v>28491</v>
      </c>
      <c r="N36755" s="2">
        <v>28491</v>
      </c>
      <c r="O36755" t="s">
        <v>16767</v>
      </c>
      <c r="P36755">
        <v>1978</v>
      </c>
      <c r="Q36755" s="1">
        <v>35755</v>
      </c>
      <c r="R36755" s="1">
        <v>35755</v>
      </c>
      <c r="S36755">
        <v>0</v>
      </c>
      <c r="T36755">
        <v>0</v>
      </c>
      <c r="U36755">
        <v>0</v>
      </c>
      <c r="V36755">
        <v>0</v>
      </c>
      <c r="W36755">
        <v>0</v>
      </c>
      <c r="X36755">
        <v>0</v>
      </c>
      <c r="Y36755">
        <v>0</v>
      </c>
      <c r="Z36755">
        <v>0</v>
      </c>
      <c r="AA36755">
        <v>0</v>
      </c>
      <c r="AB36755">
        <v>0</v>
      </c>
      <c r="AC36755">
        <v>0</v>
      </c>
      <c r="AD36755">
        <v>0</v>
      </c>
      <c r="AE36755">
        <v>0</v>
      </c>
      <c r="AF36755">
        <v>0</v>
      </c>
      <c r="AG36755">
        <v>0</v>
      </c>
      <c r="AH36755">
        <v>0</v>
      </c>
      <c r="AI36755">
        <v>0</v>
      </c>
      <c r="AJ36755">
        <v>0</v>
      </c>
      <c r="AK36755">
        <v>0</v>
      </c>
      <c r="AL36755">
        <v>0</v>
      </c>
      <c r="AM36755">
        <v>0</v>
      </c>
    </row>
    <row r="36756" spans="1:39" x14ac:dyDescent="0.45">
      <c r="A36756" t="s">
        <v>135512</v>
      </c>
      <c r="B36756" t="s">
        <v>135513</v>
      </c>
      <c r="C36756" t="s">
        <v>135514</v>
      </c>
      <c r="D36756" t="s">
        <v>774</v>
      </c>
      <c r="E36756" t="s">
        <v>775</v>
      </c>
      <c r="F36756" s="3">
        <v>40000</v>
      </c>
      <c r="G36756" t="s">
        <v>57</v>
      </c>
      <c r="H36756" t="s">
        <v>6601</v>
      </c>
      <c r="J36756" t="s">
        <v>27093</v>
      </c>
      <c r="K36756" t="s">
        <v>135515</v>
      </c>
      <c r="L36756">
        <v>1</v>
      </c>
      <c r="Q36756" s="1">
        <v>40756</v>
      </c>
      <c r="R36756" s="1">
        <v>40756</v>
      </c>
      <c r="S36756">
        <v>40000</v>
      </c>
      <c r="T36756">
        <v>0</v>
      </c>
      <c r="U36756">
        <v>0</v>
      </c>
      <c r="V36756">
        <v>0</v>
      </c>
      <c r="W36756">
        <v>0</v>
      </c>
      <c r="X36756">
        <v>0</v>
      </c>
      <c r="Y36756">
        <v>0</v>
      </c>
      <c r="Z36756">
        <v>0</v>
      </c>
      <c r="AA36756">
        <v>0</v>
      </c>
      <c r="AB36756">
        <v>0</v>
      </c>
      <c r="AC36756">
        <v>0</v>
      </c>
      <c r="AD36756">
        <v>0</v>
      </c>
      <c r="AE36756">
        <v>0</v>
      </c>
      <c r="AF36756">
        <v>0</v>
      </c>
      <c r="AG36756">
        <v>0</v>
      </c>
      <c r="AH36756">
        <v>0</v>
      </c>
      <c r="AI36756">
        <v>0</v>
      </c>
      <c r="AJ36756">
        <v>0</v>
      </c>
      <c r="AK36756">
        <v>0</v>
      </c>
      <c r="AL36756">
        <v>0</v>
      </c>
      <c r="AM36756">
        <v>0</v>
      </c>
    </row>
    <row r="36757" spans="1:39" x14ac:dyDescent="0.45">
      <c r="A36757" t="s">
        <v>135516</v>
      </c>
      <c r="B36757" t="s">
        <v>135517</v>
      </c>
      <c r="C36757" t="s">
        <v>135518</v>
      </c>
      <c r="D36757" t="s">
        <v>389</v>
      </c>
      <c r="E36757" t="s">
        <v>390</v>
      </c>
      <c r="F36757" t="s">
        <v>114</v>
      </c>
      <c r="G36757" t="s">
        <v>57</v>
      </c>
      <c r="H36757" t="s">
        <v>3627</v>
      </c>
      <c r="J36757" t="s">
        <v>3628</v>
      </c>
      <c r="K36757" t="s">
        <v>48710</v>
      </c>
      <c r="L36757">
        <v>1</v>
      </c>
      <c r="M36757" s="1">
        <v>39965</v>
      </c>
      <c r="N36757" s="2">
        <v>39965</v>
      </c>
      <c r="O36757" t="s">
        <v>269</v>
      </c>
      <c r="P36757">
        <v>2009</v>
      </c>
      <c r="Q36757" s="1">
        <v>41634</v>
      </c>
      <c r="R36757" s="1">
        <v>41634</v>
      </c>
      <c r="S36757">
        <v>0</v>
      </c>
      <c r="T36757">
        <v>0</v>
      </c>
      <c r="U36757">
        <v>0</v>
      </c>
      <c r="V36757">
        <v>0</v>
      </c>
      <c r="W36757">
        <v>0</v>
      </c>
      <c r="X36757">
        <v>0</v>
      </c>
      <c r="Y36757">
        <v>0</v>
      </c>
      <c r="Z36757">
        <v>0</v>
      </c>
      <c r="AA36757">
        <v>0</v>
      </c>
      <c r="AB36757">
        <v>0</v>
      </c>
      <c r="AC36757">
        <v>0</v>
      </c>
      <c r="AD36757">
        <v>0</v>
      </c>
      <c r="AE36757">
        <v>0</v>
      </c>
      <c r="AF36757">
        <v>0</v>
      </c>
      <c r="AG36757">
        <v>0</v>
      </c>
      <c r="AH36757">
        <v>0</v>
      </c>
      <c r="AI36757">
        <v>0</v>
      </c>
      <c r="AJ36757">
        <v>0</v>
      </c>
      <c r="AK36757">
        <v>0</v>
      </c>
      <c r="AL36757">
        <v>0</v>
      </c>
      <c r="AM36757">
        <v>0</v>
      </c>
    </row>
    <row r="36758" spans="1:39" x14ac:dyDescent="0.45">
      <c r="A36758" t="s">
        <v>135519</v>
      </c>
      <c r="B36758" t="s">
        <v>135520</v>
      </c>
      <c r="D36758" t="s">
        <v>161</v>
      </c>
      <c r="E36758" t="s">
        <v>162</v>
      </c>
      <c r="F36758" s="3">
        <v>75000</v>
      </c>
      <c r="G36758" t="s">
        <v>57</v>
      </c>
      <c r="L36758">
        <v>1</v>
      </c>
      <c r="M36758" s="1">
        <v>40532</v>
      </c>
      <c r="N36758" s="2">
        <v>40513</v>
      </c>
      <c r="O36758" t="s">
        <v>216</v>
      </c>
      <c r="P36758">
        <v>2010</v>
      </c>
      <c r="Q36758" s="1">
        <v>40558</v>
      </c>
      <c r="R36758" s="1">
        <v>40558</v>
      </c>
      <c r="S36758">
        <v>75000</v>
      </c>
      <c r="T36758">
        <v>0</v>
      </c>
      <c r="U36758">
        <v>0</v>
      </c>
      <c r="V36758">
        <v>0</v>
      </c>
      <c r="W36758">
        <v>0</v>
      </c>
      <c r="X36758">
        <v>0</v>
      </c>
      <c r="Y36758">
        <v>0</v>
      </c>
      <c r="Z36758">
        <v>0</v>
      </c>
      <c r="AA36758">
        <v>0</v>
      </c>
      <c r="AB36758">
        <v>0</v>
      </c>
      <c r="AC36758">
        <v>0</v>
      </c>
      <c r="AD36758">
        <v>0</v>
      </c>
      <c r="AE36758">
        <v>0</v>
      </c>
      <c r="AF36758">
        <v>0</v>
      </c>
      <c r="AG36758">
        <v>0</v>
      </c>
      <c r="AH36758">
        <v>0</v>
      </c>
      <c r="AI36758">
        <v>0</v>
      </c>
      <c r="AJ36758">
        <v>0</v>
      </c>
      <c r="AK36758">
        <v>0</v>
      </c>
      <c r="AL36758">
        <v>0</v>
      </c>
      <c r="AM36758">
        <v>0</v>
      </c>
    </row>
    <row r="36759" spans="1:39" x14ac:dyDescent="0.45">
      <c r="A36759" t="s">
        <v>135521</v>
      </c>
      <c r="B36759" t="s">
        <v>135522</v>
      </c>
      <c r="C36759" t="s">
        <v>135523</v>
      </c>
      <c r="D36759" t="s">
        <v>3383</v>
      </c>
      <c r="E36759" t="s">
        <v>3384</v>
      </c>
      <c r="F36759" t="s">
        <v>640</v>
      </c>
      <c r="G36759" t="s">
        <v>57</v>
      </c>
      <c r="L36759">
        <v>1</v>
      </c>
      <c r="M36759" s="1">
        <v>39448</v>
      </c>
      <c r="N36759" s="2">
        <v>39448</v>
      </c>
      <c r="O36759" t="s">
        <v>181</v>
      </c>
      <c r="P36759">
        <v>2008</v>
      </c>
      <c r="Q36759" s="1">
        <v>41681</v>
      </c>
      <c r="R36759" s="1">
        <v>41681</v>
      </c>
      <c r="S36759">
        <v>0</v>
      </c>
      <c r="T36759">
        <v>0</v>
      </c>
      <c r="U36759">
        <v>0</v>
      </c>
      <c r="V36759">
        <v>0</v>
      </c>
      <c r="W36759">
        <v>0</v>
      </c>
      <c r="X36759">
        <v>0</v>
      </c>
      <c r="Y36759">
        <v>0</v>
      </c>
      <c r="Z36759">
        <v>150000</v>
      </c>
      <c r="AA36759">
        <v>0</v>
      </c>
      <c r="AB36759">
        <v>0</v>
      </c>
      <c r="AC36759">
        <v>0</v>
      </c>
      <c r="AD36759">
        <v>0</v>
      </c>
      <c r="AE36759">
        <v>0</v>
      </c>
      <c r="AF36759">
        <v>0</v>
      </c>
      <c r="AG36759">
        <v>0</v>
      </c>
      <c r="AH36759">
        <v>0</v>
      </c>
      <c r="AI36759">
        <v>0</v>
      </c>
      <c r="AJ36759">
        <v>0</v>
      </c>
      <c r="AK36759">
        <v>0</v>
      </c>
      <c r="AL36759">
        <v>0</v>
      </c>
      <c r="AM36759">
        <v>0</v>
      </c>
    </row>
    <row r="36760" spans="1:39" x14ac:dyDescent="0.45">
      <c r="A36760" t="s">
        <v>135524</v>
      </c>
      <c r="B36760" t="s">
        <v>135525</v>
      </c>
      <c r="C36760" t="s">
        <v>135526</v>
      </c>
      <c r="D36760" t="s">
        <v>389</v>
      </c>
      <c r="E36760" t="s">
        <v>390</v>
      </c>
      <c r="F36760" t="s">
        <v>135527</v>
      </c>
      <c r="G36760" t="s">
        <v>57</v>
      </c>
      <c r="H36760" t="s">
        <v>1153</v>
      </c>
      <c r="J36760" t="s">
        <v>3254</v>
      </c>
      <c r="K36760" t="s">
        <v>3254</v>
      </c>
      <c r="L36760">
        <v>1</v>
      </c>
      <c r="Q36760" s="1">
        <v>40766</v>
      </c>
      <c r="R36760" s="1">
        <v>40766</v>
      </c>
      <c r="S36760">
        <v>0</v>
      </c>
      <c r="T36760">
        <v>21214500</v>
      </c>
      <c r="U36760">
        <v>0</v>
      </c>
      <c r="V36760">
        <v>0</v>
      </c>
      <c r="W36760">
        <v>0</v>
      </c>
      <c r="X36760">
        <v>0</v>
      </c>
      <c r="Y36760">
        <v>0</v>
      </c>
      <c r="Z36760">
        <v>0</v>
      </c>
      <c r="AA36760">
        <v>0</v>
      </c>
      <c r="AB36760">
        <v>0</v>
      </c>
      <c r="AC36760">
        <v>0</v>
      </c>
      <c r="AD36760">
        <v>0</v>
      </c>
      <c r="AE36760">
        <v>0</v>
      </c>
      <c r="AF36760">
        <v>0</v>
      </c>
      <c r="AG36760">
        <v>0</v>
      </c>
      <c r="AH36760">
        <v>0</v>
      </c>
      <c r="AI36760">
        <v>0</v>
      </c>
      <c r="AJ36760">
        <v>0</v>
      </c>
      <c r="AK36760">
        <v>0</v>
      </c>
      <c r="AL36760">
        <v>0</v>
      </c>
      <c r="AM36760">
        <v>0</v>
      </c>
    </row>
    <row r="36761" spans="1:39" x14ac:dyDescent="0.45">
      <c r="A36761" t="s">
        <v>135528</v>
      </c>
      <c r="B36761" t="s">
        <v>135529</v>
      </c>
      <c r="C36761" t="s">
        <v>135530</v>
      </c>
      <c r="D36761" t="s">
        <v>653</v>
      </c>
      <c r="E36761" t="s">
        <v>343</v>
      </c>
      <c r="F36761" s="3">
        <v>30214</v>
      </c>
      <c r="G36761" t="s">
        <v>57</v>
      </c>
      <c r="H36761" t="s">
        <v>223</v>
      </c>
      <c r="J36761" t="s">
        <v>396</v>
      </c>
      <c r="K36761" t="s">
        <v>6500</v>
      </c>
      <c r="L36761">
        <v>1</v>
      </c>
      <c r="Q36761" s="1">
        <v>38292</v>
      </c>
      <c r="R36761" s="1">
        <v>38292</v>
      </c>
      <c r="S36761">
        <v>0</v>
      </c>
      <c r="T36761">
        <v>30214</v>
      </c>
      <c r="U36761">
        <v>0</v>
      </c>
      <c r="V36761">
        <v>0</v>
      </c>
      <c r="W36761">
        <v>0</v>
      </c>
      <c r="X36761">
        <v>0</v>
      </c>
      <c r="Y36761">
        <v>0</v>
      </c>
      <c r="Z36761">
        <v>0</v>
      </c>
      <c r="AA36761">
        <v>0</v>
      </c>
      <c r="AB36761">
        <v>0</v>
      </c>
      <c r="AC36761">
        <v>0</v>
      </c>
      <c r="AD36761">
        <v>0</v>
      </c>
      <c r="AE36761">
        <v>0</v>
      </c>
      <c r="AF36761">
        <v>0</v>
      </c>
      <c r="AG36761">
        <v>0</v>
      </c>
      <c r="AH36761">
        <v>0</v>
      </c>
      <c r="AI36761">
        <v>0</v>
      </c>
      <c r="AJ36761">
        <v>0</v>
      </c>
      <c r="AK36761">
        <v>0</v>
      </c>
      <c r="AL36761">
        <v>0</v>
      </c>
      <c r="AM36761">
        <v>0</v>
      </c>
    </row>
    <row r="36762" spans="1:39" x14ac:dyDescent="0.45">
      <c r="A36762" t="s">
        <v>135531</v>
      </c>
      <c r="B36762" t="s">
        <v>135532</v>
      </c>
      <c r="C36762" t="s">
        <v>135533</v>
      </c>
      <c r="D36762" t="s">
        <v>135534</v>
      </c>
      <c r="E36762" t="s">
        <v>143</v>
      </c>
      <c r="F36762" t="s">
        <v>14347</v>
      </c>
      <c r="G36762" t="s">
        <v>57</v>
      </c>
      <c r="H36762" t="s">
        <v>46</v>
      </c>
      <c r="I36762" t="s">
        <v>58</v>
      </c>
      <c r="J36762" t="s">
        <v>198</v>
      </c>
      <c r="K36762" t="s">
        <v>199</v>
      </c>
      <c r="L36762">
        <v>2</v>
      </c>
      <c r="M36762" s="1">
        <v>40906</v>
      </c>
      <c r="N36762" s="2">
        <v>40878</v>
      </c>
      <c r="O36762" t="s">
        <v>94</v>
      </c>
      <c r="P36762">
        <v>2011</v>
      </c>
      <c r="Q36762" s="1">
        <v>40909</v>
      </c>
      <c r="R36762" s="1">
        <v>41281</v>
      </c>
      <c r="S36762">
        <v>3770000</v>
      </c>
      <c r="T36762">
        <v>0</v>
      </c>
      <c r="U36762">
        <v>0</v>
      </c>
      <c r="V36762">
        <v>0</v>
      </c>
      <c r="W36762">
        <v>0</v>
      </c>
      <c r="X36762">
        <v>0</v>
      </c>
      <c r="Y36762">
        <v>0</v>
      </c>
      <c r="Z36762">
        <v>0</v>
      </c>
      <c r="AA36762">
        <v>0</v>
      </c>
      <c r="AB36762">
        <v>0</v>
      </c>
      <c r="AC36762">
        <v>0</v>
      </c>
      <c r="AD36762">
        <v>0</v>
      </c>
      <c r="AE36762">
        <v>0</v>
      </c>
      <c r="AF36762">
        <v>0</v>
      </c>
      <c r="AG36762">
        <v>0</v>
      </c>
      <c r="AH36762">
        <v>0</v>
      </c>
      <c r="AI36762">
        <v>0</v>
      </c>
      <c r="AJ36762">
        <v>0</v>
      </c>
      <c r="AK36762">
        <v>0</v>
      </c>
      <c r="AL36762">
        <v>0</v>
      </c>
      <c r="AM36762">
        <v>0</v>
      </c>
    </row>
    <row r="36763" spans="1:39" x14ac:dyDescent="0.45">
      <c r="A36763" t="s">
        <v>135535</v>
      </c>
      <c r="B36763" t="s">
        <v>135536</v>
      </c>
      <c r="C36763" t="s">
        <v>135537</v>
      </c>
      <c r="D36763" t="s">
        <v>127</v>
      </c>
      <c r="E36763" t="s">
        <v>128</v>
      </c>
      <c r="F36763" t="s">
        <v>135538</v>
      </c>
      <c r="G36763" t="s">
        <v>57</v>
      </c>
      <c r="H36763" t="s">
        <v>852</v>
      </c>
      <c r="J36763" t="s">
        <v>853</v>
      </c>
      <c r="K36763" t="s">
        <v>135539</v>
      </c>
      <c r="L36763">
        <v>1</v>
      </c>
      <c r="Q36763" s="1">
        <v>40420</v>
      </c>
      <c r="R36763" s="1">
        <v>40420</v>
      </c>
      <c r="S36763">
        <v>0</v>
      </c>
      <c r="T36763">
        <v>0</v>
      </c>
      <c r="U36763">
        <v>0</v>
      </c>
      <c r="V36763">
        <v>0</v>
      </c>
      <c r="W36763">
        <v>0</v>
      </c>
      <c r="X36763">
        <v>0</v>
      </c>
      <c r="Y36763">
        <v>0</v>
      </c>
      <c r="Z36763">
        <v>0</v>
      </c>
      <c r="AA36763">
        <v>10501285</v>
      </c>
      <c r="AB36763">
        <v>0</v>
      </c>
      <c r="AC36763">
        <v>0</v>
      </c>
      <c r="AD36763">
        <v>0</v>
      </c>
      <c r="AE36763">
        <v>0</v>
      </c>
      <c r="AF36763">
        <v>0</v>
      </c>
      <c r="AG36763">
        <v>0</v>
      </c>
      <c r="AH36763">
        <v>0</v>
      </c>
      <c r="AI36763">
        <v>0</v>
      </c>
      <c r="AJ36763">
        <v>0</v>
      </c>
      <c r="AK36763">
        <v>0</v>
      </c>
      <c r="AL36763">
        <v>0</v>
      </c>
      <c r="AM36763">
        <v>0</v>
      </c>
    </row>
    <row r="36764" spans="1:39" x14ac:dyDescent="0.45">
      <c r="A36764" t="s">
        <v>135540</v>
      </c>
      <c r="B36764" t="s">
        <v>135541</v>
      </c>
      <c r="C36764" t="s">
        <v>135542</v>
      </c>
      <c r="D36764" t="s">
        <v>135543</v>
      </c>
      <c r="E36764" t="s">
        <v>143</v>
      </c>
      <c r="F36764" t="s">
        <v>135544</v>
      </c>
      <c r="G36764" t="s">
        <v>57</v>
      </c>
      <c r="H36764" t="s">
        <v>46</v>
      </c>
      <c r="I36764" t="s">
        <v>58</v>
      </c>
      <c r="J36764" t="s">
        <v>198</v>
      </c>
      <c r="K36764" t="s">
        <v>5986</v>
      </c>
      <c r="L36764">
        <v>3</v>
      </c>
      <c r="M36764" s="1">
        <v>40179</v>
      </c>
      <c r="N36764" s="2">
        <v>40179</v>
      </c>
      <c r="O36764" t="s">
        <v>118</v>
      </c>
      <c r="P36764">
        <v>2010</v>
      </c>
      <c r="Q36764" s="1">
        <v>40382</v>
      </c>
      <c r="R36764" s="1">
        <v>41171</v>
      </c>
      <c r="S36764">
        <v>0</v>
      </c>
      <c r="T36764">
        <v>6448822</v>
      </c>
      <c r="U36764">
        <v>0</v>
      </c>
      <c r="V36764">
        <v>0</v>
      </c>
      <c r="W36764">
        <v>0</v>
      </c>
      <c r="X36764">
        <v>2431000</v>
      </c>
      <c r="Y36764">
        <v>0</v>
      </c>
      <c r="Z36764">
        <v>0</v>
      </c>
      <c r="AA36764">
        <v>0</v>
      </c>
      <c r="AB36764">
        <v>0</v>
      </c>
      <c r="AC36764">
        <v>0</v>
      </c>
      <c r="AD36764">
        <v>0</v>
      </c>
      <c r="AE36764">
        <v>0</v>
      </c>
      <c r="AF36764">
        <v>0</v>
      </c>
      <c r="AG36764">
        <v>0</v>
      </c>
      <c r="AH36764">
        <v>0</v>
      </c>
      <c r="AI36764">
        <v>0</v>
      </c>
      <c r="AJ36764">
        <v>0</v>
      </c>
      <c r="AK36764">
        <v>0</v>
      </c>
      <c r="AL36764">
        <v>0</v>
      </c>
      <c r="AM36764">
        <v>0</v>
      </c>
    </row>
    <row r="36765" spans="1:39" x14ac:dyDescent="0.45">
      <c r="A36765" t="s">
        <v>135545</v>
      </c>
      <c r="B36765" t="s">
        <v>135546</v>
      </c>
      <c r="C36765" t="s">
        <v>135547</v>
      </c>
      <c r="D36765" t="s">
        <v>135548</v>
      </c>
      <c r="E36765" t="s">
        <v>143</v>
      </c>
      <c r="F36765" t="s">
        <v>25652</v>
      </c>
      <c r="G36765" t="s">
        <v>57</v>
      </c>
      <c r="H36765" t="s">
        <v>1146</v>
      </c>
      <c r="J36765" t="s">
        <v>135549</v>
      </c>
      <c r="K36765" t="s">
        <v>135549</v>
      </c>
      <c r="L36765">
        <v>1</v>
      </c>
      <c r="M36765" s="1">
        <v>40881</v>
      </c>
      <c r="N36765" s="2">
        <v>40878</v>
      </c>
      <c r="O36765" t="s">
        <v>94</v>
      </c>
      <c r="P36765">
        <v>2011</v>
      </c>
      <c r="Q36765" s="1">
        <v>41607</v>
      </c>
      <c r="R36765" s="1">
        <v>41607</v>
      </c>
      <c r="S36765">
        <v>0</v>
      </c>
      <c r="T36765">
        <v>0</v>
      </c>
      <c r="U36765">
        <v>0</v>
      </c>
      <c r="V36765">
        <v>0</v>
      </c>
      <c r="W36765">
        <v>0</v>
      </c>
      <c r="X36765">
        <v>0</v>
      </c>
      <c r="Y36765">
        <v>385000</v>
      </c>
      <c r="Z36765">
        <v>0</v>
      </c>
      <c r="AA36765">
        <v>0</v>
      </c>
      <c r="AB36765">
        <v>0</v>
      </c>
      <c r="AC36765">
        <v>0</v>
      </c>
      <c r="AD36765">
        <v>0</v>
      </c>
      <c r="AE36765">
        <v>0</v>
      </c>
      <c r="AF36765">
        <v>0</v>
      </c>
      <c r="AG36765">
        <v>0</v>
      </c>
      <c r="AH36765">
        <v>0</v>
      </c>
      <c r="AI36765">
        <v>0</v>
      </c>
      <c r="AJ36765">
        <v>0</v>
      </c>
      <c r="AK36765">
        <v>0</v>
      </c>
      <c r="AL36765">
        <v>0</v>
      </c>
      <c r="AM36765">
        <v>0</v>
      </c>
    </row>
    <row r="36766" spans="1:39" x14ac:dyDescent="0.45">
      <c r="A36766" t="s">
        <v>135550</v>
      </c>
      <c r="B36766" t="s">
        <v>135551</v>
      </c>
      <c r="C36766" t="s">
        <v>135552</v>
      </c>
      <c r="D36766" t="s">
        <v>88</v>
      </c>
      <c r="E36766" t="s">
        <v>89</v>
      </c>
      <c r="F36766" t="s">
        <v>1828</v>
      </c>
      <c r="G36766" t="s">
        <v>57</v>
      </c>
      <c r="H36766" t="s">
        <v>46</v>
      </c>
      <c r="I36766" t="s">
        <v>58</v>
      </c>
      <c r="J36766" t="s">
        <v>198</v>
      </c>
      <c r="K36766" t="s">
        <v>1127</v>
      </c>
      <c r="L36766">
        <v>1</v>
      </c>
      <c r="M36766" s="1">
        <v>37257</v>
      </c>
      <c r="N36766" s="2">
        <v>37257</v>
      </c>
      <c r="O36766" t="s">
        <v>554</v>
      </c>
      <c r="P36766">
        <v>2002</v>
      </c>
      <c r="Q36766" s="1">
        <v>38930</v>
      </c>
      <c r="R36766" s="1">
        <v>38930</v>
      </c>
      <c r="S36766">
        <v>0</v>
      </c>
      <c r="T36766">
        <v>6100000</v>
      </c>
      <c r="U36766">
        <v>0</v>
      </c>
      <c r="V36766">
        <v>0</v>
      </c>
      <c r="W36766">
        <v>0</v>
      </c>
      <c r="X36766">
        <v>0</v>
      </c>
      <c r="Y36766">
        <v>0</v>
      </c>
      <c r="Z36766">
        <v>0</v>
      </c>
      <c r="AA36766">
        <v>0</v>
      </c>
      <c r="AB36766">
        <v>0</v>
      </c>
      <c r="AC36766">
        <v>0</v>
      </c>
      <c r="AD36766">
        <v>0</v>
      </c>
      <c r="AE36766">
        <v>0</v>
      </c>
      <c r="AF36766">
        <v>0</v>
      </c>
      <c r="AG36766">
        <v>6100000</v>
      </c>
      <c r="AH36766">
        <v>0</v>
      </c>
      <c r="AI36766">
        <v>0</v>
      </c>
      <c r="AJ36766">
        <v>0</v>
      </c>
      <c r="AK36766">
        <v>0</v>
      </c>
      <c r="AL36766">
        <v>0</v>
      </c>
      <c r="AM36766">
        <v>0</v>
      </c>
    </row>
    <row r="36767" spans="1:39" x14ac:dyDescent="0.45">
      <c r="A36767" t="s">
        <v>135553</v>
      </c>
      <c r="B36767" t="s">
        <v>135554</v>
      </c>
      <c r="C36767" t="s">
        <v>135555</v>
      </c>
      <c r="D36767" t="s">
        <v>88</v>
      </c>
      <c r="E36767" t="s">
        <v>89</v>
      </c>
      <c r="F36767" t="s">
        <v>3862</v>
      </c>
      <c r="G36767" t="s">
        <v>57</v>
      </c>
      <c r="H36767" t="s">
        <v>46</v>
      </c>
      <c r="I36767" t="s">
        <v>526</v>
      </c>
      <c r="J36767" t="s">
        <v>527</v>
      </c>
      <c r="K36767" t="s">
        <v>527</v>
      </c>
      <c r="L36767">
        <v>3</v>
      </c>
      <c r="M36767" s="1">
        <v>37622</v>
      </c>
      <c r="N36767" s="2">
        <v>37622</v>
      </c>
      <c r="O36767" t="s">
        <v>854</v>
      </c>
      <c r="P36767">
        <v>2003</v>
      </c>
      <c r="Q36767" s="1">
        <v>39168</v>
      </c>
      <c r="R36767" s="1">
        <v>40315</v>
      </c>
      <c r="S36767">
        <v>0</v>
      </c>
      <c r="T36767">
        <v>12100000</v>
      </c>
      <c r="U36767">
        <v>0</v>
      </c>
      <c r="V36767">
        <v>0</v>
      </c>
      <c r="W36767">
        <v>0</v>
      </c>
      <c r="X36767">
        <v>0</v>
      </c>
      <c r="Y36767">
        <v>0</v>
      </c>
      <c r="Z36767">
        <v>0</v>
      </c>
      <c r="AA36767">
        <v>0</v>
      </c>
      <c r="AB36767">
        <v>0</v>
      </c>
      <c r="AC36767">
        <v>0</v>
      </c>
      <c r="AD36767">
        <v>0</v>
      </c>
      <c r="AE36767">
        <v>0</v>
      </c>
      <c r="AF36767">
        <v>0</v>
      </c>
      <c r="AG36767">
        <v>3000000</v>
      </c>
      <c r="AH36767">
        <v>8000000</v>
      </c>
      <c r="AI36767">
        <v>0</v>
      </c>
      <c r="AJ36767">
        <v>0</v>
      </c>
      <c r="AK36767">
        <v>0</v>
      </c>
      <c r="AL36767">
        <v>0</v>
      </c>
      <c r="AM36767">
        <v>0</v>
      </c>
    </row>
    <row r="36768" spans="1:39" x14ac:dyDescent="0.45">
      <c r="A36768" t="s">
        <v>135556</v>
      </c>
      <c r="B36768" t="s">
        <v>135557</v>
      </c>
      <c r="C36768" t="s">
        <v>135558</v>
      </c>
      <c r="D36768" t="s">
        <v>1360</v>
      </c>
      <c r="E36768" t="s">
        <v>1361</v>
      </c>
      <c r="F36768" t="s">
        <v>135559</v>
      </c>
      <c r="G36768" t="s">
        <v>57</v>
      </c>
      <c r="H36768" t="s">
        <v>46</v>
      </c>
      <c r="I36768" t="s">
        <v>148</v>
      </c>
      <c r="J36768" t="s">
        <v>149</v>
      </c>
      <c r="K36768" t="s">
        <v>11451</v>
      </c>
      <c r="L36768">
        <v>2</v>
      </c>
      <c r="M36768" s="1">
        <v>38353</v>
      </c>
      <c r="N36768" s="2">
        <v>38353</v>
      </c>
      <c r="O36768" t="s">
        <v>464</v>
      </c>
      <c r="P36768">
        <v>2005</v>
      </c>
      <c r="Q36768" s="1">
        <v>40087</v>
      </c>
      <c r="R36768" s="1">
        <v>40943</v>
      </c>
      <c r="S36768">
        <v>0</v>
      </c>
      <c r="T36768">
        <v>8069952</v>
      </c>
      <c r="U36768">
        <v>0</v>
      </c>
      <c r="V36768">
        <v>0</v>
      </c>
      <c r="W36768">
        <v>0</v>
      </c>
      <c r="X36768">
        <v>0</v>
      </c>
      <c r="Y36768">
        <v>0</v>
      </c>
      <c r="Z36768">
        <v>0</v>
      </c>
      <c r="AA36768">
        <v>0</v>
      </c>
      <c r="AB36768">
        <v>0</v>
      </c>
      <c r="AC36768">
        <v>0</v>
      </c>
      <c r="AD36768">
        <v>0</v>
      </c>
      <c r="AE36768">
        <v>0</v>
      </c>
      <c r="AF36768">
        <v>0</v>
      </c>
      <c r="AG36768">
        <v>0</v>
      </c>
      <c r="AH36768">
        <v>0</v>
      </c>
      <c r="AI36768">
        <v>0</v>
      </c>
      <c r="AJ36768">
        <v>0</v>
      </c>
      <c r="AK36768">
        <v>0</v>
      </c>
      <c r="AL36768">
        <v>0</v>
      </c>
      <c r="AM36768">
        <v>0</v>
      </c>
    </row>
    <row r="36769" spans="1:39" x14ac:dyDescent="0.45">
      <c r="A36769" t="s">
        <v>135560</v>
      </c>
      <c r="B36769" t="s">
        <v>135561</v>
      </c>
      <c r="C36769" t="s">
        <v>135562</v>
      </c>
      <c r="D36769" t="s">
        <v>1360</v>
      </c>
      <c r="E36769" t="s">
        <v>1361</v>
      </c>
      <c r="F36769" t="s">
        <v>4657</v>
      </c>
      <c r="G36769" t="s">
        <v>45</v>
      </c>
      <c r="H36769" t="s">
        <v>46</v>
      </c>
      <c r="I36769" t="s">
        <v>148</v>
      </c>
      <c r="J36769" t="s">
        <v>149</v>
      </c>
      <c r="K36769" t="s">
        <v>94790</v>
      </c>
      <c r="L36769">
        <v>2</v>
      </c>
      <c r="Q36769" s="1">
        <v>38896</v>
      </c>
      <c r="R36769" s="1">
        <v>40200</v>
      </c>
      <c r="S36769">
        <v>0</v>
      </c>
      <c r="T36769">
        <v>13000000</v>
      </c>
      <c r="U36769">
        <v>0</v>
      </c>
      <c r="V36769">
        <v>0</v>
      </c>
      <c r="W36769">
        <v>0</v>
      </c>
      <c r="X36769">
        <v>0</v>
      </c>
      <c r="Y36769">
        <v>0</v>
      </c>
      <c r="Z36769">
        <v>0</v>
      </c>
      <c r="AA36769">
        <v>0</v>
      </c>
      <c r="AB36769">
        <v>0</v>
      </c>
      <c r="AC36769">
        <v>0</v>
      </c>
      <c r="AD36769">
        <v>0</v>
      </c>
      <c r="AE36769">
        <v>0</v>
      </c>
      <c r="AF36769">
        <v>0</v>
      </c>
      <c r="AG36769">
        <v>0</v>
      </c>
      <c r="AH36769">
        <v>0</v>
      </c>
      <c r="AI36769">
        <v>13000000</v>
      </c>
      <c r="AJ36769">
        <v>0</v>
      </c>
      <c r="AK36769">
        <v>0</v>
      </c>
      <c r="AL36769">
        <v>0</v>
      </c>
      <c r="AM36769">
        <v>0</v>
      </c>
    </row>
    <row r="36770" spans="1:39" x14ac:dyDescent="0.45">
      <c r="A36770" t="s">
        <v>135563</v>
      </c>
      <c r="B36770" t="s">
        <v>135564</v>
      </c>
      <c r="C36770" t="s">
        <v>135565</v>
      </c>
      <c r="D36770" t="s">
        <v>1474</v>
      </c>
      <c r="E36770" t="s">
        <v>1475</v>
      </c>
      <c r="F36770" t="s">
        <v>310</v>
      </c>
      <c r="G36770" t="s">
        <v>57</v>
      </c>
      <c r="H36770" t="s">
        <v>715</v>
      </c>
      <c r="J36770" t="s">
        <v>12196</v>
      </c>
      <c r="K36770" t="s">
        <v>28091</v>
      </c>
      <c r="L36770">
        <v>1</v>
      </c>
      <c r="M36770" s="1">
        <v>36526</v>
      </c>
      <c r="N36770" s="2">
        <v>36526</v>
      </c>
      <c r="O36770" t="s">
        <v>255</v>
      </c>
      <c r="P36770">
        <v>2000</v>
      </c>
      <c r="Q36770" s="1">
        <v>39092</v>
      </c>
      <c r="R36770" s="1">
        <v>39092</v>
      </c>
      <c r="S36770">
        <v>0</v>
      </c>
      <c r="T36770">
        <v>20000000</v>
      </c>
      <c r="U36770">
        <v>0</v>
      </c>
      <c r="V36770">
        <v>0</v>
      </c>
      <c r="W36770">
        <v>0</v>
      </c>
      <c r="X36770">
        <v>0</v>
      </c>
      <c r="Y36770">
        <v>0</v>
      </c>
      <c r="Z36770">
        <v>0</v>
      </c>
      <c r="AA36770">
        <v>0</v>
      </c>
      <c r="AB36770">
        <v>0</v>
      </c>
      <c r="AC36770">
        <v>0</v>
      </c>
      <c r="AD36770">
        <v>0</v>
      </c>
      <c r="AE36770">
        <v>0</v>
      </c>
      <c r="AF36770">
        <v>0</v>
      </c>
      <c r="AG36770">
        <v>0</v>
      </c>
      <c r="AH36770">
        <v>20000000</v>
      </c>
      <c r="AI36770">
        <v>0</v>
      </c>
      <c r="AJ36770">
        <v>0</v>
      </c>
      <c r="AK36770">
        <v>0</v>
      </c>
      <c r="AL36770">
        <v>0</v>
      </c>
      <c r="AM36770">
        <v>0</v>
      </c>
    </row>
    <row r="36771" spans="1:39" x14ac:dyDescent="0.45">
      <c r="A36771" t="s">
        <v>135566</v>
      </c>
      <c r="B36771" t="s">
        <v>135567</v>
      </c>
      <c r="C36771" t="s">
        <v>135568</v>
      </c>
      <c r="D36771" t="s">
        <v>135569</v>
      </c>
      <c r="E36771" t="s">
        <v>1996</v>
      </c>
      <c r="F36771" t="s">
        <v>2038</v>
      </c>
      <c r="G36771" t="s">
        <v>57</v>
      </c>
      <c r="H36771" t="s">
        <v>1414</v>
      </c>
      <c r="J36771" t="s">
        <v>1415</v>
      </c>
      <c r="K36771" t="s">
        <v>1415</v>
      </c>
      <c r="L36771">
        <v>5</v>
      </c>
      <c r="M36771" s="1">
        <v>39244</v>
      </c>
      <c r="N36771" s="2">
        <v>39234</v>
      </c>
      <c r="O36771" t="s">
        <v>2939</v>
      </c>
      <c r="P36771">
        <v>2007</v>
      </c>
      <c r="Q36771" s="1">
        <v>39325</v>
      </c>
      <c r="R36771" s="1">
        <v>41778</v>
      </c>
      <c r="S36771">
        <v>0</v>
      </c>
      <c r="T36771">
        <v>19600000</v>
      </c>
      <c r="U36771">
        <v>0</v>
      </c>
      <c r="V36771">
        <v>0</v>
      </c>
      <c r="W36771">
        <v>0</v>
      </c>
      <c r="X36771">
        <v>0</v>
      </c>
      <c r="Y36771">
        <v>500000</v>
      </c>
      <c r="Z36771">
        <v>0</v>
      </c>
      <c r="AA36771">
        <v>0</v>
      </c>
      <c r="AB36771">
        <v>0</v>
      </c>
      <c r="AC36771">
        <v>0</v>
      </c>
      <c r="AD36771">
        <v>0</v>
      </c>
      <c r="AE36771">
        <v>0</v>
      </c>
      <c r="AF36771">
        <v>5000000</v>
      </c>
      <c r="AG36771">
        <v>14600000</v>
      </c>
      <c r="AH36771">
        <v>0</v>
      </c>
      <c r="AI36771">
        <v>0</v>
      </c>
      <c r="AJ36771">
        <v>0</v>
      </c>
      <c r="AK36771">
        <v>0</v>
      </c>
      <c r="AL36771">
        <v>0</v>
      </c>
      <c r="AM36771">
        <v>0</v>
      </c>
    </row>
    <row r="36772" spans="1:39" x14ac:dyDescent="0.45">
      <c r="A36772" t="s">
        <v>135570</v>
      </c>
      <c r="B36772" t="s">
        <v>135571</v>
      </c>
      <c r="C36772" t="s">
        <v>135572</v>
      </c>
      <c r="D36772" t="s">
        <v>755</v>
      </c>
      <c r="E36772" t="s">
        <v>756</v>
      </c>
      <c r="F36772" t="s">
        <v>8940</v>
      </c>
      <c r="G36772" t="s">
        <v>57</v>
      </c>
      <c r="H36772" t="s">
        <v>46</v>
      </c>
      <c r="I36772" t="s">
        <v>91</v>
      </c>
      <c r="J36772" t="s">
        <v>92</v>
      </c>
      <c r="K36772" t="s">
        <v>1694</v>
      </c>
      <c r="L36772">
        <v>2</v>
      </c>
      <c r="M36772" s="1">
        <v>37257</v>
      </c>
      <c r="N36772" s="2">
        <v>37257</v>
      </c>
      <c r="O36772" t="s">
        <v>554</v>
      </c>
      <c r="P36772">
        <v>2002</v>
      </c>
      <c r="Q36772" s="1">
        <v>40148</v>
      </c>
      <c r="R36772" s="1">
        <v>40576</v>
      </c>
      <c r="S36772">
        <v>0</v>
      </c>
      <c r="T36772">
        <v>425000</v>
      </c>
      <c r="U36772">
        <v>0</v>
      </c>
      <c r="V36772">
        <v>0</v>
      </c>
      <c r="W36772">
        <v>0</v>
      </c>
      <c r="X36772">
        <v>800000</v>
      </c>
      <c r="Y36772">
        <v>0</v>
      </c>
      <c r="Z36772">
        <v>0</v>
      </c>
      <c r="AA36772">
        <v>0</v>
      </c>
      <c r="AB36772">
        <v>0</v>
      </c>
      <c r="AC36772">
        <v>0</v>
      </c>
      <c r="AD36772">
        <v>0</v>
      </c>
      <c r="AE36772">
        <v>0</v>
      </c>
      <c r="AF36772">
        <v>0</v>
      </c>
      <c r="AG36772">
        <v>0</v>
      </c>
      <c r="AH36772">
        <v>0</v>
      </c>
      <c r="AI36772">
        <v>0</v>
      </c>
      <c r="AJ36772">
        <v>0</v>
      </c>
      <c r="AK36772">
        <v>0</v>
      </c>
      <c r="AL36772">
        <v>0</v>
      </c>
      <c r="AM36772">
        <v>0</v>
      </c>
    </row>
    <row r="36773" spans="1:39" x14ac:dyDescent="0.45">
      <c r="A36773" t="s">
        <v>135573</v>
      </c>
      <c r="B36773" t="s">
        <v>135574</v>
      </c>
      <c r="D36773" t="s">
        <v>293</v>
      </c>
      <c r="E36773" t="s">
        <v>294</v>
      </c>
      <c r="F36773" t="s">
        <v>135575</v>
      </c>
      <c r="G36773" t="s">
        <v>57</v>
      </c>
      <c r="H36773" t="s">
        <v>46</v>
      </c>
      <c r="I36773" t="s">
        <v>58</v>
      </c>
      <c r="J36773" t="s">
        <v>198</v>
      </c>
      <c r="K36773" t="s">
        <v>877</v>
      </c>
      <c r="L36773">
        <v>1</v>
      </c>
      <c r="M36773" s="1">
        <v>40909</v>
      </c>
      <c r="N36773" s="2">
        <v>40909</v>
      </c>
      <c r="O36773" t="s">
        <v>132</v>
      </c>
      <c r="P36773">
        <v>2012</v>
      </c>
      <c r="Q36773" s="1">
        <v>41652</v>
      </c>
      <c r="R36773" s="1">
        <v>41652</v>
      </c>
      <c r="S36773">
        <v>0</v>
      </c>
      <c r="T36773">
        <v>6311156</v>
      </c>
      <c r="U36773">
        <v>0</v>
      </c>
      <c r="V36773">
        <v>0</v>
      </c>
      <c r="W36773">
        <v>0</v>
      </c>
      <c r="X36773">
        <v>0</v>
      </c>
      <c r="Y36773">
        <v>0</v>
      </c>
      <c r="Z36773">
        <v>0</v>
      </c>
      <c r="AA36773">
        <v>0</v>
      </c>
      <c r="AB36773">
        <v>0</v>
      </c>
      <c r="AC36773">
        <v>0</v>
      </c>
      <c r="AD36773">
        <v>0</v>
      </c>
      <c r="AE36773">
        <v>0</v>
      </c>
      <c r="AF36773">
        <v>0</v>
      </c>
      <c r="AG36773">
        <v>0</v>
      </c>
      <c r="AH36773">
        <v>0</v>
      </c>
      <c r="AI36773">
        <v>0</v>
      </c>
      <c r="AJ36773">
        <v>0</v>
      </c>
      <c r="AK36773">
        <v>0</v>
      </c>
      <c r="AL36773">
        <v>0</v>
      </c>
      <c r="AM36773">
        <v>0</v>
      </c>
    </row>
    <row r="36774" spans="1:39" x14ac:dyDescent="0.45">
      <c r="A36774" t="s">
        <v>135576</v>
      </c>
      <c r="B36774" t="s">
        <v>135577</v>
      </c>
      <c r="C36774" t="s">
        <v>135578</v>
      </c>
      <c r="D36774" t="s">
        <v>2191</v>
      </c>
      <c r="E36774" t="s">
        <v>2192</v>
      </c>
      <c r="F36774" t="s">
        <v>254</v>
      </c>
      <c r="G36774" t="s">
        <v>57</v>
      </c>
      <c r="H36774" t="s">
        <v>46</v>
      </c>
      <c r="I36774" t="s">
        <v>1095</v>
      </c>
      <c r="J36774" t="s">
        <v>1096</v>
      </c>
      <c r="K36774" t="s">
        <v>2645</v>
      </c>
      <c r="L36774">
        <v>2</v>
      </c>
      <c r="M36774" s="1">
        <v>39083</v>
      </c>
      <c r="N36774" s="2">
        <v>39083</v>
      </c>
      <c r="O36774" t="s">
        <v>110</v>
      </c>
      <c r="P36774">
        <v>2007</v>
      </c>
      <c r="Q36774" s="1">
        <v>40361</v>
      </c>
      <c r="R36774" s="1">
        <v>41465</v>
      </c>
      <c r="S36774">
        <v>0</v>
      </c>
      <c r="T36774">
        <v>25000000</v>
      </c>
      <c r="U36774">
        <v>0</v>
      </c>
      <c r="V36774">
        <v>0</v>
      </c>
      <c r="W36774">
        <v>0</v>
      </c>
      <c r="X36774">
        <v>0</v>
      </c>
      <c r="Y36774">
        <v>0</v>
      </c>
      <c r="Z36774">
        <v>0</v>
      </c>
      <c r="AA36774">
        <v>10000000</v>
      </c>
      <c r="AB36774">
        <v>0</v>
      </c>
      <c r="AC36774">
        <v>0</v>
      </c>
      <c r="AD36774">
        <v>0</v>
      </c>
      <c r="AE36774">
        <v>0</v>
      </c>
      <c r="AF36774">
        <v>0</v>
      </c>
      <c r="AG36774">
        <v>0</v>
      </c>
      <c r="AH36774">
        <v>0</v>
      </c>
      <c r="AI36774">
        <v>0</v>
      </c>
      <c r="AJ36774">
        <v>0</v>
      </c>
      <c r="AK36774">
        <v>0</v>
      </c>
      <c r="AL36774">
        <v>0</v>
      </c>
      <c r="AM36774">
        <v>0</v>
      </c>
    </row>
    <row r="36775" spans="1:39" x14ac:dyDescent="0.45">
      <c r="A36775" t="s">
        <v>135579</v>
      </c>
      <c r="B36775" t="s">
        <v>135580</v>
      </c>
      <c r="C36775" t="s">
        <v>135581</v>
      </c>
      <c r="D36775" t="s">
        <v>293</v>
      </c>
      <c r="E36775" t="s">
        <v>294</v>
      </c>
      <c r="F36775" t="s">
        <v>1935</v>
      </c>
      <c r="G36775" t="s">
        <v>45</v>
      </c>
      <c r="H36775" t="s">
        <v>482</v>
      </c>
      <c r="J36775" t="s">
        <v>68121</v>
      </c>
      <c r="K36775" t="s">
        <v>68121</v>
      </c>
      <c r="L36775">
        <v>1</v>
      </c>
      <c r="M36775" s="1">
        <v>37622</v>
      </c>
      <c r="N36775" s="2">
        <v>37622</v>
      </c>
      <c r="O36775" t="s">
        <v>854</v>
      </c>
      <c r="P36775">
        <v>2003</v>
      </c>
      <c r="Q36775" s="1">
        <v>41081</v>
      </c>
      <c r="R36775" s="1">
        <v>41081</v>
      </c>
      <c r="S36775">
        <v>0</v>
      </c>
      <c r="T36775">
        <v>12000000</v>
      </c>
      <c r="U36775">
        <v>0</v>
      </c>
      <c r="V36775">
        <v>0</v>
      </c>
      <c r="W36775">
        <v>0</v>
      </c>
      <c r="X36775">
        <v>0</v>
      </c>
      <c r="Y36775">
        <v>0</v>
      </c>
      <c r="Z36775">
        <v>0</v>
      </c>
      <c r="AA36775">
        <v>0</v>
      </c>
      <c r="AB36775">
        <v>0</v>
      </c>
      <c r="AC36775">
        <v>0</v>
      </c>
      <c r="AD36775">
        <v>0</v>
      </c>
      <c r="AE36775">
        <v>0</v>
      </c>
      <c r="AF36775">
        <v>0</v>
      </c>
      <c r="AG36775">
        <v>0</v>
      </c>
      <c r="AH36775">
        <v>0</v>
      </c>
      <c r="AI36775">
        <v>0</v>
      </c>
      <c r="AJ36775">
        <v>0</v>
      </c>
      <c r="AK36775">
        <v>0</v>
      </c>
      <c r="AL36775">
        <v>0</v>
      </c>
      <c r="AM36775">
        <v>0</v>
      </c>
    </row>
    <row r="36776" spans="1:39" x14ac:dyDescent="0.45">
      <c r="A36776" t="s">
        <v>135582</v>
      </c>
      <c r="B36776" t="s">
        <v>135583</v>
      </c>
      <c r="C36776" t="s">
        <v>135584</v>
      </c>
      <c r="D36776" t="s">
        <v>88</v>
      </c>
      <c r="E36776" t="s">
        <v>89</v>
      </c>
      <c r="F36776" t="s">
        <v>42114</v>
      </c>
      <c r="G36776" t="s">
        <v>57</v>
      </c>
      <c r="H36776" t="s">
        <v>223</v>
      </c>
      <c r="J36776" t="s">
        <v>224</v>
      </c>
      <c r="K36776" t="s">
        <v>224</v>
      </c>
      <c r="L36776">
        <v>2</v>
      </c>
      <c r="M36776" s="1">
        <v>38718</v>
      </c>
      <c r="N36776" s="2">
        <v>38718</v>
      </c>
      <c r="O36776" t="s">
        <v>430</v>
      </c>
      <c r="P36776">
        <v>2006</v>
      </c>
      <c r="Q36776" s="1">
        <v>40296</v>
      </c>
      <c r="R36776" s="1">
        <v>40893</v>
      </c>
      <c r="S36776">
        <v>0</v>
      </c>
      <c r="T36776">
        <v>2020000</v>
      </c>
      <c r="U36776">
        <v>0</v>
      </c>
      <c r="V36776">
        <v>0</v>
      </c>
      <c r="W36776">
        <v>0</v>
      </c>
      <c r="X36776">
        <v>0</v>
      </c>
      <c r="Y36776">
        <v>0</v>
      </c>
      <c r="Z36776">
        <v>0</v>
      </c>
      <c r="AA36776">
        <v>0</v>
      </c>
      <c r="AB36776">
        <v>0</v>
      </c>
      <c r="AC36776">
        <v>0</v>
      </c>
      <c r="AD36776">
        <v>0</v>
      </c>
      <c r="AE36776">
        <v>0</v>
      </c>
      <c r="AF36776">
        <v>0</v>
      </c>
      <c r="AG36776">
        <v>0</v>
      </c>
      <c r="AH36776">
        <v>0</v>
      </c>
      <c r="AI36776">
        <v>0</v>
      </c>
      <c r="AJ36776">
        <v>0</v>
      </c>
      <c r="AK36776">
        <v>0</v>
      </c>
      <c r="AL36776">
        <v>0</v>
      </c>
      <c r="AM36776">
        <v>0</v>
      </c>
    </row>
    <row r="36777" spans="1:39" x14ac:dyDescent="0.45">
      <c r="A36777" t="s">
        <v>135585</v>
      </c>
      <c r="B36777" t="s">
        <v>135586</v>
      </c>
      <c r="C36777" t="s">
        <v>135587</v>
      </c>
      <c r="F36777" t="s">
        <v>135588</v>
      </c>
      <c r="G36777" t="s">
        <v>57</v>
      </c>
      <c r="H36777" t="s">
        <v>46</v>
      </c>
      <c r="I36777" t="s">
        <v>58</v>
      </c>
      <c r="J36777" t="s">
        <v>50297</v>
      </c>
      <c r="K36777" t="s">
        <v>50297</v>
      </c>
      <c r="L36777">
        <v>2</v>
      </c>
      <c r="M36777" s="1">
        <v>39448</v>
      </c>
      <c r="N36777" s="2">
        <v>39448</v>
      </c>
      <c r="O36777" t="s">
        <v>181</v>
      </c>
      <c r="P36777">
        <v>2008</v>
      </c>
      <c r="Q36777" s="1">
        <v>40039</v>
      </c>
      <c r="R36777" s="1">
        <v>40907</v>
      </c>
      <c r="S36777">
        <v>125000</v>
      </c>
      <c r="T36777">
        <v>212689</v>
      </c>
      <c r="U36777">
        <v>0</v>
      </c>
      <c r="V36777">
        <v>0</v>
      </c>
      <c r="W36777">
        <v>0</v>
      </c>
      <c r="X36777">
        <v>0</v>
      </c>
      <c r="Y36777">
        <v>0</v>
      </c>
      <c r="Z36777">
        <v>0</v>
      </c>
      <c r="AA36777">
        <v>0</v>
      </c>
      <c r="AB36777">
        <v>0</v>
      </c>
      <c r="AC36777">
        <v>0</v>
      </c>
      <c r="AD36777">
        <v>0</v>
      </c>
      <c r="AE36777">
        <v>0</v>
      </c>
      <c r="AF36777">
        <v>0</v>
      </c>
      <c r="AG36777">
        <v>0</v>
      </c>
      <c r="AH36777">
        <v>0</v>
      </c>
      <c r="AI36777">
        <v>0</v>
      </c>
      <c r="AJ36777">
        <v>0</v>
      </c>
      <c r="AK36777">
        <v>0</v>
      </c>
      <c r="AL36777">
        <v>0</v>
      </c>
      <c r="AM36777">
        <v>0</v>
      </c>
    </row>
    <row r="36778" spans="1:39" x14ac:dyDescent="0.45">
      <c r="A36778" t="s">
        <v>135589</v>
      </c>
      <c r="B36778" t="s">
        <v>135590</v>
      </c>
      <c r="C36778" t="s">
        <v>135591</v>
      </c>
      <c r="D36778" t="s">
        <v>953</v>
      </c>
      <c r="E36778" t="s">
        <v>954</v>
      </c>
      <c r="F36778" t="s">
        <v>114</v>
      </c>
      <c r="G36778" t="s">
        <v>57</v>
      </c>
      <c r="H36778" t="s">
        <v>46</v>
      </c>
      <c r="I36778" t="s">
        <v>58</v>
      </c>
      <c r="J36778" t="s">
        <v>1223</v>
      </c>
      <c r="K36778" t="s">
        <v>1223</v>
      </c>
      <c r="L36778">
        <v>1</v>
      </c>
      <c r="Q36778" s="1">
        <v>41548</v>
      </c>
      <c r="R36778" s="1">
        <v>41548</v>
      </c>
      <c r="S36778">
        <v>0</v>
      </c>
      <c r="T36778">
        <v>0</v>
      </c>
      <c r="U36778">
        <v>0</v>
      </c>
      <c r="V36778">
        <v>0</v>
      </c>
      <c r="W36778">
        <v>0</v>
      </c>
      <c r="X36778">
        <v>0</v>
      </c>
      <c r="Y36778">
        <v>0</v>
      </c>
      <c r="Z36778">
        <v>0</v>
      </c>
      <c r="AA36778">
        <v>0</v>
      </c>
      <c r="AB36778">
        <v>0</v>
      </c>
      <c r="AC36778">
        <v>0</v>
      </c>
      <c r="AD36778">
        <v>0</v>
      </c>
      <c r="AE36778">
        <v>0</v>
      </c>
      <c r="AF36778">
        <v>0</v>
      </c>
      <c r="AG36778">
        <v>0</v>
      </c>
      <c r="AH36778">
        <v>0</v>
      </c>
      <c r="AI36778">
        <v>0</v>
      </c>
      <c r="AJ36778">
        <v>0</v>
      </c>
      <c r="AK36778">
        <v>0</v>
      </c>
      <c r="AL36778">
        <v>0</v>
      </c>
      <c r="AM36778">
        <v>0</v>
      </c>
    </row>
    <row r="36779" spans="1:39" x14ac:dyDescent="0.45">
      <c r="A36779" t="s">
        <v>135592</v>
      </c>
      <c r="B36779" t="s">
        <v>135593</v>
      </c>
      <c r="C36779" t="s">
        <v>135594</v>
      </c>
      <c r="F36779" t="s">
        <v>114</v>
      </c>
      <c r="G36779" t="s">
        <v>57</v>
      </c>
      <c r="H36779" t="s">
        <v>46</v>
      </c>
      <c r="I36779" t="s">
        <v>1095</v>
      </c>
      <c r="J36779" t="s">
        <v>2830</v>
      </c>
      <c r="K36779" t="s">
        <v>79407</v>
      </c>
      <c r="L36779">
        <v>1</v>
      </c>
      <c r="M36779" s="1">
        <v>41542</v>
      </c>
      <c r="N36779" s="2">
        <v>41518</v>
      </c>
      <c r="O36779" t="s">
        <v>276</v>
      </c>
      <c r="P36779">
        <v>2013</v>
      </c>
      <c r="Q36779" s="1">
        <v>41496</v>
      </c>
      <c r="R36779" s="1">
        <v>41496</v>
      </c>
      <c r="S36779">
        <v>0</v>
      </c>
      <c r="T36779">
        <v>0</v>
      </c>
      <c r="U36779">
        <v>0</v>
      </c>
      <c r="V36779">
        <v>0</v>
      </c>
      <c r="W36779">
        <v>0</v>
      </c>
      <c r="X36779">
        <v>0</v>
      </c>
      <c r="Y36779">
        <v>0</v>
      </c>
      <c r="Z36779">
        <v>0</v>
      </c>
      <c r="AA36779">
        <v>0</v>
      </c>
      <c r="AB36779">
        <v>0</v>
      </c>
      <c r="AC36779">
        <v>0</v>
      </c>
      <c r="AD36779">
        <v>0</v>
      </c>
      <c r="AE36779">
        <v>0</v>
      </c>
      <c r="AF36779">
        <v>0</v>
      </c>
      <c r="AG36779">
        <v>0</v>
      </c>
      <c r="AH36779">
        <v>0</v>
      </c>
      <c r="AI36779">
        <v>0</v>
      </c>
      <c r="AJ36779">
        <v>0</v>
      </c>
      <c r="AK36779">
        <v>0</v>
      </c>
      <c r="AL36779">
        <v>0</v>
      </c>
      <c r="AM36779">
        <v>0</v>
      </c>
    </row>
    <row r="36780" spans="1:39" x14ac:dyDescent="0.45">
      <c r="A36780" t="s">
        <v>135595</v>
      </c>
      <c r="B36780" t="s">
        <v>135596</v>
      </c>
      <c r="C36780" t="s">
        <v>135597</v>
      </c>
      <c r="F36780" t="s">
        <v>135598</v>
      </c>
      <c r="H36780" t="s">
        <v>214</v>
      </c>
      <c r="J36780" t="s">
        <v>5309</v>
      </c>
      <c r="K36780" t="s">
        <v>5309</v>
      </c>
      <c r="L36780">
        <v>1</v>
      </c>
      <c r="M36780" s="1">
        <v>37622</v>
      </c>
      <c r="N36780" s="2">
        <v>37622</v>
      </c>
      <c r="O36780" t="s">
        <v>854</v>
      </c>
      <c r="P36780">
        <v>2003</v>
      </c>
      <c r="Q36780" s="1">
        <v>40634</v>
      </c>
      <c r="R36780" s="1">
        <v>40634</v>
      </c>
      <c r="S36780">
        <v>0</v>
      </c>
      <c r="T36780">
        <v>12327835</v>
      </c>
      <c r="U36780">
        <v>0</v>
      </c>
      <c r="V36780">
        <v>0</v>
      </c>
      <c r="W36780">
        <v>0</v>
      </c>
      <c r="X36780">
        <v>0</v>
      </c>
      <c r="Y36780">
        <v>0</v>
      </c>
      <c r="Z36780">
        <v>0</v>
      </c>
      <c r="AA36780">
        <v>0</v>
      </c>
      <c r="AB36780">
        <v>0</v>
      </c>
      <c r="AC36780">
        <v>0</v>
      </c>
      <c r="AD36780">
        <v>0</v>
      </c>
      <c r="AE36780">
        <v>0</v>
      </c>
      <c r="AF36780">
        <v>0</v>
      </c>
      <c r="AG36780">
        <v>12327835</v>
      </c>
      <c r="AH36780">
        <v>0</v>
      </c>
      <c r="AI36780">
        <v>0</v>
      </c>
      <c r="AJ36780">
        <v>0</v>
      </c>
      <c r="AK36780">
        <v>0</v>
      </c>
      <c r="AL36780">
        <v>0</v>
      </c>
      <c r="AM36780">
        <v>0</v>
      </c>
    </row>
    <row r="36781" spans="1:39" x14ac:dyDescent="0.45">
      <c r="A36781" t="s">
        <v>135599</v>
      </c>
      <c r="B36781" t="s">
        <v>135600</v>
      </c>
      <c r="C36781" t="s">
        <v>135601</v>
      </c>
      <c r="D36781" t="s">
        <v>135602</v>
      </c>
      <c r="E36781" t="s">
        <v>5602</v>
      </c>
      <c r="F36781" s="3">
        <v>10000</v>
      </c>
      <c r="G36781" t="s">
        <v>57</v>
      </c>
      <c r="H36781" t="s">
        <v>46</v>
      </c>
      <c r="I36781" t="s">
        <v>136</v>
      </c>
      <c r="J36781" t="s">
        <v>1672</v>
      </c>
      <c r="K36781" t="s">
        <v>1672</v>
      </c>
      <c r="L36781">
        <v>1</v>
      </c>
      <c r="Q36781" s="1">
        <v>41579</v>
      </c>
      <c r="R36781" s="1">
        <v>41579</v>
      </c>
      <c r="S36781">
        <v>0</v>
      </c>
      <c r="T36781">
        <v>10000</v>
      </c>
      <c r="U36781">
        <v>0</v>
      </c>
      <c r="V36781">
        <v>0</v>
      </c>
      <c r="W36781">
        <v>0</v>
      </c>
      <c r="X36781">
        <v>0</v>
      </c>
      <c r="Y36781">
        <v>0</v>
      </c>
      <c r="Z36781">
        <v>0</v>
      </c>
      <c r="AA36781">
        <v>0</v>
      </c>
      <c r="AB36781">
        <v>0</v>
      </c>
      <c r="AC36781">
        <v>0</v>
      </c>
      <c r="AD36781">
        <v>0</v>
      </c>
      <c r="AE36781">
        <v>0</v>
      </c>
      <c r="AF36781">
        <v>10000</v>
      </c>
      <c r="AG36781">
        <v>0</v>
      </c>
      <c r="AH36781">
        <v>0</v>
      </c>
      <c r="AI36781">
        <v>0</v>
      </c>
      <c r="AJ36781">
        <v>0</v>
      </c>
      <c r="AK36781">
        <v>0</v>
      </c>
      <c r="AL36781">
        <v>0</v>
      </c>
      <c r="AM36781">
        <v>0</v>
      </c>
    </row>
    <row r="36782" spans="1:39" x14ac:dyDescent="0.45">
      <c r="A36782" t="s">
        <v>135603</v>
      </c>
      <c r="B36782" t="s">
        <v>135604</v>
      </c>
      <c r="C36782" t="s">
        <v>135605</v>
      </c>
      <c r="D36782" t="s">
        <v>293</v>
      </c>
      <c r="E36782" t="s">
        <v>294</v>
      </c>
      <c r="F36782" t="s">
        <v>135606</v>
      </c>
      <c r="G36782" t="s">
        <v>57</v>
      </c>
      <c r="H36782" t="s">
        <v>1146</v>
      </c>
      <c r="J36782" t="s">
        <v>10700</v>
      </c>
      <c r="K36782" t="s">
        <v>135607</v>
      </c>
      <c r="L36782">
        <v>2</v>
      </c>
      <c r="M36782" s="1">
        <v>37987</v>
      </c>
      <c r="N36782" s="2">
        <v>37987</v>
      </c>
      <c r="O36782" t="s">
        <v>452</v>
      </c>
      <c r="P36782">
        <v>2004</v>
      </c>
      <c r="Q36782" s="1">
        <v>41577</v>
      </c>
      <c r="R36782" s="1">
        <v>41866</v>
      </c>
      <c r="S36782">
        <v>0</v>
      </c>
      <c r="T36782">
        <v>0</v>
      </c>
      <c r="U36782">
        <v>0</v>
      </c>
      <c r="V36782">
        <v>0</v>
      </c>
      <c r="W36782">
        <v>0</v>
      </c>
      <c r="X36782">
        <v>0</v>
      </c>
      <c r="Y36782">
        <v>0</v>
      </c>
      <c r="Z36782">
        <v>0</v>
      </c>
      <c r="AA36782">
        <v>11141000</v>
      </c>
      <c r="AB36782">
        <v>14769257</v>
      </c>
      <c r="AC36782">
        <v>0</v>
      </c>
      <c r="AD36782">
        <v>0</v>
      </c>
      <c r="AE36782">
        <v>0</v>
      </c>
      <c r="AF36782">
        <v>0</v>
      </c>
      <c r="AG36782">
        <v>0</v>
      </c>
      <c r="AH36782">
        <v>0</v>
      </c>
      <c r="AI36782">
        <v>0</v>
      </c>
      <c r="AJ36782">
        <v>0</v>
      </c>
      <c r="AK36782">
        <v>0</v>
      </c>
      <c r="AL36782">
        <v>0</v>
      </c>
      <c r="AM36782">
        <v>0</v>
      </c>
    </row>
    <row r="36783" spans="1:39" x14ac:dyDescent="0.45">
      <c r="A36783" t="s">
        <v>135608</v>
      </c>
      <c r="B36783" t="s">
        <v>135609</v>
      </c>
      <c r="C36783" t="s">
        <v>135610</v>
      </c>
      <c r="D36783" t="s">
        <v>293</v>
      </c>
      <c r="E36783" t="s">
        <v>294</v>
      </c>
      <c r="F36783" t="s">
        <v>3702</v>
      </c>
      <c r="G36783" t="s">
        <v>57</v>
      </c>
      <c r="H36783" t="s">
        <v>508</v>
      </c>
      <c r="J36783" t="s">
        <v>23759</v>
      </c>
      <c r="K36783" t="s">
        <v>23759</v>
      </c>
      <c r="L36783">
        <v>2</v>
      </c>
      <c r="Q36783" s="1">
        <v>39393</v>
      </c>
      <c r="R36783" s="1">
        <v>40209</v>
      </c>
      <c r="S36783">
        <v>0</v>
      </c>
      <c r="T36783">
        <v>12500000</v>
      </c>
      <c r="U36783">
        <v>0</v>
      </c>
      <c r="V36783">
        <v>0</v>
      </c>
      <c r="W36783">
        <v>0</v>
      </c>
      <c r="X36783">
        <v>0</v>
      </c>
      <c r="Y36783">
        <v>0</v>
      </c>
      <c r="Z36783">
        <v>0</v>
      </c>
      <c r="AA36783">
        <v>0</v>
      </c>
      <c r="AB36783">
        <v>0</v>
      </c>
      <c r="AC36783">
        <v>0</v>
      </c>
      <c r="AD36783">
        <v>0</v>
      </c>
      <c r="AE36783">
        <v>0</v>
      </c>
      <c r="AF36783">
        <v>0</v>
      </c>
      <c r="AG36783">
        <v>0</v>
      </c>
      <c r="AH36783">
        <v>5500000</v>
      </c>
      <c r="AI36783">
        <v>0</v>
      </c>
      <c r="AJ36783">
        <v>0</v>
      </c>
      <c r="AK36783">
        <v>0</v>
      </c>
      <c r="AL36783">
        <v>0</v>
      </c>
      <c r="AM36783">
        <v>0</v>
      </c>
    </row>
    <row r="36784" spans="1:39" x14ac:dyDescent="0.45">
      <c r="A36784" t="s">
        <v>135611</v>
      </c>
      <c r="B36784" t="s">
        <v>135612</v>
      </c>
      <c r="C36784" t="s">
        <v>135613</v>
      </c>
      <c r="D36784" t="s">
        <v>755</v>
      </c>
      <c r="E36784" t="s">
        <v>756</v>
      </c>
      <c r="F36784" t="s">
        <v>4657</v>
      </c>
      <c r="G36784" t="s">
        <v>45</v>
      </c>
      <c r="H36784" t="s">
        <v>46</v>
      </c>
      <c r="I36784" t="s">
        <v>58</v>
      </c>
      <c r="J36784" t="s">
        <v>198</v>
      </c>
      <c r="K36784" t="s">
        <v>3958</v>
      </c>
      <c r="L36784">
        <v>1</v>
      </c>
      <c r="M36784" s="1">
        <v>36831</v>
      </c>
      <c r="N36784" s="2">
        <v>36831</v>
      </c>
      <c r="O36784" t="s">
        <v>626</v>
      </c>
      <c r="P36784">
        <v>2000</v>
      </c>
      <c r="Q36784" s="1">
        <v>40021</v>
      </c>
      <c r="R36784" s="1">
        <v>40021</v>
      </c>
      <c r="S36784">
        <v>0</v>
      </c>
      <c r="T36784">
        <v>13000000</v>
      </c>
      <c r="U36784">
        <v>0</v>
      </c>
      <c r="V36784">
        <v>0</v>
      </c>
      <c r="W36784">
        <v>0</v>
      </c>
      <c r="X36784">
        <v>0</v>
      </c>
      <c r="Y36784">
        <v>0</v>
      </c>
      <c r="Z36784">
        <v>0</v>
      </c>
      <c r="AA36784">
        <v>0</v>
      </c>
      <c r="AB36784">
        <v>0</v>
      </c>
      <c r="AC36784">
        <v>0</v>
      </c>
      <c r="AD36784">
        <v>0</v>
      </c>
      <c r="AE36784">
        <v>0</v>
      </c>
      <c r="AF36784">
        <v>0</v>
      </c>
      <c r="AG36784">
        <v>0</v>
      </c>
      <c r="AH36784">
        <v>0</v>
      </c>
      <c r="AI36784">
        <v>0</v>
      </c>
      <c r="AJ36784">
        <v>13000000</v>
      </c>
      <c r="AK36784">
        <v>0</v>
      </c>
      <c r="AL36784">
        <v>0</v>
      </c>
      <c r="AM36784">
        <v>0</v>
      </c>
    </row>
    <row r="36785" spans="1:39" x14ac:dyDescent="0.45">
      <c r="A36785" t="s">
        <v>135614</v>
      </c>
      <c r="B36785" t="s">
        <v>135615</v>
      </c>
      <c r="C36785" t="s">
        <v>135616</v>
      </c>
      <c r="F36785" t="s">
        <v>135617</v>
      </c>
      <c r="G36785" t="s">
        <v>57</v>
      </c>
      <c r="H36785" t="s">
        <v>46</v>
      </c>
      <c r="I36785" t="s">
        <v>267</v>
      </c>
      <c r="J36785" t="s">
        <v>14013</v>
      </c>
      <c r="K36785" t="s">
        <v>28680</v>
      </c>
      <c r="L36785">
        <v>1</v>
      </c>
      <c r="Q36785" s="1">
        <v>41927</v>
      </c>
      <c r="R36785" s="1">
        <v>41927</v>
      </c>
      <c r="S36785">
        <v>0</v>
      </c>
      <c r="T36785">
        <v>0</v>
      </c>
      <c r="U36785">
        <v>0</v>
      </c>
      <c r="V36785">
        <v>0</v>
      </c>
      <c r="W36785">
        <v>0</v>
      </c>
      <c r="X36785">
        <v>100697</v>
      </c>
      <c r="Y36785">
        <v>0</v>
      </c>
      <c r="Z36785">
        <v>0</v>
      </c>
      <c r="AA36785">
        <v>0</v>
      </c>
      <c r="AB36785">
        <v>0</v>
      </c>
      <c r="AC36785">
        <v>0</v>
      </c>
      <c r="AD36785">
        <v>0</v>
      </c>
      <c r="AE36785">
        <v>0</v>
      </c>
      <c r="AF36785">
        <v>0</v>
      </c>
      <c r="AG36785">
        <v>0</v>
      </c>
      <c r="AH36785">
        <v>0</v>
      </c>
      <c r="AI36785">
        <v>0</v>
      </c>
      <c r="AJ36785">
        <v>0</v>
      </c>
      <c r="AK36785">
        <v>0</v>
      </c>
      <c r="AL36785">
        <v>0</v>
      </c>
      <c r="AM36785">
        <v>0</v>
      </c>
    </row>
    <row r="36786" spans="1:39" x14ac:dyDescent="0.45">
      <c r="A36786" t="s">
        <v>135618</v>
      </c>
      <c r="B36786" t="s">
        <v>135619</v>
      </c>
      <c r="C36786" t="s">
        <v>135620</v>
      </c>
      <c r="D36786" t="s">
        <v>1757</v>
      </c>
      <c r="E36786" t="s">
        <v>1758</v>
      </c>
      <c r="F36786" t="s">
        <v>135621</v>
      </c>
      <c r="G36786" t="s">
        <v>57</v>
      </c>
      <c r="H36786" t="s">
        <v>46</v>
      </c>
      <c r="I36786" t="s">
        <v>648</v>
      </c>
      <c r="J36786" t="s">
        <v>649</v>
      </c>
      <c r="K36786" t="s">
        <v>6785</v>
      </c>
      <c r="L36786">
        <v>8</v>
      </c>
      <c r="Q36786" s="1">
        <v>40073</v>
      </c>
      <c r="R36786" s="1">
        <v>41717</v>
      </c>
      <c r="S36786">
        <v>0</v>
      </c>
      <c r="T36786">
        <v>12375629</v>
      </c>
      <c r="U36786">
        <v>0</v>
      </c>
      <c r="V36786">
        <v>0</v>
      </c>
      <c r="W36786">
        <v>0</v>
      </c>
      <c r="X36786">
        <v>11680000</v>
      </c>
      <c r="Y36786">
        <v>0</v>
      </c>
      <c r="Z36786">
        <v>0</v>
      </c>
      <c r="AA36786">
        <v>0</v>
      </c>
      <c r="AB36786">
        <v>0</v>
      </c>
      <c r="AC36786">
        <v>0</v>
      </c>
      <c r="AD36786">
        <v>0</v>
      </c>
      <c r="AE36786">
        <v>0</v>
      </c>
      <c r="AF36786">
        <v>0</v>
      </c>
      <c r="AG36786">
        <v>0</v>
      </c>
      <c r="AH36786">
        <v>0</v>
      </c>
      <c r="AI36786">
        <v>0</v>
      </c>
      <c r="AJ36786">
        <v>0</v>
      </c>
      <c r="AK36786">
        <v>0</v>
      </c>
      <c r="AL36786">
        <v>0</v>
      </c>
      <c r="AM36786">
        <v>0</v>
      </c>
    </row>
    <row r="36787" spans="1:39" x14ac:dyDescent="0.45">
      <c r="A36787" t="s">
        <v>135622</v>
      </c>
      <c r="B36787" t="s">
        <v>135623</v>
      </c>
      <c r="C36787" t="s">
        <v>135624</v>
      </c>
      <c r="D36787" t="s">
        <v>1360</v>
      </c>
      <c r="E36787" t="s">
        <v>1361</v>
      </c>
      <c r="F36787" t="s">
        <v>135625</v>
      </c>
      <c r="G36787" t="s">
        <v>57</v>
      </c>
      <c r="L36787">
        <v>1</v>
      </c>
      <c r="M36787" s="1">
        <v>37987</v>
      </c>
      <c r="N36787" s="2">
        <v>37987</v>
      </c>
      <c r="O36787" t="s">
        <v>452</v>
      </c>
      <c r="P36787">
        <v>2004</v>
      </c>
      <c r="Q36787" s="1">
        <v>39173</v>
      </c>
      <c r="R36787" s="1">
        <v>39173</v>
      </c>
      <c r="S36787">
        <v>0</v>
      </c>
      <c r="T36787">
        <v>129366</v>
      </c>
      <c r="U36787">
        <v>0</v>
      </c>
      <c r="V36787">
        <v>0</v>
      </c>
      <c r="W36787">
        <v>0</v>
      </c>
      <c r="X36787">
        <v>0</v>
      </c>
      <c r="Y36787">
        <v>0</v>
      </c>
      <c r="Z36787">
        <v>0</v>
      </c>
      <c r="AA36787">
        <v>0</v>
      </c>
      <c r="AB36787">
        <v>0</v>
      </c>
      <c r="AC36787">
        <v>0</v>
      </c>
      <c r="AD36787">
        <v>0</v>
      </c>
      <c r="AE36787">
        <v>0</v>
      </c>
      <c r="AF36787">
        <v>0</v>
      </c>
      <c r="AG36787">
        <v>0</v>
      </c>
      <c r="AH36787">
        <v>0</v>
      </c>
      <c r="AI36787">
        <v>0</v>
      </c>
      <c r="AJ36787">
        <v>0</v>
      </c>
      <c r="AK36787">
        <v>0</v>
      </c>
      <c r="AL36787">
        <v>0</v>
      </c>
      <c r="AM36787">
        <v>0</v>
      </c>
    </row>
    <row r="36788" spans="1:39" x14ac:dyDescent="0.45">
      <c r="A36788" t="s">
        <v>135626</v>
      </c>
      <c r="B36788" t="s">
        <v>135627</v>
      </c>
      <c r="C36788" t="s">
        <v>135628</v>
      </c>
      <c r="D36788" t="s">
        <v>315</v>
      </c>
      <c r="E36788" t="s">
        <v>316</v>
      </c>
      <c r="F36788" t="s">
        <v>109</v>
      </c>
      <c r="G36788" t="s">
        <v>57</v>
      </c>
      <c r="H36788" t="s">
        <v>46</v>
      </c>
      <c r="I36788" t="s">
        <v>526</v>
      </c>
      <c r="J36788" t="s">
        <v>527</v>
      </c>
      <c r="K36788" t="s">
        <v>10266</v>
      </c>
      <c r="L36788">
        <v>1</v>
      </c>
      <c r="M36788" s="1">
        <v>26390</v>
      </c>
      <c r="N36788" s="2">
        <v>26390</v>
      </c>
      <c r="O36788" t="s">
        <v>135629</v>
      </c>
      <c r="P36788">
        <v>1972</v>
      </c>
      <c r="Q36788" s="1">
        <v>41939</v>
      </c>
      <c r="R36788" s="1">
        <v>41939</v>
      </c>
      <c r="S36788">
        <v>0</v>
      </c>
      <c r="T36788">
        <v>0</v>
      </c>
      <c r="U36788">
        <v>0</v>
      </c>
      <c r="V36788">
        <v>0</v>
      </c>
      <c r="W36788">
        <v>0</v>
      </c>
      <c r="X36788">
        <v>0</v>
      </c>
      <c r="Y36788">
        <v>0</v>
      </c>
      <c r="Z36788">
        <v>2000000</v>
      </c>
      <c r="AA36788">
        <v>0</v>
      </c>
      <c r="AB36788">
        <v>0</v>
      </c>
      <c r="AC36788">
        <v>0</v>
      </c>
      <c r="AD36788">
        <v>0</v>
      </c>
      <c r="AE36788">
        <v>0</v>
      </c>
      <c r="AF36788">
        <v>0</v>
      </c>
      <c r="AG36788">
        <v>0</v>
      </c>
      <c r="AH36788">
        <v>0</v>
      </c>
      <c r="AI36788">
        <v>0</v>
      </c>
      <c r="AJ36788">
        <v>0</v>
      </c>
      <c r="AK36788">
        <v>0</v>
      </c>
      <c r="AL36788">
        <v>0</v>
      </c>
      <c r="AM36788">
        <v>0</v>
      </c>
    </row>
    <row r="36789" spans="1:39" x14ac:dyDescent="0.45">
      <c r="A36789" t="s">
        <v>135630</v>
      </c>
      <c r="B36789" t="s">
        <v>135631</v>
      </c>
      <c r="C36789" t="s">
        <v>135632</v>
      </c>
      <c r="D36789" t="s">
        <v>127</v>
      </c>
      <c r="E36789" t="s">
        <v>128</v>
      </c>
      <c r="F36789" t="s">
        <v>310</v>
      </c>
      <c r="G36789" t="s">
        <v>45</v>
      </c>
      <c r="H36789" t="s">
        <v>475</v>
      </c>
      <c r="J36789" t="s">
        <v>476</v>
      </c>
      <c r="K36789" t="s">
        <v>476</v>
      </c>
      <c r="L36789">
        <v>3</v>
      </c>
      <c r="M36789" s="1">
        <v>40330</v>
      </c>
      <c r="N36789" s="2">
        <v>40330</v>
      </c>
      <c r="O36789" t="s">
        <v>1166</v>
      </c>
      <c r="P36789">
        <v>2010</v>
      </c>
      <c r="Q36789" s="1">
        <v>40179</v>
      </c>
      <c r="R36789" s="1">
        <v>40703</v>
      </c>
      <c r="S36789">
        <v>0</v>
      </c>
      <c r="T36789">
        <v>20000000</v>
      </c>
      <c r="U36789">
        <v>0</v>
      </c>
      <c r="V36789">
        <v>0</v>
      </c>
      <c r="W36789">
        <v>0</v>
      </c>
      <c r="X36789">
        <v>0</v>
      </c>
      <c r="Y36789">
        <v>0</v>
      </c>
      <c r="Z36789">
        <v>0</v>
      </c>
      <c r="AA36789">
        <v>0</v>
      </c>
      <c r="AB36789">
        <v>0</v>
      </c>
      <c r="AC36789">
        <v>0</v>
      </c>
      <c r="AD36789">
        <v>0</v>
      </c>
      <c r="AE36789">
        <v>0</v>
      </c>
      <c r="AF36789">
        <v>3000000</v>
      </c>
      <c r="AG36789">
        <v>5000000</v>
      </c>
      <c r="AH36789">
        <v>12000000</v>
      </c>
      <c r="AI36789">
        <v>0</v>
      </c>
      <c r="AJ36789">
        <v>0</v>
      </c>
      <c r="AK36789">
        <v>0</v>
      </c>
      <c r="AL36789">
        <v>0</v>
      </c>
      <c r="AM36789">
        <v>0</v>
      </c>
    </row>
    <row r="36790" spans="1:39" x14ac:dyDescent="0.45">
      <c r="A36790" t="s">
        <v>135633</v>
      </c>
      <c r="B36790" t="s">
        <v>135634</v>
      </c>
      <c r="C36790" t="s">
        <v>135635</v>
      </c>
      <c r="F36790" t="s">
        <v>222</v>
      </c>
      <c r="L36790">
        <v>1</v>
      </c>
      <c r="Q36790" s="1">
        <v>41448</v>
      </c>
      <c r="R36790" s="1">
        <v>41448</v>
      </c>
      <c r="S36790">
        <v>0</v>
      </c>
      <c r="T36790">
        <v>0</v>
      </c>
      <c r="U36790">
        <v>0</v>
      </c>
      <c r="V36790">
        <v>10000000</v>
      </c>
      <c r="W36790">
        <v>0</v>
      </c>
      <c r="X36790">
        <v>0</v>
      </c>
      <c r="Y36790">
        <v>0</v>
      </c>
      <c r="Z36790">
        <v>0</v>
      </c>
      <c r="AA36790">
        <v>0</v>
      </c>
      <c r="AB36790">
        <v>0</v>
      </c>
      <c r="AC36790">
        <v>0</v>
      </c>
      <c r="AD36790">
        <v>0</v>
      </c>
      <c r="AE36790">
        <v>0</v>
      </c>
      <c r="AF36790">
        <v>0</v>
      </c>
      <c r="AG36790">
        <v>0</v>
      </c>
      <c r="AH36790">
        <v>0</v>
      </c>
      <c r="AI36790">
        <v>0</v>
      </c>
      <c r="AJ36790">
        <v>0</v>
      </c>
      <c r="AK36790">
        <v>0</v>
      </c>
      <c r="AL36790">
        <v>0</v>
      </c>
      <c r="AM36790">
        <v>0</v>
      </c>
    </row>
    <row r="36791" spans="1:39" x14ac:dyDescent="0.45">
      <c r="A36791" t="s">
        <v>135636</v>
      </c>
      <c r="B36791" t="s">
        <v>135637</v>
      </c>
      <c r="C36791" t="s">
        <v>135638</v>
      </c>
      <c r="D36791" t="s">
        <v>774</v>
      </c>
      <c r="E36791" t="s">
        <v>775</v>
      </c>
      <c r="F36791" t="s">
        <v>135639</v>
      </c>
      <c r="G36791" t="s">
        <v>57</v>
      </c>
      <c r="H36791" t="s">
        <v>192</v>
      </c>
      <c r="J36791" t="s">
        <v>135640</v>
      </c>
      <c r="K36791" t="s">
        <v>135640</v>
      </c>
      <c r="L36791">
        <v>2</v>
      </c>
      <c r="M36791" s="1">
        <v>40513</v>
      </c>
      <c r="N36791" s="2">
        <v>40513</v>
      </c>
      <c r="O36791" t="s">
        <v>216</v>
      </c>
      <c r="P36791">
        <v>2010</v>
      </c>
      <c r="Q36791" s="1">
        <v>40582</v>
      </c>
      <c r="R36791" s="1">
        <v>41346</v>
      </c>
      <c r="S36791">
        <v>5647230</v>
      </c>
      <c r="T36791">
        <v>0</v>
      </c>
      <c r="U36791">
        <v>0</v>
      </c>
      <c r="V36791">
        <v>0</v>
      </c>
      <c r="W36791">
        <v>0</v>
      </c>
      <c r="X36791">
        <v>0</v>
      </c>
      <c r="Y36791">
        <v>0</v>
      </c>
      <c r="Z36791">
        <v>0</v>
      </c>
      <c r="AA36791">
        <v>0</v>
      </c>
      <c r="AB36791">
        <v>0</v>
      </c>
      <c r="AC36791">
        <v>0</v>
      </c>
      <c r="AD36791">
        <v>0</v>
      </c>
      <c r="AE36791">
        <v>0</v>
      </c>
      <c r="AF36791">
        <v>0</v>
      </c>
      <c r="AG36791">
        <v>0</v>
      </c>
      <c r="AH36791">
        <v>0</v>
      </c>
      <c r="AI36791">
        <v>0</v>
      </c>
      <c r="AJ36791">
        <v>0</v>
      </c>
      <c r="AK36791">
        <v>0</v>
      </c>
      <c r="AL36791">
        <v>0</v>
      </c>
      <c r="AM36791">
        <v>0</v>
      </c>
    </row>
    <row r="36792" spans="1:39" x14ac:dyDescent="0.45">
      <c r="A36792" t="s">
        <v>135641</v>
      </c>
      <c r="B36792" t="s">
        <v>135642</v>
      </c>
      <c r="C36792" t="s">
        <v>135643</v>
      </c>
      <c r="D36792" t="s">
        <v>389</v>
      </c>
      <c r="E36792" t="s">
        <v>390</v>
      </c>
      <c r="F36792" t="s">
        <v>114</v>
      </c>
      <c r="G36792" t="s">
        <v>45</v>
      </c>
      <c r="H36792" t="s">
        <v>192</v>
      </c>
      <c r="J36792" t="s">
        <v>193</v>
      </c>
      <c r="K36792" t="s">
        <v>193</v>
      </c>
      <c r="L36792">
        <v>1</v>
      </c>
      <c r="M36792" s="1">
        <v>31048</v>
      </c>
      <c r="N36792" s="2">
        <v>31048</v>
      </c>
      <c r="O36792" t="s">
        <v>4256</v>
      </c>
      <c r="P36792">
        <v>1985</v>
      </c>
      <c r="Q36792" s="1">
        <v>37957</v>
      </c>
      <c r="R36792" s="1">
        <v>37957</v>
      </c>
      <c r="S36792">
        <v>0</v>
      </c>
      <c r="T36792">
        <v>0</v>
      </c>
      <c r="U36792">
        <v>0</v>
      </c>
      <c r="V36792">
        <v>0</v>
      </c>
      <c r="W36792">
        <v>0</v>
      </c>
      <c r="X36792">
        <v>0</v>
      </c>
      <c r="Y36792">
        <v>0</v>
      </c>
      <c r="Z36792">
        <v>0</v>
      </c>
      <c r="AA36792">
        <v>0</v>
      </c>
      <c r="AB36792">
        <v>0</v>
      </c>
      <c r="AC36792">
        <v>0</v>
      </c>
      <c r="AD36792">
        <v>0</v>
      </c>
      <c r="AE36792">
        <v>0</v>
      </c>
      <c r="AF36792">
        <v>0</v>
      </c>
      <c r="AG36792">
        <v>0</v>
      </c>
      <c r="AH36792">
        <v>0</v>
      </c>
      <c r="AI36792">
        <v>0</v>
      </c>
      <c r="AJ36792">
        <v>0</v>
      </c>
      <c r="AK36792">
        <v>0</v>
      </c>
      <c r="AL36792">
        <v>0</v>
      </c>
      <c r="AM36792">
        <v>0</v>
      </c>
    </row>
    <row r="36793" spans="1:39" x14ac:dyDescent="0.45">
      <c r="A36793" t="s">
        <v>135644</v>
      </c>
      <c r="B36793" t="s">
        <v>135645</v>
      </c>
      <c r="C36793" t="s">
        <v>135646</v>
      </c>
      <c r="D36793" t="s">
        <v>88</v>
      </c>
      <c r="E36793" t="s">
        <v>89</v>
      </c>
      <c r="F36793" t="s">
        <v>19681</v>
      </c>
      <c r="G36793" t="s">
        <v>57</v>
      </c>
      <c r="H36793" t="s">
        <v>46</v>
      </c>
      <c r="I36793" t="s">
        <v>821</v>
      </c>
      <c r="J36793" t="s">
        <v>10357</v>
      </c>
      <c r="K36793" t="s">
        <v>135647</v>
      </c>
      <c r="L36793">
        <v>1</v>
      </c>
      <c r="Q36793" s="1">
        <v>41730</v>
      </c>
      <c r="R36793" s="1">
        <v>41730</v>
      </c>
      <c r="S36793">
        <v>0</v>
      </c>
      <c r="T36793">
        <v>575000</v>
      </c>
      <c r="U36793">
        <v>0</v>
      </c>
      <c r="V36793">
        <v>0</v>
      </c>
      <c r="W36793">
        <v>0</v>
      </c>
      <c r="X36793">
        <v>0</v>
      </c>
      <c r="Y36793">
        <v>0</v>
      </c>
      <c r="Z36793">
        <v>0</v>
      </c>
      <c r="AA36793">
        <v>0</v>
      </c>
      <c r="AB36793">
        <v>0</v>
      </c>
      <c r="AC36793">
        <v>0</v>
      </c>
      <c r="AD36793">
        <v>0</v>
      </c>
      <c r="AE36793">
        <v>0</v>
      </c>
      <c r="AF36793">
        <v>0</v>
      </c>
      <c r="AG36793">
        <v>0</v>
      </c>
      <c r="AH36793">
        <v>0</v>
      </c>
      <c r="AI36793">
        <v>0</v>
      </c>
      <c r="AJ36793">
        <v>0</v>
      </c>
      <c r="AK36793">
        <v>0</v>
      </c>
      <c r="AL36793">
        <v>0</v>
      </c>
      <c r="AM36793">
        <v>0</v>
      </c>
    </row>
    <row r="36794" spans="1:39" x14ac:dyDescent="0.45">
      <c r="A36794" t="s">
        <v>135648</v>
      </c>
      <c r="B36794" t="s">
        <v>135649</v>
      </c>
      <c r="C36794" t="s">
        <v>135650</v>
      </c>
      <c r="D36794" t="s">
        <v>1757</v>
      </c>
      <c r="E36794" t="s">
        <v>1758</v>
      </c>
      <c r="F36794" t="s">
        <v>135651</v>
      </c>
      <c r="G36794" t="s">
        <v>45</v>
      </c>
      <c r="H36794" t="s">
        <v>46</v>
      </c>
      <c r="I36794" t="s">
        <v>58</v>
      </c>
      <c r="J36794" t="s">
        <v>5974</v>
      </c>
      <c r="K36794" t="s">
        <v>5975</v>
      </c>
      <c r="L36794">
        <v>6</v>
      </c>
      <c r="M36794" s="1">
        <v>39083</v>
      </c>
      <c r="N36794" s="2">
        <v>39083</v>
      </c>
      <c r="O36794" t="s">
        <v>110</v>
      </c>
      <c r="P36794">
        <v>2007</v>
      </c>
      <c r="Q36794" s="1">
        <v>39749</v>
      </c>
      <c r="R36794" s="1">
        <v>41599</v>
      </c>
      <c r="S36794">
        <v>0</v>
      </c>
      <c r="T36794">
        <v>30849250</v>
      </c>
      <c r="U36794">
        <v>0</v>
      </c>
      <c r="V36794">
        <v>0</v>
      </c>
      <c r="W36794">
        <v>0</v>
      </c>
      <c r="X36794">
        <v>4922500</v>
      </c>
      <c r="Y36794">
        <v>0</v>
      </c>
      <c r="Z36794">
        <v>0</v>
      </c>
      <c r="AA36794">
        <v>0</v>
      </c>
      <c r="AB36794">
        <v>0</v>
      </c>
      <c r="AC36794">
        <v>0</v>
      </c>
      <c r="AD36794">
        <v>0</v>
      </c>
      <c r="AE36794">
        <v>0</v>
      </c>
      <c r="AF36794">
        <v>2399250</v>
      </c>
      <c r="AG36794">
        <v>28400000</v>
      </c>
      <c r="AH36794">
        <v>0</v>
      </c>
      <c r="AI36794">
        <v>0</v>
      </c>
      <c r="AJ36794">
        <v>0</v>
      </c>
      <c r="AK36794">
        <v>0</v>
      </c>
      <c r="AL36794">
        <v>0</v>
      </c>
      <c r="AM36794">
        <v>0</v>
      </c>
    </row>
    <row r="36795" spans="1:39" x14ac:dyDescent="0.45">
      <c r="A36795" t="s">
        <v>135652</v>
      </c>
      <c r="B36795" t="s">
        <v>135653</v>
      </c>
      <c r="C36795" t="s">
        <v>135654</v>
      </c>
      <c r="D36795" t="s">
        <v>135655</v>
      </c>
      <c r="E36795" t="s">
        <v>3017</v>
      </c>
      <c r="F36795" t="s">
        <v>230</v>
      </c>
      <c r="G36795" t="s">
        <v>57</v>
      </c>
      <c r="L36795">
        <v>1</v>
      </c>
      <c r="M36795" s="1">
        <v>41640</v>
      </c>
      <c r="N36795" s="2">
        <v>41640</v>
      </c>
      <c r="O36795" t="s">
        <v>84</v>
      </c>
      <c r="P36795">
        <v>2014</v>
      </c>
      <c r="Q36795" s="1">
        <v>41815</v>
      </c>
      <c r="R36795" s="1">
        <v>41815</v>
      </c>
      <c r="S36795">
        <v>3000000</v>
      </c>
      <c r="T36795">
        <v>0</v>
      </c>
      <c r="U36795">
        <v>0</v>
      </c>
      <c r="V36795">
        <v>0</v>
      </c>
      <c r="W36795">
        <v>0</v>
      </c>
      <c r="X36795">
        <v>0</v>
      </c>
      <c r="Y36795">
        <v>0</v>
      </c>
      <c r="Z36795">
        <v>0</v>
      </c>
      <c r="AA36795">
        <v>0</v>
      </c>
      <c r="AB36795">
        <v>0</v>
      </c>
      <c r="AC36795">
        <v>0</v>
      </c>
      <c r="AD36795">
        <v>0</v>
      </c>
      <c r="AE36795">
        <v>0</v>
      </c>
      <c r="AF36795">
        <v>0</v>
      </c>
      <c r="AG36795">
        <v>0</v>
      </c>
      <c r="AH36795">
        <v>0</v>
      </c>
      <c r="AI36795">
        <v>0</v>
      </c>
      <c r="AJ36795">
        <v>0</v>
      </c>
      <c r="AK36795">
        <v>0</v>
      </c>
      <c r="AL36795">
        <v>0</v>
      </c>
      <c r="AM36795">
        <v>0</v>
      </c>
    </row>
    <row r="36796" spans="1:39" x14ac:dyDescent="0.45">
      <c r="A36796" t="s">
        <v>135656</v>
      </c>
      <c r="B36796" t="s">
        <v>135657</v>
      </c>
      <c r="C36796" t="s">
        <v>135658</v>
      </c>
      <c r="D36796" t="s">
        <v>135659</v>
      </c>
      <c r="E36796" t="s">
        <v>1441</v>
      </c>
      <c r="F36796" t="s">
        <v>135660</v>
      </c>
      <c r="G36796" t="s">
        <v>57</v>
      </c>
      <c r="H36796" t="s">
        <v>496</v>
      </c>
      <c r="J36796" t="s">
        <v>12622</v>
      </c>
      <c r="K36796" t="s">
        <v>12622</v>
      </c>
      <c r="L36796">
        <v>2</v>
      </c>
      <c r="M36796" s="1">
        <v>39814</v>
      </c>
      <c r="N36796" s="2">
        <v>39814</v>
      </c>
      <c r="O36796" t="s">
        <v>188</v>
      </c>
      <c r="P36796">
        <v>2009</v>
      </c>
      <c r="Q36796" s="1">
        <v>40877</v>
      </c>
      <c r="R36796" s="1">
        <v>41925</v>
      </c>
      <c r="S36796">
        <v>0</v>
      </c>
      <c r="T36796">
        <v>8148255</v>
      </c>
      <c r="U36796">
        <v>0</v>
      </c>
      <c r="V36796">
        <v>0</v>
      </c>
      <c r="W36796">
        <v>0</v>
      </c>
      <c r="X36796">
        <v>0</v>
      </c>
      <c r="Y36796">
        <v>0</v>
      </c>
      <c r="Z36796">
        <v>0</v>
      </c>
      <c r="AA36796">
        <v>0</v>
      </c>
      <c r="AB36796">
        <v>0</v>
      </c>
      <c r="AC36796">
        <v>0</v>
      </c>
      <c r="AD36796">
        <v>0</v>
      </c>
      <c r="AE36796">
        <v>0</v>
      </c>
      <c r="AF36796">
        <v>748255</v>
      </c>
      <c r="AG36796">
        <v>7400000</v>
      </c>
      <c r="AH36796">
        <v>0</v>
      </c>
      <c r="AI36796">
        <v>0</v>
      </c>
      <c r="AJ36796">
        <v>0</v>
      </c>
      <c r="AK36796">
        <v>0</v>
      </c>
      <c r="AL36796">
        <v>0</v>
      </c>
      <c r="AM36796">
        <v>0</v>
      </c>
    </row>
    <row r="36797" spans="1:39" x14ac:dyDescent="0.45">
      <c r="A36797" t="s">
        <v>135661</v>
      </c>
      <c r="B36797" t="s">
        <v>135662</v>
      </c>
      <c r="C36797" t="s">
        <v>135663</v>
      </c>
      <c r="D36797" t="s">
        <v>107658</v>
      </c>
      <c r="E36797" t="s">
        <v>1841</v>
      </c>
      <c r="F36797" t="s">
        <v>135664</v>
      </c>
      <c r="G36797" t="s">
        <v>45</v>
      </c>
      <c r="H36797" t="s">
        <v>192</v>
      </c>
      <c r="J36797" t="s">
        <v>1656</v>
      </c>
      <c r="K36797" t="s">
        <v>1656</v>
      </c>
      <c r="L36797">
        <v>2</v>
      </c>
      <c r="Q36797" s="1">
        <v>40695</v>
      </c>
      <c r="R36797" s="1">
        <v>40875</v>
      </c>
      <c r="S36797">
        <v>0</v>
      </c>
      <c r="T36797">
        <v>32078400</v>
      </c>
      <c r="U36797">
        <v>0</v>
      </c>
      <c r="V36797">
        <v>0</v>
      </c>
      <c r="W36797">
        <v>0</v>
      </c>
      <c r="X36797">
        <v>0</v>
      </c>
      <c r="Y36797">
        <v>0</v>
      </c>
      <c r="Z36797">
        <v>0</v>
      </c>
      <c r="AA36797">
        <v>0</v>
      </c>
      <c r="AB36797">
        <v>0</v>
      </c>
      <c r="AC36797">
        <v>0</v>
      </c>
      <c r="AD36797">
        <v>0</v>
      </c>
      <c r="AE36797">
        <v>0</v>
      </c>
      <c r="AF36797">
        <v>18730400</v>
      </c>
      <c r="AG36797">
        <v>0</v>
      </c>
      <c r="AH36797">
        <v>0</v>
      </c>
      <c r="AI36797">
        <v>0</v>
      </c>
      <c r="AJ36797">
        <v>0</v>
      </c>
      <c r="AK36797">
        <v>0</v>
      </c>
      <c r="AL36797">
        <v>0</v>
      </c>
      <c r="AM36797">
        <v>0</v>
      </c>
    </row>
    <row r="36798" spans="1:39" x14ac:dyDescent="0.45">
      <c r="A36798" t="s">
        <v>135665</v>
      </c>
      <c r="B36798" t="s">
        <v>135666</v>
      </c>
      <c r="C36798" t="s">
        <v>135667</v>
      </c>
      <c r="D36798" t="s">
        <v>88</v>
      </c>
      <c r="E36798" t="s">
        <v>89</v>
      </c>
      <c r="F36798" t="s">
        <v>135668</v>
      </c>
      <c r="G36798" t="s">
        <v>57</v>
      </c>
      <c r="H36798" t="s">
        <v>715</v>
      </c>
      <c r="J36798" t="s">
        <v>716</v>
      </c>
      <c r="K36798" t="s">
        <v>18937</v>
      </c>
      <c r="L36798">
        <v>1</v>
      </c>
      <c r="Q36798" s="1">
        <v>40792</v>
      </c>
      <c r="R36798" s="1">
        <v>40792</v>
      </c>
      <c r="S36798">
        <v>0</v>
      </c>
      <c r="T36798">
        <v>7114147</v>
      </c>
      <c r="U36798">
        <v>0</v>
      </c>
      <c r="V36798">
        <v>0</v>
      </c>
      <c r="W36798">
        <v>0</v>
      </c>
      <c r="X36798">
        <v>0</v>
      </c>
      <c r="Y36798">
        <v>0</v>
      </c>
      <c r="Z36798">
        <v>0</v>
      </c>
      <c r="AA36798">
        <v>0</v>
      </c>
      <c r="AB36798">
        <v>0</v>
      </c>
      <c r="AC36798">
        <v>0</v>
      </c>
      <c r="AD36798">
        <v>0</v>
      </c>
      <c r="AE36798">
        <v>0</v>
      </c>
      <c r="AF36798">
        <v>7114147</v>
      </c>
      <c r="AG36798">
        <v>0</v>
      </c>
      <c r="AH36798">
        <v>0</v>
      </c>
      <c r="AI36798">
        <v>0</v>
      </c>
      <c r="AJ36798">
        <v>0</v>
      </c>
      <c r="AK36798">
        <v>0</v>
      </c>
      <c r="AL36798">
        <v>0</v>
      </c>
      <c r="AM36798">
        <v>0</v>
      </c>
    </row>
    <row r="36799" spans="1:39" x14ac:dyDescent="0.45">
      <c r="A36799" t="s">
        <v>135669</v>
      </c>
      <c r="B36799" t="s">
        <v>135670</v>
      </c>
      <c r="C36799" t="s">
        <v>135671</v>
      </c>
      <c r="D36799" t="s">
        <v>135672</v>
      </c>
      <c r="E36799" t="s">
        <v>186</v>
      </c>
      <c r="F36799" t="s">
        <v>135673</v>
      </c>
      <c r="G36799" t="s">
        <v>45</v>
      </c>
      <c r="H36799" t="s">
        <v>46</v>
      </c>
      <c r="I36799" t="s">
        <v>299</v>
      </c>
      <c r="J36799" t="s">
        <v>300</v>
      </c>
      <c r="K36799" t="s">
        <v>300</v>
      </c>
      <c r="L36799">
        <v>2</v>
      </c>
      <c r="M36799" s="1">
        <v>32874</v>
      </c>
      <c r="N36799" s="2">
        <v>32874</v>
      </c>
      <c r="O36799" t="s">
        <v>444</v>
      </c>
      <c r="P36799">
        <v>1990</v>
      </c>
      <c r="Q36799" s="1">
        <v>39995</v>
      </c>
      <c r="R36799" s="1">
        <v>41229</v>
      </c>
      <c r="S36799">
        <v>0</v>
      </c>
      <c r="T36799">
        <v>25765820</v>
      </c>
      <c r="U36799">
        <v>0</v>
      </c>
      <c r="V36799">
        <v>0</v>
      </c>
      <c r="W36799">
        <v>0</v>
      </c>
      <c r="X36799">
        <v>0</v>
      </c>
      <c r="Y36799">
        <v>0</v>
      </c>
      <c r="Z36799">
        <v>0</v>
      </c>
      <c r="AA36799">
        <v>0</v>
      </c>
      <c r="AB36799">
        <v>0</v>
      </c>
      <c r="AC36799">
        <v>0</v>
      </c>
      <c r="AD36799">
        <v>0</v>
      </c>
      <c r="AE36799">
        <v>0</v>
      </c>
      <c r="AF36799">
        <v>0</v>
      </c>
      <c r="AG36799">
        <v>0</v>
      </c>
      <c r="AH36799">
        <v>0</v>
      </c>
      <c r="AI36799">
        <v>0</v>
      </c>
      <c r="AJ36799">
        <v>0</v>
      </c>
      <c r="AK36799">
        <v>0</v>
      </c>
      <c r="AL36799">
        <v>0</v>
      </c>
      <c r="AM36799">
        <v>0</v>
      </c>
    </row>
    <row r="36800" spans="1:39" x14ac:dyDescent="0.45">
      <c r="A36800" t="s">
        <v>135674</v>
      </c>
      <c r="B36800" t="s">
        <v>135675</v>
      </c>
      <c r="C36800" t="s">
        <v>135676</v>
      </c>
      <c r="D36800" t="s">
        <v>88</v>
      </c>
      <c r="E36800" t="s">
        <v>89</v>
      </c>
      <c r="F36800" t="s">
        <v>18782</v>
      </c>
      <c r="G36800" t="s">
        <v>57</v>
      </c>
      <c r="H36800" t="s">
        <v>482</v>
      </c>
      <c r="J36800" t="s">
        <v>483</v>
      </c>
      <c r="K36800" t="s">
        <v>483</v>
      </c>
      <c r="L36800">
        <v>2</v>
      </c>
      <c r="M36800" s="1">
        <v>37987</v>
      </c>
      <c r="N36800" s="2">
        <v>37987</v>
      </c>
      <c r="O36800" t="s">
        <v>452</v>
      </c>
      <c r="P36800">
        <v>2004</v>
      </c>
      <c r="Q36800" s="1">
        <v>39343</v>
      </c>
      <c r="R36800" s="1">
        <v>39385</v>
      </c>
      <c r="S36800">
        <v>0</v>
      </c>
      <c r="T36800">
        <v>1040000</v>
      </c>
      <c r="U36800">
        <v>0</v>
      </c>
      <c r="V36800">
        <v>0</v>
      </c>
      <c r="W36800">
        <v>0</v>
      </c>
      <c r="X36800">
        <v>0</v>
      </c>
      <c r="Y36800">
        <v>0</v>
      </c>
      <c r="Z36800">
        <v>0</v>
      </c>
      <c r="AA36800">
        <v>0</v>
      </c>
      <c r="AB36800">
        <v>0</v>
      </c>
      <c r="AC36800">
        <v>0</v>
      </c>
      <c r="AD36800">
        <v>0</v>
      </c>
      <c r="AE36800">
        <v>0</v>
      </c>
      <c r="AF36800">
        <v>0</v>
      </c>
      <c r="AG36800">
        <v>0</v>
      </c>
      <c r="AH36800">
        <v>0</v>
      </c>
      <c r="AI36800">
        <v>0</v>
      </c>
      <c r="AJ36800">
        <v>0</v>
      </c>
      <c r="AK36800">
        <v>0</v>
      </c>
      <c r="AL36800">
        <v>0</v>
      </c>
      <c r="AM36800">
        <v>0</v>
      </c>
    </row>
    <row r="36801" spans="1:39" x14ac:dyDescent="0.45">
      <c r="A36801" t="s">
        <v>135677</v>
      </c>
      <c r="B36801" t="s">
        <v>135678</v>
      </c>
      <c r="C36801" t="s">
        <v>135679</v>
      </c>
      <c r="D36801" t="s">
        <v>161</v>
      </c>
      <c r="E36801" t="s">
        <v>162</v>
      </c>
      <c r="F36801" t="s">
        <v>457</v>
      </c>
      <c r="G36801" t="s">
        <v>57</v>
      </c>
      <c r="H36801" t="s">
        <v>46</v>
      </c>
      <c r="I36801" t="s">
        <v>81</v>
      </c>
      <c r="J36801" t="s">
        <v>1436</v>
      </c>
      <c r="K36801" t="s">
        <v>1436</v>
      </c>
      <c r="L36801">
        <v>1</v>
      </c>
      <c r="M36801" s="1">
        <v>38353</v>
      </c>
      <c r="N36801" s="2">
        <v>38353</v>
      </c>
      <c r="O36801" t="s">
        <v>464</v>
      </c>
      <c r="P36801">
        <v>2005</v>
      </c>
      <c r="Q36801" s="1">
        <v>40434</v>
      </c>
      <c r="R36801" s="1">
        <v>40434</v>
      </c>
      <c r="S36801">
        <v>0</v>
      </c>
      <c r="T36801">
        <v>2500000</v>
      </c>
      <c r="U36801">
        <v>0</v>
      </c>
      <c r="V36801">
        <v>0</v>
      </c>
      <c r="W36801">
        <v>0</v>
      </c>
      <c r="X36801">
        <v>0</v>
      </c>
      <c r="Y36801">
        <v>0</v>
      </c>
      <c r="Z36801">
        <v>0</v>
      </c>
      <c r="AA36801">
        <v>0</v>
      </c>
      <c r="AB36801">
        <v>0</v>
      </c>
      <c r="AC36801">
        <v>0</v>
      </c>
      <c r="AD36801">
        <v>0</v>
      </c>
      <c r="AE36801">
        <v>0</v>
      </c>
      <c r="AF36801">
        <v>0</v>
      </c>
      <c r="AG36801">
        <v>0</v>
      </c>
      <c r="AH36801">
        <v>0</v>
      </c>
      <c r="AI36801">
        <v>0</v>
      </c>
      <c r="AJ36801">
        <v>0</v>
      </c>
      <c r="AK36801">
        <v>0</v>
      </c>
      <c r="AL36801">
        <v>0</v>
      </c>
      <c r="AM36801">
        <v>0</v>
      </c>
    </row>
    <row r="36802" spans="1:39" x14ac:dyDescent="0.45">
      <c r="A36802" t="s">
        <v>135680</v>
      </c>
      <c r="B36802" t="s">
        <v>135681</v>
      </c>
      <c r="C36802" t="s">
        <v>135682</v>
      </c>
      <c r="D36802" t="s">
        <v>135683</v>
      </c>
      <c r="E36802" t="s">
        <v>11051</v>
      </c>
      <c r="F36802" t="s">
        <v>12503</v>
      </c>
      <c r="G36802" t="s">
        <v>57</v>
      </c>
      <c r="H36802" t="s">
        <v>402</v>
      </c>
      <c r="J36802" t="s">
        <v>4882</v>
      </c>
      <c r="K36802" t="s">
        <v>7391</v>
      </c>
      <c r="L36802">
        <v>2</v>
      </c>
      <c r="M36802" s="1">
        <v>39600</v>
      </c>
      <c r="N36802" s="2">
        <v>39600</v>
      </c>
      <c r="O36802" t="s">
        <v>520</v>
      </c>
      <c r="P36802">
        <v>2008</v>
      </c>
      <c r="Q36802" s="1">
        <v>39969</v>
      </c>
      <c r="R36802" s="1">
        <v>40325</v>
      </c>
      <c r="S36802">
        <v>500000</v>
      </c>
      <c r="T36802">
        <v>0</v>
      </c>
      <c r="U36802">
        <v>0</v>
      </c>
      <c r="V36802">
        <v>0</v>
      </c>
      <c r="W36802">
        <v>0</v>
      </c>
      <c r="X36802">
        <v>0</v>
      </c>
      <c r="Y36802">
        <v>0</v>
      </c>
      <c r="Z36802">
        <v>190000</v>
      </c>
      <c r="AA36802">
        <v>0</v>
      </c>
      <c r="AB36802">
        <v>0</v>
      </c>
      <c r="AC36802">
        <v>0</v>
      </c>
      <c r="AD36802">
        <v>0</v>
      </c>
      <c r="AE36802">
        <v>0</v>
      </c>
      <c r="AF36802">
        <v>0</v>
      </c>
      <c r="AG36802">
        <v>0</v>
      </c>
      <c r="AH36802">
        <v>0</v>
      </c>
      <c r="AI36802">
        <v>0</v>
      </c>
      <c r="AJ36802">
        <v>0</v>
      </c>
      <c r="AK36802">
        <v>0</v>
      </c>
      <c r="AL36802">
        <v>0</v>
      </c>
      <c r="AM36802">
        <v>0</v>
      </c>
    </row>
    <row r="36803" spans="1:39" x14ac:dyDescent="0.45">
      <c r="A36803" t="s">
        <v>135684</v>
      </c>
      <c r="B36803" t="s">
        <v>135685</v>
      </c>
      <c r="C36803" t="s">
        <v>135686</v>
      </c>
      <c r="D36803" t="s">
        <v>774</v>
      </c>
      <c r="E36803" t="s">
        <v>775</v>
      </c>
      <c r="F36803" t="s">
        <v>135687</v>
      </c>
      <c r="G36803" t="s">
        <v>57</v>
      </c>
      <c r="H36803" t="s">
        <v>46</v>
      </c>
      <c r="I36803" t="s">
        <v>58</v>
      </c>
      <c r="J36803" t="s">
        <v>1223</v>
      </c>
      <c r="K36803" t="s">
        <v>1223</v>
      </c>
      <c r="L36803">
        <v>4</v>
      </c>
      <c r="M36803" s="1">
        <v>39083</v>
      </c>
      <c r="N36803" s="2">
        <v>39083</v>
      </c>
      <c r="O36803" t="s">
        <v>110</v>
      </c>
      <c r="P36803">
        <v>2007</v>
      </c>
      <c r="Q36803" s="1">
        <v>39596</v>
      </c>
      <c r="R36803" s="1">
        <v>41001</v>
      </c>
      <c r="S36803">
        <v>0</v>
      </c>
      <c r="T36803">
        <v>229000000</v>
      </c>
      <c r="U36803">
        <v>0</v>
      </c>
      <c r="V36803">
        <v>0</v>
      </c>
      <c r="W36803">
        <v>0</v>
      </c>
      <c r="X36803">
        <v>0</v>
      </c>
      <c r="Y36803">
        <v>0</v>
      </c>
      <c r="Z36803">
        <v>54500000</v>
      </c>
      <c r="AA36803">
        <v>0</v>
      </c>
      <c r="AB36803">
        <v>0</v>
      </c>
      <c r="AC36803">
        <v>0</v>
      </c>
      <c r="AD36803">
        <v>0</v>
      </c>
      <c r="AE36803">
        <v>0</v>
      </c>
      <c r="AF36803">
        <v>0</v>
      </c>
      <c r="AG36803">
        <v>0</v>
      </c>
      <c r="AH36803">
        <v>194000000</v>
      </c>
      <c r="AI36803">
        <v>35000000</v>
      </c>
      <c r="AJ36803">
        <v>0</v>
      </c>
      <c r="AK36803">
        <v>0</v>
      </c>
      <c r="AL36803">
        <v>0</v>
      </c>
      <c r="AM36803">
        <v>0</v>
      </c>
    </row>
    <row r="36804" spans="1:39" x14ac:dyDescent="0.45">
      <c r="A36804" t="s">
        <v>135688</v>
      </c>
      <c r="B36804" t="s">
        <v>135689</v>
      </c>
      <c r="C36804" t="s">
        <v>135690</v>
      </c>
      <c r="F36804" t="s">
        <v>135691</v>
      </c>
      <c r="G36804" t="s">
        <v>57</v>
      </c>
      <c r="H36804" t="s">
        <v>1146</v>
      </c>
      <c r="J36804" t="s">
        <v>1549</v>
      </c>
      <c r="K36804" t="s">
        <v>10340</v>
      </c>
      <c r="L36804">
        <v>1</v>
      </c>
      <c r="Q36804" s="1">
        <v>41640</v>
      </c>
      <c r="R36804" s="1">
        <v>41640</v>
      </c>
      <c r="S36804">
        <v>3367242</v>
      </c>
      <c r="T36804">
        <v>0</v>
      </c>
      <c r="U36804">
        <v>0</v>
      </c>
      <c r="V36804">
        <v>0</v>
      </c>
      <c r="W36804">
        <v>0</v>
      </c>
      <c r="X36804">
        <v>0</v>
      </c>
      <c r="Y36804">
        <v>0</v>
      </c>
      <c r="Z36804">
        <v>0</v>
      </c>
      <c r="AA36804">
        <v>0</v>
      </c>
      <c r="AB36804">
        <v>0</v>
      </c>
      <c r="AC36804">
        <v>0</v>
      </c>
      <c r="AD36804">
        <v>0</v>
      </c>
      <c r="AE36804">
        <v>0</v>
      </c>
      <c r="AF36804">
        <v>0</v>
      </c>
      <c r="AG36804">
        <v>0</v>
      </c>
      <c r="AH36804">
        <v>0</v>
      </c>
      <c r="AI36804">
        <v>0</v>
      </c>
      <c r="AJ36804">
        <v>0</v>
      </c>
      <c r="AK36804">
        <v>0</v>
      </c>
      <c r="AL36804">
        <v>0</v>
      </c>
      <c r="AM36804">
        <v>0</v>
      </c>
    </row>
    <row r="36805" spans="1:39" x14ac:dyDescent="0.45">
      <c r="A36805" t="s">
        <v>135692</v>
      </c>
      <c r="B36805" t="s">
        <v>135693</v>
      </c>
      <c r="C36805" t="s">
        <v>135694</v>
      </c>
      <c r="D36805" t="s">
        <v>127</v>
      </c>
      <c r="E36805" t="s">
        <v>128</v>
      </c>
      <c r="F36805" t="s">
        <v>114</v>
      </c>
      <c r="G36805" t="s">
        <v>57</v>
      </c>
      <c r="H36805" t="s">
        <v>7866</v>
      </c>
      <c r="J36805" t="s">
        <v>7867</v>
      </c>
      <c r="K36805" t="s">
        <v>7867</v>
      </c>
      <c r="L36805">
        <v>1</v>
      </c>
      <c r="M36805" s="1">
        <v>39083</v>
      </c>
      <c r="N36805" s="2">
        <v>39083</v>
      </c>
      <c r="O36805" t="s">
        <v>110</v>
      </c>
      <c r="P36805">
        <v>2007</v>
      </c>
      <c r="Q36805" s="1">
        <v>41652</v>
      </c>
      <c r="R36805" s="1">
        <v>41652</v>
      </c>
      <c r="S36805">
        <v>0</v>
      </c>
      <c r="T36805">
        <v>0</v>
      </c>
      <c r="U36805">
        <v>0</v>
      </c>
      <c r="V36805">
        <v>0</v>
      </c>
      <c r="W36805">
        <v>0</v>
      </c>
      <c r="X36805">
        <v>0</v>
      </c>
      <c r="Y36805">
        <v>0</v>
      </c>
      <c r="Z36805">
        <v>0</v>
      </c>
      <c r="AA36805">
        <v>0</v>
      </c>
      <c r="AB36805">
        <v>0</v>
      </c>
      <c r="AC36805">
        <v>0</v>
      </c>
      <c r="AD36805">
        <v>0</v>
      </c>
      <c r="AE36805">
        <v>0</v>
      </c>
      <c r="AF36805">
        <v>0</v>
      </c>
      <c r="AG36805">
        <v>0</v>
      </c>
      <c r="AH36805">
        <v>0</v>
      </c>
      <c r="AI36805">
        <v>0</v>
      </c>
      <c r="AJ36805">
        <v>0</v>
      </c>
      <c r="AK36805">
        <v>0</v>
      </c>
      <c r="AL36805">
        <v>0</v>
      </c>
      <c r="AM36805">
        <v>0</v>
      </c>
    </row>
    <row r="36806" spans="1:39" x14ac:dyDescent="0.45">
      <c r="A36806" t="s">
        <v>135695</v>
      </c>
      <c r="B36806" t="s">
        <v>135696</v>
      </c>
      <c r="C36806" t="s">
        <v>135697</v>
      </c>
      <c r="D36806" t="s">
        <v>127</v>
      </c>
      <c r="E36806" t="s">
        <v>128</v>
      </c>
      <c r="F36806" t="s">
        <v>4314</v>
      </c>
      <c r="G36806" t="s">
        <v>57</v>
      </c>
      <c r="H36806" t="s">
        <v>46</v>
      </c>
      <c r="I36806" t="s">
        <v>299</v>
      </c>
      <c r="J36806" t="s">
        <v>300</v>
      </c>
      <c r="K36806" t="s">
        <v>300</v>
      </c>
      <c r="L36806">
        <v>1</v>
      </c>
      <c r="M36806" s="1">
        <v>31048</v>
      </c>
      <c r="N36806" s="2">
        <v>31048</v>
      </c>
      <c r="O36806" t="s">
        <v>4256</v>
      </c>
      <c r="P36806">
        <v>1985</v>
      </c>
      <c r="Q36806" s="1">
        <v>41454</v>
      </c>
      <c r="R36806" s="1">
        <v>41454</v>
      </c>
      <c r="S36806">
        <v>0</v>
      </c>
      <c r="T36806">
        <v>550000</v>
      </c>
      <c r="U36806">
        <v>0</v>
      </c>
      <c r="V36806">
        <v>0</v>
      </c>
      <c r="W36806">
        <v>0</v>
      </c>
      <c r="X36806">
        <v>0</v>
      </c>
      <c r="Y36806">
        <v>0</v>
      </c>
      <c r="Z36806">
        <v>0</v>
      </c>
      <c r="AA36806">
        <v>0</v>
      </c>
      <c r="AB36806">
        <v>0</v>
      </c>
      <c r="AC36806">
        <v>0</v>
      </c>
      <c r="AD36806">
        <v>0</v>
      </c>
      <c r="AE36806">
        <v>0</v>
      </c>
      <c r="AF36806">
        <v>0</v>
      </c>
      <c r="AG36806">
        <v>0</v>
      </c>
      <c r="AH36806">
        <v>0</v>
      </c>
      <c r="AI36806">
        <v>0</v>
      </c>
      <c r="AJ36806">
        <v>0</v>
      </c>
      <c r="AK36806">
        <v>0</v>
      </c>
      <c r="AL36806">
        <v>0</v>
      </c>
      <c r="AM36806">
        <v>0</v>
      </c>
    </row>
    <row r="36807" spans="1:39" x14ac:dyDescent="0.45">
      <c r="A36807" t="s">
        <v>135698</v>
      </c>
      <c r="B36807" t="s">
        <v>135699</v>
      </c>
      <c r="C36807" t="s">
        <v>135700</v>
      </c>
      <c r="D36807" t="s">
        <v>228</v>
      </c>
      <c r="E36807" t="s">
        <v>229</v>
      </c>
      <c r="F36807" t="s">
        <v>275</v>
      </c>
      <c r="G36807" t="s">
        <v>57</v>
      </c>
      <c r="H36807" t="s">
        <v>496</v>
      </c>
      <c r="J36807" t="s">
        <v>2281</v>
      </c>
      <c r="K36807" t="s">
        <v>2281</v>
      </c>
      <c r="L36807">
        <v>1</v>
      </c>
      <c r="Q36807" s="1">
        <v>41667</v>
      </c>
      <c r="R36807" s="1">
        <v>41667</v>
      </c>
      <c r="S36807">
        <v>0</v>
      </c>
      <c r="T36807">
        <v>1600000</v>
      </c>
      <c r="U36807">
        <v>0</v>
      </c>
      <c r="V36807">
        <v>0</v>
      </c>
      <c r="W36807">
        <v>0</v>
      </c>
      <c r="X36807">
        <v>0</v>
      </c>
      <c r="Y36807">
        <v>0</v>
      </c>
      <c r="Z36807">
        <v>0</v>
      </c>
      <c r="AA36807">
        <v>0</v>
      </c>
      <c r="AB36807">
        <v>0</v>
      </c>
      <c r="AC36807">
        <v>0</v>
      </c>
      <c r="AD36807">
        <v>0</v>
      </c>
      <c r="AE36807">
        <v>0</v>
      </c>
      <c r="AF36807">
        <v>0</v>
      </c>
      <c r="AG36807">
        <v>0</v>
      </c>
      <c r="AH36807">
        <v>0</v>
      </c>
      <c r="AI36807">
        <v>0</v>
      </c>
      <c r="AJ36807">
        <v>0</v>
      </c>
      <c r="AK36807">
        <v>0</v>
      </c>
      <c r="AL36807">
        <v>0</v>
      </c>
      <c r="AM36807">
        <v>0</v>
      </c>
    </row>
    <row r="36808" spans="1:39" x14ac:dyDescent="0.45">
      <c r="A36808" t="s">
        <v>135701</v>
      </c>
      <c r="B36808" t="s">
        <v>135702</v>
      </c>
      <c r="C36808" t="s">
        <v>135703</v>
      </c>
      <c r="D36808" t="s">
        <v>1757</v>
      </c>
      <c r="E36808" t="s">
        <v>1758</v>
      </c>
      <c r="F36808" s="3">
        <v>50000</v>
      </c>
      <c r="G36808" t="s">
        <v>57</v>
      </c>
      <c r="H36808" t="s">
        <v>46</v>
      </c>
      <c r="I36808" t="s">
        <v>81</v>
      </c>
      <c r="J36808" t="s">
        <v>590</v>
      </c>
      <c r="K36808" t="s">
        <v>590</v>
      </c>
      <c r="L36808">
        <v>1</v>
      </c>
      <c r="M36808" s="1">
        <v>40544</v>
      </c>
      <c r="N36808" s="2">
        <v>40544</v>
      </c>
      <c r="O36808" t="s">
        <v>528</v>
      </c>
      <c r="P36808">
        <v>2011</v>
      </c>
      <c r="Q36808" s="1">
        <v>40987</v>
      </c>
      <c r="R36808" s="1">
        <v>40987</v>
      </c>
      <c r="S36808">
        <v>50000</v>
      </c>
      <c r="T36808">
        <v>0</v>
      </c>
      <c r="U36808">
        <v>0</v>
      </c>
      <c r="V36808">
        <v>0</v>
      </c>
      <c r="W36808">
        <v>0</v>
      </c>
      <c r="X36808">
        <v>0</v>
      </c>
      <c r="Y36808">
        <v>0</v>
      </c>
      <c r="Z36808">
        <v>0</v>
      </c>
      <c r="AA36808">
        <v>0</v>
      </c>
      <c r="AB36808">
        <v>0</v>
      </c>
      <c r="AC36808">
        <v>0</v>
      </c>
      <c r="AD36808">
        <v>0</v>
      </c>
      <c r="AE36808">
        <v>0</v>
      </c>
      <c r="AF36808">
        <v>0</v>
      </c>
      <c r="AG36808">
        <v>0</v>
      </c>
      <c r="AH36808">
        <v>0</v>
      </c>
      <c r="AI36808">
        <v>0</v>
      </c>
      <c r="AJ36808">
        <v>0</v>
      </c>
      <c r="AK36808">
        <v>0</v>
      </c>
      <c r="AL36808">
        <v>0</v>
      </c>
      <c r="AM36808">
        <v>0</v>
      </c>
    </row>
    <row r="36809" spans="1:39" x14ac:dyDescent="0.45">
      <c r="A36809" t="s">
        <v>135704</v>
      </c>
      <c r="B36809" t="s">
        <v>135705</v>
      </c>
      <c r="C36809" t="s">
        <v>135706</v>
      </c>
      <c r="D36809" t="s">
        <v>389</v>
      </c>
      <c r="E36809" t="s">
        <v>390</v>
      </c>
      <c r="F36809" t="s">
        <v>135707</v>
      </c>
      <c r="G36809" t="s">
        <v>57</v>
      </c>
      <c r="H36809" t="s">
        <v>46</v>
      </c>
      <c r="I36809" t="s">
        <v>91</v>
      </c>
      <c r="J36809" t="s">
        <v>1610</v>
      </c>
      <c r="K36809" t="s">
        <v>1611</v>
      </c>
      <c r="L36809">
        <v>1</v>
      </c>
      <c r="M36809" s="1">
        <v>40179</v>
      </c>
      <c r="N36809" s="2">
        <v>40179</v>
      </c>
      <c r="O36809" t="s">
        <v>118</v>
      </c>
      <c r="P36809">
        <v>2010</v>
      </c>
      <c r="Q36809" s="1">
        <v>40532</v>
      </c>
      <c r="R36809" s="1">
        <v>40532</v>
      </c>
      <c r="S36809">
        <v>0</v>
      </c>
      <c r="T36809">
        <v>150050</v>
      </c>
      <c r="U36809">
        <v>0</v>
      </c>
      <c r="V36809">
        <v>0</v>
      </c>
      <c r="W36809">
        <v>0</v>
      </c>
      <c r="X36809">
        <v>0</v>
      </c>
      <c r="Y36809">
        <v>0</v>
      </c>
      <c r="Z36809">
        <v>0</v>
      </c>
      <c r="AA36809">
        <v>0</v>
      </c>
      <c r="AB36809">
        <v>0</v>
      </c>
      <c r="AC36809">
        <v>0</v>
      </c>
      <c r="AD36809">
        <v>0</v>
      </c>
      <c r="AE36809">
        <v>0</v>
      </c>
      <c r="AF36809">
        <v>0</v>
      </c>
      <c r="AG36809">
        <v>0</v>
      </c>
      <c r="AH36809">
        <v>0</v>
      </c>
      <c r="AI36809">
        <v>0</v>
      </c>
      <c r="AJ36809">
        <v>0</v>
      </c>
      <c r="AK36809">
        <v>0</v>
      </c>
      <c r="AL36809">
        <v>0</v>
      </c>
      <c r="AM36809">
        <v>0</v>
      </c>
    </row>
    <row r="36810" spans="1:39" x14ac:dyDescent="0.45">
      <c r="A36810" t="s">
        <v>135708</v>
      </c>
      <c r="B36810" t="s">
        <v>135709</v>
      </c>
      <c r="C36810" t="s">
        <v>135710</v>
      </c>
      <c r="D36810" t="s">
        <v>88</v>
      </c>
      <c r="E36810" t="s">
        <v>89</v>
      </c>
      <c r="F36810" t="s">
        <v>114</v>
      </c>
      <c r="G36810" t="s">
        <v>57</v>
      </c>
      <c r="H36810" t="s">
        <v>46</v>
      </c>
      <c r="I36810" t="s">
        <v>148</v>
      </c>
      <c r="J36810" t="s">
        <v>149</v>
      </c>
      <c r="K36810" t="s">
        <v>1005</v>
      </c>
      <c r="L36810">
        <v>1</v>
      </c>
      <c r="M36810" s="1">
        <v>41061</v>
      </c>
      <c r="N36810" s="2">
        <v>41061</v>
      </c>
      <c r="O36810" t="s">
        <v>50</v>
      </c>
      <c r="P36810">
        <v>2012</v>
      </c>
      <c r="Q36810" s="1">
        <v>41107</v>
      </c>
      <c r="R36810" s="1">
        <v>41107</v>
      </c>
      <c r="S36810">
        <v>0</v>
      </c>
      <c r="T36810">
        <v>0</v>
      </c>
      <c r="U36810">
        <v>0</v>
      </c>
      <c r="V36810">
        <v>0</v>
      </c>
      <c r="W36810">
        <v>0</v>
      </c>
      <c r="X36810">
        <v>0</v>
      </c>
      <c r="Y36810">
        <v>0</v>
      </c>
      <c r="Z36810">
        <v>0</v>
      </c>
      <c r="AA36810">
        <v>0</v>
      </c>
      <c r="AB36810">
        <v>0</v>
      </c>
      <c r="AC36810">
        <v>0</v>
      </c>
      <c r="AD36810">
        <v>0</v>
      </c>
      <c r="AE36810">
        <v>0</v>
      </c>
      <c r="AF36810">
        <v>0</v>
      </c>
      <c r="AG36810">
        <v>0</v>
      </c>
      <c r="AH36810">
        <v>0</v>
      </c>
      <c r="AI36810">
        <v>0</v>
      </c>
      <c r="AJ36810">
        <v>0</v>
      </c>
      <c r="AK36810">
        <v>0</v>
      </c>
      <c r="AL36810">
        <v>0</v>
      </c>
      <c r="AM36810">
        <v>0</v>
      </c>
    </row>
    <row r="36811" spans="1:39" x14ac:dyDescent="0.45">
      <c r="A36811" t="s">
        <v>135711</v>
      </c>
      <c r="B36811" t="s">
        <v>135712</v>
      </c>
      <c r="C36811" t="s">
        <v>135713</v>
      </c>
      <c r="D36811" t="s">
        <v>88</v>
      </c>
      <c r="E36811" t="s">
        <v>89</v>
      </c>
      <c r="F36811" t="s">
        <v>97988</v>
      </c>
      <c r="G36811" t="s">
        <v>57</v>
      </c>
      <c r="H36811" t="s">
        <v>46</v>
      </c>
      <c r="I36811" t="s">
        <v>526</v>
      </c>
      <c r="J36811" t="s">
        <v>11711</v>
      </c>
      <c r="K36811" t="s">
        <v>11711</v>
      </c>
      <c r="L36811">
        <v>1</v>
      </c>
      <c r="M36811" s="1">
        <v>39814</v>
      </c>
      <c r="N36811" s="2">
        <v>39814</v>
      </c>
      <c r="O36811" t="s">
        <v>188</v>
      </c>
      <c r="P36811">
        <v>2009</v>
      </c>
      <c r="Q36811" s="1">
        <v>41781</v>
      </c>
      <c r="R36811" s="1">
        <v>41781</v>
      </c>
      <c r="S36811">
        <v>2125000</v>
      </c>
      <c r="T36811">
        <v>0</v>
      </c>
      <c r="U36811">
        <v>0</v>
      </c>
      <c r="V36811">
        <v>0</v>
      </c>
      <c r="W36811">
        <v>0</v>
      </c>
      <c r="X36811">
        <v>0</v>
      </c>
      <c r="Y36811">
        <v>0</v>
      </c>
      <c r="Z36811">
        <v>0</v>
      </c>
      <c r="AA36811">
        <v>0</v>
      </c>
      <c r="AB36811">
        <v>0</v>
      </c>
      <c r="AC36811">
        <v>0</v>
      </c>
      <c r="AD36811">
        <v>0</v>
      </c>
      <c r="AE36811">
        <v>0</v>
      </c>
      <c r="AF36811">
        <v>0</v>
      </c>
      <c r="AG36811">
        <v>0</v>
      </c>
      <c r="AH36811">
        <v>0</v>
      </c>
      <c r="AI36811">
        <v>0</v>
      </c>
      <c r="AJ36811">
        <v>0</v>
      </c>
      <c r="AK36811">
        <v>0</v>
      </c>
      <c r="AL36811">
        <v>0</v>
      </c>
      <c r="AM36811">
        <v>0</v>
      </c>
    </row>
    <row r="36812" spans="1:39" x14ac:dyDescent="0.45">
      <c r="A36812" t="s">
        <v>135714</v>
      </c>
      <c r="B36812" t="s">
        <v>135715</v>
      </c>
      <c r="C36812" t="s">
        <v>135716</v>
      </c>
      <c r="D36812" t="s">
        <v>293</v>
      </c>
      <c r="E36812" t="s">
        <v>294</v>
      </c>
      <c r="F36812" t="s">
        <v>4815</v>
      </c>
      <c r="G36812" t="s">
        <v>45</v>
      </c>
      <c r="H36812" t="s">
        <v>46</v>
      </c>
      <c r="I36812" t="s">
        <v>58</v>
      </c>
      <c r="J36812" t="s">
        <v>198</v>
      </c>
      <c r="K36812" t="s">
        <v>877</v>
      </c>
      <c r="L36812">
        <v>2</v>
      </c>
      <c r="M36812" s="1">
        <v>38718</v>
      </c>
      <c r="N36812" s="2">
        <v>38718</v>
      </c>
      <c r="O36812" t="s">
        <v>430</v>
      </c>
      <c r="P36812">
        <v>2006</v>
      </c>
      <c r="Q36812" s="1">
        <v>39052</v>
      </c>
      <c r="R36812" s="1">
        <v>40742</v>
      </c>
      <c r="S36812">
        <v>0</v>
      </c>
      <c r="T36812">
        <v>73000000</v>
      </c>
      <c r="U36812">
        <v>0</v>
      </c>
      <c r="V36812">
        <v>0</v>
      </c>
      <c r="W36812">
        <v>0</v>
      </c>
      <c r="X36812">
        <v>0</v>
      </c>
      <c r="Y36812">
        <v>0</v>
      </c>
      <c r="Z36812">
        <v>0</v>
      </c>
      <c r="AA36812">
        <v>0</v>
      </c>
      <c r="AB36812">
        <v>0</v>
      </c>
      <c r="AC36812">
        <v>0</v>
      </c>
      <c r="AD36812">
        <v>0</v>
      </c>
      <c r="AE36812">
        <v>0</v>
      </c>
      <c r="AF36812">
        <v>0</v>
      </c>
      <c r="AG36812">
        <v>44000000</v>
      </c>
      <c r="AH36812">
        <v>0</v>
      </c>
      <c r="AI36812">
        <v>0</v>
      </c>
      <c r="AJ36812">
        <v>0</v>
      </c>
      <c r="AK36812">
        <v>0</v>
      </c>
      <c r="AL36812">
        <v>0</v>
      </c>
      <c r="AM36812">
        <v>0</v>
      </c>
    </row>
    <row r="36813" spans="1:39" x14ac:dyDescent="0.45">
      <c r="A36813" t="s">
        <v>135717</v>
      </c>
      <c r="B36813" t="s">
        <v>135718</v>
      </c>
      <c r="C36813" t="s">
        <v>135719</v>
      </c>
      <c r="D36813" t="s">
        <v>293</v>
      </c>
      <c r="E36813" t="s">
        <v>294</v>
      </c>
      <c r="F36813" t="s">
        <v>135720</v>
      </c>
      <c r="G36813" t="s">
        <v>57</v>
      </c>
      <c r="H36813" t="s">
        <v>46</v>
      </c>
      <c r="I36813" t="s">
        <v>47</v>
      </c>
      <c r="J36813" t="s">
        <v>48</v>
      </c>
      <c r="K36813" t="s">
        <v>49</v>
      </c>
      <c r="L36813">
        <v>1</v>
      </c>
      <c r="Q36813" s="1">
        <v>40127</v>
      </c>
      <c r="R36813" s="1">
        <v>40127</v>
      </c>
      <c r="S36813">
        <v>0</v>
      </c>
      <c r="T36813">
        <v>3609654</v>
      </c>
      <c r="U36813">
        <v>0</v>
      </c>
      <c r="V36813">
        <v>0</v>
      </c>
      <c r="W36813">
        <v>0</v>
      </c>
      <c r="X36813">
        <v>0</v>
      </c>
      <c r="Y36813">
        <v>0</v>
      </c>
      <c r="Z36813">
        <v>0</v>
      </c>
      <c r="AA36813">
        <v>0</v>
      </c>
      <c r="AB36813">
        <v>0</v>
      </c>
      <c r="AC36813">
        <v>0</v>
      </c>
      <c r="AD36813">
        <v>0</v>
      </c>
      <c r="AE36813">
        <v>0</v>
      </c>
      <c r="AF36813">
        <v>0</v>
      </c>
      <c r="AG36813">
        <v>0</v>
      </c>
      <c r="AH36813">
        <v>0</v>
      </c>
      <c r="AI36813">
        <v>0</v>
      </c>
      <c r="AJ36813">
        <v>0</v>
      </c>
      <c r="AK36813">
        <v>0</v>
      </c>
      <c r="AL36813">
        <v>0</v>
      </c>
      <c r="AM36813">
        <v>0</v>
      </c>
    </row>
    <row r="36814" spans="1:39" x14ac:dyDescent="0.45">
      <c r="A36814" t="s">
        <v>135721</v>
      </c>
      <c r="B36814" t="s">
        <v>135722</v>
      </c>
      <c r="C36814" t="s">
        <v>135723</v>
      </c>
      <c r="D36814" t="s">
        <v>135724</v>
      </c>
      <c r="E36814" t="s">
        <v>3339</v>
      </c>
      <c r="F36814" t="s">
        <v>135725</v>
      </c>
      <c r="G36814" t="s">
        <v>57</v>
      </c>
      <c r="H36814" t="s">
        <v>214</v>
      </c>
      <c r="J36814" t="s">
        <v>215</v>
      </c>
      <c r="K36814" t="s">
        <v>215</v>
      </c>
      <c r="L36814">
        <v>1</v>
      </c>
      <c r="M36814" s="1">
        <v>38596</v>
      </c>
      <c r="N36814" s="2">
        <v>38596</v>
      </c>
      <c r="O36814" t="s">
        <v>721</v>
      </c>
      <c r="P36814">
        <v>2005</v>
      </c>
      <c r="Q36814" s="1">
        <v>41813</v>
      </c>
      <c r="R36814" s="1">
        <v>41813</v>
      </c>
      <c r="S36814">
        <v>0</v>
      </c>
      <c r="T36814">
        <v>100617300</v>
      </c>
      <c r="U36814">
        <v>0</v>
      </c>
      <c r="V36814">
        <v>0</v>
      </c>
      <c r="W36814">
        <v>0</v>
      </c>
      <c r="X36814">
        <v>0</v>
      </c>
      <c r="Y36814">
        <v>0</v>
      </c>
      <c r="Z36814">
        <v>0</v>
      </c>
      <c r="AA36814">
        <v>0</v>
      </c>
      <c r="AB36814">
        <v>0</v>
      </c>
      <c r="AC36814">
        <v>0</v>
      </c>
      <c r="AD36814">
        <v>0</v>
      </c>
      <c r="AE36814">
        <v>0</v>
      </c>
      <c r="AF36814">
        <v>0</v>
      </c>
      <c r="AG36814">
        <v>0</v>
      </c>
      <c r="AH36814">
        <v>0</v>
      </c>
      <c r="AI36814">
        <v>0</v>
      </c>
      <c r="AJ36814">
        <v>0</v>
      </c>
      <c r="AK36814">
        <v>0</v>
      </c>
      <c r="AL36814">
        <v>0</v>
      </c>
      <c r="AM36814">
        <v>0</v>
      </c>
    </row>
    <row r="36815" spans="1:39" x14ac:dyDescent="0.45">
      <c r="A36815" t="s">
        <v>135726</v>
      </c>
      <c r="B36815" t="s">
        <v>135727</v>
      </c>
      <c r="C36815" t="s">
        <v>135728</v>
      </c>
      <c r="F36815" t="s">
        <v>3146</v>
      </c>
      <c r="G36815" t="s">
        <v>57</v>
      </c>
      <c r="H36815" t="s">
        <v>46</v>
      </c>
      <c r="I36815" t="s">
        <v>318</v>
      </c>
      <c r="J36815" t="s">
        <v>11120</v>
      </c>
      <c r="K36815" t="s">
        <v>135729</v>
      </c>
      <c r="L36815">
        <v>1</v>
      </c>
      <c r="Q36815" s="1">
        <v>41152</v>
      </c>
      <c r="R36815" s="1">
        <v>41152</v>
      </c>
      <c r="S36815">
        <v>430000</v>
      </c>
      <c r="T36815">
        <v>0</v>
      </c>
      <c r="U36815">
        <v>0</v>
      </c>
      <c r="V36815">
        <v>0</v>
      </c>
      <c r="W36815">
        <v>0</v>
      </c>
      <c r="X36815">
        <v>0</v>
      </c>
      <c r="Y36815">
        <v>0</v>
      </c>
      <c r="Z36815">
        <v>0</v>
      </c>
      <c r="AA36815">
        <v>0</v>
      </c>
      <c r="AB36815">
        <v>0</v>
      </c>
      <c r="AC36815">
        <v>0</v>
      </c>
      <c r="AD36815">
        <v>0</v>
      </c>
      <c r="AE36815">
        <v>0</v>
      </c>
      <c r="AF36815">
        <v>0</v>
      </c>
      <c r="AG36815">
        <v>0</v>
      </c>
      <c r="AH36815">
        <v>0</v>
      </c>
      <c r="AI36815">
        <v>0</v>
      </c>
      <c r="AJ36815">
        <v>0</v>
      </c>
      <c r="AK36815">
        <v>0</v>
      </c>
      <c r="AL36815">
        <v>0</v>
      </c>
      <c r="AM36815">
        <v>0</v>
      </c>
    </row>
    <row r="36816" spans="1:39" x14ac:dyDescent="0.45">
      <c r="A36816" t="s">
        <v>135730</v>
      </c>
      <c r="B36816" t="s">
        <v>135731</v>
      </c>
      <c r="C36816" t="s">
        <v>135732</v>
      </c>
      <c r="D36816" t="s">
        <v>135733</v>
      </c>
      <c r="E36816" t="s">
        <v>9943</v>
      </c>
      <c r="F36816" s="3">
        <v>10000</v>
      </c>
      <c r="G36816" t="s">
        <v>57</v>
      </c>
      <c r="H36816" t="s">
        <v>4214</v>
      </c>
      <c r="J36816" t="s">
        <v>90274</v>
      </c>
      <c r="K36816" t="s">
        <v>135734</v>
      </c>
      <c r="L36816">
        <v>2</v>
      </c>
      <c r="Q36816" s="1">
        <v>40857</v>
      </c>
      <c r="R36816" s="1">
        <v>41368</v>
      </c>
      <c r="S36816">
        <v>0</v>
      </c>
      <c r="T36816">
        <v>0</v>
      </c>
      <c r="U36816">
        <v>0</v>
      </c>
      <c r="V36816">
        <v>0</v>
      </c>
      <c r="W36816">
        <v>0</v>
      </c>
      <c r="X36816">
        <v>0</v>
      </c>
      <c r="Y36816">
        <v>0</v>
      </c>
      <c r="Z36816">
        <v>0</v>
      </c>
      <c r="AA36816">
        <v>10000</v>
      </c>
      <c r="AB36816">
        <v>0</v>
      </c>
      <c r="AC36816">
        <v>0</v>
      </c>
      <c r="AD36816">
        <v>0</v>
      </c>
      <c r="AE36816">
        <v>0</v>
      </c>
      <c r="AF36816">
        <v>0</v>
      </c>
      <c r="AG36816">
        <v>0</v>
      </c>
      <c r="AH36816">
        <v>0</v>
      </c>
      <c r="AI36816">
        <v>0</v>
      </c>
      <c r="AJ36816">
        <v>0</v>
      </c>
      <c r="AK36816">
        <v>0</v>
      </c>
      <c r="AL36816">
        <v>0</v>
      </c>
      <c r="AM36816">
        <v>0</v>
      </c>
    </row>
    <row r="36817" spans="1:39" x14ac:dyDescent="0.45">
      <c r="A36817" t="s">
        <v>135735</v>
      </c>
      <c r="B36817" t="s">
        <v>135736</v>
      </c>
      <c r="C36817" t="s">
        <v>135737</v>
      </c>
      <c r="D36817" t="s">
        <v>142</v>
      </c>
      <c r="E36817" t="s">
        <v>143</v>
      </c>
      <c r="F36817" t="s">
        <v>6519</v>
      </c>
      <c r="G36817" t="s">
        <v>57</v>
      </c>
      <c r="H36817" t="s">
        <v>46</v>
      </c>
      <c r="I36817" t="s">
        <v>267</v>
      </c>
      <c r="J36817" t="s">
        <v>866</v>
      </c>
      <c r="K36817" t="s">
        <v>1470</v>
      </c>
      <c r="L36817">
        <v>2</v>
      </c>
      <c r="M36817" s="1">
        <v>39448</v>
      </c>
      <c r="N36817" s="2">
        <v>39448</v>
      </c>
      <c r="O36817" t="s">
        <v>181</v>
      </c>
      <c r="P36817">
        <v>2008</v>
      </c>
      <c r="Q36817" s="1">
        <v>39927</v>
      </c>
      <c r="R36817" s="1">
        <v>40178</v>
      </c>
      <c r="S36817">
        <v>0</v>
      </c>
      <c r="T36817">
        <v>10500000</v>
      </c>
      <c r="U36817">
        <v>0</v>
      </c>
      <c r="V36817">
        <v>0</v>
      </c>
      <c r="W36817">
        <v>0</v>
      </c>
      <c r="X36817">
        <v>0</v>
      </c>
      <c r="Y36817">
        <v>0</v>
      </c>
      <c r="Z36817">
        <v>0</v>
      </c>
      <c r="AA36817">
        <v>0</v>
      </c>
      <c r="AB36817">
        <v>0</v>
      </c>
      <c r="AC36817">
        <v>0</v>
      </c>
      <c r="AD36817">
        <v>0</v>
      </c>
      <c r="AE36817">
        <v>0</v>
      </c>
      <c r="AF36817">
        <v>0</v>
      </c>
      <c r="AG36817">
        <v>0</v>
      </c>
      <c r="AH36817">
        <v>0</v>
      </c>
      <c r="AI36817">
        <v>0</v>
      </c>
      <c r="AJ36817">
        <v>0</v>
      </c>
      <c r="AK36817">
        <v>0</v>
      </c>
      <c r="AL36817">
        <v>0</v>
      </c>
      <c r="AM36817">
        <v>0</v>
      </c>
    </row>
    <row r="36818" spans="1:39" x14ac:dyDescent="0.45">
      <c r="A36818" t="s">
        <v>135738</v>
      </c>
      <c r="B36818" t="s">
        <v>135739</v>
      </c>
      <c r="C36818" t="s">
        <v>135740</v>
      </c>
      <c r="D36818" t="s">
        <v>135741</v>
      </c>
      <c r="E36818" t="s">
        <v>1152</v>
      </c>
      <c r="F36818" s="3">
        <v>10000</v>
      </c>
      <c r="G36818" t="s">
        <v>101</v>
      </c>
      <c r="L36818">
        <v>1</v>
      </c>
      <c r="M36818" s="1">
        <v>37987</v>
      </c>
      <c r="N36818" s="2">
        <v>37987</v>
      </c>
      <c r="O36818" t="s">
        <v>452</v>
      </c>
      <c r="P36818">
        <v>2004</v>
      </c>
      <c r="Q36818" s="1">
        <v>40513</v>
      </c>
      <c r="R36818" s="1">
        <v>40513</v>
      </c>
      <c r="S36818">
        <v>0</v>
      </c>
      <c r="T36818">
        <v>0</v>
      </c>
      <c r="U36818">
        <v>0</v>
      </c>
      <c r="V36818">
        <v>0</v>
      </c>
      <c r="W36818">
        <v>0</v>
      </c>
      <c r="X36818">
        <v>0</v>
      </c>
      <c r="Y36818">
        <v>10000</v>
      </c>
      <c r="Z36818">
        <v>0</v>
      </c>
      <c r="AA36818">
        <v>0</v>
      </c>
      <c r="AB36818">
        <v>0</v>
      </c>
      <c r="AC36818">
        <v>0</v>
      </c>
      <c r="AD36818">
        <v>0</v>
      </c>
      <c r="AE36818">
        <v>0</v>
      </c>
      <c r="AF36818">
        <v>0</v>
      </c>
      <c r="AG36818">
        <v>0</v>
      </c>
      <c r="AH36818">
        <v>0</v>
      </c>
      <c r="AI36818">
        <v>0</v>
      </c>
      <c r="AJ36818">
        <v>0</v>
      </c>
      <c r="AK36818">
        <v>0</v>
      </c>
      <c r="AL36818">
        <v>0</v>
      </c>
      <c r="AM36818">
        <v>0</v>
      </c>
    </row>
    <row r="36819" spans="1:39" x14ac:dyDescent="0.45">
      <c r="A36819" t="s">
        <v>135742</v>
      </c>
      <c r="B36819" t="s">
        <v>135743</v>
      </c>
      <c r="C36819" t="s">
        <v>135744</v>
      </c>
      <c r="F36819" s="3">
        <v>47226</v>
      </c>
      <c r="H36819" t="s">
        <v>3916</v>
      </c>
      <c r="J36819" t="s">
        <v>3917</v>
      </c>
      <c r="K36819" t="s">
        <v>3918</v>
      </c>
      <c r="L36819">
        <v>1</v>
      </c>
      <c r="M36819" s="1">
        <v>41091</v>
      </c>
      <c r="N36819" s="2">
        <v>41091</v>
      </c>
      <c r="O36819" t="s">
        <v>596</v>
      </c>
      <c r="P36819">
        <v>2012</v>
      </c>
      <c r="Q36819" s="1">
        <v>41456</v>
      </c>
      <c r="R36819" s="1">
        <v>41456</v>
      </c>
      <c r="S36819">
        <v>47226</v>
      </c>
      <c r="T36819">
        <v>0</v>
      </c>
      <c r="U36819">
        <v>0</v>
      </c>
      <c r="V36819">
        <v>0</v>
      </c>
      <c r="W36819">
        <v>0</v>
      </c>
      <c r="X36819">
        <v>0</v>
      </c>
      <c r="Y36819">
        <v>0</v>
      </c>
      <c r="Z36819">
        <v>0</v>
      </c>
      <c r="AA36819">
        <v>0</v>
      </c>
      <c r="AB36819">
        <v>0</v>
      </c>
      <c r="AC36819">
        <v>0</v>
      </c>
      <c r="AD36819">
        <v>0</v>
      </c>
      <c r="AE36819">
        <v>0</v>
      </c>
      <c r="AF36819">
        <v>0</v>
      </c>
      <c r="AG36819">
        <v>0</v>
      </c>
      <c r="AH36819">
        <v>0</v>
      </c>
      <c r="AI36819">
        <v>0</v>
      </c>
      <c r="AJ36819">
        <v>0</v>
      </c>
      <c r="AK36819">
        <v>0</v>
      </c>
      <c r="AL36819">
        <v>0</v>
      </c>
      <c r="AM36819">
        <v>0</v>
      </c>
    </row>
    <row r="36820" spans="1:39" x14ac:dyDescent="0.45">
      <c r="A36820" t="s">
        <v>135745</v>
      </c>
      <c r="B36820" t="s">
        <v>135746</v>
      </c>
      <c r="C36820" t="s">
        <v>135747</v>
      </c>
      <c r="D36820" t="s">
        <v>13387</v>
      </c>
      <c r="E36820" t="s">
        <v>4079</v>
      </c>
      <c r="F36820" t="s">
        <v>714</v>
      </c>
      <c r="G36820" t="s">
        <v>101</v>
      </c>
      <c r="H36820" t="s">
        <v>46</v>
      </c>
      <c r="I36820" t="s">
        <v>58</v>
      </c>
      <c r="J36820" t="s">
        <v>198</v>
      </c>
      <c r="K36820" t="s">
        <v>731</v>
      </c>
      <c r="L36820">
        <v>1</v>
      </c>
      <c r="Q36820" s="1">
        <v>39615</v>
      </c>
      <c r="R36820" s="1">
        <v>39615</v>
      </c>
      <c r="S36820">
        <v>0</v>
      </c>
      <c r="T36820">
        <v>0</v>
      </c>
      <c r="U36820">
        <v>0</v>
      </c>
      <c r="V36820">
        <v>0</v>
      </c>
      <c r="W36820">
        <v>0</v>
      </c>
      <c r="X36820">
        <v>0</v>
      </c>
      <c r="Y36820">
        <v>250000</v>
      </c>
      <c r="Z36820">
        <v>0</v>
      </c>
      <c r="AA36820">
        <v>0</v>
      </c>
      <c r="AB36820">
        <v>0</v>
      </c>
      <c r="AC36820">
        <v>0</v>
      </c>
      <c r="AD36820">
        <v>0</v>
      </c>
      <c r="AE36820">
        <v>0</v>
      </c>
      <c r="AF36820">
        <v>0</v>
      </c>
      <c r="AG36820">
        <v>0</v>
      </c>
      <c r="AH36820">
        <v>0</v>
      </c>
      <c r="AI36820">
        <v>0</v>
      </c>
      <c r="AJ36820">
        <v>0</v>
      </c>
      <c r="AK36820">
        <v>0</v>
      </c>
      <c r="AL36820">
        <v>0</v>
      </c>
      <c r="AM36820">
        <v>0</v>
      </c>
    </row>
    <row r="36821" spans="1:39" x14ac:dyDescent="0.45">
      <c r="A36821" t="s">
        <v>135748</v>
      </c>
      <c r="B36821" t="s">
        <v>135749</v>
      </c>
      <c r="C36821" t="s">
        <v>135750</v>
      </c>
      <c r="F36821" t="s">
        <v>114</v>
      </c>
      <c r="G36821" t="s">
        <v>57</v>
      </c>
      <c r="H36821" t="s">
        <v>1153</v>
      </c>
      <c r="J36821" t="s">
        <v>2578</v>
      </c>
      <c r="K36821" t="s">
        <v>31068</v>
      </c>
      <c r="L36821">
        <v>1</v>
      </c>
      <c r="M36821" s="1">
        <v>37622</v>
      </c>
      <c r="N36821" s="2">
        <v>37622</v>
      </c>
      <c r="O36821" t="s">
        <v>854</v>
      </c>
      <c r="P36821">
        <v>2003</v>
      </c>
      <c r="Q36821" s="1">
        <v>41841</v>
      </c>
      <c r="R36821" s="1">
        <v>41841</v>
      </c>
      <c r="S36821">
        <v>0</v>
      </c>
      <c r="T36821">
        <v>0</v>
      </c>
      <c r="U36821">
        <v>0</v>
      </c>
      <c r="V36821">
        <v>0</v>
      </c>
      <c r="W36821">
        <v>0</v>
      </c>
      <c r="X36821">
        <v>0</v>
      </c>
      <c r="Y36821">
        <v>0</v>
      </c>
      <c r="Z36821">
        <v>0</v>
      </c>
      <c r="AA36821">
        <v>0</v>
      </c>
      <c r="AB36821">
        <v>0</v>
      </c>
      <c r="AC36821">
        <v>0</v>
      </c>
      <c r="AD36821">
        <v>0</v>
      </c>
      <c r="AE36821">
        <v>0</v>
      </c>
      <c r="AF36821">
        <v>0</v>
      </c>
      <c r="AG36821">
        <v>0</v>
      </c>
      <c r="AH36821">
        <v>0</v>
      </c>
      <c r="AI36821">
        <v>0</v>
      </c>
      <c r="AJ36821">
        <v>0</v>
      </c>
      <c r="AK36821">
        <v>0</v>
      </c>
      <c r="AL36821">
        <v>0</v>
      </c>
      <c r="AM36821">
        <v>0</v>
      </c>
    </row>
    <row r="36822" spans="1:39" x14ac:dyDescent="0.45">
      <c r="A36822" t="s">
        <v>135751</v>
      </c>
      <c r="B36822" t="s">
        <v>135752</v>
      </c>
      <c r="C36822" t="s">
        <v>135753</v>
      </c>
      <c r="D36822" t="s">
        <v>19518</v>
      </c>
      <c r="E36822" t="s">
        <v>1841</v>
      </c>
      <c r="F36822" t="s">
        <v>12647</v>
      </c>
      <c r="G36822" t="s">
        <v>57</v>
      </c>
      <c r="H36822" t="s">
        <v>32292</v>
      </c>
      <c r="J36822" t="s">
        <v>77023</v>
      </c>
      <c r="L36822">
        <v>2</v>
      </c>
      <c r="M36822" s="1">
        <v>38473</v>
      </c>
      <c r="N36822" s="2">
        <v>38473</v>
      </c>
      <c r="O36822" t="s">
        <v>1808</v>
      </c>
      <c r="P36822">
        <v>2005</v>
      </c>
      <c r="Q36822" s="1">
        <v>38473</v>
      </c>
      <c r="R36822" s="1">
        <v>38899</v>
      </c>
      <c r="S36822">
        <v>1250000</v>
      </c>
      <c r="T36822">
        <v>0</v>
      </c>
      <c r="U36822">
        <v>0</v>
      </c>
      <c r="V36822">
        <v>0</v>
      </c>
      <c r="W36822">
        <v>0</v>
      </c>
      <c r="X36822">
        <v>0</v>
      </c>
      <c r="Y36822">
        <v>5000000</v>
      </c>
      <c r="Z36822">
        <v>0</v>
      </c>
      <c r="AA36822">
        <v>0</v>
      </c>
      <c r="AB36822">
        <v>0</v>
      </c>
      <c r="AC36822">
        <v>0</v>
      </c>
      <c r="AD36822">
        <v>0</v>
      </c>
      <c r="AE36822">
        <v>0</v>
      </c>
      <c r="AF36822">
        <v>0</v>
      </c>
      <c r="AG36822">
        <v>0</v>
      </c>
      <c r="AH36822">
        <v>0</v>
      </c>
      <c r="AI36822">
        <v>0</v>
      </c>
      <c r="AJ36822">
        <v>0</v>
      </c>
      <c r="AK36822">
        <v>0</v>
      </c>
      <c r="AL36822">
        <v>0</v>
      </c>
      <c r="AM36822">
        <v>0</v>
      </c>
    </row>
    <row r="36823" spans="1:39" x14ac:dyDescent="0.45">
      <c r="A36823" t="s">
        <v>135754</v>
      </c>
      <c r="B36823" t="s">
        <v>135755</v>
      </c>
      <c r="C36823" t="s">
        <v>135756</v>
      </c>
      <c r="F36823" t="s">
        <v>135757</v>
      </c>
      <c r="G36823" t="s">
        <v>57</v>
      </c>
      <c r="H36823" t="s">
        <v>74</v>
      </c>
      <c r="J36823" t="s">
        <v>102400</v>
      </c>
      <c r="K36823" t="s">
        <v>102400</v>
      </c>
      <c r="L36823">
        <v>1</v>
      </c>
      <c r="M36823" s="1">
        <v>40967</v>
      </c>
      <c r="N36823" s="2">
        <v>40940</v>
      </c>
      <c r="O36823" t="s">
        <v>132</v>
      </c>
      <c r="P36823">
        <v>2012</v>
      </c>
      <c r="Q36823" s="1">
        <v>41851</v>
      </c>
      <c r="R36823" s="1">
        <v>41851</v>
      </c>
      <c r="S36823">
        <v>126857</v>
      </c>
      <c r="T36823">
        <v>0</v>
      </c>
      <c r="U36823">
        <v>0</v>
      </c>
      <c r="V36823">
        <v>0</v>
      </c>
      <c r="W36823">
        <v>0</v>
      </c>
      <c r="X36823">
        <v>0</v>
      </c>
      <c r="Y36823">
        <v>0</v>
      </c>
      <c r="Z36823">
        <v>0</v>
      </c>
      <c r="AA36823">
        <v>0</v>
      </c>
      <c r="AB36823">
        <v>0</v>
      </c>
      <c r="AC36823">
        <v>0</v>
      </c>
      <c r="AD36823">
        <v>0</v>
      </c>
      <c r="AE36823">
        <v>0</v>
      </c>
      <c r="AF36823">
        <v>0</v>
      </c>
      <c r="AG36823">
        <v>0</v>
      </c>
      <c r="AH36823">
        <v>0</v>
      </c>
      <c r="AI36823">
        <v>0</v>
      </c>
      <c r="AJ36823">
        <v>0</v>
      </c>
      <c r="AK36823">
        <v>0</v>
      </c>
      <c r="AL36823">
        <v>0</v>
      </c>
      <c r="AM36823">
        <v>0</v>
      </c>
    </row>
    <row r="36824" spans="1:39" x14ac:dyDescent="0.45">
      <c r="A36824" t="s">
        <v>135758</v>
      </c>
      <c r="B36824" t="s">
        <v>135759</v>
      </c>
      <c r="C36824" t="s">
        <v>135760</v>
      </c>
      <c r="D36824" t="s">
        <v>135761</v>
      </c>
      <c r="E36824" t="s">
        <v>29193</v>
      </c>
      <c r="F36824" t="s">
        <v>114</v>
      </c>
      <c r="G36824" t="s">
        <v>57</v>
      </c>
      <c r="H36824" t="s">
        <v>46</v>
      </c>
      <c r="I36824" t="s">
        <v>205</v>
      </c>
      <c r="J36824" t="s">
        <v>206</v>
      </c>
      <c r="K36824" t="s">
        <v>206</v>
      </c>
      <c r="L36824">
        <v>2</v>
      </c>
      <c r="M36824" s="1">
        <v>38473</v>
      </c>
      <c r="N36824" s="2">
        <v>38473</v>
      </c>
      <c r="O36824" t="s">
        <v>1808</v>
      </c>
      <c r="P36824">
        <v>2005</v>
      </c>
      <c r="Q36824" s="1">
        <v>40179</v>
      </c>
      <c r="R36824" s="1">
        <v>41153</v>
      </c>
      <c r="S36824">
        <v>0</v>
      </c>
      <c r="T36824">
        <v>0</v>
      </c>
      <c r="U36824">
        <v>0</v>
      </c>
      <c r="V36824">
        <v>0</v>
      </c>
      <c r="W36824">
        <v>0</v>
      </c>
      <c r="X36824">
        <v>0</v>
      </c>
      <c r="Y36824">
        <v>0</v>
      </c>
      <c r="Z36824">
        <v>0</v>
      </c>
      <c r="AA36824">
        <v>0</v>
      </c>
      <c r="AB36824">
        <v>0</v>
      </c>
      <c r="AC36824">
        <v>0</v>
      </c>
      <c r="AD36824">
        <v>0</v>
      </c>
      <c r="AE36824">
        <v>0</v>
      </c>
      <c r="AF36824">
        <v>0</v>
      </c>
      <c r="AG36824">
        <v>0</v>
      </c>
      <c r="AH36824">
        <v>0</v>
      </c>
      <c r="AI36824">
        <v>0</v>
      </c>
      <c r="AJ36824">
        <v>0</v>
      </c>
      <c r="AK36824">
        <v>0</v>
      </c>
      <c r="AL36824">
        <v>0</v>
      </c>
      <c r="AM36824">
        <v>0</v>
      </c>
    </row>
    <row r="36825" spans="1:39" x14ac:dyDescent="0.45">
      <c r="A36825" t="s">
        <v>135762</v>
      </c>
      <c r="B36825" t="s">
        <v>135763</v>
      </c>
      <c r="C36825" t="s">
        <v>135764</v>
      </c>
      <c r="F36825" t="s">
        <v>230</v>
      </c>
      <c r="G36825" t="s">
        <v>57</v>
      </c>
      <c r="L36825">
        <v>1</v>
      </c>
      <c r="Q36825" s="1">
        <v>38463</v>
      </c>
      <c r="R36825" s="1">
        <v>38463</v>
      </c>
      <c r="S36825">
        <v>3000000</v>
      </c>
      <c r="T36825">
        <v>0</v>
      </c>
      <c r="U36825">
        <v>0</v>
      </c>
      <c r="V36825">
        <v>0</v>
      </c>
      <c r="W36825">
        <v>0</v>
      </c>
      <c r="X36825">
        <v>0</v>
      </c>
      <c r="Y36825">
        <v>0</v>
      </c>
      <c r="Z36825">
        <v>0</v>
      </c>
      <c r="AA36825">
        <v>0</v>
      </c>
      <c r="AB36825">
        <v>0</v>
      </c>
      <c r="AC36825">
        <v>0</v>
      </c>
      <c r="AD36825">
        <v>0</v>
      </c>
      <c r="AE36825">
        <v>0</v>
      </c>
      <c r="AF36825">
        <v>0</v>
      </c>
      <c r="AG36825">
        <v>0</v>
      </c>
      <c r="AH36825">
        <v>0</v>
      </c>
      <c r="AI36825">
        <v>0</v>
      </c>
      <c r="AJ36825">
        <v>0</v>
      </c>
      <c r="AK36825">
        <v>0</v>
      </c>
      <c r="AL36825">
        <v>0</v>
      </c>
      <c r="AM36825">
        <v>0</v>
      </c>
    </row>
    <row r="36826" spans="1:39" x14ac:dyDescent="0.45">
      <c r="A36826" t="s">
        <v>135765</v>
      </c>
      <c r="B36826" t="s">
        <v>135766</v>
      </c>
      <c r="C36826" t="s">
        <v>135767</v>
      </c>
      <c r="D36826" t="s">
        <v>135768</v>
      </c>
      <c r="E36826" t="s">
        <v>775</v>
      </c>
      <c r="F36826" s="3">
        <v>25000</v>
      </c>
      <c r="G36826" t="s">
        <v>57</v>
      </c>
      <c r="H36826" t="s">
        <v>1414</v>
      </c>
      <c r="J36826" t="s">
        <v>1415</v>
      </c>
      <c r="K36826" t="s">
        <v>1415</v>
      </c>
      <c r="L36826">
        <v>3</v>
      </c>
      <c r="M36826" s="1">
        <v>40451</v>
      </c>
      <c r="N36826" s="2">
        <v>40422</v>
      </c>
      <c r="O36826" t="s">
        <v>200</v>
      </c>
      <c r="P36826">
        <v>2010</v>
      </c>
      <c r="Q36826" s="1">
        <v>40453</v>
      </c>
      <c r="R36826" s="1">
        <v>41630</v>
      </c>
      <c r="S36826">
        <v>0</v>
      </c>
      <c r="T36826">
        <v>25000</v>
      </c>
      <c r="U36826">
        <v>0</v>
      </c>
      <c r="V36826">
        <v>0</v>
      </c>
      <c r="W36826">
        <v>0</v>
      </c>
      <c r="X36826">
        <v>0</v>
      </c>
      <c r="Y36826">
        <v>0</v>
      </c>
      <c r="Z36826">
        <v>0</v>
      </c>
      <c r="AA36826">
        <v>0</v>
      </c>
      <c r="AB36826">
        <v>0</v>
      </c>
      <c r="AC36826">
        <v>0</v>
      </c>
      <c r="AD36826">
        <v>0</v>
      </c>
      <c r="AE36826">
        <v>0</v>
      </c>
      <c r="AF36826">
        <v>0</v>
      </c>
      <c r="AG36826">
        <v>0</v>
      </c>
      <c r="AH36826">
        <v>0</v>
      </c>
      <c r="AI36826">
        <v>0</v>
      </c>
      <c r="AJ36826">
        <v>0</v>
      </c>
      <c r="AK36826">
        <v>0</v>
      </c>
      <c r="AL36826">
        <v>0</v>
      </c>
      <c r="AM36826">
        <v>0</v>
      </c>
    </row>
    <row r="36827" spans="1:39" x14ac:dyDescent="0.45">
      <c r="A36827" t="s">
        <v>135769</v>
      </c>
      <c r="B36827" t="s">
        <v>135770</v>
      </c>
      <c r="C36827" t="s">
        <v>135771</v>
      </c>
      <c r="D36827" t="s">
        <v>135772</v>
      </c>
      <c r="E36827" t="s">
        <v>316</v>
      </c>
      <c r="F36827" t="s">
        <v>135773</v>
      </c>
      <c r="G36827" t="s">
        <v>57</v>
      </c>
      <c r="H36827" t="s">
        <v>74</v>
      </c>
      <c r="J36827" t="s">
        <v>75</v>
      </c>
      <c r="K36827" t="s">
        <v>75</v>
      </c>
      <c r="L36827">
        <v>2</v>
      </c>
      <c r="M36827" s="1">
        <v>40909</v>
      </c>
      <c r="N36827" s="2">
        <v>40909</v>
      </c>
      <c r="O36827" t="s">
        <v>132</v>
      </c>
      <c r="P36827">
        <v>2012</v>
      </c>
      <c r="Q36827" s="1">
        <v>40909</v>
      </c>
      <c r="R36827" s="1">
        <v>41773</v>
      </c>
      <c r="S36827">
        <v>1000000</v>
      </c>
      <c r="T36827">
        <v>0</v>
      </c>
      <c r="U36827">
        <v>46553</v>
      </c>
      <c r="V36827">
        <v>0</v>
      </c>
      <c r="W36827">
        <v>0</v>
      </c>
      <c r="X36827">
        <v>0</v>
      </c>
      <c r="Y36827">
        <v>0</v>
      </c>
      <c r="Z36827">
        <v>0</v>
      </c>
      <c r="AA36827">
        <v>0</v>
      </c>
      <c r="AB36827">
        <v>0</v>
      </c>
      <c r="AC36827">
        <v>0</v>
      </c>
      <c r="AD36827">
        <v>0</v>
      </c>
      <c r="AE36827">
        <v>0</v>
      </c>
      <c r="AF36827">
        <v>0</v>
      </c>
      <c r="AG36827">
        <v>0</v>
      </c>
      <c r="AH36827">
        <v>0</v>
      </c>
      <c r="AI36827">
        <v>0</v>
      </c>
      <c r="AJ36827">
        <v>0</v>
      </c>
      <c r="AK36827">
        <v>0</v>
      </c>
      <c r="AL36827">
        <v>0</v>
      </c>
      <c r="AM36827">
        <v>0</v>
      </c>
    </row>
    <row r="36828" spans="1:39" x14ac:dyDescent="0.45">
      <c r="A36828" t="s">
        <v>135774</v>
      </c>
      <c r="B36828" t="s">
        <v>135775</v>
      </c>
      <c r="C36828" t="s">
        <v>135776</v>
      </c>
      <c r="D36828" t="s">
        <v>135777</v>
      </c>
      <c r="E36828" t="s">
        <v>1368</v>
      </c>
      <c r="F36828" t="s">
        <v>2549</v>
      </c>
      <c r="G36828" t="s">
        <v>57</v>
      </c>
      <c r="H36828" t="s">
        <v>46</v>
      </c>
      <c r="I36828" t="s">
        <v>58</v>
      </c>
      <c r="J36828" t="s">
        <v>198</v>
      </c>
      <c r="K36828" t="s">
        <v>9444</v>
      </c>
      <c r="L36828">
        <v>2</v>
      </c>
      <c r="M36828" s="1">
        <v>40179</v>
      </c>
      <c r="N36828" s="2">
        <v>40179</v>
      </c>
      <c r="O36828" t="s">
        <v>118</v>
      </c>
      <c r="P36828">
        <v>2010</v>
      </c>
      <c r="Q36828" s="1">
        <v>40896</v>
      </c>
      <c r="R36828" s="1">
        <v>41515</v>
      </c>
      <c r="S36828">
        <v>0</v>
      </c>
      <c r="T36828">
        <v>0</v>
      </c>
      <c r="U36828">
        <v>0</v>
      </c>
      <c r="V36828">
        <v>0</v>
      </c>
      <c r="W36828">
        <v>0</v>
      </c>
      <c r="X36828">
        <v>350000</v>
      </c>
      <c r="Y36828">
        <v>0</v>
      </c>
      <c r="Z36828">
        <v>0</v>
      </c>
      <c r="AA36828">
        <v>0</v>
      </c>
      <c r="AB36828">
        <v>0</v>
      </c>
      <c r="AC36828">
        <v>0</v>
      </c>
      <c r="AD36828">
        <v>0</v>
      </c>
      <c r="AE36828">
        <v>0</v>
      </c>
      <c r="AF36828">
        <v>0</v>
      </c>
      <c r="AG36828">
        <v>0</v>
      </c>
      <c r="AH36828">
        <v>0</v>
      </c>
      <c r="AI36828">
        <v>0</v>
      </c>
      <c r="AJ36828">
        <v>0</v>
      </c>
      <c r="AK36828">
        <v>0</v>
      </c>
      <c r="AL36828">
        <v>0</v>
      </c>
      <c r="AM36828">
        <v>0</v>
      </c>
    </row>
    <row r="36829" spans="1:39" x14ac:dyDescent="0.45">
      <c r="A36829" t="s">
        <v>135778</v>
      </c>
      <c r="B36829" t="s">
        <v>135779</v>
      </c>
      <c r="C36829" t="s">
        <v>135780</v>
      </c>
      <c r="D36829" t="s">
        <v>2191</v>
      </c>
      <c r="E36829" t="s">
        <v>2192</v>
      </c>
      <c r="F36829" t="s">
        <v>222</v>
      </c>
      <c r="G36829" t="s">
        <v>57</v>
      </c>
      <c r="L36829">
        <v>1</v>
      </c>
      <c r="M36829" s="1">
        <v>36526</v>
      </c>
      <c r="N36829" s="2">
        <v>36526</v>
      </c>
      <c r="O36829" t="s">
        <v>255</v>
      </c>
      <c r="P36829">
        <v>2000</v>
      </c>
      <c r="Q36829" s="1">
        <v>39354</v>
      </c>
      <c r="R36829" s="1">
        <v>39354</v>
      </c>
      <c r="S36829">
        <v>0</v>
      </c>
      <c r="T36829">
        <v>10000000</v>
      </c>
      <c r="U36829">
        <v>0</v>
      </c>
      <c r="V36829">
        <v>0</v>
      </c>
      <c r="W36829">
        <v>0</v>
      </c>
      <c r="X36829">
        <v>0</v>
      </c>
      <c r="Y36829">
        <v>0</v>
      </c>
      <c r="Z36829">
        <v>0</v>
      </c>
      <c r="AA36829">
        <v>0</v>
      </c>
      <c r="AB36829">
        <v>0</v>
      </c>
      <c r="AC36829">
        <v>0</v>
      </c>
      <c r="AD36829">
        <v>0</v>
      </c>
      <c r="AE36829">
        <v>0</v>
      </c>
      <c r="AF36829">
        <v>0</v>
      </c>
      <c r="AG36829">
        <v>10000000</v>
      </c>
      <c r="AH36829">
        <v>0</v>
      </c>
      <c r="AI36829">
        <v>0</v>
      </c>
      <c r="AJ36829">
        <v>0</v>
      </c>
      <c r="AK36829">
        <v>0</v>
      </c>
      <c r="AL36829">
        <v>0</v>
      </c>
      <c r="AM36829">
        <v>0</v>
      </c>
    </row>
    <row r="36830" spans="1:39" x14ac:dyDescent="0.45">
      <c r="A36830" t="s">
        <v>135781</v>
      </c>
      <c r="B36830" t="s">
        <v>135782</v>
      </c>
      <c r="C36830" t="s">
        <v>135783</v>
      </c>
      <c r="D36830" t="s">
        <v>135784</v>
      </c>
      <c r="E36830" t="s">
        <v>16093</v>
      </c>
      <c r="F36830" t="s">
        <v>109</v>
      </c>
      <c r="G36830" t="s">
        <v>57</v>
      </c>
      <c r="L36830">
        <v>1</v>
      </c>
      <c r="Q36830" s="1">
        <v>41518</v>
      </c>
      <c r="R36830" s="1">
        <v>41518</v>
      </c>
      <c r="S36830">
        <v>2000000</v>
      </c>
      <c r="T36830">
        <v>0</v>
      </c>
      <c r="U36830">
        <v>0</v>
      </c>
      <c r="V36830">
        <v>0</v>
      </c>
      <c r="W36830">
        <v>0</v>
      </c>
      <c r="X36830">
        <v>0</v>
      </c>
      <c r="Y36830">
        <v>0</v>
      </c>
      <c r="Z36830">
        <v>0</v>
      </c>
      <c r="AA36830">
        <v>0</v>
      </c>
      <c r="AB36830">
        <v>0</v>
      </c>
      <c r="AC36830">
        <v>0</v>
      </c>
      <c r="AD36830">
        <v>0</v>
      </c>
      <c r="AE36830">
        <v>0</v>
      </c>
      <c r="AF36830">
        <v>0</v>
      </c>
      <c r="AG36830">
        <v>0</v>
      </c>
      <c r="AH36830">
        <v>0</v>
      </c>
      <c r="AI36830">
        <v>0</v>
      </c>
      <c r="AJ36830">
        <v>0</v>
      </c>
      <c r="AK36830">
        <v>0</v>
      </c>
      <c r="AL36830">
        <v>0</v>
      </c>
      <c r="AM36830">
        <v>0</v>
      </c>
    </row>
    <row r="36831" spans="1:39" x14ac:dyDescent="0.45">
      <c r="A36831" t="s">
        <v>135785</v>
      </c>
      <c r="B36831" t="s">
        <v>135786</v>
      </c>
      <c r="C36831" t="s">
        <v>135787</v>
      </c>
      <c r="D36831" t="s">
        <v>1757</v>
      </c>
      <c r="E36831" t="s">
        <v>1758</v>
      </c>
      <c r="F36831" t="s">
        <v>10569</v>
      </c>
      <c r="G36831" t="s">
        <v>101</v>
      </c>
      <c r="H36831" t="s">
        <v>46</v>
      </c>
      <c r="I36831" t="s">
        <v>58</v>
      </c>
      <c r="J36831" t="s">
        <v>198</v>
      </c>
      <c r="K36831" t="s">
        <v>833</v>
      </c>
      <c r="L36831">
        <v>3</v>
      </c>
      <c r="M36831" s="1">
        <v>36526</v>
      </c>
      <c r="N36831" s="2">
        <v>36526</v>
      </c>
      <c r="O36831" t="s">
        <v>255</v>
      </c>
      <c r="P36831">
        <v>2000</v>
      </c>
      <c r="Q36831" s="1">
        <v>39282</v>
      </c>
      <c r="R36831" s="1">
        <v>40086</v>
      </c>
      <c r="S36831">
        <v>0</v>
      </c>
      <c r="T36831">
        <v>55300000</v>
      </c>
      <c r="U36831">
        <v>0</v>
      </c>
      <c r="V36831">
        <v>0</v>
      </c>
      <c r="W36831">
        <v>0</v>
      </c>
      <c r="X36831">
        <v>7500000</v>
      </c>
      <c r="Y36831">
        <v>0</v>
      </c>
      <c r="Z36831">
        <v>0</v>
      </c>
      <c r="AA36831">
        <v>0</v>
      </c>
      <c r="AB36831">
        <v>0</v>
      </c>
      <c r="AC36831">
        <v>0</v>
      </c>
      <c r="AD36831">
        <v>0</v>
      </c>
      <c r="AE36831">
        <v>0</v>
      </c>
      <c r="AF36831">
        <v>0</v>
      </c>
      <c r="AG36831">
        <v>0</v>
      </c>
      <c r="AH36831">
        <v>0</v>
      </c>
      <c r="AI36831">
        <v>30000000</v>
      </c>
      <c r="AJ36831">
        <v>25300000</v>
      </c>
      <c r="AK36831">
        <v>0</v>
      </c>
      <c r="AL36831">
        <v>0</v>
      </c>
      <c r="AM36831">
        <v>0</v>
      </c>
    </row>
    <row r="36832" spans="1:39" x14ac:dyDescent="0.45">
      <c r="A36832" t="s">
        <v>135788</v>
      </c>
      <c r="B36832" t="s">
        <v>135789</v>
      </c>
      <c r="C36832" t="s">
        <v>135790</v>
      </c>
      <c r="D36832" t="s">
        <v>3383</v>
      </c>
      <c r="E36832" t="s">
        <v>3384</v>
      </c>
      <c r="F36832" t="s">
        <v>3394</v>
      </c>
      <c r="G36832" t="s">
        <v>57</v>
      </c>
      <c r="H36832" t="s">
        <v>496</v>
      </c>
      <c r="J36832" t="s">
        <v>682</v>
      </c>
      <c r="K36832" t="s">
        <v>682</v>
      </c>
      <c r="L36832">
        <v>1</v>
      </c>
      <c r="Q36832" s="1">
        <v>41736</v>
      </c>
      <c r="R36832" s="1">
        <v>41736</v>
      </c>
      <c r="S36832">
        <v>0</v>
      </c>
      <c r="T36832">
        <v>4700000</v>
      </c>
      <c r="U36832">
        <v>0</v>
      </c>
      <c r="V36832">
        <v>0</v>
      </c>
      <c r="W36832">
        <v>0</v>
      </c>
      <c r="X36832">
        <v>0</v>
      </c>
      <c r="Y36832">
        <v>0</v>
      </c>
      <c r="Z36832">
        <v>0</v>
      </c>
      <c r="AA36832">
        <v>0</v>
      </c>
      <c r="AB36832">
        <v>0</v>
      </c>
      <c r="AC36832">
        <v>0</v>
      </c>
      <c r="AD36832">
        <v>0</v>
      </c>
      <c r="AE36832">
        <v>0</v>
      </c>
      <c r="AF36832">
        <v>0</v>
      </c>
      <c r="AG36832">
        <v>0</v>
      </c>
      <c r="AH36832">
        <v>0</v>
      </c>
      <c r="AI36832">
        <v>0</v>
      </c>
      <c r="AJ36832">
        <v>0</v>
      </c>
      <c r="AK36832">
        <v>0</v>
      </c>
      <c r="AL36832">
        <v>0</v>
      </c>
      <c r="AM36832">
        <v>0</v>
      </c>
    </row>
    <row r="36833" spans="1:39" x14ac:dyDescent="0.45">
      <c r="A36833" t="s">
        <v>135791</v>
      </c>
      <c r="B36833" t="s">
        <v>135792</v>
      </c>
      <c r="C36833" t="s">
        <v>135793</v>
      </c>
      <c r="D36833" t="s">
        <v>88</v>
      </c>
      <c r="E36833" t="s">
        <v>89</v>
      </c>
      <c r="F36833" t="s">
        <v>135794</v>
      </c>
      <c r="G36833" t="s">
        <v>57</v>
      </c>
      <c r="H36833" t="s">
        <v>46</v>
      </c>
      <c r="I36833" t="s">
        <v>58</v>
      </c>
      <c r="J36833" t="s">
        <v>198</v>
      </c>
      <c r="K36833" t="s">
        <v>1127</v>
      </c>
      <c r="L36833">
        <v>1</v>
      </c>
      <c r="Q36833" s="1">
        <v>40401</v>
      </c>
      <c r="R36833" s="1">
        <v>40401</v>
      </c>
      <c r="S36833">
        <v>0</v>
      </c>
      <c r="T36833">
        <v>322000</v>
      </c>
      <c r="U36833">
        <v>0</v>
      </c>
      <c r="V36833">
        <v>0</v>
      </c>
      <c r="W36833">
        <v>0</v>
      </c>
      <c r="X36833">
        <v>0</v>
      </c>
      <c r="Y36833">
        <v>0</v>
      </c>
      <c r="Z36833">
        <v>0</v>
      </c>
      <c r="AA36833">
        <v>0</v>
      </c>
      <c r="AB36833">
        <v>0</v>
      </c>
      <c r="AC36833">
        <v>0</v>
      </c>
      <c r="AD36833">
        <v>0</v>
      </c>
      <c r="AE36833">
        <v>0</v>
      </c>
      <c r="AF36833">
        <v>0</v>
      </c>
      <c r="AG36833">
        <v>0</v>
      </c>
      <c r="AH36833">
        <v>0</v>
      </c>
      <c r="AI36833">
        <v>0</v>
      </c>
      <c r="AJ36833">
        <v>0</v>
      </c>
      <c r="AK36833">
        <v>0</v>
      </c>
      <c r="AL36833">
        <v>0</v>
      </c>
      <c r="AM36833">
        <v>0</v>
      </c>
    </row>
    <row r="36834" spans="1:39" x14ac:dyDescent="0.45">
      <c r="A36834" t="s">
        <v>135795</v>
      </c>
      <c r="B36834" t="s">
        <v>135796</v>
      </c>
      <c r="C36834" t="s">
        <v>135797</v>
      </c>
      <c r="F36834" t="s">
        <v>249</v>
      </c>
      <c r="G36834" t="s">
        <v>57</v>
      </c>
      <c r="L36834">
        <v>1</v>
      </c>
      <c r="M36834" s="1">
        <v>41640</v>
      </c>
      <c r="N36834" s="2">
        <v>41640</v>
      </c>
      <c r="O36834" t="s">
        <v>84</v>
      </c>
      <c r="P36834">
        <v>2014</v>
      </c>
      <c r="Q36834" s="1">
        <v>41852</v>
      </c>
      <c r="R36834" s="1">
        <v>41852</v>
      </c>
      <c r="S36834">
        <v>1250000</v>
      </c>
      <c r="T36834">
        <v>0</v>
      </c>
      <c r="U36834">
        <v>0</v>
      </c>
      <c r="V36834">
        <v>0</v>
      </c>
      <c r="W36834">
        <v>0</v>
      </c>
      <c r="X36834">
        <v>0</v>
      </c>
      <c r="Y36834">
        <v>0</v>
      </c>
      <c r="Z36834">
        <v>0</v>
      </c>
      <c r="AA36834">
        <v>0</v>
      </c>
      <c r="AB36834">
        <v>0</v>
      </c>
      <c r="AC36834">
        <v>0</v>
      </c>
      <c r="AD36834">
        <v>0</v>
      </c>
      <c r="AE36834">
        <v>0</v>
      </c>
      <c r="AF36834">
        <v>0</v>
      </c>
      <c r="AG36834">
        <v>0</v>
      </c>
      <c r="AH36834">
        <v>0</v>
      </c>
      <c r="AI36834">
        <v>0</v>
      </c>
      <c r="AJ36834">
        <v>0</v>
      </c>
      <c r="AK36834">
        <v>0</v>
      </c>
      <c r="AL36834">
        <v>0</v>
      </c>
      <c r="AM36834">
        <v>0</v>
      </c>
    </row>
    <row r="36835" spans="1:39" x14ac:dyDescent="0.45">
      <c r="A36835" t="s">
        <v>135798</v>
      </c>
      <c r="B36835" t="s">
        <v>135799</v>
      </c>
      <c r="C36835" t="s">
        <v>135800</v>
      </c>
      <c r="D36835" t="s">
        <v>135801</v>
      </c>
      <c r="E36835" t="s">
        <v>2254</v>
      </c>
      <c r="F36835" t="s">
        <v>4314</v>
      </c>
      <c r="G36835" t="s">
        <v>57</v>
      </c>
      <c r="H36835" t="s">
        <v>664</v>
      </c>
      <c r="J36835" t="s">
        <v>1943</v>
      </c>
      <c r="K36835" t="s">
        <v>1943</v>
      </c>
      <c r="L36835">
        <v>1</v>
      </c>
      <c r="M36835" s="1">
        <v>41292</v>
      </c>
      <c r="N36835" s="2">
        <v>41275</v>
      </c>
      <c r="O36835" t="s">
        <v>164</v>
      </c>
      <c r="P36835">
        <v>2013</v>
      </c>
      <c r="Q36835" s="1">
        <v>41426</v>
      </c>
      <c r="R36835" s="1">
        <v>41426</v>
      </c>
      <c r="S36835">
        <v>0</v>
      </c>
      <c r="T36835">
        <v>0</v>
      </c>
      <c r="U36835">
        <v>0</v>
      </c>
      <c r="V36835">
        <v>0</v>
      </c>
      <c r="W36835">
        <v>0</v>
      </c>
      <c r="X36835">
        <v>0</v>
      </c>
      <c r="Y36835">
        <v>550000</v>
      </c>
      <c r="Z36835">
        <v>0</v>
      </c>
      <c r="AA36835">
        <v>0</v>
      </c>
      <c r="AB36835">
        <v>0</v>
      </c>
      <c r="AC36835">
        <v>0</v>
      </c>
      <c r="AD36835">
        <v>0</v>
      </c>
      <c r="AE36835">
        <v>0</v>
      </c>
      <c r="AF36835">
        <v>0</v>
      </c>
      <c r="AG36835">
        <v>0</v>
      </c>
      <c r="AH36835">
        <v>0</v>
      </c>
      <c r="AI36835">
        <v>0</v>
      </c>
      <c r="AJ36835">
        <v>0</v>
      </c>
      <c r="AK36835">
        <v>0</v>
      </c>
      <c r="AL36835">
        <v>0</v>
      </c>
      <c r="AM36835">
        <v>0</v>
      </c>
    </row>
    <row r="36836" spans="1:39" x14ac:dyDescent="0.45">
      <c r="A36836" t="s">
        <v>135802</v>
      </c>
      <c r="B36836" t="s">
        <v>135803</v>
      </c>
      <c r="C36836" t="s">
        <v>135804</v>
      </c>
      <c r="D36836" t="s">
        <v>7461</v>
      </c>
      <c r="E36836" t="s">
        <v>11901</v>
      </c>
      <c r="F36836" t="s">
        <v>14792</v>
      </c>
      <c r="G36836" t="s">
        <v>57</v>
      </c>
      <c r="H36836" t="s">
        <v>46</v>
      </c>
      <c r="I36836" t="s">
        <v>58</v>
      </c>
      <c r="J36836" t="s">
        <v>198</v>
      </c>
      <c r="K36836" t="s">
        <v>1623</v>
      </c>
      <c r="L36836">
        <v>10</v>
      </c>
      <c r="M36836" s="1">
        <v>35431</v>
      </c>
      <c r="N36836" s="2">
        <v>35431</v>
      </c>
      <c r="O36836" t="s">
        <v>1513</v>
      </c>
      <c r="P36836">
        <v>1997</v>
      </c>
      <c r="Q36836" s="1">
        <v>37073</v>
      </c>
      <c r="R36836" s="1">
        <v>41518</v>
      </c>
      <c r="S36836">
        <v>0</v>
      </c>
      <c r="T36836">
        <v>49800000</v>
      </c>
      <c r="U36836">
        <v>0</v>
      </c>
      <c r="V36836">
        <v>0</v>
      </c>
      <c r="W36836">
        <v>0</v>
      </c>
      <c r="X36836">
        <v>1000000</v>
      </c>
      <c r="Y36836">
        <v>0</v>
      </c>
      <c r="Z36836">
        <v>0</v>
      </c>
      <c r="AA36836">
        <v>0</v>
      </c>
      <c r="AB36836">
        <v>0</v>
      </c>
      <c r="AC36836">
        <v>0</v>
      </c>
      <c r="AD36836">
        <v>0</v>
      </c>
      <c r="AE36836">
        <v>0</v>
      </c>
      <c r="AF36836">
        <v>0</v>
      </c>
      <c r="AG36836">
        <v>2600000</v>
      </c>
      <c r="AH36836">
        <v>19700000</v>
      </c>
      <c r="AI36836">
        <v>6500000</v>
      </c>
      <c r="AJ36836">
        <v>4500000</v>
      </c>
      <c r="AK36836">
        <v>0</v>
      </c>
      <c r="AL36836">
        <v>0</v>
      </c>
      <c r="AM36836">
        <v>0</v>
      </c>
    </row>
    <row r="36837" spans="1:39" x14ac:dyDescent="0.45">
      <c r="A36837" t="s">
        <v>135805</v>
      </c>
      <c r="B36837" t="s">
        <v>135806</v>
      </c>
      <c r="C36837" t="s">
        <v>135807</v>
      </c>
      <c r="D36837" t="s">
        <v>3597</v>
      </c>
      <c r="E36837" t="s">
        <v>2150</v>
      </c>
      <c r="F36837" t="s">
        <v>135808</v>
      </c>
      <c r="G36837" t="s">
        <v>45</v>
      </c>
      <c r="H36837" t="s">
        <v>6675</v>
      </c>
      <c r="J36837" t="s">
        <v>6676</v>
      </c>
      <c r="K36837" t="s">
        <v>6676</v>
      </c>
      <c r="L36837">
        <v>1</v>
      </c>
      <c r="M36837" s="1">
        <v>35607</v>
      </c>
      <c r="N36837" s="2">
        <v>35582</v>
      </c>
      <c r="O36837" t="s">
        <v>1252</v>
      </c>
      <c r="P36837">
        <v>1997</v>
      </c>
      <c r="Q36837" s="1">
        <v>40702</v>
      </c>
      <c r="R36837" s="1">
        <v>40702</v>
      </c>
      <c r="S36837">
        <v>0</v>
      </c>
      <c r="T36837">
        <v>0</v>
      </c>
      <c r="U36837">
        <v>0</v>
      </c>
      <c r="V36837">
        <v>0</v>
      </c>
      <c r="W36837">
        <v>0</v>
      </c>
      <c r="X36837">
        <v>0</v>
      </c>
      <c r="Y36837">
        <v>0</v>
      </c>
      <c r="Z36837">
        <v>0</v>
      </c>
      <c r="AA36837">
        <v>96250000</v>
      </c>
      <c r="AB36837">
        <v>0</v>
      </c>
      <c r="AC36837">
        <v>0</v>
      </c>
      <c r="AD36837">
        <v>0</v>
      </c>
      <c r="AE36837">
        <v>0</v>
      </c>
      <c r="AF36837">
        <v>0</v>
      </c>
      <c r="AG36837">
        <v>0</v>
      </c>
      <c r="AH36837">
        <v>0</v>
      </c>
      <c r="AI36837">
        <v>0</v>
      </c>
      <c r="AJ36837">
        <v>0</v>
      </c>
      <c r="AK36837">
        <v>0</v>
      </c>
      <c r="AL36837">
        <v>0</v>
      </c>
      <c r="AM36837">
        <v>0</v>
      </c>
    </row>
    <row r="36838" spans="1:39" x14ac:dyDescent="0.45">
      <c r="A36838" t="s">
        <v>135809</v>
      </c>
      <c r="B36838" t="s">
        <v>135810</v>
      </c>
      <c r="C36838" t="s">
        <v>135811</v>
      </c>
      <c r="D36838" t="s">
        <v>7395</v>
      </c>
      <c r="E36838" t="s">
        <v>7396</v>
      </c>
      <c r="F36838" t="s">
        <v>90</v>
      </c>
      <c r="G36838" t="s">
        <v>101</v>
      </c>
      <c r="H36838" t="s">
        <v>496</v>
      </c>
      <c r="J36838" t="s">
        <v>7679</v>
      </c>
      <c r="K36838" t="s">
        <v>7679</v>
      </c>
      <c r="L36838">
        <v>1</v>
      </c>
      <c r="M36838" s="1">
        <v>37987</v>
      </c>
      <c r="N36838" s="2">
        <v>37987</v>
      </c>
      <c r="O36838" t="s">
        <v>452</v>
      </c>
      <c r="P36838">
        <v>2004</v>
      </c>
      <c r="Q36838" s="1">
        <v>39582</v>
      </c>
      <c r="R36838" s="1">
        <v>39582</v>
      </c>
      <c r="S36838">
        <v>0</v>
      </c>
      <c r="T36838">
        <v>7000000</v>
      </c>
      <c r="U36838">
        <v>0</v>
      </c>
      <c r="V36838">
        <v>0</v>
      </c>
      <c r="W36838">
        <v>0</v>
      </c>
      <c r="X36838">
        <v>0</v>
      </c>
      <c r="Y36838">
        <v>0</v>
      </c>
      <c r="Z36838">
        <v>0</v>
      </c>
      <c r="AA36838">
        <v>0</v>
      </c>
      <c r="AB36838">
        <v>0</v>
      </c>
      <c r="AC36838">
        <v>0</v>
      </c>
      <c r="AD36838">
        <v>0</v>
      </c>
      <c r="AE36838">
        <v>0</v>
      </c>
      <c r="AF36838">
        <v>7000000</v>
      </c>
      <c r="AG36838">
        <v>0</v>
      </c>
      <c r="AH36838">
        <v>0</v>
      </c>
      <c r="AI36838">
        <v>0</v>
      </c>
      <c r="AJ36838">
        <v>0</v>
      </c>
      <c r="AK36838">
        <v>0</v>
      </c>
      <c r="AL36838">
        <v>0</v>
      </c>
      <c r="AM36838">
        <v>0</v>
      </c>
    </row>
    <row r="36839" spans="1:39" x14ac:dyDescent="0.45">
      <c r="A36839" t="s">
        <v>135812</v>
      </c>
      <c r="B36839" t="s">
        <v>135813</v>
      </c>
      <c r="C36839" t="s">
        <v>135814</v>
      </c>
      <c r="D36839" t="s">
        <v>135815</v>
      </c>
      <c r="E36839" t="s">
        <v>10136</v>
      </c>
      <c r="F36839" t="s">
        <v>114</v>
      </c>
      <c r="G36839" t="s">
        <v>57</v>
      </c>
      <c r="H36839" t="s">
        <v>46</v>
      </c>
      <c r="I36839" t="s">
        <v>58</v>
      </c>
      <c r="J36839" t="s">
        <v>198</v>
      </c>
      <c r="K36839" t="s">
        <v>199</v>
      </c>
      <c r="L36839">
        <v>1</v>
      </c>
      <c r="Q36839" s="1">
        <v>41803</v>
      </c>
      <c r="R36839" s="1">
        <v>41803</v>
      </c>
      <c r="S36839">
        <v>0</v>
      </c>
      <c r="T36839">
        <v>0</v>
      </c>
      <c r="U36839">
        <v>0</v>
      </c>
      <c r="V36839">
        <v>0</v>
      </c>
      <c r="W36839">
        <v>0</v>
      </c>
      <c r="X36839">
        <v>0</v>
      </c>
      <c r="Y36839">
        <v>0</v>
      </c>
      <c r="Z36839">
        <v>0</v>
      </c>
      <c r="AA36839">
        <v>0</v>
      </c>
      <c r="AB36839">
        <v>0</v>
      </c>
      <c r="AC36839">
        <v>0</v>
      </c>
      <c r="AD36839">
        <v>0</v>
      </c>
      <c r="AE36839">
        <v>0</v>
      </c>
      <c r="AF36839">
        <v>0</v>
      </c>
      <c r="AG36839">
        <v>0</v>
      </c>
      <c r="AH36839">
        <v>0</v>
      </c>
      <c r="AI36839">
        <v>0</v>
      </c>
      <c r="AJ36839">
        <v>0</v>
      </c>
      <c r="AK36839">
        <v>0</v>
      </c>
      <c r="AL36839">
        <v>0</v>
      </c>
      <c r="AM36839">
        <v>0</v>
      </c>
    </row>
    <row r="36840" spans="1:39" x14ac:dyDescent="0.45">
      <c r="A36840" t="s">
        <v>135816</v>
      </c>
      <c r="B36840" t="s">
        <v>135817</v>
      </c>
      <c r="C36840" t="s">
        <v>135818</v>
      </c>
      <c r="F36840" t="s">
        <v>135819</v>
      </c>
      <c r="G36840" t="s">
        <v>57</v>
      </c>
      <c r="L36840">
        <v>2</v>
      </c>
      <c r="Q36840" s="1">
        <v>41317</v>
      </c>
      <c r="R36840" s="1">
        <v>41545</v>
      </c>
      <c r="S36840">
        <v>416000</v>
      </c>
      <c r="T36840">
        <v>0</v>
      </c>
      <c r="U36840">
        <v>0</v>
      </c>
      <c r="V36840">
        <v>0</v>
      </c>
      <c r="W36840">
        <v>0</v>
      </c>
      <c r="X36840">
        <v>0</v>
      </c>
      <c r="Y36840">
        <v>0</v>
      </c>
      <c r="Z36840">
        <v>0</v>
      </c>
      <c r="AA36840">
        <v>0</v>
      </c>
      <c r="AB36840">
        <v>0</v>
      </c>
      <c r="AC36840">
        <v>0</v>
      </c>
      <c r="AD36840">
        <v>0</v>
      </c>
      <c r="AE36840">
        <v>0</v>
      </c>
      <c r="AF36840">
        <v>0</v>
      </c>
      <c r="AG36840">
        <v>0</v>
      </c>
      <c r="AH36840">
        <v>0</v>
      </c>
      <c r="AI36840">
        <v>0</v>
      </c>
      <c r="AJ36840">
        <v>0</v>
      </c>
      <c r="AK36840">
        <v>0</v>
      </c>
      <c r="AL36840">
        <v>0</v>
      </c>
      <c r="AM36840">
        <v>0</v>
      </c>
    </row>
    <row r="36841" spans="1:39" x14ac:dyDescent="0.45">
      <c r="A36841" t="s">
        <v>135820</v>
      </c>
      <c r="B36841" t="s">
        <v>135821</v>
      </c>
      <c r="C36841" t="s">
        <v>135822</v>
      </c>
      <c r="D36841" t="s">
        <v>1757</v>
      </c>
      <c r="E36841" t="s">
        <v>1758</v>
      </c>
      <c r="F36841" t="s">
        <v>135823</v>
      </c>
      <c r="G36841" t="s">
        <v>57</v>
      </c>
      <c r="H36841" t="s">
        <v>46</v>
      </c>
      <c r="I36841" t="s">
        <v>299</v>
      </c>
      <c r="J36841" t="s">
        <v>300</v>
      </c>
      <c r="K36841" t="s">
        <v>369</v>
      </c>
      <c r="L36841">
        <v>5</v>
      </c>
      <c r="M36841" s="1">
        <v>38353</v>
      </c>
      <c r="N36841" s="2">
        <v>38353</v>
      </c>
      <c r="O36841" t="s">
        <v>464</v>
      </c>
      <c r="P36841">
        <v>2005</v>
      </c>
      <c r="Q36841" s="1">
        <v>38353</v>
      </c>
      <c r="R36841" s="1">
        <v>40962</v>
      </c>
      <c r="S36841">
        <v>0</v>
      </c>
      <c r="T36841">
        <v>47315000</v>
      </c>
      <c r="U36841">
        <v>0</v>
      </c>
      <c r="V36841">
        <v>0</v>
      </c>
      <c r="W36841">
        <v>0</v>
      </c>
      <c r="X36841">
        <v>0</v>
      </c>
      <c r="Y36841">
        <v>0</v>
      </c>
      <c r="Z36841">
        <v>0</v>
      </c>
      <c r="AA36841">
        <v>0</v>
      </c>
      <c r="AB36841">
        <v>0</v>
      </c>
      <c r="AC36841">
        <v>0</v>
      </c>
      <c r="AD36841">
        <v>0</v>
      </c>
      <c r="AE36841">
        <v>0</v>
      </c>
      <c r="AF36841">
        <v>22000000</v>
      </c>
      <c r="AG36841">
        <v>0</v>
      </c>
      <c r="AH36841">
        <v>0</v>
      </c>
      <c r="AI36841">
        <v>0</v>
      </c>
      <c r="AJ36841">
        <v>0</v>
      </c>
      <c r="AK36841">
        <v>0</v>
      </c>
      <c r="AL36841">
        <v>0</v>
      </c>
      <c r="AM36841">
        <v>0</v>
      </c>
    </row>
    <row r="36842" spans="1:39" x14ac:dyDescent="0.45">
      <c r="A36842" t="s">
        <v>135824</v>
      </c>
      <c r="B36842" t="s">
        <v>135825</v>
      </c>
      <c r="C36842" t="s">
        <v>135826</v>
      </c>
      <c r="D36842" t="s">
        <v>293</v>
      </c>
      <c r="E36842" t="s">
        <v>294</v>
      </c>
      <c r="F36842" t="s">
        <v>5713</v>
      </c>
      <c r="G36842" t="s">
        <v>57</v>
      </c>
      <c r="H36842" t="s">
        <v>46</v>
      </c>
      <c r="I36842" t="s">
        <v>58</v>
      </c>
      <c r="J36842" t="s">
        <v>198</v>
      </c>
      <c r="K36842" t="s">
        <v>1247</v>
      </c>
      <c r="L36842">
        <v>1</v>
      </c>
      <c r="Q36842" s="1">
        <v>39532</v>
      </c>
      <c r="R36842" s="1">
        <v>39532</v>
      </c>
      <c r="S36842">
        <v>0</v>
      </c>
      <c r="T36842">
        <v>5200000</v>
      </c>
      <c r="U36842">
        <v>0</v>
      </c>
      <c r="V36842">
        <v>0</v>
      </c>
      <c r="W36842">
        <v>0</v>
      </c>
      <c r="X36842">
        <v>0</v>
      </c>
      <c r="Y36842">
        <v>0</v>
      </c>
      <c r="Z36842">
        <v>0</v>
      </c>
      <c r="AA36842">
        <v>0</v>
      </c>
      <c r="AB36842">
        <v>0</v>
      </c>
      <c r="AC36842">
        <v>0</v>
      </c>
      <c r="AD36842">
        <v>0</v>
      </c>
      <c r="AE36842">
        <v>0</v>
      </c>
      <c r="AF36842">
        <v>0</v>
      </c>
      <c r="AG36842">
        <v>5200000</v>
      </c>
      <c r="AH36842">
        <v>0</v>
      </c>
      <c r="AI36842">
        <v>0</v>
      </c>
      <c r="AJ36842">
        <v>0</v>
      </c>
      <c r="AK36842">
        <v>0</v>
      </c>
      <c r="AL36842">
        <v>0</v>
      </c>
      <c r="AM36842">
        <v>0</v>
      </c>
    </row>
    <row r="36843" spans="1:39" x14ac:dyDescent="0.45">
      <c r="A36843" t="s">
        <v>135827</v>
      </c>
      <c r="B36843" t="s">
        <v>135828</v>
      </c>
      <c r="C36843" t="s">
        <v>135829</v>
      </c>
      <c r="D36843" t="s">
        <v>92292</v>
      </c>
      <c r="E36843" t="s">
        <v>259</v>
      </c>
      <c r="F36843" s="3">
        <v>1200</v>
      </c>
      <c r="G36843" t="s">
        <v>57</v>
      </c>
      <c r="H36843" t="s">
        <v>7866</v>
      </c>
      <c r="J36843" t="s">
        <v>7867</v>
      </c>
      <c r="K36843" t="s">
        <v>7867</v>
      </c>
      <c r="L36843">
        <v>1</v>
      </c>
      <c r="M36843" s="1">
        <v>41275</v>
      </c>
      <c r="N36843" s="2">
        <v>41275</v>
      </c>
      <c r="O36843" t="s">
        <v>164</v>
      </c>
      <c r="P36843">
        <v>2013</v>
      </c>
      <c r="Q36843" s="1">
        <v>41648</v>
      </c>
      <c r="R36843" s="1">
        <v>41648</v>
      </c>
      <c r="S36843">
        <v>0</v>
      </c>
      <c r="T36843">
        <v>0</v>
      </c>
      <c r="U36843">
        <v>0</v>
      </c>
      <c r="V36843">
        <v>0</v>
      </c>
      <c r="W36843">
        <v>0</v>
      </c>
      <c r="X36843">
        <v>0</v>
      </c>
      <c r="Y36843">
        <v>1200</v>
      </c>
      <c r="Z36843">
        <v>0</v>
      </c>
      <c r="AA36843">
        <v>0</v>
      </c>
      <c r="AB36843">
        <v>0</v>
      </c>
      <c r="AC36843">
        <v>0</v>
      </c>
      <c r="AD36843">
        <v>0</v>
      </c>
      <c r="AE36843">
        <v>0</v>
      </c>
      <c r="AF36843">
        <v>0</v>
      </c>
      <c r="AG36843">
        <v>0</v>
      </c>
      <c r="AH36843">
        <v>0</v>
      </c>
      <c r="AI36843">
        <v>0</v>
      </c>
      <c r="AJ36843">
        <v>0</v>
      </c>
      <c r="AK36843">
        <v>0</v>
      </c>
      <c r="AL36843">
        <v>0</v>
      </c>
      <c r="AM36843">
        <v>0</v>
      </c>
    </row>
    <row r="36844" spans="1:39" x14ac:dyDescent="0.45">
      <c r="A36844" t="s">
        <v>135830</v>
      </c>
      <c r="B36844" t="s">
        <v>135831</v>
      </c>
      <c r="C36844" t="s">
        <v>135832</v>
      </c>
      <c r="D36844" t="s">
        <v>135833</v>
      </c>
      <c r="E36844" t="s">
        <v>1152</v>
      </c>
      <c r="F36844" s="3">
        <v>47500</v>
      </c>
      <c r="G36844" t="s">
        <v>57</v>
      </c>
      <c r="H36844" t="s">
        <v>46</v>
      </c>
      <c r="I36844" t="s">
        <v>47</v>
      </c>
      <c r="J36844" t="s">
        <v>707</v>
      </c>
      <c r="K36844" t="s">
        <v>87888</v>
      </c>
      <c r="L36844">
        <v>1</v>
      </c>
      <c r="M36844" s="1">
        <v>41275</v>
      </c>
      <c r="N36844" s="2">
        <v>41275</v>
      </c>
      <c r="O36844" t="s">
        <v>164</v>
      </c>
      <c r="P36844">
        <v>2013</v>
      </c>
      <c r="Q36844" s="1">
        <v>41743</v>
      </c>
      <c r="R36844" s="1">
        <v>41743</v>
      </c>
      <c r="S36844">
        <v>47500</v>
      </c>
      <c r="T36844">
        <v>0</v>
      </c>
      <c r="U36844">
        <v>0</v>
      </c>
      <c r="V36844">
        <v>0</v>
      </c>
      <c r="W36844">
        <v>0</v>
      </c>
      <c r="X36844">
        <v>0</v>
      </c>
      <c r="Y36844">
        <v>0</v>
      </c>
      <c r="Z36844">
        <v>0</v>
      </c>
      <c r="AA36844">
        <v>0</v>
      </c>
      <c r="AB36844">
        <v>0</v>
      </c>
      <c r="AC36844">
        <v>0</v>
      </c>
      <c r="AD36844">
        <v>0</v>
      </c>
      <c r="AE36844">
        <v>0</v>
      </c>
      <c r="AF36844">
        <v>0</v>
      </c>
      <c r="AG36844">
        <v>0</v>
      </c>
      <c r="AH36844">
        <v>0</v>
      </c>
      <c r="AI36844">
        <v>0</v>
      </c>
      <c r="AJ36844">
        <v>0</v>
      </c>
      <c r="AK36844">
        <v>0</v>
      </c>
      <c r="AL36844">
        <v>0</v>
      </c>
      <c r="AM36844">
        <v>0</v>
      </c>
    </row>
    <row r="36845" spans="1:39" x14ac:dyDescent="0.45">
      <c r="A36845" t="s">
        <v>135834</v>
      </c>
      <c r="B36845" t="s">
        <v>135835</v>
      </c>
      <c r="C36845" t="s">
        <v>135836</v>
      </c>
      <c r="D36845" t="s">
        <v>135837</v>
      </c>
      <c r="E36845" t="s">
        <v>316</v>
      </c>
      <c r="F36845" t="s">
        <v>9299</v>
      </c>
      <c r="G36845" t="s">
        <v>57</v>
      </c>
      <c r="H36845" t="s">
        <v>46</v>
      </c>
      <c r="I36845" t="s">
        <v>58</v>
      </c>
      <c r="J36845" t="s">
        <v>198</v>
      </c>
      <c r="K36845" t="s">
        <v>199</v>
      </c>
      <c r="L36845">
        <v>4</v>
      </c>
      <c r="M36845" s="1">
        <v>39661</v>
      </c>
      <c r="N36845" s="2">
        <v>39661</v>
      </c>
      <c r="O36845" t="s">
        <v>2173</v>
      </c>
      <c r="P36845">
        <v>2008</v>
      </c>
      <c r="Q36845" s="1">
        <v>40024</v>
      </c>
      <c r="R36845" s="1">
        <v>41671</v>
      </c>
      <c r="S36845">
        <v>0</v>
      </c>
      <c r="T36845">
        <v>21000000</v>
      </c>
      <c r="U36845">
        <v>0</v>
      </c>
      <c r="V36845">
        <v>0</v>
      </c>
      <c r="W36845">
        <v>0</v>
      </c>
      <c r="X36845">
        <v>0</v>
      </c>
      <c r="Y36845">
        <v>0</v>
      </c>
      <c r="Z36845">
        <v>0</v>
      </c>
      <c r="AA36845">
        <v>0</v>
      </c>
      <c r="AB36845">
        <v>0</v>
      </c>
      <c r="AC36845">
        <v>0</v>
      </c>
      <c r="AD36845">
        <v>0</v>
      </c>
      <c r="AE36845">
        <v>0</v>
      </c>
      <c r="AF36845">
        <v>7000000</v>
      </c>
      <c r="AG36845">
        <v>4000000</v>
      </c>
      <c r="AH36845">
        <v>10000000</v>
      </c>
      <c r="AI36845">
        <v>0</v>
      </c>
      <c r="AJ36845">
        <v>0</v>
      </c>
      <c r="AK36845">
        <v>0</v>
      </c>
      <c r="AL36845">
        <v>0</v>
      </c>
      <c r="AM36845">
        <v>0</v>
      </c>
    </row>
    <row r="36846" spans="1:39" x14ac:dyDescent="0.45">
      <c r="A36846" t="s">
        <v>135838</v>
      </c>
      <c r="B36846" t="s">
        <v>135839</v>
      </c>
      <c r="C36846" t="s">
        <v>135840</v>
      </c>
      <c r="D36846" t="s">
        <v>2191</v>
      </c>
      <c r="E36846" t="s">
        <v>2192</v>
      </c>
      <c r="F36846">
        <v>100</v>
      </c>
      <c r="G36846" t="s">
        <v>57</v>
      </c>
      <c r="H36846" t="s">
        <v>74</v>
      </c>
      <c r="J36846" t="s">
        <v>14736</v>
      </c>
      <c r="K36846" t="s">
        <v>14736</v>
      </c>
      <c r="L36846">
        <v>1</v>
      </c>
      <c r="M36846" s="1">
        <v>41285</v>
      </c>
      <c r="N36846" s="2">
        <v>41275</v>
      </c>
      <c r="O36846" t="s">
        <v>164</v>
      </c>
      <c r="P36846">
        <v>2013</v>
      </c>
      <c r="Q36846" s="1">
        <v>41584</v>
      </c>
      <c r="R36846" s="1">
        <v>41584</v>
      </c>
      <c r="S36846">
        <v>0</v>
      </c>
      <c r="T36846">
        <v>0</v>
      </c>
      <c r="U36846">
        <v>100</v>
      </c>
      <c r="V36846">
        <v>0</v>
      </c>
      <c r="W36846">
        <v>0</v>
      </c>
      <c r="X36846">
        <v>0</v>
      </c>
      <c r="Y36846">
        <v>0</v>
      </c>
      <c r="Z36846">
        <v>0</v>
      </c>
      <c r="AA36846">
        <v>0</v>
      </c>
      <c r="AB36846">
        <v>0</v>
      </c>
      <c r="AC36846">
        <v>0</v>
      </c>
      <c r="AD36846">
        <v>0</v>
      </c>
      <c r="AE36846">
        <v>0</v>
      </c>
      <c r="AF36846">
        <v>0</v>
      </c>
      <c r="AG36846">
        <v>0</v>
      </c>
      <c r="AH36846">
        <v>0</v>
      </c>
      <c r="AI36846">
        <v>0</v>
      </c>
      <c r="AJ36846">
        <v>0</v>
      </c>
      <c r="AK36846">
        <v>0</v>
      </c>
      <c r="AL36846">
        <v>0</v>
      </c>
      <c r="AM36846">
        <v>0</v>
      </c>
    </row>
    <row r="36847" spans="1:39" x14ac:dyDescent="0.45">
      <c r="A36847" t="s">
        <v>135841</v>
      </c>
      <c r="B36847" t="s">
        <v>135842</v>
      </c>
      <c r="C36847" t="s">
        <v>135843</v>
      </c>
      <c r="F36847" t="s">
        <v>109</v>
      </c>
      <c r="G36847" t="s">
        <v>57</v>
      </c>
      <c r="L36847">
        <v>1</v>
      </c>
      <c r="M36847" s="1">
        <v>41275</v>
      </c>
      <c r="N36847" s="2">
        <v>41275</v>
      </c>
      <c r="O36847" t="s">
        <v>164</v>
      </c>
      <c r="P36847">
        <v>2013</v>
      </c>
      <c r="Q36847" s="1">
        <v>41852</v>
      </c>
      <c r="R36847" s="1">
        <v>41852</v>
      </c>
      <c r="S36847">
        <v>2000000</v>
      </c>
      <c r="T36847">
        <v>0</v>
      </c>
      <c r="U36847">
        <v>0</v>
      </c>
      <c r="V36847">
        <v>0</v>
      </c>
      <c r="W36847">
        <v>0</v>
      </c>
      <c r="X36847">
        <v>0</v>
      </c>
      <c r="Y36847">
        <v>0</v>
      </c>
      <c r="Z36847">
        <v>0</v>
      </c>
      <c r="AA36847">
        <v>0</v>
      </c>
      <c r="AB36847">
        <v>0</v>
      </c>
      <c r="AC36847">
        <v>0</v>
      </c>
      <c r="AD36847">
        <v>0</v>
      </c>
      <c r="AE36847">
        <v>0</v>
      </c>
      <c r="AF36847">
        <v>0</v>
      </c>
      <c r="AG36847">
        <v>0</v>
      </c>
      <c r="AH36847">
        <v>0</v>
      </c>
      <c r="AI36847">
        <v>0</v>
      </c>
      <c r="AJ36847">
        <v>0</v>
      </c>
      <c r="AK36847">
        <v>0</v>
      </c>
      <c r="AL36847">
        <v>0</v>
      </c>
      <c r="AM36847">
        <v>0</v>
      </c>
    </row>
    <row r="36848" spans="1:39" x14ac:dyDescent="0.45">
      <c r="A36848" t="s">
        <v>135844</v>
      </c>
      <c r="B36848" t="s">
        <v>135845</v>
      </c>
      <c r="C36848" t="s">
        <v>135846</v>
      </c>
      <c r="D36848" t="s">
        <v>82642</v>
      </c>
      <c r="E36848" t="s">
        <v>2384</v>
      </c>
      <c r="F36848" t="s">
        <v>135847</v>
      </c>
      <c r="G36848" t="s">
        <v>57</v>
      </c>
      <c r="H36848" t="s">
        <v>260</v>
      </c>
      <c r="I36848" t="s">
        <v>3051</v>
      </c>
      <c r="J36848" t="s">
        <v>3052</v>
      </c>
      <c r="K36848" t="s">
        <v>3053</v>
      </c>
      <c r="L36848">
        <v>1</v>
      </c>
      <c r="M36848" s="1">
        <v>40664</v>
      </c>
      <c r="N36848" s="2">
        <v>40664</v>
      </c>
      <c r="O36848" t="s">
        <v>76</v>
      </c>
      <c r="P36848">
        <v>2011</v>
      </c>
      <c r="Q36848" s="1">
        <v>40661</v>
      </c>
      <c r="R36848" s="1">
        <v>40661</v>
      </c>
      <c r="S36848">
        <v>0</v>
      </c>
      <c r="T36848">
        <v>3152231</v>
      </c>
      <c r="U36848">
        <v>0</v>
      </c>
      <c r="V36848">
        <v>0</v>
      </c>
      <c r="W36848">
        <v>0</v>
      </c>
      <c r="X36848">
        <v>0</v>
      </c>
      <c r="Y36848">
        <v>0</v>
      </c>
      <c r="Z36848">
        <v>0</v>
      </c>
      <c r="AA36848">
        <v>0</v>
      </c>
      <c r="AB36848">
        <v>0</v>
      </c>
      <c r="AC36848">
        <v>0</v>
      </c>
      <c r="AD36848">
        <v>0</v>
      </c>
      <c r="AE36848">
        <v>0</v>
      </c>
      <c r="AF36848">
        <v>3152231</v>
      </c>
      <c r="AG36848">
        <v>0</v>
      </c>
      <c r="AH36848">
        <v>0</v>
      </c>
      <c r="AI36848">
        <v>0</v>
      </c>
      <c r="AJ36848">
        <v>0</v>
      </c>
      <c r="AK36848">
        <v>0</v>
      </c>
      <c r="AL36848">
        <v>0</v>
      </c>
      <c r="AM36848">
        <v>0</v>
      </c>
    </row>
    <row r="36849" spans="1:39" x14ac:dyDescent="0.45">
      <c r="A36849" t="s">
        <v>135848</v>
      </c>
      <c r="B36849" t="s">
        <v>135849</v>
      </c>
      <c r="C36849" t="s">
        <v>135850</v>
      </c>
      <c r="D36849" t="s">
        <v>7395</v>
      </c>
      <c r="E36849" t="s">
        <v>7396</v>
      </c>
      <c r="F36849" t="s">
        <v>6323</v>
      </c>
      <c r="G36849" t="s">
        <v>57</v>
      </c>
      <c r="H36849" t="s">
        <v>496</v>
      </c>
      <c r="J36849" t="s">
        <v>497</v>
      </c>
      <c r="K36849" t="s">
        <v>497</v>
      </c>
      <c r="L36849">
        <v>2</v>
      </c>
      <c r="M36849" s="1">
        <v>38718</v>
      </c>
      <c r="N36849" s="2">
        <v>38718</v>
      </c>
      <c r="O36849" t="s">
        <v>430</v>
      </c>
      <c r="P36849">
        <v>2006</v>
      </c>
      <c r="Q36849" s="1">
        <v>41183</v>
      </c>
      <c r="R36849" s="1">
        <v>41571</v>
      </c>
      <c r="S36849">
        <v>0</v>
      </c>
      <c r="T36849">
        <v>28000000</v>
      </c>
      <c r="U36849">
        <v>0</v>
      </c>
      <c r="V36849">
        <v>0</v>
      </c>
      <c r="W36849">
        <v>0</v>
      </c>
      <c r="X36849">
        <v>0</v>
      </c>
      <c r="Y36849">
        <v>0</v>
      </c>
      <c r="Z36849">
        <v>0</v>
      </c>
      <c r="AA36849">
        <v>0</v>
      </c>
      <c r="AB36849">
        <v>0</v>
      </c>
      <c r="AC36849">
        <v>0</v>
      </c>
      <c r="AD36849">
        <v>0</v>
      </c>
      <c r="AE36849">
        <v>0</v>
      </c>
      <c r="AF36849">
        <v>1000000</v>
      </c>
      <c r="AG36849">
        <v>27000000</v>
      </c>
      <c r="AH36849">
        <v>0</v>
      </c>
      <c r="AI36849">
        <v>0</v>
      </c>
      <c r="AJ36849">
        <v>0</v>
      </c>
      <c r="AK36849">
        <v>0</v>
      </c>
      <c r="AL36849">
        <v>0</v>
      </c>
      <c r="AM36849">
        <v>0</v>
      </c>
    </row>
    <row r="36850" spans="1:39" x14ac:dyDescent="0.45">
      <c r="A36850" t="s">
        <v>135851</v>
      </c>
      <c r="B36850" t="s">
        <v>135852</v>
      </c>
      <c r="C36850" t="s">
        <v>135853</v>
      </c>
      <c r="D36850" t="s">
        <v>755</v>
      </c>
      <c r="E36850" t="s">
        <v>756</v>
      </c>
      <c r="F36850" t="s">
        <v>135854</v>
      </c>
      <c r="G36850" t="s">
        <v>57</v>
      </c>
      <c r="H36850" t="s">
        <v>46</v>
      </c>
      <c r="I36850" t="s">
        <v>47</v>
      </c>
      <c r="J36850" t="s">
        <v>707</v>
      </c>
      <c r="K36850" t="s">
        <v>58819</v>
      </c>
      <c r="L36850">
        <v>2</v>
      </c>
      <c r="M36850" s="1">
        <v>40179</v>
      </c>
      <c r="N36850" s="2">
        <v>40179</v>
      </c>
      <c r="O36850" t="s">
        <v>118</v>
      </c>
      <c r="P36850">
        <v>2010</v>
      </c>
      <c r="Q36850" s="1">
        <v>41302</v>
      </c>
      <c r="R36850" s="1">
        <v>41487</v>
      </c>
      <c r="S36850">
        <v>0</v>
      </c>
      <c r="T36850">
        <v>587500</v>
      </c>
      <c r="U36850">
        <v>0</v>
      </c>
      <c r="V36850">
        <v>0</v>
      </c>
      <c r="W36850">
        <v>0</v>
      </c>
      <c r="X36850">
        <v>0</v>
      </c>
      <c r="Y36850">
        <v>0</v>
      </c>
      <c r="Z36850">
        <v>0</v>
      </c>
      <c r="AA36850">
        <v>0</v>
      </c>
      <c r="AB36850">
        <v>0</v>
      </c>
      <c r="AC36850">
        <v>0</v>
      </c>
      <c r="AD36850">
        <v>0</v>
      </c>
      <c r="AE36850">
        <v>0</v>
      </c>
      <c r="AF36850">
        <v>0</v>
      </c>
      <c r="AG36850">
        <v>0</v>
      </c>
      <c r="AH36850">
        <v>0</v>
      </c>
      <c r="AI36850">
        <v>0</v>
      </c>
      <c r="AJ36850">
        <v>0</v>
      </c>
      <c r="AK36850">
        <v>0</v>
      </c>
      <c r="AL36850">
        <v>0</v>
      </c>
      <c r="AM36850">
        <v>0</v>
      </c>
    </row>
    <row r="36851" spans="1:39" x14ac:dyDescent="0.45">
      <c r="A36851" t="s">
        <v>135855</v>
      </c>
      <c r="B36851" t="s">
        <v>135856</v>
      </c>
      <c r="D36851" t="s">
        <v>88</v>
      </c>
      <c r="E36851" t="s">
        <v>89</v>
      </c>
      <c r="F36851" t="s">
        <v>135857</v>
      </c>
      <c r="G36851" t="s">
        <v>45</v>
      </c>
      <c r="H36851" t="s">
        <v>46</v>
      </c>
      <c r="I36851" t="s">
        <v>299</v>
      </c>
      <c r="J36851" t="s">
        <v>300</v>
      </c>
      <c r="K36851" t="s">
        <v>16647</v>
      </c>
      <c r="L36851">
        <v>3</v>
      </c>
      <c r="M36851" s="1">
        <v>36161</v>
      </c>
      <c r="N36851" s="2">
        <v>36161</v>
      </c>
      <c r="O36851" t="s">
        <v>1121</v>
      </c>
      <c r="P36851">
        <v>1999</v>
      </c>
      <c r="Q36851" s="1">
        <v>37697</v>
      </c>
      <c r="R36851" s="1">
        <v>39302</v>
      </c>
      <c r="S36851">
        <v>0</v>
      </c>
      <c r="T36851">
        <v>61650000</v>
      </c>
      <c r="U36851">
        <v>0</v>
      </c>
      <c r="V36851">
        <v>0</v>
      </c>
      <c r="W36851">
        <v>0</v>
      </c>
      <c r="X36851">
        <v>0</v>
      </c>
      <c r="Y36851">
        <v>0</v>
      </c>
      <c r="Z36851">
        <v>0</v>
      </c>
      <c r="AA36851">
        <v>0</v>
      </c>
      <c r="AB36851">
        <v>0</v>
      </c>
      <c r="AC36851">
        <v>0</v>
      </c>
      <c r="AD36851">
        <v>0</v>
      </c>
      <c r="AE36851">
        <v>0</v>
      </c>
      <c r="AF36851">
        <v>0</v>
      </c>
      <c r="AG36851">
        <v>17500000</v>
      </c>
      <c r="AH36851">
        <v>0</v>
      </c>
      <c r="AI36851">
        <v>0</v>
      </c>
      <c r="AJ36851">
        <v>0</v>
      </c>
      <c r="AK36851">
        <v>0</v>
      </c>
      <c r="AL36851">
        <v>0</v>
      </c>
      <c r="AM36851">
        <v>0</v>
      </c>
    </row>
    <row r="36852" spans="1:39" x14ac:dyDescent="0.45">
      <c r="A36852" t="s">
        <v>135858</v>
      </c>
      <c r="B36852" t="s">
        <v>135859</v>
      </c>
      <c r="C36852" t="s">
        <v>135860</v>
      </c>
      <c r="D36852" t="s">
        <v>135861</v>
      </c>
      <c r="E36852" t="s">
        <v>99</v>
      </c>
      <c r="F36852" t="s">
        <v>135862</v>
      </c>
      <c r="G36852" t="s">
        <v>57</v>
      </c>
      <c r="H36852" t="s">
        <v>2003</v>
      </c>
      <c r="J36852" t="s">
        <v>15797</v>
      </c>
      <c r="K36852" t="s">
        <v>15797</v>
      </c>
      <c r="L36852">
        <v>2</v>
      </c>
      <c r="M36852" s="1">
        <v>40132</v>
      </c>
      <c r="N36852" s="2">
        <v>40118</v>
      </c>
      <c r="O36852" t="s">
        <v>702</v>
      </c>
      <c r="P36852">
        <v>2009</v>
      </c>
      <c r="Q36852" s="1">
        <v>40179</v>
      </c>
      <c r="R36852" s="1">
        <v>40544</v>
      </c>
      <c r="S36852">
        <v>230496</v>
      </c>
      <c r="T36852">
        <v>0</v>
      </c>
      <c r="U36852">
        <v>0</v>
      </c>
      <c r="V36852">
        <v>0</v>
      </c>
      <c r="W36852">
        <v>0</v>
      </c>
      <c r="X36852">
        <v>0</v>
      </c>
      <c r="Y36852">
        <v>534480</v>
      </c>
      <c r="Z36852">
        <v>0</v>
      </c>
      <c r="AA36852">
        <v>0</v>
      </c>
      <c r="AB36852">
        <v>0</v>
      </c>
      <c r="AC36852">
        <v>0</v>
      </c>
      <c r="AD36852">
        <v>0</v>
      </c>
      <c r="AE36852">
        <v>0</v>
      </c>
      <c r="AF36852">
        <v>0</v>
      </c>
      <c r="AG36852">
        <v>0</v>
      </c>
      <c r="AH36852">
        <v>0</v>
      </c>
      <c r="AI36852">
        <v>0</v>
      </c>
      <c r="AJ36852">
        <v>0</v>
      </c>
      <c r="AK36852">
        <v>0</v>
      </c>
      <c r="AL36852">
        <v>0</v>
      </c>
      <c r="AM36852">
        <v>0</v>
      </c>
    </row>
    <row r="36853" spans="1:39" x14ac:dyDescent="0.45">
      <c r="A36853" t="s">
        <v>135863</v>
      </c>
      <c r="B36853" t="s">
        <v>135864</v>
      </c>
      <c r="C36853" t="s">
        <v>135865</v>
      </c>
      <c r="D36853" t="s">
        <v>755</v>
      </c>
      <c r="E36853" t="s">
        <v>756</v>
      </c>
      <c r="F36853" t="s">
        <v>10377</v>
      </c>
      <c r="G36853" t="s">
        <v>57</v>
      </c>
      <c r="H36853" t="s">
        <v>46</v>
      </c>
      <c r="I36853" t="s">
        <v>299</v>
      </c>
      <c r="J36853" t="s">
        <v>10522</v>
      </c>
      <c r="K36853" t="s">
        <v>135866</v>
      </c>
      <c r="L36853">
        <v>1</v>
      </c>
      <c r="Q36853" s="1">
        <v>41885</v>
      </c>
      <c r="R36853" s="1">
        <v>41885</v>
      </c>
      <c r="S36853">
        <v>0</v>
      </c>
      <c r="T36853">
        <v>0</v>
      </c>
      <c r="U36853">
        <v>0</v>
      </c>
      <c r="V36853">
        <v>0</v>
      </c>
      <c r="W36853">
        <v>0</v>
      </c>
      <c r="X36853">
        <v>0</v>
      </c>
      <c r="Y36853">
        <v>0</v>
      </c>
      <c r="Z36853">
        <v>0</v>
      </c>
      <c r="AA36853">
        <v>90000000</v>
      </c>
      <c r="AB36853">
        <v>0</v>
      </c>
      <c r="AC36853">
        <v>0</v>
      </c>
      <c r="AD36853">
        <v>0</v>
      </c>
      <c r="AE36853">
        <v>0</v>
      </c>
      <c r="AF36853">
        <v>0</v>
      </c>
      <c r="AG36853">
        <v>0</v>
      </c>
      <c r="AH36853">
        <v>0</v>
      </c>
      <c r="AI36853">
        <v>0</v>
      </c>
      <c r="AJ36853">
        <v>0</v>
      </c>
      <c r="AK36853">
        <v>0</v>
      </c>
      <c r="AL36853">
        <v>0</v>
      </c>
      <c r="AM36853">
        <v>0</v>
      </c>
    </row>
    <row r="36854" spans="1:39" x14ac:dyDescent="0.45">
      <c r="A36854" t="s">
        <v>135867</v>
      </c>
      <c r="B36854" t="s">
        <v>135868</v>
      </c>
      <c r="C36854" t="s">
        <v>135869</v>
      </c>
      <c r="D36854" t="s">
        <v>135870</v>
      </c>
      <c r="E36854" t="s">
        <v>1951</v>
      </c>
      <c r="F36854" t="s">
        <v>135871</v>
      </c>
      <c r="G36854" t="s">
        <v>57</v>
      </c>
      <c r="H36854" t="s">
        <v>46</v>
      </c>
      <c r="I36854" t="s">
        <v>81</v>
      </c>
      <c r="J36854" t="s">
        <v>1436</v>
      </c>
      <c r="K36854" t="s">
        <v>1436</v>
      </c>
      <c r="L36854">
        <v>8</v>
      </c>
      <c r="M36854" s="1">
        <v>39083</v>
      </c>
      <c r="N36854" s="2">
        <v>39083</v>
      </c>
      <c r="O36854" t="s">
        <v>110</v>
      </c>
      <c r="P36854">
        <v>2007</v>
      </c>
      <c r="Q36854" s="1">
        <v>40000</v>
      </c>
      <c r="R36854" s="1">
        <v>41918</v>
      </c>
      <c r="S36854">
        <v>0</v>
      </c>
      <c r="T36854">
        <v>43210086</v>
      </c>
      <c r="U36854">
        <v>0</v>
      </c>
      <c r="V36854">
        <v>0</v>
      </c>
      <c r="W36854">
        <v>0</v>
      </c>
      <c r="X36854">
        <v>4493581</v>
      </c>
      <c r="Y36854">
        <v>0</v>
      </c>
      <c r="Z36854">
        <v>0</v>
      </c>
      <c r="AA36854">
        <v>0</v>
      </c>
      <c r="AB36854">
        <v>0</v>
      </c>
      <c r="AC36854">
        <v>0</v>
      </c>
      <c r="AD36854">
        <v>0</v>
      </c>
      <c r="AE36854">
        <v>0</v>
      </c>
      <c r="AF36854">
        <v>833000</v>
      </c>
      <c r="AG36854">
        <v>30300000</v>
      </c>
      <c r="AH36854">
        <v>0</v>
      </c>
      <c r="AI36854">
        <v>0</v>
      </c>
      <c r="AJ36854">
        <v>0</v>
      </c>
      <c r="AK36854">
        <v>0</v>
      </c>
      <c r="AL36854">
        <v>0</v>
      </c>
      <c r="AM36854">
        <v>0</v>
      </c>
    </row>
    <row r="36855" spans="1:39" x14ac:dyDescent="0.45">
      <c r="A36855" t="s">
        <v>135872</v>
      </c>
      <c r="B36855" t="s">
        <v>135873</v>
      </c>
      <c r="C36855" t="s">
        <v>135874</v>
      </c>
      <c r="D36855" t="s">
        <v>1009</v>
      </c>
      <c r="E36855" t="s">
        <v>1010</v>
      </c>
      <c r="F36855" t="s">
        <v>114</v>
      </c>
      <c r="G36855" t="s">
        <v>57</v>
      </c>
      <c r="H36855" t="s">
        <v>12414</v>
      </c>
      <c r="J36855" t="s">
        <v>12415</v>
      </c>
      <c r="K36855" t="s">
        <v>12415</v>
      </c>
      <c r="L36855">
        <v>1</v>
      </c>
      <c r="M36855" s="1">
        <v>41663</v>
      </c>
      <c r="N36855" s="2">
        <v>41640</v>
      </c>
      <c r="O36855" t="s">
        <v>84</v>
      </c>
      <c r="P36855">
        <v>2014</v>
      </c>
      <c r="Q36855" s="1">
        <v>41872</v>
      </c>
      <c r="R36855" s="1">
        <v>41872</v>
      </c>
      <c r="S36855">
        <v>0</v>
      </c>
      <c r="T36855">
        <v>0</v>
      </c>
      <c r="U36855">
        <v>0</v>
      </c>
      <c r="V36855">
        <v>0</v>
      </c>
      <c r="W36855">
        <v>0</v>
      </c>
      <c r="X36855">
        <v>0</v>
      </c>
      <c r="Y36855">
        <v>0</v>
      </c>
      <c r="Z36855">
        <v>0</v>
      </c>
      <c r="AA36855">
        <v>0</v>
      </c>
      <c r="AB36855">
        <v>0</v>
      </c>
      <c r="AC36855">
        <v>0</v>
      </c>
      <c r="AD36855">
        <v>0</v>
      </c>
      <c r="AE36855">
        <v>0</v>
      </c>
      <c r="AF36855">
        <v>0</v>
      </c>
      <c r="AG36855">
        <v>0</v>
      </c>
      <c r="AH36855">
        <v>0</v>
      </c>
      <c r="AI36855">
        <v>0</v>
      </c>
      <c r="AJ36855">
        <v>0</v>
      </c>
      <c r="AK36855">
        <v>0</v>
      </c>
      <c r="AL36855">
        <v>0</v>
      </c>
      <c r="AM36855">
        <v>0</v>
      </c>
    </row>
    <row r="36856" spans="1:39" x14ac:dyDescent="0.45">
      <c r="A36856" t="s">
        <v>135875</v>
      </c>
      <c r="B36856" t="s">
        <v>135876</v>
      </c>
      <c r="C36856" t="s">
        <v>135877</v>
      </c>
      <c r="D36856" t="s">
        <v>135878</v>
      </c>
      <c r="E36856" t="s">
        <v>1758</v>
      </c>
      <c r="F36856" t="s">
        <v>714</v>
      </c>
      <c r="G36856" t="s">
        <v>57</v>
      </c>
      <c r="H36856" t="s">
        <v>46</v>
      </c>
      <c r="I36856" t="s">
        <v>91</v>
      </c>
      <c r="J36856" t="s">
        <v>3258</v>
      </c>
      <c r="K36856" t="s">
        <v>3258</v>
      </c>
      <c r="L36856">
        <v>1</v>
      </c>
      <c r="M36856" s="1">
        <v>40513</v>
      </c>
      <c r="N36856" s="2">
        <v>40513</v>
      </c>
      <c r="O36856" t="s">
        <v>216</v>
      </c>
      <c r="P36856">
        <v>2010</v>
      </c>
      <c r="Q36856" s="1">
        <v>40544</v>
      </c>
      <c r="R36856" s="1">
        <v>40544</v>
      </c>
      <c r="S36856">
        <v>250000</v>
      </c>
      <c r="T36856">
        <v>0</v>
      </c>
      <c r="U36856">
        <v>0</v>
      </c>
      <c r="V36856">
        <v>0</v>
      </c>
      <c r="W36856">
        <v>0</v>
      </c>
      <c r="X36856">
        <v>0</v>
      </c>
      <c r="Y36856">
        <v>0</v>
      </c>
      <c r="Z36856">
        <v>0</v>
      </c>
      <c r="AA36856">
        <v>0</v>
      </c>
      <c r="AB36856">
        <v>0</v>
      </c>
      <c r="AC36856">
        <v>0</v>
      </c>
      <c r="AD36856">
        <v>0</v>
      </c>
      <c r="AE36856">
        <v>0</v>
      </c>
      <c r="AF36856">
        <v>0</v>
      </c>
      <c r="AG36856">
        <v>0</v>
      </c>
      <c r="AH36856">
        <v>0</v>
      </c>
      <c r="AI36856">
        <v>0</v>
      </c>
      <c r="AJ36856">
        <v>0</v>
      </c>
      <c r="AK36856">
        <v>0</v>
      </c>
      <c r="AL36856">
        <v>0</v>
      </c>
      <c r="AM36856">
        <v>0</v>
      </c>
    </row>
    <row r="36857" spans="1:39" x14ac:dyDescent="0.45">
      <c r="A36857" t="s">
        <v>135879</v>
      </c>
      <c r="B36857" t="s">
        <v>135880</v>
      </c>
      <c r="C36857" t="s">
        <v>135881</v>
      </c>
      <c r="D36857" t="s">
        <v>135882</v>
      </c>
      <c r="E36857" t="s">
        <v>343</v>
      </c>
      <c r="F36857" t="s">
        <v>282</v>
      </c>
      <c r="G36857" t="s">
        <v>57</v>
      </c>
      <c r="H36857" t="s">
        <v>503</v>
      </c>
      <c r="J36857" t="s">
        <v>504</v>
      </c>
      <c r="K36857" t="s">
        <v>504</v>
      </c>
      <c r="L36857">
        <v>1</v>
      </c>
      <c r="Q36857" s="1">
        <v>40909</v>
      </c>
      <c r="R36857" s="1">
        <v>40909</v>
      </c>
      <c r="S36857">
        <v>100000</v>
      </c>
      <c r="T36857">
        <v>0</v>
      </c>
      <c r="U36857">
        <v>0</v>
      </c>
      <c r="V36857">
        <v>0</v>
      </c>
      <c r="W36857">
        <v>0</v>
      </c>
      <c r="X36857">
        <v>0</v>
      </c>
      <c r="Y36857">
        <v>0</v>
      </c>
      <c r="Z36857">
        <v>0</v>
      </c>
      <c r="AA36857">
        <v>0</v>
      </c>
      <c r="AB36857">
        <v>0</v>
      </c>
      <c r="AC36857">
        <v>0</v>
      </c>
      <c r="AD36857">
        <v>0</v>
      </c>
      <c r="AE36857">
        <v>0</v>
      </c>
      <c r="AF36857">
        <v>0</v>
      </c>
      <c r="AG36857">
        <v>0</v>
      </c>
      <c r="AH36857">
        <v>0</v>
      </c>
      <c r="AI36857">
        <v>0</v>
      </c>
      <c r="AJ36857">
        <v>0</v>
      </c>
      <c r="AK36857">
        <v>0</v>
      </c>
      <c r="AL36857">
        <v>0</v>
      </c>
      <c r="AM36857">
        <v>0</v>
      </c>
    </row>
    <row r="36858" spans="1:39" x14ac:dyDescent="0.45">
      <c r="A36858" t="s">
        <v>135883</v>
      </c>
      <c r="B36858" t="s">
        <v>135884</v>
      </c>
      <c r="C36858" t="s">
        <v>135885</v>
      </c>
      <c r="D36858" t="s">
        <v>461</v>
      </c>
      <c r="E36858" t="s">
        <v>462</v>
      </c>
      <c r="F36858" t="s">
        <v>1458</v>
      </c>
      <c r="G36858" t="s">
        <v>57</v>
      </c>
      <c r="H36858" t="s">
        <v>46</v>
      </c>
      <c r="I36858" t="s">
        <v>58</v>
      </c>
      <c r="J36858" t="s">
        <v>518</v>
      </c>
      <c r="K36858" t="s">
        <v>21578</v>
      </c>
      <c r="L36858">
        <v>1</v>
      </c>
      <c r="M36858" s="1">
        <v>36220</v>
      </c>
      <c r="N36858" s="2">
        <v>36220</v>
      </c>
      <c r="O36858" t="s">
        <v>1121</v>
      </c>
      <c r="P36858">
        <v>1999</v>
      </c>
      <c r="Q36858" s="1">
        <v>36647</v>
      </c>
      <c r="R36858" s="1">
        <v>36647</v>
      </c>
      <c r="S36858">
        <v>0</v>
      </c>
      <c r="T36858">
        <v>0</v>
      </c>
      <c r="U36858">
        <v>0</v>
      </c>
      <c r="V36858">
        <v>0</v>
      </c>
      <c r="W36858">
        <v>0</v>
      </c>
      <c r="X36858">
        <v>0</v>
      </c>
      <c r="Y36858">
        <v>15000000</v>
      </c>
      <c r="Z36858">
        <v>0</v>
      </c>
      <c r="AA36858">
        <v>0</v>
      </c>
      <c r="AB36858">
        <v>0</v>
      </c>
      <c r="AC36858">
        <v>0</v>
      </c>
      <c r="AD36858">
        <v>0</v>
      </c>
      <c r="AE36858">
        <v>0</v>
      </c>
      <c r="AF36858">
        <v>0</v>
      </c>
      <c r="AG36858">
        <v>0</v>
      </c>
      <c r="AH36858">
        <v>0</v>
      </c>
      <c r="AI36858">
        <v>0</v>
      </c>
      <c r="AJ36858">
        <v>0</v>
      </c>
      <c r="AK36858">
        <v>0</v>
      </c>
      <c r="AL36858">
        <v>0</v>
      </c>
      <c r="AM36858">
        <v>0</v>
      </c>
    </row>
    <row r="36859" spans="1:39" x14ac:dyDescent="0.45">
      <c r="A36859" t="s">
        <v>135886</v>
      </c>
      <c r="B36859" t="s">
        <v>135887</v>
      </c>
      <c r="C36859" t="s">
        <v>135888</v>
      </c>
      <c r="D36859" t="s">
        <v>135889</v>
      </c>
      <c r="E36859" t="s">
        <v>10745</v>
      </c>
      <c r="F36859" t="s">
        <v>714</v>
      </c>
      <c r="G36859" t="s">
        <v>57</v>
      </c>
      <c r="H36859" t="s">
        <v>46</v>
      </c>
      <c r="I36859" t="s">
        <v>58</v>
      </c>
      <c r="J36859" t="s">
        <v>198</v>
      </c>
      <c r="K36859" t="s">
        <v>731</v>
      </c>
      <c r="L36859">
        <v>1</v>
      </c>
      <c r="M36859" s="1">
        <v>41211</v>
      </c>
      <c r="N36859" s="2">
        <v>41183</v>
      </c>
      <c r="O36859" t="s">
        <v>67</v>
      </c>
      <c r="P36859">
        <v>2012</v>
      </c>
      <c r="Q36859" s="1">
        <v>41456</v>
      </c>
      <c r="R36859" s="1">
        <v>41456</v>
      </c>
      <c r="S36859">
        <v>0</v>
      </c>
      <c r="T36859">
        <v>0</v>
      </c>
      <c r="U36859">
        <v>0</v>
      </c>
      <c r="V36859">
        <v>0</v>
      </c>
      <c r="W36859">
        <v>0</v>
      </c>
      <c r="X36859">
        <v>250000</v>
      </c>
      <c r="Y36859">
        <v>0</v>
      </c>
      <c r="Z36859">
        <v>0</v>
      </c>
      <c r="AA36859">
        <v>0</v>
      </c>
      <c r="AB36859">
        <v>0</v>
      </c>
      <c r="AC36859">
        <v>0</v>
      </c>
      <c r="AD36859">
        <v>0</v>
      </c>
      <c r="AE36859">
        <v>0</v>
      </c>
      <c r="AF36859">
        <v>0</v>
      </c>
      <c r="AG36859">
        <v>0</v>
      </c>
      <c r="AH36859">
        <v>0</v>
      </c>
      <c r="AI36859">
        <v>0</v>
      </c>
      <c r="AJ36859">
        <v>0</v>
      </c>
      <c r="AK36859">
        <v>0</v>
      </c>
      <c r="AL36859">
        <v>0</v>
      </c>
      <c r="AM36859">
        <v>0</v>
      </c>
    </row>
    <row r="36860" spans="1:39" x14ac:dyDescent="0.45">
      <c r="A36860" t="s">
        <v>135890</v>
      </c>
      <c r="B36860" t="s">
        <v>135891</v>
      </c>
      <c r="C36860" t="s">
        <v>135892</v>
      </c>
      <c r="D36860" t="s">
        <v>135893</v>
      </c>
      <c r="E36860" t="s">
        <v>45757</v>
      </c>
      <c r="F36860" t="s">
        <v>187</v>
      </c>
      <c r="G36860" t="s">
        <v>45</v>
      </c>
      <c r="H36860" t="s">
        <v>46</v>
      </c>
      <c r="I36860" t="s">
        <v>58</v>
      </c>
      <c r="J36860" t="s">
        <v>59</v>
      </c>
      <c r="K36860" t="s">
        <v>45677</v>
      </c>
      <c r="L36860">
        <v>1</v>
      </c>
      <c r="M36860" s="1">
        <v>39661</v>
      </c>
      <c r="N36860" s="2">
        <v>39661</v>
      </c>
      <c r="O36860" t="s">
        <v>2173</v>
      </c>
      <c r="P36860">
        <v>2008</v>
      </c>
      <c r="Q36860" s="1">
        <v>40634</v>
      </c>
      <c r="R36860" s="1">
        <v>40634</v>
      </c>
      <c r="S36860">
        <v>500000</v>
      </c>
      <c r="T36860">
        <v>0</v>
      </c>
      <c r="U36860">
        <v>0</v>
      </c>
      <c r="V36860">
        <v>0</v>
      </c>
      <c r="W36860">
        <v>0</v>
      </c>
      <c r="X36860">
        <v>0</v>
      </c>
      <c r="Y36860">
        <v>0</v>
      </c>
      <c r="Z36860">
        <v>0</v>
      </c>
      <c r="AA36860">
        <v>0</v>
      </c>
      <c r="AB36860">
        <v>0</v>
      </c>
      <c r="AC36860">
        <v>0</v>
      </c>
      <c r="AD36860">
        <v>0</v>
      </c>
      <c r="AE36860">
        <v>0</v>
      </c>
      <c r="AF36860">
        <v>0</v>
      </c>
      <c r="AG36860">
        <v>0</v>
      </c>
      <c r="AH36860">
        <v>0</v>
      </c>
      <c r="AI36860">
        <v>0</v>
      </c>
      <c r="AJ36860">
        <v>0</v>
      </c>
      <c r="AK36860">
        <v>0</v>
      </c>
      <c r="AL36860">
        <v>0</v>
      </c>
      <c r="AM36860">
        <v>0</v>
      </c>
    </row>
    <row r="36861" spans="1:39" x14ac:dyDescent="0.45">
      <c r="A36861" t="s">
        <v>135894</v>
      </c>
      <c r="B36861" t="s">
        <v>135895</v>
      </c>
      <c r="C36861" t="s">
        <v>135896</v>
      </c>
      <c r="D36861" t="s">
        <v>653</v>
      </c>
      <c r="E36861" t="s">
        <v>343</v>
      </c>
      <c r="F36861" t="s">
        <v>9439</v>
      </c>
      <c r="G36861" t="s">
        <v>57</v>
      </c>
      <c r="H36861" t="s">
        <v>1146</v>
      </c>
      <c r="J36861" t="s">
        <v>1147</v>
      </c>
      <c r="K36861" t="s">
        <v>10643</v>
      </c>
      <c r="L36861">
        <v>2</v>
      </c>
      <c r="M36861" s="1">
        <v>40452</v>
      </c>
      <c r="N36861" s="2">
        <v>40452</v>
      </c>
      <c r="O36861" t="s">
        <v>216</v>
      </c>
      <c r="P36861">
        <v>2010</v>
      </c>
      <c r="Q36861" s="1">
        <v>40603</v>
      </c>
      <c r="R36861" s="1">
        <v>41330</v>
      </c>
      <c r="S36861">
        <v>0</v>
      </c>
      <c r="T36861">
        <v>7700000</v>
      </c>
      <c r="U36861">
        <v>0</v>
      </c>
      <c r="V36861">
        <v>0</v>
      </c>
      <c r="W36861">
        <v>0</v>
      </c>
      <c r="X36861">
        <v>0</v>
      </c>
      <c r="Y36861">
        <v>0</v>
      </c>
      <c r="Z36861">
        <v>0</v>
      </c>
      <c r="AA36861">
        <v>0</v>
      </c>
      <c r="AB36861">
        <v>0</v>
      </c>
      <c r="AC36861">
        <v>0</v>
      </c>
      <c r="AD36861">
        <v>0</v>
      </c>
      <c r="AE36861">
        <v>0</v>
      </c>
      <c r="AF36861">
        <v>3700000</v>
      </c>
      <c r="AG36861">
        <v>4000000</v>
      </c>
      <c r="AH36861">
        <v>0</v>
      </c>
      <c r="AI36861">
        <v>0</v>
      </c>
      <c r="AJ36861">
        <v>0</v>
      </c>
      <c r="AK36861">
        <v>0</v>
      </c>
      <c r="AL36861">
        <v>0</v>
      </c>
      <c r="AM36861">
        <v>0</v>
      </c>
    </row>
    <row r="36862" spans="1:39" x14ac:dyDescent="0.45">
      <c r="A36862" t="s">
        <v>135897</v>
      </c>
      <c r="B36862" t="s">
        <v>135898</v>
      </c>
      <c r="C36862" t="s">
        <v>135899</v>
      </c>
      <c r="D36862" t="s">
        <v>135900</v>
      </c>
      <c r="E36862" t="s">
        <v>316</v>
      </c>
      <c r="F36862" t="s">
        <v>135901</v>
      </c>
      <c r="G36862" t="s">
        <v>57</v>
      </c>
      <c r="H36862" t="s">
        <v>787</v>
      </c>
      <c r="J36862" t="s">
        <v>788</v>
      </c>
      <c r="K36862" t="s">
        <v>788</v>
      </c>
      <c r="L36862">
        <v>1</v>
      </c>
      <c r="M36862" s="1">
        <v>40389</v>
      </c>
      <c r="N36862" s="2">
        <v>40360</v>
      </c>
      <c r="O36862" t="s">
        <v>200</v>
      </c>
      <c r="P36862">
        <v>2010</v>
      </c>
      <c r="Q36862" s="1">
        <v>40877</v>
      </c>
      <c r="R36862" s="1">
        <v>40877</v>
      </c>
      <c r="S36862">
        <v>0</v>
      </c>
      <c r="T36862">
        <v>0</v>
      </c>
      <c r="U36862">
        <v>0</v>
      </c>
      <c r="V36862">
        <v>0</v>
      </c>
      <c r="W36862">
        <v>0</v>
      </c>
      <c r="X36862">
        <v>0</v>
      </c>
      <c r="Y36862">
        <v>161016</v>
      </c>
      <c r="Z36862">
        <v>0</v>
      </c>
      <c r="AA36862">
        <v>0</v>
      </c>
      <c r="AB36862">
        <v>0</v>
      </c>
      <c r="AC36862">
        <v>0</v>
      </c>
      <c r="AD36862">
        <v>0</v>
      </c>
      <c r="AE36862">
        <v>0</v>
      </c>
      <c r="AF36862">
        <v>0</v>
      </c>
      <c r="AG36862">
        <v>0</v>
      </c>
      <c r="AH36862">
        <v>0</v>
      </c>
      <c r="AI36862">
        <v>0</v>
      </c>
      <c r="AJ36862">
        <v>0</v>
      </c>
      <c r="AK36862">
        <v>0</v>
      </c>
      <c r="AL36862">
        <v>0</v>
      </c>
      <c r="AM36862">
        <v>0</v>
      </c>
    </row>
    <row r="36863" spans="1:39" x14ac:dyDescent="0.45">
      <c r="A36863" t="s">
        <v>135902</v>
      </c>
      <c r="B36863" t="s">
        <v>135903</v>
      </c>
      <c r="C36863" t="s">
        <v>135904</v>
      </c>
      <c r="D36863" t="s">
        <v>774</v>
      </c>
      <c r="E36863" t="s">
        <v>775</v>
      </c>
      <c r="F36863" t="s">
        <v>4639</v>
      </c>
      <c r="G36863" t="s">
        <v>57</v>
      </c>
      <c r="L36863">
        <v>1</v>
      </c>
      <c r="Q36863" s="1">
        <v>39525</v>
      </c>
      <c r="R36863" s="1">
        <v>39525</v>
      </c>
      <c r="S36863">
        <v>0</v>
      </c>
      <c r="T36863">
        <v>2400000</v>
      </c>
      <c r="U36863">
        <v>0</v>
      </c>
      <c r="V36863">
        <v>0</v>
      </c>
      <c r="W36863">
        <v>0</v>
      </c>
      <c r="X36863">
        <v>0</v>
      </c>
      <c r="Y36863">
        <v>0</v>
      </c>
      <c r="Z36863">
        <v>0</v>
      </c>
      <c r="AA36863">
        <v>0</v>
      </c>
      <c r="AB36863">
        <v>0</v>
      </c>
      <c r="AC36863">
        <v>0</v>
      </c>
      <c r="AD36863">
        <v>0</v>
      </c>
      <c r="AE36863">
        <v>0</v>
      </c>
      <c r="AF36863">
        <v>0</v>
      </c>
      <c r="AG36863">
        <v>0</v>
      </c>
      <c r="AH36863">
        <v>0</v>
      </c>
      <c r="AI36863">
        <v>0</v>
      </c>
      <c r="AJ36863">
        <v>0</v>
      </c>
      <c r="AK36863">
        <v>0</v>
      </c>
      <c r="AL36863">
        <v>0</v>
      </c>
      <c r="AM36863">
        <v>0</v>
      </c>
    </row>
    <row r="36864" spans="1:39" x14ac:dyDescent="0.45">
      <c r="A36864" t="s">
        <v>135905</v>
      </c>
      <c r="B36864" t="s">
        <v>135906</v>
      </c>
      <c r="C36864" t="s">
        <v>135907</v>
      </c>
      <c r="D36864" t="s">
        <v>461</v>
      </c>
      <c r="E36864" t="s">
        <v>462</v>
      </c>
      <c r="F36864" t="s">
        <v>90</v>
      </c>
      <c r="G36864" t="s">
        <v>57</v>
      </c>
      <c r="H36864" t="s">
        <v>46</v>
      </c>
      <c r="I36864" t="s">
        <v>58</v>
      </c>
      <c r="J36864" t="s">
        <v>198</v>
      </c>
      <c r="K36864" t="s">
        <v>199</v>
      </c>
      <c r="L36864">
        <v>2</v>
      </c>
      <c r="M36864" s="1">
        <v>40634</v>
      </c>
      <c r="N36864" s="2">
        <v>40634</v>
      </c>
      <c r="O36864" t="s">
        <v>76</v>
      </c>
      <c r="P36864">
        <v>2011</v>
      </c>
      <c r="Q36864" s="1">
        <v>40801</v>
      </c>
      <c r="R36864" s="1">
        <v>41114</v>
      </c>
      <c r="S36864">
        <v>2000000</v>
      </c>
      <c r="T36864">
        <v>5000000</v>
      </c>
      <c r="U36864">
        <v>0</v>
      </c>
      <c r="V36864">
        <v>0</v>
      </c>
      <c r="W36864">
        <v>0</v>
      </c>
      <c r="X36864">
        <v>0</v>
      </c>
      <c r="Y36864">
        <v>0</v>
      </c>
      <c r="Z36864">
        <v>0</v>
      </c>
      <c r="AA36864">
        <v>0</v>
      </c>
      <c r="AB36864">
        <v>0</v>
      </c>
      <c r="AC36864">
        <v>0</v>
      </c>
      <c r="AD36864">
        <v>0</v>
      </c>
      <c r="AE36864">
        <v>0</v>
      </c>
      <c r="AF36864">
        <v>5000000</v>
      </c>
      <c r="AG36864">
        <v>0</v>
      </c>
      <c r="AH36864">
        <v>0</v>
      </c>
      <c r="AI36864">
        <v>0</v>
      </c>
      <c r="AJ36864">
        <v>0</v>
      </c>
      <c r="AK36864">
        <v>0</v>
      </c>
      <c r="AL36864">
        <v>0</v>
      </c>
      <c r="AM36864">
        <v>0</v>
      </c>
    </row>
    <row r="36865" spans="1:39" x14ac:dyDescent="0.45">
      <c r="A36865" t="s">
        <v>135908</v>
      </c>
      <c r="B36865" t="s">
        <v>135909</v>
      </c>
      <c r="C36865" t="s">
        <v>135910</v>
      </c>
      <c r="D36865" t="s">
        <v>135911</v>
      </c>
      <c r="E36865" t="s">
        <v>135912</v>
      </c>
      <c r="F36865" t="s">
        <v>114</v>
      </c>
      <c r="G36865" t="s">
        <v>57</v>
      </c>
      <c r="H36865" t="s">
        <v>46</v>
      </c>
      <c r="I36865" t="s">
        <v>1298</v>
      </c>
      <c r="J36865" t="s">
        <v>1299</v>
      </c>
      <c r="K36865" t="s">
        <v>76975</v>
      </c>
      <c r="L36865">
        <v>1</v>
      </c>
      <c r="M36865" s="1">
        <v>41171</v>
      </c>
      <c r="N36865" s="2">
        <v>41153</v>
      </c>
      <c r="O36865" t="s">
        <v>596</v>
      </c>
      <c r="P36865">
        <v>2012</v>
      </c>
      <c r="Q36865" s="1">
        <v>41381</v>
      </c>
      <c r="R36865" s="1">
        <v>41381</v>
      </c>
      <c r="S36865">
        <v>0</v>
      </c>
      <c r="T36865">
        <v>0</v>
      </c>
      <c r="U36865">
        <v>0</v>
      </c>
      <c r="V36865">
        <v>0</v>
      </c>
      <c r="W36865">
        <v>0</v>
      </c>
      <c r="X36865">
        <v>0</v>
      </c>
      <c r="Y36865">
        <v>0</v>
      </c>
      <c r="Z36865">
        <v>0</v>
      </c>
      <c r="AA36865">
        <v>0</v>
      </c>
      <c r="AB36865">
        <v>0</v>
      </c>
      <c r="AC36865">
        <v>0</v>
      </c>
      <c r="AD36865">
        <v>0</v>
      </c>
      <c r="AE36865">
        <v>0</v>
      </c>
      <c r="AF36865">
        <v>0</v>
      </c>
      <c r="AG36865">
        <v>0</v>
      </c>
      <c r="AH36865">
        <v>0</v>
      </c>
      <c r="AI36865">
        <v>0</v>
      </c>
      <c r="AJ36865">
        <v>0</v>
      </c>
      <c r="AK36865">
        <v>0</v>
      </c>
      <c r="AL36865">
        <v>0</v>
      </c>
      <c r="AM36865">
        <v>0</v>
      </c>
    </row>
    <row r="36866" spans="1:39" x14ac:dyDescent="0.45">
      <c r="A36866" t="s">
        <v>135913</v>
      </c>
      <c r="B36866" t="s">
        <v>135914</v>
      </c>
      <c r="C36866" t="s">
        <v>135915</v>
      </c>
      <c r="F36866" t="s">
        <v>714</v>
      </c>
      <c r="G36866" t="s">
        <v>57</v>
      </c>
      <c r="L36866">
        <v>1</v>
      </c>
      <c r="M36866" s="1">
        <v>41192</v>
      </c>
      <c r="N36866" s="2">
        <v>41183</v>
      </c>
      <c r="O36866" t="s">
        <v>67</v>
      </c>
      <c r="P36866">
        <v>2012</v>
      </c>
      <c r="Q36866" s="1">
        <v>41348</v>
      </c>
      <c r="R36866" s="1">
        <v>41348</v>
      </c>
      <c r="S36866">
        <v>0</v>
      </c>
      <c r="T36866">
        <v>0</v>
      </c>
      <c r="U36866">
        <v>0</v>
      </c>
      <c r="V36866">
        <v>0</v>
      </c>
      <c r="W36866">
        <v>0</v>
      </c>
      <c r="X36866">
        <v>0</v>
      </c>
      <c r="Y36866">
        <v>250000</v>
      </c>
      <c r="Z36866">
        <v>0</v>
      </c>
      <c r="AA36866">
        <v>0</v>
      </c>
      <c r="AB36866">
        <v>0</v>
      </c>
      <c r="AC36866">
        <v>0</v>
      </c>
      <c r="AD36866">
        <v>0</v>
      </c>
      <c r="AE36866">
        <v>0</v>
      </c>
      <c r="AF36866">
        <v>0</v>
      </c>
      <c r="AG36866">
        <v>0</v>
      </c>
      <c r="AH36866">
        <v>0</v>
      </c>
      <c r="AI36866">
        <v>0</v>
      </c>
      <c r="AJ36866">
        <v>0</v>
      </c>
      <c r="AK36866">
        <v>0</v>
      </c>
      <c r="AL36866">
        <v>0</v>
      </c>
      <c r="AM36866">
        <v>0</v>
      </c>
    </row>
    <row r="36867" spans="1:39" x14ac:dyDescent="0.45">
      <c r="A36867" t="s">
        <v>135916</v>
      </c>
      <c r="B36867" t="s">
        <v>135917</v>
      </c>
      <c r="C36867" t="s">
        <v>135918</v>
      </c>
      <c r="D36867" t="s">
        <v>461</v>
      </c>
      <c r="E36867" t="s">
        <v>462</v>
      </c>
      <c r="F36867" t="s">
        <v>135919</v>
      </c>
      <c r="G36867" t="s">
        <v>57</v>
      </c>
      <c r="H36867" t="s">
        <v>192</v>
      </c>
      <c r="J36867" t="s">
        <v>193</v>
      </c>
      <c r="K36867" t="s">
        <v>193</v>
      </c>
      <c r="L36867">
        <v>1</v>
      </c>
      <c r="M36867" s="1">
        <v>41275</v>
      </c>
      <c r="N36867" s="2">
        <v>41275</v>
      </c>
      <c r="O36867" t="s">
        <v>164</v>
      </c>
      <c r="P36867">
        <v>2013</v>
      </c>
      <c r="Q36867" s="1">
        <v>41803</v>
      </c>
      <c r="R36867" s="1">
        <v>41803</v>
      </c>
      <c r="S36867">
        <v>0</v>
      </c>
      <c r="T36867">
        <v>10156408</v>
      </c>
      <c r="U36867">
        <v>0</v>
      </c>
      <c r="V36867">
        <v>0</v>
      </c>
      <c r="W36867">
        <v>0</v>
      </c>
      <c r="X36867">
        <v>0</v>
      </c>
      <c r="Y36867">
        <v>0</v>
      </c>
      <c r="Z36867">
        <v>0</v>
      </c>
      <c r="AA36867">
        <v>0</v>
      </c>
      <c r="AB36867">
        <v>0</v>
      </c>
      <c r="AC36867">
        <v>0</v>
      </c>
      <c r="AD36867">
        <v>0</v>
      </c>
      <c r="AE36867">
        <v>0</v>
      </c>
      <c r="AF36867">
        <v>10156408</v>
      </c>
      <c r="AG36867">
        <v>0</v>
      </c>
      <c r="AH36867">
        <v>0</v>
      </c>
      <c r="AI36867">
        <v>0</v>
      </c>
      <c r="AJ36867">
        <v>0</v>
      </c>
      <c r="AK36867">
        <v>0</v>
      </c>
      <c r="AL36867">
        <v>0</v>
      </c>
      <c r="AM36867">
        <v>0</v>
      </c>
    </row>
    <row r="36868" spans="1:39" x14ac:dyDescent="0.45">
      <c r="A36868" t="s">
        <v>135920</v>
      </c>
      <c r="B36868" t="s">
        <v>135921</v>
      </c>
      <c r="C36868" t="s">
        <v>135922</v>
      </c>
      <c r="D36868" t="s">
        <v>24403</v>
      </c>
      <c r="E36868" t="s">
        <v>108</v>
      </c>
      <c r="F36868" t="s">
        <v>222</v>
      </c>
      <c r="G36868" t="s">
        <v>57</v>
      </c>
      <c r="H36868" t="s">
        <v>46</v>
      </c>
      <c r="I36868" t="s">
        <v>58</v>
      </c>
      <c r="J36868" t="s">
        <v>59</v>
      </c>
      <c r="K36868" t="s">
        <v>59</v>
      </c>
      <c r="L36868">
        <v>4</v>
      </c>
      <c r="M36868" s="1">
        <v>39083</v>
      </c>
      <c r="N36868" s="2">
        <v>39083</v>
      </c>
      <c r="O36868" t="s">
        <v>110</v>
      </c>
      <c r="P36868">
        <v>2007</v>
      </c>
      <c r="Q36868" s="1">
        <v>38353</v>
      </c>
      <c r="R36868" s="1">
        <v>39764</v>
      </c>
      <c r="S36868">
        <v>0</v>
      </c>
      <c r="T36868">
        <v>10000000</v>
      </c>
      <c r="U36868">
        <v>0</v>
      </c>
      <c r="V36868">
        <v>0</v>
      </c>
      <c r="W36868">
        <v>0</v>
      </c>
      <c r="X36868">
        <v>0</v>
      </c>
      <c r="Y36868">
        <v>0</v>
      </c>
      <c r="Z36868">
        <v>0</v>
      </c>
      <c r="AA36868">
        <v>0</v>
      </c>
      <c r="AB36868">
        <v>0</v>
      </c>
      <c r="AC36868">
        <v>0</v>
      </c>
      <c r="AD36868">
        <v>0</v>
      </c>
      <c r="AE36868">
        <v>0</v>
      </c>
      <c r="AF36868">
        <v>2000000</v>
      </c>
      <c r="AG36868">
        <v>8000000</v>
      </c>
      <c r="AH36868">
        <v>0</v>
      </c>
      <c r="AI36868">
        <v>0</v>
      </c>
      <c r="AJ36868">
        <v>0</v>
      </c>
      <c r="AK36868">
        <v>0</v>
      </c>
      <c r="AL36868">
        <v>0</v>
      </c>
      <c r="AM36868">
        <v>0</v>
      </c>
    </row>
    <row r="36869" spans="1:39" x14ac:dyDescent="0.45">
      <c r="A36869" t="s">
        <v>135923</v>
      </c>
      <c r="B36869" t="s">
        <v>135924</v>
      </c>
      <c r="C36869" t="s">
        <v>135925</v>
      </c>
      <c r="D36869" t="s">
        <v>88</v>
      </c>
      <c r="E36869" t="s">
        <v>89</v>
      </c>
      <c r="F36869" t="s">
        <v>2289</v>
      </c>
      <c r="G36869" t="s">
        <v>57</v>
      </c>
      <c r="H36869" t="s">
        <v>46</v>
      </c>
      <c r="I36869" t="s">
        <v>4505</v>
      </c>
      <c r="J36869" t="s">
        <v>4506</v>
      </c>
      <c r="K36869" t="s">
        <v>4506</v>
      </c>
      <c r="L36869">
        <v>1</v>
      </c>
      <c r="M36869" s="1">
        <v>40179</v>
      </c>
      <c r="N36869" s="2">
        <v>40179</v>
      </c>
      <c r="O36869" t="s">
        <v>118</v>
      </c>
      <c r="P36869">
        <v>2010</v>
      </c>
      <c r="Q36869" s="1">
        <v>40725</v>
      </c>
      <c r="R36869" s="1">
        <v>40725</v>
      </c>
      <c r="S36869">
        <v>0</v>
      </c>
      <c r="T36869">
        <v>210000</v>
      </c>
      <c r="U36869">
        <v>0</v>
      </c>
      <c r="V36869">
        <v>0</v>
      </c>
      <c r="W36869">
        <v>0</v>
      </c>
      <c r="X36869">
        <v>0</v>
      </c>
      <c r="Y36869">
        <v>0</v>
      </c>
      <c r="Z36869">
        <v>0</v>
      </c>
      <c r="AA36869">
        <v>0</v>
      </c>
      <c r="AB36869">
        <v>0</v>
      </c>
      <c r="AC36869">
        <v>0</v>
      </c>
      <c r="AD36869">
        <v>0</v>
      </c>
      <c r="AE36869">
        <v>0</v>
      </c>
      <c r="AF36869">
        <v>0</v>
      </c>
      <c r="AG36869">
        <v>0</v>
      </c>
      <c r="AH36869">
        <v>0</v>
      </c>
      <c r="AI36869">
        <v>0</v>
      </c>
      <c r="AJ36869">
        <v>0</v>
      </c>
      <c r="AK36869">
        <v>0</v>
      </c>
      <c r="AL36869">
        <v>0</v>
      </c>
      <c r="AM36869">
        <v>0</v>
      </c>
    </row>
    <row r="36870" spans="1:39" x14ac:dyDescent="0.45">
      <c r="A36870" t="s">
        <v>135926</v>
      </c>
      <c r="B36870" t="s">
        <v>135927</v>
      </c>
      <c r="C36870" t="s">
        <v>135928</v>
      </c>
      <c r="D36870" t="s">
        <v>98</v>
      </c>
      <c r="E36870" t="s">
        <v>99</v>
      </c>
      <c r="F36870" t="s">
        <v>97563</v>
      </c>
      <c r="G36870" t="s">
        <v>57</v>
      </c>
      <c r="L36870">
        <v>4</v>
      </c>
      <c r="M36870" s="1">
        <v>40330</v>
      </c>
      <c r="N36870" s="2">
        <v>40330</v>
      </c>
      <c r="O36870" t="s">
        <v>1166</v>
      </c>
      <c r="P36870">
        <v>2010</v>
      </c>
      <c r="Q36870" s="1">
        <v>40409</v>
      </c>
      <c r="R36870" s="1">
        <v>41369</v>
      </c>
      <c r="S36870">
        <v>0</v>
      </c>
      <c r="T36870">
        <v>18300000</v>
      </c>
      <c r="U36870">
        <v>0</v>
      </c>
      <c r="V36870">
        <v>0</v>
      </c>
      <c r="W36870">
        <v>0</v>
      </c>
      <c r="X36870">
        <v>0</v>
      </c>
      <c r="Y36870">
        <v>0</v>
      </c>
      <c r="Z36870">
        <v>0</v>
      </c>
      <c r="AA36870">
        <v>0</v>
      </c>
      <c r="AB36870">
        <v>0</v>
      </c>
      <c r="AC36870">
        <v>0</v>
      </c>
      <c r="AD36870">
        <v>0</v>
      </c>
      <c r="AE36870">
        <v>0</v>
      </c>
      <c r="AF36870">
        <v>2300000</v>
      </c>
      <c r="AG36870">
        <v>7000000</v>
      </c>
      <c r="AH36870">
        <v>9000000</v>
      </c>
      <c r="AI36870">
        <v>0</v>
      </c>
      <c r="AJ36870">
        <v>0</v>
      </c>
      <c r="AK36870">
        <v>0</v>
      </c>
      <c r="AL36870">
        <v>0</v>
      </c>
      <c r="AM36870">
        <v>0</v>
      </c>
    </row>
    <row r="36871" spans="1:39" x14ac:dyDescent="0.45">
      <c r="A36871" t="s">
        <v>135929</v>
      </c>
      <c r="B36871" t="s">
        <v>135930</v>
      </c>
      <c r="C36871" t="s">
        <v>135931</v>
      </c>
      <c r="D36871" t="s">
        <v>135932</v>
      </c>
      <c r="E36871" t="s">
        <v>1827</v>
      </c>
      <c r="F36871" t="s">
        <v>109</v>
      </c>
      <c r="G36871" t="s">
        <v>57</v>
      </c>
      <c r="H36871" t="s">
        <v>46</v>
      </c>
      <c r="I36871" t="s">
        <v>58</v>
      </c>
      <c r="J36871" t="s">
        <v>198</v>
      </c>
      <c r="K36871" t="s">
        <v>1127</v>
      </c>
      <c r="L36871">
        <v>1</v>
      </c>
      <c r="M36871" s="1">
        <v>41275</v>
      </c>
      <c r="N36871" s="2">
        <v>41275</v>
      </c>
      <c r="O36871" t="s">
        <v>164</v>
      </c>
      <c r="P36871">
        <v>2013</v>
      </c>
      <c r="Q36871" s="1">
        <v>41738</v>
      </c>
      <c r="R36871" s="1">
        <v>41738</v>
      </c>
      <c r="S36871">
        <v>2000000</v>
      </c>
      <c r="T36871">
        <v>0</v>
      </c>
      <c r="U36871">
        <v>0</v>
      </c>
      <c r="V36871">
        <v>0</v>
      </c>
      <c r="W36871">
        <v>0</v>
      </c>
      <c r="X36871">
        <v>0</v>
      </c>
      <c r="Y36871">
        <v>0</v>
      </c>
      <c r="Z36871">
        <v>0</v>
      </c>
      <c r="AA36871">
        <v>0</v>
      </c>
      <c r="AB36871">
        <v>0</v>
      </c>
      <c r="AC36871">
        <v>0</v>
      </c>
      <c r="AD36871">
        <v>0</v>
      </c>
      <c r="AE36871">
        <v>0</v>
      </c>
      <c r="AF36871">
        <v>0</v>
      </c>
      <c r="AG36871">
        <v>0</v>
      </c>
      <c r="AH36871">
        <v>0</v>
      </c>
      <c r="AI36871">
        <v>0</v>
      </c>
      <c r="AJ36871">
        <v>0</v>
      </c>
      <c r="AK36871">
        <v>0</v>
      </c>
      <c r="AL36871">
        <v>0</v>
      </c>
      <c r="AM36871">
        <v>0</v>
      </c>
    </row>
    <row r="36872" spans="1:39" x14ac:dyDescent="0.45">
      <c r="A36872" t="s">
        <v>135933</v>
      </c>
      <c r="B36872" t="s">
        <v>135934</v>
      </c>
      <c r="C36872" t="s">
        <v>135935</v>
      </c>
      <c r="F36872" t="s">
        <v>135936</v>
      </c>
      <c r="G36872" t="s">
        <v>57</v>
      </c>
      <c r="L36872">
        <v>1</v>
      </c>
      <c r="M36872" s="1">
        <v>39022</v>
      </c>
      <c r="N36872" s="2">
        <v>39022</v>
      </c>
      <c r="O36872" t="s">
        <v>1347</v>
      </c>
      <c r="P36872">
        <v>2006</v>
      </c>
      <c r="Q36872" s="1">
        <v>40544</v>
      </c>
      <c r="R36872" s="1">
        <v>40544</v>
      </c>
      <c r="S36872">
        <v>600314</v>
      </c>
      <c r="T36872">
        <v>0</v>
      </c>
      <c r="U36872">
        <v>0</v>
      </c>
      <c r="V36872">
        <v>0</v>
      </c>
      <c r="W36872">
        <v>0</v>
      </c>
      <c r="X36872">
        <v>0</v>
      </c>
      <c r="Y36872">
        <v>0</v>
      </c>
      <c r="Z36872">
        <v>0</v>
      </c>
      <c r="AA36872">
        <v>0</v>
      </c>
      <c r="AB36872">
        <v>0</v>
      </c>
      <c r="AC36872">
        <v>0</v>
      </c>
      <c r="AD36872">
        <v>0</v>
      </c>
      <c r="AE36872">
        <v>0</v>
      </c>
      <c r="AF36872">
        <v>0</v>
      </c>
      <c r="AG36872">
        <v>0</v>
      </c>
      <c r="AH36872">
        <v>0</v>
      </c>
      <c r="AI36872">
        <v>0</v>
      </c>
      <c r="AJ36872">
        <v>0</v>
      </c>
      <c r="AK36872">
        <v>0</v>
      </c>
      <c r="AL36872">
        <v>0</v>
      </c>
      <c r="AM36872">
        <v>0</v>
      </c>
    </row>
    <row r="36873" spans="1:39" x14ac:dyDescent="0.45">
      <c r="A36873" t="s">
        <v>135937</v>
      </c>
      <c r="B36873" t="s">
        <v>135938</v>
      </c>
      <c r="C36873" t="s">
        <v>135939</v>
      </c>
      <c r="D36873" t="s">
        <v>88</v>
      </c>
      <c r="E36873" t="s">
        <v>89</v>
      </c>
      <c r="F36873" t="s">
        <v>32042</v>
      </c>
      <c r="G36873" t="s">
        <v>57</v>
      </c>
      <c r="H36873" t="s">
        <v>46</v>
      </c>
      <c r="I36873" t="s">
        <v>115</v>
      </c>
      <c r="J36873" t="s">
        <v>334</v>
      </c>
      <c r="K36873" t="s">
        <v>334</v>
      </c>
      <c r="L36873">
        <v>5</v>
      </c>
      <c r="M36873" s="1">
        <v>36220</v>
      </c>
      <c r="N36873" s="2">
        <v>36220</v>
      </c>
      <c r="O36873" t="s">
        <v>1121</v>
      </c>
      <c r="P36873">
        <v>1999</v>
      </c>
      <c r="Q36873" s="1">
        <v>38596</v>
      </c>
      <c r="R36873" s="1">
        <v>41794</v>
      </c>
      <c r="S36873">
        <v>0</v>
      </c>
      <c r="T36873">
        <v>69000000</v>
      </c>
      <c r="U36873">
        <v>0</v>
      </c>
      <c r="V36873">
        <v>0</v>
      </c>
      <c r="W36873">
        <v>0</v>
      </c>
      <c r="X36873">
        <v>10000000</v>
      </c>
      <c r="Y36873">
        <v>0</v>
      </c>
      <c r="Z36873">
        <v>0</v>
      </c>
      <c r="AA36873">
        <v>0</v>
      </c>
      <c r="AB36873">
        <v>0</v>
      </c>
      <c r="AC36873">
        <v>0</v>
      </c>
      <c r="AD36873">
        <v>0</v>
      </c>
      <c r="AE36873">
        <v>0</v>
      </c>
      <c r="AF36873">
        <v>10000000</v>
      </c>
      <c r="AG36873">
        <v>0</v>
      </c>
      <c r="AH36873">
        <v>0</v>
      </c>
      <c r="AI36873">
        <v>0</v>
      </c>
      <c r="AJ36873">
        <v>0</v>
      </c>
      <c r="AK36873">
        <v>0</v>
      </c>
      <c r="AL36873">
        <v>0</v>
      </c>
      <c r="AM36873">
        <v>0</v>
      </c>
    </row>
    <row r="36874" spans="1:39" x14ac:dyDescent="0.45">
      <c r="A36874" t="s">
        <v>135940</v>
      </c>
      <c r="B36874" t="s">
        <v>135941</v>
      </c>
      <c r="C36874" t="s">
        <v>135942</v>
      </c>
      <c r="D36874" t="s">
        <v>135943</v>
      </c>
      <c r="E36874" t="s">
        <v>2432</v>
      </c>
      <c r="F36874" t="s">
        <v>114</v>
      </c>
      <c r="G36874" t="s">
        <v>57</v>
      </c>
      <c r="H36874" t="s">
        <v>46</v>
      </c>
      <c r="I36874" t="s">
        <v>115</v>
      </c>
      <c r="J36874" t="s">
        <v>334</v>
      </c>
      <c r="K36874" t="s">
        <v>334</v>
      </c>
      <c r="L36874">
        <v>1</v>
      </c>
      <c r="Q36874" s="1">
        <v>41349</v>
      </c>
      <c r="R36874" s="1">
        <v>41349</v>
      </c>
      <c r="S36874">
        <v>0</v>
      </c>
      <c r="T36874">
        <v>0</v>
      </c>
      <c r="U36874">
        <v>0</v>
      </c>
      <c r="V36874">
        <v>0</v>
      </c>
      <c r="W36874">
        <v>0</v>
      </c>
      <c r="X36874">
        <v>0</v>
      </c>
      <c r="Y36874">
        <v>0</v>
      </c>
      <c r="Z36874">
        <v>0</v>
      </c>
      <c r="AA36874">
        <v>0</v>
      </c>
      <c r="AB36874">
        <v>0</v>
      </c>
      <c r="AC36874">
        <v>0</v>
      </c>
      <c r="AD36874">
        <v>0</v>
      </c>
      <c r="AE36874">
        <v>0</v>
      </c>
      <c r="AF36874">
        <v>0</v>
      </c>
      <c r="AG36874">
        <v>0</v>
      </c>
      <c r="AH36874">
        <v>0</v>
      </c>
      <c r="AI36874">
        <v>0</v>
      </c>
      <c r="AJ36874">
        <v>0</v>
      </c>
      <c r="AK36874">
        <v>0</v>
      </c>
      <c r="AL36874">
        <v>0</v>
      </c>
      <c r="AM36874">
        <v>0</v>
      </c>
    </row>
    <row r="36875" spans="1:39" x14ac:dyDescent="0.45">
      <c r="A36875" t="s">
        <v>135944</v>
      </c>
      <c r="B36875" t="s">
        <v>135945</v>
      </c>
      <c r="C36875" t="s">
        <v>135946</v>
      </c>
      <c r="D36875" t="s">
        <v>228</v>
      </c>
      <c r="E36875" t="s">
        <v>229</v>
      </c>
      <c r="F36875" t="s">
        <v>1139</v>
      </c>
      <c r="G36875" t="s">
        <v>45</v>
      </c>
      <c r="H36875" t="s">
        <v>46</v>
      </c>
      <c r="I36875" t="s">
        <v>47</v>
      </c>
      <c r="J36875" t="s">
        <v>48</v>
      </c>
      <c r="K36875" t="s">
        <v>49</v>
      </c>
      <c r="L36875">
        <v>2</v>
      </c>
      <c r="M36875" s="1">
        <v>40179</v>
      </c>
      <c r="N36875" s="2">
        <v>40179</v>
      </c>
      <c r="O36875" t="s">
        <v>118</v>
      </c>
      <c r="P36875">
        <v>2010</v>
      </c>
      <c r="Q36875" s="1">
        <v>40179</v>
      </c>
      <c r="R36875" s="1">
        <v>40553</v>
      </c>
      <c r="S36875">
        <v>750000</v>
      </c>
      <c r="T36875">
        <v>3000000</v>
      </c>
      <c r="U36875">
        <v>0</v>
      </c>
      <c r="V36875">
        <v>0</v>
      </c>
      <c r="W36875">
        <v>0</v>
      </c>
      <c r="X36875">
        <v>0</v>
      </c>
      <c r="Y36875">
        <v>0</v>
      </c>
      <c r="Z36875">
        <v>0</v>
      </c>
      <c r="AA36875">
        <v>0</v>
      </c>
      <c r="AB36875">
        <v>0</v>
      </c>
      <c r="AC36875">
        <v>0</v>
      </c>
      <c r="AD36875">
        <v>0</v>
      </c>
      <c r="AE36875">
        <v>0</v>
      </c>
      <c r="AF36875">
        <v>3000000</v>
      </c>
      <c r="AG36875">
        <v>0</v>
      </c>
      <c r="AH36875">
        <v>0</v>
      </c>
      <c r="AI36875">
        <v>0</v>
      </c>
      <c r="AJ36875">
        <v>0</v>
      </c>
      <c r="AK36875">
        <v>0</v>
      </c>
      <c r="AL36875">
        <v>0</v>
      </c>
      <c r="AM36875">
        <v>0</v>
      </c>
    </row>
    <row r="36876" spans="1:39" x14ac:dyDescent="0.45">
      <c r="A36876" t="s">
        <v>135947</v>
      </c>
      <c r="B36876" t="s">
        <v>135948</v>
      </c>
      <c r="C36876" t="s">
        <v>135949</v>
      </c>
      <c r="D36876" t="s">
        <v>135950</v>
      </c>
      <c r="E36876" t="s">
        <v>108</v>
      </c>
      <c r="F36876" t="s">
        <v>114</v>
      </c>
      <c r="G36876" t="s">
        <v>57</v>
      </c>
      <c r="H36876" t="s">
        <v>46</v>
      </c>
      <c r="I36876" t="s">
        <v>1095</v>
      </c>
      <c r="J36876" t="s">
        <v>1096</v>
      </c>
      <c r="K36876" t="s">
        <v>1096</v>
      </c>
      <c r="L36876">
        <v>1</v>
      </c>
      <c r="M36876" s="1">
        <v>40941</v>
      </c>
      <c r="N36876" s="2">
        <v>40940</v>
      </c>
      <c r="O36876" t="s">
        <v>132</v>
      </c>
      <c r="P36876">
        <v>2012</v>
      </c>
      <c r="Q36876" s="1">
        <v>41570</v>
      </c>
      <c r="R36876" s="1">
        <v>41570</v>
      </c>
      <c r="S36876">
        <v>0</v>
      </c>
      <c r="T36876">
        <v>0</v>
      </c>
      <c r="U36876">
        <v>0</v>
      </c>
      <c r="V36876">
        <v>0</v>
      </c>
      <c r="W36876">
        <v>0</v>
      </c>
      <c r="X36876">
        <v>0</v>
      </c>
      <c r="Y36876">
        <v>0</v>
      </c>
      <c r="Z36876">
        <v>0</v>
      </c>
      <c r="AA36876">
        <v>0</v>
      </c>
      <c r="AB36876">
        <v>0</v>
      </c>
      <c r="AC36876">
        <v>0</v>
      </c>
      <c r="AD36876">
        <v>0</v>
      </c>
      <c r="AE36876">
        <v>0</v>
      </c>
      <c r="AF36876">
        <v>0</v>
      </c>
      <c r="AG36876">
        <v>0</v>
      </c>
      <c r="AH36876">
        <v>0</v>
      </c>
      <c r="AI36876">
        <v>0</v>
      </c>
      <c r="AJ36876">
        <v>0</v>
      </c>
      <c r="AK36876">
        <v>0</v>
      </c>
      <c r="AL36876">
        <v>0</v>
      </c>
      <c r="AM36876">
        <v>0</v>
      </c>
    </row>
    <row r="36877" spans="1:39" x14ac:dyDescent="0.45">
      <c r="A36877" t="s">
        <v>135951</v>
      </c>
      <c r="B36877" t="s">
        <v>135952</v>
      </c>
      <c r="C36877" t="s">
        <v>135953</v>
      </c>
      <c r="D36877" t="s">
        <v>30794</v>
      </c>
      <c r="E36877" t="s">
        <v>29588</v>
      </c>
      <c r="F36877" t="s">
        <v>135954</v>
      </c>
      <c r="G36877" t="s">
        <v>57</v>
      </c>
      <c r="H36877" t="s">
        <v>74</v>
      </c>
      <c r="J36877" t="s">
        <v>75</v>
      </c>
      <c r="K36877" t="s">
        <v>75</v>
      </c>
      <c r="L36877">
        <v>1</v>
      </c>
      <c r="M36877" s="1">
        <v>38718</v>
      </c>
      <c r="N36877" s="2">
        <v>38718</v>
      </c>
      <c r="O36877" t="s">
        <v>430</v>
      </c>
      <c r="P36877">
        <v>2006</v>
      </c>
      <c r="Q36877" s="1">
        <v>41887</v>
      </c>
      <c r="R36877" s="1">
        <v>41887</v>
      </c>
      <c r="S36877">
        <v>0</v>
      </c>
      <c r="T36877">
        <v>2458714</v>
      </c>
      <c r="U36877">
        <v>0</v>
      </c>
      <c r="V36877">
        <v>0</v>
      </c>
      <c r="W36877">
        <v>0</v>
      </c>
      <c r="X36877">
        <v>0</v>
      </c>
      <c r="Y36877">
        <v>0</v>
      </c>
      <c r="Z36877">
        <v>0</v>
      </c>
      <c r="AA36877">
        <v>0</v>
      </c>
      <c r="AB36877">
        <v>0</v>
      </c>
      <c r="AC36877">
        <v>0</v>
      </c>
      <c r="AD36877">
        <v>0</v>
      </c>
      <c r="AE36877">
        <v>0</v>
      </c>
      <c r="AF36877">
        <v>0</v>
      </c>
      <c r="AG36877">
        <v>0</v>
      </c>
      <c r="AH36877">
        <v>0</v>
      </c>
      <c r="AI36877">
        <v>0</v>
      </c>
      <c r="AJ36877">
        <v>0</v>
      </c>
      <c r="AK36877">
        <v>0</v>
      </c>
      <c r="AL36877">
        <v>0</v>
      </c>
      <c r="AM36877">
        <v>0</v>
      </c>
    </row>
    <row r="36878" spans="1:39" x14ac:dyDescent="0.45">
      <c r="A36878" t="s">
        <v>135955</v>
      </c>
      <c r="B36878" t="s">
        <v>135956</v>
      </c>
      <c r="C36878" t="s">
        <v>135957</v>
      </c>
      <c r="D36878" t="s">
        <v>774</v>
      </c>
      <c r="E36878" t="s">
        <v>775</v>
      </c>
      <c r="F36878" t="s">
        <v>114</v>
      </c>
      <c r="G36878" t="s">
        <v>57</v>
      </c>
      <c r="H36878" t="s">
        <v>2003</v>
      </c>
      <c r="J36878" t="s">
        <v>59232</v>
      </c>
      <c r="K36878" t="s">
        <v>135958</v>
      </c>
      <c r="L36878">
        <v>1</v>
      </c>
      <c r="Q36878" s="1">
        <v>40809</v>
      </c>
      <c r="R36878" s="1">
        <v>40809</v>
      </c>
      <c r="S36878">
        <v>0</v>
      </c>
      <c r="T36878">
        <v>0</v>
      </c>
      <c r="U36878">
        <v>0</v>
      </c>
      <c r="V36878">
        <v>0</v>
      </c>
      <c r="W36878">
        <v>0</v>
      </c>
      <c r="X36878">
        <v>0</v>
      </c>
      <c r="Y36878">
        <v>0</v>
      </c>
      <c r="Z36878">
        <v>0</v>
      </c>
      <c r="AA36878">
        <v>0</v>
      </c>
      <c r="AB36878">
        <v>0</v>
      </c>
      <c r="AC36878">
        <v>0</v>
      </c>
      <c r="AD36878">
        <v>0</v>
      </c>
      <c r="AE36878">
        <v>0</v>
      </c>
      <c r="AF36878">
        <v>0</v>
      </c>
      <c r="AG36878">
        <v>0</v>
      </c>
      <c r="AH36878">
        <v>0</v>
      </c>
      <c r="AI36878">
        <v>0</v>
      </c>
      <c r="AJ36878">
        <v>0</v>
      </c>
      <c r="AK36878">
        <v>0</v>
      </c>
      <c r="AL36878">
        <v>0</v>
      </c>
      <c r="AM36878">
        <v>0</v>
      </c>
    </row>
    <row r="36879" spans="1:39" x14ac:dyDescent="0.45">
      <c r="A36879" t="s">
        <v>135959</v>
      </c>
      <c r="B36879" t="s">
        <v>135960</v>
      </c>
      <c r="C36879" t="s">
        <v>135961</v>
      </c>
      <c r="D36879" t="s">
        <v>135962</v>
      </c>
      <c r="E36879" t="s">
        <v>1841</v>
      </c>
      <c r="F36879" t="s">
        <v>457</v>
      </c>
      <c r="G36879" t="s">
        <v>57</v>
      </c>
      <c r="H36879" t="s">
        <v>46</v>
      </c>
      <c r="I36879" t="s">
        <v>1298</v>
      </c>
      <c r="J36879" t="s">
        <v>1299</v>
      </c>
      <c r="K36879" t="s">
        <v>1299</v>
      </c>
      <c r="L36879">
        <v>1</v>
      </c>
      <c r="M36879" s="1">
        <v>38292</v>
      </c>
      <c r="N36879" s="2">
        <v>38292</v>
      </c>
      <c r="O36879" t="s">
        <v>2508</v>
      </c>
      <c r="P36879">
        <v>2004</v>
      </c>
      <c r="Q36879" s="1">
        <v>41667</v>
      </c>
      <c r="R36879" s="1">
        <v>41667</v>
      </c>
      <c r="S36879">
        <v>0</v>
      </c>
      <c r="T36879">
        <v>0</v>
      </c>
      <c r="U36879">
        <v>0</v>
      </c>
      <c r="V36879">
        <v>0</v>
      </c>
      <c r="W36879">
        <v>0</v>
      </c>
      <c r="X36879">
        <v>0</v>
      </c>
      <c r="Y36879">
        <v>2500000</v>
      </c>
      <c r="Z36879">
        <v>0</v>
      </c>
      <c r="AA36879">
        <v>0</v>
      </c>
      <c r="AB36879">
        <v>0</v>
      </c>
      <c r="AC36879">
        <v>0</v>
      </c>
      <c r="AD36879">
        <v>0</v>
      </c>
      <c r="AE36879">
        <v>0</v>
      </c>
      <c r="AF36879">
        <v>0</v>
      </c>
      <c r="AG36879">
        <v>0</v>
      </c>
      <c r="AH36879">
        <v>0</v>
      </c>
      <c r="AI36879">
        <v>0</v>
      </c>
      <c r="AJ36879">
        <v>0</v>
      </c>
      <c r="AK36879">
        <v>0</v>
      </c>
      <c r="AL36879">
        <v>0</v>
      </c>
      <c r="AM36879">
        <v>0</v>
      </c>
    </row>
    <row r="36880" spans="1:39" x14ac:dyDescent="0.45">
      <c r="A36880" t="s">
        <v>135963</v>
      </c>
      <c r="B36880" t="s">
        <v>135964</v>
      </c>
      <c r="C36880" t="s">
        <v>135965</v>
      </c>
      <c r="D36880" t="s">
        <v>135966</v>
      </c>
      <c r="E36880" t="s">
        <v>316</v>
      </c>
      <c r="F36880" t="s">
        <v>114</v>
      </c>
      <c r="G36880" t="s">
        <v>57</v>
      </c>
      <c r="H36880" t="s">
        <v>46</v>
      </c>
      <c r="I36880" t="s">
        <v>91</v>
      </c>
      <c r="J36880" t="s">
        <v>3258</v>
      </c>
      <c r="K36880" t="s">
        <v>3258</v>
      </c>
      <c r="L36880">
        <v>2</v>
      </c>
      <c r="Q36880" s="1">
        <v>40730</v>
      </c>
      <c r="R36880" s="1">
        <v>40798</v>
      </c>
      <c r="S36880">
        <v>0</v>
      </c>
      <c r="T36880">
        <v>0</v>
      </c>
      <c r="U36880">
        <v>0</v>
      </c>
      <c r="V36880">
        <v>0</v>
      </c>
      <c r="W36880">
        <v>0</v>
      </c>
      <c r="X36880">
        <v>0</v>
      </c>
      <c r="Y36880">
        <v>0</v>
      </c>
      <c r="Z36880">
        <v>0</v>
      </c>
      <c r="AA36880">
        <v>0</v>
      </c>
      <c r="AB36880">
        <v>0</v>
      </c>
      <c r="AC36880">
        <v>0</v>
      </c>
      <c r="AD36880">
        <v>0</v>
      </c>
      <c r="AE36880">
        <v>0</v>
      </c>
      <c r="AF36880">
        <v>0</v>
      </c>
      <c r="AG36880">
        <v>0</v>
      </c>
      <c r="AH36880">
        <v>0</v>
      </c>
      <c r="AI36880">
        <v>0</v>
      </c>
      <c r="AJ36880">
        <v>0</v>
      </c>
      <c r="AK36880">
        <v>0</v>
      </c>
      <c r="AL36880">
        <v>0</v>
      </c>
      <c r="AM36880">
        <v>0</v>
      </c>
    </row>
    <row r="36881" spans="1:39" x14ac:dyDescent="0.45">
      <c r="A36881" t="s">
        <v>135967</v>
      </c>
      <c r="B36881" t="s">
        <v>135968</v>
      </c>
      <c r="C36881" t="s">
        <v>135969</v>
      </c>
      <c r="D36881" t="s">
        <v>98</v>
      </c>
      <c r="E36881" t="s">
        <v>99</v>
      </c>
      <c r="F36881" t="s">
        <v>109</v>
      </c>
      <c r="G36881" t="s">
        <v>57</v>
      </c>
      <c r="H36881" t="s">
        <v>46</v>
      </c>
      <c r="I36881" t="s">
        <v>47</v>
      </c>
      <c r="J36881" t="s">
        <v>48</v>
      </c>
      <c r="K36881" t="s">
        <v>49</v>
      </c>
      <c r="L36881">
        <v>1</v>
      </c>
      <c r="Q36881" s="1">
        <v>41134</v>
      </c>
      <c r="R36881" s="1">
        <v>41134</v>
      </c>
      <c r="S36881">
        <v>0</v>
      </c>
      <c r="T36881">
        <v>2000000</v>
      </c>
      <c r="U36881">
        <v>0</v>
      </c>
      <c r="V36881">
        <v>0</v>
      </c>
      <c r="W36881">
        <v>0</v>
      </c>
      <c r="X36881">
        <v>0</v>
      </c>
      <c r="Y36881">
        <v>0</v>
      </c>
      <c r="Z36881">
        <v>0</v>
      </c>
      <c r="AA36881">
        <v>0</v>
      </c>
      <c r="AB36881">
        <v>0</v>
      </c>
      <c r="AC36881">
        <v>0</v>
      </c>
      <c r="AD36881">
        <v>0</v>
      </c>
      <c r="AE36881">
        <v>0</v>
      </c>
      <c r="AF36881">
        <v>2000000</v>
      </c>
      <c r="AG36881">
        <v>0</v>
      </c>
      <c r="AH36881">
        <v>0</v>
      </c>
      <c r="AI36881">
        <v>0</v>
      </c>
      <c r="AJ36881">
        <v>0</v>
      </c>
      <c r="AK36881">
        <v>0</v>
      </c>
      <c r="AL36881">
        <v>0</v>
      </c>
      <c r="AM36881">
        <v>0</v>
      </c>
    </row>
    <row r="36882" spans="1:39" x14ac:dyDescent="0.45">
      <c r="A36882" t="s">
        <v>135970</v>
      </c>
      <c r="B36882" t="s">
        <v>135971</v>
      </c>
      <c r="C36882" t="s">
        <v>135972</v>
      </c>
      <c r="F36882" s="3">
        <v>22818</v>
      </c>
      <c r="G36882" t="s">
        <v>57</v>
      </c>
      <c r="L36882">
        <v>1</v>
      </c>
      <c r="Q36882" s="1">
        <v>41456</v>
      </c>
      <c r="R36882" s="1">
        <v>41456</v>
      </c>
      <c r="S36882">
        <v>22818</v>
      </c>
      <c r="T36882">
        <v>0</v>
      </c>
      <c r="U36882">
        <v>0</v>
      </c>
      <c r="V36882">
        <v>0</v>
      </c>
      <c r="W36882">
        <v>0</v>
      </c>
      <c r="X36882">
        <v>0</v>
      </c>
      <c r="Y36882">
        <v>0</v>
      </c>
      <c r="Z36882">
        <v>0</v>
      </c>
      <c r="AA36882">
        <v>0</v>
      </c>
      <c r="AB36882">
        <v>0</v>
      </c>
      <c r="AC36882">
        <v>0</v>
      </c>
      <c r="AD36882">
        <v>0</v>
      </c>
      <c r="AE36882">
        <v>0</v>
      </c>
      <c r="AF36882">
        <v>0</v>
      </c>
      <c r="AG36882">
        <v>0</v>
      </c>
      <c r="AH36882">
        <v>0</v>
      </c>
      <c r="AI36882">
        <v>0</v>
      </c>
      <c r="AJ36882">
        <v>0</v>
      </c>
      <c r="AK36882">
        <v>0</v>
      </c>
      <c r="AL36882">
        <v>0</v>
      </c>
      <c r="AM36882">
        <v>0</v>
      </c>
    </row>
    <row r="36883" spans="1:39" x14ac:dyDescent="0.45">
      <c r="A36883" t="s">
        <v>135973</v>
      </c>
      <c r="B36883" t="s">
        <v>135974</v>
      </c>
      <c r="C36883" t="s">
        <v>135975</v>
      </c>
      <c r="D36883" t="s">
        <v>135976</v>
      </c>
      <c r="E36883" t="s">
        <v>229</v>
      </c>
      <c r="F36883" t="s">
        <v>964</v>
      </c>
      <c r="G36883" t="s">
        <v>57</v>
      </c>
      <c r="H36883" t="s">
        <v>46</v>
      </c>
      <c r="I36883" t="s">
        <v>58</v>
      </c>
      <c r="J36883" t="s">
        <v>198</v>
      </c>
      <c r="K36883" t="s">
        <v>1247</v>
      </c>
      <c r="L36883">
        <v>1</v>
      </c>
      <c r="M36883" s="1">
        <v>38687</v>
      </c>
      <c r="N36883" s="2">
        <v>38687</v>
      </c>
      <c r="O36883" t="s">
        <v>4448</v>
      </c>
      <c r="P36883">
        <v>2005</v>
      </c>
      <c r="Q36883" s="1">
        <v>38353</v>
      </c>
      <c r="R36883" s="1">
        <v>38353</v>
      </c>
      <c r="S36883">
        <v>300000</v>
      </c>
      <c r="T36883">
        <v>0</v>
      </c>
      <c r="U36883">
        <v>0</v>
      </c>
      <c r="V36883">
        <v>0</v>
      </c>
      <c r="W36883">
        <v>0</v>
      </c>
      <c r="X36883">
        <v>0</v>
      </c>
      <c r="Y36883">
        <v>0</v>
      </c>
      <c r="Z36883">
        <v>0</v>
      </c>
      <c r="AA36883">
        <v>0</v>
      </c>
      <c r="AB36883">
        <v>0</v>
      </c>
      <c r="AC36883">
        <v>0</v>
      </c>
      <c r="AD36883">
        <v>0</v>
      </c>
      <c r="AE36883">
        <v>0</v>
      </c>
      <c r="AF36883">
        <v>0</v>
      </c>
      <c r="AG36883">
        <v>0</v>
      </c>
      <c r="AH36883">
        <v>0</v>
      </c>
      <c r="AI36883">
        <v>0</v>
      </c>
      <c r="AJ36883">
        <v>0</v>
      </c>
      <c r="AK36883">
        <v>0</v>
      </c>
      <c r="AL36883">
        <v>0</v>
      </c>
      <c r="AM36883">
        <v>0</v>
      </c>
    </row>
    <row r="36884" spans="1:39" x14ac:dyDescent="0.45">
      <c r="A36884" t="s">
        <v>135977</v>
      </c>
      <c r="B36884" t="s">
        <v>135978</v>
      </c>
      <c r="C36884" t="s">
        <v>135979</v>
      </c>
      <c r="D36884" t="s">
        <v>3597</v>
      </c>
      <c r="E36884" t="s">
        <v>2150</v>
      </c>
      <c r="F36884" t="s">
        <v>114</v>
      </c>
      <c r="G36884" t="s">
        <v>57</v>
      </c>
      <c r="H36884" t="s">
        <v>46</v>
      </c>
      <c r="I36884" t="s">
        <v>7311</v>
      </c>
      <c r="J36884" t="s">
        <v>23028</v>
      </c>
      <c r="K36884" t="s">
        <v>135980</v>
      </c>
      <c r="L36884">
        <v>1</v>
      </c>
      <c r="M36884" s="1">
        <v>41395</v>
      </c>
      <c r="N36884" s="2">
        <v>41395</v>
      </c>
      <c r="O36884" t="s">
        <v>439</v>
      </c>
      <c r="P36884">
        <v>2013</v>
      </c>
      <c r="Q36884" s="1">
        <v>41794</v>
      </c>
      <c r="R36884" s="1">
        <v>41794</v>
      </c>
      <c r="S36884">
        <v>0</v>
      </c>
      <c r="T36884">
        <v>0</v>
      </c>
      <c r="U36884">
        <v>0</v>
      </c>
      <c r="V36884">
        <v>0</v>
      </c>
      <c r="W36884">
        <v>0</v>
      </c>
      <c r="X36884">
        <v>0</v>
      </c>
      <c r="Y36884">
        <v>0</v>
      </c>
      <c r="Z36884">
        <v>0</v>
      </c>
      <c r="AA36884">
        <v>0</v>
      </c>
      <c r="AB36884">
        <v>0</v>
      </c>
      <c r="AC36884">
        <v>0</v>
      </c>
      <c r="AD36884">
        <v>0</v>
      </c>
      <c r="AE36884">
        <v>0</v>
      </c>
      <c r="AF36884">
        <v>0</v>
      </c>
      <c r="AG36884">
        <v>0</v>
      </c>
      <c r="AH36884">
        <v>0</v>
      </c>
      <c r="AI36884">
        <v>0</v>
      </c>
      <c r="AJ36884">
        <v>0</v>
      </c>
      <c r="AK36884">
        <v>0</v>
      </c>
      <c r="AL36884">
        <v>0</v>
      </c>
      <c r="AM36884">
        <v>0</v>
      </c>
    </row>
    <row r="36885" spans="1:39" x14ac:dyDescent="0.45">
      <c r="A36885" t="s">
        <v>135981</v>
      </c>
      <c r="B36885" t="s">
        <v>135982</v>
      </c>
      <c r="C36885" t="s">
        <v>135983</v>
      </c>
      <c r="D36885" t="s">
        <v>88</v>
      </c>
      <c r="E36885" t="s">
        <v>89</v>
      </c>
      <c r="F36885" t="s">
        <v>1329</v>
      </c>
      <c r="G36885" t="s">
        <v>57</v>
      </c>
      <c r="H36885" t="s">
        <v>46</v>
      </c>
      <c r="I36885" t="s">
        <v>91</v>
      </c>
      <c r="J36885" t="s">
        <v>3258</v>
      </c>
      <c r="K36885" t="s">
        <v>2520</v>
      </c>
      <c r="L36885">
        <v>2</v>
      </c>
      <c r="M36885" s="1">
        <v>40179</v>
      </c>
      <c r="N36885" s="2">
        <v>40179</v>
      </c>
      <c r="O36885" t="s">
        <v>118</v>
      </c>
      <c r="P36885">
        <v>2010</v>
      </c>
      <c r="Q36885" s="1">
        <v>40788</v>
      </c>
      <c r="R36885" s="1">
        <v>41821</v>
      </c>
      <c r="S36885">
        <v>0</v>
      </c>
      <c r="T36885">
        <v>1700000</v>
      </c>
      <c r="U36885">
        <v>0</v>
      </c>
      <c r="V36885">
        <v>0</v>
      </c>
      <c r="W36885">
        <v>0</v>
      </c>
      <c r="X36885">
        <v>0</v>
      </c>
      <c r="Y36885">
        <v>0</v>
      </c>
      <c r="Z36885">
        <v>0</v>
      </c>
      <c r="AA36885">
        <v>0</v>
      </c>
      <c r="AB36885">
        <v>0</v>
      </c>
      <c r="AC36885">
        <v>0</v>
      </c>
      <c r="AD36885">
        <v>0</v>
      </c>
      <c r="AE36885">
        <v>0</v>
      </c>
      <c r="AF36885">
        <v>1500000</v>
      </c>
      <c r="AG36885">
        <v>0</v>
      </c>
      <c r="AH36885">
        <v>0</v>
      </c>
      <c r="AI36885">
        <v>0</v>
      </c>
      <c r="AJ36885">
        <v>0</v>
      </c>
      <c r="AK36885">
        <v>0</v>
      </c>
      <c r="AL36885">
        <v>0</v>
      </c>
      <c r="AM36885">
        <v>0</v>
      </c>
    </row>
    <row r="36886" spans="1:39" x14ac:dyDescent="0.45">
      <c r="A36886" t="s">
        <v>135984</v>
      </c>
      <c r="B36886" t="s">
        <v>135985</v>
      </c>
      <c r="C36886" t="s">
        <v>135986</v>
      </c>
      <c r="D36886" t="s">
        <v>135987</v>
      </c>
      <c r="E36886" t="s">
        <v>108</v>
      </c>
      <c r="F36886" t="s">
        <v>109</v>
      </c>
      <c r="G36886" t="s">
        <v>57</v>
      </c>
      <c r="L36886">
        <v>1</v>
      </c>
      <c r="Q36886" s="1">
        <v>40282</v>
      </c>
      <c r="R36886" s="1">
        <v>40282</v>
      </c>
      <c r="S36886">
        <v>0</v>
      </c>
      <c r="T36886">
        <v>2000000</v>
      </c>
      <c r="U36886">
        <v>0</v>
      </c>
      <c r="V36886">
        <v>0</v>
      </c>
      <c r="W36886">
        <v>0</v>
      </c>
      <c r="X36886">
        <v>0</v>
      </c>
      <c r="Y36886">
        <v>0</v>
      </c>
      <c r="Z36886">
        <v>0</v>
      </c>
      <c r="AA36886">
        <v>0</v>
      </c>
      <c r="AB36886">
        <v>0</v>
      </c>
      <c r="AC36886">
        <v>0</v>
      </c>
      <c r="AD36886">
        <v>0</v>
      </c>
      <c r="AE36886">
        <v>0</v>
      </c>
      <c r="AF36886">
        <v>2000000</v>
      </c>
      <c r="AG36886">
        <v>0</v>
      </c>
      <c r="AH36886">
        <v>0</v>
      </c>
      <c r="AI36886">
        <v>0</v>
      </c>
      <c r="AJ36886">
        <v>0</v>
      </c>
      <c r="AK36886">
        <v>0</v>
      </c>
      <c r="AL36886">
        <v>0</v>
      </c>
      <c r="AM36886">
        <v>0</v>
      </c>
    </row>
    <row r="36887" spans="1:39" x14ac:dyDescent="0.45">
      <c r="A36887" t="s">
        <v>135988</v>
      </c>
      <c r="B36887" t="s">
        <v>135989</v>
      </c>
      <c r="C36887" t="s">
        <v>135990</v>
      </c>
      <c r="D36887" t="s">
        <v>88</v>
      </c>
      <c r="E36887" t="s">
        <v>89</v>
      </c>
      <c r="F36887" t="s">
        <v>135991</v>
      </c>
      <c r="G36887" t="s">
        <v>57</v>
      </c>
      <c r="H36887" t="s">
        <v>46</v>
      </c>
      <c r="I36887" t="s">
        <v>58</v>
      </c>
      <c r="J36887" t="s">
        <v>198</v>
      </c>
      <c r="K36887" t="s">
        <v>199</v>
      </c>
      <c r="L36887">
        <v>1</v>
      </c>
      <c r="M36887" s="1">
        <v>38353</v>
      </c>
      <c r="N36887" s="2">
        <v>38353</v>
      </c>
      <c r="O36887" t="s">
        <v>464</v>
      </c>
      <c r="P36887">
        <v>2005</v>
      </c>
      <c r="Q36887" s="1">
        <v>41509</v>
      </c>
      <c r="R36887" s="1">
        <v>41509</v>
      </c>
      <c r="S36887">
        <v>0</v>
      </c>
      <c r="T36887">
        <v>5135754</v>
      </c>
      <c r="U36887">
        <v>0</v>
      </c>
      <c r="V36887">
        <v>0</v>
      </c>
      <c r="W36887">
        <v>0</v>
      </c>
      <c r="X36887">
        <v>0</v>
      </c>
      <c r="Y36887">
        <v>0</v>
      </c>
      <c r="Z36887">
        <v>0</v>
      </c>
      <c r="AA36887">
        <v>0</v>
      </c>
      <c r="AB36887">
        <v>0</v>
      </c>
      <c r="AC36887">
        <v>0</v>
      </c>
      <c r="AD36887">
        <v>0</v>
      </c>
      <c r="AE36887">
        <v>0</v>
      </c>
      <c r="AF36887">
        <v>0</v>
      </c>
      <c r="AG36887">
        <v>0</v>
      </c>
      <c r="AH36887">
        <v>0</v>
      </c>
      <c r="AI36887">
        <v>0</v>
      </c>
      <c r="AJ36887">
        <v>0</v>
      </c>
      <c r="AK36887">
        <v>0</v>
      </c>
      <c r="AL36887">
        <v>0</v>
      </c>
      <c r="AM36887">
        <v>0</v>
      </c>
    </row>
    <row r="36888" spans="1:39" x14ac:dyDescent="0.45">
      <c r="A36888" t="s">
        <v>135992</v>
      </c>
      <c r="B36888" t="s">
        <v>135993</v>
      </c>
      <c r="F36888" t="s">
        <v>114</v>
      </c>
      <c r="G36888" t="s">
        <v>57</v>
      </c>
      <c r="L36888">
        <v>1</v>
      </c>
      <c r="Q36888" s="1">
        <v>41221</v>
      </c>
      <c r="R36888" s="1">
        <v>41221</v>
      </c>
      <c r="S36888">
        <v>0</v>
      </c>
      <c r="T36888">
        <v>0</v>
      </c>
      <c r="U36888">
        <v>0</v>
      </c>
      <c r="V36888">
        <v>0</v>
      </c>
      <c r="W36888">
        <v>0</v>
      </c>
      <c r="X36888">
        <v>0</v>
      </c>
      <c r="Y36888">
        <v>0</v>
      </c>
      <c r="Z36888">
        <v>0</v>
      </c>
      <c r="AA36888">
        <v>0</v>
      </c>
      <c r="AB36888">
        <v>0</v>
      </c>
      <c r="AC36888">
        <v>0</v>
      </c>
      <c r="AD36888">
        <v>0</v>
      </c>
      <c r="AE36888">
        <v>0</v>
      </c>
      <c r="AF36888">
        <v>0</v>
      </c>
      <c r="AG36888">
        <v>0</v>
      </c>
      <c r="AH36888">
        <v>0</v>
      </c>
      <c r="AI36888">
        <v>0</v>
      </c>
      <c r="AJ36888">
        <v>0</v>
      </c>
      <c r="AK36888">
        <v>0</v>
      </c>
      <c r="AL36888">
        <v>0</v>
      </c>
      <c r="AM36888">
        <v>0</v>
      </c>
    </row>
    <row r="36889" spans="1:39" x14ac:dyDescent="0.45">
      <c r="A36889" t="s">
        <v>135994</v>
      </c>
      <c r="B36889" t="s">
        <v>135995</v>
      </c>
      <c r="C36889" t="s">
        <v>135996</v>
      </c>
      <c r="D36889" t="s">
        <v>558</v>
      </c>
      <c r="E36889" t="s">
        <v>559</v>
      </c>
      <c r="F36889" t="s">
        <v>3876</v>
      </c>
      <c r="G36889" t="s">
        <v>57</v>
      </c>
      <c r="L36889">
        <v>1</v>
      </c>
      <c r="M36889" s="1">
        <v>41590</v>
      </c>
      <c r="N36889" s="2">
        <v>41579</v>
      </c>
      <c r="O36889" t="s">
        <v>157</v>
      </c>
      <c r="P36889">
        <v>2013</v>
      </c>
      <c r="Q36889" s="1">
        <v>41590</v>
      </c>
      <c r="R36889" s="1">
        <v>41590</v>
      </c>
      <c r="S36889">
        <v>130000</v>
      </c>
      <c r="T36889">
        <v>0</v>
      </c>
      <c r="U36889">
        <v>0</v>
      </c>
      <c r="V36889">
        <v>0</v>
      </c>
      <c r="W36889">
        <v>0</v>
      </c>
      <c r="X36889">
        <v>0</v>
      </c>
      <c r="Y36889">
        <v>0</v>
      </c>
      <c r="Z36889">
        <v>0</v>
      </c>
      <c r="AA36889">
        <v>0</v>
      </c>
      <c r="AB36889">
        <v>0</v>
      </c>
      <c r="AC36889">
        <v>0</v>
      </c>
      <c r="AD36889">
        <v>0</v>
      </c>
      <c r="AE36889">
        <v>0</v>
      </c>
      <c r="AF36889">
        <v>0</v>
      </c>
      <c r="AG36889">
        <v>0</v>
      </c>
      <c r="AH36889">
        <v>0</v>
      </c>
      <c r="AI36889">
        <v>0</v>
      </c>
      <c r="AJ36889">
        <v>0</v>
      </c>
      <c r="AK36889">
        <v>0</v>
      </c>
      <c r="AL36889">
        <v>0</v>
      </c>
      <c r="AM36889">
        <v>0</v>
      </c>
    </row>
    <row r="36890" spans="1:39" x14ac:dyDescent="0.45">
      <c r="A36890" t="s">
        <v>135997</v>
      </c>
      <c r="B36890" t="s">
        <v>135998</v>
      </c>
      <c r="C36890" t="s">
        <v>135999</v>
      </c>
      <c r="D36890" t="s">
        <v>136000</v>
      </c>
      <c r="E36890" t="s">
        <v>9786</v>
      </c>
      <c r="F36890" s="3">
        <v>20000</v>
      </c>
      <c r="G36890" t="s">
        <v>57</v>
      </c>
      <c r="L36890">
        <v>1</v>
      </c>
      <c r="M36890" s="1">
        <v>41061</v>
      </c>
      <c r="N36890" s="2">
        <v>41061</v>
      </c>
      <c r="O36890" t="s">
        <v>50</v>
      </c>
      <c r="P36890">
        <v>2012</v>
      </c>
      <c r="Q36890" s="1">
        <v>41760</v>
      </c>
      <c r="R36890" s="1">
        <v>41760</v>
      </c>
      <c r="S36890">
        <v>20000</v>
      </c>
      <c r="T36890">
        <v>0</v>
      </c>
      <c r="U36890">
        <v>0</v>
      </c>
      <c r="V36890">
        <v>0</v>
      </c>
      <c r="W36890">
        <v>0</v>
      </c>
      <c r="X36890">
        <v>0</v>
      </c>
      <c r="Y36890">
        <v>0</v>
      </c>
      <c r="Z36890">
        <v>0</v>
      </c>
      <c r="AA36890">
        <v>0</v>
      </c>
      <c r="AB36890">
        <v>0</v>
      </c>
      <c r="AC36890">
        <v>0</v>
      </c>
      <c r="AD36890">
        <v>0</v>
      </c>
      <c r="AE36890">
        <v>0</v>
      </c>
      <c r="AF36890">
        <v>0</v>
      </c>
      <c r="AG36890">
        <v>0</v>
      </c>
      <c r="AH36890">
        <v>0</v>
      </c>
      <c r="AI36890">
        <v>0</v>
      </c>
      <c r="AJ36890">
        <v>0</v>
      </c>
      <c r="AK36890">
        <v>0</v>
      </c>
      <c r="AL36890">
        <v>0</v>
      </c>
      <c r="AM36890">
        <v>0</v>
      </c>
    </row>
    <row r="36891" spans="1:39" x14ac:dyDescent="0.45">
      <c r="A36891" t="s">
        <v>136001</v>
      </c>
      <c r="B36891" t="s">
        <v>136002</v>
      </c>
      <c r="C36891" t="s">
        <v>136003</v>
      </c>
      <c r="D36891" t="s">
        <v>755</v>
      </c>
      <c r="E36891" t="s">
        <v>756</v>
      </c>
      <c r="F36891" t="s">
        <v>136004</v>
      </c>
      <c r="G36891" t="s">
        <v>57</v>
      </c>
      <c r="H36891" t="s">
        <v>192</v>
      </c>
      <c r="J36891" t="s">
        <v>47125</v>
      </c>
      <c r="K36891" t="s">
        <v>47125</v>
      </c>
      <c r="L36891">
        <v>1</v>
      </c>
      <c r="Q36891" s="1">
        <v>40602</v>
      </c>
      <c r="R36891" s="1">
        <v>40602</v>
      </c>
      <c r="S36891">
        <v>0</v>
      </c>
      <c r="T36891">
        <v>1383400</v>
      </c>
      <c r="U36891">
        <v>0</v>
      </c>
      <c r="V36891">
        <v>0</v>
      </c>
      <c r="W36891">
        <v>0</v>
      </c>
      <c r="X36891">
        <v>0</v>
      </c>
      <c r="Y36891">
        <v>0</v>
      </c>
      <c r="Z36891">
        <v>0</v>
      </c>
      <c r="AA36891">
        <v>0</v>
      </c>
      <c r="AB36891">
        <v>0</v>
      </c>
      <c r="AC36891">
        <v>0</v>
      </c>
      <c r="AD36891">
        <v>0</v>
      </c>
      <c r="AE36891">
        <v>0</v>
      </c>
      <c r="AF36891">
        <v>0</v>
      </c>
      <c r="AG36891">
        <v>1383400</v>
      </c>
      <c r="AH36891">
        <v>0</v>
      </c>
      <c r="AI36891">
        <v>0</v>
      </c>
      <c r="AJ36891">
        <v>0</v>
      </c>
      <c r="AK36891">
        <v>0</v>
      </c>
      <c r="AL36891">
        <v>0</v>
      </c>
      <c r="AM36891">
        <v>0</v>
      </c>
    </row>
    <row r="36892" spans="1:39" x14ac:dyDescent="0.45">
      <c r="A36892" t="s">
        <v>136005</v>
      </c>
      <c r="B36892" t="s">
        <v>136006</v>
      </c>
      <c r="C36892" t="s">
        <v>136007</v>
      </c>
      <c r="D36892" t="s">
        <v>90252</v>
      </c>
      <c r="E36892" t="s">
        <v>567</v>
      </c>
      <c r="F36892" t="s">
        <v>426</v>
      </c>
      <c r="G36892" t="s">
        <v>57</v>
      </c>
      <c r="H36892" t="s">
        <v>31132</v>
      </c>
      <c r="J36892" t="s">
        <v>136008</v>
      </c>
      <c r="K36892" t="s">
        <v>136008</v>
      </c>
      <c r="L36892">
        <v>1</v>
      </c>
      <c r="M36892" s="1">
        <v>41567</v>
      </c>
      <c r="N36892" s="2">
        <v>41548</v>
      </c>
      <c r="O36892" t="s">
        <v>157</v>
      </c>
      <c r="P36892">
        <v>2013</v>
      </c>
      <c r="Q36892" s="1">
        <v>41696</v>
      </c>
      <c r="R36892" s="1">
        <v>41696</v>
      </c>
      <c r="S36892">
        <v>200000</v>
      </c>
      <c r="T36892">
        <v>0</v>
      </c>
      <c r="U36892">
        <v>0</v>
      </c>
      <c r="V36892">
        <v>0</v>
      </c>
      <c r="W36892">
        <v>0</v>
      </c>
      <c r="X36892">
        <v>0</v>
      </c>
      <c r="Y36892">
        <v>0</v>
      </c>
      <c r="Z36892">
        <v>0</v>
      </c>
      <c r="AA36892">
        <v>0</v>
      </c>
      <c r="AB36892">
        <v>0</v>
      </c>
      <c r="AC36892">
        <v>0</v>
      </c>
      <c r="AD36892">
        <v>0</v>
      </c>
      <c r="AE36892">
        <v>0</v>
      </c>
      <c r="AF36892">
        <v>0</v>
      </c>
      <c r="AG36892">
        <v>0</v>
      </c>
      <c r="AH36892">
        <v>0</v>
      </c>
      <c r="AI36892">
        <v>0</v>
      </c>
      <c r="AJ36892">
        <v>0</v>
      </c>
      <c r="AK36892">
        <v>0</v>
      </c>
      <c r="AL36892">
        <v>0</v>
      </c>
      <c r="AM36892">
        <v>0</v>
      </c>
    </row>
    <row r="36893" spans="1:39" x14ac:dyDescent="0.45">
      <c r="A36893" t="s">
        <v>136009</v>
      </c>
      <c r="B36893" t="s">
        <v>136010</v>
      </c>
      <c r="C36893" t="s">
        <v>136011</v>
      </c>
      <c r="D36893" t="s">
        <v>127</v>
      </c>
      <c r="E36893" t="s">
        <v>128</v>
      </c>
      <c r="F36893" t="s">
        <v>426</v>
      </c>
      <c r="G36893" t="s">
        <v>57</v>
      </c>
      <c r="H36893" t="s">
        <v>46</v>
      </c>
      <c r="I36893" t="s">
        <v>11716</v>
      </c>
      <c r="J36893" t="s">
        <v>17997</v>
      </c>
      <c r="K36893" t="s">
        <v>17997</v>
      </c>
      <c r="L36893">
        <v>1</v>
      </c>
      <c r="M36893" s="1">
        <v>40664</v>
      </c>
      <c r="N36893" s="2">
        <v>40664</v>
      </c>
      <c r="O36893" t="s">
        <v>76</v>
      </c>
      <c r="P36893">
        <v>2011</v>
      </c>
      <c r="Q36893" s="1">
        <v>40995</v>
      </c>
      <c r="R36893" s="1">
        <v>40995</v>
      </c>
      <c r="S36893">
        <v>0</v>
      </c>
      <c r="T36893">
        <v>200000</v>
      </c>
      <c r="U36893">
        <v>0</v>
      </c>
      <c r="V36893">
        <v>0</v>
      </c>
      <c r="W36893">
        <v>0</v>
      </c>
      <c r="X36893">
        <v>0</v>
      </c>
      <c r="Y36893">
        <v>0</v>
      </c>
      <c r="Z36893">
        <v>0</v>
      </c>
      <c r="AA36893">
        <v>0</v>
      </c>
      <c r="AB36893">
        <v>0</v>
      </c>
      <c r="AC36893">
        <v>0</v>
      </c>
      <c r="AD36893">
        <v>0</v>
      </c>
      <c r="AE36893">
        <v>0</v>
      </c>
      <c r="AF36893">
        <v>0</v>
      </c>
      <c r="AG36893">
        <v>0</v>
      </c>
      <c r="AH36893">
        <v>0</v>
      </c>
      <c r="AI36893">
        <v>0</v>
      </c>
      <c r="AJ36893">
        <v>0</v>
      </c>
      <c r="AK36893">
        <v>0</v>
      </c>
      <c r="AL36893">
        <v>0</v>
      </c>
      <c r="AM36893">
        <v>0</v>
      </c>
    </row>
    <row r="36894" spans="1:39" x14ac:dyDescent="0.45">
      <c r="A36894" t="s">
        <v>136012</v>
      </c>
      <c r="B36894" t="s">
        <v>136013</v>
      </c>
      <c r="C36894" t="s">
        <v>136014</v>
      </c>
      <c r="D36894" t="s">
        <v>136015</v>
      </c>
      <c r="E36894" t="s">
        <v>64</v>
      </c>
      <c r="F36894" t="s">
        <v>45479</v>
      </c>
      <c r="G36894" t="s">
        <v>57</v>
      </c>
      <c r="H36894" t="s">
        <v>46</v>
      </c>
      <c r="I36894" t="s">
        <v>58</v>
      </c>
      <c r="J36894" t="s">
        <v>198</v>
      </c>
      <c r="K36894" t="s">
        <v>199</v>
      </c>
      <c r="L36894">
        <v>6</v>
      </c>
      <c r="M36894" s="1">
        <v>38596</v>
      </c>
      <c r="N36894" s="2">
        <v>38596</v>
      </c>
      <c r="O36894" t="s">
        <v>721</v>
      </c>
      <c r="P36894">
        <v>2005</v>
      </c>
      <c r="Q36894" s="1">
        <v>38443</v>
      </c>
      <c r="R36894" s="1">
        <v>41109</v>
      </c>
      <c r="S36894">
        <v>0</v>
      </c>
      <c r="T36894">
        <v>60900000</v>
      </c>
      <c r="U36894">
        <v>0</v>
      </c>
      <c r="V36894">
        <v>0</v>
      </c>
      <c r="W36894">
        <v>0</v>
      </c>
      <c r="X36894">
        <v>0</v>
      </c>
      <c r="Y36894">
        <v>0</v>
      </c>
      <c r="Z36894">
        <v>0</v>
      </c>
      <c r="AA36894">
        <v>0</v>
      </c>
      <c r="AB36894">
        <v>0</v>
      </c>
      <c r="AC36894">
        <v>0</v>
      </c>
      <c r="AD36894">
        <v>0</v>
      </c>
      <c r="AE36894">
        <v>0</v>
      </c>
      <c r="AF36894">
        <v>400000</v>
      </c>
      <c r="AG36894">
        <v>3500000</v>
      </c>
      <c r="AH36894">
        <v>15000000</v>
      </c>
      <c r="AI36894">
        <v>15000000</v>
      </c>
      <c r="AJ36894">
        <v>0</v>
      </c>
      <c r="AK36894">
        <v>0</v>
      </c>
      <c r="AL36894">
        <v>0</v>
      </c>
      <c r="AM36894">
        <v>0</v>
      </c>
    </row>
    <row r="36895" spans="1:39" x14ac:dyDescent="0.45">
      <c r="A36895" t="s">
        <v>136016</v>
      </c>
      <c r="B36895" t="s">
        <v>136017</v>
      </c>
      <c r="C36895" t="s">
        <v>136018</v>
      </c>
      <c r="D36895" t="s">
        <v>953</v>
      </c>
      <c r="E36895" t="s">
        <v>954</v>
      </c>
      <c r="F36895" s="3">
        <v>95000</v>
      </c>
      <c r="G36895" t="s">
        <v>101</v>
      </c>
      <c r="H36895" t="s">
        <v>46</v>
      </c>
      <c r="I36895" t="s">
        <v>58</v>
      </c>
      <c r="J36895" t="s">
        <v>944</v>
      </c>
      <c r="K36895" t="s">
        <v>1883</v>
      </c>
      <c r="L36895">
        <v>1</v>
      </c>
      <c r="M36895" s="1">
        <v>39980</v>
      </c>
      <c r="N36895" s="2">
        <v>39965</v>
      </c>
      <c r="O36895" t="s">
        <v>269</v>
      </c>
      <c r="P36895">
        <v>2009</v>
      </c>
      <c r="Q36895" s="1">
        <v>39965</v>
      </c>
      <c r="R36895" s="1">
        <v>39965</v>
      </c>
      <c r="S36895">
        <v>95000</v>
      </c>
      <c r="T36895">
        <v>0</v>
      </c>
      <c r="U36895">
        <v>0</v>
      </c>
      <c r="V36895">
        <v>0</v>
      </c>
      <c r="W36895">
        <v>0</v>
      </c>
      <c r="X36895">
        <v>0</v>
      </c>
      <c r="Y36895">
        <v>0</v>
      </c>
      <c r="Z36895">
        <v>0</v>
      </c>
      <c r="AA36895">
        <v>0</v>
      </c>
      <c r="AB36895">
        <v>0</v>
      </c>
      <c r="AC36895">
        <v>0</v>
      </c>
      <c r="AD36895">
        <v>0</v>
      </c>
      <c r="AE36895">
        <v>0</v>
      </c>
      <c r="AF36895">
        <v>0</v>
      </c>
      <c r="AG36895">
        <v>0</v>
      </c>
      <c r="AH36895">
        <v>0</v>
      </c>
      <c r="AI36895">
        <v>0</v>
      </c>
      <c r="AJ36895">
        <v>0</v>
      </c>
      <c r="AK36895">
        <v>0</v>
      </c>
      <c r="AL36895">
        <v>0</v>
      </c>
      <c r="AM36895">
        <v>0</v>
      </c>
    </row>
    <row r="36896" spans="1:39" x14ac:dyDescent="0.45">
      <c r="A36896" t="s">
        <v>136019</v>
      </c>
      <c r="B36896" t="s">
        <v>136020</v>
      </c>
      <c r="C36896" t="s">
        <v>136021</v>
      </c>
      <c r="D36896" t="s">
        <v>136022</v>
      </c>
      <c r="E36896" t="s">
        <v>136023</v>
      </c>
      <c r="F36896" s="3">
        <v>35000</v>
      </c>
      <c r="G36896" t="s">
        <v>57</v>
      </c>
      <c r="H36896" t="s">
        <v>1153</v>
      </c>
      <c r="J36896" t="s">
        <v>3672</v>
      </c>
      <c r="K36896" t="s">
        <v>3673</v>
      </c>
      <c r="L36896">
        <v>1</v>
      </c>
      <c r="M36896" s="1">
        <v>40926</v>
      </c>
      <c r="N36896" s="2">
        <v>40909</v>
      </c>
      <c r="O36896" t="s">
        <v>132</v>
      </c>
      <c r="P36896">
        <v>2012</v>
      </c>
      <c r="Q36896" s="1">
        <v>41655</v>
      </c>
      <c r="R36896" s="1">
        <v>41655</v>
      </c>
      <c r="S36896">
        <v>35000</v>
      </c>
      <c r="T36896">
        <v>0</v>
      </c>
      <c r="U36896">
        <v>0</v>
      </c>
      <c r="V36896">
        <v>0</v>
      </c>
      <c r="W36896">
        <v>0</v>
      </c>
      <c r="X36896">
        <v>0</v>
      </c>
      <c r="Y36896">
        <v>0</v>
      </c>
      <c r="Z36896">
        <v>0</v>
      </c>
      <c r="AA36896">
        <v>0</v>
      </c>
      <c r="AB36896">
        <v>0</v>
      </c>
      <c r="AC36896">
        <v>0</v>
      </c>
      <c r="AD36896">
        <v>0</v>
      </c>
      <c r="AE36896">
        <v>0</v>
      </c>
      <c r="AF36896">
        <v>0</v>
      </c>
      <c r="AG36896">
        <v>0</v>
      </c>
      <c r="AH36896">
        <v>0</v>
      </c>
      <c r="AI36896">
        <v>0</v>
      </c>
      <c r="AJ36896">
        <v>0</v>
      </c>
      <c r="AK36896">
        <v>0</v>
      </c>
      <c r="AL36896">
        <v>0</v>
      </c>
      <c r="AM36896">
        <v>0</v>
      </c>
    </row>
    <row r="36897" spans="1:39" x14ac:dyDescent="0.45">
      <c r="A36897" t="s">
        <v>136024</v>
      </c>
      <c r="B36897" t="s">
        <v>136025</v>
      </c>
      <c r="C36897" t="s">
        <v>136026</v>
      </c>
      <c r="D36897" t="s">
        <v>88</v>
      </c>
      <c r="E36897" t="s">
        <v>89</v>
      </c>
      <c r="F36897" t="s">
        <v>905</v>
      </c>
      <c r="G36897" t="s">
        <v>57</v>
      </c>
      <c r="H36897" t="s">
        <v>46</v>
      </c>
      <c r="I36897" t="s">
        <v>3181</v>
      </c>
      <c r="J36897" t="s">
        <v>3182</v>
      </c>
      <c r="K36897" t="s">
        <v>3182</v>
      </c>
      <c r="L36897">
        <v>1</v>
      </c>
      <c r="M36897" s="1">
        <v>40940</v>
      </c>
      <c r="N36897" s="2">
        <v>40940</v>
      </c>
      <c r="O36897" t="s">
        <v>132</v>
      </c>
      <c r="P36897">
        <v>2012</v>
      </c>
      <c r="Q36897" s="1">
        <v>41288</v>
      </c>
      <c r="R36897" s="1">
        <v>41288</v>
      </c>
      <c r="S36897">
        <v>0</v>
      </c>
      <c r="T36897">
        <v>275000</v>
      </c>
      <c r="U36897">
        <v>0</v>
      </c>
      <c r="V36897">
        <v>0</v>
      </c>
      <c r="W36897">
        <v>0</v>
      </c>
      <c r="X36897">
        <v>0</v>
      </c>
      <c r="Y36897">
        <v>0</v>
      </c>
      <c r="Z36897">
        <v>0</v>
      </c>
      <c r="AA36897">
        <v>0</v>
      </c>
      <c r="AB36897">
        <v>0</v>
      </c>
      <c r="AC36897">
        <v>0</v>
      </c>
      <c r="AD36897">
        <v>0</v>
      </c>
      <c r="AE36897">
        <v>0</v>
      </c>
      <c r="AF36897">
        <v>0</v>
      </c>
      <c r="AG36897">
        <v>0</v>
      </c>
      <c r="AH36897">
        <v>0</v>
      </c>
      <c r="AI36897">
        <v>0</v>
      </c>
      <c r="AJ36897">
        <v>0</v>
      </c>
      <c r="AK36897">
        <v>0</v>
      </c>
      <c r="AL36897">
        <v>0</v>
      </c>
      <c r="AM36897">
        <v>0</v>
      </c>
    </row>
    <row r="36898" spans="1:39" x14ac:dyDescent="0.45">
      <c r="A36898" t="s">
        <v>136027</v>
      </c>
      <c r="B36898" t="s">
        <v>136028</v>
      </c>
      <c r="C36898" t="s">
        <v>136029</v>
      </c>
      <c r="D36898" t="s">
        <v>136030</v>
      </c>
      <c r="E36898" t="s">
        <v>1205</v>
      </c>
      <c r="F36898" t="s">
        <v>136031</v>
      </c>
      <c r="G36898" t="s">
        <v>57</v>
      </c>
      <c r="L36898">
        <v>5</v>
      </c>
      <c r="M36898" s="1">
        <v>41000</v>
      </c>
      <c r="N36898" s="2">
        <v>41000</v>
      </c>
      <c r="O36898" t="s">
        <v>50</v>
      </c>
      <c r="P36898">
        <v>2012</v>
      </c>
      <c r="Q36898" s="1">
        <v>41000</v>
      </c>
      <c r="R36898" s="1">
        <v>41967</v>
      </c>
      <c r="S36898">
        <v>1542386</v>
      </c>
      <c r="T36898">
        <v>0</v>
      </c>
      <c r="U36898">
        <v>0</v>
      </c>
      <c r="V36898">
        <v>0</v>
      </c>
      <c r="W36898">
        <v>0</v>
      </c>
      <c r="X36898">
        <v>0</v>
      </c>
      <c r="Y36898">
        <v>0</v>
      </c>
      <c r="Z36898">
        <v>0</v>
      </c>
      <c r="AA36898">
        <v>0</v>
      </c>
      <c r="AB36898">
        <v>0</v>
      </c>
      <c r="AC36898">
        <v>0</v>
      </c>
      <c r="AD36898">
        <v>0</v>
      </c>
      <c r="AE36898">
        <v>0</v>
      </c>
      <c r="AF36898">
        <v>0</v>
      </c>
      <c r="AG36898">
        <v>0</v>
      </c>
      <c r="AH36898">
        <v>0</v>
      </c>
      <c r="AI36898">
        <v>0</v>
      </c>
      <c r="AJ36898">
        <v>0</v>
      </c>
      <c r="AK36898">
        <v>0</v>
      </c>
      <c r="AL36898">
        <v>0</v>
      </c>
      <c r="AM36898">
        <v>0</v>
      </c>
    </row>
    <row r="36899" spans="1:39" x14ac:dyDescent="0.45">
      <c r="A36899" t="s">
        <v>136032</v>
      </c>
      <c r="B36899" t="s">
        <v>136033</v>
      </c>
      <c r="C36899" t="s">
        <v>136034</v>
      </c>
      <c r="D36899" t="s">
        <v>136035</v>
      </c>
      <c r="E36899" t="s">
        <v>8992</v>
      </c>
      <c r="F36899" t="s">
        <v>109</v>
      </c>
      <c r="G36899" t="s">
        <v>57</v>
      </c>
      <c r="H36899" t="s">
        <v>46</v>
      </c>
      <c r="I36899" t="s">
        <v>58</v>
      </c>
      <c r="J36899" t="s">
        <v>198</v>
      </c>
      <c r="K36899" t="s">
        <v>731</v>
      </c>
      <c r="L36899">
        <v>2</v>
      </c>
      <c r="M36899" s="1">
        <v>39814</v>
      </c>
      <c r="N36899" s="2">
        <v>39814</v>
      </c>
      <c r="O36899" t="s">
        <v>188</v>
      </c>
      <c r="P36899">
        <v>2009</v>
      </c>
      <c r="Q36899" s="1">
        <v>40682</v>
      </c>
      <c r="R36899" s="1">
        <v>41139</v>
      </c>
      <c r="S36899">
        <v>1000000</v>
      </c>
      <c r="T36899">
        <v>1000000</v>
      </c>
      <c r="U36899">
        <v>0</v>
      </c>
      <c r="V36899">
        <v>0</v>
      </c>
      <c r="W36899">
        <v>0</v>
      </c>
      <c r="X36899">
        <v>0</v>
      </c>
      <c r="Y36899">
        <v>0</v>
      </c>
      <c r="Z36899">
        <v>0</v>
      </c>
      <c r="AA36899">
        <v>0</v>
      </c>
      <c r="AB36899">
        <v>0</v>
      </c>
      <c r="AC36899">
        <v>0</v>
      </c>
      <c r="AD36899">
        <v>0</v>
      </c>
      <c r="AE36899">
        <v>0</v>
      </c>
      <c r="AF36899">
        <v>1000000</v>
      </c>
      <c r="AG36899">
        <v>0</v>
      </c>
      <c r="AH36899">
        <v>0</v>
      </c>
      <c r="AI36899">
        <v>0</v>
      </c>
      <c r="AJ36899">
        <v>0</v>
      </c>
      <c r="AK36899">
        <v>0</v>
      </c>
      <c r="AL36899">
        <v>0</v>
      </c>
      <c r="AM36899">
        <v>0</v>
      </c>
    </row>
    <row r="36900" spans="1:39" x14ac:dyDescent="0.45">
      <c r="A36900" t="s">
        <v>136036</v>
      </c>
      <c r="B36900" t="s">
        <v>136037</v>
      </c>
      <c r="C36900" t="s">
        <v>136038</v>
      </c>
      <c r="D36900" t="s">
        <v>755</v>
      </c>
      <c r="E36900" t="s">
        <v>756</v>
      </c>
      <c r="F36900" t="s">
        <v>136039</v>
      </c>
      <c r="G36900" t="s">
        <v>57</v>
      </c>
      <c r="H36900" t="s">
        <v>46</v>
      </c>
      <c r="I36900" t="s">
        <v>1298</v>
      </c>
      <c r="J36900" t="s">
        <v>1299</v>
      </c>
      <c r="K36900" t="s">
        <v>8630</v>
      </c>
      <c r="L36900">
        <v>1</v>
      </c>
      <c r="M36900" s="1">
        <v>39814</v>
      </c>
      <c r="N36900" s="2">
        <v>39814</v>
      </c>
      <c r="O36900" t="s">
        <v>188</v>
      </c>
      <c r="P36900">
        <v>2009</v>
      </c>
      <c r="Q36900" s="1">
        <v>41138</v>
      </c>
      <c r="R36900" s="1">
        <v>41138</v>
      </c>
      <c r="S36900">
        <v>0</v>
      </c>
      <c r="T36900">
        <v>1312000</v>
      </c>
      <c r="U36900">
        <v>0</v>
      </c>
      <c r="V36900">
        <v>0</v>
      </c>
      <c r="W36900">
        <v>0</v>
      </c>
      <c r="X36900">
        <v>0</v>
      </c>
      <c r="Y36900">
        <v>0</v>
      </c>
      <c r="Z36900">
        <v>0</v>
      </c>
      <c r="AA36900">
        <v>0</v>
      </c>
      <c r="AB36900">
        <v>0</v>
      </c>
      <c r="AC36900">
        <v>0</v>
      </c>
      <c r="AD36900">
        <v>0</v>
      </c>
      <c r="AE36900">
        <v>0</v>
      </c>
      <c r="AF36900">
        <v>0</v>
      </c>
      <c r="AG36900">
        <v>0</v>
      </c>
      <c r="AH36900">
        <v>0</v>
      </c>
      <c r="AI36900">
        <v>0</v>
      </c>
      <c r="AJ36900">
        <v>0</v>
      </c>
      <c r="AK36900">
        <v>0</v>
      </c>
      <c r="AL36900">
        <v>0</v>
      </c>
      <c r="AM36900">
        <v>0</v>
      </c>
    </row>
    <row r="36901" spans="1:39" x14ac:dyDescent="0.45">
      <c r="A36901" t="s">
        <v>136040</v>
      </c>
      <c r="B36901" t="s">
        <v>136041</v>
      </c>
      <c r="C36901" t="s">
        <v>136042</v>
      </c>
      <c r="D36901" t="s">
        <v>136043</v>
      </c>
      <c r="E36901" t="s">
        <v>495</v>
      </c>
      <c r="F36901" t="s">
        <v>964</v>
      </c>
      <c r="G36901" t="s">
        <v>57</v>
      </c>
      <c r="L36901">
        <v>1</v>
      </c>
      <c r="M36901" s="1">
        <v>40972</v>
      </c>
      <c r="N36901" s="2">
        <v>40969</v>
      </c>
      <c r="O36901" t="s">
        <v>132</v>
      </c>
      <c r="P36901">
        <v>2012</v>
      </c>
      <c r="Q36901" s="1">
        <v>40972</v>
      </c>
      <c r="R36901" s="1">
        <v>40972</v>
      </c>
      <c r="S36901">
        <v>0</v>
      </c>
      <c r="T36901">
        <v>0</v>
      </c>
      <c r="U36901">
        <v>0</v>
      </c>
      <c r="V36901">
        <v>0</v>
      </c>
      <c r="W36901">
        <v>0</v>
      </c>
      <c r="X36901">
        <v>0</v>
      </c>
      <c r="Y36901">
        <v>300000</v>
      </c>
      <c r="Z36901">
        <v>0</v>
      </c>
      <c r="AA36901">
        <v>0</v>
      </c>
      <c r="AB36901">
        <v>0</v>
      </c>
      <c r="AC36901">
        <v>0</v>
      </c>
      <c r="AD36901">
        <v>0</v>
      </c>
      <c r="AE36901">
        <v>0</v>
      </c>
      <c r="AF36901">
        <v>0</v>
      </c>
      <c r="AG36901">
        <v>0</v>
      </c>
      <c r="AH36901">
        <v>0</v>
      </c>
      <c r="AI36901">
        <v>0</v>
      </c>
      <c r="AJ36901">
        <v>0</v>
      </c>
      <c r="AK36901">
        <v>0</v>
      </c>
      <c r="AL36901">
        <v>0</v>
      </c>
      <c r="AM36901">
        <v>0</v>
      </c>
    </row>
    <row r="36902" spans="1:39" x14ac:dyDescent="0.45">
      <c r="A36902" t="s">
        <v>136044</v>
      </c>
      <c r="B36902" t="s">
        <v>136045</v>
      </c>
      <c r="C36902" t="s">
        <v>136046</v>
      </c>
      <c r="D36902" t="s">
        <v>20227</v>
      </c>
      <c r="E36902" t="s">
        <v>10745</v>
      </c>
      <c r="F36902" t="s">
        <v>114</v>
      </c>
      <c r="G36902" t="s">
        <v>57</v>
      </c>
      <c r="H36902" t="s">
        <v>46</v>
      </c>
      <c r="I36902" t="s">
        <v>58</v>
      </c>
      <c r="J36902" t="s">
        <v>198</v>
      </c>
      <c r="K36902" t="s">
        <v>199</v>
      </c>
      <c r="L36902">
        <v>2</v>
      </c>
      <c r="M36902" s="1">
        <v>39083</v>
      </c>
      <c r="N36902" s="2">
        <v>39083</v>
      </c>
      <c r="O36902" t="s">
        <v>110</v>
      </c>
      <c r="P36902">
        <v>2007</v>
      </c>
      <c r="Q36902" s="1">
        <v>39083</v>
      </c>
      <c r="R36902" s="1">
        <v>40551</v>
      </c>
      <c r="S36902">
        <v>0</v>
      </c>
      <c r="T36902">
        <v>0</v>
      </c>
      <c r="U36902">
        <v>0</v>
      </c>
      <c r="V36902">
        <v>0</v>
      </c>
      <c r="W36902">
        <v>0</v>
      </c>
      <c r="X36902">
        <v>0</v>
      </c>
      <c r="Y36902">
        <v>0</v>
      </c>
      <c r="Z36902">
        <v>0</v>
      </c>
      <c r="AA36902">
        <v>0</v>
      </c>
      <c r="AB36902">
        <v>0</v>
      </c>
      <c r="AC36902">
        <v>0</v>
      </c>
      <c r="AD36902">
        <v>0</v>
      </c>
      <c r="AE36902">
        <v>0</v>
      </c>
      <c r="AF36902">
        <v>0</v>
      </c>
      <c r="AG36902">
        <v>0</v>
      </c>
      <c r="AH36902">
        <v>0</v>
      </c>
      <c r="AI36902">
        <v>0</v>
      </c>
      <c r="AJ36902">
        <v>0</v>
      </c>
      <c r="AK36902">
        <v>0</v>
      </c>
      <c r="AL36902">
        <v>0</v>
      </c>
      <c r="AM36902">
        <v>0</v>
      </c>
    </row>
    <row r="36903" spans="1:39" x14ac:dyDescent="0.45">
      <c r="A36903" t="s">
        <v>136047</v>
      </c>
      <c r="B36903" t="s">
        <v>136048</v>
      </c>
      <c r="C36903" t="s">
        <v>136049</v>
      </c>
      <c r="D36903" t="s">
        <v>136050</v>
      </c>
      <c r="E36903" t="s">
        <v>686</v>
      </c>
      <c r="F36903" t="s">
        <v>109</v>
      </c>
      <c r="G36903" t="s">
        <v>57</v>
      </c>
      <c r="H36903" t="s">
        <v>46</v>
      </c>
      <c r="I36903" t="s">
        <v>299</v>
      </c>
      <c r="J36903" t="s">
        <v>300</v>
      </c>
      <c r="K36903" t="s">
        <v>6939</v>
      </c>
      <c r="L36903">
        <v>2</v>
      </c>
      <c r="M36903" s="1">
        <v>38718</v>
      </c>
      <c r="N36903" s="2">
        <v>38718</v>
      </c>
      <c r="O36903" t="s">
        <v>430</v>
      </c>
      <c r="P36903">
        <v>2006</v>
      </c>
      <c r="Q36903" s="1">
        <v>39142</v>
      </c>
      <c r="R36903" s="1">
        <v>41935</v>
      </c>
      <c r="S36903">
        <v>0</v>
      </c>
      <c r="T36903">
        <v>2000000</v>
      </c>
      <c r="U36903">
        <v>0</v>
      </c>
      <c r="V36903">
        <v>0</v>
      </c>
      <c r="W36903">
        <v>0</v>
      </c>
      <c r="X36903">
        <v>0</v>
      </c>
      <c r="Y36903">
        <v>0</v>
      </c>
      <c r="Z36903">
        <v>0</v>
      </c>
      <c r="AA36903">
        <v>0</v>
      </c>
      <c r="AB36903">
        <v>0</v>
      </c>
      <c r="AC36903">
        <v>0</v>
      </c>
      <c r="AD36903">
        <v>0</v>
      </c>
      <c r="AE36903">
        <v>0</v>
      </c>
      <c r="AF36903">
        <v>0</v>
      </c>
      <c r="AG36903">
        <v>0</v>
      </c>
      <c r="AH36903">
        <v>0</v>
      </c>
      <c r="AI36903">
        <v>0</v>
      </c>
      <c r="AJ36903">
        <v>0</v>
      </c>
      <c r="AK36903">
        <v>0</v>
      </c>
      <c r="AL36903">
        <v>0</v>
      </c>
      <c r="AM36903">
        <v>0</v>
      </c>
    </row>
    <row r="36904" spans="1:39" x14ac:dyDescent="0.45">
      <c r="A36904" t="s">
        <v>136051</v>
      </c>
      <c r="B36904" t="s">
        <v>136052</v>
      </c>
      <c r="C36904" t="s">
        <v>136053</v>
      </c>
      <c r="D36904" t="s">
        <v>953</v>
      </c>
      <c r="E36904" t="s">
        <v>954</v>
      </c>
      <c r="F36904" t="s">
        <v>136054</v>
      </c>
      <c r="G36904" t="s">
        <v>45</v>
      </c>
      <c r="H36904" t="s">
        <v>46</v>
      </c>
      <c r="I36904" t="s">
        <v>58</v>
      </c>
      <c r="J36904" t="s">
        <v>198</v>
      </c>
      <c r="K36904" t="s">
        <v>833</v>
      </c>
      <c r="L36904">
        <v>2</v>
      </c>
      <c r="M36904" s="1">
        <v>38596</v>
      </c>
      <c r="N36904" s="2">
        <v>38596</v>
      </c>
      <c r="O36904" t="s">
        <v>721</v>
      </c>
      <c r="P36904">
        <v>2005</v>
      </c>
      <c r="Q36904" s="1">
        <v>39323</v>
      </c>
      <c r="R36904" s="1">
        <v>41843</v>
      </c>
      <c r="S36904">
        <v>0</v>
      </c>
      <c r="T36904">
        <v>7500000</v>
      </c>
      <c r="U36904">
        <v>0</v>
      </c>
      <c r="V36904">
        <v>0</v>
      </c>
      <c r="W36904">
        <v>0</v>
      </c>
      <c r="X36904">
        <v>0</v>
      </c>
      <c r="Y36904">
        <v>0</v>
      </c>
      <c r="Z36904">
        <v>10000</v>
      </c>
      <c r="AA36904">
        <v>0</v>
      </c>
      <c r="AB36904">
        <v>0</v>
      </c>
      <c r="AC36904">
        <v>0</v>
      </c>
      <c r="AD36904">
        <v>0</v>
      </c>
      <c r="AE36904">
        <v>0</v>
      </c>
      <c r="AF36904">
        <v>7500000</v>
      </c>
      <c r="AG36904">
        <v>0</v>
      </c>
      <c r="AH36904">
        <v>0</v>
      </c>
      <c r="AI36904">
        <v>0</v>
      </c>
      <c r="AJ36904">
        <v>0</v>
      </c>
      <c r="AK36904">
        <v>0</v>
      </c>
      <c r="AL36904">
        <v>0</v>
      </c>
      <c r="AM36904">
        <v>0</v>
      </c>
    </row>
    <row r="36905" spans="1:39" x14ac:dyDescent="0.45">
      <c r="A36905" t="s">
        <v>136055</v>
      </c>
      <c r="B36905" t="s">
        <v>136056</v>
      </c>
      <c r="C36905" t="s">
        <v>136057</v>
      </c>
      <c r="D36905" t="s">
        <v>136058</v>
      </c>
      <c r="E36905" t="s">
        <v>128</v>
      </c>
      <c r="F36905" t="s">
        <v>4314</v>
      </c>
      <c r="G36905" t="s">
        <v>101</v>
      </c>
      <c r="H36905" t="s">
        <v>46</v>
      </c>
      <c r="I36905" t="s">
        <v>1228</v>
      </c>
      <c r="J36905" t="s">
        <v>1229</v>
      </c>
      <c r="K36905" t="s">
        <v>38650</v>
      </c>
      <c r="L36905">
        <v>2</v>
      </c>
      <c r="M36905" s="1">
        <v>39083</v>
      </c>
      <c r="N36905" s="2">
        <v>39083</v>
      </c>
      <c r="O36905" t="s">
        <v>110</v>
      </c>
      <c r="P36905">
        <v>2007</v>
      </c>
      <c r="Q36905" s="1">
        <v>38718</v>
      </c>
      <c r="R36905" s="1">
        <v>39083</v>
      </c>
      <c r="S36905">
        <v>550000</v>
      </c>
      <c r="T36905">
        <v>0</v>
      </c>
      <c r="U36905">
        <v>0</v>
      </c>
      <c r="V36905">
        <v>0</v>
      </c>
      <c r="W36905">
        <v>0</v>
      </c>
      <c r="X36905">
        <v>0</v>
      </c>
      <c r="Y36905">
        <v>0</v>
      </c>
      <c r="Z36905">
        <v>0</v>
      </c>
      <c r="AA36905">
        <v>0</v>
      </c>
      <c r="AB36905">
        <v>0</v>
      </c>
      <c r="AC36905">
        <v>0</v>
      </c>
      <c r="AD36905">
        <v>0</v>
      </c>
      <c r="AE36905">
        <v>0</v>
      </c>
      <c r="AF36905">
        <v>0</v>
      </c>
      <c r="AG36905">
        <v>0</v>
      </c>
      <c r="AH36905">
        <v>0</v>
      </c>
      <c r="AI36905">
        <v>0</v>
      </c>
      <c r="AJ36905">
        <v>0</v>
      </c>
      <c r="AK36905">
        <v>0</v>
      </c>
      <c r="AL36905">
        <v>0</v>
      </c>
      <c r="AM36905">
        <v>0</v>
      </c>
    </row>
    <row r="36906" spans="1:39" x14ac:dyDescent="0.45">
      <c r="A36906" t="s">
        <v>136059</v>
      </c>
      <c r="B36906" t="s">
        <v>136060</v>
      </c>
      <c r="C36906" t="s">
        <v>136061</v>
      </c>
      <c r="D36906" t="s">
        <v>7395</v>
      </c>
      <c r="E36906" t="s">
        <v>7396</v>
      </c>
      <c r="F36906" t="s">
        <v>114</v>
      </c>
      <c r="G36906" t="s">
        <v>57</v>
      </c>
      <c r="H36906" t="s">
        <v>46</v>
      </c>
      <c r="I36906" t="s">
        <v>58</v>
      </c>
      <c r="J36906" t="s">
        <v>198</v>
      </c>
      <c r="K36906" t="s">
        <v>621</v>
      </c>
      <c r="L36906">
        <v>1</v>
      </c>
      <c r="Q36906" s="1">
        <v>41673</v>
      </c>
      <c r="R36906" s="1">
        <v>41673</v>
      </c>
      <c r="S36906">
        <v>0</v>
      </c>
      <c r="T36906">
        <v>0</v>
      </c>
      <c r="U36906">
        <v>0</v>
      </c>
      <c r="V36906">
        <v>0</v>
      </c>
      <c r="W36906">
        <v>0</v>
      </c>
      <c r="X36906">
        <v>0</v>
      </c>
      <c r="Y36906">
        <v>0</v>
      </c>
      <c r="Z36906">
        <v>0</v>
      </c>
      <c r="AA36906">
        <v>0</v>
      </c>
      <c r="AB36906">
        <v>0</v>
      </c>
      <c r="AC36906">
        <v>0</v>
      </c>
      <c r="AD36906">
        <v>0</v>
      </c>
      <c r="AE36906">
        <v>0</v>
      </c>
      <c r="AF36906">
        <v>0</v>
      </c>
      <c r="AG36906">
        <v>0</v>
      </c>
      <c r="AH36906">
        <v>0</v>
      </c>
      <c r="AI36906">
        <v>0</v>
      </c>
      <c r="AJ36906">
        <v>0</v>
      </c>
      <c r="AK36906">
        <v>0</v>
      </c>
      <c r="AL36906">
        <v>0</v>
      </c>
      <c r="AM36906">
        <v>0</v>
      </c>
    </row>
    <row r="36907" spans="1:39" x14ac:dyDescent="0.45">
      <c r="A36907" t="s">
        <v>136062</v>
      </c>
      <c r="B36907" t="s">
        <v>136063</v>
      </c>
      <c r="C36907" t="s">
        <v>136064</v>
      </c>
      <c r="D36907" t="s">
        <v>953</v>
      </c>
      <c r="E36907" t="s">
        <v>954</v>
      </c>
      <c r="F36907" t="s">
        <v>2549</v>
      </c>
      <c r="G36907" t="s">
        <v>57</v>
      </c>
      <c r="H36907" t="s">
        <v>74</v>
      </c>
      <c r="J36907" t="s">
        <v>75</v>
      </c>
      <c r="K36907" t="s">
        <v>136065</v>
      </c>
      <c r="L36907">
        <v>2</v>
      </c>
      <c r="M36907" s="1">
        <v>40164</v>
      </c>
      <c r="N36907" s="2">
        <v>40148</v>
      </c>
      <c r="O36907" t="s">
        <v>702</v>
      </c>
      <c r="P36907">
        <v>2009</v>
      </c>
      <c r="Q36907" s="1">
        <v>40512</v>
      </c>
      <c r="R36907" s="1">
        <v>40737</v>
      </c>
      <c r="S36907">
        <v>0</v>
      </c>
      <c r="T36907">
        <v>0</v>
      </c>
      <c r="U36907">
        <v>0</v>
      </c>
      <c r="V36907">
        <v>0</v>
      </c>
      <c r="W36907">
        <v>0</v>
      </c>
      <c r="X36907">
        <v>0</v>
      </c>
      <c r="Y36907">
        <v>350000</v>
      </c>
      <c r="Z36907">
        <v>0</v>
      </c>
      <c r="AA36907">
        <v>0</v>
      </c>
      <c r="AB36907">
        <v>0</v>
      </c>
      <c r="AC36907">
        <v>0</v>
      </c>
      <c r="AD36907">
        <v>0</v>
      </c>
      <c r="AE36907">
        <v>0</v>
      </c>
      <c r="AF36907">
        <v>0</v>
      </c>
      <c r="AG36907">
        <v>0</v>
      </c>
      <c r="AH36907">
        <v>0</v>
      </c>
      <c r="AI36907">
        <v>0</v>
      </c>
      <c r="AJ36907">
        <v>0</v>
      </c>
      <c r="AK36907">
        <v>0</v>
      </c>
      <c r="AL36907">
        <v>0</v>
      </c>
      <c r="AM36907">
        <v>0</v>
      </c>
    </row>
    <row r="36908" spans="1:39" x14ac:dyDescent="0.45">
      <c r="A36908" t="s">
        <v>136066</v>
      </c>
      <c r="B36908" t="s">
        <v>136067</v>
      </c>
      <c r="C36908" t="s">
        <v>136068</v>
      </c>
      <c r="D36908" t="s">
        <v>98</v>
      </c>
      <c r="E36908" t="s">
        <v>99</v>
      </c>
      <c r="F36908" t="s">
        <v>1432</v>
      </c>
      <c r="G36908" t="s">
        <v>57</v>
      </c>
      <c r="H36908" t="s">
        <v>46</v>
      </c>
      <c r="I36908" t="s">
        <v>58</v>
      </c>
      <c r="J36908" t="s">
        <v>198</v>
      </c>
      <c r="K36908" t="s">
        <v>1363</v>
      </c>
      <c r="L36908">
        <v>2</v>
      </c>
      <c r="M36908" s="1">
        <v>39264</v>
      </c>
      <c r="N36908" s="2">
        <v>39264</v>
      </c>
      <c r="O36908" t="s">
        <v>672</v>
      </c>
      <c r="P36908">
        <v>2007</v>
      </c>
      <c r="Q36908" s="1">
        <v>40544</v>
      </c>
      <c r="R36908" s="1">
        <v>40576</v>
      </c>
      <c r="S36908">
        <v>390000</v>
      </c>
      <c r="T36908">
        <v>0</v>
      </c>
      <c r="U36908">
        <v>0</v>
      </c>
      <c r="V36908">
        <v>0</v>
      </c>
      <c r="W36908">
        <v>0</v>
      </c>
      <c r="X36908">
        <v>0</v>
      </c>
      <c r="Y36908">
        <v>0</v>
      </c>
      <c r="Z36908">
        <v>0</v>
      </c>
      <c r="AA36908">
        <v>0</v>
      </c>
      <c r="AB36908">
        <v>0</v>
      </c>
      <c r="AC36908">
        <v>0</v>
      </c>
      <c r="AD36908">
        <v>0</v>
      </c>
      <c r="AE36908">
        <v>0</v>
      </c>
      <c r="AF36908">
        <v>0</v>
      </c>
      <c r="AG36908">
        <v>0</v>
      </c>
      <c r="AH36908">
        <v>0</v>
      </c>
      <c r="AI36908">
        <v>0</v>
      </c>
      <c r="AJ36908">
        <v>0</v>
      </c>
      <c r="AK36908">
        <v>0</v>
      </c>
      <c r="AL36908">
        <v>0</v>
      </c>
      <c r="AM36908">
        <v>0</v>
      </c>
    </row>
    <row r="36909" spans="1:39" x14ac:dyDescent="0.45">
      <c r="A36909" t="s">
        <v>136069</v>
      </c>
      <c r="B36909" t="s">
        <v>136070</v>
      </c>
      <c r="C36909" t="s">
        <v>136071</v>
      </c>
      <c r="D36909" t="s">
        <v>88</v>
      </c>
      <c r="E36909" t="s">
        <v>89</v>
      </c>
      <c r="F36909" s="3">
        <v>41475</v>
      </c>
      <c r="G36909" t="s">
        <v>57</v>
      </c>
      <c r="H36909" t="s">
        <v>24225</v>
      </c>
      <c r="J36909" t="s">
        <v>24226</v>
      </c>
      <c r="K36909" t="s">
        <v>54308</v>
      </c>
      <c r="L36909">
        <v>1</v>
      </c>
      <c r="M36909" s="1">
        <v>40817</v>
      </c>
      <c r="N36909" s="2">
        <v>40817</v>
      </c>
      <c r="O36909" t="s">
        <v>94</v>
      </c>
      <c r="P36909">
        <v>2011</v>
      </c>
      <c r="Q36909" s="1">
        <v>40603</v>
      </c>
      <c r="R36909" s="1">
        <v>40603</v>
      </c>
      <c r="S36909">
        <v>0</v>
      </c>
      <c r="T36909">
        <v>0</v>
      </c>
      <c r="U36909">
        <v>0</v>
      </c>
      <c r="V36909">
        <v>0</v>
      </c>
      <c r="W36909">
        <v>0</v>
      </c>
      <c r="X36909">
        <v>0</v>
      </c>
      <c r="Y36909">
        <v>41475</v>
      </c>
      <c r="Z36909">
        <v>0</v>
      </c>
      <c r="AA36909">
        <v>0</v>
      </c>
      <c r="AB36909">
        <v>0</v>
      </c>
      <c r="AC36909">
        <v>0</v>
      </c>
      <c r="AD36909">
        <v>0</v>
      </c>
      <c r="AE36909">
        <v>0</v>
      </c>
      <c r="AF36909">
        <v>0</v>
      </c>
      <c r="AG36909">
        <v>0</v>
      </c>
      <c r="AH36909">
        <v>0</v>
      </c>
      <c r="AI36909">
        <v>0</v>
      </c>
      <c r="AJ36909">
        <v>0</v>
      </c>
      <c r="AK36909">
        <v>0</v>
      </c>
      <c r="AL36909">
        <v>0</v>
      </c>
      <c r="AM36909">
        <v>0</v>
      </c>
    </row>
    <row r="36910" spans="1:39" x14ac:dyDescent="0.45">
      <c r="A36910" t="s">
        <v>136072</v>
      </c>
      <c r="B36910" t="s">
        <v>136073</v>
      </c>
      <c r="C36910" t="s">
        <v>136074</v>
      </c>
      <c r="D36910" t="s">
        <v>33611</v>
      </c>
      <c r="E36910" t="s">
        <v>25788</v>
      </c>
      <c r="F36910" t="s">
        <v>13120</v>
      </c>
      <c r="G36910" t="s">
        <v>57</v>
      </c>
      <c r="L36910">
        <v>2</v>
      </c>
      <c r="M36910" s="1">
        <v>38970</v>
      </c>
      <c r="N36910" s="2">
        <v>38961</v>
      </c>
      <c r="O36910" t="s">
        <v>658</v>
      </c>
      <c r="P36910">
        <v>2006</v>
      </c>
      <c r="Q36910" s="1">
        <v>38968</v>
      </c>
      <c r="R36910" s="1">
        <v>41156</v>
      </c>
      <c r="S36910">
        <v>15000</v>
      </c>
      <c r="T36910">
        <v>0</v>
      </c>
      <c r="U36910">
        <v>0</v>
      </c>
      <c r="V36910">
        <v>0</v>
      </c>
      <c r="W36910">
        <v>0</v>
      </c>
      <c r="X36910">
        <v>0</v>
      </c>
      <c r="Y36910">
        <v>0</v>
      </c>
      <c r="Z36910">
        <v>0</v>
      </c>
      <c r="AA36910">
        <v>150000</v>
      </c>
      <c r="AB36910">
        <v>0</v>
      </c>
      <c r="AC36910">
        <v>0</v>
      </c>
      <c r="AD36910">
        <v>0</v>
      </c>
      <c r="AE36910">
        <v>0</v>
      </c>
      <c r="AF36910">
        <v>0</v>
      </c>
      <c r="AG36910">
        <v>0</v>
      </c>
      <c r="AH36910">
        <v>0</v>
      </c>
      <c r="AI36910">
        <v>0</v>
      </c>
      <c r="AJ36910">
        <v>0</v>
      </c>
      <c r="AK36910">
        <v>0</v>
      </c>
      <c r="AL36910">
        <v>0</v>
      </c>
      <c r="AM36910">
        <v>0</v>
      </c>
    </row>
    <row r="36911" spans="1:39" x14ac:dyDescent="0.45">
      <c r="A36911" t="s">
        <v>136075</v>
      </c>
      <c r="B36911" t="s">
        <v>136076</v>
      </c>
      <c r="C36911" t="s">
        <v>136077</v>
      </c>
      <c r="D36911" t="s">
        <v>136078</v>
      </c>
      <c r="E36911" t="s">
        <v>72</v>
      </c>
      <c r="F36911" t="s">
        <v>136079</v>
      </c>
      <c r="G36911" t="s">
        <v>57</v>
      </c>
      <c r="H36911" t="s">
        <v>46</v>
      </c>
      <c r="I36911" t="s">
        <v>2361</v>
      </c>
      <c r="J36911" t="s">
        <v>2362</v>
      </c>
      <c r="K36911" t="s">
        <v>2362</v>
      </c>
      <c r="L36911">
        <v>7</v>
      </c>
      <c r="M36911" s="1">
        <v>36892</v>
      </c>
      <c r="N36911" s="2">
        <v>36892</v>
      </c>
      <c r="O36911" t="s">
        <v>172</v>
      </c>
      <c r="P36911">
        <v>2001</v>
      </c>
      <c r="Q36911" s="1">
        <v>40184</v>
      </c>
      <c r="R36911" s="1">
        <v>41803</v>
      </c>
      <c r="S36911">
        <v>0</v>
      </c>
      <c r="T36911">
        <v>29657425</v>
      </c>
      <c r="U36911">
        <v>0</v>
      </c>
      <c r="V36911">
        <v>0</v>
      </c>
      <c r="W36911">
        <v>215000</v>
      </c>
      <c r="X36911">
        <v>0</v>
      </c>
      <c r="Y36911">
        <v>0</v>
      </c>
      <c r="Z36911">
        <v>0</v>
      </c>
      <c r="AA36911">
        <v>0</v>
      </c>
      <c r="AB36911">
        <v>0</v>
      </c>
      <c r="AC36911">
        <v>0</v>
      </c>
      <c r="AD36911">
        <v>0</v>
      </c>
      <c r="AE36911">
        <v>0</v>
      </c>
      <c r="AF36911">
        <v>0</v>
      </c>
      <c r="AG36911">
        <v>0</v>
      </c>
      <c r="AH36911">
        <v>17500000</v>
      </c>
      <c r="AI36911">
        <v>0</v>
      </c>
      <c r="AJ36911">
        <v>0</v>
      </c>
      <c r="AK36911">
        <v>0</v>
      </c>
      <c r="AL36911">
        <v>0</v>
      </c>
      <c r="AM36911">
        <v>0</v>
      </c>
    </row>
    <row r="36912" spans="1:39" x14ac:dyDescent="0.45">
      <c r="A36912" t="s">
        <v>136080</v>
      </c>
      <c r="B36912" t="s">
        <v>136081</v>
      </c>
      <c r="F36912" t="s">
        <v>426</v>
      </c>
      <c r="G36912" t="s">
        <v>57</v>
      </c>
      <c r="L36912">
        <v>1</v>
      </c>
      <c r="Q36912" s="1">
        <v>41947</v>
      </c>
      <c r="R36912" s="1">
        <v>41947</v>
      </c>
      <c r="S36912">
        <v>0</v>
      </c>
      <c r="T36912">
        <v>0</v>
      </c>
      <c r="U36912">
        <v>0</v>
      </c>
      <c r="V36912">
        <v>200000</v>
      </c>
      <c r="W36912">
        <v>0</v>
      </c>
      <c r="X36912">
        <v>0</v>
      </c>
      <c r="Y36912">
        <v>0</v>
      </c>
      <c r="Z36912">
        <v>0</v>
      </c>
      <c r="AA36912">
        <v>0</v>
      </c>
      <c r="AB36912">
        <v>0</v>
      </c>
      <c r="AC36912">
        <v>0</v>
      </c>
      <c r="AD36912">
        <v>0</v>
      </c>
      <c r="AE36912">
        <v>0</v>
      </c>
      <c r="AF36912">
        <v>0</v>
      </c>
      <c r="AG36912">
        <v>0</v>
      </c>
      <c r="AH36912">
        <v>0</v>
      </c>
      <c r="AI36912">
        <v>0</v>
      </c>
      <c r="AJ36912">
        <v>0</v>
      </c>
      <c r="AK36912">
        <v>0</v>
      </c>
      <c r="AL36912">
        <v>0</v>
      </c>
      <c r="AM36912">
        <v>0</v>
      </c>
    </row>
    <row r="36913" spans="1:39" x14ac:dyDescent="0.45">
      <c r="A36913" t="s">
        <v>136082</v>
      </c>
      <c r="B36913" t="s">
        <v>136083</v>
      </c>
      <c r="C36913" t="s">
        <v>136084</v>
      </c>
      <c r="D36913" t="s">
        <v>71522</v>
      </c>
      <c r="E36913" t="s">
        <v>462</v>
      </c>
      <c r="F36913" t="s">
        <v>136085</v>
      </c>
      <c r="G36913" t="s">
        <v>57</v>
      </c>
      <c r="H36913" t="s">
        <v>475</v>
      </c>
      <c r="J36913" t="s">
        <v>476</v>
      </c>
      <c r="K36913" t="s">
        <v>476</v>
      </c>
      <c r="L36913">
        <v>1</v>
      </c>
      <c r="Q36913" s="1">
        <v>41827</v>
      </c>
      <c r="R36913" s="1">
        <v>41827</v>
      </c>
      <c r="S36913">
        <v>0</v>
      </c>
      <c r="T36913">
        <v>0</v>
      </c>
      <c r="U36913">
        <v>0</v>
      </c>
      <c r="V36913">
        <v>0</v>
      </c>
      <c r="W36913">
        <v>0</v>
      </c>
      <c r="X36913">
        <v>0</v>
      </c>
      <c r="Y36913">
        <v>0</v>
      </c>
      <c r="Z36913">
        <v>0</v>
      </c>
      <c r="AA36913">
        <v>0</v>
      </c>
      <c r="AB36913">
        <v>0</v>
      </c>
      <c r="AC36913">
        <v>5800000000</v>
      </c>
      <c r="AD36913">
        <v>0</v>
      </c>
      <c r="AE36913">
        <v>0</v>
      </c>
      <c r="AF36913">
        <v>0</v>
      </c>
      <c r="AG36913">
        <v>0</v>
      </c>
      <c r="AH36913">
        <v>0</v>
      </c>
      <c r="AI36913">
        <v>0</v>
      </c>
      <c r="AJ36913">
        <v>0</v>
      </c>
      <c r="AK36913">
        <v>0</v>
      </c>
      <c r="AL36913">
        <v>0</v>
      </c>
      <c r="AM36913">
        <v>0</v>
      </c>
    </row>
    <row r="36914" spans="1:39" x14ac:dyDescent="0.45">
      <c r="A36914" t="s">
        <v>136086</v>
      </c>
      <c r="B36914" t="s">
        <v>136087</v>
      </c>
      <c r="C36914" t="s">
        <v>136088</v>
      </c>
      <c r="D36914" t="s">
        <v>142</v>
      </c>
      <c r="E36914" t="s">
        <v>143</v>
      </c>
      <c r="F36914" t="s">
        <v>13628</v>
      </c>
      <c r="G36914" t="s">
        <v>57</v>
      </c>
      <c r="H36914" t="s">
        <v>46</v>
      </c>
      <c r="I36914" t="s">
        <v>299</v>
      </c>
      <c r="J36914" t="s">
        <v>300</v>
      </c>
      <c r="K36914" t="s">
        <v>369</v>
      </c>
      <c r="L36914">
        <v>1</v>
      </c>
      <c r="M36914" s="1">
        <v>40299</v>
      </c>
      <c r="N36914" s="2">
        <v>40299</v>
      </c>
      <c r="O36914" t="s">
        <v>1166</v>
      </c>
      <c r="P36914">
        <v>2010</v>
      </c>
      <c r="Q36914" s="1">
        <v>40683</v>
      </c>
      <c r="R36914" s="1">
        <v>40683</v>
      </c>
      <c r="S36914">
        <v>1670000</v>
      </c>
      <c r="T36914">
        <v>0</v>
      </c>
      <c r="U36914">
        <v>0</v>
      </c>
      <c r="V36914">
        <v>0</v>
      </c>
      <c r="W36914">
        <v>0</v>
      </c>
      <c r="X36914">
        <v>0</v>
      </c>
      <c r="Y36914">
        <v>0</v>
      </c>
      <c r="Z36914">
        <v>0</v>
      </c>
      <c r="AA36914">
        <v>0</v>
      </c>
      <c r="AB36914">
        <v>0</v>
      </c>
      <c r="AC36914">
        <v>0</v>
      </c>
      <c r="AD36914">
        <v>0</v>
      </c>
      <c r="AE36914">
        <v>0</v>
      </c>
      <c r="AF36914">
        <v>0</v>
      </c>
      <c r="AG36914">
        <v>0</v>
      </c>
      <c r="AH36914">
        <v>0</v>
      </c>
      <c r="AI36914">
        <v>0</v>
      </c>
      <c r="AJ36914">
        <v>0</v>
      </c>
      <c r="AK36914">
        <v>0</v>
      </c>
      <c r="AL36914">
        <v>0</v>
      </c>
      <c r="AM36914">
        <v>0</v>
      </c>
    </row>
    <row r="36915" spans="1:39" x14ac:dyDescent="0.45">
      <c r="A36915" t="s">
        <v>136089</v>
      </c>
      <c r="B36915" t="s">
        <v>136090</v>
      </c>
      <c r="D36915" t="s">
        <v>389</v>
      </c>
      <c r="E36915" t="s">
        <v>390</v>
      </c>
      <c r="F36915" t="s">
        <v>114</v>
      </c>
      <c r="G36915" t="s">
        <v>57</v>
      </c>
      <c r="H36915" t="s">
        <v>46</v>
      </c>
      <c r="I36915" t="s">
        <v>47</v>
      </c>
      <c r="J36915" t="s">
        <v>48</v>
      </c>
      <c r="K36915" t="s">
        <v>85273</v>
      </c>
      <c r="L36915">
        <v>1</v>
      </c>
      <c r="M36915" s="1">
        <v>41701</v>
      </c>
      <c r="N36915" s="2">
        <v>41699</v>
      </c>
      <c r="O36915" t="s">
        <v>84</v>
      </c>
      <c r="P36915">
        <v>2014</v>
      </c>
      <c r="Q36915" s="1">
        <v>41920</v>
      </c>
      <c r="R36915" s="1">
        <v>41920</v>
      </c>
      <c r="S36915">
        <v>0</v>
      </c>
      <c r="T36915">
        <v>0</v>
      </c>
      <c r="U36915">
        <v>0</v>
      </c>
      <c r="V36915">
        <v>0</v>
      </c>
      <c r="W36915">
        <v>0</v>
      </c>
      <c r="X36915">
        <v>0</v>
      </c>
      <c r="Y36915">
        <v>0</v>
      </c>
      <c r="Z36915">
        <v>0</v>
      </c>
      <c r="AA36915">
        <v>0</v>
      </c>
      <c r="AB36915">
        <v>0</v>
      </c>
      <c r="AC36915">
        <v>0</v>
      </c>
      <c r="AD36915">
        <v>0</v>
      </c>
      <c r="AE36915">
        <v>0</v>
      </c>
      <c r="AF36915">
        <v>0</v>
      </c>
      <c r="AG36915">
        <v>0</v>
      </c>
      <c r="AH36915">
        <v>0</v>
      </c>
      <c r="AI36915">
        <v>0</v>
      </c>
      <c r="AJ36915">
        <v>0</v>
      </c>
      <c r="AK36915">
        <v>0</v>
      </c>
      <c r="AL36915">
        <v>0</v>
      </c>
      <c r="AM36915">
        <v>0</v>
      </c>
    </row>
    <row r="36916" spans="1:39" x14ac:dyDescent="0.45">
      <c r="A36916" t="s">
        <v>136091</v>
      </c>
      <c r="B36916" t="s">
        <v>136092</v>
      </c>
      <c r="C36916" t="s">
        <v>136093</v>
      </c>
      <c r="D36916" t="s">
        <v>653</v>
      </c>
      <c r="E36916" t="s">
        <v>343</v>
      </c>
      <c r="F36916" t="s">
        <v>714</v>
      </c>
      <c r="G36916" t="s">
        <v>57</v>
      </c>
      <c r="H36916" t="s">
        <v>46</v>
      </c>
      <c r="I36916" t="s">
        <v>318</v>
      </c>
      <c r="J36916" t="s">
        <v>11120</v>
      </c>
      <c r="K36916" t="s">
        <v>132713</v>
      </c>
      <c r="L36916">
        <v>1</v>
      </c>
      <c r="M36916" s="1">
        <v>40909</v>
      </c>
      <c r="N36916" s="2">
        <v>40909</v>
      </c>
      <c r="O36916" t="s">
        <v>132</v>
      </c>
      <c r="P36916">
        <v>2012</v>
      </c>
      <c r="Q36916" s="1">
        <v>41709</v>
      </c>
      <c r="R36916" s="1">
        <v>41709</v>
      </c>
      <c r="S36916">
        <v>0</v>
      </c>
      <c r="T36916">
        <v>250000</v>
      </c>
      <c r="U36916">
        <v>0</v>
      </c>
      <c r="V36916">
        <v>0</v>
      </c>
      <c r="W36916">
        <v>0</v>
      </c>
      <c r="X36916">
        <v>0</v>
      </c>
      <c r="Y36916">
        <v>0</v>
      </c>
      <c r="Z36916">
        <v>0</v>
      </c>
      <c r="AA36916">
        <v>0</v>
      </c>
      <c r="AB36916">
        <v>0</v>
      </c>
      <c r="AC36916">
        <v>0</v>
      </c>
      <c r="AD36916">
        <v>0</v>
      </c>
      <c r="AE36916">
        <v>0</v>
      </c>
      <c r="AF36916">
        <v>0</v>
      </c>
      <c r="AG36916">
        <v>0</v>
      </c>
      <c r="AH36916">
        <v>0</v>
      </c>
      <c r="AI36916">
        <v>0</v>
      </c>
      <c r="AJ36916">
        <v>0</v>
      </c>
      <c r="AK36916">
        <v>0</v>
      </c>
      <c r="AL36916">
        <v>0</v>
      </c>
      <c r="AM36916">
        <v>0</v>
      </c>
    </row>
    <row r="36917" spans="1:39" x14ac:dyDescent="0.45">
      <c r="A36917" t="s">
        <v>136094</v>
      </c>
      <c r="B36917" t="s">
        <v>136095</v>
      </c>
      <c r="C36917" t="s">
        <v>136096</v>
      </c>
      <c r="D36917" t="s">
        <v>136097</v>
      </c>
      <c r="E36917" t="s">
        <v>26043</v>
      </c>
      <c r="F36917" t="s">
        <v>1577</v>
      </c>
      <c r="G36917" t="s">
        <v>57</v>
      </c>
      <c r="H36917" t="s">
        <v>46</v>
      </c>
      <c r="I36917" t="s">
        <v>47</v>
      </c>
      <c r="J36917" t="s">
        <v>48</v>
      </c>
      <c r="K36917" t="s">
        <v>49</v>
      </c>
      <c r="L36917">
        <v>2</v>
      </c>
      <c r="M36917" s="1">
        <v>40544</v>
      </c>
      <c r="N36917" s="2">
        <v>40544</v>
      </c>
      <c r="O36917" t="s">
        <v>528</v>
      </c>
      <c r="P36917">
        <v>2011</v>
      </c>
      <c r="Q36917" s="1">
        <v>40544</v>
      </c>
      <c r="R36917" s="1">
        <v>40940</v>
      </c>
      <c r="S36917">
        <v>0</v>
      </c>
      <c r="T36917">
        <v>0</v>
      </c>
      <c r="U36917">
        <v>0</v>
      </c>
      <c r="V36917">
        <v>0</v>
      </c>
      <c r="W36917">
        <v>0</v>
      </c>
      <c r="X36917">
        <v>0</v>
      </c>
      <c r="Y36917">
        <v>450000</v>
      </c>
      <c r="Z36917">
        <v>0</v>
      </c>
      <c r="AA36917">
        <v>0</v>
      </c>
      <c r="AB36917">
        <v>0</v>
      </c>
      <c r="AC36917">
        <v>0</v>
      </c>
      <c r="AD36917">
        <v>0</v>
      </c>
      <c r="AE36917">
        <v>0</v>
      </c>
      <c r="AF36917">
        <v>0</v>
      </c>
      <c r="AG36917">
        <v>0</v>
      </c>
      <c r="AH36917">
        <v>0</v>
      </c>
      <c r="AI36917">
        <v>0</v>
      </c>
      <c r="AJ36917">
        <v>0</v>
      </c>
      <c r="AK36917">
        <v>0</v>
      </c>
      <c r="AL36917">
        <v>0</v>
      </c>
      <c r="AM36917">
        <v>0</v>
      </c>
    </row>
    <row r="36918" spans="1:39" x14ac:dyDescent="0.45">
      <c r="A36918" t="s">
        <v>136098</v>
      </c>
      <c r="B36918" t="s">
        <v>136099</v>
      </c>
      <c r="C36918" t="s">
        <v>136100</v>
      </c>
      <c r="F36918" t="s">
        <v>136101</v>
      </c>
      <c r="G36918" t="s">
        <v>57</v>
      </c>
      <c r="H36918" t="s">
        <v>46</v>
      </c>
      <c r="I36918" t="s">
        <v>299</v>
      </c>
      <c r="J36918" t="s">
        <v>300</v>
      </c>
      <c r="K36918" t="s">
        <v>369</v>
      </c>
      <c r="L36918">
        <v>1</v>
      </c>
      <c r="M36918" s="1">
        <v>37987</v>
      </c>
      <c r="N36918" s="2">
        <v>37987</v>
      </c>
      <c r="O36918" t="s">
        <v>452</v>
      </c>
      <c r="P36918">
        <v>2004</v>
      </c>
      <c r="Q36918" s="1">
        <v>40690</v>
      </c>
      <c r="R36918" s="1">
        <v>40690</v>
      </c>
      <c r="S36918">
        <v>0</v>
      </c>
      <c r="T36918">
        <v>449061</v>
      </c>
      <c r="U36918">
        <v>0</v>
      </c>
      <c r="V36918">
        <v>0</v>
      </c>
      <c r="W36918">
        <v>0</v>
      </c>
      <c r="X36918">
        <v>0</v>
      </c>
      <c r="Y36918">
        <v>0</v>
      </c>
      <c r="Z36918">
        <v>0</v>
      </c>
      <c r="AA36918">
        <v>0</v>
      </c>
      <c r="AB36918">
        <v>0</v>
      </c>
      <c r="AC36918">
        <v>0</v>
      </c>
      <c r="AD36918">
        <v>0</v>
      </c>
      <c r="AE36918">
        <v>0</v>
      </c>
      <c r="AF36918">
        <v>0</v>
      </c>
      <c r="AG36918">
        <v>0</v>
      </c>
      <c r="AH36918">
        <v>0</v>
      </c>
      <c r="AI36918">
        <v>0</v>
      </c>
      <c r="AJ36918">
        <v>0</v>
      </c>
      <c r="AK36918">
        <v>0</v>
      </c>
      <c r="AL36918">
        <v>0</v>
      </c>
      <c r="AM36918">
        <v>0</v>
      </c>
    </row>
    <row r="36919" spans="1:39" x14ac:dyDescent="0.45">
      <c r="A36919" t="s">
        <v>136102</v>
      </c>
      <c r="B36919" t="s">
        <v>136103</v>
      </c>
      <c r="C36919" t="s">
        <v>136104</v>
      </c>
      <c r="D36919" t="s">
        <v>88</v>
      </c>
      <c r="E36919" t="s">
        <v>89</v>
      </c>
      <c r="F36919" t="s">
        <v>136105</v>
      </c>
      <c r="G36919" t="s">
        <v>45</v>
      </c>
      <c r="H36919" t="s">
        <v>402</v>
      </c>
      <c r="J36919" t="s">
        <v>4882</v>
      </c>
      <c r="K36919" t="s">
        <v>12664</v>
      </c>
      <c r="L36919">
        <v>1</v>
      </c>
      <c r="M36919" s="1">
        <v>36526</v>
      </c>
      <c r="N36919" s="2">
        <v>36526</v>
      </c>
      <c r="O36919" t="s">
        <v>255</v>
      </c>
      <c r="P36919">
        <v>2000</v>
      </c>
      <c r="Q36919" s="1">
        <v>38593</v>
      </c>
      <c r="R36919" s="1">
        <v>38593</v>
      </c>
      <c r="S36919">
        <v>0</v>
      </c>
      <c r="T36919">
        <v>656000</v>
      </c>
      <c r="U36919">
        <v>0</v>
      </c>
      <c r="V36919">
        <v>0</v>
      </c>
      <c r="W36919">
        <v>0</v>
      </c>
      <c r="X36919">
        <v>0</v>
      </c>
      <c r="Y36919">
        <v>0</v>
      </c>
      <c r="Z36919">
        <v>0</v>
      </c>
      <c r="AA36919">
        <v>0</v>
      </c>
      <c r="AB36919">
        <v>0</v>
      </c>
      <c r="AC36919">
        <v>0</v>
      </c>
      <c r="AD36919">
        <v>0</v>
      </c>
      <c r="AE36919">
        <v>0</v>
      </c>
      <c r="AF36919">
        <v>0</v>
      </c>
      <c r="AG36919">
        <v>0</v>
      </c>
      <c r="AH36919">
        <v>0</v>
      </c>
      <c r="AI36919">
        <v>0</v>
      </c>
      <c r="AJ36919">
        <v>0</v>
      </c>
      <c r="AK36919">
        <v>0</v>
      </c>
      <c r="AL36919">
        <v>0</v>
      </c>
      <c r="AM36919">
        <v>0</v>
      </c>
    </row>
    <row r="36920" spans="1:39" x14ac:dyDescent="0.45">
      <c r="A36920" t="s">
        <v>136106</v>
      </c>
      <c r="B36920" t="s">
        <v>136107</v>
      </c>
      <c r="C36920" t="s">
        <v>136108</v>
      </c>
      <c r="D36920" t="s">
        <v>247</v>
      </c>
      <c r="E36920" t="s">
        <v>248</v>
      </c>
      <c r="F36920" t="s">
        <v>69720</v>
      </c>
      <c r="G36920" t="s">
        <v>57</v>
      </c>
      <c r="H36920" t="s">
        <v>46</v>
      </c>
      <c r="I36920" t="s">
        <v>58</v>
      </c>
      <c r="J36920" t="s">
        <v>198</v>
      </c>
      <c r="K36920" t="s">
        <v>1363</v>
      </c>
      <c r="L36920">
        <v>1</v>
      </c>
      <c r="M36920" s="1">
        <v>39934</v>
      </c>
      <c r="N36920" s="2">
        <v>39934</v>
      </c>
      <c r="O36920" t="s">
        <v>269</v>
      </c>
      <c r="P36920">
        <v>2009</v>
      </c>
      <c r="Q36920" s="1">
        <v>40905</v>
      </c>
      <c r="R36920" s="1">
        <v>40905</v>
      </c>
      <c r="S36920">
        <v>0</v>
      </c>
      <c r="T36920">
        <v>0</v>
      </c>
      <c r="U36920">
        <v>0</v>
      </c>
      <c r="V36920">
        <v>0</v>
      </c>
      <c r="W36920">
        <v>0</v>
      </c>
      <c r="X36920">
        <v>0</v>
      </c>
      <c r="Y36920">
        <v>0</v>
      </c>
      <c r="Z36920">
        <v>0</v>
      </c>
      <c r="AA36920">
        <v>6080000</v>
      </c>
      <c r="AB36920">
        <v>0</v>
      </c>
      <c r="AC36920">
        <v>0</v>
      </c>
      <c r="AD36920">
        <v>0</v>
      </c>
      <c r="AE36920">
        <v>0</v>
      </c>
      <c r="AF36920">
        <v>0</v>
      </c>
      <c r="AG36920">
        <v>0</v>
      </c>
      <c r="AH36920">
        <v>0</v>
      </c>
      <c r="AI36920">
        <v>0</v>
      </c>
      <c r="AJ36920">
        <v>0</v>
      </c>
      <c r="AK36920">
        <v>0</v>
      </c>
      <c r="AL36920">
        <v>0</v>
      </c>
      <c r="AM36920">
        <v>0</v>
      </c>
    </row>
    <row r="36921" spans="1:39" x14ac:dyDescent="0.45">
      <c r="A36921" t="s">
        <v>136109</v>
      </c>
      <c r="B36921" t="s">
        <v>136110</v>
      </c>
      <c r="C36921" t="s">
        <v>136111</v>
      </c>
      <c r="D36921" t="s">
        <v>315</v>
      </c>
      <c r="E36921" t="s">
        <v>316</v>
      </c>
      <c r="F36921" t="s">
        <v>3823</v>
      </c>
      <c r="G36921" t="s">
        <v>57</v>
      </c>
      <c r="H36921" t="s">
        <v>46</v>
      </c>
      <c r="I36921" t="s">
        <v>802</v>
      </c>
      <c r="J36921" t="s">
        <v>803</v>
      </c>
      <c r="K36921" t="s">
        <v>803</v>
      </c>
      <c r="L36921">
        <v>6</v>
      </c>
      <c r="M36921" s="1">
        <v>38718</v>
      </c>
      <c r="N36921" s="2">
        <v>38718</v>
      </c>
      <c r="O36921" t="s">
        <v>430</v>
      </c>
      <c r="P36921">
        <v>2006</v>
      </c>
      <c r="Q36921" s="1">
        <v>39962</v>
      </c>
      <c r="R36921" s="1">
        <v>41869</v>
      </c>
      <c r="S36921">
        <v>0</v>
      </c>
      <c r="T36921">
        <v>43000000</v>
      </c>
      <c r="U36921">
        <v>0</v>
      </c>
      <c r="V36921">
        <v>0</v>
      </c>
      <c r="W36921">
        <v>0</v>
      </c>
      <c r="X36921">
        <v>0</v>
      </c>
      <c r="Y36921">
        <v>0</v>
      </c>
      <c r="Z36921">
        <v>0</v>
      </c>
      <c r="AA36921">
        <v>0</v>
      </c>
      <c r="AB36921">
        <v>0</v>
      </c>
      <c r="AC36921">
        <v>0</v>
      </c>
      <c r="AD36921">
        <v>0</v>
      </c>
      <c r="AE36921">
        <v>0</v>
      </c>
      <c r="AF36921">
        <v>3000000</v>
      </c>
      <c r="AG36921">
        <v>9000000</v>
      </c>
      <c r="AH36921">
        <v>17000000</v>
      </c>
      <c r="AI36921">
        <v>12000000</v>
      </c>
      <c r="AJ36921">
        <v>0</v>
      </c>
      <c r="AK36921">
        <v>0</v>
      </c>
      <c r="AL36921">
        <v>0</v>
      </c>
      <c r="AM36921">
        <v>0</v>
      </c>
    </row>
    <row r="36922" spans="1:39" x14ac:dyDescent="0.45">
      <c r="A36922" t="s">
        <v>136112</v>
      </c>
      <c r="B36922" t="s">
        <v>136113</v>
      </c>
      <c r="C36922" t="s">
        <v>136108</v>
      </c>
      <c r="D36922" t="s">
        <v>88</v>
      </c>
      <c r="E36922" t="s">
        <v>89</v>
      </c>
      <c r="F36922" t="s">
        <v>136114</v>
      </c>
      <c r="G36922" t="s">
        <v>57</v>
      </c>
      <c r="H36922" t="s">
        <v>46</v>
      </c>
      <c r="I36922" t="s">
        <v>58</v>
      </c>
      <c r="J36922" t="s">
        <v>198</v>
      </c>
      <c r="K36922" t="s">
        <v>1363</v>
      </c>
      <c r="L36922">
        <v>2</v>
      </c>
      <c r="M36922" s="1">
        <v>39814</v>
      </c>
      <c r="N36922" s="2">
        <v>39814</v>
      </c>
      <c r="O36922" t="s">
        <v>188</v>
      </c>
      <c r="P36922">
        <v>2009</v>
      </c>
      <c r="Q36922" s="1">
        <v>40897</v>
      </c>
      <c r="R36922" s="1">
        <v>41284</v>
      </c>
      <c r="S36922">
        <v>0</v>
      </c>
      <c r="T36922">
        <v>17630000</v>
      </c>
      <c r="U36922">
        <v>0</v>
      </c>
      <c r="V36922">
        <v>0</v>
      </c>
      <c r="W36922">
        <v>0</v>
      </c>
      <c r="X36922">
        <v>0</v>
      </c>
      <c r="Y36922">
        <v>0</v>
      </c>
      <c r="Z36922">
        <v>0</v>
      </c>
      <c r="AA36922">
        <v>0</v>
      </c>
      <c r="AB36922">
        <v>0</v>
      </c>
      <c r="AC36922">
        <v>0</v>
      </c>
      <c r="AD36922">
        <v>0</v>
      </c>
      <c r="AE36922">
        <v>0</v>
      </c>
      <c r="AF36922">
        <v>0</v>
      </c>
      <c r="AG36922">
        <v>5330000</v>
      </c>
      <c r="AH36922">
        <v>12300000</v>
      </c>
      <c r="AI36922">
        <v>0</v>
      </c>
      <c r="AJ36922">
        <v>0</v>
      </c>
      <c r="AK36922">
        <v>0</v>
      </c>
      <c r="AL36922">
        <v>0</v>
      </c>
      <c r="AM36922">
        <v>0</v>
      </c>
    </row>
    <row r="36923" spans="1:39" x14ac:dyDescent="0.45">
      <c r="A36923" t="s">
        <v>136115</v>
      </c>
      <c r="B36923" t="s">
        <v>136116</v>
      </c>
      <c r="C36923" t="s">
        <v>136117</v>
      </c>
      <c r="D36923" t="s">
        <v>247</v>
      </c>
      <c r="E36923" t="s">
        <v>248</v>
      </c>
      <c r="F36923" t="s">
        <v>6519</v>
      </c>
      <c r="G36923" t="s">
        <v>57</v>
      </c>
      <c r="H36923" t="s">
        <v>46</v>
      </c>
      <c r="I36923" t="s">
        <v>299</v>
      </c>
      <c r="J36923" t="s">
        <v>300</v>
      </c>
      <c r="K36923" t="s">
        <v>4118</v>
      </c>
      <c r="L36923">
        <v>1</v>
      </c>
      <c r="M36923" s="1">
        <v>40179</v>
      </c>
      <c r="N36923" s="2">
        <v>40179</v>
      </c>
      <c r="O36923" t="s">
        <v>118</v>
      </c>
      <c r="P36923">
        <v>2010</v>
      </c>
      <c r="Q36923" s="1">
        <v>41199</v>
      </c>
      <c r="R36923" s="1">
        <v>41199</v>
      </c>
      <c r="S36923">
        <v>0</v>
      </c>
      <c r="T36923">
        <v>10500000</v>
      </c>
      <c r="U36923">
        <v>0</v>
      </c>
      <c r="V36923">
        <v>0</v>
      </c>
      <c r="W36923">
        <v>0</v>
      </c>
      <c r="X36923">
        <v>0</v>
      </c>
      <c r="Y36923">
        <v>0</v>
      </c>
      <c r="Z36923">
        <v>0</v>
      </c>
      <c r="AA36923">
        <v>0</v>
      </c>
      <c r="AB36923">
        <v>0</v>
      </c>
      <c r="AC36923">
        <v>0</v>
      </c>
      <c r="AD36923">
        <v>0</v>
      </c>
      <c r="AE36923">
        <v>0</v>
      </c>
      <c r="AF36923">
        <v>0</v>
      </c>
      <c r="AG36923">
        <v>10500000</v>
      </c>
      <c r="AH36923">
        <v>0</v>
      </c>
      <c r="AI36923">
        <v>0</v>
      </c>
      <c r="AJ36923">
        <v>0</v>
      </c>
      <c r="AK36923">
        <v>0</v>
      </c>
      <c r="AL36923">
        <v>0</v>
      </c>
      <c r="AM36923">
        <v>0</v>
      </c>
    </row>
    <row r="36924" spans="1:39" x14ac:dyDescent="0.45">
      <c r="A36924" t="s">
        <v>136118</v>
      </c>
      <c r="B36924" t="s">
        <v>136119</v>
      </c>
      <c r="C36924" t="s">
        <v>136120</v>
      </c>
      <c r="D36924" t="s">
        <v>88</v>
      </c>
      <c r="E36924" t="s">
        <v>89</v>
      </c>
      <c r="F36924" t="s">
        <v>136121</v>
      </c>
      <c r="G36924" t="s">
        <v>57</v>
      </c>
      <c r="H36924" t="s">
        <v>46</v>
      </c>
      <c r="I36924" t="s">
        <v>821</v>
      </c>
      <c r="J36924" t="s">
        <v>822</v>
      </c>
      <c r="K36924" t="s">
        <v>55427</v>
      </c>
      <c r="L36924">
        <v>2</v>
      </c>
      <c r="Q36924" s="1">
        <v>41045</v>
      </c>
      <c r="R36924" s="1">
        <v>41831</v>
      </c>
      <c r="S36924">
        <v>60000</v>
      </c>
      <c r="T36924">
        <v>650198</v>
      </c>
      <c r="U36924">
        <v>0</v>
      </c>
      <c r="V36924">
        <v>0</v>
      </c>
      <c r="W36924">
        <v>0</v>
      </c>
      <c r="X36924">
        <v>0</v>
      </c>
      <c r="Y36924">
        <v>0</v>
      </c>
      <c r="Z36924">
        <v>0</v>
      </c>
      <c r="AA36924">
        <v>0</v>
      </c>
      <c r="AB36924">
        <v>0</v>
      </c>
      <c r="AC36924">
        <v>0</v>
      </c>
      <c r="AD36924">
        <v>0</v>
      </c>
      <c r="AE36924">
        <v>0</v>
      </c>
      <c r="AF36924">
        <v>0</v>
      </c>
      <c r="AG36924">
        <v>0</v>
      </c>
      <c r="AH36924">
        <v>0</v>
      </c>
      <c r="AI36924">
        <v>0</v>
      </c>
      <c r="AJ36924">
        <v>0</v>
      </c>
      <c r="AK36924">
        <v>0</v>
      </c>
      <c r="AL36924">
        <v>0</v>
      </c>
      <c r="AM36924">
        <v>0</v>
      </c>
    </row>
    <row r="36925" spans="1:39" x14ac:dyDescent="0.45">
      <c r="A36925" t="s">
        <v>136122</v>
      </c>
      <c r="B36925" t="s">
        <v>136123</v>
      </c>
      <c r="D36925" t="s">
        <v>136124</v>
      </c>
      <c r="E36925" t="s">
        <v>1067</v>
      </c>
      <c r="F36925" t="s">
        <v>21286</v>
      </c>
      <c r="G36925" t="s">
        <v>57</v>
      </c>
      <c r="L36925">
        <v>2</v>
      </c>
      <c r="M36925" s="1">
        <v>41791</v>
      </c>
      <c r="N36925" s="2">
        <v>41791</v>
      </c>
      <c r="O36925" t="s">
        <v>1211</v>
      </c>
      <c r="P36925">
        <v>2014</v>
      </c>
      <c r="Q36925" s="1">
        <v>41640</v>
      </c>
      <c r="R36925" s="1">
        <v>41913</v>
      </c>
      <c r="S36925">
        <v>5600000</v>
      </c>
      <c r="T36925">
        <v>8000000</v>
      </c>
      <c r="U36925">
        <v>0</v>
      </c>
      <c r="V36925">
        <v>0</v>
      </c>
      <c r="W36925">
        <v>0</v>
      </c>
      <c r="X36925">
        <v>0</v>
      </c>
      <c r="Y36925">
        <v>0</v>
      </c>
      <c r="Z36925">
        <v>0</v>
      </c>
      <c r="AA36925">
        <v>0</v>
      </c>
      <c r="AB36925">
        <v>0</v>
      </c>
      <c r="AC36925">
        <v>0</v>
      </c>
      <c r="AD36925">
        <v>0</v>
      </c>
      <c r="AE36925">
        <v>0</v>
      </c>
      <c r="AF36925">
        <v>8000000</v>
      </c>
      <c r="AG36925">
        <v>0</v>
      </c>
      <c r="AH36925">
        <v>0</v>
      </c>
      <c r="AI36925">
        <v>0</v>
      </c>
      <c r="AJ36925">
        <v>0</v>
      </c>
      <c r="AK36925">
        <v>0</v>
      </c>
      <c r="AL36925">
        <v>0</v>
      </c>
      <c r="AM36925">
        <v>0</v>
      </c>
    </row>
    <row r="36926" spans="1:39" x14ac:dyDescent="0.45">
      <c r="A36926" t="s">
        <v>136125</v>
      </c>
      <c r="B36926" t="s">
        <v>136126</v>
      </c>
      <c r="C36926" t="s">
        <v>136127</v>
      </c>
      <c r="D36926" t="s">
        <v>82472</v>
      </c>
      <c r="E36926" t="s">
        <v>1616</v>
      </c>
      <c r="F36926" t="s">
        <v>538</v>
      </c>
      <c r="G36926" t="s">
        <v>57</v>
      </c>
      <c r="H36926" t="s">
        <v>46</v>
      </c>
      <c r="I36926" t="s">
        <v>58</v>
      </c>
      <c r="J36926" t="s">
        <v>198</v>
      </c>
      <c r="K36926" t="s">
        <v>1000</v>
      </c>
      <c r="L36926">
        <v>1</v>
      </c>
      <c r="M36926" s="1">
        <v>38353</v>
      </c>
      <c r="N36926" s="2">
        <v>38353</v>
      </c>
      <c r="O36926" t="s">
        <v>464</v>
      </c>
      <c r="P36926">
        <v>2005</v>
      </c>
      <c r="Q36926" s="1">
        <v>39661</v>
      </c>
      <c r="R36926" s="1">
        <v>39661</v>
      </c>
      <c r="S36926">
        <v>0</v>
      </c>
      <c r="T36926">
        <v>0</v>
      </c>
      <c r="U36926">
        <v>0</v>
      </c>
      <c r="V36926">
        <v>0</v>
      </c>
      <c r="W36926">
        <v>0</v>
      </c>
      <c r="X36926">
        <v>0</v>
      </c>
      <c r="Y36926">
        <v>2100000</v>
      </c>
      <c r="Z36926">
        <v>0</v>
      </c>
      <c r="AA36926">
        <v>0</v>
      </c>
      <c r="AB36926">
        <v>0</v>
      </c>
      <c r="AC36926">
        <v>0</v>
      </c>
      <c r="AD36926">
        <v>0</v>
      </c>
      <c r="AE36926">
        <v>0</v>
      </c>
      <c r="AF36926">
        <v>0</v>
      </c>
      <c r="AG36926">
        <v>0</v>
      </c>
      <c r="AH36926">
        <v>0</v>
      </c>
      <c r="AI36926">
        <v>0</v>
      </c>
      <c r="AJ36926">
        <v>0</v>
      </c>
      <c r="AK36926">
        <v>0</v>
      </c>
      <c r="AL36926">
        <v>0</v>
      </c>
      <c r="AM36926">
        <v>0</v>
      </c>
    </row>
    <row r="36927" spans="1:39" x14ac:dyDescent="0.45">
      <c r="A36927" t="s">
        <v>136128</v>
      </c>
      <c r="B36927" t="s">
        <v>136129</v>
      </c>
      <c r="C36927" t="s">
        <v>136130</v>
      </c>
      <c r="D36927" t="s">
        <v>88</v>
      </c>
      <c r="E36927" t="s">
        <v>89</v>
      </c>
      <c r="F36927" t="s">
        <v>109</v>
      </c>
      <c r="G36927" t="s">
        <v>45</v>
      </c>
      <c r="H36927" t="s">
        <v>46</v>
      </c>
      <c r="I36927" t="s">
        <v>169</v>
      </c>
      <c r="J36927" t="s">
        <v>641</v>
      </c>
      <c r="K36927" t="s">
        <v>123495</v>
      </c>
      <c r="L36927">
        <v>2</v>
      </c>
      <c r="M36927" s="1">
        <v>37987</v>
      </c>
      <c r="N36927" s="2">
        <v>37987</v>
      </c>
      <c r="O36927" t="s">
        <v>452</v>
      </c>
      <c r="P36927">
        <v>2004</v>
      </c>
      <c r="Q36927" s="1">
        <v>38353</v>
      </c>
      <c r="R36927" s="1">
        <v>40204</v>
      </c>
      <c r="S36927">
        <v>1800000</v>
      </c>
      <c r="T36927">
        <v>0</v>
      </c>
      <c r="U36927">
        <v>0</v>
      </c>
      <c r="V36927">
        <v>0</v>
      </c>
      <c r="W36927">
        <v>0</v>
      </c>
      <c r="X36927">
        <v>0</v>
      </c>
      <c r="Y36927">
        <v>200000</v>
      </c>
      <c r="Z36927">
        <v>0</v>
      </c>
      <c r="AA36927">
        <v>0</v>
      </c>
      <c r="AB36927">
        <v>0</v>
      </c>
      <c r="AC36927">
        <v>0</v>
      </c>
      <c r="AD36927">
        <v>0</v>
      </c>
      <c r="AE36927">
        <v>0</v>
      </c>
      <c r="AF36927">
        <v>0</v>
      </c>
      <c r="AG36927">
        <v>0</v>
      </c>
      <c r="AH36927">
        <v>0</v>
      </c>
      <c r="AI36927">
        <v>0</v>
      </c>
      <c r="AJ36927">
        <v>0</v>
      </c>
      <c r="AK36927">
        <v>0</v>
      </c>
      <c r="AL36927">
        <v>0</v>
      </c>
      <c r="AM36927">
        <v>0</v>
      </c>
    </row>
    <row r="36928" spans="1:39" x14ac:dyDescent="0.45">
      <c r="A36928" t="s">
        <v>136131</v>
      </c>
      <c r="B36928" t="s">
        <v>136132</v>
      </c>
      <c r="C36928" t="s">
        <v>136133</v>
      </c>
      <c r="D36928" t="s">
        <v>136134</v>
      </c>
      <c r="E36928" t="s">
        <v>686</v>
      </c>
      <c r="F36928" t="s">
        <v>114</v>
      </c>
      <c r="G36928" t="s">
        <v>57</v>
      </c>
      <c r="H36928" t="s">
        <v>46</v>
      </c>
      <c r="I36928" t="s">
        <v>205</v>
      </c>
      <c r="J36928" t="s">
        <v>206</v>
      </c>
      <c r="K36928" t="s">
        <v>207</v>
      </c>
      <c r="L36928">
        <v>1</v>
      </c>
      <c r="Q36928" s="1">
        <v>41214</v>
      </c>
      <c r="R36928" s="1">
        <v>41214</v>
      </c>
      <c r="S36928">
        <v>0</v>
      </c>
      <c r="T36928">
        <v>0</v>
      </c>
      <c r="U36928">
        <v>0</v>
      </c>
      <c r="V36928">
        <v>0</v>
      </c>
      <c r="W36928">
        <v>0</v>
      </c>
      <c r="X36928">
        <v>0</v>
      </c>
      <c r="Y36928">
        <v>0</v>
      </c>
      <c r="Z36928">
        <v>0</v>
      </c>
      <c r="AA36928">
        <v>0</v>
      </c>
      <c r="AB36928">
        <v>0</v>
      </c>
      <c r="AC36928">
        <v>0</v>
      </c>
      <c r="AD36928">
        <v>0</v>
      </c>
      <c r="AE36928">
        <v>0</v>
      </c>
      <c r="AF36928">
        <v>0</v>
      </c>
      <c r="AG36928">
        <v>0</v>
      </c>
      <c r="AH36928">
        <v>0</v>
      </c>
      <c r="AI36928">
        <v>0</v>
      </c>
      <c r="AJ36928">
        <v>0</v>
      </c>
      <c r="AK36928">
        <v>0</v>
      </c>
      <c r="AL36928">
        <v>0</v>
      </c>
      <c r="AM36928">
        <v>0</v>
      </c>
    </row>
    <row r="36929" spans="1:39" x14ac:dyDescent="0.45">
      <c r="A36929" t="s">
        <v>136135</v>
      </c>
      <c r="B36929" t="s">
        <v>136136</v>
      </c>
      <c r="C36929" t="s">
        <v>136137</v>
      </c>
      <c r="D36929" t="s">
        <v>88</v>
      </c>
      <c r="E36929" t="s">
        <v>89</v>
      </c>
      <c r="F36929" t="s">
        <v>1935</v>
      </c>
      <c r="G36929" t="s">
        <v>45</v>
      </c>
      <c r="H36929" t="s">
        <v>46</v>
      </c>
      <c r="I36929" t="s">
        <v>58</v>
      </c>
      <c r="J36929" t="s">
        <v>198</v>
      </c>
      <c r="K36929" t="s">
        <v>833</v>
      </c>
      <c r="L36929">
        <v>1</v>
      </c>
      <c r="M36929" s="1">
        <v>40544</v>
      </c>
      <c r="N36929" s="2">
        <v>40544</v>
      </c>
      <c r="O36929" t="s">
        <v>528</v>
      </c>
      <c r="P36929">
        <v>2011</v>
      </c>
      <c r="Q36929" s="1">
        <v>41247</v>
      </c>
      <c r="R36929" s="1">
        <v>41247</v>
      </c>
      <c r="S36929">
        <v>0</v>
      </c>
      <c r="T36929">
        <v>12000000</v>
      </c>
      <c r="U36929">
        <v>0</v>
      </c>
      <c r="V36929">
        <v>0</v>
      </c>
      <c r="W36929">
        <v>0</v>
      </c>
      <c r="X36929">
        <v>0</v>
      </c>
      <c r="Y36929">
        <v>0</v>
      </c>
      <c r="Z36929">
        <v>0</v>
      </c>
      <c r="AA36929">
        <v>0</v>
      </c>
      <c r="AB36929">
        <v>0</v>
      </c>
      <c r="AC36929">
        <v>0</v>
      </c>
      <c r="AD36929">
        <v>0</v>
      </c>
      <c r="AE36929">
        <v>0</v>
      </c>
      <c r="AF36929">
        <v>0</v>
      </c>
      <c r="AG36929">
        <v>0</v>
      </c>
      <c r="AH36929">
        <v>0</v>
      </c>
      <c r="AI36929">
        <v>0</v>
      </c>
      <c r="AJ36929">
        <v>0</v>
      </c>
      <c r="AK36929">
        <v>0</v>
      </c>
      <c r="AL36929">
        <v>0</v>
      </c>
      <c r="AM36929">
        <v>0</v>
      </c>
    </row>
    <row r="36930" spans="1:39" x14ac:dyDescent="0.45">
      <c r="A36930" t="s">
        <v>136138</v>
      </c>
      <c r="B36930" t="s">
        <v>136139</v>
      </c>
      <c r="C36930" t="s">
        <v>136140</v>
      </c>
      <c r="D36930" t="s">
        <v>88</v>
      </c>
      <c r="E36930" t="s">
        <v>89</v>
      </c>
      <c r="F36930" t="s">
        <v>1845</v>
      </c>
      <c r="G36930" t="s">
        <v>57</v>
      </c>
      <c r="H36930" t="s">
        <v>46</v>
      </c>
      <c r="I36930" t="s">
        <v>58</v>
      </c>
      <c r="J36930" t="s">
        <v>198</v>
      </c>
      <c r="K36930" t="s">
        <v>5333</v>
      </c>
      <c r="L36930">
        <v>1</v>
      </c>
      <c r="M36930" s="1">
        <v>40088</v>
      </c>
      <c r="N36930" s="2">
        <v>40087</v>
      </c>
      <c r="O36930" t="s">
        <v>702</v>
      </c>
      <c r="P36930">
        <v>2009</v>
      </c>
      <c r="Q36930" s="1">
        <v>39546</v>
      </c>
      <c r="R36930" s="1">
        <v>39546</v>
      </c>
      <c r="S36930">
        <v>0</v>
      </c>
      <c r="T36930">
        <v>8000000</v>
      </c>
      <c r="U36930">
        <v>0</v>
      </c>
      <c r="V36930">
        <v>0</v>
      </c>
      <c r="W36930">
        <v>0</v>
      </c>
      <c r="X36930">
        <v>0</v>
      </c>
      <c r="Y36930">
        <v>0</v>
      </c>
      <c r="Z36930">
        <v>0</v>
      </c>
      <c r="AA36930">
        <v>0</v>
      </c>
      <c r="AB36930">
        <v>0</v>
      </c>
      <c r="AC36930">
        <v>0</v>
      </c>
      <c r="AD36930">
        <v>0</v>
      </c>
      <c r="AE36930">
        <v>0</v>
      </c>
      <c r="AF36930">
        <v>0</v>
      </c>
      <c r="AG36930">
        <v>0</v>
      </c>
      <c r="AH36930">
        <v>0</v>
      </c>
      <c r="AI36930">
        <v>8000000</v>
      </c>
      <c r="AJ36930">
        <v>0</v>
      </c>
      <c r="AK36930">
        <v>0</v>
      </c>
      <c r="AL36930">
        <v>0</v>
      </c>
      <c r="AM36930">
        <v>0</v>
      </c>
    </row>
    <row r="36931" spans="1:39" x14ac:dyDescent="0.45">
      <c r="A36931" t="s">
        <v>136141</v>
      </c>
      <c r="B36931" t="s">
        <v>136142</v>
      </c>
      <c r="C36931" t="s">
        <v>136143</v>
      </c>
      <c r="D36931" t="s">
        <v>31063</v>
      </c>
      <c r="E36931" t="s">
        <v>1616</v>
      </c>
      <c r="F36931" t="s">
        <v>136144</v>
      </c>
      <c r="G36931" t="s">
        <v>45</v>
      </c>
      <c r="H36931" t="s">
        <v>46</v>
      </c>
      <c r="I36931" t="s">
        <v>58</v>
      </c>
      <c r="J36931" t="s">
        <v>198</v>
      </c>
      <c r="K36931" t="s">
        <v>833</v>
      </c>
      <c r="L36931">
        <v>2</v>
      </c>
      <c r="M36931" s="1">
        <v>37622</v>
      </c>
      <c r="N36931" s="2">
        <v>37622</v>
      </c>
      <c r="O36931" t="s">
        <v>854</v>
      </c>
      <c r="P36931">
        <v>2003</v>
      </c>
      <c r="Q36931" s="1">
        <v>39104</v>
      </c>
      <c r="R36931" s="1">
        <v>39925</v>
      </c>
      <c r="S36931">
        <v>0</v>
      </c>
      <c r="T36931">
        <v>26991390</v>
      </c>
      <c r="U36931">
        <v>0</v>
      </c>
      <c r="V36931">
        <v>0</v>
      </c>
      <c r="W36931">
        <v>0</v>
      </c>
      <c r="X36931">
        <v>0</v>
      </c>
      <c r="Y36931">
        <v>0</v>
      </c>
      <c r="Z36931">
        <v>0</v>
      </c>
      <c r="AA36931">
        <v>0</v>
      </c>
      <c r="AB36931">
        <v>0</v>
      </c>
      <c r="AC36931">
        <v>0</v>
      </c>
      <c r="AD36931">
        <v>0</v>
      </c>
      <c r="AE36931">
        <v>0</v>
      </c>
      <c r="AF36931">
        <v>0</v>
      </c>
      <c r="AG36931">
        <v>0</v>
      </c>
      <c r="AH36931">
        <v>15000000</v>
      </c>
      <c r="AI36931">
        <v>0</v>
      </c>
      <c r="AJ36931">
        <v>0</v>
      </c>
      <c r="AK36931">
        <v>0</v>
      </c>
      <c r="AL36931">
        <v>0</v>
      </c>
      <c r="AM36931">
        <v>0</v>
      </c>
    </row>
    <row r="36932" spans="1:39" x14ac:dyDescent="0.45">
      <c r="A36932" t="s">
        <v>136145</v>
      </c>
      <c r="B36932" t="s">
        <v>136146</v>
      </c>
      <c r="C36932" t="s">
        <v>136147</v>
      </c>
      <c r="D36932" t="s">
        <v>136148</v>
      </c>
      <c r="E36932" t="s">
        <v>43</v>
      </c>
      <c r="F36932" s="3">
        <v>50000</v>
      </c>
      <c r="G36932" t="s">
        <v>57</v>
      </c>
      <c r="H36932" t="s">
        <v>74</v>
      </c>
      <c r="J36932" t="s">
        <v>75</v>
      </c>
      <c r="K36932" t="s">
        <v>8538</v>
      </c>
      <c r="L36932">
        <v>1</v>
      </c>
      <c r="M36932" s="1">
        <v>41041</v>
      </c>
      <c r="N36932" s="2">
        <v>41030</v>
      </c>
      <c r="O36932" t="s">
        <v>50</v>
      </c>
      <c r="P36932">
        <v>2012</v>
      </c>
      <c r="Q36932" s="1">
        <v>41471</v>
      </c>
      <c r="R36932" s="1">
        <v>41471</v>
      </c>
      <c r="S36932">
        <v>0</v>
      </c>
      <c r="T36932">
        <v>50000</v>
      </c>
      <c r="U36932">
        <v>0</v>
      </c>
      <c r="V36932">
        <v>0</v>
      </c>
      <c r="W36932">
        <v>0</v>
      </c>
      <c r="X36932">
        <v>0</v>
      </c>
      <c r="Y36932">
        <v>0</v>
      </c>
      <c r="Z36932">
        <v>0</v>
      </c>
      <c r="AA36932">
        <v>0</v>
      </c>
      <c r="AB36932">
        <v>0</v>
      </c>
      <c r="AC36932">
        <v>0</v>
      </c>
      <c r="AD36932">
        <v>0</v>
      </c>
      <c r="AE36932">
        <v>0</v>
      </c>
      <c r="AF36932">
        <v>0</v>
      </c>
      <c r="AG36932">
        <v>0</v>
      </c>
      <c r="AH36932">
        <v>0</v>
      </c>
      <c r="AI36932">
        <v>0</v>
      </c>
      <c r="AJ36932">
        <v>0</v>
      </c>
      <c r="AK36932">
        <v>0</v>
      </c>
      <c r="AL36932">
        <v>0</v>
      </c>
      <c r="AM36932">
        <v>0</v>
      </c>
    </row>
    <row r="36933" spans="1:39" x14ac:dyDescent="0.45">
      <c r="A36933" t="s">
        <v>136149</v>
      </c>
      <c r="B36933" t="s">
        <v>136150</v>
      </c>
      <c r="C36933" t="s">
        <v>136151</v>
      </c>
      <c r="D36933" t="s">
        <v>136152</v>
      </c>
      <c r="E36933" t="s">
        <v>89</v>
      </c>
      <c r="F36933" t="s">
        <v>114</v>
      </c>
      <c r="G36933" t="s">
        <v>57</v>
      </c>
      <c r="H36933" t="s">
        <v>46</v>
      </c>
      <c r="I36933" t="s">
        <v>205</v>
      </c>
      <c r="J36933" t="s">
        <v>206</v>
      </c>
      <c r="K36933" t="s">
        <v>207</v>
      </c>
      <c r="L36933">
        <v>1</v>
      </c>
      <c r="M36933" s="1">
        <v>37622</v>
      </c>
      <c r="N36933" s="2">
        <v>37622</v>
      </c>
      <c r="O36933" t="s">
        <v>854</v>
      </c>
      <c r="P36933">
        <v>2003</v>
      </c>
      <c r="Q36933" s="1">
        <v>37987</v>
      </c>
      <c r="R36933" s="1">
        <v>37987</v>
      </c>
      <c r="S36933">
        <v>0</v>
      </c>
      <c r="T36933">
        <v>0</v>
      </c>
      <c r="U36933">
        <v>0</v>
      </c>
      <c r="V36933">
        <v>0</v>
      </c>
      <c r="W36933">
        <v>0</v>
      </c>
      <c r="X36933">
        <v>0</v>
      </c>
      <c r="Y36933">
        <v>0</v>
      </c>
      <c r="Z36933">
        <v>0</v>
      </c>
      <c r="AA36933">
        <v>0</v>
      </c>
      <c r="AB36933">
        <v>0</v>
      </c>
      <c r="AC36933">
        <v>0</v>
      </c>
      <c r="AD36933">
        <v>0</v>
      </c>
      <c r="AE36933">
        <v>0</v>
      </c>
      <c r="AF36933">
        <v>0</v>
      </c>
      <c r="AG36933">
        <v>0</v>
      </c>
      <c r="AH36933">
        <v>0</v>
      </c>
      <c r="AI36933">
        <v>0</v>
      </c>
      <c r="AJ36933">
        <v>0</v>
      </c>
      <c r="AK36933">
        <v>0</v>
      </c>
      <c r="AL36933">
        <v>0</v>
      </c>
      <c r="AM36933">
        <v>0</v>
      </c>
    </row>
    <row r="36934" spans="1:39" x14ac:dyDescent="0.45">
      <c r="A36934" t="s">
        <v>136153</v>
      </c>
      <c r="B36934" t="s">
        <v>136154</v>
      </c>
      <c r="C36934" t="s">
        <v>136155</v>
      </c>
      <c r="D36934" t="s">
        <v>315</v>
      </c>
      <c r="E36934" t="s">
        <v>316</v>
      </c>
      <c r="F36934" t="s">
        <v>4657</v>
      </c>
      <c r="G36934" t="s">
        <v>57</v>
      </c>
      <c r="H36934" t="s">
        <v>46</v>
      </c>
      <c r="I36934" t="s">
        <v>58</v>
      </c>
      <c r="J36934" t="s">
        <v>198</v>
      </c>
      <c r="K36934" t="s">
        <v>1623</v>
      </c>
      <c r="L36934">
        <v>2</v>
      </c>
      <c r="M36934" s="1">
        <v>40391</v>
      </c>
      <c r="N36934" s="2">
        <v>40391</v>
      </c>
      <c r="O36934" t="s">
        <v>200</v>
      </c>
      <c r="P36934">
        <v>2010</v>
      </c>
      <c r="Q36934" s="1">
        <v>40417</v>
      </c>
      <c r="R36934" s="1">
        <v>40715</v>
      </c>
      <c r="S36934">
        <v>0</v>
      </c>
      <c r="T36934">
        <v>13000000</v>
      </c>
      <c r="U36934">
        <v>0</v>
      </c>
      <c r="V36934">
        <v>0</v>
      </c>
      <c r="W36934">
        <v>0</v>
      </c>
      <c r="X36934">
        <v>0</v>
      </c>
      <c r="Y36934">
        <v>0</v>
      </c>
      <c r="Z36934">
        <v>0</v>
      </c>
      <c r="AA36934">
        <v>0</v>
      </c>
      <c r="AB36934">
        <v>0</v>
      </c>
      <c r="AC36934">
        <v>0</v>
      </c>
      <c r="AD36934">
        <v>0</v>
      </c>
      <c r="AE36934">
        <v>0</v>
      </c>
      <c r="AF36934">
        <v>2000000</v>
      </c>
      <c r="AG36934">
        <v>11000000</v>
      </c>
      <c r="AH36934">
        <v>0</v>
      </c>
      <c r="AI36934">
        <v>0</v>
      </c>
      <c r="AJ36934">
        <v>0</v>
      </c>
      <c r="AK36934">
        <v>0</v>
      </c>
      <c r="AL36934">
        <v>0</v>
      </c>
      <c r="AM36934">
        <v>0</v>
      </c>
    </row>
    <row r="36935" spans="1:39" x14ac:dyDescent="0.45">
      <c r="A36935" t="s">
        <v>136156</v>
      </c>
      <c r="B36935" t="s">
        <v>136157</v>
      </c>
      <c r="D36935" t="s">
        <v>88</v>
      </c>
      <c r="E36935" t="s">
        <v>89</v>
      </c>
      <c r="F36935" t="s">
        <v>1680</v>
      </c>
      <c r="G36935" t="s">
        <v>45</v>
      </c>
      <c r="H36935" t="s">
        <v>46</v>
      </c>
      <c r="I36935" t="s">
        <v>299</v>
      </c>
      <c r="J36935" t="s">
        <v>300</v>
      </c>
      <c r="K36935" t="s">
        <v>3330</v>
      </c>
      <c r="L36935">
        <v>1</v>
      </c>
      <c r="M36935" s="1">
        <v>35431</v>
      </c>
      <c r="N36935" s="2">
        <v>35431</v>
      </c>
      <c r="O36935" t="s">
        <v>1513</v>
      </c>
      <c r="P36935">
        <v>1997</v>
      </c>
      <c r="Q36935" s="1">
        <v>39029</v>
      </c>
      <c r="R36935" s="1">
        <v>39029</v>
      </c>
      <c r="S36935">
        <v>0</v>
      </c>
      <c r="T36935">
        <v>3500000</v>
      </c>
      <c r="U36935">
        <v>0</v>
      </c>
      <c r="V36935">
        <v>0</v>
      </c>
      <c r="W36935">
        <v>0</v>
      </c>
      <c r="X36935">
        <v>0</v>
      </c>
      <c r="Y36935">
        <v>0</v>
      </c>
      <c r="Z36935">
        <v>0</v>
      </c>
      <c r="AA36935">
        <v>0</v>
      </c>
      <c r="AB36935">
        <v>0</v>
      </c>
      <c r="AC36935">
        <v>0</v>
      </c>
      <c r="AD36935">
        <v>0</v>
      </c>
      <c r="AE36935">
        <v>0</v>
      </c>
      <c r="AF36935">
        <v>0</v>
      </c>
      <c r="AG36935">
        <v>0</v>
      </c>
      <c r="AH36935">
        <v>0</v>
      </c>
      <c r="AI36935">
        <v>0</v>
      </c>
      <c r="AJ36935">
        <v>0</v>
      </c>
      <c r="AK36935">
        <v>0</v>
      </c>
      <c r="AL36935">
        <v>0</v>
      </c>
      <c r="AM36935">
        <v>0</v>
      </c>
    </row>
    <row r="36936" spans="1:39" x14ac:dyDescent="0.45">
      <c r="A36936" t="s">
        <v>136158</v>
      </c>
      <c r="B36936" t="s">
        <v>136159</v>
      </c>
      <c r="C36936" t="s">
        <v>136160</v>
      </c>
      <c r="D36936" t="s">
        <v>136161</v>
      </c>
      <c r="E36936" t="s">
        <v>686</v>
      </c>
      <c r="F36936" t="s">
        <v>163</v>
      </c>
      <c r="G36936" t="s">
        <v>57</v>
      </c>
      <c r="L36936">
        <v>1</v>
      </c>
      <c r="M36936" s="1">
        <v>41671</v>
      </c>
      <c r="N36936" s="2">
        <v>41671</v>
      </c>
      <c r="O36936" t="s">
        <v>84</v>
      </c>
      <c r="P36936">
        <v>2014</v>
      </c>
      <c r="Q36936" s="1">
        <v>41802</v>
      </c>
      <c r="R36936" s="1">
        <v>41802</v>
      </c>
      <c r="S36936">
        <v>0</v>
      </c>
      <c r="T36936">
        <v>4400000</v>
      </c>
      <c r="U36936">
        <v>0</v>
      </c>
      <c r="V36936">
        <v>0</v>
      </c>
      <c r="W36936">
        <v>0</v>
      </c>
      <c r="X36936">
        <v>0</v>
      </c>
      <c r="Y36936">
        <v>0</v>
      </c>
      <c r="Z36936">
        <v>0</v>
      </c>
      <c r="AA36936">
        <v>0</v>
      </c>
      <c r="AB36936">
        <v>0</v>
      </c>
      <c r="AC36936">
        <v>0</v>
      </c>
      <c r="AD36936">
        <v>0</v>
      </c>
      <c r="AE36936">
        <v>0</v>
      </c>
      <c r="AF36936">
        <v>4400000</v>
      </c>
      <c r="AG36936">
        <v>0</v>
      </c>
      <c r="AH36936">
        <v>0</v>
      </c>
      <c r="AI36936">
        <v>0</v>
      </c>
      <c r="AJ36936">
        <v>0</v>
      </c>
      <c r="AK36936">
        <v>0</v>
      </c>
      <c r="AL36936">
        <v>0</v>
      </c>
      <c r="AM36936">
        <v>0</v>
      </c>
    </row>
    <row r="36937" spans="1:39" x14ac:dyDescent="0.45">
      <c r="A36937" t="s">
        <v>136162</v>
      </c>
      <c r="B36937" t="s">
        <v>136163</v>
      </c>
      <c r="C36937" t="s">
        <v>136164</v>
      </c>
      <c r="D36937" t="s">
        <v>315</v>
      </c>
      <c r="E36937" t="s">
        <v>316</v>
      </c>
      <c r="F36937" s="3">
        <v>30000</v>
      </c>
      <c r="G36937" t="s">
        <v>57</v>
      </c>
      <c r="H36937" t="s">
        <v>46</v>
      </c>
      <c r="I36937" t="s">
        <v>1258</v>
      </c>
      <c r="J36937" t="s">
        <v>1259</v>
      </c>
      <c r="K36937" t="s">
        <v>5175</v>
      </c>
      <c r="L36937">
        <v>1</v>
      </c>
      <c r="M36937" s="1">
        <v>40909</v>
      </c>
      <c r="N36937" s="2">
        <v>40909</v>
      </c>
      <c r="O36937" t="s">
        <v>132</v>
      </c>
      <c r="P36937">
        <v>2012</v>
      </c>
      <c r="Q36937" s="1">
        <v>41596</v>
      </c>
      <c r="R36937" s="1">
        <v>41596</v>
      </c>
      <c r="S36937">
        <v>0</v>
      </c>
      <c r="T36937">
        <v>30000</v>
      </c>
      <c r="U36937">
        <v>0</v>
      </c>
      <c r="V36937">
        <v>0</v>
      </c>
      <c r="W36937">
        <v>0</v>
      </c>
      <c r="X36937">
        <v>0</v>
      </c>
      <c r="Y36937">
        <v>0</v>
      </c>
      <c r="Z36937">
        <v>0</v>
      </c>
      <c r="AA36937">
        <v>0</v>
      </c>
      <c r="AB36937">
        <v>0</v>
      </c>
      <c r="AC36937">
        <v>0</v>
      </c>
      <c r="AD36937">
        <v>0</v>
      </c>
      <c r="AE36937">
        <v>0</v>
      </c>
      <c r="AF36937">
        <v>0</v>
      </c>
      <c r="AG36937">
        <v>0</v>
      </c>
      <c r="AH36937">
        <v>0</v>
      </c>
      <c r="AI36937">
        <v>0</v>
      </c>
      <c r="AJ36937">
        <v>0</v>
      </c>
      <c r="AK36937">
        <v>0</v>
      </c>
      <c r="AL36937">
        <v>0</v>
      </c>
      <c r="AM36937">
        <v>0</v>
      </c>
    </row>
    <row r="36938" spans="1:39" x14ac:dyDescent="0.45">
      <c r="A36938" t="s">
        <v>136165</v>
      </c>
      <c r="B36938" t="s">
        <v>136166</v>
      </c>
      <c r="C36938" t="s">
        <v>136167</v>
      </c>
      <c r="D36938" t="s">
        <v>136168</v>
      </c>
      <c r="E36938" t="s">
        <v>17783</v>
      </c>
      <c r="F36938" t="s">
        <v>254</v>
      </c>
      <c r="G36938" t="s">
        <v>57</v>
      </c>
      <c r="H36938" t="s">
        <v>46</v>
      </c>
      <c r="I36938" t="s">
        <v>58</v>
      </c>
      <c r="J36938" t="s">
        <v>198</v>
      </c>
      <c r="K36938" t="s">
        <v>199</v>
      </c>
      <c r="L36938">
        <v>4</v>
      </c>
      <c r="M36938" s="1">
        <v>39814</v>
      </c>
      <c r="N36938" s="2">
        <v>39814</v>
      </c>
      <c r="O36938" t="s">
        <v>188</v>
      </c>
      <c r="P36938">
        <v>2009</v>
      </c>
      <c r="Q36938" s="1">
        <v>40179</v>
      </c>
      <c r="R36938" s="1">
        <v>41464</v>
      </c>
      <c r="S36938">
        <v>0</v>
      </c>
      <c r="T36938">
        <v>35000000</v>
      </c>
      <c r="U36938">
        <v>0</v>
      </c>
      <c r="V36938">
        <v>0</v>
      </c>
      <c r="W36938">
        <v>0</v>
      </c>
      <c r="X36938">
        <v>0</v>
      </c>
      <c r="Y36938">
        <v>0</v>
      </c>
      <c r="Z36938">
        <v>0</v>
      </c>
      <c r="AA36938">
        <v>0</v>
      </c>
      <c r="AB36938">
        <v>0</v>
      </c>
      <c r="AC36938">
        <v>0</v>
      </c>
      <c r="AD36938">
        <v>0</v>
      </c>
      <c r="AE36938">
        <v>0</v>
      </c>
      <c r="AF36938">
        <v>5000000</v>
      </c>
      <c r="AG36938">
        <v>7000000</v>
      </c>
      <c r="AH36938">
        <v>22000000</v>
      </c>
      <c r="AI36938">
        <v>0</v>
      </c>
      <c r="AJ36938">
        <v>0</v>
      </c>
      <c r="AK36938">
        <v>0</v>
      </c>
      <c r="AL36938">
        <v>0</v>
      </c>
      <c r="AM36938">
        <v>0</v>
      </c>
    </row>
    <row r="36939" spans="1:39" x14ac:dyDescent="0.45">
      <c r="A36939" t="s">
        <v>136169</v>
      </c>
      <c r="B36939" t="s">
        <v>136170</v>
      </c>
      <c r="C36939" t="s">
        <v>136171</v>
      </c>
      <c r="D36939" t="s">
        <v>953</v>
      </c>
      <c r="E36939" t="s">
        <v>954</v>
      </c>
      <c r="F36939" t="s">
        <v>2557</v>
      </c>
      <c r="G36939" t="s">
        <v>57</v>
      </c>
      <c r="H36939" t="s">
        <v>46</v>
      </c>
      <c r="I36939" t="s">
        <v>47</v>
      </c>
      <c r="J36939" t="s">
        <v>48</v>
      </c>
      <c r="K36939" t="s">
        <v>49</v>
      </c>
      <c r="L36939">
        <v>1</v>
      </c>
      <c r="Q36939" s="1">
        <v>38727</v>
      </c>
      <c r="R36939" s="1">
        <v>38727</v>
      </c>
      <c r="S36939">
        <v>0</v>
      </c>
      <c r="T36939">
        <v>6000000</v>
      </c>
      <c r="U36939">
        <v>0</v>
      </c>
      <c r="V36939">
        <v>0</v>
      </c>
      <c r="W36939">
        <v>0</v>
      </c>
      <c r="X36939">
        <v>0</v>
      </c>
      <c r="Y36939">
        <v>0</v>
      </c>
      <c r="Z36939">
        <v>0</v>
      </c>
      <c r="AA36939">
        <v>0</v>
      </c>
      <c r="AB36939">
        <v>0</v>
      </c>
      <c r="AC36939">
        <v>0</v>
      </c>
      <c r="AD36939">
        <v>0</v>
      </c>
      <c r="AE36939">
        <v>0</v>
      </c>
      <c r="AF36939">
        <v>0</v>
      </c>
      <c r="AG36939">
        <v>6000000</v>
      </c>
      <c r="AH36939">
        <v>0</v>
      </c>
      <c r="AI36939">
        <v>0</v>
      </c>
      <c r="AJ36939">
        <v>0</v>
      </c>
      <c r="AK36939">
        <v>0</v>
      </c>
      <c r="AL36939">
        <v>0</v>
      </c>
      <c r="AM36939">
        <v>0</v>
      </c>
    </row>
    <row r="36940" spans="1:39" x14ac:dyDescent="0.45">
      <c r="A36940" t="s">
        <v>136172</v>
      </c>
      <c r="B36940" t="s">
        <v>136173</v>
      </c>
      <c r="C36940" t="s">
        <v>136174</v>
      </c>
      <c r="D36940" t="s">
        <v>88</v>
      </c>
      <c r="E36940" t="s">
        <v>89</v>
      </c>
      <c r="F36940" t="s">
        <v>45621</v>
      </c>
      <c r="G36940" t="s">
        <v>57</v>
      </c>
      <c r="H36940" t="s">
        <v>46</v>
      </c>
      <c r="I36940" t="s">
        <v>1298</v>
      </c>
      <c r="J36940" t="s">
        <v>1299</v>
      </c>
      <c r="K36940" t="s">
        <v>3124</v>
      </c>
      <c r="L36940">
        <v>3</v>
      </c>
      <c r="M36940" s="1">
        <v>40544</v>
      </c>
      <c r="N36940" s="2">
        <v>40544</v>
      </c>
      <c r="O36940" t="s">
        <v>528</v>
      </c>
      <c r="P36940">
        <v>2011</v>
      </c>
      <c r="Q36940" s="1">
        <v>40962</v>
      </c>
      <c r="R36940" s="1">
        <v>41556</v>
      </c>
      <c r="S36940">
        <v>1700000</v>
      </c>
      <c r="T36940">
        <v>13500000</v>
      </c>
      <c r="U36940">
        <v>0</v>
      </c>
      <c r="V36940">
        <v>0</v>
      </c>
      <c r="W36940">
        <v>0</v>
      </c>
      <c r="X36940">
        <v>0</v>
      </c>
      <c r="Y36940">
        <v>0</v>
      </c>
      <c r="Z36940">
        <v>0</v>
      </c>
      <c r="AA36940">
        <v>0</v>
      </c>
      <c r="AB36940">
        <v>0</v>
      </c>
      <c r="AC36940">
        <v>0</v>
      </c>
      <c r="AD36940">
        <v>0</v>
      </c>
      <c r="AE36940">
        <v>0</v>
      </c>
      <c r="AF36940">
        <v>7000000</v>
      </c>
      <c r="AG36940">
        <v>0</v>
      </c>
      <c r="AH36940">
        <v>0</v>
      </c>
      <c r="AI36940">
        <v>0</v>
      </c>
      <c r="AJ36940">
        <v>0</v>
      </c>
      <c r="AK36940">
        <v>0</v>
      </c>
      <c r="AL36940">
        <v>0</v>
      </c>
      <c r="AM36940">
        <v>0</v>
      </c>
    </row>
    <row r="36941" spans="1:39" x14ac:dyDescent="0.45">
      <c r="A36941" t="s">
        <v>136175</v>
      </c>
      <c r="B36941" t="s">
        <v>136176</v>
      </c>
      <c r="C36941" t="s">
        <v>136177</v>
      </c>
      <c r="D36941" t="s">
        <v>88</v>
      </c>
      <c r="E36941" t="s">
        <v>89</v>
      </c>
      <c r="F36941" t="s">
        <v>136178</v>
      </c>
      <c r="G36941" t="s">
        <v>101</v>
      </c>
      <c r="L36941">
        <v>1</v>
      </c>
      <c r="Q36941" s="1">
        <v>39911</v>
      </c>
      <c r="R36941" s="1">
        <v>39911</v>
      </c>
      <c r="S36941">
        <v>0</v>
      </c>
      <c r="T36941">
        <v>1323100</v>
      </c>
      <c r="U36941">
        <v>0</v>
      </c>
      <c r="V36941">
        <v>0</v>
      </c>
      <c r="W36941">
        <v>0</v>
      </c>
      <c r="X36941">
        <v>0</v>
      </c>
      <c r="Y36941">
        <v>0</v>
      </c>
      <c r="Z36941">
        <v>0</v>
      </c>
      <c r="AA36941">
        <v>0</v>
      </c>
      <c r="AB36941">
        <v>0</v>
      </c>
      <c r="AC36941">
        <v>0</v>
      </c>
      <c r="AD36941">
        <v>0</v>
      </c>
      <c r="AE36941">
        <v>0</v>
      </c>
      <c r="AF36941">
        <v>1323100</v>
      </c>
      <c r="AG36941">
        <v>0</v>
      </c>
      <c r="AH36941">
        <v>0</v>
      </c>
      <c r="AI36941">
        <v>0</v>
      </c>
      <c r="AJ36941">
        <v>0</v>
      </c>
      <c r="AK36941">
        <v>0</v>
      </c>
      <c r="AL36941">
        <v>0</v>
      </c>
      <c r="AM36941">
        <v>0</v>
      </c>
    </row>
    <row r="36942" spans="1:39" x14ac:dyDescent="0.45">
      <c r="A36942" t="s">
        <v>136179</v>
      </c>
      <c r="B36942" t="s">
        <v>136180</v>
      </c>
      <c r="C36942" t="s">
        <v>136181</v>
      </c>
      <c r="D36942" t="s">
        <v>1009</v>
      </c>
      <c r="E36942" t="s">
        <v>1010</v>
      </c>
      <c r="F36942" t="s">
        <v>114</v>
      </c>
      <c r="G36942" t="s">
        <v>57</v>
      </c>
      <c r="H36942" t="s">
        <v>46</v>
      </c>
      <c r="I36942" t="s">
        <v>1388</v>
      </c>
      <c r="J36942" t="s">
        <v>641</v>
      </c>
      <c r="K36942" t="s">
        <v>1607</v>
      </c>
      <c r="L36942">
        <v>1</v>
      </c>
      <c r="M36942" s="1">
        <v>40087</v>
      </c>
      <c r="N36942" s="2">
        <v>40087</v>
      </c>
      <c r="O36942" t="s">
        <v>702</v>
      </c>
      <c r="P36942">
        <v>2009</v>
      </c>
      <c r="Q36942" s="1">
        <v>41775</v>
      </c>
      <c r="R36942" s="1">
        <v>41775</v>
      </c>
      <c r="S36942">
        <v>0</v>
      </c>
      <c r="T36942">
        <v>0</v>
      </c>
      <c r="U36942">
        <v>0</v>
      </c>
      <c r="V36942">
        <v>0</v>
      </c>
      <c r="W36942">
        <v>0</v>
      </c>
      <c r="X36942">
        <v>0</v>
      </c>
      <c r="Y36942">
        <v>0</v>
      </c>
      <c r="Z36942">
        <v>0</v>
      </c>
      <c r="AA36942">
        <v>0</v>
      </c>
      <c r="AB36942">
        <v>0</v>
      </c>
      <c r="AC36942">
        <v>0</v>
      </c>
      <c r="AD36942">
        <v>0</v>
      </c>
      <c r="AE36942">
        <v>0</v>
      </c>
      <c r="AF36942">
        <v>0</v>
      </c>
      <c r="AG36942">
        <v>0</v>
      </c>
      <c r="AH36942">
        <v>0</v>
      </c>
      <c r="AI36942">
        <v>0</v>
      </c>
      <c r="AJ36942">
        <v>0</v>
      </c>
      <c r="AK36942">
        <v>0</v>
      </c>
      <c r="AL36942">
        <v>0</v>
      </c>
      <c r="AM36942">
        <v>0</v>
      </c>
    </row>
    <row r="36943" spans="1:39" x14ac:dyDescent="0.45">
      <c r="A36943" t="s">
        <v>136182</v>
      </c>
      <c r="B36943" t="s">
        <v>136183</v>
      </c>
      <c r="C36943" t="s">
        <v>136184</v>
      </c>
      <c r="D36943" t="s">
        <v>136185</v>
      </c>
      <c r="E36943" t="s">
        <v>1841</v>
      </c>
      <c r="F36943" t="s">
        <v>136186</v>
      </c>
      <c r="G36943" t="s">
        <v>57</v>
      </c>
      <c r="H36943" t="s">
        <v>46</v>
      </c>
      <c r="I36943" t="s">
        <v>58</v>
      </c>
      <c r="J36943" t="s">
        <v>198</v>
      </c>
      <c r="K36943" t="s">
        <v>731</v>
      </c>
      <c r="L36943">
        <v>3</v>
      </c>
      <c r="M36943" s="1">
        <v>40544</v>
      </c>
      <c r="N36943" s="2">
        <v>40544</v>
      </c>
      <c r="O36943" t="s">
        <v>528</v>
      </c>
      <c r="P36943">
        <v>2011</v>
      </c>
      <c r="Q36943" s="1">
        <v>40855</v>
      </c>
      <c r="R36943" s="1">
        <v>41590</v>
      </c>
      <c r="S36943">
        <v>2000000</v>
      </c>
      <c r="T36943">
        <v>10500000</v>
      </c>
      <c r="U36943">
        <v>0</v>
      </c>
      <c r="V36943">
        <v>0</v>
      </c>
      <c r="W36943">
        <v>0</v>
      </c>
      <c r="X36943">
        <v>0</v>
      </c>
      <c r="Y36943">
        <v>0</v>
      </c>
      <c r="Z36943">
        <v>0</v>
      </c>
      <c r="AA36943">
        <v>0</v>
      </c>
      <c r="AB36943">
        <v>0</v>
      </c>
      <c r="AC36943">
        <v>0</v>
      </c>
      <c r="AD36943">
        <v>0</v>
      </c>
      <c r="AE36943">
        <v>1565113</v>
      </c>
      <c r="AF36943">
        <v>10500000</v>
      </c>
      <c r="AG36943">
        <v>0</v>
      </c>
      <c r="AH36943">
        <v>0</v>
      </c>
      <c r="AI36943">
        <v>0</v>
      </c>
      <c r="AJ36943">
        <v>0</v>
      </c>
      <c r="AK36943">
        <v>0</v>
      </c>
      <c r="AL36943">
        <v>0</v>
      </c>
      <c r="AM36943">
        <v>0</v>
      </c>
    </row>
    <row r="36944" spans="1:39" x14ac:dyDescent="0.45">
      <c r="A36944" t="s">
        <v>136187</v>
      </c>
      <c r="B36944" t="s">
        <v>136188</v>
      </c>
      <c r="C36944" t="s">
        <v>136189</v>
      </c>
      <c r="D36944" t="s">
        <v>136190</v>
      </c>
      <c r="E36944" t="s">
        <v>3764</v>
      </c>
      <c r="F36944" t="s">
        <v>13249</v>
      </c>
      <c r="G36944" t="s">
        <v>57</v>
      </c>
      <c r="H36944" t="s">
        <v>46</v>
      </c>
      <c r="I36944" t="s">
        <v>241</v>
      </c>
      <c r="J36944" t="s">
        <v>2064</v>
      </c>
      <c r="K36944" t="s">
        <v>2064</v>
      </c>
      <c r="L36944">
        <v>3</v>
      </c>
      <c r="M36944" s="1">
        <v>41153</v>
      </c>
      <c r="N36944" s="2">
        <v>41153</v>
      </c>
      <c r="O36944" t="s">
        <v>596</v>
      </c>
      <c r="P36944">
        <v>2012</v>
      </c>
      <c r="Q36944" s="1">
        <v>41278</v>
      </c>
      <c r="R36944" s="1">
        <v>41863</v>
      </c>
      <c r="S36944">
        <v>540000</v>
      </c>
      <c r="T36944">
        <v>0</v>
      </c>
      <c r="U36944">
        <v>0</v>
      </c>
      <c r="V36944">
        <v>0</v>
      </c>
      <c r="W36944">
        <v>0</v>
      </c>
      <c r="X36944">
        <v>0</v>
      </c>
      <c r="Y36944">
        <v>0</v>
      </c>
      <c r="Z36944">
        <v>0</v>
      </c>
      <c r="AA36944">
        <v>0</v>
      </c>
      <c r="AB36944">
        <v>0</v>
      </c>
      <c r="AC36944">
        <v>0</v>
      </c>
      <c r="AD36944">
        <v>0</v>
      </c>
      <c r="AE36944">
        <v>0</v>
      </c>
      <c r="AF36944">
        <v>0</v>
      </c>
      <c r="AG36944">
        <v>0</v>
      </c>
      <c r="AH36944">
        <v>0</v>
      </c>
      <c r="AI36944">
        <v>0</v>
      </c>
      <c r="AJ36944">
        <v>0</v>
      </c>
      <c r="AK36944">
        <v>0</v>
      </c>
      <c r="AL36944">
        <v>0</v>
      </c>
      <c r="AM36944">
        <v>0</v>
      </c>
    </row>
    <row r="36945" spans="1:39" x14ac:dyDescent="0.45">
      <c r="A36945" t="s">
        <v>136191</v>
      </c>
      <c r="B36945" t="s">
        <v>136192</v>
      </c>
      <c r="C36945" t="s">
        <v>136193</v>
      </c>
      <c r="D36945" t="s">
        <v>315</v>
      </c>
      <c r="E36945" t="s">
        <v>316</v>
      </c>
      <c r="F36945" t="s">
        <v>73701</v>
      </c>
      <c r="G36945" t="s">
        <v>57</v>
      </c>
      <c r="H36945" t="s">
        <v>482</v>
      </c>
      <c r="J36945" t="s">
        <v>30348</v>
      </c>
      <c r="K36945" t="s">
        <v>30348</v>
      </c>
      <c r="L36945">
        <v>1</v>
      </c>
      <c r="M36945" s="1">
        <v>30317</v>
      </c>
      <c r="N36945" s="2">
        <v>30317</v>
      </c>
      <c r="O36945" t="s">
        <v>3599</v>
      </c>
      <c r="P36945">
        <v>1983</v>
      </c>
      <c r="Q36945" s="1">
        <v>38600</v>
      </c>
      <c r="R36945" s="1">
        <v>38600</v>
      </c>
      <c r="S36945">
        <v>0</v>
      </c>
      <c r="T36945">
        <v>4820000</v>
      </c>
      <c r="U36945">
        <v>0</v>
      </c>
      <c r="V36945">
        <v>0</v>
      </c>
      <c r="W36945">
        <v>0</v>
      </c>
      <c r="X36945">
        <v>0</v>
      </c>
      <c r="Y36945">
        <v>0</v>
      </c>
      <c r="Z36945">
        <v>0</v>
      </c>
      <c r="AA36945">
        <v>0</v>
      </c>
      <c r="AB36945">
        <v>0</v>
      </c>
      <c r="AC36945">
        <v>0</v>
      </c>
      <c r="AD36945">
        <v>0</v>
      </c>
      <c r="AE36945">
        <v>0</v>
      </c>
      <c r="AF36945">
        <v>0</v>
      </c>
      <c r="AG36945">
        <v>0</v>
      </c>
      <c r="AH36945">
        <v>0</v>
      </c>
      <c r="AI36945">
        <v>0</v>
      </c>
      <c r="AJ36945">
        <v>0</v>
      </c>
      <c r="AK36945">
        <v>0</v>
      </c>
      <c r="AL36945">
        <v>0</v>
      </c>
      <c r="AM36945">
        <v>0</v>
      </c>
    </row>
    <row r="36946" spans="1:39" x14ac:dyDescent="0.45">
      <c r="A36946" t="s">
        <v>136194</v>
      </c>
      <c r="B36946" t="s">
        <v>136195</v>
      </c>
      <c r="C36946" t="s">
        <v>136196</v>
      </c>
      <c r="D36946" t="s">
        <v>136197</v>
      </c>
      <c r="E36946" t="s">
        <v>4799</v>
      </c>
      <c r="F36946" t="s">
        <v>136198</v>
      </c>
      <c r="G36946" t="s">
        <v>57</v>
      </c>
      <c r="H36946" t="s">
        <v>46</v>
      </c>
      <c r="I36946" t="s">
        <v>47</v>
      </c>
      <c r="J36946" t="s">
        <v>48</v>
      </c>
      <c r="K36946" t="s">
        <v>49</v>
      </c>
      <c r="L36946">
        <v>7</v>
      </c>
      <c r="M36946" s="1">
        <v>36526</v>
      </c>
      <c r="N36946" s="2">
        <v>36526</v>
      </c>
      <c r="O36946" t="s">
        <v>255</v>
      </c>
      <c r="P36946">
        <v>2000</v>
      </c>
      <c r="Q36946" s="1">
        <v>38980</v>
      </c>
      <c r="R36946" s="1">
        <v>41408</v>
      </c>
      <c r="S36946">
        <v>0</v>
      </c>
      <c r="T36946">
        <v>31862082</v>
      </c>
      <c r="U36946">
        <v>0</v>
      </c>
      <c r="V36946">
        <v>0</v>
      </c>
      <c r="W36946">
        <v>0</v>
      </c>
      <c r="X36946">
        <v>0</v>
      </c>
      <c r="Y36946">
        <v>0</v>
      </c>
      <c r="Z36946">
        <v>0</v>
      </c>
      <c r="AA36946">
        <v>0</v>
      </c>
      <c r="AB36946">
        <v>0</v>
      </c>
      <c r="AC36946">
        <v>0</v>
      </c>
      <c r="AD36946">
        <v>0</v>
      </c>
      <c r="AE36946">
        <v>0</v>
      </c>
      <c r="AF36946">
        <v>5500000</v>
      </c>
      <c r="AG36946">
        <v>15800000</v>
      </c>
      <c r="AH36946">
        <v>0</v>
      </c>
      <c r="AI36946">
        <v>0</v>
      </c>
      <c r="AJ36946">
        <v>0</v>
      </c>
      <c r="AK36946">
        <v>0</v>
      </c>
      <c r="AL36946">
        <v>0</v>
      </c>
      <c r="AM36946">
        <v>0</v>
      </c>
    </row>
    <row r="36947" spans="1:39" x14ac:dyDescent="0.45">
      <c r="A36947" t="s">
        <v>136199</v>
      </c>
      <c r="B36947" t="s">
        <v>136200</v>
      </c>
      <c r="C36947" t="s">
        <v>136201</v>
      </c>
      <c r="D36947" t="s">
        <v>107</v>
      </c>
      <c r="E36947" t="s">
        <v>108</v>
      </c>
      <c r="F36947" t="s">
        <v>56</v>
      </c>
      <c r="G36947" t="s">
        <v>57</v>
      </c>
      <c r="H36947" t="s">
        <v>46</v>
      </c>
      <c r="I36947" t="s">
        <v>58</v>
      </c>
      <c r="J36947" t="s">
        <v>198</v>
      </c>
      <c r="K36947" t="s">
        <v>11536</v>
      </c>
      <c r="L36947">
        <v>1</v>
      </c>
      <c r="M36947" s="1">
        <v>38838</v>
      </c>
      <c r="N36947" s="2">
        <v>38838</v>
      </c>
      <c r="O36947" t="s">
        <v>490</v>
      </c>
      <c r="P36947">
        <v>2006</v>
      </c>
      <c r="Q36947" s="1">
        <v>39673</v>
      </c>
      <c r="R36947" s="1">
        <v>39673</v>
      </c>
      <c r="S36947">
        <v>0</v>
      </c>
      <c r="T36947">
        <v>4000000</v>
      </c>
      <c r="U36947">
        <v>0</v>
      </c>
      <c r="V36947">
        <v>0</v>
      </c>
      <c r="W36947">
        <v>0</v>
      </c>
      <c r="X36947">
        <v>0</v>
      </c>
      <c r="Y36947">
        <v>0</v>
      </c>
      <c r="Z36947">
        <v>0</v>
      </c>
      <c r="AA36947">
        <v>0</v>
      </c>
      <c r="AB36947">
        <v>0</v>
      </c>
      <c r="AC36947">
        <v>0</v>
      </c>
      <c r="AD36947">
        <v>0</v>
      </c>
      <c r="AE36947">
        <v>0</v>
      </c>
      <c r="AF36947">
        <v>0</v>
      </c>
      <c r="AG36947">
        <v>4000000</v>
      </c>
      <c r="AH36947">
        <v>0</v>
      </c>
      <c r="AI36947">
        <v>0</v>
      </c>
      <c r="AJ36947">
        <v>0</v>
      </c>
      <c r="AK36947">
        <v>0</v>
      </c>
      <c r="AL36947">
        <v>0</v>
      </c>
      <c r="AM36947">
        <v>0</v>
      </c>
    </row>
    <row r="36948" spans="1:39" x14ac:dyDescent="0.45">
      <c r="A36948" t="s">
        <v>136202</v>
      </c>
      <c r="B36948" t="s">
        <v>136203</v>
      </c>
      <c r="C36948" t="s">
        <v>136204</v>
      </c>
      <c r="D36948" t="s">
        <v>293</v>
      </c>
      <c r="E36948" t="s">
        <v>294</v>
      </c>
      <c r="F36948" t="s">
        <v>136205</v>
      </c>
      <c r="G36948" t="s">
        <v>57</v>
      </c>
      <c r="H36948" t="s">
        <v>74</v>
      </c>
      <c r="J36948" t="s">
        <v>3099</v>
      </c>
      <c r="K36948" t="s">
        <v>3099</v>
      </c>
      <c r="L36948">
        <v>2</v>
      </c>
      <c r="Q36948" s="1">
        <v>38104</v>
      </c>
      <c r="R36948" s="1">
        <v>38497</v>
      </c>
      <c r="S36948">
        <v>0</v>
      </c>
      <c r="T36948">
        <v>4611176</v>
      </c>
      <c r="U36948">
        <v>0</v>
      </c>
      <c r="V36948">
        <v>0</v>
      </c>
      <c r="W36948">
        <v>0</v>
      </c>
      <c r="X36948">
        <v>0</v>
      </c>
      <c r="Y36948">
        <v>0</v>
      </c>
      <c r="Z36948">
        <v>0</v>
      </c>
      <c r="AA36948">
        <v>0</v>
      </c>
      <c r="AB36948">
        <v>0</v>
      </c>
      <c r="AC36948">
        <v>0</v>
      </c>
      <c r="AD36948">
        <v>0</v>
      </c>
      <c r="AE36948">
        <v>0</v>
      </c>
      <c r="AF36948">
        <v>0</v>
      </c>
      <c r="AG36948">
        <v>0</v>
      </c>
      <c r="AH36948">
        <v>0</v>
      </c>
      <c r="AI36948">
        <v>0</v>
      </c>
      <c r="AJ36948">
        <v>0</v>
      </c>
      <c r="AK36948">
        <v>0</v>
      </c>
      <c r="AL36948">
        <v>0</v>
      </c>
      <c r="AM36948">
        <v>0</v>
      </c>
    </row>
    <row r="36949" spans="1:39" x14ac:dyDescent="0.45">
      <c r="A36949" t="s">
        <v>136206</v>
      </c>
      <c r="B36949" t="s">
        <v>136207</v>
      </c>
      <c r="C36949" t="s">
        <v>136208</v>
      </c>
      <c r="D36949" t="s">
        <v>107213</v>
      </c>
      <c r="E36949" t="s">
        <v>11489</v>
      </c>
      <c r="F36949" t="s">
        <v>114</v>
      </c>
      <c r="G36949" t="s">
        <v>57</v>
      </c>
      <c r="H36949" t="s">
        <v>496</v>
      </c>
      <c r="J36949" t="s">
        <v>12622</v>
      </c>
      <c r="K36949" t="s">
        <v>12622</v>
      </c>
      <c r="L36949">
        <v>1</v>
      </c>
      <c r="M36949" s="1">
        <v>40934</v>
      </c>
      <c r="N36949" s="2">
        <v>40909</v>
      </c>
      <c r="O36949" t="s">
        <v>132</v>
      </c>
      <c r="P36949">
        <v>2012</v>
      </c>
      <c r="Q36949" s="1">
        <v>41415</v>
      </c>
      <c r="R36949" s="1">
        <v>41415</v>
      </c>
      <c r="S36949">
        <v>0</v>
      </c>
      <c r="T36949">
        <v>0</v>
      </c>
      <c r="U36949">
        <v>0</v>
      </c>
      <c r="V36949">
        <v>0</v>
      </c>
      <c r="W36949">
        <v>0</v>
      </c>
      <c r="X36949">
        <v>0</v>
      </c>
      <c r="Y36949">
        <v>0</v>
      </c>
      <c r="Z36949">
        <v>0</v>
      </c>
      <c r="AA36949">
        <v>0</v>
      </c>
      <c r="AB36949">
        <v>0</v>
      </c>
      <c r="AC36949">
        <v>0</v>
      </c>
      <c r="AD36949">
        <v>0</v>
      </c>
      <c r="AE36949">
        <v>0</v>
      </c>
      <c r="AF36949">
        <v>0</v>
      </c>
      <c r="AG36949">
        <v>0</v>
      </c>
      <c r="AH36949">
        <v>0</v>
      </c>
      <c r="AI36949">
        <v>0</v>
      </c>
      <c r="AJ36949">
        <v>0</v>
      </c>
      <c r="AK36949">
        <v>0</v>
      </c>
      <c r="AL36949">
        <v>0</v>
      </c>
      <c r="AM36949">
        <v>0</v>
      </c>
    </row>
    <row r="36950" spans="1:39" x14ac:dyDescent="0.45">
      <c r="A36950" t="s">
        <v>136209</v>
      </c>
      <c r="B36950" t="s">
        <v>136210</v>
      </c>
      <c r="C36950" t="s">
        <v>136211</v>
      </c>
      <c r="D36950" t="s">
        <v>54</v>
      </c>
      <c r="E36950" t="s">
        <v>55</v>
      </c>
      <c r="F36950" t="s">
        <v>2549</v>
      </c>
      <c r="G36950" t="s">
        <v>57</v>
      </c>
      <c r="H36950" t="s">
        <v>46</v>
      </c>
      <c r="I36950" t="s">
        <v>58</v>
      </c>
      <c r="J36950" t="s">
        <v>59</v>
      </c>
      <c r="K36950" t="s">
        <v>4187</v>
      </c>
      <c r="L36950">
        <v>1</v>
      </c>
      <c r="M36950" s="1">
        <v>39174</v>
      </c>
      <c r="N36950" s="2">
        <v>39173</v>
      </c>
      <c r="O36950" t="s">
        <v>2939</v>
      </c>
      <c r="P36950">
        <v>2007</v>
      </c>
      <c r="Q36950" s="1">
        <v>39142</v>
      </c>
      <c r="R36950" s="1">
        <v>39142</v>
      </c>
      <c r="S36950">
        <v>350000</v>
      </c>
      <c r="T36950">
        <v>0</v>
      </c>
      <c r="U36950">
        <v>0</v>
      </c>
      <c r="V36950">
        <v>0</v>
      </c>
      <c r="W36950">
        <v>0</v>
      </c>
      <c r="X36950">
        <v>0</v>
      </c>
      <c r="Y36950">
        <v>0</v>
      </c>
      <c r="Z36950">
        <v>0</v>
      </c>
      <c r="AA36950">
        <v>0</v>
      </c>
      <c r="AB36950">
        <v>0</v>
      </c>
      <c r="AC36950">
        <v>0</v>
      </c>
      <c r="AD36950">
        <v>0</v>
      </c>
      <c r="AE36950">
        <v>0</v>
      </c>
      <c r="AF36950">
        <v>0</v>
      </c>
      <c r="AG36950">
        <v>0</v>
      </c>
      <c r="AH36950">
        <v>0</v>
      </c>
      <c r="AI36950">
        <v>0</v>
      </c>
      <c r="AJ36950">
        <v>0</v>
      </c>
      <c r="AK36950">
        <v>0</v>
      </c>
      <c r="AL36950">
        <v>0</v>
      </c>
      <c r="AM36950">
        <v>0</v>
      </c>
    </row>
    <row r="36951" spans="1:39" x14ac:dyDescent="0.45">
      <c r="A36951" t="s">
        <v>136212</v>
      </c>
      <c r="B36951" t="s">
        <v>136213</v>
      </c>
      <c r="C36951" t="s">
        <v>136214</v>
      </c>
      <c r="D36951" t="s">
        <v>136215</v>
      </c>
      <c r="E36951" t="s">
        <v>343</v>
      </c>
      <c r="F36951" t="s">
        <v>408</v>
      </c>
      <c r="G36951" t="s">
        <v>57</v>
      </c>
      <c r="H36951" t="s">
        <v>1146</v>
      </c>
      <c r="J36951" t="s">
        <v>1549</v>
      </c>
      <c r="K36951" t="s">
        <v>1550</v>
      </c>
      <c r="L36951">
        <v>1</v>
      </c>
      <c r="M36951" s="1">
        <v>40118</v>
      </c>
      <c r="N36951" s="2">
        <v>40118</v>
      </c>
      <c r="O36951" t="s">
        <v>702</v>
      </c>
      <c r="P36951">
        <v>2009</v>
      </c>
      <c r="Q36951" s="1">
        <v>41723</v>
      </c>
      <c r="R36951" s="1">
        <v>41723</v>
      </c>
      <c r="S36951">
        <v>0</v>
      </c>
      <c r="T36951">
        <v>0</v>
      </c>
      <c r="U36951">
        <v>0</v>
      </c>
      <c r="V36951">
        <v>0</v>
      </c>
      <c r="W36951">
        <v>0</v>
      </c>
      <c r="X36951">
        <v>0</v>
      </c>
      <c r="Y36951">
        <v>5500000</v>
      </c>
      <c r="Z36951">
        <v>0</v>
      </c>
      <c r="AA36951">
        <v>0</v>
      </c>
      <c r="AB36951">
        <v>0</v>
      </c>
      <c r="AC36951">
        <v>0</v>
      </c>
      <c r="AD36951">
        <v>0</v>
      </c>
      <c r="AE36951">
        <v>0</v>
      </c>
      <c r="AF36951">
        <v>0</v>
      </c>
      <c r="AG36951">
        <v>0</v>
      </c>
      <c r="AH36951">
        <v>0</v>
      </c>
      <c r="AI36951">
        <v>0</v>
      </c>
      <c r="AJ36951">
        <v>0</v>
      </c>
      <c r="AK36951">
        <v>0</v>
      </c>
      <c r="AL36951">
        <v>0</v>
      </c>
      <c r="AM36951">
        <v>0</v>
      </c>
    </row>
    <row r="36952" spans="1:39" x14ac:dyDescent="0.45">
      <c r="A36952" t="s">
        <v>136216</v>
      </c>
      <c r="B36952" t="s">
        <v>136217</v>
      </c>
      <c r="C36952" t="s">
        <v>136218</v>
      </c>
      <c r="F36952" t="s">
        <v>136219</v>
      </c>
      <c r="G36952" t="s">
        <v>57</v>
      </c>
      <c r="H36952" t="s">
        <v>192</v>
      </c>
      <c r="J36952" t="s">
        <v>42321</v>
      </c>
      <c r="K36952" t="s">
        <v>42321</v>
      </c>
      <c r="L36952">
        <v>1</v>
      </c>
      <c r="M36952" s="1">
        <v>35796</v>
      </c>
      <c r="N36952" s="2">
        <v>35796</v>
      </c>
      <c r="O36952" t="s">
        <v>709</v>
      </c>
      <c r="P36952">
        <v>1998</v>
      </c>
      <c r="Q36952" s="1">
        <v>41583</v>
      </c>
      <c r="R36952" s="1">
        <v>41583</v>
      </c>
      <c r="S36952">
        <v>0</v>
      </c>
      <c r="T36952">
        <v>0</v>
      </c>
      <c r="U36952">
        <v>0</v>
      </c>
      <c r="V36952">
        <v>0</v>
      </c>
      <c r="W36952">
        <v>0</v>
      </c>
      <c r="X36952">
        <v>0</v>
      </c>
      <c r="Y36952">
        <v>0</v>
      </c>
      <c r="Z36952">
        <v>0</v>
      </c>
      <c r="AA36952">
        <v>212289000</v>
      </c>
      <c r="AB36952">
        <v>0</v>
      </c>
      <c r="AC36952">
        <v>0</v>
      </c>
      <c r="AD36952">
        <v>0</v>
      </c>
      <c r="AE36952">
        <v>0</v>
      </c>
      <c r="AF36952">
        <v>0</v>
      </c>
      <c r="AG36952">
        <v>0</v>
      </c>
      <c r="AH36952">
        <v>0</v>
      </c>
      <c r="AI36952">
        <v>0</v>
      </c>
      <c r="AJ36952">
        <v>0</v>
      </c>
      <c r="AK36952">
        <v>0</v>
      </c>
      <c r="AL36952">
        <v>0</v>
      </c>
      <c r="AM36952">
        <v>0</v>
      </c>
    </row>
    <row r="36953" spans="1:39" x14ac:dyDescent="0.45">
      <c r="A36953" t="s">
        <v>136220</v>
      </c>
      <c r="B36953" t="s">
        <v>136221</v>
      </c>
      <c r="C36953" t="s">
        <v>136222</v>
      </c>
      <c r="D36953" t="s">
        <v>1343</v>
      </c>
      <c r="E36953" t="s">
        <v>1344</v>
      </c>
      <c r="F36953" t="s">
        <v>136223</v>
      </c>
      <c r="G36953" t="s">
        <v>57</v>
      </c>
      <c r="H36953" t="s">
        <v>2003</v>
      </c>
      <c r="J36953" t="s">
        <v>13415</v>
      </c>
      <c r="K36953" t="s">
        <v>13415</v>
      </c>
      <c r="L36953">
        <v>2</v>
      </c>
      <c r="Q36953" s="1">
        <v>39861</v>
      </c>
      <c r="R36953" s="1">
        <v>40197</v>
      </c>
      <c r="S36953">
        <v>631700</v>
      </c>
      <c r="T36953">
        <v>1713480</v>
      </c>
      <c r="U36953">
        <v>0</v>
      </c>
      <c r="V36953">
        <v>0</v>
      </c>
      <c r="W36953">
        <v>0</v>
      </c>
      <c r="X36953">
        <v>0</v>
      </c>
      <c r="Y36953">
        <v>0</v>
      </c>
      <c r="Z36953">
        <v>0</v>
      </c>
      <c r="AA36953">
        <v>0</v>
      </c>
      <c r="AB36953">
        <v>0</v>
      </c>
      <c r="AC36953">
        <v>0</v>
      </c>
      <c r="AD36953">
        <v>0</v>
      </c>
      <c r="AE36953">
        <v>0</v>
      </c>
      <c r="AF36953">
        <v>1713480</v>
      </c>
      <c r="AG36953">
        <v>0</v>
      </c>
      <c r="AH36953">
        <v>0</v>
      </c>
      <c r="AI36953">
        <v>0</v>
      </c>
      <c r="AJ36953">
        <v>0</v>
      </c>
      <c r="AK36953">
        <v>0</v>
      </c>
      <c r="AL36953">
        <v>0</v>
      </c>
      <c r="AM36953">
        <v>0</v>
      </c>
    </row>
    <row r="36954" spans="1:39" x14ac:dyDescent="0.45">
      <c r="A36954" t="s">
        <v>136224</v>
      </c>
      <c r="B36954" t="s">
        <v>136225</v>
      </c>
      <c r="C36954" t="s">
        <v>136226</v>
      </c>
      <c r="D36954" t="s">
        <v>136227</v>
      </c>
      <c r="E36954" t="s">
        <v>6904</v>
      </c>
      <c r="F36954" t="s">
        <v>222</v>
      </c>
      <c r="G36954" t="s">
        <v>57</v>
      </c>
      <c r="H36954" t="s">
        <v>5998</v>
      </c>
      <c r="J36954" t="s">
        <v>5999</v>
      </c>
      <c r="K36954" t="s">
        <v>5999</v>
      </c>
      <c r="L36954">
        <v>1</v>
      </c>
      <c r="M36954" s="1">
        <v>34335</v>
      </c>
      <c r="N36954" s="2">
        <v>34335</v>
      </c>
      <c r="O36954" t="s">
        <v>3390</v>
      </c>
      <c r="P36954">
        <v>1994</v>
      </c>
      <c r="Q36954" s="1">
        <v>40889</v>
      </c>
      <c r="R36954" s="1">
        <v>40889</v>
      </c>
      <c r="S36954">
        <v>0</v>
      </c>
      <c r="T36954">
        <v>10000000</v>
      </c>
      <c r="U36954">
        <v>0</v>
      </c>
      <c r="V36954">
        <v>0</v>
      </c>
      <c r="W36954">
        <v>0</v>
      </c>
      <c r="X36954">
        <v>0</v>
      </c>
      <c r="Y36954">
        <v>0</v>
      </c>
      <c r="Z36954">
        <v>0</v>
      </c>
      <c r="AA36954">
        <v>0</v>
      </c>
      <c r="AB36954">
        <v>0</v>
      </c>
      <c r="AC36954">
        <v>0</v>
      </c>
      <c r="AD36954">
        <v>0</v>
      </c>
      <c r="AE36954">
        <v>0</v>
      </c>
      <c r="AF36954">
        <v>10000000</v>
      </c>
      <c r="AG36954">
        <v>0</v>
      </c>
      <c r="AH36954">
        <v>0</v>
      </c>
      <c r="AI36954">
        <v>0</v>
      </c>
      <c r="AJ36954">
        <v>0</v>
      </c>
      <c r="AK36954">
        <v>0</v>
      </c>
      <c r="AL36954">
        <v>0</v>
      </c>
      <c r="AM36954">
        <v>0</v>
      </c>
    </row>
    <row r="36955" spans="1:39" x14ac:dyDescent="0.45">
      <c r="A36955" t="s">
        <v>136228</v>
      </c>
      <c r="B36955" t="s">
        <v>136229</v>
      </c>
      <c r="C36955" t="s">
        <v>136230</v>
      </c>
      <c r="D36955" t="s">
        <v>88</v>
      </c>
      <c r="E36955" t="s">
        <v>89</v>
      </c>
      <c r="F36955" t="s">
        <v>282</v>
      </c>
      <c r="G36955" t="s">
        <v>57</v>
      </c>
      <c r="H36955" t="s">
        <v>46</v>
      </c>
      <c r="I36955" t="s">
        <v>58</v>
      </c>
      <c r="J36955" t="s">
        <v>198</v>
      </c>
      <c r="K36955" t="s">
        <v>6975</v>
      </c>
      <c r="L36955">
        <v>1</v>
      </c>
      <c r="M36955" s="1">
        <v>40179</v>
      </c>
      <c r="N36955" s="2">
        <v>40179</v>
      </c>
      <c r="O36955" t="s">
        <v>118</v>
      </c>
      <c r="P36955">
        <v>2010</v>
      </c>
      <c r="Q36955" s="1">
        <v>41236</v>
      </c>
      <c r="R36955" s="1">
        <v>41236</v>
      </c>
      <c r="S36955">
        <v>100000</v>
      </c>
      <c r="T36955">
        <v>0</v>
      </c>
      <c r="U36955">
        <v>0</v>
      </c>
      <c r="V36955">
        <v>0</v>
      </c>
      <c r="W36955">
        <v>0</v>
      </c>
      <c r="X36955">
        <v>0</v>
      </c>
      <c r="Y36955">
        <v>0</v>
      </c>
      <c r="Z36955">
        <v>0</v>
      </c>
      <c r="AA36955">
        <v>0</v>
      </c>
      <c r="AB36955">
        <v>0</v>
      </c>
      <c r="AC36955">
        <v>0</v>
      </c>
      <c r="AD36955">
        <v>0</v>
      </c>
      <c r="AE36955">
        <v>0</v>
      </c>
      <c r="AF36955">
        <v>0</v>
      </c>
      <c r="AG36955">
        <v>0</v>
      </c>
      <c r="AH36955">
        <v>0</v>
      </c>
      <c r="AI36955">
        <v>0</v>
      </c>
      <c r="AJ36955">
        <v>0</v>
      </c>
      <c r="AK36955">
        <v>0</v>
      </c>
      <c r="AL36955">
        <v>0</v>
      </c>
      <c r="AM36955">
        <v>0</v>
      </c>
    </row>
    <row r="36956" spans="1:39" x14ac:dyDescent="0.45">
      <c r="A36956" t="s">
        <v>136231</v>
      </c>
      <c r="B36956" t="s">
        <v>136232</v>
      </c>
      <c r="C36956" t="s">
        <v>136233</v>
      </c>
      <c r="D36956" t="s">
        <v>653</v>
      </c>
      <c r="E36956" t="s">
        <v>343</v>
      </c>
      <c r="F36956" t="s">
        <v>5721</v>
      </c>
      <c r="G36956" t="s">
        <v>101</v>
      </c>
      <c r="H36956" t="s">
        <v>46</v>
      </c>
      <c r="I36956" t="s">
        <v>58</v>
      </c>
      <c r="J36956" t="s">
        <v>198</v>
      </c>
      <c r="K36956" t="s">
        <v>833</v>
      </c>
      <c r="L36956">
        <v>2</v>
      </c>
      <c r="M36956" s="1">
        <v>38353</v>
      </c>
      <c r="N36956" s="2">
        <v>38353</v>
      </c>
      <c r="O36956" t="s">
        <v>464</v>
      </c>
      <c r="P36956">
        <v>2005</v>
      </c>
      <c r="Q36956" s="1">
        <v>39163</v>
      </c>
      <c r="R36956" s="1">
        <v>39926</v>
      </c>
      <c r="S36956">
        <v>0</v>
      </c>
      <c r="T36956">
        <v>14200000</v>
      </c>
      <c r="U36956">
        <v>0</v>
      </c>
      <c r="V36956">
        <v>0</v>
      </c>
      <c r="W36956">
        <v>0</v>
      </c>
      <c r="X36956">
        <v>0</v>
      </c>
      <c r="Y36956">
        <v>0</v>
      </c>
      <c r="Z36956">
        <v>0</v>
      </c>
      <c r="AA36956">
        <v>0</v>
      </c>
      <c r="AB36956">
        <v>0</v>
      </c>
      <c r="AC36956">
        <v>0</v>
      </c>
      <c r="AD36956">
        <v>0</v>
      </c>
      <c r="AE36956">
        <v>0</v>
      </c>
      <c r="AF36956">
        <v>0</v>
      </c>
      <c r="AG36956">
        <v>8000000</v>
      </c>
      <c r="AH36956">
        <v>0</v>
      </c>
      <c r="AI36956">
        <v>0</v>
      </c>
      <c r="AJ36956">
        <v>0</v>
      </c>
      <c r="AK36956">
        <v>0</v>
      </c>
      <c r="AL36956">
        <v>0</v>
      </c>
      <c r="AM36956">
        <v>0</v>
      </c>
    </row>
    <row r="36957" spans="1:39" x14ac:dyDescent="0.45">
      <c r="A36957" t="s">
        <v>136234</v>
      </c>
      <c r="B36957" t="s">
        <v>136235</v>
      </c>
      <c r="C36957" t="s">
        <v>136236</v>
      </c>
      <c r="D36957" t="s">
        <v>136237</v>
      </c>
      <c r="E36957" t="s">
        <v>363</v>
      </c>
      <c r="F36957" t="s">
        <v>3229</v>
      </c>
      <c r="G36957" t="s">
        <v>45</v>
      </c>
      <c r="H36957" t="s">
        <v>1414</v>
      </c>
      <c r="J36957" t="s">
        <v>1415</v>
      </c>
      <c r="K36957" t="s">
        <v>1415</v>
      </c>
      <c r="L36957">
        <v>2</v>
      </c>
      <c r="M36957" s="1">
        <v>37987</v>
      </c>
      <c r="N36957" s="2">
        <v>37987</v>
      </c>
      <c r="O36957" t="s">
        <v>452</v>
      </c>
      <c r="P36957">
        <v>2004</v>
      </c>
      <c r="Q36957" s="1">
        <v>39114</v>
      </c>
      <c r="R36957" s="1">
        <v>39873</v>
      </c>
      <c r="S36957">
        <v>0</v>
      </c>
      <c r="T36957">
        <v>28500000</v>
      </c>
      <c r="U36957">
        <v>0</v>
      </c>
      <c r="V36957">
        <v>0</v>
      </c>
      <c r="W36957">
        <v>0</v>
      </c>
      <c r="X36957">
        <v>0</v>
      </c>
      <c r="Y36957">
        <v>0</v>
      </c>
      <c r="Z36957">
        <v>0</v>
      </c>
      <c r="AA36957">
        <v>0</v>
      </c>
      <c r="AB36957">
        <v>0</v>
      </c>
      <c r="AC36957">
        <v>0</v>
      </c>
      <c r="AD36957">
        <v>0</v>
      </c>
      <c r="AE36957">
        <v>0</v>
      </c>
      <c r="AF36957">
        <v>0</v>
      </c>
      <c r="AG36957">
        <v>15000000</v>
      </c>
      <c r="AH36957">
        <v>13500000</v>
      </c>
      <c r="AI36957">
        <v>0</v>
      </c>
      <c r="AJ36957">
        <v>0</v>
      </c>
      <c r="AK36957">
        <v>0</v>
      </c>
      <c r="AL36957">
        <v>0</v>
      </c>
      <c r="AM36957">
        <v>0</v>
      </c>
    </row>
    <row r="36958" spans="1:39" x14ac:dyDescent="0.45">
      <c r="A36958" t="s">
        <v>136238</v>
      </c>
      <c r="B36958" t="s">
        <v>136239</v>
      </c>
      <c r="C36958" t="s">
        <v>136240</v>
      </c>
      <c r="D36958" t="s">
        <v>98</v>
      </c>
      <c r="E36958" t="s">
        <v>99</v>
      </c>
      <c r="F36958" t="s">
        <v>6683</v>
      </c>
      <c r="G36958" t="s">
        <v>45</v>
      </c>
      <c r="H36958" t="s">
        <v>46</v>
      </c>
      <c r="I36958" t="s">
        <v>299</v>
      </c>
      <c r="J36958" t="s">
        <v>300</v>
      </c>
      <c r="K36958" t="s">
        <v>300</v>
      </c>
      <c r="L36958">
        <v>4</v>
      </c>
      <c r="M36958" s="1">
        <v>38353</v>
      </c>
      <c r="N36958" s="2">
        <v>38353</v>
      </c>
      <c r="O36958" t="s">
        <v>464</v>
      </c>
      <c r="P36958">
        <v>2005</v>
      </c>
      <c r="Q36958" s="1">
        <v>39038</v>
      </c>
      <c r="R36958" s="1">
        <v>40114</v>
      </c>
      <c r="S36958">
        <v>0</v>
      </c>
      <c r="T36958">
        <v>15500000</v>
      </c>
      <c r="U36958">
        <v>0</v>
      </c>
      <c r="V36958">
        <v>0</v>
      </c>
      <c r="W36958">
        <v>0</v>
      </c>
      <c r="X36958">
        <v>0</v>
      </c>
      <c r="Y36958">
        <v>2000000</v>
      </c>
      <c r="Z36958">
        <v>0</v>
      </c>
      <c r="AA36958">
        <v>0</v>
      </c>
      <c r="AB36958">
        <v>0</v>
      </c>
      <c r="AC36958">
        <v>0</v>
      </c>
      <c r="AD36958">
        <v>0</v>
      </c>
      <c r="AE36958">
        <v>0</v>
      </c>
      <c r="AF36958">
        <v>7000000</v>
      </c>
      <c r="AG36958">
        <v>8500000</v>
      </c>
      <c r="AH36958">
        <v>0</v>
      </c>
      <c r="AI36958">
        <v>0</v>
      </c>
      <c r="AJ36958">
        <v>0</v>
      </c>
      <c r="AK36958">
        <v>0</v>
      </c>
      <c r="AL36958">
        <v>0</v>
      </c>
      <c r="AM36958">
        <v>0</v>
      </c>
    </row>
    <row r="36959" spans="1:39" x14ac:dyDescent="0.45">
      <c r="A36959" t="s">
        <v>136241</v>
      </c>
      <c r="B36959" t="s">
        <v>136242</v>
      </c>
      <c r="C36959" t="s">
        <v>136243</v>
      </c>
      <c r="D36959" t="s">
        <v>136244</v>
      </c>
      <c r="E36959" t="s">
        <v>43</v>
      </c>
      <c r="F36959" s="3">
        <v>1000</v>
      </c>
      <c r="G36959" t="s">
        <v>101</v>
      </c>
      <c r="L36959">
        <v>1</v>
      </c>
      <c r="M36959" s="1">
        <v>40283</v>
      </c>
      <c r="N36959" s="2">
        <v>40269</v>
      </c>
      <c r="O36959" t="s">
        <v>1166</v>
      </c>
      <c r="P36959">
        <v>2010</v>
      </c>
      <c r="Q36959" s="1">
        <v>40179</v>
      </c>
      <c r="R36959" s="1">
        <v>40179</v>
      </c>
      <c r="S36959">
        <v>1000</v>
      </c>
      <c r="T36959">
        <v>0</v>
      </c>
      <c r="U36959">
        <v>0</v>
      </c>
      <c r="V36959">
        <v>0</v>
      </c>
      <c r="W36959">
        <v>0</v>
      </c>
      <c r="X36959">
        <v>0</v>
      </c>
      <c r="Y36959">
        <v>0</v>
      </c>
      <c r="Z36959">
        <v>0</v>
      </c>
      <c r="AA36959">
        <v>0</v>
      </c>
      <c r="AB36959">
        <v>0</v>
      </c>
      <c r="AC36959">
        <v>0</v>
      </c>
      <c r="AD36959">
        <v>0</v>
      </c>
      <c r="AE36959">
        <v>0</v>
      </c>
      <c r="AF36959">
        <v>0</v>
      </c>
      <c r="AG36959">
        <v>0</v>
      </c>
      <c r="AH36959">
        <v>0</v>
      </c>
      <c r="AI36959">
        <v>0</v>
      </c>
      <c r="AJ36959">
        <v>0</v>
      </c>
      <c r="AK36959">
        <v>0</v>
      </c>
      <c r="AL36959">
        <v>0</v>
      </c>
      <c r="AM36959">
        <v>0</v>
      </c>
    </row>
    <row r="36960" spans="1:39" x14ac:dyDescent="0.45">
      <c r="A36960" t="s">
        <v>136245</v>
      </c>
      <c r="B36960" t="s">
        <v>136246</v>
      </c>
      <c r="C36960" t="s">
        <v>136247</v>
      </c>
      <c r="D36960" t="s">
        <v>136248</v>
      </c>
      <c r="E36960" t="s">
        <v>128</v>
      </c>
      <c r="F36960" t="s">
        <v>640</v>
      </c>
      <c r="G36960" t="s">
        <v>57</v>
      </c>
      <c r="L36960">
        <v>1</v>
      </c>
      <c r="M36960" s="1">
        <v>41230</v>
      </c>
      <c r="N36960" s="2">
        <v>41214</v>
      </c>
      <c r="O36960" t="s">
        <v>67</v>
      </c>
      <c r="P36960">
        <v>2012</v>
      </c>
      <c r="Q36960" s="1">
        <v>41214</v>
      </c>
      <c r="R36960" s="1">
        <v>41214</v>
      </c>
      <c r="S36960">
        <v>150000</v>
      </c>
      <c r="T36960">
        <v>0</v>
      </c>
      <c r="U36960">
        <v>0</v>
      </c>
      <c r="V36960">
        <v>0</v>
      </c>
      <c r="W36960">
        <v>0</v>
      </c>
      <c r="X36960">
        <v>0</v>
      </c>
      <c r="Y36960">
        <v>0</v>
      </c>
      <c r="Z36960">
        <v>0</v>
      </c>
      <c r="AA36960">
        <v>0</v>
      </c>
      <c r="AB36960">
        <v>0</v>
      </c>
      <c r="AC36960">
        <v>0</v>
      </c>
      <c r="AD36960">
        <v>0</v>
      </c>
      <c r="AE36960">
        <v>0</v>
      </c>
      <c r="AF36960">
        <v>0</v>
      </c>
      <c r="AG36960">
        <v>0</v>
      </c>
      <c r="AH36960">
        <v>0</v>
      </c>
      <c r="AI36960">
        <v>0</v>
      </c>
      <c r="AJ36960">
        <v>0</v>
      </c>
      <c r="AK36960">
        <v>0</v>
      </c>
      <c r="AL36960">
        <v>0</v>
      </c>
      <c r="AM36960">
        <v>0</v>
      </c>
    </row>
    <row r="36961" spans="1:39" x14ac:dyDescent="0.45">
      <c r="A36961" t="s">
        <v>136249</v>
      </c>
      <c r="B36961" t="s">
        <v>136250</v>
      </c>
      <c r="C36961" t="s">
        <v>136251</v>
      </c>
      <c r="D36961" t="s">
        <v>136252</v>
      </c>
      <c r="E36961" t="s">
        <v>1292</v>
      </c>
      <c r="F36961" t="s">
        <v>136253</v>
      </c>
      <c r="G36961" t="s">
        <v>57</v>
      </c>
      <c r="H36961" t="s">
        <v>46</v>
      </c>
      <c r="I36961" t="s">
        <v>205</v>
      </c>
      <c r="J36961" t="s">
        <v>206</v>
      </c>
      <c r="K36961" t="s">
        <v>206</v>
      </c>
      <c r="L36961">
        <v>1</v>
      </c>
      <c r="Q36961" s="1">
        <v>41870</v>
      </c>
      <c r="R36961" s="1">
        <v>41870</v>
      </c>
      <c r="S36961">
        <v>0</v>
      </c>
      <c r="T36961">
        <v>0</v>
      </c>
      <c r="U36961">
        <v>0</v>
      </c>
      <c r="V36961">
        <v>0</v>
      </c>
      <c r="W36961">
        <v>0</v>
      </c>
      <c r="X36961">
        <v>0</v>
      </c>
      <c r="Y36961">
        <v>0</v>
      </c>
      <c r="Z36961">
        <v>0</v>
      </c>
      <c r="AA36961">
        <v>0</v>
      </c>
      <c r="AB36961">
        <v>0</v>
      </c>
      <c r="AC36961">
        <v>0</v>
      </c>
      <c r="AD36961">
        <v>0</v>
      </c>
      <c r="AE36961">
        <v>101454</v>
      </c>
      <c r="AF36961">
        <v>0</v>
      </c>
      <c r="AG36961">
        <v>0</v>
      </c>
      <c r="AH36961">
        <v>0</v>
      </c>
      <c r="AI36961">
        <v>0</v>
      </c>
      <c r="AJ36961">
        <v>0</v>
      </c>
      <c r="AK36961">
        <v>0</v>
      </c>
      <c r="AL36961">
        <v>0</v>
      </c>
      <c r="AM36961">
        <v>0</v>
      </c>
    </row>
    <row r="36962" spans="1:39" x14ac:dyDescent="0.45">
      <c r="A36962" t="s">
        <v>136254</v>
      </c>
      <c r="B36962" t="s">
        <v>136255</v>
      </c>
      <c r="C36962" t="s">
        <v>136256</v>
      </c>
      <c r="D36962" t="s">
        <v>136257</v>
      </c>
      <c r="E36962" t="s">
        <v>2206</v>
      </c>
      <c r="F36962" t="s">
        <v>114</v>
      </c>
      <c r="G36962" t="s">
        <v>57</v>
      </c>
      <c r="H36962" t="s">
        <v>46</v>
      </c>
      <c r="I36962" t="s">
        <v>58</v>
      </c>
      <c r="J36962" t="s">
        <v>59</v>
      </c>
      <c r="K36962" t="s">
        <v>59</v>
      </c>
      <c r="L36962">
        <v>1</v>
      </c>
      <c r="M36962" s="1">
        <v>41341</v>
      </c>
      <c r="N36962" s="2">
        <v>41334</v>
      </c>
      <c r="O36962" t="s">
        <v>164</v>
      </c>
      <c r="P36962">
        <v>2013</v>
      </c>
      <c r="Q36962" s="1">
        <v>41341</v>
      </c>
      <c r="R36962" s="1">
        <v>41341</v>
      </c>
      <c r="S36962">
        <v>0</v>
      </c>
      <c r="T36962">
        <v>0</v>
      </c>
      <c r="U36962">
        <v>0</v>
      </c>
      <c r="V36962">
        <v>0</v>
      </c>
      <c r="W36962">
        <v>0</v>
      </c>
      <c r="X36962">
        <v>0</v>
      </c>
      <c r="Y36962">
        <v>0</v>
      </c>
      <c r="Z36962">
        <v>0</v>
      </c>
      <c r="AA36962">
        <v>0</v>
      </c>
      <c r="AB36962">
        <v>0</v>
      </c>
      <c r="AC36962">
        <v>0</v>
      </c>
      <c r="AD36962">
        <v>0</v>
      </c>
      <c r="AE36962">
        <v>0</v>
      </c>
      <c r="AF36962">
        <v>0</v>
      </c>
      <c r="AG36962">
        <v>0</v>
      </c>
      <c r="AH36962">
        <v>0</v>
      </c>
      <c r="AI36962">
        <v>0</v>
      </c>
      <c r="AJ36962">
        <v>0</v>
      </c>
      <c r="AK36962">
        <v>0</v>
      </c>
      <c r="AL36962">
        <v>0</v>
      </c>
      <c r="AM36962">
        <v>0</v>
      </c>
    </row>
    <row r="36963" spans="1:39" x14ac:dyDescent="0.45">
      <c r="A36963" t="s">
        <v>136258</v>
      </c>
      <c r="B36963" t="s">
        <v>136259</v>
      </c>
      <c r="C36963" t="s">
        <v>136260</v>
      </c>
      <c r="F36963" t="s">
        <v>114</v>
      </c>
      <c r="G36963" t="s">
        <v>57</v>
      </c>
      <c r="H36963" t="s">
        <v>260</v>
      </c>
      <c r="I36963" t="s">
        <v>261</v>
      </c>
      <c r="J36963" t="s">
        <v>262</v>
      </c>
      <c r="K36963" t="s">
        <v>21213</v>
      </c>
      <c r="L36963">
        <v>1</v>
      </c>
      <c r="M36963" s="1">
        <v>40522</v>
      </c>
      <c r="N36963" s="2">
        <v>40513</v>
      </c>
      <c r="O36963" t="s">
        <v>216</v>
      </c>
      <c r="P36963">
        <v>2010</v>
      </c>
      <c r="Q36963" s="1">
        <v>41889</v>
      </c>
      <c r="R36963" s="1">
        <v>41889</v>
      </c>
      <c r="S36963">
        <v>0</v>
      </c>
      <c r="T36963">
        <v>0</v>
      </c>
      <c r="U36963">
        <v>0</v>
      </c>
      <c r="V36963">
        <v>0</v>
      </c>
      <c r="W36963">
        <v>0</v>
      </c>
      <c r="X36963">
        <v>0</v>
      </c>
      <c r="Y36963">
        <v>0</v>
      </c>
      <c r="Z36963">
        <v>0</v>
      </c>
      <c r="AA36963">
        <v>0</v>
      </c>
      <c r="AB36963">
        <v>0</v>
      </c>
      <c r="AC36963">
        <v>0</v>
      </c>
      <c r="AD36963">
        <v>0</v>
      </c>
      <c r="AE36963">
        <v>0</v>
      </c>
      <c r="AF36963">
        <v>0</v>
      </c>
      <c r="AG36963">
        <v>0</v>
      </c>
      <c r="AH36963">
        <v>0</v>
      </c>
      <c r="AI36963">
        <v>0</v>
      </c>
      <c r="AJ36963">
        <v>0</v>
      </c>
      <c r="AK36963">
        <v>0</v>
      </c>
      <c r="AL36963">
        <v>0</v>
      </c>
      <c r="AM36963">
        <v>0</v>
      </c>
    </row>
    <row r="36964" spans="1:39" x14ac:dyDescent="0.45">
      <c r="A36964" t="s">
        <v>136261</v>
      </c>
      <c r="B36964" t="s">
        <v>136262</v>
      </c>
      <c r="C36964" t="s">
        <v>136263</v>
      </c>
      <c r="D36964" t="s">
        <v>258</v>
      </c>
      <c r="E36964" t="s">
        <v>259</v>
      </c>
      <c r="F36964" t="s">
        <v>3888</v>
      </c>
      <c r="G36964" t="s">
        <v>57</v>
      </c>
      <c r="H36964" t="s">
        <v>192</v>
      </c>
      <c r="J36964" t="s">
        <v>193</v>
      </c>
      <c r="K36964" t="s">
        <v>193</v>
      </c>
      <c r="L36964">
        <v>2</v>
      </c>
      <c r="M36964" s="1">
        <v>40179</v>
      </c>
      <c r="N36964" s="2">
        <v>40179</v>
      </c>
      <c r="O36964" t="s">
        <v>118</v>
      </c>
      <c r="P36964">
        <v>2010</v>
      </c>
      <c r="Q36964" s="1">
        <v>41411</v>
      </c>
      <c r="R36964" s="1">
        <v>41886</v>
      </c>
      <c r="S36964">
        <v>0</v>
      </c>
      <c r="T36964">
        <v>11000000</v>
      </c>
      <c r="U36964">
        <v>0</v>
      </c>
      <c r="V36964">
        <v>0</v>
      </c>
      <c r="W36964">
        <v>0</v>
      </c>
      <c r="X36964">
        <v>0</v>
      </c>
      <c r="Y36964">
        <v>0</v>
      </c>
      <c r="Z36964">
        <v>0</v>
      </c>
      <c r="AA36964">
        <v>0</v>
      </c>
      <c r="AB36964">
        <v>0</v>
      </c>
      <c r="AC36964">
        <v>0</v>
      </c>
      <c r="AD36964">
        <v>0</v>
      </c>
      <c r="AE36964">
        <v>0</v>
      </c>
      <c r="AF36964">
        <v>0</v>
      </c>
      <c r="AG36964">
        <v>11000000</v>
      </c>
      <c r="AH36964">
        <v>0</v>
      </c>
      <c r="AI36964">
        <v>0</v>
      </c>
      <c r="AJ36964">
        <v>0</v>
      </c>
      <c r="AK36964">
        <v>0</v>
      </c>
      <c r="AL36964">
        <v>0</v>
      </c>
      <c r="AM36964">
        <v>0</v>
      </c>
    </row>
    <row r="36965" spans="1:39" x14ac:dyDescent="0.45">
      <c r="A36965" t="s">
        <v>136264</v>
      </c>
      <c r="B36965" t="s">
        <v>136265</v>
      </c>
      <c r="C36965" t="s">
        <v>136266</v>
      </c>
      <c r="D36965" t="s">
        <v>558</v>
      </c>
      <c r="E36965" t="s">
        <v>559</v>
      </c>
      <c r="F36965" t="s">
        <v>136267</v>
      </c>
      <c r="G36965" t="s">
        <v>57</v>
      </c>
      <c r="L36965">
        <v>1</v>
      </c>
      <c r="M36965" s="1">
        <v>39448</v>
      </c>
      <c r="N36965" s="2">
        <v>39448</v>
      </c>
      <c r="O36965" t="s">
        <v>181</v>
      </c>
      <c r="P36965">
        <v>2008</v>
      </c>
      <c r="Q36965" s="1">
        <v>41590</v>
      </c>
      <c r="R36965" s="1">
        <v>41590</v>
      </c>
      <c r="S36965">
        <v>116517</v>
      </c>
      <c r="T36965">
        <v>0</v>
      </c>
      <c r="U36965">
        <v>0</v>
      </c>
      <c r="V36965">
        <v>0</v>
      </c>
      <c r="W36965">
        <v>0</v>
      </c>
      <c r="X36965">
        <v>0</v>
      </c>
      <c r="Y36965">
        <v>0</v>
      </c>
      <c r="Z36965">
        <v>0</v>
      </c>
      <c r="AA36965">
        <v>0</v>
      </c>
      <c r="AB36965">
        <v>0</v>
      </c>
      <c r="AC36965">
        <v>0</v>
      </c>
      <c r="AD36965">
        <v>0</v>
      </c>
      <c r="AE36965">
        <v>0</v>
      </c>
      <c r="AF36965">
        <v>0</v>
      </c>
      <c r="AG36965">
        <v>0</v>
      </c>
      <c r="AH36965">
        <v>0</v>
      </c>
      <c r="AI36965">
        <v>0</v>
      </c>
      <c r="AJ36965">
        <v>0</v>
      </c>
      <c r="AK36965">
        <v>0</v>
      </c>
      <c r="AL36965">
        <v>0</v>
      </c>
      <c r="AM36965">
        <v>0</v>
      </c>
    </row>
    <row r="36966" spans="1:39" x14ac:dyDescent="0.45">
      <c r="A36966" t="s">
        <v>136268</v>
      </c>
      <c r="B36966" t="s">
        <v>136269</v>
      </c>
      <c r="C36966" t="s">
        <v>136270</v>
      </c>
      <c r="D36966" t="s">
        <v>88</v>
      </c>
      <c r="E36966" t="s">
        <v>89</v>
      </c>
      <c r="F36966" t="s">
        <v>136271</v>
      </c>
      <c r="G36966" t="s">
        <v>57</v>
      </c>
      <c r="H36966" t="s">
        <v>1585</v>
      </c>
      <c r="J36966" t="s">
        <v>1586</v>
      </c>
      <c r="K36966" t="s">
        <v>1586</v>
      </c>
      <c r="L36966">
        <v>1</v>
      </c>
      <c r="M36966" s="1">
        <v>40756</v>
      </c>
      <c r="N36966" s="2">
        <v>40756</v>
      </c>
      <c r="O36966" t="s">
        <v>250</v>
      </c>
      <c r="P36966">
        <v>2011</v>
      </c>
      <c r="Q36966" s="1">
        <v>41518</v>
      </c>
      <c r="R36966" s="1">
        <v>41518</v>
      </c>
      <c r="S36966">
        <v>0</v>
      </c>
      <c r="T36966">
        <v>0</v>
      </c>
      <c r="U36966">
        <v>0</v>
      </c>
      <c r="V36966">
        <v>0</v>
      </c>
      <c r="W36966">
        <v>0</v>
      </c>
      <c r="X36966">
        <v>0</v>
      </c>
      <c r="Y36966">
        <v>180156</v>
      </c>
      <c r="Z36966">
        <v>0</v>
      </c>
      <c r="AA36966">
        <v>0</v>
      </c>
      <c r="AB36966">
        <v>0</v>
      </c>
      <c r="AC36966">
        <v>0</v>
      </c>
      <c r="AD36966">
        <v>0</v>
      </c>
      <c r="AE36966">
        <v>0</v>
      </c>
      <c r="AF36966">
        <v>0</v>
      </c>
      <c r="AG36966">
        <v>0</v>
      </c>
      <c r="AH36966">
        <v>0</v>
      </c>
      <c r="AI36966">
        <v>0</v>
      </c>
      <c r="AJ36966">
        <v>0</v>
      </c>
      <c r="AK36966">
        <v>0</v>
      </c>
      <c r="AL36966">
        <v>0</v>
      </c>
      <c r="AM36966">
        <v>0</v>
      </c>
    </row>
    <row r="36967" spans="1:39" x14ac:dyDescent="0.45">
      <c r="A36967" t="s">
        <v>136272</v>
      </c>
      <c r="B36967" t="s">
        <v>136273</v>
      </c>
      <c r="C36967" t="s">
        <v>136274</v>
      </c>
      <c r="D36967" t="s">
        <v>953</v>
      </c>
      <c r="E36967" t="s">
        <v>954</v>
      </c>
      <c r="F36967" t="s">
        <v>107104</v>
      </c>
      <c r="G36967" t="s">
        <v>57</v>
      </c>
      <c r="H36967" t="s">
        <v>46</v>
      </c>
      <c r="I36967" t="s">
        <v>58</v>
      </c>
      <c r="J36967" t="s">
        <v>198</v>
      </c>
      <c r="K36967" t="s">
        <v>1127</v>
      </c>
      <c r="L36967">
        <v>3</v>
      </c>
      <c r="M36967" s="1">
        <v>39326</v>
      </c>
      <c r="N36967" s="2">
        <v>39326</v>
      </c>
      <c r="O36967" t="s">
        <v>672</v>
      </c>
      <c r="P36967">
        <v>2007</v>
      </c>
      <c r="Q36967" s="1">
        <v>41457</v>
      </c>
      <c r="R36967" s="1">
        <v>41774</v>
      </c>
      <c r="S36967">
        <v>550000</v>
      </c>
      <c r="T36967">
        <v>295000</v>
      </c>
      <c r="U36967">
        <v>0</v>
      </c>
      <c r="V36967">
        <v>0</v>
      </c>
      <c r="W36967">
        <v>0</v>
      </c>
      <c r="X36967">
        <v>0</v>
      </c>
      <c r="Y36967">
        <v>0</v>
      </c>
      <c r="Z36967">
        <v>0</v>
      </c>
      <c r="AA36967">
        <v>0</v>
      </c>
      <c r="AB36967">
        <v>0</v>
      </c>
      <c r="AC36967">
        <v>0</v>
      </c>
      <c r="AD36967">
        <v>0</v>
      </c>
      <c r="AE36967">
        <v>0</v>
      </c>
      <c r="AF36967">
        <v>0</v>
      </c>
      <c r="AG36967">
        <v>0</v>
      </c>
      <c r="AH36967">
        <v>0</v>
      </c>
      <c r="AI36967">
        <v>0</v>
      </c>
      <c r="AJ36967">
        <v>0</v>
      </c>
      <c r="AK36967">
        <v>0</v>
      </c>
      <c r="AL36967">
        <v>0</v>
      </c>
      <c r="AM36967">
        <v>0</v>
      </c>
    </row>
    <row r="36968" spans="1:39" x14ac:dyDescent="0.45">
      <c r="A36968" t="s">
        <v>136275</v>
      </c>
      <c r="B36968" t="s">
        <v>136276</v>
      </c>
      <c r="C36968" t="s">
        <v>136277</v>
      </c>
      <c r="D36968" t="s">
        <v>161</v>
      </c>
      <c r="E36968" t="s">
        <v>162</v>
      </c>
      <c r="F36968" t="s">
        <v>7310</v>
      </c>
      <c r="G36968" t="s">
        <v>57</v>
      </c>
      <c r="H36968" t="s">
        <v>46</v>
      </c>
      <c r="I36968" t="s">
        <v>2759</v>
      </c>
      <c r="J36968" t="s">
        <v>2760</v>
      </c>
      <c r="K36968" t="s">
        <v>4961</v>
      </c>
      <c r="L36968">
        <v>1</v>
      </c>
      <c r="M36968" s="1">
        <v>40705</v>
      </c>
      <c r="N36968" s="2">
        <v>40695</v>
      </c>
      <c r="O36968" t="s">
        <v>76</v>
      </c>
      <c r="P36968">
        <v>2011</v>
      </c>
      <c r="Q36968" s="1">
        <v>41757</v>
      </c>
      <c r="R36968" s="1">
        <v>41757</v>
      </c>
      <c r="S36968">
        <v>0</v>
      </c>
      <c r="T36968">
        <v>0</v>
      </c>
      <c r="U36968">
        <v>125000</v>
      </c>
      <c r="V36968">
        <v>0</v>
      </c>
      <c r="W36968">
        <v>0</v>
      </c>
      <c r="X36968">
        <v>0</v>
      </c>
      <c r="Y36968">
        <v>0</v>
      </c>
      <c r="Z36968">
        <v>0</v>
      </c>
      <c r="AA36968">
        <v>0</v>
      </c>
      <c r="AB36968">
        <v>0</v>
      </c>
      <c r="AC36968">
        <v>0</v>
      </c>
      <c r="AD36968">
        <v>0</v>
      </c>
      <c r="AE36968">
        <v>0</v>
      </c>
      <c r="AF36968">
        <v>0</v>
      </c>
      <c r="AG36968">
        <v>0</v>
      </c>
      <c r="AH36968">
        <v>0</v>
      </c>
      <c r="AI36968">
        <v>0</v>
      </c>
      <c r="AJ36968">
        <v>0</v>
      </c>
      <c r="AK36968">
        <v>0</v>
      </c>
      <c r="AL36968">
        <v>0</v>
      </c>
      <c r="AM36968">
        <v>0</v>
      </c>
    </row>
    <row r="36969" spans="1:39" x14ac:dyDescent="0.45">
      <c r="A36969" t="s">
        <v>136278</v>
      </c>
      <c r="B36969" t="s">
        <v>136279</v>
      </c>
      <c r="C36969" t="s">
        <v>136280</v>
      </c>
      <c r="D36969" t="s">
        <v>98</v>
      </c>
      <c r="E36969" t="s">
        <v>99</v>
      </c>
      <c r="F36969" t="s">
        <v>714</v>
      </c>
      <c r="G36969" t="s">
        <v>101</v>
      </c>
      <c r="L36969">
        <v>1</v>
      </c>
      <c r="M36969" s="1">
        <v>40137</v>
      </c>
      <c r="N36969" s="2">
        <v>40118</v>
      </c>
      <c r="O36969" t="s">
        <v>702</v>
      </c>
      <c r="P36969">
        <v>2009</v>
      </c>
      <c r="Q36969" s="1">
        <v>40760</v>
      </c>
      <c r="R36969" s="1">
        <v>40760</v>
      </c>
      <c r="S36969">
        <v>0</v>
      </c>
      <c r="T36969">
        <v>0</v>
      </c>
      <c r="U36969">
        <v>0</v>
      </c>
      <c r="V36969">
        <v>0</v>
      </c>
      <c r="W36969">
        <v>0</v>
      </c>
      <c r="X36969">
        <v>0</v>
      </c>
      <c r="Y36969">
        <v>250000</v>
      </c>
      <c r="Z36969">
        <v>0</v>
      </c>
      <c r="AA36969">
        <v>0</v>
      </c>
      <c r="AB36969">
        <v>0</v>
      </c>
      <c r="AC36969">
        <v>0</v>
      </c>
      <c r="AD36969">
        <v>0</v>
      </c>
      <c r="AE36969">
        <v>0</v>
      </c>
      <c r="AF36969">
        <v>0</v>
      </c>
      <c r="AG36969">
        <v>0</v>
      </c>
      <c r="AH36969">
        <v>0</v>
      </c>
      <c r="AI36969">
        <v>0</v>
      </c>
      <c r="AJ36969">
        <v>0</v>
      </c>
      <c r="AK36969">
        <v>0</v>
      </c>
      <c r="AL36969">
        <v>0</v>
      </c>
      <c r="AM36969">
        <v>0</v>
      </c>
    </row>
    <row r="36970" spans="1:39" x14ac:dyDescent="0.45">
      <c r="A36970" t="s">
        <v>136281</v>
      </c>
      <c r="B36970" t="s">
        <v>136282</v>
      </c>
      <c r="C36970" t="s">
        <v>136283</v>
      </c>
      <c r="D36970" t="s">
        <v>136284</v>
      </c>
      <c r="E36970" t="s">
        <v>343</v>
      </c>
      <c r="F36970" t="s">
        <v>18813</v>
      </c>
      <c r="G36970" t="s">
        <v>57</v>
      </c>
      <c r="H36970" t="s">
        <v>260</v>
      </c>
      <c r="I36970" t="s">
        <v>64742</v>
      </c>
      <c r="J36970" t="s">
        <v>262</v>
      </c>
      <c r="K36970" t="s">
        <v>36454</v>
      </c>
      <c r="L36970">
        <v>2</v>
      </c>
      <c r="M36970" s="1">
        <v>40710</v>
      </c>
      <c r="N36970" s="2">
        <v>40695</v>
      </c>
      <c r="O36970" t="s">
        <v>76</v>
      </c>
      <c r="P36970">
        <v>2011</v>
      </c>
      <c r="Q36970" s="1">
        <v>41571</v>
      </c>
      <c r="R36970" s="1">
        <v>41787</v>
      </c>
      <c r="S36970">
        <v>1950000</v>
      </c>
      <c r="T36970">
        <v>0</v>
      </c>
      <c r="U36970">
        <v>0</v>
      </c>
      <c r="V36970">
        <v>0</v>
      </c>
      <c r="W36970">
        <v>0</v>
      </c>
      <c r="X36970">
        <v>0</v>
      </c>
      <c r="Y36970">
        <v>0</v>
      </c>
      <c r="Z36970">
        <v>0</v>
      </c>
      <c r="AA36970">
        <v>0</v>
      </c>
      <c r="AB36970">
        <v>0</v>
      </c>
      <c r="AC36970">
        <v>0</v>
      </c>
      <c r="AD36970">
        <v>0</v>
      </c>
      <c r="AE36970">
        <v>0</v>
      </c>
      <c r="AF36970">
        <v>0</v>
      </c>
      <c r="AG36970">
        <v>0</v>
      </c>
      <c r="AH36970">
        <v>0</v>
      </c>
      <c r="AI36970">
        <v>0</v>
      </c>
      <c r="AJ36970">
        <v>0</v>
      </c>
      <c r="AK36970">
        <v>0</v>
      </c>
      <c r="AL36970">
        <v>0</v>
      </c>
      <c r="AM36970">
        <v>0</v>
      </c>
    </row>
    <row r="36971" spans="1:39" x14ac:dyDescent="0.45">
      <c r="A36971" t="s">
        <v>136285</v>
      </c>
      <c r="B36971" t="s">
        <v>136286</v>
      </c>
      <c r="C36971" t="s">
        <v>136287</v>
      </c>
      <c r="D36971" t="s">
        <v>136288</v>
      </c>
      <c r="E36971" t="s">
        <v>4970</v>
      </c>
      <c r="F36971" t="s">
        <v>282</v>
      </c>
      <c r="G36971" t="s">
        <v>57</v>
      </c>
      <c r="H36971" t="s">
        <v>46</v>
      </c>
      <c r="I36971" t="s">
        <v>58</v>
      </c>
      <c r="J36971" t="s">
        <v>59</v>
      </c>
      <c r="K36971" t="s">
        <v>414</v>
      </c>
      <c r="L36971">
        <v>1</v>
      </c>
      <c r="M36971" s="1">
        <v>40909</v>
      </c>
      <c r="N36971" s="2">
        <v>40909</v>
      </c>
      <c r="O36971" t="s">
        <v>132</v>
      </c>
      <c r="P36971">
        <v>2012</v>
      </c>
      <c r="Q36971" s="1">
        <v>41061</v>
      </c>
      <c r="R36971" s="1">
        <v>41061</v>
      </c>
      <c r="S36971">
        <v>100000</v>
      </c>
      <c r="T36971">
        <v>0</v>
      </c>
      <c r="U36971">
        <v>0</v>
      </c>
      <c r="V36971">
        <v>0</v>
      </c>
      <c r="W36971">
        <v>0</v>
      </c>
      <c r="X36971">
        <v>0</v>
      </c>
      <c r="Y36971">
        <v>0</v>
      </c>
      <c r="Z36971">
        <v>0</v>
      </c>
      <c r="AA36971">
        <v>0</v>
      </c>
      <c r="AB36971">
        <v>0</v>
      </c>
      <c r="AC36971">
        <v>0</v>
      </c>
      <c r="AD36971">
        <v>0</v>
      </c>
      <c r="AE36971">
        <v>0</v>
      </c>
      <c r="AF36971">
        <v>0</v>
      </c>
      <c r="AG36971">
        <v>0</v>
      </c>
      <c r="AH36971">
        <v>0</v>
      </c>
      <c r="AI36971">
        <v>0</v>
      </c>
      <c r="AJ36971">
        <v>0</v>
      </c>
      <c r="AK36971">
        <v>0</v>
      </c>
      <c r="AL36971">
        <v>0</v>
      </c>
      <c r="AM36971">
        <v>0</v>
      </c>
    </row>
    <row r="36972" spans="1:39" x14ac:dyDescent="0.45">
      <c r="A36972" t="s">
        <v>136289</v>
      </c>
      <c r="B36972" t="s">
        <v>136290</v>
      </c>
      <c r="D36972" t="s">
        <v>88</v>
      </c>
      <c r="E36972" t="s">
        <v>89</v>
      </c>
      <c r="F36972" t="s">
        <v>136291</v>
      </c>
      <c r="G36972" t="s">
        <v>57</v>
      </c>
      <c r="H36972" t="s">
        <v>46</v>
      </c>
      <c r="I36972" t="s">
        <v>47</v>
      </c>
      <c r="J36972" t="s">
        <v>48</v>
      </c>
      <c r="K36972" t="s">
        <v>49</v>
      </c>
      <c r="L36972">
        <v>1</v>
      </c>
      <c r="Q36972" s="1">
        <v>40984</v>
      </c>
      <c r="R36972" s="1">
        <v>40984</v>
      </c>
      <c r="S36972">
        <v>333000</v>
      </c>
      <c r="T36972">
        <v>0</v>
      </c>
      <c r="U36972">
        <v>0</v>
      </c>
      <c r="V36972">
        <v>0</v>
      </c>
      <c r="W36972">
        <v>0</v>
      </c>
      <c r="X36972">
        <v>0</v>
      </c>
      <c r="Y36972">
        <v>0</v>
      </c>
      <c r="Z36972">
        <v>0</v>
      </c>
      <c r="AA36972">
        <v>0</v>
      </c>
      <c r="AB36972">
        <v>0</v>
      </c>
      <c r="AC36972">
        <v>0</v>
      </c>
      <c r="AD36972">
        <v>0</v>
      </c>
      <c r="AE36972">
        <v>0</v>
      </c>
      <c r="AF36972">
        <v>0</v>
      </c>
      <c r="AG36972">
        <v>0</v>
      </c>
      <c r="AH36972">
        <v>0</v>
      </c>
      <c r="AI36972">
        <v>0</v>
      </c>
      <c r="AJ36972">
        <v>0</v>
      </c>
      <c r="AK36972">
        <v>0</v>
      </c>
      <c r="AL36972">
        <v>0</v>
      </c>
      <c r="AM36972">
        <v>0</v>
      </c>
    </row>
    <row r="36973" spans="1:39" x14ac:dyDescent="0.45">
      <c r="A36973" t="s">
        <v>136292</v>
      </c>
      <c r="B36973" t="s">
        <v>136293</v>
      </c>
      <c r="C36973" t="s">
        <v>136294</v>
      </c>
      <c r="D36973" t="s">
        <v>755</v>
      </c>
      <c r="E36973" t="s">
        <v>756</v>
      </c>
      <c r="F36973" t="s">
        <v>136295</v>
      </c>
      <c r="G36973" t="s">
        <v>57</v>
      </c>
      <c r="H36973" t="s">
        <v>46</v>
      </c>
      <c r="I36973" t="s">
        <v>58</v>
      </c>
      <c r="J36973" t="s">
        <v>198</v>
      </c>
      <c r="K36973" t="s">
        <v>1363</v>
      </c>
      <c r="L36973">
        <v>1</v>
      </c>
      <c r="M36973" s="1">
        <v>40179</v>
      </c>
      <c r="N36973" s="2">
        <v>40179</v>
      </c>
      <c r="O36973" t="s">
        <v>118</v>
      </c>
      <c r="P36973">
        <v>2010</v>
      </c>
      <c r="Q36973" s="1">
        <v>41213</v>
      </c>
      <c r="R36973" s="1">
        <v>41213</v>
      </c>
      <c r="S36973">
        <v>467600</v>
      </c>
      <c r="T36973">
        <v>0</v>
      </c>
      <c r="U36973">
        <v>0</v>
      </c>
      <c r="V36973">
        <v>0</v>
      </c>
      <c r="W36973">
        <v>0</v>
      </c>
      <c r="X36973">
        <v>0</v>
      </c>
      <c r="Y36973">
        <v>0</v>
      </c>
      <c r="Z36973">
        <v>0</v>
      </c>
      <c r="AA36973">
        <v>0</v>
      </c>
      <c r="AB36973">
        <v>0</v>
      </c>
      <c r="AC36973">
        <v>0</v>
      </c>
      <c r="AD36973">
        <v>0</v>
      </c>
      <c r="AE36973">
        <v>0</v>
      </c>
      <c r="AF36973">
        <v>0</v>
      </c>
      <c r="AG36973">
        <v>0</v>
      </c>
      <c r="AH36973">
        <v>0</v>
      </c>
      <c r="AI36973">
        <v>0</v>
      </c>
      <c r="AJ36973">
        <v>0</v>
      </c>
      <c r="AK36973">
        <v>0</v>
      </c>
      <c r="AL36973">
        <v>0</v>
      </c>
      <c r="AM36973">
        <v>0</v>
      </c>
    </row>
    <row r="36974" spans="1:39" x14ac:dyDescent="0.45">
      <c r="A36974" t="s">
        <v>136296</v>
      </c>
      <c r="B36974" t="s">
        <v>136297</v>
      </c>
      <c r="C36974" t="s">
        <v>136298</v>
      </c>
      <c r="D36974" t="s">
        <v>774</v>
      </c>
      <c r="E36974" t="s">
        <v>775</v>
      </c>
      <c r="F36974" t="s">
        <v>114</v>
      </c>
      <c r="G36974" t="s">
        <v>57</v>
      </c>
      <c r="H36974" t="s">
        <v>46</v>
      </c>
      <c r="I36974" t="s">
        <v>1095</v>
      </c>
      <c r="J36974" t="s">
        <v>3880</v>
      </c>
      <c r="K36974" t="s">
        <v>57358</v>
      </c>
      <c r="L36974">
        <v>1</v>
      </c>
      <c r="M36974" s="1">
        <v>33604</v>
      </c>
      <c r="N36974" s="2">
        <v>33604</v>
      </c>
      <c r="O36974" t="s">
        <v>3040</v>
      </c>
      <c r="P36974">
        <v>1992</v>
      </c>
      <c r="Q36974" s="1">
        <v>41548</v>
      </c>
      <c r="R36974" s="1">
        <v>41548</v>
      </c>
      <c r="S36974">
        <v>0</v>
      </c>
      <c r="T36974">
        <v>0</v>
      </c>
      <c r="U36974">
        <v>0</v>
      </c>
      <c r="V36974">
        <v>0</v>
      </c>
      <c r="W36974">
        <v>0</v>
      </c>
      <c r="X36974">
        <v>0</v>
      </c>
      <c r="Y36974">
        <v>0</v>
      </c>
      <c r="Z36974">
        <v>0</v>
      </c>
      <c r="AA36974">
        <v>0</v>
      </c>
      <c r="AB36974">
        <v>0</v>
      </c>
      <c r="AC36974">
        <v>0</v>
      </c>
      <c r="AD36974">
        <v>0</v>
      </c>
      <c r="AE36974">
        <v>0</v>
      </c>
      <c r="AF36974">
        <v>0</v>
      </c>
      <c r="AG36974">
        <v>0</v>
      </c>
      <c r="AH36974">
        <v>0</v>
      </c>
      <c r="AI36974">
        <v>0</v>
      </c>
      <c r="AJ36974">
        <v>0</v>
      </c>
      <c r="AK36974">
        <v>0</v>
      </c>
      <c r="AL36974">
        <v>0</v>
      </c>
      <c r="AM36974">
        <v>0</v>
      </c>
    </row>
    <row r="36975" spans="1:39" x14ac:dyDescent="0.45">
      <c r="A36975" t="s">
        <v>136299</v>
      </c>
      <c r="B36975" t="s">
        <v>136300</v>
      </c>
      <c r="C36975" t="s">
        <v>136301</v>
      </c>
      <c r="D36975" t="s">
        <v>389</v>
      </c>
      <c r="E36975" t="s">
        <v>390</v>
      </c>
      <c r="F36975" t="s">
        <v>136302</v>
      </c>
      <c r="G36975" t="s">
        <v>57</v>
      </c>
      <c r="H36975" t="s">
        <v>46</v>
      </c>
      <c r="I36975" t="s">
        <v>136</v>
      </c>
      <c r="J36975" t="s">
        <v>3537</v>
      </c>
      <c r="K36975" t="s">
        <v>3537</v>
      </c>
      <c r="L36975">
        <v>4</v>
      </c>
      <c r="M36975" s="1">
        <v>34335</v>
      </c>
      <c r="N36975" s="2">
        <v>34335</v>
      </c>
      <c r="O36975" t="s">
        <v>3390</v>
      </c>
      <c r="P36975">
        <v>1994</v>
      </c>
      <c r="Q36975" s="1">
        <v>40240</v>
      </c>
      <c r="R36975" s="1">
        <v>41691</v>
      </c>
      <c r="S36975">
        <v>0</v>
      </c>
      <c r="T36975">
        <v>1716865</v>
      </c>
      <c r="U36975">
        <v>0</v>
      </c>
      <c r="V36975">
        <v>0</v>
      </c>
      <c r="W36975">
        <v>0</v>
      </c>
      <c r="X36975">
        <v>6249998</v>
      </c>
      <c r="Y36975">
        <v>0</v>
      </c>
      <c r="Z36975">
        <v>0</v>
      </c>
      <c r="AA36975">
        <v>0</v>
      </c>
      <c r="AB36975">
        <v>0</v>
      </c>
      <c r="AC36975">
        <v>0</v>
      </c>
      <c r="AD36975">
        <v>0</v>
      </c>
      <c r="AE36975">
        <v>0</v>
      </c>
      <c r="AF36975">
        <v>0</v>
      </c>
      <c r="AG36975">
        <v>0</v>
      </c>
      <c r="AH36975">
        <v>0</v>
      </c>
      <c r="AI36975">
        <v>0</v>
      </c>
      <c r="AJ36975">
        <v>0</v>
      </c>
      <c r="AK36975">
        <v>0</v>
      </c>
      <c r="AL36975">
        <v>0</v>
      </c>
      <c r="AM36975">
        <v>0</v>
      </c>
    </row>
    <row r="36976" spans="1:39" x14ac:dyDescent="0.45">
      <c r="A36976" t="s">
        <v>136303</v>
      </c>
      <c r="B36976" t="s">
        <v>136304</v>
      </c>
      <c r="C36976" t="s">
        <v>136305</v>
      </c>
      <c r="D36976" t="s">
        <v>136306</v>
      </c>
      <c r="E36976" t="s">
        <v>11342</v>
      </c>
      <c r="F36976" s="3">
        <v>40000</v>
      </c>
      <c r="G36976" t="s">
        <v>57</v>
      </c>
      <c r="H36976" t="s">
        <v>46</v>
      </c>
      <c r="I36976" t="s">
        <v>47</v>
      </c>
      <c r="J36976" t="s">
        <v>48</v>
      </c>
      <c r="K36976" t="s">
        <v>49</v>
      </c>
      <c r="L36976">
        <v>1</v>
      </c>
      <c r="M36976" s="1">
        <v>41532</v>
      </c>
      <c r="N36976" s="2">
        <v>41518</v>
      </c>
      <c r="O36976" t="s">
        <v>276</v>
      </c>
      <c r="P36976">
        <v>2013</v>
      </c>
      <c r="Q36976" s="1">
        <v>41792</v>
      </c>
      <c r="R36976" s="1">
        <v>41792</v>
      </c>
      <c r="S36976">
        <v>40000</v>
      </c>
      <c r="T36976">
        <v>0</v>
      </c>
      <c r="U36976">
        <v>0</v>
      </c>
      <c r="V36976">
        <v>0</v>
      </c>
      <c r="W36976">
        <v>0</v>
      </c>
      <c r="X36976">
        <v>0</v>
      </c>
      <c r="Y36976">
        <v>0</v>
      </c>
      <c r="Z36976">
        <v>0</v>
      </c>
      <c r="AA36976">
        <v>0</v>
      </c>
      <c r="AB36976">
        <v>0</v>
      </c>
      <c r="AC36976">
        <v>0</v>
      </c>
      <c r="AD36976">
        <v>0</v>
      </c>
      <c r="AE36976">
        <v>0</v>
      </c>
      <c r="AF36976">
        <v>0</v>
      </c>
      <c r="AG36976">
        <v>0</v>
      </c>
      <c r="AH36976">
        <v>0</v>
      </c>
      <c r="AI36976">
        <v>0</v>
      </c>
      <c r="AJ36976">
        <v>0</v>
      </c>
      <c r="AK36976">
        <v>0</v>
      </c>
      <c r="AL36976">
        <v>0</v>
      </c>
      <c r="AM36976">
        <v>0</v>
      </c>
    </row>
    <row r="36977" spans="1:39" x14ac:dyDescent="0.45">
      <c r="A36977" t="s">
        <v>136307</v>
      </c>
      <c r="B36977" t="s">
        <v>136308</v>
      </c>
      <c r="C36977" t="s">
        <v>136309</v>
      </c>
      <c r="D36977" t="s">
        <v>88</v>
      </c>
      <c r="E36977" t="s">
        <v>89</v>
      </c>
      <c r="F36977" t="s">
        <v>6221</v>
      </c>
      <c r="G36977" t="s">
        <v>57</v>
      </c>
      <c r="H36977" t="s">
        <v>192</v>
      </c>
      <c r="J36977" t="s">
        <v>4100</v>
      </c>
      <c r="K36977" t="s">
        <v>7231</v>
      </c>
      <c r="L36977">
        <v>1</v>
      </c>
      <c r="Q36977" s="1">
        <v>40553</v>
      </c>
      <c r="R36977" s="1">
        <v>40553</v>
      </c>
      <c r="S36977">
        <v>0</v>
      </c>
      <c r="T36977">
        <v>4200000</v>
      </c>
      <c r="U36977">
        <v>0</v>
      </c>
      <c r="V36977">
        <v>0</v>
      </c>
      <c r="W36977">
        <v>0</v>
      </c>
      <c r="X36977">
        <v>0</v>
      </c>
      <c r="Y36977">
        <v>0</v>
      </c>
      <c r="Z36977">
        <v>0</v>
      </c>
      <c r="AA36977">
        <v>0</v>
      </c>
      <c r="AB36977">
        <v>0</v>
      </c>
      <c r="AC36977">
        <v>0</v>
      </c>
      <c r="AD36977">
        <v>0</v>
      </c>
      <c r="AE36977">
        <v>0</v>
      </c>
      <c r="AF36977">
        <v>4200000</v>
      </c>
      <c r="AG36977">
        <v>0</v>
      </c>
      <c r="AH36977">
        <v>0</v>
      </c>
      <c r="AI36977">
        <v>0</v>
      </c>
      <c r="AJ36977">
        <v>0</v>
      </c>
      <c r="AK36977">
        <v>0</v>
      </c>
      <c r="AL36977">
        <v>0</v>
      </c>
      <c r="AM36977">
        <v>0</v>
      </c>
    </row>
    <row r="36978" spans="1:39" x14ac:dyDescent="0.45">
      <c r="A36978" t="s">
        <v>136310</v>
      </c>
      <c r="B36978" t="s">
        <v>136311</v>
      </c>
      <c r="C36978" t="s">
        <v>136312</v>
      </c>
      <c r="D36978" t="s">
        <v>136313</v>
      </c>
      <c r="E36978" t="s">
        <v>559</v>
      </c>
      <c r="F36978" t="s">
        <v>964</v>
      </c>
      <c r="G36978" t="s">
        <v>101</v>
      </c>
      <c r="L36978">
        <v>1</v>
      </c>
      <c r="M36978" s="1">
        <v>40639</v>
      </c>
      <c r="N36978" s="2">
        <v>40634</v>
      </c>
      <c r="O36978" t="s">
        <v>76</v>
      </c>
      <c r="P36978">
        <v>2011</v>
      </c>
      <c r="Q36978" s="1">
        <v>40792</v>
      </c>
      <c r="R36978" s="1">
        <v>40792</v>
      </c>
      <c r="S36978">
        <v>0</v>
      </c>
      <c r="T36978">
        <v>0</v>
      </c>
      <c r="U36978">
        <v>0</v>
      </c>
      <c r="V36978">
        <v>0</v>
      </c>
      <c r="W36978">
        <v>300000</v>
      </c>
      <c r="X36978">
        <v>0</v>
      </c>
      <c r="Y36978">
        <v>0</v>
      </c>
      <c r="Z36978">
        <v>0</v>
      </c>
      <c r="AA36978">
        <v>0</v>
      </c>
      <c r="AB36978">
        <v>0</v>
      </c>
      <c r="AC36978">
        <v>0</v>
      </c>
      <c r="AD36978">
        <v>0</v>
      </c>
      <c r="AE36978">
        <v>0</v>
      </c>
      <c r="AF36978">
        <v>0</v>
      </c>
      <c r="AG36978">
        <v>0</v>
      </c>
      <c r="AH36978">
        <v>0</v>
      </c>
      <c r="AI36978">
        <v>0</v>
      </c>
      <c r="AJ36978">
        <v>0</v>
      </c>
      <c r="AK36978">
        <v>0</v>
      </c>
      <c r="AL36978">
        <v>0</v>
      </c>
      <c r="AM36978">
        <v>0</v>
      </c>
    </row>
    <row r="36979" spans="1:39" x14ac:dyDescent="0.45">
      <c r="A36979" t="s">
        <v>136314</v>
      </c>
      <c r="B36979" t="s">
        <v>136315</v>
      </c>
      <c r="D36979" t="s">
        <v>88</v>
      </c>
      <c r="E36979" t="s">
        <v>89</v>
      </c>
      <c r="F36979" t="s">
        <v>114</v>
      </c>
      <c r="G36979" t="s">
        <v>57</v>
      </c>
      <c r="H36979" t="s">
        <v>46</v>
      </c>
      <c r="I36979" t="s">
        <v>2759</v>
      </c>
      <c r="J36979" t="s">
        <v>2760</v>
      </c>
      <c r="K36979" t="s">
        <v>39006</v>
      </c>
      <c r="L36979">
        <v>1</v>
      </c>
      <c r="M36979" s="1">
        <v>40210</v>
      </c>
      <c r="N36979" s="2">
        <v>40210</v>
      </c>
      <c r="O36979" t="s">
        <v>118</v>
      </c>
      <c r="P36979">
        <v>2010</v>
      </c>
      <c r="Q36979" s="1">
        <v>40339</v>
      </c>
      <c r="R36979" s="1">
        <v>40339</v>
      </c>
      <c r="S36979">
        <v>0</v>
      </c>
      <c r="T36979">
        <v>0</v>
      </c>
      <c r="U36979">
        <v>0</v>
      </c>
      <c r="V36979">
        <v>0</v>
      </c>
      <c r="W36979">
        <v>0</v>
      </c>
      <c r="X36979">
        <v>0</v>
      </c>
      <c r="Y36979">
        <v>0</v>
      </c>
      <c r="Z36979">
        <v>0</v>
      </c>
      <c r="AA36979">
        <v>0</v>
      </c>
      <c r="AB36979">
        <v>0</v>
      </c>
      <c r="AC36979">
        <v>0</v>
      </c>
      <c r="AD36979">
        <v>0</v>
      </c>
      <c r="AE36979">
        <v>0</v>
      </c>
      <c r="AF36979">
        <v>0</v>
      </c>
      <c r="AG36979">
        <v>0</v>
      </c>
      <c r="AH36979">
        <v>0</v>
      </c>
      <c r="AI36979">
        <v>0</v>
      </c>
      <c r="AJ36979">
        <v>0</v>
      </c>
      <c r="AK36979">
        <v>0</v>
      </c>
      <c r="AL36979">
        <v>0</v>
      </c>
      <c r="AM36979">
        <v>0</v>
      </c>
    </row>
    <row r="36980" spans="1:39" x14ac:dyDescent="0.45">
      <c r="A36980" t="s">
        <v>136316</v>
      </c>
      <c r="B36980" t="s">
        <v>136317</v>
      </c>
      <c r="C36980" t="s">
        <v>136318</v>
      </c>
      <c r="D36980" t="s">
        <v>107</v>
      </c>
      <c r="E36980" t="s">
        <v>108</v>
      </c>
      <c r="F36980" t="s">
        <v>640</v>
      </c>
      <c r="G36980" t="s">
        <v>57</v>
      </c>
      <c r="H36980" t="s">
        <v>46</v>
      </c>
      <c r="I36980" t="s">
        <v>58</v>
      </c>
      <c r="J36980" t="s">
        <v>198</v>
      </c>
      <c r="K36980" t="s">
        <v>199</v>
      </c>
      <c r="L36980">
        <v>2</v>
      </c>
      <c r="M36980" s="1">
        <v>41640</v>
      </c>
      <c r="N36980" s="2">
        <v>41640</v>
      </c>
      <c r="O36980" t="s">
        <v>84</v>
      </c>
      <c r="P36980">
        <v>2014</v>
      </c>
      <c r="Q36980" s="1">
        <v>41652</v>
      </c>
      <c r="R36980" s="1">
        <v>41652</v>
      </c>
      <c r="S36980">
        <v>150000</v>
      </c>
      <c r="T36980">
        <v>0</v>
      </c>
      <c r="U36980">
        <v>0</v>
      </c>
      <c r="V36980">
        <v>0</v>
      </c>
      <c r="W36980">
        <v>0</v>
      </c>
      <c r="X36980">
        <v>0</v>
      </c>
      <c r="Y36980">
        <v>0</v>
      </c>
      <c r="Z36980">
        <v>0</v>
      </c>
      <c r="AA36980">
        <v>0</v>
      </c>
      <c r="AB36980">
        <v>0</v>
      </c>
      <c r="AC36980">
        <v>0</v>
      </c>
      <c r="AD36980">
        <v>0</v>
      </c>
      <c r="AE36980">
        <v>0</v>
      </c>
      <c r="AF36980">
        <v>0</v>
      </c>
      <c r="AG36980">
        <v>0</v>
      </c>
      <c r="AH36980">
        <v>0</v>
      </c>
      <c r="AI36980">
        <v>0</v>
      </c>
      <c r="AJ36980">
        <v>0</v>
      </c>
      <c r="AK36980">
        <v>0</v>
      </c>
      <c r="AL36980">
        <v>0</v>
      </c>
      <c r="AM36980">
        <v>0</v>
      </c>
    </row>
    <row r="36981" spans="1:39" x14ac:dyDescent="0.45">
      <c r="A36981" t="s">
        <v>136319</v>
      </c>
      <c r="B36981" t="s">
        <v>136320</v>
      </c>
      <c r="C36981" t="s">
        <v>136321</v>
      </c>
      <c r="D36981" t="s">
        <v>88</v>
      </c>
      <c r="E36981" t="s">
        <v>89</v>
      </c>
      <c r="F36981" t="s">
        <v>136322</v>
      </c>
      <c r="G36981" t="s">
        <v>57</v>
      </c>
      <c r="H36981" t="s">
        <v>46</v>
      </c>
      <c r="I36981" t="s">
        <v>241</v>
      </c>
      <c r="J36981" t="s">
        <v>242</v>
      </c>
      <c r="K36981" t="s">
        <v>242</v>
      </c>
      <c r="L36981">
        <v>1</v>
      </c>
      <c r="M36981" s="1">
        <v>35065</v>
      </c>
      <c r="N36981" s="2">
        <v>35065</v>
      </c>
      <c r="O36981" t="s">
        <v>3501</v>
      </c>
      <c r="P36981">
        <v>1996</v>
      </c>
      <c r="Q36981" s="1">
        <v>40673</v>
      </c>
      <c r="R36981" s="1">
        <v>40673</v>
      </c>
      <c r="S36981">
        <v>0</v>
      </c>
      <c r="T36981">
        <v>590208</v>
      </c>
      <c r="U36981">
        <v>0</v>
      </c>
      <c r="V36981">
        <v>0</v>
      </c>
      <c r="W36981">
        <v>0</v>
      </c>
      <c r="X36981">
        <v>0</v>
      </c>
      <c r="Y36981">
        <v>0</v>
      </c>
      <c r="Z36981">
        <v>0</v>
      </c>
      <c r="AA36981">
        <v>0</v>
      </c>
      <c r="AB36981">
        <v>0</v>
      </c>
      <c r="AC36981">
        <v>0</v>
      </c>
      <c r="AD36981">
        <v>0</v>
      </c>
      <c r="AE36981">
        <v>0</v>
      </c>
      <c r="AF36981">
        <v>0</v>
      </c>
      <c r="AG36981">
        <v>0</v>
      </c>
      <c r="AH36981">
        <v>0</v>
      </c>
      <c r="AI36981">
        <v>0</v>
      </c>
      <c r="AJ36981">
        <v>0</v>
      </c>
      <c r="AK36981">
        <v>0</v>
      </c>
      <c r="AL36981">
        <v>0</v>
      </c>
      <c r="AM36981">
        <v>0</v>
      </c>
    </row>
    <row r="36982" spans="1:39" x14ac:dyDescent="0.45">
      <c r="A36982" t="s">
        <v>136323</v>
      </c>
      <c r="B36982" t="s">
        <v>136324</v>
      </c>
      <c r="C36982" t="s">
        <v>136325</v>
      </c>
      <c r="D36982" t="s">
        <v>136326</v>
      </c>
      <c r="E36982" t="s">
        <v>108</v>
      </c>
      <c r="F36982" t="s">
        <v>714</v>
      </c>
      <c r="G36982" t="s">
        <v>57</v>
      </c>
      <c r="L36982">
        <v>1</v>
      </c>
      <c r="M36982" s="1">
        <v>40026</v>
      </c>
      <c r="N36982" s="2">
        <v>40026</v>
      </c>
      <c r="O36982" t="s">
        <v>285</v>
      </c>
      <c r="P36982">
        <v>2009</v>
      </c>
      <c r="Q36982" s="1">
        <v>39630</v>
      </c>
      <c r="R36982" s="1">
        <v>39630</v>
      </c>
      <c r="S36982">
        <v>250000</v>
      </c>
      <c r="T36982">
        <v>0</v>
      </c>
      <c r="U36982">
        <v>0</v>
      </c>
      <c r="V36982">
        <v>0</v>
      </c>
      <c r="W36982">
        <v>0</v>
      </c>
      <c r="X36982">
        <v>0</v>
      </c>
      <c r="Y36982">
        <v>0</v>
      </c>
      <c r="Z36982">
        <v>0</v>
      </c>
      <c r="AA36982">
        <v>0</v>
      </c>
      <c r="AB36982">
        <v>0</v>
      </c>
      <c r="AC36982">
        <v>0</v>
      </c>
      <c r="AD36982">
        <v>0</v>
      </c>
      <c r="AE36982">
        <v>0</v>
      </c>
      <c r="AF36982">
        <v>0</v>
      </c>
      <c r="AG36982">
        <v>0</v>
      </c>
      <c r="AH36982">
        <v>0</v>
      </c>
      <c r="AI36982">
        <v>0</v>
      </c>
      <c r="AJ36982">
        <v>0</v>
      </c>
      <c r="AK36982">
        <v>0</v>
      </c>
      <c r="AL36982">
        <v>0</v>
      </c>
      <c r="AM36982">
        <v>0</v>
      </c>
    </row>
    <row r="36983" spans="1:39" x14ac:dyDescent="0.45">
      <c r="A36983" t="s">
        <v>136327</v>
      </c>
      <c r="B36983" t="s">
        <v>136328</v>
      </c>
      <c r="C36983" t="s">
        <v>136329</v>
      </c>
      <c r="D36983" t="s">
        <v>130114</v>
      </c>
      <c r="E36983" t="s">
        <v>108</v>
      </c>
      <c r="F36983" t="s">
        <v>9439</v>
      </c>
      <c r="G36983" t="s">
        <v>57</v>
      </c>
      <c r="H36983" t="s">
        <v>46</v>
      </c>
      <c r="I36983" t="s">
        <v>8279</v>
      </c>
      <c r="J36983" t="s">
        <v>18987</v>
      </c>
      <c r="K36983" t="s">
        <v>18987</v>
      </c>
      <c r="L36983">
        <v>1</v>
      </c>
      <c r="M36983" s="1">
        <v>39814</v>
      </c>
      <c r="N36983" s="2">
        <v>39814</v>
      </c>
      <c r="O36983" t="s">
        <v>188</v>
      </c>
      <c r="P36983">
        <v>2009</v>
      </c>
      <c r="Q36983" s="1">
        <v>41024</v>
      </c>
      <c r="R36983" s="1">
        <v>41024</v>
      </c>
      <c r="S36983">
        <v>0</v>
      </c>
      <c r="T36983">
        <v>7700000</v>
      </c>
      <c r="U36983">
        <v>0</v>
      </c>
      <c r="V36983">
        <v>0</v>
      </c>
      <c r="W36983">
        <v>0</v>
      </c>
      <c r="X36983">
        <v>0</v>
      </c>
      <c r="Y36983">
        <v>0</v>
      </c>
      <c r="Z36983">
        <v>0</v>
      </c>
      <c r="AA36983">
        <v>0</v>
      </c>
      <c r="AB36983">
        <v>0</v>
      </c>
      <c r="AC36983">
        <v>0</v>
      </c>
      <c r="AD36983">
        <v>0</v>
      </c>
      <c r="AE36983">
        <v>0</v>
      </c>
      <c r="AF36983">
        <v>0</v>
      </c>
      <c r="AG36983">
        <v>0</v>
      </c>
      <c r="AH36983">
        <v>0</v>
      </c>
      <c r="AI36983">
        <v>0</v>
      </c>
      <c r="AJ36983">
        <v>0</v>
      </c>
      <c r="AK36983">
        <v>0</v>
      </c>
      <c r="AL36983">
        <v>0</v>
      </c>
      <c r="AM36983">
        <v>0</v>
      </c>
    </row>
    <row r="36984" spans="1:39" x14ac:dyDescent="0.45">
      <c r="A36984" t="s">
        <v>136330</v>
      </c>
      <c r="B36984" t="s">
        <v>136331</v>
      </c>
      <c r="C36984" t="s">
        <v>136332</v>
      </c>
      <c r="D36984" t="s">
        <v>136333</v>
      </c>
      <c r="E36984" t="s">
        <v>5360</v>
      </c>
      <c r="F36984" t="s">
        <v>114</v>
      </c>
      <c r="G36984" t="s">
        <v>57</v>
      </c>
      <c r="H36984" t="s">
        <v>46</v>
      </c>
      <c r="I36984" t="s">
        <v>91</v>
      </c>
      <c r="J36984" t="s">
        <v>156</v>
      </c>
      <c r="K36984" t="s">
        <v>156</v>
      </c>
      <c r="L36984">
        <v>1</v>
      </c>
      <c r="M36984" s="1">
        <v>39965</v>
      </c>
      <c r="N36984" s="2">
        <v>39965</v>
      </c>
      <c r="O36984" t="s">
        <v>269</v>
      </c>
      <c r="P36984">
        <v>2009</v>
      </c>
      <c r="Q36984" s="1">
        <v>39814</v>
      </c>
      <c r="R36984" s="1">
        <v>39814</v>
      </c>
      <c r="S36984">
        <v>0</v>
      </c>
      <c r="T36984">
        <v>0</v>
      </c>
      <c r="U36984">
        <v>0</v>
      </c>
      <c r="V36984">
        <v>0</v>
      </c>
      <c r="W36984">
        <v>0</v>
      </c>
      <c r="X36984">
        <v>0</v>
      </c>
      <c r="Y36984">
        <v>0</v>
      </c>
      <c r="Z36984">
        <v>0</v>
      </c>
      <c r="AA36984">
        <v>0</v>
      </c>
      <c r="AB36984">
        <v>0</v>
      </c>
      <c r="AC36984">
        <v>0</v>
      </c>
      <c r="AD36984">
        <v>0</v>
      </c>
      <c r="AE36984">
        <v>0</v>
      </c>
      <c r="AF36984">
        <v>0</v>
      </c>
      <c r="AG36984">
        <v>0</v>
      </c>
      <c r="AH36984">
        <v>0</v>
      </c>
      <c r="AI36984">
        <v>0</v>
      </c>
      <c r="AJ36984">
        <v>0</v>
      </c>
      <c r="AK36984">
        <v>0</v>
      </c>
      <c r="AL36984">
        <v>0</v>
      </c>
      <c r="AM36984">
        <v>0</v>
      </c>
    </row>
    <row r="36985" spans="1:39" x14ac:dyDescent="0.45">
      <c r="A36985" t="s">
        <v>136334</v>
      </c>
      <c r="B36985" t="s">
        <v>136335</v>
      </c>
      <c r="D36985" t="s">
        <v>88</v>
      </c>
      <c r="E36985" t="s">
        <v>89</v>
      </c>
      <c r="F36985" t="s">
        <v>114</v>
      </c>
      <c r="G36985" t="s">
        <v>57</v>
      </c>
      <c r="H36985" t="s">
        <v>46</v>
      </c>
      <c r="I36985" t="s">
        <v>7311</v>
      </c>
      <c r="J36985" t="s">
        <v>23028</v>
      </c>
      <c r="K36985" t="s">
        <v>125149</v>
      </c>
      <c r="L36985">
        <v>1</v>
      </c>
      <c r="M36985" s="1">
        <v>41351</v>
      </c>
      <c r="N36985" s="2">
        <v>41334</v>
      </c>
      <c r="O36985" t="s">
        <v>164</v>
      </c>
      <c r="P36985">
        <v>2013</v>
      </c>
      <c r="Q36985" s="1">
        <v>41352</v>
      </c>
      <c r="R36985" s="1">
        <v>41352</v>
      </c>
      <c r="S36985">
        <v>0</v>
      </c>
      <c r="T36985">
        <v>0</v>
      </c>
      <c r="U36985">
        <v>0</v>
      </c>
      <c r="V36985">
        <v>0</v>
      </c>
      <c r="W36985">
        <v>0</v>
      </c>
      <c r="X36985">
        <v>0</v>
      </c>
      <c r="Y36985">
        <v>0</v>
      </c>
      <c r="Z36985">
        <v>0</v>
      </c>
      <c r="AA36985">
        <v>0</v>
      </c>
      <c r="AB36985">
        <v>0</v>
      </c>
      <c r="AC36985">
        <v>0</v>
      </c>
      <c r="AD36985">
        <v>0</v>
      </c>
      <c r="AE36985">
        <v>0</v>
      </c>
      <c r="AF36985">
        <v>0</v>
      </c>
      <c r="AG36985">
        <v>0</v>
      </c>
      <c r="AH36985">
        <v>0</v>
      </c>
      <c r="AI36985">
        <v>0</v>
      </c>
      <c r="AJ36985">
        <v>0</v>
      </c>
      <c r="AK36985">
        <v>0</v>
      </c>
      <c r="AL36985">
        <v>0</v>
      </c>
      <c r="AM36985">
        <v>0</v>
      </c>
    </row>
    <row r="36986" spans="1:39" x14ac:dyDescent="0.45">
      <c r="A36986" t="s">
        <v>136336</v>
      </c>
      <c r="B36986" t="s">
        <v>136337</v>
      </c>
      <c r="C36986" t="s">
        <v>136338</v>
      </c>
      <c r="D36986" t="s">
        <v>315</v>
      </c>
      <c r="E36986" t="s">
        <v>316</v>
      </c>
      <c r="F36986" t="s">
        <v>136339</v>
      </c>
      <c r="G36986" t="s">
        <v>45</v>
      </c>
      <c r="H36986" t="s">
        <v>46</v>
      </c>
      <c r="I36986" t="s">
        <v>205</v>
      </c>
      <c r="J36986" t="s">
        <v>206</v>
      </c>
      <c r="K36986" t="s">
        <v>489</v>
      </c>
      <c r="L36986">
        <v>3</v>
      </c>
      <c r="M36986" s="1">
        <v>36892</v>
      </c>
      <c r="N36986" s="2">
        <v>36892</v>
      </c>
      <c r="O36986" t="s">
        <v>172</v>
      </c>
      <c r="P36986">
        <v>2001</v>
      </c>
      <c r="Q36986" s="1">
        <v>38369</v>
      </c>
      <c r="R36986" s="1">
        <v>40288</v>
      </c>
      <c r="S36986">
        <v>0</v>
      </c>
      <c r="T36986">
        <v>17400000</v>
      </c>
      <c r="U36986">
        <v>0</v>
      </c>
      <c r="V36986">
        <v>0</v>
      </c>
      <c r="W36986">
        <v>0</v>
      </c>
      <c r="X36986">
        <v>1287288</v>
      </c>
      <c r="Y36986">
        <v>0</v>
      </c>
      <c r="Z36986">
        <v>0</v>
      </c>
      <c r="AA36986">
        <v>0</v>
      </c>
      <c r="AB36986">
        <v>0</v>
      </c>
      <c r="AC36986">
        <v>0</v>
      </c>
      <c r="AD36986">
        <v>0</v>
      </c>
      <c r="AE36986">
        <v>0</v>
      </c>
      <c r="AF36986">
        <v>0</v>
      </c>
      <c r="AG36986">
        <v>0</v>
      </c>
      <c r="AH36986">
        <v>12800000</v>
      </c>
      <c r="AI36986">
        <v>0</v>
      </c>
      <c r="AJ36986">
        <v>0</v>
      </c>
      <c r="AK36986">
        <v>0</v>
      </c>
      <c r="AL36986">
        <v>0</v>
      </c>
      <c r="AM36986">
        <v>0</v>
      </c>
    </row>
    <row r="36987" spans="1:39" x14ac:dyDescent="0.45">
      <c r="A36987" t="s">
        <v>136340</v>
      </c>
      <c r="B36987" t="s">
        <v>136341</v>
      </c>
      <c r="C36987" t="s">
        <v>136342</v>
      </c>
      <c r="D36987" t="s">
        <v>54</v>
      </c>
      <c r="E36987" t="s">
        <v>55</v>
      </c>
      <c r="F36987" t="s">
        <v>136343</v>
      </c>
      <c r="G36987" t="s">
        <v>45</v>
      </c>
      <c r="H36987" t="s">
        <v>46</v>
      </c>
      <c r="I36987" t="s">
        <v>58</v>
      </c>
      <c r="J36987" t="s">
        <v>198</v>
      </c>
      <c r="K36987" t="s">
        <v>199</v>
      </c>
      <c r="L36987">
        <v>4</v>
      </c>
      <c r="M36987" s="1">
        <v>40179</v>
      </c>
      <c r="N36987" s="2">
        <v>40179</v>
      </c>
      <c r="O36987" t="s">
        <v>118</v>
      </c>
      <c r="P36987">
        <v>2010</v>
      </c>
      <c r="Q36987" s="1">
        <v>40391</v>
      </c>
      <c r="R36987" s="1">
        <v>41609</v>
      </c>
      <c r="S36987">
        <v>0</v>
      </c>
      <c r="T36987">
        <v>5675000</v>
      </c>
      <c r="U36987">
        <v>0</v>
      </c>
      <c r="V36987">
        <v>0</v>
      </c>
      <c r="W36987">
        <v>0</v>
      </c>
      <c r="X36987">
        <v>0</v>
      </c>
      <c r="Y36987">
        <v>0</v>
      </c>
      <c r="Z36987">
        <v>0</v>
      </c>
      <c r="AA36987">
        <v>0</v>
      </c>
      <c r="AB36987">
        <v>0</v>
      </c>
      <c r="AC36987">
        <v>0</v>
      </c>
      <c r="AD36987">
        <v>0</v>
      </c>
      <c r="AE36987">
        <v>0</v>
      </c>
      <c r="AF36987">
        <v>4750000</v>
      </c>
      <c r="AG36987">
        <v>0</v>
      </c>
      <c r="AH36987">
        <v>0</v>
      </c>
      <c r="AI36987">
        <v>0</v>
      </c>
      <c r="AJ36987">
        <v>0</v>
      </c>
      <c r="AK36987">
        <v>0</v>
      </c>
      <c r="AL36987">
        <v>0</v>
      </c>
      <c r="AM36987">
        <v>0</v>
      </c>
    </row>
    <row r="36988" spans="1:39" x14ac:dyDescent="0.45">
      <c r="A36988" t="s">
        <v>136344</v>
      </c>
      <c r="B36988" t="s">
        <v>136345</v>
      </c>
      <c r="D36988" t="s">
        <v>136346</v>
      </c>
      <c r="E36988" t="s">
        <v>2697</v>
      </c>
      <c r="F36988" s="3">
        <v>2500</v>
      </c>
      <c r="G36988" t="s">
        <v>57</v>
      </c>
      <c r="H36988" t="s">
        <v>46</v>
      </c>
      <c r="I36988" t="s">
        <v>6730</v>
      </c>
      <c r="J36988" t="s">
        <v>641</v>
      </c>
      <c r="K36988" t="s">
        <v>6731</v>
      </c>
      <c r="L36988">
        <v>1</v>
      </c>
      <c r="M36988" s="1">
        <v>41640</v>
      </c>
      <c r="N36988" s="2">
        <v>41640</v>
      </c>
      <c r="O36988" t="s">
        <v>84</v>
      </c>
      <c r="P36988">
        <v>2014</v>
      </c>
      <c r="Q36988" s="1">
        <v>41801</v>
      </c>
      <c r="R36988" s="1">
        <v>41801</v>
      </c>
      <c r="S36988">
        <v>2500</v>
      </c>
      <c r="T36988">
        <v>0</v>
      </c>
      <c r="U36988">
        <v>0</v>
      </c>
      <c r="V36988">
        <v>0</v>
      </c>
      <c r="W36988">
        <v>0</v>
      </c>
      <c r="X36988">
        <v>0</v>
      </c>
      <c r="Y36988">
        <v>0</v>
      </c>
      <c r="Z36988">
        <v>0</v>
      </c>
      <c r="AA36988">
        <v>0</v>
      </c>
      <c r="AB36988">
        <v>0</v>
      </c>
      <c r="AC36988">
        <v>0</v>
      </c>
      <c r="AD36988">
        <v>0</v>
      </c>
      <c r="AE36988">
        <v>0</v>
      </c>
      <c r="AF36988">
        <v>0</v>
      </c>
      <c r="AG36988">
        <v>0</v>
      </c>
      <c r="AH36988">
        <v>0</v>
      </c>
      <c r="AI36988">
        <v>0</v>
      </c>
      <c r="AJ36988">
        <v>0</v>
      </c>
      <c r="AK36988">
        <v>0</v>
      </c>
      <c r="AL36988">
        <v>0</v>
      </c>
      <c r="AM36988">
        <v>0</v>
      </c>
    </row>
    <row r="36989" spans="1:39" x14ac:dyDescent="0.45">
      <c r="A36989" t="s">
        <v>136347</v>
      </c>
      <c r="B36989" t="s">
        <v>136348</v>
      </c>
      <c r="C36989" t="s">
        <v>136349</v>
      </c>
      <c r="D36989" t="s">
        <v>136350</v>
      </c>
      <c r="E36989" t="s">
        <v>1841</v>
      </c>
      <c r="F36989" t="s">
        <v>310</v>
      </c>
      <c r="G36989" t="s">
        <v>57</v>
      </c>
      <c r="H36989" t="s">
        <v>46</v>
      </c>
      <c r="I36989" t="s">
        <v>299</v>
      </c>
      <c r="J36989" t="s">
        <v>300</v>
      </c>
      <c r="K36989" t="s">
        <v>369</v>
      </c>
      <c r="L36989">
        <v>1</v>
      </c>
      <c r="M36989" s="1">
        <v>40909</v>
      </c>
      <c r="N36989" s="2">
        <v>40909</v>
      </c>
      <c r="O36989" t="s">
        <v>132</v>
      </c>
      <c r="P36989">
        <v>2012</v>
      </c>
      <c r="Q36989" s="1">
        <v>41897</v>
      </c>
      <c r="R36989" s="1">
        <v>41897</v>
      </c>
      <c r="S36989">
        <v>0</v>
      </c>
      <c r="T36989">
        <v>20000000</v>
      </c>
      <c r="U36989">
        <v>0</v>
      </c>
      <c r="V36989">
        <v>0</v>
      </c>
      <c r="W36989">
        <v>0</v>
      </c>
      <c r="X36989">
        <v>0</v>
      </c>
      <c r="Y36989">
        <v>0</v>
      </c>
      <c r="Z36989">
        <v>0</v>
      </c>
      <c r="AA36989">
        <v>0</v>
      </c>
      <c r="AB36989">
        <v>0</v>
      </c>
      <c r="AC36989">
        <v>0</v>
      </c>
      <c r="AD36989">
        <v>0</v>
      </c>
      <c r="AE36989">
        <v>0</v>
      </c>
      <c r="AF36989">
        <v>20000000</v>
      </c>
      <c r="AG36989">
        <v>0</v>
      </c>
      <c r="AH36989">
        <v>0</v>
      </c>
      <c r="AI36989">
        <v>0</v>
      </c>
      <c r="AJ36989">
        <v>0</v>
      </c>
      <c r="AK36989">
        <v>0</v>
      </c>
      <c r="AL36989">
        <v>0</v>
      </c>
      <c r="AM36989">
        <v>0</v>
      </c>
    </row>
    <row r="36990" spans="1:39" x14ac:dyDescent="0.45">
      <c r="A36990" t="s">
        <v>136351</v>
      </c>
      <c r="B36990" t="s">
        <v>136352</v>
      </c>
      <c r="C36990" t="s">
        <v>136353</v>
      </c>
      <c r="D36990" t="s">
        <v>127</v>
      </c>
      <c r="E36990" t="s">
        <v>128</v>
      </c>
      <c r="F36990" s="3">
        <v>40000</v>
      </c>
      <c r="G36990" t="s">
        <v>57</v>
      </c>
      <c r="H36990" t="s">
        <v>46</v>
      </c>
      <c r="I36990" t="s">
        <v>58</v>
      </c>
      <c r="J36990" t="s">
        <v>198</v>
      </c>
      <c r="K36990" t="s">
        <v>199</v>
      </c>
      <c r="L36990">
        <v>1</v>
      </c>
      <c r="M36990" s="1">
        <v>40909</v>
      </c>
      <c r="N36990" s="2">
        <v>40909</v>
      </c>
      <c r="O36990" t="s">
        <v>132</v>
      </c>
      <c r="P36990">
        <v>2012</v>
      </c>
      <c r="Q36990" s="1">
        <v>40949</v>
      </c>
      <c r="R36990" s="1">
        <v>40949</v>
      </c>
      <c r="S36990">
        <v>40000</v>
      </c>
      <c r="T36990">
        <v>0</v>
      </c>
      <c r="U36990">
        <v>0</v>
      </c>
      <c r="V36990">
        <v>0</v>
      </c>
      <c r="W36990">
        <v>0</v>
      </c>
      <c r="X36990">
        <v>0</v>
      </c>
      <c r="Y36990">
        <v>0</v>
      </c>
      <c r="Z36990">
        <v>0</v>
      </c>
      <c r="AA36990">
        <v>0</v>
      </c>
      <c r="AB36990">
        <v>0</v>
      </c>
      <c r="AC36990">
        <v>0</v>
      </c>
      <c r="AD36990">
        <v>0</v>
      </c>
      <c r="AE36990">
        <v>0</v>
      </c>
      <c r="AF36990">
        <v>0</v>
      </c>
      <c r="AG36990">
        <v>0</v>
      </c>
      <c r="AH36990">
        <v>0</v>
      </c>
      <c r="AI36990">
        <v>0</v>
      </c>
      <c r="AJ36990">
        <v>0</v>
      </c>
      <c r="AK36990">
        <v>0</v>
      </c>
      <c r="AL36990">
        <v>0</v>
      </c>
      <c r="AM36990">
        <v>0</v>
      </c>
    </row>
    <row r="36991" spans="1:39" x14ac:dyDescent="0.45">
      <c r="A36991" t="s">
        <v>136354</v>
      </c>
      <c r="B36991" t="s">
        <v>136355</v>
      </c>
      <c r="C36991" t="s">
        <v>136356</v>
      </c>
      <c r="D36991" t="s">
        <v>136357</v>
      </c>
      <c r="E36991" t="s">
        <v>177</v>
      </c>
      <c r="F36991" t="s">
        <v>72036</v>
      </c>
      <c r="G36991" t="s">
        <v>101</v>
      </c>
      <c r="L36991">
        <v>3</v>
      </c>
      <c r="M36991" s="1">
        <v>40544</v>
      </c>
      <c r="N36991" s="2">
        <v>40544</v>
      </c>
      <c r="O36991" t="s">
        <v>528</v>
      </c>
      <c r="P36991">
        <v>2011</v>
      </c>
      <c r="Q36991" s="1">
        <v>40330</v>
      </c>
      <c r="R36991" s="1">
        <v>40909</v>
      </c>
      <c r="S36991">
        <v>65000</v>
      </c>
      <c r="T36991">
        <v>1000000</v>
      </c>
      <c r="U36991">
        <v>0</v>
      </c>
      <c r="V36991">
        <v>0</v>
      </c>
      <c r="W36991">
        <v>0</v>
      </c>
      <c r="X36991">
        <v>0</v>
      </c>
      <c r="Y36991">
        <v>0</v>
      </c>
      <c r="Z36991">
        <v>0</v>
      </c>
      <c r="AA36991">
        <v>0</v>
      </c>
      <c r="AB36991">
        <v>0</v>
      </c>
      <c r="AC36991">
        <v>0</v>
      </c>
      <c r="AD36991">
        <v>0</v>
      </c>
      <c r="AE36991">
        <v>0</v>
      </c>
      <c r="AF36991">
        <v>1000000</v>
      </c>
      <c r="AG36991">
        <v>0</v>
      </c>
      <c r="AH36991">
        <v>0</v>
      </c>
      <c r="AI36991">
        <v>0</v>
      </c>
      <c r="AJ36991">
        <v>0</v>
      </c>
      <c r="AK36991">
        <v>0</v>
      </c>
      <c r="AL36991">
        <v>0</v>
      </c>
      <c r="AM36991">
        <v>0</v>
      </c>
    </row>
    <row r="36992" spans="1:39" x14ac:dyDescent="0.45">
      <c r="A36992" t="s">
        <v>136358</v>
      </c>
      <c r="B36992" t="s">
        <v>136359</v>
      </c>
      <c r="D36992" t="s">
        <v>136360</v>
      </c>
      <c r="E36992" t="s">
        <v>162</v>
      </c>
      <c r="F36992" t="s">
        <v>114</v>
      </c>
      <c r="G36992" t="s">
        <v>57</v>
      </c>
      <c r="H36992" t="s">
        <v>46</v>
      </c>
      <c r="I36992" t="s">
        <v>1355</v>
      </c>
      <c r="J36992" t="s">
        <v>1356</v>
      </c>
      <c r="K36992" t="s">
        <v>1356</v>
      </c>
      <c r="L36992">
        <v>1</v>
      </c>
      <c r="M36992" s="1">
        <v>40563</v>
      </c>
      <c r="N36992" s="2">
        <v>40544</v>
      </c>
      <c r="O36992" t="s">
        <v>528</v>
      </c>
      <c r="P36992">
        <v>2011</v>
      </c>
      <c r="Q36992" s="1">
        <v>40652</v>
      </c>
      <c r="R36992" s="1">
        <v>40652</v>
      </c>
      <c r="S36992">
        <v>0</v>
      </c>
      <c r="T36992">
        <v>0</v>
      </c>
      <c r="U36992">
        <v>0</v>
      </c>
      <c r="V36992">
        <v>0</v>
      </c>
      <c r="W36992">
        <v>0</v>
      </c>
      <c r="X36992">
        <v>0</v>
      </c>
      <c r="Y36992">
        <v>0</v>
      </c>
      <c r="Z36992">
        <v>0</v>
      </c>
      <c r="AA36992">
        <v>0</v>
      </c>
      <c r="AB36992">
        <v>0</v>
      </c>
      <c r="AC36992">
        <v>0</v>
      </c>
      <c r="AD36992">
        <v>0</v>
      </c>
      <c r="AE36992">
        <v>0</v>
      </c>
      <c r="AF36992">
        <v>0</v>
      </c>
      <c r="AG36992">
        <v>0</v>
      </c>
      <c r="AH36992">
        <v>0</v>
      </c>
      <c r="AI36992">
        <v>0</v>
      </c>
      <c r="AJ36992">
        <v>0</v>
      </c>
      <c r="AK36992">
        <v>0</v>
      </c>
      <c r="AL36992">
        <v>0</v>
      </c>
      <c r="AM36992">
        <v>0</v>
      </c>
    </row>
    <row r="36993" spans="1:39" x14ac:dyDescent="0.45">
      <c r="A36993" t="s">
        <v>136361</v>
      </c>
      <c r="B36993" t="s">
        <v>136362</v>
      </c>
      <c r="C36993" t="s">
        <v>136363</v>
      </c>
      <c r="D36993" t="s">
        <v>136364</v>
      </c>
      <c r="E36993" t="s">
        <v>5360</v>
      </c>
      <c r="F36993" t="s">
        <v>32652</v>
      </c>
      <c r="G36993" t="s">
        <v>57</v>
      </c>
      <c r="H36993" t="s">
        <v>46</v>
      </c>
      <c r="I36993" t="s">
        <v>115</v>
      </c>
      <c r="J36993" t="s">
        <v>334</v>
      </c>
      <c r="K36993" t="s">
        <v>334</v>
      </c>
      <c r="L36993">
        <v>1</v>
      </c>
      <c r="Q36993" s="1">
        <v>41766</v>
      </c>
      <c r="R36993" s="1">
        <v>41766</v>
      </c>
      <c r="S36993">
        <v>510000</v>
      </c>
      <c r="T36993">
        <v>0</v>
      </c>
      <c r="U36993">
        <v>0</v>
      </c>
      <c r="V36993">
        <v>0</v>
      </c>
      <c r="W36993">
        <v>0</v>
      </c>
      <c r="X36993">
        <v>0</v>
      </c>
      <c r="Y36993">
        <v>0</v>
      </c>
      <c r="Z36993">
        <v>0</v>
      </c>
      <c r="AA36993">
        <v>0</v>
      </c>
      <c r="AB36993">
        <v>0</v>
      </c>
      <c r="AC36993">
        <v>0</v>
      </c>
      <c r="AD36993">
        <v>0</v>
      </c>
      <c r="AE36993">
        <v>0</v>
      </c>
      <c r="AF36993">
        <v>0</v>
      </c>
      <c r="AG36993">
        <v>0</v>
      </c>
      <c r="AH36993">
        <v>0</v>
      </c>
      <c r="AI36993">
        <v>0</v>
      </c>
      <c r="AJ36993">
        <v>0</v>
      </c>
      <c r="AK36993">
        <v>0</v>
      </c>
      <c r="AL36993">
        <v>0</v>
      </c>
      <c r="AM36993">
        <v>0</v>
      </c>
    </row>
    <row r="36994" spans="1:39" x14ac:dyDescent="0.45">
      <c r="A36994" t="s">
        <v>136365</v>
      </c>
      <c r="B36994" t="s">
        <v>136366</v>
      </c>
      <c r="C36994" t="s">
        <v>136367</v>
      </c>
      <c r="D36994" t="s">
        <v>161</v>
      </c>
      <c r="E36994" t="s">
        <v>162</v>
      </c>
      <c r="F36994" s="3">
        <v>50000</v>
      </c>
      <c r="G36994" t="s">
        <v>57</v>
      </c>
      <c r="L36994">
        <v>1</v>
      </c>
      <c r="M36994" s="1">
        <v>40544</v>
      </c>
      <c r="N36994" s="2">
        <v>40544</v>
      </c>
      <c r="O36994" t="s">
        <v>528</v>
      </c>
      <c r="P36994">
        <v>2011</v>
      </c>
      <c r="Q36994" s="1">
        <v>41244</v>
      </c>
      <c r="R36994" s="1">
        <v>41244</v>
      </c>
      <c r="S36994">
        <v>50000</v>
      </c>
      <c r="T36994">
        <v>0</v>
      </c>
      <c r="U36994">
        <v>0</v>
      </c>
      <c r="V36994">
        <v>0</v>
      </c>
      <c r="W36994">
        <v>0</v>
      </c>
      <c r="X36994">
        <v>0</v>
      </c>
      <c r="Y36994">
        <v>0</v>
      </c>
      <c r="Z36994">
        <v>0</v>
      </c>
      <c r="AA36994">
        <v>0</v>
      </c>
      <c r="AB36994">
        <v>0</v>
      </c>
      <c r="AC36994">
        <v>0</v>
      </c>
      <c r="AD36994">
        <v>0</v>
      </c>
      <c r="AE36994">
        <v>0</v>
      </c>
      <c r="AF36994">
        <v>0</v>
      </c>
      <c r="AG36994">
        <v>0</v>
      </c>
      <c r="AH36994">
        <v>0</v>
      </c>
      <c r="AI36994">
        <v>0</v>
      </c>
      <c r="AJ36994">
        <v>0</v>
      </c>
      <c r="AK36994">
        <v>0</v>
      </c>
      <c r="AL36994">
        <v>0</v>
      </c>
      <c r="AM36994">
        <v>0</v>
      </c>
    </row>
    <row r="36995" spans="1:39" x14ac:dyDescent="0.45">
      <c r="A36995" t="s">
        <v>136368</v>
      </c>
      <c r="B36995" t="s">
        <v>136369</v>
      </c>
      <c r="C36995" t="s">
        <v>136370</v>
      </c>
      <c r="D36995" t="s">
        <v>161</v>
      </c>
      <c r="E36995" t="s">
        <v>162</v>
      </c>
      <c r="F36995" t="s">
        <v>99360</v>
      </c>
      <c r="G36995" t="s">
        <v>57</v>
      </c>
      <c r="H36995" t="s">
        <v>1414</v>
      </c>
      <c r="J36995" t="s">
        <v>1415</v>
      </c>
      <c r="K36995" t="s">
        <v>1415</v>
      </c>
      <c r="L36995">
        <v>1</v>
      </c>
      <c r="Q36995" s="1">
        <v>41457</v>
      </c>
      <c r="R36995" s="1">
        <v>41457</v>
      </c>
      <c r="S36995">
        <v>1520000</v>
      </c>
      <c r="T36995">
        <v>0</v>
      </c>
      <c r="U36995">
        <v>0</v>
      </c>
      <c r="V36995">
        <v>0</v>
      </c>
      <c r="W36995">
        <v>0</v>
      </c>
      <c r="X36995">
        <v>0</v>
      </c>
      <c r="Y36995">
        <v>0</v>
      </c>
      <c r="Z36995">
        <v>0</v>
      </c>
      <c r="AA36995">
        <v>0</v>
      </c>
      <c r="AB36995">
        <v>0</v>
      </c>
      <c r="AC36995">
        <v>0</v>
      </c>
      <c r="AD36995">
        <v>0</v>
      </c>
      <c r="AE36995">
        <v>0</v>
      </c>
      <c r="AF36995">
        <v>0</v>
      </c>
      <c r="AG36995">
        <v>0</v>
      </c>
      <c r="AH36995">
        <v>0</v>
      </c>
      <c r="AI36995">
        <v>0</v>
      </c>
      <c r="AJ36995">
        <v>0</v>
      </c>
      <c r="AK36995">
        <v>0</v>
      </c>
      <c r="AL36995">
        <v>0</v>
      </c>
      <c r="AM36995">
        <v>0</v>
      </c>
    </row>
    <row r="36996" spans="1:39" x14ac:dyDescent="0.45">
      <c r="A36996" t="s">
        <v>136371</v>
      </c>
      <c r="B36996" t="s">
        <v>136372</v>
      </c>
      <c r="C36996" t="s">
        <v>136373</v>
      </c>
      <c r="F36996" t="s">
        <v>8127</v>
      </c>
      <c r="G36996" t="s">
        <v>57</v>
      </c>
      <c r="L36996">
        <v>1</v>
      </c>
      <c r="Q36996" s="1">
        <v>41802</v>
      </c>
      <c r="R36996" s="1">
        <v>41802</v>
      </c>
      <c r="S36996">
        <v>0</v>
      </c>
      <c r="T36996">
        <v>0</v>
      </c>
      <c r="U36996">
        <v>0</v>
      </c>
      <c r="V36996">
        <v>270862</v>
      </c>
      <c r="W36996">
        <v>0</v>
      </c>
      <c r="X36996">
        <v>0</v>
      </c>
      <c r="Y36996">
        <v>0</v>
      </c>
      <c r="Z36996">
        <v>0</v>
      </c>
      <c r="AA36996">
        <v>0</v>
      </c>
      <c r="AB36996">
        <v>0</v>
      </c>
      <c r="AC36996">
        <v>0</v>
      </c>
      <c r="AD36996">
        <v>0</v>
      </c>
      <c r="AE36996">
        <v>0</v>
      </c>
      <c r="AF36996">
        <v>0</v>
      </c>
      <c r="AG36996">
        <v>0</v>
      </c>
      <c r="AH36996">
        <v>0</v>
      </c>
      <c r="AI36996">
        <v>0</v>
      </c>
      <c r="AJ36996">
        <v>0</v>
      </c>
      <c r="AK36996">
        <v>0</v>
      </c>
      <c r="AL36996">
        <v>0</v>
      </c>
      <c r="AM36996">
        <v>0</v>
      </c>
    </row>
    <row r="36997" spans="1:39" x14ac:dyDescent="0.45">
      <c r="A36997" t="s">
        <v>136374</v>
      </c>
      <c r="B36997" t="s">
        <v>136375</v>
      </c>
      <c r="C36997" t="s">
        <v>136376</v>
      </c>
      <c r="D36997" t="s">
        <v>136377</v>
      </c>
      <c r="E36997" t="s">
        <v>36231</v>
      </c>
      <c r="F36997" s="3">
        <v>50000</v>
      </c>
      <c r="G36997" t="s">
        <v>57</v>
      </c>
      <c r="H36997" t="s">
        <v>496</v>
      </c>
      <c r="J36997" t="s">
        <v>682</v>
      </c>
      <c r="K36997" t="s">
        <v>682</v>
      </c>
      <c r="L36997">
        <v>1</v>
      </c>
      <c r="M36997" s="1">
        <v>41016</v>
      </c>
      <c r="N36997" s="2">
        <v>41000</v>
      </c>
      <c r="O36997" t="s">
        <v>50</v>
      </c>
      <c r="P36997">
        <v>2012</v>
      </c>
      <c r="Q36997" s="1">
        <v>41379</v>
      </c>
      <c r="R36997" s="1">
        <v>41379</v>
      </c>
      <c r="S36997">
        <v>50000</v>
      </c>
      <c r="T36997">
        <v>0</v>
      </c>
      <c r="U36997">
        <v>0</v>
      </c>
      <c r="V36997">
        <v>0</v>
      </c>
      <c r="W36997">
        <v>0</v>
      </c>
      <c r="X36997">
        <v>0</v>
      </c>
      <c r="Y36997">
        <v>0</v>
      </c>
      <c r="Z36997">
        <v>0</v>
      </c>
      <c r="AA36997">
        <v>0</v>
      </c>
      <c r="AB36997">
        <v>0</v>
      </c>
      <c r="AC36997">
        <v>0</v>
      </c>
      <c r="AD36997">
        <v>0</v>
      </c>
      <c r="AE36997">
        <v>0</v>
      </c>
      <c r="AF36997">
        <v>0</v>
      </c>
      <c r="AG36997">
        <v>0</v>
      </c>
      <c r="AH36997">
        <v>0</v>
      </c>
      <c r="AI36997">
        <v>0</v>
      </c>
      <c r="AJ36997">
        <v>0</v>
      </c>
      <c r="AK36997">
        <v>0</v>
      </c>
      <c r="AL36997">
        <v>0</v>
      </c>
      <c r="AM36997">
        <v>0</v>
      </c>
    </row>
    <row r="36998" spans="1:39" x14ac:dyDescent="0.45">
      <c r="A36998" t="s">
        <v>136378</v>
      </c>
      <c r="B36998" t="s">
        <v>136379</v>
      </c>
      <c r="C36998" t="s">
        <v>136380</v>
      </c>
      <c r="D36998" t="s">
        <v>161</v>
      </c>
      <c r="E36998" t="s">
        <v>162</v>
      </c>
      <c r="F36998" t="s">
        <v>1047</v>
      </c>
      <c r="G36998" t="s">
        <v>57</v>
      </c>
      <c r="H36998" t="s">
        <v>46</v>
      </c>
      <c r="I36998" t="s">
        <v>58</v>
      </c>
      <c r="J36998" t="s">
        <v>944</v>
      </c>
      <c r="K36998" t="s">
        <v>23542</v>
      </c>
      <c r="L36998">
        <v>1</v>
      </c>
      <c r="M36998" s="1">
        <v>37653</v>
      </c>
      <c r="N36998" s="2">
        <v>37653</v>
      </c>
      <c r="O36998" t="s">
        <v>854</v>
      </c>
      <c r="P36998">
        <v>2003</v>
      </c>
      <c r="Q36998" s="1">
        <v>41470</v>
      </c>
      <c r="R36998" s="1">
        <v>41470</v>
      </c>
      <c r="S36998">
        <v>0</v>
      </c>
      <c r="T36998">
        <v>0</v>
      </c>
      <c r="U36998">
        <v>0</v>
      </c>
      <c r="V36998">
        <v>0</v>
      </c>
      <c r="W36998">
        <v>0</v>
      </c>
      <c r="X36998">
        <v>5000000</v>
      </c>
      <c r="Y36998">
        <v>0</v>
      </c>
      <c r="Z36998">
        <v>0</v>
      </c>
      <c r="AA36998">
        <v>0</v>
      </c>
      <c r="AB36998">
        <v>0</v>
      </c>
      <c r="AC36998">
        <v>0</v>
      </c>
      <c r="AD36998">
        <v>0</v>
      </c>
      <c r="AE36998">
        <v>0</v>
      </c>
      <c r="AF36998">
        <v>0</v>
      </c>
      <c r="AG36998">
        <v>0</v>
      </c>
      <c r="AH36998">
        <v>0</v>
      </c>
      <c r="AI36998">
        <v>0</v>
      </c>
      <c r="AJ36998">
        <v>0</v>
      </c>
      <c r="AK36998">
        <v>0</v>
      </c>
      <c r="AL36998">
        <v>0</v>
      </c>
      <c r="AM36998">
        <v>0</v>
      </c>
    </row>
    <row r="36999" spans="1:39" x14ac:dyDescent="0.45">
      <c r="A36999" t="s">
        <v>136381</v>
      </c>
      <c r="B36999" t="s">
        <v>136382</v>
      </c>
      <c r="C36999" t="s">
        <v>136383</v>
      </c>
      <c r="D36999" t="s">
        <v>161</v>
      </c>
      <c r="E36999" t="s">
        <v>162</v>
      </c>
      <c r="F36999" t="s">
        <v>136384</v>
      </c>
      <c r="G36999" t="s">
        <v>57</v>
      </c>
      <c r="H36999" t="s">
        <v>74</v>
      </c>
      <c r="J36999" t="s">
        <v>75</v>
      </c>
      <c r="K36999" t="s">
        <v>75</v>
      </c>
      <c r="L36999">
        <v>1</v>
      </c>
      <c r="M36999" s="1">
        <v>39083</v>
      </c>
      <c r="N36999" s="2">
        <v>39083</v>
      </c>
      <c r="O36999" t="s">
        <v>110</v>
      </c>
      <c r="P36999">
        <v>2007</v>
      </c>
      <c r="Q36999" s="1">
        <v>39540</v>
      </c>
      <c r="R36999" s="1">
        <v>39540</v>
      </c>
      <c r="S36999">
        <v>0</v>
      </c>
      <c r="T36999">
        <v>0</v>
      </c>
      <c r="U36999">
        <v>0</v>
      </c>
      <c r="V36999">
        <v>0</v>
      </c>
      <c r="W36999">
        <v>0</v>
      </c>
      <c r="X36999">
        <v>0</v>
      </c>
      <c r="Y36999">
        <v>693874</v>
      </c>
      <c r="Z36999">
        <v>0</v>
      </c>
      <c r="AA36999">
        <v>0</v>
      </c>
      <c r="AB36999">
        <v>0</v>
      </c>
      <c r="AC36999">
        <v>0</v>
      </c>
      <c r="AD36999">
        <v>0</v>
      </c>
      <c r="AE36999">
        <v>0</v>
      </c>
      <c r="AF36999">
        <v>0</v>
      </c>
      <c r="AG36999">
        <v>0</v>
      </c>
      <c r="AH36999">
        <v>0</v>
      </c>
      <c r="AI36999">
        <v>0</v>
      </c>
      <c r="AJ36999">
        <v>0</v>
      </c>
      <c r="AK36999">
        <v>0</v>
      </c>
      <c r="AL36999">
        <v>0</v>
      </c>
      <c r="AM36999">
        <v>0</v>
      </c>
    </row>
    <row r="37000" spans="1:39" x14ac:dyDescent="0.45">
      <c r="A37000" t="s">
        <v>136385</v>
      </c>
      <c r="B37000" t="s">
        <v>136386</v>
      </c>
      <c r="C37000" t="s">
        <v>136387</v>
      </c>
      <c r="D37000" t="s">
        <v>1334</v>
      </c>
      <c r="E37000" t="s">
        <v>1335</v>
      </c>
      <c r="F37000" t="s">
        <v>3190</v>
      </c>
      <c r="G37000" t="s">
        <v>57</v>
      </c>
      <c r="H37000" t="s">
        <v>46</v>
      </c>
      <c r="I37000" t="s">
        <v>115</v>
      </c>
      <c r="J37000" t="s">
        <v>334</v>
      </c>
      <c r="K37000" t="s">
        <v>767</v>
      </c>
      <c r="L37000">
        <v>2</v>
      </c>
      <c r="M37000" s="1">
        <v>35796</v>
      </c>
      <c r="N37000" s="2">
        <v>35796</v>
      </c>
      <c r="O37000" t="s">
        <v>709</v>
      </c>
      <c r="P37000">
        <v>1998</v>
      </c>
      <c r="Q37000" s="1">
        <v>40653</v>
      </c>
      <c r="R37000" s="1">
        <v>41019</v>
      </c>
      <c r="S37000">
        <v>0</v>
      </c>
      <c r="T37000">
        <v>8500000</v>
      </c>
      <c r="U37000">
        <v>0</v>
      </c>
      <c r="V37000">
        <v>0</v>
      </c>
      <c r="W37000">
        <v>0</v>
      </c>
      <c r="X37000">
        <v>0</v>
      </c>
      <c r="Y37000">
        <v>0</v>
      </c>
      <c r="Z37000">
        <v>0</v>
      </c>
      <c r="AA37000">
        <v>0</v>
      </c>
      <c r="AB37000">
        <v>0</v>
      </c>
      <c r="AC37000">
        <v>0</v>
      </c>
      <c r="AD37000">
        <v>0</v>
      </c>
      <c r="AE37000">
        <v>0</v>
      </c>
      <c r="AF37000">
        <v>0</v>
      </c>
      <c r="AG37000">
        <v>0</v>
      </c>
      <c r="AH37000">
        <v>0</v>
      </c>
      <c r="AI37000">
        <v>0</v>
      </c>
      <c r="AJ37000">
        <v>0</v>
      </c>
      <c r="AK37000">
        <v>0</v>
      </c>
      <c r="AL37000">
        <v>0</v>
      </c>
      <c r="AM37000">
        <v>0</v>
      </c>
    </row>
    <row r="37001" spans="1:39" x14ac:dyDescent="0.45">
      <c r="A37001" t="s">
        <v>136388</v>
      </c>
      <c r="B37001" t="s">
        <v>136389</v>
      </c>
      <c r="C37001" t="s">
        <v>136390</v>
      </c>
      <c r="D37001" t="s">
        <v>136391</v>
      </c>
      <c r="E37001" t="s">
        <v>186</v>
      </c>
      <c r="F37001" t="s">
        <v>136392</v>
      </c>
      <c r="G37001" t="s">
        <v>57</v>
      </c>
      <c r="L37001">
        <v>2</v>
      </c>
      <c r="M37001" s="1">
        <v>41456</v>
      </c>
      <c r="N37001" s="2">
        <v>41456</v>
      </c>
      <c r="O37001" t="s">
        <v>276</v>
      </c>
      <c r="P37001">
        <v>2013</v>
      </c>
      <c r="Q37001" s="1">
        <v>41395</v>
      </c>
      <c r="R37001" s="1">
        <v>41802</v>
      </c>
      <c r="S37001">
        <v>1874221</v>
      </c>
      <c r="T37001">
        <v>0</v>
      </c>
      <c r="U37001">
        <v>0</v>
      </c>
      <c r="V37001">
        <v>0</v>
      </c>
      <c r="W37001">
        <v>0</v>
      </c>
      <c r="X37001">
        <v>0</v>
      </c>
      <c r="Y37001">
        <v>0</v>
      </c>
      <c r="Z37001">
        <v>0</v>
      </c>
      <c r="AA37001">
        <v>0</v>
      </c>
      <c r="AB37001">
        <v>0</v>
      </c>
      <c r="AC37001">
        <v>0</v>
      </c>
      <c r="AD37001">
        <v>0</v>
      </c>
      <c r="AE37001">
        <v>0</v>
      </c>
      <c r="AF37001">
        <v>0</v>
      </c>
      <c r="AG37001">
        <v>0</v>
      </c>
      <c r="AH37001">
        <v>0</v>
      </c>
      <c r="AI37001">
        <v>0</v>
      </c>
      <c r="AJ37001">
        <v>0</v>
      </c>
      <c r="AK37001">
        <v>0</v>
      </c>
      <c r="AL37001">
        <v>0</v>
      </c>
      <c r="AM37001">
        <v>0</v>
      </c>
    </row>
    <row r="37002" spans="1:39" x14ac:dyDescent="0.45">
      <c r="A37002" t="s">
        <v>136393</v>
      </c>
      <c r="B37002" t="s">
        <v>136394</v>
      </c>
      <c r="C37002" t="s">
        <v>136395</v>
      </c>
      <c r="D37002" t="s">
        <v>72035</v>
      </c>
      <c r="E37002" t="s">
        <v>162</v>
      </c>
      <c r="F37002" s="3">
        <v>40000</v>
      </c>
      <c r="G37002" t="s">
        <v>57</v>
      </c>
      <c r="H37002" t="s">
        <v>46</v>
      </c>
      <c r="I37002" t="s">
        <v>299</v>
      </c>
      <c r="J37002" t="s">
        <v>300</v>
      </c>
      <c r="K37002" t="s">
        <v>300</v>
      </c>
      <c r="L37002">
        <v>4</v>
      </c>
      <c r="M37002" s="1">
        <v>40984</v>
      </c>
      <c r="N37002" s="2">
        <v>40969</v>
      </c>
      <c r="O37002" t="s">
        <v>132</v>
      </c>
      <c r="P37002">
        <v>2012</v>
      </c>
      <c r="Q37002" s="1">
        <v>41011</v>
      </c>
      <c r="R37002" s="1">
        <v>41892</v>
      </c>
      <c r="S37002">
        <v>0</v>
      </c>
      <c r="T37002">
        <v>0</v>
      </c>
      <c r="U37002">
        <v>0</v>
      </c>
      <c r="V37002">
        <v>0</v>
      </c>
      <c r="W37002">
        <v>0</v>
      </c>
      <c r="X37002">
        <v>0</v>
      </c>
      <c r="Y37002">
        <v>0</v>
      </c>
      <c r="Z37002">
        <v>40000</v>
      </c>
      <c r="AA37002">
        <v>0</v>
      </c>
      <c r="AB37002">
        <v>0</v>
      </c>
      <c r="AC37002">
        <v>0</v>
      </c>
      <c r="AD37002">
        <v>0</v>
      </c>
      <c r="AE37002">
        <v>0</v>
      </c>
      <c r="AF37002">
        <v>0</v>
      </c>
      <c r="AG37002">
        <v>0</v>
      </c>
      <c r="AH37002">
        <v>0</v>
      </c>
      <c r="AI37002">
        <v>0</v>
      </c>
      <c r="AJ37002">
        <v>0</v>
      </c>
      <c r="AK37002">
        <v>0</v>
      </c>
      <c r="AL37002">
        <v>0</v>
      </c>
      <c r="AM37002">
        <v>0</v>
      </c>
    </row>
    <row r="37003" spans="1:39" x14ac:dyDescent="0.45">
      <c r="A37003" t="s">
        <v>136396</v>
      </c>
      <c r="B37003" t="s">
        <v>136397</v>
      </c>
      <c r="C37003" t="s">
        <v>136398</v>
      </c>
      <c r="D37003" t="s">
        <v>161</v>
      </c>
      <c r="E37003" t="s">
        <v>162</v>
      </c>
      <c r="F37003" t="s">
        <v>136399</v>
      </c>
      <c r="G37003" t="s">
        <v>57</v>
      </c>
      <c r="H37003" t="s">
        <v>46</v>
      </c>
      <c r="I37003" t="s">
        <v>1258</v>
      </c>
      <c r="J37003" t="s">
        <v>1259</v>
      </c>
      <c r="K37003" t="s">
        <v>5175</v>
      </c>
      <c r="L37003">
        <v>3</v>
      </c>
      <c r="M37003" s="1">
        <v>39978</v>
      </c>
      <c r="N37003" s="2">
        <v>39965</v>
      </c>
      <c r="O37003" t="s">
        <v>269</v>
      </c>
      <c r="P37003">
        <v>2009</v>
      </c>
      <c r="Q37003" s="1">
        <v>40732</v>
      </c>
      <c r="R37003" s="1">
        <v>41388</v>
      </c>
      <c r="S37003">
        <v>0</v>
      </c>
      <c r="T37003">
        <v>2903004</v>
      </c>
      <c r="U37003">
        <v>0</v>
      </c>
      <c r="V37003">
        <v>0</v>
      </c>
      <c r="W37003">
        <v>0</v>
      </c>
      <c r="X37003">
        <v>309506</v>
      </c>
      <c r="Y37003">
        <v>0</v>
      </c>
      <c r="Z37003">
        <v>0</v>
      </c>
      <c r="AA37003">
        <v>0</v>
      </c>
      <c r="AB37003">
        <v>0</v>
      </c>
      <c r="AC37003">
        <v>0</v>
      </c>
      <c r="AD37003">
        <v>0</v>
      </c>
      <c r="AE37003">
        <v>0</v>
      </c>
      <c r="AF37003">
        <v>0</v>
      </c>
      <c r="AG37003">
        <v>0</v>
      </c>
      <c r="AH37003">
        <v>0</v>
      </c>
      <c r="AI37003">
        <v>0</v>
      </c>
      <c r="AJ37003">
        <v>0</v>
      </c>
      <c r="AK37003">
        <v>0</v>
      </c>
      <c r="AL37003">
        <v>0</v>
      </c>
      <c r="AM37003">
        <v>0</v>
      </c>
    </row>
    <row r="37004" spans="1:39" x14ac:dyDescent="0.45">
      <c r="A37004" t="s">
        <v>136400</v>
      </c>
      <c r="B37004" t="s">
        <v>136401</v>
      </c>
      <c r="C37004" t="s">
        <v>136402</v>
      </c>
      <c r="F37004" t="s">
        <v>401</v>
      </c>
      <c r="G37004" t="s">
        <v>57</v>
      </c>
      <c r="L37004">
        <v>1</v>
      </c>
      <c r="Q37004" s="1">
        <v>41913</v>
      </c>
      <c r="R37004" s="1">
        <v>41913</v>
      </c>
      <c r="S37004">
        <v>0</v>
      </c>
      <c r="T37004">
        <v>0</v>
      </c>
      <c r="U37004">
        <v>0</v>
      </c>
      <c r="V37004">
        <v>0</v>
      </c>
      <c r="W37004">
        <v>0</v>
      </c>
      <c r="X37004">
        <v>0</v>
      </c>
      <c r="Y37004">
        <v>700000</v>
      </c>
      <c r="Z37004">
        <v>0</v>
      </c>
      <c r="AA37004">
        <v>0</v>
      </c>
      <c r="AB37004">
        <v>0</v>
      </c>
      <c r="AC37004">
        <v>0</v>
      </c>
      <c r="AD37004">
        <v>0</v>
      </c>
      <c r="AE37004">
        <v>0</v>
      </c>
      <c r="AF37004">
        <v>0</v>
      </c>
      <c r="AG37004">
        <v>0</v>
      </c>
      <c r="AH37004">
        <v>0</v>
      </c>
      <c r="AI37004">
        <v>0</v>
      </c>
      <c r="AJ37004">
        <v>0</v>
      </c>
      <c r="AK37004">
        <v>0</v>
      </c>
      <c r="AL37004">
        <v>0</v>
      </c>
      <c r="AM37004">
        <v>0</v>
      </c>
    </row>
    <row r="37005" spans="1:39" x14ac:dyDescent="0.45">
      <c r="A37005" t="s">
        <v>136403</v>
      </c>
      <c r="B37005" t="s">
        <v>136404</v>
      </c>
      <c r="C37005" t="s">
        <v>136405</v>
      </c>
      <c r="D37005" t="s">
        <v>136406</v>
      </c>
      <c r="E37005" t="s">
        <v>343</v>
      </c>
      <c r="F37005" s="3">
        <v>49682</v>
      </c>
      <c r="H37005" t="s">
        <v>6675</v>
      </c>
      <c r="J37005" t="s">
        <v>6676</v>
      </c>
      <c r="K37005" t="s">
        <v>6676</v>
      </c>
      <c r="L37005">
        <v>1</v>
      </c>
      <c r="M37005" s="1">
        <v>40804</v>
      </c>
      <c r="N37005" s="2">
        <v>40787</v>
      </c>
      <c r="O37005" t="s">
        <v>250</v>
      </c>
      <c r="P37005">
        <v>2011</v>
      </c>
      <c r="Q37005" s="1">
        <v>41183</v>
      </c>
      <c r="R37005" s="1">
        <v>41183</v>
      </c>
      <c r="S37005">
        <v>49682</v>
      </c>
      <c r="T37005">
        <v>0</v>
      </c>
      <c r="U37005">
        <v>0</v>
      </c>
      <c r="V37005">
        <v>0</v>
      </c>
      <c r="W37005">
        <v>0</v>
      </c>
      <c r="X37005">
        <v>0</v>
      </c>
      <c r="Y37005">
        <v>0</v>
      </c>
      <c r="Z37005">
        <v>0</v>
      </c>
      <c r="AA37005">
        <v>0</v>
      </c>
      <c r="AB37005">
        <v>0</v>
      </c>
      <c r="AC37005">
        <v>0</v>
      </c>
      <c r="AD37005">
        <v>0</v>
      </c>
      <c r="AE37005">
        <v>0</v>
      </c>
      <c r="AF37005">
        <v>0</v>
      </c>
      <c r="AG37005">
        <v>0</v>
      </c>
      <c r="AH37005">
        <v>0</v>
      </c>
      <c r="AI37005">
        <v>0</v>
      </c>
      <c r="AJ37005">
        <v>0</v>
      </c>
      <c r="AK37005">
        <v>0</v>
      </c>
      <c r="AL37005">
        <v>0</v>
      </c>
      <c r="AM37005">
        <v>0</v>
      </c>
    </row>
    <row r="37006" spans="1:39" x14ac:dyDescent="0.45">
      <c r="A37006" t="s">
        <v>136407</v>
      </c>
      <c r="B37006" t="s">
        <v>136408</v>
      </c>
      <c r="C37006" t="s">
        <v>136409</v>
      </c>
      <c r="D37006" t="s">
        <v>136410</v>
      </c>
      <c r="E37006" t="s">
        <v>89</v>
      </c>
      <c r="F37006" t="s">
        <v>114</v>
      </c>
      <c r="G37006" t="s">
        <v>57</v>
      </c>
      <c r="H37006" t="s">
        <v>46</v>
      </c>
      <c r="I37006" t="s">
        <v>1095</v>
      </c>
      <c r="J37006" t="s">
        <v>1096</v>
      </c>
      <c r="K37006" t="s">
        <v>48173</v>
      </c>
      <c r="L37006">
        <v>1</v>
      </c>
      <c r="M37006" s="1">
        <v>41093</v>
      </c>
      <c r="N37006" s="2">
        <v>41091</v>
      </c>
      <c r="O37006" t="s">
        <v>596</v>
      </c>
      <c r="P37006">
        <v>2012</v>
      </c>
      <c r="Q37006" s="1">
        <v>41360</v>
      </c>
      <c r="R37006" s="1">
        <v>41360</v>
      </c>
      <c r="S37006">
        <v>0</v>
      </c>
      <c r="T37006">
        <v>0</v>
      </c>
      <c r="U37006">
        <v>0</v>
      </c>
      <c r="V37006">
        <v>0</v>
      </c>
      <c r="W37006">
        <v>0</v>
      </c>
      <c r="X37006">
        <v>0</v>
      </c>
      <c r="Y37006">
        <v>0</v>
      </c>
      <c r="Z37006">
        <v>0</v>
      </c>
      <c r="AA37006">
        <v>0</v>
      </c>
      <c r="AB37006">
        <v>0</v>
      </c>
      <c r="AC37006">
        <v>0</v>
      </c>
      <c r="AD37006">
        <v>0</v>
      </c>
      <c r="AE37006">
        <v>0</v>
      </c>
      <c r="AF37006">
        <v>0</v>
      </c>
      <c r="AG37006">
        <v>0</v>
      </c>
      <c r="AH37006">
        <v>0</v>
      </c>
      <c r="AI37006">
        <v>0</v>
      </c>
      <c r="AJ37006">
        <v>0</v>
      </c>
      <c r="AK37006">
        <v>0</v>
      </c>
      <c r="AL37006">
        <v>0</v>
      </c>
      <c r="AM37006">
        <v>0</v>
      </c>
    </row>
    <row r="37007" spans="1:39" x14ac:dyDescent="0.45">
      <c r="A37007" t="s">
        <v>136411</v>
      </c>
      <c r="B37007" t="s">
        <v>136412</v>
      </c>
      <c r="C37007" t="s">
        <v>136413</v>
      </c>
      <c r="D37007" t="s">
        <v>161</v>
      </c>
      <c r="E37007" t="s">
        <v>162</v>
      </c>
      <c r="F37007" t="s">
        <v>44</v>
      </c>
      <c r="G37007" t="s">
        <v>57</v>
      </c>
      <c r="L37007">
        <v>2</v>
      </c>
      <c r="M37007" s="1">
        <v>41486</v>
      </c>
      <c r="N37007" s="2">
        <v>41456</v>
      </c>
      <c r="O37007" t="s">
        <v>276</v>
      </c>
      <c r="P37007">
        <v>2013</v>
      </c>
      <c r="Q37007" s="1">
        <v>40513</v>
      </c>
      <c r="R37007" s="1">
        <v>40947</v>
      </c>
      <c r="S37007">
        <v>1750000</v>
      </c>
      <c r="T37007">
        <v>0</v>
      </c>
      <c r="U37007">
        <v>0</v>
      </c>
      <c r="V37007">
        <v>0</v>
      </c>
      <c r="W37007">
        <v>0</v>
      </c>
      <c r="X37007">
        <v>0</v>
      </c>
      <c r="Y37007">
        <v>0</v>
      </c>
      <c r="Z37007">
        <v>0</v>
      </c>
      <c r="AA37007">
        <v>0</v>
      </c>
      <c r="AB37007">
        <v>0</v>
      </c>
      <c r="AC37007">
        <v>0</v>
      </c>
      <c r="AD37007">
        <v>0</v>
      </c>
      <c r="AE37007">
        <v>0</v>
      </c>
      <c r="AF37007">
        <v>0</v>
      </c>
      <c r="AG37007">
        <v>0</v>
      </c>
      <c r="AH37007">
        <v>0</v>
      </c>
      <c r="AI37007">
        <v>0</v>
      </c>
      <c r="AJ37007">
        <v>0</v>
      </c>
      <c r="AK37007">
        <v>0</v>
      </c>
      <c r="AL37007">
        <v>0</v>
      </c>
      <c r="AM37007">
        <v>0</v>
      </c>
    </row>
    <row r="37008" spans="1:39" x14ac:dyDescent="0.45">
      <c r="A37008" t="s">
        <v>136414</v>
      </c>
      <c r="B37008" t="s">
        <v>136415</v>
      </c>
      <c r="C37008" t="s">
        <v>136416</v>
      </c>
      <c r="D37008" t="s">
        <v>136417</v>
      </c>
      <c r="E37008" t="s">
        <v>27871</v>
      </c>
      <c r="F37008" t="s">
        <v>714</v>
      </c>
      <c r="G37008" t="s">
        <v>57</v>
      </c>
      <c r="H37008" t="s">
        <v>46</v>
      </c>
      <c r="I37008" t="s">
        <v>58</v>
      </c>
      <c r="J37008" t="s">
        <v>198</v>
      </c>
      <c r="K37008" t="s">
        <v>1127</v>
      </c>
      <c r="L37008">
        <v>1</v>
      </c>
      <c r="M37008" s="1">
        <v>40544</v>
      </c>
      <c r="N37008" s="2">
        <v>40544</v>
      </c>
      <c r="O37008" t="s">
        <v>528</v>
      </c>
      <c r="P37008">
        <v>2011</v>
      </c>
      <c r="Q37008" s="1">
        <v>41590</v>
      </c>
      <c r="R37008" s="1">
        <v>41590</v>
      </c>
      <c r="S37008">
        <v>0</v>
      </c>
      <c r="T37008">
        <v>0</v>
      </c>
      <c r="U37008">
        <v>0</v>
      </c>
      <c r="V37008">
        <v>0</v>
      </c>
      <c r="W37008">
        <v>0</v>
      </c>
      <c r="X37008">
        <v>0</v>
      </c>
      <c r="Y37008">
        <v>250000</v>
      </c>
      <c r="Z37008">
        <v>0</v>
      </c>
      <c r="AA37008">
        <v>0</v>
      </c>
      <c r="AB37008">
        <v>0</v>
      </c>
      <c r="AC37008">
        <v>0</v>
      </c>
      <c r="AD37008">
        <v>0</v>
      </c>
      <c r="AE37008">
        <v>0</v>
      </c>
      <c r="AF37008">
        <v>0</v>
      </c>
      <c r="AG37008">
        <v>0</v>
      </c>
      <c r="AH37008">
        <v>0</v>
      </c>
      <c r="AI37008">
        <v>0</v>
      </c>
      <c r="AJ37008">
        <v>0</v>
      </c>
      <c r="AK37008">
        <v>0</v>
      </c>
      <c r="AL37008">
        <v>0</v>
      </c>
      <c r="AM37008">
        <v>0</v>
      </c>
    </row>
    <row r="37009" spans="1:39" x14ac:dyDescent="0.45">
      <c r="A37009" t="s">
        <v>136418</v>
      </c>
      <c r="B37009" t="s">
        <v>136419</v>
      </c>
      <c r="C37009" t="s">
        <v>136420</v>
      </c>
      <c r="D37009" t="s">
        <v>136421</v>
      </c>
      <c r="E37009" t="s">
        <v>27835</v>
      </c>
      <c r="F37009" t="s">
        <v>4277</v>
      </c>
      <c r="G37009" t="s">
        <v>57</v>
      </c>
      <c r="H37009" t="s">
        <v>46</v>
      </c>
      <c r="I37009" t="s">
        <v>58</v>
      </c>
      <c r="J37009" t="s">
        <v>198</v>
      </c>
      <c r="K37009" t="s">
        <v>199</v>
      </c>
      <c r="L37009">
        <v>2</v>
      </c>
      <c r="M37009" s="1">
        <v>41275</v>
      </c>
      <c r="N37009" s="2">
        <v>41275</v>
      </c>
      <c r="O37009" t="s">
        <v>164</v>
      </c>
      <c r="P37009">
        <v>2013</v>
      </c>
      <c r="Q37009" s="1">
        <v>41653</v>
      </c>
      <c r="R37009" s="1">
        <v>41901</v>
      </c>
      <c r="S37009">
        <v>2200000</v>
      </c>
      <c r="T37009">
        <v>0</v>
      </c>
      <c r="U37009">
        <v>0</v>
      </c>
      <c r="V37009">
        <v>0</v>
      </c>
      <c r="W37009">
        <v>0</v>
      </c>
      <c r="X37009">
        <v>0</v>
      </c>
      <c r="Y37009">
        <v>0</v>
      </c>
      <c r="Z37009">
        <v>0</v>
      </c>
      <c r="AA37009">
        <v>0</v>
      </c>
      <c r="AB37009">
        <v>0</v>
      </c>
      <c r="AC37009">
        <v>0</v>
      </c>
      <c r="AD37009">
        <v>0</v>
      </c>
      <c r="AE37009">
        <v>0</v>
      </c>
      <c r="AF37009">
        <v>0</v>
      </c>
      <c r="AG37009">
        <v>0</v>
      </c>
      <c r="AH37009">
        <v>0</v>
      </c>
      <c r="AI37009">
        <v>0</v>
      </c>
      <c r="AJ37009">
        <v>0</v>
      </c>
      <c r="AK37009">
        <v>0</v>
      </c>
      <c r="AL37009">
        <v>0</v>
      </c>
      <c r="AM37009">
        <v>0</v>
      </c>
    </row>
    <row r="37010" spans="1:39" x14ac:dyDescent="0.45">
      <c r="A37010" t="s">
        <v>136422</v>
      </c>
      <c r="B37010" t="s">
        <v>136423</v>
      </c>
      <c r="C37010" t="s">
        <v>136424</v>
      </c>
      <c r="D37010" t="s">
        <v>161</v>
      </c>
      <c r="E37010" t="s">
        <v>162</v>
      </c>
      <c r="F37010" t="s">
        <v>44253</v>
      </c>
      <c r="G37010" t="s">
        <v>45</v>
      </c>
      <c r="H37010" t="s">
        <v>46</v>
      </c>
      <c r="I37010" t="s">
        <v>81</v>
      </c>
      <c r="J37010" t="s">
        <v>3389</v>
      </c>
      <c r="K37010" t="s">
        <v>3389</v>
      </c>
      <c r="L37010">
        <v>3</v>
      </c>
      <c r="M37010" s="1">
        <v>35796</v>
      </c>
      <c r="N37010" s="2">
        <v>35796</v>
      </c>
      <c r="O37010" t="s">
        <v>709</v>
      </c>
      <c r="P37010">
        <v>1998</v>
      </c>
      <c r="Q37010" s="1">
        <v>38978</v>
      </c>
      <c r="R37010" s="1">
        <v>39814</v>
      </c>
      <c r="S37010">
        <v>0</v>
      </c>
      <c r="T37010">
        <v>32000000</v>
      </c>
      <c r="U37010">
        <v>0</v>
      </c>
      <c r="V37010">
        <v>0</v>
      </c>
      <c r="W37010">
        <v>0</v>
      </c>
      <c r="X37010">
        <v>12500000</v>
      </c>
      <c r="Y37010">
        <v>0</v>
      </c>
      <c r="Z37010">
        <v>0</v>
      </c>
      <c r="AA37010">
        <v>0</v>
      </c>
      <c r="AB37010">
        <v>0</v>
      </c>
      <c r="AC37010">
        <v>0</v>
      </c>
      <c r="AD37010">
        <v>0</v>
      </c>
      <c r="AE37010">
        <v>0</v>
      </c>
      <c r="AF37010">
        <v>0</v>
      </c>
      <c r="AG37010">
        <v>0</v>
      </c>
      <c r="AH37010">
        <v>19000000</v>
      </c>
      <c r="AI37010">
        <v>13000000</v>
      </c>
      <c r="AJ37010">
        <v>0</v>
      </c>
      <c r="AK37010">
        <v>0</v>
      </c>
      <c r="AL37010">
        <v>0</v>
      </c>
      <c r="AM37010">
        <v>0</v>
      </c>
    </row>
    <row r="37011" spans="1:39" x14ac:dyDescent="0.45">
      <c r="A37011" t="s">
        <v>136425</v>
      </c>
      <c r="B37011" t="s">
        <v>136426</v>
      </c>
      <c r="C37011" t="s">
        <v>136427</v>
      </c>
      <c r="D37011" t="s">
        <v>136417</v>
      </c>
      <c r="E37011" t="s">
        <v>27871</v>
      </c>
      <c r="F37011" t="s">
        <v>67064</v>
      </c>
      <c r="G37011" t="s">
        <v>57</v>
      </c>
      <c r="H37011" t="s">
        <v>46</v>
      </c>
      <c r="I37011" t="s">
        <v>47</v>
      </c>
      <c r="J37011" t="s">
        <v>48</v>
      </c>
      <c r="K37011" t="s">
        <v>49</v>
      </c>
      <c r="L37011">
        <v>5</v>
      </c>
      <c r="M37011" s="1">
        <v>39934</v>
      </c>
      <c r="N37011" s="2">
        <v>39934</v>
      </c>
      <c r="O37011" t="s">
        <v>269</v>
      </c>
      <c r="P37011">
        <v>2009</v>
      </c>
      <c r="Q37011" s="1">
        <v>39955</v>
      </c>
      <c r="R37011" s="1">
        <v>41814</v>
      </c>
      <c r="S37011">
        <v>300000</v>
      </c>
      <c r="T37011">
        <v>24800000</v>
      </c>
      <c r="U37011">
        <v>0</v>
      </c>
      <c r="V37011">
        <v>0</v>
      </c>
      <c r="W37011">
        <v>0</v>
      </c>
      <c r="X37011">
        <v>0</v>
      </c>
      <c r="Y37011">
        <v>0</v>
      </c>
      <c r="Z37011">
        <v>0</v>
      </c>
      <c r="AA37011">
        <v>0</v>
      </c>
      <c r="AB37011">
        <v>0</v>
      </c>
      <c r="AC37011">
        <v>0</v>
      </c>
      <c r="AD37011">
        <v>0</v>
      </c>
      <c r="AE37011">
        <v>0</v>
      </c>
      <c r="AF37011">
        <v>2000000</v>
      </c>
      <c r="AG37011">
        <v>6800000</v>
      </c>
      <c r="AH37011">
        <v>15000000</v>
      </c>
      <c r="AI37011">
        <v>0</v>
      </c>
      <c r="AJ37011">
        <v>0</v>
      </c>
      <c r="AK37011">
        <v>0</v>
      </c>
      <c r="AL37011">
        <v>0</v>
      </c>
      <c r="AM37011">
        <v>0</v>
      </c>
    </row>
    <row r="37012" spans="1:39" x14ac:dyDescent="0.45">
      <c r="A37012" t="s">
        <v>136428</v>
      </c>
      <c r="B37012" t="s">
        <v>136429</v>
      </c>
      <c r="C37012" t="s">
        <v>136430</v>
      </c>
      <c r="D37012" t="s">
        <v>136431</v>
      </c>
      <c r="E37012" t="s">
        <v>20927</v>
      </c>
      <c r="F37012" t="s">
        <v>230</v>
      </c>
      <c r="G37012" t="s">
        <v>57</v>
      </c>
      <c r="L37012">
        <v>1</v>
      </c>
      <c r="M37012" s="1">
        <v>40057</v>
      </c>
      <c r="N37012" s="2">
        <v>40057</v>
      </c>
      <c r="O37012" t="s">
        <v>285</v>
      </c>
      <c r="P37012">
        <v>2009</v>
      </c>
      <c r="Q37012" s="1">
        <v>40057</v>
      </c>
      <c r="R37012" s="1">
        <v>40057</v>
      </c>
      <c r="S37012">
        <v>0</v>
      </c>
      <c r="T37012">
        <v>3000000</v>
      </c>
      <c r="U37012">
        <v>0</v>
      </c>
      <c r="V37012">
        <v>0</v>
      </c>
      <c r="W37012">
        <v>0</v>
      </c>
      <c r="X37012">
        <v>0</v>
      </c>
      <c r="Y37012">
        <v>0</v>
      </c>
      <c r="Z37012">
        <v>0</v>
      </c>
      <c r="AA37012">
        <v>0</v>
      </c>
      <c r="AB37012">
        <v>0</v>
      </c>
      <c r="AC37012">
        <v>0</v>
      </c>
      <c r="AD37012">
        <v>0</v>
      </c>
      <c r="AE37012">
        <v>0</v>
      </c>
      <c r="AF37012">
        <v>3000000</v>
      </c>
      <c r="AG37012">
        <v>0</v>
      </c>
      <c r="AH37012">
        <v>0</v>
      </c>
      <c r="AI37012">
        <v>0</v>
      </c>
      <c r="AJ37012">
        <v>0</v>
      </c>
      <c r="AK37012">
        <v>0</v>
      </c>
      <c r="AL37012">
        <v>0</v>
      </c>
      <c r="AM37012">
        <v>0</v>
      </c>
    </row>
    <row r="37013" spans="1:39" x14ac:dyDescent="0.45">
      <c r="A37013" t="s">
        <v>136432</v>
      </c>
      <c r="B37013" t="s">
        <v>136433</v>
      </c>
      <c r="C37013" t="s">
        <v>136434</v>
      </c>
      <c r="D37013" t="s">
        <v>136435</v>
      </c>
      <c r="E37013" t="s">
        <v>5546</v>
      </c>
      <c r="F37013" t="s">
        <v>109</v>
      </c>
      <c r="G37013" t="s">
        <v>57</v>
      </c>
      <c r="H37013" t="s">
        <v>46</v>
      </c>
      <c r="I37013" t="s">
        <v>15786</v>
      </c>
      <c r="J37013" t="s">
        <v>15787</v>
      </c>
      <c r="K37013" t="s">
        <v>136436</v>
      </c>
      <c r="L37013">
        <v>1</v>
      </c>
      <c r="M37013" s="1">
        <v>41091</v>
      </c>
      <c r="N37013" s="2">
        <v>41091</v>
      </c>
      <c r="O37013" t="s">
        <v>596</v>
      </c>
      <c r="P37013">
        <v>2012</v>
      </c>
      <c r="Q37013" s="1">
        <v>41918</v>
      </c>
      <c r="R37013" s="1">
        <v>41918</v>
      </c>
      <c r="S37013">
        <v>0</v>
      </c>
      <c r="T37013">
        <v>2000000</v>
      </c>
      <c r="U37013">
        <v>0</v>
      </c>
      <c r="V37013">
        <v>0</v>
      </c>
      <c r="W37013">
        <v>0</v>
      </c>
      <c r="X37013">
        <v>0</v>
      </c>
      <c r="Y37013">
        <v>0</v>
      </c>
      <c r="Z37013">
        <v>0</v>
      </c>
      <c r="AA37013">
        <v>0</v>
      </c>
      <c r="AB37013">
        <v>0</v>
      </c>
      <c r="AC37013">
        <v>0</v>
      </c>
      <c r="AD37013">
        <v>0</v>
      </c>
      <c r="AE37013">
        <v>0</v>
      </c>
      <c r="AF37013">
        <v>0</v>
      </c>
      <c r="AG37013">
        <v>0</v>
      </c>
      <c r="AH37013">
        <v>0</v>
      </c>
      <c r="AI37013">
        <v>0</v>
      </c>
      <c r="AJ37013">
        <v>0</v>
      </c>
      <c r="AK37013">
        <v>0</v>
      </c>
      <c r="AL37013">
        <v>0</v>
      </c>
      <c r="AM37013">
        <v>0</v>
      </c>
    </row>
    <row r="37014" spans="1:39" x14ac:dyDescent="0.45">
      <c r="A37014" t="s">
        <v>136437</v>
      </c>
      <c r="B37014" t="s">
        <v>136438</v>
      </c>
      <c r="C37014" t="s">
        <v>136439</v>
      </c>
      <c r="D37014" t="s">
        <v>136440</v>
      </c>
      <c r="E37014" t="s">
        <v>162</v>
      </c>
      <c r="F37014" t="s">
        <v>1903</v>
      </c>
      <c r="G37014" t="s">
        <v>57</v>
      </c>
      <c r="H37014" t="s">
        <v>46</v>
      </c>
      <c r="I37014" t="s">
        <v>3634</v>
      </c>
      <c r="J37014" t="s">
        <v>3635</v>
      </c>
      <c r="K37014" t="s">
        <v>3636</v>
      </c>
      <c r="L37014">
        <v>1</v>
      </c>
      <c r="M37014" s="1">
        <v>39156</v>
      </c>
      <c r="N37014" s="2">
        <v>39142</v>
      </c>
      <c r="O37014" t="s">
        <v>110</v>
      </c>
      <c r="P37014">
        <v>2007</v>
      </c>
      <c r="Q37014" s="1">
        <v>40596</v>
      </c>
      <c r="R37014" s="1">
        <v>40596</v>
      </c>
      <c r="S37014">
        <v>0</v>
      </c>
      <c r="T37014">
        <v>3050000</v>
      </c>
      <c r="U37014">
        <v>0</v>
      </c>
      <c r="V37014">
        <v>0</v>
      </c>
      <c r="W37014">
        <v>0</v>
      </c>
      <c r="X37014">
        <v>0</v>
      </c>
      <c r="Y37014">
        <v>0</v>
      </c>
      <c r="Z37014">
        <v>0</v>
      </c>
      <c r="AA37014">
        <v>0</v>
      </c>
      <c r="AB37014">
        <v>0</v>
      </c>
      <c r="AC37014">
        <v>0</v>
      </c>
      <c r="AD37014">
        <v>0</v>
      </c>
      <c r="AE37014">
        <v>0</v>
      </c>
      <c r="AF37014">
        <v>3050000</v>
      </c>
      <c r="AG37014">
        <v>0</v>
      </c>
      <c r="AH37014">
        <v>0</v>
      </c>
      <c r="AI37014">
        <v>0</v>
      </c>
      <c r="AJ37014">
        <v>0</v>
      </c>
      <c r="AK37014">
        <v>0</v>
      </c>
      <c r="AL37014">
        <v>0</v>
      </c>
      <c r="AM37014">
        <v>0</v>
      </c>
    </row>
    <row r="37015" spans="1:39" x14ac:dyDescent="0.45">
      <c r="A37015" t="s">
        <v>136441</v>
      </c>
      <c r="B37015" t="s">
        <v>136442</v>
      </c>
      <c r="C37015" t="s">
        <v>136443</v>
      </c>
      <c r="D37015" t="s">
        <v>161</v>
      </c>
      <c r="E37015" t="s">
        <v>162</v>
      </c>
      <c r="F37015" t="s">
        <v>1935</v>
      </c>
      <c r="G37015" t="s">
        <v>57</v>
      </c>
      <c r="H37015" t="s">
        <v>46</v>
      </c>
      <c r="I37015" t="s">
        <v>526</v>
      </c>
      <c r="J37015" t="s">
        <v>84769</v>
      </c>
      <c r="K37015" t="s">
        <v>84769</v>
      </c>
      <c r="L37015">
        <v>1</v>
      </c>
      <c r="M37015" s="1">
        <v>36526</v>
      </c>
      <c r="N37015" s="2">
        <v>36526</v>
      </c>
      <c r="O37015" t="s">
        <v>255</v>
      </c>
      <c r="P37015">
        <v>2000</v>
      </c>
      <c r="Q37015" s="1">
        <v>39828</v>
      </c>
      <c r="R37015" s="1">
        <v>39828</v>
      </c>
      <c r="S37015">
        <v>0</v>
      </c>
      <c r="T37015">
        <v>12000000</v>
      </c>
      <c r="U37015">
        <v>0</v>
      </c>
      <c r="V37015">
        <v>0</v>
      </c>
      <c r="W37015">
        <v>0</v>
      </c>
      <c r="X37015">
        <v>0</v>
      </c>
      <c r="Y37015">
        <v>0</v>
      </c>
      <c r="Z37015">
        <v>0</v>
      </c>
      <c r="AA37015">
        <v>0</v>
      </c>
      <c r="AB37015">
        <v>0</v>
      </c>
      <c r="AC37015">
        <v>0</v>
      </c>
      <c r="AD37015">
        <v>0</v>
      </c>
      <c r="AE37015">
        <v>0</v>
      </c>
      <c r="AF37015">
        <v>0</v>
      </c>
      <c r="AG37015">
        <v>0</v>
      </c>
      <c r="AH37015">
        <v>0</v>
      </c>
      <c r="AI37015">
        <v>0</v>
      </c>
      <c r="AJ37015">
        <v>0</v>
      </c>
      <c r="AK37015">
        <v>0</v>
      </c>
      <c r="AL37015">
        <v>0</v>
      </c>
      <c r="AM37015">
        <v>0</v>
      </c>
    </row>
    <row r="37016" spans="1:39" x14ac:dyDescent="0.45">
      <c r="A37016" t="s">
        <v>136444</v>
      </c>
      <c r="B37016" t="s">
        <v>136445</v>
      </c>
      <c r="C37016" t="s">
        <v>136446</v>
      </c>
      <c r="D37016" t="s">
        <v>23836</v>
      </c>
      <c r="E37016" t="s">
        <v>316</v>
      </c>
      <c r="F37016" t="s">
        <v>254</v>
      </c>
      <c r="G37016" t="s">
        <v>45</v>
      </c>
      <c r="H37016" t="s">
        <v>46</v>
      </c>
      <c r="I37016" t="s">
        <v>58</v>
      </c>
      <c r="J37016" t="s">
        <v>198</v>
      </c>
      <c r="K37016" t="s">
        <v>1127</v>
      </c>
      <c r="L37016">
        <v>2</v>
      </c>
      <c r="M37016" s="1">
        <v>39203</v>
      </c>
      <c r="N37016" s="2">
        <v>39203</v>
      </c>
      <c r="O37016" t="s">
        <v>2939</v>
      </c>
      <c r="P37016">
        <v>2007</v>
      </c>
      <c r="Q37016" s="1">
        <v>39356</v>
      </c>
      <c r="R37016" s="1">
        <v>40018</v>
      </c>
      <c r="S37016">
        <v>0</v>
      </c>
      <c r="T37016">
        <v>35000000</v>
      </c>
      <c r="U37016">
        <v>0</v>
      </c>
      <c r="V37016">
        <v>0</v>
      </c>
      <c r="W37016">
        <v>0</v>
      </c>
      <c r="X37016">
        <v>0</v>
      </c>
      <c r="Y37016">
        <v>0</v>
      </c>
      <c r="Z37016">
        <v>0</v>
      </c>
      <c r="AA37016">
        <v>0</v>
      </c>
      <c r="AB37016">
        <v>0</v>
      </c>
      <c r="AC37016">
        <v>0</v>
      </c>
      <c r="AD37016">
        <v>0</v>
      </c>
      <c r="AE37016">
        <v>0</v>
      </c>
      <c r="AF37016">
        <v>15000000</v>
      </c>
      <c r="AG37016">
        <v>20000000</v>
      </c>
      <c r="AH37016">
        <v>0</v>
      </c>
      <c r="AI37016">
        <v>0</v>
      </c>
      <c r="AJ37016">
        <v>0</v>
      </c>
      <c r="AK37016">
        <v>0</v>
      </c>
      <c r="AL37016">
        <v>0</v>
      </c>
      <c r="AM37016">
        <v>0</v>
      </c>
    </row>
    <row r="37017" spans="1:39" x14ac:dyDescent="0.45">
      <c r="A37017" t="s">
        <v>136447</v>
      </c>
      <c r="B37017" t="s">
        <v>136448</v>
      </c>
      <c r="C37017" t="s">
        <v>136449</v>
      </c>
      <c r="D37017" t="s">
        <v>161</v>
      </c>
      <c r="E37017" t="s">
        <v>162</v>
      </c>
      <c r="F37017" s="3">
        <v>40000</v>
      </c>
      <c r="G37017" t="s">
        <v>57</v>
      </c>
      <c r="H37017" t="s">
        <v>3044</v>
      </c>
      <c r="J37017" t="s">
        <v>5709</v>
      </c>
      <c r="K37017" t="s">
        <v>5709</v>
      </c>
      <c r="L37017">
        <v>1</v>
      </c>
      <c r="M37017" s="1">
        <v>39812</v>
      </c>
      <c r="N37017" s="2">
        <v>39783</v>
      </c>
      <c r="O37017" t="s">
        <v>872</v>
      </c>
      <c r="P37017">
        <v>2008</v>
      </c>
      <c r="Q37017" s="1">
        <v>40707</v>
      </c>
      <c r="R37017" s="1">
        <v>40707</v>
      </c>
      <c r="S37017">
        <v>40000</v>
      </c>
      <c r="T37017">
        <v>0</v>
      </c>
      <c r="U37017">
        <v>0</v>
      </c>
      <c r="V37017">
        <v>0</v>
      </c>
      <c r="W37017">
        <v>0</v>
      </c>
      <c r="X37017">
        <v>0</v>
      </c>
      <c r="Y37017">
        <v>0</v>
      </c>
      <c r="Z37017">
        <v>0</v>
      </c>
      <c r="AA37017">
        <v>0</v>
      </c>
      <c r="AB37017">
        <v>0</v>
      </c>
      <c r="AC37017">
        <v>0</v>
      </c>
      <c r="AD37017">
        <v>0</v>
      </c>
      <c r="AE37017">
        <v>0</v>
      </c>
      <c r="AF37017">
        <v>0</v>
      </c>
      <c r="AG37017">
        <v>0</v>
      </c>
      <c r="AH37017">
        <v>0</v>
      </c>
      <c r="AI37017">
        <v>0</v>
      </c>
      <c r="AJ37017">
        <v>0</v>
      </c>
      <c r="AK37017">
        <v>0</v>
      </c>
      <c r="AL37017">
        <v>0</v>
      </c>
      <c r="AM37017">
        <v>0</v>
      </c>
    </row>
    <row r="37018" spans="1:39" x14ac:dyDescent="0.45">
      <c r="A37018" t="s">
        <v>136450</v>
      </c>
      <c r="B37018" t="s">
        <v>136451</v>
      </c>
      <c r="C37018" t="s">
        <v>136452</v>
      </c>
      <c r="D37018" t="s">
        <v>136453</v>
      </c>
      <c r="E37018" t="s">
        <v>162</v>
      </c>
      <c r="F37018" t="s">
        <v>4708</v>
      </c>
      <c r="G37018" t="s">
        <v>57</v>
      </c>
      <c r="H37018" t="s">
        <v>46</v>
      </c>
      <c r="I37018" t="s">
        <v>81</v>
      </c>
      <c r="J37018" t="s">
        <v>1436</v>
      </c>
      <c r="K37018" t="s">
        <v>1436</v>
      </c>
      <c r="L37018">
        <v>1</v>
      </c>
      <c r="M37018" s="1">
        <v>40179</v>
      </c>
      <c r="N37018" s="2">
        <v>40179</v>
      </c>
      <c r="O37018" t="s">
        <v>118</v>
      </c>
      <c r="P37018">
        <v>2010</v>
      </c>
      <c r="Q37018" s="1">
        <v>41771</v>
      </c>
      <c r="R37018" s="1">
        <v>41771</v>
      </c>
      <c r="S37018">
        <v>0</v>
      </c>
      <c r="T37018">
        <v>2940000</v>
      </c>
      <c r="U37018">
        <v>0</v>
      </c>
      <c r="V37018">
        <v>0</v>
      </c>
      <c r="W37018">
        <v>0</v>
      </c>
      <c r="X37018">
        <v>0</v>
      </c>
      <c r="Y37018">
        <v>0</v>
      </c>
      <c r="Z37018">
        <v>0</v>
      </c>
      <c r="AA37018">
        <v>0</v>
      </c>
      <c r="AB37018">
        <v>0</v>
      </c>
      <c r="AC37018">
        <v>0</v>
      </c>
      <c r="AD37018">
        <v>0</v>
      </c>
      <c r="AE37018">
        <v>0</v>
      </c>
      <c r="AF37018">
        <v>2940000</v>
      </c>
      <c r="AG37018">
        <v>0</v>
      </c>
      <c r="AH37018">
        <v>0</v>
      </c>
      <c r="AI37018">
        <v>0</v>
      </c>
      <c r="AJ37018">
        <v>0</v>
      </c>
      <c r="AK37018">
        <v>0</v>
      </c>
      <c r="AL37018">
        <v>0</v>
      </c>
      <c r="AM37018">
        <v>0</v>
      </c>
    </row>
    <row r="37019" spans="1:39" x14ac:dyDescent="0.45">
      <c r="A37019" t="s">
        <v>136454</v>
      </c>
      <c r="B37019" t="s">
        <v>136455</v>
      </c>
      <c r="C37019" t="s">
        <v>136456</v>
      </c>
      <c r="D37019" t="s">
        <v>293</v>
      </c>
      <c r="E37019" t="s">
        <v>294</v>
      </c>
      <c r="F37019" t="s">
        <v>553</v>
      </c>
      <c r="G37019" t="s">
        <v>57</v>
      </c>
      <c r="H37019" t="s">
        <v>46</v>
      </c>
      <c r="I37019" t="s">
        <v>47</v>
      </c>
      <c r="J37019" t="s">
        <v>48</v>
      </c>
      <c r="K37019" t="s">
        <v>49</v>
      </c>
      <c r="L37019">
        <v>2</v>
      </c>
      <c r="M37019" s="1">
        <v>32874</v>
      </c>
      <c r="N37019" s="2">
        <v>32874</v>
      </c>
      <c r="O37019" t="s">
        <v>444</v>
      </c>
      <c r="P37019">
        <v>1990</v>
      </c>
      <c r="Q37019" s="1">
        <v>40297</v>
      </c>
      <c r="R37019" s="1">
        <v>41255</v>
      </c>
      <c r="S37019">
        <v>0</v>
      </c>
      <c r="T37019">
        <v>30000000</v>
      </c>
      <c r="U37019">
        <v>0</v>
      </c>
      <c r="V37019">
        <v>0</v>
      </c>
      <c r="W37019">
        <v>0</v>
      </c>
      <c r="X37019">
        <v>0</v>
      </c>
      <c r="Y37019">
        <v>0</v>
      </c>
      <c r="Z37019">
        <v>0</v>
      </c>
      <c r="AA37019">
        <v>0</v>
      </c>
      <c r="AB37019">
        <v>0</v>
      </c>
      <c r="AC37019">
        <v>0</v>
      </c>
      <c r="AD37019">
        <v>0</v>
      </c>
      <c r="AE37019">
        <v>0</v>
      </c>
      <c r="AF37019">
        <v>0</v>
      </c>
      <c r="AG37019">
        <v>0</v>
      </c>
      <c r="AH37019">
        <v>0</v>
      </c>
      <c r="AI37019">
        <v>0</v>
      </c>
      <c r="AJ37019">
        <v>0</v>
      </c>
      <c r="AK37019">
        <v>0</v>
      </c>
      <c r="AL37019">
        <v>0</v>
      </c>
      <c r="AM37019">
        <v>0</v>
      </c>
    </row>
    <row r="37020" spans="1:39" x14ac:dyDescent="0.45">
      <c r="A37020" t="s">
        <v>136457</v>
      </c>
      <c r="B37020" t="s">
        <v>136458</v>
      </c>
      <c r="C37020" t="s">
        <v>136459</v>
      </c>
      <c r="F37020" t="s">
        <v>114</v>
      </c>
      <c r="G37020" t="s">
        <v>57</v>
      </c>
      <c r="H37020" t="s">
        <v>46</v>
      </c>
      <c r="I37020" t="s">
        <v>821</v>
      </c>
      <c r="J37020" t="s">
        <v>822</v>
      </c>
      <c r="K37020" t="s">
        <v>5623</v>
      </c>
      <c r="L37020">
        <v>1</v>
      </c>
      <c r="Q37020" s="1">
        <v>40512</v>
      </c>
      <c r="R37020" s="1">
        <v>40512</v>
      </c>
      <c r="S37020">
        <v>0</v>
      </c>
      <c r="T37020">
        <v>0</v>
      </c>
      <c r="U37020">
        <v>0</v>
      </c>
      <c r="V37020">
        <v>0</v>
      </c>
      <c r="W37020">
        <v>0</v>
      </c>
      <c r="X37020">
        <v>0</v>
      </c>
      <c r="Y37020">
        <v>0</v>
      </c>
      <c r="Z37020">
        <v>0</v>
      </c>
      <c r="AA37020">
        <v>0</v>
      </c>
      <c r="AB37020">
        <v>0</v>
      </c>
      <c r="AC37020">
        <v>0</v>
      </c>
      <c r="AD37020">
        <v>0</v>
      </c>
      <c r="AE37020">
        <v>0</v>
      </c>
      <c r="AF37020">
        <v>0</v>
      </c>
      <c r="AG37020">
        <v>0</v>
      </c>
      <c r="AH37020">
        <v>0</v>
      </c>
      <c r="AI37020">
        <v>0</v>
      </c>
      <c r="AJ37020">
        <v>0</v>
      </c>
      <c r="AK37020">
        <v>0</v>
      </c>
      <c r="AL37020">
        <v>0</v>
      </c>
      <c r="AM37020">
        <v>0</v>
      </c>
    </row>
    <row r="37021" spans="1:39" x14ac:dyDescent="0.45">
      <c r="A37021" t="s">
        <v>136460</v>
      </c>
      <c r="B37021" t="s">
        <v>136461</v>
      </c>
      <c r="C37021" t="s">
        <v>136462</v>
      </c>
      <c r="D37021" t="s">
        <v>136463</v>
      </c>
      <c r="E37021" t="s">
        <v>5422</v>
      </c>
      <c r="F37021" t="s">
        <v>19029</v>
      </c>
      <c r="G37021" t="s">
        <v>57</v>
      </c>
      <c r="H37021" t="s">
        <v>46</v>
      </c>
      <c r="I37021" t="s">
        <v>593</v>
      </c>
      <c r="J37021" t="s">
        <v>22410</v>
      </c>
      <c r="K37021" t="s">
        <v>4426</v>
      </c>
      <c r="L37021">
        <v>1</v>
      </c>
      <c r="Q37021" s="1">
        <v>41932</v>
      </c>
      <c r="R37021" s="1">
        <v>41932</v>
      </c>
      <c r="S37021">
        <v>0</v>
      </c>
      <c r="T37021">
        <v>0</v>
      </c>
      <c r="U37021">
        <v>0</v>
      </c>
      <c r="V37021">
        <v>0</v>
      </c>
      <c r="W37021">
        <v>0</v>
      </c>
      <c r="X37021">
        <v>120000000</v>
      </c>
      <c r="Y37021">
        <v>0</v>
      </c>
      <c r="Z37021">
        <v>0</v>
      </c>
      <c r="AA37021">
        <v>0</v>
      </c>
      <c r="AB37021">
        <v>0</v>
      </c>
      <c r="AC37021">
        <v>0</v>
      </c>
      <c r="AD37021">
        <v>0</v>
      </c>
      <c r="AE37021">
        <v>0</v>
      </c>
      <c r="AF37021">
        <v>0</v>
      </c>
      <c r="AG37021">
        <v>0</v>
      </c>
      <c r="AH37021">
        <v>0</v>
      </c>
      <c r="AI37021">
        <v>0</v>
      </c>
      <c r="AJ37021">
        <v>0</v>
      </c>
      <c r="AK37021">
        <v>0</v>
      </c>
      <c r="AL37021">
        <v>0</v>
      </c>
      <c r="AM37021">
        <v>0</v>
      </c>
    </row>
    <row r="37022" spans="1:39" x14ac:dyDescent="0.45">
      <c r="A37022" t="s">
        <v>136464</v>
      </c>
      <c r="B37022" t="s">
        <v>136465</v>
      </c>
      <c r="C37022" t="s">
        <v>136466</v>
      </c>
      <c r="D37022" t="s">
        <v>88</v>
      </c>
      <c r="E37022" t="s">
        <v>89</v>
      </c>
      <c r="F37022" t="s">
        <v>1935</v>
      </c>
      <c r="G37022" t="s">
        <v>57</v>
      </c>
      <c r="H37022" t="s">
        <v>2136</v>
      </c>
      <c r="J37022" t="s">
        <v>19196</v>
      </c>
      <c r="K37022" t="s">
        <v>19196</v>
      </c>
      <c r="L37022">
        <v>1</v>
      </c>
      <c r="M37022" s="1">
        <v>34335</v>
      </c>
      <c r="N37022" s="2">
        <v>34335</v>
      </c>
      <c r="O37022" t="s">
        <v>3390</v>
      </c>
      <c r="P37022">
        <v>1994</v>
      </c>
      <c r="Q37022" s="1">
        <v>39723</v>
      </c>
      <c r="R37022" s="1">
        <v>39723</v>
      </c>
      <c r="S37022">
        <v>0</v>
      </c>
      <c r="T37022">
        <v>12000000</v>
      </c>
      <c r="U37022">
        <v>0</v>
      </c>
      <c r="V37022">
        <v>0</v>
      </c>
      <c r="W37022">
        <v>0</v>
      </c>
      <c r="X37022">
        <v>0</v>
      </c>
      <c r="Y37022">
        <v>0</v>
      </c>
      <c r="Z37022">
        <v>0</v>
      </c>
      <c r="AA37022">
        <v>0</v>
      </c>
      <c r="AB37022">
        <v>0</v>
      </c>
      <c r="AC37022">
        <v>0</v>
      </c>
      <c r="AD37022">
        <v>0</v>
      </c>
      <c r="AE37022">
        <v>0</v>
      </c>
      <c r="AF37022">
        <v>0</v>
      </c>
      <c r="AG37022">
        <v>0</v>
      </c>
      <c r="AH37022">
        <v>0</v>
      </c>
      <c r="AI37022">
        <v>0</v>
      </c>
      <c r="AJ37022">
        <v>0</v>
      </c>
      <c r="AK37022">
        <v>0</v>
      </c>
      <c r="AL37022">
        <v>0</v>
      </c>
      <c r="AM37022">
        <v>0</v>
      </c>
    </row>
    <row r="37023" spans="1:39" x14ac:dyDescent="0.45">
      <c r="A37023" t="s">
        <v>136467</v>
      </c>
      <c r="B37023" t="s">
        <v>136468</v>
      </c>
      <c r="C37023" t="s">
        <v>136469</v>
      </c>
      <c r="D37023" t="s">
        <v>136470</v>
      </c>
      <c r="E37023" t="s">
        <v>281</v>
      </c>
      <c r="F37023" t="s">
        <v>136471</v>
      </c>
      <c r="G37023" t="s">
        <v>57</v>
      </c>
      <c r="H37023" t="s">
        <v>46</v>
      </c>
      <c r="I37023" t="s">
        <v>58</v>
      </c>
      <c r="J37023" t="s">
        <v>198</v>
      </c>
      <c r="K37023" t="s">
        <v>2661</v>
      </c>
      <c r="L37023">
        <v>1</v>
      </c>
      <c r="Q37023" s="1">
        <v>40909</v>
      </c>
      <c r="R37023" s="1">
        <v>40909</v>
      </c>
      <c r="S37023">
        <v>0</v>
      </c>
      <c r="T37023">
        <v>1013000</v>
      </c>
      <c r="U37023">
        <v>0</v>
      </c>
      <c r="V37023">
        <v>0</v>
      </c>
      <c r="W37023">
        <v>0</v>
      </c>
      <c r="X37023">
        <v>0</v>
      </c>
      <c r="Y37023">
        <v>0</v>
      </c>
      <c r="Z37023">
        <v>0</v>
      </c>
      <c r="AA37023">
        <v>0</v>
      </c>
      <c r="AB37023">
        <v>0</v>
      </c>
      <c r="AC37023">
        <v>0</v>
      </c>
      <c r="AD37023">
        <v>0</v>
      </c>
      <c r="AE37023">
        <v>0</v>
      </c>
      <c r="AF37023">
        <v>0</v>
      </c>
      <c r="AG37023">
        <v>0</v>
      </c>
      <c r="AH37023">
        <v>0</v>
      </c>
      <c r="AI37023">
        <v>0</v>
      </c>
      <c r="AJ37023">
        <v>0</v>
      </c>
      <c r="AK37023">
        <v>0</v>
      </c>
      <c r="AL37023">
        <v>0</v>
      </c>
      <c r="AM37023">
        <v>0</v>
      </c>
    </row>
    <row r="37024" spans="1:39" x14ac:dyDescent="0.45">
      <c r="A37024" t="s">
        <v>136472</v>
      </c>
      <c r="B37024" t="s">
        <v>136473</v>
      </c>
      <c r="C37024" t="s">
        <v>136474</v>
      </c>
      <c r="D37024" t="s">
        <v>755</v>
      </c>
      <c r="E37024" t="s">
        <v>756</v>
      </c>
      <c r="F37024" t="s">
        <v>11195</v>
      </c>
      <c r="G37024" t="s">
        <v>57</v>
      </c>
      <c r="H37024" t="s">
        <v>46</v>
      </c>
      <c r="I37024" t="s">
        <v>299</v>
      </c>
      <c r="J37024" t="s">
        <v>300</v>
      </c>
      <c r="K37024" t="s">
        <v>2131</v>
      </c>
      <c r="L37024">
        <v>3</v>
      </c>
      <c r="M37024" s="1">
        <v>40909</v>
      </c>
      <c r="N37024" s="2">
        <v>40909</v>
      </c>
      <c r="O37024" t="s">
        <v>132</v>
      </c>
      <c r="P37024">
        <v>2012</v>
      </c>
      <c r="Q37024" s="1">
        <v>41481</v>
      </c>
      <c r="R37024" s="1">
        <v>41599</v>
      </c>
      <c r="S37024">
        <v>1300000</v>
      </c>
      <c r="T37024">
        <v>2500000</v>
      </c>
      <c r="U37024">
        <v>0</v>
      </c>
      <c r="V37024">
        <v>0</v>
      </c>
      <c r="W37024">
        <v>0</v>
      </c>
      <c r="X37024">
        <v>1000000</v>
      </c>
      <c r="Y37024">
        <v>0</v>
      </c>
      <c r="Z37024">
        <v>0</v>
      </c>
      <c r="AA37024">
        <v>0</v>
      </c>
      <c r="AB37024">
        <v>0</v>
      </c>
      <c r="AC37024">
        <v>0</v>
      </c>
      <c r="AD37024">
        <v>0</v>
      </c>
      <c r="AE37024">
        <v>0</v>
      </c>
      <c r="AF37024">
        <v>0</v>
      </c>
      <c r="AG37024">
        <v>0</v>
      </c>
      <c r="AH37024">
        <v>0</v>
      </c>
      <c r="AI37024">
        <v>0</v>
      </c>
      <c r="AJ37024">
        <v>0</v>
      </c>
      <c r="AK37024">
        <v>0</v>
      </c>
      <c r="AL37024">
        <v>0</v>
      </c>
      <c r="AM37024">
        <v>0</v>
      </c>
    </row>
    <row r="37025" spans="1:39" x14ac:dyDescent="0.45">
      <c r="A37025" t="s">
        <v>136475</v>
      </c>
      <c r="B37025" t="s">
        <v>136476</v>
      </c>
      <c r="C37025" t="s">
        <v>136477</v>
      </c>
      <c r="D37025" t="s">
        <v>88</v>
      </c>
      <c r="E37025" t="s">
        <v>89</v>
      </c>
      <c r="F37025" t="s">
        <v>30769</v>
      </c>
      <c r="G37025" t="s">
        <v>57</v>
      </c>
      <c r="H37025" t="s">
        <v>214</v>
      </c>
      <c r="J37025" t="s">
        <v>13007</v>
      </c>
      <c r="K37025" t="s">
        <v>13007</v>
      </c>
      <c r="L37025">
        <v>1</v>
      </c>
      <c r="Q37025" s="1">
        <v>40106</v>
      </c>
      <c r="R37025" s="1">
        <v>40106</v>
      </c>
      <c r="S37025">
        <v>0</v>
      </c>
      <c r="T37025">
        <v>1190000</v>
      </c>
      <c r="U37025">
        <v>0</v>
      </c>
      <c r="V37025">
        <v>0</v>
      </c>
      <c r="W37025">
        <v>0</v>
      </c>
      <c r="X37025">
        <v>0</v>
      </c>
      <c r="Y37025">
        <v>0</v>
      </c>
      <c r="Z37025">
        <v>0</v>
      </c>
      <c r="AA37025">
        <v>0</v>
      </c>
      <c r="AB37025">
        <v>0</v>
      </c>
      <c r="AC37025">
        <v>0</v>
      </c>
      <c r="AD37025">
        <v>0</v>
      </c>
      <c r="AE37025">
        <v>0</v>
      </c>
      <c r="AF37025">
        <v>0</v>
      </c>
      <c r="AG37025">
        <v>0</v>
      </c>
      <c r="AH37025">
        <v>0</v>
      </c>
      <c r="AI37025">
        <v>0</v>
      </c>
      <c r="AJ37025">
        <v>0</v>
      </c>
      <c r="AK37025">
        <v>0</v>
      </c>
      <c r="AL37025">
        <v>0</v>
      </c>
      <c r="AM37025">
        <v>0</v>
      </c>
    </row>
    <row r="37026" spans="1:39" x14ac:dyDescent="0.45">
      <c r="A37026" t="s">
        <v>136478</v>
      </c>
      <c r="B37026" t="s">
        <v>136479</v>
      </c>
      <c r="C37026" t="s">
        <v>136480</v>
      </c>
      <c r="D37026" t="s">
        <v>136481</v>
      </c>
      <c r="E37026" t="s">
        <v>248</v>
      </c>
      <c r="F37026" t="s">
        <v>714</v>
      </c>
      <c r="G37026" t="s">
        <v>57</v>
      </c>
      <c r="H37026" t="s">
        <v>74</v>
      </c>
      <c r="J37026" t="s">
        <v>75</v>
      </c>
      <c r="K37026" t="s">
        <v>75</v>
      </c>
      <c r="L37026">
        <v>1</v>
      </c>
      <c r="M37026" s="1">
        <v>40969</v>
      </c>
      <c r="N37026" s="2">
        <v>40969</v>
      </c>
      <c r="O37026" t="s">
        <v>132</v>
      </c>
      <c r="P37026">
        <v>2012</v>
      </c>
      <c r="Q37026" s="1">
        <v>41753</v>
      </c>
      <c r="R37026" s="1">
        <v>41753</v>
      </c>
      <c r="S37026">
        <v>250000</v>
      </c>
      <c r="T37026">
        <v>0</v>
      </c>
      <c r="U37026">
        <v>0</v>
      </c>
      <c r="V37026">
        <v>0</v>
      </c>
      <c r="W37026">
        <v>0</v>
      </c>
      <c r="X37026">
        <v>0</v>
      </c>
      <c r="Y37026">
        <v>0</v>
      </c>
      <c r="Z37026">
        <v>0</v>
      </c>
      <c r="AA37026">
        <v>0</v>
      </c>
      <c r="AB37026">
        <v>0</v>
      </c>
      <c r="AC37026">
        <v>0</v>
      </c>
      <c r="AD37026">
        <v>0</v>
      </c>
      <c r="AE37026">
        <v>0</v>
      </c>
      <c r="AF37026">
        <v>0</v>
      </c>
      <c r="AG37026">
        <v>0</v>
      </c>
      <c r="AH37026">
        <v>0</v>
      </c>
      <c r="AI37026">
        <v>0</v>
      </c>
      <c r="AJ37026">
        <v>0</v>
      </c>
      <c r="AK37026">
        <v>0</v>
      </c>
      <c r="AL37026">
        <v>0</v>
      </c>
      <c r="AM37026">
        <v>0</v>
      </c>
    </row>
    <row r="37027" spans="1:39" x14ac:dyDescent="0.45">
      <c r="A37027" t="s">
        <v>136482</v>
      </c>
      <c r="B37027" t="s">
        <v>136483</v>
      </c>
      <c r="C37027" t="s">
        <v>136484</v>
      </c>
      <c r="D37027" t="s">
        <v>461</v>
      </c>
      <c r="E37027" t="s">
        <v>462</v>
      </c>
      <c r="F37027" t="s">
        <v>2573</v>
      </c>
      <c r="G37027" t="s">
        <v>57</v>
      </c>
      <c r="L37027">
        <v>2</v>
      </c>
      <c r="M37027" s="1">
        <v>40817</v>
      </c>
      <c r="N37027" s="2">
        <v>40817</v>
      </c>
      <c r="O37027" t="s">
        <v>94</v>
      </c>
      <c r="P37027">
        <v>2011</v>
      </c>
      <c r="Q37027" s="1">
        <v>40863</v>
      </c>
      <c r="R37027" s="1">
        <v>41322</v>
      </c>
      <c r="S37027">
        <v>0</v>
      </c>
      <c r="T37027">
        <v>10000000</v>
      </c>
      <c r="U37027">
        <v>0</v>
      </c>
      <c r="V37027">
        <v>0</v>
      </c>
      <c r="W37027">
        <v>0</v>
      </c>
      <c r="X37027">
        <v>0</v>
      </c>
      <c r="Y37027">
        <v>0</v>
      </c>
      <c r="Z37027">
        <v>0</v>
      </c>
      <c r="AA37027">
        <v>30000000</v>
      </c>
      <c r="AB37027">
        <v>0</v>
      </c>
      <c r="AC37027">
        <v>0</v>
      </c>
      <c r="AD37027">
        <v>0</v>
      </c>
      <c r="AE37027">
        <v>0</v>
      </c>
      <c r="AF37027">
        <v>10000000</v>
      </c>
      <c r="AG37027">
        <v>0</v>
      </c>
      <c r="AH37027">
        <v>0</v>
      </c>
      <c r="AI37027">
        <v>0</v>
      </c>
      <c r="AJ37027">
        <v>0</v>
      </c>
      <c r="AK37027">
        <v>0</v>
      </c>
      <c r="AL37027">
        <v>0</v>
      </c>
      <c r="AM37027">
        <v>0</v>
      </c>
    </row>
    <row r="37028" spans="1:39" x14ac:dyDescent="0.45">
      <c r="A37028" t="s">
        <v>136485</v>
      </c>
      <c r="B37028" t="s">
        <v>136486</v>
      </c>
      <c r="C37028" t="s">
        <v>136487</v>
      </c>
      <c r="D37028" t="s">
        <v>136488</v>
      </c>
      <c r="E37028" t="s">
        <v>248</v>
      </c>
      <c r="F37028" s="3">
        <v>50000</v>
      </c>
      <c r="G37028" t="s">
        <v>57</v>
      </c>
      <c r="H37028" t="s">
        <v>46</v>
      </c>
      <c r="I37028" t="s">
        <v>47</v>
      </c>
      <c r="J37028" t="s">
        <v>611</v>
      </c>
      <c r="K37028" t="s">
        <v>2370</v>
      </c>
      <c r="L37028">
        <v>1</v>
      </c>
      <c r="M37028" s="1">
        <v>40603</v>
      </c>
      <c r="N37028" s="2">
        <v>40603</v>
      </c>
      <c r="O37028" t="s">
        <v>528</v>
      </c>
      <c r="P37028">
        <v>2011</v>
      </c>
      <c r="Q37028" s="1">
        <v>40987</v>
      </c>
      <c r="R37028" s="1">
        <v>40987</v>
      </c>
      <c r="S37028">
        <v>50000</v>
      </c>
      <c r="T37028">
        <v>0</v>
      </c>
      <c r="U37028">
        <v>0</v>
      </c>
      <c r="V37028">
        <v>0</v>
      </c>
      <c r="W37028">
        <v>0</v>
      </c>
      <c r="X37028">
        <v>0</v>
      </c>
      <c r="Y37028">
        <v>0</v>
      </c>
      <c r="Z37028">
        <v>0</v>
      </c>
      <c r="AA37028">
        <v>0</v>
      </c>
      <c r="AB37028">
        <v>0</v>
      </c>
      <c r="AC37028">
        <v>0</v>
      </c>
      <c r="AD37028">
        <v>0</v>
      </c>
      <c r="AE37028">
        <v>0</v>
      </c>
      <c r="AF37028">
        <v>0</v>
      </c>
      <c r="AG37028">
        <v>0</v>
      </c>
      <c r="AH37028">
        <v>0</v>
      </c>
      <c r="AI37028">
        <v>0</v>
      </c>
      <c r="AJ37028">
        <v>0</v>
      </c>
      <c r="AK37028">
        <v>0</v>
      </c>
      <c r="AL37028">
        <v>0</v>
      </c>
      <c r="AM37028">
        <v>0</v>
      </c>
    </row>
    <row r="37029" spans="1:39" x14ac:dyDescent="0.45">
      <c r="A37029" t="s">
        <v>136489</v>
      </c>
      <c r="B37029" t="s">
        <v>136490</v>
      </c>
      <c r="C37029" t="s">
        <v>136491</v>
      </c>
      <c r="D37029" t="s">
        <v>136492</v>
      </c>
      <c r="E37029" t="s">
        <v>186</v>
      </c>
      <c r="F37029" t="s">
        <v>408</v>
      </c>
      <c r="G37029" t="s">
        <v>57</v>
      </c>
      <c r="H37029" t="s">
        <v>46</v>
      </c>
      <c r="I37029" t="s">
        <v>58</v>
      </c>
      <c r="J37029" t="s">
        <v>198</v>
      </c>
      <c r="K37029" t="s">
        <v>833</v>
      </c>
      <c r="L37029">
        <v>3</v>
      </c>
      <c r="M37029" s="1">
        <v>40664</v>
      </c>
      <c r="N37029" s="2">
        <v>40664</v>
      </c>
      <c r="O37029" t="s">
        <v>76</v>
      </c>
      <c r="P37029">
        <v>2011</v>
      </c>
      <c r="Q37029" s="1">
        <v>40695</v>
      </c>
      <c r="R37029" s="1">
        <v>41404</v>
      </c>
      <c r="S37029">
        <v>1500000</v>
      </c>
      <c r="T37029">
        <v>4000000</v>
      </c>
      <c r="U37029">
        <v>0</v>
      </c>
      <c r="V37029">
        <v>0</v>
      </c>
      <c r="W37029">
        <v>0</v>
      </c>
      <c r="X37029">
        <v>0</v>
      </c>
      <c r="Y37029">
        <v>0</v>
      </c>
      <c r="Z37029">
        <v>0</v>
      </c>
      <c r="AA37029">
        <v>0</v>
      </c>
      <c r="AB37029">
        <v>0</v>
      </c>
      <c r="AC37029">
        <v>0</v>
      </c>
      <c r="AD37029">
        <v>0</v>
      </c>
      <c r="AE37029">
        <v>0</v>
      </c>
      <c r="AF37029">
        <v>4000000</v>
      </c>
      <c r="AG37029">
        <v>0</v>
      </c>
      <c r="AH37029">
        <v>0</v>
      </c>
      <c r="AI37029">
        <v>0</v>
      </c>
      <c r="AJ37029">
        <v>0</v>
      </c>
      <c r="AK37029">
        <v>0</v>
      </c>
      <c r="AL37029">
        <v>0</v>
      </c>
      <c r="AM37029">
        <v>0</v>
      </c>
    </row>
    <row r="37030" spans="1:39" x14ac:dyDescent="0.45">
      <c r="A37030" t="s">
        <v>136493</v>
      </c>
      <c r="B37030" t="s">
        <v>136494</v>
      </c>
      <c r="C37030" t="s">
        <v>136495</v>
      </c>
      <c r="D37030" t="s">
        <v>161</v>
      </c>
      <c r="E37030" t="s">
        <v>162</v>
      </c>
      <c r="F37030" t="s">
        <v>10972</v>
      </c>
      <c r="G37030" t="s">
        <v>57</v>
      </c>
      <c r="H37030" t="s">
        <v>787</v>
      </c>
      <c r="J37030" t="s">
        <v>5143</v>
      </c>
      <c r="K37030" t="s">
        <v>5143</v>
      </c>
      <c r="L37030">
        <v>1</v>
      </c>
      <c r="M37030" s="1">
        <v>39814</v>
      </c>
      <c r="N37030" s="2">
        <v>39814</v>
      </c>
      <c r="O37030" t="s">
        <v>188</v>
      </c>
      <c r="P37030">
        <v>2009</v>
      </c>
      <c r="Q37030" s="1">
        <v>41436</v>
      </c>
      <c r="R37030" s="1">
        <v>41436</v>
      </c>
      <c r="S37030">
        <v>0</v>
      </c>
      <c r="T37030">
        <v>0</v>
      </c>
      <c r="U37030">
        <v>0</v>
      </c>
      <c r="V37030">
        <v>265064</v>
      </c>
      <c r="W37030">
        <v>0</v>
      </c>
      <c r="X37030">
        <v>0</v>
      </c>
      <c r="Y37030">
        <v>0</v>
      </c>
      <c r="Z37030">
        <v>0</v>
      </c>
      <c r="AA37030">
        <v>0</v>
      </c>
      <c r="AB37030">
        <v>0</v>
      </c>
      <c r="AC37030">
        <v>0</v>
      </c>
      <c r="AD37030">
        <v>0</v>
      </c>
      <c r="AE37030">
        <v>0</v>
      </c>
      <c r="AF37030">
        <v>0</v>
      </c>
      <c r="AG37030">
        <v>0</v>
      </c>
      <c r="AH37030">
        <v>0</v>
      </c>
      <c r="AI37030">
        <v>0</v>
      </c>
      <c r="AJ37030">
        <v>0</v>
      </c>
      <c r="AK37030">
        <v>0</v>
      </c>
      <c r="AL37030">
        <v>0</v>
      </c>
      <c r="AM37030">
        <v>0</v>
      </c>
    </row>
    <row r="37031" spans="1:39" x14ac:dyDescent="0.45">
      <c r="A37031" t="s">
        <v>136496</v>
      </c>
      <c r="B37031" t="s">
        <v>136497</v>
      </c>
      <c r="C37031" t="s">
        <v>136498</v>
      </c>
      <c r="D37031" t="s">
        <v>136499</v>
      </c>
      <c r="E37031" t="s">
        <v>78166</v>
      </c>
      <c r="F37031" t="s">
        <v>114</v>
      </c>
      <c r="G37031" t="s">
        <v>57</v>
      </c>
      <c r="H37031" t="s">
        <v>192</v>
      </c>
      <c r="J37031" t="s">
        <v>193</v>
      </c>
      <c r="K37031" t="s">
        <v>193</v>
      </c>
      <c r="L37031">
        <v>1</v>
      </c>
      <c r="M37031" s="1">
        <v>41736</v>
      </c>
      <c r="N37031" s="2">
        <v>41730</v>
      </c>
      <c r="O37031" t="s">
        <v>1211</v>
      </c>
      <c r="P37031">
        <v>2014</v>
      </c>
      <c r="Q37031" s="1">
        <v>41736</v>
      </c>
      <c r="R37031" s="1">
        <v>41736</v>
      </c>
      <c r="S37031">
        <v>0</v>
      </c>
      <c r="T37031">
        <v>0</v>
      </c>
      <c r="U37031">
        <v>0</v>
      </c>
      <c r="V37031">
        <v>0</v>
      </c>
      <c r="W37031">
        <v>0</v>
      </c>
      <c r="X37031">
        <v>0</v>
      </c>
      <c r="Y37031">
        <v>0</v>
      </c>
      <c r="Z37031">
        <v>0</v>
      </c>
      <c r="AA37031">
        <v>0</v>
      </c>
      <c r="AB37031">
        <v>0</v>
      </c>
      <c r="AC37031">
        <v>0</v>
      </c>
      <c r="AD37031">
        <v>0</v>
      </c>
      <c r="AE37031">
        <v>0</v>
      </c>
      <c r="AF37031">
        <v>0</v>
      </c>
      <c r="AG37031">
        <v>0</v>
      </c>
      <c r="AH37031">
        <v>0</v>
      </c>
      <c r="AI37031">
        <v>0</v>
      </c>
      <c r="AJ37031">
        <v>0</v>
      </c>
      <c r="AK37031">
        <v>0</v>
      </c>
      <c r="AL37031">
        <v>0</v>
      </c>
      <c r="AM37031">
        <v>0</v>
      </c>
    </row>
    <row r="37032" spans="1:39" x14ac:dyDescent="0.45">
      <c r="A37032" t="s">
        <v>136500</v>
      </c>
      <c r="B37032" t="s">
        <v>136501</v>
      </c>
      <c r="C37032" t="s">
        <v>136502</v>
      </c>
      <c r="D37032" t="s">
        <v>88</v>
      </c>
      <c r="E37032" t="s">
        <v>89</v>
      </c>
      <c r="F37032" t="s">
        <v>553</v>
      </c>
      <c r="G37032" t="s">
        <v>57</v>
      </c>
      <c r="H37032" t="s">
        <v>46</v>
      </c>
      <c r="I37032" t="s">
        <v>1388</v>
      </c>
      <c r="J37032" t="s">
        <v>641</v>
      </c>
      <c r="K37032" t="s">
        <v>3352</v>
      </c>
      <c r="L37032">
        <v>2</v>
      </c>
      <c r="M37032" s="1">
        <v>37622</v>
      </c>
      <c r="N37032" s="2">
        <v>37622</v>
      </c>
      <c r="O37032" t="s">
        <v>854</v>
      </c>
      <c r="P37032">
        <v>2003</v>
      </c>
      <c r="Q37032" s="1">
        <v>40275</v>
      </c>
      <c r="R37032" s="1">
        <v>41022</v>
      </c>
      <c r="S37032">
        <v>0</v>
      </c>
      <c r="T37032">
        <v>30000000</v>
      </c>
      <c r="U37032">
        <v>0</v>
      </c>
      <c r="V37032">
        <v>0</v>
      </c>
      <c r="W37032">
        <v>0</v>
      </c>
      <c r="X37032">
        <v>0</v>
      </c>
      <c r="Y37032">
        <v>0</v>
      </c>
      <c r="Z37032">
        <v>0</v>
      </c>
      <c r="AA37032">
        <v>0</v>
      </c>
      <c r="AB37032">
        <v>0</v>
      </c>
      <c r="AC37032">
        <v>0</v>
      </c>
      <c r="AD37032">
        <v>0</v>
      </c>
      <c r="AE37032">
        <v>0</v>
      </c>
      <c r="AF37032">
        <v>15000000</v>
      </c>
      <c r="AG37032">
        <v>15000000</v>
      </c>
      <c r="AH37032">
        <v>0</v>
      </c>
      <c r="AI37032">
        <v>0</v>
      </c>
      <c r="AJ37032">
        <v>0</v>
      </c>
      <c r="AK37032">
        <v>0</v>
      </c>
      <c r="AL37032">
        <v>0</v>
      </c>
      <c r="AM37032">
        <v>0</v>
      </c>
    </row>
    <row r="37033" spans="1:39" x14ac:dyDescent="0.45">
      <c r="A37033" t="s">
        <v>136503</v>
      </c>
      <c r="B37033" t="s">
        <v>136504</v>
      </c>
      <c r="C37033" t="s">
        <v>136505</v>
      </c>
      <c r="D37033" t="s">
        <v>161</v>
      </c>
      <c r="E37033" t="s">
        <v>162</v>
      </c>
      <c r="F37033" t="s">
        <v>136506</v>
      </c>
      <c r="G37033" t="s">
        <v>57</v>
      </c>
      <c r="H37033" t="s">
        <v>214</v>
      </c>
      <c r="J37033" t="s">
        <v>215</v>
      </c>
      <c r="K37033" t="s">
        <v>215</v>
      </c>
      <c r="L37033">
        <v>1</v>
      </c>
      <c r="Q37033" s="1">
        <v>40205</v>
      </c>
      <c r="R37033" s="1">
        <v>40205</v>
      </c>
      <c r="S37033">
        <v>0</v>
      </c>
      <c r="T37033">
        <v>2110800</v>
      </c>
      <c r="U37033">
        <v>0</v>
      </c>
      <c r="V37033">
        <v>0</v>
      </c>
      <c r="W37033">
        <v>0</v>
      </c>
      <c r="X37033">
        <v>0</v>
      </c>
      <c r="Y37033">
        <v>0</v>
      </c>
      <c r="Z37033">
        <v>0</v>
      </c>
      <c r="AA37033">
        <v>0</v>
      </c>
      <c r="AB37033">
        <v>0</v>
      </c>
      <c r="AC37033">
        <v>0</v>
      </c>
      <c r="AD37033">
        <v>0</v>
      </c>
      <c r="AE37033">
        <v>0</v>
      </c>
      <c r="AF37033">
        <v>0</v>
      </c>
      <c r="AG37033">
        <v>0</v>
      </c>
      <c r="AH37033">
        <v>0</v>
      </c>
      <c r="AI37033">
        <v>0</v>
      </c>
      <c r="AJ37033">
        <v>0</v>
      </c>
      <c r="AK37033">
        <v>0</v>
      </c>
      <c r="AL37033">
        <v>0</v>
      </c>
      <c r="AM37033">
        <v>0</v>
      </c>
    </row>
    <row r="37034" spans="1:39" x14ac:dyDescent="0.45">
      <c r="A37034" t="s">
        <v>136507</v>
      </c>
      <c r="B37034" t="s">
        <v>136508</v>
      </c>
      <c r="C37034" t="s">
        <v>136509</v>
      </c>
      <c r="D37034" t="s">
        <v>136510</v>
      </c>
      <c r="E37034" t="s">
        <v>5546</v>
      </c>
      <c r="F37034" t="s">
        <v>457</v>
      </c>
      <c r="G37034" t="s">
        <v>57</v>
      </c>
      <c r="H37034" t="s">
        <v>260</v>
      </c>
      <c r="I37034" t="s">
        <v>261</v>
      </c>
      <c r="J37034" t="s">
        <v>262</v>
      </c>
      <c r="K37034" t="s">
        <v>262</v>
      </c>
      <c r="L37034">
        <v>2</v>
      </c>
      <c r="Q37034" s="1">
        <v>41334</v>
      </c>
      <c r="R37034" s="1">
        <v>41654</v>
      </c>
      <c r="S37034">
        <v>0</v>
      </c>
      <c r="T37034">
        <v>2500000</v>
      </c>
      <c r="U37034">
        <v>0</v>
      </c>
      <c r="V37034">
        <v>0</v>
      </c>
      <c r="W37034">
        <v>0</v>
      </c>
      <c r="X37034">
        <v>0</v>
      </c>
      <c r="Y37034">
        <v>0</v>
      </c>
      <c r="Z37034">
        <v>0</v>
      </c>
      <c r="AA37034">
        <v>0</v>
      </c>
      <c r="AB37034">
        <v>0</v>
      </c>
      <c r="AC37034">
        <v>0</v>
      </c>
      <c r="AD37034">
        <v>0</v>
      </c>
      <c r="AE37034">
        <v>0</v>
      </c>
      <c r="AF37034">
        <v>2500000</v>
      </c>
      <c r="AG37034">
        <v>0</v>
      </c>
      <c r="AH37034">
        <v>0</v>
      </c>
      <c r="AI37034">
        <v>0</v>
      </c>
      <c r="AJ37034">
        <v>0</v>
      </c>
      <c r="AK37034">
        <v>0</v>
      </c>
      <c r="AL37034">
        <v>0</v>
      </c>
      <c r="AM37034">
        <v>0</v>
      </c>
    </row>
    <row r="37035" spans="1:39" x14ac:dyDescent="0.45">
      <c r="A37035" t="s">
        <v>136511</v>
      </c>
      <c r="B37035" t="s">
        <v>136512</v>
      </c>
      <c r="C37035" t="s">
        <v>136513</v>
      </c>
      <c r="D37035" t="s">
        <v>774</v>
      </c>
      <c r="E37035" t="s">
        <v>775</v>
      </c>
      <c r="F37035" t="s">
        <v>136514</v>
      </c>
      <c r="G37035" t="s">
        <v>57</v>
      </c>
      <c r="H37035" t="s">
        <v>46</v>
      </c>
      <c r="I37035" t="s">
        <v>81</v>
      </c>
      <c r="J37035" t="s">
        <v>82</v>
      </c>
      <c r="K37035" t="s">
        <v>82</v>
      </c>
      <c r="L37035">
        <v>8</v>
      </c>
      <c r="Q37035" s="1">
        <v>40147</v>
      </c>
      <c r="R37035" s="1">
        <v>41730</v>
      </c>
      <c r="S37035">
        <v>0</v>
      </c>
      <c r="T37035">
        <v>66198209</v>
      </c>
      <c r="U37035">
        <v>0</v>
      </c>
      <c r="V37035">
        <v>0</v>
      </c>
      <c r="W37035">
        <v>0</v>
      </c>
      <c r="X37035">
        <v>0</v>
      </c>
      <c r="Y37035">
        <v>0</v>
      </c>
      <c r="Z37035">
        <v>0</v>
      </c>
      <c r="AA37035">
        <v>0</v>
      </c>
      <c r="AB37035">
        <v>0</v>
      </c>
      <c r="AC37035">
        <v>0</v>
      </c>
      <c r="AD37035">
        <v>0</v>
      </c>
      <c r="AE37035">
        <v>0</v>
      </c>
      <c r="AF37035">
        <v>0</v>
      </c>
      <c r="AG37035">
        <v>15650000</v>
      </c>
      <c r="AH37035">
        <v>9600000</v>
      </c>
      <c r="AI37035">
        <v>0</v>
      </c>
      <c r="AJ37035">
        <v>0</v>
      </c>
      <c r="AK37035">
        <v>0</v>
      </c>
      <c r="AL37035">
        <v>0</v>
      </c>
      <c r="AM37035">
        <v>0</v>
      </c>
    </row>
    <row r="37036" spans="1:39" x14ac:dyDescent="0.45">
      <c r="A37036" t="s">
        <v>136515</v>
      </c>
      <c r="B37036" t="s">
        <v>136516</v>
      </c>
      <c r="C37036" t="s">
        <v>136517</v>
      </c>
      <c r="D37036" t="s">
        <v>293</v>
      </c>
      <c r="E37036" t="s">
        <v>294</v>
      </c>
      <c r="F37036" t="s">
        <v>136518</v>
      </c>
      <c r="G37036" t="s">
        <v>57</v>
      </c>
      <c r="H37036" t="s">
        <v>192</v>
      </c>
      <c r="J37036" t="s">
        <v>193</v>
      </c>
      <c r="K37036" t="s">
        <v>193</v>
      </c>
      <c r="L37036">
        <v>1</v>
      </c>
      <c r="Q37036" s="1">
        <v>38916</v>
      </c>
      <c r="R37036" s="1">
        <v>38916</v>
      </c>
      <c r="S37036">
        <v>0</v>
      </c>
      <c r="T37036">
        <v>5638950</v>
      </c>
      <c r="U37036">
        <v>0</v>
      </c>
      <c r="V37036">
        <v>0</v>
      </c>
      <c r="W37036">
        <v>0</v>
      </c>
      <c r="X37036">
        <v>0</v>
      </c>
      <c r="Y37036">
        <v>0</v>
      </c>
      <c r="Z37036">
        <v>0</v>
      </c>
      <c r="AA37036">
        <v>0</v>
      </c>
      <c r="AB37036">
        <v>0</v>
      </c>
      <c r="AC37036">
        <v>0</v>
      </c>
      <c r="AD37036">
        <v>0</v>
      </c>
      <c r="AE37036">
        <v>0</v>
      </c>
      <c r="AF37036">
        <v>0</v>
      </c>
      <c r="AG37036">
        <v>0</v>
      </c>
      <c r="AH37036">
        <v>0</v>
      </c>
      <c r="AI37036">
        <v>0</v>
      </c>
      <c r="AJ37036">
        <v>0</v>
      </c>
      <c r="AK37036">
        <v>0</v>
      </c>
      <c r="AL37036">
        <v>0</v>
      </c>
      <c r="AM37036">
        <v>0</v>
      </c>
    </row>
    <row r="37037" spans="1:39" x14ac:dyDescent="0.45">
      <c r="A37037" t="s">
        <v>136519</v>
      </c>
      <c r="B37037" t="s">
        <v>136520</v>
      </c>
      <c r="C37037" t="s">
        <v>136521</v>
      </c>
      <c r="D37037" t="s">
        <v>136522</v>
      </c>
      <c r="E37037" t="s">
        <v>578</v>
      </c>
      <c r="F37037" t="s">
        <v>136523</v>
      </c>
      <c r="G37037" t="s">
        <v>57</v>
      </c>
      <c r="H37037" t="s">
        <v>11142</v>
      </c>
      <c r="J37037" t="s">
        <v>28680</v>
      </c>
      <c r="K37037" t="s">
        <v>28680</v>
      </c>
      <c r="L37037">
        <v>1</v>
      </c>
      <c r="M37037" s="1">
        <v>40282</v>
      </c>
      <c r="N37037" s="2">
        <v>40269</v>
      </c>
      <c r="O37037" t="s">
        <v>1166</v>
      </c>
      <c r="P37037">
        <v>2010</v>
      </c>
      <c r="Q37037" s="1">
        <v>40282</v>
      </c>
      <c r="R37037" s="1">
        <v>40282</v>
      </c>
      <c r="S37037">
        <v>0</v>
      </c>
      <c r="T37037">
        <v>0</v>
      </c>
      <c r="U37037">
        <v>0</v>
      </c>
      <c r="V37037">
        <v>0</v>
      </c>
      <c r="W37037">
        <v>0</v>
      </c>
      <c r="X37037">
        <v>0</v>
      </c>
      <c r="Y37037">
        <v>680750</v>
      </c>
      <c r="Z37037">
        <v>0</v>
      </c>
      <c r="AA37037">
        <v>0</v>
      </c>
      <c r="AB37037">
        <v>0</v>
      </c>
      <c r="AC37037">
        <v>0</v>
      </c>
      <c r="AD37037">
        <v>0</v>
      </c>
      <c r="AE37037">
        <v>0</v>
      </c>
      <c r="AF37037">
        <v>0</v>
      </c>
      <c r="AG37037">
        <v>0</v>
      </c>
      <c r="AH37037">
        <v>0</v>
      </c>
      <c r="AI37037">
        <v>0</v>
      </c>
      <c r="AJ37037">
        <v>0</v>
      </c>
      <c r="AK37037">
        <v>0</v>
      </c>
      <c r="AL37037">
        <v>0</v>
      </c>
      <c r="AM37037">
        <v>0</v>
      </c>
    </row>
    <row r="37038" spans="1:39" x14ac:dyDescent="0.45">
      <c r="A37038" t="s">
        <v>136524</v>
      </c>
      <c r="B37038" t="s">
        <v>136525</v>
      </c>
      <c r="C37038" t="s">
        <v>136526</v>
      </c>
      <c r="F37038" t="s">
        <v>2970</v>
      </c>
      <c r="G37038" t="s">
        <v>57</v>
      </c>
      <c r="H37038" t="s">
        <v>74</v>
      </c>
      <c r="J37038" t="s">
        <v>75</v>
      </c>
      <c r="K37038" t="s">
        <v>369</v>
      </c>
      <c r="L37038">
        <v>1</v>
      </c>
      <c r="M37038" s="1">
        <v>39083</v>
      </c>
      <c r="N37038" s="2">
        <v>39083</v>
      </c>
      <c r="O37038" t="s">
        <v>110</v>
      </c>
      <c r="P37038">
        <v>2007</v>
      </c>
      <c r="Q37038" s="1">
        <v>41446</v>
      </c>
      <c r="R37038" s="1">
        <v>41446</v>
      </c>
      <c r="S37038">
        <v>1287963</v>
      </c>
      <c r="T37038">
        <v>0</v>
      </c>
      <c r="U37038">
        <v>0</v>
      </c>
      <c r="V37038">
        <v>0</v>
      </c>
      <c r="W37038">
        <v>0</v>
      </c>
      <c r="X37038">
        <v>0</v>
      </c>
      <c r="Y37038">
        <v>0</v>
      </c>
      <c r="Z37038">
        <v>0</v>
      </c>
      <c r="AA37038">
        <v>0</v>
      </c>
      <c r="AB37038">
        <v>0</v>
      </c>
      <c r="AC37038">
        <v>0</v>
      </c>
      <c r="AD37038">
        <v>0</v>
      </c>
      <c r="AE37038">
        <v>0</v>
      </c>
      <c r="AF37038">
        <v>0</v>
      </c>
      <c r="AG37038">
        <v>0</v>
      </c>
      <c r="AH37038">
        <v>0</v>
      </c>
      <c r="AI37038">
        <v>0</v>
      </c>
      <c r="AJ37038">
        <v>0</v>
      </c>
      <c r="AK37038">
        <v>0</v>
      </c>
      <c r="AL37038">
        <v>0</v>
      </c>
      <c r="AM37038">
        <v>0</v>
      </c>
    </row>
    <row r="37039" spans="1:39" x14ac:dyDescent="0.45">
      <c r="A37039" t="s">
        <v>136527</v>
      </c>
      <c r="B37039" t="s">
        <v>136528</v>
      </c>
      <c r="C37039" t="s">
        <v>136529</v>
      </c>
      <c r="D37039" t="s">
        <v>1757</v>
      </c>
      <c r="E37039" t="s">
        <v>1758</v>
      </c>
      <c r="F37039" t="s">
        <v>136530</v>
      </c>
      <c r="G37039" t="s">
        <v>57</v>
      </c>
      <c r="H37039" t="s">
        <v>46</v>
      </c>
      <c r="I37039" t="s">
        <v>648</v>
      </c>
      <c r="J37039" t="s">
        <v>649</v>
      </c>
      <c r="K37039" t="s">
        <v>649</v>
      </c>
      <c r="L37039">
        <v>2</v>
      </c>
      <c r="M37039" s="1">
        <v>37622</v>
      </c>
      <c r="N37039" s="2">
        <v>37622</v>
      </c>
      <c r="O37039" t="s">
        <v>854</v>
      </c>
      <c r="P37039">
        <v>2003</v>
      </c>
      <c r="Q37039" s="1">
        <v>40840</v>
      </c>
      <c r="R37039" s="1">
        <v>41611</v>
      </c>
      <c r="S37039">
        <v>0</v>
      </c>
      <c r="T37039">
        <v>4551630</v>
      </c>
      <c r="U37039">
        <v>0</v>
      </c>
      <c r="V37039">
        <v>0</v>
      </c>
      <c r="W37039">
        <v>0</v>
      </c>
      <c r="X37039">
        <v>0</v>
      </c>
      <c r="Y37039">
        <v>0</v>
      </c>
      <c r="Z37039">
        <v>0</v>
      </c>
      <c r="AA37039">
        <v>0</v>
      </c>
      <c r="AB37039">
        <v>0</v>
      </c>
      <c r="AC37039">
        <v>0</v>
      </c>
      <c r="AD37039">
        <v>0</v>
      </c>
      <c r="AE37039">
        <v>0</v>
      </c>
      <c r="AF37039">
        <v>0</v>
      </c>
      <c r="AG37039">
        <v>0</v>
      </c>
      <c r="AH37039">
        <v>0</v>
      </c>
      <c r="AI37039">
        <v>0</v>
      </c>
      <c r="AJ37039">
        <v>0</v>
      </c>
      <c r="AK37039">
        <v>0</v>
      </c>
      <c r="AL37039">
        <v>0</v>
      </c>
      <c r="AM37039">
        <v>0</v>
      </c>
    </row>
    <row r="37040" spans="1:39" x14ac:dyDescent="0.45">
      <c r="A37040" t="s">
        <v>136531</v>
      </c>
      <c r="B37040" t="s">
        <v>136532</v>
      </c>
      <c r="C37040" t="s">
        <v>136533</v>
      </c>
      <c r="D37040" t="s">
        <v>953</v>
      </c>
      <c r="E37040" t="s">
        <v>954</v>
      </c>
      <c r="F37040" t="s">
        <v>1206</v>
      </c>
      <c r="G37040" t="s">
        <v>57</v>
      </c>
      <c r="H37040" t="s">
        <v>46</v>
      </c>
      <c r="I37040" t="s">
        <v>47</v>
      </c>
      <c r="J37040" t="s">
        <v>48</v>
      </c>
      <c r="K37040" t="s">
        <v>49</v>
      </c>
      <c r="L37040">
        <v>1</v>
      </c>
      <c r="M37040" s="1">
        <v>39083</v>
      </c>
      <c r="N37040" s="2">
        <v>39083</v>
      </c>
      <c r="O37040" t="s">
        <v>110</v>
      </c>
      <c r="P37040">
        <v>2007</v>
      </c>
      <c r="Q37040" s="1">
        <v>40245</v>
      </c>
      <c r="R37040" s="1">
        <v>40245</v>
      </c>
      <c r="S37040">
        <v>0</v>
      </c>
      <c r="T37040">
        <v>1200000</v>
      </c>
      <c r="U37040">
        <v>0</v>
      </c>
      <c r="V37040">
        <v>0</v>
      </c>
      <c r="W37040">
        <v>0</v>
      </c>
      <c r="X37040">
        <v>0</v>
      </c>
      <c r="Y37040">
        <v>0</v>
      </c>
      <c r="Z37040">
        <v>0</v>
      </c>
      <c r="AA37040">
        <v>0</v>
      </c>
      <c r="AB37040">
        <v>0</v>
      </c>
      <c r="AC37040">
        <v>0</v>
      </c>
      <c r="AD37040">
        <v>0</v>
      </c>
      <c r="AE37040">
        <v>0</v>
      </c>
      <c r="AF37040">
        <v>0</v>
      </c>
      <c r="AG37040">
        <v>0</v>
      </c>
      <c r="AH37040">
        <v>0</v>
      </c>
      <c r="AI37040">
        <v>0</v>
      </c>
      <c r="AJ37040">
        <v>0</v>
      </c>
      <c r="AK37040">
        <v>0</v>
      </c>
      <c r="AL37040">
        <v>0</v>
      </c>
      <c r="AM37040">
        <v>0</v>
      </c>
    </row>
    <row r="37041" spans="1:39" x14ac:dyDescent="0.45">
      <c r="A37041" t="s">
        <v>136534</v>
      </c>
      <c r="B37041" t="s">
        <v>136535</v>
      </c>
      <c r="C37041" t="s">
        <v>136536</v>
      </c>
      <c r="D37041" t="s">
        <v>136537</v>
      </c>
      <c r="E37041" t="s">
        <v>15735</v>
      </c>
      <c r="F37041" t="s">
        <v>457</v>
      </c>
      <c r="G37041" t="s">
        <v>57</v>
      </c>
      <c r="H37041" t="s">
        <v>46</v>
      </c>
      <c r="I37041" t="s">
        <v>58</v>
      </c>
      <c r="J37041" t="s">
        <v>198</v>
      </c>
      <c r="K37041" t="s">
        <v>1247</v>
      </c>
      <c r="L37041">
        <v>1</v>
      </c>
      <c r="M37041" s="1">
        <v>41337</v>
      </c>
      <c r="N37041" s="2">
        <v>41334</v>
      </c>
      <c r="O37041" t="s">
        <v>164</v>
      </c>
      <c r="P37041">
        <v>2013</v>
      </c>
      <c r="Q37041" s="1">
        <v>41758</v>
      </c>
      <c r="R37041" s="1">
        <v>41758</v>
      </c>
      <c r="S37041">
        <v>0</v>
      </c>
      <c r="T37041">
        <v>2500000</v>
      </c>
      <c r="U37041">
        <v>0</v>
      </c>
      <c r="V37041">
        <v>0</v>
      </c>
      <c r="W37041">
        <v>0</v>
      </c>
      <c r="X37041">
        <v>0</v>
      </c>
      <c r="Y37041">
        <v>0</v>
      </c>
      <c r="Z37041">
        <v>0</v>
      </c>
      <c r="AA37041">
        <v>0</v>
      </c>
      <c r="AB37041">
        <v>0</v>
      </c>
      <c r="AC37041">
        <v>0</v>
      </c>
      <c r="AD37041">
        <v>0</v>
      </c>
      <c r="AE37041">
        <v>0</v>
      </c>
      <c r="AF37041">
        <v>2500000</v>
      </c>
      <c r="AG37041">
        <v>0</v>
      </c>
      <c r="AH37041">
        <v>0</v>
      </c>
      <c r="AI37041">
        <v>0</v>
      </c>
      <c r="AJ37041">
        <v>0</v>
      </c>
      <c r="AK37041">
        <v>0</v>
      </c>
      <c r="AL37041">
        <v>0</v>
      </c>
      <c r="AM37041">
        <v>0</v>
      </c>
    </row>
    <row r="37042" spans="1:39" x14ac:dyDescent="0.45">
      <c r="A37042" t="s">
        <v>136538</v>
      </c>
      <c r="B37042" t="s">
        <v>136539</v>
      </c>
      <c r="C37042" t="s">
        <v>136540</v>
      </c>
      <c r="D37042" t="s">
        <v>774</v>
      </c>
      <c r="E37042" t="s">
        <v>775</v>
      </c>
      <c r="F37042" t="s">
        <v>136541</v>
      </c>
      <c r="G37042" t="s">
        <v>57</v>
      </c>
      <c r="H37042" t="s">
        <v>46</v>
      </c>
      <c r="I37042" t="s">
        <v>58</v>
      </c>
      <c r="J37042" t="s">
        <v>198</v>
      </c>
      <c r="K37042" t="s">
        <v>621</v>
      </c>
      <c r="L37042">
        <v>4</v>
      </c>
      <c r="M37042" s="1">
        <v>39083</v>
      </c>
      <c r="N37042" s="2">
        <v>39083</v>
      </c>
      <c r="O37042" t="s">
        <v>110</v>
      </c>
      <c r="P37042">
        <v>2007</v>
      </c>
      <c r="Q37042" s="1">
        <v>40345</v>
      </c>
      <c r="R37042" s="1">
        <v>41456</v>
      </c>
      <c r="S37042">
        <v>0</v>
      </c>
      <c r="T37042">
        <v>26523862</v>
      </c>
      <c r="U37042">
        <v>0</v>
      </c>
      <c r="V37042">
        <v>0</v>
      </c>
      <c r="W37042">
        <v>0</v>
      </c>
      <c r="X37042">
        <v>0</v>
      </c>
      <c r="Y37042">
        <v>0</v>
      </c>
      <c r="Z37042">
        <v>0</v>
      </c>
      <c r="AA37042">
        <v>0</v>
      </c>
      <c r="AB37042">
        <v>0</v>
      </c>
      <c r="AC37042">
        <v>0</v>
      </c>
      <c r="AD37042">
        <v>0</v>
      </c>
      <c r="AE37042">
        <v>0</v>
      </c>
      <c r="AF37042">
        <v>10460297</v>
      </c>
      <c r="AG37042">
        <v>10000000</v>
      </c>
      <c r="AH37042">
        <v>0</v>
      </c>
      <c r="AI37042">
        <v>0</v>
      </c>
      <c r="AJ37042">
        <v>0</v>
      </c>
      <c r="AK37042">
        <v>0</v>
      </c>
      <c r="AL37042">
        <v>0</v>
      </c>
      <c r="AM37042">
        <v>0</v>
      </c>
    </row>
    <row r="37043" spans="1:39" x14ac:dyDescent="0.45">
      <c r="A37043" t="s">
        <v>136542</v>
      </c>
      <c r="B37043" t="s">
        <v>136543</v>
      </c>
      <c r="C37043" t="s">
        <v>136544</v>
      </c>
      <c r="D37043" t="s">
        <v>293</v>
      </c>
      <c r="E37043" t="s">
        <v>294</v>
      </c>
      <c r="F37043" t="s">
        <v>1047</v>
      </c>
      <c r="G37043" t="s">
        <v>57</v>
      </c>
      <c r="H37043" t="s">
        <v>46</v>
      </c>
      <c r="I37043" t="s">
        <v>299</v>
      </c>
      <c r="J37043" t="s">
        <v>300</v>
      </c>
      <c r="K37043" t="s">
        <v>300</v>
      </c>
      <c r="L37043">
        <v>1</v>
      </c>
      <c r="Q37043" s="1">
        <v>40757</v>
      </c>
      <c r="R37043" s="1">
        <v>40757</v>
      </c>
      <c r="S37043">
        <v>0</v>
      </c>
      <c r="T37043">
        <v>5000000</v>
      </c>
      <c r="U37043">
        <v>0</v>
      </c>
      <c r="V37043">
        <v>0</v>
      </c>
      <c r="W37043">
        <v>0</v>
      </c>
      <c r="X37043">
        <v>0</v>
      </c>
      <c r="Y37043">
        <v>0</v>
      </c>
      <c r="Z37043">
        <v>0</v>
      </c>
      <c r="AA37043">
        <v>0</v>
      </c>
      <c r="AB37043">
        <v>0</v>
      </c>
      <c r="AC37043">
        <v>0</v>
      </c>
      <c r="AD37043">
        <v>0</v>
      </c>
      <c r="AE37043">
        <v>0</v>
      </c>
      <c r="AF37043">
        <v>5000000</v>
      </c>
      <c r="AG37043">
        <v>0</v>
      </c>
      <c r="AH37043">
        <v>0</v>
      </c>
      <c r="AI37043">
        <v>0</v>
      </c>
      <c r="AJ37043">
        <v>0</v>
      </c>
      <c r="AK37043">
        <v>0</v>
      </c>
      <c r="AL37043">
        <v>0</v>
      </c>
      <c r="AM37043">
        <v>0</v>
      </c>
    </row>
    <row r="37044" spans="1:39" x14ac:dyDescent="0.45">
      <c r="A37044" t="s">
        <v>136545</v>
      </c>
      <c r="B37044" t="s">
        <v>136546</v>
      </c>
      <c r="C37044" t="s">
        <v>136547</v>
      </c>
      <c r="D37044" t="s">
        <v>114442</v>
      </c>
      <c r="E37044" t="s">
        <v>89</v>
      </c>
      <c r="F37044" s="3">
        <v>47619</v>
      </c>
      <c r="G37044" t="s">
        <v>57</v>
      </c>
      <c r="L37044">
        <v>1</v>
      </c>
      <c r="M37044" s="1">
        <v>40909</v>
      </c>
      <c r="N37044" s="2">
        <v>40909</v>
      </c>
      <c r="O37044" t="s">
        <v>132</v>
      </c>
      <c r="P37044">
        <v>2012</v>
      </c>
      <c r="Q37044" s="1">
        <v>41456</v>
      </c>
      <c r="R37044" s="1">
        <v>41456</v>
      </c>
      <c r="S37044">
        <v>0</v>
      </c>
      <c r="T37044">
        <v>0</v>
      </c>
      <c r="U37044">
        <v>0</v>
      </c>
      <c r="V37044">
        <v>0</v>
      </c>
      <c r="W37044">
        <v>0</v>
      </c>
      <c r="X37044">
        <v>0</v>
      </c>
      <c r="Y37044">
        <v>47619</v>
      </c>
      <c r="Z37044">
        <v>0</v>
      </c>
      <c r="AA37044">
        <v>0</v>
      </c>
      <c r="AB37044">
        <v>0</v>
      </c>
      <c r="AC37044">
        <v>0</v>
      </c>
      <c r="AD37044">
        <v>0</v>
      </c>
      <c r="AE37044">
        <v>0</v>
      </c>
      <c r="AF37044">
        <v>0</v>
      </c>
      <c r="AG37044">
        <v>0</v>
      </c>
      <c r="AH37044">
        <v>0</v>
      </c>
      <c r="AI37044">
        <v>0</v>
      </c>
      <c r="AJ37044">
        <v>0</v>
      </c>
      <c r="AK37044">
        <v>0</v>
      </c>
      <c r="AL37044">
        <v>0</v>
      </c>
      <c r="AM37044">
        <v>0</v>
      </c>
    </row>
    <row r="37045" spans="1:39" x14ac:dyDescent="0.45">
      <c r="A37045" t="s">
        <v>136548</v>
      </c>
      <c r="B37045" t="s">
        <v>136549</v>
      </c>
      <c r="C37045" t="s">
        <v>136550</v>
      </c>
      <c r="D37045" t="s">
        <v>293</v>
      </c>
      <c r="E37045" t="s">
        <v>294</v>
      </c>
      <c r="F37045" t="s">
        <v>136551</v>
      </c>
      <c r="G37045" t="s">
        <v>57</v>
      </c>
      <c r="H37045" t="s">
        <v>192</v>
      </c>
      <c r="J37045" t="s">
        <v>136552</v>
      </c>
      <c r="K37045" t="s">
        <v>136552</v>
      </c>
      <c r="L37045">
        <v>1</v>
      </c>
      <c r="Q37045" s="1">
        <v>40576</v>
      </c>
      <c r="R37045" s="1">
        <v>40576</v>
      </c>
      <c r="S37045">
        <v>0</v>
      </c>
      <c r="T37045">
        <v>33127200</v>
      </c>
      <c r="U37045">
        <v>0</v>
      </c>
      <c r="V37045">
        <v>0</v>
      </c>
      <c r="W37045">
        <v>0</v>
      </c>
      <c r="X37045">
        <v>0</v>
      </c>
      <c r="Y37045">
        <v>0</v>
      </c>
      <c r="Z37045">
        <v>0</v>
      </c>
      <c r="AA37045">
        <v>0</v>
      </c>
      <c r="AB37045">
        <v>0</v>
      </c>
      <c r="AC37045">
        <v>0</v>
      </c>
      <c r="AD37045">
        <v>0</v>
      </c>
      <c r="AE37045">
        <v>0</v>
      </c>
      <c r="AF37045">
        <v>0</v>
      </c>
      <c r="AG37045">
        <v>0</v>
      </c>
      <c r="AH37045">
        <v>0</v>
      </c>
      <c r="AI37045">
        <v>0</v>
      </c>
      <c r="AJ37045">
        <v>0</v>
      </c>
      <c r="AK37045">
        <v>0</v>
      </c>
      <c r="AL37045">
        <v>0</v>
      </c>
      <c r="AM37045">
        <v>0</v>
      </c>
    </row>
    <row r="37046" spans="1:39" x14ac:dyDescent="0.45">
      <c r="A37046" t="s">
        <v>136553</v>
      </c>
      <c r="B37046" t="s">
        <v>136554</v>
      </c>
      <c r="C37046" t="s">
        <v>136555</v>
      </c>
      <c r="D37046" t="s">
        <v>6220</v>
      </c>
      <c r="E37046" t="s">
        <v>350</v>
      </c>
      <c r="F37046" t="s">
        <v>1047</v>
      </c>
      <c r="G37046" t="s">
        <v>57</v>
      </c>
      <c r="H37046" t="s">
        <v>46</v>
      </c>
      <c r="I37046" t="s">
        <v>526</v>
      </c>
      <c r="J37046" t="s">
        <v>527</v>
      </c>
      <c r="K37046" t="s">
        <v>3771</v>
      </c>
      <c r="L37046">
        <v>1</v>
      </c>
      <c r="Q37046" s="1">
        <v>41859</v>
      </c>
      <c r="R37046" s="1">
        <v>41859</v>
      </c>
      <c r="S37046">
        <v>0</v>
      </c>
      <c r="T37046">
        <v>0</v>
      </c>
      <c r="U37046">
        <v>0</v>
      </c>
      <c r="V37046">
        <v>0</v>
      </c>
      <c r="W37046">
        <v>0</v>
      </c>
      <c r="X37046">
        <v>0</v>
      </c>
      <c r="Y37046">
        <v>5000000</v>
      </c>
      <c r="Z37046">
        <v>0</v>
      </c>
      <c r="AA37046">
        <v>0</v>
      </c>
      <c r="AB37046">
        <v>0</v>
      </c>
      <c r="AC37046">
        <v>0</v>
      </c>
      <c r="AD37046">
        <v>0</v>
      </c>
      <c r="AE37046">
        <v>0</v>
      </c>
      <c r="AF37046">
        <v>0</v>
      </c>
      <c r="AG37046">
        <v>0</v>
      </c>
      <c r="AH37046">
        <v>0</v>
      </c>
      <c r="AI37046">
        <v>0</v>
      </c>
      <c r="AJ37046">
        <v>0</v>
      </c>
      <c r="AK37046">
        <v>0</v>
      </c>
      <c r="AL37046">
        <v>0</v>
      </c>
      <c r="AM37046">
        <v>0</v>
      </c>
    </row>
    <row r="37047" spans="1:39" x14ac:dyDescent="0.45">
      <c r="A37047" t="s">
        <v>136556</v>
      </c>
      <c r="B37047" t="s">
        <v>136557</v>
      </c>
      <c r="C37047" t="s">
        <v>136558</v>
      </c>
      <c r="D37047" t="s">
        <v>142</v>
      </c>
      <c r="E37047" t="s">
        <v>143</v>
      </c>
      <c r="F37047" t="s">
        <v>2573</v>
      </c>
      <c r="G37047" t="s">
        <v>57</v>
      </c>
      <c r="H37047" t="s">
        <v>46</v>
      </c>
      <c r="I37047" t="s">
        <v>136</v>
      </c>
      <c r="J37047" t="s">
        <v>1672</v>
      </c>
      <c r="K37047" t="s">
        <v>2370</v>
      </c>
      <c r="L37047">
        <v>1</v>
      </c>
      <c r="M37047" s="1">
        <v>36892</v>
      </c>
      <c r="N37047" s="2">
        <v>36892</v>
      </c>
      <c r="O37047" t="s">
        <v>172</v>
      </c>
      <c r="P37047">
        <v>2001</v>
      </c>
      <c r="Q37047" s="1">
        <v>41547</v>
      </c>
      <c r="R37047" s="1">
        <v>41547</v>
      </c>
      <c r="S37047">
        <v>0</v>
      </c>
      <c r="T37047">
        <v>0</v>
      </c>
      <c r="U37047">
        <v>0</v>
      </c>
      <c r="V37047">
        <v>0</v>
      </c>
      <c r="W37047">
        <v>0</v>
      </c>
      <c r="X37047">
        <v>0</v>
      </c>
      <c r="Y37047">
        <v>0</v>
      </c>
      <c r="Z37047">
        <v>40000000</v>
      </c>
      <c r="AA37047">
        <v>0</v>
      </c>
      <c r="AB37047">
        <v>0</v>
      </c>
      <c r="AC37047">
        <v>0</v>
      </c>
      <c r="AD37047">
        <v>0</v>
      </c>
      <c r="AE37047">
        <v>0</v>
      </c>
      <c r="AF37047">
        <v>0</v>
      </c>
      <c r="AG37047">
        <v>0</v>
      </c>
      <c r="AH37047">
        <v>0</v>
      </c>
      <c r="AI37047">
        <v>0</v>
      </c>
      <c r="AJ37047">
        <v>0</v>
      </c>
      <c r="AK37047">
        <v>0</v>
      </c>
      <c r="AL37047">
        <v>0</v>
      </c>
      <c r="AM37047">
        <v>0</v>
      </c>
    </row>
    <row r="37048" spans="1:39" x14ac:dyDescent="0.45">
      <c r="A37048" t="s">
        <v>136559</v>
      </c>
      <c r="B37048" t="s">
        <v>136560</v>
      </c>
      <c r="C37048" t="s">
        <v>136561</v>
      </c>
      <c r="D37048" t="s">
        <v>755</v>
      </c>
      <c r="E37048" t="s">
        <v>756</v>
      </c>
      <c r="F37048" t="s">
        <v>136562</v>
      </c>
      <c r="G37048" t="s">
        <v>57</v>
      </c>
      <c r="H37048" t="s">
        <v>402</v>
      </c>
      <c r="J37048" t="s">
        <v>403</v>
      </c>
      <c r="K37048" t="s">
        <v>403</v>
      </c>
      <c r="L37048">
        <v>1</v>
      </c>
      <c r="Q37048" s="1">
        <v>40668</v>
      </c>
      <c r="R37048" s="1">
        <v>40668</v>
      </c>
      <c r="S37048">
        <v>0</v>
      </c>
      <c r="T37048">
        <v>0</v>
      </c>
      <c r="U37048">
        <v>0</v>
      </c>
      <c r="V37048">
        <v>1633620</v>
      </c>
      <c r="W37048">
        <v>0</v>
      </c>
      <c r="X37048">
        <v>0</v>
      </c>
      <c r="Y37048">
        <v>0</v>
      </c>
      <c r="Z37048">
        <v>0</v>
      </c>
      <c r="AA37048">
        <v>0</v>
      </c>
      <c r="AB37048">
        <v>0</v>
      </c>
      <c r="AC37048">
        <v>0</v>
      </c>
      <c r="AD37048">
        <v>0</v>
      </c>
      <c r="AE37048">
        <v>0</v>
      </c>
      <c r="AF37048">
        <v>0</v>
      </c>
      <c r="AG37048">
        <v>0</v>
      </c>
      <c r="AH37048">
        <v>0</v>
      </c>
      <c r="AI37048">
        <v>0</v>
      </c>
      <c r="AJ37048">
        <v>0</v>
      </c>
      <c r="AK37048">
        <v>0</v>
      </c>
      <c r="AL37048">
        <v>0</v>
      </c>
      <c r="AM37048">
        <v>0</v>
      </c>
    </row>
    <row r="37049" spans="1:39" x14ac:dyDescent="0.45">
      <c r="A37049" t="s">
        <v>136563</v>
      </c>
      <c r="B37049" t="s">
        <v>136564</v>
      </c>
      <c r="C37049" t="s">
        <v>136565</v>
      </c>
      <c r="D37049" t="s">
        <v>315</v>
      </c>
      <c r="E37049" t="s">
        <v>316</v>
      </c>
      <c r="F37049" s="3">
        <v>10000</v>
      </c>
      <c r="G37049" t="s">
        <v>57</v>
      </c>
      <c r="H37049" t="s">
        <v>46</v>
      </c>
      <c r="I37049" t="s">
        <v>648</v>
      </c>
      <c r="J37049" t="s">
        <v>649</v>
      </c>
      <c r="K37049" t="s">
        <v>649</v>
      </c>
      <c r="L37049">
        <v>1</v>
      </c>
      <c r="M37049" s="1">
        <v>39568</v>
      </c>
      <c r="N37049" s="2">
        <v>39539</v>
      </c>
      <c r="O37049" t="s">
        <v>520</v>
      </c>
      <c r="P37049">
        <v>2008</v>
      </c>
      <c r="Q37049" s="1">
        <v>39568</v>
      </c>
      <c r="R37049" s="1">
        <v>39568</v>
      </c>
      <c r="S37049">
        <v>10000</v>
      </c>
      <c r="T37049">
        <v>0</v>
      </c>
      <c r="U37049">
        <v>0</v>
      </c>
      <c r="V37049">
        <v>0</v>
      </c>
      <c r="W37049">
        <v>0</v>
      </c>
      <c r="X37049">
        <v>0</v>
      </c>
      <c r="Y37049">
        <v>0</v>
      </c>
      <c r="Z37049">
        <v>0</v>
      </c>
      <c r="AA37049">
        <v>0</v>
      </c>
      <c r="AB37049">
        <v>0</v>
      </c>
      <c r="AC37049">
        <v>0</v>
      </c>
      <c r="AD37049">
        <v>0</v>
      </c>
      <c r="AE37049">
        <v>0</v>
      </c>
      <c r="AF37049">
        <v>0</v>
      </c>
      <c r="AG37049">
        <v>0</v>
      </c>
      <c r="AH37049">
        <v>0</v>
      </c>
      <c r="AI37049">
        <v>0</v>
      </c>
      <c r="AJ37049">
        <v>0</v>
      </c>
      <c r="AK37049">
        <v>0</v>
      </c>
      <c r="AL37049">
        <v>0</v>
      </c>
      <c r="AM37049">
        <v>0</v>
      </c>
    </row>
    <row r="37050" spans="1:39" x14ac:dyDescent="0.45">
      <c r="A37050" t="s">
        <v>136566</v>
      </c>
      <c r="B37050" t="s">
        <v>136567</v>
      </c>
      <c r="C37050" t="s">
        <v>136568</v>
      </c>
      <c r="D37050" t="s">
        <v>1343</v>
      </c>
      <c r="E37050" t="s">
        <v>1344</v>
      </c>
      <c r="F37050" t="s">
        <v>136569</v>
      </c>
      <c r="G37050" t="s">
        <v>45</v>
      </c>
      <c r="H37050" t="s">
        <v>46</v>
      </c>
      <c r="I37050" t="s">
        <v>58</v>
      </c>
      <c r="J37050" t="s">
        <v>198</v>
      </c>
      <c r="K37050" t="s">
        <v>1127</v>
      </c>
      <c r="L37050">
        <v>3</v>
      </c>
      <c r="M37050" s="1">
        <v>36892</v>
      </c>
      <c r="N37050" s="2">
        <v>36892</v>
      </c>
      <c r="O37050" t="s">
        <v>172</v>
      </c>
      <c r="P37050">
        <v>2001</v>
      </c>
      <c r="Q37050" s="1">
        <v>38897</v>
      </c>
      <c r="R37050" s="1">
        <v>41449</v>
      </c>
      <c r="S37050">
        <v>0</v>
      </c>
      <c r="T37050">
        <v>15535451</v>
      </c>
      <c r="U37050">
        <v>0</v>
      </c>
      <c r="V37050">
        <v>0</v>
      </c>
      <c r="W37050">
        <v>0</v>
      </c>
      <c r="X37050">
        <v>0</v>
      </c>
      <c r="Y37050">
        <v>0</v>
      </c>
      <c r="Z37050">
        <v>0</v>
      </c>
      <c r="AA37050">
        <v>0</v>
      </c>
      <c r="AB37050">
        <v>0</v>
      </c>
      <c r="AC37050">
        <v>0</v>
      </c>
      <c r="AD37050">
        <v>0</v>
      </c>
      <c r="AE37050">
        <v>0</v>
      </c>
      <c r="AF37050">
        <v>3535451</v>
      </c>
      <c r="AG37050">
        <v>0</v>
      </c>
      <c r="AH37050">
        <v>12000000</v>
      </c>
      <c r="AI37050">
        <v>0</v>
      </c>
      <c r="AJ37050">
        <v>0</v>
      </c>
      <c r="AK37050">
        <v>0</v>
      </c>
      <c r="AL37050">
        <v>0</v>
      </c>
      <c r="AM37050">
        <v>0</v>
      </c>
    </row>
    <row r="37051" spans="1:39" x14ac:dyDescent="0.45">
      <c r="A37051" t="s">
        <v>136570</v>
      </c>
      <c r="B37051" t="s">
        <v>136571</v>
      </c>
      <c r="C37051" t="s">
        <v>136572</v>
      </c>
      <c r="D37051" t="s">
        <v>1343</v>
      </c>
      <c r="E37051" t="s">
        <v>1344</v>
      </c>
      <c r="F37051" t="s">
        <v>3234</v>
      </c>
      <c r="G37051" t="s">
        <v>57</v>
      </c>
      <c r="H37051" t="s">
        <v>46</v>
      </c>
      <c r="I37051" t="s">
        <v>1234</v>
      </c>
      <c r="J37051" t="s">
        <v>1981</v>
      </c>
      <c r="K37051" t="s">
        <v>11777</v>
      </c>
      <c r="L37051">
        <v>1</v>
      </c>
      <c r="Q37051" s="1">
        <v>41856</v>
      </c>
      <c r="R37051" s="1">
        <v>41856</v>
      </c>
      <c r="S37051">
        <v>0</v>
      </c>
      <c r="T37051">
        <v>225000</v>
      </c>
      <c r="U37051">
        <v>0</v>
      </c>
      <c r="V37051">
        <v>0</v>
      </c>
      <c r="W37051">
        <v>0</v>
      </c>
      <c r="X37051">
        <v>0</v>
      </c>
      <c r="Y37051">
        <v>0</v>
      </c>
      <c r="Z37051">
        <v>0</v>
      </c>
      <c r="AA37051">
        <v>0</v>
      </c>
      <c r="AB37051">
        <v>0</v>
      </c>
      <c r="AC37051">
        <v>0</v>
      </c>
      <c r="AD37051">
        <v>0</v>
      </c>
      <c r="AE37051">
        <v>0</v>
      </c>
      <c r="AF37051">
        <v>0</v>
      </c>
      <c r="AG37051">
        <v>0</v>
      </c>
      <c r="AH37051">
        <v>0</v>
      </c>
      <c r="AI37051">
        <v>0</v>
      </c>
      <c r="AJ37051">
        <v>0</v>
      </c>
      <c r="AK37051">
        <v>0</v>
      </c>
      <c r="AL37051">
        <v>0</v>
      </c>
      <c r="AM37051">
        <v>0</v>
      </c>
    </row>
    <row r="37052" spans="1:39" x14ac:dyDescent="0.45">
      <c r="A37052" t="s">
        <v>136573</v>
      </c>
      <c r="B37052" t="s">
        <v>136574</v>
      </c>
      <c r="C37052" t="s">
        <v>136575</v>
      </c>
      <c r="D37052" t="s">
        <v>247</v>
      </c>
      <c r="E37052" t="s">
        <v>248</v>
      </c>
      <c r="F37052" t="s">
        <v>136576</v>
      </c>
      <c r="G37052" t="s">
        <v>57</v>
      </c>
      <c r="H37052" t="s">
        <v>46</v>
      </c>
      <c r="I37052" t="s">
        <v>1258</v>
      </c>
      <c r="J37052" t="s">
        <v>1259</v>
      </c>
      <c r="K37052" t="s">
        <v>5175</v>
      </c>
      <c r="L37052">
        <v>2</v>
      </c>
      <c r="M37052" s="1">
        <v>39083</v>
      </c>
      <c r="N37052" s="2">
        <v>39083</v>
      </c>
      <c r="O37052" t="s">
        <v>110</v>
      </c>
      <c r="P37052">
        <v>2007</v>
      </c>
      <c r="Q37052" s="1">
        <v>39584</v>
      </c>
      <c r="R37052" s="1">
        <v>40108</v>
      </c>
      <c r="S37052">
        <v>0</v>
      </c>
      <c r="T37052">
        <v>15929754</v>
      </c>
      <c r="U37052">
        <v>0</v>
      </c>
      <c r="V37052">
        <v>0</v>
      </c>
      <c r="W37052">
        <v>0</v>
      </c>
      <c r="X37052">
        <v>0</v>
      </c>
      <c r="Y37052">
        <v>0</v>
      </c>
      <c r="Z37052">
        <v>0</v>
      </c>
      <c r="AA37052">
        <v>0</v>
      </c>
      <c r="AB37052">
        <v>0</v>
      </c>
      <c r="AC37052">
        <v>0</v>
      </c>
      <c r="AD37052">
        <v>0</v>
      </c>
      <c r="AE37052">
        <v>0</v>
      </c>
      <c r="AF37052">
        <v>0</v>
      </c>
      <c r="AG37052">
        <v>0</v>
      </c>
      <c r="AH37052">
        <v>0</v>
      </c>
      <c r="AI37052">
        <v>0</v>
      </c>
      <c r="AJ37052">
        <v>0</v>
      </c>
      <c r="AK37052">
        <v>0</v>
      </c>
      <c r="AL37052">
        <v>0</v>
      </c>
      <c r="AM37052">
        <v>0</v>
      </c>
    </row>
    <row r="37053" spans="1:39" x14ac:dyDescent="0.45">
      <c r="A37053" t="s">
        <v>136577</v>
      </c>
      <c r="B37053" t="s">
        <v>136578</v>
      </c>
      <c r="C37053" t="s">
        <v>136579</v>
      </c>
      <c r="D37053" t="s">
        <v>293</v>
      </c>
      <c r="E37053" t="s">
        <v>294</v>
      </c>
      <c r="F37053" t="s">
        <v>7188</v>
      </c>
      <c r="G37053" t="s">
        <v>57</v>
      </c>
      <c r="H37053" t="s">
        <v>46</v>
      </c>
      <c r="I37053" t="s">
        <v>136</v>
      </c>
      <c r="J37053" t="s">
        <v>1672</v>
      </c>
      <c r="K37053" t="s">
        <v>2370</v>
      </c>
      <c r="L37053">
        <v>2</v>
      </c>
      <c r="M37053" s="1">
        <v>40909</v>
      </c>
      <c r="N37053" s="2">
        <v>40909</v>
      </c>
      <c r="O37053" t="s">
        <v>132</v>
      </c>
      <c r="P37053">
        <v>2012</v>
      </c>
      <c r="Q37053" s="1">
        <v>41358</v>
      </c>
      <c r="R37053" s="1">
        <v>41390</v>
      </c>
      <c r="S37053">
        <v>0</v>
      </c>
      <c r="T37053">
        <v>16000000</v>
      </c>
      <c r="U37053">
        <v>0</v>
      </c>
      <c r="V37053">
        <v>0</v>
      </c>
      <c r="W37053">
        <v>0</v>
      </c>
      <c r="X37053">
        <v>1000000</v>
      </c>
      <c r="Y37053">
        <v>0</v>
      </c>
      <c r="Z37053">
        <v>0</v>
      </c>
      <c r="AA37053">
        <v>0</v>
      </c>
      <c r="AB37053">
        <v>0</v>
      </c>
      <c r="AC37053">
        <v>0</v>
      </c>
      <c r="AD37053">
        <v>0</v>
      </c>
      <c r="AE37053">
        <v>0</v>
      </c>
      <c r="AF37053">
        <v>16000000</v>
      </c>
      <c r="AG37053">
        <v>0</v>
      </c>
      <c r="AH37053">
        <v>0</v>
      </c>
      <c r="AI37053">
        <v>0</v>
      </c>
      <c r="AJ37053">
        <v>0</v>
      </c>
      <c r="AK37053">
        <v>0</v>
      </c>
      <c r="AL37053">
        <v>0</v>
      </c>
      <c r="AM37053">
        <v>0</v>
      </c>
    </row>
    <row r="37054" spans="1:39" x14ac:dyDescent="0.45">
      <c r="A37054" t="s">
        <v>136580</v>
      </c>
      <c r="B37054" t="s">
        <v>136581</v>
      </c>
      <c r="C37054" t="s">
        <v>136582</v>
      </c>
      <c r="D37054" t="s">
        <v>142</v>
      </c>
      <c r="E37054" t="s">
        <v>143</v>
      </c>
      <c r="F37054" t="s">
        <v>426</v>
      </c>
      <c r="G37054" t="s">
        <v>101</v>
      </c>
      <c r="H37054" t="s">
        <v>46</v>
      </c>
      <c r="I37054" t="s">
        <v>91</v>
      </c>
      <c r="J37054" t="s">
        <v>602</v>
      </c>
      <c r="K37054" t="s">
        <v>602</v>
      </c>
      <c r="L37054">
        <v>1</v>
      </c>
      <c r="M37054" s="1">
        <v>35065</v>
      </c>
      <c r="N37054" s="2">
        <v>35065</v>
      </c>
      <c r="O37054" t="s">
        <v>3501</v>
      </c>
      <c r="P37054">
        <v>1996</v>
      </c>
      <c r="Q37054" s="1">
        <v>40785</v>
      </c>
      <c r="R37054" s="1">
        <v>40785</v>
      </c>
      <c r="S37054">
        <v>0</v>
      </c>
      <c r="T37054">
        <v>0</v>
      </c>
      <c r="U37054">
        <v>0</v>
      </c>
      <c r="V37054">
        <v>0</v>
      </c>
      <c r="W37054">
        <v>0</v>
      </c>
      <c r="X37054">
        <v>200000</v>
      </c>
      <c r="Y37054">
        <v>0</v>
      </c>
      <c r="Z37054">
        <v>0</v>
      </c>
      <c r="AA37054">
        <v>0</v>
      </c>
      <c r="AB37054">
        <v>0</v>
      </c>
      <c r="AC37054">
        <v>0</v>
      </c>
      <c r="AD37054">
        <v>0</v>
      </c>
      <c r="AE37054">
        <v>0</v>
      </c>
      <c r="AF37054">
        <v>0</v>
      </c>
      <c r="AG37054">
        <v>0</v>
      </c>
      <c r="AH37054">
        <v>0</v>
      </c>
      <c r="AI37054">
        <v>0</v>
      </c>
      <c r="AJ37054">
        <v>0</v>
      </c>
      <c r="AK37054">
        <v>0</v>
      </c>
      <c r="AL37054">
        <v>0</v>
      </c>
      <c r="AM37054">
        <v>0</v>
      </c>
    </row>
    <row r="37055" spans="1:39" x14ac:dyDescent="0.45">
      <c r="A37055" t="s">
        <v>136583</v>
      </c>
      <c r="B37055" t="s">
        <v>136584</v>
      </c>
      <c r="D37055" t="s">
        <v>774</v>
      </c>
      <c r="E37055" t="s">
        <v>775</v>
      </c>
      <c r="F37055" t="s">
        <v>60759</v>
      </c>
      <c r="G37055" t="s">
        <v>57</v>
      </c>
      <c r="H37055" t="s">
        <v>496</v>
      </c>
      <c r="J37055" t="s">
        <v>497</v>
      </c>
      <c r="K37055" t="s">
        <v>497</v>
      </c>
      <c r="L37055">
        <v>1</v>
      </c>
      <c r="Q37055" s="1">
        <v>40101</v>
      </c>
      <c r="R37055" s="1">
        <v>40101</v>
      </c>
      <c r="S37055">
        <v>0</v>
      </c>
      <c r="T37055">
        <v>187000</v>
      </c>
      <c r="U37055">
        <v>0</v>
      </c>
      <c r="V37055">
        <v>0</v>
      </c>
      <c r="W37055">
        <v>0</v>
      </c>
      <c r="X37055">
        <v>0</v>
      </c>
      <c r="Y37055">
        <v>0</v>
      </c>
      <c r="Z37055">
        <v>0</v>
      </c>
      <c r="AA37055">
        <v>0</v>
      </c>
      <c r="AB37055">
        <v>0</v>
      </c>
      <c r="AC37055">
        <v>0</v>
      </c>
      <c r="AD37055">
        <v>0</v>
      </c>
      <c r="AE37055">
        <v>0</v>
      </c>
      <c r="AF37055">
        <v>0</v>
      </c>
      <c r="AG37055">
        <v>0</v>
      </c>
      <c r="AH37055">
        <v>0</v>
      </c>
      <c r="AI37055">
        <v>0</v>
      </c>
      <c r="AJ37055">
        <v>0</v>
      </c>
      <c r="AK37055">
        <v>0</v>
      </c>
      <c r="AL37055">
        <v>0</v>
      </c>
      <c r="AM37055">
        <v>0</v>
      </c>
    </row>
    <row r="37056" spans="1:39" x14ac:dyDescent="0.45">
      <c r="A37056" t="s">
        <v>136585</v>
      </c>
      <c r="B37056" t="s">
        <v>136586</v>
      </c>
      <c r="D37056" t="s">
        <v>293</v>
      </c>
      <c r="E37056" t="s">
        <v>294</v>
      </c>
      <c r="F37056" t="s">
        <v>22173</v>
      </c>
      <c r="G37056" t="s">
        <v>57</v>
      </c>
      <c r="H37056" t="s">
        <v>46</v>
      </c>
      <c r="I37056" t="s">
        <v>821</v>
      </c>
      <c r="J37056" t="s">
        <v>822</v>
      </c>
      <c r="K37056" t="s">
        <v>2564</v>
      </c>
      <c r="L37056">
        <v>2</v>
      </c>
      <c r="M37056" s="1">
        <v>36526</v>
      </c>
      <c r="N37056" s="2">
        <v>36526</v>
      </c>
      <c r="O37056" t="s">
        <v>255</v>
      </c>
      <c r="P37056">
        <v>2000</v>
      </c>
      <c r="Q37056" s="1">
        <v>38810</v>
      </c>
      <c r="R37056" s="1">
        <v>39241</v>
      </c>
      <c r="S37056">
        <v>0</v>
      </c>
      <c r="T37056">
        <v>13300000</v>
      </c>
      <c r="U37056">
        <v>0</v>
      </c>
      <c r="V37056">
        <v>0</v>
      </c>
      <c r="W37056">
        <v>0</v>
      </c>
      <c r="X37056">
        <v>0</v>
      </c>
      <c r="Y37056">
        <v>0</v>
      </c>
      <c r="Z37056">
        <v>0</v>
      </c>
      <c r="AA37056">
        <v>0</v>
      </c>
      <c r="AB37056">
        <v>0</v>
      </c>
      <c r="AC37056">
        <v>0</v>
      </c>
      <c r="AD37056">
        <v>0</v>
      </c>
      <c r="AE37056">
        <v>0</v>
      </c>
      <c r="AF37056">
        <v>0</v>
      </c>
      <c r="AG37056">
        <v>0</v>
      </c>
      <c r="AH37056">
        <v>9900000</v>
      </c>
      <c r="AI37056">
        <v>0</v>
      </c>
      <c r="AJ37056">
        <v>0</v>
      </c>
      <c r="AK37056">
        <v>0</v>
      </c>
      <c r="AL37056">
        <v>0</v>
      </c>
      <c r="AM37056">
        <v>0</v>
      </c>
    </row>
    <row r="37057" spans="1:39" x14ac:dyDescent="0.45">
      <c r="A37057" t="s">
        <v>136587</v>
      </c>
      <c r="B37057" t="s">
        <v>136588</v>
      </c>
      <c r="C37057" t="s">
        <v>136589</v>
      </c>
      <c r="D37057" t="s">
        <v>88</v>
      </c>
      <c r="E37057" t="s">
        <v>89</v>
      </c>
      <c r="F37057" t="s">
        <v>114</v>
      </c>
      <c r="G37057" t="s">
        <v>57</v>
      </c>
      <c r="H37057" t="s">
        <v>46</v>
      </c>
      <c r="I37057" t="s">
        <v>136</v>
      </c>
      <c r="J37057" t="s">
        <v>1672</v>
      </c>
      <c r="K37057" t="s">
        <v>21372</v>
      </c>
      <c r="L37057">
        <v>1</v>
      </c>
      <c r="M37057" s="1">
        <v>34700</v>
      </c>
      <c r="N37057" s="2">
        <v>34700</v>
      </c>
      <c r="O37057" t="s">
        <v>3471</v>
      </c>
      <c r="P37057">
        <v>1995</v>
      </c>
      <c r="Q37057" s="1">
        <v>37987</v>
      </c>
      <c r="R37057" s="1">
        <v>37987</v>
      </c>
      <c r="S37057">
        <v>0</v>
      </c>
      <c r="T37057">
        <v>0</v>
      </c>
      <c r="U37057">
        <v>0</v>
      </c>
      <c r="V37057">
        <v>0</v>
      </c>
      <c r="W37057">
        <v>0</v>
      </c>
      <c r="X37057">
        <v>0</v>
      </c>
      <c r="Y37057">
        <v>0</v>
      </c>
      <c r="Z37057">
        <v>0</v>
      </c>
      <c r="AA37057">
        <v>0</v>
      </c>
      <c r="AB37057">
        <v>0</v>
      </c>
      <c r="AC37057">
        <v>0</v>
      </c>
      <c r="AD37057">
        <v>0</v>
      </c>
      <c r="AE37057">
        <v>0</v>
      </c>
      <c r="AF37057">
        <v>0</v>
      </c>
      <c r="AG37057">
        <v>0</v>
      </c>
      <c r="AH37057">
        <v>0</v>
      </c>
      <c r="AI37057">
        <v>0</v>
      </c>
      <c r="AJ37057">
        <v>0</v>
      </c>
      <c r="AK37057">
        <v>0</v>
      </c>
      <c r="AL37057">
        <v>0</v>
      </c>
      <c r="AM37057">
        <v>0</v>
      </c>
    </row>
    <row r="37058" spans="1:39" x14ac:dyDescent="0.45">
      <c r="A37058" t="s">
        <v>136590</v>
      </c>
      <c r="B37058" t="s">
        <v>136591</v>
      </c>
      <c r="C37058" t="s">
        <v>136592</v>
      </c>
      <c r="D37058" t="s">
        <v>136593</v>
      </c>
      <c r="E37058" t="s">
        <v>3017</v>
      </c>
      <c r="F37058" s="3">
        <v>35000</v>
      </c>
      <c r="G37058" t="s">
        <v>57</v>
      </c>
      <c r="H37058" t="s">
        <v>74</v>
      </c>
      <c r="J37058" t="s">
        <v>75</v>
      </c>
      <c r="K37058" t="s">
        <v>75</v>
      </c>
      <c r="L37058">
        <v>1</v>
      </c>
      <c r="M37058" s="1">
        <v>40672</v>
      </c>
      <c r="N37058" s="2">
        <v>40664</v>
      </c>
      <c r="O37058" t="s">
        <v>76</v>
      </c>
      <c r="P37058">
        <v>2011</v>
      </c>
      <c r="Q37058" s="1">
        <v>40871</v>
      </c>
      <c r="R37058" s="1">
        <v>40871</v>
      </c>
      <c r="S37058">
        <v>0</v>
      </c>
      <c r="T37058">
        <v>0</v>
      </c>
      <c r="U37058">
        <v>0</v>
      </c>
      <c r="V37058">
        <v>0</v>
      </c>
      <c r="W37058">
        <v>0</v>
      </c>
      <c r="X37058">
        <v>0</v>
      </c>
      <c r="Y37058">
        <v>35000</v>
      </c>
      <c r="Z37058">
        <v>0</v>
      </c>
      <c r="AA37058">
        <v>0</v>
      </c>
      <c r="AB37058">
        <v>0</v>
      </c>
      <c r="AC37058">
        <v>0</v>
      </c>
      <c r="AD37058">
        <v>0</v>
      </c>
      <c r="AE37058">
        <v>0</v>
      </c>
      <c r="AF37058">
        <v>0</v>
      </c>
      <c r="AG37058">
        <v>0</v>
      </c>
      <c r="AH37058">
        <v>0</v>
      </c>
      <c r="AI37058">
        <v>0</v>
      </c>
      <c r="AJ37058">
        <v>0</v>
      </c>
      <c r="AK37058">
        <v>0</v>
      </c>
      <c r="AL37058">
        <v>0</v>
      </c>
      <c r="AM37058">
        <v>0</v>
      </c>
    </row>
    <row r="37059" spans="1:39" x14ac:dyDescent="0.45">
      <c r="A37059" t="s">
        <v>136594</v>
      </c>
      <c r="B37059" t="s">
        <v>136595</v>
      </c>
      <c r="C37059" t="s">
        <v>136596</v>
      </c>
      <c r="D37059" t="s">
        <v>461</v>
      </c>
      <c r="E37059" t="s">
        <v>462</v>
      </c>
      <c r="F37059" t="s">
        <v>73420</v>
      </c>
      <c r="G37059" t="s">
        <v>57</v>
      </c>
      <c r="H37059" t="s">
        <v>46</v>
      </c>
      <c r="I37059" t="s">
        <v>148</v>
      </c>
      <c r="J37059" t="s">
        <v>149</v>
      </c>
      <c r="K37059" t="s">
        <v>11451</v>
      </c>
      <c r="L37059">
        <v>5</v>
      </c>
      <c r="M37059" s="1">
        <v>36526</v>
      </c>
      <c r="N37059" s="2">
        <v>36526</v>
      </c>
      <c r="O37059" t="s">
        <v>255</v>
      </c>
      <c r="P37059">
        <v>2000</v>
      </c>
      <c r="Q37059" s="1">
        <v>39016</v>
      </c>
      <c r="R37059" s="1">
        <v>41813</v>
      </c>
      <c r="S37059">
        <v>0</v>
      </c>
      <c r="T37059">
        <v>6700000</v>
      </c>
      <c r="U37059">
        <v>0</v>
      </c>
      <c r="V37059">
        <v>0</v>
      </c>
      <c r="W37059">
        <v>0</v>
      </c>
      <c r="X37059">
        <v>26000000</v>
      </c>
      <c r="Y37059">
        <v>0</v>
      </c>
      <c r="Z37059">
        <v>0</v>
      </c>
      <c r="AA37059">
        <v>27000000</v>
      </c>
      <c r="AB37059">
        <v>0</v>
      </c>
      <c r="AC37059">
        <v>0</v>
      </c>
      <c r="AD37059">
        <v>0</v>
      </c>
      <c r="AE37059">
        <v>0</v>
      </c>
      <c r="AF37059">
        <v>0</v>
      </c>
      <c r="AG37059">
        <v>0</v>
      </c>
      <c r="AH37059">
        <v>6700000</v>
      </c>
      <c r="AI37059">
        <v>0</v>
      </c>
      <c r="AJ37059">
        <v>0</v>
      </c>
      <c r="AK37059">
        <v>0</v>
      </c>
      <c r="AL37059">
        <v>0</v>
      </c>
      <c r="AM37059">
        <v>0</v>
      </c>
    </row>
    <row r="37060" spans="1:39" x14ac:dyDescent="0.45">
      <c r="A37060" t="s">
        <v>136597</v>
      </c>
      <c r="B37060" t="s">
        <v>136598</v>
      </c>
      <c r="C37060" t="s">
        <v>136599</v>
      </c>
      <c r="D37060" t="s">
        <v>1343</v>
      </c>
      <c r="E37060" t="s">
        <v>1344</v>
      </c>
      <c r="F37060" t="s">
        <v>222</v>
      </c>
      <c r="G37060" t="s">
        <v>57</v>
      </c>
      <c r="H37060" t="s">
        <v>715</v>
      </c>
      <c r="J37060" t="s">
        <v>716</v>
      </c>
      <c r="K37060" t="s">
        <v>22960</v>
      </c>
      <c r="L37060">
        <v>1</v>
      </c>
      <c r="M37060" s="1">
        <v>40909</v>
      </c>
      <c r="N37060" s="2">
        <v>40909</v>
      </c>
      <c r="O37060" t="s">
        <v>132</v>
      </c>
      <c r="P37060">
        <v>2012</v>
      </c>
      <c r="Q37060" s="1">
        <v>41617</v>
      </c>
      <c r="R37060" s="1">
        <v>41617</v>
      </c>
      <c r="S37060">
        <v>0</v>
      </c>
      <c r="T37060">
        <v>10000000</v>
      </c>
      <c r="U37060">
        <v>0</v>
      </c>
      <c r="V37060">
        <v>0</v>
      </c>
      <c r="W37060">
        <v>0</v>
      </c>
      <c r="X37060">
        <v>0</v>
      </c>
      <c r="Y37060">
        <v>0</v>
      </c>
      <c r="Z37060">
        <v>0</v>
      </c>
      <c r="AA37060">
        <v>0</v>
      </c>
      <c r="AB37060">
        <v>0</v>
      </c>
      <c r="AC37060">
        <v>0</v>
      </c>
      <c r="AD37060">
        <v>0</v>
      </c>
      <c r="AE37060">
        <v>0</v>
      </c>
      <c r="AF37060">
        <v>10000000</v>
      </c>
      <c r="AG37060">
        <v>0</v>
      </c>
      <c r="AH37060">
        <v>0</v>
      </c>
      <c r="AI37060">
        <v>0</v>
      </c>
      <c r="AJ37060">
        <v>0</v>
      </c>
      <c r="AK37060">
        <v>0</v>
      </c>
      <c r="AL37060">
        <v>0</v>
      </c>
      <c r="AM37060">
        <v>0</v>
      </c>
    </row>
    <row r="37061" spans="1:39" x14ac:dyDescent="0.45">
      <c r="A37061" t="s">
        <v>136600</v>
      </c>
      <c r="B37061" t="s">
        <v>136601</v>
      </c>
      <c r="C37061" t="s">
        <v>136602</v>
      </c>
      <c r="F37061" t="s">
        <v>136603</v>
      </c>
      <c r="G37061" t="s">
        <v>57</v>
      </c>
      <c r="H37061" t="s">
        <v>74</v>
      </c>
      <c r="J37061" t="s">
        <v>75</v>
      </c>
      <c r="K37061" t="s">
        <v>75</v>
      </c>
      <c r="L37061">
        <v>1</v>
      </c>
      <c r="Q37061" s="1">
        <v>38659</v>
      </c>
      <c r="R37061" s="1">
        <v>38659</v>
      </c>
      <c r="S37061">
        <v>0</v>
      </c>
      <c r="T37061">
        <v>5325912</v>
      </c>
      <c r="U37061">
        <v>0</v>
      </c>
      <c r="V37061">
        <v>0</v>
      </c>
      <c r="W37061">
        <v>0</v>
      </c>
      <c r="X37061">
        <v>0</v>
      </c>
      <c r="Y37061">
        <v>0</v>
      </c>
      <c r="Z37061">
        <v>0</v>
      </c>
      <c r="AA37061">
        <v>0</v>
      </c>
      <c r="AB37061">
        <v>0</v>
      </c>
      <c r="AC37061">
        <v>0</v>
      </c>
      <c r="AD37061">
        <v>0</v>
      </c>
      <c r="AE37061">
        <v>0</v>
      </c>
      <c r="AF37061">
        <v>0</v>
      </c>
      <c r="AG37061">
        <v>0</v>
      </c>
      <c r="AH37061">
        <v>0</v>
      </c>
      <c r="AI37061">
        <v>0</v>
      </c>
      <c r="AJ37061">
        <v>0</v>
      </c>
      <c r="AK37061">
        <v>0</v>
      </c>
      <c r="AL37061">
        <v>0</v>
      </c>
      <c r="AM37061">
        <v>0</v>
      </c>
    </row>
    <row r="37062" spans="1:39" x14ac:dyDescent="0.45">
      <c r="A37062" t="s">
        <v>136604</v>
      </c>
      <c r="B37062" t="s">
        <v>136605</v>
      </c>
      <c r="C37062" t="s">
        <v>136606</v>
      </c>
      <c r="D37062" t="s">
        <v>653</v>
      </c>
      <c r="E37062" t="s">
        <v>343</v>
      </c>
      <c r="F37062" t="s">
        <v>16813</v>
      </c>
      <c r="G37062" t="s">
        <v>57</v>
      </c>
      <c r="H37062" t="s">
        <v>260</v>
      </c>
      <c r="I37062" t="s">
        <v>3051</v>
      </c>
      <c r="J37062" t="s">
        <v>3052</v>
      </c>
      <c r="K37062" t="s">
        <v>3053</v>
      </c>
      <c r="L37062">
        <v>1</v>
      </c>
      <c r="M37062" s="1">
        <v>39814</v>
      </c>
      <c r="N37062" s="2">
        <v>39814</v>
      </c>
      <c r="O37062" t="s">
        <v>188</v>
      </c>
      <c r="P37062">
        <v>2009</v>
      </c>
      <c r="Q37062" s="1">
        <v>40820</v>
      </c>
      <c r="R37062" s="1">
        <v>40820</v>
      </c>
      <c r="S37062">
        <v>0</v>
      </c>
      <c r="T37062">
        <v>2150000</v>
      </c>
      <c r="U37062">
        <v>0</v>
      </c>
      <c r="V37062">
        <v>0</v>
      </c>
      <c r="W37062">
        <v>0</v>
      </c>
      <c r="X37062">
        <v>0</v>
      </c>
      <c r="Y37062">
        <v>0</v>
      </c>
      <c r="Z37062">
        <v>0</v>
      </c>
      <c r="AA37062">
        <v>0</v>
      </c>
      <c r="AB37062">
        <v>0</v>
      </c>
      <c r="AC37062">
        <v>0</v>
      </c>
      <c r="AD37062">
        <v>0</v>
      </c>
      <c r="AE37062">
        <v>0</v>
      </c>
      <c r="AF37062">
        <v>2150000</v>
      </c>
      <c r="AG37062">
        <v>0</v>
      </c>
      <c r="AH37062">
        <v>0</v>
      </c>
      <c r="AI37062">
        <v>0</v>
      </c>
      <c r="AJ37062">
        <v>0</v>
      </c>
      <c r="AK37062">
        <v>0</v>
      </c>
      <c r="AL37062">
        <v>0</v>
      </c>
      <c r="AM37062">
        <v>0</v>
      </c>
    </row>
    <row r="37063" spans="1:39" x14ac:dyDescent="0.45">
      <c r="A37063" t="s">
        <v>136607</v>
      </c>
      <c r="B37063" t="s">
        <v>136608</v>
      </c>
      <c r="C37063" t="s">
        <v>136609</v>
      </c>
      <c r="D37063" t="s">
        <v>136610</v>
      </c>
      <c r="E37063" t="s">
        <v>363</v>
      </c>
      <c r="F37063" t="s">
        <v>136611</v>
      </c>
      <c r="G37063" t="s">
        <v>57</v>
      </c>
      <c r="H37063" t="s">
        <v>664</v>
      </c>
      <c r="J37063" t="s">
        <v>4061</v>
      </c>
      <c r="K37063" t="s">
        <v>26038</v>
      </c>
      <c r="L37063">
        <v>2</v>
      </c>
      <c r="M37063" s="1">
        <v>41439</v>
      </c>
      <c r="N37063" s="2">
        <v>41426</v>
      </c>
      <c r="O37063" t="s">
        <v>439</v>
      </c>
      <c r="P37063">
        <v>2013</v>
      </c>
      <c r="Q37063" s="1">
        <v>41480</v>
      </c>
      <c r="R37063" s="1">
        <v>41930</v>
      </c>
      <c r="S37063">
        <v>385375</v>
      </c>
      <c r="T37063">
        <v>0</v>
      </c>
      <c r="U37063">
        <v>0</v>
      </c>
      <c r="V37063">
        <v>0</v>
      </c>
      <c r="W37063">
        <v>0</v>
      </c>
      <c r="X37063">
        <v>0</v>
      </c>
      <c r="Y37063">
        <v>0</v>
      </c>
      <c r="Z37063">
        <v>0</v>
      </c>
      <c r="AA37063">
        <v>0</v>
      </c>
      <c r="AB37063">
        <v>0</v>
      </c>
      <c r="AC37063">
        <v>0</v>
      </c>
      <c r="AD37063">
        <v>0</v>
      </c>
      <c r="AE37063">
        <v>0</v>
      </c>
      <c r="AF37063">
        <v>0</v>
      </c>
      <c r="AG37063">
        <v>0</v>
      </c>
      <c r="AH37063">
        <v>0</v>
      </c>
      <c r="AI37063">
        <v>0</v>
      </c>
      <c r="AJ37063">
        <v>0</v>
      </c>
      <c r="AK37063">
        <v>0</v>
      </c>
      <c r="AL37063">
        <v>0</v>
      </c>
      <c r="AM37063">
        <v>0</v>
      </c>
    </row>
    <row r="37064" spans="1:39" x14ac:dyDescent="0.45">
      <c r="A37064" t="s">
        <v>136612</v>
      </c>
      <c r="B37064" t="s">
        <v>136613</v>
      </c>
      <c r="C37064" t="s">
        <v>136614</v>
      </c>
      <c r="D37064" t="s">
        <v>1267</v>
      </c>
      <c r="E37064" t="s">
        <v>1268</v>
      </c>
      <c r="F37064" t="s">
        <v>7101</v>
      </c>
      <c r="G37064" t="s">
        <v>57</v>
      </c>
      <c r="L37064">
        <v>1</v>
      </c>
      <c r="Q37064" s="1">
        <v>40196</v>
      </c>
      <c r="R37064" s="1">
        <v>40196</v>
      </c>
      <c r="S37064">
        <v>0</v>
      </c>
      <c r="T37064">
        <v>0</v>
      </c>
      <c r="U37064">
        <v>0</v>
      </c>
      <c r="V37064">
        <v>0</v>
      </c>
      <c r="W37064">
        <v>0</v>
      </c>
      <c r="X37064">
        <v>0</v>
      </c>
      <c r="Y37064">
        <v>0</v>
      </c>
      <c r="Z37064">
        <v>135000</v>
      </c>
      <c r="AA37064">
        <v>0</v>
      </c>
      <c r="AB37064">
        <v>0</v>
      </c>
      <c r="AC37064">
        <v>0</v>
      </c>
      <c r="AD37064">
        <v>0</v>
      </c>
      <c r="AE37064">
        <v>0</v>
      </c>
      <c r="AF37064">
        <v>0</v>
      </c>
      <c r="AG37064">
        <v>0</v>
      </c>
      <c r="AH37064">
        <v>0</v>
      </c>
      <c r="AI37064">
        <v>0</v>
      </c>
      <c r="AJ37064">
        <v>0</v>
      </c>
      <c r="AK37064">
        <v>0</v>
      </c>
      <c r="AL37064">
        <v>0</v>
      </c>
      <c r="AM37064">
        <v>0</v>
      </c>
    </row>
    <row r="37065" spans="1:39" x14ac:dyDescent="0.45">
      <c r="A37065" t="s">
        <v>136615</v>
      </c>
      <c r="B37065" t="s">
        <v>136616</v>
      </c>
      <c r="C37065" t="s">
        <v>136617</v>
      </c>
      <c r="D37065" t="s">
        <v>755</v>
      </c>
      <c r="E37065" t="s">
        <v>756</v>
      </c>
      <c r="F37065" t="s">
        <v>5249</v>
      </c>
      <c r="G37065" t="s">
        <v>57</v>
      </c>
      <c r="H37065" t="s">
        <v>715</v>
      </c>
      <c r="J37065" t="s">
        <v>716</v>
      </c>
      <c r="K37065" t="s">
        <v>6775</v>
      </c>
      <c r="L37065">
        <v>2</v>
      </c>
      <c r="M37065" s="1">
        <v>39083</v>
      </c>
      <c r="N37065" s="2">
        <v>39083</v>
      </c>
      <c r="O37065" t="s">
        <v>110</v>
      </c>
      <c r="P37065">
        <v>2007</v>
      </c>
      <c r="Q37065" s="1">
        <v>41310</v>
      </c>
      <c r="R37065" s="1">
        <v>41483</v>
      </c>
      <c r="S37065">
        <v>0</v>
      </c>
      <c r="T37065">
        <v>19000000</v>
      </c>
      <c r="U37065">
        <v>0</v>
      </c>
      <c r="V37065">
        <v>0</v>
      </c>
      <c r="W37065">
        <v>0</v>
      </c>
      <c r="X37065">
        <v>0</v>
      </c>
      <c r="Y37065">
        <v>0</v>
      </c>
      <c r="Z37065">
        <v>0</v>
      </c>
      <c r="AA37065">
        <v>0</v>
      </c>
      <c r="AB37065">
        <v>0</v>
      </c>
      <c r="AC37065">
        <v>0</v>
      </c>
      <c r="AD37065">
        <v>0</v>
      </c>
      <c r="AE37065">
        <v>0</v>
      </c>
      <c r="AF37065">
        <v>0</v>
      </c>
      <c r="AG37065">
        <v>0</v>
      </c>
      <c r="AH37065">
        <v>0</v>
      </c>
      <c r="AI37065">
        <v>0</v>
      </c>
      <c r="AJ37065">
        <v>0</v>
      </c>
      <c r="AK37065">
        <v>0</v>
      </c>
      <c r="AL37065">
        <v>0</v>
      </c>
      <c r="AM37065">
        <v>0</v>
      </c>
    </row>
    <row r="37066" spans="1:39" x14ac:dyDescent="0.45">
      <c r="A37066" t="s">
        <v>136618</v>
      </c>
      <c r="B37066" t="s">
        <v>136619</v>
      </c>
      <c r="C37066" t="s">
        <v>136620</v>
      </c>
      <c r="D37066" t="s">
        <v>136621</v>
      </c>
      <c r="E37066" t="s">
        <v>33630</v>
      </c>
      <c r="F37066" t="s">
        <v>114</v>
      </c>
      <c r="G37066" t="s">
        <v>57</v>
      </c>
      <c r="H37066" t="s">
        <v>503</v>
      </c>
      <c r="J37066" t="s">
        <v>504</v>
      </c>
      <c r="K37066" t="s">
        <v>504</v>
      </c>
      <c r="L37066">
        <v>1</v>
      </c>
      <c r="Q37066" s="1">
        <v>41199</v>
      </c>
      <c r="R37066" s="1">
        <v>41199</v>
      </c>
      <c r="S37066">
        <v>0</v>
      </c>
      <c r="T37066">
        <v>0</v>
      </c>
      <c r="U37066">
        <v>0</v>
      </c>
      <c r="V37066">
        <v>0</v>
      </c>
      <c r="W37066">
        <v>0</v>
      </c>
      <c r="X37066">
        <v>0</v>
      </c>
      <c r="Y37066">
        <v>0</v>
      </c>
      <c r="Z37066">
        <v>0</v>
      </c>
      <c r="AA37066">
        <v>0</v>
      </c>
      <c r="AB37066">
        <v>0</v>
      </c>
      <c r="AC37066">
        <v>0</v>
      </c>
      <c r="AD37066">
        <v>0</v>
      </c>
      <c r="AE37066">
        <v>0</v>
      </c>
      <c r="AF37066">
        <v>0</v>
      </c>
      <c r="AG37066">
        <v>0</v>
      </c>
      <c r="AH37066">
        <v>0</v>
      </c>
      <c r="AI37066">
        <v>0</v>
      </c>
      <c r="AJ37066">
        <v>0</v>
      </c>
      <c r="AK37066">
        <v>0</v>
      </c>
      <c r="AL37066">
        <v>0</v>
      </c>
      <c r="AM37066">
        <v>0</v>
      </c>
    </row>
    <row r="37067" spans="1:39" x14ac:dyDescent="0.45">
      <c r="A37067" t="s">
        <v>136622</v>
      </c>
      <c r="B37067" t="s">
        <v>136623</v>
      </c>
      <c r="C37067" t="s">
        <v>136624</v>
      </c>
      <c r="D37067" t="s">
        <v>653</v>
      </c>
      <c r="E37067" t="s">
        <v>343</v>
      </c>
      <c r="F37067" t="s">
        <v>12120</v>
      </c>
      <c r="G37067" t="s">
        <v>57</v>
      </c>
      <c r="H37067" t="s">
        <v>192</v>
      </c>
      <c r="J37067" t="s">
        <v>193</v>
      </c>
      <c r="K37067" t="s">
        <v>193</v>
      </c>
      <c r="L37067">
        <v>1</v>
      </c>
      <c r="M37067" s="1">
        <v>40909</v>
      </c>
      <c r="N37067" s="2">
        <v>40909</v>
      </c>
      <c r="O37067" t="s">
        <v>132</v>
      </c>
      <c r="P37067">
        <v>2012</v>
      </c>
      <c r="Q37067" s="1">
        <v>41438</v>
      </c>
      <c r="R37067" s="1">
        <v>41438</v>
      </c>
      <c r="S37067">
        <v>1286600</v>
      </c>
      <c r="T37067">
        <v>0</v>
      </c>
      <c r="U37067">
        <v>0</v>
      </c>
      <c r="V37067">
        <v>0</v>
      </c>
      <c r="W37067">
        <v>0</v>
      </c>
      <c r="X37067">
        <v>0</v>
      </c>
      <c r="Y37067">
        <v>0</v>
      </c>
      <c r="Z37067">
        <v>0</v>
      </c>
      <c r="AA37067">
        <v>0</v>
      </c>
      <c r="AB37067">
        <v>0</v>
      </c>
      <c r="AC37067">
        <v>0</v>
      </c>
      <c r="AD37067">
        <v>0</v>
      </c>
      <c r="AE37067">
        <v>0</v>
      </c>
      <c r="AF37067">
        <v>0</v>
      </c>
      <c r="AG37067">
        <v>0</v>
      </c>
      <c r="AH37067">
        <v>0</v>
      </c>
      <c r="AI37067">
        <v>0</v>
      </c>
      <c r="AJ37067">
        <v>0</v>
      </c>
      <c r="AK37067">
        <v>0</v>
      </c>
      <c r="AL37067">
        <v>0</v>
      </c>
      <c r="AM37067">
        <v>0</v>
      </c>
    </row>
    <row r="37068" spans="1:39" x14ac:dyDescent="0.45">
      <c r="A37068" t="s">
        <v>136625</v>
      </c>
      <c r="B37068" t="s">
        <v>136626</v>
      </c>
      <c r="C37068" t="s">
        <v>136627</v>
      </c>
      <c r="D37068" t="s">
        <v>136628</v>
      </c>
      <c r="E37068" t="s">
        <v>23055</v>
      </c>
      <c r="F37068" t="s">
        <v>114</v>
      </c>
      <c r="G37068" t="s">
        <v>57</v>
      </c>
      <c r="H37068" t="s">
        <v>664</v>
      </c>
      <c r="J37068" t="s">
        <v>46996</v>
      </c>
      <c r="K37068" t="s">
        <v>46996</v>
      </c>
      <c r="L37068">
        <v>1</v>
      </c>
      <c r="Q37068" s="1">
        <v>41422</v>
      </c>
      <c r="R37068" s="1">
        <v>41422</v>
      </c>
      <c r="S37068">
        <v>0</v>
      </c>
      <c r="T37068">
        <v>0</v>
      </c>
      <c r="U37068">
        <v>0</v>
      </c>
      <c r="V37068">
        <v>0</v>
      </c>
      <c r="W37068">
        <v>0</v>
      </c>
      <c r="X37068">
        <v>0</v>
      </c>
      <c r="Y37068">
        <v>0</v>
      </c>
      <c r="Z37068">
        <v>0</v>
      </c>
      <c r="AA37068">
        <v>0</v>
      </c>
      <c r="AB37068">
        <v>0</v>
      </c>
      <c r="AC37068">
        <v>0</v>
      </c>
      <c r="AD37068">
        <v>0</v>
      </c>
      <c r="AE37068">
        <v>0</v>
      </c>
      <c r="AF37068">
        <v>0</v>
      </c>
      <c r="AG37068">
        <v>0</v>
      </c>
      <c r="AH37068">
        <v>0</v>
      </c>
      <c r="AI37068">
        <v>0</v>
      </c>
      <c r="AJ37068">
        <v>0</v>
      </c>
      <c r="AK37068">
        <v>0</v>
      </c>
      <c r="AL37068">
        <v>0</v>
      </c>
      <c r="AM37068">
        <v>0</v>
      </c>
    </row>
    <row r="37069" spans="1:39" x14ac:dyDescent="0.45">
      <c r="A37069" t="s">
        <v>136629</v>
      </c>
      <c r="B37069" t="s">
        <v>136630</v>
      </c>
      <c r="C37069" t="s">
        <v>136631</v>
      </c>
      <c r="D37069" t="s">
        <v>1009</v>
      </c>
      <c r="E37069" t="s">
        <v>1010</v>
      </c>
      <c r="F37069" s="3">
        <v>66991</v>
      </c>
      <c r="G37069" t="s">
        <v>57</v>
      </c>
      <c r="H37069" t="s">
        <v>192</v>
      </c>
      <c r="J37069" t="s">
        <v>1656</v>
      </c>
      <c r="K37069" t="s">
        <v>1656</v>
      </c>
      <c r="L37069">
        <v>1</v>
      </c>
      <c r="M37069" s="1">
        <v>41781</v>
      </c>
      <c r="N37069" s="2">
        <v>41760</v>
      </c>
      <c r="O37069" t="s">
        <v>1211</v>
      </c>
      <c r="P37069">
        <v>2014</v>
      </c>
      <c r="Q37069" s="1">
        <v>41851</v>
      </c>
      <c r="R37069" s="1">
        <v>41851</v>
      </c>
      <c r="S37069">
        <v>0</v>
      </c>
      <c r="T37069">
        <v>0</v>
      </c>
      <c r="U37069">
        <v>0</v>
      </c>
      <c r="V37069">
        <v>0</v>
      </c>
      <c r="W37069">
        <v>0</v>
      </c>
      <c r="X37069">
        <v>66991</v>
      </c>
      <c r="Y37069">
        <v>0</v>
      </c>
      <c r="Z37069">
        <v>0</v>
      </c>
      <c r="AA37069">
        <v>0</v>
      </c>
      <c r="AB37069">
        <v>0</v>
      </c>
      <c r="AC37069">
        <v>0</v>
      </c>
      <c r="AD37069">
        <v>0</v>
      </c>
      <c r="AE37069">
        <v>0</v>
      </c>
      <c r="AF37069">
        <v>0</v>
      </c>
      <c r="AG37069">
        <v>0</v>
      </c>
      <c r="AH37069">
        <v>0</v>
      </c>
      <c r="AI37069">
        <v>0</v>
      </c>
      <c r="AJ37069">
        <v>0</v>
      </c>
      <c r="AK37069">
        <v>0</v>
      </c>
      <c r="AL37069">
        <v>0</v>
      </c>
      <c r="AM37069">
        <v>0</v>
      </c>
    </row>
    <row r="37070" spans="1:39" x14ac:dyDescent="0.45">
      <c r="A37070" t="s">
        <v>136632</v>
      </c>
      <c r="B37070" t="s">
        <v>136633</v>
      </c>
      <c r="C37070" t="s">
        <v>136634</v>
      </c>
      <c r="D37070" t="s">
        <v>136635</v>
      </c>
      <c r="E37070" t="s">
        <v>162</v>
      </c>
      <c r="F37070" t="s">
        <v>187</v>
      </c>
      <c r="G37070" t="s">
        <v>57</v>
      </c>
      <c r="H37070" t="s">
        <v>46</v>
      </c>
      <c r="I37070" t="s">
        <v>47</v>
      </c>
      <c r="J37070" t="s">
        <v>48</v>
      </c>
      <c r="K37070" t="s">
        <v>49</v>
      </c>
      <c r="L37070">
        <v>1</v>
      </c>
      <c r="Q37070" s="1">
        <v>41091</v>
      </c>
      <c r="R37070" s="1">
        <v>41091</v>
      </c>
      <c r="S37070">
        <v>500000</v>
      </c>
      <c r="T37070">
        <v>0</v>
      </c>
      <c r="U37070">
        <v>0</v>
      </c>
      <c r="V37070">
        <v>0</v>
      </c>
      <c r="W37070">
        <v>0</v>
      </c>
      <c r="X37070">
        <v>0</v>
      </c>
      <c r="Y37070">
        <v>0</v>
      </c>
      <c r="Z37070">
        <v>0</v>
      </c>
      <c r="AA37070">
        <v>0</v>
      </c>
      <c r="AB37070">
        <v>0</v>
      </c>
      <c r="AC37070">
        <v>0</v>
      </c>
      <c r="AD37070">
        <v>0</v>
      </c>
      <c r="AE37070">
        <v>0</v>
      </c>
      <c r="AF37070">
        <v>0</v>
      </c>
      <c r="AG37070">
        <v>0</v>
      </c>
      <c r="AH37070">
        <v>0</v>
      </c>
      <c r="AI37070">
        <v>0</v>
      </c>
      <c r="AJ37070">
        <v>0</v>
      </c>
      <c r="AK37070">
        <v>0</v>
      </c>
      <c r="AL37070">
        <v>0</v>
      </c>
      <c r="AM37070">
        <v>0</v>
      </c>
    </row>
    <row r="37071" spans="1:39" x14ac:dyDescent="0.45">
      <c r="A37071" t="s">
        <v>136636</v>
      </c>
      <c r="B37071" t="s">
        <v>136637</v>
      </c>
      <c r="C37071" t="s">
        <v>136638</v>
      </c>
      <c r="D37071" t="s">
        <v>136639</v>
      </c>
      <c r="E37071" t="s">
        <v>108</v>
      </c>
      <c r="F37071" t="s">
        <v>7031</v>
      </c>
      <c r="G37071" t="s">
        <v>57</v>
      </c>
      <c r="H37071" t="s">
        <v>46</v>
      </c>
      <c r="I37071" t="s">
        <v>58</v>
      </c>
      <c r="J37071" t="s">
        <v>198</v>
      </c>
      <c r="K37071" t="s">
        <v>199</v>
      </c>
      <c r="L37071">
        <v>1</v>
      </c>
      <c r="M37071" s="1">
        <v>40483</v>
      </c>
      <c r="N37071" s="2">
        <v>40483</v>
      </c>
      <c r="O37071" t="s">
        <v>216</v>
      </c>
      <c r="P37071">
        <v>2010</v>
      </c>
      <c r="Q37071" s="1">
        <v>41485</v>
      </c>
      <c r="R37071" s="1">
        <v>41485</v>
      </c>
      <c r="S37071">
        <v>0</v>
      </c>
      <c r="T37071">
        <v>2600000</v>
      </c>
      <c r="U37071">
        <v>0</v>
      </c>
      <c r="V37071">
        <v>0</v>
      </c>
      <c r="W37071">
        <v>0</v>
      </c>
      <c r="X37071">
        <v>0</v>
      </c>
      <c r="Y37071">
        <v>0</v>
      </c>
      <c r="Z37071">
        <v>0</v>
      </c>
      <c r="AA37071">
        <v>0</v>
      </c>
      <c r="AB37071">
        <v>0</v>
      </c>
      <c r="AC37071">
        <v>0</v>
      </c>
      <c r="AD37071">
        <v>0</v>
      </c>
      <c r="AE37071">
        <v>0</v>
      </c>
      <c r="AF37071">
        <v>0</v>
      </c>
      <c r="AG37071">
        <v>0</v>
      </c>
      <c r="AH37071">
        <v>0</v>
      </c>
      <c r="AI37071">
        <v>0</v>
      </c>
      <c r="AJ37071">
        <v>0</v>
      </c>
      <c r="AK37071">
        <v>0</v>
      </c>
      <c r="AL37071">
        <v>0</v>
      </c>
      <c r="AM37071">
        <v>0</v>
      </c>
    </row>
    <row r="37072" spans="1:39" x14ac:dyDescent="0.45">
      <c r="A37072" t="s">
        <v>136640</v>
      </c>
      <c r="B37072" t="s">
        <v>136641</v>
      </c>
      <c r="C37072" t="s">
        <v>136642</v>
      </c>
      <c r="D37072" t="s">
        <v>136643</v>
      </c>
      <c r="E37072" t="s">
        <v>9493</v>
      </c>
      <c r="F37072" t="s">
        <v>15711</v>
      </c>
      <c r="G37072" t="s">
        <v>57</v>
      </c>
      <c r="H37072" t="s">
        <v>2003</v>
      </c>
      <c r="J37072" t="s">
        <v>2004</v>
      </c>
      <c r="K37072" t="s">
        <v>2004</v>
      </c>
      <c r="L37072">
        <v>1</v>
      </c>
      <c r="M37072" s="1">
        <v>40801</v>
      </c>
      <c r="N37072" s="2">
        <v>40787</v>
      </c>
      <c r="O37072" t="s">
        <v>250</v>
      </c>
      <c r="P37072">
        <v>2011</v>
      </c>
      <c r="Q37072" s="1">
        <v>40801</v>
      </c>
      <c r="R37072" s="1">
        <v>40801</v>
      </c>
      <c r="S37072">
        <v>0</v>
      </c>
      <c r="T37072">
        <v>0</v>
      </c>
      <c r="U37072">
        <v>0</v>
      </c>
      <c r="V37072">
        <v>0</v>
      </c>
      <c r="W37072">
        <v>0</v>
      </c>
      <c r="X37072">
        <v>0</v>
      </c>
      <c r="Y37072">
        <v>0</v>
      </c>
      <c r="Z37072">
        <v>330000</v>
      </c>
      <c r="AA37072">
        <v>0</v>
      </c>
      <c r="AB37072">
        <v>0</v>
      </c>
      <c r="AC37072">
        <v>0</v>
      </c>
      <c r="AD37072">
        <v>0</v>
      </c>
      <c r="AE37072">
        <v>0</v>
      </c>
      <c r="AF37072">
        <v>0</v>
      </c>
      <c r="AG37072">
        <v>0</v>
      </c>
      <c r="AH37072">
        <v>0</v>
      </c>
      <c r="AI37072">
        <v>0</v>
      </c>
      <c r="AJ37072">
        <v>0</v>
      </c>
      <c r="AK37072">
        <v>0</v>
      </c>
      <c r="AL37072">
        <v>0</v>
      </c>
      <c r="AM37072">
        <v>0</v>
      </c>
    </row>
    <row r="37073" spans="1:39" x14ac:dyDescent="0.45">
      <c r="A37073" t="s">
        <v>136644</v>
      </c>
      <c r="B37073" t="s">
        <v>136645</v>
      </c>
      <c r="D37073" t="s">
        <v>136646</v>
      </c>
      <c r="E37073" t="s">
        <v>3956</v>
      </c>
      <c r="F37073" t="s">
        <v>17931</v>
      </c>
      <c r="G37073" t="s">
        <v>57</v>
      </c>
      <c r="L37073">
        <v>2</v>
      </c>
      <c r="Q37073" s="1">
        <v>39630</v>
      </c>
      <c r="R37073" s="1">
        <v>39965</v>
      </c>
      <c r="S37073">
        <v>1020000</v>
      </c>
      <c r="T37073">
        <v>0</v>
      </c>
      <c r="U37073">
        <v>0</v>
      </c>
      <c r="V37073">
        <v>0</v>
      </c>
      <c r="W37073">
        <v>0</v>
      </c>
      <c r="X37073">
        <v>0</v>
      </c>
      <c r="Y37073">
        <v>0</v>
      </c>
      <c r="Z37073">
        <v>0</v>
      </c>
      <c r="AA37073">
        <v>0</v>
      </c>
      <c r="AB37073">
        <v>0</v>
      </c>
      <c r="AC37073">
        <v>0</v>
      </c>
      <c r="AD37073">
        <v>0</v>
      </c>
      <c r="AE37073">
        <v>0</v>
      </c>
      <c r="AF37073">
        <v>0</v>
      </c>
      <c r="AG37073">
        <v>0</v>
      </c>
      <c r="AH37073">
        <v>0</v>
      </c>
      <c r="AI37073">
        <v>0</v>
      </c>
      <c r="AJ37073">
        <v>0</v>
      </c>
      <c r="AK37073">
        <v>0</v>
      </c>
      <c r="AL37073">
        <v>0</v>
      </c>
      <c r="AM37073">
        <v>0</v>
      </c>
    </row>
    <row r="37074" spans="1:39" x14ac:dyDescent="0.45">
      <c r="A37074" t="s">
        <v>136647</v>
      </c>
      <c r="B37074" t="s">
        <v>136648</v>
      </c>
      <c r="C37074" t="s">
        <v>136649</v>
      </c>
      <c r="D37074" t="s">
        <v>136650</v>
      </c>
      <c r="E37074" t="s">
        <v>8175</v>
      </c>
      <c r="F37074" t="s">
        <v>136651</v>
      </c>
      <c r="G37074" t="s">
        <v>57</v>
      </c>
      <c r="H37074" t="s">
        <v>2003</v>
      </c>
      <c r="J37074" t="s">
        <v>2004</v>
      </c>
      <c r="K37074" t="s">
        <v>2004</v>
      </c>
      <c r="L37074">
        <v>3</v>
      </c>
      <c r="M37074" s="1">
        <v>40179</v>
      </c>
      <c r="N37074" s="2">
        <v>40179</v>
      </c>
      <c r="O37074" t="s">
        <v>118</v>
      </c>
      <c r="P37074">
        <v>2010</v>
      </c>
      <c r="Q37074" s="1">
        <v>41275</v>
      </c>
      <c r="R37074" s="1">
        <v>41591</v>
      </c>
      <c r="S37074">
        <v>0</v>
      </c>
      <c r="T37074">
        <v>11037300</v>
      </c>
      <c r="U37074">
        <v>0</v>
      </c>
      <c r="V37074">
        <v>0</v>
      </c>
      <c r="W37074">
        <v>0</v>
      </c>
      <c r="X37074">
        <v>0</v>
      </c>
      <c r="Y37074">
        <v>0</v>
      </c>
      <c r="Z37074">
        <v>0</v>
      </c>
      <c r="AA37074">
        <v>0</v>
      </c>
      <c r="AB37074">
        <v>0</v>
      </c>
      <c r="AC37074">
        <v>0</v>
      </c>
      <c r="AD37074">
        <v>0</v>
      </c>
      <c r="AE37074">
        <v>0</v>
      </c>
      <c r="AF37074">
        <v>3900000</v>
      </c>
      <c r="AG37074">
        <v>0</v>
      </c>
      <c r="AH37074">
        <v>0</v>
      </c>
      <c r="AI37074">
        <v>0</v>
      </c>
      <c r="AJ37074">
        <v>0</v>
      </c>
      <c r="AK37074">
        <v>0</v>
      </c>
      <c r="AL37074">
        <v>0</v>
      </c>
      <c r="AM37074">
        <v>0</v>
      </c>
    </row>
    <row r="37075" spans="1:39" x14ac:dyDescent="0.45">
      <c r="A37075" t="s">
        <v>136652</v>
      </c>
      <c r="B37075" t="s">
        <v>136653</v>
      </c>
      <c r="C37075" t="s">
        <v>136654</v>
      </c>
      <c r="D37075" t="s">
        <v>136655</v>
      </c>
      <c r="E37075" t="s">
        <v>186</v>
      </c>
      <c r="F37075" t="s">
        <v>282</v>
      </c>
      <c r="G37075" t="s">
        <v>57</v>
      </c>
      <c r="L37075">
        <v>1</v>
      </c>
      <c r="M37075" s="1">
        <v>41773</v>
      </c>
      <c r="N37075" s="2">
        <v>41760</v>
      </c>
      <c r="O37075" t="s">
        <v>1211</v>
      </c>
      <c r="P37075">
        <v>2014</v>
      </c>
      <c r="Q37075" s="1">
        <v>41743</v>
      </c>
      <c r="R37075" s="1">
        <v>41743</v>
      </c>
      <c r="S37075">
        <v>100000</v>
      </c>
      <c r="T37075">
        <v>0</v>
      </c>
      <c r="U37075">
        <v>0</v>
      </c>
      <c r="V37075">
        <v>0</v>
      </c>
      <c r="W37075">
        <v>0</v>
      </c>
      <c r="X37075">
        <v>0</v>
      </c>
      <c r="Y37075">
        <v>0</v>
      </c>
      <c r="Z37075">
        <v>0</v>
      </c>
      <c r="AA37075">
        <v>0</v>
      </c>
      <c r="AB37075">
        <v>0</v>
      </c>
      <c r="AC37075">
        <v>0</v>
      </c>
      <c r="AD37075">
        <v>0</v>
      </c>
      <c r="AE37075">
        <v>0</v>
      </c>
      <c r="AF37075">
        <v>0</v>
      </c>
      <c r="AG37075">
        <v>0</v>
      </c>
      <c r="AH37075">
        <v>0</v>
      </c>
      <c r="AI37075">
        <v>0</v>
      </c>
      <c r="AJ37075">
        <v>0</v>
      </c>
      <c r="AK37075">
        <v>0</v>
      </c>
      <c r="AL37075">
        <v>0</v>
      </c>
      <c r="AM37075">
        <v>0</v>
      </c>
    </row>
    <row r="37076" spans="1:39" x14ac:dyDescent="0.45">
      <c r="A37076" t="s">
        <v>136656</v>
      </c>
      <c r="B37076" t="s">
        <v>136657</v>
      </c>
      <c r="C37076" t="s">
        <v>136658</v>
      </c>
      <c r="D37076" t="s">
        <v>161</v>
      </c>
      <c r="E37076" t="s">
        <v>162</v>
      </c>
      <c r="F37076" t="s">
        <v>14021</v>
      </c>
      <c r="G37076" t="s">
        <v>57</v>
      </c>
      <c r="H37076" t="s">
        <v>46</v>
      </c>
      <c r="I37076" t="s">
        <v>58</v>
      </c>
      <c r="J37076" t="s">
        <v>198</v>
      </c>
      <c r="K37076" t="s">
        <v>833</v>
      </c>
      <c r="L37076">
        <v>1</v>
      </c>
      <c r="M37076" s="1">
        <v>40909</v>
      </c>
      <c r="N37076" s="2">
        <v>40909</v>
      </c>
      <c r="O37076" t="s">
        <v>132</v>
      </c>
      <c r="P37076">
        <v>2012</v>
      </c>
      <c r="Q37076" s="1">
        <v>41340</v>
      </c>
      <c r="R37076" s="1">
        <v>41340</v>
      </c>
      <c r="S37076">
        <v>2250000</v>
      </c>
      <c r="T37076">
        <v>0</v>
      </c>
      <c r="U37076">
        <v>0</v>
      </c>
      <c r="V37076">
        <v>0</v>
      </c>
      <c r="W37076">
        <v>0</v>
      </c>
      <c r="X37076">
        <v>0</v>
      </c>
      <c r="Y37076">
        <v>0</v>
      </c>
      <c r="Z37076">
        <v>0</v>
      </c>
      <c r="AA37076">
        <v>0</v>
      </c>
      <c r="AB37076">
        <v>0</v>
      </c>
      <c r="AC37076">
        <v>0</v>
      </c>
      <c r="AD37076">
        <v>0</v>
      </c>
      <c r="AE37076">
        <v>0</v>
      </c>
      <c r="AF37076">
        <v>0</v>
      </c>
      <c r="AG37076">
        <v>0</v>
      </c>
      <c r="AH37076">
        <v>0</v>
      </c>
      <c r="AI37076">
        <v>0</v>
      </c>
      <c r="AJ37076">
        <v>0</v>
      </c>
      <c r="AK37076">
        <v>0</v>
      </c>
      <c r="AL37076">
        <v>0</v>
      </c>
      <c r="AM37076">
        <v>0</v>
      </c>
    </row>
    <row r="37077" spans="1:39" x14ac:dyDescent="0.45">
      <c r="A37077" t="s">
        <v>136659</v>
      </c>
      <c r="B37077" t="s">
        <v>136660</v>
      </c>
      <c r="C37077" t="s">
        <v>136661</v>
      </c>
      <c r="D37077" t="s">
        <v>7395</v>
      </c>
      <c r="E37077" t="s">
        <v>7396</v>
      </c>
      <c r="F37077" t="s">
        <v>136662</v>
      </c>
      <c r="G37077" t="s">
        <v>57</v>
      </c>
      <c r="H37077" t="s">
        <v>46</v>
      </c>
      <c r="I37077" t="s">
        <v>58</v>
      </c>
      <c r="J37077" t="s">
        <v>198</v>
      </c>
      <c r="K37077" t="s">
        <v>199</v>
      </c>
      <c r="L37077">
        <v>4</v>
      </c>
      <c r="M37077" s="1">
        <v>40544</v>
      </c>
      <c r="N37077" s="2">
        <v>40544</v>
      </c>
      <c r="O37077" t="s">
        <v>528</v>
      </c>
      <c r="P37077">
        <v>2011</v>
      </c>
      <c r="Q37077" s="1">
        <v>40544</v>
      </c>
      <c r="R37077" s="1">
        <v>41669</v>
      </c>
      <c r="S37077">
        <v>1875000</v>
      </c>
      <c r="T37077">
        <v>2254658</v>
      </c>
      <c r="U37077">
        <v>0</v>
      </c>
      <c r="V37077">
        <v>0</v>
      </c>
      <c r="W37077">
        <v>0</v>
      </c>
      <c r="X37077">
        <v>0</v>
      </c>
      <c r="Y37077">
        <v>0</v>
      </c>
      <c r="Z37077">
        <v>0</v>
      </c>
      <c r="AA37077">
        <v>0</v>
      </c>
      <c r="AB37077">
        <v>0</v>
      </c>
      <c r="AC37077">
        <v>0</v>
      </c>
      <c r="AD37077">
        <v>0</v>
      </c>
      <c r="AE37077">
        <v>0</v>
      </c>
      <c r="AF37077">
        <v>0</v>
      </c>
      <c r="AG37077">
        <v>0</v>
      </c>
      <c r="AH37077">
        <v>0</v>
      </c>
      <c r="AI37077">
        <v>0</v>
      </c>
      <c r="AJ37077">
        <v>0</v>
      </c>
      <c r="AK37077">
        <v>0</v>
      </c>
      <c r="AL37077">
        <v>0</v>
      </c>
      <c r="AM37077">
        <v>0</v>
      </c>
    </row>
    <row r="37078" spans="1:39" x14ac:dyDescent="0.45">
      <c r="A37078" t="s">
        <v>136663</v>
      </c>
      <c r="B37078" t="s">
        <v>136664</v>
      </c>
      <c r="F37078" t="s">
        <v>114</v>
      </c>
      <c r="G37078" t="s">
        <v>57</v>
      </c>
      <c r="H37078" t="s">
        <v>46</v>
      </c>
      <c r="I37078" t="s">
        <v>1355</v>
      </c>
      <c r="J37078" t="s">
        <v>1356</v>
      </c>
      <c r="K37078" t="s">
        <v>1356</v>
      </c>
      <c r="L37078">
        <v>1</v>
      </c>
      <c r="M37078" s="1">
        <v>40616</v>
      </c>
      <c r="N37078" s="2">
        <v>40603</v>
      </c>
      <c r="O37078" t="s">
        <v>528</v>
      </c>
      <c r="P37078">
        <v>2011</v>
      </c>
      <c r="Q37078" s="1">
        <v>40612</v>
      </c>
      <c r="R37078" s="1">
        <v>40612</v>
      </c>
      <c r="S37078">
        <v>0</v>
      </c>
      <c r="T37078">
        <v>0</v>
      </c>
      <c r="U37078">
        <v>0</v>
      </c>
      <c r="V37078">
        <v>0</v>
      </c>
      <c r="W37078">
        <v>0</v>
      </c>
      <c r="X37078">
        <v>0</v>
      </c>
      <c r="Y37078">
        <v>0</v>
      </c>
      <c r="Z37078">
        <v>0</v>
      </c>
      <c r="AA37078">
        <v>0</v>
      </c>
      <c r="AB37078">
        <v>0</v>
      </c>
      <c r="AC37078">
        <v>0</v>
      </c>
      <c r="AD37078">
        <v>0</v>
      </c>
      <c r="AE37078">
        <v>0</v>
      </c>
      <c r="AF37078">
        <v>0</v>
      </c>
      <c r="AG37078">
        <v>0</v>
      </c>
      <c r="AH37078">
        <v>0</v>
      </c>
      <c r="AI37078">
        <v>0</v>
      </c>
      <c r="AJ37078">
        <v>0</v>
      </c>
      <c r="AK37078">
        <v>0</v>
      </c>
      <c r="AL37078">
        <v>0</v>
      </c>
      <c r="AM37078">
        <v>0</v>
      </c>
    </row>
    <row r="37079" spans="1:39" x14ac:dyDescent="0.45">
      <c r="A37079" t="s">
        <v>136665</v>
      </c>
      <c r="B37079" t="s">
        <v>136666</v>
      </c>
      <c r="C37079" t="s">
        <v>136667</v>
      </c>
      <c r="D37079" t="s">
        <v>161</v>
      </c>
      <c r="E37079" t="s">
        <v>162</v>
      </c>
      <c r="F37079" t="s">
        <v>275</v>
      </c>
      <c r="G37079" t="s">
        <v>57</v>
      </c>
      <c r="H37079" t="s">
        <v>46</v>
      </c>
      <c r="I37079" t="s">
        <v>58</v>
      </c>
      <c r="J37079" t="s">
        <v>198</v>
      </c>
      <c r="K37079" t="s">
        <v>5811</v>
      </c>
      <c r="L37079">
        <v>2</v>
      </c>
      <c r="M37079" s="1">
        <v>40848</v>
      </c>
      <c r="N37079" s="2">
        <v>40848</v>
      </c>
      <c r="O37079" t="s">
        <v>94</v>
      </c>
      <c r="P37079">
        <v>2011</v>
      </c>
      <c r="Q37079" s="1">
        <v>41244</v>
      </c>
      <c r="R37079" s="1">
        <v>41588</v>
      </c>
      <c r="S37079">
        <v>1600000</v>
      </c>
      <c r="T37079">
        <v>0</v>
      </c>
      <c r="U37079">
        <v>0</v>
      </c>
      <c r="V37079">
        <v>0</v>
      </c>
      <c r="W37079">
        <v>0</v>
      </c>
      <c r="X37079">
        <v>0</v>
      </c>
      <c r="Y37079">
        <v>0</v>
      </c>
      <c r="Z37079">
        <v>0</v>
      </c>
      <c r="AA37079">
        <v>0</v>
      </c>
      <c r="AB37079">
        <v>0</v>
      </c>
      <c r="AC37079">
        <v>0</v>
      </c>
      <c r="AD37079">
        <v>0</v>
      </c>
      <c r="AE37079">
        <v>0</v>
      </c>
      <c r="AF37079">
        <v>0</v>
      </c>
      <c r="AG37079">
        <v>0</v>
      </c>
      <c r="AH37079">
        <v>0</v>
      </c>
      <c r="AI37079">
        <v>0</v>
      </c>
      <c r="AJ37079">
        <v>0</v>
      </c>
      <c r="AK37079">
        <v>0</v>
      </c>
      <c r="AL37079">
        <v>0</v>
      </c>
      <c r="AM37079">
        <v>0</v>
      </c>
    </row>
    <row r="37080" spans="1:39" x14ac:dyDescent="0.45">
      <c r="A37080" t="s">
        <v>136668</v>
      </c>
      <c r="B37080" t="s">
        <v>136669</v>
      </c>
      <c r="C37080" t="s">
        <v>136670</v>
      </c>
      <c r="D37080" t="s">
        <v>88</v>
      </c>
      <c r="E37080" t="s">
        <v>89</v>
      </c>
      <c r="F37080" t="s">
        <v>27747</v>
      </c>
      <c r="G37080" t="s">
        <v>57</v>
      </c>
      <c r="H37080" t="s">
        <v>46</v>
      </c>
      <c r="I37080" t="s">
        <v>205</v>
      </c>
      <c r="J37080" t="s">
        <v>206</v>
      </c>
      <c r="K37080" t="s">
        <v>206</v>
      </c>
      <c r="L37080">
        <v>3</v>
      </c>
      <c r="Q37080" s="1">
        <v>40907</v>
      </c>
      <c r="R37080" s="1">
        <v>41327</v>
      </c>
      <c r="S37080">
        <v>0</v>
      </c>
      <c r="T37080">
        <v>500000</v>
      </c>
      <c r="U37080">
        <v>0</v>
      </c>
      <c r="V37080">
        <v>0</v>
      </c>
      <c r="W37080">
        <v>0</v>
      </c>
      <c r="X37080">
        <v>475000</v>
      </c>
      <c r="Y37080">
        <v>0</v>
      </c>
      <c r="Z37080">
        <v>0</v>
      </c>
      <c r="AA37080">
        <v>0</v>
      </c>
      <c r="AB37080">
        <v>0</v>
      </c>
      <c r="AC37080">
        <v>0</v>
      </c>
      <c r="AD37080">
        <v>0</v>
      </c>
      <c r="AE37080">
        <v>0</v>
      </c>
      <c r="AF37080">
        <v>500000</v>
      </c>
      <c r="AG37080">
        <v>0</v>
      </c>
      <c r="AH37080">
        <v>0</v>
      </c>
      <c r="AI37080">
        <v>0</v>
      </c>
      <c r="AJ37080">
        <v>0</v>
      </c>
      <c r="AK37080">
        <v>0</v>
      </c>
      <c r="AL37080">
        <v>0</v>
      </c>
      <c r="AM37080">
        <v>0</v>
      </c>
    </row>
    <row r="37081" spans="1:39" x14ac:dyDescent="0.45">
      <c r="A37081" t="s">
        <v>136671</v>
      </c>
      <c r="B37081" t="s">
        <v>136672</v>
      </c>
      <c r="C37081" t="s">
        <v>136673</v>
      </c>
      <c r="D37081" t="s">
        <v>1360</v>
      </c>
      <c r="E37081" t="s">
        <v>1361</v>
      </c>
      <c r="F37081" t="s">
        <v>136674</v>
      </c>
      <c r="G37081" t="s">
        <v>57</v>
      </c>
      <c r="H37081" t="s">
        <v>214</v>
      </c>
      <c r="J37081" t="s">
        <v>4136</v>
      </c>
      <c r="K37081" t="s">
        <v>136675</v>
      </c>
      <c r="L37081">
        <v>1</v>
      </c>
      <c r="M37081" s="1">
        <v>26665</v>
      </c>
      <c r="N37081" s="2">
        <v>26665</v>
      </c>
      <c r="O37081" t="s">
        <v>20881</v>
      </c>
      <c r="P37081">
        <v>1973</v>
      </c>
      <c r="Q37081" s="1">
        <v>40331</v>
      </c>
      <c r="R37081" s="1">
        <v>40331</v>
      </c>
      <c r="S37081">
        <v>0</v>
      </c>
      <c r="T37081">
        <v>10980000</v>
      </c>
      <c r="U37081">
        <v>0</v>
      </c>
      <c r="V37081">
        <v>0</v>
      </c>
      <c r="W37081">
        <v>0</v>
      </c>
      <c r="X37081">
        <v>0</v>
      </c>
      <c r="Y37081">
        <v>0</v>
      </c>
      <c r="Z37081">
        <v>0</v>
      </c>
      <c r="AA37081">
        <v>0</v>
      </c>
      <c r="AB37081">
        <v>0</v>
      </c>
      <c r="AC37081">
        <v>0</v>
      </c>
      <c r="AD37081">
        <v>0</v>
      </c>
      <c r="AE37081">
        <v>0</v>
      </c>
      <c r="AF37081">
        <v>0</v>
      </c>
      <c r="AG37081">
        <v>0</v>
      </c>
      <c r="AH37081">
        <v>0</v>
      </c>
      <c r="AI37081">
        <v>0</v>
      </c>
      <c r="AJ37081">
        <v>0</v>
      </c>
      <c r="AK37081">
        <v>0</v>
      </c>
      <c r="AL37081">
        <v>0</v>
      </c>
      <c r="AM37081">
        <v>0</v>
      </c>
    </row>
    <row r="37082" spans="1:39" x14ac:dyDescent="0.45">
      <c r="A37082" t="s">
        <v>136676</v>
      </c>
      <c r="B37082" t="s">
        <v>136677</v>
      </c>
      <c r="C37082" t="s">
        <v>136678</v>
      </c>
      <c r="D37082" t="s">
        <v>136679</v>
      </c>
      <c r="E37082" t="s">
        <v>62862</v>
      </c>
      <c r="F37082" t="s">
        <v>11622</v>
      </c>
      <c r="G37082" t="s">
        <v>57</v>
      </c>
      <c r="H37082" t="s">
        <v>46</v>
      </c>
      <c r="I37082" t="s">
        <v>58</v>
      </c>
      <c r="J37082" t="s">
        <v>59</v>
      </c>
      <c r="K37082" t="s">
        <v>7433</v>
      </c>
      <c r="L37082">
        <v>3</v>
      </c>
      <c r="M37082" s="1">
        <v>40569</v>
      </c>
      <c r="N37082" s="2">
        <v>40544</v>
      </c>
      <c r="O37082" t="s">
        <v>528</v>
      </c>
      <c r="P37082">
        <v>2011</v>
      </c>
      <c r="Q37082" s="1">
        <v>40650</v>
      </c>
      <c r="R37082" s="1">
        <v>41956</v>
      </c>
      <c r="S37082">
        <v>0</v>
      </c>
      <c r="T37082">
        <v>43500000</v>
      </c>
      <c r="U37082">
        <v>0</v>
      </c>
      <c r="V37082">
        <v>0</v>
      </c>
      <c r="W37082">
        <v>0</v>
      </c>
      <c r="X37082">
        <v>0</v>
      </c>
      <c r="Y37082">
        <v>0</v>
      </c>
      <c r="Z37082">
        <v>0</v>
      </c>
      <c r="AA37082">
        <v>0</v>
      </c>
      <c r="AB37082">
        <v>0</v>
      </c>
      <c r="AC37082">
        <v>0</v>
      </c>
      <c r="AD37082">
        <v>0</v>
      </c>
      <c r="AE37082">
        <v>0</v>
      </c>
      <c r="AF37082">
        <v>35000000</v>
      </c>
      <c r="AG37082">
        <v>0</v>
      </c>
      <c r="AH37082">
        <v>0</v>
      </c>
      <c r="AI37082">
        <v>0</v>
      </c>
      <c r="AJ37082">
        <v>0</v>
      </c>
      <c r="AK37082">
        <v>0</v>
      </c>
      <c r="AL37082">
        <v>0</v>
      </c>
      <c r="AM37082">
        <v>0</v>
      </c>
    </row>
    <row r="37083" spans="1:39" x14ac:dyDescent="0.45">
      <c r="A37083" t="s">
        <v>136680</v>
      </c>
      <c r="B37083" t="s">
        <v>136681</v>
      </c>
      <c r="C37083" t="s">
        <v>136682</v>
      </c>
      <c r="D37083" t="s">
        <v>258</v>
      </c>
      <c r="E37083" t="s">
        <v>259</v>
      </c>
      <c r="F37083" t="s">
        <v>114</v>
      </c>
      <c r="G37083" t="s">
        <v>101</v>
      </c>
      <c r="H37083" t="s">
        <v>496</v>
      </c>
      <c r="J37083" t="s">
        <v>109549</v>
      </c>
      <c r="K37083" t="s">
        <v>109549</v>
      </c>
      <c r="L37083">
        <v>1</v>
      </c>
      <c r="M37083" s="1">
        <v>39814</v>
      </c>
      <c r="N37083" s="2">
        <v>39814</v>
      </c>
      <c r="O37083" t="s">
        <v>188</v>
      </c>
      <c r="P37083">
        <v>2009</v>
      </c>
      <c r="Q37083" s="1">
        <v>40038</v>
      </c>
      <c r="R37083" s="1">
        <v>40038</v>
      </c>
      <c r="S37083">
        <v>0</v>
      </c>
      <c r="T37083">
        <v>0</v>
      </c>
      <c r="U37083">
        <v>0</v>
      </c>
      <c r="V37083">
        <v>0</v>
      </c>
      <c r="W37083">
        <v>0</v>
      </c>
      <c r="X37083">
        <v>0</v>
      </c>
      <c r="Y37083">
        <v>0</v>
      </c>
      <c r="Z37083">
        <v>0</v>
      </c>
      <c r="AA37083">
        <v>0</v>
      </c>
      <c r="AB37083">
        <v>0</v>
      </c>
      <c r="AC37083">
        <v>0</v>
      </c>
      <c r="AD37083">
        <v>0</v>
      </c>
      <c r="AE37083">
        <v>0</v>
      </c>
      <c r="AF37083">
        <v>0</v>
      </c>
      <c r="AG37083">
        <v>0</v>
      </c>
      <c r="AH37083">
        <v>0</v>
      </c>
      <c r="AI37083">
        <v>0</v>
      </c>
      <c r="AJ37083">
        <v>0</v>
      </c>
      <c r="AK37083">
        <v>0</v>
      </c>
      <c r="AL37083">
        <v>0</v>
      </c>
      <c r="AM37083">
        <v>0</v>
      </c>
    </row>
    <row r="37084" spans="1:39" x14ac:dyDescent="0.45">
      <c r="A37084" t="s">
        <v>136683</v>
      </c>
      <c r="B37084" t="s">
        <v>136684</v>
      </c>
      <c r="C37084" t="s">
        <v>136685</v>
      </c>
      <c r="D37084" t="s">
        <v>136686</v>
      </c>
      <c r="E37084" t="s">
        <v>1758</v>
      </c>
      <c r="F37084" t="s">
        <v>6843</v>
      </c>
      <c r="G37084" t="s">
        <v>57</v>
      </c>
      <c r="H37084" t="s">
        <v>192</v>
      </c>
      <c r="J37084" t="s">
        <v>193</v>
      </c>
      <c r="K37084" t="s">
        <v>193</v>
      </c>
      <c r="L37084">
        <v>2</v>
      </c>
      <c r="M37084" s="1">
        <v>40391</v>
      </c>
      <c r="N37084" s="2">
        <v>40391</v>
      </c>
      <c r="O37084" t="s">
        <v>200</v>
      </c>
      <c r="P37084">
        <v>2010</v>
      </c>
      <c r="Q37084" s="1">
        <v>40422</v>
      </c>
      <c r="R37084" s="1">
        <v>41597</v>
      </c>
      <c r="S37084">
        <v>640000</v>
      </c>
      <c r="T37084">
        <v>0</v>
      </c>
      <c r="U37084">
        <v>0</v>
      </c>
      <c r="V37084">
        <v>0</v>
      </c>
      <c r="W37084">
        <v>0</v>
      </c>
      <c r="X37084">
        <v>0</v>
      </c>
      <c r="Y37084">
        <v>0</v>
      </c>
      <c r="Z37084">
        <v>0</v>
      </c>
      <c r="AA37084">
        <v>0</v>
      </c>
      <c r="AB37084">
        <v>0</v>
      </c>
      <c r="AC37084">
        <v>0</v>
      </c>
      <c r="AD37084">
        <v>0</v>
      </c>
      <c r="AE37084">
        <v>0</v>
      </c>
      <c r="AF37084">
        <v>0</v>
      </c>
      <c r="AG37084">
        <v>0</v>
      </c>
      <c r="AH37084">
        <v>0</v>
      </c>
      <c r="AI37084">
        <v>0</v>
      </c>
      <c r="AJ37084">
        <v>0</v>
      </c>
      <c r="AK37084">
        <v>0</v>
      </c>
      <c r="AL37084">
        <v>0</v>
      </c>
      <c r="AM37084">
        <v>0</v>
      </c>
    </row>
    <row r="37085" spans="1:39" x14ac:dyDescent="0.45">
      <c r="A37085" t="s">
        <v>136687</v>
      </c>
      <c r="B37085" t="s">
        <v>136688</v>
      </c>
      <c r="C37085" t="s">
        <v>136689</v>
      </c>
      <c r="D37085" t="s">
        <v>109439</v>
      </c>
      <c r="E37085" t="s">
        <v>1280</v>
      </c>
      <c r="F37085" t="s">
        <v>136690</v>
      </c>
      <c r="G37085" t="s">
        <v>57</v>
      </c>
      <c r="H37085" t="s">
        <v>46</v>
      </c>
      <c r="I37085" t="s">
        <v>58</v>
      </c>
      <c r="J37085" t="s">
        <v>198</v>
      </c>
      <c r="K37085" t="s">
        <v>11536</v>
      </c>
      <c r="L37085">
        <v>2</v>
      </c>
      <c r="M37085" s="1">
        <v>38718</v>
      </c>
      <c r="N37085" s="2">
        <v>38718</v>
      </c>
      <c r="O37085" t="s">
        <v>430</v>
      </c>
      <c r="P37085">
        <v>2006</v>
      </c>
      <c r="Q37085" s="1">
        <v>41091</v>
      </c>
      <c r="R37085" s="1">
        <v>41092</v>
      </c>
      <c r="S37085">
        <v>0</v>
      </c>
      <c r="T37085">
        <v>5642292</v>
      </c>
      <c r="U37085">
        <v>0</v>
      </c>
      <c r="V37085">
        <v>0</v>
      </c>
      <c r="W37085">
        <v>0</v>
      </c>
      <c r="X37085">
        <v>0</v>
      </c>
      <c r="Y37085">
        <v>0</v>
      </c>
      <c r="Z37085">
        <v>0</v>
      </c>
      <c r="AA37085">
        <v>0</v>
      </c>
      <c r="AB37085">
        <v>0</v>
      </c>
      <c r="AC37085">
        <v>0</v>
      </c>
      <c r="AD37085">
        <v>0</v>
      </c>
      <c r="AE37085">
        <v>0</v>
      </c>
      <c r="AF37085">
        <v>0</v>
      </c>
      <c r="AG37085">
        <v>0</v>
      </c>
      <c r="AH37085">
        <v>0</v>
      </c>
      <c r="AI37085">
        <v>0</v>
      </c>
      <c r="AJ37085">
        <v>0</v>
      </c>
      <c r="AK37085">
        <v>0</v>
      </c>
      <c r="AL37085">
        <v>0</v>
      </c>
      <c r="AM37085">
        <v>0</v>
      </c>
    </row>
    <row r="37086" spans="1:39" x14ac:dyDescent="0.45">
      <c r="A37086" t="s">
        <v>136691</v>
      </c>
      <c r="B37086" t="s">
        <v>136692</v>
      </c>
      <c r="C37086" t="s">
        <v>136693</v>
      </c>
      <c r="D37086" t="s">
        <v>136694</v>
      </c>
      <c r="E37086" t="s">
        <v>330</v>
      </c>
      <c r="F37086" s="3">
        <v>10000</v>
      </c>
      <c r="G37086" t="s">
        <v>57</v>
      </c>
      <c r="H37086" t="s">
        <v>46</v>
      </c>
      <c r="I37086" t="s">
        <v>58</v>
      </c>
      <c r="J37086" t="s">
        <v>198</v>
      </c>
      <c r="K37086" t="s">
        <v>199</v>
      </c>
      <c r="L37086">
        <v>1</v>
      </c>
      <c r="M37086" s="1">
        <v>41327</v>
      </c>
      <c r="N37086" s="2">
        <v>41306</v>
      </c>
      <c r="O37086" t="s">
        <v>164</v>
      </c>
      <c r="P37086">
        <v>2013</v>
      </c>
      <c r="Q37086" s="1">
        <v>41811</v>
      </c>
      <c r="R37086" s="1">
        <v>41811</v>
      </c>
      <c r="S37086">
        <v>0</v>
      </c>
      <c r="T37086">
        <v>0</v>
      </c>
      <c r="U37086">
        <v>10000</v>
      </c>
      <c r="V37086">
        <v>0</v>
      </c>
      <c r="W37086">
        <v>0</v>
      </c>
      <c r="X37086">
        <v>0</v>
      </c>
      <c r="Y37086">
        <v>0</v>
      </c>
      <c r="Z37086">
        <v>0</v>
      </c>
      <c r="AA37086">
        <v>0</v>
      </c>
      <c r="AB37086">
        <v>0</v>
      </c>
      <c r="AC37086">
        <v>0</v>
      </c>
      <c r="AD37086">
        <v>0</v>
      </c>
      <c r="AE37086">
        <v>0</v>
      </c>
      <c r="AF37086">
        <v>0</v>
      </c>
      <c r="AG37086">
        <v>0</v>
      </c>
      <c r="AH37086">
        <v>0</v>
      </c>
      <c r="AI37086">
        <v>0</v>
      </c>
      <c r="AJ37086">
        <v>0</v>
      </c>
      <c r="AK37086">
        <v>0</v>
      </c>
      <c r="AL37086">
        <v>0</v>
      </c>
      <c r="AM37086">
        <v>0</v>
      </c>
    </row>
    <row r="37087" spans="1:39" x14ac:dyDescent="0.45">
      <c r="A37087" t="s">
        <v>136695</v>
      </c>
      <c r="B37087" t="s">
        <v>136696</v>
      </c>
      <c r="C37087" t="s">
        <v>136697</v>
      </c>
      <c r="D37087" t="s">
        <v>136698</v>
      </c>
      <c r="E37087" t="s">
        <v>1827</v>
      </c>
      <c r="F37087" t="s">
        <v>136699</v>
      </c>
      <c r="G37087" t="s">
        <v>57</v>
      </c>
      <c r="L37087">
        <v>1</v>
      </c>
      <c r="M37087" s="1">
        <v>41112</v>
      </c>
      <c r="N37087" s="2">
        <v>41091</v>
      </c>
      <c r="O37087" t="s">
        <v>596</v>
      </c>
      <c r="P37087">
        <v>2012</v>
      </c>
      <c r="Q37087" s="1">
        <v>41961</v>
      </c>
      <c r="R37087" s="1">
        <v>41961</v>
      </c>
      <c r="S37087">
        <v>0</v>
      </c>
      <c r="T37087">
        <v>3252803</v>
      </c>
      <c r="U37087">
        <v>0</v>
      </c>
      <c r="V37087">
        <v>0</v>
      </c>
      <c r="W37087">
        <v>0</v>
      </c>
      <c r="X37087">
        <v>0</v>
      </c>
      <c r="Y37087">
        <v>0</v>
      </c>
      <c r="Z37087">
        <v>0</v>
      </c>
      <c r="AA37087">
        <v>0</v>
      </c>
      <c r="AB37087">
        <v>0</v>
      </c>
      <c r="AC37087">
        <v>0</v>
      </c>
      <c r="AD37087">
        <v>0</v>
      </c>
      <c r="AE37087">
        <v>0</v>
      </c>
      <c r="AF37087">
        <v>0</v>
      </c>
      <c r="AG37087">
        <v>0</v>
      </c>
      <c r="AH37087">
        <v>0</v>
      </c>
      <c r="AI37087">
        <v>0</v>
      </c>
      <c r="AJ37087">
        <v>0</v>
      </c>
      <c r="AK37087">
        <v>0</v>
      </c>
      <c r="AL37087">
        <v>0</v>
      </c>
      <c r="AM37087">
        <v>0</v>
      </c>
    </row>
    <row r="37088" spans="1:39" x14ac:dyDescent="0.45">
      <c r="A37088" t="s">
        <v>136700</v>
      </c>
      <c r="B37088" t="s">
        <v>136701</v>
      </c>
      <c r="C37088" t="s">
        <v>136702</v>
      </c>
      <c r="D37088" t="s">
        <v>127</v>
      </c>
      <c r="E37088" t="s">
        <v>128</v>
      </c>
      <c r="F37088" t="s">
        <v>136703</v>
      </c>
      <c r="G37088" t="s">
        <v>57</v>
      </c>
      <c r="H37088" t="s">
        <v>46</v>
      </c>
      <c r="I37088" t="s">
        <v>58</v>
      </c>
      <c r="J37088" t="s">
        <v>59</v>
      </c>
      <c r="K37088" t="s">
        <v>59</v>
      </c>
      <c r="L37088">
        <v>5</v>
      </c>
      <c r="M37088" s="1">
        <v>40026</v>
      </c>
      <c r="N37088" s="2">
        <v>40026</v>
      </c>
      <c r="O37088" t="s">
        <v>285</v>
      </c>
      <c r="P37088">
        <v>2009</v>
      </c>
      <c r="Q37088" s="1">
        <v>40238</v>
      </c>
      <c r="R37088" s="1">
        <v>41940</v>
      </c>
      <c r="S37088">
        <v>0</v>
      </c>
      <c r="T37088">
        <v>49474999</v>
      </c>
      <c r="U37088">
        <v>0</v>
      </c>
      <c r="V37088">
        <v>0</v>
      </c>
      <c r="W37088">
        <v>0</v>
      </c>
      <c r="X37088">
        <v>0</v>
      </c>
      <c r="Y37088">
        <v>0</v>
      </c>
      <c r="Z37088">
        <v>0</v>
      </c>
      <c r="AA37088">
        <v>0</v>
      </c>
      <c r="AB37088">
        <v>0</v>
      </c>
      <c r="AC37088">
        <v>0</v>
      </c>
      <c r="AD37088">
        <v>0</v>
      </c>
      <c r="AE37088">
        <v>0</v>
      </c>
      <c r="AF37088">
        <v>7374999</v>
      </c>
      <c r="AG37088">
        <v>14100000</v>
      </c>
      <c r="AH37088">
        <v>10000000</v>
      </c>
      <c r="AI37088">
        <v>18000000</v>
      </c>
      <c r="AJ37088">
        <v>0</v>
      </c>
      <c r="AK37088">
        <v>0</v>
      </c>
      <c r="AL37088">
        <v>0</v>
      </c>
      <c r="AM37088">
        <v>0</v>
      </c>
    </row>
    <row r="37089" spans="1:39" x14ac:dyDescent="0.45">
      <c r="A37089" t="s">
        <v>136704</v>
      </c>
      <c r="B37089" t="s">
        <v>136705</v>
      </c>
      <c r="C37089" t="s">
        <v>136706</v>
      </c>
      <c r="D37089" t="s">
        <v>329</v>
      </c>
      <c r="E37089" t="s">
        <v>330</v>
      </c>
      <c r="F37089" s="3">
        <v>25000</v>
      </c>
      <c r="G37089" t="s">
        <v>57</v>
      </c>
      <c r="H37089" t="s">
        <v>46</v>
      </c>
      <c r="I37089" t="s">
        <v>267</v>
      </c>
      <c r="J37089" t="s">
        <v>2057</v>
      </c>
      <c r="K37089" t="s">
        <v>28824</v>
      </c>
      <c r="L37089">
        <v>1</v>
      </c>
      <c r="M37089" s="1">
        <v>40513</v>
      </c>
      <c r="N37089" s="2">
        <v>40513</v>
      </c>
      <c r="O37089" t="s">
        <v>216</v>
      </c>
      <c r="P37089">
        <v>2010</v>
      </c>
      <c r="Q37089" s="1">
        <v>40991</v>
      </c>
      <c r="R37089" s="1">
        <v>40991</v>
      </c>
      <c r="S37089">
        <v>0</v>
      </c>
      <c r="T37089">
        <v>25000</v>
      </c>
      <c r="U37089">
        <v>0</v>
      </c>
      <c r="V37089">
        <v>0</v>
      </c>
      <c r="W37089">
        <v>0</v>
      </c>
      <c r="X37089">
        <v>0</v>
      </c>
      <c r="Y37089">
        <v>0</v>
      </c>
      <c r="Z37089">
        <v>0</v>
      </c>
      <c r="AA37089">
        <v>0</v>
      </c>
      <c r="AB37089">
        <v>0</v>
      </c>
      <c r="AC37089">
        <v>0</v>
      </c>
      <c r="AD37089">
        <v>0</v>
      </c>
      <c r="AE37089">
        <v>0</v>
      </c>
      <c r="AF37089">
        <v>0</v>
      </c>
      <c r="AG37089">
        <v>0</v>
      </c>
      <c r="AH37089">
        <v>0</v>
      </c>
      <c r="AI37089">
        <v>0</v>
      </c>
      <c r="AJ37089">
        <v>0</v>
      </c>
      <c r="AK37089">
        <v>0</v>
      </c>
      <c r="AL37089">
        <v>0</v>
      </c>
      <c r="AM37089">
        <v>0</v>
      </c>
    </row>
    <row r="37090" spans="1:39" x14ac:dyDescent="0.45">
      <c r="A37090" t="s">
        <v>136707</v>
      </c>
      <c r="B37090" t="s">
        <v>136708</v>
      </c>
      <c r="C37090" t="s">
        <v>136709</v>
      </c>
      <c r="D37090" t="s">
        <v>136710</v>
      </c>
      <c r="E37090" t="s">
        <v>330</v>
      </c>
      <c r="F37090" t="s">
        <v>401</v>
      </c>
      <c r="G37090" t="s">
        <v>57</v>
      </c>
      <c r="H37090" t="s">
        <v>4438</v>
      </c>
      <c r="J37090" t="s">
        <v>11972</v>
      </c>
      <c r="K37090" t="s">
        <v>11972</v>
      </c>
      <c r="L37090">
        <v>1</v>
      </c>
      <c r="M37090" s="1">
        <v>39387</v>
      </c>
      <c r="N37090" s="2">
        <v>39387</v>
      </c>
      <c r="O37090" t="s">
        <v>1428</v>
      </c>
      <c r="P37090">
        <v>2007</v>
      </c>
      <c r="Q37090" s="1">
        <v>39387</v>
      </c>
      <c r="R37090" s="1">
        <v>39387</v>
      </c>
      <c r="S37090">
        <v>0</v>
      </c>
      <c r="T37090">
        <v>0</v>
      </c>
      <c r="U37090">
        <v>0</v>
      </c>
      <c r="V37090">
        <v>0</v>
      </c>
      <c r="W37090">
        <v>0</v>
      </c>
      <c r="X37090">
        <v>0</v>
      </c>
      <c r="Y37090">
        <v>700000</v>
      </c>
      <c r="Z37090">
        <v>0</v>
      </c>
      <c r="AA37090">
        <v>0</v>
      </c>
      <c r="AB37090">
        <v>0</v>
      </c>
      <c r="AC37090">
        <v>0</v>
      </c>
      <c r="AD37090">
        <v>0</v>
      </c>
      <c r="AE37090">
        <v>0</v>
      </c>
      <c r="AF37090">
        <v>0</v>
      </c>
      <c r="AG37090">
        <v>0</v>
      </c>
      <c r="AH37090">
        <v>0</v>
      </c>
      <c r="AI37090">
        <v>0</v>
      </c>
      <c r="AJ37090">
        <v>0</v>
      </c>
      <c r="AK37090">
        <v>0</v>
      </c>
      <c r="AL37090">
        <v>0</v>
      </c>
      <c r="AM37090">
        <v>0</v>
      </c>
    </row>
    <row r="37091" spans="1:39" x14ac:dyDescent="0.45">
      <c r="A37091" t="s">
        <v>136711</v>
      </c>
      <c r="B37091" t="s">
        <v>136712</v>
      </c>
      <c r="C37091" t="s">
        <v>136713</v>
      </c>
      <c r="D37091" t="s">
        <v>54</v>
      </c>
      <c r="E37091" t="s">
        <v>55</v>
      </c>
      <c r="F37091" t="s">
        <v>671</v>
      </c>
      <c r="G37091" t="s">
        <v>45</v>
      </c>
      <c r="H37091" t="s">
        <v>192</v>
      </c>
      <c r="J37091" t="s">
        <v>1656</v>
      </c>
      <c r="K37091" t="s">
        <v>1656</v>
      </c>
      <c r="L37091">
        <v>2</v>
      </c>
      <c r="Q37091" s="1">
        <v>39928</v>
      </c>
      <c r="R37091" s="1">
        <v>40043</v>
      </c>
      <c r="S37091">
        <v>0</v>
      </c>
      <c r="T37091">
        <v>2800000</v>
      </c>
      <c r="U37091">
        <v>0</v>
      </c>
      <c r="V37091">
        <v>0</v>
      </c>
      <c r="W37091">
        <v>0</v>
      </c>
      <c r="X37091">
        <v>0</v>
      </c>
      <c r="Y37091">
        <v>0</v>
      </c>
      <c r="Z37091">
        <v>0</v>
      </c>
      <c r="AA37091">
        <v>0</v>
      </c>
      <c r="AB37091">
        <v>0</v>
      </c>
      <c r="AC37091">
        <v>0</v>
      </c>
      <c r="AD37091">
        <v>0</v>
      </c>
      <c r="AE37091">
        <v>0</v>
      </c>
      <c r="AF37091">
        <v>0</v>
      </c>
      <c r="AG37091">
        <v>2800000</v>
      </c>
      <c r="AH37091">
        <v>0</v>
      </c>
      <c r="AI37091">
        <v>0</v>
      </c>
      <c r="AJ37091">
        <v>0</v>
      </c>
      <c r="AK37091">
        <v>0</v>
      </c>
      <c r="AL37091">
        <v>0</v>
      </c>
      <c r="AM37091">
        <v>0</v>
      </c>
    </row>
    <row r="37092" spans="1:39" x14ac:dyDescent="0.45">
      <c r="A37092" t="s">
        <v>136714</v>
      </c>
      <c r="B37092" t="s">
        <v>136715</v>
      </c>
      <c r="C37092" t="s">
        <v>136716</v>
      </c>
      <c r="D37092" t="s">
        <v>136717</v>
      </c>
      <c r="E37092" t="s">
        <v>55</v>
      </c>
      <c r="F37092" t="s">
        <v>282</v>
      </c>
      <c r="G37092" t="s">
        <v>57</v>
      </c>
      <c r="H37092" t="s">
        <v>715</v>
      </c>
      <c r="J37092" t="s">
        <v>716</v>
      </c>
      <c r="K37092" t="s">
        <v>716</v>
      </c>
      <c r="L37092">
        <v>2</v>
      </c>
      <c r="M37092" s="1">
        <v>41310</v>
      </c>
      <c r="N37092" s="2">
        <v>41306</v>
      </c>
      <c r="O37092" t="s">
        <v>164</v>
      </c>
      <c r="P37092">
        <v>2013</v>
      </c>
      <c r="Q37092" s="1">
        <v>41311</v>
      </c>
      <c r="R37092" s="1">
        <v>41388</v>
      </c>
      <c r="S37092">
        <v>0</v>
      </c>
      <c r="T37092">
        <v>100000</v>
      </c>
      <c r="U37092">
        <v>0</v>
      </c>
      <c r="V37092">
        <v>0</v>
      </c>
      <c r="W37092">
        <v>0</v>
      </c>
      <c r="X37092">
        <v>0</v>
      </c>
      <c r="Y37092">
        <v>0</v>
      </c>
      <c r="Z37092">
        <v>0</v>
      </c>
      <c r="AA37092">
        <v>0</v>
      </c>
      <c r="AB37092">
        <v>0</v>
      </c>
      <c r="AC37092">
        <v>0</v>
      </c>
      <c r="AD37092">
        <v>0</v>
      </c>
      <c r="AE37092">
        <v>0</v>
      </c>
      <c r="AF37092">
        <v>0</v>
      </c>
      <c r="AG37092">
        <v>0</v>
      </c>
      <c r="AH37092">
        <v>0</v>
      </c>
      <c r="AI37092">
        <v>0</v>
      </c>
      <c r="AJ37092">
        <v>0</v>
      </c>
      <c r="AK37092">
        <v>0</v>
      </c>
      <c r="AL37092">
        <v>0</v>
      </c>
      <c r="AM37092">
        <v>0</v>
      </c>
    </row>
    <row r="37093" spans="1:39" x14ac:dyDescent="0.45">
      <c r="A37093" t="s">
        <v>136718</v>
      </c>
      <c r="B37093" t="s">
        <v>136719</v>
      </c>
      <c r="C37093" t="s">
        <v>136720</v>
      </c>
      <c r="D37093" t="s">
        <v>136721</v>
      </c>
      <c r="E37093" t="s">
        <v>11041</v>
      </c>
      <c r="F37093" t="s">
        <v>1680</v>
      </c>
      <c r="G37093" t="s">
        <v>57</v>
      </c>
      <c r="H37093" t="s">
        <v>46</v>
      </c>
      <c r="I37093" t="s">
        <v>47</v>
      </c>
      <c r="J37093" t="s">
        <v>48</v>
      </c>
      <c r="K37093" t="s">
        <v>49</v>
      </c>
      <c r="L37093">
        <v>1</v>
      </c>
      <c r="Q37093" s="1">
        <v>40848</v>
      </c>
      <c r="R37093" s="1">
        <v>40848</v>
      </c>
      <c r="S37093">
        <v>0</v>
      </c>
      <c r="T37093">
        <v>3500000</v>
      </c>
      <c r="U37093">
        <v>0</v>
      </c>
      <c r="V37093">
        <v>0</v>
      </c>
      <c r="W37093">
        <v>0</v>
      </c>
      <c r="X37093">
        <v>0</v>
      </c>
      <c r="Y37093">
        <v>0</v>
      </c>
      <c r="Z37093">
        <v>0</v>
      </c>
      <c r="AA37093">
        <v>0</v>
      </c>
      <c r="AB37093">
        <v>0</v>
      </c>
      <c r="AC37093">
        <v>0</v>
      </c>
      <c r="AD37093">
        <v>0</v>
      </c>
      <c r="AE37093">
        <v>0</v>
      </c>
      <c r="AF37093">
        <v>0</v>
      </c>
      <c r="AG37093">
        <v>0</v>
      </c>
      <c r="AH37093">
        <v>0</v>
      </c>
      <c r="AI37093">
        <v>0</v>
      </c>
      <c r="AJ37093">
        <v>0</v>
      </c>
      <c r="AK37093">
        <v>0</v>
      </c>
      <c r="AL37093">
        <v>0</v>
      </c>
      <c r="AM37093">
        <v>0</v>
      </c>
    </row>
    <row r="37094" spans="1:39" x14ac:dyDescent="0.45">
      <c r="A37094" t="s">
        <v>136722</v>
      </c>
      <c r="B37094" t="s">
        <v>136723</v>
      </c>
      <c r="C37094" t="s">
        <v>136724</v>
      </c>
      <c r="D37094" t="s">
        <v>54</v>
      </c>
      <c r="E37094" t="s">
        <v>55</v>
      </c>
      <c r="F37094" t="s">
        <v>114</v>
      </c>
      <c r="G37094" t="s">
        <v>57</v>
      </c>
      <c r="H37094" t="s">
        <v>46</v>
      </c>
      <c r="I37094" t="s">
        <v>58</v>
      </c>
      <c r="J37094" t="s">
        <v>198</v>
      </c>
      <c r="K37094" t="s">
        <v>1623</v>
      </c>
      <c r="L37094">
        <v>1</v>
      </c>
      <c r="Q37094" s="1">
        <v>41275</v>
      </c>
      <c r="R37094" s="1">
        <v>41275</v>
      </c>
      <c r="S37094">
        <v>0</v>
      </c>
      <c r="T37094">
        <v>0</v>
      </c>
      <c r="U37094">
        <v>0</v>
      </c>
      <c r="V37094">
        <v>0</v>
      </c>
      <c r="W37094">
        <v>0</v>
      </c>
      <c r="X37094">
        <v>0</v>
      </c>
      <c r="Y37094">
        <v>0</v>
      </c>
      <c r="Z37094">
        <v>0</v>
      </c>
      <c r="AA37094">
        <v>0</v>
      </c>
      <c r="AB37094">
        <v>0</v>
      </c>
      <c r="AC37094">
        <v>0</v>
      </c>
      <c r="AD37094">
        <v>0</v>
      </c>
      <c r="AE37094">
        <v>0</v>
      </c>
      <c r="AF37094">
        <v>0</v>
      </c>
      <c r="AG37094">
        <v>0</v>
      </c>
      <c r="AH37094">
        <v>0</v>
      </c>
      <c r="AI37094">
        <v>0</v>
      </c>
      <c r="AJ37094">
        <v>0</v>
      </c>
      <c r="AK37094">
        <v>0</v>
      </c>
      <c r="AL37094">
        <v>0</v>
      </c>
      <c r="AM37094">
        <v>0</v>
      </c>
    </row>
    <row r="37095" spans="1:39" x14ac:dyDescent="0.45">
      <c r="A37095" t="s">
        <v>136725</v>
      </c>
      <c r="B37095" t="s">
        <v>136726</v>
      </c>
      <c r="C37095" t="s">
        <v>136727</v>
      </c>
      <c r="D37095" t="s">
        <v>653</v>
      </c>
      <c r="E37095" t="s">
        <v>343</v>
      </c>
      <c r="F37095" t="s">
        <v>1534</v>
      </c>
      <c r="G37095" t="s">
        <v>57</v>
      </c>
      <c r="H37095" t="s">
        <v>46</v>
      </c>
      <c r="I37095" t="s">
        <v>58</v>
      </c>
      <c r="J37095" t="s">
        <v>1223</v>
      </c>
      <c r="K37095" t="s">
        <v>1223</v>
      </c>
      <c r="L37095">
        <v>1</v>
      </c>
      <c r="Q37095" s="1">
        <v>41831</v>
      </c>
      <c r="R37095" s="1">
        <v>41831</v>
      </c>
      <c r="S37095">
        <v>0</v>
      </c>
      <c r="T37095">
        <v>800000</v>
      </c>
      <c r="U37095">
        <v>0</v>
      </c>
      <c r="V37095">
        <v>0</v>
      </c>
      <c r="W37095">
        <v>0</v>
      </c>
      <c r="X37095">
        <v>0</v>
      </c>
      <c r="Y37095">
        <v>0</v>
      </c>
      <c r="Z37095">
        <v>0</v>
      </c>
      <c r="AA37095">
        <v>0</v>
      </c>
      <c r="AB37095">
        <v>0</v>
      </c>
      <c r="AC37095">
        <v>0</v>
      </c>
      <c r="AD37095">
        <v>0</v>
      </c>
      <c r="AE37095">
        <v>0</v>
      </c>
      <c r="AF37095">
        <v>0</v>
      </c>
      <c r="AG37095">
        <v>0</v>
      </c>
      <c r="AH37095">
        <v>0</v>
      </c>
      <c r="AI37095">
        <v>0</v>
      </c>
      <c r="AJ37095">
        <v>0</v>
      </c>
      <c r="AK37095">
        <v>0</v>
      </c>
      <c r="AL37095">
        <v>0</v>
      </c>
      <c r="AM37095">
        <v>0</v>
      </c>
    </row>
    <row r="37096" spans="1:39" x14ac:dyDescent="0.45">
      <c r="A37096" t="s">
        <v>136728</v>
      </c>
      <c r="B37096" t="s">
        <v>136729</v>
      </c>
      <c r="C37096" t="s">
        <v>136730</v>
      </c>
      <c r="D37096" t="s">
        <v>27563</v>
      </c>
      <c r="E37096" t="s">
        <v>6842</v>
      </c>
      <c r="F37096" t="s">
        <v>114</v>
      </c>
      <c r="G37096" t="s">
        <v>57</v>
      </c>
      <c r="H37096" t="s">
        <v>475</v>
      </c>
      <c r="J37096" t="s">
        <v>1274</v>
      </c>
      <c r="L37096">
        <v>1</v>
      </c>
      <c r="M37096" s="1">
        <v>41275</v>
      </c>
      <c r="N37096" s="2">
        <v>41275</v>
      </c>
      <c r="O37096" t="s">
        <v>164</v>
      </c>
      <c r="P37096">
        <v>2013</v>
      </c>
      <c r="Q37096" s="1">
        <v>41883</v>
      </c>
      <c r="R37096" s="1">
        <v>41883</v>
      </c>
      <c r="S37096">
        <v>0</v>
      </c>
      <c r="T37096">
        <v>0</v>
      </c>
      <c r="U37096">
        <v>0</v>
      </c>
      <c r="V37096">
        <v>0</v>
      </c>
      <c r="W37096">
        <v>0</v>
      </c>
      <c r="X37096">
        <v>0</v>
      </c>
      <c r="Y37096">
        <v>0</v>
      </c>
      <c r="Z37096">
        <v>0</v>
      </c>
      <c r="AA37096">
        <v>0</v>
      </c>
      <c r="AB37096">
        <v>0</v>
      </c>
      <c r="AC37096">
        <v>0</v>
      </c>
      <c r="AD37096">
        <v>0</v>
      </c>
      <c r="AE37096">
        <v>0</v>
      </c>
      <c r="AF37096">
        <v>0</v>
      </c>
      <c r="AG37096">
        <v>0</v>
      </c>
      <c r="AH37096">
        <v>0</v>
      </c>
      <c r="AI37096">
        <v>0</v>
      </c>
      <c r="AJ37096">
        <v>0</v>
      </c>
      <c r="AK37096">
        <v>0</v>
      </c>
      <c r="AL37096">
        <v>0</v>
      </c>
      <c r="AM37096">
        <v>0</v>
      </c>
    </row>
    <row r="37097" spans="1:39" x14ac:dyDescent="0.45">
      <c r="A37097" t="s">
        <v>136731</v>
      </c>
      <c r="B37097" t="s">
        <v>136732</v>
      </c>
      <c r="C37097" t="s">
        <v>136733</v>
      </c>
      <c r="D37097" t="s">
        <v>389</v>
      </c>
      <c r="E37097" t="s">
        <v>390</v>
      </c>
      <c r="F37097" t="s">
        <v>1935</v>
      </c>
      <c r="G37097" t="s">
        <v>57</v>
      </c>
      <c r="H37097" t="s">
        <v>74</v>
      </c>
      <c r="J37097" t="s">
        <v>136734</v>
      </c>
      <c r="L37097">
        <v>1</v>
      </c>
      <c r="M37097" s="1">
        <v>37257</v>
      </c>
      <c r="N37097" s="2">
        <v>37257</v>
      </c>
      <c r="O37097" t="s">
        <v>554</v>
      </c>
      <c r="P37097">
        <v>2002</v>
      </c>
      <c r="Q37097" s="1">
        <v>41346</v>
      </c>
      <c r="R37097" s="1">
        <v>41346</v>
      </c>
      <c r="S37097">
        <v>0</v>
      </c>
      <c r="T37097">
        <v>0</v>
      </c>
      <c r="U37097">
        <v>0</v>
      </c>
      <c r="V37097">
        <v>0</v>
      </c>
      <c r="W37097">
        <v>0</v>
      </c>
      <c r="X37097">
        <v>0</v>
      </c>
      <c r="Y37097">
        <v>0</v>
      </c>
      <c r="Z37097">
        <v>0</v>
      </c>
      <c r="AA37097">
        <v>12000000</v>
      </c>
      <c r="AB37097">
        <v>0</v>
      </c>
      <c r="AC37097">
        <v>0</v>
      </c>
      <c r="AD37097">
        <v>0</v>
      </c>
      <c r="AE37097">
        <v>0</v>
      </c>
      <c r="AF37097">
        <v>0</v>
      </c>
      <c r="AG37097">
        <v>0</v>
      </c>
      <c r="AH37097">
        <v>0</v>
      </c>
      <c r="AI37097">
        <v>0</v>
      </c>
      <c r="AJ37097">
        <v>0</v>
      </c>
      <c r="AK37097">
        <v>0</v>
      </c>
      <c r="AL37097">
        <v>0</v>
      </c>
      <c r="AM37097">
        <v>0</v>
      </c>
    </row>
    <row r="37098" spans="1:39" x14ac:dyDescent="0.45">
      <c r="A37098" t="s">
        <v>136735</v>
      </c>
      <c r="B37098" t="s">
        <v>136736</v>
      </c>
      <c r="C37098" t="s">
        <v>136737</v>
      </c>
      <c r="D37098" t="s">
        <v>258</v>
      </c>
      <c r="E37098" t="s">
        <v>259</v>
      </c>
      <c r="F37098" s="3">
        <v>2500</v>
      </c>
      <c r="G37098" t="s">
        <v>57</v>
      </c>
      <c r="H37098" t="s">
        <v>46</v>
      </c>
      <c r="I37098" t="s">
        <v>115</v>
      </c>
      <c r="J37098" t="s">
        <v>334</v>
      </c>
      <c r="K37098" t="s">
        <v>36387</v>
      </c>
      <c r="L37098">
        <v>1</v>
      </c>
      <c r="M37098" s="1">
        <v>37662</v>
      </c>
      <c r="N37098" s="2">
        <v>37653</v>
      </c>
      <c r="O37098" t="s">
        <v>854</v>
      </c>
      <c r="P37098">
        <v>2003</v>
      </c>
      <c r="Q37098" s="1">
        <v>40481</v>
      </c>
      <c r="R37098" s="1">
        <v>40481</v>
      </c>
      <c r="S37098">
        <v>0</v>
      </c>
      <c r="T37098">
        <v>0</v>
      </c>
      <c r="U37098">
        <v>0</v>
      </c>
      <c r="V37098">
        <v>0</v>
      </c>
      <c r="W37098">
        <v>0</v>
      </c>
      <c r="X37098">
        <v>2500</v>
      </c>
      <c r="Y37098">
        <v>0</v>
      </c>
      <c r="Z37098">
        <v>0</v>
      </c>
      <c r="AA37098">
        <v>0</v>
      </c>
      <c r="AB37098">
        <v>0</v>
      </c>
      <c r="AC37098">
        <v>0</v>
      </c>
      <c r="AD37098">
        <v>0</v>
      </c>
      <c r="AE37098">
        <v>0</v>
      </c>
      <c r="AF37098">
        <v>0</v>
      </c>
      <c r="AG37098">
        <v>0</v>
      </c>
      <c r="AH37098">
        <v>0</v>
      </c>
      <c r="AI37098">
        <v>0</v>
      </c>
      <c r="AJ37098">
        <v>0</v>
      </c>
      <c r="AK37098">
        <v>0</v>
      </c>
      <c r="AL37098">
        <v>0</v>
      </c>
      <c r="AM37098">
        <v>0</v>
      </c>
    </row>
    <row r="37099" spans="1:39" x14ac:dyDescent="0.45">
      <c r="A37099" t="s">
        <v>136738</v>
      </c>
      <c r="B37099" t="s">
        <v>136739</v>
      </c>
      <c r="C37099" t="s">
        <v>136740</v>
      </c>
      <c r="D37099" t="s">
        <v>4846</v>
      </c>
      <c r="E37099" t="s">
        <v>2432</v>
      </c>
      <c r="F37099" s="3">
        <v>30000</v>
      </c>
      <c r="G37099" t="s">
        <v>57</v>
      </c>
      <c r="H37099" t="s">
        <v>7835</v>
      </c>
      <c r="J37099" t="s">
        <v>7836</v>
      </c>
      <c r="K37099" t="s">
        <v>7836</v>
      </c>
      <c r="L37099">
        <v>1</v>
      </c>
      <c r="M37099" s="1">
        <v>41030</v>
      </c>
      <c r="N37099" s="2">
        <v>41030</v>
      </c>
      <c r="O37099" t="s">
        <v>50</v>
      </c>
      <c r="P37099">
        <v>2012</v>
      </c>
      <c r="Q37099" s="1">
        <v>41030</v>
      </c>
      <c r="R37099" s="1">
        <v>41030</v>
      </c>
      <c r="S37099">
        <v>30000</v>
      </c>
      <c r="T37099">
        <v>0</v>
      </c>
      <c r="U37099">
        <v>0</v>
      </c>
      <c r="V37099">
        <v>0</v>
      </c>
      <c r="W37099">
        <v>0</v>
      </c>
      <c r="X37099">
        <v>0</v>
      </c>
      <c r="Y37099">
        <v>0</v>
      </c>
      <c r="Z37099">
        <v>0</v>
      </c>
      <c r="AA37099">
        <v>0</v>
      </c>
      <c r="AB37099">
        <v>0</v>
      </c>
      <c r="AC37099">
        <v>0</v>
      </c>
      <c r="AD37099">
        <v>0</v>
      </c>
      <c r="AE37099">
        <v>0</v>
      </c>
      <c r="AF37099">
        <v>0</v>
      </c>
      <c r="AG37099">
        <v>0</v>
      </c>
      <c r="AH37099">
        <v>0</v>
      </c>
      <c r="AI37099">
        <v>0</v>
      </c>
      <c r="AJ37099">
        <v>0</v>
      </c>
      <c r="AK37099">
        <v>0</v>
      </c>
      <c r="AL37099">
        <v>0</v>
      </c>
      <c r="AM37099">
        <v>0</v>
      </c>
    </row>
    <row r="37100" spans="1:39" x14ac:dyDescent="0.45">
      <c r="A37100" t="s">
        <v>136741</v>
      </c>
      <c r="B37100" t="s">
        <v>136742</v>
      </c>
      <c r="C37100" t="s">
        <v>136743</v>
      </c>
      <c r="D37100" t="s">
        <v>136744</v>
      </c>
      <c r="E37100" t="s">
        <v>4707</v>
      </c>
      <c r="F37100" t="s">
        <v>136745</v>
      </c>
      <c r="G37100" t="s">
        <v>57</v>
      </c>
      <c r="H37100" t="s">
        <v>379</v>
      </c>
      <c r="J37100" t="s">
        <v>1200</v>
      </c>
      <c r="K37100" t="s">
        <v>22037</v>
      </c>
      <c r="L37100">
        <v>2</v>
      </c>
      <c r="M37100" s="1">
        <v>40756</v>
      </c>
      <c r="N37100" s="2">
        <v>40756</v>
      </c>
      <c r="O37100" t="s">
        <v>250</v>
      </c>
      <c r="P37100">
        <v>2011</v>
      </c>
      <c r="Q37100" s="1">
        <v>41204</v>
      </c>
      <c r="R37100" s="1">
        <v>41898</v>
      </c>
      <c r="S37100">
        <v>2590393</v>
      </c>
      <c r="T37100">
        <v>0</v>
      </c>
      <c r="U37100">
        <v>0</v>
      </c>
      <c r="V37100">
        <v>0</v>
      </c>
      <c r="W37100">
        <v>0</v>
      </c>
      <c r="X37100">
        <v>0</v>
      </c>
      <c r="Y37100">
        <v>0</v>
      </c>
      <c r="Z37100">
        <v>0</v>
      </c>
      <c r="AA37100">
        <v>0</v>
      </c>
      <c r="AB37100">
        <v>0</v>
      </c>
      <c r="AC37100">
        <v>0</v>
      </c>
      <c r="AD37100">
        <v>0</v>
      </c>
      <c r="AE37100">
        <v>0</v>
      </c>
      <c r="AF37100">
        <v>0</v>
      </c>
      <c r="AG37100">
        <v>0</v>
      </c>
      <c r="AH37100">
        <v>0</v>
      </c>
      <c r="AI37100">
        <v>0</v>
      </c>
      <c r="AJ37100">
        <v>0</v>
      </c>
      <c r="AK37100">
        <v>0</v>
      </c>
      <c r="AL37100">
        <v>0</v>
      </c>
      <c r="AM37100">
        <v>0</v>
      </c>
    </row>
    <row r="37101" spans="1:39" x14ac:dyDescent="0.45">
      <c r="A37101" t="s">
        <v>136746</v>
      </c>
      <c r="B37101" t="s">
        <v>136747</v>
      </c>
      <c r="C37101" t="s">
        <v>136748</v>
      </c>
      <c r="D37101" t="s">
        <v>389</v>
      </c>
      <c r="E37101" t="s">
        <v>390</v>
      </c>
      <c r="F37101" t="s">
        <v>136749</v>
      </c>
      <c r="G37101" t="s">
        <v>57</v>
      </c>
      <c r="H37101" t="s">
        <v>74</v>
      </c>
      <c r="J37101" t="s">
        <v>2971</v>
      </c>
      <c r="K37101" t="s">
        <v>56072</v>
      </c>
      <c r="L37101">
        <v>2</v>
      </c>
      <c r="Q37101" s="1">
        <v>40760</v>
      </c>
      <c r="R37101" s="1">
        <v>41235</v>
      </c>
      <c r="S37101">
        <v>0</v>
      </c>
      <c r="T37101">
        <v>0</v>
      </c>
      <c r="U37101">
        <v>0</v>
      </c>
      <c r="V37101">
        <v>570076</v>
      </c>
      <c r="W37101">
        <v>0</v>
      </c>
      <c r="X37101">
        <v>0</v>
      </c>
      <c r="Y37101">
        <v>478878</v>
      </c>
      <c r="Z37101">
        <v>0</v>
      </c>
      <c r="AA37101">
        <v>0</v>
      </c>
      <c r="AB37101">
        <v>0</v>
      </c>
      <c r="AC37101">
        <v>0</v>
      </c>
      <c r="AD37101">
        <v>0</v>
      </c>
      <c r="AE37101">
        <v>0</v>
      </c>
      <c r="AF37101">
        <v>0</v>
      </c>
      <c r="AG37101">
        <v>0</v>
      </c>
      <c r="AH37101">
        <v>0</v>
      </c>
      <c r="AI37101">
        <v>0</v>
      </c>
      <c r="AJ37101">
        <v>0</v>
      </c>
      <c r="AK37101">
        <v>0</v>
      </c>
      <c r="AL37101">
        <v>0</v>
      </c>
      <c r="AM37101">
        <v>0</v>
      </c>
    </row>
    <row r="37102" spans="1:39" x14ac:dyDescent="0.45">
      <c r="A37102" t="s">
        <v>136750</v>
      </c>
      <c r="B37102" t="s">
        <v>136751</v>
      </c>
      <c r="C37102" t="s">
        <v>136752</v>
      </c>
      <c r="D37102" t="s">
        <v>1474</v>
      </c>
      <c r="E37102" t="s">
        <v>1475</v>
      </c>
      <c r="F37102" t="s">
        <v>401</v>
      </c>
      <c r="G37102" t="s">
        <v>57</v>
      </c>
      <c r="H37102" t="s">
        <v>46</v>
      </c>
      <c r="I37102" t="s">
        <v>115</v>
      </c>
      <c r="J37102" t="s">
        <v>334</v>
      </c>
      <c r="K37102" t="s">
        <v>334</v>
      </c>
      <c r="L37102">
        <v>1</v>
      </c>
      <c r="M37102" s="1">
        <v>40909</v>
      </c>
      <c r="N37102" s="2">
        <v>40909</v>
      </c>
      <c r="O37102" t="s">
        <v>132</v>
      </c>
      <c r="P37102">
        <v>2012</v>
      </c>
      <c r="Q37102" s="1">
        <v>41597</v>
      </c>
      <c r="R37102" s="1">
        <v>41597</v>
      </c>
      <c r="S37102">
        <v>0</v>
      </c>
      <c r="T37102">
        <v>700000</v>
      </c>
      <c r="U37102">
        <v>0</v>
      </c>
      <c r="V37102">
        <v>0</v>
      </c>
      <c r="W37102">
        <v>0</v>
      </c>
      <c r="X37102">
        <v>0</v>
      </c>
      <c r="Y37102">
        <v>0</v>
      </c>
      <c r="Z37102">
        <v>0</v>
      </c>
      <c r="AA37102">
        <v>0</v>
      </c>
      <c r="AB37102">
        <v>0</v>
      </c>
      <c r="AC37102">
        <v>0</v>
      </c>
      <c r="AD37102">
        <v>0</v>
      </c>
      <c r="AE37102">
        <v>0</v>
      </c>
      <c r="AF37102">
        <v>0</v>
      </c>
      <c r="AG37102">
        <v>0</v>
      </c>
      <c r="AH37102">
        <v>0</v>
      </c>
      <c r="AI37102">
        <v>0</v>
      </c>
      <c r="AJ37102">
        <v>0</v>
      </c>
      <c r="AK37102">
        <v>0</v>
      </c>
      <c r="AL37102">
        <v>0</v>
      </c>
      <c r="AM37102">
        <v>0</v>
      </c>
    </row>
    <row r="37103" spans="1:39" x14ac:dyDescent="0.45">
      <c r="A37103" t="s">
        <v>136753</v>
      </c>
      <c r="B37103" t="s">
        <v>136754</v>
      </c>
      <c r="C37103" t="s">
        <v>136755</v>
      </c>
      <c r="D37103" t="s">
        <v>136756</v>
      </c>
      <c r="E37103" t="s">
        <v>89</v>
      </c>
      <c r="F37103" t="s">
        <v>136757</v>
      </c>
      <c r="G37103" t="s">
        <v>45</v>
      </c>
      <c r="H37103" t="s">
        <v>46</v>
      </c>
      <c r="I37103" t="s">
        <v>205</v>
      </c>
      <c r="J37103" t="s">
        <v>206</v>
      </c>
      <c r="K37103" t="s">
        <v>5250</v>
      </c>
      <c r="L37103">
        <v>3</v>
      </c>
      <c r="M37103" s="1">
        <v>39692</v>
      </c>
      <c r="N37103" s="2">
        <v>39692</v>
      </c>
      <c r="O37103" t="s">
        <v>2173</v>
      </c>
      <c r="P37103">
        <v>2008</v>
      </c>
      <c r="Q37103" s="1">
        <v>39052</v>
      </c>
      <c r="R37103" s="1">
        <v>41302</v>
      </c>
      <c r="S37103">
        <v>0</v>
      </c>
      <c r="T37103">
        <v>1991652</v>
      </c>
      <c r="U37103">
        <v>0</v>
      </c>
      <c r="V37103">
        <v>0</v>
      </c>
      <c r="W37103">
        <v>0</v>
      </c>
      <c r="X37103">
        <v>1000000</v>
      </c>
      <c r="Y37103">
        <v>0</v>
      </c>
      <c r="Z37103">
        <v>0</v>
      </c>
      <c r="AA37103">
        <v>0</v>
      </c>
      <c r="AB37103">
        <v>0</v>
      </c>
      <c r="AC37103">
        <v>0</v>
      </c>
      <c r="AD37103">
        <v>0</v>
      </c>
      <c r="AE37103">
        <v>0</v>
      </c>
      <c r="AF37103">
        <v>0</v>
      </c>
      <c r="AG37103">
        <v>0</v>
      </c>
      <c r="AH37103">
        <v>0</v>
      </c>
      <c r="AI37103">
        <v>0</v>
      </c>
      <c r="AJ37103">
        <v>0</v>
      </c>
      <c r="AK37103">
        <v>0</v>
      </c>
      <c r="AL37103">
        <v>0</v>
      </c>
      <c r="AM37103">
        <v>0</v>
      </c>
    </row>
    <row r="37104" spans="1:39" x14ac:dyDescent="0.45">
      <c r="A37104" t="s">
        <v>136758</v>
      </c>
      <c r="B37104" t="s">
        <v>136759</v>
      </c>
      <c r="C37104" t="s">
        <v>136760</v>
      </c>
      <c r="D37104" t="s">
        <v>136761</v>
      </c>
      <c r="E37104" t="s">
        <v>14741</v>
      </c>
      <c r="F37104" t="s">
        <v>56</v>
      </c>
      <c r="G37104" t="s">
        <v>45</v>
      </c>
      <c r="H37104" t="s">
        <v>46</v>
      </c>
      <c r="I37104" t="s">
        <v>58</v>
      </c>
      <c r="J37104" t="s">
        <v>198</v>
      </c>
      <c r="K37104" t="s">
        <v>199</v>
      </c>
      <c r="L37104">
        <v>3</v>
      </c>
      <c r="Q37104" s="1">
        <v>38991</v>
      </c>
      <c r="R37104" s="1">
        <v>40087</v>
      </c>
      <c r="S37104">
        <v>0</v>
      </c>
      <c r="T37104">
        <v>4000000</v>
      </c>
      <c r="U37104">
        <v>0</v>
      </c>
      <c r="V37104">
        <v>0</v>
      </c>
      <c r="W37104">
        <v>0</v>
      </c>
      <c r="X37104">
        <v>0</v>
      </c>
      <c r="Y37104">
        <v>0</v>
      </c>
      <c r="Z37104">
        <v>0</v>
      </c>
      <c r="AA37104">
        <v>0</v>
      </c>
      <c r="AB37104">
        <v>0</v>
      </c>
      <c r="AC37104">
        <v>0</v>
      </c>
      <c r="AD37104">
        <v>0</v>
      </c>
      <c r="AE37104">
        <v>0</v>
      </c>
      <c r="AF37104">
        <v>0</v>
      </c>
      <c r="AG37104">
        <v>0</v>
      </c>
      <c r="AH37104">
        <v>0</v>
      </c>
      <c r="AI37104">
        <v>0</v>
      </c>
      <c r="AJ37104">
        <v>0</v>
      </c>
      <c r="AK37104">
        <v>0</v>
      </c>
      <c r="AL37104">
        <v>0</v>
      </c>
      <c r="AM37104">
        <v>0</v>
      </c>
    </row>
    <row r="37105" spans="1:39" x14ac:dyDescent="0.45">
      <c r="A37105" t="s">
        <v>136762</v>
      </c>
      <c r="B37105" t="s">
        <v>136763</v>
      </c>
      <c r="C37105" t="s">
        <v>136764</v>
      </c>
      <c r="D37105" t="s">
        <v>88</v>
      </c>
      <c r="E37105" t="s">
        <v>89</v>
      </c>
      <c r="F37105" t="s">
        <v>1577</v>
      </c>
      <c r="G37105" t="s">
        <v>57</v>
      </c>
      <c r="H37105" t="s">
        <v>46</v>
      </c>
      <c r="I37105" t="s">
        <v>1095</v>
      </c>
      <c r="J37105" t="s">
        <v>1096</v>
      </c>
      <c r="K37105" t="s">
        <v>1177</v>
      </c>
      <c r="L37105">
        <v>1</v>
      </c>
      <c r="Q37105" s="1">
        <v>40672</v>
      </c>
      <c r="R37105" s="1">
        <v>40672</v>
      </c>
      <c r="S37105">
        <v>0</v>
      </c>
      <c r="T37105">
        <v>0</v>
      </c>
      <c r="U37105">
        <v>0</v>
      </c>
      <c r="V37105">
        <v>0</v>
      </c>
      <c r="W37105">
        <v>0</v>
      </c>
      <c r="X37105">
        <v>450000</v>
      </c>
      <c r="Y37105">
        <v>0</v>
      </c>
      <c r="Z37105">
        <v>0</v>
      </c>
      <c r="AA37105">
        <v>0</v>
      </c>
      <c r="AB37105">
        <v>0</v>
      </c>
      <c r="AC37105">
        <v>0</v>
      </c>
      <c r="AD37105">
        <v>0</v>
      </c>
      <c r="AE37105">
        <v>0</v>
      </c>
      <c r="AF37105">
        <v>0</v>
      </c>
      <c r="AG37105">
        <v>0</v>
      </c>
      <c r="AH37105">
        <v>0</v>
      </c>
      <c r="AI37105">
        <v>0</v>
      </c>
      <c r="AJ37105">
        <v>0</v>
      </c>
      <c r="AK37105">
        <v>0</v>
      </c>
      <c r="AL37105">
        <v>0</v>
      </c>
      <c r="AM37105">
        <v>0</v>
      </c>
    </row>
    <row r="37106" spans="1:39" x14ac:dyDescent="0.45">
      <c r="A37106" t="s">
        <v>136765</v>
      </c>
      <c r="B37106" t="s">
        <v>136766</v>
      </c>
      <c r="C37106" t="s">
        <v>136767</v>
      </c>
      <c r="D37106" t="s">
        <v>136768</v>
      </c>
      <c r="E37106" t="s">
        <v>2432</v>
      </c>
      <c r="F37106" t="s">
        <v>136769</v>
      </c>
      <c r="G37106" t="s">
        <v>57</v>
      </c>
      <c r="H37106" t="s">
        <v>46</v>
      </c>
      <c r="I37106" t="s">
        <v>648</v>
      </c>
      <c r="J37106" t="s">
        <v>649</v>
      </c>
      <c r="K37106" t="s">
        <v>649</v>
      </c>
      <c r="L37106">
        <v>4</v>
      </c>
      <c r="M37106" s="1">
        <v>40191</v>
      </c>
      <c r="N37106" s="2">
        <v>40179</v>
      </c>
      <c r="O37106" t="s">
        <v>118</v>
      </c>
      <c r="P37106">
        <v>2010</v>
      </c>
      <c r="Q37106" s="1">
        <v>40645</v>
      </c>
      <c r="R37106" s="1">
        <v>41739</v>
      </c>
      <c r="S37106">
        <v>3250000</v>
      </c>
      <c r="T37106">
        <v>4505000</v>
      </c>
      <c r="U37106">
        <v>0</v>
      </c>
      <c r="V37106">
        <v>0</v>
      </c>
      <c r="W37106">
        <v>0</v>
      </c>
      <c r="X37106">
        <v>0</v>
      </c>
      <c r="Y37106">
        <v>0</v>
      </c>
      <c r="Z37106">
        <v>0</v>
      </c>
      <c r="AA37106">
        <v>0</v>
      </c>
      <c r="AB37106">
        <v>0</v>
      </c>
      <c r="AC37106">
        <v>0</v>
      </c>
      <c r="AD37106">
        <v>0</v>
      </c>
      <c r="AE37106">
        <v>0</v>
      </c>
      <c r="AF37106">
        <v>1500000</v>
      </c>
      <c r="AG37106">
        <v>3000000</v>
      </c>
      <c r="AH37106">
        <v>0</v>
      </c>
      <c r="AI37106">
        <v>0</v>
      </c>
      <c r="AJ37106">
        <v>0</v>
      </c>
      <c r="AK37106">
        <v>0</v>
      </c>
      <c r="AL37106">
        <v>0</v>
      </c>
      <c r="AM37106">
        <v>0</v>
      </c>
    </row>
    <row r="37107" spans="1:39" x14ac:dyDescent="0.45">
      <c r="A37107" t="s">
        <v>136770</v>
      </c>
      <c r="B37107" t="s">
        <v>136771</v>
      </c>
      <c r="C37107" t="s">
        <v>136772</v>
      </c>
      <c r="D37107" t="s">
        <v>136773</v>
      </c>
      <c r="E37107" t="s">
        <v>1368</v>
      </c>
      <c r="F37107" t="s">
        <v>114</v>
      </c>
      <c r="G37107" t="s">
        <v>57</v>
      </c>
      <c r="H37107" t="s">
        <v>46</v>
      </c>
      <c r="I37107" t="s">
        <v>58</v>
      </c>
      <c r="J37107" t="s">
        <v>198</v>
      </c>
      <c r="K37107" t="s">
        <v>731</v>
      </c>
      <c r="L37107">
        <v>1</v>
      </c>
      <c r="M37107" s="1">
        <v>40909</v>
      </c>
      <c r="N37107" s="2">
        <v>40909</v>
      </c>
      <c r="O37107" t="s">
        <v>132</v>
      </c>
      <c r="P37107">
        <v>2012</v>
      </c>
      <c r="Q37107" s="1">
        <v>41131</v>
      </c>
      <c r="R37107" s="1">
        <v>41131</v>
      </c>
      <c r="S37107">
        <v>0</v>
      </c>
      <c r="T37107">
        <v>0</v>
      </c>
      <c r="U37107">
        <v>0</v>
      </c>
      <c r="V37107">
        <v>0</v>
      </c>
      <c r="W37107">
        <v>0</v>
      </c>
      <c r="X37107">
        <v>0</v>
      </c>
      <c r="Y37107">
        <v>0</v>
      </c>
      <c r="Z37107">
        <v>0</v>
      </c>
      <c r="AA37107">
        <v>0</v>
      </c>
      <c r="AB37107">
        <v>0</v>
      </c>
      <c r="AC37107">
        <v>0</v>
      </c>
      <c r="AD37107">
        <v>0</v>
      </c>
      <c r="AE37107">
        <v>0</v>
      </c>
      <c r="AF37107">
        <v>0</v>
      </c>
      <c r="AG37107">
        <v>0</v>
      </c>
      <c r="AH37107">
        <v>0</v>
      </c>
      <c r="AI37107">
        <v>0</v>
      </c>
      <c r="AJ37107">
        <v>0</v>
      </c>
      <c r="AK37107">
        <v>0</v>
      </c>
      <c r="AL37107">
        <v>0</v>
      </c>
      <c r="AM37107">
        <v>0</v>
      </c>
    </row>
    <row r="37108" spans="1:39" x14ac:dyDescent="0.45">
      <c r="A37108" t="s">
        <v>136774</v>
      </c>
      <c r="B37108" t="s">
        <v>136775</v>
      </c>
      <c r="C37108" t="s">
        <v>136776</v>
      </c>
      <c r="D37108" t="s">
        <v>136777</v>
      </c>
      <c r="E37108" t="s">
        <v>108</v>
      </c>
      <c r="F37108" t="s">
        <v>766</v>
      </c>
      <c r="G37108" t="s">
        <v>45</v>
      </c>
      <c r="H37108" t="s">
        <v>74</v>
      </c>
      <c r="J37108" t="s">
        <v>75</v>
      </c>
      <c r="K37108" t="s">
        <v>75</v>
      </c>
      <c r="L37108">
        <v>1</v>
      </c>
      <c r="M37108" s="1">
        <v>40179</v>
      </c>
      <c r="N37108" s="2">
        <v>40179</v>
      </c>
      <c r="O37108" t="s">
        <v>118</v>
      </c>
      <c r="P37108">
        <v>2010</v>
      </c>
      <c r="Q37108" s="1">
        <v>40179</v>
      </c>
      <c r="R37108" s="1">
        <v>40179</v>
      </c>
      <c r="S37108">
        <v>400000</v>
      </c>
      <c r="T37108">
        <v>0</v>
      </c>
      <c r="U37108">
        <v>0</v>
      </c>
      <c r="V37108">
        <v>0</v>
      </c>
      <c r="W37108">
        <v>0</v>
      </c>
      <c r="X37108">
        <v>0</v>
      </c>
      <c r="Y37108">
        <v>0</v>
      </c>
      <c r="Z37108">
        <v>0</v>
      </c>
      <c r="AA37108">
        <v>0</v>
      </c>
      <c r="AB37108">
        <v>0</v>
      </c>
      <c r="AC37108">
        <v>0</v>
      </c>
      <c r="AD37108">
        <v>0</v>
      </c>
      <c r="AE37108">
        <v>0</v>
      </c>
      <c r="AF37108">
        <v>0</v>
      </c>
      <c r="AG37108">
        <v>0</v>
      </c>
      <c r="AH37108">
        <v>0</v>
      </c>
      <c r="AI37108">
        <v>0</v>
      </c>
      <c r="AJ37108">
        <v>0</v>
      </c>
      <c r="AK37108">
        <v>0</v>
      </c>
      <c r="AL37108">
        <v>0</v>
      </c>
      <c r="AM37108">
        <v>0</v>
      </c>
    </row>
    <row r="37109" spans="1:39" x14ac:dyDescent="0.45">
      <c r="A37109" t="s">
        <v>136778</v>
      </c>
      <c r="B37109" t="s">
        <v>136779</v>
      </c>
      <c r="C37109" t="s">
        <v>136780</v>
      </c>
      <c r="D37109" t="s">
        <v>434</v>
      </c>
      <c r="E37109" t="s">
        <v>55</v>
      </c>
      <c r="F37109" t="s">
        <v>114</v>
      </c>
      <c r="G37109" t="s">
        <v>57</v>
      </c>
      <c r="H37109" t="s">
        <v>260</v>
      </c>
      <c r="I37109" t="s">
        <v>261</v>
      </c>
      <c r="J37109" t="s">
        <v>262</v>
      </c>
      <c r="K37109" t="s">
        <v>262</v>
      </c>
      <c r="L37109">
        <v>1</v>
      </c>
      <c r="M37109" s="1">
        <v>41821</v>
      </c>
      <c r="N37109" s="2">
        <v>41821</v>
      </c>
      <c r="O37109" t="s">
        <v>243</v>
      </c>
      <c r="P37109">
        <v>2014</v>
      </c>
      <c r="Q37109" s="1">
        <v>41842</v>
      </c>
      <c r="R37109" s="1">
        <v>41842</v>
      </c>
      <c r="S37109">
        <v>0</v>
      </c>
      <c r="T37109">
        <v>0</v>
      </c>
      <c r="U37109">
        <v>0</v>
      </c>
      <c r="V37109">
        <v>0</v>
      </c>
      <c r="W37109">
        <v>0</v>
      </c>
      <c r="X37109">
        <v>0</v>
      </c>
      <c r="Y37109">
        <v>0</v>
      </c>
      <c r="Z37109">
        <v>0</v>
      </c>
      <c r="AA37109">
        <v>0</v>
      </c>
      <c r="AB37109">
        <v>0</v>
      </c>
      <c r="AC37109">
        <v>0</v>
      </c>
      <c r="AD37109">
        <v>0</v>
      </c>
      <c r="AE37109">
        <v>0</v>
      </c>
      <c r="AF37109">
        <v>0</v>
      </c>
      <c r="AG37109">
        <v>0</v>
      </c>
      <c r="AH37109">
        <v>0</v>
      </c>
      <c r="AI37109">
        <v>0</v>
      </c>
      <c r="AJ37109">
        <v>0</v>
      </c>
      <c r="AK37109">
        <v>0</v>
      </c>
      <c r="AL37109">
        <v>0</v>
      </c>
      <c r="AM37109">
        <v>0</v>
      </c>
    </row>
    <row r="37110" spans="1:39" x14ac:dyDescent="0.45">
      <c r="A37110" t="s">
        <v>136781</v>
      </c>
      <c r="B37110" t="s">
        <v>136782</v>
      </c>
      <c r="C37110" t="s">
        <v>136783</v>
      </c>
      <c r="D37110" t="s">
        <v>142</v>
      </c>
      <c r="E37110" t="s">
        <v>143</v>
      </c>
      <c r="F37110" t="s">
        <v>776</v>
      </c>
      <c r="G37110" t="s">
        <v>57</v>
      </c>
      <c r="H37110" t="s">
        <v>46</v>
      </c>
      <c r="I37110" t="s">
        <v>299</v>
      </c>
      <c r="J37110" t="s">
        <v>300</v>
      </c>
      <c r="K37110" t="s">
        <v>301</v>
      </c>
      <c r="L37110">
        <v>1</v>
      </c>
      <c r="M37110" s="1">
        <v>39083</v>
      </c>
      <c r="N37110" s="2">
        <v>39083</v>
      </c>
      <c r="O37110" t="s">
        <v>110</v>
      </c>
      <c r="P37110">
        <v>2007</v>
      </c>
      <c r="Q37110" s="1">
        <v>41724</v>
      </c>
      <c r="R37110" s="1">
        <v>41724</v>
      </c>
      <c r="S37110">
        <v>0</v>
      </c>
      <c r="T37110">
        <v>16000000</v>
      </c>
      <c r="U37110">
        <v>0</v>
      </c>
      <c r="V37110">
        <v>0</v>
      </c>
      <c r="W37110">
        <v>0</v>
      </c>
      <c r="X37110">
        <v>0</v>
      </c>
      <c r="Y37110">
        <v>0</v>
      </c>
      <c r="Z37110">
        <v>0</v>
      </c>
      <c r="AA37110">
        <v>0</v>
      </c>
      <c r="AB37110">
        <v>0</v>
      </c>
      <c r="AC37110">
        <v>0</v>
      </c>
      <c r="AD37110">
        <v>0</v>
      </c>
      <c r="AE37110">
        <v>0</v>
      </c>
      <c r="AF37110">
        <v>16000000</v>
      </c>
      <c r="AG37110">
        <v>0</v>
      </c>
      <c r="AH37110">
        <v>0</v>
      </c>
      <c r="AI37110">
        <v>0</v>
      </c>
      <c r="AJ37110">
        <v>0</v>
      </c>
      <c r="AK37110">
        <v>0</v>
      </c>
      <c r="AL37110">
        <v>0</v>
      </c>
      <c r="AM37110">
        <v>0</v>
      </c>
    </row>
    <row r="37111" spans="1:39" x14ac:dyDescent="0.45">
      <c r="A37111" t="s">
        <v>136784</v>
      </c>
      <c r="B37111" t="s">
        <v>136785</v>
      </c>
      <c r="C37111" t="s">
        <v>136786</v>
      </c>
      <c r="D37111" t="s">
        <v>107</v>
      </c>
      <c r="E37111" t="s">
        <v>108</v>
      </c>
      <c r="F37111" t="s">
        <v>114</v>
      </c>
      <c r="G37111" t="s">
        <v>57</v>
      </c>
      <c r="H37111" t="s">
        <v>46</v>
      </c>
      <c r="I37111" t="s">
        <v>58</v>
      </c>
      <c r="J37111" t="s">
        <v>198</v>
      </c>
      <c r="K37111" t="s">
        <v>199</v>
      </c>
      <c r="L37111">
        <v>1</v>
      </c>
      <c r="Q37111" s="1">
        <v>39285</v>
      </c>
      <c r="R37111" s="1">
        <v>39285</v>
      </c>
      <c r="S37111">
        <v>0</v>
      </c>
      <c r="T37111">
        <v>0</v>
      </c>
      <c r="U37111">
        <v>0</v>
      </c>
      <c r="V37111">
        <v>0</v>
      </c>
      <c r="W37111">
        <v>0</v>
      </c>
      <c r="X37111">
        <v>0</v>
      </c>
      <c r="Y37111">
        <v>0</v>
      </c>
      <c r="Z37111">
        <v>0</v>
      </c>
      <c r="AA37111">
        <v>0</v>
      </c>
      <c r="AB37111">
        <v>0</v>
      </c>
      <c r="AC37111">
        <v>0</v>
      </c>
      <c r="AD37111">
        <v>0</v>
      </c>
      <c r="AE37111">
        <v>0</v>
      </c>
      <c r="AF37111">
        <v>0</v>
      </c>
      <c r="AG37111">
        <v>0</v>
      </c>
      <c r="AH37111">
        <v>0</v>
      </c>
      <c r="AI37111">
        <v>0</v>
      </c>
      <c r="AJ37111">
        <v>0</v>
      </c>
      <c r="AK37111">
        <v>0</v>
      </c>
      <c r="AL37111">
        <v>0</v>
      </c>
      <c r="AM37111">
        <v>0</v>
      </c>
    </row>
    <row r="37112" spans="1:39" x14ac:dyDescent="0.45">
      <c r="A37112" t="s">
        <v>136787</v>
      </c>
      <c r="B37112" t="s">
        <v>136788</v>
      </c>
      <c r="C37112" t="s">
        <v>136789</v>
      </c>
      <c r="D37112" t="s">
        <v>293</v>
      </c>
      <c r="E37112" t="s">
        <v>294</v>
      </c>
      <c r="F37112" t="s">
        <v>5088</v>
      </c>
      <c r="G37112" t="s">
        <v>57</v>
      </c>
      <c r="H37112" t="s">
        <v>46</v>
      </c>
      <c r="I37112" t="s">
        <v>136</v>
      </c>
      <c r="J37112" t="s">
        <v>1672</v>
      </c>
      <c r="K37112" t="s">
        <v>1673</v>
      </c>
      <c r="L37112">
        <v>1</v>
      </c>
      <c r="M37112" s="1">
        <v>21916</v>
      </c>
      <c r="N37112" s="2">
        <v>21916</v>
      </c>
      <c r="O37112" t="s">
        <v>51812</v>
      </c>
      <c r="P37112">
        <v>1960</v>
      </c>
      <c r="Q37112" s="1">
        <v>40399</v>
      </c>
      <c r="R37112" s="1">
        <v>40399</v>
      </c>
      <c r="S37112">
        <v>0</v>
      </c>
      <c r="T37112">
        <v>1550000</v>
      </c>
      <c r="U37112">
        <v>0</v>
      </c>
      <c r="V37112">
        <v>0</v>
      </c>
      <c r="W37112">
        <v>0</v>
      </c>
      <c r="X37112">
        <v>0</v>
      </c>
      <c r="Y37112">
        <v>0</v>
      </c>
      <c r="Z37112">
        <v>0</v>
      </c>
      <c r="AA37112">
        <v>0</v>
      </c>
      <c r="AB37112">
        <v>0</v>
      </c>
      <c r="AC37112">
        <v>0</v>
      </c>
      <c r="AD37112">
        <v>0</v>
      </c>
      <c r="AE37112">
        <v>0</v>
      </c>
      <c r="AF37112">
        <v>0</v>
      </c>
      <c r="AG37112">
        <v>0</v>
      </c>
      <c r="AH37112">
        <v>0</v>
      </c>
      <c r="AI37112">
        <v>0</v>
      </c>
      <c r="AJ37112">
        <v>0</v>
      </c>
      <c r="AK37112">
        <v>0</v>
      </c>
      <c r="AL37112">
        <v>0</v>
      </c>
      <c r="AM37112">
        <v>0</v>
      </c>
    </row>
    <row r="37113" spans="1:39" x14ac:dyDescent="0.45">
      <c r="A37113" t="s">
        <v>136790</v>
      </c>
      <c r="B37113" t="s">
        <v>136791</v>
      </c>
      <c r="C37113" t="s">
        <v>136792</v>
      </c>
      <c r="D37113" t="s">
        <v>58174</v>
      </c>
      <c r="E37113" t="s">
        <v>9786</v>
      </c>
      <c r="F37113" t="s">
        <v>136793</v>
      </c>
      <c r="G37113" t="s">
        <v>57</v>
      </c>
      <c r="H37113" t="s">
        <v>379</v>
      </c>
      <c r="J37113" t="s">
        <v>1200</v>
      </c>
      <c r="K37113" t="s">
        <v>1200</v>
      </c>
      <c r="L37113">
        <v>2</v>
      </c>
      <c r="M37113" s="1">
        <v>40909</v>
      </c>
      <c r="N37113" s="2">
        <v>40909</v>
      </c>
      <c r="O37113" t="s">
        <v>132</v>
      </c>
      <c r="P37113">
        <v>2012</v>
      </c>
      <c r="Q37113" s="1">
        <v>41000</v>
      </c>
      <c r="R37113" s="1">
        <v>41517</v>
      </c>
      <c r="S37113">
        <v>382096</v>
      </c>
      <c r="T37113">
        <v>0</v>
      </c>
      <c r="U37113">
        <v>0</v>
      </c>
      <c r="V37113">
        <v>0</v>
      </c>
      <c r="W37113">
        <v>0</v>
      </c>
      <c r="X37113">
        <v>0</v>
      </c>
      <c r="Y37113">
        <v>0</v>
      </c>
      <c r="Z37113">
        <v>0</v>
      </c>
      <c r="AA37113">
        <v>0</v>
      </c>
      <c r="AB37113">
        <v>0</v>
      </c>
      <c r="AC37113">
        <v>0</v>
      </c>
      <c r="AD37113">
        <v>0</v>
      </c>
      <c r="AE37113">
        <v>0</v>
      </c>
      <c r="AF37113">
        <v>0</v>
      </c>
      <c r="AG37113">
        <v>0</v>
      </c>
      <c r="AH37113">
        <v>0</v>
      </c>
      <c r="AI37113">
        <v>0</v>
      </c>
      <c r="AJ37113">
        <v>0</v>
      </c>
      <c r="AK37113">
        <v>0</v>
      </c>
      <c r="AL37113">
        <v>0</v>
      </c>
      <c r="AM37113">
        <v>0</v>
      </c>
    </row>
    <row r="37114" spans="1:39" x14ac:dyDescent="0.45">
      <c r="A37114" t="s">
        <v>136794</v>
      </c>
      <c r="B37114" t="s">
        <v>136795</v>
      </c>
      <c r="C37114" t="s">
        <v>136796</v>
      </c>
      <c r="D37114" t="s">
        <v>107</v>
      </c>
      <c r="E37114" t="s">
        <v>108</v>
      </c>
      <c r="F37114" t="s">
        <v>222</v>
      </c>
      <c r="G37114" t="s">
        <v>45</v>
      </c>
      <c r="H37114" t="s">
        <v>46</v>
      </c>
      <c r="I37114" t="s">
        <v>58</v>
      </c>
      <c r="J37114" t="s">
        <v>198</v>
      </c>
      <c r="K37114" t="s">
        <v>199</v>
      </c>
      <c r="L37114">
        <v>4</v>
      </c>
      <c r="M37114" s="1">
        <v>38718</v>
      </c>
      <c r="N37114" s="2">
        <v>38718</v>
      </c>
      <c r="O37114" t="s">
        <v>430</v>
      </c>
      <c r="P37114">
        <v>2006</v>
      </c>
      <c r="Q37114" s="1">
        <v>38782</v>
      </c>
      <c r="R37114" s="1">
        <v>40214</v>
      </c>
      <c r="S37114">
        <v>0</v>
      </c>
      <c r="T37114">
        <v>10000000</v>
      </c>
      <c r="U37114">
        <v>0</v>
      </c>
      <c r="V37114">
        <v>0</v>
      </c>
      <c r="W37114">
        <v>0</v>
      </c>
      <c r="X37114">
        <v>0</v>
      </c>
      <c r="Y37114">
        <v>0</v>
      </c>
      <c r="Z37114">
        <v>0</v>
      </c>
      <c r="AA37114">
        <v>0</v>
      </c>
      <c r="AB37114">
        <v>0</v>
      </c>
      <c r="AC37114">
        <v>0</v>
      </c>
      <c r="AD37114">
        <v>0</v>
      </c>
      <c r="AE37114">
        <v>0</v>
      </c>
      <c r="AF37114">
        <v>3500000</v>
      </c>
      <c r="AG37114">
        <v>0</v>
      </c>
      <c r="AH37114">
        <v>4000000</v>
      </c>
      <c r="AI37114">
        <v>0</v>
      </c>
      <c r="AJ37114">
        <v>0</v>
      </c>
      <c r="AK37114">
        <v>0</v>
      </c>
      <c r="AL37114">
        <v>0</v>
      </c>
      <c r="AM37114">
        <v>0</v>
      </c>
    </row>
    <row r="37115" spans="1:39" x14ac:dyDescent="0.45">
      <c r="A37115" t="s">
        <v>136797</v>
      </c>
      <c r="B37115" t="s">
        <v>136798</v>
      </c>
      <c r="C37115" t="s">
        <v>136799</v>
      </c>
      <c r="D37115" t="s">
        <v>136800</v>
      </c>
      <c r="E37115" t="s">
        <v>3097</v>
      </c>
      <c r="F37115" t="s">
        <v>136801</v>
      </c>
      <c r="G37115" t="s">
        <v>57</v>
      </c>
      <c r="H37115" t="s">
        <v>74</v>
      </c>
      <c r="J37115" t="s">
        <v>4560</v>
      </c>
      <c r="K37115" t="s">
        <v>4560</v>
      </c>
      <c r="L37115">
        <v>2</v>
      </c>
      <c r="M37115" s="1">
        <v>40179</v>
      </c>
      <c r="N37115" s="2">
        <v>40179</v>
      </c>
      <c r="O37115" t="s">
        <v>118</v>
      </c>
      <c r="P37115">
        <v>2010</v>
      </c>
      <c r="Q37115" s="1">
        <v>40148</v>
      </c>
      <c r="R37115" s="1">
        <v>40942</v>
      </c>
      <c r="S37115">
        <v>198810</v>
      </c>
      <c r="T37115">
        <v>1000000</v>
      </c>
      <c r="U37115">
        <v>0</v>
      </c>
      <c r="V37115">
        <v>0</v>
      </c>
      <c r="W37115">
        <v>0</v>
      </c>
      <c r="X37115">
        <v>0</v>
      </c>
      <c r="Y37115">
        <v>0</v>
      </c>
      <c r="Z37115">
        <v>0</v>
      </c>
      <c r="AA37115">
        <v>0</v>
      </c>
      <c r="AB37115">
        <v>0</v>
      </c>
      <c r="AC37115">
        <v>0</v>
      </c>
      <c r="AD37115">
        <v>0</v>
      </c>
      <c r="AE37115">
        <v>0</v>
      </c>
      <c r="AF37115">
        <v>0</v>
      </c>
      <c r="AG37115">
        <v>0</v>
      </c>
      <c r="AH37115">
        <v>0</v>
      </c>
      <c r="AI37115">
        <v>0</v>
      </c>
      <c r="AJ37115">
        <v>0</v>
      </c>
      <c r="AK37115">
        <v>0</v>
      </c>
      <c r="AL37115">
        <v>0</v>
      </c>
      <c r="AM37115">
        <v>0</v>
      </c>
    </row>
    <row r="37116" spans="1:39" x14ac:dyDescent="0.45">
      <c r="A37116" t="s">
        <v>136802</v>
      </c>
      <c r="B37116" t="s">
        <v>136803</v>
      </c>
      <c r="C37116" t="s">
        <v>136804</v>
      </c>
      <c r="D37116" t="s">
        <v>136805</v>
      </c>
      <c r="E37116" t="s">
        <v>259</v>
      </c>
      <c r="F37116" t="s">
        <v>3765</v>
      </c>
      <c r="G37116" t="s">
        <v>57</v>
      </c>
      <c r="H37116" t="s">
        <v>46</v>
      </c>
      <c r="I37116" t="s">
        <v>47</v>
      </c>
      <c r="J37116" t="s">
        <v>48</v>
      </c>
      <c r="K37116" t="s">
        <v>49</v>
      </c>
      <c r="L37116">
        <v>1</v>
      </c>
      <c r="M37116" s="1">
        <v>40969</v>
      </c>
      <c r="N37116" s="2">
        <v>40969</v>
      </c>
      <c r="O37116" t="s">
        <v>132</v>
      </c>
      <c r="P37116">
        <v>2012</v>
      </c>
      <c r="Q37116" s="1">
        <v>40969</v>
      </c>
      <c r="R37116" s="1">
        <v>40969</v>
      </c>
      <c r="S37116">
        <v>0</v>
      </c>
      <c r="T37116">
        <v>0</v>
      </c>
      <c r="U37116">
        <v>0</v>
      </c>
      <c r="V37116">
        <v>0</v>
      </c>
      <c r="W37116">
        <v>0</v>
      </c>
      <c r="X37116">
        <v>0</v>
      </c>
      <c r="Y37116">
        <v>1400000</v>
      </c>
      <c r="Z37116">
        <v>0</v>
      </c>
      <c r="AA37116">
        <v>0</v>
      </c>
      <c r="AB37116">
        <v>0</v>
      </c>
      <c r="AC37116">
        <v>0</v>
      </c>
      <c r="AD37116">
        <v>0</v>
      </c>
      <c r="AE37116">
        <v>0</v>
      </c>
      <c r="AF37116">
        <v>0</v>
      </c>
      <c r="AG37116">
        <v>0</v>
      </c>
      <c r="AH37116">
        <v>0</v>
      </c>
      <c r="AI37116">
        <v>0</v>
      </c>
      <c r="AJ37116">
        <v>0</v>
      </c>
      <c r="AK37116">
        <v>0</v>
      </c>
      <c r="AL37116">
        <v>0</v>
      </c>
      <c r="AM37116">
        <v>0</v>
      </c>
    </row>
    <row r="37117" spans="1:39" x14ac:dyDescent="0.45">
      <c r="A37117" t="s">
        <v>136806</v>
      </c>
      <c r="B37117" t="s">
        <v>136807</v>
      </c>
      <c r="C37117" t="s">
        <v>136808</v>
      </c>
      <c r="D37117" t="s">
        <v>1334</v>
      </c>
      <c r="E37117" t="s">
        <v>1335</v>
      </c>
      <c r="F37117" t="s">
        <v>18631</v>
      </c>
      <c r="G37117" t="s">
        <v>57</v>
      </c>
      <c r="H37117" t="s">
        <v>46</v>
      </c>
      <c r="I37117" t="s">
        <v>47</v>
      </c>
      <c r="J37117" t="s">
        <v>48</v>
      </c>
      <c r="K37117" t="s">
        <v>49</v>
      </c>
      <c r="L37117">
        <v>3</v>
      </c>
      <c r="M37117" s="1">
        <v>37257</v>
      </c>
      <c r="N37117" s="2">
        <v>37257</v>
      </c>
      <c r="O37117" t="s">
        <v>554</v>
      </c>
      <c r="P37117">
        <v>2002</v>
      </c>
      <c r="Q37117" s="1">
        <v>40737</v>
      </c>
      <c r="R37117" s="1">
        <v>41432</v>
      </c>
      <c r="S37117">
        <v>0</v>
      </c>
      <c r="T37117">
        <v>3300000</v>
      </c>
      <c r="U37117">
        <v>0</v>
      </c>
      <c r="V37117">
        <v>0</v>
      </c>
      <c r="W37117">
        <v>0</v>
      </c>
      <c r="X37117">
        <v>0</v>
      </c>
      <c r="Y37117">
        <v>0</v>
      </c>
      <c r="Z37117">
        <v>0</v>
      </c>
      <c r="AA37117">
        <v>0</v>
      </c>
      <c r="AB37117">
        <v>0</v>
      </c>
      <c r="AC37117">
        <v>0</v>
      </c>
      <c r="AD37117">
        <v>0</v>
      </c>
      <c r="AE37117">
        <v>0</v>
      </c>
      <c r="AF37117">
        <v>3300000</v>
      </c>
      <c r="AG37117">
        <v>0</v>
      </c>
      <c r="AH37117">
        <v>0</v>
      </c>
      <c r="AI37117">
        <v>0</v>
      </c>
      <c r="AJ37117">
        <v>0</v>
      </c>
      <c r="AK37117">
        <v>0</v>
      </c>
      <c r="AL37117">
        <v>0</v>
      </c>
      <c r="AM37117">
        <v>0</v>
      </c>
    </row>
    <row r="37118" spans="1:39" x14ac:dyDescent="0.45">
      <c r="A37118" t="s">
        <v>136809</v>
      </c>
      <c r="B37118" t="s">
        <v>136810</v>
      </c>
      <c r="C37118" t="s">
        <v>136811</v>
      </c>
      <c r="D37118" t="s">
        <v>653</v>
      </c>
      <c r="E37118" t="s">
        <v>343</v>
      </c>
      <c r="F37118" t="s">
        <v>9126</v>
      </c>
      <c r="G37118" t="s">
        <v>57</v>
      </c>
      <c r="H37118" t="s">
        <v>46</v>
      </c>
      <c r="I37118" t="s">
        <v>299</v>
      </c>
      <c r="J37118" t="s">
        <v>300</v>
      </c>
      <c r="K37118" t="s">
        <v>369</v>
      </c>
      <c r="L37118">
        <v>2</v>
      </c>
      <c r="M37118" s="1">
        <v>40544</v>
      </c>
      <c r="N37118" s="2">
        <v>40544</v>
      </c>
      <c r="O37118" t="s">
        <v>528</v>
      </c>
      <c r="P37118">
        <v>2011</v>
      </c>
      <c r="Q37118" s="1">
        <v>41213</v>
      </c>
      <c r="R37118" s="1">
        <v>41563</v>
      </c>
      <c r="S37118">
        <v>0</v>
      </c>
      <c r="T37118">
        <v>5900000</v>
      </c>
      <c r="U37118">
        <v>0</v>
      </c>
      <c r="V37118">
        <v>0</v>
      </c>
      <c r="W37118">
        <v>0</v>
      </c>
      <c r="X37118">
        <v>0</v>
      </c>
      <c r="Y37118">
        <v>0</v>
      </c>
      <c r="Z37118">
        <v>0</v>
      </c>
      <c r="AA37118">
        <v>0</v>
      </c>
      <c r="AB37118">
        <v>0</v>
      </c>
      <c r="AC37118">
        <v>0</v>
      </c>
      <c r="AD37118">
        <v>0</v>
      </c>
      <c r="AE37118">
        <v>0</v>
      </c>
      <c r="AF37118">
        <v>0</v>
      </c>
      <c r="AG37118">
        <v>0</v>
      </c>
      <c r="AH37118">
        <v>0</v>
      </c>
      <c r="AI37118">
        <v>0</v>
      </c>
      <c r="AJ37118">
        <v>0</v>
      </c>
      <c r="AK37118">
        <v>0</v>
      </c>
      <c r="AL37118">
        <v>0</v>
      </c>
      <c r="AM37118">
        <v>0</v>
      </c>
    </row>
    <row r="37119" spans="1:39" x14ac:dyDescent="0.45">
      <c r="A37119" t="s">
        <v>136812</v>
      </c>
      <c r="B37119" t="s">
        <v>136813</v>
      </c>
      <c r="C37119" t="s">
        <v>136814</v>
      </c>
      <c r="F37119" s="3">
        <v>77474</v>
      </c>
      <c r="L37119">
        <v>1</v>
      </c>
      <c r="M37119" s="1">
        <v>41759</v>
      </c>
      <c r="N37119" s="2">
        <v>41730</v>
      </c>
      <c r="O37119" t="s">
        <v>1211</v>
      </c>
      <c r="P37119">
        <v>2014</v>
      </c>
      <c r="Q37119" s="1">
        <v>41759</v>
      </c>
      <c r="R37119" s="1">
        <v>41759</v>
      </c>
      <c r="S37119">
        <v>0</v>
      </c>
      <c r="T37119">
        <v>0</v>
      </c>
      <c r="U37119">
        <v>0</v>
      </c>
      <c r="V37119">
        <v>0</v>
      </c>
      <c r="W37119">
        <v>0</v>
      </c>
      <c r="X37119">
        <v>0</v>
      </c>
      <c r="Y37119">
        <v>0</v>
      </c>
      <c r="Z37119">
        <v>0</v>
      </c>
      <c r="AA37119">
        <v>0</v>
      </c>
      <c r="AB37119">
        <v>0</v>
      </c>
      <c r="AC37119">
        <v>0</v>
      </c>
      <c r="AD37119">
        <v>0</v>
      </c>
      <c r="AE37119">
        <v>77474</v>
      </c>
      <c r="AF37119">
        <v>0</v>
      </c>
      <c r="AG37119">
        <v>0</v>
      </c>
      <c r="AH37119">
        <v>0</v>
      </c>
      <c r="AI37119">
        <v>0</v>
      </c>
      <c r="AJ37119">
        <v>0</v>
      </c>
      <c r="AK37119">
        <v>0</v>
      </c>
      <c r="AL37119">
        <v>0</v>
      </c>
      <c r="AM37119">
        <v>0</v>
      </c>
    </row>
    <row r="37120" spans="1:39" x14ac:dyDescent="0.45">
      <c r="A37120" t="s">
        <v>136815</v>
      </c>
      <c r="B37120" t="s">
        <v>136816</v>
      </c>
      <c r="C37120" t="s">
        <v>136817</v>
      </c>
      <c r="D37120" t="s">
        <v>54</v>
      </c>
      <c r="E37120" t="s">
        <v>55</v>
      </c>
      <c r="F37120" t="s">
        <v>457</v>
      </c>
      <c r="G37120" t="s">
        <v>57</v>
      </c>
      <c r="H37120" t="s">
        <v>74</v>
      </c>
      <c r="J37120" t="s">
        <v>6353</v>
      </c>
      <c r="K37120" t="s">
        <v>6354</v>
      </c>
      <c r="L37120">
        <v>1</v>
      </c>
      <c r="M37120" s="1">
        <v>40179</v>
      </c>
      <c r="N37120" s="2">
        <v>40179</v>
      </c>
      <c r="O37120" t="s">
        <v>118</v>
      </c>
      <c r="P37120">
        <v>2010</v>
      </c>
      <c r="Q37120" s="1">
        <v>41368</v>
      </c>
      <c r="R37120" s="1">
        <v>41368</v>
      </c>
      <c r="S37120">
        <v>0</v>
      </c>
      <c r="T37120">
        <v>2500000</v>
      </c>
      <c r="U37120">
        <v>0</v>
      </c>
      <c r="V37120">
        <v>0</v>
      </c>
      <c r="W37120">
        <v>0</v>
      </c>
      <c r="X37120">
        <v>0</v>
      </c>
      <c r="Y37120">
        <v>0</v>
      </c>
      <c r="Z37120">
        <v>0</v>
      </c>
      <c r="AA37120">
        <v>0</v>
      </c>
      <c r="AB37120">
        <v>0</v>
      </c>
      <c r="AC37120">
        <v>0</v>
      </c>
      <c r="AD37120">
        <v>0</v>
      </c>
      <c r="AE37120">
        <v>0</v>
      </c>
      <c r="AF37120">
        <v>0</v>
      </c>
      <c r="AG37120">
        <v>0</v>
      </c>
      <c r="AH37120">
        <v>0</v>
      </c>
      <c r="AI37120">
        <v>0</v>
      </c>
      <c r="AJ37120">
        <v>0</v>
      </c>
      <c r="AK37120">
        <v>0</v>
      </c>
      <c r="AL37120">
        <v>0</v>
      </c>
      <c r="AM37120">
        <v>0</v>
      </c>
    </row>
    <row r="37121" spans="1:39" x14ac:dyDescent="0.45">
      <c r="A37121" t="s">
        <v>136818</v>
      </c>
      <c r="B37121" t="s">
        <v>136819</v>
      </c>
      <c r="D37121" t="s">
        <v>136820</v>
      </c>
      <c r="E37121" t="s">
        <v>2106</v>
      </c>
      <c r="F37121" t="s">
        <v>187</v>
      </c>
      <c r="G37121" t="s">
        <v>57</v>
      </c>
      <c r="L37121">
        <v>1</v>
      </c>
      <c r="Q37121" s="1">
        <v>41699</v>
      </c>
      <c r="R37121" s="1">
        <v>41699</v>
      </c>
      <c r="S37121">
        <v>0</v>
      </c>
      <c r="T37121">
        <v>0</v>
      </c>
      <c r="U37121">
        <v>0</v>
      </c>
      <c r="V37121">
        <v>500000</v>
      </c>
      <c r="W37121">
        <v>0</v>
      </c>
      <c r="X37121">
        <v>0</v>
      </c>
      <c r="Y37121">
        <v>0</v>
      </c>
      <c r="Z37121">
        <v>0</v>
      </c>
      <c r="AA37121">
        <v>0</v>
      </c>
      <c r="AB37121">
        <v>0</v>
      </c>
      <c r="AC37121">
        <v>0</v>
      </c>
      <c r="AD37121">
        <v>0</v>
      </c>
      <c r="AE37121">
        <v>0</v>
      </c>
      <c r="AF37121">
        <v>0</v>
      </c>
      <c r="AG37121">
        <v>0</v>
      </c>
      <c r="AH37121">
        <v>0</v>
      </c>
      <c r="AI37121">
        <v>0</v>
      </c>
      <c r="AJ37121">
        <v>0</v>
      </c>
      <c r="AK37121">
        <v>0</v>
      </c>
      <c r="AL37121">
        <v>0</v>
      </c>
      <c r="AM37121">
        <v>0</v>
      </c>
    </row>
    <row r="37122" spans="1:39" x14ac:dyDescent="0.45">
      <c r="A37122" t="s">
        <v>136821</v>
      </c>
      <c r="B37122" t="s">
        <v>136822</v>
      </c>
      <c r="C37122" t="s">
        <v>136823</v>
      </c>
      <c r="D37122" t="s">
        <v>107</v>
      </c>
      <c r="E37122" t="s">
        <v>108</v>
      </c>
      <c r="F37122" t="s">
        <v>1577</v>
      </c>
      <c r="G37122" t="s">
        <v>45</v>
      </c>
      <c r="H37122" t="s">
        <v>46</v>
      </c>
      <c r="I37122" t="s">
        <v>58</v>
      </c>
      <c r="J37122" t="s">
        <v>518</v>
      </c>
      <c r="K37122" t="s">
        <v>33219</v>
      </c>
      <c r="L37122">
        <v>1</v>
      </c>
      <c r="M37122" s="1">
        <v>40210</v>
      </c>
      <c r="N37122" s="2">
        <v>40210</v>
      </c>
      <c r="O37122" t="s">
        <v>118</v>
      </c>
      <c r="P37122">
        <v>2010</v>
      </c>
      <c r="Q37122" s="1">
        <v>40224</v>
      </c>
      <c r="R37122" s="1">
        <v>40224</v>
      </c>
      <c r="S37122">
        <v>0</v>
      </c>
      <c r="T37122">
        <v>450000</v>
      </c>
      <c r="U37122">
        <v>0</v>
      </c>
      <c r="V37122">
        <v>0</v>
      </c>
      <c r="W37122">
        <v>0</v>
      </c>
      <c r="X37122">
        <v>0</v>
      </c>
      <c r="Y37122">
        <v>0</v>
      </c>
      <c r="Z37122">
        <v>0</v>
      </c>
      <c r="AA37122">
        <v>0</v>
      </c>
      <c r="AB37122">
        <v>0</v>
      </c>
      <c r="AC37122">
        <v>0</v>
      </c>
      <c r="AD37122">
        <v>0</v>
      </c>
      <c r="AE37122">
        <v>0</v>
      </c>
      <c r="AF37122">
        <v>450000</v>
      </c>
      <c r="AG37122">
        <v>0</v>
      </c>
      <c r="AH37122">
        <v>0</v>
      </c>
      <c r="AI37122">
        <v>0</v>
      </c>
      <c r="AJ37122">
        <v>0</v>
      </c>
      <c r="AK37122">
        <v>0</v>
      </c>
      <c r="AL37122">
        <v>0</v>
      </c>
      <c r="AM37122">
        <v>0</v>
      </c>
    </row>
    <row r="37123" spans="1:39" x14ac:dyDescent="0.45">
      <c r="A37123" t="s">
        <v>136824</v>
      </c>
      <c r="B37123" t="s">
        <v>136825</v>
      </c>
      <c r="C37123" t="s">
        <v>136826</v>
      </c>
      <c r="D37123" t="s">
        <v>119786</v>
      </c>
      <c r="E37123" t="s">
        <v>1497</v>
      </c>
      <c r="F37123" t="s">
        <v>249</v>
      </c>
      <c r="G37123" t="s">
        <v>101</v>
      </c>
      <c r="H37123" t="s">
        <v>46</v>
      </c>
      <c r="I37123" t="s">
        <v>648</v>
      </c>
      <c r="J37123" t="s">
        <v>649</v>
      </c>
      <c r="K37123" t="s">
        <v>649</v>
      </c>
      <c r="L37123">
        <v>1</v>
      </c>
      <c r="Q37123" s="1">
        <v>39264</v>
      </c>
      <c r="R37123" s="1">
        <v>39264</v>
      </c>
      <c r="S37123">
        <v>0</v>
      </c>
      <c r="T37123">
        <v>1250000</v>
      </c>
      <c r="U37123">
        <v>0</v>
      </c>
      <c r="V37123">
        <v>0</v>
      </c>
      <c r="W37123">
        <v>0</v>
      </c>
      <c r="X37123">
        <v>0</v>
      </c>
      <c r="Y37123">
        <v>0</v>
      </c>
      <c r="Z37123">
        <v>0</v>
      </c>
      <c r="AA37123">
        <v>0</v>
      </c>
      <c r="AB37123">
        <v>0</v>
      </c>
      <c r="AC37123">
        <v>0</v>
      </c>
      <c r="AD37123">
        <v>0</v>
      </c>
      <c r="AE37123">
        <v>0</v>
      </c>
      <c r="AF37123">
        <v>1250000</v>
      </c>
      <c r="AG37123">
        <v>0</v>
      </c>
      <c r="AH37123">
        <v>0</v>
      </c>
      <c r="AI37123">
        <v>0</v>
      </c>
      <c r="AJ37123">
        <v>0</v>
      </c>
      <c r="AK37123">
        <v>0</v>
      </c>
      <c r="AL37123">
        <v>0</v>
      </c>
      <c r="AM37123">
        <v>0</v>
      </c>
    </row>
    <row r="37124" spans="1:39" x14ac:dyDescent="0.45">
      <c r="A37124" t="s">
        <v>136827</v>
      </c>
      <c r="B37124" t="s">
        <v>136828</v>
      </c>
      <c r="C37124" t="s">
        <v>136829</v>
      </c>
      <c r="D37124" t="s">
        <v>136830</v>
      </c>
      <c r="E37124" t="s">
        <v>99</v>
      </c>
      <c r="F37124" t="s">
        <v>114</v>
      </c>
      <c r="G37124" t="s">
        <v>57</v>
      </c>
      <c r="H37124" t="s">
        <v>715</v>
      </c>
      <c r="J37124" t="s">
        <v>716</v>
      </c>
      <c r="K37124" t="s">
        <v>716</v>
      </c>
      <c r="L37124">
        <v>4</v>
      </c>
      <c r="M37124" s="1">
        <v>41266</v>
      </c>
      <c r="N37124" s="2">
        <v>41244</v>
      </c>
      <c r="O37124" t="s">
        <v>67</v>
      </c>
      <c r="P37124">
        <v>2012</v>
      </c>
      <c r="Q37124" s="1">
        <v>41375</v>
      </c>
      <c r="R37124" s="1">
        <v>41791</v>
      </c>
      <c r="S37124">
        <v>0</v>
      </c>
      <c r="T37124">
        <v>0</v>
      </c>
      <c r="U37124">
        <v>0</v>
      </c>
      <c r="V37124">
        <v>0</v>
      </c>
      <c r="W37124">
        <v>0</v>
      </c>
      <c r="X37124">
        <v>0</v>
      </c>
      <c r="Y37124">
        <v>0</v>
      </c>
      <c r="Z37124">
        <v>0</v>
      </c>
      <c r="AA37124">
        <v>0</v>
      </c>
      <c r="AB37124">
        <v>0</v>
      </c>
      <c r="AC37124">
        <v>0</v>
      </c>
      <c r="AD37124">
        <v>0</v>
      </c>
      <c r="AE37124">
        <v>0</v>
      </c>
      <c r="AF37124">
        <v>0</v>
      </c>
      <c r="AG37124">
        <v>0</v>
      </c>
      <c r="AH37124">
        <v>0</v>
      </c>
      <c r="AI37124">
        <v>0</v>
      </c>
      <c r="AJ37124">
        <v>0</v>
      </c>
      <c r="AK37124">
        <v>0</v>
      </c>
      <c r="AL37124">
        <v>0</v>
      </c>
      <c r="AM37124">
        <v>0</v>
      </c>
    </row>
    <row r="37125" spans="1:39" x14ac:dyDescent="0.45">
      <c r="A37125" t="s">
        <v>136831</v>
      </c>
      <c r="B37125" t="s">
        <v>136832</v>
      </c>
      <c r="C37125" t="s">
        <v>136833</v>
      </c>
      <c r="D37125" t="s">
        <v>293</v>
      </c>
      <c r="E37125" t="s">
        <v>294</v>
      </c>
      <c r="F37125" s="3">
        <v>29000</v>
      </c>
      <c r="G37125" t="s">
        <v>57</v>
      </c>
      <c r="H37125" t="s">
        <v>46</v>
      </c>
      <c r="I37125" t="s">
        <v>205</v>
      </c>
      <c r="J37125" t="s">
        <v>206</v>
      </c>
      <c r="K37125" t="s">
        <v>206</v>
      </c>
      <c r="L37125">
        <v>1</v>
      </c>
      <c r="M37125" s="1">
        <v>36161</v>
      </c>
      <c r="N37125" s="2">
        <v>36161</v>
      </c>
      <c r="O37125" t="s">
        <v>1121</v>
      </c>
      <c r="P37125">
        <v>1999</v>
      </c>
      <c r="Q37125" s="1">
        <v>40863</v>
      </c>
      <c r="R37125" s="1">
        <v>40863</v>
      </c>
      <c r="S37125">
        <v>0</v>
      </c>
      <c r="T37125">
        <v>29000</v>
      </c>
      <c r="U37125">
        <v>0</v>
      </c>
      <c r="V37125">
        <v>0</v>
      </c>
      <c r="W37125">
        <v>0</v>
      </c>
      <c r="X37125">
        <v>0</v>
      </c>
      <c r="Y37125">
        <v>0</v>
      </c>
      <c r="Z37125">
        <v>0</v>
      </c>
      <c r="AA37125">
        <v>0</v>
      </c>
      <c r="AB37125">
        <v>0</v>
      </c>
      <c r="AC37125">
        <v>0</v>
      </c>
      <c r="AD37125">
        <v>0</v>
      </c>
      <c r="AE37125">
        <v>0</v>
      </c>
      <c r="AF37125">
        <v>0</v>
      </c>
      <c r="AG37125">
        <v>0</v>
      </c>
      <c r="AH37125">
        <v>0</v>
      </c>
      <c r="AI37125">
        <v>0</v>
      </c>
      <c r="AJ37125">
        <v>0</v>
      </c>
      <c r="AK37125">
        <v>0</v>
      </c>
      <c r="AL37125">
        <v>0</v>
      </c>
      <c r="AM37125">
        <v>0</v>
      </c>
    </row>
    <row r="37126" spans="1:39" x14ac:dyDescent="0.45">
      <c r="A37126" t="s">
        <v>136834</v>
      </c>
      <c r="B37126" t="s">
        <v>136835</v>
      </c>
      <c r="D37126" t="s">
        <v>1038</v>
      </c>
      <c r="E37126" t="s">
        <v>1039</v>
      </c>
      <c r="F37126" t="s">
        <v>114</v>
      </c>
      <c r="G37126" t="s">
        <v>57</v>
      </c>
      <c r="H37126" t="s">
        <v>46</v>
      </c>
      <c r="I37126" t="s">
        <v>1234</v>
      </c>
      <c r="J37126" t="s">
        <v>1596</v>
      </c>
      <c r="K37126" t="s">
        <v>1596</v>
      </c>
      <c r="L37126">
        <v>1</v>
      </c>
      <c r="M37126" s="1">
        <v>41728</v>
      </c>
      <c r="N37126" s="2">
        <v>41699</v>
      </c>
      <c r="O37126" t="s">
        <v>84</v>
      </c>
      <c r="P37126">
        <v>2014</v>
      </c>
      <c r="Q37126" s="1">
        <v>41730</v>
      </c>
      <c r="R37126" s="1">
        <v>41730</v>
      </c>
      <c r="S37126">
        <v>0</v>
      </c>
      <c r="T37126">
        <v>0</v>
      </c>
      <c r="U37126">
        <v>0</v>
      </c>
      <c r="V37126">
        <v>0</v>
      </c>
      <c r="W37126">
        <v>0</v>
      </c>
      <c r="X37126">
        <v>0</v>
      </c>
      <c r="Y37126">
        <v>0</v>
      </c>
      <c r="Z37126">
        <v>0</v>
      </c>
      <c r="AA37126">
        <v>0</v>
      </c>
      <c r="AB37126">
        <v>0</v>
      </c>
      <c r="AC37126">
        <v>0</v>
      </c>
      <c r="AD37126">
        <v>0</v>
      </c>
      <c r="AE37126">
        <v>0</v>
      </c>
      <c r="AF37126">
        <v>0</v>
      </c>
      <c r="AG37126">
        <v>0</v>
      </c>
      <c r="AH37126">
        <v>0</v>
      </c>
      <c r="AI37126">
        <v>0</v>
      </c>
      <c r="AJ37126">
        <v>0</v>
      </c>
      <c r="AK37126">
        <v>0</v>
      </c>
      <c r="AL37126">
        <v>0</v>
      </c>
      <c r="AM37126">
        <v>0</v>
      </c>
    </row>
    <row r="37127" spans="1:39" x14ac:dyDescent="0.45">
      <c r="A37127" t="s">
        <v>136836</v>
      </c>
      <c r="B37127" t="s">
        <v>136837</v>
      </c>
      <c r="C37127" t="s">
        <v>136838</v>
      </c>
      <c r="D37127" t="s">
        <v>136839</v>
      </c>
      <c r="E37127" t="s">
        <v>343</v>
      </c>
      <c r="F37127" t="s">
        <v>136840</v>
      </c>
      <c r="G37127" t="s">
        <v>45</v>
      </c>
      <c r="L37127">
        <v>1</v>
      </c>
      <c r="M37127" s="1">
        <v>36892</v>
      </c>
      <c r="N37127" s="2">
        <v>36892</v>
      </c>
      <c r="O37127" t="s">
        <v>172</v>
      </c>
      <c r="P37127">
        <v>2001</v>
      </c>
      <c r="Q37127" s="1">
        <v>38833</v>
      </c>
      <c r="R37127" s="1">
        <v>38833</v>
      </c>
      <c r="S37127">
        <v>0</v>
      </c>
      <c r="T37127">
        <v>6833750</v>
      </c>
      <c r="U37127">
        <v>0</v>
      </c>
      <c r="V37127">
        <v>0</v>
      </c>
      <c r="W37127">
        <v>0</v>
      </c>
      <c r="X37127">
        <v>0</v>
      </c>
      <c r="Y37127">
        <v>0</v>
      </c>
      <c r="Z37127">
        <v>0</v>
      </c>
      <c r="AA37127">
        <v>0</v>
      </c>
      <c r="AB37127">
        <v>0</v>
      </c>
      <c r="AC37127">
        <v>0</v>
      </c>
      <c r="AD37127">
        <v>0</v>
      </c>
      <c r="AE37127">
        <v>0</v>
      </c>
      <c r="AF37127">
        <v>0</v>
      </c>
      <c r="AG37127">
        <v>0</v>
      </c>
      <c r="AH37127">
        <v>0</v>
      </c>
      <c r="AI37127">
        <v>0</v>
      </c>
      <c r="AJ37127">
        <v>0</v>
      </c>
      <c r="AK37127">
        <v>0</v>
      </c>
      <c r="AL37127">
        <v>0</v>
      </c>
      <c r="AM37127">
        <v>0</v>
      </c>
    </row>
    <row r="37128" spans="1:39" x14ac:dyDescent="0.45">
      <c r="A37128" t="s">
        <v>136841</v>
      </c>
      <c r="B37128" t="s">
        <v>136842</v>
      </c>
      <c r="C37128" t="s">
        <v>136843</v>
      </c>
      <c r="D37128" t="s">
        <v>136844</v>
      </c>
      <c r="E37128" t="s">
        <v>108</v>
      </c>
      <c r="F37128" t="s">
        <v>187</v>
      </c>
      <c r="G37128" t="s">
        <v>57</v>
      </c>
      <c r="H37128" t="s">
        <v>74</v>
      </c>
      <c r="J37128" t="s">
        <v>75</v>
      </c>
      <c r="K37128" t="s">
        <v>75</v>
      </c>
      <c r="L37128">
        <v>1</v>
      </c>
      <c r="M37128" s="1">
        <v>41033</v>
      </c>
      <c r="N37128" s="2">
        <v>41030</v>
      </c>
      <c r="O37128" t="s">
        <v>50</v>
      </c>
      <c r="P37128">
        <v>2012</v>
      </c>
      <c r="Q37128" s="1">
        <v>41722</v>
      </c>
      <c r="R37128" s="1">
        <v>41722</v>
      </c>
      <c r="S37128">
        <v>0</v>
      </c>
      <c r="T37128">
        <v>0</v>
      </c>
      <c r="U37128">
        <v>0</v>
      </c>
      <c r="V37128">
        <v>0</v>
      </c>
      <c r="W37128">
        <v>0</v>
      </c>
      <c r="X37128">
        <v>0</v>
      </c>
      <c r="Y37128">
        <v>500000</v>
      </c>
      <c r="Z37128">
        <v>0</v>
      </c>
      <c r="AA37128">
        <v>0</v>
      </c>
      <c r="AB37128">
        <v>0</v>
      </c>
      <c r="AC37128">
        <v>0</v>
      </c>
      <c r="AD37128">
        <v>0</v>
      </c>
      <c r="AE37128">
        <v>0</v>
      </c>
      <c r="AF37128">
        <v>0</v>
      </c>
      <c r="AG37128">
        <v>0</v>
      </c>
      <c r="AH37128">
        <v>0</v>
      </c>
      <c r="AI37128">
        <v>0</v>
      </c>
      <c r="AJ37128">
        <v>0</v>
      </c>
      <c r="AK37128">
        <v>0</v>
      </c>
      <c r="AL37128">
        <v>0</v>
      </c>
      <c r="AM37128">
        <v>0</v>
      </c>
    </row>
    <row r="37129" spans="1:39" x14ac:dyDescent="0.45">
      <c r="A37129" t="s">
        <v>136845</v>
      </c>
      <c r="B37129" t="s">
        <v>136846</v>
      </c>
      <c r="C37129" t="s">
        <v>136847</v>
      </c>
      <c r="D37129" t="s">
        <v>107</v>
      </c>
      <c r="E37129" t="s">
        <v>108</v>
      </c>
      <c r="F37129" t="s">
        <v>114</v>
      </c>
      <c r="G37129" t="s">
        <v>57</v>
      </c>
      <c r="H37129" t="s">
        <v>46</v>
      </c>
      <c r="I37129" t="s">
        <v>58</v>
      </c>
      <c r="J37129" t="s">
        <v>198</v>
      </c>
      <c r="K37129" t="s">
        <v>731</v>
      </c>
      <c r="L37129">
        <v>1</v>
      </c>
      <c r="M37129" s="1">
        <v>41275</v>
      </c>
      <c r="N37129" s="2">
        <v>41275</v>
      </c>
      <c r="O37129" t="s">
        <v>164</v>
      </c>
      <c r="P37129">
        <v>2013</v>
      </c>
      <c r="Q37129" s="1">
        <v>41426</v>
      </c>
      <c r="R37129" s="1">
        <v>41426</v>
      </c>
      <c r="S37129">
        <v>0</v>
      </c>
      <c r="T37129">
        <v>0</v>
      </c>
      <c r="U37129">
        <v>0</v>
      </c>
      <c r="V37129">
        <v>0</v>
      </c>
      <c r="W37129">
        <v>0</v>
      </c>
      <c r="X37129">
        <v>0</v>
      </c>
      <c r="Y37129">
        <v>0</v>
      </c>
      <c r="Z37129">
        <v>0</v>
      </c>
      <c r="AA37129">
        <v>0</v>
      </c>
      <c r="AB37129">
        <v>0</v>
      </c>
      <c r="AC37129">
        <v>0</v>
      </c>
      <c r="AD37129">
        <v>0</v>
      </c>
      <c r="AE37129">
        <v>0</v>
      </c>
      <c r="AF37129">
        <v>0</v>
      </c>
      <c r="AG37129">
        <v>0</v>
      </c>
      <c r="AH37129">
        <v>0</v>
      </c>
      <c r="AI37129">
        <v>0</v>
      </c>
      <c r="AJ37129">
        <v>0</v>
      </c>
      <c r="AK37129">
        <v>0</v>
      </c>
      <c r="AL37129">
        <v>0</v>
      </c>
      <c r="AM37129">
        <v>0</v>
      </c>
    </row>
    <row r="37130" spans="1:39" x14ac:dyDescent="0.45">
      <c r="A37130" t="s">
        <v>136848</v>
      </c>
      <c r="B37130" t="s">
        <v>136849</v>
      </c>
      <c r="C37130" t="s">
        <v>136850</v>
      </c>
      <c r="D37130" t="s">
        <v>136851</v>
      </c>
      <c r="E37130" t="s">
        <v>43</v>
      </c>
      <c r="F37130" t="s">
        <v>1206</v>
      </c>
      <c r="G37130" t="s">
        <v>57</v>
      </c>
      <c r="H37130" t="s">
        <v>74</v>
      </c>
      <c r="J37130" t="s">
        <v>75</v>
      </c>
      <c r="K37130" t="s">
        <v>75</v>
      </c>
      <c r="L37130">
        <v>1</v>
      </c>
      <c r="M37130" s="1">
        <v>40953</v>
      </c>
      <c r="N37130" s="2">
        <v>40940</v>
      </c>
      <c r="O37130" t="s">
        <v>132</v>
      </c>
      <c r="P37130">
        <v>2012</v>
      </c>
      <c r="Q37130" s="1">
        <v>41729</v>
      </c>
      <c r="R37130" s="1">
        <v>41729</v>
      </c>
      <c r="S37130">
        <v>0</v>
      </c>
      <c r="T37130">
        <v>0</v>
      </c>
      <c r="U37130">
        <v>0</v>
      </c>
      <c r="V37130">
        <v>0</v>
      </c>
      <c r="W37130">
        <v>0</v>
      </c>
      <c r="X37130">
        <v>0</v>
      </c>
      <c r="Y37130">
        <v>1200000</v>
      </c>
      <c r="Z37130">
        <v>0</v>
      </c>
      <c r="AA37130">
        <v>0</v>
      </c>
      <c r="AB37130">
        <v>0</v>
      </c>
      <c r="AC37130">
        <v>0</v>
      </c>
      <c r="AD37130">
        <v>0</v>
      </c>
      <c r="AE37130">
        <v>0</v>
      </c>
      <c r="AF37130">
        <v>0</v>
      </c>
      <c r="AG37130">
        <v>0</v>
      </c>
      <c r="AH37130">
        <v>0</v>
      </c>
      <c r="AI37130">
        <v>0</v>
      </c>
      <c r="AJ37130">
        <v>0</v>
      </c>
      <c r="AK37130">
        <v>0</v>
      </c>
      <c r="AL37130">
        <v>0</v>
      </c>
      <c r="AM37130">
        <v>0</v>
      </c>
    </row>
    <row r="37131" spans="1:39" x14ac:dyDescent="0.45">
      <c r="A37131" t="s">
        <v>136852</v>
      </c>
      <c r="B37131" t="s">
        <v>136853</v>
      </c>
      <c r="C37131" t="s">
        <v>136854</v>
      </c>
      <c r="D37131" t="s">
        <v>136855</v>
      </c>
      <c r="E37131" t="s">
        <v>34644</v>
      </c>
      <c r="F37131" t="s">
        <v>401</v>
      </c>
      <c r="G37131" t="s">
        <v>57</v>
      </c>
      <c r="H37131" t="s">
        <v>46</v>
      </c>
      <c r="I37131" t="s">
        <v>1298</v>
      </c>
      <c r="J37131" t="s">
        <v>1299</v>
      </c>
      <c r="K37131" t="s">
        <v>15380</v>
      </c>
      <c r="L37131">
        <v>2</v>
      </c>
      <c r="M37131" s="1">
        <v>41275</v>
      </c>
      <c r="N37131" s="2">
        <v>41275</v>
      </c>
      <c r="O37131" t="s">
        <v>164</v>
      </c>
      <c r="P37131">
        <v>2013</v>
      </c>
      <c r="Q37131" s="1">
        <v>41275</v>
      </c>
      <c r="R37131" s="1">
        <v>41557</v>
      </c>
      <c r="S37131">
        <v>700000</v>
      </c>
      <c r="T37131">
        <v>0</v>
      </c>
      <c r="U37131">
        <v>0</v>
      </c>
      <c r="V37131">
        <v>0</v>
      </c>
      <c r="W37131">
        <v>0</v>
      </c>
      <c r="X37131">
        <v>0</v>
      </c>
      <c r="Y37131">
        <v>0</v>
      </c>
      <c r="Z37131">
        <v>0</v>
      </c>
      <c r="AA37131">
        <v>0</v>
      </c>
      <c r="AB37131">
        <v>0</v>
      </c>
      <c r="AC37131">
        <v>0</v>
      </c>
      <c r="AD37131">
        <v>0</v>
      </c>
      <c r="AE37131">
        <v>0</v>
      </c>
      <c r="AF37131">
        <v>0</v>
      </c>
      <c r="AG37131">
        <v>0</v>
      </c>
      <c r="AH37131">
        <v>0</v>
      </c>
      <c r="AI37131">
        <v>0</v>
      </c>
      <c r="AJ37131">
        <v>0</v>
      </c>
      <c r="AK37131">
        <v>0</v>
      </c>
      <c r="AL37131">
        <v>0</v>
      </c>
      <c r="AM37131">
        <v>0</v>
      </c>
    </row>
    <row r="37132" spans="1:39" x14ac:dyDescent="0.45">
      <c r="A37132" t="s">
        <v>136856</v>
      </c>
      <c r="B37132" t="s">
        <v>136857</v>
      </c>
      <c r="C37132" t="s">
        <v>136858</v>
      </c>
      <c r="D37132" t="s">
        <v>88</v>
      </c>
      <c r="E37132" t="s">
        <v>89</v>
      </c>
      <c r="F37132" t="s">
        <v>114</v>
      </c>
      <c r="G37132" t="s">
        <v>57</v>
      </c>
      <c r="H37132" t="s">
        <v>46</v>
      </c>
      <c r="I37132" t="s">
        <v>58</v>
      </c>
      <c r="J37132" t="s">
        <v>198</v>
      </c>
      <c r="K37132" t="s">
        <v>199</v>
      </c>
      <c r="L37132">
        <v>1</v>
      </c>
      <c r="M37132" s="1">
        <v>40843</v>
      </c>
      <c r="N37132" s="2">
        <v>40817</v>
      </c>
      <c r="O37132" t="s">
        <v>94</v>
      </c>
      <c r="P37132">
        <v>2011</v>
      </c>
      <c r="Q37132" s="1">
        <v>40969</v>
      </c>
      <c r="R37132" s="1">
        <v>40969</v>
      </c>
      <c r="S37132">
        <v>0</v>
      </c>
      <c r="T37132">
        <v>0</v>
      </c>
      <c r="U37132">
        <v>0</v>
      </c>
      <c r="V37132">
        <v>0</v>
      </c>
      <c r="W37132">
        <v>0</v>
      </c>
      <c r="X37132">
        <v>0</v>
      </c>
      <c r="Y37132">
        <v>0</v>
      </c>
      <c r="Z37132">
        <v>0</v>
      </c>
      <c r="AA37132">
        <v>0</v>
      </c>
      <c r="AB37132">
        <v>0</v>
      </c>
      <c r="AC37132">
        <v>0</v>
      </c>
      <c r="AD37132">
        <v>0</v>
      </c>
      <c r="AE37132">
        <v>0</v>
      </c>
      <c r="AF37132">
        <v>0</v>
      </c>
      <c r="AG37132">
        <v>0</v>
      </c>
      <c r="AH37132">
        <v>0</v>
      </c>
      <c r="AI37132">
        <v>0</v>
      </c>
      <c r="AJ37132">
        <v>0</v>
      </c>
      <c r="AK37132">
        <v>0</v>
      </c>
      <c r="AL37132">
        <v>0</v>
      </c>
      <c r="AM37132">
        <v>0</v>
      </c>
    </row>
    <row r="37133" spans="1:39" x14ac:dyDescent="0.45">
      <c r="A37133" t="s">
        <v>136859</v>
      </c>
      <c r="B37133" t="s">
        <v>136860</v>
      </c>
      <c r="C37133" t="s">
        <v>136861</v>
      </c>
      <c r="F37133" s="3">
        <v>40000</v>
      </c>
      <c r="G37133" t="s">
        <v>57</v>
      </c>
      <c r="H37133" t="s">
        <v>129</v>
      </c>
      <c r="J37133" t="s">
        <v>130</v>
      </c>
      <c r="K37133" t="s">
        <v>130</v>
      </c>
      <c r="L37133">
        <v>1</v>
      </c>
      <c r="Q37133" s="1">
        <v>41791</v>
      </c>
      <c r="R37133" s="1">
        <v>41791</v>
      </c>
      <c r="S37133">
        <v>40000</v>
      </c>
      <c r="T37133">
        <v>0</v>
      </c>
      <c r="U37133">
        <v>0</v>
      </c>
      <c r="V37133">
        <v>0</v>
      </c>
      <c r="W37133">
        <v>0</v>
      </c>
      <c r="X37133">
        <v>0</v>
      </c>
      <c r="Y37133">
        <v>0</v>
      </c>
      <c r="Z37133">
        <v>0</v>
      </c>
      <c r="AA37133">
        <v>0</v>
      </c>
      <c r="AB37133">
        <v>0</v>
      </c>
      <c r="AC37133">
        <v>0</v>
      </c>
      <c r="AD37133">
        <v>0</v>
      </c>
      <c r="AE37133">
        <v>0</v>
      </c>
      <c r="AF37133">
        <v>0</v>
      </c>
      <c r="AG37133">
        <v>0</v>
      </c>
      <c r="AH37133">
        <v>0</v>
      </c>
      <c r="AI37133">
        <v>0</v>
      </c>
      <c r="AJ37133">
        <v>0</v>
      </c>
      <c r="AK37133">
        <v>0</v>
      </c>
      <c r="AL37133">
        <v>0</v>
      </c>
      <c r="AM37133">
        <v>0</v>
      </c>
    </row>
    <row r="37134" spans="1:39" x14ac:dyDescent="0.45">
      <c r="A37134" t="s">
        <v>136862</v>
      </c>
      <c r="B37134" t="s">
        <v>136863</v>
      </c>
      <c r="C37134" t="s">
        <v>136864</v>
      </c>
      <c r="D37134" t="s">
        <v>107</v>
      </c>
      <c r="E37134" t="s">
        <v>108</v>
      </c>
      <c r="F37134" t="s">
        <v>187</v>
      </c>
      <c r="G37134" t="s">
        <v>57</v>
      </c>
      <c r="H37134" t="s">
        <v>46</v>
      </c>
      <c r="I37134" t="s">
        <v>81</v>
      </c>
      <c r="J37134" t="s">
        <v>82</v>
      </c>
      <c r="K37134" t="s">
        <v>82</v>
      </c>
      <c r="L37134">
        <v>1</v>
      </c>
      <c r="M37134" s="1">
        <v>41548</v>
      </c>
      <c r="N37134" s="2">
        <v>41548</v>
      </c>
      <c r="O37134" t="s">
        <v>157</v>
      </c>
      <c r="P37134">
        <v>2013</v>
      </c>
      <c r="Q37134" s="1">
        <v>41579</v>
      </c>
      <c r="R37134" s="1">
        <v>41579</v>
      </c>
      <c r="S37134">
        <v>500000</v>
      </c>
      <c r="T37134">
        <v>0</v>
      </c>
      <c r="U37134">
        <v>0</v>
      </c>
      <c r="V37134">
        <v>0</v>
      </c>
      <c r="W37134">
        <v>0</v>
      </c>
      <c r="X37134">
        <v>0</v>
      </c>
      <c r="Y37134">
        <v>0</v>
      </c>
      <c r="Z37134">
        <v>0</v>
      </c>
      <c r="AA37134">
        <v>0</v>
      </c>
      <c r="AB37134">
        <v>0</v>
      </c>
      <c r="AC37134">
        <v>0</v>
      </c>
      <c r="AD37134">
        <v>0</v>
      </c>
      <c r="AE37134">
        <v>0</v>
      </c>
      <c r="AF37134">
        <v>0</v>
      </c>
      <c r="AG37134">
        <v>0</v>
      </c>
      <c r="AH37134">
        <v>0</v>
      </c>
      <c r="AI37134">
        <v>0</v>
      </c>
      <c r="AJ37134">
        <v>0</v>
      </c>
      <c r="AK37134">
        <v>0</v>
      </c>
      <c r="AL37134">
        <v>0</v>
      </c>
      <c r="AM37134">
        <v>0</v>
      </c>
    </row>
    <row r="37135" spans="1:39" x14ac:dyDescent="0.45">
      <c r="A37135" t="s">
        <v>136865</v>
      </c>
      <c r="B37135" t="s">
        <v>136866</v>
      </c>
      <c r="C37135" t="s">
        <v>136867</v>
      </c>
      <c r="D37135" t="s">
        <v>98</v>
      </c>
      <c r="E37135" t="s">
        <v>99</v>
      </c>
      <c r="F37135" t="s">
        <v>56</v>
      </c>
      <c r="H37135" t="s">
        <v>260</v>
      </c>
      <c r="I37135" t="s">
        <v>11374</v>
      </c>
      <c r="J37135" t="s">
        <v>64743</v>
      </c>
      <c r="K37135" t="s">
        <v>64743</v>
      </c>
      <c r="L37135">
        <v>2</v>
      </c>
      <c r="M37135" s="1">
        <v>39353</v>
      </c>
      <c r="N37135" s="2">
        <v>39326</v>
      </c>
      <c r="O37135" t="s">
        <v>672</v>
      </c>
      <c r="P37135">
        <v>2007</v>
      </c>
      <c r="Q37135" s="1">
        <v>39326</v>
      </c>
      <c r="R37135" s="1">
        <v>40355</v>
      </c>
      <c r="S37135">
        <v>4000000</v>
      </c>
      <c r="T37135">
        <v>0</v>
      </c>
      <c r="U37135">
        <v>0</v>
      </c>
      <c r="V37135">
        <v>0</v>
      </c>
      <c r="W37135">
        <v>0</v>
      </c>
      <c r="X37135">
        <v>0</v>
      </c>
      <c r="Y37135">
        <v>0</v>
      </c>
      <c r="Z37135">
        <v>0</v>
      </c>
      <c r="AA37135">
        <v>0</v>
      </c>
      <c r="AB37135">
        <v>0</v>
      </c>
      <c r="AC37135">
        <v>0</v>
      </c>
      <c r="AD37135">
        <v>0</v>
      </c>
      <c r="AE37135">
        <v>0</v>
      </c>
      <c r="AF37135">
        <v>0</v>
      </c>
      <c r="AG37135">
        <v>0</v>
      </c>
      <c r="AH37135">
        <v>0</v>
      </c>
      <c r="AI37135">
        <v>0</v>
      </c>
      <c r="AJ37135">
        <v>0</v>
      </c>
      <c r="AK37135">
        <v>0</v>
      </c>
      <c r="AL37135">
        <v>0</v>
      </c>
      <c r="AM37135">
        <v>0</v>
      </c>
    </row>
    <row r="37136" spans="1:39" x14ac:dyDescent="0.45">
      <c r="A37136" t="s">
        <v>136868</v>
      </c>
      <c r="B37136" t="s">
        <v>136869</v>
      </c>
      <c r="C37136" t="s">
        <v>136870</v>
      </c>
      <c r="D37136" t="s">
        <v>653</v>
      </c>
      <c r="E37136" t="s">
        <v>343</v>
      </c>
      <c r="F37136" s="3">
        <v>30965</v>
      </c>
      <c r="G37136" t="s">
        <v>57</v>
      </c>
      <c r="H37136" t="s">
        <v>74</v>
      </c>
      <c r="J37136" t="s">
        <v>75</v>
      </c>
      <c r="K37136" t="s">
        <v>75</v>
      </c>
      <c r="L37136">
        <v>1</v>
      </c>
      <c r="M37136" s="1">
        <v>40909</v>
      </c>
      <c r="N37136" s="2">
        <v>40909</v>
      </c>
      <c r="O37136" t="s">
        <v>132</v>
      </c>
      <c r="P37136">
        <v>2012</v>
      </c>
      <c r="Q37136" s="1">
        <v>41395</v>
      </c>
      <c r="R37136" s="1">
        <v>41395</v>
      </c>
      <c r="S37136">
        <v>30965</v>
      </c>
      <c r="T37136">
        <v>0</v>
      </c>
      <c r="U37136">
        <v>0</v>
      </c>
      <c r="V37136">
        <v>0</v>
      </c>
      <c r="W37136">
        <v>0</v>
      </c>
      <c r="X37136">
        <v>0</v>
      </c>
      <c r="Y37136">
        <v>0</v>
      </c>
      <c r="Z37136">
        <v>0</v>
      </c>
      <c r="AA37136">
        <v>0</v>
      </c>
      <c r="AB37136">
        <v>0</v>
      </c>
      <c r="AC37136">
        <v>0</v>
      </c>
      <c r="AD37136">
        <v>0</v>
      </c>
      <c r="AE37136">
        <v>0</v>
      </c>
      <c r="AF37136">
        <v>0</v>
      </c>
      <c r="AG37136">
        <v>0</v>
      </c>
      <c r="AH37136">
        <v>0</v>
      </c>
      <c r="AI37136">
        <v>0</v>
      </c>
      <c r="AJ37136">
        <v>0</v>
      </c>
      <c r="AK37136">
        <v>0</v>
      </c>
      <c r="AL37136">
        <v>0</v>
      </c>
      <c r="AM37136">
        <v>0</v>
      </c>
    </row>
    <row r="37137" spans="1:39" x14ac:dyDescent="0.45">
      <c r="A37137" t="s">
        <v>136871</v>
      </c>
      <c r="B37137" t="s">
        <v>136872</v>
      </c>
      <c r="C37137" t="s">
        <v>136873</v>
      </c>
      <c r="D37137" t="s">
        <v>1087</v>
      </c>
      <c r="E37137" t="s">
        <v>413</v>
      </c>
      <c r="F37137" t="s">
        <v>1047</v>
      </c>
      <c r="G37137" t="s">
        <v>57</v>
      </c>
      <c r="H37137" t="s">
        <v>715</v>
      </c>
      <c r="J37137" t="s">
        <v>716</v>
      </c>
      <c r="K37137" t="s">
        <v>22960</v>
      </c>
      <c r="L37137">
        <v>1</v>
      </c>
      <c r="M37137" s="1">
        <v>40544</v>
      </c>
      <c r="N37137" s="2">
        <v>40544</v>
      </c>
      <c r="O37137" t="s">
        <v>528</v>
      </c>
      <c r="P37137">
        <v>2011</v>
      </c>
      <c r="Q37137" s="1">
        <v>41834</v>
      </c>
      <c r="R37137" s="1">
        <v>41834</v>
      </c>
      <c r="S37137">
        <v>0</v>
      </c>
      <c r="T37137">
        <v>5000000</v>
      </c>
      <c r="U37137">
        <v>0</v>
      </c>
      <c r="V37137">
        <v>0</v>
      </c>
      <c r="W37137">
        <v>0</v>
      </c>
      <c r="X37137">
        <v>0</v>
      </c>
      <c r="Y37137">
        <v>0</v>
      </c>
      <c r="Z37137">
        <v>0</v>
      </c>
      <c r="AA37137">
        <v>0</v>
      </c>
      <c r="AB37137">
        <v>0</v>
      </c>
      <c r="AC37137">
        <v>0</v>
      </c>
      <c r="AD37137">
        <v>0</v>
      </c>
      <c r="AE37137">
        <v>0</v>
      </c>
      <c r="AF37137">
        <v>0</v>
      </c>
      <c r="AG37137">
        <v>0</v>
      </c>
      <c r="AH37137">
        <v>0</v>
      </c>
      <c r="AI37137">
        <v>0</v>
      </c>
      <c r="AJ37137">
        <v>0</v>
      </c>
      <c r="AK37137">
        <v>0</v>
      </c>
      <c r="AL37137">
        <v>0</v>
      </c>
      <c r="AM37137">
        <v>0</v>
      </c>
    </row>
    <row r="37138" spans="1:39" x14ac:dyDescent="0.45">
      <c r="A37138" t="s">
        <v>136874</v>
      </c>
      <c r="B37138" t="s">
        <v>136875</v>
      </c>
      <c r="C37138" t="s">
        <v>136876</v>
      </c>
      <c r="D37138" t="s">
        <v>136877</v>
      </c>
      <c r="E37138" t="s">
        <v>136878</v>
      </c>
      <c r="F37138" t="s">
        <v>21536</v>
      </c>
      <c r="G37138" t="s">
        <v>57</v>
      </c>
      <c r="H37138" t="s">
        <v>46</v>
      </c>
      <c r="I37138" t="s">
        <v>2223</v>
      </c>
      <c r="J37138" t="s">
        <v>4151</v>
      </c>
      <c r="K37138" t="s">
        <v>4151</v>
      </c>
      <c r="L37138">
        <v>3</v>
      </c>
      <c r="M37138" s="1">
        <v>41313</v>
      </c>
      <c r="N37138" s="2">
        <v>41306</v>
      </c>
      <c r="O37138" t="s">
        <v>164</v>
      </c>
      <c r="P37138">
        <v>2013</v>
      </c>
      <c r="Q37138" s="1">
        <v>41334</v>
      </c>
      <c r="R37138" s="1">
        <v>41672</v>
      </c>
      <c r="S37138">
        <v>345000</v>
      </c>
      <c r="T37138">
        <v>0</v>
      </c>
      <c r="U37138">
        <v>0</v>
      </c>
      <c r="V37138">
        <v>0</v>
      </c>
      <c r="W37138">
        <v>0</v>
      </c>
      <c r="X37138">
        <v>0</v>
      </c>
      <c r="Y37138">
        <v>0</v>
      </c>
      <c r="Z37138">
        <v>0</v>
      </c>
      <c r="AA37138">
        <v>0</v>
      </c>
      <c r="AB37138">
        <v>0</v>
      </c>
      <c r="AC37138">
        <v>0</v>
      </c>
      <c r="AD37138">
        <v>0</v>
      </c>
      <c r="AE37138">
        <v>0</v>
      </c>
      <c r="AF37138">
        <v>0</v>
      </c>
      <c r="AG37138">
        <v>0</v>
      </c>
      <c r="AH37138">
        <v>0</v>
      </c>
      <c r="AI37138">
        <v>0</v>
      </c>
      <c r="AJ37138">
        <v>0</v>
      </c>
      <c r="AK37138">
        <v>0</v>
      </c>
      <c r="AL37138">
        <v>0</v>
      </c>
      <c r="AM37138">
        <v>0</v>
      </c>
    </row>
    <row r="37139" spans="1:39" x14ac:dyDescent="0.45">
      <c r="A37139" t="s">
        <v>136879</v>
      </c>
      <c r="B37139" t="s">
        <v>136880</v>
      </c>
      <c r="C37139" t="s">
        <v>136881</v>
      </c>
      <c r="D37139" t="s">
        <v>2247</v>
      </c>
      <c r="E37139" t="s">
        <v>2248</v>
      </c>
      <c r="F37139" t="s">
        <v>17074</v>
      </c>
      <c r="G37139" t="s">
        <v>57</v>
      </c>
      <c r="H37139" t="s">
        <v>46</v>
      </c>
      <c r="I37139" t="s">
        <v>58</v>
      </c>
      <c r="J37139" t="s">
        <v>59</v>
      </c>
      <c r="K37139" t="s">
        <v>59</v>
      </c>
      <c r="L37139">
        <v>1</v>
      </c>
      <c r="M37139" s="1">
        <v>38718</v>
      </c>
      <c r="N37139" s="2">
        <v>38718</v>
      </c>
      <c r="O37139" t="s">
        <v>430</v>
      </c>
      <c r="P37139">
        <v>2006</v>
      </c>
      <c r="Q37139" s="1">
        <v>40326</v>
      </c>
      <c r="R37139" s="1">
        <v>40326</v>
      </c>
      <c r="S37139">
        <v>0</v>
      </c>
      <c r="T37139">
        <v>1150000</v>
      </c>
      <c r="U37139">
        <v>0</v>
      </c>
      <c r="V37139">
        <v>0</v>
      </c>
      <c r="W37139">
        <v>0</v>
      </c>
      <c r="X37139">
        <v>0</v>
      </c>
      <c r="Y37139">
        <v>0</v>
      </c>
      <c r="Z37139">
        <v>0</v>
      </c>
      <c r="AA37139">
        <v>0</v>
      </c>
      <c r="AB37139">
        <v>0</v>
      </c>
      <c r="AC37139">
        <v>0</v>
      </c>
      <c r="AD37139">
        <v>0</v>
      </c>
      <c r="AE37139">
        <v>0</v>
      </c>
      <c r="AF37139">
        <v>0</v>
      </c>
      <c r="AG37139">
        <v>0</v>
      </c>
      <c r="AH37139">
        <v>0</v>
      </c>
      <c r="AI37139">
        <v>0</v>
      </c>
      <c r="AJ37139">
        <v>0</v>
      </c>
      <c r="AK37139">
        <v>0</v>
      </c>
      <c r="AL37139">
        <v>0</v>
      </c>
      <c r="AM37139">
        <v>0</v>
      </c>
    </row>
    <row r="37140" spans="1:39" x14ac:dyDescent="0.45">
      <c r="A37140" t="s">
        <v>136882</v>
      </c>
      <c r="B37140" t="s">
        <v>136883</v>
      </c>
      <c r="C37140" t="s">
        <v>136884</v>
      </c>
      <c r="D37140" t="s">
        <v>136885</v>
      </c>
      <c r="E37140" t="s">
        <v>10336</v>
      </c>
      <c r="F37140" t="s">
        <v>136886</v>
      </c>
      <c r="G37140" t="s">
        <v>57</v>
      </c>
      <c r="H37140" t="s">
        <v>260</v>
      </c>
      <c r="I37140" t="s">
        <v>261</v>
      </c>
      <c r="J37140" t="s">
        <v>262</v>
      </c>
      <c r="K37140" t="s">
        <v>262</v>
      </c>
      <c r="L37140">
        <v>4</v>
      </c>
      <c r="M37140" s="1">
        <v>39448</v>
      </c>
      <c r="N37140" s="2">
        <v>39448</v>
      </c>
      <c r="O37140" t="s">
        <v>181</v>
      </c>
      <c r="P37140">
        <v>2008</v>
      </c>
      <c r="Q37140" s="1">
        <v>40179</v>
      </c>
      <c r="R37140" s="1">
        <v>41914</v>
      </c>
      <c r="S37140">
        <v>0</v>
      </c>
      <c r="T37140">
        <v>23920529</v>
      </c>
      <c r="U37140">
        <v>0</v>
      </c>
      <c r="V37140">
        <v>0</v>
      </c>
      <c r="W37140">
        <v>0</v>
      </c>
      <c r="X37140">
        <v>0</v>
      </c>
      <c r="Y37140">
        <v>0</v>
      </c>
      <c r="Z37140">
        <v>0</v>
      </c>
      <c r="AA37140">
        <v>0</v>
      </c>
      <c r="AB37140">
        <v>0</v>
      </c>
      <c r="AC37140">
        <v>0</v>
      </c>
      <c r="AD37140">
        <v>0</v>
      </c>
      <c r="AE37140">
        <v>0</v>
      </c>
      <c r="AF37140">
        <v>3920529</v>
      </c>
      <c r="AG37140">
        <v>8000000</v>
      </c>
      <c r="AH37140">
        <v>12000000</v>
      </c>
      <c r="AI37140">
        <v>0</v>
      </c>
      <c r="AJ37140">
        <v>0</v>
      </c>
      <c r="AK37140">
        <v>0</v>
      </c>
      <c r="AL37140">
        <v>0</v>
      </c>
      <c r="AM37140">
        <v>0</v>
      </c>
    </row>
    <row r="37141" spans="1:39" x14ac:dyDescent="0.45">
      <c r="A37141" t="s">
        <v>136887</v>
      </c>
      <c r="B37141" t="s">
        <v>136888</v>
      </c>
      <c r="C37141" t="s">
        <v>136889</v>
      </c>
      <c r="D37141" t="s">
        <v>136890</v>
      </c>
      <c r="E37141" t="s">
        <v>64</v>
      </c>
      <c r="F37141" t="s">
        <v>136891</v>
      </c>
      <c r="G37141" t="s">
        <v>57</v>
      </c>
      <c r="H37141" t="s">
        <v>46</v>
      </c>
      <c r="I37141" t="s">
        <v>58</v>
      </c>
      <c r="J37141" t="s">
        <v>198</v>
      </c>
      <c r="K37141" t="s">
        <v>199</v>
      </c>
      <c r="L37141">
        <v>5</v>
      </c>
      <c r="M37141" s="1">
        <v>39083</v>
      </c>
      <c r="N37141" s="2">
        <v>39083</v>
      </c>
      <c r="O37141" t="s">
        <v>110</v>
      </c>
      <c r="P37141">
        <v>2007</v>
      </c>
      <c r="Q37141" s="1">
        <v>38869</v>
      </c>
      <c r="R37141" s="1">
        <v>40561</v>
      </c>
      <c r="S37141">
        <v>12000</v>
      </c>
      <c r="T37141">
        <v>25710000</v>
      </c>
      <c r="U37141">
        <v>0</v>
      </c>
      <c r="V37141">
        <v>0</v>
      </c>
      <c r="W37141">
        <v>0</v>
      </c>
      <c r="X37141">
        <v>0</v>
      </c>
      <c r="Y37141">
        <v>40000</v>
      </c>
      <c r="Z37141">
        <v>0</v>
      </c>
      <c r="AA37141">
        <v>0</v>
      </c>
      <c r="AB37141">
        <v>0</v>
      </c>
      <c r="AC37141">
        <v>0</v>
      </c>
      <c r="AD37141">
        <v>0</v>
      </c>
      <c r="AE37141">
        <v>0</v>
      </c>
      <c r="AF37141">
        <v>3710000</v>
      </c>
      <c r="AG37141">
        <v>9000000</v>
      </c>
      <c r="AH37141">
        <v>13000000</v>
      </c>
      <c r="AI37141">
        <v>0</v>
      </c>
      <c r="AJ37141">
        <v>0</v>
      </c>
      <c r="AK37141">
        <v>0</v>
      </c>
      <c r="AL37141">
        <v>0</v>
      </c>
      <c r="AM37141">
        <v>0</v>
      </c>
    </row>
    <row r="37142" spans="1:39" x14ac:dyDescent="0.45">
      <c r="A37142" t="s">
        <v>136892</v>
      </c>
      <c r="B37142" t="s">
        <v>136893</v>
      </c>
      <c r="C37142" t="s">
        <v>136894</v>
      </c>
      <c r="D37142" t="s">
        <v>136895</v>
      </c>
      <c r="E37142" t="s">
        <v>363</v>
      </c>
      <c r="F37142" t="s">
        <v>114</v>
      </c>
      <c r="G37142" t="s">
        <v>57</v>
      </c>
      <c r="H37142" t="s">
        <v>46</v>
      </c>
      <c r="I37142" t="s">
        <v>560</v>
      </c>
      <c r="J37142" t="s">
        <v>561</v>
      </c>
      <c r="K37142" t="s">
        <v>7204</v>
      </c>
      <c r="L37142">
        <v>1</v>
      </c>
      <c r="M37142" s="1">
        <v>35065</v>
      </c>
      <c r="N37142" s="2">
        <v>35065</v>
      </c>
      <c r="O37142" t="s">
        <v>3501</v>
      </c>
      <c r="P37142">
        <v>1996</v>
      </c>
      <c r="Q37142" s="1">
        <v>38718</v>
      </c>
      <c r="R37142" s="1">
        <v>38718</v>
      </c>
      <c r="S37142">
        <v>0</v>
      </c>
      <c r="T37142">
        <v>0</v>
      </c>
      <c r="U37142">
        <v>0</v>
      </c>
      <c r="V37142">
        <v>0</v>
      </c>
      <c r="W37142">
        <v>0</v>
      </c>
      <c r="X37142">
        <v>0</v>
      </c>
      <c r="Y37142">
        <v>0</v>
      </c>
      <c r="Z37142">
        <v>0</v>
      </c>
      <c r="AA37142">
        <v>0</v>
      </c>
      <c r="AB37142">
        <v>0</v>
      </c>
      <c r="AC37142">
        <v>0</v>
      </c>
      <c r="AD37142">
        <v>0</v>
      </c>
      <c r="AE37142">
        <v>0</v>
      </c>
      <c r="AF37142">
        <v>0</v>
      </c>
      <c r="AG37142">
        <v>0</v>
      </c>
      <c r="AH37142">
        <v>0</v>
      </c>
      <c r="AI37142">
        <v>0</v>
      </c>
      <c r="AJ37142">
        <v>0</v>
      </c>
      <c r="AK37142">
        <v>0</v>
      </c>
      <c r="AL37142">
        <v>0</v>
      </c>
      <c r="AM37142">
        <v>0</v>
      </c>
    </row>
    <row r="37143" spans="1:39" x14ac:dyDescent="0.45">
      <c r="A37143" t="s">
        <v>136896</v>
      </c>
      <c r="B37143" t="s">
        <v>136897</v>
      </c>
      <c r="C37143" t="s">
        <v>136898</v>
      </c>
      <c r="D37143" t="s">
        <v>136899</v>
      </c>
      <c r="E37143" t="s">
        <v>1335</v>
      </c>
      <c r="F37143" t="s">
        <v>3234</v>
      </c>
      <c r="G37143" t="s">
        <v>101</v>
      </c>
      <c r="H37143" t="s">
        <v>46</v>
      </c>
      <c r="I37143" t="s">
        <v>920</v>
      </c>
      <c r="J37143" t="s">
        <v>921</v>
      </c>
      <c r="K37143" t="s">
        <v>6304</v>
      </c>
      <c r="L37143">
        <v>1</v>
      </c>
      <c r="M37143" s="1">
        <v>39090</v>
      </c>
      <c r="N37143" s="2">
        <v>39083</v>
      </c>
      <c r="O37143" t="s">
        <v>110</v>
      </c>
      <c r="P37143">
        <v>2007</v>
      </c>
      <c r="Q37143" s="1">
        <v>38831</v>
      </c>
      <c r="R37143" s="1">
        <v>38831</v>
      </c>
      <c r="S37143">
        <v>0</v>
      </c>
      <c r="T37143">
        <v>0</v>
      </c>
      <c r="U37143">
        <v>0</v>
      </c>
      <c r="V37143">
        <v>0</v>
      </c>
      <c r="W37143">
        <v>0</v>
      </c>
      <c r="X37143">
        <v>0</v>
      </c>
      <c r="Y37143">
        <v>225000</v>
      </c>
      <c r="Z37143">
        <v>0</v>
      </c>
      <c r="AA37143">
        <v>0</v>
      </c>
      <c r="AB37143">
        <v>0</v>
      </c>
      <c r="AC37143">
        <v>0</v>
      </c>
      <c r="AD37143">
        <v>0</v>
      </c>
      <c r="AE37143">
        <v>0</v>
      </c>
      <c r="AF37143">
        <v>0</v>
      </c>
      <c r="AG37143">
        <v>0</v>
      </c>
      <c r="AH37143">
        <v>0</v>
      </c>
      <c r="AI37143">
        <v>0</v>
      </c>
      <c r="AJ37143">
        <v>0</v>
      </c>
      <c r="AK37143">
        <v>0</v>
      </c>
      <c r="AL37143">
        <v>0</v>
      </c>
      <c r="AM37143">
        <v>0</v>
      </c>
    </row>
    <row r="37144" spans="1:39" x14ac:dyDescent="0.45">
      <c r="A37144" t="s">
        <v>136900</v>
      </c>
      <c r="B37144" t="s">
        <v>136901</v>
      </c>
      <c r="C37144" t="s">
        <v>136902</v>
      </c>
      <c r="D37144" t="s">
        <v>315</v>
      </c>
      <c r="E37144" t="s">
        <v>316</v>
      </c>
      <c r="F37144" t="s">
        <v>187</v>
      </c>
      <c r="G37144" t="s">
        <v>57</v>
      </c>
      <c r="H37144" t="s">
        <v>46</v>
      </c>
      <c r="I37144" t="s">
        <v>58</v>
      </c>
      <c r="J37144" t="s">
        <v>198</v>
      </c>
      <c r="K37144" t="s">
        <v>1623</v>
      </c>
      <c r="L37144">
        <v>1</v>
      </c>
      <c r="M37144" s="1">
        <v>40179</v>
      </c>
      <c r="N37144" s="2">
        <v>40179</v>
      </c>
      <c r="O37144" t="s">
        <v>118</v>
      </c>
      <c r="P37144">
        <v>2010</v>
      </c>
      <c r="Q37144" s="1">
        <v>40668</v>
      </c>
      <c r="R37144" s="1">
        <v>40668</v>
      </c>
      <c r="S37144">
        <v>0</v>
      </c>
      <c r="T37144">
        <v>0</v>
      </c>
      <c r="U37144">
        <v>0</v>
      </c>
      <c r="V37144">
        <v>0</v>
      </c>
      <c r="W37144">
        <v>0</v>
      </c>
      <c r="X37144">
        <v>0</v>
      </c>
      <c r="Y37144">
        <v>0</v>
      </c>
      <c r="Z37144">
        <v>500000</v>
      </c>
      <c r="AA37144">
        <v>0</v>
      </c>
      <c r="AB37144">
        <v>0</v>
      </c>
      <c r="AC37144">
        <v>0</v>
      </c>
      <c r="AD37144">
        <v>0</v>
      </c>
      <c r="AE37144">
        <v>0</v>
      </c>
      <c r="AF37144">
        <v>0</v>
      </c>
      <c r="AG37144">
        <v>0</v>
      </c>
      <c r="AH37144">
        <v>0</v>
      </c>
      <c r="AI37144">
        <v>0</v>
      </c>
      <c r="AJ37144">
        <v>0</v>
      </c>
      <c r="AK37144">
        <v>0</v>
      </c>
      <c r="AL37144">
        <v>0</v>
      </c>
      <c r="AM37144">
        <v>0</v>
      </c>
    </row>
    <row r="37145" spans="1:39" x14ac:dyDescent="0.45">
      <c r="A37145" t="s">
        <v>136903</v>
      </c>
      <c r="B37145" t="s">
        <v>136904</v>
      </c>
      <c r="C37145" t="s">
        <v>136905</v>
      </c>
      <c r="D37145" t="s">
        <v>136906</v>
      </c>
      <c r="E37145" t="s">
        <v>13380</v>
      </c>
      <c r="F37145" s="3">
        <v>40000</v>
      </c>
      <c r="G37145" t="s">
        <v>57</v>
      </c>
      <c r="H37145" t="s">
        <v>129</v>
      </c>
      <c r="J37145" t="s">
        <v>130</v>
      </c>
      <c r="K37145" t="s">
        <v>130</v>
      </c>
      <c r="L37145">
        <v>1</v>
      </c>
      <c r="M37145" s="1">
        <v>41153</v>
      </c>
      <c r="N37145" s="2">
        <v>41153</v>
      </c>
      <c r="O37145" t="s">
        <v>596</v>
      </c>
      <c r="P37145">
        <v>2012</v>
      </c>
      <c r="Q37145" s="1">
        <v>41183</v>
      </c>
      <c r="R37145" s="1">
        <v>41183</v>
      </c>
      <c r="S37145">
        <v>40000</v>
      </c>
      <c r="T37145">
        <v>0</v>
      </c>
      <c r="U37145">
        <v>0</v>
      </c>
      <c r="V37145">
        <v>0</v>
      </c>
      <c r="W37145">
        <v>0</v>
      </c>
      <c r="X37145">
        <v>0</v>
      </c>
      <c r="Y37145">
        <v>0</v>
      </c>
      <c r="Z37145">
        <v>0</v>
      </c>
      <c r="AA37145">
        <v>0</v>
      </c>
      <c r="AB37145">
        <v>0</v>
      </c>
      <c r="AC37145">
        <v>0</v>
      </c>
      <c r="AD37145">
        <v>0</v>
      </c>
      <c r="AE37145">
        <v>0</v>
      </c>
      <c r="AF37145">
        <v>0</v>
      </c>
      <c r="AG37145">
        <v>0</v>
      </c>
      <c r="AH37145">
        <v>0</v>
      </c>
      <c r="AI37145">
        <v>0</v>
      </c>
      <c r="AJ37145">
        <v>0</v>
      </c>
      <c r="AK37145">
        <v>0</v>
      </c>
      <c r="AL37145">
        <v>0</v>
      </c>
      <c r="AM37145">
        <v>0</v>
      </c>
    </row>
    <row r="37146" spans="1:39" x14ac:dyDescent="0.45">
      <c r="A37146" t="s">
        <v>136907</v>
      </c>
      <c r="B37146" t="s">
        <v>136908</v>
      </c>
      <c r="C37146" t="s">
        <v>136909</v>
      </c>
      <c r="D37146" t="s">
        <v>142</v>
      </c>
      <c r="E37146" t="s">
        <v>143</v>
      </c>
      <c r="F37146" t="s">
        <v>114</v>
      </c>
      <c r="G37146" t="s">
        <v>57</v>
      </c>
      <c r="H37146" t="s">
        <v>46</v>
      </c>
      <c r="I37146" t="s">
        <v>115</v>
      </c>
      <c r="J37146" t="s">
        <v>334</v>
      </c>
      <c r="K37146" t="s">
        <v>15145</v>
      </c>
      <c r="L37146">
        <v>1</v>
      </c>
      <c r="Q37146" s="1">
        <v>38776</v>
      </c>
      <c r="R37146" s="1">
        <v>38776</v>
      </c>
      <c r="S37146">
        <v>0</v>
      </c>
      <c r="T37146">
        <v>0</v>
      </c>
      <c r="U37146">
        <v>0</v>
      </c>
      <c r="V37146">
        <v>0</v>
      </c>
      <c r="W37146">
        <v>0</v>
      </c>
      <c r="X37146">
        <v>0</v>
      </c>
      <c r="Y37146">
        <v>0</v>
      </c>
      <c r="Z37146">
        <v>0</v>
      </c>
      <c r="AA37146">
        <v>0</v>
      </c>
      <c r="AB37146">
        <v>0</v>
      </c>
      <c r="AC37146">
        <v>0</v>
      </c>
      <c r="AD37146">
        <v>0</v>
      </c>
      <c r="AE37146">
        <v>0</v>
      </c>
      <c r="AF37146">
        <v>0</v>
      </c>
      <c r="AG37146">
        <v>0</v>
      </c>
      <c r="AH37146">
        <v>0</v>
      </c>
      <c r="AI37146">
        <v>0</v>
      </c>
      <c r="AJ37146">
        <v>0</v>
      </c>
      <c r="AK37146">
        <v>0</v>
      </c>
      <c r="AL37146">
        <v>0</v>
      </c>
      <c r="AM37146">
        <v>0</v>
      </c>
    </row>
    <row r="37147" spans="1:39" x14ac:dyDescent="0.45">
      <c r="A37147" t="s">
        <v>136910</v>
      </c>
      <c r="B37147" t="s">
        <v>136911</v>
      </c>
      <c r="C37147" t="s">
        <v>136912</v>
      </c>
      <c r="D37147" t="s">
        <v>315</v>
      </c>
      <c r="E37147" t="s">
        <v>316</v>
      </c>
      <c r="F37147" t="s">
        <v>15853</v>
      </c>
      <c r="G37147" t="s">
        <v>57</v>
      </c>
      <c r="H37147" t="s">
        <v>223</v>
      </c>
      <c r="J37147" t="s">
        <v>396</v>
      </c>
      <c r="L37147">
        <v>1</v>
      </c>
      <c r="M37147" s="1">
        <v>39234</v>
      </c>
      <c r="N37147" s="2">
        <v>39234</v>
      </c>
      <c r="O37147" t="s">
        <v>2939</v>
      </c>
      <c r="P37147">
        <v>2007</v>
      </c>
      <c r="Q37147" s="1">
        <v>41579</v>
      </c>
      <c r="R37147" s="1">
        <v>41579</v>
      </c>
      <c r="S37147">
        <v>0</v>
      </c>
      <c r="T37147">
        <v>162364</v>
      </c>
      <c r="U37147">
        <v>0</v>
      </c>
      <c r="V37147">
        <v>0</v>
      </c>
      <c r="W37147">
        <v>0</v>
      </c>
      <c r="X37147">
        <v>0</v>
      </c>
      <c r="Y37147">
        <v>0</v>
      </c>
      <c r="Z37147">
        <v>0</v>
      </c>
      <c r="AA37147">
        <v>0</v>
      </c>
      <c r="AB37147">
        <v>0</v>
      </c>
      <c r="AC37147">
        <v>0</v>
      </c>
      <c r="AD37147">
        <v>0</v>
      </c>
      <c r="AE37147">
        <v>0</v>
      </c>
      <c r="AF37147">
        <v>0</v>
      </c>
      <c r="AG37147">
        <v>0</v>
      </c>
      <c r="AH37147">
        <v>0</v>
      </c>
      <c r="AI37147">
        <v>0</v>
      </c>
      <c r="AJ37147">
        <v>0</v>
      </c>
      <c r="AK37147">
        <v>0</v>
      </c>
      <c r="AL37147">
        <v>0</v>
      </c>
      <c r="AM37147">
        <v>0</v>
      </c>
    </row>
    <row r="37148" spans="1:39" x14ac:dyDescent="0.45">
      <c r="A37148" t="s">
        <v>136913</v>
      </c>
      <c r="B37148" t="s">
        <v>136914</v>
      </c>
      <c r="C37148" t="s">
        <v>136915</v>
      </c>
      <c r="D37148" t="s">
        <v>136916</v>
      </c>
      <c r="E37148" t="s">
        <v>12455</v>
      </c>
      <c r="F37148" t="s">
        <v>136917</v>
      </c>
      <c r="G37148" t="s">
        <v>57</v>
      </c>
      <c r="H37148" t="s">
        <v>46</v>
      </c>
      <c r="I37148" t="s">
        <v>58</v>
      </c>
      <c r="J37148" t="s">
        <v>198</v>
      </c>
      <c r="K37148" t="s">
        <v>199</v>
      </c>
      <c r="L37148">
        <v>3</v>
      </c>
      <c r="M37148" s="1">
        <v>39270</v>
      </c>
      <c r="N37148" s="2">
        <v>39264</v>
      </c>
      <c r="O37148" t="s">
        <v>672</v>
      </c>
      <c r="P37148">
        <v>2007</v>
      </c>
      <c r="Q37148" s="1">
        <v>39379</v>
      </c>
      <c r="R37148" s="1">
        <v>40876</v>
      </c>
      <c r="S37148">
        <v>700000</v>
      </c>
      <c r="T37148">
        <v>54274</v>
      </c>
      <c r="U37148">
        <v>0</v>
      </c>
      <c r="V37148">
        <v>0</v>
      </c>
      <c r="W37148">
        <v>0</v>
      </c>
      <c r="X37148">
        <v>37000</v>
      </c>
      <c r="Y37148">
        <v>0</v>
      </c>
      <c r="Z37148">
        <v>0</v>
      </c>
      <c r="AA37148">
        <v>0</v>
      </c>
      <c r="AB37148">
        <v>0</v>
      </c>
      <c r="AC37148">
        <v>0</v>
      </c>
      <c r="AD37148">
        <v>0</v>
      </c>
      <c r="AE37148">
        <v>0</v>
      </c>
      <c r="AF37148">
        <v>0</v>
      </c>
      <c r="AG37148">
        <v>0</v>
      </c>
      <c r="AH37148">
        <v>0</v>
      </c>
      <c r="AI37148">
        <v>0</v>
      </c>
      <c r="AJ37148">
        <v>0</v>
      </c>
      <c r="AK37148">
        <v>0</v>
      </c>
      <c r="AL37148">
        <v>0</v>
      </c>
      <c r="AM37148">
        <v>0</v>
      </c>
    </row>
    <row r="37149" spans="1:39" x14ac:dyDescent="0.45">
      <c r="A37149" t="s">
        <v>136918</v>
      </c>
      <c r="B37149" t="s">
        <v>136919</v>
      </c>
      <c r="C37149" t="s">
        <v>136920</v>
      </c>
      <c r="D37149" t="s">
        <v>107</v>
      </c>
      <c r="E37149" t="s">
        <v>108</v>
      </c>
      <c r="F37149" t="s">
        <v>222</v>
      </c>
      <c r="G37149" t="s">
        <v>57</v>
      </c>
      <c r="H37149" t="s">
        <v>46</v>
      </c>
      <c r="I37149" t="s">
        <v>2223</v>
      </c>
      <c r="J37149" t="s">
        <v>2988</v>
      </c>
      <c r="K37149" t="s">
        <v>2988</v>
      </c>
      <c r="L37149">
        <v>1</v>
      </c>
      <c r="M37149" s="1">
        <v>34335</v>
      </c>
      <c r="N37149" s="2">
        <v>34335</v>
      </c>
      <c r="O37149" t="s">
        <v>3390</v>
      </c>
      <c r="P37149">
        <v>1994</v>
      </c>
      <c r="Q37149" s="1">
        <v>40238</v>
      </c>
      <c r="R37149" s="1">
        <v>40238</v>
      </c>
      <c r="S37149">
        <v>0</v>
      </c>
      <c r="T37149">
        <v>10000000</v>
      </c>
      <c r="U37149">
        <v>0</v>
      </c>
      <c r="V37149">
        <v>0</v>
      </c>
      <c r="W37149">
        <v>0</v>
      </c>
      <c r="X37149">
        <v>0</v>
      </c>
      <c r="Y37149">
        <v>0</v>
      </c>
      <c r="Z37149">
        <v>0</v>
      </c>
      <c r="AA37149">
        <v>0</v>
      </c>
      <c r="AB37149">
        <v>0</v>
      </c>
      <c r="AC37149">
        <v>0</v>
      </c>
      <c r="AD37149">
        <v>0</v>
      </c>
      <c r="AE37149">
        <v>0</v>
      </c>
      <c r="AF37149">
        <v>0</v>
      </c>
      <c r="AG37149">
        <v>0</v>
      </c>
      <c r="AH37149">
        <v>0</v>
      </c>
      <c r="AI37149">
        <v>0</v>
      </c>
      <c r="AJ37149">
        <v>0</v>
      </c>
      <c r="AK37149">
        <v>0</v>
      </c>
      <c r="AL37149">
        <v>0</v>
      </c>
      <c r="AM37149">
        <v>0</v>
      </c>
    </row>
    <row r="37150" spans="1:39" x14ac:dyDescent="0.45">
      <c r="A37150" t="s">
        <v>136921</v>
      </c>
      <c r="B37150" t="s">
        <v>136922</v>
      </c>
      <c r="C37150" t="s">
        <v>136923</v>
      </c>
      <c r="D37150" t="s">
        <v>293</v>
      </c>
      <c r="E37150" t="s">
        <v>294</v>
      </c>
      <c r="F37150" t="s">
        <v>136924</v>
      </c>
      <c r="G37150" t="s">
        <v>57</v>
      </c>
      <c r="H37150" t="s">
        <v>46</v>
      </c>
      <c r="I37150" t="s">
        <v>6730</v>
      </c>
      <c r="J37150" t="s">
        <v>641</v>
      </c>
      <c r="K37150" t="s">
        <v>6731</v>
      </c>
      <c r="L37150">
        <v>1</v>
      </c>
      <c r="M37150" s="1">
        <v>39448</v>
      </c>
      <c r="N37150" s="2">
        <v>39448</v>
      </c>
      <c r="O37150" t="s">
        <v>181</v>
      </c>
      <c r="P37150">
        <v>2008</v>
      </c>
      <c r="Q37150" s="1">
        <v>41585</v>
      </c>
      <c r="R37150" s="1">
        <v>41585</v>
      </c>
      <c r="S37150">
        <v>0</v>
      </c>
      <c r="T37150">
        <v>200537</v>
      </c>
      <c r="U37150">
        <v>0</v>
      </c>
      <c r="V37150">
        <v>0</v>
      </c>
      <c r="W37150">
        <v>0</v>
      </c>
      <c r="X37150">
        <v>0</v>
      </c>
      <c r="Y37150">
        <v>0</v>
      </c>
      <c r="Z37150">
        <v>0</v>
      </c>
      <c r="AA37150">
        <v>0</v>
      </c>
      <c r="AB37150">
        <v>0</v>
      </c>
      <c r="AC37150">
        <v>0</v>
      </c>
      <c r="AD37150">
        <v>0</v>
      </c>
      <c r="AE37150">
        <v>0</v>
      </c>
      <c r="AF37150">
        <v>0</v>
      </c>
      <c r="AG37150">
        <v>0</v>
      </c>
      <c r="AH37150">
        <v>0</v>
      </c>
      <c r="AI37150">
        <v>0</v>
      </c>
      <c r="AJ37150">
        <v>0</v>
      </c>
      <c r="AK37150">
        <v>0</v>
      </c>
      <c r="AL37150">
        <v>0</v>
      </c>
      <c r="AM37150">
        <v>0</v>
      </c>
    </row>
    <row r="37151" spans="1:39" x14ac:dyDescent="0.45">
      <c r="A37151" t="s">
        <v>136925</v>
      </c>
      <c r="B37151" t="s">
        <v>136926</v>
      </c>
      <c r="C37151" t="s">
        <v>136927</v>
      </c>
      <c r="D37151" t="s">
        <v>136928</v>
      </c>
      <c r="E37151" t="s">
        <v>14800</v>
      </c>
      <c r="F37151" t="s">
        <v>10872</v>
      </c>
      <c r="G37151" t="s">
        <v>57</v>
      </c>
      <c r="H37151" t="s">
        <v>46</v>
      </c>
      <c r="I37151" t="s">
        <v>58</v>
      </c>
      <c r="J37151" t="s">
        <v>198</v>
      </c>
      <c r="K37151" t="s">
        <v>199</v>
      </c>
      <c r="L37151">
        <v>4</v>
      </c>
      <c r="M37151" s="1">
        <v>40664</v>
      </c>
      <c r="N37151" s="2">
        <v>40664</v>
      </c>
      <c r="O37151" t="s">
        <v>76</v>
      </c>
      <c r="P37151">
        <v>2011</v>
      </c>
      <c r="Q37151" s="1">
        <v>40876</v>
      </c>
      <c r="R37151" s="1">
        <v>41968</v>
      </c>
      <c r="S37151">
        <v>300000</v>
      </c>
      <c r="T37151">
        <v>14200000</v>
      </c>
      <c r="U37151">
        <v>0</v>
      </c>
      <c r="V37151">
        <v>0</v>
      </c>
      <c r="W37151">
        <v>0</v>
      </c>
      <c r="X37151">
        <v>0</v>
      </c>
      <c r="Y37151">
        <v>0</v>
      </c>
      <c r="Z37151">
        <v>0</v>
      </c>
      <c r="AA37151">
        <v>0</v>
      </c>
      <c r="AB37151">
        <v>0</v>
      </c>
      <c r="AC37151">
        <v>0</v>
      </c>
      <c r="AD37151">
        <v>0</v>
      </c>
      <c r="AE37151">
        <v>0</v>
      </c>
      <c r="AF37151">
        <v>4500000</v>
      </c>
      <c r="AG37151">
        <v>9000000</v>
      </c>
      <c r="AH37151">
        <v>0</v>
      </c>
      <c r="AI37151">
        <v>0</v>
      </c>
      <c r="AJ37151">
        <v>0</v>
      </c>
      <c r="AK37151">
        <v>0</v>
      </c>
      <c r="AL37151">
        <v>0</v>
      </c>
      <c r="AM37151">
        <v>0</v>
      </c>
    </row>
    <row r="37152" spans="1:39" x14ac:dyDescent="0.45">
      <c r="A37152" t="s">
        <v>136929</v>
      </c>
      <c r="B37152" t="s">
        <v>136930</v>
      </c>
      <c r="C37152" t="s">
        <v>136931</v>
      </c>
      <c r="D37152" t="s">
        <v>19107</v>
      </c>
      <c r="E37152" t="s">
        <v>4213</v>
      </c>
      <c r="F37152" t="s">
        <v>119678</v>
      </c>
      <c r="G37152" t="s">
        <v>57</v>
      </c>
      <c r="H37152" t="s">
        <v>46</v>
      </c>
      <c r="I37152" t="s">
        <v>299</v>
      </c>
      <c r="J37152" t="s">
        <v>300</v>
      </c>
      <c r="K37152" t="s">
        <v>68976</v>
      </c>
      <c r="L37152">
        <v>1</v>
      </c>
      <c r="M37152" s="1">
        <v>41402</v>
      </c>
      <c r="N37152" s="2">
        <v>41395</v>
      </c>
      <c r="O37152" t="s">
        <v>439</v>
      </c>
      <c r="P37152">
        <v>2013</v>
      </c>
      <c r="Q37152" s="1">
        <v>41488</v>
      </c>
      <c r="R37152" s="1">
        <v>41488</v>
      </c>
      <c r="S37152">
        <v>538000</v>
      </c>
      <c r="T37152">
        <v>0</v>
      </c>
      <c r="U37152">
        <v>0</v>
      </c>
      <c r="V37152">
        <v>0</v>
      </c>
      <c r="W37152">
        <v>0</v>
      </c>
      <c r="X37152">
        <v>0</v>
      </c>
      <c r="Y37152">
        <v>0</v>
      </c>
      <c r="Z37152">
        <v>0</v>
      </c>
      <c r="AA37152">
        <v>0</v>
      </c>
      <c r="AB37152">
        <v>0</v>
      </c>
      <c r="AC37152">
        <v>0</v>
      </c>
      <c r="AD37152">
        <v>0</v>
      </c>
      <c r="AE37152">
        <v>0</v>
      </c>
      <c r="AF37152">
        <v>0</v>
      </c>
      <c r="AG37152">
        <v>0</v>
      </c>
      <c r="AH37152">
        <v>0</v>
      </c>
      <c r="AI37152">
        <v>0</v>
      </c>
      <c r="AJ37152">
        <v>0</v>
      </c>
      <c r="AK37152">
        <v>0</v>
      </c>
      <c r="AL37152">
        <v>0</v>
      </c>
      <c r="AM37152">
        <v>0</v>
      </c>
    </row>
    <row r="37153" spans="1:39" x14ac:dyDescent="0.45">
      <c r="A37153" t="s">
        <v>136932</v>
      </c>
      <c r="B37153" t="s">
        <v>136933</v>
      </c>
      <c r="C37153" t="s">
        <v>136934</v>
      </c>
      <c r="D37153" t="s">
        <v>136935</v>
      </c>
      <c r="E37153" t="s">
        <v>1841</v>
      </c>
      <c r="F37153" t="s">
        <v>115105</v>
      </c>
      <c r="G37153" t="s">
        <v>57</v>
      </c>
      <c r="H37153" t="s">
        <v>46</v>
      </c>
      <c r="I37153" t="s">
        <v>821</v>
      </c>
      <c r="J37153" t="s">
        <v>822</v>
      </c>
      <c r="K37153" t="s">
        <v>823</v>
      </c>
      <c r="L37153">
        <v>2</v>
      </c>
      <c r="M37153" s="1">
        <v>40337</v>
      </c>
      <c r="N37153" s="2">
        <v>40330</v>
      </c>
      <c r="O37153" t="s">
        <v>1166</v>
      </c>
      <c r="P37153">
        <v>2010</v>
      </c>
      <c r="Q37153" s="1">
        <v>40391</v>
      </c>
      <c r="R37153" s="1">
        <v>40522</v>
      </c>
      <c r="S37153">
        <v>12000</v>
      </c>
      <c r="T37153">
        <v>0</v>
      </c>
      <c r="U37153">
        <v>0</v>
      </c>
      <c r="V37153">
        <v>0</v>
      </c>
      <c r="W37153">
        <v>0</v>
      </c>
      <c r="X37153">
        <v>0</v>
      </c>
      <c r="Y37153">
        <v>420000</v>
      </c>
      <c r="Z37153">
        <v>0</v>
      </c>
      <c r="AA37153">
        <v>0</v>
      </c>
      <c r="AB37153">
        <v>0</v>
      </c>
      <c r="AC37153">
        <v>0</v>
      </c>
      <c r="AD37153">
        <v>0</v>
      </c>
      <c r="AE37153">
        <v>0</v>
      </c>
      <c r="AF37153">
        <v>0</v>
      </c>
      <c r="AG37153">
        <v>0</v>
      </c>
      <c r="AH37153">
        <v>0</v>
      </c>
      <c r="AI37153">
        <v>0</v>
      </c>
      <c r="AJ37153">
        <v>0</v>
      </c>
      <c r="AK37153">
        <v>0</v>
      </c>
      <c r="AL37153">
        <v>0</v>
      </c>
      <c r="AM37153">
        <v>0</v>
      </c>
    </row>
    <row r="37154" spans="1:39" x14ac:dyDescent="0.45">
      <c r="A37154" t="s">
        <v>136936</v>
      </c>
      <c r="B37154" t="s">
        <v>136937</v>
      </c>
      <c r="C37154" t="s">
        <v>136938</v>
      </c>
      <c r="D37154" t="s">
        <v>136939</v>
      </c>
      <c r="E37154" t="s">
        <v>49004</v>
      </c>
      <c r="F37154" t="s">
        <v>136940</v>
      </c>
      <c r="G37154" t="s">
        <v>57</v>
      </c>
      <c r="H37154" t="s">
        <v>46</v>
      </c>
      <c r="I37154" t="s">
        <v>58</v>
      </c>
      <c r="J37154" t="s">
        <v>198</v>
      </c>
      <c r="K37154" t="s">
        <v>199</v>
      </c>
      <c r="L37154">
        <v>4</v>
      </c>
      <c r="M37154" s="1">
        <v>40929</v>
      </c>
      <c r="N37154" s="2">
        <v>40909</v>
      </c>
      <c r="O37154" t="s">
        <v>132</v>
      </c>
      <c r="P37154">
        <v>2012</v>
      </c>
      <c r="Q37154" s="1">
        <v>40909</v>
      </c>
      <c r="R37154" s="1">
        <v>41865</v>
      </c>
      <c r="S37154">
        <v>25000</v>
      </c>
      <c r="T37154">
        <v>8727199</v>
      </c>
      <c r="U37154">
        <v>0</v>
      </c>
      <c r="V37154">
        <v>0</v>
      </c>
      <c r="W37154">
        <v>0</v>
      </c>
      <c r="X37154">
        <v>0</v>
      </c>
      <c r="Y37154">
        <v>1200000</v>
      </c>
      <c r="Z37154">
        <v>0</v>
      </c>
      <c r="AA37154">
        <v>0</v>
      </c>
      <c r="AB37154">
        <v>0</v>
      </c>
      <c r="AC37154">
        <v>0</v>
      </c>
      <c r="AD37154">
        <v>0</v>
      </c>
      <c r="AE37154">
        <v>0</v>
      </c>
      <c r="AF37154">
        <v>8727199</v>
      </c>
      <c r="AG37154">
        <v>0</v>
      </c>
      <c r="AH37154">
        <v>0</v>
      </c>
      <c r="AI37154">
        <v>0</v>
      </c>
      <c r="AJ37154">
        <v>0</v>
      </c>
      <c r="AK37154">
        <v>0</v>
      </c>
      <c r="AL37154">
        <v>0</v>
      </c>
      <c r="AM37154">
        <v>0</v>
      </c>
    </row>
    <row r="37155" spans="1:39" x14ac:dyDescent="0.45">
      <c r="A37155" t="s">
        <v>136941</v>
      </c>
      <c r="B37155" t="s">
        <v>136942</v>
      </c>
      <c r="C37155" t="s">
        <v>136943</v>
      </c>
      <c r="D37155" t="s">
        <v>293</v>
      </c>
      <c r="E37155" t="s">
        <v>294</v>
      </c>
      <c r="F37155" t="s">
        <v>846</v>
      </c>
      <c r="G37155" t="s">
        <v>57</v>
      </c>
      <c r="H37155" t="s">
        <v>46</v>
      </c>
      <c r="I37155" t="s">
        <v>91</v>
      </c>
      <c r="J37155" t="s">
        <v>3483</v>
      </c>
      <c r="K37155" t="s">
        <v>21540</v>
      </c>
      <c r="L37155">
        <v>1</v>
      </c>
      <c r="Q37155" s="1">
        <v>40599</v>
      </c>
      <c r="R37155" s="1">
        <v>40599</v>
      </c>
      <c r="S37155">
        <v>0</v>
      </c>
      <c r="T37155">
        <v>1000000</v>
      </c>
      <c r="U37155">
        <v>0</v>
      </c>
      <c r="V37155">
        <v>0</v>
      </c>
      <c r="W37155">
        <v>0</v>
      </c>
      <c r="X37155">
        <v>0</v>
      </c>
      <c r="Y37155">
        <v>0</v>
      </c>
      <c r="Z37155">
        <v>0</v>
      </c>
      <c r="AA37155">
        <v>0</v>
      </c>
      <c r="AB37155">
        <v>0</v>
      </c>
      <c r="AC37155">
        <v>0</v>
      </c>
      <c r="AD37155">
        <v>0</v>
      </c>
      <c r="AE37155">
        <v>0</v>
      </c>
      <c r="AF37155">
        <v>0</v>
      </c>
      <c r="AG37155">
        <v>0</v>
      </c>
      <c r="AH37155">
        <v>0</v>
      </c>
      <c r="AI37155">
        <v>0</v>
      </c>
      <c r="AJ37155">
        <v>0</v>
      </c>
      <c r="AK37155">
        <v>0</v>
      </c>
      <c r="AL37155">
        <v>0</v>
      </c>
      <c r="AM37155">
        <v>0</v>
      </c>
    </row>
    <row r="37156" spans="1:39" x14ac:dyDescent="0.45">
      <c r="A37156" t="s">
        <v>136944</v>
      </c>
      <c r="B37156" t="s">
        <v>136945</v>
      </c>
      <c r="C37156" t="s">
        <v>136946</v>
      </c>
      <c r="D37156" t="s">
        <v>653</v>
      </c>
      <c r="E37156" t="s">
        <v>343</v>
      </c>
      <c r="F37156" t="s">
        <v>136947</v>
      </c>
      <c r="G37156" t="s">
        <v>57</v>
      </c>
      <c r="L37156">
        <v>1</v>
      </c>
      <c r="Q37156" s="1">
        <v>41609</v>
      </c>
      <c r="R37156" s="1">
        <v>41609</v>
      </c>
      <c r="S37156">
        <v>0</v>
      </c>
      <c r="T37156">
        <v>1639344</v>
      </c>
      <c r="U37156">
        <v>0</v>
      </c>
      <c r="V37156">
        <v>0</v>
      </c>
      <c r="W37156">
        <v>0</v>
      </c>
      <c r="X37156">
        <v>0</v>
      </c>
      <c r="Y37156">
        <v>0</v>
      </c>
      <c r="Z37156">
        <v>0</v>
      </c>
      <c r="AA37156">
        <v>0</v>
      </c>
      <c r="AB37156">
        <v>0</v>
      </c>
      <c r="AC37156">
        <v>0</v>
      </c>
      <c r="AD37156">
        <v>0</v>
      </c>
      <c r="AE37156">
        <v>0</v>
      </c>
      <c r="AF37156">
        <v>1639344</v>
      </c>
      <c r="AG37156">
        <v>0</v>
      </c>
      <c r="AH37156">
        <v>0</v>
      </c>
      <c r="AI37156">
        <v>0</v>
      </c>
      <c r="AJ37156">
        <v>0</v>
      </c>
      <c r="AK37156">
        <v>0</v>
      </c>
      <c r="AL37156">
        <v>0</v>
      </c>
      <c r="AM37156">
        <v>0</v>
      </c>
    </row>
    <row r="37157" spans="1:39" x14ac:dyDescent="0.45">
      <c r="A37157" t="s">
        <v>136948</v>
      </c>
      <c r="B37157" t="s">
        <v>136949</v>
      </c>
      <c r="C37157" t="s">
        <v>136950</v>
      </c>
      <c r="D37157" t="s">
        <v>107</v>
      </c>
      <c r="E37157" t="s">
        <v>108</v>
      </c>
      <c r="F37157" t="s">
        <v>67984</v>
      </c>
      <c r="H37157" t="s">
        <v>46</v>
      </c>
      <c r="I37157" t="s">
        <v>47</v>
      </c>
      <c r="J37157" t="s">
        <v>48</v>
      </c>
      <c r="K37157" t="s">
        <v>49</v>
      </c>
      <c r="L37157">
        <v>1</v>
      </c>
      <c r="Q37157" s="1">
        <v>40477</v>
      </c>
      <c r="R37157" s="1">
        <v>40477</v>
      </c>
      <c r="S37157">
        <v>222000</v>
      </c>
      <c r="T37157">
        <v>0</v>
      </c>
      <c r="U37157">
        <v>0</v>
      </c>
      <c r="V37157">
        <v>0</v>
      </c>
      <c r="W37157">
        <v>0</v>
      </c>
      <c r="X37157">
        <v>0</v>
      </c>
      <c r="Y37157">
        <v>0</v>
      </c>
      <c r="Z37157">
        <v>0</v>
      </c>
      <c r="AA37157">
        <v>0</v>
      </c>
      <c r="AB37157">
        <v>0</v>
      </c>
      <c r="AC37157">
        <v>0</v>
      </c>
      <c r="AD37157">
        <v>0</v>
      </c>
      <c r="AE37157">
        <v>0</v>
      </c>
      <c r="AF37157">
        <v>0</v>
      </c>
      <c r="AG37157">
        <v>0</v>
      </c>
      <c r="AH37157">
        <v>0</v>
      </c>
      <c r="AI37157">
        <v>0</v>
      </c>
      <c r="AJ37157">
        <v>0</v>
      </c>
      <c r="AK37157">
        <v>0</v>
      </c>
      <c r="AL37157">
        <v>0</v>
      </c>
      <c r="AM37157">
        <v>0</v>
      </c>
    </row>
    <row r="37158" spans="1:39" x14ac:dyDescent="0.45">
      <c r="A37158" t="s">
        <v>136951</v>
      </c>
      <c r="B37158" t="s">
        <v>136952</v>
      </c>
      <c r="C37158" t="s">
        <v>136953</v>
      </c>
      <c r="D37158" t="s">
        <v>98</v>
      </c>
      <c r="E37158" t="s">
        <v>99</v>
      </c>
      <c r="F37158" t="s">
        <v>114</v>
      </c>
      <c r="G37158" t="s">
        <v>57</v>
      </c>
      <c r="L37158">
        <v>1</v>
      </c>
      <c r="Q37158" s="1">
        <v>41848</v>
      </c>
      <c r="R37158" s="1">
        <v>41848</v>
      </c>
      <c r="S37158">
        <v>0</v>
      </c>
      <c r="T37158">
        <v>0</v>
      </c>
      <c r="U37158">
        <v>0</v>
      </c>
      <c r="V37158">
        <v>0</v>
      </c>
      <c r="W37158">
        <v>0</v>
      </c>
      <c r="X37158">
        <v>0</v>
      </c>
      <c r="Y37158">
        <v>0</v>
      </c>
      <c r="Z37158">
        <v>0</v>
      </c>
      <c r="AA37158">
        <v>0</v>
      </c>
      <c r="AB37158">
        <v>0</v>
      </c>
      <c r="AC37158">
        <v>0</v>
      </c>
      <c r="AD37158">
        <v>0</v>
      </c>
      <c r="AE37158">
        <v>0</v>
      </c>
      <c r="AF37158">
        <v>0</v>
      </c>
      <c r="AG37158">
        <v>0</v>
      </c>
      <c r="AH37158">
        <v>0</v>
      </c>
      <c r="AI37158">
        <v>0</v>
      </c>
      <c r="AJ37158">
        <v>0</v>
      </c>
      <c r="AK37158">
        <v>0</v>
      </c>
      <c r="AL37158">
        <v>0</v>
      </c>
      <c r="AM37158">
        <v>0</v>
      </c>
    </row>
    <row r="37159" spans="1:39" x14ac:dyDescent="0.45">
      <c r="A37159" t="s">
        <v>136954</v>
      </c>
      <c r="B37159" t="s">
        <v>136955</v>
      </c>
      <c r="C37159" t="s">
        <v>136956</v>
      </c>
      <c r="D37159" t="s">
        <v>136957</v>
      </c>
      <c r="E37159" t="s">
        <v>22973</v>
      </c>
      <c r="F37159" t="s">
        <v>766</v>
      </c>
      <c r="G37159" t="s">
        <v>57</v>
      </c>
      <c r="H37159" t="s">
        <v>503</v>
      </c>
      <c r="J37159" t="s">
        <v>504</v>
      </c>
      <c r="K37159" t="s">
        <v>504</v>
      </c>
      <c r="L37159">
        <v>1</v>
      </c>
      <c r="Q37159" s="1">
        <v>41967</v>
      </c>
      <c r="R37159" s="1">
        <v>41967</v>
      </c>
      <c r="S37159">
        <v>400000</v>
      </c>
      <c r="T37159">
        <v>0</v>
      </c>
      <c r="U37159">
        <v>0</v>
      </c>
      <c r="V37159">
        <v>0</v>
      </c>
      <c r="W37159">
        <v>0</v>
      </c>
      <c r="X37159">
        <v>0</v>
      </c>
      <c r="Y37159">
        <v>0</v>
      </c>
      <c r="Z37159">
        <v>0</v>
      </c>
      <c r="AA37159">
        <v>0</v>
      </c>
      <c r="AB37159">
        <v>0</v>
      </c>
      <c r="AC37159">
        <v>0</v>
      </c>
      <c r="AD37159">
        <v>0</v>
      </c>
      <c r="AE37159">
        <v>0</v>
      </c>
      <c r="AF37159">
        <v>0</v>
      </c>
      <c r="AG37159">
        <v>0</v>
      </c>
      <c r="AH37159">
        <v>0</v>
      </c>
      <c r="AI37159">
        <v>0</v>
      </c>
      <c r="AJ37159">
        <v>0</v>
      </c>
      <c r="AK37159">
        <v>0</v>
      </c>
      <c r="AL37159">
        <v>0</v>
      </c>
      <c r="AM37159">
        <v>0</v>
      </c>
    </row>
    <row r="37160" spans="1:39" x14ac:dyDescent="0.45">
      <c r="A37160" t="s">
        <v>136958</v>
      </c>
      <c r="B37160" t="s">
        <v>136959</v>
      </c>
      <c r="C37160" t="s">
        <v>136960</v>
      </c>
      <c r="D37160" t="s">
        <v>136961</v>
      </c>
      <c r="E37160" t="s">
        <v>89</v>
      </c>
      <c r="F37160" t="s">
        <v>136962</v>
      </c>
      <c r="G37160" t="s">
        <v>57</v>
      </c>
      <c r="H37160" t="s">
        <v>46</v>
      </c>
      <c r="I37160" t="s">
        <v>58</v>
      </c>
      <c r="J37160" t="s">
        <v>1223</v>
      </c>
      <c r="K37160" t="s">
        <v>6588</v>
      </c>
      <c r="L37160">
        <v>6</v>
      </c>
      <c r="M37160" s="1">
        <v>39448</v>
      </c>
      <c r="N37160" s="2">
        <v>39448</v>
      </c>
      <c r="O37160" t="s">
        <v>181</v>
      </c>
      <c r="P37160">
        <v>2008</v>
      </c>
      <c r="Q37160" s="1">
        <v>40177</v>
      </c>
      <c r="R37160" s="1">
        <v>41635</v>
      </c>
      <c r="S37160">
        <v>0</v>
      </c>
      <c r="T37160">
        <v>37827513</v>
      </c>
      <c r="U37160">
        <v>0</v>
      </c>
      <c r="V37160">
        <v>0</v>
      </c>
      <c r="W37160">
        <v>0</v>
      </c>
      <c r="X37160">
        <v>450000</v>
      </c>
      <c r="Y37160">
        <v>0</v>
      </c>
      <c r="Z37160">
        <v>0</v>
      </c>
      <c r="AA37160">
        <v>0</v>
      </c>
      <c r="AB37160">
        <v>0</v>
      </c>
      <c r="AC37160">
        <v>0</v>
      </c>
      <c r="AD37160">
        <v>0</v>
      </c>
      <c r="AE37160">
        <v>0</v>
      </c>
      <c r="AF37160">
        <v>1891077</v>
      </c>
      <c r="AG37160">
        <v>7000000</v>
      </c>
      <c r="AH37160">
        <v>18900000</v>
      </c>
      <c r="AI37160">
        <v>5036436</v>
      </c>
      <c r="AJ37160">
        <v>0</v>
      </c>
      <c r="AK37160">
        <v>0</v>
      </c>
      <c r="AL37160">
        <v>0</v>
      </c>
      <c r="AM37160">
        <v>0</v>
      </c>
    </row>
    <row r="37161" spans="1:39" x14ac:dyDescent="0.45">
      <c r="A37161" t="s">
        <v>136963</v>
      </c>
      <c r="B37161" t="s">
        <v>136964</v>
      </c>
      <c r="C37161" t="s">
        <v>136965</v>
      </c>
      <c r="D37161" t="s">
        <v>136966</v>
      </c>
      <c r="E37161" t="s">
        <v>2697</v>
      </c>
      <c r="F37161" t="s">
        <v>136967</v>
      </c>
      <c r="G37161" t="s">
        <v>57</v>
      </c>
      <c r="H37161" t="s">
        <v>46</v>
      </c>
      <c r="I37161" t="s">
        <v>58</v>
      </c>
      <c r="J37161" t="s">
        <v>198</v>
      </c>
      <c r="K37161" t="s">
        <v>199</v>
      </c>
      <c r="L37161">
        <v>3</v>
      </c>
      <c r="M37161" s="1">
        <v>39083</v>
      </c>
      <c r="N37161" s="2">
        <v>39083</v>
      </c>
      <c r="O37161" t="s">
        <v>110</v>
      </c>
      <c r="P37161">
        <v>2007</v>
      </c>
      <c r="Q37161" s="1">
        <v>39295</v>
      </c>
      <c r="R37161" s="1">
        <v>41283</v>
      </c>
      <c r="S37161">
        <v>0</v>
      </c>
      <c r="T37161">
        <v>1009000</v>
      </c>
      <c r="U37161">
        <v>0</v>
      </c>
      <c r="V37161">
        <v>0</v>
      </c>
      <c r="W37161">
        <v>0</v>
      </c>
      <c r="X37161">
        <v>300000</v>
      </c>
      <c r="Y37161">
        <v>0</v>
      </c>
      <c r="Z37161">
        <v>0</v>
      </c>
      <c r="AA37161">
        <v>0</v>
      </c>
      <c r="AB37161">
        <v>0</v>
      </c>
      <c r="AC37161">
        <v>0</v>
      </c>
      <c r="AD37161">
        <v>0</v>
      </c>
      <c r="AE37161">
        <v>0</v>
      </c>
      <c r="AF37161">
        <v>0</v>
      </c>
      <c r="AG37161">
        <v>0</v>
      </c>
      <c r="AH37161">
        <v>0</v>
      </c>
      <c r="AI37161">
        <v>0</v>
      </c>
      <c r="AJ37161">
        <v>0</v>
      </c>
      <c r="AK37161">
        <v>0</v>
      </c>
      <c r="AL37161">
        <v>0</v>
      </c>
      <c r="AM37161">
        <v>0</v>
      </c>
    </row>
    <row r="37162" spans="1:39" x14ac:dyDescent="0.45">
      <c r="A37162" t="s">
        <v>136968</v>
      </c>
      <c r="B37162" t="s">
        <v>136969</v>
      </c>
      <c r="D37162" t="s">
        <v>88</v>
      </c>
      <c r="E37162" t="s">
        <v>89</v>
      </c>
      <c r="F37162" t="s">
        <v>8882</v>
      </c>
      <c r="G37162" t="s">
        <v>57</v>
      </c>
      <c r="H37162" t="s">
        <v>46</v>
      </c>
      <c r="I37162" t="s">
        <v>47</v>
      </c>
      <c r="J37162" t="s">
        <v>48</v>
      </c>
      <c r="K37162" t="s">
        <v>49</v>
      </c>
      <c r="L37162">
        <v>1</v>
      </c>
      <c r="M37162" s="1">
        <v>41275</v>
      </c>
      <c r="N37162" s="2">
        <v>41275</v>
      </c>
      <c r="O37162" t="s">
        <v>164</v>
      </c>
      <c r="P37162">
        <v>2013</v>
      </c>
      <c r="Q37162" s="1">
        <v>41708</v>
      </c>
      <c r="R37162" s="1">
        <v>41708</v>
      </c>
      <c r="S37162">
        <v>0</v>
      </c>
      <c r="T37162">
        <v>3700000</v>
      </c>
      <c r="U37162">
        <v>0</v>
      </c>
      <c r="V37162">
        <v>0</v>
      </c>
      <c r="W37162">
        <v>0</v>
      </c>
      <c r="X37162">
        <v>0</v>
      </c>
      <c r="Y37162">
        <v>0</v>
      </c>
      <c r="Z37162">
        <v>0</v>
      </c>
      <c r="AA37162">
        <v>0</v>
      </c>
      <c r="AB37162">
        <v>0</v>
      </c>
      <c r="AC37162">
        <v>0</v>
      </c>
      <c r="AD37162">
        <v>0</v>
      </c>
      <c r="AE37162">
        <v>0</v>
      </c>
      <c r="AF37162">
        <v>0</v>
      </c>
      <c r="AG37162">
        <v>0</v>
      </c>
      <c r="AH37162">
        <v>0</v>
      </c>
      <c r="AI37162">
        <v>0</v>
      </c>
      <c r="AJ37162">
        <v>0</v>
      </c>
      <c r="AK37162">
        <v>0</v>
      </c>
      <c r="AL37162">
        <v>0</v>
      </c>
      <c r="AM37162">
        <v>0</v>
      </c>
    </row>
    <row r="37163" spans="1:39" x14ac:dyDescent="0.45">
      <c r="A37163" t="s">
        <v>136970</v>
      </c>
      <c r="B37163" t="s">
        <v>136971</v>
      </c>
      <c r="C37163" t="s">
        <v>136972</v>
      </c>
      <c r="D37163" t="s">
        <v>3597</v>
      </c>
      <c r="E37163" t="s">
        <v>2150</v>
      </c>
      <c r="F37163" s="3">
        <v>51250</v>
      </c>
      <c r="H37163" t="s">
        <v>46</v>
      </c>
      <c r="I37163" t="s">
        <v>81</v>
      </c>
      <c r="J37163" t="s">
        <v>1436</v>
      </c>
      <c r="K37163" t="s">
        <v>1436</v>
      </c>
      <c r="L37163">
        <v>1</v>
      </c>
      <c r="M37163" s="1">
        <v>36161</v>
      </c>
      <c r="N37163" s="2">
        <v>36161</v>
      </c>
      <c r="O37163" t="s">
        <v>1121</v>
      </c>
      <c r="P37163">
        <v>1999</v>
      </c>
      <c r="Q37163" s="1">
        <v>40126</v>
      </c>
      <c r="R37163" s="1">
        <v>40126</v>
      </c>
      <c r="S37163">
        <v>0</v>
      </c>
      <c r="T37163">
        <v>51250</v>
      </c>
      <c r="U37163">
        <v>0</v>
      </c>
      <c r="V37163">
        <v>0</v>
      </c>
      <c r="W37163">
        <v>0</v>
      </c>
      <c r="X37163">
        <v>0</v>
      </c>
      <c r="Y37163">
        <v>0</v>
      </c>
      <c r="Z37163">
        <v>0</v>
      </c>
      <c r="AA37163">
        <v>0</v>
      </c>
      <c r="AB37163">
        <v>0</v>
      </c>
      <c r="AC37163">
        <v>0</v>
      </c>
      <c r="AD37163">
        <v>0</v>
      </c>
      <c r="AE37163">
        <v>0</v>
      </c>
      <c r="AF37163">
        <v>0</v>
      </c>
      <c r="AG37163">
        <v>0</v>
      </c>
      <c r="AH37163">
        <v>0</v>
      </c>
      <c r="AI37163">
        <v>0</v>
      </c>
      <c r="AJ37163">
        <v>0</v>
      </c>
      <c r="AK37163">
        <v>0</v>
      </c>
      <c r="AL37163">
        <v>0</v>
      </c>
      <c r="AM37163">
        <v>0</v>
      </c>
    </row>
    <row r="37164" spans="1:39" x14ac:dyDescent="0.45">
      <c r="A37164" t="s">
        <v>136973</v>
      </c>
      <c r="B37164" t="s">
        <v>136974</v>
      </c>
      <c r="C37164" t="s">
        <v>136975</v>
      </c>
      <c r="D37164" t="s">
        <v>389</v>
      </c>
      <c r="E37164" t="s">
        <v>390</v>
      </c>
      <c r="F37164" t="s">
        <v>136976</v>
      </c>
      <c r="G37164" t="s">
        <v>57</v>
      </c>
      <c r="H37164" t="s">
        <v>74</v>
      </c>
      <c r="J37164" t="s">
        <v>75</v>
      </c>
      <c r="K37164" t="s">
        <v>75</v>
      </c>
      <c r="L37164">
        <v>1</v>
      </c>
      <c r="M37164" s="1">
        <v>33604</v>
      </c>
      <c r="N37164" s="2">
        <v>33604</v>
      </c>
      <c r="O37164" t="s">
        <v>3040</v>
      </c>
      <c r="P37164">
        <v>1992</v>
      </c>
      <c r="Q37164" s="1">
        <v>40969</v>
      </c>
      <c r="R37164" s="1">
        <v>40969</v>
      </c>
      <c r="S37164">
        <v>0</v>
      </c>
      <c r="T37164">
        <v>0</v>
      </c>
      <c r="U37164">
        <v>0</v>
      </c>
      <c r="V37164">
        <v>0</v>
      </c>
      <c r="W37164">
        <v>0</v>
      </c>
      <c r="X37164">
        <v>159444</v>
      </c>
      <c r="Y37164">
        <v>0</v>
      </c>
      <c r="Z37164">
        <v>0</v>
      </c>
      <c r="AA37164">
        <v>0</v>
      </c>
      <c r="AB37164">
        <v>0</v>
      </c>
      <c r="AC37164">
        <v>0</v>
      </c>
      <c r="AD37164">
        <v>0</v>
      </c>
      <c r="AE37164">
        <v>0</v>
      </c>
      <c r="AF37164">
        <v>0</v>
      </c>
      <c r="AG37164">
        <v>0</v>
      </c>
      <c r="AH37164">
        <v>0</v>
      </c>
      <c r="AI37164">
        <v>0</v>
      </c>
      <c r="AJ37164">
        <v>0</v>
      </c>
      <c r="AK37164">
        <v>0</v>
      </c>
      <c r="AL37164">
        <v>0</v>
      </c>
      <c r="AM37164">
        <v>0</v>
      </c>
    </row>
    <row r="37165" spans="1:39" x14ac:dyDescent="0.45">
      <c r="A37165" t="s">
        <v>136977</v>
      </c>
      <c r="B37165" t="s">
        <v>136978</v>
      </c>
      <c r="D37165" t="s">
        <v>142</v>
      </c>
      <c r="E37165" t="s">
        <v>143</v>
      </c>
      <c r="F37165" t="s">
        <v>3470</v>
      </c>
      <c r="G37165" t="s">
        <v>57</v>
      </c>
      <c r="H37165" t="s">
        <v>46</v>
      </c>
      <c r="I37165" t="s">
        <v>2223</v>
      </c>
      <c r="J37165" t="s">
        <v>2456</v>
      </c>
      <c r="K37165" t="s">
        <v>2456</v>
      </c>
      <c r="L37165">
        <v>2</v>
      </c>
      <c r="M37165" s="1">
        <v>39083</v>
      </c>
      <c r="N37165" s="2">
        <v>39083</v>
      </c>
      <c r="O37165" t="s">
        <v>110</v>
      </c>
      <c r="P37165">
        <v>2007</v>
      </c>
      <c r="Q37165" s="1">
        <v>39962</v>
      </c>
      <c r="R37165" s="1">
        <v>40368</v>
      </c>
      <c r="S37165">
        <v>0</v>
      </c>
      <c r="T37165">
        <v>32000000</v>
      </c>
      <c r="U37165">
        <v>0</v>
      </c>
      <c r="V37165">
        <v>0</v>
      </c>
      <c r="W37165">
        <v>0</v>
      </c>
      <c r="X37165">
        <v>0</v>
      </c>
      <c r="Y37165">
        <v>0</v>
      </c>
      <c r="Z37165">
        <v>0</v>
      </c>
      <c r="AA37165">
        <v>0</v>
      </c>
      <c r="AB37165">
        <v>0</v>
      </c>
      <c r="AC37165">
        <v>0</v>
      </c>
      <c r="AD37165">
        <v>0</v>
      </c>
      <c r="AE37165">
        <v>0</v>
      </c>
      <c r="AF37165">
        <v>0</v>
      </c>
      <c r="AG37165">
        <v>0</v>
      </c>
      <c r="AH37165">
        <v>0</v>
      </c>
      <c r="AI37165">
        <v>0</v>
      </c>
      <c r="AJ37165">
        <v>0</v>
      </c>
      <c r="AK37165">
        <v>0</v>
      </c>
      <c r="AL37165">
        <v>0</v>
      </c>
      <c r="AM37165">
        <v>0</v>
      </c>
    </row>
    <row r="37166" spans="1:39" x14ac:dyDescent="0.45">
      <c r="A37166" t="s">
        <v>136979</v>
      </c>
      <c r="B37166" t="s">
        <v>136980</v>
      </c>
      <c r="C37166" t="s">
        <v>136981</v>
      </c>
      <c r="D37166" t="s">
        <v>136982</v>
      </c>
      <c r="E37166" t="s">
        <v>578</v>
      </c>
      <c r="F37166" s="3">
        <v>61367</v>
      </c>
      <c r="G37166" t="s">
        <v>57</v>
      </c>
      <c r="H37166" t="s">
        <v>74</v>
      </c>
      <c r="J37166" t="s">
        <v>75</v>
      </c>
      <c r="K37166" t="s">
        <v>75</v>
      </c>
      <c r="L37166">
        <v>1</v>
      </c>
      <c r="M37166" s="1">
        <v>38144</v>
      </c>
      <c r="N37166" s="2">
        <v>38139</v>
      </c>
      <c r="O37166" t="s">
        <v>965</v>
      </c>
      <c r="P37166">
        <v>2004</v>
      </c>
      <c r="Q37166" s="1">
        <v>41122</v>
      </c>
      <c r="R37166" s="1">
        <v>41122</v>
      </c>
      <c r="S37166">
        <v>61367</v>
      </c>
      <c r="T37166">
        <v>0</v>
      </c>
      <c r="U37166">
        <v>0</v>
      </c>
      <c r="V37166">
        <v>0</v>
      </c>
      <c r="W37166">
        <v>0</v>
      </c>
      <c r="X37166">
        <v>0</v>
      </c>
      <c r="Y37166">
        <v>0</v>
      </c>
      <c r="Z37166">
        <v>0</v>
      </c>
      <c r="AA37166">
        <v>0</v>
      </c>
      <c r="AB37166">
        <v>0</v>
      </c>
      <c r="AC37166">
        <v>0</v>
      </c>
      <c r="AD37166">
        <v>0</v>
      </c>
      <c r="AE37166">
        <v>0</v>
      </c>
      <c r="AF37166">
        <v>0</v>
      </c>
      <c r="AG37166">
        <v>0</v>
      </c>
      <c r="AH37166">
        <v>0</v>
      </c>
      <c r="AI37166">
        <v>0</v>
      </c>
      <c r="AJ37166">
        <v>0</v>
      </c>
      <c r="AK37166">
        <v>0</v>
      </c>
      <c r="AL37166">
        <v>0</v>
      </c>
      <c r="AM37166">
        <v>0</v>
      </c>
    </row>
    <row r="37167" spans="1:39" x14ac:dyDescent="0.45">
      <c r="A37167" t="s">
        <v>136983</v>
      </c>
      <c r="B37167" t="s">
        <v>136984</v>
      </c>
      <c r="C37167" t="s">
        <v>136985</v>
      </c>
      <c r="D37167" t="s">
        <v>136986</v>
      </c>
      <c r="E37167" t="s">
        <v>1010</v>
      </c>
      <c r="F37167" t="s">
        <v>457</v>
      </c>
      <c r="G37167" t="s">
        <v>57</v>
      </c>
      <c r="H37167" t="s">
        <v>655</v>
      </c>
      <c r="J37167" t="s">
        <v>656</v>
      </c>
      <c r="K37167" t="s">
        <v>136987</v>
      </c>
      <c r="L37167">
        <v>2</v>
      </c>
      <c r="M37167" s="1">
        <v>40544</v>
      </c>
      <c r="N37167" s="2">
        <v>40544</v>
      </c>
      <c r="O37167" t="s">
        <v>528</v>
      </c>
      <c r="P37167">
        <v>2011</v>
      </c>
      <c r="Q37167" s="1">
        <v>41153</v>
      </c>
      <c r="R37167" s="1">
        <v>41640</v>
      </c>
      <c r="S37167">
        <v>2500000</v>
      </c>
      <c r="T37167">
        <v>0</v>
      </c>
      <c r="U37167">
        <v>0</v>
      </c>
      <c r="V37167">
        <v>0</v>
      </c>
      <c r="W37167">
        <v>0</v>
      </c>
      <c r="X37167">
        <v>0</v>
      </c>
      <c r="Y37167">
        <v>0</v>
      </c>
      <c r="Z37167">
        <v>0</v>
      </c>
      <c r="AA37167">
        <v>0</v>
      </c>
      <c r="AB37167">
        <v>0</v>
      </c>
      <c r="AC37167">
        <v>0</v>
      </c>
      <c r="AD37167">
        <v>0</v>
      </c>
      <c r="AE37167">
        <v>0</v>
      </c>
      <c r="AF37167">
        <v>0</v>
      </c>
      <c r="AG37167">
        <v>0</v>
      </c>
      <c r="AH37167">
        <v>0</v>
      </c>
      <c r="AI37167">
        <v>0</v>
      </c>
      <c r="AJ37167">
        <v>0</v>
      </c>
      <c r="AK37167">
        <v>0</v>
      </c>
      <c r="AL37167">
        <v>0</v>
      </c>
      <c r="AM37167">
        <v>0</v>
      </c>
    </row>
    <row r="37168" spans="1:39" x14ac:dyDescent="0.45">
      <c r="A37168" t="s">
        <v>136988</v>
      </c>
      <c r="B37168" t="s">
        <v>136989</v>
      </c>
      <c r="C37168" t="s">
        <v>136990</v>
      </c>
      <c r="D37168" t="s">
        <v>558</v>
      </c>
      <c r="E37168" t="s">
        <v>559</v>
      </c>
      <c r="F37168" t="s">
        <v>7310</v>
      </c>
      <c r="G37168" t="s">
        <v>57</v>
      </c>
      <c r="H37168" t="s">
        <v>74</v>
      </c>
      <c r="J37168" t="s">
        <v>75</v>
      </c>
      <c r="K37168" t="s">
        <v>75</v>
      </c>
      <c r="L37168">
        <v>1</v>
      </c>
      <c r="M37168" s="1">
        <v>40410</v>
      </c>
      <c r="N37168" s="2">
        <v>40391</v>
      </c>
      <c r="O37168" t="s">
        <v>200</v>
      </c>
      <c r="P37168">
        <v>2010</v>
      </c>
      <c r="Q37168" s="1">
        <v>40497</v>
      </c>
      <c r="R37168" s="1">
        <v>40497</v>
      </c>
      <c r="S37168">
        <v>125000</v>
      </c>
      <c r="T37168">
        <v>0</v>
      </c>
      <c r="U37168">
        <v>0</v>
      </c>
      <c r="V37168">
        <v>0</v>
      </c>
      <c r="W37168">
        <v>0</v>
      </c>
      <c r="X37168">
        <v>0</v>
      </c>
      <c r="Y37168">
        <v>0</v>
      </c>
      <c r="Z37168">
        <v>0</v>
      </c>
      <c r="AA37168">
        <v>0</v>
      </c>
      <c r="AB37168">
        <v>0</v>
      </c>
      <c r="AC37168">
        <v>0</v>
      </c>
      <c r="AD37168">
        <v>0</v>
      </c>
      <c r="AE37168">
        <v>0</v>
      </c>
      <c r="AF37168">
        <v>0</v>
      </c>
      <c r="AG37168">
        <v>0</v>
      </c>
      <c r="AH37168">
        <v>0</v>
      </c>
      <c r="AI37168">
        <v>0</v>
      </c>
      <c r="AJ37168">
        <v>0</v>
      </c>
      <c r="AK37168">
        <v>0</v>
      </c>
      <c r="AL37168">
        <v>0</v>
      </c>
      <c r="AM37168">
        <v>0</v>
      </c>
    </row>
    <row r="37169" spans="1:39" x14ac:dyDescent="0.45">
      <c r="A37169" t="s">
        <v>136991</v>
      </c>
      <c r="B37169" t="s">
        <v>136992</v>
      </c>
      <c r="C37169" t="s">
        <v>136993</v>
      </c>
      <c r="F37169" t="s">
        <v>6592</v>
      </c>
      <c r="G37169" t="s">
        <v>57</v>
      </c>
      <c r="H37169" t="s">
        <v>787</v>
      </c>
      <c r="J37169" t="s">
        <v>1102</v>
      </c>
      <c r="K37169" t="s">
        <v>136994</v>
      </c>
      <c r="L37169">
        <v>1</v>
      </c>
      <c r="M37169" s="1">
        <v>40544</v>
      </c>
      <c r="N37169" s="2">
        <v>40544</v>
      </c>
      <c r="O37169" t="s">
        <v>528</v>
      </c>
      <c r="P37169">
        <v>2011</v>
      </c>
      <c r="Q37169" s="1">
        <v>41746</v>
      </c>
      <c r="R37169" s="1">
        <v>41746</v>
      </c>
      <c r="S37169">
        <v>0</v>
      </c>
      <c r="T37169">
        <v>2573200</v>
      </c>
      <c r="U37169">
        <v>0</v>
      </c>
      <c r="V37169">
        <v>0</v>
      </c>
      <c r="W37169">
        <v>0</v>
      </c>
      <c r="X37169">
        <v>0</v>
      </c>
      <c r="Y37169">
        <v>0</v>
      </c>
      <c r="Z37169">
        <v>0</v>
      </c>
      <c r="AA37169">
        <v>0</v>
      </c>
      <c r="AB37169">
        <v>0</v>
      </c>
      <c r="AC37169">
        <v>0</v>
      </c>
      <c r="AD37169">
        <v>0</v>
      </c>
      <c r="AE37169">
        <v>0</v>
      </c>
      <c r="AF37169">
        <v>0</v>
      </c>
      <c r="AG37169">
        <v>0</v>
      </c>
      <c r="AH37169">
        <v>0</v>
      </c>
      <c r="AI37169">
        <v>0</v>
      </c>
      <c r="AJ37169">
        <v>0</v>
      </c>
      <c r="AK37169">
        <v>0</v>
      </c>
      <c r="AL37169">
        <v>0</v>
      </c>
      <c r="AM37169">
        <v>0</v>
      </c>
    </row>
    <row r="37170" spans="1:39" x14ac:dyDescent="0.45">
      <c r="A37170" t="s">
        <v>136995</v>
      </c>
      <c r="B37170" t="s">
        <v>136996</v>
      </c>
      <c r="C37170" t="s">
        <v>136997</v>
      </c>
      <c r="D37170" t="s">
        <v>24923</v>
      </c>
      <c r="E37170" t="s">
        <v>343</v>
      </c>
      <c r="F37170" t="s">
        <v>136998</v>
      </c>
      <c r="G37170" t="s">
        <v>57</v>
      </c>
      <c r="H37170" t="s">
        <v>46</v>
      </c>
      <c r="I37170" t="s">
        <v>299</v>
      </c>
      <c r="J37170" t="s">
        <v>300</v>
      </c>
      <c r="K37170" t="s">
        <v>300</v>
      </c>
      <c r="L37170">
        <v>6</v>
      </c>
      <c r="M37170" s="1">
        <v>39448</v>
      </c>
      <c r="N37170" s="2">
        <v>39448</v>
      </c>
      <c r="O37170" t="s">
        <v>181</v>
      </c>
      <c r="P37170">
        <v>2008</v>
      </c>
      <c r="Q37170" s="1">
        <v>39600</v>
      </c>
      <c r="R37170" s="1">
        <v>41123</v>
      </c>
      <c r="S37170">
        <v>35000</v>
      </c>
      <c r="T37170">
        <v>40750000</v>
      </c>
      <c r="U37170">
        <v>0</v>
      </c>
      <c r="V37170">
        <v>0</v>
      </c>
      <c r="W37170">
        <v>0</v>
      </c>
      <c r="X37170">
        <v>0</v>
      </c>
      <c r="Y37170">
        <v>0</v>
      </c>
      <c r="Z37170">
        <v>0</v>
      </c>
      <c r="AA37170">
        <v>0</v>
      </c>
      <c r="AB37170">
        <v>0</v>
      </c>
      <c r="AC37170">
        <v>0</v>
      </c>
      <c r="AD37170">
        <v>0</v>
      </c>
      <c r="AE37170">
        <v>0</v>
      </c>
      <c r="AF37170">
        <v>750000</v>
      </c>
      <c r="AG37170">
        <v>4000000</v>
      </c>
      <c r="AH37170">
        <v>0</v>
      </c>
      <c r="AI37170">
        <v>21000000</v>
      </c>
      <c r="AJ37170">
        <v>0</v>
      </c>
      <c r="AK37170">
        <v>0</v>
      </c>
      <c r="AL37170">
        <v>0</v>
      </c>
      <c r="AM37170">
        <v>0</v>
      </c>
    </row>
    <row r="37171" spans="1:39" x14ac:dyDescent="0.45">
      <c r="A37171" t="s">
        <v>136999</v>
      </c>
      <c r="B37171" t="s">
        <v>137000</v>
      </c>
      <c r="C37171" t="s">
        <v>137001</v>
      </c>
      <c r="D37171" t="s">
        <v>755</v>
      </c>
      <c r="E37171" t="s">
        <v>756</v>
      </c>
      <c r="F37171" t="s">
        <v>282</v>
      </c>
      <c r="G37171" t="s">
        <v>57</v>
      </c>
      <c r="H37171" t="s">
        <v>46</v>
      </c>
      <c r="I37171" t="s">
        <v>1228</v>
      </c>
      <c r="J37171" t="s">
        <v>1229</v>
      </c>
      <c r="K37171" t="s">
        <v>43154</v>
      </c>
      <c r="L37171">
        <v>1</v>
      </c>
      <c r="M37171" s="1">
        <v>37257</v>
      </c>
      <c r="N37171" s="2">
        <v>37257</v>
      </c>
      <c r="O37171" t="s">
        <v>554</v>
      </c>
      <c r="P37171">
        <v>2002</v>
      </c>
      <c r="Q37171" s="1">
        <v>41605</v>
      </c>
      <c r="R37171" s="1">
        <v>41605</v>
      </c>
      <c r="S37171">
        <v>0</v>
      </c>
      <c r="T37171">
        <v>0</v>
      </c>
      <c r="U37171">
        <v>0</v>
      </c>
      <c r="V37171">
        <v>0</v>
      </c>
      <c r="W37171">
        <v>0</v>
      </c>
      <c r="X37171">
        <v>100000</v>
      </c>
      <c r="Y37171">
        <v>0</v>
      </c>
      <c r="Z37171">
        <v>0</v>
      </c>
      <c r="AA37171">
        <v>0</v>
      </c>
      <c r="AB37171">
        <v>0</v>
      </c>
      <c r="AC37171">
        <v>0</v>
      </c>
      <c r="AD37171">
        <v>0</v>
      </c>
      <c r="AE37171">
        <v>0</v>
      </c>
      <c r="AF37171">
        <v>0</v>
      </c>
      <c r="AG37171">
        <v>0</v>
      </c>
      <c r="AH37171">
        <v>0</v>
      </c>
      <c r="AI37171">
        <v>0</v>
      </c>
      <c r="AJ37171">
        <v>0</v>
      </c>
      <c r="AK37171">
        <v>0</v>
      </c>
      <c r="AL37171">
        <v>0</v>
      </c>
      <c r="AM37171">
        <v>0</v>
      </c>
    </row>
    <row r="37172" spans="1:39" x14ac:dyDescent="0.45">
      <c r="A37172" t="s">
        <v>137002</v>
      </c>
      <c r="B37172" t="s">
        <v>137003</v>
      </c>
      <c r="D37172" t="s">
        <v>1757</v>
      </c>
      <c r="E37172" t="s">
        <v>1758</v>
      </c>
      <c r="F37172" t="s">
        <v>137004</v>
      </c>
      <c r="G37172" t="s">
        <v>57</v>
      </c>
      <c r="H37172" t="s">
        <v>192</v>
      </c>
      <c r="J37172" t="s">
        <v>11649</v>
      </c>
      <c r="K37172" t="s">
        <v>11649</v>
      </c>
      <c r="L37172">
        <v>1</v>
      </c>
      <c r="M37172" s="1">
        <v>38718</v>
      </c>
      <c r="N37172" s="2">
        <v>38718</v>
      </c>
      <c r="O37172" t="s">
        <v>430</v>
      </c>
      <c r="P37172">
        <v>2006</v>
      </c>
      <c r="Q37172" s="1">
        <v>38887</v>
      </c>
      <c r="R37172" s="1">
        <v>38887</v>
      </c>
      <c r="S37172">
        <v>0</v>
      </c>
      <c r="T37172">
        <v>856000</v>
      </c>
      <c r="U37172">
        <v>0</v>
      </c>
      <c r="V37172">
        <v>0</v>
      </c>
      <c r="W37172">
        <v>0</v>
      </c>
      <c r="X37172">
        <v>0</v>
      </c>
      <c r="Y37172">
        <v>0</v>
      </c>
      <c r="Z37172">
        <v>0</v>
      </c>
      <c r="AA37172">
        <v>0</v>
      </c>
      <c r="AB37172">
        <v>0</v>
      </c>
      <c r="AC37172">
        <v>0</v>
      </c>
      <c r="AD37172">
        <v>0</v>
      </c>
      <c r="AE37172">
        <v>0</v>
      </c>
      <c r="AF37172">
        <v>856000</v>
      </c>
      <c r="AG37172">
        <v>0</v>
      </c>
      <c r="AH37172">
        <v>0</v>
      </c>
      <c r="AI37172">
        <v>0</v>
      </c>
      <c r="AJ37172">
        <v>0</v>
      </c>
      <c r="AK37172">
        <v>0</v>
      </c>
      <c r="AL37172">
        <v>0</v>
      </c>
      <c r="AM37172">
        <v>0</v>
      </c>
    </row>
    <row r="37173" spans="1:39" x14ac:dyDescent="0.45">
      <c r="A37173" t="s">
        <v>137005</v>
      </c>
      <c r="B37173" t="s">
        <v>137006</v>
      </c>
      <c r="C37173" t="s">
        <v>137007</v>
      </c>
      <c r="D37173" t="s">
        <v>1757</v>
      </c>
      <c r="E37173" t="s">
        <v>1758</v>
      </c>
      <c r="F37173" t="s">
        <v>137008</v>
      </c>
      <c r="G37173" t="s">
        <v>57</v>
      </c>
      <c r="H37173" t="s">
        <v>46</v>
      </c>
      <c r="I37173" t="s">
        <v>136</v>
      </c>
      <c r="J37173" t="s">
        <v>1672</v>
      </c>
      <c r="K37173" t="s">
        <v>2370</v>
      </c>
      <c r="L37173">
        <v>1</v>
      </c>
      <c r="M37173" s="1">
        <v>36161</v>
      </c>
      <c r="N37173" s="2">
        <v>36161</v>
      </c>
      <c r="O37173" t="s">
        <v>1121</v>
      </c>
      <c r="P37173">
        <v>1999</v>
      </c>
      <c r="Q37173" s="1">
        <v>41047</v>
      </c>
      <c r="R37173" s="1">
        <v>41047</v>
      </c>
      <c r="S37173">
        <v>0</v>
      </c>
      <c r="T37173">
        <v>11449343</v>
      </c>
      <c r="U37173">
        <v>0</v>
      </c>
      <c r="V37173">
        <v>0</v>
      </c>
      <c r="W37173">
        <v>0</v>
      </c>
      <c r="X37173">
        <v>0</v>
      </c>
      <c r="Y37173">
        <v>0</v>
      </c>
      <c r="Z37173">
        <v>0</v>
      </c>
      <c r="AA37173">
        <v>0</v>
      </c>
      <c r="AB37173">
        <v>0</v>
      </c>
      <c r="AC37173">
        <v>0</v>
      </c>
      <c r="AD37173">
        <v>0</v>
      </c>
      <c r="AE37173">
        <v>0</v>
      </c>
      <c r="AF37173">
        <v>0</v>
      </c>
      <c r="AG37173">
        <v>0</v>
      </c>
      <c r="AH37173">
        <v>0</v>
      </c>
      <c r="AI37173">
        <v>0</v>
      </c>
      <c r="AJ37173">
        <v>0</v>
      </c>
      <c r="AK37173">
        <v>0</v>
      </c>
      <c r="AL37173">
        <v>0</v>
      </c>
      <c r="AM37173">
        <v>0</v>
      </c>
    </row>
    <row r="37174" spans="1:39" x14ac:dyDescent="0.45">
      <c r="A37174" t="s">
        <v>137009</v>
      </c>
      <c r="B37174" t="s">
        <v>137010</v>
      </c>
      <c r="C37174" t="s">
        <v>137011</v>
      </c>
      <c r="D37174" t="s">
        <v>1474</v>
      </c>
      <c r="E37174" t="s">
        <v>1475</v>
      </c>
      <c r="F37174" t="s">
        <v>47280</v>
      </c>
      <c r="G37174" t="s">
        <v>57</v>
      </c>
      <c r="H37174" t="s">
        <v>74</v>
      </c>
      <c r="J37174" t="s">
        <v>4955</v>
      </c>
      <c r="K37174" t="s">
        <v>4955</v>
      </c>
      <c r="L37174">
        <v>1</v>
      </c>
      <c r="Q37174" s="1">
        <v>39294</v>
      </c>
      <c r="R37174" s="1">
        <v>39294</v>
      </c>
      <c r="S37174">
        <v>0</v>
      </c>
      <c r="T37174">
        <v>1420000</v>
      </c>
      <c r="U37174">
        <v>0</v>
      </c>
      <c r="V37174">
        <v>0</v>
      </c>
      <c r="W37174">
        <v>0</v>
      </c>
      <c r="X37174">
        <v>0</v>
      </c>
      <c r="Y37174">
        <v>0</v>
      </c>
      <c r="Z37174">
        <v>0</v>
      </c>
      <c r="AA37174">
        <v>0</v>
      </c>
      <c r="AB37174">
        <v>0</v>
      </c>
      <c r="AC37174">
        <v>0</v>
      </c>
      <c r="AD37174">
        <v>0</v>
      </c>
      <c r="AE37174">
        <v>0</v>
      </c>
      <c r="AF37174">
        <v>0</v>
      </c>
      <c r="AG37174">
        <v>0</v>
      </c>
      <c r="AH37174">
        <v>0</v>
      </c>
      <c r="AI37174">
        <v>0</v>
      </c>
      <c r="AJ37174">
        <v>0</v>
      </c>
      <c r="AK37174">
        <v>0</v>
      </c>
      <c r="AL37174">
        <v>0</v>
      </c>
      <c r="AM37174">
        <v>0</v>
      </c>
    </row>
    <row r="37175" spans="1:39" x14ac:dyDescent="0.45">
      <c r="A37175" t="s">
        <v>137012</v>
      </c>
      <c r="B37175" t="s">
        <v>137013</v>
      </c>
      <c r="C37175" t="s">
        <v>137014</v>
      </c>
      <c r="D37175" t="s">
        <v>137015</v>
      </c>
      <c r="E37175" t="s">
        <v>72</v>
      </c>
      <c r="F37175" t="s">
        <v>137016</v>
      </c>
      <c r="G37175" t="s">
        <v>57</v>
      </c>
      <c r="H37175" t="s">
        <v>787</v>
      </c>
      <c r="J37175" t="s">
        <v>1427</v>
      </c>
      <c r="K37175" t="s">
        <v>1427</v>
      </c>
      <c r="L37175">
        <v>4</v>
      </c>
      <c r="Q37175" s="1">
        <v>40372</v>
      </c>
      <c r="R37175" s="1">
        <v>41856</v>
      </c>
      <c r="S37175">
        <v>0</v>
      </c>
      <c r="T37175">
        <v>113200000</v>
      </c>
      <c r="U37175">
        <v>0</v>
      </c>
      <c r="V37175">
        <v>0</v>
      </c>
      <c r="W37175">
        <v>0</v>
      </c>
      <c r="X37175">
        <v>0</v>
      </c>
      <c r="Y37175">
        <v>0</v>
      </c>
      <c r="Z37175">
        <v>0</v>
      </c>
      <c r="AA37175">
        <v>0</v>
      </c>
      <c r="AB37175">
        <v>0</v>
      </c>
      <c r="AC37175">
        <v>0</v>
      </c>
      <c r="AD37175">
        <v>0</v>
      </c>
      <c r="AE37175">
        <v>0</v>
      </c>
      <c r="AF37175">
        <v>0</v>
      </c>
      <c r="AG37175">
        <v>0</v>
      </c>
      <c r="AH37175">
        <v>104000000</v>
      </c>
      <c r="AI37175">
        <v>0</v>
      </c>
      <c r="AJ37175">
        <v>0</v>
      </c>
      <c r="AK37175">
        <v>0</v>
      </c>
      <c r="AL37175">
        <v>0</v>
      </c>
      <c r="AM37175">
        <v>0</v>
      </c>
    </row>
    <row r="37176" spans="1:39" x14ac:dyDescent="0.45">
      <c r="A37176" t="s">
        <v>137017</v>
      </c>
      <c r="B37176" t="s">
        <v>137018</v>
      </c>
      <c r="D37176" t="s">
        <v>88</v>
      </c>
      <c r="E37176" t="s">
        <v>89</v>
      </c>
      <c r="F37176" t="s">
        <v>114</v>
      </c>
      <c r="G37176" t="s">
        <v>57</v>
      </c>
      <c r="H37176" t="s">
        <v>496</v>
      </c>
      <c r="J37176" t="s">
        <v>2417</v>
      </c>
      <c r="K37176" t="s">
        <v>2417</v>
      </c>
      <c r="L37176">
        <v>1</v>
      </c>
      <c r="M37176" s="1">
        <v>41776</v>
      </c>
      <c r="N37176" s="2">
        <v>41760</v>
      </c>
      <c r="O37176" t="s">
        <v>1211</v>
      </c>
      <c r="P37176">
        <v>2014</v>
      </c>
      <c r="Q37176" s="1">
        <v>41776</v>
      </c>
      <c r="R37176" s="1">
        <v>41776</v>
      </c>
      <c r="S37176">
        <v>0</v>
      </c>
      <c r="T37176">
        <v>0</v>
      </c>
      <c r="U37176">
        <v>0</v>
      </c>
      <c r="V37176">
        <v>0</v>
      </c>
      <c r="W37176">
        <v>0</v>
      </c>
      <c r="X37176">
        <v>0</v>
      </c>
      <c r="Y37176">
        <v>0</v>
      </c>
      <c r="Z37176">
        <v>0</v>
      </c>
      <c r="AA37176">
        <v>0</v>
      </c>
      <c r="AB37176">
        <v>0</v>
      </c>
      <c r="AC37176">
        <v>0</v>
      </c>
      <c r="AD37176">
        <v>0</v>
      </c>
      <c r="AE37176">
        <v>0</v>
      </c>
      <c r="AF37176">
        <v>0</v>
      </c>
      <c r="AG37176">
        <v>0</v>
      </c>
      <c r="AH37176">
        <v>0</v>
      </c>
      <c r="AI37176">
        <v>0</v>
      </c>
      <c r="AJ37176">
        <v>0</v>
      </c>
      <c r="AK37176">
        <v>0</v>
      </c>
      <c r="AL37176">
        <v>0</v>
      </c>
      <c r="AM37176">
        <v>0</v>
      </c>
    </row>
    <row r="37177" spans="1:39" x14ac:dyDescent="0.45">
      <c r="A37177" t="s">
        <v>137019</v>
      </c>
      <c r="B37177" t="s">
        <v>137020</v>
      </c>
      <c r="C37177" t="s">
        <v>137021</v>
      </c>
      <c r="F37177" t="s">
        <v>114</v>
      </c>
      <c r="G37177" t="s">
        <v>57</v>
      </c>
      <c r="L37177">
        <v>1</v>
      </c>
      <c r="Q37177" s="1">
        <v>39969</v>
      </c>
      <c r="R37177" s="1">
        <v>39969</v>
      </c>
      <c r="S37177">
        <v>0</v>
      </c>
      <c r="T37177">
        <v>0</v>
      </c>
      <c r="U37177">
        <v>0</v>
      </c>
      <c r="V37177">
        <v>0</v>
      </c>
      <c r="W37177">
        <v>0</v>
      </c>
      <c r="X37177">
        <v>0</v>
      </c>
      <c r="Y37177">
        <v>0</v>
      </c>
      <c r="Z37177">
        <v>0</v>
      </c>
      <c r="AA37177">
        <v>0</v>
      </c>
      <c r="AB37177">
        <v>0</v>
      </c>
      <c r="AC37177">
        <v>0</v>
      </c>
      <c r="AD37177">
        <v>0</v>
      </c>
      <c r="AE37177">
        <v>0</v>
      </c>
      <c r="AF37177">
        <v>0</v>
      </c>
      <c r="AG37177">
        <v>0</v>
      </c>
      <c r="AH37177">
        <v>0</v>
      </c>
      <c r="AI37177">
        <v>0</v>
      </c>
      <c r="AJ37177">
        <v>0</v>
      </c>
      <c r="AK37177">
        <v>0</v>
      </c>
      <c r="AL37177">
        <v>0</v>
      </c>
      <c r="AM37177">
        <v>0</v>
      </c>
    </row>
    <row r="37178" spans="1:39" x14ac:dyDescent="0.45">
      <c r="A37178" t="s">
        <v>137022</v>
      </c>
      <c r="B37178" t="s">
        <v>137023</v>
      </c>
      <c r="C37178" t="s">
        <v>137024</v>
      </c>
      <c r="F37178" t="s">
        <v>32842</v>
      </c>
      <c r="G37178" t="s">
        <v>101</v>
      </c>
      <c r="H37178" t="s">
        <v>46</v>
      </c>
      <c r="I37178" t="s">
        <v>91</v>
      </c>
      <c r="J37178" t="s">
        <v>3258</v>
      </c>
      <c r="K37178" t="s">
        <v>2520</v>
      </c>
      <c r="L37178">
        <v>1</v>
      </c>
      <c r="M37178" s="1">
        <v>37623</v>
      </c>
      <c r="N37178" s="2">
        <v>37622</v>
      </c>
      <c r="O37178" t="s">
        <v>854</v>
      </c>
      <c r="P37178">
        <v>2003</v>
      </c>
      <c r="Q37178" s="1">
        <v>37622</v>
      </c>
      <c r="R37178" s="1">
        <v>37622</v>
      </c>
      <c r="S37178">
        <v>915000</v>
      </c>
      <c r="T37178">
        <v>0</v>
      </c>
      <c r="U37178">
        <v>0</v>
      </c>
      <c r="V37178">
        <v>0</v>
      </c>
      <c r="W37178">
        <v>0</v>
      </c>
      <c r="X37178">
        <v>0</v>
      </c>
      <c r="Y37178">
        <v>0</v>
      </c>
      <c r="Z37178">
        <v>0</v>
      </c>
      <c r="AA37178">
        <v>0</v>
      </c>
      <c r="AB37178">
        <v>0</v>
      </c>
      <c r="AC37178">
        <v>0</v>
      </c>
      <c r="AD37178">
        <v>0</v>
      </c>
      <c r="AE37178">
        <v>0</v>
      </c>
      <c r="AF37178">
        <v>0</v>
      </c>
      <c r="AG37178">
        <v>0</v>
      </c>
      <c r="AH37178">
        <v>0</v>
      </c>
      <c r="AI37178">
        <v>0</v>
      </c>
      <c r="AJ37178">
        <v>0</v>
      </c>
      <c r="AK37178">
        <v>0</v>
      </c>
      <c r="AL37178">
        <v>0</v>
      </c>
      <c r="AM37178">
        <v>0</v>
      </c>
    </row>
    <row r="37179" spans="1:39" x14ac:dyDescent="0.45">
      <c r="A37179" t="s">
        <v>137025</v>
      </c>
      <c r="B37179" t="s">
        <v>137026</v>
      </c>
      <c r="C37179" t="s">
        <v>137027</v>
      </c>
      <c r="D37179" t="s">
        <v>1474</v>
      </c>
      <c r="E37179" t="s">
        <v>1475</v>
      </c>
      <c r="F37179" t="s">
        <v>114</v>
      </c>
      <c r="G37179" t="s">
        <v>57</v>
      </c>
      <c r="H37179" t="s">
        <v>46</v>
      </c>
      <c r="I37179" t="s">
        <v>115</v>
      </c>
      <c r="J37179" t="s">
        <v>334</v>
      </c>
      <c r="K37179" t="s">
        <v>334</v>
      </c>
      <c r="L37179">
        <v>1</v>
      </c>
      <c r="Q37179" s="1">
        <v>41066</v>
      </c>
      <c r="R37179" s="1">
        <v>41066</v>
      </c>
      <c r="S37179">
        <v>0</v>
      </c>
      <c r="T37179">
        <v>0</v>
      </c>
      <c r="U37179">
        <v>0</v>
      </c>
      <c r="V37179">
        <v>0</v>
      </c>
      <c r="W37179">
        <v>0</v>
      </c>
      <c r="X37179">
        <v>0</v>
      </c>
      <c r="Y37179">
        <v>0</v>
      </c>
      <c r="Z37179">
        <v>0</v>
      </c>
      <c r="AA37179">
        <v>0</v>
      </c>
      <c r="AB37179">
        <v>0</v>
      </c>
      <c r="AC37179">
        <v>0</v>
      </c>
      <c r="AD37179">
        <v>0</v>
      </c>
      <c r="AE37179">
        <v>0</v>
      </c>
      <c r="AF37179">
        <v>0</v>
      </c>
      <c r="AG37179">
        <v>0</v>
      </c>
      <c r="AH37179">
        <v>0</v>
      </c>
      <c r="AI37179">
        <v>0</v>
      </c>
      <c r="AJ37179">
        <v>0</v>
      </c>
      <c r="AK37179">
        <v>0</v>
      </c>
      <c r="AL37179">
        <v>0</v>
      </c>
      <c r="AM37179">
        <v>0</v>
      </c>
    </row>
    <row r="37180" spans="1:39" x14ac:dyDescent="0.45">
      <c r="A37180" t="s">
        <v>137028</v>
      </c>
      <c r="B37180" t="s">
        <v>137029</v>
      </c>
      <c r="C37180" t="s">
        <v>137030</v>
      </c>
      <c r="F37180" t="s">
        <v>3876</v>
      </c>
      <c r="H37180" t="s">
        <v>475</v>
      </c>
      <c r="J37180" t="s">
        <v>476</v>
      </c>
      <c r="K37180" t="s">
        <v>476</v>
      </c>
      <c r="L37180">
        <v>1</v>
      </c>
      <c r="Q37180" s="1">
        <v>41091</v>
      </c>
      <c r="R37180" s="1">
        <v>41091</v>
      </c>
      <c r="S37180">
        <v>130000</v>
      </c>
      <c r="T37180">
        <v>0</v>
      </c>
      <c r="U37180">
        <v>0</v>
      </c>
      <c r="V37180">
        <v>0</v>
      </c>
      <c r="W37180">
        <v>0</v>
      </c>
      <c r="X37180">
        <v>0</v>
      </c>
      <c r="Y37180">
        <v>0</v>
      </c>
      <c r="Z37180">
        <v>0</v>
      </c>
      <c r="AA37180">
        <v>0</v>
      </c>
      <c r="AB37180">
        <v>0</v>
      </c>
      <c r="AC37180">
        <v>0</v>
      </c>
      <c r="AD37180">
        <v>0</v>
      </c>
      <c r="AE37180">
        <v>0</v>
      </c>
      <c r="AF37180">
        <v>0</v>
      </c>
      <c r="AG37180">
        <v>0</v>
      </c>
      <c r="AH37180">
        <v>0</v>
      </c>
      <c r="AI37180">
        <v>0</v>
      </c>
      <c r="AJ37180">
        <v>0</v>
      </c>
      <c r="AK37180">
        <v>0</v>
      </c>
      <c r="AL37180">
        <v>0</v>
      </c>
      <c r="AM37180">
        <v>0</v>
      </c>
    </row>
    <row r="37181" spans="1:39" x14ac:dyDescent="0.45">
      <c r="A37181" t="s">
        <v>137031</v>
      </c>
      <c r="B37181" t="s">
        <v>137032</v>
      </c>
      <c r="C37181" t="s">
        <v>137033</v>
      </c>
      <c r="D37181" t="s">
        <v>88</v>
      </c>
      <c r="E37181" t="s">
        <v>89</v>
      </c>
      <c r="F37181" t="s">
        <v>2557</v>
      </c>
      <c r="G37181" t="s">
        <v>101</v>
      </c>
      <c r="H37181" t="s">
        <v>46</v>
      </c>
      <c r="I37181" t="s">
        <v>299</v>
      </c>
      <c r="J37181" t="s">
        <v>300</v>
      </c>
      <c r="K37181" t="s">
        <v>1644</v>
      </c>
      <c r="L37181">
        <v>1</v>
      </c>
      <c r="M37181" s="1">
        <v>35796</v>
      </c>
      <c r="N37181" s="2">
        <v>35796</v>
      </c>
      <c r="O37181" t="s">
        <v>709</v>
      </c>
      <c r="P37181">
        <v>1998</v>
      </c>
      <c r="Q37181" s="1">
        <v>38461</v>
      </c>
      <c r="R37181" s="1">
        <v>38461</v>
      </c>
      <c r="S37181">
        <v>0</v>
      </c>
      <c r="T37181">
        <v>6000000</v>
      </c>
      <c r="U37181">
        <v>0</v>
      </c>
      <c r="V37181">
        <v>0</v>
      </c>
      <c r="W37181">
        <v>0</v>
      </c>
      <c r="X37181">
        <v>0</v>
      </c>
      <c r="Y37181">
        <v>0</v>
      </c>
      <c r="Z37181">
        <v>0</v>
      </c>
      <c r="AA37181">
        <v>0</v>
      </c>
      <c r="AB37181">
        <v>0</v>
      </c>
      <c r="AC37181">
        <v>0</v>
      </c>
      <c r="AD37181">
        <v>0</v>
      </c>
      <c r="AE37181">
        <v>0</v>
      </c>
      <c r="AF37181">
        <v>0</v>
      </c>
      <c r="AG37181">
        <v>0</v>
      </c>
      <c r="AH37181">
        <v>0</v>
      </c>
      <c r="AI37181">
        <v>0</v>
      </c>
      <c r="AJ37181">
        <v>6000000</v>
      </c>
      <c r="AK37181">
        <v>0</v>
      </c>
      <c r="AL37181">
        <v>0</v>
      </c>
      <c r="AM37181">
        <v>0</v>
      </c>
    </row>
    <row r="37182" spans="1:39" x14ac:dyDescent="0.45">
      <c r="A37182" t="s">
        <v>137034</v>
      </c>
      <c r="B37182" t="s">
        <v>137035</v>
      </c>
      <c r="C37182" t="s">
        <v>137036</v>
      </c>
      <c r="D37182" t="s">
        <v>88</v>
      </c>
      <c r="E37182" t="s">
        <v>89</v>
      </c>
      <c r="F37182" t="s">
        <v>44758</v>
      </c>
      <c r="G37182" t="s">
        <v>57</v>
      </c>
      <c r="H37182" t="s">
        <v>634</v>
      </c>
      <c r="J37182" t="s">
        <v>914</v>
      </c>
      <c r="K37182" t="s">
        <v>915</v>
      </c>
      <c r="L37182">
        <v>1</v>
      </c>
      <c r="Q37182" s="1">
        <v>41653</v>
      </c>
      <c r="R37182" s="1">
        <v>41653</v>
      </c>
      <c r="S37182">
        <v>0</v>
      </c>
      <c r="T37182">
        <v>1929900</v>
      </c>
      <c r="U37182">
        <v>0</v>
      </c>
      <c r="V37182">
        <v>0</v>
      </c>
      <c r="W37182">
        <v>0</v>
      </c>
      <c r="X37182">
        <v>0</v>
      </c>
      <c r="Y37182">
        <v>0</v>
      </c>
      <c r="Z37182">
        <v>0</v>
      </c>
      <c r="AA37182">
        <v>0</v>
      </c>
      <c r="AB37182">
        <v>0</v>
      </c>
      <c r="AC37182">
        <v>0</v>
      </c>
      <c r="AD37182">
        <v>0</v>
      </c>
      <c r="AE37182">
        <v>0</v>
      </c>
      <c r="AF37182">
        <v>0</v>
      </c>
      <c r="AG37182">
        <v>0</v>
      </c>
      <c r="AH37182">
        <v>0</v>
      </c>
      <c r="AI37182">
        <v>0</v>
      </c>
      <c r="AJ37182">
        <v>0</v>
      </c>
      <c r="AK37182">
        <v>0</v>
      </c>
      <c r="AL37182">
        <v>0</v>
      </c>
      <c r="AM37182">
        <v>0</v>
      </c>
    </row>
    <row r="37183" spans="1:39" x14ac:dyDescent="0.45">
      <c r="A37183" t="s">
        <v>137037</v>
      </c>
      <c r="B37183" t="s">
        <v>137038</v>
      </c>
      <c r="D37183" t="s">
        <v>293</v>
      </c>
      <c r="E37183" t="s">
        <v>294</v>
      </c>
      <c r="F37183" t="s">
        <v>137039</v>
      </c>
      <c r="G37183" t="s">
        <v>57</v>
      </c>
      <c r="H37183" t="s">
        <v>46</v>
      </c>
      <c r="I37183" t="s">
        <v>47</v>
      </c>
      <c r="J37183" t="s">
        <v>48</v>
      </c>
      <c r="K37183" t="s">
        <v>49</v>
      </c>
      <c r="L37183">
        <v>2</v>
      </c>
      <c r="Q37183" s="1">
        <v>40223</v>
      </c>
      <c r="R37183" s="1">
        <v>40374</v>
      </c>
      <c r="S37183">
        <v>0</v>
      </c>
      <c r="T37183">
        <v>5437500</v>
      </c>
      <c r="U37183">
        <v>0</v>
      </c>
      <c r="V37183">
        <v>0</v>
      </c>
      <c r="W37183">
        <v>0</v>
      </c>
      <c r="X37183">
        <v>0</v>
      </c>
      <c r="Y37183">
        <v>0</v>
      </c>
      <c r="Z37183">
        <v>0</v>
      </c>
      <c r="AA37183">
        <v>0</v>
      </c>
      <c r="AB37183">
        <v>0</v>
      </c>
      <c r="AC37183">
        <v>0</v>
      </c>
      <c r="AD37183">
        <v>0</v>
      </c>
      <c r="AE37183">
        <v>0</v>
      </c>
      <c r="AF37183">
        <v>0</v>
      </c>
      <c r="AG37183">
        <v>0</v>
      </c>
      <c r="AH37183">
        <v>0</v>
      </c>
      <c r="AI37183">
        <v>0</v>
      </c>
      <c r="AJ37183">
        <v>0</v>
      </c>
      <c r="AK37183">
        <v>0</v>
      </c>
      <c r="AL37183">
        <v>0</v>
      </c>
      <c r="AM37183">
        <v>0</v>
      </c>
    </row>
    <row r="37184" spans="1:39" x14ac:dyDescent="0.45">
      <c r="A37184" t="s">
        <v>137040</v>
      </c>
      <c r="B37184" t="s">
        <v>137041</v>
      </c>
      <c r="C37184" t="s">
        <v>137042</v>
      </c>
      <c r="D37184" t="s">
        <v>88</v>
      </c>
      <c r="E37184" t="s">
        <v>89</v>
      </c>
      <c r="F37184" s="3">
        <v>24000</v>
      </c>
      <c r="G37184" t="s">
        <v>57</v>
      </c>
      <c r="H37184" t="s">
        <v>1414</v>
      </c>
      <c r="J37184" t="s">
        <v>1415</v>
      </c>
      <c r="K37184" t="s">
        <v>1415</v>
      </c>
      <c r="L37184">
        <v>1</v>
      </c>
      <c r="M37184" s="1">
        <v>31048</v>
      </c>
      <c r="N37184" s="2">
        <v>31048</v>
      </c>
      <c r="O37184" t="s">
        <v>4256</v>
      </c>
      <c r="P37184">
        <v>1985</v>
      </c>
      <c r="Q37184" s="1">
        <v>40424</v>
      </c>
      <c r="R37184" s="1">
        <v>40424</v>
      </c>
      <c r="S37184">
        <v>0</v>
      </c>
      <c r="T37184">
        <v>24000</v>
      </c>
      <c r="U37184">
        <v>0</v>
      </c>
      <c r="V37184">
        <v>0</v>
      </c>
      <c r="W37184">
        <v>0</v>
      </c>
      <c r="X37184">
        <v>0</v>
      </c>
      <c r="Y37184">
        <v>0</v>
      </c>
      <c r="Z37184">
        <v>0</v>
      </c>
      <c r="AA37184">
        <v>0</v>
      </c>
      <c r="AB37184">
        <v>0</v>
      </c>
      <c r="AC37184">
        <v>0</v>
      </c>
      <c r="AD37184">
        <v>0</v>
      </c>
      <c r="AE37184">
        <v>0</v>
      </c>
      <c r="AF37184">
        <v>0</v>
      </c>
      <c r="AG37184">
        <v>0</v>
      </c>
      <c r="AH37184">
        <v>0</v>
      </c>
      <c r="AI37184">
        <v>0</v>
      </c>
      <c r="AJ37184">
        <v>0</v>
      </c>
      <c r="AK37184">
        <v>0</v>
      </c>
      <c r="AL37184">
        <v>0</v>
      </c>
      <c r="AM37184">
        <v>0</v>
      </c>
    </row>
    <row r="37185" spans="1:39" x14ac:dyDescent="0.45">
      <c r="A37185" t="s">
        <v>137043</v>
      </c>
      <c r="B37185" t="s">
        <v>137044</v>
      </c>
      <c r="C37185" t="s">
        <v>137045</v>
      </c>
      <c r="F37185" t="s">
        <v>137046</v>
      </c>
      <c r="G37185" t="s">
        <v>57</v>
      </c>
      <c r="H37185" t="s">
        <v>46</v>
      </c>
      <c r="I37185" t="s">
        <v>267</v>
      </c>
      <c r="J37185" t="s">
        <v>866</v>
      </c>
      <c r="K37185" t="s">
        <v>867</v>
      </c>
      <c r="L37185">
        <v>2</v>
      </c>
      <c r="M37185" s="1">
        <v>25569</v>
      </c>
      <c r="N37185" s="2">
        <v>25569</v>
      </c>
      <c r="O37185" t="s">
        <v>24860</v>
      </c>
      <c r="P37185">
        <v>1970</v>
      </c>
      <c r="Q37185" s="1">
        <v>40151</v>
      </c>
      <c r="R37185" s="1">
        <v>40518</v>
      </c>
      <c r="S37185">
        <v>0</v>
      </c>
      <c r="T37185">
        <v>384500</v>
      </c>
      <c r="U37185">
        <v>0</v>
      </c>
      <c r="V37185">
        <v>0</v>
      </c>
      <c r="W37185">
        <v>0</v>
      </c>
      <c r="X37185">
        <v>0</v>
      </c>
      <c r="Y37185">
        <v>0</v>
      </c>
      <c r="Z37185">
        <v>0</v>
      </c>
      <c r="AA37185">
        <v>0</v>
      </c>
      <c r="AB37185">
        <v>0</v>
      </c>
      <c r="AC37185">
        <v>0</v>
      </c>
      <c r="AD37185">
        <v>0</v>
      </c>
      <c r="AE37185">
        <v>0</v>
      </c>
      <c r="AF37185">
        <v>0</v>
      </c>
      <c r="AG37185">
        <v>0</v>
      </c>
      <c r="AH37185">
        <v>0</v>
      </c>
      <c r="AI37185">
        <v>0</v>
      </c>
      <c r="AJ37185">
        <v>0</v>
      </c>
      <c r="AK37185">
        <v>0</v>
      </c>
      <c r="AL37185">
        <v>0</v>
      </c>
      <c r="AM37185">
        <v>0</v>
      </c>
    </row>
    <row r="37186" spans="1:39" x14ac:dyDescent="0.45">
      <c r="A37186" t="s">
        <v>137047</v>
      </c>
      <c r="B37186" t="s">
        <v>137048</v>
      </c>
      <c r="D37186" t="s">
        <v>228</v>
      </c>
      <c r="E37186" t="s">
        <v>229</v>
      </c>
      <c r="F37186" t="s">
        <v>114</v>
      </c>
      <c r="G37186" t="s">
        <v>57</v>
      </c>
      <c r="H37186" t="s">
        <v>46</v>
      </c>
      <c r="I37186" t="s">
        <v>148</v>
      </c>
      <c r="J37186" t="s">
        <v>149</v>
      </c>
      <c r="K37186" t="s">
        <v>11451</v>
      </c>
      <c r="L37186">
        <v>1</v>
      </c>
      <c r="M37186" s="1">
        <v>40827</v>
      </c>
      <c r="N37186" s="2">
        <v>40817</v>
      </c>
      <c r="O37186" t="s">
        <v>94</v>
      </c>
      <c r="P37186">
        <v>2011</v>
      </c>
      <c r="Q37186" s="1">
        <v>40840</v>
      </c>
      <c r="R37186" s="1">
        <v>40840</v>
      </c>
      <c r="S37186">
        <v>0</v>
      </c>
      <c r="T37186">
        <v>0</v>
      </c>
      <c r="U37186">
        <v>0</v>
      </c>
      <c r="V37186">
        <v>0</v>
      </c>
      <c r="W37186">
        <v>0</v>
      </c>
      <c r="X37186">
        <v>0</v>
      </c>
      <c r="Y37186">
        <v>0</v>
      </c>
      <c r="Z37186">
        <v>0</v>
      </c>
      <c r="AA37186">
        <v>0</v>
      </c>
      <c r="AB37186">
        <v>0</v>
      </c>
      <c r="AC37186">
        <v>0</v>
      </c>
      <c r="AD37186">
        <v>0</v>
      </c>
      <c r="AE37186">
        <v>0</v>
      </c>
      <c r="AF37186">
        <v>0</v>
      </c>
      <c r="AG37186">
        <v>0</v>
      </c>
      <c r="AH37186">
        <v>0</v>
      </c>
      <c r="AI37186">
        <v>0</v>
      </c>
      <c r="AJ37186">
        <v>0</v>
      </c>
      <c r="AK37186">
        <v>0</v>
      </c>
      <c r="AL37186">
        <v>0</v>
      </c>
      <c r="AM37186">
        <v>0</v>
      </c>
    </row>
    <row r="37187" spans="1:39" x14ac:dyDescent="0.45">
      <c r="A37187" t="s">
        <v>137049</v>
      </c>
      <c r="B37187" t="s">
        <v>137050</v>
      </c>
      <c r="C37187" t="s">
        <v>137051</v>
      </c>
      <c r="D37187" t="s">
        <v>258</v>
      </c>
      <c r="E37187" t="s">
        <v>259</v>
      </c>
      <c r="F37187" t="s">
        <v>2124</v>
      </c>
      <c r="G37187" t="s">
        <v>57</v>
      </c>
      <c r="H37187" t="s">
        <v>46</v>
      </c>
      <c r="I37187" t="s">
        <v>2594</v>
      </c>
      <c r="J37187" t="s">
        <v>7247</v>
      </c>
      <c r="K37187" t="s">
        <v>2907</v>
      </c>
      <c r="L37187">
        <v>1</v>
      </c>
      <c r="M37187" s="1">
        <v>36161</v>
      </c>
      <c r="N37187" s="2">
        <v>36161</v>
      </c>
      <c r="O37187" t="s">
        <v>1121</v>
      </c>
      <c r="P37187">
        <v>1999</v>
      </c>
      <c r="Q37187" s="1">
        <v>40302</v>
      </c>
      <c r="R37187" s="1">
        <v>40302</v>
      </c>
      <c r="S37187">
        <v>0</v>
      </c>
      <c r="T37187">
        <v>140000</v>
      </c>
      <c r="U37187">
        <v>0</v>
      </c>
      <c r="V37187">
        <v>0</v>
      </c>
      <c r="W37187">
        <v>0</v>
      </c>
      <c r="X37187">
        <v>0</v>
      </c>
      <c r="Y37187">
        <v>0</v>
      </c>
      <c r="Z37187">
        <v>0</v>
      </c>
      <c r="AA37187">
        <v>0</v>
      </c>
      <c r="AB37187">
        <v>0</v>
      </c>
      <c r="AC37187">
        <v>0</v>
      </c>
      <c r="AD37187">
        <v>0</v>
      </c>
      <c r="AE37187">
        <v>0</v>
      </c>
      <c r="AF37187">
        <v>0</v>
      </c>
      <c r="AG37187">
        <v>0</v>
      </c>
      <c r="AH37187">
        <v>0</v>
      </c>
      <c r="AI37187">
        <v>0</v>
      </c>
      <c r="AJ37187">
        <v>0</v>
      </c>
      <c r="AK37187">
        <v>0</v>
      </c>
      <c r="AL37187">
        <v>0</v>
      </c>
      <c r="AM37187">
        <v>0</v>
      </c>
    </row>
    <row r="37188" spans="1:39" x14ac:dyDescent="0.45">
      <c r="A37188" t="s">
        <v>137052</v>
      </c>
      <c r="B37188" t="s">
        <v>137053</v>
      </c>
      <c r="C37188" t="s">
        <v>137054</v>
      </c>
      <c r="D37188" t="s">
        <v>653</v>
      </c>
      <c r="E37188" t="s">
        <v>343</v>
      </c>
      <c r="F37188" t="s">
        <v>137055</v>
      </c>
      <c r="G37188" t="s">
        <v>57</v>
      </c>
      <c r="H37188" t="s">
        <v>46</v>
      </c>
      <c r="I37188" t="s">
        <v>299</v>
      </c>
      <c r="J37188" t="s">
        <v>300</v>
      </c>
      <c r="K37188" t="s">
        <v>2030</v>
      </c>
      <c r="L37188">
        <v>1</v>
      </c>
      <c r="M37188" s="1">
        <v>40544</v>
      </c>
      <c r="N37188" s="2">
        <v>40544</v>
      </c>
      <c r="O37188" t="s">
        <v>528</v>
      </c>
      <c r="P37188">
        <v>2011</v>
      </c>
      <c r="Q37188" s="1">
        <v>41653</v>
      </c>
      <c r="R37188" s="1">
        <v>41653</v>
      </c>
      <c r="S37188">
        <v>0</v>
      </c>
      <c r="T37188">
        <v>16549140</v>
      </c>
      <c r="U37188">
        <v>0</v>
      </c>
      <c r="V37188">
        <v>0</v>
      </c>
      <c r="W37188">
        <v>0</v>
      </c>
      <c r="X37188">
        <v>0</v>
      </c>
      <c r="Y37188">
        <v>0</v>
      </c>
      <c r="Z37188">
        <v>0</v>
      </c>
      <c r="AA37188">
        <v>0</v>
      </c>
      <c r="AB37188">
        <v>0</v>
      </c>
      <c r="AC37188">
        <v>0</v>
      </c>
      <c r="AD37188">
        <v>0</v>
      </c>
      <c r="AE37188">
        <v>0</v>
      </c>
      <c r="AF37188">
        <v>0</v>
      </c>
      <c r="AG37188">
        <v>0</v>
      </c>
      <c r="AH37188">
        <v>0</v>
      </c>
      <c r="AI37188">
        <v>0</v>
      </c>
      <c r="AJ37188">
        <v>0</v>
      </c>
      <c r="AK37188">
        <v>0</v>
      </c>
      <c r="AL37188">
        <v>0</v>
      </c>
      <c r="AM37188">
        <v>0</v>
      </c>
    </row>
    <row r="37189" spans="1:39" x14ac:dyDescent="0.45">
      <c r="A37189" t="s">
        <v>137056</v>
      </c>
      <c r="B37189" t="s">
        <v>137057</v>
      </c>
      <c r="C37189" t="s">
        <v>137058</v>
      </c>
      <c r="D37189" t="s">
        <v>75631</v>
      </c>
      <c r="E37189" t="s">
        <v>6799</v>
      </c>
      <c r="F37189" t="s">
        <v>114</v>
      </c>
      <c r="G37189" t="s">
        <v>57</v>
      </c>
      <c r="H37189" t="s">
        <v>46</v>
      </c>
      <c r="I37189" t="s">
        <v>205</v>
      </c>
      <c r="J37189" t="s">
        <v>206</v>
      </c>
      <c r="K37189" t="s">
        <v>206</v>
      </c>
      <c r="L37189">
        <v>1</v>
      </c>
      <c r="M37189" s="1">
        <v>24108</v>
      </c>
      <c r="N37189" s="2">
        <v>24108</v>
      </c>
      <c r="O37189" t="s">
        <v>13154</v>
      </c>
      <c r="P37189">
        <v>1966</v>
      </c>
      <c r="Q37189" s="1">
        <v>37895</v>
      </c>
      <c r="R37189" s="1">
        <v>37895</v>
      </c>
      <c r="S37189">
        <v>0</v>
      </c>
      <c r="T37189">
        <v>0</v>
      </c>
      <c r="U37189">
        <v>0</v>
      </c>
      <c r="V37189">
        <v>0</v>
      </c>
      <c r="W37189">
        <v>0</v>
      </c>
      <c r="X37189">
        <v>0</v>
      </c>
      <c r="Y37189">
        <v>0</v>
      </c>
      <c r="Z37189">
        <v>0</v>
      </c>
      <c r="AA37189">
        <v>0</v>
      </c>
      <c r="AB37189">
        <v>0</v>
      </c>
      <c r="AC37189">
        <v>0</v>
      </c>
      <c r="AD37189">
        <v>0</v>
      </c>
      <c r="AE37189">
        <v>0</v>
      </c>
      <c r="AF37189">
        <v>0</v>
      </c>
      <c r="AG37189">
        <v>0</v>
      </c>
      <c r="AH37189">
        <v>0</v>
      </c>
      <c r="AI37189">
        <v>0</v>
      </c>
      <c r="AJ37189">
        <v>0</v>
      </c>
      <c r="AK37189">
        <v>0</v>
      </c>
      <c r="AL37189">
        <v>0</v>
      </c>
      <c r="AM37189">
        <v>0</v>
      </c>
    </row>
    <row r="37190" spans="1:39" x14ac:dyDescent="0.45">
      <c r="A37190" t="s">
        <v>137059</v>
      </c>
      <c r="B37190" t="s">
        <v>137060</v>
      </c>
      <c r="C37190" t="s">
        <v>137061</v>
      </c>
      <c r="D37190" t="s">
        <v>3597</v>
      </c>
      <c r="E37190" t="s">
        <v>2150</v>
      </c>
      <c r="F37190" t="s">
        <v>114</v>
      </c>
      <c r="G37190" t="s">
        <v>57</v>
      </c>
      <c r="H37190" t="s">
        <v>46</v>
      </c>
      <c r="I37190" t="s">
        <v>299</v>
      </c>
      <c r="J37190" t="s">
        <v>300</v>
      </c>
      <c r="K37190" t="s">
        <v>6533</v>
      </c>
      <c r="L37190">
        <v>1</v>
      </c>
      <c r="M37190" s="1">
        <v>33970</v>
      </c>
      <c r="N37190" s="2">
        <v>33970</v>
      </c>
      <c r="O37190" t="s">
        <v>2874</v>
      </c>
      <c r="P37190">
        <v>1993</v>
      </c>
      <c r="Q37190" s="1">
        <v>34999</v>
      </c>
      <c r="R37190" s="1">
        <v>34999</v>
      </c>
      <c r="S37190">
        <v>0</v>
      </c>
      <c r="T37190">
        <v>0</v>
      </c>
      <c r="U37190">
        <v>0</v>
      </c>
      <c r="V37190">
        <v>0</v>
      </c>
      <c r="W37190">
        <v>0</v>
      </c>
      <c r="X37190">
        <v>0</v>
      </c>
      <c r="Y37190">
        <v>0</v>
      </c>
      <c r="Z37190">
        <v>0</v>
      </c>
      <c r="AA37190">
        <v>0</v>
      </c>
      <c r="AB37190">
        <v>0</v>
      </c>
      <c r="AC37190">
        <v>0</v>
      </c>
      <c r="AD37190">
        <v>0</v>
      </c>
      <c r="AE37190">
        <v>0</v>
      </c>
      <c r="AF37190">
        <v>0</v>
      </c>
      <c r="AG37190">
        <v>0</v>
      </c>
      <c r="AH37190">
        <v>0</v>
      </c>
      <c r="AI37190">
        <v>0</v>
      </c>
      <c r="AJ37190">
        <v>0</v>
      </c>
      <c r="AK37190">
        <v>0</v>
      </c>
      <c r="AL37190">
        <v>0</v>
      </c>
      <c r="AM37190">
        <v>0</v>
      </c>
    </row>
    <row r="37191" spans="1:39" x14ac:dyDescent="0.45">
      <c r="A37191" t="s">
        <v>137062</v>
      </c>
      <c r="B37191" t="s">
        <v>137063</v>
      </c>
      <c r="C37191" t="s">
        <v>137064</v>
      </c>
      <c r="D37191" t="s">
        <v>293</v>
      </c>
      <c r="E37191" t="s">
        <v>294</v>
      </c>
      <c r="F37191" t="s">
        <v>137065</v>
      </c>
      <c r="G37191" t="s">
        <v>57</v>
      </c>
      <c r="H37191" t="s">
        <v>214</v>
      </c>
      <c r="J37191" t="s">
        <v>4136</v>
      </c>
      <c r="K37191" t="s">
        <v>137066</v>
      </c>
      <c r="L37191">
        <v>1</v>
      </c>
      <c r="Q37191" s="1">
        <v>39392</v>
      </c>
      <c r="R37191" s="1">
        <v>39392</v>
      </c>
      <c r="S37191">
        <v>0</v>
      </c>
      <c r="T37191">
        <v>4370000</v>
      </c>
      <c r="U37191">
        <v>0</v>
      </c>
      <c r="V37191">
        <v>0</v>
      </c>
      <c r="W37191">
        <v>0</v>
      </c>
      <c r="X37191">
        <v>0</v>
      </c>
      <c r="Y37191">
        <v>0</v>
      </c>
      <c r="Z37191">
        <v>0</v>
      </c>
      <c r="AA37191">
        <v>0</v>
      </c>
      <c r="AB37191">
        <v>0</v>
      </c>
      <c r="AC37191">
        <v>0</v>
      </c>
      <c r="AD37191">
        <v>0</v>
      </c>
      <c r="AE37191">
        <v>0</v>
      </c>
      <c r="AF37191">
        <v>0</v>
      </c>
      <c r="AG37191">
        <v>0</v>
      </c>
      <c r="AH37191">
        <v>0</v>
      </c>
      <c r="AI37191">
        <v>0</v>
      </c>
      <c r="AJ37191">
        <v>0</v>
      </c>
      <c r="AK37191">
        <v>0</v>
      </c>
      <c r="AL37191">
        <v>0</v>
      </c>
      <c r="AM37191">
        <v>0</v>
      </c>
    </row>
    <row r="37192" spans="1:39" x14ac:dyDescent="0.45">
      <c r="A37192" t="s">
        <v>137067</v>
      </c>
      <c r="B37192" t="s">
        <v>137068</v>
      </c>
      <c r="D37192" t="s">
        <v>88</v>
      </c>
      <c r="E37192" t="s">
        <v>89</v>
      </c>
      <c r="F37192" t="s">
        <v>109</v>
      </c>
      <c r="G37192" t="s">
        <v>45</v>
      </c>
      <c r="L37192">
        <v>1</v>
      </c>
      <c r="M37192" s="1">
        <v>37622</v>
      </c>
      <c r="N37192" s="2">
        <v>37622</v>
      </c>
      <c r="O37192" t="s">
        <v>854</v>
      </c>
      <c r="P37192">
        <v>2003</v>
      </c>
      <c r="Q37192" s="1">
        <v>38353</v>
      </c>
      <c r="R37192" s="1">
        <v>38353</v>
      </c>
      <c r="S37192">
        <v>0</v>
      </c>
      <c r="T37192">
        <v>2000000</v>
      </c>
      <c r="U37192">
        <v>0</v>
      </c>
      <c r="V37192">
        <v>0</v>
      </c>
      <c r="W37192">
        <v>0</v>
      </c>
      <c r="X37192">
        <v>0</v>
      </c>
      <c r="Y37192">
        <v>0</v>
      </c>
      <c r="Z37192">
        <v>0</v>
      </c>
      <c r="AA37192">
        <v>0</v>
      </c>
      <c r="AB37192">
        <v>0</v>
      </c>
      <c r="AC37192">
        <v>0</v>
      </c>
      <c r="AD37192">
        <v>0</v>
      </c>
      <c r="AE37192">
        <v>0</v>
      </c>
      <c r="AF37192">
        <v>0</v>
      </c>
      <c r="AG37192">
        <v>2000000</v>
      </c>
      <c r="AH37192">
        <v>0</v>
      </c>
      <c r="AI37192">
        <v>0</v>
      </c>
      <c r="AJ37192">
        <v>0</v>
      </c>
      <c r="AK37192">
        <v>0</v>
      </c>
      <c r="AL37192">
        <v>0</v>
      </c>
      <c r="AM37192">
        <v>0</v>
      </c>
    </row>
    <row r="37193" spans="1:39" x14ac:dyDescent="0.45">
      <c r="A37193" t="s">
        <v>137069</v>
      </c>
      <c r="B37193" t="s">
        <v>137070</v>
      </c>
      <c r="C37193" t="s">
        <v>137071</v>
      </c>
      <c r="D37193" t="s">
        <v>329</v>
      </c>
      <c r="E37193" t="s">
        <v>330</v>
      </c>
      <c r="F37193" t="s">
        <v>114</v>
      </c>
      <c r="G37193" t="s">
        <v>57</v>
      </c>
      <c r="H37193" t="s">
        <v>46</v>
      </c>
      <c r="I37193" t="s">
        <v>560</v>
      </c>
      <c r="J37193" t="s">
        <v>561</v>
      </c>
      <c r="K37193" t="s">
        <v>13102</v>
      </c>
      <c r="L37193">
        <v>1</v>
      </c>
      <c r="M37193" s="1">
        <v>41493</v>
      </c>
      <c r="N37193" s="2">
        <v>41487</v>
      </c>
      <c r="O37193" t="s">
        <v>276</v>
      </c>
      <c r="P37193">
        <v>2013</v>
      </c>
      <c r="Q37193" s="1">
        <v>41377</v>
      </c>
      <c r="R37193" s="1">
        <v>41377</v>
      </c>
      <c r="S37193">
        <v>0</v>
      </c>
      <c r="T37193">
        <v>0</v>
      </c>
      <c r="U37193">
        <v>0</v>
      </c>
      <c r="V37193">
        <v>0</v>
      </c>
      <c r="W37193">
        <v>0</v>
      </c>
      <c r="X37193">
        <v>0</v>
      </c>
      <c r="Y37193">
        <v>0</v>
      </c>
      <c r="Z37193">
        <v>0</v>
      </c>
      <c r="AA37193">
        <v>0</v>
      </c>
      <c r="AB37193">
        <v>0</v>
      </c>
      <c r="AC37193">
        <v>0</v>
      </c>
      <c r="AD37193">
        <v>0</v>
      </c>
      <c r="AE37193">
        <v>0</v>
      </c>
      <c r="AF37193">
        <v>0</v>
      </c>
      <c r="AG37193">
        <v>0</v>
      </c>
      <c r="AH37193">
        <v>0</v>
      </c>
      <c r="AI37193">
        <v>0</v>
      </c>
      <c r="AJ37193">
        <v>0</v>
      </c>
      <c r="AK37193">
        <v>0</v>
      </c>
      <c r="AL37193">
        <v>0</v>
      </c>
      <c r="AM37193">
        <v>0</v>
      </c>
    </row>
    <row r="37194" spans="1:39" x14ac:dyDescent="0.45">
      <c r="A37194" t="s">
        <v>137072</v>
      </c>
      <c r="B37194" t="s">
        <v>137073</v>
      </c>
      <c r="C37194" t="s">
        <v>137074</v>
      </c>
      <c r="D37194" t="s">
        <v>1496</v>
      </c>
      <c r="E37194" t="s">
        <v>1497</v>
      </c>
      <c r="F37194" t="s">
        <v>114</v>
      </c>
      <c r="G37194" t="s">
        <v>57</v>
      </c>
      <c r="H37194" t="s">
        <v>260</v>
      </c>
      <c r="I37194" t="s">
        <v>2816</v>
      </c>
      <c r="J37194" t="s">
        <v>2817</v>
      </c>
      <c r="K37194" t="s">
        <v>2817</v>
      </c>
      <c r="L37194">
        <v>1</v>
      </c>
      <c r="M37194" s="1">
        <v>41340</v>
      </c>
      <c r="N37194" s="2">
        <v>41334</v>
      </c>
      <c r="O37194" t="s">
        <v>164</v>
      </c>
      <c r="P37194">
        <v>2013</v>
      </c>
      <c r="Q37194" s="1">
        <v>41482</v>
      </c>
      <c r="R37194" s="1">
        <v>41482</v>
      </c>
      <c r="S37194">
        <v>0</v>
      </c>
      <c r="T37194">
        <v>0</v>
      </c>
      <c r="U37194">
        <v>0</v>
      </c>
      <c r="V37194">
        <v>0</v>
      </c>
      <c r="W37194">
        <v>0</v>
      </c>
      <c r="X37194">
        <v>0</v>
      </c>
      <c r="Y37194">
        <v>0</v>
      </c>
      <c r="Z37194">
        <v>0</v>
      </c>
      <c r="AA37194">
        <v>0</v>
      </c>
      <c r="AB37194">
        <v>0</v>
      </c>
      <c r="AC37194">
        <v>0</v>
      </c>
      <c r="AD37194">
        <v>0</v>
      </c>
      <c r="AE37194">
        <v>0</v>
      </c>
      <c r="AF37194">
        <v>0</v>
      </c>
      <c r="AG37194">
        <v>0</v>
      </c>
      <c r="AH37194">
        <v>0</v>
      </c>
      <c r="AI37194">
        <v>0</v>
      </c>
      <c r="AJ37194">
        <v>0</v>
      </c>
      <c r="AK37194">
        <v>0</v>
      </c>
      <c r="AL37194">
        <v>0</v>
      </c>
      <c r="AM37194">
        <v>0</v>
      </c>
    </row>
    <row r="37195" spans="1:39" x14ac:dyDescent="0.45">
      <c r="A37195" t="s">
        <v>137075</v>
      </c>
      <c r="B37195" t="s">
        <v>137076</v>
      </c>
      <c r="C37195" t="s">
        <v>137077</v>
      </c>
      <c r="D37195" t="s">
        <v>29859</v>
      </c>
      <c r="E37195" t="s">
        <v>3956</v>
      </c>
      <c r="F37195" t="s">
        <v>137078</v>
      </c>
      <c r="G37195" t="s">
        <v>57</v>
      </c>
      <c r="H37195" t="s">
        <v>223</v>
      </c>
      <c r="J37195" t="s">
        <v>224</v>
      </c>
      <c r="K37195" t="s">
        <v>224</v>
      </c>
      <c r="L37195">
        <v>1</v>
      </c>
      <c r="Q37195" s="1">
        <v>41579</v>
      </c>
      <c r="R37195" s="1">
        <v>41579</v>
      </c>
      <c r="S37195">
        <v>0</v>
      </c>
      <c r="T37195">
        <v>0</v>
      </c>
      <c r="U37195">
        <v>0</v>
      </c>
      <c r="V37195">
        <v>0</v>
      </c>
      <c r="W37195">
        <v>0</v>
      </c>
      <c r="X37195">
        <v>0</v>
      </c>
      <c r="Y37195">
        <v>163755</v>
      </c>
      <c r="Z37195">
        <v>0</v>
      </c>
      <c r="AA37195">
        <v>0</v>
      </c>
      <c r="AB37195">
        <v>0</v>
      </c>
      <c r="AC37195">
        <v>0</v>
      </c>
      <c r="AD37195">
        <v>0</v>
      </c>
      <c r="AE37195">
        <v>0</v>
      </c>
      <c r="AF37195">
        <v>0</v>
      </c>
      <c r="AG37195">
        <v>0</v>
      </c>
      <c r="AH37195">
        <v>0</v>
      </c>
      <c r="AI37195">
        <v>0</v>
      </c>
      <c r="AJ37195">
        <v>0</v>
      </c>
      <c r="AK37195">
        <v>0</v>
      </c>
      <c r="AL37195">
        <v>0</v>
      </c>
      <c r="AM37195">
        <v>0</v>
      </c>
    </row>
    <row r="37196" spans="1:39" x14ac:dyDescent="0.45">
      <c r="A37196" t="s">
        <v>137079</v>
      </c>
      <c r="B37196" t="s">
        <v>137080</v>
      </c>
      <c r="F37196" t="s">
        <v>114</v>
      </c>
      <c r="G37196" t="s">
        <v>57</v>
      </c>
      <c r="H37196" t="s">
        <v>260</v>
      </c>
      <c r="I37196" t="s">
        <v>2816</v>
      </c>
      <c r="J37196" t="s">
        <v>137081</v>
      </c>
      <c r="K37196" t="s">
        <v>137081</v>
      </c>
      <c r="L37196">
        <v>4</v>
      </c>
      <c r="Q37196" s="1">
        <v>40277</v>
      </c>
      <c r="R37196" s="1">
        <v>40954</v>
      </c>
      <c r="S37196">
        <v>0</v>
      </c>
      <c r="T37196">
        <v>0</v>
      </c>
      <c r="U37196">
        <v>0</v>
      </c>
      <c r="V37196">
        <v>0</v>
      </c>
      <c r="W37196">
        <v>0</v>
      </c>
      <c r="X37196">
        <v>0</v>
      </c>
      <c r="Y37196">
        <v>0</v>
      </c>
      <c r="Z37196">
        <v>0</v>
      </c>
      <c r="AA37196">
        <v>0</v>
      </c>
      <c r="AB37196">
        <v>0</v>
      </c>
      <c r="AC37196">
        <v>0</v>
      </c>
      <c r="AD37196">
        <v>0</v>
      </c>
      <c r="AE37196">
        <v>0</v>
      </c>
      <c r="AF37196">
        <v>0</v>
      </c>
      <c r="AG37196">
        <v>0</v>
      </c>
      <c r="AH37196">
        <v>0</v>
      </c>
      <c r="AI37196">
        <v>0</v>
      </c>
      <c r="AJ37196">
        <v>0</v>
      </c>
      <c r="AK37196">
        <v>0</v>
      </c>
      <c r="AL37196">
        <v>0</v>
      </c>
      <c r="AM37196">
        <v>0</v>
      </c>
    </row>
    <row r="37197" spans="1:39" x14ac:dyDescent="0.45">
      <c r="A37197" t="s">
        <v>137082</v>
      </c>
      <c r="B37197" t="s">
        <v>137083</v>
      </c>
      <c r="C37197" t="s">
        <v>137084</v>
      </c>
      <c r="D37197" t="s">
        <v>137085</v>
      </c>
      <c r="E37197" t="s">
        <v>5267</v>
      </c>
      <c r="F37197" t="s">
        <v>137086</v>
      </c>
      <c r="G37197" t="s">
        <v>57</v>
      </c>
      <c r="H37197" t="s">
        <v>655</v>
      </c>
      <c r="J37197" t="s">
        <v>1470</v>
      </c>
      <c r="K37197" t="s">
        <v>1470</v>
      </c>
      <c r="L37197">
        <v>1</v>
      </c>
      <c r="M37197" s="1">
        <v>28856</v>
      </c>
      <c r="N37197" s="2">
        <v>28856</v>
      </c>
      <c r="O37197" t="s">
        <v>2544</v>
      </c>
      <c r="P37197">
        <v>1979</v>
      </c>
      <c r="Q37197" s="1">
        <v>40905</v>
      </c>
      <c r="R37197" s="1">
        <v>40905</v>
      </c>
      <c r="S37197">
        <v>0</v>
      </c>
      <c r="T37197">
        <v>0</v>
      </c>
      <c r="U37197">
        <v>0</v>
      </c>
      <c r="V37197">
        <v>0</v>
      </c>
      <c r="W37197">
        <v>0</v>
      </c>
      <c r="X37197">
        <v>0</v>
      </c>
      <c r="Y37197">
        <v>0</v>
      </c>
      <c r="Z37197">
        <v>0</v>
      </c>
      <c r="AA37197">
        <v>681759114</v>
      </c>
      <c r="AB37197">
        <v>0</v>
      </c>
      <c r="AC37197">
        <v>0</v>
      </c>
      <c r="AD37197">
        <v>0</v>
      </c>
      <c r="AE37197">
        <v>0</v>
      </c>
      <c r="AF37197">
        <v>0</v>
      </c>
      <c r="AG37197">
        <v>0</v>
      </c>
      <c r="AH37197">
        <v>0</v>
      </c>
      <c r="AI37197">
        <v>0</v>
      </c>
      <c r="AJ37197">
        <v>0</v>
      </c>
      <c r="AK37197">
        <v>0</v>
      </c>
      <c r="AL37197">
        <v>0</v>
      </c>
      <c r="AM37197">
        <v>0</v>
      </c>
    </row>
    <row r="37198" spans="1:39" x14ac:dyDescent="0.45">
      <c r="A37198" t="s">
        <v>137087</v>
      </c>
      <c r="B37198" t="s">
        <v>137088</v>
      </c>
      <c r="C37198" t="s">
        <v>137089</v>
      </c>
      <c r="D37198" t="s">
        <v>137090</v>
      </c>
      <c r="E37198" t="s">
        <v>567</v>
      </c>
      <c r="F37198" s="3">
        <v>25000</v>
      </c>
      <c r="G37198" t="s">
        <v>57</v>
      </c>
      <c r="H37198" t="s">
        <v>46</v>
      </c>
      <c r="I37198" t="s">
        <v>58</v>
      </c>
      <c r="J37198" t="s">
        <v>198</v>
      </c>
      <c r="K37198" t="s">
        <v>199</v>
      </c>
      <c r="L37198">
        <v>1</v>
      </c>
      <c r="M37198" s="1">
        <v>41275</v>
      </c>
      <c r="N37198" s="2">
        <v>41275</v>
      </c>
      <c r="O37198" t="s">
        <v>164</v>
      </c>
      <c r="P37198">
        <v>2013</v>
      </c>
      <c r="Q37198" s="1">
        <v>41518</v>
      </c>
      <c r="R37198" s="1">
        <v>41518</v>
      </c>
      <c r="S37198">
        <v>25000</v>
      </c>
      <c r="T37198">
        <v>0</v>
      </c>
      <c r="U37198">
        <v>0</v>
      </c>
      <c r="V37198">
        <v>0</v>
      </c>
      <c r="W37198">
        <v>0</v>
      </c>
      <c r="X37198">
        <v>0</v>
      </c>
      <c r="Y37198">
        <v>0</v>
      </c>
      <c r="Z37198">
        <v>0</v>
      </c>
      <c r="AA37198">
        <v>0</v>
      </c>
      <c r="AB37198">
        <v>0</v>
      </c>
      <c r="AC37198">
        <v>0</v>
      </c>
      <c r="AD37198">
        <v>0</v>
      </c>
      <c r="AE37198">
        <v>0</v>
      </c>
      <c r="AF37198">
        <v>0</v>
      </c>
      <c r="AG37198">
        <v>0</v>
      </c>
      <c r="AH37198">
        <v>0</v>
      </c>
      <c r="AI37198">
        <v>0</v>
      </c>
      <c r="AJ37198">
        <v>0</v>
      </c>
      <c r="AK37198">
        <v>0</v>
      </c>
      <c r="AL37198">
        <v>0</v>
      </c>
      <c r="AM37198">
        <v>0</v>
      </c>
    </row>
    <row r="37199" spans="1:39" x14ac:dyDescent="0.45">
      <c r="A37199" t="s">
        <v>137091</v>
      </c>
      <c r="B37199" t="s">
        <v>137092</v>
      </c>
      <c r="C37199" t="s">
        <v>137093</v>
      </c>
      <c r="D37199" t="s">
        <v>293</v>
      </c>
      <c r="E37199" t="s">
        <v>294</v>
      </c>
      <c r="F37199" t="s">
        <v>137094</v>
      </c>
      <c r="G37199" t="s">
        <v>57</v>
      </c>
      <c r="H37199" t="s">
        <v>46</v>
      </c>
      <c r="I37199" t="s">
        <v>299</v>
      </c>
      <c r="J37199" t="s">
        <v>300</v>
      </c>
      <c r="K37199" t="s">
        <v>13676</v>
      </c>
      <c r="L37199">
        <v>4</v>
      </c>
      <c r="M37199" s="1">
        <v>36526</v>
      </c>
      <c r="N37199" s="2">
        <v>36526</v>
      </c>
      <c r="O37199" t="s">
        <v>255</v>
      </c>
      <c r="P37199">
        <v>2000</v>
      </c>
      <c r="Q37199" s="1">
        <v>39881</v>
      </c>
      <c r="R37199" s="1">
        <v>41365</v>
      </c>
      <c r="S37199">
        <v>0</v>
      </c>
      <c r="T37199">
        <v>20400000</v>
      </c>
      <c r="U37199">
        <v>0</v>
      </c>
      <c r="V37199">
        <v>0</v>
      </c>
      <c r="W37199">
        <v>0</v>
      </c>
      <c r="X37199">
        <v>0</v>
      </c>
      <c r="Y37199">
        <v>0</v>
      </c>
      <c r="Z37199">
        <v>0</v>
      </c>
      <c r="AA37199">
        <v>11346594</v>
      </c>
      <c r="AB37199">
        <v>0</v>
      </c>
      <c r="AC37199">
        <v>0</v>
      </c>
      <c r="AD37199">
        <v>0</v>
      </c>
      <c r="AE37199">
        <v>0</v>
      </c>
      <c r="AF37199">
        <v>0</v>
      </c>
      <c r="AG37199">
        <v>0</v>
      </c>
      <c r="AH37199">
        <v>0</v>
      </c>
      <c r="AI37199">
        <v>11000000</v>
      </c>
      <c r="AJ37199">
        <v>0</v>
      </c>
      <c r="AK37199">
        <v>0</v>
      </c>
      <c r="AL37199">
        <v>0</v>
      </c>
      <c r="AM37199">
        <v>0</v>
      </c>
    </row>
    <row r="37200" spans="1:39" x14ac:dyDescent="0.45">
      <c r="A37200" t="s">
        <v>137095</v>
      </c>
      <c r="B37200" t="s">
        <v>137096</v>
      </c>
      <c r="C37200" t="s">
        <v>137097</v>
      </c>
      <c r="D37200" t="s">
        <v>389</v>
      </c>
      <c r="E37200" t="s">
        <v>390</v>
      </c>
      <c r="F37200" t="s">
        <v>40658</v>
      </c>
      <c r="G37200" t="s">
        <v>57</v>
      </c>
      <c r="H37200" t="s">
        <v>46</v>
      </c>
      <c r="I37200" t="s">
        <v>169</v>
      </c>
      <c r="J37200" t="s">
        <v>1796</v>
      </c>
      <c r="K37200" t="s">
        <v>42764</v>
      </c>
      <c r="L37200">
        <v>1</v>
      </c>
      <c r="M37200" s="1">
        <v>37257</v>
      </c>
      <c r="N37200" s="2">
        <v>37257</v>
      </c>
      <c r="O37200" t="s">
        <v>554</v>
      </c>
      <c r="P37200">
        <v>2002</v>
      </c>
      <c r="Q37200" s="1">
        <v>39974</v>
      </c>
      <c r="R37200" s="1">
        <v>39974</v>
      </c>
      <c r="S37200">
        <v>0</v>
      </c>
      <c r="T37200">
        <v>833333</v>
      </c>
      <c r="U37200">
        <v>0</v>
      </c>
      <c r="V37200">
        <v>0</v>
      </c>
      <c r="W37200">
        <v>0</v>
      </c>
      <c r="X37200">
        <v>0</v>
      </c>
      <c r="Y37200">
        <v>0</v>
      </c>
      <c r="Z37200">
        <v>0</v>
      </c>
      <c r="AA37200">
        <v>0</v>
      </c>
      <c r="AB37200">
        <v>0</v>
      </c>
      <c r="AC37200">
        <v>0</v>
      </c>
      <c r="AD37200">
        <v>0</v>
      </c>
      <c r="AE37200">
        <v>0</v>
      </c>
      <c r="AF37200">
        <v>0</v>
      </c>
      <c r="AG37200">
        <v>0</v>
      </c>
      <c r="AH37200">
        <v>0</v>
      </c>
      <c r="AI37200">
        <v>0</v>
      </c>
      <c r="AJ37200">
        <v>0</v>
      </c>
      <c r="AK37200">
        <v>0</v>
      </c>
      <c r="AL37200">
        <v>0</v>
      </c>
      <c r="AM37200">
        <v>0</v>
      </c>
    </row>
    <row r="37201" spans="1:39" x14ac:dyDescent="0.45">
      <c r="A37201" t="s">
        <v>137098</v>
      </c>
      <c r="B37201" t="s">
        <v>137099</v>
      </c>
      <c r="C37201" t="s">
        <v>137100</v>
      </c>
      <c r="D37201" t="s">
        <v>755</v>
      </c>
      <c r="E37201" t="s">
        <v>756</v>
      </c>
      <c r="F37201" t="s">
        <v>109</v>
      </c>
      <c r="G37201" t="s">
        <v>57</v>
      </c>
      <c r="H37201" t="s">
        <v>46</v>
      </c>
      <c r="I37201" t="s">
        <v>136</v>
      </c>
      <c r="J37201" t="s">
        <v>1672</v>
      </c>
      <c r="K37201" t="s">
        <v>1672</v>
      </c>
      <c r="L37201">
        <v>1</v>
      </c>
      <c r="Q37201" s="1">
        <v>41820</v>
      </c>
      <c r="R37201" s="1">
        <v>41820</v>
      </c>
      <c r="S37201">
        <v>0</v>
      </c>
      <c r="T37201">
        <v>2000000</v>
      </c>
      <c r="U37201">
        <v>0</v>
      </c>
      <c r="V37201">
        <v>0</v>
      </c>
      <c r="W37201">
        <v>0</v>
      </c>
      <c r="X37201">
        <v>0</v>
      </c>
      <c r="Y37201">
        <v>0</v>
      </c>
      <c r="Z37201">
        <v>0</v>
      </c>
      <c r="AA37201">
        <v>0</v>
      </c>
      <c r="AB37201">
        <v>0</v>
      </c>
      <c r="AC37201">
        <v>0</v>
      </c>
      <c r="AD37201">
        <v>0</v>
      </c>
      <c r="AE37201">
        <v>0</v>
      </c>
      <c r="AF37201">
        <v>0</v>
      </c>
      <c r="AG37201">
        <v>2000000</v>
      </c>
      <c r="AH37201">
        <v>0</v>
      </c>
      <c r="AI37201">
        <v>0</v>
      </c>
      <c r="AJ37201">
        <v>0</v>
      </c>
      <c r="AK37201">
        <v>0</v>
      </c>
      <c r="AL37201">
        <v>0</v>
      </c>
      <c r="AM37201">
        <v>0</v>
      </c>
    </row>
    <row r="37202" spans="1:39" x14ac:dyDescent="0.45">
      <c r="A37202" t="s">
        <v>137101</v>
      </c>
      <c r="B37202" t="s">
        <v>137102</v>
      </c>
      <c r="C37202" t="s">
        <v>137103</v>
      </c>
      <c r="D37202" t="s">
        <v>88</v>
      </c>
      <c r="E37202" t="s">
        <v>89</v>
      </c>
      <c r="F37202" t="s">
        <v>56</v>
      </c>
      <c r="G37202" t="s">
        <v>57</v>
      </c>
      <c r="H37202" t="s">
        <v>46</v>
      </c>
      <c r="I37202" t="s">
        <v>58</v>
      </c>
      <c r="J37202" t="s">
        <v>198</v>
      </c>
      <c r="K37202" t="s">
        <v>199</v>
      </c>
      <c r="L37202">
        <v>1</v>
      </c>
      <c r="M37202" s="1">
        <v>40179</v>
      </c>
      <c r="N37202" s="2">
        <v>40179</v>
      </c>
      <c r="O37202" t="s">
        <v>118</v>
      </c>
      <c r="P37202">
        <v>2010</v>
      </c>
      <c r="Q37202" s="1">
        <v>41814</v>
      </c>
      <c r="R37202" s="1">
        <v>41814</v>
      </c>
      <c r="S37202">
        <v>0</v>
      </c>
      <c r="T37202">
        <v>4000000</v>
      </c>
      <c r="U37202">
        <v>0</v>
      </c>
      <c r="V37202">
        <v>0</v>
      </c>
      <c r="W37202">
        <v>0</v>
      </c>
      <c r="X37202">
        <v>0</v>
      </c>
      <c r="Y37202">
        <v>0</v>
      </c>
      <c r="Z37202">
        <v>0</v>
      </c>
      <c r="AA37202">
        <v>0</v>
      </c>
      <c r="AB37202">
        <v>0</v>
      </c>
      <c r="AC37202">
        <v>0</v>
      </c>
      <c r="AD37202">
        <v>0</v>
      </c>
      <c r="AE37202">
        <v>0</v>
      </c>
      <c r="AF37202">
        <v>0</v>
      </c>
      <c r="AG37202">
        <v>0</v>
      </c>
      <c r="AH37202">
        <v>0</v>
      </c>
      <c r="AI37202">
        <v>0</v>
      </c>
      <c r="AJ37202">
        <v>0</v>
      </c>
      <c r="AK37202">
        <v>0</v>
      </c>
      <c r="AL37202">
        <v>0</v>
      </c>
      <c r="AM37202">
        <v>0</v>
      </c>
    </row>
    <row r="37203" spans="1:39" x14ac:dyDescent="0.45">
      <c r="A37203" t="s">
        <v>137104</v>
      </c>
      <c r="B37203" t="s">
        <v>137105</v>
      </c>
      <c r="C37203" t="s">
        <v>137106</v>
      </c>
      <c r="D37203" t="s">
        <v>137107</v>
      </c>
      <c r="E37203" t="s">
        <v>31433</v>
      </c>
      <c r="F37203" t="s">
        <v>426</v>
      </c>
      <c r="G37203" t="s">
        <v>57</v>
      </c>
      <c r="H37203" t="s">
        <v>46</v>
      </c>
      <c r="I37203" t="s">
        <v>47</v>
      </c>
      <c r="J37203" t="s">
        <v>48</v>
      </c>
      <c r="K37203" t="s">
        <v>49</v>
      </c>
      <c r="L37203">
        <v>1</v>
      </c>
      <c r="M37203" s="1">
        <v>41244</v>
      </c>
      <c r="N37203" s="2">
        <v>41244</v>
      </c>
      <c r="O37203" t="s">
        <v>67</v>
      </c>
      <c r="P37203">
        <v>2012</v>
      </c>
      <c r="Q37203" s="1">
        <v>41685</v>
      </c>
      <c r="R37203" s="1">
        <v>41685</v>
      </c>
      <c r="S37203">
        <v>0</v>
      </c>
      <c r="T37203">
        <v>0</v>
      </c>
      <c r="U37203">
        <v>0</v>
      </c>
      <c r="V37203">
        <v>0</v>
      </c>
      <c r="W37203">
        <v>200000</v>
      </c>
      <c r="X37203">
        <v>0</v>
      </c>
      <c r="Y37203">
        <v>0</v>
      </c>
      <c r="Z37203">
        <v>0</v>
      </c>
      <c r="AA37203">
        <v>0</v>
      </c>
      <c r="AB37203">
        <v>0</v>
      </c>
      <c r="AC37203">
        <v>0</v>
      </c>
      <c r="AD37203">
        <v>0</v>
      </c>
      <c r="AE37203">
        <v>0</v>
      </c>
      <c r="AF37203">
        <v>0</v>
      </c>
      <c r="AG37203">
        <v>0</v>
      </c>
      <c r="AH37203">
        <v>0</v>
      </c>
      <c r="AI37203">
        <v>0</v>
      </c>
      <c r="AJ37203">
        <v>0</v>
      </c>
      <c r="AK37203">
        <v>0</v>
      </c>
      <c r="AL37203">
        <v>0</v>
      </c>
      <c r="AM37203">
        <v>0</v>
      </c>
    </row>
    <row r="37204" spans="1:39" x14ac:dyDescent="0.45">
      <c r="A37204" t="s">
        <v>137108</v>
      </c>
      <c r="B37204" t="s">
        <v>137109</v>
      </c>
      <c r="D37204" t="s">
        <v>1474</v>
      </c>
      <c r="E37204" t="s">
        <v>1475</v>
      </c>
      <c r="F37204" t="s">
        <v>3190</v>
      </c>
      <c r="G37204" t="s">
        <v>57</v>
      </c>
      <c r="H37204" t="s">
        <v>74</v>
      </c>
      <c r="J37204" t="s">
        <v>68176</v>
      </c>
      <c r="K37204" t="s">
        <v>68176</v>
      </c>
      <c r="L37204">
        <v>1</v>
      </c>
      <c r="M37204" s="1">
        <v>35065</v>
      </c>
      <c r="N37204" s="2">
        <v>35065</v>
      </c>
      <c r="O37204" t="s">
        <v>3501</v>
      </c>
      <c r="P37204">
        <v>1996</v>
      </c>
      <c r="Q37204" s="1">
        <v>38468</v>
      </c>
      <c r="R37204" s="1">
        <v>38468</v>
      </c>
      <c r="S37204">
        <v>0</v>
      </c>
      <c r="T37204">
        <v>8500000</v>
      </c>
      <c r="U37204">
        <v>0</v>
      </c>
      <c r="V37204">
        <v>0</v>
      </c>
      <c r="W37204">
        <v>0</v>
      </c>
      <c r="X37204">
        <v>0</v>
      </c>
      <c r="Y37204">
        <v>0</v>
      </c>
      <c r="Z37204">
        <v>0</v>
      </c>
      <c r="AA37204">
        <v>0</v>
      </c>
      <c r="AB37204">
        <v>0</v>
      </c>
      <c r="AC37204">
        <v>0</v>
      </c>
      <c r="AD37204">
        <v>0</v>
      </c>
      <c r="AE37204">
        <v>0</v>
      </c>
      <c r="AF37204">
        <v>0</v>
      </c>
      <c r="AG37204">
        <v>0</v>
      </c>
      <c r="AH37204">
        <v>0</v>
      </c>
      <c r="AI37204">
        <v>0</v>
      </c>
      <c r="AJ37204">
        <v>0</v>
      </c>
      <c r="AK37204">
        <v>0</v>
      </c>
      <c r="AL37204">
        <v>0</v>
      </c>
      <c r="AM37204">
        <v>0</v>
      </c>
    </row>
    <row r="37205" spans="1:39" x14ac:dyDescent="0.45">
      <c r="A37205" t="s">
        <v>137110</v>
      </c>
      <c r="B37205" t="s">
        <v>137111</v>
      </c>
      <c r="C37205" t="s">
        <v>137112</v>
      </c>
      <c r="D37205" t="s">
        <v>1267</v>
      </c>
      <c r="E37205" t="s">
        <v>1268</v>
      </c>
      <c r="F37205" t="s">
        <v>114</v>
      </c>
      <c r="G37205" t="s">
        <v>57</v>
      </c>
      <c r="H37205" t="s">
        <v>46</v>
      </c>
      <c r="I37205" t="s">
        <v>267</v>
      </c>
      <c r="J37205" t="s">
        <v>866</v>
      </c>
      <c r="K37205" t="s">
        <v>14232</v>
      </c>
      <c r="L37205">
        <v>1</v>
      </c>
      <c r="Q37205" s="1">
        <v>38532</v>
      </c>
      <c r="R37205" s="1">
        <v>38532</v>
      </c>
      <c r="S37205">
        <v>0</v>
      </c>
      <c r="T37205">
        <v>0</v>
      </c>
      <c r="U37205">
        <v>0</v>
      </c>
      <c r="V37205">
        <v>0</v>
      </c>
      <c r="W37205">
        <v>0</v>
      </c>
      <c r="X37205">
        <v>0</v>
      </c>
      <c r="Y37205">
        <v>0</v>
      </c>
      <c r="Z37205">
        <v>0</v>
      </c>
      <c r="AA37205">
        <v>0</v>
      </c>
      <c r="AB37205">
        <v>0</v>
      </c>
      <c r="AC37205">
        <v>0</v>
      </c>
      <c r="AD37205">
        <v>0</v>
      </c>
      <c r="AE37205">
        <v>0</v>
      </c>
      <c r="AF37205">
        <v>0</v>
      </c>
      <c r="AG37205">
        <v>0</v>
      </c>
      <c r="AH37205">
        <v>0</v>
      </c>
      <c r="AI37205">
        <v>0</v>
      </c>
      <c r="AJ37205">
        <v>0</v>
      </c>
      <c r="AK37205">
        <v>0</v>
      </c>
      <c r="AL37205">
        <v>0</v>
      </c>
      <c r="AM37205">
        <v>0</v>
      </c>
    </row>
    <row r="37206" spans="1:39" x14ac:dyDescent="0.45">
      <c r="A37206" t="s">
        <v>137113</v>
      </c>
      <c r="B37206" t="s">
        <v>137114</v>
      </c>
      <c r="C37206" t="s">
        <v>137115</v>
      </c>
      <c r="D37206" t="s">
        <v>137116</v>
      </c>
      <c r="E37206" t="s">
        <v>186</v>
      </c>
      <c r="F37206" s="3">
        <v>20000</v>
      </c>
      <c r="G37206" t="s">
        <v>57</v>
      </c>
      <c r="H37206" t="s">
        <v>46</v>
      </c>
      <c r="I37206" t="s">
        <v>47</v>
      </c>
      <c r="J37206" t="s">
        <v>48</v>
      </c>
      <c r="K37206" t="s">
        <v>49</v>
      </c>
      <c r="L37206">
        <v>1</v>
      </c>
      <c r="M37206" s="1">
        <v>41109</v>
      </c>
      <c r="N37206" s="2">
        <v>41091</v>
      </c>
      <c r="O37206" t="s">
        <v>596</v>
      </c>
      <c r="P37206">
        <v>2012</v>
      </c>
      <c r="Q37206" s="1">
        <v>41122</v>
      </c>
      <c r="R37206" s="1">
        <v>41122</v>
      </c>
      <c r="S37206">
        <v>20000</v>
      </c>
      <c r="T37206">
        <v>0</v>
      </c>
      <c r="U37206">
        <v>0</v>
      </c>
      <c r="V37206">
        <v>0</v>
      </c>
      <c r="W37206">
        <v>0</v>
      </c>
      <c r="X37206">
        <v>0</v>
      </c>
      <c r="Y37206">
        <v>0</v>
      </c>
      <c r="Z37206">
        <v>0</v>
      </c>
      <c r="AA37206">
        <v>0</v>
      </c>
      <c r="AB37206">
        <v>0</v>
      </c>
      <c r="AC37206">
        <v>0</v>
      </c>
      <c r="AD37206">
        <v>0</v>
      </c>
      <c r="AE37206">
        <v>0</v>
      </c>
      <c r="AF37206">
        <v>0</v>
      </c>
      <c r="AG37206">
        <v>0</v>
      </c>
      <c r="AH37206">
        <v>0</v>
      </c>
      <c r="AI37206">
        <v>0</v>
      </c>
      <c r="AJ37206">
        <v>0</v>
      </c>
      <c r="AK37206">
        <v>0</v>
      </c>
      <c r="AL37206">
        <v>0</v>
      </c>
      <c r="AM37206">
        <v>0</v>
      </c>
    </row>
    <row r="37207" spans="1:39" x14ac:dyDescent="0.45">
      <c r="A37207" t="s">
        <v>137117</v>
      </c>
      <c r="B37207" t="s">
        <v>137118</v>
      </c>
      <c r="C37207" t="s">
        <v>137119</v>
      </c>
      <c r="D37207" t="s">
        <v>1360</v>
      </c>
      <c r="E37207" t="s">
        <v>1361</v>
      </c>
      <c r="F37207" t="s">
        <v>254</v>
      </c>
      <c r="G37207" t="s">
        <v>45</v>
      </c>
      <c r="H37207" t="s">
        <v>46</v>
      </c>
      <c r="I37207" t="s">
        <v>58</v>
      </c>
      <c r="J37207" t="s">
        <v>198</v>
      </c>
      <c r="K37207" t="s">
        <v>1127</v>
      </c>
      <c r="L37207">
        <v>2</v>
      </c>
      <c r="Q37207" s="1">
        <v>40018</v>
      </c>
      <c r="R37207" s="1">
        <v>40701</v>
      </c>
      <c r="S37207">
        <v>0</v>
      </c>
      <c r="T37207">
        <v>35000000</v>
      </c>
      <c r="U37207">
        <v>0</v>
      </c>
      <c r="V37207">
        <v>0</v>
      </c>
      <c r="W37207">
        <v>0</v>
      </c>
      <c r="X37207">
        <v>0</v>
      </c>
      <c r="Y37207">
        <v>0</v>
      </c>
      <c r="Z37207">
        <v>0</v>
      </c>
      <c r="AA37207">
        <v>0</v>
      </c>
      <c r="AB37207">
        <v>0</v>
      </c>
      <c r="AC37207">
        <v>0</v>
      </c>
      <c r="AD37207">
        <v>0</v>
      </c>
      <c r="AE37207">
        <v>0</v>
      </c>
      <c r="AF37207">
        <v>0</v>
      </c>
      <c r="AG37207">
        <v>0</v>
      </c>
      <c r="AH37207">
        <v>0</v>
      </c>
      <c r="AI37207">
        <v>20000000</v>
      </c>
      <c r="AJ37207">
        <v>0</v>
      </c>
      <c r="AK37207">
        <v>0</v>
      </c>
      <c r="AL37207">
        <v>0</v>
      </c>
      <c r="AM37207">
        <v>0</v>
      </c>
    </row>
    <row r="37208" spans="1:39" x14ac:dyDescent="0.45">
      <c r="A37208" t="s">
        <v>137120</v>
      </c>
      <c r="B37208" t="s">
        <v>137121</v>
      </c>
      <c r="C37208" t="s">
        <v>137122</v>
      </c>
      <c r="D37208" t="s">
        <v>137123</v>
      </c>
      <c r="E37208" t="s">
        <v>3956</v>
      </c>
      <c r="F37208" t="s">
        <v>26305</v>
      </c>
      <c r="G37208" t="s">
        <v>45</v>
      </c>
      <c r="H37208" t="s">
        <v>46</v>
      </c>
      <c r="I37208" t="s">
        <v>47</v>
      </c>
      <c r="J37208" t="s">
        <v>48</v>
      </c>
      <c r="K37208" t="s">
        <v>49</v>
      </c>
      <c r="L37208">
        <v>3</v>
      </c>
      <c r="Q37208" s="1">
        <v>36875</v>
      </c>
      <c r="R37208" s="1">
        <v>40908</v>
      </c>
      <c r="S37208">
        <v>0</v>
      </c>
      <c r="T37208">
        <v>51000000</v>
      </c>
      <c r="U37208">
        <v>0</v>
      </c>
      <c r="V37208">
        <v>0</v>
      </c>
      <c r="W37208">
        <v>0</v>
      </c>
      <c r="X37208">
        <v>0</v>
      </c>
      <c r="Y37208">
        <v>0</v>
      </c>
      <c r="Z37208">
        <v>0</v>
      </c>
      <c r="AA37208">
        <v>0</v>
      </c>
      <c r="AB37208">
        <v>0</v>
      </c>
      <c r="AC37208">
        <v>0</v>
      </c>
      <c r="AD37208">
        <v>0</v>
      </c>
      <c r="AE37208">
        <v>0</v>
      </c>
      <c r="AF37208">
        <v>1000000</v>
      </c>
      <c r="AG37208">
        <v>0</v>
      </c>
      <c r="AH37208">
        <v>0</v>
      </c>
      <c r="AI37208">
        <v>0</v>
      </c>
      <c r="AJ37208">
        <v>0</v>
      </c>
      <c r="AK37208">
        <v>0</v>
      </c>
      <c r="AL37208">
        <v>0</v>
      </c>
      <c r="AM37208">
        <v>0</v>
      </c>
    </row>
    <row r="37209" spans="1:39" x14ac:dyDescent="0.45">
      <c r="A37209" t="s">
        <v>137124</v>
      </c>
      <c r="B37209" t="s">
        <v>137125</v>
      </c>
      <c r="C37209" t="s">
        <v>137126</v>
      </c>
      <c r="D37209" t="s">
        <v>1757</v>
      </c>
      <c r="E37209" t="s">
        <v>1758</v>
      </c>
      <c r="F37209" t="s">
        <v>230</v>
      </c>
      <c r="G37209" t="s">
        <v>57</v>
      </c>
      <c r="H37209" t="s">
        <v>46</v>
      </c>
      <c r="I37209" t="s">
        <v>2361</v>
      </c>
      <c r="J37209" t="s">
        <v>2362</v>
      </c>
      <c r="K37209" t="s">
        <v>15262</v>
      </c>
      <c r="L37209">
        <v>2</v>
      </c>
      <c r="M37209" s="1">
        <v>40544</v>
      </c>
      <c r="N37209" s="2">
        <v>40544</v>
      </c>
      <c r="O37209" t="s">
        <v>528</v>
      </c>
      <c r="P37209">
        <v>2011</v>
      </c>
      <c r="Q37209" s="1">
        <v>41429</v>
      </c>
      <c r="R37209" s="1">
        <v>41704</v>
      </c>
      <c r="S37209">
        <v>2000000</v>
      </c>
      <c r="T37209">
        <v>1000000</v>
      </c>
      <c r="U37209">
        <v>0</v>
      </c>
      <c r="V37209">
        <v>0</v>
      </c>
      <c r="W37209">
        <v>0</v>
      </c>
      <c r="X37209">
        <v>0</v>
      </c>
      <c r="Y37209">
        <v>0</v>
      </c>
      <c r="Z37209">
        <v>0</v>
      </c>
      <c r="AA37209">
        <v>0</v>
      </c>
      <c r="AB37209">
        <v>0</v>
      </c>
      <c r="AC37209">
        <v>0</v>
      </c>
      <c r="AD37209">
        <v>0</v>
      </c>
      <c r="AE37209">
        <v>0</v>
      </c>
      <c r="AF37209">
        <v>0</v>
      </c>
      <c r="AG37209">
        <v>0</v>
      </c>
      <c r="AH37209">
        <v>0</v>
      </c>
      <c r="AI37209">
        <v>0</v>
      </c>
      <c r="AJ37209">
        <v>0</v>
      </c>
      <c r="AK37209">
        <v>0</v>
      </c>
      <c r="AL37209">
        <v>0</v>
      </c>
      <c r="AM37209">
        <v>0</v>
      </c>
    </row>
    <row r="37210" spans="1:39" x14ac:dyDescent="0.45">
      <c r="A37210" t="s">
        <v>137127</v>
      </c>
      <c r="B37210" t="s">
        <v>137128</v>
      </c>
      <c r="C37210" t="s">
        <v>137129</v>
      </c>
      <c r="D37210" t="s">
        <v>137130</v>
      </c>
      <c r="E37210" t="s">
        <v>954</v>
      </c>
      <c r="F37210" t="s">
        <v>44</v>
      </c>
      <c r="G37210" t="s">
        <v>45</v>
      </c>
      <c r="H37210" t="s">
        <v>46</v>
      </c>
      <c r="I37210" t="s">
        <v>47</v>
      </c>
      <c r="J37210" t="s">
        <v>48</v>
      </c>
      <c r="K37210" t="s">
        <v>49</v>
      </c>
      <c r="L37210">
        <v>2</v>
      </c>
      <c r="M37210" s="1">
        <v>39995</v>
      </c>
      <c r="N37210" s="2">
        <v>39995</v>
      </c>
      <c r="O37210" t="s">
        <v>285</v>
      </c>
      <c r="P37210">
        <v>2009</v>
      </c>
      <c r="Q37210" s="1">
        <v>40026</v>
      </c>
      <c r="R37210" s="1">
        <v>40585</v>
      </c>
      <c r="S37210">
        <v>250000</v>
      </c>
      <c r="T37210">
        <v>1500000</v>
      </c>
      <c r="U37210">
        <v>0</v>
      </c>
      <c r="V37210">
        <v>0</v>
      </c>
      <c r="W37210">
        <v>0</v>
      </c>
      <c r="X37210">
        <v>0</v>
      </c>
      <c r="Y37210">
        <v>0</v>
      </c>
      <c r="Z37210">
        <v>0</v>
      </c>
      <c r="AA37210">
        <v>0</v>
      </c>
      <c r="AB37210">
        <v>0</v>
      </c>
      <c r="AC37210">
        <v>0</v>
      </c>
      <c r="AD37210">
        <v>0</v>
      </c>
      <c r="AE37210">
        <v>0</v>
      </c>
      <c r="AF37210">
        <v>0</v>
      </c>
      <c r="AG37210">
        <v>0</v>
      </c>
      <c r="AH37210">
        <v>0</v>
      </c>
      <c r="AI37210">
        <v>0</v>
      </c>
      <c r="AJ37210">
        <v>0</v>
      </c>
      <c r="AK37210">
        <v>0</v>
      </c>
      <c r="AL37210">
        <v>0</v>
      </c>
      <c r="AM37210">
        <v>0</v>
      </c>
    </row>
    <row r="37211" spans="1:39" x14ac:dyDescent="0.45">
      <c r="A37211" t="s">
        <v>137131</v>
      </c>
      <c r="B37211" t="s">
        <v>137132</v>
      </c>
      <c r="C37211" t="s">
        <v>137133</v>
      </c>
      <c r="D37211" t="s">
        <v>434</v>
      </c>
      <c r="E37211" t="s">
        <v>413</v>
      </c>
      <c r="F37211" t="s">
        <v>137134</v>
      </c>
      <c r="G37211" t="s">
        <v>57</v>
      </c>
      <c r="H37211" t="s">
        <v>46</v>
      </c>
      <c r="I37211" t="s">
        <v>821</v>
      </c>
      <c r="J37211" t="s">
        <v>822</v>
      </c>
      <c r="K37211" t="s">
        <v>823</v>
      </c>
      <c r="L37211">
        <v>2</v>
      </c>
      <c r="M37211" s="1">
        <v>41213</v>
      </c>
      <c r="N37211" s="2">
        <v>41183</v>
      </c>
      <c r="O37211" t="s">
        <v>67</v>
      </c>
      <c r="P37211">
        <v>2012</v>
      </c>
      <c r="Q37211" s="1">
        <v>41414</v>
      </c>
      <c r="R37211" s="1">
        <v>41591</v>
      </c>
      <c r="S37211">
        <v>3430000</v>
      </c>
      <c r="T37211">
        <v>0</v>
      </c>
      <c r="U37211">
        <v>0</v>
      </c>
      <c r="V37211">
        <v>0</v>
      </c>
      <c r="W37211">
        <v>0</v>
      </c>
      <c r="X37211">
        <v>0</v>
      </c>
      <c r="Y37211">
        <v>0</v>
      </c>
      <c r="Z37211">
        <v>0</v>
      </c>
      <c r="AA37211">
        <v>0</v>
      </c>
      <c r="AB37211">
        <v>0</v>
      </c>
      <c r="AC37211">
        <v>0</v>
      </c>
      <c r="AD37211">
        <v>0</v>
      </c>
      <c r="AE37211">
        <v>0</v>
      </c>
      <c r="AF37211">
        <v>0</v>
      </c>
      <c r="AG37211">
        <v>0</v>
      </c>
      <c r="AH37211">
        <v>0</v>
      </c>
      <c r="AI37211">
        <v>0</v>
      </c>
      <c r="AJ37211">
        <v>0</v>
      </c>
      <c r="AK37211">
        <v>0</v>
      </c>
      <c r="AL37211">
        <v>0</v>
      </c>
      <c r="AM37211">
        <v>0</v>
      </c>
    </row>
    <row r="37212" spans="1:39" x14ac:dyDescent="0.45">
      <c r="A37212" t="s">
        <v>137135</v>
      </c>
      <c r="B37212" t="s">
        <v>137136</v>
      </c>
      <c r="C37212" t="s">
        <v>137137</v>
      </c>
      <c r="D37212" t="s">
        <v>137138</v>
      </c>
      <c r="E37212" t="s">
        <v>99843</v>
      </c>
      <c r="F37212" t="s">
        <v>9907</v>
      </c>
      <c r="G37212" t="s">
        <v>57</v>
      </c>
      <c r="H37212" t="s">
        <v>46</v>
      </c>
      <c r="I37212" t="s">
        <v>47</v>
      </c>
      <c r="J37212" t="s">
        <v>48</v>
      </c>
      <c r="K37212" t="s">
        <v>49</v>
      </c>
      <c r="L37212">
        <v>4</v>
      </c>
      <c r="M37212" s="1">
        <v>40739</v>
      </c>
      <c r="N37212" s="2">
        <v>40725</v>
      </c>
      <c r="O37212" t="s">
        <v>250</v>
      </c>
      <c r="P37212">
        <v>2011</v>
      </c>
      <c r="Q37212" s="1">
        <v>40584</v>
      </c>
      <c r="R37212" s="1">
        <v>41456</v>
      </c>
      <c r="S37212">
        <v>1650000</v>
      </c>
      <c r="T37212">
        <v>0</v>
      </c>
      <c r="U37212">
        <v>0</v>
      </c>
      <c r="V37212">
        <v>0</v>
      </c>
      <c r="W37212">
        <v>0</v>
      </c>
      <c r="X37212">
        <v>0</v>
      </c>
      <c r="Y37212">
        <v>0</v>
      </c>
      <c r="Z37212">
        <v>0</v>
      </c>
      <c r="AA37212">
        <v>0</v>
      </c>
      <c r="AB37212">
        <v>0</v>
      </c>
      <c r="AC37212">
        <v>0</v>
      </c>
      <c r="AD37212">
        <v>0</v>
      </c>
      <c r="AE37212">
        <v>0</v>
      </c>
      <c r="AF37212">
        <v>0</v>
      </c>
      <c r="AG37212">
        <v>0</v>
      </c>
      <c r="AH37212">
        <v>0</v>
      </c>
      <c r="AI37212">
        <v>0</v>
      </c>
      <c r="AJ37212">
        <v>0</v>
      </c>
      <c r="AK37212">
        <v>0</v>
      </c>
      <c r="AL37212">
        <v>0</v>
      </c>
      <c r="AM37212">
        <v>0</v>
      </c>
    </row>
    <row r="37213" spans="1:39" x14ac:dyDescent="0.45">
      <c r="A37213" t="s">
        <v>137139</v>
      </c>
      <c r="B37213" t="s">
        <v>137140</v>
      </c>
      <c r="D37213" t="s">
        <v>88</v>
      </c>
      <c r="E37213" t="s">
        <v>89</v>
      </c>
      <c r="F37213" t="s">
        <v>114</v>
      </c>
      <c r="G37213" t="s">
        <v>57</v>
      </c>
      <c r="H37213" t="s">
        <v>260</v>
      </c>
      <c r="I37213" t="s">
        <v>261</v>
      </c>
      <c r="J37213" t="s">
        <v>262</v>
      </c>
      <c r="K37213" t="s">
        <v>262</v>
      </c>
      <c r="L37213">
        <v>1</v>
      </c>
      <c r="M37213" s="1">
        <v>40299</v>
      </c>
      <c r="N37213" s="2">
        <v>40299</v>
      </c>
      <c r="O37213" t="s">
        <v>1166</v>
      </c>
      <c r="P37213">
        <v>2010</v>
      </c>
      <c r="Q37213" s="1">
        <v>41909</v>
      </c>
      <c r="R37213" s="1">
        <v>41909</v>
      </c>
      <c r="S37213">
        <v>0</v>
      </c>
      <c r="T37213">
        <v>0</v>
      </c>
      <c r="U37213">
        <v>0</v>
      </c>
      <c r="V37213">
        <v>0</v>
      </c>
      <c r="W37213">
        <v>0</v>
      </c>
      <c r="X37213">
        <v>0</v>
      </c>
      <c r="Y37213">
        <v>0</v>
      </c>
      <c r="Z37213">
        <v>0</v>
      </c>
      <c r="AA37213">
        <v>0</v>
      </c>
      <c r="AB37213">
        <v>0</v>
      </c>
      <c r="AC37213">
        <v>0</v>
      </c>
      <c r="AD37213">
        <v>0</v>
      </c>
      <c r="AE37213">
        <v>0</v>
      </c>
      <c r="AF37213">
        <v>0</v>
      </c>
      <c r="AG37213">
        <v>0</v>
      </c>
      <c r="AH37213">
        <v>0</v>
      </c>
      <c r="AI37213">
        <v>0</v>
      </c>
      <c r="AJ37213">
        <v>0</v>
      </c>
      <c r="AK37213">
        <v>0</v>
      </c>
      <c r="AL37213">
        <v>0</v>
      </c>
      <c r="AM37213">
        <v>0</v>
      </c>
    </row>
    <row r="37214" spans="1:39" x14ac:dyDescent="0.45">
      <c r="A37214" t="s">
        <v>137141</v>
      </c>
      <c r="B37214" t="s">
        <v>137142</v>
      </c>
      <c r="C37214" t="s">
        <v>137143</v>
      </c>
      <c r="D37214" t="s">
        <v>1360</v>
      </c>
      <c r="E37214" t="s">
        <v>1361</v>
      </c>
      <c r="F37214" t="s">
        <v>137144</v>
      </c>
      <c r="G37214" t="s">
        <v>57</v>
      </c>
      <c r="H37214" t="s">
        <v>214</v>
      </c>
      <c r="J37214" t="s">
        <v>4136</v>
      </c>
      <c r="K37214" t="s">
        <v>137145</v>
      </c>
      <c r="L37214">
        <v>1</v>
      </c>
      <c r="M37214" s="1">
        <v>37257</v>
      </c>
      <c r="N37214" s="2">
        <v>37257</v>
      </c>
      <c r="O37214" t="s">
        <v>554</v>
      </c>
      <c r="P37214">
        <v>2002</v>
      </c>
      <c r="Q37214" s="1">
        <v>39332</v>
      </c>
      <c r="R37214" s="1">
        <v>39332</v>
      </c>
      <c r="S37214">
        <v>0</v>
      </c>
      <c r="T37214">
        <v>6330000</v>
      </c>
      <c r="U37214">
        <v>0</v>
      </c>
      <c r="V37214">
        <v>0</v>
      </c>
      <c r="W37214">
        <v>0</v>
      </c>
      <c r="X37214">
        <v>0</v>
      </c>
      <c r="Y37214">
        <v>0</v>
      </c>
      <c r="Z37214">
        <v>0</v>
      </c>
      <c r="AA37214">
        <v>0</v>
      </c>
      <c r="AB37214">
        <v>0</v>
      </c>
      <c r="AC37214">
        <v>0</v>
      </c>
      <c r="AD37214">
        <v>0</v>
      </c>
      <c r="AE37214">
        <v>0</v>
      </c>
      <c r="AF37214">
        <v>0</v>
      </c>
      <c r="AG37214">
        <v>6330000</v>
      </c>
      <c r="AH37214">
        <v>0</v>
      </c>
      <c r="AI37214">
        <v>0</v>
      </c>
      <c r="AJ37214">
        <v>0</v>
      </c>
      <c r="AK37214">
        <v>0</v>
      </c>
      <c r="AL37214">
        <v>0</v>
      </c>
      <c r="AM37214">
        <v>0</v>
      </c>
    </row>
    <row r="37215" spans="1:39" x14ac:dyDescent="0.45">
      <c r="A37215" t="s">
        <v>137146</v>
      </c>
      <c r="B37215" t="s">
        <v>137147</v>
      </c>
      <c r="C37215" t="s">
        <v>137148</v>
      </c>
      <c r="D37215" t="s">
        <v>176</v>
      </c>
      <c r="E37215" t="s">
        <v>177</v>
      </c>
      <c r="F37215" t="s">
        <v>137149</v>
      </c>
      <c r="G37215" t="s">
        <v>57</v>
      </c>
      <c r="H37215" t="s">
        <v>46</v>
      </c>
      <c r="I37215" t="s">
        <v>58</v>
      </c>
      <c r="J37215" t="s">
        <v>2378</v>
      </c>
      <c r="K37215" t="s">
        <v>17682</v>
      </c>
      <c r="L37215">
        <v>2</v>
      </c>
      <c r="M37215" s="1">
        <v>38718</v>
      </c>
      <c r="N37215" s="2">
        <v>38718</v>
      </c>
      <c r="O37215" t="s">
        <v>430</v>
      </c>
      <c r="P37215">
        <v>2006</v>
      </c>
      <c r="Q37215" s="1">
        <v>41097</v>
      </c>
      <c r="R37215" s="1">
        <v>41425</v>
      </c>
      <c r="S37215">
        <v>0</v>
      </c>
      <c r="T37215">
        <v>9430480</v>
      </c>
      <c r="U37215">
        <v>0</v>
      </c>
      <c r="V37215">
        <v>0</v>
      </c>
      <c r="W37215">
        <v>0</v>
      </c>
      <c r="X37215">
        <v>0</v>
      </c>
      <c r="Y37215">
        <v>0</v>
      </c>
      <c r="Z37215">
        <v>0</v>
      </c>
      <c r="AA37215">
        <v>0</v>
      </c>
      <c r="AB37215">
        <v>0</v>
      </c>
      <c r="AC37215">
        <v>0</v>
      </c>
      <c r="AD37215">
        <v>0</v>
      </c>
      <c r="AE37215">
        <v>0</v>
      </c>
      <c r="AF37215">
        <v>0</v>
      </c>
      <c r="AG37215">
        <v>0</v>
      </c>
      <c r="AH37215">
        <v>0</v>
      </c>
      <c r="AI37215">
        <v>0</v>
      </c>
      <c r="AJ37215">
        <v>0</v>
      </c>
      <c r="AK37215">
        <v>0</v>
      </c>
      <c r="AL37215">
        <v>0</v>
      </c>
      <c r="AM37215">
        <v>0</v>
      </c>
    </row>
    <row r="37216" spans="1:39" x14ac:dyDescent="0.45">
      <c r="A37216" t="s">
        <v>137150</v>
      </c>
      <c r="B37216" t="s">
        <v>137151</v>
      </c>
      <c r="C37216" t="s">
        <v>137152</v>
      </c>
      <c r="D37216" t="s">
        <v>176</v>
      </c>
      <c r="E37216" t="s">
        <v>177</v>
      </c>
      <c r="F37216" t="s">
        <v>114</v>
      </c>
      <c r="G37216" t="s">
        <v>57</v>
      </c>
      <c r="H37216" t="s">
        <v>223</v>
      </c>
      <c r="J37216" t="s">
        <v>311</v>
      </c>
      <c r="K37216" t="s">
        <v>311</v>
      </c>
      <c r="L37216">
        <v>1</v>
      </c>
      <c r="M37216" s="1">
        <v>38261</v>
      </c>
      <c r="N37216" s="2">
        <v>38261</v>
      </c>
      <c r="O37216" t="s">
        <v>2508</v>
      </c>
      <c r="P37216">
        <v>2004</v>
      </c>
      <c r="Q37216" s="1">
        <v>38473</v>
      </c>
      <c r="R37216" s="1">
        <v>38473</v>
      </c>
      <c r="S37216">
        <v>0</v>
      </c>
      <c r="T37216">
        <v>0</v>
      </c>
      <c r="U37216">
        <v>0</v>
      </c>
      <c r="V37216">
        <v>0</v>
      </c>
      <c r="W37216">
        <v>0</v>
      </c>
      <c r="X37216">
        <v>0</v>
      </c>
      <c r="Y37216">
        <v>0</v>
      </c>
      <c r="Z37216">
        <v>0</v>
      </c>
      <c r="AA37216">
        <v>0</v>
      </c>
      <c r="AB37216">
        <v>0</v>
      </c>
      <c r="AC37216">
        <v>0</v>
      </c>
      <c r="AD37216">
        <v>0</v>
      </c>
      <c r="AE37216">
        <v>0</v>
      </c>
      <c r="AF37216">
        <v>0</v>
      </c>
      <c r="AG37216">
        <v>0</v>
      </c>
      <c r="AH37216">
        <v>0</v>
      </c>
      <c r="AI37216">
        <v>0</v>
      </c>
      <c r="AJ37216">
        <v>0</v>
      </c>
      <c r="AK37216">
        <v>0</v>
      </c>
      <c r="AL37216">
        <v>0</v>
      </c>
      <c r="AM37216">
        <v>0</v>
      </c>
    </row>
    <row r="37217" spans="1:39" x14ac:dyDescent="0.45">
      <c r="A37217" t="s">
        <v>137153</v>
      </c>
      <c r="B37217" t="s">
        <v>137154</v>
      </c>
      <c r="C37217" t="s">
        <v>137155</v>
      </c>
      <c r="D37217" t="s">
        <v>176</v>
      </c>
      <c r="E37217" t="s">
        <v>177</v>
      </c>
      <c r="F37217" t="s">
        <v>114</v>
      </c>
      <c r="H37217" t="s">
        <v>475</v>
      </c>
      <c r="J37217" t="s">
        <v>1274</v>
      </c>
      <c r="L37217">
        <v>2</v>
      </c>
      <c r="M37217" s="1">
        <v>37987</v>
      </c>
      <c r="N37217" s="2">
        <v>37987</v>
      </c>
      <c r="O37217" t="s">
        <v>452</v>
      </c>
      <c r="P37217">
        <v>2004</v>
      </c>
      <c r="Q37217" s="1">
        <v>38200</v>
      </c>
      <c r="R37217" s="1">
        <v>41331</v>
      </c>
      <c r="S37217">
        <v>0</v>
      </c>
      <c r="T37217">
        <v>0</v>
      </c>
      <c r="U37217">
        <v>0</v>
      </c>
      <c r="V37217">
        <v>0</v>
      </c>
      <c r="W37217">
        <v>0</v>
      </c>
      <c r="X37217">
        <v>0</v>
      </c>
      <c r="Y37217">
        <v>0</v>
      </c>
      <c r="Z37217">
        <v>0</v>
      </c>
      <c r="AA37217">
        <v>0</v>
      </c>
      <c r="AB37217">
        <v>0</v>
      </c>
      <c r="AC37217">
        <v>0</v>
      </c>
      <c r="AD37217">
        <v>0</v>
      </c>
      <c r="AE37217">
        <v>0</v>
      </c>
      <c r="AF37217">
        <v>0</v>
      </c>
      <c r="AG37217">
        <v>0</v>
      </c>
      <c r="AH37217">
        <v>0</v>
      </c>
      <c r="AI37217">
        <v>0</v>
      </c>
      <c r="AJ37217">
        <v>0</v>
      </c>
      <c r="AK37217">
        <v>0</v>
      </c>
      <c r="AL37217">
        <v>0</v>
      </c>
      <c r="AM37217">
        <v>0</v>
      </c>
    </row>
    <row r="37218" spans="1:39" x14ac:dyDescent="0.45">
      <c r="A37218" t="s">
        <v>137156</v>
      </c>
      <c r="B37218" t="s">
        <v>137157</v>
      </c>
      <c r="C37218" t="s">
        <v>137158</v>
      </c>
      <c r="D37218" t="s">
        <v>110952</v>
      </c>
      <c r="E37218" t="s">
        <v>462</v>
      </c>
      <c r="F37218" t="s">
        <v>4032</v>
      </c>
      <c r="G37218" t="s">
        <v>101</v>
      </c>
      <c r="H37218" t="s">
        <v>46</v>
      </c>
      <c r="I37218" t="s">
        <v>821</v>
      </c>
      <c r="J37218" t="s">
        <v>822</v>
      </c>
      <c r="K37218" t="s">
        <v>823</v>
      </c>
      <c r="L37218">
        <v>2</v>
      </c>
      <c r="Q37218" s="1">
        <v>39295</v>
      </c>
      <c r="R37218" s="1">
        <v>39384</v>
      </c>
      <c r="S37218">
        <v>15000</v>
      </c>
      <c r="T37218">
        <v>0</v>
      </c>
      <c r="U37218">
        <v>0</v>
      </c>
      <c r="V37218">
        <v>0</v>
      </c>
      <c r="W37218">
        <v>0</v>
      </c>
      <c r="X37218">
        <v>0</v>
      </c>
      <c r="Y37218">
        <v>250000</v>
      </c>
      <c r="Z37218">
        <v>0</v>
      </c>
      <c r="AA37218">
        <v>0</v>
      </c>
      <c r="AB37218">
        <v>0</v>
      </c>
      <c r="AC37218">
        <v>0</v>
      </c>
      <c r="AD37218">
        <v>0</v>
      </c>
      <c r="AE37218">
        <v>0</v>
      </c>
      <c r="AF37218">
        <v>0</v>
      </c>
      <c r="AG37218">
        <v>0</v>
      </c>
      <c r="AH37218">
        <v>0</v>
      </c>
      <c r="AI37218">
        <v>0</v>
      </c>
      <c r="AJ37218">
        <v>0</v>
      </c>
      <c r="AK37218">
        <v>0</v>
      </c>
      <c r="AL37218">
        <v>0</v>
      </c>
      <c r="AM37218">
        <v>0</v>
      </c>
    </row>
    <row r="37219" spans="1:39" x14ac:dyDescent="0.45">
      <c r="A37219" t="s">
        <v>137159</v>
      </c>
      <c r="B37219" t="s">
        <v>137160</v>
      </c>
      <c r="C37219" t="s">
        <v>137161</v>
      </c>
      <c r="D37219" t="s">
        <v>137162</v>
      </c>
      <c r="E37219" t="s">
        <v>793</v>
      </c>
      <c r="F37219" t="s">
        <v>1680</v>
      </c>
      <c r="G37219" t="s">
        <v>45</v>
      </c>
      <c r="H37219" t="s">
        <v>74</v>
      </c>
      <c r="J37219" t="s">
        <v>75</v>
      </c>
      <c r="K37219" t="s">
        <v>75</v>
      </c>
      <c r="L37219">
        <v>1</v>
      </c>
      <c r="Q37219" s="1">
        <v>36340</v>
      </c>
      <c r="R37219" s="1">
        <v>36340</v>
      </c>
      <c r="S37219">
        <v>0</v>
      </c>
      <c r="T37219">
        <v>0</v>
      </c>
      <c r="U37219">
        <v>0</v>
      </c>
      <c r="V37219">
        <v>3500000</v>
      </c>
      <c r="W37219">
        <v>0</v>
      </c>
      <c r="X37219">
        <v>0</v>
      </c>
      <c r="Y37219">
        <v>0</v>
      </c>
      <c r="Z37219">
        <v>0</v>
      </c>
      <c r="AA37219">
        <v>0</v>
      </c>
      <c r="AB37219">
        <v>0</v>
      </c>
      <c r="AC37219">
        <v>0</v>
      </c>
      <c r="AD37219">
        <v>0</v>
      </c>
      <c r="AE37219">
        <v>0</v>
      </c>
      <c r="AF37219">
        <v>0</v>
      </c>
      <c r="AG37219">
        <v>0</v>
      </c>
      <c r="AH37219">
        <v>0</v>
      </c>
      <c r="AI37219">
        <v>0</v>
      </c>
      <c r="AJ37219">
        <v>0</v>
      </c>
      <c r="AK37219">
        <v>0</v>
      </c>
      <c r="AL37219">
        <v>0</v>
      </c>
      <c r="AM37219">
        <v>0</v>
      </c>
    </row>
    <row r="37220" spans="1:39" x14ac:dyDescent="0.45">
      <c r="A37220" t="s">
        <v>137163</v>
      </c>
      <c r="B37220" t="s">
        <v>137164</v>
      </c>
      <c r="C37220" t="s">
        <v>137165</v>
      </c>
      <c r="D37220" t="s">
        <v>98</v>
      </c>
      <c r="E37220" t="s">
        <v>99</v>
      </c>
      <c r="F37220" t="s">
        <v>10872</v>
      </c>
      <c r="G37220" t="s">
        <v>45</v>
      </c>
      <c r="H37220" t="s">
        <v>46</v>
      </c>
      <c r="I37220" t="s">
        <v>299</v>
      </c>
      <c r="J37220" t="s">
        <v>300</v>
      </c>
      <c r="K37220" t="s">
        <v>2030</v>
      </c>
      <c r="L37220">
        <v>2</v>
      </c>
      <c r="Q37220" s="1">
        <v>39658</v>
      </c>
      <c r="R37220" s="1">
        <v>40281</v>
      </c>
      <c r="S37220">
        <v>0</v>
      </c>
      <c r="T37220">
        <v>14500000</v>
      </c>
      <c r="U37220">
        <v>0</v>
      </c>
      <c r="V37220">
        <v>0</v>
      </c>
      <c r="W37220">
        <v>0</v>
      </c>
      <c r="X37220">
        <v>0</v>
      </c>
      <c r="Y37220">
        <v>0</v>
      </c>
      <c r="Z37220">
        <v>0</v>
      </c>
      <c r="AA37220">
        <v>0</v>
      </c>
      <c r="AB37220">
        <v>0</v>
      </c>
      <c r="AC37220">
        <v>0</v>
      </c>
      <c r="AD37220">
        <v>0</v>
      </c>
      <c r="AE37220">
        <v>0</v>
      </c>
      <c r="AF37220">
        <v>0</v>
      </c>
      <c r="AG37220">
        <v>0</v>
      </c>
      <c r="AH37220">
        <v>7500000</v>
      </c>
      <c r="AI37220">
        <v>0</v>
      </c>
      <c r="AJ37220">
        <v>0</v>
      </c>
      <c r="AK37220">
        <v>0</v>
      </c>
      <c r="AL37220">
        <v>0</v>
      </c>
      <c r="AM37220">
        <v>0</v>
      </c>
    </row>
    <row r="37221" spans="1:39" x14ac:dyDescent="0.45">
      <c r="A37221" t="s">
        <v>137166</v>
      </c>
      <c r="B37221" t="s">
        <v>137167</v>
      </c>
      <c r="C37221" t="s">
        <v>137168</v>
      </c>
      <c r="D37221" t="s">
        <v>137169</v>
      </c>
      <c r="E37221" t="s">
        <v>177</v>
      </c>
      <c r="F37221" t="s">
        <v>137170</v>
      </c>
      <c r="G37221" t="s">
        <v>57</v>
      </c>
      <c r="H37221" t="s">
        <v>1146</v>
      </c>
      <c r="J37221" t="s">
        <v>1147</v>
      </c>
      <c r="K37221" t="s">
        <v>1147</v>
      </c>
      <c r="L37221">
        <v>1</v>
      </c>
      <c r="M37221" s="1">
        <v>39814</v>
      </c>
      <c r="N37221" s="2">
        <v>39814</v>
      </c>
      <c r="O37221" t="s">
        <v>188</v>
      </c>
      <c r="P37221">
        <v>2009</v>
      </c>
      <c r="Q37221" s="1">
        <v>40422</v>
      </c>
      <c r="R37221" s="1">
        <v>40422</v>
      </c>
      <c r="S37221">
        <v>0</v>
      </c>
      <c r="T37221">
        <v>0</v>
      </c>
      <c r="U37221">
        <v>0</v>
      </c>
      <c r="V37221">
        <v>0</v>
      </c>
      <c r="W37221">
        <v>0</v>
      </c>
      <c r="X37221">
        <v>0</v>
      </c>
      <c r="Y37221">
        <v>980392</v>
      </c>
      <c r="Z37221">
        <v>0</v>
      </c>
      <c r="AA37221">
        <v>0</v>
      </c>
      <c r="AB37221">
        <v>0</v>
      </c>
      <c r="AC37221">
        <v>0</v>
      </c>
      <c r="AD37221">
        <v>0</v>
      </c>
      <c r="AE37221">
        <v>0</v>
      </c>
      <c r="AF37221">
        <v>0</v>
      </c>
      <c r="AG37221">
        <v>0</v>
      </c>
      <c r="AH37221">
        <v>0</v>
      </c>
      <c r="AI37221">
        <v>0</v>
      </c>
      <c r="AJ37221">
        <v>0</v>
      </c>
      <c r="AK37221">
        <v>0</v>
      </c>
      <c r="AL37221">
        <v>0</v>
      </c>
      <c r="AM37221">
        <v>0</v>
      </c>
    </row>
    <row r="37222" spans="1:39" x14ac:dyDescent="0.45">
      <c r="A37222" t="s">
        <v>137171</v>
      </c>
      <c r="B37222" t="s">
        <v>137172</v>
      </c>
      <c r="C37222" t="s">
        <v>137173</v>
      </c>
      <c r="D37222" t="s">
        <v>4803</v>
      </c>
      <c r="E37222" t="s">
        <v>4804</v>
      </c>
      <c r="F37222" t="s">
        <v>137174</v>
      </c>
      <c r="G37222" t="s">
        <v>57</v>
      </c>
      <c r="H37222" t="s">
        <v>508</v>
      </c>
      <c r="J37222" t="s">
        <v>23759</v>
      </c>
      <c r="K37222" t="s">
        <v>23759</v>
      </c>
      <c r="L37222">
        <v>2</v>
      </c>
      <c r="M37222" s="1">
        <v>38498</v>
      </c>
      <c r="N37222" s="2">
        <v>38473</v>
      </c>
      <c r="O37222" t="s">
        <v>1808</v>
      </c>
      <c r="P37222">
        <v>2005</v>
      </c>
      <c r="Q37222" s="1">
        <v>38943</v>
      </c>
      <c r="R37222" s="1">
        <v>39496</v>
      </c>
      <c r="S37222">
        <v>0</v>
      </c>
      <c r="T37222">
        <v>769000</v>
      </c>
      <c r="U37222">
        <v>0</v>
      </c>
      <c r="V37222">
        <v>0</v>
      </c>
      <c r="W37222">
        <v>0</v>
      </c>
      <c r="X37222">
        <v>0</v>
      </c>
      <c r="Y37222">
        <v>0</v>
      </c>
      <c r="Z37222">
        <v>0</v>
      </c>
      <c r="AA37222">
        <v>0</v>
      </c>
      <c r="AB37222">
        <v>0</v>
      </c>
      <c r="AC37222">
        <v>0</v>
      </c>
      <c r="AD37222">
        <v>0</v>
      </c>
      <c r="AE37222">
        <v>0</v>
      </c>
      <c r="AF37222">
        <v>0</v>
      </c>
      <c r="AG37222">
        <v>159000</v>
      </c>
      <c r="AH37222">
        <v>610000</v>
      </c>
      <c r="AI37222">
        <v>0</v>
      </c>
      <c r="AJ37222">
        <v>0</v>
      </c>
      <c r="AK37222">
        <v>0</v>
      </c>
      <c r="AL37222">
        <v>0</v>
      </c>
      <c r="AM37222">
        <v>0</v>
      </c>
    </row>
    <row r="37223" spans="1:39" x14ac:dyDescent="0.45">
      <c r="A37223" t="s">
        <v>137175</v>
      </c>
      <c r="B37223" t="s">
        <v>137176</v>
      </c>
      <c r="C37223" t="s">
        <v>137177</v>
      </c>
      <c r="D37223" t="s">
        <v>26916</v>
      </c>
      <c r="E37223" t="s">
        <v>108</v>
      </c>
      <c r="F37223" t="s">
        <v>46310</v>
      </c>
      <c r="G37223" t="s">
        <v>101</v>
      </c>
      <c r="H37223" t="s">
        <v>46</v>
      </c>
      <c r="I37223" t="s">
        <v>299</v>
      </c>
      <c r="J37223" t="s">
        <v>300</v>
      </c>
      <c r="K37223" t="s">
        <v>300</v>
      </c>
      <c r="L37223">
        <v>1</v>
      </c>
      <c r="M37223" s="1">
        <v>40544</v>
      </c>
      <c r="N37223" s="2">
        <v>40544</v>
      </c>
      <c r="O37223" t="s">
        <v>528</v>
      </c>
      <c r="P37223">
        <v>2011</v>
      </c>
      <c r="Q37223" s="1">
        <v>40544</v>
      </c>
      <c r="R37223" s="1">
        <v>40544</v>
      </c>
      <c r="S37223">
        <v>305000</v>
      </c>
      <c r="T37223">
        <v>0</v>
      </c>
      <c r="U37223">
        <v>0</v>
      </c>
      <c r="V37223">
        <v>0</v>
      </c>
      <c r="W37223">
        <v>0</v>
      </c>
      <c r="X37223">
        <v>0</v>
      </c>
      <c r="Y37223">
        <v>0</v>
      </c>
      <c r="Z37223">
        <v>0</v>
      </c>
      <c r="AA37223">
        <v>0</v>
      </c>
      <c r="AB37223">
        <v>0</v>
      </c>
      <c r="AC37223">
        <v>0</v>
      </c>
      <c r="AD37223">
        <v>0</v>
      </c>
      <c r="AE37223">
        <v>0</v>
      </c>
      <c r="AF37223">
        <v>0</v>
      </c>
      <c r="AG37223">
        <v>0</v>
      </c>
      <c r="AH37223">
        <v>0</v>
      </c>
      <c r="AI37223">
        <v>0</v>
      </c>
      <c r="AJ37223">
        <v>0</v>
      </c>
      <c r="AK37223">
        <v>0</v>
      </c>
      <c r="AL37223">
        <v>0</v>
      </c>
      <c r="AM37223">
        <v>0</v>
      </c>
    </row>
    <row r="37224" spans="1:39" x14ac:dyDescent="0.45">
      <c r="A37224" t="s">
        <v>137178</v>
      </c>
      <c r="B37224" t="s">
        <v>137179</v>
      </c>
      <c r="C37224" t="s">
        <v>137180</v>
      </c>
      <c r="D37224" t="s">
        <v>137181</v>
      </c>
      <c r="E37224" t="s">
        <v>99</v>
      </c>
      <c r="F37224" t="s">
        <v>137182</v>
      </c>
      <c r="G37224" t="s">
        <v>57</v>
      </c>
      <c r="H37224" t="s">
        <v>46</v>
      </c>
      <c r="I37224" t="s">
        <v>58</v>
      </c>
      <c r="J37224" t="s">
        <v>198</v>
      </c>
      <c r="K37224" t="s">
        <v>1623</v>
      </c>
      <c r="L37224">
        <v>2</v>
      </c>
      <c r="M37224" s="1">
        <v>37987</v>
      </c>
      <c r="N37224" s="2">
        <v>37987</v>
      </c>
      <c r="O37224" t="s">
        <v>452</v>
      </c>
      <c r="P37224">
        <v>2004</v>
      </c>
      <c r="Q37224" s="1">
        <v>41096</v>
      </c>
      <c r="R37224" s="1">
        <v>41193</v>
      </c>
      <c r="S37224">
        <v>0</v>
      </c>
      <c r="T37224">
        <v>3557165</v>
      </c>
      <c r="U37224">
        <v>0</v>
      </c>
      <c r="V37224">
        <v>0</v>
      </c>
      <c r="W37224">
        <v>500000</v>
      </c>
      <c r="X37224">
        <v>0</v>
      </c>
      <c r="Y37224">
        <v>0</v>
      </c>
      <c r="Z37224">
        <v>0</v>
      </c>
      <c r="AA37224">
        <v>0</v>
      </c>
      <c r="AB37224">
        <v>0</v>
      </c>
      <c r="AC37224">
        <v>0</v>
      </c>
      <c r="AD37224">
        <v>0</v>
      </c>
      <c r="AE37224">
        <v>0</v>
      </c>
      <c r="AF37224">
        <v>0</v>
      </c>
      <c r="AG37224">
        <v>0</v>
      </c>
      <c r="AH37224">
        <v>0</v>
      </c>
      <c r="AI37224">
        <v>0</v>
      </c>
      <c r="AJ37224">
        <v>0</v>
      </c>
      <c r="AK37224">
        <v>0</v>
      </c>
      <c r="AL37224">
        <v>0</v>
      </c>
      <c r="AM37224">
        <v>0</v>
      </c>
    </row>
    <row r="37225" spans="1:39" x14ac:dyDescent="0.45">
      <c r="A37225" t="s">
        <v>137183</v>
      </c>
      <c r="B37225" t="s">
        <v>137184</v>
      </c>
      <c r="C37225" t="s">
        <v>137185</v>
      </c>
      <c r="D37225" t="s">
        <v>558</v>
      </c>
      <c r="E37225" t="s">
        <v>559</v>
      </c>
      <c r="F37225" t="s">
        <v>109</v>
      </c>
      <c r="G37225" t="s">
        <v>57</v>
      </c>
      <c r="H37225" t="s">
        <v>46</v>
      </c>
      <c r="I37225" t="s">
        <v>6730</v>
      </c>
      <c r="J37225" t="s">
        <v>641</v>
      </c>
      <c r="K37225" t="s">
        <v>6731</v>
      </c>
      <c r="L37225">
        <v>1</v>
      </c>
      <c r="Q37225" s="1">
        <v>39630</v>
      </c>
      <c r="R37225" s="1">
        <v>39630</v>
      </c>
      <c r="S37225">
        <v>0</v>
      </c>
      <c r="T37225">
        <v>0</v>
      </c>
      <c r="U37225">
        <v>0</v>
      </c>
      <c r="V37225">
        <v>0</v>
      </c>
      <c r="W37225">
        <v>0</v>
      </c>
      <c r="X37225">
        <v>0</v>
      </c>
      <c r="Y37225">
        <v>2000000</v>
      </c>
      <c r="Z37225">
        <v>0</v>
      </c>
      <c r="AA37225">
        <v>0</v>
      </c>
      <c r="AB37225">
        <v>0</v>
      </c>
      <c r="AC37225">
        <v>0</v>
      </c>
      <c r="AD37225">
        <v>0</v>
      </c>
      <c r="AE37225">
        <v>0</v>
      </c>
      <c r="AF37225">
        <v>0</v>
      </c>
      <c r="AG37225">
        <v>0</v>
      </c>
      <c r="AH37225">
        <v>0</v>
      </c>
      <c r="AI37225">
        <v>0</v>
      </c>
      <c r="AJ37225">
        <v>0</v>
      </c>
      <c r="AK37225">
        <v>0</v>
      </c>
      <c r="AL37225">
        <v>0</v>
      </c>
      <c r="AM37225">
        <v>0</v>
      </c>
    </row>
    <row r="37226" spans="1:39" x14ac:dyDescent="0.45">
      <c r="A37226" t="s">
        <v>137186</v>
      </c>
      <c r="B37226" t="s">
        <v>137187</v>
      </c>
      <c r="C37226" t="s">
        <v>137188</v>
      </c>
      <c r="D37226" t="s">
        <v>653</v>
      </c>
      <c r="E37226" t="s">
        <v>343</v>
      </c>
      <c r="F37226" t="s">
        <v>114</v>
      </c>
      <c r="G37226" t="s">
        <v>57</v>
      </c>
      <c r="H37226" t="s">
        <v>46</v>
      </c>
      <c r="I37226" t="s">
        <v>58</v>
      </c>
      <c r="J37226" t="s">
        <v>198</v>
      </c>
      <c r="K37226" t="s">
        <v>731</v>
      </c>
      <c r="L37226">
        <v>1</v>
      </c>
      <c r="Q37226" s="1">
        <v>40787</v>
      </c>
      <c r="R37226" s="1">
        <v>40787</v>
      </c>
      <c r="S37226">
        <v>0</v>
      </c>
      <c r="T37226">
        <v>0</v>
      </c>
      <c r="U37226">
        <v>0</v>
      </c>
      <c r="V37226">
        <v>0</v>
      </c>
      <c r="W37226">
        <v>0</v>
      </c>
      <c r="X37226">
        <v>0</v>
      </c>
      <c r="Y37226">
        <v>0</v>
      </c>
      <c r="Z37226">
        <v>0</v>
      </c>
      <c r="AA37226">
        <v>0</v>
      </c>
      <c r="AB37226">
        <v>0</v>
      </c>
      <c r="AC37226">
        <v>0</v>
      </c>
      <c r="AD37226">
        <v>0</v>
      </c>
      <c r="AE37226">
        <v>0</v>
      </c>
      <c r="AF37226">
        <v>0</v>
      </c>
      <c r="AG37226">
        <v>0</v>
      </c>
      <c r="AH37226">
        <v>0</v>
      </c>
      <c r="AI37226">
        <v>0</v>
      </c>
      <c r="AJ37226">
        <v>0</v>
      </c>
      <c r="AK37226">
        <v>0</v>
      </c>
      <c r="AL37226">
        <v>0</v>
      </c>
      <c r="AM37226">
        <v>0</v>
      </c>
    </row>
    <row r="37227" spans="1:39" x14ac:dyDescent="0.45">
      <c r="A37227" t="s">
        <v>137189</v>
      </c>
      <c r="B37227" t="s">
        <v>137190</v>
      </c>
      <c r="C37227" t="s">
        <v>137191</v>
      </c>
      <c r="D37227" t="s">
        <v>119579</v>
      </c>
      <c r="E37227" t="s">
        <v>75884</v>
      </c>
      <c r="F37227" t="s">
        <v>137192</v>
      </c>
      <c r="G37227" t="s">
        <v>101</v>
      </c>
      <c r="H37227" t="s">
        <v>46</v>
      </c>
      <c r="I37227" t="s">
        <v>58</v>
      </c>
      <c r="J37227" t="s">
        <v>198</v>
      </c>
      <c r="K37227" t="s">
        <v>199</v>
      </c>
      <c r="L37227">
        <v>6</v>
      </c>
      <c r="M37227" s="1">
        <v>38534</v>
      </c>
      <c r="N37227" s="2">
        <v>38534</v>
      </c>
      <c r="O37227" t="s">
        <v>721</v>
      </c>
      <c r="P37227">
        <v>2005</v>
      </c>
      <c r="Q37227" s="1">
        <v>38534</v>
      </c>
      <c r="R37227" s="1">
        <v>39934</v>
      </c>
      <c r="S37227">
        <v>0</v>
      </c>
      <c r="T37227">
        <v>43600000</v>
      </c>
      <c r="U37227">
        <v>0</v>
      </c>
      <c r="V37227">
        <v>0</v>
      </c>
      <c r="W37227">
        <v>0</v>
      </c>
      <c r="X37227">
        <v>3314300</v>
      </c>
      <c r="Y37227">
        <v>0</v>
      </c>
      <c r="Z37227">
        <v>0</v>
      </c>
      <c r="AA37227">
        <v>0</v>
      </c>
      <c r="AB37227">
        <v>0</v>
      </c>
      <c r="AC37227">
        <v>0</v>
      </c>
      <c r="AD37227">
        <v>0</v>
      </c>
      <c r="AE37227">
        <v>0</v>
      </c>
      <c r="AF37227">
        <v>400000</v>
      </c>
      <c r="AG37227">
        <v>3600000</v>
      </c>
      <c r="AH37227">
        <v>12000000</v>
      </c>
      <c r="AI37227">
        <v>15000000</v>
      </c>
      <c r="AJ37227">
        <v>12600000</v>
      </c>
      <c r="AK37227">
        <v>0</v>
      </c>
      <c r="AL37227">
        <v>0</v>
      </c>
      <c r="AM37227">
        <v>0</v>
      </c>
    </row>
    <row r="37228" spans="1:39" x14ac:dyDescent="0.45">
      <c r="A37228" t="s">
        <v>137193</v>
      </c>
      <c r="B37228" t="s">
        <v>137194</v>
      </c>
      <c r="C37228" t="s">
        <v>137195</v>
      </c>
      <c r="D37228" t="s">
        <v>137196</v>
      </c>
      <c r="E37228" t="s">
        <v>12035</v>
      </c>
      <c r="F37228" t="s">
        <v>56455</v>
      </c>
      <c r="G37228" t="s">
        <v>57</v>
      </c>
      <c r="H37228" t="s">
        <v>192</v>
      </c>
      <c r="J37228" t="s">
        <v>193</v>
      </c>
      <c r="K37228" t="s">
        <v>193</v>
      </c>
      <c r="L37228">
        <v>2</v>
      </c>
      <c r="M37228" s="1">
        <v>39083</v>
      </c>
      <c r="N37228" s="2">
        <v>39083</v>
      </c>
      <c r="O37228" t="s">
        <v>110</v>
      </c>
      <c r="P37228">
        <v>2007</v>
      </c>
      <c r="Q37228" s="1">
        <v>41718</v>
      </c>
      <c r="R37228" s="1">
        <v>41953</v>
      </c>
      <c r="S37228">
        <v>0</v>
      </c>
      <c r="T37228">
        <v>18400000</v>
      </c>
      <c r="U37228">
        <v>0</v>
      </c>
      <c r="V37228">
        <v>0</v>
      </c>
      <c r="W37228">
        <v>0</v>
      </c>
      <c r="X37228">
        <v>0</v>
      </c>
      <c r="Y37228">
        <v>0</v>
      </c>
      <c r="Z37228">
        <v>0</v>
      </c>
      <c r="AA37228">
        <v>0</v>
      </c>
      <c r="AB37228">
        <v>0</v>
      </c>
      <c r="AC37228">
        <v>0</v>
      </c>
      <c r="AD37228">
        <v>0</v>
      </c>
      <c r="AE37228">
        <v>0</v>
      </c>
      <c r="AF37228">
        <v>0</v>
      </c>
      <c r="AG37228">
        <v>0</v>
      </c>
      <c r="AH37228">
        <v>0</v>
      </c>
      <c r="AI37228">
        <v>0</v>
      </c>
      <c r="AJ37228">
        <v>0</v>
      </c>
      <c r="AK37228">
        <v>0</v>
      </c>
      <c r="AL37228">
        <v>0</v>
      </c>
      <c r="AM37228">
        <v>0</v>
      </c>
    </row>
    <row r="37229" spans="1:39" x14ac:dyDescent="0.45">
      <c r="A37229" t="s">
        <v>137197</v>
      </c>
      <c r="B37229" t="s">
        <v>137198</v>
      </c>
      <c r="C37229" t="s">
        <v>137199</v>
      </c>
      <c r="D37229" t="s">
        <v>137200</v>
      </c>
      <c r="E37229" t="s">
        <v>8992</v>
      </c>
      <c r="F37229" t="s">
        <v>14021</v>
      </c>
      <c r="G37229" t="s">
        <v>57</v>
      </c>
      <c r="H37229" t="s">
        <v>46</v>
      </c>
      <c r="I37229" t="s">
        <v>58</v>
      </c>
      <c r="J37229" t="s">
        <v>198</v>
      </c>
      <c r="K37229" t="s">
        <v>11536</v>
      </c>
      <c r="L37229">
        <v>2</v>
      </c>
      <c r="M37229" s="1">
        <v>41883</v>
      </c>
      <c r="N37229" s="2">
        <v>41883</v>
      </c>
      <c r="O37229" t="s">
        <v>243</v>
      </c>
      <c r="P37229">
        <v>2014</v>
      </c>
      <c r="Q37229" s="1">
        <v>40603</v>
      </c>
      <c r="R37229" s="1">
        <v>41091</v>
      </c>
      <c r="S37229">
        <v>2000000</v>
      </c>
      <c r="T37229">
        <v>0</v>
      </c>
      <c r="U37229">
        <v>0</v>
      </c>
      <c r="V37229">
        <v>250000</v>
      </c>
      <c r="W37229">
        <v>0</v>
      </c>
      <c r="X37229">
        <v>0</v>
      </c>
      <c r="Y37229">
        <v>0</v>
      </c>
      <c r="Z37229">
        <v>0</v>
      </c>
      <c r="AA37229">
        <v>0</v>
      </c>
      <c r="AB37229">
        <v>0</v>
      </c>
      <c r="AC37229">
        <v>0</v>
      </c>
      <c r="AD37229">
        <v>0</v>
      </c>
      <c r="AE37229">
        <v>0</v>
      </c>
      <c r="AF37229">
        <v>0</v>
      </c>
      <c r="AG37229">
        <v>0</v>
      </c>
      <c r="AH37229">
        <v>0</v>
      </c>
      <c r="AI37229">
        <v>0</v>
      </c>
      <c r="AJ37229">
        <v>0</v>
      </c>
      <c r="AK37229">
        <v>0</v>
      </c>
      <c r="AL37229">
        <v>0</v>
      </c>
      <c r="AM37229">
        <v>0</v>
      </c>
    </row>
    <row r="37230" spans="1:39" x14ac:dyDescent="0.45">
      <c r="A37230" t="s">
        <v>137201</v>
      </c>
      <c r="B37230" t="s">
        <v>137202</v>
      </c>
      <c r="F37230" t="s">
        <v>137203</v>
      </c>
      <c r="G37230" t="s">
        <v>57</v>
      </c>
      <c r="L37230">
        <v>1</v>
      </c>
      <c r="Q37230" s="1">
        <v>38231</v>
      </c>
      <c r="R37230" s="1">
        <v>38231</v>
      </c>
      <c r="S37230">
        <v>0</v>
      </c>
      <c r="T37230">
        <v>0</v>
      </c>
      <c r="U37230">
        <v>0</v>
      </c>
      <c r="V37230">
        <v>20467015</v>
      </c>
      <c r="W37230">
        <v>0</v>
      </c>
      <c r="X37230">
        <v>0</v>
      </c>
      <c r="Y37230">
        <v>0</v>
      </c>
      <c r="Z37230">
        <v>0</v>
      </c>
      <c r="AA37230">
        <v>0</v>
      </c>
      <c r="AB37230">
        <v>0</v>
      </c>
      <c r="AC37230">
        <v>0</v>
      </c>
      <c r="AD37230">
        <v>0</v>
      </c>
      <c r="AE37230">
        <v>0</v>
      </c>
      <c r="AF37230">
        <v>0</v>
      </c>
      <c r="AG37230">
        <v>0</v>
      </c>
      <c r="AH37230">
        <v>0</v>
      </c>
      <c r="AI37230">
        <v>0</v>
      </c>
      <c r="AJ37230">
        <v>0</v>
      </c>
      <c r="AK37230">
        <v>0</v>
      </c>
      <c r="AL37230">
        <v>0</v>
      </c>
      <c r="AM37230">
        <v>0</v>
      </c>
    </row>
    <row r="37231" spans="1:39" x14ac:dyDescent="0.45">
      <c r="A37231" t="s">
        <v>137204</v>
      </c>
      <c r="B37231" t="s">
        <v>137205</v>
      </c>
      <c r="C37231" t="s">
        <v>137206</v>
      </c>
      <c r="D37231" t="s">
        <v>137207</v>
      </c>
      <c r="E37231" t="s">
        <v>177</v>
      </c>
      <c r="F37231" s="3">
        <v>6000</v>
      </c>
      <c r="G37231" t="s">
        <v>57</v>
      </c>
      <c r="H37231" t="s">
        <v>283</v>
      </c>
      <c r="J37231" t="s">
        <v>345</v>
      </c>
      <c r="K37231" t="s">
        <v>10996</v>
      </c>
      <c r="L37231">
        <v>1</v>
      </c>
      <c r="M37231" s="1">
        <v>40634</v>
      </c>
      <c r="N37231" s="2">
        <v>40634</v>
      </c>
      <c r="O37231" t="s">
        <v>76</v>
      </c>
      <c r="P37231">
        <v>2011</v>
      </c>
      <c r="Q37231" s="1">
        <v>40634</v>
      </c>
      <c r="R37231" s="1">
        <v>40634</v>
      </c>
      <c r="S37231">
        <v>6000</v>
      </c>
      <c r="T37231">
        <v>0</v>
      </c>
      <c r="U37231">
        <v>0</v>
      </c>
      <c r="V37231">
        <v>0</v>
      </c>
      <c r="W37231">
        <v>0</v>
      </c>
      <c r="X37231">
        <v>0</v>
      </c>
      <c r="Y37231">
        <v>0</v>
      </c>
      <c r="Z37231">
        <v>0</v>
      </c>
      <c r="AA37231">
        <v>0</v>
      </c>
      <c r="AB37231">
        <v>0</v>
      </c>
      <c r="AC37231">
        <v>0</v>
      </c>
      <c r="AD37231">
        <v>0</v>
      </c>
      <c r="AE37231">
        <v>0</v>
      </c>
      <c r="AF37231">
        <v>0</v>
      </c>
      <c r="AG37231">
        <v>0</v>
      </c>
      <c r="AH37231">
        <v>0</v>
      </c>
      <c r="AI37231">
        <v>0</v>
      </c>
      <c r="AJ37231">
        <v>0</v>
      </c>
      <c r="AK37231">
        <v>0</v>
      </c>
      <c r="AL37231">
        <v>0</v>
      </c>
      <c r="AM37231">
        <v>0</v>
      </c>
    </row>
    <row r="37232" spans="1:39" x14ac:dyDescent="0.45">
      <c r="A37232" t="s">
        <v>137208</v>
      </c>
      <c r="B37232" t="s">
        <v>137209</v>
      </c>
      <c r="C37232" t="s">
        <v>137210</v>
      </c>
      <c r="D37232" t="s">
        <v>293</v>
      </c>
      <c r="E37232" t="s">
        <v>294</v>
      </c>
      <c r="F37232" t="s">
        <v>553</v>
      </c>
      <c r="G37232" t="s">
        <v>57</v>
      </c>
      <c r="H37232" t="s">
        <v>46</v>
      </c>
      <c r="I37232" t="s">
        <v>299</v>
      </c>
      <c r="J37232" t="s">
        <v>300</v>
      </c>
      <c r="K37232" t="s">
        <v>369</v>
      </c>
      <c r="L37232">
        <v>1</v>
      </c>
      <c r="M37232" s="1">
        <v>38353</v>
      </c>
      <c r="N37232" s="2">
        <v>38353</v>
      </c>
      <c r="O37232" t="s">
        <v>464</v>
      </c>
      <c r="P37232">
        <v>2005</v>
      </c>
      <c r="Q37232" s="1">
        <v>40073</v>
      </c>
      <c r="R37232" s="1">
        <v>40073</v>
      </c>
      <c r="S37232">
        <v>0</v>
      </c>
      <c r="T37232">
        <v>30000000</v>
      </c>
      <c r="U37232">
        <v>0</v>
      </c>
      <c r="V37232">
        <v>0</v>
      </c>
      <c r="W37232">
        <v>0</v>
      </c>
      <c r="X37232">
        <v>0</v>
      </c>
      <c r="Y37232">
        <v>0</v>
      </c>
      <c r="Z37232">
        <v>0</v>
      </c>
      <c r="AA37232">
        <v>0</v>
      </c>
      <c r="AB37232">
        <v>0</v>
      </c>
      <c r="AC37232">
        <v>0</v>
      </c>
      <c r="AD37232">
        <v>0</v>
      </c>
      <c r="AE37232">
        <v>0</v>
      </c>
      <c r="AF37232">
        <v>0</v>
      </c>
      <c r="AG37232">
        <v>0</v>
      </c>
      <c r="AH37232">
        <v>0</v>
      </c>
      <c r="AI37232">
        <v>0</v>
      </c>
      <c r="AJ37232">
        <v>0</v>
      </c>
      <c r="AK37232">
        <v>0</v>
      </c>
      <c r="AL37232">
        <v>0</v>
      </c>
      <c r="AM37232">
        <v>0</v>
      </c>
    </row>
    <row r="37233" spans="1:39" x14ac:dyDescent="0.45">
      <c r="A37233" t="s">
        <v>137211</v>
      </c>
      <c r="B37233" t="s">
        <v>137212</v>
      </c>
      <c r="C37233" t="s">
        <v>137213</v>
      </c>
      <c r="F37233" s="3">
        <v>2000</v>
      </c>
      <c r="G37233" t="s">
        <v>57</v>
      </c>
      <c r="H37233" t="s">
        <v>46</v>
      </c>
      <c r="I37233" t="s">
        <v>1228</v>
      </c>
      <c r="J37233" t="s">
        <v>5694</v>
      </c>
      <c r="K37233" t="s">
        <v>51132</v>
      </c>
      <c r="L37233">
        <v>1</v>
      </c>
      <c r="M37233" s="1">
        <v>41699</v>
      </c>
      <c r="N37233" s="2">
        <v>41699</v>
      </c>
      <c r="O37233" t="s">
        <v>84</v>
      </c>
      <c r="P37233">
        <v>2014</v>
      </c>
      <c r="Q37233" s="1">
        <v>41753</v>
      </c>
      <c r="R37233" s="1">
        <v>41753</v>
      </c>
      <c r="S37233">
        <v>0</v>
      </c>
      <c r="T37233">
        <v>0</v>
      </c>
      <c r="U37233">
        <v>2000</v>
      </c>
      <c r="V37233">
        <v>0</v>
      </c>
      <c r="W37233">
        <v>0</v>
      </c>
      <c r="X37233">
        <v>0</v>
      </c>
      <c r="Y37233">
        <v>0</v>
      </c>
      <c r="Z37233">
        <v>0</v>
      </c>
      <c r="AA37233">
        <v>0</v>
      </c>
      <c r="AB37233">
        <v>0</v>
      </c>
      <c r="AC37233">
        <v>0</v>
      </c>
      <c r="AD37233">
        <v>0</v>
      </c>
      <c r="AE37233">
        <v>0</v>
      </c>
      <c r="AF37233">
        <v>0</v>
      </c>
      <c r="AG37233">
        <v>0</v>
      </c>
      <c r="AH37233">
        <v>0</v>
      </c>
      <c r="AI37233">
        <v>0</v>
      </c>
      <c r="AJ37233">
        <v>0</v>
      </c>
      <c r="AK37233">
        <v>0</v>
      </c>
      <c r="AL37233">
        <v>0</v>
      </c>
      <c r="AM37233">
        <v>0</v>
      </c>
    </row>
    <row r="37234" spans="1:39" x14ac:dyDescent="0.45">
      <c r="A37234" t="s">
        <v>137214</v>
      </c>
      <c r="B37234" t="s">
        <v>137215</v>
      </c>
      <c r="C37234" t="s">
        <v>137216</v>
      </c>
      <c r="D37234" t="s">
        <v>137217</v>
      </c>
      <c r="E37234" t="s">
        <v>89</v>
      </c>
      <c r="F37234" t="s">
        <v>137218</v>
      </c>
      <c r="G37234" t="s">
        <v>57</v>
      </c>
      <c r="H37234" t="s">
        <v>4479</v>
      </c>
      <c r="J37234" t="s">
        <v>4480</v>
      </c>
      <c r="K37234" t="s">
        <v>4480</v>
      </c>
      <c r="L37234">
        <v>1</v>
      </c>
      <c r="M37234" s="1">
        <v>41701</v>
      </c>
      <c r="N37234" s="2">
        <v>41699</v>
      </c>
      <c r="O37234" t="s">
        <v>84</v>
      </c>
      <c r="P37234">
        <v>2014</v>
      </c>
      <c r="Q37234" s="1">
        <v>41708</v>
      </c>
      <c r="R37234" s="1">
        <v>41708</v>
      </c>
      <c r="S37234">
        <v>208134</v>
      </c>
      <c r="T37234">
        <v>0</v>
      </c>
      <c r="U37234">
        <v>0</v>
      </c>
      <c r="V37234">
        <v>0</v>
      </c>
      <c r="W37234">
        <v>0</v>
      </c>
      <c r="X37234">
        <v>0</v>
      </c>
      <c r="Y37234">
        <v>0</v>
      </c>
      <c r="Z37234">
        <v>0</v>
      </c>
      <c r="AA37234">
        <v>0</v>
      </c>
      <c r="AB37234">
        <v>0</v>
      </c>
      <c r="AC37234">
        <v>0</v>
      </c>
      <c r="AD37234">
        <v>0</v>
      </c>
      <c r="AE37234">
        <v>0</v>
      </c>
      <c r="AF37234">
        <v>0</v>
      </c>
      <c r="AG37234">
        <v>0</v>
      </c>
      <c r="AH37234">
        <v>0</v>
      </c>
      <c r="AI37234">
        <v>0</v>
      </c>
      <c r="AJ37234">
        <v>0</v>
      </c>
      <c r="AK37234">
        <v>0</v>
      </c>
      <c r="AL37234">
        <v>0</v>
      </c>
      <c r="AM37234">
        <v>0</v>
      </c>
    </row>
    <row r="37235" spans="1:39" x14ac:dyDescent="0.45">
      <c r="A37235" t="s">
        <v>137219</v>
      </c>
      <c r="B37235" t="s">
        <v>137220</v>
      </c>
      <c r="C37235" t="s">
        <v>137221</v>
      </c>
      <c r="D37235" t="s">
        <v>54</v>
      </c>
      <c r="E37235" t="s">
        <v>55</v>
      </c>
      <c r="F37235" t="s">
        <v>114</v>
      </c>
      <c r="G37235" t="s">
        <v>57</v>
      </c>
      <c r="H37235" t="s">
        <v>223</v>
      </c>
      <c r="J37235" t="s">
        <v>396</v>
      </c>
      <c r="L37235">
        <v>1</v>
      </c>
      <c r="Q37235" s="1">
        <v>40940</v>
      </c>
      <c r="R37235" s="1">
        <v>40940</v>
      </c>
      <c r="S37235">
        <v>0</v>
      </c>
      <c r="T37235">
        <v>0</v>
      </c>
      <c r="U37235">
        <v>0</v>
      </c>
      <c r="V37235">
        <v>0</v>
      </c>
      <c r="W37235">
        <v>0</v>
      </c>
      <c r="X37235">
        <v>0</v>
      </c>
      <c r="Y37235">
        <v>0</v>
      </c>
      <c r="Z37235">
        <v>0</v>
      </c>
      <c r="AA37235">
        <v>0</v>
      </c>
      <c r="AB37235">
        <v>0</v>
      </c>
      <c r="AC37235">
        <v>0</v>
      </c>
      <c r="AD37235">
        <v>0</v>
      </c>
      <c r="AE37235">
        <v>0</v>
      </c>
      <c r="AF37235">
        <v>0</v>
      </c>
      <c r="AG37235">
        <v>0</v>
      </c>
      <c r="AH37235">
        <v>0</v>
      </c>
      <c r="AI37235">
        <v>0</v>
      </c>
      <c r="AJ37235">
        <v>0</v>
      </c>
      <c r="AK37235">
        <v>0</v>
      </c>
      <c r="AL37235">
        <v>0</v>
      </c>
      <c r="AM37235">
        <v>0</v>
      </c>
    </row>
    <row r="37236" spans="1:39" x14ac:dyDescent="0.45">
      <c r="A37236" t="s">
        <v>137222</v>
      </c>
      <c r="B37236" t="s">
        <v>137223</v>
      </c>
      <c r="C37236" t="s">
        <v>137224</v>
      </c>
      <c r="D37236" t="s">
        <v>19925</v>
      </c>
      <c r="E37236" t="s">
        <v>128</v>
      </c>
      <c r="F37236" t="s">
        <v>114</v>
      </c>
      <c r="G37236" t="s">
        <v>57</v>
      </c>
      <c r="H37236" t="s">
        <v>496</v>
      </c>
      <c r="J37236" t="s">
        <v>682</v>
      </c>
      <c r="K37236" t="s">
        <v>682</v>
      </c>
      <c r="L37236">
        <v>1</v>
      </c>
      <c r="M37236" s="1">
        <v>41323</v>
      </c>
      <c r="N37236" s="2">
        <v>41306</v>
      </c>
      <c r="O37236" t="s">
        <v>164</v>
      </c>
      <c r="P37236">
        <v>2013</v>
      </c>
      <c r="Q37236" s="1">
        <v>41388</v>
      </c>
      <c r="R37236" s="1">
        <v>41388</v>
      </c>
      <c r="S37236">
        <v>0</v>
      </c>
      <c r="T37236">
        <v>0</v>
      </c>
      <c r="U37236">
        <v>0</v>
      </c>
      <c r="V37236">
        <v>0</v>
      </c>
      <c r="W37236">
        <v>0</v>
      </c>
      <c r="X37236">
        <v>0</v>
      </c>
      <c r="Y37236">
        <v>0</v>
      </c>
      <c r="Z37236">
        <v>0</v>
      </c>
      <c r="AA37236">
        <v>0</v>
      </c>
      <c r="AB37236">
        <v>0</v>
      </c>
      <c r="AC37236">
        <v>0</v>
      </c>
      <c r="AD37236">
        <v>0</v>
      </c>
      <c r="AE37236">
        <v>0</v>
      </c>
      <c r="AF37236">
        <v>0</v>
      </c>
      <c r="AG37236">
        <v>0</v>
      </c>
      <c r="AH37236">
        <v>0</v>
      </c>
      <c r="AI37236">
        <v>0</v>
      </c>
      <c r="AJ37236">
        <v>0</v>
      </c>
      <c r="AK37236">
        <v>0</v>
      </c>
      <c r="AL37236">
        <v>0</v>
      </c>
      <c r="AM37236">
        <v>0</v>
      </c>
    </row>
    <row r="37237" spans="1:39" x14ac:dyDescent="0.45">
      <c r="A37237" t="s">
        <v>137225</v>
      </c>
      <c r="B37237" t="s">
        <v>137226</v>
      </c>
      <c r="C37237" t="s">
        <v>137227</v>
      </c>
      <c r="D37237" t="s">
        <v>137228</v>
      </c>
      <c r="E37237" t="s">
        <v>449</v>
      </c>
      <c r="F37237" t="s">
        <v>137229</v>
      </c>
      <c r="G37237" t="s">
        <v>57</v>
      </c>
      <c r="H37237" t="s">
        <v>192</v>
      </c>
      <c r="J37237" t="s">
        <v>1492</v>
      </c>
      <c r="K37237" t="s">
        <v>1492</v>
      </c>
      <c r="L37237">
        <v>1</v>
      </c>
      <c r="M37237" s="1">
        <v>41201</v>
      </c>
      <c r="N37237" s="2">
        <v>41183</v>
      </c>
      <c r="O37237" t="s">
        <v>67</v>
      </c>
      <c r="P37237">
        <v>2012</v>
      </c>
      <c r="Q37237" s="1">
        <v>41170</v>
      </c>
      <c r="R37237" s="1">
        <v>41170</v>
      </c>
      <c r="S37237">
        <v>130931</v>
      </c>
      <c r="T37237">
        <v>0</v>
      </c>
      <c r="U37237">
        <v>0</v>
      </c>
      <c r="V37237">
        <v>0</v>
      </c>
      <c r="W37237">
        <v>0</v>
      </c>
      <c r="X37237">
        <v>0</v>
      </c>
      <c r="Y37237">
        <v>0</v>
      </c>
      <c r="Z37237">
        <v>0</v>
      </c>
      <c r="AA37237">
        <v>0</v>
      </c>
      <c r="AB37237">
        <v>0</v>
      </c>
      <c r="AC37237">
        <v>0</v>
      </c>
      <c r="AD37237">
        <v>0</v>
      </c>
      <c r="AE37237">
        <v>0</v>
      </c>
      <c r="AF37237">
        <v>0</v>
      </c>
      <c r="AG37237">
        <v>0</v>
      </c>
      <c r="AH37237">
        <v>0</v>
      </c>
      <c r="AI37237">
        <v>0</v>
      </c>
      <c r="AJ37237">
        <v>0</v>
      </c>
      <c r="AK37237">
        <v>0</v>
      </c>
      <c r="AL37237">
        <v>0</v>
      </c>
      <c r="AM37237">
        <v>0</v>
      </c>
    </row>
    <row r="37238" spans="1:39" x14ac:dyDescent="0.45">
      <c r="A37238" t="s">
        <v>137230</v>
      </c>
      <c r="B37238" t="s">
        <v>137231</v>
      </c>
      <c r="C37238" t="s">
        <v>137232</v>
      </c>
      <c r="D37238" t="s">
        <v>76958</v>
      </c>
      <c r="E37238" t="s">
        <v>29995</v>
      </c>
      <c r="F37238" t="s">
        <v>109</v>
      </c>
      <c r="G37238" t="s">
        <v>57</v>
      </c>
      <c r="H37238" t="s">
        <v>46</v>
      </c>
      <c r="I37238" t="s">
        <v>47</v>
      </c>
      <c r="J37238" t="s">
        <v>48</v>
      </c>
      <c r="K37238" t="s">
        <v>49</v>
      </c>
      <c r="L37238">
        <v>1</v>
      </c>
      <c r="M37238" s="1">
        <v>41640</v>
      </c>
      <c r="N37238" s="2">
        <v>41640</v>
      </c>
      <c r="O37238" t="s">
        <v>84</v>
      </c>
      <c r="P37238">
        <v>2014</v>
      </c>
      <c r="Q37238" s="1">
        <v>41699</v>
      </c>
      <c r="R37238" s="1">
        <v>41699</v>
      </c>
      <c r="S37238">
        <v>2000000</v>
      </c>
      <c r="T37238">
        <v>0</v>
      </c>
      <c r="U37238">
        <v>0</v>
      </c>
      <c r="V37238">
        <v>0</v>
      </c>
      <c r="W37238">
        <v>0</v>
      </c>
      <c r="X37238">
        <v>0</v>
      </c>
      <c r="Y37238">
        <v>0</v>
      </c>
      <c r="Z37238">
        <v>0</v>
      </c>
      <c r="AA37238">
        <v>0</v>
      </c>
      <c r="AB37238">
        <v>0</v>
      </c>
      <c r="AC37238">
        <v>0</v>
      </c>
      <c r="AD37238">
        <v>0</v>
      </c>
      <c r="AE37238">
        <v>0</v>
      </c>
      <c r="AF37238">
        <v>0</v>
      </c>
      <c r="AG37238">
        <v>0</v>
      </c>
      <c r="AH37238">
        <v>0</v>
      </c>
      <c r="AI37238">
        <v>0</v>
      </c>
      <c r="AJ37238">
        <v>0</v>
      </c>
      <c r="AK37238">
        <v>0</v>
      </c>
      <c r="AL37238">
        <v>0</v>
      </c>
      <c r="AM37238">
        <v>0</v>
      </c>
    </row>
    <row r="37239" spans="1:39" x14ac:dyDescent="0.45">
      <c r="A37239" t="s">
        <v>137233</v>
      </c>
      <c r="B37239" t="s">
        <v>137234</v>
      </c>
      <c r="C37239" t="s">
        <v>137235</v>
      </c>
      <c r="D37239" t="s">
        <v>137236</v>
      </c>
      <c r="E37239" t="s">
        <v>45757</v>
      </c>
      <c r="F37239" t="s">
        <v>137237</v>
      </c>
      <c r="G37239" t="s">
        <v>57</v>
      </c>
      <c r="H37239" t="s">
        <v>46</v>
      </c>
      <c r="I37239" t="s">
        <v>47</v>
      </c>
      <c r="J37239" t="s">
        <v>48</v>
      </c>
      <c r="K37239" t="s">
        <v>49</v>
      </c>
      <c r="L37239">
        <v>8</v>
      </c>
      <c r="M37239" s="1">
        <v>39995</v>
      </c>
      <c r="N37239" s="2">
        <v>39995</v>
      </c>
      <c r="O37239" t="s">
        <v>285</v>
      </c>
      <c r="P37239">
        <v>2009</v>
      </c>
      <c r="Q37239" s="1">
        <v>39955</v>
      </c>
      <c r="R37239" s="1">
        <v>41879</v>
      </c>
      <c r="S37239">
        <v>20000</v>
      </c>
      <c r="T37239">
        <v>40400000</v>
      </c>
      <c r="U37239">
        <v>0</v>
      </c>
      <c r="V37239">
        <v>0</v>
      </c>
      <c r="W37239">
        <v>0</v>
      </c>
      <c r="X37239">
        <v>0</v>
      </c>
      <c r="Y37239">
        <v>550000</v>
      </c>
      <c r="Z37239">
        <v>0</v>
      </c>
      <c r="AA37239">
        <v>0</v>
      </c>
      <c r="AB37239">
        <v>0</v>
      </c>
      <c r="AC37239">
        <v>0</v>
      </c>
      <c r="AD37239">
        <v>0</v>
      </c>
      <c r="AE37239">
        <v>0</v>
      </c>
      <c r="AF37239">
        <v>1550000</v>
      </c>
      <c r="AG37239">
        <v>35000000</v>
      </c>
      <c r="AH37239">
        <v>0</v>
      </c>
      <c r="AI37239">
        <v>0</v>
      </c>
      <c r="AJ37239">
        <v>0</v>
      </c>
      <c r="AK37239">
        <v>0</v>
      </c>
      <c r="AL37239">
        <v>0</v>
      </c>
      <c r="AM37239">
        <v>0</v>
      </c>
    </row>
    <row r="37240" spans="1:39" x14ac:dyDescent="0.45">
      <c r="A37240" t="s">
        <v>137238</v>
      </c>
      <c r="B37240" t="s">
        <v>137239</v>
      </c>
      <c r="C37240" t="s">
        <v>137240</v>
      </c>
      <c r="D37240" t="s">
        <v>137241</v>
      </c>
      <c r="E37240" t="s">
        <v>559</v>
      </c>
      <c r="F37240" t="s">
        <v>846</v>
      </c>
      <c r="G37240" t="s">
        <v>57</v>
      </c>
      <c r="L37240">
        <v>2</v>
      </c>
      <c r="M37240" s="1">
        <v>40878</v>
      </c>
      <c r="N37240" s="2">
        <v>40878</v>
      </c>
      <c r="O37240" t="s">
        <v>94</v>
      </c>
      <c r="P37240">
        <v>2011</v>
      </c>
      <c r="Q37240" s="1">
        <v>41256</v>
      </c>
      <c r="R37240" s="1">
        <v>41771</v>
      </c>
      <c r="S37240">
        <v>750000</v>
      </c>
      <c r="T37240">
        <v>0</v>
      </c>
      <c r="U37240">
        <v>0</v>
      </c>
      <c r="V37240">
        <v>0</v>
      </c>
      <c r="W37240">
        <v>0</v>
      </c>
      <c r="X37240">
        <v>0</v>
      </c>
      <c r="Y37240">
        <v>250000</v>
      </c>
      <c r="Z37240">
        <v>0</v>
      </c>
      <c r="AA37240">
        <v>0</v>
      </c>
      <c r="AB37240">
        <v>0</v>
      </c>
      <c r="AC37240">
        <v>0</v>
      </c>
      <c r="AD37240">
        <v>0</v>
      </c>
      <c r="AE37240">
        <v>0</v>
      </c>
      <c r="AF37240">
        <v>0</v>
      </c>
      <c r="AG37240">
        <v>0</v>
      </c>
      <c r="AH37240">
        <v>0</v>
      </c>
      <c r="AI37240">
        <v>0</v>
      </c>
      <c r="AJ37240">
        <v>0</v>
      </c>
      <c r="AK37240">
        <v>0</v>
      </c>
      <c r="AL37240">
        <v>0</v>
      </c>
      <c r="AM37240">
        <v>0</v>
      </c>
    </row>
    <row r="37241" spans="1:39" x14ac:dyDescent="0.45">
      <c r="A37241" t="s">
        <v>137242</v>
      </c>
      <c r="B37241" t="s">
        <v>137243</v>
      </c>
      <c r="C37241" t="s">
        <v>137244</v>
      </c>
      <c r="D37241" t="s">
        <v>137245</v>
      </c>
      <c r="E37241" t="s">
        <v>55</v>
      </c>
      <c r="F37241" s="3">
        <v>30000</v>
      </c>
      <c r="G37241" t="s">
        <v>57</v>
      </c>
      <c r="H37241" t="s">
        <v>46</v>
      </c>
      <c r="I37241" t="s">
        <v>58</v>
      </c>
      <c r="J37241" t="s">
        <v>989</v>
      </c>
      <c r="K37241" t="s">
        <v>72230</v>
      </c>
      <c r="L37241">
        <v>1</v>
      </c>
      <c r="M37241" s="1">
        <v>39508</v>
      </c>
      <c r="N37241" s="2">
        <v>39508</v>
      </c>
      <c r="O37241" t="s">
        <v>181</v>
      </c>
      <c r="P37241">
        <v>2008</v>
      </c>
      <c r="Q37241" s="1">
        <v>39448</v>
      </c>
      <c r="R37241" s="1">
        <v>39448</v>
      </c>
      <c r="S37241">
        <v>30000</v>
      </c>
      <c r="T37241">
        <v>0</v>
      </c>
      <c r="U37241">
        <v>0</v>
      </c>
      <c r="V37241">
        <v>0</v>
      </c>
      <c r="W37241">
        <v>0</v>
      </c>
      <c r="X37241">
        <v>0</v>
      </c>
      <c r="Y37241">
        <v>0</v>
      </c>
      <c r="Z37241">
        <v>0</v>
      </c>
      <c r="AA37241">
        <v>0</v>
      </c>
      <c r="AB37241">
        <v>0</v>
      </c>
      <c r="AC37241">
        <v>0</v>
      </c>
      <c r="AD37241">
        <v>0</v>
      </c>
      <c r="AE37241">
        <v>0</v>
      </c>
      <c r="AF37241">
        <v>0</v>
      </c>
      <c r="AG37241">
        <v>0</v>
      </c>
      <c r="AH37241">
        <v>0</v>
      </c>
      <c r="AI37241">
        <v>0</v>
      </c>
      <c r="AJ37241">
        <v>0</v>
      </c>
      <c r="AK37241">
        <v>0</v>
      </c>
      <c r="AL37241">
        <v>0</v>
      </c>
      <c r="AM37241">
        <v>0</v>
      </c>
    </row>
    <row r="37242" spans="1:39" x14ac:dyDescent="0.45">
      <c r="A37242" t="s">
        <v>137246</v>
      </c>
      <c r="B37242" t="s">
        <v>137247</v>
      </c>
      <c r="C37242" t="s">
        <v>137248</v>
      </c>
      <c r="D37242" t="s">
        <v>88</v>
      </c>
      <c r="E37242" t="s">
        <v>89</v>
      </c>
      <c r="F37242" t="s">
        <v>114</v>
      </c>
      <c r="H37242" t="s">
        <v>46</v>
      </c>
      <c r="I37242" t="s">
        <v>58</v>
      </c>
      <c r="J37242" t="s">
        <v>198</v>
      </c>
      <c r="K37242" t="s">
        <v>199</v>
      </c>
      <c r="L37242">
        <v>2</v>
      </c>
      <c r="M37242" s="1">
        <v>40603</v>
      </c>
      <c r="N37242" s="2">
        <v>40603</v>
      </c>
      <c r="O37242" t="s">
        <v>528</v>
      </c>
      <c r="P37242">
        <v>2011</v>
      </c>
      <c r="Q37242" s="1">
        <v>41000</v>
      </c>
      <c r="R37242" s="1">
        <v>41159</v>
      </c>
      <c r="S37242">
        <v>0</v>
      </c>
      <c r="T37242">
        <v>0</v>
      </c>
      <c r="U37242">
        <v>0</v>
      </c>
      <c r="V37242">
        <v>0</v>
      </c>
      <c r="W37242">
        <v>0</v>
      </c>
      <c r="X37242">
        <v>0</v>
      </c>
      <c r="Y37242">
        <v>0</v>
      </c>
      <c r="Z37242">
        <v>0</v>
      </c>
      <c r="AA37242">
        <v>0</v>
      </c>
      <c r="AB37242">
        <v>0</v>
      </c>
      <c r="AC37242">
        <v>0</v>
      </c>
      <c r="AD37242">
        <v>0</v>
      </c>
      <c r="AE37242">
        <v>0</v>
      </c>
      <c r="AF37242">
        <v>0</v>
      </c>
      <c r="AG37242">
        <v>0</v>
      </c>
      <c r="AH37242">
        <v>0</v>
      </c>
      <c r="AI37242">
        <v>0</v>
      </c>
      <c r="AJ37242">
        <v>0</v>
      </c>
      <c r="AK37242">
        <v>0</v>
      </c>
      <c r="AL37242">
        <v>0</v>
      </c>
      <c r="AM37242">
        <v>0</v>
      </c>
    </row>
    <row r="37243" spans="1:39" x14ac:dyDescent="0.45">
      <c r="A37243" t="s">
        <v>137249</v>
      </c>
      <c r="B37243" t="s">
        <v>137250</v>
      </c>
      <c r="C37243" t="s">
        <v>137251</v>
      </c>
      <c r="D37243" t="s">
        <v>653</v>
      </c>
      <c r="E37243" t="s">
        <v>343</v>
      </c>
      <c r="F37243" t="s">
        <v>2688</v>
      </c>
      <c r="G37243" t="s">
        <v>101</v>
      </c>
      <c r="H37243" t="s">
        <v>46</v>
      </c>
      <c r="I37243" t="s">
        <v>58</v>
      </c>
      <c r="J37243" t="s">
        <v>944</v>
      </c>
      <c r="K37243" t="s">
        <v>944</v>
      </c>
      <c r="L37243">
        <v>3</v>
      </c>
      <c r="M37243" s="1">
        <v>40909</v>
      </c>
      <c r="N37243" s="2">
        <v>40909</v>
      </c>
      <c r="O37243" t="s">
        <v>132</v>
      </c>
      <c r="P37243">
        <v>2012</v>
      </c>
      <c r="Q37243" s="1">
        <v>40909</v>
      </c>
      <c r="R37243" s="1">
        <v>41186</v>
      </c>
      <c r="S37243">
        <v>0</v>
      </c>
      <c r="T37243">
        <v>0</v>
      </c>
      <c r="U37243">
        <v>0</v>
      </c>
      <c r="V37243">
        <v>0</v>
      </c>
      <c r="W37243">
        <v>0</v>
      </c>
      <c r="X37243">
        <v>0</v>
      </c>
      <c r="Y37243">
        <v>375000</v>
      </c>
      <c r="Z37243">
        <v>0</v>
      </c>
      <c r="AA37243">
        <v>0</v>
      </c>
      <c r="AB37243">
        <v>0</v>
      </c>
      <c r="AC37243">
        <v>0</v>
      </c>
      <c r="AD37243">
        <v>0</v>
      </c>
      <c r="AE37243">
        <v>0</v>
      </c>
      <c r="AF37243">
        <v>0</v>
      </c>
      <c r="AG37243">
        <v>0</v>
      </c>
      <c r="AH37243">
        <v>0</v>
      </c>
      <c r="AI37243">
        <v>0</v>
      </c>
      <c r="AJ37243">
        <v>0</v>
      </c>
      <c r="AK37243">
        <v>0</v>
      </c>
      <c r="AL37243">
        <v>0</v>
      </c>
      <c r="AM37243">
        <v>0</v>
      </c>
    </row>
    <row r="37244" spans="1:39" x14ac:dyDescent="0.45">
      <c r="A37244" t="s">
        <v>137252</v>
      </c>
      <c r="B37244" t="s">
        <v>137253</v>
      </c>
      <c r="C37244" t="s">
        <v>137254</v>
      </c>
      <c r="D37244" t="s">
        <v>51320</v>
      </c>
      <c r="E37244" t="s">
        <v>449</v>
      </c>
      <c r="F37244" s="3">
        <v>10000</v>
      </c>
      <c r="G37244" t="s">
        <v>101</v>
      </c>
      <c r="H37244" t="s">
        <v>46</v>
      </c>
      <c r="I37244" t="s">
        <v>241</v>
      </c>
      <c r="J37244" t="s">
        <v>242</v>
      </c>
      <c r="K37244" t="s">
        <v>242</v>
      </c>
      <c r="L37244">
        <v>1</v>
      </c>
      <c r="M37244" s="1">
        <v>41026</v>
      </c>
      <c r="N37244" s="2">
        <v>41000</v>
      </c>
      <c r="O37244" t="s">
        <v>50</v>
      </c>
      <c r="P37244">
        <v>2012</v>
      </c>
      <c r="Q37244" s="1">
        <v>41117</v>
      </c>
      <c r="R37244" s="1">
        <v>41117</v>
      </c>
      <c r="S37244">
        <v>10000</v>
      </c>
      <c r="T37244">
        <v>0</v>
      </c>
      <c r="U37244">
        <v>0</v>
      </c>
      <c r="V37244">
        <v>0</v>
      </c>
      <c r="W37244">
        <v>0</v>
      </c>
      <c r="X37244">
        <v>0</v>
      </c>
      <c r="Y37244">
        <v>0</v>
      </c>
      <c r="Z37244">
        <v>0</v>
      </c>
      <c r="AA37244">
        <v>0</v>
      </c>
      <c r="AB37244">
        <v>0</v>
      </c>
      <c r="AC37244">
        <v>0</v>
      </c>
      <c r="AD37244">
        <v>0</v>
      </c>
      <c r="AE37244">
        <v>0</v>
      </c>
      <c r="AF37244">
        <v>0</v>
      </c>
      <c r="AG37244">
        <v>0</v>
      </c>
      <c r="AH37244">
        <v>0</v>
      </c>
      <c r="AI37244">
        <v>0</v>
      </c>
      <c r="AJ37244">
        <v>0</v>
      </c>
      <c r="AK37244">
        <v>0</v>
      </c>
      <c r="AL37244">
        <v>0</v>
      </c>
      <c r="AM37244">
        <v>0</v>
      </c>
    </row>
    <row r="37245" spans="1:39" x14ac:dyDescent="0.45">
      <c r="A37245" t="s">
        <v>137255</v>
      </c>
      <c r="B37245" t="s">
        <v>137256</v>
      </c>
      <c r="C37245" t="s">
        <v>137257</v>
      </c>
      <c r="D37245" t="s">
        <v>293</v>
      </c>
      <c r="E37245" t="s">
        <v>294</v>
      </c>
      <c r="F37245" t="s">
        <v>5626</v>
      </c>
      <c r="G37245" t="s">
        <v>57</v>
      </c>
      <c r="H37245" t="s">
        <v>46</v>
      </c>
      <c r="I37245" t="s">
        <v>205</v>
      </c>
      <c r="J37245" t="s">
        <v>206</v>
      </c>
      <c r="K37245" t="s">
        <v>206</v>
      </c>
      <c r="L37245">
        <v>2</v>
      </c>
      <c r="M37245" s="1">
        <v>27760</v>
      </c>
      <c r="N37245" s="2">
        <v>27760</v>
      </c>
      <c r="O37245" t="s">
        <v>3630</v>
      </c>
      <c r="P37245">
        <v>1976</v>
      </c>
      <c r="Q37245" s="1">
        <v>41501</v>
      </c>
      <c r="R37245" s="1">
        <v>41708</v>
      </c>
      <c r="S37245">
        <v>0</v>
      </c>
      <c r="T37245">
        <v>0</v>
      </c>
      <c r="U37245">
        <v>0</v>
      </c>
      <c r="V37245">
        <v>0</v>
      </c>
      <c r="W37245">
        <v>0</v>
      </c>
      <c r="X37245">
        <v>0</v>
      </c>
      <c r="Y37245">
        <v>0</v>
      </c>
      <c r="Z37245">
        <v>26000000</v>
      </c>
      <c r="AA37245">
        <v>0</v>
      </c>
      <c r="AB37245">
        <v>0</v>
      </c>
      <c r="AC37245">
        <v>0</v>
      </c>
      <c r="AD37245">
        <v>0</v>
      </c>
      <c r="AE37245">
        <v>0</v>
      </c>
      <c r="AF37245">
        <v>0</v>
      </c>
      <c r="AG37245">
        <v>0</v>
      </c>
      <c r="AH37245">
        <v>0</v>
      </c>
      <c r="AI37245">
        <v>0</v>
      </c>
      <c r="AJ37245">
        <v>0</v>
      </c>
      <c r="AK37245">
        <v>0</v>
      </c>
      <c r="AL37245">
        <v>0</v>
      </c>
      <c r="AM37245">
        <v>0</v>
      </c>
    </row>
    <row r="37246" spans="1:39" x14ac:dyDescent="0.45">
      <c r="A37246" t="s">
        <v>137258</v>
      </c>
      <c r="B37246" t="s">
        <v>137259</v>
      </c>
      <c r="F37246" t="s">
        <v>114</v>
      </c>
      <c r="G37246" t="s">
        <v>57</v>
      </c>
      <c r="H37246" t="s">
        <v>46</v>
      </c>
      <c r="I37246" t="s">
        <v>47</v>
      </c>
      <c r="J37246" t="s">
        <v>48</v>
      </c>
      <c r="K37246" t="s">
        <v>28475</v>
      </c>
      <c r="L37246">
        <v>1</v>
      </c>
      <c r="M37246" s="1">
        <v>41671</v>
      </c>
      <c r="N37246" s="2">
        <v>41671</v>
      </c>
      <c r="O37246" t="s">
        <v>84</v>
      </c>
      <c r="P37246">
        <v>2014</v>
      </c>
      <c r="Q37246" s="1">
        <v>41315</v>
      </c>
      <c r="R37246" s="1">
        <v>41315</v>
      </c>
      <c r="S37246">
        <v>0</v>
      </c>
      <c r="T37246">
        <v>0</v>
      </c>
      <c r="U37246">
        <v>0</v>
      </c>
      <c r="V37246">
        <v>0</v>
      </c>
      <c r="W37246">
        <v>0</v>
      </c>
      <c r="X37246">
        <v>0</v>
      </c>
      <c r="Y37246">
        <v>0</v>
      </c>
      <c r="Z37246">
        <v>0</v>
      </c>
      <c r="AA37246">
        <v>0</v>
      </c>
      <c r="AB37246">
        <v>0</v>
      </c>
      <c r="AC37246">
        <v>0</v>
      </c>
      <c r="AD37246">
        <v>0</v>
      </c>
      <c r="AE37246">
        <v>0</v>
      </c>
      <c r="AF37246">
        <v>0</v>
      </c>
      <c r="AG37246">
        <v>0</v>
      </c>
      <c r="AH37246">
        <v>0</v>
      </c>
      <c r="AI37246">
        <v>0</v>
      </c>
      <c r="AJ37246">
        <v>0</v>
      </c>
      <c r="AK37246">
        <v>0</v>
      </c>
      <c r="AL37246">
        <v>0</v>
      </c>
      <c r="AM37246">
        <v>0</v>
      </c>
    </row>
    <row r="37247" spans="1:39" x14ac:dyDescent="0.45">
      <c r="A37247" t="s">
        <v>137260</v>
      </c>
      <c r="B37247" t="s">
        <v>137261</v>
      </c>
      <c r="C37247" t="s">
        <v>137262</v>
      </c>
      <c r="D37247" t="s">
        <v>8082</v>
      </c>
      <c r="E37247" t="s">
        <v>6191</v>
      </c>
      <c r="F37247" t="s">
        <v>137263</v>
      </c>
      <c r="G37247" t="s">
        <v>57</v>
      </c>
      <c r="H37247" t="s">
        <v>46</v>
      </c>
      <c r="I37247" t="s">
        <v>205</v>
      </c>
      <c r="J37247" t="s">
        <v>206</v>
      </c>
      <c r="K37247" t="s">
        <v>8084</v>
      </c>
      <c r="L37247">
        <v>2</v>
      </c>
      <c r="M37247" s="1">
        <v>35796</v>
      </c>
      <c r="N37247" s="2">
        <v>35796</v>
      </c>
      <c r="O37247" t="s">
        <v>709</v>
      </c>
      <c r="P37247">
        <v>1998</v>
      </c>
      <c r="Q37247" s="1">
        <v>40576</v>
      </c>
      <c r="R37247" s="1">
        <v>41656</v>
      </c>
      <c r="S37247">
        <v>0</v>
      </c>
      <c r="T37247">
        <v>0</v>
      </c>
      <c r="U37247">
        <v>0</v>
      </c>
      <c r="V37247">
        <v>0</v>
      </c>
      <c r="W37247">
        <v>0</v>
      </c>
      <c r="X37247">
        <v>0</v>
      </c>
      <c r="Y37247">
        <v>0</v>
      </c>
      <c r="Z37247">
        <v>0</v>
      </c>
      <c r="AA37247">
        <v>0</v>
      </c>
      <c r="AB37247">
        <v>164000000</v>
      </c>
      <c r="AC37247">
        <v>0</v>
      </c>
      <c r="AD37247">
        <v>0</v>
      </c>
      <c r="AE37247">
        <v>0</v>
      </c>
      <c r="AF37247">
        <v>0</v>
      </c>
      <c r="AG37247">
        <v>0</v>
      </c>
      <c r="AH37247">
        <v>0</v>
      </c>
      <c r="AI37247">
        <v>0</v>
      </c>
      <c r="AJ37247">
        <v>0</v>
      </c>
      <c r="AK37247">
        <v>0</v>
      </c>
      <c r="AL37247">
        <v>0</v>
      </c>
      <c r="AM37247">
        <v>0</v>
      </c>
    </row>
    <row r="37248" spans="1:39" x14ac:dyDescent="0.45">
      <c r="A37248" t="s">
        <v>137264</v>
      </c>
      <c r="B37248" t="s">
        <v>137265</v>
      </c>
      <c r="C37248" t="s">
        <v>137266</v>
      </c>
      <c r="D37248" t="s">
        <v>10967</v>
      </c>
      <c r="E37248" t="s">
        <v>10968</v>
      </c>
      <c r="F37248" s="3">
        <v>17000</v>
      </c>
      <c r="G37248" t="s">
        <v>57</v>
      </c>
      <c r="H37248" t="s">
        <v>46</v>
      </c>
      <c r="I37248" t="s">
        <v>205</v>
      </c>
      <c r="J37248" t="s">
        <v>206</v>
      </c>
      <c r="K37248" t="s">
        <v>206</v>
      </c>
      <c r="L37248">
        <v>1</v>
      </c>
      <c r="M37248" s="1">
        <v>40179</v>
      </c>
      <c r="N37248" s="2">
        <v>40179</v>
      </c>
      <c r="O37248" t="s">
        <v>118</v>
      </c>
      <c r="P37248">
        <v>2010</v>
      </c>
      <c r="Q37248" s="1">
        <v>41365</v>
      </c>
      <c r="R37248" s="1">
        <v>41365</v>
      </c>
      <c r="S37248">
        <v>17000</v>
      </c>
      <c r="T37248">
        <v>0</v>
      </c>
      <c r="U37248">
        <v>0</v>
      </c>
      <c r="V37248">
        <v>0</v>
      </c>
      <c r="W37248">
        <v>0</v>
      </c>
      <c r="X37248">
        <v>0</v>
      </c>
      <c r="Y37248">
        <v>0</v>
      </c>
      <c r="Z37248">
        <v>0</v>
      </c>
      <c r="AA37248">
        <v>0</v>
      </c>
      <c r="AB37248">
        <v>0</v>
      </c>
      <c r="AC37248">
        <v>0</v>
      </c>
      <c r="AD37248">
        <v>0</v>
      </c>
      <c r="AE37248">
        <v>0</v>
      </c>
      <c r="AF37248">
        <v>0</v>
      </c>
      <c r="AG37248">
        <v>0</v>
      </c>
      <c r="AH37248">
        <v>0</v>
      </c>
      <c r="AI37248">
        <v>0</v>
      </c>
      <c r="AJ37248">
        <v>0</v>
      </c>
      <c r="AK37248">
        <v>0</v>
      </c>
      <c r="AL37248">
        <v>0</v>
      </c>
      <c r="AM37248">
        <v>0</v>
      </c>
    </row>
    <row r="37249" spans="1:39" x14ac:dyDescent="0.45">
      <c r="A37249" t="s">
        <v>137267</v>
      </c>
      <c r="B37249" t="s">
        <v>137268</v>
      </c>
      <c r="C37249" t="s">
        <v>137269</v>
      </c>
      <c r="D37249" t="s">
        <v>127</v>
      </c>
      <c r="E37249" t="s">
        <v>128</v>
      </c>
      <c r="F37249" t="s">
        <v>8735</v>
      </c>
      <c r="G37249" t="s">
        <v>57</v>
      </c>
      <c r="H37249" t="s">
        <v>74</v>
      </c>
      <c r="J37249" t="s">
        <v>75</v>
      </c>
      <c r="K37249" t="s">
        <v>75</v>
      </c>
      <c r="L37249">
        <v>4</v>
      </c>
      <c r="M37249" s="1">
        <v>38718</v>
      </c>
      <c r="N37249" s="2">
        <v>38718</v>
      </c>
      <c r="O37249" t="s">
        <v>430</v>
      </c>
      <c r="P37249">
        <v>2006</v>
      </c>
      <c r="Q37249" s="1">
        <v>38838</v>
      </c>
      <c r="R37249" s="1">
        <v>39965</v>
      </c>
      <c r="S37249">
        <v>0</v>
      </c>
      <c r="T37249">
        <v>53000000</v>
      </c>
      <c r="U37249">
        <v>0</v>
      </c>
      <c r="V37249">
        <v>0</v>
      </c>
      <c r="W37249">
        <v>0</v>
      </c>
      <c r="X37249">
        <v>0</v>
      </c>
      <c r="Y37249">
        <v>0</v>
      </c>
      <c r="Z37249">
        <v>0</v>
      </c>
      <c r="AA37249">
        <v>0</v>
      </c>
      <c r="AB37249">
        <v>0</v>
      </c>
      <c r="AC37249">
        <v>0</v>
      </c>
      <c r="AD37249">
        <v>0</v>
      </c>
      <c r="AE37249">
        <v>0</v>
      </c>
      <c r="AF37249">
        <v>3000000</v>
      </c>
      <c r="AG37249">
        <v>8000000</v>
      </c>
      <c r="AH37249">
        <v>25000000</v>
      </c>
      <c r="AI37249">
        <v>17000000</v>
      </c>
      <c r="AJ37249">
        <v>0</v>
      </c>
      <c r="AK37249">
        <v>0</v>
      </c>
      <c r="AL37249">
        <v>0</v>
      </c>
      <c r="AM37249">
        <v>0</v>
      </c>
    </row>
    <row r="37250" spans="1:39" x14ac:dyDescent="0.45">
      <c r="A37250" t="s">
        <v>137270</v>
      </c>
      <c r="B37250" t="s">
        <v>137271</v>
      </c>
      <c r="C37250" t="s">
        <v>137272</v>
      </c>
      <c r="D37250" t="s">
        <v>88</v>
      </c>
      <c r="E37250" t="s">
        <v>89</v>
      </c>
      <c r="F37250" t="s">
        <v>137273</v>
      </c>
      <c r="G37250" t="s">
        <v>45</v>
      </c>
      <c r="H37250" t="s">
        <v>260</v>
      </c>
      <c r="I37250" t="s">
        <v>261</v>
      </c>
      <c r="J37250" t="s">
        <v>262</v>
      </c>
      <c r="K37250" t="s">
        <v>263</v>
      </c>
      <c r="L37250">
        <v>5</v>
      </c>
      <c r="M37250" s="1">
        <v>39448</v>
      </c>
      <c r="N37250" s="2">
        <v>39448</v>
      </c>
      <c r="O37250" t="s">
        <v>181</v>
      </c>
      <c r="P37250">
        <v>2008</v>
      </c>
      <c r="Q37250" s="1">
        <v>40245</v>
      </c>
      <c r="R37250" s="1">
        <v>41599</v>
      </c>
      <c r="S37250">
        <v>0</v>
      </c>
      <c r="T37250">
        <v>15000000</v>
      </c>
      <c r="U37250">
        <v>0</v>
      </c>
      <c r="V37250">
        <v>0</v>
      </c>
      <c r="W37250">
        <v>0</v>
      </c>
      <c r="X37250">
        <v>2412208</v>
      </c>
      <c r="Y37250">
        <v>0</v>
      </c>
      <c r="Z37250">
        <v>0</v>
      </c>
      <c r="AA37250">
        <v>0</v>
      </c>
      <c r="AB37250">
        <v>0</v>
      </c>
      <c r="AC37250">
        <v>0</v>
      </c>
      <c r="AD37250">
        <v>0</v>
      </c>
      <c r="AE37250">
        <v>0</v>
      </c>
      <c r="AF37250">
        <v>7000000</v>
      </c>
      <c r="AG37250">
        <v>8000000</v>
      </c>
      <c r="AH37250">
        <v>0</v>
      </c>
      <c r="AI37250">
        <v>0</v>
      </c>
      <c r="AJ37250">
        <v>0</v>
      </c>
      <c r="AK37250">
        <v>0</v>
      </c>
      <c r="AL37250">
        <v>0</v>
      </c>
      <c r="AM37250">
        <v>0</v>
      </c>
    </row>
    <row r="37251" spans="1:39" x14ac:dyDescent="0.45">
      <c r="A37251" t="s">
        <v>137274</v>
      </c>
      <c r="B37251" t="s">
        <v>137275</v>
      </c>
      <c r="C37251" t="s">
        <v>137276</v>
      </c>
      <c r="D37251" t="s">
        <v>1009</v>
      </c>
      <c r="E37251" t="s">
        <v>1010</v>
      </c>
      <c r="F37251" t="s">
        <v>187</v>
      </c>
      <c r="G37251" t="s">
        <v>57</v>
      </c>
      <c r="H37251" t="s">
        <v>46</v>
      </c>
      <c r="I37251" t="s">
        <v>526</v>
      </c>
      <c r="J37251" t="s">
        <v>4322</v>
      </c>
      <c r="K37251" t="s">
        <v>137277</v>
      </c>
      <c r="L37251">
        <v>1</v>
      </c>
      <c r="M37251" s="1">
        <v>39904</v>
      </c>
      <c r="N37251" s="2">
        <v>39904</v>
      </c>
      <c r="O37251" t="s">
        <v>269</v>
      </c>
      <c r="P37251">
        <v>2009</v>
      </c>
      <c r="Q37251" s="1">
        <v>41710</v>
      </c>
      <c r="R37251" s="1">
        <v>41710</v>
      </c>
      <c r="S37251">
        <v>0</v>
      </c>
      <c r="T37251">
        <v>0</v>
      </c>
      <c r="U37251">
        <v>500000</v>
      </c>
      <c r="V37251">
        <v>0</v>
      </c>
      <c r="W37251">
        <v>0</v>
      </c>
      <c r="X37251">
        <v>0</v>
      </c>
      <c r="Y37251">
        <v>0</v>
      </c>
      <c r="Z37251">
        <v>0</v>
      </c>
      <c r="AA37251">
        <v>0</v>
      </c>
      <c r="AB37251">
        <v>0</v>
      </c>
      <c r="AC37251">
        <v>0</v>
      </c>
      <c r="AD37251">
        <v>0</v>
      </c>
      <c r="AE37251">
        <v>0</v>
      </c>
      <c r="AF37251">
        <v>0</v>
      </c>
      <c r="AG37251">
        <v>0</v>
      </c>
      <c r="AH37251">
        <v>0</v>
      </c>
      <c r="AI37251">
        <v>0</v>
      </c>
      <c r="AJ37251">
        <v>0</v>
      </c>
      <c r="AK37251">
        <v>0</v>
      </c>
      <c r="AL37251">
        <v>0</v>
      </c>
      <c r="AM37251">
        <v>0</v>
      </c>
    </row>
    <row r="37252" spans="1:39" x14ac:dyDescent="0.45">
      <c r="A37252" t="s">
        <v>137278</v>
      </c>
      <c r="B37252" t="s">
        <v>137279</v>
      </c>
      <c r="D37252" t="s">
        <v>107</v>
      </c>
      <c r="E37252" t="s">
        <v>108</v>
      </c>
      <c r="F37252" t="s">
        <v>137280</v>
      </c>
      <c r="G37252" t="s">
        <v>57</v>
      </c>
      <c r="H37252" t="s">
        <v>46</v>
      </c>
      <c r="I37252" t="s">
        <v>648</v>
      </c>
      <c r="J37252" t="s">
        <v>649</v>
      </c>
      <c r="K37252" t="s">
        <v>21282</v>
      </c>
      <c r="L37252">
        <v>4</v>
      </c>
      <c r="M37252" s="1">
        <v>40179</v>
      </c>
      <c r="N37252" s="2">
        <v>40179</v>
      </c>
      <c r="O37252" t="s">
        <v>118</v>
      </c>
      <c r="P37252">
        <v>2010</v>
      </c>
      <c r="Q37252" s="1">
        <v>40340</v>
      </c>
      <c r="R37252" s="1">
        <v>41802</v>
      </c>
      <c r="S37252">
        <v>0</v>
      </c>
      <c r="T37252">
        <v>23093421</v>
      </c>
      <c r="U37252">
        <v>0</v>
      </c>
      <c r="V37252">
        <v>0</v>
      </c>
      <c r="W37252">
        <v>0</v>
      </c>
      <c r="X37252">
        <v>2500000</v>
      </c>
      <c r="Y37252">
        <v>0</v>
      </c>
      <c r="Z37252">
        <v>0</v>
      </c>
      <c r="AA37252">
        <v>0</v>
      </c>
      <c r="AB37252">
        <v>0</v>
      </c>
      <c r="AC37252">
        <v>0</v>
      </c>
      <c r="AD37252">
        <v>0</v>
      </c>
      <c r="AE37252">
        <v>0</v>
      </c>
      <c r="AF37252">
        <v>0</v>
      </c>
      <c r="AG37252">
        <v>0</v>
      </c>
      <c r="AH37252">
        <v>0</v>
      </c>
      <c r="AI37252">
        <v>0</v>
      </c>
      <c r="AJ37252">
        <v>0</v>
      </c>
      <c r="AK37252">
        <v>0</v>
      </c>
      <c r="AL37252">
        <v>0</v>
      </c>
      <c r="AM37252">
        <v>0</v>
      </c>
    </row>
    <row r="37253" spans="1:39" x14ac:dyDescent="0.45">
      <c r="A37253" t="s">
        <v>137281</v>
      </c>
      <c r="B37253" t="s">
        <v>137282</v>
      </c>
      <c r="D37253" t="s">
        <v>154</v>
      </c>
      <c r="E37253" t="s">
        <v>155</v>
      </c>
      <c r="F37253" t="s">
        <v>114</v>
      </c>
      <c r="G37253" t="s">
        <v>57</v>
      </c>
      <c r="H37253" t="s">
        <v>46</v>
      </c>
      <c r="I37253" t="s">
        <v>81</v>
      </c>
      <c r="J37253" t="s">
        <v>82</v>
      </c>
      <c r="K37253" t="s">
        <v>29362</v>
      </c>
      <c r="L37253">
        <v>1</v>
      </c>
      <c r="M37253" s="1">
        <v>35808</v>
      </c>
      <c r="N37253" s="2">
        <v>35796</v>
      </c>
      <c r="O37253" t="s">
        <v>709</v>
      </c>
      <c r="P37253">
        <v>1998</v>
      </c>
      <c r="Q37253" s="1">
        <v>41308</v>
      </c>
      <c r="R37253" s="1">
        <v>41308</v>
      </c>
      <c r="S37253">
        <v>0</v>
      </c>
      <c r="T37253">
        <v>0</v>
      </c>
      <c r="U37253">
        <v>0</v>
      </c>
      <c r="V37253">
        <v>0</v>
      </c>
      <c r="W37253">
        <v>0</v>
      </c>
      <c r="X37253">
        <v>0</v>
      </c>
      <c r="Y37253">
        <v>0</v>
      </c>
      <c r="Z37253">
        <v>0</v>
      </c>
      <c r="AA37253">
        <v>0</v>
      </c>
      <c r="AB37253">
        <v>0</v>
      </c>
      <c r="AC37253">
        <v>0</v>
      </c>
      <c r="AD37253">
        <v>0</v>
      </c>
      <c r="AE37253">
        <v>0</v>
      </c>
      <c r="AF37253">
        <v>0</v>
      </c>
      <c r="AG37253">
        <v>0</v>
      </c>
      <c r="AH37253">
        <v>0</v>
      </c>
      <c r="AI37253">
        <v>0</v>
      </c>
      <c r="AJ37253">
        <v>0</v>
      </c>
      <c r="AK37253">
        <v>0</v>
      </c>
      <c r="AL37253">
        <v>0</v>
      </c>
      <c r="AM37253">
        <v>0</v>
      </c>
    </row>
    <row r="37254" spans="1:39" x14ac:dyDescent="0.45">
      <c r="A37254" t="s">
        <v>137283</v>
      </c>
      <c r="B37254" t="s">
        <v>137284</v>
      </c>
      <c r="C37254" t="s">
        <v>137285</v>
      </c>
      <c r="D37254" t="s">
        <v>461</v>
      </c>
      <c r="E37254" t="s">
        <v>462</v>
      </c>
      <c r="F37254" t="s">
        <v>114</v>
      </c>
      <c r="G37254" t="s">
        <v>101</v>
      </c>
      <c r="L37254">
        <v>1</v>
      </c>
      <c r="Q37254" s="1">
        <v>39904</v>
      </c>
      <c r="R37254" s="1">
        <v>39904</v>
      </c>
      <c r="S37254">
        <v>0</v>
      </c>
      <c r="T37254">
        <v>0</v>
      </c>
      <c r="U37254">
        <v>0</v>
      </c>
      <c r="V37254">
        <v>0</v>
      </c>
      <c r="W37254">
        <v>0</v>
      </c>
      <c r="X37254">
        <v>0</v>
      </c>
      <c r="Y37254">
        <v>0</v>
      </c>
      <c r="Z37254">
        <v>0</v>
      </c>
      <c r="AA37254">
        <v>0</v>
      </c>
      <c r="AB37254">
        <v>0</v>
      </c>
      <c r="AC37254">
        <v>0</v>
      </c>
      <c r="AD37254">
        <v>0</v>
      </c>
      <c r="AE37254">
        <v>0</v>
      </c>
      <c r="AF37254">
        <v>0</v>
      </c>
      <c r="AG37254">
        <v>0</v>
      </c>
      <c r="AH37254">
        <v>0</v>
      </c>
      <c r="AI37254">
        <v>0</v>
      </c>
      <c r="AJ37254">
        <v>0</v>
      </c>
      <c r="AK37254">
        <v>0</v>
      </c>
      <c r="AL37254">
        <v>0</v>
      </c>
      <c r="AM37254">
        <v>0</v>
      </c>
    </row>
    <row r="37255" spans="1:39" x14ac:dyDescent="0.45">
      <c r="A37255" t="s">
        <v>137286</v>
      </c>
      <c r="B37255" t="s">
        <v>137287</v>
      </c>
      <c r="D37255" t="s">
        <v>293</v>
      </c>
      <c r="E37255" t="s">
        <v>294</v>
      </c>
      <c r="F37255" t="s">
        <v>640</v>
      </c>
      <c r="G37255" t="s">
        <v>57</v>
      </c>
      <c r="H37255" t="s">
        <v>46</v>
      </c>
      <c r="I37255" t="s">
        <v>148</v>
      </c>
      <c r="J37255" t="s">
        <v>149</v>
      </c>
      <c r="K37255" t="s">
        <v>99604</v>
      </c>
      <c r="L37255">
        <v>1</v>
      </c>
      <c r="M37255" s="1">
        <v>40179</v>
      </c>
      <c r="N37255" s="2">
        <v>40179</v>
      </c>
      <c r="O37255" t="s">
        <v>118</v>
      </c>
      <c r="P37255">
        <v>2010</v>
      </c>
      <c r="Q37255" s="1">
        <v>40562</v>
      </c>
      <c r="R37255" s="1">
        <v>40562</v>
      </c>
      <c r="S37255">
        <v>0</v>
      </c>
      <c r="T37255">
        <v>150000</v>
      </c>
      <c r="U37255">
        <v>0</v>
      </c>
      <c r="V37255">
        <v>0</v>
      </c>
      <c r="W37255">
        <v>0</v>
      </c>
      <c r="X37255">
        <v>0</v>
      </c>
      <c r="Y37255">
        <v>0</v>
      </c>
      <c r="Z37255">
        <v>0</v>
      </c>
      <c r="AA37255">
        <v>0</v>
      </c>
      <c r="AB37255">
        <v>0</v>
      </c>
      <c r="AC37255">
        <v>0</v>
      </c>
      <c r="AD37255">
        <v>0</v>
      </c>
      <c r="AE37255">
        <v>0</v>
      </c>
      <c r="AF37255">
        <v>0</v>
      </c>
      <c r="AG37255">
        <v>0</v>
      </c>
      <c r="AH37255">
        <v>0</v>
      </c>
      <c r="AI37255">
        <v>0</v>
      </c>
      <c r="AJ37255">
        <v>0</v>
      </c>
      <c r="AK37255">
        <v>0</v>
      </c>
      <c r="AL37255">
        <v>0</v>
      </c>
      <c r="AM37255">
        <v>0</v>
      </c>
    </row>
    <row r="37256" spans="1:39" x14ac:dyDescent="0.45">
      <c r="A37256" t="s">
        <v>137288</v>
      </c>
      <c r="B37256" t="s">
        <v>137289</v>
      </c>
      <c r="C37256" t="s">
        <v>137290</v>
      </c>
      <c r="D37256" t="s">
        <v>646</v>
      </c>
      <c r="E37256" t="s">
        <v>43</v>
      </c>
      <c r="F37256" t="s">
        <v>114</v>
      </c>
      <c r="G37256" t="s">
        <v>57</v>
      </c>
      <c r="H37256" t="s">
        <v>223</v>
      </c>
      <c r="J37256" t="s">
        <v>1377</v>
      </c>
      <c r="K37256" t="s">
        <v>1377</v>
      </c>
      <c r="L37256">
        <v>2</v>
      </c>
      <c r="Q37256" s="1">
        <v>40603</v>
      </c>
      <c r="R37256" s="1">
        <v>41153</v>
      </c>
      <c r="S37256">
        <v>0</v>
      </c>
      <c r="T37256">
        <v>0</v>
      </c>
      <c r="U37256">
        <v>0</v>
      </c>
      <c r="V37256">
        <v>0</v>
      </c>
      <c r="W37256">
        <v>0</v>
      </c>
      <c r="X37256">
        <v>0</v>
      </c>
      <c r="Y37256">
        <v>0</v>
      </c>
      <c r="Z37256">
        <v>0</v>
      </c>
      <c r="AA37256">
        <v>0</v>
      </c>
      <c r="AB37256">
        <v>0</v>
      </c>
      <c r="AC37256">
        <v>0</v>
      </c>
      <c r="AD37256">
        <v>0</v>
      </c>
      <c r="AE37256">
        <v>0</v>
      </c>
      <c r="AF37256">
        <v>0</v>
      </c>
      <c r="AG37256">
        <v>0</v>
      </c>
      <c r="AH37256">
        <v>0</v>
      </c>
      <c r="AI37256">
        <v>0</v>
      </c>
      <c r="AJ37256">
        <v>0</v>
      </c>
      <c r="AK37256">
        <v>0</v>
      </c>
      <c r="AL37256">
        <v>0</v>
      </c>
      <c r="AM37256">
        <v>0</v>
      </c>
    </row>
    <row r="37257" spans="1:39" x14ac:dyDescent="0.45">
      <c r="A37257" t="s">
        <v>137291</v>
      </c>
      <c r="B37257" t="s">
        <v>137292</v>
      </c>
      <c r="C37257" t="s">
        <v>137293</v>
      </c>
      <c r="D37257" t="s">
        <v>137294</v>
      </c>
      <c r="E37257" t="s">
        <v>1827</v>
      </c>
      <c r="F37257" t="s">
        <v>9348</v>
      </c>
      <c r="G37257" t="s">
        <v>45</v>
      </c>
      <c r="H37257" t="s">
        <v>74</v>
      </c>
      <c r="J37257" t="s">
        <v>75</v>
      </c>
      <c r="K37257" t="s">
        <v>2783</v>
      </c>
      <c r="L37257">
        <v>2</v>
      </c>
      <c r="M37257" s="1">
        <v>37622</v>
      </c>
      <c r="N37257" s="2">
        <v>37622</v>
      </c>
      <c r="O37257" t="s">
        <v>854</v>
      </c>
      <c r="P37257">
        <v>2003</v>
      </c>
      <c r="Q37257" s="1">
        <v>38777</v>
      </c>
      <c r="R37257" s="1">
        <v>39639</v>
      </c>
      <c r="S37257">
        <v>0</v>
      </c>
      <c r="T37257">
        <v>19800000</v>
      </c>
      <c r="U37257">
        <v>0</v>
      </c>
      <c r="V37257">
        <v>0</v>
      </c>
      <c r="W37257">
        <v>0</v>
      </c>
      <c r="X37257">
        <v>0</v>
      </c>
      <c r="Y37257">
        <v>0</v>
      </c>
      <c r="Z37257">
        <v>0</v>
      </c>
      <c r="AA37257">
        <v>0</v>
      </c>
      <c r="AB37257">
        <v>0</v>
      </c>
      <c r="AC37257">
        <v>0</v>
      </c>
      <c r="AD37257">
        <v>0</v>
      </c>
      <c r="AE37257">
        <v>0</v>
      </c>
      <c r="AF37257">
        <v>3800000</v>
      </c>
      <c r="AG37257">
        <v>16000000</v>
      </c>
      <c r="AH37257">
        <v>0</v>
      </c>
      <c r="AI37257">
        <v>0</v>
      </c>
      <c r="AJ37257">
        <v>0</v>
      </c>
      <c r="AK37257">
        <v>0</v>
      </c>
      <c r="AL37257">
        <v>0</v>
      </c>
      <c r="AM37257">
        <v>0</v>
      </c>
    </row>
    <row r="37258" spans="1:39" x14ac:dyDescent="0.45">
      <c r="A37258" t="s">
        <v>137295</v>
      </c>
      <c r="B37258" t="s">
        <v>137296</v>
      </c>
      <c r="C37258" t="s">
        <v>137297</v>
      </c>
      <c r="D37258" t="s">
        <v>88</v>
      </c>
      <c r="E37258" t="s">
        <v>89</v>
      </c>
      <c r="F37258" t="s">
        <v>2557</v>
      </c>
      <c r="G37258" t="s">
        <v>57</v>
      </c>
      <c r="H37258" t="s">
        <v>496</v>
      </c>
      <c r="J37258" t="s">
        <v>2417</v>
      </c>
      <c r="K37258" t="s">
        <v>2417</v>
      </c>
      <c r="L37258">
        <v>2</v>
      </c>
      <c r="M37258" s="1">
        <v>38353</v>
      </c>
      <c r="N37258" s="2">
        <v>38353</v>
      </c>
      <c r="O37258" t="s">
        <v>464</v>
      </c>
      <c r="P37258">
        <v>2005</v>
      </c>
      <c r="Q37258" s="1">
        <v>39972</v>
      </c>
      <c r="R37258" s="1">
        <v>41388</v>
      </c>
      <c r="S37258">
        <v>0</v>
      </c>
      <c r="T37258">
        <v>6000000</v>
      </c>
      <c r="U37258">
        <v>0</v>
      </c>
      <c r="V37258">
        <v>0</v>
      </c>
      <c r="W37258">
        <v>0</v>
      </c>
      <c r="X37258">
        <v>0</v>
      </c>
      <c r="Y37258">
        <v>0</v>
      </c>
      <c r="Z37258">
        <v>0</v>
      </c>
      <c r="AA37258">
        <v>0</v>
      </c>
      <c r="AB37258">
        <v>0</v>
      </c>
      <c r="AC37258">
        <v>0</v>
      </c>
      <c r="AD37258">
        <v>0</v>
      </c>
      <c r="AE37258">
        <v>0</v>
      </c>
      <c r="AF37258">
        <v>0</v>
      </c>
      <c r="AG37258">
        <v>0</v>
      </c>
      <c r="AH37258">
        <v>0</v>
      </c>
      <c r="AI37258">
        <v>0</v>
      </c>
      <c r="AJ37258">
        <v>0</v>
      </c>
      <c r="AK37258">
        <v>0</v>
      </c>
      <c r="AL37258">
        <v>0</v>
      </c>
      <c r="AM37258">
        <v>0</v>
      </c>
    </row>
    <row r="37259" spans="1:39" x14ac:dyDescent="0.45">
      <c r="A37259" t="s">
        <v>137298</v>
      </c>
      <c r="B37259" t="s">
        <v>137299</v>
      </c>
      <c r="C37259" t="s">
        <v>137300</v>
      </c>
      <c r="D37259" t="s">
        <v>2191</v>
      </c>
      <c r="E37259" t="s">
        <v>2192</v>
      </c>
      <c r="F37259" s="3">
        <v>50000</v>
      </c>
      <c r="G37259" t="s">
        <v>57</v>
      </c>
      <c r="H37259" t="s">
        <v>46</v>
      </c>
      <c r="I37259" t="s">
        <v>299</v>
      </c>
      <c r="J37259" t="s">
        <v>300</v>
      </c>
      <c r="K37259" t="s">
        <v>107414</v>
      </c>
      <c r="L37259">
        <v>1</v>
      </c>
      <c r="M37259" s="1">
        <v>40909</v>
      </c>
      <c r="N37259" s="2">
        <v>40909</v>
      </c>
      <c r="O37259" t="s">
        <v>132</v>
      </c>
      <c r="P37259">
        <v>2012</v>
      </c>
      <c r="Q37259" s="1">
        <v>40954</v>
      </c>
      <c r="R37259" s="1">
        <v>40954</v>
      </c>
      <c r="S37259">
        <v>50000</v>
      </c>
      <c r="T37259">
        <v>0</v>
      </c>
      <c r="U37259">
        <v>0</v>
      </c>
      <c r="V37259">
        <v>0</v>
      </c>
      <c r="W37259">
        <v>0</v>
      </c>
      <c r="X37259">
        <v>0</v>
      </c>
      <c r="Y37259">
        <v>0</v>
      </c>
      <c r="Z37259">
        <v>0</v>
      </c>
      <c r="AA37259">
        <v>0</v>
      </c>
      <c r="AB37259">
        <v>0</v>
      </c>
      <c r="AC37259">
        <v>0</v>
      </c>
      <c r="AD37259">
        <v>0</v>
      </c>
      <c r="AE37259">
        <v>0</v>
      </c>
      <c r="AF37259">
        <v>0</v>
      </c>
      <c r="AG37259">
        <v>0</v>
      </c>
      <c r="AH37259">
        <v>0</v>
      </c>
      <c r="AI37259">
        <v>0</v>
      </c>
      <c r="AJ37259">
        <v>0</v>
      </c>
      <c r="AK37259">
        <v>0</v>
      </c>
      <c r="AL37259">
        <v>0</v>
      </c>
      <c r="AM37259">
        <v>0</v>
      </c>
    </row>
    <row r="37260" spans="1:39" x14ac:dyDescent="0.45">
      <c r="A37260" t="s">
        <v>137301</v>
      </c>
      <c r="B37260" t="s">
        <v>137302</v>
      </c>
      <c r="D37260" t="s">
        <v>2191</v>
      </c>
      <c r="E37260" t="s">
        <v>2192</v>
      </c>
      <c r="F37260" t="s">
        <v>114</v>
      </c>
      <c r="G37260" t="s">
        <v>57</v>
      </c>
      <c r="H37260" t="s">
        <v>46</v>
      </c>
      <c r="I37260" t="s">
        <v>2759</v>
      </c>
      <c r="J37260" t="s">
        <v>2760</v>
      </c>
      <c r="K37260" t="s">
        <v>14411</v>
      </c>
      <c r="L37260">
        <v>1</v>
      </c>
      <c r="M37260" s="1">
        <v>40648</v>
      </c>
      <c r="N37260" s="2">
        <v>40634</v>
      </c>
      <c r="O37260" t="s">
        <v>76</v>
      </c>
      <c r="P37260">
        <v>2011</v>
      </c>
      <c r="Q37260" s="1">
        <v>41502</v>
      </c>
      <c r="R37260" s="1">
        <v>41502</v>
      </c>
      <c r="S37260">
        <v>0</v>
      </c>
      <c r="T37260">
        <v>0</v>
      </c>
      <c r="U37260">
        <v>0</v>
      </c>
      <c r="V37260">
        <v>0</v>
      </c>
      <c r="W37260">
        <v>0</v>
      </c>
      <c r="X37260">
        <v>0</v>
      </c>
      <c r="Y37260">
        <v>0</v>
      </c>
      <c r="Z37260">
        <v>0</v>
      </c>
      <c r="AA37260">
        <v>0</v>
      </c>
      <c r="AB37260">
        <v>0</v>
      </c>
      <c r="AC37260">
        <v>0</v>
      </c>
      <c r="AD37260">
        <v>0</v>
      </c>
      <c r="AE37260">
        <v>0</v>
      </c>
      <c r="AF37260">
        <v>0</v>
      </c>
      <c r="AG37260">
        <v>0</v>
      </c>
      <c r="AH37260">
        <v>0</v>
      </c>
      <c r="AI37260">
        <v>0</v>
      </c>
      <c r="AJ37260">
        <v>0</v>
      </c>
      <c r="AK37260">
        <v>0</v>
      </c>
      <c r="AL37260">
        <v>0</v>
      </c>
      <c r="AM37260">
        <v>0</v>
      </c>
    </row>
    <row r="37261" spans="1:39" x14ac:dyDescent="0.45">
      <c r="A37261" t="s">
        <v>137303</v>
      </c>
      <c r="B37261" t="s">
        <v>137304</v>
      </c>
      <c r="C37261" t="s">
        <v>137305</v>
      </c>
      <c r="D37261" t="s">
        <v>461</v>
      </c>
      <c r="E37261" t="s">
        <v>462</v>
      </c>
      <c r="F37261" t="s">
        <v>457</v>
      </c>
      <c r="G37261" t="s">
        <v>57</v>
      </c>
      <c r="H37261" t="s">
        <v>46</v>
      </c>
      <c r="I37261" t="s">
        <v>299</v>
      </c>
      <c r="J37261" t="s">
        <v>300</v>
      </c>
      <c r="K37261" t="s">
        <v>3857</v>
      </c>
      <c r="L37261">
        <v>1</v>
      </c>
      <c r="Q37261" s="1">
        <v>40652</v>
      </c>
      <c r="R37261" s="1">
        <v>40652</v>
      </c>
      <c r="S37261">
        <v>0</v>
      </c>
      <c r="T37261">
        <v>2500000</v>
      </c>
      <c r="U37261">
        <v>0</v>
      </c>
      <c r="V37261">
        <v>0</v>
      </c>
      <c r="W37261">
        <v>0</v>
      </c>
      <c r="X37261">
        <v>0</v>
      </c>
      <c r="Y37261">
        <v>0</v>
      </c>
      <c r="Z37261">
        <v>0</v>
      </c>
      <c r="AA37261">
        <v>0</v>
      </c>
      <c r="AB37261">
        <v>0</v>
      </c>
      <c r="AC37261">
        <v>0</v>
      </c>
      <c r="AD37261">
        <v>0</v>
      </c>
      <c r="AE37261">
        <v>0</v>
      </c>
      <c r="AF37261">
        <v>0</v>
      </c>
      <c r="AG37261">
        <v>0</v>
      </c>
      <c r="AH37261">
        <v>0</v>
      </c>
      <c r="AI37261">
        <v>0</v>
      </c>
      <c r="AJ37261">
        <v>0</v>
      </c>
      <c r="AK37261">
        <v>0</v>
      </c>
      <c r="AL37261">
        <v>0</v>
      </c>
      <c r="AM37261">
        <v>0</v>
      </c>
    </row>
    <row r="37262" spans="1:39" x14ac:dyDescent="0.45">
      <c r="A37262" t="s">
        <v>137306</v>
      </c>
      <c r="B37262" t="s">
        <v>137307</v>
      </c>
      <c r="C37262" t="s">
        <v>137308</v>
      </c>
      <c r="D37262" t="s">
        <v>137309</v>
      </c>
      <c r="E37262" t="s">
        <v>1468</v>
      </c>
      <c r="F37262" t="s">
        <v>114</v>
      </c>
      <c r="G37262" t="s">
        <v>57</v>
      </c>
      <c r="H37262" t="s">
        <v>260</v>
      </c>
      <c r="I37262" t="s">
        <v>261</v>
      </c>
      <c r="J37262" t="s">
        <v>262</v>
      </c>
      <c r="K37262" t="s">
        <v>13439</v>
      </c>
      <c r="L37262">
        <v>1</v>
      </c>
      <c r="Q37262" s="1">
        <v>41183</v>
      </c>
      <c r="R37262" s="1">
        <v>41183</v>
      </c>
      <c r="S37262">
        <v>0</v>
      </c>
      <c r="T37262">
        <v>0</v>
      </c>
      <c r="U37262">
        <v>0</v>
      </c>
      <c r="V37262">
        <v>0</v>
      </c>
      <c r="W37262">
        <v>0</v>
      </c>
      <c r="X37262">
        <v>0</v>
      </c>
      <c r="Y37262">
        <v>0</v>
      </c>
      <c r="Z37262">
        <v>0</v>
      </c>
      <c r="AA37262">
        <v>0</v>
      </c>
      <c r="AB37262">
        <v>0</v>
      </c>
      <c r="AC37262">
        <v>0</v>
      </c>
      <c r="AD37262">
        <v>0</v>
      </c>
      <c r="AE37262">
        <v>0</v>
      </c>
      <c r="AF37262">
        <v>0</v>
      </c>
      <c r="AG37262">
        <v>0</v>
      </c>
      <c r="AH37262">
        <v>0</v>
      </c>
      <c r="AI37262">
        <v>0</v>
      </c>
      <c r="AJ37262">
        <v>0</v>
      </c>
      <c r="AK37262">
        <v>0</v>
      </c>
      <c r="AL37262">
        <v>0</v>
      </c>
      <c r="AM37262">
        <v>0</v>
      </c>
    </row>
    <row r="37263" spans="1:39" x14ac:dyDescent="0.45">
      <c r="A37263" t="s">
        <v>137310</v>
      </c>
      <c r="B37263" t="s">
        <v>137311</v>
      </c>
      <c r="C37263" t="s">
        <v>137312</v>
      </c>
      <c r="D37263" t="s">
        <v>293</v>
      </c>
      <c r="E37263" t="s">
        <v>294</v>
      </c>
      <c r="F37263" t="s">
        <v>137313</v>
      </c>
      <c r="G37263" t="s">
        <v>57</v>
      </c>
      <c r="H37263" t="s">
        <v>46</v>
      </c>
      <c r="I37263" t="s">
        <v>58</v>
      </c>
      <c r="J37263" t="s">
        <v>198</v>
      </c>
      <c r="K37263" t="s">
        <v>199</v>
      </c>
      <c r="L37263">
        <v>3</v>
      </c>
      <c r="M37263" s="1">
        <v>39814</v>
      </c>
      <c r="N37263" s="2">
        <v>39814</v>
      </c>
      <c r="O37263" t="s">
        <v>188</v>
      </c>
      <c r="P37263">
        <v>2009</v>
      </c>
      <c r="Q37263" s="1">
        <v>40764</v>
      </c>
      <c r="R37263" s="1">
        <v>41430</v>
      </c>
      <c r="S37263">
        <v>0</v>
      </c>
      <c r="T37263">
        <v>14000000</v>
      </c>
      <c r="U37263">
        <v>0</v>
      </c>
      <c r="V37263">
        <v>0</v>
      </c>
      <c r="W37263">
        <v>0</v>
      </c>
      <c r="X37263">
        <v>0</v>
      </c>
      <c r="Y37263">
        <v>0</v>
      </c>
      <c r="Z37263">
        <v>0</v>
      </c>
      <c r="AA37263">
        <v>4999999</v>
      </c>
      <c r="AB37263">
        <v>0</v>
      </c>
      <c r="AC37263">
        <v>0</v>
      </c>
      <c r="AD37263">
        <v>0</v>
      </c>
      <c r="AE37263">
        <v>0</v>
      </c>
      <c r="AF37263">
        <v>11500000</v>
      </c>
      <c r="AG37263">
        <v>0</v>
      </c>
      <c r="AH37263">
        <v>0</v>
      </c>
      <c r="AI37263">
        <v>0</v>
      </c>
      <c r="AJ37263">
        <v>0</v>
      </c>
      <c r="AK37263">
        <v>0</v>
      </c>
      <c r="AL37263">
        <v>0</v>
      </c>
      <c r="AM37263">
        <v>0</v>
      </c>
    </row>
    <row r="37264" spans="1:39" x14ac:dyDescent="0.45">
      <c r="A37264" t="s">
        <v>137314</v>
      </c>
      <c r="B37264" t="s">
        <v>137315</v>
      </c>
      <c r="C37264" t="s">
        <v>137316</v>
      </c>
      <c r="D37264" t="s">
        <v>29859</v>
      </c>
      <c r="E37264" t="s">
        <v>3956</v>
      </c>
      <c r="F37264" t="s">
        <v>187</v>
      </c>
      <c r="G37264" t="s">
        <v>101</v>
      </c>
      <c r="H37264" t="s">
        <v>46</v>
      </c>
      <c r="I37264" t="s">
        <v>91</v>
      </c>
      <c r="J37264" t="s">
        <v>1610</v>
      </c>
      <c r="K37264" t="s">
        <v>1611</v>
      </c>
      <c r="L37264">
        <v>1</v>
      </c>
      <c r="M37264" s="1">
        <v>40238</v>
      </c>
      <c r="N37264" s="2">
        <v>40238</v>
      </c>
      <c r="O37264" t="s">
        <v>118</v>
      </c>
      <c r="P37264">
        <v>2010</v>
      </c>
      <c r="Q37264" s="1">
        <v>40238</v>
      </c>
      <c r="R37264" s="1">
        <v>40238</v>
      </c>
      <c r="S37264">
        <v>500000</v>
      </c>
      <c r="T37264">
        <v>0</v>
      </c>
      <c r="U37264">
        <v>0</v>
      </c>
      <c r="V37264">
        <v>0</v>
      </c>
      <c r="W37264">
        <v>0</v>
      </c>
      <c r="X37264">
        <v>0</v>
      </c>
      <c r="Y37264">
        <v>0</v>
      </c>
      <c r="Z37264">
        <v>0</v>
      </c>
      <c r="AA37264">
        <v>0</v>
      </c>
      <c r="AB37264">
        <v>0</v>
      </c>
      <c r="AC37264">
        <v>0</v>
      </c>
      <c r="AD37264">
        <v>0</v>
      </c>
      <c r="AE37264">
        <v>0</v>
      </c>
      <c r="AF37264">
        <v>0</v>
      </c>
      <c r="AG37264">
        <v>0</v>
      </c>
      <c r="AH37264">
        <v>0</v>
      </c>
      <c r="AI37264">
        <v>0</v>
      </c>
      <c r="AJ37264">
        <v>0</v>
      </c>
      <c r="AK37264">
        <v>0</v>
      </c>
      <c r="AL37264">
        <v>0</v>
      </c>
      <c r="AM37264">
        <v>0</v>
      </c>
    </row>
    <row r="37265" spans="1:39" x14ac:dyDescent="0.45">
      <c r="A37265" t="s">
        <v>137317</v>
      </c>
      <c r="B37265" t="s">
        <v>137318</v>
      </c>
      <c r="C37265" t="s">
        <v>137319</v>
      </c>
      <c r="D37265" t="s">
        <v>137320</v>
      </c>
      <c r="E37265" t="s">
        <v>1523</v>
      </c>
      <c r="F37265" t="s">
        <v>114</v>
      </c>
      <c r="G37265" t="s">
        <v>57</v>
      </c>
      <c r="L37265">
        <v>1</v>
      </c>
      <c r="Q37265" s="1">
        <v>41699</v>
      </c>
      <c r="R37265" s="1">
        <v>41699</v>
      </c>
      <c r="S37265">
        <v>0</v>
      </c>
      <c r="T37265">
        <v>0</v>
      </c>
      <c r="U37265">
        <v>0</v>
      </c>
      <c r="V37265">
        <v>0</v>
      </c>
      <c r="W37265">
        <v>0</v>
      </c>
      <c r="X37265">
        <v>0</v>
      </c>
      <c r="Y37265">
        <v>0</v>
      </c>
      <c r="Z37265">
        <v>0</v>
      </c>
      <c r="AA37265">
        <v>0</v>
      </c>
      <c r="AB37265">
        <v>0</v>
      </c>
      <c r="AC37265">
        <v>0</v>
      </c>
      <c r="AD37265">
        <v>0</v>
      </c>
      <c r="AE37265">
        <v>0</v>
      </c>
      <c r="AF37265">
        <v>0</v>
      </c>
      <c r="AG37265">
        <v>0</v>
      </c>
      <c r="AH37265">
        <v>0</v>
      </c>
      <c r="AI37265">
        <v>0</v>
      </c>
      <c r="AJ37265">
        <v>0</v>
      </c>
      <c r="AK37265">
        <v>0</v>
      </c>
      <c r="AL37265">
        <v>0</v>
      </c>
      <c r="AM37265">
        <v>0</v>
      </c>
    </row>
    <row r="37266" spans="1:39" x14ac:dyDescent="0.45">
      <c r="A37266" t="s">
        <v>137321</v>
      </c>
      <c r="B37266" t="s">
        <v>137322</v>
      </c>
      <c r="C37266" t="s">
        <v>137323</v>
      </c>
      <c r="D37266" t="s">
        <v>137324</v>
      </c>
      <c r="E37266" t="s">
        <v>324</v>
      </c>
      <c r="F37266" s="3">
        <v>60000</v>
      </c>
      <c r="G37266" t="s">
        <v>57</v>
      </c>
      <c r="H37266" t="s">
        <v>46</v>
      </c>
      <c r="I37266" t="s">
        <v>1234</v>
      </c>
      <c r="J37266" t="s">
        <v>1981</v>
      </c>
      <c r="K37266" t="s">
        <v>29165</v>
      </c>
      <c r="L37266">
        <v>2</v>
      </c>
      <c r="M37266" s="1">
        <v>41306</v>
      </c>
      <c r="N37266" s="2">
        <v>41306</v>
      </c>
      <c r="O37266" t="s">
        <v>164</v>
      </c>
      <c r="P37266">
        <v>2013</v>
      </c>
      <c r="Q37266" s="1">
        <v>41316</v>
      </c>
      <c r="R37266" s="1">
        <v>41471</v>
      </c>
      <c r="S37266">
        <v>0</v>
      </c>
      <c r="T37266">
        <v>0</v>
      </c>
      <c r="U37266">
        <v>0</v>
      </c>
      <c r="V37266">
        <v>60000</v>
      </c>
      <c r="W37266">
        <v>0</v>
      </c>
      <c r="X37266">
        <v>0</v>
      </c>
      <c r="Y37266">
        <v>0</v>
      </c>
      <c r="Z37266">
        <v>0</v>
      </c>
      <c r="AA37266">
        <v>0</v>
      </c>
      <c r="AB37266">
        <v>0</v>
      </c>
      <c r="AC37266">
        <v>0</v>
      </c>
      <c r="AD37266">
        <v>0</v>
      </c>
      <c r="AE37266">
        <v>0</v>
      </c>
      <c r="AF37266">
        <v>0</v>
      </c>
      <c r="AG37266">
        <v>0</v>
      </c>
      <c r="AH37266">
        <v>0</v>
      </c>
      <c r="AI37266">
        <v>0</v>
      </c>
      <c r="AJ37266">
        <v>0</v>
      </c>
      <c r="AK37266">
        <v>0</v>
      </c>
      <c r="AL37266">
        <v>0</v>
      </c>
      <c r="AM37266">
        <v>0</v>
      </c>
    </row>
    <row r="37267" spans="1:39" x14ac:dyDescent="0.45">
      <c r="A37267" t="s">
        <v>137325</v>
      </c>
      <c r="B37267" t="s">
        <v>137326</v>
      </c>
      <c r="C37267" t="s">
        <v>137327</v>
      </c>
      <c r="D37267" t="s">
        <v>137328</v>
      </c>
      <c r="E37267" t="s">
        <v>72673</v>
      </c>
      <c r="F37267" t="s">
        <v>41329</v>
      </c>
      <c r="G37267" t="s">
        <v>45</v>
      </c>
      <c r="H37267" t="s">
        <v>46</v>
      </c>
      <c r="I37267" t="s">
        <v>178</v>
      </c>
      <c r="J37267" t="s">
        <v>179</v>
      </c>
      <c r="K37267" t="s">
        <v>2907</v>
      </c>
      <c r="L37267">
        <v>2</v>
      </c>
      <c r="M37267" s="1">
        <v>39814</v>
      </c>
      <c r="N37267" s="2">
        <v>39814</v>
      </c>
      <c r="O37267" t="s">
        <v>188</v>
      </c>
      <c r="P37267">
        <v>2009</v>
      </c>
      <c r="Q37267" s="1">
        <v>40065</v>
      </c>
      <c r="R37267" s="1">
        <v>40260</v>
      </c>
      <c r="S37267">
        <v>0</v>
      </c>
      <c r="T37267">
        <v>1725000</v>
      </c>
      <c r="U37267">
        <v>0</v>
      </c>
      <c r="V37267">
        <v>0</v>
      </c>
      <c r="W37267">
        <v>0</v>
      </c>
      <c r="X37267">
        <v>0</v>
      </c>
      <c r="Y37267">
        <v>0</v>
      </c>
      <c r="Z37267">
        <v>0</v>
      </c>
      <c r="AA37267">
        <v>0</v>
      </c>
      <c r="AB37267">
        <v>0</v>
      </c>
      <c r="AC37267">
        <v>0</v>
      </c>
      <c r="AD37267">
        <v>0</v>
      </c>
      <c r="AE37267">
        <v>0</v>
      </c>
      <c r="AF37267">
        <v>1500000</v>
      </c>
      <c r="AG37267">
        <v>0</v>
      </c>
      <c r="AH37267">
        <v>0</v>
      </c>
      <c r="AI37267">
        <v>0</v>
      </c>
      <c r="AJ37267">
        <v>0</v>
      </c>
      <c r="AK37267">
        <v>0</v>
      </c>
      <c r="AL37267">
        <v>0</v>
      </c>
      <c r="AM37267">
        <v>0</v>
      </c>
    </row>
    <row r="37268" spans="1:39" x14ac:dyDescent="0.45">
      <c r="A37268" t="s">
        <v>137329</v>
      </c>
      <c r="B37268" t="s">
        <v>137330</v>
      </c>
      <c r="C37268" t="s">
        <v>137331</v>
      </c>
      <c r="D37268" t="s">
        <v>1757</v>
      </c>
      <c r="E37268" t="s">
        <v>1758</v>
      </c>
      <c r="F37268" t="s">
        <v>10872</v>
      </c>
      <c r="G37268" t="s">
        <v>57</v>
      </c>
      <c r="H37268" t="s">
        <v>46</v>
      </c>
      <c r="I37268" t="s">
        <v>58</v>
      </c>
      <c r="J37268" t="s">
        <v>59</v>
      </c>
      <c r="K37268" t="s">
        <v>137332</v>
      </c>
      <c r="L37268">
        <v>4</v>
      </c>
      <c r="M37268" s="1">
        <v>35796</v>
      </c>
      <c r="N37268" s="2">
        <v>35796</v>
      </c>
      <c r="O37268" t="s">
        <v>709</v>
      </c>
      <c r="P37268">
        <v>1998</v>
      </c>
      <c r="Q37268" s="1">
        <v>40429</v>
      </c>
      <c r="R37268" s="1">
        <v>41822</v>
      </c>
      <c r="S37268">
        <v>0</v>
      </c>
      <c r="T37268">
        <v>11000000</v>
      </c>
      <c r="U37268">
        <v>0</v>
      </c>
      <c r="V37268">
        <v>0</v>
      </c>
      <c r="W37268">
        <v>0</v>
      </c>
      <c r="X37268">
        <v>3500000</v>
      </c>
      <c r="Y37268">
        <v>0</v>
      </c>
      <c r="Z37268">
        <v>0</v>
      </c>
      <c r="AA37268">
        <v>0</v>
      </c>
      <c r="AB37268">
        <v>0</v>
      </c>
      <c r="AC37268">
        <v>0</v>
      </c>
      <c r="AD37268">
        <v>0</v>
      </c>
      <c r="AE37268">
        <v>0</v>
      </c>
      <c r="AF37268">
        <v>0</v>
      </c>
      <c r="AG37268">
        <v>0</v>
      </c>
      <c r="AH37268">
        <v>0</v>
      </c>
      <c r="AI37268">
        <v>0</v>
      </c>
      <c r="AJ37268">
        <v>0</v>
      </c>
      <c r="AK37268">
        <v>0</v>
      </c>
      <c r="AL37268">
        <v>0</v>
      </c>
      <c r="AM37268">
        <v>0</v>
      </c>
    </row>
    <row r="37269" spans="1:39" x14ac:dyDescent="0.45">
      <c r="A37269" t="s">
        <v>137333</v>
      </c>
      <c r="B37269" t="s">
        <v>137334</v>
      </c>
      <c r="C37269" t="s">
        <v>137335</v>
      </c>
      <c r="D37269" t="s">
        <v>127</v>
      </c>
      <c r="E37269" t="s">
        <v>128</v>
      </c>
      <c r="F37269" s="3">
        <v>80000</v>
      </c>
      <c r="L37269">
        <v>1</v>
      </c>
      <c r="Q37269" s="1">
        <v>41456</v>
      </c>
      <c r="R37269" s="1">
        <v>41456</v>
      </c>
      <c r="S37269">
        <v>80000</v>
      </c>
      <c r="T37269">
        <v>0</v>
      </c>
      <c r="U37269">
        <v>0</v>
      </c>
      <c r="V37269">
        <v>0</v>
      </c>
      <c r="W37269">
        <v>0</v>
      </c>
      <c r="X37269">
        <v>0</v>
      </c>
      <c r="Y37269">
        <v>0</v>
      </c>
      <c r="Z37269">
        <v>0</v>
      </c>
      <c r="AA37269">
        <v>0</v>
      </c>
      <c r="AB37269">
        <v>0</v>
      </c>
      <c r="AC37269">
        <v>0</v>
      </c>
      <c r="AD37269">
        <v>0</v>
      </c>
      <c r="AE37269">
        <v>0</v>
      </c>
      <c r="AF37269">
        <v>0</v>
      </c>
      <c r="AG37269">
        <v>0</v>
      </c>
      <c r="AH37269">
        <v>0</v>
      </c>
      <c r="AI37269">
        <v>0</v>
      </c>
      <c r="AJ37269">
        <v>0</v>
      </c>
      <c r="AK37269">
        <v>0</v>
      </c>
      <c r="AL37269">
        <v>0</v>
      </c>
      <c r="AM37269">
        <v>0</v>
      </c>
    </row>
    <row r="37270" spans="1:39" x14ac:dyDescent="0.45">
      <c r="A37270" t="s">
        <v>137336</v>
      </c>
      <c r="B37270" t="s">
        <v>137337</v>
      </c>
      <c r="C37270" t="s">
        <v>137338</v>
      </c>
      <c r="D37270" t="s">
        <v>774</v>
      </c>
      <c r="E37270" t="s">
        <v>775</v>
      </c>
      <c r="F37270" t="s">
        <v>56</v>
      </c>
      <c r="G37270" t="s">
        <v>45</v>
      </c>
      <c r="H37270" t="s">
        <v>46</v>
      </c>
      <c r="I37270" t="s">
        <v>299</v>
      </c>
      <c r="J37270" t="s">
        <v>300</v>
      </c>
      <c r="K37270" t="s">
        <v>35493</v>
      </c>
      <c r="L37270">
        <v>1</v>
      </c>
      <c r="Q37270" s="1">
        <v>39434</v>
      </c>
      <c r="R37270" s="1">
        <v>39434</v>
      </c>
      <c r="S37270">
        <v>0</v>
      </c>
      <c r="T37270">
        <v>4000000</v>
      </c>
      <c r="U37270">
        <v>0</v>
      </c>
      <c r="V37270">
        <v>0</v>
      </c>
      <c r="W37270">
        <v>0</v>
      </c>
      <c r="X37270">
        <v>0</v>
      </c>
      <c r="Y37270">
        <v>0</v>
      </c>
      <c r="Z37270">
        <v>0</v>
      </c>
      <c r="AA37270">
        <v>0</v>
      </c>
      <c r="AB37270">
        <v>0</v>
      </c>
      <c r="AC37270">
        <v>0</v>
      </c>
      <c r="AD37270">
        <v>0</v>
      </c>
      <c r="AE37270">
        <v>0</v>
      </c>
      <c r="AF37270">
        <v>0</v>
      </c>
      <c r="AG37270">
        <v>4000000</v>
      </c>
      <c r="AH37270">
        <v>0</v>
      </c>
      <c r="AI37270">
        <v>0</v>
      </c>
      <c r="AJ37270">
        <v>0</v>
      </c>
      <c r="AK37270">
        <v>0</v>
      </c>
      <c r="AL37270">
        <v>0</v>
      </c>
      <c r="AM37270">
        <v>0</v>
      </c>
    </row>
    <row r="37271" spans="1:39" x14ac:dyDescent="0.45">
      <c r="A37271" t="s">
        <v>137339</v>
      </c>
      <c r="B37271" t="s">
        <v>137340</v>
      </c>
      <c r="C37271" t="s">
        <v>137341</v>
      </c>
      <c r="D37271" t="s">
        <v>137342</v>
      </c>
      <c r="E37271" t="s">
        <v>177</v>
      </c>
      <c r="F37271" t="s">
        <v>73</v>
      </c>
      <c r="G37271" t="s">
        <v>101</v>
      </c>
      <c r="H37271" t="s">
        <v>508</v>
      </c>
      <c r="J37271" t="s">
        <v>23759</v>
      </c>
      <c r="K37271" t="s">
        <v>23759</v>
      </c>
      <c r="L37271">
        <v>1</v>
      </c>
      <c r="M37271" s="1">
        <v>39083</v>
      </c>
      <c r="N37271" s="2">
        <v>39083</v>
      </c>
      <c r="O37271" t="s">
        <v>110</v>
      </c>
      <c r="P37271">
        <v>2007</v>
      </c>
      <c r="Q37271" s="1">
        <v>39083</v>
      </c>
      <c r="R37271" s="1">
        <v>39083</v>
      </c>
      <c r="S37271">
        <v>1500000</v>
      </c>
      <c r="T37271">
        <v>0</v>
      </c>
      <c r="U37271">
        <v>0</v>
      </c>
      <c r="V37271">
        <v>0</v>
      </c>
      <c r="W37271">
        <v>0</v>
      </c>
      <c r="X37271">
        <v>0</v>
      </c>
      <c r="Y37271">
        <v>0</v>
      </c>
      <c r="Z37271">
        <v>0</v>
      </c>
      <c r="AA37271">
        <v>0</v>
      </c>
      <c r="AB37271">
        <v>0</v>
      </c>
      <c r="AC37271">
        <v>0</v>
      </c>
      <c r="AD37271">
        <v>0</v>
      </c>
      <c r="AE37271">
        <v>0</v>
      </c>
      <c r="AF37271">
        <v>0</v>
      </c>
      <c r="AG37271">
        <v>0</v>
      </c>
      <c r="AH37271">
        <v>0</v>
      </c>
      <c r="AI37271">
        <v>0</v>
      </c>
      <c r="AJ37271">
        <v>0</v>
      </c>
      <c r="AK37271">
        <v>0</v>
      </c>
      <c r="AL37271">
        <v>0</v>
      </c>
      <c r="AM37271">
        <v>0</v>
      </c>
    </row>
    <row r="37272" spans="1:39" x14ac:dyDescent="0.45">
      <c r="A37272" t="s">
        <v>137343</v>
      </c>
      <c r="B37272" t="s">
        <v>137344</v>
      </c>
      <c r="C37272" t="s">
        <v>137345</v>
      </c>
      <c r="F37272" t="s">
        <v>114</v>
      </c>
      <c r="G37272" t="s">
        <v>57</v>
      </c>
      <c r="H37272" t="s">
        <v>192</v>
      </c>
      <c r="J37272" t="s">
        <v>1077</v>
      </c>
      <c r="K37272" t="s">
        <v>1078</v>
      </c>
      <c r="L37272">
        <v>1</v>
      </c>
      <c r="M37272" s="1">
        <v>38353</v>
      </c>
      <c r="N37272" s="2">
        <v>38353</v>
      </c>
      <c r="O37272" t="s">
        <v>464</v>
      </c>
      <c r="P37272">
        <v>2005</v>
      </c>
      <c r="Q37272" s="1">
        <v>40444</v>
      </c>
      <c r="R37272" s="1">
        <v>40444</v>
      </c>
      <c r="S37272">
        <v>0</v>
      </c>
      <c r="T37272">
        <v>0</v>
      </c>
      <c r="U37272">
        <v>0</v>
      </c>
      <c r="V37272">
        <v>0</v>
      </c>
      <c r="W37272">
        <v>0</v>
      </c>
      <c r="X37272">
        <v>0</v>
      </c>
      <c r="Y37272">
        <v>0</v>
      </c>
      <c r="Z37272">
        <v>0</v>
      </c>
      <c r="AA37272">
        <v>0</v>
      </c>
      <c r="AB37272">
        <v>0</v>
      </c>
      <c r="AC37272">
        <v>0</v>
      </c>
      <c r="AD37272">
        <v>0</v>
      </c>
      <c r="AE37272">
        <v>0</v>
      </c>
      <c r="AF37272">
        <v>0</v>
      </c>
      <c r="AG37272">
        <v>0</v>
      </c>
      <c r="AH37272">
        <v>0</v>
      </c>
      <c r="AI37272">
        <v>0</v>
      </c>
      <c r="AJ37272">
        <v>0</v>
      </c>
      <c r="AK37272">
        <v>0</v>
      </c>
      <c r="AL37272">
        <v>0</v>
      </c>
      <c r="AM37272">
        <v>0</v>
      </c>
    </row>
    <row r="37273" spans="1:39" x14ac:dyDescent="0.45">
      <c r="A37273" t="s">
        <v>137346</v>
      </c>
      <c r="B37273" t="s">
        <v>137347</v>
      </c>
      <c r="C37273" t="s">
        <v>137348</v>
      </c>
      <c r="D37273" t="s">
        <v>448</v>
      </c>
      <c r="E37273" t="s">
        <v>449</v>
      </c>
      <c r="F37273" t="s">
        <v>757</v>
      </c>
      <c r="G37273" t="s">
        <v>57</v>
      </c>
      <c r="H37273" t="s">
        <v>260</v>
      </c>
      <c r="I37273" t="s">
        <v>261</v>
      </c>
      <c r="J37273" t="s">
        <v>262</v>
      </c>
      <c r="K37273" t="s">
        <v>262</v>
      </c>
      <c r="L37273">
        <v>1</v>
      </c>
      <c r="M37273" s="1">
        <v>40909</v>
      </c>
      <c r="N37273" s="2">
        <v>40909</v>
      </c>
      <c r="O37273" t="s">
        <v>132</v>
      </c>
      <c r="P37273">
        <v>2012</v>
      </c>
      <c r="Q37273" s="1">
        <v>41214</v>
      </c>
      <c r="R37273" s="1">
        <v>41214</v>
      </c>
      <c r="S37273">
        <v>600000</v>
      </c>
      <c r="T37273">
        <v>0</v>
      </c>
      <c r="U37273">
        <v>0</v>
      </c>
      <c r="V37273">
        <v>0</v>
      </c>
      <c r="W37273">
        <v>0</v>
      </c>
      <c r="X37273">
        <v>0</v>
      </c>
      <c r="Y37273">
        <v>0</v>
      </c>
      <c r="Z37273">
        <v>0</v>
      </c>
      <c r="AA37273">
        <v>0</v>
      </c>
      <c r="AB37273">
        <v>0</v>
      </c>
      <c r="AC37273">
        <v>0</v>
      </c>
      <c r="AD37273">
        <v>0</v>
      </c>
      <c r="AE37273">
        <v>0</v>
      </c>
      <c r="AF37273">
        <v>0</v>
      </c>
      <c r="AG37273">
        <v>0</v>
      </c>
      <c r="AH37273">
        <v>0</v>
      </c>
      <c r="AI37273">
        <v>0</v>
      </c>
      <c r="AJ37273">
        <v>0</v>
      </c>
      <c r="AK37273">
        <v>0</v>
      </c>
      <c r="AL37273">
        <v>0</v>
      </c>
      <c r="AM37273">
        <v>0</v>
      </c>
    </row>
    <row r="37274" spans="1:39" x14ac:dyDescent="0.45">
      <c r="A37274" t="s">
        <v>137349</v>
      </c>
      <c r="B37274" t="s">
        <v>137350</v>
      </c>
      <c r="C37274" t="s">
        <v>137351</v>
      </c>
      <c r="D37274" t="s">
        <v>137352</v>
      </c>
      <c r="E37274" t="s">
        <v>36231</v>
      </c>
      <c r="F37274" s="3">
        <v>20000</v>
      </c>
      <c r="G37274" t="s">
        <v>57</v>
      </c>
      <c r="H37274" t="s">
        <v>46</v>
      </c>
      <c r="I37274" t="s">
        <v>58</v>
      </c>
      <c r="J37274" t="s">
        <v>198</v>
      </c>
      <c r="K37274" t="s">
        <v>5333</v>
      </c>
      <c r="L37274">
        <v>1</v>
      </c>
      <c r="M37274" s="1">
        <v>40513</v>
      </c>
      <c r="N37274" s="2">
        <v>40513</v>
      </c>
      <c r="O37274" t="s">
        <v>216</v>
      </c>
      <c r="P37274">
        <v>2010</v>
      </c>
      <c r="Q37274" s="1">
        <v>40634</v>
      </c>
      <c r="R37274" s="1">
        <v>40634</v>
      </c>
      <c r="S37274">
        <v>20000</v>
      </c>
      <c r="T37274">
        <v>0</v>
      </c>
      <c r="U37274">
        <v>0</v>
      </c>
      <c r="V37274">
        <v>0</v>
      </c>
      <c r="W37274">
        <v>0</v>
      </c>
      <c r="X37274">
        <v>0</v>
      </c>
      <c r="Y37274">
        <v>0</v>
      </c>
      <c r="Z37274">
        <v>0</v>
      </c>
      <c r="AA37274">
        <v>0</v>
      </c>
      <c r="AB37274">
        <v>0</v>
      </c>
      <c r="AC37274">
        <v>0</v>
      </c>
      <c r="AD37274">
        <v>0</v>
      </c>
      <c r="AE37274">
        <v>0</v>
      </c>
      <c r="AF37274">
        <v>0</v>
      </c>
      <c r="AG37274">
        <v>0</v>
      </c>
      <c r="AH37274">
        <v>0</v>
      </c>
      <c r="AI37274">
        <v>0</v>
      </c>
      <c r="AJ37274">
        <v>0</v>
      </c>
      <c r="AK37274">
        <v>0</v>
      </c>
      <c r="AL37274">
        <v>0</v>
      </c>
      <c r="AM37274">
        <v>0</v>
      </c>
    </row>
    <row r="37275" spans="1:39" x14ac:dyDescent="0.45">
      <c r="A37275" t="s">
        <v>137353</v>
      </c>
      <c r="B37275" t="s">
        <v>137354</v>
      </c>
      <c r="C37275" t="s">
        <v>137355</v>
      </c>
      <c r="D37275" t="s">
        <v>8875</v>
      </c>
      <c r="E37275" t="s">
        <v>5546</v>
      </c>
      <c r="F37275" t="s">
        <v>137356</v>
      </c>
      <c r="G37275" t="s">
        <v>57</v>
      </c>
      <c r="H37275" t="s">
        <v>46</v>
      </c>
      <c r="I37275" t="s">
        <v>47</v>
      </c>
      <c r="J37275" t="s">
        <v>48</v>
      </c>
      <c r="K37275" t="s">
        <v>49</v>
      </c>
      <c r="L37275">
        <v>4</v>
      </c>
      <c r="M37275" s="1">
        <v>37987</v>
      </c>
      <c r="N37275" s="2">
        <v>37987</v>
      </c>
      <c r="O37275" t="s">
        <v>452</v>
      </c>
      <c r="P37275">
        <v>2004</v>
      </c>
      <c r="Q37275" s="1">
        <v>38979</v>
      </c>
      <c r="R37275" s="1">
        <v>40848</v>
      </c>
      <c r="S37275">
        <v>0</v>
      </c>
      <c r="T37275">
        <v>33800000</v>
      </c>
      <c r="U37275">
        <v>0</v>
      </c>
      <c r="V37275">
        <v>0</v>
      </c>
      <c r="W37275">
        <v>0</v>
      </c>
      <c r="X37275">
        <v>0</v>
      </c>
      <c r="Y37275">
        <v>350000</v>
      </c>
      <c r="Z37275">
        <v>0</v>
      </c>
      <c r="AA37275">
        <v>0</v>
      </c>
      <c r="AB37275">
        <v>0</v>
      </c>
      <c r="AC37275">
        <v>0</v>
      </c>
      <c r="AD37275">
        <v>0</v>
      </c>
      <c r="AE37275">
        <v>0</v>
      </c>
      <c r="AF37275">
        <v>3800000</v>
      </c>
      <c r="AG37275">
        <v>15000000</v>
      </c>
      <c r="AH37275">
        <v>15000000</v>
      </c>
      <c r="AI37275">
        <v>0</v>
      </c>
      <c r="AJ37275">
        <v>0</v>
      </c>
      <c r="AK37275">
        <v>0</v>
      </c>
      <c r="AL37275">
        <v>0</v>
      </c>
      <c r="AM37275">
        <v>0</v>
      </c>
    </row>
    <row r="37276" spans="1:39" x14ac:dyDescent="0.45">
      <c r="A37276" t="s">
        <v>137357</v>
      </c>
      <c r="B37276" t="s">
        <v>137358</v>
      </c>
      <c r="C37276" t="s">
        <v>137359</v>
      </c>
      <c r="D37276" t="s">
        <v>137360</v>
      </c>
      <c r="E37276" t="s">
        <v>559</v>
      </c>
      <c r="F37276" s="3">
        <v>18000</v>
      </c>
      <c r="G37276" t="s">
        <v>57</v>
      </c>
      <c r="L37276">
        <v>2</v>
      </c>
      <c r="M37276" s="1">
        <v>41640</v>
      </c>
      <c r="N37276" s="2">
        <v>41640</v>
      </c>
      <c r="O37276" t="s">
        <v>84</v>
      </c>
      <c r="P37276">
        <v>2014</v>
      </c>
      <c r="Q37276" s="1">
        <v>41649</v>
      </c>
      <c r="R37276" s="1">
        <v>41649</v>
      </c>
      <c r="S37276">
        <v>18000</v>
      </c>
      <c r="T37276">
        <v>0</v>
      </c>
      <c r="U37276">
        <v>0</v>
      </c>
      <c r="V37276">
        <v>0</v>
      </c>
      <c r="W37276">
        <v>0</v>
      </c>
      <c r="X37276">
        <v>0</v>
      </c>
      <c r="Y37276">
        <v>0</v>
      </c>
      <c r="Z37276">
        <v>0</v>
      </c>
      <c r="AA37276">
        <v>0</v>
      </c>
      <c r="AB37276">
        <v>0</v>
      </c>
      <c r="AC37276">
        <v>0</v>
      </c>
      <c r="AD37276">
        <v>0</v>
      </c>
      <c r="AE37276">
        <v>0</v>
      </c>
      <c r="AF37276">
        <v>0</v>
      </c>
      <c r="AG37276">
        <v>0</v>
      </c>
      <c r="AH37276">
        <v>0</v>
      </c>
      <c r="AI37276">
        <v>0</v>
      </c>
      <c r="AJ37276">
        <v>0</v>
      </c>
      <c r="AK37276">
        <v>0</v>
      </c>
      <c r="AL37276">
        <v>0</v>
      </c>
      <c r="AM37276">
        <v>0</v>
      </c>
    </row>
    <row r="37277" spans="1:39" x14ac:dyDescent="0.45">
      <c r="A37277" t="s">
        <v>137361</v>
      </c>
      <c r="B37277" t="s">
        <v>137362</v>
      </c>
      <c r="C37277" t="s">
        <v>137363</v>
      </c>
      <c r="D37277" t="s">
        <v>127</v>
      </c>
      <c r="E37277" t="s">
        <v>128</v>
      </c>
      <c r="F37277" t="s">
        <v>6313</v>
      </c>
      <c r="G37277" t="s">
        <v>57</v>
      </c>
      <c r="H37277" t="s">
        <v>223</v>
      </c>
      <c r="J37277" t="s">
        <v>311</v>
      </c>
      <c r="K37277" t="s">
        <v>311</v>
      </c>
      <c r="L37277">
        <v>4</v>
      </c>
      <c r="Q37277" s="1">
        <v>40725</v>
      </c>
      <c r="R37277" s="1">
        <v>41841</v>
      </c>
      <c r="S37277">
        <v>0</v>
      </c>
      <c r="T37277">
        <v>140000000</v>
      </c>
      <c r="U37277">
        <v>0</v>
      </c>
      <c r="V37277">
        <v>0</v>
      </c>
      <c r="W37277">
        <v>0</v>
      </c>
      <c r="X37277">
        <v>0</v>
      </c>
      <c r="Y37277">
        <v>10000000</v>
      </c>
      <c r="Z37277">
        <v>0</v>
      </c>
      <c r="AA37277">
        <v>0</v>
      </c>
      <c r="AB37277">
        <v>0</v>
      </c>
      <c r="AC37277">
        <v>0</v>
      </c>
      <c r="AD37277">
        <v>0</v>
      </c>
      <c r="AE37277">
        <v>0</v>
      </c>
      <c r="AF37277">
        <v>30000000</v>
      </c>
      <c r="AG37277">
        <v>0</v>
      </c>
      <c r="AH37277">
        <v>10000000</v>
      </c>
      <c r="AI37277">
        <v>100000000</v>
      </c>
      <c r="AJ37277">
        <v>0</v>
      </c>
      <c r="AK37277">
        <v>0</v>
      </c>
      <c r="AL37277">
        <v>0</v>
      </c>
      <c r="AM37277">
        <v>0</v>
      </c>
    </row>
    <row r="37278" spans="1:39" x14ac:dyDescent="0.45">
      <c r="A37278" t="s">
        <v>137364</v>
      </c>
      <c r="B37278" t="s">
        <v>137365</v>
      </c>
      <c r="C37278" t="s">
        <v>137366</v>
      </c>
      <c r="D37278" t="s">
        <v>88</v>
      </c>
      <c r="E37278" t="s">
        <v>89</v>
      </c>
      <c r="F37278" s="3">
        <v>40000</v>
      </c>
      <c r="G37278" t="s">
        <v>57</v>
      </c>
      <c r="H37278" t="s">
        <v>46</v>
      </c>
      <c r="I37278" t="s">
        <v>58</v>
      </c>
      <c r="J37278" t="s">
        <v>2378</v>
      </c>
      <c r="K37278" t="s">
        <v>12738</v>
      </c>
      <c r="L37278">
        <v>1</v>
      </c>
      <c r="M37278" s="1">
        <v>40544</v>
      </c>
      <c r="N37278" s="2">
        <v>40544</v>
      </c>
      <c r="O37278" t="s">
        <v>528</v>
      </c>
      <c r="P37278">
        <v>2011</v>
      </c>
      <c r="Q37278" s="1">
        <v>41509</v>
      </c>
      <c r="R37278" s="1">
        <v>41509</v>
      </c>
      <c r="S37278">
        <v>40000</v>
      </c>
      <c r="T37278">
        <v>0</v>
      </c>
      <c r="U37278">
        <v>0</v>
      </c>
      <c r="V37278">
        <v>0</v>
      </c>
      <c r="W37278">
        <v>0</v>
      </c>
      <c r="X37278">
        <v>0</v>
      </c>
      <c r="Y37278">
        <v>0</v>
      </c>
      <c r="Z37278">
        <v>0</v>
      </c>
      <c r="AA37278">
        <v>0</v>
      </c>
      <c r="AB37278">
        <v>0</v>
      </c>
      <c r="AC37278">
        <v>0</v>
      </c>
      <c r="AD37278">
        <v>0</v>
      </c>
      <c r="AE37278">
        <v>0</v>
      </c>
      <c r="AF37278">
        <v>0</v>
      </c>
      <c r="AG37278">
        <v>0</v>
      </c>
      <c r="AH37278">
        <v>0</v>
      </c>
      <c r="AI37278">
        <v>0</v>
      </c>
      <c r="AJ37278">
        <v>0</v>
      </c>
      <c r="AK37278">
        <v>0</v>
      </c>
      <c r="AL37278">
        <v>0</v>
      </c>
      <c r="AM37278">
        <v>0</v>
      </c>
    </row>
    <row r="37279" spans="1:39" x14ac:dyDescent="0.45">
      <c r="A37279" t="s">
        <v>137367</v>
      </c>
      <c r="B37279" t="s">
        <v>137368</v>
      </c>
      <c r="C37279" t="s">
        <v>137369</v>
      </c>
      <c r="D37279" t="s">
        <v>40968</v>
      </c>
      <c r="E37279" t="s">
        <v>3017</v>
      </c>
      <c r="F37279" t="s">
        <v>137370</v>
      </c>
      <c r="G37279" t="s">
        <v>57</v>
      </c>
      <c r="H37279" t="s">
        <v>46</v>
      </c>
      <c r="I37279" t="s">
        <v>58</v>
      </c>
      <c r="J37279" t="s">
        <v>198</v>
      </c>
      <c r="K37279" t="s">
        <v>199</v>
      </c>
      <c r="L37279">
        <v>3</v>
      </c>
      <c r="M37279" s="1">
        <v>41548</v>
      </c>
      <c r="N37279" s="2">
        <v>41548</v>
      </c>
      <c r="O37279" t="s">
        <v>157</v>
      </c>
      <c r="P37279">
        <v>2013</v>
      </c>
      <c r="Q37279" s="1">
        <v>41614</v>
      </c>
      <c r="R37279" s="1">
        <v>41834</v>
      </c>
      <c r="S37279">
        <v>1425000</v>
      </c>
      <c r="T37279">
        <v>33600000</v>
      </c>
      <c r="U37279">
        <v>0</v>
      </c>
      <c r="V37279">
        <v>0</v>
      </c>
      <c r="W37279">
        <v>0</v>
      </c>
      <c r="X37279">
        <v>0</v>
      </c>
      <c r="Y37279">
        <v>0</v>
      </c>
      <c r="Z37279">
        <v>0</v>
      </c>
      <c r="AA37279">
        <v>0</v>
      </c>
      <c r="AB37279">
        <v>0</v>
      </c>
      <c r="AC37279">
        <v>0</v>
      </c>
      <c r="AD37279">
        <v>0</v>
      </c>
      <c r="AE37279">
        <v>0</v>
      </c>
      <c r="AF37279">
        <v>8600000</v>
      </c>
      <c r="AG37279">
        <v>25000000</v>
      </c>
      <c r="AH37279">
        <v>0</v>
      </c>
      <c r="AI37279">
        <v>0</v>
      </c>
      <c r="AJ37279">
        <v>0</v>
      </c>
      <c r="AK37279">
        <v>0</v>
      </c>
      <c r="AL37279">
        <v>0</v>
      </c>
      <c r="AM37279">
        <v>0</v>
      </c>
    </row>
    <row r="37280" spans="1:39" x14ac:dyDescent="0.45">
      <c r="A37280" t="s">
        <v>137371</v>
      </c>
      <c r="B37280" t="s">
        <v>137372</v>
      </c>
      <c r="C37280" t="s">
        <v>137373</v>
      </c>
      <c r="D37280" t="s">
        <v>448</v>
      </c>
      <c r="E37280" t="s">
        <v>449</v>
      </c>
      <c r="F37280" t="s">
        <v>137374</v>
      </c>
      <c r="G37280" t="s">
        <v>57</v>
      </c>
      <c r="H37280" t="s">
        <v>74</v>
      </c>
      <c r="J37280" t="s">
        <v>75</v>
      </c>
      <c r="K37280" t="s">
        <v>75</v>
      </c>
      <c r="L37280">
        <v>2</v>
      </c>
      <c r="M37280" s="1">
        <v>40179</v>
      </c>
      <c r="N37280" s="2">
        <v>40179</v>
      </c>
      <c r="O37280" t="s">
        <v>118</v>
      </c>
      <c r="P37280">
        <v>2010</v>
      </c>
      <c r="Q37280" s="1">
        <v>40834</v>
      </c>
      <c r="R37280" s="1">
        <v>41197</v>
      </c>
      <c r="S37280">
        <v>0</v>
      </c>
      <c r="T37280">
        <v>12851322</v>
      </c>
      <c r="U37280">
        <v>0</v>
      </c>
      <c r="V37280">
        <v>0</v>
      </c>
      <c r="W37280">
        <v>0</v>
      </c>
      <c r="X37280">
        <v>0</v>
      </c>
      <c r="Y37280">
        <v>0</v>
      </c>
      <c r="Z37280">
        <v>0</v>
      </c>
      <c r="AA37280">
        <v>0</v>
      </c>
      <c r="AB37280">
        <v>0</v>
      </c>
      <c r="AC37280">
        <v>0</v>
      </c>
      <c r="AD37280">
        <v>0</v>
      </c>
      <c r="AE37280">
        <v>0</v>
      </c>
      <c r="AF37280">
        <v>0</v>
      </c>
      <c r="AG37280">
        <v>0</v>
      </c>
      <c r="AH37280">
        <v>0</v>
      </c>
      <c r="AI37280">
        <v>0</v>
      </c>
      <c r="AJ37280">
        <v>0</v>
      </c>
      <c r="AK37280">
        <v>0</v>
      </c>
      <c r="AL37280">
        <v>0</v>
      </c>
      <c r="AM37280">
        <v>0</v>
      </c>
    </row>
    <row r="37281" spans="1:39" x14ac:dyDescent="0.45">
      <c r="A37281" t="s">
        <v>137375</v>
      </c>
      <c r="B37281" t="s">
        <v>137376</v>
      </c>
      <c r="C37281" t="s">
        <v>137377</v>
      </c>
      <c r="D37281" t="s">
        <v>137378</v>
      </c>
      <c r="E37281" t="s">
        <v>343</v>
      </c>
      <c r="F37281" t="s">
        <v>1894</v>
      </c>
      <c r="G37281" t="s">
        <v>57</v>
      </c>
      <c r="H37281" t="s">
        <v>283</v>
      </c>
      <c r="J37281" t="s">
        <v>134433</v>
      </c>
      <c r="K37281" t="s">
        <v>134433</v>
      </c>
      <c r="L37281">
        <v>3</v>
      </c>
      <c r="M37281" s="1">
        <v>39448</v>
      </c>
      <c r="N37281" s="2">
        <v>39448</v>
      </c>
      <c r="O37281" t="s">
        <v>181</v>
      </c>
      <c r="P37281">
        <v>2008</v>
      </c>
      <c r="Q37281" s="1">
        <v>39448</v>
      </c>
      <c r="R37281" s="1">
        <v>40483</v>
      </c>
      <c r="S37281">
        <v>0</v>
      </c>
      <c r="T37281">
        <v>1300000</v>
      </c>
      <c r="U37281">
        <v>0</v>
      </c>
      <c r="V37281">
        <v>0</v>
      </c>
      <c r="W37281">
        <v>0</v>
      </c>
      <c r="X37281">
        <v>0</v>
      </c>
      <c r="Y37281">
        <v>0</v>
      </c>
      <c r="Z37281">
        <v>0</v>
      </c>
      <c r="AA37281">
        <v>0</v>
      </c>
      <c r="AB37281">
        <v>0</v>
      </c>
      <c r="AC37281">
        <v>0</v>
      </c>
      <c r="AD37281">
        <v>0</v>
      </c>
      <c r="AE37281">
        <v>0</v>
      </c>
      <c r="AF37281">
        <v>1000000</v>
      </c>
      <c r="AG37281">
        <v>0</v>
      </c>
      <c r="AH37281">
        <v>0</v>
      </c>
      <c r="AI37281">
        <v>0</v>
      </c>
      <c r="AJ37281">
        <v>0</v>
      </c>
      <c r="AK37281">
        <v>0</v>
      </c>
      <c r="AL37281">
        <v>0</v>
      </c>
      <c r="AM37281">
        <v>0</v>
      </c>
    </row>
    <row r="37282" spans="1:39" x14ac:dyDescent="0.45">
      <c r="A37282" t="s">
        <v>137379</v>
      </c>
      <c r="B37282" t="s">
        <v>137380</v>
      </c>
      <c r="C37282" t="s">
        <v>137381</v>
      </c>
      <c r="D37282" t="s">
        <v>23199</v>
      </c>
      <c r="E37282" t="s">
        <v>212</v>
      </c>
      <c r="F37282" t="s">
        <v>553</v>
      </c>
      <c r="G37282" t="s">
        <v>57</v>
      </c>
      <c r="L37282">
        <v>1</v>
      </c>
      <c r="M37282" s="1">
        <v>35431</v>
      </c>
      <c r="N37282" s="2">
        <v>35431</v>
      </c>
      <c r="O37282" t="s">
        <v>1513</v>
      </c>
      <c r="P37282">
        <v>1997</v>
      </c>
      <c r="Q37282" s="1">
        <v>41688</v>
      </c>
      <c r="R37282" s="1">
        <v>41688</v>
      </c>
      <c r="S37282">
        <v>0</v>
      </c>
      <c r="T37282">
        <v>0</v>
      </c>
      <c r="U37282">
        <v>0</v>
      </c>
      <c r="V37282">
        <v>0</v>
      </c>
      <c r="W37282">
        <v>0</v>
      </c>
      <c r="X37282">
        <v>0</v>
      </c>
      <c r="Y37282">
        <v>0</v>
      </c>
      <c r="Z37282">
        <v>0</v>
      </c>
      <c r="AA37282">
        <v>30000000</v>
      </c>
      <c r="AB37282">
        <v>0</v>
      </c>
      <c r="AC37282">
        <v>0</v>
      </c>
      <c r="AD37282">
        <v>0</v>
      </c>
      <c r="AE37282">
        <v>0</v>
      </c>
      <c r="AF37282">
        <v>0</v>
      </c>
      <c r="AG37282">
        <v>0</v>
      </c>
      <c r="AH37282">
        <v>0</v>
      </c>
      <c r="AI37282">
        <v>0</v>
      </c>
      <c r="AJ37282">
        <v>0</v>
      </c>
      <c r="AK37282">
        <v>0</v>
      </c>
      <c r="AL37282">
        <v>0</v>
      </c>
      <c r="AM37282">
        <v>0</v>
      </c>
    </row>
    <row r="37283" spans="1:39" x14ac:dyDescent="0.45">
      <c r="A37283" t="s">
        <v>137382</v>
      </c>
      <c r="B37283" t="s">
        <v>137383</v>
      </c>
      <c r="C37283" t="s">
        <v>137384</v>
      </c>
      <c r="D37283" t="s">
        <v>258</v>
      </c>
      <c r="E37283" t="s">
        <v>259</v>
      </c>
      <c r="F37283" t="s">
        <v>137385</v>
      </c>
      <c r="G37283" t="s">
        <v>57</v>
      </c>
      <c r="H37283" t="s">
        <v>74</v>
      </c>
      <c r="J37283" t="s">
        <v>75</v>
      </c>
      <c r="K37283" t="s">
        <v>75</v>
      </c>
      <c r="L37283">
        <v>3</v>
      </c>
      <c r="M37283" s="1">
        <v>39083</v>
      </c>
      <c r="N37283" s="2">
        <v>39083</v>
      </c>
      <c r="O37283" t="s">
        <v>110</v>
      </c>
      <c r="P37283">
        <v>2007</v>
      </c>
      <c r="Q37283" s="1">
        <v>40217</v>
      </c>
      <c r="R37283" s="1">
        <v>41753</v>
      </c>
      <c r="S37283">
        <v>0</v>
      </c>
      <c r="T37283">
        <v>7560822</v>
      </c>
      <c r="U37283">
        <v>0</v>
      </c>
      <c r="V37283">
        <v>9954127</v>
      </c>
      <c r="W37283">
        <v>0</v>
      </c>
      <c r="X37283">
        <v>0</v>
      </c>
      <c r="Y37283">
        <v>0</v>
      </c>
      <c r="Z37283">
        <v>0</v>
      </c>
      <c r="AA37283">
        <v>0</v>
      </c>
      <c r="AB37283">
        <v>0</v>
      </c>
      <c r="AC37283">
        <v>0</v>
      </c>
      <c r="AD37283">
        <v>0</v>
      </c>
      <c r="AE37283">
        <v>0</v>
      </c>
      <c r="AF37283">
        <v>0</v>
      </c>
      <c r="AG37283">
        <v>0</v>
      </c>
      <c r="AH37283">
        <v>7560822</v>
      </c>
      <c r="AI37283">
        <v>0</v>
      </c>
      <c r="AJ37283">
        <v>0</v>
      </c>
      <c r="AK37283">
        <v>0</v>
      </c>
      <c r="AL37283">
        <v>0</v>
      </c>
      <c r="AM37283">
        <v>0</v>
      </c>
    </row>
    <row r="37284" spans="1:39" x14ac:dyDescent="0.45">
      <c r="A37284" t="s">
        <v>137386</v>
      </c>
      <c r="B37284" t="s">
        <v>137387</v>
      </c>
      <c r="C37284" t="s">
        <v>137388</v>
      </c>
      <c r="D37284" t="s">
        <v>137389</v>
      </c>
      <c r="E37284" t="s">
        <v>1827</v>
      </c>
      <c r="F37284" s="3">
        <v>15000</v>
      </c>
      <c r="G37284" t="s">
        <v>57</v>
      </c>
      <c r="H37284" t="s">
        <v>46</v>
      </c>
      <c r="I37284" t="s">
        <v>115</v>
      </c>
      <c r="J37284" t="s">
        <v>334</v>
      </c>
      <c r="K37284" t="s">
        <v>334</v>
      </c>
      <c r="L37284">
        <v>2</v>
      </c>
      <c r="Q37284" s="1">
        <v>41690</v>
      </c>
      <c r="R37284" s="1">
        <v>41699</v>
      </c>
      <c r="S37284">
        <v>10000</v>
      </c>
      <c r="T37284">
        <v>5000</v>
      </c>
      <c r="U37284">
        <v>0</v>
      </c>
      <c r="V37284">
        <v>0</v>
      </c>
      <c r="W37284">
        <v>0</v>
      </c>
      <c r="X37284">
        <v>0</v>
      </c>
      <c r="Y37284">
        <v>0</v>
      </c>
      <c r="Z37284">
        <v>0</v>
      </c>
      <c r="AA37284">
        <v>0</v>
      </c>
      <c r="AB37284">
        <v>0</v>
      </c>
      <c r="AC37284">
        <v>0</v>
      </c>
      <c r="AD37284">
        <v>0</v>
      </c>
      <c r="AE37284">
        <v>0</v>
      </c>
      <c r="AF37284">
        <v>0</v>
      </c>
      <c r="AG37284">
        <v>0</v>
      </c>
      <c r="AH37284">
        <v>0</v>
      </c>
      <c r="AI37284">
        <v>0</v>
      </c>
      <c r="AJ37284">
        <v>0</v>
      </c>
      <c r="AK37284">
        <v>0</v>
      </c>
      <c r="AL37284">
        <v>0</v>
      </c>
      <c r="AM37284">
        <v>0</v>
      </c>
    </row>
    <row r="37285" spans="1:39" x14ac:dyDescent="0.45">
      <c r="A37285" t="s">
        <v>137390</v>
      </c>
      <c r="B37285" t="s">
        <v>137391</v>
      </c>
      <c r="C37285" t="s">
        <v>137392</v>
      </c>
      <c r="D37285" t="s">
        <v>137393</v>
      </c>
      <c r="E37285" t="s">
        <v>55</v>
      </c>
      <c r="F37285" t="s">
        <v>5239</v>
      </c>
      <c r="G37285" t="s">
        <v>57</v>
      </c>
      <c r="H37285" t="s">
        <v>46</v>
      </c>
      <c r="I37285" t="s">
        <v>58</v>
      </c>
      <c r="J37285" t="s">
        <v>198</v>
      </c>
      <c r="K37285" t="s">
        <v>1623</v>
      </c>
      <c r="L37285">
        <v>1</v>
      </c>
      <c r="M37285" s="1">
        <v>39083</v>
      </c>
      <c r="N37285" s="2">
        <v>39083</v>
      </c>
      <c r="O37285" t="s">
        <v>110</v>
      </c>
      <c r="P37285">
        <v>2007</v>
      </c>
      <c r="Q37285" s="1">
        <v>40263</v>
      </c>
      <c r="R37285" s="1">
        <v>40263</v>
      </c>
      <c r="S37285">
        <v>0</v>
      </c>
      <c r="T37285">
        <v>2300000</v>
      </c>
      <c r="U37285">
        <v>0</v>
      </c>
      <c r="V37285">
        <v>0</v>
      </c>
      <c r="W37285">
        <v>0</v>
      </c>
      <c r="X37285">
        <v>0</v>
      </c>
      <c r="Y37285">
        <v>0</v>
      </c>
      <c r="Z37285">
        <v>0</v>
      </c>
      <c r="AA37285">
        <v>0</v>
      </c>
      <c r="AB37285">
        <v>0</v>
      </c>
      <c r="AC37285">
        <v>0</v>
      </c>
      <c r="AD37285">
        <v>0</v>
      </c>
      <c r="AE37285">
        <v>0</v>
      </c>
      <c r="AF37285">
        <v>0</v>
      </c>
      <c r="AG37285">
        <v>0</v>
      </c>
      <c r="AH37285">
        <v>0</v>
      </c>
      <c r="AI37285">
        <v>0</v>
      </c>
      <c r="AJ37285">
        <v>0</v>
      </c>
      <c r="AK37285">
        <v>0</v>
      </c>
      <c r="AL37285">
        <v>0</v>
      </c>
      <c r="AM37285">
        <v>0</v>
      </c>
    </row>
    <row r="37286" spans="1:39" x14ac:dyDescent="0.45">
      <c r="A37286" t="s">
        <v>137394</v>
      </c>
      <c r="B37286" t="s">
        <v>137395</v>
      </c>
      <c r="C37286" t="s">
        <v>137396</v>
      </c>
      <c r="D37286" t="s">
        <v>100656</v>
      </c>
      <c r="E37286" t="s">
        <v>128</v>
      </c>
      <c r="F37286" t="s">
        <v>137397</v>
      </c>
      <c r="G37286" t="s">
        <v>57</v>
      </c>
      <c r="H37286" t="s">
        <v>74</v>
      </c>
      <c r="J37286" t="s">
        <v>75</v>
      </c>
      <c r="K37286" t="s">
        <v>75</v>
      </c>
      <c r="L37286">
        <v>1</v>
      </c>
      <c r="M37286" s="1">
        <v>39083</v>
      </c>
      <c r="N37286" s="2">
        <v>39083</v>
      </c>
      <c r="O37286" t="s">
        <v>110</v>
      </c>
      <c r="P37286">
        <v>2007</v>
      </c>
      <c r="Q37286" s="1">
        <v>41754</v>
      </c>
      <c r="R37286" s="1">
        <v>41754</v>
      </c>
      <c r="S37286">
        <v>0</v>
      </c>
      <c r="T37286">
        <v>7557394</v>
      </c>
      <c r="U37286">
        <v>0</v>
      </c>
      <c r="V37286">
        <v>0</v>
      </c>
      <c r="W37286">
        <v>0</v>
      </c>
      <c r="X37286">
        <v>0</v>
      </c>
      <c r="Y37286">
        <v>0</v>
      </c>
      <c r="Z37286">
        <v>0</v>
      </c>
      <c r="AA37286">
        <v>0</v>
      </c>
      <c r="AB37286">
        <v>0</v>
      </c>
      <c r="AC37286">
        <v>0</v>
      </c>
      <c r="AD37286">
        <v>0</v>
      </c>
      <c r="AE37286">
        <v>0</v>
      </c>
      <c r="AF37286">
        <v>0</v>
      </c>
      <c r="AG37286">
        <v>0</v>
      </c>
      <c r="AH37286">
        <v>7557394</v>
      </c>
      <c r="AI37286">
        <v>0</v>
      </c>
      <c r="AJ37286">
        <v>0</v>
      </c>
      <c r="AK37286">
        <v>0</v>
      </c>
      <c r="AL37286">
        <v>0</v>
      </c>
      <c r="AM37286">
        <v>0</v>
      </c>
    </row>
    <row r="37287" spans="1:39" x14ac:dyDescent="0.45">
      <c r="A37287" t="s">
        <v>137398</v>
      </c>
      <c r="B37287" t="s">
        <v>137399</v>
      </c>
      <c r="F37287" s="3">
        <v>12500</v>
      </c>
      <c r="G37287" t="s">
        <v>57</v>
      </c>
      <c r="L37287">
        <v>1</v>
      </c>
      <c r="Q37287" s="1">
        <v>41821</v>
      </c>
      <c r="R37287" s="1">
        <v>41821</v>
      </c>
      <c r="S37287">
        <v>12500</v>
      </c>
      <c r="T37287">
        <v>0</v>
      </c>
      <c r="U37287">
        <v>0</v>
      </c>
      <c r="V37287">
        <v>0</v>
      </c>
      <c r="W37287">
        <v>0</v>
      </c>
      <c r="X37287">
        <v>0</v>
      </c>
      <c r="Y37287">
        <v>0</v>
      </c>
      <c r="Z37287">
        <v>0</v>
      </c>
      <c r="AA37287">
        <v>0</v>
      </c>
      <c r="AB37287">
        <v>0</v>
      </c>
      <c r="AC37287">
        <v>0</v>
      </c>
      <c r="AD37287">
        <v>0</v>
      </c>
      <c r="AE37287">
        <v>0</v>
      </c>
      <c r="AF37287">
        <v>0</v>
      </c>
      <c r="AG37287">
        <v>0</v>
      </c>
      <c r="AH37287">
        <v>0</v>
      </c>
      <c r="AI37287">
        <v>0</v>
      </c>
      <c r="AJ37287">
        <v>0</v>
      </c>
      <c r="AK37287">
        <v>0</v>
      </c>
      <c r="AL37287">
        <v>0</v>
      </c>
      <c r="AM37287">
        <v>0</v>
      </c>
    </row>
    <row r="37288" spans="1:39" x14ac:dyDescent="0.45">
      <c r="A37288" t="s">
        <v>137400</v>
      </c>
      <c r="B37288" t="s">
        <v>137401</v>
      </c>
      <c r="C37288" t="s">
        <v>137402</v>
      </c>
      <c r="D37288" t="s">
        <v>137403</v>
      </c>
      <c r="E37288" t="s">
        <v>363</v>
      </c>
      <c r="F37288" t="s">
        <v>108179</v>
      </c>
      <c r="G37288" t="s">
        <v>57</v>
      </c>
      <c r="H37288" t="s">
        <v>46</v>
      </c>
      <c r="I37288" t="s">
        <v>47</v>
      </c>
      <c r="J37288" t="s">
        <v>48</v>
      </c>
      <c r="K37288" t="s">
        <v>49</v>
      </c>
      <c r="L37288">
        <v>1</v>
      </c>
      <c r="M37288" s="1">
        <v>40544</v>
      </c>
      <c r="N37288" s="2">
        <v>40544</v>
      </c>
      <c r="O37288" t="s">
        <v>528</v>
      </c>
      <c r="P37288">
        <v>2011</v>
      </c>
      <c r="Q37288" s="1">
        <v>41191</v>
      </c>
      <c r="R37288" s="1">
        <v>41191</v>
      </c>
      <c r="S37288">
        <v>1510000</v>
      </c>
      <c r="T37288">
        <v>0</v>
      </c>
      <c r="U37288">
        <v>0</v>
      </c>
      <c r="V37288">
        <v>0</v>
      </c>
      <c r="W37288">
        <v>0</v>
      </c>
      <c r="X37288">
        <v>0</v>
      </c>
      <c r="Y37288">
        <v>0</v>
      </c>
      <c r="Z37288">
        <v>0</v>
      </c>
      <c r="AA37288">
        <v>0</v>
      </c>
      <c r="AB37288">
        <v>0</v>
      </c>
      <c r="AC37288">
        <v>0</v>
      </c>
      <c r="AD37288">
        <v>0</v>
      </c>
      <c r="AE37288">
        <v>0</v>
      </c>
      <c r="AF37288">
        <v>0</v>
      </c>
      <c r="AG37288">
        <v>0</v>
      </c>
      <c r="AH37288">
        <v>0</v>
      </c>
      <c r="AI37288">
        <v>0</v>
      </c>
      <c r="AJ37288">
        <v>0</v>
      </c>
      <c r="AK37288">
        <v>0</v>
      </c>
      <c r="AL37288">
        <v>0</v>
      </c>
      <c r="AM37288">
        <v>0</v>
      </c>
    </row>
    <row r="37289" spans="1:39" x14ac:dyDescent="0.45">
      <c r="A37289" t="s">
        <v>137404</v>
      </c>
      <c r="B37289" t="s">
        <v>137405</v>
      </c>
      <c r="C37289" t="s">
        <v>137406</v>
      </c>
      <c r="D37289" t="s">
        <v>137407</v>
      </c>
      <c r="E37289" t="s">
        <v>1039</v>
      </c>
      <c r="F37289" s="3">
        <v>48000</v>
      </c>
      <c r="G37289" t="s">
        <v>57</v>
      </c>
      <c r="H37289" t="s">
        <v>496</v>
      </c>
      <c r="J37289" t="s">
        <v>132470</v>
      </c>
      <c r="K37289" t="s">
        <v>132470</v>
      </c>
      <c r="L37289">
        <v>1</v>
      </c>
      <c r="M37289" s="1">
        <v>40544</v>
      </c>
      <c r="N37289" s="2">
        <v>40544</v>
      </c>
      <c r="O37289" t="s">
        <v>528</v>
      </c>
      <c r="P37289">
        <v>2011</v>
      </c>
      <c r="Q37289" s="1">
        <v>41917</v>
      </c>
      <c r="R37289" s="1">
        <v>41917</v>
      </c>
      <c r="S37289">
        <v>48000</v>
      </c>
      <c r="T37289">
        <v>0</v>
      </c>
      <c r="U37289">
        <v>0</v>
      </c>
      <c r="V37289">
        <v>0</v>
      </c>
      <c r="W37289">
        <v>0</v>
      </c>
      <c r="X37289">
        <v>0</v>
      </c>
      <c r="Y37289">
        <v>0</v>
      </c>
      <c r="Z37289">
        <v>0</v>
      </c>
      <c r="AA37289">
        <v>0</v>
      </c>
      <c r="AB37289">
        <v>0</v>
      </c>
      <c r="AC37289">
        <v>0</v>
      </c>
      <c r="AD37289">
        <v>0</v>
      </c>
      <c r="AE37289">
        <v>0</v>
      </c>
      <c r="AF37289">
        <v>0</v>
      </c>
      <c r="AG37289">
        <v>0</v>
      </c>
      <c r="AH37289">
        <v>0</v>
      </c>
      <c r="AI37289">
        <v>0</v>
      </c>
      <c r="AJ37289">
        <v>0</v>
      </c>
      <c r="AK37289">
        <v>0</v>
      </c>
      <c r="AL37289">
        <v>0</v>
      </c>
      <c r="AM37289">
        <v>0</v>
      </c>
    </row>
    <row r="37290" spans="1:39" x14ac:dyDescent="0.45">
      <c r="A37290" t="s">
        <v>137408</v>
      </c>
      <c r="B37290" t="s">
        <v>137409</v>
      </c>
      <c r="C37290" t="s">
        <v>137410</v>
      </c>
      <c r="D37290" t="s">
        <v>137411</v>
      </c>
      <c r="E37290" t="s">
        <v>72</v>
      </c>
      <c r="F37290" t="s">
        <v>137412</v>
      </c>
      <c r="G37290" t="s">
        <v>57</v>
      </c>
      <c r="H37290" t="s">
        <v>1146</v>
      </c>
      <c r="J37290" t="s">
        <v>10700</v>
      </c>
      <c r="K37290" t="s">
        <v>137413</v>
      </c>
      <c r="L37290">
        <v>4</v>
      </c>
      <c r="M37290" s="1">
        <v>39139</v>
      </c>
      <c r="N37290" s="2">
        <v>39114</v>
      </c>
      <c r="O37290" t="s">
        <v>110</v>
      </c>
      <c r="P37290">
        <v>2007</v>
      </c>
      <c r="Q37290" s="1">
        <v>39139</v>
      </c>
      <c r="R37290" s="1">
        <v>39745</v>
      </c>
      <c r="S37290">
        <v>39480</v>
      </c>
      <c r="T37290">
        <v>881544</v>
      </c>
      <c r="U37290">
        <v>0</v>
      </c>
      <c r="V37290">
        <v>0</v>
      </c>
      <c r="W37290">
        <v>0</v>
      </c>
      <c r="X37290">
        <v>0</v>
      </c>
      <c r="Y37290">
        <v>175565</v>
      </c>
      <c r="Z37290">
        <v>0</v>
      </c>
      <c r="AA37290">
        <v>0</v>
      </c>
      <c r="AB37290">
        <v>0</v>
      </c>
      <c r="AC37290">
        <v>0</v>
      </c>
      <c r="AD37290">
        <v>0</v>
      </c>
      <c r="AE37290">
        <v>0</v>
      </c>
      <c r="AF37290">
        <v>251744</v>
      </c>
      <c r="AG37290">
        <v>629800</v>
      </c>
      <c r="AH37290">
        <v>0</v>
      </c>
      <c r="AI37290">
        <v>0</v>
      </c>
      <c r="AJ37290">
        <v>0</v>
      </c>
      <c r="AK37290">
        <v>0</v>
      </c>
      <c r="AL37290">
        <v>0</v>
      </c>
      <c r="AM37290">
        <v>0</v>
      </c>
    </row>
    <row r="37291" spans="1:39" x14ac:dyDescent="0.45">
      <c r="A37291" t="s">
        <v>137414</v>
      </c>
      <c r="B37291" t="s">
        <v>137415</v>
      </c>
      <c r="C37291" t="s">
        <v>137416</v>
      </c>
      <c r="D37291" t="s">
        <v>88</v>
      </c>
      <c r="E37291" t="s">
        <v>89</v>
      </c>
      <c r="F37291" t="s">
        <v>56195</v>
      </c>
      <c r="G37291" t="s">
        <v>57</v>
      </c>
      <c r="H37291" t="s">
        <v>192</v>
      </c>
      <c r="J37291" t="s">
        <v>1492</v>
      </c>
      <c r="K37291" t="s">
        <v>1492</v>
      </c>
      <c r="L37291">
        <v>1</v>
      </c>
      <c r="M37291" s="1">
        <v>41351</v>
      </c>
      <c r="N37291" s="2">
        <v>41334</v>
      </c>
      <c r="O37291" t="s">
        <v>164</v>
      </c>
      <c r="P37291">
        <v>2013</v>
      </c>
      <c r="Q37291" s="1">
        <v>41592</v>
      </c>
      <c r="R37291" s="1">
        <v>41592</v>
      </c>
      <c r="S37291">
        <v>0</v>
      </c>
      <c r="T37291">
        <v>0</v>
      </c>
      <c r="U37291">
        <v>0</v>
      </c>
      <c r="V37291">
        <v>0</v>
      </c>
      <c r="W37291">
        <v>0</v>
      </c>
      <c r="X37291">
        <v>0</v>
      </c>
      <c r="Y37291">
        <v>0</v>
      </c>
      <c r="Z37291">
        <v>0</v>
      </c>
      <c r="AA37291">
        <v>0</v>
      </c>
      <c r="AB37291">
        <v>0</v>
      </c>
      <c r="AC37291">
        <v>0</v>
      </c>
      <c r="AD37291">
        <v>0</v>
      </c>
      <c r="AE37291">
        <v>643300</v>
      </c>
      <c r="AF37291">
        <v>0</v>
      </c>
      <c r="AG37291">
        <v>0</v>
      </c>
      <c r="AH37291">
        <v>0</v>
      </c>
      <c r="AI37291">
        <v>0</v>
      </c>
      <c r="AJ37291">
        <v>0</v>
      </c>
      <c r="AK37291">
        <v>0</v>
      </c>
      <c r="AL37291">
        <v>0</v>
      </c>
      <c r="AM37291">
        <v>0</v>
      </c>
    </row>
    <row r="37292" spans="1:39" x14ac:dyDescent="0.45">
      <c r="A37292" t="s">
        <v>137417</v>
      </c>
      <c r="B37292" t="s">
        <v>137418</v>
      </c>
      <c r="C37292" t="s">
        <v>137419</v>
      </c>
      <c r="D37292" t="s">
        <v>315</v>
      </c>
      <c r="E37292" t="s">
        <v>316</v>
      </c>
      <c r="F37292" t="s">
        <v>35555</v>
      </c>
      <c r="G37292" t="s">
        <v>57</v>
      </c>
      <c r="H37292" t="s">
        <v>1146</v>
      </c>
      <c r="J37292" t="s">
        <v>10700</v>
      </c>
      <c r="K37292" t="s">
        <v>137420</v>
      </c>
      <c r="L37292">
        <v>1</v>
      </c>
      <c r="Q37292" s="1">
        <v>38699</v>
      </c>
      <c r="R37292" s="1">
        <v>38699</v>
      </c>
      <c r="S37292">
        <v>0</v>
      </c>
      <c r="T37292">
        <v>10700000</v>
      </c>
      <c r="U37292">
        <v>0</v>
      </c>
      <c r="V37292">
        <v>0</v>
      </c>
      <c r="W37292">
        <v>0</v>
      </c>
      <c r="X37292">
        <v>0</v>
      </c>
      <c r="Y37292">
        <v>0</v>
      </c>
      <c r="Z37292">
        <v>0</v>
      </c>
      <c r="AA37292">
        <v>0</v>
      </c>
      <c r="AB37292">
        <v>0</v>
      </c>
      <c r="AC37292">
        <v>0</v>
      </c>
      <c r="AD37292">
        <v>0</v>
      </c>
      <c r="AE37292">
        <v>0</v>
      </c>
      <c r="AF37292">
        <v>0</v>
      </c>
      <c r="AG37292">
        <v>0</v>
      </c>
      <c r="AH37292">
        <v>0</v>
      </c>
      <c r="AI37292">
        <v>0</v>
      </c>
      <c r="AJ37292">
        <v>0</v>
      </c>
      <c r="AK37292">
        <v>0</v>
      </c>
      <c r="AL37292">
        <v>0</v>
      </c>
      <c r="AM37292">
        <v>0</v>
      </c>
    </row>
    <row r="37293" spans="1:39" x14ac:dyDescent="0.45">
      <c r="A37293" t="s">
        <v>137421</v>
      </c>
      <c r="B37293" t="s">
        <v>137422</v>
      </c>
      <c r="C37293" t="s">
        <v>137423</v>
      </c>
      <c r="D37293" t="s">
        <v>137424</v>
      </c>
      <c r="E37293" t="s">
        <v>8992</v>
      </c>
      <c r="F37293" t="s">
        <v>137425</v>
      </c>
      <c r="G37293" t="s">
        <v>57</v>
      </c>
      <c r="H37293" t="s">
        <v>715</v>
      </c>
      <c r="J37293" t="s">
        <v>716</v>
      </c>
      <c r="K37293" t="s">
        <v>11769</v>
      </c>
      <c r="L37293">
        <v>3</v>
      </c>
      <c r="M37293" s="1">
        <v>40179</v>
      </c>
      <c r="N37293" s="2">
        <v>40179</v>
      </c>
      <c r="O37293" t="s">
        <v>118</v>
      </c>
      <c r="P37293">
        <v>2010</v>
      </c>
      <c r="Q37293" s="1">
        <v>40457</v>
      </c>
      <c r="R37293" s="1">
        <v>41463</v>
      </c>
      <c r="S37293">
        <v>500000</v>
      </c>
      <c r="T37293">
        <v>15350000</v>
      </c>
      <c r="U37293">
        <v>0</v>
      </c>
      <c r="V37293">
        <v>0</v>
      </c>
      <c r="W37293">
        <v>0</v>
      </c>
      <c r="X37293">
        <v>0</v>
      </c>
      <c r="Y37293">
        <v>0</v>
      </c>
      <c r="Z37293">
        <v>0</v>
      </c>
      <c r="AA37293">
        <v>0</v>
      </c>
      <c r="AB37293">
        <v>0</v>
      </c>
      <c r="AC37293">
        <v>0</v>
      </c>
      <c r="AD37293">
        <v>0</v>
      </c>
      <c r="AE37293">
        <v>0</v>
      </c>
      <c r="AF37293">
        <v>5850000</v>
      </c>
      <c r="AG37293">
        <v>10000000</v>
      </c>
      <c r="AH37293">
        <v>0</v>
      </c>
      <c r="AI37293">
        <v>0</v>
      </c>
      <c r="AJ37293">
        <v>0</v>
      </c>
      <c r="AK37293">
        <v>0</v>
      </c>
      <c r="AL37293">
        <v>0</v>
      </c>
      <c r="AM37293">
        <v>0</v>
      </c>
    </row>
    <row r="37294" spans="1:39" x14ac:dyDescent="0.45">
      <c r="A37294" t="s">
        <v>137426</v>
      </c>
      <c r="B37294" t="s">
        <v>137427</v>
      </c>
      <c r="C37294" t="s">
        <v>137428</v>
      </c>
      <c r="D37294" t="s">
        <v>1474</v>
      </c>
      <c r="E37294" t="s">
        <v>1475</v>
      </c>
      <c r="F37294" t="s">
        <v>8641</v>
      </c>
      <c r="G37294" t="s">
        <v>57</v>
      </c>
      <c r="H37294" t="s">
        <v>214</v>
      </c>
      <c r="J37294" t="s">
        <v>215</v>
      </c>
      <c r="K37294" t="s">
        <v>215</v>
      </c>
      <c r="L37294">
        <v>1</v>
      </c>
      <c r="M37294" s="1">
        <v>37987</v>
      </c>
      <c r="N37294" s="2">
        <v>37987</v>
      </c>
      <c r="O37294" t="s">
        <v>452</v>
      </c>
      <c r="P37294">
        <v>2004</v>
      </c>
      <c r="Q37294" s="1">
        <v>39118</v>
      </c>
      <c r="R37294" s="1">
        <v>39118</v>
      </c>
      <c r="S37294">
        <v>0</v>
      </c>
      <c r="T37294">
        <v>1940000</v>
      </c>
      <c r="U37294">
        <v>0</v>
      </c>
      <c r="V37294">
        <v>0</v>
      </c>
      <c r="W37294">
        <v>0</v>
      </c>
      <c r="X37294">
        <v>0</v>
      </c>
      <c r="Y37294">
        <v>0</v>
      </c>
      <c r="Z37294">
        <v>0</v>
      </c>
      <c r="AA37294">
        <v>0</v>
      </c>
      <c r="AB37294">
        <v>0</v>
      </c>
      <c r="AC37294">
        <v>0</v>
      </c>
      <c r="AD37294">
        <v>0</v>
      </c>
      <c r="AE37294">
        <v>0</v>
      </c>
      <c r="AF37294">
        <v>1940000</v>
      </c>
      <c r="AG37294">
        <v>0</v>
      </c>
      <c r="AH37294">
        <v>0</v>
      </c>
      <c r="AI37294">
        <v>0</v>
      </c>
      <c r="AJ37294">
        <v>0</v>
      </c>
      <c r="AK37294">
        <v>0</v>
      </c>
      <c r="AL37294">
        <v>0</v>
      </c>
      <c r="AM37294">
        <v>0</v>
      </c>
    </row>
    <row r="37295" spans="1:39" x14ac:dyDescent="0.45">
      <c r="A37295" t="s">
        <v>137429</v>
      </c>
      <c r="B37295" t="s">
        <v>137430</v>
      </c>
      <c r="C37295" t="s">
        <v>137431</v>
      </c>
      <c r="D37295" t="s">
        <v>137432</v>
      </c>
      <c r="E37295" t="s">
        <v>35015</v>
      </c>
      <c r="F37295" t="s">
        <v>610</v>
      </c>
      <c r="G37295" t="s">
        <v>57</v>
      </c>
      <c r="H37295" t="s">
        <v>46</v>
      </c>
      <c r="I37295" t="s">
        <v>91</v>
      </c>
      <c r="J37295" t="s">
        <v>3258</v>
      </c>
      <c r="K37295" t="s">
        <v>4131</v>
      </c>
      <c r="L37295">
        <v>1</v>
      </c>
      <c r="M37295" s="1">
        <v>37417</v>
      </c>
      <c r="N37295" s="2">
        <v>37408</v>
      </c>
      <c r="O37295" t="s">
        <v>7373</v>
      </c>
      <c r="P37295">
        <v>2002</v>
      </c>
      <c r="Q37295" s="1">
        <v>40343</v>
      </c>
      <c r="R37295" s="1">
        <v>40343</v>
      </c>
      <c r="S37295">
        <v>0</v>
      </c>
      <c r="T37295">
        <v>0</v>
      </c>
      <c r="U37295">
        <v>0</v>
      </c>
      <c r="V37295">
        <v>0</v>
      </c>
      <c r="W37295">
        <v>0</v>
      </c>
      <c r="X37295">
        <v>750000</v>
      </c>
      <c r="Y37295">
        <v>0</v>
      </c>
      <c r="Z37295">
        <v>0</v>
      </c>
      <c r="AA37295">
        <v>0</v>
      </c>
      <c r="AB37295">
        <v>0</v>
      </c>
      <c r="AC37295">
        <v>0</v>
      </c>
      <c r="AD37295">
        <v>0</v>
      </c>
      <c r="AE37295">
        <v>0</v>
      </c>
      <c r="AF37295">
        <v>0</v>
      </c>
      <c r="AG37295">
        <v>0</v>
      </c>
      <c r="AH37295">
        <v>0</v>
      </c>
      <c r="AI37295">
        <v>0</v>
      </c>
      <c r="AJ37295">
        <v>0</v>
      </c>
      <c r="AK37295">
        <v>0</v>
      </c>
      <c r="AL37295">
        <v>0</v>
      </c>
      <c r="AM37295">
        <v>0</v>
      </c>
    </row>
    <row r="37296" spans="1:39" x14ac:dyDescent="0.45">
      <c r="A37296" t="s">
        <v>137433</v>
      </c>
      <c r="B37296" t="s">
        <v>137434</v>
      </c>
      <c r="C37296" t="s">
        <v>137435</v>
      </c>
      <c r="D37296" t="s">
        <v>88</v>
      </c>
      <c r="E37296" t="s">
        <v>89</v>
      </c>
      <c r="F37296" t="s">
        <v>137436</v>
      </c>
      <c r="G37296" t="s">
        <v>57</v>
      </c>
      <c r="H37296" t="s">
        <v>46</v>
      </c>
      <c r="I37296" t="s">
        <v>1388</v>
      </c>
      <c r="J37296" t="s">
        <v>641</v>
      </c>
      <c r="K37296" t="s">
        <v>1389</v>
      </c>
      <c r="L37296">
        <v>1</v>
      </c>
      <c r="M37296" s="1">
        <v>39814</v>
      </c>
      <c r="N37296" s="2">
        <v>39814</v>
      </c>
      <c r="O37296" t="s">
        <v>188</v>
      </c>
      <c r="P37296">
        <v>2009</v>
      </c>
      <c r="Q37296" s="1">
        <v>39897</v>
      </c>
      <c r="R37296" s="1">
        <v>39897</v>
      </c>
      <c r="S37296">
        <v>0</v>
      </c>
      <c r="T37296">
        <v>1099993</v>
      </c>
      <c r="U37296">
        <v>0</v>
      </c>
      <c r="V37296">
        <v>0</v>
      </c>
      <c r="W37296">
        <v>0</v>
      </c>
      <c r="X37296">
        <v>0</v>
      </c>
      <c r="Y37296">
        <v>0</v>
      </c>
      <c r="Z37296">
        <v>0</v>
      </c>
      <c r="AA37296">
        <v>0</v>
      </c>
      <c r="AB37296">
        <v>0</v>
      </c>
      <c r="AC37296">
        <v>0</v>
      </c>
      <c r="AD37296">
        <v>0</v>
      </c>
      <c r="AE37296">
        <v>0</v>
      </c>
      <c r="AF37296">
        <v>0</v>
      </c>
      <c r="AG37296">
        <v>0</v>
      </c>
      <c r="AH37296">
        <v>0</v>
      </c>
      <c r="AI37296">
        <v>0</v>
      </c>
      <c r="AJ37296">
        <v>0</v>
      </c>
      <c r="AK37296">
        <v>0</v>
      </c>
      <c r="AL37296">
        <v>0</v>
      </c>
      <c r="AM37296">
        <v>0</v>
      </c>
    </row>
    <row r="37297" spans="1:39" x14ac:dyDescent="0.45">
      <c r="A37297" t="s">
        <v>137437</v>
      </c>
      <c r="B37297" t="s">
        <v>137438</v>
      </c>
      <c r="C37297" t="s">
        <v>137439</v>
      </c>
      <c r="D37297" t="s">
        <v>1474</v>
      </c>
      <c r="E37297" t="s">
        <v>1475</v>
      </c>
      <c r="F37297" t="s">
        <v>11430</v>
      </c>
      <c r="G37297" t="s">
        <v>45</v>
      </c>
      <c r="L37297">
        <v>1</v>
      </c>
      <c r="M37297" s="1">
        <v>30682</v>
      </c>
      <c r="N37297" s="2">
        <v>30682</v>
      </c>
      <c r="O37297" t="s">
        <v>151</v>
      </c>
      <c r="P37297">
        <v>1984</v>
      </c>
      <c r="Q37297" s="1">
        <v>38581</v>
      </c>
      <c r="R37297" s="1">
        <v>38581</v>
      </c>
      <c r="S37297">
        <v>0</v>
      </c>
      <c r="T37297">
        <v>0</v>
      </c>
      <c r="U37297">
        <v>0</v>
      </c>
      <c r="V37297">
        <v>0</v>
      </c>
      <c r="W37297">
        <v>0</v>
      </c>
      <c r="X37297">
        <v>0</v>
      </c>
      <c r="Y37297">
        <v>0</v>
      </c>
      <c r="Z37297">
        <v>0</v>
      </c>
      <c r="AA37297">
        <v>69900000</v>
      </c>
      <c r="AB37297">
        <v>0</v>
      </c>
      <c r="AC37297">
        <v>0</v>
      </c>
      <c r="AD37297">
        <v>0</v>
      </c>
      <c r="AE37297">
        <v>0</v>
      </c>
      <c r="AF37297">
        <v>0</v>
      </c>
      <c r="AG37297">
        <v>0</v>
      </c>
      <c r="AH37297">
        <v>0</v>
      </c>
      <c r="AI37297">
        <v>0</v>
      </c>
      <c r="AJ37297">
        <v>0</v>
      </c>
      <c r="AK37297">
        <v>0</v>
      </c>
      <c r="AL37297">
        <v>0</v>
      </c>
      <c r="AM37297">
        <v>0</v>
      </c>
    </row>
    <row r="37298" spans="1:39" x14ac:dyDescent="0.45">
      <c r="A37298" t="s">
        <v>137440</v>
      </c>
      <c r="B37298" t="s">
        <v>137441</v>
      </c>
      <c r="C37298" t="s">
        <v>137442</v>
      </c>
      <c r="D37298" t="s">
        <v>1474</v>
      </c>
      <c r="E37298" t="s">
        <v>1475</v>
      </c>
      <c r="F37298" t="s">
        <v>27383</v>
      </c>
      <c r="G37298" t="s">
        <v>101</v>
      </c>
      <c r="H37298" t="s">
        <v>46</v>
      </c>
      <c r="I37298" t="s">
        <v>47</v>
      </c>
      <c r="J37298" t="s">
        <v>48</v>
      </c>
      <c r="K37298" t="s">
        <v>49</v>
      </c>
      <c r="L37298">
        <v>1</v>
      </c>
      <c r="Q37298" s="1">
        <v>39574</v>
      </c>
      <c r="R37298" s="1">
        <v>39574</v>
      </c>
      <c r="S37298">
        <v>0</v>
      </c>
      <c r="T37298">
        <v>982000</v>
      </c>
      <c r="U37298">
        <v>0</v>
      </c>
      <c r="V37298">
        <v>0</v>
      </c>
      <c r="W37298">
        <v>0</v>
      </c>
      <c r="X37298">
        <v>0</v>
      </c>
      <c r="Y37298">
        <v>0</v>
      </c>
      <c r="Z37298">
        <v>0</v>
      </c>
      <c r="AA37298">
        <v>0</v>
      </c>
      <c r="AB37298">
        <v>0</v>
      </c>
      <c r="AC37298">
        <v>0</v>
      </c>
      <c r="AD37298">
        <v>0</v>
      </c>
      <c r="AE37298">
        <v>0</v>
      </c>
      <c r="AF37298">
        <v>0</v>
      </c>
      <c r="AG37298">
        <v>0</v>
      </c>
      <c r="AH37298">
        <v>0</v>
      </c>
      <c r="AI37298">
        <v>0</v>
      </c>
      <c r="AJ37298">
        <v>0</v>
      </c>
      <c r="AK37298">
        <v>0</v>
      </c>
      <c r="AL37298">
        <v>0</v>
      </c>
      <c r="AM37298">
        <v>0</v>
      </c>
    </row>
    <row r="37299" spans="1:39" x14ac:dyDescent="0.45">
      <c r="A37299" t="s">
        <v>137443</v>
      </c>
      <c r="B37299" t="s">
        <v>137444</v>
      </c>
      <c r="C37299" t="s">
        <v>137445</v>
      </c>
      <c r="D37299" t="s">
        <v>1474</v>
      </c>
      <c r="E37299" t="s">
        <v>1475</v>
      </c>
      <c r="F37299" t="s">
        <v>8862</v>
      </c>
      <c r="G37299" t="s">
        <v>57</v>
      </c>
      <c r="H37299" t="s">
        <v>715</v>
      </c>
      <c r="J37299" t="s">
        <v>716</v>
      </c>
      <c r="K37299" t="s">
        <v>11850</v>
      </c>
      <c r="L37299">
        <v>1</v>
      </c>
      <c r="Q37299" s="1">
        <v>39058</v>
      </c>
      <c r="R37299" s="1">
        <v>39058</v>
      </c>
      <c r="S37299">
        <v>0</v>
      </c>
      <c r="T37299">
        <v>1100000</v>
      </c>
      <c r="U37299">
        <v>0</v>
      </c>
      <c r="V37299">
        <v>0</v>
      </c>
      <c r="W37299">
        <v>0</v>
      </c>
      <c r="X37299">
        <v>0</v>
      </c>
      <c r="Y37299">
        <v>0</v>
      </c>
      <c r="Z37299">
        <v>0</v>
      </c>
      <c r="AA37299">
        <v>0</v>
      </c>
      <c r="AB37299">
        <v>0</v>
      </c>
      <c r="AC37299">
        <v>0</v>
      </c>
      <c r="AD37299">
        <v>0</v>
      </c>
      <c r="AE37299">
        <v>0</v>
      </c>
      <c r="AF37299">
        <v>1100000</v>
      </c>
      <c r="AG37299">
        <v>0</v>
      </c>
      <c r="AH37299">
        <v>0</v>
      </c>
      <c r="AI37299">
        <v>0</v>
      </c>
      <c r="AJ37299">
        <v>0</v>
      </c>
      <c r="AK37299">
        <v>0</v>
      </c>
      <c r="AL37299">
        <v>0</v>
      </c>
      <c r="AM37299">
        <v>0</v>
      </c>
    </row>
    <row r="37300" spans="1:39" x14ac:dyDescent="0.45">
      <c r="A37300" t="s">
        <v>137446</v>
      </c>
      <c r="B37300" t="s">
        <v>137447</v>
      </c>
      <c r="C37300" t="s">
        <v>137448</v>
      </c>
      <c r="D37300" t="s">
        <v>88</v>
      </c>
      <c r="E37300" t="s">
        <v>89</v>
      </c>
      <c r="F37300" t="s">
        <v>114</v>
      </c>
      <c r="G37300" t="s">
        <v>57</v>
      </c>
      <c r="H37300" t="s">
        <v>46</v>
      </c>
      <c r="I37300" t="s">
        <v>169</v>
      </c>
      <c r="J37300" t="s">
        <v>170</v>
      </c>
      <c r="K37300" t="s">
        <v>14940</v>
      </c>
      <c r="L37300">
        <v>1</v>
      </c>
      <c r="M37300" s="1">
        <v>40909</v>
      </c>
      <c r="N37300" s="2">
        <v>40909</v>
      </c>
      <c r="O37300" t="s">
        <v>132</v>
      </c>
      <c r="P37300">
        <v>2012</v>
      </c>
      <c r="Q37300" s="1">
        <v>41528</v>
      </c>
      <c r="R37300" s="1">
        <v>41528</v>
      </c>
      <c r="S37300">
        <v>0</v>
      </c>
      <c r="T37300">
        <v>0</v>
      </c>
      <c r="U37300">
        <v>0</v>
      </c>
      <c r="V37300">
        <v>0</v>
      </c>
      <c r="W37300">
        <v>0</v>
      </c>
      <c r="X37300">
        <v>0</v>
      </c>
      <c r="Y37300">
        <v>0</v>
      </c>
      <c r="Z37300">
        <v>0</v>
      </c>
      <c r="AA37300">
        <v>0</v>
      </c>
      <c r="AB37300">
        <v>0</v>
      </c>
      <c r="AC37300">
        <v>0</v>
      </c>
      <c r="AD37300">
        <v>0</v>
      </c>
      <c r="AE37300">
        <v>0</v>
      </c>
      <c r="AF37300">
        <v>0</v>
      </c>
      <c r="AG37300">
        <v>0</v>
      </c>
      <c r="AH37300">
        <v>0</v>
      </c>
      <c r="AI37300">
        <v>0</v>
      </c>
      <c r="AJ37300">
        <v>0</v>
      </c>
      <c r="AK37300">
        <v>0</v>
      </c>
      <c r="AL37300">
        <v>0</v>
      </c>
      <c r="AM37300">
        <v>0</v>
      </c>
    </row>
    <row r="37301" spans="1:39" x14ac:dyDescent="0.45">
      <c r="A37301" t="s">
        <v>137449</v>
      </c>
      <c r="B37301" t="s">
        <v>137450</v>
      </c>
      <c r="C37301" t="s">
        <v>137451</v>
      </c>
      <c r="D37301" t="s">
        <v>88</v>
      </c>
      <c r="E37301" t="s">
        <v>89</v>
      </c>
      <c r="F37301" t="s">
        <v>129509</v>
      </c>
      <c r="G37301" t="s">
        <v>57</v>
      </c>
      <c r="H37301" t="s">
        <v>46</v>
      </c>
      <c r="I37301" t="s">
        <v>821</v>
      </c>
      <c r="J37301" t="s">
        <v>822</v>
      </c>
      <c r="K37301" t="s">
        <v>112161</v>
      </c>
      <c r="L37301">
        <v>2</v>
      </c>
      <c r="M37301" s="1">
        <v>39448</v>
      </c>
      <c r="N37301" s="2">
        <v>39448</v>
      </c>
      <c r="O37301" t="s">
        <v>181</v>
      </c>
      <c r="P37301">
        <v>2008</v>
      </c>
      <c r="Q37301" s="1">
        <v>39995</v>
      </c>
      <c r="R37301" s="1">
        <v>40245</v>
      </c>
      <c r="S37301">
        <v>0</v>
      </c>
      <c r="T37301">
        <v>269000</v>
      </c>
      <c r="U37301">
        <v>0</v>
      </c>
      <c r="V37301">
        <v>0</v>
      </c>
      <c r="W37301">
        <v>0</v>
      </c>
      <c r="X37301">
        <v>0</v>
      </c>
      <c r="Y37301">
        <v>0</v>
      </c>
      <c r="Z37301">
        <v>0</v>
      </c>
      <c r="AA37301">
        <v>0</v>
      </c>
      <c r="AB37301">
        <v>0</v>
      </c>
      <c r="AC37301">
        <v>0</v>
      </c>
      <c r="AD37301">
        <v>0</v>
      </c>
      <c r="AE37301">
        <v>0</v>
      </c>
      <c r="AF37301">
        <v>0</v>
      </c>
      <c r="AG37301">
        <v>0</v>
      </c>
      <c r="AH37301">
        <v>0</v>
      </c>
      <c r="AI37301">
        <v>0</v>
      </c>
      <c r="AJ37301">
        <v>0</v>
      </c>
      <c r="AK37301">
        <v>0</v>
      </c>
      <c r="AL37301">
        <v>0</v>
      </c>
      <c r="AM37301">
        <v>0</v>
      </c>
    </row>
    <row r="37302" spans="1:39" x14ac:dyDescent="0.45">
      <c r="A37302" t="s">
        <v>137452</v>
      </c>
      <c r="B37302" t="s">
        <v>137453</v>
      </c>
      <c r="D37302" t="s">
        <v>88</v>
      </c>
      <c r="E37302" t="s">
        <v>89</v>
      </c>
      <c r="F37302" t="s">
        <v>18352</v>
      </c>
      <c r="G37302" t="s">
        <v>45</v>
      </c>
      <c r="H37302" t="s">
        <v>46</v>
      </c>
      <c r="I37302" t="s">
        <v>1388</v>
      </c>
      <c r="J37302" t="s">
        <v>641</v>
      </c>
      <c r="K37302" t="s">
        <v>7397</v>
      </c>
      <c r="L37302">
        <v>1</v>
      </c>
      <c r="M37302" s="1">
        <v>36892</v>
      </c>
      <c r="N37302" s="2">
        <v>36892</v>
      </c>
      <c r="O37302" t="s">
        <v>172</v>
      </c>
      <c r="P37302">
        <v>2001</v>
      </c>
      <c r="Q37302" s="1">
        <v>38393</v>
      </c>
      <c r="R37302" s="1">
        <v>38393</v>
      </c>
      <c r="S37302">
        <v>0</v>
      </c>
      <c r="T37302">
        <v>9250000</v>
      </c>
      <c r="U37302">
        <v>0</v>
      </c>
      <c r="V37302">
        <v>0</v>
      </c>
      <c r="W37302">
        <v>0</v>
      </c>
      <c r="X37302">
        <v>0</v>
      </c>
      <c r="Y37302">
        <v>0</v>
      </c>
      <c r="Z37302">
        <v>0</v>
      </c>
      <c r="AA37302">
        <v>0</v>
      </c>
      <c r="AB37302">
        <v>0</v>
      </c>
      <c r="AC37302">
        <v>0</v>
      </c>
      <c r="AD37302">
        <v>0</v>
      </c>
      <c r="AE37302">
        <v>0</v>
      </c>
      <c r="AF37302">
        <v>0</v>
      </c>
      <c r="AG37302">
        <v>9250000</v>
      </c>
      <c r="AH37302">
        <v>0</v>
      </c>
      <c r="AI37302">
        <v>0</v>
      </c>
      <c r="AJ37302">
        <v>0</v>
      </c>
      <c r="AK37302">
        <v>0</v>
      </c>
      <c r="AL37302">
        <v>0</v>
      </c>
      <c r="AM37302">
        <v>0</v>
      </c>
    </row>
    <row r="37303" spans="1:39" x14ac:dyDescent="0.45">
      <c r="A37303" t="s">
        <v>137454</v>
      </c>
      <c r="B37303" t="s">
        <v>137455</v>
      </c>
      <c r="C37303" t="s">
        <v>137456</v>
      </c>
      <c r="D37303" t="s">
        <v>315</v>
      </c>
      <c r="E37303" t="s">
        <v>316</v>
      </c>
      <c r="F37303" t="s">
        <v>114</v>
      </c>
      <c r="G37303" t="s">
        <v>57</v>
      </c>
      <c r="H37303" t="s">
        <v>46</v>
      </c>
      <c r="I37303" t="s">
        <v>1095</v>
      </c>
      <c r="J37303" t="s">
        <v>1096</v>
      </c>
      <c r="K37303" t="s">
        <v>19826</v>
      </c>
      <c r="L37303">
        <v>1</v>
      </c>
      <c r="Q37303" s="1">
        <v>41178</v>
      </c>
      <c r="R37303" s="1">
        <v>41178</v>
      </c>
      <c r="S37303">
        <v>0</v>
      </c>
      <c r="T37303">
        <v>0</v>
      </c>
      <c r="U37303">
        <v>0</v>
      </c>
      <c r="V37303">
        <v>0</v>
      </c>
      <c r="W37303">
        <v>0</v>
      </c>
      <c r="X37303">
        <v>0</v>
      </c>
      <c r="Y37303">
        <v>0</v>
      </c>
      <c r="Z37303">
        <v>0</v>
      </c>
      <c r="AA37303">
        <v>0</v>
      </c>
      <c r="AB37303">
        <v>0</v>
      </c>
      <c r="AC37303">
        <v>0</v>
      </c>
      <c r="AD37303">
        <v>0</v>
      </c>
      <c r="AE37303">
        <v>0</v>
      </c>
      <c r="AF37303">
        <v>0</v>
      </c>
      <c r="AG37303">
        <v>0</v>
      </c>
      <c r="AH37303">
        <v>0</v>
      </c>
      <c r="AI37303">
        <v>0</v>
      </c>
      <c r="AJ37303">
        <v>0</v>
      </c>
      <c r="AK37303">
        <v>0</v>
      </c>
      <c r="AL37303">
        <v>0</v>
      </c>
      <c r="AM37303">
        <v>0</v>
      </c>
    </row>
    <row r="37304" spans="1:39" x14ac:dyDescent="0.45">
      <c r="A37304" t="s">
        <v>137457</v>
      </c>
      <c r="B37304" t="s">
        <v>137458</v>
      </c>
      <c r="C37304" t="s">
        <v>137459</v>
      </c>
      <c r="F37304" t="s">
        <v>114</v>
      </c>
      <c r="G37304" t="s">
        <v>57</v>
      </c>
      <c r="H37304" t="s">
        <v>508</v>
      </c>
      <c r="J37304" t="s">
        <v>137460</v>
      </c>
      <c r="K37304" t="s">
        <v>137460</v>
      </c>
      <c r="L37304">
        <v>1</v>
      </c>
      <c r="Q37304" s="1">
        <v>41326</v>
      </c>
      <c r="R37304" s="1">
        <v>41326</v>
      </c>
      <c r="S37304">
        <v>0</v>
      </c>
      <c r="T37304">
        <v>0</v>
      </c>
      <c r="U37304">
        <v>0</v>
      </c>
      <c r="V37304">
        <v>0</v>
      </c>
      <c r="W37304">
        <v>0</v>
      </c>
      <c r="X37304">
        <v>0</v>
      </c>
      <c r="Y37304">
        <v>0</v>
      </c>
      <c r="Z37304">
        <v>0</v>
      </c>
      <c r="AA37304">
        <v>0</v>
      </c>
      <c r="AB37304">
        <v>0</v>
      </c>
      <c r="AC37304">
        <v>0</v>
      </c>
      <c r="AD37304">
        <v>0</v>
      </c>
      <c r="AE37304">
        <v>0</v>
      </c>
      <c r="AF37304">
        <v>0</v>
      </c>
      <c r="AG37304">
        <v>0</v>
      </c>
      <c r="AH37304">
        <v>0</v>
      </c>
      <c r="AI37304">
        <v>0</v>
      </c>
      <c r="AJ37304">
        <v>0</v>
      </c>
      <c r="AK37304">
        <v>0</v>
      </c>
      <c r="AL37304">
        <v>0</v>
      </c>
      <c r="AM37304">
        <v>0</v>
      </c>
    </row>
    <row r="37305" spans="1:39" x14ac:dyDescent="0.45">
      <c r="A37305" t="s">
        <v>137461</v>
      </c>
      <c r="B37305" t="s">
        <v>137462</v>
      </c>
      <c r="C37305" t="s">
        <v>137463</v>
      </c>
      <c r="D37305" t="s">
        <v>88</v>
      </c>
      <c r="E37305" t="s">
        <v>89</v>
      </c>
      <c r="F37305" t="s">
        <v>137464</v>
      </c>
      <c r="G37305" t="s">
        <v>57</v>
      </c>
      <c r="H37305" t="s">
        <v>46</v>
      </c>
      <c r="I37305" t="s">
        <v>821</v>
      </c>
      <c r="J37305" t="s">
        <v>822</v>
      </c>
      <c r="K37305" t="s">
        <v>3897</v>
      </c>
      <c r="L37305">
        <v>4</v>
      </c>
      <c r="M37305" s="1">
        <v>37257</v>
      </c>
      <c r="N37305" s="2">
        <v>37257</v>
      </c>
      <c r="O37305" t="s">
        <v>554</v>
      </c>
      <c r="P37305">
        <v>2002</v>
      </c>
      <c r="Q37305" s="1">
        <v>39516</v>
      </c>
      <c r="R37305" s="1">
        <v>41676</v>
      </c>
      <c r="S37305">
        <v>0</v>
      </c>
      <c r="T37305">
        <v>14616556</v>
      </c>
      <c r="U37305">
        <v>0</v>
      </c>
      <c r="V37305">
        <v>0</v>
      </c>
      <c r="W37305">
        <v>0</v>
      </c>
      <c r="X37305">
        <v>0</v>
      </c>
      <c r="Y37305">
        <v>3700000</v>
      </c>
      <c r="Z37305">
        <v>0</v>
      </c>
      <c r="AA37305">
        <v>0</v>
      </c>
      <c r="AB37305">
        <v>0</v>
      </c>
      <c r="AC37305">
        <v>0</v>
      </c>
      <c r="AD37305">
        <v>0</v>
      </c>
      <c r="AE37305">
        <v>0</v>
      </c>
      <c r="AF37305">
        <v>1350392</v>
      </c>
      <c r="AG37305">
        <v>0</v>
      </c>
      <c r="AH37305">
        <v>0</v>
      </c>
      <c r="AI37305">
        <v>0</v>
      </c>
      <c r="AJ37305">
        <v>0</v>
      </c>
      <c r="AK37305">
        <v>0</v>
      </c>
      <c r="AL37305">
        <v>0</v>
      </c>
      <c r="AM37305">
        <v>0</v>
      </c>
    </row>
    <row r="37306" spans="1:39" x14ac:dyDescent="0.45">
      <c r="A37306" t="s">
        <v>137465</v>
      </c>
      <c r="B37306" t="s">
        <v>137466</v>
      </c>
      <c r="C37306" t="s">
        <v>137467</v>
      </c>
      <c r="D37306" t="s">
        <v>653</v>
      </c>
      <c r="E37306" t="s">
        <v>343</v>
      </c>
      <c r="F37306" t="s">
        <v>137468</v>
      </c>
      <c r="G37306" t="s">
        <v>101</v>
      </c>
      <c r="H37306" t="s">
        <v>46</v>
      </c>
      <c r="I37306" t="s">
        <v>1298</v>
      </c>
      <c r="J37306" t="s">
        <v>1299</v>
      </c>
      <c r="K37306" t="s">
        <v>18627</v>
      </c>
      <c r="L37306">
        <v>3</v>
      </c>
      <c r="Q37306" s="1">
        <v>39979</v>
      </c>
      <c r="R37306" s="1">
        <v>40283</v>
      </c>
      <c r="S37306">
        <v>0</v>
      </c>
      <c r="T37306">
        <v>50444588</v>
      </c>
      <c r="U37306">
        <v>0</v>
      </c>
      <c r="V37306">
        <v>0</v>
      </c>
      <c r="W37306">
        <v>0</v>
      </c>
      <c r="X37306">
        <v>0</v>
      </c>
      <c r="Y37306">
        <v>0</v>
      </c>
      <c r="Z37306">
        <v>0</v>
      </c>
      <c r="AA37306">
        <v>0</v>
      </c>
      <c r="AB37306">
        <v>0</v>
      </c>
      <c r="AC37306">
        <v>0</v>
      </c>
      <c r="AD37306">
        <v>0</v>
      </c>
      <c r="AE37306">
        <v>0</v>
      </c>
      <c r="AF37306">
        <v>0</v>
      </c>
      <c r="AG37306">
        <v>0</v>
      </c>
      <c r="AH37306">
        <v>0</v>
      </c>
      <c r="AI37306">
        <v>47944588</v>
      </c>
      <c r="AJ37306">
        <v>0</v>
      </c>
      <c r="AK37306">
        <v>0</v>
      </c>
      <c r="AL37306">
        <v>0</v>
      </c>
      <c r="AM37306">
        <v>0</v>
      </c>
    </row>
    <row r="37307" spans="1:39" x14ac:dyDescent="0.45">
      <c r="A37307" t="s">
        <v>137469</v>
      </c>
      <c r="B37307" t="s">
        <v>137470</v>
      </c>
      <c r="C37307" t="s">
        <v>137471</v>
      </c>
      <c r="D37307" t="s">
        <v>137472</v>
      </c>
      <c r="E37307" t="s">
        <v>1475</v>
      </c>
      <c r="F37307" t="s">
        <v>4657</v>
      </c>
      <c r="G37307" t="s">
        <v>57</v>
      </c>
      <c r="H37307" t="s">
        <v>46</v>
      </c>
      <c r="I37307" t="s">
        <v>58</v>
      </c>
      <c r="J37307" t="s">
        <v>989</v>
      </c>
      <c r="K37307" t="s">
        <v>990</v>
      </c>
      <c r="L37307">
        <v>2</v>
      </c>
      <c r="M37307" s="1">
        <v>38718</v>
      </c>
      <c r="N37307" s="2">
        <v>38718</v>
      </c>
      <c r="O37307" t="s">
        <v>430</v>
      </c>
      <c r="P37307">
        <v>2006</v>
      </c>
      <c r="Q37307" s="1">
        <v>40330</v>
      </c>
      <c r="R37307" s="1">
        <v>41857</v>
      </c>
      <c r="S37307">
        <v>0</v>
      </c>
      <c r="T37307">
        <v>13000000</v>
      </c>
      <c r="U37307">
        <v>0</v>
      </c>
      <c r="V37307">
        <v>0</v>
      </c>
      <c r="W37307">
        <v>0</v>
      </c>
      <c r="X37307">
        <v>0</v>
      </c>
      <c r="Y37307">
        <v>0</v>
      </c>
      <c r="Z37307">
        <v>0</v>
      </c>
      <c r="AA37307">
        <v>0</v>
      </c>
      <c r="AB37307">
        <v>0</v>
      </c>
      <c r="AC37307">
        <v>0</v>
      </c>
      <c r="AD37307">
        <v>0</v>
      </c>
      <c r="AE37307">
        <v>0</v>
      </c>
      <c r="AF37307">
        <v>0</v>
      </c>
      <c r="AG37307">
        <v>0</v>
      </c>
      <c r="AH37307">
        <v>3000000</v>
      </c>
      <c r="AI37307">
        <v>10000000</v>
      </c>
      <c r="AJ37307">
        <v>0</v>
      </c>
      <c r="AK37307">
        <v>0</v>
      </c>
      <c r="AL37307">
        <v>0</v>
      </c>
      <c r="AM37307">
        <v>0</v>
      </c>
    </row>
    <row r="37308" spans="1:39" x14ac:dyDescent="0.45">
      <c r="A37308" t="s">
        <v>137473</v>
      </c>
      <c r="B37308" t="s">
        <v>137474</v>
      </c>
      <c r="C37308" t="s">
        <v>137475</v>
      </c>
      <c r="D37308" t="s">
        <v>953</v>
      </c>
      <c r="E37308" t="s">
        <v>954</v>
      </c>
      <c r="F37308" t="s">
        <v>114</v>
      </c>
      <c r="G37308" t="s">
        <v>57</v>
      </c>
      <c r="H37308" t="s">
        <v>74</v>
      </c>
      <c r="J37308" t="s">
        <v>893</v>
      </c>
      <c r="K37308" t="s">
        <v>893</v>
      </c>
      <c r="L37308">
        <v>1</v>
      </c>
      <c r="M37308" s="1">
        <v>38718</v>
      </c>
      <c r="N37308" s="2">
        <v>38718</v>
      </c>
      <c r="O37308" t="s">
        <v>430</v>
      </c>
      <c r="P37308">
        <v>2006</v>
      </c>
      <c r="Q37308" s="1">
        <v>41355</v>
      </c>
      <c r="R37308" s="1">
        <v>41355</v>
      </c>
      <c r="S37308">
        <v>0</v>
      </c>
      <c r="T37308">
        <v>0</v>
      </c>
      <c r="U37308">
        <v>0</v>
      </c>
      <c r="V37308">
        <v>0</v>
      </c>
      <c r="W37308">
        <v>0</v>
      </c>
      <c r="X37308">
        <v>0</v>
      </c>
      <c r="Y37308">
        <v>0</v>
      </c>
      <c r="Z37308">
        <v>0</v>
      </c>
      <c r="AA37308">
        <v>0</v>
      </c>
      <c r="AB37308">
        <v>0</v>
      </c>
      <c r="AC37308">
        <v>0</v>
      </c>
      <c r="AD37308">
        <v>0</v>
      </c>
      <c r="AE37308">
        <v>0</v>
      </c>
      <c r="AF37308">
        <v>0</v>
      </c>
      <c r="AG37308">
        <v>0</v>
      </c>
      <c r="AH37308">
        <v>0</v>
      </c>
      <c r="AI37308">
        <v>0</v>
      </c>
      <c r="AJ37308">
        <v>0</v>
      </c>
      <c r="AK37308">
        <v>0</v>
      </c>
      <c r="AL37308">
        <v>0</v>
      </c>
      <c r="AM37308">
        <v>0</v>
      </c>
    </row>
    <row r="37309" spans="1:39" x14ac:dyDescent="0.45">
      <c r="A37309" t="s">
        <v>137476</v>
      </c>
      <c r="B37309" t="s">
        <v>137477</v>
      </c>
      <c r="C37309" t="s">
        <v>137478</v>
      </c>
      <c r="D37309" t="s">
        <v>7474</v>
      </c>
      <c r="E37309" t="s">
        <v>6581</v>
      </c>
      <c r="F37309" t="s">
        <v>114</v>
      </c>
      <c r="G37309" t="s">
        <v>57</v>
      </c>
      <c r="H37309" t="s">
        <v>46</v>
      </c>
      <c r="I37309" t="s">
        <v>1388</v>
      </c>
      <c r="J37309" t="s">
        <v>641</v>
      </c>
      <c r="K37309" t="s">
        <v>1607</v>
      </c>
      <c r="L37309">
        <v>1</v>
      </c>
      <c r="Q37309" s="1">
        <v>41852</v>
      </c>
      <c r="R37309" s="1">
        <v>41852</v>
      </c>
      <c r="S37309">
        <v>0</v>
      </c>
      <c r="T37309">
        <v>0</v>
      </c>
      <c r="U37309">
        <v>0</v>
      </c>
      <c r="V37309">
        <v>0</v>
      </c>
      <c r="W37309">
        <v>0</v>
      </c>
      <c r="X37309">
        <v>0</v>
      </c>
      <c r="Y37309">
        <v>0</v>
      </c>
      <c r="Z37309">
        <v>0</v>
      </c>
      <c r="AA37309">
        <v>0</v>
      </c>
      <c r="AB37309">
        <v>0</v>
      </c>
      <c r="AC37309">
        <v>0</v>
      </c>
      <c r="AD37309">
        <v>0</v>
      </c>
      <c r="AE37309">
        <v>0</v>
      </c>
      <c r="AF37309">
        <v>0</v>
      </c>
      <c r="AG37309">
        <v>0</v>
      </c>
      <c r="AH37309">
        <v>0</v>
      </c>
      <c r="AI37309">
        <v>0</v>
      </c>
      <c r="AJ37309">
        <v>0</v>
      </c>
      <c r="AK37309">
        <v>0</v>
      </c>
      <c r="AL37309">
        <v>0</v>
      </c>
      <c r="AM37309">
        <v>0</v>
      </c>
    </row>
    <row r="37310" spans="1:39" x14ac:dyDescent="0.45">
      <c r="A37310" t="s">
        <v>137479</v>
      </c>
      <c r="B37310" t="s">
        <v>137480</v>
      </c>
      <c r="C37310" t="s">
        <v>137481</v>
      </c>
      <c r="D37310" t="s">
        <v>88</v>
      </c>
      <c r="E37310" t="s">
        <v>89</v>
      </c>
      <c r="F37310" t="s">
        <v>114</v>
      </c>
      <c r="G37310" t="s">
        <v>57</v>
      </c>
      <c r="H37310" t="s">
        <v>46</v>
      </c>
      <c r="I37310" t="s">
        <v>58</v>
      </c>
      <c r="J37310" t="s">
        <v>198</v>
      </c>
      <c r="K37310" t="s">
        <v>833</v>
      </c>
      <c r="L37310">
        <v>1</v>
      </c>
      <c r="Q37310" s="1">
        <v>41876</v>
      </c>
      <c r="R37310" s="1">
        <v>41876</v>
      </c>
      <c r="S37310">
        <v>0</v>
      </c>
      <c r="T37310">
        <v>0</v>
      </c>
      <c r="U37310">
        <v>0</v>
      </c>
      <c r="V37310">
        <v>0</v>
      </c>
      <c r="W37310">
        <v>0</v>
      </c>
      <c r="X37310">
        <v>0</v>
      </c>
      <c r="Y37310">
        <v>0</v>
      </c>
      <c r="Z37310">
        <v>0</v>
      </c>
      <c r="AA37310">
        <v>0</v>
      </c>
      <c r="AB37310">
        <v>0</v>
      </c>
      <c r="AC37310">
        <v>0</v>
      </c>
      <c r="AD37310">
        <v>0</v>
      </c>
      <c r="AE37310">
        <v>0</v>
      </c>
      <c r="AF37310">
        <v>0</v>
      </c>
      <c r="AG37310">
        <v>0</v>
      </c>
      <c r="AH37310">
        <v>0</v>
      </c>
      <c r="AI37310">
        <v>0</v>
      </c>
      <c r="AJ37310">
        <v>0</v>
      </c>
      <c r="AK37310">
        <v>0</v>
      </c>
      <c r="AL37310">
        <v>0</v>
      </c>
      <c r="AM37310">
        <v>0</v>
      </c>
    </row>
    <row r="37311" spans="1:39" x14ac:dyDescent="0.45">
      <c r="A37311" t="s">
        <v>137482</v>
      </c>
      <c r="B37311" t="s">
        <v>137483</v>
      </c>
      <c r="C37311" t="s">
        <v>137484</v>
      </c>
      <c r="D37311" t="s">
        <v>1474</v>
      </c>
      <c r="E37311" t="s">
        <v>1475</v>
      </c>
      <c r="F37311" t="s">
        <v>137485</v>
      </c>
      <c r="G37311" t="s">
        <v>57</v>
      </c>
      <c r="H37311" t="s">
        <v>260</v>
      </c>
      <c r="I37311" t="s">
        <v>261</v>
      </c>
      <c r="J37311" t="s">
        <v>262</v>
      </c>
      <c r="K37311" t="s">
        <v>262</v>
      </c>
      <c r="L37311">
        <v>6</v>
      </c>
      <c r="M37311" s="1">
        <v>39448</v>
      </c>
      <c r="N37311" s="2">
        <v>39448</v>
      </c>
      <c r="O37311" t="s">
        <v>181</v>
      </c>
      <c r="P37311">
        <v>2008</v>
      </c>
      <c r="Q37311" s="1">
        <v>40290</v>
      </c>
      <c r="R37311" s="1">
        <v>41963</v>
      </c>
      <c r="S37311">
        <v>0</v>
      </c>
      <c r="T37311">
        <v>54631920</v>
      </c>
      <c r="U37311">
        <v>0</v>
      </c>
      <c r="V37311">
        <v>0</v>
      </c>
      <c r="W37311">
        <v>0</v>
      </c>
      <c r="X37311">
        <v>2049206</v>
      </c>
      <c r="Y37311">
        <v>0</v>
      </c>
      <c r="Z37311">
        <v>0</v>
      </c>
      <c r="AA37311">
        <v>0</v>
      </c>
      <c r="AB37311">
        <v>0</v>
      </c>
      <c r="AC37311">
        <v>0</v>
      </c>
      <c r="AD37311">
        <v>0</v>
      </c>
      <c r="AE37311">
        <v>0</v>
      </c>
      <c r="AF37311">
        <v>0</v>
      </c>
      <c r="AG37311">
        <v>49000014</v>
      </c>
      <c r="AH37311">
        <v>0</v>
      </c>
      <c r="AI37311">
        <v>0</v>
      </c>
      <c r="AJ37311">
        <v>0</v>
      </c>
      <c r="AK37311">
        <v>0</v>
      </c>
      <c r="AL37311">
        <v>0</v>
      </c>
      <c r="AM37311">
        <v>0</v>
      </c>
    </row>
    <row r="37312" spans="1:39" x14ac:dyDescent="0.45">
      <c r="A37312" t="s">
        <v>137486</v>
      </c>
      <c r="B37312" t="s">
        <v>137487</v>
      </c>
      <c r="C37312" t="s">
        <v>137488</v>
      </c>
      <c r="D37312" t="s">
        <v>1474</v>
      </c>
      <c r="E37312" t="s">
        <v>1475</v>
      </c>
      <c r="F37312" t="s">
        <v>114</v>
      </c>
      <c r="G37312" t="s">
        <v>57</v>
      </c>
      <c r="H37312" t="s">
        <v>634</v>
      </c>
      <c r="J37312" t="s">
        <v>635</v>
      </c>
      <c r="K37312" t="s">
        <v>137489</v>
      </c>
      <c r="L37312">
        <v>1</v>
      </c>
      <c r="M37312" s="1">
        <v>37622</v>
      </c>
      <c r="N37312" s="2">
        <v>37622</v>
      </c>
      <c r="O37312" t="s">
        <v>854</v>
      </c>
      <c r="P37312">
        <v>2003</v>
      </c>
      <c r="Q37312" s="1">
        <v>41298</v>
      </c>
      <c r="R37312" s="1">
        <v>41298</v>
      </c>
      <c r="S37312">
        <v>0</v>
      </c>
      <c r="T37312">
        <v>0</v>
      </c>
      <c r="U37312">
        <v>0</v>
      </c>
      <c r="V37312">
        <v>0</v>
      </c>
      <c r="W37312">
        <v>0</v>
      </c>
      <c r="X37312">
        <v>0</v>
      </c>
      <c r="Y37312">
        <v>0</v>
      </c>
      <c r="Z37312">
        <v>0</v>
      </c>
      <c r="AA37312">
        <v>0</v>
      </c>
      <c r="AB37312">
        <v>0</v>
      </c>
      <c r="AC37312">
        <v>0</v>
      </c>
      <c r="AD37312">
        <v>0</v>
      </c>
      <c r="AE37312">
        <v>0</v>
      </c>
      <c r="AF37312">
        <v>0</v>
      </c>
      <c r="AG37312">
        <v>0</v>
      </c>
      <c r="AH37312">
        <v>0</v>
      </c>
      <c r="AI37312">
        <v>0</v>
      </c>
      <c r="AJ37312">
        <v>0</v>
      </c>
      <c r="AK37312">
        <v>0</v>
      </c>
      <c r="AL37312">
        <v>0</v>
      </c>
      <c r="AM37312">
        <v>0</v>
      </c>
    </row>
    <row r="37313" spans="1:39" x14ac:dyDescent="0.45">
      <c r="A37313" t="s">
        <v>137490</v>
      </c>
      <c r="B37313" t="s">
        <v>137491</v>
      </c>
      <c r="C37313" t="s">
        <v>137492</v>
      </c>
      <c r="D37313" t="s">
        <v>54</v>
      </c>
      <c r="E37313" t="s">
        <v>55</v>
      </c>
      <c r="F37313" t="s">
        <v>56</v>
      </c>
      <c r="G37313" t="s">
        <v>45</v>
      </c>
      <c r="H37313" t="s">
        <v>46</v>
      </c>
      <c r="I37313" t="s">
        <v>299</v>
      </c>
      <c r="J37313" t="s">
        <v>300</v>
      </c>
      <c r="K37313" t="s">
        <v>13284</v>
      </c>
      <c r="L37313">
        <v>1</v>
      </c>
      <c r="M37313" s="1">
        <v>35065</v>
      </c>
      <c r="N37313" s="2">
        <v>35065</v>
      </c>
      <c r="O37313" t="s">
        <v>3501</v>
      </c>
      <c r="P37313">
        <v>1996</v>
      </c>
      <c r="Q37313" s="1">
        <v>38426</v>
      </c>
      <c r="R37313" s="1">
        <v>38426</v>
      </c>
      <c r="S37313">
        <v>0</v>
      </c>
      <c r="T37313">
        <v>4000000</v>
      </c>
      <c r="U37313">
        <v>0</v>
      </c>
      <c r="V37313">
        <v>0</v>
      </c>
      <c r="W37313">
        <v>0</v>
      </c>
      <c r="X37313">
        <v>0</v>
      </c>
      <c r="Y37313">
        <v>0</v>
      </c>
      <c r="Z37313">
        <v>0</v>
      </c>
      <c r="AA37313">
        <v>0</v>
      </c>
      <c r="AB37313">
        <v>0</v>
      </c>
      <c r="AC37313">
        <v>0</v>
      </c>
      <c r="AD37313">
        <v>0</v>
      </c>
      <c r="AE37313">
        <v>0</v>
      </c>
      <c r="AF37313">
        <v>0</v>
      </c>
      <c r="AG37313">
        <v>0</v>
      </c>
      <c r="AH37313">
        <v>0</v>
      </c>
      <c r="AI37313">
        <v>4000000</v>
      </c>
      <c r="AJ37313">
        <v>0</v>
      </c>
      <c r="AK37313">
        <v>0</v>
      </c>
      <c r="AL37313">
        <v>0</v>
      </c>
      <c r="AM37313">
        <v>0</v>
      </c>
    </row>
    <row r="37314" spans="1:39" x14ac:dyDescent="0.45">
      <c r="A37314" t="s">
        <v>137493</v>
      </c>
      <c r="B37314" t="s">
        <v>137494</v>
      </c>
      <c r="C37314" t="s">
        <v>137495</v>
      </c>
      <c r="D37314" t="s">
        <v>1474</v>
      </c>
      <c r="E37314" t="s">
        <v>1475</v>
      </c>
      <c r="F37314" t="s">
        <v>137496</v>
      </c>
      <c r="G37314" t="s">
        <v>57</v>
      </c>
      <c r="H37314" t="s">
        <v>46</v>
      </c>
      <c r="I37314" t="s">
        <v>81</v>
      </c>
      <c r="J37314" t="s">
        <v>82</v>
      </c>
      <c r="K37314" t="s">
        <v>4626</v>
      </c>
      <c r="L37314">
        <v>1</v>
      </c>
      <c r="Q37314" s="1">
        <v>41071</v>
      </c>
      <c r="R37314" s="1">
        <v>41071</v>
      </c>
      <c r="S37314">
        <v>0</v>
      </c>
      <c r="T37314">
        <v>10779452</v>
      </c>
      <c r="U37314">
        <v>0</v>
      </c>
      <c r="V37314">
        <v>0</v>
      </c>
      <c r="W37314">
        <v>0</v>
      </c>
      <c r="X37314">
        <v>0</v>
      </c>
      <c r="Y37314">
        <v>0</v>
      </c>
      <c r="Z37314">
        <v>0</v>
      </c>
      <c r="AA37314">
        <v>0</v>
      </c>
      <c r="AB37314">
        <v>0</v>
      </c>
      <c r="AC37314">
        <v>0</v>
      </c>
      <c r="AD37314">
        <v>0</v>
      </c>
      <c r="AE37314">
        <v>0</v>
      </c>
      <c r="AF37314">
        <v>0</v>
      </c>
      <c r="AG37314">
        <v>0</v>
      </c>
      <c r="AH37314">
        <v>0</v>
      </c>
      <c r="AI37314">
        <v>0</v>
      </c>
      <c r="AJ37314">
        <v>0</v>
      </c>
      <c r="AK37314">
        <v>0</v>
      </c>
      <c r="AL37314">
        <v>0</v>
      </c>
      <c r="AM37314">
        <v>0</v>
      </c>
    </row>
    <row r="37315" spans="1:39" x14ac:dyDescent="0.45">
      <c r="A37315" t="s">
        <v>137497</v>
      </c>
      <c r="B37315" t="s">
        <v>137498</v>
      </c>
      <c r="C37315" t="s">
        <v>137499</v>
      </c>
      <c r="D37315" t="s">
        <v>137500</v>
      </c>
      <c r="E37315" t="s">
        <v>2254</v>
      </c>
      <c r="F37315" t="s">
        <v>6063</v>
      </c>
      <c r="G37315" t="s">
        <v>45</v>
      </c>
      <c r="H37315" t="s">
        <v>46</v>
      </c>
      <c r="I37315" t="s">
        <v>81</v>
      </c>
      <c r="J37315" t="s">
        <v>1436</v>
      </c>
      <c r="K37315" t="s">
        <v>1436</v>
      </c>
      <c r="L37315">
        <v>2</v>
      </c>
      <c r="M37315" s="1">
        <v>35431</v>
      </c>
      <c r="N37315" s="2">
        <v>35431</v>
      </c>
      <c r="O37315" t="s">
        <v>1513</v>
      </c>
      <c r="P37315">
        <v>1997</v>
      </c>
      <c r="Q37315" t="s">
        <v>137501</v>
      </c>
      <c r="R37315" s="1">
        <v>41114</v>
      </c>
      <c r="S37315">
        <v>0</v>
      </c>
      <c r="T37315">
        <v>0</v>
      </c>
      <c r="U37315">
        <v>0</v>
      </c>
      <c r="V37315">
        <v>0</v>
      </c>
      <c r="W37315">
        <v>0</v>
      </c>
      <c r="X37315">
        <v>0</v>
      </c>
      <c r="Y37315">
        <v>0</v>
      </c>
      <c r="Z37315">
        <v>0</v>
      </c>
      <c r="AA37315">
        <v>18000000</v>
      </c>
      <c r="AB37315">
        <v>0</v>
      </c>
      <c r="AC37315">
        <v>0</v>
      </c>
      <c r="AD37315">
        <v>0</v>
      </c>
      <c r="AE37315">
        <v>0</v>
      </c>
      <c r="AF37315">
        <v>0</v>
      </c>
      <c r="AG37315">
        <v>0</v>
      </c>
      <c r="AH37315">
        <v>0</v>
      </c>
      <c r="AI37315">
        <v>0</v>
      </c>
      <c r="AJ37315">
        <v>0</v>
      </c>
      <c r="AK37315">
        <v>0</v>
      </c>
      <c r="AL37315">
        <v>0</v>
      </c>
      <c r="AM37315">
        <v>0</v>
      </c>
    </row>
    <row r="37316" spans="1:39" x14ac:dyDescent="0.45">
      <c r="A37316" t="s">
        <v>137502</v>
      </c>
      <c r="B37316" t="s">
        <v>137503</v>
      </c>
      <c r="C37316" t="s">
        <v>137504</v>
      </c>
      <c r="D37316" t="s">
        <v>1474</v>
      </c>
      <c r="E37316" t="s">
        <v>1475</v>
      </c>
      <c r="F37316" t="s">
        <v>2770</v>
      </c>
      <c r="G37316" t="s">
        <v>57</v>
      </c>
      <c r="H37316" t="s">
        <v>496</v>
      </c>
      <c r="J37316" t="s">
        <v>2417</v>
      </c>
      <c r="K37316" t="s">
        <v>2417</v>
      </c>
      <c r="L37316">
        <v>2</v>
      </c>
      <c r="M37316" s="1">
        <v>40909</v>
      </c>
      <c r="N37316" s="2">
        <v>40909</v>
      </c>
      <c r="O37316" t="s">
        <v>132</v>
      </c>
      <c r="P37316">
        <v>2012</v>
      </c>
      <c r="Q37316" s="1">
        <v>40909</v>
      </c>
      <c r="R37316" s="1">
        <v>41782</v>
      </c>
      <c r="S37316">
        <v>0</v>
      </c>
      <c r="T37316">
        <v>9000000</v>
      </c>
      <c r="U37316">
        <v>0</v>
      </c>
      <c r="V37316">
        <v>0</v>
      </c>
      <c r="W37316">
        <v>0</v>
      </c>
      <c r="X37316">
        <v>0</v>
      </c>
      <c r="Y37316">
        <v>0</v>
      </c>
      <c r="Z37316">
        <v>0</v>
      </c>
      <c r="AA37316">
        <v>0</v>
      </c>
      <c r="AB37316">
        <v>0</v>
      </c>
      <c r="AC37316">
        <v>0</v>
      </c>
      <c r="AD37316">
        <v>0</v>
      </c>
      <c r="AE37316">
        <v>0</v>
      </c>
      <c r="AF37316">
        <v>0</v>
      </c>
      <c r="AG37316">
        <v>0</v>
      </c>
      <c r="AH37316">
        <v>0</v>
      </c>
      <c r="AI37316">
        <v>0</v>
      </c>
      <c r="AJ37316">
        <v>0</v>
      </c>
      <c r="AK37316">
        <v>0</v>
      </c>
      <c r="AL37316">
        <v>0</v>
      </c>
      <c r="AM37316">
        <v>0</v>
      </c>
    </row>
    <row r="37317" spans="1:39" x14ac:dyDescent="0.45">
      <c r="A37317" t="s">
        <v>137505</v>
      </c>
      <c r="B37317" t="s">
        <v>137506</v>
      </c>
      <c r="C37317" t="s">
        <v>137507</v>
      </c>
      <c r="F37317" t="s">
        <v>1935</v>
      </c>
      <c r="G37317" t="s">
        <v>57</v>
      </c>
      <c r="H37317" t="s">
        <v>46</v>
      </c>
      <c r="I37317" t="s">
        <v>47</v>
      </c>
      <c r="J37317" t="s">
        <v>1578</v>
      </c>
      <c r="K37317" t="s">
        <v>12246</v>
      </c>
      <c r="L37317">
        <v>1</v>
      </c>
      <c r="M37317" s="1">
        <v>28491</v>
      </c>
      <c r="N37317" s="2">
        <v>28491</v>
      </c>
      <c r="O37317" t="s">
        <v>16767</v>
      </c>
      <c r="P37317">
        <v>1978</v>
      </c>
      <c r="Q37317" s="1">
        <v>39358</v>
      </c>
      <c r="R37317" s="1">
        <v>39358</v>
      </c>
      <c r="S37317">
        <v>0</v>
      </c>
      <c r="T37317">
        <v>12000000</v>
      </c>
      <c r="U37317">
        <v>0</v>
      </c>
      <c r="V37317">
        <v>0</v>
      </c>
      <c r="W37317">
        <v>0</v>
      </c>
      <c r="X37317">
        <v>0</v>
      </c>
      <c r="Y37317">
        <v>0</v>
      </c>
      <c r="Z37317">
        <v>0</v>
      </c>
      <c r="AA37317">
        <v>0</v>
      </c>
      <c r="AB37317">
        <v>0</v>
      </c>
      <c r="AC37317">
        <v>0</v>
      </c>
      <c r="AD37317">
        <v>0</v>
      </c>
      <c r="AE37317">
        <v>0</v>
      </c>
      <c r="AF37317">
        <v>0</v>
      </c>
      <c r="AG37317">
        <v>0</v>
      </c>
      <c r="AH37317">
        <v>0</v>
      </c>
      <c r="AI37317">
        <v>0</v>
      </c>
      <c r="AJ37317">
        <v>0</v>
      </c>
      <c r="AK37317">
        <v>0</v>
      </c>
      <c r="AL37317">
        <v>0</v>
      </c>
      <c r="AM37317">
        <v>0</v>
      </c>
    </row>
    <row r="37318" spans="1:39" x14ac:dyDescent="0.45">
      <c r="A37318" t="s">
        <v>137508</v>
      </c>
      <c r="B37318" t="s">
        <v>137509</v>
      </c>
      <c r="C37318" t="s">
        <v>137510</v>
      </c>
      <c r="D37318" t="s">
        <v>137511</v>
      </c>
      <c r="E37318" t="s">
        <v>13492</v>
      </c>
      <c r="F37318" t="s">
        <v>137512</v>
      </c>
      <c r="G37318" t="s">
        <v>57</v>
      </c>
      <c r="L37318">
        <v>1</v>
      </c>
      <c r="Q37318" s="1">
        <v>41651</v>
      </c>
      <c r="R37318" s="1">
        <v>41651</v>
      </c>
      <c r="S37318">
        <v>0</v>
      </c>
      <c r="T37318">
        <v>3821135</v>
      </c>
      <c r="U37318">
        <v>0</v>
      </c>
      <c r="V37318">
        <v>0</v>
      </c>
      <c r="W37318">
        <v>0</v>
      </c>
      <c r="X37318">
        <v>0</v>
      </c>
      <c r="Y37318">
        <v>0</v>
      </c>
      <c r="Z37318">
        <v>0</v>
      </c>
      <c r="AA37318">
        <v>0</v>
      </c>
      <c r="AB37318">
        <v>0</v>
      </c>
      <c r="AC37318">
        <v>0</v>
      </c>
      <c r="AD37318">
        <v>0</v>
      </c>
      <c r="AE37318">
        <v>0</v>
      </c>
      <c r="AF37318">
        <v>0</v>
      </c>
      <c r="AG37318">
        <v>0</v>
      </c>
      <c r="AH37318">
        <v>0</v>
      </c>
      <c r="AI37318">
        <v>0</v>
      </c>
      <c r="AJ37318">
        <v>0</v>
      </c>
      <c r="AK37318">
        <v>0</v>
      </c>
      <c r="AL37318">
        <v>0</v>
      </c>
      <c r="AM37318">
        <v>0</v>
      </c>
    </row>
    <row r="37319" spans="1:39" x14ac:dyDescent="0.45">
      <c r="A37319" t="s">
        <v>137513</v>
      </c>
      <c r="B37319" t="s">
        <v>137514</v>
      </c>
      <c r="C37319" t="s">
        <v>137515</v>
      </c>
      <c r="D37319" t="s">
        <v>2913</v>
      </c>
      <c r="E37319" t="s">
        <v>2914</v>
      </c>
      <c r="F37319" s="3">
        <v>10000</v>
      </c>
      <c r="G37319" t="s">
        <v>57</v>
      </c>
      <c r="H37319" t="s">
        <v>496</v>
      </c>
      <c r="J37319" t="s">
        <v>2417</v>
      </c>
      <c r="K37319" t="s">
        <v>2417</v>
      </c>
      <c r="L37319">
        <v>1</v>
      </c>
      <c r="M37319" s="1">
        <v>41564</v>
      </c>
      <c r="N37319" s="2">
        <v>41548</v>
      </c>
      <c r="O37319" t="s">
        <v>157</v>
      </c>
      <c r="P37319">
        <v>2013</v>
      </c>
      <c r="Q37319" s="1">
        <v>41564</v>
      </c>
      <c r="R37319" s="1">
        <v>41564</v>
      </c>
      <c r="S37319">
        <v>0</v>
      </c>
      <c r="T37319">
        <v>10000</v>
      </c>
      <c r="U37319">
        <v>0</v>
      </c>
      <c r="V37319">
        <v>0</v>
      </c>
      <c r="W37319">
        <v>0</v>
      </c>
      <c r="X37319">
        <v>0</v>
      </c>
      <c r="Y37319">
        <v>0</v>
      </c>
      <c r="Z37319">
        <v>0</v>
      </c>
      <c r="AA37319">
        <v>0</v>
      </c>
      <c r="AB37319">
        <v>0</v>
      </c>
      <c r="AC37319">
        <v>0</v>
      </c>
      <c r="AD37319">
        <v>0</v>
      </c>
      <c r="AE37319">
        <v>0</v>
      </c>
      <c r="AF37319">
        <v>0</v>
      </c>
      <c r="AG37319">
        <v>0</v>
      </c>
      <c r="AH37319">
        <v>0</v>
      </c>
      <c r="AI37319">
        <v>0</v>
      </c>
      <c r="AJ37319">
        <v>0</v>
      </c>
      <c r="AK37319">
        <v>0</v>
      </c>
      <c r="AL37319">
        <v>0</v>
      </c>
      <c r="AM37319">
        <v>0</v>
      </c>
    </row>
    <row r="37320" spans="1:39" x14ac:dyDescent="0.45">
      <c r="A37320" t="s">
        <v>137516</v>
      </c>
      <c r="B37320" t="s">
        <v>137517</v>
      </c>
      <c r="F37320" t="s">
        <v>24270</v>
      </c>
      <c r="G37320" t="s">
        <v>57</v>
      </c>
      <c r="H37320" t="s">
        <v>46</v>
      </c>
      <c r="I37320" t="s">
        <v>2223</v>
      </c>
      <c r="J37320" t="s">
        <v>14669</v>
      </c>
      <c r="K37320" t="s">
        <v>20559</v>
      </c>
      <c r="L37320">
        <v>3</v>
      </c>
      <c r="Q37320" s="1">
        <v>41304</v>
      </c>
      <c r="R37320" s="1">
        <v>41518</v>
      </c>
      <c r="S37320">
        <v>637500</v>
      </c>
      <c r="T37320">
        <v>0</v>
      </c>
      <c r="U37320">
        <v>0</v>
      </c>
      <c r="V37320">
        <v>0</v>
      </c>
      <c r="W37320">
        <v>0</v>
      </c>
      <c r="X37320">
        <v>0</v>
      </c>
      <c r="Y37320">
        <v>0</v>
      </c>
      <c r="Z37320">
        <v>0</v>
      </c>
      <c r="AA37320">
        <v>0</v>
      </c>
      <c r="AB37320">
        <v>0</v>
      </c>
      <c r="AC37320">
        <v>0</v>
      </c>
      <c r="AD37320">
        <v>0</v>
      </c>
      <c r="AE37320">
        <v>0</v>
      </c>
      <c r="AF37320">
        <v>0</v>
      </c>
      <c r="AG37320">
        <v>0</v>
      </c>
      <c r="AH37320">
        <v>0</v>
      </c>
      <c r="AI37320">
        <v>0</v>
      </c>
      <c r="AJ37320">
        <v>0</v>
      </c>
      <c r="AK37320">
        <v>0</v>
      </c>
      <c r="AL37320">
        <v>0</v>
      </c>
      <c r="AM37320">
        <v>0</v>
      </c>
    </row>
    <row r="37321" spans="1:39" x14ac:dyDescent="0.45">
      <c r="A37321" t="s">
        <v>137518</v>
      </c>
      <c r="B37321" t="s">
        <v>137519</v>
      </c>
      <c r="C37321" t="s">
        <v>137520</v>
      </c>
      <c r="D37321" t="s">
        <v>1474</v>
      </c>
      <c r="E37321" t="s">
        <v>1475</v>
      </c>
      <c r="F37321" t="s">
        <v>10037</v>
      </c>
      <c r="G37321" t="s">
        <v>57</v>
      </c>
      <c r="H37321" t="s">
        <v>14324</v>
      </c>
      <c r="J37321" t="s">
        <v>137521</v>
      </c>
      <c r="K37321" t="s">
        <v>137521</v>
      </c>
      <c r="L37321">
        <v>1</v>
      </c>
      <c r="M37321" s="1">
        <v>35065</v>
      </c>
      <c r="N37321" s="2">
        <v>35065</v>
      </c>
      <c r="O37321" t="s">
        <v>3501</v>
      </c>
      <c r="P37321">
        <v>1996</v>
      </c>
      <c r="Q37321" s="1">
        <v>38386</v>
      </c>
      <c r="R37321" s="1">
        <v>38386</v>
      </c>
      <c r="S37321">
        <v>0</v>
      </c>
      <c r="T37321">
        <v>3900000</v>
      </c>
      <c r="U37321">
        <v>0</v>
      </c>
      <c r="V37321">
        <v>0</v>
      </c>
      <c r="W37321">
        <v>0</v>
      </c>
      <c r="X37321">
        <v>0</v>
      </c>
      <c r="Y37321">
        <v>0</v>
      </c>
      <c r="Z37321">
        <v>0</v>
      </c>
      <c r="AA37321">
        <v>0</v>
      </c>
      <c r="AB37321">
        <v>0</v>
      </c>
      <c r="AC37321">
        <v>0</v>
      </c>
      <c r="AD37321">
        <v>0</v>
      </c>
      <c r="AE37321">
        <v>0</v>
      </c>
      <c r="AF37321">
        <v>0</v>
      </c>
      <c r="AG37321">
        <v>3900000</v>
      </c>
      <c r="AH37321">
        <v>0</v>
      </c>
      <c r="AI37321">
        <v>0</v>
      </c>
      <c r="AJ37321">
        <v>0</v>
      </c>
      <c r="AK37321">
        <v>0</v>
      </c>
      <c r="AL37321">
        <v>0</v>
      </c>
      <c r="AM37321">
        <v>0</v>
      </c>
    </row>
    <row r="37322" spans="1:39" x14ac:dyDescent="0.45">
      <c r="A37322" t="s">
        <v>137522</v>
      </c>
      <c r="B37322" t="s">
        <v>137523</v>
      </c>
      <c r="C37322" t="s">
        <v>137524</v>
      </c>
      <c r="D37322" t="s">
        <v>1474</v>
      </c>
      <c r="E37322" t="s">
        <v>1475</v>
      </c>
      <c r="F37322" t="s">
        <v>125514</v>
      </c>
      <c r="G37322" t="s">
        <v>45</v>
      </c>
      <c r="H37322" t="s">
        <v>46</v>
      </c>
      <c r="I37322" t="s">
        <v>648</v>
      </c>
      <c r="J37322" t="s">
        <v>649</v>
      </c>
      <c r="K37322" t="s">
        <v>649</v>
      </c>
      <c r="L37322">
        <v>2</v>
      </c>
      <c r="M37322" s="1">
        <v>36161</v>
      </c>
      <c r="N37322" s="2">
        <v>36161</v>
      </c>
      <c r="O37322" t="s">
        <v>1121</v>
      </c>
      <c r="P37322">
        <v>1999</v>
      </c>
      <c r="Q37322" s="1">
        <v>36846</v>
      </c>
      <c r="R37322" s="1">
        <v>40018</v>
      </c>
      <c r="S37322">
        <v>0</v>
      </c>
      <c r="T37322">
        <v>51500000</v>
      </c>
      <c r="U37322">
        <v>0</v>
      </c>
      <c r="V37322">
        <v>0</v>
      </c>
      <c r="W37322">
        <v>0</v>
      </c>
      <c r="X37322">
        <v>0</v>
      </c>
      <c r="Y37322">
        <v>0</v>
      </c>
      <c r="Z37322">
        <v>0</v>
      </c>
      <c r="AA37322">
        <v>0</v>
      </c>
      <c r="AB37322">
        <v>0</v>
      </c>
      <c r="AC37322">
        <v>0</v>
      </c>
      <c r="AD37322">
        <v>0</v>
      </c>
      <c r="AE37322">
        <v>0</v>
      </c>
      <c r="AF37322">
        <v>0</v>
      </c>
      <c r="AG37322">
        <v>20000000</v>
      </c>
      <c r="AH37322">
        <v>31500000</v>
      </c>
      <c r="AI37322">
        <v>0</v>
      </c>
      <c r="AJ37322">
        <v>0</v>
      </c>
      <c r="AK37322">
        <v>0</v>
      </c>
      <c r="AL37322">
        <v>0</v>
      </c>
      <c r="AM37322">
        <v>0</v>
      </c>
    </row>
    <row r="37323" spans="1:39" x14ac:dyDescent="0.45">
      <c r="A37323" t="s">
        <v>137525</v>
      </c>
      <c r="B37323" t="s">
        <v>137526</v>
      </c>
      <c r="C37323" t="s">
        <v>137527</v>
      </c>
      <c r="D37323" t="s">
        <v>293</v>
      </c>
      <c r="E37323" t="s">
        <v>294</v>
      </c>
      <c r="F37323" t="s">
        <v>137528</v>
      </c>
      <c r="G37323" t="s">
        <v>57</v>
      </c>
      <c r="H37323" t="s">
        <v>46</v>
      </c>
      <c r="I37323" t="s">
        <v>821</v>
      </c>
      <c r="J37323" t="s">
        <v>822</v>
      </c>
      <c r="K37323" t="s">
        <v>2951</v>
      </c>
      <c r="L37323">
        <v>2</v>
      </c>
      <c r="M37323" s="1">
        <v>40544</v>
      </c>
      <c r="N37323" s="2">
        <v>40544</v>
      </c>
      <c r="O37323" t="s">
        <v>528</v>
      </c>
      <c r="P37323">
        <v>2011</v>
      </c>
      <c r="Q37323" s="1">
        <v>41193</v>
      </c>
      <c r="R37323" s="1">
        <v>41898</v>
      </c>
      <c r="S37323">
        <v>0</v>
      </c>
      <c r="T37323">
        <v>2901000</v>
      </c>
      <c r="U37323">
        <v>0</v>
      </c>
      <c r="V37323">
        <v>0</v>
      </c>
      <c r="W37323">
        <v>0</v>
      </c>
      <c r="X37323">
        <v>0</v>
      </c>
      <c r="Y37323">
        <v>0</v>
      </c>
      <c r="Z37323">
        <v>0</v>
      </c>
      <c r="AA37323">
        <v>0</v>
      </c>
      <c r="AB37323">
        <v>0</v>
      </c>
      <c r="AC37323">
        <v>0</v>
      </c>
      <c r="AD37323">
        <v>0</v>
      </c>
      <c r="AE37323">
        <v>0</v>
      </c>
      <c r="AF37323">
        <v>0</v>
      </c>
      <c r="AG37323">
        <v>0</v>
      </c>
      <c r="AH37323">
        <v>0</v>
      </c>
      <c r="AI37323">
        <v>0</v>
      </c>
      <c r="AJ37323">
        <v>0</v>
      </c>
      <c r="AK37323">
        <v>0</v>
      </c>
      <c r="AL37323">
        <v>0</v>
      </c>
      <c r="AM37323">
        <v>0</v>
      </c>
    </row>
    <row r="37324" spans="1:39" x14ac:dyDescent="0.45">
      <c r="A37324" t="s">
        <v>137529</v>
      </c>
      <c r="B37324" t="s">
        <v>137530</v>
      </c>
      <c r="C37324" t="s">
        <v>137531</v>
      </c>
      <c r="D37324" t="s">
        <v>137532</v>
      </c>
      <c r="E37324" t="s">
        <v>1475</v>
      </c>
      <c r="F37324" t="s">
        <v>23310</v>
      </c>
      <c r="G37324" t="s">
        <v>57</v>
      </c>
      <c r="H37324" t="s">
        <v>46</v>
      </c>
      <c r="I37324" t="s">
        <v>299</v>
      </c>
      <c r="J37324" t="s">
        <v>300</v>
      </c>
      <c r="K37324" t="s">
        <v>2543</v>
      </c>
      <c r="L37324">
        <v>2</v>
      </c>
      <c r="Q37324" s="1">
        <v>39582</v>
      </c>
      <c r="R37324" s="1">
        <v>40462</v>
      </c>
      <c r="S37324">
        <v>0</v>
      </c>
      <c r="T37324">
        <v>9100000</v>
      </c>
      <c r="U37324">
        <v>0</v>
      </c>
      <c r="V37324">
        <v>0</v>
      </c>
      <c r="W37324">
        <v>0</v>
      </c>
      <c r="X37324">
        <v>0</v>
      </c>
      <c r="Y37324">
        <v>0</v>
      </c>
      <c r="Z37324">
        <v>0</v>
      </c>
      <c r="AA37324">
        <v>0</v>
      </c>
      <c r="AB37324">
        <v>0</v>
      </c>
      <c r="AC37324">
        <v>0</v>
      </c>
      <c r="AD37324">
        <v>0</v>
      </c>
      <c r="AE37324">
        <v>0</v>
      </c>
      <c r="AF37324">
        <v>0</v>
      </c>
      <c r="AG37324">
        <v>0</v>
      </c>
      <c r="AH37324">
        <v>0</v>
      </c>
      <c r="AI37324">
        <v>0</v>
      </c>
      <c r="AJ37324">
        <v>0</v>
      </c>
      <c r="AK37324">
        <v>0</v>
      </c>
      <c r="AL37324">
        <v>0</v>
      </c>
      <c r="AM37324">
        <v>0</v>
      </c>
    </row>
    <row r="37325" spans="1:39" x14ac:dyDescent="0.45">
      <c r="A37325" t="s">
        <v>137533</v>
      </c>
      <c r="B37325" t="s">
        <v>137534</v>
      </c>
      <c r="C37325" t="s">
        <v>137535</v>
      </c>
      <c r="D37325" t="s">
        <v>137536</v>
      </c>
      <c r="E37325" t="s">
        <v>9493</v>
      </c>
      <c r="F37325" t="s">
        <v>4277</v>
      </c>
      <c r="G37325" t="s">
        <v>57</v>
      </c>
      <c r="H37325" t="s">
        <v>46</v>
      </c>
      <c r="I37325" t="s">
        <v>47</v>
      </c>
      <c r="J37325" t="s">
        <v>48</v>
      </c>
      <c r="K37325" t="s">
        <v>49</v>
      </c>
      <c r="L37325">
        <v>1</v>
      </c>
      <c r="M37325" s="1">
        <v>41275</v>
      </c>
      <c r="N37325" s="2">
        <v>41275</v>
      </c>
      <c r="O37325" t="s">
        <v>164</v>
      </c>
      <c r="P37325">
        <v>2013</v>
      </c>
      <c r="Q37325" s="1">
        <v>41640</v>
      </c>
      <c r="R37325" s="1">
        <v>41640</v>
      </c>
      <c r="S37325">
        <v>2200000</v>
      </c>
      <c r="T37325">
        <v>0</v>
      </c>
      <c r="U37325">
        <v>0</v>
      </c>
      <c r="V37325">
        <v>0</v>
      </c>
      <c r="W37325">
        <v>0</v>
      </c>
      <c r="X37325">
        <v>0</v>
      </c>
      <c r="Y37325">
        <v>0</v>
      </c>
      <c r="Z37325">
        <v>0</v>
      </c>
      <c r="AA37325">
        <v>0</v>
      </c>
      <c r="AB37325">
        <v>0</v>
      </c>
      <c r="AC37325">
        <v>0</v>
      </c>
      <c r="AD37325">
        <v>0</v>
      </c>
      <c r="AE37325">
        <v>0</v>
      </c>
      <c r="AF37325">
        <v>0</v>
      </c>
      <c r="AG37325">
        <v>0</v>
      </c>
      <c r="AH37325">
        <v>0</v>
      </c>
      <c r="AI37325">
        <v>0</v>
      </c>
      <c r="AJ37325">
        <v>0</v>
      </c>
      <c r="AK37325">
        <v>0</v>
      </c>
      <c r="AL37325">
        <v>0</v>
      </c>
      <c r="AM37325">
        <v>0</v>
      </c>
    </row>
    <row r="37326" spans="1:39" x14ac:dyDescent="0.45">
      <c r="A37326" t="s">
        <v>137537</v>
      </c>
      <c r="B37326" t="s">
        <v>137538</v>
      </c>
      <c r="C37326" t="s">
        <v>137539</v>
      </c>
      <c r="D37326" t="s">
        <v>88</v>
      </c>
      <c r="E37326" t="s">
        <v>89</v>
      </c>
      <c r="F37326" t="s">
        <v>137540</v>
      </c>
      <c r="G37326" t="s">
        <v>57</v>
      </c>
      <c r="H37326" t="s">
        <v>46</v>
      </c>
      <c r="I37326" t="s">
        <v>7311</v>
      </c>
      <c r="J37326" t="s">
        <v>23028</v>
      </c>
      <c r="K37326" t="s">
        <v>125149</v>
      </c>
      <c r="L37326">
        <v>1</v>
      </c>
      <c r="Q37326" s="1">
        <v>41499</v>
      </c>
      <c r="R37326" s="1">
        <v>41499</v>
      </c>
      <c r="S37326">
        <v>1343225</v>
      </c>
      <c r="T37326">
        <v>0</v>
      </c>
      <c r="U37326">
        <v>0</v>
      </c>
      <c r="V37326">
        <v>0</v>
      </c>
      <c r="W37326">
        <v>0</v>
      </c>
      <c r="X37326">
        <v>0</v>
      </c>
      <c r="Y37326">
        <v>0</v>
      </c>
      <c r="Z37326">
        <v>0</v>
      </c>
      <c r="AA37326">
        <v>0</v>
      </c>
      <c r="AB37326">
        <v>0</v>
      </c>
      <c r="AC37326">
        <v>0</v>
      </c>
      <c r="AD37326">
        <v>0</v>
      </c>
      <c r="AE37326">
        <v>0</v>
      </c>
      <c r="AF37326">
        <v>0</v>
      </c>
      <c r="AG37326">
        <v>0</v>
      </c>
      <c r="AH37326">
        <v>0</v>
      </c>
      <c r="AI37326">
        <v>0</v>
      </c>
      <c r="AJ37326">
        <v>0</v>
      </c>
      <c r="AK37326">
        <v>0</v>
      </c>
      <c r="AL37326">
        <v>0</v>
      </c>
      <c r="AM37326">
        <v>0</v>
      </c>
    </row>
    <row r="37327" spans="1:39" x14ac:dyDescent="0.45">
      <c r="A37327" t="s">
        <v>137541</v>
      </c>
      <c r="B37327" t="s">
        <v>137542</v>
      </c>
      <c r="C37327" t="s">
        <v>137543</v>
      </c>
      <c r="D37327" t="s">
        <v>88</v>
      </c>
      <c r="E37327" t="s">
        <v>89</v>
      </c>
      <c r="F37327" t="s">
        <v>846</v>
      </c>
      <c r="G37327" t="s">
        <v>57</v>
      </c>
      <c r="H37327" t="s">
        <v>46</v>
      </c>
      <c r="I37327" t="s">
        <v>58</v>
      </c>
      <c r="J37327" t="s">
        <v>198</v>
      </c>
      <c r="K37327" t="s">
        <v>1363</v>
      </c>
      <c r="L37327">
        <v>1</v>
      </c>
      <c r="M37327" s="1">
        <v>40909</v>
      </c>
      <c r="N37327" s="2">
        <v>40909</v>
      </c>
      <c r="O37327" t="s">
        <v>132</v>
      </c>
      <c r="P37327">
        <v>2012</v>
      </c>
      <c r="Q37327" s="1">
        <v>41570</v>
      </c>
      <c r="R37327" s="1">
        <v>41570</v>
      </c>
      <c r="S37327">
        <v>1000000</v>
      </c>
      <c r="T37327">
        <v>0</v>
      </c>
      <c r="U37327">
        <v>0</v>
      </c>
      <c r="V37327">
        <v>0</v>
      </c>
      <c r="W37327">
        <v>0</v>
      </c>
      <c r="X37327">
        <v>0</v>
      </c>
      <c r="Y37327">
        <v>0</v>
      </c>
      <c r="Z37327">
        <v>0</v>
      </c>
      <c r="AA37327">
        <v>0</v>
      </c>
      <c r="AB37327">
        <v>0</v>
      </c>
      <c r="AC37327">
        <v>0</v>
      </c>
      <c r="AD37327">
        <v>0</v>
      </c>
      <c r="AE37327">
        <v>0</v>
      </c>
      <c r="AF37327">
        <v>0</v>
      </c>
      <c r="AG37327">
        <v>0</v>
      </c>
      <c r="AH37327">
        <v>0</v>
      </c>
      <c r="AI37327">
        <v>0</v>
      </c>
      <c r="AJ37327">
        <v>0</v>
      </c>
      <c r="AK37327">
        <v>0</v>
      </c>
      <c r="AL37327">
        <v>0</v>
      </c>
      <c r="AM37327">
        <v>0</v>
      </c>
    </row>
    <row r="37328" spans="1:39" x14ac:dyDescent="0.45">
      <c r="A37328" t="s">
        <v>137544</v>
      </c>
      <c r="B37328" t="s">
        <v>137545</v>
      </c>
      <c r="D37328" t="s">
        <v>127</v>
      </c>
      <c r="E37328" t="s">
        <v>128</v>
      </c>
      <c r="F37328" t="s">
        <v>114</v>
      </c>
      <c r="G37328" t="s">
        <v>57</v>
      </c>
      <c r="H37328" t="s">
        <v>46</v>
      </c>
      <c r="I37328" t="s">
        <v>1355</v>
      </c>
      <c r="J37328" t="s">
        <v>3521</v>
      </c>
      <c r="K37328" t="s">
        <v>3521</v>
      </c>
      <c r="L37328">
        <v>1</v>
      </c>
      <c r="M37328" s="1">
        <v>38558</v>
      </c>
      <c r="N37328" s="2">
        <v>38534</v>
      </c>
      <c r="O37328" t="s">
        <v>721</v>
      </c>
      <c r="P37328">
        <v>2005</v>
      </c>
      <c r="Q37328" s="1">
        <v>39819</v>
      </c>
      <c r="R37328" s="1">
        <v>39819</v>
      </c>
      <c r="S37328">
        <v>0</v>
      </c>
      <c r="T37328">
        <v>0</v>
      </c>
      <c r="U37328">
        <v>0</v>
      </c>
      <c r="V37328">
        <v>0</v>
      </c>
      <c r="W37328">
        <v>0</v>
      </c>
      <c r="X37328">
        <v>0</v>
      </c>
      <c r="Y37328">
        <v>0</v>
      </c>
      <c r="Z37328">
        <v>0</v>
      </c>
      <c r="AA37328">
        <v>0</v>
      </c>
      <c r="AB37328">
        <v>0</v>
      </c>
      <c r="AC37328">
        <v>0</v>
      </c>
      <c r="AD37328">
        <v>0</v>
      </c>
      <c r="AE37328">
        <v>0</v>
      </c>
      <c r="AF37328">
        <v>0</v>
      </c>
      <c r="AG37328">
        <v>0</v>
      </c>
      <c r="AH37328">
        <v>0</v>
      </c>
      <c r="AI37328">
        <v>0</v>
      </c>
      <c r="AJ37328">
        <v>0</v>
      </c>
      <c r="AK37328">
        <v>0</v>
      </c>
      <c r="AL37328">
        <v>0</v>
      </c>
      <c r="AM37328">
        <v>0</v>
      </c>
    </row>
    <row r="37329" spans="1:39" x14ac:dyDescent="0.45">
      <c r="A37329" t="s">
        <v>137546</v>
      </c>
      <c r="B37329" t="s">
        <v>137547</v>
      </c>
      <c r="C37329" t="s">
        <v>137548</v>
      </c>
      <c r="D37329" t="s">
        <v>137549</v>
      </c>
      <c r="E37329" t="s">
        <v>6923</v>
      </c>
      <c r="F37329" t="s">
        <v>137550</v>
      </c>
      <c r="G37329" t="s">
        <v>57</v>
      </c>
      <c r="H37329" t="s">
        <v>46</v>
      </c>
      <c r="I37329" t="s">
        <v>136</v>
      </c>
      <c r="J37329" t="s">
        <v>1672</v>
      </c>
      <c r="K37329" t="s">
        <v>21372</v>
      </c>
      <c r="L37329">
        <v>6</v>
      </c>
      <c r="M37329" s="1">
        <v>39448</v>
      </c>
      <c r="N37329" s="2">
        <v>39448</v>
      </c>
      <c r="O37329" t="s">
        <v>181</v>
      </c>
      <c r="P37329">
        <v>2008</v>
      </c>
      <c r="Q37329" s="1">
        <v>40394</v>
      </c>
      <c r="R37329" s="1">
        <v>41742</v>
      </c>
      <c r="S37329">
        <v>0</v>
      </c>
      <c r="T37329">
        <v>2231137</v>
      </c>
      <c r="U37329">
        <v>0</v>
      </c>
      <c r="V37329">
        <v>0</v>
      </c>
      <c r="W37329">
        <v>0</v>
      </c>
      <c r="X37329">
        <v>2420000</v>
      </c>
      <c r="Y37329">
        <v>0</v>
      </c>
      <c r="Z37329">
        <v>0</v>
      </c>
      <c r="AA37329">
        <v>0</v>
      </c>
      <c r="AB37329">
        <v>0</v>
      </c>
      <c r="AC37329">
        <v>0</v>
      </c>
      <c r="AD37329">
        <v>0</v>
      </c>
      <c r="AE37329">
        <v>0</v>
      </c>
      <c r="AF37329">
        <v>0</v>
      </c>
      <c r="AG37329">
        <v>0</v>
      </c>
      <c r="AH37329">
        <v>0</v>
      </c>
      <c r="AI37329">
        <v>0</v>
      </c>
      <c r="AJ37329">
        <v>0</v>
      </c>
      <c r="AK37329">
        <v>0</v>
      </c>
      <c r="AL37329">
        <v>0</v>
      </c>
      <c r="AM37329">
        <v>0</v>
      </c>
    </row>
    <row r="37330" spans="1:39" x14ac:dyDescent="0.45">
      <c r="A37330" t="s">
        <v>137551</v>
      </c>
      <c r="B37330" t="s">
        <v>137552</v>
      </c>
      <c r="C37330" t="s">
        <v>137553</v>
      </c>
      <c r="D37330" t="s">
        <v>293</v>
      </c>
      <c r="E37330" t="s">
        <v>294</v>
      </c>
      <c r="F37330" t="s">
        <v>5155</v>
      </c>
      <c r="G37330" t="s">
        <v>57</v>
      </c>
      <c r="H37330" t="s">
        <v>46</v>
      </c>
      <c r="I37330" t="s">
        <v>267</v>
      </c>
      <c r="J37330" t="s">
        <v>268</v>
      </c>
      <c r="K37330" t="s">
        <v>268</v>
      </c>
      <c r="L37330">
        <v>3</v>
      </c>
      <c r="M37330" s="1">
        <v>40544</v>
      </c>
      <c r="N37330" s="2">
        <v>40544</v>
      </c>
      <c r="O37330" t="s">
        <v>528</v>
      </c>
      <c r="P37330">
        <v>2011</v>
      </c>
      <c r="Q37330" s="1">
        <v>40756</v>
      </c>
      <c r="R37330" s="1">
        <v>41576</v>
      </c>
      <c r="S37330">
        <v>250000</v>
      </c>
      <c r="T37330">
        <v>7250000</v>
      </c>
      <c r="U37330">
        <v>0</v>
      </c>
      <c r="V37330">
        <v>0</v>
      </c>
      <c r="W37330">
        <v>0</v>
      </c>
      <c r="X37330">
        <v>0</v>
      </c>
      <c r="Y37330">
        <v>0</v>
      </c>
      <c r="Z37330">
        <v>0</v>
      </c>
      <c r="AA37330">
        <v>0</v>
      </c>
      <c r="AB37330">
        <v>0</v>
      </c>
      <c r="AC37330">
        <v>0</v>
      </c>
      <c r="AD37330">
        <v>0</v>
      </c>
      <c r="AE37330">
        <v>0</v>
      </c>
      <c r="AF37330">
        <v>750000</v>
      </c>
      <c r="AG37330">
        <v>6500000</v>
      </c>
      <c r="AH37330">
        <v>0</v>
      </c>
      <c r="AI37330">
        <v>0</v>
      </c>
      <c r="AJ37330">
        <v>0</v>
      </c>
      <c r="AK37330">
        <v>0</v>
      </c>
      <c r="AL37330">
        <v>0</v>
      </c>
      <c r="AM37330">
        <v>0</v>
      </c>
    </row>
    <row r="37331" spans="1:39" x14ac:dyDescent="0.45">
      <c r="A37331" t="s">
        <v>137554</v>
      </c>
      <c r="B37331" t="s">
        <v>137555</v>
      </c>
      <c r="C37331" t="s">
        <v>137556</v>
      </c>
      <c r="D37331" t="s">
        <v>88</v>
      </c>
      <c r="E37331" t="s">
        <v>89</v>
      </c>
      <c r="F37331" t="s">
        <v>137557</v>
      </c>
      <c r="G37331" t="s">
        <v>57</v>
      </c>
      <c r="H37331" t="s">
        <v>508</v>
      </c>
      <c r="J37331" t="s">
        <v>4142</v>
      </c>
      <c r="K37331" t="s">
        <v>4142</v>
      </c>
      <c r="L37331">
        <v>1</v>
      </c>
      <c r="M37331" s="1">
        <v>38718</v>
      </c>
      <c r="N37331" s="2">
        <v>38718</v>
      </c>
      <c r="O37331" t="s">
        <v>430</v>
      </c>
      <c r="P37331">
        <v>2006</v>
      </c>
      <c r="Q37331" s="1">
        <v>39142</v>
      </c>
      <c r="R37331" s="1">
        <v>39142</v>
      </c>
      <c r="S37331">
        <v>0</v>
      </c>
      <c r="T37331">
        <v>796000</v>
      </c>
      <c r="U37331">
        <v>0</v>
      </c>
      <c r="V37331">
        <v>0</v>
      </c>
      <c r="W37331">
        <v>0</v>
      </c>
      <c r="X37331">
        <v>0</v>
      </c>
      <c r="Y37331">
        <v>0</v>
      </c>
      <c r="Z37331">
        <v>0</v>
      </c>
      <c r="AA37331">
        <v>0</v>
      </c>
      <c r="AB37331">
        <v>0</v>
      </c>
      <c r="AC37331">
        <v>0</v>
      </c>
      <c r="AD37331">
        <v>0</v>
      </c>
      <c r="AE37331">
        <v>0</v>
      </c>
      <c r="AF37331">
        <v>796000</v>
      </c>
      <c r="AG37331">
        <v>0</v>
      </c>
      <c r="AH37331">
        <v>0</v>
      </c>
      <c r="AI37331">
        <v>0</v>
      </c>
      <c r="AJ37331">
        <v>0</v>
      </c>
      <c r="AK37331">
        <v>0</v>
      </c>
      <c r="AL37331">
        <v>0</v>
      </c>
      <c r="AM37331">
        <v>0</v>
      </c>
    </row>
    <row r="37332" spans="1:39" x14ac:dyDescent="0.45">
      <c r="A37332" t="s">
        <v>137558</v>
      </c>
      <c r="B37332" t="s">
        <v>137559</v>
      </c>
      <c r="C37332" t="s">
        <v>137560</v>
      </c>
      <c r="D37332" t="s">
        <v>137561</v>
      </c>
      <c r="E37332" t="s">
        <v>316</v>
      </c>
      <c r="F37332" s="3">
        <v>14500</v>
      </c>
      <c r="G37332" t="s">
        <v>57</v>
      </c>
      <c r="H37332" t="s">
        <v>664</v>
      </c>
      <c r="J37332" t="s">
        <v>10814</v>
      </c>
      <c r="K37332" t="s">
        <v>137562</v>
      </c>
      <c r="L37332">
        <v>1</v>
      </c>
      <c r="M37332" s="1">
        <v>40982</v>
      </c>
      <c r="N37332" s="2">
        <v>40969</v>
      </c>
      <c r="O37332" t="s">
        <v>132</v>
      </c>
      <c r="P37332">
        <v>2012</v>
      </c>
      <c r="Q37332" s="1">
        <v>40982</v>
      </c>
      <c r="R37332" s="1">
        <v>40982</v>
      </c>
      <c r="S37332">
        <v>14500</v>
      </c>
      <c r="T37332">
        <v>0</v>
      </c>
      <c r="U37332">
        <v>0</v>
      </c>
      <c r="V37332">
        <v>0</v>
      </c>
      <c r="W37332">
        <v>0</v>
      </c>
      <c r="X37332">
        <v>0</v>
      </c>
      <c r="Y37332">
        <v>0</v>
      </c>
      <c r="Z37332">
        <v>0</v>
      </c>
      <c r="AA37332">
        <v>0</v>
      </c>
      <c r="AB37332">
        <v>0</v>
      </c>
      <c r="AC37332">
        <v>0</v>
      </c>
      <c r="AD37332">
        <v>0</v>
      </c>
      <c r="AE37332">
        <v>0</v>
      </c>
      <c r="AF37332">
        <v>0</v>
      </c>
      <c r="AG37332">
        <v>0</v>
      </c>
      <c r="AH37332">
        <v>0</v>
      </c>
      <c r="AI37332">
        <v>0</v>
      </c>
      <c r="AJ37332">
        <v>0</v>
      </c>
      <c r="AK37332">
        <v>0</v>
      </c>
      <c r="AL37332">
        <v>0</v>
      </c>
      <c r="AM37332">
        <v>0</v>
      </c>
    </row>
    <row r="37333" spans="1:39" x14ac:dyDescent="0.45">
      <c r="A37333" t="s">
        <v>137563</v>
      </c>
      <c r="B37333" t="s">
        <v>137564</v>
      </c>
      <c r="C37333" t="s">
        <v>137565</v>
      </c>
      <c r="D37333" t="s">
        <v>774</v>
      </c>
      <c r="E37333" t="s">
        <v>775</v>
      </c>
      <c r="F37333" t="s">
        <v>114</v>
      </c>
      <c r="G37333" t="s">
        <v>57</v>
      </c>
      <c r="H37333" t="s">
        <v>496</v>
      </c>
      <c r="J37333" t="s">
        <v>2417</v>
      </c>
      <c r="K37333" t="s">
        <v>2417</v>
      </c>
      <c r="L37333">
        <v>1</v>
      </c>
      <c r="Q37333" s="1">
        <v>39702</v>
      </c>
      <c r="R37333" s="1">
        <v>39702</v>
      </c>
      <c r="S37333">
        <v>0</v>
      </c>
      <c r="T37333">
        <v>0</v>
      </c>
      <c r="U37333">
        <v>0</v>
      </c>
      <c r="V37333">
        <v>0</v>
      </c>
      <c r="W37333">
        <v>0</v>
      </c>
      <c r="X37333">
        <v>0</v>
      </c>
      <c r="Y37333">
        <v>0</v>
      </c>
      <c r="Z37333">
        <v>0</v>
      </c>
      <c r="AA37333">
        <v>0</v>
      </c>
      <c r="AB37333">
        <v>0</v>
      </c>
      <c r="AC37333">
        <v>0</v>
      </c>
      <c r="AD37333">
        <v>0</v>
      </c>
      <c r="AE37333">
        <v>0</v>
      </c>
      <c r="AF37333">
        <v>0</v>
      </c>
      <c r="AG37333">
        <v>0</v>
      </c>
      <c r="AH37333">
        <v>0</v>
      </c>
      <c r="AI37333">
        <v>0</v>
      </c>
      <c r="AJ37333">
        <v>0</v>
      </c>
      <c r="AK37333">
        <v>0</v>
      </c>
      <c r="AL37333">
        <v>0</v>
      </c>
      <c r="AM37333">
        <v>0</v>
      </c>
    </row>
    <row r="37334" spans="1:39" x14ac:dyDescent="0.45">
      <c r="A37334" t="s">
        <v>137566</v>
      </c>
      <c r="B37334" t="s">
        <v>137567</v>
      </c>
      <c r="C37334" t="s">
        <v>137568</v>
      </c>
      <c r="D37334" t="s">
        <v>293</v>
      </c>
      <c r="E37334" t="s">
        <v>294</v>
      </c>
      <c r="F37334" t="s">
        <v>137569</v>
      </c>
      <c r="G37334" t="s">
        <v>57</v>
      </c>
      <c r="H37334" t="s">
        <v>46</v>
      </c>
      <c r="I37334" t="s">
        <v>178</v>
      </c>
      <c r="J37334" t="s">
        <v>179</v>
      </c>
      <c r="K37334" t="s">
        <v>2907</v>
      </c>
      <c r="L37334">
        <v>3</v>
      </c>
      <c r="M37334" s="1">
        <v>39814</v>
      </c>
      <c r="N37334" s="2">
        <v>39814</v>
      </c>
      <c r="O37334" t="s">
        <v>188</v>
      </c>
      <c r="P37334">
        <v>2009</v>
      </c>
      <c r="Q37334" s="1">
        <v>41415</v>
      </c>
      <c r="R37334" s="1">
        <v>41870</v>
      </c>
      <c r="S37334">
        <v>284998</v>
      </c>
      <c r="T37334">
        <v>0</v>
      </c>
      <c r="U37334">
        <v>0</v>
      </c>
      <c r="V37334">
        <v>0</v>
      </c>
      <c r="W37334">
        <v>0</v>
      </c>
      <c r="X37334">
        <v>0</v>
      </c>
      <c r="Y37334">
        <v>0</v>
      </c>
      <c r="Z37334">
        <v>1200000</v>
      </c>
      <c r="AA37334">
        <v>0</v>
      </c>
      <c r="AB37334">
        <v>0</v>
      </c>
      <c r="AC37334">
        <v>0</v>
      </c>
      <c r="AD37334">
        <v>0</v>
      </c>
      <c r="AE37334">
        <v>0</v>
      </c>
      <c r="AF37334">
        <v>0</v>
      </c>
      <c r="AG37334">
        <v>0</v>
      </c>
      <c r="AH37334">
        <v>0</v>
      </c>
      <c r="AI37334">
        <v>0</v>
      </c>
      <c r="AJ37334">
        <v>0</v>
      </c>
      <c r="AK37334">
        <v>0</v>
      </c>
      <c r="AL37334">
        <v>0</v>
      </c>
      <c r="AM37334">
        <v>0</v>
      </c>
    </row>
    <row r="37335" spans="1:39" x14ac:dyDescent="0.45">
      <c r="A37335" t="s">
        <v>137570</v>
      </c>
      <c r="B37335" t="s">
        <v>137571</v>
      </c>
      <c r="C37335" t="s">
        <v>137572</v>
      </c>
      <c r="D37335" t="s">
        <v>142</v>
      </c>
      <c r="E37335" t="s">
        <v>143</v>
      </c>
      <c r="F37335" t="s">
        <v>137573</v>
      </c>
      <c r="G37335" t="s">
        <v>57</v>
      </c>
      <c r="L37335">
        <v>1</v>
      </c>
      <c r="Q37335" s="1">
        <v>41038</v>
      </c>
      <c r="R37335" s="1">
        <v>41038</v>
      </c>
      <c r="S37335">
        <v>0</v>
      </c>
      <c r="T37335">
        <v>0</v>
      </c>
      <c r="U37335">
        <v>0</v>
      </c>
      <c r="V37335">
        <v>0</v>
      </c>
      <c r="W37335">
        <v>0</v>
      </c>
      <c r="X37335">
        <v>0</v>
      </c>
      <c r="Y37335">
        <v>1165500</v>
      </c>
      <c r="Z37335">
        <v>0</v>
      </c>
      <c r="AA37335">
        <v>0</v>
      </c>
      <c r="AB37335">
        <v>0</v>
      </c>
      <c r="AC37335">
        <v>0</v>
      </c>
      <c r="AD37335">
        <v>0</v>
      </c>
      <c r="AE37335">
        <v>0</v>
      </c>
      <c r="AF37335">
        <v>0</v>
      </c>
      <c r="AG37335">
        <v>0</v>
      </c>
      <c r="AH37335">
        <v>0</v>
      </c>
      <c r="AI37335">
        <v>0</v>
      </c>
      <c r="AJ37335">
        <v>0</v>
      </c>
      <c r="AK37335">
        <v>0</v>
      </c>
      <c r="AL37335">
        <v>0</v>
      </c>
      <c r="AM37335">
        <v>0</v>
      </c>
    </row>
    <row r="37336" spans="1:39" x14ac:dyDescent="0.45">
      <c r="A37336" t="s">
        <v>137574</v>
      </c>
      <c r="B37336" t="s">
        <v>137575</v>
      </c>
      <c r="C37336" t="s">
        <v>137576</v>
      </c>
      <c r="D37336" t="s">
        <v>137577</v>
      </c>
      <c r="E37336" t="s">
        <v>1475</v>
      </c>
      <c r="F37336" s="3">
        <v>35000</v>
      </c>
      <c r="G37336" t="s">
        <v>57</v>
      </c>
      <c r="H37336" t="s">
        <v>655</v>
      </c>
      <c r="J37336" t="s">
        <v>60484</v>
      </c>
      <c r="K37336" t="s">
        <v>60484</v>
      </c>
      <c r="L37336">
        <v>1</v>
      </c>
      <c r="M37336" s="1">
        <v>41627</v>
      </c>
      <c r="N37336" s="2">
        <v>41609</v>
      </c>
      <c r="O37336" t="s">
        <v>157</v>
      </c>
      <c r="P37336">
        <v>2013</v>
      </c>
      <c r="Q37336" s="1">
        <v>41587</v>
      </c>
      <c r="R37336" s="1">
        <v>41587</v>
      </c>
      <c r="S37336">
        <v>35000</v>
      </c>
      <c r="T37336">
        <v>0</v>
      </c>
      <c r="U37336">
        <v>0</v>
      </c>
      <c r="V37336">
        <v>0</v>
      </c>
      <c r="W37336">
        <v>0</v>
      </c>
      <c r="X37336">
        <v>0</v>
      </c>
      <c r="Y37336">
        <v>0</v>
      </c>
      <c r="Z37336">
        <v>0</v>
      </c>
      <c r="AA37336">
        <v>0</v>
      </c>
      <c r="AB37336">
        <v>0</v>
      </c>
      <c r="AC37336">
        <v>0</v>
      </c>
      <c r="AD37336">
        <v>0</v>
      </c>
      <c r="AE37336">
        <v>0</v>
      </c>
      <c r="AF37336">
        <v>0</v>
      </c>
      <c r="AG37336">
        <v>0</v>
      </c>
      <c r="AH37336">
        <v>0</v>
      </c>
      <c r="AI37336">
        <v>0</v>
      </c>
      <c r="AJ37336">
        <v>0</v>
      </c>
      <c r="AK37336">
        <v>0</v>
      </c>
      <c r="AL37336">
        <v>0</v>
      </c>
      <c r="AM37336">
        <v>0</v>
      </c>
    </row>
    <row r="37337" spans="1:39" x14ac:dyDescent="0.45">
      <c r="A37337" t="s">
        <v>137578</v>
      </c>
      <c r="B37337" t="s">
        <v>137579</v>
      </c>
      <c r="C37337" t="s">
        <v>137580</v>
      </c>
      <c r="D37337" t="s">
        <v>7395</v>
      </c>
      <c r="E37337" t="s">
        <v>7396</v>
      </c>
      <c r="F37337" t="s">
        <v>41592</v>
      </c>
      <c r="G37337" t="s">
        <v>57</v>
      </c>
      <c r="H37337" t="s">
        <v>214</v>
      </c>
      <c r="J37337" t="s">
        <v>4136</v>
      </c>
      <c r="K37337" t="s">
        <v>137581</v>
      </c>
      <c r="L37337">
        <v>1</v>
      </c>
      <c r="Q37337" s="1">
        <v>40365</v>
      </c>
      <c r="R37337" s="1">
        <v>40365</v>
      </c>
      <c r="S37337">
        <v>0</v>
      </c>
      <c r="T37337">
        <v>670000</v>
      </c>
      <c r="U37337">
        <v>0</v>
      </c>
      <c r="V37337">
        <v>0</v>
      </c>
      <c r="W37337">
        <v>0</v>
      </c>
      <c r="X37337">
        <v>0</v>
      </c>
      <c r="Y37337">
        <v>0</v>
      </c>
      <c r="Z37337">
        <v>0</v>
      </c>
      <c r="AA37337">
        <v>0</v>
      </c>
      <c r="AB37337">
        <v>0</v>
      </c>
      <c r="AC37337">
        <v>0</v>
      </c>
      <c r="AD37337">
        <v>0</v>
      </c>
      <c r="AE37337">
        <v>0</v>
      </c>
      <c r="AF37337">
        <v>0</v>
      </c>
      <c r="AG37337">
        <v>0</v>
      </c>
      <c r="AH37337">
        <v>0</v>
      </c>
      <c r="AI37337">
        <v>0</v>
      </c>
      <c r="AJ37337">
        <v>0</v>
      </c>
      <c r="AK37337">
        <v>0</v>
      </c>
      <c r="AL37337">
        <v>0</v>
      </c>
      <c r="AM37337">
        <v>0</v>
      </c>
    </row>
    <row r="37338" spans="1:39" x14ac:dyDescent="0.45">
      <c r="A37338" t="s">
        <v>137582</v>
      </c>
      <c r="B37338" t="s">
        <v>137583</v>
      </c>
      <c r="D37338" t="s">
        <v>1757</v>
      </c>
      <c r="E37338" t="s">
        <v>1758</v>
      </c>
      <c r="F37338" t="s">
        <v>1680</v>
      </c>
      <c r="G37338" t="s">
        <v>57</v>
      </c>
      <c r="L37338">
        <v>1</v>
      </c>
      <c r="Q37338" s="1">
        <v>40190</v>
      </c>
      <c r="R37338" s="1">
        <v>40190</v>
      </c>
      <c r="S37338">
        <v>0</v>
      </c>
      <c r="T37338">
        <v>3500000</v>
      </c>
      <c r="U37338">
        <v>0</v>
      </c>
      <c r="V37338">
        <v>0</v>
      </c>
      <c r="W37338">
        <v>0</v>
      </c>
      <c r="X37338">
        <v>0</v>
      </c>
      <c r="Y37338">
        <v>0</v>
      </c>
      <c r="Z37338">
        <v>0</v>
      </c>
      <c r="AA37338">
        <v>0</v>
      </c>
      <c r="AB37338">
        <v>0</v>
      </c>
      <c r="AC37338">
        <v>0</v>
      </c>
      <c r="AD37338">
        <v>0</v>
      </c>
      <c r="AE37338">
        <v>0</v>
      </c>
      <c r="AF37338">
        <v>0</v>
      </c>
      <c r="AG37338">
        <v>0</v>
      </c>
      <c r="AH37338">
        <v>0</v>
      </c>
      <c r="AI37338">
        <v>0</v>
      </c>
      <c r="AJ37338">
        <v>0</v>
      </c>
      <c r="AK37338">
        <v>0</v>
      </c>
      <c r="AL37338">
        <v>0</v>
      </c>
      <c r="AM37338">
        <v>0</v>
      </c>
    </row>
    <row r="37339" spans="1:39" x14ac:dyDescent="0.45">
      <c r="A37339" t="s">
        <v>137584</v>
      </c>
      <c r="B37339" t="s">
        <v>137585</v>
      </c>
      <c r="C37339" t="s">
        <v>137586</v>
      </c>
      <c r="D37339" t="s">
        <v>137587</v>
      </c>
      <c r="E37339" t="s">
        <v>281</v>
      </c>
      <c r="F37339" t="s">
        <v>137588</v>
      </c>
      <c r="G37339" t="s">
        <v>57</v>
      </c>
      <c r="H37339" t="s">
        <v>283</v>
      </c>
      <c r="J37339" t="s">
        <v>7127</v>
      </c>
      <c r="K37339" t="s">
        <v>7127</v>
      </c>
      <c r="L37339">
        <v>4</v>
      </c>
      <c r="M37339" s="1">
        <v>40891</v>
      </c>
      <c r="N37339" s="2">
        <v>40878</v>
      </c>
      <c r="O37339" t="s">
        <v>94</v>
      </c>
      <c r="P37339">
        <v>2011</v>
      </c>
      <c r="Q37339" s="1">
        <v>41091</v>
      </c>
      <c r="R37339" s="1">
        <v>41764</v>
      </c>
      <c r="S37339">
        <v>1362500</v>
      </c>
      <c r="T37339">
        <v>0</v>
      </c>
      <c r="U37339">
        <v>0</v>
      </c>
      <c r="V37339">
        <v>0</v>
      </c>
      <c r="W37339">
        <v>0</v>
      </c>
      <c r="X37339">
        <v>0</v>
      </c>
      <c r="Y37339">
        <v>1000000</v>
      </c>
      <c r="Z37339">
        <v>0</v>
      </c>
      <c r="AA37339">
        <v>0</v>
      </c>
      <c r="AB37339">
        <v>0</v>
      </c>
      <c r="AC37339">
        <v>0</v>
      </c>
      <c r="AD37339">
        <v>0</v>
      </c>
      <c r="AE37339">
        <v>0</v>
      </c>
      <c r="AF37339">
        <v>0</v>
      </c>
      <c r="AG37339">
        <v>0</v>
      </c>
      <c r="AH37339">
        <v>0</v>
      </c>
      <c r="AI37339">
        <v>0</v>
      </c>
      <c r="AJ37339">
        <v>0</v>
      </c>
      <c r="AK37339">
        <v>0</v>
      </c>
      <c r="AL37339">
        <v>0</v>
      </c>
      <c r="AM37339">
        <v>0</v>
      </c>
    </row>
    <row r="37340" spans="1:39" x14ac:dyDescent="0.45">
      <c r="A37340" t="s">
        <v>137589</v>
      </c>
      <c r="B37340" t="s">
        <v>137590</v>
      </c>
      <c r="C37340" t="s">
        <v>137591</v>
      </c>
      <c r="D37340" t="s">
        <v>137592</v>
      </c>
      <c r="E37340" t="s">
        <v>10356</v>
      </c>
      <c r="F37340" t="s">
        <v>2016</v>
      </c>
      <c r="G37340" t="s">
        <v>57</v>
      </c>
      <c r="H37340" t="s">
        <v>74</v>
      </c>
      <c r="J37340" t="s">
        <v>2971</v>
      </c>
      <c r="K37340" t="s">
        <v>137593</v>
      </c>
      <c r="L37340">
        <v>1</v>
      </c>
      <c r="M37340" s="1">
        <v>41340</v>
      </c>
      <c r="N37340" s="2">
        <v>41334</v>
      </c>
      <c r="O37340" t="s">
        <v>164</v>
      </c>
      <c r="P37340">
        <v>2013</v>
      </c>
      <c r="Q37340" s="1">
        <v>41892</v>
      </c>
      <c r="R37340" s="1">
        <v>41892</v>
      </c>
      <c r="S37340">
        <v>650000</v>
      </c>
      <c r="T37340">
        <v>0</v>
      </c>
      <c r="U37340">
        <v>0</v>
      </c>
      <c r="V37340">
        <v>0</v>
      </c>
      <c r="W37340">
        <v>0</v>
      </c>
      <c r="X37340">
        <v>0</v>
      </c>
      <c r="Y37340">
        <v>0</v>
      </c>
      <c r="Z37340">
        <v>0</v>
      </c>
      <c r="AA37340">
        <v>0</v>
      </c>
      <c r="AB37340">
        <v>0</v>
      </c>
      <c r="AC37340">
        <v>0</v>
      </c>
      <c r="AD37340">
        <v>0</v>
      </c>
      <c r="AE37340">
        <v>0</v>
      </c>
      <c r="AF37340">
        <v>0</v>
      </c>
      <c r="AG37340">
        <v>0</v>
      </c>
      <c r="AH37340">
        <v>0</v>
      </c>
      <c r="AI37340">
        <v>0</v>
      </c>
      <c r="AJ37340">
        <v>0</v>
      </c>
      <c r="AK37340">
        <v>0</v>
      </c>
      <c r="AL37340">
        <v>0</v>
      </c>
      <c r="AM37340">
        <v>0</v>
      </c>
    </row>
    <row r="37341" spans="1:39" x14ac:dyDescent="0.45">
      <c r="A37341" t="s">
        <v>137594</v>
      </c>
      <c r="B37341" t="s">
        <v>137595</v>
      </c>
      <c r="C37341" t="s">
        <v>137596</v>
      </c>
      <c r="D37341" t="s">
        <v>137597</v>
      </c>
      <c r="E37341" t="s">
        <v>2798</v>
      </c>
      <c r="F37341" t="s">
        <v>137598</v>
      </c>
      <c r="G37341" t="s">
        <v>57</v>
      </c>
      <c r="H37341" t="s">
        <v>46</v>
      </c>
      <c r="I37341" t="s">
        <v>58</v>
      </c>
      <c r="J37341" t="s">
        <v>198</v>
      </c>
      <c r="K37341" t="s">
        <v>931</v>
      </c>
      <c r="L37341">
        <v>1</v>
      </c>
      <c r="M37341" s="1">
        <v>40909</v>
      </c>
      <c r="N37341" s="2">
        <v>40909</v>
      </c>
      <c r="O37341" t="s">
        <v>132</v>
      </c>
      <c r="P37341">
        <v>2012</v>
      </c>
      <c r="Q37341" s="1">
        <v>41752</v>
      </c>
      <c r="R37341" s="1">
        <v>41752</v>
      </c>
      <c r="S37341">
        <v>0</v>
      </c>
      <c r="T37341">
        <v>0</v>
      </c>
      <c r="U37341">
        <v>0</v>
      </c>
      <c r="V37341">
        <v>0</v>
      </c>
      <c r="W37341">
        <v>0</v>
      </c>
      <c r="X37341">
        <v>0</v>
      </c>
      <c r="Y37341">
        <v>655580</v>
      </c>
      <c r="Z37341">
        <v>0</v>
      </c>
      <c r="AA37341">
        <v>0</v>
      </c>
      <c r="AB37341">
        <v>0</v>
      </c>
      <c r="AC37341">
        <v>0</v>
      </c>
      <c r="AD37341">
        <v>0</v>
      </c>
      <c r="AE37341">
        <v>0</v>
      </c>
      <c r="AF37341">
        <v>0</v>
      </c>
      <c r="AG37341">
        <v>0</v>
      </c>
      <c r="AH37341">
        <v>0</v>
      </c>
      <c r="AI37341">
        <v>0</v>
      </c>
      <c r="AJ37341">
        <v>0</v>
      </c>
      <c r="AK37341">
        <v>0</v>
      </c>
      <c r="AL37341">
        <v>0</v>
      </c>
      <c r="AM37341">
        <v>0</v>
      </c>
    </row>
    <row r="37342" spans="1:39" x14ac:dyDescent="0.45">
      <c r="A37342" t="s">
        <v>137599</v>
      </c>
      <c r="B37342" t="s">
        <v>137600</v>
      </c>
      <c r="C37342" t="s">
        <v>137601</v>
      </c>
      <c r="D37342" t="s">
        <v>774</v>
      </c>
      <c r="E37342" t="s">
        <v>775</v>
      </c>
      <c r="F37342" t="s">
        <v>137602</v>
      </c>
      <c r="G37342" t="s">
        <v>57</v>
      </c>
      <c r="H37342" t="s">
        <v>402</v>
      </c>
      <c r="J37342" t="s">
        <v>403</v>
      </c>
      <c r="K37342" t="s">
        <v>403</v>
      </c>
      <c r="L37342">
        <v>1</v>
      </c>
      <c r="M37342" s="1">
        <v>38991</v>
      </c>
      <c r="N37342" s="2">
        <v>38991</v>
      </c>
      <c r="O37342" t="s">
        <v>1347</v>
      </c>
      <c r="P37342">
        <v>2006</v>
      </c>
      <c r="Q37342" s="1">
        <v>40773</v>
      </c>
      <c r="R37342" s="1">
        <v>40773</v>
      </c>
      <c r="S37342">
        <v>0</v>
      </c>
      <c r="T37342">
        <v>1411955</v>
      </c>
      <c r="U37342">
        <v>0</v>
      </c>
      <c r="V37342">
        <v>0</v>
      </c>
      <c r="W37342">
        <v>0</v>
      </c>
      <c r="X37342">
        <v>0</v>
      </c>
      <c r="Y37342">
        <v>0</v>
      </c>
      <c r="Z37342">
        <v>0</v>
      </c>
      <c r="AA37342">
        <v>0</v>
      </c>
      <c r="AB37342">
        <v>0</v>
      </c>
      <c r="AC37342">
        <v>0</v>
      </c>
      <c r="AD37342">
        <v>0</v>
      </c>
      <c r="AE37342">
        <v>0</v>
      </c>
      <c r="AF37342">
        <v>0</v>
      </c>
      <c r="AG37342">
        <v>0</v>
      </c>
      <c r="AH37342">
        <v>0</v>
      </c>
      <c r="AI37342">
        <v>0</v>
      </c>
      <c r="AJ37342">
        <v>0</v>
      </c>
      <c r="AK37342">
        <v>0</v>
      </c>
      <c r="AL37342">
        <v>0</v>
      </c>
      <c r="AM37342">
        <v>0</v>
      </c>
    </row>
    <row r="37343" spans="1:39" x14ac:dyDescent="0.45">
      <c r="A37343" t="s">
        <v>137603</v>
      </c>
      <c r="B37343" t="s">
        <v>137604</v>
      </c>
      <c r="C37343" t="s">
        <v>137605</v>
      </c>
      <c r="D37343" t="s">
        <v>142</v>
      </c>
      <c r="E37343" t="s">
        <v>143</v>
      </c>
      <c r="F37343" t="s">
        <v>254</v>
      </c>
      <c r="G37343" t="s">
        <v>57</v>
      </c>
      <c r="H37343" t="s">
        <v>46</v>
      </c>
      <c r="I37343" t="s">
        <v>58</v>
      </c>
      <c r="J37343" t="s">
        <v>198</v>
      </c>
      <c r="K37343" t="s">
        <v>199</v>
      </c>
      <c r="L37343">
        <v>2</v>
      </c>
      <c r="M37343" s="1">
        <v>35796</v>
      </c>
      <c r="N37343" s="2">
        <v>35796</v>
      </c>
      <c r="O37343" t="s">
        <v>709</v>
      </c>
      <c r="P37343">
        <v>1998</v>
      </c>
      <c r="Q37343" s="1">
        <v>40735</v>
      </c>
      <c r="R37343" s="1">
        <v>41281</v>
      </c>
      <c r="S37343">
        <v>0</v>
      </c>
      <c r="T37343">
        <v>35000000</v>
      </c>
      <c r="U37343">
        <v>0</v>
      </c>
      <c r="V37343">
        <v>0</v>
      </c>
      <c r="W37343">
        <v>0</v>
      </c>
      <c r="X37343">
        <v>0</v>
      </c>
      <c r="Y37343">
        <v>0</v>
      </c>
      <c r="Z37343">
        <v>0</v>
      </c>
      <c r="AA37343">
        <v>0</v>
      </c>
      <c r="AB37343">
        <v>0</v>
      </c>
      <c r="AC37343">
        <v>0</v>
      </c>
      <c r="AD37343">
        <v>0</v>
      </c>
      <c r="AE37343">
        <v>0</v>
      </c>
      <c r="AF37343">
        <v>0</v>
      </c>
      <c r="AG37343">
        <v>20000000</v>
      </c>
      <c r="AH37343">
        <v>15000000</v>
      </c>
      <c r="AI37343">
        <v>0</v>
      </c>
      <c r="AJ37343">
        <v>0</v>
      </c>
      <c r="AK37343">
        <v>0</v>
      </c>
      <c r="AL37343">
        <v>0</v>
      </c>
      <c r="AM37343">
        <v>0</v>
      </c>
    </row>
    <row r="37344" spans="1:39" x14ac:dyDescent="0.45">
      <c r="A37344" t="s">
        <v>137606</v>
      </c>
      <c r="B37344" t="s">
        <v>137607</v>
      </c>
      <c r="C37344" t="s">
        <v>137608</v>
      </c>
      <c r="D37344" t="s">
        <v>137609</v>
      </c>
      <c r="E37344" t="s">
        <v>5058</v>
      </c>
      <c r="F37344" t="s">
        <v>10295</v>
      </c>
      <c r="G37344" t="s">
        <v>57</v>
      </c>
      <c r="H37344" t="s">
        <v>46</v>
      </c>
      <c r="I37344" t="s">
        <v>1258</v>
      </c>
      <c r="J37344" t="s">
        <v>1259</v>
      </c>
      <c r="K37344" t="s">
        <v>1260</v>
      </c>
      <c r="L37344">
        <v>2</v>
      </c>
      <c r="M37344" s="1">
        <v>39692</v>
      </c>
      <c r="N37344" s="2">
        <v>39692</v>
      </c>
      <c r="O37344" t="s">
        <v>2173</v>
      </c>
      <c r="P37344">
        <v>2008</v>
      </c>
      <c r="Q37344" s="1">
        <v>40049</v>
      </c>
      <c r="R37344" s="1">
        <v>40557</v>
      </c>
      <c r="S37344">
        <v>0</v>
      </c>
      <c r="T37344">
        <v>1500000</v>
      </c>
      <c r="U37344">
        <v>0</v>
      </c>
      <c r="V37344">
        <v>0</v>
      </c>
      <c r="W37344">
        <v>0</v>
      </c>
      <c r="X37344">
        <v>265000</v>
      </c>
      <c r="Y37344">
        <v>0</v>
      </c>
      <c r="Z37344">
        <v>0</v>
      </c>
      <c r="AA37344">
        <v>0</v>
      </c>
      <c r="AB37344">
        <v>0</v>
      </c>
      <c r="AC37344">
        <v>0</v>
      </c>
      <c r="AD37344">
        <v>0</v>
      </c>
      <c r="AE37344">
        <v>0</v>
      </c>
      <c r="AF37344">
        <v>1500000</v>
      </c>
      <c r="AG37344">
        <v>0</v>
      </c>
      <c r="AH37344">
        <v>0</v>
      </c>
      <c r="AI37344">
        <v>0</v>
      </c>
      <c r="AJ37344">
        <v>0</v>
      </c>
      <c r="AK37344">
        <v>0</v>
      </c>
      <c r="AL37344">
        <v>0</v>
      </c>
      <c r="AM37344">
        <v>0</v>
      </c>
    </row>
    <row r="37345" spans="1:39" x14ac:dyDescent="0.45">
      <c r="A37345" t="s">
        <v>137610</v>
      </c>
      <c r="B37345" t="s">
        <v>137611</v>
      </c>
      <c r="C37345" t="s">
        <v>137612</v>
      </c>
      <c r="D37345" t="s">
        <v>247</v>
      </c>
      <c r="E37345" t="s">
        <v>248</v>
      </c>
      <c r="F37345" t="s">
        <v>137613</v>
      </c>
      <c r="G37345" t="s">
        <v>57</v>
      </c>
      <c r="H37345" t="s">
        <v>46</v>
      </c>
      <c r="I37345" t="s">
        <v>58</v>
      </c>
      <c r="J37345" t="s">
        <v>198</v>
      </c>
      <c r="K37345" t="s">
        <v>1247</v>
      </c>
      <c r="L37345">
        <v>2</v>
      </c>
      <c r="M37345" s="1">
        <v>38322</v>
      </c>
      <c r="N37345" s="2">
        <v>38322</v>
      </c>
      <c r="O37345" t="s">
        <v>2508</v>
      </c>
      <c r="P37345">
        <v>2004</v>
      </c>
      <c r="Q37345" s="1">
        <v>38547</v>
      </c>
      <c r="R37345" s="1">
        <v>41205</v>
      </c>
      <c r="S37345">
        <v>0</v>
      </c>
      <c r="T37345">
        <v>5117500</v>
      </c>
      <c r="U37345">
        <v>0</v>
      </c>
      <c r="V37345">
        <v>0</v>
      </c>
      <c r="W37345">
        <v>0</v>
      </c>
      <c r="X37345">
        <v>0</v>
      </c>
      <c r="Y37345">
        <v>0</v>
      </c>
      <c r="Z37345">
        <v>0</v>
      </c>
      <c r="AA37345">
        <v>0</v>
      </c>
      <c r="AB37345">
        <v>0</v>
      </c>
      <c r="AC37345">
        <v>0</v>
      </c>
      <c r="AD37345">
        <v>0</v>
      </c>
      <c r="AE37345">
        <v>0</v>
      </c>
      <c r="AF37345">
        <v>4500000</v>
      </c>
      <c r="AG37345">
        <v>0</v>
      </c>
      <c r="AH37345">
        <v>0</v>
      </c>
      <c r="AI37345">
        <v>0</v>
      </c>
      <c r="AJ37345">
        <v>0</v>
      </c>
      <c r="AK37345">
        <v>0</v>
      </c>
      <c r="AL37345">
        <v>0</v>
      </c>
      <c r="AM37345">
        <v>0</v>
      </c>
    </row>
    <row r="37346" spans="1:39" x14ac:dyDescent="0.45">
      <c r="A37346" t="s">
        <v>137614</v>
      </c>
      <c r="B37346" t="s">
        <v>137615</v>
      </c>
      <c r="C37346" t="s">
        <v>137616</v>
      </c>
      <c r="D37346" t="s">
        <v>137617</v>
      </c>
      <c r="E37346" t="s">
        <v>3764</v>
      </c>
      <c r="F37346" t="s">
        <v>846</v>
      </c>
      <c r="G37346" t="s">
        <v>57</v>
      </c>
      <c r="H37346" t="s">
        <v>46</v>
      </c>
      <c r="I37346" t="s">
        <v>58</v>
      </c>
      <c r="J37346" t="s">
        <v>198</v>
      </c>
      <c r="K37346" t="s">
        <v>199</v>
      </c>
      <c r="L37346">
        <v>1</v>
      </c>
      <c r="M37346" s="1">
        <v>41275</v>
      </c>
      <c r="N37346" s="2">
        <v>41275</v>
      </c>
      <c r="O37346" t="s">
        <v>164</v>
      </c>
      <c r="P37346">
        <v>2013</v>
      </c>
      <c r="Q37346" s="1">
        <v>41894</v>
      </c>
      <c r="R37346" s="1">
        <v>41894</v>
      </c>
      <c r="S37346">
        <v>0</v>
      </c>
      <c r="T37346">
        <v>0</v>
      </c>
      <c r="U37346">
        <v>0</v>
      </c>
      <c r="V37346">
        <v>0</v>
      </c>
      <c r="W37346">
        <v>0</v>
      </c>
      <c r="X37346">
        <v>0</v>
      </c>
      <c r="Y37346">
        <v>1000000</v>
      </c>
      <c r="Z37346">
        <v>0</v>
      </c>
      <c r="AA37346">
        <v>0</v>
      </c>
      <c r="AB37346">
        <v>0</v>
      </c>
      <c r="AC37346">
        <v>0</v>
      </c>
      <c r="AD37346">
        <v>0</v>
      </c>
      <c r="AE37346">
        <v>0</v>
      </c>
      <c r="AF37346">
        <v>0</v>
      </c>
      <c r="AG37346">
        <v>0</v>
      </c>
      <c r="AH37346">
        <v>0</v>
      </c>
      <c r="AI37346">
        <v>0</v>
      </c>
      <c r="AJ37346">
        <v>0</v>
      </c>
      <c r="AK37346">
        <v>0</v>
      </c>
      <c r="AL37346">
        <v>0</v>
      </c>
      <c r="AM37346">
        <v>0</v>
      </c>
    </row>
    <row r="37347" spans="1:39" x14ac:dyDescent="0.45">
      <c r="A37347" t="s">
        <v>137618</v>
      </c>
      <c r="B37347" t="s">
        <v>137619</v>
      </c>
      <c r="C37347" t="s">
        <v>137620</v>
      </c>
      <c r="D37347" t="s">
        <v>137621</v>
      </c>
      <c r="E37347" t="s">
        <v>10928</v>
      </c>
      <c r="F37347" t="s">
        <v>21972</v>
      </c>
      <c r="G37347" t="s">
        <v>57</v>
      </c>
      <c r="H37347" t="s">
        <v>46</v>
      </c>
      <c r="I37347" t="s">
        <v>47</v>
      </c>
      <c r="J37347" t="s">
        <v>48</v>
      </c>
      <c r="K37347" t="s">
        <v>49</v>
      </c>
      <c r="L37347">
        <v>2</v>
      </c>
      <c r="M37347" s="1">
        <v>41030</v>
      </c>
      <c r="N37347" s="2">
        <v>41030</v>
      </c>
      <c r="O37347" t="s">
        <v>50</v>
      </c>
      <c r="P37347">
        <v>2012</v>
      </c>
      <c r="Q37347" s="1">
        <v>41244</v>
      </c>
      <c r="R37347" s="1">
        <v>41857</v>
      </c>
      <c r="S37347">
        <v>1235000</v>
      </c>
      <c r="T37347">
        <v>0</v>
      </c>
      <c r="U37347">
        <v>0</v>
      </c>
      <c r="V37347">
        <v>0</v>
      </c>
      <c r="W37347">
        <v>0</v>
      </c>
      <c r="X37347">
        <v>0</v>
      </c>
      <c r="Y37347">
        <v>0</v>
      </c>
      <c r="Z37347">
        <v>0</v>
      </c>
      <c r="AA37347">
        <v>0</v>
      </c>
      <c r="AB37347">
        <v>0</v>
      </c>
      <c r="AC37347">
        <v>0</v>
      </c>
      <c r="AD37347">
        <v>0</v>
      </c>
      <c r="AE37347">
        <v>0</v>
      </c>
      <c r="AF37347">
        <v>0</v>
      </c>
      <c r="AG37347">
        <v>0</v>
      </c>
      <c r="AH37347">
        <v>0</v>
      </c>
      <c r="AI37347">
        <v>0</v>
      </c>
      <c r="AJ37347">
        <v>0</v>
      </c>
      <c r="AK37347">
        <v>0</v>
      </c>
      <c r="AL37347">
        <v>0</v>
      </c>
      <c r="AM37347">
        <v>0</v>
      </c>
    </row>
    <row r="37348" spans="1:39" x14ac:dyDescent="0.45">
      <c r="A37348" t="s">
        <v>137622</v>
      </c>
      <c r="B37348" t="s">
        <v>137623</v>
      </c>
      <c r="C37348" t="s">
        <v>137624</v>
      </c>
      <c r="D37348" t="s">
        <v>137625</v>
      </c>
      <c r="E37348" t="s">
        <v>5546</v>
      </c>
      <c r="F37348" t="s">
        <v>137626</v>
      </c>
      <c r="G37348" t="s">
        <v>57</v>
      </c>
      <c r="H37348" t="s">
        <v>74</v>
      </c>
      <c r="J37348" t="s">
        <v>75</v>
      </c>
      <c r="K37348" t="s">
        <v>75</v>
      </c>
      <c r="L37348">
        <v>4</v>
      </c>
      <c r="M37348" s="1">
        <v>39203</v>
      </c>
      <c r="N37348" s="2">
        <v>39203</v>
      </c>
      <c r="O37348" t="s">
        <v>2939</v>
      </c>
      <c r="P37348">
        <v>2007</v>
      </c>
      <c r="Q37348" s="1">
        <v>39479</v>
      </c>
      <c r="R37348" s="1">
        <v>40794</v>
      </c>
      <c r="S37348">
        <v>0</v>
      </c>
      <c r="T37348">
        <v>6892400</v>
      </c>
      <c r="U37348">
        <v>0</v>
      </c>
      <c r="V37348">
        <v>0</v>
      </c>
      <c r="W37348">
        <v>0</v>
      </c>
      <c r="X37348">
        <v>0</v>
      </c>
      <c r="Y37348">
        <v>0</v>
      </c>
      <c r="Z37348">
        <v>0</v>
      </c>
      <c r="AA37348">
        <v>0</v>
      </c>
      <c r="AB37348">
        <v>0</v>
      </c>
      <c r="AC37348">
        <v>0</v>
      </c>
      <c r="AD37348">
        <v>0</v>
      </c>
      <c r="AE37348">
        <v>0</v>
      </c>
      <c r="AF37348">
        <v>0</v>
      </c>
      <c r="AG37348">
        <v>0</v>
      </c>
      <c r="AH37348">
        <v>0</v>
      </c>
      <c r="AI37348">
        <v>0</v>
      </c>
      <c r="AJ37348">
        <v>0</v>
      </c>
      <c r="AK37348">
        <v>0</v>
      </c>
      <c r="AL37348">
        <v>0</v>
      </c>
      <c r="AM37348">
        <v>0</v>
      </c>
    </row>
    <row r="37349" spans="1:39" x14ac:dyDescent="0.45">
      <c r="A37349" t="s">
        <v>137627</v>
      </c>
      <c r="B37349" t="s">
        <v>137628</v>
      </c>
      <c r="C37349" t="s">
        <v>137629</v>
      </c>
      <c r="D37349" t="s">
        <v>137630</v>
      </c>
      <c r="E37349" t="s">
        <v>6030</v>
      </c>
      <c r="F37349" t="s">
        <v>4108</v>
      </c>
      <c r="G37349" t="s">
        <v>57</v>
      </c>
      <c r="H37349" t="s">
        <v>46</v>
      </c>
      <c r="I37349" t="s">
        <v>58</v>
      </c>
      <c r="J37349" t="s">
        <v>198</v>
      </c>
      <c r="K37349" t="s">
        <v>199</v>
      </c>
      <c r="L37349">
        <v>2</v>
      </c>
      <c r="M37349" s="1">
        <v>41000</v>
      </c>
      <c r="N37349" s="2">
        <v>41000</v>
      </c>
      <c r="O37349" t="s">
        <v>50</v>
      </c>
      <c r="P37349">
        <v>2012</v>
      </c>
      <c r="Q37349" s="1">
        <v>41548</v>
      </c>
      <c r="R37349" s="1">
        <v>41699</v>
      </c>
      <c r="S37349">
        <v>950000</v>
      </c>
      <c r="T37349">
        <v>0</v>
      </c>
      <c r="U37349">
        <v>0</v>
      </c>
      <c r="V37349">
        <v>0</v>
      </c>
      <c r="W37349">
        <v>0</v>
      </c>
      <c r="X37349">
        <v>0</v>
      </c>
      <c r="Y37349">
        <v>0</v>
      </c>
      <c r="Z37349">
        <v>0</v>
      </c>
      <c r="AA37349">
        <v>0</v>
      </c>
      <c r="AB37349">
        <v>0</v>
      </c>
      <c r="AC37349">
        <v>0</v>
      </c>
      <c r="AD37349">
        <v>0</v>
      </c>
      <c r="AE37349">
        <v>0</v>
      </c>
      <c r="AF37349">
        <v>0</v>
      </c>
      <c r="AG37349">
        <v>0</v>
      </c>
      <c r="AH37349">
        <v>0</v>
      </c>
      <c r="AI37349">
        <v>0</v>
      </c>
      <c r="AJ37349">
        <v>0</v>
      </c>
      <c r="AK37349">
        <v>0</v>
      </c>
      <c r="AL37349">
        <v>0</v>
      </c>
      <c r="AM37349">
        <v>0</v>
      </c>
    </row>
    <row r="37350" spans="1:39" x14ac:dyDescent="0.45">
      <c r="A37350" t="s">
        <v>137631</v>
      </c>
      <c r="B37350" t="s">
        <v>137632</v>
      </c>
      <c r="C37350" t="s">
        <v>137633</v>
      </c>
      <c r="D37350" t="s">
        <v>315</v>
      </c>
      <c r="E37350" t="s">
        <v>316</v>
      </c>
      <c r="F37350" s="3">
        <v>57000</v>
      </c>
      <c r="G37350" t="s">
        <v>57</v>
      </c>
      <c r="H37350" t="s">
        <v>223</v>
      </c>
      <c r="J37350" t="s">
        <v>311</v>
      </c>
      <c r="K37350" t="s">
        <v>311</v>
      </c>
      <c r="L37350">
        <v>2</v>
      </c>
      <c r="M37350" s="1">
        <v>40909</v>
      </c>
      <c r="N37350" s="2">
        <v>40909</v>
      </c>
      <c r="O37350" t="s">
        <v>132</v>
      </c>
      <c r="P37350">
        <v>2012</v>
      </c>
      <c r="Q37350" s="1">
        <v>41628</v>
      </c>
      <c r="R37350" s="1">
        <v>41883</v>
      </c>
      <c r="S37350">
        <v>57000</v>
      </c>
      <c r="T37350">
        <v>0</v>
      </c>
      <c r="U37350">
        <v>0</v>
      </c>
      <c r="V37350">
        <v>0</v>
      </c>
      <c r="W37350">
        <v>0</v>
      </c>
      <c r="X37350">
        <v>0</v>
      </c>
      <c r="Y37350">
        <v>0</v>
      </c>
      <c r="Z37350">
        <v>0</v>
      </c>
      <c r="AA37350">
        <v>0</v>
      </c>
      <c r="AB37350">
        <v>0</v>
      </c>
      <c r="AC37350">
        <v>0</v>
      </c>
      <c r="AD37350">
        <v>0</v>
      </c>
      <c r="AE37350">
        <v>0</v>
      </c>
      <c r="AF37350">
        <v>0</v>
      </c>
      <c r="AG37350">
        <v>0</v>
      </c>
      <c r="AH37350">
        <v>0</v>
      </c>
      <c r="AI37350">
        <v>0</v>
      </c>
      <c r="AJ37350">
        <v>0</v>
      </c>
      <c r="AK37350">
        <v>0</v>
      </c>
      <c r="AL37350">
        <v>0</v>
      </c>
      <c r="AM37350">
        <v>0</v>
      </c>
    </row>
    <row r="37351" spans="1:39" x14ac:dyDescent="0.45">
      <c r="A37351" t="s">
        <v>137634</v>
      </c>
      <c r="B37351" t="s">
        <v>137635</v>
      </c>
      <c r="C37351" t="s">
        <v>137636</v>
      </c>
      <c r="D37351" t="s">
        <v>558</v>
      </c>
      <c r="E37351" t="s">
        <v>559</v>
      </c>
      <c r="F37351" t="s">
        <v>820</v>
      </c>
      <c r="G37351" t="s">
        <v>57</v>
      </c>
      <c r="L37351">
        <v>1</v>
      </c>
      <c r="M37351" s="1">
        <v>41275</v>
      </c>
      <c r="N37351" s="2">
        <v>41275</v>
      </c>
      <c r="O37351" t="s">
        <v>164</v>
      </c>
      <c r="P37351">
        <v>2013</v>
      </c>
      <c r="Q37351" s="1">
        <v>41516</v>
      </c>
      <c r="R37351" s="1">
        <v>41516</v>
      </c>
      <c r="S37351">
        <v>0</v>
      </c>
      <c r="T37351">
        <v>0</v>
      </c>
      <c r="U37351">
        <v>0</v>
      </c>
      <c r="V37351">
        <v>0</v>
      </c>
      <c r="W37351">
        <v>0</v>
      </c>
      <c r="X37351">
        <v>118000</v>
      </c>
      <c r="Y37351">
        <v>0</v>
      </c>
      <c r="Z37351">
        <v>0</v>
      </c>
      <c r="AA37351">
        <v>0</v>
      </c>
      <c r="AB37351">
        <v>0</v>
      </c>
      <c r="AC37351">
        <v>0</v>
      </c>
      <c r="AD37351">
        <v>0</v>
      </c>
      <c r="AE37351">
        <v>0</v>
      </c>
      <c r="AF37351">
        <v>0</v>
      </c>
      <c r="AG37351">
        <v>0</v>
      </c>
      <c r="AH37351">
        <v>0</v>
      </c>
      <c r="AI37351">
        <v>0</v>
      </c>
      <c r="AJ37351">
        <v>0</v>
      </c>
      <c r="AK37351">
        <v>0</v>
      </c>
      <c r="AL37351">
        <v>0</v>
      </c>
      <c r="AM37351">
        <v>0</v>
      </c>
    </row>
    <row r="37352" spans="1:39" x14ac:dyDescent="0.45">
      <c r="A37352" t="s">
        <v>137637</v>
      </c>
      <c r="B37352" t="s">
        <v>137638</v>
      </c>
      <c r="C37352" t="s">
        <v>137639</v>
      </c>
      <c r="D37352" t="s">
        <v>3383</v>
      </c>
      <c r="E37352" t="s">
        <v>3384</v>
      </c>
      <c r="F37352" t="s">
        <v>1903</v>
      </c>
      <c r="G37352" t="s">
        <v>57</v>
      </c>
      <c r="H37352" t="s">
        <v>46</v>
      </c>
      <c r="I37352" t="s">
        <v>299</v>
      </c>
      <c r="J37352" t="s">
        <v>300</v>
      </c>
      <c r="K37352" t="s">
        <v>300</v>
      </c>
      <c r="L37352">
        <v>2</v>
      </c>
      <c r="M37352" s="1">
        <v>39083</v>
      </c>
      <c r="N37352" s="2">
        <v>39083</v>
      </c>
      <c r="O37352" t="s">
        <v>110</v>
      </c>
      <c r="P37352">
        <v>2007</v>
      </c>
      <c r="Q37352" s="1">
        <v>40472</v>
      </c>
      <c r="R37352" s="1">
        <v>41654</v>
      </c>
      <c r="S37352">
        <v>50000</v>
      </c>
      <c r="T37352">
        <v>0</v>
      </c>
      <c r="U37352">
        <v>0</v>
      </c>
      <c r="V37352">
        <v>0</v>
      </c>
      <c r="W37352">
        <v>0</v>
      </c>
      <c r="X37352">
        <v>0</v>
      </c>
      <c r="Y37352">
        <v>0</v>
      </c>
      <c r="Z37352">
        <v>3000000</v>
      </c>
      <c r="AA37352">
        <v>0</v>
      </c>
      <c r="AB37352">
        <v>0</v>
      </c>
      <c r="AC37352">
        <v>0</v>
      </c>
      <c r="AD37352">
        <v>0</v>
      </c>
      <c r="AE37352">
        <v>0</v>
      </c>
      <c r="AF37352">
        <v>0</v>
      </c>
      <c r="AG37352">
        <v>0</v>
      </c>
      <c r="AH37352">
        <v>0</v>
      </c>
      <c r="AI37352">
        <v>0</v>
      </c>
      <c r="AJ37352">
        <v>0</v>
      </c>
      <c r="AK37352">
        <v>0</v>
      </c>
      <c r="AL37352">
        <v>0</v>
      </c>
      <c r="AM37352">
        <v>0</v>
      </c>
    </row>
    <row r="37353" spans="1:39" x14ac:dyDescent="0.45">
      <c r="A37353" t="s">
        <v>137640</v>
      </c>
      <c r="B37353" t="s">
        <v>137641</v>
      </c>
      <c r="C37353" t="s">
        <v>137642</v>
      </c>
      <c r="D37353" t="s">
        <v>137643</v>
      </c>
      <c r="E37353" t="s">
        <v>10928</v>
      </c>
      <c r="F37353" t="s">
        <v>9383</v>
      </c>
      <c r="G37353" t="s">
        <v>57</v>
      </c>
      <c r="H37353" t="s">
        <v>46</v>
      </c>
      <c r="I37353" t="s">
        <v>47</v>
      </c>
      <c r="J37353" t="s">
        <v>48</v>
      </c>
      <c r="K37353" t="s">
        <v>49</v>
      </c>
      <c r="L37353">
        <v>2</v>
      </c>
      <c r="M37353" s="1">
        <v>41030</v>
      </c>
      <c r="N37353" s="2">
        <v>41030</v>
      </c>
      <c r="O37353" t="s">
        <v>50</v>
      </c>
      <c r="P37353">
        <v>2012</v>
      </c>
      <c r="Q37353" s="1">
        <v>41453</v>
      </c>
      <c r="R37353" s="1">
        <v>41801</v>
      </c>
      <c r="S37353">
        <v>0</v>
      </c>
      <c r="T37353">
        <v>4150000</v>
      </c>
      <c r="U37353">
        <v>0</v>
      </c>
      <c r="V37353">
        <v>0</v>
      </c>
      <c r="W37353">
        <v>0</v>
      </c>
      <c r="X37353">
        <v>0</v>
      </c>
      <c r="Y37353">
        <v>1100000</v>
      </c>
      <c r="Z37353">
        <v>0</v>
      </c>
      <c r="AA37353">
        <v>0</v>
      </c>
      <c r="AB37353">
        <v>0</v>
      </c>
      <c r="AC37353">
        <v>0</v>
      </c>
      <c r="AD37353">
        <v>0</v>
      </c>
      <c r="AE37353">
        <v>0</v>
      </c>
      <c r="AF37353">
        <v>4150000</v>
      </c>
      <c r="AG37353">
        <v>0</v>
      </c>
      <c r="AH37353">
        <v>0</v>
      </c>
      <c r="AI37353">
        <v>0</v>
      </c>
      <c r="AJ37353">
        <v>0</v>
      </c>
      <c r="AK37353">
        <v>0</v>
      </c>
      <c r="AL37353">
        <v>0</v>
      </c>
      <c r="AM37353">
        <v>0</v>
      </c>
    </row>
    <row r="37354" spans="1:39" x14ac:dyDescent="0.45">
      <c r="A37354" t="s">
        <v>137644</v>
      </c>
      <c r="B37354" t="s">
        <v>137645</v>
      </c>
      <c r="C37354" t="s">
        <v>137646</v>
      </c>
      <c r="D37354" t="s">
        <v>137647</v>
      </c>
      <c r="E37354" t="s">
        <v>94595</v>
      </c>
      <c r="F37354" t="s">
        <v>90</v>
      </c>
      <c r="G37354" t="s">
        <v>57</v>
      </c>
      <c r="H37354" t="s">
        <v>46</v>
      </c>
      <c r="I37354" t="s">
        <v>58</v>
      </c>
      <c r="J37354" t="s">
        <v>989</v>
      </c>
      <c r="K37354" t="s">
        <v>990</v>
      </c>
      <c r="L37354">
        <v>1</v>
      </c>
      <c r="M37354" s="1">
        <v>39083</v>
      </c>
      <c r="N37354" s="2">
        <v>39083</v>
      </c>
      <c r="O37354" t="s">
        <v>110</v>
      </c>
      <c r="P37354">
        <v>2007</v>
      </c>
      <c r="Q37354" s="1">
        <v>41941</v>
      </c>
      <c r="R37354" s="1">
        <v>41941</v>
      </c>
      <c r="S37354">
        <v>0</v>
      </c>
      <c r="T37354">
        <v>7000000</v>
      </c>
      <c r="U37354">
        <v>0</v>
      </c>
      <c r="V37354">
        <v>0</v>
      </c>
      <c r="W37354">
        <v>0</v>
      </c>
      <c r="X37354">
        <v>0</v>
      </c>
      <c r="Y37354">
        <v>0</v>
      </c>
      <c r="Z37354">
        <v>0</v>
      </c>
      <c r="AA37354">
        <v>0</v>
      </c>
      <c r="AB37354">
        <v>0</v>
      </c>
      <c r="AC37354">
        <v>0</v>
      </c>
      <c r="AD37354">
        <v>0</v>
      </c>
      <c r="AE37354">
        <v>0</v>
      </c>
      <c r="AF37354">
        <v>0</v>
      </c>
      <c r="AG37354">
        <v>0</v>
      </c>
      <c r="AH37354">
        <v>0</v>
      </c>
      <c r="AI37354">
        <v>0</v>
      </c>
      <c r="AJ37354">
        <v>0</v>
      </c>
      <c r="AK37354">
        <v>0</v>
      </c>
      <c r="AL37354">
        <v>0</v>
      </c>
      <c r="AM37354">
        <v>0</v>
      </c>
    </row>
    <row r="37355" spans="1:39" x14ac:dyDescent="0.45">
      <c r="A37355" t="s">
        <v>137648</v>
      </c>
      <c r="B37355" t="s">
        <v>137649</v>
      </c>
      <c r="C37355" t="s">
        <v>137650</v>
      </c>
      <c r="F37355" t="s">
        <v>4978</v>
      </c>
      <c r="G37355" t="s">
        <v>57</v>
      </c>
      <c r="L37355">
        <v>1</v>
      </c>
      <c r="Q37355" s="1">
        <v>41540</v>
      </c>
      <c r="R37355" s="1">
        <v>41540</v>
      </c>
      <c r="S37355">
        <v>0</v>
      </c>
      <c r="T37355">
        <v>0</v>
      </c>
      <c r="U37355">
        <v>0</v>
      </c>
      <c r="V37355">
        <v>0</v>
      </c>
      <c r="W37355">
        <v>0</v>
      </c>
      <c r="X37355">
        <v>0</v>
      </c>
      <c r="Y37355">
        <v>470000</v>
      </c>
      <c r="Z37355">
        <v>0</v>
      </c>
      <c r="AA37355">
        <v>0</v>
      </c>
      <c r="AB37355">
        <v>0</v>
      </c>
      <c r="AC37355">
        <v>0</v>
      </c>
      <c r="AD37355">
        <v>0</v>
      </c>
      <c r="AE37355">
        <v>0</v>
      </c>
      <c r="AF37355">
        <v>0</v>
      </c>
      <c r="AG37355">
        <v>0</v>
      </c>
      <c r="AH37355">
        <v>0</v>
      </c>
      <c r="AI37355">
        <v>0</v>
      </c>
      <c r="AJ37355">
        <v>0</v>
      </c>
      <c r="AK37355">
        <v>0</v>
      </c>
      <c r="AL37355">
        <v>0</v>
      </c>
      <c r="AM37355">
        <v>0</v>
      </c>
    </row>
    <row r="37356" spans="1:39" x14ac:dyDescent="0.45">
      <c r="A37356" t="s">
        <v>137651</v>
      </c>
      <c r="B37356" t="s">
        <v>137652</v>
      </c>
      <c r="C37356" t="s">
        <v>137653</v>
      </c>
      <c r="D37356" t="s">
        <v>461</v>
      </c>
      <c r="E37356" t="s">
        <v>462</v>
      </c>
      <c r="F37356" t="s">
        <v>137654</v>
      </c>
      <c r="G37356" t="s">
        <v>57</v>
      </c>
      <c r="H37356" t="s">
        <v>74</v>
      </c>
      <c r="J37356" t="s">
        <v>75</v>
      </c>
      <c r="K37356" t="s">
        <v>75</v>
      </c>
      <c r="L37356">
        <v>6</v>
      </c>
      <c r="M37356" s="1">
        <v>39888</v>
      </c>
      <c r="N37356" s="2">
        <v>39873</v>
      </c>
      <c r="O37356" t="s">
        <v>188</v>
      </c>
      <c r="P37356">
        <v>2009</v>
      </c>
      <c r="Q37356" s="1">
        <v>39814</v>
      </c>
      <c r="R37356" s="1">
        <v>41275</v>
      </c>
      <c r="S37356">
        <v>544176</v>
      </c>
      <c r="T37356">
        <v>0</v>
      </c>
      <c r="U37356">
        <v>4182382</v>
      </c>
      <c r="V37356">
        <v>0</v>
      </c>
      <c r="W37356">
        <v>729485</v>
      </c>
      <c r="X37356">
        <v>0</v>
      </c>
      <c r="Y37356">
        <v>1706970</v>
      </c>
      <c r="Z37356">
        <v>0</v>
      </c>
      <c r="AA37356">
        <v>0</v>
      </c>
      <c r="AB37356">
        <v>0</v>
      </c>
      <c r="AC37356">
        <v>0</v>
      </c>
      <c r="AD37356">
        <v>0</v>
      </c>
      <c r="AE37356">
        <v>0</v>
      </c>
      <c r="AF37356">
        <v>0</v>
      </c>
      <c r="AG37356">
        <v>0</v>
      </c>
      <c r="AH37356">
        <v>0</v>
      </c>
      <c r="AI37356">
        <v>0</v>
      </c>
      <c r="AJ37356">
        <v>0</v>
      </c>
      <c r="AK37356">
        <v>0</v>
      </c>
      <c r="AL37356">
        <v>0</v>
      </c>
      <c r="AM37356">
        <v>0</v>
      </c>
    </row>
    <row r="37357" spans="1:39" x14ac:dyDescent="0.45">
      <c r="A37357" t="s">
        <v>137655</v>
      </c>
      <c r="B37357" t="s">
        <v>137656</v>
      </c>
      <c r="C37357" t="s">
        <v>137657</v>
      </c>
      <c r="F37357" t="s">
        <v>137658</v>
      </c>
      <c r="G37357" t="s">
        <v>57</v>
      </c>
      <c r="L37357">
        <v>1</v>
      </c>
      <c r="M37357" s="1">
        <v>41730</v>
      </c>
      <c r="N37357" s="2">
        <v>41730</v>
      </c>
      <c r="O37357" t="s">
        <v>1211</v>
      </c>
      <c r="P37357">
        <v>2014</v>
      </c>
      <c r="Q37357" s="1">
        <v>41791</v>
      </c>
      <c r="R37357" s="1">
        <v>41791</v>
      </c>
      <c r="S37357">
        <v>545263</v>
      </c>
      <c r="T37357">
        <v>0</v>
      </c>
      <c r="U37357">
        <v>0</v>
      </c>
      <c r="V37357">
        <v>0</v>
      </c>
      <c r="W37357">
        <v>0</v>
      </c>
      <c r="X37357">
        <v>0</v>
      </c>
      <c r="Y37357">
        <v>0</v>
      </c>
      <c r="Z37357">
        <v>0</v>
      </c>
      <c r="AA37357">
        <v>0</v>
      </c>
      <c r="AB37357">
        <v>0</v>
      </c>
      <c r="AC37357">
        <v>0</v>
      </c>
      <c r="AD37357">
        <v>0</v>
      </c>
      <c r="AE37357">
        <v>0</v>
      </c>
      <c r="AF37357">
        <v>0</v>
      </c>
      <c r="AG37357">
        <v>0</v>
      </c>
      <c r="AH37357">
        <v>0</v>
      </c>
      <c r="AI37357">
        <v>0</v>
      </c>
      <c r="AJ37357">
        <v>0</v>
      </c>
      <c r="AK37357">
        <v>0</v>
      </c>
      <c r="AL37357">
        <v>0</v>
      </c>
      <c r="AM37357">
        <v>0</v>
      </c>
    </row>
    <row r="37358" spans="1:39" x14ac:dyDescent="0.45">
      <c r="A37358" t="s">
        <v>137659</v>
      </c>
      <c r="B37358" t="s">
        <v>137660</v>
      </c>
      <c r="C37358" t="s">
        <v>137661</v>
      </c>
      <c r="D37358" t="s">
        <v>137662</v>
      </c>
      <c r="E37358" t="s">
        <v>25275</v>
      </c>
      <c r="F37358" s="3">
        <v>55000</v>
      </c>
      <c r="G37358" t="s">
        <v>57</v>
      </c>
      <c r="H37358" t="s">
        <v>46</v>
      </c>
      <c r="I37358" t="s">
        <v>169</v>
      </c>
      <c r="J37358" t="s">
        <v>170</v>
      </c>
      <c r="K37358" t="s">
        <v>170</v>
      </c>
      <c r="L37358">
        <v>1</v>
      </c>
      <c r="M37358" s="1">
        <v>41275</v>
      </c>
      <c r="N37358" s="2">
        <v>41275</v>
      </c>
      <c r="O37358" t="s">
        <v>164</v>
      </c>
      <c r="P37358">
        <v>2013</v>
      </c>
      <c r="Q37358" s="1">
        <v>41320</v>
      </c>
      <c r="R37358" s="1">
        <v>41320</v>
      </c>
      <c r="S37358">
        <v>55000</v>
      </c>
      <c r="T37358">
        <v>0</v>
      </c>
      <c r="U37358">
        <v>0</v>
      </c>
      <c r="V37358">
        <v>0</v>
      </c>
      <c r="W37358">
        <v>0</v>
      </c>
      <c r="X37358">
        <v>0</v>
      </c>
      <c r="Y37358">
        <v>0</v>
      </c>
      <c r="Z37358">
        <v>0</v>
      </c>
      <c r="AA37358">
        <v>0</v>
      </c>
      <c r="AB37358">
        <v>0</v>
      </c>
      <c r="AC37358">
        <v>0</v>
      </c>
      <c r="AD37358">
        <v>0</v>
      </c>
      <c r="AE37358">
        <v>0</v>
      </c>
      <c r="AF37358">
        <v>0</v>
      </c>
      <c r="AG37358">
        <v>0</v>
      </c>
      <c r="AH37358">
        <v>0</v>
      </c>
      <c r="AI37358">
        <v>0</v>
      </c>
      <c r="AJ37358">
        <v>0</v>
      </c>
      <c r="AK37358">
        <v>0</v>
      </c>
      <c r="AL37358">
        <v>0</v>
      </c>
      <c r="AM37358">
        <v>0</v>
      </c>
    </row>
    <row r="37359" spans="1:39" x14ac:dyDescent="0.45">
      <c r="A37359" t="s">
        <v>137663</v>
      </c>
      <c r="B37359" t="s">
        <v>137664</v>
      </c>
      <c r="C37359" t="s">
        <v>137665</v>
      </c>
      <c r="D37359" t="s">
        <v>1267</v>
      </c>
      <c r="E37359" t="s">
        <v>1268</v>
      </c>
      <c r="F37359" t="s">
        <v>137666</v>
      </c>
      <c r="G37359" t="s">
        <v>57</v>
      </c>
      <c r="H37359" t="s">
        <v>46</v>
      </c>
      <c r="I37359" t="s">
        <v>526</v>
      </c>
      <c r="J37359" t="s">
        <v>1041</v>
      </c>
      <c r="K37359" t="s">
        <v>1041</v>
      </c>
      <c r="L37359">
        <v>5</v>
      </c>
      <c r="M37359" s="1">
        <v>37622</v>
      </c>
      <c r="N37359" s="2">
        <v>37622</v>
      </c>
      <c r="O37359" t="s">
        <v>854</v>
      </c>
      <c r="P37359">
        <v>2003</v>
      </c>
      <c r="Q37359" s="1">
        <v>40037</v>
      </c>
      <c r="R37359" s="1">
        <v>41408</v>
      </c>
      <c r="S37359">
        <v>0</v>
      </c>
      <c r="T37359">
        <v>3000000</v>
      </c>
      <c r="U37359">
        <v>0</v>
      </c>
      <c r="V37359">
        <v>0</v>
      </c>
      <c r="W37359">
        <v>0</v>
      </c>
      <c r="X37359">
        <v>12822000</v>
      </c>
      <c r="Y37359">
        <v>0</v>
      </c>
      <c r="Z37359">
        <v>0</v>
      </c>
      <c r="AA37359">
        <v>0</v>
      </c>
      <c r="AB37359">
        <v>0</v>
      </c>
      <c r="AC37359">
        <v>0</v>
      </c>
      <c r="AD37359">
        <v>0</v>
      </c>
      <c r="AE37359">
        <v>0</v>
      </c>
      <c r="AF37359">
        <v>0</v>
      </c>
      <c r="AG37359">
        <v>0</v>
      </c>
      <c r="AH37359">
        <v>3000000</v>
      </c>
      <c r="AI37359">
        <v>0</v>
      </c>
      <c r="AJ37359">
        <v>0</v>
      </c>
      <c r="AK37359">
        <v>0</v>
      </c>
      <c r="AL37359">
        <v>0</v>
      </c>
      <c r="AM37359">
        <v>0</v>
      </c>
    </row>
    <row r="37360" spans="1:39" x14ac:dyDescent="0.45">
      <c r="A37360" t="s">
        <v>137667</v>
      </c>
      <c r="B37360" t="s">
        <v>137668</v>
      </c>
      <c r="C37360" t="s">
        <v>137669</v>
      </c>
      <c r="D37360" t="s">
        <v>7395</v>
      </c>
      <c r="E37360" t="s">
        <v>7396</v>
      </c>
      <c r="F37360" t="s">
        <v>137670</v>
      </c>
      <c r="G37360" t="s">
        <v>57</v>
      </c>
      <c r="H37360" t="s">
        <v>664</v>
      </c>
      <c r="J37360" t="s">
        <v>1943</v>
      </c>
      <c r="K37360" t="s">
        <v>1943</v>
      </c>
      <c r="L37360">
        <v>3</v>
      </c>
      <c r="M37360" s="1">
        <v>41306</v>
      </c>
      <c r="N37360" s="2">
        <v>41306</v>
      </c>
      <c r="O37360" t="s">
        <v>164</v>
      </c>
      <c r="P37360">
        <v>2013</v>
      </c>
      <c r="Q37360" s="1">
        <v>41214</v>
      </c>
      <c r="R37360" s="1">
        <v>41759</v>
      </c>
      <c r="S37360">
        <v>188642</v>
      </c>
      <c r="T37360">
        <v>0</v>
      </c>
      <c r="U37360">
        <v>0</v>
      </c>
      <c r="V37360">
        <v>0</v>
      </c>
      <c r="W37360">
        <v>0</v>
      </c>
      <c r="X37360">
        <v>0</v>
      </c>
      <c r="Y37360">
        <v>0</v>
      </c>
      <c r="Z37360">
        <v>0</v>
      </c>
      <c r="AA37360">
        <v>0</v>
      </c>
      <c r="AB37360">
        <v>0</v>
      </c>
      <c r="AC37360">
        <v>0</v>
      </c>
      <c r="AD37360">
        <v>0</v>
      </c>
      <c r="AE37360">
        <v>0</v>
      </c>
      <c r="AF37360">
        <v>0</v>
      </c>
      <c r="AG37360">
        <v>0</v>
      </c>
      <c r="AH37360">
        <v>0</v>
      </c>
      <c r="AI37360">
        <v>0</v>
      </c>
      <c r="AJ37360">
        <v>0</v>
      </c>
      <c r="AK37360">
        <v>0</v>
      </c>
      <c r="AL37360">
        <v>0</v>
      </c>
      <c r="AM37360">
        <v>0</v>
      </c>
    </row>
    <row r="37361" spans="1:39" x14ac:dyDescent="0.45">
      <c r="A37361" t="s">
        <v>137671</v>
      </c>
      <c r="B37361" t="s">
        <v>137672</v>
      </c>
      <c r="C37361" t="s">
        <v>137673</v>
      </c>
      <c r="D37361" t="s">
        <v>127</v>
      </c>
      <c r="E37361" t="s">
        <v>128</v>
      </c>
      <c r="F37361" t="s">
        <v>137674</v>
      </c>
      <c r="G37361" t="s">
        <v>57</v>
      </c>
      <c r="H37361" t="s">
        <v>74</v>
      </c>
      <c r="J37361" t="s">
        <v>75</v>
      </c>
      <c r="K37361" t="s">
        <v>75</v>
      </c>
      <c r="L37361">
        <v>1</v>
      </c>
      <c r="M37361" s="1">
        <v>40483</v>
      </c>
      <c r="N37361" s="2">
        <v>40483</v>
      </c>
      <c r="O37361" t="s">
        <v>216</v>
      </c>
      <c r="P37361">
        <v>2010</v>
      </c>
      <c r="Q37361" s="1">
        <v>41543</v>
      </c>
      <c r="R37361" s="1">
        <v>41543</v>
      </c>
      <c r="S37361">
        <v>0</v>
      </c>
      <c r="T37361">
        <v>0</v>
      </c>
      <c r="U37361">
        <v>0</v>
      </c>
      <c r="V37361">
        <v>0</v>
      </c>
      <c r="W37361">
        <v>0</v>
      </c>
      <c r="X37361">
        <v>0</v>
      </c>
      <c r="Y37361">
        <v>0</v>
      </c>
      <c r="Z37361">
        <v>0</v>
      </c>
      <c r="AA37361">
        <v>0</v>
      </c>
      <c r="AB37361">
        <v>0</v>
      </c>
      <c r="AC37361">
        <v>0</v>
      </c>
      <c r="AD37361">
        <v>0</v>
      </c>
      <c r="AE37361">
        <v>106067</v>
      </c>
      <c r="AF37361">
        <v>0</v>
      </c>
      <c r="AG37361">
        <v>0</v>
      </c>
      <c r="AH37361">
        <v>0</v>
      </c>
      <c r="AI37361">
        <v>0</v>
      </c>
      <c r="AJ37361">
        <v>0</v>
      </c>
      <c r="AK37361">
        <v>0</v>
      </c>
      <c r="AL37361">
        <v>0</v>
      </c>
      <c r="AM37361">
        <v>0</v>
      </c>
    </row>
    <row r="37362" spans="1:39" x14ac:dyDescent="0.45">
      <c r="A37362" t="s">
        <v>137675</v>
      </c>
      <c r="B37362" t="s">
        <v>137676</v>
      </c>
      <c r="C37362" t="s">
        <v>137677</v>
      </c>
      <c r="D37362" t="s">
        <v>98</v>
      </c>
      <c r="E37362" t="s">
        <v>99</v>
      </c>
      <c r="F37362" t="s">
        <v>137678</v>
      </c>
      <c r="G37362" t="s">
        <v>57</v>
      </c>
      <c r="H37362" t="s">
        <v>283</v>
      </c>
      <c r="J37362" t="s">
        <v>284</v>
      </c>
      <c r="K37362" t="s">
        <v>137679</v>
      </c>
      <c r="L37362">
        <v>1</v>
      </c>
      <c r="M37362" s="1">
        <v>37622</v>
      </c>
      <c r="N37362" s="2">
        <v>37622</v>
      </c>
      <c r="O37362" t="s">
        <v>854</v>
      </c>
      <c r="P37362">
        <v>2003</v>
      </c>
      <c r="Q37362" s="1">
        <v>39408</v>
      </c>
      <c r="R37362" s="1">
        <v>39408</v>
      </c>
      <c r="S37362">
        <v>0</v>
      </c>
      <c r="T37362">
        <v>9060000</v>
      </c>
      <c r="U37362">
        <v>0</v>
      </c>
      <c r="V37362">
        <v>0</v>
      </c>
      <c r="W37362">
        <v>0</v>
      </c>
      <c r="X37362">
        <v>0</v>
      </c>
      <c r="Y37362">
        <v>0</v>
      </c>
      <c r="Z37362">
        <v>0</v>
      </c>
      <c r="AA37362">
        <v>0</v>
      </c>
      <c r="AB37362">
        <v>0</v>
      </c>
      <c r="AC37362">
        <v>0</v>
      </c>
      <c r="AD37362">
        <v>0</v>
      </c>
      <c r="AE37362">
        <v>0</v>
      </c>
      <c r="AF37362">
        <v>0</v>
      </c>
      <c r="AG37362">
        <v>0</v>
      </c>
      <c r="AH37362">
        <v>0</v>
      </c>
      <c r="AI37362">
        <v>0</v>
      </c>
      <c r="AJ37362">
        <v>0</v>
      </c>
      <c r="AK37362">
        <v>0</v>
      </c>
      <c r="AL37362">
        <v>0</v>
      </c>
      <c r="AM37362">
        <v>0</v>
      </c>
    </row>
    <row r="37363" spans="1:39" x14ac:dyDescent="0.45">
      <c r="A37363" t="s">
        <v>137680</v>
      </c>
      <c r="B37363" t="s">
        <v>137681</v>
      </c>
      <c r="C37363" t="s">
        <v>137682</v>
      </c>
      <c r="D37363" t="s">
        <v>137683</v>
      </c>
      <c r="E37363" t="s">
        <v>12216</v>
      </c>
      <c r="F37363" t="s">
        <v>137684</v>
      </c>
      <c r="G37363" t="s">
        <v>57</v>
      </c>
      <c r="H37363" t="s">
        <v>74</v>
      </c>
      <c r="J37363" t="s">
        <v>7204</v>
      </c>
      <c r="K37363" t="s">
        <v>7204</v>
      </c>
      <c r="L37363">
        <v>3</v>
      </c>
      <c r="M37363" s="1">
        <v>41333</v>
      </c>
      <c r="N37363" s="2">
        <v>41306</v>
      </c>
      <c r="O37363" t="s">
        <v>164</v>
      </c>
      <c r="P37363">
        <v>2013</v>
      </c>
      <c r="Q37363" s="1">
        <v>41275</v>
      </c>
      <c r="R37363" s="1">
        <v>41631</v>
      </c>
      <c r="S37363">
        <v>276904</v>
      </c>
      <c r="T37363">
        <v>0</v>
      </c>
      <c r="U37363">
        <v>0</v>
      </c>
      <c r="V37363">
        <v>0</v>
      </c>
      <c r="W37363">
        <v>0</v>
      </c>
      <c r="X37363">
        <v>0</v>
      </c>
      <c r="Y37363">
        <v>94986</v>
      </c>
      <c r="Z37363">
        <v>0</v>
      </c>
      <c r="AA37363">
        <v>0</v>
      </c>
      <c r="AB37363">
        <v>0</v>
      </c>
      <c r="AC37363">
        <v>0</v>
      </c>
      <c r="AD37363">
        <v>0</v>
      </c>
      <c r="AE37363">
        <v>0</v>
      </c>
      <c r="AF37363">
        <v>0</v>
      </c>
      <c r="AG37363">
        <v>0</v>
      </c>
      <c r="AH37363">
        <v>0</v>
      </c>
      <c r="AI37363">
        <v>0</v>
      </c>
      <c r="AJ37363">
        <v>0</v>
      </c>
      <c r="AK37363">
        <v>0</v>
      </c>
      <c r="AL37363">
        <v>0</v>
      </c>
      <c r="AM37363">
        <v>0</v>
      </c>
    </row>
    <row r="37364" spans="1:39" x14ac:dyDescent="0.45">
      <c r="A37364" t="s">
        <v>137685</v>
      </c>
      <c r="B37364" t="s">
        <v>137686</v>
      </c>
      <c r="C37364" t="s">
        <v>137687</v>
      </c>
      <c r="D37364" t="s">
        <v>137688</v>
      </c>
      <c r="E37364" t="s">
        <v>137689</v>
      </c>
      <c r="F37364" t="s">
        <v>90</v>
      </c>
      <c r="G37364" t="s">
        <v>57</v>
      </c>
      <c r="H37364" t="s">
        <v>46</v>
      </c>
      <c r="I37364" t="s">
        <v>47</v>
      </c>
      <c r="J37364" t="s">
        <v>48</v>
      </c>
      <c r="K37364" t="s">
        <v>49</v>
      </c>
      <c r="L37364">
        <v>2</v>
      </c>
      <c r="M37364" s="1">
        <v>37987</v>
      </c>
      <c r="N37364" s="2">
        <v>37987</v>
      </c>
      <c r="O37364" t="s">
        <v>452</v>
      </c>
      <c r="P37364">
        <v>2004</v>
      </c>
      <c r="Q37364" s="1">
        <v>38961</v>
      </c>
      <c r="R37364" s="1">
        <v>40148</v>
      </c>
      <c r="S37364">
        <v>0</v>
      </c>
      <c r="T37364">
        <v>7000000</v>
      </c>
      <c r="U37364">
        <v>0</v>
      </c>
      <c r="V37364">
        <v>0</v>
      </c>
      <c r="W37364">
        <v>0</v>
      </c>
      <c r="X37364">
        <v>0</v>
      </c>
      <c r="Y37364">
        <v>0</v>
      </c>
      <c r="Z37364">
        <v>0</v>
      </c>
      <c r="AA37364">
        <v>0</v>
      </c>
      <c r="AB37364">
        <v>0</v>
      </c>
      <c r="AC37364">
        <v>0</v>
      </c>
      <c r="AD37364">
        <v>0</v>
      </c>
      <c r="AE37364">
        <v>0</v>
      </c>
      <c r="AF37364">
        <v>0</v>
      </c>
      <c r="AG37364">
        <v>7000000</v>
      </c>
      <c r="AH37364">
        <v>0</v>
      </c>
      <c r="AI37364">
        <v>0</v>
      </c>
      <c r="AJ37364">
        <v>0</v>
      </c>
      <c r="AK37364">
        <v>0</v>
      </c>
      <c r="AL37364">
        <v>0</v>
      </c>
      <c r="AM37364">
        <v>0</v>
      </c>
    </row>
    <row r="37365" spans="1:39" x14ac:dyDescent="0.45">
      <c r="A37365" t="s">
        <v>137690</v>
      </c>
      <c r="B37365" t="s">
        <v>137691</v>
      </c>
      <c r="C37365" t="s">
        <v>137692</v>
      </c>
      <c r="D37365" t="s">
        <v>137693</v>
      </c>
      <c r="E37365" t="s">
        <v>108</v>
      </c>
      <c r="F37365" s="3">
        <v>19000</v>
      </c>
      <c r="G37365" t="s">
        <v>57</v>
      </c>
      <c r="L37365">
        <v>1</v>
      </c>
      <c r="M37365" s="1">
        <v>40756</v>
      </c>
      <c r="N37365" s="2">
        <v>40756</v>
      </c>
      <c r="O37365" t="s">
        <v>250</v>
      </c>
      <c r="P37365">
        <v>2011</v>
      </c>
      <c r="Q37365" s="1">
        <v>40909</v>
      </c>
      <c r="R37365" s="1">
        <v>40909</v>
      </c>
      <c r="S37365">
        <v>19000</v>
      </c>
      <c r="T37365">
        <v>0</v>
      </c>
      <c r="U37365">
        <v>0</v>
      </c>
      <c r="V37365">
        <v>0</v>
      </c>
      <c r="W37365">
        <v>0</v>
      </c>
      <c r="X37365">
        <v>0</v>
      </c>
      <c r="Y37365">
        <v>0</v>
      </c>
      <c r="Z37365">
        <v>0</v>
      </c>
      <c r="AA37365">
        <v>0</v>
      </c>
      <c r="AB37365">
        <v>0</v>
      </c>
      <c r="AC37365">
        <v>0</v>
      </c>
      <c r="AD37365">
        <v>0</v>
      </c>
      <c r="AE37365">
        <v>0</v>
      </c>
      <c r="AF37365">
        <v>0</v>
      </c>
      <c r="AG37365">
        <v>0</v>
      </c>
      <c r="AH37365">
        <v>0</v>
      </c>
      <c r="AI37365">
        <v>0</v>
      </c>
      <c r="AJ37365">
        <v>0</v>
      </c>
      <c r="AK37365">
        <v>0</v>
      </c>
      <c r="AL37365">
        <v>0</v>
      </c>
      <c r="AM37365">
        <v>0</v>
      </c>
    </row>
    <row r="37366" spans="1:39" x14ac:dyDescent="0.45">
      <c r="A37366" t="s">
        <v>137694</v>
      </c>
      <c r="B37366" t="s">
        <v>137695</v>
      </c>
      <c r="C37366" t="s">
        <v>137696</v>
      </c>
      <c r="D37366" t="s">
        <v>137697</v>
      </c>
      <c r="E37366" t="s">
        <v>186</v>
      </c>
      <c r="F37366" s="3">
        <v>50000</v>
      </c>
      <c r="G37366" t="s">
        <v>57</v>
      </c>
      <c r="H37366" t="s">
        <v>223</v>
      </c>
      <c r="J37366" t="s">
        <v>224</v>
      </c>
      <c r="K37366" t="s">
        <v>224</v>
      </c>
      <c r="L37366">
        <v>1</v>
      </c>
      <c r="M37366" s="1">
        <v>41730</v>
      </c>
      <c r="N37366" s="2">
        <v>41730</v>
      </c>
      <c r="O37366" t="s">
        <v>1211</v>
      </c>
      <c r="P37366">
        <v>2014</v>
      </c>
      <c r="Q37366" s="1">
        <v>41877</v>
      </c>
      <c r="R37366" s="1">
        <v>41877</v>
      </c>
      <c r="S37366">
        <v>50000</v>
      </c>
      <c r="T37366">
        <v>0</v>
      </c>
      <c r="U37366">
        <v>0</v>
      </c>
      <c r="V37366">
        <v>0</v>
      </c>
      <c r="W37366">
        <v>0</v>
      </c>
      <c r="X37366">
        <v>0</v>
      </c>
      <c r="Y37366">
        <v>0</v>
      </c>
      <c r="Z37366">
        <v>0</v>
      </c>
      <c r="AA37366">
        <v>0</v>
      </c>
      <c r="AB37366">
        <v>0</v>
      </c>
      <c r="AC37366">
        <v>0</v>
      </c>
      <c r="AD37366">
        <v>0</v>
      </c>
      <c r="AE37366">
        <v>0</v>
      </c>
      <c r="AF37366">
        <v>0</v>
      </c>
      <c r="AG37366">
        <v>0</v>
      </c>
      <c r="AH37366">
        <v>0</v>
      </c>
      <c r="AI37366">
        <v>0</v>
      </c>
      <c r="AJ37366">
        <v>0</v>
      </c>
      <c r="AK37366">
        <v>0</v>
      </c>
      <c r="AL37366">
        <v>0</v>
      </c>
      <c r="AM37366">
        <v>0</v>
      </c>
    </row>
    <row r="37367" spans="1:39" x14ac:dyDescent="0.45">
      <c r="A37367" t="s">
        <v>137698</v>
      </c>
      <c r="B37367" t="s">
        <v>137699</v>
      </c>
      <c r="C37367" t="s">
        <v>137700</v>
      </c>
      <c r="D37367" t="s">
        <v>137701</v>
      </c>
      <c r="E37367" t="s">
        <v>23807</v>
      </c>
      <c r="F37367" t="s">
        <v>114</v>
      </c>
      <c r="G37367" t="s">
        <v>57</v>
      </c>
      <c r="H37367" t="s">
        <v>496</v>
      </c>
      <c r="J37367" t="s">
        <v>29248</v>
      </c>
      <c r="K37367" t="s">
        <v>29248</v>
      </c>
      <c r="L37367">
        <v>1</v>
      </c>
      <c r="Q37367" s="1">
        <v>41834</v>
      </c>
      <c r="R37367" s="1">
        <v>41834</v>
      </c>
      <c r="S37367">
        <v>0</v>
      </c>
      <c r="T37367">
        <v>0</v>
      </c>
      <c r="U37367">
        <v>0</v>
      </c>
      <c r="V37367">
        <v>0</v>
      </c>
      <c r="W37367">
        <v>0</v>
      </c>
      <c r="X37367">
        <v>0</v>
      </c>
      <c r="Y37367">
        <v>0</v>
      </c>
      <c r="Z37367">
        <v>0</v>
      </c>
      <c r="AA37367">
        <v>0</v>
      </c>
      <c r="AB37367">
        <v>0</v>
      </c>
      <c r="AC37367">
        <v>0</v>
      </c>
      <c r="AD37367">
        <v>0</v>
      </c>
      <c r="AE37367">
        <v>0</v>
      </c>
      <c r="AF37367">
        <v>0</v>
      </c>
      <c r="AG37367">
        <v>0</v>
      </c>
      <c r="AH37367">
        <v>0</v>
      </c>
      <c r="AI37367">
        <v>0</v>
      </c>
      <c r="AJ37367">
        <v>0</v>
      </c>
      <c r="AK37367">
        <v>0</v>
      </c>
      <c r="AL37367">
        <v>0</v>
      </c>
      <c r="AM37367">
        <v>0</v>
      </c>
    </row>
    <row r="37368" spans="1:39" x14ac:dyDescent="0.45">
      <c r="A37368" t="s">
        <v>137702</v>
      </c>
      <c r="B37368" t="s">
        <v>137703</v>
      </c>
      <c r="C37368" t="s">
        <v>137704</v>
      </c>
      <c r="D37368" t="s">
        <v>107796</v>
      </c>
      <c r="E37368" t="s">
        <v>1497</v>
      </c>
      <c r="F37368" t="s">
        <v>33087</v>
      </c>
      <c r="H37368" t="s">
        <v>46</v>
      </c>
      <c r="I37368" t="s">
        <v>1095</v>
      </c>
      <c r="J37368" t="s">
        <v>1096</v>
      </c>
      <c r="K37368" t="s">
        <v>1177</v>
      </c>
      <c r="L37368">
        <v>4</v>
      </c>
      <c r="M37368" s="1">
        <v>40878</v>
      </c>
      <c r="N37368" s="2">
        <v>40878</v>
      </c>
      <c r="O37368" t="s">
        <v>94</v>
      </c>
      <c r="P37368">
        <v>2011</v>
      </c>
      <c r="Q37368" s="1">
        <v>41066</v>
      </c>
      <c r="R37368" s="1">
        <v>41558</v>
      </c>
      <c r="S37368">
        <v>900000</v>
      </c>
      <c r="T37368">
        <v>800000</v>
      </c>
      <c r="U37368">
        <v>0</v>
      </c>
      <c r="V37368">
        <v>0</v>
      </c>
      <c r="W37368">
        <v>0</v>
      </c>
      <c r="X37368">
        <v>525000</v>
      </c>
      <c r="Y37368">
        <v>0</v>
      </c>
      <c r="Z37368">
        <v>0</v>
      </c>
      <c r="AA37368">
        <v>0</v>
      </c>
      <c r="AB37368">
        <v>0</v>
      </c>
      <c r="AC37368">
        <v>0</v>
      </c>
      <c r="AD37368">
        <v>0</v>
      </c>
      <c r="AE37368">
        <v>0</v>
      </c>
      <c r="AF37368">
        <v>0</v>
      </c>
      <c r="AG37368">
        <v>0</v>
      </c>
      <c r="AH37368">
        <v>0</v>
      </c>
      <c r="AI37368">
        <v>0</v>
      </c>
      <c r="AJ37368">
        <v>0</v>
      </c>
      <c r="AK37368">
        <v>0</v>
      </c>
      <c r="AL37368">
        <v>0</v>
      </c>
      <c r="AM37368">
        <v>0</v>
      </c>
    </row>
    <row r="37369" spans="1:39" x14ac:dyDescent="0.45">
      <c r="A37369" t="s">
        <v>137705</v>
      </c>
      <c r="B37369" t="s">
        <v>137706</v>
      </c>
      <c r="C37369" t="s">
        <v>137707</v>
      </c>
      <c r="D37369" t="s">
        <v>107</v>
      </c>
      <c r="E37369" t="s">
        <v>108</v>
      </c>
      <c r="F37369" t="s">
        <v>73622</v>
      </c>
      <c r="G37369" t="s">
        <v>57</v>
      </c>
      <c r="H37369" t="s">
        <v>46</v>
      </c>
      <c r="I37369" t="s">
        <v>1388</v>
      </c>
      <c r="J37369" t="s">
        <v>8439</v>
      </c>
      <c r="K37369" t="s">
        <v>8439</v>
      </c>
      <c r="L37369">
        <v>1</v>
      </c>
      <c r="M37369" s="1">
        <v>40544</v>
      </c>
      <c r="N37369" s="2">
        <v>40544</v>
      </c>
      <c r="O37369" t="s">
        <v>528</v>
      </c>
      <c r="P37369">
        <v>2011</v>
      </c>
      <c r="Q37369" s="1">
        <v>41583</v>
      </c>
      <c r="R37369" s="1">
        <v>41583</v>
      </c>
      <c r="S37369">
        <v>0</v>
      </c>
      <c r="T37369">
        <v>112500</v>
      </c>
      <c r="U37369">
        <v>0</v>
      </c>
      <c r="V37369">
        <v>0</v>
      </c>
      <c r="W37369">
        <v>0</v>
      </c>
      <c r="X37369">
        <v>0</v>
      </c>
      <c r="Y37369">
        <v>0</v>
      </c>
      <c r="Z37369">
        <v>0</v>
      </c>
      <c r="AA37369">
        <v>0</v>
      </c>
      <c r="AB37369">
        <v>0</v>
      </c>
      <c r="AC37369">
        <v>0</v>
      </c>
      <c r="AD37369">
        <v>0</v>
      </c>
      <c r="AE37369">
        <v>0</v>
      </c>
      <c r="AF37369">
        <v>0</v>
      </c>
      <c r="AG37369">
        <v>0</v>
      </c>
      <c r="AH37369">
        <v>0</v>
      </c>
      <c r="AI37369">
        <v>0</v>
      </c>
      <c r="AJ37369">
        <v>0</v>
      </c>
      <c r="AK37369">
        <v>0</v>
      </c>
      <c r="AL37369">
        <v>0</v>
      </c>
      <c r="AM37369">
        <v>0</v>
      </c>
    </row>
    <row r="37370" spans="1:39" x14ac:dyDescent="0.45">
      <c r="A37370" t="s">
        <v>137708</v>
      </c>
      <c r="B37370" t="s">
        <v>137709</v>
      </c>
      <c r="C37370" t="s">
        <v>137710</v>
      </c>
      <c r="D37370" t="s">
        <v>137711</v>
      </c>
      <c r="E37370" t="s">
        <v>686</v>
      </c>
      <c r="F37370" t="s">
        <v>2666</v>
      </c>
      <c r="G37370" t="s">
        <v>57</v>
      </c>
      <c r="H37370" t="s">
        <v>46</v>
      </c>
      <c r="I37370" t="s">
        <v>58</v>
      </c>
      <c r="J37370" t="s">
        <v>198</v>
      </c>
      <c r="K37370" t="s">
        <v>1363</v>
      </c>
      <c r="L37370">
        <v>3</v>
      </c>
      <c r="Q37370" s="1">
        <v>41333</v>
      </c>
      <c r="R37370" s="1">
        <v>41851</v>
      </c>
      <c r="S37370">
        <v>2450000</v>
      </c>
      <c r="T37370">
        <v>0</v>
      </c>
      <c r="U37370">
        <v>0</v>
      </c>
      <c r="V37370">
        <v>0</v>
      </c>
      <c r="W37370">
        <v>0</v>
      </c>
      <c r="X37370">
        <v>0</v>
      </c>
      <c r="Y37370">
        <v>250000</v>
      </c>
      <c r="Z37370">
        <v>0</v>
      </c>
      <c r="AA37370">
        <v>0</v>
      </c>
      <c r="AB37370">
        <v>0</v>
      </c>
      <c r="AC37370">
        <v>0</v>
      </c>
      <c r="AD37370">
        <v>0</v>
      </c>
      <c r="AE37370">
        <v>0</v>
      </c>
      <c r="AF37370">
        <v>0</v>
      </c>
      <c r="AG37370">
        <v>0</v>
      </c>
      <c r="AH37370">
        <v>0</v>
      </c>
      <c r="AI37370">
        <v>0</v>
      </c>
      <c r="AJ37370">
        <v>0</v>
      </c>
      <c r="AK37370">
        <v>0</v>
      </c>
      <c r="AL37370">
        <v>0</v>
      </c>
      <c r="AM37370">
        <v>0</v>
      </c>
    </row>
    <row r="37371" spans="1:39" x14ac:dyDescent="0.45">
      <c r="A37371" t="s">
        <v>137712</v>
      </c>
      <c r="B37371" t="s">
        <v>137713</v>
      </c>
      <c r="D37371" t="s">
        <v>88</v>
      </c>
      <c r="E37371" t="s">
        <v>89</v>
      </c>
      <c r="F37371" t="s">
        <v>137714</v>
      </c>
      <c r="G37371" t="s">
        <v>57</v>
      </c>
      <c r="H37371" t="s">
        <v>214</v>
      </c>
      <c r="J37371" t="s">
        <v>1420</v>
      </c>
      <c r="K37371" t="s">
        <v>4208</v>
      </c>
      <c r="L37371">
        <v>2</v>
      </c>
      <c r="M37371" s="1">
        <v>37257</v>
      </c>
      <c r="N37371" s="2">
        <v>37257</v>
      </c>
      <c r="O37371" t="s">
        <v>554</v>
      </c>
      <c r="P37371">
        <v>2002</v>
      </c>
      <c r="Q37371" s="1">
        <v>38758</v>
      </c>
      <c r="R37371" s="1">
        <v>39168</v>
      </c>
      <c r="S37371">
        <v>0</v>
      </c>
      <c r="T37371">
        <v>6261000</v>
      </c>
      <c r="U37371">
        <v>0</v>
      </c>
      <c r="V37371">
        <v>0</v>
      </c>
      <c r="W37371">
        <v>0</v>
      </c>
      <c r="X37371">
        <v>0</v>
      </c>
      <c r="Y37371">
        <v>0</v>
      </c>
      <c r="Z37371">
        <v>0</v>
      </c>
      <c r="AA37371">
        <v>0</v>
      </c>
      <c r="AB37371">
        <v>0</v>
      </c>
      <c r="AC37371">
        <v>0</v>
      </c>
      <c r="AD37371">
        <v>0</v>
      </c>
      <c r="AE37371">
        <v>0</v>
      </c>
      <c r="AF37371">
        <v>0</v>
      </c>
      <c r="AG37371">
        <v>3591000</v>
      </c>
      <c r="AH37371">
        <v>2670000</v>
      </c>
      <c r="AI37371">
        <v>0</v>
      </c>
      <c r="AJ37371">
        <v>0</v>
      </c>
      <c r="AK37371">
        <v>0</v>
      </c>
      <c r="AL37371">
        <v>0</v>
      </c>
      <c r="AM37371">
        <v>0</v>
      </c>
    </row>
    <row r="37372" spans="1:39" x14ac:dyDescent="0.45">
      <c r="A37372" t="s">
        <v>137715</v>
      </c>
      <c r="B37372" t="s">
        <v>137716</v>
      </c>
      <c r="C37372" t="s">
        <v>137717</v>
      </c>
      <c r="D37372" t="s">
        <v>8583</v>
      </c>
      <c r="E37372" t="s">
        <v>2264</v>
      </c>
      <c r="F37372" t="s">
        <v>1068</v>
      </c>
      <c r="G37372" t="s">
        <v>57</v>
      </c>
      <c r="H37372" t="s">
        <v>46</v>
      </c>
      <c r="I37372" t="s">
        <v>47</v>
      </c>
      <c r="J37372" t="s">
        <v>48</v>
      </c>
      <c r="K37372" t="s">
        <v>10038</v>
      </c>
      <c r="L37372">
        <v>2</v>
      </c>
      <c r="M37372" s="1">
        <v>40961</v>
      </c>
      <c r="N37372" s="2">
        <v>40940</v>
      </c>
      <c r="O37372" t="s">
        <v>132</v>
      </c>
      <c r="P37372">
        <v>2012</v>
      </c>
      <c r="Q37372" s="1">
        <v>40959</v>
      </c>
      <c r="R37372" s="1">
        <v>41716</v>
      </c>
      <c r="S37372">
        <v>2250000</v>
      </c>
      <c r="T37372">
        <v>1850000</v>
      </c>
      <c r="U37372">
        <v>0</v>
      </c>
      <c r="V37372">
        <v>0</v>
      </c>
      <c r="W37372">
        <v>0</v>
      </c>
      <c r="X37372">
        <v>0</v>
      </c>
      <c r="Y37372">
        <v>0</v>
      </c>
      <c r="Z37372">
        <v>0</v>
      </c>
      <c r="AA37372">
        <v>0</v>
      </c>
      <c r="AB37372">
        <v>0</v>
      </c>
      <c r="AC37372">
        <v>0</v>
      </c>
      <c r="AD37372">
        <v>0</v>
      </c>
      <c r="AE37372">
        <v>0</v>
      </c>
      <c r="AF37372">
        <v>0</v>
      </c>
      <c r="AG37372">
        <v>0</v>
      </c>
      <c r="AH37372">
        <v>0</v>
      </c>
      <c r="AI37372">
        <v>0</v>
      </c>
      <c r="AJ37372">
        <v>0</v>
      </c>
      <c r="AK37372">
        <v>0</v>
      </c>
      <c r="AL37372">
        <v>0</v>
      </c>
      <c r="AM37372">
        <v>0</v>
      </c>
    </row>
    <row r="37373" spans="1:39" x14ac:dyDescent="0.45">
      <c r="A37373" t="s">
        <v>137718</v>
      </c>
      <c r="B37373" t="s">
        <v>137719</v>
      </c>
      <c r="C37373" t="s">
        <v>137720</v>
      </c>
      <c r="F37373" s="3">
        <v>50000</v>
      </c>
      <c r="H37373" t="s">
        <v>475</v>
      </c>
      <c r="J37373" t="s">
        <v>1274</v>
      </c>
      <c r="L37373">
        <v>1</v>
      </c>
      <c r="M37373" s="1">
        <v>40909</v>
      </c>
      <c r="N37373" s="2">
        <v>40909</v>
      </c>
      <c r="O37373" t="s">
        <v>132</v>
      </c>
      <c r="P37373">
        <v>2012</v>
      </c>
      <c r="Q37373" s="1">
        <v>41116</v>
      </c>
      <c r="R37373" s="1">
        <v>41116</v>
      </c>
      <c r="S37373">
        <v>50000</v>
      </c>
      <c r="T37373">
        <v>0</v>
      </c>
      <c r="U37373">
        <v>0</v>
      </c>
      <c r="V37373">
        <v>0</v>
      </c>
      <c r="W37373">
        <v>0</v>
      </c>
      <c r="X37373">
        <v>0</v>
      </c>
      <c r="Y37373">
        <v>0</v>
      </c>
      <c r="Z37373">
        <v>0</v>
      </c>
      <c r="AA37373">
        <v>0</v>
      </c>
      <c r="AB37373">
        <v>0</v>
      </c>
      <c r="AC37373">
        <v>0</v>
      </c>
      <c r="AD37373">
        <v>0</v>
      </c>
      <c r="AE37373">
        <v>0</v>
      </c>
      <c r="AF37373">
        <v>0</v>
      </c>
      <c r="AG37373">
        <v>0</v>
      </c>
      <c r="AH37373">
        <v>0</v>
      </c>
      <c r="AI37373">
        <v>0</v>
      </c>
      <c r="AJ37373">
        <v>0</v>
      </c>
      <c r="AK37373">
        <v>0</v>
      </c>
      <c r="AL37373">
        <v>0</v>
      </c>
      <c r="AM37373">
        <v>0</v>
      </c>
    </row>
    <row r="37374" spans="1:39" x14ac:dyDescent="0.45">
      <c r="A37374" t="s">
        <v>137721</v>
      </c>
      <c r="B37374" t="s">
        <v>137722</v>
      </c>
      <c r="C37374" t="s">
        <v>137723</v>
      </c>
      <c r="D37374" t="s">
        <v>137724</v>
      </c>
      <c r="E37374" t="s">
        <v>343</v>
      </c>
      <c r="F37374" t="s">
        <v>21183</v>
      </c>
      <c r="G37374" t="s">
        <v>57</v>
      </c>
      <c r="H37374" t="s">
        <v>46</v>
      </c>
      <c r="I37374" t="s">
        <v>267</v>
      </c>
      <c r="J37374" t="s">
        <v>866</v>
      </c>
      <c r="K37374" t="s">
        <v>867</v>
      </c>
      <c r="L37374">
        <v>4</v>
      </c>
      <c r="M37374" s="1">
        <v>40909</v>
      </c>
      <c r="N37374" s="2">
        <v>40909</v>
      </c>
      <c r="O37374" t="s">
        <v>132</v>
      </c>
      <c r="P37374">
        <v>2012</v>
      </c>
      <c r="Q37374" s="1">
        <v>41022</v>
      </c>
      <c r="R37374" s="1">
        <v>41676</v>
      </c>
      <c r="S37374">
        <v>1350000</v>
      </c>
      <c r="T37374">
        <v>300000</v>
      </c>
      <c r="U37374">
        <v>0</v>
      </c>
      <c r="V37374">
        <v>0</v>
      </c>
      <c r="W37374">
        <v>0</v>
      </c>
      <c r="X37374">
        <v>1200000</v>
      </c>
      <c r="Y37374">
        <v>0</v>
      </c>
      <c r="Z37374">
        <v>0</v>
      </c>
      <c r="AA37374">
        <v>0</v>
      </c>
      <c r="AB37374">
        <v>0</v>
      </c>
      <c r="AC37374">
        <v>0</v>
      </c>
      <c r="AD37374">
        <v>0</v>
      </c>
      <c r="AE37374">
        <v>0</v>
      </c>
      <c r="AF37374">
        <v>0</v>
      </c>
      <c r="AG37374">
        <v>0</v>
      </c>
      <c r="AH37374">
        <v>0</v>
      </c>
      <c r="AI37374">
        <v>0</v>
      </c>
      <c r="AJ37374">
        <v>0</v>
      </c>
      <c r="AK37374">
        <v>0</v>
      </c>
      <c r="AL37374">
        <v>0</v>
      </c>
      <c r="AM37374">
        <v>0</v>
      </c>
    </row>
    <row r="37375" spans="1:39" x14ac:dyDescent="0.45">
      <c r="A37375" t="s">
        <v>137725</v>
      </c>
      <c r="B37375" t="s">
        <v>137726</v>
      </c>
      <c r="C37375" t="s">
        <v>137727</v>
      </c>
      <c r="D37375" t="s">
        <v>137728</v>
      </c>
      <c r="E37375" t="s">
        <v>24552</v>
      </c>
      <c r="F37375" t="s">
        <v>137729</v>
      </c>
      <c r="G37375" t="s">
        <v>57</v>
      </c>
      <c r="H37375" t="s">
        <v>46</v>
      </c>
      <c r="I37375" t="s">
        <v>47</v>
      </c>
      <c r="J37375" t="s">
        <v>48</v>
      </c>
      <c r="K37375" t="s">
        <v>49</v>
      </c>
      <c r="L37375">
        <v>3</v>
      </c>
      <c r="M37375" s="1">
        <v>40909</v>
      </c>
      <c r="N37375" s="2">
        <v>40909</v>
      </c>
      <c r="O37375" t="s">
        <v>132</v>
      </c>
      <c r="P37375">
        <v>2012</v>
      </c>
      <c r="Q37375" s="1">
        <v>41232</v>
      </c>
      <c r="R37375" s="1">
        <v>41946</v>
      </c>
      <c r="S37375">
        <v>1250000</v>
      </c>
      <c r="T37375">
        <v>2097567</v>
      </c>
      <c r="U37375">
        <v>0</v>
      </c>
      <c r="V37375">
        <v>0</v>
      </c>
      <c r="W37375">
        <v>635000</v>
      </c>
      <c r="X37375">
        <v>0</v>
      </c>
      <c r="Y37375">
        <v>0</v>
      </c>
      <c r="Z37375">
        <v>0</v>
      </c>
      <c r="AA37375">
        <v>0</v>
      </c>
      <c r="AB37375">
        <v>0</v>
      </c>
      <c r="AC37375">
        <v>0</v>
      </c>
      <c r="AD37375">
        <v>0</v>
      </c>
      <c r="AE37375">
        <v>0</v>
      </c>
      <c r="AF37375">
        <v>0</v>
      </c>
      <c r="AG37375">
        <v>0</v>
      </c>
      <c r="AH37375">
        <v>0</v>
      </c>
      <c r="AI37375">
        <v>0</v>
      </c>
      <c r="AJ37375">
        <v>0</v>
      </c>
      <c r="AK37375">
        <v>0</v>
      </c>
      <c r="AL37375">
        <v>0</v>
      </c>
      <c r="AM37375">
        <v>0</v>
      </c>
    </row>
    <row r="37376" spans="1:39" x14ac:dyDescent="0.45">
      <c r="A37376" t="s">
        <v>137730</v>
      </c>
      <c r="B37376" t="s">
        <v>137731</v>
      </c>
      <c r="C37376" t="s">
        <v>137732</v>
      </c>
      <c r="D37376" t="s">
        <v>137733</v>
      </c>
      <c r="E37376" t="s">
        <v>363</v>
      </c>
      <c r="F37376" t="s">
        <v>137734</v>
      </c>
      <c r="G37376" t="s">
        <v>57</v>
      </c>
      <c r="H37376" t="s">
        <v>46</v>
      </c>
      <c r="I37376" t="s">
        <v>267</v>
      </c>
      <c r="J37376" t="s">
        <v>866</v>
      </c>
      <c r="K37376" t="s">
        <v>1470</v>
      </c>
      <c r="L37376">
        <v>4</v>
      </c>
      <c r="M37376" s="1">
        <v>39965</v>
      </c>
      <c r="N37376" s="2">
        <v>39965</v>
      </c>
      <c r="O37376" t="s">
        <v>269</v>
      </c>
      <c r="P37376">
        <v>2009</v>
      </c>
      <c r="Q37376" s="1">
        <v>40544</v>
      </c>
      <c r="R37376" s="1">
        <v>41273</v>
      </c>
      <c r="S37376">
        <v>0</v>
      </c>
      <c r="T37376">
        <v>2792000</v>
      </c>
      <c r="U37376">
        <v>0</v>
      </c>
      <c r="V37376">
        <v>0</v>
      </c>
      <c r="W37376">
        <v>0</v>
      </c>
      <c r="X37376">
        <v>0</v>
      </c>
      <c r="Y37376">
        <v>0</v>
      </c>
      <c r="Z37376">
        <v>0</v>
      </c>
      <c r="AA37376">
        <v>0</v>
      </c>
      <c r="AB37376">
        <v>0</v>
      </c>
      <c r="AC37376">
        <v>0</v>
      </c>
      <c r="AD37376">
        <v>0</v>
      </c>
      <c r="AE37376">
        <v>0</v>
      </c>
      <c r="AF37376">
        <v>2267000</v>
      </c>
      <c r="AG37376">
        <v>0</v>
      </c>
      <c r="AH37376">
        <v>0</v>
      </c>
      <c r="AI37376">
        <v>0</v>
      </c>
      <c r="AJ37376">
        <v>0</v>
      </c>
      <c r="AK37376">
        <v>0</v>
      </c>
      <c r="AL37376">
        <v>0</v>
      </c>
      <c r="AM37376">
        <v>0</v>
      </c>
    </row>
    <row r="37377" spans="1:39" x14ac:dyDescent="0.45">
      <c r="A37377" t="s">
        <v>137735</v>
      </c>
      <c r="B37377" t="s">
        <v>137736</v>
      </c>
      <c r="C37377" t="s">
        <v>137737</v>
      </c>
      <c r="D37377" t="s">
        <v>774</v>
      </c>
      <c r="E37377" t="s">
        <v>775</v>
      </c>
      <c r="F37377" t="s">
        <v>54367</v>
      </c>
      <c r="G37377" t="s">
        <v>57</v>
      </c>
      <c r="H37377" t="s">
        <v>46</v>
      </c>
      <c r="I37377" t="s">
        <v>58</v>
      </c>
      <c r="J37377" t="s">
        <v>198</v>
      </c>
      <c r="K37377" t="s">
        <v>5682</v>
      </c>
      <c r="L37377">
        <v>2</v>
      </c>
      <c r="M37377" s="1">
        <v>39083</v>
      </c>
      <c r="N37377" s="2">
        <v>39083</v>
      </c>
      <c r="O37377" t="s">
        <v>110</v>
      </c>
      <c r="P37377">
        <v>2007</v>
      </c>
      <c r="Q37377" s="1">
        <v>40053</v>
      </c>
      <c r="R37377" s="1">
        <v>40702</v>
      </c>
      <c r="S37377">
        <v>0</v>
      </c>
      <c r="T37377">
        <v>23600000</v>
      </c>
      <c r="U37377">
        <v>0</v>
      </c>
      <c r="V37377">
        <v>0</v>
      </c>
      <c r="W37377">
        <v>0</v>
      </c>
      <c r="X37377">
        <v>0</v>
      </c>
      <c r="Y37377">
        <v>0</v>
      </c>
      <c r="Z37377">
        <v>0</v>
      </c>
      <c r="AA37377">
        <v>0</v>
      </c>
      <c r="AB37377">
        <v>0</v>
      </c>
      <c r="AC37377">
        <v>0</v>
      </c>
      <c r="AD37377">
        <v>0</v>
      </c>
      <c r="AE37377">
        <v>0</v>
      </c>
      <c r="AF37377">
        <v>0</v>
      </c>
      <c r="AG37377">
        <v>0</v>
      </c>
      <c r="AH37377">
        <v>8600000</v>
      </c>
      <c r="AI37377">
        <v>0</v>
      </c>
      <c r="AJ37377">
        <v>0</v>
      </c>
      <c r="AK37377">
        <v>0</v>
      </c>
      <c r="AL37377">
        <v>0</v>
      </c>
      <c r="AM37377">
        <v>0</v>
      </c>
    </row>
    <row r="37378" spans="1:39" x14ac:dyDescent="0.45">
      <c r="A37378" t="s">
        <v>137738</v>
      </c>
      <c r="B37378" t="s">
        <v>137739</v>
      </c>
      <c r="C37378" t="s">
        <v>137740</v>
      </c>
      <c r="D37378" t="s">
        <v>558</v>
      </c>
      <c r="E37378" t="s">
        <v>559</v>
      </c>
      <c r="F37378" t="s">
        <v>137741</v>
      </c>
      <c r="G37378" t="s">
        <v>57</v>
      </c>
      <c r="H37378" t="s">
        <v>1585</v>
      </c>
      <c r="J37378" t="s">
        <v>1586</v>
      </c>
      <c r="K37378" t="s">
        <v>1586</v>
      </c>
      <c r="L37378">
        <v>1</v>
      </c>
      <c r="M37378" s="1">
        <v>40909</v>
      </c>
      <c r="N37378" s="2">
        <v>40909</v>
      </c>
      <c r="O37378" t="s">
        <v>132</v>
      </c>
      <c r="P37378">
        <v>2012</v>
      </c>
      <c r="Q37378" s="1">
        <v>41039</v>
      </c>
      <c r="R37378" s="1">
        <v>41039</v>
      </c>
      <c r="S37378">
        <v>0</v>
      </c>
      <c r="T37378">
        <v>2278902</v>
      </c>
      <c r="U37378">
        <v>0</v>
      </c>
      <c r="V37378">
        <v>0</v>
      </c>
      <c r="W37378">
        <v>0</v>
      </c>
      <c r="X37378">
        <v>0</v>
      </c>
      <c r="Y37378">
        <v>0</v>
      </c>
      <c r="Z37378">
        <v>0</v>
      </c>
      <c r="AA37378">
        <v>0</v>
      </c>
      <c r="AB37378">
        <v>0</v>
      </c>
      <c r="AC37378">
        <v>0</v>
      </c>
      <c r="AD37378">
        <v>0</v>
      </c>
      <c r="AE37378">
        <v>0</v>
      </c>
      <c r="AF37378">
        <v>0</v>
      </c>
      <c r="AG37378">
        <v>0</v>
      </c>
      <c r="AH37378">
        <v>0</v>
      </c>
      <c r="AI37378">
        <v>0</v>
      </c>
      <c r="AJ37378">
        <v>0</v>
      </c>
      <c r="AK37378">
        <v>0</v>
      </c>
      <c r="AL37378">
        <v>0</v>
      </c>
      <c r="AM37378">
        <v>0</v>
      </c>
    </row>
    <row r="37379" spans="1:39" x14ac:dyDescent="0.45">
      <c r="A37379" t="s">
        <v>137742</v>
      </c>
      <c r="B37379" t="s">
        <v>137743</v>
      </c>
      <c r="C37379" t="s">
        <v>137744</v>
      </c>
      <c r="D37379" t="s">
        <v>88</v>
      </c>
      <c r="E37379" t="s">
        <v>89</v>
      </c>
      <c r="F37379" t="s">
        <v>2688</v>
      </c>
      <c r="G37379" t="s">
        <v>57</v>
      </c>
      <c r="H37379" t="s">
        <v>46</v>
      </c>
      <c r="I37379" t="s">
        <v>1228</v>
      </c>
      <c r="J37379" t="s">
        <v>1229</v>
      </c>
      <c r="K37379" t="s">
        <v>1229</v>
      </c>
      <c r="L37379">
        <v>1</v>
      </c>
      <c r="M37379" s="1">
        <v>38353</v>
      </c>
      <c r="N37379" s="2">
        <v>38353</v>
      </c>
      <c r="O37379" t="s">
        <v>464</v>
      </c>
      <c r="P37379">
        <v>2005</v>
      </c>
      <c r="Q37379" s="1">
        <v>40500</v>
      </c>
      <c r="R37379" s="1">
        <v>40500</v>
      </c>
      <c r="S37379">
        <v>0</v>
      </c>
      <c r="T37379">
        <v>375000</v>
      </c>
      <c r="U37379">
        <v>0</v>
      </c>
      <c r="V37379">
        <v>0</v>
      </c>
      <c r="W37379">
        <v>0</v>
      </c>
      <c r="X37379">
        <v>0</v>
      </c>
      <c r="Y37379">
        <v>0</v>
      </c>
      <c r="Z37379">
        <v>0</v>
      </c>
      <c r="AA37379">
        <v>0</v>
      </c>
      <c r="AB37379">
        <v>0</v>
      </c>
      <c r="AC37379">
        <v>0</v>
      </c>
      <c r="AD37379">
        <v>0</v>
      </c>
      <c r="AE37379">
        <v>0</v>
      </c>
      <c r="AF37379">
        <v>0</v>
      </c>
      <c r="AG37379">
        <v>0</v>
      </c>
      <c r="AH37379">
        <v>0</v>
      </c>
      <c r="AI37379">
        <v>0</v>
      </c>
      <c r="AJ37379">
        <v>0</v>
      </c>
      <c r="AK37379">
        <v>0</v>
      </c>
      <c r="AL37379">
        <v>0</v>
      </c>
      <c r="AM37379">
        <v>0</v>
      </c>
    </row>
    <row r="37380" spans="1:39" x14ac:dyDescent="0.45">
      <c r="A37380" t="s">
        <v>137745</v>
      </c>
      <c r="B37380" t="s">
        <v>137746</v>
      </c>
      <c r="C37380" t="s">
        <v>137747</v>
      </c>
      <c r="D37380" t="s">
        <v>137748</v>
      </c>
      <c r="E37380" t="s">
        <v>248</v>
      </c>
      <c r="F37380" t="s">
        <v>1845</v>
      </c>
      <c r="G37380" t="s">
        <v>57</v>
      </c>
      <c r="H37380" t="s">
        <v>46</v>
      </c>
      <c r="I37380" t="s">
        <v>205</v>
      </c>
      <c r="J37380" t="s">
        <v>206</v>
      </c>
      <c r="K37380" t="s">
        <v>206</v>
      </c>
      <c r="L37380">
        <v>2</v>
      </c>
      <c r="M37380" s="1">
        <v>41275</v>
      </c>
      <c r="N37380" s="2">
        <v>41275</v>
      </c>
      <c r="O37380" t="s">
        <v>164</v>
      </c>
      <c r="P37380">
        <v>2013</v>
      </c>
      <c r="Q37380" s="1">
        <v>41424</v>
      </c>
      <c r="R37380" s="1">
        <v>41583</v>
      </c>
      <c r="S37380">
        <v>0</v>
      </c>
      <c r="T37380">
        <v>6000000</v>
      </c>
      <c r="U37380">
        <v>0</v>
      </c>
      <c r="V37380">
        <v>0</v>
      </c>
      <c r="W37380">
        <v>0</v>
      </c>
      <c r="X37380">
        <v>2000000</v>
      </c>
      <c r="Y37380">
        <v>0</v>
      </c>
      <c r="Z37380">
        <v>0</v>
      </c>
      <c r="AA37380">
        <v>0</v>
      </c>
      <c r="AB37380">
        <v>0</v>
      </c>
      <c r="AC37380">
        <v>0</v>
      </c>
      <c r="AD37380">
        <v>0</v>
      </c>
      <c r="AE37380">
        <v>0</v>
      </c>
      <c r="AF37380">
        <v>6000000</v>
      </c>
      <c r="AG37380">
        <v>0</v>
      </c>
      <c r="AH37380">
        <v>0</v>
      </c>
      <c r="AI37380">
        <v>0</v>
      </c>
      <c r="AJ37380">
        <v>0</v>
      </c>
      <c r="AK37380">
        <v>0</v>
      </c>
      <c r="AL37380">
        <v>0</v>
      </c>
      <c r="AM37380">
        <v>0</v>
      </c>
    </row>
    <row r="37381" spans="1:39" x14ac:dyDescent="0.45">
      <c r="A37381" t="s">
        <v>137749</v>
      </c>
      <c r="B37381" t="s">
        <v>137750</v>
      </c>
      <c r="C37381" t="s">
        <v>137751</v>
      </c>
      <c r="D37381" t="s">
        <v>65291</v>
      </c>
      <c r="E37381" t="s">
        <v>177</v>
      </c>
      <c r="F37381" t="s">
        <v>90</v>
      </c>
      <c r="G37381" t="s">
        <v>45</v>
      </c>
      <c r="H37381" t="s">
        <v>46</v>
      </c>
      <c r="I37381" t="s">
        <v>58</v>
      </c>
      <c r="J37381" t="s">
        <v>198</v>
      </c>
      <c r="K37381" t="s">
        <v>1083</v>
      </c>
      <c r="L37381">
        <v>1</v>
      </c>
      <c r="M37381" s="1">
        <v>38473</v>
      </c>
      <c r="N37381" s="2">
        <v>38473</v>
      </c>
      <c r="O37381" t="s">
        <v>1808</v>
      </c>
      <c r="P37381">
        <v>2005</v>
      </c>
      <c r="Q37381" s="1">
        <v>39539</v>
      </c>
      <c r="R37381" s="1">
        <v>39539</v>
      </c>
      <c r="S37381">
        <v>0</v>
      </c>
      <c r="T37381">
        <v>0</v>
      </c>
      <c r="U37381">
        <v>0</v>
      </c>
      <c r="V37381">
        <v>0</v>
      </c>
      <c r="W37381">
        <v>0</v>
      </c>
      <c r="X37381">
        <v>0</v>
      </c>
      <c r="Y37381">
        <v>7000000</v>
      </c>
      <c r="Z37381">
        <v>0</v>
      </c>
      <c r="AA37381">
        <v>0</v>
      </c>
      <c r="AB37381">
        <v>0</v>
      </c>
      <c r="AC37381">
        <v>0</v>
      </c>
      <c r="AD37381">
        <v>0</v>
      </c>
      <c r="AE37381">
        <v>0</v>
      </c>
      <c r="AF37381">
        <v>0</v>
      </c>
      <c r="AG37381">
        <v>0</v>
      </c>
      <c r="AH37381">
        <v>0</v>
      </c>
      <c r="AI37381">
        <v>0</v>
      </c>
      <c r="AJ37381">
        <v>0</v>
      </c>
      <c r="AK37381">
        <v>0</v>
      </c>
      <c r="AL37381">
        <v>0</v>
      </c>
      <c r="AM37381">
        <v>0</v>
      </c>
    </row>
    <row r="37382" spans="1:39" x14ac:dyDescent="0.45">
      <c r="A37382" t="s">
        <v>137752</v>
      </c>
      <c r="B37382" t="s">
        <v>137753</v>
      </c>
      <c r="C37382" t="s">
        <v>137754</v>
      </c>
      <c r="D37382" t="s">
        <v>137755</v>
      </c>
      <c r="E37382" t="s">
        <v>1996</v>
      </c>
      <c r="F37382" t="s">
        <v>114</v>
      </c>
      <c r="G37382" t="s">
        <v>57</v>
      </c>
      <c r="L37382">
        <v>1</v>
      </c>
      <c r="Q37382" s="1">
        <v>41365</v>
      </c>
      <c r="R37382" s="1">
        <v>41365</v>
      </c>
      <c r="S37382">
        <v>0</v>
      </c>
      <c r="T37382">
        <v>0</v>
      </c>
      <c r="U37382">
        <v>0</v>
      </c>
      <c r="V37382">
        <v>0</v>
      </c>
      <c r="W37382">
        <v>0</v>
      </c>
      <c r="X37382">
        <v>0</v>
      </c>
      <c r="Y37382">
        <v>0</v>
      </c>
      <c r="Z37382">
        <v>0</v>
      </c>
      <c r="AA37382">
        <v>0</v>
      </c>
      <c r="AB37382">
        <v>0</v>
      </c>
      <c r="AC37382">
        <v>0</v>
      </c>
      <c r="AD37382">
        <v>0</v>
      </c>
      <c r="AE37382">
        <v>0</v>
      </c>
      <c r="AF37382">
        <v>0</v>
      </c>
      <c r="AG37382">
        <v>0</v>
      </c>
      <c r="AH37382">
        <v>0</v>
      </c>
      <c r="AI37382">
        <v>0</v>
      </c>
      <c r="AJ37382">
        <v>0</v>
      </c>
      <c r="AK37382">
        <v>0</v>
      </c>
      <c r="AL37382">
        <v>0</v>
      </c>
      <c r="AM37382">
        <v>0</v>
      </c>
    </row>
    <row r="37383" spans="1:39" x14ac:dyDescent="0.45">
      <c r="A37383" t="s">
        <v>137756</v>
      </c>
      <c r="B37383" t="s">
        <v>137757</v>
      </c>
      <c r="C37383" t="s">
        <v>137758</v>
      </c>
      <c r="D37383" t="s">
        <v>88</v>
      </c>
      <c r="E37383" t="s">
        <v>89</v>
      </c>
      <c r="F37383" t="s">
        <v>137759</v>
      </c>
      <c r="G37383" t="s">
        <v>57</v>
      </c>
      <c r="H37383" t="s">
        <v>46</v>
      </c>
      <c r="I37383" t="s">
        <v>1298</v>
      </c>
      <c r="J37383" t="s">
        <v>1299</v>
      </c>
      <c r="K37383" t="s">
        <v>1299</v>
      </c>
      <c r="L37383">
        <v>3</v>
      </c>
      <c r="M37383" s="1">
        <v>38353</v>
      </c>
      <c r="N37383" s="2">
        <v>38353</v>
      </c>
      <c r="O37383" t="s">
        <v>464</v>
      </c>
      <c r="P37383">
        <v>2005</v>
      </c>
      <c r="Q37383" s="1">
        <v>40451</v>
      </c>
      <c r="R37383" s="1">
        <v>41186</v>
      </c>
      <c r="S37383">
        <v>0</v>
      </c>
      <c r="T37383">
        <v>1705000</v>
      </c>
      <c r="U37383">
        <v>0</v>
      </c>
      <c r="V37383">
        <v>0</v>
      </c>
      <c r="W37383">
        <v>0</v>
      </c>
      <c r="X37383">
        <v>0</v>
      </c>
      <c r="Y37383">
        <v>0</v>
      </c>
      <c r="Z37383">
        <v>0</v>
      </c>
      <c r="AA37383">
        <v>0</v>
      </c>
      <c r="AB37383">
        <v>0</v>
      </c>
      <c r="AC37383">
        <v>0</v>
      </c>
      <c r="AD37383">
        <v>0</v>
      </c>
      <c r="AE37383">
        <v>0</v>
      </c>
      <c r="AF37383">
        <v>0</v>
      </c>
      <c r="AG37383">
        <v>0</v>
      </c>
      <c r="AH37383">
        <v>0</v>
      </c>
      <c r="AI37383">
        <v>0</v>
      </c>
      <c r="AJ37383">
        <v>0</v>
      </c>
      <c r="AK37383">
        <v>0</v>
      </c>
      <c r="AL37383">
        <v>0</v>
      </c>
      <c r="AM37383">
        <v>0</v>
      </c>
    </row>
    <row r="37384" spans="1:39" x14ac:dyDescent="0.45">
      <c r="A37384" t="s">
        <v>137760</v>
      </c>
      <c r="B37384" t="s">
        <v>137761</v>
      </c>
      <c r="C37384" t="s">
        <v>137762</v>
      </c>
      <c r="D37384" t="s">
        <v>137763</v>
      </c>
      <c r="E37384" t="s">
        <v>601</v>
      </c>
      <c r="F37384" t="s">
        <v>114</v>
      </c>
      <c r="G37384" t="s">
        <v>57</v>
      </c>
      <c r="H37384" t="s">
        <v>46</v>
      </c>
      <c r="I37384" t="s">
        <v>58</v>
      </c>
      <c r="J37384" t="s">
        <v>198</v>
      </c>
      <c r="K37384" t="s">
        <v>35546</v>
      </c>
      <c r="L37384">
        <v>1</v>
      </c>
      <c r="M37384" s="1">
        <v>38930</v>
      </c>
      <c r="N37384" s="2">
        <v>38930</v>
      </c>
      <c r="O37384" t="s">
        <v>658</v>
      </c>
      <c r="P37384">
        <v>2006</v>
      </c>
      <c r="Q37384" s="1">
        <v>39203</v>
      </c>
      <c r="R37384" s="1">
        <v>39203</v>
      </c>
      <c r="S37384">
        <v>0</v>
      </c>
      <c r="T37384">
        <v>0</v>
      </c>
      <c r="U37384">
        <v>0</v>
      </c>
      <c r="V37384">
        <v>0</v>
      </c>
      <c r="W37384">
        <v>0</v>
      </c>
      <c r="X37384">
        <v>0</v>
      </c>
      <c r="Y37384">
        <v>0</v>
      </c>
      <c r="Z37384">
        <v>0</v>
      </c>
      <c r="AA37384">
        <v>0</v>
      </c>
      <c r="AB37384">
        <v>0</v>
      </c>
      <c r="AC37384">
        <v>0</v>
      </c>
      <c r="AD37384">
        <v>0</v>
      </c>
      <c r="AE37384">
        <v>0</v>
      </c>
      <c r="AF37384">
        <v>0</v>
      </c>
      <c r="AG37384">
        <v>0</v>
      </c>
      <c r="AH37384">
        <v>0</v>
      </c>
      <c r="AI37384">
        <v>0</v>
      </c>
      <c r="AJ37384">
        <v>0</v>
      </c>
      <c r="AK37384">
        <v>0</v>
      </c>
      <c r="AL37384">
        <v>0</v>
      </c>
      <c r="AM37384">
        <v>0</v>
      </c>
    </row>
    <row r="37385" spans="1:39" x14ac:dyDescent="0.45">
      <c r="A37385" t="s">
        <v>137764</v>
      </c>
      <c r="B37385" t="s">
        <v>137765</v>
      </c>
      <c r="C37385" t="s">
        <v>137766</v>
      </c>
      <c r="D37385" t="s">
        <v>653</v>
      </c>
      <c r="E37385" t="s">
        <v>343</v>
      </c>
      <c r="F37385" t="s">
        <v>114</v>
      </c>
      <c r="G37385" t="s">
        <v>45</v>
      </c>
      <c r="H37385" t="s">
        <v>46</v>
      </c>
      <c r="I37385" t="s">
        <v>58</v>
      </c>
      <c r="J37385" t="s">
        <v>198</v>
      </c>
      <c r="K37385" t="s">
        <v>199</v>
      </c>
      <c r="L37385">
        <v>1</v>
      </c>
      <c r="Q37385" s="1">
        <v>41173</v>
      </c>
      <c r="R37385" s="1">
        <v>41173</v>
      </c>
      <c r="S37385">
        <v>0</v>
      </c>
      <c r="T37385">
        <v>0</v>
      </c>
      <c r="U37385">
        <v>0</v>
      </c>
      <c r="V37385">
        <v>0</v>
      </c>
      <c r="W37385">
        <v>0</v>
      </c>
      <c r="X37385">
        <v>0</v>
      </c>
      <c r="Y37385">
        <v>0</v>
      </c>
      <c r="Z37385">
        <v>0</v>
      </c>
      <c r="AA37385">
        <v>0</v>
      </c>
      <c r="AB37385">
        <v>0</v>
      </c>
      <c r="AC37385">
        <v>0</v>
      </c>
      <c r="AD37385">
        <v>0</v>
      </c>
      <c r="AE37385">
        <v>0</v>
      </c>
      <c r="AF37385">
        <v>0</v>
      </c>
      <c r="AG37385">
        <v>0</v>
      </c>
      <c r="AH37385">
        <v>0</v>
      </c>
      <c r="AI37385">
        <v>0</v>
      </c>
      <c r="AJ37385">
        <v>0</v>
      </c>
      <c r="AK37385">
        <v>0</v>
      </c>
      <c r="AL37385">
        <v>0</v>
      </c>
      <c r="AM37385">
        <v>0</v>
      </c>
    </row>
    <row r="37386" spans="1:39" x14ac:dyDescent="0.45">
      <c r="A37386" t="s">
        <v>137767</v>
      </c>
      <c r="B37386" t="s">
        <v>137765</v>
      </c>
      <c r="D37386" t="s">
        <v>137768</v>
      </c>
      <c r="E37386" t="s">
        <v>413</v>
      </c>
      <c r="F37386" s="3">
        <v>20000</v>
      </c>
      <c r="G37386" t="s">
        <v>57</v>
      </c>
      <c r="L37386">
        <v>1</v>
      </c>
      <c r="Q37386" s="1">
        <v>41862</v>
      </c>
      <c r="R37386" s="1">
        <v>41862</v>
      </c>
      <c r="S37386">
        <v>20000</v>
      </c>
      <c r="T37386">
        <v>0</v>
      </c>
      <c r="U37386">
        <v>0</v>
      </c>
      <c r="V37386">
        <v>0</v>
      </c>
      <c r="W37386">
        <v>0</v>
      </c>
      <c r="X37386">
        <v>0</v>
      </c>
      <c r="Y37386">
        <v>0</v>
      </c>
      <c r="Z37386">
        <v>0</v>
      </c>
      <c r="AA37386">
        <v>0</v>
      </c>
      <c r="AB37386">
        <v>0</v>
      </c>
      <c r="AC37386">
        <v>0</v>
      </c>
      <c r="AD37386">
        <v>0</v>
      </c>
      <c r="AE37386">
        <v>0</v>
      </c>
      <c r="AF37386">
        <v>0</v>
      </c>
      <c r="AG37386">
        <v>0</v>
      </c>
      <c r="AH37386">
        <v>0</v>
      </c>
      <c r="AI37386">
        <v>0</v>
      </c>
      <c r="AJ37386">
        <v>0</v>
      </c>
      <c r="AK37386">
        <v>0</v>
      </c>
      <c r="AL37386">
        <v>0</v>
      </c>
      <c r="AM37386">
        <v>0</v>
      </c>
    </row>
    <row r="37387" spans="1:39" x14ac:dyDescent="0.45">
      <c r="A37387" t="s">
        <v>137769</v>
      </c>
      <c r="B37387" t="s">
        <v>137770</v>
      </c>
      <c r="C37387" t="s">
        <v>137771</v>
      </c>
      <c r="D37387" t="s">
        <v>132855</v>
      </c>
      <c r="E37387" t="s">
        <v>99</v>
      </c>
      <c r="F37387" t="s">
        <v>137772</v>
      </c>
      <c r="G37387" t="s">
        <v>101</v>
      </c>
      <c r="H37387" t="s">
        <v>46</v>
      </c>
      <c r="I37387" t="s">
        <v>58</v>
      </c>
      <c r="J37387" t="s">
        <v>198</v>
      </c>
      <c r="K37387" t="s">
        <v>199</v>
      </c>
      <c r="L37387">
        <v>7</v>
      </c>
      <c r="M37387" s="1">
        <v>38353</v>
      </c>
      <c r="N37387" s="2">
        <v>38353</v>
      </c>
      <c r="O37387" t="s">
        <v>464</v>
      </c>
      <c r="P37387">
        <v>2005</v>
      </c>
      <c r="Q37387" s="1">
        <v>39037</v>
      </c>
      <c r="R37387" s="1">
        <v>40717</v>
      </c>
      <c r="S37387">
        <v>0</v>
      </c>
      <c r="T37387">
        <v>20388876</v>
      </c>
      <c r="U37387">
        <v>0</v>
      </c>
      <c r="V37387">
        <v>0</v>
      </c>
      <c r="W37387">
        <v>0</v>
      </c>
      <c r="X37387">
        <v>2750000</v>
      </c>
      <c r="Y37387">
        <v>0</v>
      </c>
      <c r="Z37387">
        <v>0</v>
      </c>
      <c r="AA37387">
        <v>0</v>
      </c>
      <c r="AB37387">
        <v>0</v>
      </c>
      <c r="AC37387">
        <v>0</v>
      </c>
      <c r="AD37387">
        <v>0</v>
      </c>
      <c r="AE37387">
        <v>0</v>
      </c>
      <c r="AF37387">
        <v>10000000</v>
      </c>
      <c r="AG37387">
        <v>3300000</v>
      </c>
      <c r="AH37387">
        <v>0</v>
      </c>
      <c r="AI37387">
        <v>0</v>
      </c>
      <c r="AJ37387">
        <v>0</v>
      </c>
      <c r="AK37387">
        <v>0</v>
      </c>
      <c r="AL37387">
        <v>0</v>
      </c>
      <c r="AM37387">
        <v>0</v>
      </c>
    </row>
    <row r="37388" spans="1:39" x14ac:dyDescent="0.45">
      <c r="A37388" t="s">
        <v>137773</v>
      </c>
      <c r="B37388" t="s">
        <v>137774</v>
      </c>
      <c r="C37388" t="s">
        <v>137775</v>
      </c>
      <c r="D37388" t="s">
        <v>137776</v>
      </c>
      <c r="E37388" t="s">
        <v>99</v>
      </c>
      <c r="F37388" t="s">
        <v>137777</v>
      </c>
      <c r="G37388" t="s">
        <v>45</v>
      </c>
      <c r="L37388">
        <v>2</v>
      </c>
      <c r="M37388" s="1">
        <v>39264</v>
      </c>
      <c r="N37388" s="2">
        <v>39264</v>
      </c>
      <c r="O37388" t="s">
        <v>672</v>
      </c>
      <c r="P37388">
        <v>2007</v>
      </c>
      <c r="Q37388" s="1">
        <v>39264</v>
      </c>
      <c r="R37388" s="1">
        <v>40026</v>
      </c>
      <c r="S37388">
        <v>15027818</v>
      </c>
      <c r="T37388">
        <v>0</v>
      </c>
      <c r="U37388">
        <v>0</v>
      </c>
      <c r="V37388">
        <v>16524076</v>
      </c>
      <c r="W37388">
        <v>0</v>
      </c>
      <c r="X37388">
        <v>0</v>
      </c>
      <c r="Y37388">
        <v>0</v>
      </c>
      <c r="Z37388">
        <v>0</v>
      </c>
      <c r="AA37388">
        <v>0</v>
      </c>
      <c r="AB37388">
        <v>0</v>
      </c>
      <c r="AC37388">
        <v>0</v>
      </c>
      <c r="AD37388">
        <v>0</v>
      </c>
      <c r="AE37388">
        <v>0</v>
      </c>
      <c r="AF37388">
        <v>0</v>
      </c>
      <c r="AG37388">
        <v>0</v>
      </c>
      <c r="AH37388">
        <v>0</v>
      </c>
      <c r="AI37388">
        <v>0</v>
      </c>
      <c r="AJ37388">
        <v>0</v>
      </c>
      <c r="AK37388">
        <v>0</v>
      </c>
      <c r="AL37388">
        <v>0</v>
      </c>
      <c r="AM37388">
        <v>0</v>
      </c>
    </row>
    <row r="37389" spans="1:39" x14ac:dyDescent="0.45">
      <c r="A37389" t="s">
        <v>137778</v>
      </c>
      <c r="B37389" t="s">
        <v>137779</v>
      </c>
      <c r="C37389" t="s">
        <v>137780</v>
      </c>
      <c r="D37389" t="s">
        <v>137781</v>
      </c>
      <c r="E37389" t="s">
        <v>177</v>
      </c>
      <c r="F37389" s="3">
        <v>54362</v>
      </c>
      <c r="G37389" t="s">
        <v>57</v>
      </c>
      <c r="H37389" t="s">
        <v>214</v>
      </c>
      <c r="J37389" t="s">
        <v>1323</v>
      </c>
      <c r="K37389" t="s">
        <v>1324</v>
      </c>
      <c r="L37389">
        <v>1</v>
      </c>
      <c r="Q37389" s="1">
        <v>41609</v>
      </c>
      <c r="R37389" s="1">
        <v>41609</v>
      </c>
      <c r="S37389">
        <v>54362</v>
      </c>
      <c r="T37389">
        <v>0</v>
      </c>
      <c r="U37389">
        <v>0</v>
      </c>
      <c r="V37389">
        <v>0</v>
      </c>
      <c r="W37389">
        <v>0</v>
      </c>
      <c r="X37389">
        <v>0</v>
      </c>
      <c r="Y37389">
        <v>0</v>
      </c>
      <c r="Z37389">
        <v>0</v>
      </c>
      <c r="AA37389">
        <v>0</v>
      </c>
      <c r="AB37389">
        <v>0</v>
      </c>
      <c r="AC37389">
        <v>0</v>
      </c>
      <c r="AD37389">
        <v>0</v>
      </c>
      <c r="AE37389">
        <v>0</v>
      </c>
      <c r="AF37389">
        <v>0</v>
      </c>
      <c r="AG37389">
        <v>0</v>
      </c>
      <c r="AH37389">
        <v>0</v>
      </c>
      <c r="AI37389">
        <v>0</v>
      </c>
      <c r="AJ37389">
        <v>0</v>
      </c>
      <c r="AK37389">
        <v>0</v>
      </c>
      <c r="AL37389">
        <v>0</v>
      </c>
      <c r="AM37389">
        <v>0</v>
      </c>
    </row>
    <row r="37390" spans="1:39" x14ac:dyDescent="0.45">
      <c r="A37390" t="s">
        <v>137782</v>
      </c>
      <c r="B37390" t="s">
        <v>137783</v>
      </c>
      <c r="C37390" t="s">
        <v>137784</v>
      </c>
      <c r="F37390" t="s">
        <v>114</v>
      </c>
      <c r="G37390" t="s">
        <v>57</v>
      </c>
      <c r="L37390">
        <v>1</v>
      </c>
      <c r="Q37390" s="1">
        <v>41609</v>
      </c>
      <c r="R37390" s="1">
        <v>41609</v>
      </c>
      <c r="S37390">
        <v>0</v>
      </c>
      <c r="T37390">
        <v>0</v>
      </c>
      <c r="U37390">
        <v>0</v>
      </c>
      <c r="V37390">
        <v>0</v>
      </c>
      <c r="W37390">
        <v>0</v>
      </c>
      <c r="X37390">
        <v>0</v>
      </c>
      <c r="Y37390">
        <v>0</v>
      </c>
      <c r="Z37390">
        <v>0</v>
      </c>
      <c r="AA37390">
        <v>0</v>
      </c>
      <c r="AB37390">
        <v>0</v>
      </c>
      <c r="AC37390">
        <v>0</v>
      </c>
      <c r="AD37390">
        <v>0</v>
      </c>
      <c r="AE37390">
        <v>0</v>
      </c>
      <c r="AF37390">
        <v>0</v>
      </c>
      <c r="AG37390">
        <v>0</v>
      </c>
      <c r="AH37390">
        <v>0</v>
      </c>
      <c r="AI37390">
        <v>0</v>
      </c>
      <c r="AJ37390">
        <v>0</v>
      </c>
      <c r="AK37390">
        <v>0</v>
      </c>
      <c r="AL37390">
        <v>0</v>
      </c>
      <c r="AM37390">
        <v>0</v>
      </c>
    </row>
    <row r="37391" spans="1:39" x14ac:dyDescent="0.45">
      <c r="A37391" t="s">
        <v>137785</v>
      </c>
      <c r="B37391" t="s">
        <v>137786</v>
      </c>
      <c r="C37391" t="s">
        <v>137787</v>
      </c>
      <c r="D37391" t="s">
        <v>137788</v>
      </c>
      <c r="E37391" t="s">
        <v>35273</v>
      </c>
      <c r="F37391" t="s">
        <v>776</v>
      </c>
      <c r="G37391" t="s">
        <v>45</v>
      </c>
      <c r="H37391" t="s">
        <v>46</v>
      </c>
      <c r="I37391" t="s">
        <v>58</v>
      </c>
      <c r="J37391" t="s">
        <v>198</v>
      </c>
      <c r="K37391" t="s">
        <v>199</v>
      </c>
      <c r="L37391">
        <v>3</v>
      </c>
      <c r="M37391" s="1">
        <v>39234</v>
      </c>
      <c r="N37391" s="2">
        <v>39234</v>
      </c>
      <c r="O37391" t="s">
        <v>2939</v>
      </c>
      <c r="P37391">
        <v>2007</v>
      </c>
      <c r="Q37391" s="1">
        <v>39387</v>
      </c>
      <c r="R37391" s="1">
        <v>40575</v>
      </c>
      <c r="S37391">
        <v>0</v>
      </c>
      <c r="T37391">
        <v>16000000</v>
      </c>
      <c r="U37391">
        <v>0</v>
      </c>
      <c r="V37391">
        <v>0</v>
      </c>
      <c r="W37391">
        <v>0</v>
      </c>
      <c r="X37391">
        <v>0</v>
      </c>
      <c r="Y37391">
        <v>0</v>
      </c>
      <c r="Z37391">
        <v>0</v>
      </c>
      <c r="AA37391">
        <v>0</v>
      </c>
      <c r="AB37391">
        <v>0</v>
      </c>
      <c r="AC37391">
        <v>0</v>
      </c>
      <c r="AD37391">
        <v>0</v>
      </c>
      <c r="AE37391">
        <v>0</v>
      </c>
      <c r="AF37391">
        <v>6000000</v>
      </c>
      <c r="AG37391">
        <v>6000000</v>
      </c>
      <c r="AH37391">
        <v>4000000</v>
      </c>
      <c r="AI37391">
        <v>0</v>
      </c>
      <c r="AJ37391">
        <v>0</v>
      </c>
      <c r="AK37391">
        <v>0</v>
      </c>
      <c r="AL37391">
        <v>0</v>
      </c>
      <c r="AM37391">
        <v>0</v>
      </c>
    </row>
    <row r="37392" spans="1:39" x14ac:dyDescent="0.45">
      <c r="A37392" t="s">
        <v>137789</v>
      </c>
      <c r="B37392" t="s">
        <v>137790</v>
      </c>
      <c r="C37392" t="s">
        <v>137791</v>
      </c>
      <c r="D37392" t="s">
        <v>137792</v>
      </c>
      <c r="E37392" t="s">
        <v>2206</v>
      </c>
      <c r="F37392" t="s">
        <v>1206</v>
      </c>
      <c r="G37392" t="s">
        <v>57</v>
      </c>
      <c r="H37392" t="s">
        <v>46</v>
      </c>
      <c r="I37392" t="s">
        <v>58</v>
      </c>
      <c r="J37392" t="s">
        <v>198</v>
      </c>
      <c r="K37392" t="s">
        <v>199</v>
      </c>
      <c r="L37392">
        <v>2</v>
      </c>
      <c r="M37392" s="1">
        <v>41341</v>
      </c>
      <c r="N37392" s="2">
        <v>41334</v>
      </c>
      <c r="O37392" t="s">
        <v>164</v>
      </c>
      <c r="P37392">
        <v>2013</v>
      </c>
      <c r="Q37392" s="1">
        <v>41548</v>
      </c>
      <c r="R37392" s="1">
        <v>41807</v>
      </c>
      <c r="S37392">
        <v>200000</v>
      </c>
      <c r="T37392">
        <v>1000000</v>
      </c>
      <c r="U37392">
        <v>0</v>
      </c>
      <c r="V37392">
        <v>0</v>
      </c>
      <c r="W37392">
        <v>0</v>
      </c>
      <c r="X37392">
        <v>0</v>
      </c>
      <c r="Y37392">
        <v>0</v>
      </c>
      <c r="Z37392">
        <v>0</v>
      </c>
      <c r="AA37392">
        <v>0</v>
      </c>
      <c r="AB37392">
        <v>0</v>
      </c>
      <c r="AC37392">
        <v>0</v>
      </c>
      <c r="AD37392">
        <v>0</v>
      </c>
      <c r="AE37392">
        <v>0</v>
      </c>
      <c r="AF37392">
        <v>0</v>
      </c>
      <c r="AG37392">
        <v>0</v>
      </c>
      <c r="AH37392">
        <v>0</v>
      </c>
      <c r="AI37392">
        <v>0</v>
      </c>
      <c r="AJ37392">
        <v>0</v>
      </c>
      <c r="AK37392">
        <v>0</v>
      </c>
      <c r="AL37392">
        <v>0</v>
      </c>
      <c r="AM37392">
        <v>0</v>
      </c>
    </row>
    <row r="37393" spans="1:39" x14ac:dyDescent="0.45">
      <c r="A37393" t="s">
        <v>137793</v>
      </c>
      <c r="B37393" t="s">
        <v>137794</v>
      </c>
      <c r="C37393" t="s">
        <v>137795</v>
      </c>
      <c r="D37393" t="s">
        <v>137796</v>
      </c>
      <c r="E37393" t="s">
        <v>495</v>
      </c>
      <c r="F37393" t="s">
        <v>846</v>
      </c>
      <c r="G37393" t="s">
        <v>101</v>
      </c>
      <c r="H37393" t="s">
        <v>46</v>
      </c>
      <c r="I37393" t="s">
        <v>47</v>
      </c>
      <c r="J37393" t="s">
        <v>48</v>
      </c>
      <c r="K37393" t="s">
        <v>49</v>
      </c>
      <c r="L37393">
        <v>1</v>
      </c>
      <c r="M37393" s="1">
        <v>39083</v>
      </c>
      <c r="N37393" s="2">
        <v>39083</v>
      </c>
      <c r="O37393" t="s">
        <v>110</v>
      </c>
      <c r="P37393">
        <v>2007</v>
      </c>
      <c r="Q37393" s="1">
        <v>39356</v>
      </c>
      <c r="R37393" s="1">
        <v>39356</v>
      </c>
      <c r="S37393">
        <v>0</v>
      </c>
      <c r="T37393">
        <v>0</v>
      </c>
      <c r="U37393">
        <v>0</v>
      </c>
      <c r="V37393">
        <v>0</v>
      </c>
      <c r="W37393">
        <v>0</v>
      </c>
      <c r="X37393">
        <v>0</v>
      </c>
      <c r="Y37393">
        <v>1000000</v>
      </c>
      <c r="Z37393">
        <v>0</v>
      </c>
      <c r="AA37393">
        <v>0</v>
      </c>
      <c r="AB37393">
        <v>0</v>
      </c>
      <c r="AC37393">
        <v>0</v>
      </c>
      <c r="AD37393">
        <v>0</v>
      </c>
      <c r="AE37393">
        <v>0</v>
      </c>
      <c r="AF37393">
        <v>0</v>
      </c>
      <c r="AG37393">
        <v>0</v>
      </c>
      <c r="AH37393">
        <v>0</v>
      </c>
      <c r="AI37393">
        <v>0</v>
      </c>
      <c r="AJ37393">
        <v>0</v>
      </c>
      <c r="AK37393">
        <v>0</v>
      </c>
      <c r="AL37393">
        <v>0</v>
      </c>
      <c r="AM37393">
        <v>0</v>
      </c>
    </row>
    <row r="37394" spans="1:39" x14ac:dyDescent="0.45">
      <c r="A37394" t="s">
        <v>137797</v>
      </c>
      <c r="B37394" t="s">
        <v>137798</v>
      </c>
      <c r="C37394" t="s">
        <v>137799</v>
      </c>
      <c r="D37394" t="s">
        <v>137800</v>
      </c>
      <c r="E37394" t="s">
        <v>3339</v>
      </c>
      <c r="F37394" t="s">
        <v>1206</v>
      </c>
      <c r="G37394" t="s">
        <v>57</v>
      </c>
      <c r="H37394" t="s">
        <v>260</v>
      </c>
      <c r="I37394" t="s">
        <v>3051</v>
      </c>
      <c r="J37394" t="s">
        <v>3052</v>
      </c>
      <c r="K37394" t="s">
        <v>3053</v>
      </c>
      <c r="L37394">
        <v>2</v>
      </c>
      <c r="M37394" s="1">
        <v>40544</v>
      </c>
      <c r="N37394" s="2">
        <v>40544</v>
      </c>
      <c r="O37394" t="s">
        <v>528</v>
      </c>
      <c r="P37394">
        <v>2011</v>
      </c>
      <c r="Q37394" s="1">
        <v>40967</v>
      </c>
      <c r="R37394" s="1">
        <v>41785</v>
      </c>
      <c r="S37394">
        <v>1200000</v>
      </c>
      <c r="T37394">
        <v>0</v>
      </c>
      <c r="U37394">
        <v>0</v>
      </c>
      <c r="V37394">
        <v>0</v>
      </c>
      <c r="W37394">
        <v>0</v>
      </c>
      <c r="X37394">
        <v>0</v>
      </c>
      <c r="Y37394">
        <v>0</v>
      </c>
      <c r="Z37394">
        <v>0</v>
      </c>
      <c r="AA37394">
        <v>0</v>
      </c>
      <c r="AB37394">
        <v>0</v>
      </c>
      <c r="AC37394">
        <v>0</v>
      </c>
      <c r="AD37394">
        <v>0</v>
      </c>
      <c r="AE37394">
        <v>0</v>
      </c>
      <c r="AF37394">
        <v>0</v>
      </c>
      <c r="AG37394">
        <v>0</v>
      </c>
      <c r="AH37394">
        <v>0</v>
      </c>
      <c r="AI37394">
        <v>0</v>
      </c>
      <c r="AJ37394">
        <v>0</v>
      </c>
      <c r="AK37394">
        <v>0</v>
      </c>
      <c r="AL37394">
        <v>0</v>
      </c>
      <c r="AM37394">
        <v>0</v>
      </c>
    </row>
    <row r="37395" spans="1:39" x14ac:dyDescent="0.45">
      <c r="A37395" t="s">
        <v>137801</v>
      </c>
      <c r="B37395" t="s">
        <v>137802</v>
      </c>
      <c r="C37395" t="s">
        <v>137803</v>
      </c>
      <c r="D37395" t="s">
        <v>247</v>
      </c>
      <c r="E37395" t="s">
        <v>248</v>
      </c>
      <c r="F37395" t="s">
        <v>1281</v>
      </c>
      <c r="G37395" t="s">
        <v>57</v>
      </c>
      <c r="H37395" t="s">
        <v>46</v>
      </c>
      <c r="I37395" t="s">
        <v>58</v>
      </c>
      <c r="J37395" t="s">
        <v>59</v>
      </c>
      <c r="K37395" t="s">
        <v>20114</v>
      </c>
      <c r="L37395">
        <v>2</v>
      </c>
      <c r="Q37395" s="1">
        <v>40723</v>
      </c>
      <c r="R37395" s="1">
        <v>41190</v>
      </c>
      <c r="S37395">
        <v>0</v>
      </c>
      <c r="T37395">
        <v>0</v>
      </c>
      <c r="U37395">
        <v>0</v>
      </c>
      <c r="V37395">
        <v>0</v>
      </c>
      <c r="W37395">
        <v>0</v>
      </c>
      <c r="X37395">
        <v>0</v>
      </c>
      <c r="Y37395">
        <v>530000</v>
      </c>
      <c r="Z37395">
        <v>0</v>
      </c>
      <c r="AA37395">
        <v>0</v>
      </c>
      <c r="AB37395">
        <v>0</v>
      </c>
      <c r="AC37395">
        <v>0</v>
      </c>
      <c r="AD37395">
        <v>0</v>
      </c>
      <c r="AE37395">
        <v>0</v>
      </c>
      <c r="AF37395">
        <v>0</v>
      </c>
      <c r="AG37395">
        <v>0</v>
      </c>
      <c r="AH37395">
        <v>0</v>
      </c>
      <c r="AI37395">
        <v>0</v>
      </c>
      <c r="AJ37395">
        <v>0</v>
      </c>
      <c r="AK37395">
        <v>0</v>
      </c>
      <c r="AL37395">
        <v>0</v>
      </c>
      <c r="AM37395">
        <v>0</v>
      </c>
    </row>
    <row r="37396" spans="1:39" x14ac:dyDescent="0.45">
      <c r="A37396" t="s">
        <v>137804</v>
      </c>
      <c r="B37396" t="s">
        <v>137805</v>
      </c>
      <c r="C37396" t="s">
        <v>137806</v>
      </c>
      <c r="D37396" t="s">
        <v>96442</v>
      </c>
      <c r="E37396" t="s">
        <v>248</v>
      </c>
      <c r="F37396" t="s">
        <v>137807</v>
      </c>
      <c r="G37396" t="s">
        <v>45</v>
      </c>
      <c r="H37396" t="s">
        <v>46</v>
      </c>
      <c r="I37396" t="s">
        <v>299</v>
      </c>
      <c r="J37396" t="s">
        <v>300</v>
      </c>
      <c r="K37396" t="s">
        <v>300</v>
      </c>
      <c r="L37396">
        <v>7</v>
      </c>
      <c r="M37396" s="1">
        <v>37622</v>
      </c>
      <c r="N37396" s="2">
        <v>37622</v>
      </c>
      <c r="O37396" t="s">
        <v>854</v>
      </c>
      <c r="P37396">
        <v>2003</v>
      </c>
      <c r="Q37396" s="1">
        <v>38558</v>
      </c>
      <c r="R37396" s="1">
        <v>40927</v>
      </c>
      <c r="S37396">
        <v>0</v>
      </c>
      <c r="T37396">
        <v>15966943</v>
      </c>
      <c r="U37396">
        <v>0</v>
      </c>
      <c r="V37396">
        <v>0</v>
      </c>
      <c r="W37396">
        <v>0</v>
      </c>
      <c r="X37396">
        <v>0</v>
      </c>
      <c r="Y37396">
        <v>0</v>
      </c>
      <c r="Z37396">
        <v>0</v>
      </c>
      <c r="AA37396">
        <v>0</v>
      </c>
      <c r="AB37396">
        <v>0</v>
      </c>
      <c r="AC37396">
        <v>0</v>
      </c>
      <c r="AD37396">
        <v>0</v>
      </c>
      <c r="AE37396">
        <v>0</v>
      </c>
      <c r="AF37396">
        <v>4500000</v>
      </c>
      <c r="AG37396">
        <v>5500000</v>
      </c>
      <c r="AH37396">
        <v>0</v>
      </c>
      <c r="AI37396">
        <v>0</v>
      </c>
      <c r="AJ37396">
        <v>0</v>
      </c>
      <c r="AK37396">
        <v>0</v>
      </c>
      <c r="AL37396">
        <v>0</v>
      </c>
      <c r="AM37396">
        <v>0</v>
      </c>
    </row>
    <row r="37397" spans="1:39" x14ac:dyDescent="0.45">
      <c r="A37397" t="s">
        <v>137808</v>
      </c>
      <c r="B37397" t="s">
        <v>137809</v>
      </c>
      <c r="C37397" t="s">
        <v>137810</v>
      </c>
      <c r="D37397" t="s">
        <v>3383</v>
      </c>
      <c r="E37397" t="s">
        <v>3384</v>
      </c>
      <c r="F37397" t="s">
        <v>282</v>
      </c>
      <c r="G37397" t="s">
        <v>57</v>
      </c>
      <c r="H37397" t="s">
        <v>46</v>
      </c>
      <c r="I37397" t="s">
        <v>205</v>
      </c>
      <c r="J37397" t="s">
        <v>206</v>
      </c>
      <c r="K37397" t="s">
        <v>206</v>
      </c>
      <c r="L37397">
        <v>1</v>
      </c>
      <c r="Q37397" s="1">
        <v>41554</v>
      </c>
      <c r="R37397" s="1">
        <v>41554</v>
      </c>
      <c r="S37397">
        <v>0</v>
      </c>
      <c r="T37397">
        <v>0</v>
      </c>
      <c r="U37397">
        <v>0</v>
      </c>
      <c r="V37397">
        <v>0</v>
      </c>
      <c r="W37397">
        <v>0</v>
      </c>
      <c r="X37397">
        <v>100000</v>
      </c>
      <c r="Y37397">
        <v>0</v>
      </c>
      <c r="Z37397">
        <v>0</v>
      </c>
      <c r="AA37397">
        <v>0</v>
      </c>
      <c r="AB37397">
        <v>0</v>
      </c>
      <c r="AC37397">
        <v>0</v>
      </c>
      <c r="AD37397">
        <v>0</v>
      </c>
      <c r="AE37397">
        <v>0</v>
      </c>
      <c r="AF37397">
        <v>0</v>
      </c>
      <c r="AG37397">
        <v>0</v>
      </c>
      <c r="AH37397">
        <v>0</v>
      </c>
      <c r="AI37397">
        <v>0</v>
      </c>
      <c r="AJ37397">
        <v>0</v>
      </c>
      <c r="AK37397">
        <v>0</v>
      </c>
      <c r="AL37397">
        <v>0</v>
      </c>
      <c r="AM37397">
        <v>0</v>
      </c>
    </row>
    <row r="37398" spans="1:39" x14ac:dyDescent="0.45">
      <c r="A37398" t="s">
        <v>137811</v>
      </c>
      <c r="B37398" t="s">
        <v>137812</v>
      </c>
      <c r="C37398" t="s">
        <v>137813</v>
      </c>
      <c r="D37398" t="s">
        <v>137814</v>
      </c>
      <c r="E37398" t="s">
        <v>31433</v>
      </c>
      <c r="F37398" t="s">
        <v>310</v>
      </c>
      <c r="G37398" t="s">
        <v>57</v>
      </c>
      <c r="H37398" t="s">
        <v>46</v>
      </c>
      <c r="I37398" t="s">
        <v>47</v>
      </c>
      <c r="J37398" t="s">
        <v>48</v>
      </c>
      <c r="K37398" t="s">
        <v>49</v>
      </c>
      <c r="L37398">
        <v>3</v>
      </c>
      <c r="M37398" s="1">
        <v>39814</v>
      </c>
      <c r="N37398" s="2">
        <v>39814</v>
      </c>
      <c r="O37398" t="s">
        <v>188</v>
      </c>
      <c r="P37398">
        <v>2009</v>
      </c>
      <c r="Q37398" s="1">
        <v>41009</v>
      </c>
      <c r="R37398" s="1">
        <v>41549</v>
      </c>
      <c r="S37398">
        <v>0</v>
      </c>
      <c r="T37398">
        <v>18000000</v>
      </c>
      <c r="U37398">
        <v>0</v>
      </c>
      <c r="V37398">
        <v>0</v>
      </c>
      <c r="W37398">
        <v>0</v>
      </c>
      <c r="X37398">
        <v>2000000</v>
      </c>
      <c r="Y37398">
        <v>0</v>
      </c>
      <c r="Z37398">
        <v>0</v>
      </c>
      <c r="AA37398">
        <v>0</v>
      </c>
      <c r="AB37398">
        <v>0</v>
      </c>
      <c r="AC37398">
        <v>0</v>
      </c>
      <c r="AD37398">
        <v>0</v>
      </c>
      <c r="AE37398">
        <v>0</v>
      </c>
      <c r="AF37398">
        <v>10800000</v>
      </c>
      <c r="AG37398">
        <v>0</v>
      </c>
      <c r="AH37398">
        <v>0</v>
      </c>
      <c r="AI37398">
        <v>0</v>
      </c>
      <c r="AJ37398">
        <v>0</v>
      </c>
      <c r="AK37398">
        <v>0</v>
      </c>
      <c r="AL37398">
        <v>0</v>
      </c>
      <c r="AM37398">
        <v>0</v>
      </c>
    </row>
    <row r="37399" spans="1:39" x14ac:dyDescent="0.45">
      <c r="A37399" t="s">
        <v>137815</v>
      </c>
      <c r="B37399" t="s">
        <v>137816</v>
      </c>
      <c r="C37399" t="s">
        <v>137817</v>
      </c>
      <c r="D37399" t="s">
        <v>88</v>
      </c>
      <c r="E37399" t="s">
        <v>89</v>
      </c>
      <c r="F37399" t="s">
        <v>37859</v>
      </c>
      <c r="G37399" t="s">
        <v>57</v>
      </c>
      <c r="H37399" t="s">
        <v>214</v>
      </c>
      <c r="J37399" t="s">
        <v>48720</v>
      </c>
      <c r="K37399" t="s">
        <v>48720</v>
      </c>
      <c r="L37399">
        <v>1</v>
      </c>
      <c r="M37399" s="1">
        <v>33239</v>
      </c>
      <c r="N37399" s="2">
        <v>33239</v>
      </c>
      <c r="O37399" t="s">
        <v>477</v>
      </c>
      <c r="P37399">
        <v>1991</v>
      </c>
      <c r="Q37399" s="1">
        <v>38498</v>
      </c>
      <c r="R37399" s="1">
        <v>38498</v>
      </c>
      <c r="S37399">
        <v>0</v>
      </c>
      <c r="T37399">
        <v>3760000</v>
      </c>
      <c r="U37399">
        <v>0</v>
      </c>
      <c r="V37399">
        <v>0</v>
      </c>
      <c r="W37399">
        <v>0</v>
      </c>
      <c r="X37399">
        <v>0</v>
      </c>
      <c r="Y37399">
        <v>0</v>
      </c>
      <c r="Z37399">
        <v>0</v>
      </c>
      <c r="AA37399">
        <v>0</v>
      </c>
      <c r="AB37399">
        <v>0</v>
      </c>
      <c r="AC37399">
        <v>0</v>
      </c>
      <c r="AD37399">
        <v>0</v>
      </c>
      <c r="AE37399">
        <v>0</v>
      </c>
      <c r="AF37399">
        <v>0</v>
      </c>
      <c r="AG37399">
        <v>0</v>
      </c>
      <c r="AH37399">
        <v>0</v>
      </c>
      <c r="AI37399">
        <v>0</v>
      </c>
      <c r="AJ37399">
        <v>0</v>
      </c>
      <c r="AK37399">
        <v>0</v>
      </c>
      <c r="AL37399">
        <v>0</v>
      </c>
      <c r="AM37399">
        <v>0</v>
      </c>
    </row>
    <row r="37400" spans="1:39" x14ac:dyDescent="0.45">
      <c r="A37400" t="s">
        <v>137818</v>
      </c>
      <c r="B37400" t="s">
        <v>137819</v>
      </c>
      <c r="D37400" t="s">
        <v>3580</v>
      </c>
      <c r="E37400" t="s">
        <v>43</v>
      </c>
      <c r="F37400" t="s">
        <v>114</v>
      </c>
      <c r="G37400" t="s">
        <v>57</v>
      </c>
      <c r="H37400" t="s">
        <v>46</v>
      </c>
      <c r="I37400" t="s">
        <v>148</v>
      </c>
      <c r="J37400" t="s">
        <v>149</v>
      </c>
      <c r="K37400" t="s">
        <v>149</v>
      </c>
      <c r="L37400">
        <v>1</v>
      </c>
      <c r="M37400" s="1">
        <v>41122</v>
      </c>
      <c r="N37400" s="2">
        <v>41122</v>
      </c>
      <c r="O37400" t="s">
        <v>596</v>
      </c>
      <c r="P37400">
        <v>2012</v>
      </c>
      <c r="Q37400" s="1">
        <v>41107</v>
      </c>
      <c r="R37400" s="1">
        <v>41107</v>
      </c>
      <c r="S37400">
        <v>0</v>
      </c>
      <c r="T37400">
        <v>0</v>
      </c>
      <c r="U37400">
        <v>0</v>
      </c>
      <c r="V37400">
        <v>0</v>
      </c>
      <c r="W37400">
        <v>0</v>
      </c>
      <c r="X37400">
        <v>0</v>
      </c>
      <c r="Y37400">
        <v>0</v>
      </c>
      <c r="Z37400">
        <v>0</v>
      </c>
      <c r="AA37400">
        <v>0</v>
      </c>
      <c r="AB37400">
        <v>0</v>
      </c>
      <c r="AC37400">
        <v>0</v>
      </c>
      <c r="AD37400">
        <v>0</v>
      </c>
      <c r="AE37400">
        <v>0</v>
      </c>
      <c r="AF37400">
        <v>0</v>
      </c>
      <c r="AG37400">
        <v>0</v>
      </c>
      <c r="AH37400">
        <v>0</v>
      </c>
      <c r="AI37400">
        <v>0</v>
      </c>
      <c r="AJ37400">
        <v>0</v>
      </c>
      <c r="AK37400">
        <v>0</v>
      </c>
      <c r="AL37400">
        <v>0</v>
      </c>
      <c r="AM37400">
        <v>0</v>
      </c>
    </row>
    <row r="37401" spans="1:39" x14ac:dyDescent="0.45">
      <c r="A37401" t="s">
        <v>137820</v>
      </c>
      <c r="B37401" t="s">
        <v>137821</v>
      </c>
      <c r="C37401" t="s">
        <v>137822</v>
      </c>
      <c r="D37401" t="s">
        <v>774</v>
      </c>
      <c r="E37401" t="s">
        <v>775</v>
      </c>
      <c r="F37401" t="s">
        <v>137823</v>
      </c>
      <c r="G37401" t="s">
        <v>57</v>
      </c>
      <c r="H37401" t="s">
        <v>46</v>
      </c>
      <c r="I37401" t="s">
        <v>1228</v>
      </c>
      <c r="J37401" t="s">
        <v>1229</v>
      </c>
      <c r="K37401" t="s">
        <v>1229</v>
      </c>
      <c r="L37401">
        <v>3</v>
      </c>
      <c r="M37401" s="1">
        <v>38718</v>
      </c>
      <c r="N37401" s="2">
        <v>38718</v>
      </c>
      <c r="O37401" t="s">
        <v>430</v>
      </c>
      <c r="P37401">
        <v>2006</v>
      </c>
      <c r="Q37401" s="1">
        <v>39203</v>
      </c>
      <c r="R37401" s="1">
        <v>40175</v>
      </c>
      <c r="S37401">
        <v>0</v>
      </c>
      <c r="T37401">
        <v>32236273</v>
      </c>
      <c r="U37401">
        <v>0</v>
      </c>
      <c r="V37401">
        <v>0</v>
      </c>
      <c r="W37401">
        <v>0</v>
      </c>
      <c r="X37401">
        <v>0</v>
      </c>
      <c r="Y37401">
        <v>0</v>
      </c>
      <c r="Z37401">
        <v>0</v>
      </c>
      <c r="AA37401">
        <v>0</v>
      </c>
      <c r="AB37401">
        <v>0</v>
      </c>
      <c r="AC37401">
        <v>0</v>
      </c>
      <c r="AD37401">
        <v>0</v>
      </c>
      <c r="AE37401">
        <v>0</v>
      </c>
      <c r="AF37401">
        <v>15000000</v>
      </c>
      <c r="AG37401">
        <v>17236273</v>
      </c>
      <c r="AH37401">
        <v>0</v>
      </c>
      <c r="AI37401">
        <v>0</v>
      </c>
      <c r="AJ37401">
        <v>0</v>
      </c>
      <c r="AK37401">
        <v>0</v>
      </c>
      <c r="AL37401">
        <v>0</v>
      </c>
      <c r="AM37401">
        <v>0</v>
      </c>
    </row>
    <row r="37402" spans="1:39" x14ac:dyDescent="0.45">
      <c r="A37402" t="s">
        <v>137824</v>
      </c>
      <c r="B37402" t="s">
        <v>137825</v>
      </c>
      <c r="C37402" t="s">
        <v>137826</v>
      </c>
      <c r="D37402" t="s">
        <v>137827</v>
      </c>
      <c r="E37402" t="s">
        <v>34595</v>
      </c>
      <c r="F37402" t="s">
        <v>4447</v>
      </c>
      <c r="G37402" t="s">
        <v>57</v>
      </c>
      <c r="H37402" t="s">
        <v>46</v>
      </c>
      <c r="I37402" t="s">
        <v>58</v>
      </c>
      <c r="J37402" t="s">
        <v>198</v>
      </c>
      <c r="K37402" t="s">
        <v>199</v>
      </c>
      <c r="L37402">
        <v>3</v>
      </c>
      <c r="M37402" s="1">
        <v>40909</v>
      </c>
      <c r="N37402" s="2">
        <v>40909</v>
      </c>
      <c r="O37402" t="s">
        <v>132</v>
      </c>
      <c r="P37402">
        <v>2012</v>
      </c>
      <c r="Q37402" s="1">
        <v>41289</v>
      </c>
      <c r="R37402" s="1">
        <v>41920</v>
      </c>
      <c r="S37402">
        <v>2600000</v>
      </c>
      <c r="T37402">
        <v>15000000</v>
      </c>
      <c r="U37402">
        <v>0</v>
      </c>
      <c r="V37402">
        <v>0</v>
      </c>
      <c r="W37402">
        <v>0</v>
      </c>
      <c r="X37402">
        <v>0</v>
      </c>
      <c r="Y37402">
        <v>0</v>
      </c>
      <c r="Z37402">
        <v>0</v>
      </c>
      <c r="AA37402">
        <v>0</v>
      </c>
      <c r="AB37402">
        <v>0</v>
      </c>
      <c r="AC37402">
        <v>0</v>
      </c>
      <c r="AD37402">
        <v>0</v>
      </c>
      <c r="AE37402">
        <v>0</v>
      </c>
      <c r="AF37402">
        <v>15000000</v>
      </c>
      <c r="AG37402">
        <v>0</v>
      </c>
      <c r="AH37402">
        <v>0</v>
      </c>
      <c r="AI37402">
        <v>0</v>
      </c>
      <c r="AJ37402">
        <v>0</v>
      </c>
      <c r="AK37402">
        <v>0</v>
      </c>
      <c r="AL37402">
        <v>0</v>
      </c>
      <c r="AM37402">
        <v>0</v>
      </c>
    </row>
    <row r="37403" spans="1:39" x14ac:dyDescent="0.45">
      <c r="A37403" t="s">
        <v>137828</v>
      </c>
      <c r="B37403" t="s">
        <v>137829</v>
      </c>
      <c r="C37403" t="s">
        <v>137830</v>
      </c>
      <c r="D37403" t="s">
        <v>6059</v>
      </c>
      <c r="E37403" t="s">
        <v>343</v>
      </c>
      <c r="F37403" t="s">
        <v>22492</v>
      </c>
      <c r="G37403" t="s">
        <v>57</v>
      </c>
      <c r="H37403" t="s">
        <v>223</v>
      </c>
      <c r="J37403" t="s">
        <v>396</v>
      </c>
      <c r="L37403">
        <v>1</v>
      </c>
      <c r="Q37403" s="1">
        <v>41640</v>
      </c>
      <c r="R37403" s="1">
        <v>41640</v>
      </c>
      <c r="S37403">
        <v>0</v>
      </c>
      <c r="T37403">
        <v>0</v>
      </c>
      <c r="U37403">
        <v>0</v>
      </c>
      <c r="V37403">
        <v>0</v>
      </c>
      <c r="W37403">
        <v>0</v>
      </c>
      <c r="X37403">
        <v>0</v>
      </c>
      <c r="Y37403">
        <v>164744</v>
      </c>
      <c r="Z37403">
        <v>0</v>
      </c>
      <c r="AA37403">
        <v>0</v>
      </c>
      <c r="AB37403">
        <v>0</v>
      </c>
      <c r="AC37403">
        <v>0</v>
      </c>
      <c r="AD37403">
        <v>0</v>
      </c>
      <c r="AE37403">
        <v>0</v>
      </c>
      <c r="AF37403">
        <v>0</v>
      </c>
      <c r="AG37403">
        <v>0</v>
      </c>
      <c r="AH37403">
        <v>0</v>
      </c>
      <c r="AI37403">
        <v>0</v>
      </c>
      <c r="AJ37403">
        <v>0</v>
      </c>
      <c r="AK37403">
        <v>0</v>
      </c>
      <c r="AL37403">
        <v>0</v>
      </c>
      <c r="AM37403">
        <v>0</v>
      </c>
    </row>
    <row r="37404" spans="1:39" x14ac:dyDescent="0.45">
      <c r="A37404" t="s">
        <v>137831</v>
      </c>
      <c r="B37404" t="s">
        <v>137832</v>
      </c>
      <c r="C37404" t="s">
        <v>137833</v>
      </c>
      <c r="D37404" t="s">
        <v>461</v>
      </c>
      <c r="E37404" t="s">
        <v>462</v>
      </c>
      <c r="F37404" t="s">
        <v>137834</v>
      </c>
      <c r="G37404" t="s">
        <v>57</v>
      </c>
      <c r="H37404" t="s">
        <v>46</v>
      </c>
      <c r="I37404" t="s">
        <v>267</v>
      </c>
      <c r="J37404" t="s">
        <v>2057</v>
      </c>
      <c r="K37404" t="s">
        <v>2058</v>
      </c>
      <c r="L37404">
        <v>4</v>
      </c>
      <c r="M37404" s="1">
        <v>39083</v>
      </c>
      <c r="N37404" s="2">
        <v>39083</v>
      </c>
      <c r="O37404" t="s">
        <v>110</v>
      </c>
      <c r="P37404">
        <v>2007</v>
      </c>
      <c r="Q37404" s="1">
        <v>40757</v>
      </c>
      <c r="R37404" s="1">
        <v>41940</v>
      </c>
      <c r="S37404">
        <v>3295000</v>
      </c>
      <c r="T37404">
        <v>14213977</v>
      </c>
      <c r="U37404">
        <v>0</v>
      </c>
      <c r="V37404">
        <v>0</v>
      </c>
      <c r="W37404">
        <v>0</v>
      </c>
      <c r="X37404">
        <v>0</v>
      </c>
      <c r="Y37404">
        <v>0</v>
      </c>
      <c r="Z37404">
        <v>0</v>
      </c>
      <c r="AA37404">
        <v>0</v>
      </c>
      <c r="AB37404">
        <v>0</v>
      </c>
      <c r="AC37404">
        <v>0</v>
      </c>
      <c r="AD37404">
        <v>0</v>
      </c>
      <c r="AE37404">
        <v>0</v>
      </c>
      <c r="AF37404">
        <v>9000000</v>
      </c>
      <c r="AG37404">
        <v>0</v>
      </c>
      <c r="AH37404">
        <v>0</v>
      </c>
      <c r="AI37404">
        <v>0</v>
      </c>
      <c r="AJ37404">
        <v>0</v>
      </c>
      <c r="AK37404">
        <v>0</v>
      </c>
      <c r="AL37404">
        <v>0</v>
      </c>
      <c r="AM37404">
        <v>0</v>
      </c>
    </row>
    <row r="37405" spans="1:39" x14ac:dyDescent="0.45">
      <c r="A37405" t="s">
        <v>137835</v>
      </c>
      <c r="B37405" t="s">
        <v>137836</v>
      </c>
      <c r="C37405" t="s">
        <v>137837</v>
      </c>
      <c r="D37405" t="s">
        <v>137838</v>
      </c>
      <c r="E37405" t="s">
        <v>248</v>
      </c>
      <c r="F37405" t="s">
        <v>31890</v>
      </c>
      <c r="G37405" t="s">
        <v>57</v>
      </c>
      <c r="H37405" t="s">
        <v>46</v>
      </c>
      <c r="I37405" t="s">
        <v>58</v>
      </c>
      <c r="J37405" t="s">
        <v>3815</v>
      </c>
      <c r="K37405" t="s">
        <v>3816</v>
      </c>
      <c r="L37405">
        <v>2</v>
      </c>
      <c r="M37405" s="1">
        <v>41275</v>
      </c>
      <c r="N37405" s="2">
        <v>41275</v>
      </c>
      <c r="O37405" t="s">
        <v>164</v>
      </c>
      <c r="P37405">
        <v>2013</v>
      </c>
      <c r="Q37405" s="1">
        <v>41530</v>
      </c>
      <c r="R37405" s="1">
        <v>41771</v>
      </c>
      <c r="S37405">
        <v>625000</v>
      </c>
      <c r="T37405">
        <v>0</v>
      </c>
      <c r="U37405">
        <v>0</v>
      </c>
      <c r="V37405">
        <v>0</v>
      </c>
      <c r="W37405">
        <v>0</v>
      </c>
      <c r="X37405">
        <v>0</v>
      </c>
      <c r="Y37405">
        <v>0</v>
      </c>
      <c r="Z37405">
        <v>0</v>
      </c>
      <c r="AA37405">
        <v>0</v>
      </c>
      <c r="AB37405">
        <v>0</v>
      </c>
      <c r="AC37405">
        <v>0</v>
      </c>
      <c r="AD37405">
        <v>0</v>
      </c>
      <c r="AE37405">
        <v>0</v>
      </c>
      <c r="AF37405">
        <v>0</v>
      </c>
      <c r="AG37405">
        <v>0</v>
      </c>
      <c r="AH37405">
        <v>0</v>
      </c>
      <c r="AI37405">
        <v>0</v>
      </c>
      <c r="AJ37405">
        <v>0</v>
      </c>
      <c r="AK37405">
        <v>0</v>
      </c>
      <c r="AL37405">
        <v>0</v>
      </c>
      <c r="AM37405">
        <v>0</v>
      </c>
    </row>
    <row r="37406" spans="1:39" x14ac:dyDescent="0.45">
      <c r="A37406" t="s">
        <v>137839</v>
      </c>
      <c r="B37406" t="s">
        <v>137840</v>
      </c>
      <c r="D37406" t="s">
        <v>461</v>
      </c>
      <c r="E37406" t="s">
        <v>462</v>
      </c>
      <c r="F37406" t="s">
        <v>114</v>
      </c>
      <c r="G37406" t="s">
        <v>57</v>
      </c>
      <c r="L37406">
        <v>1</v>
      </c>
      <c r="M37406" s="1">
        <v>41722</v>
      </c>
      <c r="N37406" s="2">
        <v>41699</v>
      </c>
      <c r="O37406" t="s">
        <v>84</v>
      </c>
      <c r="P37406">
        <v>2014</v>
      </c>
      <c r="Q37406" s="1">
        <v>41633</v>
      </c>
      <c r="R37406" s="1">
        <v>41633</v>
      </c>
      <c r="S37406">
        <v>0</v>
      </c>
      <c r="T37406">
        <v>0</v>
      </c>
      <c r="U37406">
        <v>0</v>
      </c>
      <c r="V37406">
        <v>0</v>
      </c>
      <c r="W37406">
        <v>0</v>
      </c>
      <c r="X37406">
        <v>0</v>
      </c>
      <c r="Y37406">
        <v>0</v>
      </c>
      <c r="Z37406">
        <v>0</v>
      </c>
      <c r="AA37406">
        <v>0</v>
      </c>
      <c r="AB37406">
        <v>0</v>
      </c>
      <c r="AC37406">
        <v>0</v>
      </c>
      <c r="AD37406">
        <v>0</v>
      </c>
      <c r="AE37406">
        <v>0</v>
      </c>
      <c r="AF37406">
        <v>0</v>
      </c>
      <c r="AG37406">
        <v>0</v>
      </c>
      <c r="AH37406">
        <v>0</v>
      </c>
      <c r="AI37406">
        <v>0</v>
      </c>
      <c r="AJ37406">
        <v>0</v>
      </c>
      <c r="AK37406">
        <v>0</v>
      </c>
      <c r="AL37406">
        <v>0</v>
      </c>
      <c r="AM37406">
        <v>0</v>
      </c>
    </row>
    <row r="37407" spans="1:39" x14ac:dyDescent="0.45">
      <c r="A37407" t="s">
        <v>137841</v>
      </c>
      <c r="B37407" t="s">
        <v>137842</v>
      </c>
      <c r="C37407" t="s">
        <v>137843</v>
      </c>
      <c r="D37407" t="s">
        <v>142</v>
      </c>
      <c r="E37407" t="s">
        <v>143</v>
      </c>
      <c r="F37407" t="s">
        <v>457</v>
      </c>
      <c r="G37407" t="s">
        <v>57</v>
      </c>
      <c r="H37407" t="s">
        <v>46</v>
      </c>
      <c r="I37407" t="s">
        <v>299</v>
      </c>
      <c r="J37407" t="s">
        <v>300</v>
      </c>
      <c r="K37407" t="s">
        <v>369</v>
      </c>
      <c r="L37407">
        <v>1</v>
      </c>
      <c r="M37407" s="1">
        <v>39965</v>
      </c>
      <c r="N37407" s="2">
        <v>39965</v>
      </c>
      <c r="O37407" t="s">
        <v>269</v>
      </c>
      <c r="P37407">
        <v>2009</v>
      </c>
      <c r="Q37407" s="1">
        <v>41765</v>
      </c>
      <c r="R37407" s="1">
        <v>41765</v>
      </c>
      <c r="S37407">
        <v>0</v>
      </c>
      <c r="T37407">
        <v>2500000</v>
      </c>
      <c r="U37407">
        <v>0</v>
      </c>
      <c r="V37407">
        <v>0</v>
      </c>
      <c r="W37407">
        <v>0</v>
      </c>
      <c r="X37407">
        <v>0</v>
      </c>
      <c r="Y37407">
        <v>0</v>
      </c>
      <c r="Z37407">
        <v>0</v>
      </c>
      <c r="AA37407">
        <v>0</v>
      </c>
      <c r="AB37407">
        <v>0</v>
      </c>
      <c r="AC37407">
        <v>0</v>
      </c>
      <c r="AD37407">
        <v>0</v>
      </c>
      <c r="AE37407">
        <v>0</v>
      </c>
      <c r="AF37407">
        <v>2500000</v>
      </c>
      <c r="AG37407">
        <v>0</v>
      </c>
      <c r="AH37407">
        <v>0</v>
      </c>
      <c r="AI37407">
        <v>0</v>
      </c>
      <c r="AJ37407">
        <v>0</v>
      </c>
      <c r="AK37407">
        <v>0</v>
      </c>
      <c r="AL37407">
        <v>0</v>
      </c>
      <c r="AM37407">
        <v>0</v>
      </c>
    </row>
    <row r="37408" spans="1:39" x14ac:dyDescent="0.45">
      <c r="A37408" t="s">
        <v>137844</v>
      </c>
      <c r="B37408" t="s">
        <v>137845</v>
      </c>
      <c r="C37408" t="s">
        <v>137846</v>
      </c>
      <c r="D37408" t="s">
        <v>137847</v>
      </c>
      <c r="E37408" t="s">
        <v>23484</v>
      </c>
      <c r="F37408" s="3">
        <v>75000</v>
      </c>
      <c r="G37408" t="s">
        <v>57</v>
      </c>
      <c r="L37408">
        <v>2</v>
      </c>
      <c r="M37408" s="1">
        <v>41058</v>
      </c>
      <c r="N37408" s="2">
        <v>41030</v>
      </c>
      <c r="O37408" t="s">
        <v>50</v>
      </c>
      <c r="P37408">
        <v>2012</v>
      </c>
      <c r="Q37408" s="1">
        <v>41670</v>
      </c>
      <c r="R37408" s="1">
        <v>41699</v>
      </c>
      <c r="S37408">
        <v>75000</v>
      </c>
      <c r="T37408">
        <v>0</v>
      </c>
      <c r="U37408">
        <v>0</v>
      </c>
      <c r="V37408">
        <v>0</v>
      </c>
      <c r="W37408">
        <v>0</v>
      </c>
      <c r="X37408">
        <v>0</v>
      </c>
      <c r="Y37408">
        <v>0</v>
      </c>
      <c r="Z37408">
        <v>0</v>
      </c>
      <c r="AA37408">
        <v>0</v>
      </c>
      <c r="AB37408">
        <v>0</v>
      </c>
      <c r="AC37408">
        <v>0</v>
      </c>
      <c r="AD37408">
        <v>0</v>
      </c>
      <c r="AE37408">
        <v>0</v>
      </c>
      <c r="AF37408">
        <v>0</v>
      </c>
      <c r="AG37408">
        <v>0</v>
      </c>
      <c r="AH37408">
        <v>0</v>
      </c>
      <c r="AI37408">
        <v>0</v>
      </c>
      <c r="AJ37408">
        <v>0</v>
      </c>
      <c r="AK37408">
        <v>0</v>
      </c>
      <c r="AL37408">
        <v>0</v>
      </c>
      <c r="AM37408">
        <v>0</v>
      </c>
    </row>
    <row r="37409" spans="1:39" x14ac:dyDescent="0.45">
      <c r="A37409" t="s">
        <v>137848</v>
      </c>
      <c r="B37409" t="s">
        <v>137849</v>
      </c>
      <c r="C37409" t="s">
        <v>137850</v>
      </c>
      <c r="F37409" s="3">
        <v>50116</v>
      </c>
      <c r="G37409" t="s">
        <v>57</v>
      </c>
      <c r="L37409">
        <v>1</v>
      </c>
      <c r="M37409" s="1">
        <v>39448</v>
      </c>
      <c r="N37409" s="2">
        <v>39448</v>
      </c>
      <c r="O37409" t="s">
        <v>181</v>
      </c>
      <c r="P37409">
        <v>2008</v>
      </c>
      <c r="Q37409" s="1">
        <v>41061</v>
      </c>
      <c r="R37409" s="1">
        <v>41061</v>
      </c>
      <c r="S37409">
        <v>50116</v>
      </c>
      <c r="T37409">
        <v>0</v>
      </c>
      <c r="U37409">
        <v>0</v>
      </c>
      <c r="V37409">
        <v>0</v>
      </c>
      <c r="W37409">
        <v>0</v>
      </c>
      <c r="X37409">
        <v>0</v>
      </c>
      <c r="Y37409">
        <v>0</v>
      </c>
      <c r="Z37409">
        <v>0</v>
      </c>
      <c r="AA37409">
        <v>0</v>
      </c>
      <c r="AB37409">
        <v>0</v>
      </c>
      <c r="AC37409">
        <v>0</v>
      </c>
      <c r="AD37409">
        <v>0</v>
      </c>
      <c r="AE37409">
        <v>0</v>
      </c>
      <c r="AF37409">
        <v>0</v>
      </c>
      <c r="AG37409">
        <v>0</v>
      </c>
      <c r="AH37409">
        <v>0</v>
      </c>
      <c r="AI37409">
        <v>0</v>
      </c>
      <c r="AJ37409">
        <v>0</v>
      </c>
      <c r="AK37409">
        <v>0</v>
      </c>
      <c r="AL37409">
        <v>0</v>
      </c>
      <c r="AM37409">
        <v>0</v>
      </c>
    </row>
    <row r="37410" spans="1:39" x14ac:dyDescent="0.45">
      <c r="A37410" t="s">
        <v>137851</v>
      </c>
      <c r="B37410" t="s">
        <v>137852</v>
      </c>
      <c r="C37410" t="s">
        <v>137853</v>
      </c>
      <c r="D37410" t="s">
        <v>293</v>
      </c>
      <c r="E37410" t="s">
        <v>294</v>
      </c>
      <c r="F37410" t="s">
        <v>137854</v>
      </c>
      <c r="G37410" t="s">
        <v>57</v>
      </c>
      <c r="H37410" t="s">
        <v>46</v>
      </c>
      <c r="I37410" t="s">
        <v>169</v>
      </c>
      <c r="J37410" t="s">
        <v>170</v>
      </c>
      <c r="K37410" t="s">
        <v>2448</v>
      </c>
      <c r="L37410">
        <v>2</v>
      </c>
      <c r="M37410" s="1">
        <v>39814</v>
      </c>
      <c r="N37410" s="2">
        <v>39814</v>
      </c>
      <c r="O37410" t="s">
        <v>188</v>
      </c>
      <c r="P37410">
        <v>2009</v>
      </c>
      <c r="Q37410" s="1">
        <v>40360</v>
      </c>
      <c r="R37410" s="1">
        <v>40360</v>
      </c>
      <c r="S37410">
        <v>0</v>
      </c>
      <c r="T37410">
        <v>125000</v>
      </c>
      <c r="U37410">
        <v>0</v>
      </c>
      <c r="V37410">
        <v>0</v>
      </c>
      <c r="W37410">
        <v>0</v>
      </c>
      <c r="X37410">
        <v>1152832</v>
      </c>
      <c r="Y37410">
        <v>0</v>
      </c>
      <c r="Z37410">
        <v>0</v>
      </c>
      <c r="AA37410">
        <v>0</v>
      </c>
      <c r="AB37410">
        <v>0</v>
      </c>
      <c r="AC37410">
        <v>0</v>
      </c>
      <c r="AD37410">
        <v>0</v>
      </c>
      <c r="AE37410">
        <v>0</v>
      </c>
      <c r="AF37410">
        <v>0</v>
      </c>
      <c r="AG37410">
        <v>0</v>
      </c>
      <c r="AH37410">
        <v>0</v>
      </c>
      <c r="AI37410">
        <v>0</v>
      </c>
      <c r="AJ37410">
        <v>0</v>
      </c>
      <c r="AK37410">
        <v>0</v>
      </c>
      <c r="AL37410">
        <v>0</v>
      </c>
      <c r="AM37410">
        <v>0</v>
      </c>
    </row>
    <row r="37411" spans="1:39" x14ac:dyDescent="0.45">
      <c r="A37411" t="s">
        <v>137855</v>
      </c>
      <c r="B37411" t="s">
        <v>137856</v>
      </c>
      <c r="C37411" t="s">
        <v>137857</v>
      </c>
      <c r="D37411" t="s">
        <v>774</v>
      </c>
      <c r="E37411" t="s">
        <v>775</v>
      </c>
      <c r="F37411" t="s">
        <v>137858</v>
      </c>
      <c r="G37411" t="s">
        <v>57</v>
      </c>
      <c r="H37411" t="s">
        <v>46</v>
      </c>
      <c r="I37411" t="s">
        <v>560</v>
      </c>
      <c r="J37411" t="s">
        <v>561</v>
      </c>
      <c r="K37411" t="s">
        <v>392</v>
      </c>
      <c r="L37411">
        <v>3</v>
      </c>
      <c r="M37411" s="1">
        <v>36892</v>
      </c>
      <c r="N37411" s="2">
        <v>36892</v>
      </c>
      <c r="O37411" t="s">
        <v>172</v>
      </c>
      <c r="P37411">
        <v>2001</v>
      </c>
      <c r="Q37411" s="1">
        <v>39083</v>
      </c>
      <c r="R37411" s="1">
        <v>39919</v>
      </c>
      <c r="S37411">
        <v>0</v>
      </c>
      <c r="T37411">
        <v>161040000</v>
      </c>
      <c r="U37411">
        <v>0</v>
      </c>
      <c r="V37411">
        <v>0</v>
      </c>
      <c r="W37411">
        <v>0</v>
      </c>
      <c r="X37411">
        <v>0</v>
      </c>
      <c r="Y37411">
        <v>0</v>
      </c>
      <c r="Z37411">
        <v>0</v>
      </c>
      <c r="AA37411">
        <v>0</v>
      </c>
      <c r="AB37411">
        <v>0</v>
      </c>
      <c r="AC37411">
        <v>0</v>
      </c>
      <c r="AD37411">
        <v>0</v>
      </c>
      <c r="AE37411">
        <v>0</v>
      </c>
      <c r="AF37411">
        <v>0</v>
      </c>
      <c r="AG37411">
        <v>0</v>
      </c>
      <c r="AH37411">
        <v>35000000</v>
      </c>
      <c r="AI37411">
        <v>0</v>
      </c>
      <c r="AJ37411">
        <v>0</v>
      </c>
      <c r="AK37411">
        <v>0</v>
      </c>
      <c r="AL37411">
        <v>0</v>
      </c>
      <c r="AM37411">
        <v>0</v>
      </c>
    </row>
    <row r="37412" spans="1:39" x14ac:dyDescent="0.45">
      <c r="A37412" t="s">
        <v>137859</v>
      </c>
      <c r="B37412" t="s">
        <v>137860</v>
      </c>
      <c r="C37412" t="s">
        <v>137861</v>
      </c>
      <c r="D37412" t="s">
        <v>1757</v>
      </c>
      <c r="E37412" t="s">
        <v>1758</v>
      </c>
      <c r="F37412" t="s">
        <v>114</v>
      </c>
      <c r="H37412" t="s">
        <v>192</v>
      </c>
      <c r="J37412" t="s">
        <v>137862</v>
      </c>
      <c r="K37412" t="s">
        <v>137862</v>
      </c>
      <c r="L37412">
        <v>1</v>
      </c>
      <c r="Q37412" s="1">
        <v>40959</v>
      </c>
      <c r="R37412" s="1">
        <v>40959</v>
      </c>
      <c r="S37412">
        <v>0</v>
      </c>
      <c r="T37412">
        <v>0</v>
      </c>
      <c r="U37412">
        <v>0</v>
      </c>
      <c r="V37412">
        <v>0</v>
      </c>
      <c r="W37412">
        <v>0</v>
      </c>
      <c r="X37412">
        <v>0</v>
      </c>
      <c r="Y37412">
        <v>0</v>
      </c>
      <c r="Z37412">
        <v>0</v>
      </c>
      <c r="AA37412">
        <v>0</v>
      </c>
      <c r="AB37412">
        <v>0</v>
      </c>
      <c r="AC37412">
        <v>0</v>
      </c>
      <c r="AD37412">
        <v>0</v>
      </c>
      <c r="AE37412">
        <v>0</v>
      </c>
      <c r="AF37412">
        <v>0</v>
      </c>
      <c r="AG37412">
        <v>0</v>
      </c>
      <c r="AH37412">
        <v>0</v>
      </c>
      <c r="AI37412">
        <v>0</v>
      </c>
      <c r="AJ37412">
        <v>0</v>
      </c>
      <c r="AK37412">
        <v>0</v>
      </c>
      <c r="AL37412">
        <v>0</v>
      </c>
      <c r="AM37412">
        <v>0</v>
      </c>
    </row>
    <row r="37413" spans="1:39" x14ac:dyDescent="0.45">
      <c r="A37413" t="s">
        <v>137863</v>
      </c>
      <c r="B37413" t="s">
        <v>137864</v>
      </c>
      <c r="C37413" t="s">
        <v>137865</v>
      </c>
      <c r="D37413" t="s">
        <v>137866</v>
      </c>
      <c r="E37413" t="s">
        <v>2384</v>
      </c>
      <c r="F37413" t="s">
        <v>137867</v>
      </c>
      <c r="G37413" t="s">
        <v>57</v>
      </c>
      <c r="H37413" t="s">
        <v>46</v>
      </c>
      <c r="I37413" t="s">
        <v>58</v>
      </c>
      <c r="J37413" t="s">
        <v>59</v>
      </c>
      <c r="K37413" t="s">
        <v>59</v>
      </c>
      <c r="L37413">
        <v>3</v>
      </c>
      <c r="M37413" s="1">
        <v>40544</v>
      </c>
      <c r="N37413" s="2">
        <v>40544</v>
      </c>
      <c r="O37413" t="s">
        <v>528</v>
      </c>
      <c r="P37413">
        <v>2011</v>
      </c>
      <c r="Q37413" s="1">
        <v>40703</v>
      </c>
      <c r="R37413" s="1">
        <v>41065</v>
      </c>
      <c r="S37413">
        <v>0</v>
      </c>
      <c r="T37413">
        <v>4238332</v>
      </c>
      <c r="U37413">
        <v>0</v>
      </c>
      <c r="V37413">
        <v>0</v>
      </c>
      <c r="W37413">
        <v>0</v>
      </c>
      <c r="X37413">
        <v>0</v>
      </c>
      <c r="Y37413">
        <v>0</v>
      </c>
      <c r="Z37413">
        <v>0</v>
      </c>
      <c r="AA37413">
        <v>0</v>
      </c>
      <c r="AB37413">
        <v>0</v>
      </c>
      <c r="AC37413">
        <v>0</v>
      </c>
      <c r="AD37413">
        <v>0</v>
      </c>
      <c r="AE37413">
        <v>0</v>
      </c>
      <c r="AF37413">
        <v>2000000</v>
      </c>
      <c r="AG37413">
        <v>0</v>
      </c>
      <c r="AH37413">
        <v>0</v>
      </c>
      <c r="AI37413">
        <v>0</v>
      </c>
      <c r="AJ37413">
        <v>0</v>
      </c>
      <c r="AK37413">
        <v>0</v>
      </c>
      <c r="AL37413">
        <v>0</v>
      </c>
      <c r="AM37413">
        <v>0</v>
      </c>
    </row>
    <row r="37414" spans="1:39" x14ac:dyDescent="0.45">
      <c r="A37414" t="s">
        <v>137868</v>
      </c>
      <c r="B37414" t="s">
        <v>137869</v>
      </c>
      <c r="C37414" t="s">
        <v>137870</v>
      </c>
      <c r="D37414" t="s">
        <v>137871</v>
      </c>
      <c r="E37414" t="s">
        <v>59956</v>
      </c>
      <c r="F37414" t="s">
        <v>234</v>
      </c>
      <c r="G37414" t="s">
        <v>57</v>
      </c>
      <c r="H37414" t="s">
        <v>46</v>
      </c>
      <c r="I37414" t="s">
        <v>299</v>
      </c>
      <c r="J37414" t="s">
        <v>300</v>
      </c>
      <c r="K37414" t="s">
        <v>300</v>
      </c>
      <c r="L37414">
        <v>1</v>
      </c>
      <c r="M37414" s="1">
        <v>40695</v>
      </c>
      <c r="N37414" s="2">
        <v>40695</v>
      </c>
      <c r="O37414" t="s">
        <v>76</v>
      </c>
      <c r="P37414">
        <v>2011</v>
      </c>
      <c r="Q37414" s="1">
        <v>41501</v>
      </c>
      <c r="R37414" s="1">
        <v>41501</v>
      </c>
      <c r="S37414">
        <v>0</v>
      </c>
      <c r="T37414">
        <v>4500000</v>
      </c>
      <c r="U37414">
        <v>0</v>
      </c>
      <c r="V37414">
        <v>0</v>
      </c>
      <c r="W37414">
        <v>0</v>
      </c>
      <c r="X37414">
        <v>0</v>
      </c>
      <c r="Y37414">
        <v>0</v>
      </c>
      <c r="Z37414">
        <v>0</v>
      </c>
      <c r="AA37414">
        <v>0</v>
      </c>
      <c r="AB37414">
        <v>0</v>
      </c>
      <c r="AC37414">
        <v>0</v>
      </c>
      <c r="AD37414">
        <v>0</v>
      </c>
      <c r="AE37414">
        <v>0</v>
      </c>
      <c r="AF37414">
        <v>4500000</v>
      </c>
      <c r="AG37414">
        <v>0</v>
      </c>
      <c r="AH37414">
        <v>0</v>
      </c>
      <c r="AI37414">
        <v>0</v>
      </c>
      <c r="AJ37414">
        <v>0</v>
      </c>
      <c r="AK37414">
        <v>0</v>
      </c>
      <c r="AL37414">
        <v>0</v>
      </c>
      <c r="AM37414">
        <v>0</v>
      </c>
    </row>
    <row r="37415" spans="1:39" x14ac:dyDescent="0.45">
      <c r="A37415" t="s">
        <v>137872</v>
      </c>
      <c r="B37415" t="s">
        <v>137873</v>
      </c>
      <c r="C37415" t="s">
        <v>137874</v>
      </c>
      <c r="F37415" t="s">
        <v>1047</v>
      </c>
      <c r="G37415" t="s">
        <v>57</v>
      </c>
      <c r="H37415" t="s">
        <v>46</v>
      </c>
      <c r="I37415" t="s">
        <v>91</v>
      </c>
      <c r="J37415" t="s">
        <v>3258</v>
      </c>
      <c r="K37415" t="s">
        <v>2520</v>
      </c>
      <c r="L37415">
        <v>1</v>
      </c>
      <c r="Q37415" s="1">
        <v>40190</v>
      </c>
      <c r="R37415" s="1">
        <v>40190</v>
      </c>
      <c r="S37415">
        <v>0</v>
      </c>
      <c r="T37415">
        <v>5000000</v>
      </c>
      <c r="U37415">
        <v>0</v>
      </c>
      <c r="V37415">
        <v>0</v>
      </c>
      <c r="W37415">
        <v>0</v>
      </c>
      <c r="X37415">
        <v>0</v>
      </c>
      <c r="Y37415">
        <v>0</v>
      </c>
      <c r="Z37415">
        <v>0</v>
      </c>
      <c r="AA37415">
        <v>0</v>
      </c>
      <c r="AB37415">
        <v>0</v>
      </c>
      <c r="AC37415">
        <v>0</v>
      </c>
      <c r="AD37415">
        <v>0</v>
      </c>
      <c r="AE37415">
        <v>0</v>
      </c>
      <c r="AF37415">
        <v>0</v>
      </c>
      <c r="AG37415">
        <v>0</v>
      </c>
      <c r="AH37415">
        <v>0</v>
      </c>
      <c r="AI37415">
        <v>0</v>
      </c>
      <c r="AJ37415">
        <v>0</v>
      </c>
      <c r="AK37415">
        <v>0</v>
      </c>
      <c r="AL37415">
        <v>0</v>
      </c>
      <c r="AM37415">
        <v>0</v>
      </c>
    </row>
    <row r="37416" spans="1:39" x14ac:dyDescent="0.45">
      <c r="A37416" t="s">
        <v>137875</v>
      </c>
      <c r="B37416" t="s">
        <v>137876</v>
      </c>
      <c r="C37416" t="s">
        <v>137877</v>
      </c>
      <c r="F37416" t="s">
        <v>846</v>
      </c>
      <c r="H37416" t="s">
        <v>475</v>
      </c>
      <c r="J37416" t="s">
        <v>476</v>
      </c>
      <c r="K37416" t="s">
        <v>476</v>
      </c>
      <c r="L37416">
        <v>1</v>
      </c>
      <c r="M37416" s="1">
        <v>40179</v>
      </c>
      <c r="N37416" s="2">
        <v>40179</v>
      </c>
      <c r="O37416" t="s">
        <v>118</v>
      </c>
      <c r="P37416">
        <v>2010</v>
      </c>
      <c r="Q37416" s="1">
        <v>41061</v>
      </c>
      <c r="R37416" s="1">
        <v>41061</v>
      </c>
      <c r="S37416">
        <v>0</v>
      </c>
      <c r="T37416">
        <v>1000000</v>
      </c>
      <c r="U37416">
        <v>0</v>
      </c>
      <c r="V37416">
        <v>0</v>
      </c>
      <c r="W37416">
        <v>0</v>
      </c>
      <c r="X37416">
        <v>0</v>
      </c>
      <c r="Y37416">
        <v>0</v>
      </c>
      <c r="Z37416">
        <v>0</v>
      </c>
      <c r="AA37416">
        <v>0</v>
      </c>
      <c r="AB37416">
        <v>0</v>
      </c>
      <c r="AC37416">
        <v>0</v>
      </c>
      <c r="AD37416">
        <v>0</v>
      </c>
      <c r="AE37416">
        <v>0</v>
      </c>
      <c r="AF37416">
        <v>1000000</v>
      </c>
      <c r="AG37416">
        <v>0</v>
      </c>
      <c r="AH37416">
        <v>0</v>
      </c>
      <c r="AI37416">
        <v>0</v>
      </c>
      <c r="AJ37416">
        <v>0</v>
      </c>
      <c r="AK37416">
        <v>0</v>
      </c>
      <c r="AL37416">
        <v>0</v>
      </c>
      <c r="AM37416">
        <v>0</v>
      </c>
    </row>
    <row r="37417" spans="1:39" x14ac:dyDescent="0.45">
      <c r="A37417" t="s">
        <v>137878</v>
      </c>
      <c r="B37417" t="s">
        <v>137879</v>
      </c>
      <c r="F37417" t="s">
        <v>114</v>
      </c>
      <c r="G37417" t="s">
        <v>57</v>
      </c>
      <c r="H37417" t="s">
        <v>214</v>
      </c>
      <c r="J37417" t="s">
        <v>4136</v>
      </c>
      <c r="K37417" t="s">
        <v>35839</v>
      </c>
      <c r="L37417">
        <v>1</v>
      </c>
      <c r="M37417" s="1">
        <v>41322</v>
      </c>
      <c r="N37417" s="2">
        <v>41306</v>
      </c>
      <c r="O37417" t="s">
        <v>164</v>
      </c>
      <c r="P37417">
        <v>2013</v>
      </c>
      <c r="Q37417" s="1">
        <v>41687</v>
      </c>
      <c r="R37417" s="1">
        <v>41687</v>
      </c>
      <c r="S37417">
        <v>0</v>
      </c>
      <c r="T37417">
        <v>0</v>
      </c>
      <c r="U37417">
        <v>0</v>
      </c>
      <c r="V37417">
        <v>0</v>
      </c>
      <c r="W37417">
        <v>0</v>
      </c>
      <c r="X37417">
        <v>0</v>
      </c>
      <c r="Y37417">
        <v>0</v>
      </c>
      <c r="Z37417">
        <v>0</v>
      </c>
      <c r="AA37417">
        <v>0</v>
      </c>
      <c r="AB37417">
        <v>0</v>
      </c>
      <c r="AC37417">
        <v>0</v>
      </c>
      <c r="AD37417">
        <v>0</v>
      </c>
      <c r="AE37417">
        <v>0</v>
      </c>
      <c r="AF37417">
        <v>0</v>
      </c>
      <c r="AG37417">
        <v>0</v>
      </c>
      <c r="AH37417">
        <v>0</v>
      </c>
      <c r="AI37417">
        <v>0</v>
      </c>
      <c r="AJ37417">
        <v>0</v>
      </c>
      <c r="AK37417">
        <v>0</v>
      </c>
      <c r="AL37417">
        <v>0</v>
      </c>
      <c r="AM37417">
        <v>0</v>
      </c>
    </row>
    <row r="37418" spans="1:39" x14ac:dyDescent="0.45">
      <c r="A37418" t="s">
        <v>137880</v>
      </c>
      <c r="B37418" t="s">
        <v>137881</v>
      </c>
      <c r="C37418" t="s">
        <v>137882</v>
      </c>
      <c r="D37418" t="s">
        <v>54</v>
      </c>
      <c r="E37418" t="s">
        <v>55</v>
      </c>
      <c r="F37418" t="s">
        <v>846</v>
      </c>
      <c r="G37418" t="s">
        <v>57</v>
      </c>
      <c r="H37418" t="s">
        <v>46</v>
      </c>
      <c r="I37418" t="s">
        <v>58</v>
      </c>
      <c r="J37418" t="s">
        <v>198</v>
      </c>
      <c r="K37418" t="s">
        <v>1363</v>
      </c>
      <c r="L37418">
        <v>1</v>
      </c>
      <c r="M37418" s="1">
        <v>40674</v>
      </c>
      <c r="N37418" s="2">
        <v>40664</v>
      </c>
      <c r="O37418" t="s">
        <v>76</v>
      </c>
      <c r="P37418">
        <v>2011</v>
      </c>
      <c r="Q37418" s="1">
        <v>40549</v>
      </c>
      <c r="R37418" s="1">
        <v>40549</v>
      </c>
      <c r="S37418">
        <v>0</v>
      </c>
      <c r="T37418">
        <v>1000000</v>
      </c>
      <c r="U37418">
        <v>0</v>
      </c>
      <c r="V37418">
        <v>0</v>
      </c>
      <c r="W37418">
        <v>0</v>
      </c>
      <c r="X37418">
        <v>0</v>
      </c>
      <c r="Y37418">
        <v>0</v>
      </c>
      <c r="Z37418">
        <v>0</v>
      </c>
      <c r="AA37418">
        <v>0</v>
      </c>
      <c r="AB37418">
        <v>0</v>
      </c>
      <c r="AC37418">
        <v>0</v>
      </c>
      <c r="AD37418">
        <v>0</v>
      </c>
      <c r="AE37418">
        <v>0</v>
      </c>
      <c r="AF37418">
        <v>0</v>
      </c>
      <c r="AG37418">
        <v>1000000</v>
      </c>
      <c r="AH37418">
        <v>0</v>
      </c>
      <c r="AI37418">
        <v>0</v>
      </c>
      <c r="AJ37418">
        <v>0</v>
      </c>
      <c r="AK37418">
        <v>0</v>
      </c>
      <c r="AL37418">
        <v>0</v>
      </c>
      <c r="AM37418">
        <v>0</v>
      </c>
    </row>
    <row r="37419" spans="1:39" x14ac:dyDescent="0.45">
      <c r="A37419" t="s">
        <v>137883</v>
      </c>
      <c r="B37419" t="s">
        <v>137884</v>
      </c>
      <c r="C37419" t="s">
        <v>137885</v>
      </c>
      <c r="D37419" t="s">
        <v>137886</v>
      </c>
      <c r="E37419" t="s">
        <v>8175</v>
      </c>
      <c r="F37419" t="s">
        <v>1206</v>
      </c>
      <c r="G37419" t="s">
        <v>57</v>
      </c>
      <c r="H37419" t="s">
        <v>1414</v>
      </c>
      <c r="J37419" t="s">
        <v>1415</v>
      </c>
      <c r="K37419" t="s">
        <v>1415</v>
      </c>
      <c r="L37419">
        <v>1</v>
      </c>
      <c r="Q37419" s="1">
        <v>41865</v>
      </c>
      <c r="R37419" s="1">
        <v>41865</v>
      </c>
      <c r="S37419">
        <v>1200000</v>
      </c>
      <c r="T37419">
        <v>0</v>
      </c>
      <c r="U37419">
        <v>0</v>
      </c>
      <c r="V37419">
        <v>0</v>
      </c>
      <c r="W37419">
        <v>0</v>
      </c>
      <c r="X37419">
        <v>0</v>
      </c>
      <c r="Y37419">
        <v>0</v>
      </c>
      <c r="Z37419">
        <v>0</v>
      </c>
      <c r="AA37419">
        <v>0</v>
      </c>
      <c r="AB37419">
        <v>0</v>
      </c>
      <c r="AC37419">
        <v>0</v>
      </c>
      <c r="AD37419">
        <v>0</v>
      </c>
      <c r="AE37419">
        <v>0</v>
      </c>
      <c r="AF37419">
        <v>0</v>
      </c>
      <c r="AG37419">
        <v>0</v>
      </c>
      <c r="AH37419">
        <v>0</v>
      </c>
      <c r="AI37419">
        <v>0</v>
      </c>
      <c r="AJ37419">
        <v>0</v>
      </c>
      <c r="AK37419">
        <v>0</v>
      </c>
      <c r="AL37419">
        <v>0</v>
      </c>
      <c r="AM37419">
        <v>0</v>
      </c>
    </row>
    <row r="37420" spans="1:39" x14ac:dyDescent="0.45">
      <c r="A37420" t="s">
        <v>137887</v>
      </c>
      <c r="B37420" t="s">
        <v>137888</v>
      </c>
      <c r="C37420" t="s">
        <v>137889</v>
      </c>
      <c r="D37420" t="s">
        <v>137890</v>
      </c>
      <c r="E37420" t="s">
        <v>4970</v>
      </c>
      <c r="F37420" t="s">
        <v>114</v>
      </c>
      <c r="G37420" t="s">
        <v>57</v>
      </c>
      <c r="H37420" t="s">
        <v>508</v>
      </c>
      <c r="J37420" t="s">
        <v>30518</v>
      </c>
      <c r="K37420" t="s">
        <v>30518</v>
      </c>
      <c r="L37420">
        <v>1</v>
      </c>
      <c r="M37420" s="1">
        <v>40544</v>
      </c>
      <c r="N37420" s="2">
        <v>40544</v>
      </c>
      <c r="O37420" t="s">
        <v>528</v>
      </c>
      <c r="P37420">
        <v>2011</v>
      </c>
      <c r="Q37420" s="1">
        <v>41275</v>
      </c>
      <c r="R37420" s="1">
        <v>41275</v>
      </c>
      <c r="S37420">
        <v>0</v>
      </c>
      <c r="T37420">
        <v>0</v>
      </c>
      <c r="U37420">
        <v>0</v>
      </c>
      <c r="V37420">
        <v>0</v>
      </c>
      <c r="W37420">
        <v>0</v>
      </c>
      <c r="X37420">
        <v>0</v>
      </c>
      <c r="Y37420">
        <v>0</v>
      </c>
      <c r="Z37420">
        <v>0</v>
      </c>
      <c r="AA37420">
        <v>0</v>
      </c>
      <c r="AB37420">
        <v>0</v>
      </c>
      <c r="AC37420">
        <v>0</v>
      </c>
      <c r="AD37420">
        <v>0</v>
      </c>
      <c r="AE37420">
        <v>0</v>
      </c>
      <c r="AF37420">
        <v>0</v>
      </c>
      <c r="AG37420">
        <v>0</v>
      </c>
      <c r="AH37420">
        <v>0</v>
      </c>
      <c r="AI37420">
        <v>0</v>
      </c>
      <c r="AJ37420">
        <v>0</v>
      </c>
      <c r="AK37420">
        <v>0</v>
      </c>
      <c r="AL37420">
        <v>0</v>
      </c>
      <c r="AM37420">
        <v>0</v>
      </c>
    </row>
    <row r="37421" spans="1:39" x14ac:dyDescent="0.45">
      <c r="A37421" t="s">
        <v>137891</v>
      </c>
      <c r="B37421" t="s">
        <v>137892</v>
      </c>
      <c r="F37421" t="s">
        <v>2329</v>
      </c>
      <c r="G37421" t="s">
        <v>57</v>
      </c>
      <c r="L37421">
        <v>1</v>
      </c>
      <c r="Q37421" s="1">
        <v>41609</v>
      </c>
      <c r="R37421" s="1">
        <v>41609</v>
      </c>
      <c r="S37421">
        <v>0</v>
      </c>
      <c r="T37421">
        <v>0</v>
      </c>
      <c r="U37421">
        <v>0</v>
      </c>
      <c r="V37421">
        <v>0</v>
      </c>
      <c r="W37421">
        <v>0</v>
      </c>
      <c r="X37421">
        <v>900000</v>
      </c>
      <c r="Y37421">
        <v>0</v>
      </c>
      <c r="Z37421">
        <v>0</v>
      </c>
      <c r="AA37421">
        <v>0</v>
      </c>
      <c r="AB37421">
        <v>0</v>
      </c>
      <c r="AC37421">
        <v>0</v>
      </c>
      <c r="AD37421">
        <v>0</v>
      </c>
      <c r="AE37421">
        <v>0</v>
      </c>
      <c r="AF37421">
        <v>0</v>
      </c>
      <c r="AG37421">
        <v>0</v>
      </c>
      <c r="AH37421">
        <v>0</v>
      </c>
      <c r="AI37421">
        <v>0</v>
      </c>
      <c r="AJ37421">
        <v>0</v>
      </c>
      <c r="AK37421">
        <v>0</v>
      </c>
      <c r="AL37421">
        <v>0</v>
      </c>
      <c r="AM37421">
        <v>0</v>
      </c>
    </row>
    <row r="37422" spans="1:39" x14ac:dyDescent="0.45">
      <c r="A37422" t="s">
        <v>137893</v>
      </c>
      <c r="B37422" t="s">
        <v>137894</v>
      </c>
      <c r="C37422" t="s">
        <v>137895</v>
      </c>
      <c r="D37422" t="s">
        <v>1757</v>
      </c>
      <c r="E37422" t="s">
        <v>1758</v>
      </c>
      <c r="F37422" t="s">
        <v>31890</v>
      </c>
      <c r="G37422" t="s">
        <v>57</v>
      </c>
      <c r="H37422" t="s">
        <v>46</v>
      </c>
      <c r="I37422" t="s">
        <v>91</v>
      </c>
      <c r="J37422" t="s">
        <v>8387</v>
      </c>
      <c r="K37422" t="s">
        <v>9035</v>
      </c>
      <c r="L37422">
        <v>1</v>
      </c>
      <c r="M37422" s="1">
        <v>38636</v>
      </c>
      <c r="N37422" s="2">
        <v>38626</v>
      </c>
      <c r="O37422" t="s">
        <v>4448</v>
      </c>
      <c r="P37422">
        <v>2005</v>
      </c>
      <c r="Q37422" s="1">
        <v>41715</v>
      </c>
      <c r="R37422" s="1">
        <v>41715</v>
      </c>
      <c r="S37422">
        <v>0</v>
      </c>
      <c r="T37422">
        <v>0</v>
      </c>
      <c r="U37422">
        <v>625000</v>
      </c>
      <c r="V37422">
        <v>0</v>
      </c>
      <c r="W37422">
        <v>0</v>
      </c>
      <c r="X37422">
        <v>0</v>
      </c>
      <c r="Y37422">
        <v>0</v>
      </c>
      <c r="Z37422">
        <v>0</v>
      </c>
      <c r="AA37422">
        <v>0</v>
      </c>
      <c r="AB37422">
        <v>0</v>
      </c>
      <c r="AC37422">
        <v>0</v>
      </c>
      <c r="AD37422">
        <v>0</v>
      </c>
      <c r="AE37422">
        <v>0</v>
      </c>
      <c r="AF37422">
        <v>0</v>
      </c>
      <c r="AG37422">
        <v>0</v>
      </c>
      <c r="AH37422">
        <v>0</v>
      </c>
      <c r="AI37422">
        <v>0</v>
      </c>
      <c r="AJ37422">
        <v>0</v>
      </c>
      <c r="AK37422">
        <v>0</v>
      </c>
      <c r="AL37422">
        <v>0</v>
      </c>
      <c r="AM37422">
        <v>0</v>
      </c>
    </row>
    <row r="37423" spans="1:39" x14ac:dyDescent="0.45">
      <c r="A37423" t="s">
        <v>137896</v>
      </c>
      <c r="B37423" t="s">
        <v>137897</v>
      </c>
      <c r="C37423" t="s">
        <v>137898</v>
      </c>
      <c r="D37423" t="s">
        <v>293</v>
      </c>
      <c r="E37423" t="s">
        <v>294</v>
      </c>
      <c r="F37423" t="s">
        <v>964</v>
      </c>
      <c r="G37423" t="s">
        <v>57</v>
      </c>
      <c r="H37423" t="s">
        <v>46</v>
      </c>
      <c r="I37423" t="s">
        <v>1234</v>
      </c>
      <c r="J37423" t="s">
        <v>1981</v>
      </c>
      <c r="K37423" t="s">
        <v>11777</v>
      </c>
      <c r="L37423">
        <v>1</v>
      </c>
      <c r="M37423" s="1">
        <v>40909</v>
      </c>
      <c r="N37423" s="2">
        <v>40909</v>
      </c>
      <c r="O37423" t="s">
        <v>132</v>
      </c>
      <c r="P37423">
        <v>2012</v>
      </c>
      <c r="Q37423" s="1">
        <v>41436</v>
      </c>
      <c r="R37423" s="1">
        <v>41436</v>
      </c>
      <c r="S37423">
        <v>0</v>
      </c>
      <c r="T37423">
        <v>300000</v>
      </c>
      <c r="U37423">
        <v>0</v>
      </c>
      <c r="V37423">
        <v>0</v>
      </c>
      <c r="W37423">
        <v>0</v>
      </c>
      <c r="X37423">
        <v>0</v>
      </c>
      <c r="Y37423">
        <v>0</v>
      </c>
      <c r="Z37423">
        <v>0</v>
      </c>
      <c r="AA37423">
        <v>0</v>
      </c>
      <c r="AB37423">
        <v>0</v>
      </c>
      <c r="AC37423">
        <v>0</v>
      </c>
      <c r="AD37423">
        <v>0</v>
      </c>
      <c r="AE37423">
        <v>0</v>
      </c>
      <c r="AF37423">
        <v>0</v>
      </c>
      <c r="AG37423">
        <v>0</v>
      </c>
      <c r="AH37423">
        <v>0</v>
      </c>
      <c r="AI37423">
        <v>0</v>
      </c>
      <c r="AJ37423">
        <v>0</v>
      </c>
      <c r="AK37423">
        <v>0</v>
      </c>
      <c r="AL37423">
        <v>0</v>
      </c>
      <c r="AM37423">
        <v>0</v>
      </c>
    </row>
    <row r="37424" spans="1:39" x14ac:dyDescent="0.45">
      <c r="A37424" t="s">
        <v>137899</v>
      </c>
      <c r="B37424" t="s">
        <v>137900</v>
      </c>
      <c r="C37424" t="s">
        <v>137901</v>
      </c>
      <c r="D37424" t="s">
        <v>137902</v>
      </c>
      <c r="E37424" t="s">
        <v>9943</v>
      </c>
      <c r="F37424" t="s">
        <v>137903</v>
      </c>
      <c r="G37424" t="s">
        <v>45</v>
      </c>
      <c r="H37424" t="s">
        <v>655</v>
      </c>
      <c r="J37424" t="s">
        <v>29497</v>
      </c>
      <c r="K37424" t="s">
        <v>29497</v>
      </c>
      <c r="L37424">
        <v>2</v>
      </c>
      <c r="M37424" s="1">
        <v>37257</v>
      </c>
      <c r="N37424" s="2">
        <v>37257</v>
      </c>
      <c r="O37424" t="s">
        <v>554</v>
      </c>
      <c r="P37424">
        <v>2002</v>
      </c>
      <c r="Q37424" s="1">
        <v>38561</v>
      </c>
      <c r="R37424" s="1">
        <v>38565</v>
      </c>
      <c r="S37424">
        <v>0</v>
      </c>
      <c r="T37424">
        <v>2000000</v>
      </c>
      <c r="U37424">
        <v>0</v>
      </c>
      <c r="V37424">
        <v>0</v>
      </c>
      <c r="W37424">
        <v>0</v>
      </c>
      <c r="X37424">
        <v>0</v>
      </c>
      <c r="Y37424">
        <v>2443800</v>
      </c>
      <c r="Z37424">
        <v>0</v>
      </c>
      <c r="AA37424">
        <v>0</v>
      </c>
      <c r="AB37424">
        <v>0</v>
      </c>
      <c r="AC37424">
        <v>0</v>
      </c>
      <c r="AD37424">
        <v>0</v>
      </c>
      <c r="AE37424">
        <v>0</v>
      </c>
      <c r="AF37424">
        <v>2000000</v>
      </c>
      <c r="AG37424">
        <v>0</v>
      </c>
      <c r="AH37424">
        <v>0</v>
      </c>
      <c r="AI37424">
        <v>0</v>
      </c>
      <c r="AJ37424">
        <v>0</v>
      </c>
      <c r="AK37424">
        <v>0</v>
      </c>
      <c r="AL37424">
        <v>0</v>
      </c>
      <c r="AM37424">
        <v>0</v>
      </c>
    </row>
    <row r="37425" spans="1:39" x14ac:dyDescent="0.45">
      <c r="A37425" t="s">
        <v>137904</v>
      </c>
      <c r="B37425" t="s">
        <v>137905</v>
      </c>
      <c r="D37425" t="s">
        <v>293</v>
      </c>
      <c r="E37425" t="s">
        <v>294</v>
      </c>
      <c r="F37425" t="s">
        <v>137906</v>
      </c>
      <c r="G37425" t="s">
        <v>57</v>
      </c>
      <c r="H37425" t="s">
        <v>46</v>
      </c>
      <c r="I37425" t="s">
        <v>148</v>
      </c>
      <c r="J37425" t="s">
        <v>149</v>
      </c>
      <c r="K37425" t="s">
        <v>6162</v>
      </c>
      <c r="L37425">
        <v>1</v>
      </c>
      <c r="Q37425" s="1">
        <v>41619</v>
      </c>
      <c r="R37425" s="1">
        <v>41619</v>
      </c>
      <c r="S37425">
        <v>0</v>
      </c>
      <c r="T37425">
        <v>12999000</v>
      </c>
      <c r="U37425">
        <v>0</v>
      </c>
      <c r="V37425">
        <v>0</v>
      </c>
      <c r="W37425">
        <v>0</v>
      </c>
      <c r="X37425">
        <v>0</v>
      </c>
      <c r="Y37425">
        <v>0</v>
      </c>
      <c r="Z37425">
        <v>0</v>
      </c>
      <c r="AA37425">
        <v>0</v>
      </c>
      <c r="AB37425">
        <v>0</v>
      </c>
      <c r="AC37425">
        <v>0</v>
      </c>
      <c r="AD37425">
        <v>0</v>
      </c>
      <c r="AE37425">
        <v>0</v>
      </c>
      <c r="AF37425">
        <v>0</v>
      </c>
      <c r="AG37425">
        <v>0</v>
      </c>
      <c r="AH37425">
        <v>0</v>
      </c>
      <c r="AI37425">
        <v>0</v>
      </c>
      <c r="AJ37425">
        <v>0</v>
      </c>
      <c r="AK37425">
        <v>0</v>
      </c>
      <c r="AL37425">
        <v>0</v>
      </c>
      <c r="AM37425">
        <v>0</v>
      </c>
    </row>
    <row r="37426" spans="1:39" x14ac:dyDescent="0.45">
      <c r="A37426" t="s">
        <v>137907</v>
      </c>
      <c r="B37426" t="s">
        <v>137908</v>
      </c>
      <c r="C37426" t="s">
        <v>137909</v>
      </c>
      <c r="D37426" t="s">
        <v>329</v>
      </c>
      <c r="E37426" t="s">
        <v>330</v>
      </c>
      <c r="F37426" t="s">
        <v>114</v>
      </c>
      <c r="G37426" t="s">
        <v>57</v>
      </c>
      <c r="H37426" t="s">
        <v>46</v>
      </c>
      <c r="I37426" t="s">
        <v>1298</v>
      </c>
      <c r="J37426" t="s">
        <v>3966</v>
      </c>
      <c r="K37426" t="s">
        <v>137910</v>
      </c>
      <c r="L37426">
        <v>1</v>
      </c>
      <c r="M37426" s="1">
        <v>40612</v>
      </c>
      <c r="N37426" s="2">
        <v>40603</v>
      </c>
      <c r="O37426" t="s">
        <v>528</v>
      </c>
      <c r="P37426">
        <v>2011</v>
      </c>
      <c r="Q37426" s="1">
        <v>41736</v>
      </c>
      <c r="R37426" s="1">
        <v>41736</v>
      </c>
      <c r="S37426">
        <v>0</v>
      </c>
      <c r="T37426">
        <v>0</v>
      </c>
      <c r="U37426">
        <v>0</v>
      </c>
      <c r="V37426">
        <v>0</v>
      </c>
      <c r="W37426">
        <v>0</v>
      </c>
      <c r="X37426">
        <v>0</v>
      </c>
      <c r="Y37426">
        <v>0</v>
      </c>
      <c r="Z37426">
        <v>0</v>
      </c>
      <c r="AA37426">
        <v>0</v>
      </c>
      <c r="AB37426">
        <v>0</v>
      </c>
      <c r="AC37426">
        <v>0</v>
      </c>
      <c r="AD37426">
        <v>0</v>
      </c>
      <c r="AE37426">
        <v>0</v>
      </c>
      <c r="AF37426">
        <v>0</v>
      </c>
      <c r="AG37426">
        <v>0</v>
      </c>
      <c r="AH37426">
        <v>0</v>
      </c>
      <c r="AI37426">
        <v>0</v>
      </c>
      <c r="AJ37426">
        <v>0</v>
      </c>
      <c r="AK37426">
        <v>0</v>
      </c>
      <c r="AL37426">
        <v>0</v>
      </c>
      <c r="AM37426">
        <v>0</v>
      </c>
    </row>
    <row r="37427" spans="1:39" x14ac:dyDescent="0.45">
      <c r="A37427" t="s">
        <v>137911</v>
      </c>
      <c r="B37427" t="s">
        <v>137912</v>
      </c>
      <c r="C37427" t="s">
        <v>137913</v>
      </c>
      <c r="D37427" t="s">
        <v>293</v>
      </c>
      <c r="E37427" t="s">
        <v>294</v>
      </c>
      <c r="F37427" t="s">
        <v>137914</v>
      </c>
      <c r="G37427" t="s">
        <v>57</v>
      </c>
      <c r="H37427" t="s">
        <v>46</v>
      </c>
      <c r="I37427" t="s">
        <v>299</v>
      </c>
      <c r="J37427" t="s">
        <v>300</v>
      </c>
      <c r="K37427" t="s">
        <v>1568</v>
      </c>
      <c r="L37427">
        <v>8</v>
      </c>
      <c r="Q37427" s="1">
        <v>39869</v>
      </c>
      <c r="R37427" s="1">
        <v>41927</v>
      </c>
      <c r="S37427">
        <v>0</v>
      </c>
      <c r="T37427">
        <v>103800000</v>
      </c>
      <c r="U37427">
        <v>0</v>
      </c>
      <c r="V37427">
        <v>0</v>
      </c>
      <c r="W37427">
        <v>0</v>
      </c>
      <c r="X37427">
        <v>0</v>
      </c>
      <c r="Y37427">
        <v>0</v>
      </c>
      <c r="Z37427">
        <v>11100000</v>
      </c>
      <c r="AA37427">
        <v>20000000</v>
      </c>
      <c r="AB37427">
        <v>0</v>
      </c>
      <c r="AC37427">
        <v>0</v>
      </c>
      <c r="AD37427">
        <v>0</v>
      </c>
      <c r="AE37427">
        <v>0</v>
      </c>
      <c r="AF37427">
        <v>0</v>
      </c>
      <c r="AG37427">
        <v>15100000</v>
      </c>
      <c r="AH37427">
        <v>15000000</v>
      </c>
      <c r="AI37427">
        <v>69250000</v>
      </c>
      <c r="AJ37427">
        <v>0</v>
      </c>
      <c r="AK37427">
        <v>0</v>
      </c>
      <c r="AL37427">
        <v>0</v>
      </c>
      <c r="AM37427">
        <v>0</v>
      </c>
    </row>
    <row r="37428" spans="1:39" x14ac:dyDescent="0.45">
      <c r="A37428" t="s">
        <v>137915</v>
      </c>
      <c r="B37428" t="s">
        <v>137916</v>
      </c>
      <c r="C37428" t="s">
        <v>137917</v>
      </c>
      <c r="D37428" t="s">
        <v>98</v>
      </c>
      <c r="E37428" t="s">
        <v>99</v>
      </c>
      <c r="F37428" t="s">
        <v>91667</v>
      </c>
      <c r="G37428" t="s">
        <v>57</v>
      </c>
      <c r="H37428" t="s">
        <v>46</v>
      </c>
      <c r="I37428" t="s">
        <v>47</v>
      </c>
      <c r="J37428" t="s">
        <v>48</v>
      </c>
      <c r="K37428" t="s">
        <v>49</v>
      </c>
      <c r="L37428">
        <v>3</v>
      </c>
      <c r="M37428" s="1">
        <v>40664</v>
      </c>
      <c r="N37428" s="2">
        <v>40664</v>
      </c>
      <c r="O37428" t="s">
        <v>76</v>
      </c>
      <c r="P37428">
        <v>2011</v>
      </c>
      <c r="Q37428" s="1">
        <v>39776</v>
      </c>
      <c r="R37428" s="1">
        <v>41254</v>
      </c>
      <c r="S37428">
        <v>0</v>
      </c>
      <c r="T37428">
        <v>4570000</v>
      </c>
      <c r="U37428">
        <v>0</v>
      </c>
      <c r="V37428">
        <v>0</v>
      </c>
      <c r="W37428">
        <v>0</v>
      </c>
      <c r="X37428">
        <v>0</v>
      </c>
      <c r="Y37428">
        <v>0</v>
      </c>
      <c r="Z37428">
        <v>0</v>
      </c>
      <c r="AA37428">
        <v>0</v>
      </c>
      <c r="AB37428">
        <v>0</v>
      </c>
      <c r="AC37428">
        <v>0</v>
      </c>
      <c r="AD37428">
        <v>0</v>
      </c>
      <c r="AE37428">
        <v>0</v>
      </c>
      <c r="AF37428">
        <v>2000000</v>
      </c>
      <c r="AG37428">
        <v>2570000</v>
      </c>
      <c r="AH37428">
        <v>0</v>
      </c>
      <c r="AI37428">
        <v>0</v>
      </c>
      <c r="AJ37428">
        <v>0</v>
      </c>
      <c r="AK37428">
        <v>0</v>
      </c>
      <c r="AL37428">
        <v>0</v>
      </c>
      <c r="AM37428">
        <v>0</v>
      </c>
    </row>
    <row r="37429" spans="1:39" x14ac:dyDescent="0.45">
      <c r="A37429" t="s">
        <v>137918</v>
      </c>
      <c r="B37429" t="s">
        <v>137919</v>
      </c>
      <c r="C37429" t="s">
        <v>137920</v>
      </c>
      <c r="D37429" t="s">
        <v>315</v>
      </c>
      <c r="E37429" t="s">
        <v>316</v>
      </c>
      <c r="F37429" t="s">
        <v>34679</v>
      </c>
      <c r="G37429" t="s">
        <v>57</v>
      </c>
      <c r="H37429" t="s">
        <v>46</v>
      </c>
      <c r="I37429" t="s">
        <v>821</v>
      </c>
      <c r="J37429" t="s">
        <v>822</v>
      </c>
      <c r="K37429" t="s">
        <v>822</v>
      </c>
      <c r="L37429">
        <v>2</v>
      </c>
      <c r="Q37429" s="1">
        <v>41367</v>
      </c>
      <c r="R37429" s="1">
        <v>41737</v>
      </c>
      <c r="S37429">
        <v>175000</v>
      </c>
      <c r="T37429">
        <v>0</v>
      </c>
      <c r="U37429">
        <v>0</v>
      </c>
      <c r="V37429">
        <v>1500000</v>
      </c>
      <c r="W37429">
        <v>0</v>
      </c>
      <c r="X37429">
        <v>0</v>
      </c>
      <c r="Y37429">
        <v>0</v>
      </c>
      <c r="Z37429">
        <v>0</v>
      </c>
      <c r="AA37429">
        <v>0</v>
      </c>
      <c r="AB37429">
        <v>0</v>
      </c>
      <c r="AC37429">
        <v>0</v>
      </c>
      <c r="AD37429">
        <v>0</v>
      </c>
      <c r="AE37429">
        <v>0</v>
      </c>
      <c r="AF37429">
        <v>0</v>
      </c>
      <c r="AG37429">
        <v>0</v>
      </c>
      <c r="AH37429">
        <v>0</v>
      </c>
      <c r="AI37429">
        <v>0</v>
      </c>
      <c r="AJ37429">
        <v>0</v>
      </c>
      <c r="AK37429">
        <v>0</v>
      </c>
      <c r="AL37429">
        <v>0</v>
      </c>
      <c r="AM37429">
        <v>0</v>
      </c>
    </row>
    <row r="37430" spans="1:39" x14ac:dyDescent="0.45">
      <c r="A37430" t="s">
        <v>137921</v>
      </c>
      <c r="B37430" t="s">
        <v>137922</v>
      </c>
      <c r="C37430" t="s">
        <v>137923</v>
      </c>
      <c r="D37430" t="s">
        <v>88</v>
      </c>
      <c r="E37430" t="s">
        <v>89</v>
      </c>
      <c r="F37430" t="s">
        <v>137924</v>
      </c>
      <c r="G37430" t="s">
        <v>57</v>
      </c>
      <c r="H37430" t="s">
        <v>46</v>
      </c>
      <c r="I37430" t="s">
        <v>58</v>
      </c>
      <c r="J37430" t="s">
        <v>198</v>
      </c>
      <c r="K37430" t="s">
        <v>1623</v>
      </c>
      <c r="L37430">
        <v>2</v>
      </c>
      <c r="M37430" s="1">
        <v>35065</v>
      </c>
      <c r="N37430" s="2">
        <v>35065</v>
      </c>
      <c r="O37430" t="s">
        <v>3501</v>
      </c>
      <c r="P37430">
        <v>1996</v>
      </c>
      <c r="Q37430" s="1">
        <v>41430</v>
      </c>
      <c r="R37430" s="1">
        <v>41674</v>
      </c>
      <c r="S37430">
        <v>0</v>
      </c>
      <c r="T37430">
        <v>23345892</v>
      </c>
      <c r="U37430">
        <v>0</v>
      </c>
      <c r="V37430">
        <v>0</v>
      </c>
      <c r="W37430">
        <v>0</v>
      </c>
      <c r="X37430">
        <v>0</v>
      </c>
      <c r="Y37430">
        <v>0</v>
      </c>
      <c r="Z37430">
        <v>0</v>
      </c>
      <c r="AA37430">
        <v>0</v>
      </c>
      <c r="AB37430">
        <v>0</v>
      </c>
      <c r="AC37430">
        <v>0</v>
      </c>
      <c r="AD37430">
        <v>0</v>
      </c>
      <c r="AE37430">
        <v>0</v>
      </c>
      <c r="AF37430">
        <v>0</v>
      </c>
      <c r="AG37430">
        <v>0</v>
      </c>
      <c r="AH37430">
        <v>0</v>
      </c>
      <c r="AI37430">
        <v>0</v>
      </c>
      <c r="AJ37430">
        <v>0</v>
      </c>
      <c r="AK37430">
        <v>0</v>
      </c>
      <c r="AL37430">
        <v>0</v>
      </c>
      <c r="AM37430">
        <v>0</v>
      </c>
    </row>
    <row r="37431" spans="1:39" x14ac:dyDescent="0.45">
      <c r="A37431" t="s">
        <v>137925</v>
      </c>
      <c r="B37431" t="s">
        <v>137926</v>
      </c>
      <c r="C37431" t="s">
        <v>137927</v>
      </c>
      <c r="D37431" t="s">
        <v>137928</v>
      </c>
      <c r="E37431" t="s">
        <v>3409</v>
      </c>
      <c r="F37431" t="s">
        <v>408</v>
      </c>
      <c r="G37431" t="s">
        <v>45</v>
      </c>
      <c r="H37431" t="s">
        <v>46</v>
      </c>
      <c r="I37431" t="s">
        <v>47</v>
      </c>
      <c r="J37431" t="s">
        <v>48</v>
      </c>
      <c r="K37431" t="s">
        <v>49</v>
      </c>
      <c r="L37431">
        <v>1</v>
      </c>
      <c r="M37431" s="1">
        <v>36526</v>
      </c>
      <c r="N37431" s="2">
        <v>36526</v>
      </c>
      <c r="O37431" t="s">
        <v>255</v>
      </c>
      <c r="P37431">
        <v>2000</v>
      </c>
      <c r="Q37431" s="1">
        <v>39295</v>
      </c>
      <c r="R37431" s="1">
        <v>39295</v>
      </c>
      <c r="S37431">
        <v>0</v>
      </c>
      <c r="T37431">
        <v>5500000</v>
      </c>
      <c r="U37431">
        <v>0</v>
      </c>
      <c r="V37431">
        <v>0</v>
      </c>
      <c r="W37431">
        <v>0</v>
      </c>
      <c r="X37431">
        <v>0</v>
      </c>
      <c r="Y37431">
        <v>0</v>
      </c>
      <c r="Z37431">
        <v>0</v>
      </c>
      <c r="AA37431">
        <v>0</v>
      </c>
      <c r="AB37431">
        <v>0</v>
      </c>
      <c r="AC37431">
        <v>0</v>
      </c>
      <c r="AD37431">
        <v>0</v>
      </c>
      <c r="AE37431">
        <v>0</v>
      </c>
      <c r="AF37431">
        <v>5500000</v>
      </c>
      <c r="AG37431">
        <v>0</v>
      </c>
      <c r="AH37431">
        <v>0</v>
      </c>
      <c r="AI37431">
        <v>0</v>
      </c>
      <c r="AJ37431">
        <v>0</v>
      </c>
      <c r="AK37431">
        <v>0</v>
      </c>
      <c r="AL37431">
        <v>0</v>
      </c>
      <c r="AM37431">
        <v>0</v>
      </c>
    </row>
    <row r="37432" spans="1:39" x14ac:dyDescent="0.45">
      <c r="A37432" t="s">
        <v>137929</v>
      </c>
      <c r="B37432" t="s">
        <v>137930</v>
      </c>
      <c r="C37432" t="s">
        <v>137931</v>
      </c>
      <c r="F37432" t="s">
        <v>137932</v>
      </c>
      <c r="H37432" t="s">
        <v>1146</v>
      </c>
      <c r="J37432" t="s">
        <v>10700</v>
      </c>
      <c r="K37432" t="s">
        <v>137933</v>
      </c>
      <c r="L37432">
        <v>1</v>
      </c>
      <c r="M37432" s="1">
        <v>20455</v>
      </c>
      <c r="N37432" s="2">
        <v>20455</v>
      </c>
      <c r="O37432" t="s">
        <v>48667</v>
      </c>
      <c r="P37432">
        <v>1956</v>
      </c>
      <c r="Q37432" s="1">
        <v>39995</v>
      </c>
      <c r="R37432" s="1">
        <v>39995</v>
      </c>
      <c r="S37432">
        <v>0</v>
      </c>
      <c r="T37432">
        <v>7962962</v>
      </c>
      <c r="U37432">
        <v>0</v>
      </c>
      <c r="V37432">
        <v>0</v>
      </c>
      <c r="W37432">
        <v>0</v>
      </c>
      <c r="X37432">
        <v>0</v>
      </c>
      <c r="Y37432">
        <v>0</v>
      </c>
      <c r="Z37432">
        <v>0</v>
      </c>
      <c r="AA37432">
        <v>0</v>
      </c>
      <c r="AB37432">
        <v>0</v>
      </c>
      <c r="AC37432">
        <v>0</v>
      </c>
      <c r="AD37432">
        <v>0</v>
      </c>
      <c r="AE37432">
        <v>0</v>
      </c>
      <c r="AF37432">
        <v>7962962</v>
      </c>
      <c r="AG37432">
        <v>0</v>
      </c>
      <c r="AH37432">
        <v>0</v>
      </c>
      <c r="AI37432">
        <v>0</v>
      </c>
      <c r="AJ37432">
        <v>0</v>
      </c>
      <c r="AK37432">
        <v>0</v>
      </c>
      <c r="AL37432">
        <v>0</v>
      </c>
      <c r="AM37432">
        <v>0</v>
      </c>
    </row>
    <row r="37433" spans="1:39" x14ac:dyDescent="0.45">
      <c r="A37433" t="s">
        <v>137934</v>
      </c>
      <c r="B37433" t="s">
        <v>137935</v>
      </c>
      <c r="C37433" t="s">
        <v>137936</v>
      </c>
      <c r="F37433" t="s">
        <v>5701</v>
      </c>
      <c r="L37433">
        <v>1</v>
      </c>
      <c r="Q37433" s="1">
        <v>41313</v>
      </c>
      <c r="R37433" s="1">
        <v>41313</v>
      </c>
      <c r="S37433">
        <v>0</v>
      </c>
      <c r="T37433">
        <v>0</v>
      </c>
      <c r="U37433">
        <v>0</v>
      </c>
      <c r="V37433">
        <v>0</v>
      </c>
      <c r="W37433">
        <v>0</v>
      </c>
      <c r="X37433">
        <v>0</v>
      </c>
      <c r="Y37433">
        <v>0</v>
      </c>
      <c r="Z37433">
        <v>166000</v>
      </c>
      <c r="AA37433">
        <v>0</v>
      </c>
      <c r="AB37433">
        <v>0</v>
      </c>
      <c r="AC37433">
        <v>0</v>
      </c>
      <c r="AD37433">
        <v>0</v>
      </c>
      <c r="AE37433">
        <v>0</v>
      </c>
      <c r="AF37433">
        <v>0</v>
      </c>
      <c r="AG37433">
        <v>0</v>
      </c>
      <c r="AH37433">
        <v>0</v>
      </c>
      <c r="AI37433">
        <v>0</v>
      </c>
      <c r="AJ37433">
        <v>0</v>
      </c>
      <c r="AK37433">
        <v>0</v>
      </c>
      <c r="AL37433">
        <v>0</v>
      </c>
      <c r="AM37433">
        <v>0</v>
      </c>
    </row>
    <row r="37434" spans="1:39" x14ac:dyDescent="0.45">
      <c r="A37434" t="s">
        <v>137937</v>
      </c>
      <c r="B37434" t="s">
        <v>137938</v>
      </c>
      <c r="C37434" t="s">
        <v>137939</v>
      </c>
      <c r="D37434" t="s">
        <v>137940</v>
      </c>
      <c r="E37434" t="s">
        <v>221</v>
      </c>
      <c r="F37434" t="s">
        <v>230</v>
      </c>
      <c r="G37434" t="s">
        <v>57</v>
      </c>
      <c r="H37434" t="s">
        <v>46</v>
      </c>
      <c r="I37434" t="s">
        <v>47</v>
      </c>
      <c r="J37434" t="s">
        <v>48</v>
      </c>
      <c r="K37434" t="s">
        <v>49</v>
      </c>
      <c r="L37434">
        <v>1</v>
      </c>
      <c r="M37434" s="1">
        <v>39814</v>
      </c>
      <c r="N37434" s="2">
        <v>39814</v>
      </c>
      <c r="O37434" t="s">
        <v>188</v>
      </c>
      <c r="P37434">
        <v>2009</v>
      </c>
      <c r="Q37434" s="1">
        <v>41318</v>
      </c>
      <c r="R37434" s="1">
        <v>41318</v>
      </c>
      <c r="S37434">
        <v>0</v>
      </c>
      <c r="T37434">
        <v>3000000</v>
      </c>
      <c r="U37434">
        <v>0</v>
      </c>
      <c r="V37434">
        <v>0</v>
      </c>
      <c r="W37434">
        <v>0</v>
      </c>
      <c r="X37434">
        <v>0</v>
      </c>
      <c r="Y37434">
        <v>0</v>
      </c>
      <c r="Z37434">
        <v>0</v>
      </c>
      <c r="AA37434">
        <v>0</v>
      </c>
      <c r="AB37434">
        <v>0</v>
      </c>
      <c r="AC37434">
        <v>0</v>
      </c>
      <c r="AD37434">
        <v>0</v>
      </c>
      <c r="AE37434">
        <v>0</v>
      </c>
      <c r="AF37434">
        <v>0</v>
      </c>
      <c r="AG37434">
        <v>3000000</v>
      </c>
      <c r="AH37434">
        <v>0</v>
      </c>
      <c r="AI37434">
        <v>0</v>
      </c>
      <c r="AJ37434">
        <v>0</v>
      </c>
      <c r="AK37434">
        <v>0</v>
      </c>
      <c r="AL37434">
        <v>0</v>
      </c>
      <c r="AM37434">
        <v>0</v>
      </c>
    </row>
    <row r="37435" spans="1:39" x14ac:dyDescent="0.45">
      <c r="A37435" t="s">
        <v>137941</v>
      </c>
      <c r="B37435" t="s">
        <v>137942</v>
      </c>
      <c r="C37435" t="s">
        <v>137943</v>
      </c>
      <c r="D37435" t="s">
        <v>88</v>
      </c>
      <c r="E37435" t="s">
        <v>89</v>
      </c>
      <c r="F37435" t="s">
        <v>4277</v>
      </c>
      <c r="G37435" t="s">
        <v>57</v>
      </c>
      <c r="H37435" t="s">
        <v>46</v>
      </c>
      <c r="I37435" t="s">
        <v>821</v>
      </c>
      <c r="J37435" t="s">
        <v>822</v>
      </c>
      <c r="K37435" t="s">
        <v>822</v>
      </c>
      <c r="L37435">
        <v>2</v>
      </c>
      <c r="Q37435" s="1">
        <v>39619</v>
      </c>
      <c r="R37435" s="1">
        <v>39898</v>
      </c>
      <c r="S37435">
        <v>0</v>
      </c>
      <c r="T37435">
        <v>2200000</v>
      </c>
      <c r="U37435">
        <v>0</v>
      </c>
      <c r="V37435">
        <v>0</v>
      </c>
      <c r="W37435">
        <v>0</v>
      </c>
      <c r="X37435">
        <v>0</v>
      </c>
      <c r="Y37435">
        <v>0</v>
      </c>
      <c r="Z37435">
        <v>0</v>
      </c>
      <c r="AA37435">
        <v>0</v>
      </c>
      <c r="AB37435">
        <v>0</v>
      </c>
      <c r="AC37435">
        <v>0</v>
      </c>
      <c r="AD37435">
        <v>0</v>
      </c>
      <c r="AE37435">
        <v>0</v>
      </c>
      <c r="AF37435">
        <v>0</v>
      </c>
      <c r="AG37435">
        <v>0</v>
      </c>
      <c r="AH37435">
        <v>0</v>
      </c>
      <c r="AI37435">
        <v>0</v>
      </c>
      <c r="AJ37435">
        <v>0</v>
      </c>
      <c r="AK37435">
        <v>0</v>
      </c>
      <c r="AL37435">
        <v>0</v>
      </c>
      <c r="AM37435">
        <v>0</v>
      </c>
    </row>
    <row r="37436" spans="1:39" x14ac:dyDescent="0.45">
      <c r="A37436" t="s">
        <v>137944</v>
      </c>
      <c r="B37436" t="s">
        <v>137945</v>
      </c>
      <c r="C37436" t="s">
        <v>137946</v>
      </c>
      <c r="D37436" t="s">
        <v>293</v>
      </c>
      <c r="E37436" t="s">
        <v>294</v>
      </c>
      <c r="F37436" t="s">
        <v>137947</v>
      </c>
      <c r="G37436" t="s">
        <v>57</v>
      </c>
      <c r="H37436" t="s">
        <v>46</v>
      </c>
      <c r="I37436" t="s">
        <v>58</v>
      </c>
      <c r="J37436" t="s">
        <v>1223</v>
      </c>
      <c r="K37436" t="s">
        <v>1223</v>
      </c>
      <c r="L37436">
        <v>1</v>
      </c>
      <c r="M37436" s="1">
        <v>39448</v>
      </c>
      <c r="N37436" s="2">
        <v>39448</v>
      </c>
      <c r="O37436" t="s">
        <v>181</v>
      </c>
      <c r="P37436">
        <v>2008</v>
      </c>
      <c r="Q37436" s="1">
        <v>40756</v>
      </c>
      <c r="R37436" s="1">
        <v>40756</v>
      </c>
      <c r="S37436">
        <v>597387</v>
      </c>
      <c r="T37436">
        <v>0</v>
      </c>
      <c r="U37436">
        <v>0</v>
      </c>
      <c r="V37436">
        <v>0</v>
      </c>
      <c r="W37436">
        <v>0</v>
      </c>
      <c r="X37436">
        <v>0</v>
      </c>
      <c r="Y37436">
        <v>0</v>
      </c>
      <c r="Z37436">
        <v>0</v>
      </c>
      <c r="AA37436">
        <v>0</v>
      </c>
      <c r="AB37436">
        <v>0</v>
      </c>
      <c r="AC37436">
        <v>0</v>
      </c>
      <c r="AD37436">
        <v>0</v>
      </c>
      <c r="AE37436">
        <v>0</v>
      </c>
      <c r="AF37436">
        <v>0</v>
      </c>
      <c r="AG37436">
        <v>0</v>
      </c>
      <c r="AH37436">
        <v>0</v>
      </c>
      <c r="AI37436">
        <v>0</v>
      </c>
      <c r="AJ37436">
        <v>0</v>
      </c>
      <c r="AK37436">
        <v>0</v>
      </c>
      <c r="AL37436">
        <v>0</v>
      </c>
      <c r="AM37436">
        <v>0</v>
      </c>
    </row>
    <row r="37437" spans="1:39" x14ac:dyDescent="0.45">
      <c r="A37437" t="s">
        <v>137948</v>
      </c>
      <c r="B37437" t="s">
        <v>137949</v>
      </c>
      <c r="C37437" t="s">
        <v>137950</v>
      </c>
      <c r="D37437" t="s">
        <v>293</v>
      </c>
      <c r="E37437" t="s">
        <v>294</v>
      </c>
      <c r="F37437" t="s">
        <v>137951</v>
      </c>
      <c r="G37437" t="s">
        <v>57</v>
      </c>
      <c r="H37437" t="s">
        <v>46</v>
      </c>
      <c r="I37437" t="s">
        <v>3181</v>
      </c>
      <c r="J37437" t="s">
        <v>7183</v>
      </c>
      <c r="K37437" t="s">
        <v>7183</v>
      </c>
      <c r="L37437">
        <v>4</v>
      </c>
      <c r="Q37437" s="1">
        <v>39996</v>
      </c>
      <c r="R37437" s="1">
        <v>41185</v>
      </c>
      <c r="S37437">
        <v>0</v>
      </c>
      <c r="T37437">
        <v>57459532</v>
      </c>
      <c r="U37437">
        <v>0</v>
      </c>
      <c r="V37437">
        <v>0</v>
      </c>
      <c r="W37437">
        <v>0</v>
      </c>
      <c r="X37437">
        <v>8435000</v>
      </c>
      <c r="Y37437">
        <v>0</v>
      </c>
      <c r="Z37437">
        <v>0</v>
      </c>
      <c r="AA37437">
        <v>0</v>
      </c>
      <c r="AB37437">
        <v>0</v>
      </c>
      <c r="AC37437">
        <v>0</v>
      </c>
      <c r="AD37437">
        <v>0</v>
      </c>
      <c r="AE37437">
        <v>0</v>
      </c>
      <c r="AF37437">
        <v>23000000</v>
      </c>
      <c r="AG37437">
        <v>34459532</v>
      </c>
      <c r="AH37437">
        <v>0</v>
      </c>
      <c r="AI37437">
        <v>0</v>
      </c>
      <c r="AJ37437">
        <v>0</v>
      </c>
      <c r="AK37437">
        <v>0</v>
      </c>
      <c r="AL37437">
        <v>0</v>
      </c>
      <c r="AM37437">
        <v>0</v>
      </c>
    </row>
    <row r="37438" spans="1:39" x14ac:dyDescent="0.45">
      <c r="A37438" t="s">
        <v>137952</v>
      </c>
      <c r="B37438" t="s">
        <v>137953</v>
      </c>
      <c r="C37438" t="s">
        <v>137954</v>
      </c>
      <c r="F37438" t="s">
        <v>137955</v>
      </c>
      <c r="G37438" t="s">
        <v>57</v>
      </c>
      <c r="L37438">
        <v>1</v>
      </c>
      <c r="Q37438" s="1">
        <v>41962</v>
      </c>
      <c r="R37438" s="1">
        <v>41962</v>
      </c>
      <c r="S37438">
        <v>1770044</v>
      </c>
      <c r="T37438">
        <v>0</v>
      </c>
      <c r="U37438">
        <v>0</v>
      </c>
      <c r="V37438">
        <v>0</v>
      </c>
      <c r="W37438">
        <v>0</v>
      </c>
      <c r="X37438">
        <v>0</v>
      </c>
      <c r="Y37438">
        <v>0</v>
      </c>
      <c r="Z37438">
        <v>0</v>
      </c>
      <c r="AA37438">
        <v>0</v>
      </c>
      <c r="AB37438">
        <v>0</v>
      </c>
      <c r="AC37438">
        <v>0</v>
      </c>
      <c r="AD37438">
        <v>0</v>
      </c>
      <c r="AE37438">
        <v>0</v>
      </c>
      <c r="AF37438">
        <v>0</v>
      </c>
      <c r="AG37438">
        <v>0</v>
      </c>
      <c r="AH37438">
        <v>0</v>
      </c>
      <c r="AI37438">
        <v>0</v>
      </c>
      <c r="AJ37438">
        <v>0</v>
      </c>
      <c r="AK37438">
        <v>0</v>
      </c>
      <c r="AL37438">
        <v>0</v>
      </c>
      <c r="AM37438">
        <v>0</v>
      </c>
    </row>
    <row r="37439" spans="1:39" x14ac:dyDescent="0.45">
      <c r="A37439" t="s">
        <v>137956</v>
      </c>
      <c r="B37439" t="s">
        <v>137957</v>
      </c>
      <c r="C37439" t="s">
        <v>137958</v>
      </c>
      <c r="D37439" t="s">
        <v>142</v>
      </c>
      <c r="E37439" t="s">
        <v>143</v>
      </c>
      <c r="F37439" t="s">
        <v>137959</v>
      </c>
      <c r="G37439" t="s">
        <v>57</v>
      </c>
      <c r="H37439" t="s">
        <v>46</v>
      </c>
      <c r="I37439" t="s">
        <v>58</v>
      </c>
      <c r="J37439" t="s">
        <v>198</v>
      </c>
      <c r="K37439" t="s">
        <v>199</v>
      </c>
      <c r="L37439">
        <v>1</v>
      </c>
      <c r="M37439" s="1">
        <v>40544</v>
      </c>
      <c r="N37439" s="2">
        <v>40544</v>
      </c>
      <c r="O37439" t="s">
        <v>528</v>
      </c>
      <c r="P37439">
        <v>2011</v>
      </c>
      <c r="Q37439" s="1">
        <v>41869</v>
      </c>
      <c r="R37439" s="1">
        <v>41869</v>
      </c>
      <c r="S37439">
        <v>0</v>
      </c>
      <c r="T37439">
        <v>5643780</v>
      </c>
      <c r="U37439">
        <v>0</v>
      </c>
      <c r="V37439">
        <v>0</v>
      </c>
      <c r="W37439">
        <v>0</v>
      </c>
      <c r="X37439">
        <v>0</v>
      </c>
      <c r="Y37439">
        <v>0</v>
      </c>
      <c r="Z37439">
        <v>0</v>
      </c>
      <c r="AA37439">
        <v>0</v>
      </c>
      <c r="AB37439">
        <v>0</v>
      </c>
      <c r="AC37439">
        <v>0</v>
      </c>
      <c r="AD37439">
        <v>0</v>
      </c>
      <c r="AE37439">
        <v>0</v>
      </c>
      <c r="AF37439">
        <v>0</v>
      </c>
      <c r="AG37439">
        <v>0</v>
      </c>
      <c r="AH37439">
        <v>0</v>
      </c>
      <c r="AI37439">
        <v>0</v>
      </c>
      <c r="AJ37439">
        <v>0</v>
      </c>
      <c r="AK37439">
        <v>0</v>
      </c>
      <c r="AL37439">
        <v>0</v>
      </c>
      <c r="AM37439">
        <v>0</v>
      </c>
    </row>
    <row r="37440" spans="1:39" x14ac:dyDescent="0.45">
      <c r="A37440" t="s">
        <v>137960</v>
      </c>
      <c r="B37440" t="s">
        <v>137961</v>
      </c>
      <c r="F37440" t="s">
        <v>114</v>
      </c>
      <c r="G37440" t="s">
        <v>57</v>
      </c>
      <c r="L37440">
        <v>1</v>
      </c>
      <c r="Q37440" s="1">
        <v>41807</v>
      </c>
      <c r="R37440" s="1">
        <v>41807</v>
      </c>
      <c r="S37440">
        <v>0</v>
      </c>
      <c r="T37440">
        <v>0</v>
      </c>
      <c r="U37440">
        <v>0</v>
      </c>
      <c r="V37440">
        <v>0</v>
      </c>
      <c r="W37440">
        <v>0</v>
      </c>
      <c r="X37440">
        <v>0</v>
      </c>
      <c r="Y37440">
        <v>0</v>
      </c>
      <c r="Z37440">
        <v>0</v>
      </c>
      <c r="AA37440">
        <v>0</v>
      </c>
      <c r="AB37440">
        <v>0</v>
      </c>
      <c r="AC37440">
        <v>0</v>
      </c>
      <c r="AD37440">
        <v>0</v>
      </c>
      <c r="AE37440">
        <v>0</v>
      </c>
      <c r="AF37440">
        <v>0</v>
      </c>
      <c r="AG37440">
        <v>0</v>
      </c>
      <c r="AH37440">
        <v>0</v>
      </c>
      <c r="AI37440">
        <v>0</v>
      </c>
      <c r="AJ37440">
        <v>0</v>
      </c>
      <c r="AK37440">
        <v>0</v>
      </c>
      <c r="AL37440">
        <v>0</v>
      </c>
      <c r="AM37440">
        <v>0</v>
      </c>
    </row>
    <row r="37441" spans="1:39" x14ac:dyDescent="0.45">
      <c r="A37441" t="s">
        <v>137962</v>
      </c>
      <c r="B37441" t="s">
        <v>137963</v>
      </c>
      <c r="C37441" t="s">
        <v>137964</v>
      </c>
      <c r="D37441" t="s">
        <v>131853</v>
      </c>
      <c r="E37441" t="s">
        <v>11512</v>
      </c>
      <c r="F37441" s="3">
        <v>37000</v>
      </c>
      <c r="G37441" t="s">
        <v>57</v>
      </c>
      <c r="H37441" t="s">
        <v>46</v>
      </c>
      <c r="I37441" t="s">
        <v>6730</v>
      </c>
      <c r="J37441" t="s">
        <v>641</v>
      </c>
      <c r="K37441" t="s">
        <v>6731</v>
      </c>
      <c r="L37441">
        <v>1</v>
      </c>
      <c r="M37441" s="1">
        <v>40909</v>
      </c>
      <c r="N37441" s="2">
        <v>40909</v>
      </c>
      <c r="O37441" t="s">
        <v>132</v>
      </c>
      <c r="P37441">
        <v>2012</v>
      </c>
      <c r="Q37441" s="1">
        <v>41674</v>
      </c>
      <c r="R37441" s="1">
        <v>41674</v>
      </c>
      <c r="S37441">
        <v>37000</v>
      </c>
      <c r="T37441">
        <v>0</v>
      </c>
      <c r="U37441">
        <v>0</v>
      </c>
      <c r="V37441">
        <v>0</v>
      </c>
      <c r="W37441">
        <v>0</v>
      </c>
      <c r="X37441">
        <v>0</v>
      </c>
      <c r="Y37441">
        <v>0</v>
      </c>
      <c r="Z37441">
        <v>0</v>
      </c>
      <c r="AA37441">
        <v>0</v>
      </c>
      <c r="AB37441">
        <v>0</v>
      </c>
      <c r="AC37441">
        <v>0</v>
      </c>
      <c r="AD37441">
        <v>0</v>
      </c>
      <c r="AE37441">
        <v>0</v>
      </c>
      <c r="AF37441">
        <v>0</v>
      </c>
      <c r="AG37441">
        <v>0</v>
      </c>
      <c r="AH37441">
        <v>0</v>
      </c>
      <c r="AI37441">
        <v>0</v>
      </c>
      <c r="AJ37441">
        <v>0</v>
      </c>
      <c r="AK37441">
        <v>0</v>
      </c>
      <c r="AL37441">
        <v>0</v>
      </c>
      <c r="AM37441">
        <v>0</v>
      </c>
    </row>
    <row r="37442" spans="1:39" x14ac:dyDescent="0.45">
      <c r="A37442" t="s">
        <v>137965</v>
      </c>
      <c r="B37442" t="s">
        <v>137966</v>
      </c>
      <c r="F37442" s="3">
        <v>12500</v>
      </c>
      <c r="G37442" t="s">
        <v>57</v>
      </c>
      <c r="L37442">
        <v>1</v>
      </c>
      <c r="Q37442" s="1">
        <v>41671</v>
      </c>
      <c r="R37442" s="1">
        <v>41671</v>
      </c>
      <c r="S37442">
        <v>12500</v>
      </c>
      <c r="T37442">
        <v>0</v>
      </c>
      <c r="U37442">
        <v>0</v>
      </c>
      <c r="V37442">
        <v>0</v>
      </c>
      <c r="W37442">
        <v>0</v>
      </c>
      <c r="X37442">
        <v>0</v>
      </c>
      <c r="Y37442">
        <v>0</v>
      </c>
      <c r="Z37442">
        <v>0</v>
      </c>
      <c r="AA37442">
        <v>0</v>
      </c>
      <c r="AB37442">
        <v>0</v>
      </c>
      <c r="AC37442">
        <v>0</v>
      </c>
      <c r="AD37442">
        <v>0</v>
      </c>
      <c r="AE37442">
        <v>0</v>
      </c>
      <c r="AF37442">
        <v>0</v>
      </c>
      <c r="AG37442">
        <v>0</v>
      </c>
      <c r="AH37442">
        <v>0</v>
      </c>
      <c r="AI37442">
        <v>0</v>
      </c>
      <c r="AJ37442">
        <v>0</v>
      </c>
      <c r="AK37442">
        <v>0</v>
      </c>
      <c r="AL37442">
        <v>0</v>
      </c>
      <c r="AM37442">
        <v>0</v>
      </c>
    </row>
    <row r="37443" spans="1:39" x14ac:dyDescent="0.45">
      <c r="A37443" t="s">
        <v>137967</v>
      </c>
      <c r="B37443" t="s">
        <v>137968</v>
      </c>
      <c r="C37443" t="s">
        <v>137969</v>
      </c>
      <c r="D37443" t="s">
        <v>1807</v>
      </c>
      <c r="E37443" t="s">
        <v>567</v>
      </c>
      <c r="F37443" t="s">
        <v>137970</v>
      </c>
      <c r="G37443" t="s">
        <v>57</v>
      </c>
      <c r="L37443">
        <v>2</v>
      </c>
      <c r="M37443" s="1">
        <v>41275</v>
      </c>
      <c r="N37443" s="2">
        <v>41275</v>
      </c>
      <c r="O37443" t="s">
        <v>164</v>
      </c>
      <c r="P37443">
        <v>2013</v>
      </c>
      <c r="Q37443" s="1">
        <v>41382</v>
      </c>
      <c r="R37443" s="1">
        <v>41703</v>
      </c>
      <c r="S37443">
        <v>1183643</v>
      </c>
      <c r="T37443">
        <v>0</v>
      </c>
      <c r="U37443">
        <v>0</v>
      </c>
      <c r="V37443">
        <v>0</v>
      </c>
      <c r="W37443">
        <v>0</v>
      </c>
      <c r="X37443">
        <v>0</v>
      </c>
      <c r="Y37443">
        <v>0</v>
      </c>
      <c r="Z37443">
        <v>0</v>
      </c>
      <c r="AA37443">
        <v>0</v>
      </c>
      <c r="AB37443">
        <v>0</v>
      </c>
      <c r="AC37443">
        <v>0</v>
      </c>
      <c r="AD37443">
        <v>0</v>
      </c>
      <c r="AE37443">
        <v>0</v>
      </c>
      <c r="AF37443">
        <v>0</v>
      </c>
      <c r="AG37443">
        <v>0</v>
      </c>
      <c r="AH37443">
        <v>0</v>
      </c>
      <c r="AI37443">
        <v>0</v>
      </c>
      <c r="AJ37443">
        <v>0</v>
      </c>
      <c r="AK37443">
        <v>0</v>
      </c>
      <c r="AL37443">
        <v>0</v>
      </c>
      <c r="AM37443">
        <v>0</v>
      </c>
    </row>
    <row r="37444" spans="1:39" x14ac:dyDescent="0.45">
      <c r="A37444" t="s">
        <v>137971</v>
      </c>
      <c r="B37444" t="s">
        <v>137972</v>
      </c>
      <c r="C37444" t="s">
        <v>137973</v>
      </c>
      <c r="D37444" t="s">
        <v>137974</v>
      </c>
      <c r="E37444" t="s">
        <v>1292</v>
      </c>
      <c r="F37444" t="s">
        <v>137975</v>
      </c>
      <c r="G37444" t="s">
        <v>57</v>
      </c>
      <c r="H37444" t="s">
        <v>402</v>
      </c>
      <c r="J37444" t="s">
        <v>403</v>
      </c>
      <c r="K37444" t="s">
        <v>403</v>
      </c>
      <c r="L37444">
        <v>2</v>
      </c>
      <c r="M37444" s="1">
        <v>41760</v>
      </c>
      <c r="N37444" s="2">
        <v>41760</v>
      </c>
      <c r="O37444" t="s">
        <v>1211</v>
      </c>
      <c r="P37444">
        <v>2014</v>
      </c>
      <c r="Q37444" s="1">
        <v>41968</v>
      </c>
      <c r="R37444" s="1">
        <v>41971</v>
      </c>
      <c r="S37444">
        <v>1134229</v>
      </c>
      <c r="T37444">
        <v>0</v>
      </c>
      <c r="U37444">
        <v>0</v>
      </c>
      <c r="V37444">
        <v>0</v>
      </c>
      <c r="W37444">
        <v>0</v>
      </c>
      <c r="X37444">
        <v>0</v>
      </c>
      <c r="Y37444">
        <v>0</v>
      </c>
      <c r="Z37444">
        <v>0</v>
      </c>
      <c r="AA37444">
        <v>0</v>
      </c>
      <c r="AB37444">
        <v>0</v>
      </c>
      <c r="AC37444">
        <v>0</v>
      </c>
      <c r="AD37444">
        <v>0</v>
      </c>
      <c r="AE37444">
        <v>0</v>
      </c>
      <c r="AF37444">
        <v>0</v>
      </c>
      <c r="AG37444">
        <v>0</v>
      </c>
      <c r="AH37444">
        <v>0</v>
      </c>
      <c r="AI37444">
        <v>0</v>
      </c>
      <c r="AJ37444">
        <v>0</v>
      </c>
      <c r="AK37444">
        <v>0</v>
      </c>
      <c r="AL37444">
        <v>0</v>
      </c>
      <c r="AM37444">
        <v>0</v>
      </c>
    </row>
    <row r="37445" spans="1:39" x14ac:dyDescent="0.45">
      <c r="A37445" t="s">
        <v>137976</v>
      </c>
      <c r="B37445" t="s">
        <v>137977</v>
      </c>
      <c r="C37445" t="s">
        <v>137978</v>
      </c>
      <c r="F37445" t="s">
        <v>114</v>
      </c>
      <c r="G37445" t="s">
        <v>57</v>
      </c>
      <c r="L37445">
        <v>1</v>
      </c>
      <c r="Q37445" s="1">
        <v>36100</v>
      </c>
      <c r="R37445" s="1">
        <v>36100</v>
      </c>
      <c r="S37445">
        <v>0</v>
      </c>
      <c r="T37445">
        <v>0</v>
      </c>
      <c r="U37445">
        <v>0</v>
      </c>
      <c r="V37445">
        <v>0</v>
      </c>
      <c r="W37445">
        <v>0</v>
      </c>
      <c r="X37445">
        <v>0</v>
      </c>
      <c r="Y37445">
        <v>0</v>
      </c>
      <c r="Z37445">
        <v>0</v>
      </c>
      <c r="AA37445">
        <v>0</v>
      </c>
      <c r="AB37445">
        <v>0</v>
      </c>
      <c r="AC37445">
        <v>0</v>
      </c>
      <c r="AD37445">
        <v>0</v>
      </c>
      <c r="AE37445">
        <v>0</v>
      </c>
      <c r="AF37445">
        <v>0</v>
      </c>
      <c r="AG37445">
        <v>0</v>
      </c>
      <c r="AH37445">
        <v>0</v>
      </c>
      <c r="AI37445">
        <v>0</v>
      </c>
      <c r="AJ37445">
        <v>0</v>
      </c>
      <c r="AK37445">
        <v>0</v>
      </c>
      <c r="AL37445">
        <v>0</v>
      </c>
      <c r="AM37445">
        <v>0</v>
      </c>
    </row>
    <row r="37446" spans="1:39" x14ac:dyDescent="0.45">
      <c r="A37446" t="s">
        <v>137979</v>
      </c>
      <c r="B37446" t="s">
        <v>137980</v>
      </c>
      <c r="C37446" t="s">
        <v>137981</v>
      </c>
      <c r="D37446" t="s">
        <v>137982</v>
      </c>
      <c r="E37446" t="s">
        <v>155</v>
      </c>
      <c r="F37446" t="s">
        <v>10211</v>
      </c>
      <c r="G37446" t="s">
        <v>57</v>
      </c>
      <c r="H37446" t="s">
        <v>46</v>
      </c>
      <c r="I37446" t="s">
        <v>560</v>
      </c>
      <c r="J37446" t="s">
        <v>561</v>
      </c>
      <c r="K37446" t="s">
        <v>13102</v>
      </c>
      <c r="L37446">
        <v>2</v>
      </c>
      <c r="M37446" s="1">
        <v>39448</v>
      </c>
      <c r="N37446" s="2">
        <v>39448</v>
      </c>
      <c r="O37446" t="s">
        <v>181</v>
      </c>
      <c r="P37446">
        <v>2008</v>
      </c>
      <c r="Q37446" s="1">
        <v>39798</v>
      </c>
      <c r="R37446" s="1">
        <v>40336</v>
      </c>
      <c r="S37446">
        <v>0</v>
      </c>
      <c r="T37446">
        <v>10100000</v>
      </c>
      <c r="U37446">
        <v>0</v>
      </c>
      <c r="V37446">
        <v>0</v>
      </c>
      <c r="W37446">
        <v>0</v>
      </c>
      <c r="X37446">
        <v>0</v>
      </c>
      <c r="Y37446">
        <v>0</v>
      </c>
      <c r="Z37446">
        <v>0</v>
      </c>
      <c r="AA37446">
        <v>0</v>
      </c>
      <c r="AB37446">
        <v>0</v>
      </c>
      <c r="AC37446">
        <v>0</v>
      </c>
      <c r="AD37446">
        <v>0</v>
      </c>
      <c r="AE37446">
        <v>0</v>
      </c>
      <c r="AF37446">
        <v>0</v>
      </c>
      <c r="AG37446">
        <v>0</v>
      </c>
      <c r="AH37446">
        <v>0</v>
      </c>
      <c r="AI37446">
        <v>0</v>
      </c>
      <c r="AJ37446">
        <v>0</v>
      </c>
      <c r="AK37446">
        <v>0</v>
      </c>
      <c r="AL37446">
        <v>0</v>
      </c>
      <c r="AM37446">
        <v>0</v>
      </c>
    </row>
    <row r="37447" spans="1:39" x14ac:dyDescent="0.45">
      <c r="A37447" t="s">
        <v>137983</v>
      </c>
      <c r="B37447" t="s">
        <v>137984</v>
      </c>
      <c r="C37447" t="s">
        <v>137985</v>
      </c>
      <c r="D37447" t="s">
        <v>1334</v>
      </c>
      <c r="E37447" t="s">
        <v>1335</v>
      </c>
      <c r="F37447" t="s">
        <v>1047</v>
      </c>
      <c r="G37447" t="s">
        <v>57</v>
      </c>
      <c r="L37447">
        <v>1</v>
      </c>
      <c r="M37447" s="1">
        <v>38930</v>
      </c>
      <c r="N37447" s="2">
        <v>38930</v>
      </c>
      <c r="O37447" t="s">
        <v>658</v>
      </c>
      <c r="P37447">
        <v>2006</v>
      </c>
      <c r="Q37447" s="1">
        <v>39546</v>
      </c>
      <c r="R37447" s="1">
        <v>39546</v>
      </c>
      <c r="S37447">
        <v>0</v>
      </c>
      <c r="T37447">
        <v>5000000</v>
      </c>
      <c r="U37447">
        <v>0</v>
      </c>
      <c r="V37447">
        <v>0</v>
      </c>
      <c r="W37447">
        <v>0</v>
      </c>
      <c r="X37447">
        <v>0</v>
      </c>
      <c r="Y37447">
        <v>0</v>
      </c>
      <c r="Z37447">
        <v>0</v>
      </c>
      <c r="AA37447">
        <v>0</v>
      </c>
      <c r="AB37447">
        <v>0</v>
      </c>
      <c r="AC37447">
        <v>0</v>
      </c>
      <c r="AD37447">
        <v>0</v>
      </c>
      <c r="AE37447">
        <v>0</v>
      </c>
      <c r="AF37447">
        <v>5000000</v>
      </c>
      <c r="AG37447">
        <v>0</v>
      </c>
      <c r="AH37447">
        <v>0</v>
      </c>
      <c r="AI37447">
        <v>0</v>
      </c>
      <c r="AJ37447">
        <v>0</v>
      </c>
      <c r="AK37447">
        <v>0</v>
      </c>
      <c r="AL37447">
        <v>0</v>
      </c>
      <c r="AM37447">
        <v>0</v>
      </c>
    </row>
    <row r="37448" spans="1:39" x14ac:dyDescent="0.45">
      <c r="A37448" t="s">
        <v>137986</v>
      </c>
      <c r="B37448" t="s">
        <v>137987</v>
      </c>
      <c r="C37448" t="s">
        <v>137988</v>
      </c>
      <c r="D37448" t="s">
        <v>137989</v>
      </c>
      <c r="E37448" t="s">
        <v>3017</v>
      </c>
      <c r="F37448" t="s">
        <v>137990</v>
      </c>
      <c r="G37448" t="s">
        <v>57</v>
      </c>
      <c r="H37448" t="s">
        <v>379</v>
      </c>
      <c r="J37448" t="s">
        <v>1200</v>
      </c>
      <c r="K37448" t="s">
        <v>1200</v>
      </c>
      <c r="L37448">
        <v>5</v>
      </c>
      <c r="M37448" s="1">
        <v>40941</v>
      </c>
      <c r="N37448" s="2">
        <v>40940</v>
      </c>
      <c r="O37448" t="s">
        <v>132</v>
      </c>
      <c r="P37448">
        <v>2012</v>
      </c>
      <c r="Q37448" s="1">
        <v>40817</v>
      </c>
      <c r="R37448" s="1">
        <v>41487</v>
      </c>
      <c r="S37448">
        <v>535144</v>
      </c>
      <c r="T37448">
        <v>0</v>
      </c>
      <c r="U37448">
        <v>0</v>
      </c>
      <c r="V37448">
        <v>0</v>
      </c>
      <c r="W37448">
        <v>0</v>
      </c>
      <c r="X37448">
        <v>0</v>
      </c>
      <c r="Y37448">
        <v>329400</v>
      </c>
      <c r="Z37448">
        <v>0</v>
      </c>
      <c r="AA37448">
        <v>0</v>
      </c>
      <c r="AB37448">
        <v>0</v>
      </c>
      <c r="AC37448">
        <v>0</v>
      </c>
      <c r="AD37448">
        <v>0</v>
      </c>
      <c r="AE37448">
        <v>100000</v>
      </c>
      <c r="AF37448">
        <v>0</v>
      </c>
      <c r="AG37448">
        <v>0</v>
      </c>
      <c r="AH37448">
        <v>0</v>
      </c>
      <c r="AI37448">
        <v>0</v>
      </c>
      <c r="AJ37448">
        <v>0</v>
      </c>
      <c r="AK37448">
        <v>0</v>
      </c>
      <c r="AL37448">
        <v>0</v>
      </c>
      <c r="AM37448">
        <v>0</v>
      </c>
    </row>
    <row r="37449" spans="1:39" x14ac:dyDescent="0.45">
      <c r="A37449" t="s">
        <v>137991</v>
      </c>
      <c r="B37449" t="s">
        <v>137992</v>
      </c>
      <c r="D37449" t="s">
        <v>137993</v>
      </c>
      <c r="E37449" t="s">
        <v>7798</v>
      </c>
      <c r="F37449" t="s">
        <v>114</v>
      </c>
      <c r="G37449" t="s">
        <v>57</v>
      </c>
      <c r="L37449">
        <v>1</v>
      </c>
      <c r="Q37449" s="1">
        <v>41820</v>
      </c>
      <c r="R37449" s="1">
        <v>41820</v>
      </c>
      <c r="S37449">
        <v>0</v>
      </c>
      <c r="T37449">
        <v>0</v>
      </c>
      <c r="U37449">
        <v>0</v>
      </c>
      <c r="V37449">
        <v>0</v>
      </c>
      <c r="W37449">
        <v>0</v>
      </c>
      <c r="X37449">
        <v>0</v>
      </c>
      <c r="Y37449">
        <v>0</v>
      </c>
      <c r="Z37449">
        <v>0</v>
      </c>
      <c r="AA37449">
        <v>0</v>
      </c>
      <c r="AB37449">
        <v>0</v>
      </c>
      <c r="AC37449">
        <v>0</v>
      </c>
      <c r="AD37449">
        <v>0</v>
      </c>
      <c r="AE37449">
        <v>0</v>
      </c>
      <c r="AF37449">
        <v>0</v>
      </c>
      <c r="AG37449">
        <v>0</v>
      </c>
      <c r="AH37449">
        <v>0</v>
      </c>
      <c r="AI37449">
        <v>0</v>
      </c>
      <c r="AJ37449">
        <v>0</v>
      </c>
      <c r="AK37449">
        <v>0</v>
      </c>
      <c r="AL37449">
        <v>0</v>
      </c>
      <c r="AM37449">
        <v>0</v>
      </c>
    </row>
    <row r="37450" spans="1:39" x14ac:dyDescent="0.45">
      <c r="A37450" t="s">
        <v>137994</v>
      </c>
      <c r="B37450" t="s">
        <v>137995</v>
      </c>
      <c r="C37450" t="s">
        <v>137996</v>
      </c>
      <c r="D37450" t="s">
        <v>10257</v>
      </c>
      <c r="E37450" t="s">
        <v>89</v>
      </c>
      <c r="F37450" t="s">
        <v>114</v>
      </c>
      <c r="G37450" t="s">
        <v>57</v>
      </c>
      <c r="H37450" t="s">
        <v>192</v>
      </c>
      <c r="J37450" t="s">
        <v>193</v>
      </c>
      <c r="K37450" t="s">
        <v>193</v>
      </c>
      <c r="L37450">
        <v>1</v>
      </c>
      <c r="M37450" s="1">
        <v>40603</v>
      </c>
      <c r="N37450" s="2">
        <v>40603</v>
      </c>
      <c r="O37450" t="s">
        <v>528</v>
      </c>
      <c r="P37450">
        <v>2011</v>
      </c>
      <c r="Q37450" s="1">
        <v>40603</v>
      </c>
      <c r="R37450" s="1">
        <v>40603</v>
      </c>
      <c r="S37450">
        <v>0</v>
      </c>
      <c r="T37450">
        <v>0</v>
      </c>
      <c r="U37450">
        <v>0</v>
      </c>
      <c r="V37450">
        <v>0</v>
      </c>
      <c r="W37450">
        <v>0</v>
      </c>
      <c r="X37450">
        <v>0</v>
      </c>
      <c r="Y37450">
        <v>0</v>
      </c>
      <c r="Z37450">
        <v>0</v>
      </c>
      <c r="AA37450">
        <v>0</v>
      </c>
      <c r="AB37450">
        <v>0</v>
      </c>
      <c r="AC37450">
        <v>0</v>
      </c>
      <c r="AD37450">
        <v>0</v>
      </c>
      <c r="AE37450">
        <v>0</v>
      </c>
      <c r="AF37450">
        <v>0</v>
      </c>
      <c r="AG37450">
        <v>0</v>
      </c>
      <c r="AH37450">
        <v>0</v>
      </c>
      <c r="AI37450">
        <v>0</v>
      </c>
      <c r="AJ37450">
        <v>0</v>
      </c>
      <c r="AK37450">
        <v>0</v>
      </c>
      <c r="AL37450">
        <v>0</v>
      </c>
      <c r="AM37450">
        <v>0</v>
      </c>
    </row>
    <row r="37451" spans="1:39" x14ac:dyDescent="0.45">
      <c r="A37451" t="s">
        <v>137997</v>
      </c>
      <c r="B37451" t="s">
        <v>137998</v>
      </c>
      <c r="C37451" t="s">
        <v>137999</v>
      </c>
      <c r="D37451" t="s">
        <v>138000</v>
      </c>
      <c r="E37451" t="s">
        <v>23807</v>
      </c>
      <c r="F37451" s="3">
        <v>9000</v>
      </c>
      <c r="G37451" t="s">
        <v>57</v>
      </c>
      <c r="H37451" t="s">
        <v>7835</v>
      </c>
      <c r="J37451" t="s">
        <v>50307</v>
      </c>
      <c r="K37451" t="s">
        <v>50307</v>
      </c>
      <c r="L37451">
        <v>2</v>
      </c>
      <c r="M37451" s="1">
        <v>40951</v>
      </c>
      <c r="N37451" s="2">
        <v>40940</v>
      </c>
      <c r="O37451" t="s">
        <v>132</v>
      </c>
      <c r="P37451">
        <v>2012</v>
      </c>
      <c r="Q37451" s="1">
        <v>41097</v>
      </c>
      <c r="R37451" s="1">
        <v>41563</v>
      </c>
      <c r="S37451">
        <v>9000</v>
      </c>
      <c r="T37451">
        <v>0</v>
      </c>
      <c r="U37451">
        <v>0</v>
      </c>
      <c r="V37451">
        <v>0</v>
      </c>
      <c r="W37451">
        <v>0</v>
      </c>
      <c r="X37451">
        <v>0</v>
      </c>
      <c r="Y37451">
        <v>0</v>
      </c>
      <c r="Z37451">
        <v>0</v>
      </c>
      <c r="AA37451">
        <v>0</v>
      </c>
      <c r="AB37451">
        <v>0</v>
      </c>
      <c r="AC37451">
        <v>0</v>
      </c>
      <c r="AD37451">
        <v>0</v>
      </c>
      <c r="AE37451">
        <v>0</v>
      </c>
      <c r="AF37451">
        <v>0</v>
      </c>
      <c r="AG37451">
        <v>0</v>
      </c>
      <c r="AH37451">
        <v>0</v>
      </c>
      <c r="AI37451">
        <v>0</v>
      </c>
      <c r="AJ37451">
        <v>0</v>
      </c>
      <c r="AK37451">
        <v>0</v>
      </c>
      <c r="AL37451">
        <v>0</v>
      </c>
      <c r="AM37451">
        <v>0</v>
      </c>
    </row>
    <row r="37452" spans="1:39" x14ac:dyDescent="0.45">
      <c r="A37452" t="s">
        <v>138001</v>
      </c>
      <c r="B37452" t="s">
        <v>138002</v>
      </c>
      <c r="C37452" t="s">
        <v>138003</v>
      </c>
      <c r="D37452" t="s">
        <v>138004</v>
      </c>
      <c r="E37452" t="s">
        <v>363</v>
      </c>
      <c r="F37452" t="s">
        <v>757</v>
      </c>
      <c r="G37452" t="s">
        <v>57</v>
      </c>
      <c r="H37452" t="s">
        <v>46</v>
      </c>
      <c r="I37452" t="s">
        <v>58</v>
      </c>
      <c r="J37452" t="s">
        <v>59</v>
      </c>
      <c r="K37452" t="s">
        <v>4538</v>
      </c>
      <c r="L37452">
        <v>1</v>
      </c>
      <c r="M37452" s="1">
        <v>40909</v>
      </c>
      <c r="N37452" s="2">
        <v>40909</v>
      </c>
      <c r="O37452" t="s">
        <v>132</v>
      </c>
      <c r="P37452">
        <v>2012</v>
      </c>
      <c r="Q37452" s="1">
        <v>41395</v>
      </c>
      <c r="R37452" s="1">
        <v>41395</v>
      </c>
      <c r="S37452">
        <v>600000</v>
      </c>
      <c r="T37452">
        <v>0</v>
      </c>
      <c r="U37452">
        <v>0</v>
      </c>
      <c r="V37452">
        <v>0</v>
      </c>
      <c r="W37452">
        <v>0</v>
      </c>
      <c r="X37452">
        <v>0</v>
      </c>
      <c r="Y37452">
        <v>0</v>
      </c>
      <c r="Z37452">
        <v>0</v>
      </c>
      <c r="AA37452">
        <v>0</v>
      </c>
      <c r="AB37452">
        <v>0</v>
      </c>
      <c r="AC37452">
        <v>0</v>
      </c>
      <c r="AD37452">
        <v>0</v>
      </c>
      <c r="AE37452">
        <v>0</v>
      </c>
      <c r="AF37452">
        <v>0</v>
      </c>
      <c r="AG37452">
        <v>0</v>
      </c>
      <c r="AH37452">
        <v>0</v>
      </c>
      <c r="AI37452">
        <v>0</v>
      </c>
      <c r="AJ37452">
        <v>0</v>
      </c>
      <c r="AK37452">
        <v>0</v>
      </c>
      <c r="AL37452">
        <v>0</v>
      </c>
      <c r="AM37452">
        <v>0</v>
      </c>
    </row>
    <row r="37453" spans="1:39" x14ac:dyDescent="0.45">
      <c r="A37453" t="s">
        <v>138005</v>
      </c>
      <c r="B37453" t="s">
        <v>138006</v>
      </c>
      <c r="C37453" t="s">
        <v>138007</v>
      </c>
      <c r="D37453" t="s">
        <v>107</v>
      </c>
      <c r="E37453" t="s">
        <v>108</v>
      </c>
      <c r="F37453" t="s">
        <v>187</v>
      </c>
      <c r="G37453" t="s">
        <v>57</v>
      </c>
      <c r="H37453" t="s">
        <v>46</v>
      </c>
      <c r="I37453" t="s">
        <v>58</v>
      </c>
      <c r="J37453" t="s">
        <v>198</v>
      </c>
      <c r="K37453" t="s">
        <v>5607</v>
      </c>
      <c r="L37453">
        <v>1</v>
      </c>
      <c r="Q37453" s="1">
        <v>41936</v>
      </c>
      <c r="R37453" s="1">
        <v>41936</v>
      </c>
      <c r="S37453">
        <v>500000</v>
      </c>
      <c r="T37453">
        <v>0</v>
      </c>
      <c r="U37453">
        <v>0</v>
      </c>
      <c r="V37453">
        <v>0</v>
      </c>
      <c r="W37453">
        <v>0</v>
      </c>
      <c r="X37453">
        <v>0</v>
      </c>
      <c r="Y37453">
        <v>0</v>
      </c>
      <c r="Z37453">
        <v>0</v>
      </c>
      <c r="AA37453">
        <v>0</v>
      </c>
      <c r="AB37453">
        <v>0</v>
      </c>
      <c r="AC37453">
        <v>0</v>
      </c>
      <c r="AD37453">
        <v>0</v>
      </c>
      <c r="AE37453">
        <v>0</v>
      </c>
      <c r="AF37453">
        <v>0</v>
      </c>
      <c r="AG37453">
        <v>0</v>
      </c>
      <c r="AH37453">
        <v>0</v>
      </c>
      <c r="AI37453">
        <v>0</v>
      </c>
      <c r="AJ37453">
        <v>0</v>
      </c>
      <c r="AK37453">
        <v>0</v>
      </c>
      <c r="AL37453">
        <v>0</v>
      </c>
      <c r="AM37453">
        <v>0</v>
      </c>
    </row>
    <row r="37454" spans="1:39" x14ac:dyDescent="0.45">
      <c r="A37454" t="s">
        <v>138008</v>
      </c>
      <c r="B37454" t="s">
        <v>138009</v>
      </c>
      <c r="C37454" t="s">
        <v>138010</v>
      </c>
      <c r="D37454" t="s">
        <v>88</v>
      </c>
      <c r="E37454" t="s">
        <v>89</v>
      </c>
      <c r="F37454" t="s">
        <v>187</v>
      </c>
      <c r="G37454" t="s">
        <v>57</v>
      </c>
      <c r="H37454" t="s">
        <v>46</v>
      </c>
      <c r="I37454" t="s">
        <v>58</v>
      </c>
      <c r="J37454" t="s">
        <v>198</v>
      </c>
      <c r="K37454" t="s">
        <v>25142</v>
      </c>
      <c r="L37454">
        <v>1</v>
      </c>
      <c r="M37454" s="1">
        <v>40544</v>
      </c>
      <c r="N37454" s="2">
        <v>40544</v>
      </c>
      <c r="O37454" t="s">
        <v>528</v>
      </c>
      <c r="P37454">
        <v>2011</v>
      </c>
      <c r="Q37454" s="1">
        <v>41745</v>
      </c>
      <c r="R37454" s="1">
        <v>41745</v>
      </c>
      <c r="S37454">
        <v>500000</v>
      </c>
      <c r="T37454">
        <v>0</v>
      </c>
      <c r="U37454">
        <v>0</v>
      </c>
      <c r="V37454">
        <v>0</v>
      </c>
      <c r="W37454">
        <v>0</v>
      </c>
      <c r="X37454">
        <v>0</v>
      </c>
      <c r="Y37454">
        <v>0</v>
      </c>
      <c r="Z37454">
        <v>0</v>
      </c>
      <c r="AA37454">
        <v>0</v>
      </c>
      <c r="AB37454">
        <v>0</v>
      </c>
      <c r="AC37454">
        <v>0</v>
      </c>
      <c r="AD37454">
        <v>0</v>
      </c>
      <c r="AE37454">
        <v>0</v>
      </c>
      <c r="AF37454">
        <v>0</v>
      </c>
      <c r="AG37454">
        <v>0</v>
      </c>
      <c r="AH37454">
        <v>0</v>
      </c>
      <c r="AI37454">
        <v>0</v>
      </c>
      <c r="AJ37454">
        <v>0</v>
      </c>
      <c r="AK37454">
        <v>0</v>
      </c>
      <c r="AL37454">
        <v>0</v>
      </c>
      <c r="AM37454">
        <v>0</v>
      </c>
    </row>
    <row r="37455" spans="1:39" x14ac:dyDescent="0.45">
      <c r="A37455" t="s">
        <v>138011</v>
      </c>
      <c r="B37455" t="s">
        <v>138012</v>
      </c>
      <c r="C37455" t="s">
        <v>138013</v>
      </c>
      <c r="D37455" t="s">
        <v>127</v>
      </c>
      <c r="E37455" t="s">
        <v>128</v>
      </c>
      <c r="F37455" t="s">
        <v>640</v>
      </c>
      <c r="G37455" t="s">
        <v>57</v>
      </c>
      <c r="H37455" t="s">
        <v>74</v>
      </c>
      <c r="J37455" t="s">
        <v>75</v>
      </c>
      <c r="K37455" t="s">
        <v>75</v>
      </c>
      <c r="L37455">
        <v>1</v>
      </c>
      <c r="M37455" s="1">
        <v>41124</v>
      </c>
      <c r="N37455" s="2">
        <v>41122</v>
      </c>
      <c r="O37455" t="s">
        <v>596</v>
      </c>
      <c r="P37455">
        <v>2012</v>
      </c>
      <c r="Q37455" s="1">
        <v>40969</v>
      </c>
      <c r="R37455" s="1">
        <v>40969</v>
      </c>
      <c r="S37455">
        <v>150000</v>
      </c>
      <c r="T37455">
        <v>0</v>
      </c>
      <c r="U37455">
        <v>0</v>
      </c>
      <c r="V37455">
        <v>0</v>
      </c>
      <c r="W37455">
        <v>0</v>
      </c>
      <c r="X37455">
        <v>0</v>
      </c>
      <c r="Y37455">
        <v>0</v>
      </c>
      <c r="Z37455">
        <v>0</v>
      </c>
      <c r="AA37455">
        <v>0</v>
      </c>
      <c r="AB37455">
        <v>0</v>
      </c>
      <c r="AC37455">
        <v>0</v>
      </c>
      <c r="AD37455">
        <v>0</v>
      </c>
      <c r="AE37455">
        <v>0</v>
      </c>
      <c r="AF37455">
        <v>0</v>
      </c>
      <c r="AG37455">
        <v>0</v>
      </c>
      <c r="AH37455">
        <v>0</v>
      </c>
      <c r="AI37455">
        <v>0</v>
      </c>
      <c r="AJ37455">
        <v>0</v>
      </c>
      <c r="AK37455">
        <v>0</v>
      </c>
      <c r="AL37455">
        <v>0</v>
      </c>
      <c r="AM37455">
        <v>0</v>
      </c>
    </row>
    <row r="37456" spans="1:39" x14ac:dyDescent="0.45">
      <c r="A37456" t="s">
        <v>138014</v>
      </c>
      <c r="B37456" t="s">
        <v>138015</v>
      </c>
      <c r="C37456" t="s">
        <v>138016</v>
      </c>
      <c r="D37456" t="s">
        <v>138017</v>
      </c>
      <c r="E37456" t="s">
        <v>578</v>
      </c>
      <c r="F37456" t="s">
        <v>187</v>
      </c>
      <c r="G37456" t="s">
        <v>57</v>
      </c>
      <c r="H37456" t="s">
        <v>664</v>
      </c>
      <c r="J37456" t="s">
        <v>665</v>
      </c>
      <c r="K37456" t="s">
        <v>665</v>
      </c>
      <c r="L37456">
        <v>1</v>
      </c>
      <c r="M37456" s="1">
        <v>41487</v>
      </c>
      <c r="N37456" s="2">
        <v>41487</v>
      </c>
      <c r="O37456" t="s">
        <v>276</v>
      </c>
      <c r="P37456">
        <v>2013</v>
      </c>
      <c r="Q37456" s="1">
        <v>41514</v>
      </c>
      <c r="R37456" s="1">
        <v>41514</v>
      </c>
      <c r="S37456">
        <v>500000</v>
      </c>
      <c r="T37456">
        <v>0</v>
      </c>
      <c r="U37456">
        <v>0</v>
      </c>
      <c r="V37456">
        <v>0</v>
      </c>
      <c r="W37456">
        <v>0</v>
      </c>
      <c r="X37456">
        <v>0</v>
      </c>
      <c r="Y37456">
        <v>0</v>
      </c>
      <c r="Z37456">
        <v>0</v>
      </c>
      <c r="AA37456">
        <v>0</v>
      </c>
      <c r="AB37456">
        <v>0</v>
      </c>
      <c r="AC37456">
        <v>0</v>
      </c>
      <c r="AD37456">
        <v>0</v>
      </c>
      <c r="AE37456">
        <v>0</v>
      </c>
      <c r="AF37456">
        <v>0</v>
      </c>
      <c r="AG37456">
        <v>0</v>
      </c>
      <c r="AH37456">
        <v>0</v>
      </c>
      <c r="AI37456">
        <v>0</v>
      </c>
      <c r="AJ37456">
        <v>0</v>
      </c>
      <c r="AK37456">
        <v>0</v>
      </c>
      <c r="AL37456">
        <v>0</v>
      </c>
      <c r="AM37456">
        <v>0</v>
      </c>
    </row>
    <row r="37457" spans="1:39" x14ac:dyDescent="0.45">
      <c r="A37457" t="s">
        <v>138018</v>
      </c>
      <c r="B37457" t="s">
        <v>138019</v>
      </c>
      <c r="C37457" t="s">
        <v>138020</v>
      </c>
      <c r="D37457" t="s">
        <v>138021</v>
      </c>
      <c r="E37457" t="s">
        <v>89</v>
      </c>
      <c r="F37457" t="s">
        <v>114</v>
      </c>
      <c r="G37457" t="s">
        <v>57</v>
      </c>
      <c r="H37457" t="s">
        <v>8318</v>
      </c>
      <c r="J37457" t="s">
        <v>8319</v>
      </c>
      <c r="K37457" t="s">
        <v>8319</v>
      </c>
      <c r="L37457">
        <v>2</v>
      </c>
      <c r="M37457" s="1">
        <v>40848</v>
      </c>
      <c r="N37457" s="2">
        <v>40848</v>
      </c>
      <c r="O37457" t="s">
        <v>94</v>
      </c>
      <c r="P37457">
        <v>2011</v>
      </c>
      <c r="Q37457" s="1">
        <v>40848</v>
      </c>
      <c r="R37457" s="1">
        <v>41075</v>
      </c>
      <c r="S37457">
        <v>0</v>
      </c>
      <c r="T37457">
        <v>0</v>
      </c>
      <c r="U37457">
        <v>0</v>
      </c>
      <c r="V37457">
        <v>0</v>
      </c>
      <c r="W37457">
        <v>0</v>
      </c>
      <c r="X37457">
        <v>0</v>
      </c>
      <c r="Y37457">
        <v>0</v>
      </c>
      <c r="Z37457">
        <v>0</v>
      </c>
      <c r="AA37457">
        <v>0</v>
      </c>
      <c r="AB37457">
        <v>0</v>
      </c>
      <c r="AC37457">
        <v>0</v>
      </c>
      <c r="AD37457">
        <v>0</v>
      </c>
      <c r="AE37457">
        <v>0</v>
      </c>
      <c r="AF37457">
        <v>0</v>
      </c>
      <c r="AG37457">
        <v>0</v>
      </c>
      <c r="AH37457">
        <v>0</v>
      </c>
      <c r="AI37457">
        <v>0</v>
      </c>
      <c r="AJ37457">
        <v>0</v>
      </c>
      <c r="AK37457">
        <v>0</v>
      </c>
      <c r="AL37457">
        <v>0</v>
      </c>
      <c r="AM37457">
        <v>0</v>
      </c>
    </row>
    <row r="37458" spans="1:39" x14ac:dyDescent="0.45">
      <c r="A37458" t="s">
        <v>138022</v>
      </c>
      <c r="B37458" t="s">
        <v>138023</v>
      </c>
      <c r="C37458" t="s">
        <v>138024</v>
      </c>
      <c r="D37458" t="s">
        <v>138025</v>
      </c>
      <c r="E37458" t="s">
        <v>14919</v>
      </c>
      <c r="F37458" t="s">
        <v>138026</v>
      </c>
      <c r="G37458" t="s">
        <v>57</v>
      </c>
      <c r="H37458" t="s">
        <v>46</v>
      </c>
      <c r="I37458" t="s">
        <v>58</v>
      </c>
      <c r="J37458" t="s">
        <v>198</v>
      </c>
      <c r="K37458" t="s">
        <v>3963</v>
      </c>
      <c r="L37458">
        <v>2</v>
      </c>
      <c r="M37458" s="1">
        <v>40544</v>
      </c>
      <c r="N37458" s="2">
        <v>40544</v>
      </c>
      <c r="O37458" t="s">
        <v>528</v>
      </c>
      <c r="P37458">
        <v>2011</v>
      </c>
      <c r="Q37458" s="1">
        <v>41091</v>
      </c>
      <c r="R37458" s="1">
        <v>41591</v>
      </c>
      <c r="S37458">
        <v>28000</v>
      </c>
      <c r="T37458">
        <v>2800000</v>
      </c>
      <c r="U37458">
        <v>0</v>
      </c>
      <c r="V37458">
        <v>0</v>
      </c>
      <c r="W37458">
        <v>0</v>
      </c>
      <c r="X37458">
        <v>0</v>
      </c>
      <c r="Y37458">
        <v>0</v>
      </c>
      <c r="Z37458">
        <v>0</v>
      </c>
      <c r="AA37458">
        <v>0</v>
      </c>
      <c r="AB37458">
        <v>0</v>
      </c>
      <c r="AC37458">
        <v>0</v>
      </c>
      <c r="AD37458">
        <v>0</v>
      </c>
      <c r="AE37458">
        <v>0</v>
      </c>
      <c r="AF37458">
        <v>2800000</v>
      </c>
      <c r="AG37458">
        <v>0</v>
      </c>
      <c r="AH37458">
        <v>0</v>
      </c>
      <c r="AI37458">
        <v>0</v>
      </c>
      <c r="AJ37458">
        <v>0</v>
      </c>
      <c r="AK37458">
        <v>0</v>
      </c>
      <c r="AL37458">
        <v>0</v>
      </c>
      <c r="AM37458">
        <v>0</v>
      </c>
    </row>
    <row r="37459" spans="1:39" x14ac:dyDescent="0.45">
      <c r="A37459" t="s">
        <v>138027</v>
      </c>
      <c r="B37459" t="s">
        <v>138028</v>
      </c>
      <c r="C37459" t="s">
        <v>138029</v>
      </c>
      <c r="D37459" t="s">
        <v>329</v>
      </c>
      <c r="E37459" t="s">
        <v>330</v>
      </c>
      <c r="F37459" t="s">
        <v>114</v>
      </c>
      <c r="G37459" t="s">
        <v>57</v>
      </c>
      <c r="H37459" t="s">
        <v>46</v>
      </c>
      <c r="I37459" t="s">
        <v>2353</v>
      </c>
      <c r="J37459" t="s">
        <v>7000</v>
      </c>
      <c r="K37459" t="s">
        <v>29244</v>
      </c>
      <c r="L37459">
        <v>1</v>
      </c>
      <c r="M37459" s="1">
        <v>41518</v>
      </c>
      <c r="N37459" s="2">
        <v>41518</v>
      </c>
      <c r="O37459" t="s">
        <v>276</v>
      </c>
      <c r="P37459">
        <v>2013</v>
      </c>
      <c r="Q37459" s="1">
        <v>41585</v>
      </c>
      <c r="R37459" s="1">
        <v>41585</v>
      </c>
      <c r="S37459">
        <v>0</v>
      </c>
      <c r="T37459">
        <v>0</v>
      </c>
      <c r="U37459">
        <v>0</v>
      </c>
      <c r="V37459">
        <v>0</v>
      </c>
      <c r="W37459">
        <v>0</v>
      </c>
      <c r="X37459">
        <v>0</v>
      </c>
      <c r="Y37459">
        <v>0</v>
      </c>
      <c r="Z37459">
        <v>0</v>
      </c>
      <c r="AA37459">
        <v>0</v>
      </c>
      <c r="AB37459">
        <v>0</v>
      </c>
      <c r="AC37459">
        <v>0</v>
      </c>
      <c r="AD37459">
        <v>0</v>
      </c>
      <c r="AE37459">
        <v>0</v>
      </c>
      <c r="AF37459">
        <v>0</v>
      </c>
      <c r="AG37459">
        <v>0</v>
      </c>
      <c r="AH37459">
        <v>0</v>
      </c>
      <c r="AI37459">
        <v>0</v>
      </c>
      <c r="AJ37459">
        <v>0</v>
      </c>
      <c r="AK37459">
        <v>0</v>
      </c>
      <c r="AL37459">
        <v>0</v>
      </c>
      <c r="AM37459">
        <v>0</v>
      </c>
    </row>
    <row r="37460" spans="1:39" x14ac:dyDescent="0.45">
      <c r="A37460" t="s">
        <v>138030</v>
      </c>
      <c r="B37460" t="s">
        <v>138031</v>
      </c>
      <c r="C37460" t="s">
        <v>138032</v>
      </c>
      <c r="D37460" t="s">
        <v>138033</v>
      </c>
      <c r="E37460" t="s">
        <v>5014</v>
      </c>
      <c r="F37460" t="s">
        <v>187</v>
      </c>
      <c r="G37460" t="s">
        <v>57</v>
      </c>
      <c r="H37460" t="s">
        <v>475</v>
      </c>
      <c r="J37460" t="s">
        <v>476</v>
      </c>
      <c r="K37460" t="s">
        <v>476</v>
      </c>
      <c r="L37460">
        <v>1</v>
      </c>
      <c r="M37460" s="1">
        <v>40603</v>
      </c>
      <c r="N37460" s="2">
        <v>40603</v>
      </c>
      <c r="O37460" t="s">
        <v>528</v>
      </c>
      <c r="P37460">
        <v>2011</v>
      </c>
      <c r="Q37460" s="1">
        <v>40575</v>
      </c>
      <c r="R37460" s="1">
        <v>40575</v>
      </c>
      <c r="S37460">
        <v>0</v>
      </c>
      <c r="T37460">
        <v>0</v>
      </c>
      <c r="U37460">
        <v>0</v>
      </c>
      <c r="V37460">
        <v>0</v>
      </c>
      <c r="W37460">
        <v>0</v>
      </c>
      <c r="X37460">
        <v>0</v>
      </c>
      <c r="Y37460">
        <v>500000</v>
      </c>
      <c r="Z37460">
        <v>0</v>
      </c>
      <c r="AA37460">
        <v>0</v>
      </c>
      <c r="AB37460">
        <v>0</v>
      </c>
      <c r="AC37460">
        <v>0</v>
      </c>
      <c r="AD37460">
        <v>0</v>
      </c>
      <c r="AE37460">
        <v>0</v>
      </c>
      <c r="AF37460">
        <v>0</v>
      </c>
      <c r="AG37460">
        <v>0</v>
      </c>
      <c r="AH37460">
        <v>0</v>
      </c>
      <c r="AI37460">
        <v>0</v>
      </c>
      <c r="AJ37460">
        <v>0</v>
      </c>
      <c r="AK37460">
        <v>0</v>
      </c>
      <c r="AL37460">
        <v>0</v>
      </c>
      <c r="AM37460">
        <v>0</v>
      </c>
    </row>
    <row r="37461" spans="1:39" x14ac:dyDescent="0.45">
      <c r="A37461" t="s">
        <v>138034</v>
      </c>
      <c r="B37461" t="s">
        <v>138035</v>
      </c>
      <c r="C37461" t="s">
        <v>138036</v>
      </c>
      <c r="D37461" t="s">
        <v>127</v>
      </c>
      <c r="E37461" t="s">
        <v>128</v>
      </c>
      <c r="F37461" s="3">
        <v>40000</v>
      </c>
      <c r="H37461" t="s">
        <v>74</v>
      </c>
      <c r="J37461" t="s">
        <v>75</v>
      </c>
      <c r="K37461" t="s">
        <v>75</v>
      </c>
      <c r="L37461">
        <v>1</v>
      </c>
      <c r="M37461" s="1">
        <v>41526</v>
      </c>
      <c r="N37461" s="2">
        <v>41518</v>
      </c>
      <c r="O37461" t="s">
        <v>276</v>
      </c>
      <c r="P37461">
        <v>2013</v>
      </c>
      <c r="Q37461" s="1">
        <v>41621</v>
      </c>
      <c r="R37461" s="1">
        <v>41621</v>
      </c>
      <c r="S37461">
        <v>40000</v>
      </c>
      <c r="T37461">
        <v>0</v>
      </c>
      <c r="U37461">
        <v>0</v>
      </c>
      <c r="V37461">
        <v>0</v>
      </c>
      <c r="W37461">
        <v>0</v>
      </c>
      <c r="X37461">
        <v>0</v>
      </c>
      <c r="Y37461">
        <v>0</v>
      </c>
      <c r="Z37461">
        <v>0</v>
      </c>
      <c r="AA37461">
        <v>0</v>
      </c>
      <c r="AB37461">
        <v>0</v>
      </c>
      <c r="AC37461">
        <v>0</v>
      </c>
      <c r="AD37461">
        <v>0</v>
      </c>
      <c r="AE37461">
        <v>0</v>
      </c>
      <c r="AF37461">
        <v>0</v>
      </c>
      <c r="AG37461">
        <v>0</v>
      </c>
      <c r="AH37461">
        <v>0</v>
      </c>
      <c r="AI37461">
        <v>0</v>
      </c>
      <c r="AJ37461">
        <v>0</v>
      </c>
      <c r="AK37461">
        <v>0</v>
      </c>
      <c r="AL37461">
        <v>0</v>
      </c>
      <c r="AM37461">
        <v>0</v>
      </c>
    </row>
    <row r="37462" spans="1:39" x14ac:dyDescent="0.45">
      <c r="A37462" t="s">
        <v>138037</v>
      </c>
      <c r="B37462" t="s">
        <v>138038</v>
      </c>
      <c r="C37462" t="s">
        <v>138039</v>
      </c>
      <c r="D37462" t="s">
        <v>138040</v>
      </c>
      <c r="E37462" t="s">
        <v>2400</v>
      </c>
      <c r="F37462" t="s">
        <v>138041</v>
      </c>
      <c r="G37462" t="s">
        <v>57</v>
      </c>
      <c r="H37462" t="s">
        <v>46</v>
      </c>
      <c r="I37462" t="s">
        <v>58</v>
      </c>
      <c r="J37462" t="s">
        <v>198</v>
      </c>
      <c r="K37462" t="s">
        <v>1083</v>
      </c>
      <c r="L37462">
        <v>4</v>
      </c>
      <c r="M37462" s="1">
        <v>36526</v>
      </c>
      <c r="N37462" s="2">
        <v>36526</v>
      </c>
      <c r="O37462" t="s">
        <v>255</v>
      </c>
      <c r="P37462">
        <v>2000</v>
      </c>
      <c r="Q37462" s="1">
        <v>39505</v>
      </c>
      <c r="R37462" s="1">
        <v>41901</v>
      </c>
      <c r="S37462">
        <v>0</v>
      </c>
      <c r="T37462">
        <v>17367984</v>
      </c>
      <c r="U37462">
        <v>0</v>
      </c>
      <c r="V37462">
        <v>0</v>
      </c>
      <c r="W37462">
        <v>0</v>
      </c>
      <c r="X37462">
        <v>3000000</v>
      </c>
      <c r="Y37462">
        <v>0</v>
      </c>
      <c r="Z37462">
        <v>0</v>
      </c>
      <c r="AA37462">
        <v>0</v>
      </c>
      <c r="AB37462">
        <v>0</v>
      </c>
      <c r="AC37462">
        <v>0</v>
      </c>
      <c r="AD37462">
        <v>0</v>
      </c>
      <c r="AE37462">
        <v>0</v>
      </c>
      <c r="AF37462">
        <v>7000000</v>
      </c>
      <c r="AG37462">
        <v>0</v>
      </c>
      <c r="AH37462">
        <v>0</v>
      </c>
      <c r="AI37462">
        <v>0</v>
      </c>
      <c r="AJ37462">
        <v>0</v>
      </c>
      <c r="AK37462">
        <v>0</v>
      </c>
      <c r="AL37462">
        <v>0</v>
      </c>
      <c r="AM37462">
        <v>0</v>
      </c>
    </row>
    <row r="37463" spans="1:39" x14ac:dyDescent="0.45">
      <c r="A37463" t="s">
        <v>138042</v>
      </c>
      <c r="B37463" t="s">
        <v>138043</v>
      </c>
      <c r="C37463" t="s">
        <v>138044</v>
      </c>
      <c r="D37463" t="s">
        <v>138045</v>
      </c>
      <c r="E37463" t="s">
        <v>155</v>
      </c>
      <c r="F37463" s="3">
        <v>1635</v>
      </c>
      <c r="G37463" t="s">
        <v>57</v>
      </c>
      <c r="L37463">
        <v>1</v>
      </c>
      <c r="M37463" s="1">
        <v>41684</v>
      </c>
      <c r="N37463" s="2">
        <v>41671</v>
      </c>
      <c r="O37463" t="s">
        <v>84</v>
      </c>
      <c r="P37463">
        <v>2014</v>
      </c>
      <c r="Q37463" s="1">
        <v>41863</v>
      </c>
      <c r="R37463" s="1">
        <v>41863</v>
      </c>
      <c r="S37463">
        <v>0</v>
      </c>
      <c r="T37463">
        <v>0</v>
      </c>
      <c r="U37463">
        <v>0</v>
      </c>
      <c r="V37463">
        <v>0</v>
      </c>
      <c r="W37463">
        <v>0</v>
      </c>
      <c r="X37463">
        <v>0</v>
      </c>
      <c r="Y37463">
        <v>1635</v>
      </c>
      <c r="Z37463">
        <v>0</v>
      </c>
      <c r="AA37463">
        <v>0</v>
      </c>
      <c r="AB37463">
        <v>0</v>
      </c>
      <c r="AC37463">
        <v>0</v>
      </c>
      <c r="AD37463">
        <v>0</v>
      </c>
      <c r="AE37463">
        <v>0</v>
      </c>
      <c r="AF37463">
        <v>0</v>
      </c>
      <c r="AG37463">
        <v>0</v>
      </c>
      <c r="AH37463">
        <v>0</v>
      </c>
      <c r="AI37463">
        <v>0</v>
      </c>
      <c r="AJ37463">
        <v>0</v>
      </c>
      <c r="AK37463">
        <v>0</v>
      </c>
      <c r="AL37463">
        <v>0</v>
      </c>
      <c r="AM37463">
        <v>0</v>
      </c>
    </row>
    <row r="37464" spans="1:39" x14ac:dyDescent="0.45">
      <c r="A37464" t="s">
        <v>138046</v>
      </c>
      <c r="B37464" t="s">
        <v>138047</v>
      </c>
      <c r="C37464" t="s">
        <v>138048</v>
      </c>
      <c r="D37464" t="s">
        <v>138049</v>
      </c>
      <c r="E37464" t="s">
        <v>128</v>
      </c>
      <c r="F37464" t="s">
        <v>114</v>
      </c>
      <c r="G37464" t="s">
        <v>57</v>
      </c>
      <c r="H37464" t="s">
        <v>46</v>
      </c>
      <c r="I37464" t="s">
        <v>58</v>
      </c>
      <c r="J37464" t="s">
        <v>198</v>
      </c>
      <c r="K37464" t="s">
        <v>199</v>
      </c>
      <c r="L37464">
        <v>1</v>
      </c>
      <c r="M37464" s="1">
        <v>40695</v>
      </c>
      <c r="N37464" s="2">
        <v>40695</v>
      </c>
      <c r="O37464" t="s">
        <v>76</v>
      </c>
      <c r="P37464">
        <v>2011</v>
      </c>
      <c r="Q37464" s="1">
        <v>40695</v>
      </c>
      <c r="R37464" s="1">
        <v>40695</v>
      </c>
      <c r="S37464">
        <v>0</v>
      </c>
      <c r="T37464">
        <v>0</v>
      </c>
      <c r="U37464">
        <v>0</v>
      </c>
      <c r="V37464">
        <v>0</v>
      </c>
      <c r="W37464">
        <v>0</v>
      </c>
      <c r="X37464">
        <v>0</v>
      </c>
      <c r="Y37464">
        <v>0</v>
      </c>
      <c r="Z37464">
        <v>0</v>
      </c>
      <c r="AA37464">
        <v>0</v>
      </c>
      <c r="AB37464">
        <v>0</v>
      </c>
      <c r="AC37464">
        <v>0</v>
      </c>
      <c r="AD37464">
        <v>0</v>
      </c>
      <c r="AE37464">
        <v>0</v>
      </c>
      <c r="AF37464">
        <v>0</v>
      </c>
      <c r="AG37464">
        <v>0</v>
      </c>
      <c r="AH37464">
        <v>0</v>
      </c>
      <c r="AI37464">
        <v>0</v>
      </c>
      <c r="AJ37464">
        <v>0</v>
      </c>
      <c r="AK37464">
        <v>0</v>
      </c>
      <c r="AL37464">
        <v>0</v>
      </c>
      <c r="AM37464">
        <v>0</v>
      </c>
    </row>
    <row r="37465" spans="1:39" x14ac:dyDescent="0.45">
      <c r="A37465" t="s">
        <v>138050</v>
      </c>
      <c r="B37465" t="s">
        <v>138051</v>
      </c>
      <c r="C37465" t="s">
        <v>138052</v>
      </c>
      <c r="D37465" t="s">
        <v>138053</v>
      </c>
      <c r="E37465" t="s">
        <v>1171</v>
      </c>
      <c r="F37465" t="s">
        <v>138054</v>
      </c>
      <c r="G37465" t="s">
        <v>57</v>
      </c>
      <c r="H37465" t="s">
        <v>214</v>
      </c>
      <c r="J37465" t="s">
        <v>138055</v>
      </c>
      <c r="K37465" t="s">
        <v>138055</v>
      </c>
      <c r="L37465">
        <v>3</v>
      </c>
      <c r="M37465" s="1">
        <v>39814</v>
      </c>
      <c r="N37465" s="2">
        <v>39814</v>
      </c>
      <c r="O37465" t="s">
        <v>188</v>
      </c>
      <c r="P37465">
        <v>2009</v>
      </c>
      <c r="Q37465" s="1">
        <v>39814</v>
      </c>
      <c r="R37465" s="1">
        <v>41612</v>
      </c>
      <c r="S37465">
        <v>559584</v>
      </c>
      <c r="T37465">
        <v>1334032</v>
      </c>
      <c r="U37465">
        <v>0</v>
      </c>
      <c r="V37465">
        <v>271478</v>
      </c>
      <c r="W37465">
        <v>0</v>
      </c>
      <c r="X37465">
        <v>0</v>
      </c>
      <c r="Y37465">
        <v>0</v>
      </c>
      <c r="Z37465">
        <v>0</v>
      </c>
      <c r="AA37465">
        <v>0</v>
      </c>
      <c r="AB37465">
        <v>0</v>
      </c>
      <c r="AC37465">
        <v>0</v>
      </c>
      <c r="AD37465">
        <v>0</v>
      </c>
      <c r="AE37465">
        <v>0</v>
      </c>
      <c r="AF37465">
        <v>1334032</v>
      </c>
      <c r="AG37465">
        <v>0</v>
      </c>
      <c r="AH37465">
        <v>0</v>
      </c>
      <c r="AI37465">
        <v>0</v>
      </c>
      <c r="AJ37465">
        <v>0</v>
      </c>
      <c r="AK37465">
        <v>0</v>
      </c>
      <c r="AL37465">
        <v>0</v>
      </c>
      <c r="AM37465">
        <v>0</v>
      </c>
    </row>
    <row r="37466" spans="1:39" x14ac:dyDescent="0.45">
      <c r="A37466" t="s">
        <v>138056</v>
      </c>
      <c r="B37466" t="s">
        <v>138057</v>
      </c>
      <c r="C37466" t="s">
        <v>138058</v>
      </c>
      <c r="D37466" t="s">
        <v>127</v>
      </c>
      <c r="E37466" t="s">
        <v>128</v>
      </c>
      <c r="F37466" t="s">
        <v>114</v>
      </c>
      <c r="G37466" t="s">
        <v>57</v>
      </c>
      <c r="L37466">
        <v>1</v>
      </c>
      <c r="Q37466" s="1">
        <v>41428</v>
      </c>
      <c r="R37466" s="1">
        <v>41428</v>
      </c>
      <c r="S37466">
        <v>0</v>
      </c>
      <c r="T37466">
        <v>0</v>
      </c>
      <c r="U37466">
        <v>0</v>
      </c>
      <c r="V37466">
        <v>0</v>
      </c>
      <c r="W37466">
        <v>0</v>
      </c>
      <c r="X37466">
        <v>0</v>
      </c>
      <c r="Y37466">
        <v>0</v>
      </c>
      <c r="Z37466">
        <v>0</v>
      </c>
      <c r="AA37466">
        <v>0</v>
      </c>
      <c r="AB37466">
        <v>0</v>
      </c>
      <c r="AC37466">
        <v>0</v>
      </c>
      <c r="AD37466">
        <v>0</v>
      </c>
      <c r="AE37466">
        <v>0</v>
      </c>
      <c r="AF37466">
        <v>0</v>
      </c>
      <c r="AG37466">
        <v>0</v>
      </c>
      <c r="AH37466">
        <v>0</v>
      </c>
      <c r="AI37466">
        <v>0</v>
      </c>
      <c r="AJ37466">
        <v>0</v>
      </c>
      <c r="AK37466">
        <v>0</v>
      </c>
      <c r="AL37466">
        <v>0</v>
      </c>
      <c r="AM37466">
        <v>0</v>
      </c>
    </row>
    <row r="37467" spans="1:39" x14ac:dyDescent="0.45">
      <c r="A37467" t="s">
        <v>138059</v>
      </c>
      <c r="B37467" t="s">
        <v>138060</v>
      </c>
      <c r="C37467" t="s">
        <v>138061</v>
      </c>
      <c r="D37467" t="s">
        <v>127</v>
      </c>
      <c r="E37467" t="s">
        <v>128</v>
      </c>
      <c r="F37467" t="s">
        <v>1047</v>
      </c>
      <c r="G37467" t="s">
        <v>57</v>
      </c>
      <c r="L37467">
        <v>1</v>
      </c>
      <c r="Q37467" s="1">
        <v>41682</v>
      </c>
      <c r="R37467" s="1">
        <v>41682</v>
      </c>
      <c r="S37467">
        <v>5000000</v>
      </c>
      <c r="T37467">
        <v>0</v>
      </c>
      <c r="U37467">
        <v>0</v>
      </c>
      <c r="V37467">
        <v>0</v>
      </c>
      <c r="W37467">
        <v>0</v>
      </c>
      <c r="X37467">
        <v>0</v>
      </c>
      <c r="Y37467">
        <v>0</v>
      </c>
      <c r="Z37467">
        <v>0</v>
      </c>
      <c r="AA37467">
        <v>0</v>
      </c>
      <c r="AB37467">
        <v>0</v>
      </c>
      <c r="AC37467">
        <v>0</v>
      </c>
      <c r="AD37467">
        <v>0</v>
      </c>
      <c r="AE37467">
        <v>0</v>
      </c>
      <c r="AF37467">
        <v>0</v>
      </c>
      <c r="AG37467">
        <v>0</v>
      </c>
      <c r="AH37467">
        <v>0</v>
      </c>
      <c r="AI37467">
        <v>0</v>
      </c>
      <c r="AJ37467">
        <v>0</v>
      </c>
      <c r="AK37467">
        <v>0</v>
      </c>
      <c r="AL37467">
        <v>0</v>
      </c>
      <c r="AM37467">
        <v>0</v>
      </c>
    </row>
    <row r="37468" spans="1:39" x14ac:dyDescent="0.45">
      <c r="A37468" t="s">
        <v>138062</v>
      </c>
      <c r="B37468" t="s">
        <v>138063</v>
      </c>
      <c r="C37468" t="s">
        <v>138064</v>
      </c>
      <c r="D37468" t="s">
        <v>127</v>
      </c>
      <c r="E37468" t="s">
        <v>128</v>
      </c>
      <c r="F37468" s="3">
        <v>40000</v>
      </c>
      <c r="G37468" t="s">
        <v>57</v>
      </c>
      <c r="H37468" t="s">
        <v>129</v>
      </c>
      <c r="J37468" t="s">
        <v>130</v>
      </c>
      <c r="K37468" t="s">
        <v>130</v>
      </c>
      <c r="L37468">
        <v>1</v>
      </c>
      <c r="M37468" s="1">
        <v>41275</v>
      </c>
      <c r="N37468" s="2">
        <v>41275</v>
      </c>
      <c r="O37468" t="s">
        <v>164</v>
      </c>
      <c r="P37468">
        <v>2013</v>
      </c>
      <c r="Q37468" s="1">
        <v>41598</v>
      </c>
      <c r="R37468" s="1">
        <v>41598</v>
      </c>
      <c r="S37468">
        <v>40000</v>
      </c>
      <c r="T37468">
        <v>0</v>
      </c>
      <c r="U37468">
        <v>0</v>
      </c>
      <c r="V37468">
        <v>0</v>
      </c>
      <c r="W37468">
        <v>0</v>
      </c>
      <c r="X37468">
        <v>0</v>
      </c>
      <c r="Y37468">
        <v>0</v>
      </c>
      <c r="Z37468">
        <v>0</v>
      </c>
      <c r="AA37468">
        <v>0</v>
      </c>
      <c r="AB37468">
        <v>0</v>
      </c>
      <c r="AC37468">
        <v>0</v>
      </c>
      <c r="AD37468">
        <v>0</v>
      </c>
      <c r="AE37468">
        <v>0</v>
      </c>
      <c r="AF37468">
        <v>0</v>
      </c>
      <c r="AG37468">
        <v>0</v>
      </c>
      <c r="AH37468">
        <v>0</v>
      </c>
      <c r="AI37468">
        <v>0</v>
      </c>
      <c r="AJ37468">
        <v>0</v>
      </c>
      <c r="AK37468">
        <v>0</v>
      </c>
      <c r="AL37468">
        <v>0</v>
      </c>
      <c r="AM37468">
        <v>0</v>
      </c>
    </row>
    <row r="37469" spans="1:39" x14ac:dyDescent="0.45">
      <c r="A37469" t="s">
        <v>138065</v>
      </c>
      <c r="B37469" t="s">
        <v>138066</v>
      </c>
      <c r="C37469" t="s">
        <v>138067</v>
      </c>
      <c r="D37469" t="s">
        <v>80443</v>
      </c>
      <c r="E37469" t="s">
        <v>1018</v>
      </c>
      <c r="F37469" t="s">
        <v>3234</v>
      </c>
      <c r="G37469" t="s">
        <v>57</v>
      </c>
      <c r="H37469" t="s">
        <v>1153</v>
      </c>
      <c r="J37469" t="s">
        <v>3672</v>
      </c>
      <c r="K37469" t="s">
        <v>3673</v>
      </c>
      <c r="L37469">
        <v>2</v>
      </c>
      <c r="M37469" s="1">
        <v>41030</v>
      </c>
      <c r="N37469" s="2">
        <v>41030</v>
      </c>
      <c r="O37469" t="s">
        <v>50</v>
      </c>
      <c r="P37469">
        <v>2012</v>
      </c>
      <c r="Q37469" s="1">
        <v>40909</v>
      </c>
      <c r="R37469" s="1">
        <v>41518</v>
      </c>
      <c r="S37469">
        <v>225000</v>
      </c>
      <c r="T37469">
        <v>0</v>
      </c>
      <c r="U37469">
        <v>0</v>
      </c>
      <c r="V37469">
        <v>0</v>
      </c>
      <c r="W37469">
        <v>0</v>
      </c>
      <c r="X37469">
        <v>0</v>
      </c>
      <c r="Y37469">
        <v>0</v>
      </c>
      <c r="Z37469">
        <v>0</v>
      </c>
      <c r="AA37469">
        <v>0</v>
      </c>
      <c r="AB37469">
        <v>0</v>
      </c>
      <c r="AC37469">
        <v>0</v>
      </c>
      <c r="AD37469">
        <v>0</v>
      </c>
      <c r="AE37469">
        <v>0</v>
      </c>
      <c r="AF37469">
        <v>0</v>
      </c>
      <c r="AG37469">
        <v>0</v>
      </c>
      <c r="AH37469">
        <v>0</v>
      </c>
      <c r="AI37469">
        <v>0</v>
      </c>
      <c r="AJ37469">
        <v>0</v>
      </c>
      <c r="AK37469">
        <v>0</v>
      </c>
      <c r="AL37469">
        <v>0</v>
      </c>
      <c r="AM37469">
        <v>0</v>
      </c>
    </row>
    <row r="37470" spans="1:39" x14ac:dyDescent="0.45">
      <c r="A37470" t="s">
        <v>138068</v>
      </c>
      <c r="B37470" t="s">
        <v>138069</v>
      </c>
      <c r="C37470" t="s">
        <v>138070</v>
      </c>
      <c r="D37470" t="s">
        <v>12090</v>
      </c>
      <c r="E37470" t="s">
        <v>343</v>
      </c>
      <c r="F37470" t="s">
        <v>138071</v>
      </c>
      <c r="G37470" t="s">
        <v>57</v>
      </c>
      <c r="L37470">
        <v>1</v>
      </c>
      <c r="M37470" s="1">
        <v>41565</v>
      </c>
      <c r="N37470" s="2">
        <v>41548</v>
      </c>
      <c r="O37470" t="s">
        <v>157</v>
      </c>
      <c r="P37470">
        <v>2013</v>
      </c>
      <c r="Q37470" s="1">
        <v>41548</v>
      </c>
      <c r="R37470" s="1">
        <v>41548</v>
      </c>
      <c r="S37470">
        <v>0</v>
      </c>
      <c r="T37470">
        <v>0</v>
      </c>
      <c r="U37470">
        <v>0</v>
      </c>
      <c r="V37470">
        <v>0</v>
      </c>
      <c r="W37470">
        <v>0</v>
      </c>
      <c r="X37470">
        <v>0</v>
      </c>
      <c r="Y37470">
        <v>337930</v>
      </c>
      <c r="Z37470">
        <v>0</v>
      </c>
      <c r="AA37470">
        <v>0</v>
      </c>
      <c r="AB37470">
        <v>0</v>
      </c>
      <c r="AC37470">
        <v>0</v>
      </c>
      <c r="AD37470">
        <v>0</v>
      </c>
      <c r="AE37470">
        <v>0</v>
      </c>
      <c r="AF37470">
        <v>0</v>
      </c>
      <c r="AG37470">
        <v>0</v>
      </c>
      <c r="AH37470">
        <v>0</v>
      </c>
      <c r="AI37470">
        <v>0</v>
      </c>
      <c r="AJ37470">
        <v>0</v>
      </c>
      <c r="AK37470">
        <v>0</v>
      </c>
      <c r="AL37470">
        <v>0</v>
      </c>
      <c r="AM37470">
        <v>0</v>
      </c>
    </row>
    <row r="37471" spans="1:39" x14ac:dyDescent="0.45">
      <c r="A37471" t="s">
        <v>138072</v>
      </c>
      <c r="B37471" t="s">
        <v>138073</v>
      </c>
      <c r="C37471" t="s">
        <v>138074</v>
      </c>
      <c r="D37471" t="s">
        <v>138075</v>
      </c>
      <c r="E37471" t="s">
        <v>8503</v>
      </c>
      <c r="F37471" t="s">
        <v>1139</v>
      </c>
      <c r="G37471" t="s">
        <v>57</v>
      </c>
      <c r="H37471" t="s">
        <v>14562</v>
      </c>
      <c r="J37471" t="s">
        <v>89133</v>
      </c>
      <c r="K37471" t="s">
        <v>138076</v>
      </c>
      <c r="L37471">
        <v>2</v>
      </c>
      <c r="M37471" s="1">
        <v>40179</v>
      </c>
      <c r="N37471" s="2">
        <v>40179</v>
      </c>
      <c r="O37471" t="s">
        <v>118</v>
      </c>
      <c r="P37471">
        <v>2010</v>
      </c>
      <c r="Q37471" s="1">
        <v>41456</v>
      </c>
      <c r="R37471" s="1">
        <v>41904</v>
      </c>
      <c r="S37471">
        <v>0</v>
      </c>
      <c r="T37471">
        <v>0</v>
      </c>
      <c r="U37471">
        <v>0</v>
      </c>
      <c r="V37471">
        <v>0</v>
      </c>
      <c r="W37471">
        <v>0</v>
      </c>
      <c r="X37471">
        <v>1250000</v>
      </c>
      <c r="Y37471">
        <v>0</v>
      </c>
      <c r="Z37471">
        <v>0</v>
      </c>
      <c r="AA37471">
        <v>2500000</v>
      </c>
      <c r="AB37471">
        <v>0</v>
      </c>
      <c r="AC37471">
        <v>0</v>
      </c>
      <c r="AD37471">
        <v>0</v>
      </c>
      <c r="AE37471">
        <v>0</v>
      </c>
      <c r="AF37471">
        <v>0</v>
      </c>
      <c r="AG37471">
        <v>0</v>
      </c>
      <c r="AH37471">
        <v>0</v>
      </c>
      <c r="AI37471">
        <v>0</v>
      </c>
      <c r="AJ37471">
        <v>0</v>
      </c>
      <c r="AK37471">
        <v>0</v>
      </c>
      <c r="AL37471">
        <v>0</v>
      </c>
      <c r="AM37471">
        <v>0</v>
      </c>
    </row>
    <row r="37472" spans="1:39" x14ac:dyDescent="0.45">
      <c r="A37472" t="s">
        <v>138077</v>
      </c>
      <c r="B37472" t="s">
        <v>138078</v>
      </c>
      <c r="C37472" t="s">
        <v>138079</v>
      </c>
      <c r="F37472" t="s">
        <v>138080</v>
      </c>
      <c r="G37472" t="s">
        <v>57</v>
      </c>
      <c r="H37472" t="s">
        <v>402</v>
      </c>
      <c r="J37472" t="s">
        <v>403</v>
      </c>
      <c r="K37472" t="s">
        <v>403</v>
      </c>
      <c r="L37472">
        <v>3</v>
      </c>
      <c r="Q37472" s="1">
        <v>39575</v>
      </c>
      <c r="R37472" s="1">
        <v>40958</v>
      </c>
      <c r="S37472">
        <v>0</v>
      </c>
      <c r="T37472">
        <v>39422003</v>
      </c>
      <c r="U37472">
        <v>0</v>
      </c>
      <c r="V37472">
        <v>0</v>
      </c>
      <c r="W37472">
        <v>0</v>
      </c>
      <c r="X37472">
        <v>0</v>
      </c>
      <c r="Y37472">
        <v>0</v>
      </c>
      <c r="Z37472">
        <v>0</v>
      </c>
      <c r="AA37472">
        <v>0</v>
      </c>
      <c r="AB37472">
        <v>0</v>
      </c>
      <c r="AC37472">
        <v>0</v>
      </c>
      <c r="AD37472">
        <v>0</v>
      </c>
      <c r="AE37472">
        <v>0</v>
      </c>
      <c r="AF37472">
        <v>28832170</v>
      </c>
      <c r="AG37472">
        <v>7162855</v>
      </c>
      <c r="AH37472">
        <v>3426978</v>
      </c>
      <c r="AI37472">
        <v>0</v>
      </c>
      <c r="AJ37472">
        <v>0</v>
      </c>
      <c r="AK37472">
        <v>0</v>
      </c>
      <c r="AL37472">
        <v>0</v>
      </c>
      <c r="AM37472">
        <v>0</v>
      </c>
    </row>
    <row r="37473" spans="1:39" x14ac:dyDescent="0.45">
      <c r="A37473" t="s">
        <v>138081</v>
      </c>
      <c r="B37473" t="s">
        <v>138082</v>
      </c>
      <c r="C37473" t="s">
        <v>138083</v>
      </c>
      <c r="F37473" t="s">
        <v>114</v>
      </c>
      <c r="G37473" t="s">
        <v>57</v>
      </c>
      <c r="H37473" t="s">
        <v>192</v>
      </c>
      <c r="J37473" t="s">
        <v>4100</v>
      </c>
      <c r="K37473" t="s">
        <v>7231</v>
      </c>
      <c r="L37473">
        <v>1</v>
      </c>
      <c r="Q37473" s="1">
        <v>41456</v>
      </c>
      <c r="R37473" s="1">
        <v>41456</v>
      </c>
      <c r="S37473">
        <v>0</v>
      </c>
      <c r="T37473">
        <v>0</v>
      </c>
      <c r="U37473">
        <v>0</v>
      </c>
      <c r="V37473">
        <v>0</v>
      </c>
      <c r="W37473">
        <v>0</v>
      </c>
      <c r="X37473">
        <v>0</v>
      </c>
      <c r="Y37473">
        <v>0</v>
      </c>
      <c r="Z37473">
        <v>0</v>
      </c>
      <c r="AA37473">
        <v>0</v>
      </c>
      <c r="AB37473">
        <v>0</v>
      </c>
      <c r="AC37473">
        <v>0</v>
      </c>
      <c r="AD37473">
        <v>0</v>
      </c>
      <c r="AE37473">
        <v>0</v>
      </c>
      <c r="AF37473">
        <v>0</v>
      </c>
      <c r="AG37473">
        <v>0</v>
      </c>
      <c r="AH37473">
        <v>0</v>
      </c>
      <c r="AI37473">
        <v>0</v>
      </c>
      <c r="AJ37473">
        <v>0</v>
      </c>
      <c r="AK37473">
        <v>0</v>
      </c>
      <c r="AL37473">
        <v>0</v>
      </c>
      <c r="AM37473">
        <v>0</v>
      </c>
    </row>
    <row r="37474" spans="1:39" x14ac:dyDescent="0.45">
      <c r="A37474" t="s">
        <v>138084</v>
      </c>
      <c r="B37474" t="s">
        <v>138085</v>
      </c>
      <c r="C37474" t="s">
        <v>138086</v>
      </c>
      <c r="D37474" t="s">
        <v>293</v>
      </c>
      <c r="E37474" t="s">
        <v>294</v>
      </c>
      <c r="F37474" t="s">
        <v>408</v>
      </c>
      <c r="G37474" t="s">
        <v>57</v>
      </c>
      <c r="H37474" t="s">
        <v>46</v>
      </c>
      <c r="I37474" t="s">
        <v>299</v>
      </c>
      <c r="J37474" t="s">
        <v>300</v>
      </c>
      <c r="K37474" t="s">
        <v>369</v>
      </c>
      <c r="L37474">
        <v>2</v>
      </c>
      <c r="M37474" s="1">
        <v>36892</v>
      </c>
      <c r="N37474" s="2">
        <v>36892</v>
      </c>
      <c r="O37474" t="s">
        <v>172</v>
      </c>
      <c r="P37474">
        <v>2001</v>
      </c>
      <c r="Q37474" s="1">
        <v>40315</v>
      </c>
      <c r="R37474" s="1">
        <v>40876</v>
      </c>
      <c r="S37474">
        <v>0</v>
      </c>
      <c r="T37474">
        <v>5500000</v>
      </c>
      <c r="U37474">
        <v>0</v>
      </c>
      <c r="V37474">
        <v>0</v>
      </c>
      <c r="W37474">
        <v>0</v>
      </c>
      <c r="X37474">
        <v>0</v>
      </c>
      <c r="Y37474">
        <v>0</v>
      </c>
      <c r="Z37474">
        <v>0</v>
      </c>
      <c r="AA37474">
        <v>0</v>
      </c>
      <c r="AB37474">
        <v>0</v>
      </c>
      <c r="AC37474">
        <v>0</v>
      </c>
      <c r="AD37474">
        <v>0</v>
      </c>
      <c r="AE37474">
        <v>0</v>
      </c>
      <c r="AF37474">
        <v>0</v>
      </c>
      <c r="AG37474">
        <v>0</v>
      </c>
      <c r="AH37474">
        <v>0</v>
      </c>
      <c r="AI37474">
        <v>0</v>
      </c>
      <c r="AJ37474">
        <v>0</v>
      </c>
      <c r="AK37474">
        <v>0</v>
      </c>
      <c r="AL37474">
        <v>0</v>
      </c>
      <c r="AM37474">
        <v>0</v>
      </c>
    </row>
    <row r="37475" spans="1:39" x14ac:dyDescent="0.45">
      <c r="A37475" t="s">
        <v>138087</v>
      </c>
      <c r="B37475" t="s">
        <v>138088</v>
      </c>
      <c r="C37475" t="s">
        <v>138089</v>
      </c>
      <c r="D37475" t="s">
        <v>138090</v>
      </c>
      <c r="E37475" t="s">
        <v>6403</v>
      </c>
      <c r="F37475" t="s">
        <v>1187</v>
      </c>
      <c r="G37475" t="s">
        <v>57</v>
      </c>
      <c r="H37475" t="s">
        <v>46</v>
      </c>
      <c r="I37475" t="s">
        <v>58</v>
      </c>
      <c r="J37475" t="s">
        <v>59</v>
      </c>
      <c r="K37475" t="s">
        <v>4187</v>
      </c>
      <c r="L37475">
        <v>6</v>
      </c>
      <c r="M37475" s="1">
        <v>40238</v>
      </c>
      <c r="N37475" s="2">
        <v>40238</v>
      </c>
      <c r="O37475" t="s">
        <v>118</v>
      </c>
      <c r="P37475">
        <v>2010</v>
      </c>
      <c r="Q37475" s="1">
        <v>40418</v>
      </c>
      <c r="R37475" s="1">
        <v>41136</v>
      </c>
      <c r="S37475">
        <v>200000</v>
      </c>
      <c r="T37475">
        <v>0</v>
      </c>
      <c r="U37475">
        <v>0</v>
      </c>
      <c r="V37475">
        <v>0</v>
      </c>
      <c r="W37475">
        <v>0</v>
      </c>
      <c r="X37475">
        <v>180000</v>
      </c>
      <c r="Y37475">
        <v>0</v>
      </c>
      <c r="Z37475">
        <v>0</v>
      </c>
      <c r="AA37475">
        <v>0</v>
      </c>
      <c r="AB37475">
        <v>0</v>
      </c>
      <c r="AC37475">
        <v>0</v>
      </c>
      <c r="AD37475">
        <v>0</v>
      </c>
      <c r="AE37475">
        <v>0</v>
      </c>
      <c r="AF37475">
        <v>0</v>
      </c>
      <c r="AG37475">
        <v>0</v>
      </c>
      <c r="AH37475">
        <v>0</v>
      </c>
      <c r="AI37475">
        <v>0</v>
      </c>
      <c r="AJ37475">
        <v>0</v>
      </c>
      <c r="AK37475">
        <v>0</v>
      </c>
      <c r="AL37475">
        <v>0</v>
      </c>
      <c r="AM37475">
        <v>0</v>
      </c>
    </row>
    <row r="37476" spans="1:39" x14ac:dyDescent="0.45">
      <c r="A37476" t="s">
        <v>138091</v>
      </c>
      <c r="B37476" t="s">
        <v>138092</v>
      </c>
      <c r="C37476" t="s">
        <v>138093</v>
      </c>
      <c r="D37476" t="s">
        <v>774</v>
      </c>
      <c r="E37476" t="s">
        <v>775</v>
      </c>
      <c r="F37476" t="s">
        <v>29061</v>
      </c>
      <c r="G37476" t="s">
        <v>57</v>
      </c>
      <c r="H37476" t="s">
        <v>46</v>
      </c>
      <c r="I37476" t="s">
        <v>169</v>
      </c>
      <c r="J37476" t="s">
        <v>641</v>
      </c>
      <c r="K37476" t="s">
        <v>92158</v>
      </c>
      <c r="L37476">
        <v>2</v>
      </c>
      <c r="M37476" s="1">
        <v>39448</v>
      </c>
      <c r="N37476" s="2">
        <v>39448</v>
      </c>
      <c r="O37476" t="s">
        <v>181</v>
      </c>
      <c r="P37476">
        <v>2008</v>
      </c>
      <c r="Q37476" s="1">
        <v>40869</v>
      </c>
      <c r="R37476" s="1">
        <v>41331</v>
      </c>
      <c r="S37476">
        <v>0</v>
      </c>
      <c r="T37476">
        <v>4225000</v>
      </c>
      <c r="U37476">
        <v>0</v>
      </c>
      <c r="V37476">
        <v>0</v>
      </c>
      <c r="W37476">
        <v>0</v>
      </c>
      <c r="X37476">
        <v>7075000</v>
      </c>
      <c r="Y37476">
        <v>0</v>
      </c>
      <c r="Z37476">
        <v>0</v>
      </c>
      <c r="AA37476">
        <v>0</v>
      </c>
      <c r="AB37476">
        <v>0</v>
      </c>
      <c r="AC37476">
        <v>0</v>
      </c>
      <c r="AD37476">
        <v>0</v>
      </c>
      <c r="AE37476">
        <v>0</v>
      </c>
      <c r="AF37476">
        <v>0</v>
      </c>
      <c r="AG37476">
        <v>0</v>
      </c>
      <c r="AH37476">
        <v>0</v>
      </c>
      <c r="AI37476">
        <v>0</v>
      </c>
      <c r="AJ37476">
        <v>0</v>
      </c>
      <c r="AK37476">
        <v>0</v>
      </c>
      <c r="AL37476">
        <v>0</v>
      </c>
      <c r="AM37476">
        <v>0</v>
      </c>
    </row>
    <row r="37477" spans="1:39" x14ac:dyDescent="0.45">
      <c r="A37477" t="s">
        <v>138094</v>
      </c>
      <c r="B37477" t="s">
        <v>138095</v>
      </c>
      <c r="C37477" t="s">
        <v>138096</v>
      </c>
      <c r="D37477" t="s">
        <v>138097</v>
      </c>
      <c r="E37477" t="s">
        <v>25570</v>
      </c>
      <c r="F37477" t="s">
        <v>187</v>
      </c>
      <c r="G37477" t="s">
        <v>57</v>
      </c>
      <c r="H37477" t="s">
        <v>260</v>
      </c>
      <c r="I37477" t="s">
        <v>977</v>
      </c>
      <c r="J37477" t="s">
        <v>978</v>
      </c>
      <c r="K37477" t="s">
        <v>6005</v>
      </c>
      <c r="L37477">
        <v>1</v>
      </c>
      <c r="M37477" s="1">
        <v>41153</v>
      </c>
      <c r="N37477" s="2">
        <v>41153</v>
      </c>
      <c r="O37477" t="s">
        <v>596</v>
      </c>
      <c r="P37477">
        <v>2012</v>
      </c>
      <c r="Q37477" s="1">
        <v>41153</v>
      </c>
      <c r="R37477" s="1">
        <v>41153</v>
      </c>
      <c r="S37477">
        <v>500000</v>
      </c>
      <c r="T37477">
        <v>0</v>
      </c>
      <c r="U37477">
        <v>0</v>
      </c>
      <c r="V37477">
        <v>0</v>
      </c>
      <c r="W37477">
        <v>0</v>
      </c>
      <c r="X37477">
        <v>0</v>
      </c>
      <c r="Y37477">
        <v>0</v>
      </c>
      <c r="Z37477">
        <v>0</v>
      </c>
      <c r="AA37477">
        <v>0</v>
      </c>
      <c r="AB37477">
        <v>0</v>
      </c>
      <c r="AC37477">
        <v>0</v>
      </c>
      <c r="AD37477">
        <v>0</v>
      </c>
      <c r="AE37477">
        <v>0</v>
      </c>
      <c r="AF37477">
        <v>0</v>
      </c>
      <c r="AG37477">
        <v>0</v>
      </c>
      <c r="AH37477">
        <v>0</v>
      </c>
      <c r="AI37477">
        <v>0</v>
      </c>
      <c r="AJ37477">
        <v>0</v>
      </c>
      <c r="AK37477">
        <v>0</v>
      </c>
      <c r="AL37477">
        <v>0</v>
      </c>
      <c r="AM37477">
        <v>0</v>
      </c>
    </row>
    <row r="37478" spans="1:39" x14ac:dyDescent="0.45">
      <c r="A37478" t="s">
        <v>138098</v>
      </c>
      <c r="B37478" t="s">
        <v>138099</v>
      </c>
      <c r="C37478" t="s">
        <v>138100</v>
      </c>
      <c r="D37478" t="s">
        <v>1474</v>
      </c>
      <c r="E37478" t="s">
        <v>1475</v>
      </c>
      <c r="F37478" t="s">
        <v>51965</v>
      </c>
      <c r="G37478" t="s">
        <v>57</v>
      </c>
      <c r="L37478">
        <v>1</v>
      </c>
      <c r="M37478" s="1">
        <v>39814</v>
      </c>
      <c r="N37478" s="2">
        <v>39814</v>
      </c>
      <c r="O37478" t="s">
        <v>188</v>
      </c>
      <c r="P37478">
        <v>2009</v>
      </c>
      <c r="Q37478" s="1">
        <v>40353</v>
      </c>
      <c r="R37478" s="1">
        <v>40353</v>
      </c>
      <c r="S37478">
        <v>0</v>
      </c>
      <c r="T37478">
        <v>2840000</v>
      </c>
      <c r="U37478">
        <v>0</v>
      </c>
      <c r="V37478">
        <v>0</v>
      </c>
      <c r="W37478">
        <v>0</v>
      </c>
      <c r="X37478">
        <v>0</v>
      </c>
      <c r="Y37478">
        <v>0</v>
      </c>
      <c r="Z37478">
        <v>0</v>
      </c>
      <c r="AA37478">
        <v>0</v>
      </c>
      <c r="AB37478">
        <v>0</v>
      </c>
      <c r="AC37478">
        <v>0</v>
      </c>
      <c r="AD37478">
        <v>0</v>
      </c>
      <c r="AE37478">
        <v>0</v>
      </c>
      <c r="AF37478">
        <v>0</v>
      </c>
      <c r="AG37478">
        <v>0</v>
      </c>
      <c r="AH37478">
        <v>0</v>
      </c>
      <c r="AI37478">
        <v>0</v>
      </c>
      <c r="AJ37478">
        <v>0</v>
      </c>
      <c r="AK37478">
        <v>0</v>
      </c>
      <c r="AL37478">
        <v>0</v>
      </c>
      <c r="AM37478">
        <v>0</v>
      </c>
    </row>
    <row r="37479" spans="1:39" x14ac:dyDescent="0.45">
      <c r="A37479" t="s">
        <v>138101</v>
      </c>
      <c r="B37479" t="s">
        <v>138102</v>
      </c>
      <c r="C37479" t="s">
        <v>138103</v>
      </c>
      <c r="F37479" s="3">
        <v>40000</v>
      </c>
      <c r="G37479" t="s">
        <v>57</v>
      </c>
      <c r="H37479" t="s">
        <v>6675</v>
      </c>
      <c r="J37479" t="s">
        <v>6676</v>
      </c>
      <c r="K37479" t="s">
        <v>6676</v>
      </c>
      <c r="L37479">
        <v>1</v>
      </c>
      <c r="Q37479" s="1">
        <v>41791</v>
      </c>
      <c r="R37479" s="1">
        <v>41791</v>
      </c>
      <c r="S37479">
        <v>40000</v>
      </c>
      <c r="T37479">
        <v>0</v>
      </c>
      <c r="U37479">
        <v>0</v>
      </c>
      <c r="V37479">
        <v>0</v>
      </c>
      <c r="W37479">
        <v>0</v>
      </c>
      <c r="X37479">
        <v>0</v>
      </c>
      <c r="Y37479">
        <v>0</v>
      </c>
      <c r="Z37479">
        <v>0</v>
      </c>
      <c r="AA37479">
        <v>0</v>
      </c>
      <c r="AB37479">
        <v>0</v>
      </c>
      <c r="AC37479">
        <v>0</v>
      </c>
      <c r="AD37479">
        <v>0</v>
      </c>
      <c r="AE37479">
        <v>0</v>
      </c>
      <c r="AF37479">
        <v>0</v>
      </c>
      <c r="AG37479">
        <v>0</v>
      </c>
      <c r="AH37479">
        <v>0</v>
      </c>
      <c r="AI37479">
        <v>0</v>
      </c>
      <c r="AJ37479">
        <v>0</v>
      </c>
      <c r="AK37479">
        <v>0</v>
      </c>
      <c r="AL37479">
        <v>0</v>
      </c>
      <c r="AM37479">
        <v>0</v>
      </c>
    </row>
    <row r="37480" spans="1:39" x14ac:dyDescent="0.45">
      <c r="A37480" t="s">
        <v>138104</v>
      </c>
      <c r="B37480" t="s">
        <v>138105</v>
      </c>
      <c r="F37480" t="s">
        <v>114</v>
      </c>
      <c r="G37480" t="s">
        <v>57</v>
      </c>
      <c r="L37480">
        <v>1</v>
      </c>
      <c r="Q37480" s="1">
        <v>41670</v>
      </c>
      <c r="R37480" s="1">
        <v>41670</v>
      </c>
      <c r="S37480">
        <v>0</v>
      </c>
      <c r="T37480">
        <v>0</v>
      </c>
      <c r="U37480">
        <v>0</v>
      </c>
      <c r="V37480">
        <v>0</v>
      </c>
      <c r="W37480">
        <v>0</v>
      </c>
      <c r="X37480">
        <v>0</v>
      </c>
      <c r="Y37480">
        <v>0</v>
      </c>
      <c r="Z37480">
        <v>0</v>
      </c>
      <c r="AA37480">
        <v>0</v>
      </c>
      <c r="AB37480">
        <v>0</v>
      </c>
      <c r="AC37480">
        <v>0</v>
      </c>
      <c r="AD37480">
        <v>0</v>
      </c>
      <c r="AE37480">
        <v>0</v>
      </c>
      <c r="AF37480">
        <v>0</v>
      </c>
      <c r="AG37480">
        <v>0</v>
      </c>
      <c r="AH37480">
        <v>0</v>
      </c>
      <c r="AI37480">
        <v>0</v>
      </c>
      <c r="AJ37480">
        <v>0</v>
      </c>
      <c r="AK37480">
        <v>0</v>
      </c>
      <c r="AL37480">
        <v>0</v>
      </c>
      <c r="AM37480">
        <v>0</v>
      </c>
    </row>
    <row r="37481" spans="1:39" x14ac:dyDescent="0.45">
      <c r="A37481" t="s">
        <v>138106</v>
      </c>
      <c r="B37481" t="s">
        <v>138107</v>
      </c>
      <c r="C37481" t="s">
        <v>138108</v>
      </c>
      <c r="D37481" t="s">
        <v>138109</v>
      </c>
      <c r="E37481" t="s">
        <v>4612</v>
      </c>
      <c r="F37481" t="s">
        <v>114</v>
      </c>
      <c r="G37481" t="s">
        <v>101</v>
      </c>
      <c r="H37481" t="s">
        <v>46</v>
      </c>
      <c r="I37481" t="s">
        <v>2759</v>
      </c>
      <c r="J37481" t="s">
        <v>2760</v>
      </c>
      <c r="K37481" t="s">
        <v>2760</v>
      </c>
      <c r="L37481">
        <v>1</v>
      </c>
      <c r="M37481" s="1">
        <v>39508</v>
      </c>
      <c r="N37481" s="2">
        <v>39508</v>
      </c>
      <c r="O37481" t="s">
        <v>181</v>
      </c>
      <c r="P37481">
        <v>2008</v>
      </c>
      <c r="Q37481" s="1">
        <v>39448</v>
      </c>
      <c r="R37481" s="1">
        <v>39448</v>
      </c>
      <c r="S37481">
        <v>0</v>
      </c>
      <c r="T37481">
        <v>0</v>
      </c>
      <c r="U37481">
        <v>0</v>
      </c>
      <c r="V37481">
        <v>0</v>
      </c>
      <c r="W37481">
        <v>0</v>
      </c>
      <c r="X37481">
        <v>0</v>
      </c>
      <c r="Y37481">
        <v>0</v>
      </c>
      <c r="Z37481">
        <v>0</v>
      </c>
      <c r="AA37481">
        <v>0</v>
      </c>
      <c r="AB37481">
        <v>0</v>
      </c>
      <c r="AC37481">
        <v>0</v>
      </c>
      <c r="AD37481">
        <v>0</v>
      </c>
      <c r="AE37481">
        <v>0</v>
      </c>
      <c r="AF37481">
        <v>0</v>
      </c>
      <c r="AG37481">
        <v>0</v>
      </c>
      <c r="AH37481">
        <v>0</v>
      </c>
      <c r="AI37481">
        <v>0</v>
      </c>
      <c r="AJ37481">
        <v>0</v>
      </c>
      <c r="AK37481">
        <v>0</v>
      </c>
      <c r="AL37481">
        <v>0</v>
      </c>
      <c r="AM37481">
        <v>0</v>
      </c>
    </row>
    <row r="37482" spans="1:39" x14ac:dyDescent="0.45">
      <c r="A37482" t="s">
        <v>138110</v>
      </c>
      <c r="B37482" t="s">
        <v>138111</v>
      </c>
      <c r="C37482" t="s">
        <v>138112</v>
      </c>
      <c r="D37482" t="s">
        <v>138113</v>
      </c>
      <c r="E37482" t="s">
        <v>4612</v>
      </c>
      <c r="F37482" t="s">
        <v>138114</v>
      </c>
      <c r="G37482" t="s">
        <v>57</v>
      </c>
      <c r="H37482" t="s">
        <v>4479</v>
      </c>
      <c r="J37482" t="s">
        <v>4480</v>
      </c>
      <c r="K37482" t="s">
        <v>4480</v>
      </c>
      <c r="L37482">
        <v>2</v>
      </c>
      <c r="M37482" s="1">
        <v>38388</v>
      </c>
      <c r="N37482" s="2">
        <v>38384</v>
      </c>
      <c r="O37482" t="s">
        <v>464</v>
      </c>
      <c r="P37482">
        <v>2005</v>
      </c>
      <c r="Q37482" s="1">
        <v>38388</v>
      </c>
      <c r="R37482" s="1">
        <v>38388</v>
      </c>
      <c r="S37482">
        <v>1166220</v>
      </c>
      <c r="T37482">
        <v>0</v>
      </c>
      <c r="U37482">
        <v>0</v>
      </c>
      <c r="V37482">
        <v>0</v>
      </c>
      <c r="W37482">
        <v>0</v>
      </c>
      <c r="X37482">
        <v>907060</v>
      </c>
      <c r="Y37482">
        <v>0</v>
      </c>
      <c r="Z37482">
        <v>0</v>
      </c>
      <c r="AA37482">
        <v>0</v>
      </c>
      <c r="AB37482">
        <v>0</v>
      </c>
      <c r="AC37482">
        <v>0</v>
      </c>
      <c r="AD37482">
        <v>0</v>
      </c>
      <c r="AE37482">
        <v>0</v>
      </c>
      <c r="AF37482">
        <v>0</v>
      </c>
      <c r="AG37482">
        <v>0</v>
      </c>
      <c r="AH37482">
        <v>0</v>
      </c>
      <c r="AI37482">
        <v>0</v>
      </c>
      <c r="AJ37482">
        <v>0</v>
      </c>
      <c r="AK37482">
        <v>0</v>
      </c>
      <c r="AL37482">
        <v>0</v>
      </c>
      <c r="AM37482">
        <v>0</v>
      </c>
    </row>
    <row r="37483" spans="1:39" x14ac:dyDescent="0.45">
      <c r="A37483" t="s">
        <v>138115</v>
      </c>
      <c r="B37483" t="s">
        <v>138116</v>
      </c>
      <c r="C37483" t="s">
        <v>138117</v>
      </c>
      <c r="D37483" t="s">
        <v>127</v>
      </c>
      <c r="E37483" t="s">
        <v>128</v>
      </c>
      <c r="F37483" t="s">
        <v>114</v>
      </c>
      <c r="G37483" t="s">
        <v>57</v>
      </c>
      <c r="H37483" t="s">
        <v>46</v>
      </c>
      <c r="I37483" t="s">
        <v>58</v>
      </c>
      <c r="J37483" t="s">
        <v>198</v>
      </c>
      <c r="K37483" t="s">
        <v>731</v>
      </c>
      <c r="L37483">
        <v>1</v>
      </c>
      <c r="M37483" s="1">
        <v>41334</v>
      </c>
      <c r="N37483" s="2">
        <v>41334</v>
      </c>
      <c r="O37483" t="s">
        <v>164</v>
      </c>
      <c r="P37483">
        <v>2013</v>
      </c>
      <c r="Q37483" s="1">
        <v>41334</v>
      </c>
      <c r="R37483" s="1">
        <v>41334</v>
      </c>
      <c r="S37483">
        <v>0</v>
      </c>
      <c r="T37483">
        <v>0</v>
      </c>
      <c r="U37483">
        <v>0</v>
      </c>
      <c r="V37483">
        <v>0</v>
      </c>
      <c r="W37483">
        <v>0</v>
      </c>
      <c r="X37483">
        <v>0</v>
      </c>
      <c r="Y37483">
        <v>0</v>
      </c>
      <c r="Z37483">
        <v>0</v>
      </c>
      <c r="AA37483">
        <v>0</v>
      </c>
      <c r="AB37483">
        <v>0</v>
      </c>
      <c r="AC37483">
        <v>0</v>
      </c>
      <c r="AD37483">
        <v>0</v>
      </c>
      <c r="AE37483">
        <v>0</v>
      </c>
      <c r="AF37483">
        <v>0</v>
      </c>
      <c r="AG37483">
        <v>0</v>
      </c>
      <c r="AH37483">
        <v>0</v>
      </c>
      <c r="AI37483">
        <v>0</v>
      </c>
      <c r="AJ37483">
        <v>0</v>
      </c>
      <c r="AK37483">
        <v>0</v>
      </c>
      <c r="AL37483">
        <v>0</v>
      </c>
      <c r="AM37483">
        <v>0</v>
      </c>
    </row>
    <row r="37484" spans="1:39" x14ac:dyDescent="0.45">
      <c r="A37484" t="s">
        <v>138118</v>
      </c>
      <c r="B37484" t="s">
        <v>138119</v>
      </c>
      <c r="C37484" t="s">
        <v>138120</v>
      </c>
      <c r="D37484" t="s">
        <v>138121</v>
      </c>
      <c r="E37484" t="s">
        <v>4612</v>
      </c>
      <c r="F37484" t="s">
        <v>3324</v>
      </c>
      <c r="G37484" t="s">
        <v>57</v>
      </c>
      <c r="H37484" t="s">
        <v>46</v>
      </c>
      <c r="I37484" t="s">
        <v>115</v>
      </c>
      <c r="J37484" t="s">
        <v>334</v>
      </c>
      <c r="K37484" t="s">
        <v>334</v>
      </c>
      <c r="L37484">
        <v>2</v>
      </c>
      <c r="M37484" s="1">
        <v>39448</v>
      </c>
      <c r="N37484" s="2">
        <v>39448</v>
      </c>
      <c r="O37484" t="s">
        <v>181</v>
      </c>
      <c r="P37484">
        <v>2008</v>
      </c>
      <c r="Q37484" s="1">
        <v>39707</v>
      </c>
      <c r="R37484" s="1">
        <v>40410</v>
      </c>
      <c r="S37484">
        <v>0</v>
      </c>
      <c r="T37484">
        <v>2200000</v>
      </c>
      <c r="U37484">
        <v>0</v>
      </c>
      <c r="V37484">
        <v>0</v>
      </c>
      <c r="W37484">
        <v>0</v>
      </c>
      <c r="X37484">
        <v>1000000</v>
      </c>
      <c r="Y37484">
        <v>0</v>
      </c>
      <c r="Z37484">
        <v>0</v>
      </c>
      <c r="AA37484">
        <v>0</v>
      </c>
      <c r="AB37484">
        <v>0</v>
      </c>
      <c r="AC37484">
        <v>0</v>
      </c>
      <c r="AD37484">
        <v>0</v>
      </c>
      <c r="AE37484">
        <v>0</v>
      </c>
      <c r="AF37484">
        <v>2200000</v>
      </c>
      <c r="AG37484">
        <v>0</v>
      </c>
      <c r="AH37484">
        <v>0</v>
      </c>
      <c r="AI37484">
        <v>0</v>
      </c>
      <c r="AJ37484">
        <v>0</v>
      </c>
      <c r="AK37484">
        <v>0</v>
      </c>
      <c r="AL37484">
        <v>0</v>
      </c>
      <c r="AM37484">
        <v>0</v>
      </c>
    </row>
    <row r="37485" spans="1:39" x14ac:dyDescent="0.45">
      <c r="A37485" t="s">
        <v>138122</v>
      </c>
      <c r="B37485" t="s">
        <v>138123</v>
      </c>
      <c r="C37485" t="s">
        <v>138124</v>
      </c>
      <c r="D37485" t="s">
        <v>138125</v>
      </c>
      <c r="E37485" t="s">
        <v>4049</v>
      </c>
      <c r="F37485" t="s">
        <v>23310</v>
      </c>
      <c r="G37485" t="s">
        <v>101</v>
      </c>
      <c r="H37485" t="s">
        <v>46</v>
      </c>
      <c r="I37485" t="s">
        <v>81</v>
      </c>
      <c r="J37485" t="s">
        <v>82</v>
      </c>
      <c r="K37485" t="s">
        <v>8239</v>
      </c>
      <c r="L37485">
        <v>3</v>
      </c>
      <c r="M37485" s="1">
        <v>37622</v>
      </c>
      <c r="N37485" s="2">
        <v>37622</v>
      </c>
      <c r="O37485" t="s">
        <v>854</v>
      </c>
      <c r="P37485">
        <v>2003</v>
      </c>
      <c r="Q37485" s="1">
        <v>38961</v>
      </c>
      <c r="R37485" s="1">
        <v>39651</v>
      </c>
      <c r="S37485">
        <v>0</v>
      </c>
      <c r="T37485">
        <v>9100000</v>
      </c>
      <c r="U37485">
        <v>0</v>
      </c>
      <c r="V37485">
        <v>0</v>
      </c>
      <c r="W37485">
        <v>0</v>
      </c>
      <c r="X37485">
        <v>0</v>
      </c>
      <c r="Y37485">
        <v>0</v>
      </c>
      <c r="Z37485">
        <v>0</v>
      </c>
      <c r="AA37485">
        <v>0</v>
      </c>
      <c r="AB37485">
        <v>0</v>
      </c>
      <c r="AC37485">
        <v>0</v>
      </c>
      <c r="AD37485">
        <v>0</v>
      </c>
      <c r="AE37485">
        <v>0</v>
      </c>
      <c r="AF37485">
        <v>0</v>
      </c>
      <c r="AG37485">
        <v>3800000</v>
      </c>
      <c r="AH37485">
        <v>3000000</v>
      </c>
      <c r="AI37485">
        <v>0</v>
      </c>
      <c r="AJ37485">
        <v>0</v>
      </c>
      <c r="AK37485">
        <v>0</v>
      </c>
      <c r="AL37485">
        <v>0</v>
      </c>
      <c r="AM37485">
        <v>0</v>
      </c>
    </row>
    <row r="37486" spans="1:39" x14ac:dyDescent="0.45">
      <c r="A37486" t="s">
        <v>138126</v>
      </c>
      <c r="B37486" t="s">
        <v>138127</v>
      </c>
      <c r="C37486" t="s">
        <v>138128</v>
      </c>
      <c r="D37486" t="s">
        <v>138129</v>
      </c>
      <c r="E37486" t="s">
        <v>11051</v>
      </c>
      <c r="F37486" t="s">
        <v>114</v>
      </c>
      <c r="G37486" t="s">
        <v>45</v>
      </c>
      <c r="H37486" t="s">
        <v>46</v>
      </c>
      <c r="I37486" t="s">
        <v>299</v>
      </c>
      <c r="J37486" t="s">
        <v>2515</v>
      </c>
      <c r="K37486" t="s">
        <v>6317</v>
      </c>
      <c r="L37486">
        <v>1</v>
      </c>
      <c r="M37486" s="1">
        <v>40544</v>
      </c>
      <c r="N37486" s="2">
        <v>40544</v>
      </c>
      <c r="O37486" t="s">
        <v>528</v>
      </c>
      <c r="P37486">
        <v>2011</v>
      </c>
      <c r="Q37486" s="1">
        <v>40575</v>
      </c>
      <c r="R37486" s="1">
        <v>40575</v>
      </c>
      <c r="S37486">
        <v>0</v>
      </c>
      <c r="T37486">
        <v>0</v>
      </c>
      <c r="U37486">
        <v>0</v>
      </c>
      <c r="V37486">
        <v>0</v>
      </c>
      <c r="W37486">
        <v>0</v>
      </c>
      <c r="X37486">
        <v>0</v>
      </c>
      <c r="Y37486">
        <v>0</v>
      </c>
      <c r="Z37486">
        <v>0</v>
      </c>
      <c r="AA37486">
        <v>0</v>
      </c>
      <c r="AB37486">
        <v>0</v>
      </c>
      <c r="AC37486">
        <v>0</v>
      </c>
      <c r="AD37486">
        <v>0</v>
      </c>
      <c r="AE37486">
        <v>0</v>
      </c>
      <c r="AF37486">
        <v>0</v>
      </c>
      <c r="AG37486">
        <v>0</v>
      </c>
      <c r="AH37486">
        <v>0</v>
      </c>
      <c r="AI37486">
        <v>0</v>
      </c>
      <c r="AJ37486">
        <v>0</v>
      </c>
      <c r="AK37486">
        <v>0</v>
      </c>
      <c r="AL37486">
        <v>0</v>
      </c>
      <c r="AM37486">
        <v>0</v>
      </c>
    </row>
    <row r="37487" spans="1:39" x14ac:dyDescent="0.45">
      <c r="A37487" t="s">
        <v>138130</v>
      </c>
      <c r="B37487" t="s">
        <v>138131</v>
      </c>
      <c r="C37487" t="s">
        <v>138132</v>
      </c>
      <c r="D37487" t="s">
        <v>98</v>
      </c>
      <c r="E37487" t="s">
        <v>99</v>
      </c>
      <c r="F37487" t="s">
        <v>138133</v>
      </c>
      <c r="G37487" t="s">
        <v>57</v>
      </c>
      <c r="H37487" t="s">
        <v>192</v>
      </c>
      <c r="J37487" t="s">
        <v>1492</v>
      </c>
      <c r="K37487" t="s">
        <v>1492</v>
      </c>
      <c r="L37487">
        <v>2</v>
      </c>
      <c r="M37487" s="1">
        <v>40483</v>
      </c>
      <c r="N37487" s="2">
        <v>40483</v>
      </c>
      <c r="O37487" t="s">
        <v>216</v>
      </c>
      <c r="P37487">
        <v>2010</v>
      </c>
      <c r="Q37487" s="1">
        <v>40641</v>
      </c>
      <c r="R37487" s="1">
        <v>41148</v>
      </c>
      <c r="S37487">
        <v>720050</v>
      </c>
      <c r="T37487">
        <v>0</v>
      </c>
      <c r="U37487">
        <v>0</v>
      </c>
      <c r="V37487">
        <v>0</v>
      </c>
      <c r="W37487">
        <v>0</v>
      </c>
      <c r="X37487">
        <v>0</v>
      </c>
      <c r="Y37487">
        <v>0</v>
      </c>
      <c r="Z37487">
        <v>0</v>
      </c>
      <c r="AA37487">
        <v>0</v>
      </c>
      <c r="AB37487">
        <v>0</v>
      </c>
      <c r="AC37487">
        <v>0</v>
      </c>
      <c r="AD37487">
        <v>0</v>
      </c>
      <c r="AE37487">
        <v>0</v>
      </c>
      <c r="AF37487">
        <v>0</v>
      </c>
      <c r="AG37487">
        <v>0</v>
      </c>
      <c r="AH37487">
        <v>0</v>
      </c>
      <c r="AI37487">
        <v>0</v>
      </c>
      <c r="AJ37487">
        <v>0</v>
      </c>
      <c r="AK37487">
        <v>0</v>
      </c>
      <c r="AL37487">
        <v>0</v>
      </c>
      <c r="AM37487">
        <v>0</v>
      </c>
    </row>
    <row r="37488" spans="1:39" x14ac:dyDescent="0.45">
      <c r="A37488" t="s">
        <v>138134</v>
      </c>
      <c r="B37488" t="s">
        <v>138135</v>
      </c>
      <c r="C37488" t="s">
        <v>138136</v>
      </c>
      <c r="D37488" t="s">
        <v>293</v>
      </c>
      <c r="E37488" t="s">
        <v>294</v>
      </c>
      <c r="F37488" t="s">
        <v>35103</v>
      </c>
      <c r="G37488" t="s">
        <v>57</v>
      </c>
      <c r="H37488" t="s">
        <v>46</v>
      </c>
      <c r="I37488" t="s">
        <v>241</v>
      </c>
      <c r="J37488" t="s">
        <v>242</v>
      </c>
      <c r="K37488" t="s">
        <v>242</v>
      </c>
      <c r="L37488">
        <v>3</v>
      </c>
      <c r="M37488" s="1">
        <v>38353</v>
      </c>
      <c r="N37488" s="2">
        <v>38353</v>
      </c>
      <c r="O37488" t="s">
        <v>464</v>
      </c>
      <c r="P37488">
        <v>2005</v>
      </c>
      <c r="Q37488" s="1">
        <v>40309</v>
      </c>
      <c r="R37488" s="1">
        <v>41176</v>
      </c>
      <c r="S37488">
        <v>0</v>
      </c>
      <c r="T37488">
        <v>875000</v>
      </c>
      <c r="U37488">
        <v>0</v>
      </c>
      <c r="V37488">
        <v>0</v>
      </c>
      <c r="W37488">
        <v>0</v>
      </c>
      <c r="X37488">
        <v>120000</v>
      </c>
      <c r="Y37488">
        <v>0</v>
      </c>
      <c r="Z37488">
        <v>225000</v>
      </c>
      <c r="AA37488">
        <v>0</v>
      </c>
      <c r="AB37488">
        <v>0</v>
      </c>
      <c r="AC37488">
        <v>0</v>
      </c>
      <c r="AD37488">
        <v>0</v>
      </c>
      <c r="AE37488">
        <v>0</v>
      </c>
      <c r="AF37488">
        <v>0</v>
      </c>
      <c r="AG37488">
        <v>0</v>
      </c>
      <c r="AH37488">
        <v>0</v>
      </c>
      <c r="AI37488">
        <v>0</v>
      </c>
      <c r="AJ37488">
        <v>0</v>
      </c>
      <c r="AK37488">
        <v>0</v>
      </c>
      <c r="AL37488">
        <v>0</v>
      </c>
      <c r="AM37488">
        <v>0</v>
      </c>
    </row>
    <row r="37489" spans="1:39" x14ac:dyDescent="0.45">
      <c r="A37489" t="s">
        <v>138137</v>
      </c>
      <c r="B37489" t="s">
        <v>138138</v>
      </c>
      <c r="C37489" t="s">
        <v>138139</v>
      </c>
      <c r="D37489" t="s">
        <v>138140</v>
      </c>
      <c r="E37489" t="s">
        <v>43</v>
      </c>
      <c r="F37489" t="s">
        <v>640</v>
      </c>
      <c r="G37489" t="s">
        <v>57</v>
      </c>
      <c r="H37489" t="s">
        <v>46</v>
      </c>
      <c r="I37489" t="s">
        <v>267</v>
      </c>
      <c r="J37489" t="s">
        <v>1207</v>
      </c>
      <c r="K37489" t="s">
        <v>1207</v>
      </c>
      <c r="L37489">
        <v>1</v>
      </c>
      <c r="M37489" s="1">
        <v>40664</v>
      </c>
      <c r="N37489" s="2">
        <v>40664</v>
      </c>
      <c r="O37489" t="s">
        <v>76</v>
      </c>
      <c r="P37489">
        <v>2011</v>
      </c>
      <c r="Q37489" s="1">
        <v>41030</v>
      </c>
      <c r="R37489" s="1">
        <v>41030</v>
      </c>
      <c r="S37489">
        <v>150000</v>
      </c>
      <c r="T37489">
        <v>0</v>
      </c>
      <c r="U37489">
        <v>0</v>
      </c>
      <c r="V37489">
        <v>0</v>
      </c>
      <c r="W37489">
        <v>0</v>
      </c>
      <c r="X37489">
        <v>0</v>
      </c>
      <c r="Y37489">
        <v>0</v>
      </c>
      <c r="Z37489">
        <v>0</v>
      </c>
      <c r="AA37489">
        <v>0</v>
      </c>
      <c r="AB37489">
        <v>0</v>
      </c>
      <c r="AC37489">
        <v>0</v>
      </c>
      <c r="AD37489">
        <v>0</v>
      </c>
      <c r="AE37489">
        <v>0</v>
      </c>
      <c r="AF37489">
        <v>0</v>
      </c>
      <c r="AG37489">
        <v>0</v>
      </c>
      <c r="AH37489">
        <v>0</v>
      </c>
      <c r="AI37489">
        <v>0</v>
      </c>
      <c r="AJ37489">
        <v>0</v>
      </c>
      <c r="AK37489">
        <v>0</v>
      </c>
      <c r="AL37489">
        <v>0</v>
      </c>
      <c r="AM37489">
        <v>0</v>
      </c>
    </row>
    <row r="37490" spans="1:39" x14ac:dyDescent="0.45">
      <c r="A37490" t="s">
        <v>138141</v>
      </c>
      <c r="B37490" t="s">
        <v>138142</v>
      </c>
      <c r="C37490" t="s">
        <v>138143</v>
      </c>
      <c r="D37490" t="s">
        <v>774</v>
      </c>
      <c r="E37490" t="s">
        <v>775</v>
      </c>
      <c r="F37490" s="3">
        <v>50000</v>
      </c>
      <c r="H37490" t="s">
        <v>7742</v>
      </c>
      <c r="J37490" t="s">
        <v>7743</v>
      </c>
      <c r="K37490" t="s">
        <v>7743</v>
      </c>
      <c r="L37490">
        <v>1</v>
      </c>
      <c r="M37490" s="1">
        <v>41155</v>
      </c>
      <c r="N37490" s="2">
        <v>41153</v>
      </c>
      <c r="O37490" t="s">
        <v>596</v>
      </c>
      <c r="P37490">
        <v>2012</v>
      </c>
      <c r="Q37490" s="1">
        <v>41244</v>
      </c>
      <c r="R37490" s="1">
        <v>41244</v>
      </c>
      <c r="S37490">
        <v>50000</v>
      </c>
      <c r="T37490">
        <v>0</v>
      </c>
      <c r="U37490">
        <v>0</v>
      </c>
      <c r="V37490">
        <v>0</v>
      </c>
      <c r="W37490">
        <v>0</v>
      </c>
      <c r="X37490">
        <v>0</v>
      </c>
      <c r="Y37490">
        <v>0</v>
      </c>
      <c r="Z37490">
        <v>0</v>
      </c>
      <c r="AA37490">
        <v>0</v>
      </c>
      <c r="AB37490">
        <v>0</v>
      </c>
      <c r="AC37490">
        <v>0</v>
      </c>
      <c r="AD37490">
        <v>0</v>
      </c>
      <c r="AE37490">
        <v>0</v>
      </c>
      <c r="AF37490">
        <v>0</v>
      </c>
      <c r="AG37490">
        <v>0</v>
      </c>
      <c r="AH37490">
        <v>0</v>
      </c>
      <c r="AI37490">
        <v>0</v>
      </c>
      <c r="AJ37490">
        <v>0</v>
      </c>
      <c r="AK37490">
        <v>0</v>
      </c>
      <c r="AL37490">
        <v>0</v>
      </c>
      <c r="AM37490">
        <v>0</v>
      </c>
    </row>
    <row r="37491" spans="1:39" x14ac:dyDescent="0.45">
      <c r="A37491" t="s">
        <v>138144</v>
      </c>
      <c r="B37491" t="s">
        <v>138145</v>
      </c>
      <c r="C37491" t="s">
        <v>138146</v>
      </c>
      <c r="D37491" t="s">
        <v>88</v>
      </c>
      <c r="E37491" t="s">
        <v>89</v>
      </c>
      <c r="F37491" t="s">
        <v>114</v>
      </c>
      <c r="G37491" t="s">
        <v>57</v>
      </c>
      <c r="L37491">
        <v>1</v>
      </c>
      <c r="M37491" s="1">
        <v>40544</v>
      </c>
      <c r="N37491" s="2">
        <v>40544</v>
      </c>
      <c r="O37491" t="s">
        <v>528</v>
      </c>
      <c r="P37491">
        <v>2011</v>
      </c>
      <c r="Q37491" s="1">
        <v>40909</v>
      </c>
      <c r="R37491" s="1">
        <v>40909</v>
      </c>
      <c r="S37491">
        <v>0</v>
      </c>
      <c r="T37491">
        <v>0</v>
      </c>
      <c r="U37491">
        <v>0</v>
      </c>
      <c r="V37491">
        <v>0</v>
      </c>
      <c r="W37491">
        <v>0</v>
      </c>
      <c r="X37491">
        <v>0</v>
      </c>
      <c r="Y37491">
        <v>0</v>
      </c>
      <c r="Z37491">
        <v>0</v>
      </c>
      <c r="AA37491">
        <v>0</v>
      </c>
      <c r="AB37491">
        <v>0</v>
      </c>
      <c r="AC37491">
        <v>0</v>
      </c>
      <c r="AD37491">
        <v>0</v>
      </c>
      <c r="AE37491">
        <v>0</v>
      </c>
      <c r="AF37491">
        <v>0</v>
      </c>
      <c r="AG37491">
        <v>0</v>
      </c>
      <c r="AH37491">
        <v>0</v>
      </c>
      <c r="AI37491">
        <v>0</v>
      </c>
      <c r="AJ37491">
        <v>0</v>
      </c>
      <c r="AK37491">
        <v>0</v>
      </c>
      <c r="AL37491">
        <v>0</v>
      </c>
      <c r="AM37491">
        <v>0</v>
      </c>
    </row>
    <row r="37492" spans="1:39" x14ac:dyDescent="0.45">
      <c r="A37492" t="s">
        <v>138147</v>
      </c>
      <c r="B37492" t="s">
        <v>138148</v>
      </c>
      <c r="C37492" t="s">
        <v>138149</v>
      </c>
      <c r="D37492" t="s">
        <v>1343</v>
      </c>
      <c r="E37492" t="s">
        <v>1344</v>
      </c>
      <c r="F37492" t="s">
        <v>138150</v>
      </c>
      <c r="G37492" t="s">
        <v>57</v>
      </c>
      <c r="H37492" t="s">
        <v>214</v>
      </c>
      <c r="J37492" t="s">
        <v>13007</v>
      </c>
      <c r="K37492" t="s">
        <v>13007</v>
      </c>
      <c r="L37492">
        <v>1</v>
      </c>
      <c r="Q37492" s="1">
        <v>40387</v>
      </c>
      <c r="R37492" s="1">
        <v>40387</v>
      </c>
      <c r="S37492">
        <v>0</v>
      </c>
      <c r="T37492">
        <v>5846400</v>
      </c>
      <c r="U37492">
        <v>0</v>
      </c>
      <c r="V37492">
        <v>0</v>
      </c>
      <c r="W37492">
        <v>0</v>
      </c>
      <c r="X37492">
        <v>0</v>
      </c>
      <c r="Y37492">
        <v>0</v>
      </c>
      <c r="Z37492">
        <v>0</v>
      </c>
      <c r="AA37492">
        <v>0</v>
      </c>
      <c r="AB37492">
        <v>0</v>
      </c>
      <c r="AC37492">
        <v>0</v>
      </c>
      <c r="AD37492">
        <v>0</v>
      </c>
      <c r="AE37492">
        <v>0</v>
      </c>
      <c r="AF37492">
        <v>0</v>
      </c>
      <c r="AG37492">
        <v>0</v>
      </c>
      <c r="AH37492">
        <v>0</v>
      </c>
      <c r="AI37492">
        <v>0</v>
      </c>
      <c r="AJ37492">
        <v>0</v>
      </c>
      <c r="AK37492">
        <v>0</v>
      </c>
      <c r="AL37492">
        <v>0</v>
      </c>
      <c r="AM37492">
        <v>0</v>
      </c>
    </row>
    <row r="37493" spans="1:39" x14ac:dyDescent="0.45">
      <c r="A37493" t="s">
        <v>138151</v>
      </c>
      <c r="B37493" t="s">
        <v>138152</v>
      </c>
      <c r="C37493" t="s">
        <v>138153</v>
      </c>
      <c r="D37493" t="s">
        <v>1360</v>
      </c>
      <c r="E37493" t="s">
        <v>1361</v>
      </c>
      <c r="F37493" t="s">
        <v>114</v>
      </c>
      <c r="G37493" t="s">
        <v>57</v>
      </c>
      <c r="H37493" t="s">
        <v>6675</v>
      </c>
      <c r="J37493" t="s">
        <v>51077</v>
      </c>
      <c r="K37493" t="s">
        <v>51077</v>
      </c>
      <c r="L37493">
        <v>1</v>
      </c>
      <c r="M37493" s="1">
        <v>40744</v>
      </c>
      <c r="N37493" s="2">
        <v>40725</v>
      </c>
      <c r="O37493" t="s">
        <v>250</v>
      </c>
      <c r="P37493">
        <v>2011</v>
      </c>
      <c r="Q37493" s="1">
        <v>41388</v>
      </c>
      <c r="R37493" s="1">
        <v>41388</v>
      </c>
      <c r="S37493">
        <v>0</v>
      </c>
      <c r="T37493">
        <v>0</v>
      </c>
      <c r="U37493">
        <v>0</v>
      </c>
      <c r="V37493">
        <v>0</v>
      </c>
      <c r="W37493">
        <v>0</v>
      </c>
      <c r="X37493">
        <v>0</v>
      </c>
      <c r="Y37493">
        <v>0</v>
      </c>
      <c r="Z37493">
        <v>0</v>
      </c>
      <c r="AA37493">
        <v>0</v>
      </c>
      <c r="AB37493">
        <v>0</v>
      </c>
      <c r="AC37493">
        <v>0</v>
      </c>
      <c r="AD37493">
        <v>0</v>
      </c>
      <c r="AE37493">
        <v>0</v>
      </c>
      <c r="AF37493">
        <v>0</v>
      </c>
      <c r="AG37493">
        <v>0</v>
      </c>
      <c r="AH37493">
        <v>0</v>
      </c>
      <c r="AI37493">
        <v>0</v>
      </c>
      <c r="AJ37493">
        <v>0</v>
      </c>
      <c r="AK37493">
        <v>0</v>
      </c>
      <c r="AL37493">
        <v>0</v>
      </c>
      <c r="AM37493">
        <v>0</v>
      </c>
    </row>
    <row r="37494" spans="1:39" x14ac:dyDescent="0.45">
      <c r="A37494" t="s">
        <v>138154</v>
      </c>
      <c r="B37494" t="s">
        <v>138155</v>
      </c>
      <c r="C37494" t="s">
        <v>138156</v>
      </c>
      <c r="D37494" t="s">
        <v>1343</v>
      </c>
      <c r="E37494" t="s">
        <v>1344</v>
      </c>
      <c r="F37494" t="s">
        <v>5626</v>
      </c>
      <c r="G37494" t="s">
        <v>45</v>
      </c>
      <c r="H37494" t="s">
        <v>46</v>
      </c>
      <c r="I37494" t="s">
        <v>299</v>
      </c>
      <c r="J37494" t="s">
        <v>300</v>
      </c>
      <c r="K37494" t="s">
        <v>13676</v>
      </c>
      <c r="L37494">
        <v>1</v>
      </c>
      <c r="M37494" s="1">
        <v>36526</v>
      </c>
      <c r="N37494" s="2">
        <v>36526</v>
      </c>
      <c r="O37494" t="s">
        <v>255</v>
      </c>
      <c r="P37494">
        <v>2000</v>
      </c>
      <c r="Q37494" s="1">
        <v>38568</v>
      </c>
      <c r="R37494" s="1">
        <v>38568</v>
      </c>
      <c r="S37494">
        <v>0</v>
      </c>
      <c r="T37494">
        <v>26000000</v>
      </c>
      <c r="U37494">
        <v>0</v>
      </c>
      <c r="V37494">
        <v>0</v>
      </c>
      <c r="W37494">
        <v>0</v>
      </c>
      <c r="X37494">
        <v>0</v>
      </c>
      <c r="Y37494">
        <v>0</v>
      </c>
      <c r="Z37494">
        <v>0</v>
      </c>
      <c r="AA37494">
        <v>0</v>
      </c>
      <c r="AB37494">
        <v>0</v>
      </c>
      <c r="AC37494">
        <v>0</v>
      </c>
      <c r="AD37494">
        <v>0</v>
      </c>
      <c r="AE37494">
        <v>0</v>
      </c>
      <c r="AF37494">
        <v>0</v>
      </c>
      <c r="AG37494">
        <v>0</v>
      </c>
      <c r="AH37494">
        <v>0</v>
      </c>
      <c r="AI37494">
        <v>0</v>
      </c>
      <c r="AJ37494">
        <v>0</v>
      </c>
      <c r="AK37494">
        <v>0</v>
      </c>
      <c r="AL37494">
        <v>0</v>
      </c>
      <c r="AM37494">
        <v>0</v>
      </c>
    </row>
    <row r="37495" spans="1:39" x14ac:dyDescent="0.45">
      <c r="A37495" t="s">
        <v>138157</v>
      </c>
      <c r="B37495" t="s">
        <v>138158</v>
      </c>
      <c r="C37495" t="s">
        <v>138159</v>
      </c>
      <c r="D37495" t="s">
        <v>247</v>
      </c>
      <c r="E37495" t="s">
        <v>248</v>
      </c>
      <c r="F37495" t="s">
        <v>3394</v>
      </c>
      <c r="G37495" t="s">
        <v>57</v>
      </c>
      <c r="H37495" t="s">
        <v>74</v>
      </c>
      <c r="J37495" t="s">
        <v>75</v>
      </c>
      <c r="K37495" t="s">
        <v>75</v>
      </c>
      <c r="L37495">
        <v>1</v>
      </c>
      <c r="M37495" s="1">
        <v>39448</v>
      </c>
      <c r="N37495" s="2">
        <v>39448</v>
      </c>
      <c r="O37495" t="s">
        <v>181</v>
      </c>
      <c r="P37495">
        <v>2008</v>
      </c>
      <c r="Q37495" s="1">
        <v>41297</v>
      </c>
      <c r="R37495" s="1">
        <v>41297</v>
      </c>
      <c r="S37495">
        <v>0</v>
      </c>
      <c r="T37495">
        <v>4700000</v>
      </c>
      <c r="U37495">
        <v>0</v>
      </c>
      <c r="V37495">
        <v>0</v>
      </c>
      <c r="W37495">
        <v>0</v>
      </c>
      <c r="X37495">
        <v>0</v>
      </c>
      <c r="Y37495">
        <v>0</v>
      </c>
      <c r="Z37495">
        <v>0</v>
      </c>
      <c r="AA37495">
        <v>0</v>
      </c>
      <c r="AB37495">
        <v>0</v>
      </c>
      <c r="AC37495">
        <v>0</v>
      </c>
      <c r="AD37495">
        <v>0</v>
      </c>
      <c r="AE37495">
        <v>0</v>
      </c>
      <c r="AF37495">
        <v>0</v>
      </c>
      <c r="AG37495">
        <v>0</v>
      </c>
      <c r="AH37495">
        <v>0</v>
      </c>
      <c r="AI37495">
        <v>0</v>
      </c>
      <c r="AJ37495">
        <v>0</v>
      </c>
      <c r="AK37495">
        <v>0</v>
      </c>
      <c r="AL37495">
        <v>0</v>
      </c>
      <c r="AM37495">
        <v>0</v>
      </c>
    </row>
    <row r="37496" spans="1:39" x14ac:dyDescent="0.45">
      <c r="A37496" t="s">
        <v>138160</v>
      </c>
      <c r="B37496" t="s">
        <v>138161</v>
      </c>
      <c r="C37496" t="s">
        <v>138162</v>
      </c>
      <c r="D37496" t="s">
        <v>138163</v>
      </c>
      <c r="E37496" t="s">
        <v>41878</v>
      </c>
      <c r="F37496" t="s">
        <v>114</v>
      </c>
      <c r="G37496" t="s">
        <v>57</v>
      </c>
      <c r="H37496" t="s">
        <v>192</v>
      </c>
      <c r="J37496" t="s">
        <v>47828</v>
      </c>
      <c r="K37496" t="s">
        <v>47828</v>
      </c>
      <c r="L37496">
        <v>1</v>
      </c>
      <c r="M37496" s="1">
        <v>41682</v>
      </c>
      <c r="N37496" s="2">
        <v>41671</v>
      </c>
      <c r="O37496" t="s">
        <v>84</v>
      </c>
      <c r="P37496">
        <v>2014</v>
      </c>
      <c r="Q37496" s="1">
        <v>41760</v>
      </c>
      <c r="R37496" s="1">
        <v>41760</v>
      </c>
      <c r="S37496">
        <v>0</v>
      </c>
      <c r="T37496">
        <v>0</v>
      </c>
      <c r="U37496">
        <v>0</v>
      </c>
      <c r="V37496">
        <v>0</v>
      </c>
      <c r="W37496">
        <v>0</v>
      </c>
      <c r="X37496">
        <v>0</v>
      </c>
      <c r="Y37496">
        <v>0</v>
      </c>
      <c r="Z37496">
        <v>0</v>
      </c>
      <c r="AA37496">
        <v>0</v>
      </c>
      <c r="AB37496">
        <v>0</v>
      </c>
      <c r="AC37496">
        <v>0</v>
      </c>
      <c r="AD37496">
        <v>0</v>
      </c>
      <c r="AE37496">
        <v>0</v>
      </c>
      <c r="AF37496">
        <v>0</v>
      </c>
      <c r="AG37496">
        <v>0</v>
      </c>
      <c r="AH37496">
        <v>0</v>
      </c>
      <c r="AI37496">
        <v>0</v>
      </c>
      <c r="AJ37496">
        <v>0</v>
      </c>
      <c r="AK37496">
        <v>0</v>
      </c>
      <c r="AL37496">
        <v>0</v>
      </c>
      <c r="AM37496">
        <v>0</v>
      </c>
    </row>
    <row r="37497" spans="1:39" x14ac:dyDescent="0.45">
      <c r="A37497" t="s">
        <v>138164</v>
      </c>
      <c r="B37497" t="s">
        <v>138165</v>
      </c>
      <c r="D37497" t="s">
        <v>1343</v>
      </c>
      <c r="E37497" t="s">
        <v>1344</v>
      </c>
      <c r="F37497" t="s">
        <v>114</v>
      </c>
      <c r="G37497" t="s">
        <v>57</v>
      </c>
      <c r="H37497" t="s">
        <v>192</v>
      </c>
      <c r="J37497" t="s">
        <v>4100</v>
      </c>
      <c r="K37497" t="s">
        <v>138166</v>
      </c>
      <c r="L37497">
        <v>1</v>
      </c>
      <c r="M37497" s="1">
        <v>40179</v>
      </c>
      <c r="N37497" s="2">
        <v>40179</v>
      </c>
      <c r="O37497" t="s">
        <v>118</v>
      </c>
      <c r="P37497">
        <v>2010</v>
      </c>
      <c r="Q37497" s="1">
        <v>40450</v>
      </c>
      <c r="R37497" s="1">
        <v>40450</v>
      </c>
      <c r="S37497">
        <v>0</v>
      </c>
      <c r="T37497">
        <v>0</v>
      </c>
      <c r="U37497">
        <v>0</v>
      </c>
      <c r="V37497">
        <v>0</v>
      </c>
      <c r="W37497">
        <v>0</v>
      </c>
      <c r="X37497">
        <v>0</v>
      </c>
      <c r="Y37497">
        <v>0</v>
      </c>
      <c r="Z37497">
        <v>0</v>
      </c>
      <c r="AA37497">
        <v>0</v>
      </c>
      <c r="AB37497">
        <v>0</v>
      </c>
      <c r="AC37497">
        <v>0</v>
      </c>
      <c r="AD37497">
        <v>0</v>
      </c>
      <c r="AE37497">
        <v>0</v>
      </c>
      <c r="AF37497">
        <v>0</v>
      </c>
      <c r="AG37497">
        <v>0</v>
      </c>
      <c r="AH37497">
        <v>0</v>
      </c>
      <c r="AI37497">
        <v>0</v>
      </c>
      <c r="AJ37497">
        <v>0</v>
      </c>
      <c r="AK37497">
        <v>0</v>
      </c>
      <c r="AL37497">
        <v>0</v>
      </c>
      <c r="AM37497">
        <v>0</v>
      </c>
    </row>
    <row r="37498" spans="1:39" x14ac:dyDescent="0.45">
      <c r="A37498" t="s">
        <v>138167</v>
      </c>
      <c r="B37498" t="s">
        <v>138168</v>
      </c>
      <c r="C37498" t="s">
        <v>138169</v>
      </c>
      <c r="D37498" t="s">
        <v>1343</v>
      </c>
      <c r="E37498" t="s">
        <v>1344</v>
      </c>
      <c r="F37498" t="s">
        <v>138170</v>
      </c>
      <c r="G37498" t="s">
        <v>57</v>
      </c>
      <c r="H37498" t="s">
        <v>46</v>
      </c>
      <c r="I37498" t="s">
        <v>299</v>
      </c>
      <c r="J37498" t="s">
        <v>300</v>
      </c>
      <c r="K37498" t="s">
        <v>64573</v>
      </c>
      <c r="L37498">
        <v>2</v>
      </c>
      <c r="M37498" s="1">
        <v>37712</v>
      </c>
      <c r="N37498" s="2">
        <v>37712</v>
      </c>
      <c r="O37498" t="s">
        <v>4596</v>
      </c>
      <c r="P37498">
        <v>2003</v>
      </c>
      <c r="Q37498" s="1">
        <v>40030</v>
      </c>
      <c r="R37498" s="1">
        <v>40766</v>
      </c>
      <c r="S37498">
        <v>0</v>
      </c>
      <c r="T37498">
        <v>839766</v>
      </c>
      <c r="U37498">
        <v>0</v>
      </c>
      <c r="V37498">
        <v>0</v>
      </c>
      <c r="W37498">
        <v>0</v>
      </c>
      <c r="X37498">
        <v>0</v>
      </c>
      <c r="Y37498">
        <v>0</v>
      </c>
      <c r="Z37498">
        <v>0</v>
      </c>
      <c r="AA37498">
        <v>0</v>
      </c>
      <c r="AB37498">
        <v>0</v>
      </c>
      <c r="AC37498">
        <v>0</v>
      </c>
      <c r="AD37498">
        <v>0</v>
      </c>
      <c r="AE37498">
        <v>0</v>
      </c>
      <c r="AF37498">
        <v>0</v>
      </c>
      <c r="AG37498">
        <v>0</v>
      </c>
      <c r="AH37498">
        <v>0</v>
      </c>
      <c r="AI37498">
        <v>0</v>
      </c>
      <c r="AJ37498">
        <v>0</v>
      </c>
      <c r="AK37498">
        <v>0</v>
      </c>
      <c r="AL37498">
        <v>0</v>
      </c>
      <c r="AM37498">
        <v>0</v>
      </c>
    </row>
    <row r="37499" spans="1:39" x14ac:dyDescent="0.45">
      <c r="A37499" t="s">
        <v>138171</v>
      </c>
      <c r="B37499" t="s">
        <v>138172</v>
      </c>
      <c r="C37499" t="s">
        <v>138173</v>
      </c>
      <c r="D37499" t="s">
        <v>293</v>
      </c>
      <c r="E37499" t="s">
        <v>294</v>
      </c>
      <c r="F37499" t="s">
        <v>138174</v>
      </c>
      <c r="G37499" t="s">
        <v>57</v>
      </c>
      <c r="H37499" t="s">
        <v>260</v>
      </c>
      <c r="I37499" t="s">
        <v>977</v>
      </c>
      <c r="J37499" t="s">
        <v>978</v>
      </c>
      <c r="K37499" t="s">
        <v>978</v>
      </c>
      <c r="L37499">
        <v>1</v>
      </c>
      <c r="M37499" s="1">
        <v>40179</v>
      </c>
      <c r="N37499" s="2">
        <v>40179</v>
      </c>
      <c r="O37499" t="s">
        <v>118</v>
      </c>
      <c r="P37499">
        <v>2010</v>
      </c>
      <c r="Q37499" s="1">
        <v>41478</v>
      </c>
      <c r="R37499" s="1">
        <v>41478</v>
      </c>
      <c r="S37499">
        <v>474000</v>
      </c>
      <c r="T37499">
        <v>0</v>
      </c>
      <c r="U37499">
        <v>0</v>
      </c>
      <c r="V37499">
        <v>0</v>
      </c>
      <c r="W37499">
        <v>0</v>
      </c>
      <c r="X37499">
        <v>0</v>
      </c>
      <c r="Y37499">
        <v>0</v>
      </c>
      <c r="Z37499">
        <v>0</v>
      </c>
      <c r="AA37499">
        <v>0</v>
      </c>
      <c r="AB37499">
        <v>0</v>
      </c>
      <c r="AC37499">
        <v>0</v>
      </c>
      <c r="AD37499">
        <v>0</v>
      </c>
      <c r="AE37499">
        <v>0</v>
      </c>
      <c r="AF37499">
        <v>0</v>
      </c>
      <c r="AG37499">
        <v>0</v>
      </c>
      <c r="AH37499">
        <v>0</v>
      </c>
      <c r="AI37499">
        <v>0</v>
      </c>
      <c r="AJ37499">
        <v>0</v>
      </c>
      <c r="AK37499">
        <v>0</v>
      </c>
      <c r="AL37499">
        <v>0</v>
      </c>
      <c r="AM37499">
        <v>0</v>
      </c>
    </row>
    <row r="37500" spans="1:39" x14ac:dyDescent="0.45">
      <c r="A37500" t="s">
        <v>138175</v>
      </c>
      <c r="B37500" t="s">
        <v>138176</v>
      </c>
      <c r="C37500" t="s">
        <v>138177</v>
      </c>
      <c r="D37500" t="s">
        <v>138178</v>
      </c>
      <c r="E37500" t="s">
        <v>72</v>
      </c>
      <c r="F37500" t="s">
        <v>11788</v>
      </c>
      <c r="G37500" t="s">
        <v>101</v>
      </c>
      <c r="H37500" t="s">
        <v>46</v>
      </c>
      <c r="I37500" t="s">
        <v>81</v>
      </c>
      <c r="J37500" t="s">
        <v>1436</v>
      </c>
      <c r="K37500" t="s">
        <v>1436</v>
      </c>
      <c r="L37500">
        <v>4</v>
      </c>
      <c r="M37500" s="1">
        <v>36708</v>
      </c>
      <c r="N37500" s="2">
        <v>36708</v>
      </c>
      <c r="O37500" t="s">
        <v>7719</v>
      </c>
      <c r="P37500">
        <v>2000</v>
      </c>
      <c r="Q37500" s="1">
        <v>38517</v>
      </c>
      <c r="R37500" s="1">
        <v>40473</v>
      </c>
      <c r="S37500">
        <v>0</v>
      </c>
      <c r="T37500">
        <v>39000000</v>
      </c>
      <c r="U37500">
        <v>0</v>
      </c>
      <c r="V37500">
        <v>0</v>
      </c>
      <c r="W37500">
        <v>0</v>
      </c>
      <c r="X37500">
        <v>0</v>
      </c>
      <c r="Y37500">
        <v>0</v>
      </c>
      <c r="Z37500">
        <v>0</v>
      </c>
      <c r="AA37500">
        <v>0</v>
      </c>
      <c r="AB37500">
        <v>0</v>
      </c>
      <c r="AC37500">
        <v>0</v>
      </c>
      <c r="AD37500">
        <v>0</v>
      </c>
      <c r="AE37500">
        <v>0</v>
      </c>
      <c r="AF37500">
        <v>5000000</v>
      </c>
      <c r="AG37500">
        <v>0</v>
      </c>
      <c r="AH37500">
        <v>0</v>
      </c>
      <c r="AI37500">
        <v>0</v>
      </c>
      <c r="AJ37500">
        <v>0</v>
      </c>
      <c r="AK37500">
        <v>0</v>
      </c>
      <c r="AL37500">
        <v>0</v>
      </c>
      <c r="AM37500">
        <v>0</v>
      </c>
    </row>
    <row r="37501" spans="1:39" x14ac:dyDescent="0.45">
      <c r="A37501" t="s">
        <v>138179</v>
      </c>
      <c r="B37501" t="s">
        <v>138180</v>
      </c>
      <c r="C37501" t="s">
        <v>138181</v>
      </c>
      <c r="D37501" t="s">
        <v>138182</v>
      </c>
      <c r="E37501" t="s">
        <v>10174</v>
      </c>
      <c r="F37501" t="s">
        <v>2770</v>
      </c>
      <c r="G37501" t="s">
        <v>57</v>
      </c>
      <c r="H37501" t="s">
        <v>283</v>
      </c>
      <c r="J37501" t="s">
        <v>345</v>
      </c>
      <c r="K37501" t="s">
        <v>345</v>
      </c>
      <c r="L37501">
        <v>1</v>
      </c>
      <c r="M37501" s="1">
        <v>40299</v>
      </c>
      <c r="N37501" s="2">
        <v>40299</v>
      </c>
      <c r="O37501" t="s">
        <v>1166</v>
      </c>
      <c r="P37501">
        <v>2010</v>
      </c>
      <c r="Q37501" s="1">
        <v>40562</v>
      </c>
      <c r="R37501" s="1">
        <v>40562</v>
      </c>
      <c r="S37501">
        <v>0</v>
      </c>
      <c r="T37501">
        <v>9000000</v>
      </c>
      <c r="U37501">
        <v>0</v>
      </c>
      <c r="V37501">
        <v>0</v>
      </c>
      <c r="W37501">
        <v>0</v>
      </c>
      <c r="X37501">
        <v>0</v>
      </c>
      <c r="Y37501">
        <v>0</v>
      </c>
      <c r="Z37501">
        <v>0</v>
      </c>
      <c r="AA37501">
        <v>0</v>
      </c>
      <c r="AB37501">
        <v>0</v>
      </c>
      <c r="AC37501">
        <v>0</v>
      </c>
      <c r="AD37501">
        <v>0</v>
      </c>
      <c r="AE37501">
        <v>0</v>
      </c>
      <c r="AF37501">
        <v>9000000</v>
      </c>
      <c r="AG37501">
        <v>0</v>
      </c>
      <c r="AH37501">
        <v>0</v>
      </c>
      <c r="AI37501">
        <v>0</v>
      </c>
      <c r="AJ37501">
        <v>0</v>
      </c>
      <c r="AK37501">
        <v>0</v>
      </c>
      <c r="AL37501">
        <v>0</v>
      </c>
      <c r="AM37501">
        <v>0</v>
      </c>
    </row>
    <row r="37502" spans="1:39" x14ac:dyDescent="0.45">
      <c r="A37502" t="s">
        <v>138183</v>
      </c>
      <c r="B37502" t="s">
        <v>138184</v>
      </c>
      <c r="C37502" t="s">
        <v>138185</v>
      </c>
      <c r="D37502" t="s">
        <v>88</v>
      </c>
      <c r="E37502" t="s">
        <v>89</v>
      </c>
      <c r="F37502" t="s">
        <v>222</v>
      </c>
      <c r="G37502" t="s">
        <v>57</v>
      </c>
      <c r="H37502" t="s">
        <v>74</v>
      </c>
      <c r="J37502" t="s">
        <v>75</v>
      </c>
      <c r="K37502" t="s">
        <v>2783</v>
      </c>
      <c r="L37502">
        <v>2</v>
      </c>
      <c r="M37502" s="1">
        <v>39079</v>
      </c>
      <c r="N37502" s="2">
        <v>39052</v>
      </c>
      <c r="O37502" t="s">
        <v>1347</v>
      </c>
      <c r="P37502">
        <v>2006</v>
      </c>
      <c r="Q37502" s="1">
        <v>40869</v>
      </c>
      <c r="R37502" s="1">
        <v>41897</v>
      </c>
      <c r="S37502">
        <v>2000000</v>
      </c>
      <c r="T37502">
        <v>8000000</v>
      </c>
      <c r="U37502">
        <v>0</v>
      </c>
      <c r="V37502">
        <v>0</v>
      </c>
      <c r="W37502">
        <v>0</v>
      </c>
      <c r="X37502">
        <v>0</v>
      </c>
      <c r="Y37502">
        <v>0</v>
      </c>
      <c r="Z37502">
        <v>0</v>
      </c>
      <c r="AA37502">
        <v>0</v>
      </c>
      <c r="AB37502">
        <v>0</v>
      </c>
      <c r="AC37502">
        <v>0</v>
      </c>
      <c r="AD37502">
        <v>0</v>
      </c>
      <c r="AE37502">
        <v>0</v>
      </c>
      <c r="AF37502">
        <v>8000000</v>
      </c>
      <c r="AG37502">
        <v>0</v>
      </c>
      <c r="AH37502">
        <v>0</v>
      </c>
      <c r="AI37502">
        <v>0</v>
      </c>
      <c r="AJ37502">
        <v>0</v>
      </c>
      <c r="AK37502">
        <v>0</v>
      </c>
      <c r="AL37502">
        <v>0</v>
      </c>
      <c r="AM37502">
        <v>0</v>
      </c>
    </row>
    <row r="37503" spans="1:39" x14ac:dyDescent="0.45">
      <c r="A37503" t="s">
        <v>138186</v>
      </c>
      <c r="B37503" t="s">
        <v>138187</v>
      </c>
      <c r="F37503" t="s">
        <v>846</v>
      </c>
      <c r="G37503" t="s">
        <v>57</v>
      </c>
      <c r="H37503" t="s">
        <v>46</v>
      </c>
      <c r="I37503" t="s">
        <v>58</v>
      </c>
      <c r="J37503" t="s">
        <v>198</v>
      </c>
      <c r="K37503" t="s">
        <v>199</v>
      </c>
      <c r="L37503">
        <v>1</v>
      </c>
      <c r="Q37503" s="1">
        <v>40882</v>
      </c>
      <c r="R37503" s="1">
        <v>40882</v>
      </c>
      <c r="S37503">
        <v>0</v>
      </c>
      <c r="T37503">
        <v>0</v>
      </c>
      <c r="U37503">
        <v>0</v>
      </c>
      <c r="V37503">
        <v>0</v>
      </c>
      <c r="W37503">
        <v>0</v>
      </c>
      <c r="X37503">
        <v>1000000</v>
      </c>
      <c r="Y37503">
        <v>0</v>
      </c>
      <c r="Z37503">
        <v>0</v>
      </c>
      <c r="AA37503">
        <v>0</v>
      </c>
      <c r="AB37503">
        <v>0</v>
      </c>
      <c r="AC37503">
        <v>0</v>
      </c>
      <c r="AD37503">
        <v>0</v>
      </c>
      <c r="AE37503">
        <v>0</v>
      </c>
      <c r="AF37503">
        <v>0</v>
      </c>
      <c r="AG37503">
        <v>0</v>
      </c>
      <c r="AH37503">
        <v>0</v>
      </c>
      <c r="AI37503">
        <v>0</v>
      </c>
      <c r="AJ37503">
        <v>0</v>
      </c>
      <c r="AK37503">
        <v>0</v>
      </c>
      <c r="AL37503">
        <v>0</v>
      </c>
      <c r="AM37503">
        <v>0</v>
      </c>
    </row>
    <row r="37504" spans="1:39" x14ac:dyDescent="0.45">
      <c r="A37504" t="s">
        <v>138188</v>
      </c>
      <c r="B37504" t="s">
        <v>138189</v>
      </c>
      <c r="C37504" t="s">
        <v>138190</v>
      </c>
      <c r="D37504" t="s">
        <v>138191</v>
      </c>
      <c r="E37504" t="s">
        <v>33869</v>
      </c>
      <c r="F37504" t="s">
        <v>44</v>
      </c>
      <c r="G37504" t="s">
        <v>57</v>
      </c>
      <c r="H37504" t="s">
        <v>46</v>
      </c>
      <c r="I37504" t="s">
        <v>526</v>
      </c>
      <c r="J37504" t="s">
        <v>527</v>
      </c>
      <c r="K37504" t="s">
        <v>2898</v>
      </c>
      <c r="L37504">
        <v>2</v>
      </c>
      <c r="M37504" s="1">
        <v>40695</v>
      </c>
      <c r="N37504" s="2">
        <v>40695</v>
      </c>
      <c r="O37504" t="s">
        <v>76</v>
      </c>
      <c r="P37504">
        <v>2011</v>
      </c>
      <c r="Q37504" s="1">
        <v>41090</v>
      </c>
      <c r="R37504" s="1">
        <v>41394</v>
      </c>
      <c r="S37504">
        <v>1750000</v>
      </c>
      <c r="T37504">
        <v>0</v>
      </c>
      <c r="U37504">
        <v>0</v>
      </c>
      <c r="V37504">
        <v>0</v>
      </c>
      <c r="W37504">
        <v>0</v>
      </c>
      <c r="X37504">
        <v>0</v>
      </c>
      <c r="Y37504">
        <v>0</v>
      </c>
      <c r="Z37504">
        <v>0</v>
      </c>
      <c r="AA37504">
        <v>0</v>
      </c>
      <c r="AB37504">
        <v>0</v>
      </c>
      <c r="AC37504">
        <v>0</v>
      </c>
      <c r="AD37504">
        <v>0</v>
      </c>
      <c r="AE37504">
        <v>0</v>
      </c>
      <c r="AF37504">
        <v>0</v>
      </c>
      <c r="AG37504">
        <v>0</v>
      </c>
      <c r="AH37504">
        <v>0</v>
      </c>
      <c r="AI37504">
        <v>0</v>
      </c>
      <c r="AJ37504">
        <v>0</v>
      </c>
      <c r="AK37504">
        <v>0</v>
      </c>
      <c r="AL37504">
        <v>0</v>
      </c>
      <c r="AM37504">
        <v>0</v>
      </c>
    </row>
    <row r="37505" spans="1:39" x14ac:dyDescent="0.45">
      <c r="A37505" t="s">
        <v>138192</v>
      </c>
      <c r="B37505" t="s">
        <v>138193</v>
      </c>
      <c r="C37505" t="s">
        <v>138194</v>
      </c>
      <c r="D37505" t="s">
        <v>293</v>
      </c>
      <c r="E37505" t="s">
        <v>294</v>
      </c>
      <c r="F37505" t="s">
        <v>2557</v>
      </c>
      <c r="G37505" t="s">
        <v>57</v>
      </c>
      <c r="H37505" t="s">
        <v>46</v>
      </c>
      <c r="I37505" t="s">
        <v>58</v>
      </c>
      <c r="J37505" t="s">
        <v>198</v>
      </c>
      <c r="K37505" t="s">
        <v>2747</v>
      </c>
      <c r="L37505">
        <v>1</v>
      </c>
      <c r="M37505" s="1">
        <v>41275</v>
      </c>
      <c r="N37505" s="2">
        <v>41275</v>
      </c>
      <c r="O37505" t="s">
        <v>164</v>
      </c>
      <c r="P37505">
        <v>2013</v>
      </c>
      <c r="Q37505" s="1">
        <v>41502</v>
      </c>
      <c r="R37505" s="1">
        <v>41502</v>
      </c>
      <c r="S37505">
        <v>0</v>
      </c>
      <c r="T37505">
        <v>6000000</v>
      </c>
      <c r="U37505">
        <v>0</v>
      </c>
      <c r="V37505">
        <v>0</v>
      </c>
      <c r="W37505">
        <v>0</v>
      </c>
      <c r="X37505">
        <v>0</v>
      </c>
      <c r="Y37505">
        <v>0</v>
      </c>
      <c r="Z37505">
        <v>0</v>
      </c>
      <c r="AA37505">
        <v>0</v>
      </c>
      <c r="AB37505">
        <v>0</v>
      </c>
      <c r="AC37505">
        <v>0</v>
      </c>
      <c r="AD37505">
        <v>0</v>
      </c>
      <c r="AE37505">
        <v>0</v>
      </c>
      <c r="AF37505">
        <v>0</v>
      </c>
      <c r="AG37505">
        <v>0</v>
      </c>
      <c r="AH37505">
        <v>0</v>
      </c>
      <c r="AI37505">
        <v>0</v>
      </c>
      <c r="AJ37505">
        <v>0</v>
      </c>
      <c r="AK37505">
        <v>0</v>
      </c>
      <c r="AL37505">
        <v>0</v>
      </c>
      <c r="AM37505">
        <v>0</v>
      </c>
    </row>
    <row r="37506" spans="1:39" x14ac:dyDescent="0.45">
      <c r="A37506" t="s">
        <v>138195</v>
      </c>
      <c r="B37506" t="s">
        <v>138196</v>
      </c>
      <c r="C37506" t="s">
        <v>138197</v>
      </c>
      <c r="D37506" t="s">
        <v>2878</v>
      </c>
      <c r="E37506" t="s">
        <v>2879</v>
      </c>
      <c r="F37506" t="s">
        <v>138198</v>
      </c>
      <c r="G37506" t="s">
        <v>57</v>
      </c>
      <c r="H37506" t="s">
        <v>46</v>
      </c>
      <c r="I37506" t="s">
        <v>136</v>
      </c>
      <c r="J37506" t="s">
        <v>1672</v>
      </c>
      <c r="K37506" t="s">
        <v>2370</v>
      </c>
      <c r="L37506">
        <v>13</v>
      </c>
      <c r="M37506" s="1">
        <v>38353</v>
      </c>
      <c r="N37506" s="2">
        <v>38353</v>
      </c>
      <c r="O37506" t="s">
        <v>464</v>
      </c>
      <c r="P37506">
        <v>2005</v>
      </c>
      <c r="Q37506" s="1">
        <v>39279</v>
      </c>
      <c r="R37506" s="1">
        <v>41908</v>
      </c>
      <c r="S37506">
        <v>0</v>
      </c>
      <c r="T37506">
        <v>41000000</v>
      </c>
      <c r="U37506">
        <v>0</v>
      </c>
      <c r="V37506">
        <v>0</v>
      </c>
      <c r="W37506">
        <v>0</v>
      </c>
      <c r="X37506">
        <v>8452719</v>
      </c>
      <c r="Y37506">
        <v>0</v>
      </c>
      <c r="Z37506">
        <v>8166667</v>
      </c>
      <c r="AA37506">
        <v>0</v>
      </c>
      <c r="AB37506">
        <v>0</v>
      </c>
      <c r="AC37506">
        <v>0</v>
      </c>
      <c r="AD37506">
        <v>0</v>
      </c>
      <c r="AE37506">
        <v>0</v>
      </c>
      <c r="AF37506">
        <v>4100000</v>
      </c>
      <c r="AG37506">
        <v>6400000</v>
      </c>
      <c r="AH37506">
        <v>23000000</v>
      </c>
      <c r="AI37506">
        <v>0</v>
      </c>
      <c r="AJ37506">
        <v>0</v>
      </c>
      <c r="AK37506">
        <v>0</v>
      </c>
      <c r="AL37506">
        <v>0</v>
      </c>
      <c r="AM37506">
        <v>0</v>
      </c>
    </row>
    <row r="37507" spans="1:39" x14ac:dyDescent="0.45">
      <c r="A37507" t="s">
        <v>138199</v>
      </c>
      <c r="B37507" t="s">
        <v>138200</v>
      </c>
      <c r="C37507" t="s">
        <v>138201</v>
      </c>
      <c r="D37507" t="s">
        <v>293</v>
      </c>
      <c r="E37507" t="s">
        <v>294</v>
      </c>
      <c r="F37507" t="s">
        <v>1743</v>
      </c>
      <c r="G37507" t="s">
        <v>45</v>
      </c>
      <c r="H37507" t="s">
        <v>46</v>
      </c>
      <c r="I37507" t="s">
        <v>299</v>
      </c>
      <c r="J37507" t="s">
        <v>300</v>
      </c>
      <c r="K37507" t="s">
        <v>369</v>
      </c>
      <c r="L37507">
        <v>3</v>
      </c>
      <c r="M37507" s="1">
        <v>38718</v>
      </c>
      <c r="N37507" s="2">
        <v>38718</v>
      </c>
      <c r="O37507" t="s">
        <v>430</v>
      </c>
      <c r="P37507">
        <v>2006</v>
      </c>
      <c r="Q37507" s="1">
        <v>39796</v>
      </c>
      <c r="R37507" s="1">
        <v>40835</v>
      </c>
      <c r="S37507">
        <v>0</v>
      </c>
      <c r="T37507">
        <v>26000000</v>
      </c>
      <c r="U37507">
        <v>0</v>
      </c>
      <c r="V37507">
        <v>0</v>
      </c>
      <c r="W37507">
        <v>0</v>
      </c>
      <c r="X37507">
        <v>0</v>
      </c>
      <c r="Y37507">
        <v>0</v>
      </c>
      <c r="Z37507">
        <v>1000000</v>
      </c>
      <c r="AA37507">
        <v>0</v>
      </c>
      <c r="AB37507">
        <v>0</v>
      </c>
      <c r="AC37507">
        <v>0</v>
      </c>
      <c r="AD37507">
        <v>0</v>
      </c>
      <c r="AE37507">
        <v>0</v>
      </c>
      <c r="AF37507">
        <v>8000000</v>
      </c>
      <c r="AG37507">
        <v>18000000</v>
      </c>
      <c r="AH37507">
        <v>0</v>
      </c>
      <c r="AI37507">
        <v>0</v>
      </c>
      <c r="AJ37507">
        <v>0</v>
      </c>
      <c r="AK37507">
        <v>0</v>
      </c>
      <c r="AL37507">
        <v>0</v>
      </c>
      <c r="AM37507">
        <v>0</v>
      </c>
    </row>
    <row r="37508" spans="1:39" x14ac:dyDescent="0.45">
      <c r="A37508" t="s">
        <v>138202</v>
      </c>
      <c r="B37508" t="s">
        <v>138203</v>
      </c>
      <c r="C37508" t="s">
        <v>138204</v>
      </c>
      <c r="D37508" t="s">
        <v>755</v>
      </c>
      <c r="E37508" t="s">
        <v>756</v>
      </c>
      <c r="F37508" t="s">
        <v>138205</v>
      </c>
      <c r="G37508" t="s">
        <v>45</v>
      </c>
      <c r="H37508" t="s">
        <v>46</v>
      </c>
      <c r="I37508" t="s">
        <v>58</v>
      </c>
      <c r="J37508" t="s">
        <v>1223</v>
      </c>
      <c r="K37508" t="s">
        <v>1223</v>
      </c>
      <c r="L37508">
        <v>2</v>
      </c>
      <c r="M37508" s="1">
        <v>36161</v>
      </c>
      <c r="N37508" s="2">
        <v>36161</v>
      </c>
      <c r="O37508" t="s">
        <v>1121</v>
      </c>
      <c r="P37508">
        <v>1999</v>
      </c>
      <c r="Q37508" s="1">
        <v>39385</v>
      </c>
      <c r="R37508" s="1">
        <v>40086</v>
      </c>
      <c r="S37508">
        <v>0</v>
      </c>
      <c r="T37508">
        <v>6721023</v>
      </c>
      <c r="U37508">
        <v>0</v>
      </c>
      <c r="V37508">
        <v>0</v>
      </c>
      <c r="W37508">
        <v>0</v>
      </c>
      <c r="X37508">
        <v>0</v>
      </c>
      <c r="Y37508">
        <v>0</v>
      </c>
      <c r="Z37508">
        <v>0</v>
      </c>
      <c r="AA37508">
        <v>0</v>
      </c>
      <c r="AB37508">
        <v>0</v>
      </c>
      <c r="AC37508">
        <v>0</v>
      </c>
      <c r="AD37508">
        <v>0</v>
      </c>
      <c r="AE37508">
        <v>0</v>
      </c>
      <c r="AF37508">
        <v>6721023</v>
      </c>
      <c r="AG37508">
        <v>0</v>
      </c>
      <c r="AH37508">
        <v>0</v>
      </c>
      <c r="AI37508">
        <v>0</v>
      </c>
      <c r="AJ37508">
        <v>0</v>
      </c>
      <c r="AK37508">
        <v>0</v>
      </c>
      <c r="AL37508">
        <v>0</v>
      </c>
      <c r="AM37508">
        <v>0</v>
      </c>
    </row>
    <row r="37509" spans="1:39" x14ac:dyDescent="0.45">
      <c r="A37509" t="s">
        <v>138206</v>
      </c>
      <c r="B37509" t="s">
        <v>138207</v>
      </c>
      <c r="C37509" t="s">
        <v>138208</v>
      </c>
      <c r="F37509" t="s">
        <v>138209</v>
      </c>
      <c r="G37509" t="s">
        <v>57</v>
      </c>
      <c r="L37509">
        <v>1</v>
      </c>
      <c r="Q37509" s="1">
        <v>41214</v>
      </c>
      <c r="R37509" s="1">
        <v>41214</v>
      </c>
      <c r="S37509">
        <v>0</v>
      </c>
      <c r="T37509">
        <v>654878</v>
      </c>
      <c r="U37509">
        <v>0</v>
      </c>
      <c r="V37509">
        <v>0</v>
      </c>
      <c r="W37509">
        <v>0</v>
      </c>
      <c r="X37509">
        <v>0</v>
      </c>
      <c r="Y37509">
        <v>0</v>
      </c>
      <c r="Z37509">
        <v>0</v>
      </c>
      <c r="AA37509">
        <v>0</v>
      </c>
      <c r="AB37509">
        <v>0</v>
      </c>
      <c r="AC37509">
        <v>0</v>
      </c>
      <c r="AD37509">
        <v>0</v>
      </c>
      <c r="AE37509">
        <v>0</v>
      </c>
      <c r="AF37509">
        <v>654878</v>
      </c>
      <c r="AG37509">
        <v>0</v>
      </c>
      <c r="AH37509">
        <v>0</v>
      </c>
      <c r="AI37509">
        <v>0</v>
      </c>
      <c r="AJ37509">
        <v>0</v>
      </c>
      <c r="AK37509">
        <v>0</v>
      </c>
      <c r="AL37509">
        <v>0</v>
      </c>
      <c r="AM37509">
        <v>0</v>
      </c>
    </row>
    <row r="37510" spans="1:39" x14ac:dyDescent="0.45">
      <c r="A37510" t="s">
        <v>138210</v>
      </c>
      <c r="B37510" t="s">
        <v>138211</v>
      </c>
      <c r="C37510" t="s">
        <v>138212</v>
      </c>
      <c r="D37510" t="s">
        <v>293</v>
      </c>
      <c r="E37510" t="s">
        <v>294</v>
      </c>
      <c r="F37510" t="s">
        <v>282</v>
      </c>
      <c r="G37510" t="s">
        <v>57</v>
      </c>
      <c r="H37510" t="s">
        <v>46</v>
      </c>
      <c r="I37510" t="s">
        <v>178</v>
      </c>
      <c r="J37510" t="s">
        <v>179</v>
      </c>
      <c r="K37510" t="s">
        <v>2907</v>
      </c>
      <c r="L37510">
        <v>1</v>
      </c>
      <c r="Q37510" s="1">
        <v>41886</v>
      </c>
      <c r="R37510" s="1">
        <v>41886</v>
      </c>
      <c r="S37510">
        <v>0</v>
      </c>
      <c r="T37510">
        <v>0</v>
      </c>
      <c r="U37510">
        <v>0</v>
      </c>
      <c r="V37510">
        <v>0</v>
      </c>
      <c r="W37510">
        <v>0</v>
      </c>
      <c r="X37510">
        <v>100000</v>
      </c>
      <c r="Y37510">
        <v>0</v>
      </c>
      <c r="Z37510">
        <v>0</v>
      </c>
      <c r="AA37510">
        <v>0</v>
      </c>
      <c r="AB37510">
        <v>0</v>
      </c>
      <c r="AC37510">
        <v>0</v>
      </c>
      <c r="AD37510">
        <v>0</v>
      </c>
      <c r="AE37510">
        <v>0</v>
      </c>
      <c r="AF37510">
        <v>0</v>
      </c>
      <c r="AG37510">
        <v>0</v>
      </c>
      <c r="AH37510">
        <v>0</v>
      </c>
      <c r="AI37510">
        <v>0</v>
      </c>
      <c r="AJ37510">
        <v>0</v>
      </c>
      <c r="AK37510">
        <v>0</v>
      </c>
      <c r="AL37510">
        <v>0</v>
      </c>
      <c r="AM37510">
        <v>0</v>
      </c>
    </row>
    <row r="37511" spans="1:39" x14ac:dyDescent="0.45">
      <c r="A37511" t="s">
        <v>138213</v>
      </c>
      <c r="B37511" t="s">
        <v>138214</v>
      </c>
      <c r="C37511" t="s">
        <v>138215</v>
      </c>
      <c r="D37511" t="s">
        <v>138216</v>
      </c>
      <c r="E37511" t="s">
        <v>1616</v>
      </c>
      <c r="F37511" t="s">
        <v>138217</v>
      </c>
      <c r="G37511" t="s">
        <v>57</v>
      </c>
      <c r="H37511" t="s">
        <v>283</v>
      </c>
      <c r="J37511" t="s">
        <v>877</v>
      </c>
      <c r="K37511" t="s">
        <v>877</v>
      </c>
      <c r="L37511">
        <v>2</v>
      </c>
      <c r="M37511" s="1">
        <v>39203</v>
      </c>
      <c r="N37511" s="2">
        <v>39203</v>
      </c>
      <c r="O37511" t="s">
        <v>2939</v>
      </c>
      <c r="P37511">
        <v>2007</v>
      </c>
      <c r="Q37511" s="1">
        <v>41298</v>
      </c>
      <c r="R37511" s="1">
        <v>41479</v>
      </c>
      <c r="S37511">
        <v>0</v>
      </c>
      <c r="T37511">
        <v>0</v>
      </c>
      <c r="U37511">
        <v>0</v>
      </c>
      <c r="V37511">
        <v>0</v>
      </c>
      <c r="W37511">
        <v>0</v>
      </c>
      <c r="X37511">
        <v>0</v>
      </c>
      <c r="Y37511">
        <v>0</v>
      </c>
      <c r="Z37511">
        <v>146067</v>
      </c>
      <c r="AA37511">
        <v>0</v>
      </c>
      <c r="AB37511">
        <v>0</v>
      </c>
      <c r="AC37511">
        <v>0</v>
      </c>
      <c r="AD37511">
        <v>0</v>
      </c>
      <c r="AE37511">
        <v>0</v>
      </c>
      <c r="AF37511">
        <v>0</v>
      </c>
      <c r="AG37511">
        <v>0</v>
      </c>
      <c r="AH37511">
        <v>0</v>
      </c>
      <c r="AI37511">
        <v>0</v>
      </c>
      <c r="AJ37511">
        <v>0</v>
      </c>
      <c r="AK37511">
        <v>0</v>
      </c>
      <c r="AL37511">
        <v>0</v>
      </c>
      <c r="AM37511">
        <v>0</v>
      </c>
    </row>
    <row r="37512" spans="1:39" x14ac:dyDescent="0.45">
      <c r="A37512" t="s">
        <v>138218</v>
      </c>
      <c r="B37512" t="s">
        <v>138219</v>
      </c>
      <c r="C37512" t="s">
        <v>138220</v>
      </c>
      <c r="D37512" t="s">
        <v>774</v>
      </c>
      <c r="E37512" t="s">
        <v>775</v>
      </c>
      <c r="F37512" t="s">
        <v>3962</v>
      </c>
      <c r="G37512" t="s">
        <v>101</v>
      </c>
      <c r="H37512" t="s">
        <v>46</v>
      </c>
      <c r="I37512" t="s">
        <v>136</v>
      </c>
      <c r="J37512" t="s">
        <v>3537</v>
      </c>
      <c r="K37512" t="s">
        <v>3537</v>
      </c>
      <c r="L37512">
        <v>1</v>
      </c>
      <c r="Q37512" s="1">
        <v>39895</v>
      </c>
      <c r="R37512" s="1">
        <v>39895</v>
      </c>
      <c r="S37512">
        <v>0</v>
      </c>
      <c r="T37512">
        <v>15600000</v>
      </c>
      <c r="U37512">
        <v>0</v>
      </c>
      <c r="V37512">
        <v>0</v>
      </c>
      <c r="W37512">
        <v>0</v>
      </c>
      <c r="X37512">
        <v>0</v>
      </c>
      <c r="Y37512">
        <v>0</v>
      </c>
      <c r="Z37512">
        <v>0</v>
      </c>
      <c r="AA37512">
        <v>0</v>
      </c>
      <c r="AB37512">
        <v>0</v>
      </c>
      <c r="AC37512">
        <v>0</v>
      </c>
      <c r="AD37512">
        <v>0</v>
      </c>
      <c r="AE37512">
        <v>0</v>
      </c>
      <c r="AF37512">
        <v>0</v>
      </c>
      <c r="AG37512">
        <v>15600000</v>
      </c>
      <c r="AH37512">
        <v>0</v>
      </c>
      <c r="AI37512">
        <v>0</v>
      </c>
      <c r="AJ37512">
        <v>0</v>
      </c>
      <c r="AK37512">
        <v>0</v>
      </c>
      <c r="AL37512">
        <v>0</v>
      </c>
      <c r="AM37512">
        <v>0</v>
      </c>
    </row>
    <row r="37513" spans="1:39" x14ac:dyDescent="0.45">
      <c r="A37513" t="s">
        <v>138221</v>
      </c>
      <c r="B37513" t="s">
        <v>138222</v>
      </c>
      <c r="C37513" t="s">
        <v>138223</v>
      </c>
      <c r="D37513" t="s">
        <v>138224</v>
      </c>
      <c r="E37513" t="s">
        <v>89</v>
      </c>
      <c r="F37513" t="s">
        <v>20947</v>
      </c>
      <c r="G37513" t="s">
        <v>57</v>
      </c>
      <c r="H37513" t="s">
        <v>46</v>
      </c>
      <c r="I37513" t="s">
        <v>58</v>
      </c>
      <c r="J37513" t="s">
        <v>198</v>
      </c>
      <c r="K37513" t="s">
        <v>1247</v>
      </c>
      <c r="L37513">
        <v>2</v>
      </c>
      <c r="M37513" s="1">
        <v>39173</v>
      </c>
      <c r="N37513" s="2">
        <v>39173</v>
      </c>
      <c r="O37513" t="s">
        <v>2939</v>
      </c>
      <c r="P37513">
        <v>2007</v>
      </c>
      <c r="Q37513" s="1">
        <v>40352</v>
      </c>
      <c r="R37513" s="1">
        <v>40840</v>
      </c>
      <c r="S37513">
        <v>0</v>
      </c>
      <c r="T37513">
        <v>29000000</v>
      </c>
      <c r="U37513">
        <v>0</v>
      </c>
      <c r="V37513">
        <v>0</v>
      </c>
      <c r="W37513">
        <v>0</v>
      </c>
      <c r="X37513">
        <v>0</v>
      </c>
      <c r="Y37513">
        <v>0</v>
      </c>
      <c r="Z37513">
        <v>0</v>
      </c>
      <c r="AA37513">
        <v>0</v>
      </c>
      <c r="AB37513">
        <v>0</v>
      </c>
      <c r="AC37513">
        <v>0</v>
      </c>
      <c r="AD37513">
        <v>0</v>
      </c>
      <c r="AE37513">
        <v>0</v>
      </c>
      <c r="AF37513">
        <v>14000000</v>
      </c>
      <c r="AG37513">
        <v>15000000</v>
      </c>
      <c r="AH37513">
        <v>0</v>
      </c>
      <c r="AI37513">
        <v>0</v>
      </c>
      <c r="AJ37513">
        <v>0</v>
      </c>
      <c r="AK37513">
        <v>0</v>
      </c>
      <c r="AL37513">
        <v>0</v>
      </c>
      <c r="AM37513">
        <v>0</v>
      </c>
    </row>
    <row r="37514" spans="1:39" x14ac:dyDescent="0.45">
      <c r="A37514" t="s">
        <v>138225</v>
      </c>
      <c r="B37514" t="s">
        <v>138226</v>
      </c>
      <c r="C37514" t="s">
        <v>138227</v>
      </c>
      <c r="D37514" t="s">
        <v>84303</v>
      </c>
      <c r="E37514" t="s">
        <v>14151</v>
      </c>
      <c r="F37514" t="s">
        <v>4657</v>
      </c>
      <c r="G37514" t="s">
        <v>57</v>
      </c>
      <c r="H37514" t="s">
        <v>496</v>
      </c>
      <c r="J37514" t="s">
        <v>2491</v>
      </c>
      <c r="K37514" t="s">
        <v>138228</v>
      </c>
      <c r="L37514">
        <v>1</v>
      </c>
      <c r="M37514" s="1">
        <v>13881</v>
      </c>
      <c r="N37514" s="2">
        <v>13881</v>
      </c>
      <c r="O37514" t="s">
        <v>138229</v>
      </c>
      <c r="P37514">
        <v>1938</v>
      </c>
      <c r="Q37514" s="1">
        <v>41921</v>
      </c>
      <c r="R37514" s="1">
        <v>41921</v>
      </c>
      <c r="S37514">
        <v>0</v>
      </c>
      <c r="T37514">
        <v>0</v>
      </c>
      <c r="U37514">
        <v>0</v>
      </c>
      <c r="V37514">
        <v>0</v>
      </c>
      <c r="W37514">
        <v>0</v>
      </c>
      <c r="X37514">
        <v>0</v>
      </c>
      <c r="Y37514">
        <v>0</v>
      </c>
      <c r="Z37514">
        <v>0</v>
      </c>
      <c r="AA37514">
        <v>13000000</v>
      </c>
      <c r="AB37514">
        <v>0</v>
      </c>
      <c r="AC37514">
        <v>0</v>
      </c>
      <c r="AD37514">
        <v>0</v>
      </c>
      <c r="AE37514">
        <v>0</v>
      </c>
      <c r="AF37514">
        <v>0</v>
      </c>
      <c r="AG37514">
        <v>0</v>
      </c>
      <c r="AH37514">
        <v>0</v>
      </c>
      <c r="AI37514">
        <v>0</v>
      </c>
      <c r="AJ37514">
        <v>0</v>
      </c>
      <c r="AK37514">
        <v>0</v>
      </c>
      <c r="AL37514">
        <v>0</v>
      </c>
      <c r="AM37514">
        <v>0</v>
      </c>
    </row>
    <row r="37515" spans="1:39" x14ac:dyDescent="0.45">
      <c r="A37515" t="s">
        <v>138230</v>
      </c>
      <c r="B37515" t="s">
        <v>138231</v>
      </c>
      <c r="C37515" t="s">
        <v>138232</v>
      </c>
      <c r="D37515" t="s">
        <v>138233</v>
      </c>
      <c r="E37515" t="s">
        <v>128</v>
      </c>
      <c r="F37515" t="s">
        <v>230</v>
      </c>
      <c r="G37515" t="s">
        <v>45</v>
      </c>
      <c r="H37515" t="s">
        <v>46</v>
      </c>
      <c r="I37515" t="s">
        <v>47</v>
      </c>
      <c r="J37515" t="s">
        <v>48</v>
      </c>
      <c r="K37515" t="s">
        <v>49</v>
      </c>
      <c r="L37515">
        <v>1</v>
      </c>
      <c r="M37515" s="1">
        <v>40391</v>
      </c>
      <c r="N37515" s="2">
        <v>40391</v>
      </c>
      <c r="O37515" t="s">
        <v>200</v>
      </c>
      <c r="P37515">
        <v>2010</v>
      </c>
      <c r="Q37515" s="1">
        <v>40665</v>
      </c>
      <c r="R37515" s="1">
        <v>40665</v>
      </c>
      <c r="S37515">
        <v>0</v>
      </c>
      <c r="T37515">
        <v>3000000</v>
      </c>
      <c r="U37515">
        <v>0</v>
      </c>
      <c r="V37515">
        <v>0</v>
      </c>
      <c r="W37515">
        <v>0</v>
      </c>
      <c r="X37515">
        <v>0</v>
      </c>
      <c r="Y37515">
        <v>0</v>
      </c>
      <c r="Z37515">
        <v>0</v>
      </c>
      <c r="AA37515">
        <v>0</v>
      </c>
      <c r="AB37515">
        <v>0</v>
      </c>
      <c r="AC37515">
        <v>0</v>
      </c>
      <c r="AD37515">
        <v>0</v>
      </c>
      <c r="AE37515">
        <v>0</v>
      </c>
      <c r="AF37515">
        <v>3000000</v>
      </c>
      <c r="AG37515">
        <v>0</v>
      </c>
      <c r="AH37515">
        <v>0</v>
      </c>
      <c r="AI37515">
        <v>0</v>
      </c>
      <c r="AJ37515">
        <v>0</v>
      </c>
      <c r="AK37515">
        <v>0</v>
      </c>
      <c r="AL37515">
        <v>0</v>
      </c>
      <c r="AM37515">
        <v>0</v>
      </c>
    </row>
    <row r="37516" spans="1:39" x14ac:dyDescent="0.45">
      <c r="A37516" t="s">
        <v>138234</v>
      </c>
      <c r="B37516" t="s">
        <v>138235</v>
      </c>
      <c r="C37516" t="s">
        <v>138236</v>
      </c>
      <c r="D37516" t="s">
        <v>953</v>
      </c>
      <c r="E37516" t="s">
        <v>954</v>
      </c>
      <c r="F37516" t="s">
        <v>9397</v>
      </c>
      <c r="G37516" t="s">
        <v>57</v>
      </c>
      <c r="H37516" t="s">
        <v>46</v>
      </c>
      <c r="I37516" t="s">
        <v>47</v>
      </c>
      <c r="J37516" t="s">
        <v>48</v>
      </c>
      <c r="K37516" t="s">
        <v>49</v>
      </c>
      <c r="L37516">
        <v>3</v>
      </c>
      <c r="M37516" s="1">
        <v>36892</v>
      </c>
      <c r="N37516" s="2">
        <v>36892</v>
      </c>
      <c r="O37516" t="s">
        <v>172</v>
      </c>
      <c r="P37516">
        <v>2001</v>
      </c>
      <c r="Q37516" s="1">
        <v>38936</v>
      </c>
      <c r="R37516" s="1">
        <v>39720</v>
      </c>
      <c r="S37516">
        <v>0</v>
      </c>
      <c r="T37516">
        <v>33000000</v>
      </c>
      <c r="U37516">
        <v>0</v>
      </c>
      <c r="V37516">
        <v>0</v>
      </c>
      <c r="W37516">
        <v>0</v>
      </c>
      <c r="X37516">
        <v>0</v>
      </c>
      <c r="Y37516">
        <v>0</v>
      </c>
      <c r="Z37516">
        <v>0</v>
      </c>
      <c r="AA37516">
        <v>0</v>
      </c>
      <c r="AB37516">
        <v>0</v>
      </c>
      <c r="AC37516">
        <v>0</v>
      </c>
      <c r="AD37516">
        <v>0</v>
      </c>
      <c r="AE37516">
        <v>0</v>
      </c>
      <c r="AF37516">
        <v>0</v>
      </c>
      <c r="AG37516">
        <v>10500000</v>
      </c>
      <c r="AH37516">
        <v>8500000</v>
      </c>
      <c r="AI37516">
        <v>14000000</v>
      </c>
      <c r="AJ37516">
        <v>0</v>
      </c>
      <c r="AK37516">
        <v>0</v>
      </c>
      <c r="AL37516">
        <v>0</v>
      </c>
      <c r="AM37516">
        <v>0</v>
      </c>
    </row>
    <row r="37517" spans="1:39" x14ac:dyDescent="0.45">
      <c r="A37517" t="s">
        <v>138237</v>
      </c>
      <c r="B37517" t="s">
        <v>138238</v>
      </c>
      <c r="C37517" t="s">
        <v>138239</v>
      </c>
      <c r="D37517" t="s">
        <v>127</v>
      </c>
      <c r="E37517" t="s">
        <v>128</v>
      </c>
      <c r="F37517" t="s">
        <v>114</v>
      </c>
      <c r="G37517" t="s">
        <v>57</v>
      </c>
      <c r="H37517" t="s">
        <v>4734</v>
      </c>
      <c r="J37517" t="s">
        <v>4735</v>
      </c>
      <c r="K37517" t="s">
        <v>25306</v>
      </c>
      <c r="L37517">
        <v>1</v>
      </c>
      <c r="Q37517" s="1">
        <v>41604</v>
      </c>
      <c r="R37517" s="1">
        <v>41604</v>
      </c>
      <c r="S37517">
        <v>0</v>
      </c>
      <c r="T37517">
        <v>0</v>
      </c>
      <c r="U37517">
        <v>0</v>
      </c>
      <c r="V37517">
        <v>0</v>
      </c>
      <c r="W37517">
        <v>0</v>
      </c>
      <c r="X37517">
        <v>0</v>
      </c>
      <c r="Y37517">
        <v>0</v>
      </c>
      <c r="Z37517">
        <v>0</v>
      </c>
      <c r="AA37517">
        <v>0</v>
      </c>
      <c r="AB37517">
        <v>0</v>
      </c>
      <c r="AC37517">
        <v>0</v>
      </c>
      <c r="AD37517">
        <v>0</v>
      </c>
      <c r="AE37517">
        <v>0</v>
      </c>
      <c r="AF37517">
        <v>0</v>
      </c>
      <c r="AG37517">
        <v>0</v>
      </c>
      <c r="AH37517">
        <v>0</v>
      </c>
      <c r="AI37517">
        <v>0</v>
      </c>
      <c r="AJ37517">
        <v>0</v>
      </c>
      <c r="AK37517">
        <v>0</v>
      </c>
      <c r="AL37517">
        <v>0</v>
      </c>
      <c r="AM37517">
        <v>0</v>
      </c>
    </row>
    <row r="37518" spans="1:39" x14ac:dyDescent="0.45">
      <c r="A37518" t="s">
        <v>138240</v>
      </c>
      <c r="B37518" t="s">
        <v>138241</v>
      </c>
      <c r="C37518" t="s">
        <v>138242</v>
      </c>
      <c r="D37518" t="s">
        <v>1115</v>
      </c>
      <c r="E37518" t="s">
        <v>8992</v>
      </c>
      <c r="F37518" t="s">
        <v>114</v>
      </c>
      <c r="G37518" t="s">
        <v>57</v>
      </c>
      <c r="H37518" t="s">
        <v>46</v>
      </c>
      <c r="I37518" t="s">
        <v>58</v>
      </c>
      <c r="J37518" t="s">
        <v>198</v>
      </c>
      <c r="K37518" t="s">
        <v>199</v>
      </c>
      <c r="L37518">
        <v>1</v>
      </c>
      <c r="M37518" s="1">
        <v>41395</v>
      </c>
      <c r="N37518" s="2">
        <v>41395</v>
      </c>
      <c r="O37518" t="s">
        <v>439</v>
      </c>
      <c r="P37518">
        <v>2013</v>
      </c>
      <c r="Q37518" s="1">
        <v>41506</v>
      </c>
      <c r="R37518" s="1">
        <v>41506</v>
      </c>
      <c r="S37518">
        <v>0</v>
      </c>
      <c r="T37518">
        <v>0</v>
      </c>
      <c r="U37518">
        <v>0</v>
      </c>
      <c r="V37518">
        <v>0</v>
      </c>
      <c r="W37518">
        <v>0</v>
      </c>
      <c r="X37518">
        <v>0</v>
      </c>
      <c r="Y37518">
        <v>0</v>
      </c>
      <c r="Z37518">
        <v>0</v>
      </c>
      <c r="AA37518">
        <v>0</v>
      </c>
      <c r="AB37518">
        <v>0</v>
      </c>
      <c r="AC37518">
        <v>0</v>
      </c>
      <c r="AD37518">
        <v>0</v>
      </c>
      <c r="AE37518">
        <v>0</v>
      </c>
      <c r="AF37518">
        <v>0</v>
      </c>
      <c r="AG37518">
        <v>0</v>
      </c>
      <c r="AH37518">
        <v>0</v>
      </c>
      <c r="AI37518">
        <v>0</v>
      </c>
      <c r="AJ37518">
        <v>0</v>
      </c>
      <c r="AK37518">
        <v>0</v>
      </c>
      <c r="AL37518">
        <v>0</v>
      </c>
      <c r="AM37518">
        <v>0</v>
      </c>
    </row>
    <row r="37519" spans="1:39" x14ac:dyDescent="0.45">
      <c r="A37519" t="s">
        <v>138243</v>
      </c>
      <c r="B37519" t="s">
        <v>138244</v>
      </c>
      <c r="C37519" t="s">
        <v>138245</v>
      </c>
      <c r="D37519" t="s">
        <v>18890</v>
      </c>
      <c r="E37519" t="s">
        <v>462</v>
      </c>
      <c r="F37519" t="s">
        <v>138246</v>
      </c>
      <c r="G37519" t="s">
        <v>57</v>
      </c>
      <c r="H37519" t="s">
        <v>46</v>
      </c>
      <c r="I37519" t="s">
        <v>821</v>
      </c>
      <c r="J37519" t="s">
        <v>822</v>
      </c>
      <c r="K37519" t="s">
        <v>823</v>
      </c>
      <c r="L37519">
        <v>5</v>
      </c>
      <c r="M37519" s="1">
        <v>40014</v>
      </c>
      <c r="N37519" s="2">
        <v>39995</v>
      </c>
      <c r="O37519" t="s">
        <v>285</v>
      </c>
      <c r="P37519">
        <v>2009</v>
      </c>
      <c r="Q37519" s="1">
        <v>40031</v>
      </c>
      <c r="R37519" s="1">
        <v>41975</v>
      </c>
      <c r="S37519">
        <v>12000</v>
      </c>
      <c r="T37519">
        <v>47350000</v>
      </c>
      <c r="U37519">
        <v>0</v>
      </c>
      <c r="V37519">
        <v>0</v>
      </c>
      <c r="W37519">
        <v>0</v>
      </c>
      <c r="X37519">
        <v>0</v>
      </c>
      <c r="Y37519">
        <v>0</v>
      </c>
      <c r="Z37519">
        <v>0</v>
      </c>
      <c r="AA37519">
        <v>0</v>
      </c>
      <c r="AB37519">
        <v>0</v>
      </c>
      <c r="AC37519">
        <v>0</v>
      </c>
      <c r="AD37519">
        <v>0</v>
      </c>
      <c r="AE37519">
        <v>0</v>
      </c>
      <c r="AF37519">
        <v>5750000</v>
      </c>
      <c r="AG37519">
        <v>21600000</v>
      </c>
      <c r="AH37519">
        <v>20000000</v>
      </c>
      <c r="AI37519">
        <v>0</v>
      </c>
      <c r="AJ37519">
        <v>0</v>
      </c>
      <c r="AK37519">
        <v>0</v>
      </c>
      <c r="AL37519">
        <v>0</v>
      </c>
      <c r="AM37519">
        <v>0</v>
      </c>
    </row>
    <row r="37520" spans="1:39" x14ac:dyDescent="0.45">
      <c r="A37520" t="s">
        <v>138247</v>
      </c>
      <c r="B37520" t="s">
        <v>138248</v>
      </c>
      <c r="C37520" t="s">
        <v>138249</v>
      </c>
      <c r="D37520" t="s">
        <v>138250</v>
      </c>
      <c r="E37520" t="s">
        <v>7865</v>
      </c>
      <c r="F37520" t="s">
        <v>222</v>
      </c>
      <c r="G37520" t="s">
        <v>57</v>
      </c>
      <c r="H37520" t="s">
        <v>46</v>
      </c>
      <c r="I37520" t="s">
        <v>58</v>
      </c>
      <c r="J37520" t="s">
        <v>198</v>
      </c>
      <c r="K37520" t="s">
        <v>1000</v>
      </c>
      <c r="L37520">
        <v>3</v>
      </c>
      <c r="M37520" s="1">
        <v>40878</v>
      </c>
      <c r="N37520" s="2">
        <v>40878</v>
      </c>
      <c r="O37520" t="s">
        <v>94</v>
      </c>
      <c r="P37520">
        <v>2011</v>
      </c>
      <c r="Q37520" s="1">
        <v>41025</v>
      </c>
      <c r="R37520" s="1">
        <v>41962</v>
      </c>
      <c r="S37520">
        <v>2000000</v>
      </c>
      <c r="T37520">
        <v>8000000</v>
      </c>
      <c r="U37520">
        <v>0</v>
      </c>
      <c r="V37520">
        <v>0</v>
      </c>
      <c r="W37520">
        <v>0</v>
      </c>
      <c r="X37520">
        <v>0</v>
      </c>
      <c r="Y37520">
        <v>0</v>
      </c>
      <c r="Z37520">
        <v>0</v>
      </c>
      <c r="AA37520">
        <v>0</v>
      </c>
      <c r="AB37520">
        <v>0</v>
      </c>
      <c r="AC37520">
        <v>0</v>
      </c>
      <c r="AD37520">
        <v>0</v>
      </c>
      <c r="AE37520">
        <v>0</v>
      </c>
      <c r="AF37520">
        <v>3000000</v>
      </c>
      <c r="AG37520">
        <v>5000000</v>
      </c>
      <c r="AH37520">
        <v>0</v>
      </c>
      <c r="AI37520">
        <v>0</v>
      </c>
      <c r="AJ37520">
        <v>0</v>
      </c>
      <c r="AK37520">
        <v>0</v>
      </c>
      <c r="AL37520">
        <v>0</v>
      </c>
      <c r="AM37520">
        <v>0</v>
      </c>
    </row>
    <row r="37521" spans="1:39" x14ac:dyDescent="0.45">
      <c r="A37521" t="s">
        <v>138251</v>
      </c>
      <c r="B37521" t="s">
        <v>138252</v>
      </c>
      <c r="D37521" t="s">
        <v>7496</v>
      </c>
      <c r="E37521" t="s">
        <v>6322</v>
      </c>
      <c r="F37521" t="s">
        <v>4583</v>
      </c>
      <c r="G37521" t="s">
        <v>45</v>
      </c>
      <c r="H37521" t="s">
        <v>46</v>
      </c>
      <c r="I37521" t="s">
        <v>58</v>
      </c>
      <c r="J37521" t="s">
        <v>59</v>
      </c>
      <c r="K37521" t="s">
        <v>414</v>
      </c>
      <c r="L37521">
        <v>3</v>
      </c>
      <c r="M37521" s="1">
        <v>37257</v>
      </c>
      <c r="N37521" s="2">
        <v>37257</v>
      </c>
      <c r="O37521" t="s">
        <v>554</v>
      </c>
      <c r="P37521">
        <v>2002</v>
      </c>
      <c r="Q37521" s="1">
        <v>37390</v>
      </c>
      <c r="R37521" s="1">
        <v>38489</v>
      </c>
      <c r="S37521">
        <v>0</v>
      </c>
      <c r="T37521">
        <v>8500000</v>
      </c>
      <c r="U37521">
        <v>0</v>
      </c>
      <c r="V37521">
        <v>1900000</v>
      </c>
      <c r="W37521">
        <v>0</v>
      </c>
      <c r="X37521">
        <v>0</v>
      </c>
      <c r="Y37521">
        <v>0</v>
      </c>
      <c r="Z37521">
        <v>0</v>
      </c>
      <c r="AA37521">
        <v>0</v>
      </c>
      <c r="AB37521">
        <v>0</v>
      </c>
      <c r="AC37521">
        <v>0</v>
      </c>
      <c r="AD37521">
        <v>0</v>
      </c>
      <c r="AE37521">
        <v>0</v>
      </c>
      <c r="AF37521">
        <v>4500000</v>
      </c>
      <c r="AG37521">
        <v>4000000</v>
      </c>
      <c r="AH37521">
        <v>0</v>
      </c>
      <c r="AI37521">
        <v>0</v>
      </c>
      <c r="AJ37521">
        <v>0</v>
      </c>
      <c r="AK37521">
        <v>0</v>
      </c>
      <c r="AL37521">
        <v>0</v>
      </c>
      <c r="AM37521">
        <v>0</v>
      </c>
    </row>
    <row r="37522" spans="1:39" x14ac:dyDescent="0.45">
      <c r="A37522" t="s">
        <v>138253</v>
      </c>
      <c r="B37522" t="s">
        <v>138254</v>
      </c>
      <c r="C37522" t="s">
        <v>138255</v>
      </c>
      <c r="D37522" t="s">
        <v>138256</v>
      </c>
      <c r="E37522" t="s">
        <v>7865</v>
      </c>
      <c r="F37522" t="s">
        <v>138257</v>
      </c>
      <c r="G37522" t="s">
        <v>57</v>
      </c>
      <c r="H37522" t="s">
        <v>214</v>
      </c>
      <c r="J37522" t="s">
        <v>215</v>
      </c>
      <c r="K37522" t="s">
        <v>215</v>
      </c>
      <c r="L37522">
        <v>3</v>
      </c>
      <c r="M37522" s="1">
        <v>39753</v>
      </c>
      <c r="N37522" s="2">
        <v>39753</v>
      </c>
      <c r="O37522" t="s">
        <v>872</v>
      </c>
      <c r="P37522">
        <v>2008</v>
      </c>
      <c r="Q37522" s="1">
        <v>39753</v>
      </c>
      <c r="R37522" s="1">
        <v>41579</v>
      </c>
      <c r="S37522">
        <v>0</v>
      </c>
      <c r="T37522">
        <v>1362849</v>
      </c>
      <c r="U37522">
        <v>0</v>
      </c>
      <c r="V37522">
        <v>0</v>
      </c>
      <c r="W37522">
        <v>0</v>
      </c>
      <c r="X37522">
        <v>0</v>
      </c>
      <c r="Y37522">
        <v>299273</v>
      </c>
      <c r="Z37522">
        <v>0</v>
      </c>
      <c r="AA37522">
        <v>0</v>
      </c>
      <c r="AB37522">
        <v>0</v>
      </c>
      <c r="AC37522">
        <v>0</v>
      </c>
      <c r="AD37522">
        <v>0</v>
      </c>
      <c r="AE37522">
        <v>0</v>
      </c>
      <c r="AF37522">
        <v>1362849</v>
      </c>
      <c r="AG37522">
        <v>0</v>
      </c>
      <c r="AH37522">
        <v>0</v>
      </c>
      <c r="AI37522">
        <v>0</v>
      </c>
      <c r="AJ37522">
        <v>0</v>
      </c>
      <c r="AK37522">
        <v>0</v>
      </c>
      <c r="AL37522">
        <v>0</v>
      </c>
      <c r="AM37522">
        <v>0</v>
      </c>
    </row>
    <row r="37523" spans="1:39" x14ac:dyDescent="0.45">
      <c r="A37523" t="s">
        <v>138258</v>
      </c>
      <c r="B37523" t="s">
        <v>138259</v>
      </c>
      <c r="C37523" t="s">
        <v>138260</v>
      </c>
      <c r="D37523" t="s">
        <v>1474</v>
      </c>
      <c r="E37523" t="s">
        <v>1475</v>
      </c>
      <c r="F37523" t="s">
        <v>90</v>
      </c>
      <c r="G37523" t="s">
        <v>57</v>
      </c>
      <c r="H37523" t="s">
        <v>46</v>
      </c>
      <c r="I37523" t="s">
        <v>58</v>
      </c>
      <c r="J37523" t="s">
        <v>989</v>
      </c>
      <c r="K37523" t="s">
        <v>2101</v>
      </c>
      <c r="L37523">
        <v>2</v>
      </c>
      <c r="Q37523" s="1">
        <v>39125</v>
      </c>
      <c r="R37523" s="1">
        <v>39853</v>
      </c>
      <c r="S37523">
        <v>0</v>
      </c>
      <c r="T37523">
        <v>7000000</v>
      </c>
      <c r="U37523">
        <v>0</v>
      </c>
      <c r="V37523">
        <v>0</v>
      </c>
      <c r="W37523">
        <v>0</v>
      </c>
      <c r="X37523">
        <v>0</v>
      </c>
      <c r="Y37523">
        <v>0</v>
      </c>
      <c r="Z37523">
        <v>0</v>
      </c>
      <c r="AA37523">
        <v>0</v>
      </c>
      <c r="AB37523">
        <v>0</v>
      </c>
      <c r="AC37523">
        <v>0</v>
      </c>
      <c r="AD37523">
        <v>0</v>
      </c>
      <c r="AE37523">
        <v>0</v>
      </c>
      <c r="AF37523">
        <v>4000000</v>
      </c>
      <c r="AG37523">
        <v>3000000</v>
      </c>
      <c r="AH37523">
        <v>0</v>
      </c>
      <c r="AI37523">
        <v>0</v>
      </c>
      <c r="AJ37523">
        <v>0</v>
      </c>
      <c r="AK37523">
        <v>0</v>
      </c>
      <c r="AL37523">
        <v>0</v>
      </c>
      <c r="AM37523">
        <v>0</v>
      </c>
    </row>
    <row r="37524" spans="1:39" x14ac:dyDescent="0.45">
      <c r="A37524" t="s">
        <v>138261</v>
      </c>
      <c r="B37524" t="s">
        <v>138262</v>
      </c>
      <c r="C37524" t="s">
        <v>138263</v>
      </c>
      <c r="D37524" t="s">
        <v>88</v>
      </c>
      <c r="E37524" t="s">
        <v>89</v>
      </c>
      <c r="F37524" t="s">
        <v>138264</v>
      </c>
      <c r="G37524" t="s">
        <v>45</v>
      </c>
      <c r="H37524" t="s">
        <v>46</v>
      </c>
      <c r="I37524" t="s">
        <v>58</v>
      </c>
      <c r="J37524" t="s">
        <v>198</v>
      </c>
      <c r="K37524" t="s">
        <v>1083</v>
      </c>
      <c r="L37524">
        <v>1</v>
      </c>
      <c r="M37524" s="1">
        <v>35796</v>
      </c>
      <c r="N37524" s="2">
        <v>35796</v>
      </c>
      <c r="O37524" t="s">
        <v>709</v>
      </c>
      <c r="P37524">
        <v>1998</v>
      </c>
      <c r="Q37524" s="1">
        <v>40116</v>
      </c>
      <c r="R37524" s="1">
        <v>40116</v>
      </c>
      <c r="S37524">
        <v>0</v>
      </c>
      <c r="T37524">
        <v>0</v>
      </c>
      <c r="U37524">
        <v>0</v>
      </c>
      <c r="V37524">
        <v>0</v>
      </c>
      <c r="W37524">
        <v>0</v>
      </c>
      <c r="X37524">
        <v>2943368</v>
      </c>
      <c r="Y37524">
        <v>0</v>
      </c>
      <c r="Z37524">
        <v>0</v>
      </c>
      <c r="AA37524">
        <v>0</v>
      </c>
      <c r="AB37524">
        <v>0</v>
      </c>
      <c r="AC37524">
        <v>0</v>
      </c>
      <c r="AD37524">
        <v>0</v>
      </c>
      <c r="AE37524">
        <v>0</v>
      </c>
      <c r="AF37524">
        <v>0</v>
      </c>
      <c r="AG37524">
        <v>0</v>
      </c>
      <c r="AH37524">
        <v>0</v>
      </c>
      <c r="AI37524">
        <v>0</v>
      </c>
      <c r="AJ37524">
        <v>0</v>
      </c>
      <c r="AK37524">
        <v>0</v>
      </c>
      <c r="AL37524">
        <v>0</v>
      </c>
      <c r="AM37524">
        <v>0</v>
      </c>
    </row>
    <row r="37525" spans="1:39" x14ac:dyDescent="0.45">
      <c r="A37525" t="s">
        <v>138265</v>
      </c>
      <c r="B37525" t="s">
        <v>138266</v>
      </c>
      <c r="C37525" t="s">
        <v>138267</v>
      </c>
      <c r="D37525" t="s">
        <v>653</v>
      </c>
      <c r="E37525" t="s">
        <v>343</v>
      </c>
      <c r="F37525" t="s">
        <v>17396</v>
      </c>
      <c r="G37525" t="s">
        <v>57</v>
      </c>
      <c r="H37525" t="s">
        <v>46</v>
      </c>
      <c r="I37525" t="s">
        <v>58</v>
      </c>
      <c r="J37525" t="s">
        <v>198</v>
      </c>
      <c r="K37525" t="s">
        <v>199</v>
      </c>
      <c r="L37525">
        <v>4</v>
      </c>
      <c r="M37525" s="1">
        <v>38869</v>
      </c>
      <c r="N37525" s="2">
        <v>38869</v>
      </c>
      <c r="O37525" t="s">
        <v>490</v>
      </c>
      <c r="P37525">
        <v>2006</v>
      </c>
      <c r="Q37525" s="1">
        <v>38869</v>
      </c>
      <c r="R37525" s="1">
        <v>39877</v>
      </c>
      <c r="S37525">
        <v>0</v>
      </c>
      <c r="T37525">
        <v>34500000</v>
      </c>
      <c r="U37525">
        <v>0</v>
      </c>
      <c r="V37525">
        <v>0</v>
      </c>
      <c r="W37525">
        <v>0</v>
      </c>
      <c r="X37525">
        <v>0</v>
      </c>
      <c r="Y37525">
        <v>0</v>
      </c>
      <c r="Z37525">
        <v>0</v>
      </c>
      <c r="AA37525">
        <v>0</v>
      </c>
      <c r="AB37525">
        <v>0</v>
      </c>
      <c r="AC37525">
        <v>0</v>
      </c>
      <c r="AD37525">
        <v>0</v>
      </c>
      <c r="AE37525">
        <v>0</v>
      </c>
      <c r="AF37525">
        <v>1500000</v>
      </c>
      <c r="AG37525">
        <v>6000000</v>
      </c>
      <c r="AH37525">
        <v>15000000</v>
      </c>
      <c r="AI37525">
        <v>12000000</v>
      </c>
      <c r="AJ37525">
        <v>0</v>
      </c>
      <c r="AK37525">
        <v>0</v>
      </c>
      <c r="AL37525">
        <v>0</v>
      </c>
      <c r="AM37525">
        <v>0</v>
      </c>
    </row>
    <row r="37526" spans="1:39" x14ac:dyDescent="0.45">
      <c r="A37526" t="s">
        <v>138268</v>
      </c>
      <c r="B37526" t="s">
        <v>138269</v>
      </c>
      <c r="C37526" t="s">
        <v>138270</v>
      </c>
      <c r="D37526" t="s">
        <v>127</v>
      </c>
      <c r="E37526" t="s">
        <v>128</v>
      </c>
      <c r="F37526" t="s">
        <v>138271</v>
      </c>
      <c r="G37526" t="s">
        <v>57</v>
      </c>
      <c r="H37526" t="s">
        <v>475</v>
      </c>
      <c r="J37526" t="s">
        <v>1274</v>
      </c>
      <c r="K37526" t="s">
        <v>138272</v>
      </c>
      <c r="L37526">
        <v>2</v>
      </c>
      <c r="M37526" s="1">
        <v>41309</v>
      </c>
      <c r="N37526" s="2">
        <v>41306</v>
      </c>
      <c r="O37526" t="s">
        <v>164</v>
      </c>
      <c r="P37526">
        <v>2013</v>
      </c>
      <c r="Q37526" s="1">
        <v>41359</v>
      </c>
      <c r="R37526" s="1">
        <v>41360</v>
      </c>
      <c r="S37526">
        <v>128571</v>
      </c>
      <c r="T37526">
        <v>0</v>
      </c>
      <c r="U37526">
        <v>0</v>
      </c>
      <c r="V37526">
        <v>0</v>
      </c>
      <c r="W37526">
        <v>0</v>
      </c>
      <c r="X37526">
        <v>200000</v>
      </c>
      <c r="Y37526">
        <v>0</v>
      </c>
      <c r="Z37526">
        <v>0</v>
      </c>
      <c r="AA37526">
        <v>0</v>
      </c>
      <c r="AB37526">
        <v>0</v>
      </c>
      <c r="AC37526">
        <v>0</v>
      </c>
      <c r="AD37526">
        <v>0</v>
      </c>
      <c r="AE37526">
        <v>0</v>
      </c>
      <c r="AF37526">
        <v>0</v>
      </c>
      <c r="AG37526">
        <v>0</v>
      </c>
      <c r="AH37526">
        <v>0</v>
      </c>
      <c r="AI37526">
        <v>0</v>
      </c>
      <c r="AJ37526">
        <v>0</v>
      </c>
      <c r="AK37526">
        <v>0</v>
      </c>
      <c r="AL37526">
        <v>0</v>
      </c>
      <c r="AM37526">
        <v>0</v>
      </c>
    </row>
    <row r="37527" spans="1:39" x14ac:dyDescent="0.45">
      <c r="A37527" t="s">
        <v>138273</v>
      </c>
      <c r="B37527" t="s">
        <v>138274</v>
      </c>
      <c r="C37527" t="s">
        <v>138275</v>
      </c>
      <c r="D37527" t="s">
        <v>138276</v>
      </c>
      <c r="E37527" t="s">
        <v>413</v>
      </c>
      <c r="F37527" s="3">
        <v>50000</v>
      </c>
      <c r="G37527" t="s">
        <v>101</v>
      </c>
      <c r="H37527" t="s">
        <v>46</v>
      </c>
      <c r="I37527" t="s">
        <v>58</v>
      </c>
      <c r="J37527" t="s">
        <v>4163</v>
      </c>
      <c r="K37527" t="s">
        <v>4163</v>
      </c>
      <c r="L37527">
        <v>1</v>
      </c>
      <c r="M37527" s="1">
        <v>39630</v>
      </c>
      <c r="N37527" s="2">
        <v>39630</v>
      </c>
      <c r="O37527" t="s">
        <v>2173</v>
      </c>
      <c r="P37527">
        <v>2008</v>
      </c>
      <c r="Q37527" s="1">
        <v>39630</v>
      </c>
      <c r="R37527" s="1">
        <v>39630</v>
      </c>
      <c r="S37527">
        <v>50000</v>
      </c>
      <c r="T37527">
        <v>0</v>
      </c>
      <c r="U37527">
        <v>0</v>
      </c>
      <c r="V37527">
        <v>0</v>
      </c>
      <c r="W37527">
        <v>0</v>
      </c>
      <c r="X37527">
        <v>0</v>
      </c>
      <c r="Y37527">
        <v>0</v>
      </c>
      <c r="Z37527">
        <v>0</v>
      </c>
      <c r="AA37527">
        <v>0</v>
      </c>
      <c r="AB37527">
        <v>0</v>
      </c>
      <c r="AC37527">
        <v>0</v>
      </c>
      <c r="AD37527">
        <v>0</v>
      </c>
      <c r="AE37527">
        <v>0</v>
      </c>
      <c r="AF37527">
        <v>0</v>
      </c>
      <c r="AG37527">
        <v>0</v>
      </c>
      <c r="AH37527">
        <v>0</v>
      </c>
      <c r="AI37527">
        <v>0</v>
      </c>
      <c r="AJ37527">
        <v>0</v>
      </c>
      <c r="AK37527">
        <v>0</v>
      </c>
      <c r="AL37527">
        <v>0</v>
      </c>
      <c r="AM37527">
        <v>0</v>
      </c>
    </row>
    <row r="37528" spans="1:39" x14ac:dyDescent="0.45">
      <c r="A37528" t="s">
        <v>138277</v>
      </c>
      <c r="B37528" t="s">
        <v>138278</v>
      </c>
      <c r="C37528" t="s">
        <v>138279</v>
      </c>
      <c r="D37528" t="s">
        <v>138280</v>
      </c>
      <c r="E37528" t="s">
        <v>10356</v>
      </c>
      <c r="F37528" t="s">
        <v>138281</v>
      </c>
      <c r="G37528" t="s">
        <v>57</v>
      </c>
      <c r="H37528" t="s">
        <v>74</v>
      </c>
      <c r="J37528" t="s">
        <v>4560</v>
      </c>
      <c r="K37528" t="s">
        <v>2595</v>
      </c>
      <c r="L37528">
        <v>1</v>
      </c>
      <c r="Q37528" s="1">
        <v>41162</v>
      </c>
      <c r="R37528" s="1">
        <v>41162</v>
      </c>
      <c r="S37528">
        <v>0</v>
      </c>
      <c r="T37528">
        <v>0</v>
      </c>
      <c r="U37528">
        <v>0</v>
      </c>
      <c r="V37528">
        <v>0</v>
      </c>
      <c r="W37528">
        <v>0</v>
      </c>
      <c r="X37528">
        <v>0</v>
      </c>
      <c r="Y37528">
        <v>159759</v>
      </c>
      <c r="Z37528">
        <v>0</v>
      </c>
      <c r="AA37528">
        <v>0</v>
      </c>
      <c r="AB37528">
        <v>0</v>
      </c>
      <c r="AC37528">
        <v>0</v>
      </c>
      <c r="AD37528">
        <v>0</v>
      </c>
      <c r="AE37528">
        <v>0</v>
      </c>
      <c r="AF37528">
        <v>0</v>
      </c>
      <c r="AG37528">
        <v>0</v>
      </c>
      <c r="AH37528">
        <v>0</v>
      </c>
      <c r="AI37528">
        <v>0</v>
      </c>
      <c r="AJ37528">
        <v>0</v>
      </c>
      <c r="AK37528">
        <v>0</v>
      </c>
      <c r="AL37528">
        <v>0</v>
      </c>
      <c r="AM37528">
        <v>0</v>
      </c>
    </row>
    <row r="37529" spans="1:39" x14ac:dyDescent="0.45">
      <c r="A37529" t="s">
        <v>138282</v>
      </c>
      <c r="B37529" t="s">
        <v>138283</v>
      </c>
      <c r="C37529" t="s">
        <v>138284</v>
      </c>
      <c r="D37529" t="s">
        <v>138285</v>
      </c>
      <c r="E37529" t="s">
        <v>18394</v>
      </c>
      <c r="F37529" t="s">
        <v>114</v>
      </c>
      <c r="G37529" t="s">
        <v>45</v>
      </c>
      <c r="H37529" t="s">
        <v>46</v>
      </c>
      <c r="I37529" t="s">
        <v>58</v>
      </c>
      <c r="J37529" t="s">
        <v>198</v>
      </c>
      <c r="K37529" t="s">
        <v>199</v>
      </c>
      <c r="L37529">
        <v>1</v>
      </c>
      <c r="M37529" s="1">
        <v>40544</v>
      </c>
      <c r="N37529" s="2">
        <v>40544</v>
      </c>
      <c r="O37529" t="s">
        <v>528</v>
      </c>
      <c r="P37529">
        <v>2011</v>
      </c>
      <c r="Q37529" s="1">
        <v>40603</v>
      </c>
      <c r="R37529" s="1">
        <v>40603</v>
      </c>
      <c r="S37529">
        <v>0</v>
      </c>
      <c r="T37529">
        <v>0</v>
      </c>
      <c r="U37529">
        <v>0</v>
      </c>
      <c r="V37529">
        <v>0</v>
      </c>
      <c r="W37529">
        <v>0</v>
      </c>
      <c r="X37529">
        <v>0</v>
      </c>
      <c r="Y37529">
        <v>0</v>
      </c>
      <c r="Z37529">
        <v>0</v>
      </c>
      <c r="AA37529">
        <v>0</v>
      </c>
      <c r="AB37529">
        <v>0</v>
      </c>
      <c r="AC37529">
        <v>0</v>
      </c>
      <c r="AD37529">
        <v>0</v>
      </c>
      <c r="AE37529">
        <v>0</v>
      </c>
      <c r="AF37529">
        <v>0</v>
      </c>
      <c r="AG37529">
        <v>0</v>
      </c>
      <c r="AH37529">
        <v>0</v>
      </c>
      <c r="AI37529">
        <v>0</v>
      </c>
      <c r="AJ37529">
        <v>0</v>
      </c>
      <c r="AK37529">
        <v>0</v>
      </c>
      <c r="AL37529">
        <v>0</v>
      </c>
      <c r="AM37529">
        <v>0</v>
      </c>
    </row>
    <row r="37530" spans="1:39" x14ac:dyDescent="0.45">
      <c r="A37530" t="s">
        <v>138286</v>
      </c>
      <c r="B37530" t="s">
        <v>138287</v>
      </c>
      <c r="C37530" t="s">
        <v>138288</v>
      </c>
      <c r="D37530" t="s">
        <v>5918</v>
      </c>
      <c r="E37530" t="s">
        <v>1888</v>
      </c>
      <c r="F37530" t="s">
        <v>457</v>
      </c>
      <c r="G37530" t="s">
        <v>45</v>
      </c>
      <c r="H37530" t="s">
        <v>46</v>
      </c>
      <c r="I37530" t="s">
        <v>58</v>
      </c>
      <c r="J37530" t="s">
        <v>198</v>
      </c>
      <c r="K37530" t="s">
        <v>295</v>
      </c>
      <c r="L37530">
        <v>2</v>
      </c>
      <c r="M37530" s="1">
        <v>38930</v>
      </c>
      <c r="N37530" s="2">
        <v>38930</v>
      </c>
      <c r="O37530" t="s">
        <v>658</v>
      </c>
      <c r="P37530">
        <v>2006</v>
      </c>
      <c r="Q37530" s="1">
        <v>39053</v>
      </c>
      <c r="R37530" s="1">
        <v>39387</v>
      </c>
      <c r="S37530">
        <v>500000</v>
      </c>
      <c r="T37530">
        <v>2000000</v>
      </c>
      <c r="U37530">
        <v>0</v>
      </c>
      <c r="V37530">
        <v>0</v>
      </c>
      <c r="W37530">
        <v>0</v>
      </c>
      <c r="X37530">
        <v>0</v>
      </c>
      <c r="Y37530">
        <v>0</v>
      </c>
      <c r="Z37530">
        <v>0</v>
      </c>
      <c r="AA37530">
        <v>0</v>
      </c>
      <c r="AB37530">
        <v>0</v>
      </c>
      <c r="AC37530">
        <v>0</v>
      </c>
      <c r="AD37530">
        <v>0</v>
      </c>
      <c r="AE37530">
        <v>0</v>
      </c>
      <c r="AF37530">
        <v>2000000</v>
      </c>
      <c r="AG37530">
        <v>0</v>
      </c>
      <c r="AH37530">
        <v>0</v>
      </c>
      <c r="AI37530">
        <v>0</v>
      </c>
      <c r="AJ37530">
        <v>0</v>
      </c>
      <c r="AK37530">
        <v>0</v>
      </c>
      <c r="AL37530">
        <v>0</v>
      </c>
      <c r="AM37530">
        <v>0</v>
      </c>
    </row>
    <row r="37531" spans="1:39" x14ac:dyDescent="0.45">
      <c r="A37531" t="s">
        <v>138289</v>
      </c>
      <c r="B37531" t="s">
        <v>138290</v>
      </c>
      <c r="C37531" t="s">
        <v>138291</v>
      </c>
      <c r="D37531" t="s">
        <v>138292</v>
      </c>
      <c r="E37531" t="s">
        <v>462</v>
      </c>
      <c r="F37531" t="s">
        <v>114</v>
      </c>
      <c r="G37531" t="s">
        <v>57</v>
      </c>
      <c r="H37531" t="s">
        <v>214</v>
      </c>
      <c r="J37531" t="s">
        <v>1323</v>
      </c>
      <c r="K37531" t="s">
        <v>1324</v>
      </c>
      <c r="L37531">
        <v>1</v>
      </c>
      <c r="M37531" s="1">
        <v>41275</v>
      </c>
      <c r="N37531" s="2">
        <v>41275</v>
      </c>
      <c r="O37531" t="s">
        <v>164</v>
      </c>
      <c r="P37531">
        <v>2013</v>
      </c>
      <c r="Q37531" s="1">
        <v>41153</v>
      </c>
      <c r="R37531" s="1">
        <v>41153</v>
      </c>
      <c r="S37531">
        <v>0</v>
      </c>
      <c r="T37531">
        <v>0</v>
      </c>
      <c r="U37531">
        <v>0</v>
      </c>
      <c r="V37531">
        <v>0</v>
      </c>
      <c r="W37531">
        <v>0</v>
      </c>
      <c r="X37531">
        <v>0</v>
      </c>
      <c r="Y37531">
        <v>0</v>
      </c>
      <c r="Z37531">
        <v>0</v>
      </c>
      <c r="AA37531">
        <v>0</v>
      </c>
      <c r="AB37531">
        <v>0</v>
      </c>
      <c r="AC37531">
        <v>0</v>
      </c>
      <c r="AD37531">
        <v>0</v>
      </c>
      <c r="AE37531">
        <v>0</v>
      </c>
      <c r="AF37531">
        <v>0</v>
      </c>
      <c r="AG37531">
        <v>0</v>
      </c>
      <c r="AH37531">
        <v>0</v>
      </c>
      <c r="AI37531">
        <v>0</v>
      </c>
      <c r="AJ37531">
        <v>0</v>
      </c>
      <c r="AK37531">
        <v>0</v>
      </c>
      <c r="AL37531">
        <v>0</v>
      </c>
      <c r="AM37531">
        <v>0</v>
      </c>
    </row>
    <row r="37532" spans="1:39" x14ac:dyDescent="0.45">
      <c r="A37532" t="s">
        <v>138293</v>
      </c>
      <c r="B37532" t="s">
        <v>138294</v>
      </c>
      <c r="C37532" t="s">
        <v>138295</v>
      </c>
      <c r="D37532" t="s">
        <v>138296</v>
      </c>
      <c r="E37532" t="s">
        <v>89</v>
      </c>
      <c r="F37532" t="s">
        <v>114</v>
      </c>
      <c r="G37532" t="s">
        <v>57</v>
      </c>
      <c r="H37532" t="s">
        <v>46</v>
      </c>
      <c r="I37532" t="s">
        <v>1298</v>
      </c>
      <c r="J37532" t="s">
        <v>1299</v>
      </c>
      <c r="K37532" t="s">
        <v>1299</v>
      </c>
      <c r="L37532">
        <v>1</v>
      </c>
      <c r="M37532" s="1">
        <v>38718</v>
      </c>
      <c r="N37532" s="2">
        <v>38718</v>
      </c>
      <c r="O37532" t="s">
        <v>430</v>
      </c>
      <c r="P37532">
        <v>2006</v>
      </c>
      <c r="Q37532" s="1">
        <v>39083</v>
      </c>
      <c r="R37532" s="1">
        <v>39083</v>
      </c>
      <c r="S37532">
        <v>0</v>
      </c>
      <c r="T37532">
        <v>0</v>
      </c>
      <c r="U37532">
        <v>0</v>
      </c>
      <c r="V37532">
        <v>0</v>
      </c>
      <c r="W37532">
        <v>0</v>
      </c>
      <c r="X37532">
        <v>0</v>
      </c>
      <c r="Y37532">
        <v>0</v>
      </c>
      <c r="Z37532">
        <v>0</v>
      </c>
      <c r="AA37532">
        <v>0</v>
      </c>
      <c r="AB37532">
        <v>0</v>
      </c>
      <c r="AC37532">
        <v>0</v>
      </c>
      <c r="AD37532">
        <v>0</v>
      </c>
      <c r="AE37532">
        <v>0</v>
      </c>
      <c r="AF37532">
        <v>0</v>
      </c>
      <c r="AG37532">
        <v>0</v>
      </c>
      <c r="AH37532">
        <v>0</v>
      </c>
      <c r="AI37532">
        <v>0</v>
      </c>
      <c r="AJ37532">
        <v>0</v>
      </c>
      <c r="AK37532">
        <v>0</v>
      </c>
      <c r="AL37532">
        <v>0</v>
      </c>
      <c r="AM37532">
        <v>0</v>
      </c>
    </row>
    <row r="37533" spans="1:39" x14ac:dyDescent="0.45">
      <c r="A37533" t="s">
        <v>138297</v>
      </c>
      <c r="B37533" t="s">
        <v>138298</v>
      </c>
      <c r="F37533" s="3">
        <v>28000</v>
      </c>
      <c r="G37533" t="s">
        <v>57</v>
      </c>
      <c r="L37533">
        <v>1</v>
      </c>
      <c r="Q37533" s="1">
        <v>41091</v>
      </c>
      <c r="R37533" s="1">
        <v>41091</v>
      </c>
      <c r="S37533">
        <v>28000</v>
      </c>
      <c r="T37533">
        <v>0</v>
      </c>
      <c r="U37533">
        <v>0</v>
      </c>
      <c r="V37533">
        <v>0</v>
      </c>
      <c r="W37533">
        <v>0</v>
      </c>
      <c r="X37533">
        <v>0</v>
      </c>
      <c r="Y37533">
        <v>0</v>
      </c>
      <c r="Z37533">
        <v>0</v>
      </c>
      <c r="AA37533">
        <v>0</v>
      </c>
      <c r="AB37533">
        <v>0</v>
      </c>
      <c r="AC37533">
        <v>0</v>
      </c>
      <c r="AD37533">
        <v>0</v>
      </c>
      <c r="AE37533">
        <v>0</v>
      </c>
      <c r="AF37533">
        <v>0</v>
      </c>
      <c r="AG37533">
        <v>0</v>
      </c>
      <c r="AH37533">
        <v>0</v>
      </c>
      <c r="AI37533">
        <v>0</v>
      </c>
      <c r="AJ37533">
        <v>0</v>
      </c>
      <c r="AK37533">
        <v>0</v>
      </c>
      <c r="AL37533">
        <v>0</v>
      </c>
      <c r="AM37533">
        <v>0</v>
      </c>
    </row>
    <row r="37534" spans="1:39" x14ac:dyDescent="0.45">
      <c r="A37534" t="s">
        <v>138299</v>
      </c>
      <c r="B37534" t="s">
        <v>138300</v>
      </c>
      <c r="C37534" t="s">
        <v>138301</v>
      </c>
      <c r="D37534" t="s">
        <v>138302</v>
      </c>
      <c r="E37534" t="s">
        <v>330</v>
      </c>
      <c r="F37534" t="s">
        <v>56</v>
      </c>
      <c r="G37534" t="s">
        <v>57</v>
      </c>
      <c r="H37534" t="s">
        <v>260</v>
      </c>
      <c r="I37534" t="s">
        <v>977</v>
      </c>
      <c r="J37534" t="s">
        <v>978</v>
      </c>
      <c r="K37534" t="s">
        <v>6005</v>
      </c>
      <c r="L37534">
        <v>2</v>
      </c>
      <c r="M37534" s="1">
        <v>40193</v>
      </c>
      <c r="N37534" s="2">
        <v>40179</v>
      </c>
      <c r="O37534" t="s">
        <v>118</v>
      </c>
      <c r="P37534">
        <v>2010</v>
      </c>
      <c r="Q37534" s="1">
        <v>40883</v>
      </c>
      <c r="R37534" s="1">
        <v>41165</v>
      </c>
      <c r="S37534">
        <v>0</v>
      </c>
      <c r="T37534">
        <v>0</v>
      </c>
      <c r="U37534">
        <v>0</v>
      </c>
      <c r="V37534">
        <v>0</v>
      </c>
      <c r="W37534">
        <v>0</v>
      </c>
      <c r="X37534">
        <v>0</v>
      </c>
      <c r="Y37534">
        <v>4000000</v>
      </c>
      <c r="Z37534">
        <v>0</v>
      </c>
      <c r="AA37534">
        <v>0</v>
      </c>
      <c r="AB37534">
        <v>0</v>
      </c>
      <c r="AC37534">
        <v>0</v>
      </c>
      <c r="AD37534">
        <v>0</v>
      </c>
      <c r="AE37534">
        <v>0</v>
      </c>
      <c r="AF37534">
        <v>0</v>
      </c>
      <c r="AG37534">
        <v>0</v>
      </c>
      <c r="AH37534">
        <v>0</v>
      </c>
      <c r="AI37534">
        <v>0</v>
      </c>
      <c r="AJ37534">
        <v>0</v>
      </c>
      <c r="AK37534">
        <v>0</v>
      </c>
      <c r="AL37534">
        <v>0</v>
      </c>
      <c r="AM37534">
        <v>0</v>
      </c>
    </row>
    <row r="37535" spans="1:39" x14ac:dyDescent="0.45">
      <c r="A37535" t="s">
        <v>138303</v>
      </c>
      <c r="B37535" t="s">
        <v>138304</v>
      </c>
      <c r="C37535" t="s">
        <v>138305</v>
      </c>
      <c r="D37535" t="s">
        <v>54</v>
      </c>
      <c r="E37535" t="s">
        <v>55</v>
      </c>
      <c r="F37535" t="s">
        <v>138306</v>
      </c>
      <c r="G37535" t="s">
        <v>57</v>
      </c>
      <c r="H37535" t="s">
        <v>46</v>
      </c>
      <c r="I37535" t="s">
        <v>58</v>
      </c>
      <c r="J37535" t="s">
        <v>59</v>
      </c>
      <c r="K37535" t="s">
        <v>7433</v>
      </c>
      <c r="L37535">
        <v>3</v>
      </c>
      <c r="M37535" s="1">
        <v>41275</v>
      </c>
      <c r="N37535" s="2">
        <v>41275</v>
      </c>
      <c r="O37535" t="s">
        <v>164</v>
      </c>
      <c r="P37535">
        <v>2013</v>
      </c>
      <c r="Q37535" s="1">
        <v>40420</v>
      </c>
      <c r="R37535" s="1">
        <v>41403</v>
      </c>
      <c r="S37535">
        <v>0</v>
      </c>
      <c r="T37535">
        <v>25125716</v>
      </c>
      <c r="U37535">
        <v>0</v>
      </c>
      <c r="V37535">
        <v>0</v>
      </c>
      <c r="W37535">
        <v>0</v>
      </c>
      <c r="X37535">
        <v>0</v>
      </c>
      <c r="Y37535">
        <v>0</v>
      </c>
      <c r="Z37535">
        <v>0</v>
      </c>
      <c r="AA37535">
        <v>0</v>
      </c>
      <c r="AB37535">
        <v>0</v>
      </c>
      <c r="AC37535">
        <v>0</v>
      </c>
      <c r="AD37535">
        <v>0</v>
      </c>
      <c r="AE37535">
        <v>0</v>
      </c>
      <c r="AF37535">
        <v>0</v>
      </c>
      <c r="AG37535">
        <v>0</v>
      </c>
      <c r="AH37535">
        <v>0</v>
      </c>
      <c r="AI37535">
        <v>0</v>
      </c>
      <c r="AJ37535">
        <v>0</v>
      </c>
      <c r="AK37535">
        <v>0</v>
      </c>
      <c r="AL37535">
        <v>0</v>
      </c>
      <c r="AM37535">
        <v>0</v>
      </c>
    </row>
    <row r="37536" spans="1:39" x14ac:dyDescent="0.45">
      <c r="A37536" t="s">
        <v>138307</v>
      </c>
      <c r="B37536" t="s">
        <v>138308</v>
      </c>
      <c r="C37536" t="s">
        <v>138309</v>
      </c>
      <c r="D37536" t="s">
        <v>138310</v>
      </c>
      <c r="E37536" t="s">
        <v>4079</v>
      </c>
      <c r="F37536" t="s">
        <v>5239</v>
      </c>
      <c r="G37536" t="s">
        <v>57</v>
      </c>
      <c r="H37536" t="s">
        <v>46</v>
      </c>
      <c r="I37536" t="s">
        <v>58</v>
      </c>
      <c r="J37536" t="s">
        <v>198</v>
      </c>
      <c r="K37536" t="s">
        <v>199</v>
      </c>
      <c r="L37536">
        <v>1</v>
      </c>
      <c r="M37536" s="1">
        <v>41275</v>
      </c>
      <c r="N37536" s="2">
        <v>41275</v>
      </c>
      <c r="O37536" t="s">
        <v>164</v>
      </c>
      <c r="P37536">
        <v>2013</v>
      </c>
      <c r="Q37536" s="1">
        <v>41907</v>
      </c>
      <c r="R37536" s="1">
        <v>41907</v>
      </c>
      <c r="S37536">
        <v>2300000</v>
      </c>
      <c r="T37536">
        <v>0</v>
      </c>
      <c r="U37536">
        <v>0</v>
      </c>
      <c r="V37536">
        <v>0</v>
      </c>
      <c r="W37536">
        <v>0</v>
      </c>
      <c r="X37536">
        <v>0</v>
      </c>
      <c r="Y37536">
        <v>0</v>
      </c>
      <c r="Z37536">
        <v>0</v>
      </c>
      <c r="AA37536">
        <v>0</v>
      </c>
      <c r="AB37536">
        <v>0</v>
      </c>
      <c r="AC37536">
        <v>0</v>
      </c>
      <c r="AD37536">
        <v>0</v>
      </c>
      <c r="AE37536">
        <v>0</v>
      </c>
      <c r="AF37536">
        <v>0</v>
      </c>
      <c r="AG37536">
        <v>0</v>
      </c>
      <c r="AH37536">
        <v>0</v>
      </c>
      <c r="AI37536">
        <v>0</v>
      </c>
      <c r="AJ37536">
        <v>0</v>
      </c>
      <c r="AK37536">
        <v>0</v>
      </c>
      <c r="AL37536">
        <v>0</v>
      </c>
      <c r="AM37536">
        <v>0</v>
      </c>
    </row>
    <row r="37537" spans="1:39" x14ac:dyDescent="0.45">
      <c r="A37537" t="s">
        <v>138311</v>
      </c>
      <c r="B37537" t="s">
        <v>138312</v>
      </c>
      <c r="C37537" t="s">
        <v>138313</v>
      </c>
      <c r="D37537" t="s">
        <v>7030</v>
      </c>
      <c r="E37537" t="s">
        <v>3017</v>
      </c>
      <c r="F37537" t="s">
        <v>138314</v>
      </c>
      <c r="G37537" t="s">
        <v>57</v>
      </c>
      <c r="H37537" t="s">
        <v>1414</v>
      </c>
      <c r="J37537" t="s">
        <v>1415</v>
      </c>
      <c r="K37537" t="s">
        <v>1415</v>
      </c>
      <c r="L37537">
        <v>1</v>
      </c>
      <c r="M37537" s="1">
        <v>41656</v>
      </c>
      <c r="N37537" s="2">
        <v>41640</v>
      </c>
      <c r="O37537" t="s">
        <v>84</v>
      </c>
      <c r="P37537">
        <v>2014</v>
      </c>
      <c r="Q37537" s="1">
        <v>41934</v>
      </c>
      <c r="R37537" s="1">
        <v>41934</v>
      </c>
      <c r="S37537">
        <v>560625</v>
      </c>
      <c r="T37537">
        <v>0</v>
      </c>
      <c r="U37537">
        <v>0</v>
      </c>
      <c r="V37537">
        <v>0</v>
      </c>
      <c r="W37537">
        <v>0</v>
      </c>
      <c r="X37537">
        <v>0</v>
      </c>
      <c r="Y37537">
        <v>0</v>
      </c>
      <c r="Z37537">
        <v>0</v>
      </c>
      <c r="AA37537">
        <v>0</v>
      </c>
      <c r="AB37537">
        <v>0</v>
      </c>
      <c r="AC37537">
        <v>0</v>
      </c>
      <c r="AD37537">
        <v>0</v>
      </c>
      <c r="AE37537">
        <v>0</v>
      </c>
      <c r="AF37537">
        <v>0</v>
      </c>
      <c r="AG37537">
        <v>0</v>
      </c>
      <c r="AH37537">
        <v>0</v>
      </c>
      <c r="AI37537">
        <v>0</v>
      </c>
      <c r="AJ37537">
        <v>0</v>
      </c>
      <c r="AK37537">
        <v>0</v>
      </c>
      <c r="AL37537">
        <v>0</v>
      </c>
      <c r="AM37537">
        <v>0</v>
      </c>
    </row>
    <row r="37538" spans="1:39" x14ac:dyDescent="0.45">
      <c r="A37538" t="s">
        <v>138315</v>
      </c>
      <c r="B37538" t="s">
        <v>138316</v>
      </c>
      <c r="C37538" t="s">
        <v>138317</v>
      </c>
      <c r="D37538" t="s">
        <v>774</v>
      </c>
      <c r="E37538" t="s">
        <v>775</v>
      </c>
      <c r="F37538" t="s">
        <v>457</v>
      </c>
      <c r="G37538" t="s">
        <v>101</v>
      </c>
      <c r="H37538" t="s">
        <v>46</v>
      </c>
      <c r="I37538" t="s">
        <v>58</v>
      </c>
      <c r="J37538" t="s">
        <v>198</v>
      </c>
      <c r="K37538" t="s">
        <v>3958</v>
      </c>
      <c r="L37538">
        <v>1</v>
      </c>
      <c r="M37538" s="1">
        <v>39083</v>
      </c>
      <c r="N37538" s="2">
        <v>39083</v>
      </c>
      <c r="O37538" t="s">
        <v>110</v>
      </c>
      <c r="P37538">
        <v>2007</v>
      </c>
      <c r="Q37538" s="1">
        <v>39588</v>
      </c>
      <c r="R37538" s="1">
        <v>39588</v>
      </c>
      <c r="S37538">
        <v>0</v>
      </c>
      <c r="T37538">
        <v>2500000</v>
      </c>
      <c r="U37538">
        <v>0</v>
      </c>
      <c r="V37538">
        <v>0</v>
      </c>
      <c r="W37538">
        <v>0</v>
      </c>
      <c r="X37538">
        <v>0</v>
      </c>
      <c r="Y37538">
        <v>0</v>
      </c>
      <c r="Z37538">
        <v>0</v>
      </c>
      <c r="AA37538">
        <v>0</v>
      </c>
      <c r="AB37538">
        <v>0</v>
      </c>
      <c r="AC37538">
        <v>0</v>
      </c>
      <c r="AD37538">
        <v>0</v>
      </c>
      <c r="AE37538">
        <v>0</v>
      </c>
      <c r="AF37538">
        <v>0</v>
      </c>
      <c r="AG37538">
        <v>2500000</v>
      </c>
      <c r="AH37538">
        <v>0</v>
      </c>
      <c r="AI37538">
        <v>0</v>
      </c>
      <c r="AJ37538">
        <v>0</v>
      </c>
      <c r="AK37538">
        <v>0</v>
      </c>
      <c r="AL37538">
        <v>0</v>
      </c>
      <c r="AM37538">
        <v>0</v>
      </c>
    </row>
    <row r="37539" spans="1:39" x14ac:dyDescent="0.45">
      <c r="A37539" t="s">
        <v>138318</v>
      </c>
      <c r="B37539" t="s">
        <v>138319</v>
      </c>
      <c r="C37539" t="s">
        <v>138320</v>
      </c>
      <c r="D37539" t="s">
        <v>293</v>
      </c>
      <c r="E37539" t="s">
        <v>294</v>
      </c>
      <c r="F37539" t="s">
        <v>138321</v>
      </c>
      <c r="H37539" t="s">
        <v>46</v>
      </c>
      <c r="I37539" t="s">
        <v>148</v>
      </c>
      <c r="J37539" t="s">
        <v>149</v>
      </c>
      <c r="K37539" t="s">
        <v>6162</v>
      </c>
      <c r="L37539">
        <v>3</v>
      </c>
      <c r="Q37539" s="1">
        <v>40266</v>
      </c>
      <c r="R37539" s="1">
        <v>41620</v>
      </c>
      <c r="S37539">
        <v>0</v>
      </c>
      <c r="T37539">
        <v>11500000</v>
      </c>
      <c r="U37539">
        <v>0</v>
      </c>
      <c r="V37539">
        <v>0</v>
      </c>
      <c r="W37539">
        <v>0</v>
      </c>
      <c r="X37539">
        <v>0</v>
      </c>
      <c r="Y37539">
        <v>0</v>
      </c>
      <c r="Z37539">
        <v>0</v>
      </c>
      <c r="AA37539">
        <v>26925000</v>
      </c>
      <c r="AB37539">
        <v>0</v>
      </c>
      <c r="AC37539">
        <v>0</v>
      </c>
      <c r="AD37539">
        <v>0</v>
      </c>
      <c r="AE37539">
        <v>0</v>
      </c>
      <c r="AF37539">
        <v>0</v>
      </c>
      <c r="AG37539">
        <v>0</v>
      </c>
      <c r="AH37539">
        <v>0</v>
      </c>
      <c r="AI37539">
        <v>0</v>
      </c>
      <c r="AJ37539">
        <v>0</v>
      </c>
      <c r="AK37539">
        <v>0</v>
      </c>
      <c r="AL37539">
        <v>0</v>
      </c>
      <c r="AM37539">
        <v>0</v>
      </c>
    </row>
    <row r="37540" spans="1:39" x14ac:dyDescent="0.45">
      <c r="A37540" t="s">
        <v>138322</v>
      </c>
      <c r="B37540" t="s">
        <v>138323</v>
      </c>
      <c r="C37540" t="s">
        <v>138324</v>
      </c>
      <c r="D37540" t="s">
        <v>293</v>
      </c>
      <c r="E37540" t="s">
        <v>294</v>
      </c>
      <c r="F37540" t="s">
        <v>757</v>
      </c>
      <c r="G37540" t="s">
        <v>57</v>
      </c>
      <c r="H37540" t="s">
        <v>46</v>
      </c>
      <c r="I37540" t="s">
        <v>1234</v>
      </c>
      <c r="J37540" t="s">
        <v>29855</v>
      </c>
      <c r="K37540" t="s">
        <v>2448</v>
      </c>
      <c r="L37540">
        <v>2</v>
      </c>
      <c r="M37540" s="1">
        <v>37257</v>
      </c>
      <c r="N37540" s="2">
        <v>37257</v>
      </c>
      <c r="O37540" t="s">
        <v>554</v>
      </c>
      <c r="P37540">
        <v>2002</v>
      </c>
      <c r="Q37540" s="1">
        <v>40673</v>
      </c>
      <c r="R37540" s="1">
        <v>41494</v>
      </c>
      <c r="S37540">
        <v>0</v>
      </c>
      <c r="T37540">
        <v>0</v>
      </c>
      <c r="U37540">
        <v>0</v>
      </c>
      <c r="V37540">
        <v>0</v>
      </c>
      <c r="W37540">
        <v>0</v>
      </c>
      <c r="X37540">
        <v>600000</v>
      </c>
      <c r="Y37540">
        <v>0</v>
      </c>
      <c r="Z37540">
        <v>0</v>
      </c>
      <c r="AA37540">
        <v>0</v>
      </c>
      <c r="AB37540">
        <v>0</v>
      </c>
      <c r="AC37540">
        <v>0</v>
      </c>
      <c r="AD37540">
        <v>0</v>
      </c>
      <c r="AE37540">
        <v>0</v>
      </c>
      <c r="AF37540">
        <v>0</v>
      </c>
      <c r="AG37540">
        <v>0</v>
      </c>
      <c r="AH37540">
        <v>0</v>
      </c>
      <c r="AI37540">
        <v>0</v>
      </c>
      <c r="AJ37540">
        <v>0</v>
      </c>
      <c r="AK37540">
        <v>0</v>
      </c>
      <c r="AL37540">
        <v>0</v>
      </c>
      <c r="AM37540">
        <v>0</v>
      </c>
    </row>
    <row r="37541" spans="1:39" x14ac:dyDescent="0.45">
      <c r="A37541" t="s">
        <v>138325</v>
      </c>
      <c r="B37541" t="s">
        <v>138326</v>
      </c>
      <c r="C37541" t="s">
        <v>138327</v>
      </c>
      <c r="D37541" t="s">
        <v>138328</v>
      </c>
      <c r="E37541" t="s">
        <v>462</v>
      </c>
      <c r="F37541" t="s">
        <v>714</v>
      </c>
      <c r="G37541" t="s">
        <v>57</v>
      </c>
      <c r="H37541" t="s">
        <v>46</v>
      </c>
      <c r="I37541" t="s">
        <v>299</v>
      </c>
      <c r="J37541" t="s">
        <v>300</v>
      </c>
      <c r="K37541" t="s">
        <v>369</v>
      </c>
      <c r="L37541">
        <v>1</v>
      </c>
      <c r="M37541" s="1">
        <v>40969</v>
      </c>
      <c r="N37541" s="2">
        <v>40969</v>
      </c>
      <c r="O37541" t="s">
        <v>132</v>
      </c>
      <c r="P37541">
        <v>2012</v>
      </c>
      <c r="Q37541" s="1">
        <v>40618</v>
      </c>
      <c r="R37541" s="1">
        <v>40618</v>
      </c>
      <c r="S37541">
        <v>250000</v>
      </c>
      <c r="T37541">
        <v>0</v>
      </c>
      <c r="U37541">
        <v>0</v>
      </c>
      <c r="V37541">
        <v>0</v>
      </c>
      <c r="W37541">
        <v>0</v>
      </c>
      <c r="X37541">
        <v>0</v>
      </c>
      <c r="Y37541">
        <v>0</v>
      </c>
      <c r="Z37541">
        <v>0</v>
      </c>
      <c r="AA37541">
        <v>0</v>
      </c>
      <c r="AB37541">
        <v>0</v>
      </c>
      <c r="AC37541">
        <v>0</v>
      </c>
      <c r="AD37541">
        <v>0</v>
      </c>
      <c r="AE37541">
        <v>0</v>
      </c>
      <c r="AF37541">
        <v>0</v>
      </c>
      <c r="AG37541">
        <v>0</v>
      </c>
      <c r="AH37541">
        <v>0</v>
      </c>
      <c r="AI37541">
        <v>0</v>
      </c>
      <c r="AJ37541">
        <v>0</v>
      </c>
      <c r="AK37541">
        <v>0</v>
      </c>
      <c r="AL37541">
        <v>0</v>
      </c>
      <c r="AM37541">
        <v>0</v>
      </c>
    </row>
    <row r="37542" spans="1:39" x14ac:dyDescent="0.45">
      <c r="A37542" t="s">
        <v>138329</v>
      </c>
      <c r="B37542" t="s">
        <v>138330</v>
      </c>
      <c r="C37542" t="s">
        <v>138331</v>
      </c>
      <c r="D37542" t="s">
        <v>142</v>
      </c>
      <c r="E37542" t="s">
        <v>143</v>
      </c>
      <c r="F37542" t="s">
        <v>138332</v>
      </c>
      <c r="G37542" t="s">
        <v>57</v>
      </c>
      <c r="H37542" t="s">
        <v>46</v>
      </c>
      <c r="I37542" t="s">
        <v>136</v>
      </c>
      <c r="J37542" t="s">
        <v>1672</v>
      </c>
      <c r="K37542" t="s">
        <v>2370</v>
      </c>
      <c r="L37542">
        <v>1</v>
      </c>
      <c r="M37542" s="1">
        <v>40909</v>
      </c>
      <c r="N37542" s="2">
        <v>40909</v>
      </c>
      <c r="O37542" t="s">
        <v>132</v>
      </c>
      <c r="P37542">
        <v>2012</v>
      </c>
      <c r="Q37542" s="1">
        <v>41830</v>
      </c>
      <c r="R37542" s="1">
        <v>41830</v>
      </c>
      <c r="S37542">
        <v>0</v>
      </c>
      <c r="T37542">
        <v>0</v>
      </c>
      <c r="U37542">
        <v>0</v>
      </c>
      <c r="V37542">
        <v>0</v>
      </c>
      <c r="W37542">
        <v>0</v>
      </c>
      <c r="X37542">
        <v>1969801</v>
      </c>
      <c r="Y37542">
        <v>0</v>
      </c>
      <c r="Z37542">
        <v>0</v>
      </c>
      <c r="AA37542">
        <v>0</v>
      </c>
      <c r="AB37542">
        <v>0</v>
      </c>
      <c r="AC37542">
        <v>0</v>
      </c>
      <c r="AD37542">
        <v>0</v>
      </c>
      <c r="AE37542">
        <v>0</v>
      </c>
      <c r="AF37542">
        <v>0</v>
      </c>
      <c r="AG37542">
        <v>0</v>
      </c>
      <c r="AH37542">
        <v>0</v>
      </c>
      <c r="AI37542">
        <v>0</v>
      </c>
      <c r="AJ37542">
        <v>0</v>
      </c>
      <c r="AK37542">
        <v>0</v>
      </c>
      <c r="AL37542">
        <v>0</v>
      </c>
      <c r="AM37542">
        <v>0</v>
      </c>
    </row>
    <row r="37543" spans="1:39" x14ac:dyDescent="0.45">
      <c r="A37543" t="s">
        <v>138333</v>
      </c>
      <c r="B37543" t="s">
        <v>138334</v>
      </c>
      <c r="C37543" t="s">
        <v>138335</v>
      </c>
      <c r="D37543" t="s">
        <v>293</v>
      </c>
      <c r="E37543" t="s">
        <v>294</v>
      </c>
      <c r="F37543" t="s">
        <v>7188</v>
      </c>
      <c r="G37543" t="s">
        <v>57</v>
      </c>
      <c r="H37543" t="s">
        <v>46</v>
      </c>
      <c r="I37543" t="s">
        <v>58</v>
      </c>
      <c r="J37543" t="s">
        <v>1223</v>
      </c>
      <c r="K37543" t="s">
        <v>1223</v>
      </c>
      <c r="L37543">
        <v>1</v>
      </c>
      <c r="Q37543" s="1">
        <v>41620</v>
      </c>
      <c r="R37543" s="1">
        <v>41620</v>
      </c>
      <c r="S37543">
        <v>0</v>
      </c>
      <c r="T37543">
        <v>17000000</v>
      </c>
      <c r="U37543">
        <v>0</v>
      </c>
      <c r="V37543">
        <v>0</v>
      </c>
      <c r="W37543">
        <v>0</v>
      </c>
      <c r="X37543">
        <v>0</v>
      </c>
      <c r="Y37543">
        <v>0</v>
      </c>
      <c r="Z37543">
        <v>0</v>
      </c>
      <c r="AA37543">
        <v>0</v>
      </c>
      <c r="AB37543">
        <v>0</v>
      </c>
      <c r="AC37543">
        <v>0</v>
      </c>
      <c r="AD37543">
        <v>0</v>
      </c>
      <c r="AE37543">
        <v>0</v>
      </c>
      <c r="AF37543">
        <v>0</v>
      </c>
      <c r="AG37543">
        <v>17000000</v>
      </c>
      <c r="AH37543">
        <v>0</v>
      </c>
      <c r="AI37543">
        <v>0</v>
      </c>
      <c r="AJ37543">
        <v>0</v>
      </c>
      <c r="AK37543">
        <v>0</v>
      </c>
      <c r="AL37543">
        <v>0</v>
      </c>
      <c r="AM37543">
        <v>0</v>
      </c>
    </row>
    <row r="37544" spans="1:39" x14ac:dyDescent="0.45">
      <c r="A37544" t="s">
        <v>138336</v>
      </c>
      <c r="B37544" t="s">
        <v>138337</v>
      </c>
      <c r="C37544" t="s">
        <v>138338</v>
      </c>
      <c r="D37544" t="s">
        <v>755</v>
      </c>
      <c r="E37544" t="s">
        <v>756</v>
      </c>
      <c r="F37544" t="s">
        <v>114</v>
      </c>
      <c r="G37544" t="s">
        <v>57</v>
      </c>
      <c r="H37544" t="s">
        <v>46</v>
      </c>
      <c r="I37544" t="s">
        <v>58</v>
      </c>
      <c r="J37544" t="s">
        <v>198</v>
      </c>
      <c r="K37544" t="s">
        <v>1000</v>
      </c>
      <c r="L37544">
        <v>1</v>
      </c>
      <c r="M37544" s="1">
        <v>41415</v>
      </c>
      <c r="N37544" s="2">
        <v>41395</v>
      </c>
      <c r="O37544" t="s">
        <v>439</v>
      </c>
      <c r="P37544">
        <v>2013</v>
      </c>
      <c r="Q37544" s="1">
        <v>41334</v>
      </c>
      <c r="R37544" s="1">
        <v>41334</v>
      </c>
      <c r="S37544">
        <v>0</v>
      </c>
      <c r="T37544">
        <v>0</v>
      </c>
      <c r="U37544">
        <v>0</v>
      </c>
      <c r="V37544">
        <v>0</v>
      </c>
      <c r="W37544">
        <v>0</v>
      </c>
      <c r="X37544">
        <v>0</v>
      </c>
      <c r="Y37544">
        <v>0</v>
      </c>
      <c r="Z37544">
        <v>0</v>
      </c>
      <c r="AA37544">
        <v>0</v>
      </c>
      <c r="AB37544">
        <v>0</v>
      </c>
      <c r="AC37544">
        <v>0</v>
      </c>
      <c r="AD37544">
        <v>0</v>
      </c>
      <c r="AE37544">
        <v>0</v>
      </c>
      <c r="AF37544">
        <v>0</v>
      </c>
      <c r="AG37544">
        <v>0</v>
      </c>
      <c r="AH37544">
        <v>0</v>
      </c>
      <c r="AI37544">
        <v>0</v>
      </c>
      <c r="AJ37544">
        <v>0</v>
      </c>
      <c r="AK37544">
        <v>0</v>
      </c>
      <c r="AL37544">
        <v>0</v>
      </c>
      <c r="AM37544">
        <v>0</v>
      </c>
    </row>
    <row r="37545" spans="1:39" x14ac:dyDescent="0.45">
      <c r="A37545" t="s">
        <v>138339</v>
      </c>
      <c r="B37545" t="s">
        <v>138340</v>
      </c>
      <c r="C37545" t="s">
        <v>138341</v>
      </c>
      <c r="D37545" t="s">
        <v>138342</v>
      </c>
      <c r="E37545" t="s">
        <v>23484</v>
      </c>
      <c r="F37545" t="s">
        <v>114</v>
      </c>
      <c r="G37545" t="s">
        <v>57</v>
      </c>
      <c r="H37545" t="s">
        <v>402</v>
      </c>
      <c r="J37545" t="s">
        <v>4286</v>
      </c>
      <c r="K37545" t="s">
        <v>4287</v>
      </c>
      <c r="L37545">
        <v>2</v>
      </c>
      <c r="M37545" s="1">
        <v>40484</v>
      </c>
      <c r="N37545" s="2">
        <v>40483</v>
      </c>
      <c r="O37545" t="s">
        <v>216</v>
      </c>
      <c r="P37545">
        <v>2010</v>
      </c>
      <c r="Q37545" s="1">
        <v>40497</v>
      </c>
      <c r="R37545" s="1">
        <v>40645</v>
      </c>
      <c r="S37545">
        <v>0</v>
      </c>
      <c r="T37545">
        <v>0</v>
      </c>
      <c r="U37545">
        <v>0</v>
      </c>
      <c r="V37545">
        <v>0</v>
      </c>
      <c r="W37545">
        <v>0</v>
      </c>
      <c r="X37545">
        <v>0</v>
      </c>
      <c r="Y37545">
        <v>0</v>
      </c>
      <c r="Z37545">
        <v>0</v>
      </c>
      <c r="AA37545">
        <v>0</v>
      </c>
      <c r="AB37545">
        <v>0</v>
      </c>
      <c r="AC37545">
        <v>0</v>
      </c>
      <c r="AD37545">
        <v>0</v>
      </c>
      <c r="AE37545">
        <v>0</v>
      </c>
      <c r="AF37545">
        <v>0</v>
      </c>
      <c r="AG37545">
        <v>0</v>
      </c>
      <c r="AH37545">
        <v>0</v>
      </c>
      <c r="AI37545">
        <v>0</v>
      </c>
      <c r="AJ37545">
        <v>0</v>
      </c>
      <c r="AK37545">
        <v>0</v>
      </c>
      <c r="AL37545">
        <v>0</v>
      </c>
      <c r="AM37545">
        <v>0</v>
      </c>
    </row>
    <row r="37546" spans="1:39" x14ac:dyDescent="0.45">
      <c r="A37546" t="s">
        <v>138343</v>
      </c>
      <c r="B37546" t="s">
        <v>138344</v>
      </c>
      <c r="C37546" t="s">
        <v>138345</v>
      </c>
      <c r="D37546" t="s">
        <v>142</v>
      </c>
      <c r="E37546" t="s">
        <v>143</v>
      </c>
      <c r="F37546" t="s">
        <v>1047</v>
      </c>
      <c r="G37546" t="s">
        <v>57</v>
      </c>
      <c r="H37546" t="s">
        <v>46</v>
      </c>
      <c r="I37546" t="s">
        <v>81</v>
      </c>
      <c r="J37546" t="s">
        <v>82</v>
      </c>
      <c r="K37546" t="s">
        <v>82</v>
      </c>
      <c r="L37546">
        <v>1</v>
      </c>
      <c r="M37546" s="1">
        <v>39448</v>
      </c>
      <c r="N37546" s="2">
        <v>39448</v>
      </c>
      <c r="O37546" t="s">
        <v>181</v>
      </c>
      <c r="P37546">
        <v>2008</v>
      </c>
      <c r="Q37546" s="1">
        <v>41385</v>
      </c>
      <c r="R37546" s="1">
        <v>41385</v>
      </c>
      <c r="S37546">
        <v>0</v>
      </c>
      <c r="T37546">
        <v>0</v>
      </c>
      <c r="U37546">
        <v>0</v>
      </c>
      <c r="V37546">
        <v>0</v>
      </c>
      <c r="W37546">
        <v>0</v>
      </c>
      <c r="X37546">
        <v>5000000</v>
      </c>
      <c r="Y37546">
        <v>0</v>
      </c>
      <c r="Z37546">
        <v>0</v>
      </c>
      <c r="AA37546">
        <v>0</v>
      </c>
      <c r="AB37546">
        <v>0</v>
      </c>
      <c r="AC37546">
        <v>0</v>
      </c>
      <c r="AD37546">
        <v>0</v>
      </c>
      <c r="AE37546">
        <v>0</v>
      </c>
      <c r="AF37546">
        <v>0</v>
      </c>
      <c r="AG37546">
        <v>0</v>
      </c>
      <c r="AH37546">
        <v>0</v>
      </c>
      <c r="AI37546">
        <v>0</v>
      </c>
      <c r="AJ37546">
        <v>0</v>
      </c>
      <c r="AK37546">
        <v>0</v>
      </c>
      <c r="AL37546">
        <v>0</v>
      </c>
      <c r="AM37546">
        <v>0</v>
      </c>
    </row>
    <row r="37547" spans="1:39" x14ac:dyDescent="0.45">
      <c r="A37547" t="s">
        <v>138346</v>
      </c>
      <c r="B37547" t="s">
        <v>138347</v>
      </c>
      <c r="C37547" t="s">
        <v>138348</v>
      </c>
      <c r="D37547" t="s">
        <v>142</v>
      </c>
      <c r="E37547" t="s">
        <v>143</v>
      </c>
      <c r="F37547" t="s">
        <v>114</v>
      </c>
      <c r="G37547" t="s">
        <v>45</v>
      </c>
      <c r="H37547" t="s">
        <v>46</v>
      </c>
      <c r="I37547" t="s">
        <v>91</v>
      </c>
      <c r="J37547" t="s">
        <v>3258</v>
      </c>
      <c r="K37547" t="s">
        <v>4131</v>
      </c>
      <c r="L37547">
        <v>1</v>
      </c>
      <c r="M37547" s="1">
        <v>34335</v>
      </c>
      <c r="N37547" s="2">
        <v>34335</v>
      </c>
      <c r="O37547" t="s">
        <v>3390</v>
      </c>
      <c r="P37547">
        <v>1994</v>
      </c>
      <c r="Q37547" s="1">
        <v>37676</v>
      </c>
      <c r="R37547" s="1">
        <v>37676</v>
      </c>
      <c r="S37547">
        <v>0</v>
      </c>
      <c r="T37547">
        <v>0</v>
      </c>
      <c r="U37547">
        <v>0</v>
      </c>
      <c r="V37547">
        <v>0</v>
      </c>
      <c r="W37547">
        <v>0</v>
      </c>
      <c r="X37547">
        <v>0</v>
      </c>
      <c r="Y37547">
        <v>0</v>
      </c>
      <c r="Z37547">
        <v>0</v>
      </c>
      <c r="AA37547">
        <v>0</v>
      </c>
      <c r="AB37547">
        <v>0</v>
      </c>
      <c r="AC37547">
        <v>0</v>
      </c>
      <c r="AD37547">
        <v>0</v>
      </c>
      <c r="AE37547">
        <v>0</v>
      </c>
      <c r="AF37547">
        <v>0</v>
      </c>
      <c r="AG37547">
        <v>0</v>
      </c>
      <c r="AH37547">
        <v>0</v>
      </c>
      <c r="AI37547">
        <v>0</v>
      </c>
      <c r="AJ37547">
        <v>0</v>
      </c>
      <c r="AK37547">
        <v>0</v>
      </c>
      <c r="AL37547">
        <v>0</v>
      </c>
      <c r="AM37547">
        <v>0</v>
      </c>
    </row>
    <row r="37548" spans="1:39" x14ac:dyDescent="0.45">
      <c r="A37548" t="s">
        <v>138349</v>
      </c>
      <c r="B37548" t="s">
        <v>138350</v>
      </c>
      <c r="C37548" t="s">
        <v>138351</v>
      </c>
      <c r="F37548" s="3">
        <v>20000</v>
      </c>
      <c r="G37548" t="s">
        <v>57</v>
      </c>
      <c r="H37548" t="s">
        <v>46</v>
      </c>
      <c r="I37548" t="s">
        <v>2223</v>
      </c>
      <c r="J37548" t="s">
        <v>2456</v>
      </c>
      <c r="K37548" t="s">
        <v>6939</v>
      </c>
      <c r="L37548">
        <v>1</v>
      </c>
      <c r="Q37548" s="1">
        <v>41334</v>
      </c>
      <c r="R37548" s="1">
        <v>41334</v>
      </c>
      <c r="S37548">
        <v>20000</v>
      </c>
      <c r="T37548">
        <v>0</v>
      </c>
      <c r="U37548">
        <v>0</v>
      </c>
      <c r="V37548">
        <v>0</v>
      </c>
      <c r="W37548">
        <v>0</v>
      </c>
      <c r="X37548">
        <v>0</v>
      </c>
      <c r="Y37548">
        <v>0</v>
      </c>
      <c r="Z37548">
        <v>0</v>
      </c>
      <c r="AA37548">
        <v>0</v>
      </c>
      <c r="AB37548">
        <v>0</v>
      </c>
      <c r="AC37548">
        <v>0</v>
      </c>
      <c r="AD37548">
        <v>0</v>
      </c>
      <c r="AE37548">
        <v>0</v>
      </c>
      <c r="AF37548">
        <v>0</v>
      </c>
      <c r="AG37548">
        <v>0</v>
      </c>
      <c r="AH37548">
        <v>0</v>
      </c>
      <c r="AI37548">
        <v>0</v>
      </c>
      <c r="AJ37548">
        <v>0</v>
      </c>
      <c r="AK37548">
        <v>0</v>
      </c>
      <c r="AL37548">
        <v>0</v>
      </c>
      <c r="AM37548">
        <v>0</v>
      </c>
    </row>
    <row r="37549" spans="1:39" x14ac:dyDescent="0.45">
      <c r="A37549" t="s">
        <v>138352</v>
      </c>
      <c r="B37549" t="s">
        <v>138353</v>
      </c>
      <c r="C37549" t="s">
        <v>138354</v>
      </c>
      <c r="D37549" t="s">
        <v>2741</v>
      </c>
      <c r="E37549" t="s">
        <v>1841</v>
      </c>
      <c r="F37549" t="s">
        <v>114</v>
      </c>
      <c r="G37549" t="s">
        <v>57</v>
      </c>
      <c r="H37549" t="s">
        <v>46</v>
      </c>
      <c r="I37549" t="s">
        <v>994</v>
      </c>
      <c r="J37549" t="s">
        <v>995</v>
      </c>
      <c r="K37549" t="s">
        <v>995</v>
      </c>
      <c r="L37549">
        <v>1</v>
      </c>
      <c r="M37549" s="1">
        <v>40296</v>
      </c>
      <c r="N37549" s="2">
        <v>40269</v>
      </c>
      <c r="O37549" t="s">
        <v>1166</v>
      </c>
      <c r="P37549">
        <v>2010</v>
      </c>
      <c r="Q37549" s="1">
        <v>41898</v>
      </c>
      <c r="R37549" s="1">
        <v>41898</v>
      </c>
      <c r="S37549">
        <v>0</v>
      </c>
      <c r="T37549">
        <v>0</v>
      </c>
      <c r="U37549">
        <v>0</v>
      </c>
      <c r="V37549">
        <v>0</v>
      </c>
      <c r="W37549">
        <v>0</v>
      </c>
      <c r="X37549">
        <v>0</v>
      </c>
      <c r="Y37549">
        <v>0</v>
      </c>
      <c r="Z37549">
        <v>0</v>
      </c>
      <c r="AA37549">
        <v>0</v>
      </c>
      <c r="AB37549">
        <v>0</v>
      </c>
      <c r="AC37549">
        <v>0</v>
      </c>
      <c r="AD37549">
        <v>0</v>
      </c>
      <c r="AE37549">
        <v>0</v>
      </c>
      <c r="AF37549">
        <v>0</v>
      </c>
      <c r="AG37549">
        <v>0</v>
      </c>
      <c r="AH37549">
        <v>0</v>
      </c>
      <c r="AI37549">
        <v>0</v>
      </c>
      <c r="AJ37549">
        <v>0</v>
      </c>
      <c r="AK37549">
        <v>0</v>
      </c>
      <c r="AL37549">
        <v>0</v>
      </c>
      <c r="AM37549">
        <v>0</v>
      </c>
    </row>
    <row r="37550" spans="1:39" x14ac:dyDescent="0.45">
      <c r="A37550" t="s">
        <v>138355</v>
      </c>
      <c r="B37550" t="s">
        <v>138356</v>
      </c>
      <c r="C37550" t="s">
        <v>138357</v>
      </c>
      <c r="D37550" t="s">
        <v>293</v>
      </c>
      <c r="E37550" t="s">
        <v>294</v>
      </c>
      <c r="F37550" t="s">
        <v>138358</v>
      </c>
      <c r="G37550" t="s">
        <v>57</v>
      </c>
      <c r="H37550" t="s">
        <v>46</v>
      </c>
      <c r="I37550" t="s">
        <v>91</v>
      </c>
      <c r="J37550" t="s">
        <v>602</v>
      </c>
      <c r="K37550" t="s">
        <v>5279</v>
      </c>
      <c r="L37550">
        <v>2</v>
      </c>
      <c r="M37550" s="1">
        <v>40544</v>
      </c>
      <c r="N37550" s="2">
        <v>40544</v>
      </c>
      <c r="O37550" t="s">
        <v>528</v>
      </c>
      <c r="P37550">
        <v>2011</v>
      </c>
      <c r="Q37550" s="1">
        <v>40955</v>
      </c>
      <c r="R37550" s="1">
        <v>41184</v>
      </c>
      <c r="S37550">
        <v>172442</v>
      </c>
      <c r="T37550">
        <v>263333</v>
      </c>
      <c r="U37550">
        <v>0</v>
      </c>
      <c r="V37550">
        <v>0</v>
      </c>
      <c r="W37550">
        <v>0</v>
      </c>
      <c r="X37550">
        <v>0</v>
      </c>
      <c r="Y37550">
        <v>0</v>
      </c>
      <c r="Z37550">
        <v>0</v>
      </c>
      <c r="AA37550">
        <v>0</v>
      </c>
      <c r="AB37550">
        <v>0</v>
      </c>
      <c r="AC37550">
        <v>0</v>
      </c>
      <c r="AD37550">
        <v>0</v>
      </c>
      <c r="AE37550">
        <v>0</v>
      </c>
      <c r="AF37550">
        <v>0</v>
      </c>
      <c r="AG37550">
        <v>0</v>
      </c>
      <c r="AH37550">
        <v>0</v>
      </c>
      <c r="AI37550">
        <v>0</v>
      </c>
      <c r="AJ37550">
        <v>0</v>
      </c>
      <c r="AK37550">
        <v>0</v>
      </c>
      <c r="AL37550">
        <v>0</v>
      </c>
      <c r="AM37550">
        <v>0</v>
      </c>
    </row>
    <row r="37551" spans="1:39" x14ac:dyDescent="0.45">
      <c r="A37551" t="s">
        <v>138359</v>
      </c>
      <c r="B37551" t="s">
        <v>138360</v>
      </c>
      <c r="C37551" t="s">
        <v>138361</v>
      </c>
      <c r="F37551" t="s">
        <v>9115</v>
      </c>
      <c r="G37551" t="s">
        <v>57</v>
      </c>
      <c r="H37551" t="s">
        <v>46</v>
      </c>
      <c r="I37551" t="s">
        <v>299</v>
      </c>
      <c r="J37551" t="s">
        <v>300</v>
      </c>
      <c r="K37551" t="s">
        <v>369</v>
      </c>
      <c r="L37551">
        <v>1</v>
      </c>
      <c r="Q37551" s="1">
        <v>38280</v>
      </c>
      <c r="R37551" s="1">
        <v>38280</v>
      </c>
      <c r="S37551">
        <v>0</v>
      </c>
      <c r="T37551">
        <v>23500000</v>
      </c>
      <c r="U37551">
        <v>0</v>
      </c>
      <c r="V37551">
        <v>0</v>
      </c>
      <c r="W37551">
        <v>0</v>
      </c>
      <c r="X37551">
        <v>0</v>
      </c>
      <c r="Y37551">
        <v>0</v>
      </c>
      <c r="Z37551">
        <v>0</v>
      </c>
      <c r="AA37551">
        <v>0</v>
      </c>
      <c r="AB37551">
        <v>0</v>
      </c>
      <c r="AC37551">
        <v>0</v>
      </c>
      <c r="AD37551">
        <v>0</v>
      </c>
      <c r="AE37551">
        <v>0</v>
      </c>
      <c r="AF37551">
        <v>0</v>
      </c>
      <c r="AG37551">
        <v>0</v>
      </c>
      <c r="AH37551">
        <v>0</v>
      </c>
      <c r="AI37551">
        <v>0</v>
      </c>
      <c r="AJ37551">
        <v>0</v>
      </c>
      <c r="AK37551">
        <v>0</v>
      </c>
      <c r="AL37551">
        <v>0</v>
      </c>
      <c r="AM37551">
        <v>0</v>
      </c>
    </row>
    <row r="37552" spans="1:39" x14ac:dyDescent="0.45">
      <c r="A37552" t="s">
        <v>138362</v>
      </c>
      <c r="B37552" t="s">
        <v>138363</v>
      </c>
      <c r="C37552" t="s">
        <v>138364</v>
      </c>
      <c r="D37552" t="s">
        <v>228</v>
      </c>
      <c r="E37552" t="s">
        <v>229</v>
      </c>
      <c r="F37552" t="s">
        <v>5638</v>
      </c>
      <c r="G37552" t="s">
        <v>57</v>
      </c>
      <c r="H37552" t="s">
        <v>46</v>
      </c>
      <c r="I37552" t="s">
        <v>526</v>
      </c>
      <c r="J37552" t="s">
        <v>1041</v>
      </c>
      <c r="K37552" t="s">
        <v>98703</v>
      </c>
      <c r="L37552">
        <v>1</v>
      </c>
      <c r="M37552" s="1">
        <v>10252</v>
      </c>
      <c r="N37552" s="2">
        <v>10228</v>
      </c>
      <c r="O37552" t="s">
        <v>128568</v>
      </c>
      <c r="P37552">
        <v>1928</v>
      </c>
      <c r="Q37552" s="1">
        <v>41585</v>
      </c>
      <c r="R37552" s="1">
        <v>41585</v>
      </c>
      <c r="S37552">
        <v>0</v>
      </c>
      <c r="T37552">
        <v>0</v>
      </c>
      <c r="U37552">
        <v>0</v>
      </c>
      <c r="V37552">
        <v>0</v>
      </c>
      <c r="W37552">
        <v>0</v>
      </c>
      <c r="X37552">
        <v>0</v>
      </c>
      <c r="Y37552">
        <v>0</v>
      </c>
      <c r="Z37552">
        <v>480000</v>
      </c>
      <c r="AA37552">
        <v>0</v>
      </c>
      <c r="AB37552">
        <v>0</v>
      </c>
      <c r="AC37552">
        <v>0</v>
      </c>
      <c r="AD37552">
        <v>0</v>
      </c>
      <c r="AE37552">
        <v>0</v>
      </c>
      <c r="AF37552">
        <v>0</v>
      </c>
      <c r="AG37552">
        <v>0</v>
      </c>
      <c r="AH37552">
        <v>0</v>
      </c>
      <c r="AI37552">
        <v>0</v>
      </c>
      <c r="AJ37552">
        <v>0</v>
      </c>
      <c r="AK37552">
        <v>0</v>
      </c>
      <c r="AL37552">
        <v>0</v>
      </c>
      <c r="AM37552">
        <v>0</v>
      </c>
    </row>
    <row r="37553" spans="1:39" x14ac:dyDescent="0.45">
      <c r="A37553" t="s">
        <v>138365</v>
      </c>
      <c r="B37553" t="s">
        <v>138366</v>
      </c>
      <c r="C37553" t="s">
        <v>138367</v>
      </c>
      <c r="D37553" t="s">
        <v>142</v>
      </c>
      <c r="E37553" t="s">
        <v>143</v>
      </c>
      <c r="F37553" t="s">
        <v>1047</v>
      </c>
      <c r="G37553" t="s">
        <v>57</v>
      </c>
      <c r="H37553" t="s">
        <v>46</v>
      </c>
      <c r="I37553" t="s">
        <v>299</v>
      </c>
      <c r="J37553" t="s">
        <v>300</v>
      </c>
      <c r="K37553" t="s">
        <v>300</v>
      </c>
      <c r="L37553">
        <v>1</v>
      </c>
      <c r="Q37553" s="1">
        <v>40864</v>
      </c>
      <c r="R37553" s="1">
        <v>40864</v>
      </c>
      <c r="S37553">
        <v>0</v>
      </c>
      <c r="T37553">
        <v>5000000</v>
      </c>
      <c r="U37553">
        <v>0</v>
      </c>
      <c r="V37553">
        <v>0</v>
      </c>
      <c r="W37553">
        <v>0</v>
      </c>
      <c r="X37553">
        <v>0</v>
      </c>
      <c r="Y37553">
        <v>0</v>
      </c>
      <c r="Z37553">
        <v>0</v>
      </c>
      <c r="AA37553">
        <v>0</v>
      </c>
      <c r="AB37553">
        <v>0</v>
      </c>
      <c r="AC37553">
        <v>0</v>
      </c>
      <c r="AD37553">
        <v>0</v>
      </c>
      <c r="AE37553">
        <v>0</v>
      </c>
      <c r="AF37553">
        <v>0</v>
      </c>
      <c r="AG37553">
        <v>0</v>
      </c>
      <c r="AH37553">
        <v>0</v>
      </c>
      <c r="AI37553">
        <v>0</v>
      </c>
      <c r="AJ37553">
        <v>0</v>
      </c>
      <c r="AK37553">
        <v>0</v>
      </c>
      <c r="AL37553">
        <v>0</v>
      </c>
      <c r="AM37553">
        <v>0</v>
      </c>
    </row>
    <row r="37554" spans="1:39" x14ac:dyDescent="0.45">
      <c r="A37554" t="s">
        <v>138368</v>
      </c>
      <c r="B37554" t="s">
        <v>138369</v>
      </c>
      <c r="C37554" t="s">
        <v>138370</v>
      </c>
      <c r="F37554" t="s">
        <v>138371</v>
      </c>
      <c r="G37554" t="s">
        <v>45</v>
      </c>
      <c r="L37554">
        <v>1</v>
      </c>
      <c r="Q37554" s="1">
        <v>40483</v>
      </c>
      <c r="R37554" s="1">
        <v>40483</v>
      </c>
      <c r="S37554">
        <v>562000</v>
      </c>
      <c r="T37554">
        <v>0</v>
      </c>
      <c r="U37554">
        <v>0</v>
      </c>
      <c r="V37554">
        <v>0</v>
      </c>
      <c r="W37554">
        <v>0</v>
      </c>
      <c r="X37554">
        <v>0</v>
      </c>
      <c r="Y37554">
        <v>0</v>
      </c>
      <c r="Z37554">
        <v>0</v>
      </c>
      <c r="AA37554">
        <v>0</v>
      </c>
      <c r="AB37554">
        <v>0</v>
      </c>
      <c r="AC37554">
        <v>0</v>
      </c>
      <c r="AD37554">
        <v>0</v>
      </c>
      <c r="AE37554">
        <v>0</v>
      </c>
      <c r="AF37554">
        <v>0</v>
      </c>
      <c r="AG37554">
        <v>0</v>
      </c>
      <c r="AH37554">
        <v>0</v>
      </c>
      <c r="AI37554">
        <v>0</v>
      </c>
      <c r="AJ37554">
        <v>0</v>
      </c>
      <c r="AK37554">
        <v>0</v>
      </c>
      <c r="AL37554">
        <v>0</v>
      </c>
      <c r="AM37554">
        <v>0</v>
      </c>
    </row>
    <row r="37555" spans="1:39" x14ac:dyDescent="0.45">
      <c r="A37555" t="s">
        <v>138372</v>
      </c>
      <c r="B37555" t="s">
        <v>138373</v>
      </c>
      <c r="C37555" t="s">
        <v>138374</v>
      </c>
      <c r="D37555" t="s">
        <v>461</v>
      </c>
      <c r="E37555" t="s">
        <v>462</v>
      </c>
      <c r="F37555" t="s">
        <v>3765</v>
      </c>
      <c r="G37555" t="s">
        <v>57</v>
      </c>
      <c r="H37555" t="s">
        <v>46</v>
      </c>
      <c r="I37555" t="s">
        <v>58</v>
      </c>
      <c r="J37555" t="s">
        <v>1223</v>
      </c>
      <c r="K37555" t="s">
        <v>1223</v>
      </c>
      <c r="L37555">
        <v>1</v>
      </c>
      <c r="Q37555" s="1">
        <v>41723</v>
      </c>
      <c r="R37555" s="1">
        <v>41723</v>
      </c>
      <c r="S37555">
        <v>0</v>
      </c>
      <c r="T37555">
        <v>1400000</v>
      </c>
      <c r="U37555">
        <v>0</v>
      </c>
      <c r="V37555">
        <v>0</v>
      </c>
      <c r="W37555">
        <v>0</v>
      </c>
      <c r="X37555">
        <v>0</v>
      </c>
      <c r="Y37555">
        <v>0</v>
      </c>
      <c r="Z37555">
        <v>0</v>
      </c>
      <c r="AA37555">
        <v>0</v>
      </c>
      <c r="AB37555">
        <v>0</v>
      </c>
      <c r="AC37555">
        <v>0</v>
      </c>
      <c r="AD37555">
        <v>0</v>
      </c>
      <c r="AE37555">
        <v>0</v>
      </c>
      <c r="AF37555">
        <v>1400000</v>
      </c>
      <c r="AG37555">
        <v>0</v>
      </c>
      <c r="AH37555">
        <v>0</v>
      </c>
      <c r="AI37555">
        <v>0</v>
      </c>
      <c r="AJ37555">
        <v>0</v>
      </c>
      <c r="AK37555">
        <v>0</v>
      </c>
      <c r="AL37555">
        <v>0</v>
      </c>
      <c r="AM37555">
        <v>0</v>
      </c>
    </row>
    <row r="37556" spans="1:39" x14ac:dyDescent="0.45">
      <c r="A37556" t="s">
        <v>138375</v>
      </c>
      <c r="B37556" t="s">
        <v>138376</v>
      </c>
      <c r="C37556" t="s">
        <v>138377</v>
      </c>
      <c r="D37556" t="s">
        <v>138378</v>
      </c>
      <c r="E37556" t="s">
        <v>29193</v>
      </c>
      <c r="F37556" t="s">
        <v>114</v>
      </c>
      <c r="L37556">
        <v>1</v>
      </c>
      <c r="M37556" s="1">
        <v>41562</v>
      </c>
      <c r="N37556" s="2">
        <v>41548</v>
      </c>
      <c r="O37556" t="s">
        <v>157</v>
      </c>
      <c r="P37556">
        <v>2013</v>
      </c>
      <c r="Q37556" s="1">
        <v>41760</v>
      </c>
      <c r="R37556" s="1">
        <v>41760</v>
      </c>
      <c r="S37556">
        <v>0</v>
      </c>
      <c r="T37556">
        <v>0</v>
      </c>
      <c r="U37556">
        <v>0</v>
      </c>
      <c r="V37556">
        <v>0</v>
      </c>
      <c r="W37556">
        <v>0</v>
      </c>
      <c r="X37556">
        <v>0</v>
      </c>
      <c r="Y37556">
        <v>0</v>
      </c>
      <c r="Z37556">
        <v>0</v>
      </c>
      <c r="AA37556">
        <v>0</v>
      </c>
      <c r="AB37556">
        <v>0</v>
      </c>
      <c r="AC37556">
        <v>0</v>
      </c>
      <c r="AD37556">
        <v>0</v>
      </c>
      <c r="AE37556">
        <v>0</v>
      </c>
      <c r="AF37556">
        <v>0</v>
      </c>
      <c r="AG37556">
        <v>0</v>
      </c>
      <c r="AH37556">
        <v>0</v>
      </c>
      <c r="AI37556">
        <v>0</v>
      </c>
      <c r="AJ37556">
        <v>0</v>
      </c>
      <c r="AK37556">
        <v>0</v>
      </c>
      <c r="AL37556">
        <v>0</v>
      </c>
      <c r="AM37556">
        <v>0</v>
      </c>
    </row>
    <row r="37557" spans="1:39" x14ac:dyDescent="0.45">
      <c r="A37557" t="s">
        <v>138379</v>
      </c>
      <c r="B37557" t="s">
        <v>138380</v>
      </c>
      <c r="C37557" t="s">
        <v>138381</v>
      </c>
      <c r="D37557" t="s">
        <v>107</v>
      </c>
      <c r="E37557" t="s">
        <v>108</v>
      </c>
      <c r="F37557" t="s">
        <v>282</v>
      </c>
      <c r="G37557" t="s">
        <v>57</v>
      </c>
      <c r="L37557">
        <v>1</v>
      </c>
      <c r="M37557" s="1">
        <v>40909</v>
      </c>
      <c r="N37557" s="2">
        <v>40909</v>
      </c>
      <c r="O37557" t="s">
        <v>132</v>
      </c>
      <c r="P37557">
        <v>2012</v>
      </c>
      <c r="Q37557" s="1">
        <v>41275</v>
      </c>
      <c r="R37557" s="1">
        <v>41275</v>
      </c>
      <c r="S37557">
        <v>100000</v>
      </c>
      <c r="T37557">
        <v>0</v>
      </c>
      <c r="U37557">
        <v>0</v>
      </c>
      <c r="V37557">
        <v>0</v>
      </c>
      <c r="W37557">
        <v>0</v>
      </c>
      <c r="X37557">
        <v>0</v>
      </c>
      <c r="Y37557">
        <v>0</v>
      </c>
      <c r="Z37557">
        <v>0</v>
      </c>
      <c r="AA37557">
        <v>0</v>
      </c>
      <c r="AB37557">
        <v>0</v>
      </c>
      <c r="AC37557">
        <v>0</v>
      </c>
      <c r="AD37557">
        <v>0</v>
      </c>
      <c r="AE37557">
        <v>0</v>
      </c>
      <c r="AF37557">
        <v>0</v>
      </c>
      <c r="AG37557">
        <v>0</v>
      </c>
      <c r="AH37557">
        <v>0</v>
      </c>
      <c r="AI37557">
        <v>0</v>
      </c>
      <c r="AJ37557">
        <v>0</v>
      </c>
      <c r="AK37557">
        <v>0</v>
      </c>
      <c r="AL37557">
        <v>0</v>
      </c>
      <c r="AM37557">
        <v>0</v>
      </c>
    </row>
    <row r="37558" spans="1:39" x14ac:dyDescent="0.45">
      <c r="A37558" t="s">
        <v>138382</v>
      </c>
      <c r="B37558" t="s">
        <v>138383</v>
      </c>
      <c r="D37558" t="s">
        <v>88</v>
      </c>
      <c r="E37558" t="s">
        <v>89</v>
      </c>
      <c r="F37558" t="s">
        <v>7188</v>
      </c>
      <c r="G37558" t="s">
        <v>57</v>
      </c>
      <c r="H37558" t="s">
        <v>46</v>
      </c>
      <c r="I37558" t="s">
        <v>58</v>
      </c>
      <c r="J37558" t="s">
        <v>59</v>
      </c>
      <c r="K37558" t="s">
        <v>59</v>
      </c>
      <c r="L37558">
        <v>3</v>
      </c>
      <c r="M37558" s="1">
        <v>36161</v>
      </c>
      <c r="N37558" s="2">
        <v>36161</v>
      </c>
      <c r="O37558" t="s">
        <v>1121</v>
      </c>
      <c r="P37558">
        <v>1999</v>
      </c>
      <c r="Q37558" s="1">
        <v>38482</v>
      </c>
      <c r="R37558" s="1">
        <v>38966</v>
      </c>
      <c r="S37558">
        <v>0</v>
      </c>
      <c r="T37558">
        <v>17000000</v>
      </c>
      <c r="U37558">
        <v>0</v>
      </c>
      <c r="V37558">
        <v>0</v>
      </c>
      <c r="W37558">
        <v>0</v>
      </c>
      <c r="X37558">
        <v>0</v>
      </c>
      <c r="Y37558">
        <v>0</v>
      </c>
      <c r="Z37558">
        <v>0</v>
      </c>
      <c r="AA37558">
        <v>0</v>
      </c>
      <c r="AB37558">
        <v>0</v>
      </c>
      <c r="AC37558">
        <v>0</v>
      </c>
      <c r="AD37558">
        <v>0</v>
      </c>
      <c r="AE37558">
        <v>0</v>
      </c>
      <c r="AF37558">
        <v>2000000</v>
      </c>
      <c r="AG37558">
        <v>5000000</v>
      </c>
      <c r="AH37558">
        <v>10000000</v>
      </c>
      <c r="AI37558">
        <v>0</v>
      </c>
      <c r="AJ37558">
        <v>0</v>
      </c>
      <c r="AK37558">
        <v>0</v>
      </c>
      <c r="AL37558">
        <v>0</v>
      </c>
      <c r="AM37558">
        <v>0</v>
      </c>
    </row>
    <row r="37559" spans="1:39" x14ac:dyDescent="0.45">
      <c r="A37559" t="s">
        <v>138384</v>
      </c>
      <c r="B37559" t="s">
        <v>138385</v>
      </c>
      <c r="C37559" t="s">
        <v>138386</v>
      </c>
      <c r="D37559" t="s">
        <v>4990</v>
      </c>
      <c r="E37559" t="s">
        <v>3139</v>
      </c>
      <c r="F37559" t="s">
        <v>138387</v>
      </c>
      <c r="G37559" t="s">
        <v>57</v>
      </c>
      <c r="H37559" t="s">
        <v>46</v>
      </c>
      <c r="I37559" t="s">
        <v>81</v>
      </c>
      <c r="J37559" t="s">
        <v>3389</v>
      </c>
      <c r="K37559" t="s">
        <v>3389</v>
      </c>
      <c r="L37559">
        <v>4</v>
      </c>
      <c r="Q37559" s="1">
        <v>39567</v>
      </c>
      <c r="R37559" s="1">
        <v>41690</v>
      </c>
      <c r="S37559">
        <v>0</v>
      </c>
      <c r="T37559">
        <v>51332281</v>
      </c>
      <c r="U37559">
        <v>0</v>
      </c>
      <c r="V37559">
        <v>0</v>
      </c>
      <c r="W37559">
        <v>0</v>
      </c>
      <c r="X37559">
        <v>1400000</v>
      </c>
      <c r="Y37559">
        <v>0</v>
      </c>
      <c r="Z37559">
        <v>0</v>
      </c>
      <c r="AA37559">
        <v>0</v>
      </c>
      <c r="AB37559">
        <v>0</v>
      </c>
      <c r="AC37559">
        <v>0</v>
      </c>
      <c r="AD37559">
        <v>0</v>
      </c>
      <c r="AE37559">
        <v>0</v>
      </c>
      <c r="AF37559">
        <v>0</v>
      </c>
      <c r="AG37559">
        <v>0</v>
      </c>
      <c r="AH37559">
        <v>39000000</v>
      </c>
      <c r="AI37559">
        <v>0</v>
      </c>
      <c r="AJ37559">
        <v>0</v>
      </c>
      <c r="AK37559">
        <v>0</v>
      </c>
      <c r="AL37559">
        <v>0</v>
      </c>
      <c r="AM37559">
        <v>0</v>
      </c>
    </row>
    <row r="37560" spans="1:39" x14ac:dyDescent="0.45">
      <c r="A37560" t="s">
        <v>138388</v>
      </c>
      <c r="B37560" t="s">
        <v>138389</v>
      </c>
      <c r="D37560" t="s">
        <v>228</v>
      </c>
      <c r="E37560" t="s">
        <v>229</v>
      </c>
      <c r="F37560" t="s">
        <v>114</v>
      </c>
      <c r="G37560" t="s">
        <v>57</v>
      </c>
      <c r="H37560" t="s">
        <v>46</v>
      </c>
      <c r="I37560" t="s">
        <v>58</v>
      </c>
      <c r="J37560" t="s">
        <v>944</v>
      </c>
      <c r="K37560" t="s">
        <v>944</v>
      </c>
      <c r="L37560">
        <v>1</v>
      </c>
      <c r="M37560" s="1">
        <v>41518</v>
      </c>
      <c r="N37560" s="2">
        <v>41518</v>
      </c>
      <c r="O37560" t="s">
        <v>276</v>
      </c>
      <c r="P37560">
        <v>2013</v>
      </c>
      <c r="Q37560" s="1">
        <v>41739</v>
      </c>
      <c r="R37560" s="1">
        <v>41739</v>
      </c>
      <c r="S37560">
        <v>0</v>
      </c>
      <c r="T37560">
        <v>0</v>
      </c>
      <c r="U37560">
        <v>0</v>
      </c>
      <c r="V37560">
        <v>0</v>
      </c>
      <c r="W37560">
        <v>0</v>
      </c>
      <c r="X37560">
        <v>0</v>
      </c>
      <c r="Y37560">
        <v>0</v>
      </c>
      <c r="Z37560">
        <v>0</v>
      </c>
      <c r="AA37560">
        <v>0</v>
      </c>
      <c r="AB37560">
        <v>0</v>
      </c>
      <c r="AC37560">
        <v>0</v>
      </c>
      <c r="AD37560">
        <v>0</v>
      </c>
      <c r="AE37560">
        <v>0</v>
      </c>
      <c r="AF37560">
        <v>0</v>
      </c>
      <c r="AG37560">
        <v>0</v>
      </c>
      <c r="AH37560">
        <v>0</v>
      </c>
      <c r="AI37560">
        <v>0</v>
      </c>
      <c r="AJ37560">
        <v>0</v>
      </c>
      <c r="AK37560">
        <v>0</v>
      </c>
      <c r="AL37560">
        <v>0</v>
      </c>
      <c r="AM37560">
        <v>0</v>
      </c>
    </row>
    <row r="37561" spans="1:39" x14ac:dyDescent="0.45">
      <c r="A37561" t="s">
        <v>138390</v>
      </c>
      <c r="B37561" t="s">
        <v>138391</v>
      </c>
      <c r="C37561" t="s">
        <v>138392</v>
      </c>
      <c r="D37561" t="s">
        <v>389</v>
      </c>
      <c r="E37561" t="s">
        <v>390</v>
      </c>
      <c r="F37561" t="s">
        <v>138393</v>
      </c>
      <c r="G37561" t="s">
        <v>57</v>
      </c>
      <c r="H37561" t="s">
        <v>46</v>
      </c>
      <c r="I37561" t="s">
        <v>58</v>
      </c>
      <c r="J37561" t="s">
        <v>198</v>
      </c>
      <c r="K37561" t="s">
        <v>1127</v>
      </c>
      <c r="L37561">
        <v>3</v>
      </c>
      <c r="M37561" s="1">
        <v>39083</v>
      </c>
      <c r="N37561" s="2">
        <v>39083</v>
      </c>
      <c r="O37561" t="s">
        <v>110</v>
      </c>
      <c r="P37561">
        <v>2007</v>
      </c>
      <c r="Q37561" s="1">
        <v>40205</v>
      </c>
      <c r="R37561" s="1">
        <v>40920</v>
      </c>
      <c r="S37561">
        <v>0</v>
      </c>
      <c r="T37561">
        <v>9836249</v>
      </c>
      <c r="U37561">
        <v>0</v>
      </c>
      <c r="V37561">
        <v>0</v>
      </c>
      <c r="W37561">
        <v>0</v>
      </c>
      <c r="X37561">
        <v>480000</v>
      </c>
      <c r="Y37561">
        <v>0</v>
      </c>
      <c r="Z37561">
        <v>0</v>
      </c>
      <c r="AA37561">
        <v>0</v>
      </c>
      <c r="AB37561">
        <v>0</v>
      </c>
      <c r="AC37561">
        <v>0</v>
      </c>
      <c r="AD37561">
        <v>0</v>
      </c>
      <c r="AE37561">
        <v>0</v>
      </c>
      <c r="AF37561">
        <v>0</v>
      </c>
      <c r="AG37561">
        <v>6700000</v>
      </c>
      <c r="AH37561">
        <v>0</v>
      </c>
      <c r="AI37561">
        <v>0</v>
      </c>
      <c r="AJ37561">
        <v>0</v>
      </c>
      <c r="AK37561">
        <v>0</v>
      </c>
      <c r="AL37561">
        <v>0</v>
      </c>
      <c r="AM37561">
        <v>0</v>
      </c>
    </row>
    <row r="37562" spans="1:39" x14ac:dyDescent="0.45">
      <c r="A37562" t="s">
        <v>138394</v>
      </c>
      <c r="B37562" t="s">
        <v>138395</v>
      </c>
      <c r="C37562" t="s">
        <v>138396</v>
      </c>
      <c r="D37562" t="s">
        <v>88</v>
      </c>
      <c r="E37562" t="s">
        <v>89</v>
      </c>
      <c r="F37562" t="s">
        <v>138397</v>
      </c>
      <c r="G37562" t="s">
        <v>45</v>
      </c>
      <c r="H37562" t="s">
        <v>46</v>
      </c>
      <c r="I37562" t="s">
        <v>299</v>
      </c>
      <c r="J37562" t="s">
        <v>300</v>
      </c>
      <c r="K37562" t="s">
        <v>2131</v>
      </c>
      <c r="L37562">
        <v>3</v>
      </c>
      <c r="M37562" s="1">
        <v>33970</v>
      </c>
      <c r="N37562" s="2">
        <v>33970</v>
      </c>
      <c r="O37562" t="s">
        <v>2874</v>
      </c>
      <c r="P37562">
        <v>1993</v>
      </c>
      <c r="Q37562" s="1">
        <v>36708</v>
      </c>
      <c r="R37562" s="1">
        <v>40669</v>
      </c>
      <c r="S37562">
        <v>0</v>
      </c>
      <c r="T37562">
        <v>34300000</v>
      </c>
      <c r="U37562">
        <v>0</v>
      </c>
      <c r="V37562">
        <v>0</v>
      </c>
      <c r="W37562">
        <v>0</v>
      </c>
      <c r="X37562">
        <v>0</v>
      </c>
      <c r="Y37562">
        <v>0</v>
      </c>
      <c r="Z37562">
        <v>0</v>
      </c>
      <c r="AA37562">
        <v>0</v>
      </c>
      <c r="AB37562">
        <v>0</v>
      </c>
      <c r="AC37562">
        <v>0</v>
      </c>
      <c r="AD37562">
        <v>0</v>
      </c>
      <c r="AE37562">
        <v>0</v>
      </c>
      <c r="AF37562">
        <v>0</v>
      </c>
      <c r="AG37562">
        <v>0</v>
      </c>
      <c r="AH37562">
        <v>23000000</v>
      </c>
      <c r="AI37562">
        <v>0</v>
      </c>
      <c r="AJ37562">
        <v>0</v>
      </c>
      <c r="AK37562">
        <v>0</v>
      </c>
      <c r="AL37562">
        <v>0</v>
      </c>
      <c r="AM37562">
        <v>0</v>
      </c>
    </row>
    <row r="37563" spans="1:39" x14ac:dyDescent="0.45">
      <c r="A37563" t="s">
        <v>138398</v>
      </c>
      <c r="B37563" t="s">
        <v>138399</v>
      </c>
      <c r="C37563" t="s">
        <v>138400</v>
      </c>
      <c r="D37563" t="s">
        <v>1474</v>
      </c>
      <c r="E37563" t="s">
        <v>1475</v>
      </c>
      <c r="F37563" t="s">
        <v>138401</v>
      </c>
      <c r="G37563" t="s">
        <v>45</v>
      </c>
      <c r="H37563" t="s">
        <v>74</v>
      </c>
      <c r="J37563" t="s">
        <v>75</v>
      </c>
      <c r="K37563" t="s">
        <v>2800</v>
      </c>
      <c r="L37563">
        <v>7</v>
      </c>
      <c r="M37563" s="1">
        <v>38217</v>
      </c>
      <c r="N37563" s="2">
        <v>38200</v>
      </c>
      <c r="O37563" t="s">
        <v>1559</v>
      </c>
      <c r="P37563">
        <v>2004</v>
      </c>
      <c r="Q37563" s="1">
        <v>38460</v>
      </c>
      <c r="R37563" s="1">
        <v>40909</v>
      </c>
      <c r="S37563">
        <v>0</v>
      </c>
      <c r="T37563">
        <v>36429000</v>
      </c>
      <c r="U37563">
        <v>0</v>
      </c>
      <c r="V37563">
        <v>0</v>
      </c>
      <c r="W37563">
        <v>0</v>
      </c>
      <c r="X37563">
        <v>3489369</v>
      </c>
      <c r="Y37563">
        <v>0</v>
      </c>
      <c r="Z37563">
        <v>0</v>
      </c>
      <c r="AA37563">
        <v>0</v>
      </c>
      <c r="AB37563">
        <v>0</v>
      </c>
      <c r="AC37563">
        <v>0</v>
      </c>
      <c r="AD37563">
        <v>0</v>
      </c>
      <c r="AE37563">
        <v>0</v>
      </c>
      <c r="AF37563">
        <v>0</v>
      </c>
      <c r="AG37563">
        <v>0</v>
      </c>
      <c r="AH37563">
        <v>10000000</v>
      </c>
      <c r="AI37563">
        <v>5000000</v>
      </c>
      <c r="AJ37563">
        <v>0</v>
      </c>
      <c r="AK37563">
        <v>0</v>
      </c>
      <c r="AL37563">
        <v>0</v>
      </c>
      <c r="AM37563">
        <v>0</v>
      </c>
    </row>
    <row r="37564" spans="1:39" x14ac:dyDescent="0.45">
      <c r="A37564" t="s">
        <v>138402</v>
      </c>
      <c r="B37564" t="s">
        <v>138403</v>
      </c>
      <c r="C37564" t="s">
        <v>138404</v>
      </c>
      <c r="D37564" t="s">
        <v>138405</v>
      </c>
      <c r="E37564" t="s">
        <v>1335</v>
      </c>
      <c r="F37564" t="s">
        <v>138406</v>
      </c>
      <c r="G37564" t="s">
        <v>57</v>
      </c>
      <c r="H37564" t="s">
        <v>122</v>
      </c>
      <c r="J37564" t="s">
        <v>123</v>
      </c>
      <c r="K37564" t="s">
        <v>123</v>
      </c>
      <c r="L37564">
        <v>2</v>
      </c>
      <c r="M37564" s="1">
        <v>41306</v>
      </c>
      <c r="N37564" s="2">
        <v>41306</v>
      </c>
      <c r="O37564" t="s">
        <v>164</v>
      </c>
      <c r="P37564">
        <v>2013</v>
      </c>
      <c r="Q37564" s="1">
        <v>41640</v>
      </c>
      <c r="R37564" s="1">
        <v>41918</v>
      </c>
      <c r="S37564">
        <v>541250</v>
      </c>
      <c r="T37564">
        <v>0</v>
      </c>
      <c r="U37564">
        <v>0</v>
      </c>
      <c r="V37564">
        <v>0</v>
      </c>
      <c r="W37564">
        <v>0</v>
      </c>
      <c r="X37564">
        <v>0</v>
      </c>
      <c r="Y37564">
        <v>0</v>
      </c>
      <c r="Z37564">
        <v>0</v>
      </c>
      <c r="AA37564">
        <v>0</v>
      </c>
      <c r="AB37564">
        <v>0</v>
      </c>
      <c r="AC37564">
        <v>0</v>
      </c>
      <c r="AD37564">
        <v>0</v>
      </c>
      <c r="AE37564">
        <v>0</v>
      </c>
      <c r="AF37564">
        <v>0</v>
      </c>
      <c r="AG37564">
        <v>0</v>
      </c>
      <c r="AH37564">
        <v>0</v>
      </c>
      <c r="AI37564">
        <v>0</v>
      </c>
      <c r="AJ37564">
        <v>0</v>
      </c>
      <c r="AK37564">
        <v>0</v>
      </c>
      <c r="AL37564">
        <v>0</v>
      </c>
      <c r="AM37564">
        <v>0</v>
      </c>
    </row>
    <row r="37565" spans="1:39" x14ac:dyDescent="0.45">
      <c r="A37565" t="s">
        <v>138407</v>
      </c>
      <c r="B37565" t="s">
        <v>138408</v>
      </c>
      <c r="C37565" t="s">
        <v>138409</v>
      </c>
      <c r="D37565" t="s">
        <v>389</v>
      </c>
      <c r="E37565" t="s">
        <v>390</v>
      </c>
      <c r="F37565" t="s">
        <v>5093</v>
      </c>
      <c r="G37565" t="s">
        <v>57</v>
      </c>
      <c r="H37565" t="s">
        <v>46</v>
      </c>
      <c r="I37565" t="s">
        <v>81</v>
      </c>
      <c r="J37565" t="s">
        <v>590</v>
      </c>
      <c r="K37565" t="s">
        <v>62468</v>
      </c>
      <c r="L37565">
        <v>2</v>
      </c>
      <c r="M37565" s="1">
        <v>37987</v>
      </c>
      <c r="N37565" s="2">
        <v>37987</v>
      </c>
      <c r="O37565" t="s">
        <v>452</v>
      </c>
      <c r="P37565">
        <v>2004</v>
      </c>
      <c r="Q37565" s="1">
        <v>39596</v>
      </c>
      <c r="R37565" s="1">
        <v>40736</v>
      </c>
      <c r="S37565">
        <v>0</v>
      </c>
      <c r="T37565">
        <v>5600000</v>
      </c>
      <c r="U37565">
        <v>0</v>
      </c>
      <c r="V37565">
        <v>0</v>
      </c>
      <c r="W37565">
        <v>0</v>
      </c>
      <c r="X37565">
        <v>0</v>
      </c>
      <c r="Y37565">
        <v>0</v>
      </c>
      <c r="Z37565">
        <v>0</v>
      </c>
      <c r="AA37565">
        <v>0</v>
      </c>
      <c r="AB37565">
        <v>0</v>
      </c>
      <c r="AC37565">
        <v>0</v>
      </c>
      <c r="AD37565">
        <v>0</v>
      </c>
      <c r="AE37565">
        <v>0</v>
      </c>
      <c r="AF37565">
        <v>0</v>
      </c>
      <c r="AG37565">
        <v>5600000</v>
      </c>
      <c r="AH37565">
        <v>0</v>
      </c>
      <c r="AI37565">
        <v>0</v>
      </c>
      <c r="AJ37565">
        <v>0</v>
      </c>
      <c r="AK37565">
        <v>0</v>
      </c>
      <c r="AL37565">
        <v>0</v>
      </c>
      <c r="AM37565">
        <v>0</v>
      </c>
    </row>
    <row r="37566" spans="1:39" x14ac:dyDescent="0.45">
      <c r="A37566" t="s">
        <v>138410</v>
      </c>
      <c r="B37566" t="s">
        <v>138411</v>
      </c>
      <c r="C37566" t="s">
        <v>138412</v>
      </c>
      <c r="D37566" t="s">
        <v>88</v>
      </c>
      <c r="E37566" t="s">
        <v>89</v>
      </c>
      <c r="F37566" t="s">
        <v>35838</v>
      </c>
      <c r="G37566" t="s">
        <v>57</v>
      </c>
      <c r="H37566" t="s">
        <v>46</v>
      </c>
      <c r="I37566" t="s">
        <v>299</v>
      </c>
      <c r="J37566" t="s">
        <v>300</v>
      </c>
      <c r="K37566" t="s">
        <v>17177</v>
      </c>
      <c r="L37566">
        <v>3</v>
      </c>
      <c r="M37566" s="1">
        <v>39814</v>
      </c>
      <c r="N37566" s="2">
        <v>39814</v>
      </c>
      <c r="O37566" t="s">
        <v>188</v>
      </c>
      <c r="P37566">
        <v>2009</v>
      </c>
      <c r="Q37566" s="1">
        <v>41376</v>
      </c>
      <c r="R37566" s="1">
        <v>41891</v>
      </c>
      <c r="S37566">
        <v>1500000</v>
      </c>
      <c r="T37566">
        <v>2100000</v>
      </c>
      <c r="U37566">
        <v>0</v>
      </c>
      <c r="V37566">
        <v>0</v>
      </c>
      <c r="W37566">
        <v>0</v>
      </c>
      <c r="X37566">
        <v>210000</v>
      </c>
      <c r="Y37566">
        <v>0</v>
      </c>
      <c r="Z37566">
        <v>0</v>
      </c>
      <c r="AA37566">
        <v>0</v>
      </c>
      <c r="AB37566">
        <v>0</v>
      </c>
      <c r="AC37566">
        <v>0</v>
      </c>
      <c r="AD37566">
        <v>0</v>
      </c>
      <c r="AE37566">
        <v>0</v>
      </c>
      <c r="AF37566">
        <v>0</v>
      </c>
      <c r="AG37566">
        <v>0</v>
      </c>
      <c r="AH37566">
        <v>0</v>
      </c>
      <c r="AI37566">
        <v>0</v>
      </c>
      <c r="AJ37566">
        <v>0</v>
      </c>
      <c r="AK37566">
        <v>0</v>
      </c>
      <c r="AL37566">
        <v>0</v>
      </c>
      <c r="AM37566">
        <v>0</v>
      </c>
    </row>
    <row r="37567" spans="1:39" x14ac:dyDescent="0.45">
      <c r="A37567" t="s">
        <v>138413</v>
      </c>
      <c r="B37567" t="s">
        <v>138414</v>
      </c>
      <c r="C37567" t="s">
        <v>138415</v>
      </c>
      <c r="D37567" t="s">
        <v>2191</v>
      </c>
      <c r="E37567" t="s">
        <v>2192</v>
      </c>
      <c r="F37567" t="s">
        <v>138416</v>
      </c>
      <c r="G37567" t="s">
        <v>57</v>
      </c>
      <c r="H37567" t="s">
        <v>74</v>
      </c>
      <c r="J37567" t="s">
        <v>53258</v>
      </c>
      <c r="K37567" t="s">
        <v>53258</v>
      </c>
      <c r="L37567">
        <v>1</v>
      </c>
      <c r="M37567" s="1">
        <v>37987</v>
      </c>
      <c r="N37567" s="2">
        <v>37987</v>
      </c>
      <c r="O37567" t="s">
        <v>452</v>
      </c>
      <c r="P37567">
        <v>2004</v>
      </c>
      <c r="Q37567" s="1">
        <v>40196</v>
      </c>
      <c r="R37567" s="1">
        <v>40196</v>
      </c>
      <c r="S37567">
        <v>0</v>
      </c>
      <c r="T37567">
        <v>0</v>
      </c>
      <c r="U37567">
        <v>0</v>
      </c>
      <c r="V37567">
        <v>130701</v>
      </c>
      <c r="W37567">
        <v>0</v>
      </c>
      <c r="X37567">
        <v>0</v>
      </c>
      <c r="Y37567">
        <v>0</v>
      </c>
      <c r="Z37567">
        <v>0</v>
      </c>
      <c r="AA37567">
        <v>0</v>
      </c>
      <c r="AB37567">
        <v>0</v>
      </c>
      <c r="AC37567">
        <v>0</v>
      </c>
      <c r="AD37567">
        <v>0</v>
      </c>
      <c r="AE37567">
        <v>0</v>
      </c>
      <c r="AF37567">
        <v>0</v>
      </c>
      <c r="AG37567">
        <v>0</v>
      </c>
      <c r="AH37567">
        <v>0</v>
      </c>
      <c r="AI37567">
        <v>0</v>
      </c>
      <c r="AJ37567">
        <v>0</v>
      </c>
      <c r="AK37567">
        <v>0</v>
      </c>
      <c r="AL37567">
        <v>0</v>
      </c>
      <c r="AM37567">
        <v>0</v>
      </c>
    </row>
    <row r="37568" spans="1:39" x14ac:dyDescent="0.45">
      <c r="A37568" t="s">
        <v>138417</v>
      </c>
      <c r="B37568" t="s">
        <v>138418</v>
      </c>
      <c r="F37568" t="s">
        <v>114</v>
      </c>
      <c r="G37568" t="s">
        <v>57</v>
      </c>
      <c r="L37568">
        <v>1</v>
      </c>
      <c r="Q37568" s="1">
        <v>40169</v>
      </c>
      <c r="R37568" s="1">
        <v>40169</v>
      </c>
      <c r="S37568">
        <v>0</v>
      </c>
      <c r="T37568">
        <v>0</v>
      </c>
      <c r="U37568">
        <v>0</v>
      </c>
      <c r="V37568">
        <v>0</v>
      </c>
      <c r="W37568">
        <v>0</v>
      </c>
      <c r="X37568">
        <v>0</v>
      </c>
      <c r="Y37568">
        <v>0</v>
      </c>
      <c r="Z37568">
        <v>0</v>
      </c>
      <c r="AA37568">
        <v>0</v>
      </c>
      <c r="AB37568">
        <v>0</v>
      </c>
      <c r="AC37568">
        <v>0</v>
      </c>
      <c r="AD37568">
        <v>0</v>
      </c>
      <c r="AE37568">
        <v>0</v>
      </c>
      <c r="AF37568">
        <v>0</v>
      </c>
      <c r="AG37568">
        <v>0</v>
      </c>
      <c r="AH37568">
        <v>0</v>
      </c>
      <c r="AI37568">
        <v>0</v>
      </c>
      <c r="AJ37568">
        <v>0</v>
      </c>
      <c r="AK37568">
        <v>0</v>
      </c>
      <c r="AL37568">
        <v>0</v>
      </c>
      <c r="AM37568">
        <v>0</v>
      </c>
    </row>
    <row r="37569" spans="1:39" x14ac:dyDescent="0.45">
      <c r="A37569" t="s">
        <v>138419</v>
      </c>
      <c r="B37569" t="s">
        <v>138420</v>
      </c>
      <c r="C37569" t="s">
        <v>138421</v>
      </c>
      <c r="D37569" t="s">
        <v>138422</v>
      </c>
      <c r="E37569" t="s">
        <v>143</v>
      </c>
      <c r="F37569" t="s">
        <v>109</v>
      </c>
      <c r="G37569" t="s">
        <v>57</v>
      </c>
      <c r="H37569" t="s">
        <v>46</v>
      </c>
      <c r="I37569" t="s">
        <v>47</v>
      </c>
      <c r="J37569" t="s">
        <v>48</v>
      </c>
      <c r="K37569" t="s">
        <v>49</v>
      </c>
      <c r="L37569">
        <v>1</v>
      </c>
      <c r="M37569" s="1">
        <v>40909</v>
      </c>
      <c r="N37569" s="2">
        <v>40909</v>
      </c>
      <c r="O37569" t="s">
        <v>132</v>
      </c>
      <c r="P37569">
        <v>2012</v>
      </c>
      <c r="Q37569" s="1">
        <v>41657</v>
      </c>
      <c r="R37569" s="1">
        <v>41657</v>
      </c>
      <c r="S37569">
        <v>2000000</v>
      </c>
      <c r="T37569">
        <v>0</v>
      </c>
      <c r="U37569">
        <v>0</v>
      </c>
      <c r="V37569">
        <v>0</v>
      </c>
      <c r="W37569">
        <v>0</v>
      </c>
      <c r="X37569">
        <v>0</v>
      </c>
      <c r="Y37569">
        <v>0</v>
      </c>
      <c r="Z37569">
        <v>0</v>
      </c>
      <c r="AA37569">
        <v>0</v>
      </c>
      <c r="AB37569">
        <v>0</v>
      </c>
      <c r="AC37569">
        <v>0</v>
      </c>
      <c r="AD37569">
        <v>0</v>
      </c>
      <c r="AE37569">
        <v>0</v>
      </c>
      <c r="AF37569">
        <v>0</v>
      </c>
      <c r="AG37569">
        <v>0</v>
      </c>
      <c r="AH37569">
        <v>0</v>
      </c>
      <c r="AI37569">
        <v>0</v>
      </c>
      <c r="AJ37569">
        <v>0</v>
      </c>
      <c r="AK37569">
        <v>0</v>
      </c>
      <c r="AL37569">
        <v>0</v>
      </c>
      <c r="AM37569">
        <v>0</v>
      </c>
    </row>
    <row r="37570" spans="1:39" x14ac:dyDescent="0.45">
      <c r="A37570" t="s">
        <v>138423</v>
      </c>
      <c r="B37570" t="s">
        <v>138424</v>
      </c>
      <c r="C37570" t="s">
        <v>138425</v>
      </c>
      <c r="D37570" t="s">
        <v>138426</v>
      </c>
      <c r="E37570" t="s">
        <v>585</v>
      </c>
      <c r="F37570" t="s">
        <v>2770</v>
      </c>
      <c r="G37570" t="s">
        <v>45</v>
      </c>
      <c r="H37570" t="s">
        <v>46</v>
      </c>
      <c r="I37570" t="s">
        <v>47</v>
      </c>
      <c r="J37570" t="s">
        <v>48</v>
      </c>
      <c r="K37570" t="s">
        <v>49</v>
      </c>
      <c r="L37570">
        <v>2</v>
      </c>
      <c r="M37570" s="1">
        <v>37742</v>
      </c>
      <c r="N37570" s="2">
        <v>37742</v>
      </c>
      <c r="O37570" t="s">
        <v>4596</v>
      </c>
      <c r="P37570">
        <v>2003</v>
      </c>
      <c r="Q37570" s="1">
        <v>39539</v>
      </c>
      <c r="R37570" s="1">
        <v>39990</v>
      </c>
      <c r="S37570">
        <v>0</v>
      </c>
      <c r="T37570">
        <v>9000000</v>
      </c>
      <c r="U37570">
        <v>0</v>
      </c>
      <c r="V37570">
        <v>0</v>
      </c>
      <c r="W37570">
        <v>0</v>
      </c>
      <c r="X37570">
        <v>0</v>
      </c>
      <c r="Y37570">
        <v>0</v>
      </c>
      <c r="Z37570">
        <v>0</v>
      </c>
      <c r="AA37570">
        <v>0</v>
      </c>
      <c r="AB37570">
        <v>0</v>
      </c>
      <c r="AC37570">
        <v>0</v>
      </c>
      <c r="AD37570">
        <v>0</v>
      </c>
      <c r="AE37570">
        <v>0</v>
      </c>
      <c r="AF37570">
        <v>3000000</v>
      </c>
      <c r="AG37570">
        <v>6000000</v>
      </c>
      <c r="AH37570">
        <v>0</v>
      </c>
      <c r="AI37570">
        <v>0</v>
      </c>
      <c r="AJ37570">
        <v>0</v>
      </c>
      <c r="AK37570">
        <v>0</v>
      </c>
      <c r="AL37570">
        <v>0</v>
      </c>
      <c r="AM37570">
        <v>0</v>
      </c>
    </row>
    <row r="37571" spans="1:39" x14ac:dyDescent="0.45">
      <c r="A37571" t="s">
        <v>138427</v>
      </c>
      <c r="B37571" t="s">
        <v>138428</v>
      </c>
      <c r="C37571" t="s">
        <v>138429</v>
      </c>
      <c r="D37571" t="s">
        <v>138430</v>
      </c>
      <c r="E37571" t="s">
        <v>259</v>
      </c>
      <c r="F37571" s="3">
        <v>19615</v>
      </c>
      <c r="G37571" t="s">
        <v>57</v>
      </c>
      <c r="H37571" t="s">
        <v>214</v>
      </c>
      <c r="J37571" t="s">
        <v>1323</v>
      </c>
      <c r="K37571" t="s">
        <v>1324</v>
      </c>
      <c r="L37571">
        <v>1</v>
      </c>
      <c r="Q37571" s="1">
        <v>41331</v>
      </c>
      <c r="R37571" s="1">
        <v>41331</v>
      </c>
      <c r="S37571">
        <v>19615</v>
      </c>
      <c r="T37571">
        <v>0</v>
      </c>
      <c r="U37571">
        <v>0</v>
      </c>
      <c r="V37571">
        <v>0</v>
      </c>
      <c r="W37571">
        <v>0</v>
      </c>
      <c r="X37571">
        <v>0</v>
      </c>
      <c r="Y37571">
        <v>0</v>
      </c>
      <c r="Z37571">
        <v>0</v>
      </c>
      <c r="AA37571">
        <v>0</v>
      </c>
      <c r="AB37571">
        <v>0</v>
      </c>
      <c r="AC37571">
        <v>0</v>
      </c>
      <c r="AD37571">
        <v>0</v>
      </c>
      <c r="AE37571">
        <v>0</v>
      </c>
      <c r="AF37571">
        <v>0</v>
      </c>
      <c r="AG37571">
        <v>0</v>
      </c>
      <c r="AH37571">
        <v>0</v>
      </c>
      <c r="AI37571">
        <v>0</v>
      </c>
      <c r="AJ37571">
        <v>0</v>
      </c>
      <c r="AK37571">
        <v>0</v>
      </c>
      <c r="AL37571">
        <v>0</v>
      </c>
      <c r="AM37571">
        <v>0</v>
      </c>
    </row>
    <row r="37572" spans="1:39" x14ac:dyDescent="0.45">
      <c r="A37572" t="s">
        <v>138431</v>
      </c>
      <c r="B37572" t="s">
        <v>138432</v>
      </c>
      <c r="C37572" t="s">
        <v>138433</v>
      </c>
      <c r="D37572" t="s">
        <v>109308</v>
      </c>
      <c r="E37572" t="s">
        <v>1616</v>
      </c>
      <c r="F37572" t="s">
        <v>138434</v>
      </c>
      <c r="G37572" t="s">
        <v>57</v>
      </c>
      <c r="H37572" t="s">
        <v>46</v>
      </c>
      <c r="I37572" t="s">
        <v>58</v>
      </c>
      <c r="J37572" t="s">
        <v>198</v>
      </c>
      <c r="K37572" t="s">
        <v>199</v>
      </c>
      <c r="L37572">
        <v>3</v>
      </c>
      <c r="M37572" s="1">
        <v>41153</v>
      </c>
      <c r="N37572" s="2">
        <v>41153</v>
      </c>
      <c r="O37572" t="s">
        <v>596</v>
      </c>
      <c r="P37572">
        <v>2012</v>
      </c>
      <c r="Q37572" s="1">
        <v>41306</v>
      </c>
      <c r="R37572" s="1">
        <v>41913</v>
      </c>
      <c r="S37572">
        <v>1100000</v>
      </c>
      <c r="T37572">
        <v>0</v>
      </c>
      <c r="U37572">
        <v>0</v>
      </c>
      <c r="V37572">
        <v>0</v>
      </c>
      <c r="W37572">
        <v>0</v>
      </c>
      <c r="X37572">
        <v>600000</v>
      </c>
      <c r="Y37572">
        <v>160000</v>
      </c>
      <c r="Z37572">
        <v>0</v>
      </c>
      <c r="AA37572">
        <v>0</v>
      </c>
      <c r="AB37572">
        <v>0</v>
      </c>
      <c r="AC37572">
        <v>0</v>
      </c>
      <c r="AD37572">
        <v>0</v>
      </c>
      <c r="AE37572">
        <v>0</v>
      </c>
      <c r="AF37572">
        <v>0</v>
      </c>
      <c r="AG37572">
        <v>0</v>
      </c>
      <c r="AH37572">
        <v>0</v>
      </c>
      <c r="AI37572">
        <v>0</v>
      </c>
      <c r="AJ37572">
        <v>0</v>
      </c>
      <c r="AK37572">
        <v>0</v>
      </c>
      <c r="AL37572">
        <v>0</v>
      </c>
      <c r="AM37572">
        <v>0</v>
      </c>
    </row>
    <row r="37573" spans="1:39" x14ac:dyDescent="0.45">
      <c r="A37573" t="s">
        <v>138435</v>
      </c>
      <c r="B37573" t="s">
        <v>138436</v>
      </c>
      <c r="C37573" t="s">
        <v>138437</v>
      </c>
      <c r="D37573" t="s">
        <v>138438</v>
      </c>
      <c r="E37573" t="s">
        <v>1758</v>
      </c>
      <c r="F37573" t="s">
        <v>138439</v>
      </c>
      <c r="G37573" t="s">
        <v>57</v>
      </c>
      <c r="H37573" t="s">
        <v>46</v>
      </c>
      <c r="I37573" t="s">
        <v>58</v>
      </c>
      <c r="J37573" t="s">
        <v>198</v>
      </c>
      <c r="K37573" t="s">
        <v>199</v>
      </c>
      <c r="L37573">
        <v>2</v>
      </c>
      <c r="M37573" s="1">
        <v>41395</v>
      </c>
      <c r="N37573" s="2">
        <v>41395</v>
      </c>
      <c r="O37573" t="s">
        <v>439</v>
      </c>
      <c r="P37573">
        <v>2013</v>
      </c>
      <c r="Q37573" s="1">
        <v>41465</v>
      </c>
      <c r="R37573" s="1">
        <v>41904</v>
      </c>
      <c r="S37573">
        <v>1278000</v>
      </c>
      <c r="T37573">
        <v>0</v>
      </c>
      <c r="U37573">
        <v>0</v>
      </c>
      <c r="V37573">
        <v>0</v>
      </c>
      <c r="W37573">
        <v>0</v>
      </c>
      <c r="X37573">
        <v>0</v>
      </c>
      <c r="Y37573">
        <v>0</v>
      </c>
      <c r="Z37573">
        <v>0</v>
      </c>
      <c r="AA37573">
        <v>0</v>
      </c>
      <c r="AB37573">
        <v>0</v>
      </c>
      <c r="AC37573">
        <v>0</v>
      </c>
      <c r="AD37573">
        <v>0</v>
      </c>
      <c r="AE37573">
        <v>0</v>
      </c>
      <c r="AF37573">
        <v>0</v>
      </c>
      <c r="AG37573">
        <v>0</v>
      </c>
      <c r="AH37573">
        <v>0</v>
      </c>
      <c r="AI37573">
        <v>0</v>
      </c>
      <c r="AJ37573">
        <v>0</v>
      </c>
      <c r="AK37573">
        <v>0</v>
      </c>
      <c r="AL37573">
        <v>0</v>
      </c>
      <c r="AM37573">
        <v>0</v>
      </c>
    </row>
    <row r="37574" spans="1:39" x14ac:dyDescent="0.45">
      <c r="A37574" t="s">
        <v>138440</v>
      </c>
      <c r="B37574" t="s">
        <v>138441</v>
      </c>
      <c r="C37574" t="s">
        <v>138442</v>
      </c>
      <c r="D37574" t="s">
        <v>138443</v>
      </c>
      <c r="E37574" t="s">
        <v>756</v>
      </c>
      <c r="F37574" t="s">
        <v>846</v>
      </c>
      <c r="G37574" t="s">
        <v>57</v>
      </c>
      <c r="H37574" t="s">
        <v>46</v>
      </c>
      <c r="I37574" t="s">
        <v>6730</v>
      </c>
      <c r="J37574" t="s">
        <v>641</v>
      </c>
      <c r="K37574" t="s">
        <v>6731</v>
      </c>
      <c r="L37574">
        <v>2</v>
      </c>
      <c r="M37574" s="1">
        <v>41359</v>
      </c>
      <c r="N37574" s="2">
        <v>41334</v>
      </c>
      <c r="O37574" t="s">
        <v>164</v>
      </c>
      <c r="P37574">
        <v>2013</v>
      </c>
      <c r="Q37574" s="1">
        <v>41365</v>
      </c>
      <c r="R37574" s="1">
        <v>41827</v>
      </c>
      <c r="S37574">
        <v>1000000</v>
      </c>
      <c r="T37574">
        <v>0</v>
      </c>
      <c r="U37574">
        <v>0</v>
      </c>
      <c r="V37574">
        <v>0</v>
      </c>
      <c r="W37574">
        <v>0</v>
      </c>
      <c r="X37574">
        <v>0</v>
      </c>
      <c r="Y37574">
        <v>0</v>
      </c>
      <c r="Z37574">
        <v>0</v>
      </c>
      <c r="AA37574">
        <v>0</v>
      </c>
      <c r="AB37574">
        <v>0</v>
      </c>
      <c r="AC37574">
        <v>0</v>
      </c>
      <c r="AD37574">
        <v>0</v>
      </c>
      <c r="AE37574">
        <v>0</v>
      </c>
      <c r="AF37574">
        <v>0</v>
      </c>
      <c r="AG37574">
        <v>0</v>
      </c>
      <c r="AH37574">
        <v>0</v>
      </c>
      <c r="AI37574">
        <v>0</v>
      </c>
      <c r="AJ37574">
        <v>0</v>
      </c>
      <c r="AK37574">
        <v>0</v>
      </c>
      <c r="AL37574">
        <v>0</v>
      </c>
      <c r="AM37574">
        <v>0</v>
      </c>
    </row>
    <row r="37575" spans="1:39" x14ac:dyDescent="0.45">
      <c r="A37575" t="s">
        <v>138444</v>
      </c>
      <c r="B37575" t="s">
        <v>138445</v>
      </c>
      <c r="C37575" t="s">
        <v>138446</v>
      </c>
      <c r="D37575" t="s">
        <v>127</v>
      </c>
      <c r="E37575" t="s">
        <v>128</v>
      </c>
      <c r="F37575" t="s">
        <v>138447</v>
      </c>
      <c r="G37575" t="s">
        <v>57</v>
      </c>
      <c r="H37575" t="s">
        <v>214</v>
      </c>
      <c r="J37575" t="s">
        <v>215</v>
      </c>
      <c r="K37575" t="s">
        <v>215</v>
      </c>
      <c r="L37575">
        <v>1</v>
      </c>
      <c r="M37575" s="1">
        <v>40544</v>
      </c>
      <c r="N37575" s="2">
        <v>40544</v>
      </c>
      <c r="O37575" t="s">
        <v>528</v>
      </c>
      <c r="P37575">
        <v>2011</v>
      </c>
      <c r="Q37575" s="1">
        <v>41058</v>
      </c>
      <c r="R37575" s="1">
        <v>41058</v>
      </c>
      <c r="S37575">
        <v>0</v>
      </c>
      <c r="T37575">
        <v>21915250</v>
      </c>
      <c r="U37575">
        <v>0</v>
      </c>
      <c r="V37575">
        <v>0</v>
      </c>
      <c r="W37575">
        <v>0</v>
      </c>
      <c r="X37575">
        <v>0</v>
      </c>
      <c r="Y37575">
        <v>0</v>
      </c>
      <c r="Z37575">
        <v>0</v>
      </c>
      <c r="AA37575">
        <v>0</v>
      </c>
      <c r="AB37575">
        <v>0</v>
      </c>
      <c r="AC37575">
        <v>0</v>
      </c>
      <c r="AD37575">
        <v>0</v>
      </c>
      <c r="AE37575">
        <v>0</v>
      </c>
      <c r="AF37575">
        <v>0</v>
      </c>
      <c r="AG37575">
        <v>0</v>
      </c>
      <c r="AH37575">
        <v>0</v>
      </c>
      <c r="AI37575">
        <v>0</v>
      </c>
      <c r="AJ37575">
        <v>0</v>
      </c>
      <c r="AK37575">
        <v>0</v>
      </c>
      <c r="AL37575">
        <v>0</v>
      </c>
      <c r="AM37575">
        <v>0</v>
      </c>
    </row>
    <row r="37576" spans="1:39" x14ac:dyDescent="0.45">
      <c r="A37576" t="s">
        <v>138448</v>
      </c>
      <c r="B37576" t="s">
        <v>138449</v>
      </c>
      <c r="C37576" t="s">
        <v>138450</v>
      </c>
      <c r="D37576" t="s">
        <v>138451</v>
      </c>
      <c r="E37576" t="s">
        <v>89</v>
      </c>
      <c r="F37576" t="s">
        <v>2557</v>
      </c>
      <c r="G37576" t="s">
        <v>57</v>
      </c>
      <c r="H37576" t="s">
        <v>2003</v>
      </c>
      <c r="J37576" t="s">
        <v>2004</v>
      </c>
      <c r="K37576" t="s">
        <v>2004</v>
      </c>
      <c r="L37576">
        <v>2</v>
      </c>
      <c r="M37576" s="1">
        <v>38869</v>
      </c>
      <c r="N37576" s="2">
        <v>38869</v>
      </c>
      <c r="O37576" t="s">
        <v>490</v>
      </c>
      <c r="P37576">
        <v>2006</v>
      </c>
      <c r="Q37576" s="1">
        <v>39587</v>
      </c>
      <c r="R37576" s="1">
        <v>41738</v>
      </c>
      <c r="S37576">
        <v>0</v>
      </c>
      <c r="T37576">
        <v>6000000</v>
      </c>
      <c r="U37576">
        <v>0</v>
      </c>
      <c r="V37576">
        <v>0</v>
      </c>
      <c r="W37576">
        <v>0</v>
      </c>
      <c r="X37576">
        <v>0</v>
      </c>
      <c r="Y37576">
        <v>0</v>
      </c>
      <c r="Z37576">
        <v>0</v>
      </c>
      <c r="AA37576">
        <v>0</v>
      </c>
      <c r="AB37576">
        <v>0</v>
      </c>
      <c r="AC37576">
        <v>0</v>
      </c>
      <c r="AD37576">
        <v>0</v>
      </c>
      <c r="AE37576">
        <v>0</v>
      </c>
      <c r="AF37576">
        <v>0</v>
      </c>
      <c r="AG37576">
        <v>6000000</v>
      </c>
      <c r="AH37576">
        <v>0</v>
      </c>
      <c r="AI37576">
        <v>0</v>
      </c>
      <c r="AJ37576">
        <v>0</v>
      </c>
      <c r="AK37576">
        <v>0</v>
      </c>
      <c r="AL37576">
        <v>0</v>
      </c>
      <c r="AM37576">
        <v>0</v>
      </c>
    </row>
    <row r="37577" spans="1:39" x14ac:dyDescent="0.45">
      <c r="A37577" t="s">
        <v>138452</v>
      </c>
      <c r="B37577" t="s">
        <v>138453</v>
      </c>
      <c r="C37577" t="s">
        <v>138454</v>
      </c>
      <c r="D37577" t="s">
        <v>138455</v>
      </c>
      <c r="E37577" t="s">
        <v>578</v>
      </c>
      <c r="F37577" t="s">
        <v>11681</v>
      </c>
      <c r="G37577" t="s">
        <v>57</v>
      </c>
      <c r="H37577" t="s">
        <v>715</v>
      </c>
      <c r="J37577" t="s">
        <v>716</v>
      </c>
      <c r="K37577" t="s">
        <v>985</v>
      </c>
      <c r="L37577">
        <v>5</v>
      </c>
      <c r="M37577" s="1">
        <v>40198</v>
      </c>
      <c r="N37577" s="2">
        <v>40179</v>
      </c>
      <c r="O37577" t="s">
        <v>118</v>
      </c>
      <c r="P37577">
        <v>2010</v>
      </c>
      <c r="Q37577" s="1">
        <v>40210</v>
      </c>
      <c r="R37577" s="1">
        <v>41609</v>
      </c>
      <c r="S37577">
        <v>1650000</v>
      </c>
      <c r="T37577">
        <v>1500000</v>
      </c>
      <c r="U37577">
        <v>0</v>
      </c>
      <c r="V37577">
        <v>0</v>
      </c>
      <c r="W37577">
        <v>0</v>
      </c>
      <c r="X37577">
        <v>0</v>
      </c>
      <c r="Y37577">
        <v>200000</v>
      </c>
      <c r="Z37577">
        <v>0</v>
      </c>
      <c r="AA37577">
        <v>0</v>
      </c>
      <c r="AB37577">
        <v>0</v>
      </c>
      <c r="AC37577">
        <v>0</v>
      </c>
      <c r="AD37577">
        <v>0</v>
      </c>
      <c r="AE37577">
        <v>0</v>
      </c>
      <c r="AF37577">
        <v>1500000</v>
      </c>
      <c r="AG37577">
        <v>0</v>
      </c>
      <c r="AH37577">
        <v>0</v>
      </c>
      <c r="AI37577">
        <v>0</v>
      </c>
      <c r="AJ37577">
        <v>0</v>
      </c>
      <c r="AK37577">
        <v>0</v>
      </c>
      <c r="AL37577">
        <v>0</v>
      </c>
      <c r="AM37577">
        <v>0</v>
      </c>
    </row>
    <row r="37578" spans="1:39" x14ac:dyDescent="0.45">
      <c r="A37578" t="s">
        <v>138456</v>
      </c>
      <c r="B37578" t="s">
        <v>138457</v>
      </c>
      <c r="C37578" t="s">
        <v>138458</v>
      </c>
      <c r="D37578" t="s">
        <v>10425</v>
      </c>
      <c r="E37578" t="s">
        <v>1344</v>
      </c>
      <c r="F37578" t="s">
        <v>114</v>
      </c>
      <c r="G37578" t="s">
        <v>101</v>
      </c>
      <c r="H37578" t="s">
        <v>223</v>
      </c>
      <c r="J37578" t="s">
        <v>311</v>
      </c>
      <c r="K37578" t="s">
        <v>311</v>
      </c>
      <c r="L37578">
        <v>1</v>
      </c>
      <c r="Q37578" s="1">
        <v>40452</v>
      </c>
      <c r="R37578" s="1">
        <v>40452</v>
      </c>
      <c r="S37578">
        <v>0</v>
      </c>
      <c r="T37578">
        <v>0</v>
      </c>
      <c r="U37578">
        <v>0</v>
      </c>
      <c r="V37578">
        <v>0</v>
      </c>
      <c r="W37578">
        <v>0</v>
      </c>
      <c r="X37578">
        <v>0</v>
      </c>
      <c r="Y37578">
        <v>0</v>
      </c>
      <c r="Z37578">
        <v>0</v>
      </c>
      <c r="AA37578">
        <v>0</v>
      </c>
      <c r="AB37578">
        <v>0</v>
      </c>
      <c r="AC37578">
        <v>0</v>
      </c>
      <c r="AD37578">
        <v>0</v>
      </c>
      <c r="AE37578">
        <v>0</v>
      </c>
      <c r="AF37578">
        <v>0</v>
      </c>
      <c r="AG37578">
        <v>0</v>
      </c>
      <c r="AH37578">
        <v>0</v>
      </c>
      <c r="AI37578">
        <v>0</v>
      </c>
      <c r="AJ37578">
        <v>0</v>
      </c>
      <c r="AK37578">
        <v>0</v>
      </c>
      <c r="AL37578">
        <v>0</v>
      </c>
      <c r="AM37578">
        <v>0</v>
      </c>
    </row>
    <row r="37579" spans="1:39" x14ac:dyDescent="0.45">
      <c r="A37579" t="s">
        <v>138459</v>
      </c>
      <c r="B37579" t="s">
        <v>138460</v>
      </c>
      <c r="C37579" t="s">
        <v>138461</v>
      </c>
      <c r="D37579" t="s">
        <v>138462</v>
      </c>
      <c r="E37579" t="s">
        <v>330</v>
      </c>
      <c r="F37579" t="s">
        <v>138463</v>
      </c>
      <c r="G37579" t="s">
        <v>57</v>
      </c>
      <c r="H37579" t="s">
        <v>46</v>
      </c>
      <c r="I37579" t="s">
        <v>58</v>
      </c>
      <c r="J37579" t="s">
        <v>198</v>
      </c>
      <c r="K37579" t="s">
        <v>199</v>
      </c>
      <c r="L37579">
        <v>2</v>
      </c>
      <c r="M37579" s="1">
        <v>39814</v>
      </c>
      <c r="N37579" s="2">
        <v>39814</v>
      </c>
      <c r="O37579" t="s">
        <v>188</v>
      </c>
      <c r="P37579">
        <v>2009</v>
      </c>
      <c r="Q37579" s="1">
        <v>41572</v>
      </c>
      <c r="R37579" s="1">
        <v>41708</v>
      </c>
      <c r="S37579">
        <v>0</v>
      </c>
      <c r="T37579">
        <v>4891800</v>
      </c>
      <c r="U37579">
        <v>0</v>
      </c>
      <c r="V37579">
        <v>0</v>
      </c>
      <c r="W37579">
        <v>0</v>
      </c>
      <c r="X37579">
        <v>0</v>
      </c>
      <c r="Y37579">
        <v>0</v>
      </c>
      <c r="Z37579">
        <v>0</v>
      </c>
      <c r="AA37579">
        <v>0</v>
      </c>
      <c r="AB37579">
        <v>0</v>
      </c>
      <c r="AC37579">
        <v>0</v>
      </c>
      <c r="AD37579">
        <v>0</v>
      </c>
      <c r="AE37579">
        <v>0</v>
      </c>
      <c r="AF37579">
        <v>0</v>
      </c>
      <c r="AG37579">
        <v>0</v>
      </c>
      <c r="AH37579">
        <v>0</v>
      </c>
      <c r="AI37579">
        <v>0</v>
      </c>
      <c r="AJ37579">
        <v>0</v>
      </c>
      <c r="AK37579">
        <v>0</v>
      </c>
      <c r="AL37579">
        <v>0</v>
      </c>
      <c r="AM37579">
        <v>0</v>
      </c>
    </row>
    <row r="37580" spans="1:39" x14ac:dyDescent="0.45">
      <c r="A37580" t="s">
        <v>138464</v>
      </c>
      <c r="B37580" t="s">
        <v>138465</v>
      </c>
      <c r="C37580" t="s">
        <v>138466</v>
      </c>
      <c r="D37580" t="s">
        <v>315</v>
      </c>
      <c r="E37580" t="s">
        <v>316</v>
      </c>
      <c r="F37580" t="s">
        <v>138467</v>
      </c>
      <c r="G37580" t="s">
        <v>57</v>
      </c>
      <c r="L37580">
        <v>2</v>
      </c>
      <c r="Q37580" s="1">
        <v>40491</v>
      </c>
      <c r="R37580" s="1">
        <v>41152</v>
      </c>
      <c r="S37580">
        <v>0</v>
      </c>
      <c r="T37580">
        <v>3202882</v>
      </c>
      <c r="U37580">
        <v>0</v>
      </c>
      <c r="V37580">
        <v>0</v>
      </c>
      <c r="W37580">
        <v>0</v>
      </c>
      <c r="X37580">
        <v>0</v>
      </c>
      <c r="Y37580">
        <v>0</v>
      </c>
      <c r="Z37580">
        <v>0</v>
      </c>
      <c r="AA37580">
        <v>0</v>
      </c>
      <c r="AB37580">
        <v>0</v>
      </c>
      <c r="AC37580">
        <v>0</v>
      </c>
      <c r="AD37580">
        <v>0</v>
      </c>
      <c r="AE37580">
        <v>0</v>
      </c>
      <c r="AF37580">
        <v>1617092</v>
      </c>
      <c r="AG37580">
        <v>1585790</v>
      </c>
      <c r="AH37580">
        <v>0</v>
      </c>
      <c r="AI37580">
        <v>0</v>
      </c>
      <c r="AJ37580">
        <v>0</v>
      </c>
      <c r="AK37580">
        <v>0</v>
      </c>
      <c r="AL37580">
        <v>0</v>
      </c>
      <c r="AM37580">
        <v>0</v>
      </c>
    </row>
    <row r="37581" spans="1:39" x14ac:dyDescent="0.45">
      <c r="A37581" t="s">
        <v>138468</v>
      </c>
      <c r="B37581" t="s">
        <v>138469</v>
      </c>
      <c r="C37581" t="s">
        <v>138470</v>
      </c>
      <c r="D37581" t="s">
        <v>138471</v>
      </c>
      <c r="E37581" t="s">
        <v>143</v>
      </c>
      <c r="F37581" t="s">
        <v>138472</v>
      </c>
      <c r="G37581" t="s">
        <v>57</v>
      </c>
      <c r="H37581" t="s">
        <v>46</v>
      </c>
      <c r="I37581" t="s">
        <v>58</v>
      </c>
      <c r="J37581" t="s">
        <v>198</v>
      </c>
      <c r="K37581" t="s">
        <v>199</v>
      </c>
      <c r="L37581">
        <v>2</v>
      </c>
      <c r="M37581" s="1">
        <v>40875</v>
      </c>
      <c r="N37581" s="2">
        <v>40848</v>
      </c>
      <c r="O37581" t="s">
        <v>94</v>
      </c>
      <c r="P37581">
        <v>2011</v>
      </c>
      <c r="Q37581" s="1">
        <v>41487</v>
      </c>
      <c r="R37581" s="1">
        <v>41640</v>
      </c>
      <c r="S37581">
        <v>0</v>
      </c>
      <c r="T37581">
        <v>0</v>
      </c>
      <c r="U37581">
        <v>0</v>
      </c>
      <c r="V37581">
        <v>0</v>
      </c>
      <c r="W37581">
        <v>160750</v>
      </c>
      <c r="X37581">
        <v>0</v>
      </c>
      <c r="Y37581">
        <v>0</v>
      </c>
      <c r="Z37581">
        <v>0</v>
      </c>
      <c r="AA37581">
        <v>0</v>
      </c>
      <c r="AB37581">
        <v>0</v>
      </c>
      <c r="AC37581">
        <v>0</v>
      </c>
      <c r="AD37581">
        <v>0</v>
      </c>
      <c r="AE37581">
        <v>0</v>
      </c>
      <c r="AF37581">
        <v>0</v>
      </c>
      <c r="AG37581">
        <v>0</v>
      </c>
      <c r="AH37581">
        <v>0</v>
      </c>
      <c r="AI37581">
        <v>0</v>
      </c>
      <c r="AJ37581">
        <v>0</v>
      </c>
      <c r="AK37581">
        <v>0</v>
      </c>
      <c r="AL37581">
        <v>0</v>
      </c>
      <c r="AM37581">
        <v>0</v>
      </c>
    </row>
    <row r="37582" spans="1:39" x14ac:dyDescent="0.45">
      <c r="A37582" t="s">
        <v>138473</v>
      </c>
      <c r="B37582" t="s">
        <v>138474</v>
      </c>
      <c r="C37582" t="s">
        <v>138475</v>
      </c>
      <c r="D37582" t="s">
        <v>5618</v>
      </c>
      <c r="E37582" t="s">
        <v>3139</v>
      </c>
      <c r="F37582" t="s">
        <v>138476</v>
      </c>
      <c r="G37582" t="s">
        <v>57</v>
      </c>
      <c r="H37582" t="s">
        <v>46</v>
      </c>
      <c r="I37582" t="s">
        <v>169</v>
      </c>
      <c r="J37582" t="s">
        <v>641</v>
      </c>
      <c r="K37582" t="s">
        <v>16399</v>
      </c>
      <c r="L37582">
        <v>3</v>
      </c>
      <c r="Q37582" s="1">
        <v>41748</v>
      </c>
      <c r="R37582" s="1">
        <v>41870</v>
      </c>
      <c r="S37582">
        <v>0</v>
      </c>
      <c r="T37582">
        <v>20299991</v>
      </c>
      <c r="U37582">
        <v>0</v>
      </c>
      <c r="V37582">
        <v>0</v>
      </c>
      <c r="W37582">
        <v>0</v>
      </c>
      <c r="X37582">
        <v>10000000</v>
      </c>
      <c r="Y37582">
        <v>0</v>
      </c>
      <c r="Z37582">
        <v>0</v>
      </c>
      <c r="AA37582">
        <v>0</v>
      </c>
      <c r="AB37582">
        <v>0</v>
      </c>
      <c r="AC37582">
        <v>0</v>
      </c>
      <c r="AD37582">
        <v>0</v>
      </c>
      <c r="AE37582">
        <v>0</v>
      </c>
      <c r="AF37582">
        <v>0</v>
      </c>
      <c r="AG37582">
        <v>0</v>
      </c>
      <c r="AH37582">
        <v>0</v>
      </c>
      <c r="AI37582">
        <v>299991</v>
      </c>
      <c r="AJ37582">
        <v>0</v>
      </c>
      <c r="AK37582">
        <v>0</v>
      </c>
      <c r="AL37582">
        <v>0</v>
      </c>
      <c r="AM37582">
        <v>0</v>
      </c>
    </row>
    <row r="37583" spans="1:39" x14ac:dyDescent="0.45">
      <c r="A37583" t="s">
        <v>138477</v>
      </c>
      <c r="B37583" t="s">
        <v>138478</v>
      </c>
      <c r="C37583" t="s">
        <v>138479</v>
      </c>
      <c r="D37583" t="s">
        <v>1038</v>
      </c>
      <c r="E37583" t="s">
        <v>1039</v>
      </c>
      <c r="F37583" t="s">
        <v>114</v>
      </c>
      <c r="G37583" t="s">
        <v>57</v>
      </c>
      <c r="H37583" t="s">
        <v>46</v>
      </c>
      <c r="I37583" t="s">
        <v>6730</v>
      </c>
      <c r="J37583" t="s">
        <v>641</v>
      </c>
      <c r="K37583" t="s">
        <v>6731</v>
      </c>
      <c r="L37583">
        <v>2</v>
      </c>
      <c r="M37583" s="1">
        <v>41247</v>
      </c>
      <c r="N37583" s="2">
        <v>41244</v>
      </c>
      <c r="O37583" t="s">
        <v>67</v>
      </c>
      <c r="P37583">
        <v>2012</v>
      </c>
      <c r="Q37583" s="1">
        <v>41788</v>
      </c>
      <c r="R37583" s="1">
        <v>41791</v>
      </c>
      <c r="S37583">
        <v>0</v>
      </c>
      <c r="T37583">
        <v>0</v>
      </c>
      <c r="U37583">
        <v>0</v>
      </c>
      <c r="V37583">
        <v>0</v>
      </c>
      <c r="W37583">
        <v>0</v>
      </c>
      <c r="X37583">
        <v>0</v>
      </c>
      <c r="Y37583">
        <v>0</v>
      </c>
      <c r="Z37583">
        <v>0</v>
      </c>
      <c r="AA37583">
        <v>0</v>
      </c>
      <c r="AB37583">
        <v>0</v>
      </c>
      <c r="AC37583">
        <v>0</v>
      </c>
      <c r="AD37583">
        <v>0</v>
      </c>
      <c r="AE37583">
        <v>0</v>
      </c>
      <c r="AF37583">
        <v>0</v>
      </c>
      <c r="AG37583">
        <v>0</v>
      </c>
      <c r="AH37583">
        <v>0</v>
      </c>
      <c r="AI37583">
        <v>0</v>
      </c>
      <c r="AJ37583">
        <v>0</v>
      </c>
      <c r="AK37583">
        <v>0</v>
      </c>
      <c r="AL37583">
        <v>0</v>
      </c>
      <c r="AM37583">
        <v>0</v>
      </c>
    </row>
    <row r="37584" spans="1:39" x14ac:dyDescent="0.45">
      <c r="A37584" t="s">
        <v>138480</v>
      </c>
      <c r="B37584" t="s">
        <v>138481</v>
      </c>
      <c r="C37584" t="s">
        <v>138482</v>
      </c>
      <c r="D37584" t="s">
        <v>755</v>
      </c>
      <c r="E37584" t="s">
        <v>756</v>
      </c>
      <c r="F37584" t="s">
        <v>905</v>
      </c>
      <c r="G37584" t="s">
        <v>57</v>
      </c>
      <c r="H37584" t="s">
        <v>46</v>
      </c>
      <c r="I37584" t="s">
        <v>47</v>
      </c>
      <c r="J37584" t="s">
        <v>781</v>
      </c>
      <c r="K37584" t="s">
        <v>138483</v>
      </c>
      <c r="L37584">
        <v>3</v>
      </c>
      <c r="M37584" s="1">
        <v>38169</v>
      </c>
      <c r="N37584" s="2">
        <v>38169</v>
      </c>
      <c r="O37584" t="s">
        <v>1559</v>
      </c>
      <c r="P37584">
        <v>2004</v>
      </c>
      <c r="Q37584" s="1">
        <v>38349</v>
      </c>
      <c r="R37584" s="1">
        <v>40328</v>
      </c>
      <c r="S37584">
        <v>185000</v>
      </c>
      <c r="T37584">
        <v>0</v>
      </c>
      <c r="U37584">
        <v>0</v>
      </c>
      <c r="V37584">
        <v>0</v>
      </c>
      <c r="W37584">
        <v>0</v>
      </c>
      <c r="X37584">
        <v>0</v>
      </c>
      <c r="Y37584">
        <v>0</v>
      </c>
      <c r="Z37584">
        <v>90000</v>
      </c>
      <c r="AA37584">
        <v>0</v>
      </c>
      <c r="AB37584">
        <v>0</v>
      </c>
      <c r="AC37584">
        <v>0</v>
      </c>
      <c r="AD37584">
        <v>0</v>
      </c>
      <c r="AE37584">
        <v>0</v>
      </c>
      <c r="AF37584">
        <v>0</v>
      </c>
      <c r="AG37584">
        <v>0</v>
      </c>
      <c r="AH37584">
        <v>0</v>
      </c>
      <c r="AI37584">
        <v>0</v>
      </c>
      <c r="AJ37584">
        <v>0</v>
      </c>
      <c r="AK37584">
        <v>0</v>
      </c>
      <c r="AL37584">
        <v>0</v>
      </c>
      <c r="AM37584">
        <v>0</v>
      </c>
    </row>
    <row r="37585" spans="1:39" x14ac:dyDescent="0.45">
      <c r="A37585" t="s">
        <v>138484</v>
      </c>
      <c r="B37585" t="s">
        <v>138485</v>
      </c>
      <c r="C37585" t="s">
        <v>138486</v>
      </c>
      <c r="D37585" t="s">
        <v>293</v>
      </c>
      <c r="E37585" t="s">
        <v>294</v>
      </c>
      <c r="F37585" t="s">
        <v>310</v>
      </c>
      <c r="G37585" t="s">
        <v>57</v>
      </c>
      <c r="H37585" t="s">
        <v>715</v>
      </c>
      <c r="J37585" t="s">
        <v>12196</v>
      </c>
      <c r="K37585" t="s">
        <v>12196</v>
      </c>
      <c r="L37585">
        <v>1</v>
      </c>
      <c r="M37585" s="1">
        <v>39203</v>
      </c>
      <c r="N37585" s="2">
        <v>39203</v>
      </c>
      <c r="O37585" t="s">
        <v>2939</v>
      </c>
      <c r="P37585">
        <v>2007</v>
      </c>
      <c r="Q37585" s="1">
        <v>41589</v>
      </c>
      <c r="R37585" s="1">
        <v>41589</v>
      </c>
      <c r="S37585">
        <v>0</v>
      </c>
      <c r="T37585">
        <v>20000000</v>
      </c>
      <c r="U37585">
        <v>0</v>
      </c>
      <c r="V37585">
        <v>0</v>
      </c>
      <c r="W37585">
        <v>0</v>
      </c>
      <c r="X37585">
        <v>0</v>
      </c>
      <c r="Y37585">
        <v>0</v>
      </c>
      <c r="Z37585">
        <v>0</v>
      </c>
      <c r="AA37585">
        <v>0</v>
      </c>
      <c r="AB37585">
        <v>0</v>
      </c>
      <c r="AC37585">
        <v>0</v>
      </c>
      <c r="AD37585">
        <v>0</v>
      </c>
      <c r="AE37585">
        <v>0</v>
      </c>
      <c r="AF37585">
        <v>0</v>
      </c>
      <c r="AG37585">
        <v>0</v>
      </c>
      <c r="AH37585">
        <v>0</v>
      </c>
      <c r="AI37585">
        <v>0</v>
      </c>
      <c r="AJ37585">
        <v>0</v>
      </c>
      <c r="AK37585">
        <v>0</v>
      </c>
      <c r="AL37585">
        <v>0</v>
      </c>
      <c r="AM37585">
        <v>0</v>
      </c>
    </row>
    <row r="37586" spans="1:39" x14ac:dyDescent="0.45">
      <c r="A37586" t="s">
        <v>138487</v>
      </c>
      <c r="B37586" t="s">
        <v>138488</v>
      </c>
      <c r="C37586" t="s">
        <v>138489</v>
      </c>
      <c r="D37586" t="s">
        <v>755</v>
      </c>
      <c r="E37586" t="s">
        <v>756</v>
      </c>
      <c r="F37586" t="s">
        <v>138490</v>
      </c>
      <c r="G37586" t="s">
        <v>57</v>
      </c>
      <c r="H37586" t="s">
        <v>402</v>
      </c>
      <c r="J37586" t="s">
        <v>36704</v>
      </c>
      <c r="K37586" t="s">
        <v>36704</v>
      </c>
      <c r="L37586">
        <v>1</v>
      </c>
      <c r="Q37586" s="1">
        <v>39101</v>
      </c>
      <c r="R37586" s="1">
        <v>39101</v>
      </c>
      <c r="S37586">
        <v>0</v>
      </c>
      <c r="T37586">
        <v>427000</v>
      </c>
      <c r="U37586">
        <v>0</v>
      </c>
      <c r="V37586">
        <v>0</v>
      </c>
      <c r="W37586">
        <v>0</v>
      </c>
      <c r="X37586">
        <v>0</v>
      </c>
      <c r="Y37586">
        <v>0</v>
      </c>
      <c r="Z37586">
        <v>0</v>
      </c>
      <c r="AA37586">
        <v>0</v>
      </c>
      <c r="AB37586">
        <v>0</v>
      </c>
      <c r="AC37586">
        <v>0</v>
      </c>
      <c r="AD37586">
        <v>0</v>
      </c>
      <c r="AE37586">
        <v>0</v>
      </c>
      <c r="AF37586">
        <v>0</v>
      </c>
      <c r="AG37586">
        <v>0</v>
      </c>
      <c r="AH37586">
        <v>0</v>
      </c>
      <c r="AI37586">
        <v>0</v>
      </c>
      <c r="AJ37586">
        <v>0</v>
      </c>
      <c r="AK37586">
        <v>0</v>
      </c>
      <c r="AL37586">
        <v>0</v>
      </c>
      <c r="AM37586">
        <v>0</v>
      </c>
    </row>
    <row r="37587" spans="1:39" x14ac:dyDescent="0.45">
      <c r="A37587" t="s">
        <v>138491</v>
      </c>
      <c r="B37587" t="s">
        <v>138492</v>
      </c>
      <c r="D37587" t="s">
        <v>138493</v>
      </c>
      <c r="E37587" t="s">
        <v>6322</v>
      </c>
      <c r="F37587" t="s">
        <v>19681</v>
      </c>
      <c r="G37587" t="s">
        <v>57</v>
      </c>
      <c r="H37587" t="s">
        <v>46</v>
      </c>
      <c r="I37587" t="s">
        <v>299</v>
      </c>
      <c r="J37587" t="s">
        <v>300</v>
      </c>
      <c r="K37587" t="s">
        <v>369</v>
      </c>
      <c r="L37587">
        <v>1</v>
      </c>
      <c r="Q37587" s="1">
        <v>40639</v>
      </c>
      <c r="R37587" s="1">
        <v>40639</v>
      </c>
      <c r="S37587">
        <v>0</v>
      </c>
      <c r="T37587">
        <v>0</v>
      </c>
      <c r="U37587">
        <v>0</v>
      </c>
      <c r="V37587">
        <v>0</v>
      </c>
      <c r="W37587">
        <v>0</v>
      </c>
      <c r="X37587">
        <v>575000</v>
      </c>
      <c r="Y37587">
        <v>0</v>
      </c>
      <c r="Z37587">
        <v>0</v>
      </c>
      <c r="AA37587">
        <v>0</v>
      </c>
      <c r="AB37587">
        <v>0</v>
      </c>
      <c r="AC37587">
        <v>0</v>
      </c>
      <c r="AD37587">
        <v>0</v>
      </c>
      <c r="AE37587">
        <v>0</v>
      </c>
      <c r="AF37587">
        <v>0</v>
      </c>
      <c r="AG37587">
        <v>0</v>
      </c>
      <c r="AH37587">
        <v>0</v>
      </c>
      <c r="AI37587">
        <v>0</v>
      </c>
      <c r="AJ37587">
        <v>0</v>
      </c>
      <c r="AK37587">
        <v>0</v>
      </c>
      <c r="AL37587">
        <v>0</v>
      </c>
      <c r="AM37587">
        <v>0</v>
      </c>
    </row>
    <row r="37588" spans="1:39" x14ac:dyDescent="0.45">
      <c r="A37588" t="s">
        <v>138494</v>
      </c>
      <c r="B37588" t="s">
        <v>138495</v>
      </c>
      <c r="C37588" t="s">
        <v>138496</v>
      </c>
      <c r="D37588" t="s">
        <v>315</v>
      </c>
      <c r="E37588" t="s">
        <v>316</v>
      </c>
      <c r="F37588" t="s">
        <v>4657</v>
      </c>
      <c r="G37588" t="s">
        <v>57</v>
      </c>
      <c r="H37588" t="s">
        <v>46</v>
      </c>
      <c r="I37588" t="s">
        <v>299</v>
      </c>
      <c r="J37588" t="s">
        <v>300</v>
      </c>
      <c r="K37588" t="s">
        <v>14742</v>
      </c>
      <c r="L37588">
        <v>1</v>
      </c>
      <c r="M37588" s="1">
        <v>37257</v>
      </c>
      <c r="N37588" s="2">
        <v>37257</v>
      </c>
      <c r="O37588" t="s">
        <v>554</v>
      </c>
      <c r="P37588">
        <v>2002</v>
      </c>
      <c r="Q37588" s="1">
        <v>38621</v>
      </c>
      <c r="R37588" s="1">
        <v>38621</v>
      </c>
      <c r="S37588">
        <v>0</v>
      </c>
      <c r="T37588">
        <v>13000000</v>
      </c>
      <c r="U37588">
        <v>0</v>
      </c>
      <c r="V37588">
        <v>0</v>
      </c>
      <c r="W37588">
        <v>0</v>
      </c>
      <c r="X37588">
        <v>0</v>
      </c>
      <c r="Y37588">
        <v>0</v>
      </c>
      <c r="Z37588">
        <v>0</v>
      </c>
      <c r="AA37588">
        <v>0</v>
      </c>
      <c r="AB37588">
        <v>0</v>
      </c>
      <c r="AC37588">
        <v>0</v>
      </c>
      <c r="AD37588">
        <v>0</v>
      </c>
      <c r="AE37588">
        <v>0</v>
      </c>
      <c r="AF37588">
        <v>0</v>
      </c>
      <c r="AG37588">
        <v>13000000</v>
      </c>
      <c r="AH37588">
        <v>0</v>
      </c>
      <c r="AI37588">
        <v>0</v>
      </c>
      <c r="AJ37588">
        <v>0</v>
      </c>
      <c r="AK37588">
        <v>0</v>
      </c>
      <c r="AL37588">
        <v>0</v>
      </c>
      <c r="AM37588">
        <v>0</v>
      </c>
    </row>
    <row r="37589" spans="1:39" x14ac:dyDescent="0.45">
      <c r="A37589" t="s">
        <v>138497</v>
      </c>
      <c r="B37589" t="s">
        <v>138498</v>
      </c>
      <c r="C37589" t="s">
        <v>138499</v>
      </c>
      <c r="D37589" t="s">
        <v>774</v>
      </c>
      <c r="E37589" t="s">
        <v>775</v>
      </c>
      <c r="F37589" t="s">
        <v>1935</v>
      </c>
      <c r="G37589" t="s">
        <v>45</v>
      </c>
      <c r="L37589">
        <v>1</v>
      </c>
      <c r="Q37589" s="1">
        <v>38593</v>
      </c>
      <c r="R37589" s="1">
        <v>38593</v>
      </c>
      <c r="S37589">
        <v>0</v>
      </c>
      <c r="T37589">
        <v>12000000</v>
      </c>
      <c r="U37589">
        <v>0</v>
      </c>
      <c r="V37589">
        <v>0</v>
      </c>
      <c r="W37589">
        <v>0</v>
      </c>
      <c r="X37589">
        <v>0</v>
      </c>
      <c r="Y37589">
        <v>0</v>
      </c>
      <c r="Z37589">
        <v>0</v>
      </c>
      <c r="AA37589">
        <v>0</v>
      </c>
      <c r="AB37589">
        <v>0</v>
      </c>
      <c r="AC37589">
        <v>0</v>
      </c>
      <c r="AD37589">
        <v>0</v>
      </c>
      <c r="AE37589">
        <v>0</v>
      </c>
      <c r="AF37589">
        <v>0</v>
      </c>
      <c r="AG37589">
        <v>0</v>
      </c>
      <c r="AH37589">
        <v>12000000</v>
      </c>
      <c r="AI37589">
        <v>0</v>
      </c>
      <c r="AJ37589">
        <v>0</v>
      </c>
      <c r="AK37589">
        <v>0</v>
      </c>
      <c r="AL37589">
        <v>0</v>
      </c>
      <c r="AM37589">
        <v>0</v>
      </c>
    </row>
    <row r="37590" spans="1:39" x14ac:dyDescent="0.45">
      <c r="A37590" t="s">
        <v>138500</v>
      </c>
      <c r="B37590" t="s">
        <v>138501</v>
      </c>
      <c r="C37590" t="s">
        <v>138502</v>
      </c>
      <c r="D37590" t="s">
        <v>88</v>
      </c>
      <c r="E37590" t="s">
        <v>89</v>
      </c>
      <c r="F37590" t="s">
        <v>138503</v>
      </c>
      <c r="G37590" t="s">
        <v>57</v>
      </c>
      <c r="H37590" t="s">
        <v>46</v>
      </c>
      <c r="I37590" t="s">
        <v>169</v>
      </c>
      <c r="J37590" t="s">
        <v>170</v>
      </c>
      <c r="K37590" t="s">
        <v>2448</v>
      </c>
      <c r="L37590">
        <v>4</v>
      </c>
      <c r="Q37590" s="1">
        <v>39959</v>
      </c>
      <c r="R37590" s="1">
        <v>41911</v>
      </c>
      <c r="S37590">
        <v>0</v>
      </c>
      <c r="T37590">
        <v>2059337</v>
      </c>
      <c r="U37590">
        <v>0</v>
      </c>
      <c r="V37590">
        <v>0</v>
      </c>
      <c r="W37590">
        <v>0</v>
      </c>
      <c r="X37590">
        <v>233844</v>
      </c>
      <c r="Y37590">
        <v>0</v>
      </c>
      <c r="Z37590">
        <v>0</v>
      </c>
      <c r="AA37590">
        <v>0</v>
      </c>
      <c r="AB37590">
        <v>0</v>
      </c>
      <c r="AC37590">
        <v>0</v>
      </c>
      <c r="AD37590">
        <v>0</v>
      </c>
      <c r="AE37590">
        <v>0</v>
      </c>
      <c r="AF37590">
        <v>0</v>
      </c>
      <c r="AG37590">
        <v>0</v>
      </c>
      <c r="AH37590">
        <v>0</v>
      </c>
      <c r="AI37590">
        <v>0</v>
      </c>
      <c r="AJ37590">
        <v>0</v>
      </c>
      <c r="AK37590">
        <v>0</v>
      </c>
      <c r="AL37590">
        <v>0</v>
      </c>
      <c r="AM37590">
        <v>0</v>
      </c>
    </row>
    <row r="37591" spans="1:39" x14ac:dyDescent="0.45">
      <c r="A37591" t="s">
        <v>138504</v>
      </c>
      <c r="B37591" t="s">
        <v>138505</v>
      </c>
      <c r="C37591" t="s">
        <v>138506</v>
      </c>
      <c r="D37591" t="s">
        <v>293</v>
      </c>
      <c r="E37591" t="s">
        <v>294</v>
      </c>
      <c r="F37591" t="s">
        <v>714</v>
      </c>
      <c r="G37591" t="s">
        <v>45</v>
      </c>
      <c r="H37591" t="s">
        <v>46</v>
      </c>
      <c r="I37591" t="s">
        <v>1095</v>
      </c>
      <c r="J37591" t="s">
        <v>1096</v>
      </c>
      <c r="K37591" t="s">
        <v>1177</v>
      </c>
      <c r="L37591">
        <v>1</v>
      </c>
      <c r="Q37591" s="1">
        <v>39217</v>
      </c>
      <c r="R37591" s="1">
        <v>39217</v>
      </c>
      <c r="S37591">
        <v>0</v>
      </c>
      <c r="T37591">
        <v>250000</v>
      </c>
      <c r="U37591">
        <v>0</v>
      </c>
      <c r="V37591">
        <v>0</v>
      </c>
      <c r="W37591">
        <v>0</v>
      </c>
      <c r="X37591">
        <v>0</v>
      </c>
      <c r="Y37591">
        <v>0</v>
      </c>
      <c r="Z37591">
        <v>0</v>
      </c>
      <c r="AA37591">
        <v>0</v>
      </c>
      <c r="AB37591">
        <v>0</v>
      </c>
      <c r="AC37591">
        <v>0</v>
      </c>
      <c r="AD37591">
        <v>0</v>
      </c>
      <c r="AE37591">
        <v>0</v>
      </c>
      <c r="AF37591">
        <v>0</v>
      </c>
      <c r="AG37591">
        <v>0</v>
      </c>
      <c r="AH37591">
        <v>0</v>
      </c>
      <c r="AI37591">
        <v>0</v>
      </c>
      <c r="AJ37591">
        <v>0</v>
      </c>
      <c r="AK37591">
        <v>0</v>
      </c>
      <c r="AL37591">
        <v>0</v>
      </c>
      <c r="AM37591">
        <v>0</v>
      </c>
    </row>
    <row r="37592" spans="1:39" x14ac:dyDescent="0.45">
      <c r="A37592" t="s">
        <v>138507</v>
      </c>
      <c r="B37592" t="s">
        <v>138508</v>
      </c>
      <c r="C37592" t="s">
        <v>138509</v>
      </c>
      <c r="D37592" t="s">
        <v>315</v>
      </c>
      <c r="E37592" t="s">
        <v>316</v>
      </c>
      <c r="F37592" t="s">
        <v>138510</v>
      </c>
      <c r="G37592" t="s">
        <v>57</v>
      </c>
      <c r="H37592" t="s">
        <v>5361</v>
      </c>
      <c r="J37592" t="s">
        <v>5362</v>
      </c>
      <c r="K37592" t="s">
        <v>5362</v>
      </c>
      <c r="L37592">
        <v>2</v>
      </c>
      <c r="M37592" s="1">
        <v>40544</v>
      </c>
      <c r="N37592" s="2">
        <v>40544</v>
      </c>
      <c r="O37592" t="s">
        <v>528</v>
      </c>
      <c r="P37592">
        <v>2011</v>
      </c>
      <c r="Q37592" s="1">
        <v>41122</v>
      </c>
      <c r="R37592" s="1">
        <v>41306</v>
      </c>
      <c r="S37592">
        <v>269515</v>
      </c>
      <c r="T37592">
        <v>0</v>
      </c>
      <c r="U37592">
        <v>0</v>
      </c>
      <c r="V37592">
        <v>0</v>
      </c>
      <c r="W37592">
        <v>0</v>
      </c>
      <c r="X37592">
        <v>0</v>
      </c>
      <c r="Y37592">
        <v>0</v>
      </c>
      <c r="Z37592">
        <v>0</v>
      </c>
      <c r="AA37592">
        <v>0</v>
      </c>
      <c r="AB37592">
        <v>0</v>
      </c>
      <c r="AC37592">
        <v>0</v>
      </c>
      <c r="AD37592">
        <v>0</v>
      </c>
      <c r="AE37592">
        <v>0</v>
      </c>
      <c r="AF37592">
        <v>0</v>
      </c>
      <c r="AG37592">
        <v>0</v>
      </c>
      <c r="AH37592">
        <v>0</v>
      </c>
      <c r="AI37592">
        <v>0</v>
      </c>
      <c r="AJ37592">
        <v>0</v>
      </c>
      <c r="AK37592">
        <v>0</v>
      </c>
      <c r="AL37592">
        <v>0</v>
      </c>
      <c r="AM37592">
        <v>0</v>
      </c>
    </row>
    <row r="37593" spans="1:39" x14ac:dyDescent="0.45">
      <c r="A37593" t="s">
        <v>138511</v>
      </c>
      <c r="B37593" t="s">
        <v>138512</v>
      </c>
      <c r="C37593" t="s">
        <v>138513</v>
      </c>
      <c r="D37593" t="s">
        <v>138514</v>
      </c>
      <c r="E37593" t="s">
        <v>8503</v>
      </c>
      <c r="F37593" t="s">
        <v>714</v>
      </c>
      <c r="G37593" t="s">
        <v>57</v>
      </c>
      <c r="L37593">
        <v>1</v>
      </c>
      <c r="Q37593" s="1">
        <v>41944</v>
      </c>
      <c r="R37593" s="1">
        <v>41944</v>
      </c>
      <c r="S37593">
        <v>250000</v>
      </c>
      <c r="T37593">
        <v>0</v>
      </c>
      <c r="U37593">
        <v>0</v>
      </c>
      <c r="V37593">
        <v>0</v>
      </c>
      <c r="W37593">
        <v>0</v>
      </c>
      <c r="X37593">
        <v>0</v>
      </c>
      <c r="Y37593">
        <v>0</v>
      </c>
      <c r="Z37593">
        <v>0</v>
      </c>
      <c r="AA37593">
        <v>0</v>
      </c>
      <c r="AB37593">
        <v>0</v>
      </c>
      <c r="AC37593">
        <v>0</v>
      </c>
      <c r="AD37593">
        <v>0</v>
      </c>
      <c r="AE37593">
        <v>0</v>
      </c>
      <c r="AF37593">
        <v>0</v>
      </c>
      <c r="AG37593">
        <v>0</v>
      </c>
      <c r="AH37593">
        <v>0</v>
      </c>
      <c r="AI37593">
        <v>0</v>
      </c>
      <c r="AJ37593">
        <v>0</v>
      </c>
      <c r="AK37593">
        <v>0</v>
      </c>
      <c r="AL37593">
        <v>0</v>
      </c>
      <c r="AM37593">
        <v>0</v>
      </c>
    </row>
    <row r="37594" spans="1:39" x14ac:dyDescent="0.45">
      <c r="A37594" t="s">
        <v>138515</v>
      </c>
      <c r="B37594" t="s">
        <v>138516</v>
      </c>
      <c r="C37594" t="s">
        <v>138517</v>
      </c>
      <c r="D37594" t="s">
        <v>1757</v>
      </c>
      <c r="E37594" t="s">
        <v>1758</v>
      </c>
      <c r="F37594" t="s">
        <v>9611</v>
      </c>
      <c r="G37594" t="s">
        <v>57</v>
      </c>
      <c r="H37594" t="s">
        <v>1146</v>
      </c>
      <c r="J37594" t="s">
        <v>2793</v>
      </c>
      <c r="K37594" t="s">
        <v>2793</v>
      </c>
      <c r="L37594">
        <v>2</v>
      </c>
      <c r="M37594" s="1">
        <v>37622</v>
      </c>
      <c r="N37594" s="2">
        <v>37622</v>
      </c>
      <c r="O37594" t="s">
        <v>854</v>
      </c>
      <c r="P37594">
        <v>2003</v>
      </c>
      <c r="Q37594" s="1">
        <v>41222</v>
      </c>
      <c r="R37594" s="1">
        <v>41465</v>
      </c>
      <c r="S37594">
        <v>0</v>
      </c>
      <c r="T37594">
        <v>26300000</v>
      </c>
      <c r="U37594">
        <v>0</v>
      </c>
      <c r="V37594">
        <v>0</v>
      </c>
      <c r="W37594">
        <v>0</v>
      </c>
      <c r="X37594">
        <v>0</v>
      </c>
      <c r="Y37594">
        <v>0</v>
      </c>
      <c r="Z37594">
        <v>0</v>
      </c>
      <c r="AA37594">
        <v>0</v>
      </c>
      <c r="AB37594">
        <v>0</v>
      </c>
      <c r="AC37594">
        <v>0</v>
      </c>
      <c r="AD37594">
        <v>0</v>
      </c>
      <c r="AE37594">
        <v>0</v>
      </c>
      <c r="AF37594">
        <v>0</v>
      </c>
      <c r="AG37594">
        <v>0</v>
      </c>
      <c r="AH37594">
        <v>26300000</v>
      </c>
      <c r="AI37594">
        <v>0</v>
      </c>
      <c r="AJ37594">
        <v>0</v>
      </c>
      <c r="AK37594">
        <v>0</v>
      </c>
      <c r="AL37594">
        <v>0</v>
      </c>
      <c r="AM37594">
        <v>0</v>
      </c>
    </row>
    <row r="37595" spans="1:39" x14ac:dyDescent="0.45">
      <c r="A37595" t="s">
        <v>138518</v>
      </c>
      <c r="B37595" t="s">
        <v>138519</v>
      </c>
      <c r="C37595" t="s">
        <v>138520</v>
      </c>
      <c r="D37595" t="s">
        <v>138521</v>
      </c>
      <c r="E37595" t="s">
        <v>1344</v>
      </c>
      <c r="F37595" t="s">
        <v>92126</v>
      </c>
      <c r="G37595" t="s">
        <v>57</v>
      </c>
      <c r="H37595" t="s">
        <v>46</v>
      </c>
      <c r="I37595" t="s">
        <v>58</v>
      </c>
      <c r="J37595" t="s">
        <v>198</v>
      </c>
      <c r="K37595" t="s">
        <v>1127</v>
      </c>
      <c r="L37595">
        <v>2</v>
      </c>
      <c r="M37595" s="1">
        <v>41275</v>
      </c>
      <c r="N37595" s="2">
        <v>41275</v>
      </c>
      <c r="O37595" t="s">
        <v>164</v>
      </c>
      <c r="P37595">
        <v>2013</v>
      </c>
      <c r="Q37595" s="1">
        <v>41507</v>
      </c>
      <c r="R37595" s="1">
        <v>41722</v>
      </c>
      <c r="S37595">
        <v>535952</v>
      </c>
      <c r="T37595">
        <v>0</v>
      </c>
      <c r="U37595">
        <v>0</v>
      </c>
      <c r="V37595">
        <v>0</v>
      </c>
      <c r="W37595">
        <v>0</v>
      </c>
      <c r="X37595">
        <v>0</v>
      </c>
      <c r="Y37595">
        <v>0</v>
      </c>
      <c r="Z37595">
        <v>0</v>
      </c>
      <c r="AA37595">
        <v>0</v>
      </c>
      <c r="AB37595">
        <v>0</v>
      </c>
      <c r="AC37595">
        <v>0</v>
      </c>
      <c r="AD37595">
        <v>0</v>
      </c>
      <c r="AE37595">
        <v>0</v>
      </c>
      <c r="AF37595">
        <v>0</v>
      </c>
      <c r="AG37595">
        <v>0</v>
      </c>
      <c r="AH37595">
        <v>0</v>
      </c>
      <c r="AI37595">
        <v>0</v>
      </c>
      <c r="AJ37595">
        <v>0</v>
      </c>
      <c r="AK37595">
        <v>0</v>
      </c>
      <c r="AL37595">
        <v>0</v>
      </c>
      <c r="AM37595">
        <v>0</v>
      </c>
    </row>
    <row r="37596" spans="1:39" x14ac:dyDescent="0.45">
      <c r="A37596" t="s">
        <v>138522</v>
      </c>
      <c r="B37596" t="s">
        <v>138523</v>
      </c>
      <c r="C37596" t="s">
        <v>138524</v>
      </c>
      <c r="F37596" t="s">
        <v>114</v>
      </c>
      <c r="G37596" t="s">
        <v>57</v>
      </c>
      <c r="L37596">
        <v>1</v>
      </c>
      <c r="Q37596" s="1">
        <v>41366</v>
      </c>
      <c r="R37596" s="1">
        <v>41366</v>
      </c>
      <c r="S37596">
        <v>0</v>
      </c>
      <c r="T37596">
        <v>0</v>
      </c>
      <c r="U37596">
        <v>0</v>
      </c>
      <c r="V37596">
        <v>0</v>
      </c>
      <c r="W37596">
        <v>0</v>
      </c>
      <c r="X37596">
        <v>0</v>
      </c>
      <c r="Y37596">
        <v>0</v>
      </c>
      <c r="Z37596">
        <v>0</v>
      </c>
      <c r="AA37596">
        <v>0</v>
      </c>
      <c r="AB37596">
        <v>0</v>
      </c>
      <c r="AC37596">
        <v>0</v>
      </c>
      <c r="AD37596">
        <v>0</v>
      </c>
      <c r="AE37596">
        <v>0</v>
      </c>
      <c r="AF37596">
        <v>0</v>
      </c>
      <c r="AG37596">
        <v>0</v>
      </c>
      <c r="AH37596">
        <v>0</v>
      </c>
      <c r="AI37596">
        <v>0</v>
      </c>
      <c r="AJ37596">
        <v>0</v>
      </c>
      <c r="AK37596">
        <v>0</v>
      </c>
      <c r="AL37596">
        <v>0</v>
      </c>
      <c r="AM37596">
        <v>0</v>
      </c>
    </row>
    <row r="37597" spans="1:39" x14ac:dyDescent="0.45">
      <c r="A37597" t="s">
        <v>138525</v>
      </c>
      <c r="B37597" t="s">
        <v>138526</v>
      </c>
      <c r="C37597" t="s">
        <v>138527</v>
      </c>
      <c r="D37597" t="s">
        <v>88</v>
      </c>
      <c r="E37597" t="s">
        <v>89</v>
      </c>
      <c r="F37597" t="s">
        <v>138528</v>
      </c>
      <c r="G37597" t="s">
        <v>45</v>
      </c>
      <c r="H37597" t="s">
        <v>2003</v>
      </c>
      <c r="J37597" t="s">
        <v>15797</v>
      </c>
      <c r="K37597" t="s">
        <v>15797</v>
      </c>
      <c r="L37597">
        <v>1</v>
      </c>
      <c r="Q37597" s="1">
        <v>40569</v>
      </c>
      <c r="R37597" s="1">
        <v>40569</v>
      </c>
      <c r="S37597">
        <v>0</v>
      </c>
      <c r="T37597">
        <v>1368100</v>
      </c>
      <c r="U37597">
        <v>0</v>
      </c>
      <c r="V37597">
        <v>0</v>
      </c>
      <c r="W37597">
        <v>0</v>
      </c>
      <c r="X37597">
        <v>0</v>
      </c>
      <c r="Y37597">
        <v>0</v>
      </c>
      <c r="Z37597">
        <v>0</v>
      </c>
      <c r="AA37597">
        <v>0</v>
      </c>
      <c r="AB37597">
        <v>0</v>
      </c>
      <c r="AC37597">
        <v>0</v>
      </c>
      <c r="AD37597">
        <v>0</v>
      </c>
      <c r="AE37597">
        <v>0</v>
      </c>
      <c r="AF37597">
        <v>0</v>
      </c>
      <c r="AG37597">
        <v>0</v>
      </c>
      <c r="AH37597">
        <v>0</v>
      </c>
      <c r="AI37597">
        <v>0</v>
      </c>
      <c r="AJ37597">
        <v>0</v>
      </c>
      <c r="AK37597">
        <v>0</v>
      </c>
      <c r="AL37597">
        <v>0</v>
      </c>
      <c r="AM37597">
        <v>0</v>
      </c>
    </row>
    <row r="37598" spans="1:39" x14ac:dyDescent="0.45">
      <c r="A37598" t="s">
        <v>138529</v>
      </c>
      <c r="B37598" t="s">
        <v>138530</v>
      </c>
      <c r="C37598" t="s">
        <v>138531</v>
      </c>
      <c r="D37598" t="s">
        <v>138532</v>
      </c>
      <c r="E37598" t="s">
        <v>89</v>
      </c>
      <c r="F37598" t="s">
        <v>34232</v>
      </c>
      <c r="G37598" t="s">
        <v>57</v>
      </c>
      <c r="H37598" t="s">
        <v>214</v>
      </c>
      <c r="J37598" t="s">
        <v>215</v>
      </c>
      <c r="K37598" t="s">
        <v>215</v>
      </c>
      <c r="L37598">
        <v>1</v>
      </c>
      <c r="M37598" s="1">
        <v>41091</v>
      </c>
      <c r="N37598" s="2">
        <v>41091</v>
      </c>
      <c r="O37598" t="s">
        <v>596</v>
      </c>
      <c r="P37598">
        <v>2012</v>
      </c>
      <c r="Q37598" s="1">
        <v>41624</v>
      </c>
      <c r="R37598" s="1">
        <v>41624</v>
      </c>
      <c r="S37598">
        <v>0</v>
      </c>
      <c r="T37598">
        <v>6900000</v>
      </c>
      <c r="U37598">
        <v>0</v>
      </c>
      <c r="V37598">
        <v>0</v>
      </c>
      <c r="W37598">
        <v>0</v>
      </c>
      <c r="X37598">
        <v>0</v>
      </c>
      <c r="Y37598">
        <v>0</v>
      </c>
      <c r="Z37598">
        <v>0</v>
      </c>
      <c r="AA37598">
        <v>0</v>
      </c>
      <c r="AB37598">
        <v>0</v>
      </c>
      <c r="AC37598">
        <v>0</v>
      </c>
      <c r="AD37598">
        <v>0</v>
      </c>
      <c r="AE37598">
        <v>0</v>
      </c>
      <c r="AF37598">
        <v>6900000</v>
      </c>
      <c r="AG37598">
        <v>0</v>
      </c>
      <c r="AH37598">
        <v>0</v>
      </c>
      <c r="AI37598">
        <v>0</v>
      </c>
      <c r="AJ37598">
        <v>0</v>
      </c>
      <c r="AK37598">
        <v>0</v>
      </c>
      <c r="AL37598">
        <v>0</v>
      </c>
      <c r="AM37598">
        <v>0</v>
      </c>
    </row>
    <row r="37599" spans="1:39" x14ac:dyDescent="0.45">
      <c r="A37599" t="s">
        <v>138533</v>
      </c>
      <c r="B37599" t="s">
        <v>138534</v>
      </c>
      <c r="C37599" t="s">
        <v>138535</v>
      </c>
      <c r="D37599" t="s">
        <v>1757</v>
      </c>
      <c r="E37599" t="s">
        <v>1758</v>
      </c>
      <c r="F37599" t="s">
        <v>846</v>
      </c>
      <c r="G37599" t="s">
        <v>57</v>
      </c>
      <c r="H37599" t="s">
        <v>46</v>
      </c>
      <c r="I37599" t="s">
        <v>648</v>
      </c>
      <c r="J37599" t="s">
        <v>649</v>
      </c>
      <c r="K37599" t="s">
        <v>649</v>
      </c>
      <c r="L37599">
        <v>1</v>
      </c>
      <c r="M37599" s="1">
        <v>39448</v>
      </c>
      <c r="N37599" s="2">
        <v>39448</v>
      </c>
      <c r="O37599" t="s">
        <v>181</v>
      </c>
      <c r="P37599">
        <v>2008</v>
      </c>
      <c r="Q37599" s="1">
        <v>41345</v>
      </c>
      <c r="R37599" s="1">
        <v>41345</v>
      </c>
      <c r="S37599">
        <v>1000000</v>
      </c>
      <c r="T37599">
        <v>0</v>
      </c>
      <c r="U37599">
        <v>0</v>
      </c>
      <c r="V37599">
        <v>0</v>
      </c>
      <c r="W37599">
        <v>0</v>
      </c>
      <c r="X37599">
        <v>0</v>
      </c>
      <c r="Y37599">
        <v>0</v>
      </c>
      <c r="Z37599">
        <v>0</v>
      </c>
      <c r="AA37599">
        <v>0</v>
      </c>
      <c r="AB37599">
        <v>0</v>
      </c>
      <c r="AC37599">
        <v>0</v>
      </c>
      <c r="AD37599">
        <v>0</v>
      </c>
      <c r="AE37599">
        <v>0</v>
      </c>
      <c r="AF37599">
        <v>0</v>
      </c>
      <c r="AG37599">
        <v>0</v>
      </c>
      <c r="AH37599">
        <v>0</v>
      </c>
      <c r="AI37599">
        <v>0</v>
      </c>
      <c r="AJ37599">
        <v>0</v>
      </c>
      <c r="AK37599">
        <v>0</v>
      </c>
      <c r="AL37599">
        <v>0</v>
      </c>
      <c r="AM37599">
        <v>0</v>
      </c>
    </row>
    <row r="37600" spans="1:39" x14ac:dyDescent="0.45">
      <c r="A37600" t="s">
        <v>138536</v>
      </c>
      <c r="B37600" t="s">
        <v>138537</v>
      </c>
      <c r="C37600" t="s">
        <v>138538</v>
      </c>
      <c r="D37600" t="s">
        <v>138539</v>
      </c>
      <c r="E37600" t="s">
        <v>89</v>
      </c>
      <c r="F37600" t="s">
        <v>114</v>
      </c>
      <c r="G37600" t="s">
        <v>57</v>
      </c>
      <c r="H37600" t="s">
        <v>655</v>
      </c>
      <c r="J37600" t="s">
        <v>29497</v>
      </c>
      <c r="K37600" t="s">
        <v>29497</v>
      </c>
      <c r="L37600">
        <v>1</v>
      </c>
      <c r="M37600" s="1">
        <v>40634</v>
      </c>
      <c r="N37600" s="2">
        <v>40634</v>
      </c>
      <c r="O37600" t="s">
        <v>76</v>
      </c>
      <c r="P37600">
        <v>2011</v>
      </c>
      <c r="Q37600" s="1">
        <v>41623</v>
      </c>
      <c r="R37600" s="1">
        <v>41623</v>
      </c>
      <c r="S37600">
        <v>0</v>
      </c>
      <c r="T37600">
        <v>0</v>
      </c>
      <c r="U37600">
        <v>0</v>
      </c>
      <c r="V37600">
        <v>0</v>
      </c>
      <c r="W37600">
        <v>0</v>
      </c>
      <c r="X37600">
        <v>0</v>
      </c>
      <c r="Y37600">
        <v>0</v>
      </c>
      <c r="Z37600">
        <v>0</v>
      </c>
      <c r="AA37600">
        <v>0</v>
      </c>
      <c r="AB37600">
        <v>0</v>
      </c>
      <c r="AC37600">
        <v>0</v>
      </c>
      <c r="AD37600">
        <v>0</v>
      </c>
      <c r="AE37600">
        <v>0</v>
      </c>
      <c r="AF37600">
        <v>0</v>
      </c>
      <c r="AG37600">
        <v>0</v>
      </c>
      <c r="AH37600">
        <v>0</v>
      </c>
      <c r="AI37600">
        <v>0</v>
      </c>
      <c r="AJ37600">
        <v>0</v>
      </c>
      <c r="AK37600">
        <v>0</v>
      </c>
      <c r="AL37600">
        <v>0</v>
      </c>
      <c r="AM37600">
        <v>0</v>
      </c>
    </row>
    <row r="37601" spans="1:39" x14ac:dyDescent="0.45">
      <c r="A37601" t="s">
        <v>138540</v>
      </c>
      <c r="B37601" t="s">
        <v>138541</v>
      </c>
      <c r="C37601" t="s">
        <v>138542</v>
      </c>
      <c r="D37601" t="s">
        <v>755</v>
      </c>
      <c r="E37601" t="s">
        <v>756</v>
      </c>
      <c r="F37601" t="s">
        <v>138543</v>
      </c>
      <c r="G37601" t="s">
        <v>45</v>
      </c>
      <c r="H37601" t="s">
        <v>214</v>
      </c>
      <c r="J37601" t="s">
        <v>215</v>
      </c>
      <c r="K37601" t="s">
        <v>6055</v>
      </c>
      <c r="L37601">
        <v>1</v>
      </c>
      <c r="M37601" s="1">
        <v>37622</v>
      </c>
      <c r="N37601" s="2">
        <v>37622</v>
      </c>
      <c r="O37601" t="s">
        <v>854</v>
      </c>
      <c r="P37601">
        <v>2003</v>
      </c>
      <c r="Q37601" s="1">
        <v>40150</v>
      </c>
      <c r="R37601" s="1">
        <v>40150</v>
      </c>
      <c r="S37601">
        <v>0</v>
      </c>
      <c r="T37601">
        <v>6040000</v>
      </c>
      <c r="U37601">
        <v>0</v>
      </c>
      <c r="V37601">
        <v>0</v>
      </c>
      <c r="W37601">
        <v>0</v>
      </c>
      <c r="X37601">
        <v>0</v>
      </c>
      <c r="Y37601">
        <v>0</v>
      </c>
      <c r="Z37601">
        <v>0</v>
      </c>
      <c r="AA37601">
        <v>0</v>
      </c>
      <c r="AB37601">
        <v>0</v>
      </c>
      <c r="AC37601">
        <v>0</v>
      </c>
      <c r="AD37601">
        <v>0</v>
      </c>
      <c r="AE37601">
        <v>0</v>
      </c>
      <c r="AF37601">
        <v>0</v>
      </c>
      <c r="AG37601">
        <v>6040000</v>
      </c>
      <c r="AH37601">
        <v>0</v>
      </c>
      <c r="AI37601">
        <v>0</v>
      </c>
      <c r="AJ37601">
        <v>0</v>
      </c>
      <c r="AK37601">
        <v>0</v>
      </c>
      <c r="AL37601">
        <v>0</v>
      </c>
      <c r="AM37601">
        <v>0</v>
      </c>
    </row>
    <row r="37602" spans="1:39" x14ac:dyDescent="0.45">
      <c r="A37602" t="s">
        <v>138544</v>
      </c>
      <c r="B37602" t="s">
        <v>138545</v>
      </c>
      <c r="C37602" t="s">
        <v>138546</v>
      </c>
      <c r="D37602" t="s">
        <v>138547</v>
      </c>
      <c r="E37602" t="s">
        <v>27871</v>
      </c>
      <c r="F37602" t="s">
        <v>90</v>
      </c>
      <c r="G37602" t="s">
        <v>57</v>
      </c>
      <c r="H37602" t="s">
        <v>46</v>
      </c>
      <c r="I37602" t="s">
        <v>58</v>
      </c>
      <c r="J37602" t="s">
        <v>198</v>
      </c>
      <c r="K37602" t="s">
        <v>1127</v>
      </c>
      <c r="L37602">
        <v>1</v>
      </c>
      <c r="M37602" s="1">
        <v>40179</v>
      </c>
      <c r="N37602" s="2">
        <v>40179</v>
      </c>
      <c r="O37602" t="s">
        <v>118</v>
      </c>
      <c r="P37602">
        <v>2010</v>
      </c>
      <c r="Q37602" s="1">
        <v>41365</v>
      </c>
      <c r="R37602" s="1">
        <v>41365</v>
      </c>
      <c r="S37602">
        <v>0</v>
      </c>
      <c r="T37602">
        <v>7000000</v>
      </c>
      <c r="U37602">
        <v>0</v>
      </c>
      <c r="V37602">
        <v>0</v>
      </c>
      <c r="W37602">
        <v>0</v>
      </c>
      <c r="X37602">
        <v>0</v>
      </c>
      <c r="Y37602">
        <v>0</v>
      </c>
      <c r="Z37602">
        <v>0</v>
      </c>
      <c r="AA37602">
        <v>0</v>
      </c>
      <c r="AB37602">
        <v>0</v>
      </c>
      <c r="AC37602">
        <v>0</v>
      </c>
      <c r="AD37602">
        <v>0</v>
      </c>
      <c r="AE37602">
        <v>0</v>
      </c>
      <c r="AF37602">
        <v>0</v>
      </c>
      <c r="AG37602">
        <v>0</v>
      </c>
      <c r="AH37602">
        <v>0</v>
      </c>
      <c r="AI37602">
        <v>0</v>
      </c>
      <c r="AJ37602">
        <v>0</v>
      </c>
      <c r="AK37602">
        <v>0</v>
      </c>
      <c r="AL37602">
        <v>0</v>
      </c>
      <c r="AM37602">
        <v>0</v>
      </c>
    </row>
    <row r="37603" spans="1:39" x14ac:dyDescent="0.45">
      <c r="A37603" t="s">
        <v>138548</v>
      </c>
      <c r="B37603" t="s">
        <v>138549</v>
      </c>
      <c r="C37603" t="s">
        <v>138550</v>
      </c>
      <c r="D37603" t="s">
        <v>138551</v>
      </c>
      <c r="E37603" t="s">
        <v>462</v>
      </c>
      <c r="F37603" s="3">
        <v>12000</v>
      </c>
      <c r="G37603" t="s">
        <v>45</v>
      </c>
      <c r="L37603">
        <v>1</v>
      </c>
      <c r="Q37603" s="1">
        <v>40066</v>
      </c>
      <c r="R37603" s="1">
        <v>40066</v>
      </c>
      <c r="S37603">
        <v>12000</v>
      </c>
      <c r="T37603">
        <v>0</v>
      </c>
      <c r="U37603">
        <v>0</v>
      </c>
      <c r="V37603">
        <v>0</v>
      </c>
      <c r="W37603">
        <v>0</v>
      </c>
      <c r="X37603">
        <v>0</v>
      </c>
      <c r="Y37603">
        <v>0</v>
      </c>
      <c r="Z37603">
        <v>0</v>
      </c>
      <c r="AA37603">
        <v>0</v>
      </c>
      <c r="AB37603">
        <v>0</v>
      </c>
      <c r="AC37603">
        <v>0</v>
      </c>
      <c r="AD37603">
        <v>0</v>
      </c>
      <c r="AE37603">
        <v>0</v>
      </c>
      <c r="AF37603">
        <v>0</v>
      </c>
      <c r="AG37603">
        <v>0</v>
      </c>
      <c r="AH37603">
        <v>0</v>
      </c>
      <c r="AI37603">
        <v>0</v>
      </c>
      <c r="AJ37603">
        <v>0</v>
      </c>
      <c r="AK37603">
        <v>0</v>
      </c>
      <c r="AL37603">
        <v>0</v>
      </c>
      <c r="AM37603">
        <v>0</v>
      </c>
    </row>
    <row r="37604" spans="1:39" x14ac:dyDescent="0.45">
      <c r="A37604" t="s">
        <v>138552</v>
      </c>
      <c r="B37604" t="s">
        <v>138553</v>
      </c>
      <c r="C37604" t="s">
        <v>138554</v>
      </c>
      <c r="D37604" t="s">
        <v>138555</v>
      </c>
      <c r="E37604" t="s">
        <v>155</v>
      </c>
      <c r="F37604" t="s">
        <v>1206</v>
      </c>
      <c r="G37604" t="s">
        <v>57</v>
      </c>
      <c r="H37604" t="s">
        <v>260</v>
      </c>
      <c r="I37604" t="s">
        <v>3051</v>
      </c>
      <c r="J37604" t="s">
        <v>3052</v>
      </c>
      <c r="K37604" t="s">
        <v>3053</v>
      </c>
      <c r="L37604">
        <v>1</v>
      </c>
      <c r="M37604" s="1">
        <v>40323</v>
      </c>
      <c r="N37604" s="2">
        <v>40299</v>
      </c>
      <c r="O37604" t="s">
        <v>1166</v>
      </c>
      <c r="P37604">
        <v>2010</v>
      </c>
      <c r="Q37604" s="1">
        <v>41414</v>
      </c>
      <c r="R37604" s="1">
        <v>41414</v>
      </c>
      <c r="S37604">
        <v>0</v>
      </c>
      <c r="T37604">
        <v>1200000</v>
      </c>
      <c r="U37604">
        <v>0</v>
      </c>
      <c r="V37604">
        <v>0</v>
      </c>
      <c r="W37604">
        <v>0</v>
      </c>
      <c r="X37604">
        <v>0</v>
      </c>
      <c r="Y37604">
        <v>0</v>
      </c>
      <c r="Z37604">
        <v>0</v>
      </c>
      <c r="AA37604">
        <v>0</v>
      </c>
      <c r="AB37604">
        <v>0</v>
      </c>
      <c r="AC37604">
        <v>0</v>
      </c>
      <c r="AD37604">
        <v>0</v>
      </c>
      <c r="AE37604">
        <v>0</v>
      </c>
      <c r="AF37604">
        <v>1200000</v>
      </c>
      <c r="AG37604">
        <v>0</v>
      </c>
      <c r="AH37604">
        <v>0</v>
      </c>
      <c r="AI37604">
        <v>0</v>
      </c>
      <c r="AJ37604">
        <v>0</v>
      </c>
      <c r="AK37604">
        <v>0</v>
      </c>
      <c r="AL37604">
        <v>0</v>
      </c>
      <c r="AM37604">
        <v>0</v>
      </c>
    </row>
    <row r="37605" spans="1:39" x14ac:dyDescent="0.45">
      <c r="A37605" t="s">
        <v>138556</v>
      </c>
      <c r="B37605" t="s">
        <v>138557</v>
      </c>
      <c r="C37605" t="s">
        <v>138558</v>
      </c>
      <c r="D37605" t="s">
        <v>293</v>
      </c>
      <c r="E37605" t="s">
        <v>294</v>
      </c>
      <c r="F37605" t="s">
        <v>78184</v>
      </c>
      <c r="H37605" t="s">
        <v>46</v>
      </c>
      <c r="I37605" t="s">
        <v>205</v>
      </c>
      <c r="J37605" t="s">
        <v>206</v>
      </c>
      <c r="K37605" t="s">
        <v>138559</v>
      </c>
      <c r="L37605">
        <v>2</v>
      </c>
      <c r="M37605" s="1">
        <v>40544</v>
      </c>
      <c r="N37605" s="2">
        <v>40544</v>
      </c>
      <c r="O37605" t="s">
        <v>528</v>
      </c>
      <c r="P37605">
        <v>2011</v>
      </c>
      <c r="Q37605" s="1">
        <v>41152</v>
      </c>
      <c r="R37605" s="1">
        <v>41592</v>
      </c>
      <c r="S37605">
        <v>0</v>
      </c>
      <c r="T37605">
        <v>6220000</v>
      </c>
      <c r="U37605">
        <v>0</v>
      </c>
      <c r="V37605">
        <v>0</v>
      </c>
      <c r="W37605">
        <v>0</v>
      </c>
      <c r="X37605">
        <v>0</v>
      </c>
      <c r="Y37605">
        <v>0</v>
      </c>
      <c r="Z37605">
        <v>0</v>
      </c>
      <c r="AA37605">
        <v>0</v>
      </c>
      <c r="AB37605">
        <v>0</v>
      </c>
      <c r="AC37605">
        <v>0</v>
      </c>
      <c r="AD37605">
        <v>0</v>
      </c>
      <c r="AE37605">
        <v>0</v>
      </c>
      <c r="AF37605">
        <v>0</v>
      </c>
      <c r="AG37605">
        <v>0</v>
      </c>
      <c r="AH37605">
        <v>0</v>
      </c>
      <c r="AI37605">
        <v>0</v>
      </c>
      <c r="AJ37605">
        <v>0</v>
      </c>
      <c r="AK37605">
        <v>0</v>
      </c>
      <c r="AL37605">
        <v>0</v>
      </c>
      <c r="AM37605">
        <v>0</v>
      </c>
    </row>
    <row r="37606" spans="1:39" x14ac:dyDescent="0.45">
      <c r="A37606" t="s">
        <v>138560</v>
      </c>
      <c r="B37606" t="s">
        <v>138561</v>
      </c>
      <c r="C37606" t="s">
        <v>138562</v>
      </c>
      <c r="D37606" t="s">
        <v>22147</v>
      </c>
      <c r="E37606" t="s">
        <v>1368</v>
      </c>
      <c r="F37606" t="s">
        <v>846</v>
      </c>
      <c r="G37606" t="s">
        <v>57</v>
      </c>
      <c r="H37606" t="s">
        <v>46</v>
      </c>
      <c r="I37606" t="s">
        <v>58</v>
      </c>
      <c r="J37606" t="s">
        <v>198</v>
      </c>
      <c r="K37606" t="s">
        <v>199</v>
      </c>
      <c r="L37606">
        <v>2</v>
      </c>
      <c r="M37606" s="1">
        <v>41275</v>
      </c>
      <c r="N37606" s="2">
        <v>41275</v>
      </c>
      <c r="O37606" t="s">
        <v>164</v>
      </c>
      <c r="P37606">
        <v>2013</v>
      </c>
      <c r="Q37606" s="1">
        <v>41395</v>
      </c>
      <c r="R37606" s="1">
        <v>41492</v>
      </c>
      <c r="S37606">
        <v>0</v>
      </c>
      <c r="T37606">
        <v>1000000</v>
      </c>
      <c r="U37606">
        <v>0</v>
      </c>
      <c r="V37606">
        <v>0</v>
      </c>
      <c r="W37606">
        <v>0</v>
      </c>
      <c r="X37606">
        <v>0</v>
      </c>
      <c r="Y37606">
        <v>0</v>
      </c>
      <c r="Z37606">
        <v>0</v>
      </c>
      <c r="AA37606">
        <v>0</v>
      </c>
      <c r="AB37606">
        <v>0</v>
      </c>
      <c r="AC37606">
        <v>0</v>
      </c>
      <c r="AD37606">
        <v>0</v>
      </c>
      <c r="AE37606">
        <v>0</v>
      </c>
      <c r="AF37606">
        <v>0</v>
      </c>
      <c r="AG37606">
        <v>0</v>
      </c>
      <c r="AH37606">
        <v>0</v>
      </c>
      <c r="AI37606">
        <v>0</v>
      </c>
      <c r="AJ37606">
        <v>0</v>
      </c>
      <c r="AK37606">
        <v>0</v>
      </c>
      <c r="AL37606">
        <v>0</v>
      </c>
      <c r="AM37606">
        <v>0</v>
      </c>
    </row>
    <row r="37607" spans="1:39" x14ac:dyDescent="0.45">
      <c r="A37607" t="s">
        <v>138563</v>
      </c>
      <c r="B37607" t="s">
        <v>138564</v>
      </c>
      <c r="C37607" t="s">
        <v>138565</v>
      </c>
      <c r="D37607" t="s">
        <v>88</v>
      </c>
      <c r="E37607" t="s">
        <v>89</v>
      </c>
      <c r="F37607" s="3">
        <v>40000</v>
      </c>
      <c r="G37607" t="s">
        <v>57</v>
      </c>
      <c r="H37607" t="s">
        <v>11142</v>
      </c>
      <c r="J37607" t="s">
        <v>28680</v>
      </c>
      <c r="K37607" t="s">
        <v>28680</v>
      </c>
      <c r="L37607">
        <v>1</v>
      </c>
      <c r="M37607" s="1">
        <v>41275</v>
      </c>
      <c r="N37607" s="2">
        <v>41275</v>
      </c>
      <c r="O37607" t="s">
        <v>164</v>
      </c>
      <c r="P37607">
        <v>2013</v>
      </c>
      <c r="Q37607" s="1">
        <v>41599</v>
      </c>
      <c r="R37607" s="1">
        <v>41599</v>
      </c>
      <c r="S37607">
        <v>40000</v>
      </c>
      <c r="T37607">
        <v>0</v>
      </c>
      <c r="U37607">
        <v>0</v>
      </c>
      <c r="V37607">
        <v>0</v>
      </c>
      <c r="W37607">
        <v>0</v>
      </c>
      <c r="X37607">
        <v>0</v>
      </c>
      <c r="Y37607">
        <v>0</v>
      </c>
      <c r="Z37607">
        <v>0</v>
      </c>
      <c r="AA37607">
        <v>0</v>
      </c>
      <c r="AB37607">
        <v>0</v>
      </c>
      <c r="AC37607">
        <v>0</v>
      </c>
      <c r="AD37607">
        <v>0</v>
      </c>
      <c r="AE37607">
        <v>0</v>
      </c>
      <c r="AF37607">
        <v>0</v>
      </c>
      <c r="AG37607">
        <v>0</v>
      </c>
      <c r="AH37607">
        <v>0</v>
      </c>
      <c r="AI37607">
        <v>0</v>
      </c>
      <c r="AJ37607">
        <v>0</v>
      </c>
      <c r="AK37607">
        <v>0</v>
      </c>
      <c r="AL37607">
        <v>0</v>
      </c>
      <c r="AM37607">
        <v>0</v>
      </c>
    </row>
    <row r="37608" spans="1:39" x14ac:dyDescent="0.45">
      <c r="A37608" t="s">
        <v>138566</v>
      </c>
      <c r="B37608" t="s">
        <v>138567</v>
      </c>
      <c r="C37608" t="s">
        <v>138568</v>
      </c>
      <c r="D37608" t="s">
        <v>3625</v>
      </c>
      <c r="E37608" t="s">
        <v>1039</v>
      </c>
      <c r="F37608" t="s">
        <v>846</v>
      </c>
      <c r="G37608" t="s">
        <v>57</v>
      </c>
      <c r="H37608" t="s">
        <v>192</v>
      </c>
      <c r="J37608" t="s">
        <v>193</v>
      </c>
      <c r="K37608" t="s">
        <v>193</v>
      </c>
      <c r="L37608">
        <v>1</v>
      </c>
      <c r="M37608" s="1">
        <v>41518</v>
      </c>
      <c r="N37608" s="2">
        <v>41518</v>
      </c>
      <c r="O37608" t="s">
        <v>276</v>
      </c>
      <c r="P37608">
        <v>2013</v>
      </c>
      <c r="Q37608" s="1">
        <v>41609</v>
      </c>
      <c r="R37608" s="1">
        <v>41609</v>
      </c>
      <c r="S37608">
        <v>0</v>
      </c>
      <c r="T37608">
        <v>1000000</v>
      </c>
      <c r="U37608">
        <v>0</v>
      </c>
      <c r="V37608">
        <v>0</v>
      </c>
      <c r="W37608">
        <v>0</v>
      </c>
      <c r="X37608">
        <v>0</v>
      </c>
      <c r="Y37608">
        <v>0</v>
      </c>
      <c r="Z37608">
        <v>0</v>
      </c>
      <c r="AA37608">
        <v>0</v>
      </c>
      <c r="AB37608">
        <v>0</v>
      </c>
      <c r="AC37608">
        <v>0</v>
      </c>
      <c r="AD37608">
        <v>0</v>
      </c>
      <c r="AE37608">
        <v>0</v>
      </c>
      <c r="AF37608">
        <v>0</v>
      </c>
      <c r="AG37608">
        <v>0</v>
      </c>
      <c r="AH37608">
        <v>0</v>
      </c>
      <c r="AI37608">
        <v>0</v>
      </c>
      <c r="AJ37608">
        <v>0</v>
      </c>
      <c r="AK37608">
        <v>0</v>
      </c>
      <c r="AL37608">
        <v>0</v>
      </c>
      <c r="AM37608">
        <v>0</v>
      </c>
    </row>
    <row r="37609" spans="1:39" x14ac:dyDescent="0.45">
      <c r="A37609" t="s">
        <v>138569</v>
      </c>
      <c r="B37609" t="s">
        <v>138570</v>
      </c>
      <c r="D37609" t="s">
        <v>138571</v>
      </c>
      <c r="E37609" t="s">
        <v>1827</v>
      </c>
      <c r="F37609" t="s">
        <v>138572</v>
      </c>
      <c r="G37609" t="s">
        <v>57</v>
      </c>
      <c r="H37609" t="s">
        <v>46</v>
      </c>
      <c r="I37609" t="s">
        <v>58</v>
      </c>
      <c r="J37609" t="s">
        <v>198</v>
      </c>
      <c r="K37609" t="s">
        <v>1363</v>
      </c>
      <c r="L37609">
        <v>1</v>
      </c>
      <c r="M37609" s="1">
        <v>40544</v>
      </c>
      <c r="N37609" s="2">
        <v>40544</v>
      </c>
      <c r="O37609" t="s">
        <v>528</v>
      </c>
      <c r="P37609">
        <v>2011</v>
      </c>
      <c r="Q37609" s="1">
        <v>41661</v>
      </c>
      <c r="R37609" s="1">
        <v>41661</v>
      </c>
      <c r="S37609">
        <v>0</v>
      </c>
      <c r="T37609">
        <v>2759989</v>
      </c>
      <c r="U37609">
        <v>0</v>
      </c>
      <c r="V37609">
        <v>0</v>
      </c>
      <c r="W37609">
        <v>0</v>
      </c>
      <c r="X37609">
        <v>0</v>
      </c>
      <c r="Y37609">
        <v>0</v>
      </c>
      <c r="Z37609">
        <v>0</v>
      </c>
      <c r="AA37609">
        <v>0</v>
      </c>
      <c r="AB37609">
        <v>0</v>
      </c>
      <c r="AC37609">
        <v>0</v>
      </c>
      <c r="AD37609">
        <v>0</v>
      </c>
      <c r="AE37609">
        <v>0</v>
      </c>
      <c r="AF37609">
        <v>0</v>
      </c>
      <c r="AG37609">
        <v>0</v>
      </c>
      <c r="AH37609">
        <v>0</v>
      </c>
      <c r="AI37609">
        <v>0</v>
      </c>
      <c r="AJ37609">
        <v>0</v>
      </c>
      <c r="AK37609">
        <v>0</v>
      </c>
      <c r="AL37609">
        <v>0</v>
      </c>
      <c r="AM37609">
        <v>0</v>
      </c>
    </row>
    <row r="37610" spans="1:39" x14ac:dyDescent="0.45">
      <c r="A37610" t="s">
        <v>138573</v>
      </c>
      <c r="B37610" t="s">
        <v>138574</v>
      </c>
      <c r="C37610" t="s">
        <v>138575</v>
      </c>
      <c r="D37610" t="s">
        <v>1343</v>
      </c>
      <c r="E37610" t="s">
        <v>1344</v>
      </c>
      <c r="F37610" t="s">
        <v>138576</v>
      </c>
      <c r="G37610" t="s">
        <v>45</v>
      </c>
      <c r="L37610">
        <v>1</v>
      </c>
      <c r="M37610" s="1">
        <v>37257</v>
      </c>
      <c r="N37610" s="2">
        <v>37257</v>
      </c>
      <c r="O37610" t="s">
        <v>554</v>
      </c>
      <c r="P37610">
        <v>2002</v>
      </c>
      <c r="Q37610" s="1">
        <v>39428</v>
      </c>
      <c r="R37610" s="1">
        <v>39428</v>
      </c>
      <c r="S37610">
        <v>0</v>
      </c>
      <c r="T37610">
        <v>36760000</v>
      </c>
      <c r="U37610">
        <v>0</v>
      </c>
      <c r="V37610">
        <v>0</v>
      </c>
      <c r="W37610">
        <v>0</v>
      </c>
      <c r="X37610">
        <v>0</v>
      </c>
      <c r="Y37610">
        <v>0</v>
      </c>
      <c r="Z37610">
        <v>0</v>
      </c>
      <c r="AA37610">
        <v>0</v>
      </c>
      <c r="AB37610">
        <v>0</v>
      </c>
      <c r="AC37610">
        <v>0</v>
      </c>
      <c r="AD37610">
        <v>0</v>
      </c>
      <c r="AE37610">
        <v>0</v>
      </c>
      <c r="AF37610">
        <v>0</v>
      </c>
      <c r="AG37610">
        <v>36760000</v>
      </c>
      <c r="AH37610">
        <v>0</v>
      </c>
      <c r="AI37610">
        <v>0</v>
      </c>
      <c r="AJ37610">
        <v>0</v>
      </c>
      <c r="AK37610">
        <v>0</v>
      </c>
      <c r="AL37610">
        <v>0</v>
      </c>
      <c r="AM37610">
        <v>0</v>
      </c>
    </row>
    <row r="37611" spans="1:39" x14ac:dyDescent="0.45">
      <c r="A37611" t="s">
        <v>138577</v>
      </c>
      <c r="B37611" t="s">
        <v>138578</v>
      </c>
      <c r="C37611" t="s">
        <v>138579</v>
      </c>
      <c r="D37611" t="s">
        <v>10053</v>
      </c>
      <c r="E37611" t="s">
        <v>10054</v>
      </c>
      <c r="F37611" t="s">
        <v>114</v>
      </c>
      <c r="G37611" t="s">
        <v>57</v>
      </c>
      <c r="H37611" t="s">
        <v>11142</v>
      </c>
      <c r="J37611" t="s">
        <v>28680</v>
      </c>
      <c r="K37611" t="s">
        <v>28680</v>
      </c>
      <c r="L37611">
        <v>1</v>
      </c>
      <c r="M37611" s="1">
        <v>41821</v>
      </c>
      <c r="N37611" s="2">
        <v>41821</v>
      </c>
      <c r="O37611" t="s">
        <v>243</v>
      </c>
      <c r="P37611">
        <v>2014</v>
      </c>
      <c r="Q37611" s="1">
        <v>41791</v>
      </c>
      <c r="R37611" s="1">
        <v>41791</v>
      </c>
      <c r="S37611">
        <v>0</v>
      </c>
      <c r="T37611">
        <v>0</v>
      </c>
      <c r="U37611">
        <v>0</v>
      </c>
      <c r="V37611">
        <v>0</v>
      </c>
      <c r="W37611">
        <v>0</v>
      </c>
      <c r="X37611">
        <v>0</v>
      </c>
      <c r="Y37611">
        <v>0</v>
      </c>
      <c r="Z37611">
        <v>0</v>
      </c>
      <c r="AA37611">
        <v>0</v>
      </c>
      <c r="AB37611">
        <v>0</v>
      </c>
      <c r="AC37611">
        <v>0</v>
      </c>
      <c r="AD37611">
        <v>0</v>
      </c>
      <c r="AE37611">
        <v>0</v>
      </c>
      <c r="AF37611">
        <v>0</v>
      </c>
      <c r="AG37611">
        <v>0</v>
      </c>
      <c r="AH37611">
        <v>0</v>
      </c>
      <c r="AI37611">
        <v>0</v>
      </c>
      <c r="AJ37611">
        <v>0</v>
      </c>
      <c r="AK37611">
        <v>0</v>
      </c>
      <c r="AL37611">
        <v>0</v>
      </c>
      <c r="AM37611">
        <v>0</v>
      </c>
    </row>
    <row r="37612" spans="1:39" x14ac:dyDescent="0.45">
      <c r="A37612" t="s">
        <v>138580</v>
      </c>
      <c r="B37612" t="s">
        <v>138581</v>
      </c>
      <c r="C37612" t="s">
        <v>138582</v>
      </c>
      <c r="D37612" t="s">
        <v>138583</v>
      </c>
      <c r="E37612" t="s">
        <v>143</v>
      </c>
      <c r="F37612" t="s">
        <v>84950</v>
      </c>
      <c r="G37612" t="s">
        <v>57</v>
      </c>
      <c r="H37612" t="s">
        <v>46</v>
      </c>
      <c r="I37612" t="s">
        <v>205</v>
      </c>
      <c r="J37612" t="s">
        <v>206</v>
      </c>
      <c r="K37612" t="s">
        <v>2339</v>
      </c>
      <c r="L37612">
        <v>3</v>
      </c>
      <c r="M37612" s="1">
        <v>40483</v>
      </c>
      <c r="N37612" s="2">
        <v>40483</v>
      </c>
      <c r="O37612" t="s">
        <v>216</v>
      </c>
      <c r="P37612">
        <v>2010</v>
      </c>
      <c r="Q37612" s="1">
        <v>41456</v>
      </c>
      <c r="R37612" s="1">
        <v>41837</v>
      </c>
      <c r="S37612">
        <v>0</v>
      </c>
      <c r="T37612">
        <v>5000000</v>
      </c>
      <c r="U37612">
        <v>0</v>
      </c>
      <c r="V37612">
        <v>0</v>
      </c>
      <c r="W37612">
        <v>0</v>
      </c>
      <c r="X37612">
        <v>0</v>
      </c>
      <c r="Y37612">
        <v>560000</v>
      </c>
      <c r="Z37612">
        <v>0</v>
      </c>
      <c r="AA37612">
        <v>0</v>
      </c>
      <c r="AB37612">
        <v>0</v>
      </c>
      <c r="AC37612">
        <v>0</v>
      </c>
      <c r="AD37612">
        <v>0</v>
      </c>
      <c r="AE37612">
        <v>0</v>
      </c>
      <c r="AF37612">
        <v>5000000</v>
      </c>
      <c r="AG37612">
        <v>0</v>
      </c>
      <c r="AH37612">
        <v>0</v>
      </c>
      <c r="AI37612">
        <v>0</v>
      </c>
      <c r="AJ37612">
        <v>0</v>
      </c>
      <c r="AK37612">
        <v>0</v>
      </c>
      <c r="AL37612">
        <v>0</v>
      </c>
      <c r="AM37612">
        <v>0</v>
      </c>
    </row>
    <row r="37613" spans="1:39" x14ac:dyDescent="0.45">
      <c r="A37613" t="s">
        <v>138584</v>
      </c>
      <c r="B37613" t="s">
        <v>138585</v>
      </c>
      <c r="D37613" t="s">
        <v>389</v>
      </c>
      <c r="E37613" t="s">
        <v>390</v>
      </c>
      <c r="F37613" t="s">
        <v>138586</v>
      </c>
      <c r="G37613" t="s">
        <v>57</v>
      </c>
      <c r="H37613" t="s">
        <v>46</v>
      </c>
      <c r="I37613" t="s">
        <v>58</v>
      </c>
      <c r="J37613" t="s">
        <v>198</v>
      </c>
      <c r="K37613" t="s">
        <v>11536</v>
      </c>
      <c r="L37613">
        <v>1</v>
      </c>
      <c r="M37613" s="1">
        <v>39083</v>
      </c>
      <c r="N37613" s="2">
        <v>39083</v>
      </c>
      <c r="O37613" t="s">
        <v>110</v>
      </c>
      <c r="P37613">
        <v>2007</v>
      </c>
      <c r="Q37613" s="1">
        <v>40361</v>
      </c>
      <c r="R37613" s="1">
        <v>40361</v>
      </c>
      <c r="S37613">
        <v>0</v>
      </c>
      <c r="T37613">
        <v>2427234</v>
      </c>
      <c r="U37613">
        <v>0</v>
      </c>
      <c r="V37613">
        <v>0</v>
      </c>
      <c r="W37613">
        <v>0</v>
      </c>
      <c r="X37613">
        <v>0</v>
      </c>
      <c r="Y37613">
        <v>0</v>
      </c>
      <c r="Z37613">
        <v>0</v>
      </c>
      <c r="AA37613">
        <v>0</v>
      </c>
      <c r="AB37613">
        <v>0</v>
      </c>
      <c r="AC37613">
        <v>0</v>
      </c>
      <c r="AD37613">
        <v>0</v>
      </c>
      <c r="AE37613">
        <v>0</v>
      </c>
      <c r="AF37613">
        <v>0</v>
      </c>
      <c r="AG37613">
        <v>0</v>
      </c>
      <c r="AH37613">
        <v>0</v>
      </c>
      <c r="AI37613">
        <v>0</v>
      </c>
      <c r="AJ37613">
        <v>0</v>
      </c>
      <c r="AK37613">
        <v>0</v>
      </c>
      <c r="AL37613">
        <v>0</v>
      </c>
      <c r="AM37613">
        <v>0</v>
      </c>
    </row>
    <row r="37614" spans="1:39" x14ac:dyDescent="0.45">
      <c r="A37614" t="s">
        <v>138587</v>
      </c>
      <c r="B37614" t="s">
        <v>138588</v>
      </c>
      <c r="C37614" t="s">
        <v>138589</v>
      </c>
      <c r="D37614" t="s">
        <v>293</v>
      </c>
      <c r="E37614" t="s">
        <v>294</v>
      </c>
      <c r="F37614" t="s">
        <v>138590</v>
      </c>
      <c r="G37614" t="s">
        <v>57</v>
      </c>
      <c r="H37614" t="s">
        <v>214</v>
      </c>
      <c r="J37614" t="s">
        <v>138591</v>
      </c>
      <c r="K37614" t="s">
        <v>138591</v>
      </c>
      <c r="L37614">
        <v>1</v>
      </c>
      <c r="Q37614" s="1">
        <v>41025</v>
      </c>
      <c r="R37614" s="1">
        <v>41025</v>
      </c>
      <c r="S37614">
        <v>0</v>
      </c>
      <c r="T37614">
        <v>991125</v>
      </c>
      <c r="U37614">
        <v>0</v>
      </c>
      <c r="V37614">
        <v>0</v>
      </c>
      <c r="W37614">
        <v>0</v>
      </c>
      <c r="X37614">
        <v>0</v>
      </c>
      <c r="Y37614">
        <v>0</v>
      </c>
      <c r="Z37614">
        <v>0</v>
      </c>
      <c r="AA37614">
        <v>0</v>
      </c>
      <c r="AB37614">
        <v>0</v>
      </c>
      <c r="AC37614">
        <v>0</v>
      </c>
      <c r="AD37614">
        <v>0</v>
      </c>
      <c r="AE37614">
        <v>0</v>
      </c>
      <c r="AF37614">
        <v>0</v>
      </c>
      <c r="AG37614">
        <v>0</v>
      </c>
      <c r="AH37614">
        <v>0</v>
      </c>
      <c r="AI37614">
        <v>0</v>
      </c>
      <c r="AJ37614">
        <v>0</v>
      </c>
      <c r="AK37614">
        <v>0</v>
      </c>
      <c r="AL37614">
        <v>0</v>
      </c>
      <c r="AM37614">
        <v>0</v>
      </c>
    </row>
    <row r="37615" spans="1:39" x14ac:dyDescent="0.45">
      <c r="A37615" t="s">
        <v>138592</v>
      </c>
      <c r="B37615" t="s">
        <v>138593</v>
      </c>
      <c r="C37615" t="s">
        <v>138594</v>
      </c>
      <c r="D37615" t="s">
        <v>8612</v>
      </c>
      <c r="E37615" t="s">
        <v>3764</v>
      </c>
      <c r="F37615" t="s">
        <v>114</v>
      </c>
      <c r="G37615" t="s">
        <v>57</v>
      </c>
      <c r="L37615">
        <v>1</v>
      </c>
      <c r="Q37615" s="1">
        <v>41305</v>
      </c>
      <c r="R37615" s="1">
        <v>41305</v>
      </c>
      <c r="S37615">
        <v>0</v>
      </c>
      <c r="T37615">
        <v>0</v>
      </c>
      <c r="U37615">
        <v>0</v>
      </c>
      <c r="V37615">
        <v>0</v>
      </c>
      <c r="W37615">
        <v>0</v>
      </c>
      <c r="X37615">
        <v>0</v>
      </c>
      <c r="Y37615">
        <v>0</v>
      </c>
      <c r="Z37615">
        <v>0</v>
      </c>
      <c r="AA37615">
        <v>0</v>
      </c>
      <c r="AB37615">
        <v>0</v>
      </c>
      <c r="AC37615">
        <v>0</v>
      </c>
      <c r="AD37615">
        <v>0</v>
      </c>
      <c r="AE37615">
        <v>0</v>
      </c>
      <c r="AF37615">
        <v>0</v>
      </c>
      <c r="AG37615">
        <v>0</v>
      </c>
      <c r="AH37615">
        <v>0</v>
      </c>
      <c r="AI37615">
        <v>0</v>
      </c>
      <c r="AJ37615">
        <v>0</v>
      </c>
      <c r="AK37615">
        <v>0</v>
      </c>
      <c r="AL37615">
        <v>0</v>
      </c>
      <c r="AM37615">
        <v>0</v>
      </c>
    </row>
    <row r="37616" spans="1:39" x14ac:dyDescent="0.45">
      <c r="A37616" t="s">
        <v>138595</v>
      </c>
      <c r="B37616" t="s">
        <v>138596</v>
      </c>
      <c r="C37616" t="s">
        <v>138597</v>
      </c>
      <c r="D37616" t="s">
        <v>138598</v>
      </c>
      <c r="E37616" t="s">
        <v>14741</v>
      </c>
      <c r="F37616" t="s">
        <v>138599</v>
      </c>
      <c r="G37616" t="s">
        <v>45</v>
      </c>
      <c r="H37616" t="s">
        <v>46</v>
      </c>
      <c r="I37616" t="s">
        <v>81</v>
      </c>
      <c r="J37616" t="s">
        <v>82</v>
      </c>
      <c r="K37616" t="s">
        <v>8239</v>
      </c>
      <c r="L37616">
        <v>4</v>
      </c>
      <c r="M37616" s="1">
        <v>37257</v>
      </c>
      <c r="N37616" s="2">
        <v>37257</v>
      </c>
      <c r="O37616" t="s">
        <v>554</v>
      </c>
      <c r="P37616">
        <v>2002</v>
      </c>
      <c r="Q37616" s="1">
        <v>39252</v>
      </c>
      <c r="R37616" s="1">
        <v>40525</v>
      </c>
      <c r="S37616">
        <v>0</v>
      </c>
      <c r="T37616">
        <v>19501799</v>
      </c>
      <c r="U37616">
        <v>0</v>
      </c>
      <c r="V37616">
        <v>0</v>
      </c>
      <c r="W37616">
        <v>0</v>
      </c>
      <c r="X37616">
        <v>0</v>
      </c>
      <c r="Y37616">
        <v>0</v>
      </c>
      <c r="Z37616">
        <v>0</v>
      </c>
      <c r="AA37616">
        <v>0</v>
      </c>
      <c r="AB37616">
        <v>0</v>
      </c>
      <c r="AC37616">
        <v>0</v>
      </c>
      <c r="AD37616">
        <v>0</v>
      </c>
      <c r="AE37616">
        <v>0</v>
      </c>
      <c r="AF37616">
        <v>0</v>
      </c>
      <c r="AG37616">
        <v>5000000</v>
      </c>
      <c r="AH37616">
        <v>9000000</v>
      </c>
      <c r="AI37616">
        <v>0</v>
      </c>
      <c r="AJ37616">
        <v>0</v>
      </c>
      <c r="AK37616">
        <v>0</v>
      </c>
      <c r="AL37616">
        <v>0</v>
      </c>
      <c r="AM37616">
        <v>0</v>
      </c>
    </row>
    <row r="37617" spans="1:39" x14ac:dyDescent="0.45">
      <c r="A37617" t="s">
        <v>138600</v>
      </c>
      <c r="B37617" t="s">
        <v>138601</v>
      </c>
      <c r="C37617" t="s">
        <v>138602</v>
      </c>
      <c r="D37617" t="s">
        <v>138603</v>
      </c>
      <c r="E37617" t="s">
        <v>1032</v>
      </c>
      <c r="F37617" t="s">
        <v>138604</v>
      </c>
      <c r="G37617" t="s">
        <v>57</v>
      </c>
      <c r="H37617" t="s">
        <v>214</v>
      </c>
      <c r="J37617" t="s">
        <v>215</v>
      </c>
      <c r="K37617" t="s">
        <v>215</v>
      </c>
      <c r="L37617">
        <v>1</v>
      </c>
      <c r="M37617" s="1">
        <v>40330</v>
      </c>
      <c r="N37617" s="2">
        <v>40330</v>
      </c>
      <c r="O37617" t="s">
        <v>1166</v>
      </c>
      <c r="P37617">
        <v>2010</v>
      </c>
      <c r="Q37617" s="1">
        <v>41284</v>
      </c>
      <c r="R37617" s="1">
        <v>41284</v>
      </c>
      <c r="S37617">
        <v>0</v>
      </c>
      <c r="T37617">
        <v>1311300</v>
      </c>
      <c r="U37617">
        <v>0</v>
      </c>
      <c r="V37617">
        <v>0</v>
      </c>
      <c r="W37617">
        <v>0</v>
      </c>
      <c r="X37617">
        <v>0</v>
      </c>
      <c r="Y37617">
        <v>0</v>
      </c>
      <c r="Z37617">
        <v>0</v>
      </c>
      <c r="AA37617">
        <v>0</v>
      </c>
      <c r="AB37617">
        <v>0</v>
      </c>
      <c r="AC37617">
        <v>0</v>
      </c>
      <c r="AD37617">
        <v>0</v>
      </c>
      <c r="AE37617">
        <v>0</v>
      </c>
      <c r="AF37617">
        <v>1311300</v>
      </c>
      <c r="AG37617">
        <v>0</v>
      </c>
      <c r="AH37617">
        <v>0</v>
      </c>
      <c r="AI37617">
        <v>0</v>
      </c>
      <c r="AJ37617">
        <v>0</v>
      </c>
      <c r="AK37617">
        <v>0</v>
      </c>
      <c r="AL37617">
        <v>0</v>
      </c>
      <c r="AM37617">
        <v>0</v>
      </c>
    </row>
    <row r="37618" spans="1:39" x14ac:dyDescent="0.45">
      <c r="A37618" t="s">
        <v>138605</v>
      </c>
      <c r="B37618" t="s">
        <v>138606</v>
      </c>
      <c r="C37618" t="s">
        <v>138607</v>
      </c>
      <c r="D37618" t="s">
        <v>755</v>
      </c>
      <c r="E37618" t="s">
        <v>756</v>
      </c>
      <c r="F37618" t="s">
        <v>138608</v>
      </c>
      <c r="G37618" t="s">
        <v>57</v>
      </c>
      <c r="H37618" t="s">
        <v>46</v>
      </c>
      <c r="I37618" t="s">
        <v>169</v>
      </c>
      <c r="J37618" t="s">
        <v>641</v>
      </c>
      <c r="K37618" t="s">
        <v>16399</v>
      </c>
      <c r="L37618">
        <v>4</v>
      </c>
      <c r="Q37618" s="1">
        <v>37347</v>
      </c>
      <c r="R37618" s="1">
        <v>40848</v>
      </c>
      <c r="S37618">
        <v>0</v>
      </c>
      <c r="T37618">
        <v>94100000</v>
      </c>
      <c r="U37618">
        <v>0</v>
      </c>
      <c r="V37618">
        <v>0</v>
      </c>
      <c r="W37618">
        <v>0</v>
      </c>
      <c r="X37618">
        <v>0</v>
      </c>
      <c r="Y37618">
        <v>0</v>
      </c>
      <c r="Z37618">
        <v>0</v>
      </c>
      <c r="AA37618">
        <v>0</v>
      </c>
      <c r="AB37618">
        <v>0</v>
      </c>
      <c r="AC37618">
        <v>0</v>
      </c>
      <c r="AD37618">
        <v>0</v>
      </c>
      <c r="AE37618">
        <v>0</v>
      </c>
      <c r="AF37618">
        <v>0</v>
      </c>
      <c r="AG37618">
        <v>0</v>
      </c>
      <c r="AH37618">
        <v>40000000</v>
      </c>
      <c r="AI37618">
        <v>54100000</v>
      </c>
      <c r="AJ37618">
        <v>0</v>
      </c>
      <c r="AK37618">
        <v>0</v>
      </c>
      <c r="AL37618">
        <v>0</v>
      </c>
      <c r="AM37618">
        <v>0</v>
      </c>
    </row>
    <row r="37619" spans="1:39" x14ac:dyDescent="0.45">
      <c r="A37619" t="s">
        <v>138609</v>
      </c>
      <c r="B37619" t="s">
        <v>138610</v>
      </c>
      <c r="C37619" t="s">
        <v>138611</v>
      </c>
      <c r="D37619" t="s">
        <v>1343</v>
      </c>
      <c r="E37619" t="s">
        <v>1344</v>
      </c>
      <c r="F37619" t="s">
        <v>138612</v>
      </c>
      <c r="G37619" t="s">
        <v>57</v>
      </c>
      <c r="H37619" t="s">
        <v>46</v>
      </c>
      <c r="I37619" t="s">
        <v>1234</v>
      </c>
      <c r="J37619" t="s">
        <v>1981</v>
      </c>
      <c r="K37619" t="s">
        <v>11777</v>
      </c>
      <c r="L37619">
        <v>1</v>
      </c>
      <c r="M37619" s="1">
        <v>39083</v>
      </c>
      <c r="N37619" s="2">
        <v>39083</v>
      </c>
      <c r="O37619" t="s">
        <v>110</v>
      </c>
      <c r="P37619">
        <v>2007</v>
      </c>
      <c r="Q37619" s="1">
        <v>40066</v>
      </c>
      <c r="R37619" s="1">
        <v>40066</v>
      </c>
      <c r="S37619">
        <v>0</v>
      </c>
      <c r="T37619">
        <v>725483</v>
      </c>
      <c r="U37619">
        <v>0</v>
      </c>
      <c r="V37619">
        <v>0</v>
      </c>
      <c r="W37619">
        <v>0</v>
      </c>
      <c r="X37619">
        <v>0</v>
      </c>
      <c r="Y37619">
        <v>0</v>
      </c>
      <c r="Z37619">
        <v>0</v>
      </c>
      <c r="AA37619">
        <v>0</v>
      </c>
      <c r="AB37619">
        <v>0</v>
      </c>
      <c r="AC37619">
        <v>0</v>
      </c>
      <c r="AD37619">
        <v>0</v>
      </c>
      <c r="AE37619">
        <v>0</v>
      </c>
      <c r="AF37619">
        <v>0</v>
      </c>
      <c r="AG37619">
        <v>0</v>
      </c>
      <c r="AH37619">
        <v>0</v>
      </c>
      <c r="AI37619">
        <v>0</v>
      </c>
      <c r="AJ37619">
        <v>0</v>
      </c>
      <c r="AK37619">
        <v>0</v>
      </c>
      <c r="AL37619">
        <v>0</v>
      </c>
      <c r="AM37619">
        <v>0</v>
      </c>
    </row>
    <row r="37620" spans="1:39" x14ac:dyDescent="0.45">
      <c r="A37620" t="s">
        <v>138613</v>
      </c>
      <c r="B37620" t="s">
        <v>138614</v>
      </c>
      <c r="C37620" t="s">
        <v>138615</v>
      </c>
      <c r="D37620" t="s">
        <v>138616</v>
      </c>
      <c r="E37620" t="s">
        <v>390</v>
      </c>
      <c r="F37620" t="s">
        <v>56455</v>
      </c>
      <c r="G37620" t="s">
        <v>57</v>
      </c>
      <c r="H37620" t="s">
        <v>46</v>
      </c>
      <c r="I37620" t="s">
        <v>81</v>
      </c>
      <c r="J37620" t="s">
        <v>1436</v>
      </c>
      <c r="K37620" t="s">
        <v>1436</v>
      </c>
      <c r="L37620">
        <v>4</v>
      </c>
      <c r="M37620" s="1">
        <v>35065</v>
      </c>
      <c r="N37620" s="2">
        <v>35065</v>
      </c>
      <c r="O37620" t="s">
        <v>3501</v>
      </c>
      <c r="P37620">
        <v>1996</v>
      </c>
      <c r="Q37620" s="1">
        <v>38939</v>
      </c>
      <c r="R37620" s="1">
        <v>40501</v>
      </c>
      <c r="S37620">
        <v>0</v>
      </c>
      <c r="T37620">
        <v>17000000</v>
      </c>
      <c r="U37620">
        <v>0</v>
      </c>
      <c r="V37620">
        <v>0</v>
      </c>
      <c r="W37620">
        <v>0</v>
      </c>
      <c r="X37620">
        <v>1400000</v>
      </c>
      <c r="Y37620">
        <v>0</v>
      </c>
      <c r="Z37620">
        <v>0</v>
      </c>
      <c r="AA37620">
        <v>0</v>
      </c>
      <c r="AB37620">
        <v>0</v>
      </c>
      <c r="AC37620">
        <v>0</v>
      </c>
      <c r="AD37620">
        <v>0</v>
      </c>
      <c r="AE37620">
        <v>0</v>
      </c>
      <c r="AF37620">
        <v>5500000</v>
      </c>
      <c r="AG37620">
        <v>8000000</v>
      </c>
      <c r="AH37620">
        <v>0</v>
      </c>
      <c r="AI37620">
        <v>0</v>
      </c>
      <c r="AJ37620">
        <v>0</v>
      </c>
      <c r="AK37620">
        <v>0</v>
      </c>
      <c r="AL37620">
        <v>0</v>
      </c>
      <c r="AM37620">
        <v>0</v>
      </c>
    </row>
    <row r="37621" spans="1:39" x14ac:dyDescent="0.45">
      <c r="A37621" t="s">
        <v>138617</v>
      </c>
      <c r="B37621" t="s">
        <v>138618</v>
      </c>
      <c r="C37621" t="s">
        <v>138619</v>
      </c>
      <c r="D37621" t="s">
        <v>138620</v>
      </c>
      <c r="E37621" t="s">
        <v>2150</v>
      </c>
      <c r="F37621" t="s">
        <v>846</v>
      </c>
      <c r="G37621" t="s">
        <v>101</v>
      </c>
      <c r="H37621" t="s">
        <v>46</v>
      </c>
      <c r="I37621" t="s">
        <v>58</v>
      </c>
      <c r="J37621" t="s">
        <v>1223</v>
      </c>
      <c r="K37621" t="s">
        <v>3249</v>
      </c>
      <c r="L37621">
        <v>1</v>
      </c>
      <c r="Q37621" s="1">
        <v>39448</v>
      </c>
      <c r="R37621" s="1">
        <v>39448</v>
      </c>
      <c r="S37621">
        <v>0</v>
      </c>
      <c r="T37621">
        <v>1000000</v>
      </c>
      <c r="U37621">
        <v>0</v>
      </c>
      <c r="V37621">
        <v>0</v>
      </c>
      <c r="W37621">
        <v>0</v>
      </c>
      <c r="X37621">
        <v>0</v>
      </c>
      <c r="Y37621">
        <v>0</v>
      </c>
      <c r="Z37621">
        <v>0</v>
      </c>
      <c r="AA37621">
        <v>0</v>
      </c>
      <c r="AB37621">
        <v>0</v>
      </c>
      <c r="AC37621">
        <v>0</v>
      </c>
      <c r="AD37621">
        <v>0</v>
      </c>
      <c r="AE37621">
        <v>0</v>
      </c>
      <c r="AF37621">
        <v>1000000</v>
      </c>
      <c r="AG37621">
        <v>0</v>
      </c>
      <c r="AH37621">
        <v>0</v>
      </c>
      <c r="AI37621">
        <v>0</v>
      </c>
      <c r="AJ37621">
        <v>0</v>
      </c>
      <c r="AK37621">
        <v>0</v>
      </c>
      <c r="AL37621">
        <v>0</v>
      </c>
      <c r="AM37621">
        <v>0</v>
      </c>
    </row>
    <row r="37622" spans="1:39" x14ac:dyDescent="0.45">
      <c r="A37622" t="s">
        <v>138621</v>
      </c>
      <c r="B37622" t="s">
        <v>138622</v>
      </c>
      <c r="C37622" t="s">
        <v>138623</v>
      </c>
      <c r="D37622" t="s">
        <v>247</v>
      </c>
      <c r="E37622" t="s">
        <v>248</v>
      </c>
      <c r="F37622" t="s">
        <v>846</v>
      </c>
      <c r="G37622" t="s">
        <v>57</v>
      </c>
      <c r="H37622" t="s">
        <v>46</v>
      </c>
      <c r="I37622" t="s">
        <v>136</v>
      </c>
      <c r="J37622" t="s">
        <v>8511</v>
      </c>
      <c r="K37622" t="s">
        <v>8511</v>
      </c>
      <c r="L37622">
        <v>1</v>
      </c>
      <c r="Q37622" s="1">
        <v>39783</v>
      </c>
      <c r="R37622" s="1">
        <v>39783</v>
      </c>
      <c r="S37622">
        <v>0</v>
      </c>
      <c r="T37622">
        <v>1000000</v>
      </c>
      <c r="U37622">
        <v>0</v>
      </c>
      <c r="V37622">
        <v>0</v>
      </c>
      <c r="W37622">
        <v>0</v>
      </c>
      <c r="X37622">
        <v>0</v>
      </c>
      <c r="Y37622">
        <v>0</v>
      </c>
      <c r="Z37622">
        <v>0</v>
      </c>
      <c r="AA37622">
        <v>0</v>
      </c>
      <c r="AB37622">
        <v>0</v>
      </c>
      <c r="AC37622">
        <v>0</v>
      </c>
      <c r="AD37622">
        <v>0</v>
      </c>
      <c r="AE37622">
        <v>0</v>
      </c>
      <c r="AF37622">
        <v>0</v>
      </c>
      <c r="AG37622">
        <v>0</v>
      </c>
      <c r="AH37622">
        <v>0</v>
      </c>
      <c r="AI37622">
        <v>0</v>
      </c>
      <c r="AJ37622">
        <v>0</v>
      </c>
      <c r="AK37622">
        <v>0</v>
      </c>
      <c r="AL37622">
        <v>0</v>
      </c>
      <c r="AM37622">
        <v>0</v>
      </c>
    </row>
    <row r="37623" spans="1:39" x14ac:dyDescent="0.45">
      <c r="A37623" t="s">
        <v>138624</v>
      </c>
      <c r="B37623" t="s">
        <v>138625</v>
      </c>
      <c r="C37623" t="s">
        <v>138626</v>
      </c>
      <c r="D37623" t="s">
        <v>293</v>
      </c>
      <c r="E37623" t="s">
        <v>294</v>
      </c>
      <c r="F37623" t="s">
        <v>249</v>
      </c>
      <c r="G37623" t="s">
        <v>57</v>
      </c>
      <c r="H37623" t="s">
        <v>46</v>
      </c>
      <c r="I37623" t="s">
        <v>58</v>
      </c>
      <c r="J37623" t="s">
        <v>989</v>
      </c>
      <c r="K37623" t="s">
        <v>25235</v>
      </c>
      <c r="L37623">
        <v>2</v>
      </c>
      <c r="M37623" s="1">
        <v>39814</v>
      </c>
      <c r="N37623" s="2">
        <v>39814</v>
      </c>
      <c r="O37623" t="s">
        <v>188</v>
      </c>
      <c r="P37623">
        <v>2009</v>
      </c>
      <c r="Q37623" s="1">
        <v>41436</v>
      </c>
      <c r="R37623" s="1">
        <v>41710</v>
      </c>
      <c r="S37623">
        <v>0</v>
      </c>
      <c r="T37623">
        <v>1250000</v>
      </c>
      <c r="U37623">
        <v>0</v>
      </c>
      <c r="V37623">
        <v>0</v>
      </c>
      <c r="W37623">
        <v>0</v>
      </c>
      <c r="X37623">
        <v>0</v>
      </c>
      <c r="Y37623">
        <v>0</v>
      </c>
      <c r="Z37623">
        <v>0</v>
      </c>
      <c r="AA37623">
        <v>0</v>
      </c>
      <c r="AB37623">
        <v>0</v>
      </c>
      <c r="AC37623">
        <v>0</v>
      </c>
      <c r="AD37623">
        <v>0</v>
      </c>
      <c r="AE37623">
        <v>0</v>
      </c>
      <c r="AF37623">
        <v>0</v>
      </c>
      <c r="AG37623">
        <v>0</v>
      </c>
      <c r="AH37623">
        <v>500000</v>
      </c>
      <c r="AI37623">
        <v>0</v>
      </c>
      <c r="AJ37623">
        <v>0</v>
      </c>
      <c r="AK37623">
        <v>0</v>
      </c>
      <c r="AL37623">
        <v>0</v>
      </c>
      <c r="AM37623">
        <v>0</v>
      </c>
    </row>
    <row r="37624" spans="1:39" x14ac:dyDescent="0.45">
      <c r="A37624" t="s">
        <v>138627</v>
      </c>
      <c r="B37624" t="s">
        <v>138628</v>
      </c>
      <c r="C37624" t="s">
        <v>138629</v>
      </c>
      <c r="D37624" t="s">
        <v>88</v>
      </c>
      <c r="E37624" t="s">
        <v>89</v>
      </c>
      <c r="F37624" t="s">
        <v>1543</v>
      </c>
      <c r="G37624" t="s">
        <v>45</v>
      </c>
      <c r="H37624" t="s">
        <v>283</v>
      </c>
      <c r="J37624" t="s">
        <v>284</v>
      </c>
      <c r="K37624" t="s">
        <v>45854</v>
      </c>
      <c r="L37624">
        <v>3</v>
      </c>
      <c r="M37624" s="1">
        <v>37622</v>
      </c>
      <c r="N37624" s="2">
        <v>37622</v>
      </c>
      <c r="O37624" t="s">
        <v>854</v>
      </c>
      <c r="P37624">
        <v>2003</v>
      </c>
      <c r="Q37624" s="1">
        <v>38635</v>
      </c>
      <c r="R37624" s="1">
        <v>39448</v>
      </c>
      <c r="S37624">
        <v>0</v>
      </c>
      <c r="T37624">
        <v>17400000</v>
      </c>
      <c r="U37624">
        <v>0</v>
      </c>
      <c r="V37624">
        <v>0</v>
      </c>
      <c r="W37624">
        <v>0</v>
      </c>
      <c r="X37624">
        <v>0</v>
      </c>
      <c r="Y37624">
        <v>0</v>
      </c>
      <c r="Z37624">
        <v>0</v>
      </c>
      <c r="AA37624">
        <v>0</v>
      </c>
      <c r="AB37624">
        <v>0</v>
      </c>
      <c r="AC37624">
        <v>0</v>
      </c>
      <c r="AD37624">
        <v>0</v>
      </c>
      <c r="AE37624">
        <v>0</v>
      </c>
      <c r="AF37624">
        <v>0</v>
      </c>
      <c r="AG37624">
        <v>0</v>
      </c>
      <c r="AH37624">
        <v>10000000</v>
      </c>
      <c r="AI37624">
        <v>0</v>
      </c>
      <c r="AJ37624">
        <v>0</v>
      </c>
      <c r="AK37624">
        <v>0</v>
      </c>
      <c r="AL37624">
        <v>0</v>
      </c>
      <c r="AM37624">
        <v>0</v>
      </c>
    </row>
    <row r="37625" spans="1:39" x14ac:dyDescent="0.45">
      <c r="A37625" t="s">
        <v>138630</v>
      </c>
      <c r="B37625" t="s">
        <v>138631</v>
      </c>
      <c r="C37625" t="s">
        <v>138632</v>
      </c>
      <c r="D37625" t="s">
        <v>138633</v>
      </c>
      <c r="E37625" t="s">
        <v>316</v>
      </c>
      <c r="F37625" t="s">
        <v>73</v>
      </c>
      <c r="G37625" t="s">
        <v>57</v>
      </c>
      <c r="H37625" t="s">
        <v>46</v>
      </c>
      <c r="I37625" t="s">
        <v>994</v>
      </c>
      <c r="J37625" t="s">
        <v>4227</v>
      </c>
      <c r="K37625" t="s">
        <v>4228</v>
      </c>
      <c r="L37625">
        <v>1</v>
      </c>
      <c r="M37625" s="1">
        <v>39814</v>
      </c>
      <c r="N37625" s="2">
        <v>39814</v>
      </c>
      <c r="O37625" t="s">
        <v>188</v>
      </c>
      <c r="P37625">
        <v>2009</v>
      </c>
      <c r="Q37625" s="1">
        <v>40569</v>
      </c>
      <c r="R37625" s="1">
        <v>40569</v>
      </c>
      <c r="S37625">
        <v>0</v>
      </c>
      <c r="T37625">
        <v>1500000</v>
      </c>
      <c r="U37625">
        <v>0</v>
      </c>
      <c r="V37625">
        <v>0</v>
      </c>
      <c r="W37625">
        <v>0</v>
      </c>
      <c r="X37625">
        <v>0</v>
      </c>
      <c r="Y37625">
        <v>0</v>
      </c>
      <c r="Z37625">
        <v>0</v>
      </c>
      <c r="AA37625">
        <v>0</v>
      </c>
      <c r="AB37625">
        <v>0</v>
      </c>
      <c r="AC37625">
        <v>0</v>
      </c>
      <c r="AD37625">
        <v>0</v>
      </c>
      <c r="AE37625">
        <v>0</v>
      </c>
      <c r="AF37625">
        <v>0</v>
      </c>
      <c r="AG37625">
        <v>0</v>
      </c>
      <c r="AH37625">
        <v>0</v>
      </c>
      <c r="AI37625">
        <v>0</v>
      </c>
      <c r="AJ37625">
        <v>0</v>
      </c>
      <c r="AK37625">
        <v>0</v>
      </c>
      <c r="AL37625">
        <v>0</v>
      </c>
      <c r="AM37625">
        <v>0</v>
      </c>
    </row>
    <row r="37626" spans="1:39" x14ac:dyDescent="0.45">
      <c r="A37626" t="s">
        <v>138634</v>
      </c>
      <c r="B37626" t="s">
        <v>138635</v>
      </c>
      <c r="C37626" t="s">
        <v>138636</v>
      </c>
      <c r="D37626" t="s">
        <v>13397</v>
      </c>
      <c r="E37626" t="s">
        <v>89</v>
      </c>
      <c r="F37626" s="3">
        <v>60000</v>
      </c>
      <c r="G37626" t="s">
        <v>57</v>
      </c>
      <c r="L37626">
        <v>1</v>
      </c>
      <c r="M37626" s="1">
        <v>40909</v>
      </c>
      <c r="N37626" s="2">
        <v>40909</v>
      </c>
      <c r="O37626" t="s">
        <v>132</v>
      </c>
      <c r="P37626">
        <v>2012</v>
      </c>
      <c r="Q37626" s="1">
        <v>41275</v>
      </c>
      <c r="R37626" s="1">
        <v>41275</v>
      </c>
      <c r="S37626">
        <v>0</v>
      </c>
      <c r="T37626">
        <v>0</v>
      </c>
      <c r="U37626">
        <v>0</v>
      </c>
      <c r="V37626">
        <v>0</v>
      </c>
      <c r="W37626">
        <v>0</v>
      </c>
      <c r="X37626">
        <v>0</v>
      </c>
      <c r="Y37626">
        <v>60000</v>
      </c>
      <c r="Z37626">
        <v>0</v>
      </c>
      <c r="AA37626">
        <v>0</v>
      </c>
      <c r="AB37626">
        <v>0</v>
      </c>
      <c r="AC37626">
        <v>0</v>
      </c>
      <c r="AD37626">
        <v>0</v>
      </c>
      <c r="AE37626">
        <v>0</v>
      </c>
      <c r="AF37626">
        <v>0</v>
      </c>
      <c r="AG37626">
        <v>0</v>
      </c>
      <c r="AH37626">
        <v>0</v>
      </c>
      <c r="AI37626">
        <v>0</v>
      </c>
      <c r="AJ37626">
        <v>0</v>
      </c>
      <c r="AK37626">
        <v>0</v>
      </c>
      <c r="AL37626">
        <v>0</v>
      </c>
      <c r="AM37626">
        <v>0</v>
      </c>
    </row>
    <row r="37627" spans="1:39" x14ac:dyDescent="0.45">
      <c r="A37627" t="s">
        <v>138637</v>
      </c>
      <c r="B37627" t="s">
        <v>138638</v>
      </c>
      <c r="C37627" t="s">
        <v>138639</v>
      </c>
      <c r="D37627" t="s">
        <v>138640</v>
      </c>
      <c r="E37627" t="s">
        <v>143</v>
      </c>
      <c r="F37627" t="s">
        <v>114</v>
      </c>
      <c r="G37627" t="s">
        <v>57</v>
      </c>
      <c r="H37627" t="s">
        <v>46</v>
      </c>
      <c r="I37627" t="s">
        <v>58</v>
      </c>
      <c r="J37627" t="s">
        <v>198</v>
      </c>
      <c r="K37627" t="s">
        <v>199</v>
      </c>
      <c r="L37627">
        <v>1</v>
      </c>
      <c r="M37627" s="1">
        <v>40787</v>
      </c>
      <c r="N37627" s="2">
        <v>40787</v>
      </c>
      <c r="O37627" t="s">
        <v>250</v>
      </c>
      <c r="P37627">
        <v>2011</v>
      </c>
      <c r="Q37627" s="1">
        <v>40882</v>
      </c>
      <c r="R37627" s="1">
        <v>40882</v>
      </c>
      <c r="S37627">
        <v>0</v>
      </c>
      <c r="T37627">
        <v>0</v>
      </c>
      <c r="U37627">
        <v>0</v>
      </c>
      <c r="V37627">
        <v>0</v>
      </c>
      <c r="W37627">
        <v>0</v>
      </c>
      <c r="X37627">
        <v>0</v>
      </c>
      <c r="Y37627">
        <v>0</v>
      </c>
      <c r="Z37627">
        <v>0</v>
      </c>
      <c r="AA37627">
        <v>0</v>
      </c>
      <c r="AB37627">
        <v>0</v>
      </c>
      <c r="AC37627">
        <v>0</v>
      </c>
      <c r="AD37627">
        <v>0</v>
      </c>
      <c r="AE37627">
        <v>0</v>
      </c>
      <c r="AF37627">
        <v>0</v>
      </c>
      <c r="AG37627">
        <v>0</v>
      </c>
      <c r="AH37627">
        <v>0</v>
      </c>
      <c r="AI37627">
        <v>0</v>
      </c>
      <c r="AJ37627">
        <v>0</v>
      </c>
      <c r="AK37627">
        <v>0</v>
      </c>
      <c r="AL37627">
        <v>0</v>
      </c>
      <c r="AM37627">
        <v>0</v>
      </c>
    </row>
    <row r="37628" spans="1:39" x14ac:dyDescent="0.45">
      <c r="A37628" t="s">
        <v>138641</v>
      </c>
      <c r="B37628" t="s">
        <v>138642</v>
      </c>
      <c r="C37628" t="s">
        <v>138643</v>
      </c>
      <c r="D37628" t="s">
        <v>138644</v>
      </c>
      <c r="E37628" t="s">
        <v>14416</v>
      </c>
      <c r="F37628" t="s">
        <v>15711</v>
      </c>
      <c r="G37628" t="s">
        <v>57</v>
      </c>
      <c r="H37628" t="s">
        <v>46</v>
      </c>
      <c r="I37628" t="s">
        <v>3181</v>
      </c>
      <c r="J37628" t="s">
        <v>13479</v>
      </c>
      <c r="K37628" t="s">
        <v>111932</v>
      </c>
      <c r="L37628">
        <v>1</v>
      </c>
      <c r="M37628" s="1">
        <v>40764</v>
      </c>
      <c r="N37628" s="2">
        <v>40756</v>
      </c>
      <c r="O37628" t="s">
        <v>250</v>
      </c>
      <c r="P37628">
        <v>2011</v>
      </c>
      <c r="Q37628" s="1">
        <v>41333</v>
      </c>
      <c r="R37628" s="1">
        <v>41333</v>
      </c>
      <c r="S37628">
        <v>330000</v>
      </c>
      <c r="T37628">
        <v>0</v>
      </c>
      <c r="U37628">
        <v>0</v>
      </c>
      <c r="V37628">
        <v>0</v>
      </c>
      <c r="W37628">
        <v>0</v>
      </c>
      <c r="X37628">
        <v>0</v>
      </c>
      <c r="Y37628">
        <v>0</v>
      </c>
      <c r="Z37628">
        <v>0</v>
      </c>
      <c r="AA37628">
        <v>0</v>
      </c>
      <c r="AB37628">
        <v>0</v>
      </c>
      <c r="AC37628">
        <v>0</v>
      </c>
      <c r="AD37628">
        <v>0</v>
      </c>
      <c r="AE37628">
        <v>0</v>
      </c>
      <c r="AF37628">
        <v>0</v>
      </c>
      <c r="AG37628">
        <v>0</v>
      </c>
      <c r="AH37628">
        <v>0</v>
      </c>
      <c r="AI37628">
        <v>0</v>
      </c>
      <c r="AJ37628">
        <v>0</v>
      </c>
      <c r="AK37628">
        <v>0</v>
      </c>
      <c r="AL37628">
        <v>0</v>
      </c>
      <c r="AM37628">
        <v>0</v>
      </c>
    </row>
    <row r="37629" spans="1:39" x14ac:dyDescent="0.45">
      <c r="A37629" t="s">
        <v>138645</v>
      </c>
      <c r="B37629" t="s">
        <v>138646</v>
      </c>
      <c r="C37629" t="s">
        <v>138647</v>
      </c>
      <c r="D37629" t="s">
        <v>88</v>
      </c>
      <c r="E37629" t="s">
        <v>89</v>
      </c>
      <c r="F37629" t="s">
        <v>138648</v>
      </c>
      <c r="G37629" t="s">
        <v>57</v>
      </c>
      <c r="H37629" t="s">
        <v>74</v>
      </c>
      <c r="J37629" t="s">
        <v>6216</v>
      </c>
      <c r="K37629" t="s">
        <v>6216</v>
      </c>
      <c r="L37629">
        <v>1</v>
      </c>
      <c r="M37629" s="1">
        <v>40544</v>
      </c>
      <c r="N37629" s="2">
        <v>40544</v>
      </c>
      <c r="O37629" t="s">
        <v>528</v>
      </c>
      <c r="P37629">
        <v>2011</v>
      </c>
      <c r="Q37629" s="1">
        <v>41577</v>
      </c>
      <c r="R37629" s="1">
        <v>41577</v>
      </c>
      <c r="S37629">
        <v>964738</v>
      </c>
      <c r="T37629">
        <v>0</v>
      </c>
      <c r="U37629">
        <v>0</v>
      </c>
      <c r="V37629">
        <v>0</v>
      </c>
      <c r="W37629">
        <v>0</v>
      </c>
      <c r="X37629">
        <v>0</v>
      </c>
      <c r="Y37629">
        <v>0</v>
      </c>
      <c r="Z37629">
        <v>0</v>
      </c>
      <c r="AA37629">
        <v>0</v>
      </c>
      <c r="AB37629">
        <v>0</v>
      </c>
      <c r="AC37629">
        <v>0</v>
      </c>
      <c r="AD37629">
        <v>0</v>
      </c>
      <c r="AE37629">
        <v>0</v>
      </c>
      <c r="AF37629">
        <v>0</v>
      </c>
      <c r="AG37629">
        <v>0</v>
      </c>
      <c r="AH37629">
        <v>0</v>
      </c>
      <c r="AI37629">
        <v>0</v>
      </c>
      <c r="AJ37629">
        <v>0</v>
      </c>
      <c r="AK37629">
        <v>0</v>
      </c>
      <c r="AL37629">
        <v>0</v>
      </c>
      <c r="AM37629">
        <v>0</v>
      </c>
    </row>
    <row r="37630" spans="1:39" x14ac:dyDescent="0.45">
      <c r="A37630" t="s">
        <v>138649</v>
      </c>
      <c r="B37630" t="s">
        <v>138650</v>
      </c>
      <c r="C37630" t="s">
        <v>138651</v>
      </c>
      <c r="F37630" s="3">
        <v>19299</v>
      </c>
      <c r="G37630" t="s">
        <v>57</v>
      </c>
      <c r="H37630" t="s">
        <v>379</v>
      </c>
      <c r="J37630" t="s">
        <v>380</v>
      </c>
      <c r="K37630" t="s">
        <v>138652</v>
      </c>
      <c r="L37630">
        <v>1</v>
      </c>
      <c r="M37630" s="1">
        <v>41275</v>
      </c>
      <c r="N37630" s="2">
        <v>41275</v>
      </c>
      <c r="O37630" t="s">
        <v>164</v>
      </c>
      <c r="P37630">
        <v>2013</v>
      </c>
      <c r="Q37630" s="1">
        <v>41589</v>
      </c>
      <c r="R37630" s="1">
        <v>41589</v>
      </c>
      <c r="S37630">
        <v>19299</v>
      </c>
      <c r="T37630">
        <v>0</v>
      </c>
      <c r="U37630">
        <v>0</v>
      </c>
      <c r="V37630">
        <v>0</v>
      </c>
      <c r="W37630">
        <v>0</v>
      </c>
      <c r="X37630">
        <v>0</v>
      </c>
      <c r="Y37630">
        <v>0</v>
      </c>
      <c r="Z37630">
        <v>0</v>
      </c>
      <c r="AA37630">
        <v>0</v>
      </c>
      <c r="AB37630">
        <v>0</v>
      </c>
      <c r="AC37630">
        <v>0</v>
      </c>
      <c r="AD37630">
        <v>0</v>
      </c>
      <c r="AE37630">
        <v>0</v>
      </c>
      <c r="AF37630">
        <v>0</v>
      </c>
      <c r="AG37630">
        <v>0</v>
      </c>
      <c r="AH37630">
        <v>0</v>
      </c>
      <c r="AI37630">
        <v>0</v>
      </c>
      <c r="AJ37630">
        <v>0</v>
      </c>
      <c r="AK37630">
        <v>0</v>
      </c>
      <c r="AL37630">
        <v>0</v>
      </c>
      <c r="AM37630">
        <v>0</v>
      </c>
    </row>
    <row r="37631" spans="1:39" x14ac:dyDescent="0.45">
      <c r="A37631" t="s">
        <v>138653</v>
      </c>
      <c r="B37631" t="s">
        <v>138654</v>
      </c>
      <c r="C37631" t="s">
        <v>138655</v>
      </c>
      <c r="D37631" t="s">
        <v>1038</v>
      </c>
      <c r="E37631" t="s">
        <v>1039</v>
      </c>
      <c r="F37631" t="s">
        <v>640</v>
      </c>
      <c r="G37631" t="s">
        <v>57</v>
      </c>
      <c r="H37631" t="s">
        <v>46</v>
      </c>
      <c r="I37631" t="s">
        <v>1228</v>
      </c>
      <c r="J37631" t="s">
        <v>1229</v>
      </c>
      <c r="K37631" t="s">
        <v>1229</v>
      </c>
      <c r="L37631">
        <v>1</v>
      </c>
      <c r="M37631" s="1">
        <v>40179</v>
      </c>
      <c r="N37631" s="2">
        <v>40179</v>
      </c>
      <c r="O37631" t="s">
        <v>118</v>
      </c>
      <c r="P37631">
        <v>2010</v>
      </c>
      <c r="Q37631" s="1">
        <v>41859</v>
      </c>
      <c r="R37631" s="1">
        <v>41859</v>
      </c>
      <c r="S37631">
        <v>0</v>
      </c>
      <c r="T37631">
        <v>0</v>
      </c>
      <c r="U37631">
        <v>0</v>
      </c>
      <c r="V37631">
        <v>0</v>
      </c>
      <c r="W37631">
        <v>0</v>
      </c>
      <c r="X37631">
        <v>150000</v>
      </c>
      <c r="Y37631">
        <v>0</v>
      </c>
      <c r="Z37631">
        <v>0</v>
      </c>
      <c r="AA37631">
        <v>0</v>
      </c>
      <c r="AB37631">
        <v>0</v>
      </c>
      <c r="AC37631">
        <v>0</v>
      </c>
      <c r="AD37631">
        <v>0</v>
      </c>
      <c r="AE37631">
        <v>0</v>
      </c>
      <c r="AF37631">
        <v>0</v>
      </c>
      <c r="AG37631">
        <v>0</v>
      </c>
      <c r="AH37631">
        <v>0</v>
      </c>
      <c r="AI37631">
        <v>0</v>
      </c>
      <c r="AJ37631">
        <v>0</v>
      </c>
      <c r="AK37631">
        <v>0</v>
      </c>
      <c r="AL37631">
        <v>0</v>
      </c>
      <c r="AM37631">
        <v>0</v>
      </c>
    </row>
    <row r="37632" spans="1:39" x14ac:dyDescent="0.45">
      <c r="A37632" t="s">
        <v>138656</v>
      </c>
      <c r="B37632" t="s">
        <v>138657</v>
      </c>
      <c r="C37632" t="s">
        <v>138658</v>
      </c>
      <c r="D37632" t="s">
        <v>142</v>
      </c>
      <c r="E37632" t="s">
        <v>143</v>
      </c>
      <c r="F37632" t="s">
        <v>138659</v>
      </c>
      <c r="G37632" t="s">
        <v>57</v>
      </c>
      <c r="H37632" t="s">
        <v>46</v>
      </c>
      <c r="I37632" t="s">
        <v>91</v>
      </c>
      <c r="J37632" t="s">
        <v>3483</v>
      </c>
      <c r="K37632" t="s">
        <v>3484</v>
      </c>
      <c r="L37632">
        <v>3</v>
      </c>
      <c r="Q37632" s="1">
        <v>40639</v>
      </c>
      <c r="R37632" s="1">
        <v>41292</v>
      </c>
      <c r="S37632">
        <v>0</v>
      </c>
      <c r="T37632">
        <v>10041500</v>
      </c>
      <c r="U37632">
        <v>0</v>
      </c>
      <c r="V37632">
        <v>0</v>
      </c>
      <c r="W37632">
        <v>0</v>
      </c>
      <c r="X37632">
        <v>0</v>
      </c>
      <c r="Y37632">
        <v>0</v>
      </c>
      <c r="Z37632">
        <v>0</v>
      </c>
      <c r="AA37632">
        <v>0</v>
      </c>
      <c r="AB37632">
        <v>0</v>
      </c>
      <c r="AC37632">
        <v>0</v>
      </c>
      <c r="AD37632">
        <v>0</v>
      </c>
      <c r="AE37632">
        <v>0</v>
      </c>
      <c r="AF37632">
        <v>0</v>
      </c>
      <c r="AG37632">
        <v>0</v>
      </c>
      <c r="AH37632">
        <v>0</v>
      </c>
      <c r="AI37632">
        <v>0</v>
      </c>
      <c r="AJ37632">
        <v>0</v>
      </c>
      <c r="AK37632">
        <v>0</v>
      </c>
      <c r="AL37632">
        <v>0</v>
      </c>
      <c r="AM37632">
        <v>0</v>
      </c>
    </row>
    <row r="37633" spans="1:39" x14ac:dyDescent="0.45">
      <c r="A37633" t="s">
        <v>138660</v>
      </c>
      <c r="B37633" t="s">
        <v>138661</v>
      </c>
      <c r="C37633" t="s">
        <v>138662</v>
      </c>
      <c r="D37633" t="s">
        <v>653</v>
      </c>
      <c r="E37633" t="s">
        <v>343</v>
      </c>
      <c r="F37633" t="s">
        <v>138663</v>
      </c>
      <c r="G37633" t="s">
        <v>57</v>
      </c>
      <c r="H37633" t="s">
        <v>46</v>
      </c>
      <c r="I37633" t="s">
        <v>58</v>
      </c>
      <c r="J37633" t="s">
        <v>198</v>
      </c>
      <c r="K37633" t="s">
        <v>5607</v>
      </c>
      <c r="L37633">
        <v>5</v>
      </c>
      <c r="M37633" s="1">
        <v>37987</v>
      </c>
      <c r="N37633" s="2">
        <v>37987</v>
      </c>
      <c r="O37633" t="s">
        <v>452</v>
      </c>
      <c r="P37633">
        <v>2004</v>
      </c>
      <c r="Q37633" s="1">
        <v>39654</v>
      </c>
      <c r="R37633" s="1">
        <v>41708</v>
      </c>
      <c r="S37633">
        <v>0</v>
      </c>
      <c r="T37633">
        <v>16000002</v>
      </c>
      <c r="U37633">
        <v>0</v>
      </c>
      <c r="V37633">
        <v>0</v>
      </c>
      <c r="W37633">
        <v>0</v>
      </c>
      <c r="X37633">
        <v>816502</v>
      </c>
      <c r="Y37633">
        <v>0</v>
      </c>
      <c r="Z37633">
        <v>0</v>
      </c>
      <c r="AA37633">
        <v>0</v>
      </c>
      <c r="AB37633">
        <v>0</v>
      </c>
      <c r="AC37633">
        <v>0</v>
      </c>
      <c r="AD37633">
        <v>0</v>
      </c>
      <c r="AE37633">
        <v>0</v>
      </c>
      <c r="AF37633">
        <v>0</v>
      </c>
      <c r="AG37633">
        <v>0</v>
      </c>
      <c r="AH37633">
        <v>0</v>
      </c>
      <c r="AI37633">
        <v>0</v>
      </c>
      <c r="AJ37633">
        <v>0</v>
      </c>
      <c r="AK37633">
        <v>0</v>
      </c>
      <c r="AL37633">
        <v>0</v>
      </c>
      <c r="AM37633">
        <v>0</v>
      </c>
    </row>
    <row r="37634" spans="1:39" x14ac:dyDescent="0.45">
      <c r="A37634" t="s">
        <v>138664</v>
      </c>
      <c r="B37634" t="s">
        <v>138665</v>
      </c>
      <c r="C37634" t="s">
        <v>138666</v>
      </c>
      <c r="D37634" t="s">
        <v>293</v>
      </c>
      <c r="E37634" t="s">
        <v>294</v>
      </c>
      <c r="F37634" t="s">
        <v>138667</v>
      </c>
      <c r="G37634" t="s">
        <v>57</v>
      </c>
      <c r="H37634" t="s">
        <v>46</v>
      </c>
      <c r="I37634" t="s">
        <v>58</v>
      </c>
      <c r="J37634" t="s">
        <v>1223</v>
      </c>
      <c r="K37634" t="s">
        <v>8263</v>
      </c>
      <c r="L37634">
        <v>5</v>
      </c>
      <c r="M37634" s="1">
        <v>39083</v>
      </c>
      <c r="N37634" s="2">
        <v>39083</v>
      </c>
      <c r="O37634" t="s">
        <v>110</v>
      </c>
      <c r="P37634">
        <v>2007</v>
      </c>
      <c r="Q37634" s="1">
        <v>39844</v>
      </c>
      <c r="R37634" s="1">
        <v>41792</v>
      </c>
      <c r="S37634">
        <v>0</v>
      </c>
      <c r="T37634">
        <v>26748000</v>
      </c>
      <c r="U37634">
        <v>0</v>
      </c>
      <c r="V37634">
        <v>0</v>
      </c>
      <c r="W37634">
        <v>0</v>
      </c>
      <c r="X37634">
        <v>94000</v>
      </c>
      <c r="Y37634">
        <v>0</v>
      </c>
      <c r="Z37634">
        <v>0</v>
      </c>
      <c r="AA37634">
        <v>0</v>
      </c>
      <c r="AB37634">
        <v>0</v>
      </c>
      <c r="AC37634">
        <v>0</v>
      </c>
      <c r="AD37634">
        <v>0</v>
      </c>
      <c r="AE37634">
        <v>0</v>
      </c>
      <c r="AF37634">
        <v>698000</v>
      </c>
      <c r="AG37634">
        <v>21050000</v>
      </c>
      <c r="AH37634">
        <v>5000000</v>
      </c>
      <c r="AI37634">
        <v>0</v>
      </c>
      <c r="AJ37634">
        <v>0</v>
      </c>
      <c r="AK37634">
        <v>0</v>
      </c>
      <c r="AL37634">
        <v>0</v>
      </c>
      <c r="AM37634">
        <v>0</v>
      </c>
    </row>
    <row r="37635" spans="1:39" x14ac:dyDescent="0.45">
      <c r="A37635" t="s">
        <v>138668</v>
      </c>
      <c r="B37635" t="s">
        <v>138669</v>
      </c>
      <c r="C37635" t="s">
        <v>138670</v>
      </c>
      <c r="F37635" s="3">
        <v>88731</v>
      </c>
      <c r="G37635" t="s">
        <v>57</v>
      </c>
      <c r="H37635" t="s">
        <v>1585</v>
      </c>
      <c r="J37635" t="s">
        <v>7219</v>
      </c>
      <c r="K37635" t="s">
        <v>22461</v>
      </c>
      <c r="L37635">
        <v>3</v>
      </c>
      <c r="M37635" s="1">
        <v>41117</v>
      </c>
      <c r="N37635" s="2">
        <v>41091</v>
      </c>
      <c r="O37635" t="s">
        <v>596</v>
      </c>
      <c r="P37635">
        <v>2012</v>
      </c>
      <c r="Q37635" s="1">
        <v>40909</v>
      </c>
      <c r="R37635" s="1">
        <v>41518</v>
      </c>
      <c r="S37635">
        <v>0</v>
      </c>
      <c r="T37635">
        <v>0</v>
      </c>
      <c r="U37635">
        <v>0</v>
      </c>
      <c r="V37635">
        <v>88731</v>
      </c>
      <c r="W37635">
        <v>0</v>
      </c>
      <c r="X37635">
        <v>0</v>
      </c>
      <c r="Y37635">
        <v>0</v>
      </c>
      <c r="Z37635">
        <v>0</v>
      </c>
      <c r="AA37635">
        <v>0</v>
      </c>
      <c r="AB37635">
        <v>0</v>
      </c>
      <c r="AC37635">
        <v>0</v>
      </c>
      <c r="AD37635">
        <v>0</v>
      </c>
      <c r="AE37635">
        <v>0</v>
      </c>
      <c r="AF37635">
        <v>0</v>
      </c>
      <c r="AG37635">
        <v>0</v>
      </c>
      <c r="AH37635">
        <v>0</v>
      </c>
      <c r="AI37635">
        <v>0</v>
      </c>
      <c r="AJ37635">
        <v>0</v>
      </c>
      <c r="AK37635">
        <v>0</v>
      </c>
      <c r="AL37635">
        <v>0</v>
      </c>
      <c r="AM37635">
        <v>0</v>
      </c>
    </row>
    <row r="37636" spans="1:39" x14ac:dyDescent="0.45">
      <c r="A37636" t="s">
        <v>138671</v>
      </c>
      <c r="B37636" t="s">
        <v>138672</v>
      </c>
      <c r="C37636" t="s">
        <v>138673</v>
      </c>
      <c r="D37636" t="s">
        <v>138674</v>
      </c>
      <c r="E37636" t="s">
        <v>6770</v>
      </c>
      <c r="F37636" t="s">
        <v>138675</v>
      </c>
      <c r="G37636" t="s">
        <v>57</v>
      </c>
      <c r="H37636" t="s">
        <v>46</v>
      </c>
      <c r="I37636" t="s">
        <v>802</v>
      </c>
      <c r="J37636" t="s">
        <v>803</v>
      </c>
      <c r="K37636" t="s">
        <v>803</v>
      </c>
      <c r="L37636">
        <v>1</v>
      </c>
      <c r="M37636" s="1">
        <v>41275</v>
      </c>
      <c r="N37636" s="2">
        <v>41275</v>
      </c>
      <c r="O37636" t="s">
        <v>164</v>
      </c>
      <c r="P37636">
        <v>2013</v>
      </c>
      <c r="Q37636" s="1">
        <v>41760</v>
      </c>
      <c r="R37636" s="1">
        <v>41760</v>
      </c>
      <c r="S37636">
        <v>0</v>
      </c>
      <c r="T37636">
        <v>700348</v>
      </c>
      <c r="U37636">
        <v>0</v>
      </c>
      <c r="V37636">
        <v>0</v>
      </c>
      <c r="W37636">
        <v>0</v>
      </c>
      <c r="X37636">
        <v>0</v>
      </c>
      <c r="Y37636">
        <v>0</v>
      </c>
      <c r="Z37636">
        <v>0</v>
      </c>
      <c r="AA37636">
        <v>0</v>
      </c>
      <c r="AB37636">
        <v>0</v>
      </c>
      <c r="AC37636">
        <v>0</v>
      </c>
      <c r="AD37636">
        <v>0</v>
      </c>
      <c r="AE37636">
        <v>0</v>
      </c>
      <c r="AF37636">
        <v>0</v>
      </c>
      <c r="AG37636">
        <v>0</v>
      </c>
      <c r="AH37636">
        <v>0</v>
      </c>
      <c r="AI37636">
        <v>0</v>
      </c>
      <c r="AJ37636">
        <v>0</v>
      </c>
      <c r="AK37636">
        <v>0</v>
      </c>
      <c r="AL37636">
        <v>0</v>
      </c>
      <c r="AM37636">
        <v>0</v>
      </c>
    </row>
    <row r="37637" spans="1:39" x14ac:dyDescent="0.45">
      <c r="A37637" t="s">
        <v>138676</v>
      </c>
      <c r="B37637" t="s">
        <v>138677</v>
      </c>
      <c r="D37637" t="s">
        <v>154</v>
      </c>
      <c r="E37637" t="s">
        <v>155</v>
      </c>
      <c r="F37637" t="s">
        <v>114</v>
      </c>
      <c r="G37637" t="s">
        <v>57</v>
      </c>
      <c r="H37637" t="s">
        <v>46</v>
      </c>
      <c r="I37637" t="s">
        <v>115</v>
      </c>
      <c r="J37637" t="s">
        <v>334</v>
      </c>
      <c r="K37637" t="s">
        <v>2811</v>
      </c>
      <c r="L37637">
        <v>1</v>
      </c>
      <c r="M37637" s="1">
        <v>37257</v>
      </c>
      <c r="N37637" s="2">
        <v>37257</v>
      </c>
      <c r="O37637" t="s">
        <v>554</v>
      </c>
      <c r="P37637">
        <v>2002</v>
      </c>
      <c r="Q37637" s="1">
        <v>41689</v>
      </c>
      <c r="R37637" s="1">
        <v>41689</v>
      </c>
      <c r="S37637">
        <v>0</v>
      </c>
      <c r="T37637">
        <v>0</v>
      </c>
      <c r="U37637">
        <v>0</v>
      </c>
      <c r="V37637">
        <v>0</v>
      </c>
      <c r="W37637">
        <v>0</v>
      </c>
      <c r="X37637">
        <v>0</v>
      </c>
      <c r="Y37637">
        <v>0</v>
      </c>
      <c r="Z37637">
        <v>0</v>
      </c>
      <c r="AA37637">
        <v>0</v>
      </c>
      <c r="AB37637">
        <v>0</v>
      </c>
      <c r="AC37637">
        <v>0</v>
      </c>
      <c r="AD37637">
        <v>0</v>
      </c>
      <c r="AE37637">
        <v>0</v>
      </c>
      <c r="AF37637">
        <v>0</v>
      </c>
      <c r="AG37637">
        <v>0</v>
      </c>
      <c r="AH37637">
        <v>0</v>
      </c>
      <c r="AI37637">
        <v>0</v>
      </c>
      <c r="AJ37637">
        <v>0</v>
      </c>
      <c r="AK37637">
        <v>0</v>
      </c>
      <c r="AL37637">
        <v>0</v>
      </c>
      <c r="AM37637">
        <v>0</v>
      </c>
    </row>
    <row r="37638" spans="1:39" x14ac:dyDescent="0.45">
      <c r="A37638" t="s">
        <v>138678</v>
      </c>
      <c r="B37638" t="s">
        <v>138679</v>
      </c>
      <c r="C37638" t="s">
        <v>138680</v>
      </c>
      <c r="D37638" t="s">
        <v>774</v>
      </c>
      <c r="E37638" t="s">
        <v>775</v>
      </c>
      <c r="F37638" t="s">
        <v>1458</v>
      </c>
      <c r="G37638" t="s">
        <v>57</v>
      </c>
      <c r="H37638" t="s">
        <v>46</v>
      </c>
      <c r="I37638" t="s">
        <v>58</v>
      </c>
      <c r="J37638" t="s">
        <v>198</v>
      </c>
      <c r="K37638" t="s">
        <v>11536</v>
      </c>
      <c r="L37638">
        <v>1</v>
      </c>
      <c r="M37638" s="1">
        <v>39814</v>
      </c>
      <c r="N37638" s="2">
        <v>39814</v>
      </c>
      <c r="O37638" t="s">
        <v>188</v>
      </c>
      <c r="P37638">
        <v>2009</v>
      </c>
      <c r="Q37638" s="1">
        <v>41394</v>
      </c>
      <c r="R37638" s="1">
        <v>41394</v>
      </c>
      <c r="S37638">
        <v>0</v>
      </c>
      <c r="T37638">
        <v>15000000</v>
      </c>
      <c r="U37638">
        <v>0</v>
      </c>
      <c r="V37638">
        <v>0</v>
      </c>
      <c r="W37638">
        <v>0</v>
      </c>
      <c r="X37638">
        <v>0</v>
      </c>
      <c r="Y37638">
        <v>0</v>
      </c>
      <c r="Z37638">
        <v>0</v>
      </c>
      <c r="AA37638">
        <v>0</v>
      </c>
      <c r="AB37638">
        <v>0</v>
      </c>
      <c r="AC37638">
        <v>0</v>
      </c>
      <c r="AD37638">
        <v>0</v>
      </c>
      <c r="AE37638">
        <v>0</v>
      </c>
      <c r="AF37638">
        <v>0</v>
      </c>
      <c r="AG37638">
        <v>0</v>
      </c>
      <c r="AH37638">
        <v>0</v>
      </c>
      <c r="AI37638">
        <v>0</v>
      </c>
      <c r="AJ37638">
        <v>0</v>
      </c>
      <c r="AK37638">
        <v>0</v>
      </c>
      <c r="AL37638">
        <v>0</v>
      </c>
      <c r="AM37638">
        <v>0</v>
      </c>
    </row>
    <row r="37639" spans="1:39" x14ac:dyDescent="0.45">
      <c r="A37639" t="s">
        <v>138681</v>
      </c>
      <c r="B37639" t="s">
        <v>138682</v>
      </c>
      <c r="C37639" t="s">
        <v>138683</v>
      </c>
      <c r="F37639" s="3">
        <v>30000</v>
      </c>
      <c r="G37639" t="s">
        <v>57</v>
      </c>
      <c r="L37639">
        <v>1</v>
      </c>
      <c r="Q37639" s="1">
        <v>41640</v>
      </c>
      <c r="R37639" s="1">
        <v>41640</v>
      </c>
      <c r="S37639">
        <v>30000</v>
      </c>
      <c r="T37639">
        <v>0</v>
      </c>
      <c r="U37639">
        <v>0</v>
      </c>
      <c r="V37639">
        <v>0</v>
      </c>
      <c r="W37639">
        <v>0</v>
      </c>
      <c r="X37639">
        <v>0</v>
      </c>
      <c r="Y37639">
        <v>0</v>
      </c>
      <c r="Z37639">
        <v>0</v>
      </c>
      <c r="AA37639">
        <v>0</v>
      </c>
      <c r="AB37639">
        <v>0</v>
      </c>
      <c r="AC37639">
        <v>0</v>
      </c>
      <c r="AD37639">
        <v>0</v>
      </c>
      <c r="AE37639">
        <v>0</v>
      </c>
      <c r="AF37639">
        <v>0</v>
      </c>
      <c r="AG37639">
        <v>0</v>
      </c>
      <c r="AH37639">
        <v>0</v>
      </c>
      <c r="AI37639">
        <v>0</v>
      </c>
      <c r="AJ37639">
        <v>0</v>
      </c>
      <c r="AK37639">
        <v>0</v>
      </c>
      <c r="AL37639">
        <v>0</v>
      </c>
      <c r="AM37639">
        <v>0</v>
      </c>
    </row>
    <row r="37640" spans="1:39" x14ac:dyDescent="0.45">
      <c r="A37640" t="s">
        <v>138684</v>
      </c>
      <c r="B37640" t="s">
        <v>138685</v>
      </c>
      <c r="C37640" t="s">
        <v>138686</v>
      </c>
      <c r="D37640" t="s">
        <v>88</v>
      </c>
      <c r="E37640" t="s">
        <v>89</v>
      </c>
      <c r="F37640" t="s">
        <v>138687</v>
      </c>
      <c r="G37640" t="s">
        <v>57</v>
      </c>
      <c r="H37640" t="s">
        <v>46</v>
      </c>
      <c r="I37640" t="s">
        <v>58</v>
      </c>
      <c r="J37640" t="s">
        <v>198</v>
      </c>
      <c r="K37640" t="s">
        <v>199</v>
      </c>
      <c r="L37640">
        <v>2</v>
      </c>
      <c r="M37640" s="1">
        <v>39083</v>
      </c>
      <c r="N37640" s="2">
        <v>39083</v>
      </c>
      <c r="O37640" t="s">
        <v>110</v>
      </c>
      <c r="P37640">
        <v>2007</v>
      </c>
      <c r="Q37640" s="1">
        <v>40287</v>
      </c>
      <c r="R37640" s="1">
        <v>41967</v>
      </c>
      <c r="S37640">
        <v>0</v>
      </c>
      <c r="T37640">
        <v>105780450</v>
      </c>
      <c r="U37640">
        <v>0</v>
      </c>
      <c r="V37640">
        <v>0</v>
      </c>
      <c r="W37640">
        <v>0</v>
      </c>
      <c r="X37640">
        <v>0</v>
      </c>
      <c r="Y37640">
        <v>0</v>
      </c>
      <c r="Z37640">
        <v>0</v>
      </c>
      <c r="AA37640">
        <v>0</v>
      </c>
      <c r="AB37640">
        <v>0</v>
      </c>
      <c r="AC37640">
        <v>0</v>
      </c>
      <c r="AD37640">
        <v>0</v>
      </c>
      <c r="AE37640">
        <v>0</v>
      </c>
      <c r="AF37640">
        <v>0</v>
      </c>
      <c r="AG37640">
        <v>0</v>
      </c>
      <c r="AH37640">
        <v>103500000</v>
      </c>
      <c r="AI37640">
        <v>0</v>
      </c>
      <c r="AJ37640">
        <v>0</v>
      </c>
      <c r="AK37640">
        <v>0</v>
      </c>
      <c r="AL37640">
        <v>0</v>
      </c>
      <c r="AM37640">
        <v>0</v>
      </c>
    </row>
    <row r="37641" spans="1:39" x14ac:dyDescent="0.45">
      <c r="A37641" t="s">
        <v>138688</v>
      </c>
      <c r="B37641" t="s">
        <v>138689</v>
      </c>
      <c r="C37641" t="s">
        <v>138690</v>
      </c>
      <c r="D37641" t="s">
        <v>17262</v>
      </c>
      <c r="E37641" t="s">
        <v>16310</v>
      </c>
      <c r="F37641" t="s">
        <v>138691</v>
      </c>
      <c r="G37641" t="s">
        <v>57</v>
      </c>
      <c r="H37641" t="s">
        <v>46</v>
      </c>
      <c r="I37641" t="s">
        <v>58</v>
      </c>
      <c r="J37641" t="s">
        <v>198</v>
      </c>
      <c r="K37641" t="s">
        <v>1247</v>
      </c>
      <c r="L37641">
        <v>3</v>
      </c>
      <c r="M37641" s="1">
        <v>37622</v>
      </c>
      <c r="N37641" s="2">
        <v>37622</v>
      </c>
      <c r="O37641" t="s">
        <v>854</v>
      </c>
      <c r="P37641">
        <v>2003</v>
      </c>
      <c r="Q37641" s="1">
        <v>39013</v>
      </c>
      <c r="R37641" s="1">
        <v>40770</v>
      </c>
      <c r="S37641">
        <v>0</v>
      </c>
      <c r="T37641">
        <v>26350000</v>
      </c>
      <c r="U37641">
        <v>0</v>
      </c>
      <c r="V37641">
        <v>0</v>
      </c>
      <c r="W37641">
        <v>0</v>
      </c>
      <c r="X37641">
        <v>0</v>
      </c>
      <c r="Y37641">
        <v>0</v>
      </c>
      <c r="Z37641">
        <v>0</v>
      </c>
      <c r="AA37641">
        <v>0</v>
      </c>
      <c r="AB37641">
        <v>0</v>
      </c>
      <c r="AC37641">
        <v>0</v>
      </c>
      <c r="AD37641">
        <v>0</v>
      </c>
      <c r="AE37641">
        <v>0</v>
      </c>
      <c r="AF37641">
        <v>3850000</v>
      </c>
      <c r="AG37641">
        <v>7500000</v>
      </c>
      <c r="AH37641">
        <v>15000000</v>
      </c>
      <c r="AI37641">
        <v>0</v>
      </c>
      <c r="AJ37641">
        <v>0</v>
      </c>
      <c r="AK37641">
        <v>0</v>
      </c>
      <c r="AL37641">
        <v>0</v>
      </c>
      <c r="AM37641">
        <v>0</v>
      </c>
    </row>
    <row r="37642" spans="1:39" x14ac:dyDescent="0.45">
      <c r="A37642" t="s">
        <v>138692</v>
      </c>
      <c r="B37642" t="s">
        <v>138693</v>
      </c>
      <c r="C37642" t="s">
        <v>138694</v>
      </c>
      <c r="D37642" t="s">
        <v>142</v>
      </c>
      <c r="E37642" t="s">
        <v>143</v>
      </c>
      <c r="F37642" t="s">
        <v>138695</v>
      </c>
      <c r="G37642" t="s">
        <v>45</v>
      </c>
      <c r="H37642" t="s">
        <v>46</v>
      </c>
      <c r="I37642" t="s">
        <v>299</v>
      </c>
      <c r="J37642" t="s">
        <v>300</v>
      </c>
      <c r="K37642" t="s">
        <v>12750</v>
      </c>
      <c r="L37642">
        <v>3</v>
      </c>
      <c r="M37642" s="1">
        <v>35796</v>
      </c>
      <c r="N37642" s="2">
        <v>35796</v>
      </c>
      <c r="O37642" t="s">
        <v>709</v>
      </c>
      <c r="P37642">
        <v>1998</v>
      </c>
      <c r="Q37642" s="1">
        <v>36220</v>
      </c>
      <c r="R37642" s="1">
        <v>37135</v>
      </c>
      <c r="S37642">
        <v>0</v>
      </c>
      <c r="T37642">
        <v>29450000</v>
      </c>
      <c r="U37642">
        <v>0</v>
      </c>
      <c r="V37642">
        <v>0</v>
      </c>
      <c r="W37642">
        <v>0</v>
      </c>
      <c r="X37642">
        <v>0</v>
      </c>
      <c r="Y37642">
        <v>0</v>
      </c>
      <c r="Z37642">
        <v>0</v>
      </c>
      <c r="AA37642">
        <v>0</v>
      </c>
      <c r="AB37642">
        <v>0</v>
      </c>
      <c r="AC37642">
        <v>0</v>
      </c>
      <c r="AD37642">
        <v>0</v>
      </c>
      <c r="AE37642">
        <v>0</v>
      </c>
      <c r="AF37642">
        <v>2700000</v>
      </c>
      <c r="AG37642">
        <v>8750000</v>
      </c>
      <c r="AH37642">
        <v>18000000</v>
      </c>
      <c r="AI37642">
        <v>0</v>
      </c>
      <c r="AJ37642">
        <v>0</v>
      </c>
      <c r="AK37642">
        <v>0</v>
      </c>
      <c r="AL37642">
        <v>0</v>
      </c>
      <c r="AM37642">
        <v>0</v>
      </c>
    </row>
    <row r="37643" spans="1:39" x14ac:dyDescent="0.45">
      <c r="A37643" t="s">
        <v>138696</v>
      </c>
      <c r="B37643" t="s">
        <v>138697</v>
      </c>
      <c r="C37643" t="s">
        <v>138698</v>
      </c>
      <c r="D37643" t="s">
        <v>138699</v>
      </c>
      <c r="E37643" t="s">
        <v>1758</v>
      </c>
      <c r="F37643" t="s">
        <v>1313</v>
      </c>
      <c r="G37643" t="s">
        <v>57</v>
      </c>
      <c r="H37643" t="s">
        <v>46</v>
      </c>
      <c r="I37643" t="s">
        <v>299</v>
      </c>
      <c r="J37643" t="s">
        <v>300</v>
      </c>
      <c r="K37643" t="s">
        <v>369</v>
      </c>
      <c r="L37643">
        <v>2</v>
      </c>
      <c r="M37643" s="1">
        <v>40483</v>
      </c>
      <c r="N37643" s="2">
        <v>40483</v>
      </c>
      <c r="O37643" t="s">
        <v>216</v>
      </c>
      <c r="P37643">
        <v>2010</v>
      </c>
      <c r="Q37643" s="1">
        <v>40483</v>
      </c>
      <c r="R37643" s="1">
        <v>41275</v>
      </c>
      <c r="S37643">
        <v>475000</v>
      </c>
      <c r="T37643">
        <v>0</v>
      </c>
      <c r="U37643">
        <v>0</v>
      </c>
      <c r="V37643">
        <v>0</v>
      </c>
      <c r="W37643">
        <v>0</v>
      </c>
      <c r="X37643">
        <v>0</v>
      </c>
      <c r="Y37643">
        <v>0</v>
      </c>
      <c r="Z37643">
        <v>0</v>
      </c>
      <c r="AA37643">
        <v>0</v>
      </c>
      <c r="AB37643">
        <v>0</v>
      </c>
      <c r="AC37643">
        <v>0</v>
      </c>
      <c r="AD37643">
        <v>0</v>
      </c>
      <c r="AE37643">
        <v>0</v>
      </c>
      <c r="AF37643">
        <v>0</v>
      </c>
      <c r="AG37643">
        <v>0</v>
      </c>
      <c r="AH37643">
        <v>0</v>
      </c>
      <c r="AI37643">
        <v>0</v>
      </c>
      <c r="AJ37643">
        <v>0</v>
      </c>
      <c r="AK37643">
        <v>0</v>
      </c>
      <c r="AL37643">
        <v>0</v>
      </c>
      <c r="AM37643">
        <v>0</v>
      </c>
    </row>
    <row r="37644" spans="1:39" x14ac:dyDescent="0.45">
      <c r="A37644" t="s">
        <v>138700</v>
      </c>
      <c r="B37644" t="s">
        <v>138701</v>
      </c>
      <c r="C37644" t="s">
        <v>138702</v>
      </c>
      <c r="D37644" t="s">
        <v>138703</v>
      </c>
      <c r="E37644" t="s">
        <v>9480</v>
      </c>
      <c r="F37644" t="s">
        <v>10463</v>
      </c>
      <c r="G37644" t="s">
        <v>57</v>
      </c>
      <c r="H37644" t="s">
        <v>74</v>
      </c>
      <c r="J37644" t="s">
        <v>75</v>
      </c>
      <c r="K37644" t="s">
        <v>54130</v>
      </c>
      <c r="L37644">
        <v>1</v>
      </c>
      <c r="M37644" s="1">
        <v>39292</v>
      </c>
      <c r="N37644" s="2">
        <v>39264</v>
      </c>
      <c r="O37644" t="s">
        <v>672</v>
      </c>
      <c r="P37644">
        <v>2007</v>
      </c>
      <c r="Q37644" s="1">
        <v>41652</v>
      </c>
      <c r="R37644" s="1">
        <v>41652</v>
      </c>
      <c r="S37644">
        <v>0</v>
      </c>
      <c r="T37644">
        <v>1515251</v>
      </c>
      <c r="U37644">
        <v>0</v>
      </c>
      <c r="V37644">
        <v>0</v>
      </c>
      <c r="W37644">
        <v>0</v>
      </c>
      <c r="X37644">
        <v>0</v>
      </c>
      <c r="Y37644">
        <v>0</v>
      </c>
      <c r="Z37644">
        <v>0</v>
      </c>
      <c r="AA37644">
        <v>0</v>
      </c>
      <c r="AB37644">
        <v>0</v>
      </c>
      <c r="AC37644">
        <v>0</v>
      </c>
      <c r="AD37644">
        <v>0</v>
      </c>
      <c r="AE37644">
        <v>0</v>
      </c>
      <c r="AF37644">
        <v>1515251</v>
      </c>
      <c r="AG37644">
        <v>0</v>
      </c>
      <c r="AH37644">
        <v>0</v>
      </c>
      <c r="AI37644">
        <v>0</v>
      </c>
      <c r="AJ37644">
        <v>0</v>
      </c>
      <c r="AK37644">
        <v>0</v>
      </c>
      <c r="AL37644">
        <v>0</v>
      </c>
      <c r="AM37644">
        <v>0</v>
      </c>
    </row>
    <row r="37645" spans="1:39" x14ac:dyDescent="0.45">
      <c r="A37645" t="s">
        <v>138704</v>
      </c>
      <c r="B37645" t="s">
        <v>138705</v>
      </c>
      <c r="F37645" t="s">
        <v>766</v>
      </c>
      <c r="G37645" t="s">
        <v>57</v>
      </c>
      <c r="H37645" t="s">
        <v>46</v>
      </c>
      <c r="I37645" t="s">
        <v>58</v>
      </c>
      <c r="J37645" t="s">
        <v>5974</v>
      </c>
      <c r="K37645" t="s">
        <v>5975</v>
      </c>
      <c r="L37645">
        <v>1</v>
      </c>
      <c r="Q37645" s="1">
        <v>39933</v>
      </c>
      <c r="R37645" s="1">
        <v>39933</v>
      </c>
      <c r="S37645">
        <v>0</v>
      </c>
      <c r="T37645">
        <v>400000</v>
      </c>
      <c r="U37645">
        <v>0</v>
      </c>
      <c r="V37645">
        <v>0</v>
      </c>
      <c r="W37645">
        <v>0</v>
      </c>
      <c r="X37645">
        <v>0</v>
      </c>
      <c r="Y37645">
        <v>0</v>
      </c>
      <c r="Z37645">
        <v>0</v>
      </c>
      <c r="AA37645">
        <v>0</v>
      </c>
      <c r="AB37645">
        <v>0</v>
      </c>
      <c r="AC37645">
        <v>0</v>
      </c>
      <c r="AD37645">
        <v>0</v>
      </c>
      <c r="AE37645">
        <v>0</v>
      </c>
      <c r="AF37645">
        <v>0</v>
      </c>
      <c r="AG37645">
        <v>0</v>
      </c>
      <c r="AH37645">
        <v>0</v>
      </c>
      <c r="AI37645">
        <v>0</v>
      </c>
      <c r="AJ37645">
        <v>0</v>
      </c>
      <c r="AK37645">
        <v>0</v>
      </c>
      <c r="AL37645">
        <v>0</v>
      </c>
      <c r="AM37645">
        <v>0</v>
      </c>
    </row>
    <row r="37646" spans="1:39" x14ac:dyDescent="0.45">
      <c r="A37646" t="s">
        <v>138706</v>
      </c>
      <c r="B37646" t="s">
        <v>138707</v>
      </c>
      <c r="C37646" t="s">
        <v>138708</v>
      </c>
      <c r="D37646" t="s">
        <v>1474</v>
      </c>
      <c r="E37646" t="s">
        <v>1475</v>
      </c>
      <c r="F37646" t="s">
        <v>138709</v>
      </c>
      <c r="G37646" t="s">
        <v>57</v>
      </c>
      <c r="L37646">
        <v>3</v>
      </c>
      <c r="M37646" s="1">
        <v>41275</v>
      </c>
      <c r="N37646" s="2">
        <v>41275</v>
      </c>
      <c r="O37646" t="s">
        <v>164</v>
      </c>
      <c r="P37646">
        <v>2013</v>
      </c>
      <c r="Q37646" s="1">
        <v>41348</v>
      </c>
      <c r="R37646" s="1">
        <v>41752</v>
      </c>
      <c r="S37646">
        <v>2520000</v>
      </c>
      <c r="T37646">
        <v>12000000</v>
      </c>
      <c r="U37646">
        <v>0</v>
      </c>
      <c r="V37646">
        <v>0</v>
      </c>
      <c r="W37646">
        <v>0</v>
      </c>
      <c r="X37646">
        <v>0</v>
      </c>
      <c r="Y37646">
        <v>0</v>
      </c>
      <c r="Z37646">
        <v>0</v>
      </c>
      <c r="AA37646">
        <v>0</v>
      </c>
      <c r="AB37646">
        <v>0</v>
      </c>
      <c r="AC37646">
        <v>0</v>
      </c>
      <c r="AD37646">
        <v>0</v>
      </c>
      <c r="AE37646">
        <v>0</v>
      </c>
      <c r="AF37646">
        <v>12000000</v>
      </c>
      <c r="AG37646">
        <v>0</v>
      </c>
      <c r="AH37646">
        <v>0</v>
      </c>
      <c r="AI37646">
        <v>0</v>
      </c>
      <c r="AJ37646">
        <v>0</v>
      </c>
      <c r="AK37646">
        <v>0</v>
      </c>
      <c r="AL37646">
        <v>0</v>
      </c>
      <c r="AM37646">
        <v>0</v>
      </c>
    </row>
    <row r="37647" spans="1:39" x14ac:dyDescent="0.45">
      <c r="A37647" t="s">
        <v>138710</v>
      </c>
      <c r="B37647" t="s">
        <v>138711</v>
      </c>
      <c r="C37647" t="s">
        <v>138712</v>
      </c>
      <c r="D37647" t="s">
        <v>138713</v>
      </c>
      <c r="E37647" t="s">
        <v>9480</v>
      </c>
      <c r="F37647" t="s">
        <v>138714</v>
      </c>
      <c r="G37647" t="s">
        <v>57</v>
      </c>
      <c r="H37647" t="s">
        <v>7835</v>
      </c>
      <c r="J37647" t="s">
        <v>74156</v>
      </c>
      <c r="K37647" t="s">
        <v>74156</v>
      </c>
      <c r="L37647">
        <v>1</v>
      </c>
      <c r="M37647" s="1">
        <v>40817</v>
      </c>
      <c r="N37647" s="2">
        <v>40817</v>
      </c>
      <c r="O37647" t="s">
        <v>94</v>
      </c>
      <c r="P37647">
        <v>2011</v>
      </c>
      <c r="Q37647" s="1">
        <v>40817</v>
      </c>
      <c r="R37647" s="1">
        <v>40817</v>
      </c>
      <c r="S37647">
        <v>269870</v>
      </c>
      <c r="T37647">
        <v>0</v>
      </c>
      <c r="U37647">
        <v>0</v>
      </c>
      <c r="V37647">
        <v>0</v>
      </c>
      <c r="W37647">
        <v>0</v>
      </c>
      <c r="X37647">
        <v>0</v>
      </c>
      <c r="Y37647">
        <v>0</v>
      </c>
      <c r="Z37647">
        <v>0</v>
      </c>
      <c r="AA37647">
        <v>0</v>
      </c>
      <c r="AB37647">
        <v>0</v>
      </c>
      <c r="AC37647">
        <v>0</v>
      </c>
      <c r="AD37647">
        <v>0</v>
      </c>
      <c r="AE37647">
        <v>0</v>
      </c>
      <c r="AF37647">
        <v>0</v>
      </c>
      <c r="AG37647">
        <v>0</v>
      </c>
      <c r="AH37647">
        <v>0</v>
      </c>
      <c r="AI37647">
        <v>0</v>
      </c>
      <c r="AJ37647">
        <v>0</v>
      </c>
      <c r="AK37647">
        <v>0</v>
      </c>
      <c r="AL37647">
        <v>0</v>
      </c>
      <c r="AM37647">
        <v>0</v>
      </c>
    </row>
    <row r="37648" spans="1:39" x14ac:dyDescent="0.45">
      <c r="A37648" t="s">
        <v>138715</v>
      </c>
      <c r="B37648" t="s">
        <v>138716</v>
      </c>
      <c r="C37648" t="s">
        <v>138717</v>
      </c>
      <c r="D37648" t="s">
        <v>138718</v>
      </c>
      <c r="E37648" t="s">
        <v>1067</v>
      </c>
      <c r="F37648" t="s">
        <v>138719</v>
      </c>
      <c r="G37648" t="s">
        <v>57</v>
      </c>
      <c r="H37648" t="s">
        <v>787</v>
      </c>
      <c r="J37648" t="s">
        <v>788</v>
      </c>
      <c r="K37648" t="s">
        <v>788</v>
      </c>
      <c r="L37648">
        <v>2</v>
      </c>
      <c r="M37648" s="1">
        <v>40909</v>
      </c>
      <c r="N37648" s="2">
        <v>40909</v>
      </c>
      <c r="O37648" t="s">
        <v>132</v>
      </c>
      <c r="P37648">
        <v>2012</v>
      </c>
      <c r="Q37648" s="1">
        <v>41348</v>
      </c>
      <c r="R37648" s="1">
        <v>41684</v>
      </c>
      <c r="S37648">
        <v>180000</v>
      </c>
      <c r="T37648">
        <v>257320</v>
      </c>
      <c r="U37648">
        <v>0</v>
      </c>
      <c r="V37648">
        <v>0</v>
      </c>
      <c r="W37648">
        <v>0</v>
      </c>
      <c r="X37648">
        <v>0</v>
      </c>
      <c r="Y37648">
        <v>0</v>
      </c>
      <c r="Z37648">
        <v>0</v>
      </c>
      <c r="AA37648">
        <v>0</v>
      </c>
      <c r="AB37648">
        <v>0</v>
      </c>
      <c r="AC37648">
        <v>0</v>
      </c>
      <c r="AD37648">
        <v>0</v>
      </c>
      <c r="AE37648">
        <v>0</v>
      </c>
      <c r="AF37648">
        <v>0</v>
      </c>
      <c r="AG37648">
        <v>0</v>
      </c>
      <c r="AH37648">
        <v>0</v>
      </c>
      <c r="AI37648">
        <v>0</v>
      </c>
      <c r="AJ37648">
        <v>0</v>
      </c>
      <c r="AK37648">
        <v>0</v>
      </c>
      <c r="AL37648">
        <v>0</v>
      </c>
      <c r="AM37648">
        <v>0</v>
      </c>
    </row>
    <row r="37649" spans="1:39" x14ac:dyDescent="0.45">
      <c r="A37649" t="s">
        <v>138720</v>
      </c>
      <c r="B37649" t="s">
        <v>138721</v>
      </c>
      <c r="D37649" t="s">
        <v>88</v>
      </c>
      <c r="E37649" t="s">
        <v>89</v>
      </c>
      <c r="F37649" t="s">
        <v>2557</v>
      </c>
      <c r="G37649" t="s">
        <v>57</v>
      </c>
      <c r="H37649" t="s">
        <v>46</v>
      </c>
      <c r="I37649" t="s">
        <v>299</v>
      </c>
      <c r="J37649" t="s">
        <v>300</v>
      </c>
      <c r="K37649" t="s">
        <v>6533</v>
      </c>
      <c r="L37649">
        <v>1</v>
      </c>
      <c r="M37649" s="1">
        <v>36526</v>
      </c>
      <c r="N37649" s="2">
        <v>36526</v>
      </c>
      <c r="O37649" t="s">
        <v>255</v>
      </c>
      <c r="P37649">
        <v>2000</v>
      </c>
      <c r="Q37649" s="1">
        <v>38932</v>
      </c>
      <c r="R37649" s="1">
        <v>38932</v>
      </c>
      <c r="S37649">
        <v>0</v>
      </c>
      <c r="T37649">
        <v>6000000</v>
      </c>
      <c r="U37649">
        <v>0</v>
      </c>
      <c r="V37649">
        <v>0</v>
      </c>
      <c r="W37649">
        <v>0</v>
      </c>
      <c r="X37649">
        <v>0</v>
      </c>
      <c r="Y37649">
        <v>0</v>
      </c>
      <c r="Z37649">
        <v>0</v>
      </c>
      <c r="AA37649">
        <v>0</v>
      </c>
      <c r="AB37649">
        <v>0</v>
      </c>
      <c r="AC37649">
        <v>0</v>
      </c>
      <c r="AD37649">
        <v>0</v>
      </c>
      <c r="AE37649">
        <v>0</v>
      </c>
      <c r="AF37649">
        <v>0</v>
      </c>
      <c r="AG37649">
        <v>0</v>
      </c>
      <c r="AH37649">
        <v>0</v>
      </c>
      <c r="AI37649">
        <v>0</v>
      </c>
      <c r="AJ37649">
        <v>6000000</v>
      </c>
      <c r="AK37649">
        <v>0</v>
      </c>
      <c r="AL37649">
        <v>0</v>
      </c>
      <c r="AM37649">
        <v>0</v>
      </c>
    </row>
    <row r="37650" spans="1:39" x14ac:dyDescent="0.45">
      <c r="A37650" t="s">
        <v>138722</v>
      </c>
      <c r="B37650" t="s">
        <v>138723</v>
      </c>
      <c r="C37650" t="s">
        <v>138724</v>
      </c>
      <c r="D37650" t="s">
        <v>1343</v>
      </c>
      <c r="E37650" t="s">
        <v>1344</v>
      </c>
      <c r="F37650" t="s">
        <v>138725</v>
      </c>
      <c r="G37650" t="s">
        <v>57</v>
      </c>
      <c r="H37650" t="s">
        <v>46</v>
      </c>
      <c r="I37650" t="s">
        <v>58</v>
      </c>
      <c r="J37650" t="s">
        <v>198</v>
      </c>
      <c r="K37650" t="s">
        <v>1127</v>
      </c>
      <c r="L37650">
        <v>4</v>
      </c>
      <c r="M37650" s="1">
        <v>40544</v>
      </c>
      <c r="N37650" s="2">
        <v>40544</v>
      </c>
      <c r="O37650" t="s">
        <v>528</v>
      </c>
      <c r="P37650">
        <v>2011</v>
      </c>
      <c r="Q37650" s="1">
        <v>40883</v>
      </c>
      <c r="R37650" s="1">
        <v>41757</v>
      </c>
      <c r="S37650">
        <v>0</v>
      </c>
      <c r="T37650">
        <v>27691800</v>
      </c>
      <c r="U37650">
        <v>0</v>
      </c>
      <c r="V37650">
        <v>0</v>
      </c>
      <c r="W37650">
        <v>0</v>
      </c>
      <c r="X37650">
        <v>0</v>
      </c>
      <c r="Y37650">
        <v>0</v>
      </c>
      <c r="Z37650">
        <v>0</v>
      </c>
      <c r="AA37650">
        <v>10000001</v>
      </c>
      <c r="AB37650">
        <v>0</v>
      </c>
      <c r="AC37650">
        <v>0</v>
      </c>
      <c r="AD37650">
        <v>0</v>
      </c>
      <c r="AE37650">
        <v>0</v>
      </c>
      <c r="AF37650">
        <v>0</v>
      </c>
      <c r="AG37650">
        <v>0</v>
      </c>
      <c r="AH37650">
        <v>0</v>
      </c>
      <c r="AI37650">
        <v>0</v>
      </c>
      <c r="AJ37650">
        <v>0</v>
      </c>
      <c r="AK37650">
        <v>0</v>
      </c>
      <c r="AL37650">
        <v>0</v>
      </c>
      <c r="AM37650">
        <v>0</v>
      </c>
    </row>
    <row r="37651" spans="1:39" x14ac:dyDescent="0.45">
      <c r="A37651" t="s">
        <v>138726</v>
      </c>
      <c r="B37651" t="s">
        <v>138727</v>
      </c>
      <c r="C37651" t="s">
        <v>138728</v>
      </c>
      <c r="D37651" t="s">
        <v>1757</v>
      </c>
      <c r="E37651" t="s">
        <v>1758</v>
      </c>
      <c r="F37651" t="s">
        <v>5626</v>
      </c>
      <c r="G37651" t="s">
        <v>57</v>
      </c>
      <c r="H37651" t="s">
        <v>46</v>
      </c>
      <c r="I37651" t="s">
        <v>58</v>
      </c>
      <c r="J37651" t="s">
        <v>198</v>
      </c>
      <c r="K37651" t="s">
        <v>1247</v>
      </c>
      <c r="L37651">
        <v>1</v>
      </c>
      <c r="Q37651" s="1">
        <v>41064</v>
      </c>
      <c r="R37651" s="1">
        <v>41064</v>
      </c>
      <c r="S37651">
        <v>0</v>
      </c>
      <c r="T37651">
        <v>26000000</v>
      </c>
      <c r="U37651">
        <v>0</v>
      </c>
      <c r="V37651">
        <v>0</v>
      </c>
      <c r="W37651">
        <v>0</v>
      </c>
      <c r="X37651">
        <v>0</v>
      </c>
      <c r="Y37651">
        <v>0</v>
      </c>
      <c r="Z37651">
        <v>0</v>
      </c>
      <c r="AA37651">
        <v>0</v>
      </c>
      <c r="AB37651">
        <v>0</v>
      </c>
      <c r="AC37651">
        <v>0</v>
      </c>
      <c r="AD37651">
        <v>0</v>
      </c>
      <c r="AE37651">
        <v>0</v>
      </c>
      <c r="AF37651">
        <v>0</v>
      </c>
      <c r="AG37651">
        <v>0</v>
      </c>
      <c r="AH37651">
        <v>26000000</v>
      </c>
      <c r="AI37651">
        <v>0</v>
      </c>
      <c r="AJ37651">
        <v>0</v>
      </c>
      <c r="AK37651">
        <v>0</v>
      </c>
      <c r="AL37651">
        <v>0</v>
      </c>
      <c r="AM37651">
        <v>0</v>
      </c>
    </row>
    <row r="37652" spans="1:39" x14ac:dyDescent="0.45">
      <c r="A37652" t="s">
        <v>138729</v>
      </c>
      <c r="B37652" t="s">
        <v>138730</v>
      </c>
      <c r="C37652" t="s">
        <v>138731</v>
      </c>
      <c r="D37652" t="s">
        <v>138732</v>
      </c>
      <c r="E37652" t="s">
        <v>10054</v>
      </c>
      <c r="F37652" t="s">
        <v>7310</v>
      </c>
      <c r="G37652" t="s">
        <v>57</v>
      </c>
      <c r="H37652" t="s">
        <v>46</v>
      </c>
      <c r="I37652" t="s">
        <v>58</v>
      </c>
      <c r="J37652" t="s">
        <v>198</v>
      </c>
      <c r="K37652" t="s">
        <v>199</v>
      </c>
      <c r="L37652">
        <v>1</v>
      </c>
      <c r="M37652" s="1">
        <v>41725</v>
      </c>
      <c r="N37652" s="2">
        <v>41699</v>
      </c>
      <c r="O37652" t="s">
        <v>84</v>
      </c>
      <c r="P37652">
        <v>2014</v>
      </c>
      <c r="Q37652" s="1">
        <v>41863</v>
      </c>
      <c r="R37652" s="1">
        <v>41863</v>
      </c>
      <c r="S37652">
        <v>125000</v>
      </c>
      <c r="T37652">
        <v>0</v>
      </c>
      <c r="U37652">
        <v>0</v>
      </c>
      <c r="V37652">
        <v>0</v>
      </c>
      <c r="W37652">
        <v>0</v>
      </c>
      <c r="X37652">
        <v>0</v>
      </c>
      <c r="Y37652">
        <v>0</v>
      </c>
      <c r="Z37652">
        <v>0</v>
      </c>
      <c r="AA37652">
        <v>0</v>
      </c>
      <c r="AB37652">
        <v>0</v>
      </c>
      <c r="AC37652">
        <v>0</v>
      </c>
      <c r="AD37652">
        <v>0</v>
      </c>
      <c r="AE37652">
        <v>0</v>
      </c>
      <c r="AF37652">
        <v>0</v>
      </c>
      <c r="AG37652">
        <v>0</v>
      </c>
      <c r="AH37652">
        <v>0</v>
      </c>
      <c r="AI37652">
        <v>0</v>
      </c>
      <c r="AJ37652">
        <v>0</v>
      </c>
      <c r="AK37652">
        <v>0</v>
      </c>
      <c r="AL37652">
        <v>0</v>
      </c>
      <c r="AM37652">
        <v>0</v>
      </c>
    </row>
    <row r="37653" spans="1:39" x14ac:dyDescent="0.45">
      <c r="A37653" t="s">
        <v>138733</v>
      </c>
      <c r="B37653" t="s">
        <v>138734</v>
      </c>
      <c r="C37653" t="s">
        <v>138735</v>
      </c>
      <c r="F37653" t="s">
        <v>1935</v>
      </c>
      <c r="G37653" t="s">
        <v>57</v>
      </c>
      <c r="H37653" t="s">
        <v>46</v>
      </c>
      <c r="I37653" t="s">
        <v>58</v>
      </c>
      <c r="J37653" t="s">
        <v>989</v>
      </c>
      <c r="K37653" t="s">
        <v>10976</v>
      </c>
      <c r="L37653">
        <v>2</v>
      </c>
      <c r="Q37653" s="1">
        <v>41953</v>
      </c>
      <c r="R37653" s="1">
        <v>41953</v>
      </c>
      <c r="S37653">
        <v>4000000</v>
      </c>
      <c r="T37653">
        <v>8000000</v>
      </c>
      <c r="U37653">
        <v>0</v>
      </c>
      <c r="V37653">
        <v>0</v>
      </c>
      <c r="W37653">
        <v>0</v>
      </c>
      <c r="X37653">
        <v>0</v>
      </c>
      <c r="Y37653">
        <v>0</v>
      </c>
      <c r="Z37653">
        <v>0</v>
      </c>
      <c r="AA37653">
        <v>0</v>
      </c>
      <c r="AB37653">
        <v>0</v>
      </c>
      <c r="AC37653">
        <v>0</v>
      </c>
      <c r="AD37653">
        <v>0</v>
      </c>
      <c r="AE37653">
        <v>0</v>
      </c>
      <c r="AF37653">
        <v>8000000</v>
      </c>
      <c r="AG37653">
        <v>0</v>
      </c>
      <c r="AH37653">
        <v>0</v>
      </c>
      <c r="AI37653">
        <v>0</v>
      </c>
      <c r="AJ37653">
        <v>0</v>
      </c>
      <c r="AK37653">
        <v>0</v>
      </c>
      <c r="AL37653">
        <v>0</v>
      </c>
      <c r="AM37653">
        <v>0</v>
      </c>
    </row>
    <row r="37654" spans="1:39" x14ac:dyDescent="0.45">
      <c r="A37654" t="s">
        <v>138736</v>
      </c>
      <c r="B37654" t="s">
        <v>138737</v>
      </c>
      <c r="C37654" t="s">
        <v>138738</v>
      </c>
      <c r="F37654" t="s">
        <v>138739</v>
      </c>
      <c r="G37654" t="s">
        <v>57</v>
      </c>
      <c r="H37654" t="s">
        <v>74</v>
      </c>
      <c r="J37654" t="s">
        <v>4560</v>
      </c>
      <c r="K37654" t="s">
        <v>4560</v>
      </c>
      <c r="L37654">
        <v>1</v>
      </c>
      <c r="Q37654" s="1">
        <v>41052</v>
      </c>
      <c r="R37654" s="1">
        <v>41052</v>
      </c>
      <c r="S37654">
        <v>0</v>
      </c>
      <c r="T37654">
        <v>0</v>
      </c>
      <c r="U37654">
        <v>0</v>
      </c>
      <c r="V37654">
        <v>432772</v>
      </c>
      <c r="W37654">
        <v>0</v>
      </c>
      <c r="X37654">
        <v>0</v>
      </c>
      <c r="Y37654">
        <v>0</v>
      </c>
      <c r="Z37654">
        <v>0</v>
      </c>
      <c r="AA37654">
        <v>0</v>
      </c>
      <c r="AB37654">
        <v>0</v>
      </c>
      <c r="AC37654">
        <v>0</v>
      </c>
      <c r="AD37654">
        <v>0</v>
      </c>
      <c r="AE37654">
        <v>0</v>
      </c>
      <c r="AF37654">
        <v>0</v>
      </c>
      <c r="AG37654">
        <v>0</v>
      </c>
      <c r="AH37654">
        <v>0</v>
      </c>
      <c r="AI37654">
        <v>0</v>
      </c>
      <c r="AJ37654">
        <v>0</v>
      </c>
      <c r="AK37654">
        <v>0</v>
      </c>
      <c r="AL37654">
        <v>0</v>
      </c>
      <c r="AM37654">
        <v>0</v>
      </c>
    </row>
    <row r="37655" spans="1:39" x14ac:dyDescent="0.45">
      <c r="A37655" t="s">
        <v>138740</v>
      </c>
      <c r="B37655" t="s">
        <v>138741</v>
      </c>
      <c r="C37655" t="s">
        <v>138742</v>
      </c>
      <c r="D37655" t="s">
        <v>138743</v>
      </c>
      <c r="E37655" t="s">
        <v>1475</v>
      </c>
      <c r="F37655" t="s">
        <v>8149</v>
      </c>
      <c r="G37655" t="s">
        <v>45</v>
      </c>
      <c r="H37655" t="s">
        <v>46</v>
      </c>
      <c r="I37655" t="s">
        <v>58</v>
      </c>
      <c r="J37655" t="s">
        <v>198</v>
      </c>
      <c r="K37655" t="s">
        <v>1363</v>
      </c>
      <c r="L37655">
        <v>3</v>
      </c>
      <c r="M37655" s="1">
        <v>38991</v>
      </c>
      <c r="N37655" s="2">
        <v>38991</v>
      </c>
      <c r="O37655" t="s">
        <v>1347</v>
      </c>
      <c r="P37655">
        <v>2006</v>
      </c>
      <c r="Q37655" s="1">
        <v>39210</v>
      </c>
      <c r="R37655" s="1">
        <v>40533</v>
      </c>
      <c r="S37655">
        <v>0</v>
      </c>
      <c r="T37655">
        <v>9500000</v>
      </c>
      <c r="U37655">
        <v>0</v>
      </c>
      <c r="V37655">
        <v>0</v>
      </c>
      <c r="W37655">
        <v>0</v>
      </c>
      <c r="X37655">
        <v>0</v>
      </c>
      <c r="Y37655">
        <v>0</v>
      </c>
      <c r="Z37655">
        <v>0</v>
      </c>
      <c r="AA37655">
        <v>0</v>
      </c>
      <c r="AB37655">
        <v>0</v>
      </c>
      <c r="AC37655">
        <v>0</v>
      </c>
      <c r="AD37655">
        <v>0</v>
      </c>
      <c r="AE37655">
        <v>0</v>
      </c>
      <c r="AF37655">
        <v>3500000</v>
      </c>
      <c r="AG37655">
        <v>0</v>
      </c>
      <c r="AH37655">
        <v>6000000</v>
      </c>
      <c r="AI37655">
        <v>0</v>
      </c>
      <c r="AJ37655">
        <v>0</v>
      </c>
      <c r="AK37655">
        <v>0</v>
      </c>
      <c r="AL37655">
        <v>0</v>
      </c>
      <c r="AM37655">
        <v>0</v>
      </c>
    </row>
    <row r="37656" spans="1:39" x14ac:dyDescent="0.45">
      <c r="A37656" t="s">
        <v>138744</v>
      </c>
      <c r="B37656" t="s">
        <v>138745</v>
      </c>
      <c r="C37656" t="s">
        <v>138746</v>
      </c>
      <c r="D37656" t="s">
        <v>755</v>
      </c>
      <c r="E37656" t="s">
        <v>756</v>
      </c>
      <c r="F37656" t="s">
        <v>138747</v>
      </c>
      <c r="G37656" t="s">
        <v>57</v>
      </c>
      <c r="H37656" t="s">
        <v>46</v>
      </c>
      <c r="I37656" t="s">
        <v>648</v>
      </c>
      <c r="J37656" t="s">
        <v>649</v>
      </c>
      <c r="K37656" t="s">
        <v>649</v>
      </c>
      <c r="L37656">
        <v>2</v>
      </c>
      <c r="M37656" s="1">
        <v>38718</v>
      </c>
      <c r="N37656" s="2">
        <v>38718</v>
      </c>
      <c r="O37656" t="s">
        <v>430</v>
      </c>
      <c r="P37656">
        <v>2006</v>
      </c>
      <c r="Q37656" s="1">
        <v>39904</v>
      </c>
      <c r="R37656" s="1">
        <v>40372</v>
      </c>
      <c r="S37656">
        <v>0</v>
      </c>
      <c r="T37656">
        <v>865018</v>
      </c>
      <c r="U37656">
        <v>0</v>
      </c>
      <c r="V37656">
        <v>0</v>
      </c>
      <c r="W37656">
        <v>0</v>
      </c>
      <c r="X37656">
        <v>0</v>
      </c>
      <c r="Y37656">
        <v>0</v>
      </c>
      <c r="Z37656">
        <v>0</v>
      </c>
      <c r="AA37656">
        <v>0</v>
      </c>
      <c r="AB37656">
        <v>0</v>
      </c>
      <c r="AC37656">
        <v>0</v>
      </c>
      <c r="AD37656">
        <v>0</v>
      </c>
      <c r="AE37656">
        <v>0</v>
      </c>
      <c r="AF37656">
        <v>0</v>
      </c>
      <c r="AG37656">
        <v>0</v>
      </c>
      <c r="AH37656">
        <v>0</v>
      </c>
      <c r="AI37656">
        <v>0</v>
      </c>
      <c r="AJ37656">
        <v>0</v>
      </c>
      <c r="AK37656">
        <v>0</v>
      </c>
      <c r="AL37656">
        <v>0</v>
      </c>
      <c r="AM37656">
        <v>0</v>
      </c>
    </row>
    <row r="37657" spans="1:39" x14ac:dyDescent="0.45">
      <c r="A37657" t="s">
        <v>138748</v>
      </c>
      <c r="B37657" t="s">
        <v>138749</v>
      </c>
      <c r="C37657" t="s">
        <v>138750</v>
      </c>
      <c r="D37657" t="s">
        <v>138751</v>
      </c>
      <c r="E37657" t="s">
        <v>1475</v>
      </c>
      <c r="F37657" t="s">
        <v>2557</v>
      </c>
      <c r="G37657" t="s">
        <v>57</v>
      </c>
      <c r="H37657" t="s">
        <v>46</v>
      </c>
      <c r="I37657" t="s">
        <v>299</v>
      </c>
      <c r="J37657" t="s">
        <v>300</v>
      </c>
      <c r="K37657" t="s">
        <v>1644</v>
      </c>
      <c r="L37657">
        <v>1</v>
      </c>
      <c r="M37657" s="1">
        <v>40544</v>
      </c>
      <c r="N37657" s="2">
        <v>40544</v>
      </c>
      <c r="O37657" t="s">
        <v>528</v>
      </c>
      <c r="P37657">
        <v>2011</v>
      </c>
      <c r="Q37657" s="1">
        <v>41899</v>
      </c>
      <c r="R37657" s="1">
        <v>41899</v>
      </c>
      <c r="S37657">
        <v>0</v>
      </c>
      <c r="T37657">
        <v>6000000</v>
      </c>
      <c r="U37657">
        <v>0</v>
      </c>
      <c r="V37657">
        <v>0</v>
      </c>
      <c r="W37657">
        <v>0</v>
      </c>
      <c r="X37657">
        <v>0</v>
      </c>
      <c r="Y37657">
        <v>0</v>
      </c>
      <c r="Z37657">
        <v>0</v>
      </c>
      <c r="AA37657">
        <v>0</v>
      </c>
      <c r="AB37657">
        <v>0</v>
      </c>
      <c r="AC37657">
        <v>0</v>
      </c>
      <c r="AD37657">
        <v>0</v>
      </c>
      <c r="AE37657">
        <v>0</v>
      </c>
      <c r="AF37657">
        <v>0</v>
      </c>
      <c r="AG37657">
        <v>0</v>
      </c>
      <c r="AH37657">
        <v>0</v>
      </c>
      <c r="AI37657">
        <v>0</v>
      </c>
      <c r="AJ37657">
        <v>0</v>
      </c>
      <c r="AK37657">
        <v>0</v>
      </c>
      <c r="AL37657">
        <v>0</v>
      </c>
      <c r="AM37657">
        <v>0</v>
      </c>
    </row>
    <row r="37658" spans="1:39" x14ac:dyDescent="0.45">
      <c r="A37658" t="s">
        <v>138752</v>
      </c>
      <c r="B37658" t="s">
        <v>138753</v>
      </c>
      <c r="C37658" t="s">
        <v>138754</v>
      </c>
      <c r="D37658" t="s">
        <v>1474</v>
      </c>
      <c r="E37658" t="s">
        <v>1475</v>
      </c>
      <c r="F37658" s="3">
        <v>40000</v>
      </c>
      <c r="G37658" t="s">
        <v>57</v>
      </c>
      <c r="H37658" t="s">
        <v>496</v>
      </c>
      <c r="J37658" t="s">
        <v>20896</v>
      </c>
      <c r="K37658" t="s">
        <v>20896</v>
      </c>
      <c r="L37658">
        <v>1</v>
      </c>
      <c r="Q37658" s="1">
        <v>41509</v>
      </c>
      <c r="R37658" s="1">
        <v>41509</v>
      </c>
      <c r="S37658">
        <v>40000</v>
      </c>
      <c r="T37658">
        <v>0</v>
      </c>
      <c r="U37658">
        <v>0</v>
      </c>
      <c r="V37658">
        <v>0</v>
      </c>
      <c r="W37658">
        <v>0</v>
      </c>
      <c r="X37658">
        <v>0</v>
      </c>
      <c r="Y37658">
        <v>0</v>
      </c>
      <c r="Z37658">
        <v>0</v>
      </c>
      <c r="AA37658">
        <v>0</v>
      </c>
      <c r="AB37658">
        <v>0</v>
      </c>
      <c r="AC37658">
        <v>0</v>
      </c>
      <c r="AD37658">
        <v>0</v>
      </c>
      <c r="AE37658">
        <v>0</v>
      </c>
      <c r="AF37658">
        <v>0</v>
      </c>
      <c r="AG37658">
        <v>0</v>
      </c>
      <c r="AH37658">
        <v>0</v>
      </c>
      <c r="AI37658">
        <v>0</v>
      </c>
      <c r="AJ37658">
        <v>0</v>
      </c>
      <c r="AK37658">
        <v>0</v>
      </c>
      <c r="AL37658">
        <v>0</v>
      </c>
      <c r="AM37658">
        <v>0</v>
      </c>
    </row>
    <row r="37659" spans="1:39" x14ac:dyDescent="0.45">
      <c r="A37659" t="s">
        <v>138755</v>
      </c>
      <c r="B37659" t="s">
        <v>138756</v>
      </c>
      <c r="C37659" t="s">
        <v>138757</v>
      </c>
      <c r="D37659" t="s">
        <v>32812</v>
      </c>
      <c r="E37659" t="s">
        <v>343</v>
      </c>
      <c r="F37659" t="s">
        <v>138758</v>
      </c>
      <c r="G37659" t="s">
        <v>101</v>
      </c>
      <c r="H37659" t="s">
        <v>655</v>
      </c>
      <c r="J37659" t="s">
        <v>1470</v>
      </c>
      <c r="K37659" t="s">
        <v>1470</v>
      </c>
      <c r="L37659">
        <v>1</v>
      </c>
      <c r="M37659" s="1">
        <v>39052</v>
      </c>
      <c r="N37659" s="2">
        <v>39052</v>
      </c>
      <c r="O37659" t="s">
        <v>1347</v>
      </c>
      <c r="P37659">
        <v>2006</v>
      </c>
      <c r="Q37659" s="1">
        <v>39417</v>
      </c>
      <c r="R37659" s="1">
        <v>39417</v>
      </c>
      <c r="S37659">
        <v>1107075</v>
      </c>
      <c r="T37659">
        <v>0</v>
      </c>
      <c r="U37659">
        <v>0</v>
      </c>
      <c r="V37659">
        <v>0</v>
      </c>
      <c r="W37659">
        <v>0</v>
      </c>
      <c r="X37659">
        <v>0</v>
      </c>
      <c r="Y37659">
        <v>0</v>
      </c>
      <c r="Z37659">
        <v>0</v>
      </c>
      <c r="AA37659">
        <v>0</v>
      </c>
      <c r="AB37659">
        <v>0</v>
      </c>
      <c r="AC37659">
        <v>0</v>
      </c>
      <c r="AD37659">
        <v>0</v>
      </c>
      <c r="AE37659">
        <v>0</v>
      </c>
      <c r="AF37659">
        <v>0</v>
      </c>
      <c r="AG37659">
        <v>0</v>
      </c>
      <c r="AH37659">
        <v>0</v>
      </c>
      <c r="AI37659">
        <v>0</v>
      </c>
      <c r="AJ37659">
        <v>0</v>
      </c>
      <c r="AK37659">
        <v>0</v>
      </c>
      <c r="AL37659">
        <v>0</v>
      </c>
      <c r="AM37659">
        <v>0</v>
      </c>
    </row>
    <row r="37660" spans="1:39" x14ac:dyDescent="0.45">
      <c r="A37660" t="s">
        <v>138759</v>
      </c>
      <c r="B37660" t="s">
        <v>138760</v>
      </c>
      <c r="C37660" t="s">
        <v>138761</v>
      </c>
      <c r="D37660" t="s">
        <v>653</v>
      </c>
      <c r="E37660" t="s">
        <v>343</v>
      </c>
      <c r="F37660" t="s">
        <v>230</v>
      </c>
      <c r="G37660" t="s">
        <v>57</v>
      </c>
      <c r="H37660" t="s">
        <v>46</v>
      </c>
      <c r="I37660" t="s">
        <v>91</v>
      </c>
      <c r="J37660" t="s">
        <v>602</v>
      </c>
      <c r="K37660" t="s">
        <v>602</v>
      </c>
      <c r="L37660">
        <v>2</v>
      </c>
      <c r="M37660" s="1">
        <v>40179</v>
      </c>
      <c r="N37660" s="2">
        <v>40179</v>
      </c>
      <c r="O37660" t="s">
        <v>118</v>
      </c>
      <c r="P37660">
        <v>2010</v>
      </c>
      <c r="Q37660" s="1">
        <v>40879</v>
      </c>
      <c r="R37660" s="1">
        <v>41039</v>
      </c>
      <c r="S37660">
        <v>0</v>
      </c>
      <c r="T37660">
        <v>3000000</v>
      </c>
      <c r="U37660">
        <v>0</v>
      </c>
      <c r="V37660">
        <v>0</v>
      </c>
      <c r="W37660">
        <v>0</v>
      </c>
      <c r="X37660">
        <v>0</v>
      </c>
      <c r="Y37660">
        <v>0</v>
      </c>
      <c r="Z37660">
        <v>0</v>
      </c>
      <c r="AA37660">
        <v>0</v>
      </c>
      <c r="AB37660">
        <v>0</v>
      </c>
      <c r="AC37660">
        <v>0</v>
      </c>
      <c r="AD37660">
        <v>0</v>
      </c>
      <c r="AE37660">
        <v>0</v>
      </c>
      <c r="AF37660">
        <v>0</v>
      </c>
      <c r="AG37660">
        <v>0</v>
      </c>
      <c r="AH37660">
        <v>0</v>
      </c>
      <c r="AI37660">
        <v>0</v>
      </c>
      <c r="AJ37660">
        <v>0</v>
      </c>
      <c r="AK37660">
        <v>0</v>
      </c>
      <c r="AL37660">
        <v>0</v>
      </c>
      <c r="AM37660">
        <v>0</v>
      </c>
    </row>
    <row r="37661" spans="1:39" x14ac:dyDescent="0.45">
      <c r="A37661" t="s">
        <v>138762</v>
      </c>
      <c r="B37661" t="s">
        <v>138763</v>
      </c>
      <c r="C37661" t="s">
        <v>138764</v>
      </c>
      <c r="D37661" t="s">
        <v>138765</v>
      </c>
      <c r="E37661" t="s">
        <v>5183</v>
      </c>
      <c r="F37661" t="s">
        <v>222</v>
      </c>
      <c r="G37661" t="s">
        <v>57</v>
      </c>
      <c r="H37661" t="s">
        <v>475</v>
      </c>
      <c r="J37661" t="s">
        <v>476</v>
      </c>
      <c r="K37661" t="s">
        <v>476</v>
      </c>
      <c r="L37661">
        <v>1</v>
      </c>
      <c r="M37661" s="1">
        <v>39448</v>
      </c>
      <c r="N37661" s="2">
        <v>39448</v>
      </c>
      <c r="O37661" t="s">
        <v>181</v>
      </c>
      <c r="P37661">
        <v>2008</v>
      </c>
      <c r="Q37661" s="1">
        <v>41121</v>
      </c>
      <c r="R37661" s="1">
        <v>41121</v>
      </c>
      <c r="S37661">
        <v>0</v>
      </c>
      <c r="T37661">
        <v>10000000</v>
      </c>
      <c r="U37661">
        <v>0</v>
      </c>
      <c r="V37661">
        <v>0</v>
      </c>
      <c r="W37661">
        <v>0</v>
      </c>
      <c r="X37661">
        <v>0</v>
      </c>
      <c r="Y37661">
        <v>0</v>
      </c>
      <c r="Z37661">
        <v>0</v>
      </c>
      <c r="AA37661">
        <v>0</v>
      </c>
      <c r="AB37661">
        <v>0</v>
      </c>
      <c r="AC37661">
        <v>0</v>
      </c>
      <c r="AD37661">
        <v>0</v>
      </c>
      <c r="AE37661">
        <v>0</v>
      </c>
      <c r="AF37661">
        <v>10000000</v>
      </c>
      <c r="AG37661">
        <v>0</v>
      </c>
      <c r="AH37661">
        <v>0</v>
      </c>
      <c r="AI37661">
        <v>0</v>
      </c>
      <c r="AJ37661">
        <v>0</v>
      </c>
      <c r="AK37661">
        <v>0</v>
      </c>
      <c r="AL37661">
        <v>0</v>
      </c>
      <c r="AM37661">
        <v>0</v>
      </c>
    </row>
    <row r="37662" spans="1:39" x14ac:dyDescent="0.45">
      <c r="A37662" t="s">
        <v>138766</v>
      </c>
      <c r="B37662" t="s">
        <v>138767</v>
      </c>
      <c r="C37662" t="s">
        <v>138768</v>
      </c>
      <c r="D37662" t="s">
        <v>138769</v>
      </c>
      <c r="E37662" t="s">
        <v>2192</v>
      </c>
      <c r="F37662" t="s">
        <v>114</v>
      </c>
      <c r="G37662" t="s">
        <v>57</v>
      </c>
      <c r="L37662">
        <v>1</v>
      </c>
      <c r="M37662" s="1">
        <v>38883</v>
      </c>
      <c r="N37662" s="2">
        <v>38869</v>
      </c>
      <c r="O37662" t="s">
        <v>490</v>
      </c>
      <c r="P37662">
        <v>2006</v>
      </c>
      <c r="Q37662" s="1">
        <v>38883</v>
      </c>
      <c r="R37662" s="1">
        <v>38883</v>
      </c>
      <c r="S37662">
        <v>0</v>
      </c>
      <c r="T37662">
        <v>0</v>
      </c>
      <c r="U37662">
        <v>0</v>
      </c>
      <c r="V37662">
        <v>0</v>
      </c>
      <c r="W37662">
        <v>0</v>
      </c>
      <c r="X37662">
        <v>0</v>
      </c>
      <c r="Y37662">
        <v>0</v>
      </c>
      <c r="Z37662">
        <v>0</v>
      </c>
      <c r="AA37662">
        <v>0</v>
      </c>
      <c r="AB37662">
        <v>0</v>
      </c>
      <c r="AC37662">
        <v>0</v>
      </c>
      <c r="AD37662">
        <v>0</v>
      </c>
      <c r="AE37662">
        <v>0</v>
      </c>
      <c r="AF37662">
        <v>0</v>
      </c>
      <c r="AG37662">
        <v>0</v>
      </c>
      <c r="AH37662">
        <v>0</v>
      </c>
      <c r="AI37662">
        <v>0</v>
      </c>
      <c r="AJ37662">
        <v>0</v>
      </c>
      <c r="AK37662">
        <v>0</v>
      </c>
      <c r="AL37662">
        <v>0</v>
      </c>
      <c r="AM37662">
        <v>0</v>
      </c>
    </row>
    <row r="37663" spans="1:39" x14ac:dyDescent="0.45">
      <c r="A37663" t="s">
        <v>138770</v>
      </c>
      <c r="B37663" t="s">
        <v>138771</v>
      </c>
      <c r="C37663" t="s">
        <v>138772</v>
      </c>
      <c r="D37663" t="s">
        <v>138773</v>
      </c>
      <c r="E37663" t="s">
        <v>1468</v>
      </c>
      <c r="F37663" t="s">
        <v>138774</v>
      </c>
      <c r="G37663" t="s">
        <v>57</v>
      </c>
      <c r="H37663" t="s">
        <v>379</v>
      </c>
      <c r="J37663" t="s">
        <v>1200</v>
      </c>
      <c r="K37663" t="s">
        <v>1200</v>
      </c>
      <c r="L37663">
        <v>3</v>
      </c>
      <c r="M37663" s="1">
        <v>39738</v>
      </c>
      <c r="N37663" s="2">
        <v>39722</v>
      </c>
      <c r="O37663" t="s">
        <v>872</v>
      </c>
      <c r="P37663">
        <v>2008</v>
      </c>
      <c r="Q37663" s="1">
        <v>39448</v>
      </c>
      <c r="R37663" s="1">
        <v>41438</v>
      </c>
      <c r="S37663">
        <v>165000</v>
      </c>
      <c r="T37663">
        <v>1450000</v>
      </c>
      <c r="U37663">
        <v>0</v>
      </c>
      <c r="V37663">
        <v>0</v>
      </c>
      <c r="W37663">
        <v>0</v>
      </c>
      <c r="X37663">
        <v>0</v>
      </c>
      <c r="Y37663">
        <v>0</v>
      </c>
      <c r="Z37663">
        <v>0</v>
      </c>
      <c r="AA37663">
        <v>0</v>
      </c>
      <c r="AB37663">
        <v>0</v>
      </c>
      <c r="AC37663">
        <v>0</v>
      </c>
      <c r="AD37663">
        <v>0</v>
      </c>
      <c r="AE37663">
        <v>0</v>
      </c>
      <c r="AF37663">
        <v>1450000</v>
      </c>
      <c r="AG37663">
        <v>0</v>
      </c>
      <c r="AH37663">
        <v>0</v>
      </c>
      <c r="AI37663">
        <v>0</v>
      </c>
      <c r="AJ37663">
        <v>0</v>
      </c>
      <c r="AK37663">
        <v>0</v>
      </c>
      <c r="AL37663">
        <v>0</v>
      </c>
      <c r="AM37663">
        <v>0</v>
      </c>
    </row>
    <row r="37664" spans="1:39" x14ac:dyDescent="0.45">
      <c r="A37664" t="s">
        <v>138775</v>
      </c>
      <c r="B37664" t="s">
        <v>138776</v>
      </c>
      <c r="C37664" t="s">
        <v>138777</v>
      </c>
      <c r="D37664" t="s">
        <v>138778</v>
      </c>
      <c r="E37664" t="s">
        <v>756</v>
      </c>
      <c r="F37664" t="s">
        <v>99187</v>
      </c>
      <c r="G37664" t="s">
        <v>57</v>
      </c>
      <c r="H37664" t="s">
        <v>46</v>
      </c>
      <c r="I37664" t="s">
        <v>299</v>
      </c>
      <c r="J37664" t="s">
        <v>300</v>
      </c>
      <c r="K37664" t="s">
        <v>3330</v>
      </c>
      <c r="L37664">
        <v>7</v>
      </c>
      <c r="M37664" s="1">
        <v>36161</v>
      </c>
      <c r="N37664" s="2">
        <v>36161</v>
      </c>
      <c r="O37664" t="s">
        <v>1121</v>
      </c>
      <c r="P37664">
        <v>1999</v>
      </c>
      <c r="Q37664" s="1">
        <v>36666</v>
      </c>
      <c r="R37664" s="1">
        <v>41543</v>
      </c>
      <c r="S37664">
        <v>0</v>
      </c>
      <c r="T37664">
        <v>88000000</v>
      </c>
      <c r="U37664">
        <v>0</v>
      </c>
      <c r="V37664">
        <v>0</v>
      </c>
      <c r="W37664">
        <v>0</v>
      </c>
      <c r="X37664">
        <v>0</v>
      </c>
      <c r="Y37664">
        <v>0</v>
      </c>
      <c r="Z37664">
        <v>0</v>
      </c>
      <c r="AA37664">
        <v>0</v>
      </c>
      <c r="AB37664">
        <v>0</v>
      </c>
      <c r="AC37664">
        <v>0</v>
      </c>
      <c r="AD37664">
        <v>0</v>
      </c>
      <c r="AE37664">
        <v>0</v>
      </c>
      <c r="AF37664">
        <v>8000000</v>
      </c>
      <c r="AG37664">
        <v>10000000</v>
      </c>
      <c r="AH37664">
        <v>7000000</v>
      </c>
      <c r="AI37664">
        <v>23500000</v>
      </c>
      <c r="AJ37664">
        <v>22000000</v>
      </c>
      <c r="AK37664">
        <v>15500000</v>
      </c>
      <c r="AL37664">
        <v>0</v>
      </c>
      <c r="AM37664">
        <v>0</v>
      </c>
    </row>
    <row r="37665" spans="1:39" x14ac:dyDescent="0.45">
      <c r="A37665" t="s">
        <v>138779</v>
      </c>
      <c r="B37665" t="s">
        <v>138780</v>
      </c>
      <c r="C37665" t="s">
        <v>138781</v>
      </c>
      <c r="D37665" t="s">
        <v>88</v>
      </c>
      <c r="E37665" t="s">
        <v>89</v>
      </c>
      <c r="F37665" t="s">
        <v>114</v>
      </c>
      <c r="G37665" t="s">
        <v>57</v>
      </c>
      <c r="H37665" t="s">
        <v>482</v>
      </c>
      <c r="J37665" t="s">
        <v>483</v>
      </c>
      <c r="K37665" t="s">
        <v>483</v>
      </c>
      <c r="L37665">
        <v>1</v>
      </c>
      <c r="M37665" s="1">
        <v>41275</v>
      </c>
      <c r="N37665" s="2">
        <v>41275</v>
      </c>
      <c r="O37665" t="s">
        <v>164</v>
      </c>
      <c r="P37665">
        <v>2013</v>
      </c>
      <c r="Q37665" s="1">
        <v>41541</v>
      </c>
      <c r="R37665" s="1">
        <v>41541</v>
      </c>
      <c r="S37665">
        <v>0</v>
      </c>
      <c r="T37665">
        <v>0</v>
      </c>
      <c r="U37665">
        <v>0</v>
      </c>
      <c r="V37665">
        <v>0</v>
      </c>
      <c r="W37665">
        <v>0</v>
      </c>
      <c r="X37665">
        <v>0</v>
      </c>
      <c r="Y37665">
        <v>0</v>
      </c>
      <c r="Z37665">
        <v>0</v>
      </c>
      <c r="AA37665">
        <v>0</v>
      </c>
      <c r="AB37665">
        <v>0</v>
      </c>
      <c r="AC37665">
        <v>0</v>
      </c>
      <c r="AD37665">
        <v>0</v>
      </c>
      <c r="AE37665">
        <v>0</v>
      </c>
      <c r="AF37665">
        <v>0</v>
      </c>
      <c r="AG37665">
        <v>0</v>
      </c>
      <c r="AH37665">
        <v>0</v>
      </c>
      <c r="AI37665">
        <v>0</v>
      </c>
      <c r="AJ37665">
        <v>0</v>
      </c>
      <c r="AK37665">
        <v>0</v>
      </c>
      <c r="AL37665">
        <v>0</v>
      </c>
      <c r="AM37665">
        <v>0</v>
      </c>
    </row>
    <row r="37666" spans="1:39" x14ac:dyDescent="0.45">
      <c r="A37666" t="s">
        <v>138782</v>
      </c>
      <c r="B37666" t="s">
        <v>138783</v>
      </c>
      <c r="C37666" t="s">
        <v>138784</v>
      </c>
      <c r="F37666" t="s">
        <v>19025</v>
      </c>
      <c r="H37666" t="s">
        <v>887</v>
      </c>
      <c r="J37666" t="s">
        <v>16421</v>
      </c>
      <c r="K37666" t="s">
        <v>138785</v>
      </c>
      <c r="L37666">
        <v>1</v>
      </c>
      <c r="M37666" s="1">
        <v>39814</v>
      </c>
      <c r="N37666" s="2">
        <v>39814</v>
      </c>
      <c r="O37666" t="s">
        <v>188</v>
      </c>
      <c r="P37666">
        <v>2009</v>
      </c>
      <c r="Q37666" s="1">
        <v>41738</v>
      </c>
      <c r="R37666" s="1">
        <v>41738</v>
      </c>
      <c r="S37666">
        <v>0</v>
      </c>
      <c r="T37666">
        <v>0</v>
      </c>
      <c r="U37666">
        <v>0</v>
      </c>
      <c r="V37666">
        <v>0</v>
      </c>
      <c r="W37666">
        <v>0</v>
      </c>
      <c r="X37666">
        <v>0</v>
      </c>
      <c r="Y37666">
        <v>0</v>
      </c>
      <c r="Z37666">
        <v>0</v>
      </c>
      <c r="AA37666">
        <v>0</v>
      </c>
      <c r="AB37666">
        <v>0</v>
      </c>
      <c r="AC37666">
        <v>500000000</v>
      </c>
      <c r="AD37666">
        <v>0</v>
      </c>
      <c r="AE37666">
        <v>0</v>
      </c>
      <c r="AF37666">
        <v>0</v>
      </c>
      <c r="AG37666">
        <v>0</v>
      </c>
      <c r="AH37666">
        <v>0</v>
      </c>
      <c r="AI37666">
        <v>0</v>
      </c>
      <c r="AJ37666">
        <v>0</v>
      </c>
      <c r="AK37666">
        <v>0</v>
      </c>
      <c r="AL37666">
        <v>0</v>
      </c>
      <c r="AM37666">
        <v>0</v>
      </c>
    </row>
    <row r="37667" spans="1:39" x14ac:dyDescent="0.45">
      <c r="A37667" t="s">
        <v>138786</v>
      </c>
      <c r="B37667" t="s">
        <v>138787</v>
      </c>
      <c r="C37667" t="s">
        <v>138788</v>
      </c>
      <c r="D37667" t="s">
        <v>293</v>
      </c>
      <c r="E37667" t="s">
        <v>294</v>
      </c>
      <c r="F37667" t="s">
        <v>138789</v>
      </c>
      <c r="G37667" t="s">
        <v>57</v>
      </c>
      <c r="H37667" t="s">
        <v>787</v>
      </c>
      <c r="J37667" t="s">
        <v>1427</v>
      </c>
      <c r="K37667" t="s">
        <v>1427</v>
      </c>
      <c r="L37667">
        <v>1</v>
      </c>
      <c r="M37667" s="1">
        <v>39114</v>
      </c>
      <c r="N37667" s="2">
        <v>39114</v>
      </c>
      <c r="O37667" t="s">
        <v>110</v>
      </c>
      <c r="P37667">
        <v>2007</v>
      </c>
      <c r="Q37667" s="1">
        <v>39869</v>
      </c>
      <c r="R37667" s="1">
        <v>39869</v>
      </c>
      <c r="S37667">
        <v>1151550</v>
      </c>
      <c r="T37667">
        <v>0</v>
      </c>
      <c r="U37667">
        <v>0</v>
      </c>
      <c r="V37667">
        <v>0</v>
      </c>
      <c r="W37667">
        <v>0</v>
      </c>
      <c r="X37667">
        <v>0</v>
      </c>
      <c r="Y37667">
        <v>0</v>
      </c>
      <c r="Z37667">
        <v>0</v>
      </c>
      <c r="AA37667">
        <v>0</v>
      </c>
      <c r="AB37667">
        <v>0</v>
      </c>
      <c r="AC37667">
        <v>0</v>
      </c>
      <c r="AD37667">
        <v>0</v>
      </c>
      <c r="AE37667">
        <v>0</v>
      </c>
      <c r="AF37667">
        <v>0</v>
      </c>
      <c r="AG37667">
        <v>0</v>
      </c>
      <c r="AH37667">
        <v>0</v>
      </c>
      <c r="AI37667">
        <v>0</v>
      </c>
      <c r="AJ37667">
        <v>0</v>
      </c>
      <c r="AK37667">
        <v>0</v>
      </c>
      <c r="AL37667">
        <v>0</v>
      </c>
      <c r="AM37667">
        <v>0</v>
      </c>
    </row>
    <row r="37668" spans="1:39" x14ac:dyDescent="0.45">
      <c r="A37668" t="s">
        <v>138790</v>
      </c>
      <c r="B37668" t="s">
        <v>138791</v>
      </c>
      <c r="C37668" t="s">
        <v>138792</v>
      </c>
      <c r="D37668" t="s">
        <v>138793</v>
      </c>
      <c r="E37668" t="s">
        <v>7456</v>
      </c>
      <c r="F37668" t="s">
        <v>138794</v>
      </c>
      <c r="G37668" t="s">
        <v>57</v>
      </c>
      <c r="H37668" t="s">
        <v>46</v>
      </c>
      <c r="I37668" t="s">
        <v>299</v>
      </c>
      <c r="J37668" t="s">
        <v>300</v>
      </c>
      <c r="K37668" t="s">
        <v>3330</v>
      </c>
      <c r="L37668">
        <v>9</v>
      </c>
      <c r="M37668" s="1">
        <v>37622</v>
      </c>
      <c r="N37668" s="2">
        <v>37622</v>
      </c>
      <c r="O37668" t="s">
        <v>854</v>
      </c>
      <c r="P37668">
        <v>2003</v>
      </c>
      <c r="Q37668" s="1">
        <v>39387</v>
      </c>
      <c r="R37668" s="1">
        <v>41000</v>
      </c>
      <c r="S37668">
        <v>0</v>
      </c>
      <c r="T37668">
        <v>2863734</v>
      </c>
      <c r="U37668">
        <v>0</v>
      </c>
      <c r="V37668">
        <v>0</v>
      </c>
      <c r="W37668">
        <v>0</v>
      </c>
      <c r="X37668">
        <v>400000</v>
      </c>
      <c r="Y37668">
        <v>0</v>
      </c>
      <c r="Z37668">
        <v>0</v>
      </c>
      <c r="AA37668">
        <v>0</v>
      </c>
      <c r="AB37668">
        <v>0</v>
      </c>
      <c r="AC37668">
        <v>0</v>
      </c>
      <c r="AD37668">
        <v>0</v>
      </c>
      <c r="AE37668">
        <v>0</v>
      </c>
      <c r="AF37668">
        <v>0</v>
      </c>
      <c r="AG37668">
        <v>0</v>
      </c>
      <c r="AH37668">
        <v>0</v>
      </c>
      <c r="AI37668">
        <v>0</v>
      </c>
      <c r="AJ37668">
        <v>0</v>
      </c>
      <c r="AK37668">
        <v>0</v>
      </c>
      <c r="AL37668">
        <v>0</v>
      </c>
      <c r="AM37668">
        <v>0</v>
      </c>
    </row>
    <row r="37669" spans="1:39" x14ac:dyDescent="0.45">
      <c r="A37669" t="s">
        <v>138795</v>
      </c>
      <c r="B37669" t="s">
        <v>138796</v>
      </c>
      <c r="C37669" t="s">
        <v>138797</v>
      </c>
      <c r="D37669" t="s">
        <v>1757</v>
      </c>
      <c r="E37669" t="s">
        <v>1758</v>
      </c>
      <c r="F37669" t="s">
        <v>2666</v>
      </c>
      <c r="G37669" t="s">
        <v>57</v>
      </c>
      <c r="H37669" t="s">
        <v>46</v>
      </c>
      <c r="I37669" t="s">
        <v>58</v>
      </c>
      <c r="J37669" t="s">
        <v>198</v>
      </c>
      <c r="K37669" t="s">
        <v>3958</v>
      </c>
      <c r="L37669">
        <v>1</v>
      </c>
      <c r="Q37669" s="1">
        <v>40700</v>
      </c>
      <c r="R37669" s="1">
        <v>40700</v>
      </c>
      <c r="S37669">
        <v>0</v>
      </c>
      <c r="T37669">
        <v>2700000</v>
      </c>
      <c r="U37669">
        <v>0</v>
      </c>
      <c r="V37669">
        <v>0</v>
      </c>
      <c r="W37669">
        <v>0</v>
      </c>
      <c r="X37669">
        <v>0</v>
      </c>
      <c r="Y37669">
        <v>0</v>
      </c>
      <c r="Z37669">
        <v>0</v>
      </c>
      <c r="AA37669">
        <v>0</v>
      </c>
      <c r="AB37669">
        <v>0</v>
      </c>
      <c r="AC37669">
        <v>0</v>
      </c>
      <c r="AD37669">
        <v>0</v>
      </c>
      <c r="AE37669">
        <v>0</v>
      </c>
      <c r="AF37669">
        <v>2700000</v>
      </c>
      <c r="AG37669">
        <v>0</v>
      </c>
      <c r="AH37669">
        <v>0</v>
      </c>
      <c r="AI37669">
        <v>0</v>
      </c>
      <c r="AJ37669">
        <v>0</v>
      </c>
      <c r="AK37669">
        <v>0</v>
      </c>
      <c r="AL37669">
        <v>0</v>
      </c>
      <c r="AM37669">
        <v>0</v>
      </c>
    </row>
    <row r="37670" spans="1:39" x14ac:dyDescent="0.45">
      <c r="A37670" t="s">
        <v>138798</v>
      </c>
      <c r="B37670" t="s">
        <v>138799</v>
      </c>
      <c r="C37670" t="s">
        <v>138800</v>
      </c>
      <c r="D37670" t="s">
        <v>5618</v>
      </c>
      <c r="E37670" t="s">
        <v>3139</v>
      </c>
      <c r="F37670" t="s">
        <v>138801</v>
      </c>
      <c r="G37670" t="s">
        <v>57</v>
      </c>
      <c r="H37670" t="s">
        <v>1146</v>
      </c>
      <c r="J37670" t="s">
        <v>1549</v>
      </c>
      <c r="K37670" t="s">
        <v>1550</v>
      </c>
      <c r="L37670">
        <v>1</v>
      </c>
      <c r="M37670" s="1">
        <v>38718</v>
      </c>
      <c r="N37670" s="2">
        <v>38718</v>
      </c>
      <c r="O37670" t="s">
        <v>430</v>
      </c>
      <c r="P37670">
        <v>2006</v>
      </c>
      <c r="Q37670" s="1">
        <v>41754</v>
      </c>
      <c r="R37670" s="1">
        <v>41754</v>
      </c>
      <c r="S37670">
        <v>0</v>
      </c>
      <c r="T37670">
        <v>26061240</v>
      </c>
      <c r="U37670">
        <v>0</v>
      </c>
      <c r="V37670">
        <v>0</v>
      </c>
      <c r="W37670">
        <v>0</v>
      </c>
      <c r="X37670">
        <v>0</v>
      </c>
      <c r="Y37670">
        <v>0</v>
      </c>
      <c r="Z37670">
        <v>0</v>
      </c>
      <c r="AA37670">
        <v>0</v>
      </c>
      <c r="AB37670">
        <v>0</v>
      </c>
      <c r="AC37670">
        <v>0</v>
      </c>
      <c r="AD37670">
        <v>0</v>
      </c>
      <c r="AE37670">
        <v>0</v>
      </c>
      <c r="AF37670">
        <v>0</v>
      </c>
      <c r="AG37670">
        <v>0</v>
      </c>
      <c r="AH37670">
        <v>26061240</v>
      </c>
      <c r="AI37670">
        <v>0</v>
      </c>
      <c r="AJ37670">
        <v>0</v>
      </c>
      <c r="AK37670">
        <v>0</v>
      </c>
      <c r="AL37670">
        <v>0</v>
      </c>
      <c r="AM37670">
        <v>0</v>
      </c>
    </row>
    <row r="37671" spans="1:39" x14ac:dyDescent="0.45">
      <c r="A37671" t="s">
        <v>138802</v>
      </c>
      <c r="B37671" t="s">
        <v>138803</v>
      </c>
      <c r="C37671" t="s">
        <v>138804</v>
      </c>
      <c r="D37671" t="s">
        <v>1343</v>
      </c>
      <c r="E37671" t="s">
        <v>1344</v>
      </c>
      <c r="F37671" t="s">
        <v>138805</v>
      </c>
      <c r="G37671" t="s">
        <v>57</v>
      </c>
      <c r="H37671" t="s">
        <v>214</v>
      </c>
      <c r="J37671" t="s">
        <v>215</v>
      </c>
      <c r="K37671" t="s">
        <v>215</v>
      </c>
      <c r="L37671">
        <v>3</v>
      </c>
      <c r="M37671" s="1">
        <v>37622</v>
      </c>
      <c r="N37671" s="2">
        <v>37622</v>
      </c>
      <c r="O37671" t="s">
        <v>854</v>
      </c>
      <c r="P37671">
        <v>2003</v>
      </c>
      <c r="Q37671" s="1">
        <v>38405</v>
      </c>
      <c r="R37671" s="1">
        <v>40360</v>
      </c>
      <c r="S37671">
        <v>0</v>
      </c>
      <c r="T37671">
        <v>17880403</v>
      </c>
      <c r="U37671">
        <v>0</v>
      </c>
      <c r="V37671">
        <v>0</v>
      </c>
      <c r="W37671">
        <v>0</v>
      </c>
      <c r="X37671">
        <v>0</v>
      </c>
      <c r="Y37671">
        <v>0</v>
      </c>
      <c r="Z37671">
        <v>0</v>
      </c>
      <c r="AA37671">
        <v>0</v>
      </c>
      <c r="AB37671">
        <v>0</v>
      </c>
      <c r="AC37671">
        <v>0</v>
      </c>
      <c r="AD37671">
        <v>0</v>
      </c>
      <c r="AE37671">
        <v>0</v>
      </c>
      <c r="AF37671">
        <v>0</v>
      </c>
      <c r="AG37671">
        <v>9270000</v>
      </c>
      <c r="AH37671">
        <v>0</v>
      </c>
      <c r="AI37671">
        <v>0</v>
      </c>
      <c r="AJ37671">
        <v>8610403</v>
      </c>
      <c r="AK37671">
        <v>0</v>
      </c>
      <c r="AL37671">
        <v>0</v>
      </c>
      <c r="AM37671">
        <v>0</v>
      </c>
    </row>
    <row r="37672" spans="1:39" x14ac:dyDescent="0.45">
      <c r="A37672" t="s">
        <v>138806</v>
      </c>
      <c r="B37672" t="s">
        <v>138807</v>
      </c>
      <c r="D37672" t="s">
        <v>389</v>
      </c>
      <c r="E37672" t="s">
        <v>390</v>
      </c>
      <c r="F37672" t="s">
        <v>114</v>
      </c>
      <c r="G37672" t="s">
        <v>57</v>
      </c>
      <c r="H37672" t="s">
        <v>46</v>
      </c>
      <c r="I37672" t="s">
        <v>937</v>
      </c>
      <c r="J37672" t="s">
        <v>938</v>
      </c>
      <c r="K37672" t="s">
        <v>138808</v>
      </c>
      <c r="L37672">
        <v>1</v>
      </c>
      <c r="Q37672" s="1">
        <v>41164</v>
      </c>
      <c r="R37672" s="1">
        <v>41164</v>
      </c>
      <c r="S37672">
        <v>0</v>
      </c>
      <c r="T37672">
        <v>0</v>
      </c>
      <c r="U37672">
        <v>0</v>
      </c>
      <c r="V37672">
        <v>0</v>
      </c>
      <c r="W37672">
        <v>0</v>
      </c>
      <c r="X37672">
        <v>0</v>
      </c>
      <c r="Y37672">
        <v>0</v>
      </c>
      <c r="Z37672">
        <v>0</v>
      </c>
      <c r="AA37672">
        <v>0</v>
      </c>
      <c r="AB37672">
        <v>0</v>
      </c>
      <c r="AC37672">
        <v>0</v>
      </c>
      <c r="AD37672">
        <v>0</v>
      </c>
      <c r="AE37672">
        <v>0</v>
      </c>
      <c r="AF37672">
        <v>0</v>
      </c>
      <c r="AG37672">
        <v>0</v>
      </c>
      <c r="AH37672">
        <v>0</v>
      </c>
      <c r="AI37672">
        <v>0</v>
      </c>
      <c r="AJ37672">
        <v>0</v>
      </c>
      <c r="AK37672">
        <v>0</v>
      </c>
      <c r="AL37672">
        <v>0</v>
      </c>
      <c r="AM37672">
        <v>0</v>
      </c>
    </row>
    <row r="37673" spans="1:39" x14ac:dyDescent="0.45">
      <c r="A37673" t="s">
        <v>138809</v>
      </c>
      <c r="B37673" t="s">
        <v>138810</v>
      </c>
      <c r="C37673" t="s">
        <v>138811</v>
      </c>
      <c r="D37673" t="s">
        <v>293</v>
      </c>
      <c r="E37673" t="s">
        <v>294</v>
      </c>
      <c r="F37673" t="s">
        <v>138812</v>
      </c>
      <c r="G37673" t="s">
        <v>57</v>
      </c>
      <c r="H37673" t="s">
        <v>46</v>
      </c>
      <c r="I37673" t="s">
        <v>58</v>
      </c>
      <c r="J37673" t="s">
        <v>1223</v>
      </c>
      <c r="K37673" t="s">
        <v>1223</v>
      </c>
      <c r="L37673">
        <v>3</v>
      </c>
      <c r="M37673" s="1">
        <v>39083</v>
      </c>
      <c r="N37673" s="2">
        <v>39083</v>
      </c>
      <c r="O37673" t="s">
        <v>110</v>
      </c>
      <c r="P37673">
        <v>2007</v>
      </c>
      <c r="Q37673" s="1">
        <v>40036</v>
      </c>
      <c r="R37673" s="1">
        <v>40534</v>
      </c>
      <c r="S37673">
        <v>0</v>
      </c>
      <c r="T37673">
        <v>0</v>
      </c>
      <c r="U37673">
        <v>0</v>
      </c>
      <c r="V37673">
        <v>0</v>
      </c>
      <c r="W37673">
        <v>0</v>
      </c>
      <c r="X37673">
        <v>5373034</v>
      </c>
      <c r="Y37673">
        <v>0</v>
      </c>
      <c r="Z37673">
        <v>0</v>
      </c>
      <c r="AA37673">
        <v>0</v>
      </c>
      <c r="AB37673">
        <v>0</v>
      </c>
      <c r="AC37673">
        <v>0</v>
      </c>
      <c r="AD37673">
        <v>0</v>
      </c>
      <c r="AE37673">
        <v>0</v>
      </c>
      <c r="AF37673">
        <v>0</v>
      </c>
      <c r="AG37673">
        <v>0</v>
      </c>
      <c r="AH37673">
        <v>0</v>
      </c>
      <c r="AI37673">
        <v>0</v>
      </c>
      <c r="AJ37673">
        <v>0</v>
      </c>
      <c r="AK37673">
        <v>0</v>
      </c>
      <c r="AL37673">
        <v>0</v>
      </c>
      <c r="AM37673">
        <v>0</v>
      </c>
    </row>
    <row r="37674" spans="1:39" x14ac:dyDescent="0.45">
      <c r="A37674" t="s">
        <v>138813</v>
      </c>
      <c r="B37674" t="s">
        <v>138814</v>
      </c>
      <c r="C37674" t="s">
        <v>138815</v>
      </c>
      <c r="D37674" t="s">
        <v>228</v>
      </c>
      <c r="E37674" t="s">
        <v>229</v>
      </c>
      <c r="F37674" t="s">
        <v>17060</v>
      </c>
      <c r="G37674" t="s">
        <v>57</v>
      </c>
      <c r="H37674" t="s">
        <v>46</v>
      </c>
      <c r="I37674" t="s">
        <v>318</v>
      </c>
      <c r="J37674" t="s">
        <v>319</v>
      </c>
      <c r="K37674" t="s">
        <v>319</v>
      </c>
      <c r="L37674">
        <v>1</v>
      </c>
      <c r="M37674" s="1">
        <v>36161</v>
      </c>
      <c r="N37674" s="2">
        <v>36161</v>
      </c>
      <c r="O37674" t="s">
        <v>1121</v>
      </c>
      <c r="P37674">
        <v>1999</v>
      </c>
      <c r="Q37674" s="1">
        <v>41470</v>
      </c>
      <c r="R37674" s="1">
        <v>41470</v>
      </c>
      <c r="S37674">
        <v>0</v>
      </c>
      <c r="T37674">
        <v>0</v>
      </c>
      <c r="U37674">
        <v>0</v>
      </c>
      <c r="V37674">
        <v>0</v>
      </c>
      <c r="W37674">
        <v>0</v>
      </c>
      <c r="X37674">
        <v>0</v>
      </c>
      <c r="Y37674">
        <v>0</v>
      </c>
      <c r="Z37674">
        <v>0</v>
      </c>
      <c r="AA37674">
        <v>66000000</v>
      </c>
      <c r="AB37674">
        <v>0</v>
      </c>
      <c r="AC37674">
        <v>0</v>
      </c>
      <c r="AD37674">
        <v>0</v>
      </c>
      <c r="AE37674">
        <v>0</v>
      </c>
      <c r="AF37674">
        <v>0</v>
      </c>
      <c r="AG37674">
        <v>0</v>
      </c>
      <c r="AH37674">
        <v>0</v>
      </c>
      <c r="AI37674">
        <v>0</v>
      </c>
      <c r="AJ37674">
        <v>0</v>
      </c>
      <c r="AK37674">
        <v>0</v>
      </c>
      <c r="AL37674">
        <v>0</v>
      </c>
      <c r="AM37674">
        <v>0</v>
      </c>
    </row>
    <row r="37675" spans="1:39" x14ac:dyDescent="0.45">
      <c r="A37675" t="s">
        <v>138816</v>
      </c>
      <c r="B37675" t="s">
        <v>138817</v>
      </c>
      <c r="C37675" t="s">
        <v>138818</v>
      </c>
      <c r="D37675" t="s">
        <v>293</v>
      </c>
      <c r="E37675" t="s">
        <v>294</v>
      </c>
      <c r="F37675" t="s">
        <v>138819</v>
      </c>
      <c r="G37675" t="s">
        <v>57</v>
      </c>
      <c r="H37675" t="s">
        <v>46</v>
      </c>
      <c r="I37675" t="s">
        <v>169</v>
      </c>
      <c r="J37675" t="s">
        <v>641</v>
      </c>
      <c r="K37675" t="s">
        <v>642</v>
      </c>
      <c r="L37675">
        <v>8</v>
      </c>
      <c r="M37675" s="1">
        <v>35431</v>
      </c>
      <c r="N37675" s="2">
        <v>35431</v>
      </c>
      <c r="O37675" t="s">
        <v>1513</v>
      </c>
      <c r="P37675">
        <v>1997</v>
      </c>
      <c r="Q37675" s="1">
        <v>39614</v>
      </c>
      <c r="R37675" s="1">
        <v>41922</v>
      </c>
      <c r="S37675">
        <v>0</v>
      </c>
      <c r="T37675">
        <v>41325097</v>
      </c>
      <c r="U37675">
        <v>0</v>
      </c>
      <c r="V37675">
        <v>0</v>
      </c>
      <c r="W37675">
        <v>0</v>
      </c>
      <c r="X37675">
        <v>6100000</v>
      </c>
      <c r="Y37675">
        <v>0</v>
      </c>
      <c r="Z37675">
        <v>0</v>
      </c>
      <c r="AA37675">
        <v>0</v>
      </c>
      <c r="AB37675">
        <v>0</v>
      </c>
      <c r="AC37675">
        <v>0</v>
      </c>
      <c r="AD37675">
        <v>0</v>
      </c>
      <c r="AE37675">
        <v>0</v>
      </c>
      <c r="AF37675">
        <v>720097</v>
      </c>
      <c r="AG37675">
        <v>1500000</v>
      </c>
      <c r="AH37675">
        <v>38000000</v>
      </c>
      <c r="AI37675">
        <v>0</v>
      </c>
      <c r="AJ37675">
        <v>0</v>
      </c>
      <c r="AK37675">
        <v>0</v>
      </c>
      <c r="AL37675">
        <v>0</v>
      </c>
      <c r="AM37675">
        <v>0</v>
      </c>
    </row>
    <row r="37676" spans="1:39" x14ac:dyDescent="0.45">
      <c r="A37676" t="s">
        <v>138820</v>
      </c>
      <c r="B37676" t="s">
        <v>138821</v>
      </c>
      <c r="C37676" t="s">
        <v>138822</v>
      </c>
      <c r="D37676" t="s">
        <v>138823</v>
      </c>
      <c r="E37676" t="s">
        <v>12216</v>
      </c>
      <c r="F37676" t="s">
        <v>22317</v>
      </c>
      <c r="G37676" t="s">
        <v>57</v>
      </c>
      <c r="H37676" t="s">
        <v>46</v>
      </c>
      <c r="I37676" t="s">
        <v>58</v>
      </c>
      <c r="J37676" t="s">
        <v>198</v>
      </c>
      <c r="K37676" t="s">
        <v>199</v>
      </c>
      <c r="L37676">
        <v>1</v>
      </c>
      <c r="M37676" s="1">
        <v>38534</v>
      </c>
      <c r="N37676" s="2">
        <v>38534</v>
      </c>
      <c r="O37676" t="s">
        <v>721</v>
      </c>
      <c r="P37676">
        <v>2005</v>
      </c>
      <c r="Q37676" s="1">
        <v>41079</v>
      </c>
      <c r="R37676" s="1">
        <v>41079</v>
      </c>
      <c r="S37676">
        <v>0</v>
      </c>
      <c r="T37676">
        <v>870000</v>
      </c>
      <c r="U37676">
        <v>0</v>
      </c>
      <c r="V37676">
        <v>0</v>
      </c>
      <c r="W37676">
        <v>0</v>
      </c>
      <c r="X37676">
        <v>0</v>
      </c>
      <c r="Y37676">
        <v>0</v>
      </c>
      <c r="Z37676">
        <v>0</v>
      </c>
      <c r="AA37676">
        <v>0</v>
      </c>
      <c r="AB37676">
        <v>0</v>
      </c>
      <c r="AC37676">
        <v>0</v>
      </c>
      <c r="AD37676">
        <v>0</v>
      </c>
      <c r="AE37676">
        <v>0</v>
      </c>
      <c r="AF37676">
        <v>0</v>
      </c>
      <c r="AG37676">
        <v>0</v>
      </c>
      <c r="AH37676">
        <v>0</v>
      </c>
      <c r="AI37676">
        <v>0</v>
      </c>
      <c r="AJ37676">
        <v>0</v>
      </c>
      <c r="AK37676">
        <v>0</v>
      </c>
      <c r="AL37676">
        <v>0</v>
      </c>
      <c r="AM37676">
        <v>0</v>
      </c>
    </row>
    <row r="37677" spans="1:39" x14ac:dyDescent="0.45">
      <c r="A37677" t="s">
        <v>138824</v>
      </c>
      <c r="B37677" t="s">
        <v>138825</v>
      </c>
      <c r="C37677" t="s">
        <v>138826</v>
      </c>
      <c r="D37677" t="s">
        <v>88</v>
      </c>
      <c r="E37677" t="s">
        <v>89</v>
      </c>
      <c r="F37677" t="s">
        <v>138827</v>
      </c>
      <c r="G37677" t="s">
        <v>45</v>
      </c>
      <c r="H37677" t="s">
        <v>46</v>
      </c>
      <c r="I37677" t="s">
        <v>58</v>
      </c>
      <c r="J37677" t="s">
        <v>198</v>
      </c>
      <c r="K37677" t="s">
        <v>1363</v>
      </c>
      <c r="L37677">
        <v>2</v>
      </c>
      <c r="M37677" s="1">
        <v>34700</v>
      </c>
      <c r="N37677" s="2">
        <v>34700</v>
      </c>
      <c r="O37677" t="s">
        <v>3471</v>
      </c>
      <c r="P37677">
        <v>1995</v>
      </c>
      <c r="Q37677" s="1">
        <v>38699</v>
      </c>
      <c r="R37677" s="1">
        <v>39133</v>
      </c>
      <c r="S37677">
        <v>0</v>
      </c>
      <c r="T37677">
        <v>5970000</v>
      </c>
      <c r="U37677">
        <v>0</v>
      </c>
      <c r="V37677">
        <v>0</v>
      </c>
      <c r="W37677">
        <v>0</v>
      </c>
      <c r="X37677">
        <v>0</v>
      </c>
      <c r="Y37677">
        <v>0</v>
      </c>
      <c r="Z37677">
        <v>0</v>
      </c>
      <c r="AA37677">
        <v>0</v>
      </c>
      <c r="AB37677">
        <v>0</v>
      </c>
      <c r="AC37677">
        <v>0</v>
      </c>
      <c r="AD37677">
        <v>0</v>
      </c>
      <c r="AE37677">
        <v>0</v>
      </c>
      <c r="AF37677">
        <v>0</v>
      </c>
      <c r="AG37677">
        <v>0</v>
      </c>
      <c r="AH37677">
        <v>0</v>
      </c>
      <c r="AI37677">
        <v>0</v>
      </c>
      <c r="AJ37677">
        <v>0</v>
      </c>
      <c r="AK37677">
        <v>0</v>
      </c>
      <c r="AL37677">
        <v>0</v>
      </c>
      <c r="AM37677">
        <v>0</v>
      </c>
    </row>
    <row r="37678" spans="1:39" x14ac:dyDescent="0.45">
      <c r="A37678" t="s">
        <v>138828</v>
      </c>
      <c r="B37678" t="s">
        <v>138829</v>
      </c>
      <c r="C37678" t="s">
        <v>138830</v>
      </c>
      <c r="D37678" t="s">
        <v>293</v>
      </c>
      <c r="E37678" t="s">
        <v>294</v>
      </c>
      <c r="F37678" t="s">
        <v>138831</v>
      </c>
      <c r="G37678" t="s">
        <v>57</v>
      </c>
      <c r="H37678" t="s">
        <v>46</v>
      </c>
      <c r="I37678" t="s">
        <v>58</v>
      </c>
      <c r="J37678" t="s">
        <v>1223</v>
      </c>
      <c r="K37678" t="s">
        <v>1223</v>
      </c>
      <c r="L37678">
        <v>3</v>
      </c>
      <c r="M37678" s="1">
        <v>34335</v>
      </c>
      <c r="N37678" s="2">
        <v>34335</v>
      </c>
      <c r="O37678" t="s">
        <v>3390</v>
      </c>
      <c r="P37678">
        <v>1994</v>
      </c>
      <c r="Q37678" s="1">
        <v>40176</v>
      </c>
      <c r="R37678" s="1">
        <v>41176</v>
      </c>
      <c r="S37678">
        <v>0</v>
      </c>
      <c r="T37678">
        <v>53117265</v>
      </c>
      <c r="U37678">
        <v>0</v>
      </c>
      <c r="V37678">
        <v>0</v>
      </c>
      <c r="W37678">
        <v>0</v>
      </c>
      <c r="X37678">
        <v>130000000</v>
      </c>
      <c r="Y37678">
        <v>0</v>
      </c>
      <c r="Z37678">
        <v>0</v>
      </c>
      <c r="AA37678">
        <v>0</v>
      </c>
      <c r="AB37678">
        <v>0</v>
      </c>
      <c r="AC37678">
        <v>0</v>
      </c>
      <c r="AD37678">
        <v>0</v>
      </c>
      <c r="AE37678">
        <v>0</v>
      </c>
      <c r="AF37678">
        <v>0</v>
      </c>
      <c r="AG37678">
        <v>0</v>
      </c>
      <c r="AH37678">
        <v>0</v>
      </c>
      <c r="AI37678">
        <v>0</v>
      </c>
      <c r="AJ37678">
        <v>0</v>
      </c>
      <c r="AK37678">
        <v>0</v>
      </c>
      <c r="AL37678">
        <v>0</v>
      </c>
      <c r="AM37678">
        <v>0</v>
      </c>
    </row>
    <row r="37679" spans="1:39" x14ac:dyDescent="0.45">
      <c r="A37679" t="s">
        <v>138832</v>
      </c>
      <c r="B37679" t="s">
        <v>138833</v>
      </c>
      <c r="C37679" t="s">
        <v>138834</v>
      </c>
      <c r="D37679" t="s">
        <v>88</v>
      </c>
      <c r="E37679" t="s">
        <v>89</v>
      </c>
      <c r="F37679" t="s">
        <v>1935</v>
      </c>
      <c r="G37679" t="s">
        <v>57</v>
      </c>
      <c r="H37679" t="s">
        <v>46</v>
      </c>
      <c r="I37679" t="s">
        <v>58</v>
      </c>
      <c r="J37679" t="s">
        <v>198</v>
      </c>
      <c r="K37679" t="s">
        <v>731</v>
      </c>
      <c r="L37679">
        <v>2</v>
      </c>
      <c r="M37679" s="1">
        <v>40179</v>
      </c>
      <c r="N37679" s="2">
        <v>40179</v>
      </c>
      <c r="O37679" t="s">
        <v>118</v>
      </c>
      <c r="P37679">
        <v>2010</v>
      </c>
      <c r="Q37679" s="1">
        <v>40673</v>
      </c>
      <c r="R37679" s="1">
        <v>41463</v>
      </c>
      <c r="S37679">
        <v>0</v>
      </c>
      <c r="T37679">
        <v>12000000</v>
      </c>
      <c r="U37679">
        <v>0</v>
      </c>
      <c r="V37679">
        <v>0</v>
      </c>
      <c r="W37679">
        <v>0</v>
      </c>
      <c r="X37679">
        <v>0</v>
      </c>
      <c r="Y37679">
        <v>0</v>
      </c>
      <c r="Z37679">
        <v>0</v>
      </c>
      <c r="AA37679">
        <v>0</v>
      </c>
      <c r="AB37679">
        <v>0</v>
      </c>
      <c r="AC37679">
        <v>0</v>
      </c>
      <c r="AD37679">
        <v>0</v>
      </c>
      <c r="AE37679">
        <v>0</v>
      </c>
      <c r="AF37679">
        <v>0</v>
      </c>
      <c r="AG37679">
        <v>12000000</v>
      </c>
      <c r="AH37679">
        <v>0</v>
      </c>
      <c r="AI37679">
        <v>0</v>
      </c>
      <c r="AJ37679">
        <v>0</v>
      </c>
      <c r="AK37679">
        <v>0</v>
      </c>
      <c r="AL37679">
        <v>0</v>
      </c>
      <c r="AM37679">
        <v>0</v>
      </c>
    </row>
    <row r="37680" spans="1:39" x14ac:dyDescent="0.45">
      <c r="A37680" t="s">
        <v>138835</v>
      </c>
      <c r="B37680" t="s">
        <v>138836</v>
      </c>
      <c r="C37680" t="s">
        <v>138837</v>
      </c>
      <c r="D37680" t="s">
        <v>1757</v>
      </c>
      <c r="E37680" t="s">
        <v>1758</v>
      </c>
      <c r="F37680" t="s">
        <v>1784</v>
      </c>
      <c r="G37680" t="s">
        <v>57</v>
      </c>
      <c r="H37680" t="s">
        <v>46</v>
      </c>
      <c r="I37680" t="s">
        <v>58</v>
      </c>
      <c r="J37680" t="s">
        <v>989</v>
      </c>
      <c r="K37680" t="s">
        <v>10976</v>
      </c>
      <c r="L37680">
        <v>5</v>
      </c>
      <c r="M37680" s="1">
        <v>39083</v>
      </c>
      <c r="N37680" s="2">
        <v>39083</v>
      </c>
      <c r="O37680" t="s">
        <v>110</v>
      </c>
      <c r="P37680">
        <v>2007</v>
      </c>
      <c r="Q37680" s="1">
        <v>39945</v>
      </c>
      <c r="R37680" s="1">
        <v>41737</v>
      </c>
      <c r="S37680">
        <v>0</v>
      </c>
      <c r="T37680">
        <v>64100000</v>
      </c>
      <c r="U37680">
        <v>0</v>
      </c>
      <c r="V37680">
        <v>0</v>
      </c>
      <c r="W37680">
        <v>0</v>
      </c>
      <c r="X37680">
        <v>1000000</v>
      </c>
      <c r="Y37680">
        <v>0</v>
      </c>
      <c r="Z37680">
        <v>0</v>
      </c>
      <c r="AA37680">
        <v>0</v>
      </c>
      <c r="AB37680">
        <v>0</v>
      </c>
      <c r="AC37680">
        <v>0</v>
      </c>
      <c r="AD37680">
        <v>0</v>
      </c>
      <c r="AE37680">
        <v>0</v>
      </c>
      <c r="AF37680">
        <v>0</v>
      </c>
      <c r="AG37680">
        <v>15600000</v>
      </c>
      <c r="AH37680">
        <v>26000000</v>
      </c>
      <c r="AI37680">
        <v>20000000</v>
      </c>
      <c r="AJ37680">
        <v>0</v>
      </c>
      <c r="AK37680">
        <v>0</v>
      </c>
      <c r="AL37680">
        <v>0</v>
      </c>
      <c r="AM37680">
        <v>0</v>
      </c>
    </row>
    <row r="37681" spans="1:39" x14ac:dyDescent="0.45">
      <c r="A37681" t="s">
        <v>138838</v>
      </c>
      <c r="B37681" t="s">
        <v>138839</v>
      </c>
      <c r="C37681" t="s">
        <v>138840</v>
      </c>
      <c r="D37681" t="s">
        <v>293</v>
      </c>
      <c r="E37681" t="s">
        <v>294</v>
      </c>
      <c r="F37681" t="s">
        <v>138841</v>
      </c>
      <c r="G37681" t="s">
        <v>57</v>
      </c>
      <c r="H37681" t="s">
        <v>46</v>
      </c>
      <c r="I37681" t="s">
        <v>58</v>
      </c>
      <c r="J37681" t="s">
        <v>198</v>
      </c>
      <c r="K37681" t="s">
        <v>199</v>
      </c>
      <c r="L37681">
        <v>4</v>
      </c>
      <c r="M37681" s="1">
        <v>39448</v>
      </c>
      <c r="N37681" s="2">
        <v>39448</v>
      </c>
      <c r="O37681" t="s">
        <v>181</v>
      </c>
      <c r="P37681">
        <v>2008</v>
      </c>
      <c r="Q37681" s="1">
        <v>40520</v>
      </c>
      <c r="R37681" s="1">
        <v>41932</v>
      </c>
      <c r="S37681">
        <v>0</v>
      </c>
      <c r="T37681">
        <v>41460000</v>
      </c>
      <c r="U37681">
        <v>0</v>
      </c>
      <c r="V37681">
        <v>0</v>
      </c>
      <c r="W37681">
        <v>0</v>
      </c>
      <c r="X37681">
        <v>0</v>
      </c>
      <c r="Y37681">
        <v>0</v>
      </c>
      <c r="Z37681">
        <v>0</v>
      </c>
      <c r="AA37681">
        <v>0</v>
      </c>
      <c r="AB37681">
        <v>0</v>
      </c>
      <c r="AC37681">
        <v>0</v>
      </c>
      <c r="AD37681">
        <v>0</v>
      </c>
      <c r="AE37681">
        <v>0</v>
      </c>
      <c r="AF37681">
        <v>0</v>
      </c>
      <c r="AG37681">
        <v>13000000</v>
      </c>
      <c r="AH37681">
        <v>20000000</v>
      </c>
      <c r="AI37681">
        <v>0</v>
      </c>
      <c r="AJ37681">
        <v>0</v>
      </c>
      <c r="AK37681">
        <v>0</v>
      </c>
      <c r="AL37681">
        <v>0</v>
      </c>
      <c r="AM37681">
        <v>0</v>
      </c>
    </row>
    <row r="37682" spans="1:39" x14ac:dyDescent="0.45">
      <c r="A37682" t="s">
        <v>138842</v>
      </c>
      <c r="B37682" t="s">
        <v>138843</v>
      </c>
      <c r="C37682" t="s">
        <v>138844</v>
      </c>
      <c r="D37682" t="s">
        <v>1474</v>
      </c>
      <c r="E37682" t="s">
        <v>1475</v>
      </c>
      <c r="F37682" t="s">
        <v>138845</v>
      </c>
      <c r="G37682" t="s">
        <v>57</v>
      </c>
      <c r="H37682" t="s">
        <v>46</v>
      </c>
      <c r="I37682" t="s">
        <v>205</v>
      </c>
      <c r="J37682" t="s">
        <v>206</v>
      </c>
      <c r="K37682" t="s">
        <v>5250</v>
      </c>
      <c r="L37682">
        <v>2</v>
      </c>
      <c r="M37682" s="1">
        <v>40179</v>
      </c>
      <c r="N37682" s="2">
        <v>40179</v>
      </c>
      <c r="O37682" t="s">
        <v>118</v>
      </c>
      <c r="P37682">
        <v>2010</v>
      </c>
      <c r="Q37682" s="1">
        <v>41110</v>
      </c>
      <c r="R37682" s="1">
        <v>41926</v>
      </c>
      <c r="S37682">
        <v>0</v>
      </c>
      <c r="T37682">
        <v>617506</v>
      </c>
      <c r="U37682">
        <v>0</v>
      </c>
      <c r="V37682">
        <v>0</v>
      </c>
      <c r="W37682">
        <v>0</v>
      </c>
      <c r="X37682">
        <v>0</v>
      </c>
      <c r="Y37682">
        <v>0</v>
      </c>
      <c r="Z37682">
        <v>0</v>
      </c>
      <c r="AA37682">
        <v>0</v>
      </c>
      <c r="AB37682">
        <v>0</v>
      </c>
      <c r="AC37682">
        <v>0</v>
      </c>
      <c r="AD37682">
        <v>0</v>
      </c>
      <c r="AE37682">
        <v>0</v>
      </c>
      <c r="AF37682">
        <v>0</v>
      </c>
      <c r="AG37682">
        <v>0</v>
      </c>
      <c r="AH37682">
        <v>0</v>
      </c>
      <c r="AI37682">
        <v>0</v>
      </c>
      <c r="AJ37682">
        <v>0</v>
      </c>
      <c r="AK37682">
        <v>0</v>
      </c>
      <c r="AL37682">
        <v>0</v>
      </c>
      <c r="AM37682">
        <v>0</v>
      </c>
    </row>
    <row r="37683" spans="1:39" x14ac:dyDescent="0.45">
      <c r="A37683" t="s">
        <v>138846</v>
      </c>
      <c r="B37683" t="s">
        <v>138847</v>
      </c>
      <c r="C37683" t="s">
        <v>138848</v>
      </c>
      <c r="D37683" t="s">
        <v>1343</v>
      </c>
      <c r="E37683" t="s">
        <v>1344</v>
      </c>
      <c r="F37683" t="s">
        <v>33191</v>
      </c>
      <c r="G37683" t="s">
        <v>101</v>
      </c>
      <c r="H37683" t="s">
        <v>46</v>
      </c>
      <c r="I37683" t="s">
        <v>58</v>
      </c>
      <c r="J37683" t="s">
        <v>1223</v>
      </c>
      <c r="K37683" t="s">
        <v>1223</v>
      </c>
      <c r="L37683">
        <v>7</v>
      </c>
      <c r="M37683" s="1">
        <v>36526</v>
      </c>
      <c r="N37683" s="2">
        <v>36526</v>
      </c>
      <c r="O37683" t="s">
        <v>255</v>
      </c>
      <c r="P37683">
        <v>2000</v>
      </c>
      <c r="Q37683" s="1">
        <v>38300</v>
      </c>
      <c r="R37683" s="1">
        <v>39966</v>
      </c>
      <c r="S37683">
        <v>0</v>
      </c>
      <c r="T37683">
        <v>73000000</v>
      </c>
      <c r="U37683">
        <v>0</v>
      </c>
      <c r="V37683">
        <v>0</v>
      </c>
      <c r="W37683">
        <v>0</v>
      </c>
      <c r="X37683">
        <v>1000000</v>
      </c>
      <c r="Y37683">
        <v>0</v>
      </c>
      <c r="Z37683">
        <v>0</v>
      </c>
      <c r="AA37683">
        <v>0</v>
      </c>
      <c r="AB37683">
        <v>0</v>
      </c>
      <c r="AC37683">
        <v>0</v>
      </c>
      <c r="AD37683">
        <v>0</v>
      </c>
      <c r="AE37683">
        <v>0</v>
      </c>
      <c r="AF37683">
        <v>0</v>
      </c>
      <c r="AG37683">
        <v>0</v>
      </c>
      <c r="AH37683">
        <v>15000000</v>
      </c>
      <c r="AI37683">
        <v>19000000</v>
      </c>
      <c r="AJ37683">
        <v>25000000</v>
      </c>
      <c r="AK37683">
        <v>10000000</v>
      </c>
      <c r="AL37683">
        <v>0</v>
      </c>
      <c r="AM37683">
        <v>0</v>
      </c>
    </row>
    <row r="37684" spans="1:39" x14ac:dyDescent="0.45">
      <c r="A37684" t="s">
        <v>138849</v>
      </c>
      <c r="B37684" t="s">
        <v>138850</v>
      </c>
      <c r="C37684" t="s">
        <v>138851</v>
      </c>
      <c r="D37684" t="s">
        <v>107</v>
      </c>
      <c r="E37684" t="s">
        <v>108</v>
      </c>
      <c r="F37684" t="s">
        <v>31220</v>
      </c>
      <c r="G37684" t="s">
        <v>57</v>
      </c>
      <c r="H37684" t="s">
        <v>46</v>
      </c>
      <c r="I37684" t="s">
        <v>1298</v>
      </c>
      <c r="J37684" t="s">
        <v>1299</v>
      </c>
      <c r="K37684" t="s">
        <v>12229</v>
      </c>
      <c r="L37684">
        <v>1</v>
      </c>
      <c r="Q37684" s="1">
        <v>39212</v>
      </c>
      <c r="R37684" s="1">
        <v>39212</v>
      </c>
      <c r="S37684">
        <v>0</v>
      </c>
      <c r="T37684">
        <v>8800000</v>
      </c>
      <c r="U37684">
        <v>0</v>
      </c>
      <c r="V37684">
        <v>0</v>
      </c>
      <c r="W37684">
        <v>0</v>
      </c>
      <c r="X37684">
        <v>0</v>
      </c>
      <c r="Y37684">
        <v>0</v>
      </c>
      <c r="Z37684">
        <v>0</v>
      </c>
      <c r="AA37684">
        <v>0</v>
      </c>
      <c r="AB37684">
        <v>0</v>
      </c>
      <c r="AC37684">
        <v>0</v>
      </c>
      <c r="AD37684">
        <v>0</v>
      </c>
      <c r="AE37684">
        <v>0</v>
      </c>
      <c r="AF37684">
        <v>0</v>
      </c>
      <c r="AG37684">
        <v>0</v>
      </c>
      <c r="AH37684">
        <v>0</v>
      </c>
      <c r="AI37684">
        <v>0</v>
      </c>
      <c r="AJ37684">
        <v>0</v>
      </c>
      <c r="AK37684">
        <v>0</v>
      </c>
      <c r="AL37684">
        <v>0</v>
      </c>
      <c r="AM37684">
        <v>0</v>
      </c>
    </row>
    <row r="37685" spans="1:39" x14ac:dyDescent="0.45">
      <c r="A37685" t="s">
        <v>138852</v>
      </c>
      <c r="B37685" t="s">
        <v>138853</v>
      </c>
      <c r="C37685" t="s">
        <v>138854</v>
      </c>
      <c r="D37685" t="s">
        <v>293</v>
      </c>
      <c r="E37685" t="s">
        <v>294</v>
      </c>
      <c r="F37685" t="s">
        <v>138855</v>
      </c>
      <c r="G37685" t="s">
        <v>101</v>
      </c>
      <c r="H37685" t="s">
        <v>46</v>
      </c>
      <c r="I37685" t="s">
        <v>169</v>
      </c>
      <c r="J37685" t="s">
        <v>641</v>
      </c>
      <c r="K37685" t="s">
        <v>3598</v>
      </c>
      <c r="L37685">
        <v>3</v>
      </c>
      <c r="M37685" s="1">
        <v>37257</v>
      </c>
      <c r="N37685" s="2">
        <v>37257</v>
      </c>
      <c r="O37685" t="s">
        <v>554</v>
      </c>
      <c r="P37685">
        <v>2002</v>
      </c>
      <c r="Q37685" s="1">
        <v>38431</v>
      </c>
      <c r="R37685" s="1">
        <v>39973</v>
      </c>
      <c r="S37685">
        <v>0</v>
      </c>
      <c r="T37685">
        <v>57000000</v>
      </c>
      <c r="U37685">
        <v>0</v>
      </c>
      <c r="V37685">
        <v>0</v>
      </c>
      <c r="W37685">
        <v>0</v>
      </c>
      <c r="X37685">
        <v>3800000</v>
      </c>
      <c r="Y37685">
        <v>0</v>
      </c>
      <c r="Z37685">
        <v>0</v>
      </c>
      <c r="AA37685">
        <v>0</v>
      </c>
      <c r="AB37685">
        <v>0</v>
      </c>
      <c r="AC37685">
        <v>0</v>
      </c>
      <c r="AD37685">
        <v>0</v>
      </c>
      <c r="AE37685">
        <v>0</v>
      </c>
      <c r="AF37685">
        <v>0</v>
      </c>
      <c r="AG37685">
        <v>22000000</v>
      </c>
      <c r="AH37685">
        <v>35000000</v>
      </c>
      <c r="AI37685">
        <v>0</v>
      </c>
      <c r="AJ37685">
        <v>0</v>
      </c>
      <c r="AK37685">
        <v>0</v>
      </c>
      <c r="AL37685">
        <v>0</v>
      </c>
      <c r="AM37685">
        <v>0</v>
      </c>
    </row>
    <row r="37686" spans="1:39" x14ac:dyDescent="0.45">
      <c r="A37686" t="s">
        <v>138856</v>
      </c>
      <c r="B37686" t="s">
        <v>138857</v>
      </c>
      <c r="C37686" t="s">
        <v>138858</v>
      </c>
      <c r="D37686" t="s">
        <v>293</v>
      </c>
      <c r="E37686" t="s">
        <v>294</v>
      </c>
      <c r="F37686" t="s">
        <v>138859</v>
      </c>
      <c r="G37686" t="s">
        <v>57</v>
      </c>
      <c r="H37686" t="s">
        <v>46</v>
      </c>
      <c r="I37686" t="s">
        <v>1298</v>
      </c>
      <c r="J37686" t="s">
        <v>1299</v>
      </c>
      <c r="K37686" t="s">
        <v>1299</v>
      </c>
      <c r="L37686">
        <v>6</v>
      </c>
      <c r="M37686" s="1">
        <v>39448</v>
      </c>
      <c r="N37686" s="2">
        <v>39448</v>
      </c>
      <c r="O37686" t="s">
        <v>181</v>
      </c>
      <c r="P37686">
        <v>2008</v>
      </c>
      <c r="Q37686" s="1">
        <v>40547</v>
      </c>
      <c r="R37686" s="1">
        <v>41961</v>
      </c>
      <c r="S37686">
        <v>0</v>
      </c>
      <c r="T37686">
        <v>39356865</v>
      </c>
      <c r="U37686">
        <v>0</v>
      </c>
      <c r="V37686">
        <v>0</v>
      </c>
      <c r="W37686">
        <v>0</v>
      </c>
      <c r="X37686">
        <v>0</v>
      </c>
      <c r="Y37686">
        <v>0</v>
      </c>
      <c r="Z37686">
        <v>0</v>
      </c>
      <c r="AA37686">
        <v>10229985</v>
      </c>
      <c r="AB37686">
        <v>0</v>
      </c>
      <c r="AC37686">
        <v>0</v>
      </c>
      <c r="AD37686">
        <v>0</v>
      </c>
      <c r="AE37686">
        <v>0</v>
      </c>
      <c r="AF37686">
        <v>20700000</v>
      </c>
      <c r="AG37686">
        <v>0</v>
      </c>
      <c r="AH37686">
        <v>0</v>
      </c>
      <c r="AI37686">
        <v>0</v>
      </c>
      <c r="AJ37686">
        <v>0</v>
      </c>
      <c r="AK37686">
        <v>0</v>
      </c>
      <c r="AL37686">
        <v>0</v>
      </c>
      <c r="AM37686">
        <v>0</v>
      </c>
    </row>
    <row r="37687" spans="1:39" x14ac:dyDescent="0.45">
      <c r="A37687" t="s">
        <v>138860</v>
      </c>
      <c r="B37687" t="s">
        <v>138861</v>
      </c>
      <c r="C37687" t="s">
        <v>138862</v>
      </c>
      <c r="D37687" t="s">
        <v>293</v>
      </c>
      <c r="E37687" t="s">
        <v>294</v>
      </c>
      <c r="F37687" t="s">
        <v>4510</v>
      </c>
      <c r="H37687" t="s">
        <v>46</v>
      </c>
      <c r="I37687" t="s">
        <v>299</v>
      </c>
      <c r="J37687" t="s">
        <v>300</v>
      </c>
      <c r="K37687" t="s">
        <v>44102</v>
      </c>
      <c r="L37687">
        <v>1</v>
      </c>
      <c r="Q37687" s="1">
        <v>41023</v>
      </c>
      <c r="R37687" s="1">
        <v>41023</v>
      </c>
      <c r="S37687">
        <v>0</v>
      </c>
      <c r="T37687">
        <v>0</v>
      </c>
      <c r="U37687">
        <v>0</v>
      </c>
      <c r="V37687">
        <v>0</v>
      </c>
      <c r="W37687">
        <v>0</v>
      </c>
      <c r="X37687">
        <v>0</v>
      </c>
      <c r="Y37687">
        <v>0</v>
      </c>
      <c r="Z37687">
        <v>0</v>
      </c>
      <c r="AA37687">
        <v>82000000</v>
      </c>
      <c r="AB37687">
        <v>0</v>
      </c>
      <c r="AC37687">
        <v>0</v>
      </c>
      <c r="AD37687">
        <v>0</v>
      </c>
      <c r="AE37687">
        <v>0</v>
      </c>
      <c r="AF37687">
        <v>0</v>
      </c>
      <c r="AG37687">
        <v>0</v>
      </c>
      <c r="AH37687">
        <v>0</v>
      </c>
      <c r="AI37687">
        <v>0</v>
      </c>
      <c r="AJ37687">
        <v>0</v>
      </c>
      <c r="AK37687">
        <v>0</v>
      </c>
      <c r="AL37687">
        <v>0</v>
      </c>
      <c r="AM37687">
        <v>0</v>
      </c>
    </row>
    <row r="37688" spans="1:39" x14ac:dyDescent="0.45">
      <c r="A37688" t="s">
        <v>138863</v>
      </c>
      <c r="B37688" t="s">
        <v>138864</v>
      </c>
      <c r="C37688" t="s">
        <v>138865</v>
      </c>
      <c r="D37688" t="s">
        <v>293</v>
      </c>
      <c r="E37688" t="s">
        <v>294</v>
      </c>
      <c r="F37688" t="s">
        <v>553</v>
      </c>
      <c r="G37688" t="s">
        <v>45</v>
      </c>
      <c r="H37688" t="s">
        <v>46</v>
      </c>
      <c r="I37688" t="s">
        <v>58</v>
      </c>
      <c r="J37688" t="s">
        <v>1223</v>
      </c>
      <c r="K37688" t="s">
        <v>1223</v>
      </c>
      <c r="L37688">
        <v>1</v>
      </c>
      <c r="M37688" s="1">
        <v>41275</v>
      </c>
      <c r="N37688" s="2">
        <v>41275</v>
      </c>
      <c r="O37688" t="s">
        <v>164</v>
      </c>
      <c r="P37688">
        <v>2013</v>
      </c>
      <c r="Q37688" s="1">
        <v>41563</v>
      </c>
      <c r="R37688" s="1">
        <v>41563</v>
      </c>
      <c r="S37688">
        <v>0</v>
      </c>
      <c r="T37688">
        <v>30000000</v>
      </c>
      <c r="U37688">
        <v>0</v>
      </c>
      <c r="V37688">
        <v>0</v>
      </c>
      <c r="W37688">
        <v>0</v>
      </c>
      <c r="X37688">
        <v>0</v>
      </c>
      <c r="Y37688">
        <v>0</v>
      </c>
      <c r="Z37688">
        <v>0</v>
      </c>
      <c r="AA37688">
        <v>0</v>
      </c>
      <c r="AB37688">
        <v>0</v>
      </c>
      <c r="AC37688">
        <v>0</v>
      </c>
      <c r="AD37688">
        <v>0</v>
      </c>
      <c r="AE37688">
        <v>0</v>
      </c>
      <c r="AF37688">
        <v>30000000</v>
      </c>
      <c r="AG37688">
        <v>0</v>
      </c>
      <c r="AH37688">
        <v>0</v>
      </c>
      <c r="AI37688">
        <v>0</v>
      </c>
      <c r="AJ37688">
        <v>0</v>
      </c>
      <c r="AK37688">
        <v>0</v>
      </c>
      <c r="AL37688">
        <v>0</v>
      </c>
      <c r="AM37688">
        <v>0</v>
      </c>
    </row>
    <row r="37689" spans="1:39" x14ac:dyDescent="0.45">
      <c r="A37689" t="s">
        <v>138866</v>
      </c>
      <c r="B37689" t="s">
        <v>138867</v>
      </c>
      <c r="C37689" t="s">
        <v>138868</v>
      </c>
      <c r="D37689" t="s">
        <v>138869</v>
      </c>
      <c r="E37689" t="s">
        <v>27835</v>
      </c>
      <c r="F37689" t="s">
        <v>70624</v>
      </c>
      <c r="G37689" t="s">
        <v>57</v>
      </c>
      <c r="H37689" t="s">
        <v>46</v>
      </c>
      <c r="I37689" t="s">
        <v>526</v>
      </c>
      <c r="J37689" t="s">
        <v>527</v>
      </c>
      <c r="K37689" t="s">
        <v>527</v>
      </c>
      <c r="L37689">
        <v>3</v>
      </c>
      <c r="M37689" s="1">
        <v>41275</v>
      </c>
      <c r="N37689" s="2">
        <v>41275</v>
      </c>
      <c r="O37689" t="s">
        <v>164</v>
      </c>
      <c r="P37689">
        <v>2013</v>
      </c>
      <c r="Q37689" s="1">
        <v>41368</v>
      </c>
      <c r="R37689" s="1">
        <v>41664</v>
      </c>
      <c r="S37689">
        <v>890000</v>
      </c>
      <c r="T37689">
        <v>0</v>
      </c>
      <c r="U37689">
        <v>0</v>
      </c>
      <c r="V37689">
        <v>0</v>
      </c>
      <c r="W37689">
        <v>0</v>
      </c>
      <c r="X37689">
        <v>0</v>
      </c>
      <c r="Y37689">
        <v>0</v>
      </c>
      <c r="Z37689">
        <v>0</v>
      </c>
      <c r="AA37689">
        <v>0</v>
      </c>
      <c r="AB37689">
        <v>0</v>
      </c>
      <c r="AC37689">
        <v>0</v>
      </c>
      <c r="AD37689">
        <v>0</v>
      </c>
      <c r="AE37689">
        <v>0</v>
      </c>
      <c r="AF37689">
        <v>0</v>
      </c>
      <c r="AG37689">
        <v>0</v>
      </c>
      <c r="AH37689">
        <v>0</v>
      </c>
      <c r="AI37689">
        <v>0</v>
      </c>
      <c r="AJ37689">
        <v>0</v>
      </c>
      <c r="AK37689">
        <v>0</v>
      </c>
      <c r="AL37689">
        <v>0</v>
      </c>
      <c r="AM37689">
        <v>0</v>
      </c>
    </row>
    <row r="37690" spans="1:39" x14ac:dyDescent="0.45">
      <c r="A37690" t="s">
        <v>138870</v>
      </c>
      <c r="B37690" t="s">
        <v>138871</v>
      </c>
      <c r="C37690" t="s">
        <v>138872</v>
      </c>
      <c r="D37690" t="s">
        <v>138873</v>
      </c>
      <c r="E37690" t="s">
        <v>5058</v>
      </c>
      <c r="F37690" s="3">
        <v>20000</v>
      </c>
      <c r="G37690" t="s">
        <v>57</v>
      </c>
      <c r="H37690" t="s">
        <v>4734</v>
      </c>
      <c r="J37690" t="s">
        <v>4735</v>
      </c>
      <c r="K37690" t="s">
        <v>4736</v>
      </c>
      <c r="L37690">
        <v>1</v>
      </c>
      <c r="M37690" s="1">
        <v>41883</v>
      </c>
      <c r="N37690" s="2">
        <v>41883</v>
      </c>
      <c r="O37690" t="s">
        <v>243</v>
      </c>
      <c r="P37690">
        <v>2014</v>
      </c>
      <c r="Q37690" s="1">
        <v>41708</v>
      </c>
      <c r="R37690" s="1">
        <v>41708</v>
      </c>
      <c r="S37690">
        <v>20000</v>
      </c>
      <c r="T37690">
        <v>0</v>
      </c>
      <c r="U37690">
        <v>0</v>
      </c>
      <c r="V37690">
        <v>0</v>
      </c>
      <c r="W37690">
        <v>0</v>
      </c>
      <c r="X37690">
        <v>0</v>
      </c>
      <c r="Y37690">
        <v>0</v>
      </c>
      <c r="Z37690">
        <v>0</v>
      </c>
      <c r="AA37690">
        <v>0</v>
      </c>
      <c r="AB37690">
        <v>0</v>
      </c>
      <c r="AC37690">
        <v>0</v>
      </c>
      <c r="AD37690">
        <v>0</v>
      </c>
      <c r="AE37690">
        <v>0</v>
      </c>
      <c r="AF37690">
        <v>0</v>
      </c>
      <c r="AG37690">
        <v>0</v>
      </c>
      <c r="AH37690">
        <v>0</v>
      </c>
      <c r="AI37690">
        <v>0</v>
      </c>
      <c r="AJ37690">
        <v>0</v>
      </c>
      <c r="AK37690">
        <v>0</v>
      </c>
      <c r="AL37690">
        <v>0</v>
      </c>
      <c r="AM37690">
        <v>0</v>
      </c>
    </row>
    <row r="37691" spans="1:39" x14ac:dyDescent="0.45">
      <c r="A37691" t="s">
        <v>138874</v>
      </c>
      <c r="B37691" t="s">
        <v>138875</v>
      </c>
      <c r="C37691" t="s">
        <v>138876</v>
      </c>
      <c r="D37691" t="s">
        <v>161</v>
      </c>
      <c r="E37691" t="s">
        <v>162</v>
      </c>
      <c r="F37691" t="s">
        <v>240</v>
      </c>
      <c r="G37691" t="s">
        <v>45</v>
      </c>
      <c r="H37691" t="s">
        <v>260</v>
      </c>
      <c r="I37691" t="s">
        <v>977</v>
      </c>
      <c r="J37691" t="s">
        <v>978</v>
      </c>
      <c r="K37691" t="s">
        <v>978</v>
      </c>
      <c r="L37691">
        <v>1</v>
      </c>
      <c r="Q37691" s="1">
        <v>40522</v>
      </c>
      <c r="R37691" s="1">
        <v>40522</v>
      </c>
      <c r="S37691">
        <v>0</v>
      </c>
      <c r="T37691">
        <v>420000</v>
      </c>
      <c r="U37691">
        <v>0</v>
      </c>
      <c r="V37691">
        <v>0</v>
      </c>
      <c r="W37691">
        <v>0</v>
      </c>
      <c r="X37691">
        <v>0</v>
      </c>
      <c r="Y37691">
        <v>0</v>
      </c>
      <c r="Z37691">
        <v>0</v>
      </c>
      <c r="AA37691">
        <v>0</v>
      </c>
      <c r="AB37691">
        <v>0</v>
      </c>
      <c r="AC37691">
        <v>0</v>
      </c>
      <c r="AD37691">
        <v>0</v>
      </c>
      <c r="AE37691">
        <v>0</v>
      </c>
      <c r="AF37691">
        <v>0</v>
      </c>
      <c r="AG37691">
        <v>0</v>
      </c>
      <c r="AH37691">
        <v>0</v>
      </c>
      <c r="AI37691">
        <v>0</v>
      </c>
      <c r="AJ37691">
        <v>0</v>
      </c>
      <c r="AK37691">
        <v>0</v>
      </c>
      <c r="AL37691">
        <v>0</v>
      </c>
      <c r="AM37691">
        <v>0</v>
      </c>
    </row>
    <row r="37692" spans="1:39" x14ac:dyDescent="0.45">
      <c r="A37692" t="s">
        <v>138877</v>
      </c>
      <c r="B37692" t="s">
        <v>138878</v>
      </c>
      <c r="C37692" t="s">
        <v>138879</v>
      </c>
      <c r="D37692" t="s">
        <v>389</v>
      </c>
      <c r="E37692" t="s">
        <v>390</v>
      </c>
      <c r="F37692" t="s">
        <v>138880</v>
      </c>
      <c r="G37692" t="s">
        <v>57</v>
      </c>
      <c r="H37692" t="s">
        <v>74</v>
      </c>
      <c r="J37692" t="s">
        <v>2983</v>
      </c>
      <c r="K37692" t="s">
        <v>2983</v>
      </c>
      <c r="L37692">
        <v>1</v>
      </c>
      <c r="M37692" s="1">
        <v>39814</v>
      </c>
      <c r="N37692" s="2">
        <v>39814</v>
      </c>
      <c r="O37692" t="s">
        <v>188</v>
      </c>
      <c r="P37692">
        <v>2009</v>
      </c>
      <c r="Q37692" s="1">
        <v>40976</v>
      </c>
      <c r="R37692" s="1">
        <v>40976</v>
      </c>
      <c r="S37692">
        <v>0</v>
      </c>
      <c r="T37692">
        <v>2842139</v>
      </c>
      <c r="U37692">
        <v>0</v>
      </c>
      <c r="V37692">
        <v>0</v>
      </c>
      <c r="W37692">
        <v>0</v>
      </c>
      <c r="X37692">
        <v>0</v>
      </c>
      <c r="Y37692">
        <v>0</v>
      </c>
      <c r="Z37692">
        <v>0</v>
      </c>
      <c r="AA37692">
        <v>0</v>
      </c>
      <c r="AB37692">
        <v>0</v>
      </c>
      <c r="AC37692">
        <v>0</v>
      </c>
      <c r="AD37692">
        <v>0</v>
      </c>
      <c r="AE37692">
        <v>0</v>
      </c>
      <c r="AF37692">
        <v>0</v>
      </c>
      <c r="AG37692">
        <v>0</v>
      </c>
      <c r="AH37692">
        <v>0</v>
      </c>
      <c r="AI37692">
        <v>0</v>
      </c>
      <c r="AJ37692">
        <v>0</v>
      </c>
      <c r="AK37692">
        <v>0</v>
      </c>
      <c r="AL37692">
        <v>0</v>
      </c>
      <c r="AM37692">
        <v>0</v>
      </c>
    </row>
    <row r="37693" spans="1:39" x14ac:dyDescent="0.45">
      <c r="A37693" t="s">
        <v>138881</v>
      </c>
      <c r="B37693" t="s">
        <v>138882</v>
      </c>
      <c r="C37693" t="s">
        <v>138883</v>
      </c>
      <c r="D37693" t="s">
        <v>127</v>
      </c>
      <c r="E37693" t="s">
        <v>128</v>
      </c>
      <c r="F37693" t="s">
        <v>138884</v>
      </c>
      <c r="G37693" t="s">
        <v>57</v>
      </c>
      <c r="H37693" t="s">
        <v>46</v>
      </c>
      <c r="I37693" t="s">
        <v>58</v>
      </c>
      <c r="J37693" t="s">
        <v>198</v>
      </c>
      <c r="K37693" t="s">
        <v>5986</v>
      </c>
      <c r="L37693">
        <v>5</v>
      </c>
      <c r="M37693" s="1">
        <v>37622</v>
      </c>
      <c r="N37693" s="2">
        <v>37622</v>
      </c>
      <c r="O37693" t="s">
        <v>854</v>
      </c>
      <c r="P37693">
        <v>2003</v>
      </c>
      <c r="Q37693" s="1">
        <v>40249</v>
      </c>
      <c r="R37693" s="1">
        <v>41736</v>
      </c>
      <c r="S37693">
        <v>0</v>
      </c>
      <c r="T37693">
        <v>69436227</v>
      </c>
      <c r="U37693">
        <v>0</v>
      </c>
      <c r="V37693">
        <v>0</v>
      </c>
      <c r="W37693">
        <v>0</v>
      </c>
      <c r="X37693">
        <v>500000</v>
      </c>
      <c r="Y37693">
        <v>0</v>
      </c>
      <c r="Z37693">
        <v>0</v>
      </c>
      <c r="AA37693">
        <v>0</v>
      </c>
      <c r="AB37693">
        <v>0</v>
      </c>
      <c r="AC37693">
        <v>0</v>
      </c>
      <c r="AD37693">
        <v>0</v>
      </c>
      <c r="AE37693">
        <v>0</v>
      </c>
      <c r="AF37693">
        <v>10000000</v>
      </c>
      <c r="AG37693">
        <v>0</v>
      </c>
      <c r="AH37693">
        <v>0</v>
      </c>
      <c r="AI37693">
        <v>0</v>
      </c>
      <c r="AJ37693">
        <v>0</v>
      </c>
      <c r="AK37693">
        <v>0</v>
      </c>
      <c r="AL37693">
        <v>0</v>
      </c>
      <c r="AM37693">
        <v>0</v>
      </c>
    </row>
    <row r="37694" spans="1:39" x14ac:dyDescent="0.45">
      <c r="A37694" t="s">
        <v>138885</v>
      </c>
      <c r="B37694" t="s">
        <v>138886</v>
      </c>
      <c r="C37694" t="s">
        <v>138887</v>
      </c>
      <c r="D37694" t="s">
        <v>293</v>
      </c>
      <c r="E37694" t="s">
        <v>294</v>
      </c>
      <c r="F37694" t="s">
        <v>2653</v>
      </c>
      <c r="G37694" t="s">
        <v>57</v>
      </c>
      <c r="H37694" t="s">
        <v>46</v>
      </c>
      <c r="I37694" t="s">
        <v>47</v>
      </c>
      <c r="J37694" t="s">
        <v>48</v>
      </c>
      <c r="K37694" t="s">
        <v>49</v>
      </c>
      <c r="L37694">
        <v>2</v>
      </c>
      <c r="M37694" s="1">
        <v>40544</v>
      </c>
      <c r="N37694" s="2">
        <v>40544</v>
      </c>
      <c r="O37694" t="s">
        <v>528</v>
      </c>
      <c r="P37694">
        <v>2011</v>
      </c>
      <c r="Q37694" s="1">
        <v>40640</v>
      </c>
      <c r="R37694" s="1">
        <v>41239</v>
      </c>
      <c r="S37694">
        <v>0</v>
      </c>
      <c r="T37694">
        <v>270000</v>
      </c>
      <c r="U37694">
        <v>0</v>
      </c>
      <c r="V37694">
        <v>0</v>
      </c>
      <c r="W37694">
        <v>1500000</v>
      </c>
      <c r="X37694">
        <v>0</v>
      </c>
      <c r="Y37694">
        <v>0</v>
      </c>
      <c r="Z37694">
        <v>0</v>
      </c>
      <c r="AA37694">
        <v>0</v>
      </c>
      <c r="AB37694">
        <v>0</v>
      </c>
      <c r="AC37694">
        <v>0</v>
      </c>
      <c r="AD37694">
        <v>0</v>
      </c>
      <c r="AE37694">
        <v>0</v>
      </c>
      <c r="AF37694">
        <v>0</v>
      </c>
      <c r="AG37694">
        <v>0</v>
      </c>
      <c r="AH37694">
        <v>0</v>
      </c>
      <c r="AI37694">
        <v>0</v>
      </c>
      <c r="AJ37694">
        <v>0</v>
      </c>
      <c r="AK37694">
        <v>0</v>
      </c>
      <c r="AL37694">
        <v>0</v>
      </c>
      <c r="AM37694">
        <v>0</v>
      </c>
    </row>
    <row r="37695" spans="1:39" x14ac:dyDescent="0.45">
      <c r="A37695" t="s">
        <v>138888</v>
      </c>
      <c r="B37695" t="s">
        <v>138889</v>
      </c>
      <c r="C37695" t="s">
        <v>138890</v>
      </c>
      <c r="D37695" t="s">
        <v>138891</v>
      </c>
      <c r="E37695" t="s">
        <v>2129</v>
      </c>
      <c r="F37695" t="s">
        <v>610</v>
      </c>
      <c r="G37695" t="s">
        <v>57</v>
      </c>
      <c r="H37695" t="s">
        <v>46</v>
      </c>
      <c r="I37695" t="s">
        <v>178</v>
      </c>
      <c r="J37695" t="s">
        <v>179</v>
      </c>
      <c r="K37695" t="s">
        <v>2907</v>
      </c>
      <c r="L37695">
        <v>1</v>
      </c>
      <c r="M37695" s="1">
        <v>41306</v>
      </c>
      <c r="N37695" s="2">
        <v>41306</v>
      </c>
      <c r="O37695" t="s">
        <v>164</v>
      </c>
      <c r="P37695">
        <v>2013</v>
      </c>
      <c r="Q37695" s="1">
        <v>41883</v>
      </c>
      <c r="R37695" s="1">
        <v>41883</v>
      </c>
      <c r="S37695">
        <v>750000</v>
      </c>
      <c r="T37695">
        <v>0</v>
      </c>
      <c r="U37695">
        <v>0</v>
      </c>
      <c r="V37695">
        <v>0</v>
      </c>
      <c r="W37695">
        <v>0</v>
      </c>
      <c r="X37695">
        <v>0</v>
      </c>
      <c r="Y37695">
        <v>0</v>
      </c>
      <c r="Z37695">
        <v>0</v>
      </c>
      <c r="AA37695">
        <v>0</v>
      </c>
      <c r="AB37695">
        <v>0</v>
      </c>
      <c r="AC37695">
        <v>0</v>
      </c>
      <c r="AD37695">
        <v>0</v>
      </c>
      <c r="AE37695">
        <v>0</v>
      </c>
      <c r="AF37695">
        <v>0</v>
      </c>
      <c r="AG37695">
        <v>0</v>
      </c>
      <c r="AH37695">
        <v>0</v>
      </c>
      <c r="AI37695">
        <v>0</v>
      </c>
      <c r="AJ37695">
        <v>0</v>
      </c>
      <c r="AK37695">
        <v>0</v>
      </c>
      <c r="AL37695">
        <v>0</v>
      </c>
      <c r="AM37695">
        <v>0</v>
      </c>
    </row>
    <row r="37696" spans="1:39" x14ac:dyDescent="0.45">
      <c r="A37696" t="s">
        <v>138892</v>
      </c>
      <c r="B37696" t="s">
        <v>138893</v>
      </c>
      <c r="C37696" t="s">
        <v>138894</v>
      </c>
      <c r="D37696" t="s">
        <v>293</v>
      </c>
      <c r="E37696" t="s">
        <v>294</v>
      </c>
      <c r="F37696" t="s">
        <v>16569</v>
      </c>
      <c r="G37696" t="s">
        <v>57</v>
      </c>
      <c r="H37696" t="s">
        <v>46</v>
      </c>
      <c r="I37696" t="s">
        <v>299</v>
      </c>
      <c r="J37696" t="s">
        <v>300</v>
      </c>
      <c r="K37696" t="s">
        <v>369</v>
      </c>
      <c r="L37696">
        <v>2</v>
      </c>
      <c r="Q37696" s="1">
        <v>41599</v>
      </c>
      <c r="R37696" s="1">
        <v>41799</v>
      </c>
      <c r="S37696">
        <v>0</v>
      </c>
      <c r="T37696">
        <v>20500000</v>
      </c>
      <c r="U37696">
        <v>0</v>
      </c>
      <c r="V37696">
        <v>0</v>
      </c>
      <c r="W37696">
        <v>0</v>
      </c>
      <c r="X37696">
        <v>0</v>
      </c>
      <c r="Y37696">
        <v>0</v>
      </c>
      <c r="Z37696">
        <v>0</v>
      </c>
      <c r="AA37696">
        <v>0</v>
      </c>
      <c r="AB37696">
        <v>0</v>
      </c>
      <c r="AC37696">
        <v>0</v>
      </c>
      <c r="AD37696">
        <v>0</v>
      </c>
      <c r="AE37696">
        <v>0</v>
      </c>
      <c r="AF37696">
        <v>10500000</v>
      </c>
      <c r="AG37696">
        <v>10000000</v>
      </c>
      <c r="AH37696">
        <v>0</v>
      </c>
      <c r="AI37696">
        <v>0</v>
      </c>
      <c r="AJ37696">
        <v>0</v>
      </c>
      <c r="AK37696">
        <v>0</v>
      </c>
      <c r="AL37696">
        <v>0</v>
      </c>
      <c r="AM37696">
        <v>0</v>
      </c>
    </row>
    <row r="37697" spans="1:39" x14ac:dyDescent="0.45">
      <c r="A37697" t="s">
        <v>138895</v>
      </c>
      <c r="B37697" t="s">
        <v>138896</v>
      </c>
      <c r="C37697" t="s">
        <v>138897</v>
      </c>
      <c r="D37697" t="s">
        <v>2191</v>
      </c>
      <c r="E37697" t="s">
        <v>2192</v>
      </c>
      <c r="F37697" t="s">
        <v>114</v>
      </c>
      <c r="G37697" t="s">
        <v>57</v>
      </c>
      <c r="H37697" t="s">
        <v>46</v>
      </c>
      <c r="I37697" t="s">
        <v>2223</v>
      </c>
      <c r="J37697" t="s">
        <v>4151</v>
      </c>
      <c r="K37697" t="s">
        <v>4151</v>
      </c>
      <c r="L37697">
        <v>1</v>
      </c>
      <c r="M37697" s="1">
        <v>38322</v>
      </c>
      <c r="N37697" s="2">
        <v>38322</v>
      </c>
      <c r="O37697" t="s">
        <v>2508</v>
      </c>
      <c r="P37697">
        <v>2004</v>
      </c>
      <c r="Q37697" s="1">
        <v>40691</v>
      </c>
      <c r="R37697" s="1">
        <v>40691</v>
      </c>
      <c r="S37697">
        <v>0</v>
      </c>
      <c r="T37697">
        <v>0</v>
      </c>
      <c r="U37697">
        <v>0</v>
      </c>
      <c r="V37697">
        <v>0</v>
      </c>
      <c r="W37697">
        <v>0</v>
      </c>
      <c r="X37697">
        <v>0</v>
      </c>
      <c r="Y37697">
        <v>0</v>
      </c>
      <c r="Z37697">
        <v>0</v>
      </c>
      <c r="AA37697">
        <v>0</v>
      </c>
      <c r="AB37697">
        <v>0</v>
      </c>
      <c r="AC37697">
        <v>0</v>
      </c>
      <c r="AD37697">
        <v>0</v>
      </c>
      <c r="AE37697">
        <v>0</v>
      </c>
      <c r="AF37697">
        <v>0</v>
      </c>
      <c r="AG37697">
        <v>0</v>
      </c>
      <c r="AH37697">
        <v>0</v>
      </c>
      <c r="AI37697">
        <v>0</v>
      </c>
      <c r="AJ37697">
        <v>0</v>
      </c>
      <c r="AK37697">
        <v>0</v>
      </c>
      <c r="AL37697">
        <v>0</v>
      </c>
      <c r="AM37697">
        <v>0</v>
      </c>
    </row>
    <row r="37698" spans="1:39" x14ac:dyDescent="0.45">
      <c r="A37698" t="s">
        <v>138898</v>
      </c>
      <c r="B37698" t="s">
        <v>138899</v>
      </c>
      <c r="C37698" t="s">
        <v>138900</v>
      </c>
      <c r="D37698" t="s">
        <v>138901</v>
      </c>
      <c r="E37698" t="s">
        <v>559</v>
      </c>
      <c r="F37698" s="3">
        <v>50000</v>
      </c>
      <c r="G37698" t="s">
        <v>57</v>
      </c>
      <c r="L37698">
        <v>1</v>
      </c>
      <c r="M37698" s="1">
        <v>40909</v>
      </c>
      <c r="N37698" s="2">
        <v>40909</v>
      </c>
      <c r="O37698" t="s">
        <v>132</v>
      </c>
      <c r="P37698">
        <v>2012</v>
      </c>
      <c r="Q37698" s="1">
        <v>40909</v>
      </c>
      <c r="R37698" s="1">
        <v>40909</v>
      </c>
      <c r="S37698">
        <v>0</v>
      </c>
      <c r="T37698">
        <v>0</v>
      </c>
      <c r="U37698">
        <v>0</v>
      </c>
      <c r="V37698">
        <v>0</v>
      </c>
      <c r="W37698">
        <v>0</v>
      </c>
      <c r="X37698">
        <v>0</v>
      </c>
      <c r="Y37698">
        <v>50000</v>
      </c>
      <c r="Z37698">
        <v>0</v>
      </c>
      <c r="AA37698">
        <v>0</v>
      </c>
      <c r="AB37698">
        <v>0</v>
      </c>
      <c r="AC37698">
        <v>0</v>
      </c>
      <c r="AD37698">
        <v>0</v>
      </c>
      <c r="AE37698">
        <v>0</v>
      </c>
      <c r="AF37698">
        <v>0</v>
      </c>
      <c r="AG37698">
        <v>0</v>
      </c>
      <c r="AH37698">
        <v>0</v>
      </c>
      <c r="AI37698">
        <v>0</v>
      </c>
      <c r="AJ37698">
        <v>0</v>
      </c>
      <c r="AK37698">
        <v>0</v>
      </c>
      <c r="AL37698">
        <v>0</v>
      </c>
      <c r="AM37698">
        <v>0</v>
      </c>
    </row>
    <row r="37699" spans="1:39" x14ac:dyDescent="0.45">
      <c r="A37699" t="s">
        <v>138902</v>
      </c>
      <c r="B37699" t="s">
        <v>138903</v>
      </c>
      <c r="C37699" t="s">
        <v>138904</v>
      </c>
      <c r="D37699" t="s">
        <v>293</v>
      </c>
      <c r="E37699" t="s">
        <v>294</v>
      </c>
      <c r="F37699" t="s">
        <v>138905</v>
      </c>
      <c r="G37699" t="s">
        <v>57</v>
      </c>
      <c r="H37699" t="s">
        <v>46</v>
      </c>
      <c r="I37699" t="s">
        <v>318</v>
      </c>
      <c r="J37699" t="s">
        <v>319</v>
      </c>
      <c r="K37699" t="s">
        <v>319</v>
      </c>
      <c r="L37699">
        <v>3</v>
      </c>
      <c r="Q37699" s="1">
        <v>40695</v>
      </c>
      <c r="R37699" s="1">
        <v>41184</v>
      </c>
      <c r="S37699">
        <v>2000000</v>
      </c>
      <c r="T37699">
        <v>9500000</v>
      </c>
      <c r="U37699">
        <v>0</v>
      </c>
      <c r="V37699">
        <v>0</v>
      </c>
      <c r="W37699">
        <v>0</v>
      </c>
      <c r="X37699">
        <v>0</v>
      </c>
      <c r="Y37699">
        <v>0</v>
      </c>
      <c r="Z37699">
        <v>0</v>
      </c>
      <c r="AA37699">
        <v>11150080</v>
      </c>
      <c r="AB37699">
        <v>0</v>
      </c>
      <c r="AC37699">
        <v>0</v>
      </c>
      <c r="AD37699">
        <v>0</v>
      </c>
      <c r="AE37699">
        <v>0</v>
      </c>
      <c r="AF37699">
        <v>0</v>
      </c>
      <c r="AG37699">
        <v>0</v>
      </c>
      <c r="AH37699">
        <v>0</v>
      </c>
      <c r="AI37699">
        <v>0</v>
      </c>
      <c r="AJ37699">
        <v>0</v>
      </c>
      <c r="AK37699">
        <v>0</v>
      </c>
      <c r="AL37699">
        <v>0</v>
      </c>
      <c r="AM37699">
        <v>0</v>
      </c>
    </row>
    <row r="37700" spans="1:39" x14ac:dyDescent="0.45">
      <c r="A37700" t="s">
        <v>138906</v>
      </c>
      <c r="B37700" t="s">
        <v>138907</v>
      </c>
      <c r="C37700" t="s">
        <v>138908</v>
      </c>
      <c r="F37700" t="s">
        <v>13120</v>
      </c>
      <c r="G37700" t="s">
        <v>57</v>
      </c>
      <c r="H37700" t="s">
        <v>46</v>
      </c>
      <c r="I37700" t="s">
        <v>115</v>
      </c>
      <c r="J37700" t="s">
        <v>116</v>
      </c>
      <c r="K37700" t="s">
        <v>117</v>
      </c>
      <c r="L37700">
        <v>1</v>
      </c>
      <c r="Q37700" s="1">
        <v>41324</v>
      </c>
      <c r="R37700" s="1">
        <v>41324</v>
      </c>
      <c r="S37700">
        <v>165000</v>
      </c>
      <c r="T37700">
        <v>0</v>
      </c>
      <c r="U37700">
        <v>0</v>
      </c>
      <c r="V37700">
        <v>0</v>
      </c>
      <c r="W37700">
        <v>0</v>
      </c>
      <c r="X37700">
        <v>0</v>
      </c>
      <c r="Y37700">
        <v>0</v>
      </c>
      <c r="Z37700">
        <v>0</v>
      </c>
      <c r="AA37700">
        <v>0</v>
      </c>
      <c r="AB37700">
        <v>0</v>
      </c>
      <c r="AC37700">
        <v>0</v>
      </c>
      <c r="AD37700">
        <v>0</v>
      </c>
      <c r="AE37700">
        <v>0</v>
      </c>
      <c r="AF37700">
        <v>0</v>
      </c>
      <c r="AG37700">
        <v>0</v>
      </c>
      <c r="AH37700">
        <v>0</v>
      </c>
      <c r="AI37700">
        <v>0</v>
      </c>
      <c r="AJ37700">
        <v>0</v>
      </c>
      <c r="AK37700">
        <v>0</v>
      </c>
      <c r="AL37700">
        <v>0</v>
      </c>
      <c r="AM37700">
        <v>0</v>
      </c>
    </row>
    <row r="37701" spans="1:39" x14ac:dyDescent="0.45">
      <c r="A37701" t="s">
        <v>138909</v>
      </c>
      <c r="B37701" t="s">
        <v>138910</v>
      </c>
      <c r="D37701" t="s">
        <v>88</v>
      </c>
      <c r="E37701" t="s">
        <v>89</v>
      </c>
      <c r="F37701" t="s">
        <v>2557</v>
      </c>
      <c r="G37701" t="s">
        <v>57</v>
      </c>
      <c r="H37701" t="s">
        <v>46</v>
      </c>
      <c r="I37701" t="s">
        <v>58</v>
      </c>
      <c r="J37701" t="s">
        <v>198</v>
      </c>
      <c r="K37701" t="s">
        <v>833</v>
      </c>
      <c r="L37701">
        <v>1</v>
      </c>
      <c r="M37701" s="1">
        <v>37987</v>
      </c>
      <c r="N37701" s="2">
        <v>37987</v>
      </c>
      <c r="O37701" t="s">
        <v>452</v>
      </c>
      <c r="P37701">
        <v>2004</v>
      </c>
      <c r="Q37701" s="1">
        <v>38718</v>
      </c>
      <c r="R37701" s="1">
        <v>38718</v>
      </c>
      <c r="S37701">
        <v>0</v>
      </c>
      <c r="T37701">
        <v>6000000</v>
      </c>
      <c r="U37701">
        <v>0</v>
      </c>
      <c r="V37701">
        <v>0</v>
      </c>
      <c r="W37701">
        <v>0</v>
      </c>
      <c r="X37701">
        <v>0</v>
      </c>
      <c r="Y37701">
        <v>0</v>
      </c>
      <c r="Z37701">
        <v>0</v>
      </c>
      <c r="AA37701">
        <v>0</v>
      </c>
      <c r="AB37701">
        <v>0</v>
      </c>
      <c r="AC37701">
        <v>0</v>
      </c>
      <c r="AD37701">
        <v>0</v>
      </c>
      <c r="AE37701">
        <v>0</v>
      </c>
      <c r="AF37701">
        <v>0</v>
      </c>
      <c r="AG37701">
        <v>0</v>
      </c>
      <c r="AH37701">
        <v>0</v>
      </c>
      <c r="AI37701">
        <v>0</v>
      </c>
      <c r="AJ37701">
        <v>0</v>
      </c>
      <c r="AK37701">
        <v>0</v>
      </c>
      <c r="AL37701">
        <v>0</v>
      </c>
      <c r="AM37701">
        <v>0</v>
      </c>
    </row>
    <row r="37702" spans="1:39" x14ac:dyDescent="0.45">
      <c r="A37702" t="s">
        <v>138911</v>
      </c>
      <c r="B37702" t="s">
        <v>138912</v>
      </c>
      <c r="C37702" t="s">
        <v>138913</v>
      </c>
      <c r="D37702" t="s">
        <v>75197</v>
      </c>
      <c r="E37702" t="s">
        <v>4702</v>
      </c>
      <c r="F37702" t="s">
        <v>56</v>
      </c>
      <c r="G37702" t="s">
        <v>45</v>
      </c>
      <c r="H37702" t="s">
        <v>46</v>
      </c>
      <c r="I37702" t="s">
        <v>58</v>
      </c>
      <c r="J37702" t="s">
        <v>198</v>
      </c>
      <c r="K37702" t="s">
        <v>199</v>
      </c>
      <c r="L37702">
        <v>1</v>
      </c>
      <c r="M37702" s="1">
        <v>39479</v>
      </c>
      <c r="N37702" s="2">
        <v>39479</v>
      </c>
      <c r="O37702" t="s">
        <v>181</v>
      </c>
      <c r="P37702">
        <v>2008</v>
      </c>
      <c r="Q37702" s="1">
        <v>39563</v>
      </c>
      <c r="R37702" s="1">
        <v>39563</v>
      </c>
      <c r="S37702">
        <v>0</v>
      </c>
      <c r="T37702">
        <v>4000000</v>
      </c>
      <c r="U37702">
        <v>0</v>
      </c>
      <c r="V37702">
        <v>0</v>
      </c>
      <c r="W37702">
        <v>0</v>
      </c>
      <c r="X37702">
        <v>0</v>
      </c>
      <c r="Y37702">
        <v>0</v>
      </c>
      <c r="Z37702">
        <v>0</v>
      </c>
      <c r="AA37702">
        <v>0</v>
      </c>
      <c r="AB37702">
        <v>0</v>
      </c>
      <c r="AC37702">
        <v>0</v>
      </c>
      <c r="AD37702">
        <v>0</v>
      </c>
      <c r="AE37702">
        <v>0</v>
      </c>
      <c r="AF37702">
        <v>0</v>
      </c>
      <c r="AG37702">
        <v>0</v>
      </c>
      <c r="AH37702">
        <v>0</v>
      </c>
      <c r="AI37702">
        <v>0</v>
      </c>
      <c r="AJ37702">
        <v>0</v>
      </c>
      <c r="AK37702">
        <v>0</v>
      </c>
      <c r="AL37702">
        <v>0</v>
      </c>
      <c r="AM37702">
        <v>0</v>
      </c>
    </row>
    <row r="37703" spans="1:39" x14ac:dyDescent="0.45">
      <c r="A37703" t="s">
        <v>138914</v>
      </c>
      <c r="B37703" t="s">
        <v>138915</v>
      </c>
      <c r="C37703" t="s">
        <v>138916</v>
      </c>
      <c r="D37703" t="s">
        <v>774</v>
      </c>
      <c r="E37703" t="s">
        <v>775</v>
      </c>
      <c r="F37703" t="s">
        <v>138917</v>
      </c>
      <c r="G37703" t="s">
        <v>57</v>
      </c>
      <c r="H37703" t="s">
        <v>46</v>
      </c>
      <c r="I37703" t="s">
        <v>58</v>
      </c>
      <c r="J37703" t="s">
        <v>198</v>
      </c>
      <c r="K37703" t="s">
        <v>1127</v>
      </c>
      <c r="L37703">
        <v>5</v>
      </c>
      <c r="M37703" s="1">
        <v>37377</v>
      </c>
      <c r="N37703" s="2">
        <v>37377</v>
      </c>
      <c r="O37703" t="s">
        <v>7373</v>
      </c>
      <c r="P37703">
        <v>2002</v>
      </c>
      <c r="Q37703" s="1">
        <v>39387</v>
      </c>
      <c r="R37703" s="1">
        <v>40868</v>
      </c>
      <c r="S37703">
        <v>0</v>
      </c>
      <c r="T37703">
        <v>135147224</v>
      </c>
      <c r="U37703">
        <v>0</v>
      </c>
      <c r="V37703">
        <v>0</v>
      </c>
      <c r="W37703">
        <v>0</v>
      </c>
      <c r="X37703">
        <v>0</v>
      </c>
      <c r="Y37703">
        <v>0</v>
      </c>
      <c r="Z37703">
        <v>0</v>
      </c>
      <c r="AA37703">
        <v>0</v>
      </c>
      <c r="AB37703">
        <v>0</v>
      </c>
      <c r="AC37703">
        <v>0</v>
      </c>
      <c r="AD37703">
        <v>0</v>
      </c>
      <c r="AE37703">
        <v>0</v>
      </c>
      <c r="AF37703">
        <v>0</v>
      </c>
      <c r="AG37703">
        <v>2380000</v>
      </c>
      <c r="AH37703">
        <v>60000000</v>
      </c>
      <c r="AI37703">
        <v>19800000</v>
      </c>
      <c r="AJ37703">
        <v>0</v>
      </c>
      <c r="AK37703">
        <v>0</v>
      </c>
      <c r="AL37703">
        <v>0</v>
      </c>
      <c r="AM37703">
        <v>0</v>
      </c>
    </row>
    <row r="37704" spans="1:39" x14ac:dyDescent="0.45">
      <c r="A37704" t="s">
        <v>138918</v>
      </c>
      <c r="B37704" t="s">
        <v>138919</v>
      </c>
      <c r="C37704" t="s">
        <v>138920</v>
      </c>
      <c r="D37704" t="s">
        <v>54</v>
      </c>
      <c r="E37704" t="s">
        <v>55</v>
      </c>
      <c r="F37704" t="s">
        <v>138921</v>
      </c>
      <c r="G37704" t="s">
        <v>57</v>
      </c>
      <c r="H37704" t="s">
        <v>74</v>
      </c>
      <c r="J37704" t="s">
        <v>50409</v>
      </c>
      <c r="K37704" t="s">
        <v>50409</v>
      </c>
      <c r="L37704">
        <v>1</v>
      </c>
      <c r="Q37704" s="1">
        <v>41046</v>
      </c>
      <c r="R37704" s="1">
        <v>41046</v>
      </c>
      <c r="S37704">
        <v>0</v>
      </c>
      <c r="T37704">
        <v>1583666</v>
      </c>
      <c r="U37704">
        <v>0</v>
      </c>
      <c r="V37704">
        <v>0</v>
      </c>
      <c r="W37704">
        <v>0</v>
      </c>
      <c r="X37704">
        <v>0</v>
      </c>
      <c r="Y37704">
        <v>0</v>
      </c>
      <c r="Z37704">
        <v>0</v>
      </c>
      <c r="AA37704">
        <v>0</v>
      </c>
      <c r="AB37704">
        <v>0</v>
      </c>
      <c r="AC37704">
        <v>0</v>
      </c>
      <c r="AD37704">
        <v>0</v>
      </c>
      <c r="AE37704">
        <v>0</v>
      </c>
      <c r="AF37704">
        <v>0</v>
      </c>
      <c r="AG37704">
        <v>0</v>
      </c>
      <c r="AH37704">
        <v>0</v>
      </c>
      <c r="AI37704">
        <v>0</v>
      </c>
      <c r="AJ37704">
        <v>0</v>
      </c>
      <c r="AK37704">
        <v>0</v>
      </c>
      <c r="AL37704">
        <v>0</v>
      </c>
      <c r="AM37704">
        <v>0</v>
      </c>
    </row>
    <row r="37705" spans="1:39" x14ac:dyDescent="0.45">
      <c r="A37705" t="s">
        <v>138922</v>
      </c>
      <c r="B37705" t="s">
        <v>138923</v>
      </c>
      <c r="C37705" t="s">
        <v>138924</v>
      </c>
      <c r="D37705" t="s">
        <v>1334</v>
      </c>
      <c r="E37705" t="s">
        <v>1335</v>
      </c>
      <c r="F37705" t="s">
        <v>12428</v>
      </c>
      <c r="G37705" t="s">
        <v>57</v>
      </c>
      <c r="H37705" t="s">
        <v>46</v>
      </c>
      <c r="I37705" t="s">
        <v>47</v>
      </c>
      <c r="J37705" t="s">
        <v>48</v>
      </c>
      <c r="K37705" t="s">
        <v>49</v>
      </c>
      <c r="L37705">
        <v>1</v>
      </c>
      <c r="M37705" s="1">
        <v>35431</v>
      </c>
      <c r="N37705" s="2">
        <v>35431</v>
      </c>
      <c r="O37705" t="s">
        <v>1513</v>
      </c>
      <c r="P37705">
        <v>1997</v>
      </c>
      <c r="Q37705" s="1">
        <v>39918</v>
      </c>
      <c r="R37705" s="1">
        <v>39918</v>
      </c>
      <c r="S37705">
        <v>0</v>
      </c>
      <c r="T37705">
        <v>360000</v>
      </c>
      <c r="U37705">
        <v>0</v>
      </c>
      <c r="V37705">
        <v>0</v>
      </c>
      <c r="W37705">
        <v>0</v>
      </c>
      <c r="X37705">
        <v>0</v>
      </c>
      <c r="Y37705">
        <v>0</v>
      </c>
      <c r="Z37705">
        <v>0</v>
      </c>
      <c r="AA37705">
        <v>0</v>
      </c>
      <c r="AB37705">
        <v>0</v>
      </c>
      <c r="AC37705">
        <v>0</v>
      </c>
      <c r="AD37705">
        <v>0</v>
      </c>
      <c r="AE37705">
        <v>0</v>
      </c>
      <c r="AF37705">
        <v>0</v>
      </c>
      <c r="AG37705">
        <v>0</v>
      </c>
      <c r="AH37705">
        <v>0</v>
      </c>
      <c r="AI37705">
        <v>0</v>
      </c>
      <c r="AJ37705">
        <v>0</v>
      </c>
      <c r="AK37705">
        <v>0</v>
      </c>
      <c r="AL37705">
        <v>0</v>
      </c>
      <c r="AM37705">
        <v>0</v>
      </c>
    </row>
    <row r="37706" spans="1:39" x14ac:dyDescent="0.45">
      <c r="A37706" t="s">
        <v>138925</v>
      </c>
      <c r="B37706" t="s">
        <v>138926</v>
      </c>
      <c r="C37706" t="s">
        <v>138927</v>
      </c>
      <c r="D37706" t="s">
        <v>24923</v>
      </c>
      <c r="E37706" t="s">
        <v>343</v>
      </c>
      <c r="F37706" t="s">
        <v>222</v>
      </c>
      <c r="G37706" t="s">
        <v>57</v>
      </c>
      <c r="H37706" t="s">
        <v>46</v>
      </c>
      <c r="I37706" t="s">
        <v>58</v>
      </c>
      <c r="J37706" t="s">
        <v>59</v>
      </c>
      <c r="K37706" t="s">
        <v>414</v>
      </c>
      <c r="L37706">
        <v>3</v>
      </c>
      <c r="M37706" s="1">
        <v>41487</v>
      </c>
      <c r="N37706" s="2">
        <v>41487</v>
      </c>
      <c r="O37706" t="s">
        <v>276</v>
      </c>
      <c r="P37706">
        <v>2013</v>
      </c>
      <c r="Q37706" s="1">
        <v>41583</v>
      </c>
      <c r="R37706" s="1">
        <v>41960</v>
      </c>
      <c r="S37706">
        <v>5000000</v>
      </c>
      <c r="T37706">
        <v>5000000</v>
      </c>
      <c r="U37706">
        <v>0</v>
      </c>
      <c r="V37706">
        <v>0</v>
      </c>
      <c r="W37706">
        <v>0</v>
      </c>
      <c r="X37706">
        <v>0</v>
      </c>
      <c r="Y37706">
        <v>0</v>
      </c>
      <c r="Z37706">
        <v>0</v>
      </c>
      <c r="AA37706">
        <v>0</v>
      </c>
      <c r="AB37706">
        <v>0</v>
      </c>
      <c r="AC37706">
        <v>0</v>
      </c>
      <c r="AD37706">
        <v>0</v>
      </c>
      <c r="AE37706">
        <v>0</v>
      </c>
      <c r="AF37706">
        <v>5000000</v>
      </c>
      <c r="AG37706">
        <v>0</v>
      </c>
      <c r="AH37706">
        <v>0</v>
      </c>
      <c r="AI37706">
        <v>0</v>
      </c>
      <c r="AJ37706">
        <v>0</v>
      </c>
      <c r="AK37706">
        <v>0</v>
      </c>
      <c r="AL37706">
        <v>0</v>
      </c>
      <c r="AM37706">
        <v>0</v>
      </c>
    </row>
    <row r="37707" spans="1:39" x14ac:dyDescent="0.45">
      <c r="A37707" t="s">
        <v>138928</v>
      </c>
      <c r="B37707" t="s">
        <v>138929</v>
      </c>
      <c r="C37707" t="s">
        <v>138930</v>
      </c>
      <c r="D37707" t="s">
        <v>138931</v>
      </c>
      <c r="E37707" t="s">
        <v>1841</v>
      </c>
      <c r="F37707" t="s">
        <v>647</v>
      </c>
      <c r="G37707" t="s">
        <v>45</v>
      </c>
      <c r="H37707" t="s">
        <v>46</v>
      </c>
      <c r="I37707" t="s">
        <v>299</v>
      </c>
      <c r="J37707" t="s">
        <v>300</v>
      </c>
      <c r="K37707" t="s">
        <v>369</v>
      </c>
      <c r="L37707">
        <v>4</v>
      </c>
      <c r="M37707" s="1">
        <v>38718</v>
      </c>
      <c r="N37707" s="2">
        <v>38718</v>
      </c>
      <c r="O37707" t="s">
        <v>430</v>
      </c>
      <c r="P37707">
        <v>2006</v>
      </c>
      <c r="Q37707" s="1">
        <v>38961</v>
      </c>
      <c r="R37707" s="1">
        <v>40591</v>
      </c>
      <c r="S37707">
        <v>0</v>
      </c>
      <c r="T37707">
        <v>41000000</v>
      </c>
      <c r="U37707">
        <v>0</v>
      </c>
      <c r="V37707">
        <v>0</v>
      </c>
      <c r="W37707">
        <v>0</v>
      </c>
      <c r="X37707">
        <v>0</v>
      </c>
      <c r="Y37707">
        <v>0</v>
      </c>
      <c r="Z37707">
        <v>0</v>
      </c>
      <c r="AA37707">
        <v>0</v>
      </c>
      <c r="AB37707">
        <v>0</v>
      </c>
      <c r="AC37707">
        <v>0</v>
      </c>
      <c r="AD37707">
        <v>0</v>
      </c>
      <c r="AE37707">
        <v>0</v>
      </c>
      <c r="AF37707">
        <v>3000000</v>
      </c>
      <c r="AG37707">
        <v>9500000</v>
      </c>
      <c r="AH37707">
        <v>25000000</v>
      </c>
      <c r="AI37707">
        <v>0</v>
      </c>
      <c r="AJ37707">
        <v>0</v>
      </c>
      <c r="AK37707">
        <v>0</v>
      </c>
      <c r="AL37707">
        <v>0</v>
      </c>
      <c r="AM37707">
        <v>0</v>
      </c>
    </row>
    <row r="37708" spans="1:39" x14ac:dyDescent="0.45">
      <c r="A37708" t="s">
        <v>138932</v>
      </c>
      <c r="B37708" t="s">
        <v>138933</v>
      </c>
      <c r="C37708" t="s">
        <v>138934</v>
      </c>
      <c r="D37708" t="s">
        <v>293</v>
      </c>
      <c r="E37708" t="s">
        <v>294</v>
      </c>
      <c r="F37708" s="3">
        <v>85077</v>
      </c>
      <c r="G37708" t="s">
        <v>57</v>
      </c>
      <c r="H37708" t="s">
        <v>74</v>
      </c>
      <c r="J37708" t="s">
        <v>75</v>
      </c>
      <c r="K37708" t="s">
        <v>75</v>
      </c>
      <c r="L37708">
        <v>1</v>
      </c>
      <c r="Q37708" s="1">
        <v>41011</v>
      </c>
      <c r="R37708" s="1">
        <v>41011</v>
      </c>
      <c r="S37708">
        <v>0</v>
      </c>
      <c r="T37708">
        <v>85077</v>
      </c>
      <c r="U37708">
        <v>0</v>
      </c>
      <c r="V37708">
        <v>0</v>
      </c>
      <c r="W37708">
        <v>0</v>
      </c>
      <c r="X37708">
        <v>0</v>
      </c>
      <c r="Y37708">
        <v>0</v>
      </c>
      <c r="Z37708">
        <v>0</v>
      </c>
      <c r="AA37708">
        <v>0</v>
      </c>
      <c r="AB37708">
        <v>0</v>
      </c>
      <c r="AC37708">
        <v>0</v>
      </c>
      <c r="AD37708">
        <v>0</v>
      </c>
      <c r="AE37708">
        <v>0</v>
      </c>
      <c r="AF37708">
        <v>0</v>
      </c>
      <c r="AG37708">
        <v>0</v>
      </c>
      <c r="AH37708">
        <v>0</v>
      </c>
      <c r="AI37708">
        <v>0</v>
      </c>
      <c r="AJ37708">
        <v>0</v>
      </c>
      <c r="AK37708">
        <v>0</v>
      </c>
      <c r="AL37708">
        <v>0</v>
      </c>
      <c r="AM37708">
        <v>0</v>
      </c>
    </row>
    <row r="37709" spans="1:39" x14ac:dyDescent="0.45">
      <c r="A37709" t="s">
        <v>138935</v>
      </c>
      <c r="B37709" t="s">
        <v>138936</v>
      </c>
      <c r="C37709" t="s">
        <v>138937</v>
      </c>
      <c r="D37709" t="s">
        <v>2741</v>
      </c>
      <c r="E37709" t="s">
        <v>1841</v>
      </c>
      <c r="F37709" t="s">
        <v>114</v>
      </c>
      <c r="G37709" t="s">
        <v>57</v>
      </c>
      <c r="L37709">
        <v>1</v>
      </c>
      <c r="M37709" s="1">
        <v>41387</v>
      </c>
      <c r="N37709" s="2">
        <v>41365</v>
      </c>
      <c r="O37709" t="s">
        <v>439</v>
      </c>
      <c r="P37709">
        <v>2013</v>
      </c>
      <c r="Q37709" s="1">
        <v>41536</v>
      </c>
      <c r="R37709" s="1">
        <v>41536</v>
      </c>
      <c r="S37709">
        <v>0</v>
      </c>
      <c r="T37709">
        <v>0</v>
      </c>
      <c r="U37709">
        <v>0</v>
      </c>
      <c r="V37709">
        <v>0</v>
      </c>
      <c r="W37709">
        <v>0</v>
      </c>
      <c r="X37709">
        <v>0</v>
      </c>
      <c r="Y37709">
        <v>0</v>
      </c>
      <c r="Z37709">
        <v>0</v>
      </c>
      <c r="AA37709">
        <v>0</v>
      </c>
      <c r="AB37709">
        <v>0</v>
      </c>
      <c r="AC37709">
        <v>0</v>
      </c>
      <c r="AD37709">
        <v>0</v>
      </c>
      <c r="AE37709">
        <v>0</v>
      </c>
      <c r="AF37709">
        <v>0</v>
      </c>
      <c r="AG37709">
        <v>0</v>
      </c>
      <c r="AH37709">
        <v>0</v>
      </c>
      <c r="AI37709">
        <v>0</v>
      </c>
      <c r="AJ37709">
        <v>0</v>
      </c>
      <c r="AK37709">
        <v>0</v>
      </c>
      <c r="AL37709">
        <v>0</v>
      </c>
      <c r="AM37709">
        <v>0</v>
      </c>
    </row>
    <row r="37710" spans="1:39" x14ac:dyDescent="0.45">
      <c r="A37710" t="s">
        <v>138938</v>
      </c>
      <c r="B37710" t="s">
        <v>138939</v>
      </c>
      <c r="C37710" t="s">
        <v>138940</v>
      </c>
      <c r="D37710" t="s">
        <v>293</v>
      </c>
      <c r="E37710" t="s">
        <v>294</v>
      </c>
      <c r="F37710" t="s">
        <v>138941</v>
      </c>
      <c r="G37710" t="s">
        <v>57</v>
      </c>
      <c r="H37710" t="s">
        <v>46</v>
      </c>
      <c r="I37710" t="s">
        <v>47</v>
      </c>
      <c r="J37710" t="s">
        <v>781</v>
      </c>
      <c r="K37710" t="s">
        <v>138483</v>
      </c>
      <c r="L37710">
        <v>1</v>
      </c>
      <c r="M37710" s="1">
        <v>36892</v>
      </c>
      <c r="N37710" s="2">
        <v>36892</v>
      </c>
      <c r="O37710" t="s">
        <v>172</v>
      </c>
      <c r="P37710">
        <v>2001</v>
      </c>
      <c r="Q37710" s="1">
        <v>41087</v>
      </c>
      <c r="R37710" s="1">
        <v>41087</v>
      </c>
      <c r="S37710">
        <v>0</v>
      </c>
      <c r="T37710">
        <v>0</v>
      </c>
      <c r="U37710">
        <v>0</v>
      </c>
      <c r="V37710">
        <v>0</v>
      </c>
      <c r="W37710">
        <v>0</v>
      </c>
      <c r="X37710">
        <v>227979</v>
      </c>
      <c r="Y37710">
        <v>0</v>
      </c>
      <c r="Z37710">
        <v>0</v>
      </c>
      <c r="AA37710">
        <v>0</v>
      </c>
      <c r="AB37710">
        <v>0</v>
      </c>
      <c r="AC37710">
        <v>0</v>
      </c>
      <c r="AD37710">
        <v>0</v>
      </c>
      <c r="AE37710">
        <v>0</v>
      </c>
      <c r="AF37710">
        <v>0</v>
      </c>
      <c r="AG37710">
        <v>0</v>
      </c>
      <c r="AH37710">
        <v>0</v>
      </c>
      <c r="AI37710">
        <v>0</v>
      </c>
      <c r="AJ37710">
        <v>0</v>
      </c>
      <c r="AK37710">
        <v>0</v>
      </c>
      <c r="AL37710">
        <v>0</v>
      </c>
      <c r="AM37710">
        <v>0</v>
      </c>
    </row>
    <row r="37711" spans="1:39" x14ac:dyDescent="0.45">
      <c r="A37711" t="s">
        <v>138942</v>
      </c>
      <c r="B37711" t="s">
        <v>138943</v>
      </c>
      <c r="C37711" t="s">
        <v>138944</v>
      </c>
      <c r="D37711" t="s">
        <v>15474</v>
      </c>
      <c r="E37711" t="s">
        <v>89</v>
      </c>
      <c r="F37711" s="3">
        <v>75000</v>
      </c>
      <c r="G37711" t="s">
        <v>57</v>
      </c>
      <c r="H37711" t="s">
        <v>46</v>
      </c>
      <c r="I37711" t="s">
        <v>178</v>
      </c>
      <c r="J37711" t="s">
        <v>179</v>
      </c>
      <c r="K37711" t="s">
        <v>2907</v>
      </c>
      <c r="L37711">
        <v>3</v>
      </c>
      <c r="M37711" s="1">
        <v>40909</v>
      </c>
      <c r="N37711" s="2">
        <v>40909</v>
      </c>
      <c r="O37711" t="s">
        <v>132</v>
      </c>
      <c r="P37711">
        <v>2012</v>
      </c>
      <c r="Q37711" s="1">
        <v>41142</v>
      </c>
      <c r="R37711" s="1">
        <v>41751</v>
      </c>
      <c r="S37711">
        <v>25000</v>
      </c>
      <c r="T37711">
        <v>50000</v>
      </c>
      <c r="U37711">
        <v>0</v>
      </c>
      <c r="V37711">
        <v>0</v>
      </c>
      <c r="W37711">
        <v>0</v>
      </c>
      <c r="X37711">
        <v>0</v>
      </c>
      <c r="Y37711">
        <v>0</v>
      </c>
      <c r="Z37711">
        <v>0</v>
      </c>
      <c r="AA37711">
        <v>0</v>
      </c>
      <c r="AB37711">
        <v>0</v>
      </c>
      <c r="AC37711">
        <v>0</v>
      </c>
      <c r="AD37711">
        <v>0</v>
      </c>
      <c r="AE37711">
        <v>0</v>
      </c>
      <c r="AF37711">
        <v>0</v>
      </c>
      <c r="AG37711">
        <v>0</v>
      </c>
      <c r="AH37711">
        <v>0</v>
      </c>
      <c r="AI37711">
        <v>0</v>
      </c>
      <c r="AJ37711">
        <v>0</v>
      </c>
      <c r="AK37711">
        <v>0</v>
      </c>
      <c r="AL37711">
        <v>0</v>
      </c>
      <c r="AM37711">
        <v>0</v>
      </c>
    </row>
    <row r="37712" spans="1:39" x14ac:dyDescent="0.45">
      <c r="A37712" t="s">
        <v>138945</v>
      </c>
      <c r="B37712" t="s">
        <v>138946</v>
      </c>
      <c r="C37712" t="s">
        <v>138947</v>
      </c>
      <c r="D37712" t="s">
        <v>44871</v>
      </c>
      <c r="E37712" t="s">
        <v>1542</v>
      </c>
      <c r="F37712" t="s">
        <v>114</v>
      </c>
      <c r="G37712" t="s">
        <v>57</v>
      </c>
      <c r="H37712" t="s">
        <v>283</v>
      </c>
      <c r="J37712" t="s">
        <v>345</v>
      </c>
      <c r="K37712" t="s">
        <v>345</v>
      </c>
      <c r="L37712">
        <v>1</v>
      </c>
      <c r="M37712" s="1">
        <v>38718</v>
      </c>
      <c r="N37712" s="2">
        <v>38718</v>
      </c>
      <c r="O37712" t="s">
        <v>430</v>
      </c>
      <c r="P37712">
        <v>2006</v>
      </c>
      <c r="Q37712" s="1">
        <v>41939</v>
      </c>
      <c r="R37712" s="1">
        <v>41939</v>
      </c>
      <c r="S37712">
        <v>0</v>
      </c>
      <c r="T37712">
        <v>0</v>
      </c>
      <c r="U37712">
        <v>0</v>
      </c>
      <c r="V37712">
        <v>0</v>
      </c>
      <c r="W37712">
        <v>0</v>
      </c>
      <c r="X37712">
        <v>0</v>
      </c>
      <c r="Y37712">
        <v>0</v>
      </c>
      <c r="Z37712">
        <v>0</v>
      </c>
      <c r="AA37712">
        <v>0</v>
      </c>
      <c r="AB37712">
        <v>0</v>
      </c>
      <c r="AC37712">
        <v>0</v>
      </c>
      <c r="AD37712">
        <v>0</v>
      </c>
      <c r="AE37712">
        <v>0</v>
      </c>
      <c r="AF37712">
        <v>0</v>
      </c>
      <c r="AG37712">
        <v>0</v>
      </c>
      <c r="AH37712">
        <v>0</v>
      </c>
      <c r="AI37712">
        <v>0</v>
      </c>
      <c r="AJ37712">
        <v>0</v>
      </c>
      <c r="AK37712">
        <v>0</v>
      </c>
      <c r="AL37712">
        <v>0</v>
      </c>
      <c r="AM37712">
        <v>0</v>
      </c>
    </row>
    <row r="37713" spans="1:39" x14ac:dyDescent="0.45">
      <c r="A37713" t="s">
        <v>138948</v>
      </c>
      <c r="B37713" t="s">
        <v>138949</v>
      </c>
      <c r="C37713" t="s">
        <v>138950</v>
      </c>
      <c r="D37713" t="s">
        <v>293</v>
      </c>
      <c r="E37713" t="s">
        <v>294</v>
      </c>
      <c r="F37713" t="s">
        <v>138951</v>
      </c>
      <c r="G37713" t="s">
        <v>57</v>
      </c>
      <c r="H37713" t="s">
        <v>402</v>
      </c>
      <c r="J37713" t="s">
        <v>4882</v>
      </c>
      <c r="K37713" t="s">
        <v>12664</v>
      </c>
      <c r="L37713">
        <v>1</v>
      </c>
      <c r="M37713" s="1">
        <v>38718</v>
      </c>
      <c r="N37713" s="2">
        <v>38718</v>
      </c>
      <c r="O37713" t="s">
        <v>430</v>
      </c>
      <c r="P37713">
        <v>2006</v>
      </c>
      <c r="Q37713" s="1">
        <v>41426</v>
      </c>
      <c r="R37713" s="1">
        <v>41426</v>
      </c>
      <c r="S37713">
        <v>0</v>
      </c>
      <c r="T37713">
        <v>1821193</v>
      </c>
      <c r="U37713">
        <v>0</v>
      </c>
      <c r="V37713">
        <v>0</v>
      </c>
      <c r="W37713">
        <v>0</v>
      </c>
      <c r="X37713">
        <v>0</v>
      </c>
      <c r="Y37713">
        <v>0</v>
      </c>
      <c r="Z37713">
        <v>0</v>
      </c>
      <c r="AA37713">
        <v>0</v>
      </c>
      <c r="AB37713">
        <v>0</v>
      </c>
      <c r="AC37713">
        <v>0</v>
      </c>
      <c r="AD37713">
        <v>0</v>
      </c>
      <c r="AE37713">
        <v>0</v>
      </c>
      <c r="AF37713">
        <v>0</v>
      </c>
      <c r="AG37713">
        <v>1821193</v>
      </c>
      <c r="AH37713">
        <v>0</v>
      </c>
      <c r="AI37713">
        <v>0</v>
      </c>
      <c r="AJ37713">
        <v>0</v>
      </c>
      <c r="AK37713">
        <v>0</v>
      </c>
      <c r="AL37713">
        <v>0</v>
      </c>
      <c r="AM37713">
        <v>0</v>
      </c>
    </row>
    <row r="37714" spans="1:39" x14ac:dyDescent="0.45">
      <c r="A37714" t="s">
        <v>138952</v>
      </c>
      <c r="B37714" t="s">
        <v>138953</v>
      </c>
      <c r="C37714" t="s">
        <v>138954</v>
      </c>
      <c r="D37714" t="s">
        <v>315</v>
      </c>
      <c r="E37714" t="s">
        <v>316</v>
      </c>
      <c r="F37714" t="s">
        <v>3787</v>
      </c>
      <c r="G37714" t="s">
        <v>45</v>
      </c>
      <c r="H37714" t="s">
        <v>46</v>
      </c>
      <c r="I37714" t="s">
        <v>58</v>
      </c>
      <c r="J37714" t="s">
        <v>198</v>
      </c>
      <c r="K37714" t="s">
        <v>1127</v>
      </c>
      <c r="L37714">
        <v>2</v>
      </c>
      <c r="M37714" s="1">
        <v>36526</v>
      </c>
      <c r="N37714" s="2">
        <v>36526</v>
      </c>
      <c r="O37714" t="s">
        <v>255</v>
      </c>
      <c r="P37714">
        <v>2000</v>
      </c>
      <c r="Q37714" s="1">
        <v>39274</v>
      </c>
      <c r="R37714" s="1">
        <v>39448</v>
      </c>
      <c r="S37714">
        <v>0</v>
      </c>
      <c r="T37714">
        <v>13800000</v>
      </c>
      <c r="U37714">
        <v>0</v>
      </c>
      <c r="V37714">
        <v>0</v>
      </c>
      <c r="W37714">
        <v>0</v>
      </c>
      <c r="X37714">
        <v>0</v>
      </c>
      <c r="Y37714">
        <v>0</v>
      </c>
      <c r="Z37714">
        <v>0</v>
      </c>
      <c r="AA37714">
        <v>0</v>
      </c>
      <c r="AB37714">
        <v>0</v>
      </c>
      <c r="AC37714">
        <v>0</v>
      </c>
      <c r="AD37714">
        <v>0</v>
      </c>
      <c r="AE37714">
        <v>0</v>
      </c>
      <c r="AF37714">
        <v>0</v>
      </c>
      <c r="AG37714">
        <v>0</v>
      </c>
      <c r="AH37714">
        <v>8000000</v>
      </c>
      <c r="AI37714">
        <v>0</v>
      </c>
      <c r="AJ37714">
        <v>0</v>
      </c>
      <c r="AK37714">
        <v>0</v>
      </c>
      <c r="AL37714">
        <v>0</v>
      </c>
      <c r="AM37714">
        <v>0</v>
      </c>
    </row>
    <row r="37715" spans="1:39" x14ac:dyDescent="0.45">
      <c r="A37715" t="s">
        <v>138955</v>
      </c>
      <c r="B37715" t="s">
        <v>138956</v>
      </c>
      <c r="C37715" t="s">
        <v>138957</v>
      </c>
      <c r="D37715" t="s">
        <v>293</v>
      </c>
      <c r="E37715" t="s">
        <v>294</v>
      </c>
      <c r="F37715" t="s">
        <v>344</v>
      </c>
      <c r="G37715" t="s">
        <v>57</v>
      </c>
      <c r="H37715" t="s">
        <v>46</v>
      </c>
      <c r="I37715" t="s">
        <v>648</v>
      </c>
      <c r="J37715" t="s">
        <v>649</v>
      </c>
      <c r="K37715" t="s">
        <v>649</v>
      </c>
      <c r="L37715">
        <v>1</v>
      </c>
      <c r="M37715" s="1">
        <v>39264</v>
      </c>
      <c r="N37715" s="2">
        <v>39264</v>
      </c>
      <c r="O37715" t="s">
        <v>672</v>
      </c>
      <c r="P37715">
        <v>2007</v>
      </c>
      <c r="Q37715" s="1">
        <v>39904</v>
      </c>
      <c r="R37715" s="1">
        <v>39904</v>
      </c>
      <c r="S37715">
        <v>0</v>
      </c>
      <c r="T37715">
        <v>270000</v>
      </c>
      <c r="U37715">
        <v>0</v>
      </c>
      <c r="V37715">
        <v>0</v>
      </c>
      <c r="W37715">
        <v>0</v>
      </c>
      <c r="X37715">
        <v>0</v>
      </c>
      <c r="Y37715">
        <v>0</v>
      </c>
      <c r="Z37715">
        <v>0</v>
      </c>
      <c r="AA37715">
        <v>0</v>
      </c>
      <c r="AB37715">
        <v>0</v>
      </c>
      <c r="AC37715">
        <v>0</v>
      </c>
      <c r="AD37715">
        <v>0</v>
      </c>
      <c r="AE37715">
        <v>0</v>
      </c>
      <c r="AF37715">
        <v>0</v>
      </c>
      <c r="AG37715">
        <v>0</v>
      </c>
      <c r="AH37715">
        <v>0</v>
      </c>
      <c r="AI37715">
        <v>0</v>
      </c>
      <c r="AJ37715">
        <v>0</v>
      </c>
      <c r="AK37715">
        <v>0</v>
      </c>
      <c r="AL37715">
        <v>0</v>
      </c>
      <c r="AM37715">
        <v>0</v>
      </c>
    </row>
    <row r="37716" spans="1:39" x14ac:dyDescent="0.45">
      <c r="A37716" t="s">
        <v>138958</v>
      </c>
      <c r="B37716" t="s">
        <v>138959</v>
      </c>
      <c r="C37716" t="s">
        <v>138960</v>
      </c>
      <c r="D37716" t="s">
        <v>138961</v>
      </c>
      <c r="E37716" t="s">
        <v>2513</v>
      </c>
      <c r="F37716" t="s">
        <v>138962</v>
      </c>
      <c r="G37716" t="s">
        <v>57</v>
      </c>
      <c r="H37716" t="s">
        <v>46</v>
      </c>
      <c r="I37716" t="s">
        <v>593</v>
      </c>
      <c r="J37716" t="s">
        <v>20152</v>
      </c>
      <c r="K37716" t="s">
        <v>20152</v>
      </c>
      <c r="L37716">
        <v>3</v>
      </c>
      <c r="M37716" s="1">
        <v>41640</v>
      </c>
      <c r="N37716" s="2">
        <v>41640</v>
      </c>
      <c r="O37716" t="s">
        <v>84</v>
      </c>
      <c r="P37716">
        <v>2014</v>
      </c>
      <c r="Q37716" s="1">
        <v>41782</v>
      </c>
      <c r="R37716" s="1">
        <v>41871</v>
      </c>
      <c r="S37716">
        <v>0</v>
      </c>
      <c r="T37716">
        <v>4613095</v>
      </c>
      <c r="U37716">
        <v>0</v>
      </c>
      <c r="V37716">
        <v>0</v>
      </c>
      <c r="W37716">
        <v>0</v>
      </c>
      <c r="X37716">
        <v>25000</v>
      </c>
      <c r="Y37716">
        <v>0</v>
      </c>
      <c r="Z37716">
        <v>0</v>
      </c>
      <c r="AA37716">
        <v>0</v>
      </c>
      <c r="AB37716">
        <v>0</v>
      </c>
      <c r="AC37716">
        <v>0</v>
      </c>
      <c r="AD37716">
        <v>0</v>
      </c>
      <c r="AE37716">
        <v>0</v>
      </c>
      <c r="AF37716">
        <v>0</v>
      </c>
      <c r="AG37716">
        <v>0</v>
      </c>
      <c r="AH37716">
        <v>0</v>
      </c>
      <c r="AI37716">
        <v>0</v>
      </c>
      <c r="AJ37716">
        <v>0</v>
      </c>
      <c r="AK37716">
        <v>0</v>
      </c>
      <c r="AL37716">
        <v>0</v>
      </c>
      <c r="AM37716">
        <v>0</v>
      </c>
    </row>
    <row r="37717" spans="1:39" x14ac:dyDescent="0.45">
      <c r="A37717" t="s">
        <v>138963</v>
      </c>
      <c r="B37717" t="s">
        <v>138964</v>
      </c>
      <c r="C37717" t="s">
        <v>138965</v>
      </c>
      <c r="D37717" t="s">
        <v>131853</v>
      </c>
      <c r="E37717" t="s">
        <v>11512</v>
      </c>
      <c r="F37717" s="3">
        <v>17000</v>
      </c>
      <c r="G37717" t="s">
        <v>57</v>
      </c>
      <c r="H37717" t="s">
        <v>46</v>
      </c>
      <c r="I37717" t="s">
        <v>205</v>
      </c>
      <c r="J37717" t="s">
        <v>206</v>
      </c>
      <c r="K37717" t="s">
        <v>206</v>
      </c>
      <c r="L37717">
        <v>1</v>
      </c>
      <c r="M37717" s="1">
        <v>40909</v>
      </c>
      <c r="N37717" s="2">
        <v>40909</v>
      </c>
      <c r="O37717" t="s">
        <v>132</v>
      </c>
      <c r="P37717">
        <v>2012</v>
      </c>
      <c r="Q37717" s="1">
        <v>41365</v>
      </c>
      <c r="R37717" s="1">
        <v>41365</v>
      </c>
      <c r="S37717">
        <v>17000</v>
      </c>
      <c r="T37717">
        <v>0</v>
      </c>
      <c r="U37717">
        <v>0</v>
      </c>
      <c r="V37717">
        <v>0</v>
      </c>
      <c r="W37717">
        <v>0</v>
      </c>
      <c r="X37717">
        <v>0</v>
      </c>
      <c r="Y37717">
        <v>0</v>
      </c>
      <c r="Z37717">
        <v>0</v>
      </c>
      <c r="AA37717">
        <v>0</v>
      </c>
      <c r="AB37717">
        <v>0</v>
      </c>
      <c r="AC37717">
        <v>0</v>
      </c>
      <c r="AD37717">
        <v>0</v>
      </c>
      <c r="AE37717">
        <v>0</v>
      </c>
      <c r="AF37717">
        <v>0</v>
      </c>
      <c r="AG37717">
        <v>0</v>
      </c>
      <c r="AH37717">
        <v>0</v>
      </c>
      <c r="AI37717">
        <v>0</v>
      </c>
      <c r="AJ37717">
        <v>0</v>
      </c>
      <c r="AK37717">
        <v>0</v>
      </c>
      <c r="AL37717">
        <v>0</v>
      </c>
      <c r="AM37717">
        <v>0</v>
      </c>
    </row>
    <row r="37718" spans="1:39" x14ac:dyDescent="0.45">
      <c r="A37718" t="s">
        <v>138966</v>
      </c>
      <c r="B37718" t="s">
        <v>138967</v>
      </c>
      <c r="C37718" t="s">
        <v>138968</v>
      </c>
      <c r="D37718" t="s">
        <v>88</v>
      </c>
      <c r="E37718" t="s">
        <v>89</v>
      </c>
      <c r="F37718" t="s">
        <v>138969</v>
      </c>
      <c r="G37718" t="s">
        <v>57</v>
      </c>
      <c r="H37718" t="s">
        <v>46</v>
      </c>
      <c r="I37718" t="s">
        <v>47</v>
      </c>
      <c r="J37718" t="s">
        <v>48</v>
      </c>
      <c r="K37718" t="s">
        <v>49</v>
      </c>
      <c r="L37718">
        <v>1</v>
      </c>
      <c r="Q37718" s="1">
        <v>41956</v>
      </c>
      <c r="R37718" s="1">
        <v>41956</v>
      </c>
      <c r="S37718">
        <v>0</v>
      </c>
      <c r="T37718">
        <v>704000</v>
      </c>
      <c r="U37718">
        <v>0</v>
      </c>
      <c r="V37718">
        <v>0</v>
      </c>
      <c r="W37718">
        <v>0</v>
      </c>
      <c r="X37718">
        <v>0</v>
      </c>
      <c r="Y37718">
        <v>0</v>
      </c>
      <c r="Z37718">
        <v>0</v>
      </c>
      <c r="AA37718">
        <v>0</v>
      </c>
      <c r="AB37718">
        <v>0</v>
      </c>
      <c r="AC37718">
        <v>0</v>
      </c>
      <c r="AD37718">
        <v>0</v>
      </c>
      <c r="AE37718">
        <v>0</v>
      </c>
      <c r="AF37718">
        <v>0</v>
      </c>
      <c r="AG37718">
        <v>0</v>
      </c>
      <c r="AH37718">
        <v>0</v>
      </c>
      <c r="AI37718">
        <v>0</v>
      </c>
      <c r="AJ37718">
        <v>0</v>
      </c>
      <c r="AK37718">
        <v>0</v>
      </c>
      <c r="AL37718">
        <v>0</v>
      </c>
      <c r="AM37718">
        <v>0</v>
      </c>
    </row>
    <row r="37719" spans="1:39" x14ac:dyDescent="0.45">
      <c r="A37719" t="s">
        <v>138970</v>
      </c>
      <c r="B37719" t="s">
        <v>138971</v>
      </c>
      <c r="C37719" t="s">
        <v>138972</v>
      </c>
      <c r="D37719" t="s">
        <v>138973</v>
      </c>
      <c r="E37719" t="s">
        <v>12017</v>
      </c>
      <c r="F37719" t="s">
        <v>138974</v>
      </c>
      <c r="G37719" t="s">
        <v>57</v>
      </c>
      <c r="H37719" t="s">
        <v>74</v>
      </c>
      <c r="J37719" t="s">
        <v>75</v>
      </c>
      <c r="K37719" t="s">
        <v>75</v>
      </c>
      <c r="L37719">
        <v>3</v>
      </c>
      <c r="M37719" s="1">
        <v>39909</v>
      </c>
      <c r="N37719" s="2">
        <v>39904</v>
      </c>
      <c r="O37719" t="s">
        <v>269</v>
      </c>
      <c r="P37719">
        <v>2009</v>
      </c>
      <c r="Q37719" s="1">
        <v>40081</v>
      </c>
      <c r="R37719" s="1">
        <v>40848</v>
      </c>
      <c r="S37719">
        <v>73535</v>
      </c>
      <c r="T37719">
        <v>0</v>
      </c>
      <c r="U37719">
        <v>0</v>
      </c>
      <c r="V37719">
        <v>0</v>
      </c>
      <c r="W37719">
        <v>0</v>
      </c>
      <c r="X37719">
        <v>0</v>
      </c>
      <c r="Y37719">
        <v>523170</v>
      </c>
      <c r="Z37719">
        <v>0</v>
      </c>
      <c r="AA37719">
        <v>0</v>
      </c>
      <c r="AB37719">
        <v>0</v>
      </c>
      <c r="AC37719">
        <v>0</v>
      </c>
      <c r="AD37719">
        <v>0</v>
      </c>
      <c r="AE37719">
        <v>0</v>
      </c>
      <c r="AF37719">
        <v>0</v>
      </c>
      <c r="AG37719">
        <v>0</v>
      </c>
      <c r="AH37719">
        <v>0</v>
      </c>
      <c r="AI37719">
        <v>0</v>
      </c>
      <c r="AJ37719">
        <v>0</v>
      </c>
      <c r="AK37719">
        <v>0</v>
      </c>
      <c r="AL37719">
        <v>0</v>
      </c>
      <c r="AM37719">
        <v>0</v>
      </c>
    </row>
    <row r="37720" spans="1:39" x14ac:dyDescent="0.45">
      <c r="A37720" t="s">
        <v>138975</v>
      </c>
      <c r="B37720" t="s">
        <v>138976</v>
      </c>
      <c r="C37720" t="s">
        <v>138977</v>
      </c>
      <c r="D37720" t="s">
        <v>1343</v>
      </c>
      <c r="E37720" t="s">
        <v>1344</v>
      </c>
      <c r="F37720" t="s">
        <v>138978</v>
      </c>
      <c r="G37720" t="s">
        <v>45</v>
      </c>
      <c r="H37720" t="s">
        <v>46</v>
      </c>
      <c r="I37720" t="s">
        <v>58</v>
      </c>
      <c r="J37720" t="s">
        <v>198</v>
      </c>
      <c r="K37720" t="s">
        <v>1127</v>
      </c>
      <c r="L37720">
        <v>1</v>
      </c>
      <c r="Q37720" s="1">
        <v>40246</v>
      </c>
      <c r="R37720" s="1">
        <v>40246</v>
      </c>
      <c r="S37720">
        <v>0</v>
      </c>
      <c r="T37720">
        <v>51937902</v>
      </c>
      <c r="U37720">
        <v>0</v>
      </c>
      <c r="V37720">
        <v>0</v>
      </c>
      <c r="W37720">
        <v>0</v>
      </c>
      <c r="X37720">
        <v>0</v>
      </c>
      <c r="Y37720">
        <v>0</v>
      </c>
      <c r="Z37720">
        <v>0</v>
      </c>
      <c r="AA37720">
        <v>0</v>
      </c>
      <c r="AB37720">
        <v>0</v>
      </c>
      <c r="AC37720">
        <v>0</v>
      </c>
      <c r="AD37720">
        <v>0</v>
      </c>
      <c r="AE37720">
        <v>0</v>
      </c>
      <c r="AF37720">
        <v>0</v>
      </c>
      <c r="AG37720">
        <v>0</v>
      </c>
      <c r="AH37720">
        <v>0</v>
      </c>
      <c r="AI37720">
        <v>0</v>
      </c>
      <c r="AJ37720">
        <v>0</v>
      </c>
      <c r="AK37720">
        <v>0</v>
      </c>
      <c r="AL37720">
        <v>0</v>
      </c>
      <c r="AM37720">
        <v>0</v>
      </c>
    </row>
    <row r="37721" spans="1:39" x14ac:dyDescent="0.45">
      <c r="A37721" t="s">
        <v>138979</v>
      </c>
      <c r="B37721" t="s">
        <v>138980</v>
      </c>
      <c r="C37721" t="s">
        <v>138981</v>
      </c>
      <c r="D37721" t="s">
        <v>8583</v>
      </c>
      <c r="E37721" t="s">
        <v>2264</v>
      </c>
      <c r="F37721" t="s">
        <v>138982</v>
      </c>
      <c r="G37721" t="s">
        <v>57</v>
      </c>
      <c r="H37721" t="s">
        <v>46</v>
      </c>
      <c r="I37721" t="s">
        <v>81</v>
      </c>
      <c r="J37721" t="s">
        <v>82</v>
      </c>
      <c r="K37721" t="s">
        <v>21967</v>
      </c>
      <c r="L37721">
        <v>2</v>
      </c>
      <c r="M37721" s="1">
        <v>39814</v>
      </c>
      <c r="N37721" s="2">
        <v>39814</v>
      </c>
      <c r="O37721" t="s">
        <v>188</v>
      </c>
      <c r="P37721">
        <v>2009</v>
      </c>
      <c r="Q37721" s="1">
        <v>41070</v>
      </c>
      <c r="R37721" s="1">
        <v>41589</v>
      </c>
      <c r="S37721">
        <v>0</v>
      </c>
      <c r="T37721">
        <v>25637090</v>
      </c>
      <c r="U37721">
        <v>0</v>
      </c>
      <c r="V37721">
        <v>0</v>
      </c>
      <c r="W37721">
        <v>0</v>
      </c>
      <c r="X37721">
        <v>0</v>
      </c>
      <c r="Y37721">
        <v>0</v>
      </c>
      <c r="Z37721">
        <v>0</v>
      </c>
      <c r="AA37721">
        <v>0</v>
      </c>
      <c r="AB37721">
        <v>0</v>
      </c>
      <c r="AC37721">
        <v>0</v>
      </c>
      <c r="AD37721">
        <v>0</v>
      </c>
      <c r="AE37721">
        <v>0</v>
      </c>
      <c r="AF37721">
        <v>0</v>
      </c>
      <c r="AG37721">
        <v>0</v>
      </c>
      <c r="AH37721">
        <v>20000000</v>
      </c>
      <c r="AI37721">
        <v>0</v>
      </c>
      <c r="AJ37721">
        <v>0</v>
      </c>
      <c r="AK37721">
        <v>0</v>
      </c>
      <c r="AL37721">
        <v>0</v>
      </c>
      <c r="AM37721">
        <v>0</v>
      </c>
    </row>
    <row r="37722" spans="1:39" x14ac:dyDescent="0.45">
      <c r="A37722" t="s">
        <v>138983</v>
      </c>
      <c r="B37722" t="s">
        <v>138984</v>
      </c>
      <c r="C37722" t="s">
        <v>138985</v>
      </c>
      <c r="D37722" t="s">
        <v>755</v>
      </c>
      <c r="E37722" t="s">
        <v>756</v>
      </c>
      <c r="F37722" t="s">
        <v>1845</v>
      </c>
      <c r="G37722" t="s">
        <v>57</v>
      </c>
      <c r="H37722" t="s">
        <v>46</v>
      </c>
      <c r="I37722" t="s">
        <v>178</v>
      </c>
      <c r="J37722" t="s">
        <v>179</v>
      </c>
      <c r="K37722" t="s">
        <v>5751</v>
      </c>
      <c r="L37722">
        <v>2</v>
      </c>
      <c r="M37722" s="1">
        <v>36892</v>
      </c>
      <c r="N37722" s="2">
        <v>36892</v>
      </c>
      <c r="O37722" t="s">
        <v>172</v>
      </c>
      <c r="P37722">
        <v>2001</v>
      </c>
      <c r="Q37722" s="1">
        <v>38747</v>
      </c>
      <c r="R37722" s="1">
        <v>39163</v>
      </c>
      <c r="S37722">
        <v>0</v>
      </c>
      <c r="T37722">
        <v>8000000</v>
      </c>
      <c r="U37722">
        <v>0</v>
      </c>
      <c r="V37722">
        <v>0</v>
      </c>
      <c r="W37722">
        <v>0</v>
      </c>
      <c r="X37722">
        <v>0</v>
      </c>
      <c r="Y37722">
        <v>0</v>
      </c>
      <c r="Z37722">
        <v>0</v>
      </c>
      <c r="AA37722">
        <v>0</v>
      </c>
      <c r="AB37722">
        <v>0</v>
      </c>
      <c r="AC37722">
        <v>0</v>
      </c>
      <c r="AD37722">
        <v>0</v>
      </c>
      <c r="AE37722">
        <v>0</v>
      </c>
      <c r="AF37722">
        <v>0</v>
      </c>
      <c r="AG37722">
        <v>0</v>
      </c>
      <c r="AH37722">
        <v>0</v>
      </c>
      <c r="AI37722">
        <v>0</v>
      </c>
      <c r="AJ37722">
        <v>0</v>
      </c>
      <c r="AK37722">
        <v>3000000</v>
      </c>
      <c r="AL37722">
        <v>0</v>
      </c>
      <c r="AM37722">
        <v>0</v>
      </c>
    </row>
    <row r="37723" spans="1:39" x14ac:dyDescent="0.45">
      <c r="A37723" t="s">
        <v>138986</v>
      </c>
      <c r="B37723" t="s">
        <v>138987</v>
      </c>
      <c r="C37723" t="s">
        <v>138988</v>
      </c>
      <c r="D37723" t="s">
        <v>138989</v>
      </c>
      <c r="E37723" t="s">
        <v>1616</v>
      </c>
      <c r="F37723" t="s">
        <v>114</v>
      </c>
      <c r="G37723" t="s">
        <v>57</v>
      </c>
      <c r="L37723">
        <v>1</v>
      </c>
      <c r="M37723" s="1">
        <v>41183</v>
      </c>
      <c r="N37723" s="2">
        <v>41183</v>
      </c>
      <c r="O37723" t="s">
        <v>67</v>
      </c>
      <c r="P37723">
        <v>2012</v>
      </c>
      <c r="Q37723" s="1">
        <v>41183</v>
      </c>
      <c r="R37723" s="1">
        <v>41183</v>
      </c>
      <c r="S37723">
        <v>0</v>
      </c>
      <c r="T37723">
        <v>0</v>
      </c>
      <c r="U37723">
        <v>0</v>
      </c>
      <c r="V37723">
        <v>0</v>
      </c>
      <c r="W37723">
        <v>0</v>
      </c>
      <c r="X37723">
        <v>0</v>
      </c>
      <c r="Y37723">
        <v>0</v>
      </c>
      <c r="Z37723">
        <v>0</v>
      </c>
      <c r="AA37723">
        <v>0</v>
      </c>
      <c r="AB37723">
        <v>0</v>
      </c>
      <c r="AC37723">
        <v>0</v>
      </c>
      <c r="AD37723">
        <v>0</v>
      </c>
      <c r="AE37723">
        <v>0</v>
      </c>
      <c r="AF37723">
        <v>0</v>
      </c>
      <c r="AG37723">
        <v>0</v>
      </c>
      <c r="AH37723">
        <v>0</v>
      </c>
      <c r="AI37723">
        <v>0</v>
      </c>
      <c r="AJ37723">
        <v>0</v>
      </c>
      <c r="AK37723">
        <v>0</v>
      </c>
      <c r="AL37723">
        <v>0</v>
      </c>
      <c r="AM37723">
        <v>0</v>
      </c>
    </row>
    <row r="37724" spans="1:39" x14ac:dyDescent="0.45">
      <c r="A37724" t="s">
        <v>138990</v>
      </c>
      <c r="B37724" t="s">
        <v>138991</v>
      </c>
      <c r="C37724" t="s">
        <v>138992</v>
      </c>
      <c r="D37724" t="s">
        <v>88</v>
      </c>
      <c r="E37724" t="s">
        <v>89</v>
      </c>
      <c r="F37724" t="s">
        <v>114</v>
      </c>
      <c r="G37724" t="s">
        <v>57</v>
      </c>
      <c r="H37724" t="s">
        <v>74</v>
      </c>
      <c r="J37724" t="s">
        <v>75</v>
      </c>
      <c r="K37724" t="s">
        <v>75</v>
      </c>
      <c r="L37724">
        <v>1</v>
      </c>
      <c r="M37724" s="1">
        <v>37622</v>
      </c>
      <c r="N37724" s="2">
        <v>37622</v>
      </c>
      <c r="O37724" t="s">
        <v>854</v>
      </c>
      <c r="P37724">
        <v>2003</v>
      </c>
      <c r="Q37724" s="1">
        <v>40120</v>
      </c>
      <c r="R37724" s="1">
        <v>40120</v>
      </c>
      <c r="S37724">
        <v>0</v>
      </c>
      <c r="T37724">
        <v>0</v>
      </c>
      <c r="U37724">
        <v>0</v>
      </c>
      <c r="V37724">
        <v>0</v>
      </c>
      <c r="W37724">
        <v>0</v>
      </c>
      <c r="X37724">
        <v>0</v>
      </c>
      <c r="Y37724">
        <v>0</v>
      </c>
      <c r="Z37724">
        <v>0</v>
      </c>
      <c r="AA37724">
        <v>0</v>
      </c>
      <c r="AB37724">
        <v>0</v>
      </c>
      <c r="AC37724">
        <v>0</v>
      </c>
      <c r="AD37724">
        <v>0</v>
      </c>
      <c r="AE37724">
        <v>0</v>
      </c>
      <c r="AF37724">
        <v>0</v>
      </c>
      <c r="AG37724">
        <v>0</v>
      </c>
      <c r="AH37724">
        <v>0</v>
      </c>
      <c r="AI37724">
        <v>0</v>
      </c>
      <c r="AJ37724">
        <v>0</v>
      </c>
      <c r="AK37724">
        <v>0</v>
      </c>
      <c r="AL37724">
        <v>0</v>
      </c>
      <c r="AM37724">
        <v>0</v>
      </c>
    </row>
    <row r="37725" spans="1:39" x14ac:dyDescent="0.45">
      <c r="A37725" t="s">
        <v>138993</v>
      </c>
      <c r="B37725" t="s">
        <v>138994</v>
      </c>
      <c r="C37725" t="s">
        <v>138995</v>
      </c>
      <c r="D37725" t="s">
        <v>247</v>
      </c>
      <c r="E37725" t="s">
        <v>248</v>
      </c>
      <c r="F37725" t="s">
        <v>426</v>
      </c>
      <c r="G37725" t="s">
        <v>57</v>
      </c>
      <c r="H37725" t="s">
        <v>46</v>
      </c>
      <c r="I37725" t="s">
        <v>1388</v>
      </c>
      <c r="J37725" t="s">
        <v>641</v>
      </c>
      <c r="K37725" t="s">
        <v>7397</v>
      </c>
      <c r="L37725">
        <v>1</v>
      </c>
      <c r="Q37725" s="1">
        <v>40828</v>
      </c>
      <c r="R37725" s="1">
        <v>40828</v>
      </c>
      <c r="S37725">
        <v>0</v>
      </c>
      <c r="T37725">
        <v>200000</v>
      </c>
      <c r="U37725">
        <v>0</v>
      </c>
      <c r="V37725">
        <v>0</v>
      </c>
      <c r="W37725">
        <v>0</v>
      </c>
      <c r="X37725">
        <v>0</v>
      </c>
      <c r="Y37725">
        <v>0</v>
      </c>
      <c r="Z37725">
        <v>0</v>
      </c>
      <c r="AA37725">
        <v>0</v>
      </c>
      <c r="AB37725">
        <v>0</v>
      </c>
      <c r="AC37725">
        <v>0</v>
      </c>
      <c r="AD37725">
        <v>0</v>
      </c>
      <c r="AE37725">
        <v>0</v>
      </c>
      <c r="AF37725">
        <v>0</v>
      </c>
      <c r="AG37725">
        <v>0</v>
      </c>
      <c r="AH37725">
        <v>0</v>
      </c>
      <c r="AI37725">
        <v>0</v>
      </c>
      <c r="AJ37725">
        <v>0</v>
      </c>
      <c r="AK37725">
        <v>0</v>
      </c>
      <c r="AL37725">
        <v>0</v>
      </c>
      <c r="AM37725">
        <v>0</v>
      </c>
    </row>
    <row r="37726" spans="1:39" x14ac:dyDescent="0.45">
      <c r="A37726" t="s">
        <v>138996</v>
      </c>
      <c r="B37726" t="s">
        <v>138997</v>
      </c>
      <c r="C37726" t="s">
        <v>138998</v>
      </c>
      <c r="D37726" t="s">
        <v>138999</v>
      </c>
      <c r="E37726" t="s">
        <v>22048</v>
      </c>
      <c r="F37726" t="s">
        <v>964</v>
      </c>
      <c r="G37726" t="s">
        <v>57</v>
      </c>
      <c r="H37726" t="s">
        <v>1146</v>
      </c>
      <c r="J37726" t="s">
        <v>1147</v>
      </c>
      <c r="K37726" t="s">
        <v>1147</v>
      </c>
      <c r="L37726">
        <v>1</v>
      </c>
      <c r="M37726" s="1">
        <v>41275</v>
      </c>
      <c r="N37726" s="2">
        <v>41275</v>
      </c>
      <c r="O37726" t="s">
        <v>164</v>
      </c>
      <c r="P37726">
        <v>2013</v>
      </c>
      <c r="Q37726" s="1">
        <v>41518</v>
      </c>
      <c r="R37726" s="1">
        <v>41518</v>
      </c>
      <c r="S37726">
        <v>0</v>
      </c>
      <c r="T37726">
        <v>0</v>
      </c>
      <c r="U37726">
        <v>0</v>
      </c>
      <c r="V37726">
        <v>0</v>
      </c>
      <c r="W37726">
        <v>0</v>
      </c>
      <c r="X37726">
        <v>0</v>
      </c>
      <c r="Y37726">
        <v>300000</v>
      </c>
      <c r="Z37726">
        <v>0</v>
      </c>
      <c r="AA37726">
        <v>0</v>
      </c>
      <c r="AB37726">
        <v>0</v>
      </c>
      <c r="AC37726">
        <v>0</v>
      </c>
      <c r="AD37726">
        <v>0</v>
      </c>
      <c r="AE37726">
        <v>0</v>
      </c>
      <c r="AF37726">
        <v>0</v>
      </c>
      <c r="AG37726">
        <v>0</v>
      </c>
      <c r="AH37726">
        <v>0</v>
      </c>
      <c r="AI37726">
        <v>0</v>
      </c>
      <c r="AJ37726">
        <v>0</v>
      </c>
      <c r="AK37726">
        <v>0</v>
      </c>
      <c r="AL37726">
        <v>0</v>
      </c>
      <c r="AM37726">
        <v>0</v>
      </c>
    </row>
    <row r="37727" spans="1:39" x14ac:dyDescent="0.45">
      <c r="A37727" t="s">
        <v>139000</v>
      </c>
      <c r="B37727" t="s">
        <v>139001</v>
      </c>
      <c r="F37727" t="s">
        <v>139002</v>
      </c>
      <c r="G37727" t="s">
        <v>57</v>
      </c>
      <c r="H37727" t="s">
        <v>46</v>
      </c>
      <c r="I37727" t="s">
        <v>15786</v>
      </c>
      <c r="J37727" t="s">
        <v>15787</v>
      </c>
      <c r="K37727" t="s">
        <v>136436</v>
      </c>
      <c r="L37727">
        <v>2</v>
      </c>
      <c r="Q37727" s="1">
        <v>39911</v>
      </c>
      <c r="R37727" s="1">
        <v>40197</v>
      </c>
      <c r="S37727">
        <v>0</v>
      </c>
      <c r="T37727">
        <v>2195236</v>
      </c>
      <c r="U37727">
        <v>0</v>
      </c>
      <c r="V37727">
        <v>0</v>
      </c>
      <c r="W37727">
        <v>0</v>
      </c>
      <c r="X37727">
        <v>160000</v>
      </c>
      <c r="Y37727">
        <v>0</v>
      </c>
      <c r="Z37727">
        <v>0</v>
      </c>
      <c r="AA37727">
        <v>0</v>
      </c>
      <c r="AB37727">
        <v>0</v>
      </c>
      <c r="AC37727">
        <v>0</v>
      </c>
      <c r="AD37727">
        <v>0</v>
      </c>
      <c r="AE37727">
        <v>0</v>
      </c>
      <c r="AF37727">
        <v>0</v>
      </c>
      <c r="AG37727">
        <v>0</v>
      </c>
      <c r="AH37727">
        <v>0</v>
      </c>
      <c r="AI37727">
        <v>0</v>
      </c>
      <c r="AJ37727">
        <v>0</v>
      </c>
      <c r="AK37727">
        <v>0</v>
      </c>
      <c r="AL37727">
        <v>0</v>
      </c>
      <c r="AM37727">
        <v>0</v>
      </c>
    </row>
    <row r="37728" spans="1:39" x14ac:dyDescent="0.45">
      <c r="A37728" t="s">
        <v>139003</v>
      </c>
      <c r="B37728" t="s">
        <v>139004</v>
      </c>
      <c r="C37728" t="s">
        <v>139005</v>
      </c>
      <c r="D37728" t="s">
        <v>88</v>
      </c>
      <c r="E37728" t="s">
        <v>89</v>
      </c>
      <c r="F37728" s="3">
        <v>45000</v>
      </c>
      <c r="G37728" t="s">
        <v>57</v>
      </c>
      <c r="L37728">
        <v>1</v>
      </c>
      <c r="M37728" s="1">
        <v>41476</v>
      </c>
      <c r="N37728" s="2">
        <v>41456</v>
      </c>
      <c r="O37728" t="s">
        <v>276</v>
      </c>
      <c r="P37728">
        <v>2013</v>
      </c>
      <c r="Q37728" s="1">
        <v>41475</v>
      </c>
      <c r="R37728" s="1">
        <v>41475</v>
      </c>
      <c r="S37728">
        <v>45000</v>
      </c>
      <c r="T37728">
        <v>0</v>
      </c>
      <c r="U37728">
        <v>0</v>
      </c>
      <c r="V37728">
        <v>0</v>
      </c>
      <c r="W37728">
        <v>0</v>
      </c>
      <c r="X37728">
        <v>0</v>
      </c>
      <c r="Y37728">
        <v>0</v>
      </c>
      <c r="Z37728">
        <v>0</v>
      </c>
      <c r="AA37728">
        <v>0</v>
      </c>
      <c r="AB37728">
        <v>0</v>
      </c>
      <c r="AC37728">
        <v>0</v>
      </c>
      <c r="AD37728">
        <v>0</v>
      </c>
      <c r="AE37728">
        <v>0</v>
      </c>
      <c r="AF37728">
        <v>0</v>
      </c>
      <c r="AG37728">
        <v>0</v>
      </c>
      <c r="AH37728">
        <v>0</v>
      </c>
      <c r="AI37728">
        <v>0</v>
      </c>
      <c r="AJ37728">
        <v>0</v>
      </c>
      <c r="AK37728">
        <v>0</v>
      </c>
      <c r="AL37728">
        <v>0</v>
      </c>
      <c r="AM37728">
        <v>0</v>
      </c>
    </row>
    <row r="37729" spans="1:39" x14ac:dyDescent="0.45">
      <c r="A37729" t="s">
        <v>139006</v>
      </c>
      <c r="B37729" t="s">
        <v>139007</v>
      </c>
      <c r="C37729" t="s">
        <v>139008</v>
      </c>
      <c r="D37729" t="s">
        <v>98</v>
      </c>
      <c r="E37729" t="s">
        <v>99</v>
      </c>
      <c r="F37729" t="s">
        <v>114</v>
      </c>
      <c r="G37729" t="s">
        <v>57</v>
      </c>
      <c r="H37729" t="s">
        <v>283</v>
      </c>
      <c r="J37729" t="s">
        <v>284</v>
      </c>
      <c r="K37729" t="s">
        <v>139009</v>
      </c>
      <c r="L37729">
        <v>1</v>
      </c>
      <c r="M37729" s="1">
        <v>39356</v>
      </c>
      <c r="N37729" s="2">
        <v>39356</v>
      </c>
      <c r="O37729" t="s">
        <v>1428</v>
      </c>
      <c r="P37729">
        <v>2007</v>
      </c>
      <c r="Q37729" s="1">
        <v>40512</v>
      </c>
      <c r="R37729" s="1">
        <v>40512</v>
      </c>
      <c r="S37729">
        <v>0</v>
      </c>
      <c r="T37729">
        <v>0</v>
      </c>
      <c r="U37729">
        <v>0</v>
      </c>
      <c r="V37729">
        <v>0</v>
      </c>
      <c r="W37729">
        <v>0</v>
      </c>
      <c r="X37729">
        <v>0</v>
      </c>
      <c r="Y37729">
        <v>0</v>
      </c>
      <c r="Z37729">
        <v>0</v>
      </c>
      <c r="AA37729">
        <v>0</v>
      </c>
      <c r="AB37729">
        <v>0</v>
      </c>
      <c r="AC37729">
        <v>0</v>
      </c>
      <c r="AD37729">
        <v>0</v>
      </c>
      <c r="AE37729">
        <v>0</v>
      </c>
      <c r="AF37729">
        <v>0</v>
      </c>
      <c r="AG37729">
        <v>0</v>
      </c>
      <c r="AH37729">
        <v>0</v>
      </c>
      <c r="AI37729">
        <v>0</v>
      </c>
      <c r="AJ37729">
        <v>0</v>
      </c>
      <c r="AK37729">
        <v>0</v>
      </c>
      <c r="AL37729">
        <v>0</v>
      </c>
      <c r="AM37729">
        <v>0</v>
      </c>
    </row>
    <row r="37730" spans="1:39" x14ac:dyDescent="0.45">
      <c r="A37730" t="s">
        <v>139010</v>
      </c>
      <c r="B37730" t="s">
        <v>139011</v>
      </c>
      <c r="C37730" t="s">
        <v>139012</v>
      </c>
      <c r="D37730" t="s">
        <v>139013</v>
      </c>
      <c r="E37730" t="s">
        <v>343</v>
      </c>
      <c r="F37730" t="s">
        <v>222</v>
      </c>
      <c r="G37730" t="s">
        <v>57</v>
      </c>
      <c r="H37730" t="s">
        <v>46</v>
      </c>
      <c r="I37730" t="s">
        <v>47</v>
      </c>
      <c r="J37730" t="s">
        <v>48</v>
      </c>
      <c r="K37730" t="s">
        <v>49</v>
      </c>
      <c r="L37730">
        <v>1</v>
      </c>
      <c r="M37730" s="1">
        <v>38353</v>
      </c>
      <c r="N37730" s="2">
        <v>38353</v>
      </c>
      <c r="O37730" t="s">
        <v>464</v>
      </c>
      <c r="P37730">
        <v>2005</v>
      </c>
      <c r="Q37730" s="1">
        <v>40700</v>
      </c>
      <c r="R37730" s="1">
        <v>40700</v>
      </c>
      <c r="S37730">
        <v>0</v>
      </c>
      <c r="T37730">
        <v>10000000</v>
      </c>
      <c r="U37730">
        <v>0</v>
      </c>
      <c r="V37730">
        <v>0</v>
      </c>
      <c r="W37730">
        <v>0</v>
      </c>
      <c r="X37730">
        <v>0</v>
      </c>
      <c r="Y37730">
        <v>0</v>
      </c>
      <c r="Z37730">
        <v>0</v>
      </c>
      <c r="AA37730">
        <v>0</v>
      </c>
      <c r="AB37730">
        <v>0</v>
      </c>
      <c r="AC37730">
        <v>0</v>
      </c>
      <c r="AD37730">
        <v>0</v>
      </c>
      <c r="AE37730">
        <v>0</v>
      </c>
      <c r="AF37730">
        <v>0</v>
      </c>
      <c r="AG37730">
        <v>0</v>
      </c>
      <c r="AH37730">
        <v>0</v>
      </c>
      <c r="AI37730">
        <v>0</v>
      </c>
      <c r="AJ37730">
        <v>0</v>
      </c>
      <c r="AK37730">
        <v>0</v>
      </c>
      <c r="AL37730">
        <v>0</v>
      </c>
      <c r="AM37730">
        <v>0</v>
      </c>
    </row>
    <row r="37731" spans="1:39" x14ac:dyDescent="0.45">
      <c r="A37731" t="s">
        <v>139014</v>
      </c>
      <c r="B37731" t="s">
        <v>139015</v>
      </c>
      <c r="C37731" t="s">
        <v>139016</v>
      </c>
      <c r="D37731" t="s">
        <v>88</v>
      </c>
      <c r="E37731" t="s">
        <v>89</v>
      </c>
      <c r="F37731" t="s">
        <v>3795</v>
      </c>
      <c r="G37731" t="s">
        <v>57</v>
      </c>
      <c r="H37731" t="s">
        <v>46</v>
      </c>
      <c r="I37731" t="s">
        <v>1388</v>
      </c>
      <c r="J37731" t="s">
        <v>641</v>
      </c>
      <c r="K37731" t="s">
        <v>1389</v>
      </c>
      <c r="L37731">
        <v>1</v>
      </c>
      <c r="M37731" s="1">
        <v>34700</v>
      </c>
      <c r="N37731" s="2">
        <v>34700</v>
      </c>
      <c r="O37731" t="s">
        <v>3471</v>
      </c>
      <c r="P37731">
        <v>1995</v>
      </c>
      <c r="Q37731" s="1">
        <v>38891</v>
      </c>
      <c r="R37731" s="1">
        <v>38891</v>
      </c>
      <c r="S37731">
        <v>0</v>
      </c>
      <c r="T37731">
        <v>7300000</v>
      </c>
      <c r="U37731">
        <v>0</v>
      </c>
      <c r="V37731">
        <v>0</v>
      </c>
      <c r="W37731">
        <v>0</v>
      </c>
      <c r="X37731">
        <v>0</v>
      </c>
      <c r="Y37731">
        <v>0</v>
      </c>
      <c r="Z37731">
        <v>0</v>
      </c>
      <c r="AA37731">
        <v>0</v>
      </c>
      <c r="AB37731">
        <v>0</v>
      </c>
      <c r="AC37731">
        <v>0</v>
      </c>
      <c r="AD37731">
        <v>0</v>
      </c>
      <c r="AE37731">
        <v>0</v>
      </c>
      <c r="AF37731">
        <v>0</v>
      </c>
      <c r="AG37731">
        <v>0</v>
      </c>
      <c r="AH37731">
        <v>0</v>
      </c>
      <c r="AI37731">
        <v>7300000</v>
      </c>
      <c r="AJ37731">
        <v>0</v>
      </c>
      <c r="AK37731">
        <v>0</v>
      </c>
      <c r="AL37731">
        <v>0</v>
      </c>
      <c r="AM37731">
        <v>0</v>
      </c>
    </row>
    <row r="37732" spans="1:39" x14ac:dyDescent="0.45">
      <c r="A37732" t="s">
        <v>139017</v>
      </c>
      <c r="B37732" t="s">
        <v>139018</v>
      </c>
      <c r="C37732" t="s">
        <v>139019</v>
      </c>
      <c r="D37732" t="s">
        <v>99132</v>
      </c>
      <c r="E37732" t="s">
        <v>793</v>
      </c>
      <c r="F37732" t="s">
        <v>139020</v>
      </c>
      <c r="G37732" t="s">
        <v>57</v>
      </c>
      <c r="H37732" t="s">
        <v>655</v>
      </c>
      <c r="J37732" t="s">
        <v>1470</v>
      </c>
      <c r="K37732" t="s">
        <v>1470</v>
      </c>
      <c r="L37732">
        <v>1</v>
      </c>
      <c r="M37732" s="1">
        <v>39814</v>
      </c>
      <c r="N37732" s="2">
        <v>39814</v>
      </c>
      <c r="O37732" t="s">
        <v>188</v>
      </c>
      <c r="P37732">
        <v>2009</v>
      </c>
      <c r="Q37732" s="1">
        <v>40640</v>
      </c>
      <c r="R37732" s="1">
        <v>40640</v>
      </c>
      <c r="S37732">
        <v>0</v>
      </c>
      <c r="T37732">
        <v>1356885</v>
      </c>
      <c r="U37732">
        <v>0</v>
      </c>
      <c r="V37732">
        <v>0</v>
      </c>
      <c r="W37732">
        <v>0</v>
      </c>
      <c r="X37732">
        <v>0</v>
      </c>
      <c r="Y37732">
        <v>0</v>
      </c>
      <c r="Z37732">
        <v>0</v>
      </c>
      <c r="AA37732">
        <v>0</v>
      </c>
      <c r="AB37732">
        <v>0</v>
      </c>
      <c r="AC37732">
        <v>0</v>
      </c>
      <c r="AD37732">
        <v>0</v>
      </c>
      <c r="AE37732">
        <v>0</v>
      </c>
      <c r="AF37732">
        <v>0</v>
      </c>
      <c r="AG37732">
        <v>0</v>
      </c>
      <c r="AH37732">
        <v>0</v>
      </c>
      <c r="AI37732">
        <v>0</v>
      </c>
      <c r="AJ37732">
        <v>0</v>
      </c>
      <c r="AK37732">
        <v>0</v>
      </c>
      <c r="AL37732">
        <v>0</v>
      </c>
      <c r="AM37732">
        <v>0</v>
      </c>
    </row>
    <row r="37733" spans="1:39" x14ac:dyDescent="0.45">
      <c r="A37733" t="s">
        <v>139021</v>
      </c>
      <c r="B37733" t="s">
        <v>139022</v>
      </c>
      <c r="C37733" t="s">
        <v>139023</v>
      </c>
      <c r="D37733" t="s">
        <v>139024</v>
      </c>
      <c r="E37733" t="s">
        <v>343</v>
      </c>
      <c r="F37733" t="s">
        <v>114</v>
      </c>
      <c r="G37733" t="s">
        <v>57</v>
      </c>
      <c r="H37733" t="s">
        <v>46</v>
      </c>
      <c r="I37733" t="s">
        <v>47</v>
      </c>
      <c r="J37733" t="s">
        <v>48</v>
      </c>
      <c r="K37733" t="s">
        <v>49</v>
      </c>
      <c r="L37733">
        <v>1</v>
      </c>
      <c r="Q37733" s="1">
        <v>41404</v>
      </c>
      <c r="R37733" s="1">
        <v>41404</v>
      </c>
      <c r="S37733">
        <v>0</v>
      </c>
      <c r="T37733">
        <v>0</v>
      </c>
      <c r="U37733">
        <v>0</v>
      </c>
      <c r="V37733">
        <v>0</v>
      </c>
      <c r="W37733">
        <v>0</v>
      </c>
      <c r="X37733">
        <v>0</v>
      </c>
      <c r="Y37733">
        <v>0</v>
      </c>
      <c r="Z37733">
        <v>0</v>
      </c>
      <c r="AA37733">
        <v>0</v>
      </c>
      <c r="AB37733">
        <v>0</v>
      </c>
      <c r="AC37733">
        <v>0</v>
      </c>
      <c r="AD37733">
        <v>0</v>
      </c>
      <c r="AE37733">
        <v>0</v>
      </c>
      <c r="AF37733">
        <v>0</v>
      </c>
      <c r="AG37733">
        <v>0</v>
      </c>
      <c r="AH37733">
        <v>0</v>
      </c>
      <c r="AI37733">
        <v>0</v>
      </c>
      <c r="AJ37733">
        <v>0</v>
      </c>
      <c r="AK37733">
        <v>0</v>
      </c>
      <c r="AL37733">
        <v>0</v>
      </c>
      <c r="AM37733">
        <v>0</v>
      </c>
    </row>
    <row r="37734" spans="1:39" x14ac:dyDescent="0.45">
      <c r="A37734" t="s">
        <v>139025</v>
      </c>
      <c r="B37734" t="s">
        <v>139026</v>
      </c>
      <c r="C37734" t="s">
        <v>139027</v>
      </c>
      <c r="D37734" t="s">
        <v>139028</v>
      </c>
      <c r="E37734" t="s">
        <v>39983</v>
      </c>
      <c r="F37734" t="s">
        <v>3765</v>
      </c>
      <c r="G37734" t="s">
        <v>57</v>
      </c>
      <c r="H37734" t="s">
        <v>46</v>
      </c>
      <c r="I37734" t="s">
        <v>2759</v>
      </c>
      <c r="J37734" t="s">
        <v>2760</v>
      </c>
      <c r="K37734" t="s">
        <v>2760</v>
      </c>
      <c r="L37734">
        <v>1</v>
      </c>
      <c r="M37734" s="1">
        <v>40918</v>
      </c>
      <c r="N37734" s="2">
        <v>40909</v>
      </c>
      <c r="O37734" t="s">
        <v>132</v>
      </c>
      <c r="P37734">
        <v>2012</v>
      </c>
      <c r="Q37734" s="1">
        <v>41782</v>
      </c>
      <c r="R37734" s="1">
        <v>41782</v>
      </c>
      <c r="S37734">
        <v>0</v>
      </c>
      <c r="T37734">
        <v>0</v>
      </c>
      <c r="U37734">
        <v>0</v>
      </c>
      <c r="V37734">
        <v>0</v>
      </c>
      <c r="W37734">
        <v>0</v>
      </c>
      <c r="X37734">
        <v>0</v>
      </c>
      <c r="Y37734">
        <v>1400000</v>
      </c>
      <c r="Z37734">
        <v>0</v>
      </c>
      <c r="AA37734">
        <v>0</v>
      </c>
      <c r="AB37734">
        <v>0</v>
      </c>
      <c r="AC37734">
        <v>0</v>
      </c>
      <c r="AD37734">
        <v>0</v>
      </c>
      <c r="AE37734">
        <v>0</v>
      </c>
      <c r="AF37734">
        <v>0</v>
      </c>
      <c r="AG37734">
        <v>0</v>
      </c>
      <c r="AH37734">
        <v>0</v>
      </c>
      <c r="AI37734">
        <v>0</v>
      </c>
      <c r="AJ37734">
        <v>0</v>
      </c>
      <c r="AK37734">
        <v>0</v>
      </c>
      <c r="AL37734">
        <v>0</v>
      </c>
      <c r="AM37734">
        <v>0</v>
      </c>
    </row>
    <row r="37735" spans="1:39" x14ac:dyDescent="0.45">
      <c r="A37735" t="s">
        <v>139029</v>
      </c>
      <c r="B37735" t="s">
        <v>139030</v>
      </c>
      <c r="F37735" t="s">
        <v>139031</v>
      </c>
      <c r="G37735" t="s">
        <v>57</v>
      </c>
      <c r="H37735" t="s">
        <v>46</v>
      </c>
      <c r="I37735" t="s">
        <v>58</v>
      </c>
      <c r="J37735" t="s">
        <v>198</v>
      </c>
      <c r="K37735" t="s">
        <v>833</v>
      </c>
      <c r="L37735">
        <v>1</v>
      </c>
      <c r="M37735" s="1">
        <v>39448</v>
      </c>
      <c r="N37735" s="2">
        <v>39448</v>
      </c>
      <c r="O37735" t="s">
        <v>181</v>
      </c>
      <c r="P37735">
        <v>2008</v>
      </c>
      <c r="Q37735" s="1">
        <v>41439</v>
      </c>
      <c r="R37735" s="1">
        <v>41439</v>
      </c>
      <c r="S37735">
        <v>0</v>
      </c>
      <c r="T37735">
        <v>132000</v>
      </c>
      <c r="U37735">
        <v>0</v>
      </c>
      <c r="V37735">
        <v>0</v>
      </c>
      <c r="W37735">
        <v>0</v>
      </c>
      <c r="X37735">
        <v>0</v>
      </c>
      <c r="Y37735">
        <v>0</v>
      </c>
      <c r="Z37735">
        <v>0</v>
      </c>
      <c r="AA37735">
        <v>0</v>
      </c>
      <c r="AB37735">
        <v>0</v>
      </c>
      <c r="AC37735">
        <v>0</v>
      </c>
      <c r="AD37735">
        <v>0</v>
      </c>
      <c r="AE37735">
        <v>0</v>
      </c>
      <c r="AF37735">
        <v>0</v>
      </c>
      <c r="AG37735">
        <v>0</v>
      </c>
      <c r="AH37735">
        <v>0</v>
      </c>
      <c r="AI37735">
        <v>0</v>
      </c>
      <c r="AJ37735">
        <v>0</v>
      </c>
      <c r="AK37735">
        <v>0</v>
      </c>
      <c r="AL37735">
        <v>0</v>
      </c>
      <c r="AM37735">
        <v>0</v>
      </c>
    </row>
    <row r="37736" spans="1:39" x14ac:dyDescent="0.45">
      <c r="A37736" t="s">
        <v>139032</v>
      </c>
      <c r="B37736" t="s">
        <v>139033</v>
      </c>
      <c r="D37736" t="s">
        <v>154</v>
      </c>
      <c r="E37736" t="s">
        <v>155</v>
      </c>
      <c r="F37736" t="s">
        <v>81058</v>
      </c>
      <c r="G37736" t="s">
        <v>57</v>
      </c>
      <c r="H37736" t="s">
        <v>46</v>
      </c>
      <c r="I37736" t="s">
        <v>91</v>
      </c>
      <c r="J37736" t="s">
        <v>8387</v>
      </c>
      <c r="K37736" t="s">
        <v>8387</v>
      </c>
      <c r="L37736">
        <v>1</v>
      </c>
      <c r="Q37736" s="1">
        <v>41672</v>
      </c>
      <c r="R37736" s="1">
        <v>41672</v>
      </c>
      <c r="S37736">
        <v>0</v>
      </c>
      <c r="T37736">
        <v>0</v>
      </c>
      <c r="U37736">
        <v>0</v>
      </c>
      <c r="V37736">
        <v>0</v>
      </c>
      <c r="W37736">
        <v>0</v>
      </c>
      <c r="X37736">
        <v>0</v>
      </c>
      <c r="Y37736">
        <v>0</v>
      </c>
      <c r="Z37736">
        <v>0</v>
      </c>
      <c r="AA37736">
        <v>0</v>
      </c>
      <c r="AB37736">
        <v>350000000</v>
      </c>
      <c r="AC37736">
        <v>0</v>
      </c>
      <c r="AD37736">
        <v>0</v>
      </c>
      <c r="AE37736">
        <v>0</v>
      </c>
      <c r="AF37736">
        <v>0</v>
      </c>
      <c r="AG37736">
        <v>0</v>
      </c>
      <c r="AH37736">
        <v>0</v>
      </c>
      <c r="AI37736">
        <v>0</v>
      </c>
      <c r="AJ37736">
        <v>0</v>
      </c>
      <c r="AK37736">
        <v>0</v>
      </c>
      <c r="AL37736">
        <v>0</v>
      </c>
      <c r="AM37736">
        <v>0</v>
      </c>
    </row>
    <row r="37737" spans="1:39" x14ac:dyDescent="0.45">
      <c r="A37737" t="s">
        <v>139034</v>
      </c>
      <c r="B37737" t="s">
        <v>139035</v>
      </c>
      <c r="D37737" t="s">
        <v>792</v>
      </c>
      <c r="E37737" t="s">
        <v>793</v>
      </c>
      <c r="F37737" t="s">
        <v>553</v>
      </c>
      <c r="G37737" t="s">
        <v>45</v>
      </c>
      <c r="H37737" t="s">
        <v>46</v>
      </c>
      <c r="I37737" t="s">
        <v>115</v>
      </c>
      <c r="J37737" t="s">
        <v>334</v>
      </c>
      <c r="K37737" t="s">
        <v>89518</v>
      </c>
      <c r="L37737">
        <v>2</v>
      </c>
      <c r="M37737" s="1">
        <v>36526</v>
      </c>
      <c r="N37737" s="2">
        <v>36526</v>
      </c>
      <c r="O37737" t="s">
        <v>255</v>
      </c>
      <c r="P37737">
        <v>2000</v>
      </c>
      <c r="Q37737" s="1">
        <v>36525</v>
      </c>
      <c r="R37737" s="1">
        <v>36922</v>
      </c>
      <c r="S37737">
        <v>0</v>
      </c>
      <c r="T37737">
        <v>0</v>
      </c>
      <c r="U37737">
        <v>0</v>
      </c>
      <c r="V37737">
        <v>30000000</v>
      </c>
      <c r="W37737">
        <v>0</v>
      </c>
      <c r="X37737">
        <v>0</v>
      </c>
      <c r="Y37737">
        <v>0</v>
      </c>
      <c r="Z37737">
        <v>0</v>
      </c>
      <c r="AA37737">
        <v>0</v>
      </c>
      <c r="AB37737">
        <v>0</v>
      </c>
      <c r="AC37737">
        <v>0</v>
      </c>
      <c r="AD37737">
        <v>0</v>
      </c>
      <c r="AE37737">
        <v>0</v>
      </c>
      <c r="AF37737">
        <v>0</v>
      </c>
      <c r="AG37737">
        <v>0</v>
      </c>
      <c r="AH37737">
        <v>0</v>
      </c>
      <c r="AI37737">
        <v>0</v>
      </c>
      <c r="AJ37737">
        <v>0</v>
      </c>
      <c r="AK37737">
        <v>0</v>
      </c>
      <c r="AL37737">
        <v>0</v>
      </c>
      <c r="AM37737">
        <v>0</v>
      </c>
    </row>
    <row r="37738" spans="1:39" x14ac:dyDescent="0.45">
      <c r="A37738" t="s">
        <v>139036</v>
      </c>
      <c r="B37738" t="s">
        <v>139037</v>
      </c>
      <c r="C37738" t="s">
        <v>139038</v>
      </c>
      <c r="D37738" t="s">
        <v>315</v>
      </c>
      <c r="E37738" t="s">
        <v>316</v>
      </c>
      <c r="F37738" t="s">
        <v>6739</v>
      </c>
      <c r="G37738" t="s">
        <v>57</v>
      </c>
      <c r="H37738" t="s">
        <v>46</v>
      </c>
      <c r="I37738" t="s">
        <v>58</v>
      </c>
      <c r="J37738" t="s">
        <v>198</v>
      </c>
      <c r="K37738" t="s">
        <v>6975</v>
      </c>
      <c r="L37738">
        <v>5</v>
      </c>
      <c r="M37738" s="1">
        <v>39083</v>
      </c>
      <c r="N37738" s="2">
        <v>39083</v>
      </c>
      <c r="O37738" t="s">
        <v>110</v>
      </c>
      <c r="P37738">
        <v>2007</v>
      </c>
      <c r="Q37738" s="1">
        <v>39756</v>
      </c>
      <c r="R37738" s="1">
        <v>41702</v>
      </c>
      <c r="S37738">
        <v>0</v>
      </c>
      <c r="T37738">
        <v>122000000</v>
      </c>
      <c r="U37738">
        <v>0</v>
      </c>
      <c r="V37738">
        <v>0</v>
      </c>
      <c r="W37738">
        <v>0</v>
      </c>
      <c r="X37738">
        <v>0</v>
      </c>
      <c r="Y37738">
        <v>0</v>
      </c>
      <c r="Z37738">
        <v>0</v>
      </c>
      <c r="AA37738">
        <v>0</v>
      </c>
      <c r="AB37738">
        <v>0</v>
      </c>
      <c r="AC37738">
        <v>0</v>
      </c>
      <c r="AD37738">
        <v>0</v>
      </c>
      <c r="AE37738">
        <v>0</v>
      </c>
      <c r="AF37738">
        <v>2000000</v>
      </c>
      <c r="AG37738">
        <v>8000000</v>
      </c>
      <c r="AH37738">
        <v>14000000</v>
      </c>
      <c r="AI37738">
        <v>27000000</v>
      </c>
      <c r="AJ37738">
        <v>71000000</v>
      </c>
      <c r="AK37738">
        <v>0</v>
      </c>
      <c r="AL37738">
        <v>0</v>
      </c>
      <c r="AM37738">
        <v>0</v>
      </c>
    </row>
    <row r="37739" spans="1:39" x14ac:dyDescent="0.45">
      <c r="A37739" t="s">
        <v>139039</v>
      </c>
      <c r="B37739" t="s">
        <v>139040</v>
      </c>
      <c r="C37739" t="s">
        <v>139041</v>
      </c>
      <c r="D37739" t="s">
        <v>139042</v>
      </c>
      <c r="E37739" t="s">
        <v>1268</v>
      </c>
      <c r="F37739" t="s">
        <v>1458</v>
      </c>
      <c r="G37739" t="s">
        <v>45</v>
      </c>
      <c r="H37739" t="s">
        <v>46</v>
      </c>
      <c r="I37739" t="s">
        <v>58</v>
      </c>
      <c r="J37739" t="s">
        <v>59</v>
      </c>
      <c r="K37739" t="s">
        <v>414</v>
      </c>
      <c r="L37739">
        <v>2</v>
      </c>
      <c r="M37739" s="1">
        <v>39448</v>
      </c>
      <c r="N37739" s="2">
        <v>39448</v>
      </c>
      <c r="O37739" t="s">
        <v>181</v>
      </c>
      <c r="P37739">
        <v>2008</v>
      </c>
      <c r="Q37739" s="1">
        <v>40863</v>
      </c>
      <c r="R37739" s="1">
        <v>41486</v>
      </c>
      <c r="S37739">
        <v>0</v>
      </c>
      <c r="T37739">
        <v>15000000</v>
      </c>
      <c r="U37739">
        <v>0</v>
      </c>
      <c r="V37739">
        <v>0</v>
      </c>
      <c r="W37739">
        <v>0</v>
      </c>
      <c r="X37739">
        <v>0</v>
      </c>
      <c r="Y37739">
        <v>0</v>
      </c>
      <c r="Z37739">
        <v>0</v>
      </c>
      <c r="AA37739">
        <v>0</v>
      </c>
      <c r="AB37739">
        <v>0</v>
      </c>
      <c r="AC37739">
        <v>0</v>
      </c>
      <c r="AD37739">
        <v>0</v>
      </c>
      <c r="AE37739">
        <v>0</v>
      </c>
      <c r="AF37739">
        <v>0</v>
      </c>
      <c r="AG37739">
        <v>0</v>
      </c>
      <c r="AH37739">
        <v>0</v>
      </c>
      <c r="AI37739">
        <v>0</v>
      </c>
      <c r="AJ37739">
        <v>0</v>
      </c>
      <c r="AK37739">
        <v>0</v>
      </c>
      <c r="AL37739">
        <v>0</v>
      </c>
      <c r="AM37739">
        <v>0</v>
      </c>
    </row>
    <row r="37740" spans="1:39" x14ac:dyDescent="0.45">
      <c r="A37740" t="s">
        <v>139043</v>
      </c>
      <c r="B37740" t="s">
        <v>139044</v>
      </c>
      <c r="C37740" t="s">
        <v>139045</v>
      </c>
      <c r="D37740" t="s">
        <v>139046</v>
      </c>
      <c r="E37740" t="s">
        <v>89</v>
      </c>
      <c r="F37740" t="s">
        <v>139047</v>
      </c>
      <c r="G37740" t="s">
        <v>57</v>
      </c>
      <c r="H37740" t="s">
        <v>46</v>
      </c>
      <c r="I37740" t="s">
        <v>58</v>
      </c>
      <c r="J37740" t="s">
        <v>198</v>
      </c>
      <c r="K37740" t="s">
        <v>1363</v>
      </c>
      <c r="L37740">
        <v>6</v>
      </c>
      <c r="M37740" s="1">
        <v>37987</v>
      </c>
      <c r="N37740" s="2">
        <v>37987</v>
      </c>
      <c r="O37740" t="s">
        <v>452</v>
      </c>
      <c r="P37740">
        <v>2004</v>
      </c>
      <c r="Q37740" s="1">
        <v>38538</v>
      </c>
      <c r="R37740" s="1">
        <v>40988</v>
      </c>
      <c r="S37740">
        <v>0</v>
      </c>
      <c r="T37740">
        <v>7500000</v>
      </c>
      <c r="U37740">
        <v>0</v>
      </c>
      <c r="V37740">
        <v>0</v>
      </c>
      <c r="W37740">
        <v>0</v>
      </c>
      <c r="X37740">
        <v>0</v>
      </c>
      <c r="Y37740">
        <v>0</v>
      </c>
      <c r="Z37740">
        <v>0</v>
      </c>
      <c r="AA37740">
        <v>76203892</v>
      </c>
      <c r="AB37740">
        <v>0</v>
      </c>
      <c r="AC37740">
        <v>0</v>
      </c>
      <c r="AD37740">
        <v>0</v>
      </c>
      <c r="AE37740">
        <v>0</v>
      </c>
      <c r="AF37740">
        <v>2500000</v>
      </c>
      <c r="AG37740">
        <v>5000000</v>
      </c>
      <c r="AH37740">
        <v>0</v>
      </c>
      <c r="AI37740">
        <v>0</v>
      </c>
      <c r="AJ37740">
        <v>0</v>
      </c>
      <c r="AK37740">
        <v>0</v>
      </c>
      <c r="AL37740">
        <v>0</v>
      </c>
      <c r="AM37740">
        <v>0</v>
      </c>
    </row>
    <row r="37741" spans="1:39" x14ac:dyDescent="0.45">
      <c r="A37741" t="s">
        <v>139048</v>
      </c>
      <c r="B37741" t="s">
        <v>139049</v>
      </c>
      <c r="C37741" t="s">
        <v>139050</v>
      </c>
      <c r="D37741" t="s">
        <v>139051</v>
      </c>
      <c r="E37741" t="s">
        <v>128</v>
      </c>
      <c r="F37741" t="s">
        <v>114</v>
      </c>
      <c r="G37741" t="s">
        <v>57</v>
      </c>
      <c r="H37741" t="s">
        <v>46</v>
      </c>
      <c r="I37741" t="s">
        <v>47</v>
      </c>
      <c r="J37741" t="s">
        <v>707</v>
      </c>
      <c r="K37741" t="s">
        <v>3395</v>
      </c>
      <c r="L37741">
        <v>1</v>
      </c>
      <c r="M37741" s="1">
        <v>37123</v>
      </c>
      <c r="N37741" s="2">
        <v>37104</v>
      </c>
      <c r="O37741" t="s">
        <v>9795</v>
      </c>
      <c r="P37741">
        <v>2001</v>
      </c>
      <c r="Q37741" s="1">
        <v>39814</v>
      </c>
      <c r="R37741" s="1">
        <v>39814</v>
      </c>
      <c r="S37741">
        <v>0</v>
      </c>
      <c r="T37741">
        <v>0</v>
      </c>
      <c r="U37741">
        <v>0</v>
      </c>
      <c r="V37741">
        <v>0</v>
      </c>
      <c r="W37741">
        <v>0</v>
      </c>
      <c r="X37741">
        <v>0</v>
      </c>
      <c r="Y37741">
        <v>0</v>
      </c>
      <c r="Z37741">
        <v>0</v>
      </c>
      <c r="AA37741">
        <v>0</v>
      </c>
      <c r="AB37741">
        <v>0</v>
      </c>
      <c r="AC37741">
        <v>0</v>
      </c>
      <c r="AD37741">
        <v>0</v>
      </c>
      <c r="AE37741">
        <v>0</v>
      </c>
      <c r="AF37741">
        <v>0</v>
      </c>
      <c r="AG37741">
        <v>0</v>
      </c>
      <c r="AH37741">
        <v>0</v>
      </c>
      <c r="AI37741">
        <v>0</v>
      </c>
      <c r="AJ37741">
        <v>0</v>
      </c>
      <c r="AK37741">
        <v>0</v>
      </c>
      <c r="AL37741">
        <v>0</v>
      </c>
      <c r="AM37741">
        <v>0</v>
      </c>
    </row>
    <row r="37742" spans="1:39" x14ac:dyDescent="0.45">
      <c r="A37742" t="s">
        <v>139052</v>
      </c>
      <c r="B37742" t="s">
        <v>139053</v>
      </c>
      <c r="D37742" t="s">
        <v>88</v>
      </c>
      <c r="E37742" t="s">
        <v>89</v>
      </c>
      <c r="F37742" t="s">
        <v>114</v>
      </c>
      <c r="G37742" t="s">
        <v>57</v>
      </c>
      <c r="L37742">
        <v>1</v>
      </c>
      <c r="M37742" s="1">
        <v>41275</v>
      </c>
      <c r="N37742" s="2">
        <v>41275</v>
      </c>
      <c r="O37742" t="s">
        <v>164</v>
      </c>
      <c r="P37742">
        <v>2013</v>
      </c>
      <c r="Q37742" s="1">
        <v>41662</v>
      </c>
      <c r="R37742" s="1">
        <v>41662</v>
      </c>
      <c r="S37742">
        <v>0</v>
      </c>
      <c r="T37742">
        <v>0</v>
      </c>
      <c r="U37742">
        <v>0</v>
      </c>
      <c r="V37742">
        <v>0</v>
      </c>
      <c r="W37742">
        <v>0</v>
      </c>
      <c r="X37742">
        <v>0</v>
      </c>
      <c r="Y37742">
        <v>0</v>
      </c>
      <c r="Z37742">
        <v>0</v>
      </c>
      <c r="AA37742">
        <v>0</v>
      </c>
      <c r="AB37742">
        <v>0</v>
      </c>
      <c r="AC37742">
        <v>0</v>
      </c>
      <c r="AD37742">
        <v>0</v>
      </c>
      <c r="AE37742">
        <v>0</v>
      </c>
      <c r="AF37742">
        <v>0</v>
      </c>
      <c r="AG37742">
        <v>0</v>
      </c>
      <c r="AH37742">
        <v>0</v>
      </c>
      <c r="AI37742">
        <v>0</v>
      </c>
      <c r="AJ37742">
        <v>0</v>
      </c>
      <c r="AK37742">
        <v>0</v>
      </c>
      <c r="AL37742">
        <v>0</v>
      </c>
      <c r="AM37742">
        <v>0</v>
      </c>
    </row>
    <row r="37743" spans="1:39" x14ac:dyDescent="0.45">
      <c r="A37743" t="s">
        <v>139054</v>
      </c>
      <c r="B37743" t="s">
        <v>139055</v>
      </c>
      <c r="C37743" t="s">
        <v>139056</v>
      </c>
      <c r="D37743" t="s">
        <v>653</v>
      </c>
      <c r="E37743" t="s">
        <v>343</v>
      </c>
      <c r="F37743" t="s">
        <v>401</v>
      </c>
      <c r="G37743" t="s">
        <v>57</v>
      </c>
      <c r="H37743" t="s">
        <v>46</v>
      </c>
      <c r="I37743" t="s">
        <v>136</v>
      </c>
      <c r="J37743" t="s">
        <v>1672</v>
      </c>
      <c r="K37743" t="s">
        <v>2370</v>
      </c>
      <c r="L37743">
        <v>1</v>
      </c>
      <c r="Q37743" s="1">
        <v>41288</v>
      </c>
      <c r="R37743" s="1">
        <v>41288</v>
      </c>
      <c r="S37743">
        <v>0</v>
      </c>
      <c r="T37743">
        <v>0</v>
      </c>
      <c r="U37743">
        <v>0</v>
      </c>
      <c r="V37743">
        <v>0</v>
      </c>
      <c r="W37743">
        <v>0</v>
      </c>
      <c r="X37743">
        <v>700000</v>
      </c>
      <c r="Y37743">
        <v>0</v>
      </c>
      <c r="Z37743">
        <v>0</v>
      </c>
      <c r="AA37743">
        <v>0</v>
      </c>
      <c r="AB37743">
        <v>0</v>
      </c>
      <c r="AC37743">
        <v>0</v>
      </c>
      <c r="AD37743">
        <v>0</v>
      </c>
      <c r="AE37743">
        <v>0</v>
      </c>
      <c r="AF37743">
        <v>0</v>
      </c>
      <c r="AG37743">
        <v>0</v>
      </c>
      <c r="AH37743">
        <v>0</v>
      </c>
      <c r="AI37743">
        <v>0</v>
      </c>
      <c r="AJ37743">
        <v>0</v>
      </c>
      <c r="AK37743">
        <v>0</v>
      </c>
      <c r="AL37743">
        <v>0</v>
      </c>
      <c r="AM37743">
        <v>0</v>
      </c>
    </row>
    <row r="37744" spans="1:39" x14ac:dyDescent="0.45">
      <c r="A37744" t="s">
        <v>139057</v>
      </c>
      <c r="B37744" t="s">
        <v>139058</v>
      </c>
      <c r="C37744" t="s">
        <v>139059</v>
      </c>
      <c r="D37744" t="s">
        <v>139060</v>
      </c>
      <c r="E37744" t="s">
        <v>48375</v>
      </c>
      <c r="F37744" t="s">
        <v>139061</v>
      </c>
      <c r="G37744" t="s">
        <v>45</v>
      </c>
      <c r="H37744" t="s">
        <v>46</v>
      </c>
      <c r="I37744" t="s">
        <v>58</v>
      </c>
      <c r="J37744" t="s">
        <v>198</v>
      </c>
      <c r="K37744" t="s">
        <v>199</v>
      </c>
      <c r="L37744">
        <v>2</v>
      </c>
      <c r="M37744" s="1">
        <v>39933</v>
      </c>
      <c r="N37744" s="2">
        <v>39904</v>
      </c>
      <c r="O37744" t="s">
        <v>269</v>
      </c>
      <c r="P37744">
        <v>2009</v>
      </c>
      <c r="Q37744" s="1">
        <v>40403</v>
      </c>
      <c r="R37744" s="1">
        <v>41339</v>
      </c>
      <c r="S37744">
        <v>0</v>
      </c>
      <c r="T37744">
        <v>9356180</v>
      </c>
      <c r="U37744">
        <v>0</v>
      </c>
      <c r="V37744">
        <v>0</v>
      </c>
      <c r="W37744">
        <v>0</v>
      </c>
      <c r="X37744">
        <v>0</v>
      </c>
      <c r="Y37744">
        <v>0</v>
      </c>
      <c r="Z37744">
        <v>0</v>
      </c>
      <c r="AA37744">
        <v>0</v>
      </c>
      <c r="AB37744">
        <v>0</v>
      </c>
      <c r="AC37744">
        <v>0</v>
      </c>
      <c r="AD37744">
        <v>0</v>
      </c>
      <c r="AE37744">
        <v>0</v>
      </c>
      <c r="AF37744">
        <v>5100000</v>
      </c>
      <c r="AG37744">
        <v>4256180</v>
      </c>
      <c r="AH37744">
        <v>0</v>
      </c>
      <c r="AI37744">
        <v>0</v>
      </c>
      <c r="AJ37744">
        <v>0</v>
      </c>
      <c r="AK37744">
        <v>0</v>
      </c>
      <c r="AL37744">
        <v>0</v>
      </c>
      <c r="AM37744">
        <v>0</v>
      </c>
    </row>
    <row r="37745" spans="1:39" x14ac:dyDescent="0.45">
      <c r="A37745" t="s">
        <v>139062</v>
      </c>
      <c r="B37745" t="s">
        <v>139063</v>
      </c>
      <c r="C37745" t="s">
        <v>139064</v>
      </c>
      <c r="D37745" t="s">
        <v>71522</v>
      </c>
      <c r="E37745" t="s">
        <v>6842</v>
      </c>
      <c r="F37745" t="s">
        <v>4583</v>
      </c>
      <c r="G37745" t="s">
        <v>57</v>
      </c>
      <c r="H37745" t="s">
        <v>46</v>
      </c>
      <c r="I37745" t="s">
        <v>318</v>
      </c>
      <c r="J37745" t="s">
        <v>4955</v>
      </c>
      <c r="K37745" t="s">
        <v>4955</v>
      </c>
      <c r="L37745">
        <v>1</v>
      </c>
      <c r="M37745" s="1">
        <v>38353</v>
      </c>
      <c r="N37745" s="2">
        <v>38353</v>
      </c>
      <c r="O37745" t="s">
        <v>464</v>
      </c>
      <c r="P37745">
        <v>2005</v>
      </c>
      <c r="Q37745" s="1">
        <v>41610</v>
      </c>
      <c r="R37745" s="1">
        <v>41610</v>
      </c>
      <c r="S37745">
        <v>0</v>
      </c>
      <c r="T37745">
        <v>10400000</v>
      </c>
      <c r="U37745">
        <v>0</v>
      </c>
      <c r="V37745">
        <v>0</v>
      </c>
      <c r="W37745">
        <v>0</v>
      </c>
      <c r="X37745">
        <v>0</v>
      </c>
      <c r="Y37745">
        <v>0</v>
      </c>
      <c r="Z37745">
        <v>0</v>
      </c>
      <c r="AA37745">
        <v>0</v>
      </c>
      <c r="AB37745">
        <v>0</v>
      </c>
      <c r="AC37745">
        <v>0</v>
      </c>
      <c r="AD37745">
        <v>0</v>
      </c>
      <c r="AE37745">
        <v>0</v>
      </c>
      <c r="AF37745">
        <v>0</v>
      </c>
      <c r="AG37745">
        <v>0</v>
      </c>
      <c r="AH37745">
        <v>0</v>
      </c>
      <c r="AI37745">
        <v>0</v>
      </c>
      <c r="AJ37745">
        <v>0</v>
      </c>
      <c r="AK37745">
        <v>0</v>
      </c>
      <c r="AL37745">
        <v>0</v>
      </c>
      <c r="AM37745">
        <v>0</v>
      </c>
    </row>
    <row r="37746" spans="1:39" x14ac:dyDescent="0.45">
      <c r="A37746" t="s">
        <v>139065</v>
      </c>
      <c r="B37746" t="s">
        <v>139066</v>
      </c>
      <c r="C37746" t="s">
        <v>139067</v>
      </c>
      <c r="D37746" t="s">
        <v>139068</v>
      </c>
      <c r="E37746" t="s">
        <v>14231</v>
      </c>
      <c r="F37746" t="s">
        <v>139069</v>
      </c>
      <c r="G37746" t="s">
        <v>57</v>
      </c>
      <c r="H37746" t="s">
        <v>46</v>
      </c>
      <c r="I37746" t="s">
        <v>58</v>
      </c>
      <c r="J37746" t="s">
        <v>59</v>
      </c>
      <c r="K37746" t="s">
        <v>15681</v>
      </c>
      <c r="L37746">
        <v>1</v>
      </c>
      <c r="M37746" s="1">
        <v>41640</v>
      </c>
      <c r="N37746" s="2">
        <v>41640</v>
      </c>
      <c r="O37746" t="s">
        <v>84</v>
      </c>
      <c r="P37746">
        <v>2014</v>
      </c>
      <c r="Q37746" s="1">
        <v>41700</v>
      </c>
      <c r="R37746" s="1">
        <v>41700</v>
      </c>
      <c r="S37746">
        <v>0</v>
      </c>
      <c r="T37746">
        <v>7499890</v>
      </c>
      <c r="U37746">
        <v>0</v>
      </c>
      <c r="V37746">
        <v>0</v>
      </c>
      <c r="W37746">
        <v>0</v>
      </c>
      <c r="X37746">
        <v>0</v>
      </c>
      <c r="Y37746">
        <v>0</v>
      </c>
      <c r="Z37746">
        <v>0</v>
      </c>
      <c r="AA37746">
        <v>0</v>
      </c>
      <c r="AB37746">
        <v>0</v>
      </c>
      <c r="AC37746">
        <v>0</v>
      </c>
      <c r="AD37746">
        <v>0</v>
      </c>
      <c r="AE37746">
        <v>0</v>
      </c>
      <c r="AF37746">
        <v>0</v>
      </c>
      <c r="AG37746">
        <v>0</v>
      </c>
      <c r="AH37746">
        <v>0</v>
      </c>
      <c r="AI37746">
        <v>0</v>
      </c>
      <c r="AJ37746">
        <v>0</v>
      </c>
      <c r="AK37746">
        <v>0</v>
      </c>
      <c r="AL37746">
        <v>0</v>
      </c>
      <c r="AM37746">
        <v>0</v>
      </c>
    </row>
    <row r="37747" spans="1:39" x14ac:dyDescent="0.45">
      <c r="A37747" t="s">
        <v>139070</v>
      </c>
      <c r="B37747" t="s">
        <v>139071</v>
      </c>
      <c r="C37747" t="s">
        <v>139072</v>
      </c>
      <c r="D37747" t="s">
        <v>11984</v>
      </c>
      <c r="E37747" t="s">
        <v>343</v>
      </c>
      <c r="F37747" t="s">
        <v>139073</v>
      </c>
      <c r="G37747" t="s">
        <v>45</v>
      </c>
      <c r="H37747" t="s">
        <v>46</v>
      </c>
      <c r="I37747" t="s">
        <v>58</v>
      </c>
      <c r="J37747" t="s">
        <v>198</v>
      </c>
      <c r="K37747" t="s">
        <v>1623</v>
      </c>
      <c r="L37747">
        <v>1</v>
      </c>
      <c r="M37747" s="1">
        <v>39448</v>
      </c>
      <c r="N37747" s="2">
        <v>39448</v>
      </c>
      <c r="O37747" t="s">
        <v>181</v>
      </c>
      <c r="P37747">
        <v>2008</v>
      </c>
      <c r="Q37747" s="1">
        <v>40162</v>
      </c>
      <c r="R37747" s="1">
        <v>40162</v>
      </c>
      <c r="S37747">
        <v>0</v>
      </c>
      <c r="T37747">
        <v>3011408</v>
      </c>
      <c r="U37747">
        <v>0</v>
      </c>
      <c r="V37747">
        <v>0</v>
      </c>
      <c r="W37747">
        <v>0</v>
      </c>
      <c r="X37747">
        <v>0</v>
      </c>
      <c r="Y37747">
        <v>0</v>
      </c>
      <c r="Z37747">
        <v>0</v>
      </c>
      <c r="AA37747">
        <v>0</v>
      </c>
      <c r="AB37747">
        <v>0</v>
      </c>
      <c r="AC37747">
        <v>0</v>
      </c>
      <c r="AD37747">
        <v>0</v>
      </c>
      <c r="AE37747">
        <v>0</v>
      </c>
      <c r="AF37747">
        <v>0</v>
      </c>
      <c r="AG37747">
        <v>3011408</v>
      </c>
      <c r="AH37747">
        <v>0</v>
      </c>
      <c r="AI37747">
        <v>0</v>
      </c>
      <c r="AJ37747">
        <v>0</v>
      </c>
      <c r="AK37747">
        <v>0</v>
      </c>
      <c r="AL37747">
        <v>0</v>
      </c>
      <c r="AM37747">
        <v>0</v>
      </c>
    </row>
    <row r="37748" spans="1:39" x14ac:dyDescent="0.45">
      <c r="A37748" t="s">
        <v>139074</v>
      </c>
      <c r="B37748" t="s">
        <v>139075</v>
      </c>
      <c r="C37748" t="s">
        <v>139076</v>
      </c>
      <c r="D37748" t="s">
        <v>139077</v>
      </c>
      <c r="E37748" t="s">
        <v>363</v>
      </c>
      <c r="F37748" t="s">
        <v>114</v>
      </c>
      <c r="G37748" t="s">
        <v>57</v>
      </c>
      <c r="H37748" t="s">
        <v>379</v>
      </c>
      <c r="J37748" t="s">
        <v>19841</v>
      </c>
      <c r="K37748" t="s">
        <v>88049</v>
      </c>
      <c r="L37748">
        <v>1</v>
      </c>
      <c r="M37748" s="1">
        <v>36892</v>
      </c>
      <c r="N37748" s="2">
        <v>36892</v>
      </c>
      <c r="O37748" t="s">
        <v>172</v>
      </c>
      <c r="P37748">
        <v>2001</v>
      </c>
      <c r="Q37748" s="1">
        <v>38725</v>
      </c>
      <c r="R37748" s="1">
        <v>38725</v>
      </c>
      <c r="S37748">
        <v>0</v>
      </c>
      <c r="T37748">
        <v>0</v>
      </c>
      <c r="U37748">
        <v>0</v>
      </c>
      <c r="V37748">
        <v>0</v>
      </c>
      <c r="W37748">
        <v>0</v>
      </c>
      <c r="X37748">
        <v>0</v>
      </c>
      <c r="Y37748">
        <v>0</v>
      </c>
      <c r="Z37748">
        <v>0</v>
      </c>
      <c r="AA37748">
        <v>0</v>
      </c>
      <c r="AB37748">
        <v>0</v>
      </c>
      <c r="AC37748">
        <v>0</v>
      </c>
      <c r="AD37748">
        <v>0</v>
      </c>
      <c r="AE37748">
        <v>0</v>
      </c>
      <c r="AF37748">
        <v>0</v>
      </c>
      <c r="AG37748">
        <v>0</v>
      </c>
      <c r="AH37748">
        <v>0</v>
      </c>
      <c r="AI37748">
        <v>0</v>
      </c>
      <c r="AJ37748">
        <v>0</v>
      </c>
      <c r="AK37748">
        <v>0</v>
      </c>
      <c r="AL37748">
        <v>0</v>
      </c>
      <c r="AM37748">
        <v>0</v>
      </c>
    </row>
    <row r="37749" spans="1:39" x14ac:dyDescent="0.45">
      <c r="A37749" t="s">
        <v>139078</v>
      </c>
      <c r="B37749" t="s">
        <v>139079</v>
      </c>
      <c r="C37749" t="s">
        <v>139080</v>
      </c>
      <c r="D37749" t="s">
        <v>88</v>
      </c>
      <c r="E37749" t="s">
        <v>89</v>
      </c>
      <c r="F37749" t="s">
        <v>766</v>
      </c>
      <c r="G37749" t="s">
        <v>57</v>
      </c>
      <c r="H37749" t="s">
        <v>46</v>
      </c>
      <c r="I37749" t="s">
        <v>81</v>
      </c>
      <c r="J37749" t="s">
        <v>82</v>
      </c>
      <c r="K37749" t="s">
        <v>906</v>
      </c>
      <c r="L37749">
        <v>1</v>
      </c>
      <c r="Q37749" s="1">
        <v>40350</v>
      </c>
      <c r="R37749" s="1">
        <v>40350</v>
      </c>
      <c r="S37749">
        <v>0</v>
      </c>
      <c r="T37749">
        <v>0</v>
      </c>
      <c r="U37749">
        <v>400000</v>
      </c>
      <c r="V37749">
        <v>0</v>
      </c>
      <c r="W37749">
        <v>0</v>
      </c>
      <c r="X37749">
        <v>0</v>
      </c>
      <c r="Y37749">
        <v>0</v>
      </c>
      <c r="Z37749">
        <v>0</v>
      </c>
      <c r="AA37749">
        <v>0</v>
      </c>
      <c r="AB37749">
        <v>0</v>
      </c>
      <c r="AC37749">
        <v>0</v>
      </c>
      <c r="AD37749">
        <v>0</v>
      </c>
      <c r="AE37749">
        <v>0</v>
      </c>
      <c r="AF37749">
        <v>0</v>
      </c>
      <c r="AG37749">
        <v>0</v>
      </c>
      <c r="AH37749">
        <v>0</v>
      </c>
      <c r="AI37749">
        <v>0</v>
      </c>
      <c r="AJ37749">
        <v>0</v>
      </c>
      <c r="AK37749">
        <v>0</v>
      </c>
      <c r="AL37749">
        <v>0</v>
      </c>
      <c r="AM37749">
        <v>0</v>
      </c>
    </row>
    <row r="37750" spans="1:39" x14ac:dyDescent="0.45">
      <c r="A37750" t="s">
        <v>139081</v>
      </c>
      <c r="B37750" t="s">
        <v>139082</v>
      </c>
      <c r="C37750" t="s">
        <v>139083</v>
      </c>
      <c r="D37750" t="s">
        <v>139084</v>
      </c>
      <c r="E37750" t="s">
        <v>14775</v>
      </c>
      <c r="F37750" t="s">
        <v>114</v>
      </c>
      <c r="G37750" t="s">
        <v>101</v>
      </c>
      <c r="H37750" t="s">
        <v>192</v>
      </c>
      <c r="J37750" t="s">
        <v>193</v>
      </c>
      <c r="K37750" t="s">
        <v>193</v>
      </c>
      <c r="L37750">
        <v>1</v>
      </c>
      <c r="M37750" s="1">
        <v>39347</v>
      </c>
      <c r="N37750" s="2">
        <v>39326</v>
      </c>
      <c r="O37750" t="s">
        <v>672</v>
      </c>
      <c r="P37750">
        <v>2007</v>
      </c>
      <c r="Q37750" s="1">
        <v>39083</v>
      </c>
      <c r="R37750" s="1">
        <v>39083</v>
      </c>
      <c r="S37750">
        <v>0</v>
      </c>
      <c r="T37750">
        <v>0</v>
      </c>
      <c r="U37750">
        <v>0</v>
      </c>
      <c r="V37750">
        <v>0</v>
      </c>
      <c r="W37750">
        <v>0</v>
      </c>
      <c r="X37750">
        <v>0</v>
      </c>
      <c r="Y37750">
        <v>0</v>
      </c>
      <c r="Z37750">
        <v>0</v>
      </c>
      <c r="AA37750">
        <v>0</v>
      </c>
      <c r="AB37750">
        <v>0</v>
      </c>
      <c r="AC37750">
        <v>0</v>
      </c>
      <c r="AD37750">
        <v>0</v>
      </c>
      <c r="AE37750">
        <v>0</v>
      </c>
      <c r="AF37750">
        <v>0</v>
      </c>
      <c r="AG37750">
        <v>0</v>
      </c>
      <c r="AH37750">
        <v>0</v>
      </c>
      <c r="AI37750">
        <v>0</v>
      </c>
      <c r="AJ37750">
        <v>0</v>
      </c>
      <c r="AK37750">
        <v>0</v>
      </c>
      <c r="AL37750">
        <v>0</v>
      </c>
      <c r="AM37750">
        <v>0</v>
      </c>
    </row>
    <row r="37751" spans="1:39" x14ac:dyDescent="0.45">
      <c r="A37751" t="s">
        <v>139085</v>
      </c>
      <c r="B37751" t="s">
        <v>139086</v>
      </c>
      <c r="C37751" t="s">
        <v>139087</v>
      </c>
      <c r="D37751" t="s">
        <v>88</v>
      </c>
      <c r="E37751" t="s">
        <v>89</v>
      </c>
      <c r="F37751" t="s">
        <v>18813</v>
      </c>
      <c r="G37751" t="s">
        <v>57</v>
      </c>
      <c r="H37751" t="s">
        <v>46</v>
      </c>
      <c r="I37751" t="s">
        <v>91</v>
      </c>
      <c r="J37751" t="s">
        <v>92</v>
      </c>
      <c r="K37751" t="s">
        <v>1986</v>
      </c>
      <c r="L37751">
        <v>1</v>
      </c>
      <c r="M37751" s="1">
        <v>38687</v>
      </c>
      <c r="N37751" s="2">
        <v>38687</v>
      </c>
      <c r="O37751" t="s">
        <v>4448</v>
      </c>
      <c r="P37751">
        <v>2005</v>
      </c>
      <c r="Q37751" s="1">
        <v>39722</v>
      </c>
      <c r="R37751" s="1">
        <v>39722</v>
      </c>
      <c r="S37751">
        <v>0</v>
      </c>
      <c r="T37751">
        <v>0</v>
      </c>
      <c r="U37751">
        <v>0</v>
      </c>
      <c r="V37751">
        <v>0</v>
      </c>
      <c r="W37751">
        <v>0</v>
      </c>
      <c r="X37751">
        <v>0</v>
      </c>
      <c r="Y37751">
        <v>1950000</v>
      </c>
      <c r="Z37751">
        <v>0</v>
      </c>
      <c r="AA37751">
        <v>0</v>
      </c>
      <c r="AB37751">
        <v>0</v>
      </c>
      <c r="AC37751">
        <v>0</v>
      </c>
      <c r="AD37751">
        <v>0</v>
      </c>
      <c r="AE37751">
        <v>0</v>
      </c>
      <c r="AF37751">
        <v>0</v>
      </c>
      <c r="AG37751">
        <v>0</v>
      </c>
      <c r="AH37751">
        <v>0</v>
      </c>
      <c r="AI37751">
        <v>0</v>
      </c>
      <c r="AJ37751">
        <v>0</v>
      </c>
      <c r="AK37751">
        <v>0</v>
      </c>
      <c r="AL37751">
        <v>0</v>
      </c>
      <c r="AM37751">
        <v>0</v>
      </c>
    </row>
    <row r="37752" spans="1:39" x14ac:dyDescent="0.45">
      <c r="A37752" t="s">
        <v>139088</v>
      </c>
      <c r="B37752" t="s">
        <v>139089</v>
      </c>
      <c r="C37752" t="s">
        <v>139090</v>
      </c>
      <c r="D37752" t="s">
        <v>139091</v>
      </c>
      <c r="E37752" t="s">
        <v>2254</v>
      </c>
      <c r="F37752" t="s">
        <v>139092</v>
      </c>
      <c r="G37752" t="s">
        <v>57</v>
      </c>
      <c r="L37752">
        <v>1</v>
      </c>
      <c r="M37752" s="1">
        <v>38534</v>
      </c>
      <c r="N37752" s="2">
        <v>38534</v>
      </c>
      <c r="O37752" t="s">
        <v>721</v>
      </c>
      <c r="P37752">
        <v>2005</v>
      </c>
      <c r="Q37752" s="1">
        <v>39783</v>
      </c>
      <c r="R37752" s="1">
        <v>39783</v>
      </c>
      <c r="S37752">
        <v>0</v>
      </c>
      <c r="T37752">
        <v>1260800</v>
      </c>
      <c r="U37752">
        <v>0</v>
      </c>
      <c r="V37752">
        <v>0</v>
      </c>
      <c r="W37752">
        <v>0</v>
      </c>
      <c r="X37752">
        <v>0</v>
      </c>
      <c r="Y37752">
        <v>0</v>
      </c>
      <c r="Z37752">
        <v>0</v>
      </c>
      <c r="AA37752">
        <v>0</v>
      </c>
      <c r="AB37752">
        <v>0</v>
      </c>
      <c r="AC37752">
        <v>0</v>
      </c>
      <c r="AD37752">
        <v>0</v>
      </c>
      <c r="AE37752">
        <v>0</v>
      </c>
      <c r="AF37752">
        <v>1260800</v>
      </c>
      <c r="AG37752">
        <v>0</v>
      </c>
      <c r="AH37752">
        <v>0</v>
      </c>
      <c r="AI37752">
        <v>0</v>
      </c>
      <c r="AJ37752">
        <v>0</v>
      </c>
      <c r="AK37752">
        <v>0</v>
      </c>
      <c r="AL37752">
        <v>0</v>
      </c>
      <c r="AM37752">
        <v>0</v>
      </c>
    </row>
    <row r="37753" spans="1:39" x14ac:dyDescent="0.45">
      <c r="A37753" t="s">
        <v>139093</v>
      </c>
      <c r="B37753" t="s">
        <v>139094</v>
      </c>
      <c r="C37753" t="s">
        <v>139095</v>
      </c>
      <c r="D37753" t="s">
        <v>139096</v>
      </c>
      <c r="E37753" t="s">
        <v>99</v>
      </c>
      <c r="F37753" t="s">
        <v>16527</v>
      </c>
      <c r="G37753" t="s">
        <v>57</v>
      </c>
      <c r="H37753" t="s">
        <v>46</v>
      </c>
      <c r="I37753" t="s">
        <v>299</v>
      </c>
      <c r="J37753" t="s">
        <v>300</v>
      </c>
      <c r="K37753" t="s">
        <v>300</v>
      </c>
      <c r="L37753">
        <v>2</v>
      </c>
      <c r="M37753" s="1">
        <v>40544</v>
      </c>
      <c r="N37753" s="2">
        <v>40544</v>
      </c>
      <c r="O37753" t="s">
        <v>528</v>
      </c>
      <c r="P37753">
        <v>2011</v>
      </c>
      <c r="Q37753" s="1">
        <v>40684</v>
      </c>
      <c r="R37753" s="1">
        <v>41037</v>
      </c>
      <c r="S37753">
        <v>0</v>
      </c>
      <c r="T37753">
        <v>26500000</v>
      </c>
      <c r="U37753">
        <v>0</v>
      </c>
      <c r="V37753">
        <v>0</v>
      </c>
      <c r="W37753">
        <v>0</v>
      </c>
      <c r="X37753">
        <v>0</v>
      </c>
      <c r="Y37753">
        <v>0</v>
      </c>
      <c r="Z37753">
        <v>0</v>
      </c>
      <c r="AA37753">
        <v>0</v>
      </c>
      <c r="AB37753">
        <v>0</v>
      </c>
      <c r="AC37753">
        <v>0</v>
      </c>
      <c r="AD37753">
        <v>0</v>
      </c>
      <c r="AE37753">
        <v>0</v>
      </c>
      <c r="AF37753">
        <v>6500000</v>
      </c>
      <c r="AG37753">
        <v>20000000</v>
      </c>
      <c r="AH37753">
        <v>0</v>
      </c>
      <c r="AI37753">
        <v>0</v>
      </c>
      <c r="AJ37753">
        <v>0</v>
      </c>
      <c r="AK37753">
        <v>0</v>
      </c>
      <c r="AL37753">
        <v>0</v>
      </c>
      <c r="AM37753">
        <v>0</v>
      </c>
    </row>
    <row r="37754" spans="1:39" x14ac:dyDescent="0.45">
      <c r="A37754" t="s">
        <v>139097</v>
      </c>
      <c r="B37754" t="s">
        <v>139098</v>
      </c>
      <c r="C37754" t="s">
        <v>139099</v>
      </c>
      <c r="D37754" t="s">
        <v>142</v>
      </c>
      <c r="E37754" t="s">
        <v>143</v>
      </c>
      <c r="F37754" s="3">
        <v>20000</v>
      </c>
      <c r="G37754" t="s">
        <v>45</v>
      </c>
      <c r="H37754" t="s">
        <v>46</v>
      </c>
      <c r="I37754" t="s">
        <v>58</v>
      </c>
      <c r="J37754" t="s">
        <v>198</v>
      </c>
      <c r="K37754" t="s">
        <v>199</v>
      </c>
      <c r="L37754">
        <v>2</v>
      </c>
      <c r="M37754" s="1">
        <v>40909</v>
      </c>
      <c r="N37754" s="2">
        <v>40909</v>
      </c>
      <c r="O37754" t="s">
        <v>132</v>
      </c>
      <c r="P37754">
        <v>2012</v>
      </c>
      <c r="Q37754" s="1">
        <v>40909</v>
      </c>
      <c r="R37754" s="1">
        <v>41275</v>
      </c>
      <c r="S37754">
        <v>20000</v>
      </c>
      <c r="T37754">
        <v>0</v>
      </c>
      <c r="U37754">
        <v>0</v>
      </c>
      <c r="V37754">
        <v>0</v>
      </c>
      <c r="W37754">
        <v>0</v>
      </c>
      <c r="X37754">
        <v>0</v>
      </c>
      <c r="Y37754">
        <v>0</v>
      </c>
      <c r="Z37754">
        <v>0</v>
      </c>
      <c r="AA37754">
        <v>0</v>
      </c>
      <c r="AB37754">
        <v>0</v>
      </c>
      <c r="AC37754">
        <v>0</v>
      </c>
      <c r="AD37754">
        <v>0</v>
      </c>
      <c r="AE37754">
        <v>0</v>
      </c>
      <c r="AF37754">
        <v>0</v>
      </c>
      <c r="AG37754">
        <v>0</v>
      </c>
      <c r="AH37754">
        <v>0</v>
      </c>
      <c r="AI37754">
        <v>0</v>
      </c>
      <c r="AJ37754">
        <v>0</v>
      </c>
      <c r="AK37754">
        <v>0</v>
      </c>
      <c r="AL37754">
        <v>0</v>
      </c>
      <c r="AM37754">
        <v>0</v>
      </c>
    </row>
    <row r="37755" spans="1:39" x14ac:dyDescent="0.45">
      <c r="A37755" t="s">
        <v>139100</v>
      </c>
      <c r="B37755" t="s">
        <v>139101</v>
      </c>
      <c r="C37755" t="s">
        <v>139102</v>
      </c>
      <c r="D37755" t="s">
        <v>139103</v>
      </c>
      <c r="E37755" t="s">
        <v>21950</v>
      </c>
      <c r="F37755" t="s">
        <v>222</v>
      </c>
      <c r="G37755" t="s">
        <v>57</v>
      </c>
      <c r="H37755" t="s">
        <v>46</v>
      </c>
      <c r="I37755" t="s">
        <v>58</v>
      </c>
      <c r="J37755" t="s">
        <v>198</v>
      </c>
      <c r="K37755" t="s">
        <v>199</v>
      </c>
      <c r="L37755">
        <v>2</v>
      </c>
      <c r="Q37755" s="1">
        <v>40633</v>
      </c>
      <c r="R37755" s="1">
        <v>40919</v>
      </c>
      <c r="S37755">
        <v>0</v>
      </c>
      <c r="T37755">
        <v>10000000</v>
      </c>
      <c r="U37755">
        <v>0</v>
      </c>
      <c r="V37755">
        <v>0</v>
      </c>
      <c r="W37755">
        <v>0</v>
      </c>
      <c r="X37755">
        <v>0</v>
      </c>
      <c r="Y37755">
        <v>0</v>
      </c>
      <c r="Z37755">
        <v>0</v>
      </c>
      <c r="AA37755">
        <v>0</v>
      </c>
      <c r="AB37755">
        <v>0</v>
      </c>
      <c r="AC37755">
        <v>0</v>
      </c>
      <c r="AD37755">
        <v>0</v>
      </c>
      <c r="AE37755">
        <v>0</v>
      </c>
      <c r="AF37755">
        <v>0</v>
      </c>
      <c r="AG37755">
        <v>5000000</v>
      </c>
      <c r="AH37755">
        <v>0</v>
      </c>
      <c r="AI37755">
        <v>0</v>
      </c>
      <c r="AJ37755">
        <v>0</v>
      </c>
      <c r="AK37755">
        <v>0</v>
      </c>
      <c r="AL37755">
        <v>0</v>
      </c>
      <c r="AM37755">
        <v>0</v>
      </c>
    </row>
    <row r="37756" spans="1:39" x14ac:dyDescent="0.45">
      <c r="A37756" t="s">
        <v>139104</v>
      </c>
      <c r="B37756" t="s">
        <v>139105</v>
      </c>
      <c r="C37756" t="s">
        <v>139106</v>
      </c>
      <c r="D37756" t="s">
        <v>1334</v>
      </c>
      <c r="E37756" t="s">
        <v>1335</v>
      </c>
      <c r="F37756" t="s">
        <v>139107</v>
      </c>
      <c r="G37756" t="s">
        <v>57</v>
      </c>
      <c r="H37756" t="s">
        <v>46</v>
      </c>
      <c r="I37756" t="s">
        <v>81</v>
      </c>
      <c r="J37756" t="s">
        <v>1436</v>
      </c>
      <c r="K37756" t="s">
        <v>1436</v>
      </c>
      <c r="L37756">
        <v>2</v>
      </c>
      <c r="M37756" s="1">
        <v>40544</v>
      </c>
      <c r="N37756" s="2">
        <v>40544</v>
      </c>
      <c r="O37756" t="s">
        <v>528</v>
      </c>
      <c r="P37756">
        <v>2011</v>
      </c>
      <c r="Q37756" s="1">
        <v>41108</v>
      </c>
      <c r="R37756" s="1">
        <v>41521</v>
      </c>
      <c r="S37756">
        <v>500000</v>
      </c>
      <c r="T37756">
        <v>749970</v>
      </c>
      <c r="U37756">
        <v>0</v>
      </c>
      <c r="V37756">
        <v>0</v>
      </c>
      <c r="W37756">
        <v>0</v>
      </c>
      <c r="X37756">
        <v>0</v>
      </c>
      <c r="Y37756">
        <v>0</v>
      </c>
      <c r="Z37756">
        <v>0</v>
      </c>
      <c r="AA37756">
        <v>0</v>
      </c>
      <c r="AB37756">
        <v>0</v>
      </c>
      <c r="AC37756">
        <v>0</v>
      </c>
      <c r="AD37756">
        <v>0</v>
      </c>
      <c r="AE37756">
        <v>0</v>
      </c>
      <c r="AF37756">
        <v>0</v>
      </c>
      <c r="AG37756">
        <v>0</v>
      </c>
      <c r="AH37756">
        <v>0</v>
      </c>
      <c r="AI37756">
        <v>0</v>
      </c>
      <c r="AJ37756">
        <v>0</v>
      </c>
      <c r="AK37756">
        <v>0</v>
      </c>
      <c r="AL37756">
        <v>0</v>
      </c>
      <c r="AM37756">
        <v>0</v>
      </c>
    </row>
    <row r="37757" spans="1:39" x14ac:dyDescent="0.45">
      <c r="A37757" t="s">
        <v>139108</v>
      </c>
      <c r="B37757" t="s">
        <v>139109</v>
      </c>
      <c r="C37757" t="s">
        <v>139110</v>
      </c>
      <c r="D37757" t="s">
        <v>88</v>
      </c>
      <c r="E37757" t="s">
        <v>89</v>
      </c>
      <c r="F37757" t="s">
        <v>139111</v>
      </c>
      <c r="H37757" t="s">
        <v>46</v>
      </c>
      <c r="I37757" t="s">
        <v>299</v>
      </c>
      <c r="J37757" t="s">
        <v>300</v>
      </c>
      <c r="K37757" t="s">
        <v>13669</v>
      </c>
      <c r="L37757">
        <v>3</v>
      </c>
      <c r="M37757" s="1">
        <v>40909</v>
      </c>
      <c r="N37757" s="2">
        <v>40909</v>
      </c>
      <c r="O37757" t="s">
        <v>132</v>
      </c>
      <c r="P37757">
        <v>2012</v>
      </c>
      <c r="Q37757" s="1">
        <v>41103</v>
      </c>
      <c r="R37757" s="1">
        <v>41754</v>
      </c>
      <c r="S37757">
        <v>3109282</v>
      </c>
      <c r="T37757">
        <v>1500000</v>
      </c>
      <c r="U37757">
        <v>0</v>
      </c>
      <c r="V37757">
        <v>0</v>
      </c>
      <c r="W37757">
        <v>0</v>
      </c>
      <c r="X37757">
        <v>0</v>
      </c>
      <c r="Y37757">
        <v>0</v>
      </c>
      <c r="Z37757">
        <v>0</v>
      </c>
      <c r="AA37757">
        <v>0</v>
      </c>
      <c r="AB37757">
        <v>0</v>
      </c>
      <c r="AC37757">
        <v>0</v>
      </c>
      <c r="AD37757">
        <v>0</v>
      </c>
      <c r="AE37757">
        <v>0</v>
      </c>
      <c r="AF37757">
        <v>0</v>
      </c>
      <c r="AG37757">
        <v>0</v>
      </c>
      <c r="AH37757">
        <v>0</v>
      </c>
      <c r="AI37757">
        <v>0</v>
      </c>
      <c r="AJ37757">
        <v>0</v>
      </c>
      <c r="AK37757">
        <v>0</v>
      </c>
      <c r="AL37757">
        <v>0</v>
      </c>
      <c r="AM37757">
        <v>0</v>
      </c>
    </row>
    <row r="37758" spans="1:39" x14ac:dyDescent="0.45">
      <c r="A37758" t="s">
        <v>139112</v>
      </c>
      <c r="B37758" t="s">
        <v>139113</v>
      </c>
      <c r="C37758" t="s">
        <v>139114</v>
      </c>
      <c r="D37758" t="s">
        <v>88</v>
      </c>
      <c r="E37758" t="s">
        <v>89</v>
      </c>
      <c r="F37758" t="s">
        <v>77945</v>
      </c>
      <c r="G37758" t="s">
        <v>57</v>
      </c>
      <c r="H37758" t="s">
        <v>2003</v>
      </c>
      <c r="J37758" t="s">
        <v>2004</v>
      </c>
      <c r="K37758" t="s">
        <v>2004</v>
      </c>
      <c r="L37758">
        <v>1</v>
      </c>
      <c r="M37758" s="1">
        <v>38353</v>
      </c>
      <c r="N37758" s="2">
        <v>38353</v>
      </c>
      <c r="O37758" t="s">
        <v>464</v>
      </c>
      <c r="P37758">
        <v>2005</v>
      </c>
      <c r="Q37758" s="1">
        <v>39779</v>
      </c>
      <c r="R37758" s="1">
        <v>39779</v>
      </c>
      <c r="S37758">
        <v>0</v>
      </c>
      <c r="T37758">
        <v>6440000</v>
      </c>
      <c r="U37758">
        <v>0</v>
      </c>
      <c r="V37758">
        <v>0</v>
      </c>
      <c r="W37758">
        <v>0</v>
      </c>
      <c r="X37758">
        <v>0</v>
      </c>
      <c r="Y37758">
        <v>0</v>
      </c>
      <c r="Z37758">
        <v>0</v>
      </c>
      <c r="AA37758">
        <v>0</v>
      </c>
      <c r="AB37758">
        <v>0</v>
      </c>
      <c r="AC37758">
        <v>0</v>
      </c>
      <c r="AD37758">
        <v>0</v>
      </c>
      <c r="AE37758">
        <v>0</v>
      </c>
      <c r="AF37758">
        <v>0</v>
      </c>
      <c r="AG37758">
        <v>0</v>
      </c>
      <c r="AH37758">
        <v>0</v>
      </c>
      <c r="AI37758">
        <v>0</v>
      </c>
      <c r="AJ37758">
        <v>0</v>
      </c>
      <c r="AK37758">
        <v>0</v>
      </c>
      <c r="AL37758">
        <v>0</v>
      </c>
      <c r="AM37758">
        <v>0</v>
      </c>
    </row>
    <row r="37759" spans="1:39" x14ac:dyDescent="0.45">
      <c r="A37759" t="s">
        <v>139115</v>
      </c>
      <c r="B37759" t="s">
        <v>139116</v>
      </c>
      <c r="C37759" t="s">
        <v>139117</v>
      </c>
      <c r="D37759" t="s">
        <v>247</v>
      </c>
      <c r="E37759" t="s">
        <v>248</v>
      </c>
      <c r="F37759" t="s">
        <v>114</v>
      </c>
      <c r="G37759" t="s">
        <v>57</v>
      </c>
      <c r="H37759" t="s">
        <v>74</v>
      </c>
      <c r="J37759" t="s">
        <v>4560</v>
      </c>
      <c r="K37759" t="s">
        <v>4560</v>
      </c>
      <c r="L37759">
        <v>1</v>
      </c>
      <c r="M37759" s="1">
        <v>40247</v>
      </c>
      <c r="N37759" s="2">
        <v>40238</v>
      </c>
      <c r="O37759" t="s">
        <v>118</v>
      </c>
      <c r="P37759">
        <v>2010</v>
      </c>
      <c r="Q37759" s="1">
        <v>41065</v>
      </c>
      <c r="R37759" s="1">
        <v>41065</v>
      </c>
      <c r="S37759">
        <v>0</v>
      </c>
      <c r="T37759">
        <v>0</v>
      </c>
      <c r="U37759">
        <v>0</v>
      </c>
      <c r="V37759">
        <v>0</v>
      </c>
      <c r="W37759">
        <v>0</v>
      </c>
      <c r="X37759">
        <v>0</v>
      </c>
      <c r="Y37759">
        <v>0</v>
      </c>
      <c r="Z37759">
        <v>0</v>
      </c>
      <c r="AA37759">
        <v>0</v>
      </c>
      <c r="AB37759">
        <v>0</v>
      </c>
      <c r="AC37759">
        <v>0</v>
      </c>
      <c r="AD37759">
        <v>0</v>
      </c>
      <c r="AE37759">
        <v>0</v>
      </c>
      <c r="AF37759">
        <v>0</v>
      </c>
      <c r="AG37759">
        <v>0</v>
      </c>
      <c r="AH37759">
        <v>0</v>
      </c>
      <c r="AI37759">
        <v>0</v>
      </c>
      <c r="AJ37759">
        <v>0</v>
      </c>
      <c r="AK37759">
        <v>0</v>
      </c>
      <c r="AL37759">
        <v>0</v>
      </c>
      <c r="AM37759">
        <v>0</v>
      </c>
    </row>
    <row r="37760" spans="1:39" x14ac:dyDescent="0.45">
      <c r="A37760" t="s">
        <v>139118</v>
      </c>
      <c r="B37760" t="s">
        <v>139119</v>
      </c>
      <c r="C37760" t="s">
        <v>139120</v>
      </c>
      <c r="D37760" t="s">
        <v>12387</v>
      </c>
      <c r="E37760" t="s">
        <v>2697</v>
      </c>
      <c r="F37760" s="3">
        <v>60000</v>
      </c>
      <c r="G37760" t="s">
        <v>57</v>
      </c>
      <c r="H37760" t="s">
        <v>715</v>
      </c>
      <c r="J37760" t="s">
        <v>716</v>
      </c>
      <c r="K37760" t="s">
        <v>847</v>
      </c>
      <c r="L37760">
        <v>1</v>
      </c>
      <c r="M37760" s="1">
        <v>41030</v>
      </c>
      <c r="N37760" s="2">
        <v>41030</v>
      </c>
      <c r="O37760" t="s">
        <v>50</v>
      </c>
      <c r="P37760">
        <v>2012</v>
      </c>
      <c r="Q37760" s="1">
        <v>41030</v>
      </c>
      <c r="R37760" s="1">
        <v>41030</v>
      </c>
      <c r="S37760">
        <v>0</v>
      </c>
      <c r="T37760">
        <v>0</v>
      </c>
      <c r="U37760">
        <v>0</v>
      </c>
      <c r="V37760">
        <v>0</v>
      </c>
      <c r="W37760">
        <v>0</v>
      </c>
      <c r="X37760">
        <v>0</v>
      </c>
      <c r="Y37760">
        <v>60000</v>
      </c>
      <c r="Z37760">
        <v>0</v>
      </c>
      <c r="AA37760">
        <v>0</v>
      </c>
      <c r="AB37760">
        <v>0</v>
      </c>
      <c r="AC37760">
        <v>0</v>
      </c>
      <c r="AD37760">
        <v>0</v>
      </c>
      <c r="AE37760">
        <v>0</v>
      </c>
      <c r="AF37760">
        <v>0</v>
      </c>
      <c r="AG37760">
        <v>0</v>
      </c>
      <c r="AH37760">
        <v>0</v>
      </c>
      <c r="AI37760">
        <v>0</v>
      </c>
      <c r="AJ37760">
        <v>0</v>
      </c>
      <c r="AK37760">
        <v>0</v>
      </c>
      <c r="AL37760">
        <v>0</v>
      </c>
      <c r="AM37760">
        <v>0</v>
      </c>
    </row>
    <row r="37761" spans="1:39" x14ac:dyDescent="0.45">
      <c r="A37761" t="s">
        <v>139121</v>
      </c>
      <c r="B37761" t="s">
        <v>139122</v>
      </c>
      <c r="C37761" t="s">
        <v>139123</v>
      </c>
      <c r="D37761" t="s">
        <v>139124</v>
      </c>
      <c r="E37761" t="s">
        <v>1292</v>
      </c>
      <c r="F37761" t="s">
        <v>139125</v>
      </c>
      <c r="G37761" t="s">
        <v>45</v>
      </c>
      <c r="H37761" t="s">
        <v>46</v>
      </c>
      <c r="I37761" t="s">
        <v>47</v>
      </c>
      <c r="J37761" t="s">
        <v>48</v>
      </c>
      <c r="K37761" t="s">
        <v>49</v>
      </c>
      <c r="L37761">
        <v>3</v>
      </c>
      <c r="M37761" s="1">
        <v>39965</v>
      </c>
      <c r="N37761" s="2">
        <v>39965</v>
      </c>
      <c r="O37761" t="s">
        <v>269</v>
      </c>
      <c r="P37761">
        <v>2009</v>
      </c>
      <c r="Q37761" s="1">
        <v>39965</v>
      </c>
      <c r="R37761" s="1">
        <v>40534</v>
      </c>
      <c r="S37761">
        <v>100000</v>
      </c>
      <c r="T37761">
        <v>0</v>
      </c>
      <c r="U37761">
        <v>0</v>
      </c>
      <c r="V37761">
        <v>0</v>
      </c>
      <c r="W37761">
        <v>0</v>
      </c>
      <c r="X37761">
        <v>594000</v>
      </c>
      <c r="Y37761">
        <v>0</v>
      </c>
      <c r="Z37761">
        <v>0</v>
      </c>
      <c r="AA37761">
        <v>0</v>
      </c>
      <c r="AB37761">
        <v>0</v>
      </c>
      <c r="AC37761">
        <v>0</v>
      </c>
      <c r="AD37761">
        <v>0</v>
      </c>
      <c r="AE37761">
        <v>0</v>
      </c>
      <c r="AF37761">
        <v>0</v>
      </c>
      <c r="AG37761">
        <v>0</v>
      </c>
      <c r="AH37761">
        <v>0</v>
      </c>
      <c r="AI37761">
        <v>0</v>
      </c>
      <c r="AJ37761">
        <v>0</v>
      </c>
      <c r="AK37761">
        <v>0</v>
      </c>
      <c r="AL37761">
        <v>0</v>
      </c>
      <c r="AM37761">
        <v>0</v>
      </c>
    </row>
    <row r="37762" spans="1:39" x14ac:dyDescent="0.45">
      <c r="A37762" t="s">
        <v>139126</v>
      </c>
      <c r="B37762" t="s">
        <v>139127</v>
      </c>
      <c r="C37762" t="s">
        <v>139128</v>
      </c>
      <c r="D37762" t="s">
        <v>139129</v>
      </c>
      <c r="E37762" t="s">
        <v>559</v>
      </c>
      <c r="F37762" t="s">
        <v>187</v>
      </c>
      <c r="G37762" t="s">
        <v>57</v>
      </c>
      <c r="L37762">
        <v>1</v>
      </c>
      <c r="M37762" s="1">
        <v>41089</v>
      </c>
      <c r="N37762" s="2">
        <v>41061</v>
      </c>
      <c r="O37762" t="s">
        <v>50</v>
      </c>
      <c r="P37762">
        <v>2012</v>
      </c>
      <c r="Q37762" s="1">
        <v>41639</v>
      </c>
      <c r="R37762" s="1">
        <v>41639</v>
      </c>
      <c r="S37762">
        <v>500000</v>
      </c>
      <c r="T37762">
        <v>0</v>
      </c>
      <c r="U37762">
        <v>0</v>
      </c>
      <c r="V37762">
        <v>0</v>
      </c>
      <c r="W37762">
        <v>0</v>
      </c>
      <c r="X37762">
        <v>0</v>
      </c>
      <c r="Y37762">
        <v>0</v>
      </c>
      <c r="Z37762">
        <v>0</v>
      </c>
      <c r="AA37762">
        <v>0</v>
      </c>
      <c r="AB37762">
        <v>0</v>
      </c>
      <c r="AC37762">
        <v>0</v>
      </c>
      <c r="AD37762">
        <v>0</v>
      </c>
      <c r="AE37762">
        <v>0</v>
      </c>
      <c r="AF37762">
        <v>0</v>
      </c>
      <c r="AG37762">
        <v>0</v>
      </c>
      <c r="AH37762">
        <v>0</v>
      </c>
      <c r="AI37762">
        <v>0</v>
      </c>
      <c r="AJ37762">
        <v>0</v>
      </c>
      <c r="AK37762">
        <v>0</v>
      </c>
      <c r="AL37762">
        <v>0</v>
      </c>
      <c r="AM37762">
        <v>0</v>
      </c>
    </row>
    <row r="37763" spans="1:39" x14ac:dyDescent="0.45">
      <c r="A37763" t="s">
        <v>139130</v>
      </c>
      <c r="B37763" t="s">
        <v>139131</v>
      </c>
      <c r="D37763" t="s">
        <v>139132</v>
      </c>
      <c r="E37763" t="s">
        <v>343</v>
      </c>
      <c r="F37763" s="3">
        <v>1000</v>
      </c>
      <c r="G37763" t="s">
        <v>57</v>
      </c>
      <c r="H37763" t="s">
        <v>46</v>
      </c>
      <c r="I37763" t="s">
        <v>58</v>
      </c>
      <c r="J37763" t="s">
        <v>198</v>
      </c>
      <c r="K37763" t="s">
        <v>199</v>
      </c>
      <c r="L37763">
        <v>1</v>
      </c>
      <c r="M37763" s="1">
        <v>40909</v>
      </c>
      <c r="N37763" s="2">
        <v>40909</v>
      </c>
      <c r="O37763" t="s">
        <v>132</v>
      </c>
      <c r="P37763">
        <v>2012</v>
      </c>
      <c r="Q37763" s="1">
        <v>41163</v>
      </c>
      <c r="R37763" s="1">
        <v>41163</v>
      </c>
      <c r="S37763">
        <v>0</v>
      </c>
      <c r="T37763">
        <v>0</v>
      </c>
      <c r="U37763">
        <v>0</v>
      </c>
      <c r="V37763">
        <v>0</v>
      </c>
      <c r="W37763">
        <v>0</v>
      </c>
      <c r="X37763">
        <v>0</v>
      </c>
      <c r="Y37763">
        <v>1000</v>
      </c>
      <c r="Z37763">
        <v>0</v>
      </c>
      <c r="AA37763">
        <v>0</v>
      </c>
      <c r="AB37763">
        <v>0</v>
      </c>
      <c r="AC37763">
        <v>0</v>
      </c>
      <c r="AD37763">
        <v>0</v>
      </c>
      <c r="AE37763">
        <v>0</v>
      </c>
      <c r="AF37763">
        <v>0</v>
      </c>
      <c r="AG37763">
        <v>0</v>
      </c>
      <c r="AH37763">
        <v>0</v>
      </c>
      <c r="AI37763">
        <v>0</v>
      </c>
      <c r="AJ37763">
        <v>0</v>
      </c>
      <c r="AK37763">
        <v>0</v>
      </c>
      <c r="AL37763">
        <v>0</v>
      </c>
      <c r="AM37763">
        <v>0</v>
      </c>
    </row>
    <row r="37764" spans="1:39" x14ac:dyDescent="0.45">
      <c r="A37764" t="s">
        <v>139133</v>
      </c>
      <c r="B37764" t="s">
        <v>139134</v>
      </c>
      <c r="C37764" t="s">
        <v>139135</v>
      </c>
      <c r="D37764" t="s">
        <v>293</v>
      </c>
      <c r="E37764" t="s">
        <v>294</v>
      </c>
      <c r="F37764" t="s">
        <v>139136</v>
      </c>
      <c r="G37764" t="s">
        <v>57</v>
      </c>
      <c r="H37764" t="s">
        <v>46</v>
      </c>
      <c r="I37764" t="s">
        <v>58</v>
      </c>
      <c r="J37764" t="s">
        <v>59</v>
      </c>
      <c r="K37764" t="s">
        <v>5143</v>
      </c>
      <c r="L37764">
        <v>4</v>
      </c>
      <c r="M37764" s="1">
        <v>38718</v>
      </c>
      <c r="N37764" s="2">
        <v>38718</v>
      </c>
      <c r="O37764" t="s">
        <v>430</v>
      </c>
      <c r="P37764">
        <v>2006</v>
      </c>
      <c r="Q37764" s="1">
        <v>39959</v>
      </c>
      <c r="R37764" s="1">
        <v>41494</v>
      </c>
      <c r="S37764">
        <v>0</v>
      </c>
      <c r="T37764">
        <v>35607152</v>
      </c>
      <c r="U37764">
        <v>0</v>
      </c>
      <c r="V37764">
        <v>0</v>
      </c>
      <c r="W37764">
        <v>0</v>
      </c>
      <c r="X37764">
        <v>7300000</v>
      </c>
      <c r="Y37764">
        <v>0</v>
      </c>
      <c r="Z37764">
        <v>0</v>
      </c>
      <c r="AA37764">
        <v>0</v>
      </c>
      <c r="AB37764">
        <v>0</v>
      </c>
      <c r="AC37764">
        <v>0</v>
      </c>
      <c r="AD37764">
        <v>0</v>
      </c>
      <c r="AE37764">
        <v>0</v>
      </c>
      <c r="AF37764">
        <v>30607151</v>
      </c>
      <c r="AG37764">
        <v>0</v>
      </c>
      <c r="AH37764">
        <v>0</v>
      </c>
      <c r="AI37764">
        <v>0</v>
      </c>
      <c r="AJ37764">
        <v>0</v>
      </c>
      <c r="AK37764">
        <v>0</v>
      </c>
      <c r="AL37764">
        <v>0</v>
      </c>
      <c r="AM37764">
        <v>0</v>
      </c>
    </row>
    <row r="37765" spans="1:39" x14ac:dyDescent="0.45">
      <c r="A37765" t="s">
        <v>139137</v>
      </c>
      <c r="B37765" t="s">
        <v>139138</v>
      </c>
      <c r="C37765" t="s">
        <v>139139</v>
      </c>
      <c r="D37765" t="s">
        <v>88</v>
      </c>
      <c r="E37765" t="s">
        <v>89</v>
      </c>
      <c r="F37765" t="s">
        <v>42290</v>
      </c>
      <c r="G37765" t="s">
        <v>57</v>
      </c>
      <c r="H37765" t="s">
        <v>508</v>
      </c>
      <c r="J37765" t="s">
        <v>23759</v>
      </c>
      <c r="K37765" t="s">
        <v>23759</v>
      </c>
      <c r="L37765">
        <v>1</v>
      </c>
      <c r="Q37765" s="1">
        <v>40209</v>
      </c>
      <c r="R37765" s="1">
        <v>40209</v>
      </c>
      <c r="S37765">
        <v>0</v>
      </c>
      <c r="T37765">
        <v>2880000</v>
      </c>
      <c r="U37765">
        <v>0</v>
      </c>
      <c r="V37765">
        <v>0</v>
      </c>
      <c r="W37765">
        <v>0</v>
      </c>
      <c r="X37765">
        <v>0</v>
      </c>
      <c r="Y37765">
        <v>0</v>
      </c>
      <c r="Z37765">
        <v>0</v>
      </c>
      <c r="AA37765">
        <v>0</v>
      </c>
      <c r="AB37765">
        <v>0</v>
      </c>
      <c r="AC37765">
        <v>0</v>
      </c>
      <c r="AD37765">
        <v>0</v>
      </c>
      <c r="AE37765">
        <v>0</v>
      </c>
      <c r="AF37765">
        <v>0</v>
      </c>
      <c r="AG37765">
        <v>0</v>
      </c>
      <c r="AH37765">
        <v>0</v>
      </c>
      <c r="AI37765">
        <v>0</v>
      </c>
      <c r="AJ37765">
        <v>0</v>
      </c>
      <c r="AK37765">
        <v>0</v>
      </c>
      <c r="AL37765">
        <v>0</v>
      </c>
      <c r="AM37765">
        <v>0</v>
      </c>
    </row>
    <row r="37766" spans="1:39" x14ac:dyDescent="0.45">
      <c r="A37766" t="s">
        <v>139140</v>
      </c>
      <c r="B37766" t="s">
        <v>139141</v>
      </c>
      <c r="C37766" t="s">
        <v>139142</v>
      </c>
      <c r="D37766" t="s">
        <v>3293</v>
      </c>
      <c r="E37766" t="s">
        <v>2254</v>
      </c>
      <c r="F37766" t="s">
        <v>73</v>
      </c>
      <c r="G37766" t="s">
        <v>57</v>
      </c>
      <c r="H37766" t="s">
        <v>4214</v>
      </c>
      <c r="J37766" t="s">
        <v>4215</v>
      </c>
      <c r="K37766" t="s">
        <v>4215</v>
      </c>
      <c r="L37766">
        <v>1</v>
      </c>
      <c r="M37766" s="1">
        <v>41850</v>
      </c>
      <c r="N37766" s="2">
        <v>41821</v>
      </c>
      <c r="O37766" t="s">
        <v>243</v>
      </c>
      <c r="P37766">
        <v>2014</v>
      </c>
      <c r="Q37766" s="1">
        <v>41850</v>
      </c>
      <c r="R37766" s="1">
        <v>41850</v>
      </c>
      <c r="S37766">
        <v>1500000</v>
      </c>
      <c r="T37766">
        <v>0</v>
      </c>
      <c r="U37766">
        <v>0</v>
      </c>
      <c r="V37766">
        <v>0</v>
      </c>
      <c r="W37766">
        <v>0</v>
      </c>
      <c r="X37766">
        <v>0</v>
      </c>
      <c r="Y37766">
        <v>0</v>
      </c>
      <c r="Z37766">
        <v>0</v>
      </c>
      <c r="AA37766">
        <v>0</v>
      </c>
      <c r="AB37766">
        <v>0</v>
      </c>
      <c r="AC37766">
        <v>0</v>
      </c>
      <c r="AD37766">
        <v>0</v>
      </c>
      <c r="AE37766">
        <v>0</v>
      </c>
      <c r="AF37766">
        <v>0</v>
      </c>
      <c r="AG37766">
        <v>0</v>
      </c>
      <c r="AH37766">
        <v>0</v>
      </c>
      <c r="AI37766">
        <v>0</v>
      </c>
      <c r="AJ37766">
        <v>0</v>
      </c>
      <c r="AK37766">
        <v>0</v>
      </c>
      <c r="AL37766">
        <v>0</v>
      </c>
      <c r="AM37766">
        <v>0</v>
      </c>
    </row>
    <row r="37767" spans="1:39" x14ac:dyDescent="0.45">
      <c r="A37767" t="s">
        <v>139143</v>
      </c>
      <c r="B37767" t="s">
        <v>139144</v>
      </c>
      <c r="C37767" t="s">
        <v>139145</v>
      </c>
      <c r="D37767" t="s">
        <v>88</v>
      </c>
      <c r="E37767" t="s">
        <v>89</v>
      </c>
      <c r="F37767" s="3">
        <v>35000</v>
      </c>
      <c r="G37767" t="s">
        <v>57</v>
      </c>
      <c r="H37767" t="s">
        <v>46</v>
      </c>
      <c r="I37767" t="s">
        <v>58</v>
      </c>
      <c r="J37767" t="s">
        <v>989</v>
      </c>
      <c r="K37767" t="s">
        <v>5674</v>
      </c>
      <c r="L37767">
        <v>1</v>
      </c>
      <c r="M37767" s="1">
        <v>36161</v>
      </c>
      <c r="N37767" s="2">
        <v>36161</v>
      </c>
      <c r="O37767" t="s">
        <v>1121</v>
      </c>
      <c r="P37767">
        <v>1999</v>
      </c>
      <c r="Q37767" s="1">
        <v>40655</v>
      </c>
      <c r="R37767" s="1">
        <v>40655</v>
      </c>
      <c r="S37767">
        <v>0</v>
      </c>
      <c r="T37767">
        <v>35000</v>
      </c>
      <c r="U37767">
        <v>0</v>
      </c>
      <c r="V37767">
        <v>0</v>
      </c>
      <c r="W37767">
        <v>0</v>
      </c>
      <c r="X37767">
        <v>0</v>
      </c>
      <c r="Y37767">
        <v>0</v>
      </c>
      <c r="Z37767">
        <v>0</v>
      </c>
      <c r="AA37767">
        <v>0</v>
      </c>
      <c r="AB37767">
        <v>0</v>
      </c>
      <c r="AC37767">
        <v>0</v>
      </c>
      <c r="AD37767">
        <v>0</v>
      </c>
      <c r="AE37767">
        <v>0</v>
      </c>
      <c r="AF37767">
        <v>0</v>
      </c>
      <c r="AG37767">
        <v>0</v>
      </c>
      <c r="AH37767">
        <v>0</v>
      </c>
      <c r="AI37767">
        <v>0</v>
      </c>
      <c r="AJ37767">
        <v>0</v>
      </c>
      <c r="AK37767">
        <v>0</v>
      </c>
      <c r="AL37767">
        <v>0</v>
      </c>
      <c r="AM37767">
        <v>0</v>
      </c>
    </row>
    <row r="37768" spans="1:39" x14ac:dyDescent="0.45">
      <c r="A37768" t="s">
        <v>139146</v>
      </c>
      <c r="B37768" t="s">
        <v>139147</v>
      </c>
      <c r="C37768" t="s">
        <v>139148</v>
      </c>
      <c r="F37768" t="s">
        <v>114</v>
      </c>
      <c r="G37768" t="s">
        <v>57</v>
      </c>
      <c r="L37768">
        <v>1</v>
      </c>
      <c r="Q37768" s="1">
        <v>41275</v>
      </c>
      <c r="R37768" s="1">
        <v>41275</v>
      </c>
      <c r="S37768">
        <v>0</v>
      </c>
      <c r="T37768">
        <v>0</v>
      </c>
      <c r="U37768">
        <v>0</v>
      </c>
      <c r="V37768">
        <v>0</v>
      </c>
      <c r="W37768">
        <v>0</v>
      </c>
      <c r="X37768">
        <v>0</v>
      </c>
      <c r="Y37768">
        <v>0</v>
      </c>
      <c r="Z37768">
        <v>0</v>
      </c>
      <c r="AA37768">
        <v>0</v>
      </c>
      <c r="AB37768">
        <v>0</v>
      </c>
      <c r="AC37768">
        <v>0</v>
      </c>
      <c r="AD37768">
        <v>0</v>
      </c>
      <c r="AE37768">
        <v>0</v>
      </c>
      <c r="AF37768">
        <v>0</v>
      </c>
      <c r="AG37768">
        <v>0</v>
      </c>
      <c r="AH37768">
        <v>0</v>
      </c>
      <c r="AI37768">
        <v>0</v>
      </c>
      <c r="AJ37768">
        <v>0</v>
      </c>
      <c r="AK37768">
        <v>0</v>
      </c>
      <c r="AL37768">
        <v>0</v>
      </c>
      <c r="AM37768">
        <v>0</v>
      </c>
    </row>
    <row r="37769" spans="1:39" x14ac:dyDescent="0.45">
      <c r="A37769" t="s">
        <v>139149</v>
      </c>
      <c r="B37769" t="s">
        <v>139150</v>
      </c>
      <c r="C37769" t="s">
        <v>139151</v>
      </c>
      <c r="D37769" t="s">
        <v>139152</v>
      </c>
      <c r="E37769" t="s">
        <v>15178</v>
      </c>
      <c r="F37769" t="s">
        <v>6258</v>
      </c>
      <c r="G37769" t="s">
        <v>57</v>
      </c>
      <c r="H37769" t="s">
        <v>46</v>
      </c>
      <c r="I37769" t="s">
        <v>115</v>
      </c>
      <c r="J37769" t="s">
        <v>334</v>
      </c>
      <c r="K37769" t="s">
        <v>334</v>
      </c>
      <c r="L37769">
        <v>1</v>
      </c>
      <c r="Q37769" s="1">
        <v>41722</v>
      </c>
      <c r="R37769" s="1">
        <v>41722</v>
      </c>
      <c r="S37769">
        <v>0</v>
      </c>
      <c r="T37769">
        <v>160000</v>
      </c>
      <c r="U37769">
        <v>0</v>
      </c>
      <c r="V37769">
        <v>0</v>
      </c>
      <c r="W37769">
        <v>0</v>
      </c>
      <c r="X37769">
        <v>0</v>
      </c>
      <c r="Y37769">
        <v>0</v>
      </c>
      <c r="Z37769">
        <v>0</v>
      </c>
      <c r="AA37769">
        <v>0</v>
      </c>
      <c r="AB37769">
        <v>0</v>
      </c>
      <c r="AC37769">
        <v>0</v>
      </c>
      <c r="AD37769">
        <v>0</v>
      </c>
      <c r="AE37769">
        <v>0</v>
      </c>
      <c r="AF37769">
        <v>0</v>
      </c>
      <c r="AG37769">
        <v>0</v>
      </c>
      <c r="AH37769">
        <v>0</v>
      </c>
      <c r="AI37769">
        <v>0</v>
      </c>
      <c r="AJ37769">
        <v>0</v>
      </c>
      <c r="AK37769">
        <v>0</v>
      </c>
      <c r="AL37769">
        <v>0</v>
      </c>
      <c r="AM37769">
        <v>0</v>
      </c>
    </row>
    <row r="37770" spans="1:39" x14ac:dyDescent="0.45">
      <c r="A37770" t="s">
        <v>139153</v>
      </c>
      <c r="B37770" t="s">
        <v>139154</v>
      </c>
      <c r="C37770" t="s">
        <v>139155</v>
      </c>
      <c r="D37770" t="s">
        <v>88</v>
      </c>
      <c r="E37770" t="s">
        <v>89</v>
      </c>
      <c r="F37770" t="s">
        <v>2549</v>
      </c>
      <c r="G37770" t="s">
        <v>57</v>
      </c>
      <c r="H37770" t="s">
        <v>46</v>
      </c>
      <c r="I37770" t="s">
        <v>526</v>
      </c>
      <c r="J37770" t="s">
        <v>527</v>
      </c>
      <c r="K37770" t="s">
        <v>10266</v>
      </c>
      <c r="L37770">
        <v>2</v>
      </c>
      <c r="M37770" s="1">
        <v>41275</v>
      </c>
      <c r="N37770" s="2">
        <v>41275</v>
      </c>
      <c r="O37770" t="s">
        <v>164</v>
      </c>
      <c r="P37770">
        <v>2013</v>
      </c>
      <c r="Q37770" s="1">
        <v>41593</v>
      </c>
      <c r="R37770" s="1">
        <v>41808</v>
      </c>
      <c r="S37770">
        <v>350000</v>
      </c>
      <c r="T37770">
        <v>0</v>
      </c>
      <c r="U37770">
        <v>0</v>
      </c>
      <c r="V37770">
        <v>0</v>
      </c>
      <c r="W37770">
        <v>0</v>
      </c>
      <c r="X37770">
        <v>0</v>
      </c>
      <c r="Y37770">
        <v>0</v>
      </c>
      <c r="Z37770">
        <v>0</v>
      </c>
      <c r="AA37770">
        <v>0</v>
      </c>
      <c r="AB37770">
        <v>0</v>
      </c>
      <c r="AC37770">
        <v>0</v>
      </c>
      <c r="AD37770">
        <v>0</v>
      </c>
      <c r="AE37770">
        <v>0</v>
      </c>
      <c r="AF37770">
        <v>0</v>
      </c>
      <c r="AG37770">
        <v>0</v>
      </c>
      <c r="AH37770">
        <v>0</v>
      </c>
      <c r="AI37770">
        <v>0</v>
      </c>
      <c r="AJ37770">
        <v>0</v>
      </c>
      <c r="AK37770">
        <v>0</v>
      </c>
      <c r="AL37770">
        <v>0</v>
      </c>
      <c r="AM37770">
        <v>0</v>
      </c>
    </row>
    <row r="37771" spans="1:39" x14ac:dyDescent="0.45">
      <c r="A37771" t="s">
        <v>139156</v>
      </c>
      <c r="B37771" t="s">
        <v>139157</v>
      </c>
      <c r="C37771" t="s">
        <v>139158</v>
      </c>
      <c r="D37771" t="s">
        <v>88</v>
      </c>
      <c r="E37771" t="s">
        <v>89</v>
      </c>
      <c r="F37771" s="3">
        <v>28000</v>
      </c>
      <c r="G37771" t="s">
        <v>57</v>
      </c>
      <c r="L37771">
        <v>1</v>
      </c>
      <c r="Q37771" s="1">
        <v>41214</v>
      </c>
      <c r="R37771" s="1">
        <v>41214</v>
      </c>
      <c r="S37771">
        <v>28000</v>
      </c>
      <c r="T37771">
        <v>0</v>
      </c>
      <c r="U37771">
        <v>0</v>
      </c>
      <c r="V37771">
        <v>0</v>
      </c>
      <c r="W37771">
        <v>0</v>
      </c>
      <c r="X37771">
        <v>0</v>
      </c>
      <c r="Y37771">
        <v>0</v>
      </c>
      <c r="Z37771">
        <v>0</v>
      </c>
      <c r="AA37771">
        <v>0</v>
      </c>
      <c r="AB37771">
        <v>0</v>
      </c>
      <c r="AC37771">
        <v>0</v>
      </c>
      <c r="AD37771">
        <v>0</v>
      </c>
      <c r="AE37771">
        <v>0</v>
      </c>
      <c r="AF37771">
        <v>0</v>
      </c>
      <c r="AG37771">
        <v>0</v>
      </c>
      <c r="AH37771">
        <v>0</v>
      </c>
      <c r="AI37771">
        <v>0</v>
      </c>
      <c r="AJ37771">
        <v>0</v>
      </c>
      <c r="AK37771">
        <v>0</v>
      </c>
      <c r="AL37771">
        <v>0</v>
      </c>
      <c r="AM37771">
        <v>0</v>
      </c>
    </row>
    <row r="37772" spans="1:39" x14ac:dyDescent="0.45">
      <c r="A37772" t="s">
        <v>139159</v>
      </c>
      <c r="B37772" t="s">
        <v>139160</v>
      </c>
      <c r="C37772" t="s">
        <v>139161</v>
      </c>
      <c r="D37772" t="s">
        <v>139162</v>
      </c>
      <c r="E37772" t="s">
        <v>343</v>
      </c>
      <c r="F37772" t="s">
        <v>139163</v>
      </c>
      <c r="G37772" t="s">
        <v>57</v>
      </c>
      <c r="H37772" t="s">
        <v>46</v>
      </c>
      <c r="I37772" t="s">
        <v>169</v>
      </c>
      <c r="J37772" t="s">
        <v>641</v>
      </c>
      <c r="K37772" t="s">
        <v>45170</v>
      </c>
      <c r="L37772">
        <v>2</v>
      </c>
      <c r="Q37772" s="1">
        <v>40848</v>
      </c>
      <c r="R37772" s="1">
        <v>41751</v>
      </c>
      <c r="S37772">
        <v>0</v>
      </c>
      <c r="T37772">
        <v>3517205</v>
      </c>
      <c r="U37772">
        <v>0</v>
      </c>
      <c r="V37772">
        <v>0</v>
      </c>
      <c r="W37772">
        <v>0</v>
      </c>
      <c r="X37772">
        <v>0</v>
      </c>
      <c r="Y37772">
        <v>0</v>
      </c>
      <c r="Z37772">
        <v>0</v>
      </c>
      <c r="AA37772">
        <v>0</v>
      </c>
      <c r="AB37772">
        <v>0</v>
      </c>
      <c r="AC37772">
        <v>0</v>
      </c>
      <c r="AD37772">
        <v>0</v>
      </c>
      <c r="AE37772">
        <v>0</v>
      </c>
      <c r="AF37772">
        <v>1300000</v>
      </c>
      <c r="AG37772">
        <v>0</v>
      </c>
      <c r="AH37772">
        <v>0</v>
      </c>
      <c r="AI37772">
        <v>0</v>
      </c>
      <c r="AJ37772">
        <v>0</v>
      </c>
      <c r="AK37772">
        <v>0</v>
      </c>
      <c r="AL37772">
        <v>0</v>
      </c>
      <c r="AM37772">
        <v>0</v>
      </c>
    </row>
    <row r="37773" spans="1:39" x14ac:dyDescent="0.45">
      <c r="A37773" t="s">
        <v>139164</v>
      </c>
      <c r="B37773" t="s">
        <v>139165</v>
      </c>
      <c r="C37773" t="s">
        <v>139166</v>
      </c>
      <c r="D37773" t="s">
        <v>50729</v>
      </c>
      <c r="E37773" t="s">
        <v>89</v>
      </c>
      <c r="F37773" t="s">
        <v>640</v>
      </c>
      <c r="G37773" t="s">
        <v>57</v>
      </c>
      <c r="H37773" t="s">
        <v>5361</v>
      </c>
      <c r="J37773" t="s">
        <v>5362</v>
      </c>
      <c r="K37773" t="s">
        <v>5362</v>
      </c>
      <c r="L37773">
        <v>1</v>
      </c>
      <c r="M37773" s="1">
        <v>38791</v>
      </c>
      <c r="N37773" s="2">
        <v>38777</v>
      </c>
      <c r="O37773" t="s">
        <v>430</v>
      </c>
      <c r="P37773">
        <v>2006</v>
      </c>
      <c r="Q37773" s="1">
        <v>41758</v>
      </c>
      <c r="R37773" s="1">
        <v>41758</v>
      </c>
      <c r="S37773">
        <v>0</v>
      </c>
      <c r="T37773">
        <v>0</v>
      </c>
      <c r="U37773">
        <v>150000</v>
      </c>
      <c r="V37773">
        <v>0</v>
      </c>
      <c r="W37773">
        <v>0</v>
      </c>
      <c r="X37773">
        <v>0</v>
      </c>
      <c r="Y37773">
        <v>0</v>
      </c>
      <c r="Z37773">
        <v>0</v>
      </c>
      <c r="AA37773">
        <v>0</v>
      </c>
      <c r="AB37773">
        <v>0</v>
      </c>
      <c r="AC37773">
        <v>0</v>
      </c>
      <c r="AD37773">
        <v>0</v>
      </c>
      <c r="AE37773">
        <v>0</v>
      </c>
      <c r="AF37773">
        <v>0</v>
      </c>
      <c r="AG37773">
        <v>0</v>
      </c>
      <c r="AH37773">
        <v>0</v>
      </c>
      <c r="AI37773">
        <v>0</v>
      </c>
      <c r="AJ37773">
        <v>0</v>
      </c>
      <c r="AK37773">
        <v>0</v>
      </c>
      <c r="AL37773">
        <v>0</v>
      </c>
      <c r="AM37773">
        <v>0</v>
      </c>
    </row>
    <row r="37774" spans="1:39" x14ac:dyDescent="0.45">
      <c r="A37774" t="s">
        <v>139167</v>
      </c>
      <c r="B37774" t="s">
        <v>139168</v>
      </c>
      <c r="C37774" t="s">
        <v>139169</v>
      </c>
      <c r="D37774" t="s">
        <v>18986</v>
      </c>
      <c r="E37774" t="s">
        <v>72</v>
      </c>
      <c r="F37774" t="s">
        <v>222</v>
      </c>
      <c r="G37774" t="s">
        <v>57</v>
      </c>
      <c r="H37774" t="s">
        <v>74</v>
      </c>
      <c r="J37774" t="s">
        <v>54231</v>
      </c>
      <c r="K37774" t="s">
        <v>54231</v>
      </c>
      <c r="L37774">
        <v>1</v>
      </c>
      <c r="M37774" s="1">
        <v>31778</v>
      </c>
      <c r="N37774" s="2">
        <v>31778</v>
      </c>
      <c r="O37774" t="s">
        <v>2187</v>
      </c>
      <c r="P37774">
        <v>1987</v>
      </c>
      <c r="Q37774" s="1">
        <v>41892</v>
      </c>
      <c r="R37774" s="1">
        <v>41892</v>
      </c>
      <c r="S37774">
        <v>0</v>
      </c>
      <c r="T37774">
        <v>0</v>
      </c>
      <c r="U37774">
        <v>0</v>
      </c>
      <c r="V37774">
        <v>0</v>
      </c>
      <c r="W37774">
        <v>0</v>
      </c>
      <c r="X37774">
        <v>0</v>
      </c>
      <c r="Y37774">
        <v>0</v>
      </c>
      <c r="Z37774">
        <v>0</v>
      </c>
      <c r="AA37774">
        <v>0</v>
      </c>
      <c r="AB37774">
        <v>10000000</v>
      </c>
      <c r="AC37774">
        <v>0</v>
      </c>
      <c r="AD37774">
        <v>0</v>
      </c>
      <c r="AE37774">
        <v>0</v>
      </c>
      <c r="AF37774">
        <v>0</v>
      </c>
      <c r="AG37774">
        <v>0</v>
      </c>
      <c r="AH37774">
        <v>0</v>
      </c>
      <c r="AI37774">
        <v>0</v>
      </c>
      <c r="AJ37774">
        <v>0</v>
      </c>
      <c r="AK37774">
        <v>0</v>
      </c>
      <c r="AL37774">
        <v>0</v>
      </c>
      <c r="AM37774">
        <v>0</v>
      </c>
    </row>
    <row r="37775" spans="1:39" x14ac:dyDescent="0.45">
      <c r="A37775" t="s">
        <v>139170</v>
      </c>
      <c r="B37775" t="s">
        <v>139171</v>
      </c>
      <c r="C37775" t="s">
        <v>139172</v>
      </c>
      <c r="D37775" t="s">
        <v>139173</v>
      </c>
      <c r="E37775" t="s">
        <v>14054</v>
      </c>
      <c r="F37775" t="s">
        <v>139174</v>
      </c>
      <c r="G37775" t="s">
        <v>57</v>
      </c>
      <c r="H37775" t="s">
        <v>74</v>
      </c>
      <c r="J37775" t="s">
        <v>75</v>
      </c>
      <c r="K37775" t="s">
        <v>75</v>
      </c>
      <c r="L37775">
        <v>1</v>
      </c>
      <c r="M37775" s="1">
        <v>37987</v>
      </c>
      <c r="N37775" s="2">
        <v>37987</v>
      </c>
      <c r="O37775" t="s">
        <v>452</v>
      </c>
      <c r="P37775">
        <v>2004</v>
      </c>
      <c r="Q37775" s="1">
        <v>41743</v>
      </c>
      <c r="R37775" s="1">
        <v>41743</v>
      </c>
      <c r="S37775">
        <v>0</v>
      </c>
      <c r="T37775">
        <v>0</v>
      </c>
      <c r="U37775">
        <v>0</v>
      </c>
      <c r="V37775">
        <v>0</v>
      </c>
      <c r="W37775">
        <v>0</v>
      </c>
      <c r="X37775">
        <v>0</v>
      </c>
      <c r="Y37775">
        <v>0</v>
      </c>
      <c r="Z37775">
        <v>0</v>
      </c>
      <c r="AA37775">
        <v>255000000</v>
      </c>
      <c r="AB37775">
        <v>0</v>
      </c>
      <c r="AC37775">
        <v>0</v>
      </c>
      <c r="AD37775">
        <v>0</v>
      </c>
      <c r="AE37775">
        <v>0</v>
      </c>
      <c r="AF37775">
        <v>0</v>
      </c>
      <c r="AG37775">
        <v>0</v>
      </c>
      <c r="AH37775">
        <v>0</v>
      </c>
      <c r="AI37775">
        <v>0</v>
      </c>
      <c r="AJ37775">
        <v>0</v>
      </c>
      <c r="AK37775">
        <v>0</v>
      </c>
      <c r="AL37775">
        <v>0</v>
      </c>
      <c r="AM37775">
        <v>0</v>
      </c>
    </row>
    <row r="37776" spans="1:39" x14ac:dyDescent="0.45">
      <c r="A37776" t="s">
        <v>139175</v>
      </c>
      <c r="B37776" t="s">
        <v>139176</v>
      </c>
      <c r="D37776" t="s">
        <v>774</v>
      </c>
      <c r="E37776" t="s">
        <v>775</v>
      </c>
      <c r="F37776" t="s">
        <v>139177</v>
      </c>
      <c r="G37776" t="s">
        <v>57</v>
      </c>
      <c r="H37776" t="s">
        <v>260</v>
      </c>
      <c r="I37776" t="s">
        <v>4069</v>
      </c>
      <c r="J37776" t="s">
        <v>7957</v>
      </c>
      <c r="K37776" t="s">
        <v>7957</v>
      </c>
      <c r="L37776">
        <v>1</v>
      </c>
      <c r="M37776" s="1">
        <v>39448</v>
      </c>
      <c r="N37776" s="2">
        <v>39448</v>
      </c>
      <c r="O37776" t="s">
        <v>181</v>
      </c>
      <c r="P37776">
        <v>2008</v>
      </c>
      <c r="Q37776" s="1">
        <v>41626</v>
      </c>
      <c r="R37776" s="1">
        <v>41626</v>
      </c>
      <c r="S37776">
        <v>0</v>
      </c>
      <c r="T37776">
        <v>0</v>
      </c>
      <c r="U37776">
        <v>0</v>
      </c>
      <c r="V37776">
        <v>0</v>
      </c>
      <c r="W37776">
        <v>0</v>
      </c>
      <c r="X37776">
        <v>0</v>
      </c>
      <c r="Y37776">
        <v>0</v>
      </c>
      <c r="Z37776">
        <v>0</v>
      </c>
      <c r="AA37776">
        <v>251000000</v>
      </c>
      <c r="AB37776">
        <v>0</v>
      </c>
      <c r="AC37776">
        <v>0</v>
      </c>
      <c r="AD37776">
        <v>0</v>
      </c>
      <c r="AE37776">
        <v>0</v>
      </c>
      <c r="AF37776">
        <v>0</v>
      </c>
      <c r="AG37776">
        <v>0</v>
      </c>
      <c r="AH37776">
        <v>0</v>
      </c>
      <c r="AI37776">
        <v>0</v>
      </c>
      <c r="AJ37776">
        <v>0</v>
      </c>
      <c r="AK37776">
        <v>0</v>
      </c>
      <c r="AL37776">
        <v>0</v>
      </c>
      <c r="AM37776">
        <v>0</v>
      </c>
    </row>
    <row r="37777" spans="1:39" x14ac:dyDescent="0.45">
      <c r="A37777" t="s">
        <v>139178</v>
      </c>
      <c r="B37777" t="s">
        <v>139179</v>
      </c>
      <c r="C37777" t="s">
        <v>139180</v>
      </c>
      <c r="F37777" t="s">
        <v>282</v>
      </c>
      <c r="G37777" t="s">
        <v>57</v>
      </c>
      <c r="L37777">
        <v>1</v>
      </c>
      <c r="M37777" s="1">
        <v>41715</v>
      </c>
      <c r="N37777" s="2">
        <v>41699</v>
      </c>
      <c r="O37777" t="s">
        <v>84</v>
      </c>
      <c r="P37777">
        <v>2014</v>
      </c>
      <c r="Q37777" s="1">
        <v>41743</v>
      </c>
      <c r="R37777" s="1">
        <v>41743</v>
      </c>
      <c r="S37777">
        <v>100000</v>
      </c>
      <c r="T37777">
        <v>0</v>
      </c>
      <c r="U37777">
        <v>0</v>
      </c>
      <c r="V37777">
        <v>0</v>
      </c>
      <c r="W37777">
        <v>0</v>
      </c>
      <c r="X37777">
        <v>0</v>
      </c>
      <c r="Y37777">
        <v>0</v>
      </c>
      <c r="Z37777">
        <v>0</v>
      </c>
      <c r="AA37777">
        <v>0</v>
      </c>
      <c r="AB37777">
        <v>0</v>
      </c>
      <c r="AC37777">
        <v>0</v>
      </c>
      <c r="AD37777">
        <v>0</v>
      </c>
      <c r="AE37777">
        <v>0</v>
      </c>
      <c r="AF37777">
        <v>0</v>
      </c>
      <c r="AG37777">
        <v>0</v>
      </c>
      <c r="AH37777">
        <v>0</v>
      </c>
      <c r="AI37777">
        <v>0</v>
      </c>
      <c r="AJ37777">
        <v>0</v>
      </c>
      <c r="AK37777">
        <v>0</v>
      </c>
      <c r="AL37777">
        <v>0</v>
      </c>
      <c r="AM37777">
        <v>0</v>
      </c>
    </row>
    <row r="37778" spans="1:39" x14ac:dyDescent="0.45">
      <c r="A37778" t="s">
        <v>139181</v>
      </c>
      <c r="B37778" t="s">
        <v>139182</v>
      </c>
      <c r="D37778" t="s">
        <v>3580</v>
      </c>
      <c r="E37778" t="s">
        <v>43</v>
      </c>
      <c r="F37778" t="s">
        <v>114</v>
      </c>
      <c r="G37778" t="s">
        <v>57</v>
      </c>
      <c r="H37778" t="s">
        <v>46</v>
      </c>
      <c r="I37778" t="s">
        <v>1388</v>
      </c>
      <c r="J37778" t="s">
        <v>1972</v>
      </c>
      <c r="K37778" t="s">
        <v>62070</v>
      </c>
      <c r="L37778">
        <v>1</v>
      </c>
      <c r="M37778" s="1">
        <v>40634</v>
      </c>
      <c r="N37778" s="2">
        <v>40634</v>
      </c>
      <c r="O37778" t="s">
        <v>76</v>
      </c>
      <c r="P37778">
        <v>2011</v>
      </c>
      <c r="Q37778" s="1">
        <v>40644</v>
      </c>
      <c r="R37778" s="1">
        <v>40644</v>
      </c>
      <c r="S37778">
        <v>0</v>
      </c>
      <c r="T37778">
        <v>0</v>
      </c>
      <c r="U37778">
        <v>0</v>
      </c>
      <c r="V37778">
        <v>0</v>
      </c>
      <c r="W37778">
        <v>0</v>
      </c>
      <c r="X37778">
        <v>0</v>
      </c>
      <c r="Y37778">
        <v>0</v>
      </c>
      <c r="Z37778">
        <v>0</v>
      </c>
      <c r="AA37778">
        <v>0</v>
      </c>
      <c r="AB37778">
        <v>0</v>
      </c>
      <c r="AC37778">
        <v>0</v>
      </c>
      <c r="AD37778">
        <v>0</v>
      </c>
      <c r="AE37778">
        <v>0</v>
      </c>
      <c r="AF37778">
        <v>0</v>
      </c>
      <c r="AG37778">
        <v>0</v>
      </c>
      <c r="AH37778">
        <v>0</v>
      </c>
      <c r="AI37778">
        <v>0</v>
      </c>
      <c r="AJ37778">
        <v>0</v>
      </c>
      <c r="AK37778">
        <v>0</v>
      </c>
      <c r="AL37778">
        <v>0</v>
      </c>
      <c r="AM37778">
        <v>0</v>
      </c>
    </row>
    <row r="37779" spans="1:39" x14ac:dyDescent="0.45">
      <c r="A37779" t="s">
        <v>139183</v>
      </c>
      <c r="B37779" t="s">
        <v>139184</v>
      </c>
      <c r="C37779" t="s">
        <v>139185</v>
      </c>
      <c r="D37779" t="s">
        <v>139186</v>
      </c>
      <c r="E37779" t="s">
        <v>6322</v>
      </c>
      <c r="F37779" t="s">
        <v>15379</v>
      </c>
      <c r="G37779" t="s">
        <v>57</v>
      </c>
      <c r="H37779" t="s">
        <v>46</v>
      </c>
      <c r="I37779" t="s">
        <v>58</v>
      </c>
      <c r="J37779" t="s">
        <v>198</v>
      </c>
      <c r="K37779" t="s">
        <v>9444</v>
      </c>
      <c r="L37779">
        <v>2</v>
      </c>
      <c r="M37779" s="1">
        <v>36526</v>
      </c>
      <c r="N37779" s="2">
        <v>36526</v>
      </c>
      <c r="O37779" t="s">
        <v>255</v>
      </c>
      <c r="P37779">
        <v>2000</v>
      </c>
      <c r="Q37779" s="1">
        <v>38847</v>
      </c>
      <c r="R37779" s="1">
        <v>39065</v>
      </c>
      <c r="S37779">
        <v>0</v>
      </c>
      <c r="T37779">
        <v>62000000</v>
      </c>
      <c r="U37779">
        <v>0</v>
      </c>
      <c r="V37779">
        <v>0</v>
      </c>
      <c r="W37779">
        <v>0</v>
      </c>
      <c r="X37779">
        <v>0</v>
      </c>
      <c r="Y37779">
        <v>0</v>
      </c>
      <c r="Z37779">
        <v>0</v>
      </c>
      <c r="AA37779">
        <v>0</v>
      </c>
      <c r="AB37779">
        <v>0</v>
      </c>
      <c r="AC37779">
        <v>0</v>
      </c>
      <c r="AD37779">
        <v>0</v>
      </c>
      <c r="AE37779">
        <v>0</v>
      </c>
      <c r="AF37779">
        <v>0</v>
      </c>
      <c r="AG37779">
        <v>0</v>
      </c>
      <c r="AH37779">
        <v>0</v>
      </c>
      <c r="AI37779">
        <v>20000000</v>
      </c>
      <c r="AJ37779">
        <v>0</v>
      </c>
      <c r="AK37779">
        <v>0</v>
      </c>
      <c r="AL37779">
        <v>0</v>
      </c>
      <c r="AM37779">
        <v>0</v>
      </c>
    </row>
    <row r="37780" spans="1:39" x14ac:dyDescent="0.45">
      <c r="A37780" t="s">
        <v>139187</v>
      </c>
      <c r="B37780" t="s">
        <v>139188</v>
      </c>
      <c r="C37780" t="s">
        <v>139189</v>
      </c>
      <c r="D37780" t="s">
        <v>774</v>
      </c>
      <c r="E37780" t="s">
        <v>775</v>
      </c>
      <c r="F37780" t="s">
        <v>310</v>
      </c>
      <c r="G37780" t="s">
        <v>57</v>
      </c>
      <c r="H37780" t="s">
        <v>46</v>
      </c>
      <c r="I37780" t="s">
        <v>91</v>
      </c>
      <c r="J37780" t="s">
        <v>3258</v>
      </c>
      <c r="K37780" t="s">
        <v>3258</v>
      </c>
      <c r="L37780">
        <v>1</v>
      </c>
      <c r="M37780" s="1">
        <v>35431</v>
      </c>
      <c r="N37780" s="2">
        <v>35431</v>
      </c>
      <c r="O37780" t="s">
        <v>1513</v>
      </c>
      <c r="P37780">
        <v>1997</v>
      </c>
      <c r="Q37780" s="1">
        <v>39482</v>
      </c>
      <c r="R37780" s="1">
        <v>39482</v>
      </c>
      <c r="S37780">
        <v>0</v>
      </c>
      <c r="T37780">
        <v>20000000</v>
      </c>
      <c r="U37780">
        <v>0</v>
      </c>
      <c r="V37780">
        <v>0</v>
      </c>
      <c r="W37780">
        <v>0</v>
      </c>
      <c r="X37780">
        <v>0</v>
      </c>
      <c r="Y37780">
        <v>0</v>
      </c>
      <c r="Z37780">
        <v>0</v>
      </c>
      <c r="AA37780">
        <v>0</v>
      </c>
      <c r="AB37780">
        <v>0</v>
      </c>
      <c r="AC37780">
        <v>0</v>
      </c>
      <c r="AD37780">
        <v>0</v>
      </c>
      <c r="AE37780">
        <v>0</v>
      </c>
      <c r="AF37780">
        <v>0</v>
      </c>
      <c r="AG37780">
        <v>0</v>
      </c>
      <c r="AH37780">
        <v>0</v>
      </c>
      <c r="AI37780">
        <v>0</v>
      </c>
      <c r="AJ37780">
        <v>0</v>
      </c>
      <c r="AK37780">
        <v>0</v>
      </c>
      <c r="AL37780">
        <v>0</v>
      </c>
      <c r="AM37780">
        <v>0</v>
      </c>
    </row>
    <row r="37781" spans="1:39" x14ac:dyDescent="0.45">
      <c r="A37781" t="s">
        <v>139190</v>
      </c>
      <c r="B37781" t="s">
        <v>139191</v>
      </c>
      <c r="C37781" t="s">
        <v>139192</v>
      </c>
      <c r="D37781" t="s">
        <v>755</v>
      </c>
      <c r="E37781" t="s">
        <v>756</v>
      </c>
      <c r="F37781" t="s">
        <v>139193</v>
      </c>
      <c r="G37781" t="s">
        <v>57</v>
      </c>
      <c r="L37781">
        <v>1</v>
      </c>
      <c r="Q37781" s="1">
        <v>41017</v>
      </c>
      <c r="R37781" s="1">
        <v>41017</v>
      </c>
      <c r="S37781">
        <v>0</v>
      </c>
      <c r="T37781">
        <v>10549203</v>
      </c>
      <c r="U37781">
        <v>0</v>
      </c>
      <c r="V37781">
        <v>0</v>
      </c>
      <c r="W37781">
        <v>0</v>
      </c>
      <c r="X37781">
        <v>0</v>
      </c>
      <c r="Y37781">
        <v>0</v>
      </c>
      <c r="Z37781">
        <v>0</v>
      </c>
      <c r="AA37781">
        <v>0</v>
      </c>
      <c r="AB37781">
        <v>0</v>
      </c>
      <c r="AC37781">
        <v>0</v>
      </c>
      <c r="AD37781">
        <v>0</v>
      </c>
      <c r="AE37781">
        <v>0</v>
      </c>
      <c r="AF37781">
        <v>0</v>
      </c>
      <c r="AG37781">
        <v>0</v>
      </c>
      <c r="AH37781">
        <v>0</v>
      </c>
      <c r="AI37781">
        <v>0</v>
      </c>
      <c r="AJ37781">
        <v>0</v>
      </c>
      <c r="AK37781">
        <v>0</v>
      </c>
      <c r="AL37781">
        <v>0</v>
      </c>
      <c r="AM37781">
        <v>0</v>
      </c>
    </row>
    <row r="37782" spans="1:39" x14ac:dyDescent="0.45">
      <c r="A37782" t="s">
        <v>139194</v>
      </c>
      <c r="B37782" t="s">
        <v>139195</v>
      </c>
      <c r="C37782" t="s">
        <v>139196</v>
      </c>
      <c r="D37782" t="s">
        <v>52028</v>
      </c>
      <c r="E37782" t="s">
        <v>89</v>
      </c>
      <c r="F37782" t="s">
        <v>1894</v>
      </c>
      <c r="G37782" t="s">
        <v>57</v>
      </c>
      <c r="H37782" t="s">
        <v>46</v>
      </c>
      <c r="I37782" t="s">
        <v>299</v>
      </c>
      <c r="J37782" t="s">
        <v>300</v>
      </c>
      <c r="K37782" t="s">
        <v>2259</v>
      </c>
      <c r="L37782">
        <v>1</v>
      </c>
      <c r="M37782" s="1">
        <v>37147</v>
      </c>
      <c r="N37782" s="2">
        <v>37135</v>
      </c>
      <c r="O37782" t="s">
        <v>9795</v>
      </c>
      <c r="P37782">
        <v>2001</v>
      </c>
      <c r="Q37782" s="1">
        <v>40065</v>
      </c>
      <c r="R37782" s="1">
        <v>40065</v>
      </c>
      <c r="S37782">
        <v>0</v>
      </c>
      <c r="T37782">
        <v>1300000</v>
      </c>
      <c r="U37782">
        <v>0</v>
      </c>
      <c r="V37782">
        <v>0</v>
      </c>
      <c r="W37782">
        <v>0</v>
      </c>
      <c r="X37782">
        <v>0</v>
      </c>
      <c r="Y37782">
        <v>0</v>
      </c>
      <c r="Z37782">
        <v>0</v>
      </c>
      <c r="AA37782">
        <v>0</v>
      </c>
      <c r="AB37782">
        <v>0</v>
      </c>
      <c r="AC37782">
        <v>0</v>
      </c>
      <c r="AD37782">
        <v>0</v>
      </c>
      <c r="AE37782">
        <v>0</v>
      </c>
      <c r="AF37782">
        <v>0</v>
      </c>
      <c r="AG37782">
        <v>0</v>
      </c>
      <c r="AH37782">
        <v>0</v>
      </c>
      <c r="AI37782">
        <v>0</v>
      </c>
      <c r="AJ37782">
        <v>0</v>
      </c>
      <c r="AK37782">
        <v>0</v>
      </c>
      <c r="AL37782">
        <v>0</v>
      </c>
      <c r="AM37782">
        <v>0</v>
      </c>
    </row>
    <row r="37783" spans="1:39" x14ac:dyDescent="0.45">
      <c r="A37783" t="s">
        <v>139197</v>
      </c>
      <c r="B37783" t="s">
        <v>139198</v>
      </c>
      <c r="D37783" t="s">
        <v>127</v>
      </c>
      <c r="E37783" t="s">
        <v>128</v>
      </c>
      <c r="F37783" t="s">
        <v>1206</v>
      </c>
      <c r="G37783" t="s">
        <v>57</v>
      </c>
      <c r="H37783" t="s">
        <v>46</v>
      </c>
      <c r="I37783" t="s">
        <v>2361</v>
      </c>
      <c r="J37783" t="s">
        <v>2362</v>
      </c>
      <c r="K37783" t="s">
        <v>2362</v>
      </c>
      <c r="L37783">
        <v>1</v>
      </c>
      <c r="Q37783" s="1">
        <v>38912</v>
      </c>
      <c r="R37783" s="1">
        <v>38912</v>
      </c>
      <c r="S37783">
        <v>0</v>
      </c>
      <c r="T37783">
        <v>1200000</v>
      </c>
      <c r="U37783">
        <v>0</v>
      </c>
      <c r="V37783">
        <v>0</v>
      </c>
      <c r="W37783">
        <v>0</v>
      </c>
      <c r="X37783">
        <v>0</v>
      </c>
      <c r="Y37783">
        <v>0</v>
      </c>
      <c r="Z37783">
        <v>0</v>
      </c>
      <c r="AA37783">
        <v>0</v>
      </c>
      <c r="AB37783">
        <v>0</v>
      </c>
      <c r="AC37783">
        <v>0</v>
      </c>
      <c r="AD37783">
        <v>0</v>
      </c>
      <c r="AE37783">
        <v>0</v>
      </c>
      <c r="AF37783">
        <v>0</v>
      </c>
      <c r="AG37783">
        <v>0</v>
      </c>
      <c r="AH37783">
        <v>0</v>
      </c>
      <c r="AI37783">
        <v>0</v>
      </c>
      <c r="AJ37783">
        <v>0</v>
      </c>
      <c r="AK37783">
        <v>0</v>
      </c>
      <c r="AL37783">
        <v>0</v>
      </c>
      <c r="AM37783">
        <v>0</v>
      </c>
    </row>
    <row r="37784" spans="1:39" x14ac:dyDescent="0.45">
      <c r="A37784" t="s">
        <v>139199</v>
      </c>
      <c r="B37784" t="s">
        <v>139200</v>
      </c>
      <c r="C37784" t="s">
        <v>139201</v>
      </c>
      <c r="D37784" t="s">
        <v>139202</v>
      </c>
      <c r="E37784" t="s">
        <v>502</v>
      </c>
      <c r="F37784" t="s">
        <v>139203</v>
      </c>
      <c r="G37784" t="s">
        <v>57</v>
      </c>
      <c r="H37784" t="s">
        <v>192</v>
      </c>
      <c r="J37784" t="s">
        <v>9548</v>
      </c>
      <c r="K37784" t="s">
        <v>9548</v>
      </c>
      <c r="L37784">
        <v>1</v>
      </c>
      <c r="M37784" s="1">
        <v>38833</v>
      </c>
      <c r="N37784" s="2">
        <v>38808</v>
      </c>
      <c r="O37784" t="s">
        <v>490</v>
      </c>
      <c r="P37784">
        <v>2006</v>
      </c>
      <c r="Q37784" s="1">
        <v>39617</v>
      </c>
      <c r="R37784" s="1">
        <v>39617</v>
      </c>
      <c r="S37784">
        <v>0</v>
      </c>
      <c r="T37784">
        <v>38732500</v>
      </c>
      <c r="U37784">
        <v>0</v>
      </c>
      <c r="V37784">
        <v>0</v>
      </c>
      <c r="W37784">
        <v>0</v>
      </c>
      <c r="X37784">
        <v>0</v>
      </c>
      <c r="Y37784">
        <v>0</v>
      </c>
      <c r="Z37784">
        <v>0</v>
      </c>
      <c r="AA37784">
        <v>0</v>
      </c>
      <c r="AB37784">
        <v>0</v>
      </c>
      <c r="AC37784">
        <v>0</v>
      </c>
      <c r="AD37784">
        <v>0</v>
      </c>
      <c r="AE37784">
        <v>0</v>
      </c>
      <c r="AF37784">
        <v>0</v>
      </c>
      <c r="AG37784">
        <v>38732500</v>
      </c>
      <c r="AH37784">
        <v>0</v>
      </c>
      <c r="AI37784">
        <v>0</v>
      </c>
      <c r="AJ37784">
        <v>0</v>
      </c>
      <c r="AK37784">
        <v>0</v>
      </c>
      <c r="AL37784">
        <v>0</v>
      </c>
      <c r="AM37784">
        <v>0</v>
      </c>
    </row>
    <row r="37785" spans="1:39" x14ac:dyDescent="0.45">
      <c r="A37785" t="s">
        <v>139204</v>
      </c>
      <c r="B37785" t="s">
        <v>139205</v>
      </c>
      <c r="C37785" t="s">
        <v>139206</v>
      </c>
      <c r="D37785" t="s">
        <v>139207</v>
      </c>
      <c r="E37785" t="s">
        <v>2453</v>
      </c>
      <c r="F37785">
        <v>291</v>
      </c>
      <c r="G37785" t="s">
        <v>57</v>
      </c>
      <c r="H37785" t="s">
        <v>46</v>
      </c>
      <c r="I37785" t="s">
        <v>299</v>
      </c>
      <c r="J37785" t="s">
        <v>18452</v>
      </c>
      <c r="K37785" t="s">
        <v>139208</v>
      </c>
      <c r="L37785">
        <v>1</v>
      </c>
      <c r="M37785" s="1">
        <v>39965</v>
      </c>
      <c r="N37785" s="2">
        <v>39965</v>
      </c>
      <c r="O37785" t="s">
        <v>269</v>
      </c>
      <c r="P37785">
        <v>2009</v>
      </c>
      <c r="Q37785" s="1">
        <v>40396</v>
      </c>
      <c r="R37785" s="1">
        <v>40396</v>
      </c>
      <c r="S37785">
        <v>0</v>
      </c>
      <c r="T37785">
        <v>291</v>
      </c>
      <c r="U37785">
        <v>0</v>
      </c>
      <c r="V37785">
        <v>0</v>
      </c>
      <c r="W37785">
        <v>0</v>
      </c>
      <c r="X37785">
        <v>0</v>
      </c>
      <c r="Y37785">
        <v>0</v>
      </c>
      <c r="Z37785">
        <v>0</v>
      </c>
      <c r="AA37785">
        <v>0</v>
      </c>
      <c r="AB37785">
        <v>0</v>
      </c>
      <c r="AC37785">
        <v>0</v>
      </c>
      <c r="AD37785">
        <v>0</v>
      </c>
      <c r="AE37785">
        <v>0</v>
      </c>
      <c r="AF37785">
        <v>291</v>
      </c>
      <c r="AG37785">
        <v>0</v>
      </c>
      <c r="AH37785">
        <v>0</v>
      </c>
      <c r="AI37785">
        <v>0</v>
      </c>
      <c r="AJ37785">
        <v>0</v>
      </c>
      <c r="AK37785">
        <v>0</v>
      </c>
      <c r="AL37785">
        <v>0</v>
      </c>
      <c r="AM37785">
        <v>0</v>
      </c>
    </row>
    <row r="37786" spans="1:39" x14ac:dyDescent="0.45">
      <c r="A37786" t="s">
        <v>139209</v>
      </c>
      <c r="B37786" t="s">
        <v>139210</v>
      </c>
      <c r="C37786" t="s">
        <v>139211</v>
      </c>
      <c r="D37786" t="s">
        <v>139212</v>
      </c>
      <c r="E37786" t="s">
        <v>413</v>
      </c>
      <c r="F37786" t="s">
        <v>766</v>
      </c>
      <c r="G37786" t="s">
        <v>57</v>
      </c>
      <c r="L37786">
        <v>1</v>
      </c>
      <c r="M37786" s="1">
        <v>40909</v>
      </c>
      <c r="N37786" s="2">
        <v>40909</v>
      </c>
      <c r="O37786" t="s">
        <v>132</v>
      </c>
      <c r="P37786">
        <v>2012</v>
      </c>
      <c r="Q37786" s="1">
        <v>41275</v>
      </c>
      <c r="R37786" s="1">
        <v>41275</v>
      </c>
      <c r="S37786">
        <v>0</v>
      </c>
      <c r="T37786">
        <v>400000</v>
      </c>
      <c r="U37786">
        <v>0</v>
      </c>
      <c r="V37786">
        <v>0</v>
      </c>
      <c r="W37786">
        <v>0</v>
      </c>
      <c r="X37786">
        <v>0</v>
      </c>
      <c r="Y37786">
        <v>0</v>
      </c>
      <c r="Z37786">
        <v>0</v>
      </c>
      <c r="AA37786">
        <v>0</v>
      </c>
      <c r="AB37786">
        <v>0</v>
      </c>
      <c r="AC37786">
        <v>0</v>
      </c>
      <c r="AD37786">
        <v>0</v>
      </c>
      <c r="AE37786">
        <v>0</v>
      </c>
      <c r="AF37786">
        <v>0</v>
      </c>
      <c r="AG37786">
        <v>0</v>
      </c>
      <c r="AH37786">
        <v>0</v>
      </c>
      <c r="AI37786">
        <v>0</v>
      </c>
      <c r="AJ37786">
        <v>0</v>
      </c>
      <c r="AK37786">
        <v>0</v>
      </c>
      <c r="AL37786">
        <v>0</v>
      </c>
      <c r="AM37786">
        <v>0</v>
      </c>
    </row>
    <row r="37787" spans="1:39" x14ac:dyDescent="0.45">
      <c r="A37787" t="s">
        <v>139213</v>
      </c>
      <c r="B37787" t="s">
        <v>139214</v>
      </c>
      <c r="C37787" t="s">
        <v>139215</v>
      </c>
      <c r="D37787" t="s">
        <v>139216</v>
      </c>
      <c r="E37787" t="s">
        <v>212</v>
      </c>
      <c r="F37787" t="s">
        <v>139217</v>
      </c>
      <c r="G37787" t="s">
        <v>57</v>
      </c>
      <c r="H37787" t="s">
        <v>46</v>
      </c>
      <c r="I37787" t="s">
        <v>47</v>
      </c>
      <c r="J37787" t="s">
        <v>48</v>
      </c>
      <c r="K37787" t="s">
        <v>49</v>
      </c>
      <c r="L37787">
        <v>3</v>
      </c>
      <c r="M37787" s="1">
        <v>40664</v>
      </c>
      <c r="N37787" s="2">
        <v>40664</v>
      </c>
      <c r="O37787" t="s">
        <v>76</v>
      </c>
      <c r="P37787">
        <v>2011</v>
      </c>
      <c r="Q37787" s="1">
        <v>41345</v>
      </c>
      <c r="R37787" s="1">
        <v>41865</v>
      </c>
      <c r="S37787">
        <v>0</v>
      </c>
      <c r="T37787">
        <v>800000</v>
      </c>
      <c r="U37787">
        <v>0</v>
      </c>
      <c r="V37787">
        <v>0</v>
      </c>
      <c r="W37787">
        <v>0</v>
      </c>
      <c r="X37787">
        <v>0</v>
      </c>
      <c r="Y37787">
        <v>865000</v>
      </c>
      <c r="Z37787">
        <v>0</v>
      </c>
      <c r="AA37787">
        <v>0</v>
      </c>
      <c r="AB37787">
        <v>0</v>
      </c>
      <c r="AC37787">
        <v>0</v>
      </c>
      <c r="AD37787">
        <v>0</v>
      </c>
      <c r="AE37787">
        <v>0</v>
      </c>
      <c r="AF37787">
        <v>800000</v>
      </c>
      <c r="AG37787">
        <v>0</v>
      </c>
      <c r="AH37787">
        <v>0</v>
      </c>
      <c r="AI37787">
        <v>0</v>
      </c>
      <c r="AJ37787">
        <v>0</v>
      </c>
      <c r="AK37787">
        <v>0</v>
      </c>
      <c r="AL37787">
        <v>0</v>
      </c>
      <c r="AM37787">
        <v>0</v>
      </c>
    </row>
    <row r="37788" spans="1:39" x14ac:dyDescent="0.45">
      <c r="A37788" t="s">
        <v>139218</v>
      </c>
      <c r="B37788" t="s">
        <v>139219</v>
      </c>
      <c r="C37788" t="s">
        <v>139220</v>
      </c>
      <c r="D37788" t="s">
        <v>139221</v>
      </c>
      <c r="E37788" t="s">
        <v>343</v>
      </c>
      <c r="F37788" t="s">
        <v>114</v>
      </c>
      <c r="G37788" t="s">
        <v>101</v>
      </c>
      <c r="L37788">
        <v>1</v>
      </c>
      <c r="M37788" s="1">
        <v>39965</v>
      </c>
      <c r="N37788" s="2">
        <v>39965</v>
      </c>
      <c r="O37788" t="s">
        <v>269</v>
      </c>
      <c r="P37788">
        <v>2009</v>
      </c>
      <c r="Q37788" s="1">
        <v>40374</v>
      </c>
      <c r="R37788" s="1">
        <v>40374</v>
      </c>
      <c r="S37788">
        <v>0</v>
      </c>
      <c r="T37788">
        <v>0</v>
      </c>
      <c r="U37788">
        <v>0</v>
      </c>
      <c r="V37788">
        <v>0</v>
      </c>
      <c r="W37788">
        <v>0</v>
      </c>
      <c r="X37788">
        <v>0</v>
      </c>
      <c r="Y37788">
        <v>0</v>
      </c>
      <c r="Z37788">
        <v>0</v>
      </c>
      <c r="AA37788">
        <v>0</v>
      </c>
      <c r="AB37788">
        <v>0</v>
      </c>
      <c r="AC37788">
        <v>0</v>
      </c>
      <c r="AD37788">
        <v>0</v>
      </c>
      <c r="AE37788">
        <v>0</v>
      </c>
      <c r="AF37788">
        <v>0</v>
      </c>
      <c r="AG37788">
        <v>0</v>
      </c>
      <c r="AH37788">
        <v>0</v>
      </c>
      <c r="AI37788">
        <v>0</v>
      </c>
      <c r="AJ37788">
        <v>0</v>
      </c>
      <c r="AK37788">
        <v>0</v>
      </c>
      <c r="AL37788">
        <v>0</v>
      </c>
      <c r="AM37788">
        <v>0</v>
      </c>
    </row>
    <row r="37789" spans="1:39" x14ac:dyDescent="0.45">
      <c r="A37789" t="s">
        <v>139222</v>
      </c>
      <c r="B37789" t="s">
        <v>139223</v>
      </c>
      <c r="C37789" t="s">
        <v>139224</v>
      </c>
      <c r="D37789" t="s">
        <v>139225</v>
      </c>
      <c r="E37789" t="s">
        <v>9071</v>
      </c>
      <c r="F37789" t="s">
        <v>766</v>
      </c>
      <c r="G37789" t="s">
        <v>57</v>
      </c>
      <c r="L37789">
        <v>1</v>
      </c>
      <c r="M37789" s="1">
        <v>39250</v>
      </c>
      <c r="N37789" s="2">
        <v>39234</v>
      </c>
      <c r="O37789" t="s">
        <v>2939</v>
      </c>
      <c r="P37789">
        <v>2007</v>
      </c>
      <c r="Q37789" s="1">
        <v>39995</v>
      </c>
      <c r="R37789" s="1">
        <v>39995</v>
      </c>
      <c r="S37789">
        <v>0</v>
      </c>
      <c r="T37789">
        <v>0</v>
      </c>
      <c r="U37789">
        <v>0</v>
      </c>
      <c r="V37789">
        <v>0</v>
      </c>
      <c r="W37789">
        <v>0</v>
      </c>
      <c r="X37789">
        <v>0</v>
      </c>
      <c r="Y37789">
        <v>400000</v>
      </c>
      <c r="Z37789">
        <v>0</v>
      </c>
      <c r="AA37789">
        <v>0</v>
      </c>
      <c r="AB37789">
        <v>0</v>
      </c>
      <c r="AC37789">
        <v>0</v>
      </c>
      <c r="AD37789">
        <v>0</v>
      </c>
      <c r="AE37789">
        <v>0</v>
      </c>
      <c r="AF37789">
        <v>0</v>
      </c>
      <c r="AG37789">
        <v>0</v>
      </c>
      <c r="AH37789">
        <v>0</v>
      </c>
      <c r="AI37789">
        <v>0</v>
      </c>
      <c r="AJ37789">
        <v>0</v>
      </c>
      <c r="AK37789">
        <v>0</v>
      </c>
      <c r="AL37789">
        <v>0</v>
      </c>
      <c r="AM37789">
        <v>0</v>
      </c>
    </row>
    <row r="37790" spans="1:39" x14ac:dyDescent="0.45">
      <c r="A37790" t="s">
        <v>139226</v>
      </c>
      <c r="B37790" t="s">
        <v>139227</v>
      </c>
      <c r="C37790" t="s">
        <v>139228</v>
      </c>
      <c r="D37790" t="s">
        <v>293</v>
      </c>
      <c r="E37790" t="s">
        <v>294</v>
      </c>
      <c r="F37790" t="s">
        <v>139229</v>
      </c>
      <c r="G37790" t="s">
        <v>57</v>
      </c>
      <c r="H37790" t="s">
        <v>46</v>
      </c>
      <c r="I37790" t="s">
        <v>299</v>
      </c>
      <c r="J37790" t="s">
        <v>300</v>
      </c>
      <c r="K37790" t="s">
        <v>369</v>
      </c>
      <c r="L37790">
        <v>13</v>
      </c>
      <c r="M37790" s="1">
        <v>39448</v>
      </c>
      <c r="N37790" s="2">
        <v>39448</v>
      </c>
      <c r="O37790" t="s">
        <v>181</v>
      </c>
      <c r="P37790">
        <v>2008</v>
      </c>
      <c r="Q37790" s="1">
        <v>40302</v>
      </c>
      <c r="R37790" s="1">
        <v>41864</v>
      </c>
      <c r="S37790">
        <v>0</v>
      </c>
      <c r="T37790">
        <v>15430000</v>
      </c>
      <c r="U37790">
        <v>0</v>
      </c>
      <c r="V37790">
        <v>0</v>
      </c>
      <c r="W37790">
        <v>0</v>
      </c>
      <c r="X37790">
        <v>7317500</v>
      </c>
      <c r="Y37790">
        <v>0</v>
      </c>
      <c r="Z37790">
        <v>3280000</v>
      </c>
      <c r="AA37790">
        <v>0</v>
      </c>
      <c r="AB37790">
        <v>0</v>
      </c>
      <c r="AC37790">
        <v>0</v>
      </c>
      <c r="AD37790">
        <v>0</v>
      </c>
      <c r="AE37790">
        <v>0</v>
      </c>
      <c r="AF37790">
        <v>14500000</v>
      </c>
      <c r="AG37790">
        <v>0</v>
      </c>
      <c r="AH37790">
        <v>0</v>
      </c>
      <c r="AI37790">
        <v>0</v>
      </c>
      <c r="AJ37790">
        <v>0</v>
      </c>
      <c r="AK37790">
        <v>0</v>
      </c>
      <c r="AL37790">
        <v>0</v>
      </c>
      <c r="AM37790">
        <v>0</v>
      </c>
    </row>
    <row r="37791" spans="1:39" x14ac:dyDescent="0.45">
      <c r="A37791" t="s">
        <v>139230</v>
      </c>
      <c r="B37791" t="s">
        <v>139231</v>
      </c>
      <c r="C37791" t="s">
        <v>139232</v>
      </c>
      <c r="D37791" t="s">
        <v>127</v>
      </c>
      <c r="E37791" t="s">
        <v>128</v>
      </c>
      <c r="F37791" t="s">
        <v>317</v>
      </c>
      <c r="G37791" t="s">
        <v>57</v>
      </c>
      <c r="H37791" t="s">
        <v>496</v>
      </c>
      <c r="J37791" t="s">
        <v>497</v>
      </c>
      <c r="K37791" t="s">
        <v>497</v>
      </c>
      <c r="L37791">
        <v>1</v>
      </c>
      <c r="M37791" s="1">
        <v>38353</v>
      </c>
      <c r="N37791" s="2">
        <v>38353</v>
      </c>
      <c r="O37791" t="s">
        <v>464</v>
      </c>
      <c r="P37791">
        <v>2005</v>
      </c>
      <c r="Q37791" s="1">
        <v>40765</v>
      </c>
      <c r="R37791" s="1">
        <v>40765</v>
      </c>
      <c r="S37791">
        <v>0</v>
      </c>
      <c r="T37791">
        <v>1800000</v>
      </c>
      <c r="U37791">
        <v>0</v>
      </c>
      <c r="V37791">
        <v>0</v>
      </c>
      <c r="W37791">
        <v>0</v>
      </c>
      <c r="X37791">
        <v>0</v>
      </c>
      <c r="Y37791">
        <v>0</v>
      </c>
      <c r="Z37791">
        <v>0</v>
      </c>
      <c r="AA37791">
        <v>0</v>
      </c>
      <c r="AB37791">
        <v>0</v>
      </c>
      <c r="AC37791">
        <v>0</v>
      </c>
      <c r="AD37791">
        <v>0</v>
      </c>
      <c r="AE37791">
        <v>0</v>
      </c>
      <c r="AF37791">
        <v>0</v>
      </c>
      <c r="AG37791">
        <v>0</v>
      </c>
      <c r="AH37791">
        <v>0</v>
      </c>
      <c r="AI37791">
        <v>0</v>
      </c>
      <c r="AJ37791">
        <v>0</v>
      </c>
      <c r="AK37791">
        <v>0</v>
      </c>
      <c r="AL37791">
        <v>0</v>
      </c>
      <c r="AM37791">
        <v>0</v>
      </c>
    </row>
    <row r="37792" spans="1:39" x14ac:dyDescent="0.45">
      <c r="A37792" t="s">
        <v>139233</v>
      </c>
      <c r="B37792" t="s">
        <v>139234</v>
      </c>
      <c r="F37792" t="s">
        <v>964</v>
      </c>
      <c r="G37792" t="s">
        <v>57</v>
      </c>
      <c r="H37792" t="s">
        <v>46</v>
      </c>
      <c r="I37792" t="s">
        <v>299</v>
      </c>
      <c r="J37792" t="s">
        <v>300</v>
      </c>
      <c r="K37792" t="s">
        <v>1644</v>
      </c>
      <c r="L37792">
        <v>1</v>
      </c>
      <c r="Q37792" s="1">
        <v>41082</v>
      </c>
      <c r="R37792" s="1">
        <v>41082</v>
      </c>
      <c r="S37792">
        <v>0</v>
      </c>
      <c r="T37792">
        <v>300000</v>
      </c>
      <c r="U37792">
        <v>0</v>
      </c>
      <c r="V37792">
        <v>0</v>
      </c>
      <c r="W37792">
        <v>0</v>
      </c>
      <c r="X37792">
        <v>0</v>
      </c>
      <c r="Y37792">
        <v>0</v>
      </c>
      <c r="Z37792">
        <v>0</v>
      </c>
      <c r="AA37792">
        <v>0</v>
      </c>
      <c r="AB37792">
        <v>0</v>
      </c>
      <c r="AC37792">
        <v>0</v>
      </c>
      <c r="AD37792">
        <v>0</v>
      </c>
      <c r="AE37792">
        <v>0</v>
      </c>
      <c r="AF37792">
        <v>0</v>
      </c>
      <c r="AG37792">
        <v>0</v>
      </c>
      <c r="AH37792">
        <v>0</v>
      </c>
      <c r="AI37792">
        <v>0</v>
      </c>
      <c r="AJ37792">
        <v>0</v>
      </c>
      <c r="AK37792">
        <v>0</v>
      </c>
      <c r="AL37792">
        <v>0</v>
      </c>
      <c r="AM37792">
        <v>0</v>
      </c>
    </row>
    <row r="37793" spans="1:39" x14ac:dyDescent="0.45">
      <c r="A37793" t="s">
        <v>139235</v>
      </c>
      <c r="B37793" t="s">
        <v>139236</v>
      </c>
      <c r="C37793" t="s">
        <v>139237</v>
      </c>
      <c r="D37793" t="s">
        <v>11248</v>
      </c>
      <c r="E37793" t="s">
        <v>89</v>
      </c>
      <c r="F37793" t="s">
        <v>139238</v>
      </c>
      <c r="G37793" t="s">
        <v>57</v>
      </c>
      <c r="H37793" t="s">
        <v>46</v>
      </c>
      <c r="I37793" t="s">
        <v>2353</v>
      </c>
      <c r="J37793" t="s">
        <v>7000</v>
      </c>
      <c r="K37793" t="s">
        <v>2543</v>
      </c>
      <c r="L37793">
        <v>2</v>
      </c>
      <c r="M37793" s="1">
        <v>38353</v>
      </c>
      <c r="N37793" s="2">
        <v>38353</v>
      </c>
      <c r="O37793" t="s">
        <v>464</v>
      </c>
      <c r="P37793">
        <v>2005</v>
      </c>
      <c r="Q37793" s="1">
        <v>39925</v>
      </c>
      <c r="R37793" s="1">
        <v>41289</v>
      </c>
      <c r="S37793">
        <v>0</v>
      </c>
      <c r="T37793">
        <v>2000000</v>
      </c>
      <c r="U37793">
        <v>0</v>
      </c>
      <c r="V37793">
        <v>0</v>
      </c>
      <c r="W37793">
        <v>0</v>
      </c>
      <c r="X37793">
        <v>0</v>
      </c>
      <c r="Y37793">
        <v>0</v>
      </c>
      <c r="Z37793">
        <v>0</v>
      </c>
      <c r="AA37793">
        <v>150000000</v>
      </c>
      <c r="AB37793">
        <v>0</v>
      </c>
      <c r="AC37793">
        <v>0</v>
      </c>
      <c r="AD37793">
        <v>0</v>
      </c>
      <c r="AE37793">
        <v>0</v>
      </c>
      <c r="AF37793">
        <v>0</v>
      </c>
      <c r="AG37793">
        <v>2000000</v>
      </c>
      <c r="AH37793">
        <v>0</v>
      </c>
      <c r="AI37793">
        <v>0</v>
      </c>
      <c r="AJ37793">
        <v>0</v>
      </c>
      <c r="AK37793">
        <v>0</v>
      </c>
      <c r="AL37793">
        <v>0</v>
      </c>
      <c r="AM37793">
        <v>0</v>
      </c>
    </row>
    <row r="37794" spans="1:39" x14ac:dyDescent="0.45">
      <c r="A37794" t="s">
        <v>139239</v>
      </c>
      <c r="B37794" t="s">
        <v>139240</v>
      </c>
      <c r="C37794" t="s">
        <v>139241</v>
      </c>
      <c r="D37794" t="s">
        <v>139242</v>
      </c>
      <c r="E37794" t="s">
        <v>1475</v>
      </c>
      <c r="F37794" t="s">
        <v>109</v>
      </c>
      <c r="G37794" t="s">
        <v>57</v>
      </c>
      <c r="H37794" t="s">
        <v>46</v>
      </c>
      <c r="I37794" t="s">
        <v>58</v>
      </c>
      <c r="J37794" t="s">
        <v>198</v>
      </c>
      <c r="K37794" t="s">
        <v>833</v>
      </c>
      <c r="L37794">
        <v>2</v>
      </c>
      <c r="M37794" s="1">
        <v>41244</v>
      </c>
      <c r="N37794" s="2">
        <v>41244</v>
      </c>
      <c r="O37794" t="s">
        <v>67</v>
      </c>
      <c r="P37794">
        <v>2012</v>
      </c>
      <c r="Q37794" s="1">
        <v>41394</v>
      </c>
      <c r="R37794" s="1">
        <v>41481</v>
      </c>
      <c r="S37794">
        <v>2000000</v>
      </c>
      <c r="T37794">
        <v>0</v>
      </c>
      <c r="U37794">
        <v>0</v>
      </c>
      <c r="V37794">
        <v>0</v>
      </c>
      <c r="W37794">
        <v>0</v>
      </c>
      <c r="X37794">
        <v>0</v>
      </c>
      <c r="Y37794">
        <v>0</v>
      </c>
      <c r="Z37794">
        <v>0</v>
      </c>
      <c r="AA37794">
        <v>0</v>
      </c>
      <c r="AB37794">
        <v>0</v>
      </c>
      <c r="AC37794">
        <v>0</v>
      </c>
      <c r="AD37794">
        <v>0</v>
      </c>
      <c r="AE37794">
        <v>0</v>
      </c>
      <c r="AF37794">
        <v>2000000</v>
      </c>
      <c r="AG37794">
        <v>0</v>
      </c>
      <c r="AH37794">
        <v>0</v>
      </c>
      <c r="AI37794">
        <v>0</v>
      </c>
      <c r="AJ37794">
        <v>0</v>
      </c>
      <c r="AK37794">
        <v>0</v>
      </c>
      <c r="AL37794">
        <v>0</v>
      </c>
      <c r="AM37794">
        <v>0</v>
      </c>
    </row>
    <row r="37795" spans="1:39" x14ac:dyDescent="0.45">
      <c r="A37795" t="s">
        <v>139243</v>
      </c>
      <c r="B37795" t="s">
        <v>139244</v>
      </c>
      <c r="F37795" s="3">
        <v>17600</v>
      </c>
      <c r="G37795" t="s">
        <v>57</v>
      </c>
      <c r="L37795">
        <v>1</v>
      </c>
      <c r="Q37795" s="1">
        <v>41521</v>
      </c>
      <c r="R37795" s="1">
        <v>41521</v>
      </c>
      <c r="S37795">
        <v>0</v>
      </c>
      <c r="T37795">
        <v>0</v>
      </c>
      <c r="U37795">
        <v>17600</v>
      </c>
      <c r="V37795">
        <v>0</v>
      </c>
      <c r="W37795">
        <v>0</v>
      </c>
      <c r="X37795">
        <v>0</v>
      </c>
      <c r="Y37795">
        <v>0</v>
      </c>
      <c r="Z37795">
        <v>0</v>
      </c>
      <c r="AA37795">
        <v>0</v>
      </c>
      <c r="AB37795">
        <v>0</v>
      </c>
      <c r="AC37795">
        <v>0</v>
      </c>
      <c r="AD37795">
        <v>0</v>
      </c>
      <c r="AE37795">
        <v>0</v>
      </c>
      <c r="AF37795">
        <v>0</v>
      </c>
      <c r="AG37795">
        <v>0</v>
      </c>
      <c r="AH37795">
        <v>0</v>
      </c>
      <c r="AI37795">
        <v>0</v>
      </c>
      <c r="AJ37795">
        <v>0</v>
      </c>
      <c r="AK37795">
        <v>0</v>
      </c>
      <c r="AL37795">
        <v>0</v>
      </c>
      <c r="AM37795">
        <v>0</v>
      </c>
    </row>
    <row r="37796" spans="1:39" x14ac:dyDescent="0.45">
      <c r="A37796" t="s">
        <v>139245</v>
      </c>
      <c r="B37796" t="s">
        <v>139246</v>
      </c>
      <c r="C37796" t="s">
        <v>139247</v>
      </c>
      <c r="D37796" t="s">
        <v>1757</v>
      </c>
      <c r="E37796" t="s">
        <v>1758</v>
      </c>
      <c r="F37796" t="s">
        <v>114</v>
      </c>
      <c r="G37796" t="s">
        <v>57</v>
      </c>
      <c r="H37796" t="s">
        <v>46</v>
      </c>
      <c r="I37796" t="s">
        <v>2759</v>
      </c>
      <c r="J37796" t="s">
        <v>2760</v>
      </c>
      <c r="K37796" t="s">
        <v>2761</v>
      </c>
      <c r="L37796">
        <v>1</v>
      </c>
      <c r="Q37796" s="1">
        <v>41110</v>
      </c>
      <c r="R37796" s="1">
        <v>41110</v>
      </c>
      <c r="S37796">
        <v>0</v>
      </c>
      <c r="T37796">
        <v>0</v>
      </c>
      <c r="U37796">
        <v>0</v>
      </c>
      <c r="V37796">
        <v>0</v>
      </c>
      <c r="W37796">
        <v>0</v>
      </c>
      <c r="X37796">
        <v>0</v>
      </c>
      <c r="Y37796">
        <v>0</v>
      </c>
      <c r="Z37796">
        <v>0</v>
      </c>
      <c r="AA37796">
        <v>0</v>
      </c>
      <c r="AB37796">
        <v>0</v>
      </c>
      <c r="AC37796">
        <v>0</v>
      </c>
      <c r="AD37796">
        <v>0</v>
      </c>
      <c r="AE37796">
        <v>0</v>
      </c>
      <c r="AF37796">
        <v>0</v>
      </c>
      <c r="AG37796">
        <v>0</v>
      </c>
      <c r="AH37796">
        <v>0</v>
      </c>
      <c r="AI37796">
        <v>0</v>
      </c>
      <c r="AJ37796">
        <v>0</v>
      </c>
      <c r="AK37796">
        <v>0</v>
      </c>
      <c r="AL37796">
        <v>0</v>
      </c>
      <c r="AM37796">
        <v>0</v>
      </c>
    </row>
    <row r="37797" spans="1:39" x14ac:dyDescent="0.45">
      <c r="A37797" t="s">
        <v>139248</v>
      </c>
      <c r="B37797" t="s">
        <v>139249</v>
      </c>
      <c r="C37797" t="s">
        <v>139250</v>
      </c>
      <c r="D37797" t="s">
        <v>139251</v>
      </c>
      <c r="E37797" t="s">
        <v>11936</v>
      </c>
      <c r="F37797" s="3">
        <v>54090</v>
      </c>
      <c r="G37797" t="s">
        <v>57</v>
      </c>
      <c r="L37797">
        <v>1</v>
      </c>
      <c r="M37797" s="1">
        <v>40584</v>
      </c>
      <c r="N37797" s="2">
        <v>40575</v>
      </c>
      <c r="O37797" t="s">
        <v>528</v>
      </c>
      <c r="P37797">
        <v>2011</v>
      </c>
      <c r="Q37797" s="1">
        <v>40878</v>
      </c>
      <c r="R37797" s="1">
        <v>40878</v>
      </c>
      <c r="S37797">
        <v>54090</v>
      </c>
      <c r="T37797">
        <v>0</v>
      </c>
      <c r="U37797">
        <v>0</v>
      </c>
      <c r="V37797">
        <v>0</v>
      </c>
      <c r="W37797">
        <v>0</v>
      </c>
      <c r="X37797">
        <v>0</v>
      </c>
      <c r="Y37797">
        <v>0</v>
      </c>
      <c r="Z37797">
        <v>0</v>
      </c>
      <c r="AA37797">
        <v>0</v>
      </c>
      <c r="AB37797">
        <v>0</v>
      </c>
      <c r="AC37797">
        <v>0</v>
      </c>
      <c r="AD37797">
        <v>0</v>
      </c>
      <c r="AE37797">
        <v>0</v>
      </c>
      <c r="AF37797">
        <v>0</v>
      </c>
      <c r="AG37797">
        <v>0</v>
      </c>
      <c r="AH37797">
        <v>0</v>
      </c>
      <c r="AI37797">
        <v>0</v>
      </c>
      <c r="AJ37797">
        <v>0</v>
      </c>
      <c r="AK37797">
        <v>0</v>
      </c>
      <c r="AL37797">
        <v>0</v>
      </c>
      <c r="AM37797">
        <v>0</v>
      </c>
    </row>
    <row r="37798" spans="1:39" x14ac:dyDescent="0.45">
      <c r="A37798" t="s">
        <v>139252</v>
      </c>
      <c r="B37798" t="s">
        <v>139253</v>
      </c>
      <c r="C37798" t="s">
        <v>139254</v>
      </c>
      <c r="D37798" t="s">
        <v>26479</v>
      </c>
      <c r="E37798" t="s">
        <v>55</v>
      </c>
      <c r="F37798" t="s">
        <v>139255</v>
      </c>
      <c r="G37798" t="s">
        <v>45</v>
      </c>
      <c r="H37798" t="s">
        <v>46</v>
      </c>
      <c r="I37798" t="s">
        <v>58</v>
      </c>
      <c r="J37798" t="s">
        <v>198</v>
      </c>
      <c r="K37798" t="s">
        <v>3963</v>
      </c>
      <c r="L37798">
        <v>6</v>
      </c>
      <c r="M37798" s="1">
        <v>39083</v>
      </c>
      <c r="N37798" s="2">
        <v>39083</v>
      </c>
      <c r="O37798" t="s">
        <v>110</v>
      </c>
      <c r="P37798">
        <v>2007</v>
      </c>
      <c r="Q37798" s="1">
        <v>39295</v>
      </c>
      <c r="R37798" s="1">
        <v>40854</v>
      </c>
      <c r="S37798">
        <v>0</v>
      </c>
      <c r="T37798">
        <v>94590757</v>
      </c>
      <c r="U37798">
        <v>0</v>
      </c>
      <c r="V37798">
        <v>0</v>
      </c>
      <c r="W37798">
        <v>0</v>
      </c>
      <c r="X37798">
        <v>1301500</v>
      </c>
      <c r="Y37798">
        <v>0</v>
      </c>
      <c r="Z37798">
        <v>0</v>
      </c>
      <c r="AA37798">
        <v>0</v>
      </c>
      <c r="AB37798">
        <v>0</v>
      </c>
      <c r="AC37798">
        <v>0</v>
      </c>
      <c r="AD37798">
        <v>0</v>
      </c>
      <c r="AE37798">
        <v>0</v>
      </c>
      <c r="AF37798">
        <v>17500000</v>
      </c>
      <c r="AG37798">
        <v>33000000</v>
      </c>
      <c r="AH37798">
        <v>26772146</v>
      </c>
      <c r="AI37798">
        <v>0</v>
      </c>
      <c r="AJ37798">
        <v>0</v>
      </c>
      <c r="AK37798">
        <v>0</v>
      </c>
      <c r="AL37798">
        <v>0</v>
      </c>
      <c r="AM37798">
        <v>0</v>
      </c>
    </row>
    <row r="37799" spans="1:39" x14ac:dyDescent="0.45">
      <c r="A37799" t="s">
        <v>139256</v>
      </c>
      <c r="B37799" t="s">
        <v>139257</v>
      </c>
      <c r="C37799" t="s">
        <v>139258</v>
      </c>
      <c r="D37799" t="s">
        <v>139259</v>
      </c>
      <c r="E37799" t="s">
        <v>736</v>
      </c>
      <c r="F37799" t="s">
        <v>846</v>
      </c>
      <c r="G37799" t="s">
        <v>45</v>
      </c>
      <c r="H37799" t="s">
        <v>46</v>
      </c>
      <c r="I37799" t="s">
        <v>58</v>
      </c>
      <c r="J37799" t="s">
        <v>198</v>
      </c>
      <c r="K37799" t="s">
        <v>2747</v>
      </c>
      <c r="L37799">
        <v>1</v>
      </c>
      <c r="M37799" s="1">
        <v>38991</v>
      </c>
      <c r="N37799" s="2">
        <v>38991</v>
      </c>
      <c r="O37799" t="s">
        <v>1347</v>
      </c>
      <c r="P37799">
        <v>2006</v>
      </c>
      <c r="Q37799" s="1">
        <v>39356</v>
      </c>
      <c r="R37799" s="1">
        <v>39356</v>
      </c>
      <c r="S37799">
        <v>0</v>
      </c>
      <c r="T37799">
        <v>1000000</v>
      </c>
      <c r="U37799">
        <v>0</v>
      </c>
      <c r="V37799">
        <v>0</v>
      </c>
      <c r="W37799">
        <v>0</v>
      </c>
      <c r="X37799">
        <v>0</v>
      </c>
      <c r="Y37799">
        <v>0</v>
      </c>
      <c r="Z37799">
        <v>0</v>
      </c>
      <c r="AA37799">
        <v>0</v>
      </c>
      <c r="AB37799">
        <v>0</v>
      </c>
      <c r="AC37799">
        <v>0</v>
      </c>
      <c r="AD37799">
        <v>0</v>
      </c>
      <c r="AE37799">
        <v>0</v>
      </c>
      <c r="AF37799">
        <v>1000000</v>
      </c>
      <c r="AG37799">
        <v>0</v>
      </c>
      <c r="AH37799">
        <v>0</v>
      </c>
      <c r="AI37799">
        <v>0</v>
      </c>
      <c r="AJ37799">
        <v>0</v>
      </c>
      <c r="AK37799">
        <v>0</v>
      </c>
      <c r="AL37799">
        <v>0</v>
      </c>
      <c r="AM37799">
        <v>0</v>
      </c>
    </row>
    <row r="37800" spans="1:39" x14ac:dyDescent="0.45">
      <c r="A37800" t="s">
        <v>139260</v>
      </c>
      <c r="B37800" t="s">
        <v>139261</v>
      </c>
      <c r="C37800" t="s">
        <v>139262</v>
      </c>
      <c r="D37800" t="s">
        <v>389</v>
      </c>
      <c r="E37800" t="s">
        <v>390</v>
      </c>
      <c r="F37800" t="s">
        <v>114</v>
      </c>
      <c r="G37800" t="s">
        <v>57</v>
      </c>
      <c r="H37800" t="s">
        <v>46</v>
      </c>
      <c r="I37800" t="s">
        <v>148</v>
      </c>
      <c r="J37800" t="s">
        <v>149</v>
      </c>
      <c r="K37800" t="s">
        <v>2527</v>
      </c>
      <c r="L37800">
        <v>1</v>
      </c>
      <c r="M37800" t="s">
        <v>47850</v>
      </c>
      <c r="Q37800" s="1">
        <v>41508</v>
      </c>
      <c r="R37800" s="1">
        <v>41508</v>
      </c>
      <c r="S37800">
        <v>0</v>
      </c>
      <c r="T37800">
        <v>0</v>
      </c>
      <c r="U37800">
        <v>0</v>
      </c>
      <c r="V37800">
        <v>0</v>
      </c>
      <c r="W37800">
        <v>0</v>
      </c>
      <c r="X37800">
        <v>0</v>
      </c>
      <c r="Y37800">
        <v>0</v>
      </c>
      <c r="Z37800">
        <v>0</v>
      </c>
      <c r="AA37800">
        <v>0</v>
      </c>
      <c r="AB37800">
        <v>0</v>
      </c>
      <c r="AC37800">
        <v>0</v>
      </c>
      <c r="AD37800">
        <v>0</v>
      </c>
      <c r="AE37800">
        <v>0</v>
      </c>
      <c r="AF37800">
        <v>0</v>
      </c>
      <c r="AG37800">
        <v>0</v>
      </c>
      <c r="AH37800">
        <v>0</v>
      </c>
      <c r="AI37800">
        <v>0</v>
      </c>
      <c r="AJ37800">
        <v>0</v>
      </c>
      <c r="AK37800">
        <v>0</v>
      </c>
      <c r="AL37800">
        <v>0</v>
      </c>
      <c r="AM37800">
        <v>0</v>
      </c>
    </row>
    <row r="37801" spans="1:39" x14ac:dyDescent="0.45">
      <c r="A37801" t="s">
        <v>139263</v>
      </c>
      <c r="B37801" t="s">
        <v>139264</v>
      </c>
      <c r="C37801" t="s">
        <v>139265</v>
      </c>
      <c r="D37801" t="s">
        <v>60558</v>
      </c>
      <c r="E37801" t="s">
        <v>128</v>
      </c>
      <c r="F37801" t="s">
        <v>282</v>
      </c>
      <c r="G37801" t="s">
        <v>57</v>
      </c>
      <c r="H37801" t="s">
        <v>664</v>
      </c>
      <c r="J37801" t="s">
        <v>1943</v>
      </c>
      <c r="K37801" t="s">
        <v>1943</v>
      </c>
      <c r="L37801">
        <v>1</v>
      </c>
      <c r="M37801" s="1">
        <v>40967</v>
      </c>
      <c r="N37801" s="2">
        <v>40940</v>
      </c>
      <c r="O37801" t="s">
        <v>132</v>
      </c>
      <c r="P37801">
        <v>2012</v>
      </c>
      <c r="Q37801" s="1">
        <v>40959</v>
      </c>
      <c r="R37801" s="1">
        <v>40959</v>
      </c>
      <c r="S37801">
        <v>100000</v>
      </c>
      <c r="T37801">
        <v>0</v>
      </c>
      <c r="U37801">
        <v>0</v>
      </c>
      <c r="V37801">
        <v>0</v>
      </c>
      <c r="W37801">
        <v>0</v>
      </c>
      <c r="X37801">
        <v>0</v>
      </c>
      <c r="Y37801">
        <v>0</v>
      </c>
      <c r="Z37801">
        <v>0</v>
      </c>
      <c r="AA37801">
        <v>0</v>
      </c>
      <c r="AB37801">
        <v>0</v>
      </c>
      <c r="AC37801">
        <v>0</v>
      </c>
      <c r="AD37801">
        <v>0</v>
      </c>
      <c r="AE37801">
        <v>0</v>
      </c>
      <c r="AF37801">
        <v>0</v>
      </c>
      <c r="AG37801">
        <v>0</v>
      </c>
      <c r="AH37801">
        <v>0</v>
      </c>
      <c r="AI37801">
        <v>0</v>
      </c>
      <c r="AJ37801">
        <v>0</v>
      </c>
      <c r="AK37801">
        <v>0</v>
      </c>
      <c r="AL37801">
        <v>0</v>
      </c>
      <c r="AM37801">
        <v>0</v>
      </c>
    </row>
    <row r="37802" spans="1:39" x14ac:dyDescent="0.45">
      <c r="A37802" t="s">
        <v>139266</v>
      </c>
      <c r="B37802" t="s">
        <v>139267</v>
      </c>
      <c r="C37802" t="s">
        <v>139268</v>
      </c>
      <c r="D37802" t="s">
        <v>139269</v>
      </c>
      <c r="E37802" t="s">
        <v>1708</v>
      </c>
      <c r="F37802" t="s">
        <v>25720</v>
      </c>
      <c r="G37802" t="s">
        <v>57</v>
      </c>
      <c r="H37802" t="s">
        <v>46</v>
      </c>
      <c r="I37802" t="s">
        <v>58</v>
      </c>
      <c r="J37802" t="s">
        <v>198</v>
      </c>
      <c r="K37802" t="s">
        <v>6975</v>
      </c>
      <c r="L37802">
        <v>4</v>
      </c>
      <c r="M37802" s="1">
        <v>39448</v>
      </c>
      <c r="N37802" s="2">
        <v>39448</v>
      </c>
      <c r="O37802" t="s">
        <v>181</v>
      </c>
      <c r="P37802">
        <v>2008</v>
      </c>
      <c r="Q37802" s="1">
        <v>41000</v>
      </c>
      <c r="R37802" s="1">
        <v>41365</v>
      </c>
      <c r="S37802">
        <v>0</v>
      </c>
      <c r="T37802">
        <v>500000</v>
      </c>
      <c r="U37802">
        <v>0</v>
      </c>
      <c r="V37802">
        <v>0</v>
      </c>
      <c r="W37802">
        <v>0</v>
      </c>
      <c r="X37802">
        <v>0</v>
      </c>
      <c r="Y37802">
        <v>0</v>
      </c>
      <c r="Z37802">
        <v>0</v>
      </c>
      <c r="AA37802">
        <v>69000000</v>
      </c>
      <c r="AB37802">
        <v>0</v>
      </c>
      <c r="AC37802">
        <v>0</v>
      </c>
      <c r="AD37802">
        <v>0</v>
      </c>
      <c r="AE37802">
        <v>0</v>
      </c>
      <c r="AF37802">
        <v>0</v>
      </c>
      <c r="AG37802">
        <v>0</v>
      </c>
      <c r="AH37802">
        <v>0</v>
      </c>
      <c r="AI37802">
        <v>0</v>
      </c>
      <c r="AJ37802">
        <v>0</v>
      </c>
      <c r="AK37802">
        <v>0</v>
      </c>
      <c r="AL37802">
        <v>0</v>
      </c>
      <c r="AM37802">
        <v>0</v>
      </c>
    </row>
    <row r="37803" spans="1:39" x14ac:dyDescent="0.45">
      <c r="A37803" t="s">
        <v>139270</v>
      </c>
      <c r="B37803" t="s">
        <v>139271</v>
      </c>
      <c r="C37803" t="s">
        <v>139272</v>
      </c>
      <c r="D37803" t="s">
        <v>139273</v>
      </c>
      <c r="E37803" t="s">
        <v>13492</v>
      </c>
      <c r="F37803" s="3">
        <v>25000</v>
      </c>
      <c r="G37803" t="s">
        <v>57</v>
      </c>
      <c r="L37803">
        <v>1</v>
      </c>
      <c r="M37803" s="1">
        <v>41821</v>
      </c>
      <c r="N37803" s="2">
        <v>41821</v>
      </c>
      <c r="O37803" t="s">
        <v>243</v>
      </c>
      <c r="P37803">
        <v>2014</v>
      </c>
      <c r="Q37803" s="1">
        <v>41885</v>
      </c>
      <c r="R37803" s="1">
        <v>41885</v>
      </c>
      <c r="S37803">
        <v>25000</v>
      </c>
      <c r="T37803">
        <v>0</v>
      </c>
      <c r="U37803">
        <v>0</v>
      </c>
      <c r="V37803">
        <v>0</v>
      </c>
      <c r="W37803">
        <v>0</v>
      </c>
      <c r="X37803">
        <v>0</v>
      </c>
      <c r="Y37803">
        <v>0</v>
      </c>
      <c r="Z37803">
        <v>0</v>
      </c>
      <c r="AA37803">
        <v>0</v>
      </c>
      <c r="AB37803">
        <v>0</v>
      </c>
      <c r="AC37803">
        <v>0</v>
      </c>
      <c r="AD37803">
        <v>0</v>
      </c>
      <c r="AE37803">
        <v>0</v>
      </c>
      <c r="AF37803">
        <v>0</v>
      </c>
      <c r="AG37803">
        <v>0</v>
      </c>
      <c r="AH37803">
        <v>0</v>
      </c>
      <c r="AI37803">
        <v>0</v>
      </c>
      <c r="AJ37803">
        <v>0</v>
      </c>
      <c r="AK37803">
        <v>0</v>
      </c>
      <c r="AL37803">
        <v>0</v>
      </c>
      <c r="AM37803">
        <v>0</v>
      </c>
    </row>
    <row r="37804" spans="1:39" x14ac:dyDescent="0.45">
      <c r="A37804" t="s">
        <v>139274</v>
      </c>
      <c r="B37804" t="s">
        <v>139275</v>
      </c>
      <c r="C37804" t="s">
        <v>139276</v>
      </c>
      <c r="D37804" t="s">
        <v>1125</v>
      </c>
      <c r="E37804" t="s">
        <v>1126</v>
      </c>
      <c r="F37804" t="s">
        <v>11773</v>
      </c>
      <c r="G37804" t="s">
        <v>57</v>
      </c>
      <c r="H37804" t="s">
        <v>46</v>
      </c>
      <c r="I37804" t="s">
        <v>58</v>
      </c>
      <c r="J37804" t="s">
        <v>198</v>
      </c>
      <c r="K37804" t="s">
        <v>199</v>
      </c>
      <c r="L37804">
        <v>1</v>
      </c>
      <c r="Q37804" s="1">
        <v>41836</v>
      </c>
      <c r="R37804" s="1">
        <v>41836</v>
      </c>
      <c r="S37804">
        <v>120000</v>
      </c>
      <c r="T37804">
        <v>0</v>
      </c>
      <c r="U37804">
        <v>0</v>
      </c>
      <c r="V37804">
        <v>0</v>
      </c>
      <c r="W37804">
        <v>0</v>
      </c>
      <c r="X37804">
        <v>0</v>
      </c>
      <c r="Y37804">
        <v>0</v>
      </c>
      <c r="Z37804">
        <v>0</v>
      </c>
      <c r="AA37804">
        <v>0</v>
      </c>
      <c r="AB37804">
        <v>0</v>
      </c>
      <c r="AC37804">
        <v>0</v>
      </c>
      <c r="AD37804">
        <v>0</v>
      </c>
      <c r="AE37804">
        <v>0</v>
      </c>
      <c r="AF37804">
        <v>0</v>
      </c>
      <c r="AG37804">
        <v>0</v>
      </c>
      <c r="AH37804">
        <v>0</v>
      </c>
      <c r="AI37804">
        <v>0</v>
      </c>
      <c r="AJ37804">
        <v>0</v>
      </c>
      <c r="AK37804">
        <v>0</v>
      </c>
      <c r="AL37804">
        <v>0</v>
      </c>
      <c r="AM37804">
        <v>0</v>
      </c>
    </row>
    <row r="37805" spans="1:39" x14ac:dyDescent="0.45">
      <c r="A37805" t="s">
        <v>139277</v>
      </c>
      <c r="B37805" t="s">
        <v>139278</v>
      </c>
      <c r="C37805" t="s">
        <v>139279</v>
      </c>
      <c r="D37805" t="s">
        <v>293</v>
      </c>
      <c r="E37805" t="s">
        <v>294</v>
      </c>
      <c r="F37805" t="s">
        <v>80041</v>
      </c>
      <c r="G37805" t="s">
        <v>57</v>
      </c>
      <c r="H37805" t="s">
        <v>46</v>
      </c>
      <c r="I37805" t="s">
        <v>58</v>
      </c>
      <c r="J37805" t="s">
        <v>1223</v>
      </c>
      <c r="K37805" t="s">
        <v>8263</v>
      </c>
      <c r="L37805">
        <v>3</v>
      </c>
      <c r="M37805" s="1">
        <v>39083</v>
      </c>
      <c r="N37805" s="2">
        <v>39083</v>
      </c>
      <c r="O37805" t="s">
        <v>110</v>
      </c>
      <c r="P37805">
        <v>2007</v>
      </c>
      <c r="Q37805" s="1">
        <v>40435</v>
      </c>
      <c r="R37805" s="1">
        <v>41891</v>
      </c>
      <c r="S37805">
        <v>0</v>
      </c>
      <c r="T37805">
        <v>37400000</v>
      </c>
      <c r="U37805">
        <v>0</v>
      </c>
      <c r="V37805">
        <v>0</v>
      </c>
      <c r="W37805">
        <v>0</v>
      </c>
      <c r="X37805">
        <v>0</v>
      </c>
      <c r="Y37805">
        <v>0</v>
      </c>
      <c r="Z37805">
        <v>0</v>
      </c>
      <c r="AA37805">
        <v>0</v>
      </c>
      <c r="AB37805">
        <v>0</v>
      </c>
      <c r="AC37805">
        <v>0</v>
      </c>
      <c r="AD37805">
        <v>0</v>
      </c>
      <c r="AE37805">
        <v>0</v>
      </c>
      <c r="AF37805">
        <v>9400000</v>
      </c>
      <c r="AG37805">
        <v>17000000</v>
      </c>
      <c r="AH37805">
        <v>11000000</v>
      </c>
      <c r="AI37805">
        <v>0</v>
      </c>
      <c r="AJ37805">
        <v>0</v>
      </c>
      <c r="AK37805">
        <v>0</v>
      </c>
      <c r="AL37805">
        <v>0</v>
      </c>
      <c r="AM37805">
        <v>0</v>
      </c>
    </row>
    <row r="37806" spans="1:39" x14ac:dyDescent="0.45">
      <c r="A37806" t="s">
        <v>139280</v>
      </c>
      <c r="B37806" t="s">
        <v>139281</v>
      </c>
      <c r="C37806" t="s">
        <v>139282</v>
      </c>
      <c r="D37806" t="s">
        <v>54</v>
      </c>
      <c r="E37806" t="s">
        <v>55</v>
      </c>
      <c r="F37806" t="s">
        <v>5332</v>
      </c>
      <c r="G37806" t="s">
        <v>45</v>
      </c>
      <c r="H37806" t="s">
        <v>46</v>
      </c>
      <c r="I37806" t="s">
        <v>58</v>
      </c>
      <c r="J37806" t="s">
        <v>59</v>
      </c>
      <c r="K37806" t="s">
        <v>4339</v>
      </c>
      <c r="L37806">
        <v>3</v>
      </c>
      <c r="M37806" s="1">
        <v>40179</v>
      </c>
      <c r="N37806" s="2">
        <v>40179</v>
      </c>
      <c r="O37806" t="s">
        <v>118</v>
      </c>
      <c r="P37806">
        <v>2010</v>
      </c>
      <c r="Q37806" s="1">
        <v>39569</v>
      </c>
      <c r="R37806" s="1">
        <v>40330</v>
      </c>
      <c r="S37806">
        <v>0</v>
      </c>
      <c r="T37806">
        <v>17000000</v>
      </c>
      <c r="U37806">
        <v>0</v>
      </c>
      <c r="V37806">
        <v>5000000</v>
      </c>
      <c r="W37806">
        <v>0</v>
      </c>
      <c r="X37806">
        <v>0</v>
      </c>
      <c r="Y37806">
        <v>0</v>
      </c>
      <c r="Z37806">
        <v>0</v>
      </c>
      <c r="AA37806">
        <v>0</v>
      </c>
      <c r="AB37806">
        <v>0</v>
      </c>
      <c r="AC37806">
        <v>0</v>
      </c>
      <c r="AD37806">
        <v>0</v>
      </c>
      <c r="AE37806">
        <v>0</v>
      </c>
      <c r="AF37806">
        <v>15000000</v>
      </c>
      <c r="AG37806">
        <v>2000000</v>
      </c>
      <c r="AH37806">
        <v>0</v>
      </c>
      <c r="AI37806">
        <v>0</v>
      </c>
      <c r="AJ37806">
        <v>0</v>
      </c>
      <c r="AK37806">
        <v>0</v>
      </c>
      <c r="AL37806">
        <v>0</v>
      </c>
      <c r="AM37806">
        <v>0</v>
      </c>
    </row>
    <row r="37807" spans="1:39" x14ac:dyDescent="0.45">
      <c r="A37807" t="s">
        <v>139283</v>
      </c>
      <c r="B37807" t="s">
        <v>139284</v>
      </c>
      <c r="C37807" t="s">
        <v>139285</v>
      </c>
      <c r="D37807" t="s">
        <v>127</v>
      </c>
      <c r="E37807" t="s">
        <v>128</v>
      </c>
      <c r="F37807" s="3">
        <v>64330</v>
      </c>
      <c r="G37807" t="s">
        <v>57</v>
      </c>
      <c r="H37807" t="s">
        <v>664</v>
      </c>
      <c r="J37807" t="s">
        <v>30750</v>
      </c>
      <c r="K37807" t="s">
        <v>30750</v>
      </c>
      <c r="L37807">
        <v>2</v>
      </c>
      <c r="M37807" s="1">
        <v>40969</v>
      </c>
      <c r="N37807" s="2">
        <v>40969</v>
      </c>
      <c r="O37807" t="s">
        <v>132</v>
      </c>
      <c r="P37807">
        <v>2012</v>
      </c>
      <c r="Q37807" s="1">
        <v>41578</v>
      </c>
      <c r="R37807" s="1">
        <v>41962</v>
      </c>
      <c r="S37807">
        <v>64330</v>
      </c>
      <c r="T37807">
        <v>0</v>
      </c>
      <c r="U37807">
        <v>0</v>
      </c>
      <c r="V37807">
        <v>0</v>
      </c>
      <c r="W37807">
        <v>0</v>
      </c>
      <c r="X37807">
        <v>0</v>
      </c>
      <c r="Y37807">
        <v>0</v>
      </c>
      <c r="Z37807">
        <v>0</v>
      </c>
      <c r="AA37807">
        <v>0</v>
      </c>
      <c r="AB37807">
        <v>0</v>
      </c>
      <c r="AC37807">
        <v>0</v>
      </c>
      <c r="AD37807">
        <v>0</v>
      </c>
      <c r="AE37807">
        <v>0</v>
      </c>
      <c r="AF37807">
        <v>0</v>
      </c>
      <c r="AG37807">
        <v>0</v>
      </c>
      <c r="AH37807">
        <v>0</v>
      </c>
      <c r="AI37807">
        <v>0</v>
      </c>
      <c r="AJ37807">
        <v>0</v>
      </c>
      <c r="AK37807">
        <v>0</v>
      </c>
      <c r="AL37807">
        <v>0</v>
      </c>
      <c r="AM37807">
        <v>0</v>
      </c>
    </row>
    <row r="37808" spans="1:39" x14ac:dyDescent="0.45">
      <c r="A37808" t="s">
        <v>139286</v>
      </c>
      <c r="B37808" t="s">
        <v>139287</v>
      </c>
      <c r="C37808" t="s">
        <v>139288</v>
      </c>
      <c r="D37808" t="s">
        <v>139289</v>
      </c>
      <c r="E37808" t="s">
        <v>108</v>
      </c>
      <c r="F37808" t="s">
        <v>3717</v>
      </c>
      <c r="G37808" t="s">
        <v>57</v>
      </c>
      <c r="H37808" t="s">
        <v>46</v>
      </c>
      <c r="I37808" t="s">
        <v>58</v>
      </c>
      <c r="J37808" t="s">
        <v>198</v>
      </c>
      <c r="K37808" t="s">
        <v>731</v>
      </c>
      <c r="L37808">
        <v>2</v>
      </c>
      <c r="M37808" s="1">
        <v>40701</v>
      </c>
      <c r="N37808" s="2">
        <v>40695</v>
      </c>
      <c r="O37808" t="s">
        <v>76</v>
      </c>
      <c r="P37808">
        <v>2011</v>
      </c>
      <c r="Q37808" s="1">
        <v>41426</v>
      </c>
      <c r="R37808" s="1">
        <v>41884</v>
      </c>
      <c r="S37808">
        <v>3600000</v>
      </c>
      <c r="T37808">
        <v>0</v>
      </c>
      <c r="U37808">
        <v>0</v>
      </c>
      <c r="V37808">
        <v>0</v>
      </c>
      <c r="W37808">
        <v>0</v>
      </c>
      <c r="X37808">
        <v>0</v>
      </c>
      <c r="Y37808">
        <v>0</v>
      </c>
      <c r="Z37808">
        <v>0</v>
      </c>
      <c r="AA37808">
        <v>0</v>
      </c>
      <c r="AB37808">
        <v>0</v>
      </c>
      <c r="AC37808">
        <v>0</v>
      </c>
      <c r="AD37808">
        <v>0</v>
      </c>
      <c r="AE37808">
        <v>0</v>
      </c>
      <c r="AF37808">
        <v>0</v>
      </c>
      <c r="AG37808">
        <v>0</v>
      </c>
      <c r="AH37808">
        <v>0</v>
      </c>
      <c r="AI37808">
        <v>0</v>
      </c>
      <c r="AJ37808">
        <v>0</v>
      </c>
      <c r="AK37808">
        <v>0</v>
      </c>
      <c r="AL37808">
        <v>0</v>
      </c>
      <c r="AM37808">
        <v>0</v>
      </c>
    </row>
    <row r="37809" spans="1:39" x14ac:dyDescent="0.45">
      <c r="A37809" t="s">
        <v>139290</v>
      </c>
      <c r="B37809" t="s">
        <v>139291</v>
      </c>
      <c r="D37809" t="s">
        <v>293</v>
      </c>
      <c r="E37809" t="s">
        <v>294</v>
      </c>
      <c r="F37809" t="s">
        <v>2526</v>
      </c>
      <c r="G37809" t="s">
        <v>45</v>
      </c>
      <c r="H37809" t="s">
        <v>46</v>
      </c>
      <c r="I37809" t="s">
        <v>58</v>
      </c>
      <c r="J37809" t="s">
        <v>1223</v>
      </c>
      <c r="K37809" t="s">
        <v>1223</v>
      </c>
      <c r="L37809">
        <v>1</v>
      </c>
      <c r="M37809" s="1">
        <v>35796</v>
      </c>
      <c r="N37809" s="2">
        <v>35796</v>
      </c>
      <c r="O37809" t="s">
        <v>709</v>
      </c>
      <c r="P37809">
        <v>1998</v>
      </c>
      <c r="Q37809" s="1">
        <v>39406</v>
      </c>
      <c r="R37809" s="1">
        <v>39406</v>
      </c>
      <c r="S37809">
        <v>0</v>
      </c>
      <c r="T37809">
        <v>25000000</v>
      </c>
      <c r="U37809">
        <v>0</v>
      </c>
      <c r="V37809">
        <v>0</v>
      </c>
      <c r="W37809">
        <v>0</v>
      </c>
      <c r="X37809">
        <v>0</v>
      </c>
      <c r="Y37809">
        <v>0</v>
      </c>
      <c r="Z37809">
        <v>0</v>
      </c>
      <c r="AA37809">
        <v>0</v>
      </c>
      <c r="AB37809">
        <v>0</v>
      </c>
      <c r="AC37809">
        <v>0</v>
      </c>
      <c r="AD37809">
        <v>0</v>
      </c>
      <c r="AE37809">
        <v>0</v>
      </c>
      <c r="AF37809">
        <v>0</v>
      </c>
      <c r="AG37809">
        <v>0</v>
      </c>
      <c r="AH37809">
        <v>0</v>
      </c>
      <c r="AI37809">
        <v>0</v>
      </c>
      <c r="AJ37809">
        <v>0</v>
      </c>
      <c r="AK37809">
        <v>0</v>
      </c>
      <c r="AL37809">
        <v>0</v>
      </c>
      <c r="AM37809">
        <v>0</v>
      </c>
    </row>
    <row r="37810" spans="1:39" x14ac:dyDescent="0.45">
      <c r="A37810" t="s">
        <v>139292</v>
      </c>
      <c r="B37810" t="s">
        <v>139293</v>
      </c>
      <c r="C37810" t="s">
        <v>139294</v>
      </c>
      <c r="D37810" t="s">
        <v>646</v>
      </c>
      <c r="E37810" t="s">
        <v>43</v>
      </c>
      <c r="F37810" t="s">
        <v>114</v>
      </c>
      <c r="G37810" t="s">
        <v>45</v>
      </c>
      <c r="H37810" t="s">
        <v>11579</v>
      </c>
      <c r="J37810" t="s">
        <v>14868</v>
      </c>
      <c r="K37810" t="s">
        <v>14868</v>
      </c>
      <c r="L37810">
        <v>1</v>
      </c>
      <c r="Q37810" s="1">
        <v>40909</v>
      </c>
      <c r="R37810" s="1">
        <v>40909</v>
      </c>
      <c r="S37810">
        <v>0</v>
      </c>
      <c r="T37810">
        <v>0</v>
      </c>
      <c r="U37810">
        <v>0</v>
      </c>
      <c r="V37810">
        <v>0</v>
      </c>
      <c r="W37810">
        <v>0</v>
      </c>
      <c r="X37810">
        <v>0</v>
      </c>
      <c r="Y37810">
        <v>0</v>
      </c>
      <c r="Z37810">
        <v>0</v>
      </c>
      <c r="AA37810">
        <v>0</v>
      </c>
      <c r="AB37810">
        <v>0</v>
      </c>
      <c r="AC37810">
        <v>0</v>
      </c>
      <c r="AD37810">
        <v>0</v>
      </c>
      <c r="AE37810">
        <v>0</v>
      </c>
      <c r="AF37810">
        <v>0</v>
      </c>
      <c r="AG37810">
        <v>0</v>
      </c>
      <c r="AH37810">
        <v>0</v>
      </c>
      <c r="AI37810">
        <v>0</v>
      </c>
      <c r="AJ37810">
        <v>0</v>
      </c>
      <c r="AK37810">
        <v>0</v>
      </c>
      <c r="AL37810">
        <v>0</v>
      </c>
      <c r="AM37810">
        <v>0</v>
      </c>
    </row>
    <row r="37811" spans="1:39" x14ac:dyDescent="0.45">
      <c r="A37811" t="s">
        <v>139295</v>
      </c>
      <c r="B37811" t="s">
        <v>139296</v>
      </c>
      <c r="C37811" t="s">
        <v>139297</v>
      </c>
      <c r="D37811" t="s">
        <v>653</v>
      </c>
      <c r="E37811" t="s">
        <v>343</v>
      </c>
      <c r="F37811" t="s">
        <v>114</v>
      </c>
      <c r="G37811" t="s">
        <v>57</v>
      </c>
      <c r="H37811" t="s">
        <v>223</v>
      </c>
      <c r="J37811" t="s">
        <v>396</v>
      </c>
      <c r="K37811" t="s">
        <v>139298</v>
      </c>
      <c r="L37811">
        <v>1</v>
      </c>
      <c r="M37811" s="1">
        <v>38718</v>
      </c>
      <c r="N37811" s="2">
        <v>38718</v>
      </c>
      <c r="O37811" t="s">
        <v>430</v>
      </c>
      <c r="P37811">
        <v>2006</v>
      </c>
      <c r="Q37811" s="1">
        <v>40026</v>
      </c>
      <c r="R37811" s="1">
        <v>40026</v>
      </c>
      <c r="S37811">
        <v>0</v>
      </c>
      <c r="T37811">
        <v>0</v>
      </c>
      <c r="U37811">
        <v>0</v>
      </c>
      <c r="V37811">
        <v>0</v>
      </c>
      <c r="W37811">
        <v>0</v>
      </c>
      <c r="X37811">
        <v>0</v>
      </c>
      <c r="Y37811">
        <v>0</v>
      </c>
      <c r="Z37811">
        <v>0</v>
      </c>
      <c r="AA37811">
        <v>0</v>
      </c>
      <c r="AB37811">
        <v>0</v>
      </c>
      <c r="AC37811">
        <v>0</v>
      </c>
      <c r="AD37811">
        <v>0</v>
      </c>
      <c r="AE37811">
        <v>0</v>
      </c>
      <c r="AF37811">
        <v>0</v>
      </c>
      <c r="AG37811">
        <v>0</v>
      </c>
      <c r="AH37811">
        <v>0</v>
      </c>
      <c r="AI37811">
        <v>0</v>
      </c>
      <c r="AJ37811">
        <v>0</v>
      </c>
      <c r="AK37811">
        <v>0</v>
      </c>
      <c r="AL37811">
        <v>0</v>
      </c>
      <c r="AM37811">
        <v>0</v>
      </c>
    </row>
    <row r="37812" spans="1:39" x14ac:dyDescent="0.45">
      <c r="A37812" t="s">
        <v>139299</v>
      </c>
      <c r="B37812" t="s">
        <v>139300</v>
      </c>
      <c r="C37812" t="s">
        <v>139301</v>
      </c>
      <c r="D37812" t="s">
        <v>755</v>
      </c>
      <c r="E37812" t="s">
        <v>756</v>
      </c>
      <c r="F37812" t="s">
        <v>4791</v>
      </c>
      <c r="G37812" t="s">
        <v>57</v>
      </c>
      <c r="H37812" t="s">
        <v>46</v>
      </c>
      <c r="I37812" t="s">
        <v>821</v>
      </c>
      <c r="J37812" t="s">
        <v>822</v>
      </c>
      <c r="K37812" t="s">
        <v>5623</v>
      </c>
      <c r="L37812">
        <v>2</v>
      </c>
      <c r="M37812" s="1">
        <v>39083</v>
      </c>
      <c r="N37812" s="2">
        <v>39083</v>
      </c>
      <c r="O37812" t="s">
        <v>110</v>
      </c>
      <c r="P37812">
        <v>2007</v>
      </c>
      <c r="Q37812" s="1">
        <v>39234</v>
      </c>
      <c r="R37812" s="1">
        <v>39234</v>
      </c>
      <c r="S37812">
        <v>110000</v>
      </c>
      <c r="T37812">
        <v>0</v>
      </c>
      <c r="U37812">
        <v>0</v>
      </c>
      <c r="V37812">
        <v>0</v>
      </c>
      <c r="W37812">
        <v>0</v>
      </c>
      <c r="X37812">
        <v>0</v>
      </c>
      <c r="Y37812">
        <v>0</v>
      </c>
      <c r="Z37812">
        <v>0</v>
      </c>
      <c r="AA37812">
        <v>0</v>
      </c>
      <c r="AB37812">
        <v>0</v>
      </c>
      <c r="AC37812">
        <v>0</v>
      </c>
      <c r="AD37812">
        <v>0</v>
      </c>
      <c r="AE37812">
        <v>0</v>
      </c>
      <c r="AF37812">
        <v>0</v>
      </c>
      <c r="AG37812">
        <v>0</v>
      </c>
      <c r="AH37812">
        <v>0</v>
      </c>
      <c r="AI37812">
        <v>0</v>
      </c>
      <c r="AJ37812">
        <v>0</v>
      </c>
      <c r="AK37812">
        <v>0</v>
      </c>
      <c r="AL37812">
        <v>0</v>
      </c>
      <c r="AM37812">
        <v>0</v>
      </c>
    </row>
    <row r="37813" spans="1:39" x14ac:dyDescent="0.45">
      <c r="A37813" t="s">
        <v>139302</v>
      </c>
      <c r="B37813" t="s">
        <v>139303</v>
      </c>
      <c r="C37813" t="s">
        <v>139304</v>
      </c>
      <c r="D37813" t="s">
        <v>54</v>
      </c>
      <c r="E37813" t="s">
        <v>55</v>
      </c>
      <c r="F37813" t="s">
        <v>114</v>
      </c>
      <c r="G37813" t="s">
        <v>57</v>
      </c>
      <c r="H37813" t="s">
        <v>664</v>
      </c>
      <c r="J37813" t="s">
        <v>665</v>
      </c>
      <c r="K37813" t="s">
        <v>665</v>
      </c>
      <c r="L37813">
        <v>1</v>
      </c>
      <c r="Q37813" s="1">
        <v>39203</v>
      </c>
      <c r="R37813" s="1">
        <v>39203</v>
      </c>
      <c r="S37813">
        <v>0</v>
      </c>
      <c r="T37813">
        <v>0</v>
      </c>
      <c r="U37813">
        <v>0</v>
      </c>
      <c r="V37813">
        <v>0</v>
      </c>
      <c r="W37813">
        <v>0</v>
      </c>
      <c r="X37813">
        <v>0</v>
      </c>
      <c r="Y37813">
        <v>0</v>
      </c>
      <c r="Z37813">
        <v>0</v>
      </c>
      <c r="AA37813">
        <v>0</v>
      </c>
      <c r="AB37813">
        <v>0</v>
      </c>
      <c r="AC37813">
        <v>0</v>
      </c>
      <c r="AD37813">
        <v>0</v>
      </c>
      <c r="AE37813">
        <v>0</v>
      </c>
      <c r="AF37813">
        <v>0</v>
      </c>
      <c r="AG37813">
        <v>0</v>
      </c>
      <c r="AH37813">
        <v>0</v>
      </c>
      <c r="AI37813">
        <v>0</v>
      </c>
      <c r="AJ37813">
        <v>0</v>
      </c>
      <c r="AK37813">
        <v>0</v>
      </c>
      <c r="AL37813">
        <v>0</v>
      </c>
      <c r="AM37813">
        <v>0</v>
      </c>
    </row>
    <row r="37814" spans="1:39" x14ac:dyDescent="0.45">
      <c r="A37814" t="s">
        <v>139305</v>
      </c>
      <c r="B37814" t="s">
        <v>139306</v>
      </c>
      <c r="C37814" t="s">
        <v>139307</v>
      </c>
      <c r="D37814" t="s">
        <v>139308</v>
      </c>
      <c r="E37814" t="s">
        <v>108</v>
      </c>
      <c r="F37814" t="s">
        <v>282</v>
      </c>
      <c r="G37814" t="s">
        <v>57</v>
      </c>
      <c r="H37814" t="s">
        <v>46</v>
      </c>
      <c r="I37814" t="s">
        <v>47</v>
      </c>
      <c r="J37814" t="s">
        <v>48</v>
      </c>
      <c r="K37814" t="s">
        <v>49</v>
      </c>
      <c r="L37814">
        <v>1</v>
      </c>
      <c r="M37814" s="1">
        <v>41275</v>
      </c>
      <c r="N37814" s="2">
        <v>41275</v>
      </c>
      <c r="O37814" t="s">
        <v>164</v>
      </c>
      <c r="P37814">
        <v>2013</v>
      </c>
      <c r="Q37814" s="1">
        <v>41530</v>
      </c>
      <c r="R37814" s="1">
        <v>41530</v>
      </c>
      <c r="S37814">
        <v>0</v>
      </c>
      <c r="T37814">
        <v>100000</v>
      </c>
      <c r="U37814">
        <v>0</v>
      </c>
      <c r="V37814">
        <v>0</v>
      </c>
      <c r="W37814">
        <v>0</v>
      </c>
      <c r="X37814">
        <v>0</v>
      </c>
      <c r="Y37814">
        <v>0</v>
      </c>
      <c r="Z37814">
        <v>0</v>
      </c>
      <c r="AA37814">
        <v>0</v>
      </c>
      <c r="AB37814">
        <v>0</v>
      </c>
      <c r="AC37814">
        <v>0</v>
      </c>
      <c r="AD37814">
        <v>0</v>
      </c>
      <c r="AE37814">
        <v>0</v>
      </c>
      <c r="AF37814">
        <v>0</v>
      </c>
      <c r="AG37814">
        <v>0</v>
      </c>
      <c r="AH37814">
        <v>0</v>
      </c>
      <c r="AI37814">
        <v>0</v>
      </c>
      <c r="AJ37814">
        <v>0</v>
      </c>
      <c r="AK37814">
        <v>0</v>
      </c>
      <c r="AL37814">
        <v>0</v>
      </c>
      <c r="AM37814">
        <v>0</v>
      </c>
    </row>
    <row r="37815" spans="1:39" x14ac:dyDescent="0.45">
      <c r="A37815" t="s">
        <v>139309</v>
      </c>
      <c r="B37815" t="s">
        <v>139310</v>
      </c>
      <c r="D37815" t="s">
        <v>54</v>
      </c>
      <c r="E37815" t="s">
        <v>55</v>
      </c>
      <c r="F37815" t="s">
        <v>139311</v>
      </c>
      <c r="G37815" t="s">
        <v>57</v>
      </c>
      <c r="H37815" t="s">
        <v>46</v>
      </c>
      <c r="I37815" t="s">
        <v>47</v>
      </c>
      <c r="J37815" t="s">
        <v>48</v>
      </c>
      <c r="K37815" t="s">
        <v>49</v>
      </c>
      <c r="L37815">
        <v>1</v>
      </c>
      <c r="M37815" s="1">
        <v>40544</v>
      </c>
      <c r="N37815" s="2">
        <v>40544</v>
      </c>
      <c r="O37815" t="s">
        <v>528</v>
      </c>
      <c r="P37815">
        <v>2011</v>
      </c>
      <c r="Q37815" s="1">
        <v>40575</v>
      </c>
      <c r="R37815" s="1">
        <v>40575</v>
      </c>
      <c r="S37815">
        <v>0</v>
      </c>
      <c r="T37815">
        <v>0</v>
      </c>
      <c r="U37815">
        <v>0</v>
      </c>
      <c r="V37815">
        <v>0</v>
      </c>
      <c r="W37815">
        <v>0</v>
      </c>
      <c r="X37815">
        <v>0</v>
      </c>
      <c r="Y37815">
        <v>956263</v>
      </c>
      <c r="Z37815">
        <v>0</v>
      </c>
      <c r="AA37815">
        <v>0</v>
      </c>
      <c r="AB37815">
        <v>0</v>
      </c>
      <c r="AC37815">
        <v>0</v>
      </c>
      <c r="AD37815">
        <v>0</v>
      </c>
      <c r="AE37815">
        <v>0</v>
      </c>
      <c r="AF37815">
        <v>0</v>
      </c>
      <c r="AG37815">
        <v>0</v>
      </c>
      <c r="AH37815">
        <v>0</v>
      </c>
      <c r="AI37815">
        <v>0</v>
      </c>
      <c r="AJ37815">
        <v>0</v>
      </c>
      <c r="AK37815">
        <v>0</v>
      </c>
      <c r="AL37815">
        <v>0</v>
      </c>
      <c r="AM37815">
        <v>0</v>
      </c>
    </row>
    <row r="37816" spans="1:39" x14ac:dyDescent="0.45">
      <c r="A37816" t="s">
        <v>139312</v>
      </c>
      <c r="B37816" t="s">
        <v>139313</v>
      </c>
      <c r="C37816" t="s">
        <v>139314</v>
      </c>
      <c r="D37816" t="s">
        <v>142</v>
      </c>
      <c r="E37816" t="s">
        <v>143</v>
      </c>
      <c r="F37816" t="s">
        <v>16813</v>
      </c>
      <c r="G37816" t="s">
        <v>57</v>
      </c>
      <c r="H37816" t="s">
        <v>46</v>
      </c>
      <c r="I37816" t="s">
        <v>91</v>
      </c>
      <c r="J37816" t="s">
        <v>2607</v>
      </c>
      <c r="K37816" t="s">
        <v>2607</v>
      </c>
      <c r="L37816">
        <v>5</v>
      </c>
      <c r="M37816" s="1">
        <v>40544</v>
      </c>
      <c r="N37816" s="2">
        <v>40544</v>
      </c>
      <c r="O37816" t="s">
        <v>528</v>
      </c>
      <c r="P37816">
        <v>2011</v>
      </c>
      <c r="Q37816" s="1">
        <v>40714</v>
      </c>
      <c r="R37816" s="1">
        <v>41669</v>
      </c>
      <c r="S37816">
        <v>200000</v>
      </c>
      <c r="T37816">
        <v>1215000</v>
      </c>
      <c r="U37816">
        <v>0</v>
      </c>
      <c r="V37816">
        <v>0</v>
      </c>
      <c r="W37816">
        <v>0</v>
      </c>
      <c r="X37816">
        <v>0</v>
      </c>
      <c r="Y37816">
        <v>735000</v>
      </c>
      <c r="Z37816">
        <v>0</v>
      </c>
      <c r="AA37816">
        <v>0</v>
      </c>
      <c r="AB37816">
        <v>0</v>
      </c>
      <c r="AC37816">
        <v>0</v>
      </c>
      <c r="AD37816">
        <v>0</v>
      </c>
      <c r="AE37816">
        <v>0</v>
      </c>
      <c r="AF37816">
        <v>0</v>
      </c>
      <c r="AG37816">
        <v>0</v>
      </c>
      <c r="AH37816">
        <v>0</v>
      </c>
      <c r="AI37816">
        <v>0</v>
      </c>
      <c r="AJ37816">
        <v>0</v>
      </c>
      <c r="AK37816">
        <v>0</v>
      </c>
      <c r="AL37816">
        <v>0</v>
      </c>
      <c r="AM37816">
        <v>0</v>
      </c>
    </row>
    <row r="37817" spans="1:39" x14ac:dyDescent="0.45">
      <c r="A37817" t="s">
        <v>139315</v>
      </c>
      <c r="B37817" t="s">
        <v>139316</v>
      </c>
      <c r="C37817" t="s">
        <v>139317</v>
      </c>
      <c r="D37817" t="s">
        <v>88</v>
      </c>
      <c r="E37817" t="s">
        <v>89</v>
      </c>
      <c r="F37817" t="s">
        <v>139318</v>
      </c>
      <c r="G37817" t="s">
        <v>57</v>
      </c>
      <c r="H37817" t="s">
        <v>46</v>
      </c>
      <c r="I37817" t="s">
        <v>58</v>
      </c>
      <c r="J37817" t="s">
        <v>198</v>
      </c>
      <c r="K37817" t="s">
        <v>1363</v>
      </c>
      <c r="L37817">
        <v>1</v>
      </c>
      <c r="M37817" s="1">
        <v>40179</v>
      </c>
      <c r="N37817" s="2">
        <v>40179</v>
      </c>
      <c r="O37817" t="s">
        <v>118</v>
      </c>
      <c r="P37817">
        <v>2010</v>
      </c>
      <c r="Q37817" s="1">
        <v>41711</v>
      </c>
      <c r="R37817" s="1">
        <v>41711</v>
      </c>
      <c r="S37817">
        <v>0</v>
      </c>
      <c r="T37817">
        <v>10199301</v>
      </c>
      <c r="U37817">
        <v>0</v>
      </c>
      <c r="V37817">
        <v>0</v>
      </c>
      <c r="W37817">
        <v>0</v>
      </c>
      <c r="X37817">
        <v>0</v>
      </c>
      <c r="Y37817">
        <v>0</v>
      </c>
      <c r="Z37817">
        <v>0</v>
      </c>
      <c r="AA37817">
        <v>0</v>
      </c>
      <c r="AB37817">
        <v>0</v>
      </c>
      <c r="AC37817">
        <v>0</v>
      </c>
      <c r="AD37817">
        <v>0</v>
      </c>
      <c r="AE37817">
        <v>0</v>
      </c>
      <c r="AF37817">
        <v>0</v>
      </c>
      <c r="AG37817">
        <v>0</v>
      </c>
      <c r="AH37817">
        <v>0</v>
      </c>
      <c r="AI37817">
        <v>0</v>
      </c>
      <c r="AJ37817">
        <v>0</v>
      </c>
      <c r="AK37817">
        <v>0</v>
      </c>
      <c r="AL37817">
        <v>0</v>
      </c>
      <c r="AM37817">
        <v>0</v>
      </c>
    </row>
    <row r="37818" spans="1:39" x14ac:dyDescent="0.45">
      <c r="A37818" t="s">
        <v>139319</v>
      </c>
      <c r="B37818" t="s">
        <v>139320</v>
      </c>
      <c r="C37818" t="s">
        <v>139321</v>
      </c>
      <c r="D37818" t="s">
        <v>1807</v>
      </c>
      <c r="E37818" t="s">
        <v>567</v>
      </c>
      <c r="F37818" t="s">
        <v>114</v>
      </c>
      <c r="G37818" t="s">
        <v>57</v>
      </c>
      <c r="H37818" t="s">
        <v>46</v>
      </c>
      <c r="I37818" t="s">
        <v>58</v>
      </c>
      <c r="J37818" t="s">
        <v>198</v>
      </c>
      <c r="K37818" t="s">
        <v>199</v>
      </c>
      <c r="L37818">
        <v>1</v>
      </c>
      <c r="M37818" s="1">
        <v>41334</v>
      </c>
      <c r="N37818" s="2">
        <v>41334</v>
      </c>
      <c r="O37818" t="s">
        <v>164</v>
      </c>
      <c r="P37818">
        <v>2013</v>
      </c>
      <c r="Q37818" s="1">
        <v>41334</v>
      </c>
      <c r="R37818" s="1">
        <v>41334</v>
      </c>
      <c r="S37818">
        <v>0</v>
      </c>
      <c r="T37818">
        <v>0</v>
      </c>
      <c r="U37818">
        <v>0</v>
      </c>
      <c r="V37818">
        <v>0</v>
      </c>
      <c r="W37818">
        <v>0</v>
      </c>
      <c r="X37818">
        <v>0</v>
      </c>
      <c r="Y37818">
        <v>0</v>
      </c>
      <c r="Z37818">
        <v>0</v>
      </c>
      <c r="AA37818">
        <v>0</v>
      </c>
      <c r="AB37818">
        <v>0</v>
      </c>
      <c r="AC37818">
        <v>0</v>
      </c>
      <c r="AD37818">
        <v>0</v>
      </c>
      <c r="AE37818">
        <v>0</v>
      </c>
      <c r="AF37818">
        <v>0</v>
      </c>
      <c r="AG37818">
        <v>0</v>
      </c>
      <c r="AH37818">
        <v>0</v>
      </c>
      <c r="AI37818">
        <v>0</v>
      </c>
      <c r="AJ37818">
        <v>0</v>
      </c>
      <c r="AK37818">
        <v>0</v>
      </c>
      <c r="AL37818">
        <v>0</v>
      </c>
      <c r="AM37818">
        <v>0</v>
      </c>
    </row>
    <row r="37819" spans="1:39" x14ac:dyDescent="0.45">
      <c r="A37819" t="s">
        <v>139322</v>
      </c>
      <c r="B37819" t="s">
        <v>139323</v>
      </c>
      <c r="C37819" t="s">
        <v>139324</v>
      </c>
      <c r="D37819" t="s">
        <v>139325</v>
      </c>
      <c r="E37819" t="s">
        <v>756</v>
      </c>
      <c r="F37819" s="3">
        <v>95238</v>
      </c>
      <c r="G37819" t="s">
        <v>57</v>
      </c>
      <c r="H37819" t="s">
        <v>260</v>
      </c>
      <c r="I37819" t="s">
        <v>977</v>
      </c>
      <c r="J37819" t="s">
        <v>139326</v>
      </c>
      <c r="K37819" t="s">
        <v>139326</v>
      </c>
      <c r="L37819">
        <v>1</v>
      </c>
      <c r="M37819" s="1">
        <v>40179</v>
      </c>
      <c r="N37819" s="2">
        <v>40179</v>
      </c>
      <c r="O37819" t="s">
        <v>118</v>
      </c>
      <c r="P37819">
        <v>2010</v>
      </c>
      <c r="Q37819" s="1">
        <v>41518</v>
      </c>
      <c r="R37819" s="1">
        <v>41518</v>
      </c>
      <c r="S37819">
        <v>0</v>
      </c>
      <c r="T37819">
        <v>0</v>
      </c>
      <c r="U37819">
        <v>0</v>
      </c>
      <c r="V37819">
        <v>0</v>
      </c>
      <c r="W37819">
        <v>0</v>
      </c>
      <c r="X37819">
        <v>0</v>
      </c>
      <c r="Y37819">
        <v>0</v>
      </c>
      <c r="Z37819">
        <v>0</v>
      </c>
      <c r="AA37819">
        <v>0</v>
      </c>
      <c r="AB37819">
        <v>0</v>
      </c>
      <c r="AC37819">
        <v>0</v>
      </c>
      <c r="AD37819">
        <v>0</v>
      </c>
      <c r="AE37819">
        <v>95238</v>
      </c>
      <c r="AF37819">
        <v>0</v>
      </c>
      <c r="AG37819">
        <v>0</v>
      </c>
      <c r="AH37819">
        <v>0</v>
      </c>
      <c r="AI37819">
        <v>0</v>
      </c>
      <c r="AJ37819">
        <v>0</v>
      </c>
      <c r="AK37819">
        <v>0</v>
      </c>
      <c r="AL37819">
        <v>0</v>
      </c>
      <c r="AM37819">
        <v>0</v>
      </c>
    </row>
    <row r="37820" spans="1:39" x14ac:dyDescent="0.45">
      <c r="A37820" t="s">
        <v>139327</v>
      </c>
      <c r="B37820" t="s">
        <v>139328</v>
      </c>
      <c r="C37820" t="s">
        <v>139329</v>
      </c>
      <c r="D37820" t="s">
        <v>293</v>
      </c>
      <c r="E37820" t="s">
        <v>294</v>
      </c>
      <c r="F37820" t="s">
        <v>714</v>
      </c>
      <c r="G37820" t="s">
        <v>57</v>
      </c>
      <c r="H37820" t="s">
        <v>46</v>
      </c>
      <c r="I37820" t="s">
        <v>169</v>
      </c>
      <c r="J37820" t="s">
        <v>641</v>
      </c>
      <c r="K37820" t="s">
        <v>642</v>
      </c>
      <c r="L37820">
        <v>1</v>
      </c>
      <c r="M37820" s="1">
        <v>33239</v>
      </c>
      <c r="N37820" s="2">
        <v>33239</v>
      </c>
      <c r="O37820" t="s">
        <v>477</v>
      </c>
      <c r="P37820">
        <v>1991</v>
      </c>
      <c r="Q37820" s="1">
        <v>41084</v>
      </c>
      <c r="R37820" s="1">
        <v>41084</v>
      </c>
      <c r="S37820">
        <v>0</v>
      </c>
      <c r="T37820">
        <v>250000</v>
      </c>
      <c r="U37820">
        <v>0</v>
      </c>
      <c r="V37820">
        <v>0</v>
      </c>
      <c r="W37820">
        <v>0</v>
      </c>
      <c r="X37820">
        <v>0</v>
      </c>
      <c r="Y37820">
        <v>0</v>
      </c>
      <c r="Z37820">
        <v>0</v>
      </c>
      <c r="AA37820">
        <v>0</v>
      </c>
      <c r="AB37820">
        <v>0</v>
      </c>
      <c r="AC37820">
        <v>0</v>
      </c>
      <c r="AD37820">
        <v>0</v>
      </c>
      <c r="AE37820">
        <v>0</v>
      </c>
      <c r="AF37820">
        <v>0</v>
      </c>
      <c r="AG37820">
        <v>0</v>
      </c>
      <c r="AH37820">
        <v>0</v>
      </c>
      <c r="AI37820">
        <v>0</v>
      </c>
      <c r="AJ37820">
        <v>0</v>
      </c>
      <c r="AK37820">
        <v>0</v>
      </c>
      <c r="AL37820">
        <v>0</v>
      </c>
      <c r="AM37820">
        <v>0</v>
      </c>
    </row>
    <row r="37821" spans="1:39" x14ac:dyDescent="0.45">
      <c r="A37821" t="s">
        <v>139330</v>
      </c>
      <c r="B37821" t="s">
        <v>139331</v>
      </c>
      <c r="C37821" t="s">
        <v>139332</v>
      </c>
      <c r="D37821" t="s">
        <v>139333</v>
      </c>
      <c r="E37821" t="s">
        <v>23131</v>
      </c>
      <c r="F37821" t="s">
        <v>187</v>
      </c>
      <c r="G37821" t="s">
        <v>45</v>
      </c>
      <c r="H37821" t="s">
        <v>10795</v>
      </c>
      <c r="J37821" t="s">
        <v>53568</v>
      </c>
      <c r="K37821" t="s">
        <v>53568</v>
      </c>
      <c r="L37821">
        <v>1</v>
      </c>
      <c r="Q37821" s="1">
        <v>41061</v>
      </c>
      <c r="R37821" s="1">
        <v>41061</v>
      </c>
      <c r="S37821">
        <v>0</v>
      </c>
      <c r="T37821">
        <v>500000</v>
      </c>
      <c r="U37821">
        <v>0</v>
      </c>
      <c r="V37821">
        <v>0</v>
      </c>
      <c r="W37821">
        <v>0</v>
      </c>
      <c r="X37821">
        <v>0</v>
      </c>
      <c r="Y37821">
        <v>0</v>
      </c>
      <c r="Z37821">
        <v>0</v>
      </c>
      <c r="AA37821">
        <v>0</v>
      </c>
      <c r="AB37821">
        <v>0</v>
      </c>
      <c r="AC37821">
        <v>0</v>
      </c>
      <c r="AD37821">
        <v>0</v>
      </c>
      <c r="AE37821">
        <v>0</v>
      </c>
      <c r="AF37821">
        <v>0</v>
      </c>
      <c r="AG37821">
        <v>0</v>
      </c>
      <c r="AH37821">
        <v>0</v>
      </c>
      <c r="AI37821">
        <v>0</v>
      </c>
      <c r="AJ37821">
        <v>0</v>
      </c>
      <c r="AK37821">
        <v>0</v>
      </c>
      <c r="AL37821">
        <v>0</v>
      </c>
      <c r="AM37821">
        <v>0</v>
      </c>
    </row>
    <row r="37822" spans="1:39" x14ac:dyDescent="0.45">
      <c r="A37822" t="s">
        <v>139334</v>
      </c>
      <c r="B37822" t="s">
        <v>139335</v>
      </c>
      <c r="C37822" t="s">
        <v>139336</v>
      </c>
      <c r="D37822" t="s">
        <v>755</v>
      </c>
      <c r="E37822" t="s">
        <v>756</v>
      </c>
      <c r="F37822" s="3">
        <v>25000</v>
      </c>
      <c r="G37822" t="s">
        <v>57</v>
      </c>
      <c r="H37822" t="s">
        <v>65</v>
      </c>
      <c r="J37822" t="s">
        <v>66</v>
      </c>
      <c r="K37822" t="s">
        <v>66</v>
      </c>
      <c r="L37822">
        <v>1</v>
      </c>
      <c r="M37822" s="1">
        <v>40544</v>
      </c>
      <c r="N37822" s="2">
        <v>40544</v>
      </c>
      <c r="O37822" t="s">
        <v>528</v>
      </c>
      <c r="P37822">
        <v>2011</v>
      </c>
      <c r="Q37822" s="1">
        <v>40940</v>
      </c>
      <c r="R37822" s="1">
        <v>40940</v>
      </c>
      <c r="S37822">
        <v>0</v>
      </c>
      <c r="T37822">
        <v>25000</v>
      </c>
      <c r="U37822">
        <v>0</v>
      </c>
      <c r="V37822">
        <v>0</v>
      </c>
      <c r="W37822">
        <v>0</v>
      </c>
      <c r="X37822">
        <v>0</v>
      </c>
      <c r="Y37822">
        <v>0</v>
      </c>
      <c r="Z37822">
        <v>0</v>
      </c>
      <c r="AA37822">
        <v>0</v>
      </c>
      <c r="AB37822">
        <v>0</v>
      </c>
      <c r="AC37822">
        <v>0</v>
      </c>
      <c r="AD37822">
        <v>0</v>
      </c>
      <c r="AE37822">
        <v>0</v>
      </c>
      <c r="AF37822">
        <v>0</v>
      </c>
      <c r="AG37822">
        <v>0</v>
      </c>
      <c r="AH37822">
        <v>0</v>
      </c>
      <c r="AI37822">
        <v>0</v>
      </c>
      <c r="AJ37822">
        <v>0</v>
      </c>
      <c r="AK37822">
        <v>0</v>
      </c>
      <c r="AL37822">
        <v>0</v>
      </c>
      <c r="AM37822">
        <v>0</v>
      </c>
    </row>
    <row r="37823" spans="1:39" x14ac:dyDescent="0.45">
      <c r="A37823" t="s">
        <v>139337</v>
      </c>
      <c r="B37823" t="s">
        <v>139338</v>
      </c>
      <c r="C37823" t="s">
        <v>139339</v>
      </c>
      <c r="D37823" t="s">
        <v>139340</v>
      </c>
      <c r="E37823" t="s">
        <v>5985</v>
      </c>
      <c r="F37823" t="s">
        <v>56</v>
      </c>
      <c r="G37823" t="s">
        <v>57</v>
      </c>
      <c r="L37823">
        <v>2</v>
      </c>
      <c r="M37823" s="1">
        <v>40909</v>
      </c>
      <c r="N37823" s="2">
        <v>40909</v>
      </c>
      <c r="O37823" t="s">
        <v>132</v>
      </c>
      <c r="P37823">
        <v>2012</v>
      </c>
      <c r="Q37823" s="1">
        <v>41182</v>
      </c>
      <c r="R37823" s="1">
        <v>41598</v>
      </c>
      <c r="S37823">
        <v>1000000</v>
      </c>
      <c r="T37823">
        <v>3000000</v>
      </c>
      <c r="U37823">
        <v>0</v>
      </c>
      <c r="V37823">
        <v>0</v>
      </c>
      <c r="W37823">
        <v>0</v>
      </c>
      <c r="X37823">
        <v>0</v>
      </c>
      <c r="Y37823">
        <v>0</v>
      </c>
      <c r="Z37823">
        <v>0</v>
      </c>
      <c r="AA37823">
        <v>0</v>
      </c>
      <c r="AB37823">
        <v>0</v>
      </c>
      <c r="AC37823">
        <v>0</v>
      </c>
      <c r="AD37823">
        <v>0</v>
      </c>
      <c r="AE37823">
        <v>0</v>
      </c>
      <c r="AF37823">
        <v>3000000</v>
      </c>
      <c r="AG37823">
        <v>0</v>
      </c>
      <c r="AH37823">
        <v>0</v>
      </c>
      <c r="AI37823">
        <v>0</v>
      </c>
      <c r="AJ37823">
        <v>0</v>
      </c>
      <c r="AK37823">
        <v>0</v>
      </c>
      <c r="AL37823">
        <v>0</v>
      </c>
      <c r="AM37823">
        <v>0</v>
      </c>
    </row>
    <row r="37824" spans="1:39" x14ac:dyDescent="0.45">
      <c r="A37824" t="s">
        <v>139341</v>
      </c>
      <c r="B37824" t="s">
        <v>139338</v>
      </c>
      <c r="C37824" t="s">
        <v>139342</v>
      </c>
      <c r="D37824" t="s">
        <v>139343</v>
      </c>
      <c r="E37824" t="s">
        <v>9410</v>
      </c>
      <c r="F37824" t="s">
        <v>139344</v>
      </c>
      <c r="G37824" t="s">
        <v>57</v>
      </c>
      <c r="H37824" t="s">
        <v>655</v>
      </c>
      <c r="J37824" t="s">
        <v>1470</v>
      </c>
      <c r="K37824" t="s">
        <v>1470</v>
      </c>
      <c r="L37824">
        <v>2</v>
      </c>
      <c r="M37824" s="1">
        <v>41760</v>
      </c>
      <c r="N37824" s="2">
        <v>41760</v>
      </c>
      <c r="O37824" t="s">
        <v>1211</v>
      </c>
      <c r="P37824">
        <v>2014</v>
      </c>
      <c r="Q37824" s="1">
        <v>41820</v>
      </c>
      <c r="R37824" s="1">
        <v>41851</v>
      </c>
      <c r="S37824">
        <v>0</v>
      </c>
      <c r="T37824">
        <v>0</v>
      </c>
      <c r="U37824">
        <v>0</v>
      </c>
      <c r="V37824">
        <v>0</v>
      </c>
      <c r="W37824">
        <v>66991</v>
      </c>
      <c r="X37824">
        <v>0</v>
      </c>
      <c r="Y37824">
        <v>0</v>
      </c>
      <c r="Z37824">
        <v>0</v>
      </c>
      <c r="AA37824">
        <v>34156</v>
      </c>
      <c r="AB37824">
        <v>0</v>
      </c>
      <c r="AC37824">
        <v>0</v>
      </c>
      <c r="AD37824">
        <v>0</v>
      </c>
      <c r="AE37824">
        <v>0</v>
      </c>
      <c r="AF37824">
        <v>0</v>
      </c>
      <c r="AG37824">
        <v>0</v>
      </c>
      <c r="AH37824">
        <v>0</v>
      </c>
      <c r="AI37824">
        <v>0</v>
      </c>
      <c r="AJ37824">
        <v>0</v>
      </c>
      <c r="AK37824">
        <v>0</v>
      </c>
      <c r="AL37824">
        <v>0</v>
      </c>
      <c r="AM37824">
        <v>0</v>
      </c>
    </row>
    <row r="37825" spans="1:39" x14ac:dyDescent="0.45">
      <c r="A37825" t="s">
        <v>139345</v>
      </c>
      <c r="B37825" t="s">
        <v>139346</v>
      </c>
      <c r="C37825" t="s">
        <v>139347</v>
      </c>
      <c r="D37825" t="s">
        <v>139348</v>
      </c>
      <c r="E37825" t="s">
        <v>16426</v>
      </c>
      <c r="F37825" t="s">
        <v>6063</v>
      </c>
      <c r="G37825" t="s">
        <v>57</v>
      </c>
      <c r="H37825" t="s">
        <v>715</v>
      </c>
      <c r="J37825" t="s">
        <v>2151</v>
      </c>
      <c r="L37825">
        <v>3</v>
      </c>
      <c r="M37825" s="1">
        <v>40179</v>
      </c>
      <c r="N37825" s="2">
        <v>40179</v>
      </c>
      <c r="O37825" t="s">
        <v>118</v>
      </c>
      <c r="P37825">
        <v>2010</v>
      </c>
      <c r="Q37825" s="1">
        <v>40360</v>
      </c>
      <c r="R37825" s="1">
        <v>40817</v>
      </c>
      <c r="S37825">
        <v>1000000</v>
      </c>
      <c r="T37825">
        <v>15000000</v>
      </c>
      <c r="U37825">
        <v>0</v>
      </c>
      <c r="V37825">
        <v>0</v>
      </c>
      <c r="W37825">
        <v>0</v>
      </c>
      <c r="X37825">
        <v>0</v>
      </c>
      <c r="Y37825">
        <v>2000000</v>
      </c>
      <c r="Z37825">
        <v>0</v>
      </c>
      <c r="AA37825">
        <v>0</v>
      </c>
      <c r="AB37825">
        <v>0</v>
      </c>
      <c r="AC37825">
        <v>0</v>
      </c>
      <c r="AD37825">
        <v>0</v>
      </c>
      <c r="AE37825">
        <v>0</v>
      </c>
      <c r="AF37825">
        <v>15000000</v>
      </c>
      <c r="AG37825">
        <v>0</v>
      </c>
      <c r="AH37825">
        <v>0</v>
      </c>
      <c r="AI37825">
        <v>0</v>
      </c>
      <c r="AJ37825">
        <v>0</v>
      </c>
      <c r="AK37825">
        <v>0</v>
      </c>
      <c r="AL37825">
        <v>0</v>
      </c>
      <c r="AM37825">
        <v>0</v>
      </c>
    </row>
    <row r="37826" spans="1:39" x14ac:dyDescent="0.45">
      <c r="A37826" t="s">
        <v>139349</v>
      </c>
      <c r="B37826" t="s">
        <v>139350</v>
      </c>
      <c r="C37826" t="s">
        <v>139351</v>
      </c>
      <c r="D37826" t="s">
        <v>139352</v>
      </c>
      <c r="E37826" t="s">
        <v>13163</v>
      </c>
      <c r="F37826" t="s">
        <v>4765</v>
      </c>
      <c r="G37826" t="s">
        <v>57</v>
      </c>
      <c r="H37826" t="s">
        <v>1585</v>
      </c>
      <c r="J37826" t="s">
        <v>1586</v>
      </c>
      <c r="K37826" t="s">
        <v>1586</v>
      </c>
      <c r="L37826">
        <v>3</v>
      </c>
      <c r="M37826" s="1">
        <v>40480</v>
      </c>
      <c r="N37826" s="2">
        <v>40452</v>
      </c>
      <c r="O37826" t="s">
        <v>216</v>
      </c>
      <c r="P37826">
        <v>2010</v>
      </c>
      <c r="Q37826" s="1">
        <v>40988</v>
      </c>
      <c r="R37826" s="1">
        <v>41852</v>
      </c>
      <c r="S37826">
        <v>800000</v>
      </c>
      <c r="T37826">
        <v>3000000</v>
      </c>
      <c r="U37826">
        <v>0</v>
      </c>
      <c r="V37826">
        <v>0</v>
      </c>
      <c r="W37826">
        <v>0</v>
      </c>
      <c r="X37826">
        <v>0</v>
      </c>
      <c r="Y37826">
        <v>0</v>
      </c>
      <c r="Z37826">
        <v>0</v>
      </c>
      <c r="AA37826">
        <v>0</v>
      </c>
      <c r="AB37826">
        <v>0</v>
      </c>
      <c r="AC37826">
        <v>0</v>
      </c>
      <c r="AD37826">
        <v>0</v>
      </c>
      <c r="AE37826">
        <v>0</v>
      </c>
      <c r="AF37826">
        <v>3000000</v>
      </c>
      <c r="AG37826">
        <v>0</v>
      </c>
      <c r="AH37826">
        <v>0</v>
      </c>
      <c r="AI37826">
        <v>0</v>
      </c>
      <c r="AJ37826">
        <v>0</v>
      </c>
      <c r="AK37826">
        <v>0</v>
      </c>
      <c r="AL37826">
        <v>0</v>
      </c>
      <c r="AM37826">
        <v>0</v>
      </c>
    </row>
    <row r="37827" spans="1:39" x14ac:dyDescent="0.45">
      <c r="A37827" t="s">
        <v>139353</v>
      </c>
      <c r="B37827" t="s">
        <v>139354</v>
      </c>
      <c r="C37827" t="s">
        <v>139355</v>
      </c>
      <c r="D37827" t="s">
        <v>653</v>
      </c>
      <c r="E37827" t="s">
        <v>343</v>
      </c>
      <c r="F37827" s="3">
        <v>25000</v>
      </c>
      <c r="G37827" t="s">
        <v>57</v>
      </c>
      <c r="H37827" t="s">
        <v>46</v>
      </c>
      <c r="I37827" t="s">
        <v>58</v>
      </c>
      <c r="J37827" t="s">
        <v>989</v>
      </c>
      <c r="K37827" t="s">
        <v>2101</v>
      </c>
      <c r="L37827">
        <v>1</v>
      </c>
      <c r="M37827" s="1">
        <v>41518</v>
      </c>
      <c r="N37827" s="2">
        <v>41518</v>
      </c>
      <c r="O37827" t="s">
        <v>276</v>
      </c>
      <c r="P37827">
        <v>2013</v>
      </c>
      <c r="Q37827" s="1">
        <v>41548</v>
      </c>
      <c r="R37827" s="1">
        <v>41548</v>
      </c>
      <c r="S37827">
        <v>0</v>
      </c>
      <c r="T37827">
        <v>0</v>
      </c>
      <c r="U37827">
        <v>0</v>
      </c>
      <c r="V37827">
        <v>0</v>
      </c>
      <c r="W37827">
        <v>0</v>
      </c>
      <c r="X37827">
        <v>0</v>
      </c>
      <c r="Y37827">
        <v>25000</v>
      </c>
      <c r="Z37827">
        <v>0</v>
      </c>
      <c r="AA37827">
        <v>0</v>
      </c>
      <c r="AB37827">
        <v>0</v>
      </c>
      <c r="AC37827">
        <v>0</v>
      </c>
      <c r="AD37827">
        <v>0</v>
      </c>
      <c r="AE37827">
        <v>0</v>
      </c>
      <c r="AF37827">
        <v>0</v>
      </c>
      <c r="AG37827">
        <v>0</v>
      </c>
      <c r="AH37827">
        <v>0</v>
      </c>
      <c r="AI37827">
        <v>0</v>
      </c>
      <c r="AJ37827">
        <v>0</v>
      </c>
      <c r="AK37827">
        <v>0</v>
      </c>
      <c r="AL37827">
        <v>0</v>
      </c>
      <c r="AM37827">
        <v>0</v>
      </c>
    </row>
    <row r="37828" spans="1:39" x14ac:dyDescent="0.45">
      <c r="A37828" t="s">
        <v>139356</v>
      </c>
      <c r="B37828" t="s">
        <v>139357</v>
      </c>
      <c r="C37828" t="s">
        <v>139358</v>
      </c>
      <c r="D37828" t="s">
        <v>64966</v>
      </c>
      <c r="E37828" t="s">
        <v>1689</v>
      </c>
      <c r="F37828" t="s">
        <v>2573</v>
      </c>
      <c r="G37828" t="s">
        <v>57</v>
      </c>
      <c r="H37828" t="s">
        <v>223</v>
      </c>
      <c r="J37828" t="s">
        <v>311</v>
      </c>
      <c r="K37828" t="s">
        <v>311</v>
      </c>
      <c r="L37828">
        <v>1</v>
      </c>
      <c r="M37828" s="1">
        <v>36465</v>
      </c>
      <c r="N37828" s="2">
        <v>36465</v>
      </c>
      <c r="O37828" t="s">
        <v>6642</v>
      </c>
      <c r="P37828">
        <v>1999</v>
      </c>
      <c r="Q37828" s="1">
        <v>37681</v>
      </c>
      <c r="R37828" s="1">
        <v>37681</v>
      </c>
      <c r="S37828">
        <v>0</v>
      </c>
      <c r="T37828">
        <v>40000000</v>
      </c>
      <c r="U37828">
        <v>0</v>
      </c>
      <c r="V37828">
        <v>0</v>
      </c>
      <c r="W37828">
        <v>0</v>
      </c>
      <c r="X37828">
        <v>0</v>
      </c>
      <c r="Y37828">
        <v>0</v>
      </c>
      <c r="Z37828">
        <v>0</v>
      </c>
      <c r="AA37828">
        <v>0</v>
      </c>
      <c r="AB37828">
        <v>0</v>
      </c>
      <c r="AC37828">
        <v>0</v>
      </c>
      <c r="AD37828">
        <v>0</v>
      </c>
      <c r="AE37828">
        <v>0</v>
      </c>
      <c r="AF37828">
        <v>40000000</v>
      </c>
      <c r="AG37828">
        <v>0</v>
      </c>
      <c r="AH37828">
        <v>0</v>
      </c>
      <c r="AI37828">
        <v>0</v>
      </c>
      <c r="AJ37828">
        <v>0</v>
      </c>
      <c r="AK37828">
        <v>0</v>
      </c>
      <c r="AL37828">
        <v>0</v>
      </c>
      <c r="AM37828">
        <v>0</v>
      </c>
    </row>
    <row r="37829" spans="1:39" x14ac:dyDescent="0.45">
      <c r="A37829" t="s">
        <v>139359</v>
      </c>
      <c r="B37829" t="s">
        <v>139360</v>
      </c>
      <c r="C37829" t="s">
        <v>139361</v>
      </c>
      <c r="D37829" t="s">
        <v>389</v>
      </c>
      <c r="E37829" t="s">
        <v>390</v>
      </c>
      <c r="F37829" t="s">
        <v>114</v>
      </c>
      <c r="G37829" t="s">
        <v>57</v>
      </c>
      <c r="L37829">
        <v>1</v>
      </c>
      <c r="Q37829" s="1">
        <v>40848</v>
      </c>
      <c r="R37829" s="1">
        <v>40848</v>
      </c>
      <c r="S37829">
        <v>0</v>
      </c>
      <c r="T37829">
        <v>0</v>
      </c>
      <c r="U37829">
        <v>0</v>
      </c>
      <c r="V37829">
        <v>0</v>
      </c>
      <c r="W37829">
        <v>0</v>
      </c>
      <c r="X37829">
        <v>0</v>
      </c>
      <c r="Y37829">
        <v>0</v>
      </c>
      <c r="Z37829">
        <v>0</v>
      </c>
      <c r="AA37829">
        <v>0</v>
      </c>
      <c r="AB37829">
        <v>0</v>
      </c>
      <c r="AC37829">
        <v>0</v>
      </c>
      <c r="AD37829">
        <v>0</v>
      </c>
      <c r="AE37829">
        <v>0</v>
      </c>
      <c r="AF37829">
        <v>0</v>
      </c>
      <c r="AG37829">
        <v>0</v>
      </c>
      <c r="AH37829">
        <v>0</v>
      </c>
      <c r="AI37829">
        <v>0</v>
      </c>
      <c r="AJ37829">
        <v>0</v>
      </c>
      <c r="AK37829">
        <v>0</v>
      </c>
      <c r="AL37829">
        <v>0</v>
      </c>
      <c r="AM37829">
        <v>0</v>
      </c>
    </row>
    <row r="37830" spans="1:39" x14ac:dyDescent="0.45">
      <c r="A37830" t="s">
        <v>139362</v>
      </c>
      <c r="B37830" t="s">
        <v>139363</v>
      </c>
      <c r="C37830" t="s">
        <v>139364</v>
      </c>
      <c r="D37830" t="s">
        <v>127</v>
      </c>
      <c r="E37830" t="s">
        <v>128</v>
      </c>
      <c r="F37830" t="s">
        <v>846</v>
      </c>
      <c r="G37830" t="s">
        <v>57</v>
      </c>
      <c r="H37830" t="s">
        <v>223</v>
      </c>
      <c r="J37830" t="s">
        <v>311</v>
      </c>
      <c r="K37830" t="s">
        <v>311</v>
      </c>
      <c r="L37830">
        <v>1</v>
      </c>
      <c r="Q37830" s="1">
        <v>39234</v>
      </c>
      <c r="R37830" s="1">
        <v>39234</v>
      </c>
      <c r="S37830">
        <v>0</v>
      </c>
      <c r="T37830">
        <v>1000000</v>
      </c>
      <c r="U37830">
        <v>0</v>
      </c>
      <c r="V37830">
        <v>0</v>
      </c>
      <c r="W37830">
        <v>0</v>
      </c>
      <c r="X37830">
        <v>0</v>
      </c>
      <c r="Y37830">
        <v>0</v>
      </c>
      <c r="Z37830">
        <v>0</v>
      </c>
      <c r="AA37830">
        <v>0</v>
      </c>
      <c r="AB37830">
        <v>0</v>
      </c>
      <c r="AC37830">
        <v>0</v>
      </c>
      <c r="AD37830">
        <v>0</v>
      </c>
      <c r="AE37830">
        <v>0</v>
      </c>
      <c r="AF37830">
        <v>1000000</v>
      </c>
      <c r="AG37830">
        <v>0</v>
      </c>
      <c r="AH37830">
        <v>0</v>
      </c>
      <c r="AI37830">
        <v>0</v>
      </c>
      <c r="AJ37830">
        <v>0</v>
      </c>
      <c r="AK37830">
        <v>0</v>
      </c>
      <c r="AL37830">
        <v>0</v>
      </c>
      <c r="AM37830">
        <v>0</v>
      </c>
    </row>
    <row r="37831" spans="1:39" x14ac:dyDescent="0.45">
      <c r="A37831" t="s">
        <v>139365</v>
      </c>
      <c r="B37831" t="s">
        <v>139366</v>
      </c>
      <c r="D37831" t="s">
        <v>953</v>
      </c>
      <c r="E37831" t="s">
        <v>954</v>
      </c>
      <c r="F37831" t="s">
        <v>139367</v>
      </c>
      <c r="G37831" t="s">
        <v>57</v>
      </c>
      <c r="L37831">
        <v>1</v>
      </c>
      <c r="Q37831" s="1">
        <v>40441</v>
      </c>
      <c r="R37831" s="1">
        <v>40441</v>
      </c>
      <c r="S37831">
        <v>0</v>
      </c>
      <c r="T37831">
        <v>5810000</v>
      </c>
      <c r="U37831">
        <v>0</v>
      </c>
      <c r="V37831">
        <v>0</v>
      </c>
      <c r="W37831">
        <v>0</v>
      </c>
      <c r="X37831">
        <v>0</v>
      </c>
      <c r="Y37831">
        <v>0</v>
      </c>
      <c r="Z37831">
        <v>0</v>
      </c>
      <c r="AA37831">
        <v>0</v>
      </c>
      <c r="AB37831">
        <v>0</v>
      </c>
      <c r="AC37831">
        <v>0</v>
      </c>
      <c r="AD37831">
        <v>0</v>
      </c>
      <c r="AE37831">
        <v>0</v>
      </c>
      <c r="AF37831">
        <v>0</v>
      </c>
      <c r="AG37831">
        <v>0</v>
      </c>
      <c r="AH37831">
        <v>0</v>
      </c>
      <c r="AI37831">
        <v>0</v>
      </c>
      <c r="AJ37831">
        <v>0</v>
      </c>
      <c r="AK37831">
        <v>0</v>
      </c>
      <c r="AL37831">
        <v>0</v>
      </c>
      <c r="AM37831">
        <v>0</v>
      </c>
    </row>
    <row r="37832" spans="1:39" x14ac:dyDescent="0.45">
      <c r="A37832" t="s">
        <v>139368</v>
      </c>
      <c r="B37832" t="s">
        <v>139369</v>
      </c>
      <c r="C37832" t="s">
        <v>139370</v>
      </c>
      <c r="D37832" t="s">
        <v>127</v>
      </c>
      <c r="E37832" t="s">
        <v>128</v>
      </c>
      <c r="F37832" t="s">
        <v>846</v>
      </c>
      <c r="G37832" t="s">
        <v>57</v>
      </c>
      <c r="H37832" t="s">
        <v>223</v>
      </c>
      <c r="J37832" t="s">
        <v>311</v>
      </c>
      <c r="K37832" t="s">
        <v>311</v>
      </c>
      <c r="L37832">
        <v>1</v>
      </c>
      <c r="M37832" s="1">
        <v>39814</v>
      </c>
      <c r="N37832" s="2">
        <v>39814</v>
      </c>
      <c r="O37832" t="s">
        <v>188</v>
      </c>
      <c r="P37832">
        <v>2009</v>
      </c>
      <c r="Q37832" s="1">
        <v>40909</v>
      </c>
      <c r="R37832" s="1">
        <v>40909</v>
      </c>
      <c r="S37832">
        <v>0</v>
      </c>
      <c r="T37832">
        <v>1000000</v>
      </c>
      <c r="U37832">
        <v>0</v>
      </c>
      <c r="V37832">
        <v>0</v>
      </c>
      <c r="W37832">
        <v>0</v>
      </c>
      <c r="X37832">
        <v>0</v>
      </c>
      <c r="Y37832">
        <v>0</v>
      </c>
      <c r="Z37832">
        <v>0</v>
      </c>
      <c r="AA37832">
        <v>0</v>
      </c>
      <c r="AB37832">
        <v>0</v>
      </c>
      <c r="AC37832">
        <v>0</v>
      </c>
      <c r="AD37832">
        <v>0</v>
      </c>
      <c r="AE37832">
        <v>0</v>
      </c>
      <c r="AF37832">
        <v>0</v>
      </c>
      <c r="AG37832">
        <v>0</v>
      </c>
      <c r="AH37832">
        <v>0</v>
      </c>
      <c r="AI37832">
        <v>0</v>
      </c>
      <c r="AJ37832">
        <v>0</v>
      </c>
      <c r="AK37832">
        <v>0</v>
      </c>
      <c r="AL37832">
        <v>0</v>
      </c>
      <c r="AM37832">
        <v>0</v>
      </c>
    </row>
    <row r="37833" spans="1:39" x14ac:dyDescent="0.45">
      <c r="A37833" t="s">
        <v>139371</v>
      </c>
      <c r="B37833" t="s">
        <v>139372</v>
      </c>
      <c r="C37833" t="s">
        <v>139373</v>
      </c>
      <c r="D37833" t="s">
        <v>127</v>
      </c>
      <c r="E37833" t="s">
        <v>128</v>
      </c>
      <c r="F37833" t="s">
        <v>139374</v>
      </c>
      <c r="G37833" t="s">
        <v>57</v>
      </c>
      <c r="L37833">
        <v>1</v>
      </c>
      <c r="Q37833" s="1">
        <v>40057</v>
      </c>
      <c r="R37833" s="1">
        <v>40057</v>
      </c>
      <c r="S37833">
        <v>0</v>
      </c>
      <c r="T37833">
        <v>585651</v>
      </c>
      <c r="U37833">
        <v>0</v>
      </c>
      <c r="V37833">
        <v>0</v>
      </c>
      <c r="W37833">
        <v>0</v>
      </c>
      <c r="X37833">
        <v>0</v>
      </c>
      <c r="Y37833">
        <v>0</v>
      </c>
      <c r="Z37833">
        <v>0</v>
      </c>
      <c r="AA37833">
        <v>0</v>
      </c>
      <c r="AB37833">
        <v>0</v>
      </c>
      <c r="AC37833">
        <v>0</v>
      </c>
      <c r="AD37833">
        <v>0</v>
      </c>
      <c r="AE37833">
        <v>0</v>
      </c>
      <c r="AF37833">
        <v>0</v>
      </c>
      <c r="AG37833">
        <v>0</v>
      </c>
      <c r="AH37833">
        <v>0</v>
      </c>
      <c r="AI37833">
        <v>0</v>
      </c>
      <c r="AJ37833">
        <v>0</v>
      </c>
      <c r="AK37833">
        <v>0</v>
      </c>
      <c r="AL37833">
        <v>0</v>
      </c>
      <c r="AM37833">
        <v>0</v>
      </c>
    </row>
    <row r="37834" spans="1:39" x14ac:dyDescent="0.45">
      <c r="A37834" t="s">
        <v>139375</v>
      </c>
      <c r="B37834" t="s">
        <v>139376</v>
      </c>
      <c r="C37834" t="s">
        <v>139377</v>
      </c>
      <c r="D37834" t="s">
        <v>461</v>
      </c>
      <c r="E37834" t="s">
        <v>462</v>
      </c>
      <c r="F37834" t="s">
        <v>114</v>
      </c>
      <c r="G37834" t="s">
        <v>57</v>
      </c>
      <c r="H37834" t="s">
        <v>223</v>
      </c>
      <c r="J37834" t="s">
        <v>311</v>
      </c>
      <c r="K37834" t="s">
        <v>311</v>
      </c>
      <c r="L37834">
        <v>1</v>
      </c>
      <c r="M37834" s="1">
        <v>36342</v>
      </c>
      <c r="N37834" s="2">
        <v>36342</v>
      </c>
      <c r="O37834" t="s">
        <v>4176</v>
      </c>
      <c r="P37834">
        <v>1999</v>
      </c>
      <c r="Q37834" s="1">
        <v>36342</v>
      </c>
      <c r="R37834" s="1">
        <v>36342</v>
      </c>
      <c r="S37834">
        <v>0</v>
      </c>
      <c r="T37834">
        <v>0</v>
      </c>
      <c r="U37834">
        <v>0</v>
      </c>
      <c r="V37834">
        <v>0</v>
      </c>
      <c r="W37834">
        <v>0</v>
      </c>
      <c r="X37834">
        <v>0</v>
      </c>
      <c r="Y37834">
        <v>0</v>
      </c>
      <c r="Z37834">
        <v>0</v>
      </c>
      <c r="AA37834">
        <v>0</v>
      </c>
      <c r="AB37834">
        <v>0</v>
      </c>
      <c r="AC37834">
        <v>0</v>
      </c>
      <c r="AD37834">
        <v>0</v>
      </c>
      <c r="AE37834">
        <v>0</v>
      </c>
      <c r="AF37834">
        <v>0</v>
      </c>
      <c r="AG37834">
        <v>0</v>
      </c>
      <c r="AH37834">
        <v>0</v>
      </c>
      <c r="AI37834">
        <v>0</v>
      </c>
      <c r="AJ37834">
        <v>0</v>
      </c>
      <c r="AK37834">
        <v>0</v>
      </c>
      <c r="AL37834">
        <v>0</v>
      </c>
      <c r="AM37834">
        <v>0</v>
      </c>
    </row>
    <row r="37835" spans="1:39" x14ac:dyDescent="0.45">
      <c r="A37835" t="s">
        <v>139378</v>
      </c>
      <c r="B37835" t="s">
        <v>139379</v>
      </c>
      <c r="C37835" t="s">
        <v>139380</v>
      </c>
      <c r="D37835" t="s">
        <v>774</v>
      </c>
      <c r="E37835" t="s">
        <v>775</v>
      </c>
      <c r="F37835" t="s">
        <v>310</v>
      </c>
      <c r="G37835" t="s">
        <v>57</v>
      </c>
      <c r="H37835" t="s">
        <v>223</v>
      </c>
      <c r="J37835" t="s">
        <v>311</v>
      </c>
      <c r="K37835" t="s">
        <v>311</v>
      </c>
      <c r="L37835">
        <v>1</v>
      </c>
      <c r="M37835" s="1">
        <v>38353</v>
      </c>
      <c r="N37835" s="2">
        <v>38353</v>
      </c>
      <c r="O37835" t="s">
        <v>464</v>
      </c>
      <c r="P37835">
        <v>2005</v>
      </c>
      <c r="Q37835" s="1">
        <v>40914</v>
      </c>
      <c r="R37835" s="1">
        <v>40914</v>
      </c>
      <c r="S37835">
        <v>0</v>
      </c>
      <c r="T37835">
        <v>20000000</v>
      </c>
      <c r="U37835">
        <v>0</v>
      </c>
      <c r="V37835">
        <v>0</v>
      </c>
      <c r="W37835">
        <v>0</v>
      </c>
      <c r="X37835">
        <v>0</v>
      </c>
      <c r="Y37835">
        <v>0</v>
      </c>
      <c r="Z37835">
        <v>0</v>
      </c>
      <c r="AA37835">
        <v>0</v>
      </c>
      <c r="AB37835">
        <v>0</v>
      </c>
      <c r="AC37835">
        <v>0</v>
      </c>
      <c r="AD37835">
        <v>0</v>
      </c>
      <c r="AE37835">
        <v>0</v>
      </c>
      <c r="AF37835">
        <v>0</v>
      </c>
      <c r="AG37835">
        <v>0</v>
      </c>
      <c r="AH37835">
        <v>0</v>
      </c>
      <c r="AI37835">
        <v>0</v>
      </c>
      <c r="AJ37835">
        <v>0</v>
      </c>
      <c r="AK37835">
        <v>0</v>
      </c>
      <c r="AL37835">
        <v>0</v>
      </c>
      <c r="AM37835">
        <v>0</v>
      </c>
    </row>
    <row r="37836" spans="1:39" x14ac:dyDescent="0.45">
      <c r="A37836" t="s">
        <v>139381</v>
      </c>
      <c r="B37836" t="s">
        <v>139382</v>
      </c>
      <c r="C37836" t="s">
        <v>139383</v>
      </c>
      <c r="D37836" t="s">
        <v>14567</v>
      </c>
      <c r="E37836" t="s">
        <v>8992</v>
      </c>
      <c r="F37836" t="s">
        <v>114</v>
      </c>
      <c r="G37836" t="s">
        <v>57</v>
      </c>
      <c r="H37836" t="s">
        <v>223</v>
      </c>
      <c r="J37836" t="s">
        <v>311</v>
      </c>
      <c r="K37836" t="s">
        <v>311</v>
      </c>
      <c r="L37836">
        <v>1</v>
      </c>
      <c r="M37836" s="1">
        <v>36892</v>
      </c>
      <c r="N37836" s="2">
        <v>36892</v>
      </c>
      <c r="O37836" t="s">
        <v>172</v>
      </c>
      <c r="P37836">
        <v>2001</v>
      </c>
      <c r="Q37836" s="1">
        <v>37073</v>
      </c>
      <c r="R37836" s="1">
        <v>37073</v>
      </c>
      <c r="S37836">
        <v>0</v>
      </c>
      <c r="T37836">
        <v>0</v>
      </c>
      <c r="U37836">
        <v>0</v>
      </c>
      <c r="V37836">
        <v>0</v>
      </c>
      <c r="W37836">
        <v>0</v>
      </c>
      <c r="X37836">
        <v>0</v>
      </c>
      <c r="Y37836">
        <v>0</v>
      </c>
      <c r="Z37836">
        <v>0</v>
      </c>
      <c r="AA37836">
        <v>0</v>
      </c>
      <c r="AB37836">
        <v>0</v>
      </c>
      <c r="AC37836">
        <v>0</v>
      </c>
      <c r="AD37836">
        <v>0</v>
      </c>
      <c r="AE37836">
        <v>0</v>
      </c>
      <c r="AF37836">
        <v>0</v>
      </c>
      <c r="AG37836">
        <v>0</v>
      </c>
      <c r="AH37836">
        <v>0</v>
      </c>
      <c r="AI37836">
        <v>0</v>
      </c>
      <c r="AJ37836">
        <v>0</v>
      </c>
      <c r="AK37836">
        <v>0</v>
      </c>
      <c r="AL37836">
        <v>0</v>
      </c>
      <c r="AM37836">
        <v>0</v>
      </c>
    </row>
    <row r="37837" spans="1:39" x14ac:dyDescent="0.45">
      <c r="A37837" t="s">
        <v>139384</v>
      </c>
      <c r="B37837" t="s">
        <v>139385</v>
      </c>
      <c r="D37837" t="s">
        <v>2741</v>
      </c>
      <c r="E37837" t="s">
        <v>1841</v>
      </c>
      <c r="F37837" t="s">
        <v>114</v>
      </c>
      <c r="G37837" t="s">
        <v>57</v>
      </c>
      <c r="L37837">
        <v>1</v>
      </c>
      <c r="Q37837" s="1">
        <v>39965</v>
      </c>
      <c r="R37837" s="1">
        <v>39965</v>
      </c>
      <c r="S37837">
        <v>0</v>
      </c>
      <c r="T37837">
        <v>0</v>
      </c>
      <c r="U37837">
        <v>0</v>
      </c>
      <c r="V37837">
        <v>0</v>
      </c>
      <c r="W37837">
        <v>0</v>
      </c>
      <c r="X37837">
        <v>0</v>
      </c>
      <c r="Y37837">
        <v>0</v>
      </c>
      <c r="Z37837">
        <v>0</v>
      </c>
      <c r="AA37837">
        <v>0</v>
      </c>
      <c r="AB37837">
        <v>0</v>
      </c>
      <c r="AC37837">
        <v>0</v>
      </c>
      <c r="AD37837">
        <v>0</v>
      </c>
      <c r="AE37837">
        <v>0</v>
      </c>
      <c r="AF37837">
        <v>0</v>
      </c>
      <c r="AG37837">
        <v>0</v>
      </c>
      <c r="AH37837">
        <v>0</v>
      </c>
      <c r="AI37837">
        <v>0</v>
      </c>
      <c r="AJ37837">
        <v>0</v>
      </c>
      <c r="AK37837">
        <v>0</v>
      </c>
      <c r="AL37837">
        <v>0</v>
      </c>
      <c r="AM37837">
        <v>0</v>
      </c>
    </row>
    <row r="37838" spans="1:39" x14ac:dyDescent="0.45">
      <c r="A37838" t="s">
        <v>139386</v>
      </c>
      <c r="B37838" t="s">
        <v>139387</v>
      </c>
      <c r="C37838" t="s">
        <v>139388</v>
      </c>
      <c r="D37838" t="s">
        <v>1474</v>
      </c>
      <c r="E37838" t="s">
        <v>1475</v>
      </c>
      <c r="F37838" t="s">
        <v>114</v>
      </c>
      <c r="G37838" t="s">
        <v>57</v>
      </c>
      <c r="H37838" t="s">
        <v>223</v>
      </c>
      <c r="J37838" t="s">
        <v>311</v>
      </c>
      <c r="K37838" t="s">
        <v>311</v>
      </c>
      <c r="L37838">
        <v>1</v>
      </c>
      <c r="Q37838" s="1">
        <v>36130</v>
      </c>
      <c r="R37838" s="1">
        <v>36130</v>
      </c>
      <c r="S37838">
        <v>0</v>
      </c>
      <c r="T37838">
        <v>0</v>
      </c>
      <c r="U37838">
        <v>0</v>
      </c>
      <c r="V37838">
        <v>0</v>
      </c>
      <c r="W37838">
        <v>0</v>
      </c>
      <c r="X37838">
        <v>0</v>
      </c>
      <c r="Y37838">
        <v>0</v>
      </c>
      <c r="Z37838">
        <v>0</v>
      </c>
      <c r="AA37838">
        <v>0</v>
      </c>
      <c r="AB37838">
        <v>0</v>
      </c>
      <c r="AC37838">
        <v>0</v>
      </c>
      <c r="AD37838">
        <v>0</v>
      </c>
      <c r="AE37838">
        <v>0</v>
      </c>
      <c r="AF37838">
        <v>0</v>
      </c>
      <c r="AG37838">
        <v>0</v>
      </c>
      <c r="AH37838">
        <v>0</v>
      </c>
      <c r="AI37838">
        <v>0</v>
      </c>
      <c r="AJ37838">
        <v>0</v>
      </c>
      <c r="AK37838">
        <v>0</v>
      </c>
      <c r="AL37838">
        <v>0</v>
      </c>
      <c r="AM37838">
        <v>0</v>
      </c>
    </row>
    <row r="37839" spans="1:39" x14ac:dyDescent="0.45">
      <c r="A37839" t="s">
        <v>139389</v>
      </c>
      <c r="B37839" t="s">
        <v>139390</v>
      </c>
      <c r="C37839" t="s">
        <v>139391</v>
      </c>
      <c r="D37839" t="s">
        <v>461</v>
      </c>
      <c r="E37839" t="s">
        <v>462</v>
      </c>
      <c r="F37839" t="s">
        <v>114</v>
      </c>
      <c r="G37839" t="s">
        <v>57</v>
      </c>
      <c r="L37839">
        <v>1</v>
      </c>
      <c r="M37839" s="1">
        <v>37742</v>
      </c>
      <c r="N37839" s="2">
        <v>37742</v>
      </c>
      <c r="O37839" t="s">
        <v>4596</v>
      </c>
      <c r="P37839">
        <v>2003</v>
      </c>
      <c r="Q37839" s="1">
        <v>37742</v>
      </c>
      <c r="R37839" s="1">
        <v>37742</v>
      </c>
      <c r="S37839">
        <v>0</v>
      </c>
      <c r="T37839">
        <v>0</v>
      </c>
      <c r="U37839">
        <v>0</v>
      </c>
      <c r="V37839">
        <v>0</v>
      </c>
      <c r="W37839">
        <v>0</v>
      </c>
      <c r="X37839">
        <v>0</v>
      </c>
      <c r="Y37839">
        <v>0</v>
      </c>
      <c r="Z37839">
        <v>0</v>
      </c>
      <c r="AA37839">
        <v>0</v>
      </c>
      <c r="AB37839">
        <v>0</v>
      </c>
      <c r="AC37839">
        <v>0</v>
      </c>
      <c r="AD37839">
        <v>0</v>
      </c>
      <c r="AE37839">
        <v>0</v>
      </c>
      <c r="AF37839">
        <v>0</v>
      </c>
      <c r="AG37839">
        <v>0</v>
      </c>
      <c r="AH37839">
        <v>0</v>
      </c>
      <c r="AI37839">
        <v>0</v>
      </c>
      <c r="AJ37839">
        <v>0</v>
      </c>
      <c r="AK37839">
        <v>0</v>
      </c>
      <c r="AL37839">
        <v>0</v>
      </c>
      <c r="AM37839">
        <v>0</v>
      </c>
    </row>
    <row r="37840" spans="1:39" x14ac:dyDescent="0.45">
      <c r="A37840" t="s">
        <v>139392</v>
      </c>
      <c r="B37840" t="s">
        <v>139393</v>
      </c>
      <c r="C37840" t="s">
        <v>139394</v>
      </c>
      <c r="D37840" t="s">
        <v>4719</v>
      </c>
      <c r="E37840" t="s">
        <v>1497</v>
      </c>
      <c r="F37840" t="s">
        <v>222</v>
      </c>
      <c r="G37840" t="s">
        <v>57</v>
      </c>
      <c r="L37840">
        <v>1</v>
      </c>
      <c r="M37840" s="1">
        <v>39448</v>
      </c>
      <c r="N37840" s="2">
        <v>39448</v>
      </c>
      <c r="O37840" t="s">
        <v>181</v>
      </c>
      <c r="P37840">
        <v>2008</v>
      </c>
      <c r="Q37840" s="1">
        <v>40969</v>
      </c>
      <c r="R37840" s="1">
        <v>40969</v>
      </c>
      <c r="S37840">
        <v>0</v>
      </c>
      <c r="T37840">
        <v>0</v>
      </c>
      <c r="U37840">
        <v>0</v>
      </c>
      <c r="V37840">
        <v>10000000</v>
      </c>
      <c r="W37840">
        <v>0</v>
      </c>
      <c r="X37840">
        <v>0</v>
      </c>
      <c r="Y37840">
        <v>0</v>
      </c>
      <c r="Z37840">
        <v>0</v>
      </c>
      <c r="AA37840">
        <v>0</v>
      </c>
      <c r="AB37840">
        <v>0</v>
      </c>
      <c r="AC37840">
        <v>0</v>
      </c>
      <c r="AD37840">
        <v>0</v>
      </c>
      <c r="AE37840">
        <v>0</v>
      </c>
      <c r="AF37840">
        <v>0</v>
      </c>
      <c r="AG37840">
        <v>0</v>
      </c>
      <c r="AH37840">
        <v>0</v>
      </c>
      <c r="AI37840">
        <v>0</v>
      </c>
      <c r="AJ37840">
        <v>0</v>
      </c>
      <c r="AK37840">
        <v>0</v>
      </c>
      <c r="AL37840">
        <v>0</v>
      </c>
      <c r="AM37840">
        <v>0</v>
      </c>
    </row>
    <row r="37841" spans="1:39" x14ac:dyDescent="0.45">
      <c r="A37841" t="s">
        <v>139395</v>
      </c>
      <c r="B37841" t="s">
        <v>139396</v>
      </c>
      <c r="C37841" t="s">
        <v>139397</v>
      </c>
      <c r="D37841" t="s">
        <v>389</v>
      </c>
      <c r="E37841" t="s">
        <v>390</v>
      </c>
      <c r="F37841" t="s">
        <v>114</v>
      </c>
      <c r="G37841" t="s">
        <v>57</v>
      </c>
      <c r="H37841" t="s">
        <v>223</v>
      </c>
      <c r="J37841" t="s">
        <v>311</v>
      </c>
      <c r="K37841" t="s">
        <v>311</v>
      </c>
      <c r="L37841">
        <v>1</v>
      </c>
      <c r="M37841" s="1">
        <v>37622</v>
      </c>
      <c r="N37841" s="2">
        <v>37622</v>
      </c>
      <c r="O37841" t="s">
        <v>854</v>
      </c>
      <c r="P37841">
        <v>2003</v>
      </c>
      <c r="Q37841" s="1">
        <v>38534</v>
      </c>
      <c r="R37841" s="1">
        <v>38534</v>
      </c>
      <c r="S37841">
        <v>0</v>
      </c>
      <c r="T37841">
        <v>0</v>
      </c>
      <c r="U37841">
        <v>0</v>
      </c>
      <c r="V37841">
        <v>0</v>
      </c>
      <c r="W37841">
        <v>0</v>
      </c>
      <c r="X37841">
        <v>0</v>
      </c>
      <c r="Y37841">
        <v>0</v>
      </c>
      <c r="Z37841">
        <v>0</v>
      </c>
      <c r="AA37841">
        <v>0</v>
      </c>
      <c r="AB37841">
        <v>0</v>
      </c>
      <c r="AC37841">
        <v>0</v>
      </c>
      <c r="AD37841">
        <v>0</v>
      </c>
      <c r="AE37841">
        <v>0</v>
      </c>
      <c r="AF37841">
        <v>0</v>
      </c>
      <c r="AG37841">
        <v>0</v>
      </c>
      <c r="AH37841">
        <v>0</v>
      </c>
      <c r="AI37841">
        <v>0</v>
      </c>
      <c r="AJ37841">
        <v>0</v>
      </c>
      <c r="AK37841">
        <v>0</v>
      </c>
      <c r="AL37841">
        <v>0</v>
      </c>
      <c r="AM37841">
        <v>0</v>
      </c>
    </row>
    <row r="37842" spans="1:39" x14ac:dyDescent="0.45">
      <c r="A37842" t="s">
        <v>139398</v>
      </c>
      <c r="B37842" t="s">
        <v>139399</v>
      </c>
      <c r="C37842" t="s">
        <v>139400</v>
      </c>
      <c r="D37842" t="s">
        <v>54</v>
      </c>
      <c r="E37842" t="s">
        <v>55</v>
      </c>
      <c r="F37842" t="s">
        <v>114</v>
      </c>
      <c r="G37842" t="s">
        <v>57</v>
      </c>
      <c r="L37842">
        <v>3</v>
      </c>
      <c r="Q37842" s="1">
        <v>40878</v>
      </c>
      <c r="R37842" s="1">
        <v>41183</v>
      </c>
      <c r="S37842">
        <v>0</v>
      </c>
      <c r="T37842">
        <v>0</v>
      </c>
      <c r="U37842">
        <v>0</v>
      </c>
      <c r="V37842">
        <v>0</v>
      </c>
      <c r="W37842">
        <v>0</v>
      </c>
      <c r="X37842">
        <v>0</v>
      </c>
      <c r="Y37842">
        <v>0</v>
      </c>
      <c r="Z37842">
        <v>0</v>
      </c>
      <c r="AA37842">
        <v>0</v>
      </c>
      <c r="AB37842">
        <v>0</v>
      </c>
      <c r="AC37842">
        <v>0</v>
      </c>
      <c r="AD37842">
        <v>0</v>
      </c>
      <c r="AE37842">
        <v>0</v>
      </c>
      <c r="AF37842">
        <v>0</v>
      </c>
      <c r="AG37842">
        <v>0</v>
      </c>
      <c r="AH37842">
        <v>0</v>
      </c>
      <c r="AI37842">
        <v>0</v>
      </c>
      <c r="AJ37842">
        <v>0</v>
      </c>
      <c r="AK37842">
        <v>0</v>
      </c>
      <c r="AL37842">
        <v>0</v>
      </c>
      <c r="AM37842">
        <v>0</v>
      </c>
    </row>
    <row r="37843" spans="1:39" x14ac:dyDescent="0.45">
      <c r="A37843" t="s">
        <v>139401</v>
      </c>
      <c r="B37843" t="s">
        <v>139402</v>
      </c>
      <c r="C37843" t="s">
        <v>139403</v>
      </c>
      <c r="D37843" t="s">
        <v>646</v>
      </c>
      <c r="E37843" t="s">
        <v>43</v>
      </c>
      <c r="F37843" t="s">
        <v>1935</v>
      </c>
      <c r="G37843" t="s">
        <v>57</v>
      </c>
      <c r="L37843">
        <v>1</v>
      </c>
      <c r="Q37843" s="1">
        <v>39553</v>
      </c>
      <c r="R37843" s="1">
        <v>39553</v>
      </c>
      <c r="S37843">
        <v>0</v>
      </c>
      <c r="T37843">
        <v>12000000</v>
      </c>
      <c r="U37843">
        <v>0</v>
      </c>
      <c r="V37843">
        <v>0</v>
      </c>
      <c r="W37843">
        <v>0</v>
      </c>
      <c r="X37843">
        <v>0</v>
      </c>
      <c r="Y37843">
        <v>0</v>
      </c>
      <c r="Z37843">
        <v>0</v>
      </c>
      <c r="AA37843">
        <v>0</v>
      </c>
      <c r="AB37843">
        <v>0</v>
      </c>
      <c r="AC37843">
        <v>0</v>
      </c>
      <c r="AD37843">
        <v>0</v>
      </c>
      <c r="AE37843">
        <v>0</v>
      </c>
      <c r="AF37843">
        <v>0</v>
      </c>
      <c r="AG37843">
        <v>0</v>
      </c>
      <c r="AH37843">
        <v>0</v>
      </c>
      <c r="AI37843">
        <v>0</v>
      </c>
      <c r="AJ37843">
        <v>0</v>
      </c>
      <c r="AK37843">
        <v>0</v>
      </c>
      <c r="AL37843">
        <v>0</v>
      </c>
      <c r="AM37843">
        <v>0</v>
      </c>
    </row>
    <row r="37844" spans="1:39" x14ac:dyDescent="0.45">
      <c r="A37844" t="s">
        <v>139404</v>
      </c>
      <c r="B37844" t="s">
        <v>139405</v>
      </c>
      <c r="D37844" t="s">
        <v>653</v>
      </c>
      <c r="E37844" t="s">
        <v>343</v>
      </c>
      <c r="F37844" t="s">
        <v>22492</v>
      </c>
      <c r="G37844" t="s">
        <v>57</v>
      </c>
      <c r="L37844">
        <v>1</v>
      </c>
      <c r="M37844" s="1">
        <v>41275</v>
      </c>
      <c r="N37844" s="2">
        <v>41275</v>
      </c>
      <c r="O37844" t="s">
        <v>164</v>
      </c>
      <c r="P37844">
        <v>2013</v>
      </c>
      <c r="Q37844" s="1">
        <v>41671</v>
      </c>
      <c r="R37844" s="1">
        <v>41671</v>
      </c>
      <c r="S37844">
        <v>0</v>
      </c>
      <c r="T37844">
        <v>0</v>
      </c>
      <c r="U37844">
        <v>0</v>
      </c>
      <c r="V37844">
        <v>0</v>
      </c>
      <c r="W37844">
        <v>0</v>
      </c>
      <c r="X37844">
        <v>0</v>
      </c>
      <c r="Y37844">
        <v>164744</v>
      </c>
      <c r="Z37844">
        <v>0</v>
      </c>
      <c r="AA37844">
        <v>0</v>
      </c>
      <c r="AB37844">
        <v>0</v>
      </c>
      <c r="AC37844">
        <v>0</v>
      </c>
      <c r="AD37844">
        <v>0</v>
      </c>
      <c r="AE37844">
        <v>0</v>
      </c>
      <c r="AF37844">
        <v>0</v>
      </c>
      <c r="AG37844">
        <v>0</v>
      </c>
      <c r="AH37844">
        <v>0</v>
      </c>
      <c r="AI37844">
        <v>0</v>
      </c>
      <c r="AJ37844">
        <v>0</v>
      </c>
      <c r="AK37844">
        <v>0</v>
      </c>
      <c r="AL37844">
        <v>0</v>
      </c>
      <c r="AM37844">
        <v>0</v>
      </c>
    </row>
    <row r="37845" spans="1:39" x14ac:dyDescent="0.45">
      <c r="A37845" t="s">
        <v>139406</v>
      </c>
      <c r="B37845" t="s">
        <v>139407</v>
      </c>
      <c r="C37845" t="s">
        <v>139408</v>
      </c>
      <c r="D37845" t="s">
        <v>1291</v>
      </c>
      <c r="E37845" t="s">
        <v>1292</v>
      </c>
      <c r="F37845" t="s">
        <v>846</v>
      </c>
      <c r="G37845" t="s">
        <v>57</v>
      </c>
      <c r="L37845">
        <v>1</v>
      </c>
      <c r="Q37845" s="1">
        <v>40544</v>
      </c>
      <c r="R37845" s="1">
        <v>40544</v>
      </c>
      <c r="S37845">
        <v>0</v>
      </c>
      <c r="T37845">
        <v>1000000</v>
      </c>
      <c r="U37845">
        <v>0</v>
      </c>
      <c r="V37845">
        <v>0</v>
      </c>
      <c r="W37845">
        <v>0</v>
      </c>
      <c r="X37845">
        <v>0</v>
      </c>
      <c r="Y37845">
        <v>0</v>
      </c>
      <c r="Z37845">
        <v>0</v>
      </c>
      <c r="AA37845">
        <v>0</v>
      </c>
      <c r="AB37845">
        <v>0</v>
      </c>
      <c r="AC37845">
        <v>0</v>
      </c>
      <c r="AD37845">
        <v>0</v>
      </c>
      <c r="AE37845">
        <v>0</v>
      </c>
      <c r="AF37845">
        <v>1000000</v>
      </c>
      <c r="AG37845">
        <v>0</v>
      </c>
      <c r="AH37845">
        <v>0</v>
      </c>
      <c r="AI37845">
        <v>0</v>
      </c>
      <c r="AJ37845">
        <v>0</v>
      </c>
      <c r="AK37845">
        <v>0</v>
      </c>
      <c r="AL37845">
        <v>0</v>
      </c>
      <c r="AM37845">
        <v>0</v>
      </c>
    </row>
    <row r="37846" spans="1:39" x14ac:dyDescent="0.45">
      <c r="A37846" t="s">
        <v>139409</v>
      </c>
      <c r="B37846" t="s">
        <v>139410</v>
      </c>
      <c r="C37846" t="s">
        <v>139411</v>
      </c>
      <c r="D37846" t="s">
        <v>653</v>
      </c>
      <c r="E37846" t="s">
        <v>343</v>
      </c>
      <c r="F37846" t="s">
        <v>230</v>
      </c>
      <c r="G37846" t="s">
        <v>57</v>
      </c>
      <c r="L37846">
        <v>1</v>
      </c>
      <c r="M37846" s="1">
        <v>38718</v>
      </c>
      <c r="N37846" s="2">
        <v>38718</v>
      </c>
      <c r="O37846" t="s">
        <v>430</v>
      </c>
      <c r="P37846">
        <v>2006</v>
      </c>
      <c r="Q37846" s="1">
        <v>40118</v>
      </c>
      <c r="R37846" s="1">
        <v>40118</v>
      </c>
      <c r="S37846">
        <v>0</v>
      </c>
      <c r="T37846">
        <v>0</v>
      </c>
      <c r="U37846">
        <v>0</v>
      </c>
      <c r="V37846">
        <v>0</v>
      </c>
      <c r="W37846">
        <v>0</v>
      </c>
      <c r="X37846">
        <v>0</v>
      </c>
      <c r="Y37846">
        <v>3000000</v>
      </c>
      <c r="Z37846">
        <v>0</v>
      </c>
      <c r="AA37846">
        <v>0</v>
      </c>
      <c r="AB37846">
        <v>0</v>
      </c>
      <c r="AC37846">
        <v>0</v>
      </c>
      <c r="AD37846">
        <v>0</v>
      </c>
      <c r="AE37846">
        <v>0</v>
      </c>
      <c r="AF37846">
        <v>0</v>
      </c>
      <c r="AG37846">
        <v>0</v>
      </c>
      <c r="AH37846">
        <v>0</v>
      </c>
      <c r="AI37846">
        <v>0</v>
      </c>
      <c r="AJ37846">
        <v>0</v>
      </c>
      <c r="AK37846">
        <v>0</v>
      </c>
      <c r="AL37846">
        <v>0</v>
      </c>
      <c r="AM37846">
        <v>0</v>
      </c>
    </row>
    <row r="37847" spans="1:39" x14ac:dyDescent="0.45">
      <c r="A37847" t="s">
        <v>139412</v>
      </c>
      <c r="B37847" t="s">
        <v>139413</v>
      </c>
      <c r="C37847" t="s">
        <v>139414</v>
      </c>
      <c r="D37847" t="s">
        <v>389</v>
      </c>
      <c r="E37847" t="s">
        <v>390</v>
      </c>
      <c r="F37847" t="s">
        <v>114</v>
      </c>
      <c r="G37847" t="s">
        <v>57</v>
      </c>
      <c r="L37847">
        <v>1</v>
      </c>
      <c r="Q37847" s="1">
        <v>40909</v>
      </c>
      <c r="R37847" s="1">
        <v>40909</v>
      </c>
      <c r="S37847">
        <v>0</v>
      </c>
      <c r="T37847">
        <v>0</v>
      </c>
      <c r="U37847">
        <v>0</v>
      </c>
      <c r="V37847">
        <v>0</v>
      </c>
      <c r="W37847">
        <v>0</v>
      </c>
      <c r="X37847">
        <v>0</v>
      </c>
      <c r="Y37847">
        <v>0</v>
      </c>
      <c r="Z37847">
        <v>0</v>
      </c>
      <c r="AA37847">
        <v>0</v>
      </c>
      <c r="AB37847">
        <v>0</v>
      </c>
      <c r="AC37847">
        <v>0</v>
      </c>
      <c r="AD37847">
        <v>0</v>
      </c>
      <c r="AE37847">
        <v>0</v>
      </c>
      <c r="AF37847">
        <v>0</v>
      </c>
      <c r="AG37847">
        <v>0</v>
      </c>
      <c r="AH37847">
        <v>0</v>
      </c>
      <c r="AI37847">
        <v>0</v>
      </c>
      <c r="AJ37847">
        <v>0</v>
      </c>
      <c r="AK37847">
        <v>0</v>
      </c>
      <c r="AL37847">
        <v>0</v>
      </c>
      <c r="AM37847">
        <v>0</v>
      </c>
    </row>
    <row r="37848" spans="1:39" x14ac:dyDescent="0.45">
      <c r="A37848" t="s">
        <v>139415</v>
      </c>
      <c r="B37848" t="s">
        <v>139416</v>
      </c>
      <c r="D37848" t="s">
        <v>258</v>
      </c>
      <c r="E37848" t="s">
        <v>259</v>
      </c>
      <c r="F37848" t="s">
        <v>114</v>
      </c>
      <c r="G37848" t="s">
        <v>57</v>
      </c>
      <c r="L37848">
        <v>2</v>
      </c>
      <c r="Q37848" s="1">
        <v>37257</v>
      </c>
      <c r="R37848" s="1">
        <v>37408</v>
      </c>
      <c r="S37848">
        <v>0</v>
      </c>
      <c r="T37848">
        <v>0</v>
      </c>
      <c r="U37848">
        <v>0</v>
      </c>
      <c r="V37848">
        <v>0</v>
      </c>
      <c r="W37848">
        <v>0</v>
      </c>
      <c r="X37848">
        <v>0</v>
      </c>
      <c r="Y37848">
        <v>0</v>
      </c>
      <c r="Z37848">
        <v>0</v>
      </c>
      <c r="AA37848">
        <v>0</v>
      </c>
      <c r="AB37848">
        <v>0</v>
      </c>
      <c r="AC37848">
        <v>0</v>
      </c>
      <c r="AD37848">
        <v>0</v>
      </c>
      <c r="AE37848">
        <v>0</v>
      </c>
      <c r="AF37848">
        <v>0</v>
      </c>
      <c r="AG37848">
        <v>0</v>
      </c>
      <c r="AH37848">
        <v>0</v>
      </c>
      <c r="AI37848">
        <v>0</v>
      </c>
      <c r="AJ37848">
        <v>0</v>
      </c>
      <c r="AK37848">
        <v>0</v>
      </c>
      <c r="AL37848">
        <v>0</v>
      </c>
      <c r="AM37848">
        <v>0</v>
      </c>
    </row>
    <row r="37849" spans="1:39" x14ac:dyDescent="0.45">
      <c r="A37849" t="s">
        <v>139417</v>
      </c>
      <c r="B37849" t="s">
        <v>139418</v>
      </c>
      <c r="C37849" t="s">
        <v>139419</v>
      </c>
      <c r="D37849" t="s">
        <v>127</v>
      </c>
      <c r="E37849" t="s">
        <v>128</v>
      </c>
      <c r="F37849" t="s">
        <v>114</v>
      </c>
      <c r="G37849" t="s">
        <v>57</v>
      </c>
      <c r="H37849" t="s">
        <v>223</v>
      </c>
      <c r="J37849" t="s">
        <v>311</v>
      </c>
      <c r="K37849" t="s">
        <v>311</v>
      </c>
      <c r="L37849">
        <v>1</v>
      </c>
      <c r="Q37849" s="1">
        <v>40787</v>
      </c>
      <c r="R37849" s="1">
        <v>40787</v>
      </c>
      <c r="S37849">
        <v>0</v>
      </c>
      <c r="T37849">
        <v>0</v>
      </c>
      <c r="U37849">
        <v>0</v>
      </c>
      <c r="V37849">
        <v>0</v>
      </c>
      <c r="W37849">
        <v>0</v>
      </c>
      <c r="X37849">
        <v>0</v>
      </c>
      <c r="Y37849">
        <v>0</v>
      </c>
      <c r="Z37849">
        <v>0</v>
      </c>
      <c r="AA37849">
        <v>0</v>
      </c>
      <c r="AB37849">
        <v>0</v>
      </c>
      <c r="AC37849">
        <v>0</v>
      </c>
      <c r="AD37849">
        <v>0</v>
      </c>
      <c r="AE37849">
        <v>0</v>
      </c>
      <c r="AF37849">
        <v>0</v>
      </c>
      <c r="AG37849">
        <v>0</v>
      </c>
      <c r="AH37849">
        <v>0</v>
      </c>
      <c r="AI37849">
        <v>0</v>
      </c>
      <c r="AJ37849">
        <v>0</v>
      </c>
      <c r="AK37849">
        <v>0</v>
      </c>
      <c r="AL37849">
        <v>0</v>
      </c>
      <c r="AM37849">
        <v>0</v>
      </c>
    </row>
    <row r="37850" spans="1:39" x14ac:dyDescent="0.45">
      <c r="A37850" t="s">
        <v>139420</v>
      </c>
      <c r="B37850" t="s">
        <v>139421</v>
      </c>
      <c r="C37850" t="s">
        <v>139422</v>
      </c>
      <c r="D37850" t="s">
        <v>2741</v>
      </c>
      <c r="E37850" t="s">
        <v>1841</v>
      </c>
      <c r="F37850" t="s">
        <v>114</v>
      </c>
      <c r="G37850" t="s">
        <v>57</v>
      </c>
      <c r="H37850" t="s">
        <v>223</v>
      </c>
      <c r="J37850" t="s">
        <v>311</v>
      </c>
      <c r="K37850" t="s">
        <v>311</v>
      </c>
      <c r="L37850">
        <v>1</v>
      </c>
      <c r="M37850" s="1">
        <v>37865</v>
      </c>
      <c r="N37850" s="2">
        <v>37865</v>
      </c>
      <c r="O37850" t="s">
        <v>9137</v>
      </c>
      <c r="P37850">
        <v>2003</v>
      </c>
      <c r="Q37850" s="1">
        <v>37865</v>
      </c>
      <c r="R37850" s="1">
        <v>37865</v>
      </c>
      <c r="S37850">
        <v>0</v>
      </c>
      <c r="T37850">
        <v>0</v>
      </c>
      <c r="U37850">
        <v>0</v>
      </c>
      <c r="V37850">
        <v>0</v>
      </c>
      <c r="W37850">
        <v>0</v>
      </c>
      <c r="X37850">
        <v>0</v>
      </c>
      <c r="Y37850">
        <v>0</v>
      </c>
      <c r="Z37850">
        <v>0</v>
      </c>
      <c r="AA37850">
        <v>0</v>
      </c>
      <c r="AB37850">
        <v>0</v>
      </c>
      <c r="AC37850">
        <v>0</v>
      </c>
      <c r="AD37850">
        <v>0</v>
      </c>
      <c r="AE37850">
        <v>0</v>
      </c>
      <c r="AF37850">
        <v>0</v>
      </c>
      <c r="AG37850">
        <v>0</v>
      </c>
      <c r="AH37850">
        <v>0</v>
      </c>
      <c r="AI37850">
        <v>0</v>
      </c>
      <c r="AJ37850">
        <v>0</v>
      </c>
      <c r="AK37850">
        <v>0</v>
      </c>
      <c r="AL37850">
        <v>0</v>
      </c>
      <c r="AM37850">
        <v>0</v>
      </c>
    </row>
    <row r="37851" spans="1:39" x14ac:dyDescent="0.45">
      <c r="A37851" t="s">
        <v>139423</v>
      </c>
      <c r="B37851" t="s">
        <v>139424</v>
      </c>
      <c r="D37851" t="s">
        <v>1360</v>
      </c>
      <c r="E37851" t="s">
        <v>1361</v>
      </c>
      <c r="F37851" t="s">
        <v>139425</v>
      </c>
      <c r="G37851" t="s">
        <v>57</v>
      </c>
      <c r="H37851" t="s">
        <v>223</v>
      </c>
      <c r="J37851" t="s">
        <v>311</v>
      </c>
      <c r="K37851" t="s">
        <v>311</v>
      </c>
      <c r="L37851">
        <v>1</v>
      </c>
      <c r="Q37851" s="1">
        <v>40051</v>
      </c>
      <c r="R37851" s="1">
        <v>40051</v>
      </c>
      <c r="S37851">
        <v>0</v>
      </c>
      <c r="T37851">
        <v>11717309</v>
      </c>
      <c r="U37851">
        <v>0</v>
      </c>
      <c r="V37851">
        <v>0</v>
      </c>
      <c r="W37851">
        <v>0</v>
      </c>
      <c r="X37851">
        <v>0</v>
      </c>
      <c r="Y37851">
        <v>0</v>
      </c>
      <c r="Z37851">
        <v>0</v>
      </c>
      <c r="AA37851">
        <v>0</v>
      </c>
      <c r="AB37851">
        <v>0</v>
      </c>
      <c r="AC37851">
        <v>0</v>
      </c>
      <c r="AD37851">
        <v>0</v>
      </c>
      <c r="AE37851">
        <v>0</v>
      </c>
      <c r="AF37851">
        <v>0</v>
      </c>
      <c r="AG37851">
        <v>0</v>
      </c>
      <c r="AH37851">
        <v>0</v>
      </c>
      <c r="AI37851">
        <v>0</v>
      </c>
      <c r="AJ37851">
        <v>0</v>
      </c>
      <c r="AK37851">
        <v>0</v>
      </c>
      <c r="AL37851">
        <v>0</v>
      </c>
      <c r="AM37851">
        <v>0</v>
      </c>
    </row>
    <row r="37852" spans="1:39" x14ac:dyDescent="0.45">
      <c r="A37852" t="s">
        <v>139426</v>
      </c>
      <c r="B37852" t="s">
        <v>139427</v>
      </c>
      <c r="C37852" t="s">
        <v>139428</v>
      </c>
      <c r="D37852" t="s">
        <v>653</v>
      </c>
      <c r="E37852" t="s">
        <v>343</v>
      </c>
      <c r="F37852" t="s">
        <v>114</v>
      </c>
      <c r="G37852" t="s">
        <v>57</v>
      </c>
      <c r="L37852">
        <v>1</v>
      </c>
      <c r="Q37852" s="1">
        <v>41699</v>
      </c>
      <c r="R37852" s="1">
        <v>41699</v>
      </c>
      <c r="S37852">
        <v>0</v>
      </c>
      <c r="T37852">
        <v>0</v>
      </c>
      <c r="U37852">
        <v>0</v>
      </c>
      <c r="V37852">
        <v>0</v>
      </c>
      <c r="W37852">
        <v>0</v>
      </c>
      <c r="X37852">
        <v>0</v>
      </c>
      <c r="Y37852">
        <v>0</v>
      </c>
      <c r="Z37852">
        <v>0</v>
      </c>
      <c r="AA37852">
        <v>0</v>
      </c>
      <c r="AB37852">
        <v>0</v>
      </c>
      <c r="AC37852">
        <v>0</v>
      </c>
      <c r="AD37852">
        <v>0</v>
      </c>
      <c r="AE37852">
        <v>0</v>
      </c>
      <c r="AF37852">
        <v>0</v>
      </c>
      <c r="AG37852">
        <v>0</v>
      </c>
      <c r="AH37852">
        <v>0</v>
      </c>
      <c r="AI37852">
        <v>0</v>
      </c>
      <c r="AJ37852">
        <v>0</v>
      </c>
      <c r="AK37852">
        <v>0</v>
      </c>
      <c r="AL37852">
        <v>0</v>
      </c>
      <c r="AM37852">
        <v>0</v>
      </c>
    </row>
    <row r="37853" spans="1:39" x14ac:dyDescent="0.45">
      <c r="A37853" t="s">
        <v>139429</v>
      </c>
      <c r="B37853" t="s">
        <v>139430</v>
      </c>
      <c r="C37853" t="s">
        <v>139431</v>
      </c>
      <c r="D37853" t="s">
        <v>461</v>
      </c>
      <c r="E37853" t="s">
        <v>462</v>
      </c>
      <c r="F37853" t="s">
        <v>15276</v>
      </c>
      <c r="G37853" t="s">
        <v>57</v>
      </c>
      <c r="H37853" t="s">
        <v>223</v>
      </c>
      <c r="J37853" t="s">
        <v>396</v>
      </c>
      <c r="L37853">
        <v>3</v>
      </c>
      <c r="Q37853" s="1">
        <v>38108</v>
      </c>
      <c r="R37853" s="1">
        <v>40118</v>
      </c>
      <c r="S37853">
        <v>0</v>
      </c>
      <c r="T37853">
        <v>22900000</v>
      </c>
      <c r="U37853">
        <v>0</v>
      </c>
      <c r="V37853">
        <v>0</v>
      </c>
      <c r="W37853">
        <v>0</v>
      </c>
      <c r="X37853">
        <v>0</v>
      </c>
      <c r="Y37853">
        <v>0</v>
      </c>
      <c r="Z37853">
        <v>0</v>
      </c>
      <c r="AA37853">
        <v>0</v>
      </c>
      <c r="AB37853">
        <v>0</v>
      </c>
      <c r="AC37853">
        <v>0</v>
      </c>
      <c r="AD37853">
        <v>0</v>
      </c>
      <c r="AE37853">
        <v>0</v>
      </c>
      <c r="AF37853">
        <v>12900000</v>
      </c>
      <c r="AG37853">
        <v>10000000</v>
      </c>
      <c r="AH37853">
        <v>0</v>
      </c>
      <c r="AI37853">
        <v>0</v>
      </c>
      <c r="AJ37853">
        <v>0</v>
      </c>
      <c r="AK37853">
        <v>0</v>
      </c>
      <c r="AL37853">
        <v>0</v>
      </c>
      <c r="AM37853">
        <v>0</v>
      </c>
    </row>
    <row r="37854" spans="1:39" x14ac:dyDescent="0.45">
      <c r="A37854" t="s">
        <v>139432</v>
      </c>
      <c r="B37854" t="s">
        <v>139433</v>
      </c>
      <c r="C37854" t="s">
        <v>139434</v>
      </c>
      <c r="D37854" t="s">
        <v>1291</v>
      </c>
      <c r="E37854" t="s">
        <v>1292</v>
      </c>
      <c r="F37854" t="s">
        <v>139435</v>
      </c>
      <c r="G37854" t="s">
        <v>57</v>
      </c>
      <c r="L37854">
        <v>1</v>
      </c>
      <c r="M37854" s="1">
        <v>40544</v>
      </c>
      <c r="N37854" s="2">
        <v>40544</v>
      </c>
      <c r="O37854" t="s">
        <v>528</v>
      </c>
      <c r="P37854">
        <v>2011</v>
      </c>
      <c r="Q37854" s="1">
        <v>41640</v>
      </c>
      <c r="R37854" s="1">
        <v>41640</v>
      </c>
      <c r="S37854">
        <v>0</v>
      </c>
      <c r="T37854">
        <v>4942339</v>
      </c>
      <c r="U37854">
        <v>0</v>
      </c>
      <c r="V37854">
        <v>0</v>
      </c>
      <c r="W37854">
        <v>0</v>
      </c>
      <c r="X37854">
        <v>0</v>
      </c>
      <c r="Y37854">
        <v>0</v>
      </c>
      <c r="Z37854">
        <v>0</v>
      </c>
      <c r="AA37854">
        <v>0</v>
      </c>
      <c r="AB37854">
        <v>0</v>
      </c>
      <c r="AC37854">
        <v>0</v>
      </c>
      <c r="AD37854">
        <v>0</v>
      </c>
      <c r="AE37854">
        <v>0</v>
      </c>
      <c r="AF37854">
        <v>4942339</v>
      </c>
      <c r="AG37854">
        <v>0</v>
      </c>
      <c r="AH37854">
        <v>0</v>
      </c>
      <c r="AI37854">
        <v>0</v>
      </c>
      <c r="AJ37854">
        <v>0</v>
      </c>
      <c r="AK37854">
        <v>0</v>
      </c>
      <c r="AL37854">
        <v>0</v>
      </c>
      <c r="AM37854">
        <v>0</v>
      </c>
    </row>
    <row r="37855" spans="1:39" x14ac:dyDescent="0.45">
      <c r="A37855" t="s">
        <v>139436</v>
      </c>
      <c r="B37855" t="s">
        <v>139437</v>
      </c>
      <c r="C37855" t="s">
        <v>139438</v>
      </c>
      <c r="D37855" t="s">
        <v>558</v>
      </c>
      <c r="E37855" t="s">
        <v>559</v>
      </c>
      <c r="F37855" t="s">
        <v>114</v>
      </c>
      <c r="G37855" t="s">
        <v>57</v>
      </c>
      <c r="L37855">
        <v>1</v>
      </c>
      <c r="M37855" s="1">
        <v>38869</v>
      </c>
      <c r="N37855" s="2">
        <v>38869</v>
      </c>
      <c r="O37855" t="s">
        <v>490</v>
      </c>
      <c r="P37855">
        <v>2006</v>
      </c>
      <c r="Q37855" s="1">
        <v>40725</v>
      </c>
      <c r="R37855" s="1">
        <v>40725</v>
      </c>
      <c r="S37855">
        <v>0</v>
      </c>
      <c r="T37855">
        <v>0</v>
      </c>
      <c r="U37855">
        <v>0</v>
      </c>
      <c r="V37855">
        <v>0</v>
      </c>
      <c r="W37855">
        <v>0</v>
      </c>
      <c r="X37855">
        <v>0</v>
      </c>
      <c r="Y37855">
        <v>0</v>
      </c>
      <c r="Z37855">
        <v>0</v>
      </c>
      <c r="AA37855">
        <v>0</v>
      </c>
      <c r="AB37855">
        <v>0</v>
      </c>
      <c r="AC37855">
        <v>0</v>
      </c>
      <c r="AD37855">
        <v>0</v>
      </c>
      <c r="AE37855">
        <v>0</v>
      </c>
      <c r="AF37855">
        <v>0</v>
      </c>
      <c r="AG37855">
        <v>0</v>
      </c>
      <c r="AH37855">
        <v>0</v>
      </c>
      <c r="AI37855">
        <v>0</v>
      </c>
      <c r="AJ37855">
        <v>0</v>
      </c>
      <c r="AK37855">
        <v>0</v>
      </c>
      <c r="AL37855">
        <v>0</v>
      </c>
      <c r="AM37855">
        <v>0</v>
      </c>
    </row>
    <row r="37856" spans="1:39" x14ac:dyDescent="0.45">
      <c r="A37856" t="s">
        <v>139439</v>
      </c>
      <c r="B37856" t="s">
        <v>139440</v>
      </c>
      <c r="C37856" t="s">
        <v>139441</v>
      </c>
      <c r="D37856" t="s">
        <v>653</v>
      </c>
      <c r="E37856" t="s">
        <v>343</v>
      </c>
      <c r="F37856" t="s">
        <v>114</v>
      </c>
      <c r="G37856" t="s">
        <v>57</v>
      </c>
      <c r="L37856">
        <v>1</v>
      </c>
      <c r="M37856" s="1">
        <v>37226</v>
      </c>
      <c r="N37856" s="2">
        <v>37226</v>
      </c>
      <c r="O37856" t="s">
        <v>10543</v>
      </c>
      <c r="P37856">
        <v>2001</v>
      </c>
      <c r="Q37856" s="1">
        <v>37316</v>
      </c>
      <c r="R37856" s="1">
        <v>37316</v>
      </c>
      <c r="S37856">
        <v>0</v>
      </c>
      <c r="T37856">
        <v>0</v>
      </c>
      <c r="U37856">
        <v>0</v>
      </c>
      <c r="V37856">
        <v>0</v>
      </c>
      <c r="W37856">
        <v>0</v>
      </c>
      <c r="X37856">
        <v>0</v>
      </c>
      <c r="Y37856">
        <v>0</v>
      </c>
      <c r="Z37856">
        <v>0</v>
      </c>
      <c r="AA37856">
        <v>0</v>
      </c>
      <c r="AB37856">
        <v>0</v>
      </c>
      <c r="AC37856">
        <v>0</v>
      </c>
      <c r="AD37856">
        <v>0</v>
      </c>
      <c r="AE37856">
        <v>0</v>
      </c>
      <c r="AF37856">
        <v>0</v>
      </c>
      <c r="AG37856">
        <v>0</v>
      </c>
      <c r="AH37856">
        <v>0</v>
      </c>
      <c r="AI37856">
        <v>0</v>
      </c>
      <c r="AJ37856">
        <v>0</v>
      </c>
      <c r="AK37856">
        <v>0</v>
      </c>
      <c r="AL37856">
        <v>0</v>
      </c>
      <c r="AM37856">
        <v>0</v>
      </c>
    </row>
    <row r="37857" spans="1:39" x14ac:dyDescent="0.45">
      <c r="A37857" t="s">
        <v>139442</v>
      </c>
      <c r="B37857" t="s">
        <v>139443</v>
      </c>
      <c r="C37857" t="s">
        <v>139444</v>
      </c>
      <c r="D37857" t="s">
        <v>653</v>
      </c>
      <c r="E37857" t="s">
        <v>343</v>
      </c>
      <c r="F37857" t="s">
        <v>114</v>
      </c>
      <c r="G37857" t="s">
        <v>57</v>
      </c>
      <c r="L37857">
        <v>2</v>
      </c>
      <c r="M37857" s="1">
        <v>39083</v>
      </c>
      <c r="N37857" s="2">
        <v>39083</v>
      </c>
      <c r="O37857" t="s">
        <v>110</v>
      </c>
      <c r="P37857">
        <v>2007</v>
      </c>
      <c r="Q37857" s="1">
        <v>40878</v>
      </c>
      <c r="R37857" s="1">
        <v>40909</v>
      </c>
      <c r="S37857">
        <v>0</v>
      </c>
      <c r="T37857">
        <v>0</v>
      </c>
      <c r="U37857">
        <v>0</v>
      </c>
      <c r="V37857">
        <v>0</v>
      </c>
      <c r="W37857">
        <v>0</v>
      </c>
      <c r="X37857">
        <v>0</v>
      </c>
      <c r="Y37857">
        <v>0</v>
      </c>
      <c r="Z37857">
        <v>0</v>
      </c>
      <c r="AA37857">
        <v>0</v>
      </c>
      <c r="AB37857">
        <v>0</v>
      </c>
      <c r="AC37857">
        <v>0</v>
      </c>
      <c r="AD37857">
        <v>0</v>
      </c>
      <c r="AE37857">
        <v>0</v>
      </c>
      <c r="AF37857">
        <v>0</v>
      </c>
      <c r="AG37857">
        <v>0</v>
      </c>
      <c r="AH37857">
        <v>0</v>
      </c>
      <c r="AI37857">
        <v>0</v>
      </c>
      <c r="AJ37857">
        <v>0</v>
      </c>
      <c r="AK37857">
        <v>0</v>
      </c>
      <c r="AL37857">
        <v>0</v>
      </c>
      <c r="AM37857">
        <v>0</v>
      </c>
    </row>
    <row r="37858" spans="1:39" x14ac:dyDescent="0.45">
      <c r="A37858" t="s">
        <v>139445</v>
      </c>
      <c r="B37858" t="s">
        <v>139446</v>
      </c>
      <c r="C37858" t="s">
        <v>139447</v>
      </c>
      <c r="D37858" t="s">
        <v>139448</v>
      </c>
      <c r="E37858" t="s">
        <v>1292</v>
      </c>
      <c r="F37858" t="s">
        <v>139435</v>
      </c>
      <c r="G37858" t="s">
        <v>57</v>
      </c>
      <c r="L37858">
        <v>1</v>
      </c>
      <c r="Q37858" s="1">
        <v>41640</v>
      </c>
      <c r="R37858" s="1">
        <v>41640</v>
      </c>
      <c r="S37858">
        <v>0</v>
      </c>
      <c r="T37858">
        <v>4942339</v>
      </c>
      <c r="U37858">
        <v>0</v>
      </c>
      <c r="V37858">
        <v>0</v>
      </c>
      <c r="W37858">
        <v>0</v>
      </c>
      <c r="X37858">
        <v>0</v>
      </c>
      <c r="Y37858">
        <v>0</v>
      </c>
      <c r="Z37858">
        <v>0</v>
      </c>
      <c r="AA37858">
        <v>0</v>
      </c>
      <c r="AB37858">
        <v>0</v>
      </c>
      <c r="AC37858">
        <v>0</v>
      </c>
      <c r="AD37858">
        <v>0</v>
      </c>
      <c r="AE37858">
        <v>0</v>
      </c>
      <c r="AF37858">
        <v>0</v>
      </c>
      <c r="AG37858">
        <v>4942339</v>
      </c>
      <c r="AH37858">
        <v>0</v>
      </c>
      <c r="AI37858">
        <v>0</v>
      </c>
      <c r="AJ37858">
        <v>0</v>
      </c>
      <c r="AK37858">
        <v>0</v>
      </c>
      <c r="AL37858">
        <v>0</v>
      </c>
      <c r="AM37858">
        <v>0</v>
      </c>
    </row>
    <row r="37859" spans="1:39" x14ac:dyDescent="0.45">
      <c r="A37859" t="s">
        <v>139449</v>
      </c>
      <c r="B37859" t="s">
        <v>139450</v>
      </c>
      <c r="D37859" t="s">
        <v>389</v>
      </c>
      <c r="E37859" t="s">
        <v>390</v>
      </c>
      <c r="F37859" t="s">
        <v>114</v>
      </c>
      <c r="G37859" t="s">
        <v>57</v>
      </c>
      <c r="H37859" t="s">
        <v>223</v>
      </c>
      <c r="J37859" t="s">
        <v>311</v>
      </c>
      <c r="K37859" t="s">
        <v>311</v>
      </c>
      <c r="L37859">
        <v>1</v>
      </c>
      <c r="Q37859" s="1">
        <v>38718</v>
      </c>
      <c r="R37859" s="1">
        <v>38718</v>
      </c>
      <c r="S37859">
        <v>0</v>
      </c>
      <c r="T37859">
        <v>0</v>
      </c>
      <c r="U37859">
        <v>0</v>
      </c>
      <c r="V37859">
        <v>0</v>
      </c>
      <c r="W37859">
        <v>0</v>
      </c>
      <c r="X37859">
        <v>0</v>
      </c>
      <c r="Y37859">
        <v>0</v>
      </c>
      <c r="Z37859">
        <v>0</v>
      </c>
      <c r="AA37859">
        <v>0</v>
      </c>
      <c r="AB37859">
        <v>0</v>
      </c>
      <c r="AC37859">
        <v>0</v>
      </c>
      <c r="AD37859">
        <v>0</v>
      </c>
      <c r="AE37859">
        <v>0</v>
      </c>
      <c r="AF37859">
        <v>0</v>
      </c>
      <c r="AG37859">
        <v>0</v>
      </c>
      <c r="AH37859">
        <v>0</v>
      </c>
      <c r="AI37859">
        <v>0</v>
      </c>
      <c r="AJ37859">
        <v>0</v>
      </c>
      <c r="AK37859">
        <v>0</v>
      </c>
      <c r="AL37859">
        <v>0</v>
      </c>
      <c r="AM37859">
        <v>0</v>
      </c>
    </row>
    <row r="37860" spans="1:39" x14ac:dyDescent="0.45">
      <c r="A37860" t="s">
        <v>139451</v>
      </c>
      <c r="B37860" t="s">
        <v>139452</v>
      </c>
      <c r="C37860" t="s">
        <v>139453</v>
      </c>
      <c r="D37860" t="s">
        <v>139454</v>
      </c>
      <c r="E37860" t="s">
        <v>10356</v>
      </c>
      <c r="F37860" t="s">
        <v>6343</v>
      </c>
      <c r="G37860" t="s">
        <v>57</v>
      </c>
      <c r="H37860" t="s">
        <v>223</v>
      </c>
      <c r="J37860" t="s">
        <v>311</v>
      </c>
      <c r="K37860" t="s">
        <v>311</v>
      </c>
      <c r="L37860">
        <v>1</v>
      </c>
      <c r="M37860" s="1">
        <v>36526</v>
      </c>
      <c r="N37860" s="2">
        <v>36526</v>
      </c>
      <c r="O37860" t="s">
        <v>255</v>
      </c>
      <c r="P37860">
        <v>2000</v>
      </c>
      <c r="Q37860" s="1">
        <v>41739</v>
      </c>
      <c r="R37860" s="1">
        <v>41739</v>
      </c>
      <c r="S37860">
        <v>0</v>
      </c>
      <c r="T37860">
        <v>0</v>
      </c>
      <c r="U37860">
        <v>0</v>
      </c>
      <c r="V37860">
        <v>0</v>
      </c>
      <c r="W37860">
        <v>0</v>
      </c>
      <c r="X37860">
        <v>0</v>
      </c>
      <c r="Y37860">
        <v>0</v>
      </c>
      <c r="Z37860">
        <v>0</v>
      </c>
      <c r="AA37860">
        <v>250000000</v>
      </c>
      <c r="AB37860">
        <v>0</v>
      </c>
      <c r="AC37860">
        <v>0</v>
      </c>
      <c r="AD37860">
        <v>0</v>
      </c>
      <c r="AE37860">
        <v>0</v>
      </c>
      <c r="AF37860">
        <v>0</v>
      </c>
      <c r="AG37860">
        <v>0</v>
      </c>
      <c r="AH37860">
        <v>0</v>
      </c>
      <c r="AI37860">
        <v>0</v>
      </c>
      <c r="AJ37860">
        <v>0</v>
      </c>
      <c r="AK37860">
        <v>0</v>
      </c>
      <c r="AL37860">
        <v>0</v>
      </c>
      <c r="AM37860">
        <v>0</v>
      </c>
    </row>
    <row r="37861" spans="1:39" x14ac:dyDescent="0.45">
      <c r="A37861" t="s">
        <v>139455</v>
      </c>
      <c r="B37861" t="s">
        <v>139456</v>
      </c>
      <c r="C37861" t="s">
        <v>75659</v>
      </c>
      <c r="D37861" t="s">
        <v>142</v>
      </c>
      <c r="E37861" t="s">
        <v>143</v>
      </c>
      <c r="F37861" t="s">
        <v>1743</v>
      </c>
      <c r="G37861" t="s">
        <v>57</v>
      </c>
      <c r="H37861" t="s">
        <v>223</v>
      </c>
      <c r="J37861" t="s">
        <v>224</v>
      </c>
      <c r="K37861" t="s">
        <v>224</v>
      </c>
      <c r="L37861">
        <v>2</v>
      </c>
      <c r="Q37861" s="1">
        <v>38718</v>
      </c>
      <c r="R37861" s="1">
        <v>39422</v>
      </c>
      <c r="S37861">
        <v>0</v>
      </c>
      <c r="T37861">
        <v>27000000</v>
      </c>
      <c r="U37861">
        <v>0</v>
      </c>
      <c r="V37861">
        <v>0</v>
      </c>
      <c r="W37861">
        <v>0</v>
      </c>
      <c r="X37861">
        <v>0</v>
      </c>
      <c r="Y37861">
        <v>0</v>
      </c>
      <c r="Z37861">
        <v>0</v>
      </c>
      <c r="AA37861">
        <v>0</v>
      </c>
      <c r="AB37861">
        <v>0</v>
      </c>
      <c r="AC37861">
        <v>0</v>
      </c>
      <c r="AD37861">
        <v>0</v>
      </c>
      <c r="AE37861">
        <v>0</v>
      </c>
      <c r="AF37861">
        <v>2000000</v>
      </c>
      <c r="AG37861">
        <v>0</v>
      </c>
      <c r="AH37861">
        <v>0</v>
      </c>
      <c r="AI37861">
        <v>0</v>
      </c>
      <c r="AJ37861">
        <v>25000000</v>
      </c>
      <c r="AK37861">
        <v>0</v>
      </c>
      <c r="AL37861">
        <v>0</v>
      </c>
      <c r="AM37861">
        <v>0</v>
      </c>
    </row>
    <row r="37862" spans="1:39" x14ac:dyDescent="0.45">
      <c r="A37862" t="s">
        <v>139457</v>
      </c>
      <c r="B37862" t="s">
        <v>139458</v>
      </c>
      <c r="C37862" t="s">
        <v>139459</v>
      </c>
      <c r="D37862" t="s">
        <v>127</v>
      </c>
      <c r="E37862" t="s">
        <v>128</v>
      </c>
      <c r="F37862" t="s">
        <v>865</v>
      </c>
      <c r="G37862" t="s">
        <v>57</v>
      </c>
      <c r="L37862">
        <v>3</v>
      </c>
      <c r="Q37862" s="1">
        <v>39814</v>
      </c>
      <c r="R37862" s="1">
        <v>40756</v>
      </c>
      <c r="S37862">
        <v>0</v>
      </c>
      <c r="T37862">
        <v>60000000</v>
      </c>
      <c r="U37862">
        <v>0</v>
      </c>
      <c r="V37862">
        <v>0</v>
      </c>
      <c r="W37862">
        <v>0</v>
      </c>
      <c r="X37862">
        <v>0</v>
      </c>
      <c r="Y37862">
        <v>0</v>
      </c>
      <c r="Z37862">
        <v>0</v>
      </c>
      <c r="AA37862">
        <v>0</v>
      </c>
      <c r="AB37862">
        <v>0</v>
      </c>
      <c r="AC37862">
        <v>0</v>
      </c>
      <c r="AD37862">
        <v>0</v>
      </c>
      <c r="AE37862">
        <v>0</v>
      </c>
      <c r="AF37862">
        <v>0</v>
      </c>
      <c r="AG37862">
        <v>10000000</v>
      </c>
      <c r="AH37862">
        <v>50000000</v>
      </c>
      <c r="AI37862">
        <v>0</v>
      </c>
      <c r="AJ37862">
        <v>0</v>
      </c>
      <c r="AK37862">
        <v>0</v>
      </c>
      <c r="AL37862">
        <v>0</v>
      </c>
      <c r="AM37862">
        <v>0</v>
      </c>
    </row>
    <row r="37863" spans="1:39" x14ac:dyDescent="0.45">
      <c r="A37863" t="s">
        <v>139460</v>
      </c>
      <c r="B37863" t="s">
        <v>139461</v>
      </c>
      <c r="C37863" t="s">
        <v>139462</v>
      </c>
      <c r="D37863" t="s">
        <v>389</v>
      </c>
      <c r="E37863" t="s">
        <v>390</v>
      </c>
      <c r="F37863" t="s">
        <v>114</v>
      </c>
      <c r="G37863" t="s">
        <v>57</v>
      </c>
      <c r="L37863">
        <v>1</v>
      </c>
      <c r="Q37863" s="1">
        <v>41609</v>
      </c>
      <c r="R37863" s="1">
        <v>41609</v>
      </c>
      <c r="S37863">
        <v>0</v>
      </c>
      <c r="T37863">
        <v>0</v>
      </c>
      <c r="U37863">
        <v>0</v>
      </c>
      <c r="V37863">
        <v>0</v>
      </c>
      <c r="W37863">
        <v>0</v>
      </c>
      <c r="X37863">
        <v>0</v>
      </c>
      <c r="Y37863">
        <v>0</v>
      </c>
      <c r="Z37863">
        <v>0</v>
      </c>
      <c r="AA37863">
        <v>0</v>
      </c>
      <c r="AB37863">
        <v>0</v>
      </c>
      <c r="AC37863">
        <v>0</v>
      </c>
      <c r="AD37863">
        <v>0</v>
      </c>
      <c r="AE37863">
        <v>0</v>
      </c>
      <c r="AF37863">
        <v>0</v>
      </c>
      <c r="AG37863">
        <v>0</v>
      </c>
      <c r="AH37863">
        <v>0</v>
      </c>
      <c r="AI37863">
        <v>0</v>
      </c>
      <c r="AJ37863">
        <v>0</v>
      </c>
      <c r="AK37863">
        <v>0</v>
      </c>
      <c r="AL37863">
        <v>0</v>
      </c>
      <c r="AM37863">
        <v>0</v>
      </c>
    </row>
    <row r="37864" spans="1:39" x14ac:dyDescent="0.45">
      <c r="A37864" t="s">
        <v>139463</v>
      </c>
      <c r="B37864" t="s">
        <v>139464</v>
      </c>
      <c r="C37864" t="s">
        <v>139465</v>
      </c>
      <c r="D37864" t="s">
        <v>774</v>
      </c>
      <c r="E37864" t="s">
        <v>775</v>
      </c>
      <c r="F37864" t="s">
        <v>5626</v>
      </c>
      <c r="G37864" t="s">
        <v>57</v>
      </c>
      <c r="H37864" t="s">
        <v>223</v>
      </c>
      <c r="J37864" t="s">
        <v>396</v>
      </c>
      <c r="L37864">
        <v>1</v>
      </c>
      <c r="M37864" s="1">
        <v>35431</v>
      </c>
      <c r="N37864" s="2">
        <v>35431</v>
      </c>
      <c r="O37864" t="s">
        <v>1513</v>
      </c>
      <c r="P37864">
        <v>1997</v>
      </c>
      <c r="Q37864" s="1">
        <v>39387</v>
      </c>
      <c r="R37864" s="1">
        <v>39387</v>
      </c>
      <c r="S37864">
        <v>0</v>
      </c>
      <c r="T37864">
        <v>26000000</v>
      </c>
      <c r="U37864">
        <v>0</v>
      </c>
      <c r="V37864">
        <v>0</v>
      </c>
      <c r="W37864">
        <v>0</v>
      </c>
      <c r="X37864">
        <v>0</v>
      </c>
      <c r="Y37864">
        <v>0</v>
      </c>
      <c r="Z37864">
        <v>0</v>
      </c>
      <c r="AA37864">
        <v>0</v>
      </c>
      <c r="AB37864">
        <v>0</v>
      </c>
      <c r="AC37864">
        <v>0</v>
      </c>
      <c r="AD37864">
        <v>0</v>
      </c>
      <c r="AE37864">
        <v>0</v>
      </c>
      <c r="AF37864">
        <v>0</v>
      </c>
      <c r="AG37864">
        <v>0</v>
      </c>
      <c r="AH37864">
        <v>0</v>
      </c>
      <c r="AI37864">
        <v>0</v>
      </c>
      <c r="AJ37864">
        <v>0</v>
      </c>
      <c r="AK37864">
        <v>0</v>
      </c>
      <c r="AL37864">
        <v>26000000</v>
      </c>
      <c r="AM37864">
        <v>0</v>
      </c>
    </row>
    <row r="37865" spans="1:39" x14ac:dyDescent="0.45">
      <c r="A37865" t="s">
        <v>139466</v>
      </c>
      <c r="B37865" t="s">
        <v>139467</v>
      </c>
      <c r="C37865" t="s">
        <v>139468</v>
      </c>
      <c r="D37865" t="s">
        <v>953</v>
      </c>
      <c r="E37865" t="s">
        <v>954</v>
      </c>
      <c r="F37865" t="s">
        <v>457</v>
      </c>
      <c r="G37865" t="s">
        <v>57</v>
      </c>
      <c r="H37865" t="s">
        <v>192</v>
      </c>
      <c r="J37865" t="s">
        <v>2658</v>
      </c>
      <c r="K37865" t="s">
        <v>2658</v>
      </c>
      <c r="L37865">
        <v>1</v>
      </c>
      <c r="M37865" s="1">
        <v>36161</v>
      </c>
      <c r="N37865" s="2">
        <v>36161</v>
      </c>
      <c r="O37865" t="s">
        <v>1121</v>
      </c>
      <c r="P37865">
        <v>1999</v>
      </c>
      <c r="Q37865" s="1">
        <v>40952</v>
      </c>
      <c r="R37865" s="1">
        <v>40952</v>
      </c>
      <c r="S37865">
        <v>0</v>
      </c>
      <c r="T37865">
        <v>0</v>
      </c>
      <c r="U37865">
        <v>0</v>
      </c>
      <c r="V37865">
        <v>2500000</v>
      </c>
      <c r="W37865">
        <v>0</v>
      </c>
      <c r="X37865">
        <v>0</v>
      </c>
      <c r="Y37865">
        <v>0</v>
      </c>
      <c r="Z37865">
        <v>0</v>
      </c>
      <c r="AA37865">
        <v>0</v>
      </c>
      <c r="AB37865">
        <v>0</v>
      </c>
      <c r="AC37865">
        <v>0</v>
      </c>
      <c r="AD37865">
        <v>0</v>
      </c>
      <c r="AE37865">
        <v>0</v>
      </c>
      <c r="AF37865">
        <v>0</v>
      </c>
      <c r="AG37865">
        <v>0</v>
      </c>
      <c r="AH37865">
        <v>0</v>
      </c>
      <c r="AI37865">
        <v>0</v>
      </c>
      <c r="AJ37865">
        <v>0</v>
      </c>
      <c r="AK37865">
        <v>0</v>
      </c>
      <c r="AL37865">
        <v>0</v>
      </c>
      <c r="AM37865">
        <v>0</v>
      </c>
    </row>
    <row r="37866" spans="1:39" x14ac:dyDescent="0.45">
      <c r="A37866" t="s">
        <v>139469</v>
      </c>
      <c r="B37866" t="s">
        <v>139470</v>
      </c>
      <c r="C37866" t="s">
        <v>139471</v>
      </c>
      <c r="D37866" t="s">
        <v>13379</v>
      </c>
      <c r="E37866" t="s">
        <v>13380</v>
      </c>
      <c r="F37866" t="s">
        <v>114</v>
      </c>
      <c r="G37866" t="s">
        <v>57</v>
      </c>
      <c r="H37866" t="s">
        <v>260</v>
      </c>
      <c r="I37866" t="s">
        <v>977</v>
      </c>
      <c r="J37866" t="s">
        <v>978</v>
      </c>
      <c r="K37866" t="s">
        <v>978</v>
      </c>
      <c r="L37866">
        <v>1</v>
      </c>
      <c r="M37866" s="1">
        <v>39892</v>
      </c>
      <c r="N37866" s="2">
        <v>39873</v>
      </c>
      <c r="O37866" t="s">
        <v>188</v>
      </c>
      <c r="P37866">
        <v>2009</v>
      </c>
      <c r="Q37866" s="1">
        <v>40770</v>
      </c>
      <c r="R37866" s="1">
        <v>40770</v>
      </c>
      <c r="S37866">
        <v>0</v>
      </c>
      <c r="T37866">
        <v>0</v>
      </c>
      <c r="U37866">
        <v>0</v>
      </c>
      <c r="V37866">
        <v>0</v>
      </c>
      <c r="W37866">
        <v>0</v>
      </c>
      <c r="X37866">
        <v>0</v>
      </c>
      <c r="Y37866">
        <v>0</v>
      </c>
      <c r="Z37866">
        <v>0</v>
      </c>
      <c r="AA37866">
        <v>0</v>
      </c>
      <c r="AB37866">
        <v>0</v>
      </c>
      <c r="AC37866">
        <v>0</v>
      </c>
      <c r="AD37866">
        <v>0</v>
      </c>
      <c r="AE37866">
        <v>0</v>
      </c>
      <c r="AF37866">
        <v>0</v>
      </c>
      <c r="AG37866">
        <v>0</v>
      </c>
      <c r="AH37866">
        <v>0</v>
      </c>
      <c r="AI37866">
        <v>0</v>
      </c>
      <c r="AJ37866">
        <v>0</v>
      </c>
      <c r="AK37866">
        <v>0</v>
      </c>
      <c r="AL37866">
        <v>0</v>
      </c>
      <c r="AM37866">
        <v>0</v>
      </c>
    </row>
    <row r="37867" spans="1:39" x14ac:dyDescent="0.45">
      <c r="A37867" t="s">
        <v>139472</v>
      </c>
      <c r="B37867" t="s">
        <v>139473</v>
      </c>
      <c r="C37867" t="s">
        <v>139474</v>
      </c>
      <c r="D37867" t="s">
        <v>293</v>
      </c>
      <c r="E37867" t="s">
        <v>294</v>
      </c>
      <c r="F37867" t="s">
        <v>139475</v>
      </c>
      <c r="G37867" t="s">
        <v>57</v>
      </c>
      <c r="H37867" t="s">
        <v>46</v>
      </c>
      <c r="I37867" t="s">
        <v>1228</v>
      </c>
      <c r="J37867" t="s">
        <v>1229</v>
      </c>
      <c r="K37867" t="s">
        <v>8665</v>
      </c>
      <c r="L37867">
        <v>1</v>
      </c>
      <c r="M37867" s="1">
        <v>37987</v>
      </c>
      <c r="N37867" s="2">
        <v>37987</v>
      </c>
      <c r="O37867" t="s">
        <v>452</v>
      </c>
      <c r="P37867">
        <v>2004</v>
      </c>
      <c r="Q37867" s="1">
        <v>41081</v>
      </c>
      <c r="R37867" s="1">
        <v>41081</v>
      </c>
      <c r="S37867">
        <v>0</v>
      </c>
      <c r="T37867">
        <v>8320993</v>
      </c>
      <c r="U37867">
        <v>0</v>
      </c>
      <c r="V37867">
        <v>0</v>
      </c>
      <c r="W37867">
        <v>0</v>
      </c>
      <c r="X37867">
        <v>0</v>
      </c>
      <c r="Y37867">
        <v>0</v>
      </c>
      <c r="Z37867">
        <v>0</v>
      </c>
      <c r="AA37867">
        <v>0</v>
      </c>
      <c r="AB37867">
        <v>0</v>
      </c>
      <c r="AC37867">
        <v>0</v>
      </c>
      <c r="AD37867">
        <v>0</v>
      </c>
      <c r="AE37867">
        <v>0</v>
      </c>
      <c r="AF37867">
        <v>0</v>
      </c>
      <c r="AG37867">
        <v>0</v>
      </c>
      <c r="AH37867">
        <v>0</v>
      </c>
      <c r="AI37867">
        <v>0</v>
      </c>
      <c r="AJ37867">
        <v>0</v>
      </c>
      <c r="AK37867">
        <v>0</v>
      </c>
      <c r="AL37867">
        <v>0</v>
      </c>
      <c r="AM37867">
        <v>0</v>
      </c>
    </row>
    <row r="37868" spans="1:39" x14ac:dyDescent="0.45">
      <c r="A37868" t="s">
        <v>139476</v>
      </c>
      <c r="B37868" t="s">
        <v>139477</v>
      </c>
      <c r="C37868" t="s">
        <v>139478</v>
      </c>
      <c r="D37868" t="s">
        <v>293</v>
      </c>
      <c r="E37868" t="s">
        <v>294</v>
      </c>
      <c r="F37868" t="s">
        <v>230</v>
      </c>
      <c r="G37868" t="s">
        <v>45</v>
      </c>
      <c r="H37868" t="s">
        <v>46</v>
      </c>
      <c r="I37868" t="s">
        <v>299</v>
      </c>
      <c r="J37868" t="s">
        <v>300</v>
      </c>
      <c r="K37868" t="s">
        <v>369</v>
      </c>
      <c r="L37868">
        <v>1</v>
      </c>
      <c r="M37868" s="1">
        <v>39448</v>
      </c>
      <c r="N37868" s="2">
        <v>39448</v>
      </c>
      <c r="O37868" t="s">
        <v>181</v>
      </c>
      <c r="P37868">
        <v>2008</v>
      </c>
      <c r="Q37868" s="1">
        <v>40463</v>
      </c>
      <c r="R37868" s="1">
        <v>40463</v>
      </c>
      <c r="S37868">
        <v>0</v>
      </c>
      <c r="T37868">
        <v>3000000</v>
      </c>
      <c r="U37868">
        <v>0</v>
      </c>
      <c r="V37868">
        <v>0</v>
      </c>
      <c r="W37868">
        <v>0</v>
      </c>
      <c r="X37868">
        <v>0</v>
      </c>
      <c r="Y37868">
        <v>0</v>
      </c>
      <c r="Z37868">
        <v>0</v>
      </c>
      <c r="AA37868">
        <v>0</v>
      </c>
      <c r="AB37868">
        <v>0</v>
      </c>
      <c r="AC37868">
        <v>0</v>
      </c>
      <c r="AD37868">
        <v>0</v>
      </c>
      <c r="AE37868">
        <v>0</v>
      </c>
      <c r="AF37868">
        <v>0</v>
      </c>
      <c r="AG37868">
        <v>0</v>
      </c>
      <c r="AH37868">
        <v>0</v>
      </c>
      <c r="AI37868">
        <v>0</v>
      </c>
      <c r="AJ37868">
        <v>0</v>
      </c>
      <c r="AK37868">
        <v>0</v>
      </c>
      <c r="AL37868">
        <v>0</v>
      </c>
      <c r="AM37868">
        <v>0</v>
      </c>
    </row>
    <row r="37869" spans="1:39" x14ac:dyDescent="0.45">
      <c r="A37869" t="s">
        <v>139479</v>
      </c>
      <c r="B37869" t="s">
        <v>139480</v>
      </c>
      <c r="C37869" t="s">
        <v>139481</v>
      </c>
      <c r="D37869" t="s">
        <v>139482</v>
      </c>
      <c r="E37869" t="s">
        <v>2914</v>
      </c>
      <c r="F37869" t="s">
        <v>17060</v>
      </c>
      <c r="G37869" t="s">
        <v>57</v>
      </c>
      <c r="H37869" t="s">
        <v>46</v>
      </c>
      <c r="I37869" t="s">
        <v>58</v>
      </c>
      <c r="J37869" t="s">
        <v>198</v>
      </c>
      <c r="K37869" t="s">
        <v>731</v>
      </c>
      <c r="L37869">
        <v>3</v>
      </c>
      <c r="M37869" s="1">
        <v>40544</v>
      </c>
      <c r="N37869" s="2">
        <v>40544</v>
      </c>
      <c r="O37869" t="s">
        <v>528</v>
      </c>
      <c r="P37869">
        <v>2011</v>
      </c>
      <c r="Q37869" s="1">
        <v>41025</v>
      </c>
      <c r="R37869" s="1">
        <v>41694</v>
      </c>
      <c r="S37869">
        <v>0</v>
      </c>
      <c r="T37869">
        <v>66000000</v>
      </c>
      <c r="U37869">
        <v>0</v>
      </c>
      <c r="V37869">
        <v>0</v>
      </c>
      <c r="W37869">
        <v>0</v>
      </c>
      <c r="X37869">
        <v>0</v>
      </c>
      <c r="Y37869">
        <v>0</v>
      </c>
      <c r="Z37869">
        <v>0</v>
      </c>
      <c r="AA37869">
        <v>0</v>
      </c>
      <c r="AB37869">
        <v>0</v>
      </c>
      <c r="AC37869">
        <v>0</v>
      </c>
      <c r="AD37869">
        <v>0</v>
      </c>
      <c r="AE37869">
        <v>0</v>
      </c>
      <c r="AF37869">
        <v>6000000</v>
      </c>
      <c r="AG37869">
        <v>20000000</v>
      </c>
      <c r="AH37869">
        <v>40000000</v>
      </c>
      <c r="AI37869">
        <v>0</v>
      </c>
      <c r="AJ37869">
        <v>0</v>
      </c>
      <c r="AK37869">
        <v>0</v>
      </c>
      <c r="AL37869">
        <v>0</v>
      </c>
      <c r="AM37869">
        <v>0</v>
      </c>
    </row>
    <row r="37870" spans="1:39" x14ac:dyDescent="0.45">
      <c r="A37870" t="s">
        <v>139483</v>
      </c>
      <c r="B37870" t="s">
        <v>139484</v>
      </c>
      <c r="C37870" t="s">
        <v>139485</v>
      </c>
      <c r="D37870" t="s">
        <v>139486</v>
      </c>
      <c r="E37870" t="s">
        <v>143</v>
      </c>
      <c r="F37870" t="s">
        <v>3702</v>
      </c>
      <c r="G37870" t="s">
        <v>57</v>
      </c>
      <c r="H37870" t="s">
        <v>46</v>
      </c>
      <c r="I37870" t="s">
        <v>352</v>
      </c>
      <c r="J37870" t="s">
        <v>353</v>
      </c>
      <c r="K37870" t="s">
        <v>353</v>
      </c>
      <c r="L37870">
        <v>3</v>
      </c>
      <c r="M37870" s="1">
        <v>38718</v>
      </c>
      <c r="N37870" s="2">
        <v>38718</v>
      </c>
      <c r="O37870" t="s">
        <v>430</v>
      </c>
      <c r="P37870">
        <v>2006</v>
      </c>
      <c r="Q37870" s="1">
        <v>40406</v>
      </c>
      <c r="R37870" s="1">
        <v>41583</v>
      </c>
      <c r="S37870">
        <v>0</v>
      </c>
      <c r="T37870">
        <v>10000000</v>
      </c>
      <c r="U37870">
        <v>0</v>
      </c>
      <c r="V37870">
        <v>0</v>
      </c>
      <c r="W37870">
        <v>0</v>
      </c>
      <c r="X37870">
        <v>2500000</v>
      </c>
      <c r="Y37870">
        <v>0</v>
      </c>
      <c r="Z37870">
        <v>0</v>
      </c>
      <c r="AA37870">
        <v>0</v>
      </c>
      <c r="AB37870">
        <v>0</v>
      </c>
      <c r="AC37870">
        <v>0</v>
      </c>
      <c r="AD37870">
        <v>0</v>
      </c>
      <c r="AE37870">
        <v>0</v>
      </c>
      <c r="AF37870">
        <v>5000000</v>
      </c>
      <c r="AG37870">
        <v>5000000</v>
      </c>
      <c r="AH37870">
        <v>0</v>
      </c>
      <c r="AI37870">
        <v>0</v>
      </c>
      <c r="AJ37870">
        <v>0</v>
      </c>
      <c r="AK37870">
        <v>0</v>
      </c>
      <c r="AL37870">
        <v>0</v>
      </c>
      <c r="AM37870">
        <v>0</v>
      </c>
    </row>
    <row r="37871" spans="1:39" x14ac:dyDescent="0.45">
      <c r="A37871" t="s">
        <v>139487</v>
      </c>
      <c r="B37871" t="s">
        <v>139488</v>
      </c>
      <c r="C37871" t="s">
        <v>139489</v>
      </c>
      <c r="D37871" t="s">
        <v>127</v>
      </c>
      <c r="E37871" t="s">
        <v>128</v>
      </c>
      <c r="F37871" t="s">
        <v>4530</v>
      </c>
      <c r="G37871" t="s">
        <v>57</v>
      </c>
      <c r="H37871" t="s">
        <v>46</v>
      </c>
      <c r="I37871" t="s">
        <v>47</v>
      </c>
      <c r="J37871" t="s">
        <v>48</v>
      </c>
      <c r="K37871" t="s">
        <v>49</v>
      </c>
      <c r="L37871">
        <v>5</v>
      </c>
      <c r="M37871" s="1">
        <v>39142</v>
      </c>
      <c r="N37871" s="2">
        <v>39142</v>
      </c>
      <c r="O37871" t="s">
        <v>110</v>
      </c>
      <c r="P37871">
        <v>2007</v>
      </c>
      <c r="Q37871" s="1">
        <v>40444</v>
      </c>
      <c r="R37871" s="1">
        <v>41387</v>
      </c>
      <c r="S37871">
        <v>0</v>
      </c>
      <c r="T37871">
        <v>47300000</v>
      </c>
      <c r="U37871">
        <v>0</v>
      </c>
      <c r="V37871">
        <v>0</v>
      </c>
      <c r="W37871">
        <v>0</v>
      </c>
      <c r="X37871">
        <v>1200000</v>
      </c>
      <c r="Y37871">
        <v>0</v>
      </c>
      <c r="Z37871">
        <v>0</v>
      </c>
      <c r="AA37871">
        <v>0</v>
      </c>
      <c r="AB37871">
        <v>0</v>
      </c>
      <c r="AC37871">
        <v>0</v>
      </c>
      <c r="AD37871">
        <v>0</v>
      </c>
      <c r="AE37871">
        <v>0</v>
      </c>
      <c r="AF37871">
        <v>6000000</v>
      </c>
      <c r="AG37871">
        <v>11300000</v>
      </c>
      <c r="AH37871">
        <v>30000000</v>
      </c>
      <c r="AI37871">
        <v>0</v>
      </c>
      <c r="AJ37871">
        <v>0</v>
      </c>
      <c r="AK37871">
        <v>0</v>
      </c>
      <c r="AL37871">
        <v>0</v>
      </c>
      <c r="AM37871">
        <v>0</v>
      </c>
    </row>
    <row r="37872" spans="1:39" x14ac:dyDescent="0.45">
      <c r="A37872" t="s">
        <v>139490</v>
      </c>
      <c r="B37872" t="s">
        <v>139491</v>
      </c>
      <c r="C37872" t="s">
        <v>139492</v>
      </c>
      <c r="D37872" t="s">
        <v>139493</v>
      </c>
      <c r="E37872" t="s">
        <v>13380</v>
      </c>
      <c r="F37872" t="s">
        <v>139494</v>
      </c>
      <c r="G37872" t="s">
        <v>57</v>
      </c>
      <c r="H37872" t="s">
        <v>46</v>
      </c>
      <c r="I37872" t="s">
        <v>299</v>
      </c>
      <c r="J37872" t="s">
        <v>300</v>
      </c>
      <c r="K37872" t="s">
        <v>369</v>
      </c>
      <c r="L37872">
        <v>3</v>
      </c>
      <c r="M37872" s="1">
        <v>41121</v>
      </c>
      <c r="N37872" s="2">
        <v>41091</v>
      </c>
      <c r="O37872" t="s">
        <v>596</v>
      </c>
      <c r="P37872">
        <v>2012</v>
      </c>
      <c r="Q37872" s="1">
        <v>41122</v>
      </c>
      <c r="R37872" s="1">
        <v>41852</v>
      </c>
      <c r="S37872">
        <v>847875</v>
      </c>
      <c r="T37872">
        <v>200000</v>
      </c>
      <c r="U37872">
        <v>0</v>
      </c>
      <c r="V37872">
        <v>0</v>
      </c>
      <c r="W37872">
        <v>0</v>
      </c>
      <c r="X37872">
        <v>536312</v>
      </c>
      <c r="Y37872">
        <v>0</v>
      </c>
      <c r="Z37872">
        <v>0</v>
      </c>
      <c r="AA37872">
        <v>0</v>
      </c>
      <c r="AB37872">
        <v>0</v>
      </c>
      <c r="AC37872">
        <v>0</v>
      </c>
      <c r="AD37872">
        <v>0</v>
      </c>
      <c r="AE37872">
        <v>0</v>
      </c>
      <c r="AF37872">
        <v>0</v>
      </c>
      <c r="AG37872">
        <v>0</v>
      </c>
      <c r="AH37872">
        <v>0</v>
      </c>
      <c r="AI37872">
        <v>0</v>
      </c>
      <c r="AJ37872">
        <v>0</v>
      </c>
      <c r="AK37872">
        <v>0</v>
      </c>
      <c r="AL37872">
        <v>0</v>
      </c>
      <c r="AM37872">
        <v>0</v>
      </c>
    </row>
    <row r="37873" spans="1:39" x14ac:dyDescent="0.45">
      <c r="A37873" t="s">
        <v>139495</v>
      </c>
      <c r="B37873" t="s">
        <v>139496</v>
      </c>
      <c r="C37873" t="s">
        <v>139497</v>
      </c>
      <c r="D37873" t="s">
        <v>139498</v>
      </c>
      <c r="E37873" t="s">
        <v>1758</v>
      </c>
      <c r="F37873" t="s">
        <v>50488</v>
      </c>
      <c r="G37873" t="s">
        <v>57</v>
      </c>
      <c r="H37873" t="s">
        <v>46</v>
      </c>
      <c r="I37873" t="s">
        <v>58</v>
      </c>
      <c r="J37873" t="s">
        <v>198</v>
      </c>
      <c r="K37873" t="s">
        <v>199</v>
      </c>
      <c r="L37873">
        <v>6</v>
      </c>
      <c r="M37873" s="1">
        <v>41122</v>
      </c>
      <c r="N37873" s="2">
        <v>41122</v>
      </c>
      <c r="O37873" t="s">
        <v>596</v>
      </c>
      <c r="P37873">
        <v>2012</v>
      </c>
      <c r="Q37873" s="1">
        <v>41214</v>
      </c>
      <c r="R37873" s="1">
        <v>41723</v>
      </c>
      <c r="S37873">
        <v>3350000</v>
      </c>
      <c r="T37873">
        <v>25000</v>
      </c>
      <c r="U37873">
        <v>0</v>
      </c>
      <c r="V37873">
        <v>0</v>
      </c>
      <c r="W37873">
        <v>0</v>
      </c>
      <c r="X37873">
        <v>0</v>
      </c>
      <c r="Y37873">
        <v>750000</v>
      </c>
      <c r="Z37873">
        <v>0</v>
      </c>
      <c r="AA37873">
        <v>0</v>
      </c>
      <c r="AB37873">
        <v>0</v>
      </c>
      <c r="AC37873">
        <v>0</v>
      </c>
      <c r="AD37873">
        <v>0</v>
      </c>
      <c r="AE37873">
        <v>0</v>
      </c>
      <c r="AF37873">
        <v>0</v>
      </c>
      <c r="AG37873">
        <v>0</v>
      </c>
      <c r="AH37873">
        <v>0</v>
      </c>
      <c r="AI37873">
        <v>0</v>
      </c>
      <c r="AJ37873">
        <v>0</v>
      </c>
      <c r="AK37873">
        <v>0</v>
      </c>
      <c r="AL37873">
        <v>0</v>
      </c>
      <c r="AM37873">
        <v>0</v>
      </c>
    </row>
    <row r="37874" spans="1:39" x14ac:dyDescent="0.45">
      <c r="A37874" t="s">
        <v>139499</v>
      </c>
      <c r="B37874" t="s">
        <v>139500</v>
      </c>
      <c r="C37874" t="s">
        <v>139501</v>
      </c>
      <c r="D37874" t="s">
        <v>49216</v>
      </c>
      <c r="E37874" t="s">
        <v>186</v>
      </c>
      <c r="F37874" t="s">
        <v>282</v>
      </c>
      <c r="G37874" t="s">
        <v>57</v>
      </c>
      <c r="H37874" t="s">
        <v>46</v>
      </c>
      <c r="I37874" t="s">
        <v>58</v>
      </c>
      <c r="J37874" t="s">
        <v>198</v>
      </c>
      <c r="K37874" t="s">
        <v>199</v>
      </c>
      <c r="L37874">
        <v>1</v>
      </c>
      <c r="M37874" s="1">
        <v>41275</v>
      </c>
      <c r="N37874" s="2">
        <v>41275</v>
      </c>
      <c r="O37874" t="s">
        <v>164</v>
      </c>
      <c r="P37874">
        <v>2013</v>
      </c>
      <c r="Q37874" s="1">
        <v>41791</v>
      </c>
      <c r="R37874" s="1">
        <v>41791</v>
      </c>
      <c r="S37874">
        <v>100000</v>
      </c>
      <c r="T37874">
        <v>0</v>
      </c>
      <c r="U37874">
        <v>0</v>
      </c>
      <c r="V37874">
        <v>0</v>
      </c>
      <c r="W37874">
        <v>0</v>
      </c>
      <c r="X37874">
        <v>0</v>
      </c>
      <c r="Y37874">
        <v>0</v>
      </c>
      <c r="Z37874">
        <v>0</v>
      </c>
      <c r="AA37874">
        <v>0</v>
      </c>
      <c r="AB37874">
        <v>0</v>
      </c>
      <c r="AC37874">
        <v>0</v>
      </c>
      <c r="AD37874">
        <v>0</v>
      </c>
      <c r="AE37874">
        <v>0</v>
      </c>
      <c r="AF37874">
        <v>0</v>
      </c>
      <c r="AG37874">
        <v>0</v>
      </c>
      <c r="AH37874">
        <v>0</v>
      </c>
      <c r="AI37874">
        <v>0</v>
      </c>
      <c r="AJ37874">
        <v>0</v>
      </c>
      <c r="AK37874">
        <v>0</v>
      </c>
      <c r="AL37874">
        <v>0</v>
      </c>
      <c r="AM37874">
        <v>0</v>
      </c>
    </row>
    <row r="37875" spans="1:39" x14ac:dyDescent="0.45">
      <c r="A37875" t="s">
        <v>139502</v>
      </c>
      <c r="B37875" t="s">
        <v>139503</v>
      </c>
      <c r="D37875" t="s">
        <v>139504</v>
      </c>
      <c r="E37875" t="s">
        <v>108</v>
      </c>
      <c r="F37875" s="3">
        <v>15000</v>
      </c>
      <c r="G37875" t="s">
        <v>57</v>
      </c>
      <c r="H37875" t="s">
        <v>46</v>
      </c>
      <c r="I37875" t="s">
        <v>58</v>
      </c>
      <c r="J37875" t="s">
        <v>1223</v>
      </c>
      <c r="K37875" t="s">
        <v>1223</v>
      </c>
      <c r="L37875">
        <v>1</v>
      </c>
      <c r="M37875" s="1">
        <v>38443</v>
      </c>
      <c r="N37875" s="2">
        <v>38443</v>
      </c>
      <c r="O37875" t="s">
        <v>1808</v>
      </c>
      <c r="P37875">
        <v>2005</v>
      </c>
      <c r="Q37875" s="1">
        <v>39083</v>
      </c>
      <c r="R37875" s="1">
        <v>39083</v>
      </c>
      <c r="S37875">
        <v>15000</v>
      </c>
      <c r="T37875">
        <v>0</v>
      </c>
      <c r="U37875">
        <v>0</v>
      </c>
      <c r="V37875">
        <v>0</v>
      </c>
      <c r="W37875">
        <v>0</v>
      </c>
      <c r="X37875">
        <v>0</v>
      </c>
      <c r="Y37875">
        <v>0</v>
      </c>
      <c r="Z37875">
        <v>0</v>
      </c>
      <c r="AA37875">
        <v>0</v>
      </c>
      <c r="AB37875">
        <v>0</v>
      </c>
      <c r="AC37875">
        <v>0</v>
      </c>
      <c r="AD37875">
        <v>0</v>
      </c>
      <c r="AE37875">
        <v>0</v>
      </c>
      <c r="AF37875">
        <v>0</v>
      </c>
      <c r="AG37875">
        <v>0</v>
      </c>
      <c r="AH37875">
        <v>0</v>
      </c>
      <c r="AI37875">
        <v>0</v>
      </c>
      <c r="AJ37875">
        <v>0</v>
      </c>
      <c r="AK37875">
        <v>0</v>
      </c>
      <c r="AL37875">
        <v>0</v>
      </c>
      <c r="AM37875">
        <v>0</v>
      </c>
    </row>
    <row r="37876" spans="1:39" x14ac:dyDescent="0.45">
      <c r="A37876" t="s">
        <v>139505</v>
      </c>
      <c r="B37876" t="s">
        <v>139506</v>
      </c>
      <c r="C37876" t="s">
        <v>139507</v>
      </c>
      <c r="D37876" t="s">
        <v>558</v>
      </c>
      <c r="E37876" t="s">
        <v>559</v>
      </c>
      <c r="F37876" s="3">
        <v>50000</v>
      </c>
      <c r="G37876" t="s">
        <v>57</v>
      </c>
      <c r="H37876" t="s">
        <v>1414</v>
      </c>
      <c r="J37876" t="s">
        <v>1415</v>
      </c>
      <c r="K37876" t="s">
        <v>1415</v>
      </c>
      <c r="L37876">
        <v>1</v>
      </c>
      <c r="M37876" s="1">
        <v>40610</v>
      </c>
      <c r="N37876" s="2">
        <v>40603</v>
      </c>
      <c r="O37876" t="s">
        <v>528</v>
      </c>
      <c r="P37876">
        <v>2011</v>
      </c>
      <c r="Q37876" s="1">
        <v>40630</v>
      </c>
      <c r="R37876" s="1">
        <v>40630</v>
      </c>
      <c r="S37876">
        <v>50000</v>
      </c>
      <c r="T37876">
        <v>0</v>
      </c>
      <c r="U37876">
        <v>0</v>
      </c>
      <c r="V37876">
        <v>0</v>
      </c>
      <c r="W37876">
        <v>0</v>
      </c>
      <c r="X37876">
        <v>0</v>
      </c>
      <c r="Y37876">
        <v>0</v>
      </c>
      <c r="Z37876">
        <v>0</v>
      </c>
      <c r="AA37876">
        <v>0</v>
      </c>
      <c r="AB37876">
        <v>0</v>
      </c>
      <c r="AC37876">
        <v>0</v>
      </c>
      <c r="AD37876">
        <v>0</v>
      </c>
      <c r="AE37876">
        <v>0</v>
      </c>
      <c r="AF37876">
        <v>0</v>
      </c>
      <c r="AG37876">
        <v>0</v>
      </c>
      <c r="AH37876">
        <v>0</v>
      </c>
      <c r="AI37876">
        <v>0</v>
      </c>
      <c r="AJ37876">
        <v>0</v>
      </c>
      <c r="AK37876">
        <v>0</v>
      </c>
      <c r="AL37876">
        <v>0</v>
      </c>
      <c r="AM37876">
        <v>0</v>
      </c>
    </row>
    <row r="37877" spans="1:39" x14ac:dyDescent="0.45">
      <c r="A37877" t="s">
        <v>139508</v>
      </c>
      <c r="B37877" t="s">
        <v>139509</v>
      </c>
      <c r="C37877" t="s">
        <v>139510</v>
      </c>
      <c r="D37877" t="s">
        <v>315</v>
      </c>
      <c r="E37877" t="s">
        <v>316</v>
      </c>
      <c r="F37877" t="s">
        <v>139511</v>
      </c>
      <c r="G37877" t="s">
        <v>57</v>
      </c>
      <c r="H37877" t="s">
        <v>46</v>
      </c>
      <c r="I37877" t="s">
        <v>2223</v>
      </c>
      <c r="J37877" t="s">
        <v>2456</v>
      </c>
      <c r="K37877" t="s">
        <v>2456</v>
      </c>
      <c r="L37877">
        <v>5</v>
      </c>
      <c r="M37877" s="1">
        <v>39814</v>
      </c>
      <c r="N37877" s="2">
        <v>39814</v>
      </c>
      <c r="O37877" t="s">
        <v>188</v>
      </c>
      <c r="P37877">
        <v>2009</v>
      </c>
      <c r="Q37877" s="1">
        <v>40491</v>
      </c>
      <c r="R37877" s="1">
        <v>41611</v>
      </c>
      <c r="S37877">
        <v>1500000</v>
      </c>
      <c r="T37877">
        <v>23200000</v>
      </c>
      <c r="U37877">
        <v>0</v>
      </c>
      <c r="V37877">
        <v>0</v>
      </c>
      <c r="W37877">
        <v>0</v>
      </c>
      <c r="X37877">
        <v>0</v>
      </c>
      <c r="Y37877">
        <v>0</v>
      </c>
      <c r="Z37877">
        <v>0</v>
      </c>
      <c r="AA37877">
        <v>0</v>
      </c>
      <c r="AB37877">
        <v>0</v>
      </c>
      <c r="AC37877">
        <v>0</v>
      </c>
      <c r="AD37877">
        <v>0</v>
      </c>
      <c r="AE37877">
        <v>0</v>
      </c>
      <c r="AF37877">
        <v>4500000</v>
      </c>
      <c r="AG37877">
        <v>5000000</v>
      </c>
      <c r="AH37877">
        <v>13700000</v>
      </c>
      <c r="AI37877">
        <v>0</v>
      </c>
      <c r="AJ37877">
        <v>0</v>
      </c>
      <c r="AK37877">
        <v>0</v>
      </c>
      <c r="AL37877">
        <v>0</v>
      </c>
      <c r="AM37877">
        <v>0</v>
      </c>
    </row>
    <row r="37878" spans="1:39" x14ac:dyDescent="0.45">
      <c r="A37878" t="s">
        <v>139512</v>
      </c>
      <c r="B37878" t="s">
        <v>139513</v>
      </c>
      <c r="C37878" t="s">
        <v>139514</v>
      </c>
      <c r="D37878" t="s">
        <v>6068</v>
      </c>
      <c r="E37878" t="s">
        <v>3935</v>
      </c>
      <c r="F37878" s="3">
        <v>18000</v>
      </c>
      <c r="G37878" t="s">
        <v>57</v>
      </c>
      <c r="H37878" t="s">
        <v>46</v>
      </c>
      <c r="I37878" t="s">
        <v>821</v>
      </c>
      <c r="J37878" t="s">
        <v>822</v>
      </c>
      <c r="K37878" t="s">
        <v>822</v>
      </c>
      <c r="L37878">
        <v>1</v>
      </c>
      <c r="M37878" s="1">
        <v>41470</v>
      </c>
      <c r="N37878" s="2">
        <v>41456</v>
      </c>
      <c r="O37878" t="s">
        <v>276</v>
      </c>
      <c r="P37878">
        <v>2013</v>
      </c>
      <c r="Q37878" s="1">
        <v>41835</v>
      </c>
      <c r="R37878" s="1">
        <v>41835</v>
      </c>
      <c r="S37878">
        <v>18000</v>
      </c>
      <c r="T37878">
        <v>0</v>
      </c>
      <c r="U37878">
        <v>0</v>
      </c>
      <c r="V37878">
        <v>0</v>
      </c>
      <c r="W37878">
        <v>0</v>
      </c>
      <c r="X37878">
        <v>0</v>
      </c>
      <c r="Y37878">
        <v>0</v>
      </c>
      <c r="Z37878">
        <v>0</v>
      </c>
      <c r="AA37878">
        <v>0</v>
      </c>
      <c r="AB37878">
        <v>0</v>
      </c>
      <c r="AC37878">
        <v>0</v>
      </c>
      <c r="AD37878">
        <v>0</v>
      </c>
      <c r="AE37878">
        <v>0</v>
      </c>
      <c r="AF37878">
        <v>0</v>
      </c>
      <c r="AG37878">
        <v>0</v>
      </c>
      <c r="AH37878">
        <v>0</v>
      </c>
      <c r="AI37878">
        <v>0</v>
      </c>
      <c r="AJ37878">
        <v>0</v>
      </c>
      <c r="AK37878">
        <v>0</v>
      </c>
      <c r="AL37878">
        <v>0</v>
      </c>
      <c r="AM37878">
        <v>0</v>
      </c>
    </row>
    <row r="37879" spans="1:39" x14ac:dyDescent="0.45">
      <c r="A37879" t="s">
        <v>139515</v>
      </c>
      <c r="B37879" t="s">
        <v>139516</v>
      </c>
      <c r="C37879" t="s">
        <v>139517</v>
      </c>
      <c r="D37879" t="s">
        <v>247</v>
      </c>
      <c r="E37879" t="s">
        <v>248</v>
      </c>
      <c r="F37879" t="s">
        <v>2557</v>
      </c>
      <c r="G37879" t="s">
        <v>57</v>
      </c>
      <c r="H37879" t="s">
        <v>46</v>
      </c>
      <c r="I37879" t="s">
        <v>47</v>
      </c>
      <c r="J37879" t="s">
        <v>48</v>
      </c>
      <c r="K37879" t="s">
        <v>49</v>
      </c>
      <c r="L37879">
        <v>1</v>
      </c>
      <c r="Q37879" s="1">
        <v>41771</v>
      </c>
      <c r="R37879" s="1">
        <v>41771</v>
      </c>
      <c r="S37879">
        <v>0</v>
      </c>
      <c r="T37879">
        <v>6000000</v>
      </c>
      <c r="U37879">
        <v>0</v>
      </c>
      <c r="V37879">
        <v>0</v>
      </c>
      <c r="W37879">
        <v>0</v>
      </c>
      <c r="X37879">
        <v>0</v>
      </c>
      <c r="Y37879">
        <v>0</v>
      </c>
      <c r="Z37879">
        <v>0</v>
      </c>
      <c r="AA37879">
        <v>0</v>
      </c>
      <c r="AB37879">
        <v>0</v>
      </c>
      <c r="AC37879">
        <v>0</v>
      </c>
      <c r="AD37879">
        <v>0</v>
      </c>
      <c r="AE37879">
        <v>0</v>
      </c>
      <c r="AF37879">
        <v>6000000</v>
      </c>
      <c r="AG37879">
        <v>0</v>
      </c>
      <c r="AH37879">
        <v>0</v>
      </c>
      <c r="AI37879">
        <v>0</v>
      </c>
      <c r="AJ37879">
        <v>0</v>
      </c>
      <c r="AK37879">
        <v>0</v>
      </c>
      <c r="AL37879">
        <v>0</v>
      </c>
      <c r="AM37879">
        <v>0</v>
      </c>
    </row>
    <row r="37880" spans="1:39" x14ac:dyDescent="0.45">
      <c r="A37880" t="s">
        <v>139518</v>
      </c>
      <c r="B37880" t="s">
        <v>139519</v>
      </c>
      <c r="C37880" t="s">
        <v>139520</v>
      </c>
      <c r="D37880" t="s">
        <v>139521</v>
      </c>
      <c r="E37880" t="s">
        <v>10336</v>
      </c>
      <c r="F37880" t="s">
        <v>136769</v>
      </c>
      <c r="G37880" t="s">
        <v>57</v>
      </c>
      <c r="H37880" t="s">
        <v>46</v>
      </c>
      <c r="I37880" t="s">
        <v>299</v>
      </c>
      <c r="J37880" t="s">
        <v>300</v>
      </c>
      <c r="K37880" t="s">
        <v>300</v>
      </c>
      <c r="L37880">
        <v>4</v>
      </c>
      <c r="M37880" s="1">
        <v>40026</v>
      </c>
      <c r="N37880" s="2">
        <v>40026</v>
      </c>
      <c r="O37880" t="s">
        <v>285</v>
      </c>
      <c r="P37880">
        <v>2009</v>
      </c>
      <c r="Q37880" s="1">
        <v>40057</v>
      </c>
      <c r="R37880" s="1">
        <v>41913</v>
      </c>
      <c r="S37880">
        <v>2100000</v>
      </c>
      <c r="T37880">
        <v>5300000</v>
      </c>
      <c r="U37880">
        <v>0</v>
      </c>
      <c r="V37880">
        <v>0</v>
      </c>
      <c r="W37880">
        <v>0</v>
      </c>
      <c r="X37880">
        <v>0</v>
      </c>
      <c r="Y37880">
        <v>355000</v>
      </c>
      <c r="Z37880">
        <v>0</v>
      </c>
      <c r="AA37880">
        <v>0</v>
      </c>
      <c r="AB37880">
        <v>0</v>
      </c>
      <c r="AC37880">
        <v>0</v>
      </c>
      <c r="AD37880">
        <v>0</v>
      </c>
      <c r="AE37880">
        <v>0</v>
      </c>
      <c r="AF37880">
        <v>3000000</v>
      </c>
      <c r="AG37880">
        <v>2300000</v>
      </c>
      <c r="AH37880">
        <v>0</v>
      </c>
      <c r="AI37880">
        <v>0</v>
      </c>
      <c r="AJ37880">
        <v>0</v>
      </c>
      <c r="AK37880">
        <v>0</v>
      </c>
      <c r="AL37880">
        <v>0</v>
      </c>
      <c r="AM37880">
        <v>0</v>
      </c>
    </row>
    <row r="37881" spans="1:39" x14ac:dyDescent="0.45">
      <c r="A37881" t="s">
        <v>139522</v>
      </c>
      <c r="B37881" t="s">
        <v>139523</v>
      </c>
      <c r="C37881" t="s">
        <v>139524</v>
      </c>
      <c r="D37881" t="s">
        <v>142</v>
      </c>
      <c r="E37881" t="s">
        <v>143</v>
      </c>
      <c r="F37881" t="s">
        <v>443</v>
      </c>
      <c r="G37881" t="s">
        <v>57</v>
      </c>
      <c r="H37881" t="s">
        <v>46</v>
      </c>
      <c r="I37881" t="s">
        <v>648</v>
      </c>
      <c r="J37881" t="s">
        <v>649</v>
      </c>
      <c r="K37881" t="s">
        <v>649</v>
      </c>
      <c r="L37881">
        <v>3</v>
      </c>
      <c r="M37881" s="1">
        <v>40119</v>
      </c>
      <c r="N37881" s="2">
        <v>40118</v>
      </c>
      <c r="O37881" t="s">
        <v>702</v>
      </c>
      <c r="P37881">
        <v>2009</v>
      </c>
      <c r="Q37881" s="1">
        <v>40709</v>
      </c>
      <c r="R37881" s="1">
        <v>41543</v>
      </c>
      <c r="S37881">
        <v>0</v>
      </c>
      <c r="T37881">
        <v>14000000</v>
      </c>
      <c r="U37881">
        <v>0</v>
      </c>
      <c r="V37881">
        <v>0</v>
      </c>
      <c r="W37881">
        <v>0</v>
      </c>
      <c r="X37881">
        <v>0</v>
      </c>
      <c r="Y37881">
        <v>0</v>
      </c>
      <c r="Z37881">
        <v>0</v>
      </c>
      <c r="AA37881">
        <v>0</v>
      </c>
      <c r="AB37881">
        <v>0</v>
      </c>
      <c r="AC37881">
        <v>0</v>
      </c>
      <c r="AD37881">
        <v>0</v>
      </c>
      <c r="AE37881">
        <v>0</v>
      </c>
      <c r="AF37881">
        <v>0</v>
      </c>
      <c r="AG37881">
        <v>0</v>
      </c>
      <c r="AH37881">
        <v>0</v>
      </c>
      <c r="AI37881">
        <v>0</v>
      </c>
      <c r="AJ37881">
        <v>0</v>
      </c>
      <c r="AK37881">
        <v>0</v>
      </c>
      <c r="AL37881">
        <v>0</v>
      </c>
      <c r="AM37881">
        <v>0</v>
      </c>
    </row>
    <row r="37882" spans="1:39" x14ac:dyDescent="0.45">
      <c r="A37882" t="s">
        <v>139525</v>
      </c>
      <c r="B37882" t="s">
        <v>139526</v>
      </c>
      <c r="C37882" t="s">
        <v>139527</v>
      </c>
      <c r="D37882" t="s">
        <v>315</v>
      </c>
      <c r="E37882" t="s">
        <v>316</v>
      </c>
      <c r="F37882" t="s">
        <v>139528</v>
      </c>
      <c r="G37882" t="s">
        <v>57</v>
      </c>
      <c r="H37882" t="s">
        <v>46</v>
      </c>
      <c r="I37882" t="s">
        <v>2759</v>
      </c>
      <c r="J37882" t="s">
        <v>2760</v>
      </c>
      <c r="K37882" t="s">
        <v>3031</v>
      </c>
      <c r="L37882">
        <v>3</v>
      </c>
      <c r="M37882" s="1">
        <v>39448</v>
      </c>
      <c r="N37882" s="2">
        <v>39448</v>
      </c>
      <c r="O37882" t="s">
        <v>181</v>
      </c>
      <c r="P37882">
        <v>2008</v>
      </c>
      <c r="Q37882" s="1">
        <v>40210</v>
      </c>
      <c r="R37882" s="1">
        <v>41838</v>
      </c>
      <c r="S37882">
        <v>0</v>
      </c>
      <c r="T37882">
        <v>486250</v>
      </c>
      <c r="U37882">
        <v>0</v>
      </c>
      <c r="V37882">
        <v>0</v>
      </c>
      <c r="W37882">
        <v>0</v>
      </c>
      <c r="X37882">
        <v>0</v>
      </c>
      <c r="Y37882">
        <v>0</v>
      </c>
      <c r="Z37882">
        <v>0</v>
      </c>
      <c r="AA37882">
        <v>0</v>
      </c>
      <c r="AB37882">
        <v>0</v>
      </c>
      <c r="AC37882">
        <v>0</v>
      </c>
      <c r="AD37882">
        <v>0</v>
      </c>
      <c r="AE37882">
        <v>0</v>
      </c>
      <c r="AF37882">
        <v>0</v>
      </c>
      <c r="AG37882">
        <v>0</v>
      </c>
      <c r="AH37882">
        <v>0</v>
      </c>
      <c r="AI37882">
        <v>0</v>
      </c>
      <c r="AJ37882">
        <v>0</v>
      </c>
      <c r="AK37882">
        <v>0</v>
      </c>
      <c r="AL37882">
        <v>0</v>
      </c>
      <c r="AM37882">
        <v>0</v>
      </c>
    </row>
    <row r="37883" spans="1:39" x14ac:dyDescent="0.45">
      <c r="A37883" t="s">
        <v>139529</v>
      </c>
      <c r="B37883" t="s">
        <v>139530</v>
      </c>
      <c r="C37883" t="s">
        <v>139531</v>
      </c>
      <c r="D37883" t="s">
        <v>88</v>
      </c>
      <c r="E37883" t="s">
        <v>89</v>
      </c>
      <c r="F37883" t="s">
        <v>230</v>
      </c>
      <c r="G37883" t="s">
        <v>57</v>
      </c>
      <c r="H37883" t="s">
        <v>46</v>
      </c>
      <c r="I37883" t="s">
        <v>1388</v>
      </c>
      <c r="J37883" t="s">
        <v>641</v>
      </c>
      <c r="K37883" t="s">
        <v>4480</v>
      </c>
      <c r="L37883">
        <v>1</v>
      </c>
      <c r="M37883" s="1">
        <v>36526</v>
      </c>
      <c r="N37883" s="2">
        <v>36526</v>
      </c>
      <c r="O37883" t="s">
        <v>255</v>
      </c>
      <c r="P37883">
        <v>2000</v>
      </c>
      <c r="Q37883" s="1">
        <v>41520</v>
      </c>
      <c r="R37883" s="1">
        <v>41520</v>
      </c>
      <c r="S37883">
        <v>0</v>
      </c>
      <c r="T37883">
        <v>3000000</v>
      </c>
      <c r="U37883">
        <v>0</v>
      </c>
      <c r="V37883">
        <v>0</v>
      </c>
      <c r="W37883">
        <v>0</v>
      </c>
      <c r="X37883">
        <v>0</v>
      </c>
      <c r="Y37883">
        <v>0</v>
      </c>
      <c r="Z37883">
        <v>0</v>
      </c>
      <c r="AA37883">
        <v>0</v>
      </c>
      <c r="AB37883">
        <v>0</v>
      </c>
      <c r="AC37883">
        <v>0</v>
      </c>
      <c r="AD37883">
        <v>0</v>
      </c>
      <c r="AE37883">
        <v>0</v>
      </c>
      <c r="AF37883">
        <v>3000000</v>
      </c>
      <c r="AG37883">
        <v>0</v>
      </c>
      <c r="AH37883">
        <v>0</v>
      </c>
      <c r="AI37883">
        <v>0</v>
      </c>
      <c r="AJ37883">
        <v>0</v>
      </c>
      <c r="AK37883">
        <v>0</v>
      </c>
      <c r="AL37883">
        <v>0</v>
      </c>
      <c r="AM37883">
        <v>0</v>
      </c>
    </row>
    <row r="37884" spans="1:39" x14ac:dyDescent="0.45">
      <c r="A37884" t="s">
        <v>139532</v>
      </c>
      <c r="B37884" t="s">
        <v>139533</v>
      </c>
      <c r="C37884" t="s">
        <v>139534</v>
      </c>
      <c r="D37884" t="s">
        <v>139535</v>
      </c>
      <c r="E37884" t="s">
        <v>4702</v>
      </c>
      <c r="F37884" t="s">
        <v>187</v>
      </c>
      <c r="G37884" t="s">
        <v>57</v>
      </c>
      <c r="H37884" t="s">
        <v>260</v>
      </c>
      <c r="I37884" t="s">
        <v>261</v>
      </c>
      <c r="J37884" t="s">
        <v>262</v>
      </c>
      <c r="K37884" t="s">
        <v>262</v>
      </c>
      <c r="L37884">
        <v>1</v>
      </c>
      <c r="Q37884" s="1">
        <v>40605</v>
      </c>
      <c r="R37884" s="1">
        <v>40605</v>
      </c>
      <c r="S37884">
        <v>500000</v>
      </c>
      <c r="T37884">
        <v>0</v>
      </c>
      <c r="U37884">
        <v>0</v>
      </c>
      <c r="V37884">
        <v>0</v>
      </c>
      <c r="W37884">
        <v>0</v>
      </c>
      <c r="X37884">
        <v>0</v>
      </c>
      <c r="Y37884">
        <v>0</v>
      </c>
      <c r="Z37884">
        <v>0</v>
      </c>
      <c r="AA37884">
        <v>0</v>
      </c>
      <c r="AB37884">
        <v>0</v>
      </c>
      <c r="AC37884">
        <v>0</v>
      </c>
      <c r="AD37884">
        <v>0</v>
      </c>
      <c r="AE37884">
        <v>0</v>
      </c>
      <c r="AF37884">
        <v>0</v>
      </c>
      <c r="AG37884">
        <v>0</v>
      </c>
      <c r="AH37884">
        <v>0</v>
      </c>
      <c r="AI37884">
        <v>0</v>
      </c>
      <c r="AJ37884">
        <v>0</v>
      </c>
      <c r="AK37884">
        <v>0</v>
      </c>
      <c r="AL37884">
        <v>0</v>
      </c>
      <c r="AM37884">
        <v>0</v>
      </c>
    </row>
    <row r="37885" spans="1:39" x14ac:dyDescent="0.45">
      <c r="A37885" t="s">
        <v>139536</v>
      </c>
      <c r="B37885" t="s">
        <v>139537</v>
      </c>
      <c r="C37885" t="s">
        <v>139538</v>
      </c>
      <c r="D37885" t="s">
        <v>139539</v>
      </c>
      <c r="E37885" t="s">
        <v>316</v>
      </c>
      <c r="F37885" t="s">
        <v>249</v>
      </c>
      <c r="G37885" t="s">
        <v>57</v>
      </c>
      <c r="H37885" t="s">
        <v>46</v>
      </c>
      <c r="I37885" t="s">
        <v>58</v>
      </c>
      <c r="J37885" t="s">
        <v>198</v>
      </c>
      <c r="K37885" t="s">
        <v>199</v>
      </c>
      <c r="L37885">
        <v>2</v>
      </c>
      <c r="M37885" s="1">
        <v>41122</v>
      </c>
      <c r="N37885" s="2">
        <v>41122</v>
      </c>
      <c r="O37885" t="s">
        <v>596</v>
      </c>
      <c r="P37885">
        <v>2012</v>
      </c>
      <c r="Q37885" s="1">
        <v>41563</v>
      </c>
      <c r="R37885" s="1">
        <v>41689</v>
      </c>
      <c r="S37885">
        <v>1250000</v>
      </c>
      <c r="T37885">
        <v>0</v>
      </c>
      <c r="U37885">
        <v>0</v>
      </c>
      <c r="V37885">
        <v>0</v>
      </c>
      <c r="W37885">
        <v>0</v>
      </c>
      <c r="X37885">
        <v>0</v>
      </c>
      <c r="Y37885">
        <v>0</v>
      </c>
      <c r="Z37885">
        <v>0</v>
      </c>
      <c r="AA37885">
        <v>0</v>
      </c>
      <c r="AB37885">
        <v>0</v>
      </c>
      <c r="AC37885">
        <v>0</v>
      </c>
      <c r="AD37885">
        <v>0</v>
      </c>
      <c r="AE37885">
        <v>0</v>
      </c>
      <c r="AF37885">
        <v>0</v>
      </c>
      <c r="AG37885">
        <v>0</v>
      </c>
      <c r="AH37885">
        <v>0</v>
      </c>
      <c r="AI37885">
        <v>0</v>
      </c>
      <c r="AJ37885">
        <v>0</v>
      </c>
      <c r="AK37885">
        <v>0</v>
      </c>
      <c r="AL37885">
        <v>0</v>
      </c>
      <c r="AM37885">
        <v>0</v>
      </c>
    </row>
    <row r="37886" spans="1:39" x14ac:dyDescent="0.45">
      <c r="A37886" t="s">
        <v>139540</v>
      </c>
      <c r="B37886" t="s">
        <v>139541</v>
      </c>
      <c r="C37886" t="s">
        <v>139542</v>
      </c>
      <c r="D37886" t="s">
        <v>558</v>
      </c>
      <c r="E37886" t="s">
        <v>559</v>
      </c>
      <c r="F37886" t="s">
        <v>114</v>
      </c>
      <c r="G37886" t="s">
        <v>57</v>
      </c>
      <c r="H37886" t="s">
        <v>260</v>
      </c>
      <c r="I37886" t="s">
        <v>261</v>
      </c>
      <c r="J37886" t="s">
        <v>262</v>
      </c>
      <c r="K37886" t="s">
        <v>262</v>
      </c>
      <c r="L37886">
        <v>1</v>
      </c>
      <c r="Q37886" s="1">
        <v>39387</v>
      </c>
      <c r="R37886" s="1">
        <v>39387</v>
      </c>
      <c r="S37886">
        <v>0</v>
      </c>
      <c r="T37886">
        <v>0</v>
      </c>
      <c r="U37886">
        <v>0</v>
      </c>
      <c r="V37886">
        <v>0</v>
      </c>
      <c r="W37886">
        <v>0</v>
      </c>
      <c r="X37886">
        <v>0</v>
      </c>
      <c r="Y37886">
        <v>0</v>
      </c>
      <c r="Z37886">
        <v>0</v>
      </c>
      <c r="AA37886">
        <v>0</v>
      </c>
      <c r="AB37886">
        <v>0</v>
      </c>
      <c r="AC37886">
        <v>0</v>
      </c>
      <c r="AD37886">
        <v>0</v>
      </c>
      <c r="AE37886">
        <v>0</v>
      </c>
      <c r="AF37886">
        <v>0</v>
      </c>
      <c r="AG37886">
        <v>0</v>
      </c>
      <c r="AH37886">
        <v>0</v>
      </c>
      <c r="AI37886">
        <v>0</v>
      </c>
      <c r="AJ37886">
        <v>0</v>
      </c>
      <c r="AK37886">
        <v>0</v>
      </c>
      <c r="AL37886">
        <v>0</v>
      </c>
      <c r="AM37886">
        <v>0</v>
      </c>
    </row>
    <row r="37887" spans="1:39" x14ac:dyDescent="0.45">
      <c r="A37887" t="s">
        <v>139543</v>
      </c>
      <c r="B37887" t="s">
        <v>139544</v>
      </c>
      <c r="C37887" t="s">
        <v>139545</v>
      </c>
      <c r="D37887" t="s">
        <v>139546</v>
      </c>
      <c r="E37887" t="s">
        <v>462</v>
      </c>
      <c r="F37887" t="s">
        <v>3876</v>
      </c>
      <c r="G37887" t="s">
        <v>57</v>
      </c>
      <c r="H37887" t="s">
        <v>46</v>
      </c>
      <c r="I37887" t="s">
        <v>81</v>
      </c>
      <c r="J37887" t="s">
        <v>1436</v>
      </c>
      <c r="K37887" t="s">
        <v>1436</v>
      </c>
      <c r="L37887">
        <v>1</v>
      </c>
      <c r="M37887" s="1">
        <v>39814</v>
      </c>
      <c r="N37887" s="2">
        <v>39814</v>
      </c>
      <c r="O37887" t="s">
        <v>188</v>
      </c>
      <c r="P37887">
        <v>2009</v>
      </c>
      <c r="Q37887" s="1">
        <v>41424</v>
      </c>
      <c r="R37887" s="1">
        <v>41424</v>
      </c>
      <c r="S37887">
        <v>0</v>
      </c>
      <c r="T37887">
        <v>0</v>
      </c>
      <c r="U37887">
        <v>0</v>
      </c>
      <c r="V37887">
        <v>0</v>
      </c>
      <c r="W37887">
        <v>0</v>
      </c>
      <c r="X37887">
        <v>0</v>
      </c>
      <c r="Y37887">
        <v>0</v>
      </c>
      <c r="Z37887">
        <v>0</v>
      </c>
      <c r="AA37887">
        <v>130000</v>
      </c>
      <c r="AB37887">
        <v>0</v>
      </c>
      <c r="AC37887">
        <v>0</v>
      </c>
      <c r="AD37887">
        <v>0</v>
      </c>
      <c r="AE37887">
        <v>0</v>
      </c>
      <c r="AF37887">
        <v>0</v>
      </c>
      <c r="AG37887">
        <v>0</v>
      </c>
      <c r="AH37887">
        <v>0</v>
      </c>
      <c r="AI37887">
        <v>0</v>
      </c>
      <c r="AJ37887">
        <v>0</v>
      </c>
      <c r="AK37887">
        <v>0</v>
      </c>
      <c r="AL37887">
        <v>0</v>
      </c>
      <c r="AM37887">
        <v>0</v>
      </c>
    </row>
    <row r="37888" spans="1:39" x14ac:dyDescent="0.45">
      <c r="A37888" t="s">
        <v>139547</v>
      </c>
      <c r="B37888" t="s">
        <v>139548</v>
      </c>
      <c r="C37888" t="s">
        <v>139549</v>
      </c>
      <c r="D37888" t="s">
        <v>107</v>
      </c>
      <c r="E37888" t="s">
        <v>108</v>
      </c>
      <c r="F37888" t="s">
        <v>114</v>
      </c>
      <c r="G37888" t="s">
        <v>45</v>
      </c>
      <c r="L37888">
        <v>1</v>
      </c>
      <c r="M37888" s="1">
        <v>39569</v>
      </c>
      <c r="N37888" s="2">
        <v>39569</v>
      </c>
      <c r="O37888" t="s">
        <v>520</v>
      </c>
      <c r="P37888">
        <v>2008</v>
      </c>
      <c r="Q37888" s="1">
        <v>39814</v>
      </c>
      <c r="R37888" s="1">
        <v>39814</v>
      </c>
      <c r="S37888">
        <v>0</v>
      </c>
      <c r="T37888">
        <v>0</v>
      </c>
      <c r="U37888">
        <v>0</v>
      </c>
      <c r="V37888">
        <v>0</v>
      </c>
      <c r="W37888">
        <v>0</v>
      </c>
      <c r="X37888">
        <v>0</v>
      </c>
      <c r="Y37888">
        <v>0</v>
      </c>
      <c r="Z37888">
        <v>0</v>
      </c>
      <c r="AA37888">
        <v>0</v>
      </c>
      <c r="AB37888">
        <v>0</v>
      </c>
      <c r="AC37888">
        <v>0</v>
      </c>
      <c r="AD37888">
        <v>0</v>
      </c>
      <c r="AE37888">
        <v>0</v>
      </c>
      <c r="AF37888">
        <v>0</v>
      </c>
      <c r="AG37888">
        <v>0</v>
      </c>
      <c r="AH37888">
        <v>0</v>
      </c>
      <c r="AI37888">
        <v>0</v>
      </c>
      <c r="AJ37888">
        <v>0</v>
      </c>
      <c r="AK37888">
        <v>0</v>
      </c>
      <c r="AL37888">
        <v>0</v>
      </c>
      <c r="AM37888">
        <v>0</v>
      </c>
    </row>
    <row r="37889" spans="1:39" x14ac:dyDescent="0.45">
      <c r="A37889" t="s">
        <v>139550</v>
      </c>
      <c r="B37889" t="s">
        <v>139551</v>
      </c>
      <c r="C37889" t="s">
        <v>139552</v>
      </c>
      <c r="D37889" t="s">
        <v>139553</v>
      </c>
      <c r="E37889" t="s">
        <v>8230</v>
      </c>
      <c r="F37889" t="s">
        <v>139554</v>
      </c>
      <c r="G37889" t="s">
        <v>45</v>
      </c>
      <c r="H37889" t="s">
        <v>46</v>
      </c>
      <c r="I37889" t="s">
        <v>2223</v>
      </c>
      <c r="J37889" t="s">
        <v>2456</v>
      </c>
      <c r="K37889" t="s">
        <v>2456</v>
      </c>
      <c r="L37889">
        <v>2</v>
      </c>
      <c r="M37889" s="1">
        <v>39448</v>
      </c>
      <c r="N37889" s="2">
        <v>39448</v>
      </c>
      <c r="O37889" t="s">
        <v>181</v>
      </c>
      <c r="P37889">
        <v>2008</v>
      </c>
      <c r="Q37889" s="1">
        <v>41135</v>
      </c>
      <c r="R37889" s="1">
        <v>41426</v>
      </c>
      <c r="S37889">
        <v>575002</v>
      </c>
      <c r="T37889">
        <v>4250000</v>
      </c>
      <c r="U37889">
        <v>0</v>
      </c>
      <c r="V37889">
        <v>0</v>
      </c>
      <c r="W37889">
        <v>0</v>
      </c>
      <c r="X37889">
        <v>0</v>
      </c>
      <c r="Y37889">
        <v>0</v>
      </c>
      <c r="Z37889">
        <v>0</v>
      </c>
      <c r="AA37889">
        <v>0</v>
      </c>
      <c r="AB37889">
        <v>0</v>
      </c>
      <c r="AC37889">
        <v>0</v>
      </c>
      <c r="AD37889">
        <v>0</v>
      </c>
      <c r="AE37889">
        <v>0</v>
      </c>
      <c r="AF37889">
        <v>0</v>
      </c>
      <c r="AG37889">
        <v>0</v>
      </c>
      <c r="AH37889">
        <v>4250000</v>
      </c>
      <c r="AI37889">
        <v>0</v>
      </c>
      <c r="AJ37889">
        <v>0</v>
      </c>
      <c r="AK37889">
        <v>0</v>
      </c>
      <c r="AL37889">
        <v>0</v>
      </c>
      <c r="AM37889">
        <v>0</v>
      </c>
    </row>
    <row r="37890" spans="1:39" x14ac:dyDescent="0.45">
      <c r="A37890" t="s">
        <v>139555</v>
      </c>
      <c r="B37890" t="s">
        <v>139556</v>
      </c>
      <c r="C37890" t="s">
        <v>139557</v>
      </c>
      <c r="F37890" t="s">
        <v>114</v>
      </c>
      <c r="G37890" t="s">
        <v>57</v>
      </c>
      <c r="H37890" t="s">
        <v>1585</v>
      </c>
      <c r="J37890" t="s">
        <v>1586</v>
      </c>
      <c r="K37890" t="s">
        <v>1586</v>
      </c>
      <c r="L37890">
        <v>1</v>
      </c>
      <c r="M37890" s="1">
        <v>41456</v>
      </c>
      <c r="N37890" s="2">
        <v>41456</v>
      </c>
      <c r="O37890" t="s">
        <v>276</v>
      </c>
      <c r="P37890">
        <v>2013</v>
      </c>
      <c r="Q37890" s="1">
        <v>41579</v>
      </c>
      <c r="R37890" s="1">
        <v>41579</v>
      </c>
      <c r="S37890">
        <v>0</v>
      </c>
      <c r="T37890">
        <v>0</v>
      </c>
      <c r="U37890">
        <v>0</v>
      </c>
      <c r="V37890">
        <v>0</v>
      </c>
      <c r="W37890">
        <v>0</v>
      </c>
      <c r="X37890">
        <v>0</v>
      </c>
      <c r="Y37890">
        <v>0</v>
      </c>
      <c r="Z37890">
        <v>0</v>
      </c>
      <c r="AA37890">
        <v>0</v>
      </c>
      <c r="AB37890">
        <v>0</v>
      </c>
      <c r="AC37890">
        <v>0</v>
      </c>
      <c r="AD37890">
        <v>0</v>
      </c>
      <c r="AE37890">
        <v>0</v>
      </c>
      <c r="AF37890">
        <v>0</v>
      </c>
      <c r="AG37890">
        <v>0</v>
      </c>
      <c r="AH37890">
        <v>0</v>
      </c>
      <c r="AI37890">
        <v>0</v>
      </c>
      <c r="AJ37890">
        <v>0</v>
      </c>
      <c r="AK37890">
        <v>0</v>
      </c>
      <c r="AL37890">
        <v>0</v>
      </c>
      <c r="AM37890">
        <v>0</v>
      </c>
    </row>
    <row r="37891" spans="1:39" x14ac:dyDescent="0.45">
      <c r="A37891" t="s">
        <v>139558</v>
      </c>
      <c r="B37891" t="s">
        <v>139559</v>
      </c>
      <c r="C37891" t="s">
        <v>139560</v>
      </c>
      <c r="D37891" t="s">
        <v>88</v>
      </c>
      <c r="E37891" t="s">
        <v>89</v>
      </c>
      <c r="F37891" t="s">
        <v>139561</v>
      </c>
      <c r="G37891" t="s">
        <v>57</v>
      </c>
      <c r="H37891" t="s">
        <v>74</v>
      </c>
      <c r="J37891" t="s">
        <v>75</v>
      </c>
      <c r="K37891" t="s">
        <v>75</v>
      </c>
      <c r="L37891">
        <v>1</v>
      </c>
      <c r="M37891" s="1">
        <v>41183</v>
      </c>
      <c r="N37891" s="2">
        <v>41183</v>
      </c>
      <c r="O37891" t="s">
        <v>67</v>
      </c>
      <c r="P37891">
        <v>2012</v>
      </c>
      <c r="Q37891" s="1">
        <v>41710</v>
      </c>
      <c r="R37891" s="1">
        <v>41710</v>
      </c>
      <c r="S37891">
        <v>0</v>
      </c>
      <c r="T37891">
        <v>0</v>
      </c>
      <c r="U37891">
        <v>1006008</v>
      </c>
      <c r="V37891">
        <v>0</v>
      </c>
      <c r="W37891">
        <v>0</v>
      </c>
      <c r="X37891">
        <v>0</v>
      </c>
      <c r="Y37891">
        <v>0</v>
      </c>
      <c r="Z37891">
        <v>0</v>
      </c>
      <c r="AA37891">
        <v>0</v>
      </c>
      <c r="AB37891">
        <v>0</v>
      </c>
      <c r="AC37891">
        <v>0</v>
      </c>
      <c r="AD37891">
        <v>0</v>
      </c>
      <c r="AE37891">
        <v>0</v>
      </c>
      <c r="AF37891">
        <v>0</v>
      </c>
      <c r="AG37891">
        <v>0</v>
      </c>
      <c r="AH37891">
        <v>0</v>
      </c>
      <c r="AI37891">
        <v>0</v>
      </c>
      <c r="AJ37891">
        <v>0</v>
      </c>
      <c r="AK37891">
        <v>0</v>
      </c>
      <c r="AL37891">
        <v>0</v>
      </c>
      <c r="AM37891">
        <v>0</v>
      </c>
    </row>
    <row r="37892" spans="1:39" x14ac:dyDescent="0.45">
      <c r="A37892" t="s">
        <v>139562</v>
      </c>
      <c r="B37892" t="s">
        <v>139563</v>
      </c>
      <c r="C37892" t="s">
        <v>139564</v>
      </c>
      <c r="D37892" t="s">
        <v>139565</v>
      </c>
      <c r="E37892" t="s">
        <v>5552</v>
      </c>
      <c r="F37892" s="3">
        <v>30000</v>
      </c>
      <c r="G37892" t="s">
        <v>101</v>
      </c>
      <c r="H37892" t="s">
        <v>7835</v>
      </c>
      <c r="J37892" t="s">
        <v>7836</v>
      </c>
      <c r="K37892" t="s">
        <v>7836</v>
      </c>
      <c r="L37892">
        <v>1</v>
      </c>
      <c r="M37892" s="1">
        <v>40787</v>
      </c>
      <c r="N37892" s="2">
        <v>40787</v>
      </c>
      <c r="O37892" t="s">
        <v>250</v>
      </c>
      <c r="P37892">
        <v>2011</v>
      </c>
      <c r="Q37892" s="1">
        <v>40817</v>
      </c>
      <c r="R37892" s="1">
        <v>40817</v>
      </c>
      <c r="S37892">
        <v>30000</v>
      </c>
      <c r="T37892">
        <v>0</v>
      </c>
      <c r="U37892">
        <v>0</v>
      </c>
      <c r="V37892">
        <v>0</v>
      </c>
      <c r="W37892">
        <v>0</v>
      </c>
      <c r="X37892">
        <v>0</v>
      </c>
      <c r="Y37892">
        <v>0</v>
      </c>
      <c r="Z37892">
        <v>0</v>
      </c>
      <c r="AA37892">
        <v>0</v>
      </c>
      <c r="AB37892">
        <v>0</v>
      </c>
      <c r="AC37892">
        <v>0</v>
      </c>
      <c r="AD37892">
        <v>0</v>
      </c>
      <c r="AE37892">
        <v>0</v>
      </c>
      <c r="AF37892">
        <v>0</v>
      </c>
      <c r="AG37892">
        <v>0</v>
      </c>
      <c r="AH37892">
        <v>0</v>
      </c>
      <c r="AI37892">
        <v>0</v>
      </c>
      <c r="AJ37892">
        <v>0</v>
      </c>
      <c r="AK37892">
        <v>0</v>
      </c>
      <c r="AL37892">
        <v>0</v>
      </c>
      <c r="AM37892">
        <v>0</v>
      </c>
    </row>
    <row r="37893" spans="1:39" x14ac:dyDescent="0.45">
      <c r="A37893" t="s">
        <v>139566</v>
      </c>
      <c r="B37893" t="s">
        <v>139567</v>
      </c>
      <c r="C37893" t="s">
        <v>139568</v>
      </c>
      <c r="D37893" t="s">
        <v>139569</v>
      </c>
      <c r="E37893" t="s">
        <v>5351</v>
      </c>
      <c r="F37893" t="s">
        <v>426</v>
      </c>
      <c r="G37893" t="s">
        <v>57</v>
      </c>
      <c r="L37893">
        <v>1</v>
      </c>
      <c r="Q37893" s="1">
        <v>41133</v>
      </c>
      <c r="R37893" s="1">
        <v>41133</v>
      </c>
      <c r="S37893">
        <v>200000</v>
      </c>
      <c r="T37893">
        <v>0</v>
      </c>
      <c r="U37893">
        <v>0</v>
      </c>
      <c r="V37893">
        <v>0</v>
      </c>
      <c r="W37893">
        <v>0</v>
      </c>
      <c r="X37893">
        <v>0</v>
      </c>
      <c r="Y37893">
        <v>0</v>
      </c>
      <c r="Z37893">
        <v>0</v>
      </c>
      <c r="AA37893">
        <v>0</v>
      </c>
      <c r="AB37893">
        <v>0</v>
      </c>
      <c r="AC37893">
        <v>0</v>
      </c>
      <c r="AD37893">
        <v>0</v>
      </c>
      <c r="AE37893">
        <v>0</v>
      </c>
      <c r="AF37893">
        <v>0</v>
      </c>
      <c r="AG37893">
        <v>0</v>
      </c>
      <c r="AH37893">
        <v>0</v>
      </c>
      <c r="AI37893">
        <v>0</v>
      </c>
      <c r="AJ37893">
        <v>0</v>
      </c>
      <c r="AK37893">
        <v>0</v>
      </c>
      <c r="AL37893">
        <v>0</v>
      </c>
      <c r="AM37893">
        <v>0</v>
      </c>
    </row>
    <row r="37894" spans="1:39" x14ac:dyDescent="0.45">
      <c r="A37894" t="s">
        <v>139570</v>
      </c>
      <c r="B37894" t="s">
        <v>139571</v>
      </c>
      <c r="C37894" t="s">
        <v>139572</v>
      </c>
      <c r="D37894" t="s">
        <v>139573</v>
      </c>
      <c r="E37894" t="s">
        <v>99</v>
      </c>
      <c r="F37894" t="s">
        <v>187</v>
      </c>
      <c r="G37894" t="s">
        <v>57</v>
      </c>
      <c r="H37894" t="s">
        <v>46</v>
      </c>
      <c r="I37894" t="s">
        <v>58</v>
      </c>
      <c r="J37894" t="s">
        <v>59</v>
      </c>
      <c r="K37894" t="s">
        <v>20114</v>
      </c>
      <c r="L37894">
        <v>2</v>
      </c>
      <c r="M37894" s="1">
        <v>40296</v>
      </c>
      <c r="N37894" s="2">
        <v>40269</v>
      </c>
      <c r="O37894" t="s">
        <v>1166</v>
      </c>
      <c r="P37894">
        <v>2010</v>
      </c>
      <c r="Q37894" s="1">
        <v>40817</v>
      </c>
      <c r="R37894" s="1">
        <v>41091</v>
      </c>
      <c r="S37894">
        <v>0</v>
      </c>
      <c r="T37894">
        <v>0</v>
      </c>
      <c r="U37894">
        <v>0</v>
      </c>
      <c r="V37894">
        <v>0</v>
      </c>
      <c r="W37894">
        <v>0</v>
      </c>
      <c r="X37894">
        <v>0</v>
      </c>
      <c r="Y37894">
        <v>500000</v>
      </c>
      <c r="Z37894">
        <v>0</v>
      </c>
      <c r="AA37894">
        <v>0</v>
      </c>
      <c r="AB37894">
        <v>0</v>
      </c>
      <c r="AC37894">
        <v>0</v>
      </c>
      <c r="AD37894">
        <v>0</v>
      </c>
      <c r="AE37894">
        <v>0</v>
      </c>
      <c r="AF37894">
        <v>0</v>
      </c>
      <c r="AG37894">
        <v>0</v>
      </c>
      <c r="AH37894">
        <v>0</v>
      </c>
      <c r="AI37894">
        <v>0</v>
      </c>
      <c r="AJ37894">
        <v>0</v>
      </c>
      <c r="AK37894">
        <v>0</v>
      </c>
      <c r="AL37894">
        <v>0</v>
      </c>
      <c r="AM37894">
        <v>0</v>
      </c>
    </row>
    <row r="37895" spans="1:39" x14ac:dyDescent="0.45">
      <c r="A37895" t="s">
        <v>139574</v>
      </c>
      <c r="B37895" t="s">
        <v>139575</v>
      </c>
      <c r="C37895" t="s">
        <v>139576</v>
      </c>
      <c r="D37895" t="s">
        <v>139577</v>
      </c>
      <c r="E37895" t="s">
        <v>8843</v>
      </c>
      <c r="F37895" t="s">
        <v>114</v>
      </c>
      <c r="G37895" t="s">
        <v>57</v>
      </c>
      <c r="H37895" t="s">
        <v>46</v>
      </c>
      <c r="I37895" t="s">
        <v>2353</v>
      </c>
      <c r="J37895" t="s">
        <v>7000</v>
      </c>
      <c r="K37895" t="s">
        <v>139578</v>
      </c>
      <c r="L37895">
        <v>1</v>
      </c>
      <c r="M37895" s="1">
        <v>41754</v>
      </c>
      <c r="N37895" s="2">
        <v>41730</v>
      </c>
      <c r="O37895" t="s">
        <v>1211</v>
      </c>
      <c r="P37895">
        <v>2014</v>
      </c>
      <c r="Q37895" s="1">
        <v>41787</v>
      </c>
      <c r="R37895" s="1">
        <v>41787</v>
      </c>
      <c r="S37895">
        <v>0</v>
      </c>
      <c r="T37895">
        <v>0</v>
      </c>
      <c r="U37895">
        <v>0</v>
      </c>
      <c r="V37895">
        <v>0</v>
      </c>
      <c r="W37895">
        <v>0</v>
      </c>
      <c r="X37895">
        <v>0</v>
      </c>
      <c r="Y37895">
        <v>0</v>
      </c>
      <c r="Z37895">
        <v>0</v>
      </c>
      <c r="AA37895">
        <v>0</v>
      </c>
      <c r="AB37895">
        <v>0</v>
      </c>
      <c r="AC37895">
        <v>0</v>
      </c>
      <c r="AD37895">
        <v>0</v>
      </c>
      <c r="AE37895">
        <v>0</v>
      </c>
      <c r="AF37895">
        <v>0</v>
      </c>
      <c r="AG37895">
        <v>0</v>
      </c>
      <c r="AH37895">
        <v>0</v>
      </c>
      <c r="AI37895">
        <v>0</v>
      </c>
      <c r="AJ37895">
        <v>0</v>
      </c>
      <c r="AK37895">
        <v>0</v>
      </c>
      <c r="AL37895">
        <v>0</v>
      </c>
      <c r="AM37895">
        <v>0</v>
      </c>
    </row>
    <row r="37896" spans="1:39" x14ac:dyDescent="0.45">
      <c r="A37896" t="s">
        <v>139579</v>
      </c>
      <c r="B37896" t="s">
        <v>139580</v>
      </c>
      <c r="C37896" t="s">
        <v>139581</v>
      </c>
      <c r="D37896" t="s">
        <v>3580</v>
      </c>
      <c r="E37896" t="s">
        <v>43</v>
      </c>
      <c r="F37896" t="s">
        <v>114</v>
      </c>
      <c r="G37896" t="s">
        <v>57</v>
      </c>
      <c r="H37896" t="s">
        <v>46</v>
      </c>
      <c r="I37896" t="s">
        <v>81</v>
      </c>
      <c r="J37896" t="s">
        <v>82</v>
      </c>
      <c r="K37896" t="s">
        <v>82</v>
      </c>
      <c r="L37896">
        <v>1</v>
      </c>
      <c r="M37896" s="1">
        <v>39614</v>
      </c>
      <c r="N37896" s="2">
        <v>39600</v>
      </c>
      <c r="O37896" t="s">
        <v>520</v>
      </c>
      <c r="P37896">
        <v>2008</v>
      </c>
      <c r="Q37896" s="1">
        <v>40080</v>
      </c>
      <c r="R37896" s="1">
        <v>40080</v>
      </c>
      <c r="S37896">
        <v>0</v>
      </c>
      <c r="T37896">
        <v>0</v>
      </c>
      <c r="U37896">
        <v>0</v>
      </c>
      <c r="V37896">
        <v>0</v>
      </c>
      <c r="W37896">
        <v>0</v>
      </c>
      <c r="X37896">
        <v>0</v>
      </c>
      <c r="Y37896">
        <v>0</v>
      </c>
      <c r="Z37896">
        <v>0</v>
      </c>
      <c r="AA37896">
        <v>0</v>
      </c>
      <c r="AB37896">
        <v>0</v>
      </c>
      <c r="AC37896">
        <v>0</v>
      </c>
      <c r="AD37896">
        <v>0</v>
      </c>
      <c r="AE37896">
        <v>0</v>
      </c>
      <c r="AF37896">
        <v>0</v>
      </c>
      <c r="AG37896">
        <v>0</v>
      </c>
      <c r="AH37896">
        <v>0</v>
      </c>
      <c r="AI37896">
        <v>0</v>
      </c>
      <c r="AJ37896">
        <v>0</v>
      </c>
      <c r="AK37896">
        <v>0</v>
      </c>
      <c r="AL37896">
        <v>0</v>
      </c>
      <c r="AM37896">
        <v>0</v>
      </c>
    </row>
    <row r="37897" spans="1:39" x14ac:dyDescent="0.45">
      <c r="A37897" t="s">
        <v>139582</v>
      </c>
      <c r="B37897" t="s">
        <v>139583</v>
      </c>
      <c r="C37897" t="s">
        <v>139584</v>
      </c>
      <c r="D37897" t="s">
        <v>139585</v>
      </c>
      <c r="E37897" t="s">
        <v>954</v>
      </c>
      <c r="F37897" t="s">
        <v>114</v>
      </c>
      <c r="G37897" t="s">
        <v>57</v>
      </c>
      <c r="L37897">
        <v>1</v>
      </c>
      <c r="Q37897" s="1">
        <v>39539</v>
      </c>
      <c r="R37897" s="1">
        <v>39539</v>
      </c>
      <c r="S37897">
        <v>0</v>
      </c>
      <c r="T37897">
        <v>0</v>
      </c>
      <c r="U37897">
        <v>0</v>
      </c>
      <c r="V37897">
        <v>0</v>
      </c>
      <c r="W37897">
        <v>0</v>
      </c>
      <c r="X37897">
        <v>0</v>
      </c>
      <c r="Y37897">
        <v>0</v>
      </c>
      <c r="Z37897">
        <v>0</v>
      </c>
      <c r="AA37897">
        <v>0</v>
      </c>
      <c r="AB37897">
        <v>0</v>
      </c>
      <c r="AC37897">
        <v>0</v>
      </c>
      <c r="AD37897">
        <v>0</v>
      </c>
      <c r="AE37897">
        <v>0</v>
      </c>
      <c r="AF37897">
        <v>0</v>
      </c>
      <c r="AG37897">
        <v>0</v>
      </c>
      <c r="AH37897">
        <v>0</v>
      </c>
      <c r="AI37897">
        <v>0</v>
      </c>
      <c r="AJ37897">
        <v>0</v>
      </c>
      <c r="AK37897">
        <v>0</v>
      </c>
      <c r="AL37897">
        <v>0</v>
      </c>
      <c r="AM37897">
        <v>0</v>
      </c>
    </row>
    <row r="37898" spans="1:39" x14ac:dyDescent="0.45">
      <c r="A37898" t="s">
        <v>139586</v>
      </c>
      <c r="B37898" t="s">
        <v>139587</v>
      </c>
      <c r="C37898" t="s">
        <v>139588</v>
      </c>
      <c r="D37898" t="s">
        <v>161</v>
      </c>
      <c r="E37898" t="s">
        <v>162</v>
      </c>
      <c r="F37898" t="s">
        <v>714</v>
      </c>
      <c r="G37898" t="s">
        <v>57</v>
      </c>
      <c r="H37898" t="s">
        <v>46</v>
      </c>
      <c r="I37898" t="s">
        <v>58</v>
      </c>
      <c r="J37898" t="s">
        <v>1223</v>
      </c>
      <c r="K37898" t="s">
        <v>3249</v>
      </c>
      <c r="L37898">
        <v>1</v>
      </c>
      <c r="M37898" s="1">
        <v>39480</v>
      </c>
      <c r="N37898" s="2">
        <v>39479</v>
      </c>
      <c r="O37898" t="s">
        <v>181</v>
      </c>
      <c r="P37898">
        <v>2008</v>
      </c>
      <c r="Q37898" s="1">
        <v>39873</v>
      </c>
      <c r="R37898" s="1">
        <v>39873</v>
      </c>
      <c r="S37898">
        <v>250000</v>
      </c>
      <c r="T37898">
        <v>0</v>
      </c>
      <c r="U37898">
        <v>0</v>
      </c>
      <c r="V37898">
        <v>0</v>
      </c>
      <c r="W37898">
        <v>0</v>
      </c>
      <c r="X37898">
        <v>0</v>
      </c>
      <c r="Y37898">
        <v>0</v>
      </c>
      <c r="Z37898">
        <v>0</v>
      </c>
      <c r="AA37898">
        <v>0</v>
      </c>
      <c r="AB37898">
        <v>0</v>
      </c>
      <c r="AC37898">
        <v>0</v>
      </c>
      <c r="AD37898">
        <v>0</v>
      </c>
      <c r="AE37898">
        <v>0</v>
      </c>
      <c r="AF37898">
        <v>0</v>
      </c>
      <c r="AG37898">
        <v>0</v>
      </c>
      <c r="AH37898">
        <v>0</v>
      </c>
      <c r="AI37898">
        <v>0</v>
      </c>
      <c r="AJ37898">
        <v>0</v>
      </c>
      <c r="AK37898">
        <v>0</v>
      </c>
      <c r="AL37898">
        <v>0</v>
      </c>
      <c r="AM37898">
        <v>0</v>
      </c>
    </row>
    <row r="37899" spans="1:39" x14ac:dyDescent="0.45">
      <c r="A37899" t="s">
        <v>139589</v>
      </c>
      <c r="B37899" t="s">
        <v>139590</v>
      </c>
      <c r="C37899" t="s">
        <v>139591</v>
      </c>
      <c r="D37899" t="s">
        <v>139592</v>
      </c>
      <c r="E37899" t="s">
        <v>108</v>
      </c>
      <c r="F37899" t="s">
        <v>2016</v>
      </c>
      <c r="G37899" t="s">
        <v>57</v>
      </c>
      <c r="L37899">
        <v>1</v>
      </c>
      <c r="M37899" s="1">
        <v>40162</v>
      </c>
      <c r="N37899" s="2">
        <v>40148</v>
      </c>
      <c r="O37899" t="s">
        <v>702</v>
      </c>
      <c r="P37899">
        <v>2009</v>
      </c>
      <c r="Q37899" s="1">
        <v>40178</v>
      </c>
      <c r="R37899" s="1">
        <v>40178</v>
      </c>
      <c r="S37899">
        <v>650000</v>
      </c>
      <c r="T37899">
        <v>0</v>
      </c>
      <c r="U37899">
        <v>0</v>
      </c>
      <c r="V37899">
        <v>0</v>
      </c>
      <c r="W37899">
        <v>0</v>
      </c>
      <c r="X37899">
        <v>0</v>
      </c>
      <c r="Y37899">
        <v>0</v>
      </c>
      <c r="Z37899">
        <v>0</v>
      </c>
      <c r="AA37899">
        <v>0</v>
      </c>
      <c r="AB37899">
        <v>0</v>
      </c>
      <c r="AC37899">
        <v>0</v>
      </c>
      <c r="AD37899">
        <v>0</v>
      </c>
      <c r="AE37899">
        <v>0</v>
      </c>
      <c r="AF37899">
        <v>0</v>
      </c>
      <c r="AG37899">
        <v>0</v>
      </c>
      <c r="AH37899">
        <v>0</v>
      </c>
      <c r="AI37899">
        <v>0</v>
      </c>
      <c r="AJ37899">
        <v>0</v>
      </c>
      <c r="AK37899">
        <v>0</v>
      </c>
      <c r="AL37899">
        <v>0</v>
      </c>
      <c r="AM37899">
        <v>0</v>
      </c>
    </row>
    <row r="37900" spans="1:39" x14ac:dyDescent="0.45">
      <c r="A37900" t="s">
        <v>139593</v>
      </c>
      <c r="B37900" t="s">
        <v>139594</v>
      </c>
      <c r="C37900" t="s">
        <v>139595</v>
      </c>
      <c r="D37900" t="s">
        <v>139596</v>
      </c>
      <c r="E37900" t="s">
        <v>111653</v>
      </c>
      <c r="F37900" t="s">
        <v>114</v>
      </c>
      <c r="G37900" t="s">
        <v>57</v>
      </c>
      <c r="H37900" t="s">
        <v>46</v>
      </c>
      <c r="I37900" t="s">
        <v>58</v>
      </c>
      <c r="J37900" t="s">
        <v>198</v>
      </c>
      <c r="K37900" t="s">
        <v>1083</v>
      </c>
      <c r="L37900">
        <v>1</v>
      </c>
      <c r="M37900" s="1">
        <v>41318</v>
      </c>
      <c r="N37900" s="2">
        <v>41306</v>
      </c>
      <c r="O37900" t="s">
        <v>164</v>
      </c>
      <c r="P37900">
        <v>2013</v>
      </c>
      <c r="Q37900" s="1">
        <v>41581</v>
      </c>
      <c r="R37900" s="1">
        <v>41581</v>
      </c>
      <c r="S37900">
        <v>0</v>
      </c>
      <c r="T37900">
        <v>0</v>
      </c>
      <c r="U37900">
        <v>0</v>
      </c>
      <c r="V37900">
        <v>0</v>
      </c>
      <c r="W37900">
        <v>0</v>
      </c>
      <c r="X37900">
        <v>0</v>
      </c>
      <c r="Y37900">
        <v>0</v>
      </c>
      <c r="Z37900">
        <v>0</v>
      </c>
      <c r="AA37900">
        <v>0</v>
      </c>
      <c r="AB37900">
        <v>0</v>
      </c>
      <c r="AC37900">
        <v>0</v>
      </c>
      <c r="AD37900">
        <v>0</v>
      </c>
      <c r="AE37900">
        <v>0</v>
      </c>
      <c r="AF37900">
        <v>0</v>
      </c>
      <c r="AG37900">
        <v>0</v>
      </c>
      <c r="AH37900">
        <v>0</v>
      </c>
      <c r="AI37900">
        <v>0</v>
      </c>
      <c r="AJ37900">
        <v>0</v>
      </c>
      <c r="AK37900">
        <v>0</v>
      </c>
      <c r="AL37900">
        <v>0</v>
      </c>
      <c r="AM37900">
        <v>0</v>
      </c>
    </row>
    <row r="37901" spans="1:39" x14ac:dyDescent="0.45">
      <c r="A37901" t="s">
        <v>139597</v>
      </c>
      <c r="B37901" t="s">
        <v>139598</v>
      </c>
      <c r="C37901" t="s">
        <v>139599</v>
      </c>
      <c r="D37901" t="s">
        <v>139600</v>
      </c>
      <c r="E37901" t="s">
        <v>1497</v>
      </c>
      <c r="F37901" t="s">
        <v>139601</v>
      </c>
      <c r="G37901" t="s">
        <v>57</v>
      </c>
      <c r="H37901" t="s">
        <v>223</v>
      </c>
      <c r="J37901" t="s">
        <v>469</v>
      </c>
      <c r="K37901" t="s">
        <v>469</v>
      </c>
      <c r="L37901">
        <v>1</v>
      </c>
      <c r="Q37901" s="1">
        <v>41621</v>
      </c>
      <c r="R37901" s="1">
        <v>41621</v>
      </c>
      <c r="S37901">
        <v>0</v>
      </c>
      <c r="T37901">
        <v>1644736</v>
      </c>
      <c r="U37901">
        <v>0</v>
      </c>
      <c r="V37901">
        <v>0</v>
      </c>
      <c r="W37901">
        <v>0</v>
      </c>
      <c r="X37901">
        <v>0</v>
      </c>
      <c r="Y37901">
        <v>0</v>
      </c>
      <c r="Z37901">
        <v>0</v>
      </c>
      <c r="AA37901">
        <v>0</v>
      </c>
      <c r="AB37901">
        <v>0</v>
      </c>
      <c r="AC37901">
        <v>0</v>
      </c>
      <c r="AD37901">
        <v>0</v>
      </c>
      <c r="AE37901">
        <v>0</v>
      </c>
      <c r="AF37901">
        <v>1644736</v>
      </c>
      <c r="AG37901">
        <v>0</v>
      </c>
      <c r="AH37901">
        <v>0</v>
      </c>
      <c r="AI37901">
        <v>0</v>
      </c>
      <c r="AJ37901">
        <v>0</v>
      </c>
      <c r="AK37901">
        <v>0</v>
      </c>
      <c r="AL37901">
        <v>0</v>
      </c>
      <c r="AM37901">
        <v>0</v>
      </c>
    </row>
    <row r="37902" spans="1:39" x14ac:dyDescent="0.45">
      <c r="A37902" t="s">
        <v>139602</v>
      </c>
      <c r="B37902" t="s">
        <v>139603</v>
      </c>
      <c r="C37902" t="s">
        <v>139604</v>
      </c>
      <c r="D37902" t="s">
        <v>127</v>
      </c>
      <c r="E37902" t="s">
        <v>128</v>
      </c>
      <c r="F37902" t="s">
        <v>114</v>
      </c>
      <c r="G37902" t="s">
        <v>57</v>
      </c>
      <c r="H37902" t="s">
        <v>46</v>
      </c>
      <c r="I37902" t="s">
        <v>58</v>
      </c>
      <c r="J37902" t="s">
        <v>198</v>
      </c>
      <c r="K37902" t="s">
        <v>5046</v>
      </c>
      <c r="L37902">
        <v>1</v>
      </c>
      <c r="M37902" s="1">
        <v>39814</v>
      </c>
      <c r="N37902" s="2">
        <v>39814</v>
      </c>
      <c r="O37902" t="s">
        <v>188</v>
      </c>
      <c r="P37902">
        <v>2009</v>
      </c>
      <c r="Q37902" s="1">
        <v>40452</v>
      </c>
      <c r="R37902" s="1">
        <v>40452</v>
      </c>
      <c r="S37902">
        <v>0</v>
      </c>
      <c r="T37902">
        <v>0</v>
      </c>
      <c r="U37902">
        <v>0</v>
      </c>
      <c r="V37902">
        <v>0</v>
      </c>
      <c r="W37902">
        <v>0</v>
      </c>
      <c r="X37902">
        <v>0</v>
      </c>
      <c r="Y37902">
        <v>0</v>
      </c>
      <c r="Z37902">
        <v>0</v>
      </c>
      <c r="AA37902">
        <v>0</v>
      </c>
      <c r="AB37902">
        <v>0</v>
      </c>
      <c r="AC37902">
        <v>0</v>
      </c>
      <c r="AD37902">
        <v>0</v>
      </c>
      <c r="AE37902">
        <v>0</v>
      </c>
      <c r="AF37902">
        <v>0</v>
      </c>
      <c r="AG37902">
        <v>0</v>
      </c>
      <c r="AH37902">
        <v>0</v>
      </c>
      <c r="AI37902">
        <v>0</v>
      </c>
      <c r="AJ37902">
        <v>0</v>
      </c>
      <c r="AK37902">
        <v>0</v>
      </c>
      <c r="AL37902">
        <v>0</v>
      </c>
      <c r="AM37902">
        <v>0</v>
      </c>
    </row>
    <row r="37903" spans="1:39" x14ac:dyDescent="0.45">
      <c r="A37903" t="s">
        <v>139605</v>
      </c>
      <c r="B37903" t="s">
        <v>139606</v>
      </c>
      <c r="C37903" t="s">
        <v>139607</v>
      </c>
      <c r="D37903" t="s">
        <v>139608</v>
      </c>
      <c r="E37903" t="s">
        <v>5345</v>
      </c>
      <c r="F37903" t="s">
        <v>139609</v>
      </c>
      <c r="G37903" t="s">
        <v>57</v>
      </c>
      <c r="H37903" t="s">
        <v>46</v>
      </c>
      <c r="I37903" t="s">
        <v>58</v>
      </c>
      <c r="J37903" t="s">
        <v>59</v>
      </c>
      <c r="K37903" t="s">
        <v>59</v>
      </c>
      <c r="L37903">
        <v>2</v>
      </c>
      <c r="M37903" s="1">
        <v>40299</v>
      </c>
      <c r="N37903" s="2">
        <v>40299</v>
      </c>
      <c r="O37903" t="s">
        <v>1166</v>
      </c>
      <c r="P37903">
        <v>2010</v>
      </c>
      <c r="Q37903" s="1">
        <v>40452</v>
      </c>
      <c r="R37903" s="1">
        <v>40736</v>
      </c>
      <c r="S37903">
        <v>150000</v>
      </c>
      <c r="T37903">
        <v>266386</v>
      </c>
      <c r="U37903">
        <v>0</v>
      </c>
      <c r="V37903">
        <v>0</v>
      </c>
      <c r="W37903">
        <v>0</v>
      </c>
      <c r="X37903">
        <v>0</v>
      </c>
      <c r="Y37903">
        <v>0</v>
      </c>
      <c r="Z37903">
        <v>0</v>
      </c>
      <c r="AA37903">
        <v>0</v>
      </c>
      <c r="AB37903">
        <v>0</v>
      </c>
      <c r="AC37903">
        <v>0</v>
      </c>
      <c r="AD37903">
        <v>0</v>
      </c>
      <c r="AE37903">
        <v>0</v>
      </c>
      <c r="AF37903">
        <v>0</v>
      </c>
      <c r="AG37903">
        <v>0</v>
      </c>
      <c r="AH37903">
        <v>0</v>
      </c>
      <c r="AI37903">
        <v>0</v>
      </c>
      <c r="AJ37903">
        <v>0</v>
      </c>
      <c r="AK37903">
        <v>0</v>
      </c>
      <c r="AL37903">
        <v>0</v>
      </c>
      <c r="AM37903">
        <v>0</v>
      </c>
    </row>
    <row r="37904" spans="1:39" x14ac:dyDescent="0.45">
      <c r="A37904" t="s">
        <v>139610</v>
      </c>
      <c r="B37904" t="s">
        <v>139611</v>
      </c>
      <c r="C37904" t="s">
        <v>139612</v>
      </c>
      <c r="D37904" t="s">
        <v>139613</v>
      </c>
      <c r="E37904" t="s">
        <v>462</v>
      </c>
      <c r="F37904" t="s">
        <v>114</v>
      </c>
      <c r="G37904" t="s">
        <v>57</v>
      </c>
      <c r="H37904" t="s">
        <v>496</v>
      </c>
      <c r="J37904" t="s">
        <v>20896</v>
      </c>
      <c r="K37904" t="s">
        <v>20896</v>
      </c>
      <c r="L37904">
        <v>1</v>
      </c>
      <c r="M37904" s="1">
        <v>40452</v>
      </c>
      <c r="N37904" s="2">
        <v>40452</v>
      </c>
      <c r="O37904" t="s">
        <v>216</v>
      </c>
      <c r="P37904">
        <v>2010</v>
      </c>
      <c r="Q37904" s="1">
        <v>41091</v>
      </c>
      <c r="R37904" s="1">
        <v>41091</v>
      </c>
      <c r="S37904">
        <v>0</v>
      </c>
      <c r="T37904">
        <v>0</v>
      </c>
      <c r="U37904">
        <v>0</v>
      </c>
      <c r="V37904">
        <v>0</v>
      </c>
      <c r="W37904">
        <v>0</v>
      </c>
      <c r="X37904">
        <v>0</v>
      </c>
      <c r="Y37904">
        <v>0</v>
      </c>
      <c r="Z37904">
        <v>0</v>
      </c>
      <c r="AA37904">
        <v>0</v>
      </c>
      <c r="AB37904">
        <v>0</v>
      </c>
      <c r="AC37904">
        <v>0</v>
      </c>
      <c r="AD37904">
        <v>0</v>
      </c>
      <c r="AE37904">
        <v>0</v>
      </c>
      <c r="AF37904">
        <v>0</v>
      </c>
      <c r="AG37904">
        <v>0</v>
      </c>
      <c r="AH37904">
        <v>0</v>
      </c>
      <c r="AI37904">
        <v>0</v>
      </c>
      <c r="AJ37904">
        <v>0</v>
      </c>
      <c r="AK37904">
        <v>0</v>
      </c>
      <c r="AL37904">
        <v>0</v>
      </c>
      <c r="AM37904">
        <v>0</v>
      </c>
    </row>
    <row r="37905" spans="1:39" x14ac:dyDescent="0.45">
      <c r="A37905" t="s">
        <v>139614</v>
      </c>
      <c r="B37905" t="s">
        <v>139615</v>
      </c>
      <c r="D37905" t="s">
        <v>139616</v>
      </c>
      <c r="E37905" t="s">
        <v>24799</v>
      </c>
      <c r="F37905" t="s">
        <v>139617</v>
      </c>
      <c r="H37905" t="s">
        <v>74</v>
      </c>
      <c r="J37905" t="s">
        <v>75</v>
      </c>
      <c r="K37905" t="s">
        <v>75</v>
      </c>
      <c r="L37905">
        <v>2</v>
      </c>
      <c r="M37905" s="1">
        <v>41358</v>
      </c>
      <c r="N37905" s="2">
        <v>41334</v>
      </c>
      <c r="O37905" t="s">
        <v>164</v>
      </c>
      <c r="P37905">
        <v>2013</v>
      </c>
      <c r="Q37905" s="1">
        <v>40909</v>
      </c>
      <c r="R37905" s="1">
        <v>41760</v>
      </c>
      <c r="S37905">
        <v>0</v>
      </c>
      <c r="T37905">
        <v>1551791</v>
      </c>
      <c r="U37905">
        <v>0</v>
      </c>
      <c r="V37905">
        <v>0</v>
      </c>
      <c r="W37905">
        <v>0</v>
      </c>
      <c r="X37905">
        <v>0</v>
      </c>
      <c r="Y37905">
        <v>0</v>
      </c>
      <c r="Z37905">
        <v>0</v>
      </c>
      <c r="AA37905">
        <v>0</v>
      </c>
      <c r="AB37905">
        <v>0</v>
      </c>
      <c r="AC37905">
        <v>0</v>
      </c>
      <c r="AD37905">
        <v>0</v>
      </c>
      <c r="AE37905">
        <v>0</v>
      </c>
      <c r="AF37905">
        <v>1551791</v>
      </c>
      <c r="AG37905">
        <v>0</v>
      </c>
      <c r="AH37905">
        <v>0</v>
      </c>
      <c r="AI37905">
        <v>0</v>
      </c>
      <c r="AJ37905">
        <v>0</v>
      </c>
      <c r="AK37905">
        <v>0</v>
      </c>
      <c r="AL37905">
        <v>0</v>
      </c>
      <c r="AM37905">
        <v>0</v>
      </c>
    </row>
    <row r="37906" spans="1:39" x14ac:dyDescent="0.45">
      <c r="A37906" t="s">
        <v>139618</v>
      </c>
      <c r="B37906" t="s">
        <v>139619</v>
      </c>
      <c r="C37906" t="s">
        <v>139620</v>
      </c>
      <c r="D37906" t="s">
        <v>139621</v>
      </c>
      <c r="E37906" t="s">
        <v>559</v>
      </c>
      <c r="F37906" t="s">
        <v>139622</v>
      </c>
      <c r="G37906" t="s">
        <v>57</v>
      </c>
      <c r="H37906" t="s">
        <v>46</v>
      </c>
      <c r="I37906" t="s">
        <v>58</v>
      </c>
      <c r="J37906" t="s">
        <v>198</v>
      </c>
      <c r="K37906" t="s">
        <v>833</v>
      </c>
      <c r="L37906">
        <v>9</v>
      </c>
      <c r="M37906" s="1">
        <v>39083</v>
      </c>
      <c r="N37906" s="2">
        <v>39083</v>
      </c>
      <c r="O37906" t="s">
        <v>110</v>
      </c>
      <c r="P37906">
        <v>2007</v>
      </c>
      <c r="Q37906" s="1">
        <v>39083</v>
      </c>
      <c r="R37906" s="1">
        <v>41919</v>
      </c>
      <c r="S37906">
        <v>0</v>
      </c>
      <c r="T37906">
        <v>80908221</v>
      </c>
      <c r="U37906">
        <v>0</v>
      </c>
      <c r="V37906">
        <v>0</v>
      </c>
      <c r="W37906">
        <v>0</v>
      </c>
      <c r="X37906">
        <v>16850000</v>
      </c>
      <c r="Y37906">
        <v>0</v>
      </c>
      <c r="Z37906">
        <v>0</v>
      </c>
      <c r="AA37906">
        <v>0</v>
      </c>
      <c r="AB37906">
        <v>0</v>
      </c>
      <c r="AC37906">
        <v>0</v>
      </c>
      <c r="AD37906">
        <v>0</v>
      </c>
      <c r="AE37906">
        <v>0</v>
      </c>
      <c r="AF37906">
        <v>6000000</v>
      </c>
      <c r="AG37906">
        <v>15000000</v>
      </c>
      <c r="AH37906">
        <v>30000000</v>
      </c>
      <c r="AI37906">
        <v>0</v>
      </c>
      <c r="AJ37906">
        <v>0</v>
      </c>
      <c r="AK37906">
        <v>0</v>
      </c>
      <c r="AL37906">
        <v>0</v>
      </c>
      <c r="AM37906">
        <v>0</v>
      </c>
    </row>
    <row r="37907" spans="1:39" x14ac:dyDescent="0.45">
      <c r="A37907" t="s">
        <v>139623</v>
      </c>
      <c r="B37907" t="s">
        <v>139624</v>
      </c>
      <c r="C37907" t="s">
        <v>139625</v>
      </c>
      <c r="D37907" t="s">
        <v>139626</v>
      </c>
      <c r="E37907" t="s">
        <v>15735</v>
      </c>
      <c r="F37907" t="s">
        <v>8811</v>
      </c>
      <c r="G37907" t="s">
        <v>57</v>
      </c>
      <c r="H37907" t="s">
        <v>46</v>
      </c>
      <c r="I37907" t="s">
        <v>58</v>
      </c>
      <c r="J37907" t="s">
        <v>198</v>
      </c>
      <c r="K37907" t="s">
        <v>199</v>
      </c>
      <c r="L37907">
        <v>7</v>
      </c>
      <c r="M37907" s="1">
        <v>39448</v>
      </c>
      <c r="N37907" s="2">
        <v>39448</v>
      </c>
      <c r="O37907" t="s">
        <v>181</v>
      </c>
      <c r="P37907">
        <v>2008</v>
      </c>
      <c r="Q37907" s="1">
        <v>39173</v>
      </c>
      <c r="R37907" s="1">
        <v>41911</v>
      </c>
      <c r="S37907">
        <v>1000000</v>
      </c>
      <c r="T37907">
        <v>27000000</v>
      </c>
      <c r="U37907">
        <v>0</v>
      </c>
      <c r="V37907">
        <v>0</v>
      </c>
      <c r="W37907">
        <v>0</v>
      </c>
      <c r="X37907">
        <v>10000000</v>
      </c>
      <c r="Y37907">
        <v>0</v>
      </c>
      <c r="Z37907">
        <v>0</v>
      </c>
      <c r="AA37907">
        <v>0</v>
      </c>
      <c r="AB37907">
        <v>0</v>
      </c>
      <c r="AC37907">
        <v>0</v>
      </c>
      <c r="AD37907">
        <v>0</v>
      </c>
      <c r="AE37907">
        <v>0</v>
      </c>
      <c r="AF37907">
        <v>5000000</v>
      </c>
      <c r="AG37907">
        <v>5000000</v>
      </c>
      <c r="AH37907">
        <v>7000000</v>
      </c>
      <c r="AI37907">
        <v>10000000</v>
      </c>
      <c r="AJ37907">
        <v>0</v>
      </c>
      <c r="AK37907">
        <v>0</v>
      </c>
      <c r="AL37907">
        <v>0</v>
      </c>
      <c r="AM37907">
        <v>0</v>
      </c>
    </row>
    <row r="37908" spans="1:39" x14ac:dyDescent="0.45">
      <c r="A37908" t="s">
        <v>139627</v>
      </c>
      <c r="B37908" t="s">
        <v>139628</v>
      </c>
      <c r="C37908" t="s">
        <v>139629</v>
      </c>
      <c r="D37908" t="s">
        <v>107</v>
      </c>
      <c r="E37908" t="s">
        <v>108</v>
      </c>
      <c r="F37908" t="s">
        <v>109</v>
      </c>
      <c r="G37908" t="s">
        <v>101</v>
      </c>
      <c r="H37908" t="s">
        <v>46</v>
      </c>
      <c r="I37908" t="s">
        <v>58</v>
      </c>
      <c r="J37908" t="s">
        <v>198</v>
      </c>
      <c r="K37908" t="s">
        <v>833</v>
      </c>
      <c r="L37908">
        <v>1</v>
      </c>
      <c r="M37908" s="1">
        <v>39270</v>
      </c>
      <c r="N37908" s="2">
        <v>39264</v>
      </c>
      <c r="O37908" t="s">
        <v>672</v>
      </c>
      <c r="P37908">
        <v>2007</v>
      </c>
      <c r="Q37908" s="1">
        <v>38838</v>
      </c>
      <c r="R37908" s="1">
        <v>38838</v>
      </c>
      <c r="S37908">
        <v>0</v>
      </c>
      <c r="T37908">
        <v>0</v>
      </c>
      <c r="U37908">
        <v>0</v>
      </c>
      <c r="V37908">
        <v>0</v>
      </c>
      <c r="W37908">
        <v>0</v>
      </c>
      <c r="X37908">
        <v>0</v>
      </c>
      <c r="Y37908">
        <v>2000000</v>
      </c>
      <c r="Z37908">
        <v>0</v>
      </c>
      <c r="AA37908">
        <v>0</v>
      </c>
      <c r="AB37908">
        <v>0</v>
      </c>
      <c r="AC37908">
        <v>0</v>
      </c>
      <c r="AD37908">
        <v>0</v>
      </c>
      <c r="AE37908">
        <v>0</v>
      </c>
      <c r="AF37908">
        <v>0</v>
      </c>
      <c r="AG37908">
        <v>0</v>
      </c>
      <c r="AH37908">
        <v>0</v>
      </c>
      <c r="AI37908">
        <v>0</v>
      </c>
      <c r="AJ37908">
        <v>0</v>
      </c>
      <c r="AK37908">
        <v>0</v>
      </c>
      <c r="AL37908">
        <v>0</v>
      </c>
      <c r="AM37908">
        <v>0</v>
      </c>
    </row>
    <row r="37909" spans="1:39" x14ac:dyDescent="0.45">
      <c r="A37909" t="s">
        <v>139630</v>
      </c>
      <c r="B37909" t="s">
        <v>139631</v>
      </c>
      <c r="C37909" t="s">
        <v>139632</v>
      </c>
      <c r="F37909" t="s">
        <v>114</v>
      </c>
      <c r="G37909" t="s">
        <v>57</v>
      </c>
      <c r="H37909" t="s">
        <v>46</v>
      </c>
      <c r="I37909" t="s">
        <v>3634</v>
      </c>
      <c r="J37909" t="s">
        <v>10858</v>
      </c>
      <c r="K37909" t="s">
        <v>14547</v>
      </c>
      <c r="L37909">
        <v>1</v>
      </c>
      <c r="M37909" s="1">
        <v>37622</v>
      </c>
      <c r="N37909" s="2">
        <v>37622</v>
      </c>
      <c r="O37909" t="s">
        <v>854</v>
      </c>
      <c r="P37909">
        <v>2003</v>
      </c>
      <c r="Q37909" s="1">
        <v>41724</v>
      </c>
      <c r="R37909" s="1">
        <v>41724</v>
      </c>
      <c r="S37909">
        <v>0</v>
      </c>
      <c r="T37909">
        <v>0</v>
      </c>
      <c r="U37909">
        <v>0</v>
      </c>
      <c r="V37909">
        <v>0</v>
      </c>
      <c r="W37909">
        <v>0</v>
      </c>
      <c r="X37909">
        <v>0</v>
      </c>
      <c r="Y37909">
        <v>0</v>
      </c>
      <c r="Z37909">
        <v>0</v>
      </c>
      <c r="AA37909">
        <v>0</v>
      </c>
      <c r="AB37909">
        <v>0</v>
      </c>
      <c r="AC37909">
        <v>0</v>
      </c>
      <c r="AD37909">
        <v>0</v>
      </c>
      <c r="AE37909">
        <v>0</v>
      </c>
      <c r="AF37909">
        <v>0</v>
      </c>
      <c r="AG37909">
        <v>0</v>
      </c>
      <c r="AH37909">
        <v>0</v>
      </c>
      <c r="AI37909">
        <v>0</v>
      </c>
      <c r="AJ37909">
        <v>0</v>
      </c>
      <c r="AK37909">
        <v>0</v>
      </c>
      <c r="AL37909">
        <v>0</v>
      </c>
      <c r="AM37909">
        <v>0</v>
      </c>
    </row>
    <row r="37910" spans="1:39" x14ac:dyDescent="0.45">
      <c r="A37910" t="s">
        <v>139633</v>
      </c>
      <c r="B37910" t="s">
        <v>139634</v>
      </c>
      <c r="C37910" t="s">
        <v>139635</v>
      </c>
      <c r="D37910" t="s">
        <v>139636</v>
      </c>
      <c r="E37910" t="s">
        <v>89</v>
      </c>
      <c r="F37910" t="s">
        <v>30769</v>
      </c>
      <c r="G37910" t="s">
        <v>57</v>
      </c>
      <c r="H37910" t="s">
        <v>2003</v>
      </c>
      <c r="J37910" t="s">
        <v>2004</v>
      </c>
      <c r="K37910" t="s">
        <v>2004</v>
      </c>
      <c r="L37910">
        <v>3</v>
      </c>
      <c r="M37910" s="1">
        <v>40817</v>
      </c>
      <c r="N37910" s="2">
        <v>40817</v>
      </c>
      <c r="O37910" t="s">
        <v>94</v>
      </c>
      <c r="P37910">
        <v>2011</v>
      </c>
      <c r="Q37910" s="1">
        <v>40954</v>
      </c>
      <c r="R37910" s="1">
        <v>41961</v>
      </c>
      <c r="S37910">
        <v>1190000</v>
      </c>
      <c r="T37910">
        <v>0</v>
      </c>
      <c r="U37910">
        <v>0</v>
      </c>
      <c r="V37910">
        <v>0</v>
      </c>
      <c r="W37910">
        <v>0</v>
      </c>
      <c r="X37910">
        <v>0</v>
      </c>
      <c r="Y37910">
        <v>0</v>
      </c>
      <c r="Z37910">
        <v>0</v>
      </c>
      <c r="AA37910">
        <v>0</v>
      </c>
      <c r="AB37910">
        <v>0</v>
      </c>
      <c r="AC37910">
        <v>0</v>
      </c>
      <c r="AD37910">
        <v>0</v>
      </c>
      <c r="AE37910">
        <v>0</v>
      </c>
      <c r="AF37910">
        <v>0</v>
      </c>
      <c r="AG37910">
        <v>0</v>
      </c>
      <c r="AH37910">
        <v>0</v>
      </c>
      <c r="AI37910">
        <v>0</v>
      </c>
      <c r="AJ37910">
        <v>0</v>
      </c>
      <c r="AK37910">
        <v>0</v>
      </c>
      <c r="AL37910">
        <v>0</v>
      </c>
      <c r="AM37910">
        <v>0</v>
      </c>
    </row>
    <row r="37911" spans="1:39" x14ac:dyDescent="0.45">
      <c r="A37911" t="s">
        <v>139637</v>
      </c>
      <c r="B37911" t="s">
        <v>139638</v>
      </c>
      <c r="C37911" t="s">
        <v>139639</v>
      </c>
      <c r="D37911" t="s">
        <v>139640</v>
      </c>
      <c r="E37911" t="s">
        <v>5267</v>
      </c>
      <c r="F37911" t="s">
        <v>249</v>
      </c>
      <c r="G37911" t="s">
        <v>57</v>
      </c>
      <c r="H37911" t="s">
        <v>46</v>
      </c>
      <c r="I37911" t="s">
        <v>47</v>
      </c>
      <c r="J37911" t="s">
        <v>48</v>
      </c>
      <c r="K37911" t="s">
        <v>49</v>
      </c>
      <c r="L37911">
        <v>1</v>
      </c>
      <c r="M37911" s="1">
        <v>40969</v>
      </c>
      <c r="N37911" s="2">
        <v>40969</v>
      </c>
      <c r="O37911" t="s">
        <v>132</v>
      </c>
      <c r="P37911">
        <v>2012</v>
      </c>
      <c r="Q37911" s="1">
        <v>41745</v>
      </c>
      <c r="R37911" s="1">
        <v>41745</v>
      </c>
      <c r="S37911">
        <v>1250000</v>
      </c>
      <c r="T37911">
        <v>0</v>
      </c>
      <c r="U37911">
        <v>0</v>
      </c>
      <c r="V37911">
        <v>0</v>
      </c>
      <c r="W37911">
        <v>0</v>
      </c>
      <c r="X37911">
        <v>0</v>
      </c>
      <c r="Y37911">
        <v>0</v>
      </c>
      <c r="Z37911">
        <v>0</v>
      </c>
      <c r="AA37911">
        <v>0</v>
      </c>
      <c r="AB37911">
        <v>0</v>
      </c>
      <c r="AC37911">
        <v>0</v>
      </c>
      <c r="AD37911">
        <v>0</v>
      </c>
      <c r="AE37911">
        <v>0</v>
      </c>
      <c r="AF37911">
        <v>0</v>
      </c>
      <c r="AG37911">
        <v>0</v>
      </c>
      <c r="AH37911">
        <v>0</v>
      </c>
      <c r="AI37911">
        <v>0</v>
      </c>
      <c r="AJ37911">
        <v>0</v>
      </c>
      <c r="AK37911">
        <v>0</v>
      </c>
      <c r="AL37911">
        <v>0</v>
      </c>
      <c r="AM37911">
        <v>0</v>
      </c>
    </row>
    <row r="37912" spans="1:39" x14ac:dyDescent="0.45">
      <c r="A37912" t="s">
        <v>139641</v>
      </c>
      <c r="B37912" t="s">
        <v>139642</v>
      </c>
      <c r="C37912" t="s">
        <v>139643</v>
      </c>
      <c r="D37912" t="s">
        <v>653</v>
      </c>
      <c r="E37912" t="s">
        <v>343</v>
      </c>
      <c r="F37912" t="s">
        <v>139644</v>
      </c>
      <c r="G37912" t="s">
        <v>57</v>
      </c>
      <c r="H37912" t="s">
        <v>379</v>
      </c>
      <c r="J37912" t="s">
        <v>380</v>
      </c>
      <c r="L37912">
        <v>1</v>
      </c>
      <c r="M37912" s="1">
        <v>37622</v>
      </c>
      <c r="N37912" s="2">
        <v>37622</v>
      </c>
      <c r="O37912" t="s">
        <v>854</v>
      </c>
      <c r="P37912">
        <v>2003</v>
      </c>
      <c r="Q37912" s="1">
        <v>39122</v>
      </c>
      <c r="R37912" s="1">
        <v>39122</v>
      </c>
      <c r="S37912">
        <v>0</v>
      </c>
      <c r="T37912">
        <v>1560840</v>
      </c>
      <c r="U37912">
        <v>0</v>
      </c>
      <c r="V37912">
        <v>0</v>
      </c>
      <c r="W37912">
        <v>0</v>
      </c>
      <c r="X37912">
        <v>0</v>
      </c>
      <c r="Y37912">
        <v>0</v>
      </c>
      <c r="Z37912">
        <v>0</v>
      </c>
      <c r="AA37912">
        <v>0</v>
      </c>
      <c r="AB37912">
        <v>0</v>
      </c>
      <c r="AC37912">
        <v>0</v>
      </c>
      <c r="AD37912">
        <v>0</v>
      </c>
      <c r="AE37912">
        <v>0</v>
      </c>
      <c r="AF37912">
        <v>0</v>
      </c>
      <c r="AG37912">
        <v>0</v>
      </c>
      <c r="AH37912">
        <v>0</v>
      </c>
      <c r="AI37912">
        <v>0</v>
      </c>
      <c r="AJ37912">
        <v>0</v>
      </c>
      <c r="AK37912">
        <v>0</v>
      </c>
      <c r="AL37912">
        <v>0</v>
      </c>
      <c r="AM37912">
        <v>0</v>
      </c>
    </row>
    <row r="37913" spans="1:39" x14ac:dyDescent="0.45">
      <c r="A37913" t="s">
        <v>139645</v>
      </c>
      <c r="B37913" t="s">
        <v>139646</v>
      </c>
      <c r="C37913" t="s">
        <v>139647</v>
      </c>
      <c r="D37913" t="s">
        <v>558</v>
      </c>
      <c r="E37913" t="s">
        <v>559</v>
      </c>
      <c r="F37913" t="s">
        <v>7188</v>
      </c>
      <c r="G37913" t="s">
        <v>57</v>
      </c>
      <c r="H37913" t="s">
        <v>223</v>
      </c>
      <c r="J37913" t="s">
        <v>224</v>
      </c>
      <c r="K37913" t="s">
        <v>224</v>
      </c>
      <c r="L37913">
        <v>2</v>
      </c>
      <c r="Q37913" s="1">
        <v>40422</v>
      </c>
      <c r="R37913" s="1">
        <v>40817</v>
      </c>
      <c r="S37913">
        <v>0</v>
      </c>
      <c r="T37913">
        <v>15000000</v>
      </c>
      <c r="U37913">
        <v>0</v>
      </c>
      <c r="V37913">
        <v>0</v>
      </c>
      <c r="W37913">
        <v>0</v>
      </c>
      <c r="X37913">
        <v>0</v>
      </c>
      <c r="Y37913">
        <v>2000000</v>
      </c>
      <c r="Z37913">
        <v>0</v>
      </c>
      <c r="AA37913">
        <v>0</v>
      </c>
      <c r="AB37913">
        <v>0</v>
      </c>
      <c r="AC37913">
        <v>0</v>
      </c>
      <c r="AD37913">
        <v>0</v>
      </c>
      <c r="AE37913">
        <v>0</v>
      </c>
      <c r="AF37913">
        <v>15000000</v>
      </c>
      <c r="AG37913">
        <v>0</v>
      </c>
      <c r="AH37913">
        <v>0</v>
      </c>
      <c r="AI37913">
        <v>0</v>
      </c>
      <c r="AJ37913">
        <v>0</v>
      </c>
      <c r="AK37913">
        <v>0</v>
      </c>
      <c r="AL37913">
        <v>0</v>
      </c>
      <c r="AM37913">
        <v>0</v>
      </c>
    </row>
    <row r="37914" spans="1:39" x14ac:dyDescent="0.45">
      <c r="A37914" t="s">
        <v>139648</v>
      </c>
      <c r="B37914" t="s">
        <v>139649</v>
      </c>
      <c r="C37914" t="s">
        <v>139650</v>
      </c>
      <c r="D37914" t="s">
        <v>139651</v>
      </c>
      <c r="E37914" t="s">
        <v>128</v>
      </c>
      <c r="F37914" s="3">
        <v>65382</v>
      </c>
      <c r="G37914" t="s">
        <v>45</v>
      </c>
      <c r="H37914" t="s">
        <v>5361</v>
      </c>
      <c r="J37914" t="s">
        <v>5362</v>
      </c>
      <c r="K37914" t="s">
        <v>5362</v>
      </c>
      <c r="L37914">
        <v>2</v>
      </c>
      <c r="M37914" s="1">
        <v>40664</v>
      </c>
      <c r="N37914" s="2">
        <v>40664</v>
      </c>
      <c r="O37914" t="s">
        <v>76</v>
      </c>
      <c r="P37914">
        <v>2011</v>
      </c>
      <c r="Q37914" s="1">
        <v>41257</v>
      </c>
      <c r="R37914" s="1">
        <v>41395</v>
      </c>
      <c r="S37914">
        <v>65382</v>
      </c>
      <c r="T37914">
        <v>0</v>
      </c>
      <c r="U37914">
        <v>0</v>
      </c>
      <c r="V37914">
        <v>0</v>
      </c>
      <c r="W37914">
        <v>0</v>
      </c>
      <c r="X37914">
        <v>0</v>
      </c>
      <c r="Y37914">
        <v>0</v>
      </c>
      <c r="Z37914">
        <v>0</v>
      </c>
      <c r="AA37914">
        <v>0</v>
      </c>
      <c r="AB37914">
        <v>0</v>
      </c>
      <c r="AC37914">
        <v>0</v>
      </c>
      <c r="AD37914">
        <v>0</v>
      </c>
      <c r="AE37914">
        <v>0</v>
      </c>
      <c r="AF37914">
        <v>0</v>
      </c>
      <c r="AG37914">
        <v>0</v>
      </c>
      <c r="AH37914">
        <v>0</v>
      </c>
      <c r="AI37914">
        <v>0</v>
      </c>
      <c r="AJ37914">
        <v>0</v>
      </c>
      <c r="AK37914">
        <v>0</v>
      </c>
      <c r="AL37914">
        <v>0</v>
      </c>
      <c r="AM37914">
        <v>0</v>
      </c>
    </row>
    <row r="37915" spans="1:39" x14ac:dyDescent="0.45">
      <c r="A37915" t="s">
        <v>139652</v>
      </c>
      <c r="B37915" t="s">
        <v>139653</v>
      </c>
      <c r="C37915" t="s">
        <v>139654</v>
      </c>
      <c r="D37915" t="s">
        <v>98</v>
      </c>
      <c r="E37915" t="s">
        <v>99</v>
      </c>
      <c r="F37915" t="s">
        <v>114</v>
      </c>
      <c r="G37915" t="s">
        <v>57</v>
      </c>
      <c r="H37915" t="s">
        <v>664</v>
      </c>
      <c r="J37915" t="s">
        <v>1943</v>
      </c>
      <c r="K37915" t="s">
        <v>1943</v>
      </c>
      <c r="L37915">
        <v>1</v>
      </c>
      <c r="Q37915" s="1">
        <v>41658</v>
      </c>
      <c r="R37915" s="1">
        <v>41658</v>
      </c>
      <c r="S37915">
        <v>0</v>
      </c>
      <c r="T37915">
        <v>0</v>
      </c>
      <c r="U37915">
        <v>0</v>
      </c>
      <c r="V37915">
        <v>0</v>
      </c>
      <c r="W37915">
        <v>0</v>
      </c>
      <c r="X37915">
        <v>0</v>
      </c>
      <c r="Y37915">
        <v>0</v>
      </c>
      <c r="Z37915">
        <v>0</v>
      </c>
      <c r="AA37915">
        <v>0</v>
      </c>
      <c r="AB37915">
        <v>0</v>
      </c>
      <c r="AC37915">
        <v>0</v>
      </c>
      <c r="AD37915">
        <v>0</v>
      </c>
      <c r="AE37915">
        <v>0</v>
      </c>
      <c r="AF37915">
        <v>0</v>
      </c>
      <c r="AG37915">
        <v>0</v>
      </c>
      <c r="AH37915">
        <v>0</v>
      </c>
      <c r="AI37915">
        <v>0</v>
      </c>
      <c r="AJ37915">
        <v>0</v>
      </c>
      <c r="AK37915">
        <v>0</v>
      </c>
      <c r="AL37915">
        <v>0</v>
      </c>
      <c r="AM37915">
        <v>0</v>
      </c>
    </row>
    <row r="37916" spans="1:39" x14ac:dyDescent="0.45">
      <c r="A37916" t="s">
        <v>139655</v>
      </c>
      <c r="B37916" t="s">
        <v>139656</v>
      </c>
      <c r="C37916" t="s">
        <v>139657</v>
      </c>
      <c r="D37916" t="s">
        <v>139658</v>
      </c>
      <c r="E37916" t="s">
        <v>99</v>
      </c>
      <c r="F37916" t="s">
        <v>139659</v>
      </c>
      <c r="G37916" t="s">
        <v>101</v>
      </c>
      <c r="H37916" t="s">
        <v>260</v>
      </c>
      <c r="I37916" t="s">
        <v>261</v>
      </c>
      <c r="J37916" t="s">
        <v>262</v>
      </c>
      <c r="K37916" t="s">
        <v>262</v>
      </c>
      <c r="L37916">
        <v>1</v>
      </c>
      <c r="M37916" s="1">
        <v>40544</v>
      </c>
      <c r="N37916" s="2">
        <v>40544</v>
      </c>
      <c r="O37916" t="s">
        <v>528</v>
      </c>
      <c r="P37916">
        <v>2011</v>
      </c>
      <c r="Q37916" s="1">
        <v>40969</v>
      </c>
      <c r="R37916" s="1">
        <v>40969</v>
      </c>
      <c r="S37916">
        <v>101463</v>
      </c>
      <c r="T37916">
        <v>0</v>
      </c>
      <c r="U37916">
        <v>0</v>
      </c>
      <c r="V37916">
        <v>0</v>
      </c>
      <c r="W37916">
        <v>0</v>
      </c>
      <c r="X37916">
        <v>0</v>
      </c>
      <c r="Y37916">
        <v>0</v>
      </c>
      <c r="Z37916">
        <v>0</v>
      </c>
      <c r="AA37916">
        <v>0</v>
      </c>
      <c r="AB37916">
        <v>0</v>
      </c>
      <c r="AC37916">
        <v>0</v>
      </c>
      <c r="AD37916">
        <v>0</v>
      </c>
      <c r="AE37916">
        <v>0</v>
      </c>
      <c r="AF37916">
        <v>0</v>
      </c>
      <c r="AG37916">
        <v>0</v>
      </c>
      <c r="AH37916">
        <v>0</v>
      </c>
      <c r="AI37916">
        <v>0</v>
      </c>
      <c r="AJ37916">
        <v>0</v>
      </c>
      <c r="AK37916">
        <v>0</v>
      </c>
      <c r="AL37916">
        <v>0</v>
      </c>
      <c r="AM37916">
        <v>0</v>
      </c>
    </row>
    <row r="37917" spans="1:39" x14ac:dyDescent="0.45">
      <c r="A37917" t="s">
        <v>139660</v>
      </c>
      <c r="B37917" t="s">
        <v>139661</v>
      </c>
      <c r="C37917" t="s">
        <v>139662</v>
      </c>
      <c r="D37917" t="s">
        <v>139663</v>
      </c>
      <c r="E37917" t="s">
        <v>1882</v>
      </c>
      <c r="F37917" t="s">
        <v>282</v>
      </c>
      <c r="G37917" t="s">
        <v>57</v>
      </c>
      <c r="L37917">
        <v>1</v>
      </c>
      <c r="M37917" s="1">
        <v>40179</v>
      </c>
      <c r="N37917" s="2">
        <v>40179</v>
      </c>
      <c r="O37917" t="s">
        <v>118</v>
      </c>
      <c r="P37917">
        <v>2010</v>
      </c>
      <c r="Q37917" s="1">
        <v>41708</v>
      </c>
      <c r="R37917" s="1">
        <v>41708</v>
      </c>
      <c r="S37917">
        <v>100000</v>
      </c>
      <c r="T37917">
        <v>0</v>
      </c>
      <c r="U37917">
        <v>0</v>
      </c>
      <c r="V37917">
        <v>0</v>
      </c>
      <c r="W37917">
        <v>0</v>
      </c>
      <c r="X37917">
        <v>0</v>
      </c>
      <c r="Y37917">
        <v>0</v>
      </c>
      <c r="Z37917">
        <v>0</v>
      </c>
      <c r="AA37917">
        <v>0</v>
      </c>
      <c r="AB37917">
        <v>0</v>
      </c>
      <c r="AC37917">
        <v>0</v>
      </c>
      <c r="AD37917">
        <v>0</v>
      </c>
      <c r="AE37917">
        <v>0</v>
      </c>
      <c r="AF37917">
        <v>0</v>
      </c>
      <c r="AG37917">
        <v>0</v>
      </c>
      <c r="AH37917">
        <v>0</v>
      </c>
      <c r="AI37917">
        <v>0</v>
      </c>
      <c r="AJ37917">
        <v>0</v>
      </c>
      <c r="AK37917">
        <v>0</v>
      </c>
      <c r="AL37917">
        <v>0</v>
      </c>
      <c r="AM37917">
        <v>0</v>
      </c>
    </row>
    <row r="37918" spans="1:39" x14ac:dyDescent="0.45">
      <c r="A37918" t="s">
        <v>139664</v>
      </c>
      <c r="B37918" t="s">
        <v>139665</v>
      </c>
      <c r="C37918" t="s">
        <v>139666</v>
      </c>
      <c r="D37918" t="s">
        <v>774</v>
      </c>
      <c r="E37918" t="s">
        <v>775</v>
      </c>
      <c r="F37918" t="s">
        <v>114</v>
      </c>
      <c r="G37918" t="s">
        <v>57</v>
      </c>
      <c r="H37918" t="s">
        <v>482</v>
      </c>
      <c r="J37918" t="s">
        <v>2477</v>
      </c>
      <c r="K37918" t="s">
        <v>139667</v>
      </c>
      <c r="L37918">
        <v>1</v>
      </c>
      <c r="M37918" s="1">
        <v>38353</v>
      </c>
      <c r="N37918" s="2">
        <v>38353</v>
      </c>
      <c r="O37918" t="s">
        <v>464</v>
      </c>
      <c r="P37918">
        <v>2005</v>
      </c>
      <c r="Q37918" s="1">
        <v>39600</v>
      </c>
      <c r="R37918" s="1">
        <v>39600</v>
      </c>
      <c r="S37918">
        <v>0</v>
      </c>
      <c r="T37918">
        <v>0</v>
      </c>
      <c r="U37918">
        <v>0</v>
      </c>
      <c r="V37918">
        <v>0</v>
      </c>
      <c r="W37918">
        <v>0</v>
      </c>
      <c r="X37918">
        <v>0</v>
      </c>
      <c r="Y37918">
        <v>0</v>
      </c>
      <c r="Z37918">
        <v>0</v>
      </c>
      <c r="AA37918">
        <v>0</v>
      </c>
      <c r="AB37918">
        <v>0</v>
      </c>
      <c r="AC37918">
        <v>0</v>
      </c>
      <c r="AD37918">
        <v>0</v>
      </c>
      <c r="AE37918">
        <v>0</v>
      </c>
      <c r="AF37918">
        <v>0</v>
      </c>
      <c r="AG37918">
        <v>0</v>
      </c>
      <c r="AH37918">
        <v>0</v>
      </c>
      <c r="AI37918">
        <v>0</v>
      </c>
      <c r="AJ37918">
        <v>0</v>
      </c>
      <c r="AK37918">
        <v>0</v>
      </c>
      <c r="AL37918">
        <v>0</v>
      </c>
      <c r="AM37918">
        <v>0</v>
      </c>
    </row>
    <row r="37919" spans="1:39" x14ac:dyDescent="0.45">
      <c r="A37919" t="s">
        <v>139668</v>
      </c>
      <c r="B37919" t="s">
        <v>139669</v>
      </c>
      <c r="C37919" t="s">
        <v>139670</v>
      </c>
      <c r="D37919" t="s">
        <v>293</v>
      </c>
      <c r="E37919" t="s">
        <v>294</v>
      </c>
      <c r="F37919" t="s">
        <v>139671</v>
      </c>
      <c r="G37919" t="s">
        <v>57</v>
      </c>
      <c r="H37919" t="s">
        <v>46</v>
      </c>
      <c r="I37919" t="s">
        <v>821</v>
      </c>
      <c r="J37919" t="s">
        <v>822</v>
      </c>
      <c r="K37919" t="s">
        <v>2564</v>
      </c>
      <c r="L37919">
        <v>2</v>
      </c>
      <c r="M37919" s="1">
        <v>39083</v>
      </c>
      <c r="N37919" s="2">
        <v>39083</v>
      </c>
      <c r="O37919" t="s">
        <v>110</v>
      </c>
      <c r="P37919">
        <v>2007</v>
      </c>
      <c r="Q37919" s="1">
        <v>40002</v>
      </c>
      <c r="R37919" s="1">
        <v>41261</v>
      </c>
      <c r="S37919">
        <v>0</v>
      </c>
      <c r="T37919">
        <v>3174554</v>
      </c>
      <c r="U37919">
        <v>0</v>
      </c>
      <c r="V37919">
        <v>0</v>
      </c>
      <c r="W37919">
        <v>0</v>
      </c>
      <c r="X37919">
        <v>0</v>
      </c>
      <c r="Y37919">
        <v>0</v>
      </c>
      <c r="Z37919">
        <v>0</v>
      </c>
      <c r="AA37919">
        <v>0</v>
      </c>
      <c r="AB37919">
        <v>0</v>
      </c>
      <c r="AC37919">
        <v>0</v>
      </c>
      <c r="AD37919">
        <v>0</v>
      </c>
      <c r="AE37919">
        <v>0</v>
      </c>
      <c r="AF37919">
        <v>0</v>
      </c>
      <c r="AG37919">
        <v>0</v>
      </c>
      <c r="AH37919">
        <v>0</v>
      </c>
      <c r="AI37919">
        <v>0</v>
      </c>
      <c r="AJ37919">
        <v>0</v>
      </c>
      <c r="AK37919">
        <v>0</v>
      </c>
      <c r="AL37919">
        <v>0</v>
      </c>
      <c r="AM37919">
        <v>0</v>
      </c>
    </row>
    <row r="37920" spans="1:39" x14ac:dyDescent="0.45">
      <c r="A37920" t="s">
        <v>139672</v>
      </c>
      <c r="B37920" t="s">
        <v>139673</v>
      </c>
      <c r="C37920" t="s">
        <v>139674</v>
      </c>
      <c r="D37920" t="s">
        <v>127</v>
      </c>
      <c r="E37920" t="s">
        <v>128</v>
      </c>
      <c r="F37920" t="s">
        <v>60893</v>
      </c>
      <c r="G37920" t="s">
        <v>57</v>
      </c>
      <c r="H37920" t="s">
        <v>46</v>
      </c>
      <c r="I37920" t="s">
        <v>1258</v>
      </c>
      <c r="J37920" t="s">
        <v>1259</v>
      </c>
      <c r="K37920" t="s">
        <v>4315</v>
      </c>
      <c r="L37920">
        <v>1</v>
      </c>
      <c r="M37920" s="1">
        <v>41278</v>
      </c>
      <c r="N37920" s="2">
        <v>41275</v>
      </c>
      <c r="O37920" t="s">
        <v>164</v>
      </c>
      <c r="P37920">
        <v>2013</v>
      </c>
      <c r="Q37920" s="1">
        <v>41576</v>
      </c>
      <c r="R37920" s="1">
        <v>41576</v>
      </c>
      <c r="S37920">
        <v>104000</v>
      </c>
      <c r="T37920">
        <v>0</v>
      </c>
      <c r="U37920">
        <v>0</v>
      </c>
      <c r="V37920">
        <v>0</v>
      </c>
      <c r="W37920">
        <v>0</v>
      </c>
      <c r="X37920">
        <v>0</v>
      </c>
      <c r="Y37920">
        <v>0</v>
      </c>
      <c r="Z37920">
        <v>0</v>
      </c>
      <c r="AA37920">
        <v>0</v>
      </c>
      <c r="AB37920">
        <v>0</v>
      </c>
      <c r="AC37920">
        <v>0</v>
      </c>
      <c r="AD37920">
        <v>0</v>
      </c>
      <c r="AE37920">
        <v>0</v>
      </c>
      <c r="AF37920">
        <v>0</v>
      </c>
      <c r="AG37920">
        <v>0</v>
      </c>
      <c r="AH37920">
        <v>0</v>
      </c>
      <c r="AI37920">
        <v>0</v>
      </c>
      <c r="AJ37920">
        <v>0</v>
      </c>
      <c r="AK37920">
        <v>0</v>
      </c>
      <c r="AL37920">
        <v>0</v>
      </c>
      <c r="AM37920">
        <v>0</v>
      </c>
    </row>
    <row r="37921" spans="1:39" x14ac:dyDescent="0.45">
      <c r="A37921" t="s">
        <v>139675</v>
      </c>
      <c r="B37921" t="s">
        <v>139676</v>
      </c>
      <c r="C37921" t="s">
        <v>139677</v>
      </c>
      <c r="D37921" t="s">
        <v>755</v>
      </c>
      <c r="E37921" t="s">
        <v>756</v>
      </c>
      <c r="F37921" t="s">
        <v>19029</v>
      </c>
      <c r="G37921" t="s">
        <v>57</v>
      </c>
      <c r="H37921" t="s">
        <v>1414</v>
      </c>
      <c r="J37921" t="s">
        <v>1415</v>
      </c>
      <c r="K37921" t="s">
        <v>1415</v>
      </c>
      <c r="L37921">
        <v>2</v>
      </c>
      <c r="M37921" s="1">
        <v>4384</v>
      </c>
      <c r="N37921" s="2">
        <v>4384</v>
      </c>
      <c r="O37921" t="s">
        <v>13774</v>
      </c>
      <c r="P37921">
        <v>1912</v>
      </c>
      <c r="Q37921" s="1">
        <v>40909</v>
      </c>
      <c r="R37921" s="1">
        <v>41449</v>
      </c>
      <c r="S37921">
        <v>0</v>
      </c>
      <c r="T37921">
        <v>0</v>
      </c>
      <c r="U37921">
        <v>0</v>
      </c>
      <c r="V37921">
        <v>0</v>
      </c>
      <c r="W37921">
        <v>0</v>
      </c>
      <c r="X37921">
        <v>0</v>
      </c>
      <c r="Y37921">
        <v>0</v>
      </c>
      <c r="Z37921">
        <v>0</v>
      </c>
      <c r="AA37921">
        <v>120000000</v>
      </c>
      <c r="AB37921">
        <v>0</v>
      </c>
      <c r="AC37921">
        <v>0</v>
      </c>
      <c r="AD37921">
        <v>0</v>
      </c>
      <c r="AE37921">
        <v>0</v>
      </c>
      <c r="AF37921">
        <v>0</v>
      </c>
      <c r="AG37921">
        <v>0</v>
      </c>
      <c r="AH37921">
        <v>0</v>
      </c>
      <c r="AI37921">
        <v>0</v>
      </c>
      <c r="AJ37921">
        <v>0</v>
      </c>
      <c r="AK37921">
        <v>0</v>
      </c>
      <c r="AL37921">
        <v>0</v>
      </c>
      <c r="AM37921">
        <v>0</v>
      </c>
    </row>
    <row r="37922" spans="1:39" x14ac:dyDescent="0.45">
      <c r="A37922" t="s">
        <v>139678</v>
      </c>
      <c r="B37922" t="s">
        <v>139679</v>
      </c>
      <c r="C37922" t="s">
        <v>139680</v>
      </c>
      <c r="D37922" t="s">
        <v>293</v>
      </c>
      <c r="E37922" t="s">
        <v>294</v>
      </c>
      <c r="F37922" t="s">
        <v>4108</v>
      </c>
      <c r="G37922" t="s">
        <v>57</v>
      </c>
      <c r="H37922" t="s">
        <v>46</v>
      </c>
      <c r="I37922" t="s">
        <v>526</v>
      </c>
      <c r="J37922" t="s">
        <v>1041</v>
      </c>
      <c r="K37922" t="s">
        <v>1041</v>
      </c>
      <c r="L37922">
        <v>3</v>
      </c>
      <c r="M37922" s="1">
        <v>40544</v>
      </c>
      <c r="N37922" s="2">
        <v>40544</v>
      </c>
      <c r="O37922" t="s">
        <v>528</v>
      </c>
      <c r="P37922">
        <v>2011</v>
      </c>
      <c r="Q37922" s="1">
        <v>40913</v>
      </c>
      <c r="R37922" s="1">
        <v>41870</v>
      </c>
      <c r="S37922">
        <v>250000</v>
      </c>
      <c r="T37922">
        <v>700000</v>
      </c>
      <c r="U37922">
        <v>0</v>
      </c>
      <c r="V37922">
        <v>0</v>
      </c>
      <c r="W37922">
        <v>0</v>
      </c>
      <c r="X37922">
        <v>0</v>
      </c>
      <c r="Y37922">
        <v>0</v>
      </c>
      <c r="Z37922">
        <v>0</v>
      </c>
      <c r="AA37922">
        <v>0</v>
      </c>
      <c r="AB37922">
        <v>0</v>
      </c>
      <c r="AC37922">
        <v>0</v>
      </c>
      <c r="AD37922">
        <v>0</v>
      </c>
      <c r="AE37922">
        <v>0</v>
      </c>
      <c r="AF37922">
        <v>0</v>
      </c>
      <c r="AG37922">
        <v>600000</v>
      </c>
      <c r="AH37922">
        <v>0</v>
      </c>
      <c r="AI37922">
        <v>0</v>
      </c>
      <c r="AJ37922">
        <v>0</v>
      </c>
      <c r="AK37922">
        <v>0</v>
      </c>
      <c r="AL37922">
        <v>0</v>
      </c>
      <c r="AM37922">
        <v>0</v>
      </c>
    </row>
    <row r="37923" spans="1:39" x14ac:dyDescent="0.45">
      <c r="A37923" t="s">
        <v>139681</v>
      </c>
      <c r="B37923" t="s">
        <v>139682</v>
      </c>
      <c r="C37923" t="s">
        <v>139683</v>
      </c>
      <c r="D37923" t="s">
        <v>139684</v>
      </c>
      <c r="E37923" t="s">
        <v>13380</v>
      </c>
      <c r="F37923" t="s">
        <v>139685</v>
      </c>
      <c r="G37923" t="s">
        <v>57</v>
      </c>
      <c r="H37923" t="s">
        <v>214</v>
      </c>
      <c r="J37923" t="s">
        <v>215</v>
      </c>
      <c r="K37923" t="s">
        <v>215</v>
      </c>
      <c r="L37923">
        <v>1</v>
      </c>
      <c r="M37923" s="1">
        <v>40544</v>
      </c>
      <c r="N37923" s="2">
        <v>40544</v>
      </c>
      <c r="O37923" t="s">
        <v>528</v>
      </c>
      <c r="P37923">
        <v>2011</v>
      </c>
      <c r="Q37923" s="1">
        <v>40634</v>
      </c>
      <c r="R37923" s="1">
        <v>40634</v>
      </c>
      <c r="S37923">
        <v>270645</v>
      </c>
      <c r="T37923">
        <v>0</v>
      </c>
      <c r="U37923">
        <v>0</v>
      </c>
      <c r="V37923">
        <v>0</v>
      </c>
      <c r="W37923">
        <v>0</v>
      </c>
      <c r="X37923">
        <v>0</v>
      </c>
      <c r="Y37923">
        <v>0</v>
      </c>
      <c r="Z37923">
        <v>0</v>
      </c>
      <c r="AA37923">
        <v>0</v>
      </c>
      <c r="AB37923">
        <v>0</v>
      </c>
      <c r="AC37923">
        <v>0</v>
      </c>
      <c r="AD37923">
        <v>0</v>
      </c>
      <c r="AE37923">
        <v>0</v>
      </c>
      <c r="AF37923">
        <v>0</v>
      </c>
      <c r="AG37923">
        <v>0</v>
      </c>
      <c r="AH37923">
        <v>0</v>
      </c>
      <c r="AI37923">
        <v>0</v>
      </c>
      <c r="AJ37923">
        <v>0</v>
      </c>
      <c r="AK37923">
        <v>0</v>
      </c>
      <c r="AL37923">
        <v>0</v>
      </c>
      <c r="AM37923">
        <v>0</v>
      </c>
    </row>
    <row r="37924" spans="1:39" x14ac:dyDescent="0.45">
      <c r="A37924" t="s">
        <v>139686</v>
      </c>
      <c r="B37924" t="s">
        <v>139687</v>
      </c>
      <c r="C37924" t="s">
        <v>139688</v>
      </c>
      <c r="D37924" t="s">
        <v>293</v>
      </c>
      <c r="E37924" t="s">
        <v>294</v>
      </c>
      <c r="F37924" t="s">
        <v>139689</v>
      </c>
      <c r="G37924" t="s">
        <v>57</v>
      </c>
      <c r="H37924" t="s">
        <v>46</v>
      </c>
      <c r="I37924" t="s">
        <v>299</v>
      </c>
      <c r="J37924" t="s">
        <v>300</v>
      </c>
      <c r="K37924" t="s">
        <v>2131</v>
      </c>
      <c r="L37924">
        <v>2</v>
      </c>
      <c r="M37924" s="1">
        <v>37987</v>
      </c>
      <c r="N37924" s="2">
        <v>37987</v>
      </c>
      <c r="O37924" t="s">
        <v>452</v>
      </c>
      <c r="P37924">
        <v>2004</v>
      </c>
      <c r="Q37924" s="1">
        <v>39927</v>
      </c>
      <c r="R37924" s="1">
        <v>40268</v>
      </c>
      <c r="S37924">
        <v>0</v>
      </c>
      <c r="T37924">
        <v>3855613</v>
      </c>
      <c r="U37924">
        <v>0</v>
      </c>
      <c r="V37924">
        <v>0</v>
      </c>
      <c r="W37924">
        <v>0</v>
      </c>
      <c r="X37924">
        <v>0</v>
      </c>
      <c r="Y37924">
        <v>0</v>
      </c>
      <c r="Z37924">
        <v>0</v>
      </c>
      <c r="AA37924">
        <v>0</v>
      </c>
      <c r="AB37924">
        <v>0</v>
      </c>
      <c r="AC37924">
        <v>0</v>
      </c>
      <c r="AD37924">
        <v>0</v>
      </c>
      <c r="AE37924">
        <v>0</v>
      </c>
      <c r="AF37924">
        <v>0</v>
      </c>
      <c r="AG37924">
        <v>0</v>
      </c>
      <c r="AH37924">
        <v>0</v>
      </c>
      <c r="AI37924">
        <v>0</v>
      </c>
      <c r="AJ37924">
        <v>0</v>
      </c>
      <c r="AK37924">
        <v>0</v>
      </c>
      <c r="AL37924">
        <v>0</v>
      </c>
      <c r="AM37924">
        <v>0</v>
      </c>
    </row>
    <row r="37925" spans="1:39" x14ac:dyDescent="0.45">
      <c r="A37925" t="s">
        <v>139690</v>
      </c>
      <c r="B37925" t="s">
        <v>139691</v>
      </c>
      <c r="C37925" t="s">
        <v>139692</v>
      </c>
      <c r="D37925" t="s">
        <v>755</v>
      </c>
      <c r="E37925" t="s">
        <v>756</v>
      </c>
      <c r="F37925" t="s">
        <v>139693</v>
      </c>
      <c r="G37925" t="s">
        <v>57</v>
      </c>
      <c r="H37925" t="s">
        <v>46</v>
      </c>
      <c r="I37925" t="s">
        <v>58</v>
      </c>
      <c r="J37925" t="s">
        <v>198</v>
      </c>
      <c r="K37925" t="s">
        <v>199</v>
      </c>
      <c r="L37925">
        <v>4</v>
      </c>
      <c r="M37925" s="1">
        <v>39750</v>
      </c>
      <c r="N37925" s="2">
        <v>39722</v>
      </c>
      <c r="O37925" t="s">
        <v>872</v>
      </c>
      <c r="P37925">
        <v>2008</v>
      </c>
      <c r="Q37925" s="1">
        <v>40253</v>
      </c>
      <c r="R37925" s="1">
        <v>41169</v>
      </c>
      <c r="S37925">
        <v>0</v>
      </c>
      <c r="T37925">
        <v>1500000</v>
      </c>
      <c r="U37925">
        <v>0</v>
      </c>
      <c r="V37925">
        <v>0</v>
      </c>
      <c r="W37925">
        <v>0</v>
      </c>
      <c r="X37925">
        <v>0</v>
      </c>
      <c r="Y37925">
        <v>0</v>
      </c>
      <c r="Z37925">
        <v>893883</v>
      </c>
      <c r="AA37925">
        <v>0</v>
      </c>
      <c r="AB37925">
        <v>0</v>
      </c>
      <c r="AC37925">
        <v>0</v>
      </c>
      <c r="AD37925">
        <v>0</v>
      </c>
      <c r="AE37925">
        <v>0</v>
      </c>
      <c r="AF37925">
        <v>0</v>
      </c>
      <c r="AG37925">
        <v>0</v>
      </c>
      <c r="AH37925">
        <v>0</v>
      </c>
      <c r="AI37925">
        <v>0</v>
      </c>
      <c r="AJ37925">
        <v>0</v>
      </c>
      <c r="AK37925">
        <v>0</v>
      </c>
      <c r="AL37925">
        <v>0</v>
      </c>
      <c r="AM37925">
        <v>0</v>
      </c>
    </row>
    <row r="37926" spans="1:39" x14ac:dyDescent="0.45">
      <c r="A37926" t="s">
        <v>139694</v>
      </c>
      <c r="B37926" t="s">
        <v>139695</v>
      </c>
      <c r="C37926" t="s">
        <v>139696</v>
      </c>
      <c r="D37926" t="s">
        <v>139697</v>
      </c>
      <c r="E37926" t="s">
        <v>559</v>
      </c>
      <c r="F37926" t="s">
        <v>8862</v>
      </c>
      <c r="G37926" t="s">
        <v>57</v>
      </c>
      <c r="H37926" t="s">
        <v>46</v>
      </c>
      <c r="I37926" t="s">
        <v>58</v>
      </c>
      <c r="J37926" t="s">
        <v>198</v>
      </c>
      <c r="K37926" t="s">
        <v>199</v>
      </c>
      <c r="L37926">
        <v>2</v>
      </c>
      <c r="M37926" s="1">
        <v>38869</v>
      </c>
      <c r="N37926" s="2">
        <v>38869</v>
      </c>
      <c r="O37926" t="s">
        <v>490</v>
      </c>
      <c r="P37926">
        <v>2006</v>
      </c>
      <c r="Q37926" s="1">
        <v>39519</v>
      </c>
      <c r="R37926" s="1">
        <v>39845</v>
      </c>
      <c r="S37926">
        <v>0</v>
      </c>
      <c r="T37926">
        <v>0</v>
      </c>
      <c r="U37926">
        <v>0</v>
      </c>
      <c r="V37926">
        <v>0</v>
      </c>
      <c r="W37926">
        <v>0</v>
      </c>
      <c r="X37926">
        <v>0</v>
      </c>
      <c r="Y37926">
        <v>1100000</v>
      </c>
      <c r="Z37926">
        <v>0</v>
      </c>
      <c r="AA37926">
        <v>0</v>
      </c>
      <c r="AB37926">
        <v>0</v>
      </c>
      <c r="AC37926">
        <v>0</v>
      </c>
      <c r="AD37926">
        <v>0</v>
      </c>
      <c r="AE37926">
        <v>0</v>
      </c>
      <c r="AF37926">
        <v>0</v>
      </c>
      <c r="AG37926">
        <v>0</v>
      </c>
      <c r="AH37926">
        <v>0</v>
      </c>
      <c r="AI37926">
        <v>0</v>
      </c>
      <c r="AJ37926">
        <v>0</v>
      </c>
      <c r="AK37926">
        <v>0</v>
      </c>
      <c r="AL37926">
        <v>0</v>
      </c>
      <c r="AM37926">
        <v>0</v>
      </c>
    </row>
    <row r="37927" spans="1:39" x14ac:dyDescent="0.45">
      <c r="A37927" t="s">
        <v>139698</v>
      </c>
      <c r="B37927" t="s">
        <v>139699</v>
      </c>
      <c r="C37927" t="s">
        <v>139700</v>
      </c>
      <c r="D37927" t="s">
        <v>127</v>
      </c>
      <c r="E37927" t="s">
        <v>128</v>
      </c>
      <c r="F37927" s="3">
        <v>25000</v>
      </c>
      <c r="L37927">
        <v>1</v>
      </c>
      <c r="M37927" s="1">
        <v>41289</v>
      </c>
      <c r="N37927" s="2">
        <v>41275</v>
      </c>
      <c r="O37927" t="s">
        <v>164</v>
      </c>
      <c r="P37927">
        <v>2013</v>
      </c>
      <c r="Q37927" s="1">
        <v>41609</v>
      </c>
      <c r="R37927" s="1">
        <v>41609</v>
      </c>
      <c r="S37927">
        <v>25000</v>
      </c>
      <c r="T37927">
        <v>0</v>
      </c>
      <c r="U37927">
        <v>0</v>
      </c>
      <c r="V37927">
        <v>0</v>
      </c>
      <c r="W37927">
        <v>0</v>
      </c>
      <c r="X37927">
        <v>0</v>
      </c>
      <c r="Y37927">
        <v>0</v>
      </c>
      <c r="Z37927">
        <v>0</v>
      </c>
      <c r="AA37927">
        <v>0</v>
      </c>
      <c r="AB37927">
        <v>0</v>
      </c>
      <c r="AC37927">
        <v>0</v>
      </c>
      <c r="AD37927">
        <v>0</v>
      </c>
      <c r="AE37927">
        <v>0</v>
      </c>
      <c r="AF37927">
        <v>0</v>
      </c>
      <c r="AG37927">
        <v>0</v>
      </c>
      <c r="AH37927">
        <v>0</v>
      </c>
      <c r="AI37927">
        <v>0</v>
      </c>
      <c r="AJ37927">
        <v>0</v>
      </c>
      <c r="AK37927">
        <v>0</v>
      </c>
      <c r="AL37927">
        <v>0</v>
      </c>
      <c r="AM37927">
        <v>0</v>
      </c>
    </row>
    <row r="37928" spans="1:39" x14ac:dyDescent="0.45">
      <c r="A37928" t="s">
        <v>139701</v>
      </c>
      <c r="B37928" t="s">
        <v>139702</v>
      </c>
      <c r="C37928" t="s">
        <v>139703</v>
      </c>
      <c r="F37928" t="s">
        <v>9559</v>
      </c>
      <c r="G37928" t="s">
        <v>57</v>
      </c>
      <c r="L37928">
        <v>4</v>
      </c>
      <c r="M37928" s="1">
        <v>39814</v>
      </c>
      <c r="N37928" s="2">
        <v>39814</v>
      </c>
      <c r="O37928" t="s">
        <v>188</v>
      </c>
      <c r="P37928">
        <v>2009</v>
      </c>
      <c r="Q37928" s="1">
        <v>40981</v>
      </c>
      <c r="R37928" s="1">
        <v>41641</v>
      </c>
      <c r="S37928">
        <v>0</v>
      </c>
      <c r="T37928">
        <v>760000</v>
      </c>
      <c r="U37928">
        <v>0</v>
      </c>
      <c r="V37928">
        <v>0</v>
      </c>
      <c r="W37928">
        <v>0</v>
      </c>
      <c r="X37928">
        <v>3200000</v>
      </c>
      <c r="Y37928">
        <v>0</v>
      </c>
      <c r="Z37928">
        <v>0</v>
      </c>
      <c r="AA37928">
        <v>0</v>
      </c>
      <c r="AB37928">
        <v>0</v>
      </c>
      <c r="AC37928">
        <v>0</v>
      </c>
      <c r="AD37928">
        <v>0</v>
      </c>
      <c r="AE37928">
        <v>0</v>
      </c>
      <c r="AF37928">
        <v>0</v>
      </c>
      <c r="AG37928">
        <v>0</v>
      </c>
      <c r="AH37928">
        <v>0</v>
      </c>
      <c r="AI37928">
        <v>0</v>
      </c>
      <c r="AJ37928">
        <v>0</v>
      </c>
      <c r="AK37928">
        <v>0</v>
      </c>
      <c r="AL37928">
        <v>0</v>
      </c>
      <c r="AM37928">
        <v>0</v>
      </c>
    </row>
    <row r="37929" spans="1:39" x14ac:dyDescent="0.45">
      <c r="A37929" t="s">
        <v>139704</v>
      </c>
      <c r="B37929" t="s">
        <v>139705</v>
      </c>
      <c r="C37929" t="s">
        <v>139706</v>
      </c>
      <c r="D37929" t="s">
        <v>139707</v>
      </c>
      <c r="E37929" t="s">
        <v>5546</v>
      </c>
      <c r="F37929" t="s">
        <v>187</v>
      </c>
      <c r="G37929" t="s">
        <v>57</v>
      </c>
      <c r="H37929" t="s">
        <v>14562</v>
      </c>
      <c r="J37929" t="s">
        <v>14563</v>
      </c>
      <c r="K37929" t="s">
        <v>14563</v>
      </c>
      <c r="L37929">
        <v>1</v>
      </c>
      <c r="M37929" s="1">
        <v>41275</v>
      </c>
      <c r="N37929" s="2">
        <v>41275</v>
      </c>
      <c r="O37929" t="s">
        <v>164</v>
      </c>
      <c r="P37929">
        <v>2013</v>
      </c>
      <c r="Q37929" s="1">
        <v>41852</v>
      </c>
      <c r="R37929" s="1">
        <v>41852</v>
      </c>
      <c r="S37929">
        <v>500000</v>
      </c>
      <c r="T37929">
        <v>0</v>
      </c>
      <c r="U37929">
        <v>0</v>
      </c>
      <c r="V37929">
        <v>0</v>
      </c>
      <c r="W37929">
        <v>0</v>
      </c>
      <c r="X37929">
        <v>0</v>
      </c>
      <c r="Y37929">
        <v>0</v>
      </c>
      <c r="Z37929">
        <v>0</v>
      </c>
      <c r="AA37929">
        <v>0</v>
      </c>
      <c r="AB37929">
        <v>0</v>
      </c>
      <c r="AC37929">
        <v>0</v>
      </c>
      <c r="AD37929">
        <v>0</v>
      </c>
      <c r="AE37929">
        <v>0</v>
      </c>
      <c r="AF37929">
        <v>0</v>
      </c>
      <c r="AG37929">
        <v>0</v>
      </c>
      <c r="AH37929">
        <v>0</v>
      </c>
      <c r="AI37929">
        <v>0</v>
      </c>
      <c r="AJ37929">
        <v>0</v>
      </c>
      <c r="AK37929">
        <v>0</v>
      </c>
      <c r="AL37929">
        <v>0</v>
      </c>
      <c r="AM37929">
        <v>0</v>
      </c>
    </row>
    <row r="37930" spans="1:39" x14ac:dyDescent="0.45">
      <c r="A37930" t="s">
        <v>139708</v>
      </c>
      <c r="B37930" t="s">
        <v>139709</v>
      </c>
      <c r="C37930" t="s">
        <v>139710</v>
      </c>
      <c r="D37930" t="s">
        <v>139711</v>
      </c>
      <c r="E37930" t="s">
        <v>793</v>
      </c>
      <c r="F37930" t="s">
        <v>2688</v>
      </c>
      <c r="G37930" t="s">
        <v>57</v>
      </c>
      <c r="H37930" t="s">
        <v>10795</v>
      </c>
      <c r="J37930" t="s">
        <v>53568</v>
      </c>
      <c r="K37930" t="s">
        <v>53568</v>
      </c>
      <c r="L37930">
        <v>1</v>
      </c>
      <c r="M37930" s="1">
        <v>40909</v>
      </c>
      <c r="N37930" s="2">
        <v>40909</v>
      </c>
      <c r="O37930" t="s">
        <v>132</v>
      </c>
      <c r="P37930">
        <v>2012</v>
      </c>
      <c r="Q37930" s="1">
        <v>41365</v>
      </c>
      <c r="R37930" s="1">
        <v>41365</v>
      </c>
      <c r="S37930">
        <v>0</v>
      </c>
      <c r="T37930">
        <v>375000</v>
      </c>
      <c r="U37930">
        <v>0</v>
      </c>
      <c r="V37930">
        <v>0</v>
      </c>
      <c r="W37930">
        <v>0</v>
      </c>
      <c r="X37930">
        <v>0</v>
      </c>
      <c r="Y37930">
        <v>0</v>
      </c>
      <c r="Z37930">
        <v>0</v>
      </c>
      <c r="AA37930">
        <v>0</v>
      </c>
      <c r="AB37930">
        <v>0</v>
      </c>
      <c r="AC37930">
        <v>0</v>
      </c>
      <c r="AD37930">
        <v>0</v>
      </c>
      <c r="AE37930">
        <v>0</v>
      </c>
      <c r="AF37930">
        <v>0</v>
      </c>
      <c r="AG37930">
        <v>0</v>
      </c>
      <c r="AH37930">
        <v>0</v>
      </c>
      <c r="AI37930">
        <v>0</v>
      </c>
      <c r="AJ37930">
        <v>0</v>
      </c>
      <c r="AK37930">
        <v>0</v>
      </c>
      <c r="AL37930">
        <v>0</v>
      </c>
      <c r="AM37930">
        <v>0</v>
      </c>
    </row>
    <row r="37931" spans="1:39" x14ac:dyDescent="0.45">
      <c r="A37931" t="s">
        <v>139712</v>
      </c>
      <c r="B37931" t="s">
        <v>139713</v>
      </c>
      <c r="C37931" t="s">
        <v>139714</v>
      </c>
      <c r="D37931" t="s">
        <v>389</v>
      </c>
      <c r="E37931" t="s">
        <v>390</v>
      </c>
      <c r="F37931" t="s">
        <v>114</v>
      </c>
      <c r="G37931" t="s">
        <v>57</v>
      </c>
      <c r="H37931" t="s">
        <v>46</v>
      </c>
      <c r="I37931" t="s">
        <v>81</v>
      </c>
      <c r="J37931" t="s">
        <v>3389</v>
      </c>
      <c r="K37931" t="s">
        <v>3389</v>
      </c>
      <c r="L37931">
        <v>1</v>
      </c>
      <c r="M37931" s="1">
        <v>37704</v>
      </c>
      <c r="N37931" s="2">
        <v>37681</v>
      </c>
      <c r="O37931" t="s">
        <v>854</v>
      </c>
      <c r="P37931">
        <v>2003</v>
      </c>
      <c r="Q37931" s="1">
        <v>41492</v>
      </c>
      <c r="R37931" s="1">
        <v>41492</v>
      </c>
      <c r="S37931">
        <v>0</v>
      </c>
      <c r="T37931">
        <v>0</v>
      </c>
      <c r="U37931">
        <v>0</v>
      </c>
      <c r="V37931">
        <v>0</v>
      </c>
      <c r="W37931">
        <v>0</v>
      </c>
      <c r="X37931">
        <v>0</v>
      </c>
      <c r="Y37931">
        <v>0</v>
      </c>
      <c r="Z37931">
        <v>0</v>
      </c>
      <c r="AA37931">
        <v>0</v>
      </c>
      <c r="AB37931">
        <v>0</v>
      </c>
      <c r="AC37931">
        <v>0</v>
      </c>
      <c r="AD37931">
        <v>0</v>
      </c>
      <c r="AE37931">
        <v>0</v>
      </c>
      <c r="AF37931">
        <v>0</v>
      </c>
      <c r="AG37931">
        <v>0</v>
      </c>
      <c r="AH37931">
        <v>0</v>
      </c>
      <c r="AI37931">
        <v>0</v>
      </c>
      <c r="AJ37931">
        <v>0</v>
      </c>
      <c r="AK37931">
        <v>0</v>
      </c>
      <c r="AL37931">
        <v>0</v>
      </c>
      <c r="AM37931">
        <v>0</v>
      </c>
    </row>
    <row r="37932" spans="1:39" x14ac:dyDescent="0.45">
      <c r="A37932" t="s">
        <v>139715</v>
      </c>
      <c r="B37932" t="s">
        <v>139716</v>
      </c>
      <c r="C37932" t="s">
        <v>139717</v>
      </c>
      <c r="D37932" t="s">
        <v>139718</v>
      </c>
      <c r="E37932" t="s">
        <v>5552</v>
      </c>
      <c r="F37932" t="s">
        <v>37353</v>
      </c>
      <c r="G37932" t="s">
        <v>57</v>
      </c>
      <c r="H37932" t="s">
        <v>46</v>
      </c>
      <c r="I37932" t="s">
        <v>47</v>
      </c>
      <c r="J37932" t="s">
        <v>48</v>
      </c>
      <c r="K37932" t="s">
        <v>49</v>
      </c>
      <c r="L37932">
        <v>8</v>
      </c>
      <c r="M37932" s="1">
        <v>37257</v>
      </c>
      <c r="N37932" s="2">
        <v>37257</v>
      </c>
      <c r="O37932" t="s">
        <v>554</v>
      </c>
      <c r="P37932">
        <v>2002</v>
      </c>
      <c r="Q37932" s="1">
        <v>38018</v>
      </c>
      <c r="R37932" s="1">
        <v>41773</v>
      </c>
      <c r="S37932">
        <v>0</v>
      </c>
      <c r="T37932">
        <v>95000000</v>
      </c>
      <c r="U37932">
        <v>0</v>
      </c>
      <c r="V37932">
        <v>0</v>
      </c>
      <c r="W37932">
        <v>0</v>
      </c>
      <c r="X37932">
        <v>0</v>
      </c>
      <c r="Y37932">
        <v>0</v>
      </c>
      <c r="Z37932">
        <v>0</v>
      </c>
      <c r="AA37932">
        <v>0</v>
      </c>
      <c r="AB37932">
        <v>0</v>
      </c>
      <c r="AC37932">
        <v>0</v>
      </c>
      <c r="AD37932">
        <v>0</v>
      </c>
      <c r="AE37932">
        <v>0</v>
      </c>
      <c r="AF37932">
        <v>0</v>
      </c>
      <c r="AG37932">
        <v>0</v>
      </c>
      <c r="AH37932">
        <v>0</v>
      </c>
      <c r="AI37932">
        <v>0</v>
      </c>
      <c r="AJ37932">
        <v>0</v>
      </c>
      <c r="AK37932">
        <v>0</v>
      </c>
      <c r="AL37932">
        <v>0</v>
      </c>
      <c r="AM37932">
        <v>0</v>
      </c>
    </row>
    <row r="37933" spans="1:39" x14ac:dyDescent="0.45">
      <c r="A37933" t="s">
        <v>139719</v>
      </c>
      <c r="B37933" t="s">
        <v>139720</v>
      </c>
      <c r="C37933" t="s">
        <v>139721</v>
      </c>
      <c r="D37933" t="s">
        <v>19004</v>
      </c>
      <c r="E37933" t="s">
        <v>8503</v>
      </c>
      <c r="F37933" s="3">
        <v>25000</v>
      </c>
      <c r="G37933" t="s">
        <v>57</v>
      </c>
      <c r="H37933" t="s">
        <v>46</v>
      </c>
      <c r="I37933" t="s">
        <v>169</v>
      </c>
      <c r="J37933" t="s">
        <v>170</v>
      </c>
      <c r="K37933" t="s">
        <v>170</v>
      </c>
      <c r="L37933">
        <v>1</v>
      </c>
      <c r="M37933" s="1">
        <v>39448</v>
      </c>
      <c r="N37933" s="2">
        <v>39448</v>
      </c>
      <c r="O37933" t="s">
        <v>181</v>
      </c>
      <c r="P37933">
        <v>2008</v>
      </c>
      <c r="Q37933" s="1">
        <v>41674</v>
      </c>
      <c r="R37933" s="1">
        <v>41674</v>
      </c>
      <c r="S37933">
        <v>25000</v>
      </c>
      <c r="T37933">
        <v>0</v>
      </c>
      <c r="U37933">
        <v>0</v>
      </c>
      <c r="V37933">
        <v>0</v>
      </c>
      <c r="W37933">
        <v>0</v>
      </c>
      <c r="X37933">
        <v>0</v>
      </c>
      <c r="Y37933">
        <v>0</v>
      </c>
      <c r="Z37933">
        <v>0</v>
      </c>
      <c r="AA37933">
        <v>0</v>
      </c>
      <c r="AB37933">
        <v>0</v>
      </c>
      <c r="AC37933">
        <v>0</v>
      </c>
      <c r="AD37933">
        <v>0</v>
      </c>
      <c r="AE37933">
        <v>0</v>
      </c>
      <c r="AF37933">
        <v>0</v>
      </c>
      <c r="AG37933">
        <v>0</v>
      </c>
      <c r="AH37933">
        <v>0</v>
      </c>
      <c r="AI37933">
        <v>0</v>
      </c>
      <c r="AJ37933">
        <v>0</v>
      </c>
      <c r="AK37933">
        <v>0</v>
      </c>
      <c r="AL37933">
        <v>0</v>
      </c>
      <c r="AM37933">
        <v>0</v>
      </c>
    </row>
    <row r="37934" spans="1:39" x14ac:dyDescent="0.45">
      <c r="A37934" t="s">
        <v>139722</v>
      </c>
      <c r="B37934" t="s">
        <v>139723</v>
      </c>
      <c r="C37934" t="s">
        <v>139724</v>
      </c>
      <c r="D37934" t="s">
        <v>139725</v>
      </c>
      <c r="E37934" t="s">
        <v>99</v>
      </c>
      <c r="F37934" t="s">
        <v>282</v>
      </c>
      <c r="G37934" t="s">
        <v>57</v>
      </c>
      <c r="H37934" t="s">
        <v>283</v>
      </c>
      <c r="J37934" t="s">
        <v>7127</v>
      </c>
      <c r="K37934" t="s">
        <v>109745</v>
      </c>
      <c r="L37934">
        <v>1</v>
      </c>
      <c r="M37934" s="1">
        <v>39262</v>
      </c>
      <c r="N37934" s="2">
        <v>39234</v>
      </c>
      <c r="O37934" t="s">
        <v>2939</v>
      </c>
      <c r="P37934">
        <v>2007</v>
      </c>
      <c r="Q37934" s="1">
        <v>39356</v>
      </c>
      <c r="R37934" s="1">
        <v>39356</v>
      </c>
      <c r="S37934">
        <v>100000</v>
      </c>
      <c r="T37934">
        <v>0</v>
      </c>
      <c r="U37934">
        <v>0</v>
      </c>
      <c r="V37934">
        <v>0</v>
      </c>
      <c r="W37934">
        <v>0</v>
      </c>
      <c r="X37934">
        <v>0</v>
      </c>
      <c r="Y37934">
        <v>0</v>
      </c>
      <c r="Z37934">
        <v>0</v>
      </c>
      <c r="AA37934">
        <v>0</v>
      </c>
      <c r="AB37934">
        <v>0</v>
      </c>
      <c r="AC37934">
        <v>0</v>
      </c>
      <c r="AD37934">
        <v>0</v>
      </c>
      <c r="AE37934">
        <v>0</v>
      </c>
      <c r="AF37934">
        <v>0</v>
      </c>
      <c r="AG37934">
        <v>0</v>
      </c>
      <c r="AH37934">
        <v>0</v>
      </c>
      <c r="AI37934">
        <v>0</v>
      </c>
      <c r="AJ37934">
        <v>0</v>
      </c>
      <c r="AK37934">
        <v>0</v>
      </c>
      <c r="AL37934">
        <v>0</v>
      </c>
      <c r="AM37934">
        <v>0</v>
      </c>
    </row>
    <row r="37935" spans="1:39" x14ac:dyDescent="0.45">
      <c r="A37935" t="s">
        <v>139726</v>
      </c>
      <c r="B37935" t="s">
        <v>139727</v>
      </c>
      <c r="C37935" t="s">
        <v>139728</v>
      </c>
      <c r="D37935" t="s">
        <v>329</v>
      </c>
      <c r="E37935" t="s">
        <v>330</v>
      </c>
      <c r="F37935" t="s">
        <v>114</v>
      </c>
      <c r="G37935" t="s">
        <v>57</v>
      </c>
      <c r="H37935" t="s">
        <v>46</v>
      </c>
      <c r="I37935" t="s">
        <v>47</v>
      </c>
      <c r="J37935" t="s">
        <v>48</v>
      </c>
      <c r="K37935" t="s">
        <v>42126</v>
      </c>
      <c r="L37935">
        <v>1</v>
      </c>
      <c r="M37935" s="1">
        <v>40333</v>
      </c>
      <c r="N37935" s="2">
        <v>40330</v>
      </c>
      <c r="O37935" t="s">
        <v>1166</v>
      </c>
      <c r="P37935">
        <v>2010</v>
      </c>
      <c r="Q37935" s="1">
        <v>41080</v>
      </c>
      <c r="R37935" s="1">
        <v>41080</v>
      </c>
      <c r="S37935">
        <v>0</v>
      </c>
      <c r="T37935">
        <v>0</v>
      </c>
      <c r="U37935">
        <v>0</v>
      </c>
      <c r="V37935">
        <v>0</v>
      </c>
      <c r="W37935">
        <v>0</v>
      </c>
      <c r="X37935">
        <v>0</v>
      </c>
      <c r="Y37935">
        <v>0</v>
      </c>
      <c r="Z37935">
        <v>0</v>
      </c>
      <c r="AA37935">
        <v>0</v>
      </c>
      <c r="AB37935">
        <v>0</v>
      </c>
      <c r="AC37935">
        <v>0</v>
      </c>
      <c r="AD37935">
        <v>0</v>
      </c>
      <c r="AE37935">
        <v>0</v>
      </c>
      <c r="AF37935">
        <v>0</v>
      </c>
      <c r="AG37935">
        <v>0</v>
      </c>
      <c r="AH37935">
        <v>0</v>
      </c>
      <c r="AI37935">
        <v>0</v>
      </c>
      <c r="AJ37935">
        <v>0</v>
      </c>
      <c r="AK37935">
        <v>0</v>
      </c>
      <c r="AL37935">
        <v>0</v>
      </c>
      <c r="AM37935">
        <v>0</v>
      </c>
    </row>
    <row r="37936" spans="1:39" x14ac:dyDescent="0.45">
      <c r="A37936" t="s">
        <v>139729</v>
      </c>
      <c r="B37936" t="s">
        <v>139730</v>
      </c>
      <c r="C37936" t="s">
        <v>139731</v>
      </c>
      <c r="D37936" t="s">
        <v>139732</v>
      </c>
      <c r="E37936" t="s">
        <v>128</v>
      </c>
      <c r="F37936" t="s">
        <v>139733</v>
      </c>
      <c r="G37936" t="s">
        <v>57</v>
      </c>
      <c r="H37936" t="s">
        <v>46</v>
      </c>
      <c r="I37936" t="s">
        <v>178</v>
      </c>
      <c r="J37936" t="s">
        <v>9384</v>
      </c>
      <c r="K37936" t="s">
        <v>9384</v>
      </c>
      <c r="L37936">
        <v>3</v>
      </c>
      <c r="M37936" s="1">
        <v>40179</v>
      </c>
      <c r="N37936" s="2">
        <v>40179</v>
      </c>
      <c r="O37936" t="s">
        <v>118</v>
      </c>
      <c r="P37936">
        <v>2010</v>
      </c>
      <c r="Q37936" s="1">
        <v>41240</v>
      </c>
      <c r="R37936" s="1">
        <v>41956</v>
      </c>
      <c r="S37936">
        <v>0</v>
      </c>
      <c r="T37936">
        <v>4377770</v>
      </c>
      <c r="U37936">
        <v>0</v>
      </c>
      <c r="V37936">
        <v>0</v>
      </c>
      <c r="W37936">
        <v>0</v>
      </c>
      <c r="X37936">
        <v>0</v>
      </c>
      <c r="Y37936">
        <v>0</v>
      </c>
      <c r="Z37936">
        <v>0</v>
      </c>
      <c r="AA37936">
        <v>0</v>
      </c>
      <c r="AB37936">
        <v>0</v>
      </c>
      <c r="AC37936">
        <v>0</v>
      </c>
      <c r="AD37936">
        <v>0</v>
      </c>
      <c r="AE37936">
        <v>0</v>
      </c>
      <c r="AF37936">
        <v>0</v>
      </c>
      <c r="AG37936">
        <v>0</v>
      </c>
      <c r="AH37936">
        <v>0</v>
      </c>
      <c r="AI37936">
        <v>0</v>
      </c>
      <c r="AJ37936">
        <v>0</v>
      </c>
      <c r="AK37936">
        <v>0</v>
      </c>
      <c r="AL37936">
        <v>0</v>
      </c>
      <c r="AM37936">
        <v>0</v>
      </c>
    </row>
    <row r="37937" spans="1:39" x14ac:dyDescent="0.45">
      <c r="A37937" t="s">
        <v>139734</v>
      </c>
      <c r="B37937" t="s">
        <v>139735</v>
      </c>
      <c r="C37937" t="s">
        <v>139736</v>
      </c>
      <c r="D37937" t="s">
        <v>127</v>
      </c>
      <c r="E37937" t="s">
        <v>128</v>
      </c>
      <c r="F37937" t="s">
        <v>240</v>
      </c>
      <c r="G37937" t="s">
        <v>57</v>
      </c>
      <c r="H37937" t="s">
        <v>46</v>
      </c>
      <c r="I37937" t="s">
        <v>1234</v>
      </c>
      <c r="J37937" t="s">
        <v>29855</v>
      </c>
      <c r="K37937" t="s">
        <v>2448</v>
      </c>
      <c r="L37937">
        <v>1</v>
      </c>
      <c r="M37937" s="1">
        <v>39083</v>
      </c>
      <c r="N37937" s="2">
        <v>39083</v>
      </c>
      <c r="O37937" t="s">
        <v>110</v>
      </c>
      <c r="P37937">
        <v>2007</v>
      </c>
      <c r="Q37937" s="1">
        <v>40204</v>
      </c>
      <c r="R37937" s="1">
        <v>40204</v>
      </c>
      <c r="S37937">
        <v>0</v>
      </c>
      <c r="T37937">
        <v>420000</v>
      </c>
      <c r="U37937">
        <v>0</v>
      </c>
      <c r="V37937">
        <v>0</v>
      </c>
      <c r="W37937">
        <v>0</v>
      </c>
      <c r="X37937">
        <v>0</v>
      </c>
      <c r="Y37937">
        <v>0</v>
      </c>
      <c r="Z37937">
        <v>0</v>
      </c>
      <c r="AA37937">
        <v>0</v>
      </c>
      <c r="AB37937">
        <v>0</v>
      </c>
      <c r="AC37937">
        <v>0</v>
      </c>
      <c r="AD37937">
        <v>0</v>
      </c>
      <c r="AE37937">
        <v>0</v>
      </c>
      <c r="AF37937">
        <v>0</v>
      </c>
      <c r="AG37937">
        <v>0</v>
      </c>
      <c r="AH37937">
        <v>0</v>
      </c>
      <c r="AI37937">
        <v>0</v>
      </c>
      <c r="AJ37937">
        <v>0</v>
      </c>
      <c r="AK37937">
        <v>0</v>
      </c>
      <c r="AL37937">
        <v>0</v>
      </c>
      <c r="AM37937">
        <v>0</v>
      </c>
    </row>
    <row r="37938" spans="1:39" x14ac:dyDescent="0.45">
      <c r="A37938" t="s">
        <v>139737</v>
      </c>
      <c r="B37938" t="s">
        <v>139738</v>
      </c>
      <c r="C37938" t="s">
        <v>139739</v>
      </c>
      <c r="D37938" t="s">
        <v>139740</v>
      </c>
      <c r="E37938" t="s">
        <v>6403</v>
      </c>
      <c r="F37938" t="s">
        <v>1894</v>
      </c>
      <c r="G37938" t="s">
        <v>57</v>
      </c>
      <c r="H37938" t="s">
        <v>46</v>
      </c>
      <c r="I37938" t="s">
        <v>47</v>
      </c>
      <c r="J37938" t="s">
        <v>48</v>
      </c>
      <c r="K37938" t="s">
        <v>49</v>
      </c>
      <c r="L37938">
        <v>1</v>
      </c>
      <c r="M37938" s="1">
        <v>38018</v>
      </c>
      <c r="N37938" s="2">
        <v>38018</v>
      </c>
      <c r="O37938" t="s">
        <v>452</v>
      </c>
      <c r="P37938">
        <v>2004</v>
      </c>
      <c r="Q37938" s="1">
        <v>39776</v>
      </c>
      <c r="R37938" s="1">
        <v>39776</v>
      </c>
      <c r="S37938">
        <v>0</v>
      </c>
      <c r="T37938">
        <v>1300000</v>
      </c>
      <c r="U37938">
        <v>0</v>
      </c>
      <c r="V37938">
        <v>0</v>
      </c>
      <c r="W37938">
        <v>0</v>
      </c>
      <c r="X37938">
        <v>0</v>
      </c>
      <c r="Y37938">
        <v>0</v>
      </c>
      <c r="Z37938">
        <v>0</v>
      </c>
      <c r="AA37938">
        <v>0</v>
      </c>
      <c r="AB37938">
        <v>0</v>
      </c>
      <c r="AC37938">
        <v>0</v>
      </c>
      <c r="AD37938">
        <v>0</v>
      </c>
      <c r="AE37938">
        <v>0</v>
      </c>
      <c r="AF37938">
        <v>1300000</v>
      </c>
      <c r="AG37938">
        <v>0</v>
      </c>
      <c r="AH37938">
        <v>0</v>
      </c>
      <c r="AI37938">
        <v>0</v>
      </c>
      <c r="AJ37938">
        <v>0</v>
      </c>
      <c r="AK37938">
        <v>0</v>
      </c>
      <c r="AL37938">
        <v>0</v>
      </c>
      <c r="AM37938">
        <v>0</v>
      </c>
    </row>
    <row r="37939" spans="1:39" x14ac:dyDescent="0.45">
      <c r="A37939" t="s">
        <v>139741</v>
      </c>
      <c r="B37939" t="s">
        <v>139742</v>
      </c>
      <c r="C37939" t="s">
        <v>115194</v>
      </c>
      <c r="D37939" t="s">
        <v>139743</v>
      </c>
      <c r="E37939" t="s">
        <v>1292</v>
      </c>
      <c r="F37939" t="s">
        <v>139744</v>
      </c>
      <c r="G37939" t="s">
        <v>45</v>
      </c>
      <c r="H37939" t="s">
        <v>46</v>
      </c>
      <c r="I37939" t="s">
        <v>47</v>
      </c>
      <c r="J37939" t="s">
        <v>48</v>
      </c>
      <c r="K37939" t="s">
        <v>49</v>
      </c>
      <c r="L37939">
        <v>4</v>
      </c>
      <c r="M37939" s="1">
        <v>40553</v>
      </c>
      <c r="N37939" s="2">
        <v>40544</v>
      </c>
      <c r="O37939" t="s">
        <v>528</v>
      </c>
      <c r="P37939">
        <v>2011</v>
      </c>
      <c r="Q37939" s="1">
        <v>40544</v>
      </c>
      <c r="R37939" s="1">
        <v>41121</v>
      </c>
      <c r="S37939">
        <v>1725000</v>
      </c>
      <c r="T37939">
        <v>2200000</v>
      </c>
      <c r="U37939">
        <v>0</v>
      </c>
      <c r="V37939">
        <v>0</v>
      </c>
      <c r="W37939">
        <v>0</v>
      </c>
      <c r="X37939">
        <v>0</v>
      </c>
      <c r="Y37939">
        <v>0</v>
      </c>
      <c r="Z37939">
        <v>0</v>
      </c>
      <c r="AA37939">
        <v>0</v>
      </c>
      <c r="AB37939">
        <v>0</v>
      </c>
      <c r="AC37939">
        <v>0</v>
      </c>
      <c r="AD37939">
        <v>0</v>
      </c>
      <c r="AE37939">
        <v>0</v>
      </c>
      <c r="AF37939">
        <v>2200000</v>
      </c>
      <c r="AG37939">
        <v>0</v>
      </c>
      <c r="AH37939">
        <v>0</v>
      </c>
      <c r="AI37939">
        <v>0</v>
      </c>
      <c r="AJ37939">
        <v>0</v>
      </c>
      <c r="AK37939">
        <v>0</v>
      </c>
      <c r="AL37939">
        <v>0</v>
      </c>
      <c r="AM37939">
        <v>0</v>
      </c>
    </row>
    <row r="37940" spans="1:39" x14ac:dyDescent="0.45">
      <c r="A37940" t="s">
        <v>139745</v>
      </c>
      <c r="B37940" t="s">
        <v>139746</v>
      </c>
      <c r="C37940" t="s">
        <v>139747</v>
      </c>
      <c r="D37940" t="s">
        <v>139748</v>
      </c>
      <c r="E37940" t="s">
        <v>686</v>
      </c>
      <c r="F37940" t="s">
        <v>114</v>
      </c>
      <c r="G37940" t="s">
        <v>57</v>
      </c>
      <c r="L37940">
        <v>1</v>
      </c>
      <c r="Q37940" s="1">
        <v>41647</v>
      </c>
      <c r="R37940" s="1">
        <v>41647</v>
      </c>
      <c r="S37940">
        <v>0</v>
      </c>
      <c r="T37940">
        <v>0</v>
      </c>
      <c r="U37940">
        <v>0</v>
      </c>
      <c r="V37940">
        <v>0</v>
      </c>
      <c r="W37940">
        <v>0</v>
      </c>
      <c r="X37940">
        <v>0</v>
      </c>
      <c r="Y37940">
        <v>0</v>
      </c>
      <c r="Z37940">
        <v>0</v>
      </c>
      <c r="AA37940">
        <v>0</v>
      </c>
      <c r="AB37940">
        <v>0</v>
      </c>
      <c r="AC37940">
        <v>0</v>
      </c>
      <c r="AD37940">
        <v>0</v>
      </c>
      <c r="AE37940">
        <v>0</v>
      </c>
      <c r="AF37940">
        <v>0</v>
      </c>
      <c r="AG37940">
        <v>0</v>
      </c>
      <c r="AH37940">
        <v>0</v>
      </c>
      <c r="AI37940">
        <v>0</v>
      </c>
      <c r="AJ37940">
        <v>0</v>
      </c>
      <c r="AK37940">
        <v>0</v>
      </c>
      <c r="AL37940">
        <v>0</v>
      </c>
      <c r="AM37940">
        <v>0</v>
      </c>
    </row>
    <row r="37941" spans="1:39" x14ac:dyDescent="0.45">
      <c r="A37941" t="s">
        <v>139749</v>
      </c>
      <c r="B37941" t="s">
        <v>139750</v>
      </c>
      <c r="C37941" t="s">
        <v>139751</v>
      </c>
      <c r="D37941" t="s">
        <v>558</v>
      </c>
      <c r="E37941" t="s">
        <v>559</v>
      </c>
      <c r="F37941" t="s">
        <v>846</v>
      </c>
      <c r="G37941" t="s">
        <v>45</v>
      </c>
      <c r="H37941" t="s">
        <v>46</v>
      </c>
      <c r="I37941" t="s">
        <v>205</v>
      </c>
      <c r="J37941" t="s">
        <v>206</v>
      </c>
      <c r="K37941" t="s">
        <v>206</v>
      </c>
      <c r="L37941">
        <v>1</v>
      </c>
      <c r="M37941" s="1">
        <v>38718</v>
      </c>
      <c r="N37941" s="2">
        <v>38718</v>
      </c>
      <c r="O37941" t="s">
        <v>430</v>
      </c>
      <c r="P37941">
        <v>2006</v>
      </c>
      <c r="Q37941" s="1">
        <v>39114</v>
      </c>
      <c r="R37941" s="1">
        <v>39114</v>
      </c>
      <c r="S37941">
        <v>0</v>
      </c>
      <c r="T37941">
        <v>1000000</v>
      </c>
      <c r="U37941">
        <v>0</v>
      </c>
      <c r="V37941">
        <v>0</v>
      </c>
      <c r="W37941">
        <v>0</v>
      </c>
      <c r="X37941">
        <v>0</v>
      </c>
      <c r="Y37941">
        <v>0</v>
      </c>
      <c r="Z37941">
        <v>0</v>
      </c>
      <c r="AA37941">
        <v>0</v>
      </c>
      <c r="AB37941">
        <v>0</v>
      </c>
      <c r="AC37941">
        <v>0</v>
      </c>
      <c r="AD37941">
        <v>0</v>
      </c>
      <c r="AE37941">
        <v>0</v>
      </c>
      <c r="AF37941">
        <v>1000000</v>
      </c>
      <c r="AG37941">
        <v>0</v>
      </c>
      <c r="AH37941">
        <v>0</v>
      </c>
      <c r="AI37941">
        <v>0</v>
      </c>
      <c r="AJ37941">
        <v>0</v>
      </c>
      <c r="AK37941">
        <v>0</v>
      </c>
      <c r="AL37941">
        <v>0</v>
      </c>
      <c r="AM37941">
        <v>0</v>
      </c>
    </row>
    <row r="37942" spans="1:39" x14ac:dyDescent="0.45">
      <c r="A37942" t="s">
        <v>139752</v>
      </c>
      <c r="B37942" t="s">
        <v>139753</v>
      </c>
      <c r="C37942" t="s">
        <v>139754</v>
      </c>
      <c r="D37942" t="s">
        <v>139755</v>
      </c>
      <c r="E37942" t="s">
        <v>1497</v>
      </c>
      <c r="F37942" t="s">
        <v>83861</v>
      </c>
      <c r="G37942" t="s">
        <v>57</v>
      </c>
      <c r="H37942" t="s">
        <v>46</v>
      </c>
      <c r="I37942" t="s">
        <v>81</v>
      </c>
      <c r="J37942" t="s">
        <v>1436</v>
      </c>
      <c r="K37942" t="s">
        <v>1436</v>
      </c>
      <c r="L37942">
        <v>4</v>
      </c>
      <c r="M37942" s="1">
        <v>41334</v>
      </c>
      <c r="N37942" s="2">
        <v>41334</v>
      </c>
      <c r="O37942" t="s">
        <v>164</v>
      </c>
      <c r="P37942">
        <v>2013</v>
      </c>
      <c r="Q37942" s="1">
        <v>41487</v>
      </c>
      <c r="R37942" s="1">
        <v>41927</v>
      </c>
      <c r="S37942">
        <v>2225000</v>
      </c>
      <c r="T37942">
        <v>2100000</v>
      </c>
      <c r="U37942">
        <v>0</v>
      </c>
      <c r="V37942">
        <v>0</v>
      </c>
      <c r="W37942">
        <v>0</v>
      </c>
      <c r="X37942">
        <v>0</v>
      </c>
      <c r="Y37942">
        <v>0</v>
      </c>
      <c r="Z37942">
        <v>0</v>
      </c>
      <c r="AA37942">
        <v>0</v>
      </c>
      <c r="AB37942">
        <v>0</v>
      </c>
      <c r="AC37942">
        <v>0</v>
      </c>
      <c r="AD37942">
        <v>0</v>
      </c>
      <c r="AE37942">
        <v>0</v>
      </c>
      <c r="AF37942">
        <v>0</v>
      </c>
      <c r="AG37942">
        <v>0</v>
      </c>
      <c r="AH37942">
        <v>0</v>
      </c>
      <c r="AI37942">
        <v>0</v>
      </c>
      <c r="AJ37942">
        <v>0</v>
      </c>
      <c r="AK37942">
        <v>0</v>
      </c>
      <c r="AL37942">
        <v>0</v>
      </c>
      <c r="AM37942">
        <v>0</v>
      </c>
    </row>
    <row r="37943" spans="1:39" x14ac:dyDescent="0.45">
      <c r="A37943" t="s">
        <v>139756</v>
      </c>
      <c r="B37943" t="s">
        <v>139757</v>
      </c>
      <c r="C37943" t="s">
        <v>139758</v>
      </c>
      <c r="D37943" t="s">
        <v>127</v>
      </c>
      <c r="E37943" t="s">
        <v>128</v>
      </c>
      <c r="F37943" t="s">
        <v>7310</v>
      </c>
      <c r="G37943" t="s">
        <v>57</v>
      </c>
      <c r="H37943" t="s">
        <v>46</v>
      </c>
      <c r="I37943" t="s">
        <v>58</v>
      </c>
      <c r="J37943" t="s">
        <v>198</v>
      </c>
      <c r="K37943" t="s">
        <v>199</v>
      </c>
      <c r="L37943">
        <v>2</v>
      </c>
      <c r="M37943" s="1">
        <v>41275</v>
      </c>
      <c r="N37943" s="2">
        <v>41275</v>
      </c>
      <c r="O37943" t="s">
        <v>164</v>
      </c>
      <c r="P37943">
        <v>2013</v>
      </c>
      <c r="Q37943" s="1">
        <v>41661</v>
      </c>
      <c r="R37943" s="1">
        <v>41759</v>
      </c>
      <c r="S37943">
        <v>125000</v>
      </c>
      <c r="T37943">
        <v>0</v>
      </c>
      <c r="U37943">
        <v>0</v>
      </c>
      <c r="V37943">
        <v>0</v>
      </c>
      <c r="W37943">
        <v>0</v>
      </c>
      <c r="X37943">
        <v>0</v>
      </c>
      <c r="Y37943">
        <v>0</v>
      </c>
      <c r="Z37943">
        <v>0</v>
      </c>
      <c r="AA37943">
        <v>0</v>
      </c>
      <c r="AB37943">
        <v>0</v>
      </c>
      <c r="AC37943">
        <v>0</v>
      </c>
      <c r="AD37943">
        <v>0</v>
      </c>
      <c r="AE37943">
        <v>0</v>
      </c>
      <c r="AF37943">
        <v>0</v>
      </c>
      <c r="AG37943">
        <v>0</v>
      </c>
      <c r="AH37943">
        <v>0</v>
      </c>
      <c r="AI37943">
        <v>0</v>
      </c>
      <c r="AJ37943">
        <v>0</v>
      </c>
      <c r="AK37943">
        <v>0</v>
      </c>
      <c r="AL37943">
        <v>0</v>
      </c>
      <c r="AM37943">
        <v>0</v>
      </c>
    </row>
    <row r="37944" spans="1:39" x14ac:dyDescent="0.45">
      <c r="A37944" t="s">
        <v>139759</v>
      </c>
      <c r="B37944" t="s">
        <v>139760</v>
      </c>
      <c r="C37944" t="s">
        <v>139761</v>
      </c>
      <c r="D37944" t="s">
        <v>7030</v>
      </c>
      <c r="E37944" t="s">
        <v>3017</v>
      </c>
      <c r="F37944" s="3">
        <v>20000</v>
      </c>
      <c r="G37944" t="s">
        <v>57</v>
      </c>
      <c r="L37944">
        <v>1</v>
      </c>
      <c r="Q37944" s="1">
        <v>41838</v>
      </c>
      <c r="R37944" s="1">
        <v>41838</v>
      </c>
      <c r="S37944">
        <v>20000</v>
      </c>
      <c r="T37944">
        <v>0</v>
      </c>
      <c r="U37944">
        <v>0</v>
      </c>
      <c r="V37944">
        <v>0</v>
      </c>
      <c r="W37944">
        <v>0</v>
      </c>
      <c r="X37944">
        <v>0</v>
      </c>
      <c r="Y37944">
        <v>0</v>
      </c>
      <c r="Z37944">
        <v>0</v>
      </c>
      <c r="AA37944">
        <v>0</v>
      </c>
      <c r="AB37944">
        <v>0</v>
      </c>
      <c r="AC37944">
        <v>0</v>
      </c>
      <c r="AD37944">
        <v>0</v>
      </c>
      <c r="AE37944">
        <v>0</v>
      </c>
      <c r="AF37944">
        <v>0</v>
      </c>
      <c r="AG37944">
        <v>0</v>
      </c>
      <c r="AH37944">
        <v>0</v>
      </c>
      <c r="AI37944">
        <v>0</v>
      </c>
      <c r="AJ37944">
        <v>0</v>
      </c>
      <c r="AK37944">
        <v>0</v>
      </c>
      <c r="AL37944">
        <v>0</v>
      </c>
      <c r="AM37944">
        <v>0</v>
      </c>
    </row>
    <row r="37945" spans="1:39" x14ac:dyDescent="0.45">
      <c r="A37945" t="s">
        <v>139762</v>
      </c>
      <c r="B37945" t="s">
        <v>139763</v>
      </c>
      <c r="C37945" t="s">
        <v>139764</v>
      </c>
      <c r="D37945" t="s">
        <v>139765</v>
      </c>
      <c r="E37945" t="s">
        <v>756</v>
      </c>
      <c r="F37945" t="s">
        <v>275</v>
      </c>
      <c r="G37945" t="s">
        <v>57</v>
      </c>
      <c r="H37945" t="s">
        <v>46</v>
      </c>
      <c r="I37945" t="s">
        <v>821</v>
      </c>
      <c r="J37945" t="s">
        <v>822</v>
      </c>
      <c r="K37945" t="s">
        <v>823</v>
      </c>
      <c r="L37945">
        <v>3</v>
      </c>
      <c r="M37945" s="1">
        <v>40544</v>
      </c>
      <c r="N37945" s="2">
        <v>40544</v>
      </c>
      <c r="O37945" t="s">
        <v>528</v>
      </c>
      <c r="P37945">
        <v>2011</v>
      </c>
      <c r="Q37945" s="1">
        <v>40909</v>
      </c>
      <c r="R37945" s="1">
        <v>41275</v>
      </c>
      <c r="S37945">
        <v>300000</v>
      </c>
      <c r="T37945">
        <v>0</v>
      </c>
      <c r="U37945">
        <v>0</v>
      </c>
      <c r="V37945">
        <v>0</v>
      </c>
      <c r="W37945">
        <v>0</v>
      </c>
      <c r="X37945">
        <v>0</v>
      </c>
      <c r="Y37945">
        <v>1300000</v>
      </c>
      <c r="Z37945">
        <v>0</v>
      </c>
      <c r="AA37945">
        <v>0</v>
      </c>
      <c r="AB37945">
        <v>0</v>
      </c>
      <c r="AC37945">
        <v>0</v>
      </c>
      <c r="AD37945">
        <v>0</v>
      </c>
      <c r="AE37945">
        <v>0</v>
      </c>
      <c r="AF37945">
        <v>0</v>
      </c>
      <c r="AG37945">
        <v>0</v>
      </c>
      <c r="AH37945">
        <v>0</v>
      </c>
      <c r="AI37945">
        <v>0</v>
      </c>
      <c r="AJ37945">
        <v>0</v>
      </c>
      <c r="AK37945">
        <v>0</v>
      </c>
      <c r="AL37945">
        <v>0</v>
      </c>
      <c r="AM37945">
        <v>0</v>
      </c>
    </row>
    <row r="37946" spans="1:39" x14ac:dyDescent="0.45">
      <c r="A37946" t="s">
        <v>139766</v>
      </c>
      <c r="B37946" t="s">
        <v>139767</v>
      </c>
      <c r="C37946" t="s">
        <v>139768</v>
      </c>
      <c r="F37946" s="3">
        <v>40000</v>
      </c>
      <c r="G37946" t="s">
        <v>57</v>
      </c>
      <c r="H37946" t="s">
        <v>129</v>
      </c>
      <c r="J37946" t="s">
        <v>130</v>
      </c>
      <c r="K37946" t="s">
        <v>130</v>
      </c>
      <c r="L37946">
        <v>1</v>
      </c>
      <c r="Q37946" s="1">
        <v>40883</v>
      </c>
      <c r="R37946" s="1">
        <v>40883</v>
      </c>
      <c r="S37946">
        <v>40000</v>
      </c>
      <c r="T37946">
        <v>0</v>
      </c>
      <c r="U37946">
        <v>0</v>
      </c>
      <c r="V37946">
        <v>0</v>
      </c>
      <c r="W37946">
        <v>0</v>
      </c>
      <c r="X37946">
        <v>0</v>
      </c>
      <c r="Y37946">
        <v>0</v>
      </c>
      <c r="Z37946">
        <v>0</v>
      </c>
      <c r="AA37946">
        <v>0</v>
      </c>
      <c r="AB37946">
        <v>0</v>
      </c>
      <c r="AC37946">
        <v>0</v>
      </c>
      <c r="AD37946">
        <v>0</v>
      </c>
      <c r="AE37946">
        <v>0</v>
      </c>
      <c r="AF37946">
        <v>0</v>
      </c>
      <c r="AG37946">
        <v>0</v>
      </c>
      <c r="AH37946">
        <v>0</v>
      </c>
      <c r="AI37946">
        <v>0</v>
      </c>
      <c r="AJ37946">
        <v>0</v>
      </c>
      <c r="AK37946">
        <v>0</v>
      </c>
      <c r="AL37946">
        <v>0</v>
      </c>
      <c r="AM37946">
        <v>0</v>
      </c>
    </row>
    <row r="37947" spans="1:39" x14ac:dyDescent="0.45">
      <c r="A37947" t="s">
        <v>139769</v>
      </c>
      <c r="B37947" t="s">
        <v>139770</v>
      </c>
      <c r="C37947" t="s">
        <v>139771</v>
      </c>
      <c r="D37947" t="s">
        <v>17311</v>
      </c>
      <c r="E37947" t="s">
        <v>1703</v>
      </c>
      <c r="F37947" s="3">
        <v>25000</v>
      </c>
      <c r="G37947" t="s">
        <v>57</v>
      </c>
      <c r="L37947">
        <v>1</v>
      </c>
      <c r="M37947" s="1">
        <v>41640</v>
      </c>
      <c r="N37947" s="2">
        <v>41640</v>
      </c>
      <c r="O37947" t="s">
        <v>84</v>
      </c>
      <c r="P37947">
        <v>2014</v>
      </c>
      <c r="Q37947" s="1">
        <v>41674</v>
      </c>
      <c r="R37947" s="1">
        <v>41674</v>
      </c>
      <c r="S37947">
        <v>25000</v>
      </c>
      <c r="T37947">
        <v>0</v>
      </c>
      <c r="U37947">
        <v>0</v>
      </c>
      <c r="V37947">
        <v>0</v>
      </c>
      <c r="W37947">
        <v>0</v>
      </c>
      <c r="X37947">
        <v>0</v>
      </c>
      <c r="Y37947">
        <v>0</v>
      </c>
      <c r="Z37947">
        <v>0</v>
      </c>
      <c r="AA37947">
        <v>0</v>
      </c>
      <c r="AB37947">
        <v>0</v>
      </c>
      <c r="AC37947">
        <v>0</v>
      </c>
      <c r="AD37947">
        <v>0</v>
      </c>
      <c r="AE37947">
        <v>0</v>
      </c>
      <c r="AF37947">
        <v>0</v>
      </c>
      <c r="AG37947">
        <v>0</v>
      </c>
      <c r="AH37947">
        <v>0</v>
      </c>
      <c r="AI37947">
        <v>0</v>
      </c>
      <c r="AJ37947">
        <v>0</v>
      </c>
      <c r="AK37947">
        <v>0</v>
      </c>
      <c r="AL37947">
        <v>0</v>
      </c>
      <c r="AM37947">
        <v>0</v>
      </c>
    </row>
    <row r="37948" spans="1:39" x14ac:dyDescent="0.45">
      <c r="A37948" t="s">
        <v>139772</v>
      </c>
      <c r="B37948" t="s">
        <v>139773</v>
      </c>
      <c r="C37948" t="s">
        <v>139774</v>
      </c>
      <c r="D37948" t="s">
        <v>54</v>
      </c>
      <c r="E37948" t="s">
        <v>55</v>
      </c>
      <c r="F37948" t="s">
        <v>640</v>
      </c>
      <c r="G37948" t="s">
        <v>57</v>
      </c>
      <c r="H37948" t="s">
        <v>46</v>
      </c>
      <c r="I37948" t="s">
        <v>526</v>
      </c>
      <c r="J37948" t="s">
        <v>527</v>
      </c>
      <c r="K37948" t="s">
        <v>527</v>
      </c>
      <c r="L37948">
        <v>1</v>
      </c>
      <c r="M37948" s="1">
        <v>40544</v>
      </c>
      <c r="N37948" s="2">
        <v>40544</v>
      </c>
      <c r="O37948" t="s">
        <v>528</v>
      </c>
      <c r="P37948">
        <v>2011</v>
      </c>
      <c r="Q37948" s="1">
        <v>41582</v>
      </c>
      <c r="R37948" s="1">
        <v>41582</v>
      </c>
      <c r="S37948">
        <v>150000</v>
      </c>
      <c r="T37948">
        <v>0</v>
      </c>
      <c r="U37948">
        <v>0</v>
      </c>
      <c r="V37948">
        <v>0</v>
      </c>
      <c r="W37948">
        <v>0</v>
      </c>
      <c r="X37948">
        <v>0</v>
      </c>
      <c r="Y37948">
        <v>0</v>
      </c>
      <c r="Z37948">
        <v>0</v>
      </c>
      <c r="AA37948">
        <v>0</v>
      </c>
      <c r="AB37948">
        <v>0</v>
      </c>
      <c r="AC37948">
        <v>0</v>
      </c>
      <c r="AD37948">
        <v>0</v>
      </c>
      <c r="AE37948">
        <v>0</v>
      </c>
      <c r="AF37948">
        <v>0</v>
      </c>
      <c r="AG37948">
        <v>0</v>
      </c>
      <c r="AH37948">
        <v>0</v>
      </c>
      <c r="AI37948">
        <v>0</v>
      </c>
      <c r="AJ37948">
        <v>0</v>
      </c>
      <c r="AK37948">
        <v>0</v>
      </c>
      <c r="AL37948">
        <v>0</v>
      </c>
      <c r="AM37948">
        <v>0</v>
      </c>
    </row>
    <row r="37949" spans="1:39" x14ac:dyDescent="0.45">
      <c r="A37949" t="s">
        <v>139775</v>
      </c>
      <c r="B37949" t="s">
        <v>139776</v>
      </c>
      <c r="C37949" t="s">
        <v>139777</v>
      </c>
      <c r="D37949" t="s">
        <v>1360</v>
      </c>
      <c r="E37949" t="s">
        <v>1361</v>
      </c>
      <c r="F37949" t="s">
        <v>19309</v>
      </c>
      <c r="G37949" t="s">
        <v>57</v>
      </c>
      <c r="H37949" t="s">
        <v>46</v>
      </c>
      <c r="I37949" t="s">
        <v>58</v>
      </c>
      <c r="J37949" t="s">
        <v>198</v>
      </c>
      <c r="K37949" t="s">
        <v>5811</v>
      </c>
      <c r="L37949">
        <v>1</v>
      </c>
      <c r="Q37949" s="1">
        <v>38495</v>
      </c>
      <c r="R37949" s="1">
        <v>38495</v>
      </c>
      <c r="S37949">
        <v>0</v>
      </c>
      <c r="T37949">
        <v>3250000</v>
      </c>
      <c r="U37949">
        <v>0</v>
      </c>
      <c r="V37949">
        <v>0</v>
      </c>
      <c r="W37949">
        <v>0</v>
      </c>
      <c r="X37949">
        <v>0</v>
      </c>
      <c r="Y37949">
        <v>0</v>
      </c>
      <c r="Z37949">
        <v>0</v>
      </c>
      <c r="AA37949">
        <v>0</v>
      </c>
      <c r="AB37949">
        <v>0</v>
      </c>
      <c r="AC37949">
        <v>0</v>
      </c>
      <c r="AD37949">
        <v>0</v>
      </c>
      <c r="AE37949">
        <v>0</v>
      </c>
      <c r="AF37949">
        <v>0</v>
      </c>
      <c r="AG37949">
        <v>3250000</v>
      </c>
      <c r="AH37949">
        <v>0</v>
      </c>
      <c r="AI37949">
        <v>0</v>
      </c>
      <c r="AJ37949">
        <v>0</v>
      </c>
      <c r="AK37949">
        <v>0</v>
      </c>
      <c r="AL37949">
        <v>0</v>
      </c>
      <c r="AM37949">
        <v>0</v>
      </c>
    </row>
    <row r="37950" spans="1:39" x14ac:dyDescent="0.45">
      <c r="A37950" t="s">
        <v>139778</v>
      </c>
      <c r="B37950" t="s">
        <v>139779</v>
      </c>
      <c r="C37950" t="s">
        <v>139780</v>
      </c>
      <c r="D37950" t="s">
        <v>54</v>
      </c>
      <c r="E37950" t="s">
        <v>55</v>
      </c>
      <c r="F37950" t="s">
        <v>139781</v>
      </c>
      <c r="G37950" t="s">
        <v>57</v>
      </c>
      <c r="H37950" t="s">
        <v>223</v>
      </c>
      <c r="J37950" t="s">
        <v>1377</v>
      </c>
      <c r="K37950" t="s">
        <v>1377</v>
      </c>
      <c r="L37950">
        <v>1</v>
      </c>
      <c r="M37950" s="1">
        <v>35431</v>
      </c>
      <c r="N37950" s="2">
        <v>35431</v>
      </c>
      <c r="O37950" t="s">
        <v>1513</v>
      </c>
      <c r="P37950">
        <v>1997</v>
      </c>
      <c r="Q37950" s="1">
        <v>40330</v>
      </c>
      <c r="R37950" s="1">
        <v>40330</v>
      </c>
      <c r="S37950">
        <v>0</v>
      </c>
      <c r="T37950">
        <v>21961932</v>
      </c>
      <c r="U37950">
        <v>0</v>
      </c>
      <c r="V37950">
        <v>0</v>
      </c>
      <c r="W37950">
        <v>0</v>
      </c>
      <c r="X37950">
        <v>0</v>
      </c>
      <c r="Y37950">
        <v>0</v>
      </c>
      <c r="Z37950">
        <v>0</v>
      </c>
      <c r="AA37950">
        <v>0</v>
      </c>
      <c r="AB37950">
        <v>0</v>
      </c>
      <c r="AC37950">
        <v>0</v>
      </c>
      <c r="AD37950">
        <v>0</v>
      </c>
      <c r="AE37950">
        <v>0</v>
      </c>
      <c r="AF37950">
        <v>21961932</v>
      </c>
      <c r="AG37950">
        <v>0</v>
      </c>
      <c r="AH37950">
        <v>0</v>
      </c>
      <c r="AI37950">
        <v>0</v>
      </c>
      <c r="AJ37950">
        <v>0</v>
      </c>
      <c r="AK37950">
        <v>0</v>
      </c>
      <c r="AL37950">
        <v>0</v>
      </c>
      <c r="AM37950">
        <v>0</v>
      </c>
    </row>
    <row r="37951" spans="1:39" x14ac:dyDescent="0.45">
      <c r="A37951" t="s">
        <v>139782</v>
      </c>
      <c r="B37951" t="s">
        <v>139783</v>
      </c>
      <c r="C37951" t="s">
        <v>139784</v>
      </c>
      <c r="D37951" t="s">
        <v>127</v>
      </c>
      <c r="E37951" t="s">
        <v>128</v>
      </c>
      <c r="F37951" t="s">
        <v>114</v>
      </c>
      <c r="G37951" t="s">
        <v>57</v>
      </c>
      <c r="L37951">
        <v>1</v>
      </c>
      <c r="M37951" s="1">
        <v>38596</v>
      </c>
      <c r="N37951" s="2">
        <v>38596</v>
      </c>
      <c r="O37951" t="s">
        <v>721</v>
      </c>
      <c r="P37951">
        <v>2005</v>
      </c>
      <c r="Q37951" s="1">
        <v>38596</v>
      </c>
      <c r="R37951" s="1">
        <v>38596</v>
      </c>
      <c r="S37951">
        <v>0</v>
      </c>
      <c r="T37951">
        <v>0</v>
      </c>
      <c r="U37951">
        <v>0</v>
      </c>
      <c r="V37951">
        <v>0</v>
      </c>
      <c r="W37951">
        <v>0</v>
      </c>
      <c r="X37951">
        <v>0</v>
      </c>
      <c r="Y37951">
        <v>0</v>
      </c>
      <c r="Z37951">
        <v>0</v>
      </c>
      <c r="AA37951">
        <v>0</v>
      </c>
      <c r="AB37951">
        <v>0</v>
      </c>
      <c r="AC37951">
        <v>0</v>
      </c>
      <c r="AD37951">
        <v>0</v>
      </c>
      <c r="AE37951">
        <v>0</v>
      </c>
      <c r="AF37951">
        <v>0</v>
      </c>
      <c r="AG37951">
        <v>0</v>
      </c>
      <c r="AH37951">
        <v>0</v>
      </c>
      <c r="AI37951">
        <v>0</v>
      </c>
      <c r="AJ37951">
        <v>0</v>
      </c>
      <c r="AK37951">
        <v>0</v>
      </c>
      <c r="AL37951">
        <v>0</v>
      </c>
      <c r="AM37951">
        <v>0</v>
      </c>
    </row>
    <row r="37952" spans="1:39" x14ac:dyDescent="0.45">
      <c r="A37952" t="s">
        <v>139785</v>
      </c>
      <c r="B37952" t="s">
        <v>139786</v>
      </c>
      <c r="C37952" t="s">
        <v>139787</v>
      </c>
      <c r="D37952" t="s">
        <v>127</v>
      </c>
      <c r="E37952" t="s">
        <v>128</v>
      </c>
      <c r="F37952" t="s">
        <v>114</v>
      </c>
      <c r="G37952" t="s">
        <v>57</v>
      </c>
      <c r="H37952" t="s">
        <v>223</v>
      </c>
      <c r="J37952" t="s">
        <v>1377</v>
      </c>
      <c r="K37952" t="s">
        <v>1377</v>
      </c>
      <c r="L37952">
        <v>1</v>
      </c>
      <c r="M37952" s="1">
        <v>39083</v>
      </c>
      <c r="N37952" s="2">
        <v>39083</v>
      </c>
      <c r="O37952" t="s">
        <v>110</v>
      </c>
      <c r="P37952">
        <v>2007</v>
      </c>
      <c r="Q37952" s="1">
        <v>40756</v>
      </c>
      <c r="R37952" s="1">
        <v>40756</v>
      </c>
      <c r="S37952">
        <v>0</v>
      </c>
      <c r="T37952">
        <v>0</v>
      </c>
      <c r="U37952">
        <v>0</v>
      </c>
      <c r="V37952">
        <v>0</v>
      </c>
      <c r="W37952">
        <v>0</v>
      </c>
      <c r="X37952">
        <v>0</v>
      </c>
      <c r="Y37952">
        <v>0</v>
      </c>
      <c r="Z37952">
        <v>0</v>
      </c>
      <c r="AA37952">
        <v>0</v>
      </c>
      <c r="AB37952">
        <v>0</v>
      </c>
      <c r="AC37952">
        <v>0</v>
      </c>
      <c r="AD37952">
        <v>0</v>
      </c>
      <c r="AE37952">
        <v>0</v>
      </c>
      <c r="AF37952">
        <v>0</v>
      </c>
      <c r="AG37952">
        <v>0</v>
      </c>
      <c r="AH37952">
        <v>0</v>
      </c>
      <c r="AI37952">
        <v>0</v>
      </c>
      <c r="AJ37952">
        <v>0</v>
      </c>
      <c r="AK37952">
        <v>0</v>
      </c>
      <c r="AL37952">
        <v>0</v>
      </c>
      <c r="AM37952">
        <v>0</v>
      </c>
    </row>
    <row r="37953" spans="1:39" x14ac:dyDescent="0.45">
      <c r="A37953" t="s">
        <v>139788</v>
      </c>
      <c r="B37953" t="s">
        <v>139789</v>
      </c>
      <c r="C37953" t="s">
        <v>139790</v>
      </c>
      <c r="D37953" t="s">
        <v>1496</v>
      </c>
      <c r="E37953" t="s">
        <v>1361</v>
      </c>
      <c r="F37953" t="s">
        <v>114</v>
      </c>
      <c r="G37953" t="s">
        <v>57</v>
      </c>
      <c r="H37953" t="s">
        <v>223</v>
      </c>
      <c r="J37953" t="s">
        <v>1377</v>
      </c>
      <c r="K37953" t="s">
        <v>1377</v>
      </c>
      <c r="L37953">
        <v>1</v>
      </c>
      <c r="M37953" s="1">
        <v>37987</v>
      </c>
      <c r="N37953" s="2">
        <v>37987</v>
      </c>
      <c r="O37953" t="s">
        <v>452</v>
      </c>
      <c r="P37953">
        <v>2004</v>
      </c>
      <c r="Q37953" s="1">
        <v>41275</v>
      </c>
      <c r="R37953" s="1">
        <v>41275</v>
      </c>
      <c r="S37953">
        <v>0</v>
      </c>
      <c r="T37953">
        <v>0</v>
      </c>
      <c r="U37953">
        <v>0</v>
      </c>
      <c r="V37953">
        <v>0</v>
      </c>
      <c r="W37953">
        <v>0</v>
      </c>
      <c r="X37953">
        <v>0</v>
      </c>
      <c r="Y37953">
        <v>0</v>
      </c>
      <c r="Z37953">
        <v>0</v>
      </c>
      <c r="AA37953">
        <v>0</v>
      </c>
      <c r="AB37953">
        <v>0</v>
      </c>
      <c r="AC37953">
        <v>0</v>
      </c>
      <c r="AD37953">
        <v>0</v>
      </c>
      <c r="AE37953">
        <v>0</v>
      </c>
      <c r="AF37953">
        <v>0</v>
      </c>
      <c r="AG37953">
        <v>0</v>
      </c>
      <c r="AH37953">
        <v>0</v>
      </c>
      <c r="AI37953">
        <v>0</v>
      </c>
      <c r="AJ37953">
        <v>0</v>
      </c>
      <c r="AK37953">
        <v>0</v>
      </c>
      <c r="AL37953">
        <v>0</v>
      </c>
      <c r="AM37953">
        <v>0</v>
      </c>
    </row>
    <row r="37954" spans="1:39" x14ac:dyDescent="0.45">
      <c r="A37954" t="s">
        <v>139791</v>
      </c>
      <c r="B37954" t="s">
        <v>139792</v>
      </c>
      <c r="C37954" t="s">
        <v>139793</v>
      </c>
      <c r="D37954" t="s">
        <v>653</v>
      </c>
      <c r="E37954" t="s">
        <v>343</v>
      </c>
      <c r="F37954" t="s">
        <v>114</v>
      </c>
      <c r="G37954" t="s">
        <v>57</v>
      </c>
      <c r="L37954">
        <v>1</v>
      </c>
      <c r="M37954" s="1">
        <v>36892</v>
      </c>
      <c r="N37954" s="2">
        <v>36892</v>
      </c>
      <c r="O37954" t="s">
        <v>172</v>
      </c>
      <c r="P37954">
        <v>2001</v>
      </c>
      <c r="Q37954" s="1">
        <v>40787</v>
      </c>
      <c r="R37954" s="1">
        <v>40787</v>
      </c>
      <c r="S37954">
        <v>0</v>
      </c>
      <c r="T37954">
        <v>0</v>
      </c>
      <c r="U37954">
        <v>0</v>
      </c>
      <c r="V37954">
        <v>0</v>
      </c>
      <c r="W37954">
        <v>0</v>
      </c>
      <c r="X37954">
        <v>0</v>
      </c>
      <c r="Y37954">
        <v>0</v>
      </c>
      <c r="Z37954">
        <v>0</v>
      </c>
      <c r="AA37954">
        <v>0</v>
      </c>
      <c r="AB37954">
        <v>0</v>
      </c>
      <c r="AC37954">
        <v>0</v>
      </c>
      <c r="AD37954">
        <v>0</v>
      </c>
      <c r="AE37954">
        <v>0</v>
      </c>
      <c r="AF37954">
        <v>0</v>
      </c>
      <c r="AG37954">
        <v>0</v>
      </c>
      <c r="AH37954">
        <v>0</v>
      </c>
      <c r="AI37954">
        <v>0</v>
      </c>
      <c r="AJ37954">
        <v>0</v>
      </c>
      <c r="AK37954">
        <v>0</v>
      </c>
      <c r="AL37954">
        <v>0</v>
      </c>
      <c r="AM37954">
        <v>0</v>
      </c>
    </row>
    <row r="37955" spans="1:39" x14ac:dyDescent="0.45">
      <c r="A37955" t="s">
        <v>139794</v>
      </c>
      <c r="B37955" t="s">
        <v>139795</v>
      </c>
      <c r="D37955" t="s">
        <v>2191</v>
      </c>
      <c r="E37955" t="s">
        <v>2192</v>
      </c>
      <c r="F37955" t="s">
        <v>139796</v>
      </c>
      <c r="G37955" t="s">
        <v>57</v>
      </c>
      <c r="H37955" t="s">
        <v>223</v>
      </c>
      <c r="J37955" t="s">
        <v>1377</v>
      </c>
      <c r="K37955" t="s">
        <v>1377</v>
      </c>
      <c r="L37955">
        <v>1</v>
      </c>
      <c r="M37955" s="1">
        <v>37622</v>
      </c>
      <c r="N37955" s="2">
        <v>37622</v>
      </c>
      <c r="O37955" t="s">
        <v>854</v>
      </c>
      <c r="P37955">
        <v>2003</v>
      </c>
      <c r="Q37955" s="1">
        <v>40277</v>
      </c>
      <c r="R37955" s="1">
        <v>40277</v>
      </c>
      <c r="S37955">
        <v>0</v>
      </c>
      <c r="T37955">
        <v>14650000</v>
      </c>
      <c r="U37955">
        <v>0</v>
      </c>
      <c r="V37955">
        <v>0</v>
      </c>
      <c r="W37955">
        <v>0</v>
      </c>
      <c r="X37955">
        <v>0</v>
      </c>
      <c r="Y37955">
        <v>0</v>
      </c>
      <c r="Z37955">
        <v>0</v>
      </c>
      <c r="AA37955">
        <v>0</v>
      </c>
      <c r="AB37955">
        <v>0</v>
      </c>
      <c r="AC37955">
        <v>0</v>
      </c>
      <c r="AD37955">
        <v>0</v>
      </c>
      <c r="AE37955">
        <v>0</v>
      </c>
      <c r="AF37955">
        <v>0</v>
      </c>
      <c r="AG37955">
        <v>0</v>
      </c>
      <c r="AH37955">
        <v>0</v>
      </c>
      <c r="AI37955">
        <v>0</v>
      </c>
      <c r="AJ37955">
        <v>0</v>
      </c>
      <c r="AK37955">
        <v>0</v>
      </c>
      <c r="AL37955">
        <v>0</v>
      </c>
      <c r="AM37955">
        <v>0</v>
      </c>
    </row>
    <row r="37956" spans="1:39" x14ac:dyDescent="0.45">
      <c r="A37956" t="s">
        <v>139797</v>
      </c>
      <c r="B37956" t="s">
        <v>139798</v>
      </c>
      <c r="C37956" t="s">
        <v>139799</v>
      </c>
      <c r="D37956" t="s">
        <v>1474</v>
      </c>
      <c r="E37956" t="s">
        <v>1475</v>
      </c>
      <c r="F37956" t="s">
        <v>114</v>
      </c>
      <c r="G37956" t="s">
        <v>57</v>
      </c>
      <c r="H37956" t="s">
        <v>223</v>
      </c>
      <c r="J37956" t="s">
        <v>1377</v>
      </c>
      <c r="K37956" t="s">
        <v>1377</v>
      </c>
      <c r="L37956">
        <v>1</v>
      </c>
      <c r="M37956" s="1">
        <v>37987</v>
      </c>
      <c r="N37956" s="2">
        <v>37987</v>
      </c>
      <c r="O37956" t="s">
        <v>452</v>
      </c>
      <c r="P37956">
        <v>2004</v>
      </c>
      <c r="Q37956" s="1">
        <v>38231</v>
      </c>
      <c r="R37956" s="1">
        <v>38231</v>
      </c>
      <c r="S37956">
        <v>0</v>
      </c>
      <c r="T37956">
        <v>0</v>
      </c>
      <c r="U37956">
        <v>0</v>
      </c>
      <c r="V37956">
        <v>0</v>
      </c>
      <c r="W37956">
        <v>0</v>
      </c>
      <c r="X37956">
        <v>0</v>
      </c>
      <c r="Y37956">
        <v>0</v>
      </c>
      <c r="Z37956">
        <v>0</v>
      </c>
      <c r="AA37956">
        <v>0</v>
      </c>
      <c r="AB37956">
        <v>0</v>
      </c>
      <c r="AC37956">
        <v>0</v>
      </c>
      <c r="AD37956">
        <v>0</v>
      </c>
      <c r="AE37956">
        <v>0</v>
      </c>
      <c r="AF37956">
        <v>0</v>
      </c>
      <c r="AG37956">
        <v>0</v>
      </c>
      <c r="AH37956">
        <v>0</v>
      </c>
      <c r="AI37956">
        <v>0</v>
      </c>
      <c r="AJ37956">
        <v>0</v>
      </c>
      <c r="AK37956">
        <v>0</v>
      </c>
      <c r="AL37956">
        <v>0</v>
      </c>
      <c r="AM37956">
        <v>0</v>
      </c>
    </row>
    <row r="37957" spans="1:39" x14ac:dyDescent="0.45">
      <c r="A37957" t="s">
        <v>139800</v>
      </c>
      <c r="B37957" t="s">
        <v>139801</v>
      </c>
      <c r="D37957" t="s">
        <v>1343</v>
      </c>
      <c r="E37957" t="s">
        <v>1344</v>
      </c>
      <c r="F37957" t="s">
        <v>139802</v>
      </c>
      <c r="G37957" t="s">
        <v>57</v>
      </c>
      <c r="H37957" t="s">
        <v>223</v>
      </c>
      <c r="J37957" t="s">
        <v>1377</v>
      </c>
      <c r="K37957" t="s">
        <v>1377</v>
      </c>
      <c r="L37957">
        <v>1</v>
      </c>
      <c r="M37957" s="1">
        <v>38838</v>
      </c>
      <c r="N37957" s="2">
        <v>38838</v>
      </c>
      <c r="O37957" t="s">
        <v>490</v>
      </c>
      <c r="P37957">
        <v>2006</v>
      </c>
      <c r="Q37957" s="1">
        <v>40969</v>
      </c>
      <c r="R37957" s="1">
        <v>40969</v>
      </c>
      <c r="S37957">
        <v>0</v>
      </c>
      <c r="T37957">
        <v>0</v>
      </c>
      <c r="U37957">
        <v>0</v>
      </c>
      <c r="V37957">
        <v>2382212</v>
      </c>
      <c r="W37957">
        <v>0</v>
      </c>
      <c r="X37957">
        <v>0</v>
      </c>
      <c r="Y37957">
        <v>0</v>
      </c>
      <c r="Z37957">
        <v>0</v>
      </c>
      <c r="AA37957">
        <v>0</v>
      </c>
      <c r="AB37957">
        <v>0</v>
      </c>
      <c r="AC37957">
        <v>0</v>
      </c>
      <c r="AD37957">
        <v>0</v>
      </c>
      <c r="AE37957">
        <v>0</v>
      </c>
      <c r="AF37957">
        <v>0</v>
      </c>
      <c r="AG37957">
        <v>0</v>
      </c>
      <c r="AH37957">
        <v>0</v>
      </c>
      <c r="AI37957">
        <v>0</v>
      </c>
      <c r="AJ37957">
        <v>0</v>
      </c>
      <c r="AK37957">
        <v>0</v>
      </c>
      <c r="AL37957">
        <v>0</v>
      </c>
      <c r="AM37957">
        <v>0</v>
      </c>
    </row>
    <row r="37958" spans="1:39" x14ac:dyDescent="0.45">
      <c r="A37958" t="s">
        <v>139803</v>
      </c>
      <c r="B37958" t="s">
        <v>139804</v>
      </c>
      <c r="C37958" t="s">
        <v>139805</v>
      </c>
      <c r="D37958" t="s">
        <v>1267</v>
      </c>
      <c r="E37958" t="s">
        <v>1268</v>
      </c>
      <c r="F37958" t="s">
        <v>139806</v>
      </c>
      <c r="G37958" t="s">
        <v>57</v>
      </c>
      <c r="H37958" t="s">
        <v>223</v>
      </c>
      <c r="J37958" t="s">
        <v>1377</v>
      </c>
      <c r="K37958" t="s">
        <v>1377</v>
      </c>
      <c r="L37958">
        <v>2</v>
      </c>
      <c r="Q37958" s="1">
        <v>37012</v>
      </c>
      <c r="R37958" s="1">
        <v>40148</v>
      </c>
      <c r="S37958">
        <v>0</v>
      </c>
      <c r="T37958">
        <v>29282576</v>
      </c>
      <c r="U37958">
        <v>0</v>
      </c>
      <c r="V37958">
        <v>0</v>
      </c>
      <c r="W37958">
        <v>0</v>
      </c>
      <c r="X37958">
        <v>0</v>
      </c>
      <c r="Y37958">
        <v>0</v>
      </c>
      <c r="Z37958">
        <v>0</v>
      </c>
      <c r="AA37958">
        <v>0</v>
      </c>
      <c r="AB37958">
        <v>0</v>
      </c>
      <c r="AC37958">
        <v>0</v>
      </c>
      <c r="AD37958">
        <v>0</v>
      </c>
      <c r="AE37958">
        <v>0</v>
      </c>
      <c r="AF37958">
        <v>0</v>
      </c>
      <c r="AG37958">
        <v>29282576</v>
      </c>
      <c r="AH37958">
        <v>0</v>
      </c>
      <c r="AI37958">
        <v>0</v>
      </c>
      <c r="AJ37958">
        <v>0</v>
      </c>
      <c r="AK37958">
        <v>0</v>
      </c>
      <c r="AL37958">
        <v>0</v>
      </c>
      <c r="AM37958">
        <v>0</v>
      </c>
    </row>
    <row r="37959" spans="1:39" x14ac:dyDescent="0.45">
      <c r="A37959" t="s">
        <v>139807</v>
      </c>
      <c r="B37959" t="s">
        <v>139808</v>
      </c>
      <c r="C37959" t="s">
        <v>139809</v>
      </c>
      <c r="D37959" t="s">
        <v>653</v>
      </c>
      <c r="E37959" t="s">
        <v>343</v>
      </c>
      <c r="F37959" t="s">
        <v>114</v>
      </c>
      <c r="G37959" t="s">
        <v>57</v>
      </c>
      <c r="L37959">
        <v>2</v>
      </c>
      <c r="Q37959" s="1">
        <v>36861</v>
      </c>
      <c r="R37959" s="1">
        <v>39234</v>
      </c>
      <c r="S37959">
        <v>0</v>
      </c>
      <c r="T37959">
        <v>0</v>
      </c>
      <c r="U37959">
        <v>0</v>
      </c>
      <c r="V37959">
        <v>0</v>
      </c>
      <c r="W37959">
        <v>0</v>
      </c>
      <c r="X37959">
        <v>0</v>
      </c>
      <c r="Y37959">
        <v>0</v>
      </c>
      <c r="Z37959">
        <v>0</v>
      </c>
      <c r="AA37959">
        <v>0</v>
      </c>
      <c r="AB37959">
        <v>0</v>
      </c>
      <c r="AC37959">
        <v>0</v>
      </c>
      <c r="AD37959">
        <v>0</v>
      </c>
      <c r="AE37959">
        <v>0</v>
      </c>
      <c r="AF37959">
        <v>0</v>
      </c>
      <c r="AG37959">
        <v>0</v>
      </c>
      <c r="AH37959">
        <v>0</v>
      </c>
      <c r="AI37959">
        <v>0</v>
      </c>
      <c r="AJ37959">
        <v>0</v>
      </c>
      <c r="AK37959">
        <v>0</v>
      </c>
      <c r="AL37959">
        <v>0</v>
      </c>
      <c r="AM37959">
        <v>0</v>
      </c>
    </row>
    <row r="37960" spans="1:39" x14ac:dyDescent="0.45">
      <c r="A37960" t="s">
        <v>139810</v>
      </c>
      <c r="B37960" t="s">
        <v>139811</v>
      </c>
      <c r="C37960" t="s">
        <v>139812</v>
      </c>
      <c r="D37960" t="s">
        <v>127</v>
      </c>
      <c r="E37960" t="s">
        <v>128</v>
      </c>
      <c r="F37960" t="s">
        <v>8969</v>
      </c>
      <c r="G37960" t="s">
        <v>57</v>
      </c>
      <c r="H37960" t="s">
        <v>223</v>
      </c>
      <c r="J37960" t="s">
        <v>1377</v>
      </c>
      <c r="K37960" t="s">
        <v>1377</v>
      </c>
      <c r="L37960">
        <v>4</v>
      </c>
      <c r="Q37960" s="1">
        <v>38718</v>
      </c>
      <c r="R37960" s="1">
        <v>40575</v>
      </c>
      <c r="S37960">
        <v>0</v>
      </c>
      <c r="T37960">
        <v>55000000</v>
      </c>
      <c r="U37960">
        <v>0</v>
      </c>
      <c r="V37960">
        <v>0</v>
      </c>
      <c r="W37960">
        <v>0</v>
      </c>
      <c r="X37960">
        <v>0</v>
      </c>
      <c r="Y37960">
        <v>0</v>
      </c>
      <c r="Z37960">
        <v>0</v>
      </c>
      <c r="AA37960">
        <v>0</v>
      </c>
      <c r="AB37960">
        <v>0</v>
      </c>
      <c r="AC37960">
        <v>0</v>
      </c>
      <c r="AD37960">
        <v>0</v>
      </c>
      <c r="AE37960">
        <v>0</v>
      </c>
      <c r="AF37960">
        <v>0</v>
      </c>
      <c r="AG37960">
        <v>5000000</v>
      </c>
      <c r="AH37960">
        <v>50000000</v>
      </c>
      <c r="AI37960">
        <v>0</v>
      </c>
      <c r="AJ37960">
        <v>0</v>
      </c>
      <c r="AK37960">
        <v>0</v>
      </c>
      <c r="AL37960">
        <v>0</v>
      </c>
      <c r="AM37960">
        <v>0</v>
      </c>
    </row>
    <row r="37961" spans="1:39" x14ac:dyDescent="0.45">
      <c r="A37961" t="s">
        <v>139813</v>
      </c>
      <c r="B37961" t="s">
        <v>139814</v>
      </c>
      <c r="C37961" t="s">
        <v>139815</v>
      </c>
      <c r="D37961" t="s">
        <v>315</v>
      </c>
      <c r="E37961" t="s">
        <v>316</v>
      </c>
      <c r="F37961" t="s">
        <v>139816</v>
      </c>
      <c r="G37961" t="s">
        <v>57</v>
      </c>
      <c r="H37961" t="s">
        <v>223</v>
      </c>
      <c r="J37961" t="s">
        <v>396</v>
      </c>
      <c r="L37961">
        <v>2</v>
      </c>
      <c r="Q37961" s="1">
        <v>41426</v>
      </c>
      <c r="R37961" s="1">
        <v>41518</v>
      </c>
      <c r="S37961">
        <v>0</v>
      </c>
      <c r="T37961">
        <v>1631321</v>
      </c>
      <c r="U37961">
        <v>0</v>
      </c>
      <c r="V37961">
        <v>0</v>
      </c>
      <c r="W37961">
        <v>0</v>
      </c>
      <c r="X37961">
        <v>0</v>
      </c>
      <c r="Y37961">
        <v>0</v>
      </c>
      <c r="Z37961">
        <v>0</v>
      </c>
      <c r="AA37961">
        <v>0</v>
      </c>
      <c r="AB37961">
        <v>0</v>
      </c>
      <c r="AC37961">
        <v>0</v>
      </c>
      <c r="AD37961">
        <v>0</v>
      </c>
      <c r="AE37961">
        <v>0</v>
      </c>
      <c r="AF37961">
        <v>0</v>
      </c>
      <c r="AG37961">
        <v>0</v>
      </c>
      <c r="AH37961">
        <v>0</v>
      </c>
      <c r="AI37961">
        <v>0</v>
      </c>
      <c r="AJ37961">
        <v>0</v>
      </c>
      <c r="AK37961">
        <v>0</v>
      </c>
      <c r="AL37961">
        <v>0</v>
      </c>
      <c r="AM37961">
        <v>0</v>
      </c>
    </row>
    <row r="37962" spans="1:39" x14ac:dyDescent="0.45">
      <c r="A37962" t="s">
        <v>139817</v>
      </c>
      <c r="B37962" t="s">
        <v>139818</v>
      </c>
      <c r="C37962" t="s">
        <v>139819</v>
      </c>
      <c r="D37962" t="s">
        <v>127</v>
      </c>
      <c r="E37962" t="s">
        <v>128</v>
      </c>
      <c r="F37962" t="s">
        <v>1458</v>
      </c>
      <c r="G37962" t="s">
        <v>57</v>
      </c>
      <c r="H37962" t="s">
        <v>223</v>
      </c>
      <c r="J37962" t="s">
        <v>224</v>
      </c>
      <c r="K37962" t="s">
        <v>224</v>
      </c>
      <c r="L37962">
        <v>3</v>
      </c>
      <c r="Q37962" s="1">
        <v>39661</v>
      </c>
      <c r="R37962" s="1">
        <v>41609</v>
      </c>
      <c r="S37962">
        <v>0</v>
      </c>
      <c r="T37962">
        <v>15000000</v>
      </c>
      <c r="U37962">
        <v>0</v>
      </c>
      <c r="V37962">
        <v>0</v>
      </c>
      <c r="W37962">
        <v>0</v>
      </c>
      <c r="X37962">
        <v>0</v>
      </c>
      <c r="Y37962">
        <v>0</v>
      </c>
      <c r="Z37962">
        <v>0</v>
      </c>
      <c r="AA37962">
        <v>0</v>
      </c>
      <c r="AB37962">
        <v>0</v>
      </c>
      <c r="AC37962">
        <v>0</v>
      </c>
      <c r="AD37962">
        <v>0</v>
      </c>
      <c r="AE37962">
        <v>0</v>
      </c>
      <c r="AF37962">
        <v>5000000</v>
      </c>
      <c r="AG37962">
        <v>10000000</v>
      </c>
      <c r="AH37962">
        <v>0</v>
      </c>
      <c r="AI37962">
        <v>0</v>
      </c>
      <c r="AJ37962">
        <v>0</v>
      </c>
      <c r="AK37962">
        <v>0</v>
      </c>
      <c r="AL37962">
        <v>0</v>
      </c>
      <c r="AM37962">
        <v>0</v>
      </c>
    </row>
    <row r="37963" spans="1:39" x14ac:dyDescent="0.45">
      <c r="A37963" t="s">
        <v>139820</v>
      </c>
      <c r="B37963" t="s">
        <v>139821</v>
      </c>
      <c r="C37963" t="s">
        <v>139822</v>
      </c>
      <c r="D37963" t="s">
        <v>88</v>
      </c>
      <c r="E37963" t="s">
        <v>89</v>
      </c>
      <c r="F37963" t="s">
        <v>139823</v>
      </c>
      <c r="G37963" t="s">
        <v>57</v>
      </c>
      <c r="H37963" t="s">
        <v>223</v>
      </c>
      <c r="J37963" t="s">
        <v>31556</v>
      </c>
      <c r="K37963" t="s">
        <v>31556</v>
      </c>
      <c r="L37963">
        <v>2</v>
      </c>
      <c r="Q37963" s="1">
        <v>41214</v>
      </c>
      <c r="R37963" s="1">
        <v>41395</v>
      </c>
      <c r="S37963">
        <v>0</v>
      </c>
      <c r="T37963">
        <v>5054368</v>
      </c>
      <c r="U37963">
        <v>0</v>
      </c>
      <c r="V37963">
        <v>0</v>
      </c>
      <c r="W37963">
        <v>0</v>
      </c>
      <c r="X37963">
        <v>0</v>
      </c>
      <c r="Y37963">
        <v>0</v>
      </c>
      <c r="Z37963">
        <v>0</v>
      </c>
      <c r="AA37963">
        <v>0</v>
      </c>
      <c r="AB37963">
        <v>0</v>
      </c>
      <c r="AC37963">
        <v>0</v>
      </c>
      <c r="AD37963">
        <v>0</v>
      </c>
      <c r="AE37963">
        <v>0</v>
      </c>
      <c r="AF37963">
        <v>4854368</v>
      </c>
      <c r="AG37963">
        <v>0</v>
      </c>
      <c r="AH37963">
        <v>0</v>
      </c>
      <c r="AI37963">
        <v>0</v>
      </c>
      <c r="AJ37963">
        <v>0</v>
      </c>
      <c r="AK37963">
        <v>0</v>
      </c>
      <c r="AL37963">
        <v>0</v>
      </c>
      <c r="AM37963">
        <v>0</v>
      </c>
    </row>
    <row r="37964" spans="1:39" x14ac:dyDescent="0.45">
      <c r="A37964" t="s">
        <v>139824</v>
      </c>
      <c r="B37964" t="s">
        <v>139825</v>
      </c>
      <c r="C37964" t="s">
        <v>139826</v>
      </c>
      <c r="D37964" t="s">
        <v>139827</v>
      </c>
      <c r="E37964" t="s">
        <v>108</v>
      </c>
      <c r="F37964" t="s">
        <v>139828</v>
      </c>
      <c r="G37964" t="s">
        <v>57</v>
      </c>
      <c r="H37964" t="s">
        <v>655</v>
      </c>
      <c r="J37964" t="s">
        <v>656</v>
      </c>
      <c r="K37964" t="s">
        <v>139829</v>
      </c>
      <c r="L37964">
        <v>1</v>
      </c>
      <c r="M37964" s="1">
        <v>40179</v>
      </c>
      <c r="N37964" s="2">
        <v>40179</v>
      </c>
      <c r="O37964" t="s">
        <v>118</v>
      </c>
      <c r="P37964">
        <v>2010</v>
      </c>
      <c r="Q37964" s="1">
        <v>40179</v>
      </c>
      <c r="R37964" s="1">
        <v>40179</v>
      </c>
      <c r="S37964">
        <v>372752</v>
      </c>
      <c r="T37964">
        <v>0</v>
      </c>
      <c r="U37964">
        <v>0</v>
      </c>
      <c r="V37964">
        <v>0</v>
      </c>
      <c r="W37964">
        <v>0</v>
      </c>
      <c r="X37964">
        <v>0</v>
      </c>
      <c r="Y37964">
        <v>0</v>
      </c>
      <c r="Z37964">
        <v>0</v>
      </c>
      <c r="AA37964">
        <v>0</v>
      </c>
      <c r="AB37964">
        <v>0</v>
      </c>
      <c r="AC37964">
        <v>0</v>
      </c>
      <c r="AD37964">
        <v>0</v>
      </c>
      <c r="AE37964">
        <v>0</v>
      </c>
      <c r="AF37964">
        <v>0</v>
      </c>
      <c r="AG37964">
        <v>0</v>
      </c>
      <c r="AH37964">
        <v>0</v>
      </c>
      <c r="AI37964">
        <v>0</v>
      </c>
      <c r="AJ37964">
        <v>0</v>
      </c>
      <c r="AK37964">
        <v>0</v>
      </c>
      <c r="AL37964">
        <v>0</v>
      </c>
      <c r="AM37964">
        <v>0</v>
      </c>
    </row>
    <row r="37965" spans="1:39" x14ac:dyDescent="0.45">
      <c r="A37965" t="s">
        <v>139830</v>
      </c>
      <c r="B37965" t="s">
        <v>139831</v>
      </c>
      <c r="C37965" t="s">
        <v>139832</v>
      </c>
      <c r="D37965" t="s">
        <v>88</v>
      </c>
      <c r="E37965" t="s">
        <v>89</v>
      </c>
      <c r="F37965" t="s">
        <v>249</v>
      </c>
      <c r="G37965" t="s">
        <v>57</v>
      </c>
      <c r="H37965" t="s">
        <v>46</v>
      </c>
      <c r="I37965" t="s">
        <v>1095</v>
      </c>
      <c r="J37965" t="s">
        <v>1096</v>
      </c>
      <c r="K37965" t="s">
        <v>1177</v>
      </c>
      <c r="L37965">
        <v>1</v>
      </c>
      <c r="Q37965" s="1">
        <v>40827</v>
      </c>
      <c r="R37965" s="1">
        <v>40827</v>
      </c>
      <c r="S37965">
        <v>1250000</v>
      </c>
      <c r="T37965">
        <v>0</v>
      </c>
      <c r="U37965">
        <v>0</v>
      </c>
      <c r="V37965">
        <v>0</v>
      </c>
      <c r="W37965">
        <v>0</v>
      </c>
      <c r="X37965">
        <v>0</v>
      </c>
      <c r="Y37965">
        <v>0</v>
      </c>
      <c r="Z37965">
        <v>0</v>
      </c>
      <c r="AA37965">
        <v>0</v>
      </c>
      <c r="AB37965">
        <v>0</v>
      </c>
      <c r="AC37965">
        <v>0</v>
      </c>
      <c r="AD37965">
        <v>0</v>
      </c>
      <c r="AE37965">
        <v>0</v>
      </c>
      <c r="AF37965">
        <v>0</v>
      </c>
      <c r="AG37965">
        <v>0</v>
      </c>
      <c r="AH37965">
        <v>0</v>
      </c>
      <c r="AI37965">
        <v>0</v>
      </c>
      <c r="AJ37965">
        <v>0</v>
      </c>
      <c r="AK37965">
        <v>0</v>
      </c>
      <c r="AL37965">
        <v>0</v>
      </c>
      <c r="AM37965">
        <v>0</v>
      </c>
    </row>
    <row r="37966" spans="1:39" x14ac:dyDescent="0.45">
      <c r="A37966" t="s">
        <v>139833</v>
      </c>
      <c r="B37966" t="s">
        <v>139834</v>
      </c>
      <c r="C37966" t="s">
        <v>139835</v>
      </c>
      <c r="D37966" t="s">
        <v>113311</v>
      </c>
      <c r="E37966" t="s">
        <v>11936</v>
      </c>
      <c r="F37966" t="s">
        <v>275</v>
      </c>
      <c r="G37966" t="s">
        <v>57</v>
      </c>
      <c r="L37966">
        <v>3</v>
      </c>
      <c r="Q37966" s="1">
        <v>41389</v>
      </c>
      <c r="R37966" s="1">
        <v>41825</v>
      </c>
      <c r="S37966">
        <v>100000</v>
      </c>
      <c r="T37966">
        <v>1200000</v>
      </c>
      <c r="U37966">
        <v>0</v>
      </c>
      <c r="V37966">
        <v>0</v>
      </c>
      <c r="W37966">
        <v>0</v>
      </c>
      <c r="X37966">
        <v>0</v>
      </c>
      <c r="Y37966">
        <v>300000</v>
      </c>
      <c r="Z37966">
        <v>0</v>
      </c>
      <c r="AA37966">
        <v>0</v>
      </c>
      <c r="AB37966">
        <v>0</v>
      </c>
      <c r="AC37966">
        <v>0</v>
      </c>
      <c r="AD37966">
        <v>0</v>
      </c>
      <c r="AE37966">
        <v>0</v>
      </c>
      <c r="AF37966">
        <v>0</v>
      </c>
      <c r="AG37966">
        <v>0</v>
      </c>
      <c r="AH37966">
        <v>0</v>
      </c>
      <c r="AI37966">
        <v>0</v>
      </c>
      <c r="AJ37966">
        <v>0</v>
      </c>
      <c r="AK37966">
        <v>0</v>
      </c>
      <c r="AL37966">
        <v>0</v>
      </c>
      <c r="AM37966">
        <v>0</v>
      </c>
    </row>
    <row r="37967" spans="1:39" x14ac:dyDescent="0.45">
      <c r="A37967" t="s">
        <v>139836</v>
      </c>
      <c r="B37967" t="s">
        <v>139837</v>
      </c>
      <c r="C37967" t="s">
        <v>139838</v>
      </c>
      <c r="D37967" t="s">
        <v>139839</v>
      </c>
      <c r="E37967" t="s">
        <v>5058</v>
      </c>
      <c r="F37967" t="s">
        <v>114</v>
      </c>
      <c r="G37967" t="s">
        <v>57</v>
      </c>
      <c r="H37967" t="s">
        <v>223</v>
      </c>
      <c r="J37967" t="s">
        <v>396</v>
      </c>
      <c r="K37967" t="s">
        <v>139840</v>
      </c>
      <c r="L37967">
        <v>3</v>
      </c>
      <c r="Q37967" s="1">
        <v>41548</v>
      </c>
      <c r="R37967" s="1">
        <v>41923</v>
      </c>
      <c r="S37967">
        <v>0</v>
      </c>
      <c r="T37967">
        <v>0</v>
      </c>
      <c r="U37967">
        <v>0</v>
      </c>
      <c r="V37967">
        <v>0</v>
      </c>
      <c r="W37967">
        <v>0</v>
      </c>
      <c r="X37967">
        <v>0</v>
      </c>
      <c r="Y37967">
        <v>0</v>
      </c>
      <c r="Z37967">
        <v>0</v>
      </c>
      <c r="AA37967">
        <v>0</v>
      </c>
      <c r="AB37967">
        <v>0</v>
      </c>
      <c r="AC37967">
        <v>0</v>
      </c>
      <c r="AD37967">
        <v>0</v>
      </c>
      <c r="AE37967">
        <v>0</v>
      </c>
      <c r="AF37967">
        <v>0</v>
      </c>
      <c r="AG37967">
        <v>0</v>
      </c>
      <c r="AH37967">
        <v>0</v>
      </c>
      <c r="AI37967">
        <v>0</v>
      </c>
      <c r="AJ37967">
        <v>0</v>
      </c>
      <c r="AK37967">
        <v>0</v>
      </c>
      <c r="AL37967">
        <v>0</v>
      </c>
      <c r="AM37967">
        <v>0</v>
      </c>
    </row>
    <row r="37968" spans="1:39" x14ac:dyDescent="0.45">
      <c r="A37968" t="s">
        <v>139841</v>
      </c>
      <c r="B37968" t="s">
        <v>139842</v>
      </c>
      <c r="C37968" t="s">
        <v>139843</v>
      </c>
      <c r="D37968" t="s">
        <v>139844</v>
      </c>
      <c r="E37968" t="s">
        <v>13492</v>
      </c>
      <c r="F37968" t="s">
        <v>138969</v>
      </c>
      <c r="G37968" t="s">
        <v>57</v>
      </c>
      <c r="H37968" t="s">
        <v>46</v>
      </c>
      <c r="I37968" t="s">
        <v>58</v>
      </c>
      <c r="J37968" t="s">
        <v>198</v>
      </c>
      <c r="K37968" t="s">
        <v>833</v>
      </c>
      <c r="L37968">
        <v>4</v>
      </c>
      <c r="M37968" s="1">
        <v>41306</v>
      </c>
      <c r="N37968" s="2">
        <v>41306</v>
      </c>
      <c r="O37968" t="s">
        <v>164</v>
      </c>
      <c r="P37968">
        <v>2013</v>
      </c>
      <c r="Q37968" s="1">
        <v>41228</v>
      </c>
      <c r="R37968" s="1">
        <v>41824</v>
      </c>
      <c r="S37968">
        <v>550000</v>
      </c>
      <c r="T37968">
        <v>0</v>
      </c>
      <c r="U37968">
        <v>0</v>
      </c>
      <c r="V37968">
        <v>0</v>
      </c>
      <c r="W37968">
        <v>0</v>
      </c>
      <c r="X37968">
        <v>0</v>
      </c>
      <c r="Y37968">
        <v>0</v>
      </c>
      <c r="Z37968">
        <v>0</v>
      </c>
      <c r="AA37968">
        <v>0</v>
      </c>
      <c r="AB37968">
        <v>0</v>
      </c>
      <c r="AC37968">
        <v>0</v>
      </c>
      <c r="AD37968">
        <v>0</v>
      </c>
      <c r="AE37968">
        <v>154000</v>
      </c>
      <c r="AF37968">
        <v>0</v>
      </c>
      <c r="AG37968">
        <v>0</v>
      </c>
      <c r="AH37968">
        <v>0</v>
      </c>
      <c r="AI37968">
        <v>0</v>
      </c>
      <c r="AJ37968">
        <v>0</v>
      </c>
      <c r="AK37968">
        <v>0</v>
      </c>
      <c r="AL37968">
        <v>0</v>
      </c>
      <c r="AM37968">
        <v>0</v>
      </c>
    </row>
    <row r="37969" spans="1:39" x14ac:dyDescent="0.45">
      <c r="A37969" t="s">
        <v>139845</v>
      </c>
      <c r="B37969" t="s">
        <v>139846</v>
      </c>
      <c r="F37969" t="s">
        <v>139847</v>
      </c>
      <c r="G37969" t="s">
        <v>57</v>
      </c>
      <c r="H37969" t="s">
        <v>46</v>
      </c>
      <c r="I37969" t="s">
        <v>39756</v>
      </c>
      <c r="J37969" t="s">
        <v>51106</v>
      </c>
      <c r="K37969" t="s">
        <v>139848</v>
      </c>
      <c r="L37969">
        <v>1</v>
      </c>
      <c r="M37969" s="1">
        <v>38353</v>
      </c>
      <c r="N37969" s="2">
        <v>38353</v>
      </c>
      <c r="O37969" t="s">
        <v>464</v>
      </c>
      <c r="P37969">
        <v>2005</v>
      </c>
      <c r="Q37969" s="1">
        <v>40820</v>
      </c>
      <c r="R37969" s="1">
        <v>40820</v>
      </c>
      <c r="S37969">
        <v>190466</v>
      </c>
      <c r="T37969">
        <v>0</v>
      </c>
      <c r="U37969">
        <v>0</v>
      </c>
      <c r="V37969">
        <v>0</v>
      </c>
      <c r="W37969">
        <v>0</v>
      </c>
      <c r="X37969">
        <v>0</v>
      </c>
      <c r="Y37969">
        <v>0</v>
      </c>
      <c r="Z37969">
        <v>0</v>
      </c>
      <c r="AA37969">
        <v>0</v>
      </c>
      <c r="AB37969">
        <v>0</v>
      </c>
      <c r="AC37969">
        <v>0</v>
      </c>
      <c r="AD37969">
        <v>0</v>
      </c>
      <c r="AE37969">
        <v>0</v>
      </c>
      <c r="AF37969">
        <v>0</v>
      </c>
      <c r="AG37969">
        <v>0</v>
      </c>
      <c r="AH37969">
        <v>0</v>
      </c>
      <c r="AI37969">
        <v>0</v>
      </c>
      <c r="AJ37969">
        <v>0</v>
      </c>
      <c r="AK37969">
        <v>0</v>
      </c>
      <c r="AL37969">
        <v>0</v>
      </c>
      <c r="AM37969">
        <v>0</v>
      </c>
    </row>
    <row r="37970" spans="1:39" x14ac:dyDescent="0.45">
      <c r="A37970" t="s">
        <v>139849</v>
      </c>
      <c r="B37970" t="s">
        <v>139850</v>
      </c>
      <c r="C37970" t="s">
        <v>139851</v>
      </c>
      <c r="D37970" t="s">
        <v>139852</v>
      </c>
      <c r="E37970" t="s">
        <v>16131</v>
      </c>
      <c r="F37970" t="s">
        <v>275</v>
      </c>
      <c r="G37970" t="s">
        <v>57</v>
      </c>
      <c r="H37970" t="s">
        <v>787</v>
      </c>
      <c r="J37970" t="s">
        <v>1102</v>
      </c>
      <c r="K37970" t="s">
        <v>139853</v>
      </c>
      <c r="L37970">
        <v>1</v>
      </c>
      <c r="M37970" s="1">
        <v>40909</v>
      </c>
      <c r="N37970" s="2">
        <v>40909</v>
      </c>
      <c r="O37970" t="s">
        <v>132</v>
      </c>
      <c r="P37970">
        <v>2012</v>
      </c>
      <c r="Q37970" s="1">
        <v>41354</v>
      </c>
      <c r="R37970" s="1">
        <v>41354</v>
      </c>
      <c r="S37970">
        <v>0</v>
      </c>
      <c r="T37970">
        <v>0</v>
      </c>
      <c r="U37970">
        <v>0</v>
      </c>
      <c r="V37970">
        <v>0</v>
      </c>
      <c r="W37970">
        <v>0</v>
      </c>
      <c r="X37970">
        <v>0</v>
      </c>
      <c r="Y37970">
        <v>1600000</v>
      </c>
      <c r="Z37970">
        <v>0</v>
      </c>
      <c r="AA37970">
        <v>0</v>
      </c>
      <c r="AB37970">
        <v>0</v>
      </c>
      <c r="AC37970">
        <v>0</v>
      </c>
      <c r="AD37970">
        <v>0</v>
      </c>
      <c r="AE37970">
        <v>0</v>
      </c>
      <c r="AF37970">
        <v>0</v>
      </c>
      <c r="AG37970">
        <v>0</v>
      </c>
      <c r="AH37970">
        <v>0</v>
      </c>
      <c r="AI37970">
        <v>0</v>
      </c>
      <c r="AJ37970">
        <v>0</v>
      </c>
      <c r="AK37970">
        <v>0</v>
      </c>
      <c r="AL37970">
        <v>0</v>
      </c>
      <c r="AM37970">
        <v>0</v>
      </c>
    </row>
    <row r="37971" spans="1:39" x14ac:dyDescent="0.45">
      <c r="A37971" t="s">
        <v>139854</v>
      </c>
      <c r="B37971" t="s">
        <v>139855</v>
      </c>
      <c r="C37971" t="s">
        <v>139856</v>
      </c>
      <c r="D37971" t="s">
        <v>88</v>
      </c>
      <c r="E37971" t="s">
        <v>89</v>
      </c>
      <c r="F37971" t="s">
        <v>114</v>
      </c>
      <c r="G37971" t="s">
        <v>57</v>
      </c>
      <c r="H37971" t="s">
        <v>46</v>
      </c>
      <c r="I37971" t="s">
        <v>58</v>
      </c>
      <c r="J37971" t="s">
        <v>198</v>
      </c>
      <c r="K37971" t="s">
        <v>1247</v>
      </c>
      <c r="L37971">
        <v>1</v>
      </c>
      <c r="M37971" s="1">
        <v>40544</v>
      </c>
      <c r="N37971" s="2">
        <v>40544</v>
      </c>
      <c r="O37971" t="s">
        <v>528</v>
      </c>
      <c r="P37971">
        <v>2011</v>
      </c>
      <c r="Q37971" s="1">
        <v>41627</v>
      </c>
      <c r="R37971" s="1">
        <v>41627</v>
      </c>
      <c r="S37971">
        <v>0</v>
      </c>
      <c r="T37971">
        <v>0</v>
      </c>
      <c r="U37971">
        <v>0</v>
      </c>
      <c r="V37971">
        <v>0</v>
      </c>
      <c r="W37971">
        <v>0</v>
      </c>
      <c r="X37971">
        <v>0</v>
      </c>
      <c r="Y37971">
        <v>0</v>
      </c>
      <c r="Z37971">
        <v>0</v>
      </c>
      <c r="AA37971">
        <v>0</v>
      </c>
      <c r="AB37971">
        <v>0</v>
      </c>
      <c r="AC37971">
        <v>0</v>
      </c>
      <c r="AD37971">
        <v>0</v>
      </c>
      <c r="AE37971">
        <v>0</v>
      </c>
      <c r="AF37971">
        <v>0</v>
      </c>
      <c r="AG37971">
        <v>0</v>
      </c>
      <c r="AH37971">
        <v>0</v>
      </c>
      <c r="AI37971">
        <v>0</v>
      </c>
      <c r="AJ37971">
        <v>0</v>
      </c>
      <c r="AK37971">
        <v>0</v>
      </c>
      <c r="AL37971">
        <v>0</v>
      </c>
      <c r="AM37971">
        <v>0</v>
      </c>
    </row>
    <row r="37972" spans="1:39" x14ac:dyDescent="0.45">
      <c r="A37972" t="s">
        <v>139857</v>
      </c>
      <c r="B37972" t="s">
        <v>139858</v>
      </c>
      <c r="C37972" t="s">
        <v>139859</v>
      </c>
      <c r="D37972" t="s">
        <v>142</v>
      </c>
      <c r="E37972" t="s">
        <v>143</v>
      </c>
      <c r="F37972" t="s">
        <v>139860</v>
      </c>
      <c r="G37972" t="s">
        <v>57</v>
      </c>
      <c r="H37972" t="s">
        <v>46</v>
      </c>
      <c r="I37972" t="s">
        <v>47</v>
      </c>
      <c r="J37972" t="s">
        <v>48</v>
      </c>
      <c r="K37972" t="s">
        <v>49</v>
      </c>
      <c r="L37972">
        <v>2</v>
      </c>
      <c r="M37972" s="1">
        <v>40940</v>
      </c>
      <c r="N37972" s="2">
        <v>40940</v>
      </c>
      <c r="O37972" t="s">
        <v>132</v>
      </c>
      <c r="P37972">
        <v>2012</v>
      </c>
      <c r="Q37972" s="1">
        <v>41141</v>
      </c>
      <c r="R37972" s="1">
        <v>41760</v>
      </c>
      <c r="S37972">
        <v>1800000</v>
      </c>
      <c r="T37972">
        <v>3925212</v>
      </c>
      <c r="U37972">
        <v>0</v>
      </c>
      <c r="V37972">
        <v>0</v>
      </c>
      <c r="W37972">
        <v>0</v>
      </c>
      <c r="X37972">
        <v>0</v>
      </c>
      <c r="Y37972">
        <v>0</v>
      </c>
      <c r="Z37972">
        <v>0</v>
      </c>
      <c r="AA37972">
        <v>0</v>
      </c>
      <c r="AB37972">
        <v>0</v>
      </c>
      <c r="AC37972">
        <v>0</v>
      </c>
      <c r="AD37972">
        <v>0</v>
      </c>
      <c r="AE37972">
        <v>0</v>
      </c>
      <c r="AF37972">
        <v>0</v>
      </c>
      <c r="AG37972">
        <v>0</v>
      </c>
      <c r="AH37972">
        <v>0</v>
      </c>
      <c r="AI37972">
        <v>0</v>
      </c>
      <c r="AJ37972">
        <v>0</v>
      </c>
      <c r="AK37972">
        <v>0</v>
      </c>
      <c r="AL37972">
        <v>0</v>
      </c>
      <c r="AM37972">
        <v>0</v>
      </c>
    </row>
    <row r="37973" spans="1:39" x14ac:dyDescent="0.45">
      <c r="A37973" t="s">
        <v>139861</v>
      </c>
      <c r="B37973" t="s">
        <v>139862</v>
      </c>
      <c r="C37973" t="s">
        <v>139863</v>
      </c>
      <c r="D37973" t="s">
        <v>139864</v>
      </c>
      <c r="E37973" t="s">
        <v>309</v>
      </c>
      <c r="F37973" s="3">
        <v>42928</v>
      </c>
      <c r="G37973" t="s">
        <v>57</v>
      </c>
      <c r="H37973" t="s">
        <v>787</v>
      </c>
      <c r="J37973" t="s">
        <v>788</v>
      </c>
      <c r="K37973" t="s">
        <v>788</v>
      </c>
      <c r="L37973">
        <v>1</v>
      </c>
      <c r="M37973" s="1">
        <v>41061</v>
      </c>
      <c r="N37973" s="2">
        <v>41061</v>
      </c>
      <c r="O37973" t="s">
        <v>50</v>
      </c>
      <c r="P37973">
        <v>2012</v>
      </c>
      <c r="Q37973" s="1">
        <v>41426</v>
      </c>
      <c r="R37973" s="1">
        <v>41426</v>
      </c>
      <c r="S37973">
        <v>42928</v>
      </c>
      <c r="T37973">
        <v>0</v>
      </c>
      <c r="U37973">
        <v>0</v>
      </c>
      <c r="V37973">
        <v>0</v>
      </c>
      <c r="W37973">
        <v>0</v>
      </c>
      <c r="X37973">
        <v>0</v>
      </c>
      <c r="Y37973">
        <v>0</v>
      </c>
      <c r="Z37973">
        <v>0</v>
      </c>
      <c r="AA37973">
        <v>0</v>
      </c>
      <c r="AB37973">
        <v>0</v>
      </c>
      <c r="AC37973">
        <v>0</v>
      </c>
      <c r="AD37973">
        <v>0</v>
      </c>
      <c r="AE37973">
        <v>0</v>
      </c>
      <c r="AF37973">
        <v>0</v>
      </c>
      <c r="AG37973">
        <v>0</v>
      </c>
      <c r="AH37973">
        <v>0</v>
      </c>
      <c r="AI37973">
        <v>0</v>
      </c>
      <c r="AJ37973">
        <v>0</v>
      </c>
      <c r="AK37973">
        <v>0</v>
      </c>
      <c r="AL37973">
        <v>0</v>
      </c>
      <c r="AM37973">
        <v>0</v>
      </c>
    </row>
    <row r="37974" spans="1:39" x14ac:dyDescent="0.45">
      <c r="A37974" t="s">
        <v>139865</v>
      </c>
      <c r="B37974" t="s">
        <v>139866</v>
      </c>
      <c r="C37974" t="s">
        <v>139867</v>
      </c>
      <c r="F37974" t="s">
        <v>139868</v>
      </c>
      <c r="G37974" t="s">
        <v>57</v>
      </c>
      <c r="H37974" t="s">
        <v>1146</v>
      </c>
      <c r="J37974" t="s">
        <v>1549</v>
      </c>
      <c r="K37974" t="s">
        <v>1550</v>
      </c>
      <c r="L37974">
        <v>2</v>
      </c>
      <c r="M37974" s="1">
        <v>40179</v>
      </c>
      <c r="N37974" s="2">
        <v>40179</v>
      </c>
      <c r="O37974" t="s">
        <v>118</v>
      </c>
      <c r="P37974">
        <v>2010</v>
      </c>
      <c r="Q37974" s="1">
        <v>41306</v>
      </c>
      <c r="R37974" s="1">
        <v>41791</v>
      </c>
      <c r="S37974">
        <v>0</v>
      </c>
      <c r="T37974">
        <v>2054488</v>
      </c>
      <c r="U37974">
        <v>0</v>
      </c>
      <c r="V37974">
        <v>0</v>
      </c>
      <c r="W37974">
        <v>0</v>
      </c>
      <c r="X37974">
        <v>0</v>
      </c>
      <c r="Y37974">
        <v>0</v>
      </c>
      <c r="Z37974">
        <v>0</v>
      </c>
      <c r="AA37974">
        <v>0</v>
      </c>
      <c r="AB37974">
        <v>0</v>
      </c>
      <c r="AC37974">
        <v>0</v>
      </c>
      <c r="AD37974">
        <v>0</v>
      </c>
      <c r="AE37974">
        <v>0</v>
      </c>
      <c r="AF37974">
        <v>2054488</v>
      </c>
      <c r="AG37974">
        <v>0</v>
      </c>
      <c r="AH37974">
        <v>0</v>
      </c>
      <c r="AI37974">
        <v>0</v>
      </c>
      <c r="AJ37974">
        <v>0</v>
      </c>
      <c r="AK37974">
        <v>0</v>
      </c>
      <c r="AL37974">
        <v>0</v>
      </c>
      <c r="AM37974">
        <v>0</v>
      </c>
    </row>
    <row r="37975" spans="1:39" x14ac:dyDescent="0.45">
      <c r="A37975" t="s">
        <v>139869</v>
      </c>
      <c r="B37975" t="s">
        <v>139870</v>
      </c>
      <c r="C37975" t="s">
        <v>139871</v>
      </c>
      <c r="D37975" t="s">
        <v>139872</v>
      </c>
      <c r="E37975" t="s">
        <v>4213</v>
      </c>
      <c r="F37975" t="s">
        <v>109</v>
      </c>
      <c r="G37975" t="s">
        <v>57</v>
      </c>
      <c r="H37975" t="s">
        <v>46</v>
      </c>
      <c r="I37975" t="s">
        <v>47</v>
      </c>
      <c r="J37975" t="s">
        <v>48</v>
      </c>
      <c r="K37975" t="s">
        <v>49</v>
      </c>
      <c r="L37975">
        <v>1</v>
      </c>
      <c r="Q37975" s="1">
        <v>39542</v>
      </c>
      <c r="R37975" s="1">
        <v>39542</v>
      </c>
      <c r="S37975">
        <v>0</v>
      </c>
      <c r="T37975">
        <v>2000000</v>
      </c>
      <c r="U37975">
        <v>0</v>
      </c>
      <c r="V37975">
        <v>0</v>
      </c>
      <c r="W37975">
        <v>0</v>
      </c>
      <c r="X37975">
        <v>0</v>
      </c>
      <c r="Y37975">
        <v>0</v>
      </c>
      <c r="Z37975">
        <v>0</v>
      </c>
      <c r="AA37975">
        <v>0</v>
      </c>
      <c r="AB37975">
        <v>0</v>
      </c>
      <c r="AC37975">
        <v>0</v>
      </c>
      <c r="AD37975">
        <v>0</v>
      </c>
      <c r="AE37975">
        <v>0</v>
      </c>
      <c r="AF37975">
        <v>2000000</v>
      </c>
      <c r="AG37975">
        <v>0</v>
      </c>
      <c r="AH37975">
        <v>0</v>
      </c>
      <c r="AI37975">
        <v>0</v>
      </c>
      <c r="AJ37975">
        <v>0</v>
      </c>
      <c r="AK37975">
        <v>0</v>
      </c>
      <c r="AL37975">
        <v>0</v>
      </c>
      <c r="AM37975">
        <v>0</v>
      </c>
    </row>
    <row r="37976" spans="1:39" x14ac:dyDescent="0.45">
      <c r="A37976" t="s">
        <v>139873</v>
      </c>
      <c r="B37976" t="s">
        <v>139874</v>
      </c>
      <c r="C37976" t="s">
        <v>139875</v>
      </c>
      <c r="D37976" t="s">
        <v>139876</v>
      </c>
      <c r="E37976" t="s">
        <v>7623</v>
      </c>
      <c r="F37976" s="3">
        <v>33101</v>
      </c>
      <c r="H37976" t="s">
        <v>74</v>
      </c>
      <c r="J37976" t="s">
        <v>6216</v>
      </c>
      <c r="K37976" t="s">
        <v>6216</v>
      </c>
      <c r="L37976">
        <v>2</v>
      </c>
      <c r="M37976" s="1">
        <v>40284</v>
      </c>
      <c r="N37976" s="2">
        <v>40269</v>
      </c>
      <c r="O37976" t="s">
        <v>1166</v>
      </c>
      <c r="P37976">
        <v>2010</v>
      </c>
      <c r="Q37976" s="1">
        <v>41160</v>
      </c>
      <c r="R37976" s="1">
        <v>41244</v>
      </c>
      <c r="S37976">
        <v>0</v>
      </c>
      <c r="T37976">
        <v>0</v>
      </c>
      <c r="U37976">
        <v>0</v>
      </c>
      <c r="V37976">
        <v>0</v>
      </c>
      <c r="W37976">
        <v>0</v>
      </c>
      <c r="X37976">
        <v>0</v>
      </c>
      <c r="Y37976">
        <v>33101</v>
      </c>
      <c r="Z37976">
        <v>0</v>
      </c>
      <c r="AA37976">
        <v>0</v>
      </c>
      <c r="AB37976">
        <v>0</v>
      </c>
      <c r="AC37976">
        <v>0</v>
      </c>
      <c r="AD37976">
        <v>0</v>
      </c>
      <c r="AE37976">
        <v>0</v>
      </c>
      <c r="AF37976">
        <v>0</v>
      </c>
      <c r="AG37976">
        <v>0</v>
      </c>
      <c r="AH37976">
        <v>0</v>
      </c>
      <c r="AI37976">
        <v>0</v>
      </c>
      <c r="AJ37976">
        <v>0</v>
      </c>
      <c r="AK37976">
        <v>0</v>
      </c>
      <c r="AL37976">
        <v>0</v>
      </c>
      <c r="AM37976">
        <v>0</v>
      </c>
    </row>
    <row r="37977" spans="1:39" x14ac:dyDescent="0.45">
      <c r="A37977" t="s">
        <v>139877</v>
      </c>
      <c r="B37977" t="s">
        <v>139878</v>
      </c>
      <c r="C37977" t="s">
        <v>139879</v>
      </c>
      <c r="D37977" t="s">
        <v>139880</v>
      </c>
      <c r="E37977" t="s">
        <v>343</v>
      </c>
      <c r="F37977" t="s">
        <v>139881</v>
      </c>
      <c r="G37977" t="s">
        <v>57</v>
      </c>
      <c r="H37977" t="s">
        <v>46</v>
      </c>
      <c r="I37977" t="s">
        <v>58</v>
      </c>
      <c r="J37977" t="s">
        <v>198</v>
      </c>
      <c r="K37977" t="s">
        <v>199</v>
      </c>
      <c r="L37977">
        <v>2</v>
      </c>
      <c r="M37977" s="1">
        <v>40544</v>
      </c>
      <c r="N37977" s="2">
        <v>40544</v>
      </c>
      <c r="O37977" t="s">
        <v>528</v>
      </c>
      <c r="P37977">
        <v>2011</v>
      </c>
      <c r="Q37977" s="1">
        <v>41192</v>
      </c>
      <c r="R37977" s="1">
        <v>41723</v>
      </c>
      <c r="S37977">
        <v>1250000</v>
      </c>
      <c r="T37977">
        <v>1048670</v>
      </c>
      <c r="U37977">
        <v>0</v>
      </c>
      <c r="V37977">
        <v>0</v>
      </c>
      <c r="W37977">
        <v>0</v>
      </c>
      <c r="X37977">
        <v>0</v>
      </c>
      <c r="Y37977">
        <v>0</v>
      </c>
      <c r="Z37977">
        <v>0</v>
      </c>
      <c r="AA37977">
        <v>0</v>
      </c>
      <c r="AB37977">
        <v>0</v>
      </c>
      <c r="AC37977">
        <v>0</v>
      </c>
      <c r="AD37977">
        <v>0</v>
      </c>
      <c r="AE37977">
        <v>0</v>
      </c>
      <c r="AF37977">
        <v>0</v>
      </c>
      <c r="AG37977">
        <v>0</v>
      </c>
      <c r="AH37977">
        <v>0</v>
      </c>
      <c r="AI37977">
        <v>0</v>
      </c>
      <c r="AJ37977">
        <v>0</v>
      </c>
      <c r="AK37977">
        <v>0</v>
      </c>
      <c r="AL37977">
        <v>0</v>
      </c>
      <c r="AM37977">
        <v>0</v>
      </c>
    </row>
    <row r="37978" spans="1:39" x14ac:dyDescent="0.45">
      <c r="A37978" t="s">
        <v>139882</v>
      </c>
      <c r="B37978" t="s">
        <v>139883</v>
      </c>
      <c r="C37978" t="s">
        <v>139884</v>
      </c>
      <c r="F37978" t="s">
        <v>114</v>
      </c>
      <c r="H37978" t="s">
        <v>1414</v>
      </c>
      <c r="J37978" t="s">
        <v>1991</v>
      </c>
      <c r="K37978" t="s">
        <v>139885</v>
      </c>
      <c r="L37978">
        <v>1</v>
      </c>
      <c r="Q37978" s="1">
        <v>38055</v>
      </c>
      <c r="R37978" s="1">
        <v>38055</v>
      </c>
      <c r="S37978">
        <v>0</v>
      </c>
      <c r="T37978">
        <v>0</v>
      </c>
      <c r="U37978">
        <v>0</v>
      </c>
      <c r="V37978">
        <v>0</v>
      </c>
      <c r="W37978">
        <v>0</v>
      </c>
      <c r="X37978">
        <v>0</v>
      </c>
      <c r="Y37978">
        <v>0</v>
      </c>
      <c r="Z37978">
        <v>0</v>
      </c>
      <c r="AA37978">
        <v>0</v>
      </c>
      <c r="AB37978">
        <v>0</v>
      </c>
      <c r="AC37978">
        <v>0</v>
      </c>
      <c r="AD37978">
        <v>0</v>
      </c>
      <c r="AE37978">
        <v>0</v>
      </c>
      <c r="AF37978">
        <v>0</v>
      </c>
      <c r="AG37978">
        <v>0</v>
      </c>
      <c r="AH37978">
        <v>0</v>
      </c>
      <c r="AI37978">
        <v>0</v>
      </c>
      <c r="AJ37978">
        <v>0</v>
      </c>
      <c r="AK37978">
        <v>0</v>
      </c>
      <c r="AL37978">
        <v>0</v>
      </c>
      <c r="AM37978">
        <v>0</v>
      </c>
    </row>
    <row r="37979" spans="1:39" x14ac:dyDescent="0.45">
      <c r="A37979" t="s">
        <v>139886</v>
      </c>
      <c r="B37979" t="s">
        <v>139887</v>
      </c>
      <c r="C37979" t="s">
        <v>139888</v>
      </c>
      <c r="D37979" t="s">
        <v>139889</v>
      </c>
      <c r="E37979" t="s">
        <v>108</v>
      </c>
      <c r="F37979" t="s">
        <v>114</v>
      </c>
      <c r="G37979" t="s">
        <v>45</v>
      </c>
      <c r="H37979" t="s">
        <v>664</v>
      </c>
      <c r="J37979" t="s">
        <v>1943</v>
      </c>
      <c r="K37979" t="s">
        <v>1943</v>
      </c>
      <c r="L37979">
        <v>1</v>
      </c>
      <c r="M37979" s="1">
        <v>40389</v>
      </c>
      <c r="N37979" s="2">
        <v>40360</v>
      </c>
      <c r="O37979" t="s">
        <v>200</v>
      </c>
      <c r="P37979">
        <v>2010</v>
      </c>
      <c r="Q37979" s="1">
        <v>39845</v>
      </c>
      <c r="R37979" s="1">
        <v>39845</v>
      </c>
      <c r="S37979">
        <v>0</v>
      </c>
      <c r="T37979">
        <v>0</v>
      </c>
      <c r="U37979">
        <v>0</v>
      </c>
      <c r="V37979">
        <v>0</v>
      </c>
      <c r="W37979">
        <v>0</v>
      </c>
      <c r="X37979">
        <v>0</v>
      </c>
      <c r="Y37979">
        <v>0</v>
      </c>
      <c r="Z37979">
        <v>0</v>
      </c>
      <c r="AA37979">
        <v>0</v>
      </c>
      <c r="AB37979">
        <v>0</v>
      </c>
      <c r="AC37979">
        <v>0</v>
      </c>
      <c r="AD37979">
        <v>0</v>
      </c>
      <c r="AE37979">
        <v>0</v>
      </c>
      <c r="AF37979">
        <v>0</v>
      </c>
      <c r="AG37979">
        <v>0</v>
      </c>
      <c r="AH37979">
        <v>0</v>
      </c>
      <c r="AI37979">
        <v>0</v>
      </c>
      <c r="AJ37979">
        <v>0</v>
      </c>
      <c r="AK37979">
        <v>0</v>
      </c>
      <c r="AL37979">
        <v>0</v>
      </c>
      <c r="AM37979">
        <v>0</v>
      </c>
    </row>
    <row r="37980" spans="1:39" x14ac:dyDescent="0.45">
      <c r="A37980" t="s">
        <v>139890</v>
      </c>
      <c r="B37980" t="s">
        <v>139891</v>
      </c>
      <c r="C37980" t="s">
        <v>139892</v>
      </c>
      <c r="D37980" t="s">
        <v>139893</v>
      </c>
      <c r="E37980" t="s">
        <v>162</v>
      </c>
      <c r="F37980" t="s">
        <v>73</v>
      </c>
      <c r="G37980" t="s">
        <v>57</v>
      </c>
      <c r="H37980" t="s">
        <v>715</v>
      </c>
      <c r="J37980" t="s">
        <v>716</v>
      </c>
      <c r="K37980" t="s">
        <v>18937</v>
      </c>
      <c r="L37980">
        <v>1</v>
      </c>
      <c r="M37980" s="1">
        <v>39448</v>
      </c>
      <c r="N37980" s="2">
        <v>39448</v>
      </c>
      <c r="O37980" t="s">
        <v>181</v>
      </c>
      <c r="P37980">
        <v>2008</v>
      </c>
      <c r="Q37980" s="1">
        <v>39448</v>
      </c>
      <c r="R37980" s="1">
        <v>39448</v>
      </c>
      <c r="S37980">
        <v>0</v>
      </c>
      <c r="T37980">
        <v>0</v>
      </c>
      <c r="U37980">
        <v>0</v>
      </c>
      <c r="V37980">
        <v>0</v>
      </c>
      <c r="W37980">
        <v>0</v>
      </c>
      <c r="X37980">
        <v>0</v>
      </c>
      <c r="Y37980">
        <v>1500000</v>
      </c>
      <c r="Z37980">
        <v>0</v>
      </c>
      <c r="AA37980">
        <v>0</v>
      </c>
      <c r="AB37980">
        <v>0</v>
      </c>
      <c r="AC37980">
        <v>0</v>
      </c>
      <c r="AD37980">
        <v>0</v>
      </c>
      <c r="AE37980">
        <v>0</v>
      </c>
      <c r="AF37980">
        <v>0</v>
      </c>
      <c r="AG37980">
        <v>0</v>
      </c>
      <c r="AH37980">
        <v>0</v>
      </c>
      <c r="AI37980">
        <v>0</v>
      </c>
      <c r="AJ37980">
        <v>0</v>
      </c>
      <c r="AK37980">
        <v>0</v>
      </c>
      <c r="AL37980">
        <v>0</v>
      </c>
      <c r="AM37980">
        <v>0</v>
      </c>
    </row>
    <row r="37981" spans="1:39" x14ac:dyDescent="0.45">
      <c r="A37981" t="s">
        <v>139894</v>
      </c>
      <c r="B37981" t="s">
        <v>139895</v>
      </c>
      <c r="C37981" t="s">
        <v>139896</v>
      </c>
      <c r="D37981" t="s">
        <v>293</v>
      </c>
      <c r="E37981" t="s">
        <v>294</v>
      </c>
      <c r="F37981" t="s">
        <v>139897</v>
      </c>
      <c r="G37981" t="s">
        <v>57</v>
      </c>
      <c r="H37981" t="s">
        <v>74</v>
      </c>
      <c r="J37981" t="s">
        <v>139898</v>
      </c>
      <c r="K37981" t="s">
        <v>139898</v>
      </c>
      <c r="L37981">
        <v>1</v>
      </c>
      <c r="Q37981" s="1">
        <v>40695</v>
      </c>
      <c r="R37981" s="1">
        <v>40695</v>
      </c>
      <c r="S37981">
        <v>0</v>
      </c>
      <c r="T37981">
        <v>11814560</v>
      </c>
      <c r="U37981">
        <v>0</v>
      </c>
      <c r="V37981">
        <v>0</v>
      </c>
      <c r="W37981">
        <v>0</v>
      </c>
      <c r="X37981">
        <v>0</v>
      </c>
      <c r="Y37981">
        <v>0</v>
      </c>
      <c r="Z37981">
        <v>0</v>
      </c>
      <c r="AA37981">
        <v>0</v>
      </c>
      <c r="AB37981">
        <v>0</v>
      </c>
      <c r="AC37981">
        <v>0</v>
      </c>
      <c r="AD37981">
        <v>0</v>
      </c>
      <c r="AE37981">
        <v>0</v>
      </c>
      <c r="AF37981">
        <v>11814560</v>
      </c>
      <c r="AG37981">
        <v>0</v>
      </c>
      <c r="AH37981">
        <v>0</v>
      </c>
      <c r="AI37981">
        <v>0</v>
      </c>
      <c r="AJ37981">
        <v>0</v>
      </c>
      <c r="AK37981">
        <v>0</v>
      </c>
      <c r="AL37981">
        <v>0</v>
      </c>
      <c r="AM37981">
        <v>0</v>
      </c>
    </row>
    <row r="37982" spans="1:39" x14ac:dyDescent="0.45">
      <c r="A37982" t="s">
        <v>139899</v>
      </c>
      <c r="B37982" t="s">
        <v>139900</v>
      </c>
      <c r="C37982" t="s">
        <v>139901</v>
      </c>
      <c r="D37982" t="s">
        <v>1474</v>
      </c>
      <c r="E37982" t="s">
        <v>1475</v>
      </c>
      <c r="F37982" t="s">
        <v>2016</v>
      </c>
      <c r="G37982" t="s">
        <v>101</v>
      </c>
      <c r="L37982">
        <v>1</v>
      </c>
      <c r="M37982" s="1">
        <v>38353</v>
      </c>
      <c r="N37982" s="2">
        <v>38353</v>
      </c>
      <c r="O37982" t="s">
        <v>464</v>
      </c>
      <c r="P37982">
        <v>2005</v>
      </c>
      <c r="Q37982" s="1">
        <v>38353</v>
      </c>
      <c r="R37982" s="1">
        <v>38353</v>
      </c>
      <c r="S37982">
        <v>650000</v>
      </c>
      <c r="T37982">
        <v>0</v>
      </c>
      <c r="U37982">
        <v>0</v>
      </c>
      <c r="V37982">
        <v>0</v>
      </c>
      <c r="W37982">
        <v>0</v>
      </c>
      <c r="X37982">
        <v>0</v>
      </c>
      <c r="Y37982">
        <v>0</v>
      </c>
      <c r="Z37982">
        <v>0</v>
      </c>
      <c r="AA37982">
        <v>0</v>
      </c>
      <c r="AB37982">
        <v>0</v>
      </c>
      <c r="AC37982">
        <v>0</v>
      </c>
      <c r="AD37982">
        <v>0</v>
      </c>
      <c r="AE37982">
        <v>0</v>
      </c>
      <c r="AF37982">
        <v>0</v>
      </c>
      <c r="AG37982">
        <v>0</v>
      </c>
      <c r="AH37982">
        <v>0</v>
      </c>
      <c r="AI37982">
        <v>0</v>
      </c>
      <c r="AJ37982">
        <v>0</v>
      </c>
      <c r="AK37982">
        <v>0</v>
      </c>
      <c r="AL37982">
        <v>0</v>
      </c>
      <c r="AM37982">
        <v>0</v>
      </c>
    </row>
    <row r="37983" spans="1:39" x14ac:dyDescent="0.45">
      <c r="A37983" t="s">
        <v>139902</v>
      </c>
      <c r="B37983" t="s">
        <v>139903</v>
      </c>
      <c r="C37983" t="s">
        <v>139904</v>
      </c>
      <c r="D37983" t="s">
        <v>139905</v>
      </c>
      <c r="E37983" t="s">
        <v>2914</v>
      </c>
      <c r="F37983" t="s">
        <v>2549</v>
      </c>
      <c r="G37983" t="s">
        <v>57</v>
      </c>
      <c r="H37983" t="s">
        <v>496</v>
      </c>
      <c r="J37983" t="s">
        <v>497</v>
      </c>
      <c r="K37983" t="s">
        <v>497</v>
      </c>
      <c r="L37983">
        <v>1</v>
      </c>
      <c r="M37983" s="1">
        <v>41275</v>
      </c>
      <c r="N37983" s="2">
        <v>41275</v>
      </c>
      <c r="O37983" t="s">
        <v>164</v>
      </c>
      <c r="P37983">
        <v>2013</v>
      </c>
      <c r="Q37983" s="1">
        <v>41922</v>
      </c>
      <c r="R37983" s="1">
        <v>41922</v>
      </c>
      <c r="S37983">
        <v>0</v>
      </c>
      <c r="T37983">
        <v>0</v>
      </c>
      <c r="U37983">
        <v>0</v>
      </c>
      <c r="V37983">
        <v>0</v>
      </c>
      <c r="W37983">
        <v>0</v>
      </c>
      <c r="X37983">
        <v>0</v>
      </c>
      <c r="Y37983">
        <v>350000</v>
      </c>
      <c r="Z37983">
        <v>0</v>
      </c>
      <c r="AA37983">
        <v>0</v>
      </c>
      <c r="AB37983">
        <v>0</v>
      </c>
      <c r="AC37983">
        <v>0</v>
      </c>
      <c r="AD37983">
        <v>0</v>
      </c>
      <c r="AE37983">
        <v>0</v>
      </c>
      <c r="AF37983">
        <v>0</v>
      </c>
      <c r="AG37983">
        <v>0</v>
      </c>
      <c r="AH37983">
        <v>0</v>
      </c>
      <c r="AI37983">
        <v>0</v>
      </c>
      <c r="AJ37983">
        <v>0</v>
      </c>
      <c r="AK37983">
        <v>0</v>
      </c>
      <c r="AL37983">
        <v>0</v>
      </c>
      <c r="AM37983">
        <v>0</v>
      </c>
    </row>
    <row r="37984" spans="1:39" x14ac:dyDescent="0.45">
      <c r="A37984" t="s">
        <v>139906</v>
      </c>
      <c r="B37984" t="s">
        <v>139907</v>
      </c>
      <c r="C37984" t="s">
        <v>139908</v>
      </c>
      <c r="D37984" t="s">
        <v>139909</v>
      </c>
      <c r="E37984" t="s">
        <v>8503</v>
      </c>
      <c r="F37984" t="s">
        <v>443</v>
      </c>
      <c r="G37984" t="s">
        <v>57</v>
      </c>
      <c r="H37984" t="s">
        <v>46</v>
      </c>
      <c r="I37984" t="s">
        <v>58</v>
      </c>
      <c r="J37984" t="s">
        <v>59</v>
      </c>
      <c r="K37984" t="s">
        <v>414</v>
      </c>
      <c r="L37984">
        <v>4</v>
      </c>
      <c r="M37984" s="1">
        <v>40179</v>
      </c>
      <c r="N37984" s="2">
        <v>40179</v>
      </c>
      <c r="O37984" t="s">
        <v>118</v>
      </c>
      <c r="P37984">
        <v>2010</v>
      </c>
      <c r="Q37984" s="1">
        <v>40575</v>
      </c>
      <c r="R37984" s="1">
        <v>41618</v>
      </c>
      <c r="S37984">
        <v>6000000</v>
      </c>
      <c r="T37984">
        <v>8000000</v>
      </c>
      <c r="U37984">
        <v>0</v>
      </c>
      <c r="V37984">
        <v>0</v>
      </c>
      <c r="W37984">
        <v>0</v>
      </c>
      <c r="X37984">
        <v>0</v>
      </c>
      <c r="Y37984">
        <v>0</v>
      </c>
      <c r="Z37984">
        <v>0</v>
      </c>
      <c r="AA37984">
        <v>0</v>
      </c>
      <c r="AB37984">
        <v>0</v>
      </c>
      <c r="AC37984">
        <v>0</v>
      </c>
      <c r="AD37984">
        <v>0</v>
      </c>
      <c r="AE37984">
        <v>0</v>
      </c>
      <c r="AF37984">
        <v>2000000</v>
      </c>
      <c r="AG37984">
        <v>0</v>
      </c>
      <c r="AH37984">
        <v>0</v>
      </c>
      <c r="AI37984">
        <v>0</v>
      </c>
      <c r="AJ37984">
        <v>0</v>
      </c>
      <c r="AK37984">
        <v>0</v>
      </c>
      <c r="AL37984">
        <v>0</v>
      </c>
      <c r="AM37984">
        <v>0</v>
      </c>
    </row>
    <row r="37985" spans="1:39" x14ac:dyDescent="0.45">
      <c r="A37985" t="s">
        <v>139910</v>
      </c>
      <c r="B37985" t="s">
        <v>139911</v>
      </c>
      <c r="C37985" t="s">
        <v>139912</v>
      </c>
      <c r="D37985" t="s">
        <v>139913</v>
      </c>
      <c r="E37985" t="s">
        <v>1126</v>
      </c>
      <c r="F37985" t="s">
        <v>114</v>
      </c>
      <c r="G37985" t="s">
        <v>57</v>
      </c>
      <c r="H37985" t="s">
        <v>46</v>
      </c>
      <c r="I37985" t="s">
        <v>58</v>
      </c>
      <c r="J37985" t="s">
        <v>198</v>
      </c>
      <c r="K37985" t="s">
        <v>199</v>
      </c>
      <c r="L37985">
        <v>1</v>
      </c>
      <c r="M37985" s="1">
        <v>41640</v>
      </c>
      <c r="N37985" s="2">
        <v>41640</v>
      </c>
      <c r="O37985" t="s">
        <v>84</v>
      </c>
      <c r="P37985">
        <v>2014</v>
      </c>
      <c r="Q37985" s="1">
        <v>41836</v>
      </c>
      <c r="R37985" s="1">
        <v>41836</v>
      </c>
      <c r="S37985">
        <v>0</v>
      </c>
      <c r="T37985">
        <v>0</v>
      </c>
      <c r="U37985">
        <v>0</v>
      </c>
      <c r="V37985">
        <v>0</v>
      </c>
      <c r="W37985">
        <v>0</v>
      </c>
      <c r="X37985">
        <v>0</v>
      </c>
      <c r="Y37985">
        <v>0</v>
      </c>
      <c r="Z37985">
        <v>0</v>
      </c>
      <c r="AA37985">
        <v>0</v>
      </c>
      <c r="AB37985">
        <v>0</v>
      </c>
      <c r="AC37985">
        <v>0</v>
      </c>
      <c r="AD37985">
        <v>0</v>
      </c>
      <c r="AE37985">
        <v>0</v>
      </c>
      <c r="AF37985">
        <v>0</v>
      </c>
      <c r="AG37985">
        <v>0</v>
      </c>
      <c r="AH37985">
        <v>0</v>
      </c>
      <c r="AI37985">
        <v>0</v>
      </c>
      <c r="AJ37985">
        <v>0</v>
      </c>
      <c r="AK37985">
        <v>0</v>
      </c>
      <c r="AL37985">
        <v>0</v>
      </c>
      <c r="AM37985">
        <v>0</v>
      </c>
    </row>
    <row r="37986" spans="1:39" x14ac:dyDescent="0.45">
      <c r="A37986" t="s">
        <v>139914</v>
      </c>
      <c r="B37986" t="s">
        <v>139911</v>
      </c>
      <c r="C37986" t="s">
        <v>139915</v>
      </c>
      <c r="D37986" t="s">
        <v>9967</v>
      </c>
      <c r="E37986" t="s">
        <v>1827</v>
      </c>
      <c r="F37986" t="s">
        <v>2201</v>
      </c>
      <c r="G37986" t="s">
        <v>57</v>
      </c>
      <c r="H37986" t="s">
        <v>46</v>
      </c>
      <c r="I37986" t="s">
        <v>58</v>
      </c>
      <c r="J37986" t="s">
        <v>198</v>
      </c>
      <c r="K37986" t="s">
        <v>199</v>
      </c>
      <c r="L37986">
        <v>2</v>
      </c>
      <c r="Q37986" s="1">
        <v>41640</v>
      </c>
      <c r="R37986" s="1">
        <v>41961</v>
      </c>
      <c r="S37986">
        <v>0</v>
      </c>
      <c r="T37986">
        <v>23800000</v>
      </c>
      <c r="U37986">
        <v>0</v>
      </c>
      <c r="V37986">
        <v>0</v>
      </c>
      <c r="W37986">
        <v>0</v>
      </c>
      <c r="X37986">
        <v>0</v>
      </c>
      <c r="Y37986">
        <v>0</v>
      </c>
      <c r="Z37986">
        <v>0</v>
      </c>
      <c r="AA37986">
        <v>0</v>
      </c>
      <c r="AB37986">
        <v>0</v>
      </c>
      <c r="AC37986">
        <v>0</v>
      </c>
      <c r="AD37986">
        <v>0</v>
      </c>
      <c r="AE37986">
        <v>0</v>
      </c>
      <c r="AF37986">
        <v>23800000</v>
      </c>
      <c r="AG37986">
        <v>0</v>
      </c>
      <c r="AH37986">
        <v>0</v>
      </c>
      <c r="AI37986">
        <v>0</v>
      </c>
      <c r="AJ37986">
        <v>0</v>
      </c>
      <c r="AK37986">
        <v>0</v>
      </c>
      <c r="AL37986">
        <v>0</v>
      </c>
      <c r="AM37986">
        <v>0</v>
      </c>
    </row>
    <row r="37987" spans="1:39" x14ac:dyDescent="0.45">
      <c r="A37987" t="s">
        <v>139916</v>
      </c>
      <c r="B37987" t="s">
        <v>139911</v>
      </c>
      <c r="C37987" t="s">
        <v>139917</v>
      </c>
      <c r="D37987" t="s">
        <v>139918</v>
      </c>
      <c r="E37987" t="s">
        <v>71303</v>
      </c>
      <c r="F37987" t="s">
        <v>109620</v>
      </c>
      <c r="G37987" t="s">
        <v>57</v>
      </c>
      <c r="H37987" t="s">
        <v>46</v>
      </c>
      <c r="I37987" t="s">
        <v>994</v>
      </c>
      <c r="J37987" t="s">
        <v>995</v>
      </c>
      <c r="K37987" t="s">
        <v>995</v>
      </c>
      <c r="L37987">
        <v>3</v>
      </c>
      <c r="Q37987" s="1">
        <v>41362</v>
      </c>
      <c r="R37987" s="1">
        <v>41775</v>
      </c>
      <c r="S37987">
        <v>0</v>
      </c>
      <c r="T37987">
        <v>13550000</v>
      </c>
      <c r="U37987">
        <v>0</v>
      </c>
      <c r="V37987">
        <v>0</v>
      </c>
      <c r="W37987">
        <v>0</v>
      </c>
      <c r="X37987">
        <v>0</v>
      </c>
      <c r="Y37987">
        <v>0</v>
      </c>
      <c r="Z37987">
        <v>0</v>
      </c>
      <c r="AA37987">
        <v>0</v>
      </c>
      <c r="AB37987">
        <v>0</v>
      </c>
      <c r="AC37987">
        <v>0</v>
      </c>
      <c r="AD37987">
        <v>0</v>
      </c>
      <c r="AE37987">
        <v>0</v>
      </c>
      <c r="AF37987">
        <v>10000000</v>
      </c>
      <c r="AG37987">
        <v>0</v>
      </c>
      <c r="AH37987">
        <v>0</v>
      </c>
      <c r="AI37987">
        <v>0</v>
      </c>
      <c r="AJ37987">
        <v>0</v>
      </c>
      <c r="AK37987">
        <v>0</v>
      </c>
      <c r="AL37987">
        <v>0</v>
      </c>
      <c r="AM37987">
        <v>0</v>
      </c>
    </row>
    <row r="37988" spans="1:39" x14ac:dyDescent="0.45">
      <c r="A37988" t="s">
        <v>139919</v>
      </c>
      <c r="B37988" t="s">
        <v>139920</v>
      </c>
      <c r="C37988" t="s">
        <v>139921</v>
      </c>
      <c r="D37988" t="s">
        <v>23272</v>
      </c>
      <c r="E37988" t="s">
        <v>43</v>
      </c>
      <c r="F37988" t="s">
        <v>114</v>
      </c>
      <c r="G37988" t="s">
        <v>57</v>
      </c>
      <c r="H37988" t="s">
        <v>46</v>
      </c>
      <c r="I37988" t="s">
        <v>58</v>
      </c>
      <c r="J37988" t="s">
        <v>59</v>
      </c>
      <c r="K37988" t="s">
        <v>25615</v>
      </c>
      <c r="L37988">
        <v>1</v>
      </c>
      <c r="M37988" s="1">
        <v>41885</v>
      </c>
      <c r="N37988" s="2">
        <v>41883</v>
      </c>
      <c r="O37988" t="s">
        <v>243</v>
      </c>
      <c r="P37988">
        <v>2014</v>
      </c>
      <c r="Q37988" s="1">
        <v>41861</v>
      </c>
      <c r="R37988" s="1">
        <v>41861</v>
      </c>
      <c r="S37988">
        <v>0</v>
      </c>
      <c r="T37988">
        <v>0</v>
      </c>
      <c r="U37988">
        <v>0</v>
      </c>
      <c r="V37988">
        <v>0</v>
      </c>
      <c r="W37988">
        <v>0</v>
      </c>
      <c r="X37988">
        <v>0</v>
      </c>
      <c r="Y37988">
        <v>0</v>
      </c>
      <c r="Z37988">
        <v>0</v>
      </c>
      <c r="AA37988">
        <v>0</v>
      </c>
      <c r="AB37988">
        <v>0</v>
      </c>
      <c r="AC37988">
        <v>0</v>
      </c>
      <c r="AD37988">
        <v>0</v>
      </c>
      <c r="AE37988">
        <v>0</v>
      </c>
      <c r="AF37988">
        <v>0</v>
      </c>
      <c r="AG37988">
        <v>0</v>
      </c>
      <c r="AH37988">
        <v>0</v>
      </c>
      <c r="AI37988">
        <v>0</v>
      </c>
      <c r="AJ37988">
        <v>0</v>
      </c>
      <c r="AK37988">
        <v>0</v>
      </c>
      <c r="AL37988">
        <v>0</v>
      </c>
      <c r="AM37988">
        <v>0</v>
      </c>
    </row>
    <row r="37989" spans="1:39" x14ac:dyDescent="0.45">
      <c r="A37989" t="s">
        <v>139922</v>
      </c>
      <c r="B37989" t="s">
        <v>139923</v>
      </c>
      <c r="C37989" t="s">
        <v>139924</v>
      </c>
      <c r="D37989" t="s">
        <v>161</v>
      </c>
      <c r="E37989" t="s">
        <v>162</v>
      </c>
      <c r="F37989" t="s">
        <v>2549</v>
      </c>
      <c r="G37989" t="s">
        <v>57</v>
      </c>
      <c r="H37989" t="s">
        <v>46</v>
      </c>
      <c r="I37989" t="s">
        <v>58</v>
      </c>
      <c r="J37989" t="s">
        <v>198</v>
      </c>
      <c r="K37989" t="s">
        <v>22777</v>
      </c>
      <c r="L37989">
        <v>1</v>
      </c>
      <c r="M37989" s="1">
        <v>40210</v>
      </c>
      <c r="N37989" s="2">
        <v>40210</v>
      </c>
      <c r="O37989" t="s">
        <v>118</v>
      </c>
      <c r="P37989">
        <v>2010</v>
      </c>
      <c r="Q37989" s="1">
        <v>40648</v>
      </c>
      <c r="R37989" s="1">
        <v>40648</v>
      </c>
      <c r="S37989">
        <v>0</v>
      </c>
      <c r="T37989">
        <v>350000</v>
      </c>
      <c r="U37989">
        <v>0</v>
      </c>
      <c r="V37989">
        <v>0</v>
      </c>
      <c r="W37989">
        <v>0</v>
      </c>
      <c r="X37989">
        <v>0</v>
      </c>
      <c r="Y37989">
        <v>0</v>
      </c>
      <c r="Z37989">
        <v>0</v>
      </c>
      <c r="AA37989">
        <v>0</v>
      </c>
      <c r="AB37989">
        <v>0</v>
      </c>
      <c r="AC37989">
        <v>0</v>
      </c>
      <c r="AD37989">
        <v>0</v>
      </c>
      <c r="AE37989">
        <v>0</v>
      </c>
      <c r="AF37989">
        <v>0</v>
      </c>
      <c r="AG37989">
        <v>0</v>
      </c>
      <c r="AH37989">
        <v>0</v>
      </c>
      <c r="AI37989">
        <v>0</v>
      </c>
      <c r="AJ37989">
        <v>0</v>
      </c>
      <c r="AK37989">
        <v>0</v>
      </c>
      <c r="AL37989">
        <v>0</v>
      </c>
      <c r="AM37989">
        <v>0</v>
      </c>
    </row>
    <row r="37990" spans="1:39" x14ac:dyDescent="0.45">
      <c r="A37990" t="s">
        <v>139925</v>
      </c>
      <c r="B37990" t="s">
        <v>139926</v>
      </c>
      <c r="C37990" t="s">
        <v>139927</v>
      </c>
      <c r="D37990" t="s">
        <v>88</v>
      </c>
      <c r="E37990" t="s">
        <v>89</v>
      </c>
      <c r="F37990" t="s">
        <v>139928</v>
      </c>
      <c r="G37990" t="s">
        <v>57</v>
      </c>
      <c r="H37990" t="s">
        <v>46</v>
      </c>
      <c r="I37990" t="s">
        <v>205</v>
      </c>
      <c r="J37990" t="s">
        <v>206</v>
      </c>
      <c r="K37990" t="s">
        <v>206</v>
      </c>
      <c r="L37990">
        <v>3</v>
      </c>
      <c r="M37990" s="1">
        <v>37500</v>
      </c>
      <c r="N37990" s="2">
        <v>37500</v>
      </c>
      <c r="O37990" t="s">
        <v>11282</v>
      </c>
      <c r="P37990">
        <v>2002</v>
      </c>
      <c r="Q37990" s="1">
        <v>39937</v>
      </c>
      <c r="R37990" s="1">
        <v>41281</v>
      </c>
      <c r="S37990">
        <v>0</v>
      </c>
      <c r="T37990">
        <v>1392573</v>
      </c>
      <c r="U37990">
        <v>0</v>
      </c>
      <c r="V37990">
        <v>0</v>
      </c>
      <c r="W37990">
        <v>0</v>
      </c>
      <c r="X37990">
        <v>0</v>
      </c>
      <c r="Y37990">
        <v>0</v>
      </c>
      <c r="Z37990">
        <v>0</v>
      </c>
      <c r="AA37990">
        <v>0</v>
      </c>
      <c r="AB37990">
        <v>0</v>
      </c>
      <c r="AC37990">
        <v>0</v>
      </c>
      <c r="AD37990">
        <v>0</v>
      </c>
      <c r="AE37990">
        <v>0</v>
      </c>
      <c r="AF37990">
        <v>0</v>
      </c>
      <c r="AG37990">
        <v>0</v>
      </c>
      <c r="AH37990">
        <v>0</v>
      </c>
      <c r="AI37990">
        <v>0</v>
      </c>
      <c r="AJ37990">
        <v>0</v>
      </c>
      <c r="AK37990">
        <v>0</v>
      </c>
      <c r="AL37990">
        <v>0</v>
      </c>
      <c r="AM37990">
        <v>0</v>
      </c>
    </row>
    <row r="37991" spans="1:39" x14ac:dyDescent="0.45">
      <c r="A37991" t="s">
        <v>139929</v>
      </c>
      <c r="B37991" t="s">
        <v>139930</v>
      </c>
      <c r="C37991" t="s">
        <v>139931</v>
      </c>
      <c r="D37991" t="s">
        <v>139932</v>
      </c>
      <c r="E37991" t="s">
        <v>221</v>
      </c>
      <c r="F37991" t="s">
        <v>114</v>
      </c>
      <c r="G37991" t="s">
        <v>57</v>
      </c>
      <c r="H37991" t="s">
        <v>3044</v>
      </c>
      <c r="J37991" t="s">
        <v>5709</v>
      </c>
      <c r="K37991" t="s">
        <v>5709</v>
      </c>
      <c r="L37991">
        <v>1</v>
      </c>
      <c r="M37991" s="1">
        <v>40694</v>
      </c>
      <c r="N37991" s="2">
        <v>40664</v>
      </c>
      <c r="O37991" t="s">
        <v>76</v>
      </c>
      <c r="P37991">
        <v>2011</v>
      </c>
      <c r="Q37991" s="1">
        <v>41925</v>
      </c>
      <c r="R37991" s="1">
        <v>41925</v>
      </c>
      <c r="S37991">
        <v>0</v>
      </c>
      <c r="T37991">
        <v>0</v>
      </c>
      <c r="U37991">
        <v>0</v>
      </c>
      <c r="V37991">
        <v>0</v>
      </c>
      <c r="W37991">
        <v>0</v>
      </c>
      <c r="X37991">
        <v>0</v>
      </c>
      <c r="Y37991">
        <v>0</v>
      </c>
      <c r="Z37991">
        <v>0</v>
      </c>
      <c r="AA37991">
        <v>0</v>
      </c>
      <c r="AB37991">
        <v>0</v>
      </c>
      <c r="AC37991">
        <v>0</v>
      </c>
      <c r="AD37991">
        <v>0</v>
      </c>
      <c r="AE37991">
        <v>0</v>
      </c>
      <c r="AF37991">
        <v>0</v>
      </c>
      <c r="AG37991">
        <v>0</v>
      </c>
      <c r="AH37991">
        <v>0</v>
      </c>
      <c r="AI37991">
        <v>0</v>
      </c>
      <c r="AJ37991">
        <v>0</v>
      </c>
      <c r="AK37991">
        <v>0</v>
      </c>
      <c r="AL37991">
        <v>0</v>
      </c>
      <c r="AM37991">
        <v>0</v>
      </c>
    </row>
    <row r="37992" spans="1:39" x14ac:dyDescent="0.45">
      <c r="A37992" t="s">
        <v>139933</v>
      </c>
      <c r="B37992" t="s">
        <v>139934</v>
      </c>
      <c r="C37992" t="s">
        <v>139935</v>
      </c>
      <c r="D37992" t="s">
        <v>107</v>
      </c>
      <c r="E37992" t="s">
        <v>108</v>
      </c>
      <c r="F37992" t="s">
        <v>4657</v>
      </c>
      <c r="G37992" t="s">
        <v>57</v>
      </c>
      <c r="H37992" t="s">
        <v>46</v>
      </c>
      <c r="I37992" t="s">
        <v>115</v>
      </c>
      <c r="J37992" t="s">
        <v>334</v>
      </c>
      <c r="K37992" t="s">
        <v>334</v>
      </c>
      <c r="L37992">
        <v>2</v>
      </c>
      <c r="Q37992" s="1">
        <v>41219</v>
      </c>
      <c r="R37992" s="1">
        <v>41956</v>
      </c>
      <c r="S37992">
        <v>0</v>
      </c>
      <c r="T37992">
        <v>13000000</v>
      </c>
      <c r="U37992">
        <v>0</v>
      </c>
      <c r="V37992">
        <v>0</v>
      </c>
      <c r="W37992">
        <v>0</v>
      </c>
      <c r="X37992">
        <v>0</v>
      </c>
      <c r="Y37992">
        <v>0</v>
      </c>
      <c r="Z37992">
        <v>0</v>
      </c>
      <c r="AA37992">
        <v>0</v>
      </c>
      <c r="AB37992">
        <v>0</v>
      </c>
      <c r="AC37992">
        <v>0</v>
      </c>
      <c r="AD37992">
        <v>0</v>
      </c>
      <c r="AE37992">
        <v>0</v>
      </c>
      <c r="AF37992">
        <v>13000000</v>
      </c>
      <c r="AG37992">
        <v>0</v>
      </c>
      <c r="AH37992">
        <v>0</v>
      </c>
      <c r="AI37992">
        <v>0</v>
      </c>
      <c r="AJ37992">
        <v>0</v>
      </c>
      <c r="AK37992">
        <v>0</v>
      </c>
      <c r="AL37992">
        <v>0</v>
      </c>
      <c r="AM37992">
        <v>0</v>
      </c>
    </row>
    <row r="37993" spans="1:39" x14ac:dyDescent="0.45">
      <c r="A37993" t="s">
        <v>139936</v>
      </c>
      <c r="B37993" t="s">
        <v>139937</v>
      </c>
      <c r="C37993" t="s">
        <v>139938</v>
      </c>
      <c r="D37993" t="s">
        <v>139939</v>
      </c>
      <c r="E37993" t="s">
        <v>8476</v>
      </c>
      <c r="F37993" s="3">
        <v>17000</v>
      </c>
      <c r="G37993" t="s">
        <v>57</v>
      </c>
      <c r="H37993" t="s">
        <v>46</v>
      </c>
      <c r="I37993" t="s">
        <v>205</v>
      </c>
      <c r="J37993" t="s">
        <v>206</v>
      </c>
      <c r="K37993" t="s">
        <v>206</v>
      </c>
      <c r="L37993">
        <v>1</v>
      </c>
      <c r="M37993" s="1">
        <v>40909</v>
      </c>
      <c r="N37993" s="2">
        <v>40909</v>
      </c>
      <c r="O37993" t="s">
        <v>132</v>
      </c>
      <c r="P37993">
        <v>2012</v>
      </c>
      <c r="Q37993" s="1">
        <v>41365</v>
      </c>
      <c r="R37993" s="1">
        <v>41365</v>
      </c>
      <c r="S37993">
        <v>17000</v>
      </c>
      <c r="T37993">
        <v>0</v>
      </c>
      <c r="U37993">
        <v>0</v>
      </c>
      <c r="V37993">
        <v>0</v>
      </c>
      <c r="W37993">
        <v>0</v>
      </c>
      <c r="X37993">
        <v>0</v>
      </c>
      <c r="Y37993">
        <v>0</v>
      </c>
      <c r="Z37993">
        <v>0</v>
      </c>
      <c r="AA37993">
        <v>0</v>
      </c>
      <c r="AB37993">
        <v>0</v>
      </c>
      <c r="AC37993">
        <v>0</v>
      </c>
      <c r="AD37993">
        <v>0</v>
      </c>
      <c r="AE37993">
        <v>0</v>
      </c>
      <c r="AF37993">
        <v>0</v>
      </c>
      <c r="AG37993">
        <v>0</v>
      </c>
      <c r="AH37993">
        <v>0</v>
      </c>
      <c r="AI37993">
        <v>0</v>
      </c>
      <c r="AJ37993">
        <v>0</v>
      </c>
      <c r="AK37993">
        <v>0</v>
      </c>
      <c r="AL37993">
        <v>0</v>
      </c>
      <c r="AM37993">
        <v>0</v>
      </c>
    </row>
    <row r="37994" spans="1:39" x14ac:dyDescent="0.45">
      <c r="A37994" t="s">
        <v>139940</v>
      </c>
      <c r="B37994" t="s">
        <v>139941</v>
      </c>
      <c r="C37994" t="s">
        <v>139942</v>
      </c>
      <c r="D37994" t="s">
        <v>88</v>
      </c>
      <c r="E37994" t="s">
        <v>89</v>
      </c>
      <c r="F37994" t="s">
        <v>2955</v>
      </c>
      <c r="G37994" t="s">
        <v>57</v>
      </c>
      <c r="H37994" t="s">
        <v>46</v>
      </c>
      <c r="I37994" t="s">
        <v>58</v>
      </c>
      <c r="J37994" t="s">
        <v>198</v>
      </c>
      <c r="K37994" t="s">
        <v>199</v>
      </c>
      <c r="L37994">
        <v>3</v>
      </c>
      <c r="M37994" s="1">
        <v>40219</v>
      </c>
      <c r="N37994" s="2">
        <v>40210</v>
      </c>
      <c r="O37994" t="s">
        <v>118</v>
      </c>
      <c r="P37994">
        <v>2010</v>
      </c>
      <c r="Q37994" s="1">
        <v>40788</v>
      </c>
      <c r="R37994" s="1">
        <v>41900</v>
      </c>
      <c r="S37994">
        <v>50000</v>
      </c>
      <c r="T37994">
        <v>4200000</v>
      </c>
      <c r="U37994">
        <v>0</v>
      </c>
      <c r="V37994">
        <v>0</v>
      </c>
      <c r="W37994">
        <v>0</v>
      </c>
      <c r="X37994">
        <v>0</v>
      </c>
      <c r="Y37994">
        <v>0</v>
      </c>
      <c r="Z37994">
        <v>0</v>
      </c>
      <c r="AA37994">
        <v>0</v>
      </c>
      <c r="AB37994">
        <v>0</v>
      </c>
      <c r="AC37994">
        <v>0</v>
      </c>
      <c r="AD37994">
        <v>0</v>
      </c>
      <c r="AE37994">
        <v>0</v>
      </c>
      <c r="AF37994">
        <v>1000000</v>
      </c>
      <c r="AG37994">
        <v>0</v>
      </c>
      <c r="AH37994">
        <v>0</v>
      </c>
      <c r="AI37994">
        <v>0</v>
      </c>
      <c r="AJ37994">
        <v>0</v>
      </c>
      <c r="AK37994">
        <v>0</v>
      </c>
      <c r="AL37994">
        <v>0</v>
      </c>
      <c r="AM37994">
        <v>0</v>
      </c>
    </row>
    <row r="37995" spans="1:39" x14ac:dyDescent="0.45">
      <c r="A37995" t="s">
        <v>139943</v>
      </c>
      <c r="B37995" t="s">
        <v>139944</v>
      </c>
      <c r="C37995" t="s">
        <v>139945</v>
      </c>
      <c r="D37995" t="s">
        <v>161</v>
      </c>
      <c r="E37995" t="s">
        <v>162</v>
      </c>
      <c r="F37995" t="s">
        <v>1935</v>
      </c>
      <c r="G37995" t="s">
        <v>57</v>
      </c>
      <c r="H37995" t="s">
        <v>223</v>
      </c>
      <c r="J37995" t="s">
        <v>224</v>
      </c>
      <c r="K37995" t="s">
        <v>224</v>
      </c>
      <c r="L37995">
        <v>3</v>
      </c>
      <c r="M37995" s="1">
        <v>41275</v>
      </c>
      <c r="N37995" s="2">
        <v>41275</v>
      </c>
      <c r="O37995" t="s">
        <v>164</v>
      </c>
      <c r="P37995">
        <v>2013</v>
      </c>
      <c r="Q37995" s="1">
        <v>41275</v>
      </c>
      <c r="R37995" s="1">
        <v>41548</v>
      </c>
      <c r="S37995">
        <v>0</v>
      </c>
      <c r="T37995">
        <v>12000000</v>
      </c>
      <c r="U37995">
        <v>0</v>
      </c>
      <c r="V37995">
        <v>0</v>
      </c>
      <c r="W37995">
        <v>0</v>
      </c>
      <c r="X37995">
        <v>0</v>
      </c>
      <c r="Y37995">
        <v>0</v>
      </c>
      <c r="Z37995">
        <v>0</v>
      </c>
      <c r="AA37995">
        <v>0</v>
      </c>
      <c r="AB37995">
        <v>0</v>
      </c>
      <c r="AC37995">
        <v>0</v>
      </c>
      <c r="AD37995">
        <v>0</v>
      </c>
      <c r="AE37995">
        <v>0</v>
      </c>
      <c r="AF37995">
        <v>12000000</v>
      </c>
      <c r="AG37995">
        <v>0</v>
      </c>
      <c r="AH37995">
        <v>0</v>
      </c>
      <c r="AI37995">
        <v>0</v>
      </c>
      <c r="AJ37995">
        <v>0</v>
      </c>
      <c r="AK37995">
        <v>0</v>
      </c>
      <c r="AL37995">
        <v>0</v>
      </c>
      <c r="AM37995">
        <v>0</v>
      </c>
    </row>
    <row r="37996" spans="1:39" x14ac:dyDescent="0.45">
      <c r="A37996" t="s">
        <v>139946</v>
      </c>
      <c r="B37996" t="s">
        <v>139947</v>
      </c>
      <c r="C37996" t="s">
        <v>139948</v>
      </c>
      <c r="D37996" t="s">
        <v>3096</v>
      </c>
      <c r="E37996" t="s">
        <v>3097</v>
      </c>
      <c r="F37996" t="s">
        <v>114</v>
      </c>
      <c r="G37996" t="s">
        <v>57</v>
      </c>
      <c r="H37996" t="s">
        <v>46</v>
      </c>
      <c r="I37996" t="s">
        <v>58</v>
      </c>
      <c r="J37996" t="s">
        <v>198</v>
      </c>
      <c r="K37996" t="s">
        <v>199</v>
      </c>
      <c r="L37996">
        <v>1</v>
      </c>
      <c r="M37996" s="1">
        <v>41791</v>
      </c>
      <c r="N37996" s="2">
        <v>41791</v>
      </c>
      <c r="O37996" t="s">
        <v>1211</v>
      </c>
      <c r="P37996">
        <v>2014</v>
      </c>
      <c r="Q37996" s="1">
        <v>41914</v>
      </c>
      <c r="R37996" s="1">
        <v>41914</v>
      </c>
      <c r="S37996">
        <v>0</v>
      </c>
      <c r="T37996">
        <v>0</v>
      </c>
      <c r="U37996">
        <v>0</v>
      </c>
      <c r="V37996">
        <v>0</v>
      </c>
      <c r="W37996">
        <v>0</v>
      </c>
      <c r="X37996">
        <v>0</v>
      </c>
      <c r="Y37996">
        <v>0</v>
      </c>
      <c r="Z37996">
        <v>0</v>
      </c>
      <c r="AA37996">
        <v>0</v>
      </c>
      <c r="AB37996">
        <v>0</v>
      </c>
      <c r="AC37996">
        <v>0</v>
      </c>
      <c r="AD37996">
        <v>0</v>
      </c>
      <c r="AE37996">
        <v>0</v>
      </c>
      <c r="AF37996">
        <v>0</v>
      </c>
      <c r="AG37996">
        <v>0</v>
      </c>
      <c r="AH37996">
        <v>0</v>
      </c>
      <c r="AI37996">
        <v>0</v>
      </c>
      <c r="AJ37996">
        <v>0</v>
      </c>
      <c r="AK37996">
        <v>0</v>
      </c>
      <c r="AL37996">
        <v>0</v>
      </c>
      <c r="AM37996">
        <v>0</v>
      </c>
    </row>
    <row r="37997" spans="1:39" x14ac:dyDescent="0.45">
      <c r="A37997" t="s">
        <v>139949</v>
      </c>
      <c r="B37997" t="s">
        <v>139950</v>
      </c>
      <c r="C37997" t="s">
        <v>139951</v>
      </c>
      <c r="F37997" t="s">
        <v>114</v>
      </c>
      <c r="G37997" t="s">
        <v>57</v>
      </c>
      <c r="L37997">
        <v>1</v>
      </c>
      <c r="Q37997" s="1">
        <v>41000</v>
      </c>
      <c r="R37997" s="1">
        <v>41000</v>
      </c>
      <c r="S37997">
        <v>0</v>
      </c>
      <c r="T37997">
        <v>0</v>
      </c>
      <c r="U37997">
        <v>0</v>
      </c>
      <c r="V37997">
        <v>0</v>
      </c>
      <c r="W37997">
        <v>0</v>
      </c>
      <c r="X37997">
        <v>0</v>
      </c>
      <c r="Y37997">
        <v>0</v>
      </c>
      <c r="Z37997">
        <v>0</v>
      </c>
      <c r="AA37997">
        <v>0</v>
      </c>
      <c r="AB37997">
        <v>0</v>
      </c>
      <c r="AC37997">
        <v>0</v>
      </c>
      <c r="AD37997">
        <v>0</v>
      </c>
      <c r="AE37997">
        <v>0</v>
      </c>
      <c r="AF37997">
        <v>0</v>
      </c>
      <c r="AG37997">
        <v>0</v>
      </c>
      <c r="AH37997">
        <v>0</v>
      </c>
      <c r="AI37997">
        <v>0</v>
      </c>
      <c r="AJ37997">
        <v>0</v>
      </c>
      <c r="AK37997">
        <v>0</v>
      </c>
      <c r="AL37997">
        <v>0</v>
      </c>
      <c r="AM37997">
        <v>0</v>
      </c>
    </row>
    <row r="37998" spans="1:39" x14ac:dyDescent="0.45">
      <c r="A37998" t="s">
        <v>139952</v>
      </c>
      <c r="B37998" t="s">
        <v>139953</v>
      </c>
      <c r="C37998" t="s">
        <v>139954</v>
      </c>
      <c r="D37998" t="s">
        <v>755</v>
      </c>
      <c r="E37998" t="s">
        <v>756</v>
      </c>
      <c r="F37998" t="s">
        <v>139955</v>
      </c>
      <c r="G37998" t="s">
        <v>57</v>
      </c>
      <c r="H37998" t="s">
        <v>46</v>
      </c>
      <c r="I37998" t="s">
        <v>241</v>
      </c>
      <c r="J37998" t="s">
        <v>242</v>
      </c>
      <c r="K37998" t="s">
        <v>242</v>
      </c>
      <c r="L37998">
        <v>5</v>
      </c>
      <c r="M37998" s="1">
        <v>40179</v>
      </c>
      <c r="N37998" s="2">
        <v>40179</v>
      </c>
      <c r="O37998" t="s">
        <v>118</v>
      </c>
      <c r="P37998">
        <v>2010</v>
      </c>
      <c r="Q37998" s="1">
        <v>40605</v>
      </c>
      <c r="R37998" s="1">
        <v>41922</v>
      </c>
      <c r="S37998">
        <v>0</v>
      </c>
      <c r="T37998">
        <v>10272166</v>
      </c>
      <c r="U37998">
        <v>0</v>
      </c>
      <c r="V37998">
        <v>0</v>
      </c>
      <c r="W37998">
        <v>0</v>
      </c>
      <c r="X37998">
        <v>1394000</v>
      </c>
      <c r="Y37998">
        <v>0</v>
      </c>
      <c r="Z37998">
        <v>0</v>
      </c>
      <c r="AA37998">
        <v>125000000</v>
      </c>
      <c r="AB37998">
        <v>0</v>
      </c>
      <c r="AC37998">
        <v>0</v>
      </c>
      <c r="AD37998">
        <v>0</v>
      </c>
      <c r="AE37998">
        <v>0</v>
      </c>
      <c r="AF37998">
        <v>0</v>
      </c>
      <c r="AG37998">
        <v>0</v>
      </c>
      <c r="AH37998">
        <v>0</v>
      </c>
      <c r="AI37998">
        <v>0</v>
      </c>
      <c r="AJ37998">
        <v>0</v>
      </c>
      <c r="AK37998">
        <v>0</v>
      </c>
      <c r="AL37998">
        <v>0</v>
      </c>
      <c r="AM37998">
        <v>0</v>
      </c>
    </row>
    <row r="37999" spans="1:39" x14ac:dyDescent="0.45">
      <c r="A37999" t="s">
        <v>139956</v>
      </c>
      <c r="B37999" t="s">
        <v>139957</v>
      </c>
      <c r="C37999" t="s">
        <v>139958</v>
      </c>
      <c r="D37999" t="s">
        <v>139959</v>
      </c>
      <c r="E37999" t="s">
        <v>82501</v>
      </c>
      <c r="F37999" t="s">
        <v>18631</v>
      </c>
      <c r="G37999" t="s">
        <v>57</v>
      </c>
      <c r="H37999" t="s">
        <v>46</v>
      </c>
      <c r="I37999" t="s">
        <v>58</v>
      </c>
      <c r="J37999" t="s">
        <v>198</v>
      </c>
      <c r="K37999" t="s">
        <v>1127</v>
      </c>
      <c r="L37999">
        <v>2</v>
      </c>
      <c r="M37999" s="1">
        <v>40544</v>
      </c>
      <c r="N37999" s="2">
        <v>40544</v>
      </c>
      <c r="O37999" t="s">
        <v>528</v>
      </c>
      <c r="P37999">
        <v>2011</v>
      </c>
      <c r="Q37999" s="1">
        <v>40878</v>
      </c>
      <c r="R37999" s="1">
        <v>41183</v>
      </c>
      <c r="S37999">
        <v>0</v>
      </c>
      <c r="T37999">
        <v>3300000</v>
      </c>
      <c r="U37999">
        <v>0</v>
      </c>
      <c r="V37999">
        <v>0</v>
      </c>
      <c r="W37999">
        <v>0</v>
      </c>
      <c r="X37999">
        <v>0</v>
      </c>
      <c r="Y37999">
        <v>0</v>
      </c>
      <c r="Z37999">
        <v>0</v>
      </c>
      <c r="AA37999">
        <v>0</v>
      </c>
      <c r="AB37999">
        <v>0</v>
      </c>
      <c r="AC37999">
        <v>0</v>
      </c>
      <c r="AD37999">
        <v>0</v>
      </c>
      <c r="AE37999">
        <v>0</v>
      </c>
      <c r="AF37999">
        <v>3300000</v>
      </c>
      <c r="AG37999">
        <v>0</v>
      </c>
      <c r="AH37999">
        <v>0</v>
      </c>
      <c r="AI37999">
        <v>0</v>
      </c>
      <c r="AJ37999">
        <v>0</v>
      </c>
      <c r="AK37999">
        <v>0</v>
      </c>
      <c r="AL37999">
        <v>0</v>
      </c>
      <c r="AM37999">
        <v>0</v>
      </c>
    </row>
    <row r="38000" spans="1:39" x14ac:dyDescent="0.45">
      <c r="A38000" t="s">
        <v>139960</v>
      </c>
      <c r="B38000" t="s">
        <v>139961</v>
      </c>
      <c r="C38000" t="s">
        <v>139962</v>
      </c>
      <c r="D38000" t="s">
        <v>389</v>
      </c>
      <c r="E38000" t="s">
        <v>390</v>
      </c>
      <c r="F38000" t="s">
        <v>75502</v>
      </c>
      <c r="G38000" t="s">
        <v>57</v>
      </c>
      <c r="H38000" t="s">
        <v>223</v>
      </c>
      <c r="J38000" t="s">
        <v>224</v>
      </c>
      <c r="K38000" t="s">
        <v>224</v>
      </c>
      <c r="L38000">
        <v>3</v>
      </c>
      <c r="Q38000" s="1">
        <v>40148</v>
      </c>
      <c r="R38000" s="1">
        <v>40634</v>
      </c>
      <c r="S38000">
        <v>0</v>
      </c>
      <c r="T38000">
        <v>101500000</v>
      </c>
      <c r="U38000">
        <v>0</v>
      </c>
      <c r="V38000">
        <v>0</v>
      </c>
      <c r="W38000">
        <v>0</v>
      </c>
      <c r="X38000">
        <v>0</v>
      </c>
      <c r="Y38000">
        <v>0</v>
      </c>
      <c r="Z38000">
        <v>0</v>
      </c>
      <c r="AA38000">
        <v>0</v>
      </c>
      <c r="AB38000">
        <v>0</v>
      </c>
      <c r="AC38000">
        <v>0</v>
      </c>
      <c r="AD38000">
        <v>0</v>
      </c>
      <c r="AE38000">
        <v>0</v>
      </c>
      <c r="AF38000">
        <v>0</v>
      </c>
      <c r="AG38000">
        <v>50000000</v>
      </c>
      <c r="AH38000">
        <v>51500000</v>
      </c>
      <c r="AI38000">
        <v>0</v>
      </c>
      <c r="AJ38000">
        <v>0</v>
      </c>
      <c r="AK38000">
        <v>0</v>
      </c>
      <c r="AL38000">
        <v>0</v>
      </c>
      <c r="AM38000">
        <v>0</v>
      </c>
    </row>
    <row r="38001" spans="1:39" x14ac:dyDescent="0.45">
      <c r="A38001" t="s">
        <v>139963</v>
      </c>
      <c r="B38001" t="s">
        <v>139964</v>
      </c>
      <c r="C38001" t="s">
        <v>139965</v>
      </c>
      <c r="D38001" t="s">
        <v>139966</v>
      </c>
      <c r="E38001" t="s">
        <v>16605</v>
      </c>
      <c r="F38001" t="s">
        <v>187</v>
      </c>
      <c r="G38001" t="s">
        <v>45</v>
      </c>
      <c r="H38001" t="s">
        <v>260</v>
      </c>
      <c r="I38001" t="s">
        <v>261</v>
      </c>
      <c r="J38001" t="s">
        <v>262</v>
      </c>
      <c r="K38001" t="s">
        <v>262</v>
      </c>
      <c r="L38001">
        <v>1</v>
      </c>
      <c r="M38001" s="1">
        <v>39934</v>
      </c>
      <c r="N38001" s="2">
        <v>39934</v>
      </c>
      <c r="O38001" t="s">
        <v>269</v>
      </c>
      <c r="P38001">
        <v>2009</v>
      </c>
      <c r="Q38001" s="1">
        <v>40625</v>
      </c>
      <c r="R38001" s="1">
        <v>40625</v>
      </c>
      <c r="S38001">
        <v>500000</v>
      </c>
      <c r="T38001">
        <v>0</v>
      </c>
      <c r="U38001">
        <v>0</v>
      </c>
      <c r="V38001">
        <v>0</v>
      </c>
      <c r="W38001">
        <v>0</v>
      </c>
      <c r="X38001">
        <v>0</v>
      </c>
      <c r="Y38001">
        <v>0</v>
      </c>
      <c r="Z38001">
        <v>0</v>
      </c>
      <c r="AA38001">
        <v>0</v>
      </c>
      <c r="AB38001">
        <v>0</v>
      </c>
      <c r="AC38001">
        <v>0</v>
      </c>
      <c r="AD38001">
        <v>0</v>
      </c>
      <c r="AE38001">
        <v>0</v>
      </c>
      <c r="AF38001">
        <v>0</v>
      </c>
      <c r="AG38001">
        <v>0</v>
      </c>
      <c r="AH38001">
        <v>0</v>
      </c>
      <c r="AI38001">
        <v>0</v>
      </c>
      <c r="AJ38001">
        <v>0</v>
      </c>
      <c r="AK38001">
        <v>0</v>
      </c>
      <c r="AL38001">
        <v>0</v>
      </c>
      <c r="AM38001">
        <v>0</v>
      </c>
    </row>
    <row r="38002" spans="1:39" x14ac:dyDescent="0.45">
      <c r="A38002" t="s">
        <v>139967</v>
      </c>
      <c r="B38002" t="s">
        <v>139968</v>
      </c>
      <c r="C38002" t="s">
        <v>139969</v>
      </c>
      <c r="D38002" t="s">
        <v>646</v>
      </c>
      <c r="E38002" t="s">
        <v>43</v>
      </c>
      <c r="F38002" t="s">
        <v>234</v>
      </c>
      <c r="G38002" t="s">
        <v>57</v>
      </c>
      <c r="H38002" t="s">
        <v>74</v>
      </c>
      <c r="J38002" t="s">
        <v>75</v>
      </c>
      <c r="K38002" t="s">
        <v>75</v>
      </c>
      <c r="L38002">
        <v>1</v>
      </c>
      <c r="Q38002" s="1">
        <v>39110</v>
      </c>
      <c r="R38002" s="1">
        <v>39110</v>
      </c>
      <c r="S38002">
        <v>0</v>
      </c>
      <c r="T38002">
        <v>4500000</v>
      </c>
      <c r="U38002">
        <v>0</v>
      </c>
      <c r="V38002">
        <v>0</v>
      </c>
      <c r="W38002">
        <v>0</v>
      </c>
      <c r="X38002">
        <v>0</v>
      </c>
      <c r="Y38002">
        <v>0</v>
      </c>
      <c r="Z38002">
        <v>0</v>
      </c>
      <c r="AA38002">
        <v>0</v>
      </c>
      <c r="AB38002">
        <v>0</v>
      </c>
      <c r="AC38002">
        <v>0</v>
      </c>
      <c r="AD38002">
        <v>0</v>
      </c>
      <c r="AE38002">
        <v>0</v>
      </c>
      <c r="AF38002">
        <v>0</v>
      </c>
      <c r="AG38002">
        <v>0</v>
      </c>
      <c r="AH38002">
        <v>0</v>
      </c>
      <c r="AI38002">
        <v>0</v>
      </c>
      <c r="AJ38002">
        <v>0</v>
      </c>
      <c r="AK38002">
        <v>0</v>
      </c>
      <c r="AL38002">
        <v>0</v>
      </c>
      <c r="AM38002">
        <v>0</v>
      </c>
    </row>
    <row r="38003" spans="1:39" x14ac:dyDescent="0.45">
      <c r="A38003" t="s">
        <v>139970</v>
      </c>
      <c r="B38003" t="s">
        <v>139971</v>
      </c>
      <c r="C38003" t="s">
        <v>139972</v>
      </c>
      <c r="D38003" t="s">
        <v>139973</v>
      </c>
      <c r="E38003" t="s">
        <v>559</v>
      </c>
      <c r="F38003" t="s">
        <v>114</v>
      </c>
      <c r="G38003" t="s">
        <v>57</v>
      </c>
      <c r="H38003" t="s">
        <v>46</v>
      </c>
      <c r="I38003" t="s">
        <v>81</v>
      </c>
      <c r="J38003" t="s">
        <v>82</v>
      </c>
      <c r="K38003" t="s">
        <v>82</v>
      </c>
      <c r="L38003">
        <v>1</v>
      </c>
      <c r="M38003" s="1">
        <v>41487</v>
      </c>
      <c r="N38003" s="2">
        <v>41487</v>
      </c>
      <c r="O38003" t="s">
        <v>276</v>
      </c>
      <c r="P38003">
        <v>2013</v>
      </c>
      <c r="Q38003" s="1">
        <v>41633</v>
      </c>
      <c r="R38003" s="1">
        <v>41633</v>
      </c>
      <c r="S38003">
        <v>0</v>
      </c>
      <c r="T38003">
        <v>0</v>
      </c>
      <c r="U38003">
        <v>0</v>
      </c>
      <c r="V38003">
        <v>0</v>
      </c>
      <c r="W38003">
        <v>0</v>
      </c>
      <c r="X38003">
        <v>0</v>
      </c>
      <c r="Y38003">
        <v>0</v>
      </c>
      <c r="Z38003">
        <v>0</v>
      </c>
      <c r="AA38003">
        <v>0</v>
      </c>
      <c r="AB38003">
        <v>0</v>
      </c>
      <c r="AC38003">
        <v>0</v>
      </c>
      <c r="AD38003">
        <v>0</v>
      </c>
      <c r="AE38003">
        <v>0</v>
      </c>
      <c r="AF38003">
        <v>0</v>
      </c>
      <c r="AG38003">
        <v>0</v>
      </c>
      <c r="AH38003">
        <v>0</v>
      </c>
      <c r="AI38003">
        <v>0</v>
      </c>
      <c r="AJ38003">
        <v>0</v>
      </c>
      <c r="AK38003">
        <v>0</v>
      </c>
      <c r="AL38003">
        <v>0</v>
      </c>
      <c r="AM38003">
        <v>0</v>
      </c>
    </row>
    <row r="38004" spans="1:39" x14ac:dyDescent="0.45">
      <c r="A38004" t="s">
        <v>139974</v>
      </c>
      <c r="B38004" t="s">
        <v>139975</v>
      </c>
      <c r="C38004" t="s">
        <v>139976</v>
      </c>
      <c r="D38004" t="s">
        <v>139977</v>
      </c>
      <c r="E38004" t="s">
        <v>3339</v>
      </c>
      <c r="F38004" t="s">
        <v>139978</v>
      </c>
      <c r="G38004" t="s">
        <v>101</v>
      </c>
      <c r="H38004" t="s">
        <v>74</v>
      </c>
      <c r="J38004" t="s">
        <v>2971</v>
      </c>
      <c r="L38004">
        <v>1</v>
      </c>
      <c r="M38004" s="1">
        <v>41095</v>
      </c>
      <c r="N38004" s="2">
        <v>41091</v>
      </c>
      <c r="O38004" t="s">
        <v>596</v>
      </c>
      <c r="P38004">
        <v>2012</v>
      </c>
      <c r="Q38004" s="1">
        <v>41680</v>
      </c>
      <c r="R38004" s="1">
        <v>41680</v>
      </c>
      <c r="S38004">
        <v>0</v>
      </c>
      <c r="T38004">
        <v>0</v>
      </c>
      <c r="U38004">
        <v>0</v>
      </c>
      <c r="V38004">
        <v>0</v>
      </c>
      <c r="W38004">
        <v>0</v>
      </c>
      <c r="X38004">
        <v>0</v>
      </c>
      <c r="Y38004">
        <v>0</v>
      </c>
      <c r="Z38004">
        <v>410172</v>
      </c>
      <c r="AA38004">
        <v>0</v>
      </c>
      <c r="AB38004">
        <v>0</v>
      </c>
      <c r="AC38004">
        <v>0</v>
      </c>
      <c r="AD38004">
        <v>0</v>
      </c>
      <c r="AE38004">
        <v>0</v>
      </c>
      <c r="AF38004">
        <v>0</v>
      </c>
      <c r="AG38004">
        <v>0</v>
      </c>
      <c r="AH38004">
        <v>0</v>
      </c>
      <c r="AI38004">
        <v>0</v>
      </c>
      <c r="AJ38004">
        <v>0</v>
      </c>
      <c r="AK38004">
        <v>0</v>
      </c>
      <c r="AL38004">
        <v>0</v>
      </c>
      <c r="AM38004">
        <v>0</v>
      </c>
    </row>
    <row r="38005" spans="1:39" x14ac:dyDescent="0.45">
      <c r="A38005" t="s">
        <v>139979</v>
      </c>
      <c r="B38005" t="s">
        <v>139980</v>
      </c>
      <c r="F38005" t="s">
        <v>114</v>
      </c>
      <c r="G38005" t="s">
        <v>57</v>
      </c>
      <c r="L38005">
        <v>1</v>
      </c>
      <c r="M38005" s="1">
        <v>41061</v>
      </c>
      <c r="N38005" s="2">
        <v>41061</v>
      </c>
      <c r="O38005" t="s">
        <v>50</v>
      </c>
      <c r="P38005">
        <v>2012</v>
      </c>
      <c r="Q38005" s="1">
        <v>40931</v>
      </c>
      <c r="R38005" s="1">
        <v>40931</v>
      </c>
      <c r="S38005">
        <v>0</v>
      </c>
      <c r="T38005">
        <v>0</v>
      </c>
      <c r="U38005">
        <v>0</v>
      </c>
      <c r="V38005">
        <v>0</v>
      </c>
      <c r="W38005">
        <v>0</v>
      </c>
      <c r="X38005">
        <v>0</v>
      </c>
      <c r="Y38005">
        <v>0</v>
      </c>
      <c r="Z38005">
        <v>0</v>
      </c>
      <c r="AA38005">
        <v>0</v>
      </c>
      <c r="AB38005">
        <v>0</v>
      </c>
      <c r="AC38005">
        <v>0</v>
      </c>
      <c r="AD38005">
        <v>0</v>
      </c>
      <c r="AE38005">
        <v>0</v>
      </c>
      <c r="AF38005">
        <v>0</v>
      </c>
      <c r="AG38005">
        <v>0</v>
      </c>
      <c r="AH38005">
        <v>0</v>
      </c>
      <c r="AI38005">
        <v>0</v>
      </c>
      <c r="AJ38005">
        <v>0</v>
      </c>
      <c r="AK38005">
        <v>0</v>
      </c>
      <c r="AL38005">
        <v>0</v>
      </c>
      <c r="AM38005">
        <v>0</v>
      </c>
    </row>
    <row r="38006" spans="1:39" x14ac:dyDescent="0.45">
      <c r="A38006" t="s">
        <v>139981</v>
      </c>
      <c r="B38006" t="s">
        <v>139982</v>
      </c>
      <c r="C38006" t="s">
        <v>139983</v>
      </c>
      <c r="F38006" t="s">
        <v>114</v>
      </c>
      <c r="G38006" t="s">
        <v>45</v>
      </c>
      <c r="H38006" t="s">
        <v>46</v>
      </c>
      <c r="I38006" t="s">
        <v>58</v>
      </c>
      <c r="J38006" t="s">
        <v>59</v>
      </c>
      <c r="K38006" t="s">
        <v>59</v>
      </c>
      <c r="L38006">
        <v>1</v>
      </c>
      <c r="M38006" s="1">
        <v>40118</v>
      </c>
      <c r="N38006" s="2">
        <v>40118</v>
      </c>
      <c r="O38006" t="s">
        <v>702</v>
      </c>
      <c r="P38006">
        <v>2009</v>
      </c>
      <c r="Q38006" s="1">
        <v>40718</v>
      </c>
      <c r="R38006" s="1">
        <v>40718</v>
      </c>
      <c r="S38006">
        <v>0</v>
      </c>
      <c r="T38006">
        <v>0</v>
      </c>
      <c r="U38006">
        <v>0</v>
      </c>
      <c r="V38006">
        <v>0</v>
      </c>
      <c r="W38006">
        <v>0</v>
      </c>
      <c r="X38006">
        <v>0</v>
      </c>
      <c r="Y38006">
        <v>0</v>
      </c>
      <c r="Z38006">
        <v>0</v>
      </c>
      <c r="AA38006">
        <v>0</v>
      </c>
      <c r="AB38006">
        <v>0</v>
      </c>
      <c r="AC38006">
        <v>0</v>
      </c>
      <c r="AD38006">
        <v>0</v>
      </c>
      <c r="AE38006">
        <v>0</v>
      </c>
      <c r="AF38006">
        <v>0</v>
      </c>
      <c r="AG38006">
        <v>0</v>
      </c>
      <c r="AH38006">
        <v>0</v>
      </c>
      <c r="AI38006">
        <v>0</v>
      </c>
      <c r="AJ38006">
        <v>0</v>
      </c>
      <c r="AK38006">
        <v>0</v>
      </c>
      <c r="AL38006">
        <v>0</v>
      </c>
      <c r="AM38006">
        <v>0</v>
      </c>
    </row>
    <row r="38007" spans="1:39" x14ac:dyDescent="0.45">
      <c r="A38007" t="s">
        <v>139984</v>
      </c>
      <c r="B38007" t="s">
        <v>139985</v>
      </c>
      <c r="C38007" t="s">
        <v>139986</v>
      </c>
      <c r="D38007" t="s">
        <v>139987</v>
      </c>
      <c r="E38007" t="s">
        <v>44240</v>
      </c>
      <c r="F38007" t="s">
        <v>139988</v>
      </c>
      <c r="G38007" t="s">
        <v>57</v>
      </c>
      <c r="H38007" t="s">
        <v>482</v>
      </c>
      <c r="J38007" t="s">
        <v>483</v>
      </c>
      <c r="K38007" t="s">
        <v>483</v>
      </c>
      <c r="L38007">
        <v>1</v>
      </c>
      <c r="M38007" s="1">
        <v>41640</v>
      </c>
      <c r="N38007" s="2">
        <v>41640</v>
      </c>
      <c r="O38007" t="s">
        <v>84</v>
      </c>
      <c r="P38007">
        <v>2014</v>
      </c>
      <c r="Q38007" s="1">
        <v>41873</v>
      </c>
      <c r="R38007" s="1">
        <v>41873</v>
      </c>
      <c r="S38007">
        <v>1592388</v>
      </c>
      <c r="T38007">
        <v>0</v>
      </c>
      <c r="U38007">
        <v>0</v>
      </c>
      <c r="V38007">
        <v>0</v>
      </c>
      <c r="W38007">
        <v>0</v>
      </c>
      <c r="X38007">
        <v>0</v>
      </c>
      <c r="Y38007">
        <v>0</v>
      </c>
      <c r="Z38007">
        <v>0</v>
      </c>
      <c r="AA38007">
        <v>0</v>
      </c>
      <c r="AB38007">
        <v>0</v>
      </c>
      <c r="AC38007">
        <v>0</v>
      </c>
      <c r="AD38007">
        <v>0</v>
      </c>
      <c r="AE38007">
        <v>0</v>
      </c>
      <c r="AF38007">
        <v>0</v>
      </c>
      <c r="AG38007">
        <v>0</v>
      </c>
      <c r="AH38007">
        <v>0</v>
      </c>
      <c r="AI38007">
        <v>0</v>
      </c>
      <c r="AJ38007">
        <v>0</v>
      </c>
      <c r="AK38007">
        <v>0</v>
      </c>
      <c r="AL38007">
        <v>0</v>
      </c>
      <c r="AM38007">
        <v>0</v>
      </c>
    </row>
    <row r="38008" spans="1:39" x14ac:dyDescent="0.45">
      <c r="A38008" t="s">
        <v>139989</v>
      </c>
      <c r="B38008" t="s">
        <v>139990</v>
      </c>
      <c r="C38008" t="s">
        <v>139991</v>
      </c>
      <c r="D38008" t="s">
        <v>75768</v>
      </c>
      <c r="E38008" t="s">
        <v>44240</v>
      </c>
      <c r="F38008" s="3">
        <v>20000</v>
      </c>
      <c r="G38008" t="s">
        <v>57</v>
      </c>
      <c r="H38008" t="s">
        <v>46</v>
      </c>
      <c r="I38008" t="s">
        <v>115</v>
      </c>
      <c r="J38008" t="s">
        <v>334</v>
      </c>
      <c r="K38008" t="s">
        <v>334</v>
      </c>
      <c r="L38008">
        <v>1</v>
      </c>
      <c r="M38008" s="1">
        <v>41640</v>
      </c>
      <c r="N38008" s="2">
        <v>41640</v>
      </c>
      <c r="O38008" t="s">
        <v>84</v>
      </c>
      <c r="P38008">
        <v>2014</v>
      </c>
      <c r="Q38008" s="1">
        <v>41640</v>
      </c>
      <c r="R38008" s="1">
        <v>41640</v>
      </c>
      <c r="S38008">
        <v>20000</v>
      </c>
      <c r="T38008">
        <v>0</v>
      </c>
      <c r="U38008">
        <v>0</v>
      </c>
      <c r="V38008">
        <v>0</v>
      </c>
      <c r="W38008">
        <v>0</v>
      </c>
      <c r="X38008">
        <v>0</v>
      </c>
      <c r="Y38008">
        <v>0</v>
      </c>
      <c r="Z38008">
        <v>0</v>
      </c>
      <c r="AA38008">
        <v>0</v>
      </c>
      <c r="AB38008">
        <v>0</v>
      </c>
      <c r="AC38008">
        <v>0</v>
      </c>
      <c r="AD38008">
        <v>0</v>
      </c>
      <c r="AE38008">
        <v>0</v>
      </c>
      <c r="AF38008">
        <v>0</v>
      </c>
      <c r="AG38008">
        <v>0</v>
      </c>
      <c r="AH38008">
        <v>0</v>
      </c>
      <c r="AI38008">
        <v>0</v>
      </c>
      <c r="AJ38008">
        <v>0</v>
      </c>
      <c r="AK38008">
        <v>0</v>
      </c>
      <c r="AL38008">
        <v>0</v>
      </c>
      <c r="AM38008">
        <v>0</v>
      </c>
    </row>
    <row r="38009" spans="1:39" x14ac:dyDescent="0.45">
      <c r="A38009" t="s">
        <v>139992</v>
      </c>
      <c r="B38009" t="s">
        <v>139993</v>
      </c>
      <c r="C38009" t="s">
        <v>139994</v>
      </c>
      <c r="D38009" t="s">
        <v>1279</v>
      </c>
      <c r="E38009" t="s">
        <v>1280</v>
      </c>
      <c r="F38009" s="3">
        <v>15000</v>
      </c>
      <c r="G38009" t="s">
        <v>57</v>
      </c>
      <c r="H38009" t="s">
        <v>260</v>
      </c>
      <c r="I38009" t="s">
        <v>261</v>
      </c>
      <c r="J38009" t="s">
        <v>66394</v>
      </c>
      <c r="K38009" t="s">
        <v>66394</v>
      </c>
      <c r="L38009">
        <v>1</v>
      </c>
      <c r="M38009" s="1">
        <v>41640</v>
      </c>
      <c r="N38009" s="2">
        <v>41640</v>
      </c>
      <c r="O38009" t="s">
        <v>84</v>
      </c>
      <c r="P38009">
        <v>2014</v>
      </c>
      <c r="Q38009" s="1">
        <v>41640</v>
      </c>
      <c r="R38009" s="1">
        <v>41640</v>
      </c>
      <c r="S38009">
        <v>15000</v>
      </c>
      <c r="T38009">
        <v>0</v>
      </c>
      <c r="U38009">
        <v>0</v>
      </c>
      <c r="V38009">
        <v>0</v>
      </c>
      <c r="W38009">
        <v>0</v>
      </c>
      <c r="X38009">
        <v>0</v>
      </c>
      <c r="Y38009">
        <v>0</v>
      </c>
      <c r="Z38009">
        <v>0</v>
      </c>
      <c r="AA38009">
        <v>0</v>
      </c>
      <c r="AB38009">
        <v>0</v>
      </c>
      <c r="AC38009">
        <v>0</v>
      </c>
      <c r="AD38009">
        <v>0</v>
      </c>
      <c r="AE38009">
        <v>0</v>
      </c>
      <c r="AF38009">
        <v>0</v>
      </c>
      <c r="AG38009">
        <v>0</v>
      </c>
      <c r="AH38009">
        <v>0</v>
      </c>
      <c r="AI38009">
        <v>0</v>
      </c>
      <c r="AJ38009">
        <v>0</v>
      </c>
      <c r="AK38009">
        <v>0</v>
      </c>
      <c r="AL38009">
        <v>0</v>
      </c>
      <c r="AM38009">
        <v>0</v>
      </c>
    </row>
    <row r="38010" spans="1:39" x14ac:dyDescent="0.45">
      <c r="A38010" t="s">
        <v>139995</v>
      </c>
      <c r="B38010" t="s">
        <v>139996</v>
      </c>
      <c r="C38010" t="s">
        <v>139997</v>
      </c>
      <c r="D38010" t="s">
        <v>139998</v>
      </c>
      <c r="E38010" t="s">
        <v>1827</v>
      </c>
      <c r="F38010" t="s">
        <v>139999</v>
      </c>
      <c r="G38010" t="s">
        <v>57</v>
      </c>
      <c r="H38010" t="s">
        <v>46</v>
      </c>
      <c r="I38010" t="s">
        <v>58</v>
      </c>
      <c r="J38010" t="s">
        <v>198</v>
      </c>
      <c r="K38010" t="s">
        <v>199</v>
      </c>
      <c r="L38010">
        <v>3</v>
      </c>
      <c r="M38010" s="1">
        <v>41533</v>
      </c>
      <c r="N38010" s="2">
        <v>41518</v>
      </c>
      <c r="O38010" t="s">
        <v>276</v>
      </c>
      <c r="P38010">
        <v>2013</v>
      </c>
      <c r="Q38010" s="1">
        <v>41583</v>
      </c>
      <c r="R38010" s="1">
        <v>41922</v>
      </c>
      <c r="S38010">
        <v>0</v>
      </c>
      <c r="T38010">
        <v>0</v>
      </c>
      <c r="U38010">
        <v>0</v>
      </c>
      <c r="V38010">
        <v>0</v>
      </c>
      <c r="W38010">
        <v>0</v>
      </c>
      <c r="X38010">
        <v>0</v>
      </c>
      <c r="Y38010">
        <v>2526000</v>
      </c>
      <c r="Z38010">
        <v>0</v>
      </c>
      <c r="AA38010">
        <v>82500</v>
      </c>
      <c r="AB38010">
        <v>0</v>
      </c>
      <c r="AC38010">
        <v>0</v>
      </c>
      <c r="AD38010">
        <v>0</v>
      </c>
      <c r="AE38010">
        <v>0</v>
      </c>
      <c r="AF38010">
        <v>0</v>
      </c>
      <c r="AG38010">
        <v>0</v>
      </c>
      <c r="AH38010">
        <v>0</v>
      </c>
      <c r="AI38010">
        <v>0</v>
      </c>
      <c r="AJ38010">
        <v>0</v>
      </c>
      <c r="AK38010">
        <v>0</v>
      </c>
      <c r="AL38010">
        <v>0</v>
      </c>
      <c r="AM38010">
        <v>0</v>
      </c>
    </row>
    <row r="38011" spans="1:39" x14ac:dyDescent="0.45">
      <c r="A38011" t="s">
        <v>140000</v>
      </c>
      <c r="B38011" t="s">
        <v>140001</v>
      </c>
      <c r="C38011" t="s">
        <v>140002</v>
      </c>
      <c r="D38011" t="s">
        <v>140003</v>
      </c>
      <c r="E38011" t="s">
        <v>89</v>
      </c>
      <c r="F38011" t="s">
        <v>2557</v>
      </c>
      <c r="G38011" t="s">
        <v>57</v>
      </c>
      <c r="H38011" t="s">
        <v>46</v>
      </c>
      <c r="I38011" t="s">
        <v>58</v>
      </c>
      <c r="J38011" t="s">
        <v>4163</v>
      </c>
      <c r="K38011" t="s">
        <v>4163</v>
      </c>
      <c r="L38011">
        <v>2</v>
      </c>
      <c r="M38011" s="1">
        <v>41000</v>
      </c>
      <c r="N38011" s="2">
        <v>41000</v>
      </c>
      <c r="O38011" t="s">
        <v>50</v>
      </c>
      <c r="P38011">
        <v>2012</v>
      </c>
      <c r="Q38011" s="1">
        <v>41609</v>
      </c>
      <c r="R38011" s="1">
        <v>41918</v>
      </c>
      <c r="S38011">
        <v>0</v>
      </c>
      <c r="T38011">
        <v>6000000</v>
      </c>
      <c r="U38011">
        <v>0</v>
      </c>
      <c r="V38011">
        <v>0</v>
      </c>
      <c r="W38011">
        <v>0</v>
      </c>
      <c r="X38011">
        <v>0</v>
      </c>
      <c r="Y38011">
        <v>0</v>
      </c>
      <c r="Z38011">
        <v>0</v>
      </c>
      <c r="AA38011">
        <v>0</v>
      </c>
      <c r="AB38011">
        <v>0</v>
      </c>
      <c r="AC38011">
        <v>0</v>
      </c>
      <c r="AD38011">
        <v>0</v>
      </c>
      <c r="AE38011">
        <v>0</v>
      </c>
      <c r="AF38011">
        <v>6000000</v>
      </c>
      <c r="AG38011">
        <v>0</v>
      </c>
      <c r="AH38011">
        <v>0</v>
      </c>
      <c r="AI38011">
        <v>0</v>
      </c>
      <c r="AJ38011">
        <v>0</v>
      </c>
      <c r="AK38011">
        <v>0</v>
      </c>
      <c r="AL38011">
        <v>0</v>
      </c>
      <c r="AM38011">
        <v>0</v>
      </c>
    </row>
    <row r="38012" spans="1:39" x14ac:dyDescent="0.45">
      <c r="A38012" t="s">
        <v>140004</v>
      </c>
      <c r="B38012" t="s">
        <v>140005</v>
      </c>
      <c r="C38012" t="s">
        <v>140006</v>
      </c>
      <c r="D38012" t="s">
        <v>140007</v>
      </c>
      <c r="E38012" t="s">
        <v>24993</v>
      </c>
      <c r="F38012" s="3">
        <v>33350</v>
      </c>
      <c r="G38012" t="s">
        <v>57</v>
      </c>
      <c r="H38012" t="s">
        <v>3044</v>
      </c>
      <c r="J38012" t="s">
        <v>4044</v>
      </c>
      <c r="K38012" t="s">
        <v>4044</v>
      </c>
      <c r="L38012">
        <v>1</v>
      </c>
      <c r="M38012" s="1">
        <v>41162</v>
      </c>
      <c r="N38012" s="2">
        <v>41153</v>
      </c>
      <c r="O38012" t="s">
        <v>596</v>
      </c>
      <c r="P38012">
        <v>2012</v>
      </c>
      <c r="Q38012" s="1">
        <v>41570</v>
      </c>
      <c r="R38012" s="1">
        <v>41570</v>
      </c>
      <c r="S38012">
        <v>33350</v>
      </c>
      <c r="T38012">
        <v>0</v>
      </c>
      <c r="U38012">
        <v>0</v>
      </c>
      <c r="V38012">
        <v>0</v>
      </c>
      <c r="W38012">
        <v>0</v>
      </c>
      <c r="X38012">
        <v>0</v>
      </c>
      <c r="Y38012">
        <v>0</v>
      </c>
      <c r="Z38012">
        <v>0</v>
      </c>
      <c r="AA38012">
        <v>0</v>
      </c>
      <c r="AB38012">
        <v>0</v>
      </c>
      <c r="AC38012">
        <v>0</v>
      </c>
      <c r="AD38012">
        <v>0</v>
      </c>
      <c r="AE38012">
        <v>0</v>
      </c>
      <c r="AF38012">
        <v>0</v>
      </c>
      <c r="AG38012">
        <v>0</v>
      </c>
      <c r="AH38012">
        <v>0</v>
      </c>
      <c r="AI38012">
        <v>0</v>
      </c>
      <c r="AJ38012">
        <v>0</v>
      </c>
      <c r="AK38012">
        <v>0</v>
      </c>
      <c r="AL38012">
        <v>0</v>
      </c>
      <c r="AM38012">
        <v>0</v>
      </c>
    </row>
    <row r="38013" spans="1:39" x14ac:dyDescent="0.45">
      <c r="A38013" t="s">
        <v>140008</v>
      </c>
      <c r="B38013" t="s">
        <v>140009</v>
      </c>
      <c r="C38013" t="s">
        <v>140010</v>
      </c>
      <c r="D38013" t="s">
        <v>139077</v>
      </c>
      <c r="E38013" t="s">
        <v>89</v>
      </c>
      <c r="F38013" t="s">
        <v>35707</v>
      </c>
      <c r="G38013" t="s">
        <v>57</v>
      </c>
      <c r="H38013" t="s">
        <v>46</v>
      </c>
      <c r="I38013" t="s">
        <v>205</v>
      </c>
      <c r="J38013" t="s">
        <v>206</v>
      </c>
      <c r="K38013" t="s">
        <v>206</v>
      </c>
      <c r="L38013">
        <v>3</v>
      </c>
      <c r="M38013" s="1">
        <v>41275</v>
      </c>
      <c r="N38013" s="2">
        <v>41275</v>
      </c>
      <c r="O38013" t="s">
        <v>164</v>
      </c>
      <c r="P38013">
        <v>2013</v>
      </c>
      <c r="Q38013" s="1">
        <v>41491</v>
      </c>
      <c r="R38013" s="1">
        <v>41949</v>
      </c>
      <c r="S38013">
        <v>2050000</v>
      </c>
      <c r="T38013">
        <v>8000000</v>
      </c>
      <c r="U38013">
        <v>0</v>
      </c>
      <c r="V38013">
        <v>0</v>
      </c>
      <c r="W38013">
        <v>0</v>
      </c>
      <c r="X38013">
        <v>0</v>
      </c>
      <c r="Y38013">
        <v>0</v>
      </c>
      <c r="Z38013">
        <v>0</v>
      </c>
      <c r="AA38013">
        <v>0</v>
      </c>
      <c r="AB38013">
        <v>0</v>
      </c>
      <c r="AC38013">
        <v>0</v>
      </c>
      <c r="AD38013">
        <v>0</v>
      </c>
      <c r="AE38013">
        <v>0</v>
      </c>
      <c r="AF38013">
        <v>8000000</v>
      </c>
      <c r="AG38013">
        <v>0</v>
      </c>
      <c r="AH38013">
        <v>0</v>
      </c>
      <c r="AI38013">
        <v>0</v>
      </c>
      <c r="AJ38013">
        <v>0</v>
      </c>
      <c r="AK38013">
        <v>0</v>
      </c>
      <c r="AL38013">
        <v>0</v>
      </c>
      <c r="AM38013">
        <v>0</v>
      </c>
    </row>
    <row r="38014" spans="1:39" x14ac:dyDescent="0.45">
      <c r="A38014" t="s">
        <v>140011</v>
      </c>
      <c r="B38014" t="s">
        <v>140012</v>
      </c>
      <c r="D38014" t="s">
        <v>1009</v>
      </c>
      <c r="E38014" t="s">
        <v>1010</v>
      </c>
      <c r="F38014" t="s">
        <v>114</v>
      </c>
      <c r="G38014" t="s">
        <v>57</v>
      </c>
      <c r="H38014" t="s">
        <v>46</v>
      </c>
      <c r="I38014" t="s">
        <v>169</v>
      </c>
      <c r="J38014" t="s">
        <v>170</v>
      </c>
      <c r="K38014" t="s">
        <v>2448</v>
      </c>
      <c r="L38014">
        <v>1</v>
      </c>
      <c r="M38014" s="1">
        <v>41227</v>
      </c>
      <c r="N38014" s="2">
        <v>41214</v>
      </c>
      <c r="O38014" t="s">
        <v>67</v>
      </c>
      <c r="P38014">
        <v>2012</v>
      </c>
      <c r="Q38014" s="1">
        <v>41226</v>
      </c>
      <c r="R38014" s="1">
        <v>41226</v>
      </c>
      <c r="S38014">
        <v>0</v>
      </c>
      <c r="T38014">
        <v>0</v>
      </c>
      <c r="U38014">
        <v>0</v>
      </c>
      <c r="V38014">
        <v>0</v>
      </c>
      <c r="W38014">
        <v>0</v>
      </c>
      <c r="X38014">
        <v>0</v>
      </c>
      <c r="Y38014">
        <v>0</v>
      </c>
      <c r="Z38014">
        <v>0</v>
      </c>
      <c r="AA38014">
        <v>0</v>
      </c>
      <c r="AB38014">
        <v>0</v>
      </c>
      <c r="AC38014">
        <v>0</v>
      </c>
      <c r="AD38014">
        <v>0</v>
      </c>
      <c r="AE38014">
        <v>0</v>
      </c>
      <c r="AF38014">
        <v>0</v>
      </c>
      <c r="AG38014">
        <v>0</v>
      </c>
      <c r="AH38014">
        <v>0</v>
      </c>
      <c r="AI38014">
        <v>0</v>
      </c>
      <c r="AJ38014">
        <v>0</v>
      </c>
      <c r="AK38014">
        <v>0</v>
      </c>
      <c r="AL38014">
        <v>0</v>
      </c>
      <c r="AM38014">
        <v>0</v>
      </c>
    </row>
    <row r="38015" spans="1:39" x14ac:dyDescent="0.45">
      <c r="A38015" t="s">
        <v>140013</v>
      </c>
      <c r="B38015" t="s">
        <v>140014</v>
      </c>
      <c r="C38015" t="s">
        <v>140015</v>
      </c>
      <c r="D38015" t="s">
        <v>140016</v>
      </c>
      <c r="E38015" t="s">
        <v>44240</v>
      </c>
      <c r="F38015" t="s">
        <v>114</v>
      </c>
      <c r="G38015" t="s">
        <v>57</v>
      </c>
      <c r="H38015" t="s">
        <v>46</v>
      </c>
      <c r="I38015" t="s">
        <v>81</v>
      </c>
      <c r="J38015" t="s">
        <v>1436</v>
      </c>
      <c r="K38015" t="s">
        <v>1436</v>
      </c>
      <c r="L38015">
        <v>2</v>
      </c>
      <c r="M38015" s="1">
        <v>40544</v>
      </c>
      <c r="N38015" s="2">
        <v>40544</v>
      </c>
      <c r="O38015" t="s">
        <v>528</v>
      </c>
      <c r="P38015">
        <v>2011</v>
      </c>
      <c r="Q38015" s="1">
        <v>41214</v>
      </c>
      <c r="R38015" s="1">
        <v>41214</v>
      </c>
      <c r="S38015">
        <v>0</v>
      </c>
      <c r="T38015">
        <v>0</v>
      </c>
      <c r="U38015">
        <v>0</v>
      </c>
      <c r="V38015">
        <v>0</v>
      </c>
      <c r="W38015">
        <v>0</v>
      </c>
      <c r="X38015">
        <v>0</v>
      </c>
      <c r="Y38015">
        <v>0</v>
      </c>
      <c r="Z38015">
        <v>0</v>
      </c>
      <c r="AA38015">
        <v>0</v>
      </c>
      <c r="AB38015">
        <v>0</v>
      </c>
      <c r="AC38015">
        <v>0</v>
      </c>
      <c r="AD38015">
        <v>0</v>
      </c>
      <c r="AE38015">
        <v>0</v>
      </c>
      <c r="AF38015">
        <v>0</v>
      </c>
      <c r="AG38015">
        <v>0</v>
      </c>
      <c r="AH38015">
        <v>0</v>
      </c>
      <c r="AI38015">
        <v>0</v>
      </c>
      <c r="AJ38015">
        <v>0</v>
      </c>
      <c r="AK38015">
        <v>0</v>
      </c>
      <c r="AL38015">
        <v>0</v>
      </c>
      <c r="AM38015">
        <v>0</v>
      </c>
    </row>
    <row r="38016" spans="1:39" x14ac:dyDescent="0.45">
      <c r="A38016" t="s">
        <v>140017</v>
      </c>
      <c r="B38016" t="s">
        <v>140018</v>
      </c>
      <c r="C38016" t="s">
        <v>140019</v>
      </c>
      <c r="D38016" t="s">
        <v>140020</v>
      </c>
      <c r="E38016" t="s">
        <v>128</v>
      </c>
      <c r="F38016" t="s">
        <v>60534</v>
      </c>
      <c r="G38016" t="s">
        <v>57</v>
      </c>
      <c r="H38016" t="s">
        <v>46</v>
      </c>
      <c r="I38016" t="s">
        <v>58</v>
      </c>
      <c r="J38016" t="s">
        <v>198</v>
      </c>
      <c r="K38016" t="s">
        <v>199</v>
      </c>
      <c r="L38016">
        <v>4</v>
      </c>
      <c r="M38016" s="1">
        <v>41548</v>
      </c>
      <c r="N38016" s="2">
        <v>41548</v>
      </c>
      <c r="O38016" t="s">
        <v>157</v>
      </c>
      <c r="P38016">
        <v>2013</v>
      </c>
      <c r="Q38016" s="1">
        <v>41652</v>
      </c>
      <c r="R38016" s="1">
        <v>41900</v>
      </c>
      <c r="S38016">
        <v>2025000</v>
      </c>
      <c r="T38016">
        <v>250000</v>
      </c>
      <c r="U38016">
        <v>0</v>
      </c>
      <c r="V38016">
        <v>0</v>
      </c>
      <c r="W38016">
        <v>0</v>
      </c>
      <c r="X38016">
        <v>0</v>
      </c>
      <c r="Y38016">
        <v>0</v>
      </c>
      <c r="Z38016">
        <v>0</v>
      </c>
      <c r="AA38016">
        <v>0</v>
      </c>
      <c r="AB38016">
        <v>0</v>
      </c>
      <c r="AC38016">
        <v>0</v>
      </c>
      <c r="AD38016">
        <v>0</v>
      </c>
      <c r="AE38016">
        <v>0</v>
      </c>
      <c r="AF38016">
        <v>0</v>
      </c>
      <c r="AG38016">
        <v>0</v>
      </c>
      <c r="AH38016">
        <v>0</v>
      </c>
      <c r="AI38016">
        <v>0</v>
      </c>
      <c r="AJ38016">
        <v>0</v>
      </c>
      <c r="AK38016">
        <v>0</v>
      </c>
      <c r="AL38016">
        <v>0</v>
      </c>
      <c r="AM38016">
        <v>0</v>
      </c>
    </row>
    <row r="38017" spans="1:39" x14ac:dyDescent="0.45">
      <c r="A38017" t="s">
        <v>140021</v>
      </c>
      <c r="B38017" t="s">
        <v>140022</v>
      </c>
      <c r="C38017" t="s">
        <v>140023</v>
      </c>
      <c r="D38017" t="s">
        <v>140024</v>
      </c>
      <c r="E38017" t="s">
        <v>186</v>
      </c>
      <c r="F38017" s="3">
        <v>40000</v>
      </c>
      <c r="G38017" t="s">
        <v>57</v>
      </c>
      <c r="H38017" t="s">
        <v>129</v>
      </c>
      <c r="J38017" t="s">
        <v>130</v>
      </c>
      <c r="K38017" t="s">
        <v>130</v>
      </c>
      <c r="L38017">
        <v>1</v>
      </c>
      <c r="M38017" s="1">
        <v>41275</v>
      </c>
      <c r="N38017" s="2">
        <v>41275</v>
      </c>
      <c r="O38017" t="s">
        <v>164</v>
      </c>
      <c r="P38017">
        <v>2013</v>
      </c>
      <c r="Q38017" s="1">
        <v>41791</v>
      </c>
      <c r="R38017" s="1">
        <v>41791</v>
      </c>
      <c r="S38017">
        <v>40000</v>
      </c>
      <c r="T38017">
        <v>0</v>
      </c>
      <c r="U38017">
        <v>0</v>
      </c>
      <c r="V38017">
        <v>0</v>
      </c>
      <c r="W38017">
        <v>0</v>
      </c>
      <c r="X38017">
        <v>0</v>
      </c>
      <c r="Y38017">
        <v>0</v>
      </c>
      <c r="Z38017">
        <v>0</v>
      </c>
      <c r="AA38017">
        <v>0</v>
      </c>
      <c r="AB38017">
        <v>0</v>
      </c>
      <c r="AC38017">
        <v>0</v>
      </c>
      <c r="AD38017">
        <v>0</v>
      </c>
      <c r="AE38017">
        <v>0</v>
      </c>
      <c r="AF38017">
        <v>0</v>
      </c>
      <c r="AG38017">
        <v>0</v>
      </c>
      <c r="AH38017">
        <v>0</v>
      </c>
      <c r="AI38017">
        <v>0</v>
      </c>
      <c r="AJ38017">
        <v>0</v>
      </c>
      <c r="AK38017">
        <v>0</v>
      </c>
      <c r="AL38017">
        <v>0</v>
      </c>
      <c r="AM38017">
        <v>0</v>
      </c>
    </row>
    <row r="38018" spans="1:39" x14ac:dyDescent="0.45">
      <c r="A38018" t="s">
        <v>140025</v>
      </c>
      <c r="B38018" t="s">
        <v>140026</v>
      </c>
      <c r="C38018" t="s">
        <v>140027</v>
      </c>
      <c r="D38018" t="s">
        <v>4751</v>
      </c>
      <c r="E38018" t="s">
        <v>21950</v>
      </c>
      <c r="F38018" t="s">
        <v>19309</v>
      </c>
      <c r="G38018" t="s">
        <v>57</v>
      </c>
      <c r="H38018" t="s">
        <v>74</v>
      </c>
      <c r="J38018" t="s">
        <v>75</v>
      </c>
      <c r="K38018" t="s">
        <v>75</v>
      </c>
      <c r="L38018">
        <v>1</v>
      </c>
      <c r="M38018" s="1">
        <v>36465</v>
      </c>
      <c r="N38018" s="2">
        <v>36465</v>
      </c>
      <c r="O38018" t="s">
        <v>6642</v>
      </c>
      <c r="P38018">
        <v>1999</v>
      </c>
      <c r="Q38018" s="1">
        <v>40366</v>
      </c>
      <c r="R38018" s="1">
        <v>40366</v>
      </c>
      <c r="S38018">
        <v>0</v>
      </c>
      <c r="T38018">
        <v>3250000</v>
      </c>
      <c r="U38018">
        <v>0</v>
      </c>
      <c r="V38018">
        <v>0</v>
      </c>
      <c r="W38018">
        <v>0</v>
      </c>
      <c r="X38018">
        <v>0</v>
      </c>
      <c r="Y38018">
        <v>0</v>
      </c>
      <c r="Z38018">
        <v>0</v>
      </c>
      <c r="AA38018">
        <v>0</v>
      </c>
      <c r="AB38018">
        <v>0</v>
      </c>
      <c r="AC38018">
        <v>0</v>
      </c>
      <c r="AD38018">
        <v>0</v>
      </c>
      <c r="AE38018">
        <v>0</v>
      </c>
      <c r="AF38018">
        <v>0</v>
      </c>
      <c r="AG38018">
        <v>0</v>
      </c>
      <c r="AH38018">
        <v>0</v>
      </c>
      <c r="AI38018">
        <v>0</v>
      </c>
      <c r="AJ38018">
        <v>0</v>
      </c>
      <c r="AK38018">
        <v>0</v>
      </c>
      <c r="AL38018">
        <v>0</v>
      </c>
      <c r="AM38018">
        <v>0</v>
      </c>
    </row>
    <row r="38019" spans="1:39" x14ac:dyDescent="0.45">
      <c r="A38019" t="s">
        <v>140028</v>
      </c>
      <c r="B38019" t="s">
        <v>140029</v>
      </c>
      <c r="C38019" t="s">
        <v>140030</v>
      </c>
      <c r="D38019" t="s">
        <v>140031</v>
      </c>
      <c r="E38019" t="s">
        <v>186</v>
      </c>
      <c r="F38019" t="s">
        <v>114</v>
      </c>
      <c r="G38019" t="s">
        <v>57</v>
      </c>
      <c r="L38019">
        <v>1</v>
      </c>
      <c r="M38019" s="1">
        <v>41275</v>
      </c>
      <c r="N38019" s="2">
        <v>41275</v>
      </c>
      <c r="O38019" t="s">
        <v>164</v>
      </c>
      <c r="P38019">
        <v>2013</v>
      </c>
      <c r="Q38019" s="1">
        <v>41456</v>
      </c>
      <c r="R38019" s="1">
        <v>41456</v>
      </c>
      <c r="S38019">
        <v>0</v>
      </c>
      <c r="T38019">
        <v>0</v>
      </c>
      <c r="U38019">
        <v>0</v>
      </c>
      <c r="V38019">
        <v>0</v>
      </c>
      <c r="W38019">
        <v>0</v>
      </c>
      <c r="X38019">
        <v>0</v>
      </c>
      <c r="Y38019">
        <v>0</v>
      </c>
      <c r="Z38019">
        <v>0</v>
      </c>
      <c r="AA38019">
        <v>0</v>
      </c>
      <c r="AB38019">
        <v>0</v>
      </c>
      <c r="AC38019">
        <v>0</v>
      </c>
      <c r="AD38019">
        <v>0</v>
      </c>
      <c r="AE38019">
        <v>0</v>
      </c>
      <c r="AF38019">
        <v>0</v>
      </c>
      <c r="AG38019">
        <v>0</v>
      </c>
      <c r="AH38019">
        <v>0</v>
      </c>
      <c r="AI38019">
        <v>0</v>
      </c>
      <c r="AJ38019">
        <v>0</v>
      </c>
      <c r="AK38019">
        <v>0</v>
      </c>
      <c r="AL38019">
        <v>0</v>
      </c>
      <c r="AM38019">
        <v>0</v>
      </c>
    </row>
    <row r="38020" spans="1:39" x14ac:dyDescent="0.45">
      <c r="A38020" t="s">
        <v>140032</v>
      </c>
      <c r="B38020" t="s">
        <v>140033</v>
      </c>
      <c r="C38020" t="s">
        <v>140034</v>
      </c>
      <c r="D38020" t="s">
        <v>88</v>
      </c>
      <c r="E38020" t="s">
        <v>89</v>
      </c>
      <c r="F38020" t="s">
        <v>5093</v>
      </c>
      <c r="G38020" t="s">
        <v>57</v>
      </c>
      <c r="H38020" t="s">
        <v>223</v>
      </c>
      <c r="J38020" t="s">
        <v>82773</v>
      </c>
      <c r="K38020" t="s">
        <v>82773</v>
      </c>
      <c r="L38020">
        <v>3</v>
      </c>
      <c r="Q38020" s="1">
        <v>35765</v>
      </c>
      <c r="R38020" s="1">
        <v>37469</v>
      </c>
      <c r="S38020">
        <v>0</v>
      </c>
      <c r="T38020">
        <v>5600000</v>
      </c>
      <c r="U38020">
        <v>0</v>
      </c>
      <c r="V38020">
        <v>0</v>
      </c>
      <c r="W38020">
        <v>0</v>
      </c>
      <c r="X38020">
        <v>0</v>
      </c>
      <c r="Y38020">
        <v>0</v>
      </c>
      <c r="Z38020">
        <v>0</v>
      </c>
      <c r="AA38020">
        <v>0</v>
      </c>
      <c r="AB38020">
        <v>0</v>
      </c>
      <c r="AC38020">
        <v>0</v>
      </c>
      <c r="AD38020">
        <v>0</v>
      </c>
      <c r="AE38020">
        <v>0</v>
      </c>
      <c r="AF38020">
        <v>1200000</v>
      </c>
      <c r="AG38020">
        <v>1500000</v>
      </c>
      <c r="AH38020">
        <v>2900000</v>
      </c>
      <c r="AI38020">
        <v>0</v>
      </c>
      <c r="AJ38020">
        <v>0</v>
      </c>
      <c r="AK38020">
        <v>0</v>
      </c>
      <c r="AL38020">
        <v>0</v>
      </c>
      <c r="AM38020">
        <v>0</v>
      </c>
    </row>
    <row r="38021" spans="1:39" x14ac:dyDescent="0.45">
      <c r="A38021" t="s">
        <v>140035</v>
      </c>
      <c r="B38021" t="s">
        <v>140036</v>
      </c>
      <c r="C38021" t="s">
        <v>140037</v>
      </c>
      <c r="D38021" t="s">
        <v>315</v>
      </c>
      <c r="E38021" t="s">
        <v>316</v>
      </c>
      <c r="F38021" t="s">
        <v>222</v>
      </c>
      <c r="G38021" t="s">
        <v>45</v>
      </c>
      <c r="H38021" t="s">
        <v>46</v>
      </c>
      <c r="I38021" t="s">
        <v>58</v>
      </c>
      <c r="J38021" t="s">
        <v>198</v>
      </c>
      <c r="K38021" t="s">
        <v>833</v>
      </c>
      <c r="L38021">
        <v>2</v>
      </c>
      <c r="M38021" s="1">
        <v>38718</v>
      </c>
      <c r="N38021" s="2">
        <v>38718</v>
      </c>
      <c r="O38021" t="s">
        <v>430</v>
      </c>
      <c r="P38021">
        <v>2006</v>
      </c>
      <c r="Q38021" s="1">
        <v>39356</v>
      </c>
      <c r="R38021" s="1">
        <v>40737</v>
      </c>
      <c r="S38021">
        <v>0</v>
      </c>
      <c r="T38021">
        <v>10000000</v>
      </c>
      <c r="U38021">
        <v>0</v>
      </c>
      <c r="V38021">
        <v>0</v>
      </c>
      <c r="W38021">
        <v>0</v>
      </c>
      <c r="X38021">
        <v>0</v>
      </c>
      <c r="Y38021">
        <v>0</v>
      </c>
      <c r="Z38021">
        <v>0</v>
      </c>
      <c r="AA38021">
        <v>0</v>
      </c>
      <c r="AB38021">
        <v>0</v>
      </c>
      <c r="AC38021">
        <v>0</v>
      </c>
      <c r="AD38021">
        <v>0</v>
      </c>
      <c r="AE38021">
        <v>0</v>
      </c>
      <c r="AF38021">
        <v>4000000</v>
      </c>
      <c r="AG38021">
        <v>0</v>
      </c>
      <c r="AH38021">
        <v>0</v>
      </c>
      <c r="AI38021">
        <v>0</v>
      </c>
      <c r="AJ38021">
        <v>0</v>
      </c>
      <c r="AK38021">
        <v>0</v>
      </c>
      <c r="AL38021">
        <v>0</v>
      </c>
      <c r="AM38021">
        <v>0</v>
      </c>
    </row>
    <row r="38022" spans="1:39" x14ac:dyDescent="0.45">
      <c r="A38022" t="s">
        <v>140038</v>
      </c>
      <c r="B38022" t="s">
        <v>140039</v>
      </c>
      <c r="C38022" t="s">
        <v>140040</v>
      </c>
      <c r="D38022" t="s">
        <v>140041</v>
      </c>
      <c r="E38022" t="s">
        <v>89</v>
      </c>
      <c r="F38022" t="s">
        <v>11640</v>
      </c>
      <c r="G38022" t="s">
        <v>57</v>
      </c>
      <c r="H38022" t="s">
        <v>46</v>
      </c>
      <c r="I38022" t="s">
        <v>1298</v>
      </c>
      <c r="J38022" t="s">
        <v>1299</v>
      </c>
      <c r="K38022" t="s">
        <v>26769</v>
      </c>
      <c r="L38022">
        <v>2</v>
      </c>
      <c r="M38022" s="1">
        <v>40756</v>
      </c>
      <c r="N38022" s="2">
        <v>40756</v>
      </c>
      <c r="O38022" t="s">
        <v>250</v>
      </c>
      <c r="P38022">
        <v>2011</v>
      </c>
      <c r="Q38022" s="1">
        <v>40787</v>
      </c>
      <c r="R38022" s="1">
        <v>41183</v>
      </c>
      <c r="S38022">
        <v>135000</v>
      </c>
      <c r="T38022">
        <v>0</v>
      </c>
      <c r="U38022">
        <v>0</v>
      </c>
      <c r="V38022">
        <v>0</v>
      </c>
      <c r="W38022">
        <v>0</v>
      </c>
      <c r="X38022">
        <v>0</v>
      </c>
      <c r="Y38022">
        <v>150000</v>
      </c>
      <c r="Z38022">
        <v>0</v>
      </c>
      <c r="AA38022">
        <v>0</v>
      </c>
      <c r="AB38022">
        <v>0</v>
      </c>
      <c r="AC38022">
        <v>0</v>
      </c>
      <c r="AD38022">
        <v>0</v>
      </c>
      <c r="AE38022">
        <v>0</v>
      </c>
      <c r="AF38022">
        <v>0</v>
      </c>
      <c r="AG38022">
        <v>0</v>
      </c>
      <c r="AH38022">
        <v>0</v>
      </c>
      <c r="AI38022">
        <v>0</v>
      </c>
      <c r="AJ38022">
        <v>0</v>
      </c>
      <c r="AK38022">
        <v>0</v>
      </c>
      <c r="AL38022">
        <v>0</v>
      </c>
      <c r="AM38022">
        <v>0</v>
      </c>
    </row>
    <row r="38023" spans="1:39" x14ac:dyDescent="0.45">
      <c r="A38023" t="s">
        <v>140042</v>
      </c>
      <c r="B38023" t="s">
        <v>140043</v>
      </c>
      <c r="D38023" t="s">
        <v>461</v>
      </c>
      <c r="E38023" t="s">
        <v>462</v>
      </c>
      <c r="F38023" t="s">
        <v>1458</v>
      </c>
      <c r="G38023" t="s">
        <v>57</v>
      </c>
      <c r="H38023" t="s">
        <v>496</v>
      </c>
      <c r="J38023" t="s">
        <v>15923</v>
      </c>
      <c r="K38023" t="s">
        <v>15923</v>
      </c>
      <c r="L38023">
        <v>1</v>
      </c>
      <c r="Q38023" s="1">
        <v>40804</v>
      </c>
      <c r="R38023" s="1">
        <v>40804</v>
      </c>
      <c r="S38023">
        <v>0</v>
      </c>
      <c r="T38023">
        <v>15000000</v>
      </c>
      <c r="U38023">
        <v>0</v>
      </c>
      <c r="V38023">
        <v>0</v>
      </c>
      <c r="W38023">
        <v>0</v>
      </c>
      <c r="X38023">
        <v>0</v>
      </c>
      <c r="Y38023">
        <v>0</v>
      </c>
      <c r="Z38023">
        <v>0</v>
      </c>
      <c r="AA38023">
        <v>0</v>
      </c>
      <c r="AB38023">
        <v>0</v>
      </c>
      <c r="AC38023">
        <v>0</v>
      </c>
      <c r="AD38023">
        <v>0</v>
      </c>
      <c r="AE38023">
        <v>0</v>
      </c>
      <c r="AF38023">
        <v>0</v>
      </c>
      <c r="AG38023">
        <v>0</v>
      </c>
      <c r="AH38023">
        <v>0</v>
      </c>
      <c r="AI38023">
        <v>0</v>
      </c>
      <c r="AJ38023">
        <v>0</v>
      </c>
      <c r="AK38023">
        <v>0</v>
      </c>
      <c r="AL38023">
        <v>0</v>
      </c>
      <c r="AM38023">
        <v>0</v>
      </c>
    </row>
    <row r="38024" spans="1:39" x14ac:dyDescent="0.45">
      <c r="A38024" t="s">
        <v>140044</v>
      </c>
      <c r="B38024" t="s">
        <v>140045</v>
      </c>
      <c r="C38024" t="s">
        <v>140046</v>
      </c>
      <c r="D38024" t="s">
        <v>27563</v>
      </c>
      <c r="E38024" t="s">
        <v>6842</v>
      </c>
      <c r="F38024" t="s">
        <v>140047</v>
      </c>
      <c r="G38024" t="s">
        <v>57</v>
      </c>
      <c r="H38024" t="s">
        <v>74</v>
      </c>
      <c r="J38024" t="s">
        <v>2971</v>
      </c>
      <c r="L38024">
        <v>1</v>
      </c>
      <c r="Q38024" s="1">
        <v>41922</v>
      </c>
      <c r="R38024" s="1">
        <v>41922</v>
      </c>
      <c r="S38024">
        <v>0</v>
      </c>
      <c r="T38024">
        <v>0</v>
      </c>
      <c r="U38024">
        <v>0</v>
      </c>
      <c r="V38024">
        <v>0</v>
      </c>
      <c r="W38024">
        <v>0</v>
      </c>
      <c r="X38024">
        <v>129104098</v>
      </c>
      <c r="Y38024">
        <v>0</v>
      </c>
      <c r="Z38024">
        <v>0</v>
      </c>
      <c r="AA38024">
        <v>0</v>
      </c>
      <c r="AB38024">
        <v>0</v>
      </c>
      <c r="AC38024">
        <v>0</v>
      </c>
      <c r="AD38024">
        <v>0</v>
      </c>
      <c r="AE38024">
        <v>0</v>
      </c>
      <c r="AF38024">
        <v>0</v>
      </c>
      <c r="AG38024">
        <v>0</v>
      </c>
      <c r="AH38024">
        <v>0</v>
      </c>
      <c r="AI38024">
        <v>0</v>
      </c>
      <c r="AJ38024">
        <v>0</v>
      </c>
      <c r="AK38024">
        <v>0</v>
      </c>
      <c r="AL38024">
        <v>0</v>
      </c>
      <c r="AM38024">
        <v>0</v>
      </c>
    </row>
    <row r="38025" spans="1:39" x14ac:dyDescent="0.45">
      <c r="A38025" t="s">
        <v>140048</v>
      </c>
      <c r="B38025" t="s">
        <v>140049</v>
      </c>
      <c r="C38025" t="s">
        <v>140050</v>
      </c>
      <c r="D38025" t="s">
        <v>389</v>
      </c>
      <c r="E38025" t="s">
        <v>390</v>
      </c>
      <c r="F38025" t="s">
        <v>114</v>
      </c>
      <c r="G38025" t="s">
        <v>57</v>
      </c>
      <c r="H38025" t="s">
        <v>46</v>
      </c>
      <c r="I38025" t="s">
        <v>821</v>
      </c>
      <c r="J38025" t="s">
        <v>822</v>
      </c>
      <c r="K38025" t="s">
        <v>2443</v>
      </c>
      <c r="L38025">
        <v>1</v>
      </c>
      <c r="M38025" s="1">
        <v>41583</v>
      </c>
      <c r="N38025" s="2">
        <v>41579</v>
      </c>
      <c r="O38025" t="s">
        <v>157</v>
      </c>
      <c r="P38025">
        <v>2013</v>
      </c>
      <c r="Q38025" s="1">
        <v>41581</v>
      </c>
      <c r="R38025" s="1">
        <v>41581</v>
      </c>
      <c r="S38025">
        <v>0</v>
      </c>
      <c r="T38025">
        <v>0</v>
      </c>
      <c r="U38025">
        <v>0</v>
      </c>
      <c r="V38025">
        <v>0</v>
      </c>
      <c r="W38025">
        <v>0</v>
      </c>
      <c r="X38025">
        <v>0</v>
      </c>
      <c r="Y38025">
        <v>0</v>
      </c>
      <c r="Z38025">
        <v>0</v>
      </c>
      <c r="AA38025">
        <v>0</v>
      </c>
      <c r="AB38025">
        <v>0</v>
      </c>
      <c r="AC38025">
        <v>0</v>
      </c>
      <c r="AD38025">
        <v>0</v>
      </c>
      <c r="AE38025">
        <v>0</v>
      </c>
      <c r="AF38025">
        <v>0</v>
      </c>
      <c r="AG38025">
        <v>0</v>
      </c>
      <c r="AH38025">
        <v>0</v>
      </c>
      <c r="AI38025">
        <v>0</v>
      </c>
      <c r="AJ38025">
        <v>0</v>
      </c>
      <c r="AK38025">
        <v>0</v>
      </c>
      <c r="AL38025">
        <v>0</v>
      </c>
      <c r="AM38025">
        <v>0</v>
      </c>
    </row>
    <row r="38026" spans="1:39" x14ac:dyDescent="0.45">
      <c r="A38026" t="s">
        <v>140051</v>
      </c>
      <c r="B38026" t="s">
        <v>140052</v>
      </c>
      <c r="C38026" t="s">
        <v>140053</v>
      </c>
      <c r="D38026" t="s">
        <v>140054</v>
      </c>
      <c r="E38026" t="s">
        <v>24457</v>
      </c>
      <c r="F38026" t="s">
        <v>426</v>
      </c>
      <c r="G38026" t="s">
        <v>57</v>
      </c>
      <c r="H38026" t="s">
        <v>46</v>
      </c>
      <c r="I38026" t="s">
        <v>1258</v>
      </c>
      <c r="J38026" t="s">
        <v>1259</v>
      </c>
      <c r="K38026" t="s">
        <v>1260</v>
      </c>
      <c r="L38026">
        <v>1</v>
      </c>
      <c r="M38026" s="1">
        <v>40179</v>
      </c>
      <c r="N38026" s="2">
        <v>40179</v>
      </c>
      <c r="O38026" t="s">
        <v>118</v>
      </c>
      <c r="P38026">
        <v>2010</v>
      </c>
      <c r="Q38026" s="1">
        <v>41348</v>
      </c>
      <c r="R38026" s="1">
        <v>41348</v>
      </c>
      <c r="S38026">
        <v>200000</v>
      </c>
      <c r="T38026">
        <v>0</v>
      </c>
      <c r="U38026">
        <v>0</v>
      </c>
      <c r="V38026">
        <v>0</v>
      </c>
      <c r="W38026">
        <v>0</v>
      </c>
      <c r="X38026">
        <v>0</v>
      </c>
      <c r="Y38026">
        <v>0</v>
      </c>
      <c r="Z38026">
        <v>0</v>
      </c>
      <c r="AA38026">
        <v>0</v>
      </c>
      <c r="AB38026">
        <v>0</v>
      </c>
      <c r="AC38026">
        <v>0</v>
      </c>
      <c r="AD38026">
        <v>0</v>
      </c>
      <c r="AE38026">
        <v>0</v>
      </c>
      <c r="AF38026">
        <v>0</v>
      </c>
      <c r="AG38026">
        <v>0</v>
      </c>
      <c r="AH38026">
        <v>0</v>
      </c>
      <c r="AI38026">
        <v>0</v>
      </c>
      <c r="AJ38026">
        <v>0</v>
      </c>
      <c r="AK38026">
        <v>0</v>
      </c>
      <c r="AL38026">
        <v>0</v>
      </c>
      <c r="AM38026">
        <v>0</v>
      </c>
    </row>
    <row r="38027" spans="1:39" x14ac:dyDescent="0.45">
      <c r="A38027" t="s">
        <v>140055</v>
      </c>
      <c r="B38027" t="s">
        <v>140056</v>
      </c>
      <c r="C38027" t="s">
        <v>140057</v>
      </c>
      <c r="D38027" t="s">
        <v>140058</v>
      </c>
      <c r="E38027" t="s">
        <v>6597</v>
      </c>
      <c r="F38027" t="s">
        <v>114</v>
      </c>
      <c r="G38027" t="s">
        <v>57</v>
      </c>
      <c r="H38027" t="s">
        <v>46</v>
      </c>
      <c r="I38027" t="s">
        <v>58</v>
      </c>
      <c r="J38027" t="s">
        <v>198</v>
      </c>
      <c r="K38027" t="s">
        <v>2747</v>
      </c>
      <c r="L38027">
        <v>1</v>
      </c>
      <c r="M38027" s="1">
        <v>39142</v>
      </c>
      <c r="N38027" s="2">
        <v>39142</v>
      </c>
      <c r="O38027" t="s">
        <v>110</v>
      </c>
      <c r="P38027">
        <v>2007</v>
      </c>
      <c r="Q38027" s="1">
        <v>41533</v>
      </c>
      <c r="R38027" s="1">
        <v>41533</v>
      </c>
      <c r="S38027">
        <v>0</v>
      </c>
      <c r="T38027">
        <v>0</v>
      </c>
      <c r="U38027">
        <v>0</v>
      </c>
      <c r="V38027">
        <v>0</v>
      </c>
      <c r="W38027">
        <v>0</v>
      </c>
      <c r="X38027">
        <v>0</v>
      </c>
      <c r="Y38027">
        <v>0</v>
      </c>
      <c r="Z38027">
        <v>0</v>
      </c>
      <c r="AA38027">
        <v>0</v>
      </c>
      <c r="AB38027">
        <v>0</v>
      </c>
      <c r="AC38027">
        <v>0</v>
      </c>
      <c r="AD38027">
        <v>0</v>
      </c>
      <c r="AE38027">
        <v>0</v>
      </c>
      <c r="AF38027">
        <v>0</v>
      </c>
      <c r="AG38027">
        <v>0</v>
      </c>
      <c r="AH38027">
        <v>0</v>
      </c>
      <c r="AI38027">
        <v>0</v>
      </c>
      <c r="AJ38027">
        <v>0</v>
      </c>
      <c r="AK38027">
        <v>0</v>
      </c>
      <c r="AL38027">
        <v>0</v>
      </c>
      <c r="AM38027">
        <v>0</v>
      </c>
    </row>
    <row r="38028" spans="1:39" x14ac:dyDescent="0.45">
      <c r="A38028" t="s">
        <v>140059</v>
      </c>
      <c r="B38028" t="s">
        <v>140060</v>
      </c>
      <c r="C38028" t="s">
        <v>140061</v>
      </c>
      <c r="D38028" t="s">
        <v>140062</v>
      </c>
      <c r="E38028" t="s">
        <v>8025</v>
      </c>
      <c r="F38028" t="s">
        <v>140063</v>
      </c>
      <c r="G38028" t="s">
        <v>57</v>
      </c>
      <c r="H38028" t="s">
        <v>74</v>
      </c>
      <c r="J38028" t="s">
        <v>75</v>
      </c>
      <c r="K38028" t="s">
        <v>75</v>
      </c>
      <c r="L38028">
        <v>1</v>
      </c>
      <c r="M38028" s="1">
        <v>41204</v>
      </c>
      <c r="N38028" s="2">
        <v>41183</v>
      </c>
      <c r="O38028" t="s">
        <v>67</v>
      </c>
      <c r="P38028">
        <v>2012</v>
      </c>
      <c r="Q38028" s="1">
        <v>41333</v>
      </c>
      <c r="R38028" s="1">
        <v>41333</v>
      </c>
      <c r="S38028">
        <v>0</v>
      </c>
      <c r="T38028">
        <v>0</v>
      </c>
      <c r="U38028">
        <v>0</v>
      </c>
      <c r="V38028">
        <v>0</v>
      </c>
      <c r="W38028">
        <v>0</v>
      </c>
      <c r="X38028">
        <v>0</v>
      </c>
      <c r="Y38028">
        <v>113638</v>
      </c>
      <c r="Z38028">
        <v>0</v>
      </c>
      <c r="AA38028">
        <v>0</v>
      </c>
      <c r="AB38028">
        <v>0</v>
      </c>
      <c r="AC38028">
        <v>0</v>
      </c>
      <c r="AD38028">
        <v>0</v>
      </c>
      <c r="AE38028">
        <v>0</v>
      </c>
      <c r="AF38028">
        <v>0</v>
      </c>
      <c r="AG38028">
        <v>0</v>
      </c>
      <c r="AH38028">
        <v>0</v>
      </c>
      <c r="AI38028">
        <v>0</v>
      </c>
      <c r="AJ38028">
        <v>0</v>
      </c>
      <c r="AK38028">
        <v>0</v>
      </c>
      <c r="AL38028">
        <v>0</v>
      </c>
      <c r="AM38028">
        <v>0</v>
      </c>
    </row>
    <row r="38029" spans="1:39" x14ac:dyDescent="0.45">
      <c r="A38029" t="s">
        <v>140064</v>
      </c>
      <c r="B38029" t="s">
        <v>140065</v>
      </c>
      <c r="D38029" t="s">
        <v>434</v>
      </c>
      <c r="E38029" t="s">
        <v>413</v>
      </c>
      <c r="F38029" t="s">
        <v>114</v>
      </c>
      <c r="G38029" t="s">
        <v>57</v>
      </c>
      <c r="H38029" t="s">
        <v>46</v>
      </c>
      <c r="I38029" t="s">
        <v>58</v>
      </c>
      <c r="J38029" t="s">
        <v>2378</v>
      </c>
      <c r="K38029" t="s">
        <v>103633</v>
      </c>
      <c r="L38029">
        <v>1</v>
      </c>
      <c r="M38029" s="1">
        <v>41579</v>
      </c>
      <c r="N38029" s="2">
        <v>41579</v>
      </c>
      <c r="O38029" t="s">
        <v>157</v>
      </c>
      <c r="P38029">
        <v>2013</v>
      </c>
      <c r="Q38029" s="1">
        <v>41652</v>
      </c>
      <c r="R38029" s="1">
        <v>41652</v>
      </c>
      <c r="S38029">
        <v>0</v>
      </c>
      <c r="T38029">
        <v>0</v>
      </c>
      <c r="U38029">
        <v>0</v>
      </c>
      <c r="V38029">
        <v>0</v>
      </c>
      <c r="W38029">
        <v>0</v>
      </c>
      <c r="X38029">
        <v>0</v>
      </c>
      <c r="Y38029">
        <v>0</v>
      </c>
      <c r="Z38029">
        <v>0</v>
      </c>
      <c r="AA38029">
        <v>0</v>
      </c>
      <c r="AB38029">
        <v>0</v>
      </c>
      <c r="AC38029">
        <v>0</v>
      </c>
      <c r="AD38029">
        <v>0</v>
      </c>
      <c r="AE38029">
        <v>0</v>
      </c>
      <c r="AF38029">
        <v>0</v>
      </c>
      <c r="AG38029">
        <v>0</v>
      </c>
      <c r="AH38029">
        <v>0</v>
      </c>
      <c r="AI38029">
        <v>0</v>
      </c>
      <c r="AJ38029">
        <v>0</v>
      </c>
      <c r="AK38029">
        <v>0</v>
      </c>
      <c r="AL38029">
        <v>0</v>
      </c>
      <c r="AM38029">
        <v>0</v>
      </c>
    </row>
    <row r="38030" spans="1:39" x14ac:dyDescent="0.45">
      <c r="A38030" t="s">
        <v>140066</v>
      </c>
      <c r="B38030" t="s">
        <v>140067</v>
      </c>
      <c r="C38030" t="s">
        <v>140068</v>
      </c>
      <c r="D38030" t="s">
        <v>161</v>
      </c>
      <c r="E38030" t="s">
        <v>162</v>
      </c>
      <c r="F38030" t="s">
        <v>56</v>
      </c>
      <c r="G38030" t="s">
        <v>57</v>
      </c>
      <c r="H38030" t="s">
        <v>46</v>
      </c>
      <c r="I38030" t="s">
        <v>205</v>
      </c>
      <c r="J38030" t="s">
        <v>206</v>
      </c>
      <c r="K38030" t="s">
        <v>206</v>
      </c>
      <c r="L38030">
        <v>1</v>
      </c>
      <c r="M38030" s="1">
        <v>37987</v>
      </c>
      <c r="N38030" s="2">
        <v>37987</v>
      </c>
      <c r="O38030" t="s">
        <v>452</v>
      </c>
      <c r="P38030">
        <v>2004</v>
      </c>
      <c r="Q38030" s="1">
        <v>38657</v>
      </c>
      <c r="R38030" s="1">
        <v>38657</v>
      </c>
      <c r="S38030">
        <v>0</v>
      </c>
      <c r="T38030">
        <v>4000000</v>
      </c>
      <c r="U38030">
        <v>0</v>
      </c>
      <c r="V38030">
        <v>0</v>
      </c>
      <c r="W38030">
        <v>0</v>
      </c>
      <c r="X38030">
        <v>0</v>
      </c>
      <c r="Y38030">
        <v>0</v>
      </c>
      <c r="Z38030">
        <v>0</v>
      </c>
      <c r="AA38030">
        <v>0</v>
      </c>
      <c r="AB38030">
        <v>0</v>
      </c>
      <c r="AC38030">
        <v>0</v>
      </c>
      <c r="AD38030">
        <v>0</v>
      </c>
      <c r="AE38030">
        <v>0</v>
      </c>
      <c r="AF38030">
        <v>4000000</v>
      </c>
      <c r="AG38030">
        <v>0</v>
      </c>
      <c r="AH38030">
        <v>0</v>
      </c>
      <c r="AI38030">
        <v>0</v>
      </c>
      <c r="AJ38030">
        <v>0</v>
      </c>
      <c r="AK38030">
        <v>0</v>
      </c>
      <c r="AL38030">
        <v>0</v>
      </c>
      <c r="AM38030">
        <v>0</v>
      </c>
    </row>
    <row r="38031" spans="1:39" x14ac:dyDescent="0.45">
      <c r="A38031" t="s">
        <v>140069</v>
      </c>
      <c r="B38031" t="s">
        <v>140070</v>
      </c>
      <c r="C38031" t="s">
        <v>140071</v>
      </c>
      <c r="D38031" t="s">
        <v>755</v>
      </c>
      <c r="E38031" t="s">
        <v>756</v>
      </c>
      <c r="F38031" t="s">
        <v>140072</v>
      </c>
      <c r="G38031" t="s">
        <v>101</v>
      </c>
      <c r="H38031" t="s">
        <v>46</v>
      </c>
      <c r="I38031" t="s">
        <v>58</v>
      </c>
      <c r="J38031" t="s">
        <v>198</v>
      </c>
      <c r="K38031" t="s">
        <v>621</v>
      </c>
      <c r="L38031">
        <v>6</v>
      </c>
      <c r="M38031" s="1">
        <v>38718</v>
      </c>
      <c r="N38031" s="2">
        <v>38718</v>
      </c>
      <c r="O38031" t="s">
        <v>430</v>
      </c>
      <c r="P38031">
        <v>2006</v>
      </c>
      <c r="Q38031" s="1">
        <v>39189</v>
      </c>
      <c r="R38031" s="1">
        <v>41050</v>
      </c>
      <c r="S38031">
        <v>0</v>
      </c>
      <c r="T38031">
        <v>55900000</v>
      </c>
      <c r="U38031">
        <v>0</v>
      </c>
      <c r="V38031">
        <v>0</v>
      </c>
      <c r="W38031">
        <v>0</v>
      </c>
      <c r="X38031">
        <v>0</v>
      </c>
      <c r="Y38031">
        <v>0</v>
      </c>
      <c r="Z38031">
        <v>0</v>
      </c>
      <c r="AA38031">
        <v>0</v>
      </c>
      <c r="AB38031">
        <v>0</v>
      </c>
      <c r="AC38031">
        <v>0</v>
      </c>
      <c r="AD38031">
        <v>0</v>
      </c>
      <c r="AE38031">
        <v>0</v>
      </c>
      <c r="AF38031">
        <v>7000000</v>
      </c>
      <c r="AG38031">
        <v>23200000</v>
      </c>
      <c r="AH38031">
        <v>15200000</v>
      </c>
      <c r="AI38031">
        <v>0</v>
      </c>
      <c r="AJ38031">
        <v>0</v>
      </c>
      <c r="AK38031">
        <v>0</v>
      </c>
      <c r="AL38031">
        <v>0</v>
      </c>
      <c r="AM38031">
        <v>0</v>
      </c>
    </row>
    <row r="38032" spans="1:39" x14ac:dyDescent="0.45">
      <c r="A38032" t="s">
        <v>140073</v>
      </c>
      <c r="B38032" t="s">
        <v>140074</v>
      </c>
      <c r="C38032" t="s">
        <v>140075</v>
      </c>
      <c r="D38032" t="s">
        <v>1757</v>
      </c>
      <c r="E38032" t="s">
        <v>1758</v>
      </c>
      <c r="F38032" t="s">
        <v>3702</v>
      </c>
      <c r="G38032" t="s">
        <v>57</v>
      </c>
      <c r="H38032" t="s">
        <v>46</v>
      </c>
      <c r="I38032" t="s">
        <v>58</v>
      </c>
      <c r="J38032" t="s">
        <v>3815</v>
      </c>
      <c r="K38032" t="s">
        <v>3816</v>
      </c>
      <c r="L38032">
        <v>1</v>
      </c>
      <c r="Q38032" s="1">
        <v>41666</v>
      </c>
      <c r="R38032" s="1">
        <v>41666</v>
      </c>
      <c r="S38032">
        <v>0</v>
      </c>
      <c r="T38032">
        <v>12500000</v>
      </c>
      <c r="U38032">
        <v>0</v>
      </c>
      <c r="V38032">
        <v>0</v>
      </c>
      <c r="W38032">
        <v>0</v>
      </c>
      <c r="X38032">
        <v>0</v>
      </c>
      <c r="Y38032">
        <v>0</v>
      </c>
      <c r="Z38032">
        <v>0</v>
      </c>
      <c r="AA38032">
        <v>0</v>
      </c>
      <c r="AB38032">
        <v>0</v>
      </c>
      <c r="AC38032">
        <v>0</v>
      </c>
      <c r="AD38032">
        <v>0</v>
      </c>
      <c r="AE38032">
        <v>0</v>
      </c>
      <c r="AF38032">
        <v>12500000</v>
      </c>
      <c r="AG38032">
        <v>0</v>
      </c>
      <c r="AH38032">
        <v>0</v>
      </c>
      <c r="AI38032">
        <v>0</v>
      </c>
      <c r="AJ38032">
        <v>0</v>
      </c>
      <c r="AK38032">
        <v>0</v>
      </c>
      <c r="AL38032">
        <v>0</v>
      </c>
      <c r="AM38032">
        <v>0</v>
      </c>
    </row>
    <row r="38033" spans="1:39" x14ac:dyDescent="0.45">
      <c r="A38033" t="s">
        <v>140076</v>
      </c>
      <c r="B38033" t="s">
        <v>140077</v>
      </c>
      <c r="C38033" t="s">
        <v>140078</v>
      </c>
      <c r="D38033" t="s">
        <v>140079</v>
      </c>
      <c r="E38033" t="s">
        <v>578</v>
      </c>
      <c r="F38033" t="s">
        <v>140080</v>
      </c>
      <c r="G38033" t="s">
        <v>57</v>
      </c>
      <c r="H38033" t="s">
        <v>46</v>
      </c>
      <c r="I38033" t="s">
        <v>47</v>
      </c>
      <c r="J38033" t="s">
        <v>48</v>
      </c>
      <c r="K38033" t="s">
        <v>49</v>
      </c>
      <c r="L38033">
        <v>5</v>
      </c>
      <c r="M38033" s="1">
        <v>40664</v>
      </c>
      <c r="N38033" s="2">
        <v>40664</v>
      </c>
      <c r="O38033" t="s">
        <v>76</v>
      </c>
      <c r="P38033">
        <v>2011</v>
      </c>
      <c r="Q38033" s="1">
        <v>40962</v>
      </c>
      <c r="R38033" s="1">
        <v>41963</v>
      </c>
      <c r="S38033">
        <v>0</v>
      </c>
      <c r="T38033">
        <v>1149992</v>
      </c>
      <c r="U38033">
        <v>0</v>
      </c>
      <c r="V38033">
        <v>0</v>
      </c>
      <c r="W38033">
        <v>3330000</v>
      </c>
      <c r="X38033">
        <v>0</v>
      </c>
      <c r="Y38033">
        <v>0</v>
      </c>
      <c r="Z38033">
        <v>0</v>
      </c>
      <c r="AA38033">
        <v>0</v>
      </c>
      <c r="AB38033">
        <v>0</v>
      </c>
      <c r="AC38033">
        <v>0</v>
      </c>
      <c r="AD38033">
        <v>0</v>
      </c>
      <c r="AE38033">
        <v>0</v>
      </c>
      <c r="AF38033">
        <v>1149992</v>
      </c>
      <c r="AG38033">
        <v>0</v>
      </c>
      <c r="AH38033">
        <v>0</v>
      </c>
      <c r="AI38033">
        <v>0</v>
      </c>
      <c r="AJ38033">
        <v>0</v>
      </c>
      <c r="AK38033">
        <v>0</v>
      </c>
      <c r="AL38033">
        <v>0</v>
      </c>
      <c r="AM38033">
        <v>0</v>
      </c>
    </row>
    <row r="38034" spans="1:39" x14ac:dyDescent="0.45">
      <c r="A38034" t="s">
        <v>140081</v>
      </c>
      <c r="B38034" t="s">
        <v>140082</v>
      </c>
      <c r="C38034" t="s">
        <v>140083</v>
      </c>
      <c r="D38034" t="s">
        <v>20632</v>
      </c>
      <c r="E38034" t="s">
        <v>3339</v>
      </c>
      <c r="F38034" t="s">
        <v>114</v>
      </c>
      <c r="G38034" t="s">
        <v>57</v>
      </c>
      <c r="L38034">
        <v>1</v>
      </c>
      <c r="Q38034" s="1">
        <v>41821</v>
      </c>
      <c r="R38034" s="1">
        <v>41821</v>
      </c>
      <c r="S38034">
        <v>0</v>
      </c>
      <c r="T38034">
        <v>0</v>
      </c>
      <c r="U38034">
        <v>0</v>
      </c>
      <c r="V38034">
        <v>0</v>
      </c>
      <c r="W38034">
        <v>0</v>
      </c>
      <c r="X38034">
        <v>0</v>
      </c>
      <c r="Y38034">
        <v>0</v>
      </c>
      <c r="Z38034">
        <v>0</v>
      </c>
      <c r="AA38034">
        <v>0</v>
      </c>
      <c r="AB38034">
        <v>0</v>
      </c>
      <c r="AC38034">
        <v>0</v>
      </c>
      <c r="AD38034">
        <v>0</v>
      </c>
      <c r="AE38034">
        <v>0</v>
      </c>
      <c r="AF38034">
        <v>0</v>
      </c>
      <c r="AG38034">
        <v>0</v>
      </c>
      <c r="AH38034">
        <v>0</v>
      </c>
      <c r="AI38034">
        <v>0</v>
      </c>
      <c r="AJ38034">
        <v>0</v>
      </c>
      <c r="AK38034">
        <v>0</v>
      </c>
      <c r="AL38034">
        <v>0</v>
      </c>
      <c r="AM38034">
        <v>0</v>
      </c>
    </row>
    <row r="38035" spans="1:39" x14ac:dyDescent="0.45">
      <c r="A38035" t="s">
        <v>140084</v>
      </c>
      <c r="B38035" t="s">
        <v>140085</v>
      </c>
      <c r="C38035" t="s">
        <v>140086</v>
      </c>
      <c r="D38035" t="s">
        <v>107</v>
      </c>
      <c r="E38035" t="s">
        <v>108</v>
      </c>
      <c r="F38035" t="s">
        <v>1206</v>
      </c>
      <c r="G38035" t="s">
        <v>57</v>
      </c>
      <c r="H38035" t="s">
        <v>260</v>
      </c>
      <c r="I38035" t="s">
        <v>261</v>
      </c>
      <c r="J38035" t="s">
        <v>262</v>
      </c>
      <c r="K38035" t="s">
        <v>262</v>
      </c>
      <c r="L38035">
        <v>1</v>
      </c>
      <c r="M38035" s="1">
        <v>40969</v>
      </c>
      <c r="N38035" s="2">
        <v>40969</v>
      </c>
      <c r="O38035" t="s">
        <v>132</v>
      </c>
      <c r="P38035">
        <v>2012</v>
      </c>
      <c r="Q38035" s="1">
        <v>41759</v>
      </c>
      <c r="R38035" s="1">
        <v>41759</v>
      </c>
      <c r="S38035">
        <v>1200000</v>
      </c>
      <c r="T38035">
        <v>0</v>
      </c>
      <c r="U38035">
        <v>0</v>
      </c>
      <c r="V38035">
        <v>0</v>
      </c>
      <c r="W38035">
        <v>0</v>
      </c>
      <c r="X38035">
        <v>0</v>
      </c>
      <c r="Y38035">
        <v>0</v>
      </c>
      <c r="Z38035">
        <v>0</v>
      </c>
      <c r="AA38035">
        <v>0</v>
      </c>
      <c r="AB38035">
        <v>0</v>
      </c>
      <c r="AC38035">
        <v>0</v>
      </c>
      <c r="AD38035">
        <v>0</v>
      </c>
      <c r="AE38035">
        <v>0</v>
      </c>
      <c r="AF38035">
        <v>0</v>
      </c>
      <c r="AG38035">
        <v>0</v>
      </c>
      <c r="AH38035">
        <v>0</v>
      </c>
      <c r="AI38035">
        <v>0</v>
      </c>
      <c r="AJ38035">
        <v>0</v>
      </c>
      <c r="AK38035">
        <v>0</v>
      </c>
      <c r="AL38035">
        <v>0</v>
      </c>
      <c r="AM38035">
        <v>0</v>
      </c>
    </row>
    <row r="38036" spans="1:39" x14ac:dyDescent="0.45">
      <c r="A38036" t="s">
        <v>140087</v>
      </c>
      <c r="B38036" t="s">
        <v>140088</v>
      </c>
      <c r="C38036" t="s">
        <v>140089</v>
      </c>
      <c r="D38036" t="s">
        <v>140090</v>
      </c>
      <c r="E38036" t="s">
        <v>2254</v>
      </c>
      <c r="F38036" t="s">
        <v>140091</v>
      </c>
      <c r="G38036" t="s">
        <v>57</v>
      </c>
      <c r="H38036" t="s">
        <v>46</v>
      </c>
      <c r="I38036" t="s">
        <v>136</v>
      </c>
      <c r="J38036" t="s">
        <v>1672</v>
      </c>
      <c r="K38036" t="s">
        <v>2370</v>
      </c>
      <c r="L38036">
        <v>3</v>
      </c>
      <c r="M38036" s="1">
        <v>39203</v>
      </c>
      <c r="N38036" s="2">
        <v>39203</v>
      </c>
      <c r="O38036" t="s">
        <v>2939</v>
      </c>
      <c r="P38036">
        <v>2007</v>
      </c>
      <c r="Q38036" s="1">
        <v>39448</v>
      </c>
      <c r="R38036" s="1">
        <v>41121</v>
      </c>
      <c r="S38036">
        <v>0</v>
      </c>
      <c r="T38036">
        <v>2011360</v>
      </c>
      <c r="U38036">
        <v>0</v>
      </c>
      <c r="V38036">
        <v>0</v>
      </c>
      <c r="W38036">
        <v>0</v>
      </c>
      <c r="X38036">
        <v>500000</v>
      </c>
      <c r="Y38036">
        <v>0</v>
      </c>
      <c r="Z38036">
        <v>0</v>
      </c>
      <c r="AA38036">
        <v>0</v>
      </c>
      <c r="AB38036">
        <v>0</v>
      </c>
      <c r="AC38036">
        <v>0</v>
      </c>
      <c r="AD38036">
        <v>0</v>
      </c>
      <c r="AE38036">
        <v>0</v>
      </c>
      <c r="AF38036">
        <v>580000</v>
      </c>
      <c r="AG38036">
        <v>1431360</v>
      </c>
      <c r="AH38036">
        <v>0</v>
      </c>
      <c r="AI38036">
        <v>0</v>
      </c>
      <c r="AJ38036">
        <v>0</v>
      </c>
      <c r="AK38036">
        <v>0</v>
      </c>
      <c r="AL38036">
        <v>0</v>
      </c>
      <c r="AM38036">
        <v>0</v>
      </c>
    </row>
    <row r="38037" spans="1:39" x14ac:dyDescent="0.45">
      <c r="A38037" t="s">
        <v>140092</v>
      </c>
      <c r="B38037" t="s">
        <v>140093</v>
      </c>
      <c r="C38037" t="s">
        <v>140094</v>
      </c>
      <c r="D38037" t="s">
        <v>258</v>
      </c>
      <c r="E38037" t="s">
        <v>259</v>
      </c>
      <c r="F38037" t="s">
        <v>17060</v>
      </c>
      <c r="G38037" t="s">
        <v>45</v>
      </c>
      <c r="H38037" t="s">
        <v>46</v>
      </c>
      <c r="I38037" t="s">
        <v>58</v>
      </c>
      <c r="J38037" t="s">
        <v>59</v>
      </c>
      <c r="K38037" t="s">
        <v>3444</v>
      </c>
      <c r="L38037">
        <v>4</v>
      </c>
      <c r="M38037" s="1">
        <v>39873</v>
      </c>
      <c r="N38037" s="2">
        <v>39873</v>
      </c>
      <c r="O38037" t="s">
        <v>188</v>
      </c>
      <c r="P38037">
        <v>2009</v>
      </c>
      <c r="Q38037" s="1">
        <v>40136</v>
      </c>
      <c r="R38037" s="1">
        <v>41185</v>
      </c>
      <c r="S38037">
        <v>0</v>
      </c>
      <c r="T38037">
        <v>66000000</v>
      </c>
      <c r="U38037">
        <v>0</v>
      </c>
      <c r="V38037">
        <v>0</v>
      </c>
      <c r="W38037">
        <v>0</v>
      </c>
      <c r="X38037">
        <v>0</v>
      </c>
      <c r="Y38037">
        <v>0</v>
      </c>
      <c r="Z38037">
        <v>0</v>
      </c>
      <c r="AA38037">
        <v>0</v>
      </c>
      <c r="AB38037">
        <v>0</v>
      </c>
      <c r="AC38037">
        <v>0</v>
      </c>
      <c r="AD38037">
        <v>0</v>
      </c>
      <c r="AE38037">
        <v>0</v>
      </c>
      <c r="AF38037">
        <v>7000000</v>
      </c>
      <c r="AG38037">
        <v>13000000</v>
      </c>
      <c r="AH38037">
        <v>40000000</v>
      </c>
      <c r="AI38037">
        <v>0</v>
      </c>
      <c r="AJ38037">
        <v>0</v>
      </c>
      <c r="AK38037">
        <v>0</v>
      </c>
      <c r="AL38037">
        <v>0</v>
      </c>
      <c r="AM38037">
        <v>0</v>
      </c>
    </row>
    <row r="38038" spans="1:39" x14ac:dyDescent="0.45">
      <c r="A38038" t="s">
        <v>140095</v>
      </c>
      <c r="B38038" t="s">
        <v>140096</v>
      </c>
      <c r="C38038" t="s">
        <v>140097</v>
      </c>
      <c r="D38038" t="s">
        <v>140098</v>
      </c>
      <c r="E38038" t="s">
        <v>128</v>
      </c>
      <c r="F38038" t="s">
        <v>5371</v>
      </c>
      <c r="G38038" t="s">
        <v>57</v>
      </c>
      <c r="H38038" t="s">
        <v>46</v>
      </c>
      <c r="I38038" t="s">
        <v>526</v>
      </c>
      <c r="J38038" t="s">
        <v>1041</v>
      </c>
      <c r="K38038" t="s">
        <v>1041</v>
      </c>
      <c r="L38038">
        <v>3</v>
      </c>
      <c r="M38038" s="1">
        <v>40179</v>
      </c>
      <c r="N38038" s="2">
        <v>40179</v>
      </c>
      <c r="O38038" t="s">
        <v>118</v>
      </c>
      <c r="P38038">
        <v>2010</v>
      </c>
      <c r="Q38038" s="1">
        <v>40315</v>
      </c>
      <c r="R38038" s="1">
        <v>40844</v>
      </c>
      <c r="S38038">
        <v>0</v>
      </c>
      <c r="T38038">
        <v>1230000</v>
      </c>
      <c r="U38038">
        <v>0</v>
      </c>
      <c r="V38038">
        <v>0</v>
      </c>
      <c r="W38038">
        <v>0</v>
      </c>
      <c r="X38038">
        <v>0</v>
      </c>
      <c r="Y38038">
        <v>0</v>
      </c>
      <c r="Z38038">
        <v>0</v>
      </c>
      <c r="AA38038">
        <v>0</v>
      </c>
      <c r="AB38038">
        <v>0</v>
      </c>
      <c r="AC38038">
        <v>0</v>
      </c>
      <c r="AD38038">
        <v>0</v>
      </c>
      <c r="AE38038">
        <v>0</v>
      </c>
      <c r="AF38038">
        <v>0</v>
      </c>
      <c r="AG38038">
        <v>0</v>
      </c>
      <c r="AH38038">
        <v>0</v>
      </c>
      <c r="AI38038">
        <v>0</v>
      </c>
      <c r="AJ38038">
        <v>0</v>
      </c>
      <c r="AK38038">
        <v>0</v>
      </c>
      <c r="AL38038">
        <v>0</v>
      </c>
      <c r="AM38038">
        <v>0</v>
      </c>
    </row>
    <row r="38039" spans="1:39" x14ac:dyDescent="0.45">
      <c r="A38039" t="s">
        <v>140099</v>
      </c>
      <c r="B38039" t="s">
        <v>140100</v>
      </c>
      <c r="C38039" t="s">
        <v>140101</v>
      </c>
      <c r="D38039" t="s">
        <v>140102</v>
      </c>
      <c r="E38039" t="s">
        <v>128</v>
      </c>
      <c r="F38039" t="s">
        <v>65705</v>
      </c>
      <c r="G38039" t="s">
        <v>57</v>
      </c>
      <c r="H38039" t="s">
        <v>283</v>
      </c>
      <c r="J38039" t="s">
        <v>284</v>
      </c>
      <c r="K38039" t="s">
        <v>284</v>
      </c>
      <c r="L38039">
        <v>3</v>
      </c>
      <c r="M38039" s="1">
        <v>39904</v>
      </c>
      <c r="N38039" s="2">
        <v>39904</v>
      </c>
      <c r="O38039" t="s">
        <v>269</v>
      </c>
      <c r="P38039">
        <v>2009</v>
      </c>
      <c r="Q38039" s="1">
        <v>39904</v>
      </c>
      <c r="R38039" s="1">
        <v>41975</v>
      </c>
      <c r="S38039">
        <v>50000</v>
      </c>
      <c r="T38039">
        <v>8500000</v>
      </c>
      <c r="U38039">
        <v>0</v>
      </c>
      <c r="V38039">
        <v>0</v>
      </c>
      <c r="W38039">
        <v>0</v>
      </c>
      <c r="X38039">
        <v>0</v>
      </c>
      <c r="Y38039">
        <v>0</v>
      </c>
      <c r="Z38039">
        <v>0</v>
      </c>
      <c r="AA38039">
        <v>0</v>
      </c>
      <c r="AB38039">
        <v>0</v>
      </c>
      <c r="AC38039">
        <v>0</v>
      </c>
      <c r="AD38039">
        <v>0</v>
      </c>
      <c r="AE38039">
        <v>0</v>
      </c>
      <c r="AF38039">
        <v>8500000</v>
      </c>
      <c r="AG38039">
        <v>0</v>
      </c>
      <c r="AH38039">
        <v>0</v>
      </c>
      <c r="AI38039">
        <v>0</v>
      </c>
      <c r="AJ38039">
        <v>0</v>
      </c>
      <c r="AK38039">
        <v>0</v>
      </c>
      <c r="AL38039">
        <v>0</v>
      </c>
      <c r="AM38039">
        <v>0</v>
      </c>
    </row>
    <row r="38040" spans="1:39" x14ac:dyDescent="0.45">
      <c r="A38040" t="s">
        <v>140103</v>
      </c>
      <c r="B38040" t="s">
        <v>140104</v>
      </c>
      <c r="C38040" t="s">
        <v>140105</v>
      </c>
      <c r="D38040" t="s">
        <v>140106</v>
      </c>
      <c r="E38040" t="s">
        <v>128</v>
      </c>
      <c r="F38040" t="s">
        <v>114</v>
      </c>
      <c r="G38040" t="s">
        <v>57</v>
      </c>
      <c r="H38040" t="s">
        <v>1153</v>
      </c>
      <c r="J38040" t="s">
        <v>1154</v>
      </c>
      <c r="K38040" t="s">
        <v>1154</v>
      </c>
      <c r="L38040">
        <v>2</v>
      </c>
      <c r="M38040" s="1">
        <v>40695</v>
      </c>
      <c r="N38040" s="2">
        <v>40695</v>
      </c>
      <c r="O38040" t="s">
        <v>76</v>
      </c>
      <c r="P38040">
        <v>2011</v>
      </c>
      <c r="Q38040" s="1">
        <v>40695</v>
      </c>
      <c r="R38040" s="1">
        <v>40787</v>
      </c>
      <c r="S38040">
        <v>0</v>
      </c>
      <c r="T38040">
        <v>0</v>
      </c>
      <c r="U38040">
        <v>0</v>
      </c>
      <c r="V38040">
        <v>0</v>
      </c>
      <c r="W38040">
        <v>0</v>
      </c>
      <c r="X38040">
        <v>0</v>
      </c>
      <c r="Y38040">
        <v>0</v>
      </c>
      <c r="Z38040">
        <v>0</v>
      </c>
      <c r="AA38040">
        <v>0</v>
      </c>
      <c r="AB38040">
        <v>0</v>
      </c>
      <c r="AC38040">
        <v>0</v>
      </c>
      <c r="AD38040">
        <v>0</v>
      </c>
      <c r="AE38040">
        <v>0</v>
      </c>
      <c r="AF38040">
        <v>0</v>
      </c>
      <c r="AG38040">
        <v>0</v>
      </c>
      <c r="AH38040">
        <v>0</v>
      </c>
      <c r="AI38040">
        <v>0</v>
      </c>
      <c r="AJ38040">
        <v>0</v>
      </c>
      <c r="AK38040">
        <v>0</v>
      </c>
      <c r="AL38040">
        <v>0</v>
      </c>
      <c r="AM38040">
        <v>0</v>
      </c>
    </row>
    <row r="38041" spans="1:39" x14ac:dyDescent="0.45">
      <c r="A38041" t="s">
        <v>140107</v>
      </c>
      <c r="B38041" t="s">
        <v>140108</v>
      </c>
      <c r="C38041" t="s">
        <v>140109</v>
      </c>
      <c r="D38041" t="s">
        <v>140110</v>
      </c>
      <c r="E38041" t="s">
        <v>20052</v>
      </c>
      <c r="F38041" t="s">
        <v>114</v>
      </c>
      <c r="G38041" t="s">
        <v>57</v>
      </c>
      <c r="H38041" t="s">
        <v>1146</v>
      </c>
      <c r="J38041" t="s">
        <v>10700</v>
      </c>
      <c r="K38041" t="s">
        <v>140111</v>
      </c>
      <c r="L38041">
        <v>3</v>
      </c>
      <c r="M38041" s="1">
        <v>41241</v>
      </c>
      <c r="N38041" s="2">
        <v>41214</v>
      </c>
      <c r="O38041" t="s">
        <v>67</v>
      </c>
      <c r="P38041">
        <v>2012</v>
      </c>
      <c r="Q38041" s="1">
        <v>41241</v>
      </c>
      <c r="R38041" s="1">
        <v>41852</v>
      </c>
      <c r="S38041">
        <v>0</v>
      </c>
      <c r="T38041">
        <v>0</v>
      </c>
      <c r="U38041">
        <v>0</v>
      </c>
      <c r="V38041">
        <v>0</v>
      </c>
      <c r="W38041">
        <v>0</v>
      </c>
      <c r="X38041">
        <v>0</v>
      </c>
      <c r="Y38041">
        <v>0</v>
      </c>
      <c r="Z38041">
        <v>0</v>
      </c>
      <c r="AA38041">
        <v>0</v>
      </c>
      <c r="AB38041">
        <v>0</v>
      </c>
      <c r="AC38041">
        <v>0</v>
      </c>
      <c r="AD38041">
        <v>0</v>
      </c>
      <c r="AE38041">
        <v>0</v>
      </c>
      <c r="AF38041">
        <v>0</v>
      </c>
      <c r="AG38041">
        <v>0</v>
      </c>
      <c r="AH38041">
        <v>0</v>
      </c>
      <c r="AI38041">
        <v>0</v>
      </c>
      <c r="AJ38041">
        <v>0</v>
      </c>
      <c r="AK38041">
        <v>0</v>
      </c>
      <c r="AL38041">
        <v>0</v>
      </c>
      <c r="AM38041">
        <v>0</v>
      </c>
    </row>
    <row r="38042" spans="1:39" x14ac:dyDescent="0.45">
      <c r="A38042" t="s">
        <v>140112</v>
      </c>
      <c r="B38042" t="s">
        <v>140113</v>
      </c>
      <c r="C38042" t="s">
        <v>140114</v>
      </c>
      <c r="F38042" s="3">
        <v>67478</v>
      </c>
      <c r="G38042" t="s">
        <v>57</v>
      </c>
      <c r="H38042" t="s">
        <v>214</v>
      </c>
      <c r="J38042" t="s">
        <v>215</v>
      </c>
      <c r="K38042" t="s">
        <v>215</v>
      </c>
      <c r="L38042">
        <v>1</v>
      </c>
      <c r="M38042" s="1">
        <v>40179</v>
      </c>
      <c r="N38042" s="2">
        <v>40179</v>
      </c>
      <c r="O38042" t="s">
        <v>118</v>
      </c>
      <c r="P38042">
        <v>2010</v>
      </c>
      <c r="Q38042" s="1">
        <v>40817</v>
      </c>
      <c r="R38042" s="1">
        <v>40817</v>
      </c>
      <c r="S38042">
        <v>67478</v>
      </c>
      <c r="T38042">
        <v>0</v>
      </c>
      <c r="U38042">
        <v>0</v>
      </c>
      <c r="V38042">
        <v>0</v>
      </c>
      <c r="W38042">
        <v>0</v>
      </c>
      <c r="X38042">
        <v>0</v>
      </c>
      <c r="Y38042">
        <v>0</v>
      </c>
      <c r="Z38042">
        <v>0</v>
      </c>
      <c r="AA38042">
        <v>0</v>
      </c>
      <c r="AB38042">
        <v>0</v>
      </c>
      <c r="AC38042">
        <v>0</v>
      </c>
      <c r="AD38042">
        <v>0</v>
      </c>
      <c r="AE38042">
        <v>0</v>
      </c>
      <c r="AF38042">
        <v>0</v>
      </c>
      <c r="AG38042">
        <v>0</v>
      </c>
      <c r="AH38042">
        <v>0</v>
      </c>
      <c r="AI38042">
        <v>0</v>
      </c>
      <c r="AJ38042">
        <v>0</v>
      </c>
      <c r="AK38042">
        <v>0</v>
      </c>
      <c r="AL38042">
        <v>0</v>
      </c>
      <c r="AM38042">
        <v>0</v>
      </c>
    </row>
    <row r="38043" spans="1:39" x14ac:dyDescent="0.45">
      <c r="A38043" t="s">
        <v>140115</v>
      </c>
      <c r="B38043" t="s">
        <v>140116</v>
      </c>
      <c r="C38043" t="s">
        <v>140117</v>
      </c>
      <c r="D38043" t="s">
        <v>140118</v>
      </c>
      <c r="E38043" t="s">
        <v>7628</v>
      </c>
      <c r="F38043" s="3">
        <v>8000</v>
      </c>
      <c r="G38043" t="s">
        <v>57</v>
      </c>
      <c r="H38043" t="s">
        <v>664</v>
      </c>
      <c r="J38043" t="s">
        <v>49789</v>
      </c>
      <c r="K38043" t="s">
        <v>49789</v>
      </c>
      <c r="L38043">
        <v>1</v>
      </c>
      <c r="Q38043" s="1">
        <v>41672</v>
      </c>
      <c r="R38043" s="1">
        <v>41672</v>
      </c>
      <c r="S38043">
        <v>8000</v>
      </c>
      <c r="T38043">
        <v>0</v>
      </c>
      <c r="U38043">
        <v>0</v>
      </c>
      <c r="V38043">
        <v>0</v>
      </c>
      <c r="W38043">
        <v>0</v>
      </c>
      <c r="X38043">
        <v>0</v>
      </c>
      <c r="Y38043">
        <v>0</v>
      </c>
      <c r="Z38043">
        <v>0</v>
      </c>
      <c r="AA38043">
        <v>0</v>
      </c>
      <c r="AB38043">
        <v>0</v>
      </c>
      <c r="AC38043">
        <v>0</v>
      </c>
      <c r="AD38043">
        <v>0</v>
      </c>
      <c r="AE38043">
        <v>0</v>
      </c>
      <c r="AF38043">
        <v>0</v>
      </c>
      <c r="AG38043">
        <v>0</v>
      </c>
      <c r="AH38043">
        <v>0</v>
      </c>
      <c r="AI38043">
        <v>0</v>
      </c>
      <c r="AJ38043">
        <v>0</v>
      </c>
      <c r="AK38043">
        <v>0</v>
      </c>
      <c r="AL38043">
        <v>0</v>
      </c>
      <c r="AM38043">
        <v>0</v>
      </c>
    </row>
    <row r="38044" spans="1:39" x14ac:dyDescent="0.45">
      <c r="A38044" t="s">
        <v>140119</v>
      </c>
      <c r="B38044" t="s">
        <v>140120</v>
      </c>
      <c r="C38044" t="s">
        <v>140121</v>
      </c>
      <c r="D38044" t="s">
        <v>140122</v>
      </c>
      <c r="E38044" t="s">
        <v>1010</v>
      </c>
      <c r="F38044" s="3">
        <v>12350</v>
      </c>
      <c r="G38044" t="s">
        <v>57</v>
      </c>
      <c r="L38044">
        <v>1</v>
      </c>
      <c r="Q38044" s="1">
        <v>41822</v>
      </c>
      <c r="R38044" s="1">
        <v>41822</v>
      </c>
      <c r="S38044">
        <v>0</v>
      </c>
      <c r="T38044">
        <v>0</v>
      </c>
      <c r="U38044">
        <v>0</v>
      </c>
      <c r="V38044">
        <v>12350</v>
      </c>
      <c r="W38044">
        <v>0</v>
      </c>
      <c r="X38044">
        <v>0</v>
      </c>
      <c r="Y38044">
        <v>0</v>
      </c>
      <c r="Z38044">
        <v>0</v>
      </c>
      <c r="AA38044">
        <v>0</v>
      </c>
      <c r="AB38044">
        <v>0</v>
      </c>
      <c r="AC38044">
        <v>0</v>
      </c>
      <c r="AD38044">
        <v>0</v>
      </c>
      <c r="AE38044">
        <v>0</v>
      </c>
      <c r="AF38044">
        <v>0</v>
      </c>
      <c r="AG38044">
        <v>0</v>
      </c>
      <c r="AH38044">
        <v>0</v>
      </c>
      <c r="AI38044">
        <v>0</v>
      </c>
      <c r="AJ38044">
        <v>0</v>
      </c>
      <c r="AK38044">
        <v>0</v>
      </c>
      <c r="AL38044">
        <v>0</v>
      </c>
      <c r="AM38044">
        <v>0</v>
      </c>
    </row>
    <row r="38045" spans="1:39" x14ac:dyDescent="0.45">
      <c r="A38045" t="s">
        <v>140123</v>
      </c>
      <c r="B38045" t="s">
        <v>140124</v>
      </c>
      <c r="C38045" t="s">
        <v>140125</v>
      </c>
      <c r="D38045" t="s">
        <v>140126</v>
      </c>
      <c r="E38045" t="s">
        <v>128</v>
      </c>
      <c r="F38045" t="s">
        <v>964</v>
      </c>
      <c r="G38045" t="s">
        <v>57</v>
      </c>
      <c r="H38045" t="s">
        <v>46</v>
      </c>
      <c r="I38045" t="s">
        <v>136</v>
      </c>
      <c r="J38045" t="s">
        <v>3537</v>
      </c>
      <c r="K38045" t="s">
        <v>3537</v>
      </c>
      <c r="L38045">
        <v>1</v>
      </c>
      <c r="M38045" s="1">
        <v>40179</v>
      </c>
      <c r="N38045" s="2">
        <v>40179</v>
      </c>
      <c r="O38045" t="s">
        <v>118</v>
      </c>
      <c r="P38045">
        <v>2010</v>
      </c>
      <c r="Q38045" s="1">
        <v>41821</v>
      </c>
      <c r="R38045" s="1">
        <v>41821</v>
      </c>
      <c r="S38045">
        <v>300000</v>
      </c>
      <c r="T38045">
        <v>0</v>
      </c>
      <c r="U38045">
        <v>0</v>
      </c>
      <c r="V38045">
        <v>0</v>
      </c>
      <c r="W38045">
        <v>0</v>
      </c>
      <c r="X38045">
        <v>0</v>
      </c>
      <c r="Y38045">
        <v>0</v>
      </c>
      <c r="Z38045">
        <v>0</v>
      </c>
      <c r="AA38045">
        <v>0</v>
      </c>
      <c r="AB38045">
        <v>0</v>
      </c>
      <c r="AC38045">
        <v>0</v>
      </c>
      <c r="AD38045">
        <v>0</v>
      </c>
      <c r="AE38045">
        <v>0</v>
      </c>
      <c r="AF38045">
        <v>0</v>
      </c>
      <c r="AG38045">
        <v>0</v>
      </c>
      <c r="AH38045">
        <v>0</v>
      </c>
      <c r="AI38045">
        <v>0</v>
      </c>
      <c r="AJ38045">
        <v>0</v>
      </c>
      <c r="AK38045">
        <v>0</v>
      </c>
      <c r="AL38045">
        <v>0</v>
      </c>
      <c r="AM38045">
        <v>0</v>
      </c>
    </row>
    <row r="38046" spans="1:39" x14ac:dyDescent="0.45">
      <c r="A38046" t="s">
        <v>140127</v>
      </c>
      <c r="B38046" t="s">
        <v>140128</v>
      </c>
      <c r="C38046" t="s">
        <v>140129</v>
      </c>
      <c r="D38046" t="s">
        <v>140130</v>
      </c>
      <c r="E38046" t="s">
        <v>1152</v>
      </c>
      <c r="F38046" t="s">
        <v>114</v>
      </c>
      <c r="G38046" t="s">
        <v>57</v>
      </c>
      <c r="H38046" t="s">
        <v>46</v>
      </c>
      <c r="I38046" t="s">
        <v>821</v>
      </c>
      <c r="J38046" t="s">
        <v>822</v>
      </c>
      <c r="K38046" t="s">
        <v>822</v>
      </c>
      <c r="L38046">
        <v>1</v>
      </c>
      <c r="M38046" s="1">
        <v>38365</v>
      </c>
      <c r="N38046" s="2">
        <v>38353</v>
      </c>
      <c r="O38046" t="s">
        <v>464</v>
      </c>
      <c r="P38046">
        <v>2005</v>
      </c>
      <c r="Q38046" s="1">
        <v>38353</v>
      </c>
      <c r="R38046" s="1">
        <v>38353</v>
      </c>
      <c r="S38046">
        <v>0</v>
      </c>
      <c r="T38046">
        <v>0</v>
      </c>
      <c r="U38046">
        <v>0</v>
      </c>
      <c r="V38046">
        <v>0</v>
      </c>
      <c r="W38046">
        <v>0</v>
      </c>
      <c r="X38046">
        <v>0</v>
      </c>
      <c r="Y38046">
        <v>0</v>
      </c>
      <c r="Z38046">
        <v>0</v>
      </c>
      <c r="AA38046">
        <v>0</v>
      </c>
      <c r="AB38046">
        <v>0</v>
      </c>
      <c r="AC38046">
        <v>0</v>
      </c>
      <c r="AD38046">
        <v>0</v>
      </c>
      <c r="AE38046">
        <v>0</v>
      </c>
      <c r="AF38046">
        <v>0</v>
      </c>
      <c r="AG38046">
        <v>0</v>
      </c>
      <c r="AH38046">
        <v>0</v>
      </c>
      <c r="AI38046">
        <v>0</v>
      </c>
      <c r="AJ38046">
        <v>0</v>
      </c>
      <c r="AK38046">
        <v>0</v>
      </c>
      <c r="AL38046">
        <v>0</v>
      </c>
      <c r="AM38046">
        <v>0</v>
      </c>
    </row>
    <row r="38047" spans="1:39" x14ac:dyDescent="0.45">
      <c r="A38047" t="s">
        <v>140131</v>
      </c>
      <c r="B38047" t="s">
        <v>140132</v>
      </c>
      <c r="C38047" t="s">
        <v>140133</v>
      </c>
      <c r="D38047" t="s">
        <v>107</v>
      </c>
      <c r="E38047" t="s">
        <v>108</v>
      </c>
      <c r="F38047" s="3">
        <v>94000</v>
      </c>
      <c r="G38047" t="s">
        <v>57</v>
      </c>
      <c r="H38047" t="s">
        <v>74</v>
      </c>
      <c r="J38047" t="s">
        <v>75</v>
      </c>
      <c r="K38047" t="s">
        <v>75</v>
      </c>
      <c r="L38047">
        <v>2</v>
      </c>
      <c r="M38047" s="1">
        <v>41275</v>
      </c>
      <c r="N38047" s="2">
        <v>41275</v>
      </c>
      <c r="O38047" t="s">
        <v>164</v>
      </c>
      <c r="P38047">
        <v>2013</v>
      </c>
      <c r="Q38047" s="1">
        <v>41640</v>
      </c>
      <c r="R38047" s="1">
        <v>41660</v>
      </c>
      <c r="S38047">
        <v>94000</v>
      </c>
      <c r="T38047">
        <v>0</v>
      </c>
      <c r="U38047">
        <v>0</v>
      </c>
      <c r="V38047">
        <v>0</v>
      </c>
      <c r="W38047">
        <v>0</v>
      </c>
      <c r="X38047">
        <v>0</v>
      </c>
      <c r="Y38047">
        <v>0</v>
      </c>
      <c r="Z38047">
        <v>0</v>
      </c>
      <c r="AA38047">
        <v>0</v>
      </c>
      <c r="AB38047">
        <v>0</v>
      </c>
      <c r="AC38047">
        <v>0</v>
      </c>
      <c r="AD38047">
        <v>0</v>
      </c>
      <c r="AE38047">
        <v>0</v>
      </c>
      <c r="AF38047">
        <v>0</v>
      </c>
      <c r="AG38047">
        <v>0</v>
      </c>
      <c r="AH38047">
        <v>0</v>
      </c>
      <c r="AI38047">
        <v>0</v>
      </c>
      <c r="AJ38047">
        <v>0</v>
      </c>
      <c r="AK38047">
        <v>0</v>
      </c>
      <c r="AL38047">
        <v>0</v>
      </c>
      <c r="AM38047">
        <v>0</v>
      </c>
    </row>
    <row r="38048" spans="1:39" x14ac:dyDescent="0.45">
      <c r="A38048" t="s">
        <v>140134</v>
      </c>
      <c r="B38048" t="s">
        <v>140135</v>
      </c>
      <c r="C38048" t="s">
        <v>140136</v>
      </c>
      <c r="D38048" t="s">
        <v>140137</v>
      </c>
      <c r="E38048" t="s">
        <v>5802</v>
      </c>
      <c r="F38048" t="s">
        <v>222</v>
      </c>
      <c r="G38048" t="s">
        <v>57</v>
      </c>
      <c r="H38048" t="s">
        <v>46</v>
      </c>
      <c r="I38048" t="s">
        <v>91</v>
      </c>
      <c r="J38048" t="s">
        <v>602</v>
      </c>
      <c r="K38048" t="s">
        <v>18580</v>
      </c>
      <c r="L38048">
        <v>2</v>
      </c>
      <c r="M38048" s="1">
        <v>39814</v>
      </c>
      <c r="N38048" s="2">
        <v>39814</v>
      </c>
      <c r="O38048" t="s">
        <v>188</v>
      </c>
      <c r="P38048">
        <v>2009</v>
      </c>
      <c r="Q38048" s="1">
        <v>40206</v>
      </c>
      <c r="R38048" s="1">
        <v>40752</v>
      </c>
      <c r="S38048">
        <v>0</v>
      </c>
      <c r="T38048">
        <v>10000000</v>
      </c>
      <c r="U38048">
        <v>0</v>
      </c>
      <c r="V38048">
        <v>0</v>
      </c>
      <c r="W38048">
        <v>0</v>
      </c>
      <c r="X38048">
        <v>0</v>
      </c>
      <c r="Y38048">
        <v>0</v>
      </c>
      <c r="Z38048">
        <v>0</v>
      </c>
      <c r="AA38048">
        <v>0</v>
      </c>
      <c r="AB38048">
        <v>0</v>
      </c>
      <c r="AC38048">
        <v>0</v>
      </c>
      <c r="AD38048">
        <v>0</v>
      </c>
      <c r="AE38048">
        <v>0</v>
      </c>
      <c r="AF38048">
        <v>5000000</v>
      </c>
      <c r="AG38048">
        <v>0</v>
      </c>
      <c r="AH38048">
        <v>0</v>
      </c>
      <c r="AI38048">
        <v>0</v>
      </c>
      <c r="AJ38048">
        <v>0</v>
      </c>
      <c r="AK38048">
        <v>0</v>
      </c>
      <c r="AL38048">
        <v>0</v>
      </c>
      <c r="AM38048">
        <v>0</v>
      </c>
    </row>
    <row r="38049" spans="1:39" x14ac:dyDescent="0.45">
      <c r="A38049" t="s">
        <v>140138</v>
      </c>
      <c r="B38049" t="s">
        <v>140139</v>
      </c>
      <c r="C38049" t="s">
        <v>140140</v>
      </c>
      <c r="D38049" t="s">
        <v>140141</v>
      </c>
      <c r="E38049" t="s">
        <v>186</v>
      </c>
      <c r="F38049" t="s">
        <v>114</v>
      </c>
      <c r="G38049" t="s">
        <v>101</v>
      </c>
      <c r="H38049" t="s">
        <v>715</v>
      </c>
      <c r="J38049" t="s">
        <v>716</v>
      </c>
      <c r="K38049" t="s">
        <v>716</v>
      </c>
      <c r="L38049">
        <v>1</v>
      </c>
      <c r="M38049" s="1">
        <v>40909</v>
      </c>
      <c r="N38049" s="2">
        <v>40909</v>
      </c>
      <c r="O38049" t="s">
        <v>132</v>
      </c>
      <c r="P38049">
        <v>2012</v>
      </c>
      <c r="Q38049" s="1">
        <v>40969</v>
      </c>
      <c r="R38049" s="1">
        <v>40969</v>
      </c>
      <c r="S38049">
        <v>0</v>
      </c>
      <c r="T38049">
        <v>0</v>
      </c>
      <c r="U38049">
        <v>0</v>
      </c>
      <c r="V38049">
        <v>0</v>
      </c>
      <c r="W38049">
        <v>0</v>
      </c>
      <c r="X38049">
        <v>0</v>
      </c>
      <c r="Y38049">
        <v>0</v>
      </c>
      <c r="Z38049">
        <v>0</v>
      </c>
      <c r="AA38049">
        <v>0</v>
      </c>
      <c r="AB38049">
        <v>0</v>
      </c>
      <c r="AC38049">
        <v>0</v>
      </c>
      <c r="AD38049">
        <v>0</v>
      </c>
      <c r="AE38049">
        <v>0</v>
      </c>
      <c r="AF38049">
        <v>0</v>
      </c>
      <c r="AG38049">
        <v>0</v>
      </c>
      <c r="AH38049">
        <v>0</v>
      </c>
      <c r="AI38049">
        <v>0</v>
      </c>
      <c r="AJ38049">
        <v>0</v>
      </c>
      <c r="AK38049">
        <v>0</v>
      </c>
      <c r="AL38049">
        <v>0</v>
      </c>
      <c r="AM38049">
        <v>0</v>
      </c>
    </row>
    <row r="38050" spans="1:39" x14ac:dyDescent="0.45">
      <c r="A38050" t="s">
        <v>140142</v>
      </c>
      <c r="B38050" t="s">
        <v>140143</v>
      </c>
      <c r="C38050" t="s">
        <v>140144</v>
      </c>
      <c r="D38050" t="s">
        <v>94075</v>
      </c>
      <c r="E38050" t="s">
        <v>128</v>
      </c>
      <c r="F38050" t="s">
        <v>426</v>
      </c>
      <c r="G38050" t="s">
        <v>57</v>
      </c>
      <c r="L38050">
        <v>1</v>
      </c>
      <c r="M38050" s="1">
        <v>40909</v>
      </c>
      <c r="N38050" s="2">
        <v>40909</v>
      </c>
      <c r="O38050" t="s">
        <v>132</v>
      </c>
      <c r="P38050">
        <v>2012</v>
      </c>
      <c r="Q38050" s="1">
        <v>41617</v>
      </c>
      <c r="R38050" s="1">
        <v>41617</v>
      </c>
      <c r="S38050">
        <v>0</v>
      </c>
      <c r="T38050">
        <v>200000</v>
      </c>
      <c r="U38050">
        <v>0</v>
      </c>
      <c r="V38050">
        <v>0</v>
      </c>
      <c r="W38050">
        <v>0</v>
      </c>
      <c r="X38050">
        <v>0</v>
      </c>
      <c r="Y38050">
        <v>0</v>
      </c>
      <c r="Z38050">
        <v>0</v>
      </c>
      <c r="AA38050">
        <v>0</v>
      </c>
      <c r="AB38050">
        <v>0</v>
      </c>
      <c r="AC38050">
        <v>0</v>
      </c>
      <c r="AD38050">
        <v>0</v>
      </c>
      <c r="AE38050">
        <v>0</v>
      </c>
      <c r="AF38050">
        <v>0</v>
      </c>
      <c r="AG38050">
        <v>0</v>
      </c>
      <c r="AH38050">
        <v>0</v>
      </c>
      <c r="AI38050">
        <v>0</v>
      </c>
      <c r="AJ38050">
        <v>0</v>
      </c>
      <c r="AK38050">
        <v>0</v>
      </c>
      <c r="AL38050">
        <v>0</v>
      </c>
      <c r="AM38050">
        <v>0</v>
      </c>
    </row>
    <row r="38051" spans="1:39" x14ac:dyDescent="0.45">
      <c r="A38051" t="s">
        <v>140145</v>
      </c>
      <c r="B38051" t="s">
        <v>140146</v>
      </c>
      <c r="C38051" t="s">
        <v>140147</v>
      </c>
      <c r="D38051" t="s">
        <v>140148</v>
      </c>
      <c r="E38051" t="s">
        <v>9786</v>
      </c>
      <c r="F38051" t="s">
        <v>282</v>
      </c>
      <c r="G38051" t="s">
        <v>57</v>
      </c>
      <c r="L38051">
        <v>1</v>
      </c>
      <c r="M38051" s="1">
        <v>41699</v>
      </c>
      <c r="N38051" s="2">
        <v>41699</v>
      </c>
      <c r="O38051" t="s">
        <v>84</v>
      </c>
      <c r="P38051">
        <v>2014</v>
      </c>
      <c r="Q38051" s="1">
        <v>41685</v>
      </c>
      <c r="R38051" s="1">
        <v>41685</v>
      </c>
      <c r="S38051">
        <v>100000</v>
      </c>
      <c r="T38051">
        <v>0</v>
      </c>
      <c r="U38051">
        <v>0</v>
      </c>
      <c r="V38051">
        <v>0</v>
      </c>
      <c r="W38051">
        <v>0</v>
      </c>
      <c r="X38051">
        <v>0</v>
      </c>
      <c r="Y38051">
        <v>0</v>
      </c>
      <c r="Z38051">
        <v>0</v>
      </c>
      <c r="AA38051">
        <v>0</v>
      </c>
      <c r="AB38051">
        <v>0</v>
      </c>
      <c r="AC38051">
        <v>0</v>
      </c>
      <c r="AD38051">
        <v>0</v>
      </c>
      <c r="AE38051">
        <v>0</v>
      </c>
      <c r="AF38051">
        <v>0</v>
      </c>
      <c r="AG38051">
        <v>0</v>
      </c>
      <c r="AH38051">
        <v>0</v>
      </c>
      <c r="AI38051">
        <v>0</v>
      </c>
      <c r="AJ38051">
        <v>0</v>
      </c>
      <c r="AK38051">
        <v>0</v>
      </c>
      <c r="AL38051">
        <v>0</v>
      </c>
      <c r="AM38051">
        <v>0</v>
      </c>
    </row>
    <row r="38052" spans="1:39" x14ac:dyDescent="0.45">
      <c r="A38052" t="s">
        <v>140149</v>
      </c>
      <c r="B38052" t="s">
        <v>140150</v>
      </c>
      <c r="C38052" t="s">
        <v>140151</v>
      </c>
      <c r="F38052" t="s">
        <v>140152</v>
      </c>
      <c r="G38052" t="s">
        <v>57</v>
      </c>
      <c r="H38052" t="s">
        <v>214</v>
      </c>
      <c r="J38052" t="s">
        <v>4136</v>
      </c>
      <c r="L38052">
        <v>1</v>
      </c>
      <c r="M38052" s="1">
        <v>40909</v>
      </c>
      <c r="N38052" s="2">
        <v>40909</v>
      </c>
      <c r="O38052" t="s">
        <v>132</v>
      </c>
      <c r="P38052">
        <v>2012</v>
      </c>
      <c r="Q38052" s="1">
        <v>41178</v>
      </c>
      <c r="R38052" s="1">
        <v>41178</v>
      </c>
      <c r="S38052">
        <v>129006</v>
      </c>
      <c r="T38052">
        <v>0</v>
      </c>
      <c r="U38052">
        <v>0</v>
      </c>
      <c r="V38052">
        <v>0</v>
      </c>
      <c r="W38052">
        <v>0</v>
      </c>
      <c r="X38052">
        <v>0</v>
      </c>
      <c r="Y38052">
        <v>0</v>
      </c>
      <c r="Z38052">
        <v>0</v>
      </c>
      <c r="AA38052">
        <v>0</v>
      </c>
      <c r="AB38052">
        <v>0</v>
      </c>
      <c r="AC38052">
        <v>0</v>
      </c>
      <c r="AD38052">
        <v>0</v>
      </c>
      <c r="AE38052">
        <v>0</v>
      </c>
      <c r="AF38052">
        <v>0</v>
      </c>
      <c r="AG38052">
        <v>0</v>
      </c>
      <c r="AH38052">
        <v>0</v>
      </c>
      <c r="AI38052">
        <v>0</v>
      </c>
      <c r="AJ38052">
        <v>0</v>
      </c>
      <c r="AK38052">
        <v>0</v>
      </c>
      <c r="AL38052">
        <v>0</v>
      </c>
      <c r="AM38052">
        <v>0</v>
      </c>
    </row>
    <row r="38053" spans="1:39" x14ac:dyDescent="0.45">
      <c r="A38053" t="s">
        <v>140153</v>
      </c>
      <c r="B38053" t="s">
        <v>140154</v>
      </c>
      <c r="C38053" t="s">
        <v>140155</v>
      </c>
      <c r="D38053" t="s">
        <v>434</v>
      </c>
      <c r="E38053" t="s">
        <v>413</v>
      </c>
      <c r="F38053" t="s">
        <v>114</v>
      </c>
      <c r="G38053" t="s">
        <v>57</v>
      </c>
      <c r="H38053" t="s">
        <v>46</v>
      </c>
      <c r="I38053" t="s">
        <v>267</v>
      </c>
      <c r="J38053" t="s">
        <v>1207</v>
      </c>
      <c r="K38053" t="s">
        <v>1207</v>
      </c>
      <c r="L38053">
        <v>1</v>
      </c>
      <c r="M38053" s="1">
        <v>40969</v>
      </c>
      <c r="N38053" s="2">
        <v>40969</v>
      </c>
      <c r="O38053" t="s">
        <v>132</v>
      </c>
      <c r="P38053">
        <v>2012</v>
      </c>
      <c r="Q38053" s="1">
        <v>41549</v>
      </c>
      <c r="R38053" s="1">
        <v>41549</v>
      </c>
      <c r="S38053">
        <v>0</v>
      </c>
      <c r="T38053">
        <v>0</v>
      </c>
      <c r="U38053">
        <v>0</v>
      </c>
      <c r="V38053">
        <v>0</v>
      </c>
      <c r="W38053">
        <v>0</v>
      </c>
      <c r="X38053">
        <v>0</v>
      </c>
      <c r="Y38053">
        <v>0</v>
      </c>
      <c r="Z38053">
        <v>0</v>
      </c>
      <c r="AA38053">
        <v>0</v>
      </c>
      <c r="AB38053">
        <v>0</v>
      </c>
      <c r="AC38053">
        <v>0</v>
      </c>
      <c r="AD38053">
        <v>0</v>
      </c>
      <c r="AE38053">
        <v>0</v>
      </c>
      <c r="AF38053">
        <v>0</v>
      </c>
      <c r="AG38053">
        <v>0</v>
      </c>
      <c r="AH38053">
        <v>0</v>
      </c>
      <c r="AI38053">
        <v>0</v>
      </c>
      <c r="AJ38053">
        <v>0</v>
      </c>
      <c r="AK38053">
        <v>0</v>
      </c>
      <c r="AL38053">
        <v>0</v>
      </c>
      <c r="AM38053">
        <v>0</v>
      </c>
    </row>
    <row r="38054" spans="1:39" x14ac:dyDescent="0.45">
      <c r="A38054" t="s">
        <v>140156</v>
      </c>
      <c r="B38054" t="s">
        <v>140157</v>
      </c>
      <c r="F38054" t="s">
        <v>426</v>
      </c>
      <c r="G38054" t="s">
        <v>45</v>
      </c>
      <c r="H38054" t="s">
        <v>46</v>
      </c>
      <c r="I38054" t="s">
        <v>2759</v>
      </c>
      <c r="J38054" t="s">
        <v>2760</v>
      </c>
      <c r="K38054" t="s">
        <v>3031</v>
      </c>
      <c r="L38054">
        <v>1</v>
      </c>
      <c r="Q38054" s="1">
        <v>39927</v>
      </c>
      <c r="R38054" s="1">
        <v>39927</v>
      </c>
      <c r="S38054">
        <v>0</v>
      </c>
      <c r="T38054">
        <v>200000</v>
      </c>
      <c r="U38054">
        <v>0</v>
      </c>
      <c r="V38054">
        <v>0</v>
      </c>
      <c r="W38054">
        <v>0</v>
      </c>
      <c r="X38054">
        <v>0</v>
      </c>
      <c r="Y38054">
        <v>0</v>
      </c>
      <c r="Z38054">
        <v>0</v>
      </c>
      <c r="AA38054">
        <v>0</v>
      </c>
      <c r="AB38054">
        <v>0</v>
      </c>
      <c r="AC38054">
        <v>0</v>
      </c>
      <c r="AD38054">
        <v>0</v>
      </c>
      <c r="AE38054">
        <v>0</v>
      </c>
      <c r="AF38054">
        <v>0</v>
      </c>
      <c r="AG38054">
        <v>0</v>
      </c>
      <c r="AH38054">
        <v>0</v>
      </c>
      <c r="AI38054">
        <v>0</v>
      </c>
      <c r="AJ38054">
        <v>0</v>
      </c>
      <c r="AK38054">
        <v>0</v>
      </c>
      <c r="AL38054">
        <v>0</v>
      </c>
      <c r="AM38054">
        <v>0</v>
      </c>
    </row>
    <row r="38055" spans="1:39" x14ac:dyDescent="0.45">
      <c r="A38055" t="s">
        <v>140158</v>
      </c>
      <c r="B38055" t="s">
        <v>140159</v>
      </c>
      <c r="C38055" t="s">
        <v>140160</v>
      </c>
      <c r="D38055" t="s">
        <v>646</v>
      </c>
      <c r="E38055" t="s">
        <v>43</v>
      </c>
      <c r="F38055" t="s">
        <v>140161</v>
      </c>
      <c r="G38055" t="s">
        <v>57</v>
      </c>
      <c r="H38055" t="s">
        <v>402</v>
      </c>
      <c r="J38055" t="s">
        <v>403</v>
      </c>
      <c r="K38055" t="s">
        <v>403</v>
      </c>
      <c r="L38055">
        <v>1</v>
      </c>
      <c r="M38055" s="1">
        <v>39573</v>
      </c>
      <c r="N38055" s="2">
        <v>39569</v>
      </c>
      <c r="O38055" t="s">
        <v>520</v>
      </c>
      <c r="P38055">
        <v>2008</v>
      </c>
      <c r="Q38055" s="1">
        <v>40576</v>
      </c>
      <c r="R38055" s="1">
        <v>40576</v>
      </c>
      <c r="S38055">
        <v>311527</v>
      </c>
      <c r="T38055">
        <v>0</v>
      </c>
      <c r="U38055">
        <v>0</v>
      </c>
      <c r="V38055">
        <v>0</v>
      </c>
      <c r="W38055">
        <v>0</v>
      </c>
      <c r="X38055">
        <v>0</v>
      </c>
      <c r="Y38055">
        <v>0</v>
      </c>
      <c r="Z38055">
        <v>0</v>
      </c>
      <c r="AA38055">
        <v>0</v>
      </c>
      <c r="AB38055">
        <v>0</v>
      </c>
      <c r="AC38055">
        <v>0</v>
      </c>
      <c r="AD38055">
        <v>0</v>
      </c>
      <c r="AE38055">
        <v>0</v>
      </c>
      <c r="AF38055">
        <v>0</v>
      </c>
      <c r="AG38055">
        <v>0</v>
      </c>
      <c r="AH38055">
        <v>0</v>
      </c>
      <c r="AI38055">
        <v>0</v>
      </c>
      <c r="AJ38055">
        <v>0</v>
      </c>
      <c r="AK38055">
        <v>0</v>
      </c>
      <c r="AL38055">
        <v>0</v>
      </c>
      <c r="AM38055">
        <v>0</v>
      </c>
    </row>
    <row r="38056" spans="1:39" x14ac:dyDescent="0.45">
      <c r="A38056" t="s">
        <v>140162</v>
      </c>
      <c r="B38056" t="s">
        <v>140163</v>
      </c>
      <c r="C38056" t="s">
        <v>140164</v>
      </c>
      <c r="D38056" t="s">
        <v>140165</v>
      </c>
      <c r="E38056" t="s">
        <v>488</v>
      </c>
      <c r="F38056" s="3">
        <v>25912</v>
      </c>
      <c r="G38056" t="s">
        <v>57</v>
      </c>
      <c r="H38056" t="s">
        <v>664</v>
      </c>
      <c r="J38056" t="s">
        <v>8456</v>
      </c>
      <c r="K38056" t="s">
        <v>8456</v>
      </c>
      <c r="L38056">
        <v>1</v>
      </c>
      <c r="M38056" s="1">
        <v>41358</v>
      </c>
      <c r="N38056" s="2">
        <v>41334</v>
      </c>
      <c r="O38056" t="s">
        <v>164</v>
      </c>
      <c r="P38056">
        <v>2013</v>
      </c>
      <c r="Q38056" s="1">
        <v>41356</v>
      </c>
      <c r="R38056" s="1">
        <v>41356</v>
      </c>
      <c r="S38056">
        <v>0</v>
      </c>
      <c r="T38056">
        <v>0</v>
      </c>
      <c r="U38056">
        <v>0</v>
      </c>
      <c r="V38056">
        <v>0</v>
      </c>
      <c r="W38056">
        <v>0</v>
      </c>
      <c r="X38056">
        <v>0</v>
      </c>
      <c r="Y38056">
        <v>25912</v>
      </c>
      <c r="Z38056">
        <v>0</v>
      </c>
      <c r="AA38056">
        <v>0</v>
      </c>
      <c r="AB38056">
        <v>0</v>
      </c>
      <c r="AC38056">
        <v>0</v>
      </c>
      <c r="AD38056">
        <v>0</v>
      </c>
      <c r="AE38056">
        <v>0</v>
      </c>
      <c r="AF38056">
        <v>0</v>
      </c>
      <c r="AG38056">
        <v>0</v>
      </c>
      <c r="AH38056">
        <v>0</v>
      </c>
      <c r="AI38056">
        <v>0</v>
      </c>
      <c r="AJ38056">
        <v>0</v>
      </c>
      <c r="AK38056">
        <v>0</v>
      </c>
      <c r="AL38056">
        <v>0</v>
      </c>
      <c r="AM38056">
        <v>0</v>
      </c>
    </row>
    <row r="38057" spans="1:39" x14ac:dyDescent="0.45">
      <c r="A38057" t="s">
        <v>140166</v>
      </c>
      <c r="B38057" t="s">
        <v>140167</v>
      </c>
      <c r="C38057" t="s">
        <v>140168</v>
      </c>
      <c r="F38057" s="3">
        <v>80000</v>
      </c>
      <c r="G38057" t="s">
        <v>57</v>
      </c>
      <c r="L38057">
        <v>1</v>
      </c>
      <c r="Q38057" s="1">
        <v>41688</v>
      </c>
      <c r="R38057" s="1">
        <v>41688</v>
      </c>
      <c r="S38057">
        <v>0</v>
      </c>
      <c r="T38057">
        <v>0</v>
      </c>
      <c r="U38057">
        <v>0</v>
      </c>
      <c r="V38057">
        <v>0</v>
      </c>
      <c r="W38057">
        <v>80000</v>
      </c>
      <c r="X38057">
        <v>0</v>
      </c>
      <c r="Y38057">
        <v>0</v>
      </c>
      <c r="Z38057">
        <v>0</v>
      </c>
      <c r="AA38057">
        <v>0</v>
      </c>
      <c r="AB38057">
        <v>0</v>
      </c>
      <c r="AC38057">
        <v>0</v>
      </c>
      <c r="AD38057">
        <v>0</v>
      </c>
      <c r="AE38057">
        <v>0</v>
      </c>
      <c r="AF38057">
        <v>0</v>
      </c>
      <c r="AG38057">
        <v>0</v>
      </c>
      <c r="AH38057">
        <v>0</v>
      </c>
      <c r="AI38057">
        <v>0</v>
      </c>
      <c r="AJ38057">
        <v>0</v>
      </c>
      <c r="AK38057">
        <v>0</v>
      </c>
      <c r="AL38057">
        <v>0</v>
      </c>
      <c r="AM38057">
        <v>0</v>
      </c>
    </row>
    <row r="38058" spans="1:39" x14ac:dyDescent="0.45">
      <c r="A38058" t="s">
        <v>140169</v>
      </c>
      <c r="B38058" t="s">
        <v>140170</v>
      </c>
      <c r="C38058" t="s">
        <v>140171</v>
      </c>
      <c r="D38058" t="s">
        <v>258</v>
      </c>
      <c r="E38058" t="s">
        <v>259</v>
      </c>
      <c r="F38058">
        <v>80</v>
      </c>
      <c r="G38058" t="s">
        <v>57</v>
      </c>
      <c r="H38058" t="s">
        <v>46</v>
      </c>
      <c r="I38058" t="s">
        <v>47</v>
      </c>
      <c r="J38058" t="s">
        <v>48</v>
      </c>
      <c r="K38058" t="s">
        <v>4871</v>
      </c>
      <c r="L38058">
        <v>1</v>
      </c>
      <c r="M38058" s="1">
        <v>41640</v>
      </c>
      <c r="N38058" s="2">
        <v>41640</v>
      </c>
      <c r="O38058" t="s">
        <v>84</v>
      </c>
      <c r="P38058">
        <v>2014</v>
      </c>
      <c r="Q38058" s="1">
        <v>41640</v>
      </c>
      <c r="R38058" s="1">
        <v>41640</v>
      </c>
      <c r="S38058">
        <v>0</v>
      </c>
      <c r="T38058">
        <v>0</v>
      </c>
      <c r="U38058">
        <v>80</v>
      </c>
      <c r="V38058">
        <v>0</v>
      </c>
      <c r="W38058">
        <v>0</v>
      </c>
      <c r="X38058">
        <v>0</v>
      </c>
      <c r="Y38058">
        <v>0</v>
      </c>
      <c r="Z38058">
        <v>0</v>
      </c>
      <c r="AA38058">
        <v>0</v>
      </c>
      <c r="AB38058">
        <v>0</v>
      </c>
      <c r="AC38058">
        <v>0</v>
      </c>
      <c r="AD38058">
        <v>0</v>
      </c>
      <c r="AE38058">
        <v>0</v>
      </c>
      <c r="AF38058">
        <v>0</v>
      </c>
      <c r="AG38058">
        <v>0</v>
      </c>
      <c r="AH38058">
        <v>0</v>
      </c>
      <c r="AI38058">
        <v>0</v>
      </c>
      <c r="AJ38058">
        <v>0</v>
      </c>
      <c r="AK38058">
        <v>0</v>
      </c>
      <c r="AL38058">
        <v>0</v>
      </c>
      <c r="AM38058">
        <v>0</v>
      </c>
    </row>
    <row r="38059" spans="1:39" x14ac:dyDescent="0.45">
      <c r="A38059" t="s">
        <v>140172</v>
      </c>
      <c r="B38059" t="s">
        <v>140173</v>
      </c>
      <c r="C38059" t="s">
        <v>140174</v>
      </c>
      <c r="D38059" t="s">
        <v>107234</v>
      </c>
      <c r="E38059" t="s">
        <v>128</v>
      </c>
      <c r="F38059" t="s">
        <v>114</v>
      </c>
      <c r="G38059" t="s">
        <v>57</v>
      </c>
      <c r="H38059" t="s">
        <v>379</v>
      </c>
      <c r="J38059" t="s">
        <v>380</v>
      </c>
      <c r="K38059" t="s">
        <v>140175</v>
      </c>
      <c r="L38059">
        <v>2</v>
      </c>
      <c r="M38059" s="1">
        <v>39191</v>
      </c>
      <c r="N38059" s="2">
        <v>39173</v>
      </c>
      <c r="O38059" t="s">
        <v>2939</v>
      </c>
      <c r="P38059">
        <v>2007</v>
      </c>
      <c r="Q38059" s="1">
        <v>39191</v>
      </c>
      <c r="R38059" s="1">
        <v>40072</v>
      </c>
      <c r="S38059">
        <v>0</v>
      </c>
      <c r="T38059">
        <v>0</v>
      </c>
      <c r="U38059">
        <v>0</v>
      </c>
      <c r="V38059">
        <v>0</v>
      </c>
      <c r="W38059">
        <v>0</v>
      </c>
      <c r="X38059">
        <v>0</v>
      </c>
      <c r="Y38059">
        <v>0</v>
      </c>
      <c r="Z38059">
        <v>0</v>
      </c>
      <c r="AA38059">
        <v>0</v>
      </c>
      <c r="AB38059">
        <v>0</v>
      </c>
      <c r="AC38059">
        <v>0</v>
      </c>
      <c r="AD38059">
        <v>0</v>
      </c>
      <c r="AE38059">
        <v>0</v>
      </c>
      <c r="AF38059">
        <v>0</v>
      </c>
      <c r="AG38059">
        <v>0</v>
      </c>
      <c r="AH38059">
        <v>0</v>
      </c>
      <c r="AI38059">
        <v>0</v>
      </c>
      <c r="AJ38059">
        <v>0</v>
      </c>
      <c r="AK38059">
        <v>0</v>
      </c>
      <c r="AL38059">
        <v>0</v>
      </c>
      <c r="AM38059">
        <v>0</v>
      </c>
    </row>
    <row r="38060" spans="1:39" x14ac:dyDescent="0.45">
      <c r="A38060" t="s">
        <v>140176</v>
      </c>
      <c r="B38060" t="s">
        <v>140177</v>
      </c>
      <c r="C38060" t="s">
        <v>140178</v>
      </c>
      <c r="D38060" t="s">
        <v>258</v>
      </c>
      <c r="E38060" t="s">
        <v>259</v>
      </c>
      <c r="F38060" t="s">
        <v>1680</v>
      </c>
      <c r="G38060" t="s">
        <v>57</v>
      </c>
      <c r="H38060" t="s">
        <v>46</v>
      </c>
      <c r="I38060" t="s">
        <v>58</v>
      </c>
      <c r="J38060" t="s">
        <v>59</v>
      </c>
      <c r="K38060" t="s">
        <v>414</v>
      </c>
      <c r="L38060">
        <v>2</v>
      </c>
      <c r="M38060" s="1">
        <v>40909</v>
      </c>
      <c r="N38060" s="2">
        <v>40909</v>
      </c>
      <c r="O38060" t="s">
        <v>132</v>
      </c>
      <c r="P38060">
        <v>2012</v>
      </c>
      <c r="Q38060" s="1">
        <v>41136</v>
      </c>
      <c r="R38060" s="1">
        <v>41619</v>
      </c>
      <c r="S38060">
        <v>0</v>
      </c>
      <c r="T38060">
        <v>3500000</v>
      </c>
      <c r="U38060">
        <v>0</v>
      </c>
      <c r="V38060">
        <v>0</v>
      </c>
      <c r="W38060">
        <v>0</v>
      </c>
      <c r="X38060">
        <v>0</v>
      </c>
      <c r="Y38060">
        <v>0</v>
      </c>
      <c r="Z38060">
        <v>0</v>
      </c>
      <c r="AA38060">
        <v>0</v>
      </c>
      <c r="AB38060">
        <v>0</v>
      </c>
      <c r="AC38060">
        <v>0</v>
      </c>
      <c r="AD38060">
        <v>0</v>
      </c>
      <c r="AE38060">
        <v>0</v>
      </c>
      <c r="AF38060">
        <v>0</v>
      </c>
      <c r="AG38060">
        <v>0</v>
      </c>
      <c r="AH38060">
        <v>0</v>
      </c>
      <c r="AI38060">
        <v>0</v>
      </c>
      <c r="AJ38060">
        <v>0</v>
      </c>
      <c r="AK38060">
        <v>0</v>
      </c>
      <c r="AL38060">
        <v>0</v>
      </c>
      <c r="AM38060">
        <v>0</v>
      </c>
    </row>
    <row r="38061" spans="1:39" x14ac:dyDescent="0.45">
      <c r="A38061" t="s">
        <v>140179</v>
      </c>
      <c r="B38061" t="s">
        <v>140180</v>
      </c>
      <c r="C38061" t="s">
        <v>140181</v>
      </c>
      <c r="D38061" t="s">
        <v>22102</v>
      </c>
      <c r="E38061" t="s">
        <v>3956</v>
      </c>
      <c r="F38061" s="3">
        <v>83053</v>
      </c>
      <c r="G38061" t="s">
        <v>57</v>
      </c>
      <c r="H38061" t="s">
        <v>496</v>
      </c>
      <c r="J38061" t="s">
        <v>7679</v>
      </c>
      <c r="K38061" t="s">
        <v>7679</v>
      </c>
      <c r="L38061">
        <v>1</v>
      </c>
      <c r="M38061" s="1">
        <v>41275</v>
      </c>
      <c r="N38061" s="2">
        <v>41275</v>
      </c>
      <c r="O38061" t="s">
        <v>164</v>
      </c>
      <c r="P38061">
        <v>2013</v>
      </c>
      <c r="Q38061" s="1">
        <v>41809</v>
      </c>
      <c r="R38061" s="1">
        <v>41809</v>
      </c>
      <c r="S38061">
        <v>83053</v>
      </c>
      <c r="T38061">
        <v>0</v>
      </c>
      <c r="U38061">
        <v>0</v>
      </c>
      <c r="V38061">
        <v>0</v>
      </c>
      <c r="W38061">
        <v>0</v>
      </c>
      <c r="X38061">
        <v>0</v>
      </c>
      <c r="Y38061">
        <v>0</v>
      </c>
      <c r="Z38061">
        <v>0</v>
      </c>
      <c r="AA38061">
        <v>0</v>
      </c>
      <c r="AB38061">
        <v>0</v>
      </c>
      <c r="AC38061">
        <v>0</v>
      </c>
      <c r="AD38061">
        <v>0</v>
      </c>
      <c r="AE38061">
        <v>0</v>
      </c>
      <c r="AF38061">
        <v>0</v>
      </c>
      <c r="AG38061">
        <v>0</v>
      </c>
      <c r="AH38061">
        <v>0</v>
      </c>
      <c r="AI38061">
        <v>0</v>
      </c>
      <c r="AJ38061">
        <v>0</v>
      </c>
      <c r="AK38061">
        <v>0</v>
      </c>
      <c r="AL38061">
        <v>0</v>
      </c>
      <c r="AM38061">
        <v>0</v>
      </c>
    </row>
    <row r="38062" spans="1:39" x14ac:dyDescent="0.45">
      <c r="A38062" t="s">
        <v>140182</v>
      </c>
      <c r="B38062" t="s">
        <v>140183</v>
      </c>
      <c r="C38062" t="s">
        <v>140184</v>
      </c>
      <c r="F38062" t="s">
        <v>610</v>
      </c>
      <c r="H38062" t="s">
        <v>475</v>
      </c>
      <c r="J38062" t="s">
        <v>476</v>
      </c>
      <c r="K38062" t="s">
        <v>476</v>
      </c>
      <c r="L38062">
        <v>1</v>
      </c>
      <c r="M38062" s="1">
        <v>40544</v>
      </c>
      <c r="N38062" s="2">
        <v>40544</v>
      </c>
      <c r="O38062" t="s">
        <v>528</v>
      </c>
      <c r="P38062">
        <v>2011</v>
      </c>
      <c r="Q38062" s="1">
        <v>41030</v>
      </c>
      <c r="R38062" s="1">
        <v>41030</v>
      </c>
      <c r="S38062">
        <v>0</v>
      </c>
      <c r="T38062">
        <v>750000</v>
      </c>
      <c r="U38062">
        <v>0</v>
      </c>
      <c r="V38062">
        <v>0</v>
      </c>
      <c r="W38062">
        <v>0</v>
      </c>
      <c r="X38062">
        <v>0</v>
      </c>
      <c r="Y38062">
        <v>0</v>
      </c>
      <c r="Z38062">
        <v>0</v>
      </c>
      <c r="AA38062">
        <v>0</v>
      </c>
      <c r="AB38062">
        <v>0</v>
      </c>
      <c r="AC38062">
        <v>0</v>
      </c>
      <c r="AD38062">
        <v>0</v>
      </c>
      <c r="AE38062">
        <v>0</v>
      </c>
      <c r="AF38062">
        <v>750000</v>
      </c>
      <c r="AG38062">
        <v>0</v>
      </c>
      <c r="AH38062">
        <v>0</v>
      </c>
      <c r="AI38062">
        <v>0</v>
      </c>
      <c r="AJ38062">
        <v>0</v>
      </c>
      <c r="AK38062">
        <v>0</v>
      </c>
      <c r="AL38062">
        <v>0</v>
      </c>
      <c r="AM38062">
        <v>0</v>
      </c>
    </row>
    <row r="38063" spans="1:39" x14ac:dyDescent="0.45">
      <c r="A38063" t="s">
        <v>140185</v>
      </c>
      <c r="B38063" t="s">
        <v>140186</v>
      </c>
      <c r="C38063" t="s">
        <v>140187</v>
      </c>
      <c r="D38063" t="s">
        <v>1627</v>
      </c>
      <c r="E38063" t="s">
        <v>186</v>
      </c>
      <c r="F38063" t="s">
        <v>140188</v>
      </c>
      <c r="G38063" t="s">
        <v>57</v>
      </c>
      <c r="H38063" t="s">
        <v>260</v>
      </c>
      <c r="I38063" t="s">
        <v>261</v>
      </c>
      <c r="J38063" t="s">
        <v>262</v>
      </c>
      <c r="K38063" t="s">
        <v>262</v>
      </c>
      <c r="L38063">
        <v>2</v>
      </c>
      <c r="M38063" s="1">
        <v>41091</v>
      </c>
      <c r="N38063" s="2">
        <v>41091</v>
      </c>
      <c r="O38063" t="s">
        <v>596</v>
      </c>
      <c r="P38063">
        <v>2012</v>
      </c>
      <c r="Q38063" s="1">
        <v>41075</v>
      </c>
      <c r="R38063" s="1">
        <v>41760</v>
      </c>
      <c r="S38063">
        <v>0</v>
      </c>
      <c r="T38063">
        <v>51521172</v>
      </c>
      <c r="U38063">
        <v>0</v>
      </c>
      <c r="V38063">
        <v>0</v>
      </c>
      <c r="W38063">
        <v>0</v>
      </c>
      <c r="X38063">
        <v>0</v>
      </c>
      <c r="Y38063">
        <v>0</v>
      </c>
      <c r="Z38063">
        <v>0</v>
      </c>
      <c r="AA38063">
        <v>0</v>
      </c>
      <c r="AB38063">
        <v>0</v>
      </c>
      <c r="AC38063">
        <v>0</v>
      </c>
      <c r="AD38063">
        <v>0</v>
      </c>
      <c r="AE38063">
        <v>0</v>
      </c>
      <c r="AF38063">
        <v>20521172</v>
      </c>
      <c r="AG38063">
        <v>31000000</v>
      </c>
      <c r="AH38063">
        <v>0</v>
      </c>
      <c r="AI38063">
        <v>0</v>
      </c>
      <c r="AJ38063">
        <v>0</v>
      </c>
      <c r="AK38063">
        <v>0</v>
      </c>
      <c r="AL38063">
        <v>0</v>
      </c>
      <c r="AM38063">
        <v>0</v>
      </c>
    </row>
    <row r="38064" spans="1:39" x14ac:dyDescent="0.45">
      <c r="A38064" t="s">
        <v>140189</v>
      </c>
      <c r="B38064" t="s">
        <v>140190</v>
      </c>
      <c r="C38064" t="s">
        <v>140191</v>
      </c>
      <c r="D38064" t="s">
        <v>127</v>
      </c>
      <c r="E38064" t="s">
        <v>128</v>
      </c>
      <c r="F38064" t="s">
        <v>2526</v>
      </c>
      <c r="G38064" t="s">
        <v>45</v>
      </c>
      <c r="H38064" t="s">
        <v>214</v>
      </c>
      <c r="J38064" t="s">
        <v>1323</v>
      </c>
      <c r="K38064" t="s">
        <v>1324</v>
      </c>
      <c r="L38064">
        <v>1</v>
      </c>
      <c r="M38064" s="1">
        <v>35674</v>
      </c>
      <c r="N38064" s="2">
        <v>35674</v>
      </c>
      <c r="O38064" t="s">
        <v>17947</v>
      </c>
      <c r="P38064">
        <v>1997</v>
      </c>
      <c r="Q38064" s="1">
        <v>38626</v>
      </c>
      <c r="R38064" s="1">
        <v>38626</v>
      </c>
      <c r="S38064">
        <v>0</v>
      </c>
      <c r="T38064">
        <v>25000000</v>
      </c>
      <c r="U38064">
        <v>0</v>
      </c>
      <c r="V38064">
        <v>0</v>
      </c>
      <c r="W38064">
        <v>0</v>
      </c>
      <c r="X38064">
        <v>0</v>
      </c>
      <c r="Y38064">
        <v>0</v>
      </c>
      <c r="Z38064">
        <v>0</v>
      </c>
      <c r="AA38064">
        <v>0</v>
      </c>
      <c r="AB38064">
        <v>0</v>
      </c>
      <c r="AC38064">
        <v>0</v>
      </c>
      <c r="AD38064">
        <v>0</v>
      </c>
      <c r="AE38064">
        <v>0</v>
      </c>
      <c r="AF38064">
        <v>25000000</v>
      </c>
      <c r="AG38064">
        <v>0</v>
      </c>
      <c r="AH38064">
        <v>0</v>
      </c>
      <c r="AI38064">
        <v>0</v>
      </c>
      <c r="AJ38064">
        <v>0</v>
      </c>
      <c r="AK38064">
        <v>0</v>
      </c>
      <c r="AL38064">
        <v>0</v>
      </c>
      <c r="AM38064">
        <v>0</v>
      </c>
    </row>
    <row r="38065" spans="1:39" x14ac:dyDescent="0.45">
      <c r="A38065" t="s">
        <v>140192</v>
      </c>
      <c r="B38065" t="s">
        <v>140193</v>
      </c>
      <c r="C38065" t="s">
        <v>140194</v>
      </c>
      <c r="D38065" t="s">
        <v>140195</v>
      </c>
      <c r="E38065" t="s">
        <v>274</v>
      </c>
      <c r="F38065" t="s">
        <v>114</v>
      </c>
      <c r="G38065" t="s">
        <v>57</v>
      </c>
      <c r="H38065" t="s">
        <v>283</v>
      </c>
      <c r="J38065" t="s">
        <v>284</v>
      </c>
      <c r="K38065" t="s">
        <v>140196</v>
      </c>
      <c r="L38065">
        <v>1</v>
      </c>
      <c r="M38065" s="1">
        <v>40777</v>
      </c>
      <c r="N38065" s="2">
        <v>40756</v>
      </c>
      <c r="O38065" t="s">
        <v>250</v>
      </c>
      <c r="P38065">
        <v>2011</v>
      </c>
      <c r="Q38065" s="1">
        <v>41214</v>
      </c>
      <c r="R38065" s="1">
        <v>41214</v>
      </c>
      <c r="S38065">
        <v>0</v>
      </c>
      <c r="T38065">
        <v>0</v>
      </c>
      <c r="U38065">
        <v>0</v>
      </c>
      <c r="V38065">
        <v>0</v>
      </c>
      <c r="W38065">
        <v>0</v>
      </c>
      <c r="X38065">
        <v>0</v>
      </c>
      <c r="Y38065">
        <v>0</v>
      </c>
      <c r="Z38065">
        <v>0</v>
      </c>
      <c r="AA38065">
        <v>0</v>
      </c>
      <c r="AB38065">
        <v>0</v>
      </c>
      <c r="AC38065">
        <v>0</v>
      </c>
      <c r="AD38065">
        <v>0</v>
      </c>
      <c r="AE38065">
        <v>0</v>
      </c>
      <c r="AF38065">
        <v>0</v>
      </c>
      <c r="AG38065">
        <v>0</v>
      </c>
      <c r="AH38065">
        <v>0</v>
      </c>
      <c r="AI38065">
        <v>0</v>
      </c>
      <c r="AJ38065">
        <v>0</v>
      </c>
      <c r="AK38065">
        <v>0</v>
      </c>
      <c r="AL38065">
        <v>0</v>
      </c>
      <c r="AM38065">
        <v>0</v>
      </c>
    </row>
    <row r="38066" spans="1:39" x14ac:dyDescent="0.45">
      <c r="A38066" t="s">
        <v>140197</v>
      </c>
      <c r="B38066" t="s">
        <v>140198</v>
      </c>
      <c r="C38066" t="s">
        <v>140199</v>
      </c>
      <c r="D38066" t="s">
        <v>140200</v>
      </c>
      <c r="E38066" t="s">
        <v>559</v>
      </c>
      <c r="F38066" t="s">
        <v>3765</v>
      </c>
      <c r="G38066" t="s">
        <v>57</v>
      </c>
      <c r="H38066" t="s">
        <v>74</v>
      </c>
      <c r="J38066" t="s">
        <v>75</v>
      </c>
      <c r="K38066" t="s">
        <v>75</v>
      </c>
      <c r="L38066">
        <v>2</v>
      </c>
      <c r="M38066" s="1">
        <v>41214</v>
      </c>
      <c r="N38066" s="2">
        <v>41214</v>
      </c>
      <c r="O38066" t="s">
        <v>67</v>
      </c>
      <c r="P38066">
        <v>2012</v>
      </c>
      <c r="Q38066" s="1">
        <v>41153</v>
      </c>
      <c r="R38066" s="1">
        <v>41440</v>
      </c>
      <c r="S38066">
        <v>1400000</v>
      </c>
      <c r="T38066">
        <v>0</v>
      </c>
      <c r="U38066">
        <v>0</v>
      </c>
      <c r="V38066">
        <v>0</v>
      </c>
      <c r="W38066">
        <v>0</v>
      </c>
      <c r="X38066">
        <v>0</v>
      </c>
      <c r="Y38066">
        <v>0</v>
      </c>
      <c r="Z38066">
        <v>0</v>
      </c>
      <c r="AA38066">
        <v>0</v>
      </c>
      <c r="AB38066">
        <v>0</v>
      </c>
      <c r="AC38066">
        <v>0</v>
      </c>
      <c r="AD38066">
        <v>0</v>
      </c>
      <c r="AE38066">
        <v>0</v>
      </c>
      <c r="AF38066">
        <v>0</v>
      </c>
      <c r="AG38066">
        <v>0</v>
      </c>
      <c r="AH38066">
        <v>0</v>
      </c>
      <c r="AI38066">
        <v>0</v>
      </c>
      <c r="AJ38066">
        <v>0</v>
      </c>
      <c r="AK38066">
        <v>0</v>
      </c>
      <c r="AL38066">
        <v>0</v>
      </c>
      <c r="AM38066">
        <v>0</v>
      </c>
    </row>
    <row r="38067" spans="1:39" x14ac:dyDescent="0.45">
      <c r="A38067" t="s">
        <v>140201</v>
      </c>
      <c r="B38067" t="s">
        <v>140202</v>
      </c>
      <c r="C38067" t="s">
        <v>140203</v>
      </c>
      <c r="D38067" t="s">
        <v>140204</v>
      </c>
      <c r="E38067" t="s">
        <v>30814</v>
      </c>
      <c r="F38067" t="s">
        <v>140205</v>
      </c>
      <c r="G38067" t="s">
        <v>57</v>
      </c>
      <c r="H38067" t="s">
        <v>46</v>
      </c>
      <c r="I38067" t="s">
        <v>299</v>
      </c>
      <c r="J38067" t="s">
        <v>300</v>
      </c>
      <c r="K38067" t="s">
        <v>3546</v>
      </c>
      <c r="L38067">
        <v>3</v>
      </c>
      <c r="M38067" s="1">
        <v>40564</v>
      </c>
      <c r="N38067" s="2">
        <v>40544</v>
      </c>
      <c r="O38067" t="s">
        <v>528</v>
      </c>
      <c r="P38067">
        <v>2011</v>
      </c>
      <c r="Q38067" s="1">
        <v>41045</v>
      </c>
      <c r="R38067" s="1">
        <v>41891</v>
      </c>
      <c r="S38067">
        <v>1950000</v>
      </c>
      <c r="T38067">
        <v>6414999</v>
      </c>
      <c r="U38067">
        <v>0</v>
      </c>
      <c r="V38067">
        <v>0</v>
      </c>
      <c r="W38067">
        <v>0</v>
      </c>
      <c r="X38067">
        <v>0</v>
      </c>
      <c r="Y38067">
        <v>0</v>
      </c>
      <c r="Z38067">
        <v>0</v>
      </c>
      <c r="AA38067">
        <v>0</v>
      </c>
      <c r="AB38067">
        <v>0</v>
      </c>
      <c r="AC38067">
        <v>0</v>
      </c>
      <c r="AD38067">
        <v>0</v>
      </c>
      <c r="AE38067">
        <v>0</v>
      </c>
      <c r="AF38067">
        <v>0</v>
      </c>
      <c r="AG38067">
        <v>0</v>
      </c>
      <c r="AH38067">
        <v>0</v>
      </c>
      <c r="AI38067">
        <v>0</v>
      </c>
      <c r="AJ38067">
        <v>0</v>
      </c>
      <c r="AK38067">
        <v>0</v>
      </c>
      <c r="AL38067">
        <v>0</v>
      </c>
      <c r="AM38067">
        <v>0</v>
      </c>
    </row>
    <row r="38068" spans="1:39" x14ac:dyDescent="0.45">
      <c r="A38068" t="s">
        <v>140206</v>
      </c>
      <c r="B38068" t="s">
        <v>140207</v>
      </c>
      <c r="C38068" t="s">
        <v>140208</v>
      </c>
      <c r="D38068" t="s">
        <v>140209</v>
      </c>
      <c r="E38068" t="s">
        <v>3935</v>
      </c>
      <c r="F38068" s="3">
        <v>40000</v>
      </c>
      <c r="G38068" t="s">
        <v>57</v>
      </c>
      <c r="L38068">
        <v>1</v>
      </c>
      <c r="M38068" s="1">
        <v>41275</v>
      </c>
      <c r="N38068" s="2">
        <v>41275</v>
      </c>
      <c r="O38068" t="s">
        <v>164</v>
      </c>
      <c r="P38068">
        <v>2013</v>
      </c>
      <c r="Q38068" s="1">
        <v>41645</v>
      </c>
      <c r="R38068" s="1">
        <v>41645</v>
      </c>
      <c r="S38068">
        <v>40000</v>
      </c>
      <c r="T38068">
        <v>0</v>
      </c>
      <c r="U38068">
        <v>0</v>
      </c>
      <c r="V38068">
        <v>0</v>
      </c>
      <c r="W38068">
        <v>0</v>
      </c>
      <c r="X38068">
        <v>0</v>
      </c>
      <c r="Y38068">
        <v>0</v>
      </c>
      <c r="Z38068">
        <v>0</v>
      </c>
      <c r="AA38068">
        <v>0</v>
      </c>
      <c r="AB38068">
        <v>0</v>
      </c>
      <c r="AC38068">
        <v>0</v>
      </c>
      <c r="AD38068">
        <v>0</v>
      </c>
      <c r="AE38068">
        <v>0</v>
      </c>
      <c r="AF38068">
        <v>0</v>
      </c>
      <c r="AG38068">
        <v>0</v>
      </c>
      <c r="AH38068">
        <v>0</v>
      </c>
      <c r="AI38068">
        <v>0</v>
      </c>
      <c r="AJ38068">
        <v>0</v>
      </c>
      <c r="AK38068">
        <v>0</v>
      </c>
      <c r="AL38068">
        <v>0</v>
      </c>
      <c r="AM38068">
        <v>0</v>
      </c>
    </row>
    <row r="38069" spans="1:39" x14ac:dyDescent="0.45">
      <c r="A38069" t="s">
        <v>140210</v>
      </c>
      <c r="B38069" t="s">
        <v>140211</v>
      </c>
      <c r="C38069" t="s">
        <v>140212</v>
      </c>
      <c r="D38069" t="s">
        <v>14322</v>
      </c>
      <c r="E38069" t="s">
        <v>128</v>
      </c>
      <c r="F38069" t="s">
        <v>114</v>
      </c>
      <c r="G38069" t="s">
        <v>101</v>
      </c>
      <c r="H38069" t="s">
        <v>46</v>
      </c>
      <c r="I38069" t="s">
        <v>8013</v>
      </c>
      <c r="J38069" t="s">
        <v>8014</v>
      </c>
      <c r="K38069" t="s">
        <v>262</v>
      </c>
      <c r="L38069">
        <v>1</v>
      </c>
      <c r="M38069" s="1">
        <v>39540</v>
      </c>
      <c r="N38069" s="2">
        <v>39539</v>
      </c>
      <c r="O38069" t="s">
        <v>520</v>
      </c>
      <c r="P38069">
        <v>2008</v>
      </c>
      <c r="Q38069" s="1">
        <v>40181</v>
      </c>
      <c r="R38069" s="1">
        <v>40181</v>
      </c>
      <c r="S38069">
        <v>0</v>
      </c>
      <c r="T38069">
        <v>0</v>
      </c>
      <c r="U38069">
        <v>0</v>
      </c>
      <c r="V38069">
        <v>0</v>
      </c>
      <c r="W38069">
        <v>0</v>
      </c>
      <c r="X38069">
        <v>0</v>
      </c>
      <c r="Y38069">
        <v>0</v>
      </c>
      <c r="Z38069">
        <v>0</v>
      </c>
      <c r="AA38069">
        <v>0</v>
      </c>
      <c r="AB38069">
        <v>0</v>
      </c>
      <c r="AC38069">
        <v>0</v>
      </c>
      <c r="AD38069">
        <v>0</v>
      </c>
      <c r="AE38069">
        <v>0</v>
      </c>
      <c r="AF38069">
        <v>0</v>
      </c>
      <c r="AG38069">
        <v>0</v>
      </c>
      <c r="AH38069">
        <v>0</v>
      </c>
      <c r="AI38069">
        <v>0</v>
      </c>
      <c r="AJ38069">
        <v>0</v>
      </c>
      <c r="AK38069">
        <v>0</v>
      </c>
      <c r="AL38069">
        <v>0</v>
      </c>
      <c r="AM38069">
        <v>0</v>
      </c>
    </row>
    <row r="38070" spans="1:39" x14ac:dyDescent="0.45">
      <c r="A38070" t="s">
        <v>140213</v>
      </c>
      <c r="B38070" t="s">
        <v>140214</v>
      </c>
      <c r="C38070" t="s">
        <v>140215</v>
      </c>
      <c r="D38070" t="s">
        <v>140216</v>
      </c>
      <c r="E38070" t="s">
        <v>488</v>
      </c>
      <c r="F38070" s="3">
        <v>33000</v>
      </c>
      <c r="G38070" t="s">
        <v>57</v>
      </c>
      <c r="H38070" t="s">
        <v>496</v>
      </c>
      <c r="J38070" t="s">
        <v>682</v>
      </c>
      <c r="K38070" t="s">
        <v>682</v>
      </c>
      <c r="L38070">
        <v>1</v>
      </c>
      <c r="M38070" s="1">
        <v>40911</v>
      </c>
      <c r="N38070" s="2">
        <v>40909</v>
      </c>
      <c r="O38070" t="s">
        <v>132</v>
      </c>
      <c r="P38070">
        <v>2012</v>
      </c>
      <c r="Q38070" s="1">
        <v>41030</v>
      </c>
      <c r="R38070" s="1">
        <v>41030</v>
      </c>
      <c r="S38070">
        <v>33000</v>
      </c>
      <c r="T38070">
        <v>0</v>
      </c>
      <c r="U38070">
        <v>0</v>
      </c>
      <c r="V38070">
        <v>0</v>
      </c>
      <c r="W38070">
        <v>0</v>
      </c>
      <c r="X38070">
        <v>0</v>
      </c>
      <c r="Y38070">
        <v>0</v>
      </c>
      <c r="Z38070">
        <v>0</v>
      </c>
      <c r="AA38070">
        <v>0</v>
      </c>
      <c r="AB38070">
        <v>0</v>
      </c>
      <c r="AC38070">
        <v>0</v>
      </c>
      <c r="AD38070">
        <v>0</v>
      </c>
      <c r="AE38070">
        <v>0</v>
      </c>
      <c r="AF38070">
        <v>0</v>
      </c>
      <c r="AG38070">
        <v>0</v>
      </c>
      <c r="AH38070">
        <v>0</v>
      </c>
      <c r="AI38070">
        <v>0</v>
      </c>
      <c r="AJ38070">
        <v>0</v>
      </c>
      <c r="AK38070">
        <v>0</v>
      </c>
      <c r="AL38070">
        <v>0</v>
      </c>
      <c r="AM38070">
        <v>0</v>
      </c>
    </row>
    <row r="38071" spans="1:39" x14ac:dyDescent="0.45">
      <c r="A38071" t="s">
        <v>140217</v>
      </c>
      <c r="B38071" t="s">
        <v>140218</v>
      </c>
      <c r="C38071" t="s">
        <v>140219</v>
      </c>
      <c r="D38071" t="s">
        <v>140220</v>
      </c>
      <c r="E38071" t="s">
        <v>274</v>
      </c>
      <c r="F38071" t="s">
        <v>222</v>
      </c>
      <c r="G38071" t="s">
        <v>57</v>
      </c>
      <c r="H38071" t="s">
        <v>46</v>
      </c>
      <c r="I38071" t="s">
        <v>58</v>
      </c>
      <c r="J38071" t="s">
        <v>50297</v>
      </c>
      <c r="K38071" t="s">
        <v>50297</v>
      </c>
      <c r="L38071">
        <v>2</v>
      </c>
      <c r="M38071" s="1">
        <v>37174</v>
      </c>
      <c r="N38071" s="2">
        <v>37165</v>
      </c>
      <c r="O38071" t="s">
        <v>10543</v>
      </c>
      <c r="P38071">
        <v>2001</v>
      </c>
      <c r="Q38071" s="1">
        <v>39356</v>
      </c>
      <c r="R38071" s="1">
        <v>41244</v>
      </c>
      <c r="S38071">
        <v>0</v>
      </c>
      <c r="T38071">
        <v>6000000</v>
      </c>
      <c r="U38071">
        <v>0</v>
      </c>
      <c r="V38071">
        <v>0</v>
      </c>
      <c r="W38071">
        <v>0</v>
      </c>
      <c r="X38071">
        <v>4000000</v>
      </c>
      <c r="Y38071">
        <v>0</v>
      </c>
      <c r="Z38071">
        <v>0</v>
      </c>
      <c r="AA38071">
        <v>0</v>
      </c>
      <c r="AB38071">
        <v>0</v>
      </c>
      <c r="AC38071">
        <v>0</v>
      </c>
      <c r="AD38071">
        <v>0</v>
      </c>
      <c r="AE38071">
        <v>0</v>
      </c>
      <c r="AF38071">
        <v>0</v>
      </c>
      <c r="AG38071">
        <v>6000000</v>
      </c>
      <c r="AH38071">
        <v>0</v>
      </c>
      <c r="AI38071">
        <v>0</v>
      </c>
      <c r="AJ38071">
        <v>0</v>
      </c>
      <c r="AK38071">
        <v>0</v>
      </c>
      <c r="AL38071">
        <v>0</v>
      </c>
      <c r="AM38071">
        <v>0</v>
      </c>
    </row>
    <row r="38072" spans="1:39" x14ac:dyDescent="0.45">
      <c r="A38072" t="s">
        <v>140221</v>
      </c>
      <c r="B38072" t="s">
        <v>140222</v>
      </c>
      <c r="C38072" t="s">
        <v>140223</v>
      </c>
      <c r="D38072" t="s">
        <v>140224</v>
      </c>
      <c r="E38072" t="s">
        <v>363</v>
      </c>
      <c r="F38072" t="s">
        <v>114</v>
      </c>
      <c r="G38072" t="s">
        <v>57</v>
      </c>
      <c r="L38072">
        <v>1</v>
      </c>
      <c r="Q38072" t="s">
        <v>140225</v>
      </c>
      <c r="R38072" t="s">
        <v>140225</v>
      </c>
      <c r="S38072">
        <v>0</v>
      </c>
      <c r="T38072">
        <v>0</v>
      </c>
      <c r="U38072">
        <v>0</v>
      </c>
      <c r="V38072">
        <v>0</v>
      </c>
      <c r="W38072">
        <v>0</v>
      </c>
      <c r="X38072">
        <v>0</v>
      </c>
      <c r="Y38072">
        <v>0</v>
      </c>
      <c r="Z38072">
        <v>0</v>
      </c>
      <c r="AA38072">
        <v>0</v>
      </c>
      <c r="AB38072">
        <v>0</v>
      </c>
      <c r="AC38072">
        <v>0</v>
      </c>
      <c r="AD38072">
        <v>0</v>
      </c>
      <c r="AE38072">
        <v>0</v>
      </c>
      <c r="AF38072">
        <v>0</v>
      </c>
      <c r="AG38072">
        <v>0</v>
      </c>
      <c r="AH38072">
        <v>0</v>
      </c>
      <c r="AI38072">
        <v>0</v>
      </c>
      <c r="AJ38072">
        <v>0</v>
      </c>
      <c r="AK38072">
        <v>0</v>
      </c>
      <c r="AL38072">
        <v>0</v>
      </c>
      <c r="AM38072">
        <v>0</v>
      </c>
    </row>
    <row r="38073" spans="1:39" x14ac:dyDescent="0.45">
      <c r="A38073" t="s">
        <v>140226</v>
      </c>
      <c r="B38073" t="s">
        <v>140227</v>
      </c>
      <c r="C38073" t="s">
        <v>140228</v>
      </c>
      <c r="D38073" t="s">
        <v>140229</v>
      </c>
      <c r="E38073" t="s">
        <v>108</v>
      </c>
      <c r="F38073" t="s">
        <v>56</v>
      </c>
      <c r="G38073" t="s">
        <v>57</v>
      </c>
      <c r="H38073" t="s">
        <v>74</v>
      </c>
      <c r="J38073" t="s">
        <v>2971</v>
      </c>
      <c r="L38073">
        <v>1</v>
      </c>
      <c r="M38073" s="1">
        <v>40483</v>
      </c>
      <c r="N38073" s="2">
        <v>40483</v>
      </c>
      <c r="O38073" t="s">
        <v>216</v>
      </c>
      <c r="P38073">
        <v>2010</v>
      </c>
      <c r="Q38073" s="1">
        <v>41562</v>
      </c>
      <c r="R38073" s="1">
        <v>41562</v>
      </c>
      <c r="S38073">
        <v>4000000</v>
      </c>
      <c r="T38073">
        <v>0</v>
      </c>
      <c r="U38073">
        <v>0</v>
      </c>
      <c r="V38073">
        <v>0</v>
      </c>
      <c r="W38073">
        <v>0</v>
      </c>
      <c r="X38073">
        <v>0</v>
      </c>
      <c r="Y38073">
        <v>0</v>
      </c>
      <c r="Z38073">
        <v>0</v>
      </c>
      <c r="AA38073">
        <v>0</v>
      </c>
      <c r="AB38073">
        <v>0</v>
      </c>
      <c r="AC38073">
        <v>0</v>
      </c>
      <c r="AD38073">
        <v>0</v>
      </c>
      <c r="AE38073">
        <v>0</v>
      </c>
      <c r="AF38073">
        <v>0</v>
      </c>
      <c r="AG38073">
        <v>0</v>
      </c>
      <c r="AH38073">
        <v>0</v>
      </c>
      <c r="AI38073">
        <v>0</v>
      </c>
      <c r="AJ38073">
        <v>0</v>
      </c>
      <c r="AK38073">
        <v>0</v>
      </c>
      <c r="AL38073">
        <v>0</v>
      </c>
      <c r="AM38073">
        <v>0</v>
      </c>
    </row>
    <row r="38074" spans="1:39" x14ac:dyDescent="0.45">
      <c r="A38074" t="s">
        <v>140230</v>
      </c>
      <c r="B38074" t="s">
        <v>140231</v>
      </c>
      <c r="C38074" t="s">
        <v>140232</v>
      </c>
      <c r="D38074" t="s">
        <v>127</v>
      </c>
      <c r="E38074" t="s">
        <v>128</v>
      </c>
      <c r="F38074" t="s">
        <v>846</v>
      </c>
      <c r="G38074" t="s">
        <v>57</v>
      </c>
      <c r="H38074" t="s">
        <v>46</v>
      </c>
      <c r="I38074" t="s">
        <v>47</v>
      </c>
      <c r="J38074" t="s">
        <v>48</v>
      </c>
      <c r="K38074" t="s">
        <v>49</v>
      </c>
      <c r="L38074">
        <v>1</v>
      </c>
      <c r="Q38074" s="1">
        <v>41099</v>
      </c>
      <c r="R38074" s="1">
        <v>41099</v>
      </c>
      <c r="S38074">
        <v>0</v>
      </c>
      <c r="T38074">
        <v>1000000</v>
      </c>
      <c r="U38074">
        <v>0</v>
      </c>
      <c r="V38074">
        <v>0</v>
      </c>
      <c r="W38074">
        <v>0</v>
      </c>
      <c r="X38074">
        <v>0</v>
      </c>
      <c r="Y38074">
        <v>0</v>
      </c>
      <c r="Z38074">
        <v>0</v>
      </c>
      <c r="AA38074">
        <v>0</v>
      </c>
      <c r="AB38074">
        <v>0</v>
      </c>
      <c r="AC38074">
        <v>0</v>
      </c>
      <c r="AD38074">
        <v>0</v>
      </c>
      <c r="AE38074">
        <v>0</v>
      </c>
      <c r="AF38074">
        <v>0</v>
      </c>
      <c r="AG38074">
        <v>0</v>
      </c>
      <c r="AH38074">
        <v>0</v>
      </c>
      <c r="AI38074">
        <v>0</v>
      </c>
      <c r="AJ38074">
        <v>0</v>
      </c>
      <c r="AK38074">
        <v>0</v>
      </c>
      <c r="AL38074">
        <v>0</v>
      </c>
      <c r="AM38074">
        <v>0</v>
      </c>
    </row>
    <row r="38075" spans="1:39" x14ac:dyDescent="0.45">
      <c r="A38075" t="s">
        <v>140233</v>
      </c>
      <c r="B38075" t="s">
        <v>140234</v>
      </c>
      <c r="C38075" t="s">
        <v>140235</v>
      </c>
      <c r="D38075" t="s">
        <v>127</v>
      </c>
      <c r="E38075" t="s">
        <v>128</v>
      </c>
      <c r="F38075" t="s">
        <v>73</v>
      </c>
      <c r="G38075" t="s">
        <v>57</v>
      </c>
      <c r="L38075">
        <v>1</v>
      </c>
      <c r="M38075" s="1">
        <v>39539</v>
      </c>
      <c r="N38075" s="2">
        <v>39539</v>
      </c>
      <c r="O38075" t="s">
        <v>520</v>
      </c>
      <c r="P38075">
        <v>2008</v>
      </c>
      <c r="Q38075" s="1">
        <v>39448</v>
      </c>
      <c r="R38075" s="1">
        <v>39448</v>
      </c>
      <c r="S38075">
        <v>0</v>
      </c>
      <c r="T38075">
        <v>0</v>
      </c>
      <c r="U38075">
        <v>0</v>
      </c>
      <c r="V38075">
        <v>0</v>
      </c>
      <c r="W38075">
        <v>0</v>
      </c>
      <c r="X38075">
        <v>0</v>
      </c>
      <c r="Y38075">
        <v>1500000</v>
      </c>
      <c r="Z38075">
        <v>0</v>
      </c>
      <c r="AA38075">
        <v>0</v>
      </c>
      <c r="AB38075">
        <v>0</v>
      </c>
      <c r="AC38075">
        <v>0</v>
      </c>
      <c r="AD38075">
        <v>0</v>
      </c>
      <c r="AE38075">
        <v>0</v>
      </c>
      <c r="AF38075">
        <v>0</v>
      </c>
      <c r="AG38075">
        <v>0</v>
      </c>
      <c r="AH38075">
        <v>0</v>
      </c>
      <c r="AI38075">
        <v>0</v>
      </c>
      <c r="AJ38075">
        <v>0</v>
      </c>
      <c r="AK38075">
        <v>0</v>
      </c>
      <c r="AL38075">
        <v>0</v>
      </c>
      <c r="AM38075">
        <v>0</v>
      </c>
    </row>
    <row r="38076" spans="1:39" x14ac:dyDescent="0.45">
      <c r="A38076" t="s">
        <v>140236</v>
      </c>
      <c r="B38076" t="s">
        <v>140237</v>
      </c>
      <c r="C38076" t="s">
        <v>140238</v>
      </c>
      <c r="D38076" t="s">
        <v>140239</v>
      </c>
      <c r="E38076" t="s">
        <v>108</v>
      </c>
      <c r="F38076" t="s">
        <v>2688</v>
      </c>
      <c r="G38076" t="s">
        <v>45</v>
      </c>
      <c r="L38076">
        <v>1</v>
      </c>
      <c r="M38076" s="1">
        <v>40909</v>
      </c>
      <c r="N38076" s="2">
        <v>40909</v>
      </c>
      <c r="O38076" t="s">
        <v>132</v>
      </c>
      <c r="P38076">
        <v>2012</v>
      </c>
      <c r="Q38076" s="1">
        <v>41122</v>
      </c>
      <c r="R38076" s="1">
        <v>41122</v>
      </c>
      <c r="S38076">
        <v>375000</v>
      </c>
      <c r="T38076">
        <v>0</v>
      </c>
      <c r="U38076">
        <v>0</v>
      </c>
      <c r="V38076">
        <v>0</v>
      </c>
      <c r="W38076">
        <v>0</v>
      </c>
      <c r="X38076">
        <v>0</v>
      </c>
      <c r="Y38076">
        <v>0</v>
      </c>
      <c r="Z38076">
        <v>0</v>
      </c>
      <c r="AA38076">
        <v>0</v>
      </c>
      <c r="AB38076">
        <v>0</v>
      </c>
      <c r="AC38076">
        <v>0</v>
      </c>
      <c r="AD38076">
        <v>0</v>
      </c>
      <c r="AE38076">
        <v>0</v>
      </c>
      <c r="AF38076">
        <v>0</v>
      </c>
      <c r="AG38076">
        <v>0</v>
      </c>
      <c r="AH38076">
        <v>0</v>
      </c>
      <c r="AI38076">
        <v>0</v>
      </c>
      <c r="AJ38076">
        <v>0</v>
      </c>
      <c r="AK38076">
        <v>0</v>
      </c>
      <c r="AL38076">
        <v>0</v>
      </c>
      <c r="AM38076">
        <v>0</v>
      </c>
    </row>
    <row r="38077" spans="1:39" x14ac:dyDescent="0.45">
      <c r="A38077" t="s">
        <v>140240</v>
      </c>
      <c r="B38077" t="s">
        <v>140241</v>
      </c>
      <c r="C38077" t="s">
        <v>140242</v>
      </c>
      <c r="D38077" t="s">
        <v>20507</v>
      </c>
      <c r="E38077" t="s">
        <v>128</v>
      </c>
      <c r="F38077" t="s">
        <v>43130</v>
      </c>
      <c r="G38077" t="s">
        <v>57</v>
      </c>
      <c r="H38077" t="s">
        <v>496</v>
      </c>
      <c r="J38077" t="s">
        <v>682</v>
      </c>
      <c r="K38077" t="s">
        <v>683</v>
      </c>
      <c r="L38077">
        <v>4</v>
      </c>
      <c r="M38077" s="1">
        <v>40544</v>
      </c>
      <c r="N38077" s="2">
        <v>40544</v>
      </c>
      <c r="O38077" t="s">
        <v>528</v>
      </c>
      <c r="P38077">
        <v>2011</v>
      </c>
      <c r="Q38077" s="1">
        <v>40544</v>
      </c>
      <c r="R38077" s="1">
        <v>41369</v>
      </c>
      <c r="S38077">
        <v>250000</v>
      </c>
      <c r="T38077">
        <v>14000000</v>
      </c>
      <c r="U38077">
        <v>0</v>
      </c>
      <c r="V38077">
        <v>0</v>
      </c>
      <c r="W38077">
        <v>0</v>
      </c>
      <c r="X38077">
        <v>0</v>
      </c>
      <c r="Y38077">
        <v>2000000</v>
      </c>
      <c r="Z38077">
        <v>0</v>
      </c>
      <c r="AA38077">
        <v>0</v>
      </c>
      <c r="AB38077">
        <v>0</v>
      </c>
      <c r="AC38077">
        <v>0</v>
      </c>
      <c r="AD38077">
        <v>0</v>
      </c>
      <c r="AE38077">
        <v>0</v>
      </c>
      <c r="AF38077">
        <v>4000000</v>
      </c>
      <c r="AG38077">
        <v>10000000</v>
      </c>
      <c r="AH38077">
        <v>0</v>
      </c>
      <c r="AI38077">
        <v>0</v>
      </c>
      <c r="AJ38077">
        <v>0</v>
      </c>
      <c r="AK38077">
        <v>0</v>
      </c>
      <c r="AL38077">
        <v>0</v>
      </c>
      <c r="AM38077">
        <v>0</v>
      </c>
    </row>
    <row r="38078" spans="1:39" x14ac:dyDescent="0.45">
      <c r="A38078" t="s">
        <v>140243</v>
      </c>
      <c r="B38078" t="s">
        <v>140244</v>
      </c>
      <c r="C38078" t="s">
        <v>140245</v>
      </c>
      <c r="D38078" t="s">
        <v>127</v>
      </c>
      <c r="E38078" t="s">
        <v>128</v>
      </c>
      <c r="F38078" t="s">
        <v>114</v>
      </c>
      <c r="G38078" t="s">
        <v>57</v>
      </c>
      <c r="H38078" t="s">
        <v>7866</v>
      </c>
      <c r="J38078" t="s">
        <v>7867</v>
      </c>
      <c r="K38078" t="s">
        <v>7867</v>
      </c>
      <c r="L38078">
        <v>2</v>
      </c>
      <c r="M38078" s="1">
        <v>41346</v>
      </c>
      <c r="N38078" s="2">
        <v>41334</v>
      </c>
      <c r="O38078" t="s">
        <v>164</v>
      </c>
      <c r="P38078">
        <v>2013</v>
      </c>
      <c r="Q38078" s="1">
        <v>41428</v>
      </c>
      <c r="R38078" s="1">
        <v>41731</v>
      </c>
      <c r="S38078">
        <v>0</v>
      </c>
      <c r="T38078">
        <v>0</v>
      </c>
      <c r="U38078">
        <v>0</v>
      </c>
      <c r="V38078">
        <v>0</v>
      </c>
      <c r="W38078">
        <v>0</v>
      </c>
      <c r="X38078">
        <v>0</v>
      </c>
      <c r="Y38078">
        <v>0</v>
      </c>
      <c r="Z38078">
        <v>0</v>
      </c>
      <c r="AA38078">
        <v>0</v>
      </c>
      <c r="AB38078">
        <v>0</v>
      </c>
      <c r="AC38078">
        <v>0</v>
      </c>
      <c r="AD38078">
        <v>0</v>
      </c>
      <c r="AE38078">
        <v>0</v>
      </c>
      <c r="AF38078">
        <v>0</v>
      </c>
      <c r="AG38078">
        <v>0</v>
      </c>
      <c r="AH38078">
        <v>0</v>
      </c>
      <c r="AI38078">
        <v>0</v>
      </c>
      <c r="AJ38078">
        <v>0</v>
      </c>
      <c r="AK38078">
        <v>0</v>
      </c>
      <c r="AL38078">
        <v>0</v>
      </c>
      <c r="AM38078">
        <v>0</v>
      </c>
    </row>
    <row r="38079" spans="1:39" x14ac:dyDescent="0.45">
      <c r="A38079" t="s">
        <v>140246</v>
      </c>
      <c r="B38079" t="s">
        <v>140247</v>
      </c>
      <c r="C38079" t="s">
        <v>140248</v>
      </c>
      <c r="D38079" t="s">
        <v>127</v>
      </c>
      <c r="E38079" t="s">
        <v>128</v>
      </c>
      <c r="F38079" t="s">
        <v>114</v>
      </c>
      <c r="G38079" t="s">
        <v>57</v>
      </c>
      <c r="H38079" t="s">
        <v>6675</v>
      </c>
      <c r="J38079" t="s">
        <v>6676</v>
      </c>
      <c r="K38079" t="s">
        <v>6676</v>
      </c>
      <c r="L38079">
        <v>1</v>
      </c>
      <c r="Q38079" s="1">
        <v>41484</v>
      </c>
      <c r="R38079" s="1">
        <v>41484</v>
      </c>
      <c r="S38079">
        <v>0</v>
      </c>
      <c r="T38079">
        <v>0</v>
      </c>
      <c r="U38079">
        <v>0</v>
      </c>
      <c r="V38079">
        <v>0</v>
      </c>
      <c r="W38079">
        <v>0</v>
      </c>
      <c r="X38079">
        <v>0</v>
      </c>
      <c r="Y38079">
        <v>0</v>
      </c>
      <c r="Z38079">
        <v>0</v>
      </c>
      <c r="AA38079">
        <v>0</v>
      </c>
      <c r="AB38079">
        <v>0</v>
      </c>
      <c r="AC38079">
        <v>0</v>
      </c>
      <c r="AD38079">
        <v>0</v>
      </c>
      <c r="AE38079">
        <v>0</v>
      </c>
      <c r="AF38079">
        <v>0</v>
      </c>
      <c r="AG38079">
        <v>0</v>
      </c>
      <c r="AH38079">
        <v>0</v>
      </c>
      <c r="AI38079">
        <v>0</v>
      </c>
      <c r="AJ38079">
        <v>0</v>
      </c>
      <c r="AK38079">
        <v>0</v>
      </c>
      <c r="AL38079">
        <v>0</v>
      </c>
      <c r="AM38079">
        <v>0</v>
      </c>
    </row>
    <row r="38080" spans="1:39" x14ac:dyDescent="0.45">
      <c r="A38080" t="s">
        <v>140249</v>
      </c>
      <c r="B38080" t="s">
        <v>140250</v>
      </c>
      <c r="C38080" t="s">
        <v>140251</v>
      </c>
      <c r="D38080" t="s">
        <v>140252</v>
      </c>
      <c r="E38080" t="s">
        <v>3339</v>
      </c>
      <c r="F38080" t="s">
        <v>140253</v>
      </c>
      <c r="G38080" t="s">
        <v>57</v>
      </c>
      <c r="H38080" t="s">
        <v>102</v>
      </c>
      <c r="J38080" t="s">
        <v>36017</v>
      </c>
      <c r="K38080" t="s">
        <v>19666</v>
      </c>
      <c r="L38080">
        <v>3</v>
      </c>
      <c r="M38080" s="1">
        <v>41030</v>
      </c>
      <c r="N38080" s="2">
        <v>41030</v>
      </c>
      <c r="O38080" t="s">
        <v>50</v>
      </c>
      <c r="P38080">
        <v>2012</v>
      </c>
      <c r="Q38080" s="1">
        <v>40817</v>
      </c>
      <c r="R38080" s="1">
        <v>41122</v>
      </c>
      <c r="S38080">
        <v>122408</v>
      </c>
      <c r="T38080">
        <v>0</v>
      </c>
      <c r="U38080">
        <v>0</v>
      </c>
      <c r="V38080">
        <v>0</v>
      </c>
      <c r="W38080">
        <v>0</v>
      </c>
      <c r="X38080">
        <v>0</v>
      </c>
      <c r="Y38080">
        <v>0</v>
      </c>
      <c r="Z38080">
        <v>0</v>
      </c>
      <c r="AA38080">
        <v>0</v>
      </c>
      <c r="AB38080">
        <v>0</v>
      </c>
      <c r="AC38080">
        <v>0</v>
      </c>
      <c r="AD38080">
        <v>0</v>
      </c>
      <c r="AE38080">
        <v>0</v>
      </c>
      <c r="AF38080">
        <v>0</v>
      </c>
      <c r="AG38080">
        <v>0</v>
      </c>
      <c r="AH38080">
        <v>0</v>
      </c>
      <c r="AI38080">
        <v>0</v>
      </c>
      <c r="AJ38080">
        <v>0</v>
      </c>
      <c r="AK38080">
        <v>0</v>
      </c>
      <c r="AL38080">
        <v>0</v>
      </c>
      <c r="AM38080">
        <v>0</v>
      </c>
    </row>
    <row r="38081" spans="1:39" x14ac:dyDescent="0.45">
      <c r="A38081" t="s">
        <v>140254</v>
      </c>
      <c r="B38081" t="s">
        <v>140255</v>
      </c>
      <c r="C38081" t="s">
        <v>140256</v>
      </c>
      <c r="D38081" t="s">
        <v>32202</v>
      </c>
      <c r="E38081" t="s">
        <v>38811</v>
      </c>
      <c r="F38081" s="3">
        <v>80000</v>
      </c>
      <c r="G38081" t="s">
        <v>57</v>
      </c>
      <c r="H38081" t="s">
        <v>715</v>
      </c>
      <c r="J38081" t="s">
        <v>2151</v>
      </c>
      <c r="K38081" t="s">
        <v>140257</v>
      </c>
      <c r="L38081">
        <v>1</v>
      </c>
      <c r="M38081" s="1">
        <v>40544</v>
      </c>
      <c r="N38081" s="2">
        <v>40544</v>
      </c>
      <c r="O38081" t="s">
        <v>528</v>
      </c>
      <c r="P38081">
        <v>2011</v>
      </c>
      <c r="Q38081" s="1">
        <v>41295</v>
      </c>
      <c r="R38081" s="1">
        <v>41295</v>
      </c>
      <c r="S38081">
        <v>0</v>
      </c>
      <c r="T38081">
        <v>0</v>
      </c>
      <c r="U38081">
        <v>0</v>
      </c>
      <c r="V38081">
        <v>0</v>
      </c>
      <c r="W38081">
        <v>0</v>
      </c>
      <c r="X38081">
        <v>0</v>
      </c>
      <c r="Y38081">
        <v>0</v>
      </c>
      <c r="Z38081">
        <v>0</v>
      </c>
      <c r="AA38081">
        <v>80000</v>
      </c>
      <c r="AB38081">
        <v>0</v>
      </c>
      <c r="AC38081">
        <v>0</v>
      </c>
      <c r="AD38081">
        <v>0</v>
      </c>
      <c r="AE38081">
        <v>0</v>
      </c>
      <c r="AF38081">
        <v>0</v>
      </c>
      <c r="AG38081">
        <v>0</v>
      </c>
      <c r="AH38081">
        <v>0</v>
      </c>
      <c r="AI38081">
        <v>0</v>
      </c>
      <c r="AJ38081">
        <v>0</v>
      </c>
      <c r="AK38081">
        <v>0</v>
      </c>
      <c r="AL38081">
        <v>0</v>
      </c>
      <c r="AM38081">
        <v>0</v>
      </c>
    </row>
    <row r="38082" spans="1:39" x14ac:dyDescent="0.45">
      <c r="A38082" t="s">
        <v>140258</v>
      </c>
      <c r="B38082" t="s">
        <v>140259</v>
      </c>
      <c r="C38082" t="s">
        <v>140260</v>
      </c>
      <c r="D38082" t="s">
        <v>140261</v>
      </c>
      <c r="E38082" t="s">
        <v>128</v>
      </c>
      <c r="F38082" t="s">
        <v>114</v>
      </c>
      <c r="G38082" t="s">
        <v>57</v>
      </c>
      <c r="H38082" t="s">
        <v>715</v>
      </c>
      <c r="J38082" t="s">
        <v>716</v>
      </c>
      <c r="K38082" t="s">
        <v>716</v>
      </c>
      <c r="L38082">
        <v>1</v>
      </c>
      <c r="M38082" s="1">
        <v>41214</v>
      </c>
      <c r="N38082" s="2">
        <v>41214</v>
      </c>
      <c r="O38082" t="s">
        <v>67</v>
      </c>
      <c r="P38082">
        <v>2012</v>
      </c>
      <c r="Q38082" s="1">
        <v>41388</v>
      </c>
      <c r="R38082" s="1">
        <v>41388</v>
      </c>
      <c r="S38082">
        <v>0</v>
      </c>
      <c r="T38082">
        <v>0</v>
      </c>
      <c r="U38082">
        <v>0</v>
      </c>
      <c r="V38082">
        <v>0</v>
      </c>
      <c r="W38082">
        <v>0</v>
      </c>
      <c r="X38082">
        <v>0</v>
      </c>
      <c r="Y38082">
        <v>0</v>
      </c>
      <c r="Z38082">
        <v>0</v>
      </c>
      <c r="AA38082">
        <v>0</v>
      </c>
      <c r="AB38082">
        <v>0</v>
      </c>
      <c r="AC38082">
        <v>0</v>
      </c>
      <c r="AD38082">
        <v>0</v>
      </c>
      <c r="AE38082">
        <v>0</v>
      </c>
      <c r="AF38082">
        <v>0</v>
      </c>
      <c r="AG38082">
        <v>0</v>
      </c>
      <c r="AH38082">
        <v>0</v>
      </c>
      <c r="AI38082">
        <v>0</v>
      </c>
      <c r="AJ38082">
        <v>0</v>
      </c>
      <c r="AK38082">
        <v>0</v>
      </c>
      <c r="AL38082">
        <v>0</v>
      </c>
      <c r="AM38082">
        <v>0</v>
      </c>
    </row>
    <row r="38083" spans="1:39" x14ac:dyDescent="0.45">
      <c r="A38083" t="s">
        <v>140262</v>
      </c>
      <c r="B38083" t="s">
        <v>140263</v>
      </c>
      <c r="C38083" t="s">
        <v>140264</v>
      </c>
      <c r="D38083" t="s">
        <v>88</v>
      </c>
      <c r="E38083" t="s">
        <v>89</v>
      </c>
      <c r="F38083" t="s">
        <v>109</v>
      </c>
      <c r="G38083" t="s">
        <v>57</v>
      </c>
      <c r="H38083" t="s">
        <v>223</v>
      </c>
      <c r="J38083" t="s">
        <v>311</v>
      </c>
      <c r="K38083" t="s">
        <v>311</v>
      </c>
      <c r="L38083">
        <v>2</v>
      </c>
      <c r="M38083" s="1">
        <v>37257</v>
      </c>
      <c r="N38083" s="2">
        <v>37257</v>
      </c>
      <c r="O38083" t="s">
        <v>554</v>
      </c>
      <c r="P38083">
        <v>2002</v>
      </c>
      <c r="Q38083" s="1">
        <v>39934</v>
      </c>
      <c r="R38083" s="1">
        <v>39947</v>
      </c>
      <c r="S38083">
        <v>0</v>
      </c>
      <c r="T38083">
        <v>2000000</v>
      </c>
      <c r="U38083">
        <v>0</v>
      </c>
      <c r="V38083">
        <v>0</v>
      </c>
      <c r="W38083">
        <v>0</v>
      </c>
      <c r="X38083">
        <v>0</v>
      </c>
      <c r="Y38083">
        <v>0</v>
      </c>
      <c r="Z38083">
        <v>0</v>
      </c>
      <c r="AA38083">
        <v>0</v>
      </c>
      <c r="AB38083">
        <v>0</v>
      </c>
      <c r="AC38083">
        <v>0</v>
      </c>
      <c r="AD38083">
        <v>0</v>
      </c>
      <c r="AE38083">
        <v>0</v>
      </c>
      <c r="AF38083">
        <v>2000000</v>
      </c>
      <c r="AG38083">
        <v>0</v>
      </c>
      <c r="AH38083">
        <v>0</v>
      </c>
      <c r="AI38083">
        <v>0</v>
      </c>
      <c r="AJ38083">
        <v>0</v>
      </c>
      <c r="AK38083">
        <v>0</v>
      </c>
      <c r="AL38083">
        <v>0</v>
      </c>
      <c r="AM38083">
        <v>0</v>
      </c>
    </row>
    <row r="38084" spans="1:39" x14ac:dyDescent="0.45">
      <c r="A38084" t="s">
        <v>140265</v>
      </c>
      <c r="B38084" t="s">
        <v>140266</v>
      </c>
      <c r="C38084" t="s">
        <v>140267</v>
      </c>
      <c r="D38084" t="s">
        <v>140268</v>
      </c>
      <c r="E38084" t="s">
        <v>1523</v>
      </c>
      <c r="F38084" t="s">
        <v>1845</v>
      </c>
      <c r="G38084" t="s">
        <v>45</v>
      </c>
      <c r="H38084" t="s">
        <v>46</v>
      </c>
      <c r="I38084" t="s">
        <v>58</v>
      </c>
      <c r="J38084" t="s">
        <v>59</v>
      </c>
      <c r="K38084" t="s">
        <v>59</v>
      </c>
      <c r="L38084">
        <v>2</v>
      </c>
      <c r="M38084" s="1">
        <v>39264</v>
      </c>
      <c r="N38084" s="2">
        <v>39264</v>
      </c>
      <c r="O38084" t="s">
        <v>672</v>
      </c>
      <c r="P38084">
        <v>2007</v>
      </c>
      <c r="Q38084" s="1">
        <v>39522</v>
      </c>
      <c r="R38084" s="1">
        <v>39630</v>
      </c>
      <c r="S38084">
        <v>0</v>
      </c>
      <c r="T38084">
        <v>7000000</v>
      </c>
      <c r="U38084">
        <v>0</v>
      </c>
      <c r="V38084">
        <v>0</v>
      </c>
      <c r="W38084">
        <v>0</v>
      </c>
      <c r="X38084">
        <v>0</v>
      </c>
      <c r="Y38084">
        <v>1000000</v>
      </c>
      <c r="Z38084">
        <v>0</v>
      </c>
      <c r="AA38084">
        <v>0</v>
      </c>
      <c r="AB38084">
        <v>0</v>
      </c>
      <c r="AC38084">
        <v>0</v>
      </c>
      <c r="AD38084">
        <v>0</v>
      </c>
      <c r="AE38084">
        <v>0</v>
      </c>
      <c r="AF38084">
        <v>7000000</v>
      </c>
      <c r="AG38084">
        <v>0</v>
      </c>
      <c r="AH38084">
        <v>0</v>
      </c>
      <c r="AI38084">
        <v>0</v>
      </c>
      <c r="AJ38084">
        <v>0</v>
      </c>
      <c r="AK38084">
        <v>0</v>
      </c>
      <c r="AL38084">
        <v>0</v>
      </c>
      <c r="AM38084">
        <v>0</v>
      </c>
    </row>
    <row r="38085" spans="1:39" x14ac:dyDescent="0.45">
      <c r="A38085" t="s">
        <v>140269</v>
      </c>
      <c r="B38085" t="s">
        <v>140270</v>
      </c>
      <c r="C38085" t="s">
        <v>140271</v>
      </c>
      <c r="D38085" t="s">
        <v>140272</v>
      </c>
      <c r="E38085" t="s">
        <v>3017</v>
      </c>
      <c r="F38085" t="s">
        <v>11958</v>
      </c>
      <c r="G38085" t="s">
        <v>57</v>
      </c>
      <c r="H38085" t="s">
        <v>46</v>
      </c>
      <c r="I38085" t="s">
        <v>58</v>
      </c>
      <c r="J38085" t="s">
        <v>198</v>
      </c>
      <c r="K38085" t="s">
        <v>833</v>
      </c>
      <c r="L38085">
        <v>3</v>
      </c>
      <c r="M38085" s="1">
        <v>39814</v>
      </c>
      <c r="N38085" s="2">
        <v>39814</v>
      </c>
      <c r="O38085" t="s">
        <v>188</v>
      </c>
      <c r="P38085">
        <v>2009</v>
      </c>
      <c r="Q38085" s="1">
        <v>40179</v>
      </c>
      <c r="R38085" s="1">
        <v>41431</v>
      </c>
      <c r="S38085">
        <v>400000</v>
      </c>
      <c r="T38085">
        <v>9000000</v>
      </c>
      <c r="U38085">
        <v>0</v>
      </c>
      <c r="V38085">
        <v>0</v>
      </c>
      <c r="W38085">
        <v>0</v>
      </c>
      <c r="X38085">
        <v>0</v>
      </c>
      <c r="Y38085">
        <v>0</v>
      </c>
      <c r="Z38085">
        <v>0</v>
      </c>
      <c r="AA38085">
        <v>0</v>
      </c>
      <c r="AB38085">
        <v>0</v>
      </c>
      <c r="AC38085">
        <v>0</v>
      </c>
      <c r="AD38085">
        <v>0</v>
      </c>
      <c r="AE38085">
        <v>0</v>
      </c>
      <c r="AF38085">
        <v>2000000</v>
      </c>
      <c r="AG38085">
        <v>7000000</v>
      </c>
      <c r="AH38085">
        <v>0</v>
      </c>
      <c r="AI38085">
        <v>0</v>
      </c>
      <c r="AJ38085">
        <v>0</v>
      </c>
      <c r="AK38085">
        <v>0</v>
      </c>
      <c r="AL38085">
        <v>0</v>
      </c>
      <c r="AM38085">
        <v>0</v>
      </c>
    </row>
    <row r="38086" spans="1:39" x14ac:dyDescent="0.45">
      <c r="A38086" t="s">
        <v>140273</v>
      </c>
      <c r="B38086" t="s">
        <v>140274</v>
      </c>
      <c r="C38086" t="s">
        <v>140275</v>
      </c>
      <c r="D38086" t="s">
        <v>140276</v>
      </c>
      <c r="E38086" t="s">
        <v>14911</v>
      </c>
      <c r="F38086" t="s">
        <v>4108</v>
      </c>
      <c r="G38086" t="s">
        <v>57</v>
      </c>
      <c r="H38086" t="s">
        <v>11579</v>
      </c>
      <c r="J38086" t="s">
        <v>14868</v>
      </c>
      <c r="K38086" t="s">
        <v>14868</v>
      </c>
      <c r="L38086">
        <v>3</v>
      </c>
      <c r="M38086" s="1">
        <v>40983</v>
      </c>
      <c r="N38086" s="2">
        <v>40969</v>
      </c>
      <c r="O38086" t="s">
        <v>132</v>
      </c>
      <c r="P38086">
        <v>2012</v>
      </c>
      <c r="Q38086" s="1">
        <v>41214</v>
      </c>
      <c r="R38086" s="1">
        <v>41671</v>
      </c>
      <c r="S38086">
        <v>0</v>
      </c>
      <c r="T38086">
        <v>500000</v>
      </c>
      <c r="U38086">
        <v>0</v>
      </c>
      <c r="V38086">
        <v>0</v>
      </c>
      <c r="W38086">
        <v>450000</v>
      </c>
      <c r="X38086">
        <v>0</v>
      </c>
      <c r="Y38086">
        <v>0</v>
      </c>
      <c r="Z38086">
        <v>0</v>
      </c>
      <c r="AA38086">
        <v>0</v>
      </c>
      <c r="AB38086">
        <v>0</v>
      </c>
      <c r="AC38086">
        <v>0</v>
      </c>
      <c r="AD38086">
        <v>0</v>
      </c>
      <c r="AE38086">
        <v>0</v>
      </c>
      <c r="AF38086">
        <v>0</v>
      </c>
      <c r="AG38086">
        <v>0</v>
      </c>
      <c r="AH38086">
        <v>0</v>
      </c>
      <c r="AI38086">
        <v>0</v>
      </c>
      <c r="AJ38086">
        <v>0</v>
      </c>
      <c r="AK38086">
        <v>0</v>
      </c>
      <c r="AL38086">
        <v>0</v>
      </c>
      <c r="AM38086">
        <v>0</v>
      </c>
    </row>
    <row r="38087" spans="1:39" x14ac:dyDescent="0.45">
      <c r="A38087" t="s">
        <v>140277</v>
      </c>
      <c r="B38087" t="s">
        <v>140278</v>
      </c>
      <c r="C38087" t="s">
        <v>140279</v>
      </c>
      <c r="D38087" t="s">
        <v>140280</v>
      </c>
      <c r="E38087" t="s">
        <v>1468</v>
      </c>
      <c r="F38087" t="s">
        <v>6739</v>
      </c>
      <c r="G38087" t="s">
        <v>57</v>
      </c>
      <c r="H38087" t="s">
        <v>260</v>
      </c>
      <c r="I38087" t="s">
        <v>977</v>
      </c>
      <c r="J38087" t="s">
        <v>1069</v>
      </c>
      <c r="K38087" t="s">
        <v>1069</v>
      </c>
      <c r="L38087">
        <v>3</v>
      </c>
      <c r="M38087" s="1">
        <v>38870</v>
      </c>
      <c r="N38087" s="2">
        <v>38869</v>
      </c>
      <c r="O38087" t="s">
        <v>490</v>
      </c>
      <c r="P38087">
        <v>2006</v>
      </c>
      <c r="Q38087" s="1">
        <v>40525</v>
      </c>
      <c r="R38087" s="1">
        <v>41619</v>
      </c>
      <c r="S38087">
        <v>0</v>
      </c>
      <c r="T38087">
        <v>122000000</v>
      </c>
      <c r="U38087">
        <v>0</v>
      </c>
      <c r="V38087">
        <v>0</v>
      </c>
      <c r="W38087">
        <v>0</v>
      </c>
      <c r="X38087">
        <v>0</v>
      </c>
      <c r="Y38087">
        <v>0</v>
      </c>
      <c r="Z38087">
        <v>0</v>
      </c>
      <c r="AA38087">
        <v>0</v>
      </c>
      <c r="AB38087">
        <v>0</v>
      </c>
      <c r="AC38087">
        <v>0</v>
      </c>
      <c r="AD38087">
        <v>0</v>
      </c>
      <c r="AE38087">
        <v>0</v>
      </c>
      <c r="AF38087">
        <v>7000000</v>
      </c>
      <c r="AG38087">
        <v>15000000</v>
      </c>
      <c r="AH38087">
        <v>100000000</v>
      </c>
      <c r="AI38087">
        <v>0</v>
      </c>
      <c r="AJ38087">
        <v>0</v>
      </c>
      <c r="AK38087">
        <v>0</v>
      </c>
      <c r="AL38087">
        <v>0</v>
      </c>
      <c r="AM38087">
        <v>0</v>
      </c>
    </row>
    <row r="38088" spans="1:39" x14ac:dyDescent="0.45">
      <c r="A38088" t="s">
        <v>140281</v>
      </c>
      <c r="B38088" t="s">
        <v>140282</v>
      </c>
      <c r="C38088" t="s">
        <v>140283</v>
      </c>
      <c r="D38088" t="s">
        <v>140284</v>
      </c>
      <c r="E38088" t="s">
        <v>12035</v>
      </c>
      <c r="F38088" t="s">
        <v>3702</v>
      </c>
      <c r="G38088" t="s">
        <v>45</v>
      </c>
      <c r="H38088" t="s">
        <v>46</v>
      </c>
      <c r="I38088" t="s">
        <v>178</v>
      </c>
      <c r="J38088" t="s">
        <v>179</v>
      </c>
      <c r="K38088" t="s">
        <v>2907</v>
      </c>
      <c r="L38088">
        <v>3</v>
      </c>
      <c r="M38088" s="1">
        <v>40087</v>
      </c>
      <c r="N38088" s="2">
        <v>40087</v>
      </c>
      <c r="O38088" t="s">
        <v>702</v>
      </c>
      <c r="P38088">
        <v>2009</v>
      </c>
      <c r="Q38088" s="1">
        <v>40240</v>
      </c>
      <c r="R38088" s="1">
        <v>41656</v>
      </c>
      <c r="S38088">
        <v>0</v>
      </c>
      <c r="T38088">
        <v>11000000</v>
      </c>
      <c r="U38088">
        <v>0</v>
      </c>
      <c r="V38088">
        <v>0</v>
      </c>
      <c r="W38088">
        <v>0</v>
      </c>
      <c r="X38088">
        <v>1500000</v>
      </c>
      <c r="Y38088">
        <v>0</v>
      </c>
      <c r="Z38088">
        <v>0</v>
      </c>
      <c r="AA38088">
        <v>0</v>
      </c>
      <c r="AB38088">
        <v>0</v>
      </c>
      <c r="AC38088">
        <v>0</v>
      </c>
      <c r="AD38088">
        <v>0</v>
      </c>
      <c r="AE38088">
        <v>0</v>
      </c>
      <c r="AF38088">
        <v>3000000</v>
      </c>
      <c r="AG38088">
        <v>8000000</v>
      </c>
      <c r="AH38088">
        <v>0</v>
      </c>
      <c r="AI38088">
        <v>0</v>
      </c>
      <c r="AJ38088">
        <v>0</v>
      </c>
      <c r="AK38088">
        <v>0</v>
      </c>
      <c r="AL38088">
        <v>0</v>
      </c>
      <c r="AM38088">
        <v>0</v>
      </c>
    </row>
    <row r="38089" spans="1:39" x14ac:dyDescent="0.45">
      <c r="A38089" t="s">
        <v>140285</v>
      </c>
      <c r="B38089" t="s">
        <v>140286</v>
      </c>
      <c r="C38089" t="s">
        <v>140287</v>
      </c>
      <c r="D38089" t="s">
        <v>140288</v>
      </c>
      <c r="E38089" t="s">
        <v>7145</v>
      </c>
      <c r="F38089" t="s">
        <v>4272</v>
      </c>
      <c r="G38089" t="s">
        <v>57</v>
      </c>
      <c r="H38089" t="s">
        <v>46</v>
      </c>
      <c r="I38089" t="s">
        <v>58</v>
      </c>
      <c r="J38089" t="s">
        <v>198</v>
      </c>
      <c r="K38089" t="s">
        <v>3958</v>
      </c>
      <c r="L38089">
        <v>4</v>
      </c>
      <c r="M38089" s="1">
        <v>41083</v>
      </c>
      <c r="N38089" s="2">
        <v>41061</v>
      </c>
      <c r="O38089" t="s">
        <v>50</v>
      </c>
      <c r="P38089">
        <v>2012</v>
      </c>
      <c r="Q38089" s="1">
        <v>41120</v>
      </c>
      <c r="R38089" s="1">
        <v>41319</v>
      </c>
      <c r="S38089">
        <v>160000</v>
      </c>
      <c r="T38089">
        <v>25000</v>
      </c>
      <c r="U38089">
        <v>0</v>
      </c>
      <c r="V38089">
        <v>0</v>
      </c>
      <c r="W38089">
        <v>0</v>
      </c>
      <c r="X38089">
        <v>0</v>
      </c>
      <c r="Y38089">
        <v>0</v>
      </c>
      <c r="Z38089">
        <v>0</v>
      </c>
      <c r="AA38089">
        <v>0</v>
      </c>
      <c r="AB38089">
        <v>0</v>
      </c>
      <c r="AC38089">
        <v>0</v>
      </c>
      <c r="AD38089">
        <v>0</v>
      </c>
      <c r="AE38089">
        <v>0</v>
      </c>
      <c r="AF38089">
        <v>0</v>
      </c>
      <c r="AG38089">
        <v>0</v>
      </c>
      <c r="AH38089">
        <v>0</v>
      </c>
      <c r="AI38089">
        <v>0</v>
      </c>
      <c r="AJ38089">
        <v>0</v>
      </c>
      <c r="AK38089">
        <v>0</v>
      </c>
      <c r="AL38089">
        <v>0</v>
      </c>
      <c r="AM38089">
        <v>0</v>
      </c>
    </row>
    <row r="38090" spans="1:39" x14ac:dyDescent="0.45">
      <c r="A38090" t="s">
        <v>140289</v>
      </c>
      <c r="B38090" t="s">
        <v>140290</v>
      </c>
      <c r="C38090" t="s">
        <v>140291</v>
      </c>
      <c r="F38090" t="s">
        <v>640</v>
      </c>
      <c r="G38090" t="s">
        <v>57</v>
      </c>
      <c r="H38090" t="s">
        <v>12414</v>
      </c>
      <c r="J38090" t="s">
        <v>12415</v>
      </c>
      <c r="K38090" t="s">
        <v>12415</v>
      </c>
      <c r="L38090">
        <v>1</v>
      </c>
      <c r="M38090" s="1">
        <v>40909</v>
      </c>
      <c r="N38090" s="2">
        <v>40909</v>
      </c>
      <c r="O38090" t="s">
        <v>132</v>
      </c>
      <c r="P38090">
        <v>2012</v>
      </c>
      <c r="Q38090" s="1">
        <v>41631</v>
      </c>
      <c r="R38090" s="1">
        <v>41631</v>
      </c>
      <c r="S38090">
        <v>150000</v>
      </c>
      <c r="T38090">
        <v>0</v>
      </c>
      <c r="U38090">
        <v>0</v>
      </c>
      <c r="V38090">
        <v>0</v>
      </c>
      <c r="W38090">
        <v>0</v>
      </c>
      <c r="X38090">
        <v>0</v>
      </c>
      <c r="Y38090">
        <v>0</v>
      </c>
      <c r="Z38090">
        <v>0</v>
      </c>
      <c r="AA38090">
        <v>0</v>
      </c>
      <c r="AB38090">
        <v>0</v>
      </c>
      <c r="AC38090">
        <v>0</v>
      </c>
      <c r="AD38090">
        <v>0</v>
      </c>
      <c r="AE38090">
        <v>0</v>
      </c>
      <c r="AF38090">
        <v>0</v>
      </c>
      <c r="AG38090">
        <v>0</v>
      </c>
      <c r="AH38090">
        <v>0</v>
      </c>
      <c r="AI38090">
        <v>0</v>
      </c>
      <c r="AJ38090">
        <v>0</v>
      </c>
      <c r="AK38090">
        <v>0</v>
      </c>
      <c r="AL38090">
        <v>0</v>
      </c>
      <c r="AM38090">
        <v>0</v>
      </c>
    </row>
    <row r="38091" spans="1:39" x14ac:dyDescent="0.45">
      <c r="A38091" t="s">
        <v>140292</v>
      </c>
      <c r="B38091" t="s">
        <v>140293</v>
      </c>
      <c r="C38091" t="s">
        <v>140294</v>
      </c>
      <c r="D38091" t="s">
        <v>127</v>
      </c>
      <c r="E38091" t="s">
        <v>128</v>
      </c>
      <c r="F38091" s="3">
        <v>31490</v>
      </c>
      <c r="G38091" t="s">
        <v>45</v>
      </c>
      <c r="H38091" t="s">
        <v>46</v>
      </c>
      <c r="I38091" t="s">
        <v>58</v>
      </c>
      <c r="J38091" t="s">
        <v>59</v>
      </c>
      <c r="K38091" t="s">
        <v>59</v>
      </c>
      <c r="L38091">
        <v>1</v>
      </c>
      <c r="Q38091" s="1">
        <v>39745</v>
      </c>
      <c r="R38091" s="1">
        <v>39745</v>
      </c>
      <c r="S38091">
        <v>31490</v>
      </c>
      <c r="T38091">
        <v>0</v>
      </c>
      <c r="U38091">
        <v>0</v>
      </c>
      <c r="V38091">
        <v>0</v>
      </c>
      <c r="W38091">
        <v>0</v>
      </c>
      <c r="X38091">
        <v>0</v>
      </c>
      <c r="Y38091">
        <v>0</v>
      </c>
      <c r="Z38091">
        <v>0</v>
      </c>
      <c r="AA38091">
        <v>0</v>
      </c>
      <c r="AB38091">
        <v>0</v>
      </c>
      <c r="AC38091">
        <v>0</v>
      </c>
      <c r="AD38091">
        <v>0</v>
      </c>
      <c r="AE38091">
        <v>0</v>
      </c>
      <c r="AF38091">
        <v>0</v>
      </c>
      <c r="AG38091">
        <v>0</v>
      </c>
      <c r="AH38091">
        <v>0</v>
      </c>
      <c r="AI38091">
        <v>0</v>
      </c>
      <c r="AJ38091">
        <v>0</v>
      </c>
      <c r="AK38091">
        <v>0</v>
      </c>
      <c r="AL38091">
        <v>0</v>
      </c>
      <c r="AM38091">
        <v>0</v>
      </c>
    </row>
    <row r="38092" spans="1:39" x14ac:dyDescent="0.45">
      <c r="A38092" t="s">
        <v>140295</v>
      </c>
      <c r="B38092" t="s">
        <v>140296</v>
      </c>
      <c r="C38092" t="s">
        <v>140297</v>
      </c>
      <c r="D38092" t="s">
        <v>140298</v>
      </c>
      <c r="E38092" t="s">
        <v>34518</v>
      </c>
      <c r="F38092" t="s">
        <v>140299</v>
      </c>
      <c r="H38092" t="s">
        <v>74</v>
      </c>
      <c r="J38092" t="s">
        <v>75</v>
      </c>
      <c r="K38092" t="s">
        <v>75</v>
      </c>
      <c r="L38092">
        <v>2</v>
      </c>
      <c r="M38092" s="1">
        <v>40501</v>
      </c>
      <c r="N38092" s="2">
        <v>40483</v>
      </c>
      <c r="O38092" t="s">
        <v>216</v>
      </c>
      <c r="P38092">
        <v>2010</v>
      </c>
      <c r="Q38092" s="1">
        <v>40756</v>
      </c>
      <c r="R38092" s="1">
        <v>41389</v>
      </c>
      <c r="S38092">
        <v>3170455</v>
      </c>
      <c r="T38092">
        <v>0</v>
      </c>
      <c r="U38092">
        <v>0</v>
      </c>
      <c r="V38092">
        <v>0</v>
      </c>
      <c r="W38092">
        <v>0</v>
      </c>
      <c r="X38092">
        <v>0</v>
      </c>
      <c r="Y38092">
        <v>0</v>
      </c>
      <c r="Z38092">
        <v>0</v>
      </c>
      <c r="AA38092">
        <v>0</v>
      </c>
      <c r="AB38092">
        <v>0</v>
      </c>
      <c r="AC38092">
        <v>0</v>
      </c>
      <c r="AD38092">
        <v>0</v>
      </c>
      <c r="AE38092">
        <v>0</v>
      </c>
      <c r="AF38092">
        <v>0</v>
      </c>
      <c r="AG38092">
        <v>0</v>
      </c>
      <c r="AH38092">
        <v>0</v>
      </c>
      <c r="AI38092">
        <v>0</v>
      </c>
      <c r="AJ38092">
        <v>0</v>
      </c>
      <c r="AK38092">
        <v>0</v>
      </c>
      <c r="AL38092">
        <v>0</v>
      </c>
      <c r="AM38092">
        <v>0</v>
      </c>
    </row>
    <row r="38093" spans="1:39" x14ac:dyDescent="0.45">
      <c r="A38093" t="s">
        <v>140300</v>
      </c>
      <c r="B38093" t="s">
        <v>140301</v>
      </c>
      <c r="C38093" t="s">
        <v>140302</v>
      </c>
      <c r="D38093" t="s">
        <v>140303</v>
      </c>
      <c r="E38093" t="s">
        <v>6403</v>
      </c>
      <c r="F38093" t="s">
        <v>114</v>
      </c>
      <c r="G38093" t="s">
        <v>57</v>
      </c>
      <c r="L38093">
        <v>1</v>
      </c>
      <c r="M38093" s="1">
        <v>38353</v>
      </c>
      <c r="N38093" s="2">
        <v>38353</v>
      </c>
      <c r="O38093" t="s">
        <v>464</v>
      </c>
      <c r="P38093">
        <v>2005</v>
      </c>
      <c r="Q38093" s="1">
        <v>39429</v>
      </c>
      <c r="R38093" s="1">
        <v>39429</v>
      </c>
      <c r="S38093">
        <v>0</v>
      </c>
      <c r="T38093">
        <v>0</v>
      </c>
      <c r="U38093">
        <v>0</v>
      </c>
      <c r="V38093">
        <v>0</v>
      </c>
      <c r="W38093">
        <v>0</v>
      </c>
      <c r="X38093">
        <v>0</v>
      </c>
      <c r="Y38093">
        <v>0</v>
      </c>
      <c r="Z38093">
        <v>0</v>
      </c>
      <c r="AA38093">
        <v>0</v>
      </c>
      <c r="AB38093">
        <v>0</v>
      </c>
      <c r="AC38093">
        <v>0</v>
      </c>
      <c r="AD38093">
        <v>0</v>
      </c>
      <c r="AE38093">
        <v>0</v>
      </c>
      <c r="AF38093">
        <v>0</v>
      </c>
      <c r="AG38093">
        <v>0</v>
      </c>
      <c r="AH38093">
        <v>0</v>
      </c>
      <c r="AI38093">
        <v>0</v>
      </c>
      <c r="AJ38093">
        <v>0</v>
      </c>
      <c r="AK38093">
        <v>0</v>
      </c>
      <c r="AL38093">
        <v>0</v>
      </c>
      <c r="AM38093">
        <v>0</v>
      </c>
    </row>
    <row r="38094" spans="1:39" x14ac:dyDescent="0.45">
      <c r="A38094" t="s">
        <v>140304</v>
      </c>
      <c r="B38094" t="s">
        <v>140305</v>
      </c>
      <c r="C38094" t="s">
        <v>140306</v>
      </c>
      <c r="D38094" t="s">
        <v>140307</v>
      </c>
      <c r="E38094" t="s">
        <v>1616</v>
      </c>
      <c r="F38094" t="s">
        <v>19147</v>
      </c>
      <c r="G38094" t="s">
        <v>57</v>
      </c>
      <c r="H38094" t="s">
        <v>46</v>
      </c>
      <c r="I38094" t="s">
        <v>47</v>
      </c>
      <c r="J38094" t="s">
        <v>48</v>
      </c>
      <c r="K38094" t="s">
        <v>49</v>
      </c>
      <c r="L38094">
        <v>3</v>
      </c>
      <c r="M38094" s="1">
        <v>39722</v>
      </c>
      <c r="N38094" s="2">
        <v>39722</v>
      </c>
      <c r="O38094" t="s">
        <v>872</v>
      </c>
      <c r="P38094">
        <v>2008</v>
      </c>
      <c r="Q38094" s="1">
        <v>40925</v>
      </c>
      <c r="R38094" s="1">
        <v>41753</v>
      </c>
      <c r="S38094">
        <v>0</v>
      </c>
      <c r="T38094">
        <v>37200000</v>
      </c>
      <c r="U38094">
        <v>0</v>
      </c>
      <c r="V38094">
        <v>0</v>
      </c>
      <c r="W38094">
        <v>0</v>
      </c>
      <c r="X38094">
        <v>0</v>
      </c>
      <c r="Y38094">
        <v>0</v>
      </c>
      <c r="Z38094">
        <v>0</v>
      </c>
      <c r="AA38094">
        <v>0</v>
      </c>
      <c r="AB38094">
        <v>0</v>
      </c>
      <c r="AC38094">
        <v>0</v>
      </c>
      <c r="AD38094">
        <v>0</v>
      </c>
      <c r="AE38094">
        <v>0</v>
      </c>
      <c r="AF38094">
        <v>2200000</v>
      </c>
      <c r="AG38094">
        <v>10000000</v>
      </c>
      <c r="AH38094">
        <v>25000000</v>
      </c>
      <c r="AI38094">
        <v>0</v>
      </c>
      <c r="AJ38094">
        <v>0</v>
      </c>
      <c r="AK38094">
        <v>0</v>
      </c>
      <c r="AL38094">
        <v>0</v>
      </c>
      <c r="AM38094">
        <v>0</v>
      </c>
    </row>
    <row r="38095" spans="1:39" x14ac:dyDescent="0.45">
      <c r="A38095" t="s">
        <v>140308</v>
      </c>
      <c r="B38095" t="s">
        <v>140309</v>
      </c>
      <c r="C38095" t="s">
        <v>140310</v>
      </c>
      <c r="D38095" t="s">
        <v>140311</v>
      </c>
      <c r="E38095" t="s">
        <v>559</v>
      </c>
      <c r="F38095" t="s">
        <v>310</v>
      </c>
      <c r="G38095" t="s">
        <v>45</v>
      </c>
      <c r="H38095" t="s">
        <v>46</v>
      </c>
      <c r="I38095" t="s">
        <v>58</v>
      </c>
      <c r="J38095" t="s">
        <v>198</v>
      </c>
      <c r="K38095" t="s">
        <v>1247</v>
      </c>
      <c r="L38095">
        <v>3</v>
      </c>
      <c r="M38095" s="1">
        <v>39965</v>
      </c>
      <c r="N38095" s="2">
        <v>39965</v>
      </c>
      <c r="O38095" t="s">
        <v>269</v>
      </c>
      <c r="P38095">
        <v>2009</v>
      </c>
      <c r="Q38095" s="1">
        <v>40008</v>
      </c>
      <c r="R38095" s="1">
        <v>40373</v>
      </c>
      <c r="S38095">
        <v>0</v>
      </c>
      <c r="T38095">
        <v>20000000</v>
      </c>
      <c r="U38095">
        <v>0</v>
      </c>
      <c r="V38095">
        <v>0</v>
      </c>
      <c r="W38095">
        <v>0</v>
      </c>
      <c r="X38095">
        <v>0</v>
      </c>
      <c r="Y38095">
        <v>0</v>
      </c>
      <c r="Z38095">
        <v>0</v>
      </c>
      <c r="AA38095">
        <v>0</v>
      </c>
      <c r="AB38095">
        <v>0</v>
      </c>
      <c r="AC38095">
        <v>0</v>
      </c>
      <c r="AD38095">
        <v>0</v>
      </c>
      <c r="AE38095">
        <v>0</v>
      </c>
      <c r="AF38095">
        <v>5000000</v>
      </c>
      <c r="AG38095">
        <v>15000000</v>
      </c>
      <c r="AH38095">
        <v>0</v>
      </c>
      <c r="AI38095">
        <v>0</v>
      </c>
      <c r="AJ38095">
        <v>0</v>
      </c>
      <c r="AK38095">
        <v>0</v>
      </c>
      <c r="AL38095">
        <v>0</v>
      </c>
      <c r="AM38095">
        <v>0</v>
      </c>
    </row>
    <row r="38096" spans="1:39" x14ac:dyDescent="0.45">
      <c r="A38096" t="s">
        <v>140312</v>
      </c>
      <c r="B38096" t="s">
        <v>140313</v>
      </c>
      <c r="C38096" t="s">
        <v>140314</v>
      </c>
      <c r="D38096" t="s">
        <v>9457</v>
      </c>
      <c r="E38096" t="s">
        <v>1468</v>
      </c>
      <c r="F38096" s="3">
        <v>24765</v>
      </c>
      <c r="L38096">
        <v>1</v>
      </c>
      <c r="M38096" s="1">
        <v>41275</v>
      </c>
      <c r="N38096" s="2">
        <v>41275</v>
      </c>
      <c r="O38096" t="s">
        <v>164</v>
      </c>
      <c r="P38096">
        <v>2013</v>
      </c>
      <c r="Q38096" s="1">
        <v>41548</v>
      </c>
      <c r="R38096" s="1">
        <v>41548</v>
      </c>
      <c r="S38096">
        <v>24765</v>
      </c>
      <c r="T38096">
        <v>0</v>
      </c>
      <c r="U38096">
        <v>0</v>
      </c>
      <c r="V38096">
        <v>0</v>
      </c>
      <c r="W38096">
        <v>0</v>
      </c>
      <c r="X38096">
        <v>0</v>
      </c>
      <c r="Y38096">
        <v>0</v>
      </c>
      <c r="Z38096">
        <v>0</v>
      </c>
      <c r="AA38096">
        <v>0</v>
      </c>
      <c r="AB38096">
        <v>0</v>
      </c>
      <c r="AC38096">
        <v>0</v>
      </c>
      <c r="AD38096">
        <v>0</v>
      </c>
      <c r="AE38096">
        <v>0</v>
      </c>
      <c r="AF38096">
        <v>0</v>
      </c>
      <c r="AG38096">
        <v>0</v>
      </c>
      <c r="AH38096">
        <v>0</v>
      </c>
      <c r="AI38096">
        <v>0</v>
      </c>
      <c r="AJ38096">
        <v>0</v>
      </c>
      <c r="AK38096">
        <v>0</v>
      </c>
      <c r="AL38096">
        <v>0</v>
      </c>
      <c r="AM38096">
        <v>0</v>
      </c>
    </row>
    <row r="38097" spans="1:39" x14ac:dyDescent="0.45">
      <c r="A38097" t="s">
        <v>140315</v>
      </c>
      <c r="B38097" t="s">
        <v>140316</v>
      </c>
      <c r="C38097" t="s">
        <v>140317</v>
      </c>
      <c r="D38097" t="s">
        <v>58230</v>
      </c>
      <c r="E38097" t="s">
        <v>274</v>
      </c>
      <c r="F38097" s="3">
        <v>41250</v>
      </c>
      <c r="G38097" t="s">
        <v>57</v>
      </c>
      <c r="H38097" t="s">
        <v>122</v>
      </c>
      <c r="J38097" t="s">
        <v>123</v>
      </c>
      <c r="K38097" t="s">
        <v>123</v>
      </c>
      <c r="L38097">
        <v>1</v>
      </c>
      <c r="M38097" s="1">
        <v>41426</v>
      </c>
      <c r="N38097" s="2">
        <v>41426</v>
      </c>
      <c r="O38097" t="s">
        <v>439</v>
      </c>
      <c r="P38097">
        <v>2013</v>
      </c>
      <c r="Q38097" s="1">
        <v>41821</v>
      </c>
      <c r="R38097" s="1">
        <v>41821</v>
      </c>
      <c r="S38097">
        <v>41250</v>
      </c>
      <c r="T38097">
        <v>0</v>
      </c>
      <c r="U38097">
        <v>0</v>
      </c>
      <c r="V38097">
        <v>0</v>
      </c>
      <c r="W38097">
        <v>0</v>
      </c>
      <c r="X38097">
        <v>0</v>
      </c>
      <c r="Y38097">
        <v>0</v>
      </c>
      <c r="Z38097">
        <v>0</v>
      </c>
      <c r="AA38097">
        <v>0</v>
      </c>
      <c r="AB38097">
        <v>0</v>
      </c>
      <c r="AC38097">
        <v>0</v>
      </c>
      <c r="AD38097">
        <v>0</v>
      </c>
      <c r="AE38097">
        <v>0</v>
      </c>
      <c r="AF38097">
        <v>0</v>
      </c>
      <c r="AG38097">
        <v>0</v>
      </c>
      <c r="AH38097">
        <v>0</v>
      </c>
      <c r="AI38097">
        <v>0</v>
      </c>
      <c r="AJ38097">
        <v>0</v>
      </c>
      <c r="AK38097">
        <v>0</v>
      </c>
      <c r="AL38097">
        <v>0</v>
      </c>
      <c r="AM38097">
        <v>0</v>
      </c>
    </row>
    <row r="38098" spans="1:39" x14ac:dyDescent="0.45">
      <c r="A38098" t="s">
        <v>140318</v>
      </c>
      <c r="B38098" t="s">
        <v>140319</v>
      </c>
      <c r="C38098" t="s">
        <v>140320</v>
      </c>
      <c r="D38098" t="s">
        <v>140321</v>
      </c>
      <c r="E38098" t="s">
        <v>2432</v>
      </c>
      <c r="F38098" t="s">
        <v>9870</v>
      </c>
      <c r="G38098" t="s">
        <v>57</v>
      </c>
      <c r="H38098" t="s">
        <v>5998</v>
      </c>
      <c r="J38098" t="s">
        <v>5999</v>
      </c>
      <c r="K38098" t="s">
        <v>5999</v>
      </c>
      <c r="L38098">
        <v>2</v>
      </c>
      <c r="M38098" s="1">
        <v>40914</v>
      </c>
      <c r="N38098" s="2">
        <v>40909</v>
      </c>
      <c r="O38098" t="s">
        <v>132</v>
      </c>
      <c r="P38098">
        <v>2012</v>
      </c>
      <c r="Q38098" s="1">
        <v>40914</v>
      </c>
      <c r="R38098" s="1">
        <v>41030</v>
      </c>
      <c r="S38098">
        <v>25000</v>
      </c>
      <c r="T38098">
        <v>0</v>
      </c>
      <c r="U38098">
        <v>0</v>
      </c>
      <c r="V38098">
        <v>0</v>
      </c>
      <c r="W38098">
        <v>0</v>
      </c>
      <c r="X38098">
        <v>0</v>
      </c>
      <c r="Y38098">
        <v>300000</v>
      </c>
      <c r="Z38098">
        <v>0</v>
      </c>
      <c r="AA38098">
        <v>0</v>
      </c>
      <c r="AB38098">
        <v>0</v>
      </c>
      <c r="AC38098">
        <v>0</v>
      </c>
      <c r="AD38098">
        <v>0</v>
      </c>
      <c r="AE38098">
        <v>0</v>
      </c>
      <c r="AF38098">
        <v>0</v>
      </c>
      <c r="AG38098">
        <v>0</v>
      </c>
      <c r="AH38098">
        <v>0</v>
      </c>
      <c r="AI38098">
        <v>0</v>
      </c>
      <c r="AJ38098">
        <v>0</v>
      </c>
      <c r="AK38098">
        <v>0</v>
      </c>
      <c r="AL38098">
        <v>0</v>
      </c>
      <c r="AM38098">
        <v>0</v>
      </c>
    </row>
    <row r="38099" spans="1:39" x14ac:dyDescent="0.45">
      <c r="A38099" t="s">
        <v>140322</v>
      </c>
      <c r="B38099" t="s">
        <v>140323</v>
      </c>
      <c r="C38099" t="s">
        <v>140324</v>
      </c>
      <c r="D38099" t="s">
        <v>140325</v>
      </c>
      <c r="E38099" t="s">
        <v>6403</v>
      </c>
      <c r="F38099" t="s">
        <v>82630</v>
      </c>
      <c r="G38099" t="s">
        <v>45</v>
      </c>
      <c r="H38099" t="s">
        <v>46</v>
      </c>
      <c r="I38099" t="s">
        <v>115</v>
      </c>
      <c r="J38099" t="s">
        <v>334</v>
      </c>
      <c r="K38099" t="s">
        <v>334</v>
      </c>
      <c r="L38099">
        <v>6</v>
      </c>
      <c r="M38099" s="1">
        <v>36312</v>
      </c>
      <c r="N38099" s="2">
        <v>36312</v>
      </c>
      <c r="O38099" t="s">
        <v>2915</v>
      </c>
      <c r="P38099">
        <v>1999</v>
      </c>
      <c r="Q38099" s="1">
        <v>36372</v>
      </c>
      <c r="R38099" s="1">
        <v>37287</v>
      </c>
      <c r="S38099">
        <v>0</v>
      </c>
      <c r="T38099">
        <v>0</v>
      </c>
      <c r="U38099">
        <v>0</v>
      </c>
      <c r="V38099">
        <v>21350000</v>
      </c>
      <c r="W38099">
        <v>0</v>
      </c>
      <c r="X38099">
        <v>0</v>
      </c>
      <c r="Y38099">
        <v>0</v>
      </c>
      <c r="Z38099">
        <v>0</v>
      </c>
      <c r="AA38099">
        <v>0</v>
      </c>
      <c r="AB38099">
        <v>0</v>
      </c>
      <c r="AC38099">
        <v>0</v>
      </c>
      <c r="AD38099">
        <v>0</v>
      </c>
      <c r="AE38099">
        <v>0</v>
      </c>
      <c r="AF38099">
        <v>0</v>
      </c>
      <c r="AG38099">
        <v>0</v>
      </c>
      <c r="AH38099">
        <v>0</v>
      </c>
      <c r="AI38099">
        <v>0</v>
      </c>
      <c r="AJ38099">
        <v>0</v>
      </c>
      <c r="AK38099">
        <v>0</v>
      </c>
      <c r="AL38099">
        <v>0</v>
      </c>
      <c r="AM38099">
        <v>0</v>
      </c>
    </row>
    <row r="38100" spans="1:39" x14ac:dyDescent="0.45">
      <c r="A38100" t="s">
        <v>140326</v>
      </c>
      <c r="B38100" t="s">
        <v>140327</v>
      </c>
      <c r="C38100" t="s">
        <v>140328</v>
      </c>
      <c r="D38100" t="s">
        <v>127</v>
      </c>
      <c r="E38100" t="s">
        <v>128</v>
      </c>
      <c r="F38100" t="s">
        <v>846</v>
      </c>
      <c r="G38100" t="s">
        <v>45</v>
      </c>
      <c r="H38100" t="s">
        <v>2136</v>
      </c>
      <c r="J38100" t="s">
        <v>19196</v>
      </c>
      <c r="K38100" t="s">
        <v>19196</v>
      </c>
      <c r="L38100">
        <v>2</v>
      </c>
      <c r="M38100" s="1">
        <v>40879</v>
      </c>
      <c r="N38100" s="2">
        <v>40878</v>
      </c>
      <c r="O38100" t="s">
        <v>94</v>
      </c>
      <c r="P38100">
        <v>2011</v>
      </c>
      <c r="Q38100" s="1">
        <v>40969</v>
      </c>
      <c r="R38100" s="1">
        <v>41122</v>
      </c>
      <c r="S38100">
        <v>1000000</v>
      </c>
      <c r="T38100">
        <v>0</v>
      </c>
      <c r="U38100">
        <v>0</v>
      </c>
      <c r="V38100">
        <v>0</v>
      </c>
      <c r="W38100">
        <v>0</v>
      </c>
      <c r="X38100">
        <v>0</v>
      </c>
      <c r="Y38100">
        <v>0</v>
      </c>
      <c r="Z38100">
        <v>0</v>
      </c>
      <c r="AA38100">
        <v>0</v>
      </c>
      <c r="AB38100">
        <v>0</v>
      </c>
      <c r="AC38100">
        <v>0</v>
      </c>
      <c r="AD38100">
        <v>0</v>
      </c>
      <c r="AE38100">
        <v>0</v>
      </c>
      <c r="AF38100">
        <v>0</v>
      </c>
      <c r="AG38100">
        <v>0</v>
      </c>
      <c r="AH38100">
        <v>0</v>
      </c>
      <c r="AI38100">
        <v>0</v>
      </c>
      <c r="AJ38100">
        <v>0</v>
      </c>
      <c r="AK38100">
        <v>0</v>
      </c>
      <c r="AL38100">
        <v>0</v>
      </c>
      <c r="AM38100">
        <v>0</v>
      </c>
    </row>
    <row r="38101" spans="1:39" x14ac:dyDescent="0.45">
      <c r="A38101" t="s">
        <v>140329</v>
      </c>
      <c r="B38101" t="s">
        <v>140330</v>
      </c>
      <c r="C38101" t="s">
        <v>140331</v>
      </c>
      <c r="D38101" t="s">
        <v>102328</v>
      </c>
      <c r="E38101" t="s">
        <v>128</v>
      </c>
      <c r="F38101" t="s">
        <v>714</v>
      </c>
      <c r="G38101" t="s">
        <v>45</v>
      </c>
      <c r="L38101">
        <v>1</v>
      </c>
      <c r="M38101" s="1">
        <v>40544</v>
      </c>
      <c r="N38101" s="2">
        <v>40544</v>
      </c>
      <c r="O38101" t="s">
        <v>528</v>
      </c>
      <c r="P38101">
        <v>2011</v>
      </c>
      <c r="Q38101" s="1">
        <v>40817</v>
      </c>
      <c r="R38101" s="1">
        <v>40817</v>
      </c>
      <c r="S38101">
        <v>250000</v>
      </c>
      <c r="T38101">
        <v>0</v>
      </c>
      <c r="U38101">
        <v>0</v>
      </c>
      <c r="V38101">
        <v>0</v>
      </c>
      <c r="W38101">
        <v>0</v>
      </c>
      <c r="X38101">
        <v>0</v>
      </c>
      <c r="Y38101">
        <v>0</v>
      </c>
      <c r="Z38101">
        <v>0</v>
      </c>
      <c r="AA38101">
        <v>0</v>
      </c>
      <c r="AB38101">
        <v>0</v>
      </c>
      <c r="AC38101">
        <v>0</v>
      </c>
      <c r="AD38101">
        <v>0</v>
      </c>
      <c r="AE38101">
        <v>0</v>
      </c>
      <c r="AF38101">
        <v>0</v>
      </c>
      <c r="AG38101">
        <v>0</v>
      </c>
      <c r="AH38101">
        <v>0</v>
      </c>
      <c r="AI38101">
        <v>0</v>
      </c>
      <c r="AJ38101">
        <v>0</v>
      </c>
      <c r="AK38101">
        <v>0</v>
      </c>
      <c r="AL38101">
        <v>0</v>
      </c>
      <c r="AM38101">
        <v>0</v>
      </c>
    </row>
    <row r="38102" spans="1:39" x14ac:dyDescent="0.45">
      <c r="A38102" t="s">
        <v>140332</v>
      </c>
      <c r="B38102" t="s">
        <v>140333</v>
      </c>
      <c r="C38102" t="s">
        <v>140334</v>
      </c>
      <c r="D38102" t="s">
        <v>88</v>
      </c>
      <c r="E38102" t="s">
        <v>89</v>
      </c>
      <c r="F38102" t="s">
        <v>90</v>
      </c>
      <c r="G38102" t="s">
        <v>57</v>
      </c>
      <c r="H38102" t="s">
        <v>260</v>
      </c>
      <c r="I38102" t="s">
        <v>261</v>
      </c>
      <c r="J38102" t="s">
        <v>262</v>
      </c>
      <c r="K38102" t="s">
        <v>263</v>
      </c>
      <c r="L38102">
        <v>1</v>
      </c>
      <c r="M38102" s="1">
        <v>37257</v>
      </c>
      <c r="N38102" s="2">
        <v>37257</v>
      </c>
      <c r="O38102" t="s">
        <v>554</v>
      </c>
      <c r="P38102">
        <v>2002</v>
      </c>
      <c r="Q38102" s="1">
        <v>39252</v>
      </c>
      <c r="R38102" s="1">
        <v>39252</v>
      </c>
      <c r="S38102">
        <v>0</v>
      </c>
      <c r="T38102">
        <v>7000000</v>
      </c>
      <c r="U38102">
        <v>0</v>
      </c>
      <c r="V38102">
        <v>0</v>
      </c>
      <c r="W38102">
        <v>0</v>
      </c>
      <c r="X38102">
        <v>0</v>
      </c>
      <c r="Y38102">
        <v>0</v>
      </c>
      <c r="Z38102">
        <v>0</v>
      </c>
      <c r="AA38102">
        <v>0</v>
      </c>
      <c r="AB38102">
        <v>0</v>
      </c>
      <c r="AC38102">
        <v>0</v>
      </c>
      <c r="AD38102">
        <v>0</v>
      </c>
      <c r="AE38102">
        <v>0</v>
      </c>
      <c r="AF38102">
        <v>0</v>
      </c>
      <c r="AG38102">
        <v>7000000</v>
      </c>
      <c r="AH38102">
        <v>0</v>
      </c>
      <c r="AI38102">
        <v>0</v>
      </c>
      <c r="AJ38102">
        <v>0</v>
      </c>
      <c r="AK38102">
        <v>0</v>
      </c>
      <c r="AL38102">
        <v>0</v>
      </c>
      <c r="AM38102">
        <v>0</v>
      </c>
    </row>
    <row r="38103" spans="1:39" x14ac:dyDescent="0.45">
      <c r="A38103" t="s">
        <v>140335</v>
      </c>
      <c r="B38103" t="s">
        <v>140336</v>
      </c>
      <c r="C38103" t="s">
        <v>140337</v>
      </c>
      <c r="D38103" t="s">
        <v>140338</v>
      </c>
      <c r="E38103" t="s">
        <v>128</v>
      </c>
      <c r="F38103" t="s">
        <v>114</v>
      </c>
      <c r="G38103" t="s">
        <v>57</v>
      </c>
      <c r="H38103" t="s">
        <v>74</v>
      </c>
      <c r="J38103" t="s">
        <v>75</v>
      </c>
      <c r="K38103" t="s">
        <v>75</v>
      </c>
      <c r="L38103">
        <v>1</v>
      </c>
      <c r="M38103" s="1">
        <v>40544</v>
      </c>
      <c r="N38103" s="2">
        <v>40544</v>
      </c>
      <c r="O38103" t="s">
        <v>528</v>
      </c>
      <c r="P38103">
        <v>2011</v>
      </c>
      <c r="Q38103" s="1">
        <v>40935</v>
      </c>
      <c r="R38103" s="1">
        <v>40935</v>
      </c>
      <c r="S38103">
        <v>0</v>
      </c>
      <c r="T38103">
        <v>0</v>
      </c>
      <c r="U38103">
        <v>0</v>
      </c>
      <c r="V38103">
        <v>0</v>
      </c>
      <c r="W38103">
        <v>0</v>
      </c>
      <c r="X38103">
        <v>0</v>
      </c>
      <c r="Y38103">
        <v>0</v>
      </c>
      <c r="Z38103">
        <v>0</v>
      </c>
      <c r="AA38103">
        <v>0</v>
      </c>
      <c r="AB38103">
        <v>0</v>
      </c>
      <c r="AC38103">
        <v>0</v>
      </c>
      <c r="AD38103">
        <v>0</v>
      </c>
      <c r="AE38103">
        <v>0</v>
      </c>
      <c r="AF38103">
        <v>0</v>
      </c>
      <c r="AG38103">
        <v>0</v>
      </c>
      <c r="AH38103">
        <v>0</v>
      </c>
      <c r="AI38103">
        <v>0</v>
      </c>
      <c r="AJ38103">
        <v>0</v>
      </c>
      <c r="AK38103">
        <v>0</v>
      </c>
      <c r="AL38103">
        <v>0</v>
      </c>
      <c r="AM38103">
        <v>0</v>
      </c>
    </row>
    <row r="38104" spans="1:39" x14ac:dyDescent="0.45">
      <c r="A38104" t="s">
        <v>140339</v>
      </c>
      <c r="B38104" t="s">
        <v>140340</v>
      </c>
      <c r="C38104" t="s">
        <v>140341</v>
      </c>
      <c r="D38104" t="s">
        <v>127</v>
      </c>
      <c r="E38104" t="s">
        <v>128</v>
      </c>
      <c r="F38104" t="s">
        <v>9439</v>
      </c>
      <c r="G38104" t="s">
        <v>57</v>
      </c>
      <c r="H38104" t="s">
        <v>214</v>
      </c>
      <c r="J38104" t="s">
        <v>215</v>
      </c>
      <c r="K38104" t="s">
        <v>215</v>
      </c>
      <c r="L38104">
        <v>2</v>
      </c>
      <c r="M38104" s="1">
        <v>40179</v>
      </c>
      <c r="N38104" s="2">
        <v>40179</v>
      </c>
      <c r="O38104" t="s">
        <v>118</v>
      </c>
      <c r="P38104">
        <v>2010</v>
      </c>
      <c r="Q38104" s="1">
        <v>40892</v>
      </c>
      <c r="R38104" s="1">
        <v>41428</v>
      </c>
      <c r="S38104">
        <v>0</v>
      </c>
      <c r="T38104">
        <v>7700000</v>
      </c>
      <c r="U38104">
        <v>0</v>
      </c>
      <c r="V38104">
        <v>0</v>
      </c>
      <c r="W38104">
        <v>0</v>
      </c>
      <c r="X38104">
        <v>0</v>
      </c>
      <c r="Y38104">
        <v>0</v>
      </c>
      <c r="Z38104">
        <v>0</v>
      </c>
      <c r="AA38104">
        <v>0</v>
      </c>
      <c r="AB38104">
        <v>0</v>
      </c>
      <c r="AC38104">
        <v>0</v>
      </c>
      <c r="AD38104">
        <v>0</v>
      </c>
      <c r="AE38104">
        <v>0</v>
      </c>
      <c r="AF38104">
        <v>0</v>
      </c>
      <c r="AG38104">
        <v>0</v>
      </c>
      <c r="AH38104">
        <v>0</v>
      </c>
      <c r="AI38104">
        <v>0</v>
      </c>
      <c r="AJ38104">
        <v>0</v>
      </c>
      <c r="AK38104">
        <v>0</v>
      </c>
      <c r="AL38104">
        <v>0</v>
      </c>
      <c r="AM38104">
        <v>0</v>
      </c>
    </row>
    <row r="38105" spans="1:39" x14ac:dyDescent="0.45">
      <c r="A38105" t="s">
        <v>140342</v>
      </c>
      <c r="B38105" t="s">
        <v>140343</v>
      </c>
      <c r="C38105" t="s">
        <v>140344</v>
      </c>
      <c r="D38105" t="s">
        <v>54036</v>
      </c>
      <c r="E38105" t="s">
        <v>6312</v>
      </c>
      <c r="F38105" t="s">
        <v>1534</v>
      </c>
      <c r="G38105" t="s">
        <v>45</v>
      </c>
      <c r="H38105" t="s">
        <v>46</v>
      </c>
      <c r="I38105" t="s">
        <v>58</v>
      </c>
      <c r="J38105" t="s">
        <v>59</v>
      </c>
      <c r="K38105" t="s">
        <v>414</v>
      </c>
      <c r="L38105">
        <v>1</v>
      </c>
      <c r="M38105" s="1">
        <v>40179</v>
      </c>
      <c r="N38105" s="2">
        <v>40179</v>
      </c>
      <c r="O38105" t="s">
        <v>118</v>
      </c>
      <c r="P38105">
        <v>2010</v>
      </c>
      <c r="Q38105" s="1">
        <v>40483</v>
      </c>
      <c r="R38105" s="1">
        <v>40483</v>
      </c>
      <c r="S38105">
        <v>0</v>
      </c>
      <c r="T38105">
        <v>0</v>
      </c>
      <c r="U38105">
        <v>0</v>
      </c>
      <c r="V38105">
        <v>800000</v>
      </c>
      <c r="W38105">
        <v>0</v>
      </c>
      <c r="X38105">
        <v>0</v>
      </c>
      <c r="Y38105">
        <v>0</v>
      </c>
      <c r="Z38105">
        <v>0</v>
      </c>
      <c r="AA38105">
        <v>0</v>
      </c>
      <c r="AB38105">
        <v>0</v>
      </c>
      <c r="AC38105">
        <v>0</v>
      </c>
      <c r="AD38105">
        <v>0</v>
      </c>
      <c r="AE38105">
        <v>0</v>
      </c>
      <c r="AF38105">
        <v>0</v>
      </c>
      <c r="AG38105">
        <v>0</v>
      </c>
      <c r="AH38105">
        <v>0</v>
      </c>
      <c r="AI38105">
        <v>0</v>
      </c>
      <c r="AJ38105">
        <v>0</v>
      </c>
      <c r="AK38105">
        <v>0</v>
      </c>
      <c r="AL38105">
        <v>0</v>
      </c>
      <c r="AM38105">
        <v>0</v>
      </c>
    </row>
    <row r="38106" spans="1:39" x14ac:dyDescent="0.45">
      <c r="A38106" t="s">
        <v>140345</v>
      </c>
      <c r="B38106" t="s">
        <v>140346</v>
      </c>
      <c r="C38106" t="s">
        <v>140347</v>
      </c>
      <c r="D38106" t="s">
        <v>3096</v>
      </c>
      <c r="E38106" t="s">
        <v>3097</v>
      </c>
      <c r="F38106" t="s">
        <v>140348</v>
      </c>
      <c r="G38106" t="s">
        <v>57</v>
      </c>
      <c r="H38106" t="s">
        <v>46</v>
      </c>
      <c r="I38106" t="s">
        <v>47</v>
      </c>
      <c r="J38106" t="s">
        <v>48</v>
      </c>
      <c r="K38106" t="s">
        <v>49</v>
      </c>
      <c r="L38106">
        <v>1</v>
      </c>
      <c r="Q38106" s="1">
        <v>36616</v>
      </c>
      <c r="R38106" s="1">
        <v>36616</v>
      </c>
      <c r="S38106">
        <v>0</v>
      </c>
      <c r="T38106">
        <v>846389</v>
      </c>
      <c r="U38106">
        <v>0</v>
      </c>
      <c r="V38106">
        <v>0</v>
      </c>
      <c r="W38106">
        <v>0</v>
      </c>
      <c r="X38106">
        <v>0</v>
      </c>
      <c r="Y38106">
        <v>0</v>
      </c>
      <c r="Z38106">
        <v>0</v>
      </c>
      <c r="AA38106">
        <v>0</v>
      </c>
      <c r="AB38106">
        <v>0</v>
      </c>
      <c r="AC38106">
        <v>0</v>
      </c>
      <c r="AD38106">
        <v>0</v>
      </c>
      <c r="AE38106">
        <v>0</v>
      </c>
      <c r="AF38106">
        <v>0</v>
      </c>
      <c r="AG38106">
        <v>0</v>
      </c>
      <c r="AH38106">
        <v>0</v>
      </c>
      <c r="AI38106">
        <v>0</v>
      </c>
      <c r="AJ38106">
        <v>0</v>
      </c>
      <c r="AK38106">
        <v>0</v>
      </c>
      <c r="AL38106">
        <v>0</v>
      </c>
      <c r="AM38106">
        <v>0</v>
      </c>
    </row>
    <row r="38107" spans="1:39" x14ac:dyDescent="0.45">
      <c r="A38107" t="s">
        <v>140349</v>
      </c>
      <c r="B38107" t="s">
        <v>140350</v>
      </c>
      <c r="C38107" t="s">
        <v>140351</v>
      </c>
      <c r="D38107" t="s">
        <v>18535</v>
      </c>
      <c r="E38107" t="s">
        <v>259</v>
      </c>
      <c r="F38107" t="s">
        <v>114</v>
      </c>
      <c r="G38107" t="s">
        <v>45</v>
      </c>
      <c r="H38107" t="s">
        <v>496</v>
      </c>
      <c r="J38107" t="s">
        <v>15923</v>
      </c>
      <c r="K38107" t="s">
        <v>15923</v>
      </c>
      <c r="L38107">
        <v>1</v>
      </c>
      <c r="M38107" s="1">
        <v>40544</v>
      </c>
      <c r="N38107" s="2">
        <v>40544</v>
      </c>
      <c r="O38107" t="s">
        <v>528</v>
      </c>
      <c r="P38107">
        <v>2011</v>
      </c>
      <c r="Q38107" s="1">
        <v>40772</v>
      </c>
      <c r="R38107" s="1">
        <v>40772</v>
      </c>
      <c r="S38107">
        <v>0</v>
      </c>
      <c r="T38107">
        <v>0</v>
      </c>
      <c r="U38107">
        <v>0</v>
      </c>
      <c r="V38107">
        <v>0</v>
      </c>
      <c r="W38107">
        <v>0</v>
      </c>
      <c r="X38107">
        <v>0</v>
      </c>
      <c r="Y38107">
        <v>0</v>
      </c>
      <c r="Z38107">
        <v>0</v>
      </c>
      <c r="AA38107">
        <v>0</v>
      </c>
      <c r="AB38107">
        <v>0</v>
      </c>
      <c r="AC38107">
        <v>0</v>
      </c>
      <c r="AD38107">
        <v>0</v>
      </c>
      <c r="AE38107">
        <v>0</v>
      </c>
      <c r="AF38107">
        <v>0</v>
      </c>
      <c r="AG38107">
        <v>0</v>
      </c>
      <c r="AH38107">
        <v>0</v>
      </c>
      <c r="AI38107">
        <v>0</v>
      </c>
      <c r="AJ38107">
        <v>0</v>
      </c>
      <c r="AK38107">
        <v>0</v>
      </c>
      <c r="AL38107">
        <v>0</v>
      </c>
      <c r="AM38107">
        <v>0</v>
      </c>
    </row>
    <row r="38108" spans="1:39" x14ac:dyDescent="0.45">
      <c r="A38108" t="s">
        <v>140352</v>
      </c>
      <c r="B38108" t="s">
        <v>140353</v>
      </c>
      <c r="C38108" t="s">
        <v>140354</v>
      </c>
      <c r="F38108" t="s">
        <v>114</v>
      </c>
      <c r="G38108" t="s">
        <v>57</v>
      </c>
      <c r="L38108">
        <v>1</v>
      </c>
      <c r="Q38108" s="1">
        <v>40697</v>
      </c>
      <c r="R38108" s="1">
        <v>40697</v>
      </c>
      <c r="S38108">
        <v>0</v>
      </c>
      <c r="T38108">
        <v>0</v>
      </c>
      <c r="U38108">
        <v>0</v>
      </c>
      <c r="V38108">
        <v>0</v>
      </c>
      <c r="W38108">
        <v>0</v>
      </c>
      <c r="X38108">
        <v>0</v>
      </c>
      <c r="Y38108">
        <v>0</v>
      </c>
      <c r="Z38108">
        <v>0</v>
      </c>
      <c r="AA38108">
        <v>0</v>
      </c>
      <c r="AB38108">
        <v>0</v>
      </c>
      <c r="AC38108">
        <v>0</v>
      </c>
      <c r="AD38108">
        <v>0</v>
      </c>
      <c r="AE38108">
        <v>0</v>
      </c>
      <c r="AF38108">
        <v>0</v>
      </c>
      <c r="AG38108">
        <v>0</v>
      </c>
      <c r="AH38108">
        <v>0</v>
      </c>
      <c r="AI38108">
        <v>0</v>
      </c>
      <c r="AJ38108">
        <v>0</v>
      </c>
      <c r="AK38108">
        <v>0</v>
      </c>
      <c r="AL38108">
        <v>0</v>
      </c>
      <c r="AM38108">
        <v>0</v>
      </c>
    </row>
    <row r="38109" spans="1:39" x14ac:dyDescent="0.45">
      <c r="A38109" t="s">
        <v>140355</v>
      </c>
      <c r="B38109" t="s">
        <v>140356</v>
      </c>
      <c r="C38109" t="s">
        <v>140357</v>
      </c>
      <c r="D38109" t="s">
        <v>140358</v>
      </c>
      <c r="E38109" t="s">
        <v>4970</v>
      </c>
      <c r="F38109" t="s">
        <v>2124</v>
      </c>
      <c r="G38109" t="s">
        <v>57</v>
      </c>
      <c r="H38109" t="s">
        <v>46</v>
      </c>
      <c r="I38109" t="s">
        <v>47</v>
      </c>
      <c r="J38109" t="s">
        <v>48</v>
      </c>
      <c r="K38109" t="s">
        <v>49</v>
      </c>
      <c r="L38109">
        <v>1</v>
      </c>
      <c r="M38109" s="1">
        <v>40926</v>
      </c>
      <c r="N38109" s="2">
        <v>40909</v>
      </c>
      <c r="O38109" t="s">
        <v>132</v>
      </c>
      <c r="P38109">
        <v>2012</v>
      </c>
      <c r="Q38109" s="1">
        <v>41809</v>
      </c>
      <c r="R38109" s="1">
        <v>41809</v>
      </c>
      <c r="S38109">
        <v>0</v>
      </c>
      <c r="T38109">
        <v>0</v>
      </c>
      <c r="U38109">
        <v>0</v>
      </c>
      <c r="V38109">
        <v>0</v>
      </c>
      <c r="W38109">
        <v>140000</v>
      </c>
      <c r="X38109">
        <v>0</v>
      </c>
      <c r="Y38109">
        <v>0</v>
      </c>
      <c r="Z38109">
        <v>0</v>
      </c>
      <c r="AA38109">
        <v>0</v>
      </c>
      <c r="AB38109">
        <v>0</v>
      </c>
      <c r="AC38109">
        <v>0</v>
      </c>
      <c r="AD38109">
        <v>0</v>
      </c>
      <c r="AE38109">
        <v>0</v>
      </c>
      <c r="AF38109">
        <v>0</v>
      </c>
      <c r="AG38109">
        <v>0</v>
      </c>
      <c r="AH38109">
        <v>0</v>
      </c>
      <c r="AI38109">
        <v>0</v>
      </c>
      <c r="AJ38109">
        <v>0</v>
      </c>
      <c r="AK38109">
        <v>0</v>
      </c>
      <c r="AL38109">
        <v>0</v>
      </c>
      <c r="AM38109">
        <v>0</v>
      </c>
    </row>
    <row r="38110" spans="1:39" x14ac:dyDescent="0.45">
      <c r="A38110" t="s">
        <v>140359</v>
      </c>
      <c r="B38110" t="s">
        <v>140360</v>
      </c>
      <c r="D38110" t="s">
        <v>25323</v>
      </c>
      <c r="E38110" t="s">
        <v>4809</v>
      </c>
      <c r="F38110" t="s">
        <v>3765</v>
      </c>
      <c r="G38110" t="s">
        <v>57</v>
      </c>
      <c r="H38110" t="s">
        <v>74</v>
      </c>
      <c r="J38110" t="s">
        <v>7204</v>
      </c>
      <c r="K38110" t="s">
        <v>7204</v>
      </c>
      <c r="L38110">
        <v>1</v>
      </c>
      <c r="Q38110" s="1">
        <v>40280</v>
      </c>
      <c r="R38110" s="1">
        <v>40280</v>
      </c>
      <c r="S38110">
        <v>1400000</v>
      </c>
      <c r="T38110">
        <v>0</v>
      </c>
      <c r="U38110">
        <v>0</v>
      </c>
      <c r="V38110">
        <v>0</v>
      </c>
      <c r="W38110">
        <v>0</v>
      </c>
      <c r="X38110">
        <v>0</v>
      </c>
      <c r="Y38110">
        <v>0</v>
      </c>
      <c r="Z38110">
        <v>0</v>
      </c>
      <c r="AA38110">
        <v>0</v>
      </c>
      <c r="AB38110">
        <v>0</v>
      </c>
      <c r="AC38110">
        <v>0</v>
      </c>
      <c r="AD38110">
        <v>0</v>
      </c>
      <c r="AE38110">
        <v>0</v>
      </c>
      <c r="AF38110">
        <v>0</v>
      </c>
      <c r="AG38110">
        <v>0</v>
      </c>
      <c r="AH38110">
        <v>0</v>
      </c>
      <c r="AI38110">
        <v>0</v>
      </c>
      <c r="AJ38110">
        <v>0</v>
      </c>
      <c r="AK38110">
        <v>0</v>
      </c>
      <c r="AL38110">
        <v>0</v>
      </c>
      <c r="AM38110">
        <v>0</v>
      </c>
    </row>
    <row r="38111" spans="1:39" x14ac:dyDescent="0.45">
      <c r="A38111" t="s">
        <v>140361</v>
      </c>
      <c r="B38111" t="s">
        <v>140362</v>
      </c>
      <c r="C38111" t="s">
        <v>140363</v>
      </c>
      <c r="D38111" t="s">
        <v>140364</v>
      </c>
      <c r="E38111" t="s">
        <v>128</v>
      </c>
      <c r="F38111" s="3">
        <v>7000</v>
      </c>
      <c r="G38111" t="s">
        <v>57</v>
      </c>
      <c r="L38111">
        <v>1</v>
      </c>
      <c r="M38111" s="1">
        <v>39928</v>
      </c>
      <c r="N38111" s="2">
        <v>39904</v>
      </c>
      <c r="O38111" t="s">
        <v>269</v>
      </c>
      <c r="P38111">
        <v>2009</v>
      </c>
      <c r="Q38111" s="1">
        <v>40548</v>
      </c>
      <c r="R38111" s="1">
        <v>40548</v>
      </c>
      <c r="S38111">
        <v>0</v>
      </c>
      <c r="T38111">
        <v>7000</v>
      </c>
      <c r="U38111">
        <v>0</v>
      </c>
      <c r="V38111">
        <v>0</v>
      </c>
      <c r="W38111">
        <v>0</v>
      </c>
      <c r="X38111">
        <v>0</v>
      </c>
      <c r="Y38111">
        <v>0</v>
      </c>
      <c r="Z38111">
        <v>0</v>
      </c>
      <c r="AA38111">
        <v>0</v>
      </c>
      <c r="AB38111">
        <v>0</v>
      </c>
      <c r="AC38111">
        <v>0</v>
      </c>
      <c r="AD38111">
        <v>0</v>
      </c>
      <c r="AE38111">
        <v>0</v>
      </c>
      <c r="AF38111">
        <v>7000</v>
      </c>
      <c r="AG38111">
        <v>0</v>
      </c>
      <c r="AH38111">
        <v>0</v>
      </c>
      <c r="AI38111">
        <v>0</v>
      </c>
      <c r="AJ38111">
        <v>0</v>
      </c>
      <c r="AK38111">
        <v>0</v>
      </c>
      <c r="AL38111">
        <v>0</v>
      </c>
      <c r="AM38111">
        <v>0</v>
      </c>
    </row>
    <row r="38112" spans="1:39" x14ac:dyDescent="0.45">
      <c r="A38112" t="s">
        <v>140365</v>
      </c>
      <c r="B38112" t="s">
        <v>140366</v>
      </c>
      <c r="C38112" t="s">
        <v>140367</v>
      </c>
      <c r="D38112" t="s">
        <v>140368</v>
      </c>
      <c r="E38112" t="s">
        <v>1280</v>
      </c>
      <c r="F38112" t="s">
        <v>73</v>
      </c>
      <c r="G38112" t="s">
        <v>57</v>
      </c>
      <c r="H38112" t="s">
        <v>46</v>
      </c>
      <c r="I38112" t="s">
        <v>47</v>
      </c>
      <c r="J38112" t="s">
        <v>48</v>
      </c>
      <c r="K38112" t="s">
        <v>49</v>
      </c>
      <c r="L38112">
        <v>2</v>
      </c>
      <c r="M38112" s="1">
        <v>40817</v>
      </c>
      <c r="N38112" s="2">
        <v>40817</v>
      </c>
      <c r="O38112" t="s">
        <v>94</v>
      </c>
      <c r="P38112">
        <v>2011</v>
      </c>
      <c r="Q38112" s="1">
        <v>40842</v>
      </c>
      <c r="R38112" s="1">
        <v>41153</v>
      </c>
      <c r="S38112">
        <v>1500000</v>
      </c>
      <c r="T38112">
        <v>0</v>
      </c>
      <c r="U38112">
        <v>0</v>
      </c>
      <c r="V38112">
        <v>0</v>
      </c>
      <c r="W38112">
        <v>0</v>
      </c>
      <c r="X38112">
        <v>0</v>
      </c>
      <c r="Y38112">
        <v>0</v>
      </c>
      <c r="Z38112">
        <v>0</v>
      </c>
      <c r="AA38112">
        <v>0</v>
      </c>
      <c r="AB38112">
        <v>0</v>
      </c>
      <c r="AC38112">
        <v>0</v>
      </c>
      <c r="AD38112">
        <v>0</v>
      </c>
      <c r="AE38112">
        <v>0</v>
      </c>
      <c r="AF38112">
        <v>0</v>
      </c>
      <c r="AG38112">
        <v>0</v>
      </c>
      <c r="AH38112">
        <v>0</v>
      </c>
      <c r="AI38112">
        <v>0</v>
      </c>
      <c r="AJ38112">
        <v>0</v>
      </c>
      <c r="AK38112">
        <v>0</v>
      </c>
      <c r="AL38112">
        <v>0</v>
      </c>
      <c r="AM38112">
        <v>0</v>
      </c>
    </row>
    <row r="38113" spans="1:39" x14ac:dyDescent="0.45">
      <c r="A38113" t="s">
        <v>140369</v>
      </c>
      <c r="B38113" t="s">
        <v>140370</v>
      </c>
      <c r="C38113" t="s">
        <v>140371</v>
      </c>
      <c r="D38113" t="s">
        <v>140372</v>
      </c>
      <c r="E38113" t="s">
        <v>128</v>
      </c>
      <c r="F38113" t="s">
        <v>187</v>
      </c>
      <c r="G38113" t="s">
        <v>57</v>
      </c>
      <c r="H38113" t="s">
        <v>46</v>
      </c>
      <c r="I38113" t="s">
        <v>58</v>
      </c>
      <c r="J38113" t="s">
        <v>198</v>
      </c>
      <c r="K38113" t="s">
        <v>295</v>
      </c>
      <c r="L38113">
        <v>1</v>
      </c>
      <c r="M38113" s="1">
        <v>41122</v>
      </c>
      <c r="N38113" s="2">
        <v>41122</v>
      </c>
      <c r="O38113" t="s">
        <v>596</v>
      </c>
      <c r="P38113">
        <v>2012</v>
      </c>
      <c r="Q38113" s="1">
        <v>41514</v>
      </c>
      <c r="R38113" s="1">
        <v>41514</v>
      </c>
      <c r="S38113">
        <v>500000</v>
      </c>
      <c r="T38113">
        <v>0</v>
      </c>
      <c r="U38113">
        <v>0</v>
      </c>
      <c r="V38113">
        <v>0</v>
      </c>
      <c r="W38113">
        <v>0</v>
      </c>
      <c r="X38113">
        <v>0</v>
      </c>
      <c r="Y38113">
        <v>0</v>
      </c>
      <c r="Z38113">
        <v>0</v>
      </c>
      <c r="AA38113">
        <v>0</v>
      </c>
      <c r="AB38113">
        <v>0</v>
      </c>
      <c r="AC38113">
        <v>0</v>
      </c>
      <c r="AD38113">
        <v>0</v>
      </c>
      <c r="AE38113">
        <v>0</v>
      </c>
      <c r="AF38113">
        <v>0</v>
      </c>
      <c r="AG38113">
        <v>0</v>
      </c>
      <c r="AH38113">
        <v>0</v>
      </c>
      <c r="AI38113">
        <v>0</v>
      </c>
      <c r="AJ38113">
        <v>0</v>
      </c>
      <c r="AK38113">
        <v>0</v>
      </c>
      <c r="AL38113">
        <v>0</v>
      </c>
      <c r="AM38113">
        <v>0</v>
      </c>
    </row>
    <row r="38114" spans="1:39" x14ac:dyDescent="0.45">
      <c r="A38114" t="s">
        <v>140373</v>
      </c>
      <c r="B38114" t="s">
        <v>140374</v>
      </c>
      <c r="C38114" t="s">
        <v>140375</v>
      </c>
      <c r="D38114" t="s">
        <v>140376</v>
      </c>
      <c r="E38114" t="s">
        <v>3935</v>
      </c>
      <c r="F38114" t="s">
        <v>114</v>
      </c>
      <c r="G38114" t="s">
        <v>57</v>
      </c>
      <c r="L38114">
        <v>1</v>
      </c>
      <c r="Q38114" s="1">
        <v>41662</v>
      </c>
      <c r="R38114" s="1">
        <v>41662</v>
      </c>
      <c r="S38114">
        <v>0</v>
      </c>
      <c r="T38114">
        <v>0</v>
      </c>
      <c r="U38114">
        <v>0</v>
      </c>
      <c r="V38114">
        <v>0</v>
      </c>
      <c r="W38114">
        <v>0</v>
      </c>
      <c r="X38114">
        <v>0</v>
      </c>
      <c r="Y38114">
        <v>0</v>
      </c>
      <c r="Z38114">
        <v>0</v>
      </c>
      <c r="AA38114">
        <v>0</v>
      </c>
      <c r="AB38114">
        <v>0</v>
      </c>
      <c r="AC38114">
        <v>0</v>
      </c>
      <c r="AD38114">
        <v>0</v>
      </c>
      <c r="AE38114">
        <v>0</v>
      </c>
      <c r="AF38114">
        <v>0</v>
      </c>
      <c r="AG38114">
        <v>0</v>
      </c>
      <c r="AH38114">
        <v>0</v>
      </c>
      <c r="AI38114">
        <v>0</v>
      </c>
      <c r="AJ38114">
        <v>0</v>
      </c>
      <c r="AK38114">
        <v>0</v>
      </c>
      <c r="AL38114">
        <v>0</v>
      </c>
      <c r="AM38114">
        <v>0</v>
      </c>
    </row>
    <row r="38115" spans="1:39" x14ac:dyDescent="0.45">
      <c r="A38115" t="s">
        <v>140377</v>
      </c>
      <c r="B38115" t="s">
        <v>140378</v>
      </c>
      <c r="C38115" t="s">
        <v>140379</v>
      </c>
      <c r="D38115" t="s">
        <v>140380</v>
      </c>
      <c r="E38115" t="s">
        <v>4049</v>
      </c>
      <c r="F38115" t="s">
        <v>140381</v>
      </c>
      <c r="G38115" t="s">
        <v>57</v>
      </c>
      <c r="L38115">
        <v>3</v>
      </c>
      <c r="M38115" s="1">
        <v>41333</v>
      </c>
      <c r="N38115" s="2">
        <v>41306</v>
      </c>
      <c r="O38115" t="s">
        <v>164</v>
      </c>
      <c r="P38115">
        <v>2013</v>
      </c>
      <c r="Q38115" s="1">
        <v>41523</v>
      </c>
      <c r="R38115" s="1">
        <v>41781</v>
      </c>
      <c r="S38115">
        <v>0</v>
      </c>
      <c r="T38115">
        <v>0</v>
      </c>
      <c r="U38115">
        <v>0</v>
      </c>
      <c r="V38115">
        <v>0</v>
      </c>
      <c r="W38115">
        <v>316029</v>
      </c>
      <c r="X38115">
        <v>0</v>
      </c>
      <c r="Y38115">
        <v>136807</v>
      </c>
      <c r="Z38115">
        <v>0</v>
      </c>
      <c r="AA38115">
        <v>0</v>
      </c>
      <c r="AB38115">
        <v>0</v>
      </c>
      <c r="AC38115">
        <v>0</v>
      </c>
      <c r="AD38115">
        <v>0</v>
      </c>
      <c r="AE38115">
        <v>0</v>
      </c>
      <c r="AF38115">
        <v>0</v>
      </c>
      <c r="AG38115">
        <v>0</v>
      </c>
      <c r="AH38115">
        <v>0</v>
      </c>
      <c r="AI38115">
        <v>0</v>
      </c>
      <c r="AJ38115">
        <v>0</v>
      </c>
      <c r="AK38115">
        <v>0</v>
      </c>
      <c r="AL38115">
        <v>0</v>
      </c>
      <c r="AM38115">
        <v>0</v>
      </c>
    </row>
    <row r="38116" spans="1:39" x14ac:dyDescent="0.45">
      <c r="A38116" t="s">
        <v>140382</v>
      </c>
      <c r="B38116" t="s">
        <v>140383</v>
      </c>
      <c r="C38116" t="s">
        <v>140384</v>
      </c>
      <c r="D38116" t="s">
        <v>140385</v>
      </c>
      <c r="E38116" t="s">
        <v>686</v>
      </c>
      <c r="F38116" t="s">
        <v>426</v>
      </c>
      <c r="G38116" t="s">
        <v>57</v>
      </c>
      <c r="H38116" t="s">
        <v>46</v>
      </c>
      <c r="I38116" t="s">
        <v>47</v>
      </c>
      <c r="J38116" t="s">
        <v>707</v>
      </c>
      <c r="K38116" t="s">
        <v>392</v>
      </c>
      <c r="L38116">
        <v>1</v>
      </c>
      <c r="M38116" s="1">
        <v>40603</v>
      </c>
      <c r="N38116" s="2">
        <v>40603</v>
      </c>
      <c r="O38116" t="s">
        <v>528</v>
      </c>
      <c r="P38116">
        <v>2011</v>
      </c>
      <c r="Q38116" s="1">
        <v>41091</v>
      </c>
      <c r="R38116" s="1">
        <v>41091</v>
      </c>
      <c r="S38116">
        <v>200000</v>
      </c>
      <c r="T38116">
        <v>0</v>
      </c>
      <c r="U38116">
        <v>0</v>
      </c>
      <c r="V38116">
        <v>0</v>
      </c>
      <c r="W38116">
        <v>0</v>
      </c>
      <c r="X38116">
        <v>0</v>
      </c>
      <c r="Y38116">
        <v>0</v>
      </c>
      <c r="Z38116">
        <v>0</v>
      </c>
      <c r="AA38116">
        <v>0</v>
      </c>
      <c r="AB38116">
        <v>0</v>
      </c>
      <c r="AC38116">
        <v>0</v>
      </c>
      <c r="AD38116">
        <v>0</v>
      </c>
      <c r="AE38116">
        <v>0</v>
      </c>
      <c r="AF38116">
        <v>0</v>
      </c>
      <c r="AG38116">
        <v>0</v>
      </c>
      <c r="AH38116">
        <v>0</v>
      </c>
      <c r="AI38116">
        <v>0</v>
      </c>
      <c r="AJ38116">
        <v>0</v>
      </c>
      <c r="AK38116">
        <v>0</v>
      </c>
      <c r="AL38116">
        <v>0</v>
      </c>
      <c r="AM38116">
        <v>0</v>
      </c>
    </row>
    <row r="38117" spans="1:39" x14ac:dyDescent="0.45">
      <c r="A38117" t="s">
        <v>140386</v>
      </c>
      <c r="B38117" t="s">
        <v>140387</v>
      </c>
      <c r="C38117" t="s">
        <v>140388</v>
      </c>
      <c r="D38117" t="s">
        <v>127</v>
      </c>
      <c r="E38117" t="s">
        <v>128</v>
      </c>
      <c r="F38117" t="s">
        <v>766</v>
      </c>
      <c r="H38117" t="s">
        <v>475</v>
      </c>
      <c r="J38117" t="s">
        <v>476</v>
      </c>
      <c r="K38117" t="s">
        <v>476</v>
      </c>
      <c r="L38117">
        <v>1</v>
      </c>
      <c r="M38117" s="1">
        <v>41325</v>
      </c>
      <c r="N38117" s="2">
        <v>41306</v>
      </c>
      <c r="O38117" t="s">
        <v>164</v>
      </c>
      <c r="P38117">
        <v>2013</v>
      </c>
      <c r="Q38117" s="1">
        <v>41306</v>
      </c>
      <c r="R38117" s="1">
        <v>41306</v>
      </c>
      <c r="S38117">
        <v>400000</v>
      </c>
      <c r="T38117">
        <v>0</v>
      </c>
      <c r="U38117">
        <v>0</v>
      </c>
      <c r="V38117">
        <v>0</v>
      </c>
      <c r="W38117">
        <v>0</v>
      </c>
      <c r="X38117">
        <v>0</v>
      </c>
      <c r="Y38117">
        <v>0</v>
      </c>
      <c r="Z38117">
        <v>0</v>
      </c>
      <c r="AA38117">
        <v>0</v>
      </c>
      <c r="AB38117">
        <v>0</v>
      </c>
      <c r="AC38117">
        <v>0</v>
      </c>
      <c r="AD38117">
        <v>0</v>
      </c>
      <c r="AE38117">
        <v>0</v>
      </c>
      <c r="AF38117">
        <v>0</v>
      </c>
      <c r="AG38117">
        <v>0</v>
      </c>
      <c r="AH38117">
        <v>0</v>
      </c>
      <c r="AI38117">
        <v>0</v>
      </c>
      <c r="AJ38117">
        <v>0</v>
      </c>
      <c r="AK38117">
        <v>0</v>
      </c>
      <c r="AL38117">
        <v>0</v>
      </c>
      <c r="AM38117">
        <v>0</v>
      </c>
    </row>
    <row r="38118" spans="1:39" x14ac:dyDescent="0.45">
      <c r="A38118" t="s">
        <v>140389</v>
      </c>
      <c r="B38118" t="s">
        <v>140390</v>
      </c>
      <c r="D38118" t="s">
        <v>127</v>
      </c>
      <c r="E38118" t="s">
        <v>128</v>
      </c>
      <c r="F38118" t="s">
        <v>114</v>
      </c>
      <c r="G38118" t="s">
        <v>57</v>
      </c>
      <c r="H38118" t="s">
        <v>46</v>
      </c>
      <c r="I38118" t="s">
        <v>58</v>
      </c>
      <c r="J38118" t="s">
        <v>198</v>
      </c>
      <c r="K38118" t="s">
        <v>3958</v>
      </c>
      <c r="L38118">
        <v>1</v>
      </c>
      <c r="M38118" s="1">
        <v>41029</v>
      </c>
      <c r="N38118" s="2">
        <v>41000</v>
      </c>
      <c r="O38118" t="s">
        <v>50</v>
      </c>
      <c r="P38118">
        <v>2012</v>
      </c>
      <c r="Q38118" s="1">
        <v>41005</v>
      </c>
      <c r="R38118" s="1">
        <v>41005</v>
      </c>
      <c r="S38118">
        <v>0</v>
      </c>
      <c r="T38118">
        <v>0</v>
      </c>
      <c r="U38118">
        <v>0</v>
      </c>
      <c r="V38118">
        <v>0</v>
      </c>
      <c r="W38118">
        <v>0</v>
      </c>
      <c r="X38118">
        <v>0</v>
      </c>
      <c r="Y38118">
        <v>0</v>
      </c>
      <c r="Z38118">
        <v>0</v>
      </c>
      <c r="AA38118">
        <v>0</v>
      </c>
      <c r="AB38118">
        <v>0</v>
      </c>
      <c r="AC38118">
        <v>0</v>
      </c>
      <c r="AD38118">
        <v>0</v>
      </c>
      <c r="AE38118">
        <v>0</v>
      </c>
      <c r="AF38118">
        <v>0</v>
      </c>
      <c r="AG38118">
        <v>0</v>
      </c>
      <c r="AH38118">
        <v>0</v>
      </c>
      <c r="AI38118">
        <v>0</v>
      </c>
      <c r="AJ38118">
        <v>0</v>
      </c>
      <c r="AK38118">
        <v>0</v>
      </c>
      <c r="AL38118">
        <v>0</v>
      </c>
      <c r="AM38118">
        <v>0</v>
      </c>
    </row>
    <row r="38119" spans="1:39" x14ac:dyDescent="0.45">
      <c r="A38119" t="s">
        <v>140391</v>
      </c>
      <c r="B38119" t="s">
        <v>140392</v>
      </c>
      <c r="C38119" t="s">
        <v>140393</v>
      </c>
      <c r="F38119" t="s">
        <v>140394</v>
      </c>
      <c r="G38119" t="s">
        <v>57</v>
      </c>
      <c r="H38119" t="s">
        <v>214</v>
      </c>
      <c r="J38119" t="s">
        <v>215</v>
      </c>
      <c r="K38119" t="s">
        <v>215</v>
      </c>
      <c r="L38119">
        <v>1</v>
      </c>
      <c r="M38119" s="1">
        <v>40179</v>
      </c>
      <c r="N38119" s="2">
        <v>40179</v>
      </c>
      <c r="O38119" t="s">
        <v>118</v>
      </c>
      <c r="P38119">
        <v>2010</v>
      </c>
      <c r="Q38119" s="1">
        <v>41094</v>
      </c>
      <c r="R38119" s="1">
        <v>41094</v>
      </c>
      <c r="S38119">
        <v>125744</v>
      </c>
      <c r="T38119">
        <v>0</v>
      </c>
      <c r="U38119">
        <v>0</v>
      </c>
      <c r="V38119">
        <v>0</v>
      </c>
      <c r="W38119">
        <v>0</v>
      </c>
      <c r="X38119">
        <v>0</v>
      </c>
      <c r="Y38119">
        <v>0</v>
      </c>
      <c r="Z38119">
        <v>0</v>
      </c>
      <c r="AA38119">
        <v>0</v>
      </c>
      <c r="AB38119">
        <v>0</v>
      </c>
      <c r="AC38119">
        <v>0</v>
      </c>
      <c r="AD38119">
        <v>0</v>
      </c>
      <c r="AE38119">
        <v>0</v>
      </c>
      <c r="AF38119">
        <v>0</v>
      </c>
      <c r="AG38119">
        <v>0</v>
      </c>
      <c r="AH38119">
        <v>0</v>
      </c>
      <c r="AI38119">
        <v>0</v>
      </c>
      <c r="AJ38119">
        <v>0</v>
      </c>
      <c r="AK38119">
        <v>0</v>
      </c>
      <c r="AL38119">
        <v>0</v>
      </c>
      <c r="AM38119">
        <v>0</v>
      </c>
    </row>
    <row r="38120" spans="1:39" x14ac:dyDescent="0.45">
      <c r="A38120" t="s">
        <v>140395</v>
      </c>
      <c r="B38120" t="s">
        <v>140396</v>
      </c>
      <c r="C38120" t="s">
        <v>140397</v>
      </c>
      <c r="D38120" t="s">
        <v>58230</v>
      </c>
      <c r="E38120" t="s">
        <v>274</v>
      </c>
      <c r="F38120" t="s">
        <v>187</v>
      </c>
      <c r="G38120" t="s">
        <v>57</v>
      </c>
      <c r="H38120" t="s">
        <v>46</v>
      </c>
      <c r="I38120" t="s">
        <v>58</v>
      </c>
      <c r="J38120" t="s">
        <v>198</v>
      </c>
      <c r="K38120" t="s">
        <v>199</v>
      </c>
      <c r="L38120">
        <v>1</v>
      </c>
      <c r="M38120" s="1">
        <v>40909</v>
      </c>
      <c r="N38120" s="2">
        <v>40909</v>
      </c>
      <c r="O38120" t="s">
        <v>132</v>
      </c>
      <c r="P38120">
        <v>2012</v>
      </c>
      <c r="Q38120" s="1">
        <v>41800</v>
      </c>
      <c r="R38120" s="1">
        <v>41800</v>
      </c>
      <c r="S38120">
        <v>500000</v>
      </c>
      <c r="T38120">
        <v>0</v>
      </c>
      <c r="U38120">
        <v>0</v>
      </c>
      <c r="V38120">
        <v>0</v>
      </c>
      <c r="W38120">
        <v>0</v>
      </c>
      <c r="X38120">
        <v>0</v>
      </c>
      <c r="Y38120">
        <v>0</v>
      </c>
      <c r="Z38120">
        <v>0</v>
      </c>
      <c r="AA38120">
        <v>0</v>
      </c>
      <c r="AB38120">
        <v>0</v>
      </c>
      <c r="AC38120">
        <v>0</v>
      </c>
      <c r="AD38120">
        <v>0</v>
      </c>
      <c r="AE38120">
        <v>0</v>
      </c>
      <c r="AF38120">
        <v>0</v>
      </c>
      <c r="AG38120">
        <v>0</v>
      </c>
      <c r="AH38120">
        <v>0</v>
      </c>
      <c r="AI38120">
        <v>0</v>
      </c>
      <c r="AJ38120">
        <v>0</v>
      </c>
      <c r="AK38120">
        <v>0</v>
      </c>
      <c r="AL38120">
        <v>0</v>
      </c>
      <c r="AM38120">
        <v>0</v>
      </c>
    </row>
    <row r="38121" spans="1:39" x14ac:dyDescent="0.45">
      <c r="A38121" t="s">
        <v>140398</v>
      </c>
      <c r="B38121" t="s">
        <v>140399</v>
      </c>
      <c r="C38121" t="s">
        <v>140400</v>
      </c>
      <c r="D38121" t="s">
        <v>140401</v>
      </c>
      <c r="E38121" t="s">
        <v>578</v>
      </c>
      <c r="F38121" t="s">
        <v>15333</v>
      </c>
      <c r="G38121" t="s">
        <v>57</v>
      </c>
      <c r="H38121" t="s">
        <v>283</v>
      </c>
      <c r="J38121" t="s">
        <v>284</v>
      </c>
      <c r="K38121" t="s">
        <v>284</v>
      </c>
      <c r="L38121">
        <v>3</v>
      </c>
      <c r="M38121" s="1">
        <v>40878</v>
      </c>
      <c r="N38121" s="2">
        <v>40878</v>
      </c>
      <c r="O38121" t="s">
        <v>94</v>
      </c>
      <c r="P38121">
        <v>2011</v>
      </c>
      <c r="Q38121" s="1">
        <v>40908</v>
      </c>
      <c r="R38121" s="1">
        <v>41395</v>
      </c>
      <c r="S38121">
        <v>1000000</v>
      </c>
      <c r="T38121">
        <v>0</v>
      </c>
      <c r="U38121">
        <v>0</v>
      </c>
      <c r="V38121">
        <v>5000000</v>
      </c>
      <c r="W38121">
        <v>0</v>
      </c>
      <c r="X38121">
        <v>0</v>
      </c>
      <c r="Y38121">
        <v>0</v>
      </c>
      <c r="Z38121">
        <v>860000</v>
      </c>
      <c r="AA38121">
        <v>0</v>
      </c>
      <c r="AB38121">
        <v>0</v>
      </c>
      <c r="AC38121">
        <v>0</v>
      </c>
      <c r="AD38121">
        <v>0</v>
      </c>
      <c r="AE38121">
        <v>0</v>
      </c>
      <c r="AF38121">
        <v>0</v>
      </c>
      <c r="AG38121">
        <v>0</v>
      </c>
      <c r="AH38121">
        <v>0</v>
      </c>
      <c r="AI38121">
        <v>0</v>
      </c>
      <c r="AJ38121">
        <v>0</v>
      </c>
      <c r="AK38121">
        <v>0</v>
      </c>
      <c r="AL38121">
        <v>0</v>
      </c>
      <c r="AM38121">
        <v>0</v>
      </c>
    </row>
    <row r="38122" spans="1:39" x14ac:dyDescent="0.45">
      <c r="A38122" t="s">
        <v>140402</v>
      </c>
      <c r="B38122" t="s">
        <v>140403</v>
      </c>
      <c r="C38122" t="s">
        <v>140404</v>
      </c>
      <c r="D38122" t="s">
        <v>362</v>
      </c>
      <c r="E38122" t="s">
        <v>128</v>
      </c>
      <c r="F38122" t="s">
        <v>114</v>
      </c>
      <c r="G38122" t="s">
        <v>57</v>
      </c>
      <c r="H38122" t="s">
        <v>74</v>
      </c>
      <c r="J38122" t="s">
        <v>75</v>
      </c>
      <c r="K38122" t="s">
        <v>75</v>
      </c>
      <c r="L38122">
        <v>1</v>
      </c>
      <c r="M38122" s="1">
        <v>41598</v>
      </c>
      <c r="N38122" s="2">
        <v>41579</v>
      </c>
      <c r="O38122" t="s">
        <v>157</v>
      </c>
      <c r="P38122">
        <v>2013</v>
      </c>
      <c r="Q38122" s="1">
        <v>41900</v>
      </c>
      <c r="R38122" s="1">
        <v>41900</v>
      </c>
      <c r="S38122">
        <v>0</v>
      </c>
      <c r="T38122">
        <v>0</v>
      </c>
      <c r="U38122">
        <v>0</v>
      </c>
      <c r="V38122">
        <v>0</v>
      </c>
      <c r="W38122">
        <v>0</v>
      </c>
      <c r="X38122">
        <v>0</v>
      </c>
      <c r="Y38122">
        <v>0</v>
      </c>
      <c r="Z38122">
        <v>0</v>
      </c>
      <c r="AA38122">
        <v>0</v>
      </c>
      <c r="AB38122">
        <v>0</v>
      </c>
      <c r="AC38122">
        <v>0</v>
      </c>
      <c r="AD38122">
        <v>0</v>
      </c>
      <c r="AE38122">
        <v>0</v>
      </c>
      <c r="AF38122">
        <v>0</v>
      </c>
      <c r="AG38122">
        <v>0</v>
      </c>
      <c r="AH38122">
        <v>0</v>
      </c>
      <c r="AI38122">
        <v>0</v>
      </c>
      <c r="AJ38122">
        <v>0</v>
      </c>
      <c r="AK38122">
        <v>0</v>
      </c>
      <c r="AL38122">
        <v>0</v>
      </c>
      <c r="AM38122">
        <v>0</v>
      </c>
    </row>
    <row r="38123" spans="1:39" x14ac:dyDescent="0.45">
      <c r="A38123" t="s">
        <v>140405</v>
      </c>
      <c r="B38123" t="s">
        <v>140406</v>
      </c>
      <c r="C38123" t="s">
        <v>140407</v>
      </c>
      <c r="D38123" t="s">
        <v>127</v>
      </c>
      <c r="E38123" t="s">
        <v>128</v>
      </c>
      <c r="F38123" t="s">
        <v>2273</v>
      </c>
      <c r="G38123" t="s">
        <v>45</v>
      </c>
      <c r="H38123" t="s">
        <v>46</v>
      </c>
      <c r="I38123" t="s">
        <v>526</v>
      </c>
      <c r="J38123" t="s">
        <v>527</v>
      </c>
      <c r="K38123" t="s">
        <v>3706</v>
      </c>
      <c r="L38123">
        <v>1</v>
      </c>
      <c r="M38123" s="1">
        <v>40179</v>
      </c>
      <c r="N38123" s="2">
        <v>40179</v>
      </c>
      <c r="O38123" t="s">
        <v>118</v>
      </c>
      <c r="P38123">
        <v>2010</v>
      </c>
      <c r="Q38123" s="1">
        <v>41505</v>
      </c>
      <c r="R38123" s="1">
        <v>41505</v>
      </c>
      <c r="S38123">
        <v>0</v>
      </c>
      <c r="T38123">
        <v>0</v>
      </c>
      <c r="U38123">
        <v>0</v>
      </c>
      <c r="V38123">
        <v>0</v>
      </c>
      <c r="W38123">
        <v>0</v>
      </c>
      <c r="X38123">
        <v>0</v>
      </c>
      <c r="Y38123">
        <v>0</v>
      </c>
      <c r="Z38123">
        <v>0</v>
      </c>
      <c r="AA38123">
        <v>75000000</v>
      </c>
      <c r="AB38123">
        <v>0</v>
      </c>
      <c r="AC38123">
        <v>0</v>
      </c>
      <c r="AD38123">
        <v>0</v>
      </c>
      <c r="AE38123">
        <v>0</v>
      </c>
      <c r="AF38123">
        <v>0</v>
      </c>
      <c r="AG38123">
        <v>0</v>
      </c>
      <c r="AH38123">
        <v>0</v>
      </c>
      <c r="AI38123">
        <v>0</v>
      </c>
      <c r="AJ38123">
        <v>0</v>
      </c>
      <c r="AK38123">
        <v>0</v>
      </c>
      <c r="AL38123">
        <v>0</v>
      </c>
      <c r="AM38123">
        <v>0</v>
      </c>
    </row>
    <row r="38124" spans="1:39" x14ac:dyDescent="0.45">
      <c r="A38124" t="s">
        <v>140408</v>
      </c>
      <c r="B38124" t="s">
        <v>140409</v>
      </c>
      <c r="C38124" t="s">
        <v>140410</v>
      </c>
      <c r="D38124" t="s">
        <v>140411</v>
      </c>
      <c r="E38124" t="s">
        <v>343</v>
      </c>
      <c r="F38124" t="s">
        <v>4167</v>
      </c>
      <c r="G38124" t="s">
        <v>57</v>
      </c>
      <c r="H38124" t="s">
        <v>46</v>
      </c>
      <c r="I38124" t="s">
        <v>58</v>
      </c>
      <c r="J38124" t="s">
        <v>198</v>
      </c>
      <c r="K38124" t="s">
        <v>199</v>
      </c>
      <c r="L38124">
        <v>4</v>
      </c>
      <c r="M38124" s="1">
        <v>39448</v>
      </c>
      <c r="N38124" s="2">
        <v>39448</v>
      </c>
      <c r="O38124" t="s">
        <v>181</v>
      </c>
      <c r="P38124">
        <v>2008</v>
      </c>
      <c r="Q38124" s="1">
        <v>39661</v>
      </c>
      <c r="R38124" s="1">
        <v>40849</v>
      </c>
      <c r="S38124">
        <v>0</v>
      </c>
      <c r="T38124">
        <v>10000000</v>
      </c>
      <c r="U38124">
        <v>0</v>
      </c>
      <c r="V38124">
        <v>0</v>
      </c>
      <c r="W38124">
        <v>0</v>
      </c>
      <c r="X38124">
        <v>800000</v>
      </c>
      <c r="Y38124">
        <v>700000</v>
      </c>
      <c r="Z38124">
        <v>0</v>
      </c>
      <c r="AA38124">
        <v>0</v>
      </c>
      <c r="AB38124">
        <v>0</v>
      </c>
      <c r="AC38124">
        <v>0</v>
      </c>
      <c r="AD38124">
        <v>0</v>
      </c>
      <c r="AE38124">
        <v>0</v>
      </c>
      <c r="AF38124">
        <v>3000000</v>
      </c>
      <c r="AG38124">
        <v>0</v>
      </c>
      <c r="AH38124">
        <v>0</v>
      </c>
      <c r="AI38124">
        <v>0</v>
      </c>
      <c r="AJ38124">
        <v>0</v>
      </c>
      <c r="AK38124">
        <v>0</v>
      </c>
      <c r="AL38124">
        <v>0</v>
      </c>
      <c r="AM38124">
        <v>0</v>
      </c>
    </row>
    <row r="38125" spans="1:39" x14ac:dyDescent="0.45">
      <c r="A38125" t="s">
        <v>140412</v>
      </c>
      <c r="B38125" t="s">
        <v>140413</v>
      </c>
      <c r="C38125" t="s">
        <v>140414</v>
      </c>
      <c r="D38125" t="s">
        <v>140415</v>
      </c>
      <c r="E38125" t="s">
        <v>6403</v>
      </c>
      <c r="F38125" t="s">
        <v>114</v>
      </c>
      <c r="G38125" t="s">
        <v>57</v>
      </c>
      <c r="H38125" t="s">
        <v>46</v>
      </c>
      <c r="I38125" t="s">
        <v>58</v>
      </c>
      <c r="J38125" t="s">
        <v>198</v>
      </c>
      <c r="K38125" t="s">
        <v>199</v>
      </c>
      <c r="L38125">
        <v>1</v>
      </c>
      <c r="M38125" s="1">
        <v>41275</v>
      </c>
      <c r="N38125" s="2">
        <v>41275</v>
      </c>
      <c r="O38125" t="s">
        <v>164</v>
      </c>
      <c r="P38125">
        <v>2013</v>
      </c>
      <c r="Q38125" s="1">
        <v>41484</v>
      </c>
      <c r="R38125" s="1">
        <v>41484</v>
      </c>
      <c r="S38125">
        <v>0</v>
      </c>
      <c r="T38125">
        <v>0</v>
      </c>
      <c r="U38125">
        <v>0</v>
      </c>
      <c r="V38125">
        <v>0</v>
      </c>
      <c r="W38125">
        <v>0</v>
      </c>
      <c r="X38125">
        <v>0</v>
      </c>
      <c r="Y38125">
        <v>0</v>
      </c>
      <c r="Z38125">
        <v>0</v>
      </c>
      <c r="AA38125">
        <v>0</v>
      </c>
      <c r="AB38125">
        <v>0</v>
      </c>
      <c r="AC38125">
        <v>0</v>
      </c>
      <c r="AD38125">
        <v>0</v>
      </c>
      <c r="AE38125">
        <v>0</v>
      </c>
      <c r="AF38125">
        <v>0</v>
      </c>
      <c r="AG38125">
        <v>0</v>
      </c>
      <c r="AH38125">
        <v>0</v>
      </c>
      <c r="AI38125">
        <v>0</v>
      </c>
      <c r="AJ38125">
        <v>0</v>
      </c>
      <c r="AK38125">
        <v>0</v>
      </c>
      <c r="AL38125">
        <v>0</v>
      </c>
      <c r="AM38125">
        <v>0</v>
      </c>
    </row>
    <row r="38126" spans="1:39" x14ac:dyDescent="0.45">
      <c r="A38126" t="s">
        <v>140416</v>
      </c>
      <c r="B38126" t="s">
        <v>140417</v>
      </c>
      <c r="C38126" t="s">
        <v>140418</v>
      </c>
      <c r="D38126" t="s">
        <v>140419</v>
      </c>
      <c r="E38126" t="s">
        <v>363</v>
      </c>
      <c r="F38126" t="s">
        <v>114</v>
      </c>
      <c r="G38126" t="s">
        <v>57</v>
      </c>
      <c r="H38126" t="s">
        <v>496</v>
      </c>
      <c r="J38126" t="s">
        <v>2417</v>
      </c>
      <c r="K38126" t="s">
        <v>2417</v>
      </c>
      <c r="L38126">
        <v>1</v>
      </c>
      <c r="M38126" s="1">
        <v>41181</v>
      </c>
      <c r="N38126" s="2">
        <v>41153</v>
      </c>
      <c r="O38126" t="s">
        <v>596</v>
      </c>
      <c r="P38126">
        <v>2012</v>
      </c>
      <c r="Q38126" s="1">
        <v>41529</v>
      </c>
      <c r="R38126" s="1">
        <v>41529</v>
      </c>
      <c r="S38126">
        <v>0</v>
      </c>
      <c r="T38126">
        <v>0</v>
      </c>
      <c r="U38126">
        <v>0</v>
      </c>
      <c r="V38126">
        <v>0</v>
      </c>
      <c r="W38126">
        <v>0</v>
      </c>
      <c r="X38126">
        <v>0</v>
      </c>
      <c r="Y38126">
        <v>0</v>
      </c>
      <c r="Z38126">
        <v>0</v>
      </c>
      <c r="AA38126">
        <v>0</v>
      </c>
      <c r="AB38126">
        <v>0</v>
      </c>
      <c r="AC38126">
        <v>0</v>
      </c>
      <c r="AD38126">
        <v>0</v>
      </c>
      <c r="AE38126">
        <v>0</v>
      </c>
      <c r="AF38126">
        <v>0</v>
      </c>
      <c r="AG38126">
        <v>0</v>
      </c>
      <c r="AH38126">
        <v>0</v>
      </c>
      <c r="AI38126">
        <v>0</v>
      </c>
      <c r="AJ38126">
        <v>0</v>
      </c>
      <c r="AK38126">
        <v>0</v>
      </c>
      <c r="AL38126">
        <v>0</v>
      </c>
      <c r="AM38126">
        <v>0</v>
      </c>
    </row>
    <row r="38127" spans="1:39" x14ac:dyDescent="0.45">
      <c r="A38127" t="s">
        <v>140420</v>
      </c>
      <c r="B38127" t="s">
        <v>140421</v>
      </c>
      <c r="C38127" t="s">
        <v>140422</v>
      </c>
      <c r="D38127" t="s">
        <v>88</v>
      </c>
      <c r="E38127" t="s">
        <v>89</v>
      </c>
      <c r="F38127" t="s">
        <v>21183</v>
      </c>
      <c r="G38127" t="s">
        <v>57</v>
      </c>
      <c r="H38127" t="s">
        <v>46</v>
      </c>
      <c r="I38127" t="s">
        <v>58</v>
      </c>
      <c r="J38127" t="s">
        <v>198</v>
      </c>
      <c r="K38127" t="s">
        <v>731</v>
      </c>
      <c r="L38127">
        <v>3</v>
      </c>
      <c r="M38127" s="1">
        <v>39814</v>
      </c>
      <c r="N38127" s="2">
        <v>39814</v>
      </c>
      <c r="O38127" t="s">
        <v>188</v>
      </c>
      <c r="P38127">
        <v>2009</v>
      </c>
      <c r="Q38127" s="1">
        <v>40472</v>
      </c>
      <c r="R38127" s="1">
        <v>41082</v>
      </c>
      <c r="S38127">
        <v>1200000</v>
      </c>
      <c r="T38127">
        <v>1100000</v>
      </c>
      <c r="U38127">
        <v>0</v>
      </c>
      <c r="V38127">
        <v>0</v>
      </c>
      <c r="W38127">
        <v>0</v>
      </c>
      <c r="X38127">
        <v>0</v>
      </c>
      <c r="Y38127">
        <v>550000</v>
      </c>
      <c r="Z38127">
        <v>0</v>
      </c>
      <c r="AA38127">
        <v>0</v>
      </c>
      <c r="AB38127">
        <v>0</v>
      </c>
      <c r="AC38127">
        <v>0</v>
      </c>
      <c r="AD38127">
        <v>0</v>
      </c>
      <c r="AE38127">
        <v>0</v>
      </c>
      <c r="AF38127">
        <v>1100000</v>
      </c>
      <c r="AG38127">
        <v>0</v>
      </c>
      <c r="AH38127">
        <v>0</v>
      </c>
      <c r="AI38127">
        <v>0</v>
      </c>
      <c r="AJ38127">
        <v>0</v>
      </c>
      <c r="AK38127">
        <v>0</v>
      </c>
      <c r="AL38127">
        <v>0</v>
      </c>
      <c r="AM38127">
        <v>0</v>
      </c>
    </row>
    <row r="38128" spans="1:39" x14ac:dyDescent="0.45">
      <c r="A38128" t="s">
        <v>140423</v>
      </c>
      <c r="B38128" t="s">
        <v>140424</v>
      </c>
      <c r="C38128" t="s">
        <v>140425</v>
      </c>
      <c r="D38128" t="s">
        <v>140426</v>
      </c>
      <c r="E38128" t="s">
        <v>274</v>
      </c>
      <c r="F38128" t="s">
        <v>128556</v>
      </c>
      <c r="G38128" t="s">
        <v>57</v>
      </c>
      <c r="H38128" t="s">
        <v>503</v>
      </c>
      <c r="J38128" t="s">
        <v>504</v>
      </c>
      <c r="K38128" t="s">
        <v>504</v>
      </c>
      <c r="L38128">
        <v>2</v>
      </c>
      <c r="M38128" s="1">
        <v>40940</v>
      </c>
      <c r="N38128" s="2">
        <v>40940</v>
      </c>
      <c r="O38128" t="s">
        <v>132</v>
      </c>
      <c r="P38128">
        <v>2012</v>
      </c>
      <c r="Q38128" s="1">
        <v>41000</v>
      </c>
      <c r="R38128" s="1">
        <v>41324</v>
      </c>
      <c r="S38128">
        <v>628000</v>
      </c>
      <c r="T38128">
        <v>0</v>
      </c>
      <c r="U38128">
        <v>0</v>
      </c>
      <c r="V38128">
        <v>0</v>
      </c>
      <c r="W38128">
        <v>0</v>
      </c>
      <c r="X38128">
        <v>0</v>
      </c>
      <c r="Y38128">
        <v>0</v>
      </c>
      <c r="Z38128">
        <v>0</v>
      </c>
      <c r="AA38128">
        <v>0</v>
      </c>
      <c r="AB38128">
        <v>0</v>
      </c>
      <c r="AC38128">
        <v>0</v>
      </c>
      <c r="AD38128">
        <v>0</v>
      </c>
      <c r="AE38128">
        <v>0</v>
      </c>
      <c r="AF38128">
        <v>0</v>
      </c>
      <c r="AG38128">
        <v>0</v>
      </c>
      <c r="AH38128">
        <v>0</v>
      </c>
      <c r="AI38128">
        <v>0</v>
      </c>
      <c r="AJ38128">
        <v>0</v>
      </c>
      <c r="AK38128">
        <v>0</v>
      </c>
      <c r="AL38128">
        <v>0</v>
      </c>
      <c r="AM38128">
        <v>0</v>
      </c>
    </row>
    <row r="38129" spans="1:39" x14ac:dyDescent="0.45">
      <c r="A38129" t="s">
        <v>140427</v>
      </c>
      <c r="B38129" t="s">
        <v>140428</v>
      </c>
      <c r="C38129" t="s">
        <v>140429</v>
      </c>
      <c r="D38129" t="s">
        <v>2167</v>
      </c>
      <c r="E38129" t="s">
        <v>5351</v>
      </c>
      <c r="F38129" t="s">
        <v>249</v>
      </c>
      <c r="G38129" t="s">
        <v>57</v>
      </c>
      <c r="H38129" t="s">
        <v>46</v>
      </c>
      <c r="I38129" t="s">
        <v>58</v>
      </c>
      <c r="J38129" t="s">
        <v>198</v>
      </c>
      <c r="K38129" t="s">
        <v>199</v>
      </c>
      <c r="L38129">
        <v>1</v>
      </c>
      <c r="M38129" s="1">
        <v>40598</v>
      </c>
      <c r="N38129" s="2">
        <v>40575</v>
      </c>
      <c r="O38129" t="s">
        <v>528</v>
      </c>
      <c r="P38129">
        <v>2011</v>
      </c>
      <c r="Q38129" s="1">
        <v>40625</v>
      </c>
      <c r="R38129" s="1">
        <v>40625</v>
      </c>
      <c r="S38129">
        <v>0</v>
      </c>
      <c r="T38129">
        <v>0</v>
      </c>
      <c r="U38129">
        <v>0</v>
      </c>
      <c r="V38129">
        <v>0</v>
      </c>
      <c r="W38129">
        <v>0</v>
      </c>
      <c r="X38129">
        <v>0</v>
      </c>
      <c r="Y38129">
        <v>1250000</v>
      </c>
      <c r="Z38129">
        <v>0</v>
      </c>
      <c r="AA38129">
        <v>0</v>
      </c>
      <c r="AB38129">
        <v>0</v>
      </c>
      <c r="AC38129">
        <v>0</v>
      </c>
      <c r="AD38129">
        <v>0</v>
      </c>
      <c r="AE38129">
        <v>0</v>
      </c>
      <c r="AF38129">
        <v>0</v>
      </c>
      <c r="AG38129">
        <v>0</v>
      </c>
      <c r="AH38129">
        <v>0</v>
      </c>
      <c r="AI38129">
        <v>0</v>
      </c>
      <c r="AJ38129">
        <v>0</v>
      </c>
      <c r="AK38129">
        <v>0</v>
      </c>
      <c r="AL38129">
        <v>0</v>
      </c>
      <c r="AM38129">
        <v>0</v>
      </c>
    </row>
    <row r="38130" spans="1:39" x14ac:dyDescent="0.45">
      <c r="A38130" t="s">
        <v>140430</v>
      </c>
      <c r="B38130" t="s">
        <v>140431</v>
      </c>
      <c r="C38130" t="s">
        <v>140432</v>
      </c>
      <c r="D38130" t="s">
        <v>140433</v>
      </c>
      <c r="E38130" t="s">
        <v>5058</v>
      </c>
      <c r="F38130" t="s">
        <v>757</v>
      </c>
      <c r="G38130" t="s">
        <v>57</v>
      </c>
      <c r="H38130" t="s">
        <v>46</v>
      </c>
      <c r="I38130" t="s">
        <v>4505</v>
      </c>
      <c r="J38130" t="s">
        <v>4506</v>
      </c>
      <c r="K38130" t="s">
        <v>4506</v>
      </c>
      <c r="L38130">
        <v>2</v>
      </c>
      <c r="M38130" s="1">
        <v>40984</v>
      </c>
      <c r="N38130" s="2">
        <v>40969</v>
      </c>
      <c r="O38130" t="s">
        <v>132</v>
      </c>
      <c r="P38130">
        <v>2012</v>
      </c>
      <c r="Q38130" s="1">
        <v>41214</v>
      </c>
      <c r="R38130" s="1">
        <v>41557</v>
      </c>
      <c r="S38130">
        <v>600000</v>
      </c>
      <c r="T38130">
        <v>0</v>
      </c>
      <c r="U38130">
        <v>0</v>
      </c>
      <c r="V38130">
        <v>0</v>
      </c>
      <c r="W38130">
        <v>0</v>
      </c>
      <c r="X38130">
        <v>0</v>
      </c>
      <c r="Y38130">
        <v>0</v>
      </c>
      <c r="Z38130">
        <v>0</v>
      </c>
      <c r="AA38130">
        <v>0</v>
      </c>
      <c r="AB38130">
        <v>0</v>
      </c>
      <c r="AC38130">
        <v>0</v>
      </c>
      <c r="AD38130">
        <v>0</v>
      </c>
      <c r="AE38130">
        <v>0</v>
      </c>
      <c r="AF38130">
        <v>0</v>
      </c>
      <c r="AG38130">
        <v>0</v>
      </c>
      <c r="AH38130">
        <v>0</v>
      </c>
      <c r="AI38130">
        <v>0</v>
      </c>
      <c r="AJ38130">
        <v>0</v>
      </c>
      <c r="AK38130">
        <v>0</v>
      </c>
      <c r="AL38130">
        <v>0</v>
      </c>
      <c r="AM38130">
        <v>0</v>
      </c>
    </row>
    <row r="38131" spans="1:39" x14ac:dyDescent="0.45">
      <c r="A38131" t="s">
        <v>140434</v>
      </c>
      <c r="B38131" t="s">
        <v>140435</v>
      </c>
      <c r="C38131" t="s">
        <v>140436</v>
      </c>
      <c r="D38131" t="s">
        <v>140437</v>
      </c>
      <c r="E38131" t="s">
        <v>13380</v>
      </c>
      <c r="F38131" t="s">
        <v>282</v>
      </c>
      <c r="G38131" t="s">
        <v>57</v>
      </c>
      <c r="H38131" t="s">
        <v>46</v>
      </c>
      <c r="I38131" t="s">
        <v>58</v>
      </c>
      <c r="J38131" t="s">
        <v>198</v>
      </c>
      <c r="K38131" t="s">
        <v>199</v>
      </c>
      <c r="L38131">
        <v>1</v>
      </c>
      <c r="M38131" s="1">
        <v>41032</v>
      </c>
      <c r="N38131" s="2">
        <v>41030</v>
      </c>
      <c r="O38131" t="s">
        <v>50</v>
      </c>
      <c r="P38131">
        <v>2012</v>
      </c>
      <c r="Q38131" s="1">
        <v>41360</v>
      </c>
      <c r="R38131" s="1">
        <v>41360</v>
      </c>
      <c r="S38131">
        <v>100000</v>
      </c>
      <c r="T38131">
        <v>0</v>
      </c>
      <c r="U38131">
        <v>0</v>
      </c>
      <c r="V38131">
        <v>0</v>
      </c>
      <c r="W38131">
        <v>0</v>
      </c>
      <c r="X38131">
        <v>0</v>
      </c>
      <c r="Y38131">
        <v>0</v>
      </c>
      <c r="Z38131">
        <v>0</v>
      </c>
      <c r="AA38131">
        <v>0</v>
      </c>
      <c r="AB38131">
        <v>0</v>
      </c>
      <c r="AC38131">
        <v>0</v>
      </c>
      <c r="AD38131">
        <v>0</v>
      </c>
      <c r="AE38131">
        <v>0</v>
      </c>
      <c r="AF38131">
        <v>0</v>
      </c>
      <c r="AG38131">
        <v>0</v>
      </c>
      <c r="AH38131">
        <v>0</v>
      </c>
      <c r="AI38131">
        <v>0</v>
      </c>
      <c r="AJ38131">
        <v>0</v>
      </c>
      <c r="AK38131">
        <v>0</v>
      </c>
      <c r="AL38131">
        <v>0</v>
      </c>
      <c r="AM38131">
        <v>0</v>
      </c>
    </row>
    <row r="38132" spans="1:39" x14ac:dyDescent="0.45">
      <c r="A38132" t="s">
        <v>140438</v>
      </c>
      <c r="B38132" t="s">
        <v>140439</v>
      </c>
      <c r="C38132" t="s">
        <v>140440</v>
      </c>
      <c r="D38132" t="s">
        <v>140441</v>
      </c>
      <c r="E38132" t="s">
        <v>2432</v>
      </c>
      <c r="F38132" t="s">
        <v>114</v>
      </c>
      <c r="G38132" t="s">
        <v>57</v>
      </c>
      <c r="H38132" t="s">
        <v>715</v>
      </c>
      <c r="J38132" t="s">
        <v>716</v>
      </c>
      <c r="K38132" t="s">
        <v>716</v>
      </c>
      <c r="L38132">
        <v>1</v>
      </c>
      <c r="M38132" s="1">
        <v>41532</v>
      </c>
      <c r="N38132" s="2">
        <v>41518</v>
      </c>
      <c r="O38132" t="s">
        <v>276</v>
      </c>
      <c r="P38132">
        <v>2013</v>
      </c>
      <c r="Q38132" s="1">
        <v>41667</v>
      </c>
      <c r="R38132" s="1">
        <v>41667</v>
      </c>
      <c r="S38132">
        <v>0</v>
      </c>
      <c r="T38132">
        <v>0</v>
      </c>
      <c r="U38132">
        <v>0</v>
      </c>
      <c r="V38132">
        <v>0</v>
      </c>
      <c r="W38132">
        <v>0</v>
      </c>
      <c r="X38132">
        <v>0</v>
      </c>
      <c r="Y38132">
        <v>0</v>
      </c>
      <c r="Z38132">
        <v>0</v>
      </c>
      <c r="AA38132">
        <v>0</v>
      </c>
      <c r="AB38132">
        <v>0</v>
      </c>
      <c r="AC38132">
        <v>0</v>
      </c>
      <c r="AD38132">
        <v>0</v>
      </c>
      <c r="AE38132">
        <v>0</v>
      </c>
      <c r="AF38132">
        <v>0</v>
      </c>
      <c r="AG38132">
        <v>0</v>
      </c>
      <c r="AH38132">
        <v>0</v>
      </c>
      <c r="AI38132">
        <v>0</v>
      </c>
      <c r="AJ38132">
        <v>0</v>
      </c>
      <c r="AK38132">
        <v>0</v>
      </c>
      <c r="AL38132">
        <v>0</v>
      </c>
      <c r="AM38132">
        <v>0</v>
      </c>
    </row>
    <row r="38133" spans="1:39" x14ac:dyDescent="0.45">
      <c r="A38133" t="s">
        <v>140442</v>
      </c>
      <c r="B38133" t="s">
        <v>140443</v>
      </c>
      <c r="D38133" t="s">
        <v>653</v>
      </c>
      <c r="E38133" t="s">
        <v>343</v>
      </c>
      <c r="F38133" t="s">
        <v>140444</v>
      </c>
      <c r="G38133" t="s">
        <v>57</v>
      </c>
      <c r="H38133" t="s">
        <v>46</v>
      </c>
      <c r="I38133" t="s">
        <v>58</v>
      </c>
      <c r="J38133" t="s">
        <v>198</v>
      </c>
      <c r="K38133" t="s">
        <v>199</v>
      </c>
      <c r="L38133">
        <v>1</v>
      </c>
      <c r="M38133" s="1">
        <v>40544</v>
      </c>
      <c r="N38133" s="2">
        <v>40544</v>
      </c>
      <c r="O38133" t="s">
        <v>528</v>
      </c>
      <c r="P38133">
        <v>2011</v>
      </c>
      <c r="Q38133" s="1">
        <v>41730</v>
      </c>
      <c r="R38133" s="1">
        <v>41730</v>
      </c>
      <c r="S38133">
        <v>0</v>
      </c>
      <c r="T38133">
        <v>5824998</v>
      </c>
      <c r="U38133">
        <v>0</v>
      </c>
      <c r="V38133">
        <v>0</v>
      </c>
      <c r="W38133">
        <v>0</v>
      </c>
      <c r="X38133">
        <v>0</v>
      </c>
      <c r="Y38133">
        <v>0</v>
      </c>
      <c r="Z38133">
        <v>0</v>
      </c>
      <c r="AA38133">
        <v>0</v>
      </c>
      <c r="AB38133">
        <v>0</v>
      </c>
      <c r="AC38133">
        <v>0</v>
      </c>
      <c r="AD38133">
        <v>0</v>
      </c>
      <c r="AE38133">
        <v>0</v>
      </c>
      <c r="AF38133">
        <v>0</v>
      </c>
      <c r="AG38133">
        <v>0</v>
      </c>
      <c r="AH38133">
        <v>0</v>
      </c>
      <c r="AI38133">
        <v>0</v>
      </c>
      <c r="AJ38133">
        <v>0</v>
      </c>
      <c r="AK38133">
        <v>0</v>
      </c>
      <c r="AL38133">
        <v>0</v>
      </c>
      <c r="AM38133">
        <v>0</v>
      </c>
    </row>
    <row r="38134" spans="1:39" x14ac:dyDescent="0.45">
      <c r="A38134" t="s">
        <v>140445</v>
      </c>
      <c r="B38134" t="s">
        <v>140446</v>
      </c>
      <c r="C38134" t="s">
        <v>140447</v>
      </c>
      <c r="D38134" t="s">
        <v>140448</v>
      </c>
      <c r="E38134" t="s">
        <v>5802</v>
      </c>
      <c r="F38134" t="s">
        <v>5513</v>
      </c>
      <c r="G38134" t="s">
        <v>57</v>
      </c>
      <c r="H38134" t="s">
        <v>46</v>
      </c>
      <c r="I38134" t="s">
        <v>1258</v>
      </c>
      <c r="J38134" t="s">
        <v>1259</v>
      </c>
      <c r="K38134" t="s">
        <v>7700</v>
      </c>
      <c r="L38134">
        <v>2</v>
      </c>
      <c r="M38134" s="1">
        <v>38961</v>
      </c>
      <c r="N38134" s="2">
        <v>38961</v>
      </c>
      <c r="O38134" t="s">
        <v>658</v>
      </c>
      <c r="P38134">
        <v>2006</v>
      </c>
      <c r="Q38134" s="1">
        <v>40095</v>
      </c>
      <c r="R38134" s="1">
        <v>40179</v>
      </c>
      <c r="S38134">
        <v>0</v>
      </c>
      <c r="T38134">
        <v>5700000</v>
      </c>
      <c r="U38134">
        <v>0</v>
      </c>
      <c r="V38134">
        <v>0</v>
      </c>
      <c r="W38134">
        <v>0</v>
      </c>
      <c r="X38134">
        <v>0</v>
      </c>
      <c r="Y38134">
        <v>0</v>
      </c>
      <c r="Z38134">
        <v>0</v>
      </c>
      <c r="AA38134">
        <v>0</v>
      </c>
      <c r="AB38134">
        <v>0</v>
      </c>
      <c r="AC38134">
        <v>0</v>
      </c>
      <c r="AD38134">
        <v>0</v>
      </c>
      <c r="AE38134">
        <v>0</v>
      </c>
      <c r="AF38134">
        <v>4800000</v>
      </c>
      <c r="AG38134">
        <v>0</v>
      </c>
      <c r="AH38134">
        <v>0</v>
      </c>
      <c r="AI38134">
        <v>0</v>
      </c>
      <c r="AJ38134">
        <v>0</v>
      </c>
      <c r="AK38134">
        <v>0</v>
      </c>
      <c r="AL38134">
        <v>0</v>
      </c>
      <c r="AM38134">
        <v>0</v>
      </c>
    </row>
    <row r="38135" spans="1:39" x14ac:dyDescent="0.45">
      <c r="A38135" t="s">
        <v>140449</v>
      </c>
      <c r="B38135" t="s">
        <v>140450</v>
      </c>
      <c r="C38135" t="s">
        <v>140451</v>
      </c>
      <c r="D38135" t="s">
        <v>140452</v>
      </c>
      <c r="E38135" t="s">
        <v>108</v>
      </c>
      <c r="F38135" t="s">
        <v>140453</v>
      </c>
      <c r="G38135" t="s">
        <v>57</v>
      </c>
      <c r="H38135" t="s">
        <v>214</v>
      </c>
      <c r="J38135" t="s">
        <v>215</v>
      </c>
      <c r="K38135" t="s">
        <v>215</v>
      </c>
      <c r="L38135">
        <v>2</v>
      </c>
      <c r="M38135" s="1">
        <v>41214</v>
      </c>
      <c r="N38135" s="2">
        <v>41214</v>
      </c>
      <c r="O38135" t="s">
        <v>67</v>
      </c>
      <c r="P38135">
        <v>2012</v>
      </c>
      <c r="Q38135" s="1">
        <v>41333</v>
      </c>
      <c r="R38135" s="1">
        <v>41729</v>
      </c>
      <c r="S38135">
        <v>1309106</v>
      </c>
      <c r="T38135">
        <v>4503100</v>
      </c>
      <c r="U38135">
        <v>0</v>
      </c>
      <c r="V38135">
        <v>0</v>
      </c>
      <c r="W38135">
        <v>0</v>
      </c>
      <c r="X38135">
        <v>0</v>
      </c>
      <c r="Y38135">
        <v>0</v>
      </c>
      <c r="Z38135">
        <v>0</v>
      </c>
      <c r="AA38135">
        <v>0</v>
      </c>
      <c r="AB38135">
        <v>0</v>
      </c>
      <c r="AC38135">
        <v>0</v>
      </c>
      <c r="AD38135">
        <v>0</v>
      </c>
      <c r="AE38135">
        <v>0</v>
      </c>
      <c r="AF38135">
        <v>0</v>
      </c>
      <c r="AG38135">
        <v>0</v>
      </c>
      <c r="AH38135">
        <v>0</v>
      </c>
      <c r="AI38135">
        <v>0</v>
      </c>
      <c r="AJ38135">
        <v>0</v>
      </c>
      <c r="AK38135">
        <v>0</v>
      </c>
      <c r="AL38135">
        <v>0</v>
      </c>
      <c r="AM38135">
        <v>0</v>
      </c>
    </row>
    <row r="38136" spans="1:39" x14ac:dyDescent="0.45">
      <c r="A38136" t="s">
        <v>140454</v>
      </c>
      <c r="B38136" t="s">
        <v>140455</v>
      </c>
      <c r="C38136" t="s">
        <v>140456</v>
      </c>
      <c r="D38136" t="s">
        <v>140457</v>
      </c>
      <c r="E38136" t="s">
        <v>17783</v>
      </c>
      <c r="F38136" t="s">
        <v>114</v>
      </c>
      <c r="G38136" t="s">
        <v>57</v>
      </c>
      <c r="L38136">
        <v>1</v>
      </c>
      <c r="M38136" s="1">
        <v>41183</v>
      </c>
      <c r="N38136" s="2">
        <v>41183</v>
      </c>
      <c r="O38136" t="s">
        <v>67</v>
      </c>
      <c r="P38136">
        <v>2012</v>
      </c>
      <c r="Q38136" s="1">
        <v>41244</v>
      </c>
      <c r="R38136" s="1">
        <v>41244</v>
      </c>
      <c r="S38136">
        <v>0</v>
      </c>
      <c r="T38136">
        <v>0</v>
      </c>
      <c r="U38136">
        <v>0</v>
      </c>
      <c r="V38136">
        <v>0</v>
      </c>
      <c r="W38136">
        <v>0</v>
      </c>
      <c r="X38136">
        <v>0</v>
      </c>
      <c r="Y38136">
        <v>0</v>
      </c>
      <c r="Z38136">
        <v>0</v>
      </c>
      <c r="AA38136">
        <v>0</v>
      </c>
      <c r="AB38136">
        <v>0</v>
      </c>
      <c r="AC38136">
        <v>0</v>
      </c>
      <c r="AD38136">
        <v>0</v>
      </c>
      <c r="AE38136">
        <v>0</v>
      </c>
      <c r="AF38136">
        <v>0</v>
      </c>
      <c r="AG38136">
        <v>0</v>
      </c>
      <c r="AH38136">
        <v>0</v>
      </c>
      <c r="AI38136">
        <v>0</v>
      </c>
      <c r="AJ38136">
        <v>0</v>
      </c>
      <c r="AK38136">
        <v>0</v>
      </c>
      <c r="AL38136">
        <v>0</v>
      </c>
      <c r="AM38136">
        <v>0</v>
      </c>
    </row>
    <row r="38137" spans="1:39" x14ac:dyDescent="0.45">
      <c r="A38137" t="s">
        <v>140458</v>
      </c>
      <c r="B38137" t="s">
        <v>140459</v>
      </c>
      <c r="C38137" t="s">
        <v>140460</v>
      </c>
      <c r="D38137" t="s">
        <v>258</v>
      </c>
      <c r="E38137" t="s">
        <v>259</v>
      </c>
      <c r="F38137" t="s">
        <v>109</v>
      </c>
      <c r="G38137" t="s">
        <v>57</v>
      </c>
      <c r="H38137" t="s">
        <v>46</v>
      </c>
      <c r="I38137" t="s">
        <v>47</v>
      </c>
      <c r="J38137" t="s">
        <v>48</v>
      </c>
      <c r="K38137" t="s">
        <v>49</v>
      </c>
      <c r="L38137">
        <v>2</v>
      </c>
      <c r="M38137" s="1">
        <v>40544</v>
      </c>
      <c r="N38137" s="2">
        <v>40544</v>
      </c>
      <c r="O38137" t="s">
        <v>528</v>
      </c>
      <c r="P38137">
        <v>2011</v>
      </c>
      <c r="Q38137" s="1">
        <v>40989</v>
      </c>
      <c r="R38137" s="1">
        <v>41186</v>
      </c>
      <c r="S38137">
        <v>2000000</v>
      </c>
      <c r="T38137">
        <v>0</v>
      </c>
      <c r="U38137">
        <v>0</v>
      </c>
      <c r="V38137">
        <v>0</v>
      </c>
      <c r="W38137">
        <v>0</v>
      </c>
      <c r="X38137">
        <v>0</v>
      </c>
      <c r="Y38137">
        <v>0</v>
      </c>
      <c r="Z38137">
        <v>0</v>
      </c>
      <c r="AA38137">
        <v>0</v>
      </c>
      <c r="AB38137">
        <v>0</v>
      </c>
      <c r="AC38137">
        <v>0</v>
      </c>
      <c r="AD38137">
        <v>0</v>
      </c>
      <c r="AE38137">
        <v>0</v>
      </c>
      <c r="AF38137">
        <v>0</v>
      </c>
      <c r="AG38137">
        <v>0</v>
      </c>
      <c r="AH38137">
        <v>0</v>
      </c>
      <c r="AI38137">
        <v>0</v>
      </c>
      <c r="AJ38137">
        <v>0</v>
      </c>
      <c r="AK38137">
        <v>0</v>
      </c>
      <c r="AL38137">
        <v>0</v>
      </c>
      <c r="AM38137">
        <v>0</v>
      </c>
    </row>
    <row r="38138" spans="1:39" x14ac:dyDescent="0.45">
      <c r="A38138" t="s">
        <v>140461</v>
      </c>
      <c r="B38138" t="s">
        <v>140462</v>
      </c>
      <c r="C38138" t="s">
        <v>140463</v>
      </c>
      <c r="D38138" t="s">
        <v>140464</v>
      </c>
      <c r="E38138" t="s">
        <v>6403</v>
      </c>
      <c r="F38138" t="s">
        <v>4434</v>
      </c>
      <c r="G38138" t="s">
        <v>57</v>
      </c>
      <c r="H38138" t="s">
        <v>46</v>
      </c>
      <c r="I38138" t="s">
        <v>58</v>
      </c>
      <c r="J38138" t="s">
        <v>198</v>
      </c>
      <c r="K38138" t="s">
        <v>1247</v>
      </c>
      <c r="L38138">
        <v>2</v>
      </c>
      <c r="M38138" s="1">
        <v>41030</v>
      </c>
      <c r="N38138" s="2">
        <v>41030</v>
      </c>
      <c r="O38138" t="s">
        <v>50</v>
      </c>
      <c r="P38138">
        <v>2012</v>
      </c>
      <c r="Q38138" s="1">
        <v>40909</v>
      </c>
      <c r="R38138" s="1">
        <v>41543</v>
      </c>
      <c r="S38138">
        <v>0</v>
      </c>
      <c r="T38138">
        <v>6400000</v>
      </c>
      <c r="U38138">
        <v>0</v>
      </c>
      <c r="V38138">
        <v>0</v>
      </c>
      <c r="W38138">
        <v>0</v>
      </c>
      <c r="X38138">
        <v>0</v>
      </c>
      <c r="Y38138">
        <v>0</v>
      </c>
      <c r="Z38138">
        <v>0</v>
      </c>
      <c r="AA38138">
        <v>0</v>
      </c>
      <c r="AB38138">
        <v>0</v>
      </c>
      <c r="AC38138">
        <v>0</v>
      </c>
      <c r="AD38138">
        <v>0</v>
      </c>
      <c r="AE38138">
        <v>0</v>
      </c>
      <c r="AF38138">
        <v>6400000</v>
      </c>
      <c r="AG38138">
        <v>0</v>
      </c>
      <c r="AH38138">
        <v>0</v>
      </c>
      <c r="AI38138">
        <v>0</v>
      </c>
      <c r="AJ38138">
        <v>0</v>
      </c>
      <c r="AK38138">
        <v>0</v>
      </c>
      <c r="AL38138">
        <v>0</v>
      </c>
      <c r="AM38138">
        <v>0</v>
      </c>
    </row>
    <row r="38139" spans="1:39" x14ac:dyDescent="0.45">
      <c r="A38139" t="s">
        <v>140465</v>
      </c>
      <c r="B38139" t="s">
        <v>140466</v>
      </c>
      <c r="C38139" t="s">
        <v>140467</v>
      </c>
      <c r="D38139" t="s">
        <v>58413</v>
      </c>
      <c r="E38139" t="s">
        <v>462</v>
      </c>
      <c r="F38139" t="s">
        <v>82551</v>
      </c>
      <c r="G38139" t="s">
        <v>57</v>
      </c>
      <c r="H38139" t="s">
        <v>46</v>
      </c>
      <c r="I38139" t="s">
        <v>58</v>
      </c>
      <c r="J38139" t="s">
        <v>1223</v>
      </c>
      <c r="K38139" t="s">
        <v>1223</v>
      </c>
      <c r="L38139">
        <v>3</v>
      </c>
      <c r="M38139" s="1">
        <v>41402</v>
      </c>
      <c r="N38139" s="2">
        <v>41395</v>
      </c>
      <c r="O38139" t="s">
        <v>439</v>
      </c>
      <c r="P38139">
        <v>2013</v>
      </c>
      <c r="Q38139" s="1">
        <v>41407</v>
      </c>
      <c r="R38139" s="1">
        <v>41558</v>
      </c>
      <c r="S38139">
        <v>1030000</v>
      </c>
      <c r="T38139">
        <v>1000000</v>
      </c>
      <c r="U38139">
        <v>0</v>
      </c>
      <c r="V38139">
        <v>0</v>
      </c>
      <c r="W38139">
        <v>0</v>
      </c>
      <c r="X38139">
        <v>0</v>
      </c>
      <c r="Y38139">
        <v>0</v>
      </c>
      <c r="Z38139">
        <v>0</v>
      </c>
      <c r="AA38139">
        <v>0</v>
      </c>
      <c r="AB38139">
        <v>0</v>
      </c>
      <c r="AC38139">
        <v>0</v>
      </c>
      <c r="AD38139">
        <v>0</v>
      </c>
      <c r="AE38139">
        <v>0</v>
      </c>
      <c r="AF38139">
        <v>0</v>
      </c>
      <c r="AG38139">
        <v>0</v>
      </c>
      <c r="AH38139">
        <v>0</v>
      </c>
      <c r="AI38139">
        <v>0</v>
      </c>
      <c r="AJ38139">
        <v>0</v>
      </c>
      <c r="AK38139">
        <v>0</v>
      </c>
      <c r="AL38139">
        <v>0</v>
      </c>
      <c r="AM38139">
        <v>0</v>
      </c>
    </row>
    <row r="38140" spans="1:39" x14ac:dyDescent="0.45">
      <c r="A38140" t="s">
        <v>140468</v>
      </c>
      <c r="B38140" t="s">
        <v>140469</v>
      </c>
      <c r="C38140" t="s">
        <v>140470</v>
      </c>
      <c r="D38140" t="s">
        <v>140471</v>
      </c>
      <c r="E38140" t="s">
        <v>14911</v>
      </c>
      <c r="F38140" t="s">
        <v>140472</v>
      </c>
      <c r="G38140" t="s">
        <v>57</v>
      </c>
      <c r="H38140" t="s">
        <v>46</v>
      </c>
      <c r="I38140" t="s">
        <v>648</v>
      </c>
      <c r="J38140" t="s">
        <v>649</v>
      </c>
      <c r="K38140" t="s">
        <v>649</v>
      </c>
      <c r="L38140">
        <v>1</v>
      </c>
      <c r="M38140" s="1">
        <v>38718</v>
      </c>
      <c r="N38140" s="2">
        <v>38718</v>
      </c>
      <c r="O38140" t="s">
        <v>430</v>
      </c>
      <c r="P38140">
        <v>2006</v>
      </c>
      <c r="Q38140" s="1">
        <v>40169</v>
      </c>
      <c r="R38140" s="1">
        <v>40169</v>
      </c>
      <c r="S38140">
        <v>0</v>
      </c>
      <c r="T38140">
        <v>823000</v>
      </c>
      <c r="U38140">
        <v>0</v>
      </c>
      <c r="V38140">
        <v>0</v>
      </c>
      <c r="W38140">
        <v>0</v>
      </c>
      <c r="X38140">
        <v>0</v>
      </c>
      <c r="Y38140">
        <v>0</v>
      </c>
      <c r="Z38140">
        <v>0</v>
      </c>
      <c r="AA38140">
        <v>0</v>
      </c>
      <c r="AB38140">
        <v>0</v>
      </c>
      <c r="AC38140">
        <v>0</v>
      </c>
      <c r="AD38140">
        <v>0</v>
      </c>
      <c r="AE38140">
        <v>0</v>
      </c>
      <c r="AF38140">
        <v>0</v>
      </c>
      <c r="AG38140">
        <v>0</v>
      </c>
      <c r="AH38140">
        <v>0</v>
      </c>
      <c r="AI38140">
        <v>0</v>
      </c>
      <c r="AJ38140">
        <v>0</v>
      </c>
      <c r="AK38140">
        <v>0</v>
      </c>
      <c r="AL38140">
        <v>0</v>
      </c>
      <c r="AM38140">
        <v>0</v>
      </c>
    </row>
    <row r="38141" spans="1:39" x14ac:dyDescent="0.45">
      <c r="A38141" t="s">
        <v>140473</v>
      </c>
      <c r="B38141" t="s">
        <v>140474</v>
      </c>
      <c r="C38141" t="s">
        <v>140475</v>
      </c>
      <c r="D38141" t="s">
        <v>107</v>
      </c>
      <c r="E38141" t="s">
        <v>108</v>
      </c>
      <c r="F38141" t="s">
        <v>140476</v>
      </c>
      <c r="G38141" t="s">
        <v>45</v>
      </c>
      <c r="H38141" t="s">
        <v>46</v>
      </c>
      <c r="I38141" t="s">
        <v>58</v>
      </c>
      <c r="J38141" t="s">
        <v>198</v>
      </c>
      <c r="K38141" t="s">
        <v>833</v>
      </c>
      <c r="L38141">
        <v>5</v>
      </c>
      <c r="M38141" s="1">
        <v>39448</v>
      </c>
      <c r="N38141" s="2">
        <v>39448</v>
      </c>
      <c r="O38141" t="s">
        <v>181</v>
      </c>
      <c r="P38141">
        <v>2008</v>
      </c>
      <c r="Q38141" s="1">
        <v>40231</v>
      </c>
      <c r="R38141" s="1">
        <v>41263</v>
      </c>
      <c r="S38141">
        <v>0</v>
      </c>
      <c r="T38141">
        <v>6774638</v>
      </c>
      <c r="U38141">
        <v>0</v>
      </c>
      <c r="V38141">
        <v>0</v>
      </c>
      <c r="W38141">
        <v>0</v>
      </c>
      <c r="X38141">
        <v>1164915</v>
      </c>
      <c r="Y38141">
        <v>0</v>
      </c>
      <c r="Z38141">
        <v>0</v>
      </c>
      <c r="AA38141">
        <v>0</v>
      </c>
      <c r="AB38141">
        <v>0</v>
      </c>
      <c r="AC38141">
        <v>0</v>
      </c>
      <c r="AD38141">
        <v>0</v>
      </c>
      <c r="AE38141">
        <v>0</v>
      </c>
      <c r="AF38141">
        <v>0</v>
      </c>
      <c r="AG38141">
        <v>2779941</v>
      </c>
      <c r="AH38141">
        <v>0</v>
      </c>
      <c r="AI38141">
        <v>0</v>
      </c>
      <c r="AJ38141">
        <v>0</v>
      </c>
      <c r="AK38141">
        <v>0</v>
      </c>
      <c r="AL38141">
        <v>0</v>
      </c>
      <c r="AM38141">
        <v>0</v>
      </c>
    </row>
    <row r="38142" spans="1:39" x14ac:dyDescent="0.45">
      <c r="A38142" t="s">
        <v>140477</v>
      </c>
      <c r="B38142" t="s">
        <v>140478</v>
      </c>
      <c r="C38142" t="s">
        <v>140479</v>
      </c>
      <c r="D38142" t="s">
        <v>140480</v>
      </c>
      <c r="E38142" t="s">
        <v>1292</v>
      </c>
      <c r="F38142" t="s">
        <v>12647</v>
      </c>
      <c r="G38142" t="s">
        <v>45</v>
      </c>
      <c r="H38142" t="s">
        <v>46</v>
      </c>
      <c r="I38142" t="s">
        <v>47</v>
      </c>
      <c r="J38142" t="s">
        <v>48</v>
      </c>
      <c r="K38142" t="s">
        <v>49</v>
      </c>
      <c r="L38142">
        <v>1</v>
      </c>
      <c r="M38142" s="1">
        <v>38504</v>
      </c>
      <c r="N38142" s="2">
        <v>38504</v>
      </c>
      <c r="O38142" t="s">
        <v>1808</v>
      </c>
      <c r="P38142">
        <v>2005</v>
      </c>
      <c r="Q38142" s="1">
        <v>38899</v>
      </c>
      <c r="R38142" s="1">
        <v>38899</v>
      </c>
      <c r="S38142">
        <v>0</v>
      </c>
      <c r="T38142">
        <v>6250000</v>
      </c>
      <c r="U38142">
        <v>0</v>
      </c>
      <c r="V38142">
        <v>0</v>
      </c>
      <c r="W38142">
        <v>0</v>
      </c>
      <c r="X38142">
        <v>0</v>
      </c>
      <c r="Y38142">
        <v>0</v>
      </c>
      <c r="Z38142">
        <v>0</v>
      </c>
      <c r="AA38142">
        <v>0</v>
      </c>
      <c r="AB38142">
        <v>0</v>
      </c>
      <c r="AC38142">
        <v>0</v>
      </c>
      <c r="AD38142">
        <v>0</v>
      </c>
      <c r="AE38142">
        <v>0</v>
      </c>
      <c r="AF38142">
        <v>6250000</v>
      </c>
      <c r="AG38142">
        <v>0</v>
      </c>
      <c r="AH38142">
        <v>0</v>
      </c>
      <c r="AI38142">
        <v>0</v>
      </c>
      <c r="AJ38142">
        <v>0</v>
      </c>
      <c r="AK38142">
        <v>0</v>
      </c>
      <c r="AL38142">
        <v>0</v>
      </c>
      <c r="AM38142">
        <v>0</v>
      </c>
    </row>
    <row r="38143" spans="1:39" x14ac:dyDescent="0.45">
      <c r="A38143" t="s">
        <v>140481</v>
      </c>
      <c r="B38143" t="s">
        <v>140482</v>
      </c>
      <c r="C38143" t="s">
        <v>140483</v>
      </c>
      <c r="D38143" t="s">
        <v>127</v>
      </c>
      <c r="E38143" t="s">
        <v>128</v>
      </c>
      <c r="F38143" t="s">
        <v>114</v>
      </c>
      <c r="G38143" t="s">
        <v>57</v>
      </c>
      <c r="H38143" t="s">
        <v>496</v>
      </c>
      <c r="J38143" t="s">
        <v>2417</v>
      </c>
      <c r="K38143" t="s">
        <v>2417</v>
      </c>
      <c r="L38143">
        <v>1</v>
      </c>
      <c r="M38143" s="1">
        <v>40179</v>
      </c>
      <c r="N38143" s="2">
        <v>40179</v>
      </c>
      <c r="O38143" t="s">
        <v>118</v>
      </c>
      <c r="P38143">
        <v>2010</v>
      </c>
      <c r="Q38143" s="1">
        <v>41535</v>
      </c>
      <c r="R38143" s="1">
        <v>41535</v>
      </c>
      <c r="S38143">
        <v>0</v>
      </c>
      <c r="T38143">
        <v>0</v>
      </c>
      <c r="U38143">
        <v>0</v>
      </c>
      <c r="V38143">
        <v>0</v>
      </c>
      <c r="W38143">
        <v>0</v>
      </c>
      <c r="X38143">
        <v>0</v>
      </c>
      <c r="Y38143">
        <v>0</v>
      </c>
      <c r="Z38143">
        <v>0</v>
      </c>
      <c r="AA38143">
        <v>0</v>
      </c>
      <c r="AB38143">
        <v>0</v>
      </c>
      <c r="AC38143">
        <v>0</v>
      </c>
      <c r="AD38143">
        <v>0</v>
      </c>
      <c r="AE38143">
        <v>0</v>
      </c>
      <c r="AF38143">
        <v>0</v>
      </c>
      <c r="AG38143">
        <v>0</v>
      </c>
      <c r="AH38143">
        <v>0</v>
      </c>
      <c r="AI38143">
        <v>0</v>
      </c>
      <c r="AJ38143">
        <v>0</v>
      </c>
      <c r="AK38143">
        <v>0</v>
      </c>
      <c r="AL38143">
        <v>0</v>
      </c>
      <c r="AM38143">
        <v>0</v>
      </c>
    </row>
    <row r="38144" spans="1:39" x14ac:dyDescent="0.45">
      <c r="A38144" t="s">
        <v>140484</v>
      </c>
      <c r="B38144" t="s">
        <v>140485</v>
      </c>
      <c r="C38144" t="s">
        <v>140486</v>
      </c>
      <c r="D38144" t="s">
        <v>57409</v>
      </c>
      <c r="E38144" t="s">
        <v>99</v>
      </c>
      <c r="F38144" t="s">
        <v>140487</v>
      </c>
      <c r="G38144" t="s">
        <v>45</v>
      </c>
      <c r="H38144" t="s">
        <v>74</v>
      </c>
      <c r="J38144" t="s">
        <v>75</v>
      </c>
      <c r="K38144" t="s">
        <v>75</v>
      </c>
      <c r="L38144">
        <v>3</v>
      </c>
      <c r="M38144" s="1">
        <v>35217</v>
      </c>
      <c r="N38144" s="2">
        <v>35217</v>
      </c>
      <c r="O38144" t="s">
        <v>14612</v>
      </c>
      <c r="P38144">
        <v>1996</v>
      </c>
      <c r="Q38144" s="1">
        <v>36003</v>
      </c>
      <c r="R38144" s="1">
        <v>36651</v>
      </c>
      <c r="S38144">
        <v>0</v>
      </c>
      <c r="T38144">
        <v>74500000</v>
      </c>
      <c r="U38144">
        <v>0</v>
      </c>
      <c r="V38144">
        <v>0</v>
      </c>
      <c r="W38144">
        <v>0</v>
      </c>
      <c r="X38144">
        <v>0</v>
      </c>
      <c r="Y38144">
        <v>0</v>
      </c>
      <c r="Z38144">
        <v>0</v>
      </c>
      <c r="AA38144">
        <v>0</v>
      </c>
      <c r="AB38144">
        <v>0</v>
      </c>
      <c r="AC38144">
        <v>0</v>
      </c>
      <c r="AD38144">
        <v>0</v>
      </c>
      <c r="AE38144">
        <v>0</v>
      </c>
      <c r="AF38144">
        <v>4500000</v>
      </c>
      <c r="AG38144">
        <v>20000000</v>
      </c>
      <c r="AH38144">
        <v>50000000</v>
      </c>
      <c r="AI38144">
        <v>0</v>
      </c>
      <c r="AJ38144">
        <v>0</v>
      </c>
      <c r="AK38144">
        <v>0</v>
      </c>
      <c r="AL38144">
        <v>0</v>
      </c>
      <c r="AM38144">
        <v>0</v>
      </c>
    </row>
    <row r="38145" spans="1:39" x14ac:dyDescent="0.45">
      <c r="A38145" t="s">
        <v>140488</v>
      </c>
      <c r="B38145" t="s">
        <v>140489</v>
      </c>
      <c r="C38145" t="s">
        <v>140490</v>
      </c>
      <c r="D38145" t="s">
        <v>154</v>
      </c>
      <c r="E38145" t="s">
        <v>155</v>
      </c>
      <c r="F38145" t="s">
        <v>114</v>
      </c>
      <c r="G38145" t="s">
        <v>57</v>
      </c>
      <c r="H38145" t="s">
        <v>46</v>
      </c>
      <c r="I38145" t="s">
        <v>148</v>
      </c>
      <c r="J38145" t="s">
        <v>5376</v>
      </c>
      <c r="K38145" t="s">
        <v>92451</v>
      </c>
      <c r="L38145">
        <v>1</v>
      </c>
      <c r="M38145" s="1">
        <v>41671</v>
      </c>
      <c r="N38145" s="2">
        <v>41671</v>
      </c>
      <c r="O38145" t="s">
        <v>84</v>
      </c>
      <c r="P38145">
        <v>2014</v>
      </c>
      <c r="Q38145" s="1">
        <v>41570</v>
      </c>
      <c r="R38145" s="1">
        <v>41570</v>
      </c>
      <c r="S38145">
        <v>0</v>
      </c>
      <c r="T38145">
        <v>0</v>
      </c>
      <c r="U38145">
        <v>0</v>
      </c>
      <c r="V38145">
        <v>0</v>
      </c>
      <c r="W38145">
        <v>0</v>
      </c>
      <c r="X38145">
        <v>0</v>
      </c>
      <c r="Y38145">
        <v>0</v>
      </c>
      <c r="Z38145">
        <v>0</v>
      </c>
      <c r="AA38145">
        <v>0</v>
      </c>
      <c r="AB38145">
        <v>0</v>
      </c>
      <c r="AC38145">
        <v>0</v>
      </c>
      <c r="AD38145">
        <v>0</v>
      </c>
      <c r="AE38145">
        <v>0</v>
      </c>
      <c r="AF38145">
        <v>0</v>
      </c>
      <c r="AG38145">
        <v>0</v>
      </c>
      <c r="AH38145">
        <v>0</v>
      </c>
      <c r="AI38145">
        <v>0</v>
      </c>
      <c r="AJ38145">
        <v>0</v>
      </c>
      <c r="AK38145">
        <v>0</v>
      </c>
      <c r="AL38145">
        <v>0</v>
      </c>
      <c r="AM38145">
        <v>0</v>
      </c>
    </row>
    <row r="38146" spans="1:39" x14ac:dyDescent="0.45">
      <c r="A38146" t="s">
        <v>140491</v>
      </c>
      <c r="B38146" t="s">
        <v>140492</v>
      </c>
      <c r="C38146" t="s">
        <v>140493</v>
      </c>
      <c r="D38146" t="s">
        <v>88</v>
      </c>
      <c r="E38146" t="s">
        <v>89</v>
      </c>
      <c r="F38146" t="s">
        <v>10786</v>
      </c>
      <c r="G38146" t="s">
        <v>57</v>
      </c>
      <c r="H38146" t="s">
        <v>74</v>
      </c>
      <c r="J38146" t="s">
        <v>75</v>
      </c>
      <c r="K38146" t="s">
        <v>369</v>
      </c>
      <c r="L38146">
        <v>1</v>
      </c>
      <c r="M38146" s="1">
        <v>37622</v>
      </c>
      <c r="N38146" s="2">
        <v>37622</v>
      </c>
      <c r="O38146" t="s">
        <v>854</v>
      </c>
      <c r="P38146">
        <v>2003</v>
      </c>
      <c r="Q38146" s="1">
        <v>39153</v>
      </c>
      <c r="R38146" s="1">
        <v>39153</v>
      </c>
      <c r="S38146">
        <v>0</v>
      </c>
      <c r="T38146">
        <v>1930000</v>
      </c>
      <c r="U38146">
        <v>0</v>
      </c>
      <c r="V38146">
        <v>0</v>
      </c>
      <c r="W38146">
        <v>0</v>
      </c>
      <c r="X38146">
        <v>0</v>
      </c>
      <c r="Y38146">
        <v>0</v>
      </c>
      <c r="Z38146">
        <v>0</v>
      </c>
      <c r="AA38146">
        <v>0</v>
      </c>
      <c r="AB38146">
        <v>0</v>
      </c>
      <c r="AC38146">
        <v>0</v>
      </c>
      <c r="AD38146">
        <v>0</v>
      </c>
      <c r="AE38146">
        <v>0</v>
      </c>
      <c r="AF38146">
        <v>1930000</v>
      </c>
      <c r="AG38146">
        <v>0</v>
      </c>
      <c r="AH38146">
        <v>0</v>
      </c>
      <c r="AI38146">
        <v>0</v>
      </c>
      <c r="AJ38146">
        <v>0</v>
      </c>
      <c r="AK38146">
        <v>0</v>
      </c>
      <c r="AL38146">
        <v>0</v>
      </c>
      <c r="AM38146">
        <v>0</v>
      </c>
    </row>
    <row r="38147" spans="1:39" x14ac:dyDescent="0.45">
      <c r="A38147" t="s">
        <v>140494</v>
      </c>
      <c r="B38147" t="s">
        <v>140495</v>
      </c>
      <c r="C38147" t="s">
        <v>140496</v>
      </c>
      <c r="D38147" t="s">
        <v>2247</v>
      </c>
      <c r="E38147" t="s">
        <v>2248</v>
      </c>
      <c r="F38147" t="s">
        <v>282</v>
      </c>
      <c r="G38147" t="s">
        <v>57</v>
      </c>
      <c r="H38147" t="s">
        <v>46</v>
      </c>
      <c r="I38147" t="s">
        <v>58</v>
      </c>
      <c r="J38147" t="s">
        <v>198</v>
      </c>
      <c r="K38147" t="s">
        <v>199</v>
      </c>
      <c r="L38147">
        <v>1</v>
      </c>
      <c r="M38147" s="1">
        <v>41275</v>
      </c>
      <c r="N38147" s="2">
        <v>41275</v>
      </c>
      <c r="O38147" t="s">
        <v>164</v>
      </c>
      <c r="P38147">
        <v>2013</v>
      </c>
      <c r="Q38147" s="1">
        <v>41829</v>
      </c>
      <c r="R38147" s="1">
        <v>41829</v>
      </c>
      <c r="S38147">
        <v>0</v>
      </c>
      <c r="T38147">
        <v>100000</v>
      </c>
      <c r="U38147">
        <v>0</v>
      </c>
      <c r="V38147">
        <v>0</v>
      </c>
      <c r="W38147">
        <v>0</v>
      </c>
      <c r="X38147">
        <v>0</v>
      </c>
      <c r="Y38147">
        <v>0</v>
      </c>
      <c r="Z38147">
        <v>0</v>
      </c>
      <c r="AA38147">
        <v>0</v>
      </c>
      <c r="AB38147">
        <v>0</v>
      </c>
      <c r="AC38147">
        <v>0</v>
      </c>
      <c r="AD38147">
        <v>0</v>
      </c>
      <c r="AE38147">
        <v>0</v>
      </c>
      <c r="AF38147">
        <v>0</v>
      </c>
      <c r="AG38147">
        <v>0</v>
      </c>
      <c r="AH38147">
        <v>0</v>
      </c>
      <c r="AI38147">
        <v>0</v>
      </c>
      <c r="AJ38147">
        <v>0</v>
      </c>
      <c r="AK38147">
        <v>0</v>
      </c>
      <c r="AL38147">
        <v>0</v>
      </c>
      <c r="AM38147">
        <v>0</v>
      </c>
    </row>
    <row r="38148" spans="1:39" x14ac:dyDescent="0.45">
      <c r="A38148" t="s">
        <v>140497</v>
      </c>
      <c r="B38148" t="s">
        <v>140498</v>
      </c>
      <c r="C38148" t="s">
        <v>140499</v>
      </c>
      <c r="D38148" t="s">
        <v>140500</v>
      </c>
      <c r="E38148" t="s">
        <v>5546</v>
      </c>
      <c r="F38148" t="s">
        <v>24449</v>
      </c>
      <c r="G38148" t="s">
        <v>57</v>
      </c>
      <c r="H38148" t="s">
        <v>46</v>
      </c>
      <c r="I38148" t="s">
        <v>115</v>
      </c>
      <c r="J38148" t="s">
        <v>334</v>
      </c>
      <c r="K38148" t="s">
        <v>334</v>
      </c>
      <c r="L38148">
        <v>1</v>
      </c>
      <c r="M38148" s="1">
        <v>40786</v>
      </c>
      <c r="N38148" s="2">
        <v>40756</v>
      </c>
      <c r="O38148" t="s">
        <v>250</v>
      </c>
      <c r="P38148">
        <v>2011</v>
      </c>
      <c r="Q38148" s="1">
        <v>40878</v>
      </c>
      <c r="R38148" s="1">
        <v>40878</v>
      </c>
      <c r="S38148">
        <v>310000</v>
      </c>
      <c r="T38148">
        <v>0</v>
      </c>
      <c r="U38148">
        <v>0</v>
      </c>
      <c r="V38148">
        <v>0</v>
      </c>
      <c r="W38148">
        <v>0</v>
      </c>
      <c r="X38148">
        <v>0</v>
      </c>
      <c r="Y38148">
        <v>0</v>
      </c>
      <c r="Z38148">
        <v>0</v>
      </c>
      <c r="AA38148">
        <v>0</v>
      </c>
      <c r="AB38148">
        <v>0</v>
      </c>
      <c r="AC38148">
        <v>0</v>
      </c>
      <c r="AD38148">
        <v>0</v>
      </c>
      <c r="AE38148">
        <v>0</v>
      </c>
      <c r="AF38148">
        <v>0</v>
      </c>
      <c r="AG38148">
        <v>0</v>
      </c>
      <c r="AH38148">
        <v>0</v>
      </c>
      <c r="AI38148">
        <v>0</v>
      </c>
      <c r="AJ38148">
        <v>0</v>
      </c>
      <c r="AK38148">
        <v>0</v>
      </c>
      <c r="AL38148">
        <v>0</v>
      </c>
      <c r="AM38148">
        <v>0</v>
      </c>
    </row>
    <row r="38149" spans="1:39" x14ac:dyDescent="0.45">
      <c r="A38149" t="s">
        <v>140501</v>
      </c>
      <c r="B38149" t="s">
        <v>140502</v>
      </c>
      <c r="C38149" t="s">
        <v>140503</v>
      </c>
      <c r="D38149" t="s">
        <v>140504</v>
      </c>
      <c r="E38149" t="s">
        <v>22831</v>
      </c>
      <c r="F38149" t="s">
        <v>140505</v>
      </c>
      <c r="G38149" t="s">
        <v>57</v>
      </c>
      <c r="H38149" t="s">
        <v>787</v>
      </c>
      <c r="J38149" t="s">
        <v>788</v>
      </c>
      <c r="K38149" t="s">
        <v>788</v>
      </c>
      <c r="L38149">
        <v>6</v>
      </c>
      <c r="M38149" s="1">
        <v>41115</v>
      </c>
      <c r="N38149" s="2">
        <v>41091</v>
      </c>
      <c r="O38149" t="s">
        <v>596</v>
      </c>
      <c r="P38149">
        <v>2012</v>
      </c>
      <c r="Q38149" s="1">
        <v>41418</v>
      </c>
      <c r="R38149" s="1">
        <v>41613</v>
      </c>
      <c r="S38149">
        <v>480324</v>
      </c>
      <c r="T38149">
        <v>0</v>
      </c>
      <c r="U38149">
        <v>0</v>
      </c>
      <c r="V38149">
        <v>344</v>
      </c>
      <c r="W38149">
        <v>0</v>
      </c>
      <c r="X38149">
        <v>340454</v>
      </c>
      <c r="Y38149">
        <v>0</v>
      </c>
      <c r="Z38149">
        <v>0</v>
      </c>
      <c r="AA38149">
        <v>0</v>
      </c>
      <c r="AB38149">
        <v>0</v>
      </c>
      <c r="AC38149">
        <v>0</v>
      </c>
      <c r="AD38149">
        <v>0</v>
      </c>
      <c r="AE38149">
        <v>0</v>
      </c>
      <c r="AF38149">
        <v>0</v>
      </c>
      <c r="AG38149">
        <v>0</v>
      </c>
      <c r="AH38149">
        <v>0</v>
      </c>
      <c r="AI38149">
        <v>0</v>
      </c>
      <c r="AJ38149">
        <v>0</v>
      </c>
      <c r="AK38149">
        <v>0</v>
      </c>
      <c r="AL38149">
        <v>0</v>
      </c>
      <c r="AM38149">
        <v>0</v>
      </c>
    </row>
    <row r="38150" spans="1:39" x14ac:dyDescent="0.45">
      <c r="A38150" t="s">
        <v>140506</v>
      </c>
      <c r="B38150" t="s">
        <v>140507</v>
      </c>
      <c r="C38150" t="s">
        <v>140508</v>
      </c>
      <c r="D38150" t="s">
        <v>140509</v>
      </c>
      <c r="E38150" t="s">
        <v>330</v>
      </c>
      <c r="F38150" s="3">
        <v>75000</v>
      </c>
      <c r="G38150" t="s">
        <v>57</v>
      </c>
      <c r="H38150" t="s">
        <v>46</v>
      </c>
      <c r="I38150" t="s">
        <v>648</v>
      </c>
      <c r="J38150" t="s">
        <v>649</v>
      </c>
      <c r="K38150" t="s">
        <v>649</v>
      </c>
      <c r="L38150">
        <v>2</v>
      </c>
      <c r="M38150" s="1">
        <v>41306</v>
      </c>
      <c r="N38150" s="2">
        <v>41306</v>
      </c>
      <c r="O38150" t="s">
        <v>164</v>
      </c>
      <c r="P38150">
        <v>2013</v>
      </c>
      <c r="Q38150" s="1">
        <v>41680</v>
      </c>
      <c r="R38150" s="1">
        <v>41771</v>
      </c>
      <c r="S38150">
        <v>75000</v>
      </c>
      <c r="T38150">
        <v>0</v>
      </c>
      <c r="U38150">
        <v>0</v>
      </c>
      <c r="V38150">
        <v>0</v>
      </c>
      <c r="W38150">
        <v>0</v>
      </c>
      <c r="X38150">
        <v>0</v>
      </c>
      <c r="Y38150">
        <v>0</v>
      </c>
      <c r="Z38150">
        <v>0</v>
      </c>
      <c r="AA38150">
        <v>0</v>
      </c>
      <c r="AB38150">
        <v>0</v>
      </c>
      <c r="AC38150">
        <v>0</v>
      </c>
      <c r="AD38150">
        <v>0</v>
      </c>
      <c r="AE38150">
        <v>0</v>
      </c>
      <c r="AF38150">
        <v>0</v>
      </c>
      <c r="AG38150">
        <v>0</v>
      </c>
      <c r="AH38150">
        <v>0</v>
      </c>
      <c r="AI38150">
        <v>0</v>
      </c>
      <c r="AJ38150">
        <v>0</v>
      </c>
      <c r="AK38150">
        <v>0</v>
      </c>
      <c r="AL38150">
        <v>0</v>
      </c>
      <c r="AM38150">
        <v>0</v>
      </c>
    </row>
    <row r="38151" spans="1:39" x14ac:dyDescent="0.45">
      <c r="A38151" t="s">
        <v>140510</v>
      </c>
      <c r="B38151" t="s">
        <v>140511</v>
      </c>
      <c r="C38151" t="s">
        <v>140512</v>
      </c>
      <c r="D38151" t="s">
        <v>140513</v>
      </c>
      <c r="E38151" t="s">
        <v>89</v>
      </c>
      <c r="F38151" t="s">
        <v>140514</v>
      </c>
      <c r="G38151" t="s">
        <v>57</v>
      </c>
      <c r="H38151" t="s">
        <v>655</v>
      </c>
      <c r="J38151" t="s">
        <v>1470</v>
      </c>
      <c r="K38151" t="s">
        <v>1470</v>
      </c>
      <c r="L38151">
        <v>4</v>
      </c>
      <c r="M38151" s="1">
        <v>40179</v>
      </c>
      <c r="N38151" s="2">
        <v>40179</v>
      </c>
      <c r="O38151" t="s">
        <v>118</v>
      </c>
      <c r="P38151">
        <v>2010</v>
      </c>
      <c r="Q38151" s="1">
        <v>40883</v>
      </c>
      <c r="R38151" s="1">
        <v>41730</v>
      </c>
      <c r="S38151">
        <v>582595</v>
      </c>
      <c r="T38151">
        <v>0</v>
      </c>
      <c r="U38151">
        <v>0</v>
      </c>
      <c r="V38151">
        <v>0</v>
      </c>
      <c r="W38151">
        <v>0</v>
      </c>
      <c r="X38151">
        <v>0</v>
      </c>
      <c r="Y38151">
        <v>218022</v>
      </c>
      <c r="Z38151">
        <v>0</v>
      </c>
      <c r="AA38151">
        <v>0</v>
      </c>
      <c r="AB38151">
        <v>0</v>
      </c>
      <c r="AC38151">
        <v>0</v>
      </c>
      <c r="AD38151">
        <v>0</v>
      </c>
      <c r="AE38151">
        <v>0</v>
      </c>
      <c r="AF38151">
        <v>0</v>
      </c>
      <c r="AG38151">
        <v>0</v>
      </c>
      <c r="AH38151">
        <v>0</v>
      </c>
      <c r="AI38151">
        <v>0</v>
      </c>
      <c r="AJ38151">
        <v>0</v>
      </c>
      <c r="AK38151">
        <v>0</v>
      </c>
      <c r="AL38151">
        <v>0</v>
      </c>
      <c r="AM38151">
        <v>0</v>
      </c>
    </row>
    <row r="38152" spans="1:39" x14ac:dyDescent="0.45">
      <c r="A38152" t="s">
        <v>140515</v>
      </c>
      <c r="B38152" t="s">
        <v>140516</v>
      </c>
      <c r="C38152" t="s">
        <v>140517</v>
      </c>
      <c r="D38152" t="s">
        <v>77907</v>
      </c>
      <c r="E38152" t="s">
        <v>5345</v>
      </c>
      <c r="F38152" t="s">
        <v>140518</v>
      </c>
      <c r="G38152" t="s">
        <v>57</v>
      </c>
      <c r="H38152" t="s">
        <v>46</v>
      </c>
      <c r="I38152" t="s">
        <v>115</v>
      </c>
      <c r="J38152" t="s">
        <v>334</v>
      </c>
      <c r="K38152" t="s">
        <v>334</v>
      </c>
      <c r="L38152">
        <v>2</v>
      </c>
      <c r="M38152" s="1">
        <v>40179</v>
      </c>
      <c r="N38152" s="2">
        <v>40179</v>
      </c>
      <c r="O38152" t="s">
        <v>118</v>
      </c>
      <c r="P38152">
        <v>2010</v>
      </c>
      <c r="Q38152" s="1">
        <v>41114</v>
      </c>
      <c r="R38152" s="1">
        <v>41688</v>
      </c>
      <c r="S38152">
        <v>540010</v>
      </c>
      <c r="T38152">
        <v>0</v>
      </c>
      <c r="U38152">
        <v>0</v>
      </c>
      <c r="V38152">
        <v>250000</v>
      </c>
      <c r="W38152">
        <v>0</v>
      </c>
      <c r="X38152">
        <v>0</v>
      </c>
      <c r="Y38152">
        <v>0</v>
      </c>
      <c r="Z38152">
        <v>0</v>
      </c>
      <c r="AA38152">
        <v>0</v>
      </c>
      <c r="AB38152">
        <v>0</v>
      </c>
      <c r="AC38152">
        <v>0</v>
      </c>
      <c r="AD38152">
        <v>0</v>
      </c>
      <c r="AE38152">
        <v>0</v>
      </c>
      <c r="AF38152">
        <v>0</v>
      </c>
      <c r="AG38152">
        <v>0</v>
      </c>
      <c r="AH38152">
        <v>0</v>
      </c>
      <c r="AI38152">
        <v>0</v>
      </c>
      <c r="AJ38152">
        <v>0</v>
      </c>
      <c r="AK38152">
        <v>0</v>
      </c>
      <c r="AL38152">
        <v>0</v>
      </c>
      <c r="AM38152">
        <v>0</v>
      </c>
    </row>
    <row r="38153" spans="1:39" x14ac:dyDescent="0.45">
      <c r="A38153" t="s">
        <v>140519</v>
      </c>
      <c r="B38153" t="s">
        <v>140520</v>
      </c>
      <c r="C38153" t="s">
        <v>140521</v>
      </c>
      <c r="D38153" t="s">
        <v>88</v>
      </c>
      <c r="E38153" t="s">
        <v>89</v>
      </c>
      <c r="F38153" s="3">
        <v>29411</v>
      </c>
      <c r="G38153" t="s">
        <v>57</v>
      </c>
      <c r="H38153" t="s">
        <v>260</v>
      </c>
      <c r="I38153" t="s">
        <v>261</v>
      </c>
      <c r="J38153" t="s">
        <v>262</v>
      </c>
      <c r="K38153" t="s">
        <v>262</v>
      </c>
      <c r="L38153">
        <v>1</v>
      </c>
      <c r="M38153" s="1">
        <v>41091</v>
      </c>
      <c r="N38153" s="2">
        <v>41091</v>
      </c>
      <c r="O38153" t="s">
        <v>596</v>
      </c>
      <c r="P38153">
        <v>2012</v>
      </c>
      <c r="Q38153" s="1">
        <v>41091</v>
      </c>
      <c r="R38153" s="1">
        <v>41091</v>
      </c>
      <c r="S38153">
        <v>29411</v>
      </c>
      <c r="T38153">
        <v>0</v>
      </c>
      <c r="U38153">
        <v>0</v>
      </c>
      <c r="V38153">
        <v>0</v>
      </c>
      <c r="W38153">
        <v>0</v>
      </c>
      <c r="X38153">
        <v>0</v>
      </c>
      <c r="Y38153">
        <v>0</v>
      </c>
      <c r="Z38153">
        <v>0</v>
      </c>
      <c r="AA38153">
        <v>0</v>
      </c>
      <c r="AB38153">
        <v>0</v>
      </c>
      <c r="AC38153">
        <v>0</v>
      </c>
      <c r="AD38153">
        <v>0</v>
      </c>
      <c r="AE38153">
        <v>0</v>
      </c>
      <c r="AF38153">
        <v>0</v>
      </c>
      <c r="AG38153">
        <v>0</v>
      </c>
      <c r="AH38153">
        <v>0</v>
      </c>
      <c r="AI38153">
        <v>0</v>
      </c>
      <c r="AJ38153">
        <v>0</v>
      </c>
      <c r="AK38153">
        <v>0</v>
      </c>
      <c r="AL38153">
        <v>0</v>
      </c>
      <c r="AM38153">
        <v>0</v>
      </c>
    </row>
    <row r="38154" spans="1:39" x14ac:dyDescent="0.45">
      <c r="A38154" t="s">
        <v>140522</v>
      </c>
      <c r="B38154" t="s">
        <v>140523</v>
      </c>
      <c r="C38154" t="s">
        <v>140524</v>
      </c>
      <c r="F38154" t="s">
        <v>114</v>
      </c>
      <c r="G38154" t="s">
        <v>57</v>
      </c>
      <c r="L38154">
        <v>1</v>
      </c>
      <c r="Q38154" s="1">
        <v>41939</v>
      </c>
      <c r="R38154" s="1">
        <v>41939</v>
      </c>
      <c r="S38154">
        <v>0</v>
      </c>
      <c r="T38154">
        <v>0</v>
      </c>
      <c r="U38154">
        <v>0</v>
      </c>
      <c r="V38154">
        <v>0</v>
      </c>
      <c r="W38154">
        <v>0</v>
      </c>
      <c r="X38154">
        <v>0</v>
      </c>
      <c r="Y38154">
        <v>0</v>
      </c>
      <c r="Z38154">
        <v>0</v>
      </c>
      <c r="AA38154">
        <v>0</v>
      </c>
      <c r="AB38154">
        <v>0</v>
      </c>
      <c r="AC38154">
        <v>0</v>
      </c>
      <c r="AD38154">
        <v>0</v>
      </c>
      <c r="AE38154">
        <v>0</v>
      </c>
      <c r="AF38154">
        <v>0</v>
      </c>
      <c r="AG38154">
        <v>0</v>
      </c>
      <c r="AH38154">
        <v>0</v>
      </c>
      <c r="AI38154">
        <v>0</v>
      </c>
      <c r="AJ38154">
        <v>0</v>
      </c>
      <c r="AK38154">
        <v>0</v>
      </c>
      <c r="AL38154">
        <v>0</v>
      </c>
      <c r="AM38154">
        <v>0</v>
      </c>
    </row>
    <row r="38155" spans="1:39" x14ac:dyDescent="0.45">
      <c r="A38155" t="s">
        <v>140525</v>
      </c>
      <c r="B38155" t="s">
        <v>140526</v>
      </c>
      <c r="C38155" t="s">
        <v>140527</v>
      </c>
      <c r="D38155" t="s">
        <v>140528</v>
      </c>
      <c r="E38155" t="s">
        <v>9493</v>
      </c>
      <c r="F38155" t="s">
        <v>714</v>
      </c>
      <c r="G38155" t="s">
        <v>57</v>
      </c>
      <c r="H38155" t="s">
        <v>46</v>
      </c>
      <c r="I38155" t="s">
        <v>58</v>
      </c>
      <c r="J38155" t="s">
        <v>198</v>
      </c>
      <c r="K38155" t="s">
        <v>199</v>
      </c>
      <c r="L38155">
        <v>1</v>
      </c>
      <c r="M38155" s="1">
        <v>41581</v>
      </c>
      <c r="N38155" s="2">
        <v>41579</v>
      </c>
      <c r="O38155" t="s">
        <v>157</v>
      </c>
      <c r="P38155">
        <v>2013</v>
      </c>
      <c r="Q38155" s="1">
        <v>41284</v>
      </c>
      <c r="R38155" s="1">
        <v>41284</v>
      </c>
      <c r="S38155">
        <v>250000</v>
      </c>
      <c r="T38155">
        <v>0</v>
      </c>
      <c r="U38155">
        <v>0</v>
      </c>
      <c r="V38155">
        <v>0</v>
      </c>
      <c r="W38155">
        <v>0</v>
      </c>
      <c r="X38155">
        <v>0</v>
      </c>
      <c r="Y38155">
        <v>0</v>
      </c>
      <c r="Z38155">
        <v>0</v>
      </c>
      <c r="AA38155">
        <v>0</v>
      </c>
      <c r="AB38155">
        <v>0</v>
      </c>
      <c r="AC38155">
        <v>0</v>
      </c>
      <c r="AD38155">
        <v>0</v>
      </c>
      <c r="AE38155">
        <v>0</v>
      </c>
      <c r="AF38155">
        <v>0</v>
      </c>
      <c r="AG38155">
        <v>0</v>
      </c>
      <c r="AH38155">
        <v>0</v>
      </c>
      <c r="AI38155">
        <v>0</v>
      </c>
      <c r="AJ38155">
        <v>0</v>
      </c>
      <c r="AK38155">
        <v>0</v>
      </c>
      <c r="AL38155">
        <v>0</v>
      </c>
      <c r="AM38155">
        <v>0</v>
      </c>
    </row>
    <row r="38156" spans="1:39" x14ac:dyDescent="0.45">
      <c r="A38156" t="s">
        <v>140529</v>
      </c>
      <c r="B38156" t="s">
        <v>140530</v>
      </c>
      <c r="C38156" t="s">
        <v>140531</v>
      </c>
      <c r="D38156" t="s">
        <v>140532</v>
      </c>
      <c r="E38156" t="s">
        <v>1368</v>
      </c>
      <c r="F38156" t="s">
        <v>2666</v>
      </c>
      <c r="G38156" t="s">
        <v>57</v>
      </c>
      <c r="H38156" t="s">
        <v>46</v>
      </c>
      <c r="I38156" t="s">
        <v>58</v>
      </c>
      <c r="J38156" t="s">
        <v>198</v>
      </c>
      <c r="K38156" t="s">
        <v>199</v>
      </c>
      <c r="L38156">
        <v>1</v>
      </c>
      <c r="Q38156" s="1">
        <v>41579</v>
      </c>
      <c r="R38156" s="1">
        <v>41579</v>
      </c>
      <c r="S38156">
        <v>2700000</v>
      </c>
      <c r="T38156">
        <v>0</v>
      </c>
      <c r="U38156">
        <v>0</v>
      </c>
      <c r="V38156">
        <v>0</v>
      </c>
      <c r="W38156">
        <v>0</v>
      </c>
      <c r="X38156">
        <v>0</v>
      </c>
      <c r="Y38156">
        <v>0</v>
      </c>
      <c r="Z38156">
        <v>0</v>
      </c>
      <c r="AA38156">
        <v>0</v>
      </c>
      <c r="AB38156">
        <v>0</v>
      </c>
      <c r="AC38156">
        <v>0</v>
      </c>
      <c r="AD38156">
        <v>0</v>
      </c>
      <c r="AE38156">
        <v>0</v>
      </c>
      <c r="AF38156">
        <v>0</v>
      </c>
      <c r="AG38156">
        <v>0</v>
      </c>
      <c r="AH38156">
        <v>0</v>
      </c>
      <c r="AI38156">
        <v>0</v>
      </c>
      <c r="AJ38156">
        <v>0</v>
      </c>
      <c r="AK38156">
        <v>0</v>
      </c>
      <c r="AL38156">
        <v>0</v>
      </c>
      <c r="AM38156">
        <v>0</v>
      </c>
    </row>
    <row r="38157" spans="1:39" x14ac:dyDescent="0.45">
      <c r="A38157" t="s">
        <v>140533</v>
      </c>
      <c r="B38157" t="s">
        <v>140534</v>
      </c>
      <c r="C38157" t="s">
        <v>140535</v>
      </c>
      <c r="D38157" t="s">
        <v>1474</v>
      </c>
      <c r="E38157" t="s">
        <v>1475</v>
      </c>
      <c r="F38157" t="s">
        <v>140536</v>
      </c>
      <c r="G38157" t="s">
        <v>57</v>
      </c>
      <c r="H38157" t="s">
        <v>46</v>
      </c>
      <c r="I38157" t="s">
        <v>58</v>
      </c>
      <c r="J38157" t="s">
        <v>198</v>
      </c>
      <c r="K38157" t="s">
        <v>731</v>
      </c>
      <c r="L38157">
        <v>2</v>
      </c>
      <c r="M38157" s="1">
        <v>34700</v>
      </c>
      <c r="N38157" s="2">
        <v>34700</v>
      </c>
      <c r="O38157" t="s">
        <v>3471</v>
      </c>
      <c r="P38157">
        <v>1995</v>
      </c>
      <c r="Q38157" s="1">
        <v>40680</v>
      </c>
      <c r="R38157" s="1">
        <v>41117</v>
      </c>
      <c r="S38157">
        <v>0</v>
      </c>
      <c r="T38157">
        <v>13789142</v>
      </c>
      <c r="U38157">
        <v>0</v>
      </c>
      <c r="V38157">
        <v>0</v>
      </c>
      <c r="W38157">
        <v>0</v>
      </c>
      <c r="X38157">
        <v>0</v>
      </c>
      <c r="Y38157">
        <v>0</v>
      </c>
      <c r="Z38157">
        <v>0</v>
      </c>
      <c r="AA38157">
        <v>0</v>
      </c>
      <c r="AB38157">
        <v>0</v>
      </c>
      <c r="AC38157">
        <v>0</v>
      </c>
      <c r="AD38157">
        <v>0</v>
      </c>
      <c r="AE38157">
        <v>0</v>
      </c>
      <c r="AF38157">
        <v>0</v>
      </c>
      <c r="AG38157">
        <v>6851223</v>
      </c>
      <c r="AH38157">
        <v>0</v>
      </c>
      <c r="AI38157">
        <v>0</v>
      </c>
      <c r="AJ38157">
        <v>0</v>
      </c>
      <c r="AK38157">
        <v>0</v>
      </c>
      <c r="AL38157">
        <v>6937919</v>
      </c>
      <c r="AM38157">
        <v>0</v>
      </c>
    </row>
    <row r="38158" spans="1:39" x14ac:dyDescent="0.45">
      <c r="A38158" t="s">
        <v>140537</v>
      </c>
      <c r="B38158" t="s">
        <v>140538</v>
      </c>
      <c r="C38158" t="s">
        <v>140539</v>
      </c>
      <c r="D38158" t="s">
        <v>755</v>
      </c>
      <c r="E38158" t="s">
        <v>756</v>
      </c>
      <c r="F38158" t="s">
        <v>187</v>
      </c>
      <c r="G38158" t="s">
        <v>57</v>
      </c>
      <c r="H38158" t="s">
        <v>46</v>
      </c>
      <c r="I38158" t="s">
        <v>136</v>
      </c>
      <c r="J38158" t="s">
        <v>137</v>
      </c>
      <c r="K38158" t="s">
        <v>28360</v>
      </c>
      <c r="L38158">
        <v>1</v>
      </c>
      <c r="M38158" s="1">
        <v>39083</v>
      </c>
      <c r="N38158" s="2">
        <v>39083</v>
      </c>
      <c r="O38158" t="s">
        <v>110</v>
      </c>
      <c r="P38158">
        <v>2007</v>
      </c>
      <c r="Q38158" s="1">
        <v>41592</v>
      </c>
      <c r="R38158" s="1">
        <v>41592</v>
      </c>
      <c r="S38158">
        <v>0</v>
      </c>
      <c r="T38158">
        <v>500000</v>
      </c>
      <c r="U38158">
        <v>0</v>
      </c>
      <c r="V38158">
        <v>0</v>
      </c>
      <c r="W38158">
        <v>0</v>
      </c>
      <c r="X38158">
        <v>0</v>
      </c>
      <c r="Y38158">
        <v>0</v>
      </c>
      <c r="Z38158">
        <v>0</v>
      </c>
      <c r="AA38158">
        <v>0</v>
      </c>
      <c r="AB38158">
        <v>0</v>
      </c>
      <c r="AC38158">
        <v>0</v>
      </c>
      <c r="AD38158">
        <v>0</v>
      </c>
      <c r="AE38158">
        <v>0</v>
      </c>
      <c r="AF38158">
        <v>0</v>
      </c>
      <c r="AG38158">
        <v>0</v>
      </c>
      <c r="AH38158">
        <v>0</v>
      </c>
      <c r="AI38158">
        <v>0</v>
      </c>
      <c r="AJ38158">
        <v>0</v>
      </c>
      <c r="AK38158">
        <v>0</v>
      </c>
      <c r="AL38158">
        <v>0</v>
      </c>
      <c r="AM38158">
        <v>0</v>
      </c>
    </row>
    <row r="38159" spans="1:39" x14ac:dyDescent="0.45">
      <c r="A38159" t="s">
        <v>140540</v>
      </c>
      <c r="B38159" t="s">
        <v>140541</v>
      </c>
      <c r="F38159" s="3">
        <v>15000</v>
      </c>
      <c r="G38159" t="s">
        <v>57</v>
      </c>
      <c r="H38159" t="s">
        <v>46</v>
      </c>
      <c r="I38159" t="s">
        <v>2223</v>
      </c>
      <c r="J38159" t="s">
        <v>4151</v>
      </c>
      <c r="K38159" t="s">
        <v>4151</v>
      </c>
      <c r="L38159">
        <v>1</v>
      </c>
      <c r="Q38159" s="1">
        <v>41334</v>
      </c>
      <c r="R38159" s="1">
        <v>41334</v>
      </c>
      <c r="S38159">
        <v>15000</v>
      </c>
      <c r="T38159">
        <v>0</v>
      </c>
      <c r="U38159">
        <v>0</v>
      </c>
      <c r="V38159">
        <v>0</v>
      </c>
      <c r="W38159">
        <v>0</v>
      </c>
      <c r="X38159">
        <v>0</v>
      </c>
      <c r="Y38159">
        <v>0</v>
      </c>
      <c r="Z38159">
        <v>0</v>
      </c>
      <c r="AA38159">
        <v>0</v>
      </c>
      <c r="AB38159">
        <v>0</v>
      </c>
      <c r="AC38159">
        <v>0</v>
      </c>
      <c r="AD38159">
        <v>0</v>
      </c>
      <c r="AE38159">
        <v>0</v>
      </c>
      <c r="AF38159">
        <v>0</v>
      </c>
      <c r="AG38159">
        <v>0</v>
      </c>
      <c r="AH38159">
        <v>0</v>
      </c>
      <c r="AI38159">
        <v>0</v>
      </c>
      <c r="AJ38159">
        <v>0</v>
      </c>
      <c r="AK38159">
        <v>0</v>
      </c>
      <c r="AL38159">
        <v>0</v>
      </c>
      <c r="AM38159">
        <v>0</v>
      </c>
    </row>
    <row r="38160" spans="1:39" x14ac:dyDescent="0.45">
      <c r="A38160" t="s">
        <v>140542</v>
      </c>
      <c r="B38160" t="s">
        <v>140543</v>
      </c>
      <c r="C38160" t="s">
        <v>140544</v>
      </c>
      <c r="D38160" t="s">
        <v>140545</v>
      </c>
      <c r="E38160" t="s">
        <v>5546</v>
      </c>
      <c r="F38160" t="s">
        <v>11773</v>
      </c>
      <c r="G38160" t="s">
        <v>57</v>
      </c>
      <c r="H38160" t="s">
        <v>46</v>
      </c>
      <c r="I38160" t="s">
        <v>47</v>
      </c>
      <c r="J38160" t="s">
        <v>48</v>
      </c>
      <c r="K38160" t="s">
        <v>49</v>
      </c>
      <c r="L38160">
        <v>1</v>
      </c>
      <c r="M38160" s="1">
        <v>41456</v>
      </c>
      <c r="N38160" s="2">
        <v>41456</v>
      </c>
      <c r="O38160" t="s">
        <v>276</v>
      </c>
      <c r="P38160">
        <v>2013</v>
      </c>
      <c r="Q38160" s="1">
        <v>41836</v>
      </c>
      <c r="R38160" s="1">
        <v>41836</v>
      </c>
      <c r="S38160">
        <v>120000</v>
      </c>
      <c r="T38160">
        <v>0</v>
      </c>
      <c r="U38160">
        <v>0</v>
      </c>
      <c r="V38160">
        <v>0</v>
      </c>
      <c r="W38160">
        <v>0</v>
      </c>
      <c r="X38160">
        <v>0</v>
      </c>
      <c r="Y38160">
        <v>0</v>
      </c>
      <c r="Z38160">
        <v>0</v>
      </c>
      <c r="AA38160">
        <v>0</v>
      </c>
      <c r="AB38160">
        <v>0</v>
      </c>
      <c r="AC38160">
        <v>0</v>
      </c>
      <c r="AD38160">
        <v>0</v>
      </c>
      <c r="AE38160">
        <v>0</v>
      </c>
      <c r="AF38160">
        <v>0</v>
      </c>
      <c r="AG38160">
        <v>0</v>
      </c>
      <c r="AH38160">
        <v>0</v>
      </c>
      <c r="AI38160">
        <v>0</v>
      </c>
      <c r="AJ38160">
        <v>0</v>
      </c>
      <c r="AK38160">
        <v>0</v>
      </c>
      <c r="AL38160">
        <v>0</v>
      </c>
      <c r="AM38160">
        <v>0</v>
      </c>
    </row>
    <row r="38161" spans="1:39" x14ac:dyDescent="0.45">
      <c r="A38161" t="s">
        <v>140546</v>
      </c>
      <c r="B38161" t="s">
        <v>140547</v>
      </c>
      <c r="C38161" t="s">
        <v>140548</v>
      </c>
      <c r="D38161" t="s">
        <v>140549</v>
      </c>
      <c r="E38161" t="s">
        <v>19572</v>
      </c>
      <c r="F38161" t="s">
        <v>140550</v>
      </c>
      <c r="G38161" t="s">
        <v>57</v>
      </c>
      <c r="H38161" t="s">
        <v>283</v>
      </c>
      <c r="J38161" t="s">
        <v>4495</v>
      </c>
      <c r="K38161" t="s">
        <v>140551</v>
      </c>
      <c r="L38161">
        <v>1</v>
      </c>
      <c r="M38161" s="1">
        <v>41482</v>
      </c>
      <c r="N38161" s="2">
        <v>41456</v>
      </c>
      <c r="O38161" t="s">
        <v>276</v>
      </c>
      <c r="P38161">
        <v>2013</v>
      </c>
      <c r="Q38161" s="1">
        <v>41426</v>
      </c>
      <c r="R38161" s="1">
        <v>41426</v>
      </c>
      <c r="S38161">
        <v>1025559</v>
      </c>
      <c r="T38161">
        <v>0</v>
      </c>
      <c r="U38161">
        <v>0</v>
      </c>
      <c r="V38161">
        <v>0</v>
      </c>
      <c r="W38161">
        <v>0</v>
      </c>
      <c r="X38161">
        <v>0</v>
      </c>
      <c r="Y38161">
        <v>0</v>
      </c>
      <c r="Z38161">
        <v>0</v>
      </c>
      <c r="AA38161">
        <v>0</v>
      </c>
      <c r="AB38161">
        <v>0</v>
      </c>
      <c r="AC38161">
        <v>0</v>
      </c>
      <c r="AD38161">
        <v>0</v>
      </c>
      <c r="AE38161">
        <v>0</v>
      </c>
      <c r="AF38161">
        <v>0</v>
      </c>
      <c r="AG38161">
        <v>0</v>
      </c>
      <c r="AH38161">
        <v>0</v>
      </c>
      <c r="AI38161">
        <v>0</v>
      </c>
      <c r="AJ38161">
        <v>0</v>
      </c>
      <c r="AK38161">
        <v>0</v>
      </c>
      <c r="AL38161">
        <v>0</v>
      </c>
      <c r="AM38161">
        <v>0</v>
      </c>
    </row>
    <row r="38162" spans="1:39" x14ac:dyDescent="0.45">
      <c r="A38162" t="s">
        <v>140552</v>
      </c>
      <c r="B38162" t="s">
        <v>140553</v>
      </c>
      <c r="C38162" t="s">
        <v>140554</v>
      </c>
      <c r="D38162" t="s">
        <v>54</v>
      </c>
      <c r="E38162" t="s">
        <v>55</v>
      </c>
      <c r="F38162" t="s">
        <v>249</v>
      </c>
      <c r="G38162" t="s">
        <v>57</v>
      </c>
      <c r="H38162" t="s">
        <v>46</v>
      </c>
      <c r="I38162" t="s">
        <v>1298</v>
      </c>
      <c r="J38162" t="s">
        <v>1299</v>
      </c>
      <c r="K38162" t="s">
        <v>3367</v>
      </c>
      <c r="L38162">
        <v>2</v>
      </c>
      <c r="Q38162" s="1">
        <v>40855</v>
      </c>
      <c r="R38162" s="1">
        <v>41185</v>
      </c>
      <c r="S38162">
        <v>1050000</v>
      </c>
      <c r="T38162">
        <v>0</v>
      </c>
      <c r="U38162">
        <v>0</v>
      </c>
      <c r="V38162">
        <v>0</v>
      </c>
      <c r="W38162">
        <v>0</v>
      </c>
      <c r="X38162">
        <v>200000</v>
      </c>
      <c r="Y38162">
        <v>0</v>
      </c>
      <c r="Z38162">
        <v>0</v>
      </c>
      <c r="AA38162">
        <v>0</v>
      </c>
      <c r="AB38162">
        <v>0</v>
      </c>
      <c r="AC38162">
        <v>0</v>
      </c>
      <c r="AD38162">
        <v>0</v>
      </c>
      <c r="AE38162">
        <v>0</v>
      </c>
      <c r="AF38162">
        <v>0</v>
      </c>
      <c r="AG38162">
        <v>0</v>
      </c>
      <c r="AH38162">
        <v>0</v>
      </c>
      <c r="AI38162">
        <v>0</v>
      </c>
      <c r="AJ38162">
        <v>0</v>
      </c>
      <c r="AK38162">
        <v>0</v>
      </c>
      <c r="AL38162">
        <v>0</v>
      </c>
      <c r="AM38162">
        <v>0</v>
      </c>
    </row>
    <row r="38163" spans="1:39" x14ac:dyDescent="0.45">
      <c r="A38163" t="s">
        <v>140555</v>
      </c>
      <c r="B38163" t="s">
        <v>140556</v>
      </c>
      <c r="C38163" t="s">
        <v>140557</v>
      </c>
      <c r="D38163" t="s">
        <v>140558</v>
      </c>
      <c r="E38163" t="s">
        <v>1616</v>
      </c>
      <c r="F38163" t="s">
        <v>140559</v>
      </c>
      <c r="G38163" t="s">
        <v>57</v>
      </c>
      <c r="H38163" t="s">
        <v>46</v>
      </c>
      <c r="I38163" t="s">
        <v>47</v>
      </c>
      <c r="J38163" t="s">
        <v>48</v>
      </c>
      <c r="K38163" t="s">
        <v>49</v>
      </c>
      <c r="L38163">
        <v>2</v>
      </c>
      <c r="M38163" s="1">
        <v>39661</v>
      </c>
      <c r="N38163" s="2">
        <v>39661</v>
      </c>
      <c r="O38163" t="s">
        <v>2173</v>
      </c>
      <c r="P38163">
        <v>2008</v>
      </c>
      <c r="Q38163" s="1">
        <v>39845</v>
      </c>
      <c r="R38163" s="1">
        <v>40391</v>
      </c>
      <c r="S38163">
        <v>1648560</v>
      </c>
      <c r="T38163">
        <v>0</v>
      </c>
      <c r="U38163">
        <v>0</v>
      </c>
      <c r="V38163">
        <v>0</v>
      </c>
      <c r="W38163">
        <v>0</v>
      </c>
      <c r="X38163">
        <v>0</v>
      </c>
      <c r="Y38163">
        <v>0</v>
      </c>
      <c r="Z38163">
        <v>0</v>
      </c>
      <c r="AA38163">
        <v>0</v>
      </c>
      <c r="AB38163">
        <v>0</v>
      </c>
      <c r="AC38163">
        <v>0</v>
      </c>
      <c r="AD38163">
        <v>0</v>
      </c>
      <c r="AE38163">
        <v>0</v>
      </c>
      <c r="AF38163">
        <v>0</v>
      </c>
      <c r="AG38163">
        <v>0</v>
      </c>
      <c r="AH38163">
        <v>0</v>
      </c>
      <c r="AI38163">
        <v>0</v>
      </c>
      <c r="AJ38163">
        <v>0</v>
      </c>
      <c r="AK38163">
        <v>0</v>
      </c>
      <c r="AL38163">
        <v>0</v>
      </c>
      <c r="AM38163">
        <v>0</v>
      </c>
    </row>
    <row r="38164" spans="1:39" x14ac:dyDescent="0.45">
      <c r="A38164" t="s">
        <v>140560</v>
      </c>
      <c r="B38164" t="s">
        <v>140561</v>
      </c>
      <c r="F38164" t="s">
        <v>114</v>
      </c>
      <c r="G38164" t="s">
        <v>57</v>
      </c>
      <c r="L38164">
        <v>1</v>
      </c>
      <c r="Q38164" s="1">
        <v>38931</v>
      </c>
      <c r="R38164" s="1">
        <v>38931</v>
      </c>
      <c r="S38164">
        <v>0</v>
      </c>
      <c r="T38164">
        <v>0</v>
      </c>
      <c r="U38164">
        <v>0</v>
      </c>
      <c r="V38164">
        <v>0</v>
      </c>
      <c r="W38164">
        <v>0</v>
      </c>
      <c r="X38164">
        <v>0</v>
      </c>
      <c r="Y38164">
        <v>0</v>
      </c>
      <c r="Z38164">
        <v>0</v>
      </c>
      <c r="AA38164">
        <v>0</v>
      </c>
      <c r="AB38164">
        <v>0</v>
      </c>
      <c r="AC38164">
        <v>0</v>
      </c>
      <c r="AD38164">
        <v>0</v>
      </c>
      <c r="AE38164">
        <v>0</v>
      </c>
      <c r="AF38164">
        <v>0</v>
      </c>
      <c r="AG38164">
        <v>0</v>
      </c>
      <c r="AH38164">
        <v>0</v>
      </c>
      <c r="AI38164">
        <v>0</v>
      </c>
      <c r="AJ38164">
        <v>0</v>
      </c>
      <c r="AK38164">
        <v>0</v>
      </c>
      <c r="AL38164">
        <v>0</v>
      </c>
      <c r="AM38164">
        <v>0</v>
      </c>
    </row>
    <row r="38165" spans="1:39" x14ac:dyDescent="0.45">
      <c r="A38165" t="s">
        <v>140562</v>
      </c>
      <c r="B38165" t="s">
        <v>140563</v>
      </c>
      <c r="C38165" t="s">
        <v>140564</v>
      </c>
      <c r="D38165" t="s">
        <v>140565</v>
      </c>
      <c r="E38165" t="s">
        <v>26728</v>
      </c>
      <c r="F38165" t="s">
        <v>10037</v>
      </c>
      <c r="G38165" t="s">
        <v>101</v>
      </c>
      <c r="H38165" t="s">
        <v>46</v>
      </c>
      <c r="I38165" t="s">
        <v>136</v>
      </c>
      <c r="J38165" t="s">
        <v>1672</v>
      </c>
      <c r="K38165" t="s">
        <v>11191</v>
      </c>
      <c r="L38165">
        <v>4</v>
      </c>
      <c r="M38165" s="1">
        <v>40053</v>
      </c>
      <c r="N38165" s="2">
        <v>40026</v>
      </c>
      <c r="O38165" t="s">
        <v>285</v>
      </c>
      <c r="P38165">
        <v>2009</v>
      </c>
      <c r="Q38165" s="1">
        <v>40421</v>
      </c>
      <c r="R38165" s="1">
        <v>40677</v>
      </c>
      <c r="S38165">
        <v>0</v>
      </c>
      <c r="T38165">
        <v>3500000</v>
      </c>
      <c r="U38165">
        <v>0</v>
      </c>
      <c r="V38165">
        <v>0</v>
      </c>
      <c r="W38165">
        <v>0</v>
      </c>
      <c r="X38165">
        <v>0</v>
      </c>
      <c r="Y38165">
        <v>400000</v>
      </c>
      <c r="Z38165">
        <v>0</v>
      </c>
      <c r="AA38165">
        <v>0</v>
      </c>
      <c r="AB38165">
        <v>0</v>
      </c>
      <c r="AC38165">
        <v>0</v>
      </c>
      <c r="AD38165">
        <v>0</v>
      </c>
      <c r="AE38165">
        <v>0</v>
      </c>
      <c r="AF38165">
        <v>1400000</v>
      </c>
      <c r="AG38165">
        <v>0</v>
      </c>
      <c r="AH38165">
        <v>0</v>
      </c>
      <c r="AI38165">
        <v>0</v>
      </c>
      <c r="AJ38165">
        <v>0</v>
      </c>
      <c r="AK38165">
        <v>0</v>
      </c>
      <c r="AL38165">
        <v>0</v>
      </c>
      <c r="AM38165">
        <v>0</v>
      </c>
    </row>
    <row r="38166" spans="1:39" x14ac:dyDescent="0.45">
      <c r="A38166" t="s">
        <v>140566</v>
      </c>
      <c r="B38166" t="s">
        <v>140567</v>
      </c>
      <c r="C38166" t="s">
        <v>140568</v>
      </c>
      <c r="D38166" t="s">
        <v>315</v>
      </c>
      <c r="E38166" t="s">
        <v>316</v>
      </c>
      <c r="F38166" t="s">
        <v>55618</v>
      </c>
      <c r="G38166" t="s">
        <v>57</v>
      </c>
      <c r="H38166" t="s">
        <v>46</v>
      </c>
      <c r="I38166" t="s">
        <v>47</v>
      </c>
      <c r="J38166" t="s">
        <v>48</v>
      </c>
      <c r="K38166" t="s">
        <v>49</v>
      </c>
      <c r="L38166">
        <v>3</v>
      </c>
      <c r="M38166" s="1">
        <v>40179</v>
      </c>
      <c r="N38166" s="2">
        <v>40179</v>
      </c>
      <c r="O38166" t="s">
        <v>118</v>
      </c>
      <c r="P38166">
        <v>2010</v>
      </c>
      <c r="Q38166" s="1">
        <v>40197</v>
      </c>
      <c r="R38166" s="1">
        <v>41067</v>
      </c>
      <c r="S38166">
        <v>0</v>
      </c>
      <c r="T38166">
        <v>24200000</v>
      </c>
      <c r="U38166">
        <v>0</v>
      </c>
      <c r="V38166">
        <v>0</v>
      </c>
      <c r="W38166">
        <v>0</v>
      </c>
      <c r="X38166">
        <v>0</v>
      </c>
      <c r="Y38166">
        <v>0</v>
      </c>
      <c r="Z38166">
        <v>0</v>
      </c>
      <c r="AA38166">
        <v>0</v>
      </c>
      <c r="AB38166">
        <v>0</v>
      </c>
      <c r="AC38166">
        <v>0</v>
      </c>
      <c r="AD38166">
        <v>0</v>
      </c>
      <c r="AE38166">
        <v>0</v>
      </c>
      <c r="AF38166">
        <v>3200000</v>
      </c>
      <c r="AG38166">
        <v>6000000</v>
      </c>
      <c r="AH38166">
        <v>15000000</v>
      </c>
      <c r="AI38166">
        <v>0</v>
      </c>
      <c r="AJ38166">
        <v>0</v>
      </c>
      <c r="AK38166">
        <v>0</v>
      </c>
      <c r="AL38166">
        <v>0</v>
      </c>
      <c r="AM38166">
        <v>0</v>
      </c>
    </row>
    <row r="38167" spans="1:39" x14ac:dyDescent="0.45">
      <c r="A38167" t="s">
        <v>140569</v>
      </c>
      <c r="B38167" t="s">
        <v>140570</v>
      </c>
      <c r="C38167" t="s">
        <v>140571</v>
      </c>
      <c r="D38167" t="s">
        <v>5225</v>
      </c>
      <c r="E38167" t="s">
        <v>99</v>
      </c>
      <c r="F38167" t="s">
        <v>7031</v>
      </c>
      <c r="H38167" t="s">
        <v>402</v>
      </c>
      <c r="J38167" t="s">
        <v>403</v>
      </c>
      <c r="K38167" t="s">
        <v>403</v>
      </c>
      <c r="L38167">
        <v>1</v>
      </c>
      <c r="M38167" s="1">
        <v>40544</v>
      </c>
      <c r="N38167" s="2">
        <v>40544</v>
      </c>
      <c r="O38167" t="s">
        <v>528</v>
      </c>
      <c r="P38167">
        <v>2011</v>
      </c>
      <c r="Q38167" s="1">
        <v>41044</v>
      </c>
      <c r="R38167" s="1">
        <v>41044</v>
      </c>
      <c r="S38167">
        <v>2600000</v>
      </c>
      <c r="T38167">
        <v>0</v>
      </c>
      <c r="U38167">
        <v>0</v>
      </c>
      <c r="V38167">
        <v>0</v>
      </c>
      <c r="W38167">
        <v>0</v>
      </c>
      <c r="X38167">
        <v>0</v>
      </c>
      <c r="Y38167">
        <v>0</v>
      </c>
      <c r="Z38167">
        <v>0</v>
      </c>
      <c r="AA38167">
        <v>0</v>
      </c>
      <c r="AB38167">
        <v>0</v>
      </c>
      <c r="AC38167">
        <v>0</v>
      </c>
      <c r="AD38167">
        <v>0</v>
      </c>
      <c r="AE38167">
        <v>0</v>
      </c>
      <c r="AF38167">
        <v>0</v>
      </c>
      <c r="AG38167">
        <v>0</v>
      </c>
      <c r="AH38167">
        <v>0</v>
      </c>
      <c r="AI38167">
        <v>0</v>
      </c>
      <c r="AJ38167">
        <v>0</v>
      </c>
      <c r="AK38167">
        <v>0</v>
      </c>
      <c r="AL38167">
        <v>0</v>
      </c>
      <c r="AM38167">
        <v>0</v>
      </c>
    </row>
    <row r="38168" spans="1:39" x14ac:dyDescent="0.45">
      <c r="A38168" t="s">
        <v>140572</v>
      </c>
      <c r="B38168" t="s">
        <v>140573</v>
      </c>
      <c r="C38168" t="s">
        <v>140574</v>
      </c>
      <c r="D38168" t="s">
        <v>140575</v>
      </c>
      <c r="E38168" t="s">
        <v>15741</v>
      </c>
      <c r="F38168" s="3">
        <v>20000</v>
      </c>
      <c r="G38168" t="s">
        <v>57</v>
      </c>
      <c r="H38168" t="s">
        <v>46</v>
      </c>
      <c r="I38168" t="s">
        <v>2923</v>
      </c>
      <c r="J38168" t="s">
        <v>2924</v>
      </c>
      <c r="K38168" t="s">
        <v>4587</v>
      </c>
      <c r="L38168">
        <v>1</v>
      </c>
      <c r="M38168" s="1">
        <v>39794</v>
      </c>
      <c r="N38168" s="2">
        <v>39783</v>
      </c>
      <c r="O38168" t="s">
        <v>872</v>
      </c>
      <c r="P38168">
        <v>2008</v>
      </c>
      <c r="Q38168" s="1">
        <v>40040</v>
      </c>
      <c r="R38168" s="1">
        <v>40040</v>
      </c>
      <c r="S38168">
        <v>20000</v>
      </c>
      <c r="T38168">
        <v>0</v>
      </c>
      <c r="U38168">
        <v>0</v>
      </c>
      <c r="V38168">
        <v>0</v>
      </c>
      <c r="W38168">
        <v>0</v>
      </c>
      <c r="X38168">
        <v>0</v>
      </c>
      <c r="Y38168">
        <v>0</v>
      </c>
      <c r="Z38168">
        <v>0</v>
      </c>
      <c r="AA38168">
        <v>0</v>
      </c>
      <c r="AB38168">
        <v>0</v>
      </c>
      <c r="AC38168">
        <v>0</v>
      </c>
      <c r="AD38168">
        <v>0</v>
      </c>
      <c r="AE38168">
        <v>0</v>
      </c>
      <c r="AF38168">
        <v>0</v>
      </c>
      <c r="AG38168">
        <v>0</v>
      </c>
      <c r="AH38168">
        <v>0</v>
      </c>
      <c r="AI38168">
        <v>0</v>
      </c>
      <c r="AJ38168">
        <v>0</v>
      </c>
      <c r="AK38168">
        <v>0</v>
      </c>
      <c r="AL38168">
        <v>0</v>
      </c>
      <c r="AM38168">
        <v>0</v>
      </c>
    </row>
    <row r="38169" spans="1:39" x14ac:dyDescent="0.45">
      <c r="A38169" t="s">
        <v>140576</v>
      </c>
      <c r="B38169" t="s">
        <v>140577</v>
      </c>
      <c r="C38169" t="s">
        <v>140578</v>
      </c>
      <c r="D38169" t="s">
        <v>107</v>
      </c>
      <c r="E38169" t="s">
        <v>108</v>
      </c>
      <c r="F38169" t="s">
        <v>114</v>
      </c>
      <c r="G38169" t="s">
        <v>57</v>
      </c>
      <c r="H38169" t="s">
        <v>46</v>
      </c>
      <c r="I38169" t="s">
        <v>47</v>
      </c>
      <c r="J38169" t="s">
        <v>1578</v>
      </c>
      <c r="K38169" t="s">
        <v>69426</v>
      </c>
      <c r="L38169">
        <v>1</v>
      </c>
      <c r="M38169" s="1">
        <v>40422</v>
      </c>
      <c r="N38169" s="2">
        <v>40422</v>
      </c>
      <c r="O38169" t="s">
        <v>200</v>
      </c>
      <c r="P38169">
        <v>2010</v>
      </c>
      <c r="Q38169" s="1">
        <v>40982</v>
      </c>
      <c r="R38169" s="1">
        <v>40982</v>
      </c>
      <c r="S38169">
        <v>0</v>
      </c>
      <c r="T38169">
        <v>0</v>
      </c>
      <c r="U38169">
        <v>0</v>
      </c>
      <c r="V38169">
        <v>0</v>
      </c>
      <c r="W38169">
        <v>0</v>
      </c>
      <c r="X38169">
        <v>0</v>
      </c>
      <c r="Y38169">
        <v>0</v>
      </c>
      <c r="Z38169">
        <v>0</v>
      </c>
      <c r="AA38169">
        <v>0</v>
      </c>
      <c r="AB38169">
        <v>0</v>
      </c>
      <c r="AC38169">
        <v>0</v>
      </c>
      <c r="AD38169">
        <v>0</v>
      </c>
      <c r="AE38169">
        <v>0</v>
      </c>
      <c r="AF38169">
        <v>0</v>
      </c>
      <c r="AG38169">
        <v>0</v>
      </c>
      <c r="AH38169">
        <v>0</v>
      </c>
      <c r="AI38169">
        <v>0</v>
      </c>
      <c r="AJ38169">
        <v>0</v>
      </c>
      <c r="AK38169">
        <v>0</v>
      </c>
      <c r="AL38169">
        <v>0</v>
      </c>
      <c r="AM38169">
        <v>0</v>
      </c>
    </row>
    <row r="38170" spans="1:39" x14ac:dyDescent="0.45">
      <c r="A38170" t="s">
        <v>140579</v>
      </c>
      <c r="B38170" t="s">
        <v>140580</v>
      </c>
      <c r="C38170" t="s">
        <v>140581</v>
      </c>
      <c r="D38170" t="s">
        <v>7030</v>
      </c>
      <c r="E38170" t="s">
        <v>3017</v>
      </c>
      <c r="F38170" s="3">
        <v>20000</v>
      </c>
      <c r="G38170" t="s">
        <v>57</v>
      </c>
      <c r="L38170">
        <v>1</v>
      </c>
      <c r="Q38170" s="1">
        <v>41838</v>
      </c>
      <c r="R38170" s="1">
        <v>41838</v>
      </c>
      <c r="S38170">
        <v>20000</v>
      </c>
      <c r="T38170">
        <v>0</v>
      </c>
      <c r="U38170">
        <v>0</v>
      </c>
      <c r="V38170">
        <v>0</v>
      </c>
      <c r="W38170">
        <v>0</v>
      </c>
      <c r="X38170">
        <v>0</v>
      </c>
      <c r="Y38170">
        <v>0</v>
      </c>
      <c r="Z38170">
        <v>0</v>
      </c>
      <c r="AA38170">
        <v>0</v>
      </c>
      <c r="AB38170">
        <v>0</v>
      </c>
      <c r="AC38170">
        <v>0</v>
      </c>
      <c r="AD38170">
        <v>0</v>
      </c>
      <c r="AE38170">
        <v>0</v>
      </c>
      <c r="AF38170">
        <v>0</v>
      </c>
      <c r="AG38170">
        <v>0</v>
      </c>
      <c r="AH38170">
        <v>0</v>
      </c>
      <c r="AI38170">
        <v>0</v>
      </c>
      <c r="AJ38170">
        <v>0</v>
      </c>
      <c r="AK38170">
        <v>0</v>
      </c>
      <c r="AL38170">
        <v>0</v>
      </c>
      <c r="AM38170">
        <v>0</v>
      </c>
    </row>
    <row r="38171" spans="1:39" x14ac:dyDescent="0.45">
      <c r="A38171" t="s">
        <v>140582</v>
      </c>
      <c r="B38171" t="s">
        <v>140583</v>
      </c>
      <c r="C38171" t="s">
        <v>140584</v>
      </c>
      <c r="D38171" t="s">
        <v>140585</v>
      </c>
      <c r="E38171" t="s">
        <v>502</v>
      </c>
      <c r="F38171" t="s">
        <v>140586</v>
      </c>
      <c r="G38171" t="s">
        <v>57</v>
      </c>
      <c r="H38171" t="s">
        <v>192</v>
      </c>
      <c r="J38171" t="s">
        <v>193</v>
      </c>
      <c r="K38171" t="s">
        <v>193</v>
      </c>
      <c r="L38171">
        <v>2</v>
      </c>
      <c r="M38171" s="1">
        <v>41275</v>
      </c>
      <c r="N38171" s="2">
        <v>41275</v>
      </c>
      <c r="O38171" t="s">
        <v>164</v>
      </c>
      <c r="P38171">
        <v>2013</v>
      </c>
      <c r="Q38171" s="1">
        <v>41183</v>
      </c>
      <c r="R38171" s="1">
        <v>41491</v>
      </c>
      <c r="S38171">
        <v>19299</v>
      </c>
      <c r="T38171">
        <v>0</v>
      </c>
      <c r="U38171">
        <v>0</v>
      </c>
      <c r="V38171">
        <v>0</v>
      </c>
      <c r="W38171">
        <v>0</v>
      </c>
      <c r="X38171">
        <v>0</v>
      </c>
      <c r="Y38171">
        <v>0</v>
      </c>
      <c r="Z38171">
        <v>120941</v>
      </c>
      <c r="AA38171">
        <v>0</v>
      </c>
      <c r="AB38171">
        <v>0</v>
      </c>
      <c r="AC38171">
        <v>0</v>
      </c>
      <c r="AD38171">
        <v>0</v>
      </c>
      <c r="AE38171">
        <v>0</v>
      </c>
      <c r="AF38171">
        <v>0</v>
      </c>
      <c r="AG38171">
        <v>0</v>
      </c>
      <c r="AH38171">
        <v>0</v>
      </c>
      <c r="AI38171">
        <v>0</v>
      </c>
      <c r="AJ38171">
        <v>0</v>
      </c>
      <c r="AK38171">
        <v>0</v>
      </c>
      <c r="AL38171">
        <v>0</v>
      </c>
      <c r="AM38171">
        <v>0</v>
      </c>
    </row>
    <row r="38172" spans="1:39" x14ac:dyDescent="0.45">
      <c r="A38172" t="s">
        <v>140587</v>
      </c>
      <c r="B38172" t="s">
        <v>140588</v>
      </c>
      <c r="C38172" t="s">
        <v>140589</v>
      </c>
      <c r="D38172" t="s">
        <v>646</v>
      </c>
      <c r="E38172" t="s">
        <v>43</v>
      </c>
      <c r="F38172" t="s">
        <v>187</v>
      </c>
      <c r="G38172" t="s">
        <v>57</v>
      </c>
      <c r="H38172" t="s">
        <v>46</v>
      </c>
      <c r="I38172" t="s">
        <v>1388</v>
      </c>
      <c r="J38172" t="s">
        <v>8439</v>
      </c>
      <c r="K38172" t="s">
        <v>50476</v>
      </c>
      <c r="L38172">
        <v>1</v>
      </c>
      <c r="M38172" s="1">
        <v>37657</v>
      </c>
      <c r="N38172" s="2">
        <v>37653</v>
      </c>
      <c r="O38172" t="s">
        <v>854</v>
      </c>
      <c r="P38172">
        <v>2003</v>
      </c>
      <c r="Q38172" s="1">
        <v>39083</v>
      </c>
      <c r="R38172" s="1">
        <v>39083</v>
      </c>
      <c r="S38172">
        <v>0</v>
      </c>
      <c r="T38172">
        <v>500000</v>
      </c>
      <c r="U38172">
        <v>0</v>
      </c>
      <c r="V38172">
        <v>0</v>
      </c>
      <c r="W38172">
        <v>0</v>
      </c>
      <c r="X38172">
        <v>0</v>
      </c>
      <c r="Y38172">
        <v>0</v>
      </c>
      <c r="Z38172">
        <v>0</v>
      </c>
      <c r="AA38172">
        <v>0</v>
      </c>
      <c r="AB38172">
        <v>0</v>
      </c>
      <c r="AC38172">
        <v>0</v>
      </c>
      <c r="AD38172">
        <v>0</v>
      </c>
      <c r="AE38172">
        <v>0</v>
      </c>
      <c r="AF38172">
        <v>500000</v>
      </c>
      <c r="AG38172">
        <v>0</v>
      </c>
      <c r="AH38172">
        <v>0</v>
      </c>
      <c r="AI38172">
        <v>0</v>
      </c>
      <c r="AJ38172">
        <v>0</v>
      </c>
      <c r="AK38172">
        <v>0</v>
      </c>
      <c r="AL38172">
        <v>0</v>
      </c>
      <c r="AM38172">
        <v>0</v>
      </c>
    </row>
    <row r="38173" spans="1:39" x14ac:dyDescent="0.45">
      <c r="A38173" t="s">
        <v>140590</v>
      </c>
      <c r="B38173" t="s">
        <v>140591</v>
      </c>
      <c r="C38173" t="s">
        <v>140592</v>
      </c>
      <c r="D38173" t="s">
        <v>32969</v>
      </c>
      <c r="E38173" t="s">
        <v>11381</v>
      </c>
      <c r="F38173" s="3">
        <v>1500</v>
      </c>
      <c r="G38173" t="s">
        <v>57</v>
      </c>
      <c r="H38173" t="s">
        <v>1153</v>
      </c>
      <c r="J38173" t="s">
        <v>1663</v>
      </c>
      <c r="K38173" t="s">
        <v>1664</v>
      </c>
      <c r="L38173">
        <v>1</v>
      </c>
      <c r="M38173" s="1">
        <v>39846</v>
      </c>
      <c r="N38173" s="2">
        <v>39845</v>
      </c>
      <c r="O38173" t="s">
        <v>188</v>
      </c>
      <c r="P38173">
        <v>2009</v>
      </c>
      <c r="Q38173" s="1">
        <v>39846</v>
      </c>
      <c r="R38173" s="1">
        <v>39846</v>
      </c>
      <c r="S38173">
        <v>0</v>
      </c>
      <c r="T38173">
        <v>0</v>
      </c>
      <c r="U38173">
        <v>0</v>
      </c>
      <c r="V38173">
        <v>0</v>
      </c>
      <c r="W38173">
        <v>0</v>
      </c>
      <c r="X38173">
        <v>0</v>
      </c>
      <c r="Y38173">
        <v>1500</v>
      </c>
      <c r="Z38173">
        <v>0</v>
      </c>
      <c r="AA38173">
        <v>0</v>
      </c>
      <c r="AB38173">
        <v>0</v>
      </c>
      <c r="AC38173">
        <v>0</v>
      </c>
      <c r="AD38173">
        <v>0</v>
      </c>
      <c r="AE38173">
        <v>0</v>
      </c>
      <c r="AF38173">
        <v>0</v>
      </c>
      <c r="AG38173">
        <v>0</v>
      </c>
      <c r="AH38173">
        <v>0</v>
      </c>
      <c r="AI38173">
        <v>0</v>
      </c>
      <c r="AJ38173">
        <v>0</v>
      </c>
      <c r="AK38173">
        <v>0</v>
      </c>
      <c r="AL38173">
        <v>0</v>
      </c>
      <c r="AM38173">
        <v>0</v>
      </c>
    </row>
    <row r="38174" spans="1:39" x14ac:dyDescent="0.45">
      <c r="A38174" t="s">
        <v>140593</v>
      </c>
      <c r="B38174" t="s">
        <v>140594</v>
      </c>
      <c r="C38174" t="s">
        <v>140595</v>
      </c>
      <c r="D38174" t="s">
        <v>140596</v>
      </c>
      <c r="E38174" t="s">
        <v>162</v>
      </c>
      <c r="F38174" t="s">
        <v>114</v>
      </c>
      <c r="G38174" t="s">
        <v>57</v>
      </c>
      <c r="H38174" t="s">
        <v>260</v>
      </c>
      <c r="I38174" t="s">
        <v>4069</v>
      </c>
      <c r="J38174" t="s">
        <v>6566</v>
      </c>
      <c r="K38174" t="s">
        <v>6566</v>
      </c>
      <c r="L38174">
        <v>1</v>
      </c>
      <c r="Q38174" s="1">
        <v>41400</v>
      </c>
      <c r="R38174" s="1">
        <v>41400</v>
      </c>
      <c r="S38174">
        <v>0</v>
      </c>
      <c r="T38174">
        <v>0</v>
      </c>
      <c r="U38174">
        <v>0</v>
      </c>
      <c r="V38174">
        <v>0</v>
      </c>
      <c r="W38174">
        <v>0</v>
      </c>
      <c r="X38174">
        <v>0</v>
      </c>
      <c r="Y38174">
        <v>0</v>
      </c>
      <c r="Z38174">
        <v>0</v>
      </c>
      <c r="AA38174">
        <v>0</v>
      </c>
      <c r="AB38174">
        <v>0</v>
      </c>
      <c r="AC38174">
        <v>0</v>
      </c>
      <c r="AD38174">
        <v>0</v>
      </c>
      <c r="AE38174">
        <v>0</v>
      </c>
      <c r="AF38174">
        <v>0</v>
      </c>
      <c r="AG38174">
        <v>0</v>
      </c>
      <c r="AH38174">
        <v>0</v>
      </c>
      <c r="AI38174">
        <v>0</v>
      </c>
      <c r="AJ38174">
        <v>0</v>
      </c>
      <c r="AK38174">
        <v>0</v>
      </c>
      <c r="AL38174">
        <v>0</v>
      </c>
      <c r="AM38174">
        <v>0</v>
      </c>
    </row>
    <row r="38175" spans="1:39" x14ac:dyDescent="0.45">
      <c r="A38175" t="s">
        <v>140597</v>
      </c>
      <c r="B38175" t="s">
        <v>140598</v>
      </c>
      <c r="C38175" t="s">
        <v>140599</v>
      </c>
      <c r="D38175" t="s">
        <v>653</v>
      </c>
      <c r="E38175" t="s">
        <v>343</v>
      </c>
      <c r="F38175" t="s">
        <v>114</v>
      </c>
      <c r="G38175" t="s">
        <v>57</v>
      </c>
      <c r="H38175" t="s">
        <v>46</v>
      </c>
      <c r="I38175" t="s">
        <v>58</v>
      </c>
      <c r="J38175" t="s">
        <v>3815</v>
      </c>
      <c r="K38175" t="s">
        <v>3816</v>
      </c>
      <c r="L38175">
        <v>1</v>
      </c>
      <c r="Q38175" s="1">
        <v>41067</v>
      </c>
      <c r="R38175" s="1">
        <v>41067</v>
      </c>
      <c r="S38175">
        <v>0</v>
      </c>
      <c r="T38175">
        <v>0</v>
      </c>
      <c r="U38175">
        <v>0</v>
      </c>
      <c r="V38175">
        <v>0</v>
      </c>
      <c r="W38175">
        <v>0</v>
      </c>
      <c r="X38175">
        <v>0</v>
      </c>
      <c r="Y38175">
        <v>0</v>
      </c>
      <c r="Z38175">
        <v>0</v>
      </c>
      <c r="AA38175">
        <v>0</v>
      </c>
      <c r="AB38175">
        <v>0</v>
      </c>
      <c r="AC38175">
        <v>0</v>
      </c>
      <c r="AD38175">
        <v>0</v>
      </c>
      <c r="AE38175">
        <v>0</v>
      </c>
      <c r="AF38175">
        <v>0</v>
      </c>
      <c r="AG38175">
        <v>0</v>
      </c>
      <c r="AH38175">
        <v>0</v>
      </c>
      <c r="AI38175">
        <v>0</v>
      </c>
      <c r="AJ38175">
        <v>0</v>
      </c>
      <c r="AK38175">
        <v>0</v>
      </c>
      <c r="AL38175">
        <v>0</v>
      </c>
      <c r="AM38175">
        <v>0</v>
      </c>
    </row>
    <row r="38176" spans="1:39" x14ac:dyDescent="0.45">
      <c r="A38176" t="s">
        <v>140600</v>
      </c>
      <c r="B38176" t="s">
        <v>140601</v>
      </c>
      <c r="C38176" t="s">
        <v>140602</v>
      </c>
      <c r="D38176" t="s">
        <v>140603</v>
      </c>
      <c r="E38176" t="s">
        <v>4944</v>
      </c>
      <c r="F38176" t="s">
        <v>757</v>
      </c>
      <c r="G38176" t="s">
        <v>57</v>
      </c>
      <c r="H38176" t="s">
        <v>74</v>
      </c>
      <c r="J38176" t="s">
        <v>75</v>
      </c>
      <c r="K38176" t="s">
        <v>75</v>
      </c>
      <c r="L38176">
        <v>1</v>
      </c>
      <c r="M38176" s="1">
        <v>40909</v>
      </c>
      <c r="N38176" s="2">
        <v>40909</v>
      </c>
      <c r="O38176" t="s">
        <v>132</v>
      </c>
      <c r="P38176">
        <v>2012</v>
      </c>
      <c r="Q38176" s="1">
        <v>40940</v>
      </c>
      <c r="R38176" s="1">
        <v>40940</v>
      </c>
      <c r="S38176">
        <v>600000</v>
      </c>
      <c r="T38176">
        <v>0</v>
      </c>
      <c r="U38176">
        <v>0</v>
      </c>
      <c r="V38176">
        <v>0</v>
      </c>
      <c r="W38176">
        <v>0</v>
      </c>
      <c r="X38176">
        <v>0</v>
      </c>
      <c r="Y38176">
        <v>0</v>
      </c>
      <c r="Z38176">
        <v>0</v>
      </c>
      <c r="AA38176">
        <v>0</v>
      </c>
      <c r="AB38176">
        <v>0</v>
      </c>
      <c r="AC38176">
        <v>0</v>
      </c>
      <c r="AD38176">
        <v>0</v>
      </c>
      <c r="AE38176">
        <v>0</v>
      </c>
      <c r="AF38176">
        <v>0</v>
      </c>
      <c r="AG38176">
        <v>0</v>
      </c>
      <c r="AH38176">
        <v>0</v>
      </c>
      <c r="AI38176">
        <v>0</v>
      </c>
      <c r="AJ38176">
        <v>0</v>
      </c>
      <c r="AK38176">
        <v>0</v>
      </c>
      <c r="AL38176">
        <v>0</v>
      </c>
      <c r="AM38176">
        <v>0</v>
      </c>
    </row>
    <row r="38177" spans="1:39" x14ac:dyDescent="0.45">
      <c r="A38177" t="s">
        <v>140604</v>
      </c>
      <c r="B38177" t="s">
        <v>140605</v>
      </c>
      <c r="C38177" t="s">
        <v>140606</v>
      </c>
      <c r="D38177" t="s">
        <v>107</v>
      </c>
      <c r="E38177" t="s">
        <v>108</v>
      </c>
      <c r="F38177" t="s">
        <v>114</v>
      </c>
      <c r="G38177" t="s">
        <v>57</v>
      </c>
      <c r="H38177" t="s">
        <v>1414</v>
      </c>
      <c r="J38177" t="s">
        <v>1415</v>
      </c>
      <c r="K38177" t="s">
        <v>1415</v>
      </c>
      <c r="L38177">
        <v>1</v>
      </c>
      <c r="Q38177" s="1">
        <v>41667</v>
      </c>
      <c r="R38177" s="1">
        <v>41667</v>
      </c>
      <c r="S38177">
        <v>0</v>
      </c>
      <c r="T38177">
        <v>0</v>
      </c>
      <c r="U38177">
        <v>0</v>
      </c>
      <c r="V38177">
        <v>0</v>
      </c>
      <c r="W38177">
        <v>0</v>
      </c>
      <c r="X38177">
        <v>0</v>
      </c>
      <c r="Y38177">
        <v>0</v>
      </c>
      <c r="Z38177">
        <v>0</v>
      </c>
      <c r="AA38177">
        <v>0</v>
      </c>
      <c r="AB38177">
        <v>0</v>
      </c>
      <c r="AC38177">
        <v>0</v>
      </c>
      <c r="AD38177">
        <v>0</v>
      </c>
      <c r="AE38177">
        <v>0</v>
      </c>
      <c r="AF38177">
        <v>0</v>
      </c>
      <c r="AG38177">
        <v>0</v>
      </c>
      <c r="AH38177">
        <v>0</v>
      </c>
      <c r="AI38177">
        <v>0</v>
      </c>
      <c r="AJ38177">
        <v>0</v>
      </c>
      <c r="AK38177">
        <v>0</v>
      </c>
      <c r="AL38177">
        <v>0</v>
      </c>
      <c r="AM38177">
        <v>0</v>
      </c>
    </row>
    <row r="38178" spans="1:39" x14ac:dyDescent="0.45">
      <c r="A38178" t="s">
        <v>140607</v>
      </c>
      <c r="B38178" t="s">
        <v>140608</v>
      </c>
      <c r="C38178" t="s">
        <v>140609</v>
      </c>
      <c r="F38178" t="s">
        <v>114</v>
      </c>
      <c r="G38178" t="s">
        <v>57</v>
      </c>
      <c r="H38178" t="s">
        <v>1414</v>
      </c>
      <c r="J38178" t="s">
        <v>1415</v>
      </c>
      <c r="K38178" t="s">
        <v>1415</v>
      </c>
      <c r="L38178">
        <v>1</v>
      </c>
      <c r="M38178" s="1">
        <v>35065</v>
      </c>
      <c r="N38178" s="2">
        <v>35065</v>
      </c>
      <c r="O38178" t="s">
        <v>3501</v>
      </c>
      <c r="P38178">
        <v>1996</v>
      </c>
      <c r="Q38178" s="1">
        <v>41122</v>
      </c>
      <c r="R38178" s="1">
        <v>41122</v>
      </c>
      <c r="S38178">
        <v>0</v>
      </c>
      <c r="T38178">
        <v>0</v>
      </c>
      <c r="U38178">
        <v>0</v>
      </c>
      <c r="V38178">
        <v>0</v>
      </c>
      <c r="W38178">
        <v>0</v>
      </c>
      <c r="X38178">
        <v>0</v>
      </c>
      <c r="Y38178">
        <v>0</v>
      </c>
      <c r="Z38178">
        <v>0</v>
      </c>
      <c r="AA38178">
        <v>0</v>
      </c>
      <c r="AB38178">
        <v>0</v>
      </c>
      <c r="AC38178">
        <v>0</v>
      </c>
      <c r="AD38178">
        <v>0</v>
      </c>
      <c r="AE38178">
        <v>0</v>
      </c>
      <c r="AF38178">
        <v>0</v>
      </c>
      <c r="AG38178">
        <v>0</v>
      </c>
      <c r="AH38178">
        <v>0</v>
      </c>
      <c r="AI38178">
        <v>0</v>
      </c>
      <c r="AJ38178">
        <v>0</v>
      </c>
      <c r="AK38178">
        <v>0</v>
      </c>
      <c r="AL38178">
        <v>0</v>
      </c>
      <c r="AM38178">
        <v>0</v>
      </c>
    </row>
    <row r="38179" spans="1:39" x14ac:dyDescent="0.45">
      <c r="A38179" t="s">
        <v>140610</v>
      </c>
      <c r="B38179" t="s">
        <v>140611</v>
      </c>
      <c r="C38179" t="s">
        <v>140612</v>
      </c>
      <c r="D38179" t="s">
        <v>140613</v>
      </c>
      <c r="E38179" t="s">
        <v>108</v>
      </c>
      <c r="F38179" t="s">
        <v>140614</v>
      </c>
      <c r="G38179" t="s">
        <v>57</v>
      </c>
      <c r="H38179" t="s">
        <v>46</v>
      </c>
      <c r="I38179" t="s">
        <v>526</v>
      </c>
      <c r="J38179" t="s">
        <v>1041</v>
      </c>
      <c r="K38179" t="s">
        <v>1041</v>
      </c>
      <c r="L38179">
        <v>7</v>
      </c>
      <c r="M38179" s="1">
        <v>39142</v>
      </c>
      <c r="N38179" s="2">
        <v>39142</v>
      </c>
      <c r="O38179" t="s">
        <v>110</v>
      </c>
      <c r="P38179">
        <v>2007</v>
      </c>
      <c r="Q38179" s="1">
        <v>39356</v>
      </c>
      <c r="R38179" s="1">
        <v>41751</v>
      </c>
      <c r="S38179">
        <v>400000</v>
      </c>
      <c r="T38179">
        <v>4681000</v>
      </c>
      <c r="U38179">
        <v>0</v>
      </c>
      <c r="V38179">
        <v>0</v>
      </c>
      <c r="W38179">
        <v>0</v>
      </c>
      <c r="X38179">
        <v>2033000</v>
      </c>
      <c r="Y38179">
        <v>0</v>
      </c>
      <c r="Z38179">
        <v>0</v>
      </c>
      <c r="AA38179">
        <v>0</v>
      </c>
      <c r="AB38179">
        <v>0</v>
      </c>
      <c r="AC38179">
        <v>0</v>
      </c>
      <c r="AD38179">
        <v>0</v>
      </c>
      <c r="AE38179">
        <v>0</v>
      </c>
      <c r="AF38179">
        <v>998000</v>
      </c>
      <c r="AG38179">
        <v>1650000</v>
      </c>
      <c r="AH38179">
        <v>0</v>
      </c>
      <c r="AI38179">
        <v>0</v>
      </c>
      <c r="AJ38179">
        <v>0</v>
      </c>
      <c r="AK38179">
        <v>0</v>
      </c>
      <c r="AL38179">
        <v>0</v>
      </c>
      <c r="AM38179">
        <v>0</v>
      </c>
    </row>
    <row r="38180" spans="1:39" x14ac:dyDescent="0.45">
      <c r="A38180" t="s">
        <v>140615</v>
      </c>
      <c r="B38180" t="s">
        <v>140616</v>
      </c>
      <c r="C38180" t="s">
        <v>140617</v>
      </c>
      <c r="F38180" t="s">
        <v>22143</v>
      </c>
      <c r="G38180" t="s">
        <v>57</v>
      </c>
      <c r="H38180" t="s">
        <v>2003</v>
      </c>
      <c r="J38180" t="s">
        <v>106064</v>
      </c>
      <c r="K38180" t="s">
        <v>106064</v>
      </c>
      <c r="L38180">
        <v>2</v>
      </c>
      <c r="M38180" s="1">
        <v>41014</v>
      </c>
      <c r="N38180" s="2">
        <v>41000</v>
      </c>
      <c r="O38180" t="s">
        <v>50</v>
      </c>
      <c r="P38180">
        <v>2012</v>
      </c>
      <c r="Q38180" s="1">
        <v>41730</v>
      </c>
      <c r="R38180" s="1">
        <v>41852</v>
      </c>
      <c r="S38180">
        <v>120000</v>
      </c>
      <c r="T38180">
        <v>0</v>
      </c>
      <c r="U38180">
        <v>0</v>
      </c>
      <c r="V38180">
        <v>0</v>
      </c>
      <c r="W38180">
        <v>0</v>
      </c>
      <c r="X38180">
        <v>0</v>
      </c>
      <c r="Y38180">
        <v>0</v>
      </c>
      <c r="Z38180">
        <v>245000</v>
      </c>
      <c r="AA38180">
        <v>0</v>
      </c>
      <c r="AB38180">
        <v>0</v>
      </c>
      <c r="AC38180">
        <v>0</v>
      </c>
      <c r="AD38180">
        <v>0</v>
      </c>
      <c r="AE38180">
        <v>0</v>
      </c>
      <c r="AF38180">
        <v>0</v>
      </c>
      <c r="AG38180">
        <v>0</v>
      </c>
      <c r="AH38180">
        <v>0</v>
      </c>
      <c r="AI38180">
        <v>0</v>
      </c>
      <c r="AJ38180">
        <v>0</v>
      </c>
      <c r="AK38180">
        <v>0</v>
      </c>
      <c r="AL38180">
        <v>0</v>
      </c>
      <c r="AM38180">
        <v>0</v>
      </c>
    </row>
    <row r="38181" spans="1:39" x14ac:dyDescent="0.45">
      <c r="A38181" t="s">
        <v>140618</v>
      </c>
      <c r="B38181" t="s">
        <v>140619</v>
      </c>
      <c r="C38181" t="s">
        <v>140620</v>
      </c>
      <c r="D38181" t="s">
        <v>88</v>
      </c>
      <c r="E38181" t="s">
        <v>89</v>
      </c>
      <c r="F38181" t="s">
        <v>65440</v>
      </c>
      <c r="G38181" t="s">
        <v>57</v>
      </c>
      <c r="H38181" t="s">
        <v>46</v>
      </c>
      <c r="I38181" t="s">
        <v>58</v>
      </c>
      <c r="J38181" t="s">
        <v>198</v>
      </c>
      <c r="K38181" t="s">
        <v>1363</v>
      </c>
      <c r="L38181">
        <v>2</v>
      </c>
      <c r="M38181" s="1">
        <v>40544</v>
      </c>
      <c r="N38181" s="2">
        <v>40544</v>
      </c>
      <c r="O38181" t="s">
        <v>528</v>
      </c>
      <c r="P38181">
        <v>2011</v>
      </c>
      <c r="Q38181" s="1">
        <v>41507</v>
      </c>
      <c r="R38181" s="1">
        <v>41709</v>
      </c>
      <c r="S38181">
        <v>0</v>
      </c>
      <c r="T38181">
        <v>2515000</v>
      </c>
      <c r="U38181">
        <v>0</v>
      </c>
      <c r="V38181">
        <v>0</v>
      </c>
      <c r="W38181">
        <v>0</v>
      </c>
      <c r="X38181">
        <v>0</v>
      </c>
      <c r="Y38181">
        <v>0</v>
      </c>
      <c r="Z38181">
        <v>0</v>
      </c>
      <c r="AA38181">
        <v>0</v>
      </c>
      <c r="AB38181">
        <v>0</v>
      </c>
      <c r="AC38181">
        <v>0</v>
      </c>
      <c r="AD38181">
        <v>0</v>
      </c>
      <c r="AE38181">
        <v>0</v>
      </c>
      <c r="AF38181">
        <v>0</v>
      </c>
      <c r="AG38181">
        <v>0</v>
      </c>
      <c r="AH38181">
        <v>0</v>
      </c>
      <c r="AI38181">
        <v>0</v>
      </c>
      <c r="AJ38181">
        <v>0</v>
      </c>
      <c r="AK38181">
        <v>0</v>
      </c>
      <c r="AL38181">
        <v>0</v>
      </c>
      <c r="AM38181">
        <v>0</v>
      </c>
    </row>
    <row r="38182" spans="1:39" x14ac:dyDescent="0.45">
      <c r="A38182" t="s">
        <v>140621</v>
      </c>
      <c r="B38182" t="s">
        <v>140622</v>
      </c>
      <c r="C38182" t="s">
        <v>140623</v>
      </c>
      <c r="D38182" t="s">
        <v>140624</v>
      </c>
      <c r="E38182" t="s">
        <v>45757</v>
      </c>
      <c r="F38182" s="3">
        <v>25000</v>
      </c>
      <c r="G38182" t="s">
        <v>57</v>
      </c>
      <c r="H38182" t="s">
        <v>46</v>
      </c>
      <c r="I38182" t="s">
        <v>178</v>
      </c>
      <c r="J38182" t="s">
        <v>179</v>
      </c>
      <c r="K38182" t="s">
        <v>2907</v>
      </c>
      <c r="L38182">
        <v>1</v>
      </c>
      <c r="M38182" s="1">
        <v>40544</v>
      </c>
      <c r="N38182" s="2">
        <v>40544</v>
      </c>
      <c r="O38182" t="s">
        <v>528</v>
      </c>
      <c r="P38182">
        <v>2011</v>
      </c>
      <c r="Q38182" s="1">
        <v>40969</v>
      </c>
      <c r="R38182" s="1">
        <v>40969</v>
      </c>
      <c r="S38182">
        <v>25000</v>
      </c>
      <c r="T38182">
        <v>0</v>
      </c>
      <c r="U38182">
        <v>0</v>
      </c>
      <c r="V38182">
        <v>0</v>
      </c>
      <c r="W38182">
        <v>0</v>
      </c>
      <c r="X38182">
        <v>0</v>
      </c>
      <c r="Y38182">
        <v>0</v>
      </c>
      <c r="Z38182">
        <v>0</v>
      </c>
      <c r="AA38182">
        <v>0</v>
      </c>
      <c r="AB38182">
        <v>0</v>
      </c>
      <c r="AC38182">
        <v>0</v>
      </c>
      <c r="AD38182">
        <v>0</v>
      </c>
      <c r="AE38182">
        <v>0</v>
      </c>
      <c r="AF38182">
        <v>0</v>
      </c>
      <c r="AG38182">
        <v>0</v>
      </c>
      <c r="AH38182">
        <v>0</v>
      </c>
      <c r="AI38182">
        <v>0</v>
      </c>
      <c r="AJ38182">
        <v>0</v>
      </c>
      <c r="AK38182">
        <v>0</v>
      </c>
      <c r="AL38182">
        <v>0</v>
      </c>
      <c r="AM38182">
        <v>0</v>
      </c>
    </row>
    <row r="38183" spans="1:39" x14ac:dyDescent="0.45">
      <c r="A38183" t="s">
        <v>140625</v>
      </c>
      <c r="B38183" t="s">
        <v>140626</v>
      </c>
      <c r="C38183" t="s">
        <v>140627</v>
      </c>
      <c r="D38183" t="s">
        <v>140628</v>
      </c>
      <c r="E38183" t="s">
        <v>525</v>
      </c>
      <c r="F38183" t="s">
        <v>8140</v>
      </c>
      <c r="G38183" t="s">
        <v>57</v>
      </c>
      <c r="H38183" t="s">
        <v>46</v>
      </c>
      <c r="I38183" t="s">
        <v>58</v>
      </c>
      <c r="J38183" t="s">
        <v>59</v>
      </c>
      <c r="K38183" t="s">
        <v>385</v>
      </c>
      <c r="L38183">
        <v>2</v>
      </c>
      <c r="M38183" s="1">
        <v>41061</v>
      </c>
      <c r="N38183" s="2">
        <v>41061</v>
      </c>
      <c r="O38183" t="s">
        <v>50</v>
      </c>
      <c r="P38183">
        <v>2012</v>
      </c>
      <c r="Q38183" s="1">
        <v>41136</v>
      </c>
      <c r="R38183" s="1">
        <v>41514</v>
      </c>
      <c r="S38183">
        <v>710000</v>
      </c>
      <c r="T38183">
        <v>0</v>
      </c>
      <c r="U38183">
        <v>0</v>
      </c>
      <c r="V38183">
        <v>0</v>
      </c>
      <c r="W38183">
        <v>0</v>
      </c>
      <c r="X38183">
        <v>0</v>
      </c>
      <c r="Y38183">
        <v>0</v>
      </c>
      <c r="Z38183">
        <v>0</v>
      </c>
      <c r="AA38183">
        <v>0</v>
      </c>
      <c r="AB38183">
        <v>0</v>
      </c>
      <c r="AC38183">
        <v>0</v>
      </c>
      <c r="AD38183">
        <v>0</v>
      </c>
      <c r="AE38183">
        <v>0</v>
      </c>
      <c r="AF38183">
        <v>0</v>
      </c>
      <c r="AG38183">
        <v>0</v>
      </c>
      <c r="AH38183">
        <v>0</v>
      </c>
      <c r="AI38183">
        <v>0</v>
      </c>
      <c r="AJ38183">
        <v>0</v>
      </c>
      <c r="AK38183">
        <v>0</v>
      </c>
      <c r="AL38183">
        <v>0</v>
      </c>
      <c r="AM38183">
        <v>0</v>
      </c>
    </row>
    <row r="38184" spans="1:39" x14ac:dyDescent="0.45">
      <c r="A38184" t="s">
        <v>140629</v>
      </c>
      <c r="B38184" t="s">
        <v>140630</v>
      </c>
      <c r="C38184" t="s">
        <v>140631</v>
      </c>
      <c r="D38184" t="s">
        <v>57157</v>
      </c>
      <c r="E38184" t="s">
        <v>162</v>
      </c>
      <c r="F38184" t="s">
        <v>34820</v>
      </c>
      <c r="G38184" t="s">
        <v>57</v>
      </c>
      <c r="H38184" t="s">
        <v>46</v>
      </c>
      <c r="I38184" t="s">
        <v>47</v>
      </c>
      <c r="J38184" t="s">
        <v>48</v>
      </c>
      <c r="K38184" t="s">
        <v>49</v>
      </c>
      <c r="L38184">
        <v>3</v>
      </c>
      <c r="M38184" s="1">
        <v>40026</v>
      </c>
      <c r="N38184" s="2">
        <v>40026</v>
      </c>
      <c r="O38184" t="s">
        <v>285</v>
      </c>
      <c r="P38184">
        <v>2009</v>
      </c>
      <c r="Q38184" s="1">
        <v>40269</v>
      </c>
      <c r="R38184" s="1">
        <v>40771</v>
      </c>
      <c r="S38184">
        <v>825000</v>
      </c>
      <c r="T38184">
        <v>0</v>
      </c>
      <c r="U38184">
        <v>0</v>
      </c>
      <c r="V38184">
        <v>0</v>
      </c>
      <c r="W38184">
        <v>0</v>
      </c>
      <c r="X38184">
        <v>0</v>
      </c>
      <c r="Y38184">
        <v>0</v>
      </c>
      <c r="Z38184">
        <v>15000</v>
      </c>
      <c r="AA38184">
        <v>0</v>
      </c>
      <c r="AB38184">
        <v>0</v>
      </c>
      <c r="AC38184">
        <v>0</v>
      </c>
      <c r="AD38184">
        <v>0</v>
      </c>
      <c r="AE38184">
        <v>0</v>
      </c>
      <c r="AF38184">
        <v>0</v>
      </c>
      <c r="AG38184">
        <v>0</v>
      </c>
      <c r="AH38184">
        <v>0</v>
      </c>
      <c r="AI38184">
        <v>0</v>
      </c>
      <c r="AJ38184">
        <v>0</v>
      </c>
      <c r="AK38184">
        <v>0</v>
      </c>
      <c r="AL38184">
        <v>0</v>
      </c>
      <c r="AM38184">
        <v>0</v>
      </c>
    </row>
    <row r="38185" spans="1:39" x14ac:dyDescent="0.45">
      <c r="A38185" t="s">
        <v>140632</v>
      </c>
      <c r="B38185" t="s">
        <v>140633</v>
      </c>
      <c r="C38185" t="s">
        <v>140634</v>
      </c>
      <c r="D38185" t="s">
        <v>140635</v>
      </c>
      <c r="E38185" t="s">
        <v>43</v>
      </c>
      <c r="F38185" t="s">
        <v>282</v>
      </c>
      <c r="G38185" t="s">
        <v>57</v>
      </c>
      <c r="H38185" t="s">
        <v>46</v>
      </c>
      <c r="I38185" t="s">
        <v>994</v>
      </c>
      <c r="J38185" t="s">
        <v>995</v>
      </c>
      <c r="K38185" t="s">
        <v>995</v>
      </c>
      <c r="L38185">
        <v>1</v>
      </c>
      <c r="M38185" s="1">
        <v>41236</v>
      </c>
      <c r="N38185" s="2">
        <v>41214</v>
      </c>
      <c r="O38185" t="s">
        <v>67</v>
      </c>
      <c r="P38185">
        <v>2012</v>
      </c>
      <c r="Q38185" s="1">
        <v>41642</v>
      </c>
      <c r="R38185" s="1">
        <v>41642</v>
      </c>
      <c r="S38185">
        <v>0</v>
      </c>
      <c r="T38185">
        <v>0</v>
      </c>
      <c r="U38185">
        <v>100000</v>
      </c>
      <c r="V38185">
        <v>0</v>
      </c>
      <c r="W38185">
        <v>0</v>
      </c>
      <c r="X38185">
        <v>0</v>
      </c>
      <c r="Y38185">
        <v>0</v>
      </c>
      <c r="Z38185">
        <v>0</v>
      </c>
      <c r="AA38185">
        <v>0</v>
      </c>
      <c r="AB38185">
        <v>0</v>
      </c>
      <c r="AC38185">
        <v>0</v>
      </c>
      <c r="AD38185">
        <v>0</v>
      </c>
      <c r="AE38185">
        <v>0</v>
      </c>
      <c r="AF38185">
        <v>0</v>
      </c>
      <c r="AG38185">
        <v>0</v>
      </c>
      <c r="AH38185">
        <v>0</v>
      </c>
      <c r="AI38185">
        <v>0</v>
      </c>
      <c r="AJ38185">
        <v>0</v>
      </c>
      <c r="AK38185">
        <v>0</v>
      </c>
      <c r="AL38185">
        <v>0</v>
      </c>
      <c r="AM38185">
        <v>0</v>
      </c>
    </row>
    <row r="38186" spans="1:39" x14ac:dyDescent="0.45">
      <c r="A38186" t="s">
        <v>140636</v>
      </c>
      <c r="B38186" t="s">
        <v>140637</v>
      </c>
      <c r="C38186" t="s">
        <v>140638</v>
      </c>
      <c r="D38186" t="s">
        <v>558</v>
      </c>
      <c r="E38186" t="s">
        <v>559</v>
      </c>
      <c r="F38186" t="s">
        <v>114</v>
      </c>
      <c r="G38186" t="s">
        <v>101</v>
      </c>
      <c r="L38186">
        <v>1</v>
      </c>
      <c r="M38186" s="1">
        <v>40179</v>
      </c>
      <c r="N38186" s="2">
        <v>40179</v>
      </c>
      <c r="O38186" t="s">
        <v>118</v>
      </c>
      <c r="P38186">
        <v>2010</v>
      </c>
      <c r="Q38186" s="1">
        <v>40238</v>
      </c>
      <c r="R38186" s="1">
        <v>40238</v>
      </c>
      <c r="S38186">
        <v>0</v>
      </c>
      <c r="T38186">
        <v>0</v>
      </c>
      <c r="U38186">
        <v>0</v>
      </c>
      <c r="V38186">
        <v>0</v>
      </c>
      <c r="W38186">
        <v>0</v>
      </c>
      <c r="X38186">
        <v>0</v>
      </c>
      <c r="Y38186">
        <v>0</v>
      </c>
      <c r="Z38186">
        <v>0</v>
      </c>
      <c r="AA38186">
        <v>0</v>
      </c>
      <c r="AB38186">
        <v>0</v>
      </c>
      <c r="AC38186">
        <v>0</v>
      </c>
      <c r="AD38186">
        <v>0</v>
      </c>
      <c r="AE38186">
        <v>0</v>
      </c>
      <c r="AF38186">
        <v>0</v>
      </c>
      <c r="AG38186">
        <v>0</v>
      </c>
      <c r="AH38186">
        <v>0</v>
      </c>
      <c r="AI38186">
        <v>0</v>
      </c>
      <c r="AJ38186">
        <v>0</v>
      </c>
      <c r="AK38186">
        <v>0</v>
      </c>
      <c r="AL38186">
        <v>0</v>
      </c>
      <c r="AM38186">
        <v>0</v>
      </c>
    </row>
    <row r="38187" spans="1:39" x14ac:dyDescent="0.45">
      <c r="A38187" t="s">
        <v>140639</v>
      </c>
      <c r="B38187" t="s">
        <v>140640</v>
      </c>
      <c r="C38187" t="s">
        <v>140641</v>
      </c>
      <c r="D38187" t="s">
        <v>140642</v>
      </c>
      <c r="E38187" t="s">
        <v>4707</v>
      </c>
      <c r="F38187" t="s">
        <v>140643</v>
      </c>
      <c r="G38187" t="s">
        <v>57</v>
      </c>
      <c r="H38187" t="s">
        <v>503</v>
      </c>
      <c r="J38187" t="s">
        <v>504</v>
      </c>
      <c r="K38187" t="s">
        <v>504</v>
      </c>
      <c r="L38187">
        <v>5</v>
      </c>
      <c r="M38187" s="1">
        <v>39406</v>
      </c>
      <c r="N38187" s="2">
        <v>39387</v>
      </c>
      <c r="O38187" t="s">
        <v>1428</v>
      </c>
      <c r="P38187">
        <v>2007</v>
      </c>
      <c r="Q38187" s="1">
        <v>39387</v>
      </c>
      <c r="R38187" s="1">
        <v>40547</v>
      </c>
      <c r="S38187">
        <v>15000</v>
      </c>
      <c r="T38187">
        <v>3500000</v>
      </c>
      <c r="U38187">
        <v>0</v>
      </c>
      <c r="V38187">
        <v>0</v>
      </c>
      <c r="W38187">
        <v>0</v>
      </c>
      <c r="X38187">
        <v>0</v>
      </c>
      <c r="Y38187">
        <v>125000</v>
      </c>
      <c r="Z38187">
        <v>530000</v>
      </c>
      <c r="AA38187">
        <v>0</v>
      </c>
      <c r="AB38187">
        <v>0</v>
      </c>
      <c r="AC38187">
        <v>0</v>
      </c>
      <c r="AD38187">
        <v>0</v>
      </c>
      <c r="AE38187">
        <v>0</v>
      </c>
      <c r="AF38187">
        <v>3500000</v>
      </c>
      <c r="AG38187">
        <v>0</v>
      </c>
      <c r="AH38187">
        <v>0</v>
      </c>
      <c r="AI38187">
        <v>0</v>
      </c>
      <c r="AJ38187">
        <v>0</v>
      </c>
      <c r="AK38187">
        <v>0</v>
      </c>
      <c r="AL38187">
        <v>0</v>
      </c>
      <c r="AM38187">
        <v>0</v>
      </c>
    </row>
    <row r="38188" spans="1:39" x14ac:dyDescent="0.45">
      <c r="A38188" t="s">
        <v>140644</v>
      </c>
      <c r="B38188" t="s">
        <v>140645</v>
      </c>
      <c r="C38188" t="s">
        <v>140646</v>
      </c>
      <c r="D38188" t="s">
        <v>140647</v>
      </c>
      <c r="E38188" t="s">
        <v>5552</v>
      </c>
      <c r="F38188" t="s">
        <v>6519</v>
      </c>
      <c r="G38188" t="s">
        <v>57</v>
      </c>
      <c r="H38188" t="s">
        <v>46</v>
      </c>
      <c r="I38188" t="s">
        <v>58</v>
      </c>
      <c r="J38188" t="s">
        <v>198</v>
      </c>
      <c r="K38188" t="s">
        <v>199</v>
      </c>
      <c r="L38188">
        <v>2</v>
      </c>
      <c r="M38188" s="1">
        <v>40664</v>
      </c>
      <c r="N38188" s="2">
        <v>40664</v>
      </c>
      <c r="O38188" t="s">
        <v>76</v>
      </c>
      <c r="P38188">
        <v>2011</v>
      </c>
      <c r="Q38188" s="1">
        <v>41359</v>
      </c>
      <c r="R38188" s="1">
        <v>41949</v>
      </c>
      <c r="S38188">
        <v>0</v>
      </c>
      <c r="T38188">
        <v>10500000</v>
      </c>
      <c r="U38188">
        <v>0</v>
      </c>
      <c r="V38188">
        <v>0</v>
      </c>
      <c r="W38188">
        <v>0</v>
      </c>
      <c r="X38188">
        <v>0</v>
      </c>
      <c r="Y38188">
        <v>0</v>
      </c>
      <c r="Z38188">
        <v>0</v>
      </c>
      <c r="AA38188">
        <v>0</v>
      </c>
      <c r="AB38188">
        <v>0</v>
      </c>
      <c r="AC38188">
        <v>0</v>
      </c>
      <c r="AD38188">
        <v>0</v>
      </c>
      <c r="AE38188">
        <v>0</v>
      </c>
      <c r="AF38188">
        <v>2000000</v>
      </c>
      <c r="AG38188">
        <v>8500000</v>
      </c>
      <c r="AH38188">
        <v>0</v>
      </c>
      <c r="AI38188">
        <v>0</v>
      </c>
      <c r="AJ38188">
        <v>0</v>
      </c>
      <c r="AK38188">
        <v>0</v>
      </c>
      <c r="AL38188">
        <v>0</v>
      </c>
      <c r="AM38188">
        <v>0</v>
      </c>
    </row>
    <row r="38189" spans="1:39" x14ac:dyDescent="0.45">
      <c r="A38189" t="s">
        <v>140648</v>
      </c>
      <c r="B38189" t="s">
        <v>140649</v>
      </c>
      <c r="C38189" t="s">
        <v>140650</v>
      </c>
      <c r="D38189" t="s">
        <v>140651</v>
      </c>
      <c r="E38189" t="s">
        <v>5345</v>
      </c>
      <c r="F38189" t="s">
        <v>671</v>
      </c>
      <c r="G38189" t="s">
        <v>57</v>
      </c>
      <c r="H38189" t="s">
        <v>46</v>
      </c>
      <c r="I38189" t="s">
        <v>91</v>
      </c>
      <c r="J38189" t="s">
        <v>92</v>
      </c>
      <c r="K38189" t="s">
        <v>9908</v>
      </c>
      <c r="L38189">
        <v>3</v>
      </c>
      <c r="M38189" s="1">
        <v>40941</v>
      </c>
      <c r="N38189" s="2">
        <v>40940</v>
      </c>
      <c r="O38189" t="s">
        <v>132</v>
      </c>
      <c r="P38189">
        <v>2012</v>
      </c>
      <c r="Q38189" s="1">
        <v>40941</v>
      </c>
      <c r="R38189" s="1">
        <v>41774</v>
      </c>
      <c r="S38189">
        <v>2800000</v>
      </c>
      <c r="T38189">
        <v>0</v>
      </c>
      <c r="U38189">
        <v>0</v>
      </c>
      <c r="V38189">
        <v>0</v>
      </c>
      <c r="W38189">
        <v>0</v>
      </c>
      <c r="X38189">
        <v>0</v>
      </c>
      <c r="Y38189">
        <v>0</v>
      </c>
      <c r="Z38189">
        <v>0</v>
      </c>
      <c r="AA38189">
        <v>0</v>
      </c>
      <c r="AB38189">
        <v>0</v>
      </c>
      <c r="AC38189">
        <v>0</v>
      </c>
      <c r="AD38189">
        <v>0</v>
      </c>
      <c r="AE38189">
        <v>0</v>
      </c>
      <c r="AF38189">
        <v>0</v>
      </c>
      <c r="AG38189">
        <v>0</v>
      </c>
      <c r="AH38189">
        <v>0</v>
      </c>
      <c r="AI38189">
        <v>0</v>
      </c>
      <c r="AJ38189">
        <v>0</v>
      </c>
      <c r="AK38189">
        <v>0</v>
      </c>
      <c r="AL38189">
        <v>0</v>
      </c>
      <c r="AM38189">
        <v>0</v>
      </c>
    </row>
    <row r="38190" spans="1:39" x14ac:dyDescent="0.45">
      <c r="A38190" t="s">
        <v>140652</v>
      </c>
      <c r="B38190" t="s">
        <v>140653</v>
      </c>
      <c r="C38190" t="s">
        <v>140654</v>
      </c>
      <c r="D38190" t="s">
        <v>107</v>
      </c>
      <c r="E38190" t="s">
        <v>108</v>
      </c>
      <c r="F38190" t="s">
        <v>140655</v>
      </c>
      <c r="G38190" t="s">
        <v>57</v>
      </c>
      <c r="H38190" t="s">
        <v>214</v>
      </c>
      <c r="J38190" t="s">
        <v>215</v>
      </c>
      <c r="K38190" t="s">
        <v>215</v>
      </c>
      <c r="L38190">
        <v>1</v>
      </c>
      <c r="Q38190" s="1">
        <v>40421</v>
      </c>
      <c r="R38190" s="1">
        <v>40421</v>
      </c>
      <c r="S38190">
        <v>0</v>
      </c>
      <c r="T38190">
        <v>46916000</v>
      </c>
      <c r="U38190">
        <v>0</v>
      </c>
      <c r="V38190">
        <v>0</v>
      </c>
      <c r="W38190">
        <v>0</v>
      </c>
      <c r="X38190">
        <v>0</v>
      </c>
      <c r="Y38190">
        <v>0</v>
      </c>
      <c r="Z38190">
        <v>0</v>
      </c>
      <c r="AA38190">
        <v>0</v>
      </c>
      <c r="AB38190">
        <v>0</v>
      </c>
      <c r="AC38190">
        <v>0</v>
      </c>
      <c r="AD38190">
        <v>0</v>
      </c>
      <c r="AE38190">
        <v>0</v>
      </c>
      <c r="AF38190">
        <v>0</v>
      </c>
      <c r="AG38190">
        <v>0</v>
      </c>
      <c r="AH38190">
        <v>0</v>
      </c>
      <c r="AI38190">
        <v>0</v>
      </c>
      <c r="AJ38190">
        <v>0</v>
      </c>
      <c r="AK38190">
        <v>0</v>
      </c>
      <c r="AL38190">
        <v>0</v>
      </c>
      <c r="AM38190">
        <v>0</v>
      </c>
    </row>
    <row r="38191" spans="1:39" x14ac:dyDescent="0.45">
      <c r="A38191" t="s">
        <v>140656</v>
      </c>
      <c r="B38191" t="s">
        <v>140657</v>
      </c>
      <c r="D38191" t="s">
        <v>142</v>
      </c>
      <c r="E38191" t="s">
        <v>143</v>
      </c>
      <c r="F38191" t="s">
        <v>114</v>
      </c>
      <c r="G38191" t="s">
        <v>57</v>
      </c>
      <c r="H38191" t="s">
        <v>260</v>
      </c>
      <c r="I38191" t="s">
        <v>14245</v>
      </c>
      <c r="J38191" t="s">
        <v>14246</v>
      </c>
      <c r="K38191" t="s">
        <v>14246</v>
      </c>
      <c r="L38191">
        <v>1</v>
      </c>
      <c r="M38191" s="1">
        <v>41824</v>
      </c>
      <c r="N38191" s="2">
        <v>41821</v>
      </c>
      <c r="O38191" t="s">
        <v>243</v>
      </c>
      <c r="P38191">
        <v>2014</v>
      </c>
      <c r="Q38191" s="1">
        <v>41934</v>
      </c>
      <c r="R38191" s="1">
        <v>41934</v>
      </c>
      <c r="S38191">
        <v>0</v>
      </c>
      <c r="T38191">
        <v>0</v>
      </c>
      <c r="U38191">
        <v>0</v>
      </c>
      <c r="V38191">
        <v>0</v>
      </c>
      <c r="W38191">
        <v>0</v>
      </c>
      <c r="X38191">
        <v>0</v>
      </c>
      <c r="Y38191">
        <v>0</v>
      </c>
      <c r="Z38191">
        <v>0</v>
      </c>
      <c r="AA38191">
        <v>0</v>
      </c>
      <c r="AB38191">
        <v>0</v>
      </c>
      <c r="AC38191">
        <v>0</v>
      </c>
      <c r="AD38191">
        <v>0</v>
      </c>
      <c r="AE38191">
        <v>0</v>
      </c>
      <c r="AF38191">
        <v>0</v>
      </c>
      <c r="AG38191">
        <v>0</v>
      </c>
      <c r="AH38191">
        <v>0</v>
      </c>
      <c r="AI38191">
        <v>0</v>
      </c>
      <c r="AJ38191">
        <v>0</v>
      </c>
      <c r="AK38191">
        <v>0</v>
      </c>
      <c r="AL38191">
        <v>0</v>
      </c>
      <c r="AM38191">
        <v>0</v>
      </c>
    </row>
    <row r="38192" spans="1:39" x14ac:dyDescent="0.45">
      <c r="A38192" t="s">
        <v>140658</v>
      </c>
      <c r="B38192" t="s">
        <v>140659</v>
      </c>
      <c r="C38192" t="s">
        <v>140660</v>
      </c>
      <c r="D38192" t="s">
        <v>315</v>
      </c>
      <c r="E38192" t="s">
        <v>316</v>
      </c>
      <c r="F38192" t="s">
        <v>230</v>
      </c>
      <c r="G38192" t="s">
        <v>45</v>
      </c>
      <c r="H38192" t="s">
        <v>46</v>
      </c>
      <c r="I38192" t="s">
        <v>58</v>
      </c>
      <c r="J38192" t="s">
        <v>1223</v>
      </c>
      <c r="K38192" t="s">
        <v>1223</v>
      </c>
      <c r="L38192">
        <v>1</v>
      </c>
      <c r="Q38192" s="1">
        <v>40420</v>
      </c>
      <c r="R38192" s="1">
        <v>40420</v>
      </c>
      <c r="S38192">
        <v>0</v>
      </c>
      <c r="T38192">
        <v>3000000</v>
      </c>
      <c r="U38192">
        <v>0</v>
      </c>
      <c r="V38192">
        <v>0</v>
      </c>
      <c r="W38192">
        <v>0</v>
      </c>
      <c r="X38192">
        <v>0</v>
      </c>
      <c r="Y38192">
        <v>0</v>
      </c>
      <c r="Z38192">
        <v>0</v>
      </c>
      <c r="AA38192">
        <v>0</v>
      </c>
      <c r="AB38192">
        <v>0</v>
      </c>
      <c r="AC38192">
        <v>0</v>
      </c>
      <c r="AD38192">
        <v>0</v>
      </c>
      <c r="AE38192">
        <v>0</v>
      </c>
      <c r="AF38192">
        <v>3000000</v>
      </c>
      <c r="AG38192">
        <v>0</v>
      </c>
      <c r="AH38192">
        <v>0</v>
      </c>
      <c r="AI38192">
        <v>0</v>
      </c>
      <c r="AJ38192">
        <v>0</v>
      </c>
      <c r="AK38192">
        <v>0</v>
      </c>
      <c r="AL38192">
        <v>0</v>
      </c>
      <c r="AM38192">
        <v>0</v>
      </c>
    </row>
    <row r="38193" spans="1:39" x14ac:dyDescent="0.45">
      <c r="A38193" t="s">
        <v>140661</v>
      </c>
      <c r="B38193" t="s">
        <v>140662</v>
      </c>
      <c r="C38193" t="s">
        <v>140663</v>
      </c>
      <c r="D38193" t="s">
        <v>653</v>
      </c>
      <c r="E38193" t="s">
        <v>343</v>
      </c>
      <c r="F38193" t="s">
        <v>17866</v>
      </c>
      <c r="G38193" t="s">
        <v>45</v>
      </c>
      <c r="H38193" t="s">
        <v>74</v>
      </c>
      <c r="J38193" t="s">
        <v>75</v>
      </c>
      <c r="K38193" t="s">
        <v>75</v>
      </c>
      <c r="L38193">
        <v>3</v>
      </c>
      <c r="M38193" s="1">
        <v>36892</v>
      </c>
      <c r="N38193" s="2">
        <v>36892</v>
      </c>
      <c r="O38193" t="s">
        <v>172</v>
      </c>
      <c r="P38193">
        <v>2001</v>
      </c>
      <c r="Q38193" s="1">
        <v>38534</v>
      </c>
      <c r="R38193" s="1">
        <v>39476</v>
      </c>
      <c r="S38193">
        <v>0</v>
      </c>
      <c r="T38193">
        <v>36000000</v>
      </c>
      <c r="U38193">
        <v>0</v>
      </c>
      <c r="V38193">
        <v>0</v>
      </c>
      <c r="W38193">
        <v>0</v>
      </c>
      <c r="X38193">
        <v>0</v>
      </c>
      <c r="Y38193">
        <v>0</v>
      </c>
      <c r="Z38193">
        <v>0</v>
      </c>
      <c r="AA38193">
        <v>0</v>
      </c>
      <c r="AB38193">
        <v>0</v>
      </c>
      <c r="AC38193">
        <v>0</v>
      </c>
      <c r="AD38193">
        <v>0</v>
      </c>
      <c r="AE38193">
        <v>0</v>
      </c>
      <c r="AF38193">
        <v>12000000</v>
      </c>
      <c r="AG38193">
        <v>12000000</v>
      </c>
      <c r="AH38193">
        <v>12000000</v>
      </c>
      <c r="AI38193">
        <v>0</v>
      </c>
      <c r="AJ38193">
        <v>0</v>
      </c>
      <c r="AK38193">
        <v>0</v>
      </c>
      <c r="AL38193">
        <v>0</v>
      </c>
      <c r="AM38193">
        <v>0</v>
      </c>
    </row>
    <row r="38194" spans="1:39" x14ac:dyDescent="0.45">
      <c r="A38194" t="s">
        <v>140664</v>
      </c>
      <c r="B38194" t="s">
        <v>140665</v>
      </c>
      <c r="C38194" t="s">
        <v>140666</v>
      </c>
      <c r="D38194" t="s">
        <v>1343</v>
      </c>
      <c r="E38194" t="s">
        <v>1344</v>
      </c>
      <c r="F38194" t="s">
        <v>21536</v>
      </c>
      <c r="G38194" t="s">
        <v>57</v>
      </c>
      <c r="H38194" t="s">
        <v>46</v>
      </c>
      <c r="I38194" t="s">
        <v>58</v>
      </c>
      <c r="J38194" t="s">
        <v>1223</v>
      </c>
      <c r="K38194" t="s">
        <v>3249</v>
      </c>
      <c r="L38194">
        <v>1</v>
      </c>
      <c r="Q38194" s="1">
        <v>40109</v>
      </c>
      <c r="R38194" s="1">
        <v>40109</v>
      </c>
      <c r="S38194">
        <v>0</v>
      </c>
      <c r="T38194">
        <v>345000</v>
      </c>
      <c r="U38194">
        <v>0</v>
      </c>
      <c r="V38194">
        <v>0</v>
      </c>
      <c r="W38194">
        <v>0</v>
      </c>
      <c r="X38194">
        <v>0</v>
      </c>
      <c r="Y38194">
        <v>0</v>
      </c>
      <c r="Z38194">
        <v>0</v>
      </c>
      <c r="AA38194">
        <v>0</v>
      </c>
      <c r="AB38194">
        <v>0</v>
      </c>
      <c r="AC38194">
        <v>0</v>
      </c>
      <c r="AD38194">
        <v>0</v>
      </c>
      <c r="AE38194">
        <v>0</v>
      </c>
      <c r="AF38194">
        <v>0</v>
      </c>
      <c r="AG38194">
        <v>0</v>
      </c>
      <c r="AH38194">
        <v>0</v>
      </c>
      <c r="AI38194">
        <v>0</v>
      </c>
      <c r="AJ38194">
        <v>0</v>
      </c>
      <c r="AK38194">
        <v>0</v>
      </c>
      <c r="AL38194">
        <v>0</v>
      </c>
      <c r="AM38194">
        <v>0</v>
      </c>
    </row>
    <row r="38195" spans="1:39" x14ac:dyDescent="0.45">
      <c r="A38195" t="s">
        <v>140667</v>
      </c>
      <c r="B38195" t="s">
        <v>140668</v>
      </c>
      <c r="C38195" t="s">
        <v>140669</v>
      </c>
      <c r="D38195" t="s">
        <v>29859</v>
      </c>
      <c r="E38195" t="s">
        <v>108</v>
      </c>
      <c r="F38195" t="s">
        <v>640</v>
      </c>
      <c r="G38195" t="s">
        <v>57</v>
      </c>
      <c r="L38195">
        <v>1</v>
      </c>
      <c r="M38195" s="1">
        <v>39604</v>
      </c>
      <c r="N38195" s="2">
        <v>39600</v>
      </c>
      <c r="O38195" t="s">
        <v>520</v>
      </c>
      <c r="P38195">
        <v>2008</v>
      </c>
      <c r="Q38195" s="1">
        <v>39630</v>
      </c>
      <c r="R38195" s="1">
        <v>39630</v>
      </c>
      <c r="S38195">
        <v>150000</v>
      </c>
      <c r="T38195">
        <v>0</v>
      </c>
      <c r="U38195">
        <v>0</v>
      </c>
      <c r="V38195">
        <v>0</v>
      </c>
      <c r="W38195">
        <v>0</v>
      </c>
      <c r="X38195">
        <v>0</v>
      </c>
      <c r="Y38195">
        <v>0</v>
      </c>
      <c r="Z38195">
        <v>0</v>
      </c>
      <c r="AA38195">
        <v>0</v>
      </c>
      <c r="AB38195">
        <v>0</v>
      </c>
      <c r="AC38195">
        <v>0</v>
      </c>
      <c r="AD38195">
        <v>0</v>
      </c>
      <c r="AE38195">
        <v>0</v>
      </c>
      <c r="AF38195">
        <v>0</v>
      </c>
      <c r="AG38195">
        <v>0</v>
      </c>
      <c r="AH38195">
        <v>0</v>
      </c>
      <c r="AI38195">
        <v>0</v>
      </c>
      <c r="AJ38195">
        <v>0</v>
      </c>
      <c r="AK38195">
        <v>0</v>
      </c>
      <c r="AL38195">
        <v>0</v>
      </c>
      <c r="AM38195">
        <v>0</v>
      </c>
    </row>
    <row r="38196" spans="1:39" x14ac:dyDescent="0.45">
      <c r="A38196" t="s">
        <v>140670</v>
      </c>
      <c r="B38196" t="s">
        <v>140671</v>
      </c>
      <c r="C38196" t="s">
        <v>140672</v>
      </c>
      <c r="D38196" t="s">
        <v>558</v>
      </c>
      <c r="E38196" t="s">
        <v>559</v>
      </c>
      <c r="F38196" t="s">
        <v>701</v>
      </c>
      <c r="G38196" t="s">
        <v>57</v>
      </c>
      <c r="H38196" t="s">
        <v>223</v>
      </c>
      <c r="J38196" t="s">
        <v>396</v>
      </c>
      <c r="K38196" t="s">
        <v>16215</v>
      </c>
      <c r="L38196">
        <v>1</v>
      </c>
      <c r="Q38196" s="1">
        <v>41699</v>
      </c>
      <c r="R38196" s="1">
        <v>41699</v>
      </c>
      <c r="S38196">
        <v>0</v>
      </c>
      <c r="T38196">
        <v>100000000</v>
      </c>
      <c r="U38196">
        <v>0</v>
      </c>
      <c r="V38196">
        <v>0</v>
      </c>
      <c r="W38196">
        <v>0</v>
      </c>
      <c r="X38196">
        <v>0</v>
      </c>
      <c r="Y38196">
        <v>0</v>
      </c>
      <c r="Z38196">
        <v>0</v>
      </c>
      <c r="AA38196">
        <v>0</v>
      </c>
      <c r="AB38196">
        <v>0</v>
      </c>
      <c r="AC38196">
        <v>0</v>
      </c>
      <c r="AD38196">
        <v>0</v>
      </c>
      <c r="AE38196">
        <v>0</v>
      </c>
      <c r="AF38196">
        <v>100000000</v>
      </c>
      <c r="AG38196">
        <v>0</v>
      </c>
      <c r="AH38196">
        <v>0</v>
      </c>
      <c r="AI38196">
        <v>0</v>
      </c>
      <c r="AJ38196">
        <v>0</v>
      </c>
      <c r="AK38196">
        <v>0</v>
      </c>
      <c r="AL38196">
        <v>0</v>
      </c>
      <c r="AM38196">
        <v>0</v>
      </c>
    </row>
    <row r="38197" spans="1:39" x14ac:dyDescent="0.45">
      <c r="A38197" t="s">
        <v>140673</v>
      </c>
      <c r="B38197" t="s">
        <v>140674</v>
      </c>
      <c r="C38197" t="s">
        <v>140675</v>
      </c>
      <c r="D38197" t="s">
        <v>88</v>
      </c>
      <c r="E38197" t="s">
        <v>89</v>
      </c>
      <c r="F38197" t="s">
        <v>140676</v>
      </c>
      <c r="G38197" t="s">
        <v>57</v>
      </c>
      <c r="H38197" t="s">
        <v>223</v>
      </c>
      <c r="J38197" t="s">
        <v>1377</v>
      </c>
      <c r="K38197" t="s">
        <v>1377</v>
      </c>
      <c r="L38197">
        <v>2</v>
      </c>
      <c r="Q38197" s="1">
        <v>40909</v>
      </c>
      <c r="R38197" s="1">
        <v>41122</v>
      </c>
      <c r="S38197">
        <v>0</v>
      </c>
      <c r="T38197">
        <v>12558869</v>
      </c>
      <c r="U38197">
        <v>0</v>
      </c>
      <c r="V38197">
        <v>0</v>
      </c>
      <c r="W38197">
        <v>0</v>
      </c>
      <c r="X38197">
        <v>0</v>
      </c>
      <c r="Y38197">
        <v>2857142</v>
      </c>
      <c r="Z38197">
        <v>0</v>
      </c>
      <c r="AA38197">
        <v>0</v>
      </c>
      <c r="AB38197">
        <v>0</v>
      </c>
      <c r="AC38197">
        <v>0</v>
      </c>
      <c r="AD38197">
        <v>0</v>
      </c>
      <c r="AE38197">
        <v>0</v>
      </c>
      <c r="AF38197">
        <v>12558869</v>
      </c>
      <c r="AG38197">
        <v>0</v>
      </c>
      <c r="AH38197">
        <v>0</v>
      </c>
      <c r="AI38197">
        <v>0</v>
      </c>
      <c r="AJ38197">
        <v>0</v>
      </c>
      <c r="AK38197">
        <v>0</v>
      </c>
      <c r="AL38197">
        <v>0</v>
      </c>
      <c r="AM38197">
        <v>0</v>
      </c>
    </row>
    <row r="38198" spans="1:39" x14ac:dyDescent="0.45">
      <c r="A38198" t="s">
        <v>140677</v>
      </c>
      <c r="B38198" t="s">
        <v>140678</v>
      </c>
      <c r="C38198" t="s">
        <v>140679</v>
      </c>
      <c r="D38198" t="s">
        <v>140680</v>
      </c>
      <c r="E38198" t="s">
        <v>155</v>
      </c>
      <c r="F38198" t="s">
        <v>6323</v>
      </c>
      <c r="G38198" t="s">
        <v>57</v>
      </c>
      <c r="H38198" t="s">
        <v>496</v>
      </c>
      <c r="J38198" t="s">
        <v>682</v>
      </c>
      <c r="K38198" t="s">
        <v>682</v>
      </c>
      <c r="L38198">
        <v>2</v>
      </c>
      <c r="M38198" s="1">
        <v>40179</v>
      </c>
      <c r="N38198" s="2">
        <v>40179</v>
      </c>
      <c r="O38198" t="s">
        <v>118</v>
      </c>
      <c r="P38198">
        <v>2010</v>
      </c>
      <c r="Q38198" s="1">
        <v>41243</v>
      </c>
      <c r="R38198" s="1">
        <v>41891</v>
      </c>
      <c r="S38198">
        <v>0</v>
      </c>
      <c r="T38198">
        <v>28000000</v>
      </c>
      <c r="U38198">
        <v>0</v>
      </c>
      <c r="V38198">
        <v>0</v>
      </c>
      <c r="W38198">
        <v>0</v>
      </c>
      <c r="X38198">
        <v>0</v>
      </c>
      <c r="Y38198">
        <v>0</v>
      </c>
      <c r="Z38198">
        <v>0</v>
      </c>
      <c r="AA38198">
        <v>0</v>
      </c>
      <c r="AB38198">
        <v>0</v>
      </c>
      <c r="AC38198">
        <v>0</v>
      </c>
      <c r="AD38198">
        <v>0</v>
      </c>
      <c r="AE38198">
        <v>0</v>
      </c>
      <c r="AF38198">
        <v>0</v>
      </c>
      <c r="AG38198">
        <v>8000000</v>
      </c>
      <c r="AH38198">
        <v>20000000</v>
      </c>
      <c r="AI38198">
        <v>0</v>
      </c>
      <c r="AJ38198">
        <v>0</v>
      </c>
      <c r="AK38198">
        <v>0</v>
      </c>
      <c r="AL38198">
        <v>0</v>
      </c>
      <c r="AM38198">
        <v>0</v>
      </c>
    </row>
    <row r="38199" spans="1:39" x14ac:dyDescent="0.45">
      <c r="A38199" t="s">
        <v>140681</v>
      </c>
      <c r="B38199" t="s">
        <v>140682</v>
      </c>
      <c r="C38199" t="s">
        <v>140683</v>
      </c>
      <c r="D38199" t="s">
        <v>140684</v>
      </c>
      <c r="E38199" t="s">
        <v>1010</v>
      </c>
      <c r="F38199" t="s">
        <v>7031</v>
      </c>
      <c r="G38199" t="s">
        <v>57</v>
      </c>
      <c r="H38199" t="s">
        <v>46</v>
      </c>
      <c r="I38199" t="s">
        <v>58</v>
      </c>
      <c r="J38199" t="s">
        <v>198</v>
      </c>
      <c r="K38199" t="s">
        <v>199</v>
      </c>
      <c r="L38199">
        <v>1</v>
      </c>
      <c r="M38199" s="1">
        <v>41640</v>
      </c>
      <c r="N38199" s="2">
        <v>41640</v>
      </c>
      <c r="O38199" t="s">
        <v>84</v>
      </c>
      <c r="P38199">
        <v>2014</v>
      </c>
      <c r="Q38199" s="1">
        <v>41935</v>
      </c>
      <c r="R38199" s="1">
        <v>41935</v>
      </c>
      <c r="S38199">
        <v>2600000</v>
      </c>
      <c r="T38199">
        <v>0</v>
      </c>
      <c r="U38199">
        <v>0</v>
      </c>
      <c r="V38199">
        <v>0</v>
      </c>
      <c r="W38199">
        <v>0</v>
      </c>
      <c r="X38199">
        <v>0</v>
      </c>
      <c r="Y38199">
        <v>0</v>
      </c>
      <c r="Z38199">
        <v>0</v>
      </c>
      <c r="AA38199">
        <v>0</v>
      </c>
      <c r="AB38199">
        <v>0</v>
      </c>
      <c r="AC38199">
        <v>0</v>
      </c>
      <c r="AD38199">
        <v>0</v>
      </c>
      <c r="AE38199">
        <v>0</v>
      </c>
      <c r="AF38199">
        <v>0</v>
      </c>
      <c r="AG38199">
        <v>0</v>
      </c>
      <c r="AH38199">
        <v>0</v>
      </c>
      <c r="AI38199">
        <v>0</v>
      </c>
      <c r="AJ38199">
        <v>0</v>
      </c>
      <c r="AK38199">
        <v>0</v>
      </c>
      <c r="AL38199">
        <v>0</v>
      </c>
      <c r="AM38199">
        <v>0</v>
      </c>
    </row>
    <row r="38200" spans="1:39" x14ac:dyDescent="0.45">
      <c r="A38200" t="s">
        <v>140685</v>
      </c>
      <c r="B38200" t="s">
        <v>140686</v>
      </c>
      <c r="C38200" t="s">
        <v>140687</v>
      </c>
      <c r="D38200" t="s">
        <v>140688</v>
      </c>
      <c r="E38200" t="s">
        <v>1689</v>
      </c>
      <c r="F38200" t="s">
        <v>4900</v>
      </c>
      <c r="G38200" t="s">
        <v>57</v>
      </c>
      <c r="H38200" t="s">
        <v>1414</v>
      </c>
      <c r="J38200" t="s">
        <v>1415</v>
      </c>
      <c r="K38200" t="s">
        <v>1415</v>
      </c>
      <c r="L38200">
        <v>1</v>
      </c>
      <c r="Q38200" s="1">
        <v>41927</v>
      </c>
      <c r="R38200" s="1">
        <v>41927</v>
      </c>
      <c r="S38200">
        <v>0</v>
      </c>
      <c r="T38200">
        <v>0</v>
      </c>
      <c r="U38200">
        <v>5800000</v>
      </c>
      <c r="V38200">
        <v>0</v>
      </c>
      <c r="W38200">
        <v>0</v>
      </c>
      <c r="X38200">
        <v>0</v>
      </c>
      <c r="Y38200">
        <v>0</v>
      </c>
      <c r="Z38200">
        <v>0</v>
      </c>
      <c r="AA38200">
        <v>0</v>
      </c>
      <c r="AB38200">
        <v>0</v>
      </c>
      <c r="AC38200">
        <v>0</v>
      </c>
      <c r="AD38200">
        <v>0</v>
      </c>
      <c r="AE38200">
        <v>0</v>
      </c>
      <c r="AF38200">
        <v>0</v>
      </c>
      <c r="AG38200">
        <v>0</v>
      </c>
      <c r="AH38200">
        <v>0</v>
      </c>
      <c r="AI38200">
        <v>0</v>
      </c>
      <c r="AJ38200">
        <v>0</v>
      </c>
      <c r="AK38200">
        <v>0</v>
      </c>
      <c r="AL38200">
        <v>0</v>
      </c>
      <c r="AM38200">
        <v>0</v>
      </c>
    </row>
    <row r="38201" spans="1:39" x14ac:dyDescent="0.45">
      <c r="A38201" t="s">
        <v>140689</v>
      </c>
      <c r="B38201" t="s">
        <v>140690</v>
      </c>
      <c r="C38201" t="s">
        <v>140691</v>
      </c>
      <c r="D38201" t="s">
        <v>140692</v>
      </c>
      <c r="E38201" t="s">
        <v>793</v>
      </c>
      <c r="F38201" t="s">
        <v>4167</v>
      </c>
      <c r="G38201" t="s">
        <v>45</v>
      </c>
      <c r="H38201" t="s">
        <v>46</v>
      </c>
      <c r="I38201" t="s">
        <v>526</v>
      </c>
      <c r="J38201" t="s">
        <v>527</v>
      </c>
      <c r="K38201" t="s">
        <v>527</v>
      </c>
      <c r="L38201">
        <v>1</v>
      </c>
      <c r="Q38201" s="1">
        <v>38203</v>
      </c>
      <c r="R38201" s="1">
        <v>38203</v>
      </c>
      <c r="S38201">
        <v>0</v>
      </c>
      <c r="T38201">
        <v>11500000</v>
      </c>
      <c r="U38201">
        <v>0</v>
      </c>
      <c r="V38201">
        <v>0</v>
      </c>
      <c r="W38201">
        <v>0</v>
      </c>
      <c r="X38201">
        <v>0</v>
      </c>
      <c r="Y38201">
        <v>0</v>
      </c>
      <c r="Z38201">
        <v>0</v>
      </c>
      <c r="AA38201">
        <v>0</v>
      </c>
      <c r="AB38201">
        <v>0</v>
      </c>
      <c r="AC38201">
        <v>0</v>
      </c>
      <c r="AD38201">
        <v>0</v>
      </c>
      <c r="AE38201">
        <v>0</v>
      </c>
      <c r="AF38201">
        <v>11500000</v>
      </c>
      <c r="AG38201">
        <v>0</v>
      </c>
      <c r="AH38201">
        <v>0</v>
      </c>
      <c r="AI38201">
        <v>0</v>
      </c>
      <c r="AJ38201">
        <v>0</v>
      </c>
      <c r="AK38201">
        <v>0</v>
      </c>
      <c r="AL38201">
        <v>0</v>
      </c>
      <c r="AM38201">
        <v>0</v>
      </c>
    </row>
    <row r="38202" spans="1:39" x14ac:dyDescent="0.45">
      <c r="A38202" t="s">
        <v>140693</v>
      </c>
      <c r="B38202" t="s">
        <v>140694</v>
      </c>
      <c r="D38202" t="s">
        <v>88</v>
      </c>
      <c r="E38202" t="s">
        <v>89</v>
      </c>
      <c r="F38202" t="s">
        <v>110743</v>
      </c>
      <c r="G38202" t="s">
        <v>57</v>
      </c>
      <c r="H38202" t="s">
        <v>223</v>
      </c>
      <c r="J38202" t="s">
        <v>1116</v>
      </c>
      <c r="K38202" t="s">
        <v>1116</v>
      </c>
      <c r="L38202">
        <v>1</v>
      </c>
      <c r="M38202" s="1">
        <v>38544</v>
      </c>
      <c r="N38202" s="2">
        <v>38534</v>
      </c>
      <c r="O38202" t="s">
        <v>721</v>
      </c>
      <c r="P38202">
        <v>2005</v>
      </c>
      <c r="Q38202" s="1">
        <v>40848</v>
      </c>
      <c r="R38202" s="1">
        <v>40848</v>
      </c>
      <c r="S38202">
        <v>0</v>
      </c>
      <c r="T38202">
        <v>16236400</v>
      </c>
      <c r="U38202">
        <v>0</v>
      </c>
      <c r="V38202">
        <v>0</v>
      </c>
      <c r="W38202">
        <v>0</v>
      </c>
      <c r="X38202">
        <v>0</v>
      </c>
      <c r="Y38202">
        <v>0</v>
      </c>
      <c r="Z38202">
        <v>0</v>
      </c>
      <c r="AA38202">
        <v>0</v>
      </c>
      <c r="AB38202">
        <v>0</v>
      </c>
      <c r="AC38202">
        <v>0</v>
      </c>
      <c r="AD38202">
        <v>0</v>
      </c>
      <c r="AE38202">
        <v>0</v>
      </c>
      <c r="AF38202">
        <v>0</v>
      </c>
      <c r="AG38202">
        <v>0</v>
      </c>
      <c r="AH38202">
        <v>0</v>
      </c>
      <c r="AI38202">
        <v>0</v>
      </c>
      <c r="AJ38202">
        <v>0</v>
      </c>
      <c r="AK38202">
        <v>0</v>
      </c>
      <c r="AL38202">
        <v>0</v>
      </c>
      <c r="AM38202">
        <v>0</v>
      </c>
    </row>
    <row r="38203" spans="1:39" x14ac:dyDescent="0.45">
      <c r="A38203" t="s">
        <v>140695</v>
      </c>
      <c r="B38203" t="s">
        <v>140696</v>
      </c>
      <c r="C38203" t="s">
        <v>140697</v>
      </c>
      <c r="D38203" t="s">
        <v>389</v>
      </c>
      <c r="E38203" t="s">
        <v>390</v>
      </c>
      <c r="F38203" t="s">
        <v>114</v>
      </c>
      <c r="G38203" t="s">
        <v>57</v>
      </c>
      <c r="H38203" t="s">
        <v>223</v>
      </c>
      <c r="J38203" t="s">
        <v>224</v>
      </c>
      <c r="K38203" t="s">
        <v>224</v>
      </c>
      <c r="L38203">
        <v>1</v>
      </c>
      <c r="M38203" s="1">
        <v>37681</v>
      </c>
      <c r="N38203" s="2">
        <v>37681</v>
      </c>
      <c r="O38203" t="s">
        <v>854</v>
      </c>
      <c r="P38203">
        <v>2003</v>
      </c>
      <c r="Q38203" s="1">
        <v>40087</v>
      </c>
      <c r="R38203" s="1">
        <v>40087</v>
      </c>
      <c r="S38203">
        <v>0</v>
      </c>
      <c r="T38203">
        <v>0</v>
      </c>
      <c r="U38203">
        <v>0</v>
      </c>
      <c r="V38203">
        <v>0</v>
      </c>
      <c r="W38203">
        <v>0</v>
      </c>
      <c r="X38203">
        <v>0</v>
      </c>
      <c r="Y38203">
        <v>0</v>
      </c>
      <c r="Z38203">
        <v>0</v>
      </c>
      <c r="AA38203">
        <v>0</v>
      </c>
      <c r="AB38203">
        <v>0</v>
      </c>
      <c r="AC38203">
        <v>0</v>
      </c>
      <c r="AD38203">
        <v>0</v>
      </c>
      <c r="AE38203">
        <v>0</v>
      </c>
      <c r="AF38203">
        <v>0</v>
      </c>
      <c r="AG38203">
        <v>0</v>
      </c>
      <c r="AH38203">
        <v>0</v>
      </c>
      <c r="AI38203">
        <v>0</v>
      </c>
      <c r="AJ38203">
        <v>0</v>
      </c>
      <c r="AK38203">
        <v>0</v>
      </c>
      <c r="AL38203">
        <v>0</v>
      </c>
      <c r="AM38203">
        <v>0</v>
      </c>
    </row>
    <row r="38204" spans="1:39" x14ac:dyDescent="0.45">
      <c r="A38204" t="s">
        <v>140698</v>
      </c>
      <c r="B38204" t="s">
        <v>140699</v>
      </c>
      <c r="C38204" t="s">
        <v>140700</v>
      </c>
      <c r="D38204" t="s">
        <v>127</v>
      </c>
      <c r="E38204" t="s">
        <v>128</v>
      </c>
      <c r="F38204" t="s">
        <v>140701</v>
      </c>
      <c r="G38204" t="s">
        <v>57</v>
      </c>
      <c r="H38204" t="s">
        <v>74</v>
      </c>
      <c r="J38204" t="s">
        <v>140702</v>
      </c>
      <c r="L38204">
        <v>1</v>
      </c>
      <c r="Q38204" s="1">
        <v>41162</v>
      </c>
      <c r="R38204" s="1">
        <v>41162</v>
      </c>
      <c r="S38204">
        <v>0</v>
      </c>
      <c r="T38204">
        <v>4792797</v>
      </c>
      <c r="U38204">
        <v>0</v>
      </c>
      <c r="V38204">
        <v>0</v>
      </c>
      <c r="W38204">
        <v>0</v>
      </c>
      <c r="X38204">
        <v>0</v>
      </c>
      <c r="Y38204">
        <v>0</v>
      </c>
      <c r="Z38204">
        <v>0</v>
      </c>
      <c r="AA38204">
        <v>0</v>
      </c>
      <c r="AB38204">
        <v>0</v>
      </c>
      <c r="AC38204">
        <v>0</v>
      </c>
      <c r="AD38204">
        <v>0</v>
      </c>
      <c r="AE38204">
        <v>0</v>
      </c>
      <c r="AF38204">
        <v>0</v>
      </c>
      <c r="AG38204">
        <v>0</v>
      </c>
      <c r="AH38204">
        <v>0</v>
      </c>
      <c r="AI38204">
        <v>0</v>
      </c>
      <c r="AJ38204">
        <v>0</v>
      </c>
      <c r="AK38204">
        <v>0</v>
      </c>
      <c r="AL38204">
        <v>0</v>
      </c>
      <c r="AM38204">
        <v>0</v>
      </c>
    </row>
    <row r="38205" spans="1:39" x14ac:dyDescent="0.45">
      <c r="A38205" t="s">
        <v>140703</v>
      </c>
      <c r="B38205" t="s">
        <v>140704</v>
      </c>
      <c r="C38205" t="s">
        <v>140705</v>
      </c>
      <c r="D38205" t="s">
        <v>140706</v>
      </c>
      <c r="E38205" t="s">
        <v>5351</v>
      </c>
      <c r="F38205" t="s">
        <v>140707</v>
      </c>
      <c r="G38205" t="s">
        <v>57</v>
      </c>
      <c r="L38205">
        <v>1</v>
      </c>
      <c r="M38205" s="1">
        <v>39602</v>
      </c>
      <c r="N38205" s="2">
        <v>39600</v>
      </c>
      <c r="O38205" t="s">
        <v>520</v>
      </c>
      <c r="P38205">
        <v>2008</v>
      </c>
      <c r="Q38205" s="1">
        <v>39924</v>
      </c>
      <c r="R38205" s="1">
        <v>39924</v>
      </c>
      <c r="S38205">
        <v>0</v>
      </c>
      <c r="T38205">
        <v>0</v>
      </c>
      <c r="U38205">
        <v>0</v>
      </c>
      <c r="V38205">
        <v>0</v>
      </c>
      <c r="W38205">
        <v>0</v>
      </c>
      <c r="X38205">
        <v>0</v>
      </c>
      <c r="Y38205">
        <v>1328000</v>
      </c>
      <c r="Z38205">
        <v>0</v>
      </c>
      <c r="AA38205">
        <v>0</v>
      </c>
      <c r="AB38205">
        <v>0</v>
      </c>
      <c r="AC38205">
        <v>0</v>
      </c>
      <c r="AD38205">
        <v>0</v>
      </c>
      <c r="AE38205">
        <v>0</v>
      </c>
      <c r="AF38205">
        <v>0</v>
      </c>
      <c r="AG38205">
        <v>0</v>
      </c>
      <c r="AH38205">
        <v>0</v>
      </c>
      <c r="AI38205">
        <v>0</v>
      </c>
      <c r="AJ38205">
        <v>0</v>
      </c>
      <c r="AK38205">
        <v>0</v>
      </c>
      <c r="AL38205">
        <v>0</v>
      </c>
      <c r="AM38205">
        <v>0</v>
      </c>
    </row>
    <row r="38206" spans="1:39" x14ac:dyDescent="0.45">
      <c r="A38206" t="s">
        <v>140708</v>
      </c>
      <c r="B38206" t="s">
        <v>140709</v>
      </c>
      <c r="C38206" t="s">
        <v>140710</v>
      </c>
      <c r="D38206" t="s">
        <v>140711</v>
      </c>
      <c r="E38206" t="s">
        <v>128</v>
      </c>
      <c r="F38206" t="s">
        <v>114</v>
      </c>
      <c r="G38206" t="s">
        <v>57</v>
      </c>
      <c r="H38206" t="s">
        <v>46</v>
      </c>
      <c r="I38206" t="s">
        <v>821</v>
      </c>
      <c r="J38206" t="s">
        <v>822</v>
      </c>
      <c r="K38206" t="s">
        <v>2951</v>
      </c>
      <c r="L38206">
        <v>1</v>
      </c>
      <c r="M38206" s="1">
        <v>41375</v>
      </c>
      <c r="N38206" s="2">
        <v>41365</v>
      </c>
      <c r="O38206" t="s">
        <v>439</v>
      </c>
      <c r="P38206">
        <v>2013</v>
      </c>
      <c r="Q38206" s="1">
        <v>41559</v>
      </c>
      <c r="R38206" s="1">
        <v>41559</v>
      </c>
      <c r="S38206">
        <v>0</v>
      </c>
      <c r="T38206">
        <v>0</v>
      </c>
      <c r="U38206">
        <v>0</v>
      </c>
      <c r="V38206">
        <v>0</v>
      </c>
      <c r="W38206">
        <v>0</v>
      </c>
      <c r="X38206">
        <v>0</v>
      </c>
      <c r="Y38206">
        <v>0</v>
      </c>
      <c r="Z38206">
        <v>0</v>
      </c>
      <c r="AA38206">
        <v>0</v>
      </c>
      <c r="AB38206">
        <v>0</v>
      </c>
      <c r="AC38206">
        <v>0</v>
      </c>
      <c r="AD38206">
        <v>0</v>
      </c>
      <c r="AE38206">
        <v>0</v>
      </c>
      <c r="AF38206">
        <v>0</v>
      </c>
      <c r="AG38206">
        <v>0</v>
      </c>
      <c r="AH38206">
        <v>0</v>
      </c>
      <c r="AI38206">
        <v>0</v>
      </c>
      <c r="AJ38206">
        <v>0</v>
      </c>
      <c r="AK38206">
        <v>0</v>
      </c>
      <c r="AL38206">
        <v>0</v>
      </c>
      <c r="AM38206">
        <v>0</v>
      </c>
    </row>
    <row r="38207" spans="1:39" x14ac:dyDescent="0.45">
      <c r="A38207" t="s">
        <v>140712</v>
      </c>
      <c r="B38207" t="s">
        <v>140713</v>
      </c>
      <c r="C38207" t="s">
        <v>140714</v>
      </c>
      <c r="D38207" t="s">
        <v>140715</v>
      </c>
      <c r="E38207" t="s">
        <v>128</v>
      </c>
      <c r="F38207" t="s">
        <v>140716</v>
      </c>
      <c r="G38207" t="s">
        <v>45</v>
      </c>
      <c r="H38207" t="s">
        <v>74</v>
      </c>
      <c r="J38207" t="s">
        <v>75</v>
      </c>
      <c r="K38207" t="s">
        <v>75</v>
      </c>
      <c r="L38207">
        <v>6</v>
      </c>
      <c r="M38207" s="1">
        <v>40148</v>
      </c>
      <c r="N38207" s="2">
        <v>40148</v>
      </c>
      <c r="O38207" t="s">
        <v>702</v>
      </c>
      <c r="P38207">
        <v>2009</v>
      </c>
      <c r="Q38207" s="1">
        <v>39448</v>
      </c>
      <c r="R38207" s="1">
        <v>41194</v>
      </c>
      <c r="S38207">
        <v>220809</v>
      </c>
      <c r="T38207">
        <v>6000000</v>
      </c>
      <c r="U38207">
        <v>0</v>
      </c>
      <c r="V38207">
        <v>0</v>
      </c>
      <c r="W38207">
        <v>0</v>
      </c>
      <c r="X38207">
        <v>0</v>
      </c>
      <c r="Y38207">
        <v>2464998</v>
      </c>
      <c r="Z38207">
        <v>0</v>
      </c>
      <c r="AA38207">
        <v>0</v>
      </c>
      <c r="AB38207">
        <v>0</v>
      </c>
      <c r="AC38207">
        <v>0</v>
      </c>
      <c r="AD38207">
        <v>0</v>
      </c>
      <c r="AE38207">
        <v>0</v>
      </c>
      <c r="AF38207">
        <v>0</v>
      </c>
      <c r="AG38207">
        <v>0</v>
      </c>
      <c r="AH38207">
        <v>0</v>
      </c>
      <c r="AI38207">
        <v>0</v>
      </c>
      <c r="AJ38207">
        <v>0</v>
      </c>
      <c r="AK38207">
        <v>0</v>
      </c>
      <c r="AL38207">
        <v>0</v>
      </c>
      <c r="AM38207">
        <v>0</v>
      </c>
    </row>
    <row r="38208" spans="1:39" x14ac:dyDescent="0.45">
      <c r="A38208" t="s">
        <v>140717</v>
      </c>
      <c r="B38208" t="s">
        <v>140718</v>
      </c>
      <c r="C38208" t="s">
        <v>140719</v>
      </c>
      <c r="D38208" t="s">
        <v>389</v>
      </c>
      <c r="E38208" t="s">
        <v>390</v>
      </c>
      <c r="F38208" t="s">
        <v>114</v>
      </c>
      <c r="G38208" t="s">
        <v>57</v>
      </c>
      <c r="L38208">
        <v>1</v>
      </c>
      <c r="M38208" s="1">
        <v>41509</v>
      </c>
      <c r="N38208" s="2">
        <v>41487</v>
      </c>
      <c r="O38208" t="s">
        <v>276</v>
      </c>
      <c r="P38208">
        <v>2013</v>
      </c>
      <c r="Q38208" s="1">
        <v>41555</v>
      </c>
      <c r="R38208" s="1">
        <v>41555</v>
      </c>
      <c r="S38208">
        <v>0</v>
      </c>
      <c r="T38208">
        <v>0</v>
      </c>
      <c r="U38208">
        <v>0</v>
      </c>
      <c r="V38208">
        <v>0</v>
      </c>
      <c r="W38208">
        <v>0</v>
      </c>
      <c r="X38208">
        <v>0</v>
      </c>
      <c r="Y38208">
        <v>0</v>
      </c>
      <c r="Z38208">
        <v>0</v>
      </c>
      <c r="AA38208">
        <v>0</v>
      </c>
      <c r="AB38208">
        <v>0</v>
      </c>
      <c r="AC38208">
        <v>0</v>
      </c>
      <c r="AD38208">
        <v>0</v>
      </c>
      <c r="AE38208">
        <v>0</v>
      </c>
      <c r="AF38208">
        <v>0</v>
      </c>
      <c r="AG38208">
        <v>0</v>
      </c>
      <c r="AH38208">
        <v>0</v>
      </c>
      <c r="AI38208">
        <v>0</v>
      </c>
      <c r="AJ38208">
        <v>0</v>
      </c>
      <c r="AK38208">
        <v>0</v>
      </c>
      <c r="AL38208">
        <v>0</v>
      </c>
      <c r="AM38208">
        <v>0</v>
      </c>
    </row>
    <row r="38209" spans="1:39" x14ac:dyDescent="0.45">
      <c r="A38209" t="s">
        <v>140720</v>
      </c>
      <c r="B38209" t="s">
        <v>140721</v>
      </c>
      <c r="C38209" t="s">
        <v>140722</v>
      </c>
      <c r="D38209" t="s">
        <v>140723</v>
      </c>
      <c r="E38209" t="s">
        <v>793</v>
      </c>
      <c r="F38209" s="3">
        <v>52000</v>
      </c>
      <c r="G38209" t="s">
        <v>57</v>
      </c>
      <c r="L38209">
        <v>1</v>
      </c>
      <c r="M38209" s="1">
        <v>41348</v>
      </c>
      <c r="N38209" s="2">
        <v>41334</v>
      </c>
      <c r="O38209" t="s">
        <v>164</v>
      </c>
      <c r="P38209">
        <v>2013</v>
      </c>
      <c r="Q38209" s="1">
        <v>41306</v>
      </c>
      <c r="R38209" s="1">
        <v>41306</v>
      </c>
      <c r="S38209">
        <v>52000</v>
      </c>
      <c r="T38209">
        <v>0</v>
      </c>
      <c r="U38209">
        <v>0</v>
      </c>
      <c r="V38209">
        <v>0</v>
      </c>
      <c r="W38209">
        <v>0</v>
      </c>
      <c r="X38209">
        <v>0</v>
      </c>
      <c r="Y38209">
        <v>0</v>
      </c>
      <c r="Z38209">
        <v>0</v>
      </c>
      <c r="AA38209">
        <v>0</v>
      </c>
      <c r="AB38209">
        <v>0</v>
      </c>
      <c r="AC38209">
        <v>0</v>
      </c>
      <c r="AD38209">
        <v>0</v>
      </c>
      <c r="AE38209">
        <v>0</v>
      </c>
      <c r="AF38209">
        <v>0</v>
      </c>
      <c r="AG38209">
        <v>0</v>
      </c>
      <c r="AH38209">
        <v>0</v>
      </c>
      <c r="AI38209">
        <v>0</v>
      </c>
      <c r="AJ38209">
        <v>0</v>
      </c>
      <c r="AK38209">
        <v>0</v>
      </c>
      <c r="AL38209">
        <v>0</v>
      </c>
      <c r="AM38209">
        <v>0</v>
      </c>
    </row>
    <row r="38210" spans="1:39" x14ac:dyDescent="0.45">
      <c r="A38210" t="s">
        <v>140724</v>
      </c>
      <c r="B38210" t="s">
        <v>140725</v>
      </c>
      <c r="C38210" t="s">
        <v>140726</v>
      </c>
      <c r="D38210" t="s">
        <v>653</v>
      </c>
      <c r="E38210" t="s">
        <v>343</v>
      </c>
      <c r="F38210" t="s">
        <v>7478</v>
      </c>
      <c r="G38210" t="s">
        <v>57</v>
      </c>
      <c r="H38210" t="s">
        <v>46</v>
      </c>
      <c r="I38210" t="s">
        <v>299</v>
      </c>
      <c r="J38210" t="s">
        <v>300</v>
      </c>
      <c r="K38210" t="s">
        <v>8895</v>
      </c>
      <c r="L38210">
        <v>3</v>
      </c>
      <c r="M38210" s="1">
        <v>41166</v>
      </c>
      <c r="N38210" s="2">
        <v>41153</v>
      </c>
      <c r="O38210" t="s">
        <v>596</v>
      </c>
      <c r="P38210">
        <v>2012</v>
      </c>
      <c r="Q38210" s="1">
        <v>41312</v>
      </c>
      <c r="R38210" s="1">
        <v>41654</v>
      </c>
      <c r="S38210">
        <v>2175000</v>
      </c>
      <c r="T38210">
        <v>0</v>
      </c>
      <c r="U38210">
        <v>0</v>
      </c>
      <c r="V38210">
        <v>0</v>
      </c>
      <c r="W38210">
        <v>0</v>
      </c>
      <c r="X38210">
        <v>0</v>
      </c>
      <c r="Y38210">
        <v>0</v>
      </c>
      <c r="Z38210">
        <v>0</v>
      </c>
      <c r="AA38210">
        <v>0</v>
      </c>
      <c r="AB38210">
        <v>0</v>
      </c>
      <c r="AC38210">
        <v>0</v>
      </c>
      <c r="AD38210">
        <v>0</v>
      </c>
      <c r="AE38210">
        <v>0</v>
      </c>
      <c r="AF38210">
        <v>0</v>
      </c>
      <c r="AG38210">
        <v>0</v>
      </c>
      <c r="AH38210">
        <v>0</v>
      </c>
      <c r="AI38210">
        <v>0</v>
      </c>
      <c r="AJ38210">
        <v>0</v>
      </c>
      <c r="AK38210">
        <v>0</v>
      </c>
      <c r="AL38210">
        <v>0</v>
      </c>
      <c r="AM38210">
        <v>0</v>
      </c>
    </row>
    <row r="38211" spans="1:39" x14ac:dyDescent="0.45">
      <c r="A38211" t="s">
        <v>140727</v>
      </c>
      <c r="B38211" t="s">
        <v>140728</v>
      </c>
      <c r="C38211" t="s">
        <v>140729</v>
      </c>
      <c r="D38211" t="s">
        <v>18890</v>
      </c>
      <c r="E38211" t="s">
        <v>462</v>
      </c>
      <c r="F38211" t="s">
        <v>43228</v>
      </c>
      <c r="G38211" t="s">
        <v>57</v>
      </c>
      <c r="H38211" t="s">
        <v>46</v>
      </c>
      <c r="I38211" t="s">
        <v>47</v>
      </c>
      <c r="J38211" t="s">
        <v>48</v>
      </c>
      <c r="K38211" t="s">
        <v>49</v>
      </c>
      <c r="L38211">
        <v>3</v>
      </c>
      <c r="M38211" s="1">
        <v>40299</v>
      </c>
      <c r="N38211" s="2">
        <v>40299</v>
      </c>
      <c r="O38211" t="s">
        <v>1166</v>
      </c>
      <c r="P38211">
        <v>2010</v>
      </c>
      <c r="Q38211" s="1">
        <v>40544</v>
      </c>
      <c r="R38211" s="1">
        <v>41214</v>
      </c>
      <c r="S38211">
        <v>1048000</v>
      </c>
      <c r="T38211">
        <v>0</v>
      </c>
      <c r="U38211">
        <v>0</v>
      </c>
      <c r="V38211">
        <v>0</v>
      </c>
      <c r="W38211">
        <v>0</v>
      </c>
      <c r="X38211">
        <v>0</v>
      </c>
      <c r="Y38211">
        <v>0</v>
      </c>
      <c r="Z38211">
        <v>0</v>
      </c>
      <c r="AA38211">
        <v>0</v>
      </c>
      <c r="AB38211">
        <v>0</v>
      </c>
      <c r="AC38211">
        <v>0</v>
      </c>
      <c r="AD38211">
        <v>0</v>
      </c>
      <c r="AE38211">
        <v>0</v>
      </c>
      <c r="AF38211">
        <v>0</v>
      </c>
      <c r="AG38211">
        <v>0</v>
      </c>
      <c r="AH38211">
        <v>0</v>
      </c>
      <c r="AI38211">
        <v>0</v>
      </c>
      <c r="AJ38211">
        <v>0</v>
      </c>
      <c r="AK38211">
        <v>0</v>
      </c>
      <c r="AL38211">
        <v>0</v>
      </c>
      <c r="AM38211">
        <v>0</v>
      </c>
    </row>
    <row r="38212" spans="1:39" x14ac:dyDescent="0.45">
      <c r="A38212" t="s">
        <v>140730</v>
      </c>
      <c r="B38212" t="s">
        <v>140731</v>
      </c>
      <c r="C38212" t="s">
        <v>140732</v>
      </c>
      <c r="D38212" t="s">
        <v>80924</v>
      </c>
      <c r="E38212" t="s">
        <v>12035</v>
      </c>
      <c r="F38212" t="s">
        <v>21183</v>
      </c>
      <c r="G38212" t="s">
        <v>57</v>
      </c>
      <c r="H38212" t="s">
        <v>887</v>
      </c>
      <c r="J38212" t="s">
        <v>95532</v>
      </c>
      <c r="K38212" t="s">
        <v>95532</v>
      </c>
      <c r="L38212">
        <v>2</v>
      </c>
      <c r="M38212" s="1">
        <v>40695</v>
      </c>
      <c r="N38212" s="2">
        <v>40695</v>
      </c>
      <c r="O38212" t="s">
        <v>76</v>
      </c>
      <c r="P38212">
        <v>2011</v>
      </c>
      <c r="Q38212" s="1">
        <v>40695</v>
      </c>
      <c r="R38212" s="1">
        <v>41900</v>
      </c>
      <c r="S38212">
        <v>500000</v>
      </c>
      <c r="T38212">
        <v>2350000</v>
      </c>
      <c r="U38212">
        <v>0</v>
      </c>
      <c r="V38212">
        <v>0</v>
      </c>
      <c r="W38212">
        <v>0</v>
      </c>
      <c r="X38212">
        <v>0</v>
      </c>
      <c r="Y38212">
        <v>0</v>
      </c>
      <c r="Z38212">
        <v>0</v>
      </c>
      <c r="AA38212">
        <v>0</v>
      </c>
      <c r="AB38212">
        <v>0</v>
      </c>
      <c r="AC38212">
        <v>0</v>
      </c>
      <c r="AD38212">
        <v>0</v>
      </c>
      <c r="AE38212">
        <v>0</v>
      </c>
      <c r="AF38212">
        <v>2350000</v>
      </c>
      <c r="AG38212">
        <v>0</v>
      </c>
      <c r="AH38212">
        <v>0</v>
      </c>
      <c r="AI38212">
        <v>0</v>
      </c>
      <c r="AJ38212">
        <v>0</v>
      </c>
      <c r="AK38212">
        <v>0</v>
      </c>
      <c r="AL38212">
        <v>0</v>
      </c>
      <c r="AM38212">
        <v>0</v>
      </c>
    </row>
    <row r="38213" spans="1:39" x14ac:dyDescent="0.45">
      <c r="A38213" t="s">
        <v>140733</v>
      </c>
      <c r="B38213" t="s">
        <v>140734</v>
      </c>
      <c r="C38213" t="s">
        <v>140735</v>
      </c>
      <c r="D38213" t="s">
        <v>7395</v>
      </c>
      <c r="E38213" t="s">
        <v>7396</v>
      </c>
      <c r="F38213" t="s">
        <v>846</v>
      </c>
      <c r="G38213" t="s">
        <v>57</v>
      </c>
      <c r="H38213" t="s">
        <v>887</v>
      </c>
      <c r="J38213" t="s">
        <v>16421</v>
      </c>
      <c r="K38213" t="s">
        <v>140736</v>
      </c>
      <c r="L38213">
        <v>1</v>
      </c>
      <c r="Q38213" s="1">
        <v>40448</v>
      </c>
      <c r="R38213" s="1">
        <v>40448</v>
      </c>
      <c r="S38213">
        <v>0</v>
      </c>
      <c r="T38213">
        <v>1000000</v>
      </c>
      <c r="U38213">
        <v>0</v>
      </c>
      <c r="V38213">
        <v>0</v>
      </c>
      <c r="W38213">
        <v>0</v>
      </c>
      <c r="X38213">
        <v>0</v>
      </c>
      <c r="Y38213">
        <v>0</v>
      </c>
      <c r="Z38213">
        <v>0</v>
      </c>
      <c r="AA38213">
        <v>0</v>
      </c>
      <c r="AB38213">
        <v>0</v>
      </c>
      <c r="AC38213">
        <v>0</v>
      </c>
      <c r="AD38213">
        <v>0</v>
      </c>
      <c r="AE38213">
        <v>0</v>
      </c>
      <c r="AF38213">
        <v>0</v>
      </c>
      <c r="AG38213">
        <v>0</v>
      </c>
      <c r="AH38213">
        <v>0</v>
      </c>
      <c r="AI38213">
        <v>0</v>
      </c>
      <c r="AJ38213">
        <v>0</v>
      </c>
      <c r="AK38213">
        <v>0</v>
      </c>
      <c r="AL38213">
        <v>0</v>
      </c>
      <c r="AM38213">
        <v>0</v>
      </c>
    </row>
    <row r="38214" spans="1:39" x14ac:dyDescent="0.45">
      <c r="A38214" t="s">
        <v>140737</v>
      </c>
      <c r="B38214" t="s">
        <v>140738</v>
      </c>
      <c r="C38214" t="s">
        <v>140739</v>
      </c>
      <c r="F38214" t="s">
        <v>140740</v>
      </c>
      <c r="G38214" t="s">
        <v>57</v>
      </c>
      <c r="L38214">
        <v>1</v>
      </c>
      <c r="Q38214" s="1">
        <v>41956</v>
      </c>
      <c r="R38214" s="1">
        <v>41956</v>
      </c>
      <c r="S38214">
        <v>0</v>
      </c>
      <c r="T38214">
        <v>1805739</v>
      </c>
      <c r="U38214">
        <v>0</v>
      </c>
      <c r="V38214">
        <v>0</v>
      </c>
      <c r="W38214">
        <v>0</v>
      </c>
      <c r="X38214">
        <v>0</v>
      </c>
      <c r="Y38214">
        <v>0</v>
      </c>
      <c r="Z38214">
        <v>0</v>
      </c>
      <c r="AA38214">
        <v>0</v>
      </c>
      <c r="AB38214">
        <v>0</v>
      </c>
      <c r="AC38214">
        <v>0</v>
      </c>
      <c r="AD38214">
        <v>0</v>
      </c>
      <c r="AE38214">
        <v>0</v>
      </c>
      <c r="AF38214">
        <v>1805739</v>
      </c>
      <c r="AG38214">
        <v>0</v>
      </c>
      <c r="AH38214">
        <v>0</v>
      </c>
      <c r="AI38214">
        <v>0</v>
      </c>
      <c r="AJ38214">
        <v>0</v>
      </c>
      <c r="AK38214">
        <v>0</v>
      </c>
      <c r="AL38214">
        <v>0</v>
      </c>
      <c r="AM38214">
        <v>0</v>
      </c>
    </row>
    <row r="38215" spans="1:39" x14ac:dyDescent="0.45">
      <c r="A38215" t="s">
        <v>140741</v>
      </c>
      <c r="B38215" t="s">
        <v>140742</v>
      </c>
      <c r="C38215" t="s">
        <v>140743</v>
      </c>
      <c r="D38215" t="s">
        <v>140744</v>
      </c>
      <c r="E38215" t="s">
        <v>10356</v>
      </c>
      <c r="F38215" t="s">
        <v>3862</v>
      </c>
      <c r="G38215" t="s">
        <v>57</v>
      </c>
      <c r="H38215" t="s">
        <v>46</v>
      </c>
      <c r="I38215" t="s">
        <v>58</v>
      </c>
      <c r="J38215" t="s">
        <v>198</v>
      </c>
      <c r="K38215" t="s">
        <v>199</v>
      </c>
      <c r="L38215">
        <v>2</v>
      </c>
      <c r="M38215" s="1">
        <v>41456</v>
      </c>
      <c r="N38215" s="2">
        <v>41456</v>
      </c>
      <c r="O38215" t="s">
        <v>276</v>
      </c>
      <c r="P38215">
        <v>2013</v>
      </c>
      <c r="Q38215" s="1">
        <v>41544</v>
      </c>
      <c r="R38215" s="1">
        <v>41836</v>
      </c>
      <c r="S38215">
        <v>2100000</v>
      </c>
      <c r="T38215">
        <v>10000000</v>
      </c>
      <c r="U38215">
        <v>0</v>
      </c>
      <c r="V38215">
        <v>0</v>
      </c>
      <c r="W38215">
        <v>0</v>
      </c>
      <c r="X38215">
        <v>0</v>
      </c>
      <c r="Y38215">
        <v>0</v>
      </c>
      <c r="Z38215">
        <v>0</v>
      </c>
      <c r="AA38215">
        <v>0</v>
      </c>
      <c r="AB38215">
        <v>0</v>
      </c>
      <c r="AC38215">
        <v>0</v>
      </c>
      <c r="AD38215">
        <v>0</v>
      </c>
      <c r="AE38215">
        <v>0</v>
      </c>
      <c r="AF38215">
        <v>10000000</v>
      </c>
      <c r="AG38215">
        <v>0</v>
      </c>
      <c r="AH38215">
        <v>0</v>
      </c>
      <c r="AI38215">
        <v>0</v>
      </c>
      <c r="AJ38215">
        <v>0</v>
      </c>
      <c r="AK38215">
        <v>0</v>
      </c>
      <c r="AL38215">
        <v>0</v>
      </c>
      <c r="AM38215">
        <v>0</v>
      </c>
    </row>
    <row r="38216" spans="1:39" x14ac:dyDescent="0.45">
      <c r="A38216" t="s">
        <v>140745</v>
      </c>
      <c r="B38216" t="s">
        <v>140746</v>
      </c>
      <c r="C38216" t="s">
        <v>110927</v>
      </c>
      <c r="D38216" t="s">
        <v>54</v>
      </c>
      <c r="E38216" t="s">
        <v>55</v>
      </c>
      <c r="F38216" t="s">
        <v>3608</v>
      </c>
      <c r="G38216" t="s">
        <v>57</v>
      </c>
      <c r="L38216">
        <v>1</v>
      </c>
      <c r="Q38216" s="1">
        <v>40032</v>
      </c>
      <c r="R38216" s="1">
        <v>40032</v>
      </c>
      <c r="S38216">
        <v>0</v>
      </c>
      <c r="T38216">
        <v>8700000</v>
      </c>
      <c r="U38216">
        <v>0</v>
      </c>
      <c r="V38216">
        <v>0</v>
      </c>
      <c r="W38216">
        <v>0</v>
      </c>
      <c r="X38216">
        <v>0</v>
      </c>
      <c r="Y38216">
        <v>0</v>
      </c>
      <c r="Z38216">
        <v>0</v>
      </c>
      <c r="AA38216">
        <v>0</v>
      </c>
      <c r="AB38216">
        <v>0</v>
      </c>
      <c r="AC38216">
        <v>0</v>
      </c>
      <c r="AD38216">
        <v>0</v>
      </c>
      <c r="AE38216">
        <v>0</v>
      </c>
      <c r="AF38216">
        <v>0</v>
      </c>
      <c r="AG38216">
        <v>0</v>
      </c>
      <c r="AH38216">
        <v>0</v>
      </c>
      <c r="AI38216">
        <v>0</v>
      </c>
      <c r="AJ38216">
        <v>0</v>
      </c>
      <c r="AK38216">
        <v>0</v>
      </c>
      <c r="AL38216">
        <v>0</v>
      </c>
      <c r="AM38216">
        <v>0</v>
      </c>
    </row>
    <row r="38217" spans="1:39" x14ac:dyDescent="0.45">
      <c r="A38217" t="s">
        <v>140747</v>
      </c>
      <c r="B38217" t="s">
        <v>140748</v>
      </c>
      <c r="C38217" t="s">
        <v>140749</v>
      </c>
      <c r="D38217" t="s">
        <v>1757</v>
      </c>
      <c r="E38217" t="s">
        <v>1758</v>
      </c>
      <c r="F38217" t="s">
        <v>140750</v>
      </c>
      <c r="H38217" t="s">
        <v>46</v>
      </c>
      <c r="I38217" t="s">
        <v>58</v>
      </c>
      <c r="J38217" t="s">
        <v>198</v>
      </c>
      <c r="K38217" t="s">
        <v>621</v>
      </c>
      <c r="L38217">
        <v>4</v>
      </c>
      <c r="M38217" s="1">
        <v>39539</v>
      </c>
      <c r="N38217" s="2">
        <v>39539</v>
      </c>
      <c r="O38217" t="s">
        <v>520</v>
      </c>
      <c r="P38217">
        <v>2008</v>
      </c>
      <c r="Q38217" s="1">
        <v>39899</v>
      </c>
      <c r="R38217" s="1">
        <v>41757</v>
      </c>
      <c r="S38217">
        <v>0</v>
      </c>
      <c r="T38217">
        <v>61120000</v>
      </c>
      <c r="U38217">
        <v>0</v>
      </c>
      <c r="V38217">
        <v>0</v>
      </c>
      <c r="W38217">
        <v>0</v>
      </c>
      <c r="X38217">
        <v>0</v>
      </c>
      <c r="Y38217">
        <v>0</v>
      </c>
      <c r="Z38217">
        <v>0</v>
      </c>
      <c r="AA38217">
        <v>0</v>
      </c>
      <c r="AB38217">
        <v>0</v>
      </c>
      <c r="AC38217">
        <v>0</v>
      </c>
      <c r="AD38217">
        <v>0</v>
      </c>
      <c r="AE38217">
        <v>0</v>
      </c>
      <c r="AF38217">
        <v>1520000</v>
      </c>
      <c r="AG38217">
        <v>10600000</v>
      </c>
      <c r="AH38217">
        <v>0</v>
      </c>
      <c r="AI38217">
        <v>0</v>
      </c>
      <c r="AJ38217">
        <v>0</v>
      </c>
      <c r="AK38217">
        <v>0</v>
      </c>
      <c r="AL38217">
        <v>0</v>
      </c>
      <c r="AM38217">
        <v>0</v>
      </c>
    </row>
    <row r="38218" spans="1:39" x14ac:dyDescent="0.45">
      <c r="A38218" t="s">
        <v>140751</v>
      </c>
      <c r="B38218" t="s">
        <v>140752</v>
      </c>
      <c r="C38218" t="s">
        <v>140753</v>
      </c>
      <c r="F38218" s="3">
        <v>40000</v>
      </c>
      <c r="G38218" t="s">
        <v>57</v>
      </c>
      <c r="L38218">
        <v>1</v>
      </c>
      <c r="M38218" s="1">
        <v>39814</v>
      </c>
      <c r="N38218" s="2">
        <v>39814</v>
      </c>
      <c r="O38218" t="s">
        <v>188</v>
      </c>
      <c r="P38218">
        <v>2009</v>
      </c>
      <c r="Q38218" s="1">
        <v>41017</v>
      </c>
      <c r="R38218" s="1">
        <v>41017</v>
      </c>
      <c r="S38218">
        <v>40000</v>
      </c>
      <c r="T38218">
        <v>0</v>
      </c>
      <c r="U38218">
        <v>0</v>
      </c>
      <c r="V38218">
        <v>0</v>
      </c>
      <c r="W38218">
        <v>0</v>
      </c>
      <c r="X38218">
        <v>0</v>
      </c>
      <c r="Y38218">
        <v>0</v>
      </c>
      <c r="Z38218">
        <v>0</v>
      </c>
      <c r="AA38218">
        <v>0</v>
      </c>
      <c r="AB38218">
        <v>0</v>
      </c>
      <c r="AC38218">
        <v>0</v>
      </c>
      <c r="AD38218">
        <v>0</v>
      </c>
      <c r="AE38218">
        <v>0</v>
      </c>
      <c r="AF38218">
        <v>0</v>
      </c>
      <c r="AG38218">
        <v>0</v>
      </c>
      <c r="AH38218">
        <v>0</v>
      </c>
      <c r="AI38218">
        <v>0</v>
      </c>
      <c r="AJ38218">
        <v>0</v>
      </c>
      <c r="AK38218">
        <v>0</v>
      </c>
      <c r="AL38218">
        <v>0</v>
      </c>
      <c r="AM38218">
        <v>0</v>
      </c>
    </row>
    <row r="38219" spans="1:39" x14ac:dyDescent="0.45">
      <c r="A38219" t="s">
        <v>140754</v>
      </c>
      <c r="B38219" t="s">
        <v>140755</v>
      </c>
      <c r="C38219" t="s">
        <v>140756</v>
      </c>
      <c r="D38219" t="s">
        <v>1343</v>
      </c>
      <c r="E38219" t="s">
        <v>1344</v>
      </c>
      <c r="F38219" t="s">
        <v>37874</v>
      </c>
      <c r="G38219" t="s">
        <v>57</v>
      </c>
      <c r="H38219" t="s">
        <v>46</v>
      </c>
      <c r="I38219" t="s">
        <v>58</v>
      </c>
      <c r="J38219" t="s">
        <v>198</v>
      </c>
      <c r="K38219" t="s">
        <v>621</v>
      </c>
      <c r="L38219">
        <v>1</v>
      </c>
      <c r="M38219" s="1">
        <v>38718</v>
      </c>
      <c r="N38219" s="2">
        <v>38718</v>
      </c>
      <c r="O38219" t="s">
        <v>430</v>
      </c>
      <c r="P38219">
        <v>2006</v>
      </c>
      <c r="Q38219" s="1">
        <v>39848</v>
      </c>
      <c r="R38219" s="1">
        <v>39848</v>
      </c>
      <c r="S38219">
        <v>0</v>
      </c>
      <c r="T38219">
        <v>12700000</v>
      </c>
      <c r="U38219">
        <v>0</v>
      </c>
      <c r="V38219">
        <v>0</v>
      </c>
      <c r="W38219">
        <v>0</v>
      </c>
      <c r="X38219">
        <v>0</v>
      </c>
      <c r="Y38219">
        <v>0</v>
      </c>
      <c r="Z38219">
        <v>0</v>
      </c>
      <c r="AA38219">
        <v>0</v>
      </c>
      <c r="AB38219">
        <v>0</v>
      </c>
      <c r="AC38219">
        <v>0</v>
      </c>
      <c r="AD38219">
        <v>0</v>
      </c>
      <c r="AE38219">
        <v>0</v>
      </c>
      <c r="AF38219">
        <v>0</v>
      </c>
      <c r="AG38219">
        <v>0</v>
      </c>
      <c r="AH38219">
        <v>0</v>
      </c>
      <c r="AI38219">
        <v>0</v>
      </c>
      <c r="AJ38219">
        <v>0</v>
      </c>
      <c r="AK38219">
        <v>0</v>
      </c>
      <c r="AL38219">
        <v>0</v>
      </c>
      <c r="AM38219">
        <v>0</v>
      </c>
    </row>
    <row r="38220" spans="1:39" x14ac:dyDescent="0.45">
      <c r="A38220" t="s">
        <v>140757</v>
      </c>
      <c r="B38220" t="s">
        <v>140758</v>
      </c>
      <c r="C38220" t="s">
        <v>140759</v>
      </c>
      <c r="F38220" t="s">
        <v>140760</v>
      </c>
      <c r="G38220" t="s">
        <v>57</v>
      </c>
      <c r="H38220" t="s">
        <v>74</v>
      </c>
      <c r="J38220" t="s">
        <v>111187</v>
      </c>
      <c r="K38220" t="s">
        <v>111187</v>
      </c>
      <c r="L38220">
        <v>2</v>
      </c>
      <c r="Q38220" s="1">
        <v>41917</v>
      </c>
      <c r="R38220" s="1">
        <v>41926</v>
      </c>
      <c r="S38220">
        <v>3193510</v>
      </c>
      <c r="T38220">
        <v>3203673</v>
      </c>
      <c r="U38220">
        <v>0</v>
      </c>
      <c r="V38220">
        <v>0</v>
      </c>
      <c r="W38220">
        <v>0</v>
      </c>
      <c r="X38220">
        <v>0</v>
      </c>
      <c r="Y38220">
        <v>0</v>
      </c>
      <c r="Z38220">
        <v>0</v>
      </c>
      <c r="AA38220">
        <v>0</v>
      </c>
      <c r="AB38220">
        <v>0</v>
      </c>
      <c r="AC38220">
        <v>0</v>
      </c>
      <c r="AD38220">
        <v>0</v>
      </c>
      <c r="AE38220">
        <v>0</v>
      </c>
      <c r="AF38220">
        <v>0</v>
      </c>
      <c r="AG38220">
        <v>0</v>
      </c>
      <c r="AH38220">
        <v>0</v>
      </c>
      <c r="AI38220">
        <v>0</v>
      </c>
      <c r="AJ38220">
        <v>0</v>
      </c>
      <c r="AK38220">
        <v>0</v>
      </c>
      <c r="AL38220">
        <v>0</v>
      </c>
      <c r="AM38220">
        <v>0</v>
      </c>
    </row>
    <row r="38221" spans="1:39" x14ac:dyDescent="0.45">
      <c r="A38221" t="s">
        <v>140761</v>
      </c>
      <c r="B38221" t="s">
        <v>140762</v>
      </c>
      <c r="C38221" t="s">
        <v>140763</v>
      </c>
      <c r="D38221" t="s">
        <v>293</v>
      </c>
      <c r="E38221" t="s">
        <v>294</v>
      </c>
      <c r="F38221" t="s">
        <v>140764</v>
      </c>
      <c r="G38221" t="s">
        <v>57</v>
      </c>
      <c r="H38221" t="s">
        <v>46</v>
      </c>
      <c r="I38221" t="s">
        <v>299</v>
      </c>
      <c r="J38221" t="s">
        <v>300</v>
      </c>
      <c r="K38221" t="s">
        <v>4118</v>
      </c>
      <c r="L38221">
        <v>4</v>
      </c>
      <c r="M38221" s="1">
        <v>38718</v>
      </c>
      <c r="N38221" s="2">
        <v>38718</v>
      </c>
      <c r="O38221" t="s">
        <v>430</v>
      </c>
      <c r="P38221">
        <v>2006</v>
      </c>
      <c r="Q38221" s="1">
        <v>41192</v>
      </c>
      <c r="R38221" s="1">
        <v>41834</v>
      </c>
      <c r="S38221">
        <v>0</v>
      </c>
      <c r="T38221">
        <v>6191205</v>
      </c>
      <c r="U38221">
        <v>0</v>
      </c>
      <c r="V38221">
        <v>0</v>
      </c>
      <c r="W38221">
        <v>0</v>
      </c>
      <c r="X38221">
        <v>0</v>
      </c>
      <c r="Y38221">
        <v>0</v>
      </c>
      <c r="Z38221">
        <v>0</v>
      </c>
      <c r="AA38221">
        <v>0</v>
      </c>
      <c r="AB38221">
        <v>0</v>
      </c>
      <c r="AC38221">
        <v>0</v>
      </c>
      <c r="AD38221">
        <v>0</v>
      </c>
      <c r="AE38221">
        <v>0</v>
      </c>
      <c r="AF38221">
        <v>0</v>
      </c>
      <c r="AG38221">
        <v>5664207</v>
      </c>
      <c r="AH38221">
        <v>0</v>
      </c>
      <c r="AI38221">
        <v>0</v>
      </c>
      <c r="AJ38221">
        <v>0</v>
      </c>
      <c r="AK38221">
        <v>0</v>
      </c>
      <c r="AL38221">
        <v>0</v>
      </c>
      <c r="AM38221">
        <v>0</v>
      </c>
    </row>
    <row r="38222" spans="1:39" x14ac:dyDescent="0.45">
      <c r="A38222" t="s">
        <v>140765</v>
      </c>
      <c r="B38222" t="s">
        <v>140766</v>
      </c>
      <c r="C38222" t="s">
        <v>140767</v>
      </c>
      <c r="D38222" t="s">
        <v>461</v>
      </c>
      <c r="E38222" t="s">
        <v>462</v>
      </c>
      <c r="F38222" t="s">
        <v>9083</v>
      </c>
      <c r="G38222" t="s">
        <v>57</v>
      </c>
      <c r="H38222" t="s">
        <v>664</v>
      </c>
      <c r="J38222" t="s">
        <v>1943</v>
      </c>
      <c r="K38222" t="s">
        <v>1943</v>
      </c>
      <c r="L38222">
        <v>2</v>
      </c>
      <c r="M38222" s="1">
        <v>40483</v>
      </c>
      <c r="N38222" s="2">
        <v>40483</v>
      </c>
      <c r="O38222" t="s">
        <v>216</v>
      </c>
      <c r="P38222">
        <v>2010</v>
      </c>
      <c r="Q38222" s="1">
        <v>41422</v>
      </c>
      <c r="R38222" s="1">
        <v>41547</v>
      </c>
      <c r="S38222">
        <v>0</v>
      </c>
      <c r="T38222">
        <v>1350000</v>
      </c>
      <c r="U38222">
        <v>0</v>
      </c>
      <c r="V38222">
        <v>0</v>
      </c>
      <c r="W38222">
        <v>0</v>
      </c>
      <c r="X38222">
        <v>0</v>
      </c>
      <c r="Y38222">
        <v>0</v>
      </c>
      <c r="Z38222">
        <v>0</v>
      </c>
      <c r="AA38222">
        <v>0</v>
      </c>
      <c r="AB38222">
        <v>0</v>
      </c>
      <c r="AC38222">
        <v>0</v>
      </c>
      <c r="AD38222">
        <v>0</v>
      </c>
      <c r="AE38222">
        <v>0</v>
      </c>
      <c r="AF38222">
        <v>1350000</v>
      </c>
      <c r="AG38222">
        <v>0</v>
      </c>
      <c r="AH38222">
        <v>0</v>
      </c>
      <c r="AI38222">
        <v>0</v>
      </c>
      <c r="AJ38222">
        <v>0</v>
      </c>
      <c r="AK38222">
        <v>0</v>
      </c>
      <c r="AL38222">
        <v>0</v>
      </c>
      <c r="AM38222">
        <v>0</v>
      </c>
    </row>
    <row r="38223" spans="1:39" x14ac:dyDescent="0.45">
      <c r="A38223" t="s">
        <v>140768</v>
      </c>
      <c r="B38223" t="s">
        <v>140769</v>
      </c>
      <c r="C38223" t="s">
        <v>140770</v>
      </c>
      <c r="D38223" t="s">
        <v>140771</v>
      </c>
      <c r="E38223" t="s">
        <v>1468</v>
      </c>
      <c r="F38223" t="s">
        <v>140772</v>
      </c>
      <c r="G38223" t="s">
        <v>57</v>
      </c>
      <c r="H38223" t="s">
        <v>74</v>
      </c>
      <c r="J38223" t="s">
        <v>75</v>
      </c>
      <c r="K38223" t="s">
        <v>75</v>
      </c>
      <c r="L38223">
        <v>2</v>
      </c>
      <c r="M38223" s="1">
        <v>40909</v>
      </c>
      <c r="N38223" s="2">
        <v>40909</v>
      </c>
      <c r="O38223" t="s">
        <v>132</v>
      </c>
      <c r="P38223">
        <v>2012</v>
      </c>
      <c r="Q38223" s="1">
        <v>41275</v>
      </c>
      <c r="R38223" s="1">
        <v>41730</v>
      </c>
      <c r="S38223">
        <v>400000</v>
      </c>
      <c r="T38223">
        <v>0</v>
      </c>
      <c r="U38223">
        <v>168936</v>
      </c>
      <c r="V38223">
        <v>0</v>
      </c>
      <c r="W38223">
        <v>0</v>
      </c>
      <c r="X38223">
        <v>0</v>
      </c>
      <c r="Y38223">
        <v>0</v>
      </c>
      <c r="Z38223">
        <v>0</v>
      </c>
      <c r="AA38223">
        <v>0</v>
      </c>
      <c r="AB38223">
        <v>0</v>
      </c>
      <c r="AC38223">
        <v>0</v>
      </c>
      <c r="AD38223">
        <v>0</v>
      </c>
      <c r="AE38223">
        <v>0</v>
      </c>
      <c r="AF38223">
        <v>0</v>
      </c>
      <c r="AG38223">
        <v>0</v>
      </c>
      <c r="AH38223">
        <v>0</v>
      </c>
      <c r="AI38223">
        <v>0</v>
      </c>
      <c r="AJ38223">
        <v>0</v>
      </c>
      <c r="AK38223">
        <v>0</v>
      </c>
      <c r="AL38223">
        <v>0</v>
      </c>
      <c r="AM38223">
        <v>0</v>
      </c>
    </row>
    <row r="38224" spans="1:39" x14ac:dyDescent="0.45">
      <c r="A38224" t="s">
        <v>140773</v>
      </c>
      <c r="B38224" t="s">
        <v>140774</v>
      </c>
      <c r="C38224" t="s">
        <v>140775</v>
      </c>
      <c r="D38224" t="s">
        <v>755</v>
      </c>
      <c r="E38224" t="s">
        <v>756</v>
      </c>
      <c r="F38224" t="s">
        <v>32168</v>
      </c>
      <c r="G38224" t="s">
        <v>57</v>
      </c>
      <c r="H38224" t="s">
        <v>715</v>
      </c>
      <c r="J38224" t="s">
        <v>12196</v>
      </c>
      <c r="K38224" t="s">
        <v>12196</v>
      </c>
      <c r="L38224">
        <v>6</v>
      </c>
      <c r="M38224" s="1">
        <v>38139</v>
      </c>
      <c r="N38224" s="2">
        <v>38139</v>
      </c>
      <c r="O38224" t="s">
        <v>965</v>
      </c>
      <c r="P38224">
        <v>2004</v>
      </c>
      <c r="Q38224" s="1">
        <v>38446</v>
      </c>
      <c r="R38224" s="1">
        <v>40687</v>
      </c>
      <c r="S38224">
        <v>0</v>
      </c>
      <c r="T38224">
        <v>96000000</v>
      </c>
      <c r="U38224">
        <v>0</v>
      </c>
      <c r="V38224">
        <v>0</v>
      </c>
      <c r="W38224">
        <v>0</v>
      </c>
      <c r="X38224">
        <v>10000000</v>
      </c>
      <c r="Y38224">
        <v>0</v>
      </c>
      <c r="Z38224">
        <v>0</v>
      </c>
      <c r="AA38224">
        <v>0</v>
      </c>
      <c r="AB38224">
        <v>0</v>
      </c>
      <c r="AC38224">
        <v>0</v>
      </c>
      <c r="AD38224">
        <v>0</v>
      </c>
      <c r="AE38224">
        <v>0</v>
      </c>
      <c r="AF38224">
        <v>11500000</v>
      </c>
      <c r="AG38224">
        <v>23000000</v>
      </c>
      <c r="AH38224">
        <v>17500000</v>
      </c>
      <c r="AI38224">
        <v>24000000</v>
      </c>
      <c r="AJ38224">
        <v>0</v>
      </c>
      <c r="AK38224">
        <v>0</v>
      </c>
      <c r="AL38224">
        <v>0</v>
      </c>
      <c r="AM38224">
        <v>0</v>
      </c>
    </row>
    <row r="38225" spans="1:39" x14ac:dyDescent="0.45">
      <c r="A38225" t="s">
        <v>140776</v>
      </c>
      <c r="B38225" t="s">
        <v>140777</v>
      </c>
      <c r="C38225" t="s">
        <v>140778</v>
      </c>
      <c r="D38225" t="s">
        <v>140779</v>
      </c>
      <c r="E38225" t="s">
        <v>316</v>
      </c>
      <c r="F38225" t="s">
        <v>610</v>
      </c>
      <c r="G38225" t="s">
        <v>57</v>
      </c>
      <c r="H38225" t="s">
        <v>46</v>
      </c>
      <c r="I38225" t="s">
        <v>58</v>
      </c>
      <c r="J38225" t="s">
        <v>198</v>
      </c>
      <c r="K38225" t="s">
        <v>199</v>
      </c>
      <c r="L38225">
        <v>2</v>
      </c>
      <c r="M38225" s="1">
        <v>40909</v>
      </c>
      <c r="N38225" s="2">
        <v>40909</v>
      </c>
      <c r="O38225" t="s">
        <v>132</v>
      </c>
      <c r="P38225">
        <v>2012</v>
      </c>
      <c r="Q38225" s="1">
        <v>40756</v>
      </c>
      <c r="R38225" s="1">
        <v>41495</v>
      </c>
      <c r="S38225">
        <v>0</v>
      </c>
      <c r="T38225">
        <v>750000</v>
      </c>
      <c r="U38225">
        <v>0</v>
      </c>
      <c r="V38225">
        <v>0</v>
      </c>
      <c r="W38225">
        <v>0</v>
      </c>
      <c r="X38225">
        <v>0</v>
      </c>
      <c r="Y38225">
        <v>0</v>
      </c>
      <c r="Z38225">
        <v>0</v>
      </c>
      <c r="AA38225">
        <v>0</v>
      </c>
      <c r="AB38225">
        <v>0</v>
      </c>
      <c r="AC38225">
        <v>0</v>
      </c>
      <c r="AD38225">
        <v>0</v>
      </c>
      <c r="AE38225">
        <v>0</v>
      </c>
      <c r="AF38225">
        <v>0</v>
      </c>
      <c r="AG38225">
        <v>0</v>
      </c>
      <c r="AH38225">
        <v>0</v>
      </c>
      <c r="AI38225">
        <v>0</v>
      </c>
      <c r="AJ38225">
        <v>0</v>
      </c>
      <c r="AK38225">
        <v>0</v>
      </c>
      <c r="AL38225">
        <v>0</v>
      </c>
      <c r="AM38225">
        <v>0</v>
      </c>
    </row>
    <row r="38226" spans="1:39" x14ac:dyDescent="0.45">
      <c r="A38226" t="s">
        <v>140780</v>
      </c>
      <c r="B38226" t="s">
        <v>140781</v>
      </c>
      <c r="C38226" t="s">
        <v>140782</v>
      </c>
      <c r="D38226" t="s">
        <v>140783</v>
      </c>
      <c r="E38226" t="s">
        <v>578</v>
      </c>
      <c r="F38226" t="s">
        <v>140784</v>
      </c>
      <c r="G38226" t="s">
        <v>57</v>
      </c>
      <c r="H38226" t="s">
        <v>787</v>
      </c>
      <c r="J38226" t="s">
        <v>1427</v>
      </c>
      <c r="K38226" t="s">
        <v>1427</v>
      </c>
      <c r="L38226">
        <v>1</v>
      </c>
      <c r="Q38226" s="1">
        <v>41037</v>
      </c>
      <c r="R38226" s="1">
        <v>41037</v>
      </c>
      <c r="S38226">
        <v>156300</v>
      </c>
      <c r="T38226">
        <v>0</v>
      </c>
      <c r="U38226">
        <v>0</v>
      </c>
      <c r="V38226">
        <v>0</v>
      </c>
      <c r="W38226">
        <v>0</v>
      </c>
      <c r="X38226">
        <v>0</v>
      </c>
      <c r="Y38226">
        <v>0</v>
      </c>
      <c r="Z38226">
        <v>0</v>
      </c>
      <c r="AA38226">
        <v>0</v>
      </c>
      <c r="AB38226">
        <v>0</v>
      </c>
      <c r="AC38226">
        <v>0</v>
      </c>
      <c r="AD38226">
        <v>0</v>
      </c>
      <c r="AE38226">
        <v>0</v>
      </c>
      <c r="AF38226">
        <v>0</v>
      </c>
      <c r="AG38226">
        <v>0</v>
      </c>
      <c r="AH38226">
        <v>0</v>
      </c>
      <c r="AI38226">
        <v>0</v>
      </c>
      <c r="AJ38226">
        <v>0</v>
      </c>
      <c r="AK38226">
        <v>0</v>
      </c>
      <c r="AL38226">
        <v>0</v>
      </c>
      <c r="AM38226">
        <v>0</v>
      </c>
    </row>
    <row r="38227" spans="1:39" x14ac:dyDescent="0.45">
      <c r="A38227" t="s">
        <v>140785</v>
      </c>
      <c r="B38227" t="s">
        <v>140786</v>
      </c>
      <c r="C38227" t="s">
        <v>140787</v>
      </c>
      <c r="D38227" t="s">
        <v>93751</v>
      </c>
      <c r="E38227" t="s">
        <v>343</v>
      </c>
      <c r="F38227" t="s">
        <v>140788</v>
      </c>
      <c r="G38227" t="s">
        <v>45</v>
      </c>
      <c r="H38227" t="s">
        <v>46</v>
      </c>
      <c r="I38227" t="s">
        <v>58</v>
      </c>
      <c r="J38227" t="s">
        <v>198</v>
      </c>
      <c r="K38227" t="s">
        <v>1127</v>
      </c>
      <c r="L38227">
        <v>6</v>
      </c>
      <c r="M38227" s="1">
        <v>38322</v>
      </c>
      <c r="N38227" s="2">
        <v>38322</v>
      </c>
      <c r="O38227" t="s">
        <v>2508</v>
      </c>
      <c r="P38227">
        <v>2004</v>
      </c>
      <c r="Q38227" s="1">
        <v>38322</v>
      </c>
      <c r="R38227" s="1">
        <v>40246</v>
      </c>
      <c r="S38227">
        <v>1250000</v>
      </c>
      <c r="T38227">
        <v>112500000</v>
      </c>
      <c r="U38227">
        <v>0</v>
      </c>
      <c r="V38227">
        <v>0</v>
      </c>
      <c r="W38227">
        <v>0</v>
      </c>
      <c r="X38227">
        <v>0</v>
      </c>
      <c r="Y38227">
        <v>0</v>
      </c>
      <c r="Z38227">
        <v>0</v>
      </c>
      <c r="AA38227">
        <v>0</v>
      </c>
      <c r="AB38227">
        <v>0</v>
      </c>
      <c r="AC38227">
        <v>0</v>
      </c>
      <c r="AD38227">
        <v>0</v>
      </c>
      <c r="AE38227">
        <v>0</v>
      </c>
      <c r="AF38227">
        <v>15000000</v>
      </c>
      <c r="AG38227">
        <v>21000000</v>
      </c>
      <c r="AH38227">
        <v>40000000</v>
      </c>
      <c r="AI38227">
        <v>36500000</v>
      </c>
      <c r="AJ38227">
        <v>0</v>
      </c>
      <c r="AK38227">
        <v>0</v>
      </c>
      <c r="AL38227">
        <v>0</v>
      </c>
      <c r="AM38227">
        <v>0</v>
      </c>
    </row>
    <row r="38228" spans="1:39" x14ac:dyDescent="0.45">
      <c r="A38228" t="s">
        <v>140789</v>
      </c>
      <c r="B38228" t="s">
        <v>140790</v>
      </c>
      <c r="C38228" t="s">
        <v>140791</v>
      </c>
      <c r="D38228" t="s">
        <v>1343</v>
      </c>
      <c r="E38228" t="s">
        <v>1344</v>
      </c>
      <c r="F38228" t="s">
        <v>2653</v>
      </c>
      <c r="G38228" t="s">
        <v>57</v>
      </c>
      <c r="H38228" t="s">
        <v>192</v>
      </c>
      <c r="J38228" t="s">
        <v>4100</v>
      </c>
      <c r="K38228" t="s">
        <v>140792</v>
      </c>
      <c r="L38228">
        <v>1</v>
      </c>
      <c r="Q38228" s="1">
        <v>40124</v>
      </c>
      <c r="R38228" s="1">
        <v>40124</v>
      </c>
      <c r="S38228">
        <v>0</v>
      </c>
      <c r="T38228">
        <v>1770000</v>
      </c>
      <c r="U38228">
        <v>0</v>
      </c>
      <c r="V38228">
        <v>0</v>
      </c>
      <c r="W38228">
        <v>0</v>
      </c>
      <c r="X38228">
        <v>0</v>
      </c>
      <c r="Y38228">
        <v>0</v>
      </c>
      <c r="Z38228">
        <v>0</v>
      </c>
      <c r="AA38228">
        <v>0</v>
      </c>
      <c r="AB38228">
        <v>0</v>
      </c>
      <c r="AC38228">
        <v>0</v>
      </c>
      <c r="AD38228">
        <v>0</v>
      </c>
      <c r="AE38228">
        <v>0</v>
      </c>
      <c r="AF38228">
        <v>0</v>
      </c>
      <c r="AG38228">
        <v>0</v>
      </c>
      <c r="AH38228">
        <v>0</v>
      </c>
      <c r="AI38228">
        <v>0</v>
      </c>
      <c r="AJ38228">
        <v>0</v>
      </c>
      <c r="AK38228">
        <v>0</v>
      </c>
      <c r="AL38228">
        <v>0</v>
      </c>
      <c r="AM38228">
        <v>0</v>
      </c>
    </row>
    <row r="38229" spans="1:39" x14ac:dyDescent="0.45">
      <c r="A38229" t="s">
        <v>140793</v>
      </c>
      <c r="B38229" t="s">
        <v>140794</v>
      </c>
      <c r="D38229" t="s">
        <v>142</v>
      </c>
      <c r="E38229" t="s">
        <v>143</v>
      </c>
      <c r="F38229" t="s">
        <v>140795</v>
      </c>
      <c r="G38229" t="s">
        <v>57</v>
      </c>
      <c r="H38229" t="s">
        <v>46</v>
      </c>
      <c r="I38229" t="s">
        <v>136</v>
      </c>
      <c r="J38229" t="s">
        <v>1672</v>
      </c>
      <c r="K38229" t="s">
        <v>1673</v>
      </c>
      <c r="L38229">
        <v>1</v>
      </c>
      <c r="M38229" s="1">
        <v>36161</v>
      </c>
      <c r="N38229" s="2">
        <v>36161</v>
      </c>
      <c r="O38229" t="s">
        <v>1121</v>
      </c>
      <c r="P38229">
        <v>1999</v>
      </c>
      <c r="Q38229" s="1">
        <v>40011</v>
      </c>
      <c r="R38229" s="1">
        <v>40011</v>
      </c>
      <c r="S38229">
        <v>0</v>
      </c>
      <c r="T38229">
        <v>1502245</v>
      </c>
      <c r="U38229">
        <v>0</v>
      </c>
      <c r="V38229">
        <v>0</v>
      </c>
      <c r="W38229">
        <v>0</v>
      </c>
      <c r="X38229">
        <v>0</v>
      </c>
      <c r="Y38229">
        <v>0</v>
      </c>
      <c r="Z38229">
        <v>0</v>
      </c>
      <c r="AA38229">
        <v>0</v>
      </c>
      <c r="AB38229">
        <v>0</v>
      </c>
      <c r="AC38229">
        <v>0</v>
      </c>
      <c r="AD38229">
        <v>0</v>
      </c>
      <c r="AE38229">
        <v>0</v>
      </c>
      <c r="AF38229">
        <v>0</v>
      </c>
      <c r="AG38229">
        <v>0</v>
      </c>
      <c r="AH38229">
        <v>0</v>
      </c>
      <c r="AI38229">
        <v>0</v>
      </c>
      <c r="AJ38229">
        <v>0</v>
      </c>
      <c r="AK38229">
        <v>0</v>
      </c>
      <c r="AL38229">
        <v>0</v>
      </c>
      <c r="AM38229">
        <v>0</v>
      </c>
    </row>
    <row r="38230" spans="1:39" x14ac:dyDescent="0.45">
      <c r="A38230" t="s">
        <v>140796</v>
      </c>
      <c r="B38230" t="s">
        <v>140797</v>
      </c>
      <c r="D38230" t="s">
        <v>389</v>
      </c>
      <c r="E38230" t="s">
        <v>390</v>
      </c>
      <c r="F38230" t="s">
        <v>140798</v>
      </c>
      <c r="G38230" t="s">
        <v>57</v>
      </c>
      <c r="L38230">
        <v>1</v>
      </c>
      <c r="M38230" s="1">
        <v>36586</v>
      </c>
      <c r="N38230" s="2">
        <v>36586</v>
      </c>
      <c r="O38230" t="s">
        <v>255</v>
      </c>
      <c r="P38230">
        <v>2000</v>
      </c>
      <c r="Q38230" s="1">
        <v>41699</v>
      </c>
      <c r="R38230" s="1">
        <v>41699</v>
      </c>
      <c r="S38230">
        <v>0</v>
      </c>
      <c r="T38230">
        <v>16295491</v>
      </c>
      <c r="U38230">
        <v>0</v>
      </c>
      <c r="V38230">
        <v>0</v>
      </c>
      <c r="W38230">
        <v>0</v>
      </c>
      <c r="X38230">
        <v>0</v>
      </c>
      <c r="Y38230">
        <v>0</v>
      </c>
      <c r="Z38230">
        <v>0</v>
      </c>
      <c r="AA38230">
        <v>0</v>
      </c>
      <c r="AB38230">
        <v>0</v>
      </c>
      <c r="AC38230">
        <v>0</v>
      </c>
      <c r="AD38230">
        <v>0</v>
      </c>
      <c r="AE38230">
        <v>0</v>
      </c>
      <c r="AF38230">
        <v>16295491</v>
      </c>
      <c r="AG38230">
        <v>0</v>
      </c>
      <c r="AH38230">
        <v>0</v>
      </c>
      <c r="AI38230">
        <v>0</v>
      </c>
      <c r="AJ38230">
        <v>0</v>
      </c>
      <c r="AK38230">
        <v>0</v>
      </c>
      <c r="AL38230">
        <v>0</v>
      </c>
      <c r="AM38230">
        <v>0</v>
      </c>
    </row>
    <row r="38231" spans="1:39" x14ac:dyDescent="0.45">
      <c r="A38231" t="s">
        <v>140799</v>
      </c>
      <c r="B38231" t="s">
        <v>140800</v>
      </c>
      <c r="C38231" t="s">
        <v>140801</v>
      </c>
      <c r="D38231" t="s">
        <v>127</v>
      </c>
      <c r="E38231" t="s">
        <v>128</v>
      </c>
      <c r="F38231" t="s">
        <v>140802</v>
      </c>
      <c r="G38231" t="s">
        <v>57</v>
      </c>
      <c r="H38231" t="s">
        <v>223</v>
      </c>
      <c r="J38231" t="s">
        <v>8857</v>
      </c>
      <c r="K38231" t="s">
        <v>8857</v>
      </c>
      <c r="L38231">
        <v>2</v>
      </c>
      <c r="M38231" s="1">
        <v>37104</v>
      </c>
      <c r="N38231" s="2">
        <v>37104</v>
      </c>
      <c r="O38231" t="s">
        <v>9795</v>
      </c>
      <c r="P38231">
        <v>2001</v>
      </c>
      <c r="Q38231" s="1">
        <v>40087</v>
      </c>
      <c r="R38231" s="1">
        <v>40330</v>
      </c>
      <c r="S38231">
        <v>0</v>
      </c>
      <c r="T38231">
        <v>29610541</v>
      </c>
      <c r="U38231">
        <v>0</v>
      </c>
      <c r="V38231">
        <v>0</v>
      </c>
      <c r="W38231">
        <v>0</v>
      </c>
      <c r="X38231">
        <v>0</v>
      </c>
      <c r="Y38231">
        <v>0</v>
      </c>
      <c r="Z38231">
        <v>0</v>
      </c>
      <c r="AA38231">
        <v>0</v>
      </c>
      <c r="AB38231">
        <v>0</v>
      </c>
      <c r="AC38231">
        <v>0</v>
      </c>
      <c r="AD38231">
        <v>0</v>
      </c>
      <c r="AE38231">
        <v>0</v>
      </c>
      <c r="AF38231">
        <v>0</v>
      </c>
      <c r="AG38231">
        <v>0</v>
      </c>
      <c r="AH38231">
        <v>14002928</v>
      </c>
      <c r="AI38231">
        <v>15607613</v>
      </c>
      <c r="AJ38231">
        <v>0</v>
      </c>
      <c r="AK38231">
        <v>0</v>
      </c>
      <c r="AL38231">
        <v>0</v>
      </c>
      <c r="AM38231">
        <v>0</v>
      </c>
    </row>
    <row r="38232" spans="1:39" x14ac:dyDescent="0.45">
      <c r="A38232" t="s">
        <v>140803</v>
      </c>
      <c r="B38232" t="s">
        <v>140804</v>
      </c>
      <c r="C38232" t="s">
        <v>140805</v>
      </c>
      <c r="D38232" t="s">
        <v>140806</v>
      </c>
      <c r="E38232" t="s">
        <v>537</v>
      </c>
      <c r="F38232" t="s">
        <v>4978</v>
      </c>
      <c r="G38232" t="s">
        <v>57</v>
      </c>
      <c r="H38232" t="s">
        <v>46</v>
      </c>
      <c r="I38232" t="s">
        <v>169</v>
      </c>
      <c r="J38232" t="s">
        <v>170</v>
      </c>
      <c r="K38232" t="s">
        <v>170</v>
      </c>
      <c r="L38232">
        <v>2</v>
      </c>
      <c r="M38232" s="1">
        <v>40544</v>
      </c>
      <c r="N38232" s="2">
        <v>40544</v>
      </c>
      <c r="O38232" t="s">
        <v>528</v>
      </c>
      <c r="P38232">
        <v>2011</v>
      </c>
      <c r="Q38232" s="1">
        <v>41709</v>
      </c>
      <c r="R38232" s="1">
        <v>41894</v>
      </c>
      <c r="S38232">
        <v>470000</v>
      </c>
      <c r="T38232">
        <v>0</v>
      </c>
      <c r="U38232">
        <v>0</v>
      </c>
      <c r="V38232">
        <v>0</v>
      </c>
      <c r="W38232">
        <v>0</v>
      </c>
      <c r="X38232">
        <v>0</v>
      </c>
      <c r="Y38232">
        <v>0</v>
      </c>
      <c r="Z38232">
        <v>0</v>
      </c>
      <c r="AA38232">
        <v>0</v>
      </c>
      <c r="AB38232">
        <v>0</v>
      </c>
      <c r="AC38232">
        <v>0</v>
      </c>
      <c r="AD38232">
        <v>0</v>
      </c>
      <c r="AE38232">
        <v>0</v>
      </c>
      <c r="AF38232">
        <v>0</v>
      </c>
      <c r="AG38232">
        <v>0</v>
      </c>
      <c r="AH38232">
        <v>0</v>
      </c>
      <c r="AI38232">
        <v>0</v>
      </c>
      <c r="AJ38232">
        <v>0</v>
      </c>
      <c r="AK38232">
        <v>0</v>
      </c>
      <c r="AL38232">
        <v>0</v>
      </c>
      <c r="AM38232">
        <v>0</v>
      </c>
    </row>
    <row r="38233" spans="1:39" x14ac:dyDescent="0.45">
      <c r="A38233" t="s">
        <v>140807</v>
      </c>
      <c r="B38233" t="s">
        <v>140808</v>
      </c>
      <c r="D38233" t="s">
        <v>1343</v>
      </c>
      <c r="E38233" t="s">
        <v>1344</v>
      </c>
      <c r="F38233" t="s">
        <v>140809</v>
      </c>
      <c r="G38233" t="s">
        <v>57</v>
      </c>
      <c r="H38233" t="s">
        <v>74</v>
      </c>
      <c r="J38233" t="s">
        <v>7318</v>
      </c>
      <c r="K38233" t="s">
        <v>7318</v>
      </c>
      <c r="L38233">
        <v>2</v>
      </c>
      <c r="M38233" s="1">
        <v>37987</v>
      </c>
      <c r="N38233" s="2">
        <v>37987</v>
      </c>
      <c r="O38233" t="s">
        <v>452</v>
      </c>
      <c r="P38233">
        <v>2004</v>
      </c>
      <c r="Q38233" s="1">
        <v>38477</v>
      </c>
      <c r="R38233" s="1">
        <v>38985</v>
      </c>
      <c r="S38233">
        <v>0</v>
      </c>
      <c r="T38233">
        <v>10220000</v>
      </c>
      <c r="U38233">
        <v>0</v>
      </c>
      <c r="V38233">
        <v>0</v>
      </c>
      <c r="W38233">
        <v>0</v>
      </c>
      <c r="X38233">
        <v>0</v>
      </c>
      <c r="Y38233">
        <v>0</v>
      </c>
      <c r="Z38233">
        <v>0</v>
      </c>
      <c r="AA38233">
        <v>0</v>
      </c>
      <c r="AB38233">
        <v>0</v>
      </c>
      <c r="AC38233">
        <v>0</v>
      </c>
      <c r="AD38233">
        <v>0</v>
      </c>
      <c r="AE38233">
        <v>0</v>
      </c>
      <c r="AF38233">
        <v>4900000</v>
      </c>
      <c r="AG38233">
        <v>5320000</v>
      </c>
      <c r="AH38233">
        <v>0</v>
      </c>
      <c r="AI38233">
        <v>0</v>
      </c>
      <c r="AJ38233">
        <v>0</v>
      </c>
      <c r="AK38233">
        <v>0</v>
      </c>
      <c r="AL38233">
        <v>0</v>
      </c>
      <c r="AM38233">
        <v>0</v>
      </c>
    </row>
    <row r="38234" spans="1:39" x14ac:dyDescent="0.45">
      <c r="A38234" t="s">
        <v>140810</v>
      </c>
      <c r="B38234" t="s">
        <v>140811</v>
      </c>
      <c r="C38234" t="s">
        <v>140812</v>
      </c>
      <c r="F38234" t="s">
        <v>140813</v>
      </c>
      <c r="G38234" t="s">
        <v>101</v>
      </c>
      <c r="H38234" t="s">
        <v>46</v>
      </c>
      <c r="I38234" t="s">
        <v>299</v>
      </c>
      <c r="J38234" t="s">
        <v>300</v>
      </c>
      <c r="K38234" t="s">
        <v>3022</v>
      </c>
      <c r="L38234">
        <v>2</v>
      </c>
      <c r="Q38234" s="1">
        <v>38993</v>
      </c>
      <c r="R38234" s="1">
        <v>39946</v>
      </c>
      <c r="S38234">
        <v>0</v>
      </c>
      <c r="T38234">
        <v>21000000</v>
      </c>
      <c r="U38234">
        <v>0</v>
      </c>
      <c r="V38234">
        <v>0</v>
      </c>
      <c r="W38234">
        <v>1105472</v>
      </c>
      <c r="X38234">
        <v>0</v>
      </c>
      <c r="Y38234">
        <v>0</v>
      </c>
      <c r="Z38234">
        <v>0</v>
      </c>
      <c r="AA38234">
        <v>0</v>
      </c>
      <c r="AB38234">
        <v>0</v>
      </c>
      <c r="AC38234">
        <v>0</v>
      </c>
      <c r="AD38234">
        <v>0</v>
      </c>
      <c r="AE38234">
        <v>0</v>
      </c>
      <c r="AF38234">
        <v>0</v>
      </c>
      <c r="AG38234">
        <v>21000000</v>
      </c>
      <c r="AH38234">
        <v>0</v>
      </c>
      <c r="AI38234">
        <v>0</v>
      </c>
      <c r="AJ38234">
        <v>0</v>
      </c>
      <c r="AK38234">
        <v>0</v>
      </c>
      <c r="AL38234">
        <v>0</v>
      </c>
      <c r="AM38234">
        <v>0</v>
      </c>
    </row>
    <row r="38235" spans="1:39" x14ac:dyDescent="0.45">
      <c r="A38235" t="s">
        <v>140814</v>
      </c>
      <c r="B38235" t="s">
        <v>140815</v>
      </c>
      <c r="C38235" t="s">
        <v>140816</v>
      </c>
      <c r="D38235" t="s">
        <v>88</v>
      </c>
      <c r="E38235" t="s">
        <v>89</v>
      </c>
      <c r="F38235" t="s">
        <v>140817</v>
      </c>
      <c r="G38235" t="s">
        <v>101</v>
      </c>
      <c r="H38235" t="s">
        <v>787</v>
      </c>
      <c r="J38235" t="s">
        <v>140818</v>
      </c>
      <c r="K38235" t="s">
        <v>140818</v>
      </c>
      <c r="L38235">
        <v>1</v>
      </c>
      <c r="Q38235" s="1">
        <v>39351</v>
      </c>
      <c r="R38235" s="1">
        <v>39351</v>
      </c>
      <c r="S38235">
        <v>885000</v>
      </c>
      <c r="T38235">
        <v>0</v>
      </c>
      <c r="U38235">
        <v>0</v>
      </c>
      <c r="V38235">
        <v>0</v>
      </c>
      <c r="W38235">
        <v>0</v>
      </c>
      <c r="X38235">
        <v>0</v>
      </c>
      <c r="Y38235">
        <v>0</v>
      </c>
      <c r="Z38235">
        <v>0</v>
      </c>
      <c r="AA38235">
        <v>0</v>
      </c>
      <c r="AB38235">
        <v>0</v>
      </c>
      <c r="AC38235">
        <v>0</v>
      </c>
      <c r="AD38235">
        <v>0</v>
      </c>
      <c r="AE38235">
        <v>0</v>
      </c>
      <c r="AF38235">
        <v>0</v>
      </c>
      <c r="AG38235">
        <v>0</v>
      </c>
      <c r="AH38235">
        <v>0</v>
      </c>
      <c r="AI38235">
        <v>0</v>
      </c>
      <c r="AJ38235">
        <v>0</v>
      </c>
      <c r="AK38235">
        <v>0</v>
      </c>
      <c r="AL38235">
        <v>0</v>
      </c>
      <c r="AM38235">
        <v>0</v>
      </c>
    </row>
    <row r="38236" spans="1:39" x14ac:dyDescent="0.45">
      <c r="A38236" t="s">
        <v>140819</v>
      </c>
      <c r="B38236" t="s">
        <v>140820</v>
      </c>
      <c r="C38236" t="s">
        <v>140821</v>
      </c>
      <c r="D38236" t="s">
        <v>653</v>
      </c>
      <c r="E38236" t="s">
        <v>343</v>
      </c>
      <c r="F38236" t="s">
        <v>254</v>
      </c>
      <c r="G38236" t="s">
        <v>57</v>
      </c>
      <c r="H38236" t="s">
        <v>46</v>
      </c>
      <c r="I38236" t="s">
        <v>58</v>
      </c>
      <c r="J38236" t="s">
        <v>198</v>
      </c>
      <c r="K38236" t="s">
        <v>199</v>
      </c>
      <c r="L38236">
        <v>5</v>
      </c>
      <c r="M38236" s="1">
        <v>40940</v>
      </c>
      <c r="N38236" s="2">
        <v>40940</v>
      </c>
      <c r="O38236" t="s">
        <v>132</v>
      </c>
      <c r="P38236">
        <v>2012</v>
      </c>
      <c r="Q38236" s="1">
        <v>40878</v>
      </c>
      <c r="R38236" s="1">
        <v>41897</v>
      </c>
      <c r="S38236">
        <v>0</v>
      </c>
      <c r="T38236">
        <v>35000000</v>
      </c>
      <c r="U38236">
        <v>0</v>
      </c>
      <c r="V38236">
        <v>0</v>
      </c>
      <c r="W38236">
        <v>0</v>
      </c>
      <c r="X38236">
        <v>0</v>
      </c>
      <c r="Y38236">
        <v>0</v>
      </c>
      <c r="Z38236">
        <v>0</v>
      </c>
      <c r="AA38236">
        <v>0</v>
      </c>
      <c r="AB38236">
        <v>0</v>
      </c>
      <c r="AC38236">
        <v>0</v>
      </c>
      <c r="AD38236">
        <v>0</v>
      </c>
      <c r="AE38236">
        <v>0</v>
      </c>
      <c r="AF38236">
        <v>10000000</v>
      </c>
      <c r="AG38236">
        <v>10000000</v>
      </c>
      <c r="AH38236">
        <v>15000000</v>
      </c>
      <c r="AI38236">
        <v>0</v>
      </c>
      <c r="AJ38236">
        <v>0</v>
      </c>
      <c r="AK38236">
        <v>0</v>
      </c>
      <c r="AL38236">
        <v>0</v>
      </c>
      <c r="AM38236">
        <v>0</v>
      </c>
    </row>
    <row r="38237" spans="1:39" x14ac:dyDescent="0.45">
      <c r="A38237" t="s">
        <v>140822</v>
      </c>
      <c r="B38237" t="s">
        <v>140823</v>
      </c>
      <c r="C38237" t="s">
        <v>140824</v>
      </c>
      <c r="D38237" t="s">
        <v>140825</v>
      </c>
      <c r="E38237" t="s">
        <v>89</v>
      </c>
      <c r="F38237" t="s">
        <v>2557</v>
      </c>
      <c r="G38237" t="s">
        <v>57</v>
      </c>
      <c r="H38237" t="s">
        <v>46</v>
      </c>
      <c r="I38237" t="s">
        <v>58</v>
      </c>
      <c r="J38237" t="s">
        <v>198</v>
      </c>
      <c r="K38237" t="s">
        <v>1127</v>
      </c>
      <c r="L38237">
        <v>1</v>
      </c>
      <c r="M38237" s="1">
        <v>41183</v>
      </c>
      <c r="N38237" s="2">
        <v>41183</v>
      </c>
      <c r="O38237" t="s">
        <v>67</v>
      </c>
      <c r="P38237">
        <v>2012</v>
      </c>
      <c r="Q38237" s="1">
        <v>41682</v>
      </c>
      <c r="R38237" s="1">
        <v>41682</v>
      </c>
      <c r="S38237">
        <v>0</v>
      </c>
      <c r="T38237">
        <v>6000000</v>
      </c>
      <c r="U38237">
        <v>0</v>
      </c>
      <c r="V38237">
        <v>0</v>
      </c>
      <c r="W38237">
        <v>0</v>
      </c>
      <c r="X38237">
        <v>0</v>
      </c>
      <c r="Y38237">
        <v>0</v>
      </c>
      <c r="Z38237">
        <v>0</v>
      </c>
      <c r="AA38237">
        <v>0</v>
      </c>
      <c r="AB38237">
        <v>0</v>
      </c>
      <c r="AC38237">
        <v>0</v>
      </c>
      <c r="AD38237">
        <v>0</v>
      </c>
      <c r="AE38237">
        <v>0</v>
      </c>
      <c r="AF38237">
        <v>6000000</v>
      </c>
      <c r="AG38237">
        <v>0</v>
      </c>
      <c r="AH38237">
        <v>0</v>
      </c>
      <c r="AI38237">
        <v>0</v>
      </c>
      <c r="AJ38237">
        <v>0</v>
      </c>
      <c r="AK38237">
        <v>0</v>
      </c>
      <c r="AL38237">
        <v>0</v>
      </c>
      <c r="AM38237">
        <v>0</v>
      </c>
    </row>
    <row r="38238" spans="1:39" x14ac:dyDescent="0.45">
      <c r="A38238" t="s">
        <v>140826</v>
      </c>
      <c r="B38238" t="s">
        <v>140827</v>
      </c>
      <c r="C38238" t="s">
        <v>140828</v>
      </c>
      <c r="D38238" t="s">
        <v>140829</v>
      </c>
      <c r="E38238" t="s">
        <v>128</v>
      </c>
      <c r="F38238" t="s">
        <v>140830</v>
      </c>
      <c r="G38238" t="s">
        <v>57</v>
      </c>
      <c r="H38238" t="s">
        <v>46</v>
      </c>
      <c r="I38238" t="s">
        <v>526</v>
      </c>
      <c r="J38238" t="s">
        <v>527</v>
      </c>
      <c r="K38238" t="s">
        <v>527</v>
      </c>
      <c r="L38238">
        <v>5</v>
      </c>
      <c r="M38238" s="1">
        <v>40179</v>
      </c>
      <c r="N38238" s="2">
        <v>40179</v>
      </c>
      <c r="O38238" t="s">
        <v>118</v>
      </c>
      <c r="P38238">
        <v>2010</v>
      </c>
      <c r="Q38238" s="1">
        <v>40848</v>
      </c>
      <c r="R38238" s="1">
        <v>41794</v>
      </c>
      <c r="S38238">
        <v>100000</v>
      </c>
      <c r="T38238">
        <v>8124203</v>
      </c>
      <c r="U38238">
        <v>0</v>
      </c>
      <c r="V38238">
        <v>0</v>
      </c>
      <c r="W38238">
        <v>0</v>
      </c>
      <c r="X38238">
        <v>0</v>
      </c>
      <c r="Y38238">
        <v>0</v>
      </c>
      <c r="Z38238">
        <v>0</v>
      </c>
      <c r="AA38238">
        <v>0</v>
      </c>
      <c r="AB38238">
        <v>0</v>
      </c>
      <c r="AC38238">
        <v>0</v>
      </c>
      <c r="AD38238">
        <v>0</v>
      </c>
      <c r="AE38238">
        <v>0</v>
      </c>
      <c r="AF38238">
        <v>4020000</v>
      </c>
      <c r="AG38238">
        <v>0</v>
      </c>
      <c r="AH38238">
        <v>0</v>
      </c>
      <c r="AI38238">
        <v>0</v>
      </c>
      <c r="AJ38238">
        <v>0</v>
      </c>
      <c r="AK38238">
        <v>0</v>
      </c>
      <c r="AL38238">
        <v>0</v>
      </c>
      <c r="AM38238">
        <v>0</v>
      </c>
    </row>
    <row r="38239" spans="1:39" x14ac:dyDescent="0.45">
      <c r="A38239" t="s">
        <v>140831</v>
      </c>
      <c r="B38239" t="s">
        <v>140832</v>
      </c>
      <c r="C38239" t="s">
        <v>140833</v>
      </c>
      <c r="D38239" t="s">
        <v>140834</v>
      </c>
      <c r="E38239" t="s">
        <v>4213</v>
      </c>
      <c r="F38239" t="s">
        <v>1822</v>
      </c>
      <c r="G38239" t="s">
        <v>101</v>
      </c>
      <c r="H38239" t="s">
        <v>46</v>
      </c>
      <c r="I38239" t="s">
        <v>58</v>
      </c>
      <c r="J38239" t="s">
        <v>198</v>
      </c>
      <c r="K38239" t="s">
        <v>199</v>
      </c>
      <c r="L38239">
        <v>2</v>
      </c>
      <c r="M38239" s="1">
        <v>40299</v>
      </c>
      <c r="N38239" s="2">
        <v>40299</v>
      </c>
      <c r="O38239" t="s">
        <v>1166</v>
      </c>
      <c r="P38239">
        <v>2010</v>
      </c>
      <c r="Q38239" s="1">
        <v>40179</v>
      </c>
      <c r="R38239" s="1">
        <v>40602</v>
      </c>
      <c r="S38239">
        <v>600000</v>
      </c>
      <c r="T38239">
        <v>4500000</v>
      </c>
      <c r="U38239">
        <v>0</v>
      </c>
      <c r="V38239">
        <v>0</v>
      </c>
      <c r="W38239">
        <v>0</v>
      </c>
      <c r="X38239">
        <v>0</v>
      </c>
      <c r="Y38239">
        <v>0</v>
      </c>
      <c r="Z38239">
        <v>0</v>
      </c>
      <c r="AA38239">
        <v>0</v>
      </c>
      <c r="AB38239">
        <v>0</v>
      </c>
      <c r="AC38239">
        <v>0</v>
      </c>
      <c r="AD38239">
        <v>0</v>
      </c>
      <c r="AE38239">
        <v>0</v>
      </c>
      <c r="AF38239">
        <v>4500000</v>
      </c>
      <c r="AG38239">
        <v>0</v>
      </c>
      <c r="AH38239">
        <v>0</v>
      </c>
      <c r="AI38239">
        <v>0</v>
      </c>
      <c r="AJ38239">
        <v>0</v>
      </c>
      <c r="AK38239">
        <v>0</v>
      </c>
      <c r="AL38239">
        <v>0</v>
      </c>
      <c r="AM38239">
        <v>0</v>
      </c>
    </row>
    <row r="38240" spans="1:39" x14ac:dyDescent="0.45">
      <c r="A38240" t="s">
        <v>140835</v>
      </c>
      <c r="B38240" t="s">
        <v>140836</v>
      </c>
      <c r="C38240" t="s">
        <v>140837</v>
      </c>
      <c r="F38240" t="s">
        <v>640</v>
      </c>
      <c r="G38240" t="s">
        <v>57</v>
      </c>
      <c r="H38240" t="s">
        <v>715</v>
      </c>
      <c r="J38240" t="s">
        <v>716</v>
      </c>
      <c r="K38240" t="s">
        <v>716</v>
      </c>
      <c r="L38240">
        <v>1</v>
      </c>
      <c r="M38240" s="1">
        <v>40179</v>
      </c>
      <c r="N38240" s="2">
        <v>40179</v>
      </c>
      <c r="O38240" t="s">
        <v>118</v>
      </c>
      <c r="P38240">
        <v>2010</v>
      </c>
      <c r="Q38240" s="1">
        <v>40299</v>
      </c>
      <c r="R38240" s="1">
        <v>40299</v>
      </c>
      <c r="S38240">
        <v>150000</v>
      </c>
      <c r="T38240">
        <v>0</v>
      </c>
      <c r="U38240">
        <v>0</v>
      </c>
      <c r="V38240">
        <v>0</v>
      </c>
      <c r="W38240">
        <v>0</v>
      </c>
      <c r="X38240">
        <v>0</v>
      </c>
      <c r="Y38240">
        <v>0</v>
      </c>
      <c r="Z38240">
        <v>0</v>
      </c>
      <c r="AA38240">
        <v>0</v>
      </c>
      <c r="AB38240">
        <v>0</v>
      </c>
      <c r="AC38240">
        <v>0</v>
      </c>
      <c r="AD38240">
        <v>0</v>
      </c>
      <c r="AE38240">
        <v>0</v>
      </c>
      <c r="AF38240">
        <v>0</v>
      </c>
      <c r="AG38240">
        <v>0</v>
      </c>
      <c r="AH38240">
        <v>0</v>
      </c>
      <c r="AI38240">
        <v>0</v>
      </c>
      <c r="AJ38240">
        <v>0</v>
      </c>
      <c r="AK38240">
        <v>0</v>
      </c>
      <c r="AL38240">
        <v>0</v>
      </c>
      <c r="AM38240">
        <v>0</v>
      </c>
    </row>
    <row r="38241" spans="1:39" x14ac:dyDescent="0.45">
      <c r="A38241" t="s">
        <v>140838</v>
      </c>
      <c r="B38241" t="s">
        <v>140839</v>
      </c>
      <c r="C38241" t="s">
        <v>140840</v>
      </c>
      <c r="D38241" t="s">
        <v>107</v>
      </c>
      <c r="E38241" t="s">
        <v>108</v>
      </c>
      <c r="F38241" t="s">
        <v>114</v>
      </c>
      <c r="G38241" t="s">
        <v>57</v>
      </c>
      <c r="H38241" t="s">
        <v>46</v>
      </c>
      <c r="I38241" t="s">
        <v>58</v>
      </c>
      <c r="J38241" t="s">
        <v>198</v>
      </c>
      <c r="K38241" t="s">
        <v>199</v>
      </c>
      <c r="L38241">
        <v>1</v>
      </c>
      <c r="M38241" s="1">
        <v>41153</v>
      </c>
      <c r="N38241" s="2">
        <v>41153</v>
      </c>
      <c r="O38241" t="s">
        <v>596</v>
      </c>
      <c r="P38241">
        <v>2012</v>
      </c>
      <c r="Q38241" s="1">
        <v>41640</v>
      </c>
      <c r="R38241" s="1">
        <v>41640</v>
      </c>
      <c r="S38241">
        <v>0</v>
      </c>
      <c r="T38241">
        <v>0</v>
      </c>
      <c r="U38241">
        <v>0</v>
      </c>
      <c r="V38241">
        <v>0</v>
      </c>
      <c r="W38241">
        <v>0</v>
      </c>
      <c r="X38241">
        <v>0</v>
      </c>
      <c r="Y38241">
        <v>0</v>
      </c>
      <c r="Z38241">
        <v>0</v>
      </c>
      <c r="AA38241">
        <v>0</v>
      </c>
      <c r="AB38241">
        <v>0</v>
      </c>
      <c r="AC38241">
        <v>0</v>
      </c>
      <c r="AD38241">
        <v>0</v>
      </c>
      <c r="AE38241">
        <v>0</v>
      </c>
      <c r="AF38241">
        <v>0</v>
      </c>
      <c r="AG38241">
        <v>0</v>
      </c>
      <c r="AH38241">
        <v>0</v>
      </c>
      <c r="AI38241">
        <v>0</v>
      </c>
      <c r="AJ38241">
        <v>0</v>
      </c>
      <c r="AK38241">
        <v>0</v>
      </c>
      <c r="AL38241">
        <v>0</v>
      </c>
      <c r="AM38241">
        <v>0</v>
      </c>
    </row>
    <row r="38242" spans="1:39" x14ac:dyDescent="0.45">
      <c r="A38242" t="s">
        <v>140841</v>
      </c>
      <c r="B38242" t="s">
        <v>140842</v>
      </c>
      <c r="C38242" t="s">
        <v>140843</v>
      </c>
      <c r="D38242" t="s">
        <v>140844</v>
      </c>
      <c r="E38242" t="s">
        <v>462</v>
      </c>
      <c r="F38242" s="3">
        <v>65000</v>
      </c>
      <c r="G38242" t="s">
        <v>57</v>
      </c>
      <c r="H38242" t="s">
        <v>46</v>
      </c>
      <c r="I38242" t="s">
        <v>47</v>
      </c>
      <c r="J38242" t="s">
        <v>1578</v>
      </c>
      <c r="K38242" t="s">
        <v>140845</v>
      </c>
      <c r="L38242">
        <v>1</v>
      </c>
      <c r="M38242" s="1">
        <v>40349</v>
      </c>
      <c r="N38242" s="2">
        <v>40330</v>
      </c>
      <c r="O38242" t="s">
        <v>1166</v>
      </c>
      <c r="P38242">
        <v>2010</v>
      </c>
      <c r="Q38242" s="1">
        <v>40391</v>
      </c>
      <c r="R38242" s="1">
        <v>40391</v>
      </c>
      <c r="S38242">
        <v>65000</v>
      </c>
      <c r="T38242">
        <v>0</v>
      </c>
      <c r="U38242">
        <v>0</v>
      </c>
      <c r="V38242">
        <v>0</v>
      </c>
      <c r="W38242">
        <v>0</v>
      </c>
      <c r="X38242">
        <v>0</v>
      </c>
      <c r="Y38242">
        <v>0</v>
      </c>
      <c r="Z38242">
        <v>0</v>
      </c>
      <c r="AA38242">
        <v>0</v>
      </c>
      <c r="AB38242">
        <v>0</v>
      </c>
      <c r="AC38242">
        <v>0</v>
      </c>
      <c r="AD38242">
        <v>0</v>
      </c>
      <c r="AE38242">
        <v>0</v>
      </c>
      <c r="AF38242">
        <v>0</v>
      </c>
      <c r="AG38242">
        <v>0</v>
      </c>
      <c r="AH38242">
        <v>0</v>
      </c>
      <c r="AI38242">
        <v>0</v>
      </c>
      <c r="AJ38242">
        <v>0</v>
      </c>
      <c r="AK38242">
        <v>0</v>
      </c>
      <c r="AL38242">
        <v>0</v>
      </c>
      <c r="AM38242">
        <v>0</v>
      </c>
    </row>
    <row r="38243" spans="1:39" x14ac:dyDescent="0.45">
      <c r="A38243" t="s">
        <v>140846</v>
      </c>
      <c r="B38243" t="s">
        <v>140847</v>
      </c>
      <c r="C38243" t="s">
        <v>140848</v>
      </c>
      <c r="D38243" t="s">
        <v>140849</v>
      </c>
      <c r="E38243" t="s">
        <v>11498</v>
      </c>
      <c r="F38243" t="s">
        <v>12406</v>
      </c>
      <c r="G38243" t="s">
        <v>57</v>
      </c>
      <c r="H38243" t="s">
        <v>260</v>
      </c>
      <c r="I38243" t="s">
        <v>261</v>
      </c>
      <c r="J38243" t="s">
        <v>1069</v>
      </c>
      <c r="K38243" t="s">
        <v>1069</v>
      </c>
      <c r="L38243">
        <v>3</v>
      </c>
      <c r="M38243" s="1">
        <v>37987</v>
      </c>
      <c r="N38243" s="2">
        <v>37987</v>
      </c>
      <c r="O38243" t="s">
        <v>452</v>
      </c>
      <c r="P38243">
        <v>2004</v>
      </c>
      <c r="Q38243" s="1">
        <v>40309</v>
      </c>
      <c r="R38243" s="1">
        <v>41233</v>
      </c>
      <c r="S38243">
        <v>0</v>
      </c>
      <c r="T38243">
        <v>11700000</v>
      </c>
      <c r="U38243">
        <v>0</v>
      </c>
      <c r="V38243">
        <v>0</v>
      </c>
      <c r="W38243">
        <v>0</v>
      </c>
      <c r="X38243">
        <v>0</v>
      </c>
      <c r="Y38243">
        <v>0</v>
      </c>
      <c r="Z38243">
        <v>0</v>
      </c>
      <c r="AA38243">
        <v>0</v>
      </c>
      <c r="AB38243">
        <v>0</v>
      </c>
      <c r="AC38243">
        <v>0</v>
      </c>
      <c r="AD38243">
        <v>0</v>
      </c>
      <c r="AE38243">
        <v>0</v>
      </c>
      <c r="AF38243">
        <v>0</v>
      </c>
      <c r="AG38243">
        <v>0</v>
      </c>
      <c r="AH38243">
        <v>5600000</v>
      </c>
      <c r="AI38243">
        <v>0</v>
      </c>
      <c r="AJ38243">
        <v>0</v>
      </c>
      <c r="AK38243">
        <v>0</v>
      </c>
      <c r="AL38243">
        <v>0</v>
      </c>
      <c r="AM38243">
        <v>0</v>
      </c>
    </row>
    <row r="38244" spans="1:39" x14ac:dyDescent="0.45">
      <c r="A38244" t="s">
        <v>140850</v>
      </c>
      <c r="B38244" t="s">
        <v>140851</v>
      </c>
      <c r="C38244" t="s">
        <v>140852</v>
      </c>
      <c r="D38244" t="s">
        <v>293</v>
      </c>
      <c r="E38244" t="s">
        <v>294</v>
      </c>
      <c r="F38244" t="s">
        <v>140853</v>
      </c>
      <c r="G38244" t="s">
        <v>57</v>
      </c>
      <c r="H38244" t="s">
        <v>46</v>
      </c>
      <c r="I38244" t="s">
        <v>299</v>
      </c>
      <c r="J38244" t="s">
        <v>300</v>
      </c>
      <c r="K38244" t="s">
        <v>301</v>
      </c>
      <c r="L38244">
        <v>2</v>
      </c>
      <c r="M38244" s="1">
        <v>40909</v>
      </c>
      <c r="N38244" s="2">
        <v>40909</v>
      </c>
      <c r="O38244" t="s">
        <v>132</v>
      </c>
      <c r="P38244">
        <v>2012</v>
      </c>
      <c r="Q38244" s="1">
        <v>41383</v>
      </c>
      <c r="R38244" s="1">
        <v>41569</v>
      </c>
      <c r="S38244">
        <v>599000</v>
      </c>
      <c r="T38244">
        <v>32000000</v>
      </c>
      <c r="U38244">
        <v>0</v>
      </c>
      <c r="V38244">
        <v>0</v>
      </c>
      <c r="W38244">
        <v>0</v>
      </c>
      <c r="X38244">
        <v>0</v>
      </c>
      <c r="Y38244">
        <v>0</v>
      </c>
      <c r="Z38244">
        <v>0</v>
      </c>
      <c r="AA38244">
        <v>0</v>
      </c>
      <c r="AB38244">
        <v>0</v>
      </c>
      <c r="AC38244">
        <v>0</v>
      </c>
      <c r="AD38244">
        <v>0</v>
      </c>
      <c r="AE38244">
        <v>0</v>
      </c>
      <c r="AF38244">
        <v>32000000</v>
      </c>
      <c r="AG38244">
        <v>0</v>
      </c>
      <c r="AH38244">
        <v>0</v>
      </c>
      <c r="AI38244">
        <v>0</v>
      </c>
      <c r="AJ38244">
        <v>0</v>
      </c>
      <c r="AK38244">
        <v>0</v>
      </c>
      <c r="AL38244">
        <v>0</v>
      </c>
      <c r="AM38244">
        <v>0</v>
      </c>
    </row>
    <row r="38245" spans="1:39" x14ac:dyDescent="0.45">
      <c r="A38245" t="s">
        <v>140854</v>
      </c>
      <c r="B38245" t="s">
        <v>140855</v>
      </c>
      <c r="C38245" t="s">
        <v>140856</v>
      </c>
      <c r="D38245" t="s">
        <v>1334</v>
      </c>
      <c r="E38245" t="s">
        <v>1335</v>
      </c>
      <c r="F38245" t="s">
        <v>282</v>
      </c>
      <c r="G38245" t="s">
        <v>57</v>
      </c>
      <c r="H38245" t="s">
        <v>192</v>
      </c>
      <c r="J38245" t="s">
        <v>193</v>
      </c>
      <c r="K38245" t="s">
        <v>193</v>
      </c>
      <c r="L38245">
        <v>1</v>
      </c>
      <c r="Q38245" s="1">
        <v>41848</v>
      </c>
      <c r="R38245" s="1">
        <v>41848</v>
      </c>
      <c r="S38245">
        <v>0</v>
      </c>
      <c r="T38245">
        <v>0</v>
      </c>
      <c r="U38245">
        <v>0</v>
      </c>
      <c r="V38245">
        <v>0</v>
      </c>
      <c r="W38245">
        <v>0</v>
      </c>
      <c r="X38245">
        <v>0</v>
      </c>
      <c r="Y38245">
        <v>100000</v>
      </c>
      <c r="Z38245">
        <v>0</v>
      </c>
      <c r="AA38245">
        <v>0</v>
      </c>
      <c r="AB38245">
        <v>0</v>
      </c>
      <c r="AC38245">
        <v>0</v>
      </c>
      <c r="AD38245">
        <v>0</v>
      </c>
      <c r="AE38245">
        <v>0</v>
      </c>
      <c r="AF38245">
        <v>0</v>
      </c>
      <c r="AG38245">
        <v>0</v>
      </c>
      <c r="AH38245">
        <v>0</v>
      </c>
      <c r="AI38245">
        <v>0</v>
      </c>
      <c r="AJ38245">
        <v>0</v>
      </c>
      <c r="AK38245">
        <v>0</v>
      </c>
      <c r="AL38245">
        <v>0</v>
      </c>
      <c r="AM38245">
        <v>0</v>
      </c>
    </row>
    <row r="38246" spans="1:39" x14ac:dyDescent="0.45">
      <c r="A38246" t="s">
        <v>140857</v>
      </c>
      <c r="B38246" t="s">
        <v>140858</v>
      </c>
      <c r="C38246" t="s">
        <v>140859</v>
      </c>
      <c r="D38246" t="s">
        <v>140860</v>
      </c>
      <c r="E38246" t="s">
        <v>27005</v>
      </c>
      <c r="F38246" t="s">
        <v>3470</v>
      </c>
      <c r="G38246" t="s">
        <v>45</v>
      </c>
      <c r="H38246" t="s">
        <v>46</v>
      </c>
      <c r="I38246" t="s">
        <v>58</v>
      </c>
      <c r="J38246" t="s">
        <v>198</v>
      </c>
      <c r="K38246" t="s">
        <v>1363</v>
      </c>
      <c r="L38246">
        <v>4</v>
      </c>
      <c r="M38246" s="1">
        <v>36465</v>
      </c>
      <c r="N38246" s="2">
        <v>36465</v>
      </c>
      <c r="O38246" t="s">
        <v>6642</v>
      </c>
      <c r="P38246">
        <v>1999</v>
      </c>
      <c r="Q38246" s="1">
        <v>36495</v>
      </c>
      <c r="R38246" s="1">
        <v>39114</v>
      </c>
      <c r="S38246">
        <v>0</v>
      </c>
      <c r="T38246">
        <v>32000000</v>
      </c>
      <c r="U38246">
        <v>0</v>
      </c>
      <c r="V38246">
        <v>0</v>
      </c>
      <c r="W38246">
        <v>0</v>
      </c>
      <c r="X38246">
        <v>0</v>
      </c>
      <c r="Y38246">
        <v>0</v>
      </c>
      <c r="Z38246">
        <v>0</v>
      </c>
      <c r="AA38246">
        <v>0</v>
      </c>
      <c r="AB38246">
        <v>0</v>
      </c>
      <c r="AC38246">
        <v>0</v>
      </c>
      <c r="AD38246">
        <v>0</v>
      </c>
      <c r="AE38246">
        <v>0</v>
      </c>
      <c r="AF38246">
        <v>9000000</v>
      </c>
      <c r="AG38246">
        <v>8000000</v>
      </c>
      <c r="AH38246">
        <v>15000000</v>
      </c>
      <c r="AI38246">
        <v>0</v>
      </c>
      <c r="AJ38246">
        <v>0</v>
      </c>
      <c r="AK38246">
        <v>0</v>
      </c>
      <c r="AL38246">
        <v>0</v>
      </c>
      <c r="AM38246">
        <v>0</v>
      </c>
    </row>
    <row r="38247" spans="1:39" x14ac:dyDescent="0.45">
      <c r="A38247" t="s">
        <v>140861</v>
      </c>
      <c r="B38247" t="s">
        <v>140862</v>
      </c>
      <c r="C38247" t="s">
        <v>140863</v>
      </c>
      <c r="D38247" t="s">
        <v>140864</v>
      </c>
      <c r="E38247" t="s">
        <v>18228</v>
      </c>
      <c r="F38247" t="s">
        <v>714</v>
      </c>
      <c r="G38247" t="s">
        <v>57</v>
      </c>
      <c r="H38247" t="s">
        <v>46</v>
      </c>
      <c r="I38247" t="s">
        <v>58</v>
      </c>
      <c r="J38247" t="s">
        <v>198</v>
      </c>
      <c r="K38247" t="s">
        <v>199</v>
      </c>
      <c r="L38247">
        <v>1</v>
      </c>
      <c r="Q38247" s="1">
        <v>39600</v>
      </c>
      <c r="R38247" s="1">
        <v>39600</v>
      </c>
      <c r="S38247">
        <v>250000</v>
      </c>
      <c r="T38247">
        <v>0</v>
      </c>
      <c r="U38247">
        <v>0</v>
      </c>
      <c r="V38247">
        <v>0</v>
      </c>
      <c r="W38247">
        <v>0</v>
      </c>
      <c r="X38247">
        <v>0</v>
      </c>
      <c r="Y38247">
        <v>0</v>
      </c>
      <c r="Z38247">
        <v>0</v>
      </c>
      <c r="AA38247">
        <v>0</v>
      </c>
      <c r="AB38247">
        <v>0</v>
      </c>
      <c r="AC38247">
        <v>0</v>
      </c>
      <c r="AD38247">
        <v>0</v>
      </c>
      <c r="AE38247">
        <v>0</v>
      </c>
      <c r="AF38247">
        <v>0</v>
      </c>
      <c r="AG38247">
        <v>0</v>
      </c>
      <c r="AH38247">
        <v>0</v>
      </c>
      <c r="AI38247">
        <v>0</v>
      </c>
      <c r="AJ38247">
        <v>0</v>
      </c>
      <c r="AK38247">
        <v>0</v>
      </c>
      <c r="AL38247">
        <v>0</v>
      </c>
      <c r="AM38247">
        <v>0</v>
      </c>
    </row>
    <row r="38248" spans="1:39" x14ac:dyDescent="0.45">
      <c r="A38248" t="s">
        <v>140865</v>
      </c>
      <c r="B38248" t="s">
        <v>140866</v>
      </c>
      <c r="C38248" t="s">
        <v>140867</v>
      </c>
      <c r="D38248" t="s">
        <v>140868</v>
      </c>
      <c r="E38248" t="s">
        <v>19625</v>
      </c>
      <c r="F38248" t="s">
        <v>56</v>
      </c>
      <c r="G38248" t="s">
        <v>45</v>
      </c>
      <c r="H38248" t="s">
        <v>46</v>
      </c>
      <c r="I38248" t="s">
        <v>47</v>
      </c>
      <c r="J38248" t="s">
        <v>48</v>
      </c>
      <c r="K38248" t="s">
        <v>49</v>
      </c>
      <c r="L38248">
        <v>3</v>
      </c>
      <c r="M38248" s="1">
        <v>40695</v>
      </c>
      <c r="N38248" s="2">
        <v>40695</v>
      </c>
      <c r="O38248" t="s">
        <v>76</v>
      </c>
      <c r="P38248">
        <v>2011</v>
      </c>
      <c r="Q38248" s="1">
        <v>40725</v>
      </c>
      <c r="R38248" s="1">
        <v>41358</v>
      </c>
      <c r="S38248">
        <v>1500000</v>
      </c>
      <c r="T38248">
        <v>2500000</v>
      </c>
      <c r="U38248">
        <v>0</v>
      </c>
      <c r="V38248">
        <v>0</v>
      </c>
      <c r="W38248">
        <v>0</v>
      </c>
      <c r="X38248">
        <v>0</v>
      </c>
      <c r="Y38248">
        <v>0</v>
      </c>
      <c r="Z38248">
        <v>0</v>
      </c>
      <c r="AA38248">
        <v>0</v>
      </c>
      <c r="AB38248">
        <v>0</v>
      </c>
      <c r="AC38248">
        <v>0</v>
      </c>
      <c r="AD38248">
        <v>0</v>
      </c>
      <c r="AE38248">
        <v>0</v>
      </c>
      <c r="AF38248">
        <v>2500000</v>
      </c>
      <c r="AG38248">
        <v>0</v>
      </c>
      <c r="AH38248">
        <v>0</v>
      </c>
      <c r="AI38248">
        <v>0</v>
      </c>
      <c r="AJ38248">
        <v>0</v>
      </c>
      <c r="AK38248">
        <v>0</v>
      </c>
      <c r="AL38248">
        <v>0</v>
      </c>
      <c r="AM38248">
        <v>0</v>
      </c>
    </row>
    <row r="38249" spans="1:39" x14ac:dyDescent="0.45">
      <c r="A38249" t="s">
        <v>140869</v>
      </c>
      <c r="B38249" t="s">
        <v>140870</v>
      </c>
      <c r="C38249" t="s">
        <v>140871</v>
      </c>
      <c r="D38249" t="s">
        <v>140872</v>
      </c>
      <c r="E38249" t="s">
        <v>248</v>
      </c>
      <c r="F38249" t="s">
        <v>114</v>
      </c>
      <c r="G38249" t="s">
        <v>57</v>
      </c>
      <c r="H38249" t="s">
        <v>46</v>
      </c>
      <c r="I38249" t="s">
        <v>47</v>
      </c>
      <c r="J38249" t="s">
        <v>48</v>
      </c>
      <c r="K38249" t="s">
        <v>49</v>
      </c>
      <c r="L38249">
        <v>1</v>
      </c>
      <c r="M38249" s="1">
        <v>41275</v>
      </c>
      <c r="N38249" s="2">
        <v>41275</v>
      </c>
      <c r="O38249" t="s">
        <v>164</v>
      </c>
      <c r="P38249">
        <v>2013</v>
      </c>
      <c r="Q38249" s="1">
        <v>41407</v>
      </c>
      <c r="R38249" s="1">
        <v>41407</v>
      </c>
      <c r="S38249">
        <v>0</v>
      </c>
      <c r="T38249">
        <v>0</v>
      </c>
      <c r="U38249">
        <v>0</v>
      </c>
      <c r="V38249">
        <v>0</v>
      </c>
      <c r="W38249">
        <v>0</v>
      </c>
      <c r="X38249">
        <v>0</v>
      </c>
      <c r="Y38249">
        <v>0</v>
      </c>
      <c r="Z38249">
        <v>0</v>
      </c>
      <c r="AA38249">
        <v>0</v>
      </c>
      <c r="AB38249">
        <v>0</v>
      </c>
      <c r="AC38249">
        <v>0</v>
      </c>
      <c r="AD38249">
        <v>0</v>
      </c>
      <c r="AE38249">
        <v>0</v>
      </c>
      <c r="AF38249">
        <v>0</v>
      </c>
      <c r="AG38249">
        <v>0</v>
      </c>
      <c r="AH38249">
        <v>0</v>
      </c>
      <c r="AI38249">
        <v>0</v>
      </c>
      <c r="AJ38249">
        <v>0</v>
      </c>
      <c r="AK38249">
        <v>0</v>
      </c>
      <c r="AL38249">
        <v>0</v>
      </c>
      <c r="AM38249">
        <v>0</v>
      </c>
    </row>
    <row r="38250" spans="1:39" x14ac:dyDescent="0.45">
      <c r="A38250" t="s">
        <v>140873</v>
      </c>
      <c r="B38250" t="s">
        <v>140870</v>
      </c>
      <c r="C38250" t="s">
        <v>140874</v>
      </c>
      <c r="D38250" t="s">
        <v>140875</v>
      </c>
      <c r="E38250" t="s">
        <v>7424</v>
      </c>
      <c r="F38250" t="s">
        <v>140876</v>
      </c>
      <c r="G38250" t="s">
        <v>57</v>
      </c>
      <c r="H38250" t="s">
        <v>46</v>
      </c>
      <c r="I38250" t="s">
        <v>1298</v>
      </c>
      <c r="J38250" t="s">
        <v>1299</v>
      </c>
      <c r="K38250" t="s">
        <v>1299</v>
      </c>
      <c r="L38250">
        <v>2</v>
      </c>
      <c r="M38250" s="1">
        <v>39083</v>
      </c>
      <c r="N38250" s="2">
        <v>39083</v>
      </c>
      <c r="O38250" t="s">
        <v>110</v>
      </c>
      <c r="P38250">
        <v>2007</v>
      </c>
      <c r="Q38250" s="1">
        <v>40437</v>
      </c>
      <c r="R38250" s="1">
        <v>40757</v>
      </c>
      <c r="S38250">
        <v>0</v>
      </c>
      <c r="T38250">
        <v>18086489</v>
      </c>
      <c r="U38250">
        <v>0</v>
      </c>
      <c r="V38250">
        <v>0</v>
      </c>
      <c r="W38250">
        <v>0</v>
      </c>
      <c r="X38250">
        <v>0</v>
      </c>
      <c r="Y38250">
        <v>0</v>
      </c>
      <c r="Z38250">
        <v>0</v>
      </c>
      <c r="AA38250">
        <v>0</v>
      </c>
      <c r="AB38250">
        <v>0</v>
      </c>
      <c r="AC38250">
        <v>0</v>
      </c>
      <c r="AD38250">
        <v>0</v>
      </c>
      <c r="AE38250">
        <v>0</v>
      </c>
      <c r="AF38250">
        <v>15000000</v>
      </c>
      <c r="AG38250">
        <v>0</v>
      </c>
      <c r="AH38250">
        <v>0</v>
      </c>
      <c r="AI38250">
        <v>0</v>
      </c>
      <c r="AJ38250">
        <v>0</v>
      </c>
      <c r="AK38250">
        <v>0</v>
      </c>
      <c r="AL38250">
        <v>0</v>
      </c>
      <c r="AM38250">
        <v>0</v>
      </c>
    </row>
    <row r="38251" spans="1:39" x14ac:dyDescent="0.45">
      <c r="A38251" t="s">
        <v>140877</v>
      </c>
      <c r="B38251" t="s">
        <v>140878</v>
      </c>
      <c r="D38251" t="s">
        <v>228</v>
      </c>
      <c r="E38251" t="s">
        <v>229</v>
      </c>
      <c r="F38251" t="s">
        <v>114</v>
      </c>
      <c r="G38251" t="s">
        <v>57</v>
      </c>
      <c r="H38251" t="s">
        <v>46</v>
      </c>
      <c r="I38251" t="s">
        <v>115</v>
      </c>
      <c r="J38251" t="s">
        <v>334</v>
      </c>
      <c r="K38251" t="s">
        <v>2811</v>
      </c>
      <c r="L38251">
        <v>1</v>
      </c>
      <c r="M38251" s="1">
        <v>41849</v>
      </c>
      <c r="N38251" s="2">
        <v>41821</v>
      </c>
      <c r="O38251" t="s">
        <v>243</v>
      </c>
      <c r="P38251">
        <v>2014</v>
      </c>
      <c r="Q38251" s="1">
        <v>41849</v>
      </c>
      <c r="R38251" s="1">
        <v>41849</v>
      </c>
      <c r="S38251">
        <v>0</v>
      </c>
      <c r="T38251">
        <v>0</v>
      </c>
      <c r="U38251">
        <v>0</v>
      </c>
      <c r="V38251">
        <v>0</v>
      </c>
      <c r="W38251">
        <v>0</v>
      </c>
      <c r="X38251">
        <v>0</v>
      </c>
      <c r="Y38251">
        <v>0</v>
      </c>
      <c r="Z38251">
        <v>0</v>
      </c>
      <c r="AA38251">
        <v>0</v>
      </c>
      <c r="AB38251">
        <v>0</v>
      </c>
      <c r="AC38251">
        <v>0</v>
      </c>
      <c r="AD38251">
        <v>0</v>
      </c>
      <c r="AE38251">
        <v>0</v>
      </c>
      <c r="AF38251">
        <v>0</v>
      </c>
      <c r="AG38251">
        <v>0</v>
      </c>
      <c r="AH38251">
        <v>0</v>
      </c>
      <c r="AI38251">
        <v>0</v>
      </c>
      <c r="AJ38251">
        <v>0</v>
      </c>
      <c r="AK38251">
        <v>0</v>
      </c>
      <c r="AL38251">
        <v>0</v>
      </c>
      <c r="AM38251">
        <v>0</v>
      </c>
    </row>
    <row r="38252" spans="1:39" x14ac:dyDescent="0.45">
      <c r="A38252" t="s">
        <v>140879</v>
      </c>
      <c r="B38252" t="s">
        <v>140880</v>
      </c>
      <c r="C38252" t="s">
        <v>140881</v>
      </c>
      <c r="D38252" t="s">
        <v>140882</v>
      </c>
      <c r="E38252" t="s">
        <v>316</v>
      </c>
      <c r="F38252" t="s">
        <v>2016</v>
      </c>
      <c r="G38252" t="s">
        <v>101</v>
      </c>
      <c r="H38252" t="s">
        <v>46</v>
      </c>
      <c r="I38252" t="s">
        <v>58</v>
      </c>
      <c r="J38252" t="s">
        <v>59</v>
      </c>
      <c r="K38252" t="s">
        <v>25615</v>
      </c>
      <c r="L38252">
        <v>1</v>
      </c>
      <c r="M38252" s="1">
        <v>36725</v>
      </c>
      <c r="N38252" s="2">
        <v>36708</v>
      </c>
      <c r="O38252" t="s">
        <v>7719</v>
      </c>
      <c r="P38252">
        <v>2000</v>
      </c>
      <c r="Q38252" s="1">
        <v>36526</v>
      </c>
      <c r="R38252" s="1">
        <v>36526</v>
      </c>
      <c r="S38252">
        <v>650000</v>
      </c>
      <c r="T38252">
        <v>0</v>
      </c>
      <c r="U38252">
        <v>0</v>
      </c>
      <c r="V38252">
        <v>0</v>
      </c>
      <c r="W38252">
        <v>0</v>
      </c>
      <c r="X38252">
        <v>0</v>
      </c>
      <c r="Y38252">
        <v>0</v>
      </c>
      <c r="Z38252">
        <v>0</v>
      </c>
      <c r="AA38252">
        <v>0</v>
      </c>
      <c r="AB38252">
        <v>0</v>
      </c>
      <c r="AC38252">
        <v>0</v>
      </c>
      <c r="AD38252">
        <v>0</v>
      </c>
      <c r="AE38252">
        <v>0</v>
      </c>
      <c r="AF38252">
        <v>0</v>
      </c>
      <c r="AG38252">
        <v>0</v>
      </c>
      <c r="AH38252">
        <v>0</v>
      </c>
      <c r="AI38252">
        <v>0</v>
      </c>
      <c r="AJ38252">
        <v>0</v>
      </c>
      <c r="AK38252">
        <v>0</v>
      </c>
      <c r="AL38252">
        <v>0</v>
      </c>
      <c r="AM38252">
        <v>0</v>
      </c>
    </row>
    <row r="38253" spans="1:39" x14ac:dyDescent="0.45">
      <c r="A38253" t="s">
        <v>140883</v>
      </c>
      <c r="B38253" t="s">
        <v>140884</v>
      </c>
      <c r="C38253" t="s">
        <v>140885</v>
      </c>
      <c r="D38253" t="s">
        <v>329</v>
      </c>
      <c r="E38253" t="s">
        <v>330</v>
      </c>
      <c r="F38253" t="s">
        <v>114</v>
      </c>
      <c r="G38253" t="s">
        <v>57</v>
      </c>
      <c r="H38253" t="s">
        <v>46</v>
      </c>
      <c r="I38253" t="s">
        <v>241</v>
      </c>
      <c r="J38253" t="s">
        <v>2064</v>
      </c>
      <c r="K38253" t="s">
        <v>140886</v>
      </c>
      <c r="L38253">
        <v>1</v>
      </c>
      <c r="M38253" s="1">
        <v>41065</v>
      </c>
      <c r="N38253" s="2">
        <v>41061</v>
      </c>
      <c r="O38253" t="s">
        <v>50</v>
      </c>
      <c r="P38253">
        <v>2012</v>
      </c>
      <c r="Q38253" s="1">
        <v>41065</v>
      </c>
      <c r="R38253" s="1">
        <v>41065</v>
      </c>
      <c r="S38253">
        <v>0</v>
      </c>
      <c r="T38253">
        <v>0</v>
      </c>
      <c r="U38253">
        <v>0</v>
      </c>
      <c r="V38253">
        <v>0</v>
      </c>
      <c r="W38253">
        <v>0</v>
      </c>
      <c r="X38253">
        <v>0</v>
      </c>
      <c r="Y38253">
        <v>0</v>
      </c>
      <c r="Z38253">
        <v>0</v>
      </c>
      <c r="AA38253">
        <v>0</v>
      </c>
      <c r="AB38253">
        <v>0</v>
      </c>
      <c r="AC38253">
        <v>0</v>
      </c>
      <c r="AD38253">
        <v>0</v>
      </c>
      <c r="AE38253">
        <v>0</v>
      </c>
      <c r="AF38253">
        <v>0</v>
      </c>
      <c r="AG38253">
        <v>0</v>
      </c>
      <c r="AH38253">
        <v>0</v>
      </c>
      <c r="AI38253">
        <v>0</v>
      </c>
      <c r="AJ38253">
        <v>0</v>
      </c>
      <c r="AK38253">
        <v>0</v>
      </c>
      <c r="AL38253">
        <v>0</v>
      </c>
      <c r="AM38253">
        <v>0</v>
      </c>
    </row>
    <row r="38254" spans="1:39" x14ac:dyDescent="0.45">
      <c r="A38254" t="s">
        <v>140887</v>
      </c>
      <c r="B38254" t="s">
        <v>140888</v>
      </c>
      <c r="C38254" t="s">
        <v>140889</v>
      </c>
      <c r="D38254" t="s">
        <v>140890</v>
      </c>
      <c r="E38254" t="s">
        <v>5602</v>
      </c>
      <c r="F38254" t="s">
        <v>20543</v>
      </c>
      <c r="G38254" t="s">
        <v>57</v>
      </c>
      <c r="H38254" t="s">
        <v>192</v>
      </c>
      <c r="J38254" t="s">
        <v>1656</v>
      </c>
      <c r="K38254" t="s">
        <v>1656</v>
      </c>
      <c r="L38254">
        <v>1</v>
      </c>
      <c r="M38254" t="s">
        <v>140891</v>
      </c>
      <c r="Q38254" s="1">
        <v>40378</v>
      </c>
      <c r="R38254" s="1">
        <v>40378</v>
      </c>
      <c r="S38254">
        <v>0</v>
      </c>
      <c r="T38254">
        <v>0</v>
      </c>
      <c r="U38254">
        <v>0</v>
      </c>
      <c r="V38254">
        <v>0</v>
      </c>
      <c r="W38254">
        <v>0</v>
      </c>
      <c r="X38254">
        <v>0</v>
      </c>
      <c r="Y38254">
        <v>0</v>
      </c>
      <c r="Z38254">
        <v>8900000</v>
      </c>
      <c r="AA38254">
        <v>0</v>
      </c>
      <c r="AB38254">
        <v>0</v>
      </c>
      <c r="AC38254">
        <v>0</v>
      </c>
      <c r="AD38254">
        <v>0</v>
      </c>
      <c r="AE38254">
        <v>0</v>
      </c>
      <c r="AF38254">
        <v>0</v>
      </c>
      <c r="AG38254">
        <v>0</v>
      </c>
      <c r="AH38254">
        <v>0</v>
      </c>
      <c r="AI38254">
        <v>0</v>
      </c>
      <c r="AJ38254">
        <v>0</v>
      </c>
      <c r="AK38254">
        <v>0</v>
      </c>
      <c r="AL38254">
        <v>0</v>
      </c>
      <c r="AM38254">
        <v>0</v>
      </c>
    </row>
    <row r="38255" spans="1:39" x14ac:dyDescent="0.45">
      <c r="A38255" t="s">
        <v>140892</v>
      </c>
      <c r="B38255" t="s">
        <v>140893</v>
      </c>
      <c r="C38255" t="s">
        <v>140894</v>
      </c>
      <c r="D38255" t="s">
        <v>140895</v>
      </c>
      <c r="E38255" t="s">
        <v>59708</v>
      </c>
      <c r="F38255" t="s">
        <v>140896</v>
      </c>
      <c r="G38255" t="s">
        <v>57</v>
      </c>
      <c r="H38255" t="s">
        <v>214</v>
      </c>
      <c r="J38255" t="s">
        <v>215</v>
      </c>
      <c r="K38255" t="s">
        <v>215</v>
      </c>
      <c r="L38255">
        <v>2</v>
      </c>
      <c r="M38255" s="1">
        <v>38991</v>
      </c>
      <c r="N38255" s="2">
        <v>38991</v>
      </c>
      <c r="O38255" t="s">
        <v>1347</v>
      </c>
      <c r="P38255">
        <v>2006</v>
      </c>
      <c r="Q38255" s="1">
        <v>39173</v>
      </c>
      <c r="R38255" s="1">
        <v>39539</v>
      </c>
      <c r="S38255">
        <v>0</v>
      </c>
      <c r="T38255">
        <v>7753800</v>
      </c>
      <c r="U38255">
        <v>0</v>
      </c>
      <c r="V38255">
        <v>0</v>
      </c>
      <c r="W38255">
        <v>0</v>
      </c>
      <c r="X38255">
        <v>0</v>
      </c>
      <c r="Y38255">
        <v>0</v>
      </c>
      <c r="Z38255">
        <v>0</v>
      </c>
      <c r="AA38255">
        <v>0</v>
      </c>
      <c r="AB38255">
        <v>0</v>
      </c>
      <c r="AC38255">
        <v>0</v>
      </c>
      <c r="AD38255">
        <v>0</v>
      </c>
      <c r="AE38255">
        <v>0</v>
      </c>
      <c r="AF38255">
        <v>3995400</v>
      </c>
      <c r="AG38255">
        <v>3758400</v>
      </c>
      <c r="AH38255">
        <v>0</v>
      </c>
      <c r="AI38255">
        <v>0</v>
      </c>
      <c r="AJ38255">
        <v>0</v>
      </c>
      <c r="AK38255">
        <v>0</v>
      </c>
      <c r="AL38255">
        <v>0</v>
      </c>
      <c r="AM38255">
        <v>0</v>
      </c>
    </row>
    <row r="38256" spans="1:39" x14ac:dyDescent="0.45">
      <c r="A38256" t="s">
        <v>140897</v>
      </c>
      <c r="B38256" t="s">
        <v>140898</v>
      </c>
      <c r="C38256" t="s">
        <v>140899</v>
      </c>
      <c r="D38256" t="s">
        <v>161</v>
      </c>
      <c r="E38256" t="s">
        <v>162</v>
      </c>
      <c r="F38256" t="s">
        <v>640</v>
      </c>
      <c r="G38256" t="s">
        <v>57</v>
      </c>
      <c r="H38256" t="s">
        <v>46</v>
      </c>
      <c r="I38256" t="s">
        <v>47</v>
      </c>
      <c r="J38256" t="s">
        <v>707</v>
      </c>
      <c r="K38256" t="s">
        <v>59365</v>
      </c>
      <c r="L38256">
        <v>2</v>
      </c>
      <c r="M38256" s="1">
        <v>13516</v>
      </c>
      <c r="N38256" s="2">
        <v>13516</v>
      </c>
      <c r="O38256" t="s">
        <v>119432</v>
      </c>
      <c r="P38256">
        <v>1937</v>
      </c>
      <c r="Q38256" s="1">
        <v>41521</v>
      </c>
      <c r="R38256" s="1">
        <v>41521</v>
      </c>
      <c r="S38256">
        <v>0</v>
      </c>
      <c r="T38256">
        <v>0</v>
      </c>
      <c r="U38256">
        <v>0</v>
      </c>
      <c r="V38256">
        <v>0</v>
      </c>
      <c r="W38256">
        <v>0</v>
      </c>
      <c r="X38256">
        <v>0</v>
      </c>
      <c r="Y38256">
        <v>0</v>
      </c>
      <c r="Z38256">
        <v>150000</v>
      </c>
      <c r="AA38256">
        <v>0</v>
      </c>
      <c r="AB38256">
        <v>0</v>
      </c>
      <c r="AC38256">
        <v>0</v>
      </c>
      <c r="AD38256">
        <v>0</v>
      </c>
      <c r="AE38256">
        <v>0</v>
      </c>
      <c r="AF38256">
        <v>0</v>
      </c>
      <c r="AG38256">
        <v>0</v>
      </c>
      <c r="AH38256">
        <v>0</v>
      </c>
      <c r="AI38256">
        <v>0</v>
      </c>
      <c r="AJ38256">
        <v>0</v>
      </c>
      <c r="AK38256">
        <v>0</v>
      </c>
      <c r="AL38256">
        <v>0</v>
      </c>
      <c r="AM38256">
        <v>0</v>
      </c>
    </row>
    <row r="38257" spans="1:39" x14ac:dyDescent="0.45">
      <c r="A38257" t="s">
        <v>140900</v>
      </c>
      <c r="B38257" t="s">
        <v>140901</v>
      </c>
      <c r="C38257" t="s">
        <v>140902</v>
      </c>
      <c r="D38257" t="s">
        <v>140903</v>
      </c>
      <c r="E38257" t="s">
        <v>140904</v>
      </c>
      <c r="F38257" t="s">
        <v>25111</v>
      </c>
      <c r="G38257" t="s">
        <v>57</v>
      </c>
      <c r="H38257" t="s">
        <v>46</v>
      </c>
      <c r="I38257" t="s">
        <v>299</v>
      </c>
      <c r="J38257" t="s">
        <v>300</v>
      </c>
      <c r="K38257" t="s">
        <v>369</v>
      </c>
      <c r="L38257">
        <v>1</v>
      </c>
      <c r="M38257" s="1">
        <v>39083</v>
      </c>
      <c r="N38257" s="2">
        <v>39083</v>
      </c>
      <c r="O38257" t="s">
        <v>110</v>
      </c>
      <c r="P38257">
        <v>2007</v>
      </c>
      <c r="Q38257" s="1">
        <v>41809</v>
      </c>
      <c r="R38257" s="1">
        <v>41809</v>
      </c>
      <c r="S38257">
        <v>0</v>
      </c>
      <c r="T38257">
        <v>2650000</v>
      </c>
      <c r="U38257">
        <v>0</v>
      </c>
      <c r="V38257">
        <v>0</v>
      </c>
      <c r="W38257">
        <v>0</v>
      </c>
      <c r="X38257">
        <v>0</v>
      </c>
      <c r="Y38257">
        <v>0</v>
      </c>
      <c r="Z38257">
        <v>0</v>
      </c>
      <c r="AA38257">
        <v>0</v>
      </c>
      <c r="AB38257">
        <v>0</v>
      </c>
      <c r="AC38257">
        <v>0</v>
      </c>
      <c r="AD38257">
        <v>0</v>
      </c>
      <c r="AE38257">
        <v>0</v>
      </c>
      <c r="AF38257">
        <v>0</v>
      </c>
      <c r="AG38257">
        <v>0</v>
      </c>
      <c r="AH38257">
        <v>0</v>
      </c>
      <c r="AI38257">
        <v>0</v>
      </c>
      <c r="AJ38257">
        <v>0</v>
      </c>
      <c r="AK38257">
        <v>0</v>
      </c>
      <c r="AL38257">
        <v>0</v>
      </c>
      <c r="AM38257">
        <v>0</v>
      </c>
    </row>
    <row r="38258" spans="1:39" x14ac:dyDescent="0.45">
      <c r="A38258" t="s">
        <v>140905</v>
      </c>
      <c r="B38258" t="s">
        <v>140906</v>
      </c>
      <c r="C38258" t="s">
        <v>140907</v>
      </c>
      <c r="D38258" t="s">
        <v>1757</v>
      </c>
      <c r="E38258" t="s">
        <v>1758</v>
      </c>
      <c r="F38258" t="s">
        <v>6313</v>
      </c>
      <c r="G38258" t="s">
        <v>57</v>
      </c>
      <c r="H38258" t="s">
        <v>46</v>
      </c>
      <c r="I38258" t="s">
        <v>58</v>
      </c>
      <c r="J38258" t="s">
        <v>4163</v>
      </c>
      <c r="K38258" t="s">
        <v>4163</v>
      </c>
      <c r="L38258">
        <v>2</v>
      </c>
      <c r="M38258" s="1">
        <v>39083</v>
      </c>
      <c r="N38258" s="2">
        <v>39083</v>
      </c>
      <c r="O38258" t="s">
        <v>110</v>
      </c>
      <c r="P38258">
        <v>2007</v>
      </c>
      <c r="Q38258" s="1">
        <v>39190</v>
      </c>
      <c r="R38258" s="1">
        <v>40996</v>
      </c>
      <c r="S38258">
        <v>0</v>
      </c>
      <c r="T38258">
        <v>150000000</v>
      </c>
      <c r="U38258">
        <v>0</v>
      </c>
      <c r="V38258">
        <v>0</v>
      </c>
      <c r="W38258">
        <v>0</v>
      </c>
      <c r="X38258">
        <v>0</v>
      </c>
      <c r="Y38258">
        <v>0</v>
      </c>
      <c r="Z38258">
        <v>0</v>
      </c>
      <c r="AA38258">
        <v>0</v>
      </c>
      <c r="AB38258">
        <v>0</v>
      </c>
      <c r="AC38258">
        <v>0</v>
      </c>
      <c r="AD38258">
        <v>0</v>
      </c>
      <c r="AE38258">
        <v>0</v>
      </c>
      <c r="AF38258">
        <v>0</v>
      </c>
      <c r="AG38258">
        <v>85000000</v>
      </c>
      <c r="AH38258">
        <v>65000000</v>
      </c>
      <c r="AI38258">
        <v>0</v>
      </c>
      <c r="AJ38258">
        <v>0</v>
      </c>
      <c r="AK38258">
        <v>0</v>
      </c>
      <c r="AL38258">
        <v>0</v>
      </c>
      <c r="AM38258">
        <v>0</v>
      </c>
    </row>
    <row r="38259" spans="1:39" x14ac:dyDescent="0.45">
      <c r="A38259" t="s">
        <v>140908</v>
      </c>
      <c r="B38259" t="s">
        <v>140909</v>
      </c>
      <c r="C38259" t="s">
        <v>140910</v>
      </c>
      <c r="F38259" t="s">
        <v>401</v>
      </c>
      <c r="G38259" t="s">
        <v>45</v>
      </c>
      <c r="L38259">
        <v>1</v>
      </c>
      <c r="Q38259" s="1">
        <v>40330</v>
      </c>
      <c r="R38259" s="1">
        <v>40330</v>
      </c>
      <c r="S38259">
        <v>0</v>
      </c>
      <c r="T38259">
        <v>0</v>
      </c>
      <c r="U38259">
        <v>0</v>
      </c>
      <c r="V38259">
        <v>0</v>
      </c>
      <c r="W38259">
        <v>0</v>
      </c>
      <c r="X38259">
        <v>0</v>
      </c>
      <c r="Y38259">
        <v>0</v>
      </c>
      <c r="Z38259">
        <v>0</v>
      </c>
      <c r="AA38259">
        <v>0</v>
      </c>
      <c r="AB38259">
        <v>0</v>
      </c>
      <c r="AC38259">
        <v>0</v>
      </c>
      <c r="AD38259">
        <v>700000</v>
      </c>
      <c r="AE38259">
        <v>0</v>
      </c>
      <c r="AF38259">
        <v>0</v>
      </c>
      <c r="AG38259">
        <v>0</v>
      </c>
      <c r="AH38259">
        <v>0</v>
      </c>
      <c r="AI38259">
        <v>0</v>
      </c>
      <c r="AJ38259">
        <v>0</v>
      </c>
      <c r="AK38259">
        <v>0</v>
      </c>
      <c r="AL38259">
        <v>0</v>
      </c>
      <c r="AM38259">
        <v>0</v>
      </c>
    </row>
    <row r="38260" spans="1:39" x14ac:dyDescent="0.45">
      <c r="A38260" t="s">
        <v>140911</v>
      </c>
      <c r="B38260" t="s">
        <v>140912</v>
      </c>
      <c r="D38260" t="s">
        <v>1343</v>
      </c>
      <c r="E38260" t="s">
        <v>1344</v>
      </c>
      <c r="F38260" t="s">
        <v>5249</v>
      </c>
      <c r="G38260" t="s">
        <v>45</v>
      </c>
      <c r="H38260" t="s">
        <v>46</v>
      </c>
      <c r="I38260" t="s">
        <v>58</v>
      </c>
      <c r="J38260" t="s">
        <v>198</v>
      </c>
      <c r="K38260" t="s">
        <v>1363</v>
      </c>
      <c r="L38260">
        <v>2</v>
      </c>
      <c r="M38260" s="1">
        <v>37622</v>
      </c>
      <c r="N38260" s="2">
        <v>37622</v>
      </c>
      <c r="O38260" t="s">
        <v>854</v>
      </c>
      <c r="P38260">
        <v>2003</v>
      </c>
      <c r="Q38260" s="1">
        <v>37653</v>
      </c>
      <c r="R38260" s="1">
        <v>38852</v>
      </c>
      <c r="S38260">
        <v>0</v>
      </c>
      <c r="T38260">
        <v>19000000</v>
      </c>
      <c r="U38260">
        <v>0</v>
      </c>
      <c r="V38260">
        <v>0</v>
      </c>
      <c r="W38260">
        <v>0</v>
      </c>
      <c r="X38260">
        <v>0</v>
      </c>
      <c r="Y38260">
        <v>0</v>
      </c>
      <c r="Z38260">
        <v>0</v>
      </c>
      <c r="AA38260">
        <v>0</v>
      </c>
      <c r="AB38260">
        <v>0</v>
      </c>
      <c r="AC38260">
        <v>0</v>
      </c>
      <c r="AD38260">
        <v>0</v>
      </c>
      <c r="AE38260">
        <v>0</v>
      </c>
      <c r="AF38260">
        <v>5000000</v>
      </c>
      <c r="AG38260">
        <v>14000000</v>
      </c>
      <c r="AH38260">
        <v>0</v>
      </c>
      <c r="AI38260">
        <v>0</v>
      </c>
      <c r="AJ38260">
        <v>0</v>
      </c>
      <c r="AK38260">
        <v>0</v>
      </c>
      <c r="AL38260">
        <v>0</v>
      </c>
      <c r="AM38260">
        <v>0</v>
      </c>
    </row>
    <row r="38261" spans="1:39" x14ac:dyDescent="0.45">
      <c r="A38261" t="s">
        <v>140913</v>
      </c>
      <c r="B38261" t="s">
        <v>140914</v>
      </c>
      <c r="C38261" t="s">
        <v>140915</v>
      </c>
      <c r="D38261" t="s">
        <v>558</v>
      </c>
      <c r="E38261" t="s">
        <v>559</v>
      </c>
      <c r="F38261" t="s">
        <v>275</v>
      </c>
      <c r="G38261" t="s">
        <v>57</v>
      </c>
      <c r="H38261" t="s">
        <v>46</v>
      </c>
      <c r="I38261" t="s">
        <v>58</v>
      </c>
      <c r="J38261" t="s">
        <v>944</v>
      </c>
      <c r="K38261" t="s">
        <v>944</v>
      </c>
      <c r="L38261">
        <v>1</v>
      </c>
      <c r="Q38261" s="1">
        <v>41669</v>
      </c>
      <c r="R38261" s="1">
        <v>41669</v>
      </c>
      <c r="S38261">
        <v>0</v>
      </c>
      <c r="T38261">
        <v>0</v>
      </c>
      <c r="U38261">
        <v>0</v>
      </c>
      <c r="V38261">
        <v>0</v>
      </c>
      <c r="W38261">
        <v>0</v>
      </c>
      <c r="X38261">
        <v>0</v>
      </c>
      <c r="Y38261">
        <v>0</v>
      </c>
      <c r="Z38261">
        <v>1600000</v>
      </c>
      <c r="AA38261">
        <v>0</v>
      </c>
      <c r="AB38261">
        <v>0</v>
      </c>
      <c r="AC38261">
        <v>0</v>
      </c>
      <c r="AD38261">
        <v>0</v>
      </c>
      <c r="AE38261">
        <v>0</v>
      </c>
      <c r="AF38261">
        <v>0</v>
      </c>
      <c r="AG38261">
        <v>0</v>
      </c>
      <c r="AH38261">
        <v>0</v>
      </c>
      <c r="AI38261">
        <v>0</v>
      </c>
      <c r="AJ38261">
        <v>0</v>
      </c>
      <c r="AK38261">
        <v>0</v>
      </c>
      <c r="AL38261">
        <v>0</v>
      </c>
      <c r="AM38261">
        <v>0</v>
      </c>
    </row>
    <row r="38262" spans="1:39" x14ac:dyDescent="0.45">
      <c r="A38262" t="s">
        <v>140916</v>
      </c>
      <c r="B38262" t="s">
        <v>140917</v>
      </c>
      <c r="C38262" t="s">
        <v>140918</v>
      </c>
      <c r="D38262" t="s">
        <v>461</v>
      </c>
      <c r="E38262" t="s">
        <v>462</v>
      </c>
      <c r="F38262" t="s">
        <v>140919</v>
      </c>
      <c r="G38262" t="s">
        <v>57</v>
      </c>
      <c r="H38262" t="s">
        <v>46</v>
      </c>
      <c r="I38262" t="s">
        <v>148</v>
      </c>
      <c r="J38262" t="s">
        <v>149</v>
      </c>
      <c r="K38262" t="s">
        <v>88162</v>
      </c>
      <c r="L38262">
        <v>1</v>
      </c>
      <c r="M38262" s="1">
        <v>41640</v>
      </c>
      <c r="N38262" s="2">
        <v>41640</v>
      </c>
      <c r="O38262" t="s">
        <v>84</v>
      </c>
      <c r="P38262">
        <v>2014</v>
      </c>
      <c r="Q38262" s="1">
        <v>41662</v>
      </c>
      <c r="R38262" s="1">
        <v>41662</v>
      </c>
      <c r="S38262">
        <v>0</v>
      </c>
      <c r="T38262">
        <v>0</v>
      </c>
      <c r="U38262">
        <v>109870</v>
      </c>
      <c r="V38262">
        <v>0</v>
      </c>
      <c r="W38262">
        <v>0</v>
      </c>
      <c r="X38262">
        <v>0</v>
      </c>
      <c r="Y38262">
        <v>0</v>
      </c>
      <c r="Z38262">
        <v>0</v>
      </c>
      <c r="AA38262">
        <v>0</v>
      </c>
      <c r="AB38262">
        <v>0</v>
      </c>
      <c r="AC38262">
        <v>0</v>
      </c>
      <c r="AD38262">
        <v>0</v>
      </c>
      <c r="AE38262">
        <v>0</v>
      </c>
      <c r="AF38262">
        <v>0</v>
      </c>
      <c r="AG38262">
        <v>0</v>
      </c>
      <c r="AH38262">
        <v>0</v>
      </c>
      <c r="AI38262">
        <v>0</v>
      </c>
      <c r="AJ38262">
        <v>0</v>
      </c>
      <c r="AK38262">
        <v>0</v>
      </c>
      <c r="AL38262">
        <v>0</v>
      </c>
      <c r="AM38262">
        <v>0</v>
      </c>
    </row>
    <row r="38263" spans="1:39" x14ac:dyDescent="0.45">
      <c r="A38263" t="s">
        <v>140920</v>
      </c>
      <c r="B38263" t="s">
        <v>140921</v>
      </c>
      <c r="C38263" t="s">
        <v>140922</v>
      </c>
      <c r="D38263" t="s">
        <v>3597</v>
      </c>
      <c r="E38263" t="s">
        <v>2150</v>
      </c>
      <c r="F38263" t="s">
        <v>15475</v>
      </c>
      <c r="G38263" t="s">
        <v>45</v>
      </c>
      <c r="H38263" t="s">
        <v>46</v>
      </c>
      <c r="I38263" t="s">
        <v>58</v>
      </c>
      <c r="J38263" t="s">
        <v>59</v>
      </c>
      <c r="K38263" t="s">
        <v>19616</v>
      </c>
      <c r="L38263">
        <v>2</v>
      </c>
      <c r="M38263" s="1">
        <v>31413</v>
      </c>
      <c r="N38263" s="2">
        <v>31413</v>
      </c>
      <c r="O38263" t="s">
        <v>144</v>
      </c>
      <c r="P38263">
        <v>1986</v>
      </c>
      <c r="Q38263" s="1">
        <v>36766</v>
      </c>
      <c r="R38263" s="1">
        <v>37370</v>
      </c>
      <c r="S38263">
        <v>0</v>
      </c>
      <c r="T38263">
        <v>25200000</v>
      </c>
      <c r="U38263">
        <v>0</v>
      </c>
      <c r="V38263">
        <v>0</v>
      </c>
      <c r="W38263">
        <v>0</v>
      </c>
      <c r="X38263">
        <v>0</v>
      </c>
      <c r="Y38263">
        <v>0</v>
      </c>
      <c r="Z38263">
        <v>0</v>
      </c>
      <c r="AA38263">
        <v>0</v>
      </c>
      <c r="AB38263">
        <v>0</v>
      </c>
      <c r="AC38263">
        <v>0</v>
      </c>
      <c r="AD38263">
        <v>0</v>
      </c>
      <c r="AE38263">
        <v>0</v>
      </c>
      <c r="AF38263">
        <v>14200000</v>
      </c>
      <c r="AG38263">
        <v>11000000</v>
      </c>
      <c r="AH38263">
        <v>0</v>
      </c>
      <c r="AI38263">
        <v>0</v>
      </c>
      <c r="AJ38263">
        <v>0</v>
      </c>
      <c r="AK38263">
        <v>0</v>
      </c>
      <c r="AL38263">
        <v>0</v>
      </c>
      <c r="AM38263">
        <v>0</v>
      </c>
    </row>
    <row r="38264" spans="1:39" x14ac:dyDescent="0.45">
      <c r="A38264" t="s">
        <v>140923</v>
      </c>
      <c r="B38264" t="s">
        <v>140924</v>
      </c>
      <c r="C38264" t="s">
        <v>140925</v>
      </c>
      <c r="D38264" t="s">
        <v>755</v>
      </c>
      <c r="E38264" t="s">
        <v>756</v>
      </c>
      <c r="F38264" t="s">
        <v>140926</v>
      </c>
      <c r="G38264" t="s">
        <v>57</v>
      </c>
      <c r="H38264" t="s">
        <v>46</v>
      </c>
      <c r="I38264" t="s">
        <v>58</v>
      </c>
      <c r="J38264" t="s">
        <v>198</v>
      </c>
      <c r="K38264" t="s">
        <v>3303</v>
      </c>
      <c r="L38264">
        <v>3</v>
      </c>
      <c r="M38264" s="1">
        <v>39448</v>
      </c>
      <c r="N38264" s="2">
        <v>39448</v>
      </c>
      <c r="O38264" t="s">
        <v>181</v>
      </c>
      <c r="P38264">
        <v>2008</v>
      </c>
      <c r="Q38264" s="1">
        <v>40756</v>
      </c>
      <c r="R38264" s="1">
        <v>41795</v>
      </c>
      <c r="S38264">
        <v>139787</v>
      </c>
      <c r="T38264">
        <v>7202995</v>
      </c>
      <c r="U38264">
        <v>0</v>
      </c>
      <c r="V38264">
        <v>0</v>
      </c>
      <c r="W38264">
        <v>0</v>
      </c>
      <c r="X38264">
        <v>1000000</v>
      </c>
      <c r="Y38264">
        <v>0</v>
      </c>
      <c r="Z38264">
        <v>0</v>
      </c>
      <c r="AA38264">
        <v>0</v>
      </c>
      <c r="AB38264">
        <v>0</v>
      </c>
      <c r="AC38264">
        <v>0</v>
      </c>
      <c r="AD38264">
        <v>0</v>
      </c>
      <c r="AE38264">
        <v>0</v>
      </c>
      <c r="AF38264">
        <v>0</v>
      </c>
      <c r="AG38264">
        <v>0</v>
      </c>
      <c r="AH38264">
        <v>0</v>
      </c>
      <c r="AI38264">
        <v>0</v>
      </c>
      <c r="AJ38264">
        <v>0</v>
      </c>
      <c r="AK38264">
        <v>0</v>
      </c>
      <c r="AL38264">
        <v>0</v>
      </c>
      <c r="AM38264">
        <v>0</v>
      </c>
    </row>
    <row r="38265" spans="1:39" x14ac:dyDescent="0.45">
      <c r="A38265" t="s">
        <v>140927</v>
      </c>
      <c r="B38265" t="s">
        <v>140928</v>
      </c>
      <c r="D38265" t="s">
        <v>293</v>
      </c>
      <c r="E38265" t="s">
        <v>294</v>
      </c>
      <c r="F38265" t="s">
        <v>23444</v>
      </c>
      <c r="G38265" t="s">
        <v>57</v>
      </c>
      <c r="H38265" t="s">
        <v>46</v>
      </c>
      <c r="I38265" t="s">
        <v>58</v>
      </c>
      <c r="J38265" t="s">
        <v>198</v>
      </c>
      <c r="K38265" t="s">
        <v>833</v>
      </c>
      <c r="L38265">
        <v>2</v>
      </c>
      <c r="Q38265" s="1">
        <v>39309</v>
      </c>
      <c r="R38265" s="1">
        <v>39656</v>
      </c>
      <c r="S38265">
        <v>0</v>
      </c>
      <c r="T38265">
        <v>21600000</v>
      </c>
      <c r="U38265">
        <v>0</v>
      </c>
      <c r="V38265">
        <v>0</v>
      </c>
      <c r="W38265">
        <v>0</v>
      </c>
      <c r="X38265">
        <v>0</v>
      </c>
      <c r="Y38265">
        <v>0</v>
      </c>
      <c r="Z38265">
        <v>0</v>
      </c>
      <c r="AA38265">
        <v>0</v>
      </c>
      <c r="AB38265">
        <v>0</v>
      </c>
      <c r="AC38265">
        <v>0</v>
      </c>
      <c r="AD38265">
        <v>0</v>
      </c>
      <c r="AE38265">
        <v>0</v>
      </c>
      <c r="AF38265">
        <v>7100000</v>
      </c>
      <c r="AG38265">
        <v>14500000</v>
      </c>
      <c r="AH38265">
        <v>0</v>
      </c>
      <c r="AI38265">
        <v>0</v>
      </c>
      <c r="AJ38265">
        <v>0</v>
      </c>
      <c r="AK38265">
        <v>0</v>
      </c>
      <c r="AL38265">
        <v>0</v>
      </c>
      <c r="AM38265">
        <v>0</v>
      </c>
    </row>
    <row r="38266" spans="1:39" x14ac:dyDescent="0.45">
      <c r="A38266" t="s">
        <v>140929</v>
      </c>
      <c r="B38266" t="s">
        <v>140930</v>
      </c>
      <c r="C38266" t="s">
        <v>140931</v>
      </c>
      <c r="D38266" t="s">
        <v>755</v>
      </c>
      <c r="E38266" t="s">
        <v>756</v>
      </c>
      <c r="F38266" t="s">
        <v>140932</v>
      </c>
      <c r="G38266" t="s">
        <v>57</v>
      </c>
      <c r="H38266" t="s">
        <v>46</v>
      </c>
      <c r="I38266" t="s">
        <v>58</v>
      </c>
      <c r="J38266" t="s">
        <v>198</v>
      </c>
      <c r="K38266" t="s">
        <v>3766</v>
      </c>
      <c r="L38266">
        <v>2</v>
      </c>
      <c r="M38266" s="1">
        <v>39814</v>
      </c>
      <c r="N38266" s="2">
        <v>39814</v>
      </c>
      <c r="O38266" t="s">
        <v>188</v>
      </c>
      <c r="P38266">
        <v>2009</v>
      </c>
      <c r="Q38266" s="1">
        <v>40465</v>
      </c>
      <c r="R38266" s="1">
        <v>40991</v>
      </c>
      <c r="S38266">
        <v>0</v>
      </c>
      <c r="T38266">
        <v>1934058</v>
      </c>
      <c r="U38266">
        <v>0</v>
      </c>
      <c r="V38266">
        <v>0</v>
      </c>
      <c r="W38266">
        <v>0</v>
      </c>
      <c r="X38266">
        <v>0</v>
      </c>
      <c r="Y38266">
        <v>0</v>
      </c>
      <c r="Z38266">
        <v>0</v>
      </c>
      <c r="AA38266">
        <v>0</v>
      </c>
      <c r="AB38266">
        <v>0</v>
      </c>
      <c r="AC38266">
        <v>0</v>
      </c>
      <c r="AD38266">
        <v>0</v>
      </c>
      <c r="AE38266">
        <v>0</v>
      </c>
      <c r="AF38266">
        <v>934059</v>
      </c>
      <c r="AG38266">
        <v>999999</v>
      </c>
      <c r="AH38266">
        <v>0</v>
      </c>
      <c r="AI38266">
        <v>0</v>
      </c>
      <c r="AJ38266">
        <v>0</v>
      </c>
      <c r="AK38266">
        <v>0</v>
      </c>
      <c r="AL38266">
        <v>0</v>
      </c>
      <c r="AM38266">
        <v>0</v>
      </c>
    </row>
    <row r="38267" spans="1:39" x14ac:dyDescent="0.45">
      <c r="A38267" t="s">
        <v>140933</v>
      </c>
      <c r="B38267" t="s">
        <v>140934</v>
      </c>
      <c r="C38267" t="s">
        <v>140935</v>
      </c>
      <c r="D38267" t="s">
        <v>140936</v>
      </c>
      <c r="E38267" t="s">
        <v>567</v>
      </c>
      <c r="F38267" t="s">
        <v>114</v>
      </c>
      <c r="G38267" t="s">
        <v>57</v>
      </c>
      <c r="H38267" t="s">
        <v>192</v>
      </c>
      <c r="J38267" t="s">
        <v>76203</v>
      </c>
      <c r="K38267" t="s">
        <v>76203</v>
      </c>
      <c r="L38267">
        <v>1</v>
      </c>
      <c r="M38267" s="1">
        <v>40909</v>
      </c>
      <c r="N38267" s="2">
        <v>40909</v>
      </c>
      <c r="O38267" t="s">
        <v>132</v>
      </c>
      <c r="P38267">
        <v>2012</v>
      </c>
      <c r="Q38267" s="1">
        <v>40909</v>
      </c>
      <c r="R38267" s="1">
        <v>40909</v>
      </c>
      <c r="S38267">
        <v>0</v>
      </c>
      <c r="T38267">
        <v>0</v>
      </c>
      <c r="U38267">
        <v>0</v>
      </c>
      <c r="V38267">
        <v>0</v>
      </c>
      <c r="W38267">
        <v>0</v>
      </c>
      <c r="X38267">
        <v>0</v>
      </c>
      <c r="Y38267">
        <v>0</v>
      </c>
      <c r="Z38267">
        <v>0</v>
      </c>
      <c r="AA38267">
        <v>0</v>
      </c>
      <c r="AB38267">
        <v>0</v>
      </c>
      <c r="AC38267">
        <v>0</v>
      </c>
      <c r="AD38267">
        <v>0</v>
      </c>
      <c r="AE38267">
        <v>0</v>
      </c>
      <c r="AF38267">
        <v>0</v>
      </c>
      <c r="AG38267">
        <v>0</v>
      </c>
      <c r="AH38267">
        <v>0</v>
      </c>
      <c r="AI38267">
        <v>0</v>
      </c>
      <c r="AJ38267">
        <v>0</v>
      </c>
      <c r="AK38267">
        <v>0</v>
      </c>
      <c r="AL38267">
        <v>0</v>
      </c>
      <c r="AM38267">
        <v>0</v>
      </c>
    </row>
    <row r="38268" spans="1:39" x14ac:dyDescent="0.45">
      <c r="A38268" t="s">
        <v>140937</v>
      </c>
      <c r="B38268" t="s">
        <v>140938</v>
      </c>
      <c r="C38268" t="s">
        <v>140939</v>
      </c>
      <c r="D38268" t="s">
        <v>140940</v>
      </c>
      <c r="E38268" t="s">
        <v>89</v>
      </c>
      <c r="F38268" t="s">
        <v>140941</v>
      </c>
      <c r="G38268" t="s">
        <v>57</v>
      </c>
      <c r="H38268" t="s">
        <v>74</v>
      </c>
      <c r="J38268" t="s">
        <v>2462</v>
      </c>
      <c r="K38268" t="s">
        <v>2462</v>
      </c>
      <c r="L38268">
        <v>3</v>
      </c>
      <c r="M38268" s="1">
        <v>35247</v>
      </c>
      <c r="N38268" s="2">
        <v>35247</v>
      </c>
      <c r="O38268" t="s">
        <v>12551</v>
      </c>
      <c r="P38268">
        <v>1996</v>
      </c>
      <c r="Q38268" s="1">
        <v>35796</v>
      </c>
      <c r="R38268" s="1">
        <v>41600</v>
      </c>
      <c r="S38268">
        <v>2000000</v>
      </c>
      <c r="T38268">
        <v>4126788</v>
      </c>
      <c r="U38268">
        <v>0</v>
      </c>
      <c r="V38268">
        <v>0</v>
      </c>
      <c r="W38268">
        <v>0</v>
      </c>
      <c r="X38268">
        <v>0</v>
      </c>
      <c r="Y38268">
        <v>0</v>
      </c>
      <c r="Z38268">
        <v>0</v>
      </c>
      <c r="AA38268">
        <v>0</v>
      </c>
      <c r="AB38268">
        <v>0</v>
      </c>
      <c r="AC38268">
        <v>0</v>
      </c>
      <c r="AD38268">
        <v>0</v>
      </c>
      <c r="AE38268">
        <v>0</v>
      </c>
      <c r="AF38268">
        <v>4126788</v>
      </c>
      <c r="AG38268">
        <v>0</v>
      </c>
      <c r="AH38268">
        <v>0</v>
      </c>
      <c r="AI38268">
        <v>0</v>
      </c>
      <c r="AJ38268">
        <v>0</v>
      </c>
      <c r="AK38268">
        <v>0</v>
      </c>
      <c r="AL38268">
        <v>0</v>
      </c>
      <c r="AM38268">
        <v>0</v>
      </c>
    </row>
    <row r="38269" spans="1:39" x14ac:dyDescent="0.45">
      <c r="A38269" t="s">
        <v>140942</v>
      </c>
      <c r="B38269" t="s">
        <v>140943</v>
      </c>
      <c r="C38269" t="s">
        <v>140944</v>
      </c>
      <c r="F38269" s="3">
        <v>20000</v>
      </c>
      <c r="G38269" t="s">
        <v>57</v>
      </c>
      <c r="L38269">
        <v>1</v>
      </c>
      <c r="M38269" s="1">
        <v>41275</v>
      </c>
      <c r="N38269" s="2">
        <v>41275</v>
      </c>
      <c r="O38269" t="s">
        <v>164</v>
      </c>
      <c r="P38269">
        <v>2013</v>
      </c>
      <c r="Q38269" s="1">
        <v>41578</v>
      </c>
      <c r="R38269" s="1">
        <v>41578</v>
      </c>
      <c r="S38269">
        <v>20000</v>
      </c>
      <c r="T38269">
        <v>0</v>
      </c>
      <c r="U38269">
        <v>0</v>
      </c>
      <c r="V38269">
        <v>0</v>
      </c>
      <c r="W38269">
        <v>0</v>
      </c>
      <c r="X38269">
        <v>0</v>
      </c>
      <c r="Y38269">
        <v>0</v>
      </c>
      <c r="Z38269">
        <v>0</v>
      </c>
      <c r="AA38269">
        <v>0</v>
      </c>
      <c r="AB38269">
        <v>0</v>
      </c>
      <c r="AC38269">
        <v>0</v>
      </c>
      <c r="AD38269">
        <v>0</v>
      </c>
      <c r="AE38269">
        <v>0</v>
      </c>
      <c r="AF38269">
        <v>0</v>
      </c>
      <c r="AG38269">
        <v>0</v>
      </c>
      <c r="AH38269">
        <v>0</v>
      </c>
      <c r="AI38269">
        <v>0</v>
      </c>
      <c r="AJ38269">
        <v>0</v>
      </c>
      <c r="AK38269">
        <v>0</v>
      </c>
      <c r="AL38269">
        <v>0</v>
      </c>
      <c r="AM38269">
        <v>0</v>
      </c>
    </row>
    <row r="38270" spans="1:39" x14ac:dyDescent="0.45">
      <c r="A38270" t="s">
        <v>140945</v>
      </c>
      <c r="B38270" t="s">
        <v>140946</v>
      </c>
      <c r="C38270" t="s">
        <v>140947</v>
      </c>
      <c r="D38270" t="s">
        <v>140948</v>
      </c>
      <c r="E38270" t="s">
        <v>1475</v>
      </c>
      <c r="F38270" t="s">
        <v>54367</v>
      </c>
      <c r="H38270" t="s">
        <v>46</v>
      </c>
      <c r="I38270" t="s">
        <v>58</v>
      </c>
      <c r="J38270" t="s">
        <v>198</v>
      </c>
      <c r="K38270" t="s">
        <v>199</v>
      </c>
      <c r="L38270">
        <v>3</v>
      </c>
      <c r="M38270" s="1">
        <v>40695</v>
      </c>
      <c r="N38270" s="2">
        <v>40695</v>
      </c>
      <c r="O38270" t="s">
        <v>76</v>
      </c>
      <c r="P38270">
        <v>2011</v>
      </c>
      <c r="Q38270" s="1">
        <v>40787</v>
      </c>
      <c r="R38270" s="1">
        <v>41773</v>
      </c>
      <c r="S38270">
        <v>1600000</v>
      </c>
      <c r="T38270">
        <v>22000000</v>
      </c>
      <c r="U38270">
        <v>0</v>
      </c>
      <c r="V38270">
        <v>0</v>
      </c>
      <c r="W38270">
        <v>0</v>
      </c>
      <c r="X38270">
        <v>0</v>
      </c>
      <c r="Y38270">
        <v>0</v>
      </c>
      <c r="Z38270">
        <v>0</v>
      </c>
      <c r="AA38270">
        <v>0</v>
      </c>
      <c r="AB38270">
        <v>0</v>
      </c>
      <c r="AC38270">
        <v>0</v>
      </c>
      <c r="AD38270">
        <v>0</v>
      </c>
      <c r="AE38270">
        <v>0</v>
      </c>
      <c r="AF38270">
        <v>4000000</v>
      </c>
      <c r="AG38270">
        <v>18000000</v>
      </c>
      <c r="AH38270">
        <v>0</v>
      </c>
      <c r="AI38270">
        <v>0</v>
      </c>
      <c r="AJ38270">
        <v>0</v>
      </c>
      <c r="AK38270">
        <v>0</v>
      </c>
      <c r="AL38270">
        <v>0</v>
      </c>
      <c r="AM38270">
        <v>0</v>
      </c>
    </row>
    <row r="38271" spans="1:39" x14ac:dyDescent="0.45">
      <c r="A38271" t="s">
        <v>140949</v>
      </c>
      <c r="B38271" t="s">
        <v>140950</v>
      </c>
      <c r="C38271" t="s">
        <v>140951</v>
      </c>
      <c r="D38271" t="s">
        <v>127</v>
      </c>
      <c r="E38271" t="s">
        <v>128</v>
      </c>
      <c r="F38271" t="s">
        <v>19316</v>
      </c>
      <c r="G38271" t="s">
        <v>57</v>
      </c>
      <c r="L38271">
        <v>2</v>
      </c>
      <c r="M38271" s="1">
        <v>40909</v>
      </c>
      <c r="N38271" s="2">
        <v>40909</v>
      </c>
      <c r="O38271" t="s">
        <v>132</v>
      </c>
      <c r="P38271">
        <v>2012</v>
      </c>
      <c r="Q38271" s="1">
        <v>41306</v>
      </c>
      <c r="R38271" s="1">
        <v>41600</v>
      </c>
      <c r="S38271">
        <v>2000000</v>
      </c>
      <c r="T38271">
        <v>0</v>
      </c>
      <c r="U38271">
        <v>0</v>
      </c>
      <c r="V38271">
        <v>0</v>
      </c>
      <c r="W38271">
        <v>0</v>
      </c>
      <c r="X38271">
        <v>0</v>
      </c>
      <c r="Y38271">
        <v>540000</v>
      </c>
      <c r="Z38271">
        <v>0</v>
      </c>
      <c r="AA38271">
        <v>0</v>
      </c>
      <c r="AB38271">
        <v>0</v>
      </c>
      <c r="AC38271">
        <v>0</v>
      </c>
      <c r="AD38271">
        <v>0</v>
      </c>
      <c r="AE38271">
        <v>0</v>
      </c>
      <c r="AF38271">
        <v>0</v>
      </c>
      <c r="AG38271">
        <v>0</v>
      </c>
      <c r="AH38271">
        <v>0</v>
      </c>
      <c r="AI38271">
        <v>0</v>
      </c>
      <c r="AJ38271">
        <v>0</v>
      </c>
      <c r="AK38271">
        <v>0</v>
      </c>
      <c r="AL38271">
        <v>0</v>
      </c>
      <c r="AM38271">
        <v>0</v>
      </c>
    </row>
    <row r="38272" spans="1:39" x14ac:dyDescent="0.45">
      <c r="A38272" t="s">
        <v>140952</v>
      </c>
      <c r="B38272" t="s">
        <v>140953</v>
      </c>
      <c r="C38272" t="s">
        <v>140954</v>
      </c>
      <c r="D38272" t="s">
        <v>140955</v>
      </c>
      <c r="E38272" t="s">
        <v>55</v>
      </c>
      <c r="F38272" t="s">
        <v>8471</v>
      </c>
      <c r="G38272" t="s">
        <v>45</v>
      </c>
      <c r="H38272" t="s">
        <v>46</v>
      </c>
      <c r="I38272" t="s">
        <v>58</v>
      </c>
      <c r="J38272" t="s">
        <v>198</v>
      </c>
      <c r="K38272" t="s">
        <v>199</v>
      </c>
      <c r="L38272">
        <v>3</v>
      </c>
      <c r="M38272" s="1">
        <v>39814</v>
      </c>
      <c r="N38272" s="2">
        <v>39814</v>
      </c>
      <c r="O38272" t="s">
        <v>188</v>
      </c>
      <c r="P38272">
        <v>2009</v>
      </c>
      <c r="Q38272" s="1">
        <v>39995</v>
      </c>
      <c r="R38272" s="1">
        <v>40422</v>
      </c>
      <c r="S38272">
        <v>0</v>
      </c>
      <c r="T38272">
        <v>13000000</v>
      </c>
      <c r="U38272">
        <v>0</v>
      </c>
      <c r="V38272">
        <v>0</v>
      </c>
      <c r="W38272">
        <v>0</v>
      </c>
      <c r="X38272">
        <v>0</v>
      </c>
      <c r="Y38272">
        <v>0</v>
      </c>
      <c r="Z38272">
        <v>500000</v>
      </c>
      <c r="AA38272">
        <v>0</v>
      </c>
      <c r="AB38272">
        <v>0</v>
      </c>
      <c r="AC38272">
        <v>0</v>
      </c>
      <c r="AD38272">
        <v>0</v>
      </c>
      <c r="AE38272">
        <v>0</v>
      </c>
      <c r="AF38272">
        <v>1000000</v>
      </c>
      <c r="AG38272">
        <v>12000000</v>
      </c>
      <c r="AH38272">
        <v>0</v>
      </c>
      <c r="AI38272">
        <v>0</v>
      </c>
      <c r="AJ38272">
        <v>0</v>
      </c>
      <c r="AK38272">
        <v>0</v>
      </c>
      <c r="AL38272">
        <v>0</v>
      </c>
      <c r="AM38272">
        <v>0</v>
      </c>
    </row>
    <row r="38273" spans="1:39" x14ac:dyDescent="0.45">
      <c r="A38273" t="s">
        <v>140956</v>
      </c>
      <c r="B38273" t="s">
        <v>140957</v>
      </c>
      <c r="C38273" t="s">
        <v>140958</v>
      </c>
      <c r="D38273" t="s">
        <v>31637</v>
      </c>
      <c r="E38273" t="s">
        <v>212</v>
      </c>
      <c r="F38273" t="s">
        <v>56</v>
      </c>
      <c r="G38273" t="s">
        <v>57</v>
      </c>
      <c r="H38273" t="s">
        <v>46</v>
      </c>
      <c r="I38273" t="s">
        <v>648</v>
      </c>
      <c r="J38273" t="s">
        <v>649</v>
      </c>
      <c r="K38273" t="s">
        <v>649</v>
      </c>
      <c r="L38273">
        <v>1</v>
      </c>
      <c r="Q38273" s="1">
        <v>41794</v>
      </c>
      <c r="R38273" s="1">
        <v>41794</v>
      </c>
      <c r="S38273">
        <v>0</v>
      </c>
      <c r="T38273">
        <v>4000000</v>
      </c>
      <c r="U38273">
        <v>0</v>
      </c>
      <c r="V38273">
        <v>0</v>
      </c>
      <c r="W38273">
        <v>0</v>
      </c>
      <c r="X38273">
        <v>0</v>
      </c>
      <c r="Y38273">
        <v>0</v>
      </c>
      <c r="Z38273">
        <v>0</v>
      </c>
      <c r="AA38273">
        <v>0</v>
      </c>
      <c r="AB38273">
        <v>0</v>
      </c>
      <c r="AC38273">
        <v>0</v>
      </c>
      <c r="AD38273">
        <v>0</v>
      </c>
      <c r="AE38273">
        <v>0</v>
      </c>
      <c r="AF38273">
        <v>4000000</v>
      </c>
      <c r="AG38273">
        <v>0</v>
      </c>
      <c r="AH38273">
        <v>0</v>
      </c>
      <c r="AI38273">
        <v>0</v>
      </c>
      <c r="AJ38273">
        <v>0</v>
      </c>
      <c r="AK38273">
        <v>0</v>
      </c>
      <c r="AL38273">
        <v>0</v>
      </c>
      <c r="AM38273">
        <v>0</v>
      </c>
    </row>
    <row r="38274" spans="1:39" x14ac:dyDescent="0.45">
      <c r="A38274" t="s">
        <v>140959</v>
      </c>
      <c r="B38274" t="s">
        <v>140960</v>
      </c>
      <c r="C38274" t="s">
        <v>140961</v>
      </c>
      <c r="D38274" t="s">
        <v>107</v>
      </c>
      <c r="E38274" t="s">
        <v>108</v>
      </c>
      <c r="F38274" t="s">
        <v>2016</v>
      </c>
      <c r="G38274" t="s">
        <v>57</v>
      </c>
      <c r="H38274" t="s">
        <v>46</v>
      </c>
      <c r="I38274" t="s">
        <v>47</v>
      </c>
      <c r="J38274" t="s">
        <v>48</v>
      </c>
      <c r="K38274" t="s">
        <v>49</v>
      </c>
      <c r="L38274">
        <v>3</v>
      </c>
      <c r="M38274" s="1">
        <v>39448</v>
      </c>
      <c r="N38274" s="2">
        <v>39448</v>
      </c>
      <c r="O38274" t="s">
        <v>181</v>
      </c>
      <c r="P38274">
        <v>2008</v>
      </c>
      <c r="Q38274" s="1">
        <v>39448</v>
      </c>
      <c r="R38274" s="1">
        <v>40644</v>
      </c>
      <c r="S38274">
        <v>250000</v>
      </c>
      <c r="T38274">
        <v>0</v>
      </c>
      <c r="U38274">
        <v>0</v>
      </c>
      <c r="V38274">
        <v>0</v>
      </c>
      <c r="W38274">
        <v>0</v>
      </c>
      <c r="X38274">
        <v>0</v>
      </c>
      <c r="Y38274">
        <v>400000</v>
      </c>
      <c r="Z38274">
        <v>0</v>
      </c>
      <c r="AA38274">
        <v>0</v>
      </c>
      <c r="AB38274">
        <v>0</v>
      </c>
      <c r="AC38274">
        <v>0</v>
      </c>
      <c r="AD38274">
        <v>0</v>
      </c>
      <c r="AE38274">
        <v>0</v>
      </c>
      <c r="AF38274">
        <v>0</v>
      </c>
      <c r="AG38274">
        <v>0</v>
      </c>
      <c r="AH38274">
        <v>0</v>
      </c>
      <c r="AI38274">
        <v>0</v>
      </c>
      <c r="AJ38274">
        <v>0</v>
      </c>
      <c r="AK38274">
        <v>0</v>
      </c>
      <c r="AL38274">
        <v>0</v>
      </c>
      <c r="AM38274">
        <v>0</v>
      </c>
    </row>
    <row r="38275" spans="1:39" x14ac:dyDescent="0.45">
      <c r="A38275" t="s">
        <v>140962</v>
      </c>
      <c r="B38275" t="s">
        <v>140963</v>
      </c>
      <c r="C38275" t="s">
        <v>140964</v>
      </c>
      <c r="D38275" t="s">
        <v>140965</v>
      </c>
      <c r="E38275" t="s">
        <v>248</v>
      </c>
      <c r="F38275" s="3">
        <v>40635</v>
      </c>
      <c r="G38275" t="s">
        <v>57</v>
      </c>
      <c r="L38275">
        <v>2</v>
      </c>
      <c r="M38275" s="1">
        <v>41426</v>
      </c>
      <c r="N38275" s="2">
        <v>41426</v>
      </c>
      <c r="O38275" t="s">
        <v>439</v>
      </c>
      <c r="P38275">
        <v>2013</v>
      </c>
      <c r="Q38275" s="1">
        <v>41537</v>
      </c>
      <c r="R38275" s="1">
        <v>41609</v>
      </c>
      <c r="S38275">
        <v>40635</v>
      </c>
      <c r="T38275">
        <v>0</v>
      </c>
      <c r="U38275">
        <v>0</v>
      </c>
      <c r="V38275">
        <v>0</v>
      </c>
      <c r="W38275">
        <v>0</v>
      </c>
      <c r="X38275">
        <v>0</v>
      </c>
      <c r="Y38275">
        <v>0</v>
      </c>
      <c r="Z38275">
        <v>0</v>
      </c>
      <c r="AA38275">
        <v>0</v>
      </c>
      <c r="AB38275">
        <v>0</v>
      </c>
      <c r="AC38275">
        <v>0</v>
      </c>
      <c r="AD38275">
        <v>0</v>
      </c>
      <c r="AE38275">
        <v>0</v>
      </c>
      <c r="AF38275">
        <v>0</v>
      </c>
      <c r="AG38275">
        <v>0</v>
      </c>
      <c r="AH38275">
        <v>0</v>
      </c>
      <c r="AI38275">
        <v>0</v>
      </c>
      <c r="AJ38275">
        <v>0</v>
      </c>
      <c r="AK38275">
        <v>0</v>
      </c>
      <c r="AL38275">
        <v>0</v>
      </c>
      <c r="AM38275">
        <v>0</v>
      </c>
    </row>
    <row r="38276" spans="1:39" x14ac:dyDescent="0.45">
      <c r="A38276" t="s">
        <v>140966</v>
      </c>
      <c r="B38276" t="s">
        <v>140967</v>
      </c>
      <c r="C38276" t="s">
        <v>140968</v>
      </c>
      <c r="D38276" t="s">
        <v>5769</v>
      </c>
      <c r="E38276" t="s">
        <v>756</v>
      </c>
      <c r="F38276" t="s">
        <v>114</v>
      </c>
      <c r="G38276" t="s">
        <v>57</v>
      </c>
      <c r="H38276" t="s">
        <v>634</v>
      </c>
      <c r="J38276" t="s">
        <v>914</v>
      </c>
      <c r="K38276" t="s">
        <v>39522</v>
      </c>
      <c r="L38276">
        <v>1</v>
      </c>
      <c r="M38276" s="1">
        <v>39468</v>
      </c>
      <c r="N38276" s="2">
        <v>39448</v>
      </c>
      <c r="O38276" t="s">
        <v>181</v>
      </c>
      <c r="P38276">
        <v>2008</v>
      </c>
      <c r="Q38276" s="1">
        <v>40388</v>
      </c>
      <c r="R38276" s="1">
        <v>40388</v>
      </c>
      <c r="S38276">
        <v>0</v>
      </c>
      <c r="T38276">
        <v>0</v>
      </c>
      <c r="U38276">
        <v>0</v>
      </c>
      <c r="V38276">
        <v>0</v>
      </c>
      <c r="W38276">
        <v>0</v>
      </c>
      <c r="X38276">
        <v>0</v>
      </c>
      <c r="Y38276">
        <v>0</v>
      </c>
      <c r="Z38276">
        <v>0</v>
      </c>
      <c r="AA38276">
        <v>0</v>
      </c>
      <c r="AB38276">
        <v>0</v>
      </c>
      <c r="AC38276">
        <v>0</v>
      </c>
      <c r="AD38276">
        <v>0</v>
      </c>
      <c r="AE38276">
        <v>0</v>
      </c>
      <c r="AF38276">
        <v>0</v>
      </c>
      <c r="AG38276">
        <v>0</v>
      </c>
      <c r="AH38276">
        <v>0</v>
      </c>
      <c r="AI38276">
        <v>0</v>
      </c>
      <c r="AJ38276">
        <v>0</v>
      </c>
      <c r="AK38276">
        <v>0</v>
      </c>
      <c r="AL38276">
        <v>0</v>
      </c>
      <c r="AM38276">
        <v>0</v>
      </c>
    </row>
    <row r="38277" spans="1:39" x14ac:dyDescent="0.45">
      <c r="A38277" t="s">
        <v>140969</v>
      </c>
      <c r="B38277" t="s">
        <v>140970</v>
      </c>
      <c r="C38277" t="s">
        <v>140971</v>
      </c>
      <c r="D38277" t="s">
        <v>1343</v>
      </c>
      <c r="E38277" t="s">
        <v>1344</v>
      </c>
      <c r="F38277" t="s">
        <v>3229</v>
      </c>
      <c r="G38277" t="s">
        <v>45</v>
      </c>
      <c r="H38277" t="s">
        <v>260</v>
      </c>
      <c r="I38277" t="s">
        <v>261</v>
      </c>
      <c r="J38277" t="s">
        <v>1069</v>
      </c>
      <c r="K38277" t="s">
        <v>1069</v>
      </c>
      <c r="L38277">
        <v>2</v>
      </c>
      <c r="M38277" s="1">
        <v>35065</v>
      </c>
      <c r="N38277" s="2">
        <v>35065</v>
      </c>
      <c r="O38277" t="s">
        <v>3501</v>
      </c>
      <c r="P38277">
        <v>1996</v>
      </c>
      <c r="Q38277" s="1">
        <v>38353</v>
      </c>
      <c r="R38277" s="1">
        <v>39232</v>
      </c>
      <c r="S38277">
        <v>0</v>
      </c>
      <c r="T38277">
        <v>28500000</v>
      </c>
      <c r="U38277">
        <v>0</v>
      </c>
      <c r="V38277">
        <v>0</v>
      </c>
      <c r="W38277">
        <v>0</v>
      </c>
      <c r="X38277">
        <v>0</v>
      </c>
      <c r="Y38277">
        <v>0</v>
      </c>
      <c r="Z38277">
        <v>0</v>
      </c>
      <c r="AA38277">
        <v>0</v>
      </c>
      <c r="AB38277">
        <v>0</v>
      </c>
      <c r="AC38277">
        <v>0</v>
      </c>
      <c r="AD38277">
        <v>0</v>
      </c>
      <c r="AE38277">
        <v>0</v>
      </c>
      <c r="AF38277">
        <v>0</v>
      </c>
      <c r="AG38277">
        <v>0</v>
      </c>
      <c r="AH38277">
        <v>0</v>
      </c>
      <c r="AI38277">
        <v>0</v>
      </c>
      <c r="AJ38277">
        <v>0</v>
      </c>
      <c r="AK38277">
        <v>0</v>
      </c>
      <c r="AL38277">
        <v>0</v>
      </c>
      <c r="AM38277">
        <v>0</v>
      </c>
    </row>
    <row r="38278" spans="1:39" x14ac:dyDescent="0.45">
      <c r="A38278" t="s">
        <v>140972</v>
      </c>
      <c r="B38278" t="s">
        <v>140973</v>
      </c>
      <c r="C38278" t="s">
        <v>140974</v>
      </c>
      <c r="D38278" t="s">
        <v>461</v>
      </c>
      <c r="E38278" t="s">
        <v>462</v>
      </c>
      <c r="F38278" t="s">
        <v>1458</v>
      </c>
      <c r="G38278" t="s">
        <v>57</v>
      </c>
      <c r="H38278" t="s">
        <v>46</v>
      </c>
      <c r="I38278" t="s">
        <v>58</v>
      </c>
      <c r="J38278" t="s">
        <v>198</v>
      </c>
      <c r="K38278" t="s">
        <v>199</v>
      </c>
      <c r="L38278">
        <v>1</v>
      </c>
      <c r="M38278" s="1">
        <v>40544</v>
      </c>
      <c r="N38278" s="2">
        <v>40544</v>
      </c>
      <c r="O38278" t="s">
        <v>528</v>
      </c>
      <c r="P38278">
        <v>2011</v>
      </c>
      <c r="Q38278" s="1">
        <v>41457</v>
      </c>
      <c r="R38278" s="1">
        <v>41457</v>
      </c>
      <c r="S38278">
        <v>0</v>
      </c>
      <c r="T38278">
        <v>15000000</v>
      </c>
      <c r="U38278">
        <v>0</v>
      </c>
      <c r="V38278">
        <v>0</v>
      </c>
      <c r="W38278">
        <v>0</v>
      </c>
      <c r="X38278">
        <v>0</v>
      </c>
      <c r="Y38278">
        <v>0</v>
      </c>
      <c r="Z38278">
        <v>0</v>
      </c>
      <c r="AA38278">
        <v>0</v>
      </c>
      <c r="AB38278">
        <v>0</v>
      </c>
      <c r="AC38278">
        <v>0</v>
      </c>
      <c r="AD38278">
        <v>0</v>
      </c>
      <c r="AE38278">
        <v>0</v>
      </c>
      <c r="AF38278">
        <v>0</v>
      </c>
      <c r="AG38278">
        <v>15000000</v>
      </c>
      <c r="AH38278">
        <v>0</v>
      </c>
      <c r="AI38278">
        <v>0</v>
      </c>
      <c r="AJ38278">
        <v>0</v>
      </c>
      <c r="AK38278">
        <v>0</v>
      </c>
      <c r="AL38278">
        <v>0</v>
      </c>
      <c r="AM38278">
        <v>0</v>
      </c>
    </row>
    <row r="38279" spans="1:39" x14ac:dyDescent="0.45">
      <c r="A38279" t="s">
        <v>140975</v>
      </c>
      <c r="B38279" t="s">
        <v>140976</v>
      </c>
      <c r="C38279" t="s">
        <v>140977</v>
      </c>
      <c r="D38279" t="s">
        <v>1360</v>
      </c>
      <c r="E38279" t="s">
        <v>1361</v>
      </c>
      <c r="F38279" t="s">
        <v>140978</v>
      </c>
      <c r="G38279" t="s">
        <v>57</v>
      </c>
      <c r="H38279" t="s">
        <v>214</v>
      </c>
      <c r="J38279" t="s">
        <v>67070</v>
      </c>
      <c r="K38279" t="s">
        <v>67070</v>
      </c>
      <c r="L38279">
        <v>2</v>
      </c>
      <c r="M38279" s="1">
        <v>40072</v>
      </c>
      <c r="N38279" s="2">
        <v>40057</v>
      </c>
      <c r="O38279" t="s">
        <v>285</v>
      </c>
      <c r="P38279">
        <v>2009</v>
      </c>
      <c r="Q38279" s="1">
        <v>41163</v>
      </c>
      <c r="R38279" s="1">
        <v>41726</v>
      </c>
      <c r="S38279">
        <v>0</v>
      </c>
      <c r="T38279">
        <v>32086000</v>
      </c>
      <c r="U38279">
        <v>0</v>
      </c>
      <c r="V38279">
        <v>0</v>
      </c>
      <c r="W38279">
        <v>0</v>
      </c>
      <c r="X38279">
        <v>0</v>
      </c>
      <c r="Y38279">
        <v>0</v>
      </c>
      <c r="Z38279">
        <v>0</v>
      </c>
      <c r="AA38279">
        <v>0</v>
      </c>
      <c r="AB38279">
        <v>0</v>
      </c>
      <c r="AC38279">
        <v>0</v>
      </c>
      <c r="AD38279">
        <v>0</v>
      </c>
      <c r="AE38279">
        <v>0</v>
      </c>
      <c r="AF38279">
        <v>0</v>
      </c>
      <c r="AG38279">
        <v>32086000</v>
      </c>
      <c r="AH38279">
        <v>0</v>
      </c>
      <c r="AI38279">
        <v>0</v>
      </c>
      <c r="AJ38279">
        <v>0</v>
      </c>
      <c r="AK38279">
        <v>0</v>
      </c>
      <c r="AL38279">
        <v>0</v>
      </c>
      <c r="AM38279">
        <v>0</v>
      </c>
    </row>
    <row r="38280" spans="1:39" x14ac:dyDescent="0.45">
      <c r="A38280" t="s">
        <v>140979</v>
      </c>
      <c r="B38280" t="s">
        <v>140980</v>
      </c>
      <c r="D38280" t="s">
        <v>142</v>
      </c>
      <c r="E38280" t="s">
        <v>143</v>
      </c>
      <c r="F38280" t="s">
        <v>140981</v>
      </c>
      <c r="G38280" t="s">
        <v>57</v>
      </c>
      <c r="H38280" t="s">
        <v>46</v>
      </c>
      <c r="I38280" t="s">
        <v>58</v>
      </c>
      <c r="J38280" t="s">
        <v>198</v>
      </c>
      <c r="K38280" t="s">
        <v>199</v>
      </c>
      <c r="L38280">
        <v>1</v>
      </c>
      <c r="Q38280" s="1">
        <v>40798</v>
      </c>
      <c r="R38280" s="1">
        <v>40798</v>
      </c>
      <c r="S38280">
        <v>0</v>
      </c>
      <c r="T38280">
        <v>524000</v>
      </c>
      <c r="U38280">
        <v>0</v>
      </c>
      <c r="V38280">
        <v>0</v>
      </c>
      <c r="W38280">
        <v>0</v>
      </c>
      <c r="X38280">
        <v>0</v>
      </c>
      <c r="Y38280">
        <v>0</v>
      </c>
      <c r="Z38280">
        <v>0</v>
      </c>
      <c r="AA38280">
        <v>0</v>
      </c>
      <c r="AB38280">
        <v>0</v>
      </c>
      <c r="AC38280">
        <v>0</v>
      </c>
      <c r="AD38280">
        <v>0</v>
      </c>
      <c r="AE38280">
        <v>0</v>
      </c>
      <c r="AF38280">
        <v>0</v>
      </c>
      <c r="AG38280">
        <v>0</v>
      </c>
      <c r="AH38280">
        <v>0</v>
      </c>
      <c r="AI38280">
        <v>0</v>
      </c>
      <c r="AJ38280">
        <v>0</v>
      </c>
      <c r="AK38280">
        <v>0</v>
      </c>
      <c r="AL38280">
        <v>0</v>
      </c>
      <c r="AM38280">
        <v>0</v>
      </c>
    </row>
    <row r="38281" spans="1:39" x14ac:dyDescent="0.45">
      <c r="A38281" t="s">
        <v>140982</v>
      </c>
      <c r="B38281" t="s">
        <v>140983</v>
      </c>
      <c r="C38281" t="s">
        <v>140984</v>
      </c>
      <c r="D38281" t="s">
        <v>140985</v>
      </c>
      <c r="E38281" t="s">
        <v>3956</v>
      </c>
      <c r="F38281" t="s">
        <v>12556</v>
      </c>
      <c r="G38281" t="s">
        <v>57</v>
      </c>
      <c r="H38281" t="s">
        <v>46</v>
      </c>
      <c r="I38281" t="s">
        <v>58</v>
      </c>
      <c r="J38281" t="s">
        <v>198</v>
      </c>
      <c r="K38281" t="s">
        <v>199</v>
      </c>
      <c r="L38281">
        <v>2</v>
      </c>
      <c r="M38281" s="1">
        <v>39417</v>
      </c>
      <c r="N38281" s="2">
        <v>39417</v>
      </c>
      <c r="O38281" t="s">
        <v>1428</v>
      </c>
      <c r="P38281">
        <v>2007</v>
      </c>
      <c r="Q38281" s="1">
        <v>40695</v>
      </c>
      <c r="R38281" s="1">
        <v>41414</v>
      </c>
      <c r="S38281">
        <v>1300000</v>
      </c>
      <c r="T38281">
        <v>3300000</v>
      </c>
      <c r="U38281">
        <v>0</v>
      </c>
      <c r="V38281">
        <v>0</v>
      </c>
      <c r="W38281">
        <v>0</v>
      </c>
      <c r="X38281">
        <v>0</v>
      </c>
      <c r="Y38281">
        <v>0</v>
      </c>
      <c r="Z38281">
        <v>0</v>
      </c>
      <c r="AA38281">
        <v>0</v>
      </c>
      <c r="AB38281">
        <v>0</v>
      </c>
      <c r="AC38281">
        <v>0</v>
      </c>
      <c r="AD38281">
        <v>0</v>
      </c>
      <c r="AE38281">
        <v>0</v>
      </c>
      <c r="AF38281">
        <v>3300000</v>
      </c>
      <c r="AG38281">
        <v>0</v>
      </c>
      <c r="AH38281">
        <v>0</v>
      </c>
      <c r="AI38281">
        <v>0</v>
      </c>
      <c r="AJ38281">
        <v>0</v>
      </c>
      <c r="AK38281">
        <v>0</v>
      </c>
      <c r="AL38281">
        <v>0</v>
      </c>
      <c r="AM38281">
        <v>0</v>
      </c>
    </row>
    <row r="38282" spans="1:39" x14ac:dyDescent="0.45">
      <c r="A38282" t="s">
        <v>140986</v>
      </c>
      <c r="B38282" t="s">
        <v>140987</v>
      </c>
      <c r="C38282" t="s">
        <v>140988</v>
      </c>
      <c r="D38282" t="s">
        <v>54</v>
      </c>
      <c r="E38282" t="s">
        <v>55</v>
      </c>
      <c r="F38282" t="s">
        <v>114</v>
      </c>
      <c r="G38282" t="s">
        <v>57</v>
      </c>
      <c r="L38282">
        <v>1</v>
      </c>
      <c r="Q38282" s="1">
        <v>40205</v>
      </c>
      <c r="R38282" s="1">
        <v>40205</v>
      </c>
      <c r="S38282">
        <v>0</v>
      </c>
      <c r="T38282">
        <v>0</v>
      </c>
      <c r="U38282">
        <v>0</v>
      </c>
      <c r="V38282">
        <v>0</v>
      </c>
      <c r="W38282">
        <v>0</v>
      </c>
      <c r="X38282">
        <v>0</v>
      </c>
      <c r="Y38282">
        <v>0</v>
      </c>
      <c r="Z38282">
        <v>0</v>
      </c>
      <c r="AA38282">
        <v>0</v>
      </c>
      <c r="AB38282">
        <v>0</v>
      </c>
      <c r="AC38282">
        <v>0</v>
      </c>
      <c r="AD38282">
        <v>0</v>
      </c>
      <c r="AE38282">
        <v>0</v>
      </c>
      <c r="AF38282">
        <v>0</v>
      </c>
      <c r="AG38282">
        <v>0</v>
      </c>
      <c r="AH38282">
        <v>0</v>
      </c>
      <c r="AI38282">
        <v>0</v>
      </c>
      <c r="AJ38282">
        <v>0</v>
      </c>
      <c r="AK38282">
        <v>0</v>
      </c>
      <c r="AL38282">
        <v>0</v>
      </c>
      <c r="AM38282">
        <v>0</v>
      </c>
    </row>
    <row r="38283" spans="1:39" x14ac:dyDescent="0.45">
      <c r="A38283" t="s">
        <v>140989</v>
      </c>
      <c r="B38283" t="s">
        <v>140990</v>
      </c>
      <c r="C38283" t="s">
        <v>140991</v>
      </c>
      <c r="D38283" t="s">
        <v>140992</v>
      </c>
      <c r="E38283" t="s">
        <v>89</v>
      </c>
      <c r="F38283" s="3">
        <v>40000</v>
      </c>
      <c r="G38283" t="s">
        <v>57</v>
      </c>
      <c r="H38283" t="s">
        <v>655</v>
      </c>
      <c r="J38283" t="s">
        <v>1470</v>
      </c>
      <c r="K38283" t="s">
        <v>1470</v>
      </c>
      <c r="L38283">
        <v>1</v>
      </c>
      <c r="M38283" s="1">
        <v>40909</v>
      </c>
      <c r="N38283" s="2">
        <v>40909</v>
      </c>
      <c r="O38283" t="s">
        <v>132</v>
      </c>
      <c r="P38283">
        <v>2012</v>
      </c>
      <c r="Q38283" s="1">
        <v>41509</v>
      </c>
      <c r="R38283" s="1">
        <v>41509</v>
      </c>
      <c r="S38283">
        <v>40000</v>
      </c>
      <c r="T38283">
        <v>0</v>
      </c>
      <c r="U38283">
        <v>0</v>
      </c>
      <c r="V38283">
        <v>0</v>
      </c>
      <c r="W38283">
        <v>0</v>
      </c>
      <c r="X38283">
        <v>0</v>
      </c>
      <c r="Y38283">
        <v>0</v>
      </c>
      <c r="Z38283">
        <v>0</v>
      </c>
      <c r="AA38283">
        <v>0</v>
      </c>
      <c r="AB38283">
        <v>0</v>
      </c>
      <c r="AC38283">
        <v>0</v>
      </c>
      <c r="AD38283">
        <v>0</v>
      </c>
      <c r="AE38283">
        <v>0</v>
      </c>
      <c r="AF38283">
        <v>0</v>
      </c>
      <c r="AG38283">
        <v>0</v>
      </c>
      <c r="AH38283">
        <v>0</v>
      </c>
      <c r="AI38283">
        <v>0</v>
      </c>
      <c r="AJ38283">
        <v>0</v>
      </c>
      <c r="AK38283">
        <v>0</v>
      </c>
      <c r="AL38283">
        <v>0</v>
      </c>
      <c r="AM38283">
        <v>0</v>
      </c>
    </row>
    <row r="38284" spans="1:39" x14ac:dyDescent="0.45">
      <c r="A38284" t="s">
        <v>140993</v>
      </c>
      <c r="B38284" t="s">
        <v>140994</v>
      </c>
      <c r="C38284" t="s">
        <v>140995</v>
      </c>
      <c r="D38284" t="s">
        <v>128615</v>
      </c>
      <c r="E38284" t="s">
        <v>22553</v>
      </c>
      <c r="F38284" t="s">
        <v>135854</v>
      </c>
      <c r="G38284" t="s">
        <v>57</v>
      </c>
      <c r="L38284">
        <v>1</v>
      </c>
      <c r="M38284" s="1">
        <v>40909</v>
      </c>
      <c r="N38284" s="2">
        <v>40909</v>
      </c>
      <c r="O38284" t="s">
        <v>132</v>
      </c>
      <c r="P38284">
        <v>2012</v>
      </c>
      <c r="Q38284" s="1">
        <v>41574</v>
      </c>
      <c r="R38284" s="1">
        <v>41574</v>
      </c>
      <c r="S38284">
        <v>587500</v>
      </c>
      <c r="T38284">
        <v>0</v>
      </c>
      <c r="U38284">
        <v>0</v>
      </c>
      <c r="V38284">
        <v>0</v>
      </c>
      <c r="W38284">
        <v>0</v>
      </c>
      <c r="X38284">
        <v>0</v>
      </c>
      <c r="Y38284">
        <v>0</v>
      </c>
      <c r="Z38284">
        <v>0</v>
      </c>
      <c r="AA38284">
        <v>0</v>
      </c>
      <c r="AB38284">
        <v>0</v>
      </c>
      <c r="AC38284">
        <v>0</v>
      </c>
      <c r="AD38284">
        <v>0</v>
      </c>
      <c r="AE38284">
        <v>0</v>
      </c>
      <c r="AF38284">
        <v>0</v>
      </c>
      <c r="AG38284">
        <v>0</v>
      </c>
      <c r="AH38284">
        <v>0</v>
      </c>
      <c r="AI38284">
        <v>0</v>
      </c>
      <c r="AJ38284">
        <v>0</v>
      </c>
      <c r="AK38284">
        <v>0</v>
      </c>
      <c r="AL38284">
        <v>0</v>
      </c>
      <c r="AM38284">
        <v>0</v>
      </c>
    </row>
    <row r="38285" spans="1:39" x14ac:dyDescent="0.45">
      <c r="A38285" t="s">
        <v>140996</v>
      </c>
      <c r="B38285" t="s">
        <v>140997</v>
      </c>
      <c r="C38285" t="s">
        <v>140998</v>
      </c>
      <c r="D38285" t="s">
        <v>1474</v>
      </c>
      <c r="E38285" t="s">
        <v>1475</v>
      </c>
      <c r="F38285" t="s">
        <v>21705</v>
      </c>
      <c r="G38285" t="s">
        <v>57</v>
      </c>
      <c r="H38285" t="s">
        <v>46</v>
      </c>
      <c r="I38285" t="s">
        <v>148</v>
      </c>
      <c r="J38285" t="s">
        <v>149</v>
      </c>
      <c r="K38285" t="s">
        <v>2752</v>
      </c>
      <c r="L38285">
        <v>1</v>
      </c>
      <c r="Q38285" s="1">
        <v>39987</v>
      </c>
      <c r="R38285" s="1">
        <v>39987</v>
      </c>
      <c r="S38285">
        <v>0</v>
      </c>
      <c r="T38285">
        <v>216000</v>
      </c>
      <c r="U38285">
        <v>0</v>
      </c>
      <c r="V38285">
        <v>0</v>
      </c>
      <c r="W38285">
        <v>0</v>
      </c>
      <c r="X38285">
        <v>0</v>
      </c>
      <c r="Y38285">
        <v>0</v>
      </c>
      <c r="Z38285">
        <v>0</v>
      </c>
      <c r="AA38285">
        <v>0</v>
      </c>
      <c r="AB38285">
        <v>0</v>
      </c>
      <c r="AC38285">
        <v>0</v>
      </c>
      <c r="AD38285">
        <v>0</v>
      </c>
      <c r="AE38285">
        <v>0</v>
      </c>
      <c r="AF38285">
        <v>0</v>
      </c>
      <c r="AG38285">
        <v>0</v>
      </c>
      <c r="AH38285">
        <v>0</v>
      </c>
      <c r="AI38285">
        <v>0</v>
      </c>
      <c r="AJ38285">
        <v>0</v>
      </c>
      <c r="AK38285">
        <v>0</v>
      </c>
      <c r="AL38285">
        <v>0</v>
      </c>
      <c r="AM38285">
        <v>0</v>
      </c>
    </row>
    <row r="38286" spans="1:39" x14ac:dyDescent="0.45">
      <c r="A38286" t="s">
        <v>140999</v>
      </c>
      <c r="B38286" t="s">
        <v>141000</v>
      </c>
      <c r="C38286" t="s">
        <v>141001</v>
      </c>
      <c r="D38286" t="s">
        <v>141002</v>
      </c>
      <c r="E38286" t="s">
        <v>99</v>
      </c>
      <c r="F38286" t="s">
        <v>1329</v>
      </c>
      <c r="H38286" t="s">
        <v>46</v>
      </c>
      <c r="I38286" t="s">
        <v>58</v>
      </c>
      <c r="J38286" t="s">
        <v>1223</v>
      </c>
      <c r="K38286" t="s">
        <v>1223</v>
      </c>
      <c r="L38286">
        <v>1</v>
      </c>
      <c r="M38286" s="1">
        <v>41518</v>
      </c>
      <c r="N38286" s="2">
        <v>41518</v>
      </c>
      <c r="O38286" t="s">
        <v>276</v>
      </c>
      <c r="P38286">
        <v>2013</v>
      </c>
      <c r="Q38286" s="1">
        <v>41667</v>
      </c>
      <c r="R38286" s="1">
        <v>41667</v>
      </c>
      <c r="S38286">
        <v>1700000</v>
      </c>
      <c r="T38286">
        <v>0</v>
      </c>
      <c r="U38286">
        <v>0</v>
      </c>
      <c r="V38286">
        <v>0</v>
      </c>
      <c r="W38286">
        <v>0</v>
      </c>
      <c r="X38286">
        <v>0</v>
      </c>
      <c r="Y38286">
        <v>0</v>
      </c>
      <c r="Z38286">
        <v>0</v>
      </c>
      <c r="AA38286">
        <v>0</v>
      </c>
      <c r="AB38286">
        <v>0</v>
      </c>
      <c r="AC38286">
        <v>0</v>
      </c>
      <c r="AD38286">
        <v>0</v>
      </c>
      <c r="AE38286">
        <v>0</v>
      </c>
      <c r="AF38286">
        <v>0</v>
      </c>
      <c r="AG38286">
        <v>0</v>
      </c>
      <c r="AH38286">
        <v>0</v>
      </c>
      <c r="AI38286">
        <v>0</v>
      </c>
      <c r="AJ38286">
        <v>0</v>
      </c>
      <c r="AK38286">
        <v>0</v>
      </c>
      <c r="AL38286">
        <v>0</v>
      </c>
      <c r="AM38286">
        <v>0</v>
      </c>
    </row>
    <row r="38287" spans="1:39" x14ac:dyDescent="0.45">
      <c r="A38287" t="s">
        <v>141003</v>
      </c>
      <c r="B38287" t="s">
        <v>141004</v>
      </c>
      <c r="C38287" t="s">
        <v>141005</v>
      </c>
      <c r="D38287" t="s">
        <v>127</v>
      </c>
      <c r="E38287" t="s">
        <v>128</v>
      </c>
      <c r="F38287" t="s">
        <v>114</v>
      </c>
      <c r="G38287" t="s">
        <v>57</v>
      </c>
      <c r="H38287" t="s">
        <v>46</v>
      </c>
      <c r="I38287" t="s">
        <v>6730</v>
      </c>
      <c r="J38287" t="s">
        <v>641</v>
      </c>
      <c r="K38287" t="s">
        <v>6731</v>
      </c>
      <c r="L38287">
        <v>1</v>
      </c>
      <c r="M38287" s="1">
        <v>40909</v>
      </c>
      <c r="N38287" s="2">
        <v>40909</v>
      </c>
      <c r="O38287" t="s">
        <v>132</v>
      </c>
      <c r="P38287">
        <v>2012</v>
      </c>
      <c r="Q38287" s="1">
        <v>41108</v>
      </c>
      <c r="R38287" s="1">
        <v>41108</v>
      </c>
      <c r="S38287">
        <v>0</v>
      </c>
      <c r="T38287">
        <v>0</v>
      </c>
      <c r="U38287">
        <v>0</v>
      </c>
      <c r="V38287">
        <v>0</v>
      </c>
      <c r="W38287">
        <v>0</v>
      </c>
      <c r="X38287">
        <v>0</v>
      </c>
      <c r="Y38287">
        <v>0</v>
      </c>
      <c r="Z38287">
        <v>0</v>
      </c>
      <c r="AA38287">
        <v>0</v>
      </c>
      <c r="AB38287">
        <v>0</v>
      </c>
      <c r="AC38287">
        <v>0</v>
      </c>
      <c r="AD38287">
        <v>0</v>
      </c>
      <c r="AE38287">
        <v>0</v>
      </c>
      <c r="AF38287">
        <v>0</v>
      </c>
      <c r="AG38287">
        <v>0</v>
      </c>
      <c r="AH38287">
        <v>0</v>
      </c>
      <c r="AI38287">
        <v>0</v>
      </c>
      <c r="AJ38287">
        <v>0</v>
      </c>
      <c r="AK38287">
        <v>0</v>
      </c>
      <c r="AL38287">
        <v>0</v>
      </c>
      <c r="AM38287">
        <v>0</v>
      </c>
    </row>
    <row r="38288" spans="1:39" x14ac:dyDescent="0.45">
      <c r="A38288" t="s">
        <v>141006</v>
      </c>
      <c r="B38288" t="s">
        <v>141007</v>
      </c>
      <c r="D38288" t="s">
        <v>2191</v>
      </c>
      <c r="E38288" t="s">
        <v>2192</v>
      </c>
      <c r="F38288" t="s">
        <v>114</v>
      </c>
      <c r="G38288" t="s">
        <v>57</v>
      </c>
      <c r="H38288" t="s">
        <v>46</v>
      </c>
      <c r="I38288" t="s">
        <v>1355</v>
      </c>
      <c r="J38288" t="s">
        <v>1356</v>
      </c>
      <c r="K38288" t="s">
        <v>1356</v>
      </c>
      <c r="L38288">
        <v>1</v>
      </c>
      <c r="M38288" s="1">
        <v>40179</v>
      </c>
      <c r="N38288" s="2">
        <v>40179</v>
      </c>
      <c r="O38288" t="s">
        <v>118</v>
      </c>
      <c r="P38288">
        <v>2010</v>
      </c>
      <c r="Q38288" s="1">
        <v>40246</v>
      </c>
      <c r="R38288" s="1">
        <v>40246</v>
      </c>
      <c r="S38288">
        <v>0</v>
      </c>
      <c r="T38288">
        <v>0</v>
      </c>
      <c r="U38288">
        <v>0</v>
      </c>
      <c r="V38288">
        <v>0</v>
      </c>
      <c r="W38288">
        <v>0</v>
      </c>
      <c r="X38288">
        <v>0</v>
      </c>
      <c r="Y38288">
        <v>0</v>
      </c>
      <c r="Z38288">
        <v>0</v>
      </c>
      <c r="AA38288">
        <v>0</v>
      </c>
      <c r="AB38288">
        <v>0</v>
      </c>
      <c r="AC38288">
        <v>0</v>
      </c>
      <c r="AD38288">
        <v>0</v>
      </c>
      <c r="AE38288">
        <v>0</v>
      </c>
      <c r="AF38288">
        <v>0</v>
      </c>
      <c r="AG38288">
        <v>0</v>
      </c>
      <c r="AH38288">
        <v>0</v>
      </c>
      <c r="AI38288">
        <v>0</v>
      </c>
      <c r="AJ38288">
        <v>0</v>
      </c>
      <c r="AK38288">
        <v>0</v>
      </c>
      <c r="AL38288">
        <v>0</v>
      </c>
      <c r="AM38288">
        <v>0</v>
      </c>
    </row>
    <row r="38289" spans="1:39" x14ac:dyDescent="0.45">
      <c r="A38289" t="s">
        <v>141008</v>
      </c>
      <c r="B38289" t="s">
        <v>141009</v>
      </c>
      <c r="C38289" t="s">
        <v>141010</v>
      </c>
      <c r="D38289" t="s">
        <v>293</v>
      </c>
      <c r="E38289" t="s">
        <v>294</v>
      </c>
      <c r="F38289" t="s">
        <v>141011</v>
      </c>
      <c r="H38289" t="s">
        <v>46</v>
      </c>
      <c r="I38289" t="s">
        <v>2361</v>
      </c>
      <c r="J38289" t="s">
        <v>2362</v>
      </c>
      <c r="K38289" t="s">
        <v>15262</v>
      </c>
      <c r="L38289">
        <v>2</v>
      </c>
      <c r="M38289" s="1">
        <v>40179</v>
      </c>
      <c r="N38289" s="2">
        <v>40179</v>
      </c>
      <c r="O38289" t="s">
        <v>118</v>
      </c>
      <c r="P38289">
        <v>2010</v>
      </c>
      <c r="Q38289" s="1">
        <v>40662</v>
      </c>
      <c r="R38289" s="1">
        <v>41487</v>
      </c>
      <c r="S38289">
        <v>0</v>
      </c>
      <c r="T38289">
        <v>1142500</v>
      </c>
      <c r="U38289">
        <v>0</v>
      </c>
      <c r="V38289">
        <v>0</v>
      </c>
      <c r="W38289">
        <v>0</v>
      </c>
      <c r="X38289">
        <v>0</v>
      </c>
      <c r="Y38289">
        <v>0</v>
      </c>
      <c r="Z38289">
        <v>0</v>
      </c>
      <c r="AA38289">
        <v>0</v>
      </c>
      <c r="AB38289">
        <v>1200000</v>
      </c>
      <c r="AC38289">
        <v>0</v>
      </c>
      <c r="AD38289">
        <v>0</v>
      </c>
      <c r="AE38289">
        <v>0</v>
      </c>
      <c r="AF38289">
        <v>0</v>
      </c>
      <c r="AG38289">
        <v>0</v>
      </c>
      <c r="AH38289">
        <v>0</v>
      </c>
      <c r="AI38289">
        <v>0</v>
      </c>
      <c r="AJ38289">
        <v>0</v>
      </c>
      <c r="AK38289">
        <v>0</v>
      </c>
      <c r="AL38289">
        <v>0</v>
      </c>
      <c r="AM38289">
        <v>0</v>
      </c>
    </row>
    <row r="38290" spans="1:39" x14ac:dyDescent="0.45">
      <c r="A38290" t="s">
        <v>141012</v>
      </c>
      <c r="B38290" t="s">
        <v>141013</v>
      </c>
      <c r="C38290" t="s">
        <v>141014</v>
      </c>
      <c r="D38290" t="s">
        <v>293</v>
      </c>
      <c r="E38290" t="s">
        <v>294</v>
      </c>
      <c r="F38290" t="s">
        <v>141015</v>
      </c>
      <c r="G38290" t="s">
        <v>57</v>
      </c>
      <c r="L38290">
        <v>1</v>
      </c>
      <c r="Q38290" s="1">
        <v>40079</v>
      </c>
      <c r="R38290" s="1">
        <v>40079</v>
      </c>
      <c r="S38290">
        <v>0</v>
      </c>
      <c r="T38290">
        <v>18215562</v>
      </c>
      <c r="U38290">
        <v>0</v>
      </c>
      <c r="V38290">
        <v>0</v>
      </c>
      <c r="W38290">
        <v>0</v>
      </c>
      <c r="X38290">
        <v>0</v>
      </c>
      <c r="Y38290">
        <v>0</v>
      </c>
      <c r="Z38290">
        <v>0</v>
      </c>
      <c r="AA38290">
        <v>0</v>
      </c>
      <c r="AB38290">
        <v>0</v>
      </c>
      <c r="AC38290">
        <v>0</v>
      </c>
      <c r="AD38290">
        <v>0</v>
      </c>
      <c r="AE38290">
        <v>0</v>
      </c>
      <c r="AF38290">
        <v>0</v>
      </c>
      <c r="AG38290">
        <v>0</v>
      </c>
      <c r="AH38290">
        <v>0</v>
      </c>
      <c r="AI38290">
        <v>0</v>
      </c>
      <c r="AJ38290">
        <v>0</v>
      </c>
      <c r="AK38290">
        <v>0</v>
      </c>
      <c r="AL38290">
        <v>0</v>
      </c>
      <c r="AM38290">
        <v>0</v>
      </c>
    </row>
    <row r="38291" spans="1:39" x14ac:dyDescent="0.45">
      <c r="A38291" t="s">
        <v>141016</v>
      </c>
      <c r="B38291" t="s">
        <v>141017</v>
      </c>
      <c r="C38291" t="s">
        <v>141018</v>
      </c>
      <c r="D38291" t="s">
        <v>142</v>
      </c>
      <c r="E38291" t="s">
        <v>143</v>
      </c>
      <c r="F38291" t="s">
        <v>141019</v>
      </c>
      <c r="G38291" t="s">
        <v>57</v>
      </c>
      <c r="H38291" t="s">
        <v>46</v>
      </c>
      <c r="I38291" t="s">
        <v>47</v>
      </c>
      <c r="J38291" t="s">
        <v>48</v>
      </c>
      <c r="K38291" t="s">
        <v>49</v>
      </c>
      <c r="L38291">
        <v>1</v>
      </c>
      <c r="M38291" s="1">
        <v>38353</v>
      </c>
      <c r="N38291" s="2">
        <v>38353</v>
      </c>
      <c r="O38291" t="s">
        <v>464</v>
      </c>
      <c r="P38291">
        <v>2005</v>
      </c>
      <c r="Q38291" s="1">
        <v>41484</v>
      </c>
      <c r="R38291" s="1">
        <v>41484</v>
      </c>
      <c r="S38291">
        <v>0</v>
      </c>
      <c r="T38291">
        <v>0</v>
      </c>
      <c r="U38291">
        <v>0</v>
      </c>
      <c r="V38291">
        <v>0</v>
      </c>
      <c r="W38291">
        <v>0</v>
      </c>
      <c r="X38291">
        <v>0</v>
      </c>
      <c r="Y38291">
        <v>0</v>
      </c>
      <c r="Z38291">
        <v>0</v>
      </c>
      <c r="AA38291">
        <v>2600000000</v>
      </c>
      <c r="AB38291">
        <v>0</v>
      </c>
      <c r="AC38291">
        <v>0</v>
      </c>
      <c r="AD38291">
        <v>0</v>
      </c>
      <c r="AE38291">
        <v>0</v>
      </c>
      <c r="AF38291">
        <v>0</v>
      </c>
      <c r="AG38291">
        <v>0</v>
      </c>
      <c r="AH38291">
        <v>0</v>
      </c>
      <c r="AI38291">
        <v>0</v>
      </c>
      <c r="AJ38291">
        <v>0</v>
      </c>
      <c r="AK38291">
        <v>0</v>
      </c>
      <c r="AL38291">
        <v>0</v>
      </c>
      <c r="AM38291">
        <v>0</v>
      </c>
    </row>
    <row r="38292" spans="1:39" x14ac:dyDescent="0.45">
      <c r="A38292" t="s">
        <v>141020</v>
      </c>
      <c r="B38292" t="s">
        <v>141021</v>
      </c>
      <c r="C38292" t="s">
        <v>141022</v>
      </c>
      <c r="D38292" t="s">
        <v>88</v>
      </c>
      <c r="E38292" t="s">
        <v>89</v>
      </c>
      <c r="F38292" t="s">
        <v>114</v>
      </c>
      <c r="G38292" t="s">
        <v>57</v>
      </c>
      <c r="H38292" t="s">
        <v>46</v>
      </c>
      <c r="I38292" t="s">
        <v>81</v>
      </c>
      <c r="J38292" t="s">
        <v>82</v>
      </c>
      <c r="K38292" t="s">
        <v>906</v>
      </c>
      <c r="L38292">
        <v>1</v>
      </c>
      <c r="Q38292" s="1">
        <v>41296</v>
      </c>
      <c r="R38292" s="1">
        <v>41296</v>
      </c>
      <c r="S38292">
        <v>0</v>
      </c>
      <c r="T38292">
        <v>0</v>
      </c>
      <c r="U38292">
        <v>0</v>
      </c>
      <c r="V38292">
        <v>0</v>
      </c>
      <c r="W38292">
        <v>0</v>
      </c>
      <c r="X38292">
        <v>0</v>
      </c>
      <c r="Y38292">
        <v>0</v>
      </c>
      <c r="Z38292">
        <v>0</v>
      </c>
      <c r="AA38292">
        <v>0</v>
      </c>
      <c r="AB38292">
        <v>0</v>
      </c>
      <c r="AC38292">
        <v>0</v>
      </c>
      <c r="AD38292">
        <v>0</v>
      </c>
      <c r="AE38292">
        <v>0</v>
      </c>
      <c r="AF38292">
        <v>0</v>
      </c>
      <c r="AG38292">
        <v>0</v>
      </c>
      <c r="AH38292">
        <v>0</v>
      </c>
      <c r="AI38292">
        <v>0</v>
      </c>
      <c r="AJ38292">
        <v>0</v>
      </c>
      <c r="AK38292">
        <v>0</v>
      </c>
      <c r="AL38292">
        <v>0</v>
      </c>
      <c r="AM38292">
        <v>0</v>
      </c>
    </row>
    <row r="38293" spans="1:39" x14ac:dyDescent="0.45">
      <c r="A38293" t="s">
        <v>141023</v>
      </c>
      <c r="B38293" t="s">
        <v>141024</v>
      </c>
      <c r="D38293" t="s">
        <v>88</v>
      </c>
      <c r="E38293" t="s">
        <v>89</v>
      </c>
      <c r="F38293" t="s">
        <v>141025</v>
      </c>
      <c r="G38293" t="s">
        <v>57</v>
      </c>
      <c r="H38293" t="s">
        <v>46</v>
      </c>
      <c r="I38293" t="s">
        <v>58</v>
      </c>
      <c r="J38293" t="s">
        <v>198</v>
      </c>
      <c r="K38293" t="s">
        <v>1127</v>
      </c>
      <c r="L38293">
        <v>2</v>
      </c>
      <c r="M38293" s="1">
        <v>36892</v>
      </c>
      <c r="N38293" s="2">
        <v>36892</v>
      </c>
      <c r="O38293" t="s">
        <v>172</v>
      </c>
      <c r="P38293">
        <v>2001</v>
      </c>
      <c r="Q38293" s="1">
        <v>37974</v>
      </c>
      <c r="R38293" s="1">
        <v>40303</v>
      </c>
      <c r="S38293">
        <v>0</v>
      </c>
      <c r="T38293">
        <v>370561</v>
      </c>
      <c r="U38293">
        <v>0</v>
      </c>
      <c r="V38293">
        <v>0</v>
      </c>
      <c r="W38293">
        <v>0</v>
      </c>
      <c r="X38293">
        <v>0</v>
      </c>
      <c r="Y38293">
        <v>0</v>
      </c>
      <c r="Z38293">
        <v>0</v>
      </c>
      <c r="AA38293">
        <v>0</v>
      </c>
      <c r="AB38293">
        <v>0</v>
      </c>
      <c r="AC38293">
        <v>0</v>
      </c>
      <c r="AD38293">
        <v>0</v>
      </c>
      <c r="AE38293">
        <v>0</v>
      </c>
      <c r="AF38293">
        <v>0</v>
      </c>
      <c r="AG38293">
        <v>0</v>
      </c>
      <c r="AH38293">
        <v>0</v>
      </c>
      <c r="AI38293">
        <v>0</v>
      </c>
      <c r="AJ38293">
        <v>0</v>
      </c>
      <c r="AK38293">
        <v>0</v>
      </c>
      <c r="AL38293">
        <v>0</v>
      </c>
      <c r="AM38293">
        <v>0</v>
      </c>
    </row>
    <row r="38294" spans="1:39" x14ac:dyDescent="0.45">
      <c r="A38294" t="s">
        <v>141026</v>
      </c>
      <c r="B38294" t="s">
        <v>141027</v>
      </c>
      <c r="C38294" t="s">
        <v>141028</v>
      </c>
      <c r="D38294" t="s">
        <v>293</v>
      </c>
      <c r="E38294" t="s">
        <v>294</v>
      </c>
      <c r="F38294" t="s">
        <v>114</v>
      </c>
      <c r="G38294" t="s">
        <v>57</v>
      </c>
      <c r="L38294">
        <v>1</v>
      </c>
      <c r="Q38294" s="1">
        <v>40457</v>
      </c>
      <c r="R38294" s="1">
        <v>40457</v>
      </c>
      <c r="S38294">
        <v>0</v>
      </c>
      <c r="T38294">
        <v>0</v>
      </c>
      <c r="U38294">
        <v>0</v>
      </c>
      <c r="V38294">
        <v>0</v>
      </c>
      <c r="W38294">
        <v>0</v>
      </c>
      <c r="X38294">
        <v>0</v>
      </c>
      <c r="Y38294">
        <v>0</v>
      </c>
      <c r="Z38294">
        <v>0</v>
      </c>
      <c r="AA38294">
        <v>0</v>
      </c>
      <c r="AB38294">
        <v>0</v>
      </c>
      <c r="AC38294">
        <v>0</v>
      </c>
      <c r="AD38294">
        <v>0</v>
      </c>
      <c r="AE38294">
        <v>0</v>
      </c>
      <c r="AF38294">
        <v>0</v>
      </c>
      <c r="AG38294">
        <v>0</v>
      </c>
      <c r="AH38294">
        <v>0</v>
      </c>
      <c r="AI38294">
        <v>0</v>
      </c>
      <c r="AJ38294">
        <v>0</v>
      </c>
      <c r="AK38294">
        <v>0</v>
      </c>
      <c r="AL38294">
        <v>0</v>
      </c>
      <c r="AM38294">
        <v>0</v>
      </c>
    </row>
    <row r="38295" spans="1:39" x14ac:dyDescent="0.45">
      <c r="A38295" t="s">
        <v>141029</v>
      </c>
      <c r="B38295" t="s">
        <v>141030</v>
      </c>
      <c r="C38295" t="s">
        <v>141031</v>
      </c>
      <c r="D38295" t="s">
        <v>88</v>
      </c>
      <c r="E38295" t="s">
        <v>89</v>
      </c>
      <c r="F38295" t="s">
        <v>141032</v>
      </c>
      <c r="G38295" t="s">
        <v>57</v>
      </c>
      <c r="H38295" t="s">
        <v>46</v>
      </c>
      <c r="I38295" t="s">
        <v>299</v>
      </c>
      <c r="J38295" t="s">
        <v>300</v>
      </c>
      <c r="K38295" t="s">
        <v>141033</v>
      </c>
      <c r="L38295">
        <v>1</v>
      </c>
      <c r="M38295" s="1">
        <v>39814</v>
      </c>
      <c r="N38295" s="2">
        <v>39814</v>
      </c>
      <c r="O38295" t="s">
        <v>188</v>
      </c>
      <c r="P38295">
        <v>2009</v>
      </c>
      <c r="Q38295" s="1">
        <v>39750</v>
      </c>
      <c r="R38295" s="1">
        <v>39750</v>
      </c>
      <c r="S38295">
        <v>0</v>
      </c>
      <c r="T38295">
        <v>650998</v>
      </c>
      <c r="U38295">
        <v>0</v>
      </c>
      <c r="V38295">
        <v>0</v>
      </c>
      <c r="W38295">
        <v>0</v>
      </c>
      <c r="X38295">
        <v>0</v>
      </c>
      <c r="Y38295">
        <v>0</v>
      </c>
      <c r="Z38295">
        <v>0</v>
      </c>
      <c r="AA38295">
        <v>0</v>
      </c>
      <c r="AB38295">
        <v>0</v>
      </c>
      <c r="AC38295">
        <v>0</v>
      </c>
      <c r="AD38295">
        <v>0</v>
      </c>
      <c r="AE38295">
        <v>0</v>
      </c>
      <c r="AF38295">
        <v>0</v>
      </c>
      <c r="AG38295">
        <v>0</v>
      </c>
      <c r="AH38295">
        <v>0</v>
      </c>
      <c r="AI38295">
        <v>0</v>
      </c>
      <c r="AJ38295">
        <v>0</v>
      </c>
      <c r="AK38295">
        <v>0</v>
      </c>
      <c r="AL38295">
        <v>0</v>
      </c>
      <c r="AM38295">
        <v>0</v>
      </c>
    </row>
    <row r="38296" spans="1:39" x14ac:dyDescent="0.45">
      <c r="A38296" t="s">
        <v>141034</v>
      </c>
      <c r="B38296" t="s">
        <v>141035</v>
      </c>
      <c r="C38296" t="s">
        <v>141036</v>
      </c>
      <c r="D38296" t="s">
        <v>6220</v>
      </c>
      <c r="E38296" t="s">
        <v>350</v>
      </c>
      <c r="F38296" t="s">
        <v>141037</v>
      </c>
      <c r="G38296" t="s">
        <v>57</v>
      </c>
      <c r="H38296" t="s">
        <v>655</v>
      </c>
      <c r="J38296" t="s">
        <v>1470</v>
      </c>
      <c r="K38296" t="s">
        <v>1470</v>
      </c>
      <c r="L38296">
        <v>1</v>
      </c>
      <c r="Q38296" s="1">
        <v>41911</v>
      </c>
      <c r="R38296" s="1">
        <v>41911</v>
      </c>
      <c r="S38296">
        <v>0</v>
      </c>
      <c r="T38296">
        <v>6339385</v>
      </c>
      <c r="U38296">
        <v>0</v>
      </c>
      <c r="V38296">
        <v>0</v>
      </c>
      <c r="W38296">
        <v>0</v>
      </c>
      <c r="X38296">
        <v>0</v>
      </c>
      <c r="Y38296">
        <v>0</v>
      </c>
      <c r="Z38296">
        <v>0</v>
      </c>
      <c r="AA38296">
        <v>0</v>
      </c>
      <c r="AB38296">
        <v>0</v>
      </c>
      <c r="AC38296">
        <v>0</v>
      </c>
      <c r="AD38296">
        <v>0</v>
      </c>
      <c r="AE38296">
        <v>0</v>
      </c>
      <c r="AF38296">
        <v>0</v>
      </c>
      <c r="AG38296">
        <v>0</v>
      </c>
      <c r="AH38296">
        <v>0</v>
      </c>
      <c r="AI38296">
        <v>0</v>
      </c>
      <c r="AJ38296">
        <v>0</v>
      </c>
      <c r="AK38296">
        <v>0</v>
      </c>
      <c r="AL38296">
        <v>0</v>
      </c>
      <c r="AM38296">
        <v>0</v>
      </c>
    </row>
    <row r="38297" spans="1:39" x14ac:dyDescent="0.45">
      <c r="A38297" t="s">
        <v>141038</v>
      </c>
      <c r="B38297" t="s">
        <v>141039</v>
      </c>
      <c r="C38297" t="s">
        <v>141040</v>
      </c>
      <c r="D38297" t="s">
        <v>58230</v>
      </c>
      <c r="E38297" t="s">
        <v>128</v>
      </c>
      <c r="F38297" t="s">
        <v>141041</v>
      </c>
      <c r="G38297" t="s">
        <v>57</v>
      </c>
      <c r="H38297" t="s">
        <v>634</v>
      </c>
      <c r="J38297" t="s">
        <v>11325</v>
      </c>
      <c r="K38297" t="s">
        <v>11325</v>
      </c>
      <c r="L38297">
        <v>1</v>
      </c>
      <c r="M38297" s="1">
        <v>41579</v>
      </c>
      <c r="N38297" s="2">
        <v>41579</v>
      </c>
      <c r="O38297" t="s">
        <v>157</v>
      </c>
      <c r="P38297">
        <v>2013</v>
      </c>
      <c r="Q38297" s="1">
        <v>41927</v>
      </c>
      <c r="R38297" s="1">
        <v>41927</v>
      </c>
      <c r="S38297">
        <v>0</v>
      </c>
      <c r="T38297">
        <v>0</v>
      </c>
      <c r="U38297">
        <v>0</v>
      </c>
      <c r="V38297">
        <v>764052</v>
      </c>
      <c r="W38297">
        <v>0</v>
      </c>
      <c r="X38297">
        <v>0</v>
      </c>
      <c r="Y38297">
        <v>0</v>
      </c>
      <c r="Z38297">
        <v>0</v>
      </c>
      <c r="AA38297">
        <v>0</v>
      </c>
      <c r="AB38297">
        <v>0</v>
      </c>
      <c r="AC38297">
        <v>0</v>
      </c>
      <c r="AD38297">
        <v>0</v>
      </c>
      <c r="AE38297">
        <v>0</v>
      </c>
      <c r="AF38297">
        <v>0</v>
      </c>
      <c r="AG38297">
        <v>0</v>
      </c>
      <c r="AH38297">
        <v>0</v>
      </c>
      <c r="AI38297">
        <v>0</v>
      </c>
      <c r="AJ38297">
        <v>0</v>
      </c>
      <c r="AK38297">
        <v>0</v>
      </c>
      <c r="AL38297">
        <v>0</v>
      </c>
      <c r="AM38297">
        <v>0</v>
      </c>
    </row>
    <row r="38298" spans="1:39" x14ac:dyDescent="0.45">
      <c r="A38298" t="s">
        <v>141042</v>
      </c>
      <c r="B38298" t="s">
        <v>141043</v>
      </c>
      <c r="C38298" t="s">
        <v>141044</v>
      </c>
      <c r="D38298" t="s">
        <v>88</v>
      </c>
      <c r="E38298" t="s">
        <v>89</v>
      </c>
      <c r="F38298" t="s">
        <v>141045</v>
      </c>
      <c r="G38298" t="s">
        <v>57</v>
      </c>
      <c r="H38298" t="s">
        <v>46</v>
      </c>
      <c r="I38298" t="s">
        <v>81</v>
      </c>
      <c r="J38298" t="s">
        <v>1436</v>
      </c>
      <c r="K38298" t="s">
        <v>141046</v>
      </c>
      <c r="L38298">
        <v>3</v>
      </c>
      <c r="M38298" s="1">
        <v>41275</v>
      </c>
      <c r="N38298" s="2">
        <v>41275</v>
      </c>
      <c r="O38298" t="s">
        <v>164</v>
      </c>
      <c r="P38298">
        <v>2013</v>
      </c>
      <c r="Q38298" s="1">
        <v>38702</v>
      </c>
      <c r="R38298" s="1">
        <v>41925</v>
      </c>
      <c r="S38298">
        <v>0</v>
      </c>
      <c r="T38298">
        <v>19458703</v>
      </c>
      <c r="U38298">
        <v>0</v>
      </c>
      <c r="V38298">
        <v>0</v>
      </c>
      <c r="W38298">
        <v>0</v>
      </c>
      <c r="X38298">
        <v>0</v>
      </c>
      <c r="Y38298">
        <v>0</v>
      </c>
      <c r="Z38298">
        <v>0</v>
      </c>
      <c r="AA38298">
        <v>0</v>
      </c>
      <c r="AB38298">
        <v>0</v>
      </c>
      <c r="AC38298">
        <v>0</v>
      </c>
      <c r="AD38298">
        <v>0</v>
      </c>
      <c r="AE38298">
        <v>0</v>
      </c>
      <c r="AF38298">
        <v>10000000</v>
      </c>
      <c r="AG38298">
        <v>8800000</v>
      </c>
      <c r="AH38298">
        <v>0</v>
      </c>
      <c r="AI38298">
        <v>0</v>
      </c>
      <c r="AJ38298">
        <v>0</v>
      </c>
      <c r="AK38298">
        <v>0</v>
      </c>
      <c r="AL38298">
        <v>0</v>
      </c>
      <c r="AM38298">
        <v>0</v>
      </c>
    </row>
    <row r="38299" spans="1:39" x14ac:dyDescent="0.45">
      <c r="A38299" t="s">
        <v>141047</v>
      </c>
      <c r="B38299" t="s">
        <v>141048</v>
      </c>
      <c r="C38299" t="s">
        <v>141049</v>
      </c>
      <c r="D38299" t="s">
        <v>141050</v>
      </c>
      <c r="E38299" t="s">
        <v>72</v>
      </c>
      <c r="F38299" t="s">
        <v>57174</v>
      </c>
      <c r="G38299" t="s">
        <v>57</v>
      </c>
      <c r="H38299" t="s">
        <v>787</v>
      </c>
      <c r="J38299" t="s">
        <v>1427</v>
      </c>
      <c r="K38299" t="s">
        <v>1427</v>
      </c>
      <c r="L38299">
        <v>1</v>
      </c>
      <c r="M38299" s="1">
        <v>40514</v>
      </c>
      <c r="N38299" s="2">
        <v>40513</v>
      </c>
      <c r="O38299" t="s">
        <v>216</v>
      </c>
      <c r="P38299">
        <v>2010</v>
      </c>
      <c r="Q38299" s="1">
        <v>41280</v>
      </c>
      <c r="R38299" s="1">
        <v>41280</v>
      </c>
      <c r="S38299">
        <v>390360</v>
      </c>
      <c r="T38299">
        <v>0</v>
      </c>
      <c r="U38299">
        <v>0</v>
      </c>
      <c r="V38299">
        <v>0</v>
      </c>
      <c r="W38299">
        <v>0</v>
      </c>
      <c r="X38299">
        <v>0</v>
      </c>
      <c r="Y38299">
        <v>0</v>
      </c>
      <c r="Z38299">
        <v>0</v>
      </c>
      <c r="AA38299">
        <v>0</v>
      </c>
      <c r="AB38299">
        <v>0</v>
      </c>
      <c r="AC38299">
        <v>0</v>
      </c>
      <c r="AD38299">
        <v>0</v>
      </c>
      <c r="AE38299">
        <v>0</v>
      </c>
      <c r="AF38299">
        <v>0</v>
      </c>
      <c r="AG38299">
        <v>0</v>
      </c>
      <c r="AH38299">
        <v>0</v>
      </c>
      <c r="AI38299">
        <v>0</v>
      </c>
      <c r="AJ38299">
        <v>0</v>
      </c>
      <c r="AK38299">
        <v>0</v>
      </c>
      <c r="AL38299">
        <v>0</v>
      </c>
      <c r="AM38299">
        <v>0</v>
      </c>
    </row>
    <row r="38300" spans="1:39" x14ac:dyDescent="0.45">
      <c r="A38300" t="s">
        <v>141051</v>
      </c>
      <c r="B38300" t="s">
        <v>141052</v>
      </c>
      <c r="C38300" t="s">
        <v>141053</v>
      </c>
      <c r="D38300" t="s">
        <v>141054</v>
      </c>
      <c r="E38300" t="s">
        <v>363</v>
      </c>
      <c r="F38300" t="s">
        <v>1403</v>
      </c>
      <c r="G38300" t="s">
        <v>57</v>
      </c>
      <c r="H38300" t="s">
        <v>46</v>
      </c>
      <c r="I38300" t="s">
        <v>115</v>
      </c>
      <c r="J38300" t="s">
        <v>334</v>
      </c>
      <c r="K38300" t="s">
        <v>334</v>
      </c>
      <c r="L38300">
        <v>4</v>
      </c>
      <c r="M38300" s="1">
        <v>40082</v>
      </c>
      <c r="N38300" s="2">
        <v>40057</v>
      </c>
      <c r="O38300" t="s">
        <v>285</v>
      </c>
      <c r="P38300">
        <v>2009</v>
      </c>
      <c r="Q38300" s="1">
        <v>40415</v>
      </c>
      <c r="R38300" s="1">
        <v>41593</v>
      </c>
      <c r="S38300">
        <v>0</v>
      </c>
      <c r="T38300">
        <v>23000000</v>
      </c>
      <c r="U38300">
        <v>0</v>
      </c>
      <c r="V38300">
        <v>0</v>
      </c>
      <c r="W38300">
        <v>0</v>
      </c>
      <c r="X38300">
        <v>27000000</v>
      </c>
      <c r="Y38300">
        <v>0</v>
      </c>
      <c r="Z38300">
        <v>0</v>
      </c>
      <c r="AA38300">
        <v>0</v>
      </c>
      <c r="AB38300">
        <v>0</v>
      </c>
      <c r="AC38300">
        <v>0</v>
      </c>
      <c r="AD38300">
        <v>0</v>
      </c>
      <c r="AE38300">
        <v>0</v>
      </c>
      <c r="AF38300">
        <v>3000000</v>
      </c>
      <c r="AG38300">
        <v>0</v>
      </c>
      <c r="AH38300">
        <v>15000000</v>
      </c>
      <c r="AI38300">
        <v>0</v>
      </c>
      <c r="AJ38300">
        <v>0</v>
      </c>
      <c r="AK38300">
        <v>0</v>
      </c>
      <c r="AL38300">
        <v>0</v>
      </c>
      <c r="AM38300">
        <v>0</v>
      </c>
    </row>
    <row r="38301" spans="1:39" x14ac:dyDescent="0.45">
      <c r="A38301" t="s">
        <v>141055</v>
      </c>
      <c r="B38301" t="s">
        <v>141056</v>
      </c>
      <c r="C38301" t="s">
        <v>141057</v>
      </c>
      <c r="D38301" t="s">
        <v>461</v>
      </c>
      <c r="E38301" t="s">
        <v>462</v>
      </c>
      <c r="F38301" t="s">
        <v>141058</v>
      </c>
      <c r="G38301" t="s">
        <v>57</v>
      </c>
      <c r="H38301" t="s">
        <v>46</v>
      </c>
      <c r="I38301" t="s">
        <v>47</v>
      </c>
      <c r="J38301" t="s">
        <v>48</v>
      </c>
      <c r="K38301" t="s">
        <v>49</v>
      </c>
      <c r="L38301">
        <v>4</v>
      </c>
      <c r="M38301" s="1">
        <v>40179</v>
      </c>
      <c r="N38301" s="2">
        <v>40179</v>
      </c>
      <c r="O38301" t="s">
        <v>118</v>
      </c>
      <c r="P38301">
        <v>2010</v>
      </c>
      <c r="Q38301" s="1">
        <v>40422</v>
      </c>
      <c r="R38301" s="1">
        <v>41486</v>
      </c>
      <c r="S38301">
        <v>167000</v>
      </c>
      <c r="T38301">
        <v>4000000</v>
      </c>
      <c r="U38301">
        <v>0</v>
      </c>
      <c r="V38301">
        <v>0</v>
      </c>
      <c r="W38301">
        <v>0</v>
      </c>
      <c r="X38301">
        <v>0</v>
      </c>
      <c r="Y38301">
        <v>355000</v>
      </c>
      <c r="Z38301">
        <v>0</v>
      </c>
      <c r="AA38301">
        <v>0</v>
      </c>
      <c r="AB38301">
        <v>0</v>
      </c>
      <c r="AC38301">
        <v>0</v>
      </c>
      <c r="AD38301">
        <v>0</v>
      </c>
      <c r="AE38301">
        <v>0</v>
      </c>
      <c r="AF38301">
        <v>4000000</v>
      </c>
      <c r="AG38301">
        <v>0</v>
      </c>
      <c r="AH38301">
        <v>0</v>
      </c>
      <c r="AI38301">
        <v>0</v>
      </c>
      <c r="AJ38301">
        <v>0</v>
      </c>
      <c r="AK38301">
        <v>0</v>
      </c>
      <c r="AL38301">
        <v>0</v>
      </c>
      <c r="AM38301">
        <v>0</v>
      </c>
    </row>
    <row r="38302" spans="1:39" x14ac:dyDescent="0.45">
      <c r="A38302" t="s">
        <v>141059</v>
      </c>
      <c r="B38302" t="s">
        <v>141060</v>
      </c>
      <c r="C38302" t="s">
        <v>141061</v>
      </c>
      <c r="D38302" t="s">
        <v>8530</v>
      </c>
      <c r="E38302" t="s">
        <v>1292</v>
      </c>
      <c r="F38302" t="s">
        <v>114</v>
      </c>
      <c r="G38302" t="s">
        <v>57</v>
      </c>
      <c r="H38302" t="s">
        <v>46</v>
      </c>
      <c r="I38302" t="s">
        <v>136</v>
      </c>
      <c r="J38302" t="s">
        <v>1672</v>
      </c>
      <c r="K38302" t="s">
        <v>2370</v>
      </c>
      <c r="L38302">
        <v>1</v>
      </c>
      <c r="M38302" s="1">
        <v>37987</v>
      </c>
      <c r="N38302" s="2">
        <v>37987</v>
      </c>
      <c r="O38302" t="s">
        <v>452</v>
      </c>
      <c r="P38302">
        <v>2004</v>
      </c>
      <c r="Q38302" s="1">
        <v>40238</v>
      </c>
      <c r="R38302" s="1">
        <v>40238</v>
      </c>
      <c r="S38302">
        <v>0</v>
      </c>
      <c r="T38302">
        <v>0</v>
      </c>
      <c r="U38302">
        <v>0</v>
      </c>
      <c r="V38302">
        <v>0</v>
      </c>
      <c r="W38302">
        <v>0</v>
      </c>
      <c r="X38302">
        <v>0</v>
      </c>
      <c r="Y38302">
        <v>0</v>
      </c>
      <c r="Z38302">
        <v>0</v>
      </c>
      <c r="AA38302">
        <v>0</v>
      </c>
      <c r="AB38302">
        <v>0</v>
      </c>
      <c r="AC38302">
        <v>0</v>
      </c>
      <c r="AD38302">
        <v>0</v>
      </c>
      <c r="AE38302">
        <v>0</v>
      </c>
      <c r="AF38302">
        <v>0</v>
      </c>
      <c r="AG38302">
        <v>0</v>
      </c>
      <c r="AH38302">
        <v>0</v>
      </c>
      <c r="AI38302">
        <v>0</v>
      </c>
      <c r="AJ38302">
        <v>0</v>
      </c>
      <c r="AK38302">
        <v>0</v>
      </c>
      <c r="AL38302">
        <v>0</v>
      </c>
      <c r="AM38302">
        <v>0</v>
      </c>
    </row>
    <row r="38303" spans="1:39" x14ac:dyDescent="0.45">
      <c r="A38303" t="s">
        <v>141062</v>
      </c>
      <c r="B38303" t="s">
        <v>141063</v>
      </c>
      <c r="C38303" t="s">
        <v>141064</v>
      </c>
      <c r="D38303" t="s">
        <v>141065</v>
      </c>
      <c r="E38303" t="s">
        <v>7623</v>
      </c>
      <c r="F38303" t="s">
        <v>114</v>
      </c>
      <c r="G38303" t="s">
        <v>101</v>
      </c>
      <c r="H38303" t="s">
        <v>46</v>
      </c>
      <c r="I38303" t="s">
        <v>47</v>
      </c>
      <c r="J38303" t="s">
        <v>707</v>
      </c>
      <c r="K38303" t="s">
        <v>44039</v>
      </c>
      <c r="L38303">
        <v>1</v>
      </c>
      <c r="Q38303" s="1">
        <v>39203</v>
      </c>
      <c r="R38303" s="1">
        <v>39203</v>
      </c>
      <c r="S38303">
        <v>0</v>
      </c>
      <c r="T38303">
        <v>0</v>
      </c>
      <c r="U38303">
        <v>0</v>
      </c>
      <c r="V38303">
        <v>0</v>
      </c>
      <c r="W38303">
        <v>0</v>
      </c>
      <c r="X38303">
        <v>0</v>
      </c>
      <c r="Y38303">
        <v>0</v>
      </c>
      <c r="Z38303">
        <v>0</v>
      </c>
      <c r="AA38303">
        <v>0</v>
      </c>
      <c r="AB38303">
        <v>0</v>
      </c>
      <c r="AC38303">
        <v>0</v>
      </c>
      <c r="AD38303">
        <v>0</v>
      </c>
      <c r="AE38303">
        <v>0</v>
      </c>
      <c r="AF38303">
        <v>0</v>
      </c>
      <c r="AG38303">
        <v>0</v>
      </c>
      <c r="AH38303">
        <v>0</v>
      </c>
      <c r="AI38303">
        <v>0</v>
      </c>
      <c r="AJ38303">
        <v>0</v>
      </c>
      <c r="AK38303">
        <v>0</v>
      </c>
      <c r="AL38303">
        <v>0</v>
      </c>
      <c r="AM38303">
        <v>0</v>
      </c>
    </row>
    <row r="38304" spans="1:39" x14ac:dyDescent="0.45">
      <c r="A38304" t="s">
        <v>141066</v>
      </c>
      <c r="B38304" t="s">
        <v>141067</v>
      </c>
      <c r="D38304" t="s">
        <v>6866</v>
      </c>
      <c r="E38304" t="s">
        <v>2185</v>
      </c>
      <c r="F38304" t="s">
        <v>35555</v>
      </c>
      <c r="H38304" t="s">
        <v>46</v>
      </c>
      <c r="I38304" t="s">
        <v>47</v>
      </c>
      <c r="J38304" t="s">
        <v>48</v>
      </c>
      <c r="K38304" t="s">
        <v>49</v>
      </c>
      <c r="L38304">
        <v>1</v>
      </c>
      <c r="M38304" s="1">
        <v>40909</v>
      </c>
      <c r="N38304" s="2">
        <v>40909</v>
      </c>
      <c r="O38304" t="s">
        <v>132</v>
      </c>
      <c r="P38304">
        <v>2012</v>
      </c>
      <c r="Q38304" s="1">
        <v>41750</v>
      </c>
      <c r="R38304" s="1">
        <v>41750</v>
      </c>
      <c r="S38304">
        <v>0</v>
      </c>
      <c r="T38304">
        <v>10700000</v>
      </c>
      <c r="U38304">
        <v>0</v>
      </c>
      <c r="V38304">
        <v>0</v>
      </c>
      <c r="W38304">
        <v>0</v>
      </c>
      <c r="X38304">
        <v>0</v>
      </c>
      <c r="Y38304">
        <v>0</v>
      </c>
      <c r="Z38304">
        <v>0</v>
      </c>
      <c r="AA38304">
        <v>0</v>
      </c>
      <c r="AB38304">
        <v>0</v>
      </c>
      <c r="AC38304">
        <v>0</v>
      </c>
      <c r="AD38304">
        <v>0</v>
      </c>
      <c r="AE38304">
        <v>0</v>
      </c>
      <c r="AF38304">
        <v>0</v>
      </c>
      <c r="AG38304">
        <v>0</v>
      </c>
      <c r="AH38304">
        <v>0</v>
      </c>
      <c r="AI38304">
        <v>0</v>
      </c>
      <c r="AJ38304">
        <v>0</v>
      </c>
      <c r="AK38304">
        <v>0</v>
      </c>
      <c r="AL38304">
        <v>0</v>
      </c>
      <c r="AM38304">
        <v>0</v>
      </c>
    </row>
    <row r="38305" spans="1:39" x14ac:dyDescent="0.45">
      <c r="A38305" t="s">
        <v>141068</v>
      </c>
      <c r="B38305" t="s">
        <v>141069</v>
      </c>
      <c r="C38305" t="s">
        <v>141070</v>
      </c>
      <c r="D38305" t="s">
        <v>755</v>
      </c>
      <c r="E38305" t="s">
        <v>756</v>
      </c>
      <c r="F38305" t="s">
        <v>55986</v>
      </c>
      <c r="G38305" t="s">
        <v>57</v>
      </c>
      <c r="H38305" t="s">
        <v>402</v>
      </c>
      <c r="J38305" t="s">
        <v>4286</v>
      </c>
      <c r="K38305" t="s">
        <v>4287</v>
      </c>
      <c r="L38305">
        <v>1</v>
      </c>
      <c r="M38305" s="1">
        <v>37987</v>
      </c>
      <c r="N38305" s="2">
        <v>37987</v>
      </c>
      <c r="O38305" t="s">
        <v>452</v>
      </c>
      <c r="P38305">
        <v>2004</v>
      </c>
      <c r="Q38305" s="1">
        <v>39127</v>
      </c>
      <c r="R38305" s="1">
        <v>39127</v>
      </c>
      <c r="S38305">
        <v>0</v>
      </c>
      <c r="T38305">
        <v>3890000</v>
      </c>
      <c r="U38305">
        <v>0</v>
      </c>
      <c r="V38305">
        <v>0</v>
      </c>
      <c r="W38305">
        <v>0</v>
      </c>
      <c r="X38305">
        <v>0</v>
      </c>
      <c r="Y38305">
        <v>0</v>
      </c>
      <c r="Z38305">
        <v>0</v>
      </c>
      <c r="AA38305">
        <v>0</v>
      </c>
      <c r="AB38305">
        <v>0</v>
      </c>
      <c r="AC38305">
        <v>0</v>
      </c>
      <c r="AD38305">
        <v>0</v>
      </c>
      <c r="AE38305">
        <v>0</v>
      </c>
      <c r="AF38305">
        <v>3890000</v>
      </c>
      <c r="AG38305">
        <v>0</v>
      </c>
      <c r="AH38305">
        <v>0</v>
      </c>
      <c r="AI38305">
        <v>0</v>
      </c>
      <c r="AJ38305">
        <v>0</v>
      </c>
      <c r="AK38305">
        <v>0</v>
      </c>
      <c r="AL38305">
        <v>0</v>
      </c>
      <c r="AM38305">
        <v>0</v>
      </c>
    </row>
    <row r="38306" spans="1:39" x14ac:dyDescent="0.45">
      <c r="A38306" t="s">
        <v>141071</v>
      </c>
      <c r="B38306" t="s">
        <v>141072</v>
      </c>
      <c r="C38306" t="s">
        <v>141073</v>
      </c>
      <c r="D38306" t="s">
        <v>141074</v>
      </c>
      <c r="E38306" t="s">
        <v>13492</v>
      </c>
      <c r="F38306" t="s">
        <v>109</v>
      </c>
      <c r="G38306" t="s">
        <v>57</v>
      </c>
      <c r="L38306">
        <v>1</v>
      </c>
      <c r="M38306" s="1">
        <v>41708</v>
      </c>
      <c r="N38306" s="2">
        <v>41699</v>
      </c>
      <c r="O38306" t="s">
        <v>84</v>
      </c>
      <c r="P38306">
        <v>2014</v>
      </c>
      <c r="Q38306" s="1">
        <v>41779</v>
      </c>
      <c r="R38306" s="1">
        <v>41779</v>
      </c>
      <c r="S38306">
        <v>2000000</v>
      </c>
      <c r="T38306">
        <v>0</v>
      </c>
      <c r="U38306">
        <v>0</v>
      </c>
      <c r="V38306">
        <v>0</v>
      </c>
      <c r="W38306">
        <v>0</v>
      </c>
      <c r="X38306">
        <v>0</v>
      </c>
      <c r="Y38306">
        <v>0</v>
      </c>
      <c r="Z38306">
        <v>0</v>
      </c>
      <c r="AA38306">
        <v>0</v>
      </c>
      <c r="AB38306">
        <v>0</v>
      </c>
      <c r="AC38306">
        <v>0</v>
      </c>
      <c r="AD38306">
        <v>0</v>
      </c>
      <c r="AE38306">
        <v>0</v>
      </c>
      <c r="AF38306">
        <v>0</v>
      </c>
      <c r="AG38306">
        <v>0</v>
      </c>
      <c r="AH38306">
        <v>0</v>
      </c>
      <c r="AI38306">
        <v>0</v>
      </c>
      <c r="AJ38306">
        <v>0</v>
      </c>
      <c r="AK38306">
        <v>0</v>
      </c>
      <c r="AL38306">
        <v>0</v>
      </c>
      <c r="AM38306">
        <v>0</v>
      </c>
    </row>
    <row r="38307" spans="1:39" x14ac:dyDescent="0.45">
      <c r="A38307" t="s">
        <v>141075</v>
      </c>
      <c r="B38307" t="s">
        <v>141076</v>
      </c>
      <c r="C38307" t="s">
        <v>141077</v>
      </c>
      <c r="D38307" t="s">
        <v>3096</v>
      </c>
      <c r="E38307" t="s">
        <v>3097</v>
      </c>
      <c r="F38307" t="s">
        <v>141078</v>
      </c>
      <c r="G38307" t="s">
        <v>57</v>
      </c>
      <c r="H38307" t="s">
        <v>46</v>
      </c>
      <c r="I38307" t="s">
        <v>1388</v>
      </c>
      <c r="J38307" t="s">
        <v>5828</v>
      </c>
      <c r="K38307" t="s">
        <v>5828</v>
      </c>
      <c r="L38307">
        <v>1</v>
      </c>
      <c r="M38307" s="1">
        <v>41275</v>
      </c>
      <c r="N38307" s="2">
        <v>41275</v>
      </c>
      <c r="O38307" t="s">
        <v>164</v>
      </c>
      <c r="P38307">
        <v>2013</v>
      </c>
      <c r="Q38307" s="1">
        <v>41821</v>
      </c>
      <c r="R38307" s="1">
        <v>41821</v>
      </c>
      <c r="S38307">
        <v>249304</v>
      </c>
      <c r="T38307">
        <v>0</v>
      </c>
      <c r="U38307">
        <v>0</v>
      </c>
      <c r="V38307">
        <v>0</v>
      </c>
      <c r="W38307">
        <v>0</v>
      </c>
      <c r="X38307">
        <v>0</v>
      </c>
      <c r="Y38307">
        <v>0</v>
      </c>
      <c r="Z38307">
        <v>0</v>
      </c>
      <c r="AA38307">
        <v>0</v>
      </c>
      <c r="AB38307">
        <v>0</v>
      </c>
      <c r="AC38307">
        <v>0</v>
      </c>
      <c r="AD38307">
        <v>0</v>
      </c>
      <c r="AE38307">
        <v>0</v>
      </c>
      <c r="AF38307">
        <v>0</v>
      </c>
      <c r="AG38307">
        <v>0</v>
      </c>
      <c r="AH38307">
        <v>0</v>
      </c>
      <c r="AI38307">
        <v>0</v>
      </c>
      <c r="AJ38307">
        <v>0</v>
      </c>
      <c r="AK38307">
        <v>0</v>
      </c>
      <c r="AL38307">
        <v>0</v>
      </c>
      <c r="AM38307">
        <v>0</v>
      </c>
    </row>
    <row r="38308" spans="1:39" x14ac:dyDescent="0.45">
      <c r="A38308" t="s">
        <v>141079</v>
      </c>
      <c r="B38308" t="s">
        <v>141080</v>
      </c>
      <c r="C38308" t="s">
        <v>141081</v>
      </c>
      <c r="D38308" t="s">
        <v>141082</v>
      </c>
      <c r="E38308" t="s">
        <v>363</v>
      </c>
      <c r="F38308" t="s">
        <v>31776</v>
      </c>
      <c r="G38308" t="s">
        <v>57</v>
      </c>
      <c r="H38308" t="s">
        <v>46</v>
      </c>
      <c r="I38308" t="s">
        <v>47</v>
      </c>
      <c r="J38308" t="s">
        <v>48</v>
      </c>
      <c r="K38308" t="s">
        <v>49</v>
      </c>
      <c r="L38308">
        <v>2</v>
      </c>
      <c r="M38308" s="1">
        <v>40817</v>
      </c>
      <c r="N38308" s="2">
        <v>40817</v>
      </c>
      <c r="O38308" t="s">
        <v>94</v>
      </c>
      <c r="P38308">
        <v>2011</v>
      </c>
      <c r="Q38308" s="1">
        <v>40817</v>
      </c>
      <c r="R38308" s="1">
        <v>41106</v>
      </c>
      <c r="S38308">
        <v>300000</v>
      </c>
      <c r="T38308">
        <v>4250000</v>
      </c>
      <c r="U38308">
        <v>0</v>
      </c>
      <c r="V38308">
        <v>0</v>
      </c>
      <c r="W38308">
        <v>0</v>
      </c>
      <c r="X38308">
        <v>0</v>
      </c>
      <c r="Y38308">
        <v>0</v>
      </c>
      <c r="Z38308">
        <v>0</v>
      </c>
      <c r="AA38308">
        <v>0</v>
      </c>
      <c r="AB38308">
        <v>0</v>
      </c>
      <c r="AC38308">
        <v>0</v>
      </c>
      <c r="AD38308">
        <v>0</v>
      </c>
      <c r="AE38308">
        <v>0</v>
      </c>
      <c r="AF38308">
        <v>4250000</v>
      </c>
      <c r="AG38308">
        <v>0</v>
      </c>
      <c r="AH38308">
        <v>0</v>
      </c>
      <c r="AI38308">
        <v>0</v>
      </c>
      <c r="AJ38308">
        <v>0</v>
      </c>
      <c r="AK38308">
        <v>0</v>
      </c>
      <c r="AL38308">
        <v>0</v>
      </c>
      <c r="AM38308">
        <v>0</v>
      </c>
    </row>
    <row r="38309" spans="1:39" x14ac:dyDescent="0.45">
      <c r="A38309" t="s">
        <v>141083</v>
      </c>
      <c r="B38309" t="s">
        <v>141084</v>
      </c>
      <c r="C38309" t="s">
        <v>141085</v>
      </c>
      <c r="D38309" t="s">
        <v>88</v>
      </c>
      <c r="E38309" t="s">
        <v>89</v>
      </c>
      <c r="F38309" t="s">
        <v>553</v>
      </c>
      <c r="G38309" t="s">
        <v>45</v>
      </c>
      <c r="H38309" t="s">
        <v>46</v>
      </c>
      <c r="I38309" t="s">
        <v>58</v>
      </c>
      <c r="J38309" t="s">
        <v>198</v>
      </c>
      <c r="K38309" t="s">
        <v>199</v>
      </c>
      <c r="L38309">
        <v>2</v>
      </c>
      <c r="M38309" s="1">
        <v>37987</v>
      </c>
      <c r="N38309" s="2">
        <v>37987</v>
      </c>
      <c r="O38309" t="s">
        <v>452</v>
      </c>
      <c r="P38309">
        <v>2004</v>
      </c>
      <c r="Q38309" s="1">
        <v>39292</v>
      </c>
      <c r="R38309" s="1">
        <v>39539</v>
      </c>
      <c r="S38309">
        <v>0</v>
      </c>
      <c r="T38309">
        <v>30000000</v>
      </c>
      <c r="U38309">
        <v>0</v>
      </c>
      <c r="V38309">
        <v>0</v>
      </c>
      <c r="W38309">
        <v>0</v>
      </c>
      <c r="X38309">
        <v>0</v>
      </c>
      <c r="Y38309">
        <v>0</v>
      </c>
      <c r="Z38309">
        <v>0</v>
      </c>
      <c r="AA38309">
        <v>0</v>
      </c>
      <c r="AB38309">
        <v>0</v>
      </c>
      <c r="AC38309">
        <v>0</v>
      </c>
      <c r="AD38309">
        <v>0</v>
      </c>
      <c r="AE38309">
        <v>0</v>
      </c>
      <c r="AF38309">
        <v>0</v>
      </c>
      <c r="AG38309">
        <v>20000000</v>
      </c>
      <c r="AH38309">
        <v>10000000</v>
      </c>
      <c r="AI38309">
        <v>0</v>
      </c>
      <c r="AJ38309">
        <v>0</v>
      </c>
      <c r="AK38309">
        <v>0</v>
      </c>
      <c r="AL38309">
        <v>0</v>
      </c>
      <c r="AM38309">
        <v>0</v>
      </c>
    </row>
    <row r="38310" spans="1:39" x14ac:dyDescent="0.45">
      <c r="A38310" t="s">
        <v>141086</v>
      </c>
      <c r="B38310" t="s">
        <v>141087</v>
      </c>
      <c r="C38310" t="s">
        <v>141088</v>
      </c>
      <c r="D38310" t="s">
        <v>88</v>
      </c>
      <c r="E38310" t="s">
        <v>89</v>
      </c>
      <c r="F38310" t="s">
        <v>3190</v>
      </c>
      <c r="G38310" t="s">
        <v>57</v>
      </c>
      <c r="H38310" t="s">
        <v>46</v>
      </c>
      <c r="I38310" t="s">
        <v>58</v>
      </c>
      <c r="J38310" t="s">
        <v>198</v>
      </c>
      <c r="K38310" t="s">
        <v>1623</v>
      </c>
      <c r="L38310">
        <v>1</v>
      </c>
      <c r="M38310" s="1">
        <v>41275</v>
      </c>
      <c r="N38310" s="2">
        <v>41275</v>
      </c>
      <c r="O38310" t="s">
        <v>164</v>
      </c>
      <c r="P38310">
        <v>2013</v>
      </c>
      <c r="Q38310" s="1">
        <v>41368</v>
      </c>
      <c r="R38310" s="1">
        <v>41368</v>
      </c>
      <c r="S38310">
        <v>0</v>
      </c>
      <c r="T38310">
        <v>8500000</v>
      </c>
      <c r="U38310">
        <v>0</v>
      </c>
      <c r="V38310">
        <v>0</v>
      </c>
      <c r="W38310">
        <v>0</v>
      </c>
      <c r="X38310">
        <v>0</v>
      </c>
      <c r="Y38310">
        <v>0</v>
      </c>
      <c r="Z38310">
        <v>0</v>
      </c>
      <c r="AA38310">
        <v>0</v>
      </c>
      <c r="AB38310">
        <v>0</v>
      </c>
      <c r="AC38310">
        <v>0</v>
      </c>
      <c r="AD38310">
        <v>0</v>
      </c>
      <c r="AE38310">
        <v>0</v>
      </c>
      <c r="AF38310">
        <v>8500000</v>
      </c>
      <c r="AG38310">
        <v>0</v>
      </c>
      <c r="AH38310">
        <v>0</v>
      </c>
      <c r="AI38310">
        <v>0</v>
      </c>
      <c r="AJ38310">
        <v>0</v>
      </c>
      <c r="AK38310">
        <v>0</v>
      </c>
      <c r="AL38310">
        <v>0</v>
      </c>
      <c r="AM38310">
        <v>0</v>
      </c>
    </row>
    <row r="38311" spans="1:39" x14ac:dyDescent="0.45">
      <c r="A38311" t="s">
        <v>141089</v>
      </c>
      <c r="B38311" t="s">
        <v>141090</v>
      </c>
      <c r="C38311" t="s">
        <v>141091</v>
      </c>
      <c r="D38311" t="s">
        <v>755</v>
      </c>
      <c r="E38311" t="s">
        <v>756</v>
      </c>
      <c r="F38311" t="s">
        <v>141092</v>
      </c>
      <c r="G38311" t="s">
        <v>57</v>
      </c>
      <c r="H38311" t="s">
        <v>260</v>
      </c>
      <c r="I38311" t="s">
        <v>977</v>
      </c>
      <c r="J38311" t="s">
        <v>53476</v>
      </c>
      <c r="K38311" t="s">
        <v>53476</v>
      </c>
      <c r="L38311">
        <v>3</v>
      </c>
      <c r="Q38311" s="1">
        <v>39975</v>
      </c>
      <c r="R38311" s="1">
        <v>40518</v>
      </c>
      <c r="S38311">
        <v>0</v>
      </c>
      <c r="T38311">
        <v>802200</v>
      </c>
      <c r="U38311">
        <v>0</v>
      </c>
      <c r="V38311">
        <v>0</v>
      </c>
      <c r="W38311">
        <v>0</v>
      </c>
      <c r="X38311">
        <v>0</v>
      </c>
      <c r="Y38311">
        <v>0</v>
      </c>
      <c r="Z38311">
        <v>0</v>
      </c>
      <c r="AA38311">
        <v>0</v>
      </c>
      <c r="AB38311">
        <v>0</v>
      </c>
      <c r="AC38311">
        <v>0</v>
      </c>
      <c r="AD38311">
        <v>0</v>
      </c>
      <c r="AE38311">
        <v>0</v>
      </c>
      <c r="AF38311">
        <v>0</v>
      </c>
      <c r="AG38311">
        <v>0</v>
      </c>
      <c r="AH38311">
        <v>0</v>
      </c>
      <c r="AI38311">
        <v>0</v>
      </c>
      <c r="AJ38311">
        <v>0</v>
      </c>
      <c r="AK38311">
        <v>0</v>
      </c>
      <c r="AL38311">
        <v>0</v>
      </c>
      <c r="AM38311">
        <v>0</v>
      </c>
    </row>
    <row r="38312" spans="1:39" x14ac:dyDescent="0.45">
      <c r="A38312" t="s">
        <v>141093</v>
      </c>
      <c r="B38312" t="s">
        <v>141094</v>
      </c>
      <c r="C38312" t="s">
        <v>141095</v>
      </c>
      <c r="D38312" t="s">
        <v>653</v>
      </c>
      <c r="E38312" t="s">
        <v>343</v>
      </c>
      <c r="F38312" t="s">
        <v>141096</v>
      </c>
      <c r="G38312" t="s">
        <v>57</v>
      </c>
      <c r="H38312" t="s">
        <v>46</v>
      </c>
      <c r="I38312" t="s">
        <v>148</v>
      </c>
      <c r="J38312" t="s">
        <v>149</v>
      </c>
      <c r="K38312" t="s">
        <v>31515</v>
      </c>
      <c r="L38312">
        <v>1</v>
      </c>
      <c r="M38312" s="1">
        <v>40909</v>
      </c>
      <c r="N38312" s="2">
        <v>40909</v>
      </c>
      <c r="O38312" t="s">
        <v>132</v>
      </c>
      <c r="P38312">
        <v>2012</v>
      </c>
      <c r="Q38312" s="1">
        <v>41591</v>
      </c>
      <c r="R38312" s="1">
        <v>41591</v>
      </c>
      <c r="S38312">
        <v>0</v>
      </c>
      <c r="T38312">
        <v>10540000</v>
      </c>
      <c r="U38312">
        <v>0</v>
      </c>
      <c r="V38312">
        <v>0</v>
      </c>
      <c r="W38312">
        <v>0</v>
      </c>
      <c r="X38312">
        <v>0</v>
      </c>
      <c r="Y38312">
        <v>0</v>
      </c>
      <c r="Z38312">
        <v>0</v>
      </c>
      <c r="AA38312">
        <v>0</v>
      </c>
      <c r="AB38312">
        <v>0</v>
      </c>
      <c r="AC38312">
        <v>0</v>
      </c>
      <c r="AD38312">
        <v>0</v>
      </c>
      <c r="AE38312">
        <v>0</v>
      </c>
      <c r="AF38312">
        <v>0</v>
      </c>
      <c r="AG38312">
        <v>0</v>
      </c>
      <c r="AH38312">
        <v>0</v>
      </c>
      <c r="AI38312">
        <v>0</v>
      </c>
      <c r="AJ38312">
        <v>0</v>
      </c>
      <c r="AK38312">
        <v>0</v>
      </c>
      <c r="AL38312">
        <v>0</v>
      </c>
      <c r="AM38312">
        <v>0</v>
      </c>
    </row>
    <row r="38313" spans="1:39" x14ac:dyDescent="0.45">
      <c r="A38313" t="s">
        <v>141097</v>
      </c>
      <c r="B38313" t="s">
        <v>141098</v>
      </c>
      <c r="C38313" t="s">
        <v>141099</v>
      </c>
      <c r="D38313" t="s">
        <v>653</v>
      </c>
      <c r="E38313" t="s">
        <v>343</v>
      </c>
      <c r="F38313" t="s">
        <v>2557</v>
      </c>
      <c r="G38313" t="s">
        <v>57</v>
      </c>
      <c r="H38313" t="s">
        <v>46</v>
      </c>
      <c r="I38313" t="s">
        <v>205</v>
      </c>
      <c r="J38313" t="s">
        <v>206</v>
      </c>
      <c r="K38313" t="s">
        <v>206</v>
      </c>
      <c r="L38313">
        <v>1</v>
      </c>
      <c r="M38313" s="1">
        <v>39448</v>
      </c>
      <c r="N38313" s="2">
        <v>39448</v>
      </c>
      <c r="O38313" t="s">
        <v>181</v>
      </c>
      <c r="P38313">
        <v>2008</v>
      </c>
      <c r="Q38313" s="1">
        <v>40660</v>
      </c>
      <c r="R38313" s="1">
        <v>40660</v>
      </c>
      <c r="S38313">
        <v>0</v>
      </c>
      <c r="T38313">
        <v>6000000</v>
      </c>
      <c r="U38313">
        <v>0</v>
      </c>
      <c r="V38313">
        <v>0</v>
      </c>
      <c r="W38313">
        <v>0</v>
      </c>
      <c r="X38313">
        <v>0</v>
      </c>
      <c r="Y38313">
        <v>0</v>
      </c>
      <c r="Z38313">
        <v>0</v>
      </c>
      <c r="AA38313">
        <v>0</v>
      </c>
      <c r="AB38313">
        <v>0</v>
      </c>
      <c r="AC38313">
        <v>0</v>
      </c>
      <c r="AD38313">
        <v>0</v>
      </c>
      <c r="AE38313">
        <v>0</v>
      </c>
      <c r="AF38313">
        <v>6000000</v>
      </c>
      <c r="AG38313">
        <v>0</v>
      </c>
      <c r="AH38313">
        <v>0</v>
      </c>
      <c r="AI38313">
        <v>0</v>
      </c>
      <c r="AJ38313">
        <v>0</v>
      </c>
      <c r="AK38313">
        <v>0</v>
      </c>
      <c r="AL38313">
        <v>0</v>
      </c>
      <c r="AM38313">
        <v>0</v>
      </c>
    </row>
    <row r="38314" spans="1:39" x14ac:dyDescent="0.45">
      <c r="A38314" t="s">
        <v>141100</v>
      </c>
      <c r="B38314" t="s">
        <v>141101</v>
      </c>
      <c r="C38314" t="s">
        <v>141102</v>
      </c>
      <c r="D38314" t="s">
        <v>121703</v>
      </c>
      <c r="E38314" t="s">
        <v>1280</v>
      </c>
      <c r="F38314" t="s">
        <v>8862</v>
      </c>
      <c r="G38314" t="s">
        <v>57</v>
      </c>
      <c r="H38314" t="s">
        <v>46</v>
      </c>
      <c r="I38314" t="s">
        <v>58</v>
      </c>
      <c r="J38314" t="s">
        <v>198</v>
      </c>
      <c r="K38314" t="s">
        <v>199</v>
      </c>
      <c r="L38314">
        <v>1</v>
      </c>
      <c r="M38314" s="1">
        <v>40483</v>
      </c>
      <c r="N38314" s="2">
        <v>40483</v>
      </c>
      <c r="O38314" t="s">
        <v>216</v>
      </c>
      <c r="P38314">
        <v>2010</v>
      </c>
      <c r="Q38314" s="1">
        <v>40664</v>
      </c>
      <c r="R38314" s="1">
        <v>40664</v>
      </c>
      <c r="S38314">
        <v>0</v>
      </c>
      <c r="T38314">
        <v>0</v>
      </c>
      <c r="U38314">
        <v>0</v>
      </c>
      <c r="V38314">
        <v>0</v>
      </c>
      <c r="W38314">
        <v>0</v>
      </c>
      <c r="X38314">
        <v>0</v>
      </c>
      <c r="Y38314">
        <v>1100000</v>
      </c>
      <c r="Z38314">
        <v>0</v>
      </c>
      <c r="AA38314">
        <v>0</v>
      </c>
      <c r="AB38314">
        <v>0</v>
      </c>
      <c r="AC38314">
        <v>0</v>
      </c>
      <c r="AD38314">
        <v>0</v>
      </c>
      <c r="AE38314">
        <v>0</v>
      </c>
      <c r="AF38314">
        <v>0</v>
      </c>
      <c r="AG38314">
        <v>0</v>
      </c>
      <c r="AH38314">
        <v>0</v>
      </c>
      <c r="AI38314">
        <v>0</v>
      </c>
      <c r="AJ38314">
        <v>0</v>
      </c>
      <c r="AK38314">
        <v>0</v>
      </c>
      <c r="AL38314">
        <v>0</v>
      </c>
      <c r="AM38314">
        <v>0</v>
      </c>
    </row>
    <row r="38315" spans="1:39" x14ac:dyDescent="0.45">
      <c r="A38315" t="s">
        <v>141103</v>
      </c>
      <c r="B38315" t="s">
        <v>141104</v>
      </c>
      <c r="C38315" t="s">
        <v>141105</v>
      </c>
      <c r="D38315" t="s">
        <v>154</v>
      </c>
      <c r="E38315" t="s">
        <v>155</v>
      </c>
      <c r="F38315" t="s">
        <v>1680</v>
      </c>
      <c r="G38315" t="s">
        <v>57</v>
      </c>
      <c r="H38315" t="s">
        <v>46</v>
      </c>
      <c r="I38315" t="s">
        <v>81</v>
      </c>
      <c r="J38315" t="s">
        <v>82</v>
      </c>
      <c r="K38315" t="s">
        <v>106778</v>
      </c>
      <c r="L38315">
        <v>1</v>
      </c>
      <c r="Q38315" s="1">
        <v>41824</v>
      </c>
      <c r="R38315" s="1">
        <v>41824</v>
      </c>
      <c r="S38315">
        <v>0</v>
      </c>
      <c r="T38315">
        <v>3500000</v>
      </c>
      <c r="U38315">
        <v>0</v>
      </c>
      <c r="V38315">
        <v>0</v>
      </c>
      <c r="W38315">
        <v>0</v>
      </c>
      <c r="X38315">
        <v>0</v>
      </c>
      <c r="Y38315">
        <v>0</v>
      </c>
      <c r="Z38315">
        <v>0</v>
      </c>
      <c r="AA38315">
        <v>0</v>
      </c>
      <c r="AB38315">
        <v>0</v>
      </c>
      <c r="AC38315">
        <v>0</v>
      </c>
      <c r="AD38315">
        <v>0</v>
      </c>
      <c r="AE38315">
        <v>0</v>
      </c>
      <c r="AF38315">
        <v>0</v>
      </c>
      <c r="AG38315">
        <v>0</v>
      </c>
      <c r="AH38315">
        <v>0</v>
      </c>
      <c r="AI38315">
        <v>0</v>
      </c>
      <c r="AJ38315">
        <v>0</v>
      </c>
      <c r="AK38315">
        <v>0</v>
      </c>
      <c r="AL38315">
        <v>0</v>
      </c>
      <c r="AM38315">
        <v>0</v>
      </c>
    </row>
    <row r="38316" spans="1:39" x14ac:dyDescent="0.45">
      <c r="A38316" t="s">
        <v>141106</v>
      </c>
      <c r="B38316" t="s">
        <v>141107</v>
      </c>
      <c r="C38316" t="s">
        <v>141108</v>
      </c>
      <c r="D38316" t="s">
        <v>293</v>
      </c>
      <c r="E38316" t="s">
        <v>294</v>
      </c>
      <c r="F38316" t="s">
        <v>222</v>
      </c>
      <c r="G38316" t="s">
        <v>57</v>
      </c>
      <c r="H38316" t="s">
        <v>46</v>
      </c>
      <c r="I38316" t="s">
        <v>58</v>
      </c>
      <c r="J38316" t="s">
        <v>198</v>
      </c>
      <c r="K38316" t="s">
        <v>9444</v>
      </c>
      <c r="L38316">
        <v>1</v>
      </c>
      <c r="M38316" s="1">
        <v>24473</v>
      </c>
      <c r="N38316" s="2">
        <v>24473</v>
      </c>
      <c r="O38316" t="s">
        <v>6300</v>
      </c>
      <c r="P38316">
        <v>1967</v>
      </c>
      <c r="Q38316" s="1">
        <v>40893</v>
      </c>
      <c r="R38316" s="1">
        <v>40893</v>
      </c>
      <c r="S38316">
        <v>0</v>
      </c>
      <c r="T38316">
        <v>10000000</v>
      </c>
      <c r="U38316">
        <v>0</v>
      </c>
      <c r="V38316">
        <v>0</v>
      </c>
      <c r="W38316">
        <v>0</v>
      </c>
      <c r="X38316">
        <v>0</v>
      </c>
      <c r="Y38316">
        <v>0</v>
      </c>
      <c r="Z38316">
        <v>0</v>
      </c>
      <c r="AA38316">
        <v>0</v>
      </c>
      <c r="AB38316">
        <v>0</v>
      </c>
      <c r="AC38316">
        <v>0</v>
      </c>
      <c r="AD38316">
        <v>0</v>
      </c>
      <c r="AE38316">
        <v>0</v>
      </c>
      <c r="AF38316">
        <v>10000000</v>
      </c>
      <c r="AG38316">
        <v>0</v>
      </c>
      <c r="AH38316">
        <v>0</v>
      </c>
      <c r="AI38316">
        <v>0</v>
      </c>
      <c r="AJ38316">
        <v>0</v>
      </c>
      <c r="AK38316">
        <v>0</v>
      </c>
      <c r="AL38316">
        <v>0</v>
      </c>
      <c r="AM38316">
        <v>0</v>
      </c>
    </row>
    <row r="38317" spans="1:39" x14ac:dyDescent="0.45">
      <c r="A38317" t="s">
        <v>141109</v>
      </c>
      <c r="B38317" t="s">
        <v>141110</v>
      </c>
      <c r="C38317" t="s">
        <v>141111</v>
      </c>
      <c r="D38317" t="s">
        <v>141112</v>
      </c>
      <c r="E38317" t="s">
        <v>1827</v>
      </c>
      <c r="F38317" s="3">
        <v>20735</v>
      </c>
      <c r="G38317" t="s">
        <v>57</v>
      </c>
      <c r="H38317" t="s">
        <v>787</v>
      </c>
      <c r="J38317" t="s">
        <v>1427</v>
      </c>
      <c r="K38317" t="s">
        <v>1427</v>
      </c>
      <c r="L38317">
        <v>1</v>
      </c>
      <c r="M38317" s="1">
        <v>41395</v>
      </c>
      <c r="N38317" s="2">
        <v>41395</v>
      </c>
      <c r="O38317" t="s">
        <v>439</v>
      </c>
      <c r="P38317">
        <v>2013</v>
      </c>
      <c r="Q38317" s="1">
        <v>41705</v>
      </c>
      <c r="R38317" s="1">
        <v>41705</v>
      </c>
      <c r="S38317">
        <v>20735</v>
      </c>
      <c r="T38317">
        <v>0</v>
      </c>
      <c r="U38317">
        <v>0</v>
      </c>
      <c r="V38317">
        <v>0</v>
      </c>
      <c r="W38317">
        <v>0</v>
      </c>
      <c r="X38317">
        <v>0</v>
      </c>
      <c r="Y38317">
        <v>0</v>
      </c>
      <c r="Z38317">
        <v>0</v>
      </c>
      <c r="AA38317">
        <v>0</v>
      </c>
      <c r="AB38317">
        <v>0</v>
      </c>
      <c r="AC38317">
        <v>0</v>
      </c>
      <c r="AD38317">
        <v>0</v>
      </c>
      <c r="AE38317">
        <v>0</v>
      </c>
      <c r="AF38317">
        <v>0</v>
      </c>
      <c r="AG38317">
        <v>0</v>
      </c>
      <c r="AH38317">
        <v>0</v>
      </c>
      <c r="AI38317">
        <v>0</v>
      </c>
      <c r="AJ38317">
        <v>0</v>
      </c>
      <c r="AK38317">
        <v>0</v>
      </c>
      <c r="AL38317">
        <v>0</v>
      </c>
      <c r="AM38317">
        <v>0</v>
      </c>
    </row>
    <row r="38318" spans="1:39" x14ac:dyDescent="0.45">
      <c r="A38318" t="s">
        <v>141113</v>
      </c>
      <c r="B38318" t="s">
        <v>141114</v>
      </c>
      <c r="C38318" t="s">
        <v>141115</v>
      </c>
      <c r="D38318" t="s">
        <v>653</v>
      </c>
      <c r="E38318" t="s">
        <v>343</v>
      </c>
      <c r="F38318" t="s">
        <v>8054</v>
      </c>
      <c r="G38318" t="s">
        <v>57</v>
      </c>
      <c r="H38318" t="s">
        <v>283</v>
      </c>
      <c r="J38318" t="s">
        <v>141116</v>
      </c>
      <c r="K38318" t="s">
        <v>141116</v>
      </c>
      <c r="L38318">
        <v>1</v>
      </c>
      <c r="Q38318" s="1">
        <v>38768</v>
      </c>
      <c r="R38318" s="1">
        <v>38768</v>
      </c>
      <c r="S38318">
        <v>0</v>
      </c>
      <c r="T38318">
        <v>1850000</v>
      </c>
      <c r="U38318">
        <v>0</v>
      </c>
      <c r="V38318">
        <v>0</v>
      </c>
      <c r="W38318">
        <v>0</v>
      </c>
      <c r="X38318">
        <v>0</v>
      </c>
      <c r="Y38318">
        <v>0</v>
      </c>
      <c r="Z38318">
        <v>0</v>
      </c>
      <c r="AA38318">
        <v>0</v>
      </c>
      <c r="AB38318">
        <v>0</v>
      </c>
      <c r="AC38318">
        <v>0</v>
      </c>
      <c r="AD38318">
        <v>0</v>
      </c>
      <c r="AE38318">
        <v>0</v>
      </c>
      <c r="AF38318">
        <v>0</v>
      </c>
      <c r="AG38318">
        <v>0</v>
      </c>
      <c r="AH38318">
        <v>1850000</v>
      </c>
      <c r="AI38318">
        <v>0</v>
      </c>
      <c r="AJ38318">
        <v>0</v>
      </c>
      <c r="AK38318">
        <v>0</v>
      </c>
      <c r="AL38318">
        <v>0</v>
      </c>
      <c r="AM38318">
        <v>0</v>
      </c>
    </row>
    <row r="38319" spans="1:39" x14ac:dyDescent="0.45">
      <c r="A38319" t="s">
        <v>141117</v>
      </c>
      <c r="B38319" t="s">
        <v>141118</v>
      </c>
      <c r="D38319" t="s">
        <v>88</v>
      </c>
      <c r="E38319" t="s">
        <v>89</v>
      </c>
      <c r="F38319" t="s">
        <v>2289</v>
      </c>
      <c r="G38319" t="s">
        <v>57</v>
      </c>
      <c r="H38319" t="s">
        <v>46</v>
      </c>
      <c r="I38319" t="s">
        <v>8778</v>
      </c>
      <c r="J38319" t="s">
        <v>9372</v>
      </c>
      <c r="K38319" t="s">
        <v>19240</v>
      </c>
      <c r="L38319">
        <v>1</v>
      </c>
      <c r="M38319" s="1">
        <v>40909</v>
      </c>
      <c r="N38319" s="2">
        <v>40909</v>
      </c>
      <c r="O38319" t="s">
        <v>132</v>
      </c>
      <c r="P38319">
        <v>2012</v>
      </c>
      <c r="Q38319" s="1">
        <v>41416</v>
      </c>
      <c r="R38319" s="1">
        <v>41416</v>
      </c>
      <c r="S38319">
        <v>0</v>
      </c>
      <c r="T38319">
        <v>0</v>
      </c>
      <c r="U38319">
        <v>0</v>
      </c>
      <c r="V38319">
        <v>0</v>
      </c>
      <c r="W38319">
        <v>0</v>
      </c>
      <c r="X38319">
        <v>210000</v>
      </c>
      <c r="Y38319">
        <v>0</v>
      </c>
      <c r="Z38319">
        <v>0</v>
      </c>
      <c r="AA38319">
        <v>0</v>
      </c>
      <c r="AB38319">
        <v>0</v>
      </c>
      <c r="AC38319">
        <v>0</v>
      </c>
      <c r="AD38319">
        <v>0</v>
      </c>
      <c r="AE38319">
        <v>0</v>
      </c>
      <c r="AF38319">
        <v>0</v>
      </c>
      <c r="AG38319">
        <v>0</v>
      </c>
      <c r="AH38319">
        <v>0</v>
      </c>
      <c r="AI38319">
        <v>0</v>
      </c>
      <c r="AJ38319">
        <v>0</v>
      </c>
      <c r="AK38319">
        <v>0</v>
      </c>
      <c r="AL38319">
        <v>0</v>
      </c>
      <c r="AM38319">
        <v>0</v>
      </c>
    </row>
    <row r="38320" spans="1:39" x14ac:dyDescent="0.45">
      <c r="A38320" t="s">
        <v>141119</v>
      </c>
      <c r="B38320" t="s">
        <v>141120</v>
      </c>
      <c r="C38320" t="s">
        <v>141121</v>
      </c>
      <c r="D38320" t="s">
        <v>1009</v>
      </c>
      <c r="E38320" t="s">
        <v>1010</v>
      </c>
      <c r="F38320" t="s">
        <v>114</v>
      </c>
      <c r="G38320" t="s">
        <v>57</v>
      </c>
      <c r="H38320" t="s">
        <v>496</v>
      </c>
      <c r="J38320" t="s">
        <v>497</v>
      </c>
      <c r="K38320" t="s">
        <v>497</v>
      </c>
      <c r="L38320">
        <v>1</v>
      </c>
      <c r="M38320" s="1">
        <v>40525</v>
      </c>
      <c r="N38320" s="2">
        <v>40513</v>
      </c>
      <c r="O38320" t="s">
        <v>216</v>
      </c>
      <c r="P38320">
        <v>2010</v>
      </c>
      <c r="Q38320" s="1">
        <v>41751</v>
      </c>
      <c r="R38320" s="1">
        <v>41751</v>
      </c>
      <c r="S38320">
        <v>0</v>
      </c>
      <c r="T38320">
        <v>0</v>
      </c>
      <c r="U38320">
        <v>0</v>
      </c>
      <c r="V38320">
        <v>0</v>
      </c>
      <c r="W38320">
        <v>0</v>
      </c>
      <c r="X38320">
        <v>0</v>
      </c>
      <c r="Y38320">
        <v>0</v>
      </c>
      <c r="Z38320">
        <v>0</v>
      </c>
      <c r="AA38320">
        <v>0</v>
      </c>
      <c r="AB38320">
        <v>0</v>
      </c>
      <c r="AC38320">
        <v>0</v>
      </c>
      <c r="AD38320">
        <v>0</v>
      </c>
      <c r="AE38320">
        <v>0</v>
      </c>
      <c r="AF38320">
        <v>0</v>
      </c>
      <c r="AG38320">
        <v>0</v>
      </c>
      <c r="AH38320">
        <v>0</v>
      </c>
      <c r="AI38320">
        <v>0</v>
      </c>
      <c r="AJ38320">
        <v>0</v>
      </c>
      <c r="AK38320">
        <v>0</v>
      </c>
      <c r="AL38320">
        <v>0</v>
      </c>
      <c r="AM38320">
        <v>0</v>
      </c>
    </row>
    <row r="38321" spans="1:39" x14ac:dyDescent="0.45">
      <c r="A38321" t="s">
        <v>141122</v>
      </c>
      <c r="B38321" t="s">
        <v>141123</v>
      </c>
      <c r="C38321" t="s">
        <v>141124</v>
      </c>
      <c r="D38321" t="s">
        <v>88</v>
      </c>
      <c r="E38321" t="s">
        <v>89</v>
      </c>
      <c r="F38321" t="s">
        <v>222</v>
      </c>
      <c r="G38321" t="s">
        <v>57</v>
      </c>
      <c r="H38321" t="s">
        <v>46</v>
      </c>
      <c r="I38321" t="s">
        <v>299</v>
      </c>
      <c r="J38321" t="s">
        <v>300</v>
      </c>
      <c r="K38321" t="s">
        <v>3857</v>
      </c>
      <c r="L38321">
        <v>1</v>
      </c>
      <c r="M38321" s="1">
        <v>36526</v>
      </c>
      <c r="N38321" s="2">
        <v>36526</v>
      </c>
      <c r="O38321" t="s">
        <v>255</v>
      </c>
      <c r="P38321">
        <v>2000</v>
      </c>
      <c r="Q38321" s="1">
        <v>38973</v>
      </c>
      <c r="R38321" s="1">
        <v>38973</v>
      </c>
      <c r="S38321">
        <v>0</v>
      </c>
      <c r="T38321">
        <v>10000000</v>
      </c>
      <c r="U38321">
        <v>0</v>
      </c>
      <c r="V38321">
        <v>0</v>
      </c>
      <c r="W38321">
        <v>0</v>
      </c>
      <c r="X38321">
        <v>0</v>
      </c>
      <c r="Y38321">
        <v>0</v>
      </c>
      <c r="Z38321">
        <v>0</v>
      </c>
      <c r="AA38321">
        <v>0</v>
      </c>
      <c r="AB38321">
        <v>0</v>
      </c>
      <c r="AC38321">
        <v>0</v>
      </c>
      <c r="AD38321">
        <v>0</v>
      </c>
      <c r="AE38321">
        <v>0</v>
      </c>
      <c r="AF38321">
        <v>0</v>
      </c>
      <c r="AG38321">
        <v>0</v>
      </c>
      <c r="AH38321">
        <v>0</v>
      </c>
      <c r="AI38321">
        <v>0</v>
      </c>
      <c r="AJ38321">
        <v>0</v>
      </c>
      <c r="AK38321">
        <v>0</v>
      </c>
      <c r="AL38321">
        <v>0</v>
      </c>
      <c r="AM38321">
        <v>0</v>
      </c>
    </row>
    <row r="38322" spans="1:39" x14ac:dyDescent="0.45">
      <c r="A38322" t="s">
        <v>141125</v>
      </c>
      <c r="B38322" t="s">
        <v>141126</v>
      </c>
      <c r="C38322" t="s">
        <v>141127</v>
      </c>
      <c r="F38322" t="s">
        <v>114</v>
      </c>
      <c r="H38322" t="s">
        <v>46</v>
      </c>
      <c r="I38322" t="s">
        <v>241</v>
      </c>
      <c r="J38322" t="s">
        <v>2064</v>
      </c>
      <c r="K38322" t="s">
        <v>1259</v>
      </c>
      <c r="L38322">
        <v>1</v>
      </c>
      <c r="M38322" s="1">
        <v>21551</v>
      </c>
      <c r="N38322" s="2">
        <v>21551</v>
      </c>
      <c r="O38322" t="s">
        <v>79897</v>
      </c>
      <c r="P38322">
        <v>1959</v>
      </c>
      <c r="Q38322" s="1">
        <v>39611</v>
      </c>
      <c r="R38322" s="1">
        <v>39611</v>
      </c>
      <c r="S38322">
        <v>0</v>
      </c>
      <c r="T38322">
        <v>0</v>
      </c>
      <c r="U38322">
        <v>0</v>
      </c>
      <c r="V38322">
        <v>0</v>
      </c>
      <c r="W38322">
        <v>0</v>
      </c>
      <c r="X38322">
        <v>0</v>
      </c>
      <c r="Y38322">
        <v>0</v>
      </c>
      <c r="Z38322">
        <v>0</v>
      </c>
      <c r="AA38322">
        <v>0</v>
      </c>
      <c r="AB38322">
        <v>0</v>
      </c>
      <c r="AC38322">
        <v>0</v>
      </c>
      <c r="AD38322">
        <v>0</v>
      </c>
      <c r="AE38322">
        <v>0</v>
      </c>
      <c r="AF38322">
        <v>0</v>
      </c>
      <c r="AG38322">
        <v>0</v>
      </c>
      <c r="AH38322">
        <v>0</v>
      </c>
      <c r="AI38322">
        <v>0</v>
      </c>
      <c r="AJ38322">
        <v>0</v>
      </c>
      <c r="AK38322">
        <v>0</v>
      </c>
      <c r="AL38322">
        <v>0</v>
      </c>
      <c r="AM38322">
        <v>0</v>
      </c>
    </row>
    <row r="38323" spans="1:39" x14ac:dyDescent="0.45">
      <c r="A38323" t="s">
        <v>141128</v>
      </c>
      <c r="B38323" t="s">
        <v>141129</v>
      </c>
      <c r="C38323" t="s">
        <v>141130</v>
      </c>
      <c r="D38323" t="s">
        <v>1474</v>
      </c>
      <c r="E38323" t="s">
        <v>1475</v>
      </c>
      <c r="F38323" t="s">
        <v>141131</v>
      </c>
      <c r="G38323" t="s">
        <v>57</v>
      </c>
      <c r="L38323">
        <v>2</v>
      </c>
      <c r="M38323" s="1">
        <v>38765</v>
      </c>
      <c r="N38323" s="2">
        <v>38749</v>
      </c>
      <c r="O38323" t="s">
        <v>430</v>
      </c>
      <c r="P38323">
        <v>2006</v>
      </c>
      <c r="Q38323" s="1">
        <v>39309</v>
      </c>
      <c r="R38323" s="1">
        <v>39737</v>
      </c>
      <c r="S38323">
        <v>404000</v>
      </c>
      <c r="T38323">
        <v>1530000</v>
      </c>
      <c r="U38323">
        <v>0</v>
      </c>
      <c r="V38323">
        <v>0</v>
      </c>
      <c r="W38323">
        <v>0</v>
      </c>
      <c r="X38323">
        <v>0</v>
      </c>
      <c r="Y38323">
        <v>0</v>
      </c>
      <c r="Z38323">
        <v>0</v>
      </c>
      <c r="AA38323">
        <v>0</v>
      </c>
      <c r="AB38323">
        <v>0</v>
      </c>
      <c r="AC38323">
        <v>0</v>
      </c>
      <c r="AD38323">
        <v>0</v>
      </c>
      <c r="AE38323">
        <v>0</v>
      </c>
      <c r="AF38323">
        <v>1530000</v>
      </c>
      <c r="AG38323">
        <v>0</v>
      </c>
      <c r="AH38323">
        <v>0</v>
      </c>
      <c r="AI38323">
        <v>0</v>
      </c>
      <c r="AJ38323">
        <v>0</v>
      </c>
      <c r="AK38323">
        <v>0</v>
      </c>
      <c r="AL38323">
        <v>0</v>
      </c>
      <c r="AM38323">
        <v>0</v>
      </c>
    </row>
    <row r="38324" spans="1:39" x14ac:dyDescent="0.45">
      <c r="A38324" t="s">
        <v>141132</v>
      </c>
      <c r="B38324" t="s">
        <v>141133</v>
      </c>
      <c r="C38324" t="s">
        <v>141134</v>
      </c>
      <c r="D38324" t="s">
        <v>141135</v>
      </c>
      <c r="E38324" t="s">
        <v>128</v>
      </c>
      <c r="F38324" t="s">
        <v>56</v>
      </c>
      <c r="G38324" t="s">
        <v>57</v>
      </c>
      <c r="H38324" t="s">
        <v>46</v>
      </c>
      <c r="I38324" t="s">
        <v>58</v>
      </c>
      <c r="J38324" t="s">
        <v>198</v>
      </c>
      <c r="K38324" t="s">
        <v>1363</v>
      </c>
      <c r="L38324">
        <v>2</v>
      </c>
      <c r="M38324" s="1">
        <v>40695</v>
      </c>
      <c r="N38324" s="2">
        <v>40695</v>
      </c>
      <c r="O38324" t="s">
        <v>76</v>
      </c>
      <c r="P38324">
        <v>2011</v>
      </c>
      <c r="Q38324" s="1">
        <v>41262</v>
      </c>
      <c r="R38324" s="1">
        <v>41754</v>
      </c>
      <c r="S38324">
        <v>4000000</v>
      </c>
      <c r="T38324">
        <v>0</v>
      </c>
      <c r="U38324">
        <v>0</v>
      </c>
      <c r="V38324">
        <v>0</v>
      </c>
      <c r="W38324">
        <v>0</v>
      </c>
      <c r="X38324">
        <v>0</v>
      </c>
      <c r="Y38324">
        <v>0</v>
      </c>
      <c r="Z38324">
        <v>0</v>
      </c>
      <c r="AA38324">
        <v>0</v>
      </c>
      <c r="AB38324">
        <v>0</v>
      </c>
      <c r="AC38324">
        <v>0</v>
      </c>
      <c r="AD38324">
        <v>0</v>
      </c>
      <c r="AE38324">
        <v>0</v>
      </c>
      <c r="AF38324">
        <v>0</v>
      </c>
      <c r="AG38324">
        <v>0</v>
      </c>
      <c r="AH38324">
        <v>0</v>
      </c>
      <c r="AI38324">
        <v>0</v>
      </c>
      <c r="AJ38324">
        <v>0</v>
      </c>
      <c r="AK38324">
        <v>0</v>
      </c>
      <c r="AL38324">
        <v>0</v>
      </c>
      <c r="AM38324">
        <v>0</v>
      </c>
    </row>
    <row r="38325" spans="1:39" x14ac:dyDescent="0.45">
      <c r="A38325" t="s">
        <v>141136</v>
      </c>
      <c r="B38325" t="s">
        <v>141137</v>
      </c>
      <c r="C38325" t="s">
        <v>141138</v>
      </c>
      <c r="D38325" t="s">
        <v>755</v>
      </c>
      <c r="E38325" t="s">
        <v>756</v>
      </c>
      <c r="F38325" t="s">
        <v>141139</v>
      </c>
      <c r="G38325" t="s">
        <v>57</v>
      </c>
      <c r="H38325" t="s">
        <v>46</v>
      </c>
      <c r="I38325" t="s">
        <v>2223</v>
      </c>
      <c r="J38325" t="s">
        <v>2224</v>
      </c>
      <c r="K38325" t="s">
        <v>2224</v>
      </c>
      <c r="L38325">
        <v>6</v>
      </c>
      <c r="M38325" s="1">
        <v>37257</v>
      </c>
      <c r="N38325" s="2">
        <v>37257</v>
      </c>
      <c r="O38325" t="s">
        <v>554</v>
      </c>
      <c r="P38325">
        <v>2002</v>
      </c>
      <c r="Q38325" s="1">
        <v>40506</v>
      </c>
      <c r="R38325" s="1">
        <v>41772</v>
      </c>
      <c r="S38325">
        <v>2170000</v>
      </c>
      <c r="T38325">
        <v>1831755</v>
      </c>
      <c r="U38325">
        <v>0</v>
      </c>
      <c r="V38325">
        <v>0</v>
      </c>
      <c r="W38325">
        <v>0</v>
      </c>
      <c r="X38325">
        <v>0</v>
      </c>
      <c r="Y38325">
        <v>0</v>
      </c>
      <c r="Z38325">
        <v>0</v>
      </c>
      <c r="AA38325">
        <v>0</v>
      </c>
      <c r="AB38325">
        <v>0</v>
      </c>
      <c r="AC38325">
        <v>0</v>
      </c>
      <c r="AD38325">
        <v>0</v>
      </c>
      <c r="AE38325">
        <v>0</v>
      </c>
      <c r="AF38325">
        <v>0</v>
      </c>
      <c r="AG38325">
        <v>0</v>
      </c>
      <c r="AH38325">
        <v>0</v>
      </c>
      <c r="AI38325">
        <v>0</v>
      </c>
      <c r="AJ38325">
        <v>0</v>
      </c>
      <c r="AK38325">
        <v>0</v>
      </c>
      <c r="AL38325">
        <v>0</v>
      </c>
      <c r="AM38325">
        <v>0</v>
      </c>
    </row>
    <row r="38326" spans="1:39" x14ac:dyDescent="0.45">
      <c r="A38326" t="s">
        <v>141140</v>
      </c>
      <c r="B38326" t="s">
        <v>141141</v>
      </c>
      <c r="C38326" t="s">
        <v>141142</v>
      </c>
      <c r="D38326" t="s">
        <v>107</v>
      </c>
      <c r="E38326" t="s">
        <v>108</v>
      </c>
      <c r="F38326" t="s">
        <v>457</v>
      </c>
      <c r="G38326" t="s">
        <v>45</v>
      </c>
      <c r="H38326" t="s">
        <v>46</v>
      </c>
      <c r="I38326" t="s">
        <v>58</v>
      </c>
      <c r="J38326" t="s">
        <v>989</v>
      </c>
      <c r="K38326" t="s">
        <v>2101</v>
      </c>
      <c r="L38326">
        <v>2</v>
      </c>
      <c r="M38326" s="1">
        <v>40210</v>
      </c>
      <c r="N38326" s="2">
        <v>40210</v>
      </c>
      <c r="O38326" t="s">
        <v>118</v>
      </c>
      <c r="P38326">
        <v>2010</v>
      </c>
      <c r="Q38326" s="1">
        <v>40616</v>
      </c>
      <c r="R38326" s="1">
        <v>40974</v>
      </c>
      <c r="S38326">
        <v>500000</v>
      </c>
      <c r="T38326">
        <v>2000000</v>
      </c>
      <c r="U38326">
        <v>0</v>
      </c>
      <c r="V38326">
        <v>0</v>
      </c>
      <c r="W38326">
        <v>0</v>
      </c>
      <c r="X38326">
        <v>0</v>
      </c>
      <c r="Y38326">
        <v>0</v>
      </c>
      <c r="Z38326">
        <v>0</v>
      </c>
      <c r="AA38326">
        <v>0</v>
      </c>
      <c r="AB38326">
        <v>0</v>
      </c>
      <c r="AC38326">
        <v>0</v>
      </c>
      <c r="AD38326">
        <v>0</v>
      </c>
      <c r="AE38326">
        <v>0</v>
      </c>
      <c r="AF38326">
        <v>0</v>
      </c>
      <c r="AG38326">
        <v>0</v>
      </c>
      <c r="AH38326">
        <v>0</v>
      </c>
      <c r="AI38326">
        <v>0</v>
      </c>
      <c r="AJ38326">
        <v>0</v>
      </c>
      <c r="AK38326">
        <v>0</v>
      </c>
      <c r="AL38326">
        <v>0</v>
      </c>
      <c r="AM38326">
        <v>0</v>
      </c>
    </row>
    <row r="38327" spans="1:39" x14ac:dyDescent="0.45">
      <c r="A38327" t="s">
        <v>141143</v>
      </c>
      <c r="B38327" t="s">
        <v>141144</v>
      </c>
      <c r="C38327" t="s">
        <v>141145</v>
      </c>
      <c r="D38327" t="s">
        <v>293</v>
      </c>
      <c r="E38327" t="s">
        <v>294</v>
      </c>
      <c r="F38327" t="s">
        <v>2770</v>
      </c>
      <c r="G38327" t="s">
        <v>57</v>
      </c>
      <c r="H38327" t="s">
        <v>46</v>
      </c>
      <c r="I38327" t="s">
        <v>58</v>
      </c>
      <c r="J38327" t="s">
        <v>198</v>
      </c>
      <c r="K38327" t="s">
        <v>833</v>
      </c>
      <c r="L38327">
        <v>2</v>
      </c>
      <c r="M38327" s="1">
        <v>38353</v>
      </c>
      <c r="N38327" s="2">
        <v>38353</v>
      </c>
      <c r="O38327" t="s">
        <v>464</v>
      </c>
      <c r="P38327">
        <v>2005</v>
      </c>
      <c r="Q38327" s="1">
        <v>40071</v>
      </c>
      <c r="R38327" s="1">
        <v>40275</v>
      </c>
      <c r="S38327">
        <v>0</v>
      </c>
      <c r="T38327">
        <v>9000000</v>
      </c>
      <c r="U38327">
        <v>0</v>
      </c>
      <c r="V38327">
        <v>0</v>
      </c>
      <c r="W38327">
        <v>0</v>
      </c>
      <c r="X38327">
        <v>0</v>
      </c>
      <c r="Y38327">
        <v>0</v>
      </c>
      <c r="Z38327">
        <v>0</v>
      </c>
      <c r="AA38327">
        <v>0</v>
      </c>
      <c r="AB38327">
        <v>0</v>
      </c>
      <c r="AC38327">
        <v>0</v>
      </c>
      <c r="AD38327">
        <v>0</v>
      </c>
      <c r="AE38327">
        <v>0</v>
      </c>
      <c r="AF38327">
        <v>4000000</v>
      </c>
      <c r="AG38327">
        <v>5000000</v>
      </c>
      <c r="AH38327">
        <v>0</v>
      </c>
      <c r="AI38327">
        <v>0</v>
      </c>
      <c r="AJ38327">
        <v>0</v>
      </c>
      <c r="AK38327">
        <v>0</v>
      </c>
      <c r="AL38327">
        <v>0</v>
      </c>
      <c r="AM38327">
        <v>0</v>
      </c>
    </row>
    <row r="38328" spans="1:39" x14ac:dyDescent="0.45">
      <c r="A38328" t="s">
        <v>141146</v>
      </c>
      <c r="B38328" t="s">
        <v>141147</v>
      </c>
      <c r="C38328" t="s">
        <v>141148</v>
      </c>
      <c r="D38328" t="s">
        <v>293</v>
      </c>
      <c r="E38328" t="s">
        <v>294</v>
      </c>
      <c r="F38328" t="s">
        <v>141149</v>
      </c>
      <c r="G38328" t="s">
        <v>57</v>
      </c>
      <c r="H38328" t="s">
        <v>46</v>
      </c>
      <c r="I38328" t="s">
        <v>526</v>
      </c>
      <c r="J38328" t="s">
        <v>11711</v>
      </c>
      <c r="K38328" t="s">
        <v>128960</v>
      </c>
      <c r="L38328">
        <v>2</v>
      </c>
      <c r="M38328" s="1">
        <v>38718</v>
      </c>
      <c r="N38328" s="2">
        <v>38718</v>
      </c>
      <c r="O38328" t="s">
        <v>430</v>
      </c>
      <c r="P38328">
        <v>2006</v>
      </c>
      <c r="Q38328" s="1">
        <v>40820</v>
      </c>
      <c r="R38328" s="1">
        <v>41795</v>
      </c>
      <c r="S38328">
        <v>0</v>
      </c>
      <c r="T38328">
        <v>4935500</v>
      </c>
      <c r="U38328">
        <v>0</v>
      </c>
      <c r="V38328">
        <v>0</v>
      </c>
      <c r="W38328">
        <v>0</v>
      </c>
      <c r="X38328">
        <v>0</v>
      </c>
      <c r="Y38328">
        <v>0</v>
      </c>
      <c r="Z38328">
        <v>0</v>
      </c>
      <c r="AA38328">
        <v>0</v>
      </c>
      <c r="AB38328">
        <v>0</v>
      </c>
      <c r="AC38328">
        <v>0</v>
      </c>
      <c r="AD38328">
        <v>0</v>
      </c>
      <c r="AE38328">
        <v>0</v>
      </c>
      <c r="AF38328">
        <v>0</v>
      </c>
      <c r="AG38328">
        <v>0</v>
      </c>
      <c r="AH38328">
        <v>0</v>
      </c>
      <c r="AI38328">
        <v>0</v>
      </c>
      <c r="AJ38328">
        <v>0</v>
      </c>
      <c r="AK38328">
        <v>0</v>
      </c>
      <c r="AL38328">
        <v>0</v>
      </c>
      <c r="AM38328">
        <v>0</v>
      </c>
    </row>
    <row r="38329" spans="1:39" x14ac:dyDescent="0.45">
      <c r="A38329" t="s">
        <v>141150</v>
      </c>
      <c r="B38329" t="s">
        <v>141151</v>
      </c>
      <c r="C38329" t="s">
        <v>141152</v>
      </c>
      <c r="D38329" t="s">
        <v>141153</v>
      </c>
      <c r="E38329" t="s">
        <v>12727</v>
      </c>
      <c r="F38329" t="s">
        <v>75440</v>
      </c>
      <c r="G38329" t="s">
        <v>57</v>
      </c>
      <c r="H38329" t="s">
        <v>46</v>
      </c>
      <c r="I38329" t="s">
        <v>47</v>
      </c>
      <c r="J38329" t="s">
        <v>48</v>
      </c>
      <c r="K38329" t="s">
        <v>49</v>
      </c>
      <c r="L38329">
        <v>4</v>
      </c>
      <c r="M38329" s="1">
        <v>40179</v>
      </c>
      <c r="N38329" s="2">
        <v>40179</v>
      </c>
      <c r="O38329" t="s">
        <v>118</v>
      </c>
      <c r="P38329">
        <v>2010</v>
      </c>
      <c r="Q38329" s="1">
        <v>40262</v>
      </c>
      <c r="R38329" s="1">
        <v>41597</v>
      </c>
      <c r="S38329">
        <v>0</v>
      </c>
      <c r="T38329">
        <v>15000000</v>
      </c>
      <c r="U38329">
        <v>0</v>
      </c>
      <c r="V38329">
        <v>1050000</v>
      </c>
      <c r="W38329">
        <v>0</v>
      </c>
      <c r="X38329">
        <v>0</v>
      </c>
      <c r="Y38329">
        <v>0</v>
      </c>
      <c r="Z38329">
        <v>0</v>
      </c>
      <c r="AA38329">
        <v>0</v>
      </c>
      <c r="AB38329">
        <v>0</v>
      </c>
      <c r="AC38329">
        <v>0</v>
      </c>
      <c r="AD38329">
        <v>0</v>
      </c>
      <c r="AE38329">
        <v>0</v>
      </c>
      <c r="AF38329">
        <v>3750000</v>
      </c>
      <c r="AG38329">
        <v>10000000</v>
      </c>
      <c r="AH38329">
        <v>0</v>
      </c>
      <c r="AI38329">
        <v>0</v>
      </c>
      <c r="AJ38329">
        <v>0</v>
      </c>
      <c r="AK38329">
        <v>0</v>
      </c>
      <c r="AL38329">
        <v>0</v>
      </c>
      <c r="AM38329">
        <v>0</v>
      </c>
    </row>
    <row r="38330" spans="1:39" x14ac:dyDescent="0.45">
      <c r="A38330" t="s">
        <v>141154</v>
      </c>
      <c r="B38330" t="s">
        <v>141155</v>
      </c>
      <c r="D38330" t="s">
        <v>646</v>
      </c>
      <c r="E38330" t="s">
        <v>43</v>
      </c>
      <c r="F38330" t="s">
        <v>2075</v>
      </c>
      <c r="G38330" t="s">
        <v>45</v>
      </c>
      <c r="H38330" t="s">
        <v>46</v>
      </c>
      <c r="I38330" t="s">
        <v>1258</v>
      </c>
      <c r="J38330" t="s">
        <v>1259</v>
      </c>
      <c r="K38330" t="s">
        <v>6304</v>
      </c>
      <c r="L38330">
        <v>1</v>
      </c>
      <c r="Q38330" s="1">
        <v>38353</v>
      </c>
      <c r="R38330" s="1">
        <v>38353</v>
      </c>
      <c r="S38330">
        <v>0</v>
      </c>
      <c r="T38330">
        <v>18500000</v>
      </c>
      <c r="U38330">
        <v>0</v>
      </c>
      <c r="V38330">
        <v>0</v>
      </c>
      <c r="W38330">
        <v>0</v>
      </c>
      <c r="X38330">
        <v>0</v>
      </c>
      <c r="Y38330">
        <v>0</v>
      </c>
      <c r="Z38330">
        <v>0</v>
      </c>
      <c r="AA38330">
        <v>0</v>
      </c>
      <c r="AB38330">
        <v>0</v>
      </c>
      <c r="AC38330">
        <v>0</v>
      </c>
      <c r="AD38330">
        <v>0</v>
      </c>
      <c r="AE38330">
        <v>0</v>
      </c>
      <c r="AF38330">
        <v>18500000</v>
      </c>
      <c r="AG38330">
        <v>0</v>
      </c>
      <c r="AH38330">
        <v>0</v>
      </c>
      <c r="AI38330">
        <v>0</v>
      </c>
      <c r="AJ38330">
        <v>0</v>
      </c>
      <c r="AK38330">
        <v>0</v>
      </c>
      <c r="AL38330">
        <v>0</v>
      </c>
      <c r="AM38330">
        <v>0</v>
      </c>
    </row>
    <row r="38331" spans="1:39" x14ac:dyDescent="0.45">
      <c r="A38331" t="s">
        <v>141156</v>
      </c>
      <c r="B38331" t="s">
        <v>141157</v>
      </c>
      <c r="C38331" t="s">
        <v>141158</v>
      </c>
      <c r="D38331" t="s">
        <v>293</v>
      </c>
      <c r="E38331" t="s">
        <v>294</v>
      </c>
      <c r="F38331" t="s">
        <v>5093</v>
      </c>
      <c r="G38331" t="s">
        <v>57</v>
      </c>
      <c r="H38331" t="s">
        <v>46</v>
      </c>
      <c r="I38331" t="s">
        <v>148</v>
      </c>
      <c r="J38331" t="s">
        <v>149</v>
      </c>
      <c r="K38331" t="s">
        <v>32431</v>
      </c>
      <c r="L38331">
        <v>2</v>
      </c>
      <c r="M38331" s="1">
        <v>37257</v>
      </c>
      <c r="N38331" s="2">
        <v>37257</v>
      </c>
      <c r="O38331" t="s">
        <v>554</v>
      </c>
      <c r="P38331">
        <v>2002</v>
      </c>
      <c r="Q38331" s="1">
        <v>40749</v>
      </c>
      <c r="R38331" s="1">
        <v>41593</v>
      </c>
      <c r="S38331">
        <v>0</v>
      </c>
      <c r="T38331">
        <v>4000000</v>
      </c>
      <c r="U38331">
        <v>0</v>
      </c>
      <c r="V38331">
        <v>0</v>
      </c>
      <c r="W38331">
        <v>0</v>
      </c>
      <c r="X38331">
        <v>0</v>
      </c>
      <c r="Y38331">
        <v>0</v>
      </c>
      <c r="Z38331">
        <v>1600000</v>
      </c>
      <c r="AA38331">
        <v>0</v>
      </c>
      <c r="AB38331">
        <v>0</v>
      </c>
      <c r="AC38331">
        <v>0</v>
      </c>
      <c r="AD38331">
        <v>0</v>
      </c>
      <c r="AE38331">
        <v>0</v>
      </c>
      <c r="AF38331">
        <v>0</v>
      </c>
      <c r="AG38331">
        <v>0</v>
      </c>
      <c r="AH38331">
        <v>0</v>
      </c>
      <c r="AI38331">
        <v>0</v>
      </c>
      <c r="AJ38331">
        <v>0</v>
      </c>
      <c r="AK38331">
        <v>0</v>
      </c>
      <c r="AL38331">
        <v>0</v>
      </c>
      <c r="AM38331">
        <v>0</v>
      </c>
    </row>
    <row r="38332" spans="1:39" x14ac:dyDescent="0.45">
      <c r="A38332" t="s">
        <v>141159</v>
      </c>
      <c r="B38332" t="s">
        <v>141160</v>
      </c>
      <c r="D38332" t="s">
        <v>14567</v>
      </c>
      <c r="E38332" t="s">
        <v>8992</v>
      </c>
      <c r="F38332" t="s">
        <v>141161</v>
      </c>
      <c r="G38332" t="s">
        <v>57</v>
      </c>
      <c r="L38332">
        <v>5</v>
      </c>
      <c r="Q38332" s="1">
        <v>37226</v>
      </c>
      <c r="R38332" s="1">
        <v>40513</v>
      </c>
      <c r="S38332">
        <v>0</v>
      </c>
      <c r="T38332">
        <v>2000750</v>
      </c>
      <c r="U38332">
        <v>0</v>
      </c>
      <c r="V38332">
        <v>0</v>
      </c>
      <c r="W38332">
        <v>0</v>
      </c>
      <c r="X38332">
        <v>0</v>
      </c>
      <c r="Y38332">
        <v>0</v>
      </c>
      <c r="Z38332">
        <v>0</v>
      </c>
      <c r="AA38332">
        <v>0</v>
      </c>
      <c r="AB38332">
        <v>0</v>
      </c>
      <c r="AC38332">
        <v>0</v>
      </c>
      <c r="AD38332">
        <v>0</v>
      </c>
      <c r="AE38332">
        <v>0</v>
      </c>
      <c r="AF38332">
        <v>0</v>
      </c>
      <c r="AG38332">
        <v>500000</v>
      </c>
      <c r="AH38332">
        <v>0</v>
      </c>
      <c r="AI38332">
        <v>0</v>
      </c>
      <c r="AJ38332">
        <v>1500750</v>
      </c>
      <c r="AK38332">
        <v>0</v>
      </c>
      <c r="AL38332">
        <v>0</v>
      </c>
      <c r="AM38332">
        <v>0</v>
      </c>
    </row>
    <row r="38333" spans="1:39" x14ac:dyDescent="0.45">
      <c r="A38333" t="s">
        <v>141162</v>
      </c>
      <c r="B38333" t="s">
        <v>141163</v>
      </c>
      <c r="C38333" t="s">
        <v>141164</v>
      </c>
      <c r="D38333" t="s">
        <v>755</v>
      </c>
      <c r="E38333" t="s">
        <v>756</v>
      </c>
      <c r="F38333" t="s">
        <v>141165</v>
      </c>
      <c r="G38333" t="s">
        <v>45</v>
      </c>
      <c r="H38333" t="s">
        <v>46</v>
      </c>
      <c r="I38333" t="s">
        <v>58</v>
      </c>
      <c r="J38333" t="s">
        <v>59</v>
      </c>
      <c r="K38333" t="s">
        <v>141166</v>
      </c>
      <c r="L38333">
        <v>6</v>
      </c>
      <c r="M38333" s="1">
        <v>36526</v>
      </c>
      <c r="N38333" s="2">
        <v>36526</v>
      </c>
      <c r="O38333" t="s">
        <v>255</v>
      </c>
      <c r="P38333">
        <v>2000</v>
      </c>
      <c r="Q38333" s="1">
        <v>38667</v>
      </c>
      <c r="R38333" s="1">
        <v>40163</v>
      </c>
      <c r="S38333">
        <v>0</v>
      </c>
      <c r="T38333">
        <v>56494609</v>
      </c>
      <c r="U38333">
        <v>0</v>
      </c>
      <c r="V38333">
        <v>0</v>
      </c>
      <c r="W38333">
        <v>0</v>
      </c>
      <c r="X38333">
        <v>0</v>
      </c>
      <c r="Y38333">
        <v>0</v>
      </c>
      <c r="Z38333">
        <v>0</v>
      </c>
      <c r="AA38333">
        <v>0</v>
      </c>
      <c r="AB38333">
        <v>0</v>
      </c>
      <c r="AC38333">
        <v>0</v>
      </c>
      <c r="AD38333">
        <v>0</v>
      </c>
      <c r="AE38333">
        <v>0</v>
      </c>
      <c r="AF38333">
        <v>0</v>
      </c>
      <c r="AG38333">
        <v>0</v>
      </c>
      <c r="AH38333">
        <v>20130000</v>
      </c>
      <c r="AI38333">
        <v>0</v>
      </c>
      <c r="AJ38333">
        <v>0</v>
      </c>
      <c r="AK38333">
        <v>0</v>
      </c>
      <c r="AL38333">
        <v>0</v>
      </c>
      <c r="AM38333">
        <v>0</v>
      </c>
    </row>
    <row r="38334" spans="1:39" x14ac:dyDescent="0.45">
      <c r="A38334" t="s">
        <v>141167</v>
      </c>
      <c r="B38334" t="s">
        <v>141168</v>
      </c>
      <c r="C38334" t="s">
        <v>141169</v>
      </c>
      <c r="D38334" t="s">
        <v>141170</v>
      </c>
      <c r="E38334" t="s">
        <v>343</v>
      </c>
      <c r="F38334" t="s">
        <v>141171</v>
      </c>
      <c r="G38334" t="s">
        <v>57</v>
      </c>
      <c r="H38334" t="s">
        <v>74</v>
      </c>
      <c r="J38334" t="s">
        <v>75</v>
      </c>
      <c r="K38334" t="s">
        <v>75</v>
      </c>
      <c r="L38334">
        <v>2</v>
      </c>
      <c r="M38334" s="1">
        <v>39083</v>
      </c>
      <c r="N38334" s="2">
        <v>39083</v>
      </c>
      <c r="O38334" t="s">
        <v>110</v>
      </c>
      <c r="P38334">
        <v>2007</v>
      </c>
      <c r="Q38334" s="1">
        <v>39448</v>
      </c>
      <c r="R38334" s="1">
        <v>40585</v>
      </c>
      <c r="S38334">
        <v>879531</v>
      </c>
      <c r="T38334">
        <v>0</v>
      </c>
      <c r="U38334">
        <v>0</v>
      </c>
      <c r="V38334">
        <v>0</v>
      </c>
      <c r="W38334">
        <v>0</v>
      </c>
      <c r="X38334">
        <v>0</v>
      </c>
      <c r="Y38334">
        <v>0</v>
      </c>
      <c r="Z38334">
        <v>0</v>
      </c>
      <c r="AA38334">
        <v>0</v>
      </c>
      <c r="AB38334">
        <v>0</v>
      </c>
      <c r="AC38334">
        <v>0</v>
      </c>
      <c r="AD38334">
        <v>0</v>
      </c>
      <c r="AE38334">
        <v>0</v>
      </c>
      <c r="AF38334">
        <v>0</v>
      </c>
      <c r="AG38334">
        <v>0</v>
      </c>
      <c r="AH38334">
        <v>0</v>
      </c>
      <c r="AI38334">
        <v>0</v>
      </c>
      <c r="AJ38334">
        <v>0</v>
      </c>
      <c r="AK38334">
        <v>0</v>
      </c>
      <c r="AL38334">
        <v>0</v>
      </c>
      <c r="AM38334">
        <v>0</v>
      </c>
    </row>
    <row r="38335" spans="1:39" x14ac:dyDescent="0.45">
      <c r="A38335" t="s">
        <v>141172</v>
      </c>
      <c r="B38335" t="s">
        <v>141173</v>
      </c>
      <c r="C38335" t="s">
        <v>141174</v>
      </c>
      <c r="D38335" t="s">
        <v>653</v>
      </c>
      <c r="E38335" t="s">
        <v>343</v>
      </c>
      <c r="F38335" t="s">
        <v>141175</v>
      </c>
      <c r="G38335" t="s">
        <v>57</v>
      </c>
      <c r="H38335" t="s">
        <v>223</v>
      </c>
      <c r="J38335" t="s">
        <v>224</v>
      </c>
      <c r="K38335" t="s">
        <v>224</v>
      </c>
      <c r="L38335">
        <v>3</v>
      </c>
      <c r="M38335" s="1">
        <v>40817</v>
      </c>
      <c r="N38335" s="2">
        <v>40817</v>
      </c>
      <c r="O38335" t="s">
        <v>94</v>
      </c>
      <c r="P38335">
        <v>2011</v>
      </c>
      <c r="Q38335" s="1">
        <v>40909</v>
      </c>
      <c r="R38335" s="1">
        <v>41426</v>
      </c>
      <c r="S38335">
        <v>0</v>
      </c>
      <c r="T38335">
        <v>0</v>
      </c>
      <c r="U38335">
        <v>0</v>
      </c>
      <c r="V38335">
        <v>100000</v>
      </c>
      <c r="W38335">
        <v>0</v>
      </c>
      <c r="X38335">
        <v>0</v>
      </c>
      <c r="Y38335">
        <v>16277</v>
      </c>
      <c r="Z38335">
        <v>0</v>
      </c>
      <c r="AA38335">
        <v>0</v>
      </c>
      <c r="AB38335">
        <v>0</v>
      </c>
      <c r="AC38335">
        <v>0</v>
      </c>
      <c r="AD38335">
        <v>0</v>
      </c>
      <c r="AE38335">
        <v>0</v>
      </c>
      <c r="AF38335">
        <v>0</v>
      </c>
      <c r="AG38335">
        <v>0</v>
      </c>
      <c r="AH38335">
        <v>0</v>
      </c>
      <c r="AI38335">
        <v>0</v>
      </c>
      <c r="AJ38335">
        <v>0</v>
      </c>
      <c r="AK38335">
        <v>0</v>
      </c>
      <c r="AL38335">
        <v>0</v>
      </c>
      <c r="AM38335">
        <v>0</v>
      </c>
    </row>
    <row r="38336" spans="1:39" x14ac:dyDescent="0.45">
      <c r="A38336" t="s">
        <v>141176</v>
      </c>
      <c r="B38336" t="s">
        <v>141177</v>
      </c>
      <c r="C38336" t="s">
        <v>141178</v>
      </c>
      <c r="D38336" t="s">
        <v>88</v>
      </c>
      <c r="E38336" t="s">
        <v>89</v>
      </c>
      <c r="F38336" s="3">
        <v>25000</v>
      </c>
      <c r="G38336" t="s">
        <v>57</v>
      </c>
      <c r="H38336" t="s">
        <v>46</v>
      </c>
      <c r="I38336" t="s">
        <v>8279</v>
      </c>
      <c r="J38336" t="s">
        <v>18987</v>
      </c>
      <c r="K38336" t="s">
        <v>18987</v>
      </c>
      <c r="L38336">
        <v>1</v>
      </c>
      <c r="M38336" s="1">
        <v>40544</v>
      </c>
      <c r="N38336" s="2">
        <v>40544</v>
      </c>
      <c r="O38336" t="s">
        <v>528</v>
      </c>
      <c r="P38336">
        <v>2011</v>
      </c>
      <c r="Q38336" s="1">
        <v>41543</v>
      </c>
      <c r="R38336" s="1">
        <v>41543</v>
      </c>
      <c r="S38336">
        <v>25000</v>
      </c>
      <c r="T38336">
        <v>0</v>
      </c>
      <c r="U38336">
        <v>0</v>
      </c>
      <c r="V38336">
        <v>0</v>
      </c>
      <c r="W38336">
        <v>0</v>
      </c>
      <c r="X38336">
        <v>0</v>
      </c>
      <c r="Y38336">
        <v>0</v>
      </c>
      <c r="Z38336">
        <v>0</v>
      </c>
      <c r="AA38336">
        <v>0</v>
      </c>
      <c r="AB38336">
        <v>0</v>
      </c>
      <c r="AC38336">
        <v>0</v>
      </c>
      <c r="AD38336">
        <v>0</v>
      </c>
      <c r="AE38336">
        <v>0</v>
      </c>
      <c r="AF38336">
        <v>0</v>
      </c>
      <c r="AG38336">
        <v>0</v>
      </c>
      <c r="AH38336">
        <v>0</v>
      </c>
      <c r="AI38336">
        <v>0</v>
      </c>
      <c r="AJ38336">
        <v>0</v>
      </c>
      <c r="AK38336">
        <v>0</v>
      </c>
      <c r="AL38336">
        <v>0</v>
      </c>
      <c r="AM38336">
        <v>0</v>
      </c>
    </row>
    <row r="38337" spans="1:39" x14ac:dyDescent="0.45">
      <c r="A38337" t="s">
        <v>141179</v>
      </c>
      <c r="B38337" t="s">
        <v>141180</v>
      </c>
      <c r="C38337" t="s">
        <v>141181</v>
      </c>
      <c r="D38337" t="s">
        <v>653</v>
      </c>
      <c r="E38337" t="s">
        <v>343</v>
      </c>
      <c r="F38337" t="s">
        <v>9050</v>
      </c>
      <c r="G38337" t="s">
        <v>57</v>
      </c>
      <c r="H38337" t="s">
        <v>715</v>
      </c>
      <c r="J38337" t="s">
        <v>716</v>
      </c>
      <c r="K38337" t="s">
        <v>11769</v>
      </c>
      <c r="L38337">
        <v>2</v>
      </c>
      <c r="M38337" s="1">
        <v>39084</v>
      </c>
      <c r="N38337" s="2">
        <v>39083</v>
      </c>
      <c r="O38337" t="s">
        <v>110</v>
      </c>
      <c r="P38337">
        <v>2007</v>
      </c>
      <c r="Q38337" s="1">
        <v>39554</v>
      </c>
      <c r="R38337" s="1">
        <v>40834</v>
      </c>
      <c r="S38337">
        <v>0</v>
      </c>
      <c r="T38337">
        <v>31000000</v>
      </c>
      <c r="U38337">
        <v>0</v>
      </c>
      <c r="V38337">
        <v>0</v>
      </c>
      <c r="W38337">
        <v>0</v>
      </c>
      <c r="X38337">
        <v>0</v>
      </c>
      <c r="Y38337">
        <v>0</v>
      </c>
      <c r="Z38337">
        <v>0</v>
      </c>
      <c r="AA38337">
        <v>0</v>
      </c>
      <c r="AB38337">
        <v>0</v>
      </c>
      <c r="AC38337">
        <v>0</v>
      </c>
      <c r="AD38337">
        <v>0</v>
      </c>
      <c r="AE38337">
        <v>0</v>
      </c>
      <c r="AF38337">
        <v>12000000</v>
      </c>
      <c r="AG38337">
        <v>19000000</v>
      </c>
      <c r="AH38337">
        <v>0</v>
      </c>
      <c r="AI38337">
        <v>0</v>
      </c>
      <c r="AJ38337">
        <v>0</v>
      </c>
      <c r="AK38337">
        <v>0</v>
      </c>
      <c r="AL38337">
        <v>0</v>
      </c>
      <c r="AM38337">
        <v>0</v>
      </c>
    </row>
    <row r="38338" spans="1:39" x14ac:dyDescent="0.45">
      <c r="A38338" t="s">
        <v>141182</v>
      </c>
      <c r="B38338" t="s">
        <v>141183</v>
      </c>
      <c r="C38338" t="s">
        <v>141184</v>
      </c>
      <c r="D38338" t="s">
        <v>389</v>
      </c>
      <c r="E38338" t="s">
        <v>390</v>
      </c>
      <c r="F38338" t="s">
        <v>141185</v>
      </c>
      <c r="G38338" t="s">
        <v>57</v>
      </c>
      <c r="H38338" t="s">
        <v>46</v>
      </c>
      <c r="I38338" t="s">
        <v>1258</v>
      </c>
      <c r="J38338" t="s">
        <v>1259</v>
      </c>
      <c r="K38338" t="s">
        <v>141186</v>
      </c>
      <c r="L38338">
        <v>3</v>
      </c>
      <c r="M38338" s="1">
        <v>39083</v>
      </c>
      <c r="N38338" s="2">
        <v>39083</v>
      </c>
      <c r="O38338" t="s">
        <v>110</v>
      </c>
      <c r="P38338">
        <v>2007</v>
      </c>
      <c r="Q38338" s="1">
        <v>40157</v>
      </c>
      <c r="R38338" s="1">
        <v>40190</v>
      </c>
      <c r="S38338">
        <v>0</v>
      </c>
      <c r="T38338">
        <v>0</v>
      </c>
      <c r="U38338">
        <v>0</v>
      </c>
      <c r="V38338">
        <v>0</v>
      </c>
      <c r="W38338">
        <v>0</v>
      </c>
      <c r="X38338">
        <v>0</v>
      </c>
      <c r="Y38338">
        <v>0</v>
      </c>
      <c r="Z38338">
        <v>54600000</v>
      </c>
      <c r="AA38338">
        <v>0</v>
      </c>
      <c r="AB38338">
        <v>0</v>
      </c>
      <c r="AC38338">
        <v>0</v>
      </c>
      <c r="AD38338">
        <v>0</v>
      </c>
      <c r="AE38338">
        <v>0</v>
      </c>
      <c r="AF38338">
        <v>0</v>
      </c>
      <c r="AG38338">
        <v>0</v>
      </c>
      <c r="AH38338">
        <v>0</v>
      </c>
      <c r="AI38338">
        <v>0</v>
      </c>
      <c r="AJ38338">
        <v>0</v>
      </c>
      <c r="AK38338">
        <v>0</v>
      </c>
      <c r="AL38338">
        <v>0</v>
      </c>
      <c r="AM38338">
        <v>0</v>
      </c>
    </row>
    <row r="38339" spans="1:39" x14ac:dyDescent="0.45">
      <c r="A38339" t="s">
        <v>141187</v>
      </c>
      <c r="B38339" t="s">
        <v>141188</v>
      </c>
      <c r="C38339" t="s">
        <v>141189</v>
      </c>
      <c r="D38339" t="s">
        <v>755</v>
      </c>
      <c r="E38339" t="s">
        <v>756</v>
      </c>
      <c r="F38339" s="3">
        <v>50000</v>
      </c>
      <c r="G38339" t="s">
        <v>57</v>
      </c>
      <c r="H38339" t="s">
        <v>46</v>
      </c>
      <c r="I38339" t="s">
        <v>526</v>
      </c>
      <c r="J38339" t="s">
        <v>1041</v>
      </c>
      <c r="K38339" t="s">
        <v>18561</v>
      </c>
      <c r="L38339">
        <v>1</v>
      </c>
      <c r="M38339" s="1">
        <v>39814</v>
      </c>
      <c r="N38339" s="2">
        <v>39814</v>
      </c>
      <c r="O38339" t="s">
        <v>188</v>
      </c>
      <c r="P38339">
        <v>2009</v>
      </c>
      <c r="Q38339" s="1">
        <v>40087</v>
      </c>
      <c r="R38339" s="1">
        <v>40087</v>
      </c>
      <c r="S38339">
        <v>0</v>
      </c>
      <c r="T38339">
        <v>0</v>
      </c>
      <c r="U38339">
        <v>0</v>
      </c>
      <c r="V38339">
        <v>0</v>
      </c>
      <c r="W38339">
        <v>0</v>
      </c>
      <c r="X38339">
        <v>50000</v>
      </c>
      <c r="Y38339">
        <v>0</v>
      </c>
      <c r="Z38339">
        <v>0</v>
      </c>
      <c r="AA38339">
        <v>0</v>
      </c>
      <c r="AB38339">
        <v>0</v>
      </c>
      <c r="AC38339">
        <v>0</v>
      </c>
      <c r="AD38339">
        <v>0</v>
      </c>
      <c r="AE38339">
        <v>0</v>
      </c>
      <c r="AF38339">
        <v>0</v>
      </c>
      <c r="AG38339">
        <v>0</v>
      </c>
      <c r="AH38339">
        <v>0</v>
      </c>
      <c r="AI38339">
        <v>0</v>
      </c>
      <c r="AJ38339">
        <v>0</v>
      </c>
      <c r="AK38339">
        <v>0</v>
      </c>
      <c r="AL38339">
        <v>0</v>
      </c>
      <c r="AM38339">
        <v>0</v>
      </c>
    </row>
    <row r="38340" spans="1:39" x14ac:dyDescent="0.45">
      <c r="A38340" t="s">
        <v>141190</v>
      </c>
      <c r="B38340" t="s">
        <v>141191</v>
      </c>
      <c r="D38340" t="s">
        <v>141192</v>
      </c>
      <c r="E38340" t="s">
        <v>1841</v>
      </c>
      <c r="F38340" t="s">
        <v>222</v>
      </c>
      <c r="G38340" t="s">
        <v>57</v>
      </c>
      <c r="H38340" t="s">
        <v>46</v>
      </c>
      <c r="I38340" t="s">
        <v>58</v>
      </c>
      <c r="J38340" t="s">
        <v>1223</v>
      </c>
      <c r="K38340" t="s">
        <v>1223</v>
      </c>
      <c r="L38340">
        <v>1</v>
      </c>
      <c r="Q38340" s="1">
        <v>41904</v>
      </c>
      <c r="R38340" s="1">
        <v>41904</v>
      </c>
      <c r="S38340">
        <v>0</v>
      </c>
      <c r="T38340">
        <v>10000000</v>
      </c>
      <c r="U38340">
        <v>0</v>
      </c>
      <c r="V38340">
        <v>0</v>
      </c>
      <c r="W38340">
        <v>0</v>
      </c>
      <c r="X38340">
        <v>0</v>
      </c>
      <c r="Y38340">
        <v>0</v>
      </c>
      <c r="Z38340">
        <v>0</v>
      </c>
      <c r="AA38340">
        <v>0</v>
      </c>
      <c r="AB38340">
        <v>0</v>
      </c>
      <c r="AC38340">
        <v>0</v>
      </c>
      <c r="AD38340">
        <v>0</v>
      </c>
      <c r="AE38340">
        <v>0</v>
      </c>
      <c r="AF38340">
        <v>10000000</v>
      </c>
      <c r="AG38340">
        <v>0</v>
      </c>
      <c r="AH38340">
        <v>0</v>
      </c>
      <c r="AI38340">
        <v>0</v>
      </c>
      <c r="AJ38340">
        <v>0</v>
      </c>
      <c r="AK38340">
        <v>0</v>
      </c>
      <c r="AL38340">
        <v>0</v>
      </c>
      <c r="AM38340">
        <v>0</v>
      </c>
    </row>
    <row r="38341" spans="1:39" x14ac:dyDescent="0.45">
      <c r="A38341" t="s">
        <v>141193</v>
      </c>
      <c r="B38341" t="s">
        <v>141194</v>
      </c>
      <c r="C38341" t="s">
        <v>141195</v>
      </c>
      <c r="D38341" t="s">
        <v>1950</v>
      </c>
      <c r="E38341" t="s">
        <v>1951</v>
      </c>
      <c r="F38341" t="s">
        <v>18631</v>
      </c>
      <c r="G38341" t="s">
        <v>57</v>
      </c>
      <c r="H38341" t="s">
        <v>46</v>
      </c>
      <c r="I38341" t="s">
        <v>241</v>
      </c>
      <c r="J38341" t="s">
        <v>242</v>
      </c>
      <c r="K38341" t="s">
        <v>242</v>
      </c>
      <c r="L38341">
        <v>2</v>
      </c>
      <c r="M38341" s="1">
        <v>39083</v>
      </c>
      <c r="N38341" s="2">
        <v>39083</v>
      </c>
      <c r="O38341" t="s">
        <v>110</v>
      </c>
      <c r="P38341">
        <v>2007</v>
      </c>
      <c r="Q38341" s="1">
        <v>39581</v>
      </c>
      <c r="R38341" s="1">
        <v>41869</v>
      </c>
      <c r="S38341">
        <v>0</v>
      </c>
      <c r="T38341">
        <v>3300000</v>
      </c>
      <c r="U38341">
        <v>0</v>
      </c>
      <c r="V38341">
        <v>0</v>
      </c>
      <c r="W38341">
        <v>0</v>
      </c>
      <c r="X38341">
        <v>0</v>
      </c>
      <c r="Y38341">
        <v>0</v>
      </c>
      <c r="Z38341">
        <v>0</v>
      </c>
      <c r="AA38341">
        <v>0</v>
      </c>
      <c r="AB38341">
        <v>0</v>
      </c>
      <c r="AC38341">
        <v>0</v>
      </c>
      <c r="AD38341">
        <v>0</v>
      </c>
      <c r="AE38341">
        <v>0</v>
      </c>
      <c r="AF38341">
        <v>0</v>
      </c>
      <c r="AG38341">
        <v>0</v>
      </c>
      <c r="AH38341">
        <v>0</v>
      </c>
      <c r="AI38341">
        <v>0</v>
      </c>
      <c r="AJ38341">
        <v>0</v>
      </c>
      <c r="AK38341">
        <v>0</v>
      </c>
      <c r="AL38341">
        <v>0</v>
      </c>
      <c r="AM38341">
        <v>0</v>
      </c>
    </row>
    <row r="38342" spans="1:39" x14ac:dyDescent="0.45">
      <c r="A38342" t="s">
        <v>141196</v>
      </c>
      <c r="B38342" t="s">
        <v>141197</v>
      </c>
      <c r="C38342" t="s">
        <v>141198</v>
      </c>
      <c r="D38342" t="s">
        <v>1343</v>
      </c>
      <c r="E38342" t="s">
        <v>1344</v>
      </c>
      <c r="F38342" t="s">
        <v>141199</v>
      </c>
      <c r="G38342" t="s">
        <v>57</v>
      </c>
      <c r="H38342" t="s">
        <v>2003</v>
      </c>
      <c r="J38342" t="s">
        <v>2004</v>
      </c>
      <c r="K38342" t="s">
        <v>2005</v>
      </c>
      <c r="L38342">
        <v>3</v>
      </c>
      <c r="M38342" s="1">
        <v>36526</v>
      </c>
      <c r="N38342" s="2">
        <v>36526</v>
      </c>
      <c r="O38342" t="s">
        <v>255</v>
      </c>
      <c r="P38342">
        <v>2000</v>
      </c>
      <c r="Q38342" s="1">
        <v>38754</v>
      </c>
      <c r="R38342" s="1">
        <v>40681</v>
      </c>
      <c r="S38342">
        <v>0</v>
      </c>
      <c r="T38342">
        <v>31570000</v>
      </c>
      <c r="U38342">
        <v>0</v>
      </c>
      <c r="V38342">
        <v>0</v>
      </c>
      <c r="W38342">
        <v>0</v>
      </c>
      <c r="X38342">
        <v>0</v>
      </c>
      <c r="Y38342">
        <v>0</v>
      </c>
      <c r="Z38342">
        <v>0</v>
      </c>
      <c r="AA38342">
        <v>0</v>
      </c>
      <c r="AB38342">
        <v>0</v>
      </c>
      <c r="AC38342">
        <v>0</v>
      </c>
      <c r="AD38342">
        <v>0</v>
      </c>
      <c r="AE38342">
        <v>0</v>
      </c>
      <c r="AF38342">
        <v>0</v>
      </c>
      <c r="AG38342">
        <v>0</v>
      </c>
      <c r="AH38342">
        <v>0</v>
      </c>
      <c r="AI38342">
        <v>0</v>
      </c>
      <c r="AJ38342">
        <v>16000000</v>
      </c>
      <c r="AK38342">
        <v>0</v>
      </c>
      <c r="AL38342">
        <v>0</v>
      </c>
      <c r="AM38342">
        <v>0</v>
      </c>
    </row>
    <row r="38343" spans="1:39" x14ac:dyDescent="0.45">
      <c r="A38343" t="s">
        <v>141200</v>
      </c>
      <c r="B38343" t="s">
        <v>141201</v>
      </c>
      <c r="C38343" t="s">
        <v>141202</v>
      </c>
      <c r="D38343" t="s">
        <v>1343</v>
      </c>
      <c r="E38343" t="s">
        <v>1344</v>
      </c>
      <c r="F38343" t="s">
        <v>38473</v>
      </c>
      <c r="G38343" t="s">
        <v>57</v>
      </c>
      <c r="H38343" t="s">
        <v>46</v>
      </c>
      <c r="I38343" t="s">
        <v>58</v>
      </c>
      <c r="J38343" t="s">
        <v>198</v>
      </c>
      <c r="K38343" t="s">
        <v>1363</v>
      </c>
      <c r="L38343">
        <v>4</v>
      </c>
      <c r="M38343" s="1">
        <v>37165</v>
      </c>
      <c r="N38343" s="2">
        <v>37165</v>
      </c>
      <c r="O38343" t="s">
        <v>10543</v>
      </c>
      <c r="P38343">
        <v>2001</v>
      </c>
      <c r="Q38343" s="1">
        <v>37210</v>
      </c>
      <c r="R38343" s="1">
        <v>40351</v>
      </c>
      <c r="S38343">
        <v>0</v>
      </c>
      <c r="T38343">
        <v>5750000</v>
      </c>
      <c r="U38343">
        <v>0</v>
      </c>
      <c r="V38343">
        <v>0</v>
      </c>
      <c r="W38343">
        <v>0</v>
      </c>
      <c r="X38343">
        <v>0</v>
      </c>
      <c r="Y38343">
        <v>0</v>
      </c>
      <c r="Z38343">
        <v>0</v>
      </c>
      <c r="AA38343">
        <v>0</v>
      </c>
      <c r="AB38343">
        <v>0</v>
      </c>
      <c r="AC38343">
        <v>0</v>
      </c>
      <c r="AD38343">
        <v>0</v>
      </c>
      <c r="AE38343">
        <v>0</v>
      </c>
      <c r="AF38343">
        <v>0</v>
      </c>
      <c r="AG38343">
        <v>0</v>
      </c>
      <c r="AH38343">
        <v>0</v>
      </c>
      <c r="AI38343">
        <v>0</v>
      </c>
      <c r="AJ38343">
        <v>0</v>
      </c>
      <c r="AK38343">
        <v>0</v>
      </c>
      <c r="AL38343">
        <v>0</v>
      </c>
      <c r="AM38343">
        <v>0</v>
      </c>
    </row>
    <row r="38344" spans="1:39" x14ac:dyDescent="0.45">
      <c r="A38344" t="s">
        <v>141203</v>
      </c>
      <c r="B38344" t="s">
        <v>141204</v>
      </c>
      <c r="C38344" t="s">
        <v>141205</v>
      </c>
      <c r="D38344" t="s">
        <v>1381</v>
      </c>
      <c r="E38344" t="s">
        <v>350</v>
      </c>
      <c r="F38344" t="s">
        <v>187</v>
      </c>
      <c r="G38344" t="s">
        <v>57</v>
      </c>
      <c r="H38344" t="s">
        <v>715</v>
      </c>
      <c r="J38344" t="s">
        <v>716</v>
      </c>
      <c r="K38344" t="s">
        <v>11850</v>
      </c>
      <c r="L38344">
        <v>1</v>
      </c>
      <c r="M38344" s="1">
        <v>36161</v>
      </c>
      <c r="N38344" s="2">
        <v>36161</v>
      </c>
      <c r="O38344" t="s">
        <v>1121</v>
      </c>
      <c r="P38344">
        <v>1999</v>
      </c>
      <c r="Q38344" s="1">
        <v>41737</v>
      </c>
      <c r="R38344" s="1">
        <v>41737</v>
      </c>
      <c r="S38344">
        <v>0</v>
      </c>
      <c r="T38344">
        <v>500000</v>
      </c>
      <c r="U38344">
        <v>0</v>
      </c>
      <c r="V38344">
        <v>0</v>
      </c>
      <c r="W38344">
        <v>0</v>
      </c>
      <c r="X38344">
        <v>0</v>
      </c>
      <c r="Y38344">
        <v>0</v>
      </c>
      <c r="Z38344">
        <v>0</v>
      </c>
      <c r="AA38344">
        <v>0</v>
      </c>
      <c r="AB38344">
        <v>0</v>
      </c>
      <c r="AC38344">
        <v>0</v>
      </c>
      <c r="AD38344">
        <v>0</v>
      </c>
      <c r="AE38344">
        <v>0</v>
      </c>
      <c r="AF38344">
        <v>0</v>
      </c>
      <c r="AG38344">
        <v>0</v>
      </c>
      <c r="AH38344">
        <v>0</v>
      </c>
      <c r="AI38344">
        <v>0</v>
      </c>
      <c r="AJ38344">
        <v>0</v>
      </c>
      <c r="AK38344">
        <v>0</v>
      </c>
      <c r="AL38344">
        <v>0</v>
      </c>
      <c r="AM38344">
        <v>0</v>
      </c>
    </row>
    <row r="38345" spans="1:39" x14ac:dyDescent="0.45">
      <c r="A38345" t="s">
        <v>141206</v>
      </c>
      <c r="B38345" t="s">
        <v>141207</v>
      </c>
      <c r="C38345" t="s">
        <v>141208</v>
      </c>
      <c r="D38345" t="s">
        <v>1474</v>
      </c>
      <c r="E38345" t="s">
        <v>1475</v>
      </c>
      <c r="F38345" t="s">
        <v>553</v>
      </c>
      <c r="G38345" t="s">
        <v>57</v>
      </c>
      <c r="L38345">
        <v>1</v>
      </c>
      <c r="M38345" s="1">
        <v>40909</v>
      </c>
      <c r="N38345" s="2">
        <v>40909</v>
      </c>
      <c r="O38345" t="s">
        <v>132</v>
      </c>
      <c r="P38345">
        <v>2012</v>
      </c>
      <c r="Q38345" s="1">
        <v>41780</v>
      </c>
      <c r="R38345" s="1">
        <v>41780</v>
      </c>
      <c r="S38345">
        <v>0</v>
      </c>
      <c r="T38345">
        <v>30000000</v>
      </c>
      <c r="U38345">
        <v>0</v>
      </c>
      <c r="V38345">
        <v>0</v>
      </c>
      <c r="W38345">
        <v>0</v>
      </c>
      <c r="X38345">
        <v>0</v>
      </c>
      <c r="Y38345">
        <v>0</v>
      </c>
      <c r="Z38345">
        <v>0</v>
      </c>
      <c r="AA38345">
        <v>0</v>
      </c>
      <c r="AB38345">
        <v>0</v>
      </c>
      <c r="AC38345">
        <v>0</v>
      </c>
      <c r="AD38345">
        <v>0</v>
      </c>
      <c r="AE38345">
        <v>0</v>
      </c>
      <c r="AF38345">
        <v>0</v>
      </c>
      <c r="AG38345">
        <v>0</v>
      </c>
      <c r="AH38345">
        <v>0</v>
      </c>
      <c r="AI38345">
        <v>0</v>
      </c>
      <c r="AJ38345">
        <v>0</v>
      </c>
      <c r="AK38345">
        <v>0</v>
      </c>
      <c r="AL38345">
        <v>0</v>
      </c>
      <c r="AM38345">
        <v>0</v>
      </c>
    </row>
    <row r="38346" spans="1:39" x14ac:dyDescent="0.45">
      <c r="A38346" t="s">
        <v>141209</v>
      </c>
      <c r="B38346" t="s">
        <v>141210</v>
      </c>
      <c r="C38346" t="s">
        <v>141211</v>
      </c>
      <c r="D38346" t="s">
        <v>653</v>
      </c>
      <c r="E38346" t="s">
        <v>343</v>
      </c>
      <c r="F38346" t="s">
        <v>1047</v>
      </c>
      <c r="G38346" t="s">
        <v>57</v>
      </c>
      <c r="H38346" t="s">
        <v>715</v>
      </c>
      <c r="J38346" t="s">
        <v>716</v>
      </c>
      <c r="K38346" t="s">
        <v>716</v>
      </c>
      <c r="L38346">
        <v>1</v>
      </c>
      <c r="M38346" s="1">
        <v>37987</v>
      </c>
      <c r="N38346" s="2">
        <v>37987</v>
      </c>
      <c r="O38346" t="s">
        <v>452</v>
      </c>
      <c r="P38346">
        <v>2004</v>
      </c>
      <c r="Q38346" s="1">
        <v>39397</v>
      </c>
      <c r="R38346" s="1">
        <v>39397</v>
      </c>
      <c r="S38346">
        <v>0</v>
      </c>
      <c r="T38346">
        <v>5000000</v>
      </c>
      <c r="U38346">
        <v>0</v>
      </c>
      <c r="V38346">
        <v>0</v>
      </c>
      <c r="W38346">
        <v>0</v>
      </c>
      <c r="X38346">
        <v>0</v>
      </c>
      <c r="Y38346">
        <v>0</v>
      </c>
      <c r="Z38346">
        <v>0</v>
      </c>
      <c r="AA38346">
        <v>0</v>
      </c>
      <c r="AB38346">
        <v>0</v>
      </c>
      <c r="AC38346">
        <v>0</v>
      </c>
      <c r="AD38346">
        <v>0</v>
      </c>
      <c r="AE38346">
        <v>0</v>
      </c>
      <c r="AF38346">
        <v>0</v>
      </c>
      <c r="AG38346">
        <v>0</v>
      </c>
      <c r="AH38346">
        <v>0</v>
      </c>
      <c r="AI38346">
        <v>0</v>
      </c>
      <c r="AJ38346">
        <v>0</v>
      </c>
      <c r="AK38346">
        <v>0</v>
      </c>
      <c r="AL38346">
        <v>0</v>
      </c>
      <c r="AM38346">
        <v>0</v>
      </c>
    </row>
    <row r="38347" spans="1:39" x14ac:dyDescent="0.45">
      <c r="A38347" t="s">
        <v>141212</v>
      </c>
      <c r="B38347" t="s">
        <v>141213</v>
      </c>
      <c r="C38347" t="s">
        <v>141214</v>
      </c>
      <c r="D38347" t="s">
        <v>141215</v>
      </c>
      <c r="E38347" t="s">
        <v>16131</v>
      </c>
      <c r="F38347" t="s">
        <v>141216</v>
      </c>
      <c r="G38347" t="s">
        <v>57</v>
      </c>
      <c r="H38347" t="s">
        <v>74</v>
      </c>
      <c r="J38347" t="s">
        <v>141217</v>
      </c>
      <c r="K38347" t="s">
        <v>141217</v>
      </c>
      <c r="L38347">
        <v>1</v>
      </c>
      <c r="M38347" s="1">
        <v>37257</v>
      </c>
      <c r="N38347" s="2">
        <v>37257</v>
      </c>
      <c r="O38347" t="s">
        <v>554</v>
      </c>
      <c r="P38347">
        <v>2002</v>
      </c>
      <c r="Q38347" s="1">
        <v>41809</v>
      </c>
      <c r="R38347" s="1">
        <v>41809</v>
      </c>
      <c r="S38347">
        <v>0</v>
      </c>
      <c r="T38347">
        <v>0</v>
      </c>
      <c r="U38347">
        <v>0</v>
      </c>
      <c r="V38347">
        <v>3738338</v>
      </c>
      <c r="W38347">
        <v>0</v>
      </c>
      <c r="X38347">
        <v>0</v>
      </c>
      <c r="Y38347">
        <v>0</v>
      </c>
      <c r="Z38347">
        <v>0</v>
      </c>
      <c r="AA38347">
        <v>0</v>
      </c>
      <c r="AB38347">
        <v>0</v>
      </c>
      <c r="AC38347">
        <v>0</v>
      </c>
      <c r="AD38347">
        <v>0</v>
      </c>
      <c r="AE38347">
        <v>0</v>
      </c>
      <c r="AF38347">
        <v>0</v>
      </c>
      <c r="AG38347">
        <v>0</v>
      </c>
      <c r="AH38347">
        <v>0</v>
      </c>
      <c r="AI38347">
        <v>0</v>
      </c>
      <c r="AJ38347">
        <v>0</v>
      </c>
      <c r="AK38347">
        <v>0</v>
      </c>
      <c r="AL38347">
        <v>0</v>
      </c>
      <c r="AM38347">
        <v>0</v>
      </c>
    </row>
    <row r="38348" spans="1:39" x14ac:dyDescent="0.45">
      <c r="A38348" t="s">
        <v>141218</v>
      </c>
      <c r="B38348" t="s">
        <v>141219</v>
      </c>
      <c r="C38348" t="s">
        <v>141220</v>
      </c>
      <c r="D38348" t="s">
        <v>107</v>
      </c>
      <c r="E38348" t="s">
        <v>108</v>
      </c>
      <c r="F38348" t="s">
        <v>2992</v>
      </c>
      <c r="G38348" t="s">
        <v>57</v>
      </c>
      <c r="H38348" t="s">
        <v>74</v>
      </c>
      <c r="J38348" t="s">
        <v>3907</v>
      </c>
      <c r="K38348" t="s">
        <v>3907</v>
      </c>
      <c r="L38348">
        <v>1</v>
      </c>
      <c r="Q38348" s="1">
        <v>41722</v>
      </c>
      <c r="R38348" s="1">
        <v>41722</v>
      </c>
      <c r="S38348">
        <v>0</v>
      </c>
      <c r="T38348">
        <v>4545754</v>
      </c>
      <c r="U38348">
        <v>0</v>
      </c>
      <c r="V38348">
        <v>0</v>
      </c>
      <c r="W38348">
        <v>0</v>
      </c>
      <c r="X38348">
        <v>0</v>
      </c>
      <c r="Y38348">
        <v>0</v>
      </c>
      <c r="Z38348">
        <v>0</v>
      </c>
      <c r="AA38348">
        <v>0</v>
      </c>
      <c r="AB38348">
        <v>0</v>
      </c>
      <c r="AC38348">
        <v>0</v>
      </c>
      <c r="AD38348">
        <v>0</v>
      </c>
      <c r="AE38348">
        <v>0</v>
      </c>
      <c r="AF38348">
        <v>0</v>
      </c>
      <c r="AG38348">
        <v>0</v>
      </c>
      <c r="AH38348">
        <v>0</v>
      </c>
      <c r="AI38348">
        <v>0</v>
      </c>
      <c r="AJ38348">
        <v>0</v>
      </c>
      <c r="AK38348">
        <v>0</v>
      </c>
      <c r="AL38348">
        <v>0</v>
      </c>
      <c r="AM38348">
        <v>0</v>
      </c>
    </row>
    <row r="38349" spans="1:39" x14ac:dyDescent="0.45">
      <c r="A38349" t="s">
        <v>141221</v>
      </c>
      <c r="B38349" t="s">
        <v>141222</v>
      </c>
      <c r="C38349" t="s">
        <v>141223</v>
      </c>
      <c r="D38349" t="s">
        <v>774</v>
      </c>
      <c r="E38349" t="s">
        <v>775</v>
      </c>
      <c r="F38349" t="s">
        <v>1680</v>
      </c>
      <c r="G38349" t="s">
        <v>57</v>
      </c>
      <c r="H38349" t="s">
        <v>46</v>
      </c>
      <c r="I38349" t="s">
        <v>1228</v>
      </c>
      <c r="J38349" t="s">
        <v>73918</v>
      </c>
      <c r="K38349" t="s">
        <v>141224</v>
      </c>
      <c r="L38349">
        <v>2</v>
      </c>
      <c r="Q38349" s="1">
        <v>40539</v>
      </c>
      <c r="R38349" s="1">
        <v>40798</v>
      </c>
      <c r="S38349">
        <v>1500000</v>
      </c>
      <c r="T38349">
        <v>2000000</v>
      </c>
      <c r="U38349">
        <v>0</v>
      </c>
      <c r="V38349">
        <v>0</v>
      </c>
      <c r="W38349">
        <v>0</v>
      </c>
      <c r="X38349">
        <v>0</v>
      </c>
      <c r="Y38349">
        <v>0</v>
      </c>
      <c r="Z38349">
        <v>0</v>
      </c>
      <c r="AA38349">
        <v>0</v>
      </c>
      <c r="AB38349">
        <v>0</v>
      </c>
      <c r="AC38349">
        <v>0</v>
      </c>
      <c r="AD38349">
        <v>0</v>
      </c>
      <c r="AE38349">
        <v>0</v>
      </c>
      <c r="AF38349">
        <v>2000000</v>
      </c>
      <c r="AG38349">
        <v>0</v>
      </c>
      <c r="AH38349">
        <v>0</v>
      </c>
      <c r="AI38349">
        <v>0</v>
      </c>
      <c r="AJ38349">
        <v>0</v>
      </c>
      <c r="AK38349">
        <v>0</v>
      </c>
      <c r="AL38349">
        <v>0</v>
      </c>
      <c r="AM38349">
        <v>0</v>
      </c>
    </row>
    <row r="38350" spans="1:39" x14ac:dyDescent="0.45">
      <c r="A38350" t="s">
        <v>141225</v>
      </c>
      <c r="B38350" t="s">
        <v>141226</v>
      </c>
      <c r="C38350" t="s">
        <v>141227</v>
      </c>
      <c r="D38350" t="s">
        <v>755</v>
      </c>
      <c r="E38350" t="s">
        <v>756</v>
      </c>
      <c r="F38350" t="s">
        <v>141228</v>
      </c>
      <c r="G38350" t="s">
        <v>57</v>
      </c>
      <c r="H38350" t="s">
        <v>715</v>
      </c>
      <c r="J38350" t="s">
        <v>716</v>
      </c>
      <c r="K38350" t="s">
        <v>18937</v>
      </c>
      <c r="L38350">
        <v>5</v>
      </c>
      <c r="Q38350" s="1">
        <v>39442</v>
      </c>
      <c r="R38350" s="1">
        <v>41827</v>
      </c>
      <c r="S38350">
        <v>0</v>
      </c>
      <c r="T38350">
        <v>12060000</v>
      </c>
      <c r="U38350">
        <v>0</v>
      </c>
      <c r="V38350">
        <v>0</v>
      </c>
      <c r="W38350">
        <v>1750000</v>
      </c>
      <c r="X38350">
        <v>0</v>
      </c>
      <c r="Y38350">
        <v>0</v>
      </c>
      <c r="Z38350">
        <v>0</v>
      </c>
      <c r="AA38350">
        <v>0</v>
      </c>
      <c r="AB38350">
        <v>0</v>
      </c>
      <c r="AC38350">
        <v>0</v>
      </c>
      <c r="AD38350">
        <v>0</v>
      </c>
      <c r="AE38350">
        <v>0</v>
      </c>
      <c r="AF38350">
        <v>0</v>
      </c>
      <c r="AG38350">
        <v>0</v>
      </c>
      <c r="AH38350">
        <v>0</v>
      </c>
      <c r="AI38350">
        <v>0</v>
      </c>
      <c r="AJ38350">
        <v>0</v>
      </c>
      <c r="AK38350">
        <v>0</v>
      </c>
      <c r="AL38350">
        <v>0</v>
      </c>
      <c r="AM38350">
        <v>0</v>
      </c>
    </row>
    <row r="38351" spans="1:39" x14ac:dyDescent="0.45">
      <c r="A38351" t="s">
        <v>141229</v>
      </c>
      <c r="B38351" t="s">
        <v>141230</v>
      </c>
      <c r="C38351" t="s">
        <v>141231</v>
      </c>
      <c r="D38351" t="s">
        <v>315</v>
      </c>
      <c r="E38351" t="s">
        <v>316</v>
      </c>
      <c r="F38351" t="s">
        <v>141232</v>
      </c>
      <c r="G38351" t="s">
        <v>57</v>
      </c>
      <c r="H38351" t="s">
        <v>1146</v>
      </c>
      <c r="J38351" t="s">
        <v>10700</v>
      </c>
      <c r="K38351" t="s">
        <v>125546</v>
      </c>
      <c r="L38351">
        <v>2</v>
      </c>
      <c r="Q38351" s="1">
        <v>39505</v>
      </c>
      <c r="R38351" s="1">
        <v>40210</v>
      </c>
      <c r="S38351">
        <v>0</v>
      </c>
      <c r="T38351">
        <v>4130000</v>
      </c>
      <c r="U38351">
        <v>0</v>
      </c>
      <c r="V38351">
        <v>0</v>
      </c>
      <c r="W38351">
        <v>0</v>
      </c>
      <c r="X38351">
        <v>0</v>
      </c>
      <c r="Y38351">
        <v>0</v>
      </c>
      <c r="Z38351">
        <v>0</v>
      </c>
      <c r="AA38351">
        <v>0</v>
      </c>
      <c r="AB38351">
        <v>0</v>
      </c>
      <c r="AC38351">
        <v>0</v>
      </c>
      <c r="AD38351">
        <v>0</v>
      </c>
      <c r="AE38351">
        <v>0</v>
      </c>
      <c r="AF38351">
        <v>0</v>
      </c>
      <c r="AG38351">
        <v>0</v>
      </c>
      <c r="AH38351">
        <v>0</v>
      </c>
      <c r="AI38351">
        <v>0</v>
      </c>
      <c r="AJ38351">
        <v>0</v>
      </c>
      <c r="AK38351">
        <v>0</v>
      </c>
      <c r="AL38351">
        <v>0</v>
      </c>
      <c r="AM38351">
        <v>0</v>
      </c>
    </row>
    <row r="38352" spans="1:39" x14ac:dyDescent="0.45">
      <c r="A38352" t="s">
        <v>141233</v>
      </c>
      <c r="B38352" t="s">
        <v>141234</v>
      </c>
      <c r="C38352" t="s">
        <v>141235</v>
      </c>
      <c r="D38352" t="s">
        <v>293</v>
      </c>
      <c r="E38352" t="s">
        <v>294</v>
      </c>
      <c r="F38352" t="s">
        <v>11773</v>
      </c>
      <c r="G38352" t="s">
        <v>57</v>
      </c>
      <c r="H38352" t="s">
        <v>46</v>
      </c>
      <c r="I38352" t="s">
        <v>205</v>
      </c>
      <c r="J38352" t="s">
        <v>206</v>
      </c>
      <c r="K38352" t="s">
        <v>489</v>
      </c>
      <c r="L38352">
        <v>1</v>
      </c>
      <c r="M38352" s="1">
        <v>39448</v>
      </c>
      <c r="N38352" s="2">
        <v>39448</v>
      </c>
      <c r="O38352" t="s">
        <v>181</v>
      </c>
      <c r="P38352">
        <v>2008</v>
      </c>
      <c r="Q38352" s="1">
        <v>40065</v>
      </c>
      <c r="R38352" s="1">
        <v>40065</v>
      </c>
      <c r="S38352">
        <v>0</v>
      </c>
      <c r="T38352">
        <v>0</v>
      </c>
      <c r="U38352">
        <v>0</v>
      </c>
      <c r="V38352">
        <v>0</v>
      </c>
      <c r="W38352">
        <v>0</v>
      </c>
      <c r="X38352">
        <v>120000</v>
      </c>
      <c r="Y38352">
        <v>0</v>
      </c>
      <c r="Z38352">
        <v>0</v>
      </c>
      <c r="AA38352">
        <v>0</v>
      </c>
      <c r="AB38352">
        <v>0</v>
      </c>
      <c r="AC38352">
        <v>0</v>
      </c>
      <c r="AD38352">
        <v>0</v>
      </c>
      <c r="AE38352">
        <v>0</v>
      </c>
      <c r="AF38352">
        <v>0</v>
      </c>
      <c r="AG38352">
        <v>0</v>
      </c>
      <c r="AH38352">
        <v>0</v>
      </c>
      <c r="AI38352">
        <v>0</v>
      </c>
      <c r="AJ38352">
        <v>0</v>
      </c>
      <c r="AK38352">
        <v>0</v>
      </c>
      <c r="AL38352">
        <v>0</v>
      </c>
      <c r="AM38352">
        <v>0</v>
      </c>
    </row>
    <row r="38353" spans="1:39" x14ac:dyDescent="0.45">
      <c r="A38353" t="s">
        <v>141236</v>
      </c>
      <c r="B38353" t="s">
        <v>141237</v>
      </c>
      <c r="C38353" t="s">
        <v>141238</v>
      </c>
      <c r="D38353" t="s">
        <v>88</v>
      </c>
      <c r="E38353" t="s">
        <v>89</v>
      </c>
      <c r="F38353" t="s">
        <v>141239</v>
      </c>
      <c r="G38353" t="s">
        <v>57</v>
      </c>
      <c r="L38353">
        <v>2</v>
      </c>
      <c r="M38353" s="1">
        <v>36526</v>
      </c>
      <c r="N38353" s="2">
        <v>36526</v>
      </c>
      <c r="O38353" t="s">
        <v>255</v>
      </c>
      <c r="P38353">
        <v>2000</v>
      </c>
      <c r="Q38353" s="1">
        <v>39065</v>
      </c>
      <c r="R38353" s="1">
        <v>39639</v>
      </c>
      <c r="S38353">
        <v>0</v>
      </c>
      <c r="T38353">
        <v>30710000</v>
      </c>
      <c r="U38353">
        <v>0</v>
      </c>
      <c r="V38353">
        <v>0</v>
      </c>
      <c r="W38353">
        <v>0</v>
      </c>
      <c r="X38353">
        <v>0</v>
      </c>
      <c r="Y38353">
        <v>0</v>
      </c>
      <c r="Z38353">
        <v>0</v>
      </c>
      <c r="AA38353">
        <v>0</v>
      </c>
      <c r="AB38353">
        <v>0</v>
      </c>
      <c r="AC38353">
        <v>0</v>
      </c>
      <c r="AD38353">
        <v>0</v>
      </c>
      <c r="AE38353">
        <v>0</v>
      </c>
      <c r="AF38353">
        <v>0</v>
      </c>
      <c r="AG38353">
        <v>0</v>
      </c>
      <c r="AH38353">
        <v>0</v>
      </c>
      <c r="AI38353">
        <v>0</v>
      </c>
      <c r="AJ38353">
        <v>0</v>
      </c>
      <c r="AK38353">
        <v>0</v>
      </c>
      <c r="AL38353">
        <v>0</v>
      </c>
      <c r="AM38353">
        <v>0</v>
      </c>
    </row>
    <row r="38354" spans="1:39" x14ac:dyDescent="0.45">
      <c r="A38354" t="s">
        <v>141240</v>
      </c>
      <c r="B38354" t="s">
        <v>141241</v>
      </c>
      <c r="C38354" t="s">
        <v>141242</v>
      </c>
      <c r="D38354" t="s">
        <v>755</v>
      </c>
      <c r="E38354" t="s">
        <v>756</v>
      </c>
      <c r="F38354" t="s">
        <v>187</v>
      </c>
      <c r="G38354" t="s">
        <v>57</v>
      </c>
      <c r="H38354" t="s">
        <v>46</v>
      </c>
      <c r="I38354" t="s">
        <v>58</v>
      </c>
      <c r="J38354" t="s">
        <v>198</v>
      </c>
      <c r="K38354" t="s">
        <v>1127</v>
      </c>
      <c r="L38354">
        <v>1</v>
      </c>
      <c r="M38354" s="1">
        <v>40544</v>
      </c>
      <c r="N38354" s="2">
        <v>40544</v>
      </c>
      <c r="O38354" t="s">
        <v>528</v>
      </c>
      <c r="P38354">
        <v>2011</v>
      </c>
      <c r="Q38354" s="1">
        <v>41736</v>
      </c>
      <c r="R38354" s="1">
        <v>41736</v>
      </c>
      <c r="S38354">
        <v>0</v>
      </c>
      <c r="T38354">
        <v>500000</v>
      </c>
      <c r="U38354">
        <v>0</v>
      </c>
      <c r="V38354">
        <v>0</v>
      </c>
      <c r="W38354">
        <v>0</v>
      </c>
      <c r="X38354">
        <v>0</v>
      </c>
      <c r="Y38354">
        <v>0</v>
      </c>
      <c r="Z38354">
        <v>0</v>
      </c>
      <c r="AA38354">
        <v>0</v>
      </c>
      <c r="AB38354">
        <v>0</v>
      </c>
      <c r="AC38354">
        <v>0</v>
      </c>
      <c r="AD38354">
        <v>0</v>
      </c>
      <c r="AE38354">
        <v>0</v>
      </c>
      <c r="AF38354">
        <v>0</v>
      </c>
      <c r="AG38354">
        <v>0</v>
      </c>
      <c r="AH38354">
        <v>0</v>
      </c>
      <c r="AI38354">
        <v>0</v>
      </c>
      <c r="AJ38354">
        <v>0</v>
      </c>
      <c r="AK38354">
        <v>0</v>
      </c>
      <c r="AL38354">
        <v>0</v>
      </c>
      <c r="AM38354">
        <v>0</v>
      </c>
    </row>
    <row r="38355" spans="1:39" x14ac:dyDescent="0.45">
      <c r="A38355" t="s">
        <v>141243</v>
      </c>
      <c r="B38355" t="s">
        <v>141244</v>
      </c>
      <c r="C38355" t="s">
        <v>141245</v>
      </c>
      <c r="D38355" t="s">
        <v>2191</v>
      </c>
      <c r="E38355" t="s">
        <v>2192</v>
      </c>
      <c r="F38355" t="s">
        <v>714</v>
      </c>
      <c r="G38355" t="s">
        <v>101</v>
      </c>
      <c r="H38355" t="s">
        <v>46</v>
      </c>
      <c r="I38355" t="s">
        <v>267</v>
      </c>
      <c r="J38355" t="s">
        <v>268</v>
      </c>
      <c r="K38355" t="s">
        <v>141246</v>
      </c>
      <c r="L38355">
        <v>1</v>
      </c>
      <c r="M38355" s="1">
        <v>40179</v>
      </c>
      <c r="N38355" s="2">
        <v>40179</v>
      </c>
      <c r="O38355" t="s">
        <v>118</v>
      </c>
      <c r="P38355">
        <v>2010</v>
      </c>
      <c r="Q38355" s="1">
        <v>40198</v>
      </c>
      <c r="R38355" s="1">
        <v>40198</v>
      </c>
      <c r="S38355">
        <v>0</v>
      </c>
      <c r="T38355">
        <v>250000</v>
      </c>
      <c r="U38355">
        <v>0</v>
      </c>
      <c r="V38355">
        <v>0</v>
      </c>
      <c r="W38355">
        <v>0</v>
      </c>
      <c r="X38355">
        <v>0</v>
      </c>
      <c r="Y38355">
        <v>0</v>
      </c>
      <c r="Z38355">
        <v>0</v>
      </c>
      <c r="AA38355">
        <v>0</v>
      </c>
      <c r="AB38355">
        <v>0</v>
      </c>
      <c r="AC38355">
        <v>0</v>
      </c>
      <c r="AD38355">
        <v>0</v>
      </c>
      <c r="AE38355">
        <v>0</v>
      </c>
      <c r="AF38355">
        <v>0</v>
      </c>
      <c r="AG38355">
        <v>0</v>
      </c>
      <c r="AH38355">
        <v>0</v>
      </c>
      <c r="AI38355">
        <v>0</v>
      </c>
      <c r="AJ38355">
        <v>0</v>
      </c>
      <c r="AK38355">
        <v>0</v>
      </c>
      <c r="AL38355">
        <v>0</v>
      </c>
      <c r="AM38355">
        <v>0</v>
      </c>
    </row>
    <row r="38356" spans="1:39" x14ac:dyDescent="0.45">
      <c r="A38356" t="s">
        <v>141247</v>
      </c>
      <c r="B38356" t="s">
        <v>141248</v>
      </c>
      <c r="C38356" t="s">
        <v>141249</v>
      </c>
      <c r="D38356" t="s">
        <v>1343</v>
      </c>
      <c r="E38356" t="s">
        <v>1344</v>
      </c>
      <c r="F38356" t="s">
        <v>141250</v>
      </c>
      <c r="G38356" t="s">
        <v>57</v>
      </c>
      <c r="H38356" t="s">
        <v>655</v>
      </c>
      <c r="J38356" t="s">
        <v>656</v>
      </c>
      <c r="K38356" t="s">
        <v>5727</v>
      </c>
      <c r="L38356">
        <v>1</v>
      </c>
      <c r="Q38356" s="1">
        <v>38707</v>
      </c>
      <c r="R38356" s="1">
        <v>38707</v>
      </c>
      <c r="S38356">
        <v>0</v>
      </c>
      <c r="T38356">
        <v>11820000</v>
      </c>
      <c r="U38356">
        <v>0</v>
      </c>
      <c r="V38356">
        <v>0</v>
      </c>
      <c r="W38356">
        <v>0</v>
      </c>
      <c r="X38356">
        <v>0</v>
      </c>
      <c r="Y38356">
        <v>0</v>
      </c>
      <c r="Z38356">
        <v>0</v>
      </c>
      <c r="AA38356">
        <v>0</v>
      </c>
      <c r="AB38356">
        <v>0</v>
      </c>
      <c r="AC38356">
        <v>0</v>
      </c>
      <c r="AD38356">
        <v>0</v>
      </c>
      <c r="AE38356">
        <v>0</v>
      </c>
      <c r="AF38356">
        <v>0</v>
      </c>
      <c r="AG38356">
        <v>0</v>
      </c>
      <c r="AH38356">
        <v>0</v>
      </c>
      <c r="AI38356">
        <v>0</v>
      </c>
      <c r="AJ38356">
        <v>0</v>
      </c>
      <c r="AK38356">
        <v>0</v>
      </c>
      <c r="AL38356">
        <v>0</v>
      </c>
      <c r="AM38356">
        <v>0</v>
      </c>
    </row>
    <row r="38357" spans="1:39" x14ac:dyDescent="0.45">
      <c r="A38357" t="s">
        <v>141251</v>
      </c>
      <c r="B38357" t="s">
        <v>141252</v>
      </c>
      <c r="C38357" t="s">
        <v>141253</v>
      </c>
      <c r="D38357" t="s">
        <v>51801</v>
      </c>
      <c r="E38357" t="s">
        <v>15305</v>
      </c>
      <c r="F38357" t="s">
        <v>114</v>
      </c>
      <c r="G38357" t="s">
        <v>57</v>
      </c>
      <c r="L38357">
        <v>1</v>
      </c>
      <c r="Q38357" s="1">
        <v>40544</v>
      </c>
      <c r="R38357" s="1">
        <v>40544</v>
      </c>
      <c r="S38357">
        <v>0</v>
      </c>
      <c r="T38357">
        <v>0</v>
      </c>
      <c r="U38357">
        <v>0</v>
      </c>
      <c r="V38357">
        <v>0</v>
      </c>
      <c r="W38357">
        <v>0</v>
      </c>
      <c r="X38357">
        <v>0</v>
      </c>
      <c r="Y38357">
        <v>0</v>
      </c>
      <c r="Z38357">
        <v>0</v>
      </c>
      <c r="AA38357">
        <v>0</v>
      </c>
      <c r="AB38357">
        <v>0</v>
      </c>
      <c r="AC38357">
        <v>0</v>
      </c>
      <c r="AD38357">
        <v>0</v>
      </c>
      <c r="AE38357">
        <v>0</v>
      </c>
      <c r="AF38357">
        <v>0</v>
      </c>
      <c r="AG38357">
        <v>0</v>
      </c>
      <c r="AH38357">
        <v>0</v>
      </c>
      <c r="AI38357">
        <v>0</v>
      </c>
      <c r="AJ38357">
        <v>0</v>
      </c>
      <c r="AK38357">
        <v>0</v>
      </c>
      <c r="AL38357">
        <v>0</v>
      </c>
      <c r="AM38357">
        <v>0</v>
      </c>
    </row>
    <row r="38358" spans="1:39" x14ac:dyDescent="0.45">
      <c r="A38358" t="s">
        <v>141254</v>
      </c>
      <c r="B38358" t="s">
        <v>141255</v>
      </c>
      <c r="C38358" t="s">
        <v>141256</v>
      </c>
      <c r="D38358" t="s">
        <v>1343</v>
      </c>
      <c r="E38358" t="s">
        <v>1344</v>
      </c>
      <c r="F38358" t="s">
        <v>64512</v>
      </c>
      <c r="G38358" t="s">
        <v>45</v>
      </c>
      <c r="H38358" t="s">
        <v>664</v>
      </c>
      <c r="J38358" t="s">
        <v>30750</v>
      </c>
      <c r="K38358" t="s">
        <v>30750</v>
      </c>
      <c r="L38358">
        <v>2</v>
      </c>
      <c r="Q38358" s="1">
        <v>39088</v>
      </c>
      <c r="R38358" s="1">
        <v>40256</v>
      </c>
      <c r="S38358">
        <v>0</v>
      </c>
      <c r="T38358">
        <v>9550000</v>
      </c>
      <c r="U38358">
        <v>0</v>
      </c>
      <c r="V38358">
        <v>0</v>
      </c>
      <c r="W38358">
        <v>0</v>
      </c>
      <c r="X38358">
        <v>0</v>
      </c>
      <c r="Y38358">
        <v>0</v>
      </c>
      <c r="Z38358">
        <v>0</v>
      </c>
      <c r="AA38358">
        <v>0</v>
      </c>
      <c r="AB38358">
        <v>0</v>
      </c>
      <c r="AC38358">
        <v>0</v>
      </c>
      <c r="AD38358">
        <v>0</v>
      </c>
      <c r="AE38358">
        <v>0</v>
      </c>
      <c r="AF38358">
        <v>0</v>
      </c>
      <c r="AG38358">
        <v>2720000</v>
      </c>
      <c r="AH38358">
        <v>0</v>
      </c>
      <c r="AI38358">
        <v>0</v>
      </c>
      <c r="AJ38358">
        <v>0</v>
      </c>
      <c r="AK38358">
        <v>0</v>
      </c>
      <c r="AL38358">
        <v>0</v>
      </c>
      <c r="AM38358">
        <v>0</v>
      </c>
    </row>
    <row r="38359" spans="1:39" x14ac:dyDescent="0.45">
      <c r="A38359" t="s">
        <v>141257</v>
      </c>
      <c r="B38359" t="s">
        <v>141258</v>
      </c>
      <c r="C38359" t="s">
        <v>141259</v>
      </c>
      <c r="D38359" t="s">
        <v>389</v>
      </c>
      <c r="E38359" t="s">
        <v>390</v>
      </c>
      <c r="F38359" t="s">
        <v>7726</v>
      </c>
      <c r="G38359" t="s">
        <v>45</v>
      </c>
      <c r="H38359" t="s">
        <v>46</v>
      </c>
      <c r="I38359" t="s">
        <v>58</v>
      </c>
      <c r="J38359" t="s">
        <v>198</v>
      </c>
      <c r="K38359" t="s">
        <v>3958</v>
      </c>
      <c r="L38359">
        <v>3</v>
      </c>
      <c r="M38359" s="1">
        <v>37987</v>
      </c>
      <c r="N38359" s="2">
        <v>37987</v>
      </c>
      <c r="O38359" t="s">
        <v>452</v>
      </c>
      <c r="P38359">
        <v>2004</v>
      </c>
      <c r="Q38359" s="1">
        <v>38870</v>
      </c>
      <c r="R38359" s="1">
        <v>39972</v>
      </c>
      <c r="S38359">
        <v>0</v>
      </c>
      <c r="T38359">
        <v>26100000</v>
      </c>
      <c r="U38359">
        <v>0</v>
      </c>
      <c r="V38359">
        <v>0</v>
      </c>
      <c r="W38359">
        <v>0</v>
      </c>
      <c r="X38359">
        <v>0</v>
      </c>
      <c r="Y38359">
        <v>0</v>
      </c>
      <c r="Z38359">
        <v>0</v>
      </c>
      <c r="AA38359">
        <v>0</v>
      </c>
      <c r="AB38359">
        <v>0</v>
      </c>
      <c r="AC38359">
        <v>0</v>
      </c>
      <c r="AD38359">
        <v>0</v>
      </c>
      <c r="AE38359">
        <v>0</v>
      </c>
      <c r="AF38359">
        <v>0</v>
      </c>
      <c r="AG38359">
        <v>18100000</v>
      </c>
      <c r="AH38359">
        <v>0</v>
      </c>
      <c r="AI38359">
        <v>0</v>
      </c>
      <c r="AJ38359">
        <v>0</v>
      </c>
      <c r="AK38359">
        <v>0</v>
      </c>
      <c r="AL38359">
        <v>0</v>
      </c>
      <c r="AM38359">
        <v>0</v>
      </c>
    </row>
    <row r="38360" spans="1:39" x14ac:dyDescent="0.45">
      <c r="A38360" t="s">
        <v>141260</v>
      </c>
      <c r="B38360" t="s">
        <v>141261</v>
      </c>
      <c r="C38360" t="s">
        <v>141262</v>
      </c>
      <c r="D38360" t="s">
        <v>141263</v>
      </c>
      <c r="E38360" t="s">
        <v>1344</v>
      </c>
      <c r="F38360" t="s">
        <v>426</v>
      </c>
      <c r="G38360" t="s">
        <v>57</v>
      </c>
      <c r="H38360" t="s">
        <v>503</v>
      </c>
      <c r="J38360" t="s">
        <v>504</v>
      </c>
      <c r="K38360" t="s">
        <v>504</v>
      </c>
      <c r="L38360">
        <v>1</v>
      </c>
      <c r="M38360" s="1">
        <v>41487</v>
      </c>
      <c r="N38360" s="2">
        <v>41487</v>
      </c>
      <c r="O38360" t="s">
        <v>276</v>
      </c>
      <c r="P38360">
        <v>2013</v>
      </c>
      <c r="Q38360" s="1">
        <v>41566</v>
      </c>
      <c r="R38360" s="1">
        <v>41566</v>
      </c>
      <c r="S38360">
        <v>0</v>
      </c>
      <c r="T38360">
        <v>0</v>
      </c>
      <c r="U38360">
        <v>0</v>
      </c>
      <c r="V38360">
        <v>0</v>
      </c>
      <c r="W38360">
        <v>0</v>
      </c>
      <c r="X38360">
        <v>0</v>
      </c>
      <c r="Y38360">
        <v>200000</v>
      </c>
      <c r="Z38360">
        <v>0</v>
      </c>
      <c r="AA38360">
        <v>0</v>
      </c>
      <c r="AB38360">
        <v>0</v>
      </c>
      <c r="AC38360">
        <v>0</v>
      </c>
      <c r="AD38360">
        <v>0</v>
      </c>
      <c r="AE38360">
        <v>0</v>
      </c>
      <c r="AF38360">
        <v>0</v>
      </c>
      <c r="AG38360">
        <v>0</v>
      </c>
      <c r="AH38360">
        <v>0</v>
      </c>
      <c r="AI38360">
        <v>0</v>
      </c>
      <c r="AJ38360">
        <v>0</v>
      </c>
      <c r="AK38360">
        <v>0</v>
      </c>
      <c r="AL38360">
        <v>0</v>
      </c>
      <c r="AM38360">
        <v>0</v>
      </c>
    </row>
    <row r="38361" spans="1:39" x14ac:dyDescent="0.45">
      <c r="A38361" t="s">
        <v>141264</v>
      </c>
      <c r="B38361" t="s">
        <v>141265</v>
      </c>
      <c r="C38361" t="s">
        <v>141266</v>
      </c>
      <c r="D38361" t="s">
        <v>88</v>
      </c>
      <c r="E38361" t="s">
        <v>89</v>
      </c>
      <c r="F38361" t="s">
        <v>141267</v>
      </c>
      <c r="G38361" t="s">
        <v>57</v>
      </c>
      <c r="H38361" t="s">
        <v>46</v>
      </c>
      <c r="I38361" t="s">
        <v>58</v>
      </c>
      <c r="J38361" t="s">
        <v>198</v>
      </c>
      <c r="K38361" t="s">
        <v>2661</v>
      </c>
      <c r="L38361">
        <v>1</v>
      </c>
      <c r="Q38361" s="1">
        <v>40368</v>
      </c>
      <c r="R38361" s="1">
        <v>40368</v>
      </c>
      <c r="S38361">
        <v>0</v>
      </c>
      <c r="T38361">
        <v>1835779</v>
      </c>
      <c r="U38361">
        <v>0</v>
      </c>
      <c r="V38361">
        <v>0</v>
      </c>
      <c r="W38361">
        <v>0</v>
      </c>
      <c r="X38361">
        <v>0</v>
      </c>
      <c r="Y38361">
        <v>0</v>
      </c>
      <c r="Z38361">
        <v>0</v>
      </c>
      <c r="AA38361">
        <v>0</v>
      </c>
      <c r="AB38361">
        <v>0</v>
      </c>
      <c r="AC38361">
        <v>0</v>
      </c>
      <c r="AD38361">
        <v>0</v>
      </c>
      <c r="AE38361">
        <v>0</v>
      </c>
      <c r="AF38361">
        <v>0</v>
      </c>
      <c r="AG38361">
        <v>0</v>
      </c>
      <c r="AH38361">
        <v>0</v>
      </c>
      <c r="AI38361">
        <v>0</v>
      </c>
      <c r="AJ38361">
        <v>0</v>
      </c>
      <c r="AK38361">
        <v>0</v>
      </c>
      <c r="AL38361">
        <v>0</v>
      </c>
      <c r="AM38361">
        <v>0</v>
      </c>
    </row>
    <row r="38362" spans="1:39" x14ac:dyDescent="0.45">
      <c r="A38362" t="s">
        <v>141268</v>
      </c>
      <c r="B38362" t="s">
        <v>141269</v>
      </c>
      <c r="C38362" t="s">
        <v>141270</v>
      </c>
      <c r="D38362" t="s">
        <v>755</v>
      </c>
      <c r="E38362" t="s">
        <v>756</v>
      </c>
      <c r="F38362" t="s">
        <v>3021</v>
      </c>
      <c r="G38362" t="s">
        <v>57</v>
      </c>
      <c r="H38362" t="s">
        <v>46</v>
      </c>
      <c r="I38362" t="s">
        <v>58</v>
      </c>
      <c r="J38362" t="s">
        <v>198</v>
      </c>
      <c r="K38362" t="s">
        <v>621</v>
      </c>
      <c r="L38362">
        <v>1</v>
      </c>
      <c r="M38362" s="1">
        <v>35431</v>
      </c>
      <c r="N38362" s="2">
        <v>35431</v>
      </c>
      <c r="O38362" t="s">
        <v>1513</v>
      </c>
      <c r="P38362">
        <v>1997</v>
      </c>
      <c r="Q38362" s="1">
        <v>39302</v>
      </c>
      <c r="R38362" s="1">
        <v>39302</v>
      </c>
      <c r="S38362">
        <v>0</v>
      </c>
      <c r="T38362">
        <v>23000000</v>
      </c>
      <c r="U38362">
        <v>0</v>
      </c>
      <c r="V38362">
        <v>0</v>
      </c>
      <c r="W38362">
        <v>0</v>
      </c>
      <c r="X38362">
        <v>0</v>
      </c>
      <c r="Y38362">
        <v>0</v>
      </c>
      <c r="Z38362">
        <v>0</v>
      </c>
      <c r="AA38362">
        <v>0</v>
      </c>
      <c r="AB38362">
        <v>0</v>
      </c>
      <c r="AC38362">
        <v>0</v>
      </c>
      <c r="AD38362">
        <v>0</v>
      </c>
      <c r="AE38362">
        <v>0</v>
      </c>
      <c r="AF38362">
        <v>23000000</v>
      </c>
      <c r="AG38362">
        <v>0</v>
      </c>
      <c r="AH38362">
        <v>0</v>
      </c>
      <c r="AI38362">
        <v>0</v>
      </c>
      <c r="AJ38362">
        <v>0</v>
      </c>
      <c r="AK38362">
        <v>0</v>
      </c>
      <c r="AL38362">
        <v>0</v>
      </c>
      <c r="AM38362">
        <v>0</v>
      </c>
    </row>
    <row r="38363" spans="1:39" x14ac:dyDescent="0.45">
      <c r="A38363" t="s">
        <v>141271</v>
      </c>
      <c r="B38363" t="s">
        <v>141272</v>
      </c>
      <c r="C38363" t="s">
        <v>141273</v>
      </c>
      <c r="D38363" t="s">
        <v>1343</v>
      </c>
      <c r="E38363" t="s">
        <v>1344</v>
      </c>
      <c r="F38363" t="s">
        <v>7188</v>
      </c>
      <c r="G38363" t="s">
        <v>101</v>
      </c>
      <c r="H38363" t="s">
        <v>379</v>
      </c>
      <c r="J38363" t="s">
        <v>11182</v>
      </c>
      <c r="K38363" t="s">
        <v>11182</v>
      </c>
      <c r="L38363">
        <v>2</v>
      </c>
      <c r="M38363" s="1">
        <v>37622</v>
      </c>
      <c r="N38363" s="2">
        <v>37622</v>
      </c>
      <c r="O38363" t="s">
        <v>854</v>
      </c>
      <c r="P38363">
        <v>2003</v>
      </c>
      <c r="Q38363" s="1">
        <v>39188</v>
      </c>
      <c r="R38363" s="1">
        <v>39743</v>
      </c>
      <c r="S38363">
        <v>0</v>
      </c>
      <c r="T38363">
        <v>17000000</v>
      </c>
      <c r="U38363">
        <v>0</v>
      </c>
      <c r="V38363">
        <v>0</v>
      </c>
      <c r="W38363">
        <v>0</v>
      </c>
      <c r="X38363">
        <v>0</v>
      </c>
      <c r="Y38363">
        <v>0</v>
      </c>
      <c r="Z38363">
        <v>0</v>
      </c>
      <c r="AA38363">
        <v>0</v>
      </c>
      <c r="AB38363">
        <v>0</v>
      </c>
      <c r="AC38363">
        <v>0</v>
      </c>
      <c r="AD38363">
        <v>0</v>
      </c>
      <c r="AE38363">
        <v>0</v>
      </c>
      <c r="AF38363">
        <v>10000000</v>
      </c>
      <c r="AG38363">
        <v>0</v>
      </c>
      <c r="AH38363">
        <v>0</v>
      </c>
      <c r="AI38363">
        <v>0</v>
      </c>
      <c r="AJ38363">
        <v>0</v>
      </c>
      <c r="AK38363">
        <v>0</v>
      </c>
      <c r="AL38363">
        <v>0</v>
      </c>
      <c r="AM38363">
        <v>0</v>
      </c>
    </row>
    <row r="38364" spans="1:39" x14ac:dyDescent="0.45">
      <c r="A38364" t="s">
        <v>141274</v>
      </c>
      <c r="B38364" t="s">
        <v>141275</v>
      </c>
      <c r="C38364" t="s">
        <v>141276</v>
      </c>
      <c r="D38364" t="s">
        <v>293</v>
      </c>
      <c r="E38364" t="s">
        <v>294</v>
      </c>
      <c r="F38364" t="s">
        <v>141277</v>
      </c>
      <c r="G38364" t="s">
        <v>57</v>
      </c>
      <c r="H38364" t="s">
        <v>46</v>
      </c>
      <c r="I38364" t="s">
        <v>58</v>
      </c>
      <c r="J38364" t="s">
        <v>1223</v>
      </c>
      <c r="K38364" t="s">
        <v>1223</v>
      </c>
      <c r="L38364">
        <v>2</v>
      </c>
      <c r="M38364" s="1">
        <v>37347</v>
      </c>
      <c r="N38364" s="2">
        <v>37347</v>
      </c>
      <c r="O38364" t="s">
        <v>7373</v>
      </c>
      <c r="P38364">
        <v>2002</v>
      </c>
      <c r="Q38364" s="1">
        <v>39930</v>
      </c>
      <c r="R38364" s="1">
        <v>41358</v>
      </c>
      <c r="S38364">
        <v>0</v>
      </c>
      <c r="T38364">
        <v>2872821</v>
      </c>
      <c r="U38364">
        <v>0</v>
      </c>
      <c r="V38364">
        <v>0</v>
      </c>
      <c r="W38364">
        <v>0</v>
      </c>
      <c r="X38364">
        <v>250000</v>
      </c>
      <c r="Y38364">
        <v>0</v>
      </c>
      <c r="Z38364">
        <v>0</v>
      </c>
      <c r="AA38364">
        <v>0</v>
      </c>
      <c r="AB38364">
        <v>0</v>
      </c>
      <c r="AC38364">
        <v>0</v>
      </c>
      <c r="AD38364">
        <v>0</v>
      </c>
      <c r="AE38364">
        <v>0</v>
      </c>
      <c r="AF38364">
        <v>0</v>
      </c>
      <c r="AG38364">
        <v>0</v>
      </c>
      <c r="AH38364">
        <v>0</v>
      </c>
      <c r="AI38364">
        <v>0</v>
      </c>
      <c r="AJ38364">
        <v>0</v>
      </c>
      <c r="AK38364">
        <v>0</v>
      </c>
      <c r="AL38364">
        <v>0</v>
      </c>
      <c r="AM38364">
        <v>0</v>
      </c>
    </row>
    <row r="38365" spans="1:39" x14ac:dyDescent="0.45">
      <c r="A38365" t="s">
        <v>141278</v>
      </c>
      <c r="B38365" t="s">
        <v>141279</v>
      </c>
      <c r="C38365" t="s">
        <v>141280</v>
      </c>
      <c r="D38365" t="s">
        <v>755</v>
      </c>
      <c r="E38365" t="s">
        <v>756</v>
      </c>
      <c r="F38365" t="s">
        <v>114</v>
      </c>
      <c r="G38365" t="s">
        <v>57</v>
      </c>
      <c r="H38365" t="s">
        <v>1585</v>
      </c>
      <c r="J38365" t="s">
        <v>1586</v>
      </c>
      <c r="K38365" t="s">
        <v>1586</v>
      </c>
      <c r="L38365">
        <v>1</v>
      </c>
      <c r="M38365" s="1">
        <v>39083</v>
      </c>
      <c r="N38365" s="2">
        <v>39083</v>
      </c>
      <c r="O38365" t="s">
        <v>110</v>
      </c>
      <c r="P38365">
        <v>2007</v>
      </c>
      <c r="Q38365" s="1">
        <v>40056</v>
      </c>
      <c r="R38365" s="1">
        <v>40056</v>
      </c>
      <c r="S38365">
        <v>0</v>
      </c>
      <c r="T38365">
        <v>0</v>
      </c>
      <c r="U38365">
        <v>0</v>
      </c>
      <c r="V38365">
        <v>0</v>
      </c>
      <c r="W38365">
        <v>0</v>
      </c>
      <c r="X38365">
        <v>0</v>
      </c>
      <c r="Y38365">
        <v>0</v>
      </c>
      <c r="Z38365">
        <v>0</v>
      </c>
      <c r="AA38365">
        <v>0</v>
      </c>
      <c r="AB38365">
        <v>0</v>
      </c>
      <c r="AC38365">
        <v>0</v>
      </c>
      <c r="AD38365">
        <v>0</v>
      </c>
      <c r="AE38365">
        <v>0</v>
      </c>
      <c r="AF38365">
        <v>0</v>
      </c>
      <c r="AG38365">
        <v>0</v>
      </c>
      <c r="AH38365">
        <v>0</v>
      </c>
      <c r="AI38365">
        <v>0</v>
      </c>
      <c r="AJ38365">
        <v>0</v>
      </c>
      <c r="AK38365">
        <v>0</v>
      </c>
      <c r="AL38365">
        <v>0</v>
      </c>
      <c r="AM38365">
        <v>0</v>
      </c>
    </row>
    <row r="38366" spans="1:39" x14ac:dyDescent="0.45">
      <c r="A38366" t="s">
        <v>141281</v>
      </c>
      <c r="B38366" t="s">
        <v>141282</v>
      </c>
      <c r="C38366" t="s">
        <v>141283</v>
      </c>
      <c r="D38366" t="s">
        <v>88</v>
      </c>
      <c r="E38366" t="s">
        <v>89</v>
      </c>
      <c r="F38366" t="s">
        <v>114</v>
      </c>
      <c r="G38366" t="s">
        <v>101</v>
      </c>
      <c r="H38366" t="s">
        <v>46</v>
      </c>
      <c r="I38366" t="s">
        <v>58</v>
      </c>
      <c r="J38366" t="s">
        <v>198</v>
      </c>
      <c r="K38366" t="s">
        <v>5333</v>
      </c>
      <c r="L38366">
        <v>2</v>
      </c>
      <c r="Q38366" s="1">
        <v>38290</v>
      </c>
      <c r="R38366" s="1">
        <v>39175</v>
      </c>
      <c r="S38366">
        <v>0</v>
      </c>
      <c r="T38366">
        <v>0</v>
      </c>
      <c r="U38366">
        <v>0</v>
      </c>
      <c r="V38366">
        <v>0</v>
      </c>
      <c r="W38366">
        <v>0</v>
      </c>
      <c r="X38366">
        <v>0</v>
      </c>
      <c r="Y38366">
        <v>0</v>
      </c>
      <c r="Z38366">
        <v>0</v>
      </c>
      <c r="AA38366">
        <v>0</v>
      </c>
      <c r="AB38366">
        <v>0</v>
      </c>
      <c r="AC38366">
        <v>0</v>
      </c>
      <c r="AD38366">
        <v>0</v>
      </c>
      <c r="AE38366">
        <v>0</v>
      </c>
      <c r="AF38366">
        <v>0</v>
      </c>
      <c r="AG38366">
        <v>0</v>
      </c>
      <c r="AH38366">
        <v>0</v>
      </c>
      <c r="AI38366">
        <v>0</v>
      </c>
      <c r="AJ38366">
        <v>0</v>
      </c>
      <c r="AK38366">
        <v>0</v>
      </c>
      <c r="AL38366">
        <v>0</v>
      </c>
      <c r="AM38366">
        <v>0</v>
      </c>
    </row>
    <row r="38367" spans="1:39" x14ac:dyDescent="0.45">
      <c r="A38367" t="s">
        <v>141284</v>
      </c>
      <c r="B38367" t="s">
        <v>141285</v>
      </c>
      <c r="C38367" t="s">
        <v>141286</v>
      </c>
      <c r="F38367" t="s">
        <v>114</v>
      </c>
      <c r="G38367" t="s">
        <v>57</v>
      </c>
      <c r="H38367" t="s">
        <v>655</v>
      </c>
      <c r="J38367" t="s">
        <v>1470</v>
      </c>
      <c r="K38367" t="s">
        <v>1470</v>
      </c>
      <c r="L38367">
        <v>1</v>
      </c>
      <c r="M38367" s="1">
        <v>37257</v>
      </c>
      <c r="N38367" s="2">
        <v>37257</v>
      </c>
      <c r="O38367" t="s">
        <v>554</v>
      </c>
      <c r="P38367">
        <v>2002</v>
      </c>
      <c r="Q38367" s="1">
        <v>40842</v>
      </c>
      <c r="R38367" s="1">
        <v>40842</v>
      </c>
      <c r="S38367">
        <v>0</v>
      </c>
      <c r="T38367">
        <v>0</v>
      </c>
      <c r="U38367">
        <v>0</v>
      </c>
      <c r="V38367">
        <v>0</v>
      </c>
      <c r="W38367">
        <v>0</v>
      </c>
      <c r="X38367">
        <v>0</v>
      </c>
      <c r="Y38367">
        <v>0</v>
      </c>
      <c r="Z38367">
        <v>0</v>
      </c>
      <c r="AA38367">
        <v>0</v>
      </c>
      <c r="AB38367">
        <v>0</v>
      </c>
      <c r="AC38367">
        <v>0</v>
      </c>
      <c r="AD38367">
        <v>0</v>
      </c>
      <c r="AE38367">
        <v>0</v>
      </c>
      <c r="AF38367">
        <v>0</v>
      </c>
      <c r="AG38367">
        <v>0</v>
      </c>
      <c r="AH38367">
        <v>0</v>
      </c>
      <c r="AI38367">
        <v>0</v>
      </c>
      <c r="AJ38367">
        <v>0</v>
      </c>
      <c r="AK38367">
        <v>0</v>
      </c>
      <c r="AL38367">
        <v>0</v>
      </c>
      <c r="AM38367">
        <v>0</v>
      </c>
    </row>
    <row r="38368" spans="1:39" x14ac:dyDescent="0.45">
      <c r="A38368" t="s">
        <v>141287</v>
      </c>
      <c r="B38368" t="s">
        <v>141288</v>
      </c>
      <c r="C38368" t="s">
        <v>141289</v>
      </c>
      <c r="D38368" t="s">
        <v>1343</v>
      </c>
      <c r="E38368" t="s">
        <v>1344</v>
      </c>
      <c r="F38368" t="s">
        <v>141290</v>
      </c>
      <c r="G38368" t="s">
        <v>57</v>
      </c>
      <c r="H38368" t="s">
        <v>46</v>
      </c>
      <c r="I38368" t="s">
        <v>81</v>
      </c>
      <c r="J38368" t="s">
        <v>1436</v>
      </c>
      <c r="K38368" t="s">
        <v>1436</v>
      </c>
      <c r="L38368">
        <v>4</v>
      </c>
      <c r="M38368" s="1">
        <v>37987</v>
      </c>
      <c r="N38368" s="2">
        <v>37987</v>
      </c>
      <c r="O38368" t="s">
        <v>452</v>
      </c>
      <c r="P38368">
        <v>2004</v>
      </c>
      <c r="Q38368" s="1">
        <v>40942</v>
      </c>
      <c r="R38368" s="1">
        <v>41662</v>
      </c>
      <c r="S38368">
        <v>0</v>
      </c>
      <c r="T38368">
        <v>6653684</v>
      </c>
      <c r="U38368">
        <v>0</v>
      </c>
      <c r="V38368">
        <v>0</v>
      </c>
      <c r="W38368">
        <v>0</v>
      </c>
      <c r="X38368">
        <v>5844498</v>
      </c>
      <c r="Y38368">
        <v>0</v>
      </c>
      <c r="Z38368">
        <v>0</v>
      </c>
      <c r="AA38368">
        <v>0</v>
      </c>
      <c r="AB38368">
        <v>0</v>
      </c>
      <c r="AC38368">
        <v>0</v>
      </c>
      <c r="AD38368">
        <v>0</v>
      </c>
      <c r="AE38368">
        <v>0</v>
      </c>
      <c r="AF38368">
        <v>0</v>
      </c>
      <c r="AG38368">
        <v>0</v>
      </c>
      <c r="AH38368">
        <v>1600000</v>
      </c>
      <c r="AI38368">
        <v>0</v>
      </c>
      <c r="AJ38368">
        <v>0</v>
      </c>
      <c r="AK38368">
        <v>0</v>
      </c>
      <c r="AL38368">
        <v>0</v>
      </c>
      <c r="AM38368">
        <v>0</v>
      </c>
    </row>
    <row r="38369" spans="1:39" x14ac:dyDescent="0.45">
      <c r="A38369" t="s">
        <v>141291</v>
      </c>
      <c r="B38369" t="s">
        <v>141292</v>
      </c>
      <c r="C38369" t="s">
        <v>141293</v>
      </c>
      <c r="D38369" t="s">
        <v>1343</v>
      </c>
      <c r="E38369" t="s">
        <v>1344</v>
      </c>
      <c r="F38369" t="s">
        <v>141294</v>
      </c>
      <c r="G38369" t="s">
        <v>45</v>
      </c>
      <c r="H38369" t="s">
        <v>46</v>
      </c>
      <c r="I38369" t="s">
        <v>58</v>
      </c>
      <c r="J38369" t="s">
        <v>198</v>
      </c>
      <c r="K38369" t="s">
        <v>1127</v>
      </c>
      <c r="L38369">
        <v>1</v>
      </c>
      <c r="M38369" s="1">
        <v>32509</v>
      </c>
      <c r="N38369" s="2">
        <v>32509</v>
      </c>
      <c r="O38369" t="s">
        <v>2457</v>
      </c>
      <c r="P38369">
        <v>1989</v>
      </c>
      <c r="Q38369" s="1">
        <v>40259</v>
      </c>
      <c r="R38369" s="1">
        <v>40259</v>
      </c>
      <c r="S38369">
        <v>0</v>
      </c>
      <c r="T38369">
        <v>58401855</v>
      </c>
      <c r="U38369">
        <v>0</v>
      </c>
      <c r="V38369">
        <v>0</v>
      </c>
      <c r="W38369">
        <v>0</v>
      </c>
      <c r="X38369">
        <v>0</v>
      </c>
      <c r="Y38369">
        <v>0</v>
      </c>
      <c r="Z38369">
        <v>0</v>
      </c>
      <c r="AA38369">
        <v>0</v>
      </c>
      <c r="AB38369">
        <v>0</v>
      </c>
      <c r="AC38369">
        <v>0</v>
      </c>
      <c r="AD38369">
        <v>0</v>
      </c>
      <c r="AE38369">
        <v>0</v>
      </c>
      <c r="AF38369">
        <v>0</v>
      </c>
      <c r="AG38369">
        <v>0</v>
      </c>
      <c r="AH38369">
        <v>0</v>
      </c>
      <c r="AI38369">
        <v>0</v>
      </c>
      <c r="AJ38369">
        <v>0</v>
      </c>
      <c r="AK38369">
        <v>0</v>
      </c>
      <c r="AL38369">
        <v>0</v>
      </c>
      <c r="AM38369">
        <v>0</v>
      </c>
    </row>
    <row r="38370" spans="1:39" x14ac:dyDescent="0.45">
      <c r="A38370" t="s">
        <v>141295</v>
      </c>
      <c r="B38370" t="s">
        <v>141296</v>
      </c>
      <c r="C38370" t="s">
        <v>141297</v>
      </c>
      <c r="D38370" t="s">
        <v>141298</v>
      </c>
      <c r="E38370" t="s">
        <v>9114</v>
      </c>
      <c r="F38370" t="s">
        <v>230</v>
      </c>
      <c r="G38370" t="s">
        <v>57</v>
      </c>
      <c r="H38370" t="s">
        <v>46</v>
      </c>
      <c r="I38370" t="s">
        <v>58</v>
      </c>
      <c r="J38370" t="s">
        <v>198</v>
      </c>
      <c r="K38370" t="s">
        <v>1127</v>
      </c>
      <c r="L38370">
        <v>1</v>
      </c>
      <c r="M38370" s="1">
        <v>41365</v>
      </c>
      <c r="N38370" s="2">
        <v>41365</v>
      </c>
      <c r="O38370" t="s">
        <v>439</v>
      </c>
      <c r="P38370">
        <v>2013</v>
      </c>
      <c r="Q38370" s="1">
        <v>41516</v>
      </c>
      <c r="R38370" s="1">
        <v>41516</v>
      </c>
      <c r="S38370">
        <v>0</v>
      </c>
      <c r="T38370">
        <v>3000000</v>
      </c>
      <c r="U38370">
        <v>0</v>
      </c>
      <c r="V38370">
        <v>0</v>
      </c>
      <c r="W38370">
        <v>0</v>
      </c>
      <c r="X38370">
        <v>0</v>
      </c>
      <c r="Y38370">
        <v>0</v>
      </c>
      <c r="Z38370">
        <v>0</v>
      </c>
      <c r="AA38370">
        <v>0</v>
      </c>
      <c r="AB38370">
        <v>0</v>
      </c>
      <c r="AC38370">
        <v>0</v>
      </c>
      <c r="AD38370">
        <v>0</v>
      </c>
      <c r="AE38370">
        <v>0</v>
      </c>
      <c r="AF38370">
        <v>3000000</v>
      </c>
      <c r="AG38370">
        <v>0</v>
      </c>
      <c r="AH38370">
        <v>0</v>
      </c>
      <c r="AI38370">
        <v>0</v>
      </c>
      <c r="AJ38370">
        <v>0</v>
      </c>
      <c r="AK38370">
        <v>0</v>
      </c>
      <c r="AL38370">
        <v>0</v>
      </c>
      <c r="AM38370">
        <v>0</v>
      </c>
    </row>
    <row r="38371" spans="1:39" x14ac:dyDescent="0.45">
      <c r="A38371" t="s">
        <v>141299</v>
      </c>
      <c r="B38371" t="s">
        <v>141300</v>
      </c>
      <c r="C38371" t="s">
        <v>141301</v>
      </c>
      <c r="D38371" t="s">
        <v>1496</v>
      </c>
      <c r="E38371" t="s">
        <v>1361</v>
      </c>
      <c r="F38371" t="s">
        <v>114</v>
      </c>
      <c r="G38371" t="s">
        <v>57</v>
      </c>
      <c r="H38371" t="s">
        <v>46</v>
      </c>
      <c r="I38371" t="s">
        <v>47</v>
      </c>
      <c r="J38371" t="s">
        <v>707</v>
      </c>
      <c r="K38371" t="s">
        <v>141302</v>
      </c>
      <c r="L38371">
        <v>1</v>
      </c>
      <c r="M38371" s="1">
        <v>40606</v>
      </c>
      <c r="N38371" s="2">
        <v>40603</v>
      </c>
      <c r="O38371" t="s">
        <v>528</v>
      </c>
      <c r="P38371">
        <v>2011</v>
      </c>
      <c r="Q38371" s="1">
        <v>40849</v>
      </c>
      <c r="R38371" s="1">
        <v>40849</v>
      </c>
      <c r="S38371">
        <v>0</v>
      </c>
      <c r="T38371">
        <v>0</v>
      </c>
      <c r="U38371">
        <v>0</v>
      </c>
      <c r="V38371">
        <v>0</v>
      </c>
      <c r="W38371">
        <v>0</v>
      </c>
      <c r="X38371">
        <v>0</v>
      </c>
      <c r="Y38371">
        <v>0</v>
      </c>
      <c r="Z38371">
        <v>0</v>
      </c>
      <c r="AA38371">
        <v>0</v>
      </c>
      <c r="AB38371">
        <v>0</v>
      </c>
      <c r="AC38371">
        <v>0</v>
      </c>
      <c r="AD38371">
        <v>0</v>
      </c>
      <c r="AE38371">
        <v>0</v>
      </c>
      <c r="AF38371">
        <v>0</v>
      </c>
      <c r="AG38371">
        <v>0</v>
      </c>
      <c r="AH38371">
        <v>0</v>
      </c>
      <c r="AI38371">
        <v>0</v>
      </c>
      <c r="AJ38371">
        <v>0</v>
      </c>
      <c r="AK38371">
        <v>0</v>
      </c>
      <c r="AL38371">
        <v>0</v>
      </c>
      <c r="AM38371">
        <v>0</v>
      </c>
    </row>
    <row r="38372" spans="1:39" x14ac:dyDescent="0.45">
      <c r="A38372" t="s">
        <v>141303</v>
      </c>
      <c r="B38372" t="s">
        <v>141304</v>
      </c>
      <c r="C38372" t="s">
        <v>141305</v>
      </c>
      <c r="D38372" t="s">
        <v>1343</v>
      </c>
      <c r="E38372" t="s">
        <v>1344</v>
      </c>
      <c r="F38372" t="s">
        <v>141306</v>
      </c>
      <c r="G38372" t="s">
        <v>45</v>
      </c>
      <c r="H38372" t="s">
        <v>46</v>
      </c>
      <c r="I38372" t="s">
        <v>58</v>
      </c>
      <c r="J38372" t="s">
        <v>198</v>
      </c>
      <c r="K38372" t="s">
        <v>1363</v>
      </c>
      <c r="L38372">
        <v>3</v>
      </c>
      <c r="Q38372" s="1">
        <v>39743</v>
      </c>
      <c r="R38372" s="1">
        <v>40708</v>
      </c>
      <c r="S38372">
        <v>0</v>
      </c>
      <c r="T38372">
        <v>57005567</v>
      </c>
      <c r="U38372">
        <v>0</v>
      </c>
      <c r="V38372">
        <v>0</v>
      </c>
      <c r="W38372">
        <v>0</v>
      </c>
      <c r="X38372">
        <v>0</v>
      </c>
      <c r="Y38372">
        <v>0</v>
      </c>
      <c r="Z38372">
        <v>0</v>
      </c>
      <c r="AA38372">
        <v>0</v>
      </c>
      <c r="AB38372">
        <v>0</v>
      </c>
      <c r="AC38372">
        <v>0</v>
      </c>
      <c r="AD38372">
        <v>0</v>
      </c>
      <c r="AE38372">
        <v>0</v>
      </c>
      <c r="AF38372">
        <v>0</v>
      </c>
      <c r="AG38372">
        <v>24000000</v>
      </c>
      <c r="AH38372">
        <v>15005567</v>
      </c>
      <c r="AI38372">
        <v>18000000</v>
      </c>
      <c r="AJ38372">
        <v>0</v>
      </c>
      <c r="AK38372">
        <v>0</v>
      </c>
      <c r="AL38372">
        <v>0</v>
      </c>
      <c r="AM38372">
        <v>0</v>
      </c>
    </row>
    <row r="38373" spans="1:39" x14ac:dyDescent="0.45">
      <c r="A38373" t="s">
        <v>141307</v>
      </c>
      <c r="B38373" t="s">
        <v>141308</v>
      </c>
      <c r="C38373" t="s">
        <v>141309</v>
      </c>
      <c r="D38373" t="s">
        <v>228</v>
      </c>
      <c r="E38373" t="s">
        <v>229</v>
      </c>
      <c r="F38373" t="s">
        <v>1281</v>
      </c>
      <c r="G38373" t="s">
        <v>57</v>
      </c>
      <c r="H38373" t="s">
        <v>46</v>
      </c>
      <c r="I38373" t="s">
        <v>2223</v>
      </c>
      <c r="J38373" t="s">
        <v>4151</v>
      </c>
      <c r="K38373" t="s">
        <v>4151</v>
      </c>
      <c r="L38373">
        <v>2</v>
      </c>
      <c r="M38373" s="1">
        <v>40179</v>
      </c>
      <c r="N38373" s="2">
        <v>40179</v>
      </c>
      <c r="O38373" t="s">
        <v>118</v>
      </c>
      <c r="P38373">
        <v>2010</v>
      </c>
      <c r="Q38373" s="1">
        <v>41080</v>
      </c>
      <c r="R38373" s="1">
        <v>41879</v>
      </c>
      <c r="S38373">
        <v>530000</v>
      </c>
      <c r="T38373">
        <v>0</v>
      </c>
      <c r="U38373">
        <v>0</v>
      </c>
      <c r="V38373">
        <v>0</v>
      </c>
      <c r="W38373">
        <v>0</v>
      </c>
      <c r="X38373">
        <v>0</v>
      </c>
      <c r="Y38373">
        <v>0</v>
      </c>
      <c r="Z38373">
        <v>0</v>
      </c>
      <c r="AA38373">
        <v>0</v>
      </c>
      <c r="AB38373">
        <v>0</v>
      </c>
      <c r="AC38373">
        <v>0</v>
      </c>
      <c r="AD38373">
        <v>0</v>
      </c>
      <c r="AE38373">
        <v>0</v>
      </c>
      <c r="AF38373">
        <v>0</v>
      </c>
      <c r="AG38373">
        <v>0</v>
      </c>
      <c r="AH38373">
        <v>0</v>
      </c>
      <c r="AI38373">
        <v>0</v>
      </c>
      <c r="AJ38373">
        <v>0</v>
      </c>
      <c r="AK38373">
        <v>0</v>
      </c>
      <c r="AL38373">
        <v>0</v>
      </c>
      <c r="AM38373">
        <v>0</v>
      </c>
    </row>
    <row r="38374" spans="1:39" x14ac:dyDescent="0.45">
      <c r="A38374" t="s">
        <v>141310</v>
      </c>
      <c r="B38374" t="s">
        <v>141311</v>
      </c>
      <c r="C38374" t="s">
        <v>141312</v>
      </c>
      <c r="D38374" t="s">
        <v>389</v>
      </c>
      <c r="E38374" t="s">
        <v>390</v>
      </c>
      <c r="F38374" t="s">
        <v>141313</v>
      </c>
      <c r="G38374" t="s">
        <v>57</v>
      </c>
      <c r="H38374" t="s">
        <v>46</v>
      </c>
      <c r="I38374" t="s">
        <v>58</v>
      </c>
      <c r="J38374" t="s">
        <v>198</v>
      </c>
      <c r="K38374" t="s">
        <v>621</v>
      </c>
      <c r="L38374">
        <v>8</v>
      </c>
      <c r="M38374" s="1">
        <v>38777</v>
      </c>
      <c r="N38374" s="2">
        <v>38777</v>
      </c>
      <c r="O38374" t="s">
        <v>430</v>
      </c>
      <c r="P38374">
        <v>2006</v>
      </c>
      <c r="Q38374" s="1">
        <v>38869</v>
      </c>
      <c r="R38374" s="1">
        <v>41521</v>
      </c>
      <c r="S38374">
        <v>0</v>
      </c>
      <c r="T38374">
        <v>226007997</v>
      </c>
      <c r="U38374">
        <v>0</v>
      </c>
      <c r="V38374">
        <v>0</v>
      </c>
      <c r="W38374">
        <v>0</v>
      </c>
      <c r="X38374">
        <v>14000000</v>
      </c>
      <c r="Y38374">
        <v>0</v>
      </c>
      <c r="Z38374">
        <v>0</v>
      </c>
      <c r="AA38374">
        <v>0</v>
      </c>
      <c r="AB38374">
        <v>0</v>
      </c>
      <c r="AC38374">
        <v>0</v>
      </c>
      <c r="AD38374">
        <v>0</v>
      </c>
      <c r="AE38374">
        <v>0</v>
      </c>
      <c r="AF38374">
        <v>9000000</v>
      </c>
      <c r="AG38374">
        <v>101800000</v>
      </c>
      <c r="AH38374">
        <v>60000000</v>
      </c>
      <c r="AI38374">
        <v>34207997</v>
      </c>
      <c r="AJ38374">
        <v>15000000</v>
      </c>
      <c r="AK38374">
        <v>6000000</v>
      </c>
      <c r="AL38374">
        <v>0</v>
      </c>
      <c r="AM38374">
        <v>0</v>
      </c>
    </row>
    <row r="38375" spans="1:39" x14ac:dyDescent="0.45">
      <c r="A38375" t="s">
        <v>141314</v>
      </c>
      <c r="B38375" t="s">
        <v>141315</v>
      </c>
      <c r="C38375" t="s">
        <v>141316</v>
      </c>
      <c r="D38375" t="s">
        <v>1343</v>
      </c>
      <c r="E38375" t="s">
        <v>1344</v>
      </c>
      <c r="F38375" t="s">
        <v>2557</v>
      </c>
      <c r="G38375" t="s">
        <v>101</v>
      </c>
      <c r="H38375" t="s">
        <v>74</v>
      </c>
      <c r="J38375" t="s">
        <v>7204</v>
      </c>
      <c r="K38375" t="s">
        <v>7204</v>
      </c>
      <c r="L38375">
        <v>1</v>
      </c>
      <c r="M38375" s="1">
        <v>37622</v>
      </c>
      <c r="N38375" s="2">
        <v>37622</v>
      </c>
      <c r="O38375" t="s">
        <v>854</v>
      </c>
      <c r="P38375">
        <v>2003</v>
      </c>
      <c r="Q38375" s="1">
        <v>39097</v>
      </c>
      <c r="R38375" s="1">
        <v>39097</v>
      </c>
      <c r="S38375">
        <v>0</v>
      </c>
      <c r="T38375">
        <v>6000000</v>
      </c>
      <c r="U38375">
        <v>0</v>
      </c>
      <c r="V38375">
        <v>0</v>
      </c>
      <c r="W38375">
        <v>0</v>
      </c>
      <c r="X38375">
        <v>0</v>
      </c>
      <c r="Y38375">
        <v>0</v>
      </c>
      <c r="Z38375">
        <v>0</v>
      </c>
      <c r="AA38375">
        <v>0</v>
      </c>
      <c r="AB38375">
        <v>0</v>
      </c>
      <c r="AC38375">
        <v>0</v>
      </c>
      <c r="AD38375">
        <v>0</v>
      </c>
      <c r="AE38375">
        <v>0</v>
      </c>
      <c r="AF38375">
        <v>6000000</v>
      </c>
      <c r="AG38375">
        <v>0</v>
      </c>
      <c r="AH38375">
        <v>0</v>
      </c>
      <c r="AI38375">
        <v>0</v>
      </c>
      <c r="AJ38375">
        <v>0</v>
      </c>
      <c r="AK38375">
        <v>0</v>
      </c>
      <c r="AL38375">
        <v>0</v>
      </c>
      <c r="AM38375">
        <v>0</v>
      </c>
    </row>
    <row r="38376" spans="1:39" x14ac:dyDescent="0.45">
      <c r="A38376" t="s">
        <v>141317</v>
      </c>
      <c r="B38376" t="s">
        <v>141318</v>
      </c>
      <c r="C38376" t="s">
        <v>141319</v>
      </c>
      <c r="D38376" t="s">
        <v>88</v>
      </c>
      <c r="E38376" t="s">
        <v>89</v>
      </c>
      <c r="F38376" t="s">
        <v>114</v>
      </c>
      <c r="G38376" t="s">
        <v>57</v>
      </c>
      <c r="H38376" t="s">
        <v>46</v>
      </c>
      <c r="I38376" t="s">
        <v>1095</v>
      </c>
      <c r="J38376" t="s">
        <v>1096</v>
      </c>
      <c r="K38376" t="s">
        <v>1096</v>
      </c>
      <c r="L38376">
        <v>1</v>
      </c>
      <c r="M38376" s="1">
        <v>41456</v>
      </c>
      <c r="N38376" s="2">
        <v>41456</v>
      </c>
      <c r="O38376" t="s">
        <v>276</v>
      </c>
      <c r="P38376">
        <v>2013</v>
      </c>
      <c r="Q38376" s="1">
        <v>41576</v>
      </c>
      <c r="R38376" s="1">
        <v>41576</v>
      </c>
      <c r="S38376">
        <v>0</v>
      </c>
      <c r="T38376">
        <v>0</v>
      </c>
      <c r="U38376">
        <v>0</v>
      </c>
      <c r="V38376">
        <v>0</v>
      </c>
      <c r="W38376">
        <v>0</v>
      </c>
      <c r="X38376">
        <v>0</v>
      </c>
      <c r="Y38376">
        <v>0</v>
      </c>
      <c r="Z38376">
        <v>0</v>
      </c>
      <c r="AA38376">
        <v>0</v>
      </c>
      <c r="AB38376">
        <v>0</v>
      </c>
      <c r="AC38376">
        <v>0</v>
      </c>
      <c r="AD38376">
        <v>0</v>
      </c>
      <c r="AE38376">
        <v>0</v>
      </c>
      <c r="AF38376">
        <v>0</v>
      </c>
      <c r="AG38376">
        <v>0</v>
      </c>
      <c r="AH38376">
        <v>0</v>
      </c>
      <c r="AI38376">
        <v>0</v>
      </c>
      <c r="AJ38376">
        <v>0</v>
      </c>
      <c r="AK38376">
        <v>0</v>
      </c>
      <c r="AL38376">
        <v>0</v>
      </c>
      <c r="AM38376">
        <v>0</v>
      </c>
    </row>
    <row r="38377" spans="1:39" x14ac:dyDescent="0.45">
      <c r="A38377" t="s">
        <v>141320</v>
      </c>
      <c r="B38377" t="s">
        <v>141321</v>
      </c>
      <c r="C38377" t="s">
        <v>141322</v>
      </c>
      <c r="D38377" t="s">
        <v>141323</v>
      </c>
      <c r="E38377" t="s">
        <v>4799</v>
      </c>
      <c r="F38377" t="s">
        <v>141324</v>
      </c>
      <c r="G38377" t="s">
        <v>57</v>
      </c>
      <c r="H38377" t="s">
        <v>379</v>
      </c>
      <c r="J38377" t="s">
        <v>1200</v>
      </c>
      <c r="K38377" t="s">
        <v>1200</v>
      </c>
      <c r="L38377">
        <v>3</v>
      </c>
      <c r="M38377" s="1">
        <v>40179</v>
      </c>
      <c r="N38377" s="2">
        <v>40179</v>
      </c>
      <c r="O38377" t="s">
        <v>118</v>
      </c>
      <c r="P38377">
        <v>2010</v>
      </c>
      <c r="Q38377" s="1">
        <v>40681</v>
      </c>
      <c r="R38377" s="1">
        <v>41554</v>
      </c>
      <c r="S38377">
        <v>3655264</v>
      </c>
      <c r="T38377">
        <v>0</v>
      </c>
      <c r="U38377">
        <v>0</v>
      </c>
      <c r="V38377">
        <v>0</v>
      </c>
      <c r="W38377">
        <v>0</v>
      </c>
      <c r="X38377">
        <v>0</v>
      </c>
      <c r="Y38377">
        <v>0</v>
      </c>
      <c r="Z38377">
        <v>0</v>
      </c>
      <c r="AA38377">
        <v>0</v>
      </c>
      <c r="AB38377">
        <v>0</v>
      </c>
      <c r="AC38377">
        <v>0</v>
      </c>
      <c r="AD38377">
        <v>0</v>
      </c>
      <c r="AE38377">
        <v>0</v>
      </c>
      <c r="AF38377">
        <v>0</v>
      </c>
      <c r="AG38377">
        <v>0</v>
      </c>
      <c r="AH38377">
        <v>0</v>
      </c>
      <c r="AI38377">
        <v>0</v>
      </c>
      <c r="AJ38377">
        <v>0</v>
      </c>
      <c r="AK38377">
        <v>0</v>
      </c>
      <c r="AL38377">
        <v>0</v>
      </c>
      <c r="AM38377">
        <v>0</v>
      </c>
    </row>
    <row r="38378" spans="1:39" x14ac:dyDescent="0.45">
      <c r="A38378" t="s">
        <v>141325</v>
      </c>
      <c r="B38378" t="s">
        <v>141326</v>
      </c>
      <c r="C38378" t="s">
        <v>141327</v>
      </c>
      <c r="D38378" t="s">
        <v>1757</v>
      </c>
      <c r="E38378" t="s">
        <v>1758</v>
      </c>
      <c r="F38378" t="s">
        <v>141328</v>
      </c>
      <c r="G38378" t="s">
        <v>57</v>
      </c>
      <c r="H38378" t="s">
        <v>46</v>
      </c>
      <c r="I38378" t="s">
        <v>58</v>
      </c>
      <c r="J38378" t="s">
        <v>198</v>
      </c>
      <c r="K38378" t="s">
        <v>1127</v>
      </c>
      <c r="L38378">
        <v>5</v>
      </c>
      <c r="M38378" s="1">
        <v>39083</v>
      </c>
      <c r="N38378" s="2">
        <v>39083</v>
      </c>
      <c r="O38378" t="s">
        <v>110</v>
      </c>
      <c r="P38378">
        <v>2007</v>
      </c>
      <c r="Q38378" s="1">
        <v>39209</v>
      </c>
      <c r="R38378" s="1">
        <v>41865</v>
      </c>
      <c r="S38378">
        <v>0</v>
      </c>
      <c r="T38378">
        <v>56625793</v>
      </c>
      <c r="U38378">
        <v>0</v>
      </c>
      <c r="V38378">
        <v>0</v>
      </c>
      <c r="W38378">
        <v>0</v>
      </c>
      <c r="X38378">
        <v>0</v>
      </c>
      <c r="Y38378">
        <v>0</v>
      </c>
      <c r="Z38378">
        <v>0</v>
      </c>
      <c r="AA38378">
        <v>0</v>
      </c>
      <c r="AB38378">
        <v>0</v>
      </c>
      <c r="AC38378">
        <v>0</v>
      </c>
      <c r="AD38378">
        <v>0</v>
      </c>
      <c r="AE38378">
        <v>0</v>
      </c>
      <c r="AF38378">
        <v>3400000</v>
      </c>
      <c r="AG38378">
        <v>38225793</v>
      </c>
      <c r="AH38378">
        <v>0</v>
      </c>
      <c r="AI38378">
        <v>0</v>
      </c>
      <c r="AJ38378">
        <v>0</v>
      </c>
      <c r="AK38378">
        <v>0</v>
      </c>
      <c r="AL38378">
        <v>0</v>
      </c>
      <c r="AM38378">
        <v>0</v>
      </c>
    </row>
    <row r="38379" spans="1:39" x14ac:dyDescent="0.45">
      <c r="A38379" t="s">
        <v>141329</v>
      </c>
      <c r="B38379" t="s">
        <v>141330</v>
      </c>
      <c r="C38379" t="s">
        <v>141331</v>
      </c>
      <c r="F38379" t="s">
        <v>141332</v>
      </c>
      <c r="G38379" t="s">
        <v>57</v>
      </c>
      <c r="H38379" t="s">
        <v>46</v>
      </c>
      <c r="I38379" t="s">
        <v>299</v>
      </c>
      <c r="J38379" t="s">
        <v>300</v>
      </c>
      <c r="K38379" t="s">
        <v>10576</v>
      </c>
      <c r="L38379">
        <v>1</v>
      </c>
      <c r="Q38379" s="1">
        <v>41919</v>
      </c>
      <c r="R38379" s="1">
        <v>41919</v>
      </c>
      <c r="S38379">
        <v>0</v>
      </c>
      <c r="T38379">
        <v>1385000</v>
      </c>
      <c r="U38379">
        <v>0</v>
      </c>
      <c r="V38379">
        <v>0</v>
      </c>
      <c r="W38379">
        <v>0</v>
      </c>
      <c r="X38379">
        <v>0</v>
      </c>
      <c r="Y38379">
        <v>0</v>
      </c>
      <c r="Z38379">
        <v>0</v>
      </c>
      <c r="AA38379">
        <v>0</v>
      </c>
      <c r="AB38379">
        <v>0</v>
      </c>
      <c r="AC38379">
        <v>0</v>
      </c>
      <c r="AD38379">
        <v>0</v>
      </c>
      <c r="AE38379">
        <v>0</v>
      </c>
      <c r="AF38379">
        <v>0</v>
      </c>
      <c r="AG38379">
        <v>0</v>
      </c>
      <c r="AH38379">
        <v>0</v>
      </c>
      <c r="AI38379">
        <v>0</v>
      </c>
      <c r="AJ38379">
        <v>0</v>
      </c>
      <c r="AK38379">
        <v>0</v>
      </c>
      <c r="AL38379">
        <v>0</v>
      </c>
      <c r="AM38379">
        <v>0</v>
      </c>
    </row>
    <row r="38380" spans="1:39" x14ac:dyDescent="0.45">
      <c r="A38380" t="s">
        <v>141333</v>
      </c>
      <c r="B38380" t="s">
        <v>141334</v>
      </c>
      <c r="C38380" t="s">
        <v>141335</v>
      </c>
      <c r="D38380" t="s">
        <v>258</v>
      </c>
      <c r="E38380" t="s">
        <v>259</v>
      </c>
      <c r="F38380" t="s">
        <v>127207</v>
      </c>
      <c r="G38380" t="s">
        <v>57</v>
      </c>
      <c r="H38380" t="s">
        <v>74</v>
      </c>
      <c r="J38380" t="s">
        <v>75</v>
      </c>
      <c r="K38380" t="s">
        <v>75</v>
      </c>
      <c r="L38380">
        <v>1</v>
      </c>
      <c r="M38380" s="1">
        <v>40179</v>
      </c>
      <c r="N38380" s="2">
        <v>40179</v>
      </c>
      <c r="O38380" t="s">
        <v>118</v>
      </c>
      <c r="P38380">
        <v>2010</v>
      </c>
      <c r="Q38380" s="1">
        <v>41554</v>
      </c>
      <c r="R38380" s="1">
        <v>41554</v>
      </c>
      <c r="S38380">
        <v>0</v>
      </c>
      <c r="T38380">
        <v>0</v>
      </c>
      <c r="U38380">
        <v>0</v>
      </c>
      <c r="V38380">
        <v>0</v>
      </c>
      <c r="W38380">
        <v>0</v>
      </c>
      <c r="X38380">
        <v>0</v>
      </c>
      <c r="Y38380">
        <v>0</v>
      </c>
      <c r="Z38380">
        <v>0</v>
      </c>
      <c r="AA38380">
        <v>0</v>
      </c>
      <c r="AB38380">
        <v>0</v>
      </c>
      <c r="AC38380">
        <v>0</v>
      </c>
      <c r="AD38380">
        <v>0</v>
      </c>
      <c r="AE38380">
        <v>181830</v>
      </c>
      <c r="AF38380">
        <v>0</v>
      </c>
      <c r="AG38380">
        <v>0</v>
      </c>
      <c r="AH38380">
        <v>0</v>
      </c>
      <c r="AI38380">
        <v>0</v>
      </c>
      <c r="AJ38380">
        <v>0</v>
      </c>
      <c r="AK38380">
        <v>0</v>
      </c>
      <c r="AL38380">
        <v>0</v>
      </c>
      <c r="AM38380">
        <v>0</v>
      </c>
    </row>
    <row r="38381" spans="1:39" x14ac:dyDescent="0.45">
      <c r="A38381" t="s">
        <v>141336</v>
      </c>
      <c r="B38381" t="s">
        <v>141337</v>
      </c>
      <c r="C38381" t="s">
        <v>141338</v>
      </c>
      <c r="F38381" t="s">
        <v>2666</v>
      </c>
      <c r="G38381" t="s">
        <v>57</v>
      </c>
      <c r="H38381" t="s">
        <v>1414</v>
      </c>
      <c r="J38381" t="s">
        <v>1991</v>
      </c>
      <c r="L38381">
        <v>1</v>
      </c>
      <c r="Q38381" s="1">
        <v>40626</v>
      </c>
      <c r="R38381" s="1">
        <v>40626</v>
      </c>
      <c r="S38381">
        <v>0</v>
      </c>
      <c r="T38381">
        <v>2700000</v>
      </c>
      <c r="U38381">
        <v>0</v>
      </c>
      <c r="V38381">
        <v>0</v>
      </c>
      <c r="W38381">
        <v>0</v>
      </c>
      <c r="X38381">
        <v>0</v>
      </c>
      <c r="Y38381">
        <v>0</v>
      </c>
      <c r="Z38381">
        <v>0</v>
      </c>
      <c r="AA38381">
        <v>0</v>
      </c>
      <c r="AB38381">
        <v>0</v>
      </c>
      <c r="AC38381">
        <v>0</v>
      </c>
      <c r="AD38381">
        <v>0</v>
      </c>
      <c r="AE38381">
        <v>0</v>
      </c>
      <c r="AF38381">
        <v>2700000</v>
      </c>
      <c r="AG38381">
        <v>0</v>
      </c>
      <c r="AH38381">
        <v>0</v>
      </c>
      <c r="AI38381">
        <v>0</v>
      </c>
      <c r="AJ38381">
        <v>0</v>
      </c>
      <c r="AK38381">
        <v>0</v>
      </c>
      <c r="AL38381">
        <v>0</v>
      </c>
      <c r="AM38381">
        <v>0</v>
      </c>
    </row>
    <row r="38382" spans="1:39" x14ac:dyDescent="0.45">
      <c r="A38382" t="s">
        <v>141339</v>
      </c>
      <c r="B38382" t="s">
        <v>141340</v>
      </c>
      <c r="C38382" t="s">
        <v>141341</v>
      </c>
      <c r="D38382" t="s">
        <v>141342</v>
      </c>
      <c r="E38382" t="s">
        <v>1441</v>
      </c>
      <c r="F38382" t="s">
        <v>53943</v>
      </c>
      <c r="G38382" t="s">
        <v>57</v>
      </c>
      <c r="H38382" t="s">
        <v>46</v>
      </c>
      <c r="I38382" t="s">
        <v>115</v>
      </c>
      <c r="J38382" t="s">
        <v>334</v>
      </c>
      <c r="K38382" t="s">
        <v>334</v>
      </c>
      <c r="L38382">
        <v>7</v>
      </c>
      <c r="M38382" s="1">
        <v>37622</v>
      </c>
      <c r="N38382" s="2">
        <v>37622</v>
      </c>
      <c r="O38382" t="s">
        <v>854</v>
      </c>
      <c r="P38382">
        <v>2003</v>
      </c>
      <c r="Q38382" s="1">
        <v>37622</v>
      </c>
      <c r="R38382" s="1">
        <v>41831</v>
      </c>
      <c r="S38382">
        <v>0</v>
      </c>
      <c r="T38382">
        <v>192000000</v>
      </c>
      <c r="U38382">
        <v>0</v>
      </c>
      <c r="V38382">
        <v>0</v>
      </c>
      <c r="W38382">
        <v>0</v>
      </c>
      <c r="X38382">
        <v>0</v>
      </c>
      <c r="Y38382">
        <v>0</v>
      </c>
      <c r="Z38382">
        <v>0</v>
      </c>
      <c r="AA38382">
        <v>0</v>
      </c>
      <c r="AB38382">
        <v>0</v>
      </c>
      <c r="AC38382">
        <v>0</v>
      </c>
      <c r="AD38382">
        <v>0</v>
      </c>
      <c r="AE38382">
        <v>0</v>
      </c>
      <c r="AF38382">
        <v>23000000</v>
      </c>
      <c r="AG38382">
        <v>10000000</v>
      </c>
      <c r="AH38382">
        <v>89000000</v>
      </c>
      <c r="AI38382">
        <v>16000000</v>
      </c>
      <c r="AJ38382">
        <v>14000000</v>
      </c>
      <c r="AK38382">
        <v>0</v>
      </c>
      <c r="AL38382">
        <v>0</v>
      </c>
      <c r="AM38382">
        <v>0</v>
      </c>
    </row>
    <row r="38383" spans="1:39" x14ac:dyDescent="0.45">
      <c r="A38383" t="s">
        <v>141343</v>
      </c>
      <c r="B38383" t="s">
        <v>141344</v>
      </c>
      <c r="C38383" t="s">
        <v>141345</v>
      </c>
      <c r="D38383" t="s">
        <v>2628</v>
      </c>
      <c r="E38383" t="s">
        <v>89</v>
      </c>
      <c r="F38383" t="s">
        <v>114</v>
      </c>
      <c r="G38383" t="s">
        <v>57</v>
      </c>
      <c r="H38383" t="s">
        <v>260</v>
      </c>
      <c r="I38383" t="s">
        <v>977</v>
      </c>
      <c r="J38383" t="s">
        <v>978</v>
      </c>
      <c r="K38383" t="s">
        <v>978</v>
      </c>
      <c r="L38383">
        <v>1</v>
      </c>
      <c r="M38383" s="1">
        <v>40210</v>
      </c>
      <c r="N38383" s="2">
        <v>40210</v>
      </c>
      <c r="O38383" t="s">
        <v>118</v>
      </c>
      <c r="P38383">
        <v>2010</v>
      </c>
      <c r="Q38383" s="1">
        <v>40544</v>
      </c>
      <c r="R38383" s="1">
        <v>40544</v>
      </c>
      <c r="S38383">
        <v>0</v>
      </c>
      <c r="T38383">
        <v>0</v>
      </c>
      <c r="U38383">
        <v>0</v>
      </c>
      <c r="V38383">
        <v>0</v>
      </c>
      <c r="W38383">
        <v>0</v>
      </c>
      <c r="X38383">
        <v>0</v>
      </c>
      <c r="Y38383">
        <v>0</v>
      </c>
      <c r="Z38383">
        <v>0</v>
      </c>
      <c r="AA38383">
        <v>0</v>
      </c>
      <c r="AB38383">
        <v>0</v>
      </c>
      <c r="AC38383">
        <v>0</v>
      </c>
      <c r="AD38383">
        <v>0</v>
      </c>
      <c r="AE38383">
        <v>0</v>
      </c>
      <c r="AF38383">
        <v>0</v>
      </c>
      <c r="AG38383">
        <v>0</v>
      </c>
      <c r="AH38383">
        <v>0</v>
      </c>
      <c r="AI38383">
        <v>0</v>
      </c>
      <c r="AJ38383">
        <v>0</v>
      </c>
      <c r="AK38383">
        <v>0</v>
      </c>
      <c r="AL38383">
        <v>0</v>
      </c>
      <c r="AM38383">
        <v>0</v>
      </c>
    </row>
    <row r="38384" spans="1:39" x14ac:dyDescent="0.45">
      <c r="A38384" t="s">
        <v>141346</v>
      </c>
      <c r="B38384" t="s">
        <v>141347</v>
      </c>
      <c r="C38384" t="s">
        <v>141348</v>
      </c>
      <c r="D38384" t="s">
        <v>755</v>
      </c>
      <c r="E38384" t="s">
        <v>756</v>
      </c>
      <c r="F38384" t="s">
        <v>132321</v>
      </c>
      <c r="G38384" t="s">
        <v>57</v>
      </c>
      <c r="L38384">
        <v>1</v>
      </c>
      <c r="Q38384" s="1">
        <v>38561</v>
      </c>
      <c r="R38384" s="1">
        <v>38561</v>
      </c>
      <c r="S38384">
        <v>0</v>
      </c>
      <c r="T38384">
        <v>218000</v>
      </c>
      <c r="U38384">
        <v>0</v>
      </c>
      <c r="V38384">
        <v>0</v>
      </c>
      <c r="W38384">
        <v>0</v>
      </c>
      <c r="X38384">
        <v>0</v>
      </c>
      <c r="Y38384">
        <v>0</v>
      </c>
      <c r="Z38384">
        <v>0</v>
      </c>
      <c r="AA38384">
        <v>0</v>
      </c>
      <c r="AB38384">
        <v>0</v>
      </c>
      <c r="AC38384">
        <v>0</v>
      </c>
      <c r="AD38384">
        <v>0</v>
      </c>
      <c r="AE38384">
        <v>0</v>
      </c>
      <c r="AF38384">
        <v>0</v>
      </c>
      <c r="AG38384">
        <v>0</v>
      </c>
      <c r="AH38384">
        <v>0</v>
      </c>
      <c r="AI38384">
        <v>0</v>
      </c>
      <c r="AJ38384">
        <v>0</v>
      </c>
      <c r="AK38384">
        <v>0</v>
      </c>
      <c r="AL38384">
        <v>0</v>
      </c>
      <c r="AM38384">
        <v>0</v>
      </c>
    </row>
    <row r="38385" spans="1:39" x14ac:dyDescent="0.45">
      <c r="A38385" t="s">
        <v>141349</v>
      </c>
      <c r="B38385" t="s">
        <v>141350</v>
      </c>
      <c r="C38385" t="s">
        <v>141351</v>
      </c>
      <c r="F38385" t="s">
        <v>114</v>
      </c>
      <c r="G38385" t="s">
        <v>57</v>
      </c>
      <c r="H38385" t="s">
        <v>46</v>
      </c>
      <c r="I38385" t="s">
        <v>58</v>
      </c>
      <c r="J38385" t="s">
        <v>198</v>
      </c>
      <c r="K38385" t="s">
        <v>621</v>
      </c>
      <c r="L38385">
        <v>1</v>
      </c>
      <c r="M38385" s="1">
        <v>41791</v>
      </c>
      <c r="N38385" s="2">
        <v>41791</v>
      </c>
      <c r="O38385" t="s">
        <v>1211</v>
      </c>
      <c r="P38385">
        <v>2014</v>
      </c>
      <c r="Q38385" s="1">
        <v>41738</v>
      </c>
      <c r="R38385" s="1">
        <v>41738</v>
      </c>
      <c r="S38385">
        <v>0</v>
      </c>
      <c r="T38385">
        <v>0</v>
      </c>
      <c r="U38385">
        <v>0</v>
      </c>
      <c r="V38385">
        <v>0</v>
      </c>
      <c r="W38385">
        <v>0</v>
      </c>
      <c r="X38385">
        <v>0</v>
      </c>
      <c r="Y38385">
        <v>0</v>
      </c>
      <c r="Z38385">
        <v>0</v>
      </c>
      <c r="AA38385">
        <v>0</v>
      </c>
      <c r="AB38385">
        <v>0</v>
      </c>
      <c r="AC38385">
        <v>0</v>
      </c>
      <c r="AD38385">
        <v>0</v>
      </c>
      <c r="AE38385">
        <v>0</v>
      </c>
      <c r="AF38385">
        <v>0</v>
      </c>
      <c r="AG38385">
        <v>0</v>
      </c>
      <c r="AH38385">
        <v>0</v>
      </c>
      <c r="AI38385">
        <v>0</v>
      </c>
      <c r="AJ38385">
        <v>0</v>
      </c>
      <c r="AK38385">
        <v>0</v>
      </c>
      <c r="AL38385">
        <v>0</v>
      </c>
      <c r="AM38385">
        <v>0</v>
      </c>
    </row>
    <row r="38386" spans="1:39" x14ac:dyDescent="0.45">
      <c r="A38386" t="s">
        <v>141352</v>
      </c>
      <c r="B38386" t="s">
        <v>141353</v>
      </c>
      <c r="C38386" t="s">
        <v>141354</v>
      </c>
      <c r="D38386" t="s">
        <v>141355</v>
      </c>
      <c r="E38386" t="s">
        <v>343</v>
      </c>
      <c r="F38386" t="s">
        <v>17857</v>
      </c>
      <c r="G38386" t="s">
        <v>57</v>
      </c>
      <c r="H38386" t="s">
        <v>46</v>
      </c>
      <c r="I38386" t="s">
        <v>58</v>
      </c>
      <c r="J38386" t="s">
        <v>989</v>
      </c>
      <c r="K38386" t="s">
        <v>990</v>
      </c>
      <c r="L38386">
        <v>1</v>
      </c>
      <c r="M38386" s="1">
        <v>41075</v>
      </c>
      <c r="N38386" s="2">
        <v>41061</v>
      </c>
      <c r="O38386" t="s">
        <v>50</v>
      </c>
      <c r="P38386">
        <v>2012</v>
      </c>
      <c r="Q38386" s="1">
        <v>41075</v>
      </c>
      <c r="R38386" s="1">
        <v>41075</v>
      </c>
      <c r="S38386">
        <v>220000</v>
      </c>
      <c r="T38386">
        <v>0</v>
      </c>
      <c r="U38386">
        <v>0</v>
      </c>
      <c r="V38386">
        <v>0</v>
      </c>
      <c r="W38386">
        <v>0</v>
      </c>
      <c r="X38386">
        <v>0</v>
      </c>
      <c r="Y38386">
        <v>0</v>
      </c>
      <c r="Z38386">
        <v>0</v>
      </c>
      <c r="AA38386">
        <v>0</v>
      </c>
      <c r="AB38386">
        <v>0</v>
      </c>
      <c r="AC38386">
        <v>0</v>
      </c>
      <c r="AD38386">
        <v>0</v>
      </c>
      <c r="AE38386">
        <v>0</v>
      </c>
      <c r="AF38386">
        <v>0</v>
      </c>
      <c r="AG38386">
        <v>0</v>
      </c>
      <c r="AH38386">
        <v>0</v>
      </c>
      <c r="AI38386">
        <v>0</v>
      </c>
      <c r="AJ38386">
        <v>0</v>
      </c>
      <c r="AK38386">
        <v>0</v>
      </c>
      <c r="AL38386">
        <v>0</v>
      </c>
      <c r="AM38386">
        <v>0</v>
      </c>
    </row>
    <row r="38387" spans="1:39" x14ac:dyDescent="0.45">
      <c r="A38387" t="s">
        <v>141356</v>
      </c>
      <c r="B38387" t="s">
        <v>141357</v>
      </c>
      <c r="C38387" t="s">
        <v>141358</v>
      </c>
      <c r="D38387" t="s">
        <v>1950</v>
      </c>
      <c r="E38387" t="s">
        <v>1951</v>
      </c>
      <c r="F38387" t="s">
        <v>141359</v>
      </c>
      <c r="G38387" t="s">
        <v>57</v>
      </c>
      <c r="H38387" t="s">
        <v>46</v>
      </c>
      <c r="I38387" t="s">
        <v>58</v>
      </c>
      <c r="J38387" t="s">
        <v>198</v>
      </c>
      <c r="K38387" t="s">
        <v>199</v>
      </c>
      <c r="L38387">
        <v>6</v>
      </c>
      <c r="M38387" s="1">
        <v>39448</v>
      </c>
      <c r="N38387" s="2">
        <v>39448</v>
      </c>
      <c r="O38387" t="s">
        <v>181</v>
      </c>
      <c r="P38387">
        <v>2008</v>
      </c>
      <c r="Q38387" s="1">
        <v>39969</v>
      </c>
      <c r="R38387" s="1">
        <v>41871</v>
      </c>
      <c r="S38387">
        <v>3268293</v>
      </c>
      <c r="T38387">
        <v>96200582</v>
      </c>
      <c r="U38387">
        <v>0</v>
      </c>
      <c r="V38387">
        <v>0</v>
      </c>
      <c r="W38387">
        <v>0</v>
      </c>
      <c r="X38387">
        <v>0</v>
      </c>
      <c r="Y38387">
        <v>0</v>
      </c>
      <c r="Z38387">
        <v>0</v>
      </c>
      <c r="AA38387">
        <v>0</v>
      </c>
      <c r="AB38387">
        <v>0</v>
      </c>
      <c r="AC38387">
        <v>0</v>
      </c>
      <c r="AD38387">
        <v>0</v>
      </c>
      <c r="AE38387">
        <v>0</v>
      </c>
      <c r="AF38387">
        <v>13300000</v>
      </c>
      <c r="AG38387">
        <v>20000000</v>
      </c>
      <c r="AH38387">
        <v>32900582</v>
      </c>
      <c r="AI38387">
        <v>30000000</v>
      </c>
      <c r="AJ38387">
        <v>0</v>
      </c>
      <c r="AK38387">
        <v>0</v>
      </c>
      <c r="AL38387">
        <v>0</v>
      </c>
      <c r="AM38387">
        <v>0</v>
      </c>
    </row>
    <row r="38388" spans="1:39" x14ac:dyDescent="0.45">
      <c r="A38388" t="s">
        <v>141360</v>
      </c>
      <c r="B38388" t="s">
        <v>141361</v>
      </c>
      <c r="D38388" t="s">
        <v>1009</v>
      </c>
      <c r="E38388" t="s">
        <v>1010</v>
      </c>
      <c r="F38388" t="s">
        <v>114</v>
      </c>
      <c r="G38388" t="s">
        <v>57</v>
      </c>
      <c r="H38388" t="s">
        <v>46</v>
      </c>
      <c r="I38388" t="s">
        <v>560</v>
      </c>
      <c r="J38388" t="s">
        <v>561</v>
      </c>
      <c r="K38388" t="s">
        <v>44102</v>
      </c>
      <c r="L38388">
        <v>1</v>
      </c>
      <c r="M38388" s="1">
        <v>41904</v>
      </c>
      <c r="N38388" s="2">
        <v>41883</v>
      </c>
      <c r="O38388" t="s">
        <v>243</v>
      </c>
      <c r="P38388">
        <v>2014</v>
      </c>
      <c r="Q38388" s="1">
        <v>41904</v>
      </c>
      <c r="R38388" s="1">
        <v>41904</v>
      </c>
      <c r="S38388">
        <v>0</v>
      </c>
      <c r="T38388">
        <v>0</v>
      </c>
      <c r="U38388">
        <v>0</v>
      </c>
      <c r="V38388">
        <v>0</v>
      </c>
      <c r="W38388">
        <v>0</v>
      </c>
      <c r="X38388">
        <v>0</v>
      </c>
      <c r="Y38388">
        <v>0</v>
      </c>
      <c r="Z38388">
        <v>0</v>
      </c>
      <c r="AA38388">
        <v>0</v>
      </c>
      <c r="AB38388">
        <v>0</v>
      </c>
      <c r="AC38388">
        <v>0</v>
      </c>
      <c r="AD38388">
        <v>0</v>
      </c>
      <c r="AE38388">
        <v>0</v>
      </c>
      <c r="AF38388">
        <v>0</v>
      </c>
      <c r="AG38388">
        <v>0</v>
      </c>
      <c r="AH38388">
        <v>0</v>
      </c>
      <c r="AI38388">
        <v>0</v>
      </c>
      <c r="AJ38388">
        <v>0</v>
      </c>
      <c r="AK38388">
        <v>0</v>
      </c>
      <c r="AL38388">
        <v>0</v>
      </c>
      <c r="AM38388">
        <v>0</v>
      </c>
    </row>
    <row r="38389" spans="1:39" x14ac:dyDescent="0.45">
      <c r="A38389" t="s">
        <v>141362</v>
      </c>
      <c r="B38389" t="s">
        <v>141363</v>
      </c>
      <c r="C38389" t="s">
        <v>141364</v>
      </c>
      <c r="D38389" t="s">
        <v>88</v>
      </c>
      <c r="E38389" t="s">
        <v>89</v>
      </c>
      <c r="F38389" t="s">
        <v>2557</v>
      </c>
      <c r="G38389" t="s">
        <v>45</v>
      </c>
      <c r="H38389" t="s">
        <v>46</v>
      </c>
      <c r="I38389" t="s">
        <v>821</v>
      </c>
      <c r="J38389" t="s">
        <v>822</v>
      </c>
      <c r="K38389" t="s">
        <v>3542</v>
      </c>
      <c r="L38389">
        <v>1</v>
      </c>
      <c r="M38389" s="1">
        <v>35431</v>
      </c>
      <c r="N38389" s="2">
        <v>35431</v>
      </c>
      <c r="O38389" t="s">
        <v>1513</v>
      </c>
      <c r="P38389">
        <v>1997</v>
      </c>
      <c r="Q38389" s="1">
        <v>38565</v>
      </c>
      <c r="R38389" s="1">
        <v>38565</v>
      </c>
      <c r="S38389">
        <v>0</v>
      </c>
      <c r="T38389">
        <v>6000000</v>
      </c>
      <c r="U38389">
        <v>0</v>
      </c>
      <c r="V38389">
        <v>0</v>
      </c>
      <c r="W38389">
        <v>0</v>
      </c>
      <c r="X38389">
        <v>0</v>
      </c>
      <c r="Y38389">
        <v>0</v>
      </c>
      <c r="Z38389">
        <v>0</v>
      </c>
      <c r="AA38389">
        <v>0</v>
      </c>
      <c r="AB38389">
        <v>0</v>
      </c>
      <c r="AC38389">
        <v>0</v>
      </c>
      <c r="AD38389">
        <v>0</v>
      </c>
      <c r="AE38389">
        <v>0</v>
      </c>
      <c r="AF38389">
        <v>0</v>
      </c>
      <c r="AG38389">
        <v>0</v>
      </c>
      <c r="AH38389">
        <v>6000000</v>
      </c>
      <c r="AI38389">
        <v>0</v>
      </c>
      <c r="AJ38389">
        <v>0</v>
      </c>
      <c r="AK38389">
        <v>0</v>
      </c>
      <c r="AL38389">
        <v>0</v>
      </c>
      <c r="AM38389">
        <v>0</v>
      </c>
    </row>
    <row r="38390" spans="1:39" x14ac:dyDescent="0.45">
      <c r="A38390" t="s">
        <v>141365</v>
      </c>
      <c r="B38390" t="s">
        <v>141366</v>
      </c>
      <c r="C38390" t="s">
        <v>141367</v>
      </c>
      <c r="D38390" t="s">
        <v>88</v>
      </c>
      <c r="E38390" t="s">
        <v>89</v>
      </c>
      <c r="F38390" t="s">
        <v>141368</v>
      </c>
      <c r="G38390" t="s">
        <v>57</v>
      </c>
      <c r="H38390" t="s">
        <v>74</v>
      </c>
      <c r="J38390" t="s">
        <v>75</v>
      </c>
      <c r="K38390" t="s">
        <v>75</v>
      </c>
      <c r="L38390">
        <v>1</v>
      </c>
      <c r="M38390" s="1">
        <v>40179</v>
      </c>
      <c r="N38390" s="2">
        <v>40179</v>
      </c>
      <c r="O38390" t="s">
        <v>118</v>
      </c>
      <c r="P38390">
        <v>2010</v>
      </c>
      <c r="Q38390" s="1">
        <v>41515</v>
      </c>
      <c r="R38390" s="1">
        <v>41515</v>
      </c>
      <c r="S38390">
        <v>0</v>
      </c>
      <c r="T38390">
        <v>0</v>
      </c>
      <c r="U38390">
        <v>310430</v>
      </c>
      <c r="V38390">
        <v>0</v>
      </c>
      <c r="W38390">
        <v>0</v>
      </c>
      <c r="X38390">
        <v>0</v>
      </c>
      <c r="Y38390">
        <v>0</v>
      </c>
      <c r="Z38390">
        <v>0</v>
      </c>
      <c r="AA38390">
        <v>0</v>
      </c>
      <c r="AB38390">
        <v>0</v>
      </c>
      <c r="AC38390">
        <v>0</v>
      </c>
      <c r="AD38390">
        <v>0</v>
      </c>
      <c r="AE38390">
        <v>0</v>
      </c>
      <c r="AF38390">
        <v>0</v>
      </c>
      <c r="AG38390">
        <v>0</v>
      </c>
      <c r="AH38390">
        <v>0</v>
      </c>
      <c r="AI38390">
        <v>0</v>
      </c>
      <c r="AJ38390">
        <v>0</v>
      </c>
      <c r="AK38390">
        <v>0</v>
      </c>
      <c r="AL38390">
        <v>0</v>
      </c>
      <c r="AM38390">
        <v>0</v>
      </c>
    </row>
    <row r="38391" spans="1:39" x14ac:dyDescent="0.45">
      <c r="A38391" t="s">
        <v>141369</v>
      </c>
      <c r="B38391" t="s">
        <v>141370</v>
      </c>
      <c r="C38391" t="s">
        <v>141371</v>
      </c>
      <c r="D38391" t="s">
        <v>434</v>
      </c>
      <c r="E38391" t="s">
        <v>413</v>
      </c>
      <c r="F38391" t="s">
        <v>114</v>
      </c>
      <c r="G38391" t="s">
        <v>57</v>
      </c>
      <c r="H38391" t="s">
        <v>46</v>
      </c>
      <c r="I38391" t="s">
        <v>115</v>
      </c>
      <c r="J38391" t="s">
        <v>16588</v>
      </c>
      <c r="K38391" t="s">
        <v>141372</v>
      </c>
      <c r="L38391">
        <v>1</v>
      </c>
      <c r="M38391" s="1">
        <v>41304</v>
      </c>
      <c r="N38391" s="2">
        <v>41275</v>
      </c>
      <c r="O38391" t="s">
        <v>164</v>
      </c>
      <c r="P38391">
        <v>2013</v>
      </c>
      <c r="Q38391" s="1">
        <v>41310</v>
      </c>
      <c r="R38391" s="1">
        <v>41310</v>
      </c>
      <c r="S38391">
        <v>0</v>
      </c>
      <c r="T38391">
        <v>0</v>
      </c>
      <c r="U38391">
        <v>0</v>
      </c>
      <c r="V38391">
        <v>0</v>
      </c>
      <c r="W38391">
        <v>0</v>
      </c>
      <c r="X38391">
        <v>0</v>
      </c>
      <c r="Y38391">
        <v>0</v>
      </c>
      <c r="Z38391">
        <v>0</v>
      </c>
      <c r="AA38391">
        <v>0</v>
      </c>
      <c r="AB38391">
        <v>0</v>
      </c>
      <c r="AC38391">
        <v>0</v>
      </c>
      <c r="AD38391">
        <v>0</v>
      </c>
      <c r="AE38391">
        <v>0</v>
      </c>
      <c r="AF38391">
        <v>0</v>
      </c>
      <c r="AG38391">
        <v>0</v>
      </c>
      <c r="AH38391">
        <v>0</v>
      </c>
      <c r="AI38391">
        <v>0</v>
      </c>
      <c r="AJ38391">
        <v>0</v>
      </c>
      <c r="AK38391">
        <v>0</v>
      </c>
      <c r="AL38391">
        <v>0</v>
      </c>
      <c r="AM38391">
        <v>0</v>
      </c>
    </row>
    <row r="38392" spans="1:39" x14ac:dyDescent="0.45">
      <c r="A38392" t="s">
        <v>141373</v>
      </c>
      <c r="B38392" t="s">
        <v>141374</v>
      </c>
      <c r="C38392" t="s">
        <v>141375</v>
      </c>
      <c r="D38392" t="s">
        <v>88</v>
      </c>
      <c r="E38392" t="s">
        <v>89</v>
      </c>
      <c r="F38392" t="s">
        <v>964</v>
      </c>
      <c r="G38392" t="s">
        <v>101</v>
      </c>
      <c r="H38392" t="s">
        <v>46</v>
      </c>
      <c r="I38392" t="s">
        <v>47</v>
      </c>
      <c r="J38392" t="s">
        <v>48</v>
      </c>
      <c r="K38392" t="s">
        <v>49</v>
      </c>
      <c r="L38392">
        <v>1</v>
      </c>
      <c r="M38392" s="1">
        <v>38353</v>
      </c>
      <c r="N38392" s="2">
        <v>38353</v>
      </c>
      <c r="O38392" t="s">
        <v>464</v>
      </c>
      <c r="P38392">
        <v>2005</v>
      </c>
      <c r="Q38392" s="1">
        <v>40544</v>
      </c>
      <c r="R38392" s="1">
        <v>40544</v>
      </c>
      <c r="S38392">
        <v>300000</v>
      </c>
      <c r="T38392">
        <v>0</v>
      </c>
      <c r="U38392">
        <v>0</v>
      </c>
      <c r="V38392">
        <v>0</v>
      </c>
      <c r="W38392">
        <v>0</v>
      </c>
      <c r="X38392">
        <v>0</v>
      </c>
      <c r="Y38392">
        <v>0</v>
      </c>
      <c r="Z38392">
        <v>0</v>
      </c>
      <c r="AA38392">
        <v>0</v>
      </c>
      <c r="AB38392">
        <v>0</v>
      </c>
      <c r="AC38392">
        <v>0</v>
      </c>
      <c r="AD38392">
        <v>0</v>
      </c>
      <c r="AE38392">
        <v>0</v>
      </c>
      <c r="AF38392">
        <v>0</v>
      </c>
      <c r="AG38392">
        <v>0</v>
      </c>
      <c r="AH38392">
        <v>0</v>
      </c>
      <c r="AI38392">
        <v>0</v>
      </c>
      <c r="AJ38392">
        <v>0</v>
      </c>
      <c r="AK38392">
        <v>0</v>
      </c>
      <c r="AL38392">
        <v>0</v>
      </c>
      <c r="AM38392">
        <v>0</v>
      </c>
    </row>
    <row r="38393" spans="1:39" x14ac:dyDescent="0.45">
      <c r="A38393" t="s">
        <v>141376</v>
      </c>
      <c r="B38393" t="s">
        <v>141377</v>
      </c>
      <c r="C38393" t="s">
        <v>141378</v>
      </c>
      <c r="D38393" t="s">
        <v>88</v>
      </c>
      <c r="E38393" t="s">
        <v>89</v>
      </c>
      <c r="F38393" t="s">
        <v>141379</v>
      </c>
      <c r="G38393" t="s">
        <v>57</v>
      </c>
      <c r="H38393" t="s">
        <v>74</v>
      </c>
      <c r="J38393" t="s">
        <v>141380</v>
      </c>
      <c r="K38393" t="s">
        <v>141380</v>
      </c>
      <c r="L38393">
        <v>2</v>
      </c>
      <c r="Q38393" s="1">
        <v>39573</v>
      </c>
      <c r="R38393" s="1">
        <v>40401</v>
      </c>
      <c r="S38393">
        <v>0</v>
      </c>
      <c r="T38393">
        <v>2147000</v>
      </c>
      <c r="U38393">
        <v>0</v>
      </c>
      <c r="V38393">
        <v>0</v>
      </c>
      <c r="W38393">
        <v>0</v>
      </c>
      <c r="X38393">
        <v>0</v>
      </c>
      <c r="Y38393">
        <v>0</v>
      </c>
      <c r="Z38393">
        <v>0</v>
      </c>
      <c r="AA38393">
        <v>0</v>
      </c>
      <c r="AB38393">
        <v>0</v>
      </c>
      <c r="AC38393">
        <v>0</v>
      </c>
      <c r="AD38393">
        <v>0</v>
      </c>
      <c r="AE38393">
        <v>0</v>
      </c>
      <c r="AF38393">
        <v>0</v>
      </c>
      <c r="AG38393">
        <v>0</v>
      </c>
      <c r="AH38393">
        <v>0</v>
      </c>
      <c r="AI38393">
        <v>0</v>
      </c>
      <c r="AJ38393">
        <v>0</v>
      </c>
      <c r="AK38393">
        <v>0</v>
      </c>
      <c r="AL38393">
        <v>0</v>
      </c>
      <c r="AM38393">
        <v>0</v>
      </c>
    </row>
    <row r="38394" spans="1:39" x14ac:dyDescent="0.45">
      <c r="A38394" t="s">
        <v>141381</v>
      </c>
      <c r="B38394" t="s">
        <v>141382</v>
      </c>
      <c r="C38394" t="s">
        <v>141383</v>
      </c>
      <c r="D38394" t="s">
        <v>11248</v>
      </c>
      <c r="E38394" t="s">
        <v>1497</v>
      </c>
      <c r="F38394" t="s">
        <v>141384</v>
      </c>
      <c r="G38394" t="s">
        <v>57</v>
      </c>
      <c r="H38394" t="s">
        <v>46</v>
      </c>
      <c r="I38394" t="s">
        <v>58</v>
      </c>
      <c r="J38394" t="s">
        <v>198</v>
      </c>
      <c r="K38394" t="s">
        <v>1363</v>
      </c>
      <c r="L38394">
        <v>9</v>
      </c>
      <c r="M38394" s="1">
        <v>37987</v>
      </c>
      <c r="N38394" s="2">
        <v>37987</v>
      </c>
      <c r="O38394" t="s">
        <v>452</v>
      </c>
      <c r="P38394">
        <v>2004</v>
      </c>
      <c r="Q38394" s="1">
        <v>38614</v>
      </c>
      <c r="R38394" s="1">
        <v>41856</v>
      </c>
      <c r="S38394">
        <v>3070205</v>
      </c>
      <c r="T38394">
        <v>62097132</v>
      </c>
      <c r="U38394">
        <v>0</v>
      </c>
      <c r="V38394">
        <v>0</v>
      </c>
      <c r="W38394">
        <v>0</v>
      </c>
      <c r="X38394">
        <v>0</v>
      </c>
      <c r="Y38394">
        <v>0</v>
      </c>
      <c r="Z38394">
        <v>0</v>
      </c>
      <c r="AA38394">
        <v>0</v>
      </c>
      <c r="AB38394">
        <v>0</v>
      </c>
      <c r="AC38394">
        <v>0</v>
      </c>
      <c r="AD38394">
        <v>0</v>
      </c>
      <c r="AE38394">
        <v>0</v>
      </c>
      <c r="AF38394">
        <v>12500000</v>
      </c>
      <c r="AG38394">
        <v>13000000</v>
      </c>
      <c r="AH38394">
        <v>0</v>
      </c>
      <c r="AI38394">
        <v>21000000</v>
      </c>
      <c r="AJ38394">
        <v>0</v>
      </c>
      <c r="AK38394">
        <v>0</v>
      </c>
      <c r="AL38394">
        <v>0</v>
      </c>
      <c r="AM38394">
        <v>0</v>
      </c>
    </row>
    <row r="38395" spans="1:39" x14ac:dyDescent="0.45">
      <c r="A38395" t="s">
        <v>141385</v>
      </c>
      <c r="B38395" t="s">
        <v>141386</v>
      </c>
      <c r="C38395" t="s">
        <v>141387</v>
      </c>
      <c r="D38395" t="s">
        <v>141388</v>
      </c>
      <c r="E38395" t="s">
        <v>2506</v>
      </c>
      <c r="F38395" t="s">
        <v>141389</v>
      </c>
      <c r="G38395" t="s">
        <v>57</v>
      </c>
      <c r="H38395" t="s">
        <v>46</v>
      </c>
      <c r="I38395" t="s">
        <v>58</v>
      </c>
      <c r="J38395" t="s">
        <v>198</v>
      </c>
      <c r="K38395" t="s">
        <v>1247</v>
      </c>
      <c r="L38395">
        <v>9</v>
      </c>
      <c r="M38395" s="1">
        <v>37257</v>
      </c>
      <c r="N38395" s="2">
        <v>37257</v>
      </c>
      <c r="O38395" t="s">
        <v>554</v>
      </c>
      <c r="P38395">
        <v>2002</v>
      </c>
      <c r="Q38395" s="1">
        <v>39176</v>
      </c>
      <c r="R38395" s="1">
        <v>41360</v>
      </c>
      <c r="S38395">
        <v>0</v>
      </c>
      <c r="T38395">
        <v>182429999</v>
      </c>
      <c r="U38395">
        <v>0</v>
      </c>
      <c r="V38395">
        <v>0</v>
      </c>
      <c r="W38395">
        <v>0</v>
      </c>
      <c r="X38395">
        <v>64500000</v>
      </c>
      <c r="Y38395">
        <v>0</v>
      </c>
      <c r="Z38395">
        <v>0</v>
      </c>
      <c r="AA38395">
        <v>111999977</v>
      </c>
      <c r="AB38395">
        <v>0</v>
      </c>
      <c r="AC38395">
        <v>0</v>
      </c>
      <c r="AD38395">
        <v>0</v>
      </c>
      <c r="AE38395">
        <v>0</v>
      </c>
      <c r="AF38395">
        <v>0</v>
      </c>
      <c r="AG38395">
        <v>0</v>
      </c>
      <c r="AH38395">
        <v>17430000</v>
      </c>
      <c r="AI38395">
        <v>89999999</v>
      </c>
      <c r="AJ38395">
        <v>0</v>
      </c>
      <c r="AK38395">
        <v>0</v>
      </c>
      <c r="AL38395">
        <v>0</v>
      </c>
      <c r="AM38395">
        <v>0</v>
      </c>
    </row>
    <row r="38396" spans="1:39" x14ac:dyDescent="0.45">
      <c r="A38396" t="s">
        <v>141390</v>
      </c>
      <c r="B38396" t="s">
        <v>141391</v>
      </c>
      <c r="C38396" t="s">
        <v>141392</v>
      </c>
      <c r="D38396" t="s">
        <v>141393</v>
      </c>
      <c r="E38396" t="s">
        <v>132920</v>
      </c>
      <c r="F38396" t="s">
        <v>9108</v>
      </c>
      <c r="G38396" t="s">
        <v>45</v>
      </c>
      <c r="H38396" t="s">
        <v>46</v>
      </c>
      <c r="I38396" t="s">
        <v>58</v>
      </c>
      <c r="J38396" t="s">
        <v>198</v>
      </c>
      <c r="K38396" t="s">
        <v>1000</v>
      </c>
      <c r="L38396">
        <v>3</v>
      </c>
      <c r="M38396" s="1">
        <v>39455</v>
      </c>
      <c r="N38396" s="2">
        <v>39448</v>
      </c>
      <c r="O38396" t="s">
        <v>181</v>
      </c>
      <c r="P38396">
        <v>2008</v>
      </c>
      <c r="Q38396" s="1">
        <v>39717</v>
      </c>
      <c r="R38396" s="1">
        <v>40808</v>
      </c>
      <c r="S38396">
        <v>0</v>
      </c>
      <c r="T38396">
        <v>22100000</v>
      </c>
      <c r="U38396">
        <v>0</v>
      </c>
      <c r="V38396">
        <v>0</v>
      </c>
      <c r="W38396">
        <v>0</v>
      </c>
      <c r="X38396">
        <v>0</v>
      </c>
      <c r="Y38396">
        <v>0</v>
      </c>
      <c r="Z38396">
        <v>0</v>
      </c>
      <c r="AA38396">
        <v>0</v>
      </c>
      <c r="AB38396">
        <v>0</v>
      </c>
      <c r="AC38396">
        <v>0</v>
      </c>
      <c r="AD38396">
        <v>0</v>
      </c>
      <c r="AE38396">
        <v>0</v>
      </c>
      <c r="AF38396">
        <v>2100000</v>
      </c>
      <c r="AG38396">
        <v>20000000</v>
      </c>
      <c r="AH38396">
        <v>0</v>
      </c>
      <c r="AI38396">
        <v>0</v>
      </c>
      <c r="AJ38396">
        <v>0</v>
      </c>
      <c r="AK38396">
        <v>0</v>
      </c>
      <c r="AL38396">
        <v>0</v>
      </c>
      <c r="AM38396">
        <v>0</v>
      </c>
    </row>
    <row r="38397" spans="1:39" x14ac:dyDescent="0.45">
      <c r="A38397" t="s">
        <v>141394</v>
      </c>
      <c r="B38397" t="s">
        <v>141395</v>
      </c>
      <c r="C38397" t="s">
        <v>141396</v>
      </c>
      <c r="D38397" t="s">
        <v>142</v>
      </c>
      <c r="E38397" t="s">
        <v>143</v>
      </c>
      <c r="F38397" t="s">
        <v>141397</v>
      </c>
      <c r="G38397" t="s">
        <v>57</v>
      </c>
      <c r="H38397" t="s">
        <v>46</v>
      </c>
      <c r="I38397" t="s">
        <v>58</v>
      </c>
      <c r="J38397" t="s">
        <v>989</v>
      </c>
      <c r="K38397" t="s">
        <v>990</v>
      </c>
      <c r="L38397">
        <v>1</v>
      </c>
      <c r="Q38397" s="1">
        <v>40127</v>
      </c>
      <c r="R38397" s="1">
        <v>40127</v>
      </c>
      <c r="S38397">
        <v>0</v>
      </c>
      <c r="T38397">
        <v>5603028</v>
      </c>
      <c r="U38397">
        <v>0</v>
      </c>
      <c r="V38397">
        <v>0</v>
      </c>
      <c r="W38397">
        <v>0</v>
      </c>
      <c r="X38397">
        <v>0</v>
      </c>
      <c r="Y38397">
        <v>0</v>
      </c>
      <c r="Z38397">
        <v>0</v>
      </c>
      <c r="AA38397">
        <v>0</v>
      </c>
      <c r="AB38397">
        <v>0</v>
      </c>
      <c r="AC38397">
        <v>0</v>
      </c>
      <c r="AD38397">
        <v>0</v>
      </c>
      <c r="AE38397">
        <v>0</v>
      </c>
      <c r="AF38397">
        <v>0</v>
      </c>
      <c r="AG38397">
        <v>0</v>
      </c>
      <c r="AH38397">
        <v>0</v>
      </c>
      <c r="AI38397">
        <v>0</v>
      </c>
      <c r="AJ38397">
        <v>0</v>
      </c>
      <c r="AK38397">
        <v>0</v>
      </c>
      <c r="AL38397">
        <v>0</v>
      </c>
      <c r="AM38397">
        <v>0</v>
      </c>
    </row>
    <row r="38398" spans="1:39" x14ac:dyDescent="0.45">
      <c r="A38398" t="s">
        <v>141398</v>
      </c>
      <c r="B38398" t="s">
        <v>141399</v>
      </c>
      <c r="C38398" t="s">
        <v>141400</v>
      </c>
      <c r="D38398" t="s">
        <v>141401</v>
      </c>
      <c r="E38398" t="s">
        <v>141402</v>
      </c>
      <c r="F38398" t="s">
        <v>141403</v>
      </c>
      <c r="G38398" t="s">
        <v>57</v>
      </c>
      <c r="H38398" t="s">
        <v>46</v>
      </c>
      <c r="I38398" t="s">
        <v>81</v>
      </c>
      <c r="J38398" t="s">
        <v>1436</v>
      </c>
      <c r="K38398" t="s">
        <v>1436</v>
      </c>
      <c r="L38398">
        <v>2</v>
      </c>
      <c r="M38398" s="1">
        <v>40179</v>
      </c>
      <c r="N38398" s="2">
        <v>40179</v>
      </c>
      <c r="O38398" t="s">
        <v>118</v>
      </c>
      <c r="P38398">
        <v>2010</v>
      </c>
      <c r="Q38398" s="1">
        <v>40485</v>
      </c>
      <c r="R38398" s="1">
        <v>41641</v>
      </c>
      <c r="S38398">
        <v>11500000</v>
      </c>
      <c r="T38398">
        <v>19800000</v>
      </c>
      <c r="U38398">
        <v>0</v>
      </c>
      <c r="V38398">
        <v>0</v>
      </c>
      <c r="W38398">
        <v>0</v>
      </c>
      <c r="X38398">
        <v>0</v>
      </c>
      <c r="Y38398">
        <v>0</v>
      </c>
      <c r="Z38398">
        <v>0</v>
      </c>
      <c r="AA38398">
        <v>0</v>
      </c>
      <c r="AB38398">
        <v>0</v>
      </c>
      <c r="AC38398">
        <v>0</v>
      </c>
      <c r="AD38398">
        <v>0</v>
      </c>
      <c r="AE38398">
        <v>0</v>
      </c>
      <c r="AF38398">
        <v>0</v>
      </c>
      <c r="AG38398">
        <v>0</v>
      </c>
      <c r="AH38398">
        <v>0</v>
      </c>
      <c r="AI38398">
        <v>0</v>
      </c>
      <c r="AJ38398">
        <v>0</v>
      </c>
      <c r="AK38398">
        <v>0</v>
      </c>
      <c r="AL38398">
        <v>0</v>
      </c>
      <c r="AM38398">
        <v>0</v>
      </c>
    </row>
    <row r="38399" spans="1:39" x14ac:dyDescent="0.45">
      <c r="A38399" t="s">
        <v>141404</v>
      </c>
      <c r="B38399" t="s">
        <v>141405</v>
      </c>
      <c r="C38399" t="s">
        <v>141406</v>
      </c>
      <c r="D38399" t="s">
        <v>161</v>
      </c>
      <c r="E38399" t="s">
        <v>162</v>
      </c>
      <c r="F38399" t="s">
        <v>141407</v>
      </c>
      <c r="G38399" t="s">
        <v>57</v>
      </c>
      <c r="H38399" t="s">
        <v>46</v>
      </c>
      <c r="I38399" t="s">
        <v>11716</v>
      </c>
      <c r="J38399" t="s">
        <v>17997</v>
      </c>
      <c r="K38399" t="s">
        <v>17997</v>
      </c>
      <c r="L38399">
        <v>3</v>
      </c>
      <c r="M38399" s="1">
        <v>40179</v>
      </c>
      <c r="N38399" s="2">
        <v>40179</v>
      </c>
      <c r="O38399" t="s">
        <v>118</v>
      </c>
      <c r="P38399">
        <v>2010</v>
      </c>
      <c r="Q38399" s="1">
        <v>40918</v>
      </c>
      <c r="R38399" s="1">
        <v>41437</v>
      </c>
      <c r="S38399">
        <v>0</v>
      </c>
      <c r="T38399">
        <v>2816482</v>
      </c>
      <c r="U38399">
        <v>0</v>
      </c>
      <c r="V38399">
        <v>0</v>
      </c>
      <c r="W38399">
        <v>0</v>
      </c>
      <c r="X38399">
        <v>0</v>
      </c>
      <c r="Y38399">
        <v>2500000</v>
      </c>
      <c r="Z38399">
        <v>0</v>
      </c>
      <c r="AA38399">
        <v>0</v>
      </c>
      <c r="AB38399">
        <v>0</v>
      </c>
      <c r="AC38399">
        <v>0</v>
      </c>
      <c r="AD38399">
        <v>0</v>
      </c>
      <c r="AE38399">
        <v>0</v>
      </c>
      <c r="AF38399">
        <v>721062</v>
      </c>
      <c r="AG38399">
        <v>2095420</v>
      </c>
      <c r="AH38399">
        <v>0</v>
      </c>
      <c r="AI38399">
        <v>0</v>
      </c>
      <c r="AJ38399">
        <v>0</v>
      </c>
      <c r="AK38399">
        <v>0</v>
      </c>
      <c r="AL38399">
        <v>0</v>
      </c>
      <c r="AM38399">
        <v>0</v>
      </c>
    </row>
    <row r="38400" spans="1:39" x14ac:dyDescent="0.45">
      <c r="A38400" t="s">
        <v>141408</v>
      </c>
      <c r="B38400" t="s">
        <v>141409</v>
      </c>
      <c r="D38400" t="s">
        <v>88</v>
      </c>
      <c r="E38400" t="s">
        <v>89</v>
      </c>
      <c r="F38400" t="s">
        <v>187</v>
      </c>
      <c r="G38400" t="s">
        <v>57</v>
      </c>
      <c r="H38400" t="s">
        <v>260</v>
      </c>
      <c r="I38400" t="s">
        <v>261</v>
      </c>
      <c r="J38400" t="s">
        <v>262</v>
      </c>
      <c r="K38400" t="s">
        <v>262</v>
      </c>
      <c r="L38400">
        <v>1</v>
      </c>
      <c r="Q38400" s="1">
        <v>40340</v>
      </c>
      <c r="R38400" s="1">
        <v>40340</v>
      </c>
      <c r="S38400">
        <v>0</v>
      </c>
      <c r="T38400">
        <v>500000</v>
      </c>
      <c r="U38400">
        <v>0</v>
      </c>
      <c r="V38400">
        <v>0</v>
      </c>
      <c r="W38400">
        <v>0</v>
      </c>
      <c r="X38400">
        <v>0</v>
      </c>
      <c r="Y38400">
        <v>0</v>
      </c>
      <c r="Z38400">
        <v>0</v>
      </c>
      <c r="AA38400">
        <v>0</v>
      </c>
      <c r="AB38400">
        <v>0</v>
      </c>
      <c r="AC38400">
        <v>0</v>
      </c>
      <c r="AD38400">
        <v>0</v>
      </c>
      <c r="AE38400">
        <v>0</v>
      </c>
      <c r="AF38400">
        <v>0</v>
      </c>
      <c r="AG38400">
        <v>0</v>
      </c>
      <c r="AH38400">
        <v>0</v>
      </c>
      <c r="AI38400">
        <v>0</v>
      </c>
      <c r="AJ38400">
        <v>0</v>
      </c>
      <c r="AK38400">
        <v>0</v>
      </c>
      <c r="AL38400">
        <v>0</v>
      </c>
      <c r="AM38400">
        <v>0</v>
      </c>
    </row>
    <row r="38401" spans="1:39" x14ac:dyDescent="0.45">
      <c r="A38401" t="s">
        <v>141410</v>
      </c>
      <c r="B38401" t="s">
        <v>141411</v>
      </c>
      <c r="D38401" t="s">
        <v>1360</v>
      </c>
      <c r="E38401" t="s">
        <v>1361</v>
      </c>
      <c r="F38401" t="s">
        <v>776</v>
      </c>
      <c r="G38401" t="s">
        <v>57</v>
      </c>
      <c r="H38401" t="s">
        <v>46</v>
      </c>
      <c r="I38401" t="s">
        <v>58</v>
      </c>
      <c r="J38401" t="s">
        <v>198</v>
      </c>
      <c r="K38401" t="s">
        <v>2661</v>
      </c>
      <c r="L38401">
        <v>1</v>
      </c>
      <c r="M38401" s="1">
        <v>36526</v>
      </c>
      <c r="N38401" s="2">
        <v>36526</v>
      </c>
      <c r="O38401" t="s">
        <v>255</v>
      </c>
      <c r="P38401">
        <v>2000</v>
      </c>
      <c r="Q38401" s="1">
        <v>38832</v>
      </c>
      <c r="R38401" s="1">
        <v>38832</v>
      </c>
      <c r="S38401">
        <v>0</v>
      </c>
      <c r="T38401">
        <v>16000000</v>
      </c>
      <c r="U38401">
        <v>0</v>
      </c>
      <c r="V38401">
        <v>0</v>
      </c>
      <c r="W38401">
        <v>0</v>
      </c>
      <c r="X38401">
        <v>0</v>
      </c>
      <c r="Y38401">
        <v>0</v>
      </c>
      <c r="Z38401">
        <v>0</v>
      </c>
      <c r="AA38401">
        <v>0</v>
      </c>
      <c r="AB38401">
        <v>0</v>
      </c>
      <c r="AC38401">
        <v>0</v>
      </c>
      <c r="AD38401">
        <v>0</v>
      </c>
      <c r="AE38401">
        <v>0</v>
      </c>
      <c r="AF38401">
        <v>0</v>
      </c>
      <c r="AG38401">
        <v>0</v>
      </c>
      <c r="AH38401">
        <v>0</v>
      </c>
      <c r="AI38401">
        <v>0</v>
      </c>
      <c r="AJ38401">
        <v>0</v>
      </c>
      <c r="AK38401">
        <v>0</v>
      </c>
      <c r="AL38401">
        <v>0</v>
      </c>
      <c r="AM38401">
        <v>0</v>
      </c>
    </row>
    <row r="38402" spans="1:39" x14ac:dyDescent="0.45">
      <c r="A38402" t="s">
        <v>141412</v>
      </c>
      <c r="B38402" t="s">
        <v>141413</v>
      </c>
      <c r="C38402" t="s">
        <v>141414</v>
      </c>
      <c r="D38402" t="s">
        <v>88</v>
      </c>
      <c r="E38402" t="s">
        <v>89</v>
      </c>
      <c r="F38402" t="s">
        <v>1680</v>
      </c>
      <c r="G38402" t="s">
        <v>45</v>
      </c>
      <c r="H38402" t="s">
        <v>46</v>
      </c>
      <c r="I38402" t="s">
        <v>299</v>
      </c>
      <c r="J38402" t="s">
        <v>300</v>
      </c>
      <c r="K38402" t="s">
        <v>9903</v>
      </c>
      <c r="L38402">
        <v>1</v>
      </c>
      <c r="M38402" s="1">
        <v>36161</v>
      </c>
      <c r="N38402" s="2">
        <v>36161</v>
      </c>
      <c r="O38402" t="s">
        <v>1121</v>
      </c>
      <c r="P38402">
        <v>1999</v>
      </c>
      <c r="Q38402" s="1">
        <v>38718</v>
      </c>
      <c r="R38402" s="1">
        <v>38718</v>
      </c>
      <c r="S38402">
        <v>0</v>
      </c>
      <c r="T38402">
        <v>3500000</v>
      </c>
      <c r="U38402">
        <v>0</v>
      </c>
      <c r="V38402">
        <v>0</v>
      </c>
      <c r="W38402">
        <v>0</v>
      </c>
      <c r="X38402">
        <v>0</v>
      </c>
      <c r="Y38402">
        <v>0</v>
      </c>
      <c r="Z38402">
        <v>0</v>
      </c>
      <c r="AA38402">
        <v>0</v>
      </c>
      <c r="AB38402">
        <v>0</v>
      </c>
      <c r="AC38402">
        <v>0</v>
      </c>
      <c r="AD38402">
        <v>0</v>
      </c>
      <c r="AE38402">
        <v>0</v>
      </c>
      <c r="AF38402">
        <v>0</v>
      </c>
      <c r="AG38402">
        <v>0</v>
      </c>
      <c r="AH38402">
        <v>0</v>
      </c>
      <c r="AI38402">
        <v>0</v>
      </c>
      <c r="AJ38402">
        <v>0</v>
      </c>
      <c r="AK38402">
        <v>0</v>
      </c>
      <c r="AL38402">
        <v>0</v>
      </c>
      <c r="AM38402">
        <v>0</v>
      </c>
    </row>
    <row r="38403" spans="1:39" x14ac:dyDescent="0.45">
      <c r="A38403" t="s">
        <v>141415</v>
      </c>
      <c r="B38403" t="s">
        <v>141416</v>
      </c>
      <c r="C38403" t="s">
        <v>141417</v>
      </c>
      <c r="D38403" t="s">
        <v>141418</v>
      </c>
      <c r="E38403" t="s">
        <v>1010</v>
      </c>
      <c r="F38403" t="s">
        <v>141419</v>
      </c>
      <c r="G38403" t="s">
        <v>57</v>
      </c>
      <c r="H38403" t="s">
        <v>46</v>
      </c>
      <c r="I38403" t="s">
        <v>81</v>
      </c>
      <c r="J38403" t="s">
        <v>1436</v>
      </c>
      <c r="K38403" t="s">
        <v>1436</v>
      </c>
      <c r="L38403">
        <v>3</v>
      </c>
      <c r="M38403" s="1">
        <v>41275</v>
      </c>
      <c r="N38403" s="2">
        <v>41275</v>
      </c>
      <c r="O38403" t="s">
        <v>164</v>
      </c>
      <c r="P38403">
        <v>2013</v>
      </c>
      <c r="Q38403" s="1">
        <v>40974</v>
      </c>
      <c r="R38403" s="1">
        <v>41905</v>
      </c>
      <c r="S38403">
        <v>0</v>
      </c>
      <c r="T38403">
        <v>31526848</v>
      </c>
      <c r="U38403">
        <v>0</v>
      </c>
      <c r="V38403">
        <v>0</v>
      </c>
      <c r="W38403">
        <v>0</v>
      </c>
      <c r="X38403">
        <v>0</v>
      </c>
      <c r="Y38403">
        <v>0</v>
      </c>
      <c r="Z38403">
        <v>0</v>
      </c>
      <c r="AA38403">
        <v>0</v>
      </c>
      <c r="AB38403">
        <v>0</v>
      </c>
      <c r="AC38403">
        <v>0</v>
      </c>
      <c r="AD38403">
        <v>0</v>
      </c>
      <c r="AE38403">
        <v>0</v>
      </c>
      <c r="AF38403">
        <v>0</v>
      </c>
      <c r="AG38403">
        <v>14000000</v>
      </c>
      <c r="AH38403">
        <v>0</v>
      </c>
      <c r="AI38403">
        <v>0</v>
      </c>
      <c r="AJ38403">
        <v>0</v>
      </c>
      <c r="AK38403">
        <v>0</v>
      </c>
      <c r="AL38403">
        <v>0</v>
      </c>
      <c r="AM38403">
        <v>0</v>
      </c>
    </row>
    <row r="38404" spans="1:39" x14ac:dyDescent="0.45">
      <c r="A38404" t="s">
        <v>141420</v>
      </c>
      <c r="B38404" t="s">
        <v>141421</v>
      </c>
      <c r="C38404" t="s">
        <v>141422</v>
      </c>
      <c r="D38404" t="s">
        <v>142</v>
      </c>
      <c r="E38404" t="s">
        <v>143</v>
      </c>
      <c r="F38404" t="s">
        <v>141423</v>
      </c>
      <c r="G38404" t="s">
        <v>57</v>
      </c>
      <c r="H38404" t="s">
        <v>46</v>
      </c>
      <c r="I38404" t="s">
        <v>2223</v>
      </c>
      <c r="J38404" t="s">
        <v>2456</v>
      </c>
      <c r="K38404" t="s">
        <v>2456</v>
      </c>
      <c r="L38404">
        <v>3</v>
      </c>
      <c r="M38404" s="1">
        <v>39448</v>
      </c>
      <c r="N38404" s="2">
        <v>39448</v>
      </c>
      <c r="O38404" t="s">
        <v>181</v>
      </c>
      <c r="P38404">
        <v>2008</v>
      </c>
      <c r="Q38404" s="1">
        <v>39861</v>
      </c>
      <c r="R38404" s="1">
        <v>40969</v>
      </c>
      <c r="S38404">
        <v>446995</v>
      </c>
      <c r="T38404">
        <v>1331000</v>
      </c>
      <c r="U38404">
        <v>0</v>
      </c>
      <c r="V38404">
        <v>0</v>
      </c>
      <c r="W38404">
        <v>0</v>
      </c>
      <c r="X38404">
        <v>0</v>
      </c>
      <c r="Y38404">
        <v>0</v>
      </c>
      <c r="Z38404">
        <v>0</v>
      </c>
      <c r="AA38404">
        <v>0</v>
      </c>
      <c r="AB38404">
        <v>0</v>
      </c>
      <c r="AC38404">
        <v>0</v>
      </c>
      <c r="AD38404">
        <v>0</v>
      </c>
      <c r="AE38404">
        <v>0</v>
      </c>
      <c r="AF38404">
        <v>0</v>
      </c>
      <c r="AG38404">
        <v>0</v>
      </c>
      <c r="AH38404">
        <v>0</v>
      </c>
      <c r="AI38404">
        <v>0</v>
      </c>
      <c r="AJ38404">
        <v>0</v>
      </c>
      <c r="AK38404">
        <v>0</v>
      </c>
      <c r="AL38404">
        <v>0</v>
      </c>
      <c r="AM38404">
        <v>0</v>
      </c>
    </row>
    <row r="38405" spans="1:39" x14ac:dyDescent="0.45">
      <c r="A38405" t="s">
        <v>141424</v>
      </c>
      <c r="B38405" t="s">
        <v>141425</v>
      </c>
      <c r="C38405" t="s">
        <v>141426</v>
      </c>
      <c r="D38405" t="s">
        <v>141427</v>
      </c>
      <c r="E38405" t="s">
        <v>6581</v>
      </c>
      <c r="F38405" t="s">
        <v>44758</v>
      </c>
      <c r="G38405" t="s">
        <v>57</v>
      </c>
      <c r="H38405" t="s">
        <v>46</v>
      </c>
      <c r="I38405" t="s">
        <v>47</v>
      </c>
      <c r="J38405" t="s">
        <v>48</v>
      </c>
      <c r="K38405" t="s">
        <v>49</v>
      </c>
      <c r="L38405">
        <v>2</v>
      </c>
      <c r="M38405" s="1">
        <v>40544</v>
      </c>
      <c r="N38405" s="2">
        <v>40544</v>
      </c>
      <c r="O38405" t="s">
        <v>528</v>
      </c>
      <c r="P38405">
        <v>2011</v>
      </c>
      <c r="Q38405" s="1">
        <v>40179</v>
      </c>
      <c r="R38405" s="1">
        <v>41452</v>
      </c>
      <c r="S38405">
        <v>1929900</v>
      </c>
      <c r="T38405">
        <v>0</v>
      </c>
      <c r="U38405">
        <v>0</v>
      </c>
      <c r="V38405">
        <v>0</v>
      </c>
      <c r="W38405">
        <v>0</v>
      </c>
      <c r="X38405">
        <v>0</v>
      </c>
      <c r="Y38405">
        <v>0</v>
      </c>
      <c r="Z38405">
        <v>0</v>
      </c>
      <c r="AA38405">
        <v>0</v>
      </c>
      <c r="AB38405">
        <v>0</v>
      </c>
      <c r="AC38405">
        <v>0</v>
      </c>
      <c r="AD38405">
        <v>0</v>
      </c>
      <c r="AE38405">
        <v>0</v>
      </c>
      <c r="AF38405">
        <v>0</v>
      </c>
      <c r="AG38405">
        <v>0</v>
      </c>
      <c r="AH38405">
        <v>0</v>
      </c>
      <c r="AI38405">
        <v>0</v>
      </c>
      <c r="AJ38405">
        <v>0</v>
      </c>
      <c r="AK38405">
        <v>0</v>
      </c>
      <c r="AL38405">
        <v>0</v>
      </c>
      <c r="AM38405">
        <v>0</v>
      </c>
    </row>
    <row r="38406" spans="1:39" x14ac:dyDescent="0.45">
      <c r="A38406" t="s">
        <v>141428</v>
      </c>
      <c r="B38406" t="s">
        <v>141429</v>
      </c>
      <c r="C38406" t="s">
        <v>141430</v>
      </c>
      <c r="D38406" t="s">
        <v>293</v>
      </c>
      <c r="E38406" t="s">
        <v>294</v>
      </c>
      <c r="F38406" t="s">
        <v>8876</v>
      </c>
      <c r="G38406" t="s">
        <v>57</v>
      </c>
      <c r="H38406" t="s">
        <v>46</v>
      </c>
      <c r="I38406" t="s">
        <v>821</v>
      </c>
      <c r="J38406" t="s">
        <v>822</v>
      </c>
      <c r="K38406" t="s">
        <v>3897</v>
      </c>
      <c r="L38406">
        <v>2</v>
      </c>
      <c r="M38406" s="1">
        <v>40179</v>
      </c>
      <c r="N38406" s="2">
        <v>40179</v>
      </c>
      <c r="O38406" t="s">
        <v>118</v>
      </c>
      <c r="P38406">
        <v>2010</v>
      </c>
      <c r="Q38406" s="1">
        <v>40683</v>
      </c>
      <c r="R38406" s="1">
        <v>41893</v>
      </c>
      <c r="S38406">
        <v>0</v>
      </c>
      <c r="T38406">
        <v>4015000</v>
      </c>
      <c r="U38406">
        <v>0</v>
      </c>
      <c r="V38406">
        <v>0</v>
      </c>
      <c r="W38406">
        <v>0</v>
      </c>
      <c r="X38406">
        <v>0</v>
      </c>
      <c r="Y38406">
        <v>0</v>
      </c>
      <c r="Z38406">
        <v>0</v>
      </c>
      <c r="AA38406">
        <v>0</v>
      </c>
      <c r="AB38406">
        <v>0</v>
      </c>
      <c r="AC38406">
        <v>0</v>
      </c>
      <c r="AD38406">
        <v>0</v>
      </c>
      <c r="AE38406">
        <v>0</v>
      </c>
      <c r="AF38406">
        <v>0</v>
      </c>
      <c r="AG38406">
        <v>0</v>
      </c>
      <c r="AH38406">
        <v>0</v>
      </c>
      <c r="AI38406">
        <v>0</v>
      </c>
      <c r="AJ38406">
        <v>0</v>
      </c>
      <c r="AK38406">
        <v>0</v>
      </c>
      <c r="AL38406">
        <v>0</v>
      </c>
      <c r="AM38406">
        <v>0</v>
      </c>
    </row>
    <row r="38407" spans="1:39" x14ac:dyDescent="0.45">
      <c r="A38407" t="s">
        <v>141431</v>
      </c>
      <c r="B38407" t="s">
        <v>141432</v>
      </c>
      <c r="C38407" t="s">
        <v>141433</v>
      </c>
      <c r="D38407" t="s">
        <v>8530</v>
      </c>
      <c r="E38407" t="s">
        <v>1292</v>
      </c>
      <c r="F38407" t="s">
        <v>426</v>
      </c>
      <c r="G38407" t="s">
        <v>57</v>
      </c>
      <c r="H38407" t="s">
        <v>46</v>
      </c>
      <c r="I38407" t="s">
        <v>526</v>
      </c>
      <c r="J38407" t="s">
        <v>527</v>
      </c>
      <c r="K38407" t="s">
        <v>527</v>
      </c>
      <c r="L38407">
        <v>1</v>
      </c>
      <c r="Q38407" s="1">
        <v>41724</v>
      </c>
      <c r="R38407" s="1">
        <v>41724</v>
      </c>
      <c r="S38407">
        <v>200000</v>
      </c>
      <c r="T38407">
        <v>0</v>
      </c>
      <c r="U38407">
        <v>0</v>
      </c>
      <c r="V38407">
        <v>0</v>
      </c>
      <c r="W38407">
        <v>0</v>
      </c>
      <c r="X38407">
        <v>0</v>
      </c>
      <c r="Y38407">
        <v>0</v>
      </c>
      <c r="Z38407">
        <v>0</v>
      </c>
      <c r="AA38407">
        <v>0</v>
      </c>
      <c r="AB38407">
        <v>0</v>
      </c>
      <c r="AC38407">
        <v>0</v>
      </c>
      <c r="AD38407">
        <v>0</v>
      </c>
      <c r="AE38407">
        <v>0</v>
      </c>
      <c r="AF38407">
        <v>0</v>
      </c>
      <c r="AG38407">
        <v>0</v>
      </c>
      <c r="AH38407">
        <v>0</v>
      </c>
      <c r="AI38407">
        <v>0</v>
      </c>
      <c r="AJ38407">
        <v>0</v>
      </c>
      <c r="AK38407">
        <v>0</v>
      </c>
      <c r="AL38407">
        <v>0</v>
      </c>
      <c r="AM38407">
        <v>0</v>
      </c>
    </row>
    <row r="38408" spans="1:39" x14ac:dyDescent="0.45">
      <c r="A38408" t="s">
        <v>141434</v>
      </c>
      <c r="B38408" t="s">
        <v>141435</v>
      </c>
      <c r="C38408" t="s">
        <v>141436</v>
      </c>
      <c r="D38408" t="s">
        <v>88</v>
      </c>
      <c r="E38408" t="s">
        <v>89</v>
      </c>
      <c r="F38408" t="s">
        <v>141437</v>
      </c>
      <c r="G38408" t="s">
        <v>57</v>
      </c>
      <c r="H38408" t="s">
        <v>46</v>
      </c>
      <c r="I38408" t="s">
        <v>299</v>
      </c>
      <c r="J38408" t="s">
        <v>300</v>
      </c>
      <c r="K38408" t="s">
        <v>3857</v>
      </c>
      <c r="L38408">
        <v>3</v>
      </c>
      <c r="M38408" s="1">
        <v>36892</v>
      </c>
      <c r="N38408" s="2">
        <v>36892</v>
      </c>
      <c r="O38408" t="s">
        <v>172</v>
      </c>
      <c r="P38408">
        <v>2001</v>
      </c>
      <c r="Q38408" s="1">
        <v>38126</v>
      </c>
      <c r="R38408" s="1">
        <v>40939</v>
      </c>
      <c r="S38408">
        <v>0</v>
      </c>
      <c r="T38408">
        <v>12600032</v>
      </c>
      <c r="U38408">
        <v>0</v>
      </c>
      <c r="V38408">
        <v>0</v>
      </c>
      <c r="W38408">
        <v>0</v>
      </c>
      <c r="X38408">
        <v>0</v>
      </c>
      <c r="Y38408">
        <v>0</v>
      </c>
      <c r="Z38408">
        <v>0</v>
      </c>
      <c r="AA38408">
        <v>0</v>
      </c>
      <c r="AB38408">
        <v>0</v>
      </c>
      <c r="AC38408">
        <v>0</v>
      </c>
      <c r="AD38408">
        <v>0</v>
      </c>
      <c r="AE38408">
        <v>0</v>
      </c>
      <c r="AF38408">
        <v>0</v>
      </c>
      <c r="AG38408">
        <v>5600000</v>
      </c>
      <c r="AH38408">
        <v>0</v>
      </c>
      <c r="AI38408">
        <v>2000000</v>
      </c>
      <c r="AJ38408">
        <v>0</v>
      </c>
      <c r="AK38408">
        <v>0</v>
      </c>
      <c r="AL38408">
        <v>0</v>
      </c>
      <c r="AM38408">
        <v>0</v>
      </c>
    </row>
    <row r="38409" spans="1:39" x14ac:dyDescent="0.45">
      <c r="A38409" t="s">
        <v>141438</v>
      </c>
      <c r="B38409" t="s">
        <v>141439</v>
      </c>
      <c r="C38409" t="s">
        <v>141440</v>
      </c>
      <c r="D38409" t="s">
        <v>141441</v>
      </c>
      <c r="E38409" t="s">
        <v>26963</v>
      </c>
      <c r="F38409" t="s">
        <v>2573</v>
      </c>
      <c r="G38409" t="s">
        <v>45</v>
      </c>
      <c r="H38409" t="s">
        <v>46</v>
      </c>
      <c r="I38409" t="s">
        <v>648</v>
      </c>
      <c r="J38409" t="s">
        <v>649</v>
      </c>
      <c r="K38409" t="s">
        <v>649</v>
      </c>
      <c r="L38409">
        <v>2</v>
      </c>
      <c r="M38409" s="1">
        <v>36465</v>
      </c>
      <c r="N38409" s="2">
        <v>36465</v>
      </c>
      <c r="O38409" t="s">
        <v>6642</v>
      </c>
      <c r="P38409">
        <v>1999</v>
      </c>
      <c r="Q38409" s="1">
        <v>39562</v>
      </c>
      <c r="R38409" s="1">
        <v>41388</v>
      </c>
      <c r="S38409">
        <v>0</v>
      </c>
      <c r="T38409">
        <v>40000000</v>
      </c>
      <c r="U38409">
        <v>0</v>
      </c>
      <c r="V38409">
        <v>0</v>
      </c>
      <c r="W38409">
        <v>0</v>
      </c>
      <c r="X38409">
        <v>0</v>
      </c>
      <c r="Y38409">
        <v>0</v>
      </c>
      <c r="Z38409">
        <v>0</v>
      </c>
      <c r="AA38409">
        <v>0</v>
      </c>
      <c r="AB38409">
        <v>0</v>
      </c>
      <c r="AC38409">
        <v>0</v>
      </c>
      <c r="AD38409">
        <v>0</v>
      </c>
      <c r="AE38409">
        <v>0</v>
      </c>
      <c r="AF38409">
        <v>0</v>
      </c>
      <c r="AG38409">
        <v>0</v>
      </c>
      <c r="AH38409">
        <v>0</v>
      </c>
      <c r="AI38409">
        <v>0</v>
      </c>
      <c r="AJ38409">
        <v>0</v>
      </c>
      <c r="AK38409">
        <v>0</v>
      </c>
      <c r="AL38409">
        <v>0</v>
      </c>
      <c r="AM38409">
        <v>0</v>
      </c>
    </row>
    <row r="38410" spans="1:39" x14ac:dyDescent="0.45">
      <c r="A38410" t="s">
        <v>141442</v>
      </c>
      <c r="B38410" t="s">
        <v>141443</v>
      </c>
      <c r="C38410" t="s">
        <v>141444</v>
      </c>
      <c r="D38410" t="s">
        <v>141445</v>
      </c>
      <c r="E38410" t="s">
        <v>89</v>
      </c>
      <c r="F38410" t="s">
        <v>4851</v>
      </c>
      <c r="G38410" t="s">
        <v>57</v>
      </c>
      <c r="H38410" t="s">
        <v>46</v>
      </c>
      <c r="I38410" t="s">
        <v>58</v>
      </c>
      <c r="J38410" t="s">
        <v>198</v>
      </c>
      <c r="K38410" t="s">
        <v>731</v>
      </c>
      <c r="L38410">
        <v>6</v>
      </c>
      <c r="M38410" s="1">
        <v>40909</v>
      </c>
      <c r="N38410" s="2">
        <v>40909</v>
      </c>
      <c r="O38410" t="s">
        <v>132</v>
      </c>
      <c r="P38410">
        <v>2012</v>
      </c>
      <c r="Q38410" s="1">
        <v>41389</v>
      </c>
      <c r="R38410" s="1">
        <v>41735</v>
      </c>
      <c r="S38410">
        <v>0</v>
      </c>
      <c r="T38410">
        <v>1600000</v>
      </c>
      <c r="U38410">
        <v>0</v>
      </c>
      <c r="V38410">
        <v>1500000</v>
      </c>
      <c r="W38410">
        <v>0</v>
      </c>
      <c r="X38410">
        <v>0</v>
      </c>
      <c r="Y38410">
        <v>0</v>
      </c>
      <c r="Z38410">
        <v>0</v>
      </c>
      <c r="AA38410">
        <v>0</v>
      </c>
      <c r="AB38410">
        <v>0</v>
      </c>
      <c r="AC38410">
        <v>0</v>
      </c>
      <c r="AD38410">
        <v>0</v>
      </c>
      <c r="AE38410">
        <v>0</v>
      </c>
      <c r="AF38410">
        <v>0</v>
      </c>
      <c r="AG38410">
        <v>0</v>
      </c>
      <c r="AH38410">
        <v>0</v>
      </c>
      <c r="AI38410">
        <v>0</v>
      </c>
      <c r="AJ38410">
        <v>0</v>
      </c>
      <c r="AK38410">
        <v>0</v>
      </c>
      <c r="AL38410">
        <v>0</v>
      </c>
      <c r="AM38410">
        <v>0</v>
      </c>
    </row>
    <row r="38411" spans="1:39" x14ac:dyDescent="0.45">
      <c r="A38411" t="s">
        <v>141446</v>
      </c>
      <c r="B38411" t="s">
        <v>141447</v>
      </c>
      <c r="C38411" t="s">
        <v>141448</v>
      </c>
      <c r="D38411" t="s">
        <v>141449</v>
      </c>
      <c r="E38411" t="s">
        <v>1010</v>
      </c>
      <c r="F38411" t="s">
        <v>25189</v>
      </c>
      <c r="G38411" t="s">
        <v>57</v>
      </c>
      <c r="H38411" t="s">
        <v>74</v>
      </c>
      <c r="J38411" t="s">
        <v>75</v>
      </c>
      <c r="K38411" t="s">
        <v>75</v>
      </c>
      <c r="L38411">
        <v>4</v>
      </c>
      <c r="M38411" s="1">
        <v>39904</v>
      </c>
      <c r="N38411" s="2">
        <v>39904</v>
      </c>
      <c r="O38411" t="s">
        <v>269</v>
      </c>
      <c r="P38411">
        <v>2009</v>
      </c>
      <c r="Q38411" s="1">
        <v>40380</v>
      </c>
      <c r="R38411" s="1">
        <v>41743</v>
      </c>
      <c r="S38411">
        <v>0</v>
      </c>
      <c r="T38411">
        <v>69000000</v>
      </c>
      <c r="U38411">
        <v>0</v>
      </c>
      <c r="V38411">
        <v>0</v>
      </c>
      <c r="W38411">
        <v>0</v>
      </c>
      <c r="X38411">
        <v>0</v>
      </c>
      <c r="Y38411">
        <v>0</v>
      </c>
      <c r="Z38411">
        <v>0</v>
      </c>
      <c r="AA38411">
        <v>0</v>
      </c>
      <c r="AB38411">
        <v>0</v>
      </c>
      <c r="AC38411">
        <v>0</v>
      </c>
      <c r="AD38411">
        <v>0</v>
      </c>
      <c r="AE38411">
        <v>0</v>
      </c>
      <c r="AF38411">
        <v>9000000</v>
      </c>
      <c r="AG38411">
        <v>15000000</v>
      </c>
      <c r="AH38411">
        <v>40000000</v>
      </c>
      <c r="AI38411">
        <v>0</v>
      </c>
      <c r="AJ38411">
        <v>0</v>
      </c>
      <c r="AK38411">
        <v>0</v>
      </c>
      <c r="AL38411">
        <v>0</v>
      </c>
      <c r="AM38411">
        <v>0</v>
      </c>
    </row>
    <row r="38412" spans="1:39" x14ac:dyDescent="0.45">
      <c r="A38412" t="s">
        <v>141450</v>
      </c>
      <c r="B38412" t="s">
        <v>141451</v>
      </c>
      <c r="C38412" t="s">
        <v>141452</v>
      </c>
      <c r="D38412" t="s">
        <v>33611</v>
      </c>
      <c r="E38412" t="s">
        <v>25788</v>
      </c>
      <c r="F38412" t="s">
        <v>640</v>
      </c>
      <c r="G38412" t="s">
        <v>57</v>
      </c>
      <c r="H38412" t="s">
        <v>46</v>
      </c>
      <c r="I38412" t="s">
        <v>299</v>
      </c>
      <c r="J38412" t="s">
        <v>300</v>
      </c>
      <c r="K38412" t="s">
        <v>300</v>
      </c>
      <c r="L38412">
        <v>2</v>
      </c>
      <c r="M38412" s="1">
        <v>41214</v>
      </c>
      <c r="N38412" s="2">
        <v>41214</v>
      </c>
      <c r="O38412" t="s">
        <v>67</v>
      </c>
      <c r="P38412">
        <v>2012</v>
      </c>
      <c r="Q38412" s="1">
        <v>41640</v>
      </c>
      <c r="R38412" s="1">
        <v>41640</v>
      </c>
      <c r="S38412">
        <v>150000</v>
      </c>
      <c r="T38412">
        <v>0</v>
      </c>
      <c r="U38412">
        <v>0</v>
      </c>
      <c r="V38412">
        <v>0</v>
      </c>
      <c r="W38412">
        <v>0</v>
      </c>
      <c r="X38412">
        <v>0</v>
      </c>
      <c r="Y38412">
        <v>0</v>
      </c>
      <c r="Z38412">
        <v>0</v>
      </c>
      <c r="AA38412">
        <v>0</v>
      </c>
      <c r="AB38412">
        <v>0</v>
      </c>
      <c r="AC38412">
        <v>0</v>
      </c>
      <c r="AD38412">
        <v>0</v>
      </c>
      <c r="AE38412">
        <v>0</v>
      </c>
      <c r="AF38412">
        <v>0</v>
      </c>
      <c r="AG38412">
        <v>0</v>
      </c>
      <c r="AH38412">
        <v>0</v>
      </c>
      <c r="AI38412">
        <v>0</v>
      </c>
      <c r="AJ38412">
        <v>0</v>
      </c>
      <c r="AK38412">
        <v>0</v>
      </c>
      <c r="AL38412">
        <v>0</v>
      </c>
      <c r="AM38412">
        <v>0</v>
      </c>
    </row>
    <row r="38413" spans="1:39" x14ac:dyDescent="0.45">
      <c r="A38413" t="s">
        <v>141453</v>
      </c>
      <c r="B38413" t="s">
        <v>141454</v>
      </c>
      <c r="C38413" t="s">
        <v>141455</v>
      </c>
      <c r="D38413" t="s">
        <v>141456</v>
      </c>
      <c r="E38413" t="s">
        <v>3097</v>
      </c>
      <c r="F38413" t="s">
        <v>60641</v>
      </c>
      <c r="G38413" t="s">
        <v>45</v>
      </c>
      <c r="H38413" t="s">
        <v>46</v>
      </c>
      <c r="I38413" t="s">
        <v>1258</v>
      </c>
      <c r="J38413" t="s">
        <v>1259</v>
      </c>
      <c r="K38413" t="s">
        <v>44102</v>
      </c>
      <c r="L38413">
        <v>3</v>
      </c>
      <c r="M38413" s="1">
        <v>35431</v>
      </c>
      <c r="N38413" s="2">
        <v>35431</v>
      </c>
      <c r="O38413" t="s">
        <v>1513</v>
      </c>
      <c r="P38413">
        <v>1997</v>
      </c>
      <c r="Q38413" s="1">
        <v>36880</v>
      </c>
      <c r="R38413" s="1">
        <v>39317</v>
      </c>
      <c r="S38413">
        <v>0</v>
      </c>
      <c r="T38413">
        <v>108000000</v>
      </c>
      <c r="U38413">
        <v>0</v>
      </c>
      <c r="V38413">
        <v>0</v>
      </c>
      <c r="W38413">
        <v>0</v>
      </c>
      <c r="X38413">
        <v>0</v>
      </c>
      <c r="Y38413">
        <v>0</v>
      </c>
      <c r="Z38413">
        <v>0</v>
      </c>
      <c r="AA38413">
        <v>0</v>
      </c>
      <c r="AB38413">
        <v>0</v>
      </c>
      <c r="AC38413">
        <v>0</v>
      </c>
      <c r="AD38413">
        <v>0</v>
      </c>
      <c r="AE38413">
        <v>0</v>
      </c>
      <c r="AF38413">
        <v>0</v>
      </c>
      <c r="AG38413">
        <v>54000000</v>
      </c>
      <c r="AH38413">
        <v>0</v>
      </c>
      <c r="AI38413">
        <v>0</v>
      </c>
      <c r="AJ38413">
        <v>0</v>
      </c>
      <c r="AK38413">
        <v>0</v>
      </c>
      <c r="AL38413">
        <v>0</v>
      </c>
      <c r="AM38413">
        <v>0</v>
      </c>
    </row>
    <row r="38414" spans="1:39" x14ac:dyDescent="0.45">
      <c r="A38414" t="s">
        <v>141457</v>
      </c>
      <c r="B38414" t="s">
        <v>141458</v>
      </c>
      <c r="D38414" t="s">
        <v>1360</v>
      </c>
      <c r="E38414" t="s">
        <v>1361</v>
      </c>
      <c r="F38414" t="s">
        <v>4657</v>
      </c>
      <c r="G38414" t="s">
        <v>57</v>
      </c>
      <c r="H38414" t="s">
        <v>46</v>
      </c>
      <c r="I38414" t="s">
        <v>526</v>
      </c>
      <c r="J38414" t="s">
        <v>527</v>
      </c>
      <c r="K38414" t="s">
        <v>14714</v>
      </c>
      <c r="L38414">
        <v>1</v>
      </c>
      <c r="M38414" s="1">
        <v>36526</v>
      </c>
      <c r="N38414" s="2">
        <v>36526</v>
      </c>
      <c r="O38414" t="s">
        <v>255</v>
      </c>
      <c r="P38414">
        <v>2000</v>
      </c>
      <c r="Q38414" s="1">
        <v>38727</v>
      </c>
      <c r="R38414" s="1">
        <v>38727</v>
      </c>
      <c r="S38414">
        <v>0</v>
      </c>
      <c r="T38414">
        <v>13000000</v>
      </c>
      <c r="U38414">
        <v>0</v>
      </c>
      <c r="V38414">
        <v>0</v>
      </c>
      <c r="W38414">
        <v>0</v>
      </c>
      <c r="X38414">
        <v>0</v>
      </c>
      <c r="Y38414">
        <v>0</v>
      </c>
      <c r="Z38414">
        <v>0</v>
      </c>
      <c r="AA38414">
        <v>0</v>
      </c>
      <c r="AB38414">
        <v>0</v>
      </c>
      <c r="AC38414">
        <v>0</v>
      </c>
      <c r="AD38414">
        <v>0</v>
      </c>
      <c r="AE38414">
        <v>0</v>
      </c>
      <c r="AF38414">
        <v>0</v>
      </c>
      <c r="AG38414">
        <v>0</v>
      </c>
      <c r="AH38414">
        <v>0</v>
      </c>
      <c r="AI38414">
        <v>0</v>
      </c>
      <c r="AJ38414">
        <v>0</v>
      </c>
      <c r="AK38414">
        <v>0</v>
      </c>
      <c r="AL38414">
        <v>0</v>
      </c>
      <c r="AM38414">
        <v>0</v>
      </c>
    </row>
    <row r="38415" spans="1:39" x14ac:dyDescent="0.45">
      <c r="A38415" t="s">
        <v>141459</v>
      </c>
      <c r="B38415" t="s">
        <v>141460</v>
      </c>
      <c r="C38415" t="s">
        <v>141461</v>
      </c>
      <c r="D38415" t="s">
        <v>141462</v>
      </c>
      <c r="E38415" t="s">
        <v>3339</v>
      </c>
      <c r="F38415" s="3">
        <v>40000</v>
      </c>
      <c r="G38415" t="s">
        <v>57</v>
      </c>
      <c r="H38415" t="s">
        <v>46</v>
      </c>
      <c r="I38415" t="s">
        <v>58</v>
      </c>
      <c r="J38415" t="s">
        <v>59</v>
      </c>
      <c r="K38415" t="s">
        <v>59</v>
      </c>
      <c r="L38415">
        <v>3</v>
      </c>
      <c r="M38415" s="1">
        <v>41518</v>
      </c>
      <c r="N38415" s="2">
        <v>41518</v>
      </c>
      <c r="O38415" t="s">
        <v>276</v>
      </c>
      <c r="P38415">
        <v>2013</v>
      </c>
      <c r="Q38415" s="1">
        <v>41708</v>
      </c>
      <c r="R38415" s="1">
        <v>41920</v>
      </c>
      <c r="S38415">
        <v>35000</v>
      </c>
      <c r="T38415">
        <v>0</v>
      </c>
      <c r="U38415">
        <v>0</v>
      </c>
      <c r="V38415">
        <v>5000</v>
      </c>
      <c r="W38415">
        <v>0</v>
      </c>
      <c r="X38415">
        <v>0</v>
      </c>
      <c r="Y38415">
        <v>0</v>
      </c>
      <c r="Z38415">
        <v>0</v>
      </c>
      <c r="AA38415">
        <v>0</v>
      </c>
      <c r="AB38415">
        <v>0</v>
      </c>
      <c r="AC38415">
        <v>0</v>
      </c>
      <c r="AD38415">
        <v>0</v>
      </c>
      <c r="AE38415">
        <v>0</v>
      </c>
      <c r="AF38415">
        <v>0</v>
      </c>
      <c r="AG38415">
        <v>0</v>
      </c>
      <c r="AH38415">
        <v>0</v>
      </c>
      <c r="AI38415">
        <v>0</v>
      </c>
      <c r="AJ38415">
        <v>0</v>
      </c>
      <c r="AK38415">
        <v>0</v>
      </c>
      <c r="AL38415">
        <v>0</v>
      </c>
      <c r="AM38415">
        <v>0</v>
      </c>
    </row>
    <row r="38416" spans="1:39" x14ac:dyDescent="0.45">
      <c r="A38416" t="s">
        <v>141463</v>
      </c>
      <c r="B38416" t="s">
        <v>141464</v>
      </c>
      <c r="C38416" t="s">
        <v>141465</v>
      </c>
      <c r="D38416" t="s">
        <v>774</v>
      </c>
      <c r="E38416" t="s">
        <v>775</v>
      </c>
      <c r="F38416" t="s">
        <v>141466</v>
      </c>
      <c r="G38416" t="s">
        <v>101</v>
      </c>
      <c r="H38416" t="s">
        <v>74</v>
      </c>
      <c r="J38416" t="s">
        <v>29198</v>
      </c>
      <c r="L38416">
        <v>1</v>
      </c>
      <c r="Q38416" s="1">
        <v>39631</v>
      </c>
      <c r="R38416" s="1">
        <v>39631</v>
      </c>
      <c r="S38416">
        <v>0</v>
      </c>
      <c r="T38416">
        <v>3478433</v>
      </c>
      <c r="U38416">
        <v>0</v>
      </c>
      <c r="V38416">
        <v>0</v>
      </c>
      <c r="W38416">
        <v>0</v>
      </c>
      <c r="X38416">
        <v>0</v>
      </c>
      <c r="Y38416">
        <v>0</v>
      </c>
      <c r="Z38416">
        <v>0</v>
      </c>
      <c r="AA38416">
        <v>0</v>
      </c>
      <c r="AB38416">
        <v>0</v>
      </c>
      <c r="AC38416">
        <v>0</v>
      </c>
      <c r="AD38416">
        <v>0</v>
      </c>
      <c r="AE38416">
        <v>0</v>
      </c>
      <c r="AF38416">
        <v>3478433</v>
      </c>
      <c r="AG38416">
        <v>0</v>
      </c>
      <c r="AH38416">
        <v>0</v>
      </c>
      <c r="AI38416">
        <v>0</v>
      </c>
      <c r="AJ38416">
        <v>0</v>
      </c>
      <c r="AK38416">
        <v>0</v>
      </c>
      <c r="AL38416">
        <v>0</v>
      </c>
      <c r="AM38416">
        <v>0</v>
      </c>
    </row>
    <row r="38417" spans="1:39" x14ac:dyDescent="0.45">
      <c r="A38417" t="s">
        <v>141467</v>
      </c>
      <c r="B38417" t="s">
        <v>141468</v>
      </c>
      <c r="C38417" t="s">
        <v>141469</v>
      </c>
      <c r="D38417" t="s">
        <v>755</v>
      </c>
      <c r="E38417" t="s">
        <v>756</v>
      </c>
      <c r="F38417" t="s">
        <v>114</v>
      </c>
      <c r="G38417" t="s">
        <v>57</v>
      </c>
      <c r="H38417" t="s">
        <v>260</v>
      </c>
      <c r="I38417" t="s">
        <v>261</v>
      </c>
      <c r="J38417" t="s">
        <v>262</v>
      </c>
      <c r="K38417" t="s">
        <v>262</v>
      </c>
      <c r="L38417">
        <v>1</v>
      </c>
      <c r="M38417" s="1">
        <v>29952</v>
      </c>
      <c r="N38417" s="2">
        <v>29952</v>
      </c>
      <c r="O38417" t="s">
        <v>10363</v>
      </c>
      <c r="P38417">
        <v>1982</v>
      </c>
      <c r="Q38417" s="1">
        <v>41403</v>
      </c>
      <c r="R38417" s="1">
        <v>41403</v>
      </c>
      <c r="S38417">
        <v>0</v>
      </c>
      <c r="T38417">
        <v>0</v>
      </c>
      <c r="U38417">
        <v>0</v>
      </c>
      <c r="V38417">
        <v>0</v>
      </c>
      <c r="W38417">
        <v>0</v>
      </c>
      <c r="X38417">
        <v>0</v>
      </c>
      <c r="Y38417">
        <v>0</v>
      </c>
      <c r="Z38417">
        <v>0</v>
      </c>
      <c r="AA38417">
        <v>0</v>
      </c>
      <c r="AB38417">
        <v>0</v>
      </c>
      <c r="AC38417">
        <v>0</v>
      </c>
      <c r="AD38417">
        <v>0</v>
      </c>
      <c r="AE38417">
        <v>0</v>
      </c>
      <c r="AF38417">
        <v>0</v>
      </c>
      <c r="AG38417">
        <v>0</v>
      </c>
      <c r="AH38417">
        <v>0</v>
      </c>
      <c r="AI38417">
        <v>0</v>
      </c>
      <c r="AJ38417">
        <v>0</v>
      </c>
      <c r="AK38417">
        <v>0</v>
      </c>
      <c r="AL38417">
        <v>0</v>
      </c>
      <c r="AM38417">
        <v>0</v>
      </c>
    </row>
    <row r="38418" spans="1:39" x14ac:dyDescent="0.45">
      <c r="A38418" t="s">
        <v>141470</v>
      </c>
      <c r="B38418" t="s">
        <v>141471</v>
      </c>
      <c r="C38418" t="s">
        <v>141472</v>
      </c>
      <c r="D38418" t="s">
        <v>107</v>
      </c>
      <c r="E38418" t="s">
        <v>108</v>
      </c>
      <c r="F38418" t="s">
        <v>141473</v>
      </c>
      <c r="G38418" t="s">
        <v>101</v>
      </c>
      <c r="H38418" t="s">
        <v>46</v>
      </c>
      <c r="I38418" t="s">
        <v>526</v>
      </c>
      <c r="J38418" t="s">
        <v>1041</v>
      </c>
      <c r="K38418" t="s">
        <v>1041</v>
      </c>
      <c r="L38418">
        <v>2</v>
      </c>
      <c r="M38418" s="1">
        <v>38718</v>
      </c>
      <c r="N38418" s="2">
        <v>38718</v>
      </c>
      <c r="O38418" t="s">
        <v>430</v>
      </c>
      <c r="P38418">
        <v>2006</v>
      </c>
      <c r="Q38418" s="1">
        <v>39898</v>
      </c>
      <c r="R38418" s="1">
        <v>40219</v>
      </c>
      <c r="S38418">
        <v>0</v>
      </c>
      <c r="T38418">
        <v>698866</v>
      </c>
      <c r="U38418">
        <v>0</v>
      </c>
      <c r="V38418">
        <v>0</v>
      </c>
      <c r="W38418">
        <v>2728468</v>
      </c>
      <c r="X38418">
        <v>0</v>
      </c>
      <c r="Y38418">
        <v>0</v>
      </c>
      <c r="Z38418">
        <v>0</v>
      </c>
      <c r="AA38418">
        <v>0</v>
      </c>
      <c r="AB38418">
        <v>0</v>
      </c>
      <c r="AC38418">
        <v>0</v>
      </c>
      <c r="AD38418">
        <v>0</v>
      </c>
      <c r="AE38418">
        <v>0</v>
      </c>
      <c r="AF38418">
        <v>698866</v>
      </c>
      <c r="AG38418">
        <v>0</v>
      </c>
      <c r="AH38418">
        <v>0</v>
      </c>
      <c r="AI38418">
        <v>0</v>
      </c>
      <c r="AJ38418">
        <v>0</v>
      </c>
      <c r="AK38418">
        <v>0</v>
      </c>
      <c r="AL38418">
        <v>0</v>
      </c>
      <c r="AM38418">
        <v>0</v>
      </c>
    </row>
    <row r="38419" spans="1:39" x14ac:dyDescent="0.45">
      <c r="A38419" t="s">
        <v>141474</v>
      </c>
      <c r="B38419" t="s">
        <v>141475</v>
      </c>
      <c r="C38419" t="s">
        <v>141476</v>
      </c>
      <c r="D38419" t="s">
        <v>141477</v>
      </c>
      <c r="E38419" t="s">
        <v>177</v>
      </c>
      <c r="F38419" t="s">
        <v>1845</v>
      </c>
      <c r="G38419" t="s">
        <v>57</v>
      </c>
      <c r="H38419" t="s">
        <v>46</v>
      </c>
      <c r="I38419" t="s">
        <v>115</v>
      </c>
      <c r="J38419" t="s">
        <v>334</v>
      </c>
      <c r="K38419" t="s">
        <v>334</v>
      </c>
      <c r="L38419">
        <v>1</v>
      </c>
      <c r="M38419" s="1">
        <v>38762</v>
      </c>
      <c r="N38419" s="2">
        <v>38749</v>
      </c>
      <c r="O38419" t="s">
        <v>430</v>
      </c>
      <c r="P38419">
        <v>2006</v>
      </c>
      <c r="Q38419" s="1">
        <v>41807</v>
      </c>
      <c r="R38419" s="1">
        <v>41807</v>
      </c>
      <c r="S38419">
        <v>0</v>
      </c>
      <c r="T38419">
        <v>8000000</v>
      </c>
      <c r="U38419">
        <v>0</v>
      </c>
      <c r="V38419">
        <v>0</v>
      </c>
      <c r="W38419">
        <v>0</v>
      </c>
      <c r="X38419">
        <v>0</v>
      </c>
      <c r="Y38419">
        <v>0</v>
      </c>
      <c r="Z38419">
        <v>0</v>
      </c>
      <c r="AA38419">
        <v>0</v>
      </c>
      <c r="AB38419">
        <v>0</v>
      </c>
      <c r="AC38419">
        <v>0</v>
      </c>
      <c r="AD38419">
        <v>0</v>
      </c>
      <c r="AE38419">
        <v>0</v>
      </c>
      <c r="AF38419">
        <v>8000000</v>
      </c>
      <c r="AG38419">
        <v>0</v>
      </c>
      <c r="AH38419">
        <v>0</v>
      </c>
      <c r="AI38419">
        <v>0</v>
      </c>
      <c r="AJ38419">
        <v>0</v>
      </c>
      <c r="AK38419">
        <v>0</v>
      </c>
      <c r="AL38419">
        <v>0</v>
      </c>
      <c r="AM38419">
        <v>0</v>
      </c>
    </row>
    <row r="38420" spans="1:39" x14ac:dyDescent="0.45">
      <c r="A38420" t="s">
        <v>141478</v>
      </c>
      <c r="B38420" t="s">
        <v>141479</v>
      </c>
      <c r="C38420" t="s">
        <v>141480</v>
      </c>
      <c r="D38420" t="s">
        <v>88</v>
      </c>
      <c r="E38420" t="s">
        <v>89</v>
      </c>
      <c r="F38420" t="s">
        <v>114</v>
      </c>
      <c r="G38420" t="s">
        <v>57</v>
      </c>
      <c r="H38420" t="s">
        <v>192</v>
      </c>
      <c r="J38420" t="s">
        <v>47828</v>
      </c>
      <c r="K38420" t="s">
        <v>47828</v>
      </c>
      <c r="L38420">
        <v>1</v>
      </c>
      <c r="Q38420" s="1">
        <v>39501</v>
      </c>
      <c r="R38420" s="1">
        <v>39501</v>
      </c>
      <c r="S38420">
        <v>0</v>
      </c>
      <c r="T38420">
        <v>0</v>
      </c>
      <c r="U38420">
        <v>0</v>
      </c>
      <c r="V38420">
        <v>0</v>
      </c>
      <c r="W38420">
        <v>0</v>
      </c>
      <c r="X38420">
        <v>0</v>
      </c>
      <c r="Y38420">
        <v>0</v>
      </c>
      <c r="Z38420">
        <v>0</v>
      </c>
      <c r="AA38420">
        <v>0</v>
      </c>
      <c r="AB38420">
        <v>0</v>
      </c>
      <c r="AC38420">
        <v>0</v>
      </c>
      <c r="AD38420">
        <v>0</v>
      </c>
      <c r="AE38420">
        <v>0</v>
      </c>
      <c r="AF38420">
        <v>0</v>
      </c>
      <c r="AG38420">
        <v>0</v>
      </c>
      <c r="AH38420">
        <v>0</v>
      </c>
      <c r="AI38420">
        <v>0</v>
      </c>
      <c r="AJ38420">
        <v>0</v>
      </c>
      <c r="AK38420">
        <v>0</v>
      </c>
      <c r="AL38420">
        <v>0</v>
      </c>
      <c r="AM38420">
        <v>0</v>
      </c>
    </row>
    <row r="38421" spans="1:39" x14ac:dyDescent="0.45">
      <c r="A38421" t="s">
        <v>141481</v>
      </c>
      <c r="B38421" t="s">
        <v>141482</v>
      </c>
      <c r="C38421" t="s">
        <v>141483</v>
      </c>
      <c r="D38421" t="s">
        <v>141484</v>
      </c>
      <c r="E38421" t="s">
        <v>841</v>
      </c>
      <c r="F38421" t="s">
        <v>11141</v>
      </c>
      <c r="G38421" t="s">
        <v>57</v>
      </c>
      <c r="H38421" t="s">
        <v>1146</v>
      </c>
      <c r="J38421" t="s">
        <v>2793</v>
      </c>
      <c r="K38421" t="s">
        <v>2793</v>
      </c>
      <c r="L38421">
        <v>1</v>
      </c>
      <c r="M38421" s="1">
        <v>38931</v>
      </c>
      <c r="N38421" s="2">
        <v>38930</v>
      </c>
      <c r="O38421" t="s">
        <v>658</v>
      </c>
      <c r="P38421">
        <v>2006</v>
      </c>
      <c r="Q38421" s="1">
        <v>38718</v>
      </c>
      <c r="R38421" s="1">
        <v>38718</v>
      </c>
      <c r="S38421">
        <v>0</v>
      </c>
      <c r="T38421">
        <v>0</v>
      </c>
      <c r="U38421">
        <v>0</v>
      </c>
      <c r="V38421">
        <v>0</v>
      </c>
      <c r="W38421">
        <v>0</v>
      </c>
      <c r="X38421">
        <v>0</v>
      </c>
      <c r="Y38421">
        <v>1280000</v>
      </c>
      <c r="Z38421">
        <v>0</v>
      </c>
      <c r="AA38421">
        <v>0</v>
      </c>
      <c r="AB38421">
        <v>0</v>
      </c>
      <c r="AC38421">
        <v>0</v>
      </c>
      <c r="AD38421">
        <v>0</v>
      </c>
      <c r="AE38421">
        <v>0</v>
      </c>
      <c r="AF38421">
        <v>0</v>
      </c>
      <c r="AG38421">
        <v>0</v>
      </c>
      <c r="AH38421">
        <v>0</v>
      </c>
      <c r="AI38421">
        <v>0</v>
      </c>
      <c r="AJ38421">
        <v>0</v>
      </c>
      <c r="AK38421">
        <v>0</v>
      </c>
      <c r="AL38421">
        <v>0</v>
      </c>
      <c r="AM38421">
        <v>0</v>
      </c>
    </row>
    <row r="38422" spans="1:39" x14ac:dyDescent="0.45">
      <c r="A38422" t="s">
        <v>141485</v>
      </c>
      <c r="B38422" t="s">
        <v>141486</v>
      </c>
      <c r="C38422" t="s">
        <v>141487</v>
      </c>
      <c r="D38422" t="s">
        <v>115878</v>
      </c>
      <c r="E38422" t="s">
        <v>3139</v>
      </c>
      <c r="F38422" t="s">
        <v>90</v>
      </c>
      <c r="G38422" t="s">
        <v>45</v>
      </c>
      <c r="H38422" t="s">
        <v>46</v>
      </c>
      <c r="I38422" t="s">
        <v>267</v>
      </c>
      <c r="J38422" t="s">
        <v>268</v>
      </c>
      <c r="K38422" t="s">
        <v>268</v>
      </c>
      <c r="L38422">
        <v>1</v>
      </c>
      <c r="M38422" s="1">
        <v>35431</v>
      </c>
      <c r="N38422" s="2">
        <v>35431</v>
      </c>
      <c r="O38422" t="s">
        <v>1513</v>
      </c>
      <c r="P38422">
        <v>1997</v>
      </c>
      <c r="Q38422" s="1">
        <v>39764</v>
      </c>
      <c r="R38422" s="1">
        <v>39764</v>
      </c>
      <c r="S38422">
        <v>0</v>
      </c>
      <c r="T38422">
        <v>7000000</v>
      </c>
      <c r="U38422">
        <v>0</v>
      </c>
      <c r="V38422">
        <v>0</v>
      </c>
      <c r="W38422">
        <v>0</v>
      </c>
      <c r="X38422">
        <v>0</v>
      </c>
      <c r="Y38422">
        <v>0</v>
      </c>
      <c r="Z38422">
        <v>0</v>
      </c>
      <c r="AA38422">
        <v>0</v>
      </c>
      <c r="AB38422">
        <v>0</v>
      </c>
      <c r="AC38422">
        <v>0</v>
      </c>
      <c r="AD38422">
        <v>0</v>
      </c>
      <c r="AE38422">
        <v>0</v>
      </c>
      <c r="AF38422">
        <v>0</v>
      </c>
      <c r="AG38422">
        <v>0</v>
      </c>
      <c r="AH38422">
        <v>7000000</v>
      </c>
      <c r="AI38422">
        <v>0</v>
      </c>
      <c r="AJ38422">
        <v>0</v>
      </c>
      <c r="AK38422">
        <v>0</v>
      </c>
      <c r="AL38422">
        <v>0</v>
      </c>
      <c r="AM38422">
        <v>0</v>
      </c>
    </row>
    <row r="38423" spans="1:39" x14ac:dyDescent="0.45">
      <c r="A38423" t="s">
        <v>141488</v>
      </c>
      <c r="B38423" t="s">
        <v>141489</v>
      </c>
      <c r="C38423" t="s">
        <v>141490</v>
      </c>
      <c r="D38423" t="s">
        <v>70828</v>
      </c>
      <c r="E38423" t="s">
        <v>27668</v>
      </c>
      <c r="F38423" s="3">
        <v>40000</v>
      </c>
      <c r="G38423" t="s">
        <v>57</v>
      </c>
      <c r="L38423">
        <v>1</v>
      </c>
      <c r="M38423" s="1">
        <v>41214</v>
      </c>
      <c r="N38423" s="2">
        <v>41214</v>
      </c>
      <c r="O38423" t="s">
        <v>67</v>
      </c>
      <c r="P38423">
        <v>2012</v>
      </c>
      <c r="Q38423" s="1">
        <v>41244</v>
      </c>
      <c r="R38423" s="1">
        <v>41244</v>
      </c>
      <c r="S38423">
        <v>0</v>
      </c>
      <c r="T38423">
        <v>0</v>
      </c>
      <c r="U38423">
        <v>0</v>
      </c>
      <c r="V38423">
        <v>0</v>
      </c>
      <c r="W38423">
        <v>0</v>
      </c>
      <c r="X38423">
        <v>0</v>
      </c>
      <c r="Y38423">
        <v>0</v>
      </c>
      <c r="Z38423">
        <v>40000</v>
      </c>
      <c r="AA38423">
        <v>0</v>
      </c>
      <c r="AB38423">
        <v>0</v>
      </c>
      <c r="AC38423">
        <v>0</v>
      </c>
      <c r="AD38423">
        <v>0</v>
      </c>
      <c r="AE38423">
        <v>0</v>
      </c>
      <c r="AF38423">
        <v>0</v>
      </c>
      <c r="AG38423">
        <v>0</v>
      </c>
      <c r="AH38423">
        <v>0</v>
      </c>
      <c r="AI38423">
        <v>0</v>
      </c>
      <c r="AJ38423">
        <v>0</v>
      </c>
      <c r="AK38423">
        <v>0</v>
      </c>
      <c r="AL38423">
        <v>0</v>
      </c>
      <c r="AM38423">
        <v>0</v>
      </c>
    </row>
    <row r="38424" spans="1:39" x14ac:dyDescent="0.45">
      <c r="A38424" t="s">
        <v>141491</v>
      </c>
      <c r="B38424" t="s">
        <v>141492</v>
      </c>
      <c r="C38424" t="s">
        <v>141493</v>
      </c>
      <c r="D38424" t="s">
        <v>774</v>
      </c>
      <c r="E38424" t="s">
        <v>775</v>
      </c>
      <c r="F38424" t="s">
        <v>68561</v>
      </c>
      <c r="G38424" t="s">
        <v>57</v>
      </c>
      <c r="L38424">
        <v>1</v>
      </c>
      <c r="Q38424" s="1">
        <v>40176</v>
      </c>
      <c r="R38424" s="1">
        <v>40176</v>
      </c>
      <c r="S38424">
        <v>0</v>
      </c>
      <c r="T38424">
        <v>1375000</v>
      </c>
      <c r="U38424">
        <v>0</v>
      </c>
      <c r="V38424">
        <v>0</v>
      </c>
      <c r="W38424">
        <v>0</v>
      </c>
      <c r="X38424">
        <v>0</v>
      </c>
      <c r="Y38424">
        <v>0</v>
      </c>
      <c r="Z38424">
        <v>0</v>
      </c>
      <c r="AA38424">
        <v>0</v>
      </c>
      <c r="AB38424">
        <v>0</v>
      </c>
      <c r="AC38424">
        <v>0</v>
      </c>
      <c r="AD38424">
        <v>0</v>
      </c>
      <c r="AE38424">
        <v>0</v>
      </c>
      <c r="AF38424">
        <v>0</v>
      </c>
      <c r="AG38424">
        <v>0</v>
      </c>
      <c r="AH38424">
        <v>0</v>
      </c>
      <c r="AI38424">
        <v>0</v>
      </c>
      <c r="AJ38424">
        <v>0</v>
      </c>
      <c r="AK38424">
        <v>0</v>
      </c>
      <c r="AL38424">
        <v>0</v>
      </c>
      <c r="AM38424">
        <v>0</v>
      </c>
    </row>
    <row r="38425" spans="1:39" x14ac:dyDescent="0.45">
      <c r="A38425" t="s">
        <v>141494</v>
      </c>
      <c r="B38425" t="s">
        <v>141495</v>
      </c>
      <c r="C38425" t="s">
        <v>141496</v>
      </c>
      <c r="D38425" t="s">
        <v>2741</v>
      </c>
      <c r="E38425" t="s">
        <v>1841</v>
      </c>
      <c r="F38425" t="s">
        <v>114</v>
      </c>
      <c r="G38425" t="s">
        <v>57</v>
      </c>
      <c r="H38425" t="s">
        <v>46</v>
      </c>
      <c r="I38425" t="s">
        <v>11716</v>
      </c>
      <c r="J38425" t="s">
        <v>20145</v>
      </c>
      <c r="K38425" t="s">
        <v>476</v>
      </c>
      <c r="L38425">
        <v>1</v>
      </c>
      <c r="M38425" s="1">
        <v>40971</v>
      </c>
      <c r="N38425" s="2">
        <v>40969</v>
      </c>
      <c r="O38425" t="s">
        <v>132</v>
      </c>
      <c r="P38425">
        <v>2012</v>
      </c>
      <c r="Q38425" s="1">
        <v>40969</v>
      </c>
      <c r="R38425" s="1">
        <v>40969</v>
      </c>
      <c r="S38425">
        <v>0</v>
      </c>
      <c r="T38425">
        <v>0</v>
      </c>
      <c r="U38425">
        <v>0</v>
      </c>
      <c r="V38425">
        <v>0</v>
      </c>
      <c r="W38425">
        <v>0</v>
      </c>
      <c r="X38425">
        <v>0</v>
      </c>
      <c r="Y38425">
        <v>0</v>
      </c>
      <c r="Z38425">
        <v>0</v>
      </c>
      <c r="AA38425">
        <v>0</v>
      </c>
      <c r="AB38425">
        <v>0</v>
      </c>
      <c r="AC38425">
        <v>0</v>
      </c>
      <c r="AD38425">
        <v>0</v>
      </c>
      <c r="AE38425">
        <v>0</v>
      </c>
      <c r="AF38425">
        <v>0</v>
      </c>
      <c r="AG38425">
        <v>0</v>
      </c>
      <c r="AH38425">
        <v>0</v>
      </c>
      <c r="AI38425">
        <v>0</v>
      </c>
      <c r="AJ38425">
        <v>0</v>
      </c>
      <c r="AK38425">
        <v>0</v>
      </c>
      <c r="AL38425">
        <v>0</v>
      </c>
      <c r="AM38425">
        <v>0</v>
      </c>
    </row>
    <row r="38426" spans="1:39" x14ac:dyDescent="0.45">
      <c r="A38426" t="s">
        <v>141497</v>
      </c>
      <c r="B38426" t="s">
        <v>141498</v>
      </c>
      <c r="C38426" t="s">
        <v>141499</v>
      </c>
      <c r="D38426" t="s">
        <v>1334</v>
      </c>
      <c r="E38426" t="s">
        <v>1335</v>
      </c>
      <c r="F38426" t="s">
        <v>141500</v>
      </c>
      <c r="G38426" t="s">
        <v>57</v>
      </c>
      <c r="H38426" t="s">
        <v>192</v>
      </c>
      <c r="J38426" t="s">
        <v>9548</v>
      </c>
      <c r="K38426" t="s">
        <v>9548</v>
      </c>
      <c r="L38426">
        <v>2</v>
      </c>
      <c r="M38426" s="1">
        <v>38718</v>
      </c>
      <c r="N38426" s="2">
        <v>38718</v>
      </c>
      <c r="O38426" t="s">
        <v>430</v>
      </c>
      <c r="P38426">
        <v>2006</v>
      </c>
      <c r="Q38426" s="1">
        <v>40310</v>
      </c>
      <c r="R38426" s="1">
        <v>40680</v>
      </c>
      <c r="S38426">
        <v>0</v>
      </c>
      <c r="T38426">
        <v>23011000</v>
      </c>
      <c r="U38426">
        <v>0</v>
      </c>
      <c r="V38426">
        <v>0</v>
      </c>
      <c r="W38426">
        <v>0</v>
      </c>
      <c r="X38426">
        <v>0</v>
      </c>
      <c r="Y38426">
        <v>0</v>
      </c>
      <c r="Z38426">
        <v>0</v>
      </c>
      <c r="AA38426">
        <v>0</v>
      </c>
      <c r="AB38426">
        <v>0</v>
      </c>
      <c r="AC38426">
        <v>0</v>
      </c>
      <c r="AD38426">
        <v>0</v>
      </c>
      <c r="AE38426">
        <v>0</v>
      </c>
      <c r="AF38426">
        <v>0</v>
      </c>
      <c r="AG38426">
        <v>0</v>
      </c>
      <c r="AH38426">
        <v>0</v>
      </c>
      <c r="AI38426">
        <v>0</v>
      </c>
      <c r="AJ38426">
        <v>0</v>
      </c>
      <c r="AK38426">
        <v>0</v>
      </c>
      <c r="AL38426">
        <v>0</v>
      </c>
      <c r="AM38426">
        <v>0</v>
      </c>
    </row>
    <row r="38427" spans="1:39" x14ac:dyDescent="0.45">
      <c r="A38427" t="s">
        <v>141501</v>
      </c>
      <c r="B38427" t="s">
        <v>141502</v>
      </c>
      <c r="C38427" t="s">
        <v>141503</v>
      </c>
      <c r="D38427" t="s">
        <v>141504</v>
      </c>
      <c r="E38427" t="s">
        <v>143</v>
      </c>
      <c r="F38427" s="3">
        <v>6500</v>
      </c>
      <c r="G38427" t="s">
        <v>101</v>
      </c>
      <c r="H38427" t="s">
        <v>46</v>
      </c>
      <c r="I38427" t="s">
        <v>1282</v>
      </c>
      <c r="J38427" t="s">
        <v>1283</v>
      </c>
      <c r="K38427" t="s">
        <v>13659</v>
      </c>
      <c r="L38427">
        <v>1</v>
      </c>
      <c r="M38427" s="1">
        <v>39969</v>
      </c>
      <c r="N38427" s="2">
        <v>39965</v>
      </c>
      <c r="O38427" t="s">
        <v>269</v>
      </c>
      <c r="P38427">
        <v>2009</v>
      </c>
      <c r="Q38427" s="1">
        <v>39965</v>
      </c>
      <c r="R38427" s="1">
        <v>39965</v>
      </c>
      <c r="S38427">
        <v>0</v>
      </c>
      <c r="T38427">
        <v>6500</v>
      </c>
      <c r="U38427">
        <v>0</v>
      </c>
      <c r="V38427">
        <v>0</v>
      </c>
      <c r="W38427">
        <v>0</v>
      </c>
      <c r="X38427">
        <v>0</v>
      </c>
      <c r="Y38427">
        <v>0</v>
      </c>
      <c r="Z38427">
        <v>0</v>
      </c>
      <c r="AA38427">
        <v>0</v>
      </c>
      <c r="AB38427">
        <v>0</v>
      </c>
      <c r="AC38427">
        <v>0</v>
      </c>
      <c r="AD38427">
        <v>0</v>
      </c>
      <c r="AE38427">
        <v>0</v>
      </c>
      <c r="AF38427">
        <v>0</v>
      </c>
      <c r="AG38427">
        <v>0</v>
      </c>
      <c r="AH38427">
        <v>0</v>
      </c>
      <c r="AI38427">
        <v>0</v>
      </c>
      <c r="AJ38427">
        <v>0</v>
      </c>
      <c r="AK38427">
        <v>0</v>
      </c>
      <c r="AL38427">
        <v>0</v>
      </c>
      <c r="AM38427">
        <v>0</v>
      </c>
    </row>
    <row r="38428" spans="1:39" x14ac:dyDescent="0.45">
      <c r="A38428" t="s">
        <v>141505</v>
      </c>
      <c r="B38428" t="s">
        <v>141506</v>
      </c>
      <c r="C38428" t="s">
        <v>141507</v>
      </c>
      <c r="D38428" t="s">
        <v>141508</v>
      </c>
      <c r="E38428" t="s">
        <v>212</v>
      </c>
      <c r="F38428" t="s">
        <v>2124</v>
      </c>
      <c r="G38428" t="s">
        <v>57</v>
      </c>
      <c r="L38428">
        <v>1</v>
      </c>
      <c r="Q38428" s="1">
        <v>40969</v>
      </c>
      <c r="R38428" s="1">
        <v>40969</v>
      </c>
      <c r="S38428">
        <v>140000</v>
      </c>
      <c r="T38428">
        <v>0</v>
      </c>
      <c r="U38428">
        <v>0</v>
      </c>
      <c r="V38428">
        <v>0</v>
      </c>
      <c r="W38428">
        <v>0</v>
      </c>
      <c r="X38428">
        <v>0</v>
      </c>
      <c r="Y38428">
        <v>0</v>
      </c>
      <c r="Z38428">
        <v>0</v>
      </c>
      <c r="AA38428">
        <v>0</v>
      </c>
      <c r="AB38428">
        <v>0</v>
      </c>
      <c r="AC38428">
        <v>0</v>
      </c>
      <c r="AD38428">
        <v>0</v>
      </c>
      <c r="AE38428">
        <v>0</v>
      </c>
      <c r="AF38428">
        <v>0</v>
      </c>
      <c r="AG38428">
        <v>0</v>
      </c>
      <c r="AH38428">
        <v>0</v>
      </c>
      <c r="AI38428">
        <v>0</v>
      </c>
      <c r="AJ38428">
        <v>0</v>
      </c>
      <c r="AK38428">
        <v>0</v>
      </c>
      <c r="AL38428">
        <v>0</v>
      </c>
      <c r="AM38428">
        <v>0</v>
      </c>
    </row>
    <row r="38429" spans="1:39" x14ac:dyDescent="0.45">
      <c r="A38429" t="s">
        <v>141509</v>
      </c>
      <c r="B38429" t="s">
        <v>141510</v>
      </c>
      <c r="F38429" t="s">
        <v>114</v>
      </c>
      <c r="G38429" t="s">
        <v>57</v>
      </c>
      <c r="L38429">
        <v>1</v>
      </c>
      <c r="Q38429" s="1">
        <v>39800</v>
      </c>
      <c r="R38429" s="1">
        <v>39800</v>
      </c>
      <c r="S38429">
        <v>0</v>
      </c>
      <c r="T38429">
        <v>0</v>
      </c>
      <c r="U38429">
        <v>0</v>
      </c>
      <c r="V38429">
        <v>0</v>
      </c>
      <c r="W38429">
        <v>0</v>
      </c>
      <c r="X38429">
        <v>0</v>
      </c>
      <c r="Y38429">
        <v>0</v>
      </c>
      <c r="Z38429">
        <v>0</v>
      </c>
      <c r="AA38429">
        <v>0</v>
      </c>
      <c r="AB38429">
        <v>0</v>
      </c>
      <c r="AC38429">
        <v>0</v>
      </c>
      <c r="AD38429">
        <v>0</v>
      </c>
      <c r="AE38429">
        <v>0</v>
      </c>
      <c r="AF38429">
        <v>0</v>
      </c>
      <c r="AG38429">
        <v>0</v>
      </c>
      <c r="AH38429">
        <v>0</v>
      </c>
      <c r="AI38429">
        <v>0</v>
      </c>
      <c r="AJ38429">
        <v>0</v>
      </c>
      <c r="AK38429">
        <v>0</v>
      </c>
      <c r="AL38429">
        <v>0</v>
      </c>
      <c r="AM38429">
        <v>0</v>
      </c>
    </row>
    <row r="38430" spans="1:39" x14ac:dyDescent="0.45">
      <c r="A38430" t="s">
        <v>141511</v>
      </c>
      <c r="B38430" t="s">
        <v>141512</v>
      </c>
      <c r="D38430" t="s">
        <v>88</v>
      </c>
      <c r="E38430" t="s">
        <v>89</v>
      </c>
      <c r="F38430" t="s">
        <v>90</v>
      </c>
      <c r="G38430" t="s">
        <v>45</v>
      </c>
      <c r="H38430" t="s">
        <v>655</v>
      </c>
      <c r="J38430" t="s">
        <v>1470</v>
      </c>
      <c r="K38430" t="s">
        <v>1470</v>
      </c>
      <c r="L38430">
        <v>1</v>
      </c>
      <c r="M38430" s="1">
        <v>36892</v>
      </c>
      <c r="N38430" s="2">
        <v>36892</v>
      </c>
      <c r="O38430" t="s">
        <v>172</v>
      </c>
      <c r="P38430">
        <v>2001</v>
      </c>
      <c r="Q38430" s="1">
        <v>38398</v>
      </c>
      <c r="R38430" s="1">
        <v>38398</v>
      </c>
      <c r="S38430">
        <v>0</v>
      </c>
      <c r="T38430">
        <v>7000000</v>
      </c>
      <c r="U38430">
        <v>0</v>
      </c>
      <c r="V38430">
        <v>0</v>
      </c>
      <c r="W38430">
        <v>0</v>
      </c>
      <c r="X38430">
        <v>0</v>
      </c>
      <c r="Y38430">
        <v>0</v>
      </c>
      <c r="Z38430">
        <v>0</v>
      </c>
      <c r="AA38430">
        <v>0</v>
      </c>
      <c r="AB38430">
        <v>0</v>
      </c>
      <c r="AC38430">
        <v>0</v>
      </c>
      <c r="AD38430">
        <v>0</v>
      </c>
      <c r="AE38430">
        <v>0</v>
      </c>
      <c r="AF38430">
        <v>0</v>
      </c>
      <c r="AG38430">
        <v>0</v>
      </c>
      <c r="AH38430">
        <v>0</v>
      </c>
      <c r="AI38430">
        <v>0</v>
      </c>
      <c r="AJ38430">
        <v>0</v>
      </c>
      <c r="AK38430">
        <v>0</v>
      </c>
      <c r="AL38430">
        <v>0</v>
      </c>
      <c r="AM38430">
        <v>0</v>
      </c>
    </row>
    <row r="38431" spans="1:39" x14ac:dyDescent="0.45">
      <c r="A38431" t="s">
        <v>141513</v>
      </c>
      <c r="B38431" t="s">
        <v>141514</v>
      </c>
      <c r="C38431" t="s">
        <v>141515</v>
      </c>
      <c r="D38431" t="s">
        <v>176</v>
      </c>
      <c r="E38431" t="s">
        <v>177</v>
      </c>
      <c r="F38431" t="s">
        <v>114</v>
      </c>
      <c r="G38431" t="s">
        <v>57</v>
      </c>
      <c r="L38431">
        <v>1</v>
      </c>
      <c r="M38431" s="1">
        <v>39934</v>
      </c>
      <c r="N38431" s="2">
        <v>39934</v>
      </c>
      <c r="O38431" t="s">
        <v>269</v>
      </c>
      <c r="P38431">
        <v>2009</v>
      </c>
      <c r="Q38431" s="1">
        <v>39814</v>
      </c>
      <c r="R38431" s="1">
        <v>39814</v>
      </c>
      <c r="S38431">
        <v>0</v>
      </c>
      <c r="T38431">
        <v>0</v>
      </c>
      <c r="U38431">
        <v>0</v>
      </c>
      <c r="V38431">
        <v>0</v>
      </c>
      <c r="W38431">
        <v>0</v>
      </c>
      <c r="X38431">
        <v>0</v>
      </c>
      <c r="Y38431">
        <v>0</v>
      </c>
      <c r="Z38431">
        <v>0</v>
      </c>
      <c r="AA38431">
        <v>0</v>
      </c>
      <c r="AB38431">
        <v>0</v>
      </c>
      <c r="AC38431">
        <v>0</v>
      </c>
      <c r="AD38431">
        <v>0</v>
      </c>
      <c r="AE38431">
        <v>0</v>
      </c>
      <c r="AF38431">
        <v>0</v>
      </c>
      <c r="AG38431">
        <v>0</v>
      </c>
      <c r="AH38431">
        <v>0</v>
      </c>
      <c r="AI38431">
        <v>0</v>
      </c>
      <c r="AJ38431">
        <v>0</v>
      </c>
      <c r="AK38431">
        <v>0</v>
      </c>
      <c r="AL38431">
        <v>0</v>
      </c>
      <c r="AM38431">
        <v>0</v>
      </c>
    </row>
    <row r="38432" spans="1:39" x14ac:dyDescent="0.45">
      <c r="A38432" t="s">
        <v>141516</v>
      </c>
      <c r="B38432" t="s">
        <v>141517</v>
      </c>
      <c r="C38432" t="s">
        <v>141518</v>
      </c>
      <c r="D38432" t="s">
        <v>141519</v>
      </c>
      <c r="E38432" t="s">
        <v>4049</v>
      </c>
      <c r="F38432" t="s">
        <v>127940</v>
      </c>
      <c r="G38432" t="s">
        <v>57</v>
      </c>
      <c r="H38432" t="s">
        <v>74</v>
      </c>
      <c r="J38432" t="s">
        <v>75</v>
      </c>
      <c r="K38432" t="s">
        <v>75</v>
      </c>
      <c r="L38432">
        <v>6</v>
      </c>
      <c r="M38432" s="1">
        <v>39845</v>
      </c>
      <c r="N38432" s="2">
        <v>39845</v>
      </c>
      <c r="O38432" t="s">
        <v>188</v>
      </c>
      <c r="P38432">
        <v>2009</v>
      </c>
      <c r="Q38432" s="1">
        <v>39845</v>
      </c>
      <c r="R38432" s="1">
        <v>41968</v>
      </c>
      <c r="S38432">
        <v>0</v>
      </c>
      <c r="T38432">
        <v>40100000</v>
      </c>
      <c r="U38432">
        <v>0</v>
      </c>
      <c r="V38432">
        <v>0</v>
      </c>
      <c r="W38432">
        <v>0</v>
      </c>
      <c r="X38432">
        <v>0</v>
      </c>
      <c r="Y38432">
        <v>0</v>
      </c>
      <c r="Z38432">
        <v>0</v>
      </c>
      <c r="AA38432">
        <v>0</v>
      </c>
      <c r="AB38432">
        <v>0</v>
      </c>
      <c r="AC38432">
        <v>0</v>
      </c>
      <c r="AD38432">
        <v>0</v>
      </c>
      <c r="AE38432">
        <v>0</v>
      </c>
      <c r="AF38432">
        <v>1100000</v>
      </c>
      <c r="AG38432">
        <v>6000000</v>
      </c>
      <c r="AH38432">
        <v>18000000</v>
      </c>
      <c r="AI38432">
        <v>15000000</v>
      </c>
      <c r="AJ38432">
        <v>0</v>
      </c>
      <c r="AK38432">
        <v>0</v>
      </c>
      <c r="AL38432">
        <v>0</v>
      </c>
      <c r="AM38432">
        <v>0</v>
      </c>
    </row>
    <row r="38433" spans="1:39" x14ac:dyDescent="0.45">
      <c r="A38433" t="s">
        <v>141520</v>
      </c>
      <c r="B38433" t="s">
        <v>141521</v>
      </c>
      <c r="C38433" t="s">
        <v>141522</v>
      </c>
      <c r="D38433" t="s">
        <v>141523</v>
      </c>
      <c r="E38433" t="s">
        <v>108</v>
      </c>
      <c r="F38433" s="3">
        <v>75000</v>
      </c>
      <c r="G38433" t="s">
        <v>57</v>
      </c>
      <c r="H38433" t="s">
        <v>46</v>
      </c>
      <c r="I38433" t="s">
        <v>81</v>
      </c>
      <c r="J38433" t="s">
        <v>1436</v>
      </c>
      <c r="K38433" t="s">
        <v>1436</v>
      </c>
      <c r="L38433">
        <v>1</v>
      </c>
      <c r="M38433" s="1">
        <v>40057</v>
      </c>
      <c r="N38433" s="2">
        <v>40057</v>
      </c>
      <c r="O38433" t="s">
        <v>285</v>
      </c>
      <c r="P38433">
        <v>2009</v>
      </c>
      <c r="Q38433" s="1">
        <v>41645</v>
      </c>
      <c r="R38433" s="1">
        <v>41645</v>
      </c>
      <c r="S38433">
        <v>75000</v>
      </c>
      <c r="T38433">
        <v>0</v>
      </c>
      <c r="U38433">
        <v>0</v>
      </c>
      <c r="V38433">
        <v>0</v>
      </c>
      <c r="W38433">
        <v>0</v>
      </c>
      <c r="X38433">
        <v>0</v>
      </c>
      <c r="Y38433">
        <v>0</v>
      </c>
      <c r="Z38433">
        <v>0</v>
      </c>
      <c r="AA38433">
        <v>0</v>
      </c>
      <c r="AB38433">
        <v>0</v>
      </c>
      <c r="AC38433">
        <v>0</v>
      </c>
      <c r="AD38433">
        <v>0</v>
      </c>
      <c r="AE38433">
        <v>0</v>
      </c>
      <c r="AF38433">
        <v>0</v>
      </c>
      <c r="AG38433">
        <v>0</v>
      </c>
      <c r="AH38433">
        <v>0</v>
      </c>
      <c r="AI38433">
        <v>0</v>
      </c>
      <c r="AJ38433">
        <v>0</v>
      </c>
      <c r="AK38433">
        <v>0</v>
      </c>
      <c r="AL38433">
        <v>0</v>
      </c>
      <c r="AM38433">
        <v>0</v>
      </c>
    </row>
    <row r="38434" spans="1:39" x14ac:dyDescent="0.45">
      <c r="A38434" t="s">
        <v>141524</v>
      </c>
      <c r="B38434" t="s">
        <v>141525</v>
      </c>
      <c r="C38434" t="s">
        <v>141526</v>
      </c>
      <c r="D38434" t="s">
        <v>88</v>
      </c>
      <c r="E38434" t="s">
        <v>89</v>
      </c>
      <c r="F38434" t="s">
        <v>141527</v>
      </c>
      <c r="G38434" t="s">
        <v>57</v>
      </c>
      <c r="H38434" t="s">
        <v>46</v>
      </c>
      <c r="I38434" t="s">
        <v>526</v>
      </c>
      <c r="J38434" t="s">
        <v>1041</v>
      </c>
      <c r="K38434" t="s">
        <v>24995</v>
      </c>
      <c r="L38434">
        <v>3</v>
      </c>
      <c r="M38434" s="1">
        <v>39083</v>
      </c>
      <c r="N38434" s="2">
        <v>39083</v>
      </c>
      <c r="O38434" t="s">
        <v>110</v>
      </c>
      <c r="P38434">
        <v>2007</v>
      </c>
      <c r="Q38434" s="1">
        <v>40234</v>
      </c>
      <c r="R38434" s="1">
        <v>40844</v>
      </c>
      <c r="S38434">
        <v>600000</v>
      </c>
      <c r="T38434">
        <v>1776769</v>
      </c>
      <c r="U38434">
        <v>0</v>
      </c>
      <c r="V38434">
        <v>0</v>
      </c>
      <c r="W38434">
        <v>0</v>
      </c>
      <c r="X38434">
        <v>0</v>
      </c>
      <c r="Y38434">
        <v>0</v>
      </c>
      <c r="Z38434">
        <v>0</v>
      </c>
      <c r="AA38434">
        <v>0</v>
      </c>
      <c r="AB38434">
        <v>0</v>
      </c>
      <c r="AC38434">
        <v>0</v>
      </c>
      <c r="AD38434">
        <v>0</v>
      </c>
      <c r="AE38434">
        <v>0</v>
      </c>
      <c r="AF38434">
        <v>0</v>
      </c>
      <c r="AG38434">
        <v>0</v>
      </c>
      <c r="AH38434">
        <v>0</v>
      </c>
      <c r="AI38434">
        <v>0</v>
      </c>
      <c r="AJ38434">
        <v>0</v>
      </c>
      <c r="AK38434">
        <v>0</v>
      </c>
      <c r="AL38434">
        <v>0</v>
      </c>
      <c r="AM38434">
        <v>0</v>
      </c>
    </row>
    <row r="38435" spans="1:39" x14ac:dyDescent="0.45">
      <c r="A38435" t="s">
        <v>141528</v>
      </c>
      <c r="B38435" t="s">
        <v>141529</v>
      </c>
      <c r="C38435" t="s">
        <v>141530</v>
      </c>
      <c r="D38435" t="s">
        <v>141531</v>
      </c>
      <c r="E38435" t="s">
        <v>141532</v>
      </c>
      <c r="F38435" t="s">
        <v>141533</v>
      </c>
      <c r="G38435" t="s">
        <v>57</v>
      </c>
      <c r="H38435" t="s">
        <v>283</v>
      </c>
      <c r="J38435" t="s">
        <v>51935</v>
      </c>
      <c r="K38435" t="s">
        <v>51935</v>
      </c>
      <c r="L38435">
        <v>2</v>
      </c>
      <c r="M38435" s="1">
        <v>37257</v>
      </c>
      <c r="N38435" s="2">
        <v>37257</v>
      </c>
      <c r="O38435" t="s">
        <v>554</v>
      </c>
      <c r="P38435">
        <v>2002</v>
      </c>
      <c r="Q38435" s="1">
        <v>38874</v>
      </c>
      <c r="R38435" s="1">
        <v>39538</v>
      </c>
      <c r="S38435">
        <v>0</v>
      </c>
      <c r="T38435">
        <v>2642000</v>
      </c>
      <c r="U38435">
        <v>0</v>
      </c>
      <c r="V38435">
        <v>0</v>
      </c>
      <c r="W38435">
        <v>0</v>
      </c>
      <c r="X38435">
        <v>0</v>
      </c>
      <c r="Y38435">
        <v>0</v>
      </c>
      <c r="Z38435">
        <v>0</v>
      </c>
      <c r="AA38435">
        <v>0</v>
      </c>
      <c r="AB38435">
        <v>0</v>
      </c>
      <c r="AC38435">
        <v>0</v>
      </c>
      <c r="AD38435">
        <v>0</v>
      </c>
      <c r="AE38435">
        <v>0</v>
      </c>
      <c r="AF38435">
        <v>0</v>
      </c>
      <c r="AG38435">
        <v>0</v>
      </c>
      <c r="AH38435">
        <v>0</v>
      </c>
      <c r="AI38435">
        <v>0</v>
      </c>
      <c r="AJ38435">
        <v>0</v>
      </c>
      <c r="AK38435">
        <v>0</v>
      </c>
      <c r="AL38435">
        <v>0</v>
      </c>
      <c r="AM38435">
        <v>0</v>
      </c>
    </row>
    <row r="38436" spans="1:39" x14ac:dyDescent="0.45">
      <c r="A38436" t="s">
        <v>141534</v>
      </c>
      <c r="B38436" t="s">
        <v>141535</v>
      </c>
      <c r="F38436" t="s">
        <v>114</v>
      </c>
      <c r="G38436" t="s">
        <v>57</v>
      </c>
      <c r="L38436">
        <v>1</v>
      </c>
      <c r="Q38436" s="1">
        <v>38566</v>
      </c>
      <c r="R38436" s="1">
        <v>38566</v>
      </c>
      <c r="S38436">
        <v>0</v>
      </c>
      <c r="T38436">
        <v>0</v>
      </c>
      <c r="U38436">
        <v>0</v>
      </c>
      <c r="V38436">
        <v>0</v>
      </c>
      <c r="W38436">
        <v>0</v>
      </c>
      <c r="X38436">
        <v>0</v>
      </c>
      <c r="Y38436">
        <v>0</v>
      </c>
      <c r="Z38436">
        <v>0</v>
      </c>
      <c r="AA38436">
        <v>0</v>
      </c>
      <c r="AB38436">
        <v>0</v>
      </c>
      <c r="AC38436">
        <v>0</v>
      </c>
      <c r="AD38436">
        <v>0</v>
      </c>
      <c r="AE38436">
        <v>0</v>
      </c>
      <c r="AF38436">
        <v>0</v>
      </c>
      <c r="AG38436">
        <v>0</v>
      </c>
      <c r="AH38436">
        <v>0</v>
      </c>
      <c r="AI38436">
        <v>0</v>
      </c>
      <c r="AJ38436">
        <v>0</v>
      </c>
      <c r="AK38436">
        <v>0</v>
      </c>
      <c r="AL38436">
        <v>0</v>
      </c>
      <c r="AM38436">
        <v>0</v>
      </c>
    </row>
    <row r="38437" spans="1:39" x14ac:dyDescent="0.45">
      <c r="A38437" t="s">
        <v>141536</v>
      </c>
      <c r="B38437" t="s">
        <v>141537</v>
      </c>
      <c r="C38437" t="s">
        <v>141538</v>
      </c>
      <c r="F38437" t="s">
        <v>114</v>
      </c>
      <c r="G38437" t="s">
        <v>57</v>
      </c>
      <c r="L38437">
        <v>1</v>
      </c>
      <c r="M38437" s="1">
        <v>41275</v>
      </c>
      <c r="N38437" s="2">
        <v>41275</v>
      </c>
      <c r="O38437" t="s">
        <v>164</v>
      </c>
      <c r="P38437">
        <v>2013</v>
      </c>
      <c r="Q38437" s="1">
        <v>41581</v>
      </c>
      <c r="R38437" s="1">
        <v>41581</v>
      </c>
      <c r="S38437">
        <v>0</v>
      </c>
      <c r="T38437">
        <v>0</v>
      </c>
      <c r="U38437">
        <v>0</v>
      </c>
      <c r="V38437">
        <v>0</v>
      </c>
      <c r="W38437">
        <v>0</v>
      </c>
      <c r="X38437">
        <v>0</v>
      </c>
      <c r="Y38437">
        <v>0</v>
      </c>
      <c r="Z38437">
        <v>0</v>
      </c>
      <c r="AA38437">
        <v>0</v>
      </c>
      <c r="AB38437">
        <v>0</v>
      </c>
      <c r="AC38437">
        <v>0</v>
      </c>
      <c r="AD38437">
        <v>0</v>
      </c>
      <c r="AE38437">
        <v>0</v>
      </c>
      <c r="AF38437">
        <v>0</v>
      </c>
      <c r="AG38437">
        <v>0</v>
      </c>
      <c r="AH38437">
        <v>0</v>
      </c>
      <c r="AI38437">
        <v>0</v>
      </c>
      <c r="AJ38437">
        <v>0</v>
      </c>
      <c r="AK38437">
        <v>0</v>
      </c>
      <c r="AL38437">
        <v>0</v>
      </c>
      <c r="AM38437">
        <v>0</v>
      </c>
    </row>
    <row r="38438" spans="1:39" x14ac:dyDescent="0.45">
      <c r="A38438" t="s">
        <v>141539</v>
      </c>
      <c r="B38438" t="s">
        <v>141540</v>
      </c>
      <c r="C38438" t="s">
        <v>141541</v>
      </c>
      <c r="D38438" t="s">
        <v>141542</v>
      </c>
      <c r="E38438" t="s">
        <v>775</v>
      </c>
      <c r="F38438" t="s">
        <v>8862</v>
      </c>
      <c r="G38438" t="s">
        <v>57</v>
      </c>
      <c r="H38438" t="s">
        <v>496</v>
      </c>
      <c r="J38438" t="s">
        <v>497</v>
      </c>
      <c r="K38438" t="s">
        <v>497</v>
      </c>
      <c r="L38438">
        <v>1</v>
      </c>
      <c r="M38438" s="1">
        <v>40254</v>
      </c>
      <c r="N38438" s="2">
        <v>40238</v>
      </c>
      <c r="O38438" t="s">
        <v>118</v>
      </c>
      <c r="P38438">
        <v>2010</v>
      </c>
      <c r="Q38438" s="1">
        <v>40511</v>
      </c>
      <c r="R38438" s="1">
        <v>40511</v>
      </c>
      <c r="S38438">
        <v>1100000</v>
      </c>
      <c r="T38438">
        <v>0</v>
      </c>
      <c r="U38438">
        <v>0</v>
      </c>
      <c r="V38438">
        <v>0</v>
      </c>
      <c r="W38438">
        <v>0</v>
      </c>
      <c r="X38438">
        <v>0</v>
      </c>
      <c r="Y38438">
        <v>0</v>
      </c>
      <c r="Z38438">
        <v>0</v>
      </c>
      <c r="AA38438">
        <v>0</v>
      </c>
      <c r="AB38438">
        <v>0</v>
      </c>
      <c r="AC38438">
        <v>0</v>
      </c>
      <c r="AD38438">
        <v>0</v>
      </c>
      <c r="AE38438">
        <v>0</v>
      </c>
      <c r="AF38438">
        <v>0</v>
      </c>
      <c r="AG38438">
        <v>0</v>
      </c>
      <c r="AH38438">
        <v>0</v>
      </c>
      <c r="AI38438">
        <v>0</v>
      </c>
      <c r="AJ38438">
        <v>0</v>
      </c>
      <c r="AK38438">
        <v>0</v>
      </c>
      <c r="AL38438">
        <v>0</v>
      </c>
      <c r="AM38438">
        <v>0</v>
      </c>
    </row>
    <row r="38439" spans="1:39" x14ac:dyDescent="0.45">
      <c r="A38439" t="s">
        <v>141543</v>
      </c>
      <c r="B38439" t="s">
        <v>141544</v>
      </c>
      <c r="C38439" t="s">
        <v>141545</v>
      </c>
      <c r="D38439" t="s">
        <v>88</v>
      </c>
      <c r="E38439" t="s">
        <v>89</v>
      </c>
      <c r="F38439" t="s">
        <v>1047</v>
      </c>
      <c r="G38439" t="s">
        <v>57</v>
      </c>
      <c r="H38439" t="s">
        <v>46</v>
      </c>
      <c r="I38439" t="s">
        <v>47</v>
      </c>
      <c r="J38439" t="s">
        <v>48</v>
      </c>
      <c r="K38439" t="s">
        <v>49</v>
      </c>
      <c r="L38439">
        <v>2</v>
      </c>
      <c r="Q38439" s="1">
        <v>39604</v>
      </c>
      <c r="R38439" s="1">
        <v>41619</v>
      </c>
      <c r="S38439">
        <v>0</v>
      </c>
      <c r="T38439">
        <v>5000000</v>
      </c>
      <c r="U38439">
        <v>0</v>
      </c>
      <c r="V38439">
        <v>0</v>
      </c>
      <c r="W38439">
        <v>0</v>
      </c>
      <c r="X38439">
        <v>0</v>
      </c>
      <c r="Y38439">
        <v>0</v>
      </c>
      <c r="Z38439">
        <v>0</v>
      </c>
      <c r="AA38439">
        <v>0</v>
      </c>
      <c r="AB38439">
        <v>0</v>
      </c>
      <c r="AC38439">
        <v>0</v>
      </c>
      <c r="AD38439">
        <v>0</v>
      </c>
      <c r="AE38439">
        <v>0</v>
      </c>
      <c r="AF38439">
        <v>4000000</v>
      </c>
      <c r="AG38439">
        <v>0</v>
      </c>
      <c r="AH38439">
        <v>0</v>
      </c>
      <c r="AI38439">
        <v>0</v>
      </c>
      <c r="AJ38439">
        <v>0</v>
      </c>
      <c r="AK38439">
        <v>0</v>
      </c>
      <c r="AL38439">
        <v>0</v>
      </c>
      <c r="AM38439">
        <v>0</v>
      </c>
    </row>
    <row r="38440" spans="1:39" x14ac:dyDescent="0.45">
      <c r="A38440" t="s">
        <v>141546</v>
      </c>
      <c r="B38440" t="s">
        <v>141547</v>
      </c>
      <c r="C38440" t="s">
        <v>141548</v>
      </c>
      <c r="D38440" t="s">
        <v>653</v>
      </c>
      <c r="E38440" t="s">
        <v>343</v>
      </c>
      <c r="F38440" t="s">
        <v>114</v>
      </c>
      <c r="G38440" t="s">
        <v>45</v>
      </c>
      <c r="H38440" t="s">
        <v>46</v>
      </c>
      <c r="I38440" t="s">
        <v>58</v>
      </c>
      <c r="J38440" t="s">
        <v>198</v>
      </c>
      <c r="K38440" t="s">
        <v>199</v>
      </c>
      <c r="L38440">
        <v>2</v>
      </c>
      <c r="M38440" s="1">
        <v>40330</v>
      </c>
      <c r="N38440" s="2">
        <v>40330</v>
      </c>
      <c r="O38440" t="s">
        <v>1166</v>
      </c>
      <c r="P38440">
        <v>2010</v>
      </c>
      <c r="Q38440" s="1">
        <v>40179</v>
      </c>
      <c r="R38440" s="1">
        <v>40418</v>
      </c>
      <c r="S38440">
        <v>0</v>
      </c>
      <c r="T38440">
        <v>0</v>
      </c>
      <c r="U38440">
        <v>0</v>
      </c>
      <c r="V38440">
        <v>0</v>
      </c>
      <c r="W38440">
        <v>0</v>
      </c>
      <c r="X38440">
        <v>0</v>
      </c>
      <c r="Y38440">
        <v>0</v>
      </c>
      <c r="Z38440">
        <v>0</v>
      </c>
      <c r="AA38440">
        <v>0</v>
      </c>
      <c r="AB38440">
        <v>0</v>
      </c>
      <c r="AC38440">
        <v>0</v>
      </c>
      <c r="AD38440">
        <v>0</v>
      </c>
      <c r="AE38440">
        <v>0</v>
      </c>
      <c r="AF38440">
        <v>0</v>
      </c>
      <c r="AG38440">
        <v>0</v>
      </c>
      <c r="AH38440">
        <v>0</v>
      </c>
      <c r="AI38440">
        <v>0</v>
      </c>
      <c r="AJ38440">
        <v>0</v>
      </c>
      <c r="AK38440">
        <v>0</v>
      </c>
      <c r="AL38440">
        <v>0</v>
      </c>
      <c r="AM38440">
        <v>0</v>
      </c>
    </row>
    <row r="38441" spans="1:39" x14ac:dyDescent="0.45">
      <c r="A38441" t="s">
        <v>141549</v>
      </c>
      <c r="B38441" t="s">
        <v>141550</v>
      </c>
      <c r="C38441" t="s">
        <v>141551</v>
      </c>
      <c r="F38441" t="s">
        <v>114</v>
      </c>
      <c r="G38441" t="s">
        <v>57</v>
      </c>
      <c r="L38441">
        <v>1</v>
      </c>
      <c r="Q38441" s="1">
        <v>41803</v>
      </c>
      <c r="R38441" s="1">
        <v>41803</v>
      </c>
      <c r="S38441">
        <v>0</v>
      </c>
      <c r="T38441">
        <v>0</v>
      </c>
      <c r="U38441">
        <v>0</v>
      </c>
      <c r="V38441">
        <v>0</v>
      </c>
      <c r="W38441">
        <v>0</v>
      </c>
      <c r="X38441">
        <v>0</v>
      </c>
      <c r="Y38441">
        <v>0</v>
      </c>
      <c r="Z38441">
        <v>0</v>
      </c>
      <c r="AA38441">
        <v>0</v>
      </c>
      <c r="AB38441">
        <v>0</v>
      </c>
      <c r="AC38441">
        <v>0</v>
      </c>
      <c r="AD38441">
        <v>0</v>
      </c>
      <c r="AE38441">
        <v>0</v>
      </c>
      <c r="AF38441">
        <v>0</v>
      </c>
      <c r="AG38441">
        <v>0</v>
      </c>
      <c r="AH38441">
        <v>0</v>
      </c>
      <c r="AI38441">
        <v>0</v>
      </c>
      <c r="AJ38441">
        <v>0</v>
      </c>
      <c r="AK38441">
        <v>0</v>
      </c>
      <c r="AL38441">
        <v>0</v>
      </c>
      <c r="AM38441">
        <v>0</v>
      </c>
    </row>
    <row r="38442" spans="1:39" x14ac:dyDescent="0.45">
      <c r="A38442" t="s">
        <v>141552</v>
      </c>
      <c r="B38442" t="s">
        <v>141553</v>
      </c>
      <c r="C38442" t="s">
        <v>141554</v>
      </c>
      <c r="D38442" t="s">
        <v>1757</v>
      </c>
      <c r="E38442" t="s">
        <v>1758</v>
      </c>
      <c r="F38442" t="s">
        <v>1743</v>
      </c>
      <c r="G38442" t="s">
        <v>57</v>
      </c>
      <c r="H38442" t="s">
        <v>46</v>
      </c>
      <c r="I38442" t="s">
        <v>58</v>
      </c>
      <c r="J38442" t="s">
        <v>198</v>
      </c>
      <c r="K38442" t="s">
        <v>9444</v>
      </c>
      <c r="L38442">
        <v>2</v>
      </c>
      <c r="M38442" s="1">
        <v>38718</v>
      </c>
      <c r="N38442" s="2">
        <v>38718</v>
      </c>
      <c r="O38442" t="s">
        <v>430</v>
      </c>
      <c r="P38442">
        <v>2006</v>
      </c>
      <c r="Q38442" s="1">
        <v>40806</v>
      </c>
      <c r="R38442" s="1">
        <v>41661</v>
      </c>
      <c r="S38442">
        <v>0</v>
      </c>
      <c r="T38442">
        <v>22000000</v>
      </c>
      <c r="U38442">
        <v>0</v>
      </c>
      <c r="V38442">
        <v>0</v>
      </c>
      <c r="W38442">
        <v>0</v>
      </c>
      <c r="X38442">
        <v>5000000</v>
      </c>
      <c r="Y38442">
        <v>0</v>
      </c>
      <c r="Z38442">
        <v>0</v>
      </c>
      <c r="AA38442">
        <v>0</v>
      </c>
      <c r="AB38442">
        <v>0</v>
      </c>
      <c r="AC38442">
        <v>0</v>
      </c>
      <c r="AD38442">
        <v>0</v>
      </c>
      <c r="AE38442">
        <v>0</v>
      </c>
      <c r="AF38442">
        <v>0</v>
      </c>
      <c r="AG38442">
        <v>0</v>
      </c>
      <c r="AH38442">
        <v>22000000</v>
      </c>
      <c r="AI38442">
        <v>0</v>
      </c>
      <c r="AJ38442">
        <v>0</v>
      </c>
      <c r="AK38442">
        <v>0</v>
      </c>
      <c r="AL38442">
        <v>0</v>
      </c>
      <c r="AM38442">
        <v>0</v>
      </c>
    </row>
    <row r="38443" spans="1:39" x14ac:dyDescent="0.45">
      <c r="A38443" t="s">
        <v>141555</v>
      </c>
      <c r="B38443" t="s">
        <v>141556</v>
      </c>
      <c r="C38443" t="s">
        <v>141557</v>
      </c>
      <c r="D38443" t="s">
        <v>141558</v>
      </c>
      <c r="E38443" t="s">
        <v>462</v>
      </c>
      <c r="F38443" t="s">
        <v>141559</v>
      </c>
      <c r="G38443" t="s">
        <v>45</v>
      </c>
      <c r="H38443" t="s">
        <v>46</v>
      </c>
      <c r="I38443" t="s">
        <v>178</v>
      </c>
      <c r="J38443" t="s">
        <v>179</v>
      </c>
      <c r="K38443" t="s">
        <v>2907</v>
      </c>
      <c r="L38443">
        <v>4</v>
      </c>
      <c r="M38443" s="1">
        <v>39814</v>
      </c>
      <c r="N38443" s="2">
        <v>39814</v>
      </c>
      <c r="O38443" t="s">
        <v>188</v>
      </c>
      <c r="P38443">
        <v>2009</v>
      </c>
      <c r="Q38443" s="1">
        <v>40118</v>
      </c>
      <c r="R38443" s="1">
        <v>41436</v>
      </c>
      <c r="S38443">
        <v>190000</v>
      </c>
      <c r="T38443">
        <v>15100000</v>
      </c>
      <c r="U38443">
        <v>0</v>
      </c>
      <c r="V38443">
        <v>0</v>
      </c>
      <c r="W38443">
        <v>0</v>
      </c>
      <c r="X38443">
        <v>0</v>
      </c>
      <c r="Y38443">
        <v>0</v>
      </c>
      <c r="Z38443">
        <v>0</v>
      </c>
      <c r="AA38443">
        <v>0</v>
      </c>
      <c r="AB38443">
        <v>0</v>
      </c>
      <c r="AC38443">
        <v>0</v>
      </c>
      <c r="AD38443">
        <v>0</v>
      </c>
      <c r="AE38443">
        <v>0</v>
      </c>
      <c r="AF38443">
        <v>2900000</v>
      </c>
      <c r="AG38443">
        <v>10000000</v>
      </c>
      <c r="AH38443">
        <v>2200000</v>
      </c>
      <c r="AI38443">
        <v>0</v>
      </c>
      <c r="AJ38443">
        <v>0</v>
      </c>
      <c r="AK38443">
        <v>0</v>
      </c>
      <c r="AL38443">
        <v>0</v>
      </c>
      <c r="AM38443">
        <v>0</v>
      </c>
    </row>
    <row r="38444" spans="1:39" x14ac:dyDescent="0.45">
      <c r="A38444" t="s">
        <v>141560</v>
      </c>
      <c r="B38444" t="s">
        <v>141561</v>
      </c>
      <c r="C38444" t="s">
        <v>141562</v>
      </c>
      <c r="D38444" t="s">
        <v>142</v>
      </c>
      <c r="E38444" t="s">
        <v>143</v>
      </c>
      <c r="F38444" t="s">
        <v>9416</v>
      </c>
      <c r="G38444" t="s">
        <v>57</v>
      </c>
      <c r="H38444" t="s">
        <v>46</v>
      </c>
      <c r="I38444" t="s">
        <v>47</v>
      </c>
      <c r="J38444" t="s">
        <v>14824</v>
      </c>
      <c r="K38444" t="s">
        <v>141563</v>
      </c>
      <c r="L38444">
        <v>1</v>
      </c>
      <c r="M38444" s="1">
        <v>40179</v>
      </c>
      <c r="N38444" s="2">
        <v>40179</v>
      </c>
      <c r="O38444" t="s">
        <v>118</v>
      </c>
      <c r="P38444">
        <v>2010</v>
      </c>
      <c r="Q38444" s="1">
        <v>41618</v>
      </c>
      <c r="R38444" s="1">
        <v>41618</v>
      </c>
      <c r="S38444">
        <v>0</v>
      </c>
      <c r="T38444">
        <v>610000</v>
      </c>
      <c r="U38444">
        <v>0</v>
      </c>
      <c r="V38444">
        <v>0</v>
      </c>
      <c r="W38444">
        <v>0</v>
      </c>
      <c r="X38444">
        <v>0</v>
      </c>
      <c r="Y38444">
        <v>0</v>
      </c>
      <c r="Z38444">
        <v>0</v>
      </c>
      <c r="AA38444">
        <v>0</v>
      </c>
      <c r="AB38444">
        <v>0</v>
      </c>
      <c r="AC38444">
        <v>0</v>
      </c>
      <c r="AD38444">
        <v>0</v>
      </c>
      <c r="AE38444">
        <v>0</v>
      </c>
      <c r="AF38444">
        <v>0</v>
      </c>
      <c r="AG38444">
        <v>0</v>
      </c>
      <c r="AH38444">
        <v>0</v>
      </c>
      <c r="AI38444">
        <v>0</v>
      </c>
      <c r="AJ38444">
        <v>0</v>
      </c>
      <c r="AK38444">
        <v>0</v>
      </c>
      <c r="AL38444">
        <v>0</v>
      </c>
      <c r="AM38444">
        <v>0</v>
      </c>
    </row>
    <row r="38445" spans="1:39" x14ac:dyDescent="0.45">
      <c r="A38445" t="s">
        <v>141564</v>
      </c>
      <c r="B38445" t="s">
        <v>141565</v>
      </c>
      <c r="D38445" t="s">
        <v>258</v>
      </c>
      <c r="E38445" t="s">
        <v>259</v>
      </c>
      <c r="F38445">
        <v>300</v>
      </c>
      <c r="G38445" t="s">
        <v>57</v>
      </c>
      <c r="H38445" t="s">
        <v>46</v>
      </c>
      <c r="I38445" t="s">
        <v>91</v>
      </c>
      <c r="J38445" t="s">
        <v>92</v>
      </c>
      <c r="K38445" t="s">
        <v>13034</v>
      </c>
      <c r="L38445">
        <v>1</v>
      </c>
      <c r="M38445" s="1">
        <v>41194</v>
      </c>
      <c r="N38445" s="2">
        <v>41183</v>
      </c>
      <c r="O38445" t="s">
        <v>67</v>
      </c>
      <c r="P38445">
        <v>2012</v>
      </c>
      <c r="Q38445" s="1">
        <v>41546</v>
      </c>
      <c r="R38445" s="1">
        <v>41546</v>
      </c>
      <c r="S38445">
        <v>0</v>
      </c>
      <c r="T38445">
        <v>0</v>
      </c>
      <c r="U38445">
        <v>300</v>
      </c>
      <c r="V38445">
        <v>0</v>
      </c>
      <c r="W38445">
        <v>0</v>
      </c>
      <c r="X38445">
        <v>0</v>
      </c>
      <c r="Y38445">
        <v>0</v>
      </c>
      <c r="Z38445">
        <v>0</v>
      </c>
      <c r="AA38445">
        <v>0</v>
      </c>
      <c r="AB38445">
        <v>0</v>
      </c>
      <c r="AC38445">
        <v>0</v>
      </c>
      <c r="AD38445">
        <v>0</v>
      </c>
      <c r="AE38445">
        <v>0</v>
      </c>
      <c r="AF38445">
        <v>0</v>
      </c>
      <c r="AG38445">
        <v>0</v>
      </c>
      <c r="AH38445">
        <v>0</v>
      </c>
      <c r="AI38445">
        <v>0</v>
      </c>
      <c r="AJ38445">
        <v>0</v>
      </c>
      <c r="AK38445">
        <v>0</v>
      </c>
      <c r="AL38445">
        <v>0</v>
      </c>
      <c r="AM38445">
        <v>0</v>
      </c>
    </row>
    <row r="38446" spans="1:39" x14ac:dyDescent="0.45">
      <c r="A38446" t="s">
        <v>141566</v>
      </c>
      <c r="B38446" t="s">
        <v>141567</v>
      </c>
      <c r="C38446" t="s">
        <v>141568</v>
      </c>
      <c r="D38446" t="s">
        <v>774</v>
      </c>
      <c r="E38446" t="s">
        <v>775</v>
      </c>
      <c r="F38446" t="s">
        <v>114</v>
      </c>
      <c r="G38446" t="s">
        <v>57</v>
      </c>
      <c r="H38446" t="s">
        <v>46</v>
      </c>
      <c r="I38446" t="s">
        <v>526</v>
      </c>
      <c r="J38446" t="s">
        <v>84769</v>
      </c>
      <c r="K38446" t="s">
        <v>84769</v>
      </c>
      <c r="L38446">
        <v>1</v>
      </c>
      <c r="M38446" s="1">
        <v>41791</v>
      </c>
      <c r="N38446" s="2">
        <v>41791</v>
      </c>
      <c r="O38446" t="s">
        <v>1211</v>
      </c>
      <c r="P38446">
        <v>2014</v>
      </c>
      <c r="Q38446" s="1">
        <v>41863</v>
      </c>
      <c r="R38446" s="1">
        <v>41863</v>
      </c>
      <c r="S38446">
        <v>0</v>
      </c>
      <c r="T38446">
        <v>0</v>
      </c>
      <c r="U38446">
        <v>0</v>
      </c>
      <c r="V38446">
        <v>0</v>
      </c>
      <c r="W38446">
        <v>0</v>
      </c>
      <c r="X38446">
        <v>0</v>
      </c>
      <c r="Y38446">
        <v>0</v>
      </c>
      <c r="Z38446">
        <v>0</v>
      </c>
      <c r="AA38446">
        <v>0</v>
      </c>
      <c r="AB38446">
        <v>0</v>
      </c>
      <c r="AC38446">
        <v>0</v>
      </c>
      <c r="AD38446">
        <v>0</v>
      </c>
      <c r="AE38446">
        <v>0</v>
      </c>
      <c r="AF38446">
        <v>0</v>
      </c>
      <c r="AG38446">
        <v>0</v>
      </c>
      <c r="AH38446">
        <v>0</v>
      </c>
      <c r="AI38446">
        <v>0</v>
      </c>
      <c r="AJ38446">
        <v>0</v>
      </c>
      <c r="AK38446">
        <v>0</v>
      </c>
      <c r="AL38446">
        <v>0</v>
      </c>
      <c r="AM38446">
        <v>0</v>
      </c>
    </row>
    <row r="38447" spans="1:39" x14ac:dyDescent="0.45">
      <c r="A38447" t="s">
        <v>141569</v>
      </c>
      <c r="B38447" t="s">
        <v>141570</v>
      </c>
      <c r="C38447" t="s">
        <v>141571</v>
      </c>
      <c r="D38447" t="s">
        <v>88</v>
      </c>
      <c r="E38447" t="s">
        <v>89</v>
      </c>
      <c r="F38447" t="s">
        <v>114</v>
      </c>
      <c r="G38447" t="s">
        <v>57</v>
      </c>
      <c r="H38447" t="s">
        <v>46</v>
      </c>
      <c r="I38447" t="s">
        <v>178</v>
      </c>
      <c r="J38447" t="s">
        <v>179</v>
      </c>
      <c r="K38447" t="s">
        <v>2907</v>
      </c>
      <c r="L38447">
        <v>1</v>
      </c>
      <c r="M38447" s="1">
        <v>41072</v>
      </c>
      <c r="N38447" s="2">
        <v>41061</v>
      </c>
      <c r="O38447" t="s">
        <v>50</v>
      </c>
      <c r="P38447">
        <v>2012</v>
      </c>
      <c r="Q38447" s="1">
        <v>41178</v>
      </c>
      <c r="R38447" s="1">
        <v>41178</v>
      </c>
      <c r="S38447">
        <v>0</v>
      </c>
      <c r="T38447">
        <v>0</v>
      </c>
      <c r="U38447">
        <v>0</v>
      </c>
      <c r="V38447">
        <v>0</v>
      </c>
      <c r="W38447">
        <v>0</v>
      </c>
      <c r="X38447">
        <v>0</v>
      </c>
      <c r="Y38447">
        <v>0</v>
      </c>
      <c r="Z38447">
        <v>0</v>
      </c>
      <c r="AA38447">
        <v>0</v>
      </c>
      <c r="AB38447">
        <v>0</v>
      </c>
      <c r="AC38447">
        <v>0</v>
      </c>
      <c r="AD38447">
        <v>0</v>
      </c>
      <c r="AE38447">
        <v>0</v>
      </c>
      <c r="AF38447">
        <v>0</v>
      </c>
      <c r="AG38447">
        <v>0</v>
      </c>
      <c r="AH38447">
        <v>0</v>
      </c>
      <c r="AI38447">
        <v>0</v>
      </c>
      <c r="AJ38447">
        <v>0</v>
      </c>
      <c r="AK38447">
        <v>0</v>
      </c>
      <c r="AL38447">
        <v>0</v>
      </c>
      <c r="AM38447">
        <v>0</v>
      </c>
    </row>
    <row r="38448" spans="1:39" x14ac:dyDescent="0.45">
      <c r="A38448" t="s">
        <v>141572</v>
      </c>
      <c r="B38448" t="s">
        <v>141573</v>
      </c>
      <c r="C38448" t="s">
        <v>141574</v>
      </c>
      <c r="D38448" t="s">
        <v>141575</v>
      </c>
      <c r="E38448" t="s">
        <v>35732</v>
      </c>
      <c r="F38448" t="s">
        <v>141576</v>
      </c>
      <c r="G38448" t="s">
        <v>57</v>
      </c>
      <c r="H38448" t="s">
        <v>46</v>
      </c>
      <c r="I38448" t="s">
        <v>821</v>
      </c>
      <c r="J38448" t="s">
        <v>822</v>
      </c>
      <c r="K38448" t="s">
        <v>823</v>
      </c>
      <c r="L38448">
        <v>4</v>
      </c>
      <c r="M38448" s="1">
        <v>40567</v>
      </c>
      <c r="N38448" s="2">
        <v>40544</v>
      </c>
      <c r="O38448" t="s">
        <v>528</v>
      </c>
      <c r="P38448">
        <v>2011</v>
      </c>
      <c r="Q38448" s="1">
        <v>40756</v>
      </c>
      <c r="R38448" s="1">
        <v>41666</v>
      </c>
      <c r="S38448">
        <v>900000</v>
      </c>
      <c r="T38448">
        <v>8016500</v>
      </c>
      <c r="U38448">
        <v>0</v>
      </c>
      <c r="V38448">
        <v>0</v>
      </c>
      <c r="W38448">
        <v>0</v>
      </c>
      <c r="X38448">
        <v>0</v>
      </c>
      <c r="Y38448">
        <v>0</v>
      </c>
      <c r="Z38448">
        <v>0</v>
      </c>
      <c r="AA38448">
        <v>0</v>
      </c>
      <c r="AB38448">
        <v>0</v>
      </c>
      <c r="AC38448">
        <v>0</v>
      </c>
      <c r="AD38448">
        <v>0</v>
      </c>
      <c r="AE38448">
        <v>0</v>
      </c>
      <c r="AF38448">
        <v>2016500</v>
      </c>
      <c r="AG38448">
        <v>6000000</v>
      </c>
      <c r="AH38448">
        <v>0</v>
      </c>
      <c r="AI38448">
        <v>0</v>
      </c>
      <c r="AJ38448">
        <v>0</v>
      </c>
      <c r="AK38448">
        <v>0</v>
      </c>
      <c r="AL38448">
        <v>0</v>
      </c>
      <c r="AM38448">
        <v>0</v>
      </c>
    </row>
    <row r="38449" spans="1:39" x14ac:dyDescent="0.45">
      <c r="A38449" t="s">
        <v>141577</v>
      </c>
      <c r="B38449" t="s">
        <v>141578</v>
      </c>
      <c r="C38449" t="s">
        <v>141579</v>
      </c>
      <c r="D38449" t="s">
        <v>161</v>
      </c>
      <c r="E38449" t="s">
        <v>162</v>
      </c>
      <c r="F38449" t="s">
        <v>141580</v>
      </c>
      <c r="G38449" t="s">
        <v>57</v>
      </c>
      <c r="H38449" t="s">
        <v>214</v>
      </c>
      <c r="J38449" t="s">
        <v>215</v>
      </c>
      <c r="K38449" t="s">
        <v>215</v>
      </c>
      <c r="L38449">
        <v>1</v>
      </c>
      <c r="Q38449" s="1">
        <v>40994</v>
      </c>
      <c r="R38449" s="1">
        <v>40994</v>
      </c>
      <c r="S38449">
        <v>0</v>
      </c>
      <c r="T38449">
        <v>1593120</v>
      </c>
      <c r="U38449">
        <v>0</v>
      </c>
      <c r="V38449">
        <v>0</v>
      </c>
      <c r="W38449">
        <v>0</v>
      </c>
      <c r="X38449">
        <v>0</v>
      </c>
      <c r="Y38449">
        <v>0</v>
      </c>
      <c r="Z38449">
        <v>0</v>
      </c>
      <c r="AA38449">
        <v>0</v>
      </c>
      <c r="AB38449">
        <v>0</v>
      </c>
      <c r="AC38449">
        <v>0</v>
      </c>
      <c r="AD38449">
        <v>0</v>
      </c>
      <c r="AE38449">
        <v>0</v>
      </c>
      <c r="AF38449">
        <v>0</v>
      </c>
      <c r="AG38449">
        <v>0</v>
      </c>
      <c r="AH38449">
        <v>0</v>
      </c>
      <c r="AI38449">
        <v>0</v>
      </c>
      <c r="AJ38449">
        <v>0</v>
      </c>
      <c r="AK38449">
        <v>0</v>
      </c>
      <c r="AL38449">
        <v>0</v>
      </c>
      <c r="AM38449">
        <v>0</v>
      </c>
    </row>
    <row r="38450" spans="1:39" x14ac:dyDescent="0.45">
      <c r="A38450" t="s">
        <v>141581</v>
      </c>
      <c r="B38450" t="s">
        <v>141582</v>
      </c>
      <c r="D38450" t="s">
        <v>141583</v>
      </c>
      <c r="E38450" t="s">
        <v>6770</v>
      </c>
      <c r="F38450" t="s">
        <v>5482</v>
      </c>
      <c r="G38450" t="s">
        <v>57</v>
      </c>
      <c r="L38450">
        <v>1</v>
      </c>
      <c r="Q38450" s="1">
        <v>41738</v>
      </c>
      <c r="R38450" s="1">
        <v>41738</v>
      </c>
      <c r="S38450">
        <v>0</v>
      </c>
      <c r="T38450">
        <v>0</v>
      </c>
      <c r="U38450">
        <v>0</v>
      </c>
      <c r="V38450">
        <v>0</v>
      </c>
      <c r="W38450">
        <v>0</v>
      </c>
      <c r="X38450">
        <v>850000</v>
      </c>
      <c r="Y38450">
        <v>0</v>
      </c>
      <c r="Z38450">
        <v>0</v>
      </c>
      <c r="AA38450">
        <v>0</v>
      </c>
      <c r="AB38450">
        <v>0</v>
      </c>
      <c r="AC38450">
        <v>0</v>
      </c>
      <c r="AD38450">
        <v>0</v>
      </c>
      <c r="AE38450">
        <v>0</v>
      </c>
      <c r="AF38450">
        <v>0</v>
      </c>
      <c r="AG38450">
        <v>0</v>
      </c>
      <c r="AH38450">
        <v>0</v>
      </c>
      <c r="AI38450">
        <v>0</v>
      </c>
      <c r="AJ38450">
        <v>0</v>
      </c>
      <c r="AK38450">
        <v>0</v>
      </c>
      <c r="AL38450">
        <v>0</v>
      </c>
      <c r="AM38450">
        <v>0</v>
      </c>
    </row>
    <row r="38451" spans="1:39" x14ac:dyDescent="0.45">
      <c r="A38451" t="s">
        <v>141584</v>
      </c>
      <c r="B38451" t="s">
        <v>141585</v>
      </c>
      <c r="C38451" t="s">
        <v>141586</v>
      </c>
      <c r="D38451" t="s">
        <v>141587</v>
      </c>
      <c r="E38451" t="s">
        <v>55</v>
      </c>
      <c r="F38451" t="s">
        <v>2124</v>
      </c>
      <c r="G38451" t="s">
        <v>57</v>
      </c>
      <c r="H38451" t="s">
        <v>655</v>
      </c>
      <c r="J38451" t="s">
        <v>1470</v>
      </c>
      <c r="K38451" t="s">
        <v>1470</v>
      </c>
      <c r="L38451">
        <v>2</v>
      </c>
      <c r="M38451" s="1">
        <v>39617</v>
      </c>
      <c r="N38451" s="2">
        <v>39600</v>
      </c>
      <c r="O38451" t="s">
        <v>520</v>
      </c>
      <c r="P38451">
        <v>2008</v>
      </c>
      <c r="Q38451" s="1">
        <v>39801</v>
      </c>
      <c r="R38451" s="1">
        <v>40599</v>
      </c>
      <c r="S38451">
        <v>140000</v>
      </c>
      <c r="T38451">
        <v>0</v>
      </c>
      <c r="U38451">
        <v>0</v>
      </c>
      <c r="V38451">
        <v>0</v>
      </c>
      <c r="W38451">
        <v>0</v>
      </c>
      <c r="X38451">
        <v>0</v>
      </c>
      <c r="Y38451">
        <v>0</v>
      </c>
      <c r="Z38451">
        <v>0</v>
      </c>
      <c r="AA38451">
        <v>0</v>
      </c>
      <c r="AB38451">
        <v>0</v>
      </c>
      <c r="AC38451">
        <v>0</v>
      </c>
      <c r="AD38451">
        <v>0</v>
      </c>
      <c r="AE38451">
        <v>0</v>
      </c>
      <c r="AF38451">
        <v>0</v>
      </c>
      <c r="AG38451">
        <v>0</v>
      </c>
      <c r="AH38451">
        <v>0</v>
      </c>
      <c r="AI38451">
        <v>0</v>
      </c>
      <c r="AJ38451">
        <v>0</v>
      </c>
      <c r="AK38451">
        <v>0</v>
      </c>
      <c r="AL38451">
        <v>0</v>
      </c>
      <c r="AM38451">
        <v>0</v>
      </c>
    </row>
    <row r="38452" spans="1:39" x14ac:dyDescent="0.45">
      <c r="A38452" t="s">
        <v>141588</v>
      </c>
      <c r="B38452" t="s">
        <v>141589</v>
      </c>
      <c r="C38452" t="s">
        <v>141590</v>
      </c>
      <c r="F38452" t="s">
        <v>141591</v>
      </c>
      <c r="G38452" t="s">
        <v>57</v>
      </c>
      <c r="L38452">
        <v>1</v>
      </c>
      <c r="M38452" s="1">
        <v>41734</v>
      </c>
      <c r="N38452" s="2">
        <v>41730</v>
      </c>
      <c r="O38452" t="s">
        <v>1211</v>
      </c>
      <c r="P38452">
        <v>2014</v>
      </c>
      <c r="Q38452" s="1">
        <v>41735</v>
      </c>
      <c r="R38452" s="1">
        <v>41735</v>
      </c>
      <c r="S38452">
        <v>137584</v>
      </c>
      <c r="T38452">
        <v>0</v>
      </c>
      <c r="U38452">
        <v>0</v>
      </c>
      <c r="V38452">
        <v>0</v>
      </c>
      <c r="W38452">
        <v>0</v>
      </c>
      <c r="X38452">
        <v>0</v>
      </c>
      <c r="Y38452">
        <v>0</v>
      </c>
      <c r="Z38452">
        <v>0</v>
      </c>
      <c r="AA38452">
        <v>0</v>
      </c>
      <c r="AB38452">
        <v>0</v>
      </c>
      <c r="AC38452">
        <v>0</v>
      </c>
      <c r="AD38452">
        <v>0</v>
      </c>
      <c r="AE38452">
        <v>0</v>
      </c>
      <c r="AF38452">
        <v>0</v>
      </c>
      <c r="AG38452">
        <v>0</v>
      </c>
      <c r="AH38452">
        <v>0</v>
      </c>
      <c r="AI38452">
        <v>0</v>
      </c>
      <c r="AJ38452">
        <v>0</v>
      </c>
      <c r="AK38452">
        <v>0</v>
      </c>
      <c r="AL38452">
        <v>0</v>
      </c>
      <c r="AM38452">
        <v>0</v>
      </c>
    </row>
    <row r="38453" spans="1:39" x14ac:dyDescent="0.45">
      <c r="A38453" t="s">
        <v>141592</v>
      </c>
      <c r="B38453" t="s">
        <v>141593</v>
      </c>
      <c r="C38453" t="s">
        <v>141594</v>
      </c>
      <c r="D38453" t="s">
        <v>141595</v>
      </c>
      <c r="E38453" t="s">
        <v>6606</v>
      </c>
      <c r="F38453" t="s">
        <v>141596</v>
      </c>
      <c r="G38453" t="s">
        <v>57</v>
      </c>
      <c r="L38453">
        <v>1</v>
      </c>
      <c r="M38453" s="1">
        <v>41122</v>
      </c>
      <c r="N38453" s="2">
        <v>41122</v>
      </c>
      <c r="O38453" t="s">
        <v>596</v>
      </c>
      <c r="P38453">
        <v>2012</v>
      </c>
      <c r="Q38453" s="1">
        <v>41831</v>
      </c>
      <c r="R38453" s="1">
        <v>41831</v>
      </c>
      <c r="S38453">
        <v>1150500</v>
      </c>
      <c r="T38453">
        <v>0</v>
      </c>
      <c r="U38453">
        <v>0</v>
      </c>
      <c r="V38453">
        <v>0</v>
      </c>
      <c r="W38453">
        <v>0</v>
      </c>
      <c r="X38453">
        <v>0</v>
      </c>
      <c r="Y38453">
        <v>0</v>
      </c>
      <c r="Z38453">
        <v>0</v>
      </c>
      <c r="AA38453">
        <v>0</v>
      </c>
      <c r="AB38453">
        <v>0</v>
      </c>
      <c r="AC38453">
        <v>0</v>
      </c>
      <c r="AD38453">
        <v>0</v>
      </c>
      <c r="AE38453">
        <v>0</v>
      </c>
      <c r="AF38453">
        <v>0</v>
      </c>
      <c r="AG38453">
        <v>0</v>
      </c>
      <c r="AH38453">
        <v>0</v>
      </c>
      <c r="AI38453">
        <v>0</v>
      </c>
      <c r="AJ38453">
        <v>0</v>
      </c>
      <c r="AK38453">
        <v>0</v>
      </c>
      <c r="AL38453">
        <v>0</v>
      </c>
      <c r="AM38453">
        <v>0</v>
      </c>
    </row>
    <row r="38454" spans="1:39" x14ac:dyDescent="0.45">
      <c r="A38454" t="s">
        <v>141597</v>
      </c>
      <c r="B38454" t="s">
        <v>141598</v>
      </c>
      <c r="D38454" t="s">
        <v>1807</v>
      </c>
      <c r="E38454" t="s">
        <v>567</v>
      </c>
      <c r="F38454" t="s">
        <v>8658</v>
      </c>
      <c r="G38454" t="s">
        <v>45</v>
      </c>
      <c r="H38454" t="s">
        <v>46</v>
      </c>
      <c r="I38454" t="s">
        <v>58</v>
      </c>
      <c r="J38454" t="s">
        <v>198</v>
      </c>
      <c r="K38454" t="s">
        <v>199</v>
      </c>
      <c r="L38454">
        <v>2</v>
      </c>
      <c r="M38454" s="1">
        <v>36892</v>
      </c>
      <c r="N38454" s="2">
        <v>36892</v>
      </c>
      <c r="O38454" t="s">
        <v>172</v>
      </c>
      <c r="P38454">
        <v>2001</v>
      </c>
      <c r="Q38454" s="1">
        <v>37834</v>
      </c>
      <c r="R38454" s="1">
        <v>38574</v>
      </c>
      <c r="S38454">
        <v>800000</v>
      </c>
      <c r="T38454">
        <v>6300000</v>
      </c>
      <c r="U38454">
        <v>0</v>
      </c>
      <c r="V38454">
        <v>0</v>
      </c>
      <c r="W38454">
        <v>0</v>
      </c>
      <c r="X38454">
        <v>0</v>
      </c>
      <c r="Y38454">
        <v>0</v>
      </c>
      <c r="Z38454">
        <v>0</v>
      </c>
      <c r="AA38454">
        <v>0</v>
      </c>
      <c r="AB38454">
        <v>0</v>
      </c>
      <c r="AC38454">
        <v>0</v>
      </c>
      <c r="AD38454">
        <v>0</v>
      </c>
      <c r="AE38454">
        <v>0</v>
      </c>
      <c r="AF38454">
        <v>6300000</v>
      </c>
      <c r="AG38454">
        <v>0</v>
      </c>
      <c r="AH38454">
        <v>0</v>
      </c>
      <c r="AI38454">
        <v>0</v>
      </c>
      <c r="AJ38454">
        <v>0</v>
      </c>
      <c r="AK38454">
        <v>0</v>
      </c>
      <c r="AL38454">
        <v>0</v>
      </c>
      <c r="AM38454">
        <v>0</v>
      </c>
    </row>
    <row r="38455" spans="1:39" x14ac:dyDescent="0.45">
      <c r="A38455" t="s">
        <v>141599</v>
      </c>
      <c r="B38455" t="s">
        <v>141600</v>
      </c>
      <c r="C38455" t="s">
        <v>141601</v>
      </c>
      <c r="D38455" t="s">
        <v>461</v>
      </c>
      <c r="E38455" t="s">
        <v>462</v>
      </c>
      <c r="F38455" t="s">
        <v>114</v>
      </c>
      <c r="G38455" t="s">
        <v>57</v>
      </c>
      <c r="H38455" t="s">
        <v>46</v>
      </c>
      <c r="I38455" t="s">
        <v>2223</v>
      </c>
      <c r="J38455" t="s">
        <v>2456</v>
      </c>
      <c r="K38455" t="s">
        <v>6939</v>
      </c>
      <c r="L38455">
        <v>1</v>
      </c>
      <c r="M38455" s="1">
        <v>41543</v>
      </c>
      <c r="N38455" s="2">
        <v>41518</v>
      </c>
      <c r="O38455" t="s">
        <v>276</v>
      </c>
      <c r="P38455">
        <v>2013</v>
      </c>
      <c r="Q38455" s="1">
        <v>41543</v>
      </c>
      <c r="R38455" s="1">
        <v>41543</v>
      </c>
      <c r="S38455">
        <v>0</v>
      </c>
      <c r="T38455">
        <v>0</v>
      </c>
      <c r="U38455">
        <v>0</v>
      </c>
      <c r="V38455">
        <v>0</v>
      </c>
      <c r="W38455">
        <v>0</v>
      </c>
      <c r="X38455">
        <v>0</v>
      </c>
      <c r="Y38455">
        <v>0</v>
      </c>
      <c r="Z38455">
        <v>0</v>
      </c>
      <c r="AA38455">
        <v>0</v>
      </c>
      <c r="AB38455">
        <v>0</v>
      </c>
      <c r="AC38455">
        <v>0</v>
      </c>
      <c r="AD38455">
        <v>0</v>
      </c>
      <c r="AE38455">
        <v>0</v>
      </c>
      <c r="AF38455">
        <v>0</v>
      </c>
      <c r="AG38455">
        <v>0</v>
      </c>
      <c r="AH38455">
        <v>0</v>
      </c>
      <c r="AI38455">
        <v>0</v>
      </c>
      <c r="AJ38455">
        <v>0</v>
      </c>
      <c r="AK38455">
        <v>0</v>
      </c>
      <c r="AL38455">
        <v>0</v>
      </c>
      <c r="AM38455">
        <v>0</v>
      </c>
    </row>
    <row r="38456" spans="1:39" x14ac:dyDescent="0.45">
      <c r="A38456" t="s">
        <v>141602</v>
      </c>
      <c r="B38456" t="s">
        <v>141603</v>
      </c>
      <c r="C38456" t="s">
        <v>141604</v>
      </c>
      <c r="D38456" t="s">
        <v>12635</v>
      </c>
      <c r="E38456" t="s">
        <v>462</v>
      </c>
      <c r="F38456" t="s">
        <v>73622</v>
      </c>
      <c r="G38456" t="s">
        <v>57</v>
      </c>
      <c r="H38456" t="s">
        <v>122</v>
      </c>
      <c r="J38456" t="s">
        <v>123</v>
      </c>
      <c r="K38456" t="s">
        <v>123</v>
      </c>
      <c r="L38456">
        <v>2</v>
      </c>
      <c r="M38456" s="1">
        <v>41548</v>
      </c>
      <c r="N38456" s="2">
        <v>41548</v>
      </c>
      <c r="O38456" t="s">
        <v>157</v>
      </c>
      <c r="P38456">
        <v>2013</v>
      </c>
      <c r="Q38456" s="1">
        <v>41821</v>
      </c>
      <c r="R38456" s="1">
        <v>41821</v>
      </c>
      <c r="S38456">
        <v>112500</v>
      </c>
      <c r="T38456">
        <v>0</v>
      </c>
      <c r="U38456">
        <v>0</v>
      </c>
      <c r="V38456">
        <v>0</v>
      </c>
      <c r="W38456">
        <v>0</v>
      </c>
      <c r="X38456">
        <v>0</v>
      </c>
      <c r="Y38456">
        <v>0</v>
      </c>
      <c r="Z38456">
        <v>0</v>
      </c>
      <c r="AA38456">
        <v>0</v>
      </c>
      <c r="AB38456">
        <v>0</v>
      </c>
      <c r="AC38456">
        <v>0</v>
      </c>
      <c r="AD38456">
        <v>0</v>
      </c>
      <c r="AE38456">
        <v>0</v>
      </c>
      <c r="AF38456">
        <v>0</v>
      </c>
      <c r="AG38456">
        <v>0</v>
      </c>
      <c r="AH38456">
        <v>0</v>
      </c>
      <c r="AI38456">
        <v>0</v>
      </c>
      <c r="AJ38456">
        <v>0</v>
      </c>
      <c r="AK38456">
        <v>0</v>
      </c>
      <c r="AL38456">
        <v>0</v>
      </c>
      <c r="AM38456">
        <v>0</v>
      </c>
    </row>
    <row r="38457" spans="1:39" x14ac:dyDescent="0.45">
      <c r="A38457" t="s">
        <v>141605</v>
      </c>
      <c r="B38457" t="s">
        <v>141606</v>
      </c>
      <c r="C38457" t="s">
        <v>141607</v>
      </c>
      <c r="D38457" t="s">
        <v>14053</v>
      </c>
      <c r="E38457" t="s">
        <v>14054</v>
      </c>
      <c r="F38457" t="s">
        <v>548</v>
      </c>
      <c r="G38457" t="s">
        <v>57</v>
      </c>
      <c r="H38457" t="s">
        <v>46</v>
      </c>
      <c r="I38457" t="s">
        <v>267</v>
      </c>
      <c r="J38457" t="s">
        <v>866</v>
      </c>
      <c r="K38457" t="s">
        <v>867</v>
      </c>
      <c r="L38457">
        <v>2</v>
      </c>
      <c r="M38457" s="1">
        <v>41275</v>
      </c>
      <c r="N38457" s="2">
        <v>41275</v>
      </c>
      <c r="O38457" t="s">
        <v>164</v>
      </c>
      <c r="P38457">
        <v>2013</v>
      </c>
      <c r="Q38457" s="1">
        <v>41661</v>
      </c>
      <c r="R38457" s="1">
        <v>41877</v>
      </c>
      <c r="S38457">
        <v>0</v>
      </c>
      <c r="T38457">
        <v>0</v>
      </c>
      <c r="U38457">
        <v>0</v>
      </c>
      <c r="V38457">
        <v>0</v>
      </c>
      <c r="W38457">
        <v>0</v>
      </c>
      <c r="X38457">
        <v>170000</v>
      </c>
      <c r="Y38457">
        <v>0</v>
      </c>
      <c r="Z38457">
        <v>0</v>
      </c>
      <c r="AA38457">
        <v>0</v>
      </c>
      <c r="AB38457">
        <v>0</v>
      </c>
      <c r="AC38457">
        <v>0</v>
      </c>
      <c r="AD38457">
        <v>0</v>
      </c>
      <c r="AE38457">
        <v>0</v>
      </c>
      <c r="AF38457">
        <v>0</v>
      </c>
      <c r="AG38457">
        <v>0</v>
      </c>
      <c r="AH38457">
        <v>0</v>
      </c>
      <c r="AI38457">
        <v>0</v>
      </c>
      <c r="AJ38457">
        <v>0</v>
      </c>
      <c r="AK38457">
        <v>0</v>
      </c>
      <c r="AL38457">
        <v>0</v>
      </c>
      <c r="AM38457">
        <v>0</v>
      </c>
    </row>
    <row r="38458" spans="1:39" x14ac:dyDescent="0.45">
      <c r="A38458" t="s">
        <v>141608</v>
      </c>
      <c r="B38458" t="s">
        <v>141609</v>
      </c>
      <c r="C38458" t="s">
        <v>141610</v>
      </c>
      <c r="D38458" t="s">
        <v>141611</v>
      </c>
      <c r="E38458" t="s">
        <v>756</v>
      </c>
      <c r="F38458" t="s">
        <v>5513</v>
      </c>
      <c r="G38458" t="s">
        <v>57</v>
      </c>
      <c r="H38458" t="s">
        <v>46</v>
      </c>
      <c r="I38458" t="s">
        <v>58</v>
      </c>
      <c r="J38458" t="s">
        <v>198</v>
      </c>
      <c r="K38458" t="s">
        <v>24468</v>
      </c>
      <c r="L38458">
        <v>1</v>
      </c>
      <c r="M38458" s="1">
        <v>40673</v>
      </c>
      <c r="N38458" s="2">
        <v>40664</v>
      </c>
      <c r="O38458" t="s">
        <v>76</v>
      </c>
      <c r="P38458">
        <v>2011</v>
      </c>
      <c r="Q38458" s="1">
        <v>41366</v>
      </c>
      <c r="R38458" s="1">
        <v>41366</v>
      </c>
      <c r="S38458">
        <v>0</v>
      </c>
      <c r="T38458">
        <v>5700000</v>
      </c>
      <c r="U38458">
        <v>0</v>
      </c>
      <c r="V38458">
        <v>0</v>
      </c>
      <c r="W38458">
        <v>0</v>
      </c>
      <c r="X38458">
        <v>0</v>
      </c>
      <c r="Y38458">
        <v>0</v>
      </c>
      <c r="Z38458">
        <v>0</v>
      </c>
      <c r="AA38458">
        <v>0</v>
      </c>
      <c r="AB38458">
        <v>0</v>
      </c>
      <c r="AC38458">
        <v>0</v>
      </c>
      <c r="AD38458">
        <v>0</v>
      </c>
      <c r="AE38458">
        <v>0</v>
      </c>
      <c r="AF38458">
        <v>0</v>
      </c>
      <c r="AG38458">
        <v>0</v>
      </c>
      <c r="AH38458">
        <v>0</v>
      </c>
      <c r="AI38458">
        <v>0</v>
      </c>
      <c r="AJ38458">
        <v>0</v>
      </c>
      <c r="AK38458">
        <v>0</v>
      </c>
      <c r="AL38458">
        <v>0</v>
      </c>
      <c r="AM38458">
        <v>0</v>
      </c>
    </row>
    <row r="38459" spans="1:39" x14ac:dyDescent="0.45">
      <c r="A38459" t="s">
        <v>141612</v>
      </c>
      <c r="B38459" t="s">
        <v>141613</v>
      </c>
      <c r="C38459" t="s">
        <v>141614</v>
      </c>
      <c r="D38459" t="s">
        <v>141615</v>
      </c>
      <c r="E38459" t="s">
        <v>108</v>
      </c>
      <c r="F38459" t="s">
        <v>282</v>
      </c>
      <c r="G38459" t="s">
        <v>57</v>
      </c>
      <c r="L38459">
        <v>1</v>
      </c>
      <c r="M38459" s="1">
        <v>40401</v>
      </c>
      <c r="N38459" s="2">
        <v>40391</v>
      </c>
      <c r="O38459" t="s">
        <v>200</v>
      </c>
      <c r="P38459">
        <v>2010</v>
      </c>
      <c r="Q38459" s="1">
        <v>40401</v>
      </c>
      <c r="R38459" s="1">
        <v>40401</v>
      </c>
      <c r="S38459">
        <v>100000</v>
      </c>
      <c r="T38459">
        <v>0</v>
      </c>
      <c r="U38459">
        <v>0</v>
      </c>
      <c r="V38459">
        <v>0</v>
      </c>
      <c r="W38459">
        <v>0</v>
      </c>
      <c r="X38459">
        <v>0</v>
      </c>
      <c r="Y38459">
        <v>0</v>
      </c>
      <c r="Z38459">
        <v>0</v>
      </c>
      <c r="AA38459">
        <v>0</v>
      </c>
      <c r="AB38459">
        <v>0</v>
      </c>
      <c r="AC38459">
        <v>0</v>
      </c>
      <c r="AD38459">
        <v>0</v>
      </c>
      <c r="AE38459">
        <v>0</v>
      </c>
      <c r="AF38459">
        <v>0</v>
      </c>
      <c r="AG38459">
        <v>0</v>
      </c>
      <c r="AH38459">
        <v>0</v>
      </c>
      <c r="AI38459">
        <v>0</v>
      </c>
      <c r="AJ38459">
        <v>0</v>
      </c>
      <c r="AK38459">
        <v>0</v>
      </c>
      <c r="AL38459">
        <v>0</v>
      </c>
      <c r="AM38459">
        <v>0</v>
      </c>
    </row>
    <row r="38460" spans="1:39" x14ac:dyDescent="0.45">
      <c r="A38460" t="s">
        <v>141616</v>
      </c>
      <c r="B38460" t="s">
        <v>141617</v>
      </c>
      <c r="C38460" t="s">
        <v>141618</v>
      </c>
      <c r="D38460" t="s">
        <v>141619</v>
      </c>
      <c r="E38460" t="s">
        <v>343</v>
      </c>
      <c r="F38460" s="3">
        <v>40000</v>
      </c>
      <c r="G38460" t="s">
        <v>57</v>
      </c>
      <c r="L38460">
        <v>1</v>
      </c>
      <c r="M38460" s="1">
        <v>40940</v>
      </c>
      <c r="N38460" s="2">
        <v>40940</v>
      </c>
      <c r="O38460" t="s">
        <v>132</v>
      </c>
      <c r="P38460">
        <v>2012</v>
      </c>
      <c r="Q38460" s="1">
        <v>41346</v>
      </c>
      <c r="R38460" s="1">
        <v>41346</v>
      </c>
      <c r="S38460">
        <v>40000</v>
      </c>
      <c r="T38460">
        <v>0</v>
      </c>
      <c r="U38460">
        <v>0</v>
      </c>
      <c r="V38460">
        <v>0</v>
      </c>
      <c r="W38460">
        <v>0</v>
      </c>
      <c r="X38460">
        <v>0</v>
      </c>
      <c r="Y38460">
        <v>0</v>
      </c>
      <c r="Z38460">
        <v>0</v>
      </c>
      <c r="AA38460">
        <v>0</v>
      </c>
      <c r="AB38460">
        <v>0</v>
      </c>
      <c r="AC38460">
        <v>0</v>
      </c>
      <c r="AD38460">
        <v>0</v>
      </c>
      <c r="AE38460">
        <v>0</v>
      </c>
      <c r="AF38460">
        <v>0</v>
      </c>
      <c r="AG38460">
        <v>0</v>
      </c>
      <c r="AH38460">
        <v>0</v>
      </c>
      <c r="AI38460">
        <v>0</v>
      </c>
      <c r="AJ38460">
        <v>0</v>
      </c>
      <c r="AK38460">
        <v>0</v>
      </c>
      <c r="AL38460">
        <v>0</v>
      </c>
      <c r="AM38460">
        <v>0</v>
      </c>
    </row>
    <row r="38461" spans="1:39" x14ac:dyDescent="0.45">
      <c r="A38461" t="s">
        <v>141620</v>
      </c>
      <c r="B38461" t="s">
        <v>141621</v>
      </c>
      <c r="C38461" t="s">
        <v>141622</v>
      </c>
      <c r="D38461" t="s">
        <v>12432</v>
      </c>
      <c r="E38461" t="s">
        <v>343</v>
      </c>
      <c r="F38461" t="s">
        <v>63703</v>
      </c>
      <c r="G38461" t="s">
        <v>57</v>
      </c>
      <c r="H38461" t="s">
        <v>46</v>
      </c>
      <c r="I38461" t="s">
        <v>58</v>
      </c>
      <c r="J38461" t="s">
        <v>518</v>
      </c>
      <c r="K38461" t="s">
        <v>21578</v>
      </c>
      <c r="L38461">
        <v>3</v>
      </c>
      <c r="M38461" s="1">
        <v>41486</v>
      </c>
      <c r="N38461" s="2">
        <v>41456</v>
      </c>
      <c r="O38461" t="s">
        <v>276</v>
      </c>
      <c r="P38461">
        <v>2013</v>
      </c>
      <c r="Q38461" s="1">
        <v>41605</v>
      </c>
      <c r="R38461" s="1">
        <v>41823</v>
      </c>
      <c r="S38461">
        <v>72500</v>
      </c>
      <c r="T38461">
        <v>0</v>
      </c>
      <c r="U38461">
        <v>0</v>
      </c>
      <c r="V38461">
        <v>0</v>
      </c>
      <c r="W38461">
        <v>30000</v>
      </c>
      <c r="X38461">
        <v>0</v>
      </c>
      <c r="Y38461">
        <v>0</v>
      </c>
      <c r="Z38461">
        <v>0</v>
      </c>
      <c r="AA38461">
        <v>0</v>
      </c>
      <c r="AB38461">
        <v>0</v>
      </c>
      <c r="AC38461">
        <v>0</v>
      </c>
      <c r="AD38461">
        <v>0</v>
      </c>
      <c r="AE38461">
        <v>0</v>
      </c>
      <c r="AF38461">
        <v>0</v>
      </c>
      <c r="AG38461">
        <v>0</v>
      </c>
      <c r="AH38461">
        <v>0</v>
      </c>
      <c r="AI38461">
        <v>0</v>
      </c>
      <c r="AJ38461">
        <v>0</v>
      </c>
      <c r="AK38461">
        <v>0</v>
      </c>
      <c r="AL38461">
        <v>0</v>
      </c>
      <c r="AM38461">
        <v>0</v>
      </c>
    </row>
    <row r="38462" spans="1:39" x14ac:dyDescent="0.45">
      <c r="A38462" t="s">
        <v>141623</v>
      </c>
      <c r="B38462" t="s">
        <v>141624</v>
      </c>
      <c r="C38462" t="s">
        <v>141625</v>
      </c>
      <c r="D38462" t="s">
        <v>141626</v>
      </c>
      <c r="E38462" t="s">
        <v>239</v>
      </c>
      <c r="F38462" t="s">
        <v>1040</v>
      </c>
      <c r="G38462" t="s">
        <v>57</v>
      </c>
      <c r="H38462" t="s">
        <v>46</v>
      </c>
      <c r="I38462" t="s">
        <v>58</v>
      </c>
      <c r="J38462" t="s">
        <v>198</v>
      </c>
      <c r="K38462" t="s">
        <v>833</v>
      </c>
      <c r="L38462">
        <v>3</v>
      </c>
      <c r="M38462" s="1">
        <v>40179</v>
      </c>
      <c r="N38462" s="2">
        <v>40179</v>
      </c>
      <c r="O38462" t="s">
        <v>118</v>
      </c>
      <c r="P38462">
        <v>2010</v>
      </c>
      <c r="Q38462" s="1">
        <v>40634</v>
      </c>
      <c r="R38462" s="1">
        <v>41541</v>
      </c>
      <c r="S38462">
        <v>1800000</v>
      </c>
      <c r="T38462">
        <v>16000000</v>
      </c>
      <c r="U38462">
        <v>0</v>
      </c>
      <c r="V38462">
        <v>0</v>
      </c>
      <c r="W38462">
        <v>0</v>
      </c>
      <c r="X38462">
        <v>0</v>
      </c>
      <c r="Y38462">
        <v>0</v>
      </c>
      <c r="Z38462">
        <v>0</v>
      </c>
      <c r="AA38462">
        <v>0</v>
      </c>
      <c r="AB38462">
        <v>0</v>
      </c>
      <c r="AC38462">
        <v>0</v>
      </c>
      <c r="AD38462">
        <v>0</v>
      </c>
      <c r="AE38462">
        <v>0</v>
      </c>
      <c r="AF38462">
        <v>6000000</v>
      </c>
      <c r="AG38462">
        <v>10000000</v>
      </c>
      <c r="AH38462">
        <v>0</v>
      </c>
      <c r="AI38462">
        <v>0</v>
      </c>
      <c r="AJ38462">
        <v>0</v>
      </c>
      <c r="AK38462">
        <v>0</v>
      </c>
      <c r="AL38462">
        <v>0</v>
      </c>
      <c r="AM38462">
        <v>0</v>
      </c>
    </row>
    <row r="38463" spans="1:39" x14ac:dyDescent="0.45">
      <c r="A38463" t="s">
        <v>141627</v>
      </c>
      <c r="B38463" t="s">
        <v>141628</v>
      </c>
      <c r="C38463" t="s">
        <v>141629</v>
      </c>
      <c r="F38463" t="s">
        <v>230</v>
      </c>
      <c r="G38463" t="s">
        <v>57</v>
      </c>
      <c r="L38463">
        <v>1</v>
      </c>
      <c r="M38463" s="1">
        <v>41122</v>
      </c>
      <c r="N38463" s="2">
        <v>41122</v>
      </c>
      <c r="O38463" t="s">
        <v>596</v>
      </c>
      <c r="P38463">
        <v>2012</v>
      </c>
      <c r="Q38463" s="1">
        <v>41699</v>
      </c>
      <c r="R38463" s="1">
        <v>41699</v>
      </c>
      <c r="S38463">
        <v>3000000</v>
      </c>
      <c r="T38463">
        <v>0</v>
      </c>
      <c r="U38463">
        <v>0</v>
      </c>
      <c r="V38463">
        <v>0</v>
      </c>
      <c r="W38463">
        <v>0</v>
      </c>
      <c r="X38463">
        <v>0</v>
      </c>
      <c r="Y38463">
        <v>0</v>
      </c>
      <c r="Z38463">
        <v>0</v>
      </c>
      <c r="AA38463">
        <v>0</v>
      </c>
      <c r="AB38463">
        <v>0</v>
      </c>
      <c r="AC38463">
        <v>0</v>
      </c>
      <c r="AD38463">
        <v>0</v>
      </c>
      <c r="AE38463">
        <v>0</v>
      </c>
      <c r="AF38463">
        <v>0</v>
      </c>
      <c r="AG38463">
        <v>0</v>
      </c>
      <c r="AH38463">
        <v>0</v>
      </c>
      <c r="AI38463">
        <v>0</v>
      </c>
      <c r="AJ38463">
        <v>0</v>
      </c>
      <c r="AK38463">
        <v>0</v>
      </c>
      <c r="AL38463">
        <v>0</v>
      </c>
      <c r="AM38463">
        <v>0</v>
      </c>
    </row>
    <row r="38464" spans="1:39" x14ac:dyDescent="0.45">
      <c r="A38464" t="s">
        <v>141630</v>
      </c>
      <c r="B38464" t="s">
        <v>141631</v>
      </c>
      <c r="F38464" t="s">
        <v>114</v>
      </c>
      <c r="G38464" t="s">
        <v>57</v>
      </c>
      <c r="H38464" t="s">
        <v>260</v>
      </c>
      <c r="I38464" t="s">
        <v>977</v>
      </c>
      <c r="J38464" t="s">
        <v>33257</v>
      </c>
      <c r="K38464" t="s">
        <v>33257</v>
      </c>
      <c r="L38464">
        <v>1</v>
      </c>
      <c r="M38464" s="1">
        <v>41091</v>
      </c>
      <c r="N38464" s="2">
        <v>41091</v>
      </c>
      <c r="O38464" t="s">
        <v>596</v>
      </c>
      <c r="P38464">
        <v>2012</v>
      </c>
      <c r="Q38464" s="1">
        <v>41610</v>
      </c>
      <c r="R38464" s="1">
        <v>41610</v>
      </c>
      <c r="S38464">
        <v>0</v>
      </c>
      <c r="T38464">
        <v>0</v>
      </c>
      <c r="U38464">
        <v>0</v>
      </c>
      <c r="V38464">
        <v>0</v>
      </c>
      <c r="W38464">
        <v>0</v>
      </c>
      <c r="X38464">
        <v>0</v>
      </c>
      <c r="Y38464">
        <v>0</v>
      </c>
      <c r="Z38464">
        <v>0</v>
      </c>
      <c r="AA38464">
        <v>0</v>
      </c>
      <c r="AB38464">
        <v>0</v>
      </c>
      <c r="AC38464">
        <v>0</v>
      </c>
      <c r="AD38464">
        <v>0</v>
      </c>
      <c r="AE38464">
        <v>0</v>
      </c>
      <c r="AF38464">
        <v>0</v>
      </c>
      <c r="AG38464">
        <v>0</v>
      </c>
      <c r="AH38464">
        <v>0</v>
      </c>
      <c r="AI38464">
        <v>0</v>
      </c>
      <c r="AJ38464">
        <v>0</v>
      </c>
      <c r="AK38464">
        <v>0</v>
      </c>
      <c r="AL38464">
        <v>0</v>
      </c>
      <c r="AM38464">
        <v>0</v>
      </c>
    </row>
    <row r="38465" spans="1:39" x14ac:dyDescent="0.45">
      <c r="A38465" t="s">
        <v>141632</v>
      </c>
      <c r="B38465" t="s">
        <v>141633</v>
      </c>
      <c r="C38465" t="s">
        <v>141634</v>
      </c>
      <c r="D38465" t="s">
        <v>141635</v>
      </c>
      <c r="E38465" t="s">
        <v>99</v>
      </c>
      <c r="F38465" t="s">
        <v>141636</v>
      </c>
      <c r="G38465" t="s">
        <v>45</v>
      </c>
      <c r="H38465" t="s">
        <v>46</v>
      </c>
      <c r="I38465" t="s">
        <v>58</v>
      </c>
      <c r="J38465" t="s">
        <v>198</v>
      </c>
      <c r="K38465" t="s">
        <v>199</v>
      </c>
      <c r="L38465">
        <v>3</v>
      </c>
      <c r="M38465" s="1">
        <v>39934</v>
      </c>
      <c r="N38465" s="2">
        <v>39934</v>
      </c>
      <c r="O38465" t="s">
        <v>269</v>
      </c>
      <c r="P38465">
        <v>2009</v>
      </c>
      <c r="Q38465" s="1">
        <v>40127</v>
      </c>
      <c r="R38465" s="1">
        <v>40316</v>
      </c>
      <c r="S38465">
        <v>1472367</v>
      </c>
      <c r="T38465">
        <v>8140000</v>
      </c>
      <c r="U38465">
        <v>0</v>
      </c>
      <c r="V38465">
        <v>0</v>
      </c>
      <c r="W38465">
        <v>0</v>
      </c>
      <c r="X38465">
        <v>195000</v>
      </c>
      <c r="Y38465">
        <v>0</v>
      </c>
      <c r="Z38465">
        <v>0</v>
      </c>
      <c r="AA38465">
        <v>0</v>
      </c>
      <c r="AB38465">
        <v>0</v>
      </c>
      <c r="AC38465">
        <v>0</v>
      </c>
      <c r="AD38465">
        <v>0</v>
      </c>
      <c r="AE38465">
        <v>0</v>
      </c>
      <c r="AF38465">
        <v>8140000</v>
      </c>
      <c r="AG38465">
        <v>0</v>
      </c>
      <c r="AH38465">
        <v>0</v>
      </c>
      <c r="AI38465">
        <v>0</v>
      </c>
      <c r="AJ38465">
        <v>0</v>
      </c>
      <c r="AK38465">
        <v>0</v>
      </c>
      <c r="AL38465">
        <v>0</v>
      </c>
      <c r="AM38465">
        <v>0</v>
      </c>
    </row>
    <row r="38466" spans="1:39" x14ac:dyDescent="0.45">
      <c r="A38466" t="s">
        <v>141637</v>
      </c>
      <c r="B38466" t="s">
        <v>141638</v>
      </c>
      <c r="C38466" t="s">
        <v>141639</v>
      </c>
      <c r="D38466" t="s">
        <v>141640</v>
      </c>
      <c r="E38466" t="s">
        <v>449</v>
      </c>
      <c r="F38466" t="s">
        <v>114</v>
      </c>
      <c r="G38466" t="s">
        <v>45</v>
      </c>
      <c r="H38466" t="s">
        <v>46</v>
      </c>
      <c r="I38466" t="s">
        <v>58</v>
      </c>
      <c r="J38466" t="s">
        <v>198</v>
      </c>
      <c r="K38466" t="s">
        <v>199</v>
      </c>
      <c r="L38466">
        <v>1</v>
      </c>
      <c r="M38466" s="1">
        <v>40940</v>
      </c>
      <c r="N38466" s="2">
        <v>40940</v>
      </c>
      <c r="O38466" t="s">
        <v>132</v>
      </c>
      <c r="P38466">
        <v>2012</v>
      </c>
      <c r="Q38466" s="1">
        <v>40575</v>
      </c>
      <c r="R38466" s="1">
        <v>40575</v>
      </c>
      <c r="S38466">
        <v>0</v>
      </c>
      <c r="T38466">
        <v>0</v>
      </c>
      <c r="U38466">
        <v>0</v>
      </c>
      <c r="V38466">
        <v>0</v>
      </c>
      <c r="W38466">
        <v>0</v>
      </c>
      <c r="X38466">
        <v>0</v>
      </c>
      <c r="Y38466">
        <v>0</v>
      </c>
      <c r="Z38466">
        <v>0</v>
      </c>
      <c r="AA38466">
        <v>0</v>
      </c>
      <c r="AB38466">
        <v>0</v>
      </c>
      <c r="AC38466">
        <v>0</v>
      </c>
      <c r="AD38466">
        <v>0</v>
      </c>
      <c r="AE38466">
        <v>0</v>
      </c>
      <c r="AF38466">
        <v>0</v>
      </c>
      <c r="AG38466">
        <v>0</v>
      </c>
      <c r="AH38466">
        <v>0</v>
      </c>
      <c r="AI38466">
        <v>0</v>
      </c>
      <c r="AJ38466">
        <v>0</v>
      </c>
      <c r="AK38466">
        <v>0</v>
      </c>
      <c r="AL38466">
        <v>0</v>
      </c>
      <c r="AM38466">
        <v>0</v>
      </c>
    </row>
    <row r="38467" spans="1:39" x14ac:dyDescent="0.45">
      <c r="A38467" t="s">
        <v>141641</v>
      </c>
      <c r="B38467" t="s">
        <v>141642</v>
      </c>
      <c r="C38467" t="s">
        <v>141643</v>
      </c>
      <c r="D38467" t="s">
        <v>141644</v>
      </c>
      <c r="E38467" t="s">
        <v>5985</v>
      </c>
      <c r="F38467" t="s">
        <v>114</v>
      </c>
      <c r="G38467" t="s">
        <v>57</v>
      </c>
      <c r="H38467" t="s">
        <v>46</v>
      </c>
      <c r="I38467" t="s">
        <v>58</v>
      </c>
      <c r="J38467" t="s">
        <v>198</v>
      </c>
      <c r="K38467" t="s">
        <v>199</v>
      </c>
      <c r="L38467">
        <v>1</v>
      </c>
      <c r="M38467" s="1">
        <v>41395</v>
      </c>
      <c r="N38467" s="2">
        <v>41395</v>
      </c>
      <c r="O38467" t="s">
        <v>439</v>
      </c>
      <c r="P38467">
        <v>2013</v>
      </c>
      <c r="Q38467" s="1">
        <v>41426</v>
      </c>
      <c r="R38467" s="1">
        <v>41426</v>
      </c>
      <c r="S38467">
        <v>0</v>
      </c>
      <c r="T38467">
        <v>0</v>
      </c>
      <c r="U38467">
        <v>0</v>
      </c>
      <c r="V38467">
        <v>0</v>
      </c>
      <c r="W38467">
        <v>0</v>
      </c>
      <c r="X38467">
        <v>0</v>
      </c>
      <c r="Y38467">
        <v>0</v>
      </c>
      <c r="Z38467">
        <v>0</v>
      </c>
      <c r="AA38467">
        <v>0</v>
      </c>
      <c r="AB38467">
        <v>0</v>
      </c>
      <c r="AC38467">
        <v>0</v>
      </c>
      <c r="AD38467">
        <v>0</v>
      </c>
      <c r="AE38467">
        <v>0</v>
      </c>
      <c r="AF38467">
        <v>0</v>
      </c>
      <c r="AG38467">
        <v>0</v>
      </c>
      <c r="AH38467">
        <v>0</v>
      </c>
      <c r="AI38467">
        <v>0</v>
      </c>
      <c r="AJ38467">
        <v>0</v>
      </c>
      <c r="AK38467">
        <v>0</v>
      </c>
      <c r="AL38467">
        <v>0</v>
      </c>
      <c r="AM38467">
        <v>0</v>
      </c>
    </row>
    <row r="38468" spans="1:39" x14ac:dyDescent="0.45">
      <c r="A38468" t="s">
        <v>141645</v>
      </c>
      <c r="B38468" t="s">
        <v>141646</v>
      </c>
      <c r="C38468" t="s">
        <v>141647</v>
      </c>
      <c r="D38468" t="s">
        <v>141648</v>
      </c>
      <c r="E38468" t="s">
        <v>143</v>
      </c>
      <c r="F38468" s="3">
        <v>60000</v>
      </c>
      <c r="G38468" t="s">
        <v>57</v>
      </c>
      <c r="L38468">
        <v>1</v>
      </c>
      <c r="M38468" s="1">
        <v>41275</v>
      </c>
      <c r="N38468" s="2">
        <v>41275</v>
      </c>
      <c r="O38468" t="s">
        <v>164</v>
      </c>
      <c r="P38468">
        <v>2013</v>
      </c>
      <c r="Q38468" s="1">
        <v>41609</v>
      </c>
      <c r="R38468" s="1">
        <v>41609</v>
      </c>
      <c r="S38468">
        <v>60000</v>
      </c>
      <c r="T38468">
        <v>0</v>
      </c>
      <c r="U38468">
        <v>0</v>
      </c>
      <c r="V38468">
        <v>0</v>
      </c>
      <c r="W38468">
        <v>0</v>
      </c>
      <c r="X38468">
        <v>0</v>
      </c>
      <c r="Y38468">
        <v>0</v>
      </c>
      <c r="Z38468">
        <v>0</v>
      </c>
      <c r="AA38468">
        <v>0</v>
      </c>
      <c r="AB38468">
        <v>0</v>
      </c>
      <c r="AC38468">
        <v>0</v>
      </c>
      <c r="AD38468">
        <v>0</v>
      </c>
      <c r="AE38468">
        <v>0</v>
      </c>
      <c r="AF38468">
        <v>0</v>
      </c>
      <c r="AG38468">
        <v>0</v>
      </c>
      <c r="AH38468">
        <v>0</v>
      </c>
      <c r="AI38468">
        <v>0</v>
      </c>
      <c r="AJ38468">
        <v>0</v>
      </c>
      <c r="AK38468">
        <v>0</v>
      </c>
      <c r="AL38468">
        <v>0</v>
      </c>
      <c r="AM38468">
        <v>0</v>
      </c>
    </row>
    <row r="38469" spans="1:39" x14ac:dyDescent="0.45">
      <c r="A38469" t="s">
        <v>141649</v>
      </c>
      <c r="B38469" t="s">
        <v>141650</v>
      </c>
      <c r="C38469" t="s">
        <v>141651</v>
      </c>
      <c r="D38469" t="s">
        <v>1688</v>
      </c>
      <c r="E38469" t="s">
        <v>1689</v>
      </c>
      <c r="F38469" s="3">
        <v>25000</v>
      </c>
      <c r="L38469">
        <v>1</v>
      </c>
      <c r="M38469" s="1">
        <v>40909</v>
      </c>
      <c r="N38469" s="2">
        <v>40909</v>
      </c>
      <c r="O38469" t="s">
        <v>132</v>
      </c>
      <c r="P38469">
        <v>2012</v>
      </c>
      <c r="Q38469" s="1">
        <v>41609</v>
      </c>
      <c r="R38469" s="1">
        <v>41609</v>
      </c>
      <c r="S38469">
        <v>25000</v>
      </c>
      <c r="T38469">
        <v>0</v>
      </c>
      <c r="U38469">
        <v>0</v>
      </c>
      <c r="V38469">
        <v>0</v>
      </c>
      <c r="W38469">
        <v>0</v>
      </c>
      <c r="X38469">
        <v>0</v>
      </c>
      <c r="Y38469">
        <v>0</v>
      </c>
      <c r="Z38469">
        <v>0</v>
      </c>
      <c r="AA38469">
        <v>0</v>
      </c>
      <c r="AB38469">
        <v>0</v>
      </c>
      <c r="AC38469">
        <v>0</v>
      </c>
      <c r="AD38469">
        <v>0</v>
      </c>
      <c r="AE38469">
        <v>0</v>
      </c>
      <c r="AF38469">
        <v>0</v>
      </c>
      <c r="AG38469">
        <v>0</v>
      </c>
      <c r="AH38469">
        <v>0</v>
      </c>
      <c r="AI38469">
        <v>0</v>
      </c>
      <c r="AJ38469">
        <v>0</v>
      </c>
      <c r="AK38469">
        <v>0</v>
      </c>
      <c r="AL38469">
        <v>0</v>
      </c>
      <c r="AM38469">
        <v>0</v>
      </c>
    </row>
    <row r="38470" spans="1:39" x14ac:dyDescent="0.45">
      <c r="A38470" t="s">
        <v>141652</v>
      </c>
      <c r="B38470" t="s">
        <v>141653</v>
      </c>
      <c r="C38470" t="s">
        <v>141654</v>
      </c>
      <c r="D38470" t="s">
        <v>33446</v>
      </c>
      <c r="E38470" t="s">
        <v>108</v>
      </c>
      <c r="F38470" t="s">
        <v>846</v>
      </c>
      <c r="H38470" t="s">
        <v>46</v>
      </c>
      <c r="I38470" t="s">
        <v>91</v>
      </c>
      <c r="J38470" t="s">
        <v>3483</v>
      </c>
      <c r="K38470" t="s">
        <v>14498</v>
      </c>
      <c r="L38470">
        <v>1</v>
      </c>
      <c r="M38470" s="1">
        <v>40575</v>
      </c>
      <c r="N38470" s="2">
        <v>40575</v>
      </c>
      <c r="O38470" t="s">
        <v>528</v>
      </c>
      <c r="P38470">
        <v>2011</v>
      </c>
      <c r="Q38470" s="1">
        <v>40848</v>
      </c>
      <c r="R38470" s="1">
        <v>40848</v>
      </c>
      <c r="S38470">
        <v>0</v>
      </c>
      <c r="T38470">
        <v>1000000</v>
      </c>
      <c r="U38470">
        <v>0</v>
      </c>
      <c r="V38470">
        <v>0</v>
      </c>
      <c r="W38470">
        <v>0</v>
      </c>
      <c r="X38470">
        <v>0</v>
      </c>
      <c r="Y38470">
        <v>0</v>
      </c>
      <c r="Z38470">
        <v>0</v>
      </c>
      <c r="AA38470">
        <v>0</v>
      </c>
      <c r="AB38470">
        <v>0</v>
      </c>
      <c r="AC38470">
        <v>0</v>
      </c>
      <c r="AD38470">
        <v>0</v>
      </c>
      <c r="AE38470">
        <v>0</v>
      </c>
      <c r="AF38470">
        <v>1000000</v>
      </c>
      <c r="AG38470">
        <v>0</v>
      </c>
      <c r="AH38470">
        <v>0</v>
      </c>
      <c r="AI38470">
        <v>0</v>
      </c>
      <c r="AJ38470">
        <v>0</v>
      </c>
      <c r="AK38470">
        <v>0</v>
      </c>
      <c r="AL38470">
        <v>0</v>
      </c>
      <c r="AM38470">
        <v>0</v>
      </c>
    </row>
    <row r="38471" spans="1:39" x14ac:dyDescent="0.45">
      <c r="A38471" t="s">
        <v>141655</v>
      </c>
      <c r="B38471" t="s">
        <v>141656</v>
      </c>
      <c r="C38471" t="s">
        <v>141657</v>
      </c>
      <c r="D38471" t="s">
        <v>88</v>
      </c>
      <c r="E38471" t="s">
        <v>89</v>
      </c>
      <c r="F38471" t="s">
        <v>1206</v>
      </c>
      <c r="G38471" t="s">
        <v>57</v>
      </c>
      <c r="H38471" t="s">
        <v>46</v>
      </c>
      <c r="I38471" t="s">
        <v>58</v>
      </c>
      <c r="J38471" t="s">
        <v>198</v>
      </c>
      <c r="K38471" t="s">
        <v>199</v>
      </c>
      <c r="L38471">
        <v>1</v>
      </c>
      <c r="Q38471" s="1">
        <v>41359</v>
      </c>
      <c r="R38471" s="1">
        <v>41359</v>
      </c>
      <c r="S38471">
        <v>1200000</v>
      </c>
      <c r="T38471">
        <v>0</v>
      </c>
      <c r="U38471">
        <v>0</v>
      </c>
      <c r="V38471">
        <v>0</v>
      </c>
      <c r="W38471">
        <v>0</v>
      </c>
      <c r="X38471">
        <v>0</v>
      </c>
      <c r="Y38471">
        <v>0</v>
      </c>
      <c r="Z38471">
        <v>0</v>
      </c>
      <c r="AA38471">
        <v>0</v>
      </c>
      <c r="AB38471">
        <v>0</v>
      </c>
      <c r="AC38471">
        <v>0</v>
      </c>
      <c r="AD38471">
        <v>0</v>
      </c>
      <c r="AE38471">
        <v>0</v>
      </c>
      <c r="AF38471">
        <v>0</v>
      </c>
      <c r="AG38471">
        <v>0</v>
      </c>
      <c r="AH38471">
        <v>0</v>
      </c>
      <c r="AI38471">
        <v>0</v>
      </c>
      <c r="AJ38471">
        <v>0</v>
      </c>
      <c r="AK38471">
        <v>0</v>
      </c>
      <c r="AL38471">
        <v>0</v>
      </c>
      <c r="AM38471">
        <v>0</v>
      </c>
    </row>
    <row r="38472" spans="1:39" x14ac:dyDescent="0.45">
      <c r="A38472" t="s">
        <v>141658</v>
      </c>
      <c r="B38472" t="s">
        <v>141659</v>
      </c>
      <c r="D38472" t="s">
        <v>88</v>
      </c>
      <c r="E38472" t="s">
        <v>89</v>
      </c>
      <c r="F38472" t="s">
        <v>2087</v>
      </c>
      <c r="G38472" t="s">
        <v>57</v>
      </c>
      <c r="H38472" t="s">
        <v>260</v>
      </c>
      <c r="I38472" t="s">
        <v>3051</v>
      </c>
      <c r="J38472" t="s">
        <v>34330</v>
      </c>
      <c r="K38472" t="s">
        <v>34330</v>
      </c>
      <c r="L38472">
        <v>1</v>
      </c>
      <c r="M38472" s="1">
        <v>36161</v>
      </c>
      <c r="N38472" s="2">
        <v>36161</v>
      </c>
      <c r="O38472" t="s">
        <v>1121</v>
      </c>
      <c r="P38472">
        <v>1999</v>
      </c>
      <c r="Q38472" s="1">
        <v>38461</v>
      </c>
      <c r="R38472" s="1">
        <v>38461</v>
      </c>
      <c r="S38472">
        <v>0</v>
      </c>
      <c r="T38472">
        <v>34000000</v>
      </c>
      <c r="U38472">
        <v>0</v>
      </c>
      <c r="V38472">
        <v>0</v>
      </c>
      <c r="W38472">
        <v>0</v>
      </c>
      <c r="X38472">
        <v>0</v>
      </c>
      <c r="Y38472">
        <v>0</v>
      </c>
      <c r="Z38472">
        <v>0</v>
      </c>
      <c r="AA38472">
        <v>0</v>
      </c>
      <c r="AB38472">
        <v>0</v>
      </c>
      <c r="AC38472">
        <v>0</v>
      </c>
      <c r="AD38472">
        <v>0</v>
      </c>
      <c r="AE38472">
        <v>0</v>
      </c>
      <c r="AF38472">
        <v>0</v>
      </c>
      <c r="AG38472">
        <v>0</v>
      </c>
      <c r="AH38472">
        <v>0</v>
      </c>
      <c r="AI38472">
        <v>0</v>
      </c>
      <c r="AJ38472">
        <v>0</v>
      </c>
      <c r="AK38472">
        <v>0</v>
      </c>
      <c r="AL38472">
        <v>0</v>
      </c>
      <c r="AM38472">
        <v>0</v>
      </c>
    </row>
    <row r="38473" spans="1:39" x14ac:dyDescent="0.45">
      <c r="A38473" t="s">
        <v>141660</v>
      </c>
      <c r="B38473" t="s">
        <v>141661</v>
      </c>
      <c r="C38473" t="s">
        <v>141662</v>
      </c>
      <c r="D38473" t="s">
        <v>6068</v>
      </c>
      <c r="E38473" t="s">
        <v>3935</v>
      </c>
      <c r="F38473" t="s">
        <v>4777</v>
      </c>
      <c r="G38473" t="s">
        <v>57</v>
      </c>
      <c r="H38473" t="s">
        <v>46</v>
      </c>
      <c r="I38473" t="s">
        <v>47</v>
      </c>
      <c r="J38473" t="s">
        <v>48</v>
      </c>
      <c r="K38473" t="s">
        <v>49</v>
      </c>
      <c r="L38473">
        <v>3</v>
      </c>
      <c r="M38473" s="1">
        <v>40179</v>
      </c>
      <c r="N38473" s="2">
        <v>40179</v>
      </c>
      <c r="O38473" t="s">
        <v>118</v>
      </c>
      <c r="P38473">
        <v>2010</v>
      </c>
      <c r="Q38473" s="1">
        <v>40817</v>
      </c>
      <c r="R38473" s="1">
        <v>41842</v>
      </c>
      <c r="S38473">
        <v>1600000</v>
      </c>
      <c r="T38473">
        <v>9000000</v>
      </c>
      <c r="U38473">
        <v>0</v>
      </c>
      <c r="V38473">
        <v>0</v>
      </c>
      <c r="W38473">
        <v>0</v>
      </c>
      <c r="X38473">
        <v>0</v>
      </c>
      <c r="Y38473">
        <v>0</v>
      </c>
      <c r="Z38473">
        <v>0</v>
      </c>
      <c r="AA38473">
        <v>0</v>
      </c>
      <c r="AB38473">
        <v>0</v>
      </c>
      <c r="AC38473">
        <v>0</v>
      </c>
      <c r="AD38473">
        <v>0</v>
      </c>
      <c r="AE38473">
        <v>0</v>
      </c>
      <c r="AF38473">
        <v>9000000</v>
      </c>
      <c r="AG38473">
        <v>0</v>
      </c>
      <c r="AH38473">
        <v>0</v>
      </c>
      <c r="AI38473">
        <v>0</v>
      </c>
      <c r="AJ38473">
        <v>0</v>
      </c>
      <c r="AK38473">
        <v>0</v>
      </c>
      <c r="AL38473">
        <v>0</v>
      </c>
      <c r="AM38473">
        <v>0</v>
      </c>
    </row>
    <row r="38474" spans="1:39" x14ac:dyDescent="0.45">
      <c r="A38474" t="s">
        <v>141663</v>
      </c>
      <c r="B38474" t="s">
        <v>141664</v>
      </c>
      <c r="C38474" t="s">
        <v>141665</v>
      </c>
      <c r="D38474" t="s">
        <v>130538</v>
      </c>
      <c r="E38474" t="s">
        <v>46981</v>
      </c>
      <c r="F38474" t="s">
        <v>964</v>
      </c>
      <c r="G38474" t="s">
        <v>57</v>
      </c>
      <c r="H38474" t="s">
        <v>46</v>
      </c>
      <c r="I38474" t="s">
        <v>267</v>
      </c>
      <c r="J38474" t="s">
        <v>1207</v>
      </c>
      <c r="K38474" t="s">
        <v>1207</v>
      </c>
      <c r="L38474">
        <v>1</v>
      </c>
      <c r="M38474" s="1">
        <v>40544</v>
      </c>
      <c r="N38474" s="2">
        <v>40544</v>
      </c>
      <c r="O38474" t="s">
        <v>528</v>
      </c>
      <c r="P38474">
        <v>2011</v>
      </c>
      <c r="Q38474" s="1">
        <v>40991</v>
      </c>
      <c r="R38474" s="1">
        <v>40991</v>
      </c>
      <c r="S38474">
        <v>300000</v>
      </c>
      <c r="T38474">
        <v>0</v>
      </c>
      <c r="U38474">
        <v>0</v>
      </c>
      <c r="V38474">
        <v>0</v>
      </c>
      <c r="W38474">
        <v>0</v>
      </c>
      <c r="X38474">
        <v>0</v>
      </c>
      <c r="Y38474">
        <v>0</v>
      </c>
      <c r="Z38474">
        <v>0</v>
      </c>
      <c r="AA38474">
        <v>0</v>
      </c>
      <c r="AB38474">
        <v>0</v>
      </c>
      <c r="AC38474">
        <v>0</v>
      </c>
      <c r="AD38474">
        <v>0</v>
      </c>
      <c r="AE38474">
        <v>0</v>
      </c>
      <c r="AF38474">
        <v>0</v>
      </c>
      <c r="AG38474">
        <v>0</v>
      </c>
      <c r="AH38474">
        <v>0</v>
      </c>
      <c r="AI38474">
        <v>0</v>
      </c>
      <c r="AJ38474">
        <v>0</v>
      </c>
      <c r="AK38474">
        <v>0</v>
      </c>
      <c r="AL38474">
        <v>0</v>
      </c>
      <c r="AM38474">
        <v>0</v>
      </c>
    </row>
    <row r="38475" spans="1:39" x14ac:dyDescent="0.45">
      <c r="A38475" t="s">
        <v>141666</v>
      </c>
      <c r="B38475" t="s">
        <v>141667</v>
      </c>
      <c r="C38475" t="s">
        <v>141668</v>
      </c>
      <c r="D38475" t="s">
        <v>141669</v>
      </c>
      <c r="E38475" t="s">
        <v>4079</v>
      </c>
      <c r="F38475" t="s">
        <v>68658</v>
      </c>
      <c r="G38475" t="s">
        <v>57</v>
      </c>
      <c r="H38475" t="s">
        <v>46</v>
      </c>
      <c r="I38475" t="s">
        <v>115</v>
      </c>
      <c r="J38475" t="s">
        <v>334</v>
      </c>
      <c r="K38475" t="s">
        <v>334</v>
      </c>
      <c r="L38475">
        <v>3</v>
      </c>
      <c r="M38475" s="1">
        <v>40915</v>
      </c>
      <c r="N38475" s="2">
        <v>40909</v>
      </c>
      <c r="O38475" t="s">
        <v>132</v>
      </c>
      <c r="P38475">
        <v>2012</v>
      </c>
      <c r="Q38475" s="1">
        <v>40969</v>
      </c>
      <c r="R38475" s="1">
        <v>41422</v>
      </c>
      <c r="S38475">
        <v>518000</v>
      </c>
      <c r="T38475">
        <v>750000</v>
      </c>
      <c r="U38475">
        <v>0</v>
      </c>
      <c r="V38475">
        <v>0</v>
      </c>
      <c r="W38475">
        <v>0</v>
      </c>
      <c r="X38475">
        <v>0</v>
      </c>
      <c r="Y38475">
        <v>0</v>
      </c>
      <c r="Z38475">
        <v>0</v>
      </c>
      <c r="AA38475">
        <v>0</v>
      </c>
      <c r="AB38475">
        <v>0</v>
      </c>
      <c r="AC38475">
        <v>0</v>
      </c>
      <c r="AD38475">
        <v>0</v>
      </c>
      <c r="AE38475">
        <v>0</v>
      </c>
      <c r="AF38475">
        <v>750000</v>
      </c>
      <c r="AG38475">
        <v>0</v>
      </c>
      <c r="AH38475">
        <v>0</v>
      </c>
      <c r="AI38475">
        <v>0</v>
      </c>
      <c r="AJ38475">
        <v>0</v>
      </c>
      <c r="AK38475">
        <v>0</v>
      </c>
      <c r="AL38475">
        <v>0</v>
      </c>
      <c r="AM38475">
        <v>0</v>
      </c>
    </row>
    <row r="38476" spans="1:39" x14ac:dyDescent="0.45">
      <c r="A38476" t="s">
        <v>141670</v>
      </c>
      <c r="B38476" t="s">
        <v>141671</v>
      </c>
      <c r="C38476" t="s">
        <v>141672</v>
      </c>
      <c r="D38476" t="s">
        <v>107</v>
      </c>
      <c r="E38476" t="s">
        <v>108</v>
      </c>
      <c r="F38476" s="3">
        <v>5600</v>
      </c>
      <c r="G38476" t="s">
        <v>57</v>
      </c>
      <c r="H38476" t="s">
        <v>46</v>
      </c>
      <c r="I38476" t="s">
        <v>47</v>
      </c>
      <c r="J38476" t="s">
        <v>707</v>
      </c>
      <c r="K38476" t="s">
        <v>141673</v>
      </c>
      <c r="L38476">
        <v>1</v>
      </c>
      <c r="M38476" s="1">
        <v>39683</v>
      </c>
      <c r="N38476" s="2">
        <v>39661</v>
      </c>
      <c r="O38476" t="s">
        <v>2173</v>
      </c>
      <c r="P38476">
        <v>2008</v>
      </c>
      <c r="Q38476" s="1">
        <v>39683</v>
      </c>
      <c r="R38476" s="1">
        <v>39683</v>
      </c>
      <c r="S38476">
        <v>0</v>
      </c>
      <c r="T38476">
        <v>0</v>
      </c>
      <c r="U38476">
        <v>0</v>
      </c>
      <c r="V38476">
        <v>0</v>
      </c>
      <c r="W38476">
        <v>0</v>
      </c>
      <c r="X38476">
        <v>0</v>
      </c>
      <c r="Y38476">
        <v>5600</v>
      </c>
      <c r="Z38476">
        <v>0</v>
      </c>
      <c r="AA38476">
        <v>0</v>
      </c>
      <c r="AB38476">
        <v>0</v>
      </c>
      <c r="AC38476">
        <v>0</v>
      </c>
      <c r="AD38476">
        <v>0</v>
      </c>
      <c r="AE38476">
        <v>0</v>
      </c>
      <c r="AF38476">
        <v>0</v>
      </c>
      <c r="AG38476">
        <v>0</v>
      </c>
      <c r="AH38476">
        <v>0</v>
      </c>
      <c r="AI38476">
        <v>0</v>
      </c>
      <c r="AJ38476">
        <v>0</v>
      </c>
      <c r="AK38476">
        <v>0</v>
      </c>
      <c r="AL38476">
        <v>0</v>
      </c>
      <c r="AM38476">
        <v>0</v>
      </c>
    </row>
    <row r="38477" spans="1:39" x14ac:dyDescent="0.45">
      <c r="A38477" t="s">
        <v>141674</v>
      </c>
      <c r="B38477" t="s">
        <v>141675</v>
      </c>
      <c r="C38477" t="s">
        <v>141676</v>
      </c>
      <c r="D38477" t="s">
        <v>141677</v>
      </c>
      <c r="E38477" t="s">
        <v>162</v>
      </c>
      <c r="F38477" t="s">
        <v>8651</v>
      </c>
      <c r="G38477" t="s">
        <v>57</v>
      </c>
      <c r="H38477" t="s">
        <v>14324</v>
      </c>
      <c r="J38477" t="s">
        <v>14325</v>
      </c>
      <c r="K38477" t="s">
        <v>14325</v>
      </c>
      <c r="L38477">
        <v>1</v>
      </c>
      <c r="M38477" s="1">
        <v>39448</v>
      </c>
      <c r="N38477" s="2">
        <v>39448</v>
      </c>
      <c r="O38477" t="s">
        <v>181</v>
      </c>
      <c r="P38477">
        <v>2008</v>
      </c>
      <c r="Q38477" s="1">
        <v>41599</v>
      </c>
      <c r="R38477" s="1">
        <v>41599</v>
      </c>
      <c r="S38477">
        <v>0</v>
      </c>
      <c r="T38477">
        <v>5400000</v>
      </c>
      <c r="U38477">
        <v>0</v>
      </c>
      <c r="V38477">
        <v>0</v>
      </c>
      <c r="W38477">
        <v>0</v>
      </c>
      <c r="X38477">
        <v>0</v>
      </c>
      <c r="Y38477">
        <v>0</v>
      </c>
      <c r="Z38477">
        <v>0</v>
      </c>
      <c r="AA38477">
        <v>0</v>
      </c>
      <c r="AB38477">
        <v>0</v>
      </c>
      <c r="AC38477">
        <v>0</v>
      </c>
      <c r="AD38477">
        <v>0</v>
      </c>
      <c r="AE38477">
        <v>0</v>
      </c>
      <c r="AF38477">
        <v>0</v>
      </c>
      <c r="AG38477">
        <v>0</v>
      </c>
      <c r="AH38477">
        <v>0</v>
      </c>
      <c r="AI38477">
        <v>0</v>
      </c>
      <c r="AJ38477">
        <v>0</v>
      </c>
      <c r="AK38477">
        <v>0</v>
      </c>
      <c r="AL38477">
        <v>0</v>
      </c>
      <c r="AM38477">
        <v>0</v>
      </c>
    </row>
    <row r="38478" spans="1:39" x14ac:dyDescent="0.45">
      <c r="A38478" t="s">
        <v>141678</v>
      </c>
      <c r="B38478" t="s">
        <v>141679</v>
      </c>
      <c r="C38478" t="s">
        <v>141680</v>
      </c>
      <c r="D38478" t="s">
        <v>141681</v>
      </c>
      <c r="E38478" t="s">
        <v>108</v>
      </c>
      <c r="F38478" t="s">
        <v>4277</v>
      </c>
      <c r="G38478" t="s">
        <v>57</v>
      </c>
      <c r="H38478" t="s">
        <v>482</v>
      </c>
      <c r="J38478" t="s">
        <v>483</v>
      </c>
      <c r="K38478" t="s">
        <v>483</v>
      </c>
      <c r="L38478">
        <v>1</v>
      </c>
      <c r="M38478" s="1">
        <v>37622</v>
      </c>
      <c r="N38478" s="2">
        <v>37622</v>
      </c>
      <c r="O38478" t="s">
        <v>854</v>
      </c>
      <c r="P38478">
        <v>2003</v>
      </c>
      <c r="Q38478" s="1">
        <v>41222</v>
      </c>
      <c r="R38478" s="1">
        <v>41222</v>
      </c>
      <c r="S38478">
        <v>0</v>
      </c>
      <c r="T38478">
        <v>2200000</v>
      </c>
      <c r="U38478">
        <v>0</v>
      </c>
      <c r="V38478">
        <v>0</v>
      </c>
      <c r="W38478">
        <v>0</v>
      </c>
      <c r="X38478">
        <v>0</v>
      </c>
      <c r="Y38478">
        <v>0</v>
      </c>
      <c r="Z38478">
        <v>0</v>
      </c>
      <c r="AA38478">
        <v>0</v>
      </c>
      <c r="AB38478">
        <v>0</v>
      </c>
      <c r="AC38478">
        <v>0</v>
      </c>
      <c r="AD38478">
        <v>0</v>
      </c>
      <c r="AE38478">
        <v>0</v>
      </c>
      <c r="AF38478">
        <v>2200000</v>
      </c>
      <c r="AG38478">
        <v>0</v>
      </c>
      <c r="AH38478">
        <v>0</v>
      </c>
      <c r="AI38478">
        <v>0</v>
      </c>
      <c r="AJ38478">
        <v>0</v>
      </c>
      <c r="AK38478">
        <v>0</v>
      </c>
      <c r="AL38478">
        <v>0</v>
      </c>
      <c r="AM38478">
        <v>0</v>
      </c>
    </row>
    <row r="38479" spans="1:39" x14ac:dyDescent="0.45">
      <c r="A38479" t="s">
        <v>141682</v>
      </c>
      <c r="B38479" t="s">
        <v>141683</v>
      </c>
      <c r="C38479" t="s">
        <v>141684</v>
      </c>
      <c r="D38479" t="s">
        <v>29984</v>
      </c>
      <c r="E38479" t="s">
        <v>12455</v>
      </c>
      <c r="F38479" t="s">
        <v>114</v>
      </c>
      <c r="G38479" t="s">
        <v>57</v>
      </c>
      <c r="H38479" t="s">
        <v>192</v>
      </c>
      <c r="J38479" t="s">
        <v>4100</v>
      </c>
      <c r="K38479" t="s">
        <v>141685</v>
      </c>
      <c r="L38479">
        <v>1</v>
      </c>
      <c r="M38479" s="1">
        <v>40179</v>
      </c>
      <c r="N38479" s="2">
        <v>40179</v>
      </c>
      <c r="O38479" t="s">
        <v>118</v>
      </c>
      <c r="P38479">
        <v>2010</v>
      </c>
      <c r="Q38479" s="1">
        <v>41925</v>
      </c>
      <c r="R38479" s="1">
        <v>41925</v>
      </c>
      <c r="S38479">
        <v>0</v>
      </c>
      <c r="T38479">
        <v>0</v>
      </c>
      <c r="U38479">
        <v>0</v>
      </c>
      <c r="V38479">
        <v>0</v>
      </c>
      <c r="W38479">
        <v>0</v>
      </c>
      <c r="X38479">
        <v>0</v>
      </c>
      <c r="Y38479">
        <v>0</v>
      </c>
      <c r="Z38479">
        <v>0</v>
      </c>
      <c r="AA38479">
        <v>0</v>
      </c>
      <c r="AB38479">
        <v>0</v>
      </c>
      <c r="AC38479">
        <v>0</v>
      </c>
      <c r="AD38479">
        <v>0</v>
      </c>
      <c r="AE38479">
        <v>0</v>
      </c>
      <c r="AF38479">
        <v>0</v>
      </c>
      <c r="AG38479">
        <v>0</v>
      </c>
      <c r="AH38479">
        <v>0</v>
      </c>
      <c r="AI38479">
        <v>0</v>
      </c>
      <c r="AJ38479">
        <v>0</v>
      </c>
      <c r="AK38479">
        <v>0</v>
      </c>
      <c r="AL38479">
        <v>0</v>
      </c>
      <c r="AM38479">
        <v>0</v>
      </c>
    </row>
    <row r="38480" spans="1:39" x14ac:dyDescent="0.45">
      <c r="A38480" t="s">
        <v>141686</v>
      </c>
      <c r="B38480" t="s">
        <v>141687</v>
      </c>
      <c r="C38480" t="s">
        <v>141688</v>
      </c>
      <c r="F38480" t="s">
        <v>114</v>
      </c>
      <c r="G38480" t="s">
        <v>57</v>
      </c>
      <c r="H38480" t="s">
        <v>192</v>
      </c>
      <c r="J38480" t="s">
        <v>193</v>
      </c>
      <c r="K38480" t="s">
        <v>193</v>
      </c>
      <c r="L38480">
        <v>1</v>
      </c>
      <c r="Q38480" s="1">
        <v>41253</v>
      </c>
      <c r="R38480" s="1">
        <v>41253</v>
      </c>
      <c r="S38480">
        <v>0</v>
      </c>
      <c r="T38480">
        <v>0</v>
      </c>
      <c r="U38480">
        <v>0</v>
      </c>
      <c r="V38480">
        <v>0</v>
      </c>
      <c r="W38480">
        <v>0</v>
      </c>
      <c r="X38480">
        <v>0</v>
      </c>
      <c r="Y38480">
        <v>0</v>
      </c>
      <c r="Z38480">
        <v>0</v>
      </c>
      <c r="AA38480">
        <v>0</v>
      </c>
      <c r="AB38480">
        <v>0</v>
      </c>
      <c r="AC38480">
        <v>0</v>
      </c>
      <c r="AD38480">
        <v>0</v>
      </c>
      <c r="AE38480">
        <v>0</v>
      </c>
      <c r="AF38480">
        <v>0</v>
      </c>
      <c r="AG38480">
        <v>0</v>
      </c>
      <c r="AH38480">
        <v>0</v>
      </c>
      <c r="AI38480">
        <v>0</v>
      </c>
      <c r="AJ38480">
        <v>0</v>
      </c>
      <c r="AK38480">
        <v>0</v>
      </c>
      <c r="AL38480">
        <v>0</v>
      </c>
      <c r="AM38480">
        <v>0</v>
      </c>
    </row>
    <row r="38481" spans="1:39" x14ac:dyDescent="0.45">
      <c r="A38481" t="s">
        <v>141689</v>
      </c>
      <c r="B38481" t="s">
        <v>141690</v>
      </c>
      <c r="C38481" t="s">
        <v>141691</v>
      </c>
      <c r="D38481" t="s">
        <v>87219</v>
      </c>
      <c r="E38481" t="s">
        <v>2074</v>
      </c>
      <c r="F38481" t="s">
        <v>114</v>
      </c>
      <c r="G38481" t="s">
        <v>57</v>
      </c>
      <c r="H38481" t="s">
        <v>74</v>
      </c>
      <c r="J38481" t="s">
        <v>75</v>
      </c>
      <c r="K38481" t="s">
        <v>75</v>
      </c>
      <c r="L38481">
        <v>1</v>
      </c>
      <c r="M38481" s="1">
        <v>41280</v>
      </c>
      <c r="N38481" s="2">
        <v>41275</v>
      </c>
      <c r="O38481" t="s">
        <v>164</v>
      </c>
      <c r="P38481">
        <v>2013</v>
      </c>
      <c r="Q38481" s="1">
        <v>41244</v>
      </c>
      <c r="R38481" s="1">
        <v>41244</v>
      </c>
      <c r="S38481">
        <v>0</v>
      </c>
      <c r="T38481">
        <v>0</v>
      </c>
      <c r="U38481">
        <v>0</v>
      </c>
      <c r="V38481">
        <v>0</v>
      </c>
      <c r="W38481">
        <v>0</v>
      </c>
      <c r="X38481">
        <v>0</v>
      </c>
      <c r="Y38481">
        <v>0</v>
      </c>
      <c r="Z38481">
        <v>0</v>
      </c>
      <c r="AA38481">
        <v>0</v>
      </c>
      <c r="AB38481">
        <v>0</v>
      </c>
      <c r="AC38481">
        <v>0</v>
      </c>
      <c r="AD38481">
        <v>0</v>
      </c>
      <c r="AE38481">
        <v>0</v>
      </c>
      <c r="AF38481">
        <v>0</v>
      </c>
      <c r="AG38481">
        <v>0</v>
      </c>
      <c r="AH38481">
        <v>0</v>
      </c>
      <c r="AI38481">
        <v>0</v>
      </c>
      <c r="AJ38481">
        <v>0</v>
      </c>
      <c r="AK38481">
        <v>0</v>
      </c>
      <c r="AL38481">
        <v>0</v>
      </c>
      <c r="AM38481">
        <v>0</v>
      </c>
    </row>
    <row r="38482" spans="1:39" x14ac:dyDescent="0.45">
      <c r="A38482" t="s">
        <v>141692</v>
      </c>
      <c r="B38482" t="s">
        <v>141693</v>
      </c>
      <c r="C38482" t="s">
        <v>141694</v>
      </c>
      <c r="D38482" t="s">
        <v>1757</v>
      </c>
      <c r="E38482" t="s">
        <v>1758</v>
      </c>
      <c r="F38482" t="s">
        <v>1894</v>
      </c>
      <c r="G38482" t="s">
        <v>57</v>
      </c>
      <c r="H38482" t="s">
        <v>46</v>
      </c>
      <c r="I38482" t="s">
        <v>47</v>
      </c>
      <c r="J38482" t="s">
        <v>48</v>
      </c>
      <c r="K38482" t="s">
        <v>49</v>
      </c>
      <c r="L38482">
        <v>1</v>
      </c>
      <c r="M38482" s="1">
        <v>41275</v>
      </c>
      <c r="N38482" s="2">
        <v>41275</v>
      </c>
      <c r="O38482" t="s">
        <v>164</v>
      </c>
      <c r="P38482">
        <v>2013</v>
      </c>
      <c r="Q38482" s="1">
        <v>41548</v>
      </c>
      <c r="R38482" s="1">
        <v>41548</v>
      </c>
      <c r="S38482">
        <v>0</v>
      </c>
      <c r="T38482">
        <v>0</v>
      </c>
      <c r="U38482">
        <v>0</v>
      </c>
      <c r="V38482">
        <v>0</v>
      </c>
      <c r="W38482">
        <v>0</v>
      </c>
      <c r="X38482">
        <v>0</v>
      </c>
      <c r="Y38482">
        <v>1300000</v>
      </c>
      <c r="Z38482">
        <v>0</v>
      </c>
      <c r="AA38482">
        <v>0</v>
      </c>
      <c r="AB38482">
        <v>0</v>
      </c>
      <c r="AC38482">
        <v>0</v>
      </c>
      <c r="AD38482">
        <v>0</v>
      </c>
      <c r="AE38482">
        <v>0</v>
      </c>
      <c r="AF38482">
        <v>0</v>
      </c>
      <c r="AG38482">
        <v>0</v>
      </c>
      <c r="AH38482">
        <v>0</v>
      </c>
      <c r="AI38482">
        <v>0</v>
      </c>
      <c r="AJ38482">
        <v>0</v>
      </c>
      <c r="AK38482">
        <v>0</v>
      </c>
      <c r="AL38482">
        <v>0</v>
      </c>
      <c r="AM38482">
        <v>0</v>
      </c>
    </row>
    <row r="38483" spans="1:39" x14ac:dyDescent="0.45">
      <c r="A38483" t="s">
        <v>141695</v>
      </c>
      <c r="B38483" t="s">
        <v>141696</v>
      </c>
      <c r="C38483" t="s">
        <v>141697</v>
      </c>
      <c r="D38483" t="s">
        <v>68215</v>
      </c>
      <c r="E38483" t="s">
        <v>162</v>
      </c>
      <c r="F38483" t="s">
        <v>109873</v>
      </c>
      <c r="G38483" t="s">
        <v>57</v>
      </c>
      <c r="H38483" t="s">
        <v>46</v>
      </c>
      <c r="I38483" t="s">
        <v>299</v>
      </c>
      <c r="J38483" t="s">
        <v>300</v>
      </c>
      <c r="K38483" t="s">
        <v>300</v>
      </c>
      <c r="L38483">
        <v>5</v>
      </c>
      <c r="M38483" s="1">
        <v>38718</v>
      </c>
      <c r="N38483" s="2">
        <v>38718</v>
      </c>
      <c r="O38483" t="s">
        <v>430</v>
      </c>
      <c r="P38483">
        <v>2006</v>
      </c>
      <c r="Q38483" s="1">
        <v>38821</v>
      </c>
      <c r="R38483" s="1">
        <v>41410</v>
      </c>
      <c r="S38483">
        <v>0</v>
      </c>
      <c r="T38483">
        <v>21900000</v>
      </c>
      <c r="U38483">
        <v>0</v>
      </c>
      <c r="V38483">
        <v>0</v>
      </c>
      <c r="W38483">
        <v>0</v>
      </c>
      <c r="X38483">
        <v>5000000</v>
      </c>
      <c r="Y38483">
        <v>0</v>
      </c>
      <c r="Z38483">
        <v>0</v>
      </c>
      <c r="AA38483">
        <v>0</v>
      </c>
      <c r="AB38483">
        <v>0</v>
      </c>
      <c r="AC38483">
        <v>0</v>
      </c>
      <c r="AD38483">
        <v>0</v>
      </c>
      <c r="AE38483">
        <v>0</v>
      </c>
      <c r="AF38483">
        <v>4400000</v>
      </c>
      <c r="AG38483">
        <v>7500000</v>
      </c>
      <c r="AH38483">
        <v>6000000</v>
      </c>
      <c r="AI38483">
        <v>4000000</v>
      </c>
      <c r="AJ38483">
        <v>0</v>
      </c>
      <c r="AK38483">
        <v>0</v>
      </c>
      <c r="AL38483">
        <v>0</v>
      </c>
      <c r="AM38483">
        <v>0</v>
      </c>
    </row>
    <row r="38484" spans="1:39" x14ac:dyDescent="0.45">
      <c r="A38484" t="s">
        <v>141698</v>
      </c>
      <c r="B38484" t="s">
        <v>141699</v>
      </c>
      <c r="C38484" t="s">
        <v>141700</v>
      </c>
      <c r="D38484" t="s">
        <v>88</v>
      </c>
      <c r="E38484" t="s">
        <v>89</v>
      </c>
      <c r="F38484" t="s">
        <v>114</v>
      </c>
      <c r="G38484" t="s">
        <v>57</v>
      </c>
      <c r="H38484" t="s">
        <v>46</v>
      </c>
      <c r="I38484" t="s">
        <v>2759</v>
      </c>
      <c r="J38484" t="s">
        <v>3172</v>
      </c>
      <c r="K38484" t="s">
        <v>3172</v>
      </c>
      <c r="L38484">
        <v>1</v>
      </c>
      <c r="M38484" s="1">
        <v>33239</v>
      </c>
      <c r="N38484" s="2">
        <v>33239</v>
      </c>
      <c r="O38484" t="s">
        <v>477</v>
      </c>
      <c r="P38484">
        <v>1991</v>
      </c>
      <c r="Q38484" s="1">
        <v>41373</v>
      </c>
      <c r="R38484" s="1">
        <v>41373</v>
      </c>
      <c r="S38484">
        <v>0</v>
      </c>
      <c r="T38484">
        <v>0</v>
      </c>
      <c r="U38484">
        <v>0</v>
      </c>
      <c r="V38484">
        <v>0</v>
      </c>
      <c r="W38484">
        <v>0</v>
      </c>
      <c r="X38484">
        <v>0</v>
      </c>
      <c r="Y38484">
        <v>0</v>
      </c>
      <c r="Z38484">
        <v>0</v>
      </c>
      <c r="AA38484">
        <v>0</v>
      </c>
      <c r="AB38484">
        <v>0</v>
      </c>
      <c r="AC38484">
        <v>0</v>
      </c>
      <c r="AD38484">
        <v>0</v>
      </c>
      <c r="AE38484">
        <v>0</v>
      </c>
      <c r="AF38484">
        <v>0</v>
      </c>
      <c r="AG38484">
        <v>0</v>
      </c>
      <c r="AH38484">
        <v>0</v>
      </c>
      <c r="AI38484">
        <v>0</v>
      </c>
      <c r="AJ38484">
        <v>0</v>
      </c>
      <c r="AK38484">
        <v>0</v>
      </c>
      <c r="AL38484">
        <v>0</v>
      </c>
      <c r="AM38484">
        <v>0</v>
      </c>
    </row>
    <row r="38485" spans="1:39" x14ac:dyDescent="0.45">
      <c r="A38485" t="s">
        <v>141701</v>
      </c>
      <c r="B38485" t="s">
        <v>141702</v>
      </c>
      <c r="C38485" t="s">
        <v>141703</v>
      </c>
      <c r="F38485" t="s">
        <v>141704</v>
      </c>
      <c r="G38485" t="s">
        <v>57</v>
      </c>
      <c r="H38485" t="s">
        <v>46</v>
      </c>
      <c r="I38485" t="s">
        <v>2223</v>
      </c>
      <c r="J38485" t="s">
        <v>2456</v>
      </c>
      <c r="K38485" t="s">
        <v>6939</v>
      </c>
      <c r="L38485">
        <v>1</v>
      </c>
      <c r="M38485" s="1">
        <v>39173</v>
      </c>
      <c r="N38485" s="2">
        <v>39173</v>
      </c>
      <c r="O38485" t="s">
        <v>2939</v>
      </c>
      <c r="P38485">
        <v>2007</v>
      </c>
      <c r="Q38485" s="1">
        <v>40270</v>
      </c>
      <c r="R38485" s="1">
        <v>40270</v>
      </c>
      <c r="S38485">
        <v>0</v>
      </c>
      <c r="T38485">
        <v>2999997</v>
      </c>
      <c r="U38485">
        <v>0</v>
      </c>
      <c r="V38485">
        <v>0</v>
      </c>
      <c r="W38485">
        <v>0</v>
      </c>
      <c r="X38485">
        <v>0</v>
      </c>
      <c r="Y38485">
        <v>0</v>
      </c>
      <c r="Z38485">
        <v>0</v>
      </c>
      <c r="AA38485">
        <v>0</v>
      </c>
      <c r="AB38485">
        <v>0</v>
      </c>
      <c r="AC38485">
        <v>0</v>
      </c>
      <c r="AD38485">
        <v>0</v>
      </c>
      <c r="AE38485">
        <v>0</v>
      </c>
      <c r="AF38485">
        <v>0</v>
      </c>
      <c r="AG38485">
        <v>0</v>
      </c>
      <c r="AH38485">
        <v>0</v>
      </c>
      <c r="AI38485">
        <v>0</v>
      </c>
      <c r="AJ38485">
        <v>0</v>
      </c>
      <c r="AK38485">
        <v>0</v>
      </c>
      <c r="AL38485">
        <v>0</v>
      </c>
      <c r="AM38485">
        <v>0</v>
      </c>
    </row>
    <row r="38486" spans="1:39" x14ac:dyDescent="0.45">
      <c r="A38486" t="s">
        <v>141705</v>
      </c>
      <c r="B38486" t="s">
        <v>141706</v>
      </c>
      <c r="C38486" t="s">
        <v>141707</v>
      </c>
      <c r="D38486" t="s">
        <v>2191</v>
      </c>
      <c r="E38486" t="s">
        <v>2192</v>
      </c>
      <c r="F38486" t="s">
        <v>63889</v>
      </c>
      <c r="G38486" t="s">
        <v>45</v>
      </c>
      <c r="H38486" t="s">
        <v>74</v>
      </c>
      <c r="J38486" t="s">
        <v>75</v>
      </c>
      <c r="K38486" t="s">
        <v>75</v>
      </c>
      <c r="L38486">
        <v>1</v>
      </c>
      <c r="M38486" s="1">
        <v>35431</v>
      </c>
      <c r="N38486" s="2">
        <v>35431</v>
      </c>
      <c r="O38486" t="s">
        <v>1513</v>
      </c>
      <c r="P38486">
        <v>1997</v>
      </c>
      <c r="Q38486" s="1">
        <v>39268</v>
      </c>
      <c r="R38486" s="1">
        <v>39268</v>
      </c>
      <c r="S38486">
        <v>0</v>
      </c>
      <c r="T38486">
        <v>142000</v>
      </c>
      <c r="U38486">
        <v>0</v>
      </c>
      <c r="V38486">
        <v>0</v>
      </c>
      <c r="W38486">
        <v>0</v>
      </c>
      <c r="X38486">
        <v>0</v>
      </c>
      <c r="Y38486">
        <v>0</v>
      </c>
      <c r="Z38486">
        <v>0</v>
      </c>
      <c r="AA38486">
        <v>0</v>
      </c>
      <c r="AB38486">
        <v>0</v>
      </c>
      <c r="AC38486">
        <v>0</v>
      </c>
      <c r="AD38486">
        <v>0</v>
      </c>
      <c r="AE38486">
        <v>0</v>
      </c>
      <c r="AF38486">
        <v>0</v>
      </c>
      <c r="AG38486">
        <v>0</v>
      </c>
      <c r="AH38486">
        <v>0</v>
      </c>
      <c r="AI38486">
        <v>0</v>
      </c>
      <c r="AJ38486">
        <v>0</v>
      </c>
      <c r="AK38486">
        <v>0</v>
      </c>
      <c r="AL38486">
        <v>0</v>
      </c>
      <c r="AM38486">
        <v>0</v>
      </c>
    </row>
    <row r="38487" spans="1:39" x14ac:dyDescent="0.45">
      <c r="A38487" t="s">
        <v>141708</v>
      </c>
      <c r="B38487" t="s">
        <v>141709</v>
      </c>
      <c r="C38487" t="s">
        <v>141710</v>
      </c>
      <c r="D38487" t="s">
        <v>141711</v>
      </c>
      <c r="E38487" t="s">
        <v>177</v>
      </c>
      <c r="F38487" t="s">
        <v>141712</v>
      </c>
      <c r="G38487" t="s">
        <v>57</v>
      </c>
      <c r="H38487" t="s">
        <v>46</v>
      </c>
      <c r="I38487" t="s">
        <v>81</v>
      </c>
      <c r="J38487" t="s">
        <v>82</v>
      </c>
      <c r="K38487" t="s">
        <v>83</v>
      </c>
      <c r="L38487">
        <v>5</v>
      </c>
      <c r="M38487" s="1">
        <v>40179</v>
      </c>
      <c r="N38487" s="2">
        <v>40179</v>
      </c>
      <c r="O38487" t="s">
        <v>118</v>
      </c>
      <c r="P38487">
        <v>2010</v>
      </c>
      <c r="Q38487" s="1">
        <v>40323</v>
      </c>
      <c r="R38487" s="1">
        <v>41620</v>
      </c>
      <c r="S38487">
        <v>0</v>
      </c>
      <c r="T38487">
        <v>20037902</v>
      </c>
      <c r="U38487">
        <v>0</v>
      </c>
      <c r="V38487">
        <v>0</v>
      </c>
      <c r="W38487">
        <v>0</v>
      </c>
      <c r="X38487">
        <v>500000</v>
      </c>
      <c r="Y38487">
        <v>2300000</v>
      </c>
      <c r="Z38487">
        <v>0</v>
      </c>
      <c r="AA38487">
        <v>0</v>
      </c>
      <c r="AB38487">
        <v>0</v>
      </c>
      <c r="AC38487">
        <v>0</v>
      </c>
      <c r="AD38487">
        <v>0</v>
      </c>
      <c r="AE38487">
        <v>0</v>
      </c>
      <c r="AF38487">
        <v>0</v>
      </c>
      <c r="AG38487">
        <v>16000000</v>
      </c>
      <c r="AH38487">
        <v>0</v>
      </c>
      <c r="AI38487">
        <v>0</v>
      </c>
      <c r="AJ38487">
        <v>0</v>
      </c>
      <c r="AK38487">
        <v>0</v>
      </c>
      <c r="AL38487">
        <v>0</v>
      </c>
      <c r="AM38487">
        <v>0</v>
      </c>
    </row>
    <row r="38488" spans="1:39" x14ac:dyDescent="0.45">
      <c r="A38488" t="s">
        <v>141713</v>
      </c>
      <c r="B38488" t="s">
        <v>141714</v>
      </c>
      <c r="C38488" t="s">
        <v>141715</v>
      </c>
      <c r="F38488" t="s">
        <v>114</v>
      </c>
      <c r="G38488" t="s">
        <v>57</v>
      </c>
      <c r="H38488" t="s">
        <v>496</v>
      </c>
      <c r="J38488" t="s">
        <v>682</v>
      </c>
      <c r="K38488" t="s">
        <v>683</v>
      </c>
      <c r="L38488">
        <v>1</v>
      </c>
      <c r="M38488" s="1">
        <v>40544</v>
      </c>
      <c r="N38488" s="2">
        <v>40544</v>
      </c>
      <c r="O38488" t="s">
        <v>528</v>
      </c>
      <c r="P38488">
        <v>2011</v>
      </c>
      <c r="Q38488" s="1">
        <v>41956</v>
      </c>
      <c r="R38488" s="1">
        <v>41956</v>
      </c>
      <c r="S38488">
        <v>0</v>
      </c>
      <c r="T38488">
        <v>0</v>
      </c>
      <c r="U38488">
        <v>0</v>
      </c>
      <c r="V38488">
        <v>0</v>
      </c>
      <c r="W38488">
        <v>0</v>
      </c>
      <c r="X38488">
        <v>0</v>
      </c>
      <c r="Y38488">
        <v>0</v>
      </c>
      <c r="Z38488">
        <v>0</v>
      </c>
      <c r="AA38488">
        <v>0</v>
      </c>
      <c r="AB38488">
        <v>0</v>
      </c>
      <c r="AC38488">
        <v>0</v>
      </c>
      <c r="AD38488">
        <v>0</v>
      </c>
      <c r="AE38488">
        <v>0</v>
      </c>
      <c r="AF38488">
        <v>0</v>
      </c>
      <c r="AG38488">
        <v>0</v>
      </c>
      <c r="AH38488">
        <v>0</v>
      </c>
      <c r="AI38488">
        <v>0</v>
      </c>
      <c r="AJ38488">
        <v>0</v>
      </c>
      <c r="AK38488">
        <v>0</v>
      </c>
      <c r="AL38488">
        <v>0</v>
      </c>
      <c r="AM38488">
        <v>0</v>
      </c>
    </row>
    <row r="38489" spans="1:39" x14ac:dyDescent="0.45">
      <c r="A38489" t="s">
        <v>141716</v>
      </c>
      <c r="B38489" t="s">
        <v>141717</v>
      </c>
      <c r="C38489" t="s">
        <v>141718</v>
      </c>
      <c r="D38489" t="s">
        <v>107</v>
      </c>
      <c r="E38489" t="s">
        <v>108</v>
      </c>
      <c r="F38489" t="s">
        <v>141719</v>
      </c>
      <c r="G38489" t="s">
        <v>57</v>
      </c>
      <c r="H38489" t="s">
        <v>496</v>
      </c>
      <c r="J38489" t="s">
        <v>12622</v>
      </c>
      <c r="K38489" t="s">
        <v>12622</v>
      </c>
      <c r="L38489">
        <v>2</v>
      </c>
      <c r="M38489" s="1">
        <v>40485</v>
      </c>
      <c r="N38489" s="2">
        <v>40483</v>
      </c>
      <c r="O38489" t="s">
        <v>216</v>
      </c>
      <c r="P38489">
        <v>2010</v>
      </c>
      <c r="Q38489" s="1">
        <v>41330</v>
      </c>
      <c r="R38489" s="1">
        <v>41481</v>
      </c>
      <c r="S38489">
        <v>403112</v>
      </c>
      <c r="T38489">
        <v>0</v>
      </c>
      <c r="U38489">
        <v>0</v>
      </c>
      <c r="V38489">
        <v>0</v>
      </c>
      <c r="W38489">
        <v>0</v>
      </c>
      <c r="X38489">
        <v>0</v>
      </c>
      <c r="Y38489">
        <v>0</v>
      </c>
      <c r="Z38489">
        <v>0</v>
      </c>
      <c r="AA38489">
        <v>0</v>
      </c>
      <c r="AB38489">
        <v>0</v>
      </c>
      <c r="AC38489">
        <v>0</v>
      </c>
      <c r="AD38489">
        <v>0</v>
      </c>
      <c r="AE38489">
        <v>0</v>
      </c>
      <c r="AF38489">
        <v>0</v>
      </c>
      <c r="AG38489">
        <v>0</v>
      </c>
      <c r="AH38489">
        <v>0</v>
      </c>
      <c r="AI38489">
        <v>0</v>
      </c>
      <c r="AJ38489">
        <v>0</v>
      </c>
      <c r="AK38489">
        <v>0</v>
      </c>
      <c r="AL38489">
        <v>0</v>
      </c>
      <c r="AM38489">
        <v>0</v>
      </c>
    </row>
    <row r="38490" spans="1:39" x14ac:dyDescent="0.45">
      <c r="A38490" t="s">
        <v>141720</v>
      </c>
      <c r="B38490" t="s">
        <v>141721</v>
      </c>
      <c r="C38490" t="s">
        <v>141722</v>
      </c>
      <c r="D38490" t="s">
        <v>107</v>
      </c>
      <c r="E38490" t="s">
        <v>108</v>
      </c>
      <c r="F38490" t="s">
        <v>141723</v>
      </c>
      <c r="G38490" t="s">
        <v>57</v>
      </c>
      <c r="H38490" t="s">
        <v>664</v>
      </c>
      <c r="J38490" t="s">
        <v>1943</v>
      </c>
      <c r="K38490" t="s">
        <v>1943</v>
      </c>
      <c r="L38490">
        <v>1</v>
      </c>
      <c r="Q38490" s="1">
        <v>41299</v>
      </c>
      <c r="R38490" s="1">
        <v>41299</v>
      </c>
      <c r="S38490">
        <v>0</v>
      </c>
      <c r="T38490">
        <v>3367250</v>
      </c>
      <c r="U38490">
        <v>0</v>
      </c>
      <c r="V38490">
        <v>0</v>
      </c>
      <c r="W38490">
        <v>0</v>
      </c>
      <c r="X38490">
        <v>0</v>
      </c>
      <c r="Y38490">
        <v>0</v>
      </c>
      <c r="Z38490">
        <v>0</v>
      </c>
      <c r="AA38490">
        <v>0</v>
      </c>
      <c r="AB38490">
        <v>0</v>
      </c>
      <c r="AC38490">
        <v>0</v>
      </c>
      <c r="AD38490">
        <v>0</v>
      </c>
      <c r="AE38490">
        <v>0</v>
      </c>
      <c r="AF38490">
        <v>0</v>
      </c>
      <c r="AG38490">
        <v>0</v>
      </c>
      <c r="AH38490">
        <v>0</v>
      </c>
      <c r="AI38490">
        <v>0</v>
      </c>
      <c r="AJ38490">
        <v>0</v>
      </c>
      <c r="AK38490">
        <v>0</v>
      </c>
      <c r="AL38490">
        <v>0</v>
      </c>
      <c r="AM38490">
        <v>0</v>
      </c>
    </row>
    <row r="38491" spans="1:39" x14ac:dyDescent="0.45">
      <c r="A38491" t="s">
        <v>141724</v>
      </c>
      <c r="B38491" t="s">
        <v>141725</v>
      </c>
      <c r="D38491" t="s">
        <v>88</v>
      </c>
      <c r="E38491" t="s">
        <v>89</v>
      </c>
      <c r="F38491" t="s">
        <v>538</v>
      </c>
      <c r="G38491" t="s">
        <v>45</v>
      </c>
      <c r="H38491" t="s">
        <v>46</v>
      </c>
      <c r="I38491" t="s">
        <v>821</v>
      </c>
      <c r="J38491" t="s">
        <v>822</v>
      </c>
      <c r="K38491" t="s">
        <v>822</v>
      </c>
      <c r="L38491">
        <v>1</v>
      </c>
      <c r="Q38491" s="1">
        <v>38859</v>
      </c>
      <c r="R38491" s="1">
        <v>38859</v>
      </c>
      <c r="S38491">
        <v>0</v>
      </c>
      <c r="T38491">
        <v>2100000</v>
      </c>
      <c r="U38491">
        <v>0</v>
      </c>
      <c r="V38491">
        <v>0</v>
      </c>
      <c r="W38491">
        <v>0</v>
      </c>
      <c r="X38491">
        <v>0</v>
      </c>
      <c r="Y38491">
        <v>0</v>
      </c>
      <c r="Z38491">
        <v>0</v>
      </c>
      <c r="AA38491">
        <v>0</v>
      </c>
      <c r="AB38491">
        <v>0</v>
      </c>
      <c r="AC38491">
        <v>0</v>
      </c>
      <c r="AD38491">
        <v>0</v>
      </c>
      <c r="AE38491">
        <v>0</v>
      </c>
      <c r="AF38491">
        <v>2100000</v>
      </c>
      <c r="AG38491">
        <v>0</v>
      </c>
      <c r="AH38491">
        <v>0</v>
      </c>
      <c r="AI38491">
        <v>0</v>
      </c>
      <c r="AJ38491">
        <v>0</v>
      </c>
      <c r="AK38491">
        <v>0</v>
      </c>
      <c r="AL38491">
        <v>0</v>
      </c>
      <c r="AM38491">
        <v>0</v>
      </c>
    </row>
    <row r="38492" spans="1:39" x14ac:dyDescent="0.45">
      <c r="A38492" t="s">
        <v>141726</v>
      </c>
      <c r="B38492" t="s">
        <v>141727</v>
      </c>
      <c r="C38492" t="s">
        <v>141728</v>
      </c>
      <c r="D38492" t="s">
        <v>142</v>
      </c>
      <c r="E38492" t="s">
        <v>143</v>
      </c>
      <c r="F38492" t="s">
        <v>222</v>
      </c>
      <c r="G38492" t="s">
        <v>57</v>
      </c>
      <c r="H38492" t="s">
        <v>260</v>
      </c>
      <c r="I38492" t="s">
        <v>261</v>
      </c>
      <c r="J38492" t="s">
        <v>27454</v>
      </c>
      <c r="K38492" t="s">
        <v>141729</v>
      </c>
      <c r="L38492">
        <v>1</v>
      </c>
      <c r="M38492" s="1">
        <v>40179</v>
      </c>
      <c r="N38492" s="2">
        <v>40179</v>
      </c>
      <c r="O38492" t="s">
        <v>118</v>
      </c>
      <c r="P38492">
        <v>2010</v>
      </c>
      <c r="Q38492" s="1">
        <v>41582</v>
      </c>
      <c r="R38492" s="1">
        <v>41582</v>
      </c>
      <c r="S38492">
        <v>0</v>
      </c>
      <c r="T38492">
        <v>10000000</v>
      </c>
      <c r="U38492">
        <v>0</v>
      </c>
      <c r="V38492">
        <v>0</v>
      </c>
      <c r="W38492">
        <v>0</v>
      </c>
      <c r="X38492">
        <v>0</v>
      </c>
      <c r="Y38492">
        <v>0</v>
      </c>
      <c r="Z38492">
        <v>0</v>
      </c>
      <c r="AA38492">
        <v>0</v>
      </c>
      <c r="AB38492">
        <v>0</v>
      </c>
      <c r="AC38492">
        <v>0</v>
      </c>
      <c r="AD38492">
        <v>0</v>
      </c>
      <c r="AE38492">
        <v>0</v>
      </c>
      <c r="AF38492">
        <v>0</v>
      </c>
      <c r="AG38492">
        <v>10000000</v>
      </c>
      <c r="AH38492">
        <v>0</v>
      </c>
      <c r="AI38492">
        <v>0</v>
      </c>
      <c r="AJ38492">
        <v>0</v>
      </c>
      <c r="AK38492">
        <v>0</v>
      </c>
      <c r="AL38492">
        <v>0</v>
      </c>
      <c r="AM38492">
        <v>0</v>
      </c>
    </row>
    <row r="38493" spans="1:39" x14ac:dyDescent="0.45">
      <c r="A38493" t="s">
        <v>141730</v>
      </c>
      <c r="B38493" t="s">
        <v>141731</v>
      </c>
      <c r="C38493" t="s">
        <v>141732</v>
      </c>
      <c r="D38493" t="s">
        <v>141733</v>
      </c>
      <c r="E38493" t="s">
        <v>316</v>
      </c>
      <c r="F38493" t="s">
        <v>1577</v>
      </c>
      <c r="G38493" t="s">
        <v>57</v>
      </c>
      <c r="H38493" t="s">
        <v>214</v>
      </c>
      <c r="J38493" t="s">
        <v>215</v>
      </c>
      <c r="K38493" t="s">
        <v>215</v>
      </c>
      <c r="L38493">
        <v>1</v>
      </c>
      <c r="M38493" s="1">
        <v>41456</v>
      </c>
      <c r="N38493" s="2">
        <v>41456</v>
      </c>
      <c r="O38493" t="s">
        <v>276</v>
      </c>
      <c r="P38493">
        <v>2013</v>
      </c>
      <c r="Q38493" s="1">
        <v>41710</v>
      </c>
      <c r="R38493" s="1">
        <v>41710</v>
      </c>
      <c r="S38493">
        <v>450000</v>
      </c>
      <c r="T38493">
        <v>0</v>
      </c>
      <c r="U38493">
        <v>0</v>
      </c>
      <c r="V38493">
        <v>0</v>
      </c>
      <c r="W38493">
        <v>0</v>
      </c>
      <c r="X38493">
        <v>0</v>
      </c>
      <c r="Y38493">
        <v>0</v>
      </c>
      <c r="Z38493">
        <v>0</v>
      </c>
      <c r="AA38493">
        <v>0</v>
      </c>
      <c r="AB38493">
        <v>0</v>
      </c>
      <c r="AC38493">
        <v>0</v>
      </c>
      <c r="AD38493">
        <v>0</v>
      </c>
      <c r="AE38493">
        <v>0</v>
      </c>
      <c r="AF38493">
        <v>0</v>
      </c>
      <c r="AG38493">
        <v>0</v>
      </c>
      <c r="AH38493">
        <v>0</v>
      </c>
      <c r="AI38493">
        <v>0</v>
      </c>
      <c r="AJ38493">
        <v>0</v>
      </c>
      <c r="AK38493">
        <v>0</v>
      </c>
      <c r="AL38493">
        <v>0</v>
      </c>
      <c r="AM38493">
        <v>0</v>
      </c>
    </row>
    <row r="38494" spans="1:39" x14ac:dyDescent="0.45">
      <c r="A38494" t="s">
        <v>141734</v>
      </c>
      <c r="B38494" t="s">
        <v>141735</v>
      </c>
      <c r="C38494" t="s">
        <v>141736</v>
      </c>
      <c r="D38494" t="s">
        <v>141737</v>
      </c>
      <c r="E38494" t="s">
        <v>62311</v>
      </c>
      <c r="F38494" t="s">
        <v>21408</v>
      </c>
      <c r="G38494" t="s">
        <v>57</v>
      </c>
      <c r="H38494" t="s">
        <v>46</v>
      </c>
      <c r="I38494" t="s">
        <v>47</v>
      </c>
      <c r="J38494" t="s">
        <v>48</v>
      </c>
      <c r="K38494" t="s">
        <v>49</v>
      </c>
      <c r="L38494">
        <v>3</v>
      </c>
      <c r="M38494" s="1">
        <v>40330</v>
      </c>
      <c r="N38494" s="2">
        <v>40330</v>
      </c>
      <c r="O38494" t="s">
        <v>1166</v>
      </c>
      <c r="P38494">
        <v>2010</v>
      </c>
      <c r="Q38494" s="1">
        <v>41249</v>
      </c>
      <c r="R38494" s="1">
        <v>41424</v>
      </c>
      <c r="S38494">
        <v>1580000</v>
      </c>
      <c r="T38494">
        <v>0</v>
      </c>
      <c r="U38494">
        <v>0</v>
      </c>
      <c r="V38494">
        <v>0</v>
      </c>
      <c r="W38494">
        <v>0</v>
      </c>
      <c r="X38494">
        <v>0</v>
      </c>
      <c r="Y38494">
        <v>0</v>
      </c>
      <c r="Z38494">
        <v>0</v>
      </c>
      <c r="AA38494">
        <v>0</v>
      </c>
      <c r="AB38494">
        <v>0</v>
      </c>
      <c r="AC38494">
        <v>0</v>
      </c>
      <c r="AD38494">
        <v>0</v>
      </c>
      <c r="AE38494">
        <v>0</v>
      </c>
      <c r="AF38494">
        <v>0</v>
      </c>
      <c r="AG38494">
        <v>0</v>
      </c>
      <c r="AH38494">
        <v>0</v>
      </c>
      <c r="AI38494">
        <v>0</v>
      </c>
      <c r="AJ38494">
        <v>0</v>
      </c>
      <c r="AK38494">
        <v>0</v>
      </c>
      <c r="AL38494">
        <v>0</v>
      </c>
      <c r="AM38494">
        <v>0</v>
      </c>
    </row>
    <row r="38495" spans="1:39" x14ac:dyDescent="0.45">
      <c r="A38495" t="s">
        <v>141738</v>
      </c>
      <c r="B38495" t="s">
        <v>141739</v>
      </c>
      <c r="C38495" t="s">
        <v>141740</v>
      </c>
      <c r="D38495" t="s">
        <v>755</v>
      </c>
      <c r="E38495" t="s">
        <v>756</v>
      </c>
      <c r="F38495" t="s">
        <v>141741</v>
      </c>
      <c r="H38495" t="s">
        <v>46</v>
      </c>
      <c r="I38495" t="s">
        <v>648</v>
      </c>
      <c r="J38495" t="s">
        <v>649</v>
      </c>
      <c r="K38495" t="s">
        <v>6785</v>
      </c>
      <c r="L38495">
        <v>4</v>
      </c>
      <c r="M38495" s="1">
        <v>38718</v>
      </c>
      <c r="N38495" s="2">
        <v>38718</v>
      </c>
      <c r="O38495" t="s">
        <v>430</v>
      </c>
      <c r="P38495">
        <v>2006</v>
      </c>
      <c r="Q38495" s="1">
        <v>40396</v>
      </c>
      <c r="R38495" s="1">
        <v>41768</v>
      </c>
      <c r="S38495">
        <v>0</v>
      </c>
      <c r="T38495">
        <v>6983000</v>
      </c>
      <c r="U38495">
        <v>0</v>
      </c>
      <c r="V38495">
        <v>0</v>
      </c>
      <c r="W38495">
        <v>0</v>
      </c>
      <c r="X38495">
        <v>0</v>
      </c>
      <c r="Y38495">
        <v>0</v>
      </c>
      <c r="Z38495">
        <v>0</v>
      </c>
      <c r="AA38495">
        <v>0</v>
      </c>
      <c r="AB38495">
        <v>0</v>
      </c>
      <c r="AC38495">
        <v>0</v>
      </c>
      <c r="AD38495">
        <v>0</v>
      </c>
      <c r="AE38495">
        <v>0</v>
      </c>
      <c r="AF38495">
        <v>4500000</v>
      </c>
      <c r="AG38495">
        <v>0</v>
      </c>
      <c r="AH38495">
        <v>0</v>
      </c>
      <c r="AI38495">
        <v>0</v>
      </c>
      <c r="AJ38495">
        <v>0</v>
      </c>
      <c r="AK38495">
        <v>0</v>
      </c>
      <c r="AL38495">
        <v>0</v>
      </c>
      <c r="AM38495">
        <v>0</v>
      </c>
    </row>
    <row r="38496" spans="1:39" x14ac:dyDescent="0.45">
      <c r="A38496" t="s">
        <v>141742</v>
      </c>
      <c r="B38496" t="s">
        <v>141743</v>
      </c>
      <c r="C38496" t="s">
        <v>141744</v>
      </c>
      <c r="D38496" t="s">
        <v>141745</v>
      </c>
      <c r="E38496" t="s">
        <v>94280</v>
      </c>
      <c r="F38496" t="s">
        <v>4657</v>
      </c>
      <c r="G38496" t="s">
        <v>57</v>
      </c>
      <c r="H38496" t="s">
        <v>46</v>
      </c>
      <c r="I38496" t="s">
        <v>81</v>
      </c>
      <c r="J38496" t="s">
        <v>590</v>
      </c>
      <c r="K38496" t="s">
        <v>590</v>
      </c>
      <c r="L38496">
        <v>2</v>
      </c>
      <c r="M38496" s="1">
        <v>40057</v>
      </c>
      <c r="N38496" s="2">
        <v>40057</v>
      </c>
      <c r="O38496" t="s">
        <v>285</v>
      </c>
      <c r="P38496">
        <v>2009</v>
      </c>
      <c r="Q38496" s="1">
        <v>41004</v>
      </c>
      <c r="R38496" s="1">
        <v>41534</v>
      </c>
      <c r="S38496">
        <v>0</v>
      </c>
      <c r="T38496">
        <v>13000000</v>
      </c>
      <c r="U38496">
        <v>0</v>
      </c>
      <c r="V38496">
        <v>0</v>
      </c>
      <c r="W38496">
        <v>0</v>
      </c>
      <c r="X38496">
        <v>0</v>
      </c>
      <c r="Y38496">
        <v>0</v>
      </c>
      <c r="Z38496">
        <v>0</v>
      </c>
      <c r="AA38496">
        <v>0</v>
      </c>
      <c r="AB38496">
        <v>0</v>
      </c>
      <c r="AC38496">
        <v>0</v>
      </c>
      <c r="AD38496">
        <v>0</v>
      </c>
      <c r="AE38496">
        <v>0</v>
      </c>
      <c r="AF38496">
        <v>3000000</v>
      </c>
      <c r="AG38496">
        <v>10000000</v>
      </c>
      <c r="AH38496">
        <v>0</v>
      </c>
      <c r="AI38496">
        <v>0</v>
      </c>
      <c r="AJ38496">
        <v>0</v>
      </c>
      <c r="AK38496">
        <v>0</v>
      </c>
      <c r="AL38496">
        <v>0</v>
      </c>
      <c r="AM38496">
        <v>0</v>
      </c>
    </row>
    <row r="38497" spans="1:39" x14ac:dyDescent="0.45">
      <c r="A38497" t="s">
        <v>141746</v>
      </c>
      <c r="B38497" t="s">
        <v>141747</v>
      </c>
      <c r="C38497" t="s">
        <v>141748</v>
      </c>
      <c r="D38497" t="s">
        <v>141749</v>
      </c>
      <c r="E38497" t="s">
        <v>10054</v>
      </c>
      <c r="F38497" t="s">
        <v>16630</v>
      </c>
      <c r="G38497" t="s">
        <v>57</v>
      </c>
      <c r="H38497" t="s">
        <v>46</v>
      </c>
      <c r="I38497" t="s">
        <v>299</v>
      </c>
      <c r="J38497" t="s">
        <v>300</v>
      </c>
      <c r="K38497" t="s">
        <v>369</v>
      </c>
      <c r="L38497">
        <v>1</v>
      </c>
      <c r="Q38497" s="1">
        <v>41780</v>
      </c>
      <c r="R38497" s="1">
        <v>41780</v>
      </c>
      <c r="S38497">
        <v>0</v>
      </c>
      <c r="T38497">
        <v>57000000</v>
      </c>
      <c r="U38497">
        <v>0</v>
      </c>
      <c r="V38497">
        <v>0</v>
      </c>
      <c r="W38497">
        <v>0</v>
      </c>
      <c r="X38497">
        <v>0</v>
      </c>
      <c r="Y38497">
        <v>0</v>
      </c>
      <c r="Z38497">
        <v>0</v>
      </c>
      <c r="AA38497">
        <v>0</v>
      </c>
      <c r="AB38497">
        <v>0</v>
      </c>
      <c r="AC38497">
        <v>0</v>
      </c>
      <c r="AD38497">
        <v>0</v>
      </c>
      <c r="AE38497">
        <v>0</v>
      </c>
      <c r="AF38497">
        <v>0</v>
      </c>
      <c r="AG38497">
        <v>0</v>
      </c>
      <c r="AH38497">
        <v>0</v>
      </c>
      <c r="AI38497">
        <v>0</v>
      </c>
      <c r="AJ38497">
        <v>0</v>
      </c>
      <c r="AK38497">
        <v>0</v>
      </c>
      <c r="AL38497">
        <v>0</v>
      </c>
      <c r="AM38497">
        <v>0</v>
      </c>
    </row>
    <row r="38498" spans="1:39" x14ac:dyDescent="0.45">
      <c r="A38498" t="s">
        <v>141750</v>
      </c>
      <c r="B38498" t="s">
        <v>141751</v>
      </c>
      <c r="C38498" t="s">
        <v>141752</v>
      </c>
      <c r="D38498" t="s">
        <v>141753</v>
      </c>
      <c r="E38498" t="s">
        <v>765</v>
      </c>
      <c r="F38498" t="s">
        <v>114</v>
      </c>
      <c r="G38498" t="s">
        <v>57</v>
      </c>
      <c r="H38498" t="s">
        <v>46</v>
      </c>
      <c r="I38498" t="s">
        <v>47</v>
      </c>
      <c r="J38498" t="s">
        <v>48</v>
      </c>
      <c r="K38498" t="s">
        <v>49</v>
      </c>
      <c r="L38498">
        <v>2</v>
      </c>
      <c r="M38498" s="1">
        <v>41593</v>
      </c>
      <c r="N38498" s="2">
        <v>41579</v>
      </c>
      <c r="O38498" t="s">
        <v>157</v>
      </c>
      <c r="P38498">
        <v>2013</v>
      </c>
      <c r="Q38498" s="1">
        <v>40238</v>
      </c>
      <c r="R38498" s="1">
        <v>40787</v>
      </c>
      <c r="S38498">
        <v>0</v>
      </c>
      <c r="T38498">
        <v>0</v>
      </c>
      <c r="U38498">
        <v>0</v>
      </c>
      <c r="V38498">
        <v>0</v>
      </c>
      <c r="W38498">
        <v>0</v>
      </c>
      <c r="X38498">
        <v>0</v>
      </c>
      <c r="Y38498">
        <v>0</v>
      </c>
      <c r="Z38498">
        <v>0</v>
      </c>
      <c r="AA38498">
        <v>0</v>
      </c>
      <c r="AB38498">
        <v>0</v>
      </c>
      <c r="AC38498">
        <v>0</v>
      </c>
      <c r="AD38498">
        <v>0</v>
      </c>
      <c r="AE38498">
        <v>0</v>
      </c>
      <c r="AF38498">
        <v>0</v>
      </c>
      <c r="AG38498">
        <v>0</v>
      </c>
      <c r="AH38498">
        <v>0</v>
      </c>
      <c r="AI38498">
        <v>0</v>
      </c>
      <c r="AJ38498">
        <v>0</v>
      </c>
      <c r="AK38498">
        <v>0</v>
      </c>
      <c r="AL38498">
        <v>0</v>
      </c>
      <c r="AM38498">
        <v>0</v>
      </c>
    </row>
    <row r="38499" spans="1:39" x14ac:dyDescent="0.45">
      <c r="A38499" t="s">
        <v>141754</v>
      </c>
      <c r="B38499" t="s">
        <v>141755</v>
      </c>
      <c r="C38499" t="s">
        <v>141756</v>
      </c>
      <c r="D38499" t="s">
        <v>141757</v>
      </c>
      <c r="E38499" t="s">
        <v>17783</v>
      </c>
      <c r="F38499" t="s">
        <v>75502</v>
      </c>
      <c r="G38499" t="s">
        <v>57</v>
      </c>
      <c r="H38499" t="s">
        <v>46</v>
      </c>
      <c r="I38499" t="s">
        <v>299</v>
      </c>
      <c r="J38499" t="s">
        <v>2515</v>
      </c>
      <c r="K38499" t="s">
        <v>2516</v>
      </c>
      <c r="L38499">
        <v>4</v>
      </c>
      <c r="M38499" s="1">
        <v>39814</v>
      </c>
      <c r="N38499" s="2">
        <v>39814</v>
      </c>
      <c r="O38499" t="s">
        <v>188</v>
      </c>
      <c r="P38499">
        <v>2009</v>
      </c>
      <c r="Q38499" s="1">
        <v>40909</v>
      </c>
      <c r="R38499" s="1">
        <v>41596</v>
      </c>
      <c r="S38499">
        <v>0</v>
      </c>
      <c r="T38499">
        <v>101000000</v>
      </c>
      <c r="U38499">
        <v>0</v>
      </c>
      <c r="V38499">
        <v>0</v>
      </c>
      <c r="W38499">
        <v>0</v>
      </c>
      <c r="X38499">
        <v>500000</v>
      </c>
      <c r="Y38499">
        <v>0</v>
      </c>
      <c r="Z38499">
        <v>0</v>
      </c>
      <c r="AA38499">
        <v>0</v>
      </c>
      <c r="AB38499">
        <v>0</v>
      </c>
      <c r="AC38499">
        <v>0</v>
      </c>
      <c r="AD38499">
        <v>0</v>
      </c>
      <c r="AE38499">
        <v>0</v>
      </c>
      <c r="AF38499">
        <v>18000000</v>
      </c>
      <c r="AG38499">
        <v>25000000</v>
      </c>
      <c r="AH38499">
        <v>58000000</v>
      </c>
      <c r="AI38499">
        <v>0</v>
      </c>
      <c r="AJ38499">
        <v>0</v>
      </c>
      <c r="AK38499">
        <v>0</v>
      </c>
      <c r="AL38499">
        <v>0</v>
      </c>
      <c r="AM38499">
        <v>0</v>
      </c>
    </row>
    <row r="38500" spans="1:39" x14ac:dyDescent="0.45">
      <c r="A38500" t="s">
        <v>141758</v>
      </c>
      <c r="B38500" t="s">
        <v>141759</v>
      </c>
      <c r="D38500" t="s">
        <v>88</v>
      </c>
      <c r="E38500" t="s">
        <v>89</v>
      </c>
      <c r="F38500" t="s">
        <v>141760</v>
      </c>
      <c r="G38500" t="s">
        <v>57</v>
      </c>
      <c r="H38500" t="s">
        <v>46</v>
      </c>
      <c r="I38500" t="s">
        <v>299</v>
      </c>
      <c r="J38500" t="s">
        <v>300</v>
      </c>
      <c r="K38500" t="s">
        <v>1644</v>
      </c>
      <c r="L38500">
        <v>3</v>
      </c>
      <c r="M38500" s="1">
        <v>39448</v>
      </c>
      <c r="N38500" s="2">
        <v>39448</v>
      </c>
      <c r="O38500" t="s">
        <v>181</v>
      </c>
      <c r="P38500">
        <v>2008</v>
      </c>
      <c r="Q38500" s="1">
        <v>40107</v>
      </c>
      <c r="R38500" s="1">
        <v>40917</v>
      </c>
      <c r="S38500">
        <v>0</v>
      </c>
      <c r="T38500">
        <v>15962500</v>
      </c>
      <c r="U38500">
        <v>0</v>
      </c>
      <c r="V38500">
        <v>0</v>
      </c>
      <c r="W38500">
        <v>0</v>
      </c>
      <c r="X38500">
        <v>0</v>
      </c>
      <c r="Y38500">
        <v>0</v>
      </c>
      <c r="Z38500">
        <v>0</v>
      </c>
      <c r="AA38500">
        <v>0</v>
      </c>
      <c r="AB38500">
        <v>0</v>
      </c>
      <c r="AC38500">
        <v>0</v>
      </c>
      <c r="AD38500">
        <v>0</v>
      </c>
      <c r="AE38500">
        <v>0</v>
      </c>
      <c r="AF38500">
        <v>0</v>
      </c>
      <c r="AG38500">
        <v>9200000</v>
      </c>
      <c r="AH38500">
        <v>0</v>
      </c>
      <c r="AI38500">
        <v>0</v>
      </c>
      <c r="AJ38500">
        <v>0</v>
      </c>
      <c r="AK38500">
        <v>0</v>
      </c>
      <c r="AL38500">
        <v>0</v>
      </c>
      <c r="AM38500">
        <v>0</v>
      </c>
    </row>
    <row r="38501" spans="1:39" x14ac:dyDescent="0.45">
      <c r="A38501" t="s">
        <v>141761</v>
      </c>
      <c r="B38501" t="s">
        <v>141762</v>
      </c>
      <c r="C38501" t="s">
        <v>141763</v>
      </c>
      <c r="D38501" t="s">
        <v>88</v>
      </c>
      <c r="E38501" t="s">
        <v>89</v>
      </c>
      <c r="F38501" t="s">
        <v>141764</v>
      </c>
      <c r="G38501" t="s">
        <v>57</v>
      </c>
      <c r="H38501" t="s">
        <v>46</v>
      </c>
      <c r="I38501" t="s">
        <v>136</v>
      </c>
      <c r="J38501" t="s">
        <v>1672</v>
      </c>
      <c r="K38501" t="s">
        <v>2370</v>
      </c>
      <c r="L38501">
        <v>2</v>
      </c>
      <c r="M38501" s="1">
        <v>38718</v>
      </c>
      <c r="N38501" s="2">
        <v>38718</v>
      </c>
      <c r="O38501" t="s">
        <v>430</v>
      </c>
      <c r="P38501">
        <v>2006</v>
      </c>
      <c r="Q38501" s="1">
        <v>40127</v>
      </c>
      <c r="R38501" s="1">
        <v>40410</v>
      </c>
      <c r="S38501">
        <v>0</v>
      </c>
      <c r="T38501">
        <v>1150001</v>
      </c>
      <c r="U38501">
        <v>0</v>
      </c>
      <c r="V38501">
        <v>0</v>
      </c>
      <c r="W38501">
        <v>0</v>
      </c>
      <c r="X38501">
        <v>0</v>
      </c>
      <c r="Y38501">
        <v>0</v>
      </c>
      <c r="Z38501">
        <v>0</v>
      </c>
      <c r="AA38501">
        <v>0</v>
      </c>
      <c r="AB38501">
        <v>0</v>
      </c>
      <c r="AC38501">
        <v>0</v>
      </c>
      <c r="AD38501">
        <v>0</v>
      </c>
      <c r="AE38501">
        <v>0</v>
      </c>
      <c r="AF38501">
        <v>0</v>
      </c>
      <c r="AG38501">
        <v>0</v>
      </c>
      <c r="AH38501">
        <v>0</v>
      </c>
      <c r="AI38501">
        <v>0</v>
      </c>
      <c r="AJ38501">
        <v>0</v>
      </c>
      <c r="AK38501">
        <v>0</v>
      </c>
      <c r="AL38501">
        <v>0</v>
      </c>
      <c r="AM38501">
        <v>0</v>
      </c>
    </row>
    <row r="38502" spans="1:39" x14ac:dyDescent="0.45">
      <c r="A38502" t="s">
        <v>141765</v>
      </c>
      <c r="B38502" t="s">
        <v>141766</v>
      </c>
      <c r="C38502" t="s">
        <v>141767</v>
      </c>
      <c r="D38502" t="s">
        <v>141768</v>
      </c>
      <c r="E38502" t="s">
        <v>343</v>
      </c>
      <c r="F38502" s="3">
        <v>18000</v>
      </c>
      <c r="G38502" t="s">
        <v>57</v>
      </c>
      <c r="H38502" t="s">
        <v>260</v>
      </c>
      <c r="I38502" t="s">
        <v>261</v>
      </c>
      <c r="J38502" t="s">
        <v>262</v>
      </c>
      <c r="K38502" t="s">
        <v>262</v>
      </c>
      <c r="L38502">
        <v>1</v>
      </c>
      <c r="M38502" s="1">
        <v>39448</v>
      </c>
      <c r="N38502" s="2">
        <v>39448</v>
      </c>
      <c r="O38502" t="s">
        <v>181</v>
      </c>
      <c r="P38502">
        <v>2008</v>
      </c>
      <c r="Q38502" s="1">
        <v>40932</v>
      </c>
      <c r="R38502" s="1">
        <v>40932</v>
      </c>
      <c r="S38502">
        <v>18000</v>
      </c>
      <c r="T38502">
        <v>0</v>
      </c>
      <c r="U38502">
        <v>0</v>
      </c>
      <c r="V38502">
        <v>0</v>
      </c>
      <c r="W38502">
        <v>0</v>
      </c>
      <c r="X38502">
        <v>0</v>
      </c>
      <c r="Y38502">
        <v>0</v>
      </c>
      <c r="Z38502">
        <v>0</v>
      </c>
      <c r="AA38502">
        <v>0</v>
      </c>
      <c r="AB38502">
        <v>0</v>
      </c>
      <c r="AC38502">
        <v>0</v>
      </c>
      <c r="AD38502">
        <v>0</v>
      </c>
      <c r="AE38502">
        <v>0</v>
      </c>
      <c r="AF38502">
        <v>0</v>
      </c>
      <c r="AG38502">
        <v>0</v>
      </c>
      <c r="AH38502">
        <v>0</v>
      </c>
      <c r="AI38502">
        <v>0</v>
      </c>
      <c r="AJ38502">
        <v>0</v>
      </c>
      <c r="AK38502">
        <v>0</v>
      </c>
      <c r="AL38502">
        <v>0</v>
      </c>
      <c r="AM38502">
        <v>0</v>
      </c>
    </row>
    <row r="38503" spans="1:39" x14ac:dyDescent="0.45">
      <c r="A38503" t="s">
        <v>141769</v>
      </c>
      <c r="B38503" t="s">
        <v>141770</v>
      </c>
      <c r="C38503" t="s">
        <v>141771</v>
      </c>
      <c r="D38503" t="s">
        <v>176</v>
      </c>
      <c r="E38503" t="s">
        <v>177</v>
      </c>
      <c r="F38503" t="s">
        <v>138397</v>
      </c>
      <c r="G38503" t="s">
        <v>57</v>
      </c>
      <c r="H38503" t="s">
        <v>46</v>
      </c>
      <c r="I38503" t="s">
        <v>58</v>
      </c>
      <c r="J38503" t="s">
        <v>198</v>
      </c>
      <c r="K38503" t="s">
        <v>1127</v>
      </c>
      <c r="L38503">
        <v>5</v>
      </c>
      <c r="M38503" s="1">
        <v>38108</v>
      </c>
      <c r="N38503" s="2">
        <v>38108</v>
      </c>
      <c r="O38503" t="s">
        <v>965</v>
      </c>
      <c r="P38503">
        <v>2004</v>
      </c>
      <c r="Q38503" s="1">
        <v>38261</v>
      </c>
      <c r="R38503" s="1">
        <v>41760</v>
      </c>
      <c r="S38503">
        <v>0</v>
      </c>
      <c r="T38503">
        <v>34300000</v>
      </c>
      <c r="U38503">
        <v>0</v>
      </c>
      <c r="V38503">
        <v>0</v>
      </c>
      <c r="W38503">
        <v>0</v>
      </c>
      <c r="X38503">
        <v>0</v>
      </c>
      <c r="Y38503">
        <v>0</v>
      </c>
      <c r="Z38503">
        <v>0</v>
      </c>
      <c r="AA38503">
        <v>0</v>
      </c>
      <c r="AB38503">
        <v>0</v>
      </c>
      <c r="AC38503">
        <v>0</v>
      </c>
      <c r="AD38503">
        <v>0</v>
      </c>
      <c r="AE38503">
        <v>0</v>
      </c>
      <c r="AF38503">
        <v>1200000</v>
      </c>
      <c r="AG38503">
        <v>3000000</v>
      </c>
      <c r="AH38503">
        <v>13500000</v>
      </c>
      <c r="AI38503">
        <v>4600000</v>
      </c>
      <c r="AJ38503">
        <v>12000000</v>
      </c>
      <c r="AK38503">
        <v>0</v>
      </c>
      <c r="AL38503">
        <v>0</v>
      </c>
      <c r="AM38503">
        <v>0</v>
      </c>
    </row>
    <row r="38504" spans="1:39" x14ac:dyDescent="0.45">
      <c r="A38504" t="s">
        <v>141772</v>
      </c>
      <c r="B38504" t="s">
        <v>141773</v>
      </c>
      <c r="F38504" t="s">
        <v>114</v>
      </c>
      <c r="G38504" t="s">
        <v>57</v>
      </c>
      <c r="H38504" t="s">
        <v>46</v>
      </c>
      <c r="I38504" t="s">
        <v>821</v>
      </c>
      <c r="J38504" t="s">
        <v>2881</v>
      </c>
      <c r="K38504" t="s">
        <v>141774</v>
      </c>
      <c r="L38504">
        <v>1</v>
      </c>
      <c r="M38504" s="1">
        <v>40652</v>
      </c>
      <c r="N38504" s="2">
        <v>40634</v>
      </c>
      <c r="O38504" t="s">
        <v>76</v>
      </c>
      <c r="P38504">
        <v>2011</v>
      </c>
      <c r="Q38504" s="1">
        <v>40652</v>
      </c>
      <c r="R38504" s="1">
        <v>40652</v>
      </c>
      <c r="S38504">
        <v>0</v>
      </c>
      <c r="T38504">
        <v>0</v>
      </c>
      <c r="U38504">
        <v>0</v>
      </c>
      <c r="V38504">
        <v>0</v>
      </c>
      <c r="W38504">
        <v>0</v>
      </c>
      <c r="X38504">
        <v>0</v>
      </c>
      <c r="Y38504">
        <v>0</v>
      </c>
      <c r="Z38504">
        <v>0</v>
      </c>
      <c r="AA38504">
        <v>0</v>
      </c>
      <c r="AB38504">
        <v>0</v>
      </c>
      <c r="AC38504">
        <v>0</v>
      </c>
      <c r="AD38504">
        <v>0</v>
      </c>
      <c r="AE38504">
        <v>0</v>
      </c>
      <c r="AF38504">
        <v>0</v>
      </c>
      <c r="AG38504">
        <v>0</v>
      </c>
      <c r="AH38504">
        <v>0</v>
      </c>
      <c r="AI38504">
        <v>0</v>
      </c>
      <c r="AJ38504">
        <v>0</v>
      </c>
      <c r="AK38504">
        <v>0</v>
      </c>
      <c r="AL38504">
        <v>0</v>
      </c>
      <c r="AM38504">
        <v>0</v>
      </c>
    </row>
    <row r="38505" spans="1:39" x14ac:dyDescent="0.45">
      <c r="A38505" t="s">
        <v>141775</v>
      </c>
      <c r="B38505" t="s">
        <v>141776</v>
      </c>
      <c r="C38505" t="s">
        <v>141777</v>
      </c>
      <c r="D38505" t="s">
        <v>141778</v>
      </c>
      <c r="E38505" t="s">
        <v>248</v>
      </c>
      <c r="F38505" t="s">
        <v>20947</v>
      </c>
      <c r="G38505" t="s">
        <v>57</v>
      </c>
      <c r="H38505" t="s">
        <v>46</v>
      </c>
      <c r="I38505" t="s">
        <v>205</v>
      </c>
      <c r="J38505" t="s">
        <v>206</v>
      </c>
      <c r="K38505" t="s">
        <v>206</v>
      </c>
      <c r="L38505">
        <v>4</v>
      </c>
      <c r="M38505" s="1">
        <v>40179</v>
      </c>
      <c r="N38505" s="2">
        <v>40179</v>
      </c>
      <c r="O38505" t="s">
        <v>118</v>
      </c>
      <c r="P38505">
        <v>2010</v>
      </c>
      <c r="Q38505" s="1">
        <v>40179</v>
      </c>
      <c r="R38505" s="1">
        <v>41716</v>
      </c>
      <c r="S38505">
        <v>250000</v>
      </c>
      <c r="T38505">
        <v>28000000</v>
      </c>
      <c r="U38505">
        <v>0</v>
      </c>
      <c r="V38505">
        <v>0</v>
      </c>
      <c r="W38505">
        <v>0</v>
      </c>
      <c r="X38505">
        <v>0</v>
      </c>
      <c r="Y38505">
        <v>750000</v>
      </c>
      <c r="Z38505">
        <v>0</v>
      </c>
      <c r="AA38505">
        <v>0</v>
      </c>
      <c r="AB38505">
        <v>0</v>
      </c>
      <c r="AC38505">
        <v>0</v>
      </c>
      <c r="AD38505">
        <v>0</v>
      </c>
      <c r="AE38505">
        <v>0</v>
      </c>
      <c r="AF38505">
        <v>0</v>
      </c>
      <c r="AG38505">
        <v>8000000</v>
      </c>
      <c r="AH38505">
        <v>20000000</v>
      </c>
      <c r="AI38505">
        <v>0</v>
      </c>
      <c r="AJ38505">
        <v>0</v>
      </c>
      <c r="AK38505">
        <v>0</v>
      </c>
      <c r="AL38505">
        <v>0</v>
      </c>
      <c r="AM38505">
        <v>0</v>
      </c>
    </row>
    <row r="38506" spans="1:39" x14ac:dyDescent="0.45">
      <c r="A38506" t="s">
        <v>141779</v>
      </c>
      <c r="B38506" t="s">
        <v>141780</v>
      </c>
      <c r="D38506" t="s">
        <v>228</v>
      </c>
      <c r="E38506" t="s">
        <v>229</v>
      </c>
      <c r="F38506" t="s">
        <v>114</v>
      </c>
      <c r="G38506" t="s">
        <v>57</v>
      </c>
      <c r="H38506" t="s">
        <v>46</v>
      </c>
      <c r="I38506" t="s">
        <v>91</v>
      </c>
      <c r="J38506" t="s">
        <v>696</v>
      </c>
      <c r="K38506" t="s">
        <v>696</v>
      </c>
      <c r="L38506">
        <v>1</v>
      </c>
      <c r="M38506" s="1">
        <v>41527</v>
      </c>
      <c r="N38506" s="2">
        <v>41518</v>
      </c>
      <c r="O38506" t="s">
        <v>276</v>
      </c>
      <c r="P38506">
        <v>2013</v>
      </c>
      <c r="Q38506" s="1">
        <v>41568</v>
      </c>
      <c r="R38506" s="1">
        <v>41568</v>
      </c>
      <c r="S38506">
        <v>0</v>
      </c>
      <c r="T38506">
        <v>0</v>
      </c>
      <c r="U38506">
        <v>0</v>
      </c>
      <c r="V38506">
        <v>0</v>
      </c>
      <c r="W38506">
        <v>0</v>
      </c>
      <c r="X38506">
        <v>0</v>
      </c>
      <c r="Y38506">
        <v>0</v>
      </c>
      <c r="Z38506">
        <v>0</v>
      </c>
      <c r="AA38506">
        <v>0</v>
      </c>
      <c r="AB38506">
        <v>0</v>
      </c>
      <c r="AC38506">
        <v>0</v>
      </c>
      <c r="AD38506">
        <v>0</v>
      </c>
      <c r="AE38506">
        <v>0</v>
      </c>
      <c r="AF38506">
        <v>0</v>
      </c>
      <c r="AG38506">
        <v>0</v>
      </c>
      <c r="AH38506">
        <v>0</v>
      </c>
      <c r="AI38506">
        <v>0</v>
      </c>
      <c r="AJ38506">
        <v>0</v>
      </c>
      <c r="AK38506">
        <v>0</v>
      </c>
      <c r="AL38506">
        <v>0</v>
      </c>
      <c r="AM38506">
        <v>0</v>
      </c>
    </row>
    <row r="38507" spans="1:39" x14ac:dyDescent="0.45">
      <c r="A38507" t="s">
        <v>141781</v>
      </c>
      <c r="B38507" t="s">
        <v>141782</v>
      </c>
      <c r="C38507" t="s">
        <v>141783</v>
      </c>
      <c r="D38507" t="s">
        <v>63291</v>
      </c>
      <c r="E38507" t="s">
        <v>9071</v>
      </c>
      <c r="F38507" s="3">
        <v>93098</v>
      </c>
      <c r="G38507" t="s">
        <v>57</v>
      </c>
      <c r="H38507" t="s">
        <v>283</v>
      </c>
      <c r="J38507" t="s">
        <v>284</v>
      </c>
      <c r="K38507" t="s">
        <v>284</v>
      </c>
      <c r="L38507">
        <v>1</v>
      </c>
      <c r="M38507" s="1">
        <v>41791</v>
      </c>
      <c r="N38507" s="2">
        <v>41791</v>
      </c>
      <c r="O38507" t="s">
        <v>1211</v>
      </c>
      <c r="P38507">
        <v>2014</v>
      </c>
      <c r="Q38507" s="1">
        <v>41791</v>
      </c>
      <c r="R38507" s="1">
        <v>41791</v>
      </c>
      <c r="S38507">
        <v>93098</v>
      </c>
      <c r="T38507">
        <v>0</v>
      </c>
      <c r="U38507">
        <v>0</v>
      </c>
      <c r="V38507">
        <v>0</v>
      </c>
      <c r="W38507">
        <v>0</v>
      </c>
      <c r="X38507">
        <v>0</v>
      </c>
      <c r="Y38507">
        <v>0</v>
      </c>
      <c r="Z38507">
        <v>0</v>
      </c>
      <c r="AA38507">
        <v>0</v>
      </c>
      <c r="AB38507">
        <v>0</v>
      </c>
      <c r="AC38507">
        <v>0</v>
      </c>
      <c r="AD38507">
        <v>0</v>
      </c>
      <c r="AE38507">
        <v>0</v>
      </c>
      <c r="AF38507">
        <v>0</v>
      </c>
      <c r="AG38507">
        <v>0</v>
      </c>
      <c r="AH38507">
        <v>0</v>
      </c>
      <c r="AI38507">
        <v>0</v>
      </c>
      <c r="AJ38507">
        <v>0</v>
      </c>
      <c r="AK38507">
        <v>0</v>
      </c>
      <c r="AL38507">
        <v>0</v>
      </c>
      <c r="AM38507">
        <v>0</v>
      </c>
    </row>
    <row r="38508" spans="1:39" x14ac:dyDescent="0.45">
      <c r="A38508" t="s">
        <v>141784</v>
      </c>
      <c r="B38508" t="s">
        <v>141785</v>
      </c>
      <c r="C38508" t="s">
        <v>141786</v>
      </c>
      <c r="D38508" t="s">
        <v>141787</v>
      </c>
      <c r="E38508" t="s">
        <v>559</v>
      </c>
      <c r="F38508" t="s">
        <v>141788</v>
      </c>
      <c r="G38508" t="s">
        <v>57</v>
      </c>
      <c r="H38508" t="s">
        <v>655</v>
      </c>
      <c r="J38508" t="s">
        <v>1470</v>
      </c>
      <c r="K38508" t="s">
        <v>1470</v>
      </c>
      <c r="L38508">
        <v>1</v>
      </c>
      <c r="M38508" s="1">
        <v>39944</v>
      </c>
      <c r="N38508" s="2">
        <v>39934</v>
      </c>
      <c r="O38508" t="s">
        <v>269</v>
      </c>
      <c r="P38508">
        <v>2009</v>
      </c>
      <c r="Q38508" s="1">
        <v>40310</v>
      </c>
      <c r="R38508" s="1">
        <v>40310</v>
      </c>
      <c r="S38508">
        <v>0</v>
      </c>
      <c r="T38508">
        <v>634300</v>
      </c>
      <c r="U38508">
        <v>0</v>
      </c>
      <c r="V38508">
        <v>0</v>
      </c>
      <c r="W38508">
        <v>0</v>
      </c>
      <c r="X38508">
        <v>0</v>
      </c>
      <c r="Y38508">
        <v>0</v>
      </c>
      <c r="Z38508">
        <v>0</v>
      </c>
      <c r="AA38508">
        <v>0</v>
      </c>
      <c r="AB38508">
        <v>0</v>
      </c>
      <c r="AC38508">
        <v>0</v>
      </c>
      <c r="AD38508">
        <v>0</v>
      </c>
      <c r="AE38508">
        <v>0</v>
      </c>
      <c r="AF38508">
        <v>634300</v>
      </c>
      <c r="AG38508">
        <v>0</v>
      </c>
      <c r="AH38508">
        <v>0</v>
      </c>
      <c r="AI38508">
        <v>0</v>
      </c>
      <c r="AJ38508">
        <v>0</v>
      </c>
      <c r="AK38508">
        <v>0</v>
      </c>
      <c r="AL38508">
        <v>0</v>
      </c>
      <c r="AM38508">
        <v>0</v>
      </c>
    </row>
    <row r="38509" spans="1:39" x14ac:dyDescent="0.45">
      <c r="A38509" t="s">
        <v>141789</v>
      </c>
      <c r="B38509" t="s">
        <v>141790</v>
      </c>
      <c r="C38509" t="s">
        <v>141791</v>
      </c>
      <c r="D38509" t="s">
        <v>88</v>
      </c>
      <c r="E38509" t="s">
        <v>89</v>
      </c>
      <c r="F38509" t="s">
        <v>141792</v>
      </c>
      <c r="G38509" t="s">
        <v>57</v>
      </c>
      <c r="H38509" t="s">
        <v>46</v>
      </c>
      <c r="I38509" t="s">
        <v>58</v>
      </c>
      <c r="J38509" t="s">
        <v>198</v>
      </c>
      <c r="K38509" t="s">
        <v>2661</v>
      </c>
      <c r="L38509">
        <v>1</v>
      </c>
      <c r="Q38509" s="1">
        <v>39982</v>
      </c>
      <c r="R38509" s="1">
        <v>39982</v>
      </c>
      <c r="S38509">
        <v>899999</v>
      </c>
      <c r="T38509">
        <v>0</v>
      </c>
      <c r="U38509">
        <v>0</v>
      </c>
      <c r="V38509">
        <v>0</v>
      </c>
      <c r="W38509">
        <v>0</v>
      </c>
      <c r="X38509">
        <v>0</v>
      </c>
      <c r="Y38509">
        <v>0</v>
      </c>
      <c r="Z38509">
        <v>0</v>
      </c>
      <c r="AA38509">
        <v>0</v>
      </c>
      <c r="AB38509">
        <v>0</v>
      </c>
      <c r="AC38509">
        <v>0</v>
      </c>
      <c r="AD38509">
        <v>0</v>
      </c>
      <c r="AE38509">
        <v>0</v>
      </c>
      <c r="AF38509">
        <v>0</v>
      </c>
      <c r="AG38509">
        <v>0</v>
      </c>
      <c r="AH38509">
        <v>0</v>
      </c>
      <c r="AI38509">
        <v>0</v>
      </c>
      <c r="AJ38509">
        <v>0</v>
      </c>
      <c r="AK38509">
        <v>0</v>
      </c>
      <c r="AL38509">
        <v>0</v>
      </c>
      <c r="AM38509">
        <v>0</v>
      </c>
    </row>
    <row r="38510" spans="1:39" x14ac:dyDescent="0.45">
      <c r="A38510" t="s">
        <v>141793</v>
      </c>
      <c r="B38510" t="s">
        <v>141794</v>
      </c>
      <c r="C38510" t="s">
        <v>141795</v>
      </c>
      <c r="D38510" t="s">
        <v>141796</v>
      </c>
      <c r="E38510" t="s">
        <v>3935</v>
      </c>
      <c r="F38510" t="s">
        <v>141797</v>
      </c>
      <c r="G38510" t="s">
        <v>57</v>
      </c>
      <c r="H38510" t="s">
        <v>260</v>
      </c>
      <c r="I38510" t="s">
        <v>2816</v>
      </c>
      <c r="J38510" t="s">
        <v>137081</v>
      </c>
      <c r="K38510" t="s">
        <v>137081</v>
      </c>
      <c r="L38510">
        <v>7</v>
      </c>
      <c r="M38510" s="1">
        <v>39896</v>
      </c>
      <c r="N38510" s="2">
        <v>39873</v>
      </c>
      <c r="O38510" t="s">
        <v>188</v>
      </c>
      <c r="P38510">
        <v>2009</v>
      </c>
      <c r="Q38510" s="1">
        <v>36343</v>
      </c>
      <c r="R38510" s="1">
        <v>41905</v>
      </c>
      <c r="S38510">
        <v>0</v>
      </c>
      <c r="T38510">
        <v>3256411</v>
      </c>
      <c r="U38510">
        <v>0</v>
      </c>
      <c r="V38510">
        <v>0</v>
      </c>
      <c r="W38510">
        <v>0</v>
      </c>
      <c r="X38510">
        <v>0</v>
      </c>
      <c r="Y38510">
        <v>0</v>
      </c>
      <c r="Z38510">
        <v>0</v>
      </c>
      <c r="AA38510">
        <v>0</v>
      </c>
      <c r="AB38510">
        <v>0</v>
      </c>
      <c r="AC38510">
        <v>0</v>
      </c>
      <c r="AD38510">
        <v>0</v>
      </c>
      <c r="AE38510">
        <v>0</v>
      </c>
      <c r="AF38510">
        <v>956411</v>
      </c>
      <c r="AG38510">
        <v>2300000</v>
      </c>
      <c r="AH38510">
        <v>0</v>
      </c>
      <c r="AI38510">
        <v>0</v>
      </c>
      <c r="AJ38510">
        <v>0</v>
      </c>
      <c r="AK38510">
        <v>0</v>
      </c>
      <c r="AL38510">
        <v>0</v>
      </c>
      <c r="AM38510">
        <v>0</v>
      </c>
    </row>
    <row r="38511" spans="1:39" x14ac:dyDescent="0.45">
      <c r="A38511" t="s">
        <v>141798</v>
      </c>
      <c r="B38511" t="s">
        <v>141799</v>
      </c>
      <c r="C38511" t="s">
        <v>141800</v>
      </c>
      <c r="D38511" t="s">
        <v>141801</v>
      </c>
      <c r="E38511" t="s">
        <v>14911</v>
      </c>
      <c r="F38511" t="s">
        <v>141802</v>
      </c>
      <c r="G38511" t="s">
        <v>57</v>
      </c>
      <c r="H38511" t="s">
        <v>14562</v>
      </c>
      <c r="J38511" t="s">
        <v>89133</v>
      </c>
      <c r="K38511" t="s">
        <v>141803</v>
      </c>
      <c r="L38511">
        <v>2</v>
      </c>
      <c r="M38511" s="1">
        <v>40490</v>
      </c>
      <c r="N38511" s="2">
        <v>40483</v>
      </c>
      <c r="O38511" t="s">
        <v>216</v>
      </c>
      <c r="P38511">
        <v>2010</v>
      </c>
      <c r="Q38511" s="1">
        <v>40835</v>
      </c>
      <c r="R38511" s="1">
        <v>41739</v>
      </c>
      <c r="S38511">
        <v>947368</v>
      </c>
      <c r="T38511">
        <v>1600000</v>
      </c>
      <c r="U38511">
        <v>0</v>
      </c>
      <c r="V38511">
        <v>0</v>
      </c>
      <c r="W38511">
        <v>0</v>
      </c>
      <c r="X38511">
        <v>0</v>
      </c>
      <c r="Y38511">
        <v>0</v>
      </c>
      <c r="Z38511">
        <v>0</v>
      </c>
      <c r="AA38511">
        <v>0</v>
      </c>
      <c r="AB38511">
        <v>0</v>
      </c>
      <c r="AC38511">
        <v>0</v>
      </c>
      <c r="AD38511">
        <v>0</v>
      </c>
      <c r="AE38511">
        <v>0</v>
      </c>
      <c r="AF38511">
        <v>0</v>
      </c>
      <c r="AG38511">
        <v>0</v>
      </c>
      <c r="AH38511">
        <v>0</v>
      </c>
      <c r="AI38511">
        <v>0</v>
      </c>
      <c r="AJ38511">
        <v>0</v>
      </c>
      <c r="AK38511">
        <v>0</v>
      </c>
      <c r="AL38511">
        <v>0</v>
      </c>
      <c r="AM38511">
        <v>0</v>
      </c>
    </row>
    <row r="38512" spans="1:39" x14ac:dyDescent="0.45">
      <c r="A38512" t="s">
        <v>141804</v>
      </c>
      <c r="B38512" t="s">
        <v>141805</v>
      </c>
      <c r="C38512" t="s">
        <v>141806</v>
      </c>
      <c r="D38512" t="s">
        <v>141807</v>
      </c>
      <c r="E38512" t="s">
        <v>1758</v>
      </c>
      <c r="F38512" t="s">
        <v>610</v>
      </c>
      <c r="G38512" t="s">
        <v>57</v>
      </c>
      <c r="H38512" t="s">
        <v>46</v>
      </c>
      <c r="I38512" t="s">
        <v>58</v>
      </c>
      <c r="J38512" t="s">
        <v>198</v>
      </c>
      <c r="K38512" t="s">
        <v>199</v>
      </c>
      <c r="L38512">
        <v>1</v>
      </c>
      <c r="M38512" s="1">
        <v>40909</v>
      </c>
      <c r="N38512" s="2">
        <v>40909</v>
      </c>
      <c r="O38512" t="s">
        <v>132</v>
      </c>
      <c r="P38512">
        <v>2012</v>
      </c>
      <c r="Q38512" s="1">
        <v>41549</v>
      </c>
      <c r="R38512" s="1">
        <v>41549</v>
      </c>
      <c r="S38512">
        <v>750000</v>
      </c>
      <c r="T38512">
        <v>0</v>
      </c>
      <c r="U38512">
        <v>0</v>
      </c>
      <c r="V38512">
        <v>0</v>
      </c>
      <c r="W38512">
        <v>0</v>
      </c>
      <c r="X38512">
        <v>0</v>
      </c>
      <c r="Y38512">
        <v>0</v>
      </c>
      <c r="Z38512">
        <v>0</v>
      </c>
      <c r="AA38512">
        <v>0</v>
      </c>
      <c r="AB38512">
        <v>0</v>
      </c>
      <c r="AC38512">
        <v>0</v>
      </c>
      <c r="AD38512">
        <v>0</v>
      </c>
      <c r="AE38512">
        <v>0</v>
      </c>
      <c r="AF38512">
        <v>0</v>
      </c>
      <c r="AG38512">
        <v>0</v>
      </c>
      <c r="AH38512">
        <v>0</v>
      </c>
      <c r="AI38512">
        <v>0</v>
      </c>
      <c r="AJ38512">
        <v>0</v>
      </c>
      <c r="AK38512">
        <v>0</v>
      </c>
      <c r="AL38512">
        <v>0</v>
      </c>
      <c r="AM38512">
        <v>0</v>
      </c>
    </row>
    <row r="38513" spans="1:39" x14ac:dyDescent="0.45">
      <c r="A38513" t="s">
        <v>141808</v>
      </c>
      <c r="B38513" t="s">
        <v>141809</v>
      </c>
      <c r="C38513" t="s">
        <v>141810</v>
      </c>
      <c r="D38513" t="s">
        <v>141811</v>
      </c>
      <c r="E38513" t="s">
        <v>118638</v>
      </c>
      <c r="F38513" t="s">
        <v>141812</v>
      </c>
      <c r="G38513" t="s">
        <v>57</v>
      </c>
      <c r="H38513" t="s">
        <v>46</v>
      </c>
      <c r="I38513" t="s">
        <v>81</v>
      </c>
      <c r="J38513" t="s">
        <v>1436</v>
      </c>
      <c r="K38513" t="s">
        <v>1436</v>
      </c>
      <c r="L38513">
        <v>3</v>
      </c>
      <c r="M38513" s="1">
        <v>40544</v>
      </c>
      <c r="N38513" s="2">
        <v>40544</v>
      </c>
      <c r="O38513" t="s">
        <v>528</v>
      </c>
      <c r="P38513">
        <v>2011</v>
      </c>
      <c r="Q38513" s="1">
        <v>41306</v>
      </c>
      <c r="R38513" s="1">
        <v>41955</v>
      </c>
      <c r="S38513">
        <v>200000</v>
      </c>
      <c r="T38513">
        <v>7420600</v>
      </c>
      <c r="U38513">
        <v>0</v>
      </c>
      <c r="V38513">
        <v>0</v>
      </c>
      <c r="W38513">
        <v>0</v>
      </c>
      <c r="X38513">
        <v>0</v>
      </c>
      <c r="Y38513">
        <v>0</v>
      </c>
      <c r="Z38513">
        <v>0</v>
      </c>
      <c r="AA38513">
        <v>0</v>
      </c>
      <c r="AB38513">
        <v>0</v>
      </c>
      <c r="AC38513">
        <v>0</v>
      </c>
      <c r="AD38513">
        <v>0</v>
      </c>
      <c r="AE38513">
        <v>0</v>
      </c>
      <c r="AF38513">
        <v>1420600</v>
      </c>
      <c r="AG38513">
        <v>6000000</v>
      </c>
      <c r="AH38513">
        <v>0</v>
      </c>
      <c r="AI38513">
        <v>0</v>
      </c>
      <c r="AJ38513">
        <v>0</v>
      </c>
      <c r="AK38513">
        <v>0</v>
      </c>
      <c r="AL38513">
        <v>0</v>
      </c>
      <c r="AM38513">
        <v>0</v>
      </c>
    </row>
    <row r="38514" spans="1:39" x14ac:dyDescent="0.45">
      <c r="A38514" t="s">
        <v>141813</v>
      </c>
      <c r="B38514" t="s">
        <v>141814</v>
      </c>
      <c r="C38514" t="s">
        <v>141815</v>
      </c>
      <c r="D38514" t="s">
        <v>33611</v>
      </c>
      <c r="E38514" t="s">
        <v>25788</v>
      </c>
      <c r="F38514" s="3">
        <v>17000</v>
      </c>
      <c r="G38514" t="s">
        <v>57</v>
      </c>
      <c r="H38514" t="s">
        <v>46</v>
      </c>
      <c r="I38514" t="s">
        <v>205</v>
      </c>
      <c r="J38514" t="s">
        <v>206</v>
      </c>
      <c r="K38514" t="s">
        <v>206</v>
      </c>
      <c r="L38514">
        <v>1</v>
      </c>
      <c r="M38514" s="1">
        <v>41640</v>
      </c>
      <c r="N38514" s="2">
        <v>41640</v>
      </c>
      <c r="O38514" t="s">
        <v>84</v>
      </c>
      <c r="P38514">
        <v>2014</v>
      </c>
      <c r="Q38514" s="1">
        <v>41883</v>
      </c>
      <c r="R38514" s="1">
        <v>41883</v>
      </c>
      <c r="S38514">
        <v>17000</v>
      </c>
      <c r="T38514">
        <v>0</v>
      </c>
      <c r="U38514">
        <v>0</v>
      </c>
      <c r="V38514">
        <v>0</v>
      </c>
      <c r="W38514">
        <v>0</v>
      </c>
      <c r="X38514">
        <v>0</v>
      </c>
      <c r="Y38514">
        <v>0</v>
      </c>
      <c r="Z38514">
        <v>0</v>
      </c>
      <c r="AA38514">
        <v>0</v>
      </c>
      <c r="AB38514">
        <v>0</v>
      </c>
      <c r="AC38514">
        <v>0</v>
      </c>
      <c r="AD38514">
        <v>0</v>
      </c>
      <c r="AE38514">
        <v>0</v>
      </c>
      <c r="AF38514">
        <v>0</v>
      </c>
      <c r="AG38514">
        <v>0</v>
      </c>
      <c r="AH38514">
        <v>0</v>
      </c>
      <c r="AI38514">
        <v>0</v>
      </c>
      <c r="AJ38514">
        <v>0</v>
      </c>
      <c r="AK38514">
        <v>0</v>
      </c>
      <c r="AL38514">
        <v>0</v>
      </c>
      <c r="AM38514">
        <v>0</v>
      </c>
    </row>
    <row r="38515" spans="1:39" x14ac:dyDescent="0.45">
      <c r="A38515" t="s">
        <v>141816</v>
      </c>
      <c r="B38515" t="s">
        <v>141817</v>
      </c>
      <c r="C38515" t="s">
        <v>141818</v>
      </c>
      <c r="D38515" t="s">
        <v>88</v>
      </c>
      <c r="E38515" t="s">
        <v>89</v>
      </c>
      <c r="F38515" t="s">
        <v>141819</v>
      </c>
      <c r="G38515" t="s">
        <v>57</v>
      </c>
      <c r="H38515" t="s">
        <v>74</v>
      </c>
      <c r="J38515" t="s">
        <v>75</v>
      </c>
      <c r="K38515" t="s">
        <v>369</v>
      </c>
      <c r="L38515">
        <v>1</v>
      </c>
      <c r="Q38515" s="1">
        <v>41864</v>
      </c>
      <c r="R38515" s="1">
        <v>41864</v>
      </c>
      <c r="S38515">
        <v>419956</v>
      </c>
      <c r="T38515">
        <v>0</v>
      </c>
      <c r="U38515">
        <v>0</v>
      </c>
      <c r="V38515">
        <v>0</v>
      </c>
      <c r="W38515">
        <v>0</v>
      </c>
      <c r="X38515">
        <v>0</v>
      </c>
      <c r="Y38515">
        <v>0</v>
      </c>
      <c r="Z38515">
        <v>0</v>
      </c>
      <c r="AA38515">
        <v>0</v>
      </c>
      <c r="AB38515">
        <v>0</v>
      </c>
      <c r="AC38515">
        <v>0</v>
      </c>
      <c r="AD38515">
        <v>0</v>
      </c>
      <c r="AE38515">
        <v>0</v>
      </c>
      <c r="AF38515">
        <v>0</v>
      </c>
      <c r="AG38515">
        <v>0</v>
      </c>
      <c r="AH38515">
        <v>0</v>
      </c>
      <c r="AI38515">
        <v>0</v>
      </c>
      <c r="AJ38515">
        <v>0</v>
      </c>
      <c r="AK38515">
        <v>0</v>
      </c>
      <c r="AL38515">
        <v>0</v>
      </c>
      <c r="AM38515">
        <v>0</v>
      </c>
    </row>
    <row r="38516" spans="1:39" x14ac:dyDescent="0.45">
      <c r="A38516" t="s">
        <v>141820</v>
      </c>
      <c r="B38516" t="s">
        <v>141821</v>
      </c>
      <c r="C38516" t="s">
        <v>141822</v>
      </c>
      <c r="D38516" t="s">
        <v>54</v>
      </c>
      <c r="E38516" t="s">
        <v>55</v>
      </c>
      <c r="F38516" t="s">
        <v>141823</v>
      </c>
      <c r="G38516" t="s">
        <v>57</v>
      </c>
      <c r="H38516" t="s">
        <v>46</v>
      </c>
      <c r="I38516" t="s">
        <v>58</v>
      </c>
      <c r="J38516" t="s">
        <v>198</v>
      </c>
      <c r="K38516" t="s">
        <v>199</v>
      </c>
      <c r="L38516">
        <v>4</v>
      </c>
      <c r="M38516" s="1">
        <v>39508</v>
      </c>
      <c r="N38516" s="2">
        <v>39508</v>
      </c>
      <c r="O38516" t="s">
        <v>181</v>
      </c>
      <c r="P38516">
        <v>2008</v>
      </c>
      <c r="Q38516" s="1">
        <v>40590</v>
      </c>
      <c r="R38516" s="1">
        <v>40946</v>
      </c>
      <c r="S38516">
        <v>0</v>
      </c>
      <c r="T38516">
        <v>12500000</v>
      </c>
      <c r="U38516">
        <v>0</v>
      </c>
      <c r="V38516">
        <v>1525500</v>
      </c>
      <c r="W38516">
        <v>0</v>
      </c>
      <c r="X38516">
        <v>0</v>
      </c>
      <c r="Y38516">
        <v>0</v>
      </c>
      <c r="Z38516">
        <v>0</v>
      </c>
      <c r="AA38516">
        <v>0</v>
      </c>
      <c r="AB38516">
        <v>0</v>
      </c>
      <c r="AC38516">
        <v>0</v>
      </c>
      <c r="AD38516">
        <v>0</v>
      </c>
      <c r="AE38516">
        <v>0</v>
      </c>
      <c r="AF38516">
        <v>0</v>
      </c>
      <c r="AG38516">
        <v>7500000</v>
      </c>
      <c r="AH38516">
        <v>5000000</v>
      </c>
      <c r="AI38516">
        <v>0</v>
      </c>
      <c r="AJ38516">
        <v>0</v>
      </c>
      <c r="AK38516">
        <v>0</v>
      </c>
      <c r="AL38516">
        <v>0</v>
      </c>
      <c r="AM38516">
        <v>0</v>
      </c>
    </row>
    <row r="38517" spans="1:39" x14ac:dyDescent="0.45">
      <c r="A38517" t="s">
        <v>141824</v>
      </c>
      <c r="B38517" t="s">
        <v>141825</v>
      </c>
      <c r="C38517" t="s">
        <v>141826</v>
      </c>
      <c r="D38517" t="s">
        <v>141827</v>
      </c>
      <c r="E38517" t="s">
        <v>7078</v>
      </c>
      <c r="F38517" t="s">
        <v>141828</v>
      </c>
      <c r="G38517" t="s">
        <v>57</v>
      </c>
      <c r="H38517" t="s">
        <v>402</v>
      </c>
      <c r="J38517" t="s">
        <v>2961</v>
      </c>
      <c r="K38517" t="s">
        <v>141829</v>
      </c>
      <c r="L38517">
        <v>3</v>
      </c>
      <c r="M38517" s="1">
        <v>40588</v>
      </c>
      <c r="N38517" s="2">
        <v>40575</v>
      </c>
      <c r="O38517" t="s">
        <v>528</v>
      </c>
      <c r="P38517">
        <v>2011</v>
      </c>
      <c r="Q38517" s="1">
        <v>40909</v>
      </c>
      <c r="R38517" s="1">
        <v>41640</v>
      </c>
      <c r="S38517">
        <v>1829986</v>
      </c>
      <c r="T38517">
        <v>0</v>
      </c>
      <c r="U38517">
        <v>0</v>
      </c>
      <c r="V38517">
        <v>0</v>
      </c>
      <c r="W38517">
        <v>0</v>
      </c>
      <c r="X38517">
        <v>0</v>
      </c>
      <c r="Y38517">
        <v>0</v>
      </c>
      <c r="Z38517">
        <v>0</v>
      </c>
      <c r="AA38517">
        <v>2112894</v>
      </c>
      <c r="AB38517">
        <v>0</v>
      </c>
      <c r="AC38517">
        <v>0</v>
      </c>
      <c r="AD38517">
        <v>0</v>
      </c>
      <c r="AE38517">
        <v>0</v>
      </c>
      <c r="AF38517">
        <v>0</v>
      </c>
      <c r="AG38517">
        <v>0</v>
      </c>
      <c r="AH38517">
        <v>0</v>
      </c>
      <c r="AI38517">
        <v>0</v>
      </c>
      <c r="AJ38517">
        <v>0</v>
      </c>
      <c r="AK38517">
        <v>0</v>
      </c>
      <c r="AL38517">
        <v>0</v>
      </c>
      <c r="AM38517">
        <v>0</v>
      </c>
    </row>
    <row r="38518" spans="1:39" x14ac:dyDescent="0.45">
      <c r="A38518" t="s">
        <v>141830</v>
      </c>
      <c r="B38518" t="s">
        <v>141831</v>
      </c>
      <c r="C38518" t="s">
        <v>141832</v>
      </c>
      <c r="D38518" t="s">
        <v>88</v>
      </c>
      <c r="E38518" t="s">
        <v>89</v>
      </c>
      <c r="F38518" t="s">
        <v>114</v>
      </c>
      <c r="G38518" t="s">
        <v>57</v>
      </c>
      <c r="H38518" t="s">
        <v>192</v>
      </c>
      <c r="J38518" t="s">
        <v>1656</v>
      </c>
      <c r="K38518" t="s">
        <v>1656</v>
      </c>
      <c r="L38518">
        <v>2</v>
      </c>
      <c r="Q38518" s="1">
        <v>41325</v>
      </c>
      <c r="R38518" s="1">
        <v>41961</v>
      </c>
      <c r="S38518">
        <v>0</v>
      </c>
      <c r="T38518">
        <v>0</v>
      </c>
      <c r="U38518">
        <v>0</v>
      </c>
      <c r="V38518">
        <v>0</v>
      </c>
      <c r="W38518">
        <v>0</v>
      </c>
      <c r="X38518">
        <v>0</v>
      </c>
      <c r="Y38518">
        <v>0</v>
      </c>
      <c r="Z38518">
        <v>0</v>
      </c>
      <c r="AA38518">
        <v>0</v>
      </c>
      <c r="AB38518">
        <v>0</v>
      </c>
      <c r="AC38518">
        <v>0</v>
      </c>
      <c r="AD38518">
        <v>0</v>
      </c>
      <c r="AE38518">
        <v>0</v>
      </c>
      <c r="AF38518">
        <v>0</v>
      </c>
      <c r="AG38518">
        <v>0</v>
      </c>
      <c r="AH38518">
        <v>0</v>
      </c>
      <c r="AI38518">
        <v>0</v>
      </c>
      <c r="AJ38518">
        <v>0</v>
      </c>
      <c r="AK38518">
        <v>0</v>
      </c>
      <c r="AL38518">
        <v>0</v>
      </c>
      <c r="AM38518">
        <v>0</v>
      </c>
    </row>
    <row r="38519" spans="1:39" x14ac:dyDescent="0.45">
      <c r="A38519" t="s">
        <v>141833</v>
      </c>
      <c r="B38519" t="s">
        <v>141834</v>
      </c>
      <c r="C38519" t="s">
        <v>141835</v>
      </c>
      <c r="D38519" t="s">
        <v>1343</v>
      </c>
      <c r="E38519" t="s">
        <v>1344</v>
      </c>
      <c r="F38519" t="s">
        <v>141836</v>
      </c>
      <c r="G38519" t="s">
        <v>45</v>
      </c>
      <c r="H38519" t="s">
        <v>46</v>
      </c>
      <c r="I38519" t="s">
        <v>821</v>
      </c>
      <c r="J38519" t="s">
        <v>3230</v>
      </c>
      <c r="K38519" t="s">
        <v>3230</v>
      </c>
      <c r="L38519">
        <v>2</v>
      </c>
      <c r="M38519" s="1">
        <v>31413</v>
      </c>
      <c r="N38519" s="2">
        <v>31413</v>
      </c>
      <c r="O38519" t="s">
        <v>144</v>
      </c>
      <c r="P38519">
        <v>1986</v>
      </c>
      <c r="Q38519" s="1">
        <v>38716</v>
      </c>
      <c r="R38519" s="1">
        <v>38982</v>
      </c>
      <c r="S38519">
        <v>0</v>
      </c>
      <c r="T38519">
        <v>14920000</v>
      </c>
      <c r="U38519">
        <v>0</v>
      </c>
      <c r="V38519">
        <v>0</v>
      </c>
      <c r="W38519">
        <v>0</v>
      </c>
      <c r="X38519">
        <v>0</v>
      </c>
      <c r="Y38519">
        <v>0</v>
      </c>
      <c r="Z38519">
        <v>0</v>
      </c>
      <c r="AA38519">
        <v>0</v>
      </c>
      <c r="AB38519">
        <v>0</v>
      </c>
      <c r="AC38519">
        <v>0</v>
      </c>
      <c r="AD38519">
        <v>0</v>
      </c>
      <c r="AE38519">
        <v>0</v>
      </c>
      <c r="AF38519">
        <v>0</v>
      </c>
      <c r="AG38519">
        <v>0</v>
      </c>
      <c r="AH38519">
        <v>0</v>
      </c>
      <c r="AI38519">
        <v>0</v>
      </c>
      <c r="AJ38519">
        <v>0</v>
      </c>
      <c r="AK38519">
        <v>0</v>
      </c>
      <c r="AL38519">
        <v>0</v>
      </c>
      <c r="AM38519">
        <v>0</v>
      </c>
    </row>
    <row r="38520" spans="1:39" x14ac:dyDescent="0.45">
      <c r="A38520" t="s">
        <v>141837</v>
      </c>
      <c r="B38520" t="s">
        <v>141838</v>
      </c>
      <c r="C38520" t="s">
        <v>141839</v>
      </c>
      <c r="D38520" t="s">
        <v>88</v>
      </c>
      <c r="E38520" t="s">
        <v>89</v>
      </c>
      <c r="F38520" t="s">
        <v>141840</v>
      </c>
      <c r="H38520" t="s">
        <v>46</v>
      </c>
      <c r="I38520" t="s">
        <v>648</v>
      </c>
      <c r="J38520" t="s">
        <v>649</v>
      </c>
      <c r="K38520" t="s">
        <v>6632</v>
      </c>
      <c r="L38520">
        <v>1</v>
      </c>
      <c r="M38520" s="1">
        <v>32143</v>
      </c>
      <c r="N38520" s="2">
        <v>32143</v>
      </c>
      <c r="O38520" t="s">
        <v>2667</v>
      </c>
      <c r="P38520">
        <v>1988</v>
      </c>
      <c r="Q38520" s="1">
        <v>39962</v>
      </c>
      <c r="R38520" s="1">
        <v>39962</v>
      </c>
      <c r="S38520">
        <v>0</v>
      </c>
      <c r="T38520">
        <v>0</v>
      </c>
      <c r="U38520">
        <v>0</v>
      </c>
      <c r="V38520">
        <v>0</v>
      </c>
      <c r="W38520">
        <v>0</v>
      </c>
      <c r="X38520">
        <v>562250</v>
      </c>
      <c r="Y38520">
        <v>0</v>
      </c>
      <c r="Z38520">
        <v>0</v>
      </c>
      <c r="AA38520">
        <v>0</v>
      </c>
      <c r="AB38520">
        <v>0</v>
      </c>
      <c r="AC38520">
        <v>0</v>
      </c>
      <c r="AD38520">
        <v>0</v>
      </c>
      <c r="AE38520">
        <v>0</v>
      </c>
      <c r="AF38520">
        <v>0</v>
      </c>
      <c r="AG38520">
        <v>0</v>
      </c>
      <c r="AH38520">
        <v>0</v>
      </c>
      <c r="AI38520">
        <v>0</v>
      </c>
      <c r="AJ38520">
        <v>0</v>
      </c>
      <c r="AK38520">
        <v>0</v>
      </c>
      <c r="AL38520">
        <v>0</v>
      </c>
      <c r="AM38520">
        <v>0</v>
      </c>
    </row>
    <row r="38521" spans="1:39" x14ac:dyDescent="0.45">
      <c r="A38521" t="s">
        <v>141841</v>
      </c>
      <c r="B38521" t="s">
        <v>141842</v>
      </c>
      <c r="C38521" t="s">
        <v>141843</v>
      </c>
      <c r="D38521" t="s">
        <v>88</v>
      </c>
      <c r="E38521" t="s">
        <v>89</v>
      </c>
      <c r="F38521" t="s">
        <v>141844</v>
      </c>
      <c r="H38521" t="s">
        <v>192</v>
      </c>
      <c r="J38521" t="s">
        <v>4100</v>
      </c>
      <c r="K38521" t="s">
        <v>141845</v>
      </c>
      <c r="L38521">
        <v>1</v>
      </c>
      <c r="M38521" s="1">
        <v>38353</v>
      </c>
      <c r="N38521" s="2">
        <v>38353</v>
      </c>
      <c r="O38521" t="s">
        <v>464</v>
      </c>
      <c r="P38521">
        <v>2005</v>
      </c>
      <c r="Q38521" s="1">
        <v>38819</v>
      </c>
      <c r="R38521" s="1">
        <v>38819</v>
      </c>
      <c r="S38521">
        <v>0</v>
      </c>
      <c r="T38521">
        <v>729000</v>
      </c>
      <c r="U38521">
        <v>0</v>
      </c>
      <c r="V38521">
        <v>0</v>
      </c>
      <c r="W38521">
        <v>0</v>
      </c>
      <c r="X38521">
        <v>0</v>
      </c>
      <c r="Y38521">
        <v>0</v>
      </c>
      <c r="Z38521">
        <v>0</v>
      </c>
      <c r="AA38521">
        <v>0</v>
      </c>
      <c r="AB38521">
        <v>0</v>
      </c>
      <c r="AC38521">
        <v>0</v>
      </c>
      <c r="AD38521">
        <v>0</v>
      </c>
      <c r="AE38521">
        <v>0</v>
      </c>
      <c r="AF38521">
        <v>0</v>
      </c>
      <c r="AG38521">
        <v>0</v>
      </c>
      <c r="AH38521">
        <v>0</v>
      </c>
      <c r="AI38521">
        <v>0</v>
      </c>
      <c r="AJ38521">
        <v>0</v>
      </c>
      <c r="AK38521">
        <v>0</v>
      </c>
      <c r="AL38521">
        <v>0</v>
      </c>
      <c r="AM38521">
        <v>0</v>
      </c>
    </row>
    <row r="38522" spans="1:39" x14ac:dyDescent="0.45">
      <c r="A38522" t="s">
        <v>141846</v>
      </c>
      <c r="B38522" t="s">
        <v>141847</v>
      </c>
      <c r="C38522" t="s">
        <v>141848</v>
      </c>
      <c r="D38522" t="s">
        <v>88</v>
      </c>
      <c r="E38522" t="s">
        <v>89</v>
      </c>
      <c r="F38522" t="s">
        <v>1577</v>
      </c>
      <c r="G38522" t="s">
        <v>57</v>
      </c>
      <c r="H38522" t="s">
        <v>46</v>
      </c>
      <c r="I38522" t="s">
        <v>47</v>
      </c>
      <c r="J38522" t="s">
        <v>3496</v>
      </c>
      <c r="K38522" t="s">
        <v>3496</v>
      </c>
      <c r="L38522">
        <v>1</v>
      </c>
      <c r="M38522" s="1">
        <v>39965</v>
      </c>
      <c r="N38522" s="2">
        <v>39965</v>
      </c>
      <c r="O38522" t="s">
        <v>269</v>
      </c>
      <c r="P38522">
        <v>2009</v>
      </c>
      <c r="Q38522" s="1">
        <v>40639</v>
      </c>
      <c r="R38522" s="1">
        <v>40639</v>
      </c>
      <c r="S38522">
        <v>0</v>
      </c>
      <c r="T38522">
        <v>450000</v>
      </c>
      <c r="U38522">
        <v>0</v>
      </c>
      <c r="V38522">
        <v>0</v>
      </c>
      <c r="W38522">
        <v>0</v>
      </c>
      <c r="X38522">
        <v>0</v>
      </c>
      <c r="Y38522">
        <v>0</v>
      </c>
      <c r="Z38522">
        <v>0</v>
      </c>
      <c r="AA38522">
        <v>0</v>
      </c>
      <c r="AB38522">
        <v>0</v>
      </c>
      <c r="AC38522">
        <v>0</v>
      </c>
      <c r="AD38522">
        <v>0</v>
      </c>
      <c r="AE38522">
        <v>0</v>
      </c>
      <c r="AF38522">
        <v>0</v>
      </c>
      <c r="AG38522">
        <v>0</v>
      </c>
      <c r="AH38522">
        <v>0</v>
      </c>
      <c r="AI38522">
        <v>0</v>
      </c>
      <c r="AJ38522">
        <v>0</v>
      </c>
      <c r="AK38522">
        <v>0</v>
      </c>
      <c r="AL38522">
        <v>0</v>
      </c>
      <c r="AM38522">
        <v>0</v>
      </c>
    </row>
    <row r="38523" spans="1:39" x14ac:dyDescent="0.45">
      <c r="A38523" t="s">
        <v>141849</v>
      </c>
      <c r="B38523" t="s">
        <v>141850</v>
      </c>
      <c r="F38523" t="s">
        <v>114</v>
      </c>
      <c r="G38523" t="s">
        <v>57</v>
      </c>
      <c r="H38523" t="s">
        <v>260</v>
      </c>
      <c r="J38523" t="s">
        <v>10646</v>
      </c>
      <c r="L38523">
        <v>1</v>
      </c>
      <c r="M38523" s="1">
        <v>41322</v>
      </c>
      <c r="N38523" s="2">
        <v>41306</v>
      </c>
      <c r="O38523" t="s">
        <v>164</v>
      </c>
      <c r="P38523">
        <v>2013</v>
      </c>
      <c r="Q38523" s="1">
        <v>41687</v>
      </c>
      <c r="R38523" s="1">
        <v>41687</v>
      </c>
      <c r="S38523">
        <v>0</v>
      </c>
      <c r="T38523">
        <v>0</v>
      </c>
      <c r="U38523">
        <v>0</v>
      </c>
      <c r="V38523">
        <v>0</v>
      </c>
      <c r="W38523">
        <v>0</v>
      </c>
      <c r="X38523">
        <v>0</v>
      </c>
      <c r="Y38523">
        <v>0</v>
      </c>
      <c r="Z38523">
        <v>0</v>
      </c>
      <c r="AA38523">
        <v>0</v>
      </c>
      <c r="AB38523">
        <v>0</v>
      </c>
      <c r="AC38523">
        <v>0</v>
      </c>
      <c r="AD38523">
        <v>0</v>
      </c>
      <c r="AE38523">
        <v>0</v>
      </c>
      <c r="AF38523">
        <v>0</v>
      </c>
      <c r="AG38523">
        <v>0</v>
      </c>
      <c r="AH38523">
        <v>0</v>
      </c>
      <c r="AI38523">
        <v>0</v>
      </c>
      <c r="AJ38523">
        <v>0</v>
      </c>
      <c r="AK38523">
        <v>0</v>
      </c>
      <c r="AL38523">
        <v>0</v>
      </c>
      <c r="AM38523">
        <v>0</v>
      </c>
    </row>
    <row r="38524" spans="1:39" x14ac:dyDescent="0.45">
      <c r="A38524" t="s">
        <v>141851</v>
      </c>
      <c r="B38524" t="s">
        <v>141852</v>
      </c>
      <c r="F38524" t="s">
        <v>114</v>
      </c>
      <c r="H38524" t="s">
        <v>46</v>
      </c>
      <c r="I38524" t="s">
        <v>58</v>
      </c>
      <c r="J38524" t="s">
        <v>989</v>
      </c>
      <c r="K38524" t="s">
        <v>11478</v>
      </c>
      <c r="L38524">
        <v>1</v>
      </c>
      <c r="M38524" s="1">
        <v>28856</v>
      </c>
      <c r="N38524" s="2">
        <v>28856</v>
      </c>
      <c r="O38524" t="s">
        <v>2544</v>
      </c>
      <c r="P38524">
        <v>1979</v>
      </c>
      <c r="Q38524" s="1">
        <v>34320</v>
      </c>
      <c r="R38524" s="1">
        <v>34320</v>
      </c>
      <c r="S38524">
        <v>0</v>
      </c>
      <c r="T38524">
        <v>0</v>
      </c>
      <c r="U38524">
        <v>0</v>
      </c>
      <c r="V38524">
        <v>0</v>
      </c>
      <c r="W38524">
        <v>0</v>
      </c>
      <c r="X38524">
        <v>0</v>
      </c>
      <c r="Y38524">
        <v>0</v>
      </c>
      <c r="Z38524">
        <v>0</v>
      </c>
      <c r="AA38524">
        <v>0</v>
      </c>
      <c r="AB38524">
        <v>0</v>
      </c>
      <c r="AC38524">
        <v>0</v>
      </c>
      <c r="AD38524">
        <v>0</v>
      </c>
      <c r="AE38524">
        <v>0</v>
      </c>
      <c r="AF38524">
        <v>0</v>
      </c>
      <c r="AG38524">
        <v>0</v>
      </c>
      <c r="AH38524">
        <v>0</v>
      </c>
      <c r="AI38524">
        <v>0</v>
      </c>
      <c r="AJ38524">
        <v>0</v>
      </c>
      <c r="AK38524">
        <v>0</v>
      </c>
      <c r="AL38524">
        <v>0</v>
      </c>
      <c r="AM38524">
        <v>0</v>
      </c>
    </row>
    <row r="38525" spans="1:39" x14ac:dyDescent="0.45">
      <c r="A38525" t="s">
        <v>141853</v>
      </c>
      <c r="B38525" t="s">
        <v>141854</v>
      </c>
      <c r="C38525" t="s">
        <v>141855</v>
      </c>
      <c r="D38525" t="s">
        <v>141856</v>
      </c>
      <c r="E38525" t="s">
        <v>221</v>
      </c>
      <c r="F38525" t="s">
        <v>141857</v>
      </c>
      <c r="G38525" t="s">
        <v>57</v>
      </c>
      <c r="H38525" t="s">
        <v>46</v>
      </c>
      <c r="I38525" t="s">
        <v>47</v>
      </c>
      <c r="J38525" t="s">
        <v>48</v>
      </c>
      <c r="K38525" t="s">
        <v>49</v>
      </c>
      <c r="L38525">
        <v>6</v>
      </c>
      <c r="M38525" s="1">
        <v>39814</v>
      </c>
      <c r="N38525" s="2">
        <v>39814</v>
      </c>
      <c r="O38525" t="s">
        <v>188</v>
      </c>
      <c r="P38525">
        <v>2009</v>
      </c>
      <c r="Q38525" s="1">
        <v>39878</v>
      </c>
      <c r="R38525" s="1">
        <v>41618</v>
      </c>
      <c r="S38525">
        <v>0</v>
      </c>
      <c r="T38525">
        <v>58250000</v>
      </c>
      <c r="U38525">
        <v>0</v>
      </c>
      <c r="V38525">
        <v>0</v>
      </c>
      <c r="W38525">
        <v>0</v>
      </c>
      <c r="X38525">
        <v>0</v>
      </c>
      <c r="Y38525">
        <v>0</v>
      </c>
      <c r="Z38525">
        <v>0</v>
      </c>
      <c r="AA38525">
        <v>0</v>
      </c>
      <c r="AB38525">
        <v>0</v>
      </c>
      <c r="AC38525">
        <v>0</v>
      </c>
      <c r="AD38525">
        <v>0</v>
      </c>
      <c r="AE38525">
        <v>0</v>
      </c>
      <c r="AF38525">
        <v>4000000</v>
      </c>
      <c r="AG38525">
        <v>8000000</v>
      </c>
      <c r="AH38525">
        <v>21250000</v>
      </c>
      <c r="AI38525">
        <v>25000000</v>
      </c>
      <c r="AJ38525">
        <v>0</v>
      </c>
      <c r="AK38525">
        <v>0</v>
      </c>
      <c r="AL38525">
        <v>0</v>
      </c>
      <c r="AM38525">
        <v>0</v>
      </c>
    </row>
    <row r="38526" spans="1:39" x14ac:dyDescent="0.45">
      <c r="A38526" t="s">
        <v>141858</v>
      </c>
      <c r="B38526" t="s">
        <v>141859</v>
      </c>
      <c r="C38526" t="s">
        <v>141860</v>
      </c>
      <c r="D38526" t="s">
        <v>953</v>
      </c>
      <c r="E38526" t="s">
        <v>954</v>
      </c>
      <c r="F38526" t="s">
        <v>5513</v>
      </c>
      <c r="G38526" t="s">
        <v>101</v>
      </c>
      <c r="H38526" t="s">
        <v>46</v>
      </c>
      <c r="I38526" t="s">
        <v>47</v>
      </c>
      <c r="J38526" t="s">
        <v>48</v>
      </c>
      <c r="K38526" t="s">
        <v>49</v>
      </c>
      <c r="L38526">
        <v>3</v>
      </c>
      <c r="M38526" s="1">
        <v>37698</v>
      </c>
      <c r="N38526" s="2">
        <v>37681</v>
      </c>
      <c r="O38526" t="s">
        <v>854</v>
      </c>
      <c r="P38526">
        <v>2003</v>
      </c>
      <c r="Q38526" s="1">
        <v>37987</v>
      </c>
      <c r="R38526" s="1">
        <v>39417</v>
      </c>
      <c r="S38526">
        <v>200000</v>
      </c>
      <c r="T38526">
        <v>0</v>
      </c>
      <c r="U38526">
        <v>0</v>
      </c>
      <c r="V38526">
        <v>0</v>
      </c>
      <c r="W38526">
        <v>0</v>
      </c>
      <c r="X38526">
        <v>0</v>
      </c>
      <c r="Y38526">
        <v>5500000</v>
      </c>
      <c r="Z38526">
        <v>0</v>
      </c>
      <c r="AA38526">
        <v>0</v>
      </c>
      <c r="AB38526">
        <v>0</v>
      </c>
      <c r="AC38526">
        <v>0</v>
      </c>
      <c r="AD38526">
        <v>0</v>
      </c>
      <c r="AE38526">
        <v>0</v>
      </c>
      <c r="AF38526">
        <v>0</v>
      </c>
      <c r="AG38526">
        <v>0</v>
      </c>
      <c r="AH38526">
        <v>0</v>
      </c>
      <c r="AI38526">
        <v>0</v>
      </c>
      <c r="AJ38526">
        <v>0</v>
      </c>
      <c r="AK38526">
        <v>0</v>
      </c>
      <c r="AL38526">
        <v>0</v>
      </c>
      <c r="AM38526">
        <v>0</v>
      </c>
    </row>
    <row r="38527" spans="1:39" x14ac:dyDescent="0.45">
      <c r="A38527" t="s">
        <v>141861</v>
      </c>
      <c r="B38527" t="s">
        <v>141862</v>
      </c>
      <c r="C38527" t="s">
        <v>141863</v>
      </c>
      <c r="D38527" t="s">
        <v>54</v>
      </c>
      <c r="E38527" t="s">
        <v>55</v>
      </c>
      <c r="F38527" t="s">
        <v>114</v>
      </c>
      <c r="G38527" t="s">
        <v>57</v>
      </c>
      <c r="H38527" t="s">
        <v>74</v>
      </c>
      <c r="J38527" t="s">
        <v>4955</v>
      </c>
      <c r="K38527" t="s">
        <v>4955</v>
      </c>
      <c r="L38527">
        <v>1</v>
      </c>
      <c r="Q38527" s="1">
        <v>41024</v>
      </c>
      <c r="R38527" s="1">
        <v>41024</v>
      </c>
      <c r="S38527">
        <v>0</v>
      </c>
      <c r="T38527">
        <v>0</v>
      </c>
      <c r="U38527">
        <v>0</v>
      </c>
      <c r="V38527">
        <v>0</v>
      </c>
      <c r="W38527">
        <v>0</v>
      </c>
      <c r="X38527">
        <v>0</v>
      </c>
      <c r="Y38527">
        <v>0</v>
      </c>
      <c r="Z38527">
        <v>0</v>
      </c>
      <c r="AA38527">
        <v>0</v>
      </c>
      <c r="AB38527">
        <v>0</v>
      </c>
      <c r="AC38527">
        <v>0</v>
      </c>
      <c r="AD38527">
        <v>0</v>
      </c>
      <c r="AE38527">
        <v>0</v>
      </c>
      <c r="AF38527">
        <v>0</v>
      </c>
      <c r="AG38527">
        <v>0</v>
      </c>
      <c r="AH38527">
        <v>0</v>
      </c>
      <c r="AI38527">
        <v>0</v>
      </c>
      <c r="AJ38527">
        <v>0</v>
      </c>
      <c r="AK38527">
        <v>0</v>
      </c>
      <c r="AL38527">
        <v>0</v>
      </c>
      <c r="AM38527">
        <v>0</v>
      </c>
    </row>
    <row r="38528" spans="1:39" x14ac:dyDescent="0.45">
      <c r="A38528" t="s">
        <v>141864</v>
      </c>
      <c r="B38528" t="s">
        <v>141865</v>
      </c>
      <c r="C38528" t="s">
        <v>141866</v>
      </c>
      <c r="D38528" t="s">
        <v>29859</v>
      </c>
      <c r="E38528" t="s">
        <v>108</v>
      </c>
      <c r="F38528" t="s">
        <v>6690</v>
      </c>
      <c r="G38528" t="s">
        <v>57</v>
      </c>
      <c r="H38528" t="s">
        <v>223</v>
      </c>
      <c r="J38528" t="s">
        <v>311</v>
      </c>
      <c r="K38528" t="s">
        <v>311</v>
      </c>
      <c r="L38528">
        <v>3</v>
      </c>
      <c r="Q38528" s="1">
        <v>34851</v>
      </c>
      <c r="R38528" s="1">
        <v>36434</v>
      </c>
      <c r="S38528">
        <v>0</v>
      </c>
      <c r="T38528">
        <v>31500000</v>
      </c>
      <c r="U38528">
        <v>0</v>
      </c>
      <c r="V38528">
        <v>0</v>
      </c>
      <c r="W38528">
        <v>0</v>
      </c>
      <c r="X38528">
        <v>0</v>
      </c>
      <c r="Y38528">
        <v>0</v>
      </c>
      <c r="Z38528">
        <v>0</v>
      </c>
      <c r="AA38528">
        <v>0</v>
      </c>
      <c r="AB38528">
        <v>0</v>
      </c>
      <c r="AC38528">
        <v>0</v>
      </c>
      <c r="AD38528">
        <v>0</v>
      </c>
      <c r="AE38528">
        <v>0</v>
      </c>
      <c r="AF38528">
        <v>5000000</v>
      </c>
      <c r="AG38528">
        <v>6500000</v>
      </c>
      <c r="AH38528">
        <v>20000000</v>
      </c>
      <c r="AI38528">
        <v>0</v>
      </c>
      <c r="AJ38528">
        <v>0</v>
      </c>
      <c r="AK38528">
        <v>0</v>
      </c>
      <c r="AL38528">
        <v>0</v>
      </c>
      <c r="AM38528">
        <v>0</v>
      </c>
    </row>
    <row r="38529" spans="1:39" x14ac:dyDescent="0.45">
      <c r="A38529" t="s">
        <v>141867</v>
      </c>
      <c r="B38529" t="s">
        <v>141868</v>
      </c>
      <c r="C38529" t="s">
        <v>141869</v>
      </c>
      <c r="D38529" t="s">
        <v>107</v>
      </c>
      <c r="E38529" t="s">
        <v>108</v>
      </c>
      <c r="F38529" t="s">
        <v>141870</v>
      </c>
      <c r="G38529" t="s">
        <v>57</v>
      </c>
      <c r="H38529" t="s">
        <v>223</v>
      </c>
      <c r="J38529" t="s">
        <v>396</v>
      </c>
      <c r="K38529" t="s">
        <v>16215</v>
      </c>
      <c r="L38529">
        <v>1</v>
      </c>
      <c r="M38529" s="1">
        <v>40039</v>
      </c>
      <c r="N38529" s="2">
        <v>40026</v>
      </c>
      <c r="O38529" t="s">
        <v>285</v>
      </c>
      <c r="P38529">
        <v>2009</v>
      </c>
      <c r="Q38529" s="1">
        <v>41393</v>
      </c>
      <c r="R38529" s="1">
        <v>41393</v>
      </c>
      <c r="S38529">
        <v>0</v>
      </c>
      <c r="T38529">
        <v>0</v>
      </c>
      <c r="U38529">
        <v>0</v>
      </c>
      <c r="V38529">
        <v>0</v>
      </c>
      <c r="W38529">
        <v>0</v>
      </c>
      <c r="X38529">
        <v>0</v>
      </c>
      <c r="Y38529">
        <v>0</v>
      </c>
      <c r="Z38529">
        <v>0</v>
      </c>
      <c r="AA38529">
        <v>586000000</v>
      </c>
      <c r="AB38529">
        <v>0</v>
      </c>
      <c r="AC38529">
        <v>0</v>
      </c>
      <c r="AD38529">
        <v>0</v>
      </c>
      <c r="AE38529">
        <v>0</v>
      </c>
      <c r="AF38529">
        <v>0</v>
      </c>
      <c r="AG38529">
        <v>0</v>
      </c>
      <c r="AH38529">
        <v>0</v>
      </c>
      <c r="AI38529">
        <v>0</v>
      </c>
      <c r="AJ38529">
        <v>0</v>
      </c>
      <c r="AK38529">
        <v>0</v>
      </c>
      <c r="AL38529">
        <v>0</v>
      </c>
      <c r="AM38529">
        <v>0</v>
      </c>
    </row>
    <row r="38530" spans="1:39" x14ac:dyDescent="0.45">
      <c r="A38530" t="s">
        <v>141871</v>
      </c>
      <c r="B38530" t="s">
        <v>141872</v>
      </c>
      <c r="C38530" t="s">
        <v>141873</v>
      </c>
      <c r="D38530" t="s">
        <v>293</v>
      </c>
      <c r="E38530" t="s">
        <v>294</v>
      </c>
      <c r="F38530" t="s">
        <v>141874</v>
      </c>
      <c r="H38530" t="s">
        <v>46</v>
      </c>
      <c r="I38530" t="s">
        <v>91</v>
      </c>
      <c r="J38530" t="s">
        <v>8387</v>
      </c>
      <c r="K38530" t="s">
        <v>8387</v>
      </c>
      <c r="L38530">
        <v>3</v>
      </c>
      <c r="Q38530" s="1">
        <v>40134</v>
      </c>
      <c r="R38530" s="1">
        <v>41753</v>
      </c>
      <c r="S38530">
        <v>0</v>
      </c>
      <c r="T38530">
        <v>1092283</v>
      </c>
      <c r="U38530">
        <v>0</v>
      </c>
      <c r="V38530">
        <v>0</v>
      </c>
      <c r="W38530">
        <v>0</v>
      </c>
      <c r="X38530">
        <v>0</v>
      </c>
      <c r="Y38530">
        <v>0</v>
      </c>
      <c r="Z38530">
        <v>0</v>
      </c>
      <c r="AA38530">
        <v>0</v>
      </c>
      <c r="AB38530">
        <v>0</v>
      </c>
      <c r="AC38530">
        <v>0</v>
      </c>
      <c r="AD38530">
        <v>0</v>
      </c>
      <c r="AE38530">
        <v>0</v>
      </c>
      <c r="AF38530">
        <v>510000</v>
      </c>
      <c r="AG38530">
        <v>0</v>
      </c>
      <c r="AH38530">
        <v>0</v>
      </c>
      <c r="AI38530">
        <v>0</v>
      </c>
      <c r="AJ38530">
        <v>0</v>
      </c>
      <c r="AK38530">
        <v>0</v>
      </c>
      <c r="AL38530">
        <v>0</v>
      </c>
      <c r="AM38530">
        <v>0</v>
      </c>
    </row>
    <row r="38531" spans="1:39" x14ac:dyDescent="0.45">
      <c r="A38531" t="s">
        <v>141875</v>
      </c>
      <c r="B38531" t="s">
        <v>141876</v>
      </c>
      <c r="D38531" t="s">
        <v>1009</v>
      </c>
      <c r="E38531" t="s">
        <v>1010</v>
      </c>
      <c r="F38531" t="s">
        <v>141877</v>
      </c>
      <c r="G38531" t="s">
        <v>57</v>
      </c>
      <c r="L38531">
        <v>4</v>
      </c>
      <c r="Q38531" s="1">
        <v>40909</v>
      </c>
      <c r="R38531" s="1">
        <v>41699</v>
      </c>
      <c r="S38531">
        <v>0</v>
      </c>
      <c r="T38531">
        <v>4362642</v>
      </c>
      <c r="U38531">
        <v>0</v>
      </c>
      <c r="V38531">
        <v>1571503</v>
      </c>
      <c r="W38531">
        <v>0</v>
      </c>
      <c r="X38531">
        <v>0</v>
      </c>
      <c r="Y38531">
        <v>0</v>
      </c>
      <c r="Z38531">
        <v>0</v>
      </c>
      <c r="AA38531">
        <v>0</v>
      </c>
      <c r="AB38531">
        <v>0</v>
      </c>
      <c r="AC38531">
        <v>0</v>
      </c>
      <c r="AD38531">
        <v>0</v>
      </c>
      <c r="AE38531">
        <v>0</v>
      </c>
      <c r="AF38531">
        <v>1000000</v>
      </c>
      <c r="AG38531">
        <v>3262642</v>
      </c>
      <c r="AH38531">
        <v>0</v>
      </c>
      <c r="AI38531">
        <v>0</v>
      </c>
      <c r="AJ38531">
        <v>0</v>
      </c>
      <c r="AK38531">
        <v>0</v>
      </c>
      <c r="AL38531">
        <v>0</v>
      </c>
      <c r="AM38531">
        <v>0</v>
      </c>
    </row>
    <row r="38532" spans="1:39" x14ac:dyDescent="0.45">
      <c r="A38532" t="s">
        <v>141878</v>
      </c>
      <c r="B38532" t="s">
        <v>141879</v>
      </c>
      <c r="C38532" t="s">
        <v>141880</v>
      </c>
      <c r="D38532" t="s">
        <v>448</v>
      </c>
      <c r="E38532" t="s">
        <v>449</v>
      </c>
      <c r="F38532" s="3">
        <v>40000</v>
      </c>
      <c r="G38532" t="s">
        <v>57</v>
      </c>
      <c r="H38532" t="s">
        <v>129</v>
      </c>
      <c r="J38532" t="s">
        <v>130</v>
      </c>
      <c r="K38532" t="s">
        <v>130</v>
      </c>
      <c r="L38532">
        <v>1</v>
      </c>
      <c r="M38532" s="1">
        <v>40544</v>
      </c>
      <c r="N38532" s="2">
        <v>40544</v>
      </c>
      <c r="O38532" t="s">
        <v>528</v>
      </c>
      <c r="P38532">
        <v>2011</v>
      </c>
      <c r="Q38532" s="1">
        <v>41206</v>
      </c>
      <c r="R38532" s="1">
        <v>41206</v>
      </c>
      <c r="S38532">
        <v>40000</v>
      </c>
      <c r="T38532">
        <v>0</v>
      </c>
      <c r="U38532">
        <v>0</v>
      </c>
      <c r="V38532">
        <v>0</v>
      </c>
      <c r="W38532">
        <v>0</v>
      </c>
      <c r="X38532">
        <v>0</v>
      </c>
      <c r="Y38532">
        <v>0</v>
      </c>
      <c r="Z38532">
        <v>0</v>
      </c>
      <c r="AA38532">
        <v>0</v>
      </c>
      <c r="AB38532">
        <v>0</v>
      </c>
      <c r="AC38532">
        <v>0</v>
      </c>
      <c r="AD38532">
        <v>0</v>
      </c>
      <c r="AE38532">
        <v>0</v>
      </c>
      <c r="AF38532">
        <v>0</v>
      </c>
      <c r="AG38532">
        <v>0</v>
      </c>
      <c r="AH38532">
        <v>0</v>
      </c>
      <c r="AI38532">
        <v>0</v>
      </c>
      <c r="AJ38532">
        <v>0</v>
      </c>
      <c r="AK38532">
        <v>0</v>
      </c>
      <c r="AL38532">
        <v>0</v>
      </c>
      <c r="AM38532">
        <v>0</v>
      </c>
    </row>
    <row r="38533" spans="1:39" x14ac:dyDescent="0.45">
      <c r="A38533" t="s">
        <v>141881</v>
      </c>
      <c r="B38533" t="s">
        <v>141882</v>
      </c>
      <c r="C38533" t="s">
        <v>141883</v>
      </c>
      <c r="D38533" t="s">
        <v>138233</v>
      </c>
      <c r="E38533" t="s">
        <v>14151</v>
      </c>
      <c r="F38533" t="s">
        <v>282</v>
      </c>
      <c r="G38533" t="s">
        <v>57</v>
      </c>
      <c r="H38533" t="s">
        <v>46</v>
      </c>
      <c r="I38533" t="s">
        <v>47</v>
      </c>
      <c r="J38533" t="s">
        <v>1578</v>
      </c>
      <c r="K38533" t="s">
        <v>70531</v>
      </c>
      <c r="L38533">
        <v>1</v>
      </c>
      <c r="M38533" s="1">
        <v>3654</v>
      </c>
      <c r="N38533" s="2">
        <v>3654</v>
      </c>
      <c r="O38533" t="s">
        <v>72627</v>
      </c>
      <c r="P38533">
        <v>1910</v>
      </c>
      <c r="Q38533" s="1">
        <v>39083</v>
      </c>
      <c r="R38533" s="1">
        <v>39083</v>
      </c>
      <c r="S38533">
        <v>100000</v>
      </c>
      <c r="T38533">
        <v>0</v>
      </c>
      <c r="U38533">
        <v>0</v>
      </c>
      <c r="V38533">
        <v>0</v>
      </c>
      <c r="W38533">
        <v>0</v>
      </c>
      <c r="X38533">
        <v>0</v>
      </c>
      <c r="Y38533">
        <v>0</v>
      </c>
      <c r="Z38533">
        <v>0</v>
      </c>
      <c r="AA38533">
        <v>0</v>
      </c>
      <c r="AB38533">
        <v>0</v>
      </c>
      <c r="AC38533">
        <v>0</v>
      </c>
      <c r="AD38533">
        <v>0</v>
      </c>
      <c r="AE38533">
        <v>0</v>
      </c>
      <c r="AF38533">
        <v>0</v>
      </c>
      <c r="AG38533">
        <v>0</v>
      </c>
      <c r="AH38533">
        <v>0</v>
      </c>
      <c r="AI38533">
        <v>0</v>
      </c>
      <c r="AJ38533">
        <v>0</v>
      </c>
      <c r="AK38533">
        <v>0</v>
      </c>
      <c r="AL38533">
        <v>0</v>
      </c>
      <c r="AM38533">
        <v>0</v>
      </c>
    </row>
    <row r="38534" spans="1:39" x14ac:dyDescent="0.45">
      <c r="A38534" t="s">
        <v>141884</v>
      </c>
      <c r="B38534" t="s">
        <v>141885</v>
      </c>
      <c r="C38534" t="s">
        <v>141886</v>
      </c>
      <c r="D38534" t="s">
        <v>558</v>
      </c>
      <c r="E38534" t="s">
        <v>559</v>
      </c>
      <c r="F38534" t="s">
        <v>230</v>
      </c>
      <c r="G38534" t="s">
        <v>45</v>
      </c>
      <c r="H38534" t="s">
        <v>46</v>
      </c>
      <c r="I38534" t="s">
        <v>58</v>
      </c>
      <c r="J38534" t="s">
        <v>198</v>
      </c>
      <c r="K38534" t="s">
        <v>199</v>
      </c>
      <c r="L38534">
        <v>1</v>
      </c>
      <c r="M38534" s="1">
        <v>40544</v>
      </c>
      <c r="N38534" s="2">
        <v>40544</v>
      </c>
      <c r="O38534" t="s">
        <v>528</v>
      </c>
      <c r="P38534">
        <v>2011</v>
      </c>
      <c r="Q38534" s="1">
        <v>40842</v>
      </c>
      <c r="R38534" s="1">
        <v>40842</v>
      </c>
      <c r="S38534">
        <v>0</v>
      </c>
      <c r="T38534">
        <v>3000000</v>
      </c>
      <c r="U38534">
        <v>0</v>
      </c>
      <c r="V38534">
        <v>0</v>
      </c>
      <c r="W38534">
        <v>0</v>
      </c>
      <c r="X38534">
        <v>0</v>
      </c>
      <c r="Y38534">
        <v>0</v>
      </c>
      <c r="Z38534">
        <v>0</v>
      </c>
      <c r="AA38534">
        <v>0</v>
      </c>
      <c r="AB38534">
        <v>0</v>
      </c>
      <c r="AC38534">
        <v>0</v>
      </c>
      <c r="AD38534">
        <v>0</v>
      </c>
      <c r="AE38534">
        <v>0</v>
      </c>
      <c r="AF38534">
        <v>3000000</v>
      </c>
      <c r="AG38534">
        <v>0</v>
      </c>
      <c r="AH38534">
        <v>0</v>
      </c>
      <c r="AI38534">
        <v>0</v>
      </c>
      <c r="AJ38534">
        <v>0</v>
      </c>
      <c r="AK38534">
        <v>0</v>
      </c>
      <c r="AL38534">
        <v>0</v>
      </c>
      <c r="AM38534">
        <v>0</v>
      </c>
    </row>
    <row r="38535" spans="1:39" x14ac:dyDescent="0.45">
      <c r="A38535" t="s">
        <v>141887</v>
      </c>
      <c r="B38535" t="s">
        <v>141888</v>
      </c>
      <c r="C38535" t="s">
        <v>141889</v>
      </c>
      <c r="D38535" t="s">
        <v>88</v>
      </c>
      <c r="E38535" t="s">
        <v>89</v>
      </c>
      <c r="F38535" t="s">
        <v>1935</v>
      </c>
      <c r="G38535" t="s">
        <v>57</v>
      </c>
      <c r="H38535" t="s">
        <v>46</v>
      </c>
      <c r="I38535" t="s">
        <v>58</v>
      </c>
      <c r="J38535" t="s">
        <v>198</v>
      </c>
      <c r="K38535" t="s">
        <v>199</v>
      </c>
      <c r="L38535">
        <v>1</v>
      </c>
      <c r="Q38535" s="1">
        <v>41773</v>
      </c>
      <c r="R38535" s="1">
        <v>41773</v>
      </c>
      <c r="S38535">
        <v>0</v>
      </c>
      <c r="T38535">
        <v>12000000</v>
      </c>
      <c r="U38535">
        <v>0</v>
      </c>
      <c r="V38535">
        <v>0</v>
      </c>
      <c r="W38535">
        <v>0</v>
      </c>
      <c r="X38535">
        <v>0</v>
      </c>
      <c r="Y38535">
        <v>0</v>
      </c>
      <c r="Z38535">
        <v>0</v>
      </c>
      <c r="AA38535">
        <v>0</v>
      </c>
      <c r="AB38535">
        <v>0</v>
      </c>
      <c r="AC38535">
        <v>0</v>
      </c>
      <c r="AD38535">
        <v>0</v>
      </c>
      <c r="AE38535">
        <v>0</v>
      </c>
      <c r="AF38535">
        <v>12000000</v>
      </c>
      <c r="AG38535">
        <v>0</v>
      </c>
      <c r="AH38535">
        <v>0</v>
      </c>
      <c r="AI38535">
        <v>0</v>
      </c>
      <c r="AJ38535">
        <v>0</v>
      </c>
      <c r="AK38535">
        <v>0</v>
      </c>
      <c r="AL38535">
        <v>0</v>
      </c>
      <c r="AM38535">
        <v>0</v>
      </c>
    </row>
    <row r="38536" spans="1:39" x14ac:dyDescent="0.45">
      <c r="A38536" t="s">
        <v>141890</v>
      </c>
      <c r="B38536" t="s">
        <v>141891</v>
      </c>
      <c r="C38536" t="s">
        <v>141892</v>
      </c>
      <c r="D38536" t="s">
        <v>127</v>
      </c>
      <c r="E38536" t="s">
        <v>128</v>
      </c>
      <c r="F38536" t="s">
        <v>114</v>
      </c>
      <c r="G38536" t="s">
        <v>57</v>
      </c>
      <c r="H38536" t="s">
        <v>46</v>
      </c>
      <c r="I38536" t="s">
        <v>136</v>
      </c>
      <c r="J38536" t="s">
        <v>137</v>
      </c>
      <c r="K38536" t="s">
        <v>3963</v>
      </c>
      <c r="L38536">
        <v>1</v>
      </c>
      <c r="M38536" s="1">
        <v>41352</v>
      </c>
      <c r="N38536" s="2">
        <v>41334</v>
      </c>
      <c r="O38536" t="s">
        <v>164</v>
      </c>
      <c r="P38536">
        <v>2013</v>
      </c>
      <c r="Q38536" s="1">
        <v>41920</v>
      </c>
      <c r="R38536" s="1">
        <v>41920</v>
      </c>
      <c r="S38536">
        <v>0</v>
      </c>
      <c r="T38536">
        <v>0</v>
      </c>
      <c r="U38536">
        <v>0</v>
      </c>
      <c r="V38536">
        <v>0</v>
      </c>
      <c r="W38536">
        <v>0</v>
      </c>
      <c r="X38536">
        <v>0</v>
      </c>
      <c r="Y38536">
        <v>0</v>
      </c>
      <c r="Z38536">
        <v>0</v>
      </c>
      <c r="AA38536">
        <v>0</v>
      </c>
      <c r="AB38536">
        <v>0</v>
      </c>
      <c r="AC38536">
        <v>0</v>
      </c>
      <c r="AD38536">
        <v>0</v>
      </c>
      <c r="AE38536">
        <v>0</v>
      </c>
      <c r="AF38536">
        <v>0</v>
      </c>
      <c r="AG38536">
        <v>0</v>
      </c>
      <c r="AH38536">
        <v>0</v>
      </c>
      <c r="AI38536">
        <v>0</v>
      </c>
      <c r="AJ38536">
        <v>0</v>
      </c>
      <c r="AK38536">
        <v>0</v>
      </c>
      <c r="AL38536">
        <v>0</v>
      </c>
      <c r="AM38536">
        <v>0</v>
      </c>
    </row>
    <row r="38537" spans="1:39" x14ac:dyDescent="0.45">
      <c r="A38537" t="s">
        <v>141893</v>
      </c>
      <c r="B38537" t="s">
        <v>141894</v>
      </c>
      <c r="C38537" t="s">
        <v>141895</v>
      </c>
      <c r="D38537" t="s">
        <v>141896</v>
      </c>
      <c r="E38537" t="s">
        <v>49004</v>
      </c>
      <c r="F38537" s="3">
        <v>50077</v>
      </c>
      <c r="G38537" t="s">
        <v>57</v>
      </c>
      <c r="L38537">
        <v>1</v>
      </c>
      <c r="M38537" s="1">
        <v>40673</v>
      </c>
      <c r="N38537" s="2">
        <v>40664</v>
      </c>
      <c r="O38537" t="s">
        <v>76</v>
      </c>
      <c r="P38537">
        <v>2011</v>
      </c>
      <c r="Q38537" s="1">
        <v>41030</v>
      </c>
      <c r="R38537" s="1">
        <v>41030</v>
      </c>
      <c r="S38537">
        <v>50077</v>
      </c>
      <c r="T38537">
        <v>0</v>
      </c>
      <c r="U38537">
        <v>0</v>
      </c>
      <c r="V38537">
        <v>0</v>
      </c>
      <c r="W38537">
        <v>0</v>
      </c>
      <c r="X38537">
        <v>0</v>
      </c>
      <c r="Y38537">
        <v>0</v>
      </c>
      <c r="Z38537">
        <v>0</v>
      </c>
      <c r="AA38537">
        <v>0</v>
      </c>
      <c r="AB38537">
        <v>0</v>
      </c>
      <c r="AC38537">
        <v>0</v>
      </c>
      <c r="AD38537">
        <v>0</v>
      </c>
      <c r="AE38537">
        <v>0</v>
      </c>
      <c r="AF38537">
        <v>0</v>
      </c>
      <c r="AG38537">
        <v>0</v>
      </c>
      <c r="AH38537">
        <v>0</v>
      </c>
      <c r="AI38537">
        <v>0</v>
      </c>
      <c r="AJ38537">
        <v>0</v>
      </c>
      <c r="AK38537">
        <v>0</v>
      </c>
      <c r="AL38537">
        <v>0</v>
      </c>
      <c r="AM38537">
        <v>0</v>
      </c>
    </row>
    <row r="38538" spans="1:39" x14ac:dyDescent="0.45">
      <c r="A38538" t="s">
        <v>141897</v>
      </c>
      <c r="B38538" t="s">
        <v>141898</v>
      </c>
      <c r="C38538" t="s">
        <v>141899</v>
      </c>
      <c r="D38538" t="s">
        <v>34334</v>
      </c>
      <c r="E38538" t="s">
        <v>502</v>
      </c>
      <c r="F38538" s="3">
        <v>50295</v>
      </c>
      <c r="G38538" t="s">
        <v>57</v>
      </c>
      <c r="L38538">
        <v>1</v>
      </c>
      <c r="M38538" s="1">
        <v>41030</v>
      </c>
      <c r="N38538" s="2">
        <v>41030</v>
      </c>
      <c r="O38538" t="s">
        <v>50</v>
      </c>
      <c r="P38538">
        <v>2012</v>
      </c>
      <c r="Q38538" s="1">
        <v>41214</v>
      </c>
      <c r="R38538" s="1">
        <v>41214</v>
      </c>
      <c r="S38538">
        <v>50295</v>
      </c>
      <c r="T38538">
        <v>0</v>
      </c>
      <c r="U38538">
        <v>0</v>
      </c>
      <c r="V38538">
        <v>0</v>
      </c>
      <c r="W38538">
        <v>0</v>
      </c>
      <c r="X38538">
        <v>0</v>
      </c>
      <c r="Y38538">
        <v>0</v>
      </c>
      <c r="Z38538">
        <v>0</v>
      </c>
      <c r="AA38538">
        <v>0</v>
      </c>
      <c r="AB38538">
        <v>0</v>
      </c>
      <c r="AC38538">
        <v>0</v>
      </c>
      <c r="AD38538">
        <v>0</v>
      </c>
      <c r="AE38538">
        <v>0</v>
      </c>
      <c r="AF38538">
        <v>0</v>
      </c>
      <c r="AG38538">
        <v>0</v>
      </c>
      <c r="AH38538">
        <v>0</v>
      </c>
      <c r="AI38538">
        <v>0</v>
      </c>
      <c r="AJ38538">
        <v>0</v>
      </c>
      <c r="AK38538">
        <v>0</v>
      </c>
      <c r="AL38538">
        <v>0</v>
      </c>
      <c r="AM38538">
        <v>0</v>
      </c>
    </row>
    <row r="38539" spans="1:39" x14ac:dyDescent="0.45">
      <c r="A38539" t="s">
        <v>141900</v>
      </c>
      <c r="B38539" t="s">
        <v>141901</v>
      </c>
      <c r="C38539" t="s">
        <v>141902</v>
      </c>
      <c r="D38539" t="s">
        <v>141903</v>
      </c>
      <c r="E38539" t="s">
        <v>7078</v>
      </c>
      <c r="F38539" s="3">
        <v>50458</v>
      </c>
      <c r="G38539" t="s">
        <v>57</v>
      </c>
      <c r="H38539" t="s">
        <v>74</v>
      </c>
      <c r="J38539" t="s">
        <v>75</v>
      </c>
      <c r="K38539" t="s">
        <v>75</v>
      </c>
      <c r="L38539">
        <v>2</v>
      </c>
      <c r="M38539" s="1">
        <v>41449</v>
      </c>
      <c r="N38539" s="2">
        <v>41426</v>
      </c>
      <c r="O38539" t="s">
        <v>439</v>
      </c>
      <c r="P38539">
        <v>2013</v>
      </c>
      <c r="Q38539" s="1">
        <v>41807</v>
      </c>
      <c r="R38539" s="1">
        <v>41838</v>
      </c>
      <c r="S38539">
        <v>50458</v>
      </c>
      <c r="T38539">
        <v>0</v>
      </c>
      <c r="U38539">
        <v>0</v>
      </c>
      <c r="V38539">
        <v>0</v>
      </c>
      <c r="W38539">
        <v>0</v>
      </c>
      <c r="X38539">
        <v>0</v>
      </c>
      <c r="Y38539">
        <v>0</v>
      </c>
      <c r="Z38539">
        <v>0</v>
      </c>
      <c r="AA38539">
        <v>0</v>
      </c>
      <c r="AB38539">
        <v>0</v>
      </c>
      <c r="AC38539">
        <v>0</v>
      </c>
      <c r="AD38539">
        <v>0</v>
      </c>
      <c r="AE38539">
        <v>0</v>
      </c>
      <c r="AF38539">
        <v>0</v>
      </c>
      <c r="AG38539">
        <v>0</v>
      </c>
      <c r="AH38539">
        <v>0</v>
      </c>
      <c r="AI38539">
        <v>0</v>
      </c>
      <c r="AJ38539">
        <v>0</v>
      </c>
      <c r="AK38539">
        <v>0</v>
      </c>
      <c r="AL38539">
        <v>0</v>
      </c>
      <c r="AM38539">
        <v>0</v>
      </c>
    </row>
    <row r="38540" spans="1:39" x14ac:dyDescent="0.45">
      <c r="A38540" t="s">
        <v>141904</v>
      </c>
      <c r="B38540" t="s">
        <v>141905</v>
      </c>
      <c r="C38540" t="s">
        <v>141906</v>
      </c>
      <c r="D38540" t="s">
        <v>23199</v>
      </c>
      <c r="E38540" t="s">
        <v>229</v>
      </c>
      <c r="F38540" t="s">
        <v>141907</v>
      </c>
      <c r="G38540" t="s">
        <v>45</v>
      </c>
      <c r="H38540" t="s">
        <v>787</v>
      </c>
      <c r="J38540" t="s">
        <v>788</v>
      </c>
      <c r="K38540" t="s">
        <v>788</v>
      </c>
      <c r="L38540">
        <v>2</v>
      </c>
      <c r="M38540" s="1">
        <v>40289</v>
      </c>
      <c r="N38540" s="2">
        <v>40269</v>
      </c>
      <c r="O38540" t="s">
        <v>1166</v>
      </c>
      <c r="P38540">
        <v>2010</v>
      </c>
      <c r="Q38540" s="1">
        <v>40450</v>
      </c>
      <c r="R38540" s="1">
        <v>40708</v>
      </c>
      <c r="S38540">
        <v>408330</v>
      </c>
      <c r="T38540">
        <v>1444800</v>
      </c>
      <c r="U38540">
        <v>0</v>
      </c>
      <c r="V38540">
        <v>0</v>
      </c>
      <c r="W38540">
        <v>0</v>
      </c>
      <c r="X38540">
        <v>0</v>
      </c>
      <c r="Y38540">
        <v>0</v>
      </c>
      <c r="Z38540">
        <v>0</v>
      </c>
      <c r="AA38540">
        <v>0</v>
      </c>
      <c r="AB38540">
        <v>0</v>
      </c>
      <c r="AC38540">
        <v>0</v>
      </c>
      <c r="AD38540">
        <v>0</v>
      </c>
      <c r="AE38540">
        <v>0</v>
      </c>
      <c r="AF38540">
        <v>1444800</v>
      </c>
      <c r="AG38540">
        <v>0</v>
      </c>
      <c r="AH38540">
        <v>0</v>
      </c>
      <c r="AI38540">
        <v>0</v>
      </c>
      <c r="AJ38540">
        <v>0</v>
      </c>
      <c r="AK38540">
        <v>0</v>
      </c>
      <c r="AL38540">
        <v>0</v>
      </c>
      <c r="AM38540">
        <v>0</v>
      </c>
    </row>
    <row r="38541" spans="1:39" x14ac:dyDescent="0.45">
      <c r="A38541" t="s">
        <v>141908</v>
      </c>
      <c r="B38541" t="s">
        <v>141909</v>
      </c>
      <c r="C38541" t="s">
        <v>141910</v>
      </c>
      <c r="D38541" t="s">
        <v>228</v>
      </c>
      <c r="E38541" t="s">
        <v>229</v>
      </c>
      <c r="F38541" t="s">
        <v>5403</v>
      </c>
      <c r="G38541" t="s">
        <v>57</v>
      </c>
      <c r="H38541" t="s">
        <v>6675</v>
      </c>
      <c r="J38541" t="s">
        <v>6676</v>
      </c>
      <c r="K38541" t="s">
        <v>6676</v>
      </c>
      <c r="L38541">
        <v>1</v>
      </c>
      <c r="M38541" s="1">
        <v>40909</v>
      </c>
      <c r="N38541" s="2">
        <v>40909</v>
      </c>
      <c r="O38541" t="s">
        <v>132</v>
      </c>
      <c r="P38541">
        <v>2012</v>
      </c>
      <c r="Q38541" s="1">
        <v>41473</v>
      </c>
      <c r="R38541" s="1">
        <v>41473</v>
      </c>
      <c r="S38541">
        <v>3216500</v>
      </c>
      <c r="T38541">
        <v>0</v>
      </c>
      <c r="U38541">
        <v>0</v>
      </c>
      <c r="V38541">
        <v>0</v>
      </c>
      <c r="W38541">
        <v>0</v>
      </c>
      <c r="X38541">
        <v>0</v>
      </c>
      <c r="Y38541">
        <v>0</v>
      </c>
      <c r="Z38541">
        <v>0</v>
      </c>
      <c r="AA38541">
        <v>0</v>
      </c>
      <c r="AB38541">
        <v>0</v>
      </c>
      <c r="AC38541">
        <v>0</v>
      </c>
      <c r="AD38541">
        <v>0</v>
      </c>
      <c r="AE38541">
        <v>0</v>
      </c>
      <c r="AF38541">
        <v>0</v>
      </c>
      <c r="AG38541">
        <v>0</v>
      </c>
      <c r="AH38541">
        <v>0</v>
      </c>
      <c r="AI38541">
        <v>0</v>
      </c>
      <c r="AJ38541">
        <v>0</v>
      </c>
      <c r="AK38541">
        <v>0</v>
      </c>
      <c r="AL38541">
        <v>0</v>
      </c>
      <c r="AM38541">
        <v>0</v>
      </c>
    </row>
    <row r="38542" spans="1:39" x14ac:dyDescent="0.45">
      <c r="A38542" t="s">
        <v>141911</v>
      </c>
      <c r="B38542" t="s">
        <v>141912</v>
      </c>
      <c r="C38542" t="s">
        <v>141913</v>
      </c>
      <c r="D38542" t="s">
        <v>88</v>
      </c>
      <c r="E38542" t="s">
        <v>89</v>
      </c>
      <c r="F38542" t="s">
        <v>107335</v>
      </c>
      <c r="G38542" t="s">
        <v>57</v>
      </c>
      <c r="H38542" t="s">
        <v>214</v>
      </c>
      <c r="J38542" t="s">
        <v>215</v>
      </c>
      <c r="K38542" t="s">
        <v>215</v>
      </c>
      <c r="L38542">
        <v>1</v>
      </c>
      <c r="Q38542" s="1">
        <v>39052</v>
      </c>
      <c r="R38542" s="1">
        <v>39052</v>
      </c>
      <c r="S38542">
        <v>0</v>
      </c>
      <c r="T38542">
        <v>5330000</v>
      </c>
      <c r="U38542">
        <v>0</v>
      </c>
      <c r="V38542">
        <v>0</v>
      </c>
      <c r="W38542">
        <v>0</v>
      </c>
      <c r="X38542">
        <v>0</v>
      </c>
      <c r="Y38542">
        <v>0</v>
      </c>
      <c r="Z38542">
        <v>0</v>
      </c>
      <c r="AA38542">
        <v>0</v>
      </c>
      <c r="AB38542">
        <v>0</v>
      </c>
      <c r="AC38542">
        <v>0</v>
      </c>
      <c r="AD38542">
        <v>0</v>
      </c>
      <c r="AE38542">
        <v>0</v>
      </c>
      <c r="AF38542">
        <v>5330000</v>
      </c>
      <c r="AG38542">
        <v>0</v>
      </c>
      <c r="AH38542">
        <v>0</v>
      </c>
      <c r="AI38542">
        <v>0</v>
      </c>
      <c r="AJ38542">
        <v>0</v>
      </c>
      <c r="AK38542">
        <v>0</v>
      </c>
      <c r="AL38542">
        <v>0</v>
      </c>
      <c r="AM38542">
        <v>0</v>
      </c>
    </row>
    <row r="38543" spans="1:39" x14ac:dyDescent="0.45">
      <c r="A38543" t="s">
        <v>141914</v>
      </c>
      <c r="B38543" t="s">
        <v>141915</v>
      </c>
      <c r="D38543" t="s">
        <v>434</v>
      </c>
      <c r="E38543" t="s">
        <v>413</v>
      </c>
      <c r="F38543" t="s">
        <v>114</v>
      </c>
      <c r="G38543" t="s">
        <v>57</v>
      </c>
      <c r="H38543" t="s">
        <v>46</v>
      </c>
      <c r="I38543" t="s">
        <v>148</v>
      </c>
      <c r="J38543" t="s">
        <v>149</v>
      </c>
      <c r="K38543" t="s">
        <v>88162</v>
      </c>
      <c r="L38543">
        <v>1</v>
      </c>
      <c r="M38543" s="1">
        <v>40701</v>
      </c>
      <c r="N38543" s="2">
        <v>40695</v>
      </c>
      <c r="O38543" t="s">
        <v>76</v>
      </c>
      <c r="P38543">
        <v>2011</v>
      </c>
      <c r="Q38543" s="1">
        <v>40815</v>
      </c>
      <c r="R38543" s="1">
        <v>40815</v>
      </c>
      <c r="S38543">
        <v>0</v>
      </c>
      <c r="T38543">
        <v>0</v>
      </c>
      <c r="U38543">
        <v>0</v>
      </c>
      <c r="V38543">
        <v>0</v>
      </c>
      <c r="W38543">
        <v>0</v>
      </c>
      <c r="X38543">
        <v>0</v>
      </c>
      <c r="Y38543">
        <v>0</v>
      </c>
      <c r="Z38543">
        <v>0</v>
      </c>
      <c r="AA38543">
        <v>0</v>
      </c>
      <c r="AB38543">
        <v>0</v>
      </c>
      <c r="AC38543">
        <v>0</v>
      </c>
      <c r="AD38543">
        <v>0</v>
      </c>
      <c r="AE38543">
        <v>0</v>
      </c>
      <c r="AF38543">
        <v>0</v>
      </c>
      <c r="AG38543">
        <v>0</v>
      </c>
      <c r="AH38543">
        <v>0</v>
      </c>
      <c r="AI38543">
        <v>0</v>
      </c>
      <c r="AJ38543">
        <v>0</v>
      </c>
      <c r="AK38543">
        <v>0</v>
      </c>
      <c r="AL38543">
        <v>0</v>
      </c>
      <c r="AM38543">
        <v>0</v>
      </c>
    </row>
    <row r="38544" spans="1:39" x14ac:dyDescent="0.45">
      <c r="A38544" t="s">
        <v>141916</v>
      </c>
      <c r="B38544" t="s">
        <v>141917</v>
      </c>
      <c r="C38544" t="s">
        <v>141918</v>
      </c>
      <c r="D38544" t="s">
        <v>141919</v>
      </c>
      <c r="E38544" t="s">
        <v>11041</v>
      </c>
      <c r="F38544" t="s">
        <v>757</v>
      </c>
      <c r="G38544" t="s">
        <v>57</v>
      </c>
      <c r="L38544">
        <v>1</v>
      </c>
      <c r="M38544" s="1">
        <v>41640</v>
      </c>
      <c r="N38544" s="2">
        <v>41640</v>
      </c>
      <c r="O38544" t="s">
        <v>84</v>
      </c>
      <c r="P38544">
        <v>2014</v>
      </c>
      <c r="Q38544" s="1">
        <v>41940</v>
      </c>
      <c r="R38544" s="1">
        <v>41940</v>
      </c>
      <c r="S38544">
        <v>600000</v>
      </c>
      <c r="T38544">
        <v>0</v>
      </c>
      <c r="U38544">
        <v>0</v>
      </c>
      <c r="V38544">
        <v>0</v>
      </c>
      <c r="W38544">
        <v>0</v>
      </c>
      <c r="X38544">
        <v>0</v>
      </c>
      <c r="Y38544">
        <v>0</v>
      </c>
      <c r="Z38544">
        <v>0</v>
      </c>
      <c r="AA38544">
        <v>0</v>
      </c>
      <c r="AB38544">
        <v>0</v>
      </c>
      <c r="AC38544">
        <v>0</v>
      </c>
      <c r="AD38544">
        <v>0</v>
      </c>
      <c r="AE38544">
        <v>0</v>
      </c>
      <c r="AF38544">
        <v>0</v>
      </c>
      <c r="AG38544">
        <v>0</v>
      </c>
      <c r="AH38544">
        <v>0</v>
      </c>
      <c r="AI38544">
        <v>0</v>
      </c>
      <c r="AJ38544">
        <v>0</v>
      </c>
      <c r="AK38544">
        <v>0</v>
      </c>
      <c r="AL38544">
        <v>0</v>
      </c>
      <c r="AM38544">
        <v>0</v>
      </c>
    </row>
    <row r="38545" spans="1:39" x14ac:dyDescent="0.45">
      <c r="A38545" t="s">
        <v>141920</v>
      </c>
      <c r="B38545" t="s">
        <v>141921</v>
      </c>
      <c r="C38545" t="s">
        <v>141922</v>
      </c>
      <c r="D38545" t="s">
        <v>293</v>
      </c>
      <c r="E38545" t="s">
        <v>294</v>
      </c>
      <c r="F38545" t="s">
        <v>141923</v>
      </c>
      <c r="G38545" t="s">
        <v>57</v>
      </c>
      <c r="H38545" t="s">
        <v>46</v>
      </c>
      <c r="I38545" t="s">
        <v>58</v>
      </c>
      <c r="J38545" t="s">
        <v>198</v>
      </c>
      <c r="K38545" t="s">
        <v>621</v>
      </c>
      <c r="L38545">
        <v>1</v>
      </c>
      <c r="M38545" s="1">
        <v>39448</v>
      </c>
      <c r="N38545" s="2">
        <v>39448</v>
      </c>
      <c r="O38545" t="s">
        <v>181</v>
      </c>
      <c r="P38545">
        <v>2008</v>
      </c>
      <c r="Q38545" s="1">
        <v>41263</v>
      </c>
      <c r="R38545" s="1">
        <v>41263</v>
      </c>
      <c r="S38545">
        <v>0</v>
      </c>
      <c r="T38545">
        <v>0</v>
      </c>
      <c r="U38545">
        <v>0</v>
      </c>
      <c r="V38545">
        <v>0</v>
      </c>
      <c r="W38545">
        <v>0</v>
      </c>
      <c r="X38545">
        <v>323777</v>
      </c>
      <c r="Y38545">
        <v>0</v>
      </c>
      <c r="Z38545">
        <v>0</v>
      </c>
      <c r="AA38545">
        <v>0</v>
      </c>
      <c r="AB38545">
        <v>0</v>
      </c>
      <c r="AC38545">
        <v>0</v>
      </c>
      <c r="AD38545">
        <v>0</v>
      </c>
      <c r="AE38545">
        <v>0</v>
      </c>
      <c r="AF38545">
        <v>0</v>
      </c>
      <c r="AG38545">
        <v>0</v>
      </c>
      <c r="AH38545">
        <v>0</v>
      </c>
      <c r="AI38545">
        <v>0</v>
      </c>
      <c r="AJ38545">
        <v>0</v>
      </c>
      <c r="AK38545">
        <v>0</v>
      </c>
      <c r="AL38545">
        <v>0</v>
      </c>
      <c r="AM38545">
        <v>0</v>
      </c>
    </row>
    <row r="38546" spans="1:39" x14ac:dyDescent="0.45">
      <c r="A38546" t="s">
        <v>141924</v>
      </c>
      <c r="B38546" t="s">
        <v>141925</v>
      </c>
      <c r="C38546" t="s">
        <v>141926</v>
      </c>
      <c r="D38546" t="s">
        <v>88</v>
      </c>
      <c r="E38546" t="s">
        <v>89</v>
      </c>
      <c r="F38546" t="s">
        <v>3702</v>
      </c>
      <c r="G38546" t="s">
        <v>57</v>
      </c>
      <c r="H38546" t="s">
        <v>46</v>
      </c>
      <c r="I38546" t="s">
        <v>560</v>
      </c>
      <c r="J38546" t="s">
        <v>561</v>
      </c>
      <c r="K38546" t="s">
        <v>7204</v>
      </c>
      <c r="L38546">
        <v>4</v>
      </c>
      <c r="Q38546" s="1">
        <v>40638</v>
      </c>
      <c r="R38546" s="1">
        <v>41046</v>
      </c>
      <c r="S38546">
        <v>0</v>
      </c>
      <c r="T38546">
        <v>10000000</v>
      </c>
      <c r="U38546">
        <v>0</v>
      </c>
      <c r="V38546">
        <v>0</v>
      </c>
      <c r="W38546">
        <v>0</v>
      </c>
      <c r="X38546">
        <v>2500000</v>
      </c>
      <c r="Y38546">
        <v>0</v>
      </c>
      <c r="Z38546">
        <v>0</v>
      </c>
      <c r="AA38546">
        <v>0</v>
      </c>
      <c r="AB38546">
        <v>0</v>
      </c>
      <c r="AC38546">
        <v>0</v>
      </c>
      <c r="AD38546">
        <v>0</v>
      </c>
      <c r="AE38546">
        <v>0</v>
      </c>
      <c r="AF38546">
        <v>0</v>
      </c>
      <c r="AG38546">
        <v>0</v>
      </c>
      <c r="AH38546">
        <v>0</v>
      </c>
      <c r="AI38546">
        <v>0</v>
      </c>
      <c r="AJ38546">
        <v>0</v>
      </c>
      <c r="AK38546">
        <v>0</v>
      </c>
      <c r="AL38546">
        <v>0</v>
      </c>
      <c r="AM38546">
        <v>0</v>
      </c>
    </row>
    <row r="38547" spans="1:39" x14ac:dyDescent="0.45">
      <c r="A38547" t="s">
        <v>141927</v>
      </c>
      <c r="B38547" t="s">
        <v>141928</v>
      </c>
      <c r="C38547" t="s">
        <v>141929</v>
      </c>
      <c r="D38547" t="s">
        <v>653</v>
      </c>
      <c r="E38547" t="s">
        <v>343</v>
      </c>
      <c r="F38547" t="s">
        <v>141930</v>
      </c>
      <c r="G38547" t="s">
        <v>57</v>
      </c>
      <c r="H38547" t="s">
        <v>46</v>
      </c>
      <c r="I38547" t="s">
        <v>58</v>
      </c>
      <c r="J38547" t="s">
        <v>1223</v>
      </c>
      <c r="K38547" t="s">
        <v>8263</v>
      </c>
      <c r="L38547">
        <v>3</v>
      </c>
      <c r="M38547" s="1">
        <v>36892</v>
      </c>
      <c r="N38547" s="2">
        <v>36892</v>
      </c>
      <c r="O38547" t="s">
        <v>172</v>
      </c>
      <c r="P38547">
        <v>2001</v>
      </c>
      <c r="Q38547" s="1">
        <v>40368</v>
      </c>
      <c r="R38547" s="1">
        <v>41193</v>
      </c>
      <c r="S38547">
        <v>0</v>
      </c>
      <c r="T38547">
        <v>8169005</v>
      </c>
      <c r="U38547">
        <v>0</v>
      </c>
      <c r="V38547">
        <v>0</v>
      </c>
      <c r="W38547">
        <v>0</v>
      </c>
      <c r="X38547">
        <v>3000000</v>
      </c>
      <c r="Y38547">
        <v>0</v>
      </c>
      <c r="Z38547">
        <v>0</v>
      </c>
      <c r="AA38547">
        <v>0</v>
      </c>
      <c r="AB38547">
        <v>0</v>
      </c>
      <c r="AC38547">
        <v>0</v>
      </c>
      <c r="AD38547">
        <v>0</v>
      </c>
      <c r="AE38547">
        <v>0</v>
      </c>
      <c r="AF38547">
        <v>0</v>
      </c>
      <c r="AG38547">
        <v>0</v>
      </c>
      <c r="AH38547">
        <v>0</v>
      </c>
      <c r="AI38547">
        <v>0</v>
      </c>
      <c r="AJ38547">
        <v>0</v>
      </c>
      <c r="AK38547">
        <v>0</v>
      </c>
      <c r="AL38547">
        <v>0</v>
      </c>
      <c r="AM38547">
        <v>0</v>
      </c>
    </row>
    <row r="38548" spans="1:39" x14ac:dyDescent="0.45">
      <c r="A38548" t="s">
        <v>141931</v>
      </c>
      <c r="B38548" t="s">
        <v>141932</v>
      </c>
      <c r="C38548" t="s">
        <v>141933</v>
      </c>
      <c r="D38548" t="s">
        <v>107</v>
      </c>
      <c r="E38548" t="s">
        <v>108</v>
      </c>
      <c r="F38548" t="s">
        <v>114</v>
      </c>
      <c r="G38548" t="s">
        <v>45</v>
      </c>
      <c r="H38548" t="s">
        <v>46</v>
      </c>
      <c r="I38548" t="s">
        <v>58</v>
      </c>
      <c r="J38548" t="s">
        <v>198</v>
      </c>
      <c r="K38548" t="s">
        <v>199</v>
      </c>
      <c r="L38548">
        <v>1</v>
      </c>
      <c r="Q38548" s="1">
        <v>39177</v>
      </c>
      <c r="R38548" s="1">
        <v>39177</v>
      </c>
      <c r="S38548">
        <v>0</v>
      </c>
      <c r="T38548">
        <v>0</v>
      </c>
      <c r="U38548">
        <v>0</v>
      </c>
      <c r="V38548">
        <v>0</v>
      </c>
      <c r="W38548">
        <v>0</v>
      </c>
      <c r="X38548">
        <v>0</v>
      </c>
      <c r="Y38548">
        <v>0</v>
      </c>
      <c r="Z38548">
        <v>0</v>
      </c>
      <c r="AA38548">
        <v>0</v>
      </c>
      <c r="AB38548">
        <v>0</v>
      </c>
      <c r="AC38548">
        <v>0</v>
      </c>
      <c r="AD38548">
        <v>0</v>
      </c>
      <c r="AE38548">
        <v>0</v>
      </c>
      <c r="AF38548">
        <v>0</v>
      </c>
      <c r="AG38548">
        <v>0</v>
      </c>
      <c r="AH38548">
        <v>0</v>
      </c>
      <c r="AI38548">
        <v>0</v>
      </c>
      <c r="AJ38548">
        <v>0</v>
      </c>
      <c r="AK38548">
        <v>0</v>
      </c>
      <c r="AL38548">
        <v>0</v>
      </c>
      <c r="AM38548">
        <v>0</v>
      </c>
    </row>
    <row r="38549" spans="1:39" x14ac:dyDescent="0.45">
      <c r="A38549" t="s">
        <v>141934</v>
      </c>
      <c r="B38549" t="s">
        <v>141935</v>
      </c>
      <c r="C38549" t="s">
        <v>141936</v>
      </c>
      <c r="D38549" t="s">
        <v>141937</v>
      </c>
      <c r="E38549" t="s">
        <v>1497</v>
      </c>
      <c r="F38549" t="s">
        <v>141938</v>
      </c>
      <c r="G38549" t="s">
        <v>57</v>
      </c>
      <c r="H38549" t="s">
        <v>46</v>
      </c>
      <c r="I38549" t="s">
        <v>115</v>
      </c>
      <c r="J38549" t="s">
        <v>334</v>
      </c>
      <c r="K38549" t="s">
        <v>334</v>
      </c>
      <c r="L38549">
        <v>3</v>
      </c>
      <c r="M38549" s="1">
        <v>38718</v>
      </c>
      <c r="N38549" s="2">
        <v>38718</v>
      </c>
      <c r="O38549" t="s">
        <v>430</v>
      </c>
      <c r="P38549">
        <v>2006</v>
      </c>
      <c r="Q38549" s="1">
        <v>41024</v>
      </c>
      <c r="R38549" s="1">
        <v>41779</v>
      </c>
      <c r="S38549">
        <v>0</v>
      </c>
      <c r="T38549">
        <v>27500000</v>
      </c>
      <c r="U38549">
        <v>0</v>
      </c>
      <c r="V38549">
        <v>0</v>
      </c>
      <c r="W38549">
        <v>0</v>
      </c>
      <c r="X38549">
        <v>14800000</v>
      </c>
      <c r="Y38549">
        <v>0</v>
      </c>
      <c r="Z38549">
        <v>0</v>
      </c>
      <c r="AA38549">
        <v>0</v>
      </c>
      <c r="AB38549">
        <v>0</v>
      </c>
      <c r="AC38549">
        <v>0</v>
      </c>
      <c r="AD38549">
        <v>0</v>
      </c>
      <c r="AE38549">
        <v>0</v>
      </c>
      <c r="AF38549">
        <v>27500000</v>
      </c>
      <c r="AG38549">
        <v>0</v>
      </c>
      <c r="AH38549">
        <v>0</v>
      </c>
      <c r="AI38549">
        <v>0</v>
      </c>
      <c r="AJ38549">
        <v>0</v>
      </c>
      <c r="AK38549">
        <v>0</v>
      </c>
      <c r="AL38549">
        <v>0</v>
      </c>
      <c r="AM38549">
        <v>0</v>
      </c>
    </row>
    <row r="38550" spans="1:39" x14ac:dyDescent="0.45">
      <c r="A38550" t="s">
        <v>141939</v>
      </c>
      <c r="B38550" t="s">
        <v>141940</v>
      </c>
      <c r="C38550" t="s">
        <v>141941</v>
      </c>
      <c r="D38550" t="s">
        <v>3597</v>
      </c>
      <c r="E38550" t="s">
        <v>2150</v>
      </c>
      <c r="F38550" t="s">
        <v>4024</v>
      </c>
      <c r="G38550" t="s">
        <v>57</v>
      </c>
      <c r="L38550">
        <v>2</v>
      </c>
      <c r="Q38550" s="1">
        <v>39910</v>
      </c>
      <c r="R38550" s="1">
        <v>40273</v>
      </c>
      <c r="S38550">
        <v>0</v>
      </c>
      <c r="T38550">
        <v>5100000</v>
      </c>
      <c r="U38550">
        <v>0</v>
      </c>
      <c r="V38550">
        <v>0</v>
      </c>
      <c r="W38550">
        <v>0</v>
      </c>
      <c r="X38550">
        <v>1200000</v>
      </c>
      <c r="Y38550">
        <v>0</v>
      </c>
      <c r="Z38550">
        <v>0</v>
      </c>
      <c r="AA38550">
        <v>0</v>
      </c>
      <c r="AB38550">
        <v>0</v>
      </c>
      <c r="AC38550">
        <v>0</v>
      </c>
      <c r="AD38550">
        <v>0</v>
      </c>
      <c r="AE38550">
        <v>0</v>
      </c>
      <c r="AF38550">
        <v>0</v>
      </c>
      <c r="AG38550">
        <v>5100000</v>
      </c>
      <c r="AH38550">
        <v>0</v>
      </c>
      <c r="AI38550">
        <v>0</v>
      </c>
      <c r="AJ38550">
        <v>0</v>
      </c>
      <c r="AK38550">
        <v>0</v>
      </c>
      <c r="AL38550">
        <v>0</v>
      </c>
      <c r="AM38550">
        <v>0</v>
      </c>
    </row>
    <row r="38551" spans="1:39" x14ac:dyDescent="0.45">
      <c r="A38551" t="s">
        <v>141942</v>
      </c>
      <c r="B38551" t="s">
        <v>141943</v>
      </c>
      <c r="C38551" t="s">
        <v>141944</v>
      </c>
      <c r="D38551" t="s">
        <v>141945</v>
      </c>
      <c r="E38551" t="s">
        <v>1152</v>
      </c>
      <c r="F38551" t="s">
        <v>68291</v>
      </c>
      <c r="G38551" t="s">
        <v>45</v>
      </c>
      <c r="H38551" t="s">
        <v>46</v>
      </c>
      <c r="I38551" t="s">
        <v>47</v>
      </c>
      <c r="J38551" t="s">
        <v>48</v>
      </c>
      <c r="K38551" t="s">
        <v>49</v>
      </c>
      <c r="L38551">
        <v>3</v>
      </c>
      <c r="M38551" s="1">
        <v>40179</v>
      </c>
      <c r="N38551" s="2">
        <v>40179</v>
      </c>
      <c r="O38551" t="s">
        <v>118</v>
      </c>
      <c r="P38551">
        <v>2010</v>
      </c>
      <c r="Q38551" s="1">
        <v>40450</v>
      </c>
      <c r="R38551" s="1">
        <v>40756</v>
      </c>
      <c r="S38551">
        <v>1200000</v>
      </c>
      <c r="T38551">
        <v>3250000</v>
      </c>
      <c r="U38551">
        <v>0</v>
      </c>
      <c r="V38551">
        <v>0</v>
      </c>
      <c r="W38551">
        <v>0</v>
      </c>
      <c r="X38551">
        <v>125000</v>
      </c>
      <c r="Y38551">
        <v>0</v>
      </c>
      <c r="Z38551">
        <v>0</v>
      </c>
      <c r="AA38551">
        <v>0</v>
      </c>
      <c r="AB38551">
        <v>0</v>
      </c>
      <c r="AC38551">
        <v>0</v>
      </c>
      <c r="AD38551">
        <v>0</v>
      </c>
      <c r="AE38551">
        <v>0</v>
      </c>
      <c r="AF38551">
        <v>3250000</v>
      </c>
      <c r="AG38551">
        <v>0</v>
      </c>
      <c r="AH38551">
        <v>0</v>
      </c>
      <c r="AI38551">
        <v>0</v>
      </c>
      <c r="AJ38551">
        <v>0</v>
      </c>
      <c r="AK38551">
        <v>0</v>
      </c>
      <c r="AL38551">
        <v>0</v>
      </c>
      <c r="AM38551">
        <v>0</v>
      </c>
    </row>
    <row r="38552" spans="1:39" x14ac:dyDescent="0.45">
      <c r="A38552" t="s">
        <v>141946</v>
      </c>
      <c r="B38552" t="s">
        <v>141947</v>
      </c>
      <c r="C38552" t="s">
        <v>141948</v>
      </c>
      <c r="D38552" t="s">
        <v>247</v>
      </c>
      <c r="E38552" t="s">
        <v>248</v>
      </c>
      <c r="F38552" t="s">
        <v>72518</v>
      </c>
      <c r="G38552" t="s">
        <v>45</v>
      </c>
      <c r="H38552" t="s">
        <v>46</v>
      </c>
      <c r="I38552" t="s">
        <v>58</v>
      </c>
      <c r="J38552" t="s">
        <v>198</v>
      </c>
      <c r="K38552" t="s">
        <v>199</v>
      </c>
      <c r="L38552">
        <v>3</v>
      </c>
      <c r="M38552" s="1">
        <v>40533</v>
      </c>
      <c r="N38552" s="2">
        <v>40513</v>
      </c>
      <c r="O38552" t="s">
        <v>216</v>
      </c>
      <c r="P38552">
        <v>2010</v>
      </c>
      <c r="Q38552" s="1">
        <v>40575</v>
      </c>
      <c r="R38552" s="1">
        <v>41402</v>
      </c>
      <c r="S38552">
        <v>1950000</v>
      </c>
      <c r="T38552">
        <v>7000000</v>
      </c>
      <c r="U38552">
        <v>0</v>
      </c>
      <c r="V38552">
        <v>0</v>
      </c>
      <c r="W38552">
        <v>0</v>
      </c>
      <c r="X38552">
        <v>0</v>
      </c>
      <c r="Y38552">
        <v>0</v>
      </c>
      <c r="Z38552">
        <v>0</v>
      </c>
      <c r="AA38552">
        <v>0</v>
      </c>
      <c r="AB38552">
        <v>0</v>
      </c>
      <c r="AC38552">
        <v>0</v>
      </c>
      <c r="AD38552">
        <v>0</v>
      </c>
      <c r="AE38552">
        <v>0</v>
      </c>
      <c r="AF38552">
        <v>7000000</v>
      </c>
      <c r="AG38552">
        <v>0</v>
      </c>
      <c r="AH38552">
        <v>0</v>
      </c>
      <c r="AI38552">
        <v>0</v>
      </c>
      <c r="AJ38552">
        <v>0</v>
      </c>
      <c r="AK38552">
        <v>0</v>
      </c>
      <c r="AL38552">
        <v>0</v>
      </c>
      <c r="AM38552">
        <v>0</v>
      </c>
    </row>
    <row r="38553" spans="1:39" x14ac:dyDescent="0.45">
      <c r="A38553" t="s">
        <v>141949</v>
      </c>
      <c r="B38553" t="s">
        <v>141950</v>
      </c>
      <c r="C38553" t="s">
        <v>141951</v>
      </c>
      <c r="D38553" t="s">
        <v>54</v>
      </c>
      <c r="E38553" t="s">
        <v>55</v>
      </c>
      <c r="F38553" t="s">
        <v>42423</v>
      </c>
      <c r="G38553" t="s">
        <v>57</v>
      </c>
      <c r="H38553" t="s">
        <v>2003</v>
      </c>
      <c r="J38553" t="s">
        <v>15797</v>
      </c>
      <c r="K38553" t="s">
        <v>15797</v>
      </c>
      <c r="L38553">
        <v>1</v>
      </c>
      <c r="M38553" s="1">
        <v>39814</v>
      </c>
      <c r="N38553" s="2">
        <v>39814</v>
      </c>
      <c r="O38553" t="s">
        <v>188</v>
      </c>
      <c r="P38553">
        <v>2009</v>
      </c>
      <c r="Q38553" s="1">
        <v>41687</v>
      </c>
      <c r="R38553" s="1">
        <v>41687</v>
      </c>
      <c r="S38553">
        <v>2315880</v>
      </c>
      <c r="T38553">
        <v>0</v>
      </c>
      <c r="U38553">
        <v>0</v>
      </c>
      <c r="V38553">
        <v>0</v>
      </c>
      <c r="W38553">
        <v>0</v>
      </c>
      <c r="X38553">
        <v>0</v>
      </c>
      <c r="Y38553">
        <v>0</v>
      </c>
      <c r="Z38553">
        <v>0</v>
      </c>
      <c r="AA38553">
        <v>0</v>
      </c>
      <c r="AB38553">
        <v>0</v>
      </c>
      <c r="AC38553">
        <v>0</v>
      </c>
      <c r="AD38553">
        <v>0</v>
      </c>
      <c r="AE38553">
        <v>0</v>
      </c>
      <c r="AF38553">
        <v>0</v>
      </c>
      <c r="AG38553">
        <v>0</v>
      </c>
      <c r="AH38553">
        <v>0</v>
      </c>
      <c r="AI38553">
        <v>0</v>
      </c>
      <c r="AJ38553">
        <v>0</v>
      </c>
      <c r="AK38553">
        <v>0</v>
      </c>
      <c r="AL38553">
        <v>0</v>
      </c>
      <c r="AM38553">
        <v>0</v>
      </c>
    </row>
    <row r="38554" spans="1:39" x14ac:dyDescent="0.45">
      <c r="A38554" t="s">
        <v>141952</v>
      </c>
      <c r="B38554" t="s">
        <v>141953</v>
      </c>
      <c r="D38554" t="s">
        <v>1334</v>
      </c>
      <c r="E38554" t="s">
        <v>1335</v>
      </c>
      <c r="F38554" t="s">
        <v>18782</v>
      </c>
      <c r="G38554" t="s">
        <v>45</v>
      </c>
      <c r="H38554" t="s">
        <v>46</v>
      </c>
      <c r="I38554" t="s">
        <v>58</v>
      </c>
      <c r="J38554" t="s">
        <v>198</v>
      </c>
      <c r="K38554" t="s">
        <v>199</v>
      </c>
      <c r="L38554">
        <v>1</v>
      </c>
      <c r="Q38554" s="1">
        <v>38861</v>
      </c>
      <c r="R38554" s="1">
        <v>38861</v>
      </c>
      <c r="S38554">
        <v>0</v>
      </c>
      <c r="T38554">
        <v>1040000</v>
      </c>
      <c r="U38554">
        <v>0</v>
      </c>
      <c r="V38554">
        <v>0</v>
      </c>
      <c r="W38554">
        <v>0</v>
      </c>
      <c r="X38554">
        <v>0</v>
      </c>
      <c r="Y38554">
        <v>0</v>
      </c>
      <c r="Z38554">
        <v>0</v>
      </c>
      <c r="AA38554">
        <v>0</v>
      </c>
      <c r="AB38554">
        <v>0</v>
      </c>
      <c r="AC38554">
        <v>0</v>
      </c>
      <c r="AD38554">
        <v>0</v>
      </c>
      <c r="AE38554">
        <v>0</v>
      </c>
      <c r="AF38554">
        <v>1040000</v>
      </c>
      <c r="AG38554">
        <v>0</v>
      </c>
      <c r="AH38554">
        <v>0</v>
      </c>
      <c r="AI38554">
        <v>0</v>
      </c>
      <c r="AJ38554">
        <v>0</v>
      </c>
      <c r="AK38554">
        <v>0</v>
      </c>
      <c r="AL38554">
        <v>0</v>
      </c>
      <c r="AM38554">
        <v>0</v>
      </c>
    </row>
    <row r="38555" spans="1:39" x14ac:dyDescent="0.45">
      <c r="A38555" t="s">
        <v>141954</v>
      </c>
      <c r="B38555" t="s">
        <v>141955</v>
      </c>
      <c r="D38555" t="s">
        <v>141956</v>
      </c>
      <c r="E38555" t="s">
        <v>343</v>
      </c>
      <c r="F38555" t="s">
        <v>141957</v>
      </c>
      <c r="G38555" t="s">
        <v>57</v>
      </c>
      <c r="H38555" t="s">
        <v>260</v>
      </c>
      <c r="I38555" t="s">
        <v>261</v>
      </c>
      <c r="J38555" t="s">
        <v>262</v>
      </c>
      <c r="K38555" t="s">
        <v>262</v>
      </c>
      <c r="L38555">
        <v>3</v>
      </c>
      <c r="M38555" s="1">
        <v>41286</v>
      </c>
      <c r="N38555" s="2">
        <v>41275</v>
      </c>
      <c r="O38555" t="s">
        <v>164</v>
      </c>
      <c r="P38555">
        <v>2013</v>
      </c>
      <c r="Q38555" s="1">
        <v>41309</v>
      </c>
      <c r="R38555" s="1">
        <v>41887</v>
      </c>
      <c r="S38555">
        <v>280095</v>
      </c>
      <c r="T38555">
        <v>0</v>
      </c>
      <c r="U38555">
        <v>0</v>
      </c>
      <c r="V38555">
        <v>0</v>
      </c>
      <c r="W38555">
        <v>0</v>
      </c>
      <c r="X38555">
        <v>0</v>
      </c>
      <c r="Y38555">
        <v>0</v>
      </c>
      <c r="Z38555">
        <v>48387</v>
      </c>
      <c r="AA38555">
        <v>0</v>
      </c>
      <c r="AB38555">
        <v>0</v>
      </c>
      <c r="AC38555">
        <v>0</v>
      </c>
      <c r="AD38555">
        <v>0</v>
      </c>
      <c r="AE38555">
        <v>0</v>
      </c>
      <c r="AF38555">
        <v>0</v>
      </c>
      <c r="AG38555">
        <v>0</v>
      </c>
      <c r="AH38555">
        <v>0</v>
      </c>
      <c r="AI38555">
        <v>0</v>
      </c>
      <c r="AJ38555">
        <v>0</v>
      </c>
      <c r="AK38555">
        <v>0</v>
      </c>
      <c r="AL38555">
        <v>0</v>
      </c>
      <c r="AM38555">
        <v>0</v>
      </c>
    </row>
    <row r="38556" spans="1:39" x14ac:dyDescent="0.45">
      <c r="A38556" t="s">
        <v>141958</v>
      </c>
      <c r="B38556" t="s">
        <v>141959</v>
      </c>
      <c r="C38556" t="s">
        <v>141960</v>
      </c>
      <c r="D38556" t="s">
        <v>141961</v>
      </c>
      <c r="E38556" t="s">
        <v>3935</v>
      </c>
      <c r="F38556" t="s">
        <v>1047</v>
      </c>
      <c r="G38556" t="s">
        <v>57</v>
      </c>
      <c r="H38556" t="s">
        <v>46</v>
      </c>
      <c r="I38556" t="s">
        <v>58</v>
      </c>
      <c r="J38556" t="s">
        <v>198</v>
      </c>
      <c r="K38556" t="s">
        <v>199</v>
      </c>
      <c r="L38556">
        <v>1</v>
      </c>
      <c r="M38556" s="1">
        <v>41640</v>
      </c>
      <c r="N38556" s="2">
        <v>41640</v>
      </c>
      <c r="O38556" t="s">
        <v>84</v>
      </c>
      <c r="P38556">
        <v>2014</v>
      </c>
      <c r="Q38556" s="1">
        <v>41837</v>
      </c>
      <c r="R38556" s="1">
        <v>41837</v>
      </c>
      <c r="S38556">
        <v>5000000</v>
      </c>
      <c r="T38556">
        <v>0</v>
      </c>
      <c r="U38556">
        <v>0</v>
      </c>
      <c r="V38556">
        <v>0</v>
      </c>
      <c r="W38556">
        <v>0</v>
      </c>
      <c r="X38556">
        <v>0</v>
      </c>
      <c r="Y38556">
        <v>0</v>
      </c>
      <c r="Z38556">
        <v>0</v>
      </c>
      <c r="AA38556">
        <v>0</v>
      </c>
      <c r="AB38556">
        <v>0</v>
      </c>
      <c r="AC38556">
        <v>0</v>
      </c>
      <c r="AD38556">
        <v>0</v>
      </c>
      <c r="AE38556">
        <v>0</v>
      </c>
      <c r="AF38556">
        <v>0</v>
      </c>
      <c r="AG38556">
        <v>0</v>
      </c>
      <c r="AH38556">
        <v>0</v>
      </c>
      <c r="AI38556">
        <v>0</v>
      </c>
      <c r="AJ38556">
        <v>0</v>
      </c>
      <c r="AK38556">
        <v>0</v>
      </c>
      <c r="AL38556">
        <v>0</v>
      </c>
      <c r="AM38556">
        <v>0</v>
      </c>
    </row>
    <row r="38557" spans="1:39" x14ac:dyDescent="0.45">
      <c r="A38557" t="s">
        <v>141962</v>
      </c>
      <c r="B38557" t="s">
        <v>141959</v>
      </c>
      <c r="C38557" t="s">
        <v>141963</v>
      </c>
      <c r="D38557" t="s">
        <v>141964</v>
      </c>
      <c r="E38557" t="s">
        <v>99</v>
      </c>
      <c r="F38557" s="3">
        <v>50000</v>
      </c>
      <c r="G38557" t="s">
        <v>57</v>
      </c>
      <c r="H38557" t="s">
        <v>1153</v>
      </c>
      <c r="J38557" t="s">
        <v>12812</v>
      </c>
      <c r="K38557" t="s">
        <v>12813</v>
      </c>
      <c r="L38557">
        <v>1</v>
      </c>
      <c r="M38557" s="1">
        <v>41478</v>
      </c>
      <c r="N38557" s="2">
        <v>41456</v>
      </c>
      <c r="O38557" t="s">
        <v>276</v>
      </c>
      <c r="P38557">
        <v>2013</v>
      </c>
      <c r="Q38557" s="1">
        <v>41611</v>
      </c>
      <c r="R38557" s="1">
        <v>41611</v>
      </c>
      <c r="S38557">
        <v>50000</v>
      </c>
      <c r="T38557">
        <v>0</v>
      </c>
      <c r="U38557">
        <v>0</v>
      </c>
      <c r="V38557">
        <v>0</v>
      </c>
      <c r="W38557">
        <v>0</v>
      </c>
      <c r="X38557">
        <v>0</v>
      </c>
      <c r="Y38557">
        <v>0</v>
      </c>
      <c r="Z38557">
        <v>0</v>
      </c>
      <c r="AA38557">
        <v>0</v>
      </c>
      <c r="AB38557">
        <v>0</v>
      </c>
      <c r="AC38557">
        <v>0</v>
      </c>
      <c r="AD38557">
        <v>0</v>
      </c>
      <c r="AE38557">
        <v>0</v>
      </c>
      <c r="AF38557">
        <v>0</v>
      </c>
      <c r="AG38557">
        <v>0</v>
      </c>
      <c r="AH38557">
        <v>0</v>
      </c>
      <c r="AI38557">
        <v>0</v>
      </c>
      <c r="AJ38557">
        <v>0</v>
      </c>
      <c r="AK38557">
        <v>0</v>
      </c>
      <c r="AL38557">
        <v>0</v>
      </c>
      <c r="AM38557">
        <v>0</v>
      </c>
    </row>
    <row r="38558" spans="1:39" x14ac:dyDescent="0.45">
      <c r="A38558" t="s">
        <v>141965</v>
      </c>
      <c r="B38558" t="s">
        <v>141966</v>
      </c>
      <c r="C38558" t="s">
        <v>141967</v>
      </c>
      <c r="D38558" t="s">
        <v>141968</v>
      </c>
      <c r="E38558" t="s">
        <v>14151</v>
      </c>
      <c r="F38558" t="s">
        <v>114</v>
      </c>
      <c r="G38558" t="s">
        <v>57</v>
      </c>
      <c r="H38558" t="s">
        <v>787</v>
      </c>
      <c r="J38558" t="s">
        <v>5143</v>
      </c>
      <c r="K38558" t="s">
        <v>5143</v>
      </c>
      <c r="L38558">
        <v>1</v>
      </c>
      <c r="M38558" s="1">
        <v>41699</v>
      </c>
      <c r="N38558" s="2">
        <v>41699</v>
      </c>
      <c r="O38558" t="s">
        <v>84</v>
      </c>
      <c r="P38558">
        <v>2014</v>
      </c>
      <c r="Q38558" s="1">
        <v>41651</v>
      </c>
      <c r="R38558" s="1">
        <v>41651</v>
      </c>
      <c r="S38558">
        <v>0</v>
      </c>
      <c r="T38558">
        <v>0</v>
      </c>
      <c r="U38558">
        <v>0</v>
      </c>
      <c r="V38558">
        <v>0</v>
      </c>
      <c r="W38558">
        <v>0</v>
      </c>
      <c r="X38558">
        <v>0</v>
      </c>
      <c r="Y38558">
        <v>0</v>
      </c>
      <c r="Z38558">
        <v>0</v>
      </c>
      <c r="AA38558">
        <v>0</v>
      </c>
      <c r="AB38558">
        <v>0</v>
      </c>
      <c r="AC38558">
        <v>0</v>
      </c>
      <c r="AD38558">
        <v>0</v>
      </c>
      <c r="AE38558">
        <v>0</v>
      </c>
      <c r="AF38558">
        <v>0</v>
      </c>
      <c r="AG38558">
        <v>0</v>
      </c>
      <c r="AH38558">
        <v>0</v>
      </c>
      <c r="AI38558">
        <v>0</v>
      </c>
      <c r="AJ38558">
        <v>0</v>
      </c>
      <c r="AK38558">
        <v>0</v>
      </c>
      <c r="AL38558">
        <v>0</v>
      </c>
      <c r="AM38558">
        <v>0</v>
      </c>
    </row>
    <row r="38559" spans="1:39" x14ac:dyDescent="0.45">
      <c r="A38559" t="s">
        <v>141969</v>
      </c>
      <c r="B38559" t="s">
        <v>141970</v>
      </c>
      <c r="C38559" t="s">
        <v>141971</v>
      </c>
      <c r="D38559" t="s">
        <v>293</v>
      </c>
      <c r="E38559" t="s">
        <v>294</v>
      </c>
      <c r="F38559" t="s">
        <v>141972</v>
      </c>
      <c r="G38559" t="s">
        <v>57</v>
      </c>
      <c r="H38559" t="s">
        <v>46</v>
      </c>
      <c r="I38559" t="s">
        <v>58</v>
      </c>
      <c r="J38559" t="s">
        <v>198</v>
      </c>
      <c r="K38559" t="s">
        <v>2966</v>
      </c>
      <c r="L38559">
        <v>7</v>
      </c>
      <c r="M38559" s="1">
        <v>37622</v>
      </c>
      <c r="N38559" s="2">
        <v>37622</v>
      </c>
      <c r="O38559" t="s">
        <v>854</v>
      </c>
      <c r="P38559">
        <v>2003</v>
      </c>
      <c r="Q38559" s="1">
        <v>38915</v>
      </c>
      <c r="R38559" s="1">
        <v>41543</v>
      </c>
      <c r="S38559">
        <v>0</v>
      </c>
      <c r="T38559">
        <v>87336875</v>
      </c>
      <c r="U38559">
        <v>0</v>
      </c>
      <c r="V38559">
        <v>0</v>
      </c>
      <c r="W38559">
        <v>0</v>
      </c>
      <c r="X38559">
        <v>40000000</v>
      </c>
      <c r="Y38559">
        <v>0</v>
      </c>
      <c r="Z38559">
        <v>0</v>
      </c>
      <c r="AA38559">
        <v>0</v>
      </c>
      <c r="AB38559">
        <v>0</v>
      </c>
      <c r="AC38559">
        <v>0</v>
      </c>
      <c r="AD38559">
        <v>0</v>
      </c>
      <c r="AE38559">
        <v>0</v>
      </c>
      <c r="AF38559">
        <v>0</v>
      </c>
      <c r="AG38559">
        <v>0</v>
      </c>
      <c r="AH38559">
        <v>9350000</v>
      </c>
      <c r="AI38559">
        <v>19000000</v>
      </c>
      <c r="AJ38559">
        <v>19000000</v>
      </c>
      <c r="AK38559">
        <v>15335540</v>
      </c>
      <c r="AL38559">
        <v>15000000</v>
      </c>
      <c r="AM38559">
        <v>0</v>
      </c>
    </row>
    <row r="38560" spans="1:39" x14ac:dyDescent="0.45">
      <c r="A38560" t="s">
        <v>141973</v>
      </c>
      <c r="B38560" t="s">
        <v>141974</v>
      </c>
      <c r="C38560" t="s">
        <v>141975</v>
      </c>
      <c r="D38560" t="s">
        <v>141976</v>
      </c>
      <c r="E38560" t="s">
        <v>1335</v>
      </c>
      <c r="F38560" t="s">
        <v>964</v>
      </c>
      <c r="G38560" t="s">
        <v>57</v>
      </c>
      <c r="H38560" t="s">
        <v>46</v>
      </c>
      <c r="I38560" t="s">
        <v>47</v>
      </c>
      <c r="J38560" t="s">
        <v>48</v>
      </c>
      <c r="K38560" t="s">
        <v>49</v>
      </c>
      <c r="L38560">
        <v>1</v>
      </c>
      <c r="M38560" s="1">
        <v>40909</v>
      </c>
      <c r="N38560" s="2">
        <v>40909</v>
      </c>
      <c r="O38560" t="s">
        <v>132</v>
      </c>
      <c r="P38560">
        <v>2012</v>
      </c>
      <c r="Q38560" s="1">
        <v>41358</v>
      </c>
      <c r="R38560" s="1">
        <v>41358</v>
      </c>
      <c r="S38560">
        <v>300000</v>
      </c>
      <c r="T38560">
        <v>0</v>
      </c>
      <c r="U38560">
        <v>0</v>
      </c>
      <c r="V38560">
        <v>0</v>
      </c>
      <c r="W38560">
        <v>0</v>
      </c>
      <c r="X38560">
        <v>0</v>
      </c>
      <c r="Y38560">
        <v>0</v>
      </c>
      <c r="Z38560">
        <v>0</v>
      </c>
      <c r="AA38560">
        <v>0</v>
      </c>
      <c r="AB38560">
        <v>0</v>
      </c>
      <c r="AC38560">
        <v>0</v>
      </c>
      <c r="AD38560">
        <v>0</v>
      </c>
      <c r="AE38560">
        <v>0</v>
      </c>
      <c r="AF38560">
        <v>0</v>
      </c>
      <c r="AG38560">
        <v>0</v>
      </c>
      <c r="AH38560">
        <v>0</v>
      </c>
      <c r="AI38560">
        <v>0</v>
      </c>
      <c r="AJ38560">
        <v>0</v>
      </c>
      <c r="AK38560">
        <v>0</v>
      </c>
      <c r="AL38560">
        <v>0</v>
      </c>
      <c r="AM38560">
        <v>0</v>
      </c>
    </row>
    <row r="38561" spans="1:39" x14ac:dyDescent="0.45">
      <c r="A38561" t="s">
        <v>141977</v>
      </c>
      <c r="B38561" t="s">
        <v>141978</v>
      </c>
      <c r="C38561" t="s">
        <v>141979</v>
      </c>
      <c r="D38561" t="s">
        <v>127</v>
      </c>
      <c r="E38561" t="s">
        <v>128</v>
      </c>
      <c r="F38561" t="s">
        <v>4272</v>
      </c>
      <c r="G38561" t="s">
        <v>57</v>
      </c>
      <c r="H38561" t="s">
        <v>102</v>
      </c>
      <c r="J38561" t="s">
        <v>103</v>
      </c>
      <c r="K38561" t="s">
        <v>103</v>
      </c>
      <c r="L38561">
        <v>2</v>
      </c>
      <c r="M38561" s="1">
        <v>40664</v>
      </c>
      <c r="N38561" s="2">
        <v>40664</v>
      </c>
      <c r="O38561" t="s">
        <v>76</v>
      </c>
      <c r="P38561">
        <v>2011</v>
      </c>
      <c r="Q38561" s="1">
        <v>41130</v>
      </c>
      <c r="R38561" s="1">
        <v>41334</v>
      </c>
      <c r="S38561">
        <v>185000</v>
      </c>
      <c r="T38561">
        <v>0</v>
      </c>
      <c r="U38561">
        <v>0</v>
      </c>
      <c r="V38561">
        <v>0</v>
      </c>
      <c r="W38561">
        <v>0</v>
      </c>
      <c r="X38561">
        <v>0</v>
      </c>
      <c r="Y38561">
        <v>0</v>
      </c>
      <c r="Z38561">
        <v>0</v>
      </c>
      <c r="AA38561">
        <v>0</v>
      </c>
      <c r="AB38561">
        <v>0</v>
      </c>
      <c r="AC38561">
        <v>0</v>
      </c>
      <c r="AD38561">
        <v>0</v>
      </c>
      <c r="AE38561">
        <v>0</v>
      </c>
      <c r="AF38561">
        <v>0</v>
      </c>
      <c r="AG38561">
        <v>0</v>
      </c>
      <c r="AH38561">
        <v>0</v>
      </c>
      <c r="AI38561">
        <v>0</v>
      </c>
      <c r="AJ38561">
        <v>0</v>
      </c>
      <c r="AK38561">
        <v>0</v>
      </c>
      <c r="AL38561">
        <v>0</v>
      </c>
      <c r="AM38561">
        <v>0</v>
      </c>
    </row>
    <row r="38562" spans="1:39" x14ac:dyDescent="0.45">
      <c r="A38562" t="s">
        <v>141980</v>
      </c>
      <c r="B38562" t="s">
        <v>141981</v>
      </c>
      <c r="C38562" t="s">
        <v>141982</v>
      </c>
      <c r="D38562" t="s">
        <v>88</v>
      </c>
      <c r="E38562" t="s">
        <v>89</v>
      </c>
      <c r="F38562" t="s">
        <v>141983</v>
      </c>
      <c r="G38562" t="s">
        <v>57</v>
      </c>
      <c r="H38562" t="s">
        <v>223</v>
      </c>
      <c r="J38562" t="s">
        <v>224</v>
      </c>
      <c r="K38562" t="s">
        <v>224</v>
      </c>
      <c r="L38562">
        <v>1</v>
      </c>
      <c r="M38562" s="1">
        <v>36161</v>
      </c>
      <c r="N38562" s="2">
        <v>36161</v>
      </c>
      <c r="O38562" t="s">
        <v>1121</v>
      </c>
      <c r="P38562">
        <v>1999</v>
      </c>
      <c r="Q38562" s="1">
        <v>40513</v>
      </c>
      <c r="R38562" s="1">
        <v>40513</v>
      </c>
      <c r="S38562">
        <v>0</v>
      </c>
      <c r="T38562">
        <v>7503751</v>
      </c>
      <c r="U38562">
        <v>0</v>
      </c>
      <c r="V38562">
        <v>0</v>
      </c>
      <c r="W38562">
        <v>0</v>
      </c>
      <c r="X38562">
        <v>0</v>
      </c>
      <c r="Y38562">
        <v>0</v>
      </c>
      <c r="Z38562">
        <v>0</v>
      </c>
      <c r="AA38562">
        <v>0</v>
      </c>
      <c r="AB38562">
        <v>0</v>
      </c>
      <c r="AC38562">
        <v>0</v>
      </c>
      <c r="AD38562">
        <v>0</v>
      </c>
      <c r="AE38562">
        <v>0</v>
      </c>
      <c r="AF38562">
        <v>7503751</v>
      </c>
      <c r="AG38562">
        <v>0</v>
      </c>
      <c r="AH38562">
        <v>0</v>
      </c>
      <c r="AI38562">
        <v>0</v>
      </c>
      <c r="AJ38562">
        <v>0</v>
      </c>
      <c r="AK38562">
        <v>0</v>
      </c>
      <c r="AL38562">
        <v>0</v>
      </c>
      <c r="AM38562">
        <v>0</v>
      </c>
    </row>
    <row r="38563" spans="1:39" x14ac:dyDescent="0.45">
      <c r="A38563" t="s">
        <v>141984</v>
      </c>
      <c r="B38563" t="s">
        <v>141985</v>
      </c>
      <c r="C38563" t="s">
        <v>1762</v>
      </c>
      <c r="D38563" t="s">
        <v>107</v>
      </c>
      <c r="E38563" t="s">
        <v>108</v>
      </c>
      <c r="F38563" t="s">
        <v>222</v>
      </c>
      <c r="G38563" t="s">
        <v>57</v>
      </c>
      <c r="H38563" t="s">
        <v>223</v>
      </c>
      <c r="J38563" t="s">
        <v>224</v>
      </c>
      <c r="K38563" t="s">
        <v>224</v>
      </c>
      <c r="L38563">
        <v>1</v>
      </c>
      <c r="Q38563" s="1">
        <v>39289</v>
      </c>
      <c r="R38563" s="1">
        <v>39289</v>
      </c>
      <c r="S38563">
        <v>0</v>
      </c>
      <c r="T38563">
        <v>10000000</v>
      </c>
      <c r="U38563">
        <v>0</v>
      </c>
      <c r="V38563">
        <v>0</v>
      </c>
      <c r="W38563">
        <v>0</v>
      </c>
      <c r="X38563">
        <v>0</v>
      </c>
      <c r="Y38563">
        <v>0</v>
      </c>
      <c r="Z38563">
        <v>0</v>
      </c>
      <c r="AA38563">
        <v>0</v>
      </c>
      <c r="AB38563">
        <v>0</v>
      </c>
      <c r="AC38563">
        <v>0</v>
      </c>
      <c r="AD38563">
        <v>0</v>
      </c>
      <c r="AE38563">
        <v>0</v>
      </c>
      <c r="AF38563">
        <v>0</v>
      </c>
      <c r="AG38563">
        <v>10000000</v>
      </c>
      <c r="AH38563">
        <v>0</v>
      </c>
      <c r="AI38563">
        <v>0</v>
      </c>
      <c r="AJ38563">
        <v>0</v>
      </c>
      <c r="AK38563">
        <v>0</v>
      </c>
      <c r="AL38563">
        <v>0</v>
      </c>
      <c r="AM38563">
        <v>0</v>
      </c>
    </row>
    <row r="38564" spans="1:39" x14ac:dyDescent="0.45">
      <c r="A38564" t="s">
        <v>141986</v>
      </c>
      <c r="B38564" t="s">
        <v>141987</v>
      </c>
      <c r="C38564" t="s">
        <v>141988</v>
      </c>
      <c r="D38564" t="s">
        <v>774</v>
      </c>
      <c r="E38564" t="s">
        <v>775</v>
      </c>
      <c r="F38564" t="s">
        <v>8735</v>
      </c>
      <c r="G38564" t="s">
        <v>57</v>
      </c>
      <c r="H38564" t="s">
        <v>283</v>
      </c>
      <c r="J38564" t="s">
        <v>7127</v>
      </c>
      <c r="K38564" t="s">
        <v>15439</v>
      </c>
      <c r="L38564">
        <v>1</v>
      </c>
      <c r="M38564" s="1">
        <v>38718</v>
      </c>
      <c r="N38564" s="2">
        <v>38718</v>
      </c>
      <c r="O38564" t="s">
        <v>430</v>
      </c>
      <c r="P38564">
        <v>2006</v>
      </c>
      <c r="Q38564" s="1">
        <v>41605</v>
      </c>
      <c r="R38564" s="1">
        <v>41605</v>
      </c>
      <c r="S38564">
        <v>0</v>
      </c>
      <c r="T38564">
        <v>53000000</v>
      </c>
      <c r="U38564">
        <v>0</v>
      </c>
      <c r="V38564">
        <v>0</v>
      </c>
      <c r="W38564">
        <v>0</v>
      </c>
      <c r="X38564">
        <v>0</v>
      </c>
      <c r="Y38564">
        <v>0</v>
      </c>
      <c r="Z38564">
        <v>0</v>
      </c>
      <c r="AA38564">
        <v>0</v>
      </c>
      <c r="AB38564">
        <v>0</v>
      </c>
      <c r="AC38564">
        <v>0</v>
      </c>
      <c r="AD38564">
        <v>0</v>
      </c>
      <c r="AE38564">
        <v>0</v>
      </c>
      <c r="AF38564">
        <v>0</v>
      </c>
      <c r="AG38564">
        <v>0</v>
      </c>
      <c r="AH38564">
        <v>0</v>
      </c>
      <c r="AI38564">
        <v>0</v>
      </c>
      <c r="AJ38564">
        <v>0</v>
      </c>
      <c r="AK38564">
        <v>0</v>
      </c>
      <c r="AL38564">
        <v>0</v>
      </c>
      <c r="AM38564">
        <v>0</v>
      </c>
    </row>
    <row r="38565" spans="1:39" x14ac:dyDescent="0.45">
      <c r="A38565" t="s">
        <v>141989</v>
      </c>
      <c r="B38565" t="s">
        <v>141990</v>
      </c>
      <c r="C38565" t="s">
        <v>141991</v>
      </c>
      <c r="D38565" t="s">
        <v>14567</v>
      </c>
      <c r="E38565" t="s">
        <v>8992</v>
      </c>
      <c r="F38565" t="s">
        <v>141992</v>
      </c>
      <c r="G38565" t="s">
        <v>57</v>
      </c>
      <c r="L38565">
        <v>3</v>
      </c>
      <c r="Q38565" s="1">
        <v>38930</v>
      </c>
      <c r="R38565" s="1">
        <v>40969</v>
      </c>
      <c r="S38565">
        <v>0</v>
      </c>
      <c r="T38565">
        <v>0</v>
      </c>
      <c r="U38565">
        <v>0</v>
      </c>
      <c r="V38565">
        <v>2714409</v>
      </c>
      <c r="W38565">
        <v>0</v>
      </c>
      <c r="X38565">
        <v>0</v>
      </c>
      <c r="Y38565">
        <v>0</v>
      </c>
      <c r="Z38565">
        <v>0</v>
      </c>
      <c r="AA38565">
        <v>0</v>
      </c>
      <c r="AB38565">
        <v>0</v>
      </c>
      <c r="AC38565">
        <v>0</v>
      </c>
      <c r="AD38565">
        <v>0</v>
      </c>
      <c r="AE38565">
        <v>0</v>
      </c>
      <c r="AF38565">
        <v>0</v>
      </c>
      <c r="AG38565">
        <v>0</v>
      </c>
      <c r="AH38565">
        <v>0</v>
      </c>
      <c r="AI38565">
        <v>0</v>
      </c>
      <c r="AJ38565">
        <v>0</v>
      </c>
      <c r="AK38565">
        <v>0</v>
      </c>
      <c r="AL38565">
        <v>0</v>
      </c>
      <c r="AM38565">
        <v>0</v>
      </c>
    </row>
    <row r="38566" spans="1:39" x14ac:dyDescent="0.45">
      <c r="A38566" t="s">
        <v>141993</v>
      </c>
      <c r="B38566" t="s">
        <v>141994</v>
      </c>
      <c r="D38566" t="s">
        <v>293</v>
      </c>
      <c r="E38566" t="s">
        <v>294</v>
      </c>
      <c r="F38566" t="s">
        <v>1458</v>
      </c>
      <c r="G38566" t="s">
        <v>57</v>
      </c>
      <c r="H38566" t="s">
        <v>122</v>
      </c>
      <c r="J38566" t="s">
        <v>123</v>
      </c>
      <c r="K38566" t="s">
        <v>123</v>
      </c>
      <c r="L38566">
        <v>1</v>
      </c>
      <c r="M38566" s="1">
        <v>35431</v>
      </c>
      <c r="N38566" s="2">
        <v>35431</v>
      </c>
      <c r="O38566" t="s">
        <v>1513</v>
      </c>
      <c r="P38566">
        <v>1997</v>
      </c>
      <c r="Q38566" s="1">
        <v>40162</v>
      </c>
      <c r="R38566" s="1">
        <v>40162</v>
      </c>
      <c r="S38566">
        <v>0</v>
      </c>
      <c r="T38566">
        <v>15000000</v>
      </c>
      <c r="U38566">
        <v>0</v>
      </c>
      <c r="V38566">
        <v>0</v>
      </c>
      <c r="W38566">
        <v>0</v>
      </c>
      <c r="X38566">
        <v>0</v>
      </c>
      <c r="Y38566">
        <v>0</v>
      </c>
      <c r="Z38566">
        <v>0</v>
      </c>
      <c r="AA38566">
        <v>0</v>
      </c>
      <c r="AB38566">
        <v>0</v>
      </c>
      <c r="AC38566">
        <v>0</v>
      </c>
      <c r="AD38566">
        <v>0</v>
      </c>
      <c r="AE38566">
        <v>0</v>
      </c>
      <c r="AF38566">
        <v>15000000</v>
      </c>
      <c r="AG38566">
        <v>0</v>
      </c>
      <c r="AH38566">
        <v>0</v>
      </c>
      <c r="AI38566">
        <v>0</v>
      </c>
      <c r="AJ38566">
        <v>0</v>
      </c>
      <c r="AK38566">
        <v>0</v>
      </c>
      <c r="AL38566">
        <v>0</v>
      </c>
      <c r="AM38566">
        <v>0</v>
      </c>
    </row>
    <row r="38567" spans="1:39" x14ac:dyDescent="0.45">
      <c r="A38567" t="s">
        <v>141995</v>
      </c>
      <c r="B38567" t="s">
        <v>141996</v>
      </c>
      <c r="C38567" t="s">
        <v>141997</v>
      </c>
      <c r="D38567" t="s">
        <v>47817</v>
      </c>
      <c r="E38567" t="s">
        <v>2513</v>
      </c>
      <c r="F38567" t="s">
        <v>846</v>
      </c>
      <c r="G38567" t="s">
        <v>57</v>
      </c>
      <c r="H38567" t="s">
        <v>46</v>
      </c>
      <c r="I38567" t="s">
        <v>115</v>
      </c>
      <c r="J38567" t="s">
        <v>334</v>
      </c>
      <c r="K38567" t="s">
        <v>2811</v>
      </c>
      <c r="L38567">
        <v>2</v>
      </c>
      <c r="M38567" s="1">
        <v>40909</v>
      </c>
      <c r="N38567" s="2">
        <v>40909</v>
      </c>
      <c r="O38567" t="s">
        <v>132</v>
      </c>
      <c r="P38567">
        <v>2012</v>
      </c>
      <c r="Q38567" s="1">
        <v>41711</v>
      </c>
      <c r="R38567" s="1">
        <v>41807</v>
      </c>
      <c r="S38567">
        <v>0</v>
      </c>
      <c r="T38567">
        <v>0</v>
      </c>
      <c r="U38567">
        <v>0</v>
      </c>
      <c r="V38567">
        <v>0</v>
      </c>
      <c r="W38567">
        <v>0</v>
      </c>
      <c r="X38567">
        <v>0</v>
      </c>
      <c r="Y38567">
        <v>0</v>
      </c>
      <c r="Z38567">
        <v>1000000</v>
      </c>
      <c r="AA38567">
        <v>0</v>
      </c>
      <c r="AB38567">
        <v>0</v>
      </c>
      <c r="AC38567">
        <v>0</v>
      </c>
      <c r="AD38567">
        <v>0</v>
      </c>
      <c r="AE38567">
        <v>0</v>
      </c>
      <c r="AF38567">
        <v>0</v>
      </c>
      <c r="AG38567">
        <v>0</v>
      </c>
      <c r="AH38567">
        <v>0</v>
      </c>
      <c r="AI38567">
        <v>0</v>
      </c>
      <c r="AJ38567">
        <v>0</v>
      </c>
      <c r="AK38567">
        <v>0</v>
      </c>
      <c r="AL38567">
        <v>0</v>
      </c>
      <c r="AM38567">
        <v>0</v>
      </c>
    </row>
    <row r="38568" spans="1:39" x14ac:dyDescent="0.45">
      <c r="A38568" t="s">
        <v>141998</v>
      </c>
      <c r="B38568" t="s">
        <v>141999</v>
      </c>
      <c r="C38568" t="s">
        <v>142000</v>
      </c>
      <c r="D38568" t="s">
        <v>755</v>
      </c>
      <c r="E38568" t="s">
        <v>756</v>
      </c>
      <c r="F38568" t="s">
        <v>142001</v>
      </c>
      <c r="G38568" t="s">
        <v>101</v>
      </c>
      <c r="H38568" t="s">
        <v>223</v>
      </c>
      <c r="J38568" t="s">
        <v>1377</v>
      </c>
      <c r="K38568" t="s">
        <v>1377</v>
      </c>
      <c r="L38568">
        <v>3</v>
      </c>
      <c r="Q38568" s="1">
        <v>40031</v>
      </c>
      <c r="R38568" s="1">
        <v>40253</v>
      </c>
      <c r="S38568">
        <v>0</v>
      </c>
      <c r="T38568">
        <v>10710000</v>
      </c>
      <c r="U38568">
        <v>0</v>
      </c>
      <c r="V38568">
        <v>0</v>
      </c>
      <c r="W38568">
        <v>0</v>
      </c>
      <c r="X38568">
        <v>0</v>
      </c>
      <c r="Y38568">
        <v>0</v>
      </c>
      <c r="Z38568">
        <v>0</v>
      </c>
      <c r="AA38568">
        <v>0</v>
      </c>
      <c r="AB38568">
        <v>0</v>
      </c>
      <c r="AC38568">
        <v>0</v>
      </c>
      <c r="AD38568">
        <v>0</v>
      </c>
      <c r="AE38568">
        <v>0</v>
      </c>
      <c r="AF38568">
        <v>0</v>
      </c>
      <c r="AG38568">
        <v>0</v>
      </c>
      <c r="AH38568">
        <v>0</v>
      </c>
      <c r="AI38568">
        <v>0</v>
      </c>
      <c r="AJ38568">
        <v>0</v>
      </c>
      <c r="AK38568">
        <v>0</v>
      </c>
      <c r="AL38568">
        <v>0</v>
      </c>
      <c r="AM38568">
        <v>0</v>
      </c>
    </row>
    <row r="38569" spans="1:39" x14ac:dyDescent="0.45">
      <c r="A38569" t="s">
        <v>142002</v>
      </c>
      <c r="B38569" t="s">
        <v>142003</v>
      </c>
      <c r="C38569" t="s">
        <v>142004</v>
      </c>
      <c r="D38569" t="s">
        <v>1757</v>
      </c>
      <c r="E38569" t="s">
        <v>1758</v>
      </c>
      <c r="F38569" t="s">
        <v>142005</v>
      </c>
      <c r="G38569" t="s">
        <v>57</v>
      </c>
      <c r="H38569" t="s">
        <v>46</v>
      </c>
      <c r="I38569" t="s">
        <v>821</v>
      </c>
      <c r="J38569" t="s">
        <v>822</v>
      </c>
      <c r="K38569" t="s">
        <v>823</v>
      </c>
      <c r="L38569">
        <v>4</v>
      </c>
      <c r="M38569" s="1">
        <v>40544</v>
      </c>
      <c r="N38569" s="2">
        <v>40544</v>
      </c>
      <c r="O38569" t="s">
        <v>528</v>
      </c>
      <c r="P38569">
        <v>2011</v>
      </c>
      <c r="Q38569" s="1">
        <v>40639</v>
      </c>
      <c r="R38569" s="1">
        <v>41928</v>
      </c>
      <c r="S38569">
        <v>1309999</v>
      </c>
      <c r="T38569">
        <v>8258015</v>
      </c>
      <c r="U38569">
        <v>0</v>
      </c>
      <c r="V38569">
        <v>0</v>
      </c>
      <c r="W38569">
        <v>0</v>
      </c>
      <c r="X38569">
        <v>600000</v>
      </c>
      <c r="Y38569">
        <v>0</v>
      </c>
      <c r="Z38569">
        <v>0</v>
      </c>
      <c r="AA38569">
        <v>0</v>
      </c>
      <c r="AB38569">
        <v>0</v>
      </c>
      <c r="AC38569">
        <v>0</v>
      </c>
      <c r="AD38569">
        <v>0</v>
      </c>
      <c r="AE38569">
        <v>0</v>
      </c>
      <c r="AF38569">
        <v>0</v>
      </c>
      <c r="AG38569">
        <v>0</v>
      </c>
      <c r="AH38569">
        <v>0</v>
      </c>
      <c r="AI38569">
        <v>0</v>
      </c>
      <c r="AJ38569">
        <v>0</v>
      </c>
      <c r="AK38569">
        <v>0</v>
      </c>
      <c r="AL38569">
        <v>0</v>
      </c>
      <c r="AM38569">
        <v>0</v>
      </c>
    </row>
    <row r="38570" spans="1:39" x14ac:dyDescent="0.45">
      <c r="A38570" t="s">
        <v>142006</v>
      </c>
      <c r="B38570" t="s">
        <v>142007</v>
      </c>
      <c r="C38570" t="s">
        <v>142008</v>
      </c>
      <c r="D38570" t="s">
        <v>1474</v>
      </c>
      <c r="E38570" t="s">
        <v>1475</v>
      </c>
      <c r="F38570" t="s">
        <v>142009</v>
      </c>
      <c r="G38570" t="s">
        <v>57</v>
      </c>
      <c r="L38570">
        <v>4</v>
      </c>
      <c r="Q38570" s="1">
        <v>37834</v>
      </c>
      <c r="R38570" s="1">
        <v>40513</v>
      </c>
      <c r="S38570">
        <v>0</v>
      </c>
      <c r="T38570">
        <v>18097057</v>
      </c>
      <c r="U38570">
        <v>0</v>
      </c>
      <c r="V38570">
        <v>0</v>
      </c>
      <c r="W38570">
        <v>0</v>
      </c>
      <c r="X38570">
        <v>0</v>
      </c>
      <c r="Y38570">
        <v>0</v>
      </c>
      <c r="Z38570">
        <v>0</v>
      </c>
      <c r="AA38570">
        <v>0</v>
      </c>
      <c r="AB38570">
        <v>0</v>
      </c>
      <c r="AC38570">
        <v>0</v>
      </c>
      <c r="AD38570">
        <v>0</v>
      </c>
      <c r="AE38570">
        <v>0</v>
      </c>
      <c r="AF38570">
        <v>3750000</v>
      </c>
      <c r="AG38570">
        <v>7880000</v>
      </c>
      <c r="AH38570">
        <v>5467057</v>
      </c>
      <c r="AI38570">
        <v>1000000</v>
      </c>
      <c r="AJ38570">
        <v>0</v>
      </c>
      <c r="AK38570">
        <v>0</v>
      </c>
      <c r="AL38570">
        <v>0</v>
      </c>
      <c r="AM38570">
        <v>0</v>
      </c>
    </row>
    <row r="38571" spans="1:39" x14ac:dyDescent="0.45">
      <c r="A38571" t="s">
        <v>142010</v>
      </c>
      <c r="B38571" t="s">
        <v>142011</v>
      </c>
      <c r="C38571" t="s">
        <v>142012</v>
      </c>
      <c r="D38571" t="s">
        <v>142013</v>
      </c>
      <c r="E38571" t="s">
        <v>1888</v>
      </c>
      <c r="F38571" t="s">
        <v>114</v>
      </c>
      <c r="G38571" t="s">
        <v>101</v>
      </c>
      <c r="H38571" t="s">
        <v>223</v>
      </c>
      <c r="J38571" t="s">
        <v>224</v>
      </c>
      <c r="K38571" t="s">
        <v>224</v>
      </c>
      <c r="L38571">
        <v>1</v>
      </c>
      <c r="M38571" s="1">
        <v>39187</v>
      </c>
      <c r="N38571" s="2">
        <v>39173</v>
      </c>
      <c r="O38571" t="s">
        <v>2939</v>
      </c>
      <c r="P38571">
        <v>2007</v>
      </c>
      <c r="Q38571" s="1">
        <v>39083</v>
      </c>
      <c r="R38571" s="1">
        <v>39083</v>
      </c>
      <c r="S38571">
        <v>0</v>
      </c>
      <c r="T38571">
        <v>0</v>
      </c>
      <c r="U38571">
        <v>0</v>
      </c>
      <c r="V38571">
        <v>0</v>
      </c>
      <c r="W38571">
        <v>0</v>
      </c>
      <c r="X38571">
        <v>0</v>
      </c>
      <c r="Y38571">
        <v>0</v>
      </c>
      <c r="Z38571">
        <v>0</v>
      </c>
      <c r="AA38571">
        <v>0</v>
      </c>
      <c r="AB38571">
        <v>0</v>
      </c>
      <c r="AC38571">
        <v>0</v>
      </c>
      <c r="AD38571">
        <v>0</v>
      </c>
      <c r="AE38571">
        <v>0</v>
      </c>
      <c r="AF38571">
        <v>0</v>
      </c>
      <c r="AG38571">
        <v>0</v>
      </c>
      <c r="AH38571">
        <v>0</v>
      </c>
      <c r="AI38571">
        <v>0</v>
      </c>
      <c r="AJ38571">
        <v>0</v>
      </c>
      <c r="AK38571">
        <v>0</v>
      </c>
      <c r="AL38571">
        <v>0</v>
      </c>
      <c r="AM38571">
        <v>0</v>
      </c>
    </row>
    <row r="38572" spans="1:39" x14ac:dyDescent="0.45">
      <c r="A38572" t="s">
        <v>142014</v>
      </c>
      <c r="B38572" t="s">
        <v>142015</v>
      </c>
      <c r="C38572" t="s">
        <v>142016</v>
      </c>
      <c r="D38572" t="s">
        <v>293</v>
      </c>
      <c r="E38572" t="s">
        <v>294</v>
      </c>
      <c r="F38572" t="s">
        <v>2304</v>
      </c>
      <c r="H38572" t="s">
        <v>46</v>
      </c>
      <c r="I38572" t="s">
        <v>205</v>
      </c>
      <c r="J38572" t="s">
        <v>206</v>
      </c>
      <c r="K38572" t="s">
        <v>206</v>
      </c>
      <c r="L38572">
        <v>1</v>
      </c>
      <c r="M38572" s="1">
        <v>36892</v>
      </c>
      <c r="N38572" s="2">
        <v>36892</v>
      </c>
      <c r="O38572" t="s">
        <v>172</v>
      </c>
      <c r="P38572">
        <v>2001</v>
      </c>
      <c r="Q38572" s="1">
        <v>41753</v>
      </c>
      <c r="R38572" s="1">
        <v>41753</v>
      </c>
      <c r="S38572">
        <v>0</v>
      </c>
      <c r="T38572">
        <v>0</v>
      </c>
      <c r="U38572">
        <v>0</v>
      </c>
      <c r="V38572">
        <v>0</v>
      </c>
      <c r="W38572">
        <v>0</v>
      </c>
      <c r="X38572">
        <v>0</v>
      </c>
      <c r="Y38572">
        <v>0</v>
      </c>
      <c r="Z38572">
        <v>9600000</v>
      </c>
      <c r="AA38572">
        <v>0</v>
      </c>
      <c r="AB38572">
        <v>0</v>
      </c>
      <c r="AC38572">
        <v>0</v>
      </c>
      <c r="AD38572">
        <v>0</v>
      </c>
      <c r="AE38572">
        <v>0</v>
      </c>
      <c r="AF38572">
        <v>0</v>
      </c>
      <c r="AG38572">
        <v>0</v>
      </c>
      <c r="AH38572">
        <v>0</v>
      </c>
      <c r="AI38572">
        <v>0</v>
      </c>
      <c r="AJ38572">
        <v>0</v>
      </c>
      <c r="AK38572">
        <v>0</v>
      </c>
      <c r="AL38572">
        <v>0</v>
      </c>
      <c r="AM38572">
        <v>0</v>
      </c>
    </row>
    <row r="38573" spans="1:39" x14ac:dyDescent="0.45">
      <c r="A38573" t="s">
        <v>142017</v>
      </c>
      <c r="B38573" t="s">
        <v>142018</v>
      </c>
      <c r="C38573" t="s">
        <v>142019</v>
      </c>
      <c r="D38573" t="s">
        <v>99954</v>
      </c>
      <c r="E38573" t="s">
        <v>3139</v>
      </c>
      <c r="F38573" s="3">
        <v>30000</v>
      </c>
      <c r="G38573" t="s">
        <v>57</v>
      </c>
      <c r="H38573" t="s">
        <v>46</v>
      </c>
      <c r="I38573" t="s">
        <v>802</v>
      </c>
      <c r="J38573" t="s">
        <v>803</v>
      </c>
      <c r="K38573" t="s">
        <v>4122</v>
      </c>
      <c r="L38573">
        <v>1</v>
      </c>
      <c r="M38573" s="1">
        <v>41387</v>
      </c>
      <c r="N38573" s="2">
        <v>41365</v>
      </c>
      <c r="O38573" t="s">
        <v>439</v>
      </c>
      <c r="P38573">
        <v>2013</v>
      </c>
      <c r="Q38573" s="1">
        <v>41879</v>
      </c>
      <c r="R38573" s="1">
        <v>41879</v>
      </c>
      <c r="S38573">
        <v>30000</v>
      </c>
      <c r="T38573">
        <v>0</v>
      </c>
      <c r="U38573">
        <v>0</v>
      </c>
      <c r="V38573">
        <v>0</v>
      </c>
      <c r="W38573">
        <v>0</v>
      </c>
      <c r="X38573">
        <v>0</v>
      </c>
      <c r="Y38573">
        <v>0</v>
      </c>
      <c r="Z38573">
        <v>0</v>
      </c>
      <c r="AA38573">
        <v>0</v>
      </c>
      <c r="AB38573">
        <v>0</v>
      </c>
      <c r="AC38573">
        <v>0</v>
      </c>
      <c r="AD38573">
        <v>0</v>
      </c>
      <c r="AE38573">
        <v>0</v>
      </c>
      <c r="AF38573">
        <v>0</v>
      </c>
      <c r="AG38573">
        <v>0</v>
      </c>
      <c r="AH38573">
        <v>0</v>
      </c>
      <c r="AI38573">
        <v>0</v>
      </c>
      <c r="AJ38573">
        <v>0</v>
      </c>
      <c r="AK38573">
        <v>0</v>
      </c>
      <c r="AL38573">
        <v>0</v>
      </c>
      <c r="AM38573">
        <v>0</v>
      </c>
    </row>
    <row r="38574" spans="1:39" x14ac:dyDescent="0.45">
      <c r="A38574" t="s">
        <v>142020</v>
      </c>
      <c r="B38574" t="s">
        <v>142021</v>
      </c>
      <c r="C38574" t="s">
        <v>142022</v>
      </c>
      <c r="D38574" t="s">
        <v>142023</v>
      </c>
      <c r="E38574" t="s">
        <v>221</v>
      </c>
      <c r="F38574" t="s">
        <v>142024</v>
      </c>
      <c r="G38574" t="s">
        <v>57</v>
      </c>
      <c r="H38574" t="s">
        <v>46</v>
      </c>
      <c r="I38574" t="s">
        <v>47</v>
      </c>
      <c r="J38574" t="s">
        <v>48</v>
      </c>
      <c r="K38574" t="s">
        <v>49</v>
      </c>
      <c r="L38574">
        <v>2</v>
      </c>
      <c r="Q38574" s="1">
        <v>38817</v>
      </c>
      <c r="R38574" s="1">
        <v>41289</v>
      </c>
      <c r="S38574">
        <v>1589</v>
      </c>
      <c r="T38574">
        <v>10000000</v>
      </c>
      <c r="U38574">
        <v>0</v>
      </c>
      <c r="V38574">
        <v>0</v>
      </c>
      <c r="W38574">
        <v>0</v>
      </c>
      <c r="X38574">
        <v>0</v>
      </c>
      <c r="Y38574">
        <v>0</v>
      </c>
      <c r="Z38574">
        <v>0</v>
      </c>
      <c r="AA38574">
        <v>0</v>
      </c>
      <c r="AB38574">
        <v>0</v>
      </c>
      <c r="AC38574">
        <v>0</v>
      </c>
      <c r="AD38574">
        <v>0</v>
      </c>
      <c r="AE38574">
        <v>0</v>
      </c>
      <c r="AF38574">
        <v>0</v>
      </c>
      <c r="AG38574">
        <v>0</v>
      </c>
      <c r="AH38574">
        <v>10000000</v>
      </c>
      <c r="AI38574">
        <v>0</v>
      </c>
      <c r="AJ38574">
        <v>0</v>
      </c>
      <c r="AK38574">
        <v>0</v>
      </c>
      <c r="AL38574">
        <v>0</v>
      </c>
      <c r="AM38574">
        <v>0</v>
      </c>
    </row>
    <row r="38575" spans="1:39" x14ac:dyDescent="0.45">
      <c r="A38575" t="s">
        <v>142025</v>
      </c>
      <c r="B38575" t="s">
        <v>142026</v>
      </c>
      <c r="C38575" t="s">
        <v>142027</v>
      </c>
      <c r="D38575" t="s">
        <v>389</v>
      </c>
      <c r="E38575" t="s">
        <v>390</v>
      </c>
      <c r="F38575" t="s">
        <v>114</v>
      </c>
      <c r="G38575" t="s">
        <v>57</v>
      </c>
      <c r="H38575" t="s">
        <v>7164</v>
      </c>
      <c r="J38575" t="s">
        <v>7165</v>
      </c>
      <c r="K38575" t="s">
        <v>7166</v>
      </c>
      <c r="L38575">
        <v>1</v>
      </c>
      <c r="M38575" s="1">
        <v>41898</v>
      </c>
      <c r="N38575" s="2">
        <v>41883</v>
      </c>
      <c r="O38575" t="s">
        <v>243</v>
      </c>
      <c r="P38575">
        <v>2014</v>
      </c>
      <c r="Q38575" s="1">
        <v>41898</v>
      </c>
      <c r="R38575" s="1">
        <v>41898</v>
      </c>
      <c r="S38575">
        <v>0</v>
      </c>
      <c r="T38575">
        <v>0</v>
      </c>
      <c r="U38575">
        <v>0</v>
      </c>
      <c r="V38575">
        <v>0</v>
      </c>
      <c r="W38575">
        <v>0</v>
      </c>
      <c r="X38575">
        <v>0</v>
      </c>
      <c r="Y38575">
        <v>0</v>
      </c>
      <c r="Z38575">
        <v>0</v>
      </c>
      <c r="AA38575">
        <v>0</v>
      </c>
      <c r="AB38575">
        <v>0</v>
      </c>
      <c r="AC38575">
        <v>0</v>
      </c>
      <c r="AD38575">
        <v>0</v>
      </c>
      <c r="AE38575">
        <v>0</v>
      </c>
      <c r="AF38575">
        <v>0</v>
      </c>
      <c r="AG38575">
        <v>0</v>
      </c>
      <c r="AH38575">
        <v>0</v>
      </c>
      <c r="AI38575">
        <v>0</v>
      </c>
      <c r="AJ38575">
        <v>0</v>
      </c>
      <c r="AK38575">
        <v>0</v>
      </c>
      <c r="AL38575">
        <v>0</v>
      </c>
      <c r="AM38575">
        <v>0</v>
      </c>
    </row>
    <row r="38576" spans="1:39" x14ac:dyDescent="0.45">
      <c r="A38576" t="s">
        <v>142028</v>
      </c>
      <c r="B38576" t="s">
        <v>142029</v>
      </c>
      <c r="C38576" t="s">
        <v>142030</v>
      </c>
      <c r="D38576" t="s">
        <v>1950</v>
      </c>
      <c r="E38576" t="s">
        <v>1951</v>
      </c>
      <c r="F38576" s="3">
        <v>25000</v>
      </c>
      <c r="G38576" t="s">
        <v>57</v>
      </c>
      <c r="H38576" t="s">
        <v>46</v>
      </c>
      <c r="I38576" t="s">
        <v>2759</v>
      </c>
      <c r="J38576" t="s">
        <v>2760</v>
      </c>
      <c r="K38576" t="s">
        <v>2761</v>
      </c>
      <c r="L38576">
        <v>1</v>
      </c>
      <c r="M38576" s="1">
        <v>40238</v>
      </c>
      <c r="N38576" s="2">
        <v>40238</v>
      </c>
      <c r="O38576" t="s">
        <v>118</v>
      </c>
      <c r="P38576">
        <v>2010</v>
      </c>
      <c r="Q38576" s="1">
        <v>41234</v>
      </c>
      <c r="R38576" s="1">
        <v>41234</v>
      </c>
      <c r="S38576">
        <v>25000</v>
      </c>
      <c r="T38576">
        <v>0</v>
      </c>
      <c r="U38576">
        <v>0</v>
      </c>
      <c r="V38576">
        <v>0</v>
      </c>
      <c r="W38576">
        <v>0</v>
      </c>
      <c r="X38576">
        <v>0</v>
      </c>
      <c r="Y38576">
        <v>0</v>
      </c>
      <c r="Z38576">
        <v>0</v>
      </c>
      <c r="AA38576">
        <v>0</v>
      </c>
      <c r="AB38576">
        <v>0</v>
      </c>
      <c r="AC38576">
        <v>0</v>
      </c>
      <c r="AD38576">
        <v>0</v>
      </c>
      <c r="AE38576">
        <v>0</v>
      </c>
      <c r="AF38576">
        <v>0</v>
      </c>
      <c r="AG38576">
        <v>0</v>
      </c>
      <c r="AH38576">
        <v>0</v>
      </c>
      <c r="AI38576">
        <v>0</v>
      </c>
      <c r="AJ38576">
        <v>0</v>
      </c>
      <c r="AK38576">
        <v>0</v>
      </c>
      <c r="AL38576">
        <v>0</v>
      </c>
      <c r="AM38576">
        <v>0</v>
      </c>
    </row>
    <row r="38577" spans="1:39" x14ac:dyDescent="0.45">
      <c r="A38577" t="s">
        <v>142031</v>
      </c>
      <c r="B38577" t="s">
        <v>142032</v>
      </c>
      <c r="C38577" t="s">
        <v>142033</v>
      </c>
      <c r="D38577" t="s">
        <v>774</v>
      </c>
      <c r="E38577" t="s">
        <v>775</v>
      </c>
      <c r="F38577" t="s">
        <v>1403</v>
      </c>
      <c r="G38577" t="s">
        <v>57</v>
      </c>
      <c r="H38577" t="s">
        <v>46</v>
      </c>
      <c r="I38577" t="s">
        <v>2759</v>
      </c>
      <c r="J38577" t="s">
        <v>3172</v>
      </c>
      <c r="K38577" t="s">
        <v>3172</v>
      </c>
      <c r="L38577">
        <v>1</v>
      </c>
      <c r="Q38577" s="1">
        <v>40904</v>
      </c>
      <c r="R38577" s="1">
        <v>40904</v>
      </c>
      <c r="S38577">
        <v>0</v>
      </c>
      <c r="T38577">
        <v>50000000</v>
      </c>
      <c r="U38577">
        <v>0</v>
      </c>
      <c r="V38577">
        <v>0</v>
      </c>
      <c r="W38577">
        <v>0</v>
      </c>
      <c r="X38577">
        <v>0</v>
      </c>
      <c r="Y38577">
        <v>0</v>
      </c>
      <c r="Z38577">
        <v>0</v>
      </c>
      <c r="AA38577">
        <v>0</v>
      </c>
      <c r="AB38577">
        <v>0</v>
      </c>
      <c r="AC38577">
        <v>0</v>
      </c>
      <c r="AD38577">
        <v>0</v>
      </c>
      <c r="AE38577">
        <v>0</v>
      </c>
      <c r="AF38577">
        <v>0</v>
      </c>
      <c r="AG38577">
        <v>0</v>
      </c>
      <c r="AH38577">
        <v>0</v>
      </c>
      <c r="AI38577">
        <v>0</v>
      </c>
      <c r="AJ38577">
        <v>0</v>
      </c>
      <c r="AK38577">
        <v>0</v>
      </c>
      <c r="AL38577">
        <v>0</v>
      </c>
      <c r="AM38577">
        <v>0</v>
      </c>
    </row>
    <row r="38578" spans="1:39" x14ac:dyDescent="0.45">
      <c r="A38578" t="s">
        <v>142034</v>
      </c>
      <c r="B38578" t="s">
        <v>142035</v>
      </c>
      <c r="C38578" t="s">
        <v>142036</v>
      </c>
      <c r="D38578" t="s">
        <v>755</v>
      </c>
      <c r="E38578" t="s">
        <v>756</v>
      </c>
      <c r="F38578" t="s">
        <v>1935</v>
      </c>
      <c r="G38578" t="s">
        <v>101</v>
      </c>
      <c r="H38578" t="s">
        <v>46</v>
      </c>
      <c r="I38578" t="s">
        <v>299</v>
      </c>
      <c r="J38578" t="s">
        <v>300</v>
      </c>
      <c r="K38578" t="s">
        <v>392</v>
      </c>
      <c r="L38578">
        <v>1</v>
      </c>
      <c r="M38578" s="1">
        <v>36892</v>
      </c>
      <c r="N38578" s="2">
        <v>36892</v>
      </c>
      <c r="O38578" t="s">
        <v>172</v>
      </c>
      <c r="P38578">
        <v>2001</v>
      </c>
      <c r="Q38578" s="1">
        <v>38693</v>
      </c>
      <c r="R38578" s="1">
        <v>38693</v>
      </c>
      <c r="S38578">
        <v>0</v>
      </c>
      <c r="T38578">
        <v>12000000</v>
      </c>
      <c r="U38578">
        <v>0</v>
      </c>
      <c r="V38578">
        <v>0</v>
      </c>
      <c r="W38578">
        <v>0</v>
      </c>
      <c r="X38578">
        <v>0</v>
      </c>
      <c r="Y38578">
        <v>0</v>
      </c>
      <c r="Z38578">
        <v>0</v>
      </c>
      <c r="AA38578">
        <v>0</v>
      </c>
      <c r="AB38578">
        <v>0</v>
      </c>
      <c r="AC38578">
        <v>0</v>
      </c>
      <c r="AD38578">
        <v>0</v>
      </c>
      <c r="AE38578">
        <v>0</v>
      </c>
      <c r="AF38578">
        <v>0</v>
      </c>
      <c r="AG38578">
        <v>0</v>
      </c>
      <c r="AH38578">
        <v>12000000</v>
      </c>
      <c r="AI38578">
        <v>0</v>
      </c>
      <c r="AJ38578">
        <v>0</v>
      </c>
      <c r="AK38578">
        <v>0</v>
      </c>
      <c r="AL38578">
        <v>0</v>
      </c>
      <c r="AM38578">
        <v>0</v>
      </c>
    </row>
    <row r="38579" spans="1:39" x14ac:dyDescent="0.45">
      <c r="A38579" t="s">
        <v>142037</v>
      </c>
      <c r="B38579" t="s">
        <v>142038</v>
      </c>
      <c r="C38579" t="s">
        <v>142039</v>
      </c>
      <c r="D38579" t="s">
        <v>88</v>
      </c>
      <c r="E38579" t="s">
        <v>89</v>
      </c>
      <c r="F38579" t="s">
        <v>9921</v>
      </c>
      <c r="G38579" t="s">
        <v>57</v>
      </c>
      <c r="H38579" t="s">
        <v>46</v>
      </c>
      <c r="I38579" t="s">
        <v>648</v>
      </c>
      <c r="J38579" t="s">
        <v>649</v>
      </c>
      <c r="K38579" t="s">
        <v>649</v>
      </c>
      <c r="L38579">
        <v>1</v>
      </c>
      <c r="M38579" s="1">
        <v>40179</v>
      </c>
      <c r="N38579" s="2">
        <v>40179</v>
      </c>
      <c r="O38579" t="s">
        <v>118</v>
      </c>
      <c r="P38579">
        <v>2010</v>
      </c>
      <c r="Q38579" s="1">
        <v>40680</v>
      </c>
      <c r="R38579" s="1">
        <v>40680</v>
      </c>
      <c r="S38579">
        <v>0</v>
      </c>
      <c r="T38579">
        <v>1965000</v>
      </c>
      <c r="U38579">
        <v>0</v>
      </c>
      <c r="V38579">
        <v>0</v>
      </c>
      <c r="W38579">
        <v>0</v>
      </c>
      <c r="X38579">
        <v>0</v>
      </c>
      <c r="Y38579">
        <v>0</v>
      </c>
      <c r="Z38579">
        <v>0</v>
      </c>
      <c r="AA38579">
        <v>0</v>
      </c>
      <c r="AB38579">
        <v>0</v>
      </c>
      <c r="AC38579">
        <v>0</v>
      </c>
      <c r="AD38579">
        <v>0</v>
      </c>
      <c r="AE38579">
        <v>0</v>
      </c>
      <c r="AF38579">
        <v>0</v>
      </c>
      <c r="AG38579">
        <v>0</v>
      </c>
      <c r="AH38579">
        <v>0</v>
      </c>
      <c r="AI38579">
        <v>0</v>
      </c>
      <c r="AJ38579">
        <v>0</v>
      </c>
      <c r="AK38579">
        <v>0</v>
      </c>
      <c r="AL38579">
        <v>0</v>
      </c>
      <c r="AM38579">
        <v>0</v>
      </c>
    </row>
    <row r="38580" spans="1:39" x14ac:dyDescent="0.45">
      <c r="A38580" t="s">
        <v>142040</v>
      </c>
      <c r="B38580" t="s">
        <v>142041</v>
      </c>
      <c r="C38580" t="s">
        <v>142042</v>
      </c>
      <c r="D38580" t="s">
        <v>10542</v>
      </c>
      <c r="E38580" t="s">
        <v>1292</v>
      </c>
      <c r="F38580" t="s">
        <v>93713</v>
      </c>
      <c r="G38580" t="s">
        <v>57</v>
      </c>
      <c r="H38580" t="s">
        <v>46</v>
      </c>
      <c r="I38580" t="s">
        <v>299</v>
      </c>
      <c r="J38580" t="s">
        <v>300</v>
      </c>
      <c r="K38580" t="s">
        <v>2030</v>
      </c>
      <c r="L38580">
        <v>3</v>
      </c>
      <c r="M38580" s="1">
        <v>38718</v>
      </c>
      <c r="N38580" s="2">
        <v>38718</v>
      </c>
      <c r="O38580" t="s">
        <v>430</v>
      </c>
      <c r="P38580">
        <v>2006</v>
      </c>
      <c r="Q38580" s="1">
        <v>38891</v>
      </c>
      <c r="R38580" s="1">
        <v>41010</v>
      </c>
      <c r="S38580">
        <v>750000</v>
      </c>
      <c r="T38580">
        <v>19400000</v>
      </c>
      <c r="U38580">
        <v>0</v>
      </c>
      <c r="V38580">
        <v>0</v>
      </c>
      <c r="W38580">
        <v>0</v>
      </c>
      <c r="X38580">
        <v>0</v>
      </c>
      <c r="Y38580">
        <v>0</v>
      </c>
      <c r="Z38580">
        <v>0</v>
      </c>
      <c r="AA38580">
        <v>0</v>
      </c>
      <c r="AB38580">
        <v>0</v>
      </c>
      <c r="AC38580">
        <v>0</v>
      </c>
      <c r="AD38580">
        <v>0</v>
      </c>
      <c r="AE38580">
        <v>0</v>
      </c>
      <c r="AF38580">
        <v>0</v>
      </c>
      <c r="AG38580">
        <v>12500000</v>
      </c>
      <c r="AH38580">
        <v>0</v>
      </c>
      <c r="AI38580">
        <v>0</v>
      </c>
      <c r="AJ38580">
        <v>0</v>
      </c>
      <c r="AK38580">
        <v>0</v>
      </c>
      <c r="AL38580">
        <v>0</v>
      </c>
      <c r="AM38580">
        <v>0</v>
      </c>
    </row>
    <row r="38581" spans="1:39" x14ac:dyDescent="0.45">
      <c r="A38581" t="s">
        <v>142043</v>
      </c>
      <c r="B38581" t="s">
        <v>142044</v>
      </c>
      <c r="C38581" t="s">
        <v>142045</v>
      </c>
      <c r="D38581" t="s">
        <v>755</v>
      </c>
      <c r="E38581" t="s">
        <v>756</v>
      </c>
      <c r="F38581" t="s">
        <v>114</v>
      </c>
      <c r="H38581" t="s">
        <v>192</v>
      </c>
      <c r="J38581" t="s">
        <v>6806</v>
      </c>
      <c r="K38581" t="s">
        <v>6806</v>
      </c>
      <c r="L38581">
        <v>1</v>
      </c>
      <c r="M38581" s="1">
        <v>41275</v>
      </c>
      <c r="N38581" s="2">
        <v>41275</v>
      </c>
      <c r="O38581" t="s">
        <v>164</v>
      </c>
      <c r="P38581">
        <v>2013</v>
      </c>
      <c r="Q38581" s="1">
        <v>41509</v>
      </c>
      <c r="R38581" s="1">
        <v>41509</v>
      </c>
      <c r="S38581">
        <v>0</v>
      </c>
      <c r="T38581">
        <v>0</v>
      </c>
      <c r="U38581">
        <v>0</v>
      </c>
      <c r="V38581">
        <v>0</v>
      </c>
      <c r="W38581">
        <v>0</v>
      </c>
      <c r="X38581">
        <v>0</v>
      </c>
      <c r="Y38581">
        <v>0</v>
      </c>
      <c r="Z38581">
        <v>0</v>
      </c>
      <c r="AA38581">
        <v>0</v>
      </c>
      <c r="AB38581">
        <v>0</v>
      </c>
      <c r="AC38581">
        <v>0</v>
      </c>
      <c r="AD38581">
        <v>0</v>
      </c>
      <c r="AE38581">
        <v>0</v>
      </c>
      <c r="AF38581">
        <v>0</v>
      </c>
      <c r="AG38581">
        <v>0</v>
      </c>
      <c r="AH38581">
        <v>0</v>
      </c>
      <c r="AI38581">
        <v>0</v>
      </c>
      <c r="AJ38581">
        <v>0</v>
      </c>
      <c r="AK38581">
        <v>0</v>
      </c>
      <c r="AL38581">
        <v>0</v>
      </c>
      <c r="AM38581">
        <v>0</v>
      </c>
    </row>
    <row r="38582" spans="1:39" x14ac:dyDescent="0.45">
      <c r="A38582" t="s">
        <v>142046</v>
      </c>
      <c r="B38582" t="s">
        <v>142047</v>
      </c>
      <c r="C38582" t="s">
        <v>142048</v>
      </c>
      <c r="F38582" t="s">
        <v>114</v>
      </c>
      <c r="G38582" t="s">
        <v>57</v>
      </c>
      <c r="H38582" t="s">
        <v>482</v>
      </c>
      <c r="J38582" t="s">
        <v>142049</v>
      </c>
      <c r="K38582" t="s">
        <v>142049</v>
      </c>
      <c r="L38582">
        <v>1</v>
      </c>
      <c r="M38582" s="1">
        <v>41275</v>
      </c>
      <c r="N38582" s="2">
        <v>41275</v>
      </c>
      <c r="O38582" t="s">
        <v>164</v>
      </c>
      <c r="P38582">
        <v>2013</v>
      </c>
      <c r="Q38582" s="1">
        <v>41271</v>
      </c>
      <c r="R38582" s="1">
        <v>41271</v>
      </c>
      <c r="S38582">
        <v>0</v>
      </c>
      <c r="T38582">
        <v>0</v>
      </c>
      <c r="U38582">
        <v>0</v>
      </c>
      <c r="V38582">
        <v>0</v>
      </c>
      <c r="W38582">
        <v>0</v>
      </c>
      <c r="X38582">
        <v>0</v>
      </c>
      <c r="Y38582">
        <v>0</v>
      </c>
      <c r="Z38582">
        <v>0</v>
      </c>
      <c r="AA38582">
        <v>0</v>
      </c>
      <c r="AB38582">
        <v>0</v>
      </c>
      <c r="AC38582">
        <v>0</v>
      </c>
      <c r="AD38582">
        <v>0</v>
      </c>
      <c r="AE38582">
        <v>0</v>
      </c>
      <c r="AF38582">
        <v>0</v>
      </c>
      <c r="AG38582">
        <v>0</v>
      </c>
      <c r="AH38582">
        <v>0</v>
      </c>
      <c r="AI38582">
        <v>0</v>
      </c>
      <c r="AJ38582">
        <v>0</v>
      </c>
      <c r="AK38582">
        <v>0</v>
      </c>
      <c r="AL38582">
        <v>0</v>
      </c>
      <c r="AM38582">
        <v>0</v>
      </c>
    </row>
    <row r="38583" spans="1:39" x14ac:dyDescent="0.45">
      <c r="A38583" t="s">
        <v>142050</v>
      </c>
      <c r="B38583" t="s">
        <v>142051</v>
      </c>
      <c r="C38583" t="s">
        <v>142052</v>
      </c>
      <c r="D38583" t="s">
        <v>1474</v>
      </c>
      <c r="E38583" t="s">
        <v>1475</v>
      </c>
      <c r="F38583" t="s">
        <v>142053</v>
      </c>
      <c r="G38583" t="s">
        <v>45</v>
      </c>
      <c r="H38583" t="s">
        <v>46</v>
      </c>
      <c r="I38583" t="s">
        <v>81</v>
      </c>
      <c r="J38583" t="s">
        <v>82</v>
      </c>
      <c r="K38583" t="s">
        <v>2742</v>
      </c>
      <c r="L38583">
        <v>4</v>
      </c>
      <c r="M38583" s="1">
        <v>37622</v>
      </c>
      <c r="N38583" s="2">
        <v>37622</v>
      </c>
      <c r="O38583" t="s">
        <v>854</v>
      </c>
      <c r="P38583">
        <v>2003</v>
      </c>
      <c r="Q38583" s="1">
        <v>38387</v>
      </c>
      <c r="R38583" s="1">
        <v>40316</v>
      </c>
      <c r="S38583">
        <v>0</v>
      </c>
      <c r="T38583">
        <v>39730000</v>
      </c>
      <c r="U38583">
        <v>0</v>
      </c>
      <c r="V38583">
        <v>0</v>
      </c>
      <c r="W38583">
        <v>0</v>
      </c>
      <c r="X38583">
        <v>0</v>
      </c>
      <c r="Y38583">
        <v>0</v>
      </c>
      <c r="Z38583">
        <v>0</v>
      </c>
      <c r="AA38583">
        <v>0</v>
      </c>
      <c r="AB38583">
        <v>0</v>
      </c>
      <c r="AC38583">
        <v>0</v>
      </c>
      <c r="AD38583">
        <v>0</v>
      </c>
      <c r="AE38583">
        <v>0</v>
      </c>
      <c r="AF38583">
        <v>6300000</v>
      </c>
      <c r="AG38583">
        <v>13200000</v>
      </c>
      <c r="AH38583">
        <v>10000000</v>
      </c>
      <c r="AI38583">
        <v>10230000</v>
      </c>
      <c r="AJ38583">
        <v>0</v>
      </c>
      <c r="AK38583">
        <v>0</v>
      </c>
      <c r="AL38583">
        <v>0</v>
      </c>
      <c r="AM38583">
        <v>0</v>
      </c>
    </row>
    <row r="38584" spans="1:39" x14ac:dyDescent="0.45">
      <c r="A38584" t="s">
        <v>142054</v>
      </c>
      <c r="B38584" t="s">
        <v>142055</v>
      </c>
      <c r="C38584" t="s">
        <v>142056</v>
      </c>
      <c r="D38584" t="s">
        <v>247</v>
      </c>
      <c r="E38584" t="s">
        <v>248</v>
      </c>
      <c r="F38584" t="s">
        <v>2526</v>
      </c>
      <c r="G38584" t="s">
        <v>45</v>
      </c>
      <c r="H38584" t="s">
        <v>46</v>
      </c>
      <c r="I38584" t="s">
        <v>58</v>
      </c>
      <c r="J38584" t="s">
        <v>198</v>
      </c>
      <c r="K38584" t="s">
        <v>4401</v>
      </c>
      <c r="L38584">
        <v>1</v>
      </c>
      <c r="M38584" s="1">
        <v>36526</v>
      </c>
      <c r="N38584" s="2">
        <v>36526</v>
      </c>
      <c r="O38584" t="s">
        <v>255</v>
      </c>
      <c r="P38584">
        <v>2000</v>
      </c>
      <c r="Q38584" s="1">
        <v>39469</v>
      </c>
      <c r="R38584" s="1">
        <v>39469</v>
      </c>
      <c r="S38584">
        <v>0</v>
      </c>
      <c r="T38584">
        <v>25000000</v>
      </c>
      <c r="U38584">
        <v>0</v>
      </c>
      <c r="V38584">
        <v>0</v>
      </c>
      <c r="W38584">
        <v>0</v>
      </c>
      <c r="X38584">
        <v>0</v>
      </c>
      <c r="Y38584">
        <v>0</v>
      </c>
      <c r="Z38584">
        <v>0</v>
      </c>
      <c r="AA38584">
        <v>0</v>
      </c>
      <c r="AB38584">
        <v>0</v>
      </c>
      <c r="AC38584">
        <v>0</v>
      </c>
      <c r="AD38584">
        <v>0</v>
      </c>
      <c r="AE38584">
        <v>0</v>
      </c>
      <c r="AF38584">
        <v>0</v>
      </c>
      <c r="AG38584">
        <v>0</v>
      </c>
      <c r="AH38584">
        <v>0</v>
      </c>
      <c r="AI38584">
        <v>0</v>
      </c>
      <c r="AJ38584">
        <v>25000000</v>
      </c>
      <c r="AK38584">
        <v>0</v>
      </c>
      <c r="AL38584">
        <v>0</v>
      </c>
      <c r="AM38584">
        <v>0</v>
      </c>
    </row>
    <row r="38585" spans="1:39" x14ac:dyDescent="0.45">
      <c r="A38585" t="s">
        <v>142057</v>
      </c>
      <c r="B38585" t="s">
        <v>142058</v>
      </c>
      <c r="D38585" t="s">
        <v>389</v>
      </c>
      <c r="E38585" t="s">
        <v>390</v>
      </c>
      <c r="F38585" t="s">
        <v>109556</v>
      </c>
      <c r="G38585" t="s">
        <v>57</v>
      </c>
      <c r="L38585">
        <v>1</v>
      </c>
      <c r="Q38585" s="1">
        <v>38853</v>
      </c>
      <c r="R38585" s="1">
        <v>38853</v>
      </c>
      <c r="S38585">
        <v>0</v>
      </c>
      <c r="T38585">
        <v>29100000</v>
      </c>
      <c r="U38585">
        <v>0</v>
      </c>
      <c r="V38585">
        <v>0</v>
      </c>
      <c r="W38585">
        <v>0</v>
      </c>
      <c r="X38585">
        <v>0</v>
      </c>
      <c r="Y38585">
        <v>0</v>
      </c>
      <c r="Z38585">
        <v>0</v>
      </c>
      <c r="AA38585">
        <v>0</v>
      </c>
      <c r="AB38585">
        <v>0</v>
      </c>
      <c r="AC38585">
        <v>0</v>
      </c>
      <c r="AD38585">
        <v>0</v>
      </c>
      <c r="AE38585">
        <v>0</v>
      </c>
      <c r="AF38585">
        <v>0</v>
      </c>
      <c r="AG38585">
        <v>0</v>
      </c>
      <c r="AH38585">
        <v>0</v>
      </c>
      <c r="AI38585">
        <v>0</v>
      </c>
      <c r="AJ38585">
        <v>0</v>
      </c>
      <c r="AK38585">
        <v>0</v>
      </c>
      <c r="AL38585">
        <v>0</v>
      </c>
      <c r="AM38585">
        <v>0</v>
      </c>
    </row>
    <row r="38586" spans="1:39" x14ac:dyDescent="0.45">
      <c r="A38586" t="s">
        <v>142059</v>
      </c>
      <c r="B38586" t="s">
        <v>142060</v>
      </c>
      <c r="C38586" t="s">
        <v>142061</v>
      </c>
      <c r="D38586" t="s">
        <v>142062</v>
      </c>
      <c r="E38586" t="s">
        <v>1361</v>
      </c>
      <c r="F38586" t="s">
        <v>43562</v>
      </c>
      <c r="G38586" t="s">
        <v>57</v>
      </c>
      <c r="H38586" t="s">
        <v>46</v>
      </c>
      <c r="I38586" t="s">
        <v>81</v>
      </c>
      <c r="J38586" t="s">
        <v>82</v>
      </c>
      <c r="K38586" t="s">
        <v>82</v>
      </c>
      <c r="L38586">
        <v>1</v>
      </c>
      <c r="M38586" s="1">
        <v>41334</v>
      </c>
      <c r="N38586" s="2">
        <v>41334</v>
      </c>
      <c r="O38586" t="s">
        <v>164</v>
      </c>
      <c r="P38586">
        <v>2013</v>
      </c>
      <c r="Q38586" s="1">
        <v>40909</v>
      </c>
      <c r="R38586" s="1">
        <v>40909</v>
      </c>
      <c r="S38586">
        <v>860000</v>
      </c>
      <c r="T38586">
        <v>0</v>
      </c>
      <c r="U38586">
        <v>0</v>
      </c>
      <c r="V38586">
        <v>0</v>
      </c>
      <c r="W38586">
        <v>0</v>
      </c>
      <c r="X38586">
        <v>0</v>
      </c>
      <c r="Y38586">
        <v>0</v>
      </c>
      <c r="Z38586">
        <v>0</v>
      </c>
      <c r="AA38586">
        <v>0</v>
      </c>
      <c r="AB38586">
        <v>0</v>
      </c>
      <c r="AC38586">
        <v>0</v>
      </c>
      <c r="AD38586">
        <v>0</v>
      </c>
      <c r="AE38586">
        <v>0</v>
      </c>
      <c r="AF38586">
        <v>0</v>
      </c>
      <c r="AG38586">
        <v>0</v>
      </c>
      <c r="AH38586">
        <v>0</v>
      </c>
      <c r="AI38586">
        <v>0</v>
      </c>
      <c r="AJ38586">
        <v>0</v>
      </c>
      <c r="AK38586">
        <v>0</v>
      </c>
      <c r="AL38586">
        <v>0</v>
      </c>
      <c r="AM38586">
        <v>0</v>
      </c>
    </row>
    <row r="38587" spans="1:39" x14ac:dyDescent="0.45">
      <c r="A38587" t="s">
        <v>142063</v>
      </c>
      <c r="B38587" t="s">
        <v>142064</v>
      </c>
      <c r="C38587" t="s">
        <v>142065</v>
      </c>
      <c r="D38587" t="s">
        <v>228</v>
      </c>
      <c r="E38587" t="s">
        <v>229</v>
      </c>
      <c r="F38587" t="s">
        <v>6221</v>
      </c>
      <c r="G38587" t="s">
        <v>101</v>
      </c>
      <c r="H38587" t="s">
        <v>46</v>
      </c>
      <c r="I38587" t="s">
        <v>994</v>
      </c>
      <c r="J38587" t="s">
        <v>995</v>
      </c>
      <c r="K38587" t="s">
        <v>995</v>
      </c>
      <c r="L38587">
        <v>1</v>
      </c>
      <c r="M38587" s="1">
        <v>40619</v>
      </c>
      <c r="N38587" s="2">
        <v>40603</v>
      </c>
      <c r="O38587" t="s">
        <v>528</v>
      </c>
      <c r="P38587">
        <v>2011</v>
      </c>
      <c r="Q38587" s="1">
        <v>40899</v>
      </c>
      <c r="R38587" s="1">
        <v>40899</v>
      </c>
      <c r="S38587">
        <v>0</v>
      </c>
      <c r="T38587">
        <v>4200000</v>
      </c>
      <c r="U38587">
        <v>0</v>
      </c>
      <c r="V38587">
        <v>0</v>
      </c>
      <c r="W38587">
        <v>0</v>
      </c>
      <c r="X38587">
        <v>0</v>
      </c>
      <c r="Y38587">
        <v>0</v>
      </c>
      <c r="Z38587">
        <v>0</v>
      </c>
      <c r="AA38587">
        <v>0</v>
      </c>
      <c r="AB38587">
        <v>0</v>
      </c>
      <c r="AC38587">
        <v>0</v>
      </c>
      <c r="AD38587">
        <v>0</v>
      </c>
      <c r="AE38587">
        <v>0</v>
      </c>
      <c r="AF38587">
        <v>0</v>
      </c>
      <c r="AG38587">
        <v>0</v>
      </c>
      <c r="AH38587">
        <v>0</v>
      </c>
      <c r="AI38587">
        <v>0</v>
      </c>
      <c r="AJ38587">
        <v>0</v>
      </c>
      <c r="AK38587">
        <v>0</v>
      </c>
      <c r="AL38587">
        <v>0</v>
      </c>
      <c r="AM38587">
        <v>0</v>
      </c>
    </row>
    <row r="38588" spans="1:39" x14ac:dyDescent="0.45">
      <c r="A38588" t="s">
        <v>142066</v>
      </c>
      <c r="B38588" t="s">
        <v>142067</v>
      </c>
      <c r="C38588" t="s">
        <v>142068</v>
      </c>
      <c r="D38588" t="s">
        <v>88</v>
      </c>
      <c r="E38588" t="s">
        <v>89</v>
      </c>
      <c r="F38588" t="s">
        <v>2557</v>
      </c>
      <c r="G38588" t="s">
        <v>101</v>
      </c>
      <c r="H38588" t="s">
        <v>46</v>
      </c>
      <c r="I38588" t="s">
        <v>58</v>
      </c>
      <c r="J38588" t="s">
        <v>1223</v>
      </c>
      <c r="K38588" t="s">
        <v>1223</v>
      </c>
      <c r="L38588">
        <v>1</v>
      </c>
      <c r="Q38588" s="1">
        <v>38763</v>
      </c>
      <c r="R38588" s="1">
        <v>38763</v>
      </c>
      <c r="S38588">
        <v>0</v>
      </c>
      <c r="T38588">
        <v>6000000</v>
      </c>
      <c r="U38588">
        <v>0</v>
      </c>
      <c r="V38588">
        <v>0</v>
      </c>
      <c r="W38588">
        <v>0</v>
      </c>
      <c r="X38588">
        <v>0</v>
      </c>
      <c r="Y38588">
        <v>0</v>
      </c>
      <c r="Z38588">
        <v>0</v>
      </c>
      <c r="AA38588">
        <v>0</v>
      </c>
      <c r="AB38588">
        <v>0</v>
      </c>
      <c r="AC38588">
        <v>0</v>
      </c>
      <c r="AD38588">
        <v>0</v>
      </c>
      <c r="AE38588">
        <v>0</v>
      </c>
      <c r="AF38588">
        <v>0</v>
      </c>
      <c r="AG38588">
        <v>0</v>
      </c>
      <c r="AH38588">
        <v>0</v>
      </c>
      <c r="AI38588">
        <v>0</v>
      </c>
      <c r="AJ38588">
        <v>0</v>
      </c>
      <c r="AK38588">
        <v>0</v>
      </c>
      <c r="AL38588">
        <v>0</v>
      </c>
      <c r="AM38588">
        <v>0</v>
      </c>
    </row>
    <row r="38589" spans="1:39" x14ac:dyDescent="0.45">
      <c r="A38589" t="s">
        <v>142069</v>
      </c>
      <c r="B38589" t="s">
        <v>142070</v>
      </c>
      <c r="C38589" t="s">
        <v>142071</v>
      </c>
      <c r="D38589" t="s">
        <v>1360</v>
      </c>
      <c r="E38589" t="s">
        <v>1361</v>
      </c>
      <c r="F38589" t="s">
        <v>142072</v>
      </c>
      <c r="G38589" t="s">
        <v>57</v>
      </c>
      <c r="H38589" t="s">
        <v>4479</v>
      </c>
      <c r="J38589" t="s">
        <v>77128</v>
      </c>
      <c r="K38589" t="s">
        <v>77128</v>
      </c>
      <c r="L38589">
        <v>1</v>
      </c>
      <c r="M38589" s="1">
        <v>39448</v>
      </c>
      <c r="N38589" s="2">
        <v>39448</v>
      </c>
      <c r="O38589" t="s">
        <v>181</v>
      </c>
      <c r="P38589">
        <v>2008</v>
      </c>
      <c r="Q38589" s="1">
        <v>40939</v>
      </c>
      <c r="R38589" s="1">
        <v>40939</v>
      </c>
      <c r="S38589">
        <v>0</v>
      </c>
      <c r="T38589">
        <v>1449360</v>
      </c>
      <c r="U38589">
        <v>0</v>
      </c>
      <c r="V38589">
        <v>0</v>
      </c>
      <c r="W38589">
        <v>0</v>
      </c>
      <c r="X38589">
        <v>0</v>
      </c>
      <c r="Y38589">
        <v>0</v>
      </c>
      <c r="Z38589">
        <v>0</v>
      </c>
      <c r="AA38589">
        <v>0</v>
      </c>
      <c r="AB38589">
        <v>0</v>
      </c>
      <c r="AC38589">
        <v>0</v>
      </c>
      <c r="AD38589">
        <v>0</v>
      </c>
      <c r="AE38589">
        <v>0</v>
      </c>
      <c r="AF38589">
        <v>1449360</v>
      </c>
      <c r="AG38589">
        <v>0</v>
      </c>
      <c r="AH38589">
        <v>0</v>
      </c>
      <c r="AI38589">
        <v>0</v>
      </c>
      <c r="AJ38589">
        <v>0</v>
      </c>
      <c r="AK38589">
        <v>0</v>
      </c>
      <c r="AL38589">
        <v>0</v>
      </c>
      <c r="AM38589">
        <v>0</v>
      </c>
    </row>
    <row r="38590" spans="1:39" x14ac:dyDescent="0.45">
      <c r="A38590" t="s">
        <v>142073</v>
      </c>
      <c r="B38590" t="s">
        <v>142074</v>
      </c>
      <c r="C38590" t="s">
        <v>142075</v>
      </c>
      <c r="D38590" t="s">
        <v>161</v>
      </c>
      <c r="E38590" t="s">
        <v>162</v>
      </c>
      <c r="F38590" t="s">
        <v>4434</v>
      </c>
      <c r="G38590" t="s">
        <v>57</v>
      </c>
      <c r="H38590" t="s">
        <v>46</v>
      </c>
      <c r="I38590" t="s">
        <v>58</v>
      </c>
      <c r="J38590" t="s">
        <v>198</v>
      </c>
      <c r="K38590" t="s">
        <v>833</v>
      </c>
      <c r="L38590">
        <v>2</v>
      </c>
      <c r="M38590" s="1">
        <v>40909</v>
      </c>
      <c r="N38590" s="2">
        <v>40909</v>
      </c>
      <c r="O38590" t="s">
        <v>132</v>
      </c>
      <c r="P38590">
        <v>2012</v>
      </c>
      <c r="Q38590" s="1">
        <v>41183</v>
      </c>
      <c r="R38590" s="1">
        <v>41487</v>
      </c>
      <c r="S38590">
        <v>0</v>
      </c>
      <c r="T38590">
        <v>6400000</v>
      </c>
      <c r="U38590">
        <v>0</v>
      </c>
      <c r="V38590">
        <v>0</v>
      </c>
      <c r="W38590">
        <v>0</v>
      </c>
      <c r="X38590">
        <v>0</v>
      </c>
      <c r="Y38590">
        <v>0</v>
      </c>
      <c r="Z38590">
        <v>0</v>
      </c>
      <c r="AA38590">
        <v>0</v>
      </c>
      <c r="AB38590">
        <v>0</v>
      </c>
      <c r="AC38590">
        <v>0</v>
      </c>
      <c r="AD38590">
        <v>0</v>
      </c>
      <c r="AE38590">
        <v>0</v>
      </c>
      <c r="AF38590">
        <v>2400000</v>
      </c>
      <c r="AG38590">
        <v>4000000</v>
      </c>
      <c r="AH38590">
        <v>0</v>
      </c>
      <c r="AI38590">
        <v>0</v>
      </c>
      <c r="AJ38590">
        <v>0</v>
      </c>
      <c r="AK38590">
        <v>0</v>
      </c>
      <c r="AL38590">
        <v>0</v>
      </c>
      <c r="AM38590">
        <v>0</v>
      </c>
    </row>
    <row r="38591" spans="1:39" x14ac:dyDescent="0.45">
      <c r="A38591" t="s">
        <v>142076</v>
      </c>
      <c r="B38591" t="s">
        <v>142077</v>
      </c>
      <c r="C38591" t="s">
        <v>142078</v>
      </c>
      <c r="D38591" t="s">
        <v>1360</v>
      </c>
      <c r="E38591" t="s">
        <v>1361</v>
      </c>
      <c r="F38591" t="s">
        <v>142079</v>
      </c>
      <c r="G38591" t="s">
        <v>57</v>
      </c>
      <c r="H38591" t="s">
        <v>664</v>
      </c>
      <c r="J38591" t="s">
        <v>10814</v>
      </c>
      <c r="K38591" t="s">
        <v>142080</v>
      </c>
      <c r="L38591">
        <v>1</v>
      </c>
      <c r="Q38591" s="1">
        <v>40913</v>
      </c>
      <c r="R38591" s="1">
        <v>40913</v>
      </c>
      <c r="S38591">
        <v>0</v>
      </c>
      <c r="T38591">
        <v>15398400</v>
      </c>
      <c r="U38591">
        <v>0</v>
      </c>
      <c r="V38591">
        <v>0</v>
      </c>
      <c r="W38591">
        <v>0</v>
      </c>
      <c r="X38591">
        <v>0</v>
      </c>
      <c r="Y38591">
        <v>0</v>
      </c>
      <c r="Z38591">
        <v>0</v>
      </c>
      <c r="AA38591">
        <v>0</v>
      </c>
      <c r="AB38591">
        <v>0</v>
      </c>
      <c r="AC38591">
        <v>0</v>
      </c>
      <c r="AD38591">
        <v>0</v>
      </c>
      <c r="AE38591">
        <v>0</v>
      </c>
      <c r="AF38591">
        <v>0</v>
      </c>
      <c r="AG38591">
        <v>0</v>
      </c>
      <c r="AH38591">
        <v>0</v>
      </c>
      <c r="AI38591">
        <v>0</v>
      </c>
      <c r="AJ38591">
        <v>0</v>
      </c>
      <c r="AK38591">
        <v>0</v>
      </c>
      <c r="AL38591">
        <v>0</v>
      </c>
      <c r="AM38591">
        <v>0</v>
      </c>
    </row>
    <row r="38592" spans="1:39" x14ac:dyDescent="0.45">
      <c r="A38592" t="s">
        <v>142081</v>
      </c>
      <c r="B38592" t="s">
        <v>142082</v>
      </c>
      <c r="C38592" t="s">
        <v>142083</v>
      </c>
      <c r="F38592" t="s">
        <v>5863</v>
      </c>
      <c r="H38592" t="s">
        <v>46</v>
      </c>
      <c r="I38592" t="s">
        <v>58</v>
      </c>
      <c r="J38592" t="s">
        <v>1223</v>
      </c>
      <c r="K38592" t="s">
        <v>1223</v>
      </c>
      <c r="L38592">
        <v>1</v>
      </c>
      <c r="M38592" s="1">
        <v>40544</v>
      </c>
      <c r="N38592" s="2">
        <v>40544</v>
      </c>
      <c r="O38592" t="s">
        <v>528</v>
      </c>
      <c r="P38592">
        <v>2011</v>
      </c>
      <c r="Q38592" s="1">
        <v>41753</v>
      </c>
      <c r="R38592" s="1">
        <v>41753</v>
      </c>
      <c r="S38592">
        <v>0</v>
      </c>
      <c r="T38592">
        <v>1325000</v>
      </c>
      <c r="U38592">
        <v>0</v>
      </c>
      <c r="V38592">
        <v>0</v>
      </c>
      <c r="W38592">
        <v>0</v>
      </c>
      <c r="X38592">
        <v>0</v>
      </c>
      <c r="Y38592">
        <v>0</v>
      </c>
      <c r="Z38592">
        <v>0</v>
      </c>
      <c r="AA38592">
        <v>0</v>
      </c>
      <c r="AB38592">
        <v>0</v>
      </c>
      <c r="AC38592">
        <v>0</v>
      </c>
      <c r="AD38592">
        <v>0</v>
      </c>
      <c r="AE38592">
        <v>0</v>
      </c>
      <c r="AF38592">
        <v>0</v>
      </c>
      <c r="AG38592">
        <v>0</v>
      </c>
      <c r="AH38592">
        <v>0</v>
      </c>
      <c r="AI38592">
        <v>0</v>
      </c>
      <c r="AJ38592">
        <v>0</v>
      </c>
      <c r="AK38592">
        <v>0</v>
      </c>
      <c r="AL38592">
        <v>0</v>
      </c>
      <c r="AM38592">
        <v>0</v>
      </c>
    </row>
    <row r="38593" spans="1:39" x14ac:dyDescent="0.45">
      <c r="A38593" t="s">
        <v>142084</v>
      </c>
      <c r="B38593" t="s">
        <v>142085</v>
      </c>
      <c r="D38593" t="s">
        <v>142086</v>
      </c>
      <c r="E38593" t="s">
        <v>13880</v>
      </c>
      <c r="F38593" t="s">
        <v>56</v>
      </c>
      <c r="G38593" t="s">
        <v>45</v>
      </c>
      <c r="H38593" t="s">
        <v>46</v>
      </c>
      <c r="I38593" t="s">
        <v>115</v>
      </c>
      <c r="J38593" t="s">
        <v>334</v>
      </c>
      <c r="K38593" t="s">
        <v>334</v>
      </c>
      <c r="L38593">
        <v>4</v>
      </c>
      <c r="M38593" s="1">
        <v>35796</v>
      </c>
      <c r="N38593" s="2">
        <v>35796</v>
      </c>
      <c r="O38593" t="s">
        <v>709</v>
      </c>
      <c r="P38593">
        <v>1998</v>
      </c>
      <c r="Q38593" s="1">
        <v>36738</v>
      </c>
      <c r="R38593" s="1">
        <v>37741</v>
      </c>
      <c r="S38593">
        <v>0</v>
      </c>
      <c r="T38593">
        <v>0</v>
      </c>
      <c r="U38593">
        <v>0</v>
      </c>
      <c r="V38593">
        <v>4000000</v>
      </c>
      <c r="W38593">
        <v>0</v>
      </c>
      <c r="X38593">
        <v>0</v>
      </c>
      <c r="Y38593">
        <v>0</v>
      </c>
      <c r="Z38593">
        <v>0</v>
      </c>
      <c r="AA38593">
        <v>0</v>
      </c>
      <c r="AB38593">
        <v>0</v>
      </c>
      <c r="AC38593">
        <v>0</v>
      </c>
      <c r="AD38593">
        <v>0</v>
      </c>
      <c r="AE38593">
        <v>0</v>
      </c>
      <c r="AF38593">
        <v>0</v>
      </c>
      <c r="AG38593">
        <v>0</v>
      </c>
      <c r="AH38593">
        <v>0</v>
      </c>
      <c r="AI38593">
        <v>0</v>
      </c>
      <c r="AJ38593">
        <v>0</v>
      </c>
      <c r="AK38593">
        <v>0</v>
      </c>
      <c r="AL38593">
        <v>0</v>
      </c>
      <c r="AM38593">
        <v>0</v>
      </c>
    </row>
    <row r="38594" spans="1:39" x14ac:dyDescent="0.45">
      <c r="A38594" t="s">
        <v>142087</v>
      </c>
      <c r="B38594" t="s">
        <v>142088</v>
      </c>
      <c r="F38594" t="s">
        <v>114</v>
      </c>
      <c r="H38594" t="s">
        <v>46</v>
      </c>
      <c r="I38594" t="s">
        <v>821</v>
      </c>
      <c r="J38594" t="s">
        <v>822</v>
      </c>
      <c r="K38594" t="s">
        <v>3284</v>
      </c>
      <c r="L38594">
        <v>1</v>
      </c>
      <c r="M38594" s="1">
        <v>33604</v>
      </c>
      <c r="N38594" s="2">
        <v>33604</v>
      </c>
      <c r="O38594" t="s">
        <v>3040</v>
      </c>
      <c r="P38594">
        <v>1992</v>
      </c>
      <c r="Q38594" s="1">
        <v>36434</v>
      </c>
      <c r="R38594" s="1">
        <v>36434</v>
      </c>
      <c r="S38594">
        <v>0</v>
      </c>
      <c r="T38594">
        <v>0</v>
      </c>
      <c r="U38594">
        <v>0</v>
      </c>
      <c r="V38594">
        <v>0</v>
      </c>
      <c r="W38594">
        <v>0</v>
      </c>
      <c r="X38594">
        <v>0</v>
      </c>
      <c r="Y38594">
        <v>0</v>
      </c>
      <c r="Z38594">
        <v>0</v>
      </c>
      <c r="AA38594">
        <v>0</v>
      </c>
      <c r="AB38594">
        <v>0</v>
      </c>
      <c r="AC38594">
        <v>0</v>
      </c>
      <c r="AD38594">
        <v>0</v>
      </c>
      <c r="AE38594">
        <v>0</v>
      </c>
      <c r="AF38594">
        <v>0</v>
      </c>
      <c r="AG38594">
        <v>0</v>
      </c>
      <c r="AH38594">
        <v>0</v>
      </c>
      <c r="AI38594">
        <v>0</v>
      </c>
      <c r="AJ38594">
        <v>0</v>
      </c>
      <c r="AK38594">
        <v>0</v>
      </c>
      <c r="AL38594">
        <v>0</v>
      </c>
      <c r="AM38594">
        <v>0</v>
      </c>
    </row>
    <row r="38595" spans="1:39" x14ac:dyDescent="0.45">
      <c r="A38595" t="s">
        <v>142089</v>
      </c>
      <c r="B38595" t="s">
        <v>142090</v>
      </c>
      <c r="C38595" t="s">
        <v>142091</v>
      </c>
      <c r="D38595" t="s">
        <v>142092</v>
      </c>
      <c r="E38595" t="s">
        <v>1039</v>
      </c>
      <c r="F38595" t="s">
        <v>3731</v>
      </c>
      <c r="G38595" t="s">
        <v>45</v>
      </c>
      <c r="H38595" t="s">
        <v>46</v>
      </c>
      <c r="I38595" t="s">
        <v>58</v>
      </c>
      <c r="J38595" t="s">
        <v>198</v>
      </c>
      <c r="K38595" t="s">
        <v>621</v>
      </c>
      <c r="L38595">
        <v>2</v>
      </c>
      <c r="M38595" s="1">
        <v>39417</v>
      </c>
      <c r="N38595" s="2">
        <v>39417</v>
      </c>
      <c r="O38595" t="s">
        <v>1428</v>
      </c>
      <c r="P38595">
        <v>2007</v>
      </c>
      <c r="Q38595" s="1">
        <v>39734</v>
      </c>
      <c r="R38595" s="1">
        <v>40141</v>
      </c>
      <c r="S38595">
        <v>0</v>
      </c>
      <c r="T38595">
        <v>24000000</v>
      </c>
      <c r="U38595">
        <v>0</v>
      </c>
      <c r="V38595">
        <v>0</v>
      </c>
      <c r="W38595">
        <v>0</v>
      </c>
      <c r="X38595">
        <v>0</v>
      </c>
      <c r="Y38595">
        <v>0</v>
      </c>
      <c r="Z38595">
        <v>0</v>
      </c>
      <c r="AA38595">
        <v>0</v>
      </c>
      <c r="AB38595">
        <v>0</v>
      </c>
      <c r="AC38595">
        <v>0</v>
      </c>
      <c r="AD38595">
        <v>0</v>
      </c>
      <c r="AE38595">
        <v>0</v>
      </c>
      <c r="AF38595">
        <v>8500000</v>
      </c>
      <c r="AG38595">
        <v>15500000</v>
      </c>
      <c r="AH38595">
        <v>0</v>
      </c>
      <c r="AI38595">
        <v>0</v>
      </c>
      <c r="AJ38595">
        <v>0</v>
      </c>
      <c r="AK38595">
        <v>0</v>
      </c>
      <c r="AL38595">
        <v>0</v>
      </c>
      <c r="AM38595">
        <v>0</v>
      </c>
    </row>
    <row r="38596" spans="1:39" x14ac:dyDescent="0.45">
      <c r="A38596" t="s">
        <v>142093</v>
      </c>
      <c r="B38596" t="s">
        <v>142094</v>
      </c>
      <c r="C38596" t="s">
        <v>142095</v>
      </c>
      <c r="D38596" t="s">
        <v>1343</v>
      </c>
      <c r="E38596" t="s">
        <v>1344</v>
      </c>
      <c r="F38596" t="s">
        <v>5681</v>
      </c>
      <c r="G38596" t="s">
        <v>45</v>
      </c>
      <c r="H38596" t="s">
        <v>46</v>
      </c>
      <c r="I38596" t="s">
        <v>81</v>
      </c>
      <c r="J38596" t="s">
        <v>82</v>
      </c>
      <c r="K38596" t="s">
        <v>2742</v>
      </c>
      <c r="L38596">
        <v>1</v>
      </c>
      <c r="M38596" s="1">
        <v>36526</v>
      </c>
      <c r="N38596" s="2">
        <v>36526</v>
      </c>
      <c r="O38596" t="s">
        <v>255</v>
      </c>
      <c r="P38596">
        <v>2000</v>
      </c>
      <c r="Q38596" s="1">
        <v>39125</v>
      </c>
      <c r="R38596" s="1">
        <v>39125</v>
      </c>
      <c r="S38596">
        <v>0</v>
      </c>
      <c r="T38596">
        <v>18800000</v>
      </c>
      <c r="U38596">
        <v>0</v>
      </c>
      <c r="V38596">
        <v>0</v>
      </c>
      <c r="W38596">
        <v>0</v>
      </c>
      <c r="X38596">
        <v>0</v>
      </c>
      <c r="Y38596">
        <v>0</v>
      </c>
      <c r="Z38596">
        <v>0</v>
      </c>
      <c r="AA38596">
        <v>0</v>
      </c>
      <c r="AB38596">
        <v>0</v>
      </c>
      <c r="AC38596">
        <v>0</v>
      </c>
      <c r="AD38596">
        <v>0</v>
      </c>
      <c r="AE38596">
        <v>0</v>
      </c>
      <c r="AF38596">
        <v>0</v>
      </c>
      <c r="AG38596">
        <v>0</v>
      </c>
      <c r="AH38596">
        <v>18800000</v>
      </c>
      <c r="AI38596">
        <v>0</v>
      </c>
      <c r="AJ38596">
        <v>0</v>
      </c>
      <c r="AK38596">
        <v>0</v>
      </c>
      <c r="AL38596">
        <v>0</v>
      </c>
      <c r="AM38596">
        <v>0</v>
      </c>
    </row>
    <row r="38597" spans="1:39" x14ac:dyDescent="0.45">
      <c r="A38597" t="s">
        <v>142096</v>
      </c>
      <c r="B38597" t="s">
        <v>142097</v>
      </c>
      <c r="C38597" t="s">
        <v>142098</v>
      </c>
      <c r="D38597" t="s">
        <v>293</v>
      </c>
      <c r="E38597" t="s">
        <v>294</v>
      </c>
      <c r="F38597" t="s">
        <v>142099</v>
      </c>
      <c r="H38597" t="s">
        <v>74</v>
      </c>
      <c r="J38597" t="s">
        <v>75</v>
      </c>
      <c r="K38597" t="s">
        <v>58991</v>
      </c>
      <c r="L38597">
        <v>7</v>
      </c>
      <c r="Q38597" s="1">
        <v>39568</v>
      </c>
      <c r="R38597" s="1">
        <v>40956</v>
      </c>
      <c r="S38597">
        <v>0</v>
      </c>
      <c r="T38597">
        <v>10301302</v>
      </c>
      <c r="U38597">
        <v>0</v>
      </c>
      <c r="V38597">
        <v>5647498</v>
      </c>
      <c r="W38597">
        <v>0</v>
      </c>
      <c r="X38597">
        <v>0</v>
      </c>
      <c r="Y38597">
        <v>0</v>
      </c>
      <c r="Z38597">
        <v>0</v>
      </c>
      <c r="AA38597">
        <v>0</v>
      </c>
      <c r="AB38597">
        <v>0</v>
      </c>
      <c r="AC38597">
        <v>0</v>
      </c>
      <c r="AD38597">
        <v>0</v>
      </c>
      <c r="AE38597">
        <v>0</v>
      </c>
      <c r="AF38597">
        <v>0</v>
      </c>
      <c r="AG38597">
        <v>0</v>
      </c>
      <c r="AH38597">
        <v>0</v>
      </c>
      <c r="AI38597">
        <v>0</v>
      </c>
      <c r="AJ38597">
        <v>0</v>
      </c>
      <c r="AK38597">
        <v>0</v>
      </c>
      <c r="AL38597">
        <v>0</v>
      </c>
      <c r="AM38597">
        <v>0</v>
      </c>
    </row>
    <row r="38598" spans="1:39" x14ac:dyDescent="0.45">
      <c r="A38598" t="s">
        <v>142100</v>
      </c>
      <c r="B38598" t="s">
        <v>142101</v>
      </c>
      <c r="C38598" t="s">
        <v>142102</v>
      </c>
      <c r="D38598" t="s">
        <v>142103</v>
      </c>
      <c r="E38598" t="s">
        <v>343</v>
      </c>
      <c r="F38598" t="s">
        <v>2526</v>
      </c>
      <c r="G38598" t="s">
        <v>57</v>
      </c>
      <c r="H38598" t="s">
        <v>715</v>
      </c>
      <c r="J38598" t="s">
        <v>716</v>
      </c>
      <c r="K38598" t="s">
        <v>716</v>
      </c>
      <c r="L38598">
        <v>1</v>
      </c>
      <c r="Q38598" s="1">
        <v>41598</v>
      </c>
      <c r="R38598" s="1">
        <v>41598</v>
      </c>
      <c r="S38598">
        <v>25000000</v>
      </c>
      <c r="T38598">
        <v>0</v>
      </c>
      <c r="U38598">
        <v>0</v>
      </c>
      <c r="V38598">
        <v>0</v>
      </c>
      <c r="W38598">
        <v>0</v>
      </c>
      <c r="X38598">
        <v>0</v>
      </c>
      <c r="Y38598">
        <v>0</v>
      </c>
      <c r="Z38598">
        <v>0</v>
      </c>
      <c r="AA38598">
        <v>0</v>
      </c>
      <c r="AB38598">
        <v>0</v>
      </c>
      <c r="AC38598">
        <v>0</v>
      </c>
      <c r="AD38598">
        <v>0</v>
      </c>
      <c r="AE38598">
        <v>0</v>
      </c>
      <c r="AF38598">
        <v>0</v>
      </c>
      <c r="AG38598">
        <v>0</v>
      </c>
      <c r="AH38598">
        <v>0</v>
      </c>
      <c r="AI38598">
        <v>0</v>
      </c>
      <c r="AJ38598">
        <v>0</v>
      </c>
      <c r="AK38598">
        <v>0</v>
      </c>
      <c r="AL38598">
        <v>0</v>
      </c>
      <c r="AM38598">
        <v>0</v>
      </c>
    </row>
    <row r="38599" spans="1:39" x14ac:dyDescent="0.45">
      <c r="A38599" t="s">
        <v>142104</v>
      </c>
      <c r="B38599" t="s">
        <v>142105</v>
      </c>
      <c r="C38599" t="s">
        <v>142106</v>
      </c>
      <c r="D38599" t="s">
        <v>21660</v>
      </c>
      <c r="E38599" t="s">
        <v>1046</v>
      </c>
      <c r="F38599" t="s">
        <v>114</v>
      </c>
      <c r="G38599" t="s">
        <v>57</v>
      </c>
      <c r="H38599" t="s">
        <v>192</v>
      </c>
      <c r="J38599" t="s">
        <v>32653</v>
      </c>
      <c r="K38599" t="s">
        <v>32653</v>
      </c>
      <c r="L38599">
        <v>2</v>
      </c>
      <c r="M38599" s="1">
        <v>39083</v>
      </c>
      <c r="N38599" s="2">
        <v>39083</v>
      </c>
      <c r="O38599" t="s">
        <v>110</v>
      </c>
      <c r="P38599">
        <v>2007</v>
      </c>
      <c r="Q38599" s="1">
        <v>40721</v>
      </c>
      <c r="R38599" s="1">
        <v>41341</v>
      </c>
      <c r="S38599">
        <v>0</v>
      </c>
      <c r="T38599">
        <v>0</v>
      </c>
      <c r="U38599">
        <v>0</v>
      </c>
      <c r="V38599">
        <v>0</v>
      </c>
      <c r="W38599">
        <v>0</v>
      </c>
      <c r="X38599">
        <v>0</v>
      </c>
      <c r="Y38599">
        <v>0</v>
      </c>
      <c r="Z38599">
        <v>0</v>
      </c>
      <c r="AA38599">
        <v>0</v>
      </c>
      <c r="AB38599">
        <v>0</v>
      </c>
      <c r="AC38599">
        <v>0</v>
      </c>
      <c r="AD38599">
        <v>0</v>
      </c>
      <c r="AE38599">
        <v>0</v>
      </c>
      <c r="AF38599">
        <v>0</v>
      </c>
      <c r="AG38599">
        <v>0</v>
      </c>
      <c r="AH38599">
        <v>0</v>
      </c>
      <c r="AI38599">
        <v>0</v>
      </c>
      <c r="AJ38599">
        <v>0</v>
      </c>
      <c r="AK38599">
        <v>0</v>
      </c>
      <c r="AL38599">
        <v>0</v>
      </c>
      <c r="AM38599">
        <v>0</v>
      </c>
    </row>
    <row r="38600" spans="1:39" x14ac:dyDescent="0.45">
      <c r="A38600" t="s">
        <v>142107</v>
      </c>
      <c r="B38600" t="s">
        <v>142108</v>
      </c>
      <c r="D38600" t="s">
        <v>293</v>
      </c>
      <c r="E38600" t="s">
        <v>294</v>
      </c>
      <c r="F38600" t="s">
        <v>142109</v>
      </c>
      <c r="G38600" t="s">
        <v>57</v>
      </c>
      <c r="H38600" t="s">
        <v>46</v>
      </c>
      <c r="I38600" t="s">
        <v>91</v>
      </c>
      <c r="J38600" t="s">
        <v>3258</v>
      </c>
      <c r="K38600" t="s">
        <v>3258</v>
      </c>
      <c r="L38600">
        <v>2</v>
      </c>
      <c r="M38600" s="1">
        <v>38718</v>
      </c>
      <c r="N38600" s="2">
        <v>38718</v>
      </c>
      <c r="O38600" t="s">
        <v>430</v>
      </c>
      <c r="P38600">
        <v>2006</v>
      </c>
      <c r="Q38600" s="1">
        <v>40030</v>
      </c>
      <c r="R38600" s="1">
        <v>40108</v>
      </c>
      <c r="S38600">
        <v>0</v>
      </c>
      <c r="T38600">
        <v>27684009</v>
      </c>
      <c r="U38600">
        <v>0</v>
      </c>
      <c r="V38600">
        <v>0</v>
      </c>
      <c r="W38600">
        <v>0</v>
      </c>
      <c r="X38600">
        <v>1500001</v>
      </c>
      <c r="Y38600">
        <v>0</v>
      </c>
      <c r="Z38600">
        <v>0</v>
      </c>
      <c r="AA38600">
        <v>0</v>
      </c>
      <c r="AB38600">
        <v>0</v>
      </c>
      <c r="AC38600">
        <v>0</v>
      </c>
      <c r="AD38600">
        <v>0</v>
      </c>
      <c r="AE38600">
        <v>0</v>
      </c>
      <c r="AF38600">
        <v>0</v>
      </c>
      <c r="AG38600">
        <v>0</v>
      </c>
      <c r="AH38600">
        <v>0</v>
      </c>
      <c r="AI38600">
        <v>0</v>
      </c>
      <c r="AJ38600">
        <v>0</v>
      </c>
      <c r="AK38600">
        <v>0</v>
      </c>
      <c r="AL38600">
        <v>0</v>
      </c>
      <c r="AM38600">
        <v>0</v>
      </c>
    </row>
    <row r="38601" spans="1:39" x14ac:dyDescent="0.45">
      <c r="A38601" t="s">
        <v>142110</v>
      </c>
      <c r="B38601" t="s">
        <v>142111</v>
      </c>
      <c r="C38601" t="s">
        <v>142112</v>
      </c>
      <c r="D38601" t="s">
        <v>88</v>
      </c>
      <c r="E38601" t="s">
        <v>89</v>
      </c>
      <c r="F38601" t="s">
        <v>35673</v>
      </c>
      <c r="G38601" t="s">
        <v>57</v>
      </c>
      <c r="H38601" t="s">
        <v>214</v>
      </c>
      <c r="J38601" t="s">
        <v>215</v>
      </c>
      <c r="K38601" t="s">
        <v>215</v>
      </c>
      <c r="L38601">
        <v>1</v>
      </c>
      <c r="Q38601" s="1">
        <v>38718</v>
      </c>
      <c r="R38601" s="1">
        <v>38718</v>
      </c>
      <c r="S38601">
        <v>0</v>
      </c>
      <c r="T38601">
        <v>1910000</v>
      </c>
      <c r="U38601">
        <v>0</v>
      </c>
      <c r="V38601">
        <v>0</v>
      </c>
      <c r="W38601">
        <v>0</v>
      </c>
      <c r="X38601">
        <v>0</v>
      </c>
      <c r="Y38601">
        <v>0</v>
      </c>
      <c r="Z38601">
        <v>0</v>
      </c>
      <c r="AA38601">
        <v>0</v>
      </c>
      <c r="AB38601">
        <v>0</v>
      </c>
      <c r="AC38601">
        <v>0</v>
      </c>
      <c r="AD38601">
        <v>0</v>
      </c>
      <c r="AE38601">
        <v>0</v>
      </c>
      <c r="AF38601">
        <v>1910000</v>
      </c>
      <c r="AG38601">
        <v>0</v>
      </c>
      <c r="AH38601">
        <v>0</v>
      </c>
      <c r="AI38601">
        <v>0</v>
      </c>
      <c r="AJ38601">
        <v>0</v>
      </c>
      <c r="AK38601">
        <v>0</v>
      </c>
      <c r="AL38601">
        <v>0</v>
      </c>
      <c r="AM38601">
        <v>0</v>
      </c>
    </row>
    <row r="38602" spans="1:39" x14ac:dyDescent="0.45">
      <c r="A38602" t="s">
        <v>142113</v>
      </c>
      <c r="B38602" t="s">
        <v>142114</v>
      </c>
      <c r="C38602" t="s">
        <v>142115</v>
      </c>
      <c r="D38602" t="s">
        <v>142116</v>
      </c>
      <c r="E38602" t="s">
        <v>89</v>
      </c>
      <c r="F38602" t="s">
        <v>11657</v>
      </c>
      <c r="G38602" t="s">
        <v>57</v>
      </c>
      <c r="H38602" t="s">
        <v>46</v>
      </c>
      <c r="I38602" t="s">
        <v>1095</v>
      </c>
      <c r="J38602" t="s">
        <v>1096</v>
      </c>
      <c r="K38602" t="s">
        <v>1097</v>
      </c>
      <c r="L38602">
        <v>1</v>
      </c>
      <c r="M38602" s="1">
        <v>40909</v>
      </c>
      <c r="N38602" s="2">
        <v>40909</v>
      </c>
      <c r="O38602" t="s">
        <v>132</v>
      </c>
      <c r="P38602">
        <v>2012</v>
      </c>
      <c r="Q38602" s="1">
        <v>41754</v>
      </c>
      <c r="R38602" s="1">
        <v>41754</v>
      </c>
      <c r="S38602">
        <v>0</v>
      </c>
      <c r="T38602">
        <v>4580000</v>
      </c>
      <c r="U38602">
        <v>0</v>
      </c>
      <c r="V38602">
        <v>0</v>
      </c>
      <c r="W38602">
        <v>0</v>
      </c>
      <c r="X38602">
        <v>0</v>
      </c>
      <c r="Y38602">
        <v>0</v>
      </c>
      <c r="Z38602">
        <v>0</v>
      </c>
      <c r="AA38602">
        <v>0</v>
      </c>
      <c r="AB38602">
        <v>0</v>
      </c>
      <c r="AC38602">
        <v>0</v>
      </c>
      <c r="AD38602">
        <v>0</v>
      </c>
      <c r="AE38602">
        <v>0</v>
      </c>
      <c r="AF38602">
        <v>4580000</v>
      </c>
      <c r="AG38602">
        <v>0</v>
      </c>
      <c r="AH38602">
        <v>0</v>
      </c>
      <c r="AI38602">
        <v>0</v>
      </c>
      <c r="AJ38602">
        <v>0</v>
      </c>
      <c r="AK38602">
        <v>0</v>
      </c>
      <c r="AL38602">
        <v>0</v>
      </c>
      <c r="AM38602">
        <v>0</v>
      </c>
    </row>
    <row r="38603" spans="1:39" x14ac:dyDescent="0.45">
      <c r="A38603" t="s">
        <v>142117</v>
      </c>
      <c r="B38603" t="s">
        <v>142118</v>
      </c>
      <c r="C38603" t="s">
        <v>142119</v>
      </c>
      <c r="D38603" t="s">
        <v>142120</v>
      </c>
      <c r="E38603" t="s">
        <v>1335</v>
      </c>
      <c r="F38603" t="s">
        <v>142121</v>
      </c>
      <c r="G38603" t="s">
        <v>57</v>
      </c>
      <c r="L38603">
        <v>2</v>
      </c>
      <c r="Q38603" s="1">
        <v>39845</v>
      </c>
      <c r="R38603" s="1">
        <v>39986</v>
      </c>
      <c r="S38603">
        <v>0</v>
      </c>
      <c r="T38603">
        <v>0</v>
      </c>
      <c r="U38603">
        <v>0</v>
      </c>
      <c r="V38603">
        <v>0</v>
      </c>
      <c r="W38603">
        <v>0</v>
      </c>
      <c r="X38603">
        <v>0</v>
      </c>
      <c r="Y38603">
        <v>0</v>
      </c>
      <c r="Z38603">
        <v>0</v>
      </c>
      <c r="AA38603">
        <v>0</v>
      </c>
      <c r="AB38603">
        <v>0</v>
      </c>
      <c r="AC38603">
        <v>1055750000</v>
      </c>
      <c r="AD38603">
        <v>0</v>
      </c>
      <c r="AE38603">
        <v>0</v>
      </c>
      <c r="AF38603">
        <v>0</v>
      </c>
      <c r="AG38603">
        <v>0</v>
      </c>
      <c r="AH38603">
        <v>0</v>
      </c>
      <c r="AI38603">
        <v>0</v>
      </c>
      <c r="AJ38603">
        <v>0</v>
      </c>
      <c r="AK38603">
        <v>0</v>
      </c>
      <c r="AL38603">
        <v>0</v>
      </c>
      <c r="AM38603">
        <v>0</v>
      </c>
    </row>
    <row r="38604" spans="1:39" x14ac:dyDescent="0.45">
      <c r="A38604" t="s">
        <v>142122</v>
      </c>
      <c r="B38604" t="s">
        <v>142123</v>
      </c>
      <c r="C38604" t="s">
        <v>142124</v>
      </c>
      <c r="D38604" t="s">
        <v>107</v>
      </c>
      <c r="E38604" t="s">
        <v>108</v>
      </c>
      <c r="F38604" t="s">
        <v>114</v>
      </c>
      <c r="G38604" t="s">
        <v>57</v>
      </c>
      <c r="H38604" t="s">
        <v>46</v>
      </c>
      <c r="I38604" t="s">
        <v>1258</v>
      </c>
      <c r="J38604" t="s">
        <v>1259</v>
      </c>
      <c r="K38604" t="s">
        <v>142125</v>
      </c>
      <c r="L38604">
        <v>1</v>
      </c>
      <c r="M38604" s="1">
        <v>36526</v>
      </c>
      <c r="N38604" s="2">
        <v>36526</v>
      </c>
      <c r="O38604" t="s">
        <v>255</v>
      </c>
      <c r="P38604">
        <v>2000</v>
      </c>
      <c r="Q38604" s="1">
        <v>41647</v>
      </c>
      <c r="R38604" s="1">
        <v>41647</v>
      </c>
      <c r="S38604">
        <v>0</v>
      </c>
      <c r="T38604">
        <v>0</v>
      </c>
      <c r="U38604">
        <v>0</v>
      </c>
      <c r="V38604">
        <v>0</v>
      </c>
      <c r="W38604">
        <v>0</v>
      </c>
      <c r="X38604">
        <v>0</v>
      </c>
      <c r="Y38604">
        <v>0</v>
      </c>
      <c r="Z38604">
        <v>0</v>
      </c>
      <c r="AA38604">
        <v>0</v>
      </c>
      <c r="AB38604">
        <v>0</v>
      </c>
      <c r="AC38604">
        <v>0</v>
      </c>
      <c r="AD38604">
        <v>0</v>
      </c>
      <c r="AE38604">
        <v>0</v>
      </c>
      <c r="AF38604">
        <v>0</v>
      </c>
      <c r="AG38604">
        <v>0</v>
      </c>
      <c r="AH38604">
        <v>0</v>
      </c>
      <c r="AI38604">
        <v>0</v>
      </c>
      <c r="AJ38604">
        <v>0</v>
      </c>
      <c r="AK38604">
        <v>0</v>
      </c>
      <c r="AL38604">
        <v>0</v>
      </c>
      <c r="AM38604">
        <v>0</v>
      </c>
    </row>
    <row r="38605" spans="1:39" x14ac:dyDescent="0.45">
      <c r="A38605" t="s">
        <v>142126</v>
      </c>
      <c r="B38605" t="s">
        <v>142127</v>
      </c>
      <c r="C38605" t="s">
        <v>142128</v>
      </c>
      <c r="D38605" t="s">
        <v>1334</v>
      </c>
      <c r="E38605" t="s">
        <v>1335</v>
      </c>
      <c r="F38605" t="s">
        <v>142129</v>
      </c>
      <c r="G38605" t="s">
        <v>57</v>
      </c>
      <c r="H38605" t="s">
        <v>260</v>
      </c>
      <c r="I38605" t="s">
        <v>261</v>
      </c>
      <c r="J38605" t="s">
        <v>262</v>
      </c>
      <c r="K38605" t="s">
        <v>262</v>
      </c>
      <c r="L38605">
        <v>2</v>
      </c>
      <c r="Q38605" s="1">
        <v>40730</v>
      </c>
      <c r="R38605" s="1">
        <v>41421</v>
      </c>
      <c r="S38605">
        <v>0</v>
      </c>
      <c r="T38605">
        <v>0</v>
      </c>
      <c r="U38605">
        <v>0</v>
      </c>
      <c r="V38605">
        <v>0</v>
      </c>
      <c r="W38605">
        <v>0</v>
      </c>
      <c r="X38605">
        <v>104867926</v>
      </c>
      <c r="Y38605">
        <v>0</v>
      </c>
      <c r="Z38605">
        <v>0</v>
      </c>
      <c r="AA38605">
        <v>0</v>
      </c>
      <c r="AB38605">
        <v>0</v>
      </c>
      <c r="AC38605">
        <v>0</v>
      </c>
      <c r="AD38605">
        <v>0</v>
      </c>
      <c r="AE38605">
        <v>0</v>
      </c>
      <c r="AF38605">
        <v>0</v>
      </c>
      <c r="AG38605">
        <v>0</v>
      </c>
      <c r="AH38605">
        <v>0</v>
      </c>
      <c r="AI38605">
        <v>0</v>
      </c>
      <c r="AJ38605">
        <v>0</v>
      </c>
      <c r="AK38605">
        <v>0</v>
      </c>
      <c r="AL38605">
        <v>0</v>
      </c>
      <c r="AM38605">
        <v>0</v>
      </c>
    </row>
    <row r="38606" spans="1:39" x14ac:dyDescent="0.45">
      <c r="A38606" t="s">
        <v>142130</v>
      </c>
      <c r="B38606" t="s">
        <v>142131</v>
      </c>
      <c r="C38606" t="s">
        <v>142132</v>
      </c>
      <c r="D38606" t="s">
        <v>293</v>
      </c>
      <c r="E38606" t="s">
        <v>294</v>
      </c>
      <c r="F38606" t="s">
        <v>6323</v>
      </c>
      <c r="G38606" t="s">
        <v>101</v>
      </c>
      <c r="H38606" t="s">
        <v>46</v>
      </c>
      <c r="I38606" t="s">
        <v>58</v>
      </c>
      <c r="J38606" t="s">
        <v>198</v>
      </c>
      <c r="K38606" t="s">
        <v>199</v>
      </c>
      <c r="L38606">
        <v>1</v>
      </c>
      <c r="Q38606" s="1">
        <v>38538</v>
      </c>
      <c r="R38606" s="1">
        <v>38538</v>
      </c>
      <c r="S38606">
        <v>0</v>
      </c>
      <c r="T38606">
        <v>28000000</v>
      </c>
      <c r="U38606">
        <v>0</v>
      </c>
      <c r="V38606">
        <v>0</v>
      </c>
      <c r="W38606">
        <v>0</v>
      </c>
      <c r="X38606">
        <v>0</v>
      </c>
      <c r="Y38606">
        <v>0</v>
      </c>
      <c r="Z38606">
        <v>0</v>
      </c>
      <c r="AA38606">
        <v>0</v>
      </c>
      <c r="AB38606">
        <v>0</v>
      </c>
      <c r="AC38606">
        <v>0</v>
      </c>
      <c r="AD38606">
        <v>0</v>
      </c>
      <c r="AE38606">
        <v>0</v>
      </c>
      <c r="AF38606">
        <v>0</v>
      </c>
      <c r="AG38606">
        <v>0</v>
      </c>
      <c r="AH38606">
        <v>0</v>
      </c>
      <c r="AI38606">
        <v>0</v>
      </c>
      <c r="AJ38606">
        <v>0</v>
      </c>
      <c r="AK38606">
        <v>0</v>
      </c>
      <c r="AL38606">
        <v>0</v>
      </c>
      <c r="AM38606">
        <v>0</v>
      </c>
    </row>
    <row r="38607" spans="1:39" x14ac:dyDescent="0.45">
      <c r="A38607" t="s">
        <v>142133</v>
      </c>
      <c r="B38607" t="s">
        <v>142134</v>
      </c>
      <c r="C38607" t="s">
        <v>142135</v>
      </c>
      <c r="D38607" t="s">
        <v>293</v>
      </c>
      <c r="E38607" t="s">
        <v>294</v>
      </c>
      <c r="F38607" t="s">
        <v>114</v>
      </c>
      <c r="G38607" t="s">
        <v>57</v>
      </c>
      <c r="H38607" t="s">
        <v>46</v>
      </c>
      <c r="I38607" t="s">
        <v>169</v>
      </c>
      <c r="J38607" t="s">
        <v>641</v>
      </c>
      <c r="K38607" t="s">
        <v>3598</v>
      </c>
      <c r="L38607">
        <v>1</v>
      </c>
      <c r="M38607" s="1">
        <v>39083</v>
      </c>
      <c r="N38607" s="2">
        <v>39083</v>
      </c>
      <c r="O38607" t="s">
        <v>110</v>
      </c>
      <c r="P38607">
        <v>2007</v>
      </c>
      <c r="Q38607" s="1">
        <v>39442</v>
      </c>
      <c r="R38607" s="1">
        <v>39442</v>
      </c>
      <c r="S38607">
        <v>0</v>
      </c>
      <c r="T38607">
        <v>0</v>
      </c>
      <c r="U38607">
        <v>0</v>
      </c>
      <c r="V38607">
        <v>0</v>
      </c>
      <c r="W38607">
        <v>0</v>
      </c>
      <c r="X38607">
        <v>0</v>
      </c>
      <c r="Y38607">
        <v>0</v>
      </c>
      <c r="Z38607">
        <v>0</v>
      </c>
      <c r="AA38607">
        <v>0</v>
      </c>
      <c r="AB38607">
        <v>0</v>
      </c>
      <c r="AC38607">
        <v>0</v>
      </c>
      <c r="AD38607">
        <v>0</v>
      </c>
      <c r="AE38607">
        <v>0</v>
      </c>
      <c r="AF38607">
        <v>0</v>
      </c>
      <c r="AG38607">
        <v>0</v>
      </c>
      <c r="AH38607">
        <v>0</v>
      </c>
      <c r="AI38607">
        <v>0</v>
      </c>
      <c r="AJ38607">
        <v>0</v>
      </c>
      <c r="AK38607">
        <v>0</v>
      </c>
      <c r="AL38607">
        <v>0</v>
      </c>
      <c r="AM38607">
        <v>0</v>
      </c>
    </row>
    <row r="38608" spans="1:39" x14ac:dyDescent="0.45">
      <c r="A38608" t="s">
        <v>142136</v>
      </c>
      <c r="B38608" t="s">
        <v>142137</v>
      </c>
      <c r="C38608" t="s">
        <v>142138</v>
      </c>
      <c r="D38608" t="s">
        <v>293</v>
      </c>
      <c r="E38608" t="s">
        <v>294</v>
      </c>
      <c r="F38608" s="3">
        <v>24295</v>
      </c>
      <c r="G38608" t="s">
        <v>57</v>
      </c>
      <c r="H38608" t="s">
        <v>260</v>
      </c>
      <c r="I38608" t="s">
        <v>977</v>
      </c>
      <c r="J38608" t="s">
        <v>978</v>
      </c>
      <c r="K38608" t="s">
        <v>978</v>
      </c>
      <c r="L38608">
        <v>1</v>
      </c>
      <c r="M38608" s="1">
        <v>38718</v>
      </c>
      <c r="N38608" s="2">
        <v>38718</v>
      </c>
      <c r="O38608" t="s">
        <v>430</v>
      </c>
      <c r="P38608">
        <v>2006</v>
      </c>
      <c r="Q38608" s="1">
        <v>41352</v>
      </c>
      <c r="R38608" s="1">
        <v>41352</v>
      </c>
      <c r="S38608">
        <v>0</v>
      </c>
      <c r="T38608">
        <v>24295</v>
      </c>
      <c r="U38608">
        <v>0</v>
      </c>
      <c r="V38608">
        <v>0</v>
      </c>
      <c r="W38608">
        <v>0</v>
      </c>
      <c r="X38608">
        <v>0</v>
      </c>
      <c r="Y38608">
        <v>0</v>
      </c>
      <c r="Z38608">
        <v>0</v>
      </c>
      <c r="AA38608">
        <v>0</v>
      </c>
      <c r="AB38608">
        <v>0</v>
      </c>
      <c r="AC38608">
        <v>0</v>
      </c>
      <c r="AD38608">
        <v>0</v>
      </c>
      <c r="AE38608">
        <v>0</v>
      </c>
      <c r="AF38608">
        <v>0</v>
      </c>
      <c r="AG38608">
        <v>0</v>
      </c>
      <c r="AH38608">
        <v>0</v>
      </c>
      <c r="AI38608">
        <v>0</v>
      </c>
      <c r="AJ38608">
        <v>0</v>
      </c>
      <c r="AK38608">
        <v>0</v>
      </c>
      <c r="AL38608">
        <v>0</v>
      </c>
      <c r="AM38608">
        <v>0</v>
      </c>
    </row>
    <row r="38609" spans="1:39" x14ac:dyDescent="0.45">
      <c r="A38609" t="s">
        <v>142139</v>
      </c>
      <c r="B38609" t="s">
        <v>142140</v>
      </c>
      <c r="C38609" t="s">
        <v>142141</v>
      </c>
      <c r="D38609" t="s">
        <v>293</v>
      </c>
      <c r="E38609" t="s">
        <v>294</v>
      </c>
      <c r="F38609" t="s">
        <v>10037</v>
      </c>
      <c r="G38609" t="s">
        <v>57</v>
      </c>
      <c r="H38609" t="s">
        <v>46</v>
      </c>
      <c r="I38609" t="s">
        <v>267</v>
      </c>
      <c r="J38609" t="s">
        <v>268</v>
      </c>
      <c r="K38609" t="s">
        <v>268</v>
      </c>
      <c r="L38609">
        <v>2</v>
      </c>
      <c r="Q38609" s="1">
        <v>40581</v>
      </c>
      <c r="R38609" s="1">
        <v>40771</v>
      </c>
      <c r="S38609">
        <v>0</v>
      </c>
      <c r="T38609">
        <v>3900000</v>
      </c>
      <c r="U38609">
        <v>0</v>
      </c>
      <c r="V38609">
        <v>0</v>
      </c>
      <c r="W38609">
        <v>0</v>
      </c>
      <c r="X38609">
        <v>0</v>
      </c>
      <c r="Y38609">
        <v>0</v>
      </c>
      <c r="Z38609">
        <v>0</v>
      </c>
      <c r="AA38609">
        <v>0</v>
      </c>
      <c r="AB38609">
        <v>0</v>
      </c>
      <c r="AC38609">
        <v>0</v>
      </c>
      <c r="AD38609">
        <v>0</v>
      </c>
      <c r="AE38609">
        <v>0</v>
      </c>
      <c r="AF38609">
        <v>3400000</v>
      </c>
      <c r="AG38609">
        <v>0</v>
      </c>
      <c r="AH38609">
        <v>0</v>
      </c>
      <c r="AI38609">
        <v>0</v>
      </c>
      <c r="AJ38609">
        <v>0</v>
      </c>
      <c r="AK38609">
        <v>0</v>
      </c>
      <c r="AL38609">
        <v>0</v>
      </c>
      <c r="AM38609">
        <v>0</v>
      </c>
    </row>
    <row r="38610" spans="1:39" x14ac:dyDescent="0.45">
      <c r="A38610" t="s">
        <v>142142</v>
      </c>
      <c r="B38610" t="s">
        <v>142143</v>
      </c>
      <c r="C38610" t="s">
        <v>142144</v>
      </c>
      <c r="D38610" t="s">
        <v>755</v>
      </c>
      <c r="E38610" t="s">
        <v>756</v>
      </c>
      <c r="F38610" t="s">
        <v>24547</v>
      </c>
      <c r="G38610" t="s">
        <v>57</v>
      </c>
      <c r="H38610" t="s">
        <v>46</v>
      </c>
      <c r="I38610" t="s">
        <v>58</v>
      </c>
      <c r="J38610" t="s">
        <v>5974</v>
      </c>
      <c r="K38610" t="s">
        <v>5975</v>
      </c>
      <c r="L38610">
        <v>1</v>
      </c>
      <c r="M38610" s="1">
        <v>39083</v>
      </c>
      <c r="N38610" s="2">
        <v>39083</v>
      </c>
      <c r="O38610" t="s">
        <v>110</v>
      </c>
      <c r="P38610">
        <v>2007</v>
      </c>
      <c r="Q38610" s="1">
        <v>39253</v>
      </c>
      <c r="R38610" s="1">
        <v>39253</v>
      </c>
      <c r="S38610">
        <v>0</v>
      </c>
      <c r="T38610">
        <v>1475000</v>
      </c>
      <c r="U38610">
        <v>0</v>
      </c>
      <c r="V38610">
        <v>0</v>
      </c>
      <c r="W38610">
        <v>0</v>
      </c>
      <c r="X38610">
        <v>0</v>
      </c>
      <c r="Y38610">
        <v>0</v>
      </c>
      <c r="Z38610">
        <v>0</v>
      </c>
      <c r="AA38610">
        <v>0</v>
      </c>
      <c r="AB38610">
        <v>0</v>
      </c>
      <c r="AC38610">
        <v>0</v>
      </c>
      <c r="AD38610">
        <v>0</v>
      </c>
      <c r="AE38610">
        <v>0</v>
      </c>
      <c r="AF38610">
        <v>0</v>
      </c>
      <c r="AG38610">
        <v>0</v>
      </c>
      <c r="AH38610">
        <v>0</v>
      </c>
      <c r="AI38610">
        <v>0</v>
      </c>
      <c r="AJ38610">
        <v>0</v>
      </c>
      <c r="AK38610">
        <v>0</v>
      </c>
      <c r="AL38610">
        <v>0</v>
      </c>
      <c r="AM38610">
        <v>0</v>
      </c>
    </row>
    <row r="38611" spans="1:39" x14ac:dyDescent="0.45">
      <c r="A38611" t="s">
        <v>142145</v>
      </c>
      <c r="B38611" t="s">
        <v>142146</v>
      </c>
      <c r="C38611" t="s">
        <v>142147</v>
      </c>
      <c r="D38611" t="s">
        <v>293</v>
      </c>
      <c r="E38611" t="s">
        <v>294</v>
      </c>
      <c r="F38611" t="s">
        <v>142148</v>
      </c>
      <c r="G38611" t="s">
        <v>101</v>
      </c>
      <c r="H38611" t="s">
        <v>192</v>
      </c>
      <c r="J38611" t="s">
        <v>6806</v>
      </c>
      <c r="K38611" t="s">
        <v>6806</v>
      </c>
      <c r="L38611">
        <v>1</v>
      </c>
      <c r="Q38611" s="1">
        <v>39065</v>
      </c>
      <c r="R38611" s="1">
        <v>39065</v>
      </c>
      <c r="S38611">
        <v>0</v>
      </c>
      <c r="T38611">
        <v>13192000</v>
      </c>
      <c r="U38611">
        <v>0</v>
      </c>
      <c r="V38611">
        <v>0</v>
      </c>
      <c r="W38611">
        <v>0</v>
      </c>
      <c r="X38611">
        <v>0</v>
      </c>
      <c r="Y38611">
        <v>0</v>
      </c>
      <c r="Z38611">
        <v>0</v>
      </c>
      <c r="AA38611">
        <v>0</v>
      </c>
      <c r="AB38611">
        <v>0</v>
      </c>
      <c r="AC38611">
        <v>0</v>
      </c>
      <c r="AD38611">
        <v>0</v>
      </c>
      <c r="AE38611">
        <v>0</v>
      </c>
      <c r="AF38611">
        <v>0</v>
      </c>
      <c r="AG38611">
        <v>0</v>
      </c>
      <c r="AH38611">
        <v>0</v>
      </c>
      <c r="AI38611">
        <v>0</v>
      </c>
      <c r="AJ38611">
        <v>0</v>
      </c>
      <c r="AK38611">
        <v>0</v>
      </c>
      <c r="AL38611">
        <v>0</v>
      </c>
      <c r="AM38611">
        <v>0</v>
      </c>
    </row>
    <row r="38612" spans="1:39" x14ac:dyDescent="0.45">
      <c r="A38612" t="s">
        <v>142149</v>
      </c>
      <c r="B38612" t="s">
        <v>142150</v>
      </c>
      <c r="C38612" t="s">
        <v>142151</v>
      </c>
      <c r="D38612" t="s">
        <v>6513</v>
      </c>
      <c r="E38612" t="s">
        <v>350</v>
      </c>
      <c r="F38612" t="s">
        <v>4510</v>
      </c>
      <c r="G38612" t="s">
        <v>45</v>
      </c>
      <c r="H38612" t="s">
        <v>46</v>
      </c>
      <c r="I38612" t="s">
        <v>299</v>
      </c>
      <c r="J38612" t="s">
        <v>300</v>
      </c>
      <c r="K38612" t="s">
        <v>369</v>
      </c>
      <c r="L38612">
        <v>4</v>
      </c>
      <c r="M38612" s="1">
        <v>37987</v>
      </c>
      <c r="N38612" s="2">
        <v>37987</v>
      </c>
      <c r="O38612" t="s">
        <v>452</v>
      </c>
      <c r="P38612">
        <v>2004</v>
      </c>
      <c r="Q38612" s="1">
        <v>37987</v>
      </c>
      <c r="R38612" s="1">
        <v>38826</v>
      </c>
      <c r="S38612">
        <v>5000000</v>
      </c>
      <c r="T38612">
        <v>77000000</v>
      </c>
      <c r="U38612">
        <v>0</v>
      </c>
      <c r="V38612">
        <v>0</v>
      </c>
      <c r="W38612">
        <v>0</v>
      </c>
      <c r="X38612">
        <v>0</v>
      </c>
      <c r="Y38612">
        <v>0</v>
      </c>
      <c r="Z38612">
        <v>0</v>
      </c>
      <c r="AA38612">
        <v>0</v>
      </c>
      <c r="AB38612">
        <v>0</v>
      </c>
      <c r="AC38612">
        <v>0</v>
      </c>
      <c r="AD38612">
        <v>0</v>
      </c>
      <c r="AE38612">
        <v>0</v>
      </c>
      <c r="AF38612">
        <v>13000000</v>
      </c>
      <c r="AG38612">
        <v>27000000</v>
      </c>
      <c r="AH38612">
        <v>37000000</v>
      </c>
      <c r="AI38612">
        <v>0</v>
      </c>
      <c r="AJ38612">
        <v>0</v>
      </c>
      <c r="AK38612">
        <v>0</v>
      </c>
      <c r="AL38612">
        <v>0</v>
      </c>
      <c r="AM38612">
        <v>0</v>
      </c>
    </row>
    <row r="38613" spans="1:39" x14ac:dyDescent="0.45">
      <c r="A38613" t="s">
        <v>142152</v>
      </c>
      <c r="B38613" t="s">
        <v>142153</v>
      </c>
      <c r="C38613" t="s">
        <v>142154</v>
      </c>
      <c r="D38613" t="s">
        <v>3597</v>
      </c>
      <c r="E38613" t="s">
        <v>2150</v>
      </c>
      <c r="F38613" t="s">
        <v>114</v>
      </c>
      <c r="G38613" t="s">
        <v>57</v>
      </c>
      <c r="H38613" t="s">
        <v>46</v>
      </c>
      <c r="I38613" t="s">
        <v>1282</v>
      </c>
      <c r="J38613" t="s">
        <v>1283</v>
      </c>
      <c r="K38613" t="s">
        <v>13659</v>
      </c>
      <c r="L38613">
        <v>1</v>
      </c>
      <c r="M38613" s="1">
        <v>40575</v>
      </c>
      <c r="N38613" s="2">
        <v>40575</v>
      </c>
      <c r="O38613" t="s">
        <v>528</v>
      </c>
      <c r="P38613">
        <v>2011</v>
      </c>
      <c r="Q38613" s="1">
        <v>41279</v>
      </c>
      <c r="R38613" s="1">
        <v>41279</v>
      </c>
      <c r="S38613">
        <v>0</v>
      </c>
      <c r="T38613">
        <v>0</v>
      </c>
      <c r="U38613">
        <v>0</v>
      </c>
      <c r="V38613">
        <v>0</v>
      </c>
      <c r="W38613">
        <v>0</v>
      </c>
      <c r="X38613">
        <v>0</v>
      </c>
      <c r="Y38613">
        <v>0</v>
      </c>
      <c r="Z38613">
        <v>0</v>
      </c>
      <c r="AA38613">
        <v>0</v>
      </c>
      <c r="AB38613">
        <v>0</v>
      </c>
      <c r="AC38613">
        <v>0</v>
      </c>
      <c r="AD38613">
        <v>0</v>
      </c>
      <c r="AE38613">
        <v>0</v>
      </c>
      <c r="AF38613">
        <v>0</v>
      </c>
      <c r="AG38613">
        <v>0</v>
      </c>
      <c r="AH38613">
        <v>0</v>
      </c>
      <c r="AI38613">
        <v>0</v>
      </c>
      <c r="AJ38613">
        <v>0</v>
      </c>
      <c r="AK38613">
        <v>0</v>
      </c>
      <c r="AL38613">
        <v>0</v>
      </c>
      <c r="AM38613">
        <v>0</v>
      </c>
    </row>
    <row r="38614" spans="1:39" x14ac:dyDescent="0.45">
      <c r="A38614" t="s">
        <v>142155</v>
      </c>
      <c r="B38614" t="s">
        <v>142156</v>
      </c>
      <c r="C38614" t="s">
        <v>142157</v>
      </c>
      <c r="D38614" t="s">
        <v>293</v>
      </c>
      <c r="E38614" t="s">
        <v>294</v>
      </c>
      <c r="F38614" t="s">
        <v>5815</v>
      </c>
      <c r="G38614" t="s">
        <v>57</v>
      </c>
      <c r="H38614" t="s">
        <v>74</v>
      </c>
      <c r="J38614" t="s">
        <v>6216</v>
      </c>
      <c r="K38614" t="s">
        <v>6216</v>
      </c>
      <c r="L38614">
        <v>1</v>
      </c>
      <c r="M38614" s="1">
        <v>38718</v>
      </c>
      <c r="N38614" s="2">
        <v>38718</v>
      </c>
      <c r="O38614" t="s">
        <v>430</v>
      </c>
      <c r="P38614">
        <v>2006</v>
      </c>
      <c r="Q38614" s="1">
        <v>41565</v>
      </c>
      <c r="R38614" s="1">
        <v>41565</v>
      </c>
      <c r="S38614">
        <v>757625</v>
      </c>
      <c r="T38614">
        <v>0</v>
      </c>
      <c r="U38614">
        <v>0</v>
      </c>
      <c r="V38614">
        <v>0</v>
      </c>
      <c r="W38614">
        <v>0</v>
      </c>
      <c r="X38614">
        <v>0</v>
      </c>
      <c r="Y38614">
        <v>0</v>
      </c>
      <c r="Z38614">
        <v>0</v>
      </c>
      <c r="AA38614">
        <v>0</v>
      </c>
      <c r="AB38614">
        <v>0</v>
      </c>
      <c r="AC38614">
        <v>0</v>
      </c>
      <c r="AD38614">
        <v>0</v>
      </c>
      <c r="AE38614">
        <v>0</v>
      </c>
      <c r="AF38614">
        <v>0</v>
      </c>
      <c r="AG38614">
        <v>0</v>
      </c>
      <c r="AH38614">
        <v>0</v>
      </c>
      <c r="AI38614">
        <v>0</v>
      </c>
      <c r="AJ38614">
        <v>0</v>
      </c>
      <c r="AK38614">
        <v>0</v>
      </c>
      <c r="AL38614">
        <v>0</v>
      </c>
      <c r="AM38614">
        <v>0</v>
      </c>
    </row>
    <row r="38615" spans="1:39" x14ac:dyDescent="0.45">
      <c r="A38615" t="s">
        <v>142158</v>
      </c>
      <c r="B38615" t="s">
        <v>142159</v>
      </c>
      <c r="D38615" t="s">
        <v>600</v>
      </c>
      <c r="E38615" t="s">
        <v>601</v>
      </c>
      <c r="F38615" s="3">
        <v>7500</v>
      </c>
      <c r="G38615" t="s">
        <v>57</v>
      </c>
      <c r="H38615" t="s">
        <v>46</v>
      </c>
      <c r="I38615" t="s">
        <v>2223</v>
      </c>
      <c r="J38615" t="s">
        <v>2224</v>
      </c>
      <c r="K38615" t="s">
        <v>2224</v>
      </c>
      <c r="L38615">
        <v>1</v>
      </c>
      <c r="M38615" s="1">
        <v>41395</v>
      </c>
      <c r="N38615" s="2">
        <v>41395</v>
      </c>
      <c r="O38615" t="s">
        <v>439</v>
      </c>
      <c r="P38615">
        <v>2013</v>
      </c>
      <c r="Q38615" s="1">
        <v>41426</v>
      </c>
      <c r="R38615" s="1">
        <v>41426</v>
      </c>
      <c r="S38615">
        <v>7500</v>
      </c>
      <c r="T38615">
        <v>0</v>
      </c>
      <c r="U38615">
        <v>0</v>
      </c>
      <c r="V38615">
        <v>0</v>
      </c>
      <c r="W38615">
        <v>0</v>
      </c>
      <c r="X38615">
        <v>0</v>
      </c>
      <c r="Y38615">
        <v>0</v>
      </c>
      <c r="Z38615">
        <v>0</v>
      </c>
      <c r="AA38615">
        <v>0</v>
      </c>
      <c r="AB38615">
        <v>0</v>
      </c>
      <c r="AC38615">
        <v>0</v>
      </c>
      <c r="AD38615">
        <v>0</v>
      </c>
      <c r="AE38615">
        <v>0</v>
      </c>
      <c r="AF38615">
        <v>0</v>
      </c>
      <c r="AG38615">
        <v>0</v>
      </c>
      <c r="AH38615">
        <v>0</v>
      </c>
      <c r="AI38615">
        <v>0</v>
      </c>
      <c r="AJ38615">
        <v>0</v>
      </c>
      <c r="AK38615">
        <v>0</v>
      </c>
      <c r="AL38615">
        <v>0</v>
      </c>
      <c r="AM38615">
        <v>0</v>
      </c>
    </row>
    <row r="38616" spans="1:39" x14ac:dyDescent="0.45">
      <c r="A38616" t="s">
        <v>142160</v>
      </c>
      <c r="B38616" t="s">
        <v>142161</v>
      </c>
      <c r="C38616" t="s">
        <v>142162</v>
      </c>
      <c r="D38616" t="s">
        <v>293</v>
      </c>
      <c r="E38616" t="s">
        <v>294</v>
      </c>
      <c r="F38616" t="s">
        <v>142163</v>
      </c>
      <c r="G38616" t="s">
        <v>57</v>
      </c>
      <c r="H38616" t="s">
        <v>46</v>
      </c>
      <c r="I38616" t="s">
        <v>58</v>
      </c>
      <c r="J38616" t="s">
        <v>3815</v>
      </c>
      <c r="K38616" t="s">
        <v>6731</v>
      </c>
      <c r="L38616">
        <v>2</v>
      </c>
      <c r="M38616" s="1">
        <v>40544</v>
      </c>
      <c r="N38616" s="2">
        <v>40544</v>
      </c>
      <c r="O38616" t="s">
        <v>528</v>
      </c>
      <c r="P38616">
        <v>2011</v>
      </c>
      <c r="Q38616" s="1">
        <v>41144</v>
      </c>
      <c r="R38616" s="1">
        <v>41740</v>
      </c>
      <c r="S38616">
        <v>0</v>
      </c>
      <c r="T38616">
        <v>1562000</v>
      </c>
      <c r="U38616">
        <v>0</v>
      </c>
      <c r="V38616">
        <v>0</v>
      </c>
      <c r="W38616">
        <v>0</v>
      </c>
      <c r="X38616">
        <v>0</v>
      </c>
      <c r="Y38616">
        <v>0</v>
      </c>
      <c r="Z38616">
        <v>0</v>
      </c>
      <c r="AA38616">
        <v>0</v>
      </c>
      <c r="AB38616">
        <v>0</v>
      </c>
      <c r="AC38616">
        <v>0</v>
      </c>
      <c r="AD38616">
        <v>0</v>
      </c>
      <c r="AE38616">
        <v>0</v>
      </c>
      <c r="AF38616">
        <v>0</v>
      </c>
      <c r="AG38616">
        <v>0</v>
      </c>
      <c r="AH38616">
        <v>0</v>
      </c>
      <c r="AI38616">
        <v>0</v>
      </c>
      <c r="AJ38616">
        <v>0</v>
      </c>
      <c r="AK38616">
        <v>0</v>
      </c>
      <c r="AL38616">
        <v>0</v>
      </c>
      <c r="AM38616">
        <v>0</v>
      </c>
    </row>
    <row r="38617" spans="1:39" x14ac:dyDescent="0.45">
      <c r="A38617" t="s">
        <v>142164</v>
      </c>
      <c r="B38617" t="s">
        <v>142165</v>
      </c>
      <c r="C38617" t="s">
        <v>142166</v>
      </c>
      <c r="D38617" t="s">
        <v>142167</v>
      </c>
      <c r="E38617" t="s">
        <v>686</v>
      </c>
      <c r="F38617" t="s">
        <v>11693</v>
      </c>
      <c r="G38617" t="s">
        <v>57</v>
      </c>
      <c r="H38617" t="s">
        <v>715</v>
      </c>
      <c r="J38617" t="s">
        <v>716</v>
      </c>
      <c r="K38617" t="s">
        <v>716</v>
      </c>
      <c r="L38617">
        <v>3</v>
      </c>
      <c r="M38617" s="1">
        <v>40443</v>
      </c>
      <c r="N38617" s="2">
        <v>40422</v>
      </c>
      <c r="O38617" t="s">
        <v>200</v>
      </c>
      <c r="P38617">
        <v>2010</v>
      </c>
      <c r="Q38617" s="1">
        <v>40372</v>
      </c>
      <c r="R38617" s="1">
        <v>41802</v>
      </c>
      <c r="S38617">
        <v>0</v>
      </c>
      <c r="T38617">
        <v>44000000</v>
      </c>
      <c r="U38617">
        <v>0</v>
      </c>
      <c r="V38617">
        <v>0</v>
      </c>
      <c r="W38617">
        <v>0</v>
      </c>
      <c r="X38617">
        <v>0</v>
      </c>
      <c r="Y38617">
        <v>0</v>
      </c>
      <c r="Z38617">
        <v>0</v>
      </c>
      <c r="AA38617">
        <v>0</v>
      </c>
      <c r="AB38617">
        <v>0</v>
      </c>
      <c r="AC38617">
        <v>0</v>
      </c>
      <c r="AD38617">
        <v>0</v>
      </c>
      <c r="AE38617">
        <v>0</v>
      </c>
      <c r="AF38617">
        <v>4000000</v>
      </c>
      <c r="AG38617">
        <v>10000000</v>
      </c>
      <c r="AH38617">
        <v>30000000</v>
      </c>
      <c r="AI38617">
        <v>0</v>
      </c>
      <c r="AJ38617">
        <v>0</v>
      </c>
      <c r="AK38617">
        <v>0</v>
      </c>
      <c r="AL38617">
        <v>0</v>
      </c>
      <c r="AM38617">
        <v>0</v>
      </c>
    </row>
    <row r="38618" spans="1:39" x14ac:dyDescent="0.45">
      <c r="A38618" t="s">
        <v>142168</v>
      </c>
      <c r="B38618" t="s">
        <v>142169</v>
      </c>
      <c r="C38618" t="s">
        <v>142170</v>
      </c>
      <c r="D38618" t="s">
        <v>653</v>
      </c>
      <c r="E38618" t="s">
        <v>343</v>
      </c>
      <c r="F38618" t="s">
        <v>55614</v>
      </c>
      <c r="G38618" t="s">
        <v>57</v>
      </c>
      <c r="H38618" t="s">
        <v>214</v>
      </c>
      <c r="J38618" t="s">
        <v>98850</v>
      </c>
      <c r="K38618" t="s">
        <v>98850</v>
      </c>
      <c r="L38618">
        <v>2</v>
      </c>
      <c r="M38618" s="1">
        <v>36892</v>
      </c>
      <c r="N38618" s="2">
        <v>36892</v>
      </c>
      <c r="O38618" t="s">
        <v>172</v>
      </c>
      <c r="P38618">
        <v>2001</v>
      </c>
      <c r="Q38618" s="1">
        <v>39417</v>
      </c>
      <c r="R38618" s="1">
        <v>40371</v>
      </c>
      <c r="S38618">
        <v>0</v>
      </c>
      <c r="T38618">
        <v>4610000</v>
      </c>
      <c r="U38618">
        <v>0</v>
      </c>
      <c r="V38618">
        <v>0</v>
      </c>
      <c r="W38618">
        <v>0</v>
      </c>
      <c r="X38618">
        <v>0</v>
      </c>
      <c r="Y38618">
        <v>0</v>
      </c>
      <c r="Z38618">
        <v>0</v>
      </c>
      <c r="AA38618">
        <v>0</v>
      </c>
      <c r="AB38618">
        <v>0</v>
      </c>
      <c r="AC38618">
        <v>0</v>
      </c>
      <c r="AD38618">
        <v>0</v>
      </c>
      <c r="AE38618">
        <v>0</v>
      </c>
      <c r="AF38618">
        <v>0</v>
      </c>
      <c r="AG38618">
        <v>3140000</v>
      </c>
      <c r="AH38618">
        <v>0</v>
      </c>
      <c r="AI38618">
        <v>0</v>
      </c>
      <c r="AJ38618">
        <v>0</v>
      </c>
      <c r="AK38618">
        <v>0</v>
      </c>
      <c r="AL38618">
        <v>0</v>
      </c>
      <c r="AM38618">
        <v>0</v>
      </c>
    </row>
    <row r="38619" spans="1:39" x14ac:dyDescent="0.45">
      <c r="A38619" t="s">
        <v>142171</v>
      </c>
      <c r="B38619" t="s">
        <v>142172</v>
      </c>
      <c r="C38619" t="s">
        <v>142173</v>
      </c>
      <c r="D38619" t="s">
        <v>293</v>
      </c>
      <c r="E38619" t="s">
        <v>294</v>
      </c>
      <c r="F38619" t="s">
        <v>846</v>
      </c>
      <c r="G38619" t="s">
        <v>57</v>
      </c>
      <c r="H38619" t="s">
        <v>74</v>
      </c>
      <c r="J38619" t="s">
        <v>3907</v>
      </c>
      <c r="K38619" t="s">
        <v>3907</v>
      </c>
      <c r="L38619">
        <v>1</v>
      </c>
      <c r="M38619" s="1">
        <v>39814</v>
      </c>
      <c r="N38619" s="2">
        <v>39814</v>
      </c>
      <c r="O38619" t="s">
        <v>188</v>
      </c>
      <c r="P38619">
        <v>2009</v>
      </c>
      <c r="Q38619" s="1">
        <v>40254</v>
      </c>
      <c r="R38619" s="1">
        <v>40254</v>
      </c>
      <c r="S38619">
        <v>0</v>
      </c>
      <c r="T38619">
        <v>1000000</v>
      </c>
      <c r="U38619">
        <v>0</v>
      </c>
      <c r="V38619">
        <v>0</v>
      </c>
      <c r="W38619">
        <v>0</v>
      </c>
      <c r="X38619">
        <v>0</v>
      </c>
      <c r="Y38619">
        <v>0</v>
      </c>
      <c r="Z38619">
        <v>0</v>
      </c>
      <c r="AA38619">
        <v>0</v>
      </c>
      <c r="AB38619">
        <v>0</v>
      </c>
      <c r="AC38619">
        <v>0</v>
      </c>
      <c r="AD38619">
        <v>0</v>
      </c>
      <c r="AE38619">
        <v>0</v>
      </c>
      <c r="AF38619">
        <v>1000000</v>
      </c>
      <c r="AG38619">
        <v>0</v>
      </c>
      <c r="AH38619">
        <v>0</v>
      </c>
      <c r="AI38619">
        <v>0</v>
      </c>
      <c r="AJ38619">
        <v>0</v>
      </c>
      <c r="AK38619">
        <v>0</v>
      </c>
      <c r="AL38619">
        <v>0</v>
      </c>
      <c r="AM38619">
        <v>0</v>
      </c>
    </row>
    <row r="38620" spans="1:39" x14ac:dyDescent="0.45">
      <c r="A38620" t="s">
        <v>142174</v>
      </c>
      <c r="B38620" t="s">
        <v>142175</v>
      </c>
      <c r="D38620" t="s">
        <v>293</v>
      </c>
      <c r="E38620" t="s">
        <v>294</v>
      </c>
      <c r="F38620" t="s">
        <v>222</v>
      </c>
      <c r="G38620" t="s">
        <v>57</v>
      </c>
      <c r="L38620">
        <v>1</v>
      </c>
      <c r="Q38620" s="1">
        <v>41600</v>
      </c>
      <c r="R38620" s="1">
        <v>41600</v>
      </c>
      <c r="S38620">
        <v>0</v>
      </c>
      <c r="T38620">
        <v>10000000</v>
      </c>
      <c r="U38620">
        <v>0</v>
      </c>
      <c r="V38620">
        <v>0</v>
      </c>
      <c r="W38620">
        <v>0</v>
      </c>
      <c r="X38620">
        <v>0</v>
      </c>
      <c r="Y38620">
        <v>0</v>
      </c>
      <c r="Z38620">
        <v>0</v>
      </c>
      <c r="AA38620">
        <v>0</v>
      </c>
      <c r="AB38620">
        <v>0</v>
      </c>
      <c r="AC38620">
        <v>0</v>
      </c>
      <c r="AD38620">
        <v>0</v>
      </c>
      <c r="AE38620">
        <v>0</v>
      </c>
      <c r="AF38620">
        <v>10000000</v>
      </c>
      <c r="AG38620">
        <v>0</v>
      </c>
      <c r="AH38620">
        <v>0</v>
      </c>
      <c r="AI38620">
        <v>0</v>
      </c>
      <c r="AJ38620">
        <v>0</v>
      </c>
      <c r="AK38620">
        <v>0</v>
      </c>
      <c r="AL38620">
        <v>0</v>
      </c>
      <c r="AM38620">
        <v>0</v>
      </c>
    </row>
    <row r="38621" spans="1:39" x14ac:dyDescent="0.45">
      <c r="A38621" t="s">
        <v>142176</v>
      </c>
      <c r="B38621" t="s">
        <v>142177</v>
      </c>
      <c r="C38621" t="s">
        <v>142178</v>
      </c>
      <c r="D38621" t="s">
        <v>127</v>
      </c>
      <c r="E38621" t="s">
        <v>128</v>
      </c>
      <c r="F38621" s="3">
        <v>27000</v>
      </c>
      <c r="G38621" t="s">
        <v>57</v>
      </c>
      <c r="H38621" t="s">
        <v>7135</v>
      </c>
      <c r="J38621" t="s">
        <v>7136</v>
      </c>
      <c r="K38621" t="s">
        <v>7136</v>
      </c>
      <c r="L38621">
        <v>1</v>
      </c>
      <c r="M38621" s="1">
        <v>40461</v>
      </c>
      <c r="N38621" s="2">
        <v>40452</v>
      </c>
      <c r="O38621" t="s">
        <v>216</v>
      </c>
      <c r="P38621">
        <v>2010</v>
      </c>
      <c r="Q38621" s="1">
        <v>40544</v>
      </c>
      <c r="R38621" s="1">
        <v>40544</v>
      </c>
      <c r="S38621">
        <v>27000</v>
      </c>
      <c r="T38621">
        <v>0</v>
      </c>
      <c r="U38621">
        <v>0</v>
      </c>
      <c r="V38621">
        <v>0</v>
      </c>
      <c r="W38621">
        <v>0</v>
      </c>
      <c r="X38621">
        <v>0</v>
      </c>
      <c r="Y38621">
        <v>0</v>
      </c>
      <c r="Z38621">
        <v>0</v>
      </c>
      <c r="AA38621">
        <v>0</v>
      </c>
      <c r="AB38621">
        <v>0</v>
      </c>
      <c r="AC38621">
        <v>0</v>
      </c>
      <c r="AD38621">
        <v>0</v>
      </c>
      <c r="AE38621">
        <v>0</v>
      </c>
      <c r="AF38621">
        <v>0</v>
      </c>
      <c r="AG38621">
        <v>0</v>
      </c>
      <c r="AH38621">
        <v>0</v>
      </c>
      <c r="AI38621">
        <v>0</v>
      </c>
      <c r="AJ38621">
        <v>0</v>
      </c>
      <c r="AK38621">
        <v>0</v>
      </c>
      <c r="AL38621">
        <v>0</v>
      </c>
      <c r="AM38621">
        <v>0</v>
      </c>
    </row>
    <row r="38622" spans="1:39" x14ac:dyDescent="0.45">
      <c r="A38622" t="s">
        <v>142179</v>
      </c>
      <c r="B38622" t="s">
        <v>142180</v>
      </c>
      <c r="C38622" t="s">
        <v>142181</v>
      </c>
      <c r="D38622" t="s">
        <v>88</v>
      </c>
      <c r="E38622" t="s">
        <v>89</v>
      </c>
      <c r="F38622" t="s">
        <v>90</v>
      </c>
      <c r="G38622" t="s">
        <v>57</v>
      </c>
      <c r="H38622" t="s">
        <v>74</v>
      </c>
      <c r="J38622" t="s">
        <v>4555</v>
      </c>
      <c r="K38622" t="s">
        <v>4555</v>
      </c>
      <c r="L38622">
        <v>2</v>
      </c>
      <c r="Q38622" s="1">
        <v>40506</v>
      </c>
      <c r="R38622" s="1">
        <v>40683</v>
      </c>
      <c r="S38622">
        <v>0</v>
      </c>
      <c r="T38622">
        <v>7000000</v>
      </c>
      <c r="U38622">
        <v>0</v>
      </c>
      <c r="V38622">
        <v>0</v>
      </c>
      <c r="W38622">
        <v>0</v>
      </c>
      <c r="X38622">
        <v>0</v>
      </c>
      <c r="Y38622">
        <v>0</v>
      </c>
      <c r="Z38622">
        <v>0</v>
      </c>
      <c r="AA38622">
        <v>0</v>
      </c>
      <c r="AB38622">
        <v>0</v>
      </c>
      <c r="AC38622">
        <v>0</v>
      </c>
      <c r="AD38622">
        <v>0</v>
      </c>
      <c r="AE38622">
        <v>0</v>
      </c>
      <c r="AF38622">
        <v>0</v>
      </c>
      <c r="AG38622">
        <v>0</v>
      </c>
      <c r="AH38622">
        <v>0</v>
      </c>
      <c r="AI38622">
        <v>0</v>
      </c>
      <c r="AJ38622">
        <v>0</v>
      </c>
      <c r="AK38622">
        <v>0</v>
      </c>
      <c r="AL38622">
        <v>0</v>
      </c>
      <c r="AM38622">
        <v>0</v>
      </c>
    </row>
    <row r="38623" spans="1:39" x14ac:dyDescent="0.45">
      <c r="A38623" t="s">
        <v>142182</v>
      </c>
      <c r="B38623" t="s">
        <v>142183</v>
      </c>
      <c r="C38623" t="s">
        <v>142184</v>
      </c>
      <c r="D38623" t="s">
        <v>1474</v>
      </c>
      <c r="E38623" t="s">
        <v>1475</v>
      </c>
      <c r="F38623" t="s">
        <v>187</v>
      </c>
      <c r="G38623" t="s">
        <v>57</v>
      </c>
      <c r="L38623">
        <v>1</v>
      </c>
      <c r="M38623" s="1">
        <v>39814</v>
      </c>
      <c r="N38623" s="2">
        <v>39814</v>
      </c>
      <c r="O38623" t="s">
        <v>188</v>
      </c>
      <c r="P38623">
        <v>2009</v>
      </c>
      <c r="Q38623" s="1">
        <v>41690</v>
      </c>
      <c r="R38623" s="1">
        <v>41690</v>
      </c>
      <c r="S38623">
        <v>0</v>
      </c>
      <c r="T38623">
        <v>0</v>
      </c>
      <c r="U38623">
        <v>0</v>
      </c>
      <c r="V38623">
        <v>0</v>
      </c>
      <c r="W38623">
        <v>0</v>
      </c>
      <c r="X38623">
        <v>500000</v>
      </c>
      <c r="Y38623">
        <v>0</v>
      </c>
      <c r="Z38623">
        <v>0</v>
      </c>
      <c r="AA38623">
        <v>0</v>
      </c>
      <c r="AB38623">
        <v>0</v>
      </c>
      <c r="AC38623">
        <v>0</v>
      </c>
      <c r="AD38623">
        <v>0</v>
      </c>
      <c r="AE38623">
        <v>0</v>
      </c>
      <c r="AF38623">
        <v>0</v>
      </c>
      <c r="AG38623">
        <v>0</v>
      </c>
      <c r="AH38623">
        <v>0</v>
      </c>
      <c r="AI38623">
        <v>0</v>
      </c>
      <c r="AJ38623">
        <v>0</v>
      </c>
      <c r="AK38623">
        <v>0</v>
      </c>
      <c r="AL38623">
        <v>0</v>
      </c>
      <c r="AM38623">
        <v>0</v>
      </c>
    </row>
    <row r="38624" spans="1:39" x14ac:dyDescent="0.45">
      <c r="A38624" t="s">
        <v>142185</v>
      </c>
      <c r="B38624" t="s">
        <v>142186</v>
      </c>
      <c r="F38624" t="s">
        <v>757</v>
      </c>
      <c r="G38624" t="s">
        <v>57</v>
      </c>
      <c r="H38624" t="s">
        <v>46</v>
      </c>
      <c r="I38624" t="s">
        <v>2223</v>
      </c>
      <c r="J38624" t="s">
        <v>2988</v>
      </c>
      <c r="K38624" t="s">
        <v>2988</v>
      </c>
      <c r="L38624">
        <v>1</v>
      </c>
      <c r="Q38624" s="1">
        <v>41153</v>
      </c>
      <c r="R38624" s="1">
        <v>41153</v>
      </c>
      <c r="S38624">
        <v>600000</v>
      </c>
      <c r="T38624">
        <v>0</v>
      </c>
      <c r="U38624">
        <v>0</v>
      </c>
      <c r="V38624">
        <v>0</v>
      </c>
      <c r="W38624">
        <v>0</v>
      </c>
      <c r="X38624">
        <v>0</v>
      </c>
      <c r="Y38624">
        <v>0</v>
      </c>
      <c r="Z38624">
        <v>0</v>
      </c>
      <c r="AA38624">
        <v>0</v>
      </c>
      <c r="AB38624">
        <v>0</v>
      </c>
      <c r="AC38624">
        <v>0</v>
      </c>
      <c r="AD38624">
        <v>0</v>
      </c>
      <c r="AE38624">
        <v>0</v>
      </c>
      <c r="AF38624">
        <v>0</v>
      </c>
      <c r="AG38624">
        <v>0</v>
      </c>
      <c r="AH38624">
        <v>0</v>
      </c>
      <c r="AI38624">
        <v>0</v>
      </c>
      <c r="AJ38624">
        <v>0</v>
      </c>
      <c r="AK38624">
        <v>0</v>
      </c>
      <c r="AL38624">
        <v>0</v>
      </c>
      <c r="AM38624">
        <v>0</v>
      </c>
    </row>
    <row r="38625" spans="1:39" x14ac:dyDescent="0.45">
      <c r="A38625" t="s">
        <v>142187</v>
      </c>
      <c r="B38625" t="s">
        <v>142188</v>
      </c>
      <c r="C38625" t="s">
        <v>142189</v>
      </c>
      <c r="F38625" t="s">
        <v>114</v>
      </c>
      <c r="G38625" t="s">
        <v>57</v>
      </c>
      <c r="H38625" t="s">
        <v>283</v>
      </c>
      <c r="J38625" t="s">
        <v>284</v>
      </c>
      <c r="K38625" t="s">
        <v>284</v>
      </c>
      <c r="L38625">
        <v>1</v>
      </c>
      <c r="Q38625" s="1">
        <v>41274</v>
      </c>
      <c r="R38625" s="1">
        <v>41274</v>
      </c>
      <c r="S38625">
        <v>0</v>
      </c>
      <c r="T38625">
        <v>0</v>
      </c>
      <c r="U38625">
        <v>0</v>
      </c>
      <c r="V38625">
        <v>0</v>
      </c>
      <c r="W38625">
        <v>0</v>
      </c>
      <c r="X38625">
        <v>0</v>
      </c>
      <c r="Y38625">
        <v>0</v>
      </c>
      <c r="Z38625">
        <v>0</v>
      </c>
      <c r="AA38625">
        <v>0</v>
      </c>
      <c r="AB38625">
        <v>0</v>
      </c>
      <c r="AC38625">
        <v>0</v>
      </c>
      <c r="AD38625">
        <v>0</v>
      </c>
      <c r="AE38625">
        <v>0</v>
      </c>
      <c r="AF38625">
        <v>0</v>
      </c>
      <c r="AG38625">
        <v>0</v>
      </c>
      <c r="AH38625">
        <v>0</v>
      </c>
      <c r="AI38625">
        <v>0</v>
      </c>
      <c r="AJ38625">
        <v>0</v>
      </c>
      <c r="AK38625">
        <v>0</v>
      </c>
      <c r="AL38625">
        <v>0</v>
      </c>
      <c r="AM38625">
        <v>0</v>
      </c>
    </row>
    <row r="38626" spans="1:39" x14ac:dyDescent="0.45">
      <c r="A38626" t="s">
        <v>142190</v>
      </c>
      <c r="B38626" t="s">
        <v>142191</v>
      </c>
      <c r="C38626" t="s">
        <v>142192</v>
      </c>
      <c r="D38626" t="s">
        <v>88</v>
      </c>
      <c r="E38626" t="s">
        <v>89</v>
      </c>
      <c r="F38626" t="s">
        <v>9907</v>
      </c>
      <c r="H38626" t="s">
        <v>46</v>
      </c>
      <c r="I38626" t="s">
        <v>178</v>
      </c>
      <c r="J38626" t="s">
        <v>179</v>
      </c>
      <c r="K38626" t="s">
        <v>2907</v>
      </c>
      <c r="L38626">
        <v>4</v>
      </c>
      <c r="M38626" s="1">
        <v>35796</v>
      </c>
      <c r="N38626" s="2">
        <v>35796</v>
      </c>
      <c r="O38626" t="s">
        <v>709</v>
      </c>
      <c r="P38626">
        <v>1998</v>
      </c>
      <c r="Q38626" s="1">
        <v>38923</v>
      </c>
      <c r="R38626" s="1">
        <v>41228</v>
      </c>
      <c r="S38626">
        <v>50000</v>
      </c>
      <c r="T38626">
        <v>1600000</v>
      </c>
      <c r="U38626">
        <v>0</v>
      </c>
      <c r="V38626">
        <v>0</v>
      </c>
      <c r="W38626">
        <v>0</v>
      </c>
      <c r="X38626">
        <v>0</v>
      </c>
      <c r="Y38626">
        <v>0</v>
      </c>
      <c r="Z38626">
        <v>0</v>
      </c>
      <c r="AA38626">
        <v>0</v>
      </c>
      <c r="AB38626">
        <v>0</v>
      </c>
      <c r="AC38626">
        <v>0</v>
      </c>
      <c r="AD38626">
        <v>0</v>
      </c>
      <c r="AE38626">
        <v>0</v>
      </c>
      <c r="AF38626">
        <v>0</v>
      </c>
      <c r="AG38626">
        <v>0</v>
      </c>
      <c r="AH38626">
        <v>0</v>
      </c>
      <c r="AI38626">
        <v>0</v>
      </c>
      <c r="AJ38626">
        <v>0</v>
      </c>
      <c r="AK38626">
        <v>0</v>
      </c>
      <c r="AL38626">
        <v>0</v>
      </c>
      <c r="AM38626">
        <v>0</v>
      </c>
    </row>
    <row r="38627" spans="1:39" x14ac:dyDescent="0.45">
      <c r="A38627" t="s">
        <v>142193</v>
      </c>
      <c r="B38627" t="s">
        <v>142194</v>
      </c>
      <c r="C38627" t="s">
        <v>142195</v>
      </c>
      <c r="D38627" t="s">
        <v>142196</v>
      </c>
      <c r="E38627" t="s">
        <v>3956</v>
      </c>
      <c r="F38627" t="s">
        <v>2549</v>
      </c>
      <c r="G38627" t="s">
        <v>57</v>
      </c>
      <c r="H38627" t="s">
        <v>46</v>
      </c>
      <c r="I38627" t="s">
        <v>58</v>
      </c>
      <c r="J38627" t="s">
        <v>198</v>
      </c>
      <c r="K38627" t="s">
        <v>199</v>
      </c>
      <c r="L38627">
        <v>1</v>
      </c>
      <c r="M38627" s="1">
        <v>40391</v>
      </c>
      <c r="N38627" s="2">
        <v>40391</v>
      </c>
      <c r="O38627" t="s">
        <v>200</v>
      </c>
      <c r="P38627">
        <v>2010</v>
      </c>
      <c r="Q38627" s="1">
        <v>40391</v>
      </c>
      <c r="R38627" s="1">
        <v>40391</v>
      </c>
      <c r="S38627">
        <v>350000</v>
      </c>
      <c r="T38627">
        <v>0</v>
      </c>
      <c r="U38627">
        <v>0</v>
      </c>
      <c r="V38627">
        <v>0</v>
      </c>
      <c r="W38627">
        <v>0</v>
      </c>
      <c r="X38627">
        <v>0</v>
      </c>
      <c r="Y38627">
        <v>0</v>
      </c>
      <c r="Z38627">
        <v>0</v>
      </c>
      <c r="AA38627">
        <v>0</v>
      </c>
      <c r="AB38627">
        <v>0</v>
      </c>
      <c r="AC38627">
        <v>0</v>
      </c>
      <c r="AD38627">
        <v>0</v>
      </c>
      <c r="AE38627">
        <v>0</v>
      </c>
      <c r="AF38627">
        <v>0</v>
      </c>
      <c r="AG38627">
        <v>0</v>
      </c>
      <c r="AH38627">
        <v>0</v>
      </c>
      <c r="AI38627">
        <v>0</v>
      </c>
      <c r="AJ38627">
        <v>0</v>
      </c>
      <c r="AK38627">
        <v>0</v>
      </c>
      <c r="AL38627">
        <v>0</v>
      </c>
      <c r="AM38627">
        <v>0</v>
      </c>
    </row>
    <row r="38628" spans="1:39" x14ac:dyDescent="0.45">
      <c r="A38628" t="s">
        <v>142197</v>
      </c>
      <c r="B38628" t="s">
        <v>142198</v>
      </c>
      <c r="C38628" t="s">
        <v>142199</v>
      </c>
      <c r="D38628" t="s">
        <v>88</v>
      </c>
      <c r="E38628" t="s">
        <v>89</v>
      </c>
      <c r="F38628" t="s">
        <v>142200</v>
      </c>
      <c r="G38628" t="s">
        <v>45</v>
      </c>
      <c r="H38628" t="s">
        <v>260</v>
      </c>
      <c r="I38628" t="s">
        <v>3051</v>
      </c>
      <c r="J38628" t="s">
        <v>6509</v>
      </c>
      <c r="K38628" t="s">
        <v>6509</v>
      </c>
      <c r="L38628">
        <v>1</v>
      </c>
      <c r="M38628" s="1">
        <v>36526</v>
      </c>
      <c r="N38628" s="2">
        <v>36526</v>
      </c>
      <c r="O38628" t="s">
        <v>255</v>
      </c>
      <c r="P38628">
        <v>2000</v>
      </c>
      <c r="Q38628" s="1">
        <v>40343</v>
      </c>
      <c r="R38628" s="1">
        <v>40343</v>
      </c>
      <c r="S38628">
        <v>0</v>
      </c>
      <c r="T38628">
        <v>477000</v>
      </c>
      <c r="U38628">
        <v>0</v>
      </c>
      <c r="V38628">
        <v>0</v>
      </c>
      <c r="W38628">
        <v>0</v>
      </c>
      <c r="X38628">
        <v>0</v>
      </c>
      <c r="Y38628">
        <v>0</v>
      </c>
      <c r="Z38628">
        <v>0</v>
      </c>
      <c r="AA38628">
        <v>0</v>
      </c>
      <c r="AB38628">
        <v>0</v>
      </c>
      <c r="AC38628">
        <v>0</v>
      </c>
      <c r="AD38628">
        <v>0</v>
      </c>
      <c r="AE38628">
        <v>0</v>
      </c>
      <c r="AF38628">
        <v>0</v>
      </c>
      <c r="AG38628">
        <v>0</v>
      </c>
      <c r="AH38628">
        <v>0</v>
      </c>
      <c r="AI38628">
        <v>0</v>
      </c>
      <c r="AJ38628">
        <v>0</v>
      </c>
      <c r="AK38628">
        <v>0</v>
      </c>
      <c r="AL38628">
        <v>0</v>
      </c>
      <c r="AM38628">
        <v>0</v>
      </c>
    </row>
    <row r="38629" spans="1:39" x14ac:dyDescent="0.45">
      <c r="A38629" t="s">
        <v>142201</v>
      </c>
      <c r="B38629" t="s">
        <v>142202</v>
      </c>
      <c r="C38629" t="s">
        <v>142203</v>
      </c>
      <c r="D38629" t="s">
        <v>154</v>
      </c>
      <c r="E38629" t="s">
        <v>155</v>
      </c>
      <c r="F38629" t="s">
        <v>142204</v>
      </c>
      <c r="G38629" t="s">
        <v>57</v>
      </c>
      <c r="H38629" t="s">
        <v>74</v>
      </c>
      <c r="J38629" t="s">
        <v>142205</v>
      </c>
      <c r="K38629" t="s">
        <v>142205</v>
      </c>
      <c r="L38629">
        <v>2</v>
      </c>
      <c r="M38629" s="1">
        <v>40544</v>
      </c>
      <c r="N38629" s="2">
        <v>40544</v>
      </c>
      <c r="O38629" t="s">
        <v>528</v>
      </c>
      <c r="P38629">
        <v>2011</v>
      </c>
      <c r="Q38629" s="1">
        <v>41388</v>
      </c>
      <c r="R38629" s="1">
        <v>41431</v>
      </c>
      <c r="S38629">
        <v>659134</v>
      </c>
      <c r="T38629">
        <v>0</v>
      </c>
      <c r="U38629">
        <v>0</v>
      </c>
      <c r="V38629">
        <v>244100</v>
      </c>
      <c r="W38629">
        <v>0</v>
      </c>
      <c r="X38629">
        <v>0</v>
      </c>
      <c r="Y38629">
        <v>0</v>
      </c>
      <c r="Z38629">
        <v>0</v>
      </c>
      <c r="AA38629">
        <v>0</v>
      </c>
      <c r="AB38629">
        <v>0</v>
      </c>
      <c r="AC38629">
        <v>0</v>
      </c>
      <c r="AD38629">
        <v>0</v>
      </c>
      <c r="AE38629">
        <v>0</v>
      </c>
      <c r="AF38629">
        <v>0</v>
      </c>
      <c r="AG38629">
        <v>0</v>
      </c>
      <c r="AH38629">
        <v>0</v>
      </c>
      <c r="AI38629">
        <v>0</v>
      </c>
      <c r="AJ38629">
        <v>0</v>
      </c>
      <c r="AK38629">
        <v>0</v>
      </c>
      <c r="AL38629">
        <v>0</v>
      </c>
      <c r="AM38629">
        <v>0</v>
      </c>
    </row>
    <row r="38630" spans="1:39" x14ac:dyDescent="0.45">
      <c r="A38630" t="s">
        <v>142206</v>
      </c>
      <c r="B38630" t="s">
        <v>142207</v>
      </c>
      <c r="D38630" t="s">
        <v>653</v>
      </c>
      <c r="E38630" t="s">
        <v>343</v>
      </c>
      <c r="F38630" t="s">
        <v>1458</v>
      </c>
      <c r="G38630" t="s">
        <v>57</v>
      </c>
      <c r="H38630" t="s">
        <v>46</v>
      </c>
      <c r="I38630" t="s">
        <v>1355</v>
      </c>
      <c r="J38630" t="s">
        <v>3521</v>
      </c>
      <c r="K38630" t="s">
        <v>3521</v>
      </c>
      <c r="L38630">
        <v>1</v>
      </c>
      <c r="M38630" s="1">
        <v>35796</v>
      </c>
      <c r="N38630" s="2">
        <v>35796</v>
      </c>
      <c r="O38630" t="s">
        <v>709</v>
      </c>
      <c r="P38630">
        <v>1998</v>
      </c>
      <c r="Q38630" s="1">
        <v>38796</v>
      </c>
      <c r="R38630" s="1">
        <v>38796</v>
      </c>
      <c r="S38630">
        <v>0</v>
      </c>
      <c r="T38630">
        <v>15000000</v>
      </c>
      <c r="U38630">
        <v>0</v>
      </c>
      <c r="V38630">
        <v>0</v>
      </c>
      <c r="W38630">
        <v>0</v>
      </c>
      <c r="X38630">
        <v>0</v>
      </c>
      <c r="Y38630">
        <v>0</v>
      </c>
      <c r="Z38630">
        <v>0</v>
      </c>
      <c r="AA38630">
        <v>0</v>
      </c>
      <c r="AB38630">
        <v>0</v>
      </c>
      <c r="AC38630">
        <v>0</v>
      </c>
      <c r="AD38630">
        <v>0</v>
      </c>
      <c r="AE38630">
        <v>0</v>
      </c>
      <c r="AF38630">
        <v>0</v>
      </c>
      <c r="AG38630">
        <v>0</v>
      </c>
      <c r="AH38630">
        <v>0</v>
      </c>
      <c r="AI38630">
        <v>0</v>
      </c>
      <c r="AJ38630">
        <v>0</v>
      </c>
      <c r="AK38630">
        <v>0</v>
      </c>
      <c r="AL38630">
        <v>0</v>
      </c>
      <c r="AM38630">
        <v>0</v>
      </c>
    </row>
    <row r="38631" spans="1:39" x14ac:dyDescent="0.45">
      <c r="A38631" t="s">
        <v>142208</v>
      </c>
      <c r="B38631" t="s">
        <v>142209</v>
      </c>
      <c r="C38631" t="s">
        <v>142210</v>
      </c>
      <c r="D38631" t="s">
        <v>88</v>
      </c>
      <c r="E38631" t="s">
        <v>89</v>
      </c>
      <c r="F38631" t="s">
        <v>1693</v>
      </c>
      <c r="G38631" t="s">
        <v>57</v>
      </c>
      <c r="H38631" t="s">
        <v>46</v>
      </c>
      <c r="I38631" t="s">
        <v>352</v>
      </c>
      <c r="J38631" t="s">
        <v>353</v>
      </c>
      <c r="K38631" t="s">
        <v>353</v>
      </c>
      <c r="L38631">
        <v>1</v>
      </c>
      <c r="M38631" s="1">
        <v>40544</v>
      </c>
      <c r="N38631" s="2">
        <v>40544</v>
      </c>
      <c r="O38631" t="s">
        <v>528</v>
      </c>
      <c r="P38631">
        <v>2011</v>
      </c>
      <c r="Q38631" s="1">
        <v>41365</v>
      </c>
      <c r="R38631" s="1">
        <v>41365</v>
      </c>
      <c r="S38631">
        <v>180000</v>
      </c>
      <c r="T38631">
        <v>0</v>
      </c>
      <c r="U38631">
        <v>0</v>
      </c>
      <c r="V38631">
        <v>0</v>
      </c>
      <c r="W38631">
        <v>0</v>
      </c>
      <c r="X38631">
        <v>0</v>
      </c>
      <c r="Y38631">
        <v>0</v>
      </c>
      <c r="Z38631">
        <v>0</v>
      </c>
      <c r="AA38631">
        <v>0</v>
      </c>
      <c r="AB38631">
        <v>0</v>
      </c>
      <c r="AC38631">
        <v>0</v>
      </c>
      <c r="AD38631">
        <v>0</v>
      </c>
      <c r="AE38631">
        <v>0</v>
      </c>
      <c r="AF38631">
        <v>0</v>
      </c>
      <c r="AG38631">
        <v>0</v>
      </c>
      <c r="AH38631">
        <v>0</v>
      </c>
      <c r="AI38631">
        <v>0</v>
      </c>
      <c r="AJ38631">
        <v>0</v>
      </c>
      <c r="AK38631">
        <v>0</v>
      </c>
      <c r="AL38631">
        <v>0</v>
      </c>
      <c r="AM38631">
        <v>0</v>
      </c>
    </row>
    <row r="38632" spans="1:39" x14ac:dyDescent="0.45">
      <c r="A38632" t="s">
        <v>142211</v>
      </c>
      <c r="B38632" t="s">
        <v>142212</v>
      </c>
      <c r="C38632" t="s">
        <v>142213</v>
      </c>
      <c r="D38632" t="s">
        <v>142214</v>
      </c>
      <c r="E38632" t="s">
        <v>142215</v>
      </c>
      <c r="F38632" t="s">
        <v>1534</v>
      </c>
      <c r="G38632" t="s">
        <v>57</v>
      </c>
      <c r="H38632" t="s">
        <v>46</v>
      </c>
      <c r="I38632" t="s">
        <v>58</v>
      </c>
      <c r="J38632" t="s">
        <v>198</v>
      </c>
      <c r="K38632" t="s">
        <v>621</v>
      </c>
      <c r="L38632">
        <v>1</v>
      </c>
      <c r="M38632" s="1">
        <v>38378</v>
      </c>
      <c r="N38632" s="2">
        <v>38353</v>
      </c>
      <c r="O38632" t="s">
        <v>464</v>
      </c>
      <c r="P38632">
        <v>2005</v>
      </c>
      <c r="Q38632" s="1">
        <v>38353</v>
      </c>
      <c r="R38632" s="1">
        <v>38353</v>
      </c>
      <c r="S38632">
        <v>0</v>
      </c>
      <c r="T38632">
        <v>0</v>
      </c>
      <c r="U38632">
        <v>0</v>
      </c>
      <c r="V38632">
        <v>0</v>
      </c>
      <c r="W38632">
        <v>0</v>
      </c>
      <c r="X38632">
        <v>0</v>
      </c>
      <c r="Y38632">
        <v>800000</v>
      </c>
      <c r="Z38632">
        <v>0</v>
      </c>
      <c r="AA38632">
        <v>0</v>
      </c>
      <c r="AB38632">
        <v>0</v>
      </c>
      <c r="AC38632">
        <v>0</v>
      </c>
      <c r="AD38632">
        <v>0</v>
      </c>
      <c r="AE38632">
        <v>0</v>
      </c>
      <c r="AF38632">
        <v>0</v>
      </c>
      <c r="AG38632">
        <v>0</v>
      </c>
      <c r="AH38632">
        <v>0</v>
      </c>
      <c r="AI38632">
        <v>0</v>
      </c>
      <c r="AJ38632">
        <v>0</v>
      </c>
      <c r="AK38632">
        <v>0</v>
      </c>
      <c r="AL38632">
        <v>0</v>
      </c>
      <c r="AM38632">
        <v>0</v>
      </c>
    </row>
    <row r="38633" spans="1:39" x14ac:dyDescent="0.45">
      <c r="A38633" t="s">
        <v>142216</v>
      </c>
      <c r="B38633" t="s">
        <v>142217</v>
      </c>
      <c r="C38633" t="s">
        <v>142218</v>
      </c>
      <c r="D38633" t="s">
        <v>142219</v>
      </c>
      <c r="E38633" t="s">
        <v>11207</v>
      </c>
      <c r="F38633" t="s">
        <v>114</v>
      </c>
      <c r="G38633" t="s">
        <v>57</v>
      </c>
      <c r="H38633" t="s">
        <v>46</v>
      </c>
      <c r="I38633" t="s">
        <v>58</v>
      </c>
      <c r="J38633" t="s">
        <v>198</v>
      </c>
      <c r="K38633" t="s">
        <v>199</v>
      </c>
      <c r="L38633">
        <v>1</v>
      </c>
      <c r="M38633" s="1">
        <v>39448</v>
      </c>
      <c r="N38633" s="2">
        <v>39448</v>
      </c>
      <c r="O38633" t="s">
        <v>181</v>
      </c>
      <c r="P38633">
        <v>2008</v>
      </c>
      <c r="Q38633" s="1">
        <v>40238</v>
      </c>
      <c r="R38633" s="1">
        <v>40238</v>
      </c>
      <c r="S38633">
        <v>0</v>
      </c>
      <c r="T38633">
        <v>0</v>
      </c>
      <c r="U38633">
        <v>0</v>
      </c>
      <c r="V38633">
        <v>0</v>
      </c>
      <c r="W38633">
        <v>0</v>
      </c>
      <c r="X38633">
        <v>0</v>
      </c>
      <c r="Y38633">
        <v>0</v>
      </c>
      <c r="Z38633">
        <v>0</v>
      </c>
      <c r="AA38633">
        <v>0</v>
      </c>
      <c r="AB38633">
        <v>0</v>
      </c>
      <c r="AC38633">
        <v>0</v>
      </c>
      <c r="AD38633">
        <v>0</v>
      </c>
      <c r="AE38633">
        <v>0</v>
      </c>
      <c r="AF38633">
        <v>0</v>
      </c>
      <c r="AG38633">
        <v>0</v>
      </c>
      <c r="AH38633">
        <v>0</v>
      </c>
      <c r="AI38633">
        <v>0</v>
      </c>
      <c r="AJ38633">
        <v>0</v>
      </c>
      <c r="AK38633">
        <v>0</v>
      </c>
      <c r="AL38633">
        <v>0</v>
      </c>
      <c r="AM38633">
        <v>0</v>
      </c>
    </row>
    <row r="38634" spans="1:39" x14ac:dyDescent="0.45">
      <c r="A38634" t="s">
        <v>142220</v>
      </c>
      <c r="B38634" t="s">
        <v>142221</v>
      </c>
      <c r="C38634" t="s">
        <v>142222</v>
      </c>
      <c r="D38634" t="s">
        <v>9657</v>
      </c>
      <c r="E38634" t="s">
        <v>363</v>
      </c>
      <c r="F38634" t="s">
        <v>142223</v>
      </c>
      <c r="G38634" t="s">
        <v>45</v>
      </c>
      <c r="H38634" t="s">
        <v>46</v>
      </c>
      <c r="I38634" t="s">
        <v>91</v>
      </c>
      <c r="J38634" t="s">
        <v>602</v>
      </c>
      <c r="K38634" t="s">
        <v>18580</v>
      </c>
      <c r="L38634">
        <v>2</v>
      </c>
      <c r="M38634" s="1">
        <v>39417</v>
      </c>
      <c r="N38634" s="2">
        <v>39417</v>
      </c>
      <c r="O38634" t="s">
        <v>1428</v>
      </c>
      <c r="P38634">
        <v>2007</v>
      </c>
      <c r="Q38634" s="1">
        <v>39417</v>
      </c>
      <c r="R38634" s="1">
        <v>39753</v>
      </c>
      <c r="S38634">
        <v>0</v>
      </c>
      <c r="T38634">
        <v>4640537</v>
      </c>
      <c r="U38634">
        <v>0</v>
      </c>
      <c r="V38634">
        <v>0</v>
      </c>
      <c r="W38634">
        <v>0</v>
      </c>
      <c r="X38634">
        <v>0</v>
      </c>
      <c r="Y38634">
        <v>0</v>
      </c>
      <c r="Z38634">
        <v>0</v>
      </c>
      <c r="AA38634">
        <v>0</v>
      </c>
      <c r="AB38634">
        <v>0</v>
      </c>
      <c r="AC38634">
        <v>0</v>
      </c>
      <c r="AD38634">
        <v>0</v>
      </c>
      <c r="AE38634">
        <v>0</v>
      </c>
      <c r="AF38634">
        <v>3013473</v>
      </c>
      <c r="AG38634">
        <v>1627064</v>
      </c>
      <c r="AH38634">
        <v>0</v>
      </c>
      <c r="AI38634">
        <v>0</v>
      </c>
      <c r="AJ38634">
        <v>0</v>
      </c>
      <c r="AK38634">
        <v>0</v>
      </c>
      <c r="AL38634">
        <v>0</v>
      </c>
      <c r="AM38634">
        <v>0</v>
      </c>
    </row>
    <row r="38635" spans="1:39" x14ac:dyDescent="0.45">
      <c r="A38635" t="s">
        <v>142224</v>
      </c>
      <c r="B38635" t="s">
        <v>142225</v>
      </c>
      <c r="C38635" t="s">
        <v>142226</v>
      </c>
      <c r="D38635" t="s">
        <v>88</v>
      </c>
      <c r="E38635" t="s">
        <v>89</v>
      </c>
      <c r="F38635" t="s">
        <v>142227</v>
      </c>
      <c r="G38635" t="s">
        <v>57</v>
      </c>
      <c r="H38635" t="s">
        <v>74</v>
      </c>
      <c r="J38635" t="s">
        <v>75</v>
      </c>
      <c r="K38635" t="s">
        <v>75</v>
      </c>
      <c r="L38635">
        <v>2</v>
      </c>
      <c r="Q38635" s="1">
        <v>41036</v>
      </c>
      <c r="R38635" s="1">
        <v>41653</v>
      </c>
      <c r="S38635">
        <v>0</v>
      </c>
      <c r="T38635">
        <v>35103533</v>
      </c>
      <c r="U38635">
        <v>0</v>
      </c>
      <c r="V38635">
        <v>0</v>
      </c>
      <c r="W38635">
        <v>0</v>
      </c>
      <c r="X38635">
        <v>0</v>
      </c>
      <c r="Y38635">
        <v>0</v>
      </c>
      <c r="Z38635">
        <v>0</v>
      </c>
      <c r="AA38635">
        <v>0</v>
      </c>
      <c r="AB38635">
        <v>0</v>
      </c>
      <c r="AC38635">
        <v>0</v>
      </c>
      <c r="AD38635">
        <v>0</v>
      </c>
      <c r="AE38635">
        <v>0</v>
      </c>
      <c r="AF38635">
        <v>5103533</v>
      </c>
      <c r="AG38635">
        <v>0</v>
      </c>
      <c r="AH38635">
        <v>0</v>
      </c>
      <c r="AI38635">
        <v>0</v>
      </c>
      <c r="AJ38635">
        <v>0</v>
      </c>
      <c r="AK38635">
        <v>0</v>
      </c>
      <c r="AL38635">
        <v>0</v>
      </c>
      <c r="AM38635">
        <v>0</v>
      </c>
    </row>
    <row r="38636" spans="1:39" x14ac:dyDescent="0.45">
      <c r="A38636" t="s">
        <v>142228</v>
      </c>
      <c r="B38636" t="s">
        <v>142229</v>
      </c>
      <c r="C38636" t="s">
        <v>142230</v>
      </c>
      <c r="D38636" t="s">
        <v>653</v>
      </c>
      <c r="E38636" t="s">
        <v>343</v>
      </c>
      <c r="F38636" t="s">
        <v>4810</v>
      </c>
      <c r="G38636" t="s">
        <v>57</v>
      </c>
      <c r="H38636" t="s">
        <v>46</v>
      </c>
      <c r="I38636" t="s">
        <v>648</v>
      </c>
      <c r="J38636" t="s">
        <v>649</v>
      </c>
      <c r="K38636" t="s">
        <v>9737</v>
      </c>
      <c r="L38636">
        <v>2</v>
      </c>
      <c r="M38636" s="1">
        <v>39083</v>
      </c>
      <c r="N38636" s="2">
        <v>39083</v>
      </c>
      <c r="O38636" t="s">
        <v>110</v>
      </c>
      <c r="P38636">
        <v>2007</v>
      </c>
      <c r="Q38636" s="1">
        <v>40178</v>
      </c>
      <c r="R38636" s="1">
        <v>40575</v>
      </c>
      <c r="S38636">
        <v>0</v>
      </c>
      <c r="T38636">
        <v>725000</v>
      </c>
      <c r="U38636">
        <v>0</v>
      </c>
      <c r="V38636">
        <v>0</v>
      </c>
      <c r="W38636">
        <v>0</v>
      </c>
      <c r="X38636">
        <v>0</v>
      </c>
      <c r="Y38636">
        <v>0</v>
      </c>
      <c r="Z38636">
        <v>0</v>
      </c>
      <c r="AA38636">
        <v>0</v>
      </c>
      <c r="AB38636">
        <v>0</v>
      </c>
      <c r="AC38636">
        <v>0</v>
      </c>
      <c r="AD38636">
        <v>0</v>
      </c>
      <c r="AE38636">
        <v>0</v>
      </c>
      <c r="AF38636">
        <v>0</v>
      </c>
      <c r="AG38636">
        <v>0</v>
      </c>
      <c r="AH38636">
        <v>0</v>
      </c>
      <c r="AI38636">
        <v>0</v>
      </c>
      <c r="AJ38636">
        <v>0</v>
      </c>
      <c r="AK38636">
        <v>0</v>
      </c>
      <c r="AL38636">
        <v>0</v>
      </c>
      <c r="AM38636">
        <v>0</v>
      </c>
    </row>
    <row r="38637" spans="1:39" x14ac:dyDescent="0.45">
      <c r="A38637" t="s">
        <v>142231</v>
      </c>
      <c r="B38637" t="s">
        <v>142232</v>
      </c>
      <c r="C38637" t="s">
        <v>142233</v>
      </c>
      <c r="D38637" t="s">
        <v>142234</v>
      </c>
      <c r="E38637" t="s">
        <v>6191</v>
      </c>
      <c r="F38637" t="s">
        <v>5026</v>
      </c>
      <c r="G38637" t="s">
        <v>57</v>
      </c>
      <c r="H38637" t="s">
        <v>46</v>
      </c>
      <c r="I38637" t="s">
        <v>58</v>
      </c>
      <c r="J38637" t="s">
        <v>198</v>
      </c>
      <c r="K38637" t="s">
        <v>199</v>
      </c>
      <c r="L38637">
        <v>2</v>
      </c>
      <c r="Q38637" s="1">
        <v>41905</v>
      </c>
      <c r="R38637" s="1">
        <v>41906</v>
      </c>
      <c r="S38637">
        <v>0</v>
      </c>
      <c r="T38637">
        <v>1500000</v>
      </c>
      <c r="U38637">
        <v>0</v>
      </c>
      <c r="V38637">
        <v>0</v>
      </c>
      <c r="W38637">
        <v>0</v>
      </c>
      <c r="X38637">
        <v>0</v>
      </c>
      <c r="Y38637">
        <v>0</v>
      </c>
      <c r="Z38637">
        <v>1400000</v>
      </c>
      <c r="AA38637">
        <v>0</v>
      </c>
      <c r="AB38637">
        <v>0</v>
      </c>
      <c r="AC38637">
        <v>0</v>
      </c>
      <c r="AD38637">
        <v>0</v>
      </c>
      <c r="AE38637">
        <v>0</v>
      </c>
      <c r="AF38637">
        <v>0</v>
      </c>
      <c r="AG38637">
        <v>0</v>
      </c>
      <c r="AH38637">
        <v>0</v>
      </c>
      <c r="AI38637">
        <v>0</v>
      </c>
      <c r="AJ38637">
        <v>0</v>
      </c>
      <c r="AK38637">
        <v>0</v>
      </c>
      <c r="AL38637">
        <v>0</v>
      </c>
      <c r="AM38637">
        <v>0</v>
      </c>
    </row>
    <row r="38638" spans="1:39" x14ac:dyDescent="0.45">
      <c r="A38638" t="s">
        <v>142235</v>
      </c>
      <c r="B38638" t="s">
        <v>142236</v>
      </c>
      <c r="C38638" t="s">
        <v>142237</v>
      </c>
      <c r="D38638" t="s">
        <v>88</v>
      </c>
      <c r="E38638" t="s">
        <v>89</v>
      </c>
      <c r="F38638" t="s">
        <v>90</v>
      </c>
      <c r="G38638" t="s">
        <v>45</v>
      </c>
      <c r="H38638" t="s">
        <v>46</v>
      </c>
      <c r="I38638" t="s">
        <v>58</v>
      </c>
      <c r="J38638" t="s">
        <v>198</v>
      </c>
      <c r="K38638" t="s">
        <v>199</v>
      </c>
      <c r="L38638">
        <v>1</v>
      </c>
      <c r="M38638" s="1">
        <v>36892</v>
      </c>
      <c r="N38638" s="2">
        <v>36892</v>
      </c>
      <c r="O38638" t="s">
        <v>172</v>
      </c>
      <c r="P38638">
        <v>2001</v>
      </c>
      <c r="Q38638" s="1">
        <v>38650</v>
      </c>
      <c r="R38638" s="1">
        <v>38650</v>
      </c>
      <c r="S38638">
        <v>0</v>
      </c>
      <c r="T38638">
        <v>7000000</v>
      </c>
      <c r="U38638">
        <v>0</v>
      </c>
      <c r="V38638">
        <v>0</v>
      </c>
      <c r="W38638">
        <v>0</v>
      </c>
      <c r="X38638">
        <v>0</v>
      </c>
      <c r="Y38638">
        <v>0</v>
      </c>
      <c r="Z38638">
        <v>0</v>
      </c>
      <c r="AA38638">
        <v>0</v>
      </c>
      <c r="AB38638">
        <v>0</v>
      </c>
      <c r="AC38638">
        <v>0</v>
      </c>
      <c r="AD38638">
        <v>0</v>
      </c>
      <c r="AE38638">
        <v>0</v>
      </c>
      <c r="AF38638">
        <v>0</v>
      </c>
      <c r="AG38638">
        <v>0</v>
      </c>
      <c r="AH38638">
        <v>7000000</v>
      </c>
      <c r="AI38638">
        <v>0</v>
      </c>
      <c r="AJ38638">
        <v>0</v>
      </c>
      <c r="AK38638">
        <v>0</v>
      </c>
      <c r="AL38638">
        <v>0</v>
      </c>
      <c r="AM38638">
        <v>0</v>
      </c>
    </row>
    <row r="38639" spans="1:39" x14ac:dyDescent="0.45">
      <c r="A38639" t="s">
        <v>142238</v>
      </c>
      <c r="B38639" t="s">
        <v>142239</v>
      </c>
      <c r="C38639" t="s">
        <v>142240</v>
      </c>
      <c r="F38639" t="s">
        <v>114</v>
      </c>
      <c r="G38639" t="s">
        <v>57</v>
      </c>
      <c r="L38639">
        <v>1</v>
      </c>
      <c r="Q38639" s="1">
        <v>41547</v>
      </c>
      <c r="R38639" s="1">
        <v>41547</v>
      </c>
      <c r="S38639">
        <v>0</v>
      </c>
      <c r="T38639">
        <v>0</v>
      </c>
      <c r="U38639">
        <v>0</v>
      </c>
      <c r="V38639">
        <v>0</v>
      </c>
      <c r="W38639">
        <v>0</v>
      </c>
      <c r="X38639">
        <v>0</v>
      </c>
      <c r="Y38639">
        <v>0</v>
      </c>
      <c r="Z38639">
        <v>0</v>
      </c>
      <c r="AA38639">
        <v>0</v>
      </c>
      <c r="AB38639">
        <v>0</v>
      </c>
      <c r="AC38639">
        <v>0</v>
      </c>
      <c r="AD38639">
        <v>0</v>
      </c>
      <c r="AE38639">
        <v>0</v>
      </c>
      <c r="AF38639">
        <v>0</v>
      </c>
      <c r="AG38639">
        <v>0</v>
      </c>
      <c r="AH38639">
        <v>0</v>
      </c>
      <c r="AI38639">
        <v>0</v>
      </c>
      <c r="AJ38639">
        <v>0</v>
      </c>
      <c r="AK38639">
        <v>0</v>
      </c>
      <c r="AL38639">
        <v>0</v>
      </c>
      <c r="AM38639">
        <v>0</v>
      </c>
    </row>
    <row r="38640" spans="1:39" x14ac:dyDescent="0.45">
      <c r="A38640" t="s">
        <v>142241</v>
      </c>
      <c r="B38640" t="s">
        <v>142242</v>
      </c>
      <c r="C38640" t="s">
        <v>142243</v>
      </c>
      <c r="D38640" t="s">
        <v>1360</v>
      </c>
      <c r="E38640" t="s">
        <v>1361</v>
      </c>
      <c r="F38640" t="s">
        <v>114</v>
      </c>
      <c r="H38640" t="s">
        <v>46</v>
      </c>
      <c r="I38640" t="s">
        <v>1388</v>
      </c>
      <c r="J38640" t="s">
        <v>6365</v>
      </c>
      <c r="K38640" t="s">
        <v>142244</v>
      </c>
      <c r="L38640">
        <v>1</v>
      </c>
      <c r="M38640" s="1">
        <v>36161</v>
      </c>
      <c r="N38640" s="2">
        <v>36161</v>
      </c>
      <c r="O38640" t="s">
        <v>1121</v>
      </c>
      <c r="P38640">
        <v>1999</v>
      </c>
      <c r="Q38640" s="1">
        <v>36342</v>
      </c>
      <c r="R38640" s="1">
        <v>36342</v>
      </c>
      <c r="S38640">
        <v>0</v>
      </c>
      <c r="T38640">
        <v>0</v>
      </c>
      <c r="U38640">
        <v>0</v>
      </c>
      <c r="V38640">
        <v>0</v>
      </c>
      <c r="W38640">
        <v>0</v>
      </c>
      <c r="X38640">
        <v>0</v>
      </c>
      <c r="Y38640">
        <v>0</v>
      </c>
      <c r="Z38640">
        <v>0</v>
      </c>
      <c r="AA38640">
        <v>0</v>
      </c>
      <c r="AB38640">
        <v>0</v>
      </c>
      <c r="AC38640">
        <v>0</v>
      </c>
      <c r="AD38640">
        <v>0</v>
      </c>
      <c r="AE38640">
        <v>0</v>
      </c>
      <c r="AF38640">
        <v>0</v>
      </c>
      <c r="AG38640">
        <v>0</v>
      </c>
      <c r="AH38640">
        <v>0</v>
      </c>
      <c r="AI38640">
        <v>0</v>
      </c>
      <c r="AJ38640">
        <v>0</v>
      </c>
      <c r="AK38640">
        <v>0</v>
      </c>
      <c r="AL38640">
        <v>0</v>
      </c>
      <c r="AM38640">
        <v>0</v>
      </c>
    </row>
    <row r="38641" spans="1:39" x14ac:dyDescent="0.45">
      <c r="A38641" t="s">
        <v>142245</v>
      </c>
      <c r="B38641" t="s">
        <v>142246</v>
      </c>
      <c r="C38641" t="s">
        <v>142247</v>
      </c>
      <c r="D38641" t="s">
        <v>142248</v>
      </c>
      <c r="E38641" t="s">
        <v>177</v>
      </c>
      <c r="F38641" t="s">
        <v>101236</v>
      </c>
      <c r="G38641" t="s">
        <v>57</v>
      </c>
      <c r="H38641" t="s">
        <v>46</v>
      </c>
      <c r="I38641" t="s">
        <v>91</v>
      </c>
      <c r="J38641" t="s">
        <v>3258</v>
      </c>
      <c r="K38641" t="s">
        <v>3258</v>
      </c>
      <c r="L38641">
        <v>2</v>
      </c>
      <c r="M38641" s="1">
        <v>40544</v>
      </c>
      <c r="N38641" s="2">
        <v>40544</v>
      </c>
      <c r="O38641" t="s">
        <v>528</v>
      </c>
      <c r="P38641">
        <v>2011</v>
      </c>
      <c r="Q38641" s="1">
        <v>39142</v>
      </c>
      <c r="R38641" s="1">
        <v>41441</v>
      </c>
      <c r="S38641">
        <v>825000</v>
      </c>
      <c r="T38641">
        <v>1500000</v>
      </c>
      <c r="U38641">
        <v>0</v>
      </c>
      <c r="V38641">
        <v>0</v>
      </c>
      <c r="W38641">
        <v>0</v>
      </c>
      <c r="X38641">
        <v>0</v>
      </c>
      <c r="Y38641">
        <v>0</v>
      </c>
      <c r="Z38641">
        <v>0</v>
      </c>
      <c r="AA38641">
        <v>0</v>
      </c>
      <c r="AB38641">
        <v>0</v>
      </c>
      <c r="AC38641">
        <v>0</v>
      </c>
      <c r="AD38641">
        <v>0</v>
      </c>
      <c r="AE38641">
        <v>0</v>
      </c>
      <c r="AF38641">
        <v>1500000</v>
      </c>
      <c r="AG38641">
        <v>0</v>
      </c>
      <c r="AH38641">
        <v>0</v>
      </c>
      <c r="AI38641">
        <v>0</v>
      </c>
      <c r="AJ38641">
        <v>0</v>
      </c>
      <c r="AK38641">
        <v>0</v>
      </c>
      <c r="AL38641">
        <v>0</v>
      </c>
      <c r="AM38641">
        <v>0</v>
      </c>
    </row>
    <row r="38642" spans="1:39" x14ac:dyDescent="0.45">
      <c r="A38642" t="s">
        <v>142249</v>
      </c>
      <c r="B38642" t="s">
        <v>142250</v>
      </c>
      <c r="C38642" t="s">
        <v>142251</v>
      </c>
      <c r="D38642" t="s">
        <v>142252</v>
      </c>
      <c r="E38642" t="s">
        <v>4954</v>
      </c>
      <c r="F38642" t="s">
        <v>142253</v>
      </c>
      <c r="G38642" t="s">
        <v>45</v>
      </c>
      <c r="H38642" t="s">
        <v>46</v>
      </c>
      <c r="I38642" t="s">
        <v>58</v>
      </c>
      <c r="J38642" t="s">
        <v>198</v>
      </c>
      <c r="K38642" t="s">
        <v>1127</v>
      </c>
      <c r="L38642">
        <v>5</v>
      </c>
      <c r="M38642" s="1">
        <v>38353</v>
      </c>
      <c r="N38642" s="2">
        <v>38353</v>
      </c>
      <c r="O38642" t="s">
        <v>464</v>
      </c>
      <c r="P38642">
        <v>2005</v>
      </c>
      <c r="Q38642" s="1">
        <v>40059</v>
      </c>
      <c r="R38642" s="1">
        <v>41905</v>
      </c>
      <c r="S38642">
        <v>0</v>
      </c>
      <c r="T38642">
        <v>49967223</v>
      </c>
      <c r="U38642">
        <v>0</v>
      </c>
      <c r="V38642">
        <v>0</v>
      </c>
      <c r="W38642">
        <v>0</v>
      </c>
      <c r="X38642">
        <v>15000000</v>
      </c>
      <c r="Y38642">
        <v>0</v>
      </c>
      <c r="Z38642">
        <v>0</v>
      </c>
      <c r="AA38642">
        <v>0</v>
      </c>
      <c r="AB38642">
        <v>0</v>
      </c>
      <c r="AC38642">
        <v>0</v>
      </c>
      <c r="AD38642">
        <v>0</v>
      </c>
      <c r="AE38642">
        <v>0</v>
      </c>
      <c r="AF38642">
        <v>0</v>
      </c>
      <c r="AG38642">
        <v>0</v>
      </c>
      <c r="AH38642">
        <v>0</v>
      </c>
      <c r="AI38642">
        <v>0</v>
      </c>
      <c r="AJ38642">
        <v>20000000</v>
      </c>
      <c r="AK38642">
        <v>0</v>
      </c>
      <c r="AL38642">
        <v>10000000</v>
      </c>
      <c r="AM38642">
        <v>0</v>
      </c>
    </row>
    <row r="38643" spans="1:39" x14ac:dyDescent="0.45">
      <c r="A38643" t="s">
        <v>142254</v>
      </c>
      <c r="B38643" t="s">
        <v>142255</v>
      </c>
      <c r="C38643" t="s">
        <v>142256</v>
      </c>
      <c r="D38643" t="s">
        <v>142257</v>
      </c>
      <c r="E38643" t="s">
        <v>316</v>
      </c>
      <c r="F38643" t="s">
        <v>142258</v>
      </c>
      <c r="G38643" t="s">
        <v>57</v>
      </c>
      <c r="H38643" t="s">
        <v>46</v>
      </c>
      <c r="I38643" t="s">
        <v>821</v>
      </c>
      <c r="J38643" t="s">
        <v>822</v>
      </c>
      <c r="K38643" t="s">
        <v>822</v>
      </c>
      <c r="L38643">
        <v>11</v>
      </c>
      <c r="M38643" s="1">
        <v>37987</v>
      </c>
      <c r="N38643" s="2">
        <v>37987</v>
      </c>
      <c r="O38643" t="s">
        <v>452</v>
      </c>
      <c r="P38643">
        <v>2004</v>
      </c>
      <c r="Q38643" s="1">
        <v>38161</v>
      </c>
      <c r="R38643" s="1">
        <v>41827</v>
      </c>
      <c r="S38643">
        <v>18954</v>
      </c>
      <c r="T38643">
        <v>39319457</v>
      </c>
      <c r="U38643">
        <v>0</v>
      </c>
      <c r="V38643">
        <v>500000</v>
      </c>
      <c r="W38643">
        <v>0</v>
      </c>
      <c r="X38643">
        <v>0</v>
      </c>
      <c r="Y38643">
        <v>0</v>
      </c>
      <c r="Z38643">
        <v>0</v>
      </c>
      <c r="AA38643">
        <v>0</v>
      </c>
      <c r="AB38643">
        <v>0</v>
      </c>
      <c r="AC38643">
        <v>0</v>
      </c>
      <c r="AD38643">
        <v>0</v>
      </c>
      <c r="AE38643">
        <v>0</v>
      </c>
      <c r="AF38643">
        <v>1400000</v>
      </c>
      <c r="AG38643">
        <v>8600000</v>
      </c>
      <c r="AH38643">
        <v>0</v>
      </c>
      <c r="AI38643">
        <v>7000000</v>
      </c>
      <c r="AJ38643">
        <v>12000000</v>
      </c>
      <c r="AK38643">
        <v>10000000</v>
      </c>
      <c r="AL38643">
        <v>0</v>
      </c>
      <c r="AM38643">
        <v>0</v>
      </c>
    </row>
    <row r="38644" spans="1:39" x14ac:dyDescent="0.45">
      <c r="A38644" t="s">
        <v>142259</v>
      </c>
      <c r="B38644" t="s">
        <v>142260</v>
      </c>
      <c r="C38644" t="s">
        <v>142261</v>
      </c>
      <c r="D38644" t="s">
        <v>24813</v>
      </c>
      <c r="E38644" t="s">
        <v>4635</v>
      </c>
      <c r="F38644" t="s">
        <v>7310</v>
      </c>
      <c r="G38644" t="s">
        <v>57</v>
      </c>
      <c r="H38644" t="s">
        <v>46</v>
      </c>
      <c r="I38644" t="s">
        <v>7311</v>
      </c>
      <c r="J38644" t="s">
        <v>23028</v>
      </c>
      <c r="K38644" t="s">
        <v>4480</v>
      </c>
      <c r="L38644">
        <v>2</v>
      </c>
      <c r="M38644" s="1">
        <v>39083</v>
      </c>
      <c r="N38644" s="2">
        <v>39083</v>
      </c>
      <c r="O38644" t="s">
        <v>110</v>
      </c>
      <c r="P38644">
        <v>2007</v>
      </c>
      <c r="Q38644" s="1">
        <v>40109</v>
      </c>
      <c r="R38644" s="1">
        <v>40483</v>
      </c>
      <c r="S38644">
        <v>0</v>
      </c>
      <c r="T38644">
        <v>0</v>
      </c>
      <c r="U38644">
        <v>0</v>
      </c>
      <c r="V38644">
        <v>0</v>
      </c>
      <c r="W38644">
        <v>0</v>
      </c>
      <c r="X38644">
        <v>125000</v>
      </c>
      <c r="Y38644">
        <v>0</v>
      </c>
      <c r="Z38644">
        <v>0</v>
      </c>
      <c r="AA38644">
        <v>0</v>
      </c>
      <c r="AB38644">
        <v>0</v>
      </c>
      <c r="AC38644">
        <v>0</v>
      </c>
      <c r="AD38644">
        <v>0</v>
      </c>
      <c r="AE38644">
        <v>0</v>
      </c>
      <c r="AF38644">
        <v>0</v>
      </c>
      <c r="AG38644">
        <v>0</v>
      </c>
      <c r="AH38644">
        <v>0</v>
      </c>
      <c r="AI38644">
        <v>0</v>
      </c>
      <c r="AJ38644">
        <v>0</v>
      </c>
      <c r="AK38644">
        <v>0</v>
      </c>
      <c r="AL38644">
        <v>0</v>
      </c>
      <c r="AM38644">
        <v>0</v>
      </c>
    </row>
    <row r="38645" spans="1:39" x14ac:dyDescent="0.45">
      <c r="A38645" t="s">
        <v>142262</v>
      </c>
      <c r="B38645" t="s">
        <v>142263</v>
      </c>
      <c r="C38645" t="s">
        <v>142264</v>
      </c>
      <c r="D38645" t="s">
        <v>107</v>
      </c>
      <c r="E38645" t="s">
        <v>108</v>
      </c>
      <c r="F38645" t="s">
        <v>142265</v>
      </c>
      <c r="G38645" t="s">
        <v>57</v>
      </c>
      <c r="H38645" t="s">
        <v>46</v>
      </c>
      <c r="I38645" t="s">
        <v>115</v>
      </c>
      <c r="J38645" t="s">
        <v>334</v>
      </c>
      <c r="K38645" t="s">
        <v>334</v>
      </c>
      <c r="L38645">
        <v>5</v>
      </c>
      <c r="M38645" s="1">
        <v>36892</v>
      </c>
      <c r="N38645" s="2">
        <v>36892</v>
      </c>
      <c r="O38645" t="s">
        <v>172</v>
      </c>
      <c r="P38645">
        <v>2001</v>
      </c>
      <c r="Q38645" s="1">
        <v>39843</v>
      </c>
      <c r="R38645" s="1">
        <v>41611</v>
      </c>
      <c r="S38645">
        <v>0</v>
      </c>
      <c r="T38645">
        <v>43600000</v>
      </c>
      <c r="U38645">
        <v>0</v>
      </c>
      <c r="V38645">
        <v>0</v>
      </c>
      <c r="W38645">
        <v>0</v>
      </c>
      <c r="X38645">
        <v>4500000</v>
      </c>
      <c r="Y38645">
        <v>0</v>
      </c>
      <c r="Z38645">
        <v>0</v>
      </c>
      <c r="AA38645">
        <v>0</v>
      </c>
      <c r="AB38645">
        <v>0</v>
      </c>
      <c r="AC38645">
        <v>0</v>
      </c>
      <c r="AD38645">
        <v>0</v>
      </c>
      <c r="AE38645">
        <v>0</v>
      </c>
      <c r="AF38645">
        <v>7500000</v>
      </c>
      <c r="AG38645">
        <v>22600000</v>
      </c>
      <c r="AH38645">
        <v>13000000</v>
      </c>
      <c r="AI38645">
        <v>0</v>
      </c>
      <c r="AJ38645">
        <v>0</v>
      </c>
      <c r="AK38645">
        <v>0</v>
      </c>
      <c r="AL38645">
        <v>0</v>
      </c>
      <c r="AM38645">
        <v>0</v>
      </c>
    </row>
    <row r="38646" spans="1:39" x14ac:dyDescent="0.45">
      <c r="A38646" t="s">
        <v>142266</v>
      </c>
      <c r="B38646" t="s">
        <v>142267</v>
      </c>
      <c r="C38646" t="s">
        <v>142268</v>
      </c>
      <c r="D38646" t="s">
        <v>1343</v>
      </c>
      <c r="E38646" t="s">
        <v>1344</v>
      </c>
      <c r="F38646" t="s">
        <v>114</v>
      </c>
      <c r="G38646" t="s">
        <v>57</v>
      </c>
      <c r="H38646" t="s">
        <v>46</v>
      </c>
      <c r="I38646" t="s">
        <v>58</v>
      </c>
      <c r="J38646" t="s">
        <v>198</v>
      </c>
      <c r="K38646" t="s">
        <v>621</v>
      </c>
      <c r="L38646">
        <v>1</v>
      </c>
      <c r="Q38646" s="1">
        <v>40150</v>
      </c>
      <c r="R38646" s="1">
        <v>40150</v>
      </c>
      <c r="S38646">
        <v>0</v>
      </c>
      <c r="T38646">
        <v>0</v>
      </c>
      <c r="U38646">
        <v>0</v>
      </c>
      <c r="V38646">
        <v>0</v>
      </c>
      <c r="W38646">
        <v>0</v>
      </c>
      <c r="X38646">
        <v>0</v>
      </c>
      <c r="Y38646">
        <v>0</v>
      </c>
      <c r="Z38646">
        <v>0</v>
      </c>
      <c r="AA38646">
        <v>0</v>
      </c>
      <c r="AB38646">
        <v>0</v>
      </c>
      <c r="AC38646">
        <v>0</v>
      </c>
      <c r="AD38646">
        <v>0</v>
      </c>
      <c r="AE38646">
        <v>0</v>
      </c>
      <c r="AF38646">
        <v>0</v>
      </c>
      <c r="AG38646">
        <v>0</v>
      </c>
      <c r="AH38646">
        <v>0</v>
      </c>
      <c r="AI38646">
        <v>0</v>
      </c>
      <c r="AJ38646">
        <v>0</v>
      </c>
      <c r="AK38646">
        <v>0</v>
      </c>
      <c r="AL38646">
        <v>0</v>
      </c>
      <c r="AM38646">
        <v>0</v>
      </c>
    </row>
    <row r="38647" spans="1:39" x14ac:dyDescent="0.45">
      <c r="A38647" t="s">
        <v>142269</v>
      </c>
      <c r="B38647" t="s">
        <v>142270</v>
      </c>
      <c r="C38647" t="s">
        <v>142271</v>
      </c>
      <c r="D38647" t="s">
        <v>389</v>
      </c>
      <c r="E38647" t="s">
        <v>390</v>
      </c>
      <c r="F38647" t="s">
        <v>1458</v>
      </c>
      <c r="G38647" t="s">
        <v>57</v>
      </c>
      <c r="H38647" t="s">
        <v>46</v>
      </c>
      <c r="I38647" t="s">
        <v>58</v>
      </c>
      <c r="J38647" t="s">
        <v>198</v>
      </c>
      <c r="K38647" t="s">
        <v>621</v>
      </c>
      <c r="L38647">
        <v>1</v>
      </c>
      <c r="M38647" s="1">
        <v>38718</v>
      </c>
      <c r="N38647" s="2">
        <v>38718</v>
      </c>
      <c r="O38647" t="s">
        <v>430</v>
      </c>
      <c r="P38647">
        <v>2006</v>
      </c>
      <c r="Q38647" s="1">
        <v>41809</v>
      </c>
      <c r="R38647" s="1">
        <v>41809</v>
      </c>
      <c r="S38647">
        <v>0</v>
      </c>
      <c r="T38647">
        <v>15000000</v>
      </c>
      <c r="U38647">
        <v>0</v>
      </c>
      <c r="V38647">
        <v>0</v>
      </c>
      <c r="W38647">
        <v>0</v>
      </c>
      <c r="X38647">
        <v>0</v>
      </c>
      <c r="Y38647">
        <v>0</v>
      </c>
      <c r="Z38647">
        <v>0</v>
      </c>
      <c r="AA38647">
        <v>0</v>
      </c>
      <c r="AB38647">
        <v>0</v>
      </c>
      <c r="AC38647">
        <v>0</v>
      </c>
      <c r="AD38647">
        <v>0</v>
      </c>
      <c r="AE38647">
        <v>0</v>
      </c>
      <c r="AF38647">
        <v>0</v>
      </c>
      <c r="AG38647">
        <v>0</v>
      </c>
      <c r="AH38647">
        <v>0</v>
      </c>
      <c r="AI38647">
        <v>0</v>
      </c>
      <c r="AJ38647">
        <v>0</v>
      </c>
      <c r="AK38647">
        <v>0</v>
      </c>
      <c r="AL38647">
        <v>0</v>
      </c>
      <c r="AM38647">
        <v>0</v>
      </c>
    </row>
    <row r="38648" spans="1:39" x14ac:dyDescent="0.45">
      <c r="A38648" t="s">
        <v>142272</v>
      </c>
      <c r="B38648" t="s">
        <v>142273</v>
      </c>
      <c r="C38648" t="s">
        <v>142274</v>
      </c>
      <c r="D38648" t="s">
        <v>293</v>
      </c>
      <c r="E38648" t="s">
        <v>294</v>
      </c>
      <c r="F38648" t="s">
        <v>766</v>
      </c>
      <c r="G38648" t="s">
        <v>57</v>
      </c>
      <c r="H38648" t="s">
        <v>46</v>
      </c>
      <c r="I38648" t="s">
        <v>821</v>
      </c>
      <c r="J38648" t="s">
        <v>822</v>
      </c>
      <c r="K38648" t="s">
        <v>823</v>
      </c>
      <c r="L38648">
        <v>1</v>
      </c>
      <c r="M38648" s="1">
        <v>40544</v>
      </c>
      <c r="N38648" s="2">
        <v>40544</v>
      </c>
      <c r="O38648" t="s">
        <v>528</v>
      </c>
      <c r="P38648">
        <v>2011</v>
      </c>
      <c r="Q38648" s="1">
        <v>41263</v>
      </c>
      <c r="R38648" s="1">
        <v>41263</v>
      </c>
      <c r="S38648">
        <v>0</v>
      </c>
      <c r="T38648">
        <v>400000</v>
      </c>
      <c r="U38648">
        <v>0</v>
      </c>
      <c r="V38648">
        <v>0</v>
      </c>
      <c r="W38648">
        <v>0</v>
      </c>
      <c r="X38648">
        <v>0</v>
      </c>
      <c r="Y38648">
        <v>0</v>
      </c>
      <c r="Z38648">
        <v>0</v>
      </c>
      <c r="AA38648">
        <v>0</v>
      </c>
      <c r="AB38648">
        <v>0</v>
      </c>
      <c r="AC38648">
        <v>0</v>
      </c>
      <c r="AD38648">
        <v>0</v>
      </c>
      <c r="AE38648">
        <v>0</v>
      </c>
      <c r="AF38648">
        <v>0</v>
      </c>
      <c r="AG38648">
        <v>0</v>
      </c>
      <c r="AH38648">
        <v>0</v>
      </c>
      <c r="AI38648">
        <v>0</v>
      </c>
      <c r="AJ38648">
        <v>0</v>
      </c>
      <c r="AK38648">
        <v>0</v>
      </c>
      <c r="AL38648">
        <v>0</v>
      </c>
      <c r="AM38648">
        <v>0</v>
      </c>
    </row>
    <row r="38649" spans="1:39" x14ac:dyDescent="0.45">
      <c r="A38649" t="s">
        <v>142275</v>
      </c>
      <c r="B38649" t="s">
        <v>142276</v>
      </c>
      <c r="C38649" t="s">
        <v>142277</v>
      </c>
      <c r="D38649" t="s">
        <v>1343</v>
      </c>
      <c r="E38649" t="s">
        <v>1344</v>
      </c>
      <c r="F38649" t="s">
        <v>1935</v>
      </c>
      <c r="G38649" t="s">
        <v>57</v>
      </c>
      <c r="H38649" t="s">
        <v>715</v>
      </c>
      <c r="J38649" t="s">
        <v>716</v>
      </c>
      <c r="K38649" t="s">
        <v>847</v>
      </c>
      <c r="L38649">
        <v>1</v>
      </c>
      <c r="Q38649" s="1">
        <v>38728</v>
      </c>
      <c r="R38649" s="1">
        <v>38728</v>
      </c>
      <c r="S38649">
        <v>0</v>
      </c>
      <c r="T38649">
        <v>12000000</v>
      </c>
      <c r="U38649">
        <v>0</v>
      </c>
      <c r="V38649">
        <v>0</v>
      </c>
      <c r="W38649">
        <v>0</v>
      </c>
      <c r="X38649">
        <v>0</v>
      </c>
      <c r="Y38649">
        <v>0</v>
      </c>
      <c r="Z38649">
        <v>0</v>
      </c>
      <c r="AA38649">
        <v>0</v>
      </c>
      <c r="AB38649">
        <v>0</v>
      </c>
      <c r="AC38649">
        <v>0</v>
      </c>
      <c r="AD38649">
        <v>0</v>
      </c>
      <c r="AE38649">
        <v>0</v>
      </c>
      <c r="AF38649">
        <v>12000000</v>
      </c>
      <c r="AG38649">
        <v>0</v>
      </c>
      <c r="AH38649">
        <v>0</v>
      </c>
      <c r="AI38649">
        <v>0</v>
      </c>
      <c r="AJ38649">
        <v>0</v>
      </c>
      <c r="AK38649">
        <v>0</v>
      </c>
      <c r="AL38649">
        <v>0</v>
      </c>
      <c r="AM38649">
        <v>0</v>
      </c>
    </row>
    <row r="38650" spans="1:39" x14ac:dyDescent="0.45">
      <c r="A38650" t="s">
        <v>142278</v>
      </c>
      <c r="B38650" t="s">
        <v>142279</v>
      </c>
      <c r="F38650" t="s">
        <v>114</v>
      </c>
      <c r="G38650" t="s">
        <v>57</v>
      </c>
      <c r="H38650" t="s">
        <v>46</v>
      </c>
      <c r="I38650" t="s">
        <v>2759</v>
      </c>
      <c r="J38650" t="s">
        <v>2760</v>
      </c>
      <c r="K38650" t="s">
        <v>2761</v>
      </c>
      <c r="L38650">
        <v>1</v>
      </c>
      <c r="Q38650" s="1">
        <v>37653</v>
      </c>
      <c r="R38650" s="1">
        <v>37653</v>
      </c>
      <c r="S38650">
        <v>0</v>
      </c>
      <c r="T38650">
        <v>0</v>
      </c>
      <c r="U38650">
        <v>0</v>
      </c>
      <c r="V38650">
        <v>0</v>
      </c>
      <c r="W38650">
        <v>0</v>
      </c>
      <c r="X38650">
        <v>0</v>
      </c>
      <c r="Y38650">
        <v>0</v>
      </c>
      <c r="Z38650">
        <v>0</v>
      </c>
      <c r="AA38650">
        <v>0</v>
      </c>
      <c r="AB38650">
        <v>0</v>
      </c>
      <c r="AC38650">
        <v>0</v>
      </c>
      <c r="AD38650">
        <v>0</v>
      </c>
      <c r="AE38650">
        <v>0</v>
      </c>
      <c r="AF38650">
        <v>0</v>
      </c>
      <c r="AG38650">
        <v>0</v>
      </c>
      <c r="AH38650">
        <v>0</v>
      </c>
      <c r="AI38650">
        <v>0</v>
      </c>
      <c r="AJ38650">
        <v>0</v>
      </c>
      <c r="AK38650">
        <v>0</v>
      </c>
      <c r="AL38650">
        <v>0</v>
      </c>
      <c r="AM38650">
        <v>0</v>
      </c>
    </row>
    <row r="38651" spans="1:39" x14ac:dyDescent="0.45">
      <c r="A38651" t="s">
        <v>142280</v>
      </c>
      <c r="B38651" t="s">
        <v>142281</v>
      </c>
      <c r="C38651" t="s">
        <v>142282</v>
      </c>
      <c r="D38651" t="s">
        <v>142283</v>
      </c>
      <c r="E38651" t="s">
        <v>162</v>
      </c>
      <c r="F38651" t="s">
        <v>5427</v>
      </c>
      <c r="G38651" t="s">
        <v>57</v>
      </c>
      <c r="H38651" t="s">
        <v>46</v>
      </c>
      <c r="I38651" t="s">
        <v>3181</v>
      </c>
      <c r="J38651" t="s">
        <v>7183</v>
      </c>
      <c r="K38651" t="s">
        <v>7183</v>
      </c>
      <c r="L38651">
        <v>1</v>
      </c>
      <c r="M38651" s="1">
        <v>41456</v>
      </c>
      <c r="N38651" s="2">
        <v>41456</v>
      </c>
      <c r="O38651" t="s">
        <v>276</v>
      </c>
      <c r="P38651">
        <v>2013</v>
      </c>
      <c r="Q38651" s="1">
        <v>41646</v>
      </c>
      <c r="R38651" s="1">
        <v>41646</v>
      </c>
      <c r="S38651">
        <v>340000</v>
      </c>
      <c r="T38651">
        <v>0</v>
      </c>
      <c r="U38651">
        <v>0</v>
      </c>
      <c r="V38651">
        <v>0</v>
      </c>
      <c r="W38651">
        <v>0</v>
      </c>
      <c r="X38651">
        <v>0</v>
      </c>
      <c r="Y38651">
        <v>0</v>
      </c>
      <c r="Z38651">
        <v>0</v>
      </c>
      <c r="AA38651">
        <v>0</v>
      </c>
      <c r="AB38651">
        <v>0</v>
      </c>
      <c r="AC38651">
        <v>0</v>
      </c>
      <c r="AD38651">
        <v>0</v>
      </c>
      <c r="AE38651">
        <v>0</v>
      </c>
      <c r="AF38651">
        <v>0</v>
      </c>
      <c r="AG38651">
        <v>0</v>
      </c>
      <c r="AH38651">
        <v>0</v>
      </c>
      <c r="AI38651">
        <v>0</v>
      </c>
      <c r="AJ38651">
        <v>0</v>
      </c>
      <c r="AK38651">
        <v>0</v>
      </c>
      <c r="AL38651">
        <v>0</v>
      </c>
      <c r="AM38651">
        <v>0</v>
      </c>
    </row>
    <row r="38652" spans="1:39" x14ac:dyDescent="0.45">
      <c r="A38652" t="s">
        <v>142284</v>
      </c>
      <c r="B38652" t="s">
        <v>142285</v>
      </c>
      <c r="C38652" t="s">
        <v>142286</v>
      </c>
      <c r="D38652" t="s">
        <v>142</v>
      </c>
      <c r="E38652" t="s">
        <v>143</v>
      </c>
      <c r="F38652" t="s">
        <v>114</v>
      </c>
      <c r="G38652" t="s">
        <v>57</v>
      </c>
      <c r="H38652" t="s">
        <v>192</v>
      </c>
      <c r="J38652" t="s">
        <v>9548</v>
      </c>
      <c r="K38652" t="s">
        <v>142287</v>
      </c>
      <c r="L38652">
        <v>1</v>
      </c>
      <c r="M38652" s="1">
        <v>40179</v>
      </c>
      <c r="N38652" s="2">
        <v>40179</v>
      </c>
      <c r="O38652" t="s">
        <v>118</v>
      </c>
      <c r="P38652">
        <v>2010</v>
      </c>
      <c r="Q38652" s="1">
        <v>40788</v>
      </c>
      <c r="R38652" s="1">
        <v>40788</v>
      </c>
      <c r="S38652">
        <v>0</v>
      </c>
      <c r="T38652">
        <v>0</v>
      </c>
      <c r="U38652">
        <v>0</v>
      </c>
      <c r="V38652">
        <v>0</v>
      </c>
      <c r="W38652">
        <v>0</v>
      </c>
      <c r="X38652">
        <v>0</v>
      </c>
      <c r="Y38652">
        <v>0</v>
      </c>
      <c r="Z38652">
        <v>0</v>
      </c>
      <c r="AA38652">
        <v>0</v>
      </c>
      <c r="AB38652">
        <v>0</v>
      </c>
      <c r="AC38652">
        <v>0</v>
      </c>
      <c r="AD38652">
        <v>0</v>
      </c>
      <c r="AE38652">
        <v>0</v>
      </c>
      <c r="AF38652">
        <v>0</v>
      </c>
      <c r="AG38652">
        <v>0</v>
      </c>
      <c r="AH38652">
        <v>0</v>
      </c>
      <c r="AI38652">
        <v>0</v>
      </c>
      <c r="AJ38652">
        <v>0</v>
      </c>
      <c r="AK38652">
        <v>0</v>
      </c>
      <c r="AL38652">
        <v>0</v>
      </c>
      <c r="AM38652">
        <v>0</v>
      </c>
    </row>
    <row r="38653" spans="1:39" x14ac:dyDescent="0.45">
      <c r="A38653" t="s">
        <v>142288</v>
      </c>
      <c r="B38653" t="s">
        <v>142289</v>
      </c>
      <c r="C38653" t="s">
        <v>142290</v>
      </c>
      <c r="D38653" t="s">
        <v>88</v>
      </c>
      <c r="E38653" t="s">
        <v>89</v>
      </c>
      <c r="F38653" t="s">
        <v>9439</v>
      </c>
      <c r="G38653" t="s">
        <v>101</v>
      </c>
      <c r="H38653" t="s">
        <v>508</v>
      </c>
      <c r="J38653" t="s">
        <v>23759</v>
      </c>
      <c r="K38653" t="s">
        <v>23759</v>
      </c>
      <c r="L38653">
        <v>2</v>
      </c>
      <c r="M38653" s="1">
        <v>30317</v>
      </c>
      <c r="N38653" s="2">
        <v>30317</v>
      </c>
      <c r="O38653" t="s">
        <v>3599</v>
      </c>
      <c r="P38653">
        <v>1983</v>
      </c>
      <c r="Q38653" s="1">
        <v>39239</v>
      </c>
      <c r="R38653" s="1">
        <v>40568</v>
      </c>
      <c r="S38653">
        <v>0</v>
      </c>
      <c r="T38653">
        <v>7700000</v>
      </c>
      <c r="U38653">
        <v>0</v>
      </c>
      <c r="V38653">
        <v>0</v>
      </c>
      <c r="W38653">
        <v>0</v>
      </c>
      <c r="X38653">
        <v>0</v>
      </c>
      <c r="Y38653">
        <v>0</v>
      </c>
      <c r="Z38653">
        <v>0</v>
      </c>
      <c r="AA38653">
        <v>0</v>
      </c>
      <c r="AB38653">
        <v>0</v>
      </c>
      <c r="AC38653">
        <v>0</v>
      </c>
      <c r="AD38653">
        <v>0</v>
      </c>
      <c r="AE38653">
        <v>0</v>
      </c>
      <c r="AF38653">
        <v>2700000</v>
      </c>
      <c r="AG38653">
        <v>5000000</v>
      </c>
      <c r="AH38653">
        <v>0</v>
      </c>
      <c r="AI38653">
        <v>0</v>
      </c>
      <c r="AJ38653">
        <v>0</v>
      </c>
      <c r="AK38653">
        <v>0</v>
      </c>
      <c r="AL38653">
        <v>0</v>
      </c>
      <c r="AM38653">
        <v>0</v>
      </c>
    </row>
    <row r="38654" spans="1:39" x14ac:dyDescent="0.45">
      <c r="A38654" t="s">
        <v>142291</v>
      </c>
      <c r="B38654" t="s">
        <v>142292</v>
      </c>
      <c r="C38654" t="s">
        <v>142293</v>
      </c>
      <c r="D38654" t="s">
        <v>142294</v>
      </c>
      <c r="E38654" t="s">
        <v>108</v>
      </c>
      <c r="F38654" t="s">
        <v>10437</v>
      </c>
      <c r="G38654" t="s">
        <v>45</v>
      </c>
      <c r="H38654" t="s">
        <v>1414</v>
      </c>
      <c r="J38654" t="s">
        <v>1415</v>
      </c>
      <c r="K38654" t="s">
        <v>1415</v>
      </c>
      <c r="L38654">
        <v>3</v>
      </c>
      <c r="M38654" s="1">
        <v>37135</v>
      </c>
      <c r="N38654" s="2">
        <v>37135</v>
      </c>
      <c r="O38654" t="s">
        <v>9795</v>
      </c>
      <c r="P38654">
        <v>2001</v>
      </c>
      <c r="Q38654" s="1">
        <v>37734</v>
      </c>
      <c r="R38654" s="1">
        <v>38777</v>
      </c>
      <c r="S38654">
        <v>0</v>
      </c>
      <c r="T38654">
        <v>22600000</v>
      </c>
      <c r="U38654">
        <v>0</v>
      </c>
      <c r="V38654">
        <v>0</v>
      </c>
      <c r="W38654">
        <v>0</v>
      </c>
      <c r="X38654">
        <v>0</v>
      </c>
      <c r="Y38654">
        <v>0</v>
      </c>
      <c r="Z38654">
        <v>0</v>
      </c>
      <c r="AA38654">
        <v>0</v>
      </c>
      <c r="AB38654">
        <v>0</v>
      </c>
      <c r="AC38654">
        <v>0</v>
      </c>
      <c r="AD38654">
        <v>0</v>
      </c>
      <c r="AE38654">
        <v>0</v>
      </c>
      <c r="AF38654">
        <v>600000</v>
      </c>
      <c r="AG38654">
        <v>10000000</v>
      </c>
      <c r="AH38654">
        <v>12000000</v>
      </c>
      <c r="AI38654">
        <v>0</v>
      </c>
      <c r="AJ38654">
        <v>0</v>
      </c>
      <c r="AK38654">
        <v>0</v>
      </c>
      <c r="AL38654">
        <v>0</v>
      </c>
      <c r="AM38654">
        <v>0</v>
      </c>
    </row>
    <row r="38655" spans="1:39" x14ac:dyDescent="0.45">
      <c r="A38655" t="s">
        <v>142295</v>
      </c>
      <c r="B38655" t="s">
        <v>142296</v>
      </c>
      <c r="C38655" t="s">
        <v>142297</v>
      </c>
      <c r="D38655" t="s">
        <v>54</v>
      </c>
      <c r="E38655" t="s">
        <v>55</v>
      </c>
      <c r="F38655" t="s">
        <v>142298</v>
      </c>
      <c r="G38655" t="s">
        <v>101</v>
      </c>
      <c r="H38655" t="s">
        <v>46</v>
      </c>
      <c r="I38655" t="s">
        <v>58</v>
      </c>
      <c r="J38655" t="s">
        <v>59</v>
      </c>
      <c r="K38655" t="s">
        <v>27155</v>
      </c>
      <c r="L38655">
        <v>3</v>
      </c>
      <c r="M38655" s="1">
        <v>38718</v>
      </c>
      <c r="N38655" s="2">
        <v>38718</v>
      </c>
      <c r="O38655" t="s">
        <v>430</v>
      </c>
      <c r="P38655">
        <v>2006</v>
      </c>
      <c r="Q38655" s="1">
        <v>39658</v>
      </c>
      <c r="R38655" s="1">
        <v>40689</v>
      </c>
      <c r="S38655">
        <v>0</v>
      </c>
      <c r="T38655">
        <v>17999998</v>
      </c>
      <c r="U38655">
        <v>0</v>
      </c>
      <c r="V38655">
        <v>0</v>
      </c>
      <c r="W38655">
        <v>0</v>
      </c>
      <c r="X38655">
        <v>0</v>
      </c>
      <c r="Y38655">
        <v>0</v>
      </c>
      <c r="Z38655">
        <v>0</v>
      </c>
      <c r="AA38655">
        <v>0</v>
      </c>
      <c r="AB38655">
        <v>0</v>
      </c>
      <c r="AC38655">
        <v>0</v>
      </c>
      <c r="AD38655">
        <v>0</v>
      </c>
      <c r="AE38655">
        <v>0</v>
      </c>
      <c r="AF38655">
        <v>7000000</v>
      </c>
      <c r="AG38655">
        <v>7000000</v>
      </c>
      <c r="AH38655">
        <v>0</v>
      </c>
      <c r="AI38655">
        <v>0</v>
      </c>
      <c r="AJ38655">
        <v>0</v>
      </c>
      <c r="AK38655">
        <v>0</v>
      </c>
      <c r="AL38655">
        <v>0</v>
      </c>
      <c r="AM38655">
        <v>0</v>
      </c>
    </row>
    <row r="38656" spans="1:39" x14ac:dyDescent="0.45">
      <c r="A38656" t="s">
        <v>142299</v>
      </c>
      <c r="B38656" t="s">
        <v>142300</v>
      </c>
      <c r="C38656" t="s">
        <v>142301</v>
      </c>
      <c r="D38656" t="s">
        <v>1360</v>
      </c>
      <c r="E38656" t="s">
        <v>1361</v>
      </c>
      <c r="F38656" t="s">
        <v>142302</v>
      </c>
      <c r="G38656" t="s">
        <v>57</v>
      </c>
      <c r="H38656" t="s">
        <v>74</v>
      </c>
      <c r="J38656" t="s">
        <v>75</v>
      </c>
      <c r="K38656" t="s">
        <v>75</v>
      </c>
      <c r="L38656">
        <v>2</v>
      </c>
      <c r="M38656" s="1">
        <v>40544</v>
      </c>
      <c r="N38656" s="2">
        <v>40544</v>
      </c>
      <c r="O38656" t="s">
        <v>528</v>
      </c>
      <c r="P38656">
        <v>2011</v>
      </c>
      <c r="Q38656" s="1">
        <v>40826</v>
      </c>
      <c r="R38656" s="1">
        <v>41116</v>
      </c>
      <c r="S38656">
        <v>0</v>
      </c>
      <c r="T38656">
        <v>106392886</v>
      </c>
      <c r="U38656">
        <v>0</v>
      </c>
      <c r="V38656">
        <v>0</v>
      </c>
      <c r="W38656">
        <v>0</v>
      </c>
      <c r="X38656">
        <v>0</v>
      </c>
      <c r="Y38656">
        <v>0</v>
      </c>
      <c r="Z38656">
        <v>0</v>
      </c>
      <c r="AA38656">
        <v>0</v>
      </c>
      <c r="AB38656">
        <v>0</v>
      </c>
      <c r="AC38656">
        <v>0</v>
      </c>
      <c r="AD38656">
        <v>0</v>
      </c>
      <c r="AE38656">
        <v>0</v>
      </c>
      <c r="AF38656">
        <v>93863505</v>
      </c>
      <c r="AG38656">
        <v>12529381</v>
      </c>
      <c r="AH38656">
        <v>0</v>
      </c>
      <c r="AI38656">
        <v>0</v>
      </c>
      <c r="AJ38656">
        <v>0</v>
      </c>
      <c r="AK38656">
        <v>0</v>
      </c>
      <c r="AL38656">
        <v>0</v>
      </c>
      <c r="AM38656">
        <v>0</v>
      </c>
    </row>
    <row r="38657" spans="1:39" x14ac:dyDescent="0.45">
      <c r="A38657" t="s">
        <v>142303</v>
      </c>
      <c r="B38657" t="s">
        <v>142304</v>
      </c>
      <c r="C38657" t="s">
        <v>142305</v>
      </c>
      <c r="D38657" t="s">
        <v>142306</v>
      </c>
      <c r="E38657" t="s">
        <v>3017</v>
      </c>
      <c r="F38657" t="s">
        <v>282</v>
      </c>
      <c r="G38657" t="s">
        <v>57</v>
      </c>
      <c r="L38657">
        <v>1</v>
      </c>
      <c r="M38657" s="1">
        <v>41275</v>
      </c>
      <c r="N38657" s="2">
        <v>41275</v>
      </c>
      <c r="O38657" t="s">
        <v>164</v>
      </c>
      <c r="P38657">
        <v>2013</v>
      </c>
      <c r="Q38657" s="1">
        <v>41518</v>
      </c>
      <c r="R38657" s="1">
        <v>41518</v>
      </c>
      <c r="S38657">
        <v>0</v>
      </c>
      <c r="T38657">
        <v>0</v>
      </c>
      <c r="U38657">
        <v>0</v>
      </c>
      <c r="V38657">
        <v>100000</v>
      </c>
      <c r="W38657">
        <v>0</v>
      </c>
      <c r="X38657">
        <v>0</v>
      </c>
      <c r="Y38657">
        <v>0</v>
      </c>
      <c r="Z38657">
        <v>0</v>
      </c>
      <c r="AA38657">
        <v>0</v>
      </c>
      <c r="AB38657">
        <v>0</v>
      </c>
      <c r="AC38657">
        <v>0</v>
      </c>
      <c r="AD38657">
        <v>0</v>
      </c>
      <c r="AE38657">
        <v>0</v>
      </c>
      <c r="AF38657">
        <v>0</v>
      </c>
      <c r="AG38657">
        <v>0</v>
      </c>
      <c r="AH38657">
        <v>0</v>
      </c>
      <c r="AI38657">
        <v>0</v>
      </c>
      <c r="AJ38657">
        <v>0</v>
      </c>
      <c r="AK38657">
        <v>0</v>
      </c>
      <c r="AL38657">
        <v>0</v>
      </c>
      <c r="AM38657">
        <v>0</v>
      </c>
    </row>
    <row r="38658" spans="1:39" x14ac:dyDescent="0.45">
      <c r="A38658" t="s">
        <v>142307</v>
      </c>
      <c r="B38658" t="s">
        <v>142308</v>
      </c>
      <c r="C38658" t="s">
        <v>142309</v>
      </c>
      <c r="D38658" t="s">
        <v>1757</v>
      </c>
      <c r="E38658" t="s">
        <v>1758</v>
      </c>
      <c r="F38658" t="s">
        <v>114</v>
      </c>
      <c r="G38658" t="s">
        <v>57</v>
      </c>
      <c r="H38658" t="s">
        <v>46</v>
      </c>
      <c r="I38658" t="s">
        <v>47</v>
      </c>
      <c r="J38658" t="s">
        <v>707</v>
      </c>
      <c r="K38658" t="s">
        <v>69782</v>
      </c>
      <c r="L38658">
        <v>1</v>
      </c>
      <c r="Q38658" s="1">
        <v>41316</v>
      </c>
      <c r="R38658" s="1">
        <v>41316</v>
      </c>
      <c r="S38658">
        <v>0</v>
      </c>
      <c r="T38658">
        <v>0</v>
      </c>
      <c r="U38658">
        <v>0</v>
      </c>
      <c r="V38658">
        <v>0</v>
      </c>
      <c r="W38658">
        <v>0</v>
      </c>
      <c r="X38658">
        <v>0</v>
      </c>
      <c r="Y38658">
        <v>0</v>
      </c>
      <c r="Z38658">
        <v>0</v>
      </c>
      <c r="AA38658">
        <v>0</v>
      </c>
      <c r="AB38658">
        <v>0</v>
      </c>
      <c r="AC38658">
        <v>0</v>
      </c>
      <c r="AD38658">
        <v>0</v>
      </c>
      <c r="AE38658">
        <v>0</v>
      </c>
      <c r="AF38658">
        <v>0</v>
      </c>
      <c r="AG38658">
        <v>0</v>
      </c>
      <c r="AH38658">
        <v>0</v>
      </c>
      <c r="AI38658">
        <v>0</v>
      </c>
      <c r="AJ38658">
        <v>0</v>
      </c>
      <c r="AK38658">
        <v>0</v>
      </c>
      <c r="AL38658">
        <v>0</v>
      </c>
      <c r="AM38658">
        <v>0</v>
      </c>
    </row>
    <row r="38659" spans="1:39" x14ac:dyDescent="0.45">
      <c r="A38659" t="s">
        <v>142310</v>
      </c>
      <c r="B38659" t="s">
        <v>142311</v>
      </c>
      <c r="C38659" t="s">
        <v>142312</v>
      </c>
      <c r="D38659" t="s">
        <v>1267</v>
      </c>
      <c r="E38659" t="s">
        <v>1268</v>
      </c>
      <c r="F38659" s="3">
        <v>1000</v>
      </c>
      <c r="G38659" t="s">
        <v>57</v>
      </c>
      <c r="H38659" t="s">
        <v>46</v>
      </c>
      <c r="I38659" t="s">
        <v>1388</v>
      </c>
      <c r="J38659" t="s">
        <v>5828</v>
      </c>
      <c r="K38659" t="s">
        <v>5828</v>
      </c>
      <c r="L38659">
        <v>1</v>
      </c>
      <c r="M38659" s="1">
        <v>39815</v>
      </c>
      <c r="N38659" s="2">
        <v>39814</v>
      </c>
      <c r="O38659" t="s">
        <v>188</v>
      </c>
      <c r="P38659">
        <v>2009</v>
      </c>
      <c r="Q38659" s="1">
        <v>41746</v>
      </c>
      <c r="R38659" s="1">
        <v>41746</v>
      </c>
      <c r="S38659">
        <v>0</v>
      </c>
      <c r="T38659">
        <v>0</v>
      </c>
      <c r="U38659">
        <v>0</v>
      </c>
      <c r="V38659">
        <v>0</v>
      </c>
      <c r="W38659">
        <v>1000</v>
      </c>
      <c r="X38659">
        <v>0</v>
      </c>
      <c r="Y38659">
        <v>0</v>
      </c>
      <c r="Z38659">
        <v>0</v>
      </c>
      <c r="AA38659">
        <v>0</v>
      </c>
      <c r="AB38659">
        <v>0</v>
      </c>
      <c r="AC38659">
        <v>0</v>
      </c>
      <c r="AD38659">
        <v>0</v>
      </c>
      <c r="AE38659">
        <v>0</v>
      </c>
      <c r="AF38659">
        <v>0</v>
      </c>
      <c r="AG38659">
        <v>0</v>
      </c>
      <c r="AH38659">
        <v>0</v>
      </c>
      <c r="AI38659">
        <v>0</v>
      </c>
      <c r="AJ38659">
        <v>0</v>
      </c>
      <c r="AK38659">
        <v>0</v>
      </c>
      <c r="AL38659">
        <v>0</v>
      </c>
      <c r="AM38659">
        <v>0</v>
      </c>
    </row>
    <row r="38660" spans="1:39" x14ac:dyDescent="0.45">
      <c r="A38660" t="s">
        <v>142313</v>
      </c>
      <c r="B38660" t="s">
        <v>142314</v>
      </c>
      <c r="C38660" t="s">
        <v>142315</v>
      </c>
      <c r="D38660" t="s">
        <v>461</v>
      </c>
      <c r="E38660" t="s">
        <v>462</v>
      </c>
      <c r="F38660" t="s">
        <v>142316</v>
      </c>
      <c r="G38660" t="s">
        <v>57</v>
      </c>
      <c r="H38660" t="s">
        <v>46</v>
      </c>
      <c r="I38660" t="s">
        <v>47</v>
      </c>
      <c r="J38660" t="s">
        <v>48</v>
      </c>
      <c r="K38660" t="s">
        <v>49</v>
      </c>
      <c r="L38660">
        <v>2</v>
      </c>
      <c r="M38660" s="1">
        <v>41275</v>
      </c>
      <c r="N38660" s="2">
        <v>41275</v>
      </c>
      <c r="O38660" t="s">
        <v>164</v>
      </c>
      <c r="P38660">
        <v>2013</v>
      </c>
      <c r="Q38660" s="1">
        <v>41620</v>
      </c>
      <c r="R38660" s="1">
        <v>41885</v>
      </c>
      <c r="S38660">
        <v>0</v>
      </c>
      <c r="T38660">
        <v>1443887</v>
      </c>
      <c r="U38660">
        <v>0</v>
      </c>
      <c r="V38660">
        <v>0</v>
      </c>
      <c r="W38660">
        <v>0</v>
      </c>
      <c r="X38660">
        <v>0</v>
      </c>
      <c r="Y38660">
        <v>0</v>
      </c>
      <c r="Z38660">
        <v>0</v>
      </c>
      <c r="AA38660">
        <v>0</v>
      </c>
      <c r="AB38660">
        <v>0</v>
      </c>
      <c r="AC38660">
        <v>0</v>
      </c>
      <c r="AD38660">
        <v>0</v>
      </c>
      <c r="AE38660">
        <v>0</v>
      </c>
      <c r="AF38660">
        <v>0</v>
      </c>
      <c r="AG38660">
        <v>0</v>
      </c>
      <c r="AH38660">
        <v>0</v>
      </c>
      <c r="AI38660">
        <v>0</v>
      </c>
      <c r="AJ38660">
        <v>0</v>
      </c>
      <c r="AK38660">
        <v>0</v>
      </c>
      <c r="AL38660">
        <v>0</v>
      </c>
      <c r="AM38660">
        <v>0</v>
      </c>
    </row>
    <row r="38661" spans="1:39" x14ac:dyDescent="0.45">
      <c r="A38661" t="s">
        <v>142317</v>
      </c>
      <c r="B38661" t="s">
        <v>142318</v>
      </c>
      <c r="C38661" t="s">
        <v>142319</v>
      </c>
      <c r="D38661" t="s">
        <v>142320</v>
      </c>
      <c r="E38661" t="s">
        <v>1292</v>
      </c>
      <c r="F38661" s="3">
        <v>63398</v>
      </c>
      <c r="G38661" t="s">
        <v>57</v>
      </c>
      <c r="L38661">
        <v>2</v>
      </c>
      <c r="M38661" s="1">
        <v>40725</v>
      </c>
      <c r="N38661" s="2">
        <v>40725</v>
      </c>
      <c r="O38661" t="s">
        <v>250</v>
      </c>
      <c r="P38661">
        <v>2011</v>
      </c>
      <c r="Q38661" s="1">
        <v>40817</v>
      </c>
      <c r="R38661" s="1">
        <v>41153</v>
      </c>
      <c r="S38661">
        <v>63398</v>
      </c>
      <c r="T38661">
        <v>0</v>
      </c>
      <c r="U38661">
        <v>0</v>
      </c>
      <c r="V38661">
        <v>0</v>
      </c>
      <c r="W38661">
        <v>0</v>
      </c>
      <c r="X38661">
        <v>0</v>
      </c>
      <c r="Y38661">
        <v>0</v>
      </c>
      <c r="Z38661">
        <v>0</v>
      </c>
      <c r="AA38661">
        <v>0</v>
      </c>
      <c r="AB38661">
        <v>0</v>
      </c>
      <c r="AC38661">
        <v>0</v>
      </c>
      <c r="AD38661">
        <v>0</v>
      </c>
      <c r="AE38661">
        <v>0</v>
      </c>
      <c r="AF38661">
        <v>0</v>
      </c>
      <c r="AG38661">
        <v>0</v>
      </c>
      <c r="AH38661">
        <v>0</v>
      </c>
      <c r="AI38661">
        <v>0</v>
      </c>
      <c r="AJ38661">
        <v>0</v>
      </c>
      <c r="AK38661">
        <v>0</v>
      </c>
      <c r="AL38661">
        <v>0</v>
      </c>
      <c r="AM38661">
        <v>0</v>
      </c>
    </row>
    <row r="38662" spans="1:39" x14ac:dyDescent="0.45">
      <c r="A38662" t="s">
        <v>142321</v>
      </c>
      <c r="B38662" t="s">
        <v>142322</v>
      </c>
      <c r="C38662" t="s">
        <v>142323</v>
      </c>
      <c r="D38662" t="s">
        <v>127</v>
      </c>
      <c r="E38662" t="s">
        <v>128</v>
      </c>
      <c r="F38662" t="s">
        <v>2016</v>
      </c>
      <c r="G38662" t="s">
        <v>57</v>
      </c>
      <c r="H38662" t="s">
        <v>46</v>
      </c>
      <c r="I38662" t="s">
        <v>58</v>
      </c>
      <c r="J38662" t="s">
        <v>198</v>
      </c>
      <c r="K38662" t="s">
        <v>199</v>
      </c>
      <c r="L38662">
        <v>1</v>
      </c>
      <c r="M38662" s="1">
        <v>41334</v>
      </c>
      <c r="N38662" s="2">
        <v>41334</v>
      </c>
      <c r="O38662" t="s">
        <v>164</v>
      </c>
      <c r="P38662">
        <v>2013</v>
      </c>
      <c r="Q38662" s="1">
        <v>41407</v>
      </c>
      <c r="R38662" s="1">
        <v>41407</v>
      </c>
      <c r="S38662">
        <v>650000</v>
      </c>
      <c r="T38662">
        <v>0</v>
      </c>
      <c r="U38662">
        <v>0</v>
      </c>
      <c r="V38662">
        <v>0</v>
      </c>
      <c r="W38662">
        <v>0</v>
      </c>
      <c r="X38662">
        <v>0</v>
      </c>
      <c r="Y38662">
        <v>0</v>
      </c>
      <c r="Z38662">
        <v>0</v>
      </c>
      <c r="AA38662">
        <v>0</v>
      </c>
      <c r="AB38662">
        <v>0</v>
      </c>
      <c r="AC38662">
        <v>0</v>
      </c>
      <c r="AD38662">
        <v>0</v>
      </c>
      <c r="AE38662">
        <v>0</v>
      </c>
      <c r="AF38662">
        <v>0</v>
      </c>
      <c r="AG38662">
        <v>0</v>
      </c>
      <c r="AH38662">
        <v>0</v>
      </c>
      <c r="AI38662">
        <v>0</v>
      </c>
      <c r="AJ38662">
        <v>0</v>
      </c>
      <c r="AK38662">
        <v>0</v>
      </c>
      <c r="AL38662">
        <v>0</v>
      </c>
      <c r="AM38662">
        <v>0</v>
      </c>
    </row>
    <row r="38663" spans="1:39" x14ac:dyDescent="0.45">
      <c r="A38663" t="s">
        <v>142324</v>
      </c>
      <c r="B38663" t="s">
        <v>142325</v>
      </c>
      <c r="C38663" t="s">
        <v>142326</v>
      </c>
      <c r="D38663" t="s">
        <v>88</v>
      </c>
      <c r="E38663" t="s">
        <v>89</v>
      </c>
      <c r="F38663" t="s">
        <v>714</v>
      </c>
      <c r="G38663" t="s">
        <v>101</v>
      </c>
      <c r="H38663" t="s">
        <v>46</v>
      </c>
      <c r="I38663" t="s">
        <v>6730</v>
      </c>
      <c r="J38663" t="s">
        <v>641</v>
      </c>
      <c r="K38663" t="s">
        <v>6731</v>
      </c>
      <c r="L38663">
        <v>1</v>
      </c>
      <c r="M38663" s="1">
        <v>40728</v>
      </c>
      <c r="N38663" s="2">
        <v>40725</v>
      </c>
      <c r="O38663" t="s">
        <v>250</v>
      </c>
      <c r="P38663">
        <v>2011</v>
      </c>
      <c r="Q38663" s="1">
        <v>40878</v>
      </c>
      <c r="R38663" s="1">
        <v>40878</v>
      </c>
      <c r="S38663">
        <v>250000</v>
      </c>
      <c r="T38663">
        <v>0</v>
      </c>
      <c r="U38663">
        <v>0</v>
      </c>
      <c r="V38663">
        <v>0</v>
      </c>
      <c r="W38663">
        <v>0</v>
      </c>
      <c r="X38663">
        <v>0</v>
      </c>
      <c r="Y38663">
        <v>0</v>
      </c>
      <c r="Z38663">
        <v>0</v>
      </c>
      <c r="AA38663">
        <v>0</v>
      </c>
      <c r="AB38663">
        <v>0</v>
      </c>
      <c r="AC38663">
        <v>0</v>
      </c>
      <c r="AD38663">
        <v>0</v>
      </c>
      <c r="AE38663">
        <v>0</v>
      </c>
      <c r="AF38663">
        <v>0</v>
      </c>
      <c r="AG38663">
        <v>0</v>
      </c>
      <c r="AH38663">
        <v>0</v>
      </c>
      <c r="AI38663">
        <v>0</v>
      </c>
      <c r="AJ38663">
        <v>0</v>
      </c>
      <c r="AK38663">
        <v>0</v>
      </c>
      <c r="AL38663">
        <v>0</v>
      </c>
      <c r="AM38663">
        <v>0</v>
      </c>
    </row>
    <row r="38664" spans="1:39" x14ac:dyDescent="0.45">
      <c r="A38664" t="s">
        <v>142327</v>
      </c>
      <c r="B38664" t="s">
        <v>142328</v>
      </c>
      <c r="C38664" t="s">
        <v>142329</v>
      </c>
      <c r="D38664" t="s">
        <v>1343</v>
      </c>
      <c r="E38664" t="s">
        <v>1344</v>
      </c>
      <c r="F38664" t="s">
        <v>1845</v>
      </c>
      <c r="G38664" t="s">
        <v>57</v>
      </c>
      <c r="L38664">
        <v>2</v>
      </c>
      <c r="Q38664" s="1">
        <v>39600</v>
      </c>
      <c r="R38664" s="1">
        <v>40095</v>
      </c>
      <c r="S38664">
        <v>0</v>
      </c>
      <c r="T38664">
        <v>8000000</v>
      </c>
      <c r="U38664">
        <v>0</v>
      </c>
      <c r="V38664">
        <v>0</v>
      </c>
      <c r="W38664">
        <v>0</v>
      </c>
      <c r="X38664">
        <v>0</v>
      </c>
      <c r="Y38664">
        <v>0</v>
      </c>
      <c r="Z38664">
        <v>0</v>
      </c>
      <c r="AA38664">
        <v>0</v>
      </c>
      <c r="AB38664">
        <v>0</v>
      </c>
      <c r="AC38664">
        <v>0</v>
      </c>
      <c r="AD38664">
        <v>0</v>
      </c>
      <c r="AE38664">
        <v>0</v>
      </c>
      <c r="AF38664">
        <v>5000000</v>
      </c>
      <c r="AG38664">
        <v>0</v>
      </c>
      <c r="AH38664">
        <v>0</v>
      </c>
      <c r="AI38664">
        <v>0</v>
      </c>
      <c r="AJ38664">
        <v>0</v>
      </c>
      <c r="AK38664">
        <v>0</v>
      </c>
      <c r="AL38664">
        <v>0</v>
      </c>
      <c r="AM38664">
        <v>0</v>
      </c>
    </row>
    <row r="38665" spans="1:39" x14ac:dyDescent="0.45">
      <c r="A38665" t="s">
        <v>142330</v>
      </c>
      <c r="B38665" t="s">
        <v>142331</v>
      </c>
      <c r="C38665" t="s">
        <v>142332</v>
      </c>
      <c r="D38665" t="s">
        <v>98</v>
      </c>
      <c r="E38665" t="s">
        <v>99</v>
      </c>
      <c r="F38665" t="s">
        <v>114</v>
      </c>
      <c r="G38665" t="s">
        <v>57</v>
      </c>
      <c r="H38665" t="s">
        <v>46</v>
      </c>
      <c r="I38665" t="s">
        <v>802</v>
      </c>
      <c r="J38665" t="s">
        <v>803</v>
      </c>
      <c r="K38665" t="s">
        <v>803</v>
      </c>
      <c r="L38665">
        <v>1</v>
      </c>
      <c r="M38665" s="1">
        <v>40540</v>
      </c>
      <c r="N38665" s="2">
        <v>40513</v>
      </c>
      <c r="O38665" t="s">
        <v>216</v>
      </c>
      <c r="P38665">
        <v>2010</v>
      </c>
      <c r="Q38665" s="1">
        <v>41109</v>
      </c>
      <c r="R38665" s="1">
        <v>41109</v>
      </c>
      <c r="S38665">
        <v>0</v>
      </c>
      <c r="T38665">
        <v>0</v>
      </c>
      <c r="U38665">
        <v>0</v>
      </c>
      <c r="V38665">
        <v>0</v>
      </c>
      <c r="W38665">
        <v>0</v>
      </c>
      <c r="X38665">
        <v>0</v>
      </c>
      <c r="Y38665">
        <v>0</v>
      </c>
      <c r="Z38665">
        <v>0</v>
      </c>
      <c r="AA38665">
        <v>0</v>
      </c>
      <c r="AB38665">
        <v>0</v>
      </c>
      <c r="AC38665">
        <v>0</v>
      </c>
      <c r="AD38665">
        <v>0</v>
      </c>
      <c r="AE38665">
        <v>0</v>
      </c>
      <c r="AF38665">
        <v>0</v>
      </c>
      <c r="AG38665">
        <v>0</v>
      </c>
      <c r="AH38665">
        <v>0</v>
      </c>
      <c r="AI38665">
        <v>0</v>
      </c>
      <c r="AJ38665">
        <v>0</v>
      </c>
      <c r="AK38665">
        <v>0</v>
      </c>
      <c r="AL38665">
        <v>0</v>
      </c>
      <c r="AM38665">
        <v>0</v>
      </c>
    </row>
    <row r="38666" spans="1:39" x14ac:dyDescent="0.45">
      <c r="A38666" t="s">
        <v>142333</v>
      </c>
      <c r="B38666" t="s">
        <v>142334</v>
      </c>
      <c r="D38666" t="s">
        <v>127</v>
      </c>
      <c r="E38666" t="s">
        <v>128</v>
      </c>
      <c r="F38666" t="s">
        <v>142335</v>
      </c>
      <c r="G38666" t="s">
        <v>57</v>
      </c>
      <c r="H38666" t="s">
        <v>46</v>
      </c>
      <c r="I38666" t="s">
        <v>205</v>
      </c>
      <c r="J38666" t="s">
        <v>206</v>
      </c>
      <c r="K38666" t="s">
        <v>45548</v>
      </c>
      <c r="L38666">
        <v>3</v>
      </c>
      <c r="M38666" s="1">
        <v>40179</v>
      </c>
      <c r="N38666" s="2">
        <v>40179</v>
      </c>
      <c r="O38666" t="s">
        <v>118</v>
      </c>
      <c r="P38666">
        <v>2010</v>
      </c>
      <c r="Q38666" s="1">
        <v>40282</v>
      </c>
      <c r="R38666" s="1">
        <v>41521</v>
      </c>
      <c r="S38666">
        <v>0</v>
      </c>
      <c r="T38666">
        <v>2079171</v>
      </c>
      <c r="U38666">
        <v>0</v>
      </c>
      <c r="V38666">
        <v>0</v>
      </c>
      <c r="W38666">
        <v>0</v>
      </c>
      <c r="X38666">
        <v>125000</v>
      </c>
      <c r="Y38666">
        <v>0</v>
      </c>
      <c r="Z38666">
        <v>0</v>
      </c>
      <c r="AA38666">
        <v>0</v>
      </c>
      <c r="AB38666">
        <v>0</v>
      </c>
      <c r="AC38666">
        <v>0</v>
      </c>
      <c r="AD38666">
        <v>0</v>
      </c>
      <c r="AE38666">
        <v>0</v>
      </c>
      <c r="AF38666">
        <v>0</v>
      </c>
      <c r="AG38666">
        <v>0</v>
      </c>
      <c r="AH38666">
        <v>0</v>
      </c>
      <c r="AI38666">
        <v>0</v>
      </c>
      <c r="AJ38666">
        <v>0</v>
      </c>
      <c r="AK38666">
        <v>0</v>
      </c>
      <c r="AL38666">
        <v>0</v>
      </c>
      <c r="AM38666">
        <v>0</v>
      </c>
    </row>
    <row r="38667" spans="1:39" x14ac:dyDescent="0.45">
      <c r="A38667" t="s">
        <v>142336</v>
      </c>
      <c r="B38667" t="s">
        <v>142337</v>
      </c>
      <c r="C38667" t="s">
        <v>142338</v>
      </c>
      <c r="D38667" t="s">
        <v>774</v>
      </c>
      <c r="E38667" t="s">
        <v>775</v>
      </c>
      <c r="F38667" t="s">
        <v>103144</v>
      </c>
      <c r="G38667" t="s">
        <v>101</v>
      </c>
      <c r="H38667" t="s">
        <v>260</v>
      </c>
      <c r="I38667" t="s">
        <v>3051</v>
      </c>
      <c r="J38667" t="s">
        <v>34330</v>
      </c>
      <c r="K38667" t="s">
        <v>34330</v>
      </c>
      <c r="L38667">
        <v>2</v>
      </c>
      <c r="M38667" s="1">
        <v>37987</v>
      </c>
      <c r="N38667" s="2">
        <v>37987</v>
      </c>
      <c r="O38667" t="s">
        <v>452</v>
      </c>
      <c r="P38667">
        <v>2004</v>
      </c>
      <c r="Q38667" s="1">
        <v>39393</v>
      </c>
      <c r="R38667" s="1">
        <v>39882</v>
      </c>
      <c r="S38667">
        <v>0</v>
      </c>
      <c r="T38667">
        <v>12410000</v>
      </c>
      <c r="U38667">
        <v>0</v>
      </c>
      <c r="V38667">
        <v>0</v>
      </c>
      <c r="W38667">
        <v>0</v>
      </c>
      <c r="X38667">
        <v>0</v>
      </c>
      <c r="Y38667">
        <v>0</v>
      </c>
      <c r="Z38667">
        <v>0</v>
      </c>
      <c r="AA38667">
        <v>0</v>
      </c>
      <c r="AB38667">
        <v>0</v>
      </c>
      <c r="AC38667">
        <v>0</v>
      </c>
      <c r="AD38667">
        <v>0</v>
      </c>
      <c r="AE38667">
        <v>0</v>
      </c>
      <c r="AF38667">
        <v>10910000</v>
      </c>
      <c r="AG38667">
        <v>0</v>
      </c>
      <c r="AH38667">
        <v>0</v>
      </c>
      <c r="AI38667">
        <v>0</v>
      </c>
      <c r="AJ38667">
        <v>0</v>
      </c>
      <c r="AK38667">
        <v>0</v>
      </c>
      <c r="AL38667">
        <v>0</v>
      </c>
      <c r="AM38667">
        <v>0</v>
      </c>
    </row>
    <row r="38668" spans="1:39" x14ac:dyDescent="0.45">
      <c r="A38668" t="s">
        <v>142339</v>
      </c>
      <c r="B38668" t="s">
        <v>142340</v>
      </c>
      <c r="C38668" t="s">
        <v>142341</v>
      </c>
      <c r="D38668" t="s">
        <v>88</v>
      </c>
      <c r="E38668" t="s">
        <v>89</v>
      </c>
      <c r="F38668" t="s">
        <v>142342</v>
      </c>
      <c r="G38668" t="s">
        <v>57</v>
      </c>
      <c r="H38668" t="s">
        <v>46</v>
      </c>
      <c r="I38668" t="s">
        <v>136</v>
      </c>
      <c r="J38668" t="s">
        <v>616</v>
      </c>
      <c r="K38668" t="s">
        <v>142343</v>
      </c>
      <c r="L38668">
        <v>1</v>
      </c>
      <c r="M38668" s="1">
        <v>39448</v>
      </c>
      <c r="N38668" s="2">
        <v>39448</v>
      </c>
      <c r="O38668" t="s">
        <v>181</v>
      </c>
      <c r="P38668">
        <v>2008</v>
      </c>
      <c r="Q38668" s="1">
        <v>40792</v>
      </c>
      <c r="R38668" s="1">
        <v>40792</v>
      </c>
      <c r="S38668">
        <v>0</v>
      </c>
      <c r="T38668">
        <v>251000</v>
      </c>
      <c r="U38668">
        <v>0</v>
      </c>
      <c r="V38668">
        <v>0</v>
      </c>
      <c r="W38668">
        <v>0</v>
      </c>
      <c r="X38668">
        <v>0</v>
      </c>
      <c r="Y38668">
        <v>0</v>
      </c>
      <c r="Z38668">
        <v>0</v>
      </c>
      <c r="AA38668">
        <v>0</v>
      </c>
      <c r="AB38668">
        <v>0</v>
      </c>
      <c r="AC38668">
        <v>0</v>
      </c>
      <c r="AD38668">
        <v>0</v>
      </c>
      <c r="AE38668">
        <v>0</v>
      </c>
      <c r="AF38668">
        <v>0</v>
      </c>
      <c r="AG38668">
        <v>0</v>
      </c>
      <c r="AH38668">
        <v>0</v>
      </c>
      <c r="AI38668">
        <v>0</v>
      </c>
      <c r="AJ38668">
        <v>0</v>
      </c>
      <c r="AK38668">
        <v>0</v>
      </c>
      <c r="AL38668">
        <v>0</v>
      </c>
      <c r="AM38668">
        <v>0</v>
      </c>
    </row>
    <row r="38669" spans="1:39" x14ac:dyDescent="0.45">
      <c r="A38669" t="s">
        <v>142344</v>
      </c>
      <c r="B38669" t="s">
        <v>142345</v>
      </c>
      <c r="C38669" t="s">
        <v>142346</v>
      </c>
      <c r="D38669" t="s">
        <v>142347</v>
      </c>
      <c r="E38669" t="s">
        <v>259</v>
      </c>
      <c r="F38669" t="s">
        <v>1313</v>
      </c>
      <c r="G38669" t="s">
        <v>57</v>
      </c>
      <c r="H38669" t="s">
        <v>46</v>
      </c>
      <c r="I38669" t="s">
        <v>47</v>
      </c>
      <c r="J38669" t="s">
        <v>48</v>
      </c>
      <c r="K38669" t="s">
        <v>49</v>
      </c>
      <c r="L38669">
        <v>1</v>
      </c>
      <c r="M38669" s="1">
        <v>41061</v>
      </c>
      <c r="N38669" s="2">
        <v>41061</v>
      </c>
      <c r="O38669" t="s">
        <v>50</v>
      </c>
      <c r="P38669">
        <v>2012</v>
      </c>
      <c r="Q38669" s="1">
        <v>41200</v>
      </c>
      <c r="R38669" s="1">
        <v>41200</v>
      </c>
      <c r="S38669">
        <v>0</v>
      </c>
      <c r="T38669">
        <v>0</v>
      </c>
      <c r="U38669">
        <v>0</v>
      </c>
      <c r="V38669">
        <v>0</v>
      </c>
      <c r="W38669">
        <v>0</v>
      </c>
      <c r="X38669">
        <v>475000</v>
      </c>
      <c r="Y38669">
        <v>0</v>
      </c>
      <c r="Z38669">
        <v>0</v>
      </c>
      <c r="AA38669">
        <v>0</v>
      </c>
      <c r="AB38669">
        <v>0</v>
      </c>
      <c r="AC38669">
        <v>0</v>
      </c>
      <c r="AD38669">
        <v>0</v>
      </c>
      <c r="AE38669">
        <v>0</v>
      </c>
      <c r="AF38669">
        <v>0</v>
      </c>
      <c r="AG38669">
        <v>0</v>
      </c>
      <c r="AH38669">
        <v>0</v>
      </c>
      <c r="AI38669">
        <v>0</v>
      </c>
      <c r="AJ38669">
        <v>0</v>
      </c>
      <c r="AK38669">
        <v>0</v>
      </c>
      <c r="AL38669">
        <v>0</v>
      </c>
      <c r="AM38669">
        <v>0</v>
      </c>
    </row>
    <row r="38670" spans="1:39" x14ac:dyDescent="0.45">
      <c r="A38670" t="s">
        <v>142348</v>
      </c>
      <c r="B38670" t="s">
        <v>142349</v>
      </c>
      <c r="C38670" t="s">
        <v>142350</v>
      </c>
      <c r="D38670" t="s">
        <v>142351</v>
      </c>
      <c r="E38670" t="s">
        <v>55</v>
      </c>
      <c r="F38670" s="3">
        <v>85523</v>
      </c>
      <c r="G38670" t="s">
        <v>57</v>
      </c>
      <c r="H38670" t="s">
        <v>508</v>
      </c>
      <c r="J38670" t="s">
        <v>98559</v>
      </c>
      <c r="K38670" t="s">
        <v>98559</v>
      </c>
      <c r="L38670">
        <v>2</v>
      </c>
      <c r="M38670" s="1">
        <v>39814</v>
      </c>
      <c r="N38670" s="2">
        <v>39814</v>
      </c>
      <c r="O38670" t="s">
        <v>188</v>
      </c>
      <c r="P38670">
        <v>2009</v>
      </c>
      <c r="Q38670" s="1">
        <v>40179</v>
      </c>
      <c r="R38670" s="1">
        <v>41334</v>
      </c>
      <c r="S38670">
        <v>0</v>
      </c>
      <c r="T38670">
        <v>0</v>
      </c>
      <c r="U38670">
        <v>0</v>
      </c>
      <c r="V38670">
        <v>0</v>
      </c>
      <c r="W38670">
        <v>0</v>
      </c>
      <c r="X38670">
        <v>0</v>
      </c>
      <c r="Y38670">
        <v>0</v>
      </c>
      <c r="Z38670">
        <v>85523</v>
      </c>
      <c r="AA38670">
        <v>0</v>
      </c>
      <c r="AB38670">
        <v>0</v>
      </c>
      <c r="AC38670">
        <v>0</v>
      </c>
      <c r="AD38670">
        <v>0</v>
      </c>
      <c r="AE38670">
        <v>0</v>
      </c>
      <c r="AF38670">
        <v>0</v>
      </c>
      <c r="AG38670">
        <v>0</v>
      </c>
      <c r="AH38670">
        <v>0</v>
      </c>
      <c r="AI38670">
        <v>0</v>
      </c>
      <c r="AJ38670">
        <v>0</v>
      </c>
      <c r="AK38670">
        <v>0</v>
      </c>
      <c r="AL38670">
        <v>0</v>
      </c>
      <c r="AM38670">
        <v>0</v>
      </c>
    </row>
    <row r="38671" spans="1:39" x14ac:dyDescent="0.45">
      <c r="A38671" t="s">
        <v>142352</v>
      </c>
      <c r="B38671" t="s">
        <v>142353</v>
      </c>
      <c r="C38671" t="s">
        <v>142354</v>
      </c>
      <c r="D38671" t="s">
        <v>39121</v>
      </c>
      <c r="E38671" t="s">
        <v>413</v>
      </c>
      <c r="F38671">
        <v>317</v>
      </c>
      <c r="G38671" t="s">
        <v>57</v>
      </c>
      <c r="H38671" t="s">
        <v>46</v>
      </c>
      <c r="I38671" t="s">
        <v>81</v>
      </c>
      <c r="J38671" t="s">
        <v>82</v>
      </c>
      <c r="K38671" t="s">
        <v>142355</v>
      </c>
      <c r="L38671">
        <v>1</v>
      </c>
      <c r="M38671" s="1">
        <v>41883</v>
      </c>
      <c r="N38671" s="2">
        <v>41883</v>
      </c>
      <c r="O38671" t="s">
        <v>243</v>
      </c>
      <c r="P38671">
        <v>2014</v>
      </c>
      <c r="Q38671" s="1">
        <v>41886</v>
      </c>
      <c r="R38671" s="1">
        <v>41886</v>
      </c>
      <c r="S38671">
        <v>0</v>
      </c>
      <c r="T38671">
        <v>0</v>
      </c>
      <c r="U38671">
        <v>317</v>
      </c>
      <c r="V38671">
        <v>0</v>
      </c>
      <c r="W38671">
        <v>0</v>
      </c>
      <c r="X38671">
        <v>0</v>
      </c>
      <c r="Y38671">
        <v>0</v>
      </c>
      <c r="Z38671">
        <v>0</v>
      </c>
      <c r="AA38671">
        <v>0</v>
      </c>
      <c r="AB38671">
        <v>0</v>
      </c>
      <c r="AC38671">
        <v>0</v>
      </c>
      <c r="AD38671">
        <v>0</v>
      </c>
      <c r="AE38671">
        <v>0</v>
      </c>
      <c r="AF38671">
        <v>0</v>
      </c>
      <c r="AG38671">
        <v>0</v>
      </c>
      <c r="AH38671">
        <v>0</v>
      </c>
      <c r="AI38671">
        <v>0</v>
      </c>
      <c r="AJ38671">
        <v>0</v>
      </c>
      <c r="AK38671">
        <v>0</v>
      </c>
      <c r="AL38671">
        <v>0</v>
      </c>
      <c r="AM38671">
        <v>0</v>
      </c>
    </row>
    <row r="38672" spans="1:39" x14ac:dyDescent="0.45">
      <c r="A38672" t="s">
        <v>142356</v>
      </c>
      <c r="B38672" t="s">
        <v>142357</v>
      </c>
      <c r="C38672" t="s">
        <v>142358</v>
      </c>
      <c r="D38672" t="s">
        <v>293</v>
      </c>
      <c r="E38672" t="s">
        <v>294</v>
      </c>
      <c r="F38672" t="s">
        <v>114</v>
      </c>
      <c r="G38672" t="s">
        <v>57</v>
      </c>
      <c r="L38672">
        <v>1</v>
      </c>
      <c r="Q38672" s="1">
        <v>40971</v>
      </c>
      <c r="R38672" s="1">
        <v>40971</v>
      </c>
      <c r="S38672">
        <v>0</v>
      </c>
      <c r="T38672">
        <v>0</v>
      </c>
      <c r="U38672">
        <v>0</v>
      </c>
      <c r="V38672">
        <v>0</v>
      </c>
      <c r="W38672">
        <v>0</v>
      </c>
      <c r="X38672">
        <v>0</v>
      </c>
      <c r="Y38672">
        <v>0</v>
      </c>
      <c r="Z38672">
        <v>0</v>
      </c>
      <c r="AA38672">
        <v>0</v>
      </c>
      <c r="AB38672">
        <v>0</v>
      </c>
      <c r="AC38672">
        <v>0</v>
      </c>
      <c r="AD38672">
        <v>0</v>
      </c>
      <c r="AE38672">
        <v>0</v>
      </c>
      <c r="AF38672">
        <v>0</v>
      </c>
      <c r="AG38672">
        <v>0</v>
      </c>
      <c r="AH38672">
        <v>0</v>
      </c>
      <c r="AI38672">
        <v>0</v>
      </c>
      <c r="AJ38672">
        <v>0</v>
      </c>
      <c r="AK38672">
        <v>0</v>
      </c>
      <c r="AL38672">
        <v>0</v>
      </c>
      <c r="AM38672">
        <v>0</v>
      </c>
    </row>
    <row r="38673" spans="1:39" x14ac:dyDescent="0.45">
      <c r="A38673" t="s">
        <v>142359</v>
      </c>
      <c r="B38673" t="s">
        <v>142360</v>
      </c>
      <c r="C38673" t="s">
        <v>142361</v>
      </c>
      <c r="D38673" t="s">
        <v>315</v>
      </c>
      <c r="E38673" t="s">
        <v>316</v>
      </c>
      <c r="F38673" t="s">
        <v>846</v>
      </c>
      <c r="G38673" t="s">
        <v>57</v>
      </c>
      <c r="H38673" t="s">
        <v>46</v>
      </c>
      <c r="I38673" t="s">
        <v>91</v>
      </c>
      <c r="J38673" t="s">
        <v>8387</v>
      </c>
      <c r="K38673" t="s">
        <v>142362</v>
      </c>
      <c r="L38673">
        <v>1</v>
      </c>
      <c r="Q38673" s="1">
        <v>40133</v>
      </c>
      <c r="R38673" s="1">
        <v>40133</v>
      </c>
      <c r="S38673">
        <v>0</v>
      </c>
      <c r="T38673">
        <v>1000000</v>
      </c>
      <c r="U38673">
        <v>0</v>
      </c>
      <c r="V38673">
        <v>0</v>
      </c>
      <c r="W38673">
        <v>0</v>
      </c>
      <c r="X38673">
        <v>0</v>
      </c>
      <c r="Y38673">
        <v>0</v>
      </c>
      <c r="Z38673">
        <v>0</v>
      </c>
      <c r="AA38673">
        <v>0</v>
      </c>
      <c r="AB38673">
        <v>0</v>
      </c>
      <c r="AC38673">
        <v>0</v>
      </c>
      <c r="AD38673">
        <v>0</v>
      </c>
      <c r="AE38673">
        <v>0</v>
      </c>
      <c r="AF38673">
        <v>0</v>
      </c>
      <c r="AG38673">
        <v>0</v>
      </c>
      <c r="AH38673">
        <v>0</v>
      </c>
      <c r="AI38673">
        <v>0</v>
      </c>
      <c r="AJ38673">
        <v>0</v>
      </c>
      <c r="AK38673">
        <v>0</v>
      </c>
      <c r="AL38673">
        <v>0</v>
      </c>
      <c r="AM38673">
        <v>0</v>
      </c>
    </row>
    <row r="38674" spans="1:39" x14ac:dyDescent="0.45">
      <c r="A38674" t="s">
        <v>142363</v>
      </c>
      <c r="B38674" t="s">
        <v>142364</v>
      </c>
      <c r="C38674" t="s">
        <v>142365</v>
      </c>
      <c r="D38674" t="s">
        <v>142366</v>
      </c>
      <c r="E38674" t="s">
        <v>4970</v>
      </c>
      <c r="F38674" t="s">
        <v>142367</v>
      </c>
      <c r="G38674" t="s">
        <v>57</v>
      </c>
      <c r="H38674" t="s">
        <v>74</v>
      </c>
      <c r="J38674" t="s">
        <v>75</v>
      </c>
      <c r="K38674" t="s">
        <v>75</v>
      </c>
      <c r="L38674">
        <v>3</v>
      </c>
      <c r="M38674" s="1">
        <v>40695</v>
      </c>
      <c r="N38674" s="2">
        <v>40695</v>
      </c>
      <c r="O38674" t="s">
        <v>76</v>
      </c>
      <c r="P38674">
        <v>2011</v>
      </c>
      <c r="Q38674" s="1">
        <v>40513</v>
      </c>
      <c r="R38674" s="1">
        <v>41334</v>
      </c>
      <c r="S38674">
        <v>1463000</v>
      </c>
      <c r="T38674">
        <v>0</v>
      </c>
      <c r="U38674">
        <v>0</v>
      </c>
      <c r="V38674">
        <v>0</v>
      </c>
      <c r="W38674">
        <v>0</v>
      </c>
      <c r="X38674">
        <v>0</v>
      </c>
      <c r="Y38674">
        <v>0</v>
      </c>
      <c r="Z38674">
        <v>0</v>
      </c>
      <c r="AA38674">
        <v>65000</v>
      </c>
      <c r="AB38674">
        <v>0</v>
      </c>
      <c r="AC38674">
        <v>0</v>
      </c>
      <c r="AD38674">
        <v>0</v>
      </c>
      <c r="AE38674">
        <v>0</v>
      </c>
      <c r="AF38674">
        <v>0</v>
      </c>
      <c r="AG38674">
        <v>0</v>
      </c>
      <c r="AH38674">
        <v>0</v>
      </c>
      <c r="AI38674">
        <v>0</v>
      </c>
      <c r="AJ38674">
        <v>0</v>
      </c>
      <c r="AK38674">
        <v>0</v>
      </c>
      <c r="AL38674">
        <v>0</v>
      </c>
      <c r="AM38674">
        <v>0</v>
      </c>
    </row>
    <row r="38675" spans="1:39" x14ac:dyDescent="0.45">
      <c r="A38675" t="s">
        <v>142368</v>
      </c>
      <c r="B38675" t="s">
        <v>142369</v>
      </c>
      <c r="C38675" t="s">
        <v>142370</v>
      </c>
      <c r="D38675" t="s">
        <v>142371</v>
      </c>
      <c r="E38675" t="s">
        <v>20222</v>
      </c>
      <c r="F38675" s="3">
        <v>18000</v>
      </c>
      <c r="G38675" t="s">
        <v>57</v>
      </c>
      <c r="H38675" t="s">
        <v>46</v>
      </c>
      <c r="I38675" t="s">
        <v>526</v>
      </c>
      <c r="J38675" t="s">
        <v>11711</v>
      </c>
      <c r="K38675" t="s">
        <v>17341</v>
      </c>
      <c r="L38675">
        <v>1</v>
      </c>
      <c r="M38675" s="1">
        <v>41000</v>
      </c>
      <c r="N38675" s="2">
        <v>41000</v>
      </c>
      <c r="O38675" t="s">
        <v>50</v>
      </c>
      <c r="P38675">
        <v>2012</v>
      </c>
      <c r="Q38675" s="1">
        <v>41680</v>
      </c>
      <c r="R38675" s="1">
        <v>41680</v>
      </c>
      <c r="S38675">
        <v>18000</v>
      </c>
      <c r="T38675">
        <v>0</v>
      </c>
      <c r="U38675">
        <v>0</v>
      </c>
      <c r="V38675">
        <v>0</v>
      </c>
      <c r="W38675">
        <v>0</v>
      </c>
      <c r="X38675">
        <v>0</v>
      </c>
      <c r="Y38675">
        <v>0</v>
      </c>
      <c r="Z38675">
        <v>0</v>
      </c>
      <c r="AA38675">
        <v>0</v>
      </c>
      <c r="AB38675">
        <v>0</v>
      </c>
      <c r="AC38675">
        <v>0</v>
      </c>
      <c r="AD38675">
        <v>0</v>
      </c>
      <c r="AE38675">
        <v>0</v>
      </c>
      <c r="AF38675">
        <v>0</v>
      </c>
      <c r="AG38675">
        <v>0</v>
      </c>
      <c r="AH38675">
        <v>0</v>
      </c>
      <c r="AI38675">
        <v>0</v>
      </c>
      <c r="AJ38675">
        <v>0</v>
      </c>
      <c r="AK38675">
        <v>0</v>
      </c>
      <c r="AL38675">
        <v>0</v>
      </c>
      <c r="AM38675">
        <v>0</v>
      </c>
    </row>
    <row r="38676" spans="1:39" x14ac:dyDescent="0.45">
      <c r="A38676" t="s">
        <v>142372</v>
      </c>
      <c r="B38676" t="s">
        <v>142373</v>
      </c>
      <c r="C38676" t="s">
        <v>142374</v>
      </c>
      <c r="D38676" t="s">
        <v>88</v>
      </c>
      <c r="E38676" t="s">
        <v>89</v>
      </c>
      <c r="F38676" t="s">
        <v>142375</v>
      </c>
      <c r="G38676" t="s">
        <v>57</v>
      </c>
      <c r="H38676" t="s">
        <v>46</v>
      </c>
      <c r="I38676" t="s">
        <v>1388</v>
      </c>
      <c r="J38676" t="s">
        <v>641</v>
      </c>
      <c r="K38676" t="s">
        <v>3352</v>
      </c>
      <c r="L38676">
        <v>4</v>
      </c>
      <c r="Q38676" s="1">
        <v>40767</v>
      </c>
      <c r="R38676" s="1">
        <v>41795</v>
      </c>
      <c r="S38676">
        <v>0</v>
      </c>
      <c r="T38676">
        <v>2029133</v>
      </c>
      <c r="U38676">
        <v>0</v>
      </c>
      <c r="V38676">
        <v>0</v>
      </c>
      <c r="W38676">
        <v>0</v>
      </c>
      <c r="X38676">
        <v>0</v>
      </c>
      <c r="Y38676">
        <v>0</v>
      </c>
      <c r="Z38676">
        <v>0</v>
      </c>
      <c r="AA38676">
        <v>0</v>
      </c>
      <c r="AB38676">
        <v>0</v>
      </c>
      <c r="AC38676">
        <v>0</v>
      </c>
      <c r="AD38676">
        <v>0</v>
      </c>
      <c r="AE38676">
        <v>0</v>
      </c>
      <c r="AF38676">
        <v>0</v>
      </c>
      <c r="AG38676">
        <v>0</v>
      </c>
      <c r="AH38676">
        <v>0</v>
      </c>
      <c r="AI38676">
        <v>0</v>
      </c>
      <c r="AJ38676">
        <v>0</v>
      </c>
      <c r="AK38676">
        <v>0</v>
      </c>
      <c r="AL38676">
        <v>0</v>
      </c>
      <c r="AM38676">
        <v>0</v>
      </c>
    </row>
    <row r="38677" spans="1:39" x14ac:dyDescent="0.45">
      <c r="A38677" t="s">
        <v>142376</v>
      </c>
      <c r="B38677" t="s">
        <v>142377</v>
      </c>
      <c r="C38677" t="s">
        <v>142378</v>
      </c>
      <c r="D38677" t="s">
        <v>154</v>
      </c>
      <c r="E38677" t="s">
        <v>155</v>
      </c>
      <c r="F38677" t="s">
        <v>142379</v>
      </c>
      <c r="G38677" t="s">
        <v>57</v>
      </c>
      <c r="H38677" t="s">
        <v>11579</v>
      </c>
      <c r="J38677" t="s">
        <v>14868</v>
      </c>
      <c r="K38677" t="s">
        <v>14868</v>
      </c>
      <c r="L38677">
        <v>1</v>
      </c>
      <c r="M38677" s="1">
        <v>40544</v>
      </c>
      <c r="N38677" s="2">
        <v>40544</v>
      </c>
      <c r="O38677" t="s">
        <v>528</v>
      </c>
      <c r="P38677">
        <v>2011</v>
      </c>
      <c r="Q38677" s="1">
        <v>41666</v>
      </c>
      <c r="R38677" s="1">
        <v>41666</v>
      </c>
      <c r="S38677">
        <v>0</v>
      </c>
      <c r="T38677">
        <v>0</v>
      </c>
      <c r="U38677">
        <v>0</v>
      </c>
      <c r="V38677">
        <v>0</v>
      </c>
      <c r="W38677">
        <v>0</v>
      </c>
      <c r="X38677">
        <v>0</v>
      </c>
      <c r="Y38677">
        <v>0</v>
      </c>
      <c r="Z38677">
        <v>0</v>
      </c>
      <c r="AA38677">
        <v>201000000</v>
      </c>
      <c r="AB38677">
        <v>0</v>
      </c>
      <c r="AC38677">
        <v>0</v>
      </c>
      <c r="AD38677">
        <v>0</v>
      </c>
      <c r="AE38677">
        <v>0</v>
      </c>
      <c r="AF38677">
        <v>0</v>
      </c>
      <c r="AG38677">
        <v>0</v>
      </c>
      <c r="AH38677">
        <v>0</v>
      </c>
      <c r="AI38677">
        <v>0</v>
      </c>
      <c r="AJ38677">
        <v>0</v>
      </c>
      <c r="AK38677">
        <v>0</v>
      </c>
      <c r="AL38677">
        <v>0</v>
      </c>
      <c r="AM38677">
        <v>0</v>
      </c>
    </row>
    <row r="38678" spans="1:39" x14ac:dyDescent="0.45">
      <c r="A38678" t="s">
        <v>142380</v>
      </c>
      <c r="B38678" t="s">
        <v>142381</v>
      </c>
      <c r="C38678" t="s">
        <v>142382</v>
      </c>
      <c r="D38678" t="s">
        <v>389</v>
      </c>
      <c r="E38678" t="s">
        <v>390</v>
      </c>
      <c r="F38678" t="s">
        <v>51031</v>
      </c>
      <c r="G38678" t="s">
        <v>57</v>
      </c>
      <c r="H38678" t="s">
        <v>496</v>
      </c>
      <c r="J38678" t="s">
        <v>55432</v>
      </c>
      <c r="K38678" t="s">
        <v>55432</v>
      </c>
      <c r="L38678">
        <v>1</v>
      </c>
      <c r="M38678" s="1">
        <v>39083</v>
      </c>
      <c r="N38678" s="2">
        <v>39083</v>
      </c>
      <c r="O38678" t="s">
        <v>110</v>
      </c>
      <c r="P38678">
        <v>2007</v>
      </c>
      <c r="Q38678" s="1">
        <v>41520</v>
      </c>
      <c r="R38678" s="1">
        <v>41520</v>
      </c>
      <c r="S38678">
        <v>0</v>
      </c>
      <c r="T38678">
        <v>14750000</v>
      </c>
      <c r="U38678">
        <v>0</v>
      </c>
      <c r="V38678">
        <v>0</v>
      </c>
      <c r="W38678">
        <v>0</v>
      </c>
      <c r="X38678">
        <v>0</v>
      </c>
      <c r="Y38678">
        <v>0</v>
      </c>
      <c r="Z38678">
        <v>0</v>
      </c>
      <c r="AA38678">
        <v>0</v>
      </c>
      <c r="AB38678">
        <v>0</v>
      </c>
      <c r="AC38678">
        <v>0</v>
      </c>
      <c r="AD38678">
        <v>0</v>
      </c>
      <c r="AE38678">
        <v>0</v>
      </c>
      <c r="AF38678">
        <v>0</v>
      </c>
      <c r="AG38678">
        <v>0</v>
      </c>
      <c r="AH38678">
        <v>0</v>
      </c>
      <c r="AI38678">
        <v>0</v>
      </c>
      <c r="AJ38678">
        <v>0</v>
      </c>
      <c r="AK38678">
        <v>0</v>
      </c>
      <c r="AL38678">
        <v>0</v>
      </c>
      <c r="AM38678">
        <v>0</v>
      </c>
    </row>
    <row r="38679" spans="1:39" x14ac:dyDescent="0.45">
      <c r="A38679" t="s">
        <v>142383</v>
      </c>
      <c r="B38679" t="s">
        <v>142384</v>
      </c>
      <c r="C38679" t="s">
        <v>142385</v>
      </c>
      <c r="D38679" t="s">
        <v>755</v>
      </c>
      <c r="E38679" t="s">
        <v>756</v>
      </c>
      <c r="F38679" t="s">
        <v>640</v>
      </c>
      <c r="G38679" t="s">
        <v>101</v>
      </c>
      <c r="H38679" t="s">
        <v>46</v>
      </c>
      <c r="I38679" t="s">
        <v>1228</v>
      </c>
      <c r="J38679" t="s">
        <v>1229</v>
      </c>
      <c r="K38679" t="s">
        <v>1229</v>
      </c>
      <c r="L38679">
        <v>1</v>
      </c>
      <c r="M38679" s="1">
        <v>39203</v>
      </c>
      <c r="N38679" s="2">
        <v>39203</v>
      </c>
      <c r="O38679" t="s">
        <v>2939</v>
      </c>
      <c r="P38679">
        <v>2007</v>
      </c>
      <c r="Q38679" s="1">
        <v>39814</v>
      </c>
      <c r="R38679" s="1">
        <v>39814</v>
      </c>
      <c r="S38679">
        <v>0</v>
      </c>
      <c r="T38679">
        <v>0</v>
      </c>
      <c r="U38679">
        <v>0</v>
      </c>
      <c r="V38679">
        <v>0</v>
      </c>
      <c r="W38679">
        <v>0</v>
      </c>
      <c r="X38679">
        <v>0</v>
      </c>
      <c r="Y38679">
        <v>150000</v>
      </c>
      <c r="Z38679">
        <v>0</v>
      </c>
      <c r="AA38679">
        <v>0</v>
      </c>
      <c r="AB38679">
        <v>0</v>
      </c>
      <c r="AC38679">
        <v>0</v>
      </c>
      <c r="AD38679">
        <v>0</v>
      </c>
      <c r="AE38679">
        <v>0</v>
      </c>
      <c r="AF38679">
        <v>0</v>
      </c>
      <c r="AG38679">
        <v>0</v>
      </c>
      <c r="AH38679">
        <v>0</v>
      </c>
      <c r="AI38679">
        <v>0</v>
      </c>
      <c r="AJ38679">
        <v>0</v>
      </c>
      <c r="AK38679">
        <v>0</v>
      </c>
      <c r="AL38679">
        <v>0</v>
      </c>
      <c r="AM38679">
        <v>0</v>
      </c>
    </row>
    <row r="38680" spans="1:39" x14ac:dyDescent="0.45">
      <c r="A38680" t="s">
        <v>142386</v>
      </c>
      <c r="B38680" t="s">
        <v>142387</v>
      </c>
      <c r="C38680" t="s">
        <v>142388</v>
      </c>
      <c r="D38680" t="s">
        <v>953</v>
      </c>
      <c r="E38680" t="s">
        <v>954</v>
      </c>
      <c r="F38680" t="s">
        <v>114</v>
      </c>
      <c r="G38680" t="s">
        <v>57</v>
      </c>
      <c r="H38680" t="s">
        <v>46</v>
      </c>
      <c r="I38680" t="s">
        <v>2923</v>
      </c>
      <c r="J38680" t="s">
        <v>3153</v>
      </c>
      <c r="K38680" t="s">
        <v>27401</v>
      </c>
      <c r="L38680">
        <v>1</v>
      </c>
      <c r="M38680" s="1">
        <v>31413</v>
      </c>
      <c r="N38680" s="2">
        <v>31413</v>
      </c>
      <c r="O38680" t="s">
        <v>144</v>
      </c>
      <c r="P38680">
        <v>1986</v>
      </c>
      <c r="Q38680" s="1">
        <v>40554</v>
      </c>
      <c r="R38680" s="1">
        <v>40554</v>
      </c>
      <c r="S38680">
        <v>0</v>
      </c>
      <c r="T38680">
        <v>0</v>
      </c>
      <c r="U38680">
        <v>0</v>
      </c>
      <c r="V38680">
        <v>0</v>
      </c>
      <c r="W38680">
        <v>0</v>
      </c>
      <c r="X38680">
        <v>0</v>
      </c>
      <c r="Y38680">
        <v>0</v>
      </c>
      <c r="Z38680">
        <v>0</v>
      </c>
      <c r="AA38680">
        <v>0</v>
      </c>
      <c r="AB38680">
        <v>0</v>
      </c>
      <c r="AC38680">
        <v>0</v>
      </c>
      <c r="AD38680">
        <v>0</v>
      </c>
      <c r="AE38680">
        <v>0</v>
      </c>
      <c r="AF38680">
        <v>0</v>
      </c>
      <c r="AG38680">
        <v>0</v>
      </c>
      <c r="AH38680">
        <v>0</v>
      </c>
      <c r="AI38680">
        <v>0</v>
      </c>
      <c r="AJ38680">
        <v>0</v>
      </c>
      <c r="AK38680">
        <v>0</v>
      </c>
      <c r="AL38680">
        <v>0</v>
      </c>
      <c r="AM38680">
        <v>0</v>
      </c>
    </row>
    <row r="38681" spans="1:39" x14ac:dyDescent="0.45">
      <c r="A38681" t="s">
        <v>142389</v>
      </c>
      <c r="B38681" t="s">
        <v>142390</v>
      </c>
      <c r="C38681" t="s">
        <v>142391</v>
      </c>
      <c r="D38681" t="s">
        <v>88</v>
      </c>
      <c r="E38681" t="s">
        <v>89</v>
      </c>
      <c r="F38681" t="s">
        <v>275</v>
      </c>
      <c r="G38681" t="s">
        <v>57</v>
      </c>
      <c r="H38681" t="s">
        <v>46</v>
      </c>
      <c r="I38681" t="s">
        <v>47</v>
      </c>
      <c r="J38681" t="s">
        <v>48</v>
      </c>
      <c r="K38681" t="s">
        <v>49</v>
      </c>
      <c r="L38681">
        <v>1</v>
      </c>
      <c r="M38681" s="1">
        <v>40179</v>
      </c>
      <c r="N38681" s="2">
        <v>40179</v>
      </c>
      <c r="O38681" t="s">
        <v>118</v>
      </c>
      <c r="P38681">
        <v>2010</v>
      </c>
      <c r="Q38681" s="1">
        <v>40984</v>
      </c>
      <c r="R38681" s="1">
        <v>40984</v>
      </c>
      <c r="S38681">
        <v>0</v>
      </c>
      <c r="T38681">
        <v>1600000</v>
      </c>
      <c r="U38681">
        <v>0</v>
      </c>
      <c r="V38681">
        <v>0</v>
      </c>
      <c r="W38681">
        <v>0</v>
      </c>
      <c r="X38681">
        <v>0</v>
      </c>
      <c r="Y38681">
        <v>0</v>
      </c>
      <c r="Z38681">
        <v>0</v>
      </c>
      <c r="AA38681">
        <v>0</v>
      </c>
      <c r="AB38681">
        <v>0</v>
      </c>
      <c r="AC38681">
        <v>0</v>
      </c>
      <c r="AD38681">
        <v>0</v>
      </c>
      <c r="AE38681">
        <v>0</v>
      </c>
      <c r="AF38681">
        <v>0</v>
      </c>
      <c r="AG38681">
        <v>0</v>
      </c>
      <c r="AH38681">
        <v>1600000</v>
      </c>
      <c r="AI38681">
        <v>0</v>
      </c>
      <c r="AJ38681">
        <v>0</v>
      </c>
      <c r="AK38681">
        <v>0</v>
      </c>
      <c r="AL38681">
        <v>0</v>
      </c>
      <c r="AM38681">
        <v>0</v>
      </c>
    </row>
    <row r="38682" spans="1:39" x14ac:dyDescent="0.45">
      <c r="A38682" t="s">
        <v>142392</v>
      </c>
      <c r="B38682" t="s">
        <v>142393</v>
      </c>
      <c r="C38682" t="s">
        <v>142394</v>
      </c>
      <c r="D38682" t="s">
        <v>142395</v>
      </c>
      <c r="E38682" t="s">
        <v>1010</v>
      </c>
      <c r="F38682" t="s">
        <v>142396</v>
      </c>
      <c r="G38682" t="s">
        <v>57</v>
      </c>
      <c r="H38682" t="s">
        <v>283</v>
      </c>
      <c r="J38682" t="s">
        <v>284</v>
      </c>
      <c r="K38682" t="s">
        <v>284</v>
      </c>
      <c r="L38682">
        <v>3</v>
      </c>
      <c r="Q38682" s="1">
        <v>40877</v>
      </c>
      <c r="R38682" s="1">
        <v>41456</v>
      </c>
      <c r="S38682">
        <v>951911</v>
      </c>
      <c r="T38682">
        <v>0</v>
      </c>
      <c r="U38682">
        <v>0</v>
      </c>
      <c r="V38682">
        <v>0</v>
      </c>
      <c r="W38682">
        <v>0</v>
      </c>
      <c r="X38682">
        <v>0</v>
      </c>
      <c r="Y38682">
        <v>1058282</v>
      </c>
      <c r="Z38682">
        <v>0</v>
      </c>
      <c r="AA38682">
        <v>0</v>
      </c>
      <c r="AB38682">
        <v>0</v>
      </c>
      <c r="AC38682">
        <v>0</v>
      </c>
      <c r="AD38682">
        <v>0</v>
      </c>
      <c r="AE38682">
        <v>0</v>
      </c>
      <c r="AF38682">
        <v>0</v>
      </c>
      <c r="AG38682">
        <v>0</v>
      </c>
      <c r="AH38682">
        <v>0</v>
      </c>
      <c r="AI38682">
        <v>0</v>
      </c>
      <c r="AJ38682">
        <v>0</v>
      </c>
      <c r="AK38682">
        <v>0</v>
      </c>
      <c r="AL38682">
        <v>0</v>
      </c>
      <c r="AM38682">
        <v>0</v>
      </c>
    </row>
    <row r="38683" spans="1:39" x14ac:dyDescent="0.45">
      <c r="A38683" t="s">
        <v>142397</v>
      </c>
      <c r="B38683" t="s">
        <v>142398</v>
      </c>
      <c r="C38683" t="s">
        <v>142399</v>
      </c>
      <c r="D38683" t="s">
        <v>142400</v>
      </c>
      <c r="E38683" t="s">
        <v>578</v>
      </c>
      <c r="F38683" t="s">
        <v>426</v>
      </c>
      <c r="G38683" t="s">
        <v>101</v>
      </c>
      <c r="H38683" t="s">
        <v>1153</v>
      </c>
      <c r="J38683" t="s">
        <v>1663</v>
      </c>
      <c r="K38683" t="s">
        <v>1664</v>
      </c>
      <c r="L38683">
        <v>1</v>
      </c>
      <c r="M38683" s="1">
        <v>40330</v>
      </c>
      <c r="N38683" s="2">
        <v>40330</v>
      </c>
      <c r="O38683" t="s">
        <v>1166</v>
      </c>
      <c r="P38683">
        <v>2010</v>
      </c>
      <c r="Q38683" s="1">
        <v>40422</v>
      </c>
      <c r="R38683" s="1">
        <v>40422</v>
      </c>
      <c r="S38683">
        <v>0</v>
      </c>
      <c r="T38683">
        <v>0</v>
      </c>
      <c r="U38683">
        <v>0</v>
      </c>
      <c r="V38683">
        <v>0</v>
      </c>
      <c r="W38683">
        <v>0</v>
      </c>
      <c r="X38683">
        <v>0</v>
      </c>
      <c r="Y38683">
        <v>200000</v>
      </c>
      <c r="Z38683">
        <v>0</v>
      </c>
      <c r="AA38683">
        <v>0</v>
      </c>
      <c r="AB38683">
        <v>0</v>
      </c>
      <c r="AC38683">
        <v>0</v>
      </c>
      <c r="AD38683">
        <v>0</v>
      </c>
      <c r="AE38683">
        <v>0</v>
      </c>
      <c r="AF38683">
        <v>0</v>
      </c>
      <c r="AG38683">
        <v>0</v>
      </c>
      <c r="AH38683">
        <v>0</v>
      </c>
      <c r="AI38683">
        <v>0</v>
      </c>
      <c r="AJ38683">
        <v>0</v>
      </c>
      <c r="AK38683">
        <v>0</v>
      </c>
      <c r="AL38683">
        <v>0</v>
      </c>
      <c r="AM38683">
        <v>0</v>
      </c>
    </row>
    <row r="38684" spans="1:39" x14ac:dyDescent="0.45">
      <c r="A38684" t="s">
        <v>142401</v>
      </c>
      <c r="B38684" t="s">
        <v>142402</v>
      </c>
      <c r="C38684" t="s">
        <v>142403</v>
      </c>
      <c r="D38684" t="s">
        <v>142404</v>
      </c>
      <c r="E38684" t="s">
        <v>343</v>
      </c>
      <c r="F38684" t="s">
        <v>142405</v>
      </c>
      <c r="G38684" t="s">
        <v>57</v>
      </c>
      <c r="H38684" t="s">
        <v>1146</v>
      </c>
      <c r="J38684" t="s">
        <v>42547</v>
      </c>
      <c r="K38684" t="s">
        <v>42547</v>
      </c>
      <c r="L38684">
        <v>1</v>
      </c>
      <c r="M38684" s="1">
        <v>40634</v>
      </c>
      <c r="N38684" s="2">
        <v>40634</v>
      </c>
      <c r="O38684" t="s">
        <v>76</v>
      </c>
      <c r="P38684">
        <v>2011</v>
      </c>
      <c r="Q38684" s="1">
        <v>40634</v>
      </c>
      <c r="R38684" s="1">
        <v>40634</v>
      </c>
      <c r="S38684">
        <v>212115</v>
      </c>
      <c r="T38684">
        <v>0</v>
      </c>
      <c r="U38684">
        <v>0</v>
      </c>
      <c r="V38684">
        <v>0</v>
      </c>
      <c r="W38684">
        <v>0</v>
      </c>
      <c r="X38684">
        <v>0</v>
      </c>
      <c r="Y38684">
        <v>0</v>
      </c>
      <c r="Z38684">
        <v>0</v>
      </c>
      <c r="AA38684">
        <v>0</v>
      </c>
      <c r="AB38684">
        <v>0</v>
      </c>
      <c r="AC38684">
        <v>0</v>
      </c>
      <c r="AD38684">
        <v>0</v>
      </c>
      <c r="AE38684">
        <v>0</v>
      </c>
      <c r="AF38684">
        <v>0</v>
      </c>
      <c r="AG38684">
        <v>0</v>
      </c>
      <c r="AH38684">
        <v>0</v>
      </c>
      <c r="AI38684">
        <v>0</v>
      </c>
      <c r="AJ38684">
        <v>0</v>
      </c>
      <c r="AK38684">
        <v>0</v>
      </c>
      <c r="AL38684">
        <v>0</v>
      </c>
      <c r="AM38684">
        <v>0</v>
      </c>
    </row>
    <row r="38685" spans="1:39" x14ac:dyDescent="0.45">
      <c r="A38685" t="s">
        <v>142406</v>
      </c>
      <c r="B38685" t="s">
        <v>142407</v>
      </c>
      <c r="C38685" t="s">
        <v>142408</v>
      </c>
      <c r="F38685" t="s">
        <v>114</v>
      </c>
      <c r="G38685" t="s">
        <v>57</v>
      </c>
      <c r="H38685" t="s">
        <v>1414</v>
      </c>
      <c r="J38685" t="s">
        <v>1415</v>
      </c>
      <c r="K38685" t="s">
        <v>1415</v>
      </c>
      <c r="L38685">
        <v>1</v>
      </c>
      <c r="M38685" s="1">
        <v>38468</v>
      </c>
      <c r="N38685" s="2">
        <v>38443</v>
      </c>
      <c r="O38685" t="s">
        <v>1808</v>
      </c>
      <c r="P38685">
        <v>2005</v>
      </c>
      <c r="Q38685" s="1">
        <v>41518</v>
      </c>
      <c r="R38685" s="1">
        <v>41518</v>
      </c>
      <c r="S38685">
        <v>0</v>
      </c>
      <c r="T38685">
        <v>0</v>
      </c>
      <c r="U38685">
        <v>0</v>
      </c>
      <c r="V38685">
        <v>0</v>
      </c>
      <c r="W38685">
        <v>0</v>
      </c>
      <c r="X38685">
        <v>0</v>
      </c>
      <c r="Y38685">
        <v>0</v>
      </c>
      <c r="Z38685">
        <v>0</v>
      </c>
      <c r="AA38685">
        <v>0</v>
      </c>
      <c r="AB38685">
        <v>0</v>
      </c>
      <c r="AC38685">
        <v>0</v>
      </c>
      <c r="AD38685">
        <v>0</v>
      </c>
      <c r="AE38685">
        <v>0</v>
      </c>
      <c r="AF38685">
        <v>0</v>
      </c>
      <c r="AG38685">
        <v>0</v>
      </c>
      <c r="AH38685">
        <v>0</v>
      </c>
      <c r="AI38685">
        <v>0</v>
      </c>
      <c r="AJ38685">
        <v>0</v>
      </c>
      <c r="AK38685">
        <v>0</v>
      </c>
      <c r="AL38685">
        <v>0</v>
      </c>
      <c r="AM38685">
        <v>0</v>
      </c>
    </row>
    <row r="38686" spans="1:39" x14ac:dyDescent="0.45">
      <c r="A38686" t="s">
        <v>142409</v>
      </c>
      <c r="B38686" t="s">
        <v>142410</v>
      </c>
      <c r="C38686" t="s">
        <v>142411</v>
      </c>
      <c r="D38686" t="s">
        <v>389</v>
      </c>
      <c r="E38686" t="s">
        <v>390</v>
      </c>
      <c r="F38686" t="s">
        <v>142412</v>
      </c>
      <c r="G38686" t="s">
        <v>57</v>
      </c>
      <c r="H38686" t="s">
        <v>65</v>
      </c>
      <c r="J38686" t="s">
        <v>34625</v>
      </c>
      <c r="K38686" t="s">
        <v>34626</v>
      </c>
      <c r="L38686">
        <v>2</v>
      </c>
      <c r="M38686" s="1">
        <v>39814</v>
      </c>
      <c r="N38686" s="2">
        <v>39814</v>
      </c>
      <c r="O38686" t="s">
        <v>188</v>
      </c>
      <c r="P38686">
        <v>2009</v>
      </c>
      <c r="Q38686" s="1">
        <v>41365</v>
      </c>
      <c r="R38686" s="1">
        <v>41851</v>
      </c>
      <c r="S38686">
        <v>0</v>
      </c>
      <c r="T38686">
        <v>8048487</v>
      </c>
      <c r="U38686">
        <v>0</v>
      </c>
      <c r="V38686">
        <v>0</v>
      </c>
      <c r="W38686">
        <v>0</v>
      </c>
      <c r="X38686">
        <v>0</v>
      </c>
      <c r="Y38686">
        <v>0</v>
      </c>
      <c r="Z38686">
        <v>0</v>
      </c>
      <c r="AA38686">
        <v>0</v>
      </c>
      <c r="AB38686">
        <v>0</v>
      </c>
      <c r="AC38686">
        <v>0</v>
      </c>
      <c r="AD38686">
        <v>0</v>
      </c>
      <c r="AE38686">
        <v>0</v>
      </c>
      <c r="AF38686">
        <v>5227251</v>
      </c>
      <c r="AG38686">
        <v>0</v>
      </c>
      <c r="AH38686">
        <v>0</v>
      </c>
      <c r="AI38686">
        <v>0</v>
      </c>
      <c r="AJ38686">
        <v>0</v>
      </c>
      <c r="AK38686">
        <v>0</v>
      </c>
      <c r="AL38686">
        <v>0</v>
      </c>
      <c r="AM38686">
        <v>0</v>
      </c>
    </row>
    <row r="38687" spans="1:39" x14ac:dyDescent="0.45">
      <c r="A38687" t="s">
        <v>142413</v>
      </c>
      <c r="B38687" t="s">
        <v>142414</v>
      </c>
      <c r="C38687" t="s">
        <v>142415</v>
      </c>
      <c r="D38687" t="s">
        <v>88</v>
      </c>
      <c r="E38687" t="s">
        <v>89</v>
      </c>
      <c r="F38687" t="s">
        <v>73</v>
      </c>
      <c r="G38687" t="s">
        <v>57</v>
      </c>
      <c r="H38687" t="s">
        <v>496</v>
      </c>
      <c r="J38687" t="s">
        <v>497</v>
      </c>
      <c r="K38687" t="s">
        <v>497</v>
      </c>
      <c r="L38687">
        <v>1</v>
      </c>
      <c r="M38687" s="1">
        <v>35431</v>
      </c>
      <c r="N38687" s="2">
        <v>35431</v>
      </c>
      <c r="O38687" t="s">
        <v>1513</v>
      </c>
      <c r="P38687">
        <v>1997</v>
      </c>
      <c r="Q38687" s="1">
        <v>39036</v>
      </c>
      <c r="R38687" s="1">
        <v>39036</v>
      </c>
      <c r="S38687">
        <v>0</v>
      </c>
      <c r="T38687">
        <v>1500000</v>
      </c>
      <c r="U38687">
        <v>0</v>
      </c>
      <c r="V38687">
        <v>0</v>
      </c>
      <c r="W38687">
        <v>0</v>
      </c>
      <c r="X38687">
        <v>0</v>
      </c>
      <c r="Y38687">
        <v>0</v>
      </c>
      <c r="Z38687">
        <v>0</v>
      </c>
      <c r="AA38687">
        <v>0</v>
      </c>
      <c r="AB38687">
        <v>0</v>
      </c>
      <c r="AC38687">
        <v>0</v>
      </c>
      <c r="AD38687">
        <v>0</v>
      </c>
      <c r="AE38687">
        <v>0</v>
      </c>
      <c r="AF38687">
        <v>1500000</v>
      </c>
      <c r="AG38687">
        <v>0</v>
      </c>
      <c r="AH38687">
        <v>0</v>
      </c>
      <c r="AI38687">
        <v>0</v>
      </c>
      <c r="AJ38687">
        <v>0</v>
      </c>
      <c r="AK38687">
        <v>0</v>
      </c>
      <c r="AL38687">
        <v>0</v>
      </c>
      <c r="AM38687">
        <v>0</v>
      </c>
    </row>
    <row r="38688" spans="1:39" x14ac:dyDescent="0.45">
      <c r="A38688" t="s">
        <v>142416</v>
      </c>
      <c r="B38688" t="s">
        <v>142417</v>
      </c>
      <c r="C38688" t="s">
        <v>142418</v>
      </c>
      <c r="D38688" t="s">
        <v>54</v>
      </c>
      <c r="E38688" t="s">
        <v>55</v>
      </c>
      <c r="F38688" t="s">
        <v>3134</v>
      </c>
      <c r="G38688" t="s">
        <v>57</v>
      </c>
      <c r="H38688" t="s">
        <v>214</v>
      </c>
      <c r="J38688" t="s">
        <v>4136</v>
      </c>
      <c r="K38688" t="s">
        <v>142419</v>
      </c>
      <c r="L38688">
        <v>1</v>
      </c>
      <c r="Q38688" s="1">
        <v>38848</v>
      </c>
      <c r="R38688" s="1">
        <v>38848</v>
      </c>
      <c r="S38688">
        <v>0</v>
      </c>
      <c r="T38688">
        <v>1270000</v>
      </c>
      <c r="U38688">
        <v>0</v>
      </c>
      <c r="V38688">
        <v>0</v>
      </c>
      <c r="W38688">
        <v>0</v>
      </c>
      <c r="X38688">
        <v>0</v>
      </c>
      <c r="Y38688">
        <v>0</v>
      </c>
      <c r="Z38688">
        <v>0</v>
      </c>
      <c r="AA38688">
        <v>0</v>
      </c>
      <c r="AB38688">
        <v>0</v>
      </c>
      <c r="AC38688">
        <v>0</v>
      </c>
      <c r="AD38688">
        <v>0</v>
      </c>
      <c r="AE38688">
        <v>0</v>
      </c>
      <c r="AF38688">
        <v>1270000</v>
      </c>
      <c r="AG38688">
        <v>0</v>
      </c>
      <c r="AH38688">
        <v>0</v>
      </c>
      <c r="AI38688">
        <v>0</v>
      </c>
      <c r="AJ38688">
        <v>0</v>
      </c>
      <c r="AK38688">
        <v>0</v>
      </c>
      <c r="AL38688">
        <v>0</v>
      </c>
      <c r="AM38688">
        <v>0</v>
      </c>
    </row>
    <row r="38689" spans="1:39" x14ac:dyDescent="0.45">
      <c r="A38689" t="s">
        <v>142420</v>
      </c>
      <c r="B38689" t="s">
        <v>142421</v>
      </c>
      <c r="C38689" t="s">
        <v>142422</v>
      </c>
      <c r="D38689" t="s">
        <v>88</v>
      </c>
      <c r="E38689" t="s">
        <v>89</v>
      </c>
      <c r="F38689" s="3">
        <v>50000</v>
      </c>
      <c r="G38689" t="s">
        <v>57</v>
      </c>
      <c r="H38689" t="s">
        <v>46</v>
      </c>
      <c r="I38689" t="s">
        <v>91</v>
      </c>
      <c r="J38689" t="s">
        <v>602</v>
      </c>
      <c r="K38689" t="s">
        <v>12900</v>
      </c>
      <c r="L38689">
        <v>1</v>
      </c>
      <c r="M38689" s="1">
        <v>41668</v>
      </c>
      <c r="N38689" s="2">
        <v>41640</v>
      </c>
      <c r="O38689" t="s">
        <v>84</v>
      </c>
      <c r="P38689">
        <v>2014</v>
      </c>
      <c r="Q38689" s="1">
        <v>41897</v>
      </c>
      <c r="R38689" s="1">
        <v>41897</v>
      </c>
      <c r="S38689">
        <v>0</v>
      </c>
      <c r="T38689">
        <v>0</v>
      </c>
      <c r="U38689">
        <v>50000</v>
      </c>
      <c r="V38689">
        <v>0</v>
      </c>
      <c r="W38689">
        <v>0</v>
      </c>
      <c r="X38689">
        <v>0</v>
      </c>
      <c r="Y38689">
        <v>0</v>
      </c>
      <c r="Z38689">
        <v>0</v>
      </c>
      <c r="AA38689">
        <v>0</v>
      </c>
      <c r="AB38689">
        <v>0</v>
      </c>
      <c r="AC38689">
        <v>0</v>
      </c>
      <c r="AD38689">
        <v>0</v>
      </c>
      <c r="AE38689">
        <v>0</v>
      </c>
      <c r="AF38689">
        <v>0</v>
      </c>
      <c r="AG38689">
        <v>0</v>
      </c>
      <c r="AH38689">
        <v>0</v>
      </c>
      <c r="AI38689">
        <v>0</v>
      </c>
      <c r="AJ38689">
        <v>0</v>
      </c>
      <c r="AK38689">
        <v>0</v>
      </c>
      <c r="AL38689">
        <v>0</v>
      </c>
      <c r="AM38689">
        <v>0</v>
      </c>
    </row>
    <row r="38690" spans="1:39" x14ac:dyDescent="0.45">
      <c r="A38690" t="s">
        <v>142423</v>
      </c>
      <c r="B38690" t="s">
        <v>142424</v>
      </c>
      <c r="C38690" t="s">
        <v>142425</v>
      </c>
      <c r="D38690" t="s">
        <v>142426</v>
      </c>
      <c r="E38690" t="s">
        <v>462</v>
      </c>
      <c r="F38690" t="s">
        <v>457</v>
      </c>
      <c r="G38690" t="s">
        <v>57</v>
      </c>
      <c r="H38690" t="s">
        <v>46</v>
      </c>
      <c r="I38690" t="s">
        <v>47</v>
      </c>
      <c r="J38690" t="s">
        <v>48</v>
      </c>
      <c r="K38690" t="s">
        <v>49</v>
      </c>
      <c r="L38690">
        <v>2</v>
      </c>
      <c r="M38690" s="1">
        <v>41044</v>
      </c>
      <c r="N38690" s="2">
        <v>41030</v>
      </c>
      <c r="O38690" t="s">
        <v>50</v>
      </c>
      <c r="P38690">
        <v>2012</v>
      </c>
      <c r="Q38690" s="1">
        <v>41303</v>
      </c>
      <c r="R38690" s="1">
        <v>41613</v>
      </c>
      <c r="S38690">
        <v>0</v>
      </c>
      <c r="T38690">
        <v>2000000</v>
      </c>
      <c r="U38690">
        <v>0</v>
      </c>
      <c r="V38690">
        <v>0</v>
      </c>
      <c r="W38690">
        <v>0</v>
      </c>
      <c r="X38690">
        <v>0</v>
      </c>
      <c r="Y38690">
        <v>500000</v>
      </c>
      <c r="Z38690">
        <v>0</v>
      </c>
      <c r="AA38690">
        <v>0</v>
      </c>
      <c r="AB38690">
        <v>0</v>
      </c>
      <c r="AC38690">
        <v>0</v>
      </c>
      <c r="AD38690">
        <v>0</v>
      </c>
      <c r="AE38690">
        <v>0</v>
      </c>
      <c r="AF38690">
        <v>0</v>
      </c>
      <c r="AG38690">
        <v>0</v>
      </c>
      <c r="AH38690">
        <v>0</v>
      </c>
      <c r="AI38690">
        <v>0</v>
      </c>
      <c r="AJ38690">
        <v>0</v>
      </c>
      <c r="AK38690">
        <v>0</v>
      </c>
      <c r="AL38690">
        <v>0</v>
      </c>
      <c r="AM38690">
        <v>0</v>
      </c>
    </row>
    <row r="38691" spans="1:39" x14ac:dyDescent="0.45">
      <c r="A38691" t="s">
        <v>142427</v>
      </c>
      <c r="B38691" t="s">
        <v>142428</v>
      </c>
      <c r="C38691" t="s">
        <v>142429</v>
      </c>
      <c r="D38691" t="s">
        <v>142430</v>
      </c>
      <c r="E38691" t="s">
        <v>90040</v>
      </c>
      <c r="F38691" t="s">
        <v>610</v>
      </c>
      <c r="G38691" t="s">
        <v>57</v>
      </c>
      <c r="H38691" t="s">
        <v>46</v>
      </c>
      <c r="I38691" t="s">
        <v>47</v>
      </c>
      <c r="J38691" t="s">
        <v>707</v>
      </c>
      <c r="K38691" t="s">
        <v>142431</v>
      </c>
      <c r="L38691">
        <v>1</v>
      </c>
      <c r="M38691" s="1">
        <v>40544</v>
      </c>
      <c r="N38691" s="2">
        <v>40544</v>
      </c>
      <c r="O38691" t="s">
        <v>528</v>
      </c>
      <c r="P38691">
        <v>2011</v>
      </c>
      <c r="Q38691" s="1">
        <v>40544</v>
      </c>
      <c r="R38691" s="1">
        <v>40544</v>
      </c>
      <c r="S38691">
        <v>750000</v>
      </c>
      <c r="T38691">
        <v>0</v>
      </c>
      <c r="U38691">
        <v>0</v>
      </c>
      <c r="V38691">
        <v>0</v>
      </c>
      <c r="W38691">
        <v>0</v>
      </c>
      <c r="X38691">
        <v>0</v>
      </c>
      <c r="Y38691">
        <v>0</v>
      </c>
      <c r="Z38691">
        <v>0</v>
      </c>
      <c r="AA38691">
        <v>0</v>
      </c>
      <c r="AB38691">
        <v>0</v>
      </c>
      <c r="AC38691">
        <v>0</v>
      </c>
      <c r="AD38691">
        <v>0</v>
      </c>
      <c r="AE38691">
        <v>0</v>
      </c>
      <c r="AF38691">
        <v>0</v>
      </c>
      <c r="AG38691">
        <v>0</v>
      </c>
      <c r="AH38691">
        <v>0</v>
      </c>
      <c r="AI38691">
        <v>0</v>
      </c>
      <c r="AJ38691">
        <v>0</v>
      </c>
      <c r="AK38691">
        <v>0</v>
      </c>
      <c r="AL38691">
        <v>0</v>
      </c>
      <c r="AM38691">
        <v>0</v>
      </c>
    </row>
    <row r="38692" spans="1:39" x14ac:dyDescent="0.45">
      <c r="A38692" t="s">
        <v>142432</v>
      </c>
      <c r="B38692" t="s">
        <v>142433</v>
      </c>
      <c r="C38692" t="s">
        <v>142434</v>
      </c>
      <c r="D38692" t="s">
        <v>127</v>
      </c>
      <c r="E38692" t="s">
        <v>128</v>
      </c>
      <c r="F38692" t="s">
        <v>88856</v>
      </c>
      <c r="G38692" t="s">
        <v>57</v>
      </c>
      <c r="H38692" t="s">
        <v>402</v>
      </c>
      <c r="J38692" t="s">
        <v>4882</v>
      </c>
      <c r="K38692" t="s">
        <v>7391</v>
      </c>
      <c r="L38692">
        <v>1</v>
      </c>
      <c r="Q38692" s="1">
        <v>41688</v>
      </c>
      <c r="R38692" s="1">
        <v>41688</v>
      </c>
      <c r="S38692">
        <v>0</v>
      </c>
      <c r="T38692">
        <v>707630</v>
      </c>
      <c r="U38692">
        <v>0</v>
      </c>
      <c r="V38692">
        <v>0</v>
      </c>
      <c r="W38692">
        <v>0</v>
      </c>
      <c r="X38692">
        <v>0</v>
      </c>
      <c r="Y38692">
        <v>0</v>
      </c>
      <c r="Z38692">
        <v>0</v>
      </c>
      <c r="AA38692">
        <v>0</v>
      </c>
      <c r="AB38692">
        <v>0</v>
      </c>
      <c r="AC38692">
        <v>0</v>
      </c>
      <c r="AD38692">
        <v>0</v>
      </c>
      <c r="AE38692">
        <v>0</v>
      </c>
      <c r="AF38692">
        <v>0</v>
      </c>
      <c r="AG38692">
        <v>0</v>
      </c>
      <c r="AH38692">
        <v>0</v>
      </c>
      <c r="AI38692">
        <v>0</v>
      </c>
      <c r="AJ38692">
        <v>0</v>
      </c>
      <c r="AK38692">
        <v>0</v>
      </c>
      <c r="AL38692">
        <v>0</v>
      </c>
      <c r="AM38692">
        <v>0</v>
      </c>
    </row>
    <row r="38693" spans="1:39" x14ac:dyDescent="0.45">
      <c r="A38693" t="s">
        <v>142435</v>
      </c>
      <c r="B38693" t="s">
        <v>142436</v>
      </c>
      <c r="C38693" t="s">
        <v>142437</v>
      </c>
      <c r="D38693" t="s">
        <v>142438</v>
      </c>
      <c r="E38693" t="s">
        <v>221</v>
      </c>
      <c r="F38693" t="s">
        <v>8862</v>
      </c>
      <c r="G38693" t="s">
        <v>57</v>
      </c>
      <c r="H38693" t="s">
        <v>46</v>
      </c>
      <c r="I38693" t="s">
        <v>47</v>
      </c>
      <c r="J38693" t="s">
        <v>48</v>
      </c>
      <c r="K38693" t="s">
        <v>49</v>
      </c>
      <c r="L38693">
        <v>2</v>
      </c>
      <c r="M38693" s="1">
        <v>40938</v>
      </c>
      <c r="N38693" s="2">
        <v>40909</v>
      </c>
      <c r="O38693" t="s">
        <v>132</v>
      </c>
      <c r="P38693">
        <v>2012</v>
      </c>
      <c r="Q38693" s="1">
        <v>41409</v>
      </c>
      <c r="R38693" s="1">
        <v>41502</v>
      </c>
      <c r="S38693">
        <v>1100000</v>
      </c>
      <c r="T38693">
        <v>0</v>
      </c>
      <c r="U38693">
        <v>0</v>
      </c>
      <c r="V38693">
        <v>0</v>
      </c>
      <c r="W38693">
        <v>0</v>
      </c>
      <c r="X38693">
        <v>0</v>
      </c>
      <c r="Y38693">
        <v>0</v>
      </c>
      <c r="Z38693">
        <v>0</v>
      </c>
      <c r="AA38693">
        <v>0</v>
      </c>
      <c r="AB38693">
        <v>0</v>
      </c>
      <c r="AC38693">
        <v>0</v>
      </c>
      <c r="AD38693">
        <v>0</v>
      </c>
      <c r="AE38693">
        <v>0</v>
      </c>
      <c r="AF38693">
        <v>0</v>
      </c>
      <c r="AG38693">
        <v>0</v>
      </c>
      <c r="AH38693">
        <v>0</v>
      </c>
      <c r="AI38693">
        <v>0</v>
      </c>
      <c r="AJ38693">
        <v>0</v>
      </c>
      <c r="AK38693">
        <v>0</v>
      </c>
      <c r="AL38693">
        <v>0</v>
      </c>
      <c r="AM38693">
        <v>0</v>
      </c>
    </row>
    <row r="38694" spans="1:39" x14ac:dyDescent="0.45">
      <c r="A38694" t="s">
        <v>142439</v>
      </c>
      <c r="B38694" t="s">
        <v>142440</v>
      </c>
      <c r="C38694" t="s">
        <v>142441</v>
      </c>
      <c r="D38694" t="s">
        <v>142442</v>
      </c>
      <c r="E38694" t="s">
        <v>3339</v>
      </c>
      <c r="F38694" s="3">
        <v>60000</v>
      </c>
      <c r="G38694" t="s">
        <v>57</v>
      </c>
      <c r="H38694" t="s">
        <v>46</v>
      </c>
      <c r="I38694" t="s">
        <v>91</v>
      </c>
      <c r="J38694" t="s">
        <v>4015</v>
      </c>
      <c r="K38694" t="s">
        <v>142443</v>
      </c>
      <c r="L38694">
        <v>2</v>
      </c>
      <c r="M38694" s="1">
        <v>41589</v>
      </c>
      <c r="N38694" s="2">
        <v>41579</v>
      </c>
      <c r="O38694" t="s">
        <v>157</v>
      </c>
      <c r="P38694">
        <v>2013</v>
      </c>
      <c r="Q38694" s="1">
        <v>41694</v>
      </c>
      <c r="R38694" s="1">
        <v>41801</v>
      </c>
      <c r="S38694">
        <v>30000</v>
      </c>
      <c r="T38694">
        <v>0</v>
      </c>
      <c r="U38694">
        <v>0</v>
      </c>
      <c r="V38694">
        <v>0</v>
      </c>
      <c r="W38694">
        <v>30000</v>
      </c>
      <c r="X38694">
        <v>0</v>
      </c>
      <c r="Y38694">
        <v>0</v>
      </c>
      <c r="Z38694">
        <v>0</v>
      </c>
      <c r="AA38694">
        <v>0</v>
      </c>
      <c r="AB38694">
        <v>0</v>
      </c>
      <c r="AC38694">
        <v>0</v>
      </c>
      <c r="AD38694">
        <v>0</v>
      </c>
      <c r="AE38694">
        <v>0</v>
      </c>
      <c r="AF38694">
        <v>0</v>
      </c>
      <c r="AG38694">
        <v>0</v>
      </c>
      <c r="AH38694">
        <v>0</v>
      </c>
      <c r="AI38694">
        <v>0</v>
      </c>
      <c r="AJ38694">
        <v>0</v>
      </c>
      <c r="AK38694">
        <v>0</v>
      </c>
      <c r="AL38694">
        <v>0</v>
      </c>
      <c r="AM38694">
        <v>0</v>
      </c>
    </row>
    <row r="38695" spans="1:39" x14ac:dyDescent="0.45">
      <c r="A38695" t="s">
        <v>142444</v>
      </c>
      <c r="B38695" t="s">
        <v>142445</v>
      </c>
      <c r="F38695" t="s">
        <v>114</v>
      </c>
      <c r="G38695" t="s">
        <v>57</v>
      </c>
      <c r="H38695" t="s">
        <v>46</v>
      </c>
      <c r="I38695" t="s">
        <v>47</v>
      </c>
      <c r="J38695" t="s">
        <v>48</v>
      </c>
      <c r="K38695" t="s">
        <v>85273</v>
      </c>
      <c r="L38695">
        <v>1</v>
      </c>
      <c r="M38695" s="1">
        <v>39692</v>
      </c>
      <c r="N38695" s="2">
        <v>39692</v>
      </c>
      <c r="O38695" t="s">
        <v>2173</v>
      </c>
      <c r="P38695">
        <v>2008</v>
      </c>
      <c r="Q38695" s="1">
        <v>39673</v>
      </c>
      <c r="R38695" s="1">
        <v>39673</v>
      </c>
      <c r="S38695">
        <v>0</v>
      </c>
      <c r="T38695">
        <v>0</v>
      </c>
      <c r="U38695">
        <v>0</v>
      </c>
      <c r="V38695">
        <v>0</v>
      </c>
      <c r="W38695">
        <v>0</v>
      </c>
      <c r="X38695">
        <v>0</v>
      </c>
      <c r="Y38695">
        <v>0</v>
      </c>
      <c r="Z38695">
        <v>0</v>
      </c>
      <c r="AA38695">
        <v>0</v>
      </c>
      <c r="AB38695">
        <v>0</v>
      </c>
      <c r="AC38695">
        <v>0</v>
      </c>
      <c r="AD38695">
        <v>0</v>
      </c>
      <c r="AE38695">
        <v>0</v>
      </c>
      <c r="AF38695">
        <v>0</v>
      </c>
      <c r="AG38695">
        <v>0</v>
      </c>
      <c r="AH38695">
        <v>0</v>
      </c>
      <c r="AI38695">
        <v>0</v>
      </c>
      <c r="AJ38695">
        <v>0</v>
      </c>
      <c r="AK38695">
        <v>0</v>
      </c>
      <c r="AL38695">
        <v>0</v>
      </c>
      <c r="AM38695">
        <v>0</v>
      </c>
    </row>
    <row r="38696" spans="1:39" x14ac:dyDescent="0.45">
      <c r="A38696" t="s">
        <v>142446</v>
      </c>
      <c r="B38696" t="s">
        <v>142447</v>
      </c>
      <c r="C38696" t="s">
        <v>142448</v>
      </c>
      <c r="D38696" t="s">
        <v>107</v>
      </c>
      <c r="E38696" t="s">
        <v>108</v>
      </c>
      <c r="F38696" s="3">
        <v>64845</v>
      </c>
      <c r="G38696" t="s">
        <v>57</v>
      </c>
      <c r="H38696" t="s">
        <v>5361</v>
      </c>
      <c r="J38696" t="s">
        <v>5362</v>
      </c>
      <c r="K38696" t="s">
        <v>5362</v>
      </c>
      <c r="L38696">
        <v>2</v>
      </c>
      <c r="M38696" s="1">
        <v>41275</v>
      </c>
      <c r="N38696" s="2">
        <v>41275</v>
      </c>
      <c r="O38696" t="s">
        <v>164</v>
      </c>
      <c r="P38696">
        <v>2013</v>
      </c>
      <c r="Q38696" s="1">
        <v>41395</v>
      </c>
      <c r="R38696" s="1">
        <v>41518</v>
      </c>
      <c r="S38696">
        <v>64845</v>
      </c>
      <c r="T38696">
        <v>0</v>
      </c>
      <c r="U38696">
        <v>0</v>
      </c>
      <c r="V38696">
        <v>0</v>
      </c>
      <c r="W38696">
        <v>0</v>
      </c>
      <c r="X38696">
        <v>0</v>
      </c>
      <c r="Y38696">
        <v>0</v>
      </c>
      <c r="Z38696">
        <v>0</v>
      </c>
      <c r="AA38696">
        <v>0</v>
      </c>
      <c r="AB38696">
        <v>0</v>
      </c>
      <c r="AC38696">
        <v>0</v>
      </c>
      <c r="AD38696">
        <v>0</v>
      </c>
      <c r="AE38696">
        <v>0</v>
      </c>
      <c r="AF38696">
        <v>0</v>
      </c>
      <c r="AG38696">
        <v>0</v>
      </c>
      <c r="AH38696">
        <v>0</v>
      </c>
      <c r="AI38696">
        <v>0</v>
      </c>
      <c r="AJ38696">
        <v>0</v>
      </c>
      <c r="AK38696">
        <v>0</v>
      </c>
      <c r="AL38696">
        <v>0</v>
      </c>
      <c r="AM38696">
        <v>0</v>
      </c>
    </row>
    <row r="38697" spans="1:39" x14ac:dyDescent="0.45">
      <c r="A38697" t="s">
        <v>142449</v>
      </c>
      <c r="B38697" t="s">
        <v>142450</v>
      </c>
      <c r="C38697" t="s">
        <v>142451</v>
      </c>
      <c r="D38697" t="s">
        <v>75322</v>
      </c>
      <c r="E38697" t="s">
        <v>55</v>
      </c>
      <c r="F38697" s="3">
        <v>25000</v>
      </c>
      <c r="G38697" t="s">
        <v>101</v>
      </c>
      <c r="H38697" t="s">
        <v>46</v>
      </c>
      <c r="I38697" t="s">
        <v>526</v>
      </c>
      <c r="J38697" t="s">
        <v>1041</v>
      </c>
      <c r="K38697" t="s">
        <v>1041</v>
      </c>
      <c r="L38697">
        <v>2</v>
      </c>
      <c r="M38697" s="1">
        <v>39083</v>
      </c>
      <c r="N38697" s="2">
        <v>39083</v>
      </c>
      <c r="O38697" t="s">
        <v>110</v>
      </c>
      <c r="P38697">
        <v>2007</v>
      </c>
      <c r="Q38697" s="1">
        <v>39600</v>
      </c>
      <c r="R38697" s="1">
        <v>40179</v>
      </c>
      <c r="S38697">
        <v>25000</v>
      </c>
      <c r="T38697">
        <v>0</v>
      </c>
      <c r="U38697">
        <v>0</v>
      </c>
      <c r="V38697">
        <v>0</v>
      </c>
      <c r="W38697">
        <v>0</v>
      </c>
      <c r="X38697">
        <v>0</v>
      </c>
      <c r="Y38697">
        <v>0</v>
      </c>
      <c r="Z38697">
        <v>0</v>
      </c>
      <c r="AA38697">
        <v>0</v>
      </c>
      <c r="AB38697">
        <v>0</v>
      </c>
      <c r="AC38697">
        <v>0</v>
      </c>
      <c r="AD38697">
        <v>0</v>
      </c>
      <c r="AE38697">
        <v>0</v>
      </c>
      <c r="AF38697">
        <v>0</v>
      </c>
      <c r="AG38697">
        <v>0</v>
      </c>
      <c r="AH38697">
        <v>0</v>
      </c>
      <c r="AI38697">
        <v>0</v>
      </c>
      <c r="AJ38697">
        <v>0</v>
      </c>
      <c r="AK38697">
        <v>0</v>
      </c>
      <c r="AL38697">
        <v>0</v>
      </c>
      <c r="AM38697">
        <v>0</v>
      </c>
    </row>
    <row r="38698" spans="1:39" x14ac:dyDescent="0.45">
      <c r="A38698" t="s">
        <v>142452</v>
      </c>
      <c r="B38698" t="s">
        <v>142453</v>
      </c>
      <c r="C38698" t="s">
        <v>142454</v>
      </c>
      <c r="D38698" t="s">
        <v>12611</v>
      </c>
      <c r="E38698" t="s">
        <v>363</v>
      </c>
      <c r="F38698" t="s">
        <v>114</v>
      </c>
      <c r="G38698" t="s">
        <v>57</v>
      </c>
      <c r="L38698">
        <v>1</v>
      </c>
      <c r="Q38698" s="1">
        <v>41891</v>
      </c>
      <c r="R38698" s="1">
        <v>41891</v>
      </c>
      <c r="S38698">
        <v>0</v>
      </c>
      <c r="T38698">
        <v>0</v>
      </c>
      <c r="U38698">
        <v>0</v>
      </c>
      <c r="V38698">
        <v>0</v>
      </c>
      <c r="W38698">
        <v>0</v>
      </c>
      <c r="X38698">
        <v>0</v>
      </c>
      <c r="Y38698">
        <v>0</v>
      </c>
      <c r="Z38698">
        <v>0</v>
      </c>
      <c r="AA38698">
        <v>0</v>
      </c>
      <c r="AB38698">
        <v>0</v>
      </c>
      <c r="AC38698">
        <v>0</v>
      </c>
      <c r="AD38698">
        <v>0</v>
      </c>
      <c r="AE38698">
        <v>0</v>
      </c>
      <c r="AF38698">
        <v>0</v>
      </c>
      <c r="AG38698">
        <v>0</v>
      </c>
      <c r="AH38698">
        <v>0</v>
      </c>
      <c r="AI38698">
        <v>0</v>
      </c>
      <c r="AJ38698">
        <v>0</v>
      </c>
      <c r="AK38698">
        <v>0</v>
      </c>
      <c r="AL38698">
        <v>0</v>
      </c>
      <c r="AM38698">
        <v>0</v>
      </c>
    </row>
    <row r="38699" spans="1:39" x14ac:dyDescent="0.45">
      <c r="A38699" t="s">
        <v>142455</v>
      </c>
      <c r="B38699" t="s">
        <v>142456</v>
      </c>
      <c r="C38699" t="s">
        <v>142457</v>
      </c>
      <c r="D38699" t="s">
        <v>142458</v>
      </c>
      <c r="E38699" t="s">
        <v>7665</v>
      </c>
      <c r="F38699" t="s">
        <v>114</v>
      </c>
      <c r="G38699" t="s">
        <v>57</v>
      </c>
      <c r="H38699" t="s">
        <v>496</v>
      </c>
      <c r="J38699" t="s">
        <v>682</v>
      </c>
      <c r="K38699" t="s">
        <v>682</v>
      </c>
      <c r="L38699">
        <v>1</v>
      </c>
      <c r="M38699" s="1">
        <v>41609</v>
      </c>
      <c r="N38699" s="2">
        <v>41609</v>
      </c>
      <c r="O38699" t="s">
        <v>157</v>
      </c>
      <c r="P38699">
        <v>2013</v>
      </c>
      <c r="Q38699" s="1">
        <v>41738</v>
      </c>
      <c r="R38699" s="1">
        <v>41738</v>
      </c>
      <c r="S38699">
        <v>0</v>
      </c>
      <c r="T38699">
        <v>0</v>
      </c>
      <c r="U38699">
        <v>0</v>
      </c>
      <c r="V38699">
        <v>0</v>
      </c>
      <c r="W38699">
        <v>0</v>
      </c>
      <c r="X38699">
        <v>0</v>
      </c>
      <c r="Y38699">
        <v>0</v>
      </c>
      <c r="Z38699">
        <v>0</v>
      </c>
      <c r="AA38699">
        <v>0</v>
      </c>
      <c r="AB38699">
        <v>0</v>
      </c>
      <c r="AC38699">
        <v>0</v>
      </c>
      <c r="AD38699">
        <v>0</v>
      </c>
      <c r="AE38699">
        <v>0</v>
      </c>
      <c r="AF38699">
        <v>0</v>
      </c>
      <c r="AG38699">
        <v>0</v>
      </c>
      <c r="AH38699">
        <v>0</v>
      </c>
      <c r="AI38699">
        <v>0</v>
      </c>
      <c r="AJ38699">
        <v>0</v>
      </c>
      <c r="AK38699">
        <v>0</v>
      </c>
      <c r="AL38699">
        <v>0</v>
      </c>
      <c r="AM38699">
        <v>0</v>
      </c>
    </row>
    <row r="38700" spans="1:39" x14ac:dyDescent="0.45">
      <c r="A38700" t="s">
        <v>142459</v>
      </c>
      <c r="B38700" t="s">
        <v>142460</v>
      </c>
      <c r="C38700" t="s">
        <v>142461</v>
      </c>
      <c r="D38700" t="s">
        <v>142462</v>
      </c>
      <c r="E38700" t="s">
        <v>578</v>
      </c>
      <c r="F38700" s="3">
        <v>20000</v>
      </c>
      <c r="G38700" t="s">
        <v>57</v>
      </c>
      <c r="H38700" t="s">
        <v>46</v>
      </c>
      <c r="I38700" t="s">
        <v>47</v>
      </c>
      <c r="J38700" t="s">
        <v>48</v>
      </c>
      <c r="K38700" t="s">
        <v>49</v>
      </c>
      <c r="L38700">
        <v>2</v>
      </c>
      <c r="M38700" s="1">
        <v>41395</v>
      </c>
      <c r="N38700" s="2">
        <v>41395</v>
      </c>
      <c r="O38700" t="s">
        <v>439</v>
      </c>
      <c r="P38700">
        <v>2013</v>
      </c>
      <c r="Q38700" s="1">
        <v>41480</v>
      </c>
      <c r="R38700" s="1">
        <v>41882</v>
      </c>
      <c r="S38700">
        <v>20000</v>
      </c>
      <c r="T38700">
        <v>0</v>
      </c>
      <c r="U38700">
        <v>0</v>
      </c>
      <c r="V38700">
        <v>0</v>
      </c>
      <c r="W38700">
        <v>0</v>
      </c>
      <c r="X38700">
        <v>0</v>
      </c>
      <c r="Y38700">
        <v>0</v>
      </c>
      <c r="Z38700">
        <v>0</v>
      </c>
      <c r="AA38700">
        <v>0</v>
      </c>
      <c r="AB38700">
        <v>0</v>
      </c>
      <c r="AC38700">
        <v>0</v>
      </c>
      <c r="AD38700">
        <v>0</v>
      </c>
      <c r="AE38700">
        <v>0</v>
      </c>
      <c r="AF38700">
        <v>0</v>
      </c>
      <c r="AG38700">
        <v>0</v>
      </c>
      <c r="AH38700">
        <v>0</v>
      </c>
      <c r="AI38700">
        <v>0</v>
      </c>
      <c r="AJ38700">
        <v>0</v>
      </c>
      <c r="AK38700">
        <v>0</v>
      </c>
      <c r="AL38700">
        <v>0</v>
      </c>
      <c r="AM38700">
        <v>0</v>
      </c>
    </row>
    <row r="38701" spans="1:39" x14ac:dyDescent="0.45">
      <c r="A38701" t="s">
        <v>142463</v>
      </c>
      <c r="B38701" t="s">
        <v>142464</v>
      </c>
      <c r="C38701" t="s">
        <v>142465</v>
      </c>
      <c r="D38701" t="s">
        <v>142466</v>
      </c>
      <c r="E38701" t="s">
        <v>29238</v>
      </c>
      <c r="F38701" t="s">
        <v>905</v>
      </c>
      <c r="G38701" t="s">
        <v>57</v>
      </c>
      <c r="H38701" t="s">
        <v>46</v>
      </c>
      <c r="I38701" t="s">
        <v>47</v>
      </c>
      <c r="J38701" t="s">
        <v>48</v>
      </c>
      <c r="K38701" t="s">
        <v>49</v>
      </c>
      <c r="L38701">
        <v>2</v>
      </c>
      <c r="M38701" s="1">
        <v>41061</v>
      </c>
      <c r="N38701" s="2">
        <v>41061</v>
      </c>
      <c r="O38701" t="s">
        <v>50</v>
      </c>
      <c r="P38701">
        <v>2012</v>
      </c>
      <c r="Q38701" s="1">
        <v>41287</v>
      </c>
      <c r="R38701" s="1">
        <v>41607</v>
      </c>
      <c r="S38701">
        <v>0</v>
      </c>
      <c r="T38701">
        <v>275000</v>
      </c>
      <c r="U38701">
        <v>0</v>
      </c>
      <c r="V38701">
        <v>0</v>
      </c>
      <c r="W38701">
        <v>0</v>
      </c>
      <c r="X38701">
        <v>0</v>
      </c>
      <c r="Y38701">
        <v>0</v>
      </c>
      <c r="Z38701">
        <v>0</v>
      </c>
      <c r="AA38701">
        <v>0</v>
      </c>
      <c r="AB38701">
        <v>0</v>
      </c>
      <c r="AC38701">
        <v>0</v>
      </c>
      <c r="AD38701">
        <v>0</v>
      </c>
      <c r="AE38701">
        <v>0</v>
      </c>
      <c r="AF38701">
        <v>0</v>
      </c>
      <c r="AG38701">
        <v>0</v>
      </c>
      <c r="AH38701">
        <v>0</v>
      </c>
      <c r="AI38701">
        <v>0</v>
      </c>
      <c r="AJ38701">
        <v>0</v>
      </c>
      <c r="AK38701">
        <v>0</v>
      </c>
      <c r="AL38701">
        <v>0</v>
      </c>
      <c r="AM38701">
        <v>0</v>
      </c>
    </row>
    <row r="38702" spans="1:39" x14ac:dyDescent="0.45">
      <c r="A38702" t="s">
        <v>142467</v>
      </c>
      <c r="B38702" t="s">
        <v>142468</v>
      </c>
      <c r="C38702" t="s">
        <v>142469</v>
      </c>
      <c r="D38702" t="s">
        <v>51827</v>
      </c>
      <c r="E38702" t="s">
        <v>3409</v>
      </c>
      <c r="F38702" s="3">
        <v>20000</v>
      </c>
      <c r="G38702" t="s">
        <v>57</v>
      </c>
      <c r="H38702" t="s">
        <v>46</v>
      </c>
      <c r="I38702" t="s">
        <v>299</v>
      </c>
      <c r="J38702" t="s">
        <v>300</v>
      </c>
      <c r="K38702" t="s">
        <v>300</v>
      </c>
      <c r="L38702">
        <v>1</v>
      </c>
      <c r="M38702" s="1">
        <v>40877</v>
      </c>
      <c r="N38702" s="2">
        <v>40848</v>
      </c>
      <c r="O38702" t="s">
        <v>94</v>
      </c>
      <c r="P38702">
        <v>2011</v>
      </c>
      <c r="Q38702" s="1">
        <v>41333</v>
      </c>
      <c r="R38702" s="1">
        <v>41333</v>
      </c>
      <c r="S38702">
        <v>20000</v>
      </c>
      <c r="T38702">
        <v>0</v>
      </c>
      <c r="U38702">
        <v>0</v>
      </c>
      <c r="V38702">
        <v>0</v>
      </c>
      <c r="W38702">
        <v>0</v>
      </c>
      <c r="X38702">
        <v>0</v>
      </c>
      <c r="Y38702">
        <v>0</v>
      </c>
      <c r="Z38702">
        <v>0</v>
      </c>
      <c r="AA38702">
        <v>0</v>
      </c>
      <c r="AB38702">
        <v>0</v>
      </c>
      <c r="AC38702">
        <v>0</v>
      </c>
      <c r="AD38702">
        <v>0</v>
      </c>
      <c r="AE38702">
        <v>0</v>
      </c>
      <c r="AF38702">
        <v>0</v>
      </c>
      <c r="AG38702">
        <v>0</v>
      </c>
      <c r="AH38702">
        <v>0</v>
      </c>
      <c r="AI38702">
        <v>0</v>
      </c>
      <c r="AJ38702">
        <v>0</v>
      </c>
      <c r="AK38702">
        <v>0</v>
      </c>
      <c r="AL38702">
        <v>0</v>
      </c>
      <c r="AM38702">
        <v>0</v>
      </c>
    </row>
    <row r="38703" spans="1:39" x14ac:dyDescent="0.45">
      <c r="A38703" t="s">
        <v>142470</v>
      </c>
      <c r="B38703" t="s">
        <v>142471</v>
      </c>
      <c r="C38703" t="s">
        <v>142472</v>
      </c>
      <c r="D38703" t="s">
        <v>142473</v>
      </c>
      <c r="E38703" t="s">
        <v>11512</v>
      </c>
      <c r="F38703" t="s">
        <v>8862</v>
      </c>
      <c r="G38703" t="s">
        <v>57</v>
      </c>
      <c r="H38703" t="s">
        <v>46</v>
      </c>
      <c r="I38703" t="s">
        <v>205</v>
      </c>
      <c r="J38703" t="s">
        <v>206</v>
      </c>
      <c r="K38703" t="s">
        <v>206</v>
      </c>
      <c r="L38703">
        <v>1</v>
      </c>
      <c r="M38703" s="1">
        <v>41275</v>
      </c>
      <c r="N38703" s="2">
        <v>41275</v>
      </c>
      <c r="O38703" t="s">
        <v>164</v>
      </c>
      <c r="P38703">
        <v>2013</v>
      </c>
      <c r="Q38703" s="1">
        <v>41597</v>
      </c>
      <c r="R38703" s="1">
        <v>41597</v>
      </c>
      <c r="S38703">
        <v>1100000</v>
      </c>
      <c r="T38703">
        <v>0</v>
      </c>
      <c r="U38703">
        <v>0</v>
      </c>
      <c r="V38703">
        <v>0</v>
      </c>
      <c r="W38703">
        <v>0</v>
      </c>
      <c r="X38703">
        <v>0</v>
      </c>
      <c r="Y38703">
        <v>0</v>
      </c>
      <c r="Z38703">
        <v>0</v>
      </c>
      <c r="AA38703">
        <v>0</v>
      </c>
      <c r="AB38703">
        <v>0</v>
      </c>
      <c r="AC38703">
        <v>0</v>
      </c>
      <c r="AD38703">
        <v>0</v>
      </c>
      <c r="AE38703">
        <v>0</v>
      </c>
      <c r="AF38703">
        <v>0</v>
      </c>
      <c r="AG38703">
        <v>0</v>
      </c>
      <c r="AH38703">
        <v>0</v>
      </c>
      <c r="AI38703">
        <v>0</v>
      </c>
      <c r="AJ38703">
        <v>0</v>
      </c>
      <c r="AK38703">
        <v>0</v>
      </c>
      <c r="AL38703">
        <v>0</v>
      </c>
      <c r="AM38703">
        <v>0</v>
      </c>
    </row>
    <row r="38704" spans="1:39" x14ac:dyDescent="0.45">
      <c r="A38704" t="s">
        <v>142474</v>
      </c>
      <c r="B38704" t="s">
        <v>142475</v>
      </c>
      <c r="C38704" t="s">
        <v>142476</v>
      </c>
      <c r="D38704" t="s">
        <v>142477</v>
      </c>
      <c r="E38704" t="s">
        <v>47422</v>
      </c>
      <c r="F38704" t="s">
        <v>142478</v>
      </c>
      <c r="G38704" t="s">
        <v>57</v>
      </c>
      <c r="H38704" t="s">
        <v>655</v>
      </c>
      <c r="J38704" t="s">
        <v>1470</v>
      </c>
      <c r="K38704" t="s">
        <v>1470</v>
      </c>
      <c r="L38704">
        <v>3</v>
      </c>
      <c r="M38704" s="1">
        <v>40544</v>
      </c>
      <c r="N38704" s="2">
        <v>40544</v>
      </c>
      <c r="O38704" t="s">
        <v>528</v>
      </c>
      <c r="P38704">
        <v>2011</v>
      </c>
      <c r="Q38704" s="1">
        <v>40252</v>
      </c>
      <c r="R38704" s="1">
        <v>41074</v>
      </c>
      <c r="S38704">
        <v>4000000</v>
      </c>
      <c r="T38704">
        <v>18085400</v>
      </c>
      <c r="U38704">
        <v>0</v>
      </c>
      <c r="V38704">
        <v>0</v>
      </c>
      <c r="W38704">
        <v>0</v>
      </c>
      <c r="X38704">
        <v>0</v>
      </c>
      <c r="Y38704">
        <v>0</v>
      </c>
      <c r="Z38704">
        <v>0</v>
      </c>
      <c r="AA38704">
        <v>0</v>
      </c>
      <c r="AB38704">
        <v>0</v>
      </c>
      <c r="AC38704">
        <v>0</v>
      </c>
      <c r="AD38704">
        <v>0</v>
      </c>
      <c r="AE38704">
        <v>0</v>
      </c>
      <c r="AF38704">
        <v>0</v>
      </c>
      <c r="AG38704">
        <v>9500000</v>
      </c>
      <c r="AH38704">
        <v>0</v>
      </c>
      <c r="AI38704">
        <v>0</v>
      </c>
      <c r="AJ38704">
        <v>0</v>
      </c>
      <c r="AK38704">
        <v>0</v>
      </c>
      <c r="AL38704">
        <v>0</v>
      </c>
      <c r="AM38704">
        <v>0</v>
      </c>
    </row>
    <row r="38705" spans="1:39" x14ac:dyDescent="0.45">
      <c r="A38705" t="s">
        <v>142479</v>
      </c>
      <c r="B38705" t="s">
        <v>142480</v>
      </c>
      <c r="C38705" t="s">
        <v>142481</v>
      </c>
      <c r="D38705" t="s">
        <v>142482</v>
      </c>
      <c r="E38705" t="s">
        <v>35943</v>
      </c>
      <c r="F38705" t="s">
        <v>538</v>
      </c>
      <c r="G38705" t="s">
        <v>57</v>
      </c>
      <c r="H38705" t="s">
        <v>2003</v>
      </c>
      <c r="J38705" t="s">
        <v>2004</v>
      </c>
      <c r="K38705" t="s">
        <v>2005</v>
      </c>
      <c r="L38705">
        <v>1</v>
      </c>
      <c r="M38705" s="1">
        <v>40544</v>
      </c>
      <c r="N38705" s="2">
        <v>40544</v>
      </c>
      <c r="O38705" t="s">
        <v>528</v>
      </c>
      <c r="P38705">
        <v>2011</v>
      </c>
      <c r="Q38705" s="1">
        <v>41919</v>
      </c>
      <c r="R38705" s="1">
        <v>41919</v>
      </c>
      <c r="S38705">
        <v>0</v>
      </c>
      <c r="T38705">
        <v>2100000</v>
      </c>
      <c r="U38705">
        <v>0</v>
      </c>
      <c r="V38705">
        <v>0</v>
      </c>
      <c r="W38705">
        <v>0</v>
      </c>
      <c r="X38705">
        <v>0</v>
      </c>
      <c r="Y38705">
        <v>0</v>
      </c>
      <c r="Z38705">
        <v>0</v>
      </c>
      <c r="AA38705">
        <v>0</v>
      </c>
      <c r="AB38705">
        <v>0</v>
      </c>
      <c r="AC38705">
        <v>0</v>
      </c>
      <c r="AD38705">
        <v>0</v>
      </c>
      <c r="AE38705">
        <v>0</v>
      </c>
      <c r="AF38705">
        <v>0</v>
      </c>
      <c r="AG38705">
        <v>0</v>
      </c>
      <c r="AH38705">
        <v>0</v>
      </c>
      <c r="AI38705">
        <v>0</v>
      </c>
      <c r="AJ38705">
        <v>0</v>
      </c>
      <c r="AK38705">
        <v>0</v>
      </c>
      <c r="AL38705">
        <v>0</v>
      </c>
      <c r="AM38705">
        <v>0</v>
      </c>
    </row>
    <row r="38706" spans="1:39" x14ac:dyDescent="0.45">
      <c r="A38706" t="s">
        <v>142483</v>
      </c>
      <c r="B38706" t="s">
        <v>142484</v>
      </c>
      <c r="C38706" t="s">
        <v>142485</v>
      </c>
      <c r="D38706" t="s">
        <v>142486</v>
      </c>
      <c r="E38706" t="s">
        <v>1368</v>
      </c>
      <c r="F38706" t="s">
        <v>187</v>
      </c>
      <c r="G38706" t="s">
        <v>57</v>
      </c>
      <c r="H38706" t="s">
        <v>4438</v>
      </c>
      <c r="J38706" t="s">
        <v>11972</v>
      </c>
      <c r="K38706" t="s">
        <v>142487</v>
      </c>
      <c r="L38706">
        <v>1</v>
      </c>
      <c r="M38706" s="1">
        <v>39264</v>
      </c>
      <c r="N38706" s="2">
        <v>39264</v>
      </c>
      <c r="O38706" t="s">
        <v>672</v>
      </c>
      <c r="P38706">
        <v>2007</v>
      </c>
      <c r="Q38706" s="1">
        <v>39692</v>
      </c>
      <c r="R38706" s="1">
        <v>39692</v>
      </c>
      <c r="S38706">
        <v>0</v>
      </c>
      <c r="T38706">
        <v>500000</v>
      </c>
      <c r="U38706">
        <v>0</v>
      </c>
      <c r="V38706">
        <v>0</v>
      </c>
      <c r="W38706">
        <v>0</v>
      </c>
      <c r="X38706">
        <v>0</v>
      </c>
      <c r="Y38706">
        <v>0</v>
      </c>
      <c r="Z38706">
        <v>0</v>
      </c>
      <c r="AA38706">
        <v>0</v>
      </c>
      <c r="AB38706">
        <v>0</v>
      </c>
      <c r="AC38706">
        <v>0</v>
      </c>
      <c r="AD38706">
        <v>0</v>
      </c>
      <c r="AE38706">
        <v>0</v>
      </c>
      <c r="AF38706">
        <v>500000</v>
      </c>
      <c r="AG38706">
        <v>0</v>
      </c>
      <c r="AH38706">
        <v>0</v>
      </c>
      <c r="AI38706">
        <v>0</v>
      </c>
      <c r="AJ38706">
        <v>0</v>
      </c>
      <c r="AK38706">
        <v>0</v>
      </c>
      <c r="AL38706">
        <v>0</v>
      </c>
      <c r="AM38706">
        <v>0</v>
      </c>
    </row>
    <row r="38707" spans="1:39" x14ac:dyDescent="0.45">
      <c r="A38707" t="s">
        <v>142488</v>
      </c>
      <c r="B38707" t="s">
        <v>142489</v>
      </c>
      <c r="C38707" t="s">
        <v>142490</v>
      </c>
      <c r="D38707" t="s">
        <v>142491</v>
      </c>
      <c r="E38707" t="s">
        <v>1152</v>
      </c>
      <c r="F38707" t="s">
        <v>1047</v>
      </c>
      <c r="G38707" t="s">
        <v>57</v>
      </c>
      <c r="H38707" t="s">
        <v>74</v>
      </c>
      <c r="J38707" t="s">
        <v>75</v>
      </c>
      <c r="K38707" t="s">
        <v>75</v>
      </c>
      <c r="L38707">
        <v>1</v>
      </c>
      <c r="M38707" s="1">
        <v>37931</v>
      </c>
      <c r="N38707" s="2">
        <v>37926</v>
      </c>
      <c r="O38707" t="s">
        <v>14348</v>
      </c>
      <c r="P38707">
        <v>2003</v>
      </c>
      <c r="Q38707" s="1">
        <v>41249</v>
      </c>
      <c r="R38707" s="1">
        <v>41249</v>
      </c>
      <c r="S38707">
        <v>0</v>
      </c>
      <c r="T38707">
        <v>5000000</v>
      </c>
      <c r="U38707">
        <v>0</v>
      </c>
      <c r="V38707">
        <v>0</v>
      </c>
      <c r="W38707">
        <v>0</v>
      </c>
      <c r="X38707">
        <v>0</v>
      </c>
      <c r="Y38707">
        <v>0</v>
      </c>
      <c r="Z38707">
        <v>0</v>
      </c>
      <c r="AA38707">
        <v>0</v>
      </c>
      <c r="AB38707">
        <v>0</v>
      </c>
      <c r="AC38707">
        <v>0</v>
      </c>
      <c r="AD38707">
        <v>0</v>
      </c>
      <c r="AE38707">
        <v>0</v>
      </c>
      <c r="AF38707">
        <v>0</v>
      </c>
      <c r="AG38707">
        <v>0</v>
      </c>
      <c r="AH38707">
        <v>0</v>
      </c>
      <c r="AI38707">
        <v>0</v>
      </c>
      <c r="AJ38707">
        <v>0</v>
      </c>
      <c r="AK38707">
        <v>0</v>
      </c>
      <c r="AL38707">
        <v>0</v>
      </c>
      <c r="AM38707">
        <v>0</v>
      </c>
    </row>
    <row r="38708" spans="1:39" x14ac:dyDescent="0.45">
      <c r="A38708" t="s">
        <v>142492</v>
      </c>
      <c r="B38708" t="s">
        <v>142493</v>
      </c>
      <c r="C38708" t="s">
        <v>142494</v>
      </c>
      <c r="D38708" t="s">
        <v>142495</v>
      </c>
      <c r="E38708" t="s">
        <v>1497</v>
      </c>
      <c r="F38708" t="s">
        <v>11773</v>
      </c>
      <c r="G38708" t="s">
        <v>101</v>
      </c>
      <c r="H38708" t="s">
        <v>74</v>
      </c>
      <c r="J38708" t="s">
        <v>13669</v>
      </c>
      <c r="K38708" t="s">
        <v>13669</v>
      </c>
      <c r="L38708">
        <v>1</v>
      </c>
      <c r="M38708" s="1">
        <v>40410</v>
      </c>
      <c r="N38708" s="2">
        <v>40391</v>
      </c>
      <c r="O38708" t="s">
        <v>200</v>
      </c>
      <c r="P38708">
        <v>2010</v>
      </c>
      <c r="Q38708" s="1">
        <v>40756</v>
      </c>
      <c r="R38708" s="1">
        <v>40756</v>
      </c>
      <c r="S38708">
        <v>0</v>
      </c>
      <c r="T38708">
        <v>120000</v>
      </c>
      <c r="U38708">
        <v>0</v>
      </c>
      <c r="V38708">
        <v>0</v>
      </c>
      <c r="W38708">
        <v>0</v>
      </c>
      <c r="X38708">
        <v>0</v>
      </c>
      <c r="Y38708">
        <v>0</v>
      </c>
      <c r="Z38708">
        <v>0</v>
      </c>
      <c r="AA38708">
        <v>0</v>
      </c>
      <c r="AB38708">
        <v>0</v>
      </c>
      <c r="AC38708">
        <v>0</v>
      </c>
      <c r="AD38708">
        <v>0</v>
      </c>
      <c r="AE38708">
        <v>0</v>
      </c>
      <c r="AF38708">
        <v>0</v>
      </c>
      <c r="AG38708">
        <v>0</v>
      </c>
      <c r="AH38708">
        <v>0</v>
      </c>
      <c r="AI38708">
        <v>0</v>
      </c>
      <c r="AJ38708">
        <v>0</v>
      </c>
      <c r="AK38708">
        <v>0</v>
      </c>
      <c r="AL38708">
        <v>0</v>
      </c>
      <c r="AM38708">
        <v>0</v>
      </c>
    </row>
    <row r="38709" spans="1:39" x14ac:dyDescent="0.45">
      <c r="A38709" t="s">
        <v>142496</v>
      </c>
      <c r="B38709" t="s">
        <v>142497</v>
      </c>
      <c r="C38709" t="s">
        <v>142498</v>
      </c>
      <c r="D38709" t="s">
        <v>161</v>
      </c>
      <c r="E38709" t="s">
        <v>162</v>
      </c>
      <c r="F38709" t="s">
        <v>282</v>
      </c>
      <c r="G38709" t="s">
        <v>57</v>
      </c>
      <c r="H38709" t="s">
        <v>46</v>
      </c>
      <c r="I38709" t="s">
        <v>47</v>
      </c>
      <c r="J38709" t="s">
        <v>48</v>
      </c>
      <c r="K38709" t="s">
        <v>49</v>
      </c>
      <c r="L38709">
        <v>1</v>
      </c>
      <c r="M38709" s="1">
        <v>41456</v>
      </c>
      <c r="N38709" s="2">
        <v>41456</v>
      </c>
      <c r="O38709" t="s">
        <v>276</v>
      </c>
      <c r="P38709">
        <v>2013</v>
      </c>
      <c r="Q38709" s="1">
        <v>41579</v>
      </c>
      <c r="R38709" s="1">
        <v>41579</v>
      </c>
      <c r="S38709">
        <v>0</v>
      </c>
      <c r="T38709">
        <v>0</v>
      </c>
      <c r="U38709">
        <v>0</v>
      </c>
      <c r="V38709">
        <v>0</v>
      </c>
      <c r="W38709">
        <v>0</v>
      </c>
      <c r="X38709">
        <v>0</v>
      </c>
      <c r="Y38709">
        <v>100000</v>
      </c>
      <c r="Z38709">
        <v>0</v>
      </c>
      <c r="AA38709">
        <v>0</v>
      </c>
      <c r="AB38709">
        <v>0</v>
      </c>
      <c r="AC38709">
        <v>0</v>
      </c>
      <c r="AD38709">
        <v>0</v>
      </c>
      <c r="AE38709">
        <v>0</v>
      </c>
      <c r="AF38709">
        <v>0</v>
      </c>
      <c r="AG38709">
        <v>0</v>
      </c>
      <c r="AH38709">
        <v>0</v>
      </c>
      <c r="AI38709">
        <v>0</v>
      </c>
      <c r="AJ38709">
        <v>0</v>
      </c>
      <c r="AK38709">
        <v>0</v>
      </c>
      <c r="AL38709">
        <v>0</v>
      </c>
      <c r="AM38709">
        <v>0</v>
      </c>
    </row>
    <row r="38710" spans="1:39" x14ac:dyDescent="0.45">
      <c r="A38710" t="s">
        <v>142499</v>
      </c>
      <c r="B38710" t="s">
        <v>142500</v>
      </c>
      <c r="C38710" t="s">
        <v>142501</v>
      </c>
      <c r="D38710" t="s">
        <v>161</v>
      </c>
      <c r="E38710" t="s">
        <v>162</v>
      </c>
      <c r="F38710" t="s">
        <v>142502</v>
      </c>
      <c r="G38710" t="s">
        <v>57</v>
      </c>
      <c r="H38710" t="s">
        <v>46</v>
      </c>
      <c r="I38710" t="s">
        <v>47</v>
      </c>
      <c r="J38710" t="s">
        <v>48</v>
      </c>
      <c r="K38710" t="s">
        <v>49</v>
      </c>
      <c r="L38710">
        <v>4</v>
      </c>
      <c r="M38710" s="1">
        <v>40483</v>
      </c>
      <c r="N38710" s="2">
        <v>40483</v>
      </c>
      <c r="O38710" t="s">
        <v>216</v>
      </c>
      <c r="P38710">
        <v>2010</v>
      </c>
      <c r="Q38710" s="1">
        <v>40664</v>
      </c>
      <c r="R38710" s="1">
        <v>41698</v>
      </c>
      <c r="S38710">
        <v>0</v>
      </c>
      <c r="T38710">
        <v>10750168</v>
      </c>
      <c r="U38710">
        <v>0</v>
      </c>
      <c r="V38710">
        <v>0</v>
      </c>
      <c r="W38710">
        <v>0</v>
      </c>
      <c r="X38710">
        <v>0</v>
      </c>
      <c r="Y38710">
        <v>0</v>
      </c>
      <c r="Z38710">
        <v>0</v>
      </c>
      <c r="AA38710">
        <v>0</v>
      </c>
      <c r="AB38710">
        <v>0</v>
      </c>
      <c r="AC38710">
        <v>0</v>
      </c>
      <c r="AD38710">
        <v>0</v>
      </c>
      <c r="AE38710">
        <v>0</v>
      </c>
      <c r="AF38710">
        <v>3650000</v>
      </c>
      <c r="AG38710">
        <v>0</v>
      </c>
      <c r="AH38710">
        <v>0</v>
      </c>
      <c r="AI38710">
        <v>0</v>
      </c>
      <c r="AJ38710">
        <v>0</v>
      </c>
      <c r="AK38710">
        <v>0</v>
      </c>
      <c r="AL38710">
        <v>0</v>
      </c>
      <c r="AM38710">
        <v>0</v>
      </c>
    </row>
    <row r="38711" spans="1:39" x14ac:dyDescent="0.45">
      <c r="A38711" t="s">
        <v>142503</v>
      </c>
      <c r="B38711" t="s">
        <v>142504</v>
      </c>
      <c r="C38711" t="s">
        <v>142505</v>
      </c>
      <c r="D38711" t="s">
        <v>142506</v>
      </c>
      <c r="E38711" t="s">
        <v>16093</v>
      </c>
      <c r="F38711" t="s">
        <v>8862</v>
      </c>
      <c r="G38711" t="s">
        <v>45</v>
      </c>
      <c r="H38711" t="s">
        <v>46</v>
      </c>
      <c r="I38711" t="s">
        <v>47</v>
      </c>
      <c r="J38711" t="s">
        <v>48</v>
      </c>
      <c r="K38711" t="s">
        <v>49</v>
      </c>
      <c r="L38711">
        <v>1</v>
      </c>
      <c r="M38711" s="1">
        <v>39814</v>
      </c>
      <c r="N38711" s="2">
        <v>39814</v>
      </c>
      <c r="O38711" t="s">
        <v>188</v>
      </c>
      <c r="P38711">
        <v>2009</v>
      </c>
      <c r="Q38711" s="1">
        <v>40471</v>
      </c>
      <c r="R38711" s="1">
        <v>40471</v>
      </c>
      <c r="S38711">
        <v>1100000</v>
      </c>
      <c r="T38711">
        <v>0</v>
      </c>
      <c r="U38711">
        <v>0</v>
      </c>
      <c r="V38711">
        <v>0</v>
      </c>
      <c r="W38711">
        <v>0</v>
      </c>
      <c r="X38711">
        <v>0</v>
      </c>
      <c r="Y38711">
        <v>0</v>
      </c>
      <c r="Z38711">
        <v>0</v>
      </c>
      <c r="AA38711">
        <v>0</v>
      </c>
      <c r="AB38711">
        <v>0</v>
      </c>
      <c r="AC38711">
        <v>0</v>
      </c>
      <c r="AD38711">
        <v>0</v>
      </c>
      <c r="AE38711">
        <v>0</v>
      </c>
      <c r="AF38711">
        <v>0</v>
      </c>
      <c r="AG38711">
        <v>0</v>
      </c>
      <c r="AH38711">
        <v>0</v>
      </c>
      <c r="AI38711">
        <v>0</v>
      </c>
      <c r="AJ38711">
        <v>0</v>
      </c>
      <c r="AK38711">
        <v>0</v>
      </c>
      <c r="AL38711">
        <v>0</v>
      </c>
      <c r="AM38711">
        <v>0</v>
      </c>
    </row>
    <row r="38712" spans="1:39" x14ac:dyDescent="0.45">
      <c r="A38712" t="s">
        <v>142507</v>
      </c>
      <c r="B38712" t="s">
        <v>142508</v>
      </c>
      <c r="C38712" t="s">
        <v>142509</v>
      </c>
      <c r="D38712" t="s">
        <v>161</v>
      </c>
      <c r="E38712" t="s">
        <v>162</v>
      </c>
      <c r="F38712" t="s">
        <v>56</v>
      </c>
      <c r="G38712" t="s">
        <v>57</v>
      </c>
      <c r="H38712" t="s">
        <v>496</v>
      </c>
      <c r="J38712" t="s">
        <v>497</v>
      </c>
      <c r="K38712" t="s">
        <v>497</v>
      </c>
      <c r="L38712">
        <v>1</v>
      </c>
      <c r="M38712" s="1">
        <v>40589</v>
      </c>
      <c r="N38712" s="2">
        <v>40575</v>
      </c>
      <c r="O38712" t="s">
        <v>528</v>
      </c>
      <c r="P38712">
        <v>2011</v>
      </c>
      <c r="Q38712" s="1">
        <v>41453</v>
      </c>
      <c r="R38712" s="1">
        <v>41453</v>
      </c>
      <c r="S38712">
        <v>0</v>
      </c>
      <c r="T38712">
        <v>0</v>
      </c>
      <c r="U38712">
        <v>0</v>
      </c>
      <c r="V38712">
        <v>0</v>
      </c>
      <c r="W38712">
        <v>0</v>
      </c>
      <c r="X38712">
        <v>4000000</v>
      </c>
      <c r="Y38712">
        <v>0</v>
      </c>
      <c r="Z38712">
        <v>0</v>
      </c>
      <c r="AA38712">
        <v>0</v>
      </c>
      <c r="AB38712">
        <v>0</v>
      </c>
      <c r="AC38712">
        <v>0</v>
      </c>
      <c r="AD38712">
        <v>0</v>
      </c>
      <c r="AE38712">
        <v>0</v>
      </c>
      <c r="AF38712">
        <v>0</v>
      </c>
      <c r="AG38712">
        <v>0</v>
      </c>
      <c r="AH38712">
        <v>0</v>
      </c>
      <c r="AI38712">
        <v>0</v>
      </c>
      <c r="AJ38712">
        <v>0</v>
      </c>
      <c r="AK38712">
        <v>0</v>
      </c>
      <c r="AL38712">
        <v>0</v>
      </c>
      <c r="AM38712">
        <v>0</v>
      </c>
    </row>
    <row r="38713" spans="1:39" x14ac:dyDescent="0.45">
      <c r="A38713" t="s">
        <v>142510</v>
      </c>
      <c r="B38713" t="s">
        <v>142511</v>
      </c>
      <c r="C38713" t="s">
        <v>142512</v>
      </c>
      <c r="D38713" t="s">
        <v>88</v>
      </c>
      <c r="E38713" t="s">
        <v>89</v>
      </c>
      <c r="F38713" t="s">
        <v>6843</v>
      </c>
      <c r="G38713" t="s">
        <v>101</v>
      </c>
      <c r="H38713" t="s">
        <v>74</v>
      </c>
      <c r="J38713" t="s">
        <v>17886</v>
      </c>
      <c r="K38713" t="s">
        <v>17886</v>
      </c>
      <c r="L38713">
        <v>1</v>
      </c>
      <c r="M38713" s="1">
        <v>38878</v>
      </c>
      <c r="N38713" s="2">
        <v>38869</v>
      </c>
      <c r="O38713" t="s">
        <v>490</v>
      </c>
      <c r="P38713">
        <v>2006</v>
      </c>
      <c r="Q38713" s="1">
        <v>39448</v>
      </c>
      <c r="R38713" s="1">
        <v>39448</v>
      </c>
      <c r="S38713">
        <v>0</v>
      </c>
      <c r="T38713">
        <v>0</v>
      </c>
      <c r="U38713">
        <v>0</v>
      </c>
      <c r="V38713">
        <v>0</v>
      </c>
      <c r="W38713">
        <v>0</v>
      </c>
      <c r="X38713">
        <v>0</v>
      </c>
      <c r="Y38713">
        <v>640000</v>
      </c>
      <c r="Z38713">
        <v>0</v>
      </c>
      <c r="AA38713">
        <v>0</v>
      </c>
      <c r="AB38713">
        <v>0</v>
      </c>
      <c r="AC38713">
        <v>0</v>
      </c>
      <c r="AD38713">
        <v>0</v>
      </c>
      <c r="AE38713">
        <v>0</v>
      </c>
      <c r="AF38713">
        <v>0</v>
      </c>
      <c r="AG38713">
        <v>0</v>
      </c>
      <c r="AH38713">
        <v>0</v>
      </c>
      <c r="AI38713">
        <v>0</v>
      </c>
      <c r="AJ38713">
        <v>0</v>
      </c>
      <c r="AK38713">
        <v>0</v>
      </c>
      <c r="AL38713">
        <v>0</v>
      </c>
      <c r="AM38713">
        <v>0</v>
      </c>
    </row>
    <row r="38714" spans="1:39" x14ac:dyDescent="0.45">
      <c r="A38714" t="s">
        <v>142513</v>
      </c>
      <c r="B38714" t="s">
        <v>142514</v>
      </c>
      <c r="C38714" t="s">
        <v>142515</v>
      </c>
      <c r="D38714" t="s">
        <v>142516</v>
      </c>
      <c r="E38714" t="s">
        <v>29238</v>
      </c>
      <c r="F38714" t="s">
        <v>317</v>
      </c>
      <c r="G38714" t="s">
        <v>57</v>
      </c>
      <c r="H38714" t="s">
        <v>46</v>
      </c>
      <c r="I38714" t="s">
        <v>526</v>
      </c>
      <c r="J38714" t="s">
        <v>527</v>
      </c>
      <c r="K38714" t="s">
        <v>5803</v>
      </c>
      <c r="L38714">
        <v>1</v>
      </c>
      <c r="M38714" s="1">
        <v>37257</v>
      </c>
      <c r="N38714" s="2">
        <v>37257</v>
      </c>
      <c r="O38714" t="s">
        <v>554</v>
      </c>
      <c r="P38714">
        <v>2002</v>
      </c>
      <c r="Q38714" s="1">
        <v>39573</v>
      </c>
      <c r="R38714" s="1">
        <v>39573</v>
      </c>
      <c r="S38714">
        <v>0</v>
      </c>
      <c r="T38714">
        <v>1800000</v>
      </c>
      <c r="U38714">
        <v>0</v>
      </c>
      <c r="V38714">
        <v>0</v>
      </c>
      <c r="W38714">
        <v>0</v>
      </c>
      <c r="X38714">
        <v>0</v>
      </c>
      <c r="Y38714">
        <v>0</v>
      </c>
      <c r="Z38714">
        <v>0</v>
      </c>
      <c r="AA38714">
        <v>0</v>
      </c>
      <c r="AB38714">
        <v>0</v>
      </c>
      <c r="AC38714">
        <v>0</v>
      </c>
      <c r="AD38714">
        <v>0</v>
      </c>
      <c r="AE38714">
        <v>0</v>
      </c>
      <c r="AF38714">
        <v>0</v>
      </c>
      <c r="AG38714">
        <v>0</v>
      </c>
      <c r="AH38714">
        <v>0</v>
      </c>
      <c r="AI38714">
        <v>0</v>
      </c>
      <c r="AJ38714">
        <v>0</v>
      </c>
      <c r="AK38714">
        <v>0</v>
      </c>
      <c r="AL38714">
        <v>0</v>
      </c>
      <c r="AM38714">
        <v>0</v>
      </c>
    </row>
    <row r="38715" spans="1:39" x14ac:dyDescent="0.45">
      <c r="A38715" t="s">
        <v>142517</v>
      </c>
      <c r="B38715" t="s">
        <v>142518</v>
      </c>
      <c r="C38715" t="s">
        <v>142519</v>
      </c>
      <c r="D38715" t="s">
        <v>161</v>
      </c>
      <c r="E38715" t="s">
        <v>162</v>
      </c>
      <c r="F38715" t="s">
        <v>114</v>
      </c>
      <c r="G38715" t="s">
        <v>57</v>
      </c>
      <c r="H38715" t="s">
        <v>496</v>
      </c>
      <c r="J38715" t="s">
        <v>497</v>
      </c>
      <c r="K38715" t="s">
        <v>497</v>
      </c>
      <c r="L38715">
        <v>1</v>
      </c>
      <c r="Q38715" s="1">
        <v>41578</v>
      </c>
      <c r="R38715" s="1">
        <v>41578</v>
      </c>
      <c r="S38715">
        <v>0</v>
      </c>
      <c r="T38715">
        <v>0</v>
      </c>
      <c r="U38715">
        <v>0</v>
      </c>
      <c r="V38715">
        <v>0</v>
      </c>
      <c r="W38715">
        <v>0</v>
      </c>
      <c r="X38715">
        <v>0</v>
      </c>
      <c r="Y38715">
        <v>0</v>
      </c>
      <c r="Z38715">
        <v>0</v>
      </c>
      <c r="AA38715">
        <v>0</v>
      </c>
      <c r="AB38715">
        <v>0</v>
      </c>
      <c r="AC38715">
        <v>0</v>
      </c>
      <c r="AD38715">
        <v>0</v>
      </c>
      <c r="AE38715">
        <v>0</v>
      </c>
      <c r="AF38715">
        <v>0</v>
      </c>
      <c r="AG38715">
        <v>0</v>
      </c>
      <c r="AH38715">
        <v>0</v>
      </c>
      <c r="AI38715">
        <v>0</v>
      </c>
      <c r="AJ38715">
        <v>0</v>
      </c>
      <c r="AK38715">
        <v>0</v>
      </c>
      <c r="AL38715">
        <v>0</v>
      </c>
      <c r="AM38715">
        <v>0</v>
      </c>
    </row>
    <row r="38716" spans="1:39" x14ac:dyDescent="0.45">
      <c r="A38716" t="s">
        <v>142520</v>
      </c>
      <c r="B38716" t="s">
        <v>142521</v>
      </c>
      <c r="C38716" t="s">
        <v>142522</v>
      </c>
      <c r="D38716" t="s">
        <v>14928</v>
      </c>
      <c r="E38716" t="s">
        <v>55</v>
      </c>
      <c r="F38716" t="s">
        <v>48606</v>
      </c>
      <c r="G38716" t="s">
        <v>57</v>
      </c>
      <c r="H38716" t="s">
        <v>46</v>
      </c>
      <c r="I38716" t="s">
        <v>299</v>
      </c>
      <c r="J38716" t="s">
        <v>300</v>
      </c>
      <c r="K38716" t="s">
        <v>300</v>
      </c>
      <c r="L38716">
        <v>5</v>
      </c>
      <c r="M38716" s="1">
        <v>41000</v>
      </c>
      <c r="N38716" s="2">
        <v>41000</v>
      </c>
      <c r="O38716" t="s">
        <v>50</v>
      </c>
      <c r="P38716">
        <v>2012</v>
      </c>
      <c r="Q38716" s="1">
        <v>41228</v>
      </c>
      <c r="R38716" s="1">
        <v>41955</v>
      </c>
      <c r="S38716">
        <v>1300000</v>
      </c>
      <c r="T38716">
        <v>13500000</v>
      </c>
      <c r="U38716">
        <v>0</v>
      </c>
      <c r="V38716">
        <v>0</v>
      </c>
      <c r="W38716">
        <v>0</v>
      </c>
      <c r="X38716">
        <v>1500000</v>
      </c>
      <c r="Y38716">
        <v>0</v>
      </c>
      <c r="Z38716">
        <v>0</v>
      </c>
      <c r="AA38716">
        <v>0</v>
      </c>
      <c r="AB38716">
        <v>0</v>
      </c>
      <c r="AC38716">
        <v>0</v>
      </c>
      <c r="AD38716">
        <v>0</v>
      </c>
      <c r="AE38716">
        <v>0</v>
      </c>
      <c r="AF38716">
        <v>5500000</v>
      </c>
      <c r="AG38716">
        <v>6000000</v>
      </c>
      <c r="AH38716">
        <v>0</v>
      </c>
      <c r="AI38716">
        <v>0</v>
      </c>
      <c r="AJ38716">
        <v>0</v>
      </c>
      <c r="AK38716">
        <v>0</v>
      </c>
      <c r="AL38716">
        <v>0</v>
      </c>
      <c r="AM38716">
        <v>0</v>
      </c>
    </row>
    <row r="38717" spans="1:39" x14ac:dyDescent="0.45">
      <c r="A38717" t="s">
        <v>142523</v>
      </c>
      <c r="B38717" t="s">
        <v>142524</v>
      </c>
      <c r="C38717" t="s">
        <v>142525</v>
      </c>
      <c r="D38717" t="s">
        <v>142526</v>
      </c>
      <c r="E38717" t="s">
        <v>4635</v>
      </c>
      <c r="F38717" s="3">
        <v>28437</v>
      </c>
      <c r="G38717" t="s">
        <v>57</v>
      </c>
      <c r="H38717" t="s">
        <v>74</v>
      </c>
      <c r="J38717" t="s">
        <v>75</v>
      </c>
      <c r="K38717" t="s">
        <v>75</v>
      </c>
      <c r="L38717">
        <v>1</v>
      </c>
      <c r="M38717" s="1">
        <v>41275</v>
      </c>
      <c r="N38717" s="2">
        <v>41275</v>
      </c>
      <c r="O38717" t="s">
        <v>164</v>
      </c>
      <c r="P38717">
        <v>2013</v>
      </c>
      <c r="Q38717" s="1">
        <v>41699</v>
      </c>
      <c r="R38717" s="1">
        <v>41699</v>
      </c>
      <c r="S38717">
        <v>28437</v>
      </c>
      <c r="T38717">
        <v>0</v>
      </c>
      <c r="U38717">
        <v>0</v>
      </c>
      <c r="V38717">
        <v>0</v>
      </c>
      <c r="W38717">
        <v>0</v>
      </c>
      <c r="X38717">
        <v>0</v>
      </c>
      <c r="Y38717">
        <v>0</v>
      </c>
      <c r="Z38717">
        <v>0</v>
      </c>
      <c r="AA38717">
        <v>0</v>
      </c>
      <c r="AB38717">
        <v>0</v>
      </c>
      <c r="AC38717">
        <v>0</v>
      </c>
      <c r="AD38717">
        <v>0</v>
      </c>
      <c r="AE38717">
        <v>0</v>
      </c>
      <c r="AF38717">
        <v>0</v>
      </c>
      <c r="AG38717">
        <v>0</v>
      </c>
      <c r="AH38717">
        <v>0</v>
      </c>
      <c r="AI38717">
        <v>0</v>
      </c>
      <c r="AJ38717">
        <v>0</v>
      </c>
      <c r="AK38717">
        <v>0</v>
      </c>
      <c r="AL38717">
        <v>0</v>
      </c>
      <c r="AM38717">
        <v>0</v>
      </c>
    </row>
    <row r="38718" spans="1:39" x14ac:dyDescent="0.45">
      <c r="A38718" t="s">
        <v>142527</v>
      </c>
      <c r="B38718" t="s">
        <v>142528</v>
      </c>
      <c r="C38718" t="s">
        <v>142529</v>
      </c>
      <c r="D38718" t="s">
        <v>161</v>
      </c>
      <c r="E38718" t="s">
        <v>162</v>
      </c>
      <c r="F38718" t="s">
        <v>282</v>
      </c>
      <c r="G38718" t="s">
        <v>57</v>
      </c>
      <c r="H38718" t="s">
        <v>46</v>
      </c>
      <c r="I38718" t="s">
        <v>58</v>
      </c>
      <c r="J38718" t="s">
        <v>198</v>
      </c>
      <c r="K38718" t="s">
        <v>5607</v>
      </c>
      <c r="L38718">
        <v>1</v>
      </c>
      <c r="M38718" s="1">
        <v>40909</v>
      </c>
      <c r="N38718" s="2">
        <v>40909</v>
      </c>
      <c r="O38718" t="s">
        <v>132</v>
      </c>
      <c r="P38718">
        <v>2012</v>
      </c>
      <c r="Q38718" s="1">
        <v>41206</v>
      </c>
      <c r="R38718" s="1">
        <v>41206</v>
      </c>
      <c r="S38718">
        <v>0</v>
      </c>
      <c r="T38718">
        <v>100000</v>
      </c>
      <c r="U38718">
        <v>0</v>
      </c>
      <c r="V38718">
        <v>0</v>
      </c>
      <c r="W38718">
        <v>0</v>
      </c>
      <c r="X38718">
        <v>0</v>
      </c>
      <c r="Y38718">
        <v>0</v>
      </c>
      <c r="Z38718">
        <v>0</v>
      </c>
      <c r="AA38718">
        <v>0</v>
      </c>
      <c r="AB38718">
        <v>0</v>
      </c>
      <c r="AC38718">
        <v>0</v>
      </c>
      <c r="AD38718">
        <v>0</v>
      </c>
      <c r="AE38718">
        <v>0</v>
      </c>
      <c r="AF38718">
        <v>0</v>
      </c>
      <c r="AG38718">
        <v>0</v>
      </c>
      <c r="AH38718">
        <v>0</v>
      </c>
      <c r="AI38718">
        <v>0</v>
      </c>
      <c r="AJ38718">
        <v>0</v>
      </c>
      <c r="AK38718">
        <v>0</v>
      </c>
      <c r="AL38718">
        <v>0</v>
      </c>
      <c r="AM38718">
        <v>0</v>
      </c>
    </row>
    <row r="38719" spans="1:39" x14ac:dyDescent="0.45">
      <c r="A38719" t="s">
        <v>142530</v>
      </c>
      <c r="B38719" t="s">
        <v>142531</v>
      </c>
      <c r="C38719" t="s">
        <v>142532</v>
      </c>
      <c r="D38719" t="s">
        <v>228</v>
      </c>
      <c r="E38719" t="s">
        <v>229</v>
      </c>
      <c r="F38719" s="3">
        <v>11700</v>
      </c>
      <c r="G38719" t="s">
        <v>57</v>
      </c>
      <c r="H38719" t="s">
        <v>223</v>
      </c>
      <c r="J38719" t="s">
        <v>311</v>
      </c>
      <c r="K38719" t="s">
        <v>311</v>
      </c>
      <c r="L38719">
        <v>1</v>
      </c>
      <c r="M38719" s="1">
        <v>40909</v>
      </c>
      <c r="N38719" s="2">
        <v>40909</v>
      </c>
      <c r="O38719" t="s">
        <v>132</v>
      </c>
      <c r="P38719">
        <v>2012</v>
      </c>
      <c r="Q38719" s="1">
        <v>41515</v>
      </c>
      <c r="R38719" s="1">
        <v>41515</v>
      </c>
      <c r="S38719">
        <v>11700</v>
      </c>
      <c r="T38719">
        <v>0</v>
      </c>
      <c r="U38719">
        <v>0</v>
      </c>
      <c r="V38719">
        <v>0</v>
      </c>
      <c r="W38719">
        <v>0</v>
      </c>
      <c r="X38719">
        <v>0</v>
      </c>
      <c r="Y38719">
        <v>0</v>
      </c>
      <c r="Z38719">
        <v>0</v>
      </c>
      <c r="AA38719">
        <v>0</v>
      </c>
      <c r="AB38719">
        <v>0</v>
      </c>
      <c r="AC38719">
        <v>0</v>
      </c>
      <c r="AD38719">
        <v>0</v>
      </c>
      <c r="AE38719">
        <v>0</v>
      </c>
      <c r="AF38719">
        <v>0</v>
      </c>
      <c r="AG38719">
        <v>0</v>
      </c>
      <c r="AH38719">
        <v>0</v>
      </c>
      <c r="AI38719">
        <v>0</v>
      </c>
      <c r="AJ38719">
        <v>0</v>
      </c>
      <c r="AK38719">
        <v>0</v>
      </c>
      <c r="AL38719">
        <v>0</v>
      </c>
      <c r="AM38719">
        <v>0</v>
      </c>
    </row>
    <row r="38720" spans="1:39" x14ac:dyDescent="0.45">
      <c r="A38720" t="s">
        <v>142533</v>
      </c>
      <c r="B38720" t="s">
        <v>142534</v>
      </c>
      <c r="C38720" t="s">
        <v>142535</v>
      </c>
      <c r="D38720" t="s">
        <v>142536</v>
      </c>
      <c r="E38720" t="s">
        <v>1368</v>
      </c>
      <c r="F38720" s="3">
        <v>20000</v>
      </c>
      <c r="G38720" t="s">
        <v>57</v>
      </c>
      <c r="H38720" t="s">
        <v>46</v>
      </c>
      <c r="I38720" t="s">
        <v>58</v>
      </c>
      <c r="J38720" t="s">
        <v>198</v>
      </c>
      <c r="K38720" t="s">
        <v>199</v>
      </c>
      <c r="L38720">
        <v>1</v>
      </c>
      <c r="M38720" s="1">
        <v>40179</v>
      </c>
      <c r="N38720" s="2">
        <v>40179</v>
      </c>
      <c r="O38720" t="s">
        <v>118</v>
      </c>
      <c r="P38720">
        <v>2010</v>
      </c>
      <c r="Q38720" s="1">
        <v>40664</v>
      </c>
      <c r="R38720" s="1">
        <v>40664</v>
      </c>
      <c r="S38720">
        <v>20000</v>
      </c>
      <c r="T38720">
        <v>0</v>
      </c>
      <c r="U38720">
        <v>0</v>
      </c>
      <c r="V38720">
        <v>0</v>
      </c>
      <c r="W38720">
        <v>0</v>
      </c>
      <c r="X38720">
        <v>0</v>
      </c>
      <c r="Y38720">
        <v>0</v>
      </c>
      <c r="Z38720">
        <v>0</v>
      </c>
      <c r="AA38720">
        <v>0</v>
      </c>
      <c r="AB38720">
        <v>0</v>
      </c>
      <c r="AC38720">
        <v>0</v>
      </c>
      <c r="AD38720">
        <v>0</v>
      </c>
      <c r="AE38720">
        <v>0</v>
      </c>
      <c r="AF38720">
        <v>0</v>
      </c>
      <c r="AG38720">
        <v>0</v>
      </c>
      <c r="AH38720">
        <v>0</v>
      </c>
      <c r="AI38720">
        <v>0</v>
      </c>
      <c r="AJ38720">
        <v>0</v>
      </c>
      <c r="AK38720">
        <v>0</v>
      </c>
      <c r="AL38720">
        <v>0</v>
      </c>
      <c r="AM38720">
        <v>0</v>
      </c>
    </row>
    <row r="38721" spans="1:39" x14ac:dyDescent="0.45">
      <c r="A38721" t="s">
        <v>142537</v>
      </c>
      <c r="B38721" t="s">
        <v>142538</v>
      </c>
      <c r="C38721" t="s">
        <v>142539</v>
      </c>
      <c r="D38721" t="s">
        <v>76377</v>
      </c>
      <c r="E38721" t="s">
        <v>34518</v>
      </c>
      <c r="F38721" t="s">
        <v>142540</v>
      </c>
      <c r="G38721" t="s">
        <v>57</v>
      </c>
      <c r="H38721" t="s">
        <v>74</v>
      </c>
      <c r="J38721" t="s">
        <v>75</v>
      </c>
      <c r="K38721" t="s">
        <v>75</v>
      </c>
      <c r="L38721">
        <v>6</v>
      </c>
      <c r="M38721" s="1">
        <v>38718</v>
      </c>
      <c r="N38721" s="2">
        <v>38718</v>
      </c>
      <c r="O38721" t="s">
        <v>430</v>
      </c>
      <c r="P38721">
        <v>2006</v>
      </c>
      <c r="Q38721" s="1">
        <v>39448</v>
      </c>
      <c r="R38721" s="1">
        <v>41710</v>
      </c>
      <c r="S38721">
        <v>0</v>
      </c>
      <c r="T38721">
        <v>7020000</v>
      </c>
      <c r="U38721">
        <v>0</v>
      </c>
      <c r="V38721">
        <v>0</v>
      </c>
      <c r="W38721">
        <v>0</v>
      </c>
      <c r="X38721">
        <v>2272877</v>
      </c>
      <c r="Y38721">
        <v>0</v>
      </c>
      <c r="Z38721">
        <v>0</v>
      </c>
      <c r="AA38721">
        <v>0</v>
      </c>
      <c r="AB38721">
        <v>0</v>
      </c>
      <c r="AC38721">
        <v>0</v>
      </c>
      <c r="AD38721">
        <v>0</v>
      </c>
      <c r="AE38721">
        <v>0</v>
      </c>
      <c r="AF38721">
        <v>1500000</v>
      </c>
      <c r="AG38721">
        <v>4500000</v>
      </c>
      <c r="AH38721">
        <v>0</v>
      </c>
      <c r="AI38721">
        <v>0</v>
      </c>
      <c r="AJ38721">
        <v>0</v>
      </c>
      <c r="AK38721">
        <v>0</v>
      </c>
      <c r="AL38721">
        <v>0</v>
      </c>
      <c r="AM38721">
        <v>0</v>
      </c>
    </row>
    <row r="38722" spans="1:39" x14ac:dyDescent="0.45">
      <c r="A38722" t="s">
        <v>142541</v>
      </c>
      <c r="B38722" t="s">
        <v>142542</v>
      </c>
      <c r="C38722" t="s">
        <v>142543</v>
      </c>
      <c r="D38722" t="s">
        <v>1807</v>
      </c>
      <c r="E38722" t="s">
        <v>567</v>
      </c>
      <c r="F38722" t="s">
        <v>114</v>
      </c>
      <c r="G38722" t="s">
        <v>57</v>
      </c>
      <c r="H38722" t="s">
        <v>46</v>
      </c>
      <c r="I38722" t="s">
        <v>58</v>
      </c>
      <c r="J38722" t="s">
        <v>198</v>
      </c>
      <c r="K38722" t="s">
        <v>1127</v>
      </c>
      <c r="L38722">
        <v>1</v>
      </c>
      <c r="Q38722" s="1">
        <v>41652</v>
      </c>
      <c r="R38722" s="1">
        <v>41652</v>
      </c>
      <c r="S38722">
        <v>0</v>
      </c>
      <c r="T38722">
        <v>0</v>
      </c>
      <c r="U38722">
        <v>0</v>
      </c>
      <c r="V38722">
        <v>0</v>
      </c>
      <c r="W38722">
        <v>0</v>
      </c>
      <c r="X38722">
        <v>0</v>
      </c>
      <c r="Y38722">
        <v>0</v>
      </c>
      <c r="Z38722">
        <v>0</v>
      </c>
      <c r="AA38722">
        <v>0</v>
      </c>
      <c r="AB38722">
        <v>0</v>
      </c>
      <c r="AC38722">
        <v>0</v>
      </c>
      <c r="AD38722">
        <v>0</v>
      </c>
      <c r="AE38722">
        <v>0</v>
      </c>
      <c r="AF38722">
        <v>0</v>
      </c>
      <c r="AG38722">
        <v>0</v>
      </c>
      <c r="AH38722">
        <v>0</v>
      </c>
      <c r="AI38722">
        <v>0</v>
      </c>
      <c r="AJ38722">
        <v>0</v>
      </c>
      <c r="AK38722">
        <v>0</v>
      </c>
      <c r="AL38722">
        <v>0</v>
      </c>
      <c r="AM38722">
        <v>0</v>
      </c>
    </row>
    <row r="38723" spans="1:39" x14ac:dyDescent="0.45">
      <c r="A38723" t="s">
        <v>142544</v>
      </c>
      <c r="B38723" t="s">
        <v>142545</v>
      </c>
      <c r="C38723" t="s">
        <v>142546</v>
      </c>
      <c r="D38723" t="s">
        <v>142547</v>
      </c>
      <c r="E38723" t="s">
        <v>21670</v>
      </c>
      <c r="F38723" t="s">
        <v>142548</v>
      </c>
      <c r="G38723" t="s">
        <v>57</v>
      </c>
      <c r="H38723" t="s">
        <v>74</v>
      </c>
      <c r="J38723" t="s">
        <v>75</v>
      </c>
      <c r="K38723" t="s">
        <v>369</v>
      </c>
      <c r="L38723">
        <v>5</v>
      </c>
      <c r="M38723" s="1">
        <v>41030</v>
      </c>
      <c r="N38723" s="2">
        <v>41030</v>
      </c>
      <c r="O38723" t="s">
        <v>50</v>
      </c>
      <c r="P38723">
        <v>2012</v>
      </c>
      <c r="Q38723" s="1">
        <v>41030</v>
      </c>
      <c r="R38723" s="1">
        <v>41829</v>
      </c>
      <c r="S38723">
        <v>195383</v>
      </c>
      <c r="T38723">
        <v>100000</v>
      </c>
      <c r="U38723">
        <v>0</v>
      </c>
      <c r="V38723">
        <v>0</v>
      </c>
      <c r="W38723">
        <v>0</v>
      </c>
      <c r="X38723">
        <v>0</v>
      </c>
      <c r="Y38723">
        <v>0</v>
      </c>
      <c r="Z38723">
        <v>323945</v>
      </c>
      <c r="AA38723">
        <v>0</v>
      </c>
      <c r="AB38723">
        <v>0</v>
      </c>
      <c r="AC38723">
        <v>0</v>
      </c>
      <c r="AD38723">
        <v>0</v>
      </c>
      <c r="AE38723">
        <v>0</v>
      </c>
      <c r="AF38723">
        <v>0</v>
      </c>
      <c r="AG38723">
        <v>0</v>
      </c>
      <c r="AH38723">
        <v>0</v>
      </c>
      <c r="AI38723">
        <v>0</v>
      </c>
      <c r="AJ38723">
        <v>0</v>
      </c>
      <c r="AK38723">
        <v>0</v>
      </c>
      <c r="AL38723">
        <v>0</v>
      </c>
      <c r="AM38723">
        <v>0</v>
      </c>
    </row>
    <row r="38724" spans="1:39" x14ac:dyDescent="0.45">
      <c r="A38724" t="s">
        <v>142549</v>
      </c>
      <c r="B38724" t="s">
        <v>142550</v>
      </c>
      <c r="C38724" t="s">
        <v>142551</v>
      </c>
      <c r="D38724" t="s">
        <v>142552</v>
      </c>
      <c r="E38724" t="s">
        <v>294</v>
      </c>
      <c r="F38724" s="3">
        <v>68630</v>
      </c>
      <c r="G38724" t="s">
        <v>57</v>
      </c>
      <c r="H38724" t="s">
        <v>364</v>
      </c>
      <c r="J38724" t="s">
        <v>17113</v>
      </c>
      <c r="K38724" t="s">
        <v>17113</v>
      </c>
      <c r="L38724">
        <v>1</v>
      </c>
      <c r="M38724" s="1">
        <v>40452</v>
      </c>
      <c r="N38724" s="2">
        <v>40452</v>
      </c>
      <c r="O38724" t="s">
        <v>216</v>
      </c>
      <c r="P38724">
        <v>2010</v>
      </c>
      <c r="Q38724" s="1">
        <v>40452</v>
      </c>
      <c r="R38724" s="1">
        <v>40452</v>
      </c>
      <c r="S38724">
        <v>68630</v>
      </c>
      <c r="T38724">
        <v>0</v>
      </c>
      <c r="U38724">
        <v>0</v>
      </c>
      <c r="V38724">
        <v>0</v>
      </c>
      <c r="W38724">
        <v>0</v>
      </c>
      <c r="X38724">
        <v>0</v>
      </c>
      <c r="Y38724">
        <v>0</v>
      </c>
      <c r="Z38724">
        <v>0</v>
      </c>
      <c r="AA38724">
        <v>0</v>
      </c>
      <c r="AB38724">
        <v>0</v>
      </c>
      <c r="AC38724">
        <v>0</v>
      </c>
      <c r="AD38724">
        <v>0</v>
      </c>
      <c r="AE38724">
        <v>0</v>
      </c>
      <c r="AF38724">
        <v>0</v>
      </c>
      <c r="AG38724">
        <v>0</v>
      </c>
      <c r="AH38724">
        <v>0</v>
      </c>
      <c r="AI38724">
        <v>0</v>
      </c>
      <c r="AJ38724">
        <v>0</v>
      </c>
      <c r="AK38724">
        <v>0</v>
      </c>
      <c r="AL38724">
        <v>0</v>
      </c>
      <c r="AM38724">
        <v>0</v>
      </c>
    </row>
    <row r="38725" spans="1:39" x14ac:dyDescent="0.45">
      <c r="A38725" t="s">
        <v>142553</v>
      </c>
      <c r="B38725" t="s">
        <v>142554</v>
      </c>
      <c r="C38725" t="s">
        <v>142555</v>
      </c>
      <c r="D38725" t="s">
        <v>142</v>
      </c>
      <c r="E38725" t="s">
        <v>143</v>
      </c>
      <c r="F38725" t="s">
        <v>142556</v>
      </c>
      <c r="G38725" t="s">
        <v>57</v>
      </c>
      <c r="H38725" t="s">
        <v>260</v>
      </c>
      <c r="I38725" t="s">
        <v>2816</v>
      </c>
      <c r="J38725" t="s">
        <v>2817</v>
      </c>
      <c r="K38725" t="s">
        <v>2817</v>
      </c>
      <c r="L38725">
        <v>1</v>
      </c>
      <c r="M38725" s="1">
        <v>18264</v>
      </c>
      <c r="N38725" s="2">
        <v>18264</v>
      </c>
      <c r="O38725" t="s">
        <v>142557</v>
      </c>
      <c r="P38725">
        <v>1950</v>
      </c>
      <c r="Q38725" s="1">
        <v>41808</v>
      </c>
      <c r="R38725" s="1">
        <v>41808</v>
      </c>
      <c r="S38725">
        <v>0</v>
      </c>
      <c r="T38725">
        <v>676393</v>
      </c>
      <c r="U38725">
        <v>0</v>
      </c>
      <c r="V38725">
        <v>0</v>
      </c>
      <c r="W38725">
        <v>0</v>
      </c>
      <c r="X38725">
        <v>0</v>
      </c>
      <c r="Y38725">
        <v>0</v>
      </c>
      <c r="Z38725">
        <v>0</v>
      </c>
      <c r="AA38725">
        <v>0</v>
      </c>
      <c r="AB38725">
        <v>0</v>
      </c>
      <c r="AC38725">
        <v>0</v>
      </c>
      <c r="AD38725">
        <v>0</v>
      </c>
      <c r="AE38725">
        <v>0</v>
      </c>
      <c r="AF38725">
        <v>0</v>
      </c>
      <c r="AG38725">
        <v>0</v>
      </c>
      <c r="AH38725">
        <v>0</v>
      </c>
      <c r="AI38725">
        <v>0</v>
      </c>
      <c r="AJ38725">
        <v>0</v>
      </c>
      <c r="AK38725">
        <v>0</v>
      </c>
      <c r="AL38725">
        <v>0</v>
      </c>
      <c r="AM38725">
        <v>0</v>
      </c>
    </row>
    <row r="38726" spans="1:39" x14ac:dyDescent="0.45">
      <c r="A38726" t="s">
        <v>142558</v>
      </c>
      <c r="B38726" t="s">
        <v>142559</v>
      </c>
      <c r="C38726" t="s">
        <v>142560</v>
      </c>
      <c r="D38726" t="s">
        <v>389</v>
      </c>
      <c r="E38726" t="s">
        <v>390</v>
      </c>
      <c r="F38726" t="s">
        <v>1935</v>
      </c>
      <c r="G38726" t="s">
        <v>57</v>
      </c>
      <c r="H38726" t="s">
        <v>46</v>
      </c>
      <c r="I38726" t="s">
        <v>58</v>
      </c>
      <c r="J38726" t="s">
        <v>1223</v>
      </c>
      <c r="K38726" t="s">
        <v>1223</v>
      </c>
      <c r="L38726">
        <v>1</v>
      </c>
      <c r="M38726" s="1">
        <v>37622</v>
      </c>
      <c r="N38726" s="2">
        <v>37622</v>
      </c>
      <c r="O38726" t="s">
        <v>854</v>
      </c>
      <c r="P38726">
        <v>2003</v>
      </c>
      <c r="Q38726" s="1">
        <v>40703</v>
      </c>
      <c r="R38726" s="1">
        <v>40703</v>
      </c>
      <c r="S38726">
        <v>0</v>
      </c>
      <c r="T38726">
        <v>0</v>
      </c>
      <c r="U38726">
        <v>0</v>
      </c>
      <c r="V38726">
        <v>0</v>
      </c>
      <c r="W38726">
        <v>0</v>
      </c>
      <c r="X38726">
        <v>12000000</v>
      </c>
      <c r="Y38726">
        <v>0</v>
      </c>
      <c r="Z38726">
        <v>0</v>
      </c>
      <c r="AA38726">
        <v>0</v>
      </c>
      <c r="AB38726">
        <v>0</v>
      </c>
      <c r="AC38726">
        <v>0</v>
      </c>
      <c r="AD38726">
        <v>0</v>
      </c>
      <c r="AE38726">
        <v>0</v>
      </c>
      <c r="AF38726">
        <v>0</v>
      </c>
      <c r="AG38726">
        <v>0</v>
      </c>
      <c r="AH38726">
        <v>0</v>
      </c>
      <c r="AI38726">
        <v>0</v>
      </c>
      <c r="AJ38726">
        <v>0</v>
      </c>
      <c r="AK38726">
        <v>0</v>
      </c>
      <c r="AL38726">
        <v>0</v>
      </c>
      <c r="AM38726">
        <v>0</v>
      </c>
    </row>
    <row r="38727" spans="1:39" x14ac:dyDescent="0.45">
      <c r="A38727" t="s">
        <v>142561</v>
      </c>
      <c r="B38727" t="s">
        <v>142562</v>
      </c>
      <c r="C38727" t="s">
        <v>142563</v>
      </c>
      <c r="D38727" t="s">
        <v>142564</v>
      </c>
      <c r="E38727" t="s">
        <v>18394</v>
      </c>
      <c r="F38727" t="s">
        <v>142565</v>
      </c>
      <c r="G38727" t="s">
        <v>45</v>
      </c>
      <c r="H38727" t="s">
        <v>74</v>
      </c>
      <c r="J38727" t="s">
        <v>75</v>
      </c>
      <c r="K38727" t="s">
        <v>75</v>
      </c>
      <c r="L38727">
        <v>3</v>
      </c>
      <c r="M38727" s="1">
        <v>36161</v>
      </c>
      <c r="N38727" s="2">
        <v>36161</v>
      </c>
      <c r="O38727" t="s">
        <v>1121</v>
      </c>
      <c r="P38727">
        <v>1999</v>
      </c>
      <c r="Q38727" s="1">
        <v>38749</v>
      </c>
      <c r="R38727" s="1">
        <v>39356</v>
      </c>
      <c r="S38727">
        <v>3500000</v>
      </c>
      <c r="T38727">
        <v>19914268</v>
      </c>
      <c r="U38727">
        <v>0</v>
      </c>
      <c r="V38727">
        <v>0</v>
      </c>
      <c r="W38727">
        <v>0</v>
      </c>
      <c r="X38727">
        <v>0</v>
      </c>
      <c r="Y38727">
        <v>0</v>
      </c>
      <c r="Z38727">
        <v>0</v>
      </c>
      <c r="AA38727">
        <v>0</v>
      </c>
      <c r="AB38727">
        <v>0</v>
      </c>
      <c r="AC38727">
        <v>0</v>
      </c>
      <c r="AD38727">
        <v>0</v>
      </c>
      <c r="AE38727">
        <v>0</v>
      </c>
      <c r="AF38727">
        <v>0</v>
      </c>
      <c r="AG38727">
        <v>16000000</v>
      </c>
      <c r="AH38727">
        <v>0</v>
      </c>
      <c r="AI38727">
        <v>0</v>
      </c>
      <c r="AJ38727">
        <v>0</v>
      </c>
      <c r="AK38727">
        <v>0</v>
      </c>
      <c r="AL38727">
        <v>0</v>
      </c>
      <c r="AM38727">
        <v>0</v>
      </c>
    </row>
    <row r="38728" spans="1:39" x14ac:dyDescent="0.45">
      <c r="A38728" t="s">
        <v>142566</v>
      </c>
      <c r="B38728" t="s">
        <v>142567</v>
      </c>
      <c r="C38728" t="s">
        <v>142568</v>
      </c>
      <c r="D38728" t="s">
        <v>293</v>
      </c>
      <c r="E38728" t="s">
        <v>294</v>
      </c>
      <c r="F38728" t="s">
        <v>142569</v>
      </c>
      <c r="G38728" t="s">
        <v>57</v>
      </c>
      <c r="H38728" t="s">
        <v>46</v>
      </c>
      <c r="I38728" t="s">
        <v>58</v>
      </c>
      <c r="J38728" t="s">
        <v>1223</v>
      </c>
      <c r="K38728" t="s">
        <v>3249</v>
      </c>
      <c r="L38728">
        <v>1</v>
      </c>
      <c r="M38728" s="1">
        <v>36161</v>
      </c>
      <c r="N38728" s="2">
        <v>36161</v>
      </c>
      <c r="O38728" t="s">
        <v>1121</v>
      </c>
      <c r="P38728">
        <v>1999</v>
      </c>
      <c r="Q38728" s="1">
        <v>39975</v>
      </c>
      <c r="R38728" s="1">
        <v>39975</v>
      </c>
      <c r="S38728">
        <v>0</v>
      </c>
      <c r="T38728">
        <v>9438712</v>
      </c>
      <c r="U38728">
        <v>0</v>
      </c>
      <c r="V38728">
        <v>0</v>
      </c>
      <c r="W38728">
        <v>0</v>
      </c>
      <c r="X38728">
        <v>0</v>
      </c>
      <c r="Y38728">
        <v>0</v>
      </c>
      <c r="Z38728">
        <v>0</v>
      </c>
      <c r="AA38728">
        <v>0</v>
      </c>
      <c r="AB38728">
        <v>0</v>
      </c>
      <c r="AC38728">
        <v>0</v>
      </c>
      <c r="AD38728">
        <v>0</v>
      </c>
      <c r="AE38728">
        <v>0</v>
      </c>
      <c r="AF38728">
        <v>0</v>
      </c>
      <c r="AG38728">
        <v>0</v>
      </c>
      <c r="AH38728">
        <v>0</v>
      </c>
      <c r="AI38728">
        <v>0</v>
      </c>
      <c r="AJ38728">
        <v>0</v>
      </c>
      <c r="AK38728">
        <v>0</v>
      </c>
      <c r="AL38728">
        <v>0</v>
      </c>
      <c r="AM38728">
        <v>0</v>
      </c>
    </row>
    <row r="38729" spans="1:39" x14ac:dyDescent="0.45">
      <c r="A38729" t="s">
        <v>142570</v>
      </c>
      <c r="B38729" t="s">
        <v>142571</v>
      </c>
      <c r="C38729" t="s">
        <v>142572</v>
      </c>
      <c r="D38729" t="s">
        <v>142</v>
      </c>
      <c r="E38729" t="s">
        <v>143</v>
      </c>
      <c r="F38729" t="s">
        <v>282</v>
      </c>
      <c r="G38729" t="s">
        <v>57</v>
      </c>
      <c r="H38729" t="s">
        <v>46</v>
      </c>
      <c r="I38729" t="s">
        <v>267</v>
      </c>
      <c r="J38729" t="s">
        <v>1207</v>
      </c>
      <c r="K38729" t="s">
        <v>1207</v>
      </c>
      <c r="L38729">
        <v>1</v>
      </c>
      <c r="M38729" s="1">
        <v>40634</v>
      </c>
      <c r="N38729" s="2">
        <v>40634</v>
      </c>
      <c r="O38729" t="s">
        <v>76</v>
      </c>
      <c r="P38729">
        <v>2011</v>
      </c>
      <c r="Q38729" s="1">
        <v>41348</v>
      </c>
      <c r="R38729" s="1">
        <v>41348</v>
      </c>
      <c r="S38729">
        <v>100000</v>
      </c>
      <c r="T38729">
        <v>0</v>
      </c>
      <c r="U38729">
        <v>0</v>
      </c>
      <c r="V38729">
        <v>0</v>
      </c>
      <c r="W38729">
        <v>0</v>
      </c>
      <c r="X38729">
        <v>0</v>
      </c>
      <c r="Y38729">
        <v>0</v>
      </c>
      <c r="Z38729">
        <v>0</v>
      </c>
      <c r="AA38729">
        <v>0</v>
      </c>
      <c r="AB38729">
        <v>0</v>
      </c>
      <c r="AC38729">
        <v>0</v>
      </c>
      <c r="AD38729">
        <v>0</v>
      </c>
      <c r="AE38729">
        <v>0</v>
      </c>
      <c r="AF38729">
        <v>0</v>
      </c>
      <c r="AG38729">
        <v>0</v>
      </c>
      <c r="AH38729">
        <v>0</v>
      </c>
      <c r="AI38729">
        <v>0</v>
      </c>
      <c r="AJ38729">
        <v>0</v>
      </c>
      <c r="AK38729">
        <v>0</v>
      </c>
      <c r="AL38729">
        <v>0</v>
      </c>
      <c r="AM38729">
        <v>0</v>
      </c>
    </row>
    <row r="38730" spans="1:39" x14ac:dyDescent="0.45">
      <c r="A38730" t="s">
        <v>142573</v>
      </c>
      <c r="B38730" t="s">
        <v>142574</v>
      </c>
      <c r="C38730" t="s">
        <v>142575</v>
      </c>
      <c r="D38730" t="s">
        <v>142576</v>
      </c>
      <c r="E38730" t="s">
        <v>3748</v>
      </c>
      <c r="F38730" t="s">
        <v>757</v>
      </c>
      <c r="G38730" t="s">
        <v>57</v>
      </c>
      <c r="L38730">
        <v>2</v>
      </c>
      <c r="M38730" s="1">
        <v>40672</v>
      </c>
      <c r="N38730" s="2">
        <v>40664</v>
      </c>
      <c r="O38730" t="s">
        <v>76</v>
      </c>
      <c r="P38730">
        <v>2011</v>
      </c>
      <c r="Q38730" s="1">
        <v>41119</v>
      </c>
      <c r="R38730" s="1">
        <v>41670</v>
      </c>
      <c r="S38730">
        <v>600000</v>
      </c>
      <c r="T38730">
        <v>0</v>
      </c>
      <c r="U38730">
        <v>0</v>
      </c>
      <c r="V38730">
        <v>0</v>
      </c>
      <c r="W38730">
        <v>0</v>
      </c>
      <c r="X38730">
        <v>0</v>
      </c>
      <c r="Y38730">
        <v>0</v>
      </c>
      <c r="Z38730">
        <v>0</v>
      </c>
      <c r="AA38730">
        <v>0</v>
      </c>
      <c r="AB38730">
        <v>0</v>
      </c>
      <c r="AC38730">
        <v>0</v>
      </c>
      <c r="AD38730">
        <v>0</v>
      </c>
      <c r="AE38730">
        <v>0</v>
      </c>
      <c r="AF38730">
        <v>0</v>
      </c>
      <c r="AG38730">
        <v>0</v>
      </c>
      <c r="AH38730">
        <v>0</v>
      </c>
      <c r="AI38730">
        <v>0</v>
      </c>
      <c r="AJ38730">
        <v>0</v>
      </c>
      <c r="AK38730">
        <v>0</v>
      </c>
      <c r="AL38730">
        <v>0</v>
      </c>
      <c r="AM38730">
        <v>0</v>
      </c>
    </row>
    <row r="38731" spans="1:39" x14ac:dyDescent="0.45">
      <c r="A38731" t="s">
        <v>142577</v>
      </c>
      <c r="B38731" t="s">
        <v>142578</v>
      </c>
      <c r="C38731" t="s">
        <v>142579</v>
      </c>
      <c r="D38731" t="s">
        <v>142580</v>
      </c>
      <c r="E38731" t="s">
        <v>449</v>
      </c>
      <c r="F38731" t="s">
        <v>1894</v>
      </c>
      <c r="G38731" t="s">
        <v>57</v>
      </c>
      <c r="H38731" t="s">
        <v>1146</v>
      </c>
      <c r="J38731" t="s">
        <v>2793</v>
      </c>
      <c r="K38731" t="s">
        <v>2793</v>
      </c>
      <c r="L38731">
        <v>1</v>
      </c>
      <c r="M38731" s="1">
        <v>40969</v>
      </c>
      <c r="N38731" s="2">
        <v>40969</v>
      </c>
      <c r="O38731" t="s">
        <v>132</v>
      </c>
      <c r="P38731">
        <v>2012</v>
      </c>
      <c r="Q38731" s="1">
        <v>41214</v>
      </c>
      <c r="R38731" s="1">
        <v>41214</v>
      </c>
      <c r="S38731">
        <v>1300000</v>
      </c>
      <c r="T38731">
        <v>0</v>
      </c>
      <c r="U38731">
        <v>0</v>
      </c>
      <c r="V38731">
        <v>0</v>
      </c>
      <c r="W38731">
        <v>0</v>
      </c>
      <c r="X38731">
        <v>0</v>
      </c>
      <c r="Y38731">
        <v>0</v>
      </c>
      <c r="Z38731">
        <v>0</v>
      </c>
      <c r="AA38731">
        <v>0</v>
      </c>
      <c r="AB38731">
        <v>0</v>
      </c>
      <c r="AC38731">
        <v>0</v>
      </c>
      <c r="AD38731">
        <v>0</v>
      </c>
      <c r="AE38731">
        <v>0</v>
      </c>
      <c r="AF38731">
        <v>0</v>
      </c>
      <c r="AG38731">
        <v>0</v>
      </c>
      <c r="AH38731">
        <v>0</v>
      </c>
      <c r="AI38731">
        <v>0</v>
      </c>
      <c r="AJ38731">
        <v>0</v>
      </c>
      <c r="AK38731">
        <v>0</v>
      </c>
      <c r="AL38731">
        <v>0</v>
      </c>
      <c r="AM38731">
        <v>0</v>
      </c>
    </row>
    <row r="38732" spans="1:39" x14ac:dyDescent="0.45">
      <c r="A38732" t="s">
        <v>142581</v>
      </c>
      <c r="B38732" t="s">
        <v>142582</v>
      </c>
      <c r="C38732" t="s">
        <v>142583</v>
      </c>
      <c r="D38732" t="s">
        <v>142584</v>
      </c>
      <c r="E38732" t="s">
        <v>17681</v>
      </c>
      <c r="F38732" t="s">
        <v>275</v>
      </c>
      <c r="G38732" t="s">
        <v>57</v>
      </c>
      <c r="L38732">
        <v>1</v>
      </c>
      <c r="M38732" s="1">
        <v>37945</v>
      </c>
      <c r="N38732" s="2">
        <v>37926</v>
      </c>
      <c r="O38732" t="s">
        <v>14348</v>
      </c>
      <c r="P38732">
        <v>2003</v>
      </c>
      <c r="Q38732" s="1">
        <v>39083</v>
      </c>
      <c r="R38732" s="1">
        <v>39083</v>
      </c>
      <c r="S38732">
        <v>0</v>
      </c>
      <c r="T38732">
        <v>0</v>
      </c>
      <c r="U38732">
        <v>0</v>
      </c>
      <c r="V38732">
        <v>0</v>
      </c>
      <c r="W38732">
        <v>0</v>
      </c>
      <c r="X38732">
        <v>0</v>
      </c>
      <c r="Y38732">
        <v>1600000</v>
      </c>
      <c r="Z38732">
        <v>0</v>
      </c>
      <c r="AA38732">
        <v>0</v>
      </c>
      <c r="AB38732">
        <v>0</v>
      </c>
      <c r="AC38732">
        <v>0</v>
      </c>
      <c r="AD38732">
        <v>0</v>
      </c>
      <c r="AE38732">
        <v>0</v>
      </c>
      <c r="AF38732">
        <v>0</v>
      </c>
      <c r="AG38732">
        <v>0</v>
      </c>
      <c r="AH38732">
        <v>0</v>
      </c>
      <c r="AI38732">
        <v>0</v>
      </c>
      <c r="AJ38732">
        <v>0</v>
      </c>
      <c r="AK38732">
        <v>0</v>
      </c>
      <c r="AL38732">
        <v>0</v>
      </c>
      <c r="AM38732">
        <v>0</v>
      </c>
    </row>
    <row r="38733" spans="1:39" x14ac:dyDescent="0.45">
      <c r="A38733" t="s">
        <v>142585</v>
      </c>
      <c r="B38733" t="s">
        <v>142586</v>
      </c>
      <c r="C38733" t="s">
        <v>142587</v>
      </c>
      <c r="D38733" t="s">
        <v>142588</v>
      </c>
      <c r="E38733" t="s">
        <v>72673</v>
      </c>
      <c r="F38733" s="3">
        <v>15000</v>
      </c>
      <c r="G38733" t="s">
        <v>57</v>
      </c>
      <c r="H38733" t="s">
        <v>46</v>
      </c>
      <c r="I38733" t="s">
        <v>47</v>
      </c>
      <c r="J38733" t="s">
        <v>48</v>
      </c>
      <c r="K38733" t="s">
        <v>142589</v>
      </c>
      <c r="L38733">
        <v>1</v>
      </c>
      <c r="M38733" s="1">
        <v>39783</v>
      </c>
      <c r="N38733" s="2">
        <v>39783</v>
      </c>
      <c r="O38733" t="s">
        <v>872</v>
      </c>
      <c r="P38733">
        <v>2008</v>
      </c>
      <c r="Q38733" s="1">
        <v>39814</v>
      </c>
      <c r="R38733" s="1">
        <v>39814</v>
      </c>
      <c r="S38733">
        <v>15000</v>
      </c>
      <c r="T38733">
        <v>0</v>
      </c>
      <c r="U38733">
        <v>0</v>
      </c>
      <c r="V38733">
        <v>0</v>
      </c>
      <c r="W38733">
        <v>0</v>
      </c>
      <c r="X38733">
        <v>0</v>
      </c>
      <c r="Y38733">
        <v>0</v>
      </c>
      <c r="Z38733">
        <v>0</v>
      </c>
      <c r="AA38733">
        <v>0</v>
      </c>
      <c r="AB38733">
        <v>0</v>
      </c>
      <c r="AC38733">
        <v>0</v>
      </c>
      <c r="AD38733">
        <v>0</v>
      </c>
      <c r="AE38733">
        <v>0</v>
      </c>
      <c r="AF38733">
        <v>0</v>
      </c>
      <c r="AG38733">
        <v>0</v>
      </c>
      <c r="AH38733">
        <v>0</v>
      </c>
      <c r="AI38733">
        <v>0</v>
      </c>
      <c r="AJ38733">
        <v>0</v>
      </c>
      <c r="AK38733">
        <v>0</v>
      </c>
      <c r="AL38733">
        <v>0</v>
      </c>
      <c r="AM38733">
        <v>0</v>
      </c>
    </row>
    <row r="38734" spans="1:39" x14ac:dyDescent="0.45">
      <c r="A38734" t="s">
        <v>142590</v>
      </c>
      <c r="B38734" t="s">
        <v>142591</v>
      </c>
      <c r="C38734" t="s">
        <v>142592</v>
      </c>
      <c r="D38734" t="s">
        <v>653</v>
      </c>
      <c r="E38734" t="s">
        <v>343</v>
      </c>
      <c r="F38734" t="s">
        <v>114</v>
      </c>
      <c r="G38734" t="s">
        <v>57</v>
      </c>
      <c r="H38734" t="s">
        <v>6675</v>
      </c>
      <c r="J38734" t="s">
        <v>15179</v>
      </c>
      <c r="K38734" t="s">
        <v>142593</v>
      </c>
      <c r="L38734">
        <v>1</v>
      </c>
      <c r="M38734" s="1">
        <v>40909</v>
      </c>
      <c r="N38734" s="2">
        <v>40909</v>
      </c>
      <c r="O38734" t="s">
        <v>132</v>
      </c>
      <c r="P38734">
        <v>2012</v>
      </c>
      <c r="Q38734" s="1">
        <v>41409</v>
      </c>
      <c r="R38734" s="1">
        <v>41409</v>
      </c>
      <c r="S38734">
        <v>0</v>
      </c>
      <c r="T38734">
        <v>0</v>
      </c>
      <c r="U38734">
        <v>0</v>
      </c>
      <c r="V38734">
        <v>0</v>
      </c>
      <c r="W38734">
        <v>0</v>
      </c>
      <c r="X38734">
        <v>0</v>
      </c>
      <c r="Y38734">
        <v>0</v>
      </c>
      <c r="Z38734">
        <v>0</v>
      </c>
      <c r="AA38734">
        <v>0</v>
      </c>
      <c r="AB38734">
        <v>0</v>
      </c>
      <c r="AC38734">
        <v>0</v>
      </c>
      <c r="AD38734">
        <v>0</v>
      </c>
      <c r="AE38734">
        <v>0</v>
      </c>
      <c r="AF38734">
        <v>0</v>
      </c>
      <c r="AG38734">
        <v>0</v>
      </c>
      <c r="AH38734">
        <v>0</v>
      </c>
      <c r="AI38734">
        <v>0</v>
      </c>
      <c r="AJ38734">
        <v>0</v>
      </c>
      <c r="AK38734">
        <v>0</v>
      </c>
      <c r="AL38734">
        <v>0</v>
      </c>
      <c r="AM38734">
        <v>0</v>
      </c>
    </row>
    <row r="38735" spans="1:39" x14ac:dyDescent="0.45">
      <c r="A38735" t="s">
        <v>142594</v>
      </c>
      <c r="B38735" t="s">
        <v>142595</v>
      </c>
      <c r="C38735" t="s">
        <v>142596</v>
      </c>
      <c r="D38735" t="s">
        <v>142597</v>
      </c>
      <c r="E38735" t="s">
        <v>229</v>
      </c>
      <c r="F38735" s="3">
        <v>50000</v>
      </c>
      <c r="G38735" t="s">
        <v>57</v>
      </c>
      <c r="L38735">
        <v>1</v>
      </c>
      <c r="M38735" s="1">
        <v>40575</v>
      </c>
      <c r="N38735" s="2">
        <v>40575</v>
      </c>
      <c r="O38735" t="s">
        <v>528</v>
      </c>
      <c r="P38735">
        <v>2011</v>
      </c>
      <c r="Q38735" s="1">
        <v>40695</v>
      </c>
      <c r="R38735" s="1">
        <v>40695</v>
      </c>
      <c r="S38735">
        <v>50000</v>
      </c>
      <c r="T38735">
        <v>0</v>
      </c>
      <c r="U38735">
        <v>0</v>
      </c>
      <c r="V38735">
        <v>0</v>
      </c>
      <c r="W38735">
        <v>0</v>
      </c>
      <c r="X38735">
        <v>0</v>
      </c>
      <c r="Y38735">
        <v>0</v>
      </c>
      <c r="Z38735">
        <v>0</v>
      </c>
      <c r="AA38735">
        <v>0</v>
      </c>
      <c r="AB38735">
        <v>0</v>
      </c>
      <c r="AC38735">
        <v>0</v>
      </c>
      <c r="AD38735">
        <v>0</v>
      </c>
      <c r="AE38735">
        <v>0</v>
      </c>
      <c r="AF38735">
        <v>0</v>
      </c>
      <c r="AG38735">
        <v>0</v>
      </c>
      <c r="AH38735">
        <v>0</v>
      </c>
      <c r="AI38735">
        <v>0</v>
      </c>
      <c r="AJ38735">
        <v>0</v>
      </c>
      <c r="AK38735">
        <v>0</v>
      </c>
      <c r="AL38735">
        <v>0</v>
      </c>
      <c r="AM38735">
        <v>0</v>
      </c>
    </row>
    <row r="38736" spans="1:39" x14ac:dyDescent="0.45">
      <c r="A38736" t="s">
        <v>142598</v>
      </c>
      <c r="B38736" t="s">
        <v>142599</v>
      </c>
      <c r="C38736" t="s">
        <v>142600</v>
      </c>
      <c r="D38736" t="s">
        <v>142601</v>
      </c>
      <c r="E38736" t="s">
        <v>4954</v>
      </c>
      <c r="F38736" s="3">
        <v>48312</v>
      </c>
      <c r="G38736" t="s">
        <v>57</v>
      </c>
      <c r="H38736" t="s">
        <v>364</v>
      </c>
      <c r="J38736" t="s">
        <v>17113</v>
      </c>
      <c r="K38736" t="s">
        <v>17113</v>
      </c>
      <c r="L38736">
        <v>1</v>
      </c>
      <c r="M38736" s="1">
        <v>41640</v>
      </c>
      <c r="N38736" s="2">
        <v>41640</v>
      </c>
      <c r="O38736" t="s">
        <v>84</v>
      </c>
      <c r="P38736">
        <v>2014</v>
      </c>
      <c r="Q38736" s="1">
        <v>41843</v>
      </c>
      <c r="R38736" s="1">
        <v>41843</v>
      </c>
      <c r="S38736">
        <v>0</v>
      </c>
      <c r="T38736">
        <v>0</v>
      </c>
      <c r="U38736">
        <v>0</v>
      </c>
      <c r="V38736">
        <v>0</v>
      </c>
      <c r="W38736">
        <v>0</v>
      </c>
      <c r="X38736">
        <v>0</v>
      </c>
      <c r="Y38736">
        <v>48312</v>
      </c>
      <c r="Z38736">
        <v>0</v>
      </c>
      <c r="AA38736">
        <v>0</v>
      </c>
      <c r="AB38736">
        <v>0</v>
      </c>
      <c r="AC38736">
        <v>0</v>
      </c>
      <c r="AD38736">
        <v>0</v>
      </c>
      <c r="AE38736">
        <v>0</v>
      </c>
      <c r="AF38736">
        <v>0</v>
      </c>
      <c r="AG38736">
        <v>0</v>
      </c>
      <c r="AH38736">
        <v>0</v>
      </c>
      <c r="AI38736">
        <v>0</v>
      </c>
      <c r="AJ38736">
        <v>0</v>
      </c>
      <c r="AK38736">
        <v>0</v>
      </c>
      <c r="AL38736">
        <v>0</v>
      </c>
      <c r="AM38736">
        <v>0</v>
      </c>
    </row>
    <row r="38737" spans="1:39" x14ac:dyDescent="0.45">
      <c r="A38737" t="s">
        <v>142602</v>
      </c>
      <c r="B38737" t="s">
        <v>142603</v>
      </c>
      <c r="D38737" t="s">
        <v>142604</v>
      </c>
      <c r="E38737" t="s">
        <v>1827</v>
      </c>
      <c r="F38737" t="s">
        <v>10402</v>
      </c>
      <c r="G38737" t="s">
        <v>57</v>
      </c>
      <c r="H38737" t="s">
        <v>46</v>
      </c>
      <c r="I38737" t="s">
        <v>1228</v>
      </c>
      <c r="J38737" t="s">
        <v>1229</v>
      </c>
      <c r="K38737" t="s">
        <v>1229</v>
      </c>
      <c r="L38737">
        <v>1</v>
      </c>
      <c r="Q38737" s="1">
        <v>41614</v>
      </c>
      <c r="R38737" s="1">
        <v>41614</v>
      </c>
      <c r="S38737">
        <v>0</v>
      </c>
      <c r="T38737">
        <v>3240000</v>
      </c>
      <c r="U38737">
        <v>0</v>
      </c>
      <c r="V38737">
        <v>0</v>
      </c>
      <c r="W38737">
        <v>0</v>
      </c>
      <c r="X38737">
        <v>0</v>
      </c>
      <c r="Y38737">
        <v>0</v>
      </c>
      <c r="Z38737">
        <v>0</v>
      </c>
      <c r="AA38737">
        <v>0</v>
      </c>
      <c r="AB38737">
        <v>0</v>
      </c>
      <c r="AC38737">
        <v>0</v>
      </c>
      <c r="AD38737">
        <v>0</v>
      </c>
      <c r="AE38737">
        <v>0</v>
      </c>
      <c r="AF38737">
        <v>0</v>
      </c>
      <c r="AG38737">
        <v>0</v>
      </c>
      <c r="AH38737">
        <v>0</v>
      </c>
      <c r="AI38737">
        <v>0</v>
      </c>
      <c r="AJ38737">
        <v>0</v>
      </c>
      <c r="AK38737">
        <v>0</v>
      </c>
      <c r="AL38737">
        <v>0</v>
      </c>
      <c r="AM38737">
        <v>0</v>
      </c>
    </row>
    <row r="38738" spans="1:39" x14ac:dyDescent="0.45">
      <c r="A38738" t="s">
        <v>142605</v>
      </c>
      <c r="B38738" t="s">
        <v>142606</v>
      </c>
      <c r="C38738" t="s">
        <v>142607</v>
      </c>
      <c r="D38738" t="s">
        <v>1412</v>
      </c>
      <c r="E38738" t="s">
        <v>1413</v>
      </c>
      <c r="F38738" t="s">
        <v>114</v>
      </c>
      <c r="G38738" t="s">
        <v>57</v>
      </c>
      <c r="H38738" t="s">
        <v>46</v>
      </c>
      <c r="I38738" t="s">
        <v>91</v>
      </c>
      <c r="J38738" t="s">
        <v>156</v>
      </c>
      <c r="K38738" t="s">
        <v>156</v>
      </c>
      <c r="L38738">
        <v>1</v>
      </c>
      <c r="M38738" s="1">
        <v>40909</v>
      </c>
      <c r="N38738" s="2">
        <v>40909</v>
      </c>
      <c r="O38738" t="s">
        <v>132</v>
      </c>
      <c r="P38738">
        <v>2012</v>
      </c>
      <c r="Q38738" s="1">
        <v>41740</v>
      </c>
      <c r="R38738" s="1">
        <v>41740</v>
      </c>
      <c r="S38738">
        <v>0</v>
      </c>
      <c r="T38738">
        <v>0</v>
      </c>
      <c r="U38738">
        <v>0</v>
      </c>
      <c r="V38738">
        <v>0</v>
      </c>
      <c r="W38738">
        <v>0</v>
      </c>
      <c r="X38738">
        <v>0</v>
      </c>
      <c r="Y38738">
        <v>0</v>
      </c>
      <c r="Z38738">
        <v>0</v>
      </c>
      <c r="AA38738">
        <v>0</v>
      </c>
      <c r="AB38738">
        <v>0</v>
      </c>
      <c r="AC38738">
        <v>0</v>
      </c>
      <c r="AD38738">
        <v>0</v>
      </c>
      <c r="AE38738">
        <v>0</v>
      </c>
      <c r="AF38738">
        <v>0</v>
      </c>
      <c r="AG38738">
        <v>0</v>
      </c>
      <c r="AH38738">
        <v>0</v>
      </c>
      <c r="AI38738">
        <v>0</v>
      </c>
      <c r="AJ38738">
        <v>0</v>
      </c>
      <c r="AK38738">
        <v>0</v>
      </c>
      <c r="AL38738">
        <v>0</v>
      </c>
      <c r="AM38738">
        <v>0</v>
      </c>
    </row>
    <row r="38739" spans="1:39" x14ac:dyDescent="0.45">
      <c r="A38739" t="s">
        <v>142608</v>
      </c>
      <c r="B38739" t="s">
        <v>142609</v>
      </c>
      <c r="C38739" t="s">
        <v>142610</v>
      </c>
      <c r="D38739" t="s">
        <v>142611</v>
      </c>
      <c r="E38739" t="s">
        <v>20222</v>
      </c>
      <c r="F38739" t="s">
        <v>109</v>
      </c>
      <c r="G38739" t="s">
        <v>57</v>
      </c>
      <c r="H38739" t="s">
        <v>46</v>
      </c>
      <c r="I38739" t="s">
        <v>2223</v>
      </c>
      <c r="J38739" t="s">
        <v>2224</v>
      </c>
      <c r="K38739" t="s">
        <v>2224</v>
      </c>
      <c r="L38739">
        <v>2</v>
      </c>
      <c r="M38739" s="1">
        <v>39756</v>
      </c>
      <c r="N38739" s="2">
        <v>39753</v>
      </c>
      <c r="O38739" t="s">
        <v>872</v>
      </c>
      <c r="P38739">
        <v>2008</v>
      </c>
      <c r="Q38739" s="1">
        <v>39756</v>
      </c>
      <c r="R38739" s="1">
        <v>40060</v>
      </c>
      <c r="S38739">
        <v>1000000</v>
      </c>
      <c r="T38739">
        <v>0</v>
      </c>
      <c r="U38739">
        <v>0</v>
      </c>
      <c r="V38739">
        <v>0</v>
      </c>
      <c r="W38739">
        <v>0</v>
      </c>
      <c r="X38739">
        <v>0</v>
      </c>
      <c r="Y38739">
        <v>1000000</v>
      </c>
      <c r="Z38739">
        <v>0</v>
      </c>
      <c r="AA38739">
        <v>0</v>
      </c>
      <c r="AB38739">
        <v>0</v>
      </c>
      <c r="AC38739">
        <v>0</v>
      </c>
      <c r="AD38739">
        <v>0</v>
      </c>
      <c r="AE38739">
        <v>0</v>
      </c>
      <c r="AF38739">
        <v>0</v>
      </c>
      <c r="AG38739">
        <v>0</v>
      </c>
      <c r="AH38739">
        <v>0</v>
      </c>
      <c r="AI38739">
        <v>0</v>
      </c>
      <c r="AJ38739">
        <v>0</v>
      </c>
      <c r="AK38739">
        <v>0</v>
      </c>
      <c r="AL38739">
        <v>0</v>
      </c>
      <c r="AM38739">
        <v>0</v>
      </c>
    </row>
    <row r="38740" spans="1:39" x14ac:dyDescent="0.45">
      <c r="A38740" t="s">
        <v>142612</v>
      </c>
      <c r="B38740" t="s">
        <v>142613</v>
      </c>
      <c r="C38740" t="s">
        <v>142614</v>
      </c>
      <c r="D38740" t="s">
        <v>558</v>
      </c>
      <c r="E38740" t="s">
        <v>559</v>
      </c>
      <c r="F38740" t="s">
        <v>610</v>
      </c>
      <c r="G38740" t="s">
        <v>57</v>
      </c>
      <c r="H38740" t="s">
        <v>46</v>
      </c>
      <c r="I38740" t="s">
        <v>2759</v>
      </c>
      <c r="J38740" t="s">
        <v>2760</v>
      </c>
      <c r="K38740" t="s">
        <v>3031</v>
      </c>
      <c r="L38740">
        <v>1</v>
      </c>
      <c r="M38740" s="1">
        <v>40940</v>
      </c>
      <c r="N38740" s="2">
        <v>40940</v>
      </c>
      <c r="O38740" t="s">
        <v>132</v>
      </c>
      <c r="P38740">
        <v>2012</v>
      </c>
      <c r="Q38740" s="1">
        <v>40940</v>
      </c>
      <c r="R38740" s="1">
        <v>40940</v>
      </c>
      <c r="S38740">
        <v>750000</v>
      </c>
      <c r="T38740">
        <v>0</v>
      </c>
      <c r="U38740">
        <v>0</v>
      </c>
      <c r="V38740">
        <v>0</v>
      </c>
      <c r="W38740">
        <v>0</v>
      </c>
      <c r="X38740">
        <v>0</v>
      </c>
      <c r="Y38740">
        <v>0</v>
      </c>
      <c r="Z38740">
        <v>0</v>
      </c>
      <c r="AA38740">
        <v>0</v>
      </c>
      <c r="AB38740">
        <v>0</v>
      </c>
      <c r="AC38740">
        <v>0</v>
      </c>
      <c r="AD38740">
        <v>0</v>
      </c>
      <c r="AE38740">
        <v>0</v>
      </c>
      <c r="AF38740">
        <v>0</v>
      </c>
      <c r="AG38740">
        <v>0</v>
      </c>
      <c r="AH38740">
        <v>0</v>
      </c>
      <c r="AI38740">
        <v>0</v>
      </c>
      <c r="AJ38740">
        <v>0</v>
      </c>
      <c r="AK38740">
        <v>0</v>
      </c>
      <c r="AL38740">
        <v>0</v>
      </c>
      <c r="AM38740">
        <v>0</v>
      </c>
    </row>
    <row r="38741" spans="1:39" x14ac:dyDescent="0.45">
      <c r="A38741" t="s">
        <v>142615</v>
      </c>
      <c r="B38741" t="s">
        <v>142616</v>
      </c>
      <c r="C38741" t="s">
        <v>142617</v>
      </c>
      <c r="D38741" t="s">
        <v>653</v>
      </c>
      <c r="E38741" t="s">
        <v>343</v>
      </c>
      <c r="F38741" t="s">
        <v>142618</v>
      </c>
      <c r="G38741" t="s">
        <v>57</v>
      </c>
      <c r="H38741" t="s">
        <v>214</v>
      </c>
      <c r="J38741" t="s">
        <v>215</v>
      </c>
      <c r="K38741" t="s">
        <v>5980</v>
      </c>
      <c r="L38741">
        <v>2</v>
      </c>
      <c r="M38741" s="1">
        <v>40630</v>
      </c>
      <c r="N38741" s="2">
        <v>40603</v>
      </c>
      <c r="O38741" t="s">
        <v>528</v>
      </c>
      <c r="P38741">
        <v>2011</v>
      </c>
      <c r="Q38741" s="1">
        <v>40602</v>
      </c>
      <c r="R38741" s="1">
        <v>41456</v>
      </c>
      <c r="S38741">
        <v>275517</v>
      </c>
      <c r="T38741">
        <v>0</v>
      </c>
      <c r="U38741">
        <v>0</v>
      </c>
      <c r="V38741">
        <v>0</v>
      </c>
      <c r="W38741">
        <v>0</v>
      </c>
      <c r="X38741">
        <v>0</v>
      </c>
      <c r="Y38741">
        <v>260554</v>
      </c>
      <c r="Z38741">
        <v>0</v>
      </c>
      <c r="AA38741">
        <v>0</v>
      </c>
      <c r="AB38741">
        <v>0</v>
      </c>
      <c r="AC38741">
        <v>0</v>
      </c>
      <c r="AD38741">
        <v>0</v>
      </c>
      <c r="AE38741">
        <v>0</v>
      </c>
      <c r="AF38741">
        <v>0</v>
      </c>
      <c r="AG38741">
        <v>0</v>
      </c>
      <c r="AH38741">
        <v>0</v>
      </c>
      <c r="AI38741">
        <v>0</v>
      </c>
      <c r="AJ38741">
        <v>0</v>
      </c>
      <c r="AK38741">
        <v>0</v>
      </c>
      <c r="AL38741">
        <v>0</v>
      </c>
      <c r="AM38741">
        <v>0</v>
      </c>
    </row>
    <row r="38742" spans="1:39" x14ac:dyDescent="0.45">
      <c r="A38742" t="s">
        <v>142619</v>
      </c>
      <c r="B38742" t="s">
        <v>142620</v>
      </c>
      <c r="C38742" t="s">
        <v>142621</v>
      </c>
      <c r="D38742" t="s">
        <v>142</v>
      </c>
      <c r="E38742" t="s">
        <v>143</v>
      </c>
      <c r="F38742" t="s">
        <v>3021</v>
      </c>
      <c r="G38742" t="s">
        <v>57</v>
      </c>
      <c r="H38742" t="s">
        <v>46</v>
      </c>
      <c r="I38742" t="s">
        <v>2361</v>
      </c>
      <c r="J38742" t="s">
        <v>2362</v>
      </c>
      <c r="K38742" t="s">
        <v>2362</v>
      </c>
      <c r="L38742">
        <v>3</v>
      </c>
      <c r="M38742" s="1">
        <v>39814</v>
      </c>
      <c r="N38742" s="2">
        <v>39814</v>
      </c>
      <c r="O38742" t="s">
        <v>188</v>
      </c>
      <c r="P38742">
        <v>2009</v>
      </c>
      <c r="Q38742" s="1">
        <v>40420</v>
      </c>
      <c r="R38742" s="1">
        <v>40876</v>
      </c>
      <c r="S38742">
        <v>0</v>
      </c>
      <c r="T38742">
        <v>23000000</v>
      </c>
      <c r="U38742">
        <v>0</v>
      </c>
      <c r="V38742">
        <v>0</v>
      </c>
      <c r="W38742">
        <v>0</v>
      </c>
      <c r="X38742">
        <v>0</v>
      </c>
      <c r="Y38742">
        <v>0</v>
      </c>
      <c r="Z38742">
        <v>0</v>
      </c>
      <c r="AA38742">
        <v>0</v>
      </c>
      <c r="AB38742">
        <v>0</v>
      </c>
      <c r="AC38742">
        <v>0</v>
      </c>
      <c r="AD38742">
        <v>0</v>
      </c>
      <c r="AE38742">
        <v>0</v>
      </c>
      <c r="AF38742">
        <v>0</v>
      </c>
      <c r="AG38742">
        <v>21000000</v>
      </c>
      <c r="AH38742">
        <v>0</v>
      </c>
      <c r="AI38742">
        <v>0</v>
      </c>
      <c r="AJ38742">
        <v>0</v>
      </c>
      <c r="AK38742">
        <v>0</v>
      </c>
      <c r="AL38742">
        <v>0</v>
      </c>
      <c r="AM38742">
        <v>0</v>
      </c>
    </row>
    <row r="38743" spans="1:39" x14ac:dyDescent="0.45">
      <c r="A38743" t="s">
        <v>142622</v>
      </c>
      <c r="B38743" t="s">
        <v>142623</v>
      </c>
      <c r="C38743" t="s">
        <v>142624</v>
      </c>
      <c r="D38743" t="s">
        <v>142625</v>
      </c>
      <c r="E38743" t="s">
        <v>559</v>
      </c>
      <c r="F38743" t="s">
        <v>5332</v>
      </c>
      <c r="G38743" t="s">
        <v>57</v>
      </c>
      <c r="H38743" t="s">
        <v>46</v>
      </c>
      <c r="I38743" t="s">
        <v>58</v>
      </c>
      <c r="J38743" t="s">
        <v>198</v>
      </c>
      <c r="K38743" t="s">
        <v>199</v>
      </c>
      <c r="L38743">
        <v>2</v>
      </c>
      <c r="M38743" s="1">
        <v>39083</v>
      </c>
      <c r="N38743" s="2">
        <v>39083</v>
      </c>
      <c r="O38743" t="s">
        <v>110</v>
      </c>
      <c r="P38743">
        <v>2007</v>
      </c>
      <c r="Q38743" s="1">
        <v>40360</v>
      </c>
      <c r="R38743" s="1">
        <v>41002</v>
      </c>
      <c r="S38743">
        <v>0</v>
      </c>
      <c r="T38743">
        <v>22000000</v>
      </c>
      <c r="U38743">
        <v>0</v>
      </c>
      <c r="V38743">
        <v>0</v>
      </c>
      <c r="W38743">
        <v>0</v>
      </c>
      <c r="X38743">
        <v>0</v>
      </c>
      <c r="Y38743">
        <v>0</v>
      </c>
      <c r="Z38743">
        <v>0</v>
      </c>
      <c r="AA38743">
        <v>0</v>
      </c>
      <c r="AB38743">
        <v>0</v>
      </c>
      <c r="AC38743">
        <v>0</v>
      </c>
      <c r="AD38743">
        <v>0</v>
      </c>
      <c r="AE38743">
        <v>0</v>
      </c>
      <c r="AF38743">
        <v>0</v>
      </c>
      <c r="AG38743">
        <v>0</v>
      </c>
      <c r="AH38743">
        <v>0</v>
      </c>
      <c r="AI38743">
        <v>0</v>
      </c>
      <c r="AJ38743">
        <v>0</v>
      </c>
      <c r="AK38743">
        <v>0</v>
      </c>
      <c r="AL38743">
        <v>0</v>
      </c>
      <c r="AM38743">
        <v>0</v>
      </c>
    </row>
    <row r="38744" spans="1:39" x14ac:dyDescent="0.45">
      <c r="A38744" t="s">
        <v>142626</v>
      </c>
      <c r="B38744" t="s">
        <v>142627</v>
      </c>
      <c r="C38744" t="s">
        <v>142628</v>
      </c>
      <c r="D38744" t="s">
        <v>107</v>
      </c>
      <c r="E38744" t="s">
        <v>108</v>
      </c>
      <c r="F38744" t="s">
        <v>114</v>
      </c>
      <c r="G38744" t="s">
        <v>101</v>
      </c>
      <c r="H38744" t="s">
        <v>46</v>
      </c>
      <c r="I38744" t="s">
        <v>648</v>
      </c>
      <c r="J38744" t="s">
        <v>649</v>
      </c>
      <c r="K38744" t="s">
        <v>649</v>
      </c>
      <c r="L38744">
        <v>1</v>
      </c>
      <c r="M38744" s="1">
        <v>39397</v>
      </c>
      <c r="N38744" s="2">
        <v>39387</v>
      </c>
      <c r="O38744" t="s">
        <v>1428</v>
      </c>
      <c r="P38744">
        <v>2007</v>
      </c>
      <c r="Q38744" s="1">
        <v>39783</v>
      </c>
      <c r="R38744" s="1">
        <v>39783</v>
      </c>
      <c r="S38744">
        <v>0</v>
      </c>
      <c r="T38744">
        <v>0</v>
      </c>
      <c r="U38744">
        <v>0</v>
      </c>
      <c r="V38744">
        <v>0</v>
      </c>
      <c r="W38744">
        <v>0</v>
      </c>
      <c r="X38744">
        <v>0</v>
      </c>
      <c r="Y38744">
        <v>0</v>
      </c>
      <c r="Z38744">
        <v>0</v>
      </c>
      <c r="AA38744">
        <v>0</v>
      </c>
      <c r="AB38744">
        <v>0</v>
      </c>
      <c r="AC38744">
        <v>0</v>
      </c>
      <c r="AD38744">
        <v>0</v>
      </c>
      <c r="AE38744">
        <v>0</v>
      </c>
      <c r="AF38744">
        <v>0</v>
      </c>
      <c r="AG38744">
        <v>0</v>
      </c>
      <c r="AH38744">
        <v>0</v>
      </c>
      <c r="AI38744">
        <v>0</v>
      </c>
      <c r="AJ38744">
        <v>0</v>
      </c>
      <c r="AK38744">
        <v>0</v>
      </c>
      <c r="AL38744">
        <v>0</v>
      </c>
      <c r="AM38744">
        <v>0</v>
      </c>
    </row>
    <row r="38745" spans="1:39" x14ac:dyDescent="0.45">
      <c r="A38745" t="s">
        <v>142629</v>
      </c>
      <c r="B38745" t="s">
        <v>142630</v>
      </c>
      <c r="C38745" t="s">
        <v>142631</v>
      </c>
      <c r="D38745" t="s">
        <v>28202</v>
      </c>
      <c r="E38745" t="s">
        <v>162</v>
      </c>
      <c r="F38745" t="s">
        <v>282</v>
      </c>
      <c r="G38745" t="s">
        <v>57</v>
      </c>
      <c r="L38745">
        <v>3</v>
      </c>
      <c r="M38745" s="1">
        <v>39600</v>
      </c>
      <c r="N38745" s="2">
        <v>39600</v>
      </c>
      <c r="O38745" t="s">
        <v>520</v>
      </c>
      <c r="P38745">
        <v>2008</v>
      </c>
      <c r="Q38745" s="1">
        <v>39797</v>
      </c>
      <c r="R38745" s="1">
        <v>40330</v>
      </c>
      <c r="S38745">
        <v>100000</v>
      </c>
      <c r="T38745">
        <v>0</v>
      </c>
      <c r="U38745">
        <v>0</v>
      </c>
      <c r="V38745">
        <v>0</v>
      </c>
      <c r="W38745">
        <v>0</v>
      </c>
      <c r="X38745">
        <v>0</v>
      </c>
      <c r="Y38745">
        <v>0</v>
      </c>
      <c r="Z38745">
        <v>0</v>
      </c>
      <c r="AA38745">
        <v>0</v>
      </c>
      <c r="AB38745">
        <v>0</v>
      </c>
      <c r="AC38745">
        <v>0</v>
      </c>
      <c r="AD38745">
        <v>0</v>
      </c>
      <c r="AE38745">
        <v>0</v>
      </c>
      <c r="AF38745">
        <v>0</v>
      </c>
      <c r="AG38745">
        <v>0</v>
      </c>
      <c r="AH38745">
        <v>0</v>
      </c>
      <c r="AI38745">
        <v>0</v>
      </c>
      <c r="AJ38745">
        <v>0</v>
      </c>
      <c r="AK38745">
        <v>0</v>
      </c>
      <c r="AL38745">
        <v>0</v>
      </c>
      <c r="AM38745">
        <v>0</v>
      </c>
    </row>
    <row r="38746" spans="1:39" x14ac:dyDescent="0.45">
      <c r="A38746" t="s">
        <v>142632</v>
      </c>
      <c r="B38746" t="s">
        <v>142633</v>
      </c>
      <c r="C38746" t="s">
        <v>142634</v>
      </c>
      <c r="D38746" t="s">
        <v>315</v>
      </c>
      <c r="E38746" t="s">
        <v>316</v>
      </c>
      <c r="F38746" t="s">
        <v>610</v>
      </c>
      <c r="G38746" t="s">
        <v>57</v>
      </c>
      <c r="H38746" t="s">
        <v>46</v>
      </c>
      <c r="I38746" t="s">
        <v>47</v>
      </c>
      <c r="J38746" t="s">
        <v>48</v>
      </c>
      <c r="K38746" t="s">
        <v>49</v>
      </c>
      <c r="L38746">
        <v>1</v>
      </c>
      <c r="M38746" s="1">
        <v>41487</v>
      </c>
      <c r="N38746" s="2">
        <v>41487</v>
      </c>
      <c r="O38746" t="s">
        <v>276</v>
      </c>
      <c r="P38746">
        <v>2013</v>
      </c>
      <c r="Q38746" s="1">
        <v>41640</v>
      </c>
      <c r="R38746" s="1">
        <v>41640</v>
      </c>
      <c r="S38746">
        <v>0</v>
      </c>
      <c r="T38746">
        <v>0</v>
      </c>
      <c r="U38746">
        <v>0</v>
      </c>
      <c r="V38746">
        <v>0</v>
      </c>
      <c r="W38746">
        <v>0</v>
      </c>
      <c r="X38746">
        <v>0</v>
      </c>
      <c r="Y38746">
        <v>750000</v>
      </c>
      <c r="Z38746">
        <v>0</v>
      </c>
      <c r="AA38746">
        <v>0</v>
      </c>
      <c r="AB38746">
        <v>0</v>
      </c>
      <c r="AC38746">
        <v>0</v>
      </c>
      <c r="AD38746">
        <v>0</v>
      </c>
      <c r="AE38746">
        <v>0</v>
      </c>
      <c r="AF38746">
        <v>0</v>
      </c>
      <c r="AG38746">
        <v>0</v>
      </c>
      <c r="AH38746">
        <v>0</v>
      </c>
      <c r="AI38746">
        <v>0</v>
      </c>
      <c r="AJ38746">
        <v>0</v>
      </c>
      <c r="AK38746">
        <v>0</v>
      </c>
      <c r="AL38746">
        <v>0</v>
      </c>
      <c r="AM38746">
        <v>0</v>
      </c>
    </row>
    <row r="38747" spans="1:39" x14ac:dyDescent="0.45">
      <c r="A38747" t="s">
        <v>142635</v>
      </c>
      <c r="B38747" t="s">
        <v>142636</v>
      </c>
      <c r="C38747" t="s">
        <v>142637</v>
      </c>
      <c r="D38747" t="s">
        <v>142638</v>
      </c>
      <c r="E38747" t="s">
        <v>89</v>
      </c>
      <c r="F38747" t="s">
        <v>114</v>
      </c>
      <c r="G38747" t="s">
        <v>57</v>
      </c>
      <c r="H38747" t="s">
        <v>46</v>
      </c>
      <c r="I38747" t="s">
        <v>2223</v>
      </c>
      <c r="J38747" t="s">
        <v>2224</v>
      </c>
      <c r="K38747" t="s">
        <v>2224</v>
      </c>
      <c r="L38747">
        <v>1</v>
      </c>
      <c r="M38747" s="1">
        <v>41306</v>
      </c>
      <c r="N38747" s="2">
        <v>41306</v>
      </c>
      <c r="O38747" t="s">
        <v>164</v>
      </c>
      <c r="P38747">
        <v>2013</v>
      </c>
      <c r="Q38747" s="1">
        <v>41883</v>
      </c>
      <c r="R38747" s="1">
        <v>41883</v>
      </c>
      <c r="S38747">
        <v>0</v>
      </c>
      <c r="T38747">
        <v>0</v>
      </c>
      <c r="U38747">
        <v>0</v>
      </c>
      <c r="V38747">
        <v>0</v>
      </c>
      <c r="W38747">
        <v>0</v>
      </c>
      <c r="X38747">
        <v>0</v>
      </c>
      <c r="Y38747">
        <v>0</v>
      </c>
      <c r="Z38747">
        <v>0</v>
      </c>
      <c r="AA38747">
        <v>0</v>
      </c>
      <c r="AB38747">
        <v>0</v>
      </c>
      <c r="AC38747">
        <v>0</v>
      </c>
      <c r="AD38747">
        <v>0</v>
      </c>
      <c r="AE38747">
        <v>0</v>
      </c>
      <c r="AF38747">
        <v>0</v>
      </c>
      <c r="AG38747">
        <v>0</v>
      </c>
      <c r="AH38747">
        <v>0</v>
      </c>
      <c r="AI38747">
        <v>0</v>
      </c>
      <c r="AJ38747">
        <v>0</v>
      </c>
      <c r="AK38747">
        <v>0</v>
      </c>
      <c r="AL38747">
        <v>0</v>
      </c>
      <c r="AM38747">
        <v>0</v>
      </c>
    </row>
    <row r="38748" spans="1:39" x14ac:dyDescent="0.45">
      <c r="A38748" t="s">
        <v>142639</v>
      </c>
      <c r="B38748" t="s">
        <v>142640</v>
      </c>
      <c r="C38748" t="s">
        <v>142641</v>
      </c>
      <c r="D38748" t="s">
        <v>293</v>
      </c>
      <c r="E38748" t="s">
        <v>294</v>
      </c>
      <c r="F38748" t="s">
        <v>12120</v>
      </c>
      <c r="G38748" t="s">
        <v>57</v>
      </c>
      <c r="L38748">
        <v>1</v>
      </c>
      <c r="M38748" s="1">
        <v>36161</v>
      </c>
      <c r="N38748" s="2">
        <v>36161</v>
      </c>
      <c r="O38748" t="s">
        <v>1121</v>
      </c>
      <c r="P38748">
        <v>1999</v>
      </c>
      <c r="Q38748" s="1">
        <v>41528</v>
      </c>
      <c r="R38748" s="1">
        <v>41528</v>
      </c>
      <c r="S38748">
        <v>1286600</v>
      </c>
      <c r="T38748">
        <v>0</v>
      </c>
      <c r="U38748">
        <v>0</v>
      </c>
      <c r="V38748">
        <v>0</v>
      </c>
      <c r="W38748">
        <v>0</v>
      </c>
      <c r="X38748">
        <v>0</v>
      </c>
      <c r="Y38748">
        <v>0</v>
      </c>
      <c r="Z38748">
        <v>0</v>
      </c>
      <c r="AA38748">
        <v>0</v>
      </c>
      <c r="AB38748">
        <v>0</v>
      </c>
      <c r="AC38748">
        <v>0</v>
      </c>
      <c r="AD38748">
        <v>0</v>
      </c>
      <c r="AE38748">
        <v>0</v>
      </c>
      <c r="AF38748">
        <v>0</v>
      </c>
      <c r="AG38748">
        <v>0</v>
      </c>
      <c r="AH38748">
        <v>0</v>
      </c>
      <c r="AI38748">
        <v>0</v>
      </c>
      <c r="AJ38748">
        <v>0</v>
      </c>
      <c r="AK38748">
        <v>0</v>
      </c>
      <c r="AL38748">
        <v>0</v>
      </c>
      <c r="AM38748">
        <v>0</v>
      </c>
    </row>
    <row r="38749" spans="1:39" x14ac:dyDescent="0.45">
      <c r="A38749" t="s">
        <v>142642</v>
      </c>
      <c r="B38749" t="s">
        <v>142643</v>
      </c>
      <c r="C38749" t="s">
        <v>142644</v>
      </c>
      <c r="D38749" t="s">
        <v>3625</v>
      </c>
      <c r="E38749" t="s">
        <v>1039</v>
      </c>
      <c r="F38749" t="s">
        <v>114</v>
      </c>
      <c r="G38749" t="s">
        <v>57</v>
      </c>
      <c r="H38749" t="s">
        <v>1146</v>
      </c>
      <c r="J38749" t="s">
        <v>1549</v>
      </c>
      <c r="K38749" t="s">
        <v>1550</v>
      </c>
      <c r="L38749">
        <v>1</v>
      </c>
      <c r="M38749" s="1">
        <v>37622</v>
      </c>
      <c r="N38749" s="2">
        <v>37622</v>
      </c>
      <c r="O38749" t="s">
        <v>854</v>
      </c>
      <c r="P38749">
        <v>2003</v>
      </c>
      <c r="Q38749" s="1">
        <v>39379</v>
      </c>
      <c r="R38749" s="1">
        <v>39379</v>
      </c>
      <c r="S38749">
        <v>0</v>
      </c>
      <c r="T38749">
        <v>0</v>
      </c>
      <c r="U38749">
        <v>0</v>
      </c>
      <c r="V38749">
        <v>0</v>
      </c>
      <c r="W38749">
        <v>0</v>
      </c>
      <c r="X38749">
        <v>0</v>
      </c>
      <c r="Y38749">
        <v>0</v>
      </c>
      <c r="Z38749">
        <v>0</v>
      </c>
      <c r="AA38749">
        <v>0</v>
      </c>
      <c r="AB38749">
        <v>0</v>
      </c>
      <c r="AC38749">
        <v>0</v>
      </c>
      <c r="AD38749">
        <v>0</v>
      </c>
      <c r="AE38749">
        <v>0</v>
      </c>
      <c r="AF38749">
        <v>0</v>
      </c>
      <c r="AG38749">
        <v>0</v>
      </c>
      <c r="AH38749">
        <v>0</v>
      </c>
      <c r="AI38749">
        <v>0</v>
      </c>
      <c r="AJ38749">
        <v>0</v>
      </c>
      <c r="AK38749">
        <v>0</v>
      </c>
      <c r="AL38749">
        <v>0</v>
      </c>
      <c r="AM38749">
        <v>0</v>
      </c>
    </row>
    <row r="38750" spans="1:39" x14ac:dyDescent="0.45">
      <c r="A38750" t="s">
        <v>142645</v>
      </c>
      <c r="B38750" t="s">
        <v>142646</v>
      </c>
      <c r="C38750" t="s">
        <v>142647</v>
      </c>
      <c r="D38750" t="s">
        <v>142648</v>
      </c>
      <c r="E38750" t="s">
        <v>1268</v>
      </c>
      <c r="F38750" t="s">
        <v>142649</v>
      </c>
      <c r="G38750" t="s">
        <v>57</v>
      </c>
      <c r="H38750" t="s">
        <v>46</v>
      </c>
      <c r="I38750" t="s">
        <v>58</v>
      </c>
      <c r="J38750" t="s">
        <v>198</v>
      </c>
      <c r="K38750" t="s">
        <v>199</v>
      </c>
      <c r="L38750">
        <v>1</v>
      </c>
      <c r="M38750" s="1">
        <v>41306</v>
      </c>
      <c r="N38750" s="2">
        <v>41306</v>
      </c>
      <c r="O38750" t="s">
        <v>164</v>
      </c>
      <c r="P38750">
        <v>2013</v>
      </c>
      <c r="Q38750" s="1">
        <v>41862</v>
      </c>
      <c r="R38750" s="1">
        <v>41862</v>
      </c>
      <c r="S38750">
        <v>0</v>
      </c>
      <c r="T38750">
        <v>0</v>
      </c>
      <c r="U38750">
        <v>0</v>
      </c>
      <c r="V38750">
        <v>0</v>
      </c>
      <c r="W38750">
        <v>0</v>
      </c>
      <c r="X38750">
        <v>0</v>
      </c>
      <c r="Y38750">
        <v>0</v>
      </c>
      <c r="Z38750">
        <v>0</v>
      </c>
      <c r="AA38750">
        <v>0</v>
      </c>
      <c r="AB38750">
        <v>0</v>
      </c>
      <c r="AC38750">
        <v>0</v>
      </c>
      <c r="AD38750">
        <v>0</v>
      </c>
      <c r="AE38750">
        <v>1692454</v>
      </c>
      <c r="AF38750">
        <v>0</v>
      </c>
      <c r="AG38750">
        <v>0</v>
      </c>
      <c r="AH38750">
        <v>0</v>
      </c>
      <c r="AI38750">
        <v>0</v>
      </c>
      <c r="AJ38750">
        <v>0</v>
      </c>
      <c r="AK38750">
        <v>0</v>
      </c>
      <c r="AL38750">
        <v>0</v>
      </c>
      <c r="AM38750">
        <v>0</v>
      </c>
    </row>
    <row r="38751" spans="1:39" x14ac:dyDescent="0.45">
      <c r="A38751" t="s">
        <v>142650</v>
      </c>
      <c r="B38751" t="s">
        <v>142651</v>
      </c>
      <c r="C38751" t="s">
        <v>142652</v>
      </c>
      <c r="D38751" t="s">
        <v>100379</v>
      </c>
      <c r="E38751" t="s">
        <v>143</v>
      </c>
      <c r="F38751" t="s">
        <v>142653</v>
      </c>
      <c r="G38751" t="s">
        <v>57</v>
      </c>
      <c r="H38751" t="s">
        <v>46</v>
      </c>
      <c r="I38751" t="s">
        <v>58</v>
      </c>
      <c r="J38751" t="s">
        <v>198</v>
      </c>
      <c r="K38751" t="s">
        <v>199</v>
      </c>
      <c r="L38751">
        <v>3</v>
      </c>
      <c r="M38751" s="1">
        <v>40002</v>
      </c>
      <c r="N38751" s="2">
        <v>39995</v>
      </c>
      <c r="O38751" t="s">
        <v>285</v>
      </c>
      <c r="P38751">
        <v>2009</v>
      </c>
      <c r="Q38751" s="1">
        <v>41380</v>
      </c>
      <c r="R38751" s="1">
        <v>41758</v>
      </c>
      <c r="S38751">
        <v>1213000</v>
      </c>
      <c r="T38751">
        <v>0</v>
      </c>
      <c r="U38751">
        <v>0</v>
      </c>
      <c r="V38751">
        <v>0</v>
      </c>
      <c r="W38751">
        <v>0</v>
      </c>
      <c r="X38751">
        <v>0</v>
      </c>
      <c r="Y38751">
        <v>0</v>
      </c>
      <c r="Z38751">
        <v>0</v>
      </c>
      <c r="AA38751">
        <v>0</v>
      </c>
      <c r="AB38751">
        <v>0</v>
      </c>
      <c r="AC38751">
        <v>0</v>
      </c>
      <c r="AD38751">
        <v>0</v>
      </c>
      <c r="AE38751">
        <v>385000</v>
      </c>
      <c r="AF38751">
        <v>0</v>
      </c>
      <c r="AG38751">
        <v>0</v>
      </c>
      <c r="AH38751">
        <v>0</v>
      </c>
      <c r="AI38751">
        <v>0</v>
      </c>
      <c r="AJ38751">
        <v>0</v>
      </c>
      <c r="AK38751">
        <v>0</v>
      </c>
      <c r="AL38751">
        <v>0</v>
      </c>
      <c r="AM38751">
        <v>0</v>
      </c>
    </row>
    <row r="38752" spans="1:39" x14ac:dyDescent="0.45">
      <c r="A38752" t="s">
        <v>142654</v>
      </c>
      <c r="B38752" t="s">
        <v>142655</v>
      </c>
      <c r="C38752" t="s">
        <v>142656</v>
      </c>
      <c r="D38752" t="s">
        <v>18459</v>
      </c>
      <c r="E38752" t="s">
        <v>12727</v>
      </c>
      <c r="F38752" t="s">
        <v>230</v>
      </c>
      <c r="G38752" t="s">
        <v>57</v>
      </c>
      <c r="H38752" t="s">
        <v>260</v>
      </c>
      <c r="I38752" t="s">
        <v>261</v>
      </c>
      <c r="J38752" t="s">
        <v>262</v>
      </c>
      <c r="K38752" t="s">
        <v>29634</v>
      </c>
      <c r="L38752">
        <v>1</v>
      </c>
      <c r="M38752" s="1">
        <v>35065</v>
      </c>
      <c r="N38752" s="2">
        <v>35065</v>
      </c>
      <c r="O38752" t="s">
        <v>3501</v>
      </c>
      <c r="P38752">
        <v>1996</v>
      </c>
      <c r="Q38752" s="1">
        <v>41547</v>
      </c>
      <c r="R38752" s="1">
        <v>41547</v>
      </c>
      <c r="S38752">
        <v>0</v>
      </c>
      <c r="T38752">
        <v>0</v>
      </c>
      <c r="U38752">
        <v>0</v>
      </c>
      <c r="V38752">
        <v>0</v>
      </c>
      <c r="W38752">
        <v>0</v>
      </c>
      <c r="X38752">
        <v>3000000</v>
      </c>
      <c r="Y38752">
        <v>0</v>
      </c>
      <c r="Z38752">
        <v>0</v>
      </c>
      <c r="AA38752">
        <v>0</v>
      </c>
      <c r="AB38752">
        <v>0</v>
      </c>
      <c r="AC38752">
        <v>0</v>
      </c>
      <c r="AD38752">
        <v>0</v>
      </c>
      <c r="AE38752">
        <v>0</v>
      </c>
      <c r="AF38752">
        <v>0</v>
      </c>
      <c r="AG38752">
        <v>0</v>
      </c>
      <c r="AH38752">
        <v>0</v>
      </c>
      <c r="AI38752">
        <v>0</v>
      </c>
      <c r="AJ38752">
        <v>0</v>
      </c>
      <c r="AK38752">
        <v>0</v>
      </c>
      <c r="AL38752">
        <v>0</v>
      </c>
      <c r="AM38752">
        <v>0</v>
      </c>
    </row>
    <row r="38753" spans="1:39" x14ac:dyDescent="0.45">
      <c r="A38753" t="s">
        <v>142657</v>
      </c>
      <c r="B38753" t="s">
        <v>142658</v>
      </c>
      <c r="C38753" t="s">
        <v>142659</v>
      </c>
      <c r="D38753" t="s">
        <v>142660</v>
      </c>
      <c r="E38753" t="s">
        <v>343</v>
      </c>
      <c r="F38753" s="3">
        <v>28000</v>
      </c>
      <c r="G38753" t="s">
        <v>57</v>
      </c>
      <c r="H38753" t="s">
        <v>46</v>
      </c>
      <c r="I38753" t="s">
        <v>58</v>
      </c>
      <c r="J38753" t="s">
        <v>59</v>
      </c>
      <c r="K38753" t="s">
        <v>59</v>
      </c>
      <c r="L38753">
        <v>1</v>
      </c>
      <c r="M38753" s="1">
        <v>41061</v>
      </c>
      <c r="N38753" s="2">
        <v>41061</v>
      </c>
      <c r="O38753" t="s">
        <v>50</v>
      </c>
      <c r="P38753">
        <v>2012</v>
      </c>
      <c r="Q38753" s="1">
        <v>41306</v>
      </c>
      <c r="R38753" s="1">
        <v>41306</v>
      </c>
      <c r="S38753">
        <v>28000</v>
      </c>
      <c r="T38753">
        <v>0</v>
      </c>
      <c r="U38753">
        <v>0</v>
      </c>
      <c r="V38753">
        <v>0</v>
      </c>
      <c r="W38753">
        <v>0</v>
      </c>
      <c r="X38753">
        <v>0</v>
      </c>
      <c r="Y38753">
        <v>0</v>
      </c>
      <c r="Z38753">
        <v>0</v>
      </c>
      <c r="AA38753">
        <v>0</v>
      </c>
      <c r="AB38753">
        <v>0</v>
      </c>
      <c r="AC38753">
        <v>0</v>
      </c>
      <c r="AD38753">
        <v>0</v>
      </c>
      <c r="AE38753">
        <v>0</v>
      </c>
      <c r="AF38753">
        <v>0</v>
      </c>
      <c r="AG38753">
        <v>0</v>
      </c>
      <c r="AH38753">
        <v>0</v>
      </c>
      <c r="AI38753">
        <v>0</v>
      </c>
      <c r="AJ38753">
        <v>0</v>
      </c>
      <c r="AK38753">
        <v>0</v>
      </c>
      <c r="AL38753">
        <v>0</v>
      </c>
      <c r="AM38753">
        <v>0</v>
      </c>
    </row>
    <row r="38754" spans="1:39" x14ac:dyDescent="0.45">
      <c r="A38754" t="s">
        <v>142661</v>
      </c>
      <c r="B38754" t="s">
        <v>142662</v>
      </c>
      <c r="C38754" t="s">
        <v>142663</v>
      </c>
      <c r="F38754" t="s">
        <v>114</v>
      </c>
      <c r="G38754" t="s">
        <v>57</v>
      </c>
      <c r="H38754" t="s">
        <v>46</v>
      </c>
      <c r="I38754" t="s">
        <v>267</v>
      </c>
      <c r="J38754" t="s">
        <v>268</v>
      </c>
      <c r="K38754" t="s">
        <v>268</v>
      </c>
      <c r="L38754">
        <v>1</v>
      </c>
      <c r="Q38754" s="1">
        <v>41394</v>
      </c>
      <c r="R38754" s="1">
        <v>41394</v>
      </c>
      <c r="S38754">
        <v>0</v>
      </c>
      <c r="T38754">
        <v>0</v>
      </c>
      <c r="U38754">
        <v>0</v>
      </c>
      <c r="V38754">
        <v>0</v>
      </c>
      <c r="W38754">
        <v>0</v>
      </c>
      <c r="X38754">
        <v>0</v>
      </c>
      <c r="Y38754">
        <v>0</v>
      </c>
      <c r="Z38754">
        <v>0</v>
      </c>
      <c r="AA38754">
        <v>0</v>
      </c>
      <c r="AB38754">
        <v>0</v>
      </c>
      <c r="AC38754">
        <v>0</v>
      </c>
      <c r="AD38754">
        <v>0</v>
      </c>
      <c r="AE38754">
        <v>0</v>
      </c>
      <c r="AF38754">
        <v>0</v>
      </c>
      <c r="AG38754">
        <v>0</v>
      </c>
      <c r="AH38754">
        <v>0</v>
      </c>
      <c r="AI38754">
        <v>0</v>
      </c>
      <c r="AJ38754">
        <v>0</v>
      </c>
      <c r="AK38754">
        <v>0</v>
      </c>
      <c r="AL38754">
        <v>0</v>
      </c>
      <c r="AM38754">
        <v>0</v>
      </c>
    </row>
    <row r="38755" spans="1:39" x14ac:dyDescent="0.45">
      <c r="A38755" t="s">
        <v>142664</v>
      </c>
      <c r="B38755" t="s">
        <v>142665</v>
      </c>
      <c r="C38755" t="s">
        <v>142666</v>
      </c>
      <c r="D38755" t="s">
        <v>142667</v>
      </c>
      <c r="E38755" t="s">
        <v>7865</v>
      </c>
      <c r="F38755" t="s">
        <v>52872</v>
      </c>
      <c r="G38755" t="s">
        <v>57</v>
      </c>
      <c r="H38755" t="s">
        <v>46</v>
      </c>
      <c r="I38755" t="s">
        <v>1298</v>
      </c>
      <c r="J38755" t="s">
        <v>1299</v>
      </c>
      <c r="K38755" t="s">
        <v>1299</v>
      </c>
      <c r="L38755">
        <v>1</v>
      </c>
      <c r="M38755" s="1">
        <v>38047</v>
      </c>
      <c r="N38755" s="2">
        <v>38047</v>
      </c>
      <c r="O38755" t="s">
        <v>452</v>
      </c>
      <c r="P38755">
        <v>2004</v>
      </c>
      <c r="Q38755" s="1">
        <v>41000</v>
      </c>
      <c r="R38755" s="1">
        <v>41000</v>
      </c>
      <c r="S38755">
        <v>0</v>
      </c>
      <c r="T38755">
        <v>940000</v>
      </c>
      <c r="U38755">
        <v>0</v>
      </c>
      <c r="V38755">
        <v>0</v>
      </c>
      <c r="W38755">
        <v>0</v>
      </c>
      <c r="X38755">
        <v>0</v>
      </c>
      <c r="Y38755">
        <v>0</v>
      </c>
      <c r="Z38755">
        <v>0</v>
      </c>
      <c r="AA38755">
        <v>0</v>
      </c>
      <c r="AB38755">
        <v>0</v>
      </c>
      <c r="AC38755">
        <v>0</v>
      </c>
      <c r="AD38755">
        <v>0</v>
      </c>
      <c r="AE38755">
        <v>0</v>
      </c>
      <c r="AF38755">
        <v>0</v>
      </c>
      <c r="AG38755">
        <v>0</v>
      </c>
      <c r="AH38755">
        <v>0</v>
      </c>
      <c r="AI38755">
        <v>0</v>
      </c>
      <c r="AJ38755">
        <v>0</v>
      </c>
      <c r="AK38755">
        <v>0</v>
      </c>
      <c r="AL38755">
        <v>0</v>
      </c>
      <c r="AM38755">
        <v>0</v>
      </c>
    </row>
    <row r="38756" spans="1:39" x14ac:dyDescent="0.45">
      <c r="A38756" t="s">
        <v>142668</v>
      </c>
      <c r="B38756" t="s">
        <v>142669</v>
      </c>
      <c r="C38756" t="s">
        <v>142670</v>
      </c>
      <c r="D38756" t="s">
        <v>142671</v>
      </c>
      <c r="E38756" t="s">
        <v>1573</v>
      </c>
      <c r="F38756" s="3">
        <v>40000</v>
      </c>
      <c r="G38756" t="s">
        <v>57</v>
      </c>
      <c r="H38756" t="s">
        <v>283</v>
      </c>
      <c r="J38756" t="s">
        <v>13057</v>
      </c>
      <c r="K38756" t="s">
        <v>13057</v>
      </c>
      <c r="L38756">
        <v>2</v>
      </c>
      <c r="M38756" s="1">
        <v>41099</v>
      </c>
      <c r="N38756" s="2">
        <v>41091</v>
      </c>
      <c r="O38756" t="s">
        <v>596</v>
      </c>
      <c r="P38756">
        <v>2012</v>
      </c>
      <c r="Q38756" s="1">
        <v>41099</v>
      </c>
      <c r="R38756" s="1">
        <v>41528</v>
      </c>
      <c r="S38756">
        <v>40000</v>
      </c>
      <c r="T38756">
        <v>0</v>
      </c>
      <c r="U38756">
        <v>0</v>
      </c>
      <c r="V38756">
        <v>0</v>
      </c>
      <c r="W38756">
        <v>0</v>
      </c>
      <c r="X38756">
        <v>0</v>
      </c>
      <c r="Y38756">
        <v>0</v>
      </c>
      <c r="Z38756">
        <v>0</v>
      </c>
      <c r="AA38756">
        <v>0</v>
      </c>
      <c r="AB38756">
        <v>0</v>
      </c>
      <c r="AC38756">
        <v>0</v>
      </c>
      <c r="AD38756">
        <v>0</v>
      </c>
      <c r="AE38756">
        <v>0</v>
      </c>
      <c r="AF38756">
        <v>0</v>
      </c>
      <c r="AG38756">
        <v>0</v>
      </c>
      <c r="AH38756">
        <v>0</v>
      </c>
      <c r="AI38756">
        <v>0</v>
      </c>
      <c r="AJ38756">
        <v>0</v>
      </c>
      <c r="AK38756">
        <v>0</v>
      </c>
      <c r="AL38756">
        <v>0</v>
      </c>
      <c r="AM38756">
        <v>0</v>
      </c>
    </row>
    <row r="38757" spans="1:39" x14ac:dyDescent="0.45">
      <c r="A38757" t="s">
        <v>142672</v>
      </c>
      <c r="B38757" t="s">
        <v>142673</v>
      </c>
      <c r="C38757" t="s">
        <v>142674</v>
      </c>
      <c r="D38757" t="s">
        <v>653</v>
      </c>
      <c r="E38757" t="s">
        <v>343</v>
      </c>
      <c r="F38757" t="s">
        <v>426</v>
      </c>
      <c r="G38757" t="s">
        <v>57</v>
      </c>
      <c r="H38757" t="s">
        <v>46</v>
      </c>
      <c r="I38757" t="s">
        <v>15786</v>
      </c>
      <c r="J38757" t="s">
        <v>8636</v>
      </c>
      <c r="K38757" t="s">
        <v>242</v>
      </c>
      <c r="L38757">
        <v>1</v>
      </c>
      <c r="M38757" s="1">
        <v>40179</v>
      </c>
      <c r="N38757" s="2">
        <v>40179</v>
      </c>
      <c r="O38757" t="s">
        <v>118</v>
      </c>
      <c r="P38757">
        <v>2010</v>
      </c>
      <c r="Q38757" s="1">
        <v>40672</v>
      </c>
      <c r="R38757" s="1">
        <v>40672</v>
      </c>
      <c r="S38757">
        <v>0</v>
      </c>
      <c r="T38757">
        <v>200000</v>
      </c>
      <c r="U38757">
        <v>0</v>
      </c>
      <c r="V38757">
        <v>0</v>
      </c>
      <c r="W38757">
        <v>0</v>
      </c>
      <c r="X38757">
        <v>0</v>
      </c>
      <c r="Y38757">
        <v>0</v>
      </c>
      <c r="Z38757">
        <v>0</v>
      </c>
      <c r="AA38757">
        <v>0</v>
      </c>
      <c r="AB38757">
        <v>0</v>
      </c>
      <c r="AC38757">
        <v>0</v>
      </c>
      <c r="AD38757">
        <v>0</v>
      </c>
      <c r="AE38757">
        <v>0</v>
      </c>
      <c r="AF38757">
        <v>0</v>
      </c>
      <c r="AG38757">
        <v>0</v>
      </c>
      <c r="AH38757">
        <v>0</v>
      </c>
      <c r="AI38757">
        <v>0</v>
      </c>
      <c r="AJ38757">
        <v>0</v>
      </c>
      <c r="AK38757">
        <v>0</v>
      </c>
      <c r="AL38757">
        <v>0</v>
      </c>
      <c r="AM38757">
        <v>0</v>
      </c>
    </row>
    <row r="38758" spans="1:39" x14ac:dyDescent="0.45">
      <c r="A38758" t="s">
        <v>142675</v>
      </c>
      <c r="B38758" t="s">
        <v>142676</v>
      </c>
      <c r="C38758" t="s">
        <v>142677</v>
      </c>
      <c r="D38758" t="s">
        <v>72851</v>
      </c>
      <c r="E38758" t="s">
        <v>155</v>
      </c>
      <c r="F38758" t="s">
        <v>282</v>
      </c>
      <c r="G38758" t="s">
        <v>57</v>
      </c>
      <c r="H38758" t="s">
        <v>46</v>
      </c>
      <c r="I38758" t="s">
        <v>299</v>
      </c>
      <c r="J38758" t="s">
        <v>300</v>
      </c>
      <c r="K38758" t="s">
        <v>300</v>
      </c>
      <c r="L38758">
        <v>1</v>
      </c>
      <c r="Q38758" s="1">
        <v>41468</v>
      </c>
      <c r="R38758" s="1">
        <v>41468</v>
      </c>
      <c r="S38758">
        <v>100000</v>
      </c>
      <c r="T38758">
        <v>0</v>
      </c>
      <c r="U38758">
        <v>0</v>
      </c>
      <c r="V38758">
        <v>0</v>
      </c>
      <c r="W38758">
        <v>0</v>
      </c>
      <c r="X38758">
        <v>0</v>
      </c>
      <c r="Y38758">
        <v>0</v>
      </c>
      <c r="Z38758">
        <v>0</v>
      </c>
      <c r="AA38758">
        <v>0</v>
      </c>
      <c r="AB38758">
        <v>0</v>
      </c>
      <c r="AC38758">
        <v>0</v>
      </c>
      <c r="AD38758">
        <v>0</v>
      </c>
      <c r="AE38758">
        <v>0</v>
      </c>
      <c r="AF38758">
        <v>0</v>
      </c>
      <c r="AG38758">
        <v>0</v>
      </c>
      <c r="AH38758">
        <v>0</v>
      </c>
      <c r="AI38758">
        <v>0</v>
      </c>
      <c r="AJ38758">
        <v>0</v>
      </c>
      <c r="AK38758">
        <v>0</v>
      </c>
      <c r="AL38758">
        <v>0</v>
      </c>
      <c r="AM38758">
        <v>0</v>
      </c>
    </row>
    <row r="38759" spans="1:39" x14ac:dyDescent="0.45">
      <c r="A38759" t="s">
        <v>142678</v>
      </c>
      <c r="B38759" t="s">
        <v>142679</v>
      </c>
      <c r="C38759" t="s">
        <v>142680</v>
      </c>
      <c r="D38759" t="s">
        <v>315</v>
      </c>
      <c r="E38759" t="s">
        <v>316</v>
      </c>
      <c r="F38759" s="3">
        <v>5000</v>
      </c>
      <c r="G38759" t="s">
        <v>57</v>
      </c>
      <c r="L38759">
        <v>1</v>
      </c>
      <c r="M38759" s="1">
        <v>41659</v>
      </c>
      <c r="N38759" s="2">
        <v>41640</v>
      </c>
      <c r="O38759" t="s">
        <v>84</v>
      </c>
      <c r="P38759">
        <v>2014</v>
      </c>
      <c r="Q38759" s="1">
        <v>41699</v>
      </c>
      <c r="R38759" s="1">
        <v>41699</v>
      </c>
      <c r="S38759">
        <v>5000</v>
      </c>
      <c r="T38759">
        <v>0</v>
      </c>
      <c r="U38759">
        <v>0</v>
      </c>
      <c r="V38759">
        <v>0</v>
      </c>
      <c r="W38759">
        <v>0</v>
      </c>
      <c r="X38759">
        <v>0</v>
      </c>
      <c r="Y38759">
        <v>0</v>
      </c>
      <c r="Z38759">
        <v>0</v>
      </c>
      <c r="AA38759">
        <v>0</v>
      </c>
      <c r="AB38759">
        <v>0</v>
      </c>
      <c r="AC38759">
        <v>0</v>
      </c>
      <c r="AD38759">
        <v>0</v>
      </c>
      <c r="AE38759">
        <v>0</v>
      </c>
      <c r="AF38759">
        <v>0</v>
      </c>
      <c r="AG38759">
        <v>0</v>
      </c>
      <c r="AH38759">
        <v>0</v>
      </c>
      <c r="AI38759">
        <v>0</v>
      </c>
      <c r="AJ38759">
        <v>0</v>
      </c>
      <c r="AK38759">
        <v>0</v>
      </c>
      <c r="AL38759">
        <v>0</v>
      </c>
      <c r="AM38759">
        <v>0</v>
      </c>
    </row>
    <row r="38760" spans="1:39" x14ac:dyDescent="0.45">
      <c r="A38760" t="s">
        <v>142681</v>
      </c>
      <c r="B38760" t="s">
        <v>142682</v>
      </c>
      <c r="F38760" t="s">
        <v>114</v>
      </c>
      <c r="L38760">
        <v>1</v>
      </c>
      <c r="Q38760" s="1">
        <v>41275</v>
      </c>
      <c r="R38760" s="1">
        <v>41275</v>
      </c>
      <c r="S38760">
        <v>0</v>
      </c>
      <c r="T38760">
        <v>0</v>
      </c>
      <c r="U38760">
        <v>0</v>
      </c>
      <c r="V38760">
        <v>0</v>
      </c>
      <c r="W38760">
        <v>0</v>
      </c>
      <c r="X38760">
        <v>0</v>
      </c>
      <c r="Y38760">
        <v>0</v>
      </c>
      <c r="Z38760">
        <v>0</v>
      </c>
      <c r="AA38760">
        <v>0</v>
      </c>
      <c r="AB38760">
        <v>0</v>
      </c>
      <c r="AC38760">
        <v>0</v>
      </c>
      <c r="AD38760">
        <v>0</v>
      </c>
      <c r="AE38760">
        <v>0</v>
      </c>
      <c r="AF38760">
        <v>0</v>
      </c>
      <c r="AG38760">
        <v>0</v>
      </c>
      <c r="AH38760">
        <v>0</v>
      </c>
      <c r="AI38760">
        <v>0</v>
      </c>
      <c r="AJ38760">
        <v>0</v>
      </c>
      <c r="AK38760">
        <v>0</v>
      </c>
      <c r="AL38760">
        <v>0</v>
      </c>
      <c r="AM38760">
        <v>0</v>
      </c>
    </row>
    <row r="38761" spans="1:39" x14ac:dyDescent="0.45">
      <c r="A38761" t="s">
        <v>142683</v>
      </c>
      <c r="B38761" t="s">
        <v>142684</v>
      </c>
      <c r="C38761" t="s">
        <v>142685</v>
      </c>
      <c r="D38761" t="s">
        <v>1343</v>
      </c>
      <c r="E38761" t="s">
        <v>1344</v>
      </c>
      <c r="F38761" t="s">
        <v>1458</v>
      </c>
      <c r="G38761" t="s">
        <v>57</v>
      </c>
      <c r="H38761" t="s">
        <v>46</v>
      </c>
      <c r="I38761" t="s">
        <v>58</v>
      </c>
      <c r="J38761" t="s">
        <v>1223</v>
      </c>
      <c r="K38761" t="s">
        <v>1223</v>
      </c>
      <c r="L38761">
        <v>1</v>
      </c>
      <c r="M38761" s="1">
        <v>37622</v>
      </c>
      <c r="N38761" s="2">
        <v>37622</v>
      </c>
      <c r="O38761" t="s">
        <v>854</v>
      </c>
      <c r="P38761">
        <v>2003</v>
      </c>
      <c r="Q38761" s="1">
        <v>38734</v>
      </c>
      <c r="R38761" s="1">
        <v>38734</v>
      </c>
      <c r="S38761">
        <v>0</v>
      </c>
      <c r="T38761">
        <v>15000000</v>
      </c>
      <c r="U38761">
        <v>0</v>
      </c>
      <c r="V38761">
        <v>0</v>
      </c>
      <c r="W38761">
        <v>0</v>
      </c>
      <c r="X38761">
        <v>0</v>
      </c>
      <c r="Y38761">
        <v>0</v>
      </c>
      <c r="Z38761">
        <v>0</v>
      </c>
      <c r="AA38761">
        <v>0</v>
      </c>
      <c r="AB38761">
        <v>0</v>
      </c>
      <c r="AC38761">
        <v>0</v>
      </c>
      <c r="AD38761">
        <v>0</v>
      </c>
      <c r="AE38761">
        <v>0</v>
      </c>
      <c r="AF38761">
        <v>0</v>
      </c>
      <c r="AG38761">
        <v>15000000</v>
      </c>
      <c r="AH38761">
        <v>0</v>
      </c>
      <c r="AI38761">
        <v>0</v>
      </c>
      <c r="AJ38761">
        <v>0</v>
      </c>
      <c r="AK38761">
        <v>0</v>
      </c>
      <c r="AL38761">
        <v>0</v>
      </c>
      <c r="AM38761">
        <v>0</v>
      </c>
    </row>
    <row r="38762" spans="1:39" x14ac:dyDescent="0.45">
      <c r="A38762" t="s">
        <v>142686</v>
      </c>
      <c r="B38762" t="s">
        <v>142687</v>
      </c>
      <c r="C38762" t="s">
        <v>142688</v>
      </c>
      <c r="D38762" t="s">
        <v>29859</v>
      </c>
      <c r="E38762" t="s">
        <v>108</v>
      </c>
      <c r="F38762" t="s">
        <v>56</v>
      </c>
      <c r="G38762" t="s">
        <v>57</v>
      </c>
      <c r="H38762" t="s">
        <v>223</v>
      </c>
      <c r="J38762" t="s">
        <v>1116</v>
      </c>
      <c r="K38762" t="s">
        <v>1116</v>
      </c>
      <c r="L38762">
        <v>2</v>
      </c>
      <c r="M38762" s="1">
        <v>38353</v>
      </c>
      <c r="N38762" s="2">
        <v>38353</v>
      </c>
      <c r="O38762" t="s">
        <v>464</v>
      </c>
      <c r="P38762">
        <v>2005</v>
      </c>
      <c r="Q38762" s="1">
        <v>39264</v>
      </c>
      <c r="R38762" s="1">
        <v>39692</v>
      </c>
      <c r="S38762">
        <v>0</v>
      </c>
      <c r="T38762">
        <v>4000000</v>
      </c>
      <c r="U38762">
        <v>0</v>
      </c>
      <c r="V38762">
        <v>0</v>
      </c>
      <c r="W38762">
        <v>0</v>
      </c>
      <c r="X38762">
        <v>0</v>
      </c>
      <c r="Y38762">
        <v>0</v>
      </c>
      <c r="Z38762">
        <v>0</v>
      </c>
      <c r="AA38762">
        <v>0</v>
      </c>
      <c r="AB38762">
        <v>0</v>
      </c>
      <c r="AC38762">
        <v>0</v>
      </c>
      <c r="AD38762">
        <v>0</v>
      </c>
      <c r="AE38762">
        <v>0</v>
      </c>
      <c r="AF38762">
        <v>3500000</v>
      </c>
      <c r="AG38762">
        <v>500000</v>
      </c>
      <c r="AH38762">
        <v>0</v>
      </c>
      <c r="AI38762">
        <v>0</v>
      </c>
      <c r="AJ38762">
        <v>0</v>
      </c>
      <c r="AK38762">
        <v>0</v>
      </c>
      <c r="AL38762">
        <v>0</v>
      </c>
      <c r="AM38762">
        <v>0</v>
      </c>
    </row>
    <row r="38763" spans="1:39" x14ac:dyDescent="0.45">
      <c r="A38763" t="s">
        <v>142689</v>
      </c>
      <c r="B38763" t="s">
        <v>142690</v>
      </c>
      <c r="C38763" t="s">
        <v>142691</v>
      </c>
      <c r="D38763" t="s">
        <v>142692</v>
      </c>
      <c r="E38763" t="s">
        <v>316</v>
      </c>
      <c r="F38763" s="3">
        <v>25000</v>
      </c>
      <c r="G38763" t="s">
        <v>57</v>
      </c>
      <c r="H38763" t="s">
        <v>7835</v>
      </c>
      <c r="J38763" t="s">
        <v>35016</v>
      </c>
      <c r="K38763" t="s">
        <v>35016</v>
      </c>
      <c r="L38763">
        <v>1</v>
      </c>
      <c r="M38763" s="1">
        <v>40175</v>
      </c>
      <c r="N38763" s="2">
        <v>40148</v>
      </c>
      <c r="O38763" t="s">
        <v>702</v>
      </c>
      <c r="P38763">
        <v>2009</v>
      </c>
      <c r="Q38763" s="1">
        <v>40175</v>
      </c>
      <c r="R38763" s="1">
        <v>40175</v>
      </c>
      <c r="S38763">
        <v>25000</v>
      </c>
      <c r="T38763">
        <v>0</v>
      </c>
      <c r="U38763">
        <v>0</v>
      </c>
      <c r="V38763">
        <v>0</v>
      </c>
      <c r="W38763">
        <v>0</v>
      </c>
      <c r="X38763">
        <v>0</v>
      </c>
      <c r="Y38763">
        <v>0</v>
      </c>
      <c r="Z38763">
        <v>0</v>
      </c>
      <c r="AA38763">
        <v>0</v>
      </c>
      <c r="AB38763">
        <v>0</v>
      </c>
      <c r="AC38763">
        <v>0</v>
      </c>
      <c r="AD38763">
        <v>0</v>
      </c>
      <c r="AE38763">
        <v>0</v>
      </c>
      <c r="AF38763">
        <v>0</v>
      </c>
      <c r="AG38763">
        <v>0</v>
      </c>
      <c r="AH38763">
        <v>0</v>
      </c>
      <c r="AI38763">
        <v>0</v>
      </c>
      <c r="AJ38763">
        <v>0</v>
      </c>
      <c r="AK38763">
        <v>0</v>
      </c>
      <c r="AL38763">
        <v>0</v>
      </c>
      <c r="AM38763">
        <v>0</v>
      </c>
    </row>
    <row r="38764" spans="1:39" x14ac:dyDescent="0.45">
      <c r="A38764" t="s">
        <v>142693</v>
      </c>
      <c r="B38764" t="s">
        <v>142694</v>
      </c>
      <c r="C38764" t="s">
        <v>142695</v>
      </c>
      <c r="D38764" t="s">
        <v>88</v>
      </c>
      <c r="E38764" t="s">
        <v>89</v>
      </c>
      <c r="F38764" t="s">
        <v>222</v>
      </c>
      <c r="G38764" t="s">
        <v>57</v>
      </c>
      <c r="H38764" t="s">
        <v>46</v>
      </c>
      <c r="I38764" t="s">
        <v>1388</v>
      </c>
      <c r="J38764" t="s">
        <v>641</v>
      </c>
      <c r="K38764" t="s">
        <v>2324</v>
      </c>
      <c r="L38764">
        <v>1</v>
      </c>
      <c r="M38764" s="1">
        <v>34700</v>
      </c>
      <c r="N38764" s="2">
        <v>34700</v>
      </c>
      <c r="O38764" t="s">
        <v>3471</v>
      </c>
      <c r="P38764">
        <v>1995</v>
      </c>
      <c r="Q38764" s="1">
        <v>39120</v>
      </c>
      <c r="R38764" s="1">
        <v>39120</v>
      </c>
      <c r="S38764">
        <v>0</v>
      </c>
      <c r="T38764">
        <v>10000000</v>
      </c>
      <c r="U38764">
        <v>0</v>
      </c>
      <c r="V38764">
        <v>0</v>
      </c>
      <c r="W38764">
        <v>0</v>
      </c>
      <c r="X38764">
        <v>0</v>
      </c>
      <c r="Y38764">
        <v>0</v>
      </c>
      <c r="Z38764">
        <v>0</v>
      </c>
      <c r="AA38764">
        <v>0</v>
      </c>
      <c r="AB38764">
        <v>0</v>
      </c>
      <c r="AC38764">
        <v>0</v>
      </c>
      <c r="AD38764">
        <v>0</v>
      </c>
      <c r="AE38764">
        <v>0</v>
      </c>
      <c r="AF38764">
        <v>0</v>
      </c>
      <c r="AG38764">
        <v>0</v>
      </c>
      <c r="AH38764">
        <v>0</v>
      </c>
      <c r="AI38764">
        <v>10000000</v>
      </c>
      <c r="AJ38764">
        <v>0</v>
      </c>
      <c r="AK38764">
        <v>0</v>
      </c>
      <c r="AL38764">
        <v>0</v>
      </c>
      <c r="AM38764">
        <v>0</v>
      </c>
    </row>
    <row r="38765" spans="1:39" x14ac:dyDescent="0.45">
      <c r="A38765" t="s">
        <v>142696</v>
      </c>
      <c r="B38765" t="s">
        <v>142697</v>
      </c>
      <c r="C38765" t="s">
        <v>142698</v>
      </c>
      <c r="D38765" t="s">
        <v>142699</v>
      </c>
      <c r="E38765" t="s">
        <v>6267</v>
      </c>
      <c r="F38765" t="s">
        <v>33810</v>
      </c>
      <c r="G38765" t="s">
        <v>45</v>
      </c>
      <c r="H38765" t="s">
        <v>46</v>
      </c>
      <c r="I38765" t="s">
        <v>58</v>
      </c>
      <c r="J38765" t="s">
        <v>198</v>
      </c>
      <c r="K38765" t="s">
        <v>731</v>
      </c>
      <c r="L38765">
        <v>3</v>
      </c>
      <c r="M38765" s="1">
        <v>39818</v>
      </c>
      <c r="N38765" s="2">
        <v>39814</v>
      </c>
      <c r="O38765" t="s">
        <v>188</v>
      </c>
      <c r="P38765">
        <v>2009</v>
      </c>
      <c r="Q38765" s="1">
        <v>40025</v>
      </c>
      <c r="R38765" s="1">
        <v>41016</v>
      </c>
      <c r="S38765">
        <v>0</v>
      </c>
      <c r="T38765">
        <v>91000000</v>
      </c>
      <c r="U38765">
        <v>0</v>
      </c>
      <c r="V38765">
        <v>0</v>
      </c>
      <c r="W38765">
        <v>0</v>
      </c>
      <c r="X38765">
        <v>0</v>
      </c>
      <c r="Y38765">
        <v>0</v>
      </c>
      <c r="Z38765">
        <v>0</v>
      </c>
      <c r="AA38765">
        <v>0</v>
      </c>
      <c r="AB38765">
        <v>0</v>
      </c>
      <c r="AC38765">
        <v>0</v>
      </c>
      <c r="AD38765">
        <v>0</v>
      </c>
      <c r="AE38765">
        <v>0</v>
      </c>
      <c r="AF38765">
        <v>3000000</v>
      </c>
      <c r="AG38765">
        <v>18000000</v>
      </c>
      <c r="AH38765">
        <v>70000000</v>
      </c>
      <c r="AI38765">
        <v>0</v>
      </c>
      <c r="AJ38765">
        <v>0</v>
      </c>
      <c r="AK38765">
        <v>0</v>
      </c>
      <c r="AL38765">
        <v>0</v>
      </c>
      <c r="AM38765">
        <v>0</v>
      </c>
    </row>
    <row r="38766" spans="1:39" x14ac:dyDescent="0.45">
      <c r="A38766" t="s">
        <v>142700</v>
      </c>
      <c r="B38766" t="s">
        <v>142701</v>
      </c>
      <c r="C38766" t="s">
        <v>142702</v>
      </c>
      <c r="D38766" t="s">
        <v>14852</v>
      </c>
      <c r="E38766" t="s">
        <v>17202</v>
      </c>
      <c r="F38766" t="s">
        <v>142703</v>
      </c>
      <c r="G38766" t="s">
        <v>57</v>
      </c>
      <c r="H38766" t="s">
        <v>46</v>
      </c>
      <c r="I38766" t="s">
        <v>58</v>
      </c>
      <c r="J38766" t="s">
        <v>198</v>
      </c>
      <c r="K38766" t="s">
        <v>621</v>
      </c>
      <c r="L38766">
        <v>5</v>
      </c>
      <c r="M38766" s="1">
        <v>37257</v>
      </c>
      <c r="N38766" s="2">
        <v>37257</v>
      </c>
      <c r="O38766" t="s">
        <v>554</v>
      </c>
      <c r="P38766">
        <v>2002</v>
      </c>
      <c r="Q38766" s="1">
        <v>38804</v>
      </c>
      <c r="R38766" s="1">
        <v>41641</v>
      </c>
      <c r="S38766">
        <v>0</v>
      </c>
      <c r="T38766">
        <v>22800000</v>
      </c>
      <c r="U38766">
        <v>0</v>
      </c>
      <c r="V38766">
        <v>0</v>
      </c>
      <c r="W38766">
        <v>0</v>
      </c>
      <c r="X38766">
        <v>954000</v>
      </c>
      <c r="Y38766">
        <v>0</v>
      </c>
      <c r="Z38766">
        <v>0</v>
      </c>
      <c r="AA38766">
        <v>0</v>
      </c>
      <c r="AB38766">
        <v>0</v>
      </c>
      <c r="AC38766">
        <v>0</v>
      </c>
      <c r="AD38766">
        <v>0</v>
      </c>
      <c r="AE38766">
        <v>0</v>
      </c>
      <c r="AF38766">
        <v>0</v>
      </c>
      <c r="AG38766">
        <v>0</v>
      </c>
      <c r="AH38766">
        <v>0</v>
      </c>
      <c r="AI38766">
        <v>10800000</v>
      </c>
      <c r="AJ38766">
        <v>0</v>
      </c>
      <c r="AK38766">
        <v>0</v>
      </c>
      <c r="AL38766">
        <v>0</v>
      </c>
      <c r="AM38766">
        <v>0</v>
      </c>
    </row>
    <row r="38767" spans="1:39" x14ac:dyDescent="0.45">
      <c r="A38767" t="s">
        <v>142704</v>
      </c>
      <c r="B38767" t="s">
        <v>142705</v>
      </c>
      <c r="C38767" t="s">
        <v>142706</v>
      </c>
      <c r="D38767" t="s">
        <v>774</v>
      </c>
      <c r="E38767" t="s">
        <v>775</v>
      </c>
      <c r="F38767" t="s">
        <v>282</v>
      </c>
      <c r="G38767" t="s">
        <v>57</v>
      </c>
      <c r="H38767" t="s">
        <v>46</v>
      </c>
      <c r="I38767" t="s">
        <v>994</v>
      </c>
      <c r="J38767" t="s">
        <v>995</v>
      </c>
      <c r="K38767" t="s">
        <v>11191</v>
      </c>
      <c r="L38767">
        <v>1</v>
      </c>
      <c r="M38767" s="1">
        <v>33604</v>
      </c>
      <c r="N38767" s="2">
        <v>33604</v>
      </c>
      <c r="O38767" t="s">
        <v>3040</v>
      </c>
      <c r="P38767">
        <v>1992</v>
      </c>
      <c r="Q38767" s="1">
        <v>40225</v>
      </c>
      <c r="R38767" s="1">
        <v>40225</v>
      </c>
      <c r="S38767">
        <v>0</v>
      </c>
      <c r="T38767">
        <v>100000</v>
      </c>
      <c r="U38767">
        <v>0</v>
      </c>
      <c r="V38767">
        <v>0</v>
      </c>
      <c r="W38767">
        <v>0</v>
      </c>
      <c r="X38767">
        <v>0</v>
      </c>
      <c r="Y38767">
        <v>0</v>
      </c>
      <c r="Z38767">
        <v>0</v>
      </c>
      <c r="AA38767">
        <v>0</v>
      </c>
      <c r="AB38767">
        <v>0</v>
      </c>
      <c r="AC38767">
        <v>0</v>
      </c>
      <c r="AD38767">
        <v>0</v>
      </c>
      <c r="AE38767">
        <v>0</v>
      </c>
      <c r="AF38767">
        <v>0</v>
      </c>
      <c r="AG38767">
        <v>0</v>
      </c>
      <c r="AH38767">
        <v>0</v>
      </c>
      <c r="AI38767">
        <v>0</v>
      </c>
      <c r="AJ38767">
        <v>0</v>
      </c>
      <c r="AK38767">
        <v>0</v>
      </c>
      <c r="AL38767">
        <v>0</v>
      </c>
      <c r="AM38767">
        <v>0</v>
      </c>
    </row>
    <row r="38768" spans="1:39" x14ac:dyDescent="0.45">
      <c r="A38768" t="s">
        <v>142707</v>
      </c>
      <c r="B38768" t="s">
        <v>142708</v>
      </c>
      <c r="C38768" t="s">
        <v>142709</v>
      </c>
      <c r="F38768" s="3">
        <v>40000</v>
      </c>
      <c r="G38768" t="s">
        <v>57</v>
      </c>
      <c r="H38768" t="s">
        <v>46</v>
      </c>
      <c r="I38768" t="s">
        <v>58</v>
      </c>
      <c r="J38768" t="s">
        <v>198</v>
      </c>
      <c r="K38768" t="s">
        <v>199</v>
      </c>
      <c r="L38768">
        <v>1</v>
      </c>
      <c r="M38768" s="1">
        <v>40909</v>
      </c>
      <c r="N38768" s="2">
        <v>40909</v>
      </c>
      <c r="O38768" t="s">
        <v>132</v>
      </c>
      <c r="P38768">
        <v>2012</v>
      </c>
      <c r="Q38768" s="1">
        <v>41347</v>
      </c>
      <c r="R38768" s="1">
        <v>41347</v>
      </c>
      <c r="S38768">
        <v>40000</v>
      </c>
      <c r="T38768">
        <v>0</v>
      </c>
      <c r="U38768">
        <v>0</v>
      </c>
      <c r="V38768">
        <v>0</v>
      </c>
      <c r="W38768">
        <v>0</v>
      </c>
      <c r="X38768">
        <v>0</v>
      </c>
      <c r="Y38768">
        <v>0</v>
      </c>
      <c r="Z38768">
        <v>0</v>
      </c>
      <c r="AA38768">
        <v>0</v>
      </c>
      <c r="AB38768">
        <v>0</v>
      </c>
      <c r="AC38768">
        <v>0</v>
      </c>
      <c r="AD38768">
        <v>0</v>
      </c>
      <c r="AE38768">
        <v>0</v>
      </c>
      <c r="AF38768">
        <v>0</v>
      </c>
      <c r="AG38768">
        <v>0</v>
      </c>
      <c r="AH38768">
        <v>0</v>
      </c>
      <c r="AI38768">
        <v>0</v>
      </c>
      <c r="AJ38768">
        <v>0</v>
      </c>
      <c r="AK38768">
        <v>0</v>
      </c>
      <c r="AL38768">
        <v>0</v>
      </c>
      <c r="AM38768">
        <v>0</v>
      </c>
    </row>
    <row r="38769" spans="1:39" x14ac:dyDescent="0.45">
      <c r="A38769" t="s">
        <v>142710</v>
      </c>
      <c r="B38769" t="s">
        <v>142711</v>
      </c>
      <c r="D38769" t="s">
        <v>142712</v>
      </c>
      <c r="E38769" t="s">
        <v>1497</v>
      </c>
      <c r="F38769" t="s">
        <v>142713</v>
      </c>
      <c r="G38769" t="s">
        <v>57</v>
      </c>
      <c r="H38769" t="s">
        <v>46</v>
      </c>
      <c r="I38769" t="s">
        <v>58</v>
      </c>
      <c r="J38769" t="s">
        <v>198</v>
      </c>
      <c r="K38769" t="s">
        <v>199</v>
      </c>
      <c r="L38769">
        <v>2</v>
      </c>
      <c r="M38769" s="1">
        <v>40544</v>
      </c>
      <c r="N38769" s="2">
        <v>40544</v>
      </c>
      <c r="O38769" t="s">
        <v>528</v>
      </c>
      <c r="P38769">
        <v>2011</v>
      </c>
      <c r="Q38769" s="1">
        <v>41000</v>
      </c>
      <c r="R38769" s="1">
        <v>41365</v>
      </c>
      <c r="S38769">
        <v>0</v>
      </c>
      <c r="T38769">
        <v>1000000</v>
      </c>
      <c r="U38769">
        <v>0</v>
      </c>
      <c r="V38769">
        <v>0</v>
      </c>
      <c r="W38769">
        <v>0</v>
      </c>
      <c r="X38769">
        <v>0</v>
      </c>
      <c r="Y38769">
        <v>0</v>
      </c>
      <c r="Z38769">
        <v>0</v>
      </c>
      <c r="AA38769">
        <v>11258800</v>
      </c>
      <c r="AB38769">
        <v>0</v>
      </c>
      <c r="AC38769">
        <v>0</v>
      </c>
      <c r="AD38769">
        <v>0</v>
      </c>
      <c r="AE38769">
        <v>0</v>
      </c>
      <c r="AF38769">
        <v>0</v>
      </c>
      <c r="AG38769">
        <v>0</v>
      </c>
      <c r="AH38769">
        <v>0</v>
      </c>
      <c r="AI38769">
        <v>0</v>
      </c>
      <c r="AJ38769">
        <v>0</v>
      </c>
      <c r="AK38769">
        <v>0</v>
      </c>
      <c r="AL38769">
        <v>0</v>
      </c>
      <c r="AM38769">
        <v>0</v>
      </c>
    </row>
    <row r="38770" spans="1:39" x14ac:dyDescent="0.45">
      <c r="A38770" t="s">
        <v>142714</v>
      </c>
      <c r="B38770" t="s">
        <v>142715</v>
      </c>
      <c r="C38770" t="s">
        <v>142716</v>
      </c>
      <c r="D38770" t="s">
        <v>315</v>
      </c>
      <c r="E38770" t="s">
        <v>316</v>
      </c>
      <c r="F38770" t="s">
        <v>114</v>
      </c>
      <c r="G38770" t="s">
        <v>57</v>
      </c>
      <c r="H38770" t="s">
        <v>46</v>
      </c>
      <c r="I38770" t="s">
        <v>205</v>
      </c>
      <c r="J38770" t="s">
        <v>206</v>
      </c>
      <c r="K38770" t="s">
        <v>206</v>
      </c>
      <c r="L38770">
        <v>1</v>
      </c>
      <c r="M38770" s="1">
        <v>40544</v>
      </c>
      <c r="N38770" s="2">
        <v>40544</v>
      </c>
      <c r="O38770" t="s">
        <v>528</v>
      </c>
      <c r="P38770">
        <v>2011</v>
      </c>
      <c r="Q38770" s="1">
        <v>40909</v>
      </c>
      <c r="R38770" s="1">
        <v>40909</v>
      </c>
      <c r="S38770">
        <v>0</v>
      </c>
      <c r="T38770">
        <v>0</v>
      </c>
      <c r="U38770">
        <v>0</v>
      </c>
      <c r="V38770">
        <v>0</v>
      </c>
      <c r="W38770">
        <v>0</v>
      </c>
      <c r="X38770">
        <v>0</v>
      </c>
      <c r="Y38770">
        <v>0</v>
      </c>
      <c r="Z38770">
        <v>0</v>
      </c>
      <c r="AA38770">
        <v>0</v>
      </c>
      <c r="AB38770">
        <v>0</v>
      </c>
      <c r="AC38770">
        <v>0</v>
      </c>
      <c r="AD38770">
        <v>0</v>
      </c>
      <c r="AE38770">
        <v>0</v>
      </c>
      <c r="AF38770">
        <v>0</v>
      </c>
      <c r="AG38770">
        <v>0</v>
      </c>
      <c r="AH38770">
        <v>0</v>
      </c>
      <c r="AI38770">
        <v>0</v>
      </c>
      <c r="AJ38770">
        <v>0</v>
      </c>
      <c r="AK38770">
        <v>0</v>
      </c>
      <c r="AL38770">
        <v>0</v>
      </c>
      <c r="AM38770">
        <v>0</v>
      </c>
    </row>
    <row r="38771" spans="1:39" x14ac:dyDescent="0.45">
      <c r="A38771" t="s">
        <v>142717</v>
      </c>
      <c r="B38771" t="s">
        <v>142718</v>
      </c>
      <c r="C38771" t="s">
        <v>142719</v>
      </c>
      <c r="D38771" t="s">
        <v>142720</v>
      </c>
      <c r="E38771" t="s">
        <v>6267</v>
      </c>
      <c r="F38771" t="s">
        <v>4617</v>
      </c>
      <c r="G38771" t="s">
        <v>57</v>
      </c>
      <c r="H38771" t="s">
        <v>46</v>
      </c>
      <c r="I38771" t="s">
        <v>58</v>
      </c>
      <c r="J38771" t="s">
        <v>198</v>
      </c>
      <c r="K38771" t="s">
        <v>199</v>
      </c>
      <c r="L38771">
        <v>4</v>
      </c>
      <c r="M38771" s="1">
        <v>41275</v>
      </c>
      <c r="N38771" s="2">
        <v>41275</v>
      </c>
      <c r="O38771" t="s">
        <v>164</v>
      </c>
      <c r="P38771">
        <v>2013</v>
      </c>
      <c r="Q38771" s="1">
        <v>41456</v>
      </c>
      <c r="R38771" s="1">
        <v>41782</v>
      </c>
      <c r="S38771">
        <v>3300000</v>
      </c>
      <c r="T38771">
        <v>13200000</v>
      </c>
      <c r="U38771">
        <v>0</v>
      </c>
      <c r="V38771">
        <v>0</v>
      </c>
      <c r="W38771">
        <v>3170000</v>
      </c>
      <c r="X38771">
        <v>0</v>
      </c>
      <c r="Y38771">
        <v>0</v>
      </c>
      <c r="Z38771">
        <v>0</v>
      </c>
      <c r="AA38771">
        <v>0</v>
      </c>
      <c r="AB38771">
        <v>0</v>
      </c>
      <c r="AC38771">
        <v>0</v>
      </c>
      <c r="AD38771">
        <v>0</v>
      </c>
      <c r="AE38771">
        <v>0</v>
      </c>
      <c r="AF38771">
        <v>13200000</v>
      </c>
      <c r="AG38771">
        <v>0</v>
      </c>
      <c r="AH38771">
        <v>0</v>
      </c>
      <c r="AI38771">
        <v>0</v>
      </c>
      <c r="AJ38771">
        <v>0</v>
      </c>
      <c r="AK38771">
        <v>0</v>
      </c>
      <c r="AL38771">
        <v>0</v>
      </c>
      <c r="AM38771">
        <v>0</v>
      </c>
    </row>
    <row r="38772" spans="1:39" x14ac:dyDescent="0.45">
      <c r="A38772" t="s">
        <v>142721</v>
      </c>
      <c r="B38772" t="s">
        <v>142722</v>
      </c>
      <c r="C38772" t="s">
        <v>142723</v>
      </c>
      <c r="D38772" t="s">
        <v>1360</v>
      </c>
      <c r="E38772" t="s">
        <v>1361</v>
      </c>
      <c r="F38772" s="3">
        <v>75000</v>
      </c>
      <c r="G38772" t="s">
        <v>57</v>
      </c>
      <c r="H38772" t="s">
        <v>46</v>
      </c>
      <c r="I38772" t="s">
        <v>47</v>
      </c>
      <c r="J38772" t="s">
        <v>48</v>
      </c>
      <c r="K38772" t="s">
        <v>49</v>
      </c>
      <c r="L38772">
        <v>1</v>
      </c>
      <c r="M38772" s="1">
        <v>41061</v>
      </c>
      <c r="N38772" s="2">
        <v>41061</v>
      </c>
      <c r="O38772" t="s">
        <v>50</v>
      </c>
      <c r="P38772">
        <v>2012</v>
      </c>
      <c r="Q38772" s="1">
        <v>41289</v>
      </c>
      <c r="R38772" s="1">
        <v>41289</v>
      </c>
      <c r="S38772">
        <v>75000</v>
      </c>
      <c r="T38772">
        <v>0</v>
      </c>
      <c r="U38772">
        <v>0</v>
      </c>
      <c r="V38772">
        <v>0</v>
      </c>
      <c r="W38772">
        <v>0</v>
      </c>
      <c r="X38772">
        <v>0</v>
      </c>
      <c r="Y38772">
        <v>0</v>
      </c>
      <c r="Z38772">
        <v>0</v>
      </c>
      <c r="AA38772">
        <v>0</v>
      </c>
      <c r="AB38772">
        <v>0</v>
      </c>
      <c r="AC38772">
        <v>0</v>
      </c>
      <c r="AD38772">
        <v>0</v>
      </c>
      <c r="AE38772">
        <v>0</v>
      </c>
      <c r="AF38772">
        <v>0</v>
      </c>
      <c r="AG38772">
        <v>0</v>
      </c>
      <c r="AH38772">
        <v>0</v>
      </c>
      <c r="AI38772">
        <v>0</v>
      </c>
      <c r="AJ38772">
        <v>0</v>
      </c>
      <c r="AK38772">
        <v>0</v>
      </c>
      <c r="AL38772">
        <v>0</v>
      </c>
      <c r="AM38772">
        <v>0</v>
      </c>
    </row>
    <row r="38773" spans="1:39" x14ac:dyDescent="0.45">
      <c r="A38773" t="s">
        <v>142724</v>
      </c>
      <c r="B38773" t="s">
        <v>142725</v>
      </c>
      <c r="C38773" t="s">
        <v>142726</v>
      </c>
      <c r="D38773" t="s">
        <v>389</v>
      </c>
      <c r="E38773" t="s">
        <v>390</v>
      </c>
      <c r="F38773" t="s">
        <v>142727</v>
      </c>
      <c r="G38773" t="s">
        <v>57</v>
      </c>
      <c r="H38773" t="s">
        <v>46</v>
      </c>
      <c r="I38773" t="s">
        <v>91</v>
      </c>
      <c r="J38773" t="s">
        <v>740</v>
      </c>
      <c r="K38773" t="s">
        <v>7438</v>
      </c>
      <c r="L38773">
        <v>5</v>
      </c>
      <c r="M38773" s="1">
        <v>36526</v>
      </c>
      <c r="N38773" s="2">
        <v>36526</v>
      </c>
      <c r="O38773" t="s">
        <v>255</v>
      </c>
      <c r="P38773">
        <v>2000</v>
      </c>
      <c r="Q38773" s="1">
        <v>39847</v>
      </c>
      <c r="R38773" s="1">
        <v>41865</v>
      </c>
      <c r="S38773">
        <v>0</v>
      </c>
      <c r="T38773">
        <v>36277109</v>
      </c>
      <c r="U38773">
        <v>0</v>
      </c>
      <c r="V38773">
        <v>0</v>
      </c>
      <c r="W38773">
        <v>0</v>
      </c>
      <c r="X38773">
        <v>5022367</v>
      </c>
      <c r="Y38773">
        <v>0</v>
      </c>
      <c r="Z38773">
        <v>0</v>
      </c>
      <c r="AA38773">
        <v>0</v>
      </c>
      <c r="AB38773">
        <v>0</v>
      </c>
      <c r="AC38773">
        <v>0</v>
      </c>
      <c r="AD38773">
        <v>0</v>
      </c>
      <c r="AE38773">
        <v>0</v>
      </c>
      <c r="AF38773">
        <v>0</v>
      </c>
      <c r="AG38773">
        <v>0</v>
      </c>
      <c r="AH38773">
        <v>0</v>
      </c>
      <c r="AI38773">
        <v>0</v>
      </c>
      <c r="AJ38773">
        <v>11000000</v>
      </c>
      <c r="AK38773">
        <v>0</v>
      </c>
      <c r="AL38773">
        <v>0</v>
      </c>
      <c r="AM38773">
        <v>0</v>
      </c>
    </row>
    <row r="38774" spans="1:39" x14ac:dyDescent="0.45">
      <c r="A38774" t="s">
        <v>142728</v>
      </c>
      <c r="B38774" t="s">
        <v>142729</v>
      </c>
      <c r="C38774" t="s">
        <v>142730</v>
      </c>
      <c r="D38774" t="s">
        <v>1474</v>
      </c>
      <c r="E38774" t="s">
        <v>1475</v>
      </c>
      <c r="F38774" t="s">
        <v>230</v>
      </c>
      <c r="G38774" t="s">
        <v>57</v>
      </c>
      <c r="H38774" t="s">
        <v>715</v>
      </c>
      <c r="J38774" t="s">
        <v>716</v>
      </c>
      <c r="K38774" t="s">
        <v>716</v>
      </c>
      <c r="L38774">
        <v>1</v>
      </c>
      <c r="M38774" s="1">
        <v>40909</v>
      </c>
      <c r="N38774" s="2">
        <v>40909</v>
      </c>
      <c r="O38774" t="s">
        <v>132</v>
      </c>
      <c r="P38774">
        <v>2012</v>
      </c>
      <c r="Q38774" s="1">
        <v>41226</v>
      </c>
      <c r="R38774" s="1">
        <v>41226</v>
      </c>
      <c r="S38774">
        <v>3000000</v>
      </c>
      <c r="T38774">
        <v>0</v>
      </c>
      <c r="U38774">
        <v>0</v>
      </c>
      <c r="V38774">
        <v>0</v>
      </c>
      <c r="W38774">
        <v>0</v>
      </c>
      <c r="X38774">
        <v>0</v>
      </c>
      <c r="Y38774">
        <v>0</v>
      </c>
      <c r="Z38774">
        <v>0</v>
      </c>
      <c r="AA38774">
        <v>0</v>
      </c>
      <c r="AB38774">
        <v>0</v>
      </c>
      <c r="AC38774">
        <v>0</v>
      </c>
      <c r="AD38774">
        <v>0</v>
      </c>
      <c r="AE38774">
        <v>0</v>
      </c>
      <c r="AF38774">
        <v>0</v>
      </c>
      <c r="AG38774">
        <v>0</v>
      </c>
      <c r="AH38774">
        <v>0</v>
      </c>
      <c r="AI38774">
        <v>0</v>
      </c>
      <c r="AJ38774">
        <v>0</v>
      </c>
      <c r="AK38774">
        <v>0</v>
      </c>
      <c r="AL38774">
        <v>0</v>
      </c>
      <c r="AM38774">
        <v>0</v>
      </c>
    </row>
    <row r="38775" spans="1:39" x14ac:dyDescent="0.45">
      <c r="A38775" t="s">
        <v>142731</v>
      </c>
      <c r="B38775" t="s">
        <v>142732</v>
      </c>
      <c r="C38775" t="s">
        <v>142733</v>
      </c>
      <c r="D38775" t="s">
        <v>653</v>
      </c>
      <c r="E38775" t="s">
        <v>343</v>
      </c>
      <c r="F38775" t="s">
        <v>56</v>
      </c>
      <c r="G38775" t="s">
        <v>101</v>
      </c>
      <c r="H38775" t="s">
        <v>46</v>
      </c>
      <c r="I38775" t="s">
        <v>58</v>
      </c>
      <c r="J38775" t="s">
        <v>198</v>
      </c>
      <c r="K38775" t="s">
        <v>1623</v>
      </c>
      <c r="L38775">
        <v>1</v>
      </c>
      <c r="Q38775" s="1">
        <v>39596</v>
      </c>
      <c r="R38775" s="1">
        <v>39596</v>
      </c>
      <c r="S38775">
        <v>0</v>
      </c>
      <c r="T38775">
        <v>4000000</v>
      </c>
      <c r="U38775">
        <v>0</v>
      </c>
      <c r="V38775">
        <v>0</v>
      </c>
      <c r="W38775">
        <v>0</v>
      </c>
      <c r="X38775">
        <v>0</v>
      </c>
      <c r="Y38775">
        <v>0</v>
      </c>
      <c r="Z38775">
        <v>0</v>
      </c>
      <c r="AA38775">
        <v>0</v>
      </c>
      <c r="AB38775">
        <v>0</v>
      </c>
      <c r="AC38775">
        <v>0</v>
      </c>
      <c r="AD38775">
        <v>0</v>
      </c>
      <c r="AE38775">
        <v>0</v>
      </c>
      <c r="AF38775">
        <v>4000000</v>
      </c>
      <c r="AG38775">
        <v>0</v>
      </c>
      <c r="AH38775">
        <v>0</v>
      </c>
      <c r="AI38775">
        <v>0</v>
      </c>
      <c r="AJ38775">
        <v>0</v>
      </c>
      <c r="AK38775">
        <v>0</v>
      </c>
      <c r="AL38775">
        <v>0</v>
      </c>
      <c r="AM38775">
        <v>0</v>
      </c>
    </row>
    <row r="38776" spans="1:39" x14ac:dyDescent="0.45">
      <c r="A38776" t="s">
        <v>142734</v>
      </c>
      <c r="B38776" t="s">
        <v>142735</v>
      </c>
      <c r="C38776" t="s">
        <v>142736</v>
      </c>
      <c r="D38776" t="s">
        <v>142737</v>
      </c>
      <c r="E38776" t="s">
        <v>954</v>
      </c>
      <c r="F38776" t="s">
        <v>56</v>
      </c>
      <c r="G38776" t="s">
        <v>57</v>
      </c>
      <c r="H38776" t="s">
        <v>46</v>
      </c>
      <c r="I38776" t="s">
        <v>58</v>
      </c>
      <c r="J38776" t="s">
        <v>198</v>
      </c>
      <c r="K38776" t="s">
        <v>833</v>
      </c>
      <c r="L38776">
        <v>2</v>
      </c>
      <c r="M38776" s="1">
        <v>41253</v>
      </c>
      <c r="N38776" s="2">
        <v>41244</v>
      </c>
      <c r="O38776" t="s">
        <v>67</v>
      </c>
      <c r="P38776">
        <v>2012</v>
      </c>
      <c r="Q38776" s="1">
        <v>39479</v>
      </c>
      <c r="R38776" s="1">
        <v>39720</v>
      </c>
      <c r="S38776">
        <v>0</v>
      </c>
      <c r="T38776">
        <v>3000000</v>
      </c>
      <c r="U38776">
        <v>0</v>
      </c>
      <c r="V38776">
        <v>0</v>
      </c>
      <c r="W38776">
        <v>0</v>
      </c>
      <c r="X38776">
        <v>0</v>
      </c>
      <c r="Y38776">
        <v>1000000</v>
      </c>
      <c r="Z38776">
        <v>0</v>
      </c>
      <c r="AA38776">
        <v>0</v>
      </c>
      <c r="AB38776">
        <v>0</v>
      </c>
      <c r="AC38776">
        <v>0</v>
      </c>
      <c r="AD38776">
        <v>0</v>
      </c>
      <c r="AE38776">
        <v>0</v>
      </c>
      <c r="AF38776">
        <v>3000000</v>
      </c>
      <c r="AG38776">
        <v>0</v>
      </c>
      <c r="AH38776">
        <v>0</v>
      </c>
      <c r="AI38776">
        <v>0</v>
      </c>
      <c r="AJ38776">
        <v>0</v>
      </c>
      <c r="AK38776">
        <v>0</v>
      </c>
      <c r="AL38776">
        <v>0</v>
      </c>
      <c r="AM38776">
        <v>0</v>
      </c>
    </row>
    <row r="38777" spans="1:39" x14ac:dyDescent="0.45">
      <c r="A38777" t="s">
        <v>142738</v>
      </c>
      <c r="B38777" t="s">
        <v>142739</v>
      </c>
      <c r="C38777" t="s">
        <v>142740</v>
      </c>
      <c r="D38777" t="s">
        <v>142741</v>
      </c>
      <c r="E38777" t="s">
        <v>3239</v>
      </c>
      <c r="F38777" t="s">
        <v>142742</v>
      </c>
      <c r="G38777" t="s">
        <v>57</v>
      </c>
      <c r="H38777" t="s">
        <v>74</v>
      </c>
      <c r="J38777" t="s">
        <v>75</v>
      </c>
      <c r="K38777" t="s">
        <v>75</v>
      </c>
      <c r="L38777">
        <v>1</v>
      </c>
      <c r="M38777" s="1">
        <v>39814</v>
      </c>
      <c r="N38777" s="2">
        <v>39814</v>
      </c>
      <c r="O38777" t="s">
        <v>188</v>
      </c>
      <c r="P38777">
        <v>2009</v>
      </c>
      <c r="Q38777" s="1">
        <v>41166</v>
      </c>
      <c r="R38777" s="1">
        <v>41166</v>
      </c>
      <c r="S38777">
        <v>0</v>
      </c>
      <c r="T38777">
        <v>0</v>
      </c>
      <c r="U38777">
        <v>0</v>
      </c>
      <c r="V38777">
        <v>32435444</v>
      </c>
      <c r="W38777">
        <v>0</v>
      </c>
      <c r="X38777">
        <v>0</v>
      </c>
      <c r="Y38777">
        <v>0</v>
      </c>
      <c r="Z38777">
        <v>0</v>
      </c>
      <c r="AA38777">
        <v>0</v>
      </c>
      <c r="AB38777">
        <v>0</v>
      </c>
      <c r="AC38777">
        <v>0</v>
      </c>
      <c r="AD38777">
        <v>0</v>
      </c>
      <c r="AE38777">
        <v>0</v>
      </c>
      <c r="AF38777">
        <v>0</v>
      </c>
      <c r="AG38777">
        <v>0</v>
      </c>
      <c r="AH38777">
        <v>0</v>
      </c>
      <c r="AI38777">
        <v>0</v>
      </c>
      <c r="AJ38777">
        <v>0</v>
      </c>
      <c r="AK38777">
        <v>0</v>
      </c>
      <c r="AL38777">
        <v>0</v>
      </c>
      <c r="AM38777">
        <v>0</v>
      </c>
    </row>
    <row r="38778" spans="1:39" x14ac:dyDescent="0.45">
      <c r="A38778" t="s">
        <v>142743</v>
      </c>
      <c r="B38778" t="s">
        <v>142744</v>
      </c>
      <c r="C38778" t="s">
        <v>142745</v>
      </c>
      <c r="D38778" t="s">
        <v>127</v>
      </c>
      <c r="E38778" t="s">
        <v>128</v>
      </c>
      <c r="F38778" t="s">
        <v>457</v>
      </c>
      <c r="G38778" t="s">
        <v>57</v>
      </c>
      <c r="H38778" t="s">
        <v>46</v>
      </c>
      <c r="I38778" t="s">
        <v>169</v>
      </c>
      <c r="J38778" t="s">
        <v>641</v>
      </c>
      <c r="K38778" t="s">
        <v>4273</v>
      </c>
      <c r="L38778">
        <v>1</v>
      </c>
      <c r="M38778" s="1">
        <v>38718</v>
      </c>
      <c r="N38778" s="2">
        <v>38718</v>
      </c>
      <c r="O38778" t="s">
        <v>430</v>
      </c>
      <c r="P38778">
        <v>2006</v>
      </c>
      <c r="Q38778" s="1">
        <v>41578</v>
      </c>
      <c r="R38778" s="1">
        <v>41578</v>
      </c>
      <c r="S38778">
        <v>2500000</v>
      </c>
      <c r="T38778">
        <v>0</v>
      </c>
      <c r="U38778">
        <v>0</v>
      </c>
      <c r="V38778">
        <v>0</v>
      </c>
      <c r="W38778">
        <v>0</v>
      </c>
      <c r="X38778">
        <v>0</v>
      </c>
      <c r="Y38778">
        <v>0</v>
      </c>
      <c r="Z38778">
        <v>0</v>
      </c>
      <c r="AA38778">
        <v>0</v>
      </c>
      <c r="AB38778">
        <v>0</v>
      </c>
      <c r="AC38778">
        <v>0</v>
      </c>
      <c r="AD38778">
        <v>0</v>
      </c>
      <c r="AE38778">
        <v>0</v>
      </c>
      <c r="AF38778">
        <v>0</v>
      </c>
      <c r="AG38778">
        <v>0</v>
      </c>
      <c r="AH38778">
        <v>0</v>
      </c>
      <c r="AI38778">
        <v>0</v>
      </c>
      <c r="AJ38778">
        <v>0</v>
      </c>
      <c r="AK38778">
        <v>0</v>
      </c>
      <c r="AL38778">
        <v>0</v>
      </c>
      <c r="AM38778">
        <v>0</v>
      </c>
    </row>
    <row r="38779" spans="1:39" x14ac:dyDescent="0.45">
      <c r="A38779" t="s">
        <v>142746</v>
      </c>
      <c r="B38779" t="s">
        <v>142747</v>
      </c>
      <c r="C38779" t="s">
        <v>142748</v>
      </c>
      <c r="F38779" s="3">
        <v>13000</v>
      </c>
      <c r="H38779" t="s">
        <v>475</v>
      </c>
      <c r="J38779" t="s">
        <v>1274</v>
      </c>
      <c r="K38779" t="s">
        <v>142749</v>
      </c>
      <c r="L38779">
        <v>1</v>
      </c>
      <c r="M38779" s="1">
        <v>40909</v>
      </c>
      <c r="N38779" s="2">
        <v>40909</v>
      </c>
      <c r="O38779" t="s">
        <v>132</v>
      </c>
      <c r="P38779">
        <v>2012</v>
      </c>
      <c r="Q38779" s="1">
        <v>41000</v>
      </c>
      <c r="R38779" s="1">
        <v>41000</v>
      </c>
      <c r="S38779">
        <v>0</v>
      </c>
      <c r="T38779">
        <v>0</v>
      </c>
      <c r="U38779">
        <v>0</v>
      </c>
      <c r="V38779">
        <v>0</v>
      </c>
      <c r="W38779">
        <v>0</v>
      </c>
      <c r="X38779">
        <v>0</v>
      </c>
      <c r="Y38779">
        <v>0</v>
      </c>
      <c r="Z38779">
        <v>13000</v>
      </c>
      <c r="AA38779">
        <v>0</v>
      </c>
      <c r="AB38779">
        <v>0</v>
      </c>
      <c r="AC38779">
        <v>0</v>
      </c>
      <c r="AD38779">
        <v>0</v>
      </c>
      <c r="AE38779">
        <v>0</v>
      </c>
      <c r="AF38779">
        <v>0</v>
      </c>
      <c r="AG38779">
        <v>0</v>
      </c>
      <c r="AH38779">
        <v>0</v>
      </c>
      <c r="AI38779">
        <v>0</v>
      </c>
      <c r="AJ38779">
        <v>0</v>
      </c>
      <c r="AK38779">
        <v>0</v>
      </c>
      <c r="AL38779">
        <v>0</v>
      </c>
      <c r="AM38779">
        <v>0</v>
      </c>
    </row>
    <row r="38780" spans="1:39" x14ac:dyDescent="0.45">
      <c r="A38780" t="s">
        <v>142750</v>
      </c>
      <c r="B38780" t="s">
        <v>142751</v>
      </c>
      <c r="C38780" t="s">
        <v>142752</v>
      </c>
      <c r="D38780" t="s">
        <v>653</v>
      </c>
      <c r="E38780" t="s">
        <v>343</v>
      </c>
      <c r="F38780" s="3">
        <v>20000</v>
      </c>
      <c r="G38780" t="s">
        <v>57</v>
      </c>
      <c r="H38780" t="s">
        <v>46</v>
      </c>
      <c r="I38780" t="s">
        <v>802</v>
      </c>
      <c r="J38780" t="s">
        <v>803</v>
      </c>
      <c r="K38780" t="s">
        <v>5658</v>
      </c>
      <c r="L38780">
        <v>1</v>
      </c>
      <c r="M38780" s="1">
        <v>40909</v>
      </c>
      <c r="N38780" s="2">
        <v>40909</v>
      </c>
      <c r="O38780" t="s">
        <v>132</v>
      </c>
      <c r="P38780">
        <v>2012</v>
      </c>
      <c r="Q38780" s="1">
        <v>41274</v>
      </c>
      <c r="R38780" s="1">
        <v>41274</v>
      </c>
      <c r="S38780">
        <v>0</v>
      </c>
      <c r="T38780">
        <v>20000</v>
      </c>
      <c r="U38780">
        <v>0</v>
      </c>
      <c r="V38780">
        <v>0</v>
      </c>
      <c r="W38780">
        <v>0</v>
      </c>
      <c r="X38780">
        <v>0</v>
      </c>
      <c r="Y38780">
        <v>0</v>
      </c>
      <c r="Z38780">
        <v>0</v>
      </c>
      <c r="AA38780">
        <v>0</v>
      </c>
      <c r="AB38780">
        <v>0</v>
      </c>
      <c r="AC38780">
        <v>0</v>
      </c>
      <c r="AD38780">
        <v>0</v>
      </c>
      <c r="AE38780">
        <v>0</v>
      </c>
      <c r="AF38780">
        <v>0</v>
      </c>
      <c r="AG38780">
        <v>0</v>
      </c>
      <c r="AH38780">
        <v>0</v>
      </c>
      <c r="AI38780">
        <v>0</v>
      </c>
      <c r="AJ38780">
        <v>0</v>
      </c>
      <c r="AK38780">
        <v>0</v>
      </c>
      <c r="AL38780">
        <v>0</v>
      </c>
      <c r="AM38780">
        <v>0</v>
      </c>
    </row>
    <row r="38781" spans="1:39" x14ac:dyDescent="0.45">
      <c r="A38781" t="s">
        <v>142753</v>
      </c>
      <c r="B38781" t="s">
        <v>142754</v>
      </c>
      <c r="C38781" t="s">
        <v>142755</v>
      </c>
      <c r="D38781" t="s">
        <v>315</v>
      </c>
      <c r="E38781" t="s">
        <v>316</v>
      </c>
      <c r="F38781" t="s">
        <v>90874</v>
      </c>
      <c r="G38781" t="s">
        <v>57</v>
      </c>
      <c r="H38781" t="s">
        <v>46</v>
      </c>
      <c r="I38781" t="s">
        <v>58</v>
      </c>
      <c r="J38781" t="s">
        <v>198</v>
      </c>
      <c r="K38781" t="s">
        <v>621</v>
      </c>
      <c r="L38781">
        <v>1</v>
      </c>
      <c r="M38781" s="1">
        <v>40179</v>
      </c>
      <c r="N38781" s="2">
        <v>40179</v>
      </c>
      <c r="O38781" t="s">
        <v>118</v>
      </c>
      <c r="P38781">
        <v>2010</v>
      </c>
      <c r="Q38781" s="1">
        <v>41326</v>
      </c>
      <c r="R38781" s="1">
        <v>41326</v>
      </c>
      <c r="S38781">
        <v>0</v>
      </c>
      <c r="T38781">
        <v>51600000</v>
      </c>
      <c r="U38781">
        <v>0</v>
      </c>
      <c r="V38781">
        <v>0</v>
      </c>
      <c r="W38781">
        <v>0</v>
      </c>
      <c r="X38781">
        <v>0</v>
      </c>
      <c r="Y38781">
        <v>0</v>
      </c>
      <c r="Z38781">
        <v>0</v>
      </c>
      <c r="AA38781">
        <v>0</v>
      </c>
      <c r="AB38781">
        <v>0</v>
      </c>
      <c r="AC38781">
        <v>0</v>
      </c>
      <c r="AD38781">
        <v>0</v>
      </c>
      <c r="AE38781">
        <v>0</v>
      </c>
      <c r="AF38781">
        <v>0</v>
      </c>
      <c r="AG38781">
        <v>51600000</v>
      </c>
      <c r="AH38781">
        <v>0</v>
      </c>
      <c r="AI38781">
        <v>0</v>
      </c>
      <c r="AJ38781">
        <v>0</v>
      </c>
      <c r="AK38781">
        <v>0</v>
      </c>
      <c r="AL38781">
        <v>0</v>
      </c>
      <c r="AM38781">
        <v>0</v>
      </c>
    </row>
    <row r="38782" spans="1:39" x14ac:dyDescent="0.45">
      <c r="A38782" t="s">
        <v>142756</v>
      </c>
      <c r="B38782" t="s">
        <v>142757</v>
      </c>
      <c r="C38782" t="s">
        <v>142758</v>
      </c>
      <c r="D38782" t="s">
        <v>755</v>
      </c>
      <c r="E38782" t="s">
        <v>756</v>
      </c>
      <c r="F38782" t="s">
        <v>1845</v>
      </c>
      <c r="G38782" t="s">
        <v>57</v>
      </c>
      <c r="H38782" t="s">
        <v>46</v>
      </c>
      <c r="I38782" t="s">
        <v>821</v>
      </c>
      <c r="J38782" t="s">
        <v>822</v>
      </c>
      <c r="K38782" t="s">
        <v>822</v>
      </c>
      <c r="L38782">
        <v>1</v>
      </c>
      <c r="Q38782" s="1">
        <v>38587</v>
      </c>
      <c r="R38782" s="1">
        <v>38587</v>
      </c>
      <c r="S38782">
        <v>0</v>
      </c>
      <c r="T38782">
        <v>8000000</v>
      </c>
      <c r="U38782">
        <v>0</v>
      </c>
      <c r="V38782">
        <v>0</v>
      </c>
      <c r="W38782">
        <v>0</v>
      </c>
      <c r="X38782">
        <v>0</v>
      </c>
      <c r="Y38782">
        <v>0</v>
      </c>
      <c r="Z38782">
        <v>0</v>
      </c>
      <c r="AA38782">
        <v>0</v>
      </c>
      <c r="AB38782">
        <v>0</v>
      </c>
      <c r="AC38782">
        <v>0</v>
      </c>
      <c r="AD38782">
        <v>0</v>
      </c>
      <c r="AE38782">
        <v>0</v>
      </c>
      <c r="AF38782">
        <v>0</v>
      </c>
      <c r="AG38782">
        <v>8000000</v>
      </c>
      <c r="AH38782">
        <v>0</v>
      </c>
      <c r="AI38782">
        <v>0</v>
      </c>
      <c r="AJ38782">
        <v>0</v>
      </c>
      <c r="AK38782">
        <v>0</v>
      </c>
      <c r="AL38782">
        <v>0</v>
      </c>
      <c r="AM38782">
        <v>0</v>
      </c>
    </row>
    <row r="38783" spans="1:39" x14ac:dyDescent="0.45">
      <c r="A38783" t="s">
        <v>142759</v>
      </c>
      <c r="B38783" t="s">
        <v>142760</v>
      </c>
      <c r="C38783" t="s">
        <v>142761</v>
      </c>
      <c r="D38783" t="s">
        <v>161</v>
      </c>
      <c r="E38783" t="s">
        <v>162</v>
      </c>
      <c r="F38783" t="s">
        <v>114</v>
      </c>
      <c r="G38783" t="s">
        <v>57</v>
      </c>
      <c r="H38783" t="s">
        <v>496</v>
      </c>
      <c r="J38783" t="s">
        <v>497</v>
      </c>
      <c r="K38783" t="s">
        <v>497</v>
      </c>
      <c r="L38783">
        <v>1</v>
      </c>
      <c r="M38783" s="1">
        <v>40179</v>
      </c>
      <c r="N38783" s="2">
        <v>40179</v>
      </c>
      <c r="O38783" t="s">
        <v>118</v>
      </c>
      <c r="P38783">
        <v>2010</v>
      </c>
      <c r="Q38783" s="1">
        <v>41722</v>
      </c>
      <c r="R38783" s="1">
        <v>41722</v>
      </c>
      <c r="S38783">
        <v>0</v>
      </c>
      <c r="T38783">
        <v>0</v>
      </c>
      <c r="U38783">
        <v>0</v>
      </c>
      <c r="V38783">
        <v>0</v>
      </c>
      <c r="W38783">
        <v>0</v>
      </c>
      <c r="X38783">
        <v>0</v>
      </c>
      <c r="Y38783">
        <v>0</v>
      </c>
      <c r="Z38783">
        <v>0</v>
      </c>
      <c r="AA38783">
        <v>0</v>
      </c>
      <c r="AB38783">
        <v>0</v>
      </c>
      <c r="AC38783">
        <v>0</v>
      </c>
      <c r="AD38783">
        <v>0</v>
      </c>
      <c r="AE38783">
        <v>0</v>
      </c>
      <c r="AF38783">
        <v>0</v>
      </c>
      <c r="AG38783">
        <v>0</v>
      </c>
      <c r="AH38783">
        <v>0</v>
      </c>
      <c r="AI38783">
        <v>0</v>
      </c>
      <c r="AJ38783">
        <v>0</v>
      </c>
      <c r="AK38783">
        <v>0</v>
      </c>
      <c r="AL38783">
        <v>0</v>
      </c>
      <c r="AM38783">
        <v>0</v>
      </c>
    </row>
    <row r="38784" spans="1:39" x14ac:dyDescent="0.45">
      <c r="A38784" t="s">
        <v>142762</v>
      </c>
      <c r="B38784" t="s">
        <v>142763</v>
      </c>
      <c r="C38784" t="s">
        <v>142764</v>
      </c>
      <c r="D38784" t="s">
        <v>142765</v>
      </c>
      <c r="E38784" t="s">
        <v>6322</v>
      </c>
      <c r="F38784" t="s">
        <v>553</v>
      </c>
      <c r="G38784" t="s">
        <v>57</v>
      </c>
      <c r="H38784" t="s">
        <v>46</v>
      </c>
      <c r="I38784" t="s">
        <v>81</v>
      </c>
      <c r="J38784" t="s">
        <v>337</v>
      </c>
      <c r="K38784" t="s">
        <v>14645</v>
      </c>
      <c r="L38784">
        <v>1</v>
      </c>
      <c r="M38784" s="1">
        <v>35065</v>
      </c>
      <c r="N38784" s="2">
        <v>35065</v>
      </c>
      <c r="O38784" t="s">
        <v>3501</v>
      </c>
      <c r="P38784">
        <v>1996</v>
      </c>
      <c r="Q38784" s="1">
        <v>39899</v>
      </c>
      <c r="R38784" s="1">
        <v>39899</v>
      </c>
      <c r="S38784">
        <v>0</v>
      </c>
      <c r="T38784">
        <v>30000000</v>
      </c>
      <c r="U38784">
        <v>0</v>
      </c>
      <c r="V38784">
        <v>0</v>
      </c>
      <c r="W38784">
        <v>0</v>
      </c>
      <c r="X38784">
        <v>0</v>
      </c>
      <c r="Y38784">
        <v>0</v>
      </c>
      <c r="Z38784">
        <v>0</v>
      </c>
      <c r="AA38784">
        <v>0</v>
      </c>
      <c r="AB38784">
        <v>0</v>
      </c>
      <c r="AC38784">
        <v>0</v>
      </c>
      <c r="AD38784">
        <v>0</v>
      </c>
      <c r="AE38784">
        <v>0</v>
      </c>
      <c r="AF38784">
        <v>0</v>
      </c>
      <c r="AG38784">
        <v>0</v>
      </c>
      <c r="AH38784">
        <v>0</v>
      </c>
      <c r="AI38784">
        <v>0</v>
      </c>
      <c r="AJ38784">
        <v>0</v>
      </c>
      <c r="AK38784">
        <v>0</v>
      </c>
      <c r="AL38784">
        <v>0</v>
      </c>
      <c r="AM38784">
        <v>0</v>
      </c>
    </row>
    <row r="38785" spans="1:39" x14ac:dyDescent="0.45">
      <c r="A38785" t="s">
        <v>142766</v>
      </c>
      <c r="B38785" t="s">
        <v>142767</v>
      </c>
      <c r="C38785" t="s">
        <v>142768</v>
      </c>
      <c r="D38785" t="s">
        <v>315</v>
      </c>
      <c r="E38785" t="s">
        <v>316</v>
      </c>
      <c r="F38785" t="s">
        <v>22269</v>
      </c>
      <c r="G38785" t="s">
        <v>45</v>
      </c>
      <c r="H38785" t="s">
        <v>46</v>
      </c>
      <c r="I38785" t="s">
        <v>58</v>
      </c>
      <c r="J38785" t="s">
        <v>198</v>
      </c>
      <c r="K38785" t="s">
        <v>731</v>
      </c>
      <c r="L38785">
        <v>5</v>
      </c>
      <c r="M38785" s="1">
        <v>38808</v>
      </c>
      <c r="N38785" s="2">
        <v>38808</v>
      </c>
      <c r="O38785" t="s">
        <v>490</v>
      </c>
      <c r="P38785">
        <v>2006</v>
      </c>
      <c r="Q38785" s="1">
        <v>39234</v>
      </c>
      <c r="R38785" s="1">
        <v>41194</v>
      </c>
      <c r="S38785">
        <v>0</v>
      </c>
      <c r="T38785">
        <v>40800000</v>
      </c>
      <c r="U38785">
        <v>0</v>
      </c>
      <c r="V38785">
        <v>0</v>
      </c>
      <c r="W38785">
        <v>0</v>
      </c>
      <c r="X38785">
        <v>0</v>
      </c>
      <c r="Y38785">
        <v>0</v>
      </c>
      <c r="Z38785">
        <v>0</v>
      </c>
      <c r="AA38785">
        <v>0</v>
      </c>
      <c r="AB38785">
        <v>0</v>
      </c>
      <c r="AC38785">
        <v>0</v>
      </c>
      <c r="AD38785">
        <v>0</v>
      </c>
      <c r="AE38785">
        <v>0</v>
      </c>
      <c r="AF38785">
        <v>4800000</v>
      </c>
      <c r="AG38785">
        <v>18000000</v>
      </c>
      <c r="AH38785">
        <v>8000000</v>
      </c>
      <c r="AI38785">
        <v>10000000</v>
      </c>
      <c r="AJ38785">
        <v>0</v>
      </c>
      <c r="AK38785">
        <v>0</v>
      </c>
      <c r="AL38785">
        <v>0</v>
      </c>
      <c r="AM38785">
        <v>0</v>
      </c>
    </row>
    <row r="38786" spans="1:39" x14ac:dyDescent="0.45">
      <c r="A38786" t="s">
        <v>142769</v>
      </c>
      <c r="B38786" t="s">
        <v>142770</v>
      </c>
      <c r="C38786" t="s">
        <v>142771</v>
      </c>
      <c r="D38786" t="s">
        <v>2878</v>
      </c>
      <c r="E38786" t="s">
        <v>775</v>
      </c>
      <c r="F38786" t="s">
        <v>7188</v>
      </c>
      <c r="G38786" t="s">
        <v>57</v>
      </c>
      <c r="H38786" t="s">
        <v>46</v>
      </c>
      <c r="I38786" t="s">
        <v>821</v>
      </c>
      <c r="J38786" t="s">
        <v>822</v>
      </c>
      <c r="K38786" t="s">
        <v>24775</v>
      </c>
      <c r="L38786">
        <v>1</v>
      </c>
      <c r="M38786" s="1">
        <v>39083</v>
      </c>
      <c r="N38786" s="2">
        <v>39083</v>
      </c>
      <c r="O38786" t="s">
        <v>110</v>
      </c>
      <c r="P38786">
        <v>2007</v>
      </c>
      <c r="Q38786" s="1">
        <v>39539</v>
      </c>
      <c r="R38786" s="1">
        <v>39539</v>
      </c>
      <c r="S38786">
        <v>0</v>
      </c>
      <c r="T38786">
        <v>17000000</v>
      </c>
      <c r="U38786">
        <v>0</v>
      </c>
      <c r="V38786">
        <v>0</v>
      </c>
      <c r="W38786">
        <v>0</v>
      </c>
      <c r="X38786">
        <v>0</v>
      </c>
      <c r="Y38786">
        <v>0</v>
      </c>
      <c r="Z38786">
        <v>0</v>
      </c>
      <c r="AA38786">
        <v>0</v>
      </c>
      <c r="AB38786">
        <v>0</v>
      </c>
      <c r="AC38786">
        <v>0</v>
      </c>
      <c r="AD38786">
        <v>0</v>
      </c>
      <c r="AE38786">
        <v>0</v>
      </c>
      <c r="AF38786">
        <v>0</v>
      </c>
      <c r="AG38786">
        <v>17000000</v>
      </c>
      <c r="AH38786">
        <v>0</v>
      </c>
      <c r="AI38786">
        <v>0</v>
      </c>
      <c r="AJ38786">
        <v>0</v>
      </c>
      <c r="AK38786">
        <v>0</v>
      </c>
      <c r="AL38786">
        <v>0</v>
      </c>
      <c r="AM38786">
        <v>0</v>
      </c>
    </row>
    <row r="38787" spans="1:39" x14ac:dyDescent="0.45">
      <c r="A38787" t="s">
        <v>142772</v>
      </c>
      <c r="B38787" t="s">
        <v>142773</v>
      </c>
      <c r="C38787" t="s">
        <v>142774</v>
      </c>
      <c r="D38787" t="s">
        <v>142775</v>
      </c>
      <c r="E38787" t="s">
        <v>58450</v>
      </c>
      <c r="F38787" t="s">
        <v>114</v>
      </c>
      <c r="G38787" t="s">
        <v>57</v>
      </c>
      <c r="H38787" t="s">
        <v>46</v>
      </c>
      <c r="I38787" t="s">
        <v>58</v>
      </c>
      <c r="J38787" t="s">
        <v>198</v>
      </c>
      <c r="K38787" t="s">
        <v>1000</v>
      </c>
      <c r="L38787">
        <v>3</v>
      </c>
      <c r="M38787" s="1">
        <v>40909</v>
      </c>
      <c r="N38787" s="2">
        <v>40909</v>
      </c>
      <c r="O38787" t="s">
        <v>132</v>
      </c>
      <c r="P38787">
        <v>2012</v>
      </c>
      <c r="Q38787" s="1">
        <v>41388</v>
      </c>
      <c r="R38787" s="1">
        <v>41562</v>
      </c>
      <c r="S38787">
        <v>0</v>
      </c>
      <c r="T38787">
        <v>0</v>
      </c>
      <c r="U38787">
        <v>0</v>
      </c>
      <c r="V38787">
        <v>0</v>
      </c>
      <c r="W38787">
        <v>0</v>
      </c>
      <c r="X38787">
        <v>0</v>
      </c>
      <c r="Y38787">
        <v>0</v>
      </c>
      <c r="Z38787">
        <v>0</v>
      </c>
      <c r="AA38787">
        <v>0</v>
      </c>
      <c r="AB38787">
        <v>0</v>
      </c>
      <c r="AC38787">
        <v>0</v>
      </c>
      <c r="AD38787">
        <v>0</v>
      </c>
      <c r="AE38787">
        <v>0</v>
      </c>
      <c r="AF38787">
        <v>0</v>
      </c>
      <c r="AG38787">
        <v>0</v>
      </c>
      <c r="AH38787">
        <v>0</v>
      </c>
      <c r="AI38787">
        <v>0</v>
      </c>
      <c r="AJ38787">
        <v>0</v>
      </c>
      <c r="AK38787">
        <v>0</v>
      </c>
      <c r="AL38787">
        <v>0</v>
      </c>
      <c r="AM38787">
        <v>0</v>
      </c>
    </row>
    <row r="38788" spans="1:39" x14ac:dyDescent="0.45">
      <c r="A38788" t="s">
        <v>142776</v>
      </c>
      <c r="B38788" t="s">
        <v>142777</v>
      </c>
      <c r="C38788" t="s">
        <v>142778</v>
      </c>
      <c r="D38788" t="s">
        <v>142779</v>
      </c>
      <c r="E38788" t="s">
        <v>4970</v>
      </c>
      <c r="F38788" t="s">
        <v>79227</v>
      </c>
      <c r="H38788" t="s">
        <v>46</v>
      </c>
      <c r="I38788" t="s">
        <v>58</v>
      </c>
      <c r="J38788" t="s">
        <v>198</v>
      </c>
      <c r="K38788" t="s">
        <v>1127</v>
      </c>
      <c r="L38788">
        <v>2</v>
      </c>
      <c r="M38788" s="1">
        <v>38412</v>
      </c>
      <c r="N38788" s="2">
        <v>38412</v>
      </c>
      <c r="O38788" t="s">
        <v>464</v>
      </c>
      <c r="P38788">
        <v>2005</v>
      </c>
      <c r="Q38788" s="1">
        <v>38718</v>
      </c>
      <c r="R38788" s="1">
        <v>39666</v>
      </c>
      <c r="S38788">
        <v>0</v>
      </c>
      <c r="T38788">
        <v>13250000</v>
      </c>
      <c r="U38788">
        <v>0</v>
      </c>
      <c r="V38788">
        <v>0</v>
      </c>
      <c r="W38788">
        <v>0</v>
      </c>
      <c r="X38788">
        <v>0</v>
      </c>
      <c r="Y38788">
        <v>0</v>
      </c>
      <c r="Z38788">
        <v>0</v>
      </c>
      <c r="AA38788">
        <v>0</v>
      </c>
      <c r="AB38788">
        <v>0</v>
      </c>
      <c r="AC38788">
        <v>0</v>
      </c>
      <c r="AD38788">
        <v>0</v>
      </c>
      <c r="AE38788">
        <v>0</v>
      </c>
      <c r="AF38788">
        <v>2250000</v>
      </c>
      <c r="AG38788">
        <v>11000000</v>
      </c>
      <c r="AH38788">
        <v>0</v>
      </c>
      <c r="AI38788">
        <v>0</v>
      </c>
      <c r="AJ38788">
        <v>0</v>
      </c>
      <c r="AK38788">
        <v>0</v>
      </c>
      <c r="AL38788">
        <v>0</v>
      </c>
      <c r="AM38788">
        <v>0</v>
      </c>
    </row>
    <row r="38789" spans="1:39" x14ac:dyDescent="0.45">
      <c r="A38789" t="s">
        <v>142780</v>
      </c>
      <c r="B38789" t="s">
        <v>142781</v>
      </c>
      <c r="C38789" t="s">
        <v>142782</v>
      </c>
      <c r="D38789" t="s">
        <v>142783</v>
      </c>
      <c r="E38789" t="s">
        <v>13492</v>
      </c>
      <c r="F38789" t="s">
        <v>3682</v>
      </c>
      <c r="G38789" t="s">
        <v>57</v>
      </c>
      <c r="H38789" t="s">
        <v>46</v>
      </c>
      <c r="I38789" t="s">
        <v>58</v>
      </c>
      <c r="J38789" t="s">
        <v>198</v>
      </c>
      <c r="K38789" t="s">
        <v>5333</v>
      </c>
      <c r="L38789">
        <v>3</v>
      </c>
      <c r="M38789" s="1">
        <v>40544</v>
      </c>
      <c r="N38789" s="2">
        <v>40544</v>
      </c>
      <c r="O38789" t="s">
        <v>528</v>
      </c>
      <c r="P38789">
        <v>2011</v>
      </c>
      <c r="Q38789" s="1">
        <v>41008</v>
      </c>
      <c r="R38789" s="1">
        <v>41813</v>
      </c>
      <c r="S38789">
        <v>0</v>
      </c>
      <c r="T38789">
        <v>66500000</v>
      </c>
      <c r="U38789">
        <v>0</v>
      </c>
      <c r="V38789">
        <v>0</v>
      </c>
      <c r="W38789">
        <v>0</v>
      </c>
      <c r="X38789">
        <v>0</v>
      </c>
      <c r="Y38789">
        <v>0</v>
      </c>
      <c r="Z38789">
        <v>0</v>
      </c>
      <c r="AA38789">
        <v>0</v>
      </c>
      <c r="AB38789">
        <v>0</v>
      </c>
      <c r="AC38789">
        <v>0</v>
      </c>
      <c r="AD38789">
        <v>0</v>
      </c>
      <c r="AE38789">
        <v>0</v>
      </c>
      <c r="AF38789">
        <v>6500000</v>
      </c>
      <c r="AG38789">
        <v>20000000</v>
      </c>
      <c r="AH38789">
        <v>40000000</v>
      </c>
      <c r="AI38789">
        <v>0</v>
      </c>
      <c r="AJ38789">
        <v>0</v>
      </c>
      <c r="AK38789">
        <v>0</v>
      </c>
      <c r="AL38789">
        <v>0</v>
      </c>
      <c r="AM38789">
        <v>0</v>
      </c>
    </row>
    <row r="38790" spans="1:39" x14ac:dyDescent="0.45">
      <c r="A38790" t="s">
        <v>142784</v>
      </c>
      <c r="B38790" t="s">
        <v>142785</v>
      </c>
      <c r="C38790" t="s">
        <v>142786</v>
      </c>
      <c r="D38790" t="s">
        <v>142787</v>
      </c>
      <c r="E38790" t="s">
        <v>3409</v>
      </c>
      <c r="F38790" t="s">
        <v>142788</v>
      </c>
      <c r="G38790" t="s">
        <v>57</v>
      </c>
      <c r="H38790" t="s">
        <v>2003</v>
      </c>
      <c r="J38790" t="s">
        <v>2004</v>
      </c>
      <c r="K38790" t="s">
        <v>2004</v>
      </c>
      <c r="L38790">
        <v>2</v>
      </c>
      <c r="M38790" s="1">
        <v>40441</v>
      </c>
      <c r="N38790" s="2">
        <v>40422</v>
      </c>
      <c r="O38790" t="s">
        <v>200</v>
      </c>
      <c r="P38790">
        <v>2010</v>
      </c>
      <c r="Q38790" s="1">
        <v>40422</v>
      </c>
      <c r="R38790" s="1">
        <v>40756</v>
      </c>
      <c r="S38790">
        <v>64000</v>
      </c>
      <c r="T38790">
        <v>0</v>
      </c>
      <c r="U38790">
        <v>0</v>
      </c>
      <c r="V38790">
        <v>0</v>
      </c>
      <c r="W38790">
        <v>0</v>
      </c>
      <c r="X38790">
        <v>0</v>
      </c>
      <c r="Y38790">
        <v>288300</v>
      </c>
      <c r="Z38790">
        <v>0</v>
      </c>
      <c r="AA38790">
        <v>0</v>
      </c>
      <c r="AB38790">
        <v>0</v>
      </c>
      <c r="AC38790">
        <v>0</v>
      </c>
      <c r="AD38790">
        <v>0</v>
      </c>
      <c r="AE38790">
        <v>0</v>
      </c>
      <c r="AF38790">
        <v>0</v>
      </c>
      <c r="AG38790">
        <v>0</v>
      </c>
      <c r="AH38790">
        <v>0</v>
      </c>
      <c r="AI38790">
        <v>0</v>
      </c>
      <c r="AJ38790">
        <v>0</v>
      </c>
      <c r="AK38790">
        <v>0</v>
      </c>
      <c r="AL38790">
        <v>0</v>
      </c>
      <c r="AM38790">
        <v>0</v>
      </c>
    </row>
    <row r="38791" spans="1:39" x14ac:dyDescent="0.45">
      <c r="A38791" t="s">
        <v>142789</v>
      </c>
      <c r="B38791" t="s">
        <v>142790</v>
      </c>
      <c r="C38791" t="s">
        <v>142791</v>
      </c>
      <c r="D38791" t="s">
        <v>142792</v>
      </c>
      <c r="E38791" t="s">
        <v>343</v>
      </c>
      <c r="F38791" t="s">
        <v>44642</v>
      </c>
      <c r="G38791" t="s">
        <v>45</v>
      </c>
      <c r="H38791" t="s">
        <v>46</v>
      </c>
      <c r="I38791" t="s">
        <v>299</v>
      </c>
      <c r="J38791" t="s">
        <v>300</v>
      </c>
      <c r="K38791" t="s">
        <v>300</v>
      </c>
      <c r="L38791">
        <v>3</v>
      </c>
      <c r="M38791" s="1">
        <v>37622</v>
      </c>
      <c r="N38791" s="2">
        <v>37622</v>
      </c>
      <c r="O38791" t="s">
        <v>854</v>
      </c>
      <c r="P38791">
        <v>2003</v>
      </c>
      <c r="Q38791" s="1">
        <v>37987</v>
      </c>
      <c r="R38791" s="1">
        <v>39279</v>
      </c>
      <c r="S38791">
        <v>0</v>
      </c>
      <c r="T38791">
        <v>15000000</v>
      </c>
      <c r="U38791">
        <v>0</v>
      </c>
      <c r="V38791">
        <v>0</v>
      </c>
      <c r="W38791">
        <v>0</v>
      </c>
      <c r="X38791">
        <v>0</v>
      </c>
      <c r="Y38791">
        <v>1800000</v>
      </c>
      <c r="Z38791">
        <v>0</v>
      </c>
      <c r="AA38791">
        <v>0</v>
      </c>
      <c r="AB38791">
        <v>0</v>
      </c>
      <c r="AC38791">
        <v>0</v>
      </c>
      <c r="AD38791">
        <v>0</v>
      </c>
      <c r="AE38791">
        <v>0</v>
      </c>
      <c r="AF38791">
        <v>0</v>
      </c>
      <c r="AG38791">
        <v>6500000</v>
      </c>
      <c r="AH38791">
        <v>8500000</v>
      </c>
      <c r="AI38791">
        <v>0</v>
      </c>
      <c r="AJ38791">
        <v>0</v>
      </c>
      <c r="AK38791">
        <v>0</v>
      </c>
      <c r="AL38791">
        <v>0</v>
      </c>
      <c r="AM38791">
        <v>0</v>
      </c>
    </row>
    <row r="38792" spans="1:39" x14ac:dyDescent="0.45">
      <c r="A38792" t="s">
        <v>142793</v>
      </c>
      <c r="B38792" t="s">
        <v>142794</v>
      </c>
      <c r="D38792" t="s">
        <v>142795</v>
      </c>
      <c r="E38792" t="s">
        <v>3017</v>
      </c>
      <c r="F38792" t="s">
        <v>282</v>
      </c>
      <c r="G38792" t="s">
        <v>57</v>
      </c>
      <c r="H38792" t="s">
        <v>46</v>
      </c>
      <c r="I38792" t="s">
        <v>267</v>
      </c>
      <c r="J38792" t="s">
        <v>866</v>
      </c>
      <c r="K38792" t="s">
        <v>867</v>
      </c>
      <c r="L38792">
        <v>1</v>
      </c>
      <c r="M38792" s="1">
        <v>41855</v>
      </c>
      <c r="N38792" s="2">
        <v>41852</v>
      </c>
      <c r="O38792" t="s">
        <v>243</v>
      </c>
      <c r="P38792">
        <v>2014</v>
      </c>
      <c r="Q38792" s="1">
        <v>41883</v>
      </c>
      <c r="R38792" s="1">
        <v>41883</v>
      </c>
      <c r="S38792">
        <v>0</v>
      </c>
      <c r="T38792">
        <v>0</v>
      </c>
      <c r="U38792">
        <v>0</v>
      </c>
      <c r="V38792">
        <v>0</v>
      </c>
      <c r="W38792">
        <v>0</v>
      </c>
      <c r="X38792">
        <v>0</v>
      </c>
      <c r="Y38792">
        <v>100000</v>
      </c>
      <c r="Z38792">
        <v>0</v>
      </c>
      <c r="AA38792">
        <v>0</v>
      </c>
      <c r="AB38792">
        <v>0</v>
      </c>
      <c r="AC38792">
        <v>0</v>
      </c>
      <c r="AD38792">
        <v>0</v>
      </c>
      <c r="AE38792">
        <v>0</v>
      </c>
      <c r="AF38792">
        <v>0</v>
      </c>
      <c r="AG38792">
        <v>0</v>
      </c>
      <c r="AH38792">
        <v>0</v>
      </c>
      <c r="AI38792">
        <v>0</v>
      </c>
      <c r="AJ38792">
        <v>0</v>
      </c>
      <c r="AK38792">
        <v>0</v>
      </c>
      <c r="AL38792">
        <v>0</v>
      </c>
      <c r="AM38792">
        <v>0</v>
      </c>
    </row>
    <row r="38793" spans="1:39" x14ac:dyDescent="0.45">
      <c r="A38793" t="s">
        <v>142796</v>
      </c>
      <c r="B38793" t="s">
        <v>142797</v>
      </c>
      <c r="C38793" t="s">
        <v>142798</v>
      </c>
      <c r="D38793" t="s">
        <v>142799</v>
      </c>
      <c r="E38793" t="s">
        <v>108</v>
      </c>
      <c r="F38793" s="3">
        <v>50000</v>
      </c>
      <c r="G38793" t="s">
        <v>57</v>
      </c>
      <c r="L38793">
        <v>1</v>
      </c>
      <c r="M38793" s="1">
        <v>41153</v>
      </c>
      <c r="N38793" s="2">
        <v>41153</v>
      </c>
      <c r="O38793" t="s">
        <v>596</v>
      </c>
      <c r="P38793">
        <v>2012</v>
      </c>
      <c r="Q38793" s="1">
        <v>41153</v>
      </c>
      <c r="R38793" s="1">
        <v>41153</v>
      </c>
      <c r="S38793">
        <v>50000</v>
      </c>
      <c r="T38793">
        <v>0</v>
      </c>
      <c r="U38793">
        <v>0</v>
      </c>
      <c r="V38793">
        <v>0</v>
      </c>
      <c r="W38793">
        <v>0</v>
      </c>
      <c r="X38793">
        <v>0</v>
      </c>
      <c r="Y38793">
        <v>0</v>
      </c>
      <c r="Z38793">
        <v>0</v>
      </c>
      <c r="AA38793">
        <v>0</v>
      </c>
      <c r="AB38793">
        <v>0</v>
      </c>
      <c r="AC38793">
        <v>0</v>
      </c>
      <c r="AD38793">
        <v>0</v>
      </c>
      <c r="AE38793">
        <v>0</v>
      </c>
      <c r="AF38793">
        <v>0</v>
      </c>
      <c r="AG38793">
        <v>0</v>
      </c>
      <c r="AH38793">
        <v>0</v>
      </c>
      <c r="AI38793">
        <v>0</v>
      </c>
      <c r="AJ38793">
        <v>0</v>
      </c>
      <c r="AK38793">
        <v>0</v>
      </c>
      <c r="AL38793">
        <v>0</v>
      </c>
      <c r="AM38793">
        <v>0</v>
      </c>
    </row>
    <row r="38794" spans="1:39" x14ac:dyDescent="0.45">
      <c r="A38794" t="s">
        <v>142800</v>
      </c>
      <c r="B38794" t="s">
        <v>142801</v>
      </c>
      <c r="C38794" t="s">
        <v>142802</v>
      </c>
      <c r="D38794" t="s">
        <v>315</v>
      </c>
      <c r="E38794" t="s">
        <v>316</v>
      </c>
      <c r="F38794" t="s">
        <v>142803</v>
      </c>
      <c r="G38794" t="s">
        <v>57</v>
      </c>
      <c r="H38794" t="s">
        <v>46</v>
      </c>
      <c r="I38794" t="s">
        <v>205</v>
      </c>
      <c r="J38794" t="s">
        <v>206</v>
      </c>
      <c r="K38794" t="s">
        <v>206</v>
      </c>
      <c r="L38794">
        <v>4</v>
      </c>
      <c r="M38794" s="1">
        <v>40817</v>
      </c>
      <c r="N38794" s="2">
        <v>40817</v>
      </c>
      <c r="O38794" t="s">
        <v>94</v>
      </c>
      <c r="P38794">
        <v>2011</v>
      </c>
      <c r="Q38794" s="1">
        <v>40981</v>
      </c>
      <c r="R38794" s="1">
        <v>41848</v>
      </c>
      <c r="S38794">
        <v>0</v>
      </c>
      <c r="T38794">
        <v>3000000</v>
      </c>
      <c r="U38794">
        <v>0</v>
      </c>
      <c r="V38794">
        <v>0</v>
      </c>
      <c r="W38794">
        <v>0</v>
      </c>
      <c r="X38794">
        <v>4227000</v>
      </c>
      <c r="Y38794">
        <v>0</v>
      </c>
      <c r="Z38794">
        <v>0</v>
      </c>
      <c r="AA38794">
        <v>0</v>
      </c>
      <c r="AB38794">
        <v>0</v>
      </c>
      <c r="AC38794">
        <v>0</v>
      </c>
      <c r="AD38794">
        <v>0</v>
      </c>
      <c r="AE38794">
        <v>0</v>
      </c>
      <c r="AF38794">
        <v>0</v>
      </c>
      <c r="AG38794">
        <v>0</v>
      </c>
      <c r="AH38794">
        <v>0</v>
      </c>
      <c r="AI38794">
        <v>0</v>
      </c>
      <c r="AJ38794">
        <v>0</v>
      </c>
      <c r="AK38794">
        <v>0</v>
      </c>
      <c r="AL38794">
        <v>0</v>
      </c>
      <c r="AM38794">
        <v>0</v>
      </c>
    </row>
    <row r="38795" spans="1:39" x14ac:dyDescent="0.45">
      <c r="A38795" t="s">
        <v>142804</v>
      </c>
      <c r="B38795" t="s">
        <v>142805</v>
      </c>
      <c r="C38795" t="s">
        <v>142806</v>
      </c>
      <c r="D38795" t="s">
        <v>142807</v>
      </c>
      <c r="E38795" t="s">
        <v>8852</v>
      </c>
      <c r="F38795" t="s">
        <v>114</v>
      </c>
      <c r="G38795" t="s">
        <v>57</v>
      </c>
      <c r="L38795">
        <v>1</v>
      </c>
      <c r="M38795" s="1">
        <v>40909</v>
      </c>
      <c r="N38795" s="2">
        <v>40909</v>
      </c>
      <c r="O38795" t="s">
        <v>132</v>
      </c>
      <c r="P38795">
        <v>2012</v>
      </c>
      <c r="Q38795" s="1">
        <v>41921</v>
      </c>
      <c r="R38795" s="1">
        <v>41921</v>
      </c>
      <c r="S38795">
        <v>0</v>
      </c>
      <c r="T38795">
        <v>0</v>
      </c>
      <c r="U38795">
        <v>0</v>
      </c>
      <c r="V38795">
        <v>0</v>
      </c>
      <c r="W38795">
        <v>0</v>
      </c>
      <c r="X38795">
        <v>0</v>
      </c>
      <c r="Y38795">
        <v>0</v>
      </c>
      <c r="Z38795">
        <v>0</v>
      </c>
      <c r="AA38795">
        <v>0</v>
      </c>
      <c r="AB38795">
        <v>0</v>
      </c>
      <c r="AC38795">
        <v>0</v>
      </c>
      <c r="AD38795">
        <v>0</v>
      </c>
      <c r="AE38795">
        <v>0</v>
      </c>
      <c r="AF38795">
        <v>0</v>
      </c>
      <c r="AG38795">
        <v>0</v>
      </c>
      <c r="AH38795">
        <v>0</v>
      </c>
      <c r="AI38795">
        <v>0</v>
      </c>
      <c r="AJ38795">
        <v>0</v>
      </c>
      <c r="AK38795">
        <v>0</v>
      </c>
      <c r="AL38795">
        <v>0</v>
      </c>
      <c r="AM38795">
        <v>0</v>
      </c>
    </row>
    <row r="38796" spans="1:39" x14ac:dyDescent="0.45">
      <c r="A38796" t="s">
        <v>142808</v>
      </c>
      <c r="B38796" t="s">
        <v>142809</v>
      </c>
      <c r="C38796" t="s">
        <v>142810</v>
      </c>
      <c r="D38796" t="s">
        <v>127</v>
      </c>
      <c r="E38796" t="s">
        <v>128</v>
      </c>
      <c r="F38796" t="s">
        <v>2960</v>
      </c>
      <c r="G38796" t="s">
        <v>57</v>
      </c>
      <c r="H38796" t="s">
        <v>508</v>
      </c>
      <c r="J38796" t="s">
        <v>509</v>
      </c>
      <c r="L38796">
        <v>1</v>
      </c>
      <c r="M38796" s="1">
        <v>41275</v>
      </c>
      <c r="N38796" s="2">
        <v>41275</v>
      </c>
      <c r="O38796" t="s">
        <v>164</v>
      </c>
      <c r="P38796">
        <v>2013</v>
      </c>
      <c r="Q38796" s="1">
        <v>41553</v>
      </c>
      <c r="R38796" s="1">
        <v>41553</v>
      </c>
      <c r="S38796">
        <v>661000</v>
      </c>
      <c r="T38796">
        <v>0</v>
      </c>
      <c r="U38796">
        <v>0</v>
      </c>
      <c r="V38796">
        <v>0</v>
      </c>
      <c r="W38796">
        <v>0</v>
      </c>
      <c r="X38796">
        <v>0</v>
      </c>
      <c r="Y38796">
        <v>0</v>
      </c>
      <c r="Z38796">
        <v>0</v>
      </c>
      <c r="AA38796">
        <v>0</v>
      </c>
      <c r="AB38796">
        <v>0</v>
      </c>
      <c r="AC38796">
        <v>0</v>
      </c>
      <c r="AD38796">
        <v>0</v>
      </c>
      <c r="AE38796">
        <v>0</v>
      </c>
      <c r="AF38796">
        <v>0</v>
      </c>
      <c r="AG38796">
        <v>0</v>
      </c>
      <c r="AH38796">
        <v>0</v>
      </c>
      <c r="AI38796">
        <v>0</v>
      </c>
      <c r="AJ38796">
        <v>0</v>
      </c>
      <c r="AK38796">
        <v>0</v>
      </c>
      <c r="AL38796">
        <v>0</v>
      </c>
      <c r="AM38796">
        <v>0</v>
      </c>
    </row>
    <row r="38797" spans="1:39" x14ac:dyDescent="0.45">
      <c r="A38797" t="s">
        <v>142811</v>
      </c>
      <c r="B38797" t="s">
        <v>142812</v>
      </c>
      <c r="C38797" t="s">
        <v>142813</v>
      </c>
      <c r="D38797" t="s">
        <v>142814</v>
      </c>
      <c r="E38797" t="s">
        <v>3017</v>
      </c>
      <c r="F38797" t="s">
        <v>187</v>
      </c>
      <c r="G38797" t="s">
        <v>57</v>
      </c>
      <c r="H38797" t="s">
        <v>46</v>
      </c>
      <c r="I38797" t="s">
        <v>47</v>
      </c>
      <c r="J38797" t="s">
        <v>48</v>
      </c>
      <c r="K38797" t="s">
        <v>49</v>
      </c>
      <c r="L38797">
        <v>1</v>
      </c>
      <c r="Q38797" s="1">
        <v>41953</v>
      </c>
      <c r="R38797" s="1">
        <v>41953</v>
      </c>
      <c r="S38797">
        <v>0</v>
      </c>
      <c r="T38797">
        <v>0</v>
      </c>
      <c r="U38797">
        <v>0</v>
      </c>
      <c r="V38797">
        <v>0</v>
      </c>
      <c r="W38797">
        <v>0</v>
      </c>
      <c r="X38797">
        <v>0</v>
      </c>
      <c r="Y38797">
        <v>500000</v>
      </c>
      <c r="Z38797">
        <v>0</v>
      </c>
      <c r="AA38797">
        <v>0</v>
      </c>
      <c r="AB38797">
        <v>0</v>
      </c>
      <c r="AC38797">
        <v>0</v>
      </c>
      <c r="AD38797">
        <v>0</v>
      </c>
      <c r="AE38797">
        <v>0</v>
      </c>
      <c r="AF38797">
        <v>0</v>
      </c>
      <c r="AG38797">
        <v>0</v>
      </c>
      <c r="AH38797">
        <v>0</v>
      </c>
      <c r="AI38797">
        <v>0</v>
      </c>
      <c r="AJ38797">
        <v>0</v>
      </c>
      <c r="AK38797">
        <v>0</v>
      </c>
      <c r="AL38797">
        <v>0</v>
      </c>
      <c r="AM38797">
        <v>0</v>
      </c>
    </row>
    <row r="38798" spans="1:39" x14ac:dyDescent="0.45">
      <c r="A38798" t="s">
        <v>142815</v>
      </c>
      <c r="B38798" t="s">
        <v>142816</v>
      </c>
      <c r="C38798" t="s">
        <v>142817</v>
      </c>
      <c r="D38798" t="s">
        <v>142</v>
      </c>
      <c r="E38798" t="s">
        <v>143</v>
      </c>
      <c r="F38798" t="s">
        <v>142818</v>
      </c>
      <c r="G38798" t="s">
        <v>57</v>
      </c>
      <c r="H38798" t="s">
        <v>46</v>
      </c>
      <c r="I38798" t="s">
        <v>58</v>
      </c>
      <c r="J38798" t="s">
        <v>1223</v>
      </c>
      <c r="K38798" t="s">
        <v>1223</v>
      </c>
      <c r="L38798">
        <v>4</v>
      </c>
      <c r="M38798" s="1">
        <v>36161</v>
      </c>
      <c r="N38798" s="2">
        <v>36161</v>
      </c>
      <c r="O38798" t="s">
        <v>1121</v>
      </c>
      <c r="P38798">
        <v>1999</v>
      </c>
      <c r="Q38798" s="1">
        <v>37554</v>
      </c>
      <c r="R38798" s="1">
        <v>41478</v>
      </c>
      <c r="S38798">
        <v>950000</v>
      </c>
      <c r="T38798">
        <v>5000000</v>
      </c>
      <c r="U38798">
        <v>0</v>
      </c>
      <c r="V38798">
        <v>0</v>
      </c>
      <c r="W38798">
        <v>0</v>
      </c>
      <c r="X38798">
        <v>10000000</v>
      </c>
      <c r="Y38798">
        <v>0</v>
      </c>
      <c r="Z38798">
        <v>0</v>
      </c>
      <c r="AA38798">
        <v>0</v>
      </c>
      <c r="AB38798">
        <v>0</v>
      </c>
      <c r="AC38798">
        <v>0</v>
      </c>
      <c r="AD38798">
        <v>0</v>
      </c>
      <c r="AE38798">
        <v>0</v>
      </c>
      <c r="AF38798">
        <v>0</v>
      </c>
      <c r="AG38798">
        <v>0</v>
      </c>
      <c r="AH38798">
        <v>0</v>
      </c>
      <c r="AI38798">
        <v>5000000</v>
      </c>
      <c r="AJ38798">
        <v>0</v>
      </c>
      <c r="AK38798">
        <v>0</v>
      </c>
      <c r="AL38798">
        <v>0</v>
      </c>
      <c r="AM38798">
        <v>0</v>
      </c>
    </row>
    <row r="38799" spans="1:39" x14ac:dyDescent="0.45">
      <c r="A38799" t="s">
        <v>142819</v>
      </c>
      <c r="B38799" t="s">
        <v>142820</v>
      </c>
      <c r="C38799" t="s">
        <v>142821</v>
      </c>
      <c r="D38799" t="s">
        <v>461</v>
      </c>
      <c r="E38799" t="s">
        <v>462</v>
      </c>
      <c r="F38799" t="s">
        <v>15133</v>
      </c>
      <c r="G38799" t="s">
        <v>57</v>
      </c>
      <c r="H38799" t="s">
        <v>46</v>
      </c>
      <c r="I38799" t="s">
        <v>58</v>
      </c>
      <c r="J38799" t="s">
        <v>59</v>
      </c>
      <c r="K38799" t="s">
        <v>8404</v>
      </c>
      <c r="L38799">
        <v>1</v>
      </c>
      <c r="Q38799" s="1">
        <v>40462</v>
      </c>
      <c r="R38799" s="1">
        <v>40462</v>
      </c>
      <c r="S38799">
        <v>0</v>
      </c>
      <c r="T38799">
        <v>8200000</v>
      </c>
      <c r="U38799">
        <v>0</v>
      </c>
      <c r="V38799">
        <v>0</v>
      </c>
      <c r="W38799">
        <v>0</v>
      </c>
      <c r="X38799">
        <v>0</v>
      </c>
      <c r="Y38799">
        <v>0</v>
      </c>
      <c r="Z38799">
        <v>0</v>
      </c>
      <c r="AA38799">
        <v>0</v>
      </c>
      <c r="AB38799">
        <v>0</v>
      </c>
      <c r="AC38799">
        <v>0</v>
      </c>
      <c r="AD38799">
        <v>0</v>
      </c>
      <c r="AE38799">
        <v>0</v>
      </c>
      <c r="AF38799">
        <v>0</v>
      </c>
      <c r="AG38799">
        <v>0</v>
      </c>
      <c r="AH38799">
        <v>0</v>
      </c>
      <c r="AI38799">
        <v>0</v>
      </c>
      <c r="AJ38799">
        <v>0</v>
      </c>
      <c r="AK38799">
        <v>0</v>
      </c>
      <c r="AL38799">
        <v>0</v>
      </c>
      <c r="AM38799">
        <v>0</v>
      </c>
    </row>
    <row r="38800" spans="1:39" x14ac:dyDescent="0.45">
      <c r="A38800" t="s">
        <v>142822</v>
      </c>
      <c r="B38800" t="s">
        <v>142823</v>
      </c>
      <c r="C38800" t="s">
        <v>142824</v>
      </c>
      <c r="D38800" t="s">
        <v>774</v>
      </c>
      <c r="E38800" t="s">
        <v>775</v>
      </c>
      <c r="F38800" t="s">
        <v>230</v>
      </c>
      <c r="G38800" t="s">
        <v>57</v>
      </c>
      <c r="H38800" t="s">
        <v>46</v>
      </c>
      <c r="I38800" t="s">
        <v>6730</v>
      </c>
      <c r="J38800" t="s">
        <v>641</v>
      </c>
      <c r="K38800" t="s">
        <v>6731</v>
      </c>
      <c r="L38800">
        <v>2</v>
      </c>
      <c r="M38800" s="1">
        <v>40026</v>
      </c>
      <c r="N38800" s="2">
        <v>40026</v>
      </c>
      <c r="O38800" t="s">
        <v>285</v>
      </c>
      <c r="P38800">
        <v>2009</v>
      </c>
      <c r="Q38800" s="1">
        <v>41092</v>
      </c>
      <c r="R38800" s="1">
        <v>41427</v>
      </c>
      <c r="S38800">
        <v>0</v>
      </c>
      <c r="T38800">
        <v>3000000</v>
      </c>
      <c r="U38800">
        <v>0</v>
      </c>
      <c r="V38800">
        <v>0</v>
      </c>
      <c r="W38800">
        <v>0</v>
      </c>
      <c r="X38800">
        <v>0</v>
      </c>
      <c r="Y38800">
        <v>0</v>
      </c>
      <c r="Z38800">
        <v>0</v>
      </c>
      <c r="AA38800">
        <v>0</v>
      </c>
      <c r="AB38800">
        <v>0</v>
      </c>
      <c r="AC38800">
        <v>0</v>
      </c>
      <c r="AD38800">
        <v>0</v>
      </c>
      <c r="AE38800">
        <v>0</v>
      </c>
      <c r="AF38800">
        <v>0</v>
      </c>
      <c r="AG38800">
        <v>0</v>
      </c>
      <c r="AH38800">
        <v>0</v>
      </c>
      <c r="AI38800">
        <v>0</v>
      </c>
      <c r="AJ38800">
        <v>0</v>
      </c>
      <c r="AK38800">
        <v>0</v>
      </c>
      <c r="AL38800">
        <v>0</v>
      </c>
      <c r="AM38800">
        <v>0</v>
      </c>
    </row>
    <row r="38801" spans="1:39" x14ac:dyDescent="0.45">
      <c r="A38801" t="s">
        <v>142825</v>
      </c>
      <c r="B38801" t="s">
        <v>142826</v>
      </c>
      <c r="C38801" t="s">
        <v>142827</v>
      </c>
      <c r="D38801" t="s">
        <v>2191</v>
      </c>
      <c r="E38801" t="s">
        <v>2192</v>
      </c>
      <c r="F38801" t="s">
        <v>2573</v>
      </c>
      <c r="G38801" t="s">
        <v>57</v>
      </c>
      <c r="H38801" t="s">
        <v>260</v>
      </c>
      <c r="I38801" t="s">
        <v>261</v>
      </c>
      <c r="J38801" t="s">
        <v>262</v>
      </c>
      <c r="K38801" t="s">
        <v>262</v>
      </c>
      <c r="L38801">
        <v>1</v>
      </c>
      <c r="M38801" s="1">
        <v>35796</v>
      </c>
      <c r="N38801" s="2">
        <v>35796</v>
      </c>
      <c r="O38801" t="s">
        <v>709</v>
      </c>
      <c r="P38801">
        <v>1998</v>
      </c>
      <c r="Q38801" s="1">
        <v>41275</v>
      </c>
      <c r="R38801" s="1">
        <v>41275</v>
      </c>
      <c r="S38801">
        <v>0</v>
      </c>
      <c r="T38801">
        <v>40000000</v>
      </c>
      <c r="U38801">
        <v>0</v>
      </c>
      <c r="V38801">
        <v>0</v>
      </c>
      <c r="W38801">
        <v>0</v>
      </c>
      <c r="X38801">
        <v>0</v>
      </c>
      <c r="Y38801">
        <v>0</v>
      </c>
      <c r="Z38801">
        <v>0</v>
      </c>
      <c r="AA38801">
        <v>0</v>
      </c>
      <c r="AB38801">
        <v>0</v>
      </c>
      <c r="AC38801">
        <v>0</v>
      </c>
      <c r="AD38801">
        <v>0</v>
      </c>
      <c r="AE38801">
        <v>0</v>
      </c>
      <c r="AF38801">
        <v>0</v>
      </c>
      <c r="AG38801">
        <v>0</v>
      </c>
      <c r="AH38801">
        <v>0</v>
      </c>
      <c r="AI38801">
        <v>0</v>
      </c>
      <c r="AJ38801">
        <v>0</v>
      </c>
      <c r="AK38801">
        <v>0</v>
      </c>
      <c r="AL38801">
        <v>0</v>
      </c>
      <c r="AM38801">
        <v>0</v>
      </c>
    </row>
    <row r="38802" spans="1:39" x14ac:dyDescent="0.45">
      <c r="A38802" t="s">
        <v>142828</v>
      </c>
      <c r="B38802" t="s">
        <v>142829</v>
      </c>
      <c r="C38802" t="s">
        <v>142830</v>
      </c>
      <c r="D38802" t="s">
        <v>1757</v>
      </c>
      <c r="E38802" t="s">
        <v>1758</v>
      </c>
      <c r="F38802" t="s">
        <v>142831</v>
      </c>
      <c r="G38802" t="s">
        <v>57</v>
      </c>
      <c r="H38802" t="s">
        <v>46</v>
      </c>
      <c r="I38802" t="s">
        <v>1228</v>
      </c>
      <c r="J38802" t="s">
        <v>1229</v>
      </c>
      <c r="K38802" t="s">
        <v>5702</v>
      </c>
      <c r="L38802">
        <v>4</v>
      </c>
      <c r="M38802" s="1">
        <v>37257</v>
      </c>
      <c r="N38802" s="2">
        <v>37257</v>
      </c>
      <c r="O38802" t="s">
        <v>554</v>
      </c>
      <c r="P38802">
        <v>2002</v>
      </c>
      <c r="Q38802" s="1">
        <v>40121</v>
      </c>
      <c r="R38802" s="1">
        <v>41848</v>
      </c>
      <c r="S38802">
        <v>500000</v>
      </c>
      <c r="T38802">
        <v>1593502</v>
      </c>
      <c r="U38802">
        <v>0</v>
      </c>
      <c r="V38802">
        <v>0</v>
      </c>
      <c r="W38802">
        <v>0</v>
      </c>
      <c r="X38802">
        <v>1008174</v>
      </c>
      <c r="Y38802">
        <v>0</v>
      </c>
      <c r="Z38802">
        <v>0</v>
      </c>
      <c r="AA38802">
        <v>0</v>
      </c>
      <c r="AB38802">
        <v>0</v>
      </c>
      <c r="AC38802">
        <v>0</v>
      </c>
      <c r="AD38802">
        <v>0</v>
      </c>
      <c r="AE38802">
        <v>0</v>
      </c>
      <c r="AF38802">
        <v>0</v>
      </c>
      <c r="AG38802">
        <v>0</v>
      </c>
      <c r="AH38802">
        <v>0</v>
      </c>
      <c r="AI38802">
        <v>0</v>
      </c>
      <c r="AJ38802">
        <v>0</v>
      </c>
      <c r="AK38802">
        <v>0</v>
      </c>
      <c r="AL38802">
        <v>0</v>
      </c>
      <c r="AM38802">
        <v>0</v>
      </c>
    </row>
    <row r="38803" spans="1:39" x14ac:dyDescent="0.45">
      <c r="A38803" t="s">
        <v>142832</v>
      </c>
      <c r="B38803" t="s">
        <v>142833</v>
      </c>
      <c r="C38803" t="s">
        <v>142834</v>
      </c>
      <c r="D38803" t="s">
        <v>142835</v>
      </c>
      <c r="E38803" t="s">
        <v>177</v>
      </c>
      <c r="F38803" t="s">
        <v>401</v>
      </c>
      <c r="G38803" t="s">
        <v>57</v>
      </c>
      <c r="H38803" t="s">
        <v>379</v>
      </c>
      <c r="J38803" t="s">
        <v>1200</v>
      </c>
      <c r="K38803" t="s">
        <v>1200</v>
      </c>
      <c r="L38803">
        <v>1</v>
      </c>
      <c r="Q38803" s="1">
        <v>40544</v>
      </c>
      <c r="R38803" s="1">
        <v>40544</v>
      </c>
      <c r="S38803">
        <v>0</v>
      </c>
      <c r="T38803">
        <v>0</v>
      </c>
      <c r="U38803">
        <v>0</v>
      </c>
      <c r="V38803">
        <v>0</v>
      </c>
      <c r="W38803">
        <v>0</v>
      </c>
      <c r="X38803">
        <v>0</v>
      </c>
      <c r="Y38803">
        <v>700000</v>
      </c>
      <c r="Z38803">
        <v>0</v>
      </c>
      <c r="AA38803">
        <v>0</v>
      </c>
      <c r="AB38803">
        <v>0</v>
      </c>
      <c r="AC38803">
        <v>0</v>
      </c>
      <c r="AD38803">
        <v>0</v>
      </c>
      <c r="AE38803">
        <v>0</v>
      </c>
      <c r="AF38803">
        <v>0</v>
      </c>
      <c r="AG38803">
        <v>0</v>
      </c>
      <c r="AH38803">
        <v>0</v>
      </c>
      <c r="AI38803">
        <v>0</v>
      </c>
      <c r="AJ38803">
        <v>0</v>
      </c>
      <c r="AK38803">
        <v>0</v>
      </c>
      <c r="AL38803">
        <v>0</v>
      </c>
      <c r="AM38803">
        <v>0</v>
      </c>
    </row>
    <row r="38804" spans="1:39" x14ac:dyDescent="0.45">
      <c r="A38804" t="s">
        <v>142836</v>
      </c>
      <c r="B38804" t="s">
        <v>142837</v>
      </c>
      <c r="C38804" t="s">
        <v>142838</v>
      </c>
      <c r="D38804" t="s">
        <v>142839</v>
      </c>
      <c r="E38804" t="s">
        <v>3017</v>
      </c>
      <c r="F38804" t="s">
        <v>757</v>
      </c>
      <c r="G38804" t="s">
        <v>57</v>
      </c>
      <c r="L38804">
        <v>2</v>
      </c>
      <c r="Q38804" s="1">
        <v>40483</v>
      </c>
      <c r="R38804" s="1">
        <v>40725</v>
      </c>
      <c r="S38804">
        <v>200000</v>
      </c>
      <c r="T38804">
        <v>0</v>
      </c>
      <c r="U38804">
        <v>0</v>
      </c>
      <c r="V38804">
        <v>0</v>
      </c>
      <c r="W38804">
        <v>0</v>
      </c>
      <c r="X38804">
        <v>0</v>
      </c>
      <c r="Y38804">
        <v>400000</v>
      </c>
      <c r="Z38804">
        <v>0</v>
      </c>
      <c r="AA38804">
        <v>0</v>
      </c>
      <c r="AB38804">
        <v>0</v>
      </c>
      <c r="AC38804">
        <v>0</v>
      </c>
      <c r="AD38804">
        <v>0</v>
      </c>
      <c r="AE38804">
        <v>0</v>
      </c>
      <c r="AF38804">
        <v>0</v>
      </c>
      <c r="AG38804">
        <v>0</v>
      </c>
      <c r="AH38804">
        <v>0</v>
      </c>
      <c r="AI38804">
        <v>0</v>
      </c>
      <c r="AJ38804">
        <v>0</v>
      </c>
      <c r="AK38804">
        <v>0</v>
      </c>
      <c r="AL38804">
        <v>0</v>
      </c>
      <c r="AM38804">
        <v>0</v>
      </c>
    </row>
    <row r="38805" spans="1:39" x14ac:dyDescent="0.45">
      <c r="A38805" t="s">
        <v>142840</v>
      </c>
      <c r="B38805" t="s">
        <v>142841</v>
      </c>
      <c r="C38805" t="s">
        <v>142842</v>
      </c>
      <c r="D38805" t="s">
        <v>30794</v>
      </c>
      <c r="E38805" t="s">
        <v>29588</v>
      </c>
      <c r="F38805" t="s">
        <v>234</v>
      </c>
      <c r="G38805" t="s">
        <v>57</v>
      </c>
      <c r="H38805" t="s">
        <v>496</v>
      </c>
      <c r="J38805" t="s">
        <v>682</v>
      </c>
      <c r="K38805" t="s">
        <v>15296</v>
      </c>
      <c r="L38805">
        <v>1</v>
      </c>
      <c r="M38805" s="1">
        <v>41275</v>
      </c>
      <c r="N38805" s="2">
        <v>41275</v>
      </c>
      <c r="O38805" t="s">
        <v>164</v>
      </c>
      <c r="P38805">
        <v>2013</v>
      </c>
      <c r="Q38805" s="1">
        <v>41857</v>
      </c>
      <c r="R38805" s="1">
        <v>41857</v>
      </c>
      <c r="S38805">
        <v>0</v>
      </c>
      <c r="T38805">
        <v>4500000</v>
      </c>
      <c r="U38805">
        <v>0</v>
      </c>
      <c r="V38805">
        <v>0</v>
      </c>
      <c r="W38805">
        <v>0</v>
      </c>
      <c r="X38805">
        <v>0</v>
      </c>
      <c r="Y38805">
        <v>0</v>
      </c>
      <c r="Z38805">
        <v>0</v>
      </c>
      <c r="AA38805">
        <v>0</v>
      </c>
      <c r="AB38805">
        <v>0</v>
      </c>
      <c r="AC38805">
        <v>0</v>
      </c>
      <c r="AD38805">
        <v>0</v>
      </c>
      <c r="AE38805">
        <v>0</v>
      </c>
      <c r="AF38805">
        <v>0</v>
      </c>
      <c r="AG38805">
        <v>4500000</v>
      </c>
      <c r="AH38805">
        <v>0</v>
      </c>
      <c r="AI38805">
        <v>0</v>
      </c>
      <c r="AJ38805">
        <v>0</v>
      </c>
      <c r="AK38805">
        <v>0</v>
      </c>
      <c r="AL38805">
        <v>0</v>
      </c>
      <c r="AM38805">
        <v>0</v>
      </c>
    </row>
    <row r="38806" spans="1:39" x14ac:dyDescent="0.45">
      <c r="A38806" t="s">
        <v>142843</v>
      </c>
      <c r="B38806" t="s">
        <v>142844</v>
      </c>
      <c r="C38806" t="s">
        <v>142845</v>
      </c>
      <c r="D38806" t="s">
        <v>127</v>
      </c>
      <c r="E38806" t="s">
        <v>128</v>
      </c>
      <c r="F38806" t="s">
        <v>282</v>
      </c>
      <c r="G38806" t="s">
        <v>57</v>
      </c>
      <c r="H38806" t="s">
        <v>46</v>
      </c>
      <c r="I38806" t="s">
        <v>47</v>
      </c>
      <c r="J38806" t="s">
        <v>48</v>
      </c>
      <c r="K38806" t="s">
        <v>49</v>
      </c>
      <c r="L38806">
        <v>1</v>
      </c>
      <c r="Q38806" s="1">
        <v>40823</v>
      </c>
      <c r="R38806" s="1">
        <v>40823</v>
      </c>
      <c r="S38806">
        <v>100000</v>
      </c>
      <c r="T38806">
        <v>0</v>
      </c>
      <c r="U38806">
        <v>0</v>
      </c>
      <c r="V38806">
        <v>0</v>
      </c>
      <c r="W38806">
        <v>0</v>
      </c>
      <c r="X38806">
        <v>0</v>
      </c>
      <c r="Y38806">
        <v>0</v>
      </c>
      <c r="Z38806">
        <v>0</v>
      </c>
      <c r="AA38806">
        <v>0</v>
      </c>
      <c r="AB38806">
        <v>0</v>
      </c>
      <c r="AC38806">
        <v>0</v>
      </c>
      <c r="AD38806">
        <v>0</v>
      </c>
      <c r="AE38806">
        <v>0</v>
      </c>
      <c r="AF38806">
        <v>0</v>
      </c>
      <c r="AG38806">
        <v>0</v>
      </c>
      <c r="AH38806">
        <v>0</v>
      </c>
      <c r="AI38806">
        <v>0</v>
      </c>
      <c r="AJ38806">
        <v>0</v>
      </c>
      <c r="AK38806">
        <v>0</v>
      </c>
      <c r="AL38806">
        <v>0</v>
      </c>
      <c r="AM38806">
        <v>0</v>
      </c>
    </row>
    <row r="38807" spans="1:39" x14ac:dyDescent="0.45">
      <c r="A38807" t="s">
        <v>142846</v>
      </c>
      <c r="B38807" t="s">
        <v>142847</v>
      </c>
      <c r="C38807" t="s">
        <v>142848</v>
      </c>
      <c r="D38807" t="s">
        <v>142849</v>
      </c>
      <c r="E38807" t="s">
        <v>89</v>
      </c>
      <c r="F38807" t="s">
        <v>142850</v>
      </c>
      <c r="G38807" t="s">
        <v>57</v>
      </c>
      <c r="H38807" t="s">
        <v>655</v>
      </c>
      <c r="J38807" t="s">
        <v>1470</v>
      </c>
      <c r="K38807" t="s">
        <v>1470</v>
      </c>
      <c r="L38807">
        <v>6</v>
      </c>
      <c r="M38807" s="1">
        <v>40837</v>
      </c>
      <c r="N38807" s="2">
        <v>40817</v>
      </c>
      <c r="O38807" t="s">
        <v>94</v>
      </c>
      <c r="P38807">
        <v>2011</v>
      </c>
      <c r="Q38807" s="1">
        <v>40965</v>
      </c>
      <c r="R38807" s="1">
        <v>41609</v>
      </c>
      <c r="S38807">
        <v>793621</v>
      </c>
      <c r="T38807">
        <v>0</v>
      </c>
      <c r="U38807">
        <v>0</v>
      </c>
      <c r="V38807">
        <v>0</v>
      </c>
      <c r="W38807">
        <v>0</v>
      </c>
      <c r="X38807">
        <v>0</v>
      </c>
      <c r="Y38807">
        <v>0</v>
      </c>
      <c r="Z38807">
        <v>0</v>
      </c>
      <c r="AA38807">
        <v>0</v>
      </c>
      <c r="AB38807">
        <v>0</v>
      </c>
      <c r="AC38807">
        <v>0</v>
      </c>
      <c r="AD38807">
        <v>0</v>
      </c>
      <c r="AE38807">
        <v>0</v>
      </c>
      <c r="AF38807">
        <v>0</v>
      </c>
      <c r="AG38807">
        <v>0</v>
      </c>
      <c r="AH38807">
        <v>0</v>
      </c>
      <c r="AI38807">
        <v>0</v>
      </c>
      <c r="AJ38807">
        <v>0</v>
      </c>
      <c r="AK38807">
        <v>0</v>
      </c>
      <c r="AL38807">
        <v>0</v>
      </c>
      <c r="AM38807">
        <v>0</v>
      </c>
    </row>
    <row r="38808" spans="1:39" x14ac:dyDescent="0.45">
      <c r="A38808" t="s">
        <v>142851</v>
      </c>
      <c r="B38808" t="s">
        <v>142852</v>
      </c>
      <c r="C38808" t="s">
        <v>142853</v>
      </c>
      <c r="F38808" s="3">
        <v>41250</v>
      </c>
      <c r="G38808" t="s">
        <v>57</v>
      </c>
      <c r="L38808">
        <v>1</v>
      </c>
      <c r="M38808" s="1">
        <v>40179</v>
      </c>
      <c r="N38808" s="2">
        <v>40179</v>
      </c>
      <c r="O38808" t="s">
        <v>118</v>
      </c>
      <c r="P38808">
        <v>2010</v>
      </c>
      <c r="Q38808" s="1">
        <v>41640</v>
      </c>
      <c r="R38808" s="1">
        <v>41640</v>
      </c>
      <c r="S38808">
        <v>41250</v>
      </c>
      <c r="T38808">
        <v>0</v>
      </c>
      <c r="U38808">
        <v>0</v>
      </c>
      <c r="V38808">
        <v>0</v>
      </c>
      <c r="W38808">
        <v>0</v>
      </c>
      <c r="X38808">
        <v>0</v>
      </c>
      <c r="Y38808">
        <v>0</v>
      </c>
      <c r="Z38808">
        <v>0</v>
      </c>
      <c r="AA38808">
        <v>0</v>
      </c>
      <c r="AB38808">
        <v>0</v>
      </c>
      <c r="AC38808">
        <v>0</v>
      </c>
      <c r="AD38808">
        <v>0</v>
      </c>
      <c r="AE38808">
        <v>0</v>
      </c>
      <c r="AF38808">
        <v>0</v>
      </c>
      <c r="AG38808">
        <v>0</v>
      </c>
      <c r="AH38808">
        <v>0</v>
      </c>
      <c r="AI38808">
        <v>0</v>
      </c>
      <c r="AJ38808">
        <v>0</v>
      </c>
      <c r="AK38808">
        <v>0</v>
      </c>
      <c r="AL38808">
        <v>0</v>
      </c>
      <c r="AM38808">
        <v>0</v>
      </c>
    </row>
    <row r="38809" spans="1:39" x14ac:dyDescent="0.45">
      <c r="A38809" t="s">
        <v>142854</v>
      </c>
      <c r="B38809" t="s">
        <v>142855</v>
      </c>
      <c r="C38809" t="s">
        <v>142856</v>
      </c>
      <c r="D38809" t="s">
        <v>142857</v>
      </c>
      <c r="E38809" t="s">
        <v>29588</v>
      </c>
      <c r="F38809" t="s">
        <v>134596</v>
      </c>
      <c r="G38809" t="s">
        <v>57</v>
      </c>
      <c r="H38809" t="s">
        <v>46</v>
      </c>
      <c r="I38809" t="s">
        <v>81</v>
      </c>
      <c r="J38809" t="s">
        <v>1436</v>
      </c>
      <c r="K38809" t="s">
        <v>1436</v>
      </c>
      <c r="L38809">
        <v>5</v>
      </c>
      <c r="M38809" s="1">
        <v>38353</v>
      </c>
      <c r="N38809" s="2">
        <v>38353</v>
      </c>
      <c r="O38809" t="s">
        <v>464</v>
      </c>
      <c r="P38809">
        <v>2005</v>
      </c>
      <c r="Q38809" s="1">
        <v>40217</v>
      </c>
      <c r="R38809" s="1">
        <v>41781</v>
      </c>
      <c r="S38809">
        <v>0</v>
      </c>
      <c r="T38809">
        <v>60500000</v>
      </c>
      <c r="U38809">
        <v>0</v>
      </c>
      <c r="V38809">
        <v>0</v>
      </c>
      <c r="W38809">
        <v>0</v>
      </c>
      <c r="X38809">
        <v>80000000</v>
      </c>
      <c r="Y38809">
        <v>0</v>
      </c>
      <c r="Z38809">
        <v>3000000</v>
      </c>
      <c r="AA38809">
        <v>0</v>
      </c>
      <c r="AB38809">
        <v>0</v>
      </c>
      <c r="AC38809">
        <v>0</v>
      </c>
      <c r="AD38809">
        <v>0</v>
      </c>
      <c r="AE38809">
        <v>0</v>
      </c>
      <c r="AF38809">
        <v>0</v>
      </c>
      <c r="AG38809">
        <v>0</v>
      </c>
      <c r="AH38809">
        <v>48000000</v>
      </c>
      <c r="AI38809">
        <v>0</v>
      </c>
      <c r="AJ38809">
        <v>0</v>
      </c>
      <c r="AK38809">
        <v>0</v>
      </c>
      <c r="AL38809">
        <v>0</v>
      </c>
      <c r="AM38809">
        <v>0</v>
      </c>
    </row>
    <row r="38810" spans="1:39" x14ac:dyDescent="0.45">
      <c r="A38810" t="s">
        <v>142858</v>
      </c>
      <c r="B38810" t="s">
        <v>142859</v>
      </c>
      <c r="C38810" t="s">
        <v>142860</v>
      </c>
      <c r="F38810" t="s">
        <v>114</v>
      </c>
      <c r="G38810" t="s">
        <v>57</v>
      </c>
      <c r="H38810" t="s">
        <v>46</v>
      </c>
      <c r="I38810" t="s">
        <v>58</v>
      </c>
      <c r="J38810" t="s">
        <v>198</v>
      </c>
      <c r="K38810" t="s">
        <v>1127</v>
      </c>
      <c r="L38810">
        <v>1</v>
      </c>
      <c r="Q38810" s="1">
        <v>41334</v>
      </c>
      <c r="R38810" s="1">
        <v>41334</v>
      </c>
      <c r="S38810">
        <v>0</v>
      </c>
      <c r="T38810">
        <v>0</v>
      </c>
      <c r="U38810">
        <v>0</v>
      </c>
      <c r="V38810">
        <v>0</v>
      </c>
      <c r="W38810">
        <v>0</v>
      </c>
      <c r="X38810">
        <v>0</v>
      </c>
      <c r="Y38810">
        <v>0</v>
      </c>
      <c r="Z38810">
        <v>0</v>
      </c>
      <c r="AA38810">
        <v>0</v>
      </c>
      <c r="AB38810">
        <v>0</v>
      </c>
      <c r="AC38810">
        <v>0</v>
      </c>
      <c r="AD38810">
        <v>0</v>
      </c>
      <c r="AE38810">
        <v>0</v>
      </c>
      <c r="AF38810">
        <v>0</v>
      </c>
      <c r="AG38810">
        <v>0</v>
      </c>
      <c r="AH38810">
        <v>0</v>
      </c>
      <c r="AI38810">
        <v>0</v>
      </c>
      <c r="AJ38810">
        <v>0</v>
      </c>
      <c r="AK38810">
        <v>0</v>
      </c>
      <c r="AL38810">
        <v>0</v>
      </c>
      <c r="AM38810">
        <v>0</v>
      </c>
    </row>
    <row r="38811" spans="1:39" x14ac:dyDescent="0.45">
      <c r="A38811" t="s">
        <v>142861</v>
      </c>
      <c r="B38811" t="s">
        <v>142862</v>
      </c>
      <c r="C38811" t="s">
        <v>142863</v>
      </c>
      <c r="D38811" t="s">
        <v>142864</v>
      </c>
      <c r="E38811" t="s">
        <v>343</v>
      </c>
      <c r="F38811" t="s">
        <v>142865</v>
      </c>
      <c r="G38811" t="s">
        <v>45</v>
      </c>
      <c r="H38811" t="s">
        <v>14324</v>
      </c>
      <c r="J38811" t="s">
        <v>36494</v>
      </c>
      <c r="K38811" t="s">
        <v>36494</v>
      </c>
      <c r="L38811">
        <v>5</v>
      </c>
      <c r="M38811" s="1">
        <v>37834</v>
      </c>
      <c r="N38811" s="2">
        <v>37834</v>
      </c>
      <c r="O38811" t="s">
        <v>9137</v>
      </c>
      <c r="P38811">
        <v>2003</v>
      </c>
      <c r="Q38811" s="1">
        <v>37257</v>
      </c>
      <c r="R38811" s="1">
        <v>40284</v>
      </c>
      <c r="S38811">
        <v>0</v>
      </c>
      <c r="T38811">
        <v>26555032</v>
      </c>
      <c r="U38811">
        <v>0</v>
      </c>
      <c r="V38811">
        <v>0</v>
      </c>
      <c r="W38811">
        <v>0</v>
      </c>
      <c r="X38811">
        <v>50000000</v>
      </c>
      <c r="Y38811">
        <v>250000</v>
      </c>
      <c r="Z38811">
        <v>0</v>
      </c>
      <c r="AA38811">
        <v>0</v>
      </c>
      <c r="AB38811">
        <v>0</v>
      </c>
      <c r="AC38811">
        <v>0</v>
      </c>
      <c r="AD38811">
        <v>0</v>
      </c>
      <c r="AE38811">
        <v>0</v>
      </c>
      <c r="AF38811">
        <v>0</v>
      </c>
      <c r="AG38811">
        <v>18800000</v>
      </c>
      <c r="AH38811">
        <v>0</v>
      </c>
      <c r="AI38811">
        <v>0</v>
      </c>
      <c r="AJ38811">
        <v>0</v>
      </c>
      <c r="AK38811">
        <v>0</v>
      </c>
      <c r="AL38811">
        <v>0</v>
      </c>
      <c r="AM38811">
        <v>0</v>
      </c>
    </row>
    <row r="38812" spans="1:39" x14ac:dyDescent="0.45">
      <c r="A38812" t="s">
        <v>142866</v>
      </c>
      <c r="B38812" t="s">
        <v>142867</v>
      </c>
      <c r="C38812" t="s">
        <v>142868</v>
      </c>
      <c r="D38812" t="s">
        <v>247</v>
      </c>
      <c r="E38812" t="s">
        <v>248</v>
      </c>
      <c r="F38812" t="s">
        <v>714</v>
      </c>
      <c r="G38812" t="s">
        <v>45</v>
      </c>
      <c r="L38812">
        <v>2</v>
      </c>
      <c r="M38812" s="1">
        <v>40544</v>
      </c>
      <c r="N38812" s="2">
        <v>40544</v>
      </c>
      <c r="O38812" t="s">
        <v>528</v>
      </c>
      <c r="P38812">
        <v>2011</v>
      </c>
      <c r="Q38812" s="1">
        <v>40909</v>
      </c>
      <c r="R38812" s="1">
        <v>41334</v>
      </c>
      <c r="S38812">
        <v>250000</v>
      </c>
      <c r="T38812">
        <v>0</v>
      </c>
      <c r="U38812">
        <v>0</v>
      </c>
      <c r="V38812">
        <v>0</v>
      </c>
      <c r="W38812">
        <v>0</v>
      </c>
      <c r="X38812">
        <v>0</v>
      </c>
      <c r="Y38812">
        <v>0</v>
      </c>
      <c r="Z38812">
        <v>0</v>
      </c>
      <c r="AA38812">
        <v>0</v>
      </c>
      <c r="AB38812">
        <v>0</v>
      </c>
      <c r="AC38812">
        <v>0</v>
      </c>
      <c r="AD38812">
        <v>0</v>
      </c>
      <c r="AE38812">
        <v>0</v>
      </c>
      <c r="AF38812">
        <v>0</v>
      </c>
      <c r="AG38812">
        <v>0</v>
      </c>
      <c r="AH38812">
        <v>0</v>
      </c>
      <c r="AI38812">
        <v>0</v>
      </c>
      <c r="AJ38812">
        <v>0</v>
      </c>
      <c r="AK38812">
        <v>0</v>
      </c>
      <c r="AL38812">
        <v>0</v>
      </c>
      <c r="AM38812">
        <v>0</v>
      </c>
    </row>
    <row r="38813" spans="1:39" x14ac:dyDescent="0.45">
      <c r="A38813" t="s">
        <v>142869</v>
      </c>
      <c r="B38813" t="s">
        <v>142870</v>
      </c>
      <c r="C38813" t="s">
        <v>142871</v>
      </c>
      <c r="D38813" t="s">
        <v>448</v>
      </c>
      <c r="E38813" t="s">
        <v>449</v>
      </c>
      <c r="F38813" t="s">
        <v>142872</v>
      </c>
      <c r="G38813" t="s">
        <v>57</v>
      </c>
      <c r="H38813" t="s">
        <v>1033</v>
      </c>
      <c r="J38813" t="s">
        <v>1034</v>
      </c>
      <c r="K38813" t="s">
        <v>37535</v>
      </c>
      <c r="L38813">
        <v>2</v>
      </c>
      <c r="M38813" s="1">
        <v>41000</v>
      </c>
      <c r="N38813" s="2">
        <v>41000</v>
      </c>
      <c r="O38813" t="s">
        <v>50</v>
      </c>
      <c r="P38813">
        <v>2012</v>
      </c>
      <c r="Q38813" s="1">
        <v>40909</v>
      </c>
      <c r="R38813" s="1">
        <v>41653</v>
      </c>
      <c r="S38813">
        <v>0</v>
      </c>
      <c r="T38813">
        <v>500000</v>
      </c>
      <c r="U38813">
        <v>0</v>
      </c>
      <c r="V38813">
        <v>0</v>
      </c>
      <c r="W38813">
        <v>0</v>
      </c>
      <c r="X38813">
        <v>0</v>
      </c>
      <c r="Y38813">
        <v>23306</v>
      </c>
      <c r="Z38813">
        <v>0</v>
      </c>
      <c r="AA38813">
        <v>0</v>
      </c>
      <c r="AB38813">
        <v>0</v>
      </c>
      <c r="AC38813">
        <v>0</v>
      </c>
      <c r="AD38813">
        <v>0</v>
      </c>
      <c r="AE38813">
        <v>0</v>
      </c>
      <c r="AF38813">
        <v>0</v>
      </c>
      <c r="AG38813">
        <v>0</v>
      </c>
      <c r="AH38813">
        <v>0</v>
      </c>
      <c r="AI38813">
        <v>0</v>
      </c>
      <c r="AJ38813">
        <v>0</v>
      </c>
      <c r="AK38813">
        <v>0</v>
      </c>
      <c r="AL38813">
        <v>0</v>
      </c>
      <c r="AM38813">
        <v>0</v>
      </c>
    </row>
    <row r="38814" spans="1:39" x14ac:dyDescent="0.45">
      <c r="A38814" t="s">
        <v>142873</v>
      </c>
      <c r="B38814" t="s">
        <v>142874</v>
      </c>
      <c r="C38814" t="s">
        <v>142875</v>
      </c>
      <c r="D38814" t="s">
        <v>1360</v>
      </c>
      <c r="E38814" t="s">
        <v>1361</v>
      </c>
      <c r="F38814" t="s">
        <v>142876</v>
      </c>
      <c r="G38814" t="s">
        <v>45</v>
      </c>
      <c r="H38814" t="s">
        <v>46</v>
      </c>
      <c r="I38814" t="s">
        <v>58</v>
      </c>
      <c r="J38814" t="s">
        <v>198</v>
      </c>
      <c r="K38814" t="s">
        <v>1363</v>
      </c>
      <c r="L38814">
        <v>4</v>
      </c>
      <c r="M38814" s="1">
        <v>36526</v>
      </c>
      <c r="N38814" s="2">
        <v>36526</v>
      </c>
      <c r="O38814" t="s">
        <v>255</v>
      </c>
      <c r="P38814">
        <v>2000</v>
      </c>
      <c r="Q38814" s="1">
        <v>36892</v>
      </c>
      <c r="R38814" s="1">
        <v>39539</v>
      </c>
      <c r="S38814">
        <v>0</v>
      </c>
      <c r="T38814">
        <v>68400000</v>
      </c>
      <c r="U38814">
        <v>0</v>
      </c>
      <c r="V38814">
        <v>0</v>
      </c>
      <c r="W38814">
        <v>0</v>
      </c>
      <c r="X38814">
        <v>0</v>
      </c>
      <c r="Y38814">
        <v>0</v>
      </c>
      <c r="Z38814">
        <v>0</v>
      </c>
      <c r="AA38814">
        <v>0</v>
      </c>
      <c r="AB38814">
        <v>0</v>
      </c>
      <c r="AC38814">
        <v>0</v>
      </c>
      <c r="AD38814">
        <v>0</v>
      </c>
      <c r="AE38814">
        <v>0</v>
      </c>
      <c r="AF38814">
        <v>29000000</v>
      </c>
      <c r="AG38814">
        <v>0</v>
      </c>
      <c r="AH38814">
        <v>15000000</v>
      </c>
      <c r="AI38814">
        <v>3400000</v>
      </c>
      <c r="AJ38814">
        <v>0</v>
      </c>
      <c r="AK38814">
        <v>0</v>
      </c>
      <c r="AL38814">
        <v>0</v>
      </c>
      <c r="AM38814">
        <v>0</v>
      </c>
    </row>
    <row r="38815" spans="1:39" x14ac:dyDescent="0.45">
      <c r="A38815" t="s">
        <v>142877</v>
      </c>
      <c r="B38815" t="s">
        <v>142878</v>
      </c>
      <c r="C38815" t="s">
        <v>142879</v>
      </c>
      <c r="D38815" t="s">
        <v>774</v>
      </c>
      <c r="E38815" t="s">
        <v>775</v>
      </c>
      <c r="F38815" t="s">
        <v>1403</v>
      </c>
      <c r="G38815" t="s">
        <v>57</v>
      </c>
      <c r="H38815" t="s">
        <v>260</v>
      </c>
      <c r="I38815" t="s">
        <v>261</v>
      </c>
      <c r="J38815" t="s">
        <v>262</v>
      </c>
      <c r="K38815" t="s">
        <v>262</v>
      </c>
      <c r="L38815">
        <v>1</v>
      </c>
      <c r="M38815" s="1">
        <v>40138</v>
      </c>
      <c r="N38815" s="2">
        <v>40118</v>
      </c>
      <c r="O38815" t="s">
        <v>702</v>
      </c>
      <c r="P38815">
        <v>2009</v>
      </c>
      <c r="Q38815" s="1">
        <v>40137</v>
      </c>
      <c r="R38815" s="1">
        <v>40137</v>
      </c>
      <c r="S38815">
        <v>0</v>
      </c>
      <c r="T38815">
        <v>0</v>
      </c>
      <c r="U38815">
        <v>0</v>
      </c>
      <c r="V38815">
        <v>0</v>
      </c>
      <c r="W38815">
        <v>0</v>
      </c>
      <c r="X38815">
        <v>50000000</v>
      </c>
      <c r="Y38815">
        <v>0</v>
      </c>
      <c r="Z38815">
        <v>0</v>
      </c>
      <c r="AA38815">
        <v>0</v>
      </c>
      <c r="AB38815">
        <v>0</v>
      </c>
      <c r="AC38815">
        <v>0</v>
      </c>
      <c r="AD38815">
        <v>0</v>
      </c>
      <c r="AE38815">
        <v>0</v>
      </c>
      <c r="AF38815">
        <v>0</v>
      </c>
      <c r="AG38815">
        <v>0</v>
      </c>
      <c r="AH38815">
        <v>0</v>
      </c>
      <c r="AI38815">
        <v>0</v>
      </c>
      <c r="AJ38815">
        <v>0</v>
      </c>
      <c r="AK38815">
        <v>0</v>
      </c>
      <c r="AL38815">
        <v>0</v>
      </c>
      <c r="AM38815">
        <v>0</v>
      </c>
    </row>
    <row r="38816" spans="1:39" x14ac:dyDescent="0.45">
      <c r="A38816" t="s">
        <v>142880</v>
      </c>
      <c r="B38816" t="s">
        <v>142881</v>
      </c>
      <c r="C38816" t="s">
        <v>142882</v>
      </c>
      <c r="D38816" t="s">
        <v>142883</v>
      </c>
      <c r="E38816" t="s">
        <v>2063</v>
      </c>
      <c r="F38816" t="s">
        <v>19291</v>
      </c>
      <c r="G38816" t="s">
        <v>57</v>
      </c>
      <c r="L38816">
        <v>1</v>
      </c>
      <c r="M38816" s="1">
        <v>37622</v>
      </c>
      <c r="N38816" s="2">
        <v>37622</v>
      </c>
      <c r="O38816" t="s">
        <v>854</v>
      </c>
      <c r="P38816">
        <v>2003</v>
      </c>
      <c r="Q38816" s="1">
        <v>38353</v>
      </c>
      <c r="R38816" s="1">
        <v>38353</v>
      </c>
      <c r="S38816">
        <v>320000</v>
      </c>
      <c r="T38816">
        <v>0</v>
      </c>
      <c r="U38816">
        <v>0</v>
      </c>
      <c r="V38816">
        <v>0</v>
      </c>
      <c r="W38816">
        <v>0</v>
      </c>
      <c r="X38816">
        <v>0</v>
      </c>
      <c r="Y38816">
        <v>0</v>
      </c>
      <c r="Z38816">
        <v>0</v>
      </c>
      <c r="AA38816">
        <v>0</v>
      </c>
      <c r="AB38816">
        <v>0</v>
      </c>
      <c r="AC38816">
        <v>0</v>
      </c>
      <c r="AD38816">
        <v>0</v>
      </c>
      <c r="AE38816">
        <v>0</v>
      </c>
      <c r="AF38816">
        <v>0</v>
      </c>
      <c r="AG38816">
        <v>0</v>
      </c>
      <c r="AH38816">
        <v>0</v>
      </c>
      <c r="AI38816">
        <v>0</v>
      </c>
      <c r="AJ38816">
        <v>0</v>
      </c>
      <c r="AK38816">
        <v>0</v>
      </c>
      <c r="AL38816">
        <v>0</v>
      </c>
      <c r="AM38816">
        <v>0</v>
      </c>
    </row>
    <row r="38817" spans="1:39" x14ac:dyDescent="0.45">
      <c r="A38817" t="s">
        <v>142884</v>
      </c>
      <c r="B38817" t="s">
        <v>142885</v>
      </c>
      <c r="C38817" t="s">
        <v>142886</v>
      </c>
      <c r="D38817" t="s">
        <v>1474</v>
      </c>
      <c r="E38817" t="s">
        <v>1475</v>
      </c>
      <c r="F38817" t="s">
        <v>142887</v>
      </c>
      <c r="G38817" t="s">
        <v>57</v>
      </c>
      <c r="H38817" t="s">
        <v>214</v>
      </c>
      <c r="J38817" t="s">
        <v>215</v>
      </c>
      <c r="K38817" t="s">
        <v>215</v>
      </c>
      <c r="L38817">
        <v>2</v>
      </c>
      <c r="M38817" s="1">
        <v>37622</v>
      </c>
      <c r="N38817" s="2">
        <v>37622</v>
      </c>
      <c r="O38817" t="s">
        <v>854</v>
      </c>
      <c r="P38817">
        <v>2003</v>
      </c>
      <c r="Q38817" s="1">
        <v>38607</v>
      </c>
      <c r="R38817" s="1">
        <v>39153</v>
      </c>
      <c r="S38817">
        <v>0</v>
      </c>
      <c r="T38817">
        <v>10230000</v>
      </c>
      <c r="U38817">
        <v>0</v>
      </c>
      <c r="V38817">
        <v>0</v>
      </c>
      <c r="W38817">
        <v>0</v>
      </c>
      <c r="X38817">
        <v>0</v>
      </c>
      <c r="Y38817">
        <v>0</v>
      </c>
      <c r="Z38817">
        <v>0</v>
      </c>
      <c r="AA38817">
        <v>0</v>
      </c>
      <c r="AB38817">
        <v>0</v>
      </c>
      <c r="AC38817">
        <v>0</v>
      </c>
      <c r="AD38817">
        <v>0</v>
      </c>
      <c r="AE38817">
        <v>0</v>
      </c>
      <c r="AF38817">
        <v>3730000</v>
      </c>
      <c r="AG38817">
        <v>6500000</v>
      </c>
      <c r="AH38817">
        <v>0</v>
      </c>
      <c r="AI38817">
        <v>0</v>
      </c>
      <c r="AJ38817">
        <v>0</v>
      </c>
      <c r="AK38817">
        <v>0</v>
      </c>
      <c r="AL38817">
        <v>0</v>
      </c>
      <c r="AM38817">
        <v>0</v>
      </c>
    </row>
    <row r="38818" spans="1:39" x14ac:dyDescent="0.45">
      <c r="A38818" t="s">
        <v>142888</v>
      </c>
      <c r="B38818" t="s">
        <v>142889</v>
      </c>
      <c r="C38818" t="s">
        <v>142890</v>
      </c>
      <c r="D38818" t="s">
        <v>434</v>
      </c>
      <c r="E38818" t="s">
        <v>413</v>
      </c>
      <c r="F38818" t="s">
        <v>114</v>
      </c>
      <c r="G38818" t="s">
        <v>57</v>
      </c>
      <c r="H38818" t="s">
        <v>46</v>
      </c>
      <c r="I38818" t="s">
        <v>1228</v>
      </c>
      <c r="J38818" t="s">
        <v>1229</v>
      </c>
      <c r="K38818" t="s">
        <v>142891</v>
      </c>
      <c r="L38818">
        <v>1</v>
      </c>
      <c r="M38818" s="1">
        <v>40179</v>
      </c>
      <c r="N38818" s="2">
        <v>40179</v>
      </c>
      <c r="O38818" t="s">
        <v>118</v>
      </c>
      <c r="P38818">
        <v>2010</v>
      </c>
      <c r="Q38818" s="1">
        <v>41692</v>
      </c>
      <c r="R38818" s="1">
        <v>41692</v>
      </c>
      <c r="S38818">
        <v>0</v>
      </c>
      <c r="T38818">
        <v>0</v>
      </c>
      <c r="U38818">
        <v>0</v>
      </c>
      <c r="V38818">
        <v>0</v>
      </c>
      <c r="W38818">
        <v>0</v>
      </c>
      <c r="X38818">
        <v>0</v>
      </c>
      <c r="Y38818">
        <v>0</v>
      </c>
      <c r="Z38818">
        <v>0</v>
      </c>
      <c r="AA38818">
        <v>0</v>
      </c>
      <c r="AB38818">
        <v>0</v>
      </c>
      <c r="AC38818">
        <v>0</v>
      </c>
      <c r="AD38818">
        <v>0</v>
      </c>
      <c r="AE38818">
        <v>0</v>
      </c>
      <c r="AF38818">
        <v>0</v>
      </c>
      <c r="AG38818">
        <v>0</v>
      </c>
      <c r="AH38818">
        <v>0</v>
      </c>
      <c r="AI38818">
        <v>0</v>
      </c>
      <c r="AJ38818">
        <v>0</v>
      </c>
      <c r="AK38818">
        <v>0</v>
      </c>
      <c r="AL38818">
        <v>0</v>
      </c>
      <c r="AM38818">
        <v>0</v>
      </c>
    </row>
    <row r="38819" spans="1:39" x14ac:dyDescent="0.45">
      <c r="A38819" t="s">
        <v>142892</v>
      </c>
      <c r="B38819" t="s">
        <v>142893</v>
      </c>
      <c r="C38819" t="s">
        <v>142894</v>
      </c>
      <c r="D38819" t="s">
        <v>98</v>
      </c>
      <c r="E38819" t="s">
        <v>99</v>
      </c>
      <c r="F38819" t="s">
        <v>7188</v>
      </c>
      <c r="G38819" t="s">
        <v>101</v>
      </c>
      <c r="H38819" t="s">
        <v>46</v>
      </c>
      <c r="I38819" t="s">
        <v>58</v>
      </c>
      <c r="J38819" t="s">
        <v>198</v>
      </c>
      <c r="K38819" t="s">
        <v>731</v>
      </c>
      <c r="L38819">
        <v>2</v>
      </c>
      <c r="M38819" s="1">
        <v>37622</v>
      </c>
      <c r="N38819" s="2">
        <v>37622</v>
      </c>
      <c r="O38819" t="s">
        <v>854</v>
      </c>
      <c r="P38819">
        <v>2003</v>
      </c>
      <c r="Q38819" s="1">
        <v>39013</v>
      </c>
      <c r="R38819" s="1">
        <v>39512</v>
      </c>
      <c r="S38819">
        <v>0</v>
      </c>
      <c r="T38819">
        <v>17000000</v>
      </c>
      <c r="U38819">
        <v>0</v>
      </c>
      <c r="V38819">
        <v>0</v>
      </c>
      <c r="W38819">
        <v>0</v>
      </c>
      <c r="X38819">
        <v>0</v>
      </c>
      <c r="Y38819">
        <v>0</v>
      </c>
      <c r="Z38819">
        <v>0</v>
      </c>
      <c r="AA38819">
        <v>0</v>
      </c>
      <c r="AB38819">
        <v>0</v>
      </c>
      <c r="AC38819">
        <v>0</v>
      </c>
      <c r="AD38819">
        <v>0</v>
      </c>
      <c r="AE38819">
        <v>0</v>
      </c>
      <c r="AF38819">
        <v>0</v>
      </c>
      <c r="AG38819">
        <v>0</v>
      </c>
      <c r="AH38819">
        <v>5000000</v>
      </c>
      <c r="AI38819">
        <v>0</v>
      </c>
      <c r="AJ38819">
        <v>0</v>
      </c>
      <c r="AK38819">
        <v>0</v>
      </c>
      <c r="AL38819">
        <v>0</v>
      </c>
      <c r="AM38819">
        <v>0</v>
      </c>
    </row>
    <row r="38820" spans="1:39" x14ac:dyDescent="0.45">
      <c r="A38820" t="s">
        <v>142895</v>
      </c>
      <c r="B38820" t="s">
        <v>142896</v>
      </c>
      <c r="C38820" t="s">
        <v>142897</v>
      </c>
      <c r="D38820" t="s">
        <v>88</v>
      </c>
      <c r="E38820" t="s">
        <v>89</v>
      </c>
      <c r="F38820" t="s">
        <v>187</v>
      </c>
      <c r="G38820" t="s">
        <v>57</v>
      </c>
      <c r="H38820" t="s">
        <v>46</v>
      </c>
      <c r="I38820" t="s">
        <v>58</v>
      </c>
      <c r="J38820" t="s">
        <v>198</v>
      </c>
      <c r="K38820" t="s">
        <v>1083</v>
      </c>
      <c r="L38820">
        <v>1</v>
      </c>
      <c r="M38820" s="1">
        <v>39814</v>
      </c>
      <c r="N38820" s="2">
        <v>39814</v>
      </c>
      <c r="O38820" t="s">
        <v>188</v>
      </c>
      <c r="P38820">
        <v>2009</v>
      </c>
      <c r="Q38820" s="1">
        <v>40051</v>
      </c>
      <c r="R38820" s="1">
        <v>40051</v>
      </c>
      <c r="S38820">
        <v>0</v>
      </c>
      <c r="T38820">
        <v>500000</v>
      </c>
      <c r="U38820">
        <v>0</v>
      </c>
      <c r="V38820">
        <v>0</v>
      </c>
      <c r="W38820">
        <v>0</v>
      </c>
      <c r="X38820">
        <v>0</v>
      </c>
      <c r="Y38820">
        <v>0</v>
      </c>
      <c r="Z38820">
        <v>0</v>
      </c>
      <c r="AA38820">
        <v>0</v>
      </c>
      <c r="AB38820">
        <v>0</v>
      </c>
      <c r="AC38820">
        <v>0</v>
      </c>
      <c r="AD38820">
        <v>0</v>
      </c>
      <c r="AE38820">
        <v>0</v>
      </c>
      <c r="AF38820">
        <v>0</v>
      </c>
      <c r="AG38820">
        <v>0</v>
      </c>
      <c r="AH38820">
        <v>0</v>
      </c>
      <c r="AI38820">
        <v>0</v>
      </c>
      <c r="AJ38820">
        <v>0</v>
      </c>
      <c r="AK38820">
        <v>0</v>
      </c>
      <c r="AL38820">
        <v>0</v>
      </c>
      <c r="AM38820">
        <v>0</v>
      </c>
    </row>
    <row r="38821" spans="1:39" x14ac:dyDescent="0.45">
      <c r="A38821" t="s">
        <v>142898</v>
      </c>
      <c r="B38821" t="s">
        <v>142899</v>
      </c>
      <c r="C38821" t="s">
        <v>142900</v>
      </c>
      <c r="D38821" t="s">
        <v>101462</v>
      </c>
      <c r="E38821" t="s">
        <v>6322</v>
      </c>
      <c r="F38821" t="s">
        <v>1047</v>
      </c>
      <c r="G38821" t="s">
        <v>57</v>
      </c>
      <c r="H38821" t="s">
        <v>46</v>
      </c>
      <c r="I38821" t="s">
        <v>58</v>
      </c>
      <c r="J38821" t="s">
        <v>198</v>
      </c>
      <c r="K38821" t="s">
        <v>199</v>
      </c>
      <c r="L38821">
        <v>1</v>
      </c>
      <c r="M38821" s="1">
        <v>39448</v>
      </c>
      <c r="N38821" s="2">
        <v>39448</v>
      </c>
      <c r="O38821" t="s">
        <v>181</v>
      </c>
      <c r="P38821">
        <v>2008</v>
      </c>
      <c r="Q38821" s="1">
        <v>41609</v>
      </c>
      <c r="R38821" s="1">
        <v>41609</v>
      </c>
      <c r="S38821">
        <v>0</v>
      </c>
      <c r="T38821">
        <v>5000000</v>
      </c>
      <c r="U38821">
        <v>0</v>
      </c>
      <c r="V38821">
        <v>0</v>
      </c>
      <c r="W38821">
        <v>0</v>
      </c>
      <c r="X38821">
        <v>0</v>
      </c>
      <c r="Y38821">
        <v>0</v>
      </c>
      <c r="Z38821">
        <v>0</v>
      </c>
      <c r="AA38821">
        <v>0</v>
      </c>
      <c r="AB38821">
        <v>0</v>
      </c>
      <c r="AC38821">
        <v>0</v>
      </c>
      <c r="AD38821">
        <v>0</v>
      </c>
      <c r="AE38821">
        <v>0</v>
      </c>
      <c r="AF38821">
        <v>0</v>
      </c>
      <c r="AG38821">
        <v>5000000</v>
      </c>
      <c r="AH38821">
        <v>0</v>
      </c>
      <c r="AI38821">
        <v>0</v>
      </c>
      <c r="AJ38821">
        <v>0</v>
      </c>
      <c r="AK38821">
        <v>0</v>
      </c>
      <c r="AL38821">
        <v>0</v>
      </c>
      <c r="AM38821">
        <v>0</v>
      </c>
    </row>
    <row r="38822" spans="1:39" x14ac:dyDescent="0.45">
      <c r="A38822" t="s">
        <v>142901</v>
      </c>
      <c r="B38822" t="s">
        <v>142902</v>
      </c>
      <c r="C38822" t="s">
        <v>142903</v>
      </c>
      <c r="F38822" t="s">
        <v>142904</v>
      </c>
      <c r="G38822" t="s">
        <v>57</v>
      </c>
      <c r="H38822" t="s">
        <v>664</v>
      </c>
      <c r="J38822" t="s">
        <v>142905</v>
      </c>
      <c r="K38822" t="s">
        <v>142905</v>
      </c>
      <c r="L38822">
        <v>1</v>
      </c>
      <c r="M38822" s="1">
        <v>41631</v>
      </c>
      <c r="N38822" s="2">
        <v>41609</v>
      </c>
      <c r="O38822" t="s">
        <v>157</v>
      </c>
      <c r="P38822">
        <v>2013</v>
      </c>
      <c r="Q38822" s="1">
        <v>41631</v>
      </c>
      <c r="R38822" s="1">
        <v>41631</v>
      </c>
      <c r="S38822">
        <v>0</v>
      </c>
      <c r="T38822">
        <v>752472</v>
      </c>
      <c r="U38822">
        <v>0</v>
      </c>
      <c r="V38822">
        <v>0</v>
      </c>
      <c r="W38822">
        <v>0</v>
      </c>
      <c r="X38822">
        <v>0</v>
      </c>
      <c r="Y38822">
        <v>0</v>
      </c>
      <c r="Z38822">
        <v>0</v>
      </c>
      <c r="AA38822">
        <v>0</v>
      </c>
      <c r="AB38822">
        <v>0</v>
      </c>
      <c r="AC38822">
        <v>0</v>
      </c>
      <c r="AD38822">
        <v>0</v>
      </c>
      <c r="AE38822">
        <v>0</v>
      </c>
      <c r="AF38822">
        <v>752472</v>
      </c>
      <c r="AG38822">
        <v>0</v>
      </c>
      <c r="AH38822">
        <v>0</v>
      </c>
      <c r="AI38822">
        <v>0</v>
      </c>
      <c r="AJ38822">
        <v>0</v>
      </c>
      <c r="AK38822">
        <v>0</v>
      </c>
      <c r="AL38822">
        <v>0</v>
      </c>
      <c r="AM38822">
        <v>0</v>
      </c>
    </row>
    <row r="38823" spans="1:39" x14ac:dyDescent="0.45">
      <c r="A38823" t="s">
        <v>142906</v>
      </c>
      <c r="B38823" t="s">
        <v>142907</v>
      </c>
      <c r="C38823" t="s">
        <v>142908</v>
      </c>
      <c r="D38823" t="s">
        <v>653</v>
      </c>
      <c r="E38823" t="s">
        <v>343</v>
      </c>
      <c r="F38823" t="s">
        <v>7031</v>
      </c>
      <c r="G38823" t="s">
        <v>101</v>
      </c>
      <c r="H38823" t="s">
        <v>46</v>
      </c>
      <c r="I38823" t="s">
        <v>58</v>
      </c>
      <c r="J38823" t="s">
        <v>198</v>
      </c>
      <c r="K38823" t="s">
        <v>199</v>
      </c>
      <c r="L38823">
        <v>1</v>
      </c>
      <c r="M38823" s="1">
        <v>36892</v>
      </c>
      <c r="N38823" s="2">
        <v>36892</v>
      </c>
      <c r="O38823" t="s">
        <v>172</v>
      </c>
      <c r="P38823">
        <v>2001</v>
      </c>
      <c r="Q38823" s="1">
        <v>40736</v>
      </c>
      <c r="R38823" s="1">
        <v>40736</v>
      </c>
      <c r="S38823">
        <v>0</v>
      </c>
      <c r="T38823">
        <v>2600000</v>
      </c>
      <c r="U38823">
        <v>0</v>
      </c>
      <c r="V38823">
        <v>0</v>
      </c>
      <c r="W38823">
        <v>0</v>
      </c>
      <c r="X38823">
        <v>0</v>
      </c>
      <c r="Y38823">
        <v>0</v>
      </c>
      <c r="Z38823">
        <v>0</v>
      </c>
      <c r="AA38823">
        <v>0</v>
      </c>
      <c r="AB38823">
        <v>0</v>
      </c>
      <c r="AC38823">
        <v>0</v>
      </c>
      <c r="AD38823">
        <v>0</v>
      </c>
      <c r="AE38823">
        <v>0</v>
      </c>
      <c r="AF38823">
        <v>0</v>
      </c>
      <c r="AG38823">
        <v>0</v>
      </c>
      <c r="AH38823">
        <v>0</v>
      </c>
      <c r="AI38823">
        <v>0</v>
      </c>
      <c r="AJ38823">
        <v>0</v>
      </c>
      <c r="AK38823">
        <v>0</v>
      </c>
      <c r="AL38823">
        <v>0</v>
      </c>
      <c r="AM38823">
        <v>0</v>
      </c>
    </row>
    <row r="38824" spans="1:39" x14ac:dyDescent="0.45">
      <c r="A38824" t="s">
        <v>142909</v>
      </c>
      <c r="B38824" t="s">
        <v>142910</v>
      </c>
      <c r="C38824" t="s">
        <v>142911</v>
      </c>
      <c r="D38824" t="s">
        <v>142912</v>
      </c>
      <c r="E38824" t="s">
        <v>1010</v>
      </c>
      <c r="F38824" t="s">
        <v>142913</v>
      </c>
      <c r="G38824" t="s">
        <v>57</v>
      </c>
      <c r="H38824" t="s">
        <v>74</v>
      </c>
      <c r="J38824" t="s">
        <v>1895</v>
      </c>
      <c r="K38824" t="s">
        <v>1895</v>
      </c>
      <c r="L38824">
        <v>2</v>
      </c>
      <c r="M38824" s="1">
        <v>37757</v>
      </c>
      <c r="N38824" s="2">
        <v>37742</v>
      </c>
      <c r="O38824" t="s">
        <v>4596</v>
      </c>
      <c r="P38824">
        <v>2003</v>
      </c>
      <c r="Q38824" s="1">
        <v>39387</v>
      </c>
      <c r="R38824" s="1">
        <v>41550</v>
      </c>
      <c r="S38824">
        <v>0</v>
      </c>
      <c r="T38824">
        <v>5207611</v>
      </c>
      <c r="U38824">
        <v>0</v>
      </c>
      <c r="V38824">
        <v>0</v>
      </c>
      <c r="W38824">
        <v>0</v>
      </c>
      <c r="X38824">
        <v>0</v>
      </c>
      <c r="Y38824">
        <v>0</v>
      </c>
      <c r="Z38824">
        <v>0</v>
      </c>
      <c r="AA38824">
        <v>0</v>
      </c>
      <c r="AB38824">
        <v>0</v>
      </c>
      <c r="AC38824">
        <v>0</v>
      </c>
      <c r="AD38824">
        <v>0</v>
      </c>
      <c r="AE38824">
        <v>0</v>
      </c>
      <c r="AF38824">
        <v>5207611</v>
      </c>
      <c r="AG38824">
        <v>0</v>
      </c>
      <c r="AH38824">
        <v>0</v>
      </c>
      <c r="AI38824">
        <v>0</v>
      </c>
      <c r="AJ38824">
        <v>0</v>
      </c>
      <c r="AK38824">
        <v>0</v>
      </c>
      <c r="AL38824">
        <v>0</v>
      </c>
      <c r="AM38824">
        <v>0</v>
      </c>
    </row>
    <row r="38825" spans="1:39" x14ac:dyDescent="0.45">
      <c r="A38825" t="s">
        <v>142914</v>
      </c>
      <c r="B38825" t="s">
        <v>142915</v>
      </c>
      <c r="C38825" t="s">
        <v>142916</v>
      </c>
      <c r="D38825" t="s">
        <v>142917</v>
      </c>
      <c r="E38825" t="s">
        <v>3339</v>
      </c>
      <c r="F38825" t="s">
        <v>187</v>
      </c>
      <c r="G38825" t="s">
        <v>57</v>
      </c>
      <c r="H38825" t="s">
        <v>46</v>
      </c>
      <c r="I38825" t="s">
        <v>58</v>
      </c>
      <c r="J38825" t="s">
        <v>198</v>
      </c>
      <c r="K38825" t="s">
        <v>199</v>
      </c>
      <c r="L38825">
        <v>2</v>
      </c>
      <c r="M38825" s="1">
        <v>40909</v>
      </c>
      <c r="N38825" s="2">
        <v>40909</v>
      </c>
      <c r="O38825" t="s">
        <v>132</v>
      </c>
      <c r="P38825">
        <v>2012</v>
      </c>
      <c r="Q38825" s="1">
        <v>41051</v>
      </c>
      <c r="R38825" s="1">
        <v>41246</v>
      </c>
      <c r="S38825">
        <v>500000</v>
      </c>
      <c r="T38825">
        <v>0</v>
      </c>
      <c r="U38825">
        <v>0</v>
      </c>
      <c r="V38825">
        <v>0</v>
      </c>
      <c r="W38825">
        <v>0</v>
      </c>
      <c r="X38825">
        <v>0</v>
      </c>
      <c r="Y38825">
        <v>0</v>
      </c>
      <c r="Z38825">
        <v>0</v>
      </c>
      <c r="AA38825">
        <v>0</v>
      </c>
      <c r="AB38825">
        <v>0</v>
      </c>
      <c r="AC38825">
        <v>0</v>
      </c>
      <c r="AD38825">
        <v>0</v>
      </c>
      <c r="AE38825">
        <v>0</v>
      </c>
      <c r="AF38825">
        <v>0</v>
      </c>
      <c r="AG38825">
        <v>0</v>
      </c>
      <c r="AH38825">
        <v>0</v>
      </c>
      <c r="AI38825">
        <v>0</v>
      </c>
      <c r="AJ38825">
        <v>0</v>
      </c>
      <c r="AK38825">
        <v>0</v>
      </c>
      <c r="AL38825">
        <v>0</v>
      </c>
      <c r="AM38825">
        <v>0</v>
      </c>
    </row>
    <row r="38826" spans="1:39" x14ac:dyDescent="0.45">
      <c r="A38826" t="s">
        <v>142918</v>
      </c>
      <c r="B38826" t="s">
        <v>142919</v>
      </c>
      <c r="C38826" t="s">
        <v>142920</v>
      </c>
      <c r="D38826" t="s">
        <v>142921</v>
      </c>
      <c r="E38826" t="s">
        <v>316</v>
      </c>
      <c r="F38826" t="s">
        <v>114</v>
      </c>
      <c r="G38826" t="s">
        <v>101</v>
      </c>
      <c r="L38826">
        <v>1</v>
      </c>
      <c r="M38826" s="1">
        <v>39814</v>
      </c>
      <c r="N38826" s="2">
        <v>39814</v>
      </c>
      <c r="O38826" t="s">
        <v>188</v>
      </c>
      <c r="P38826">
        <v>2009</v>
      </c>
      <c r="Q38826" s="1">
        <v>39934</v>
      </c>
      <c r="R38826" s="1">
        <v>39934</v>
      </c>
      <c r="S38826">
        <v>0</v>
      </c>
      <c r="T38826">
        <v>0</v>
      </c>
      <c r="U38826">
        <v>0</v>
      </c>
      <c r="V38826">
        <v>0</v>
      </c>
      <c r="W38826">
        <v>0</v>
      </c>
      <c r="X38826">
        <v>0</v>
      </c>
      <c r="Y38826">
        <v>0</v>
      </c>
      <c r="Z38826">
        <v>0</v>
      </c>
      <c r="AA38826">
        <v>0</v>
      </c>
      <c r="AB38826">
        <v>0</v>
      </c>
      <c r="AC38826">
        <v>0</v>
      </c>
      <c r="AD38826">
        <v>0</v>
      </c>
      <c r="AE38826">
        <v>0</v>
      </c>
      <c r="AF38826">
        <v>0</v>
      </c>
      <c r="AG38826">
        <v>0</v>
      </c>
      <c r="AH38826">
        <v>0</v>
      </c>
      <c r="AI38826">
        <v>0</v>
      </c>
      <c r="AJ38826">
        <v>0</v>
      </c>
      <c r="AK38826">
        <v>0</v>
      </c>
      <c r="AL38826">
        <v>0</v>
      </c>
      <c r="AM38826">
        <v>0</v>
      </c>
    </row>
    <row r="38827" spans="1:39" x14ac:dyDescent="0.45">
      <c r="A38827" t="s">
        <v>142922</v>
      </c>
      <c r="B38827" t="s">
        <v>142923</v>
      </c>
      <c r="C38827" t="s">
        <v>142924</v>
      </c>
      <c r="D38827" t="s">
        <v>142925</v>
      </c>
      <c r="E38827" t="s">
        <v>6267</v>
      </c>
      <c r="F38827" t="s">
        <v>8477</v>
      </c>
      <c r="G38827" t="s">
        <v>57</v>
      </c>
      <c r="H38827" t="s">
        <v>46</v>
      </c>
      <c r="I38827" t="s">
        <v>1095</v>
      </c>
      <c r="J38827" t="s">
        <v>1096</v>
      </c>
      <c r="K38827" t="s">
        <v>1177</v>
      </c>
      <c r="L38827">
        <v>1</v>
      </c>
      <c r="M38827" s="1">
        <v>40997</v>
      </c>
      <c r="N38827" s="2">
        <v>40969</v>
      </c>
      <c r="O38827" t="s">
        <v>132</v>
      </c>
      <c r="P38827">
        <v>2012</v>
      </c>
      <c r="Q38827" s="1">
        <v>41505</v>
      </c>
      <c r="R38827" s="1">
        <v>41505</v>
      </c>
      <c r="S38827">
        <v>0</v>
      </c>
      <c r="T38827">
        <v>0</v>
      </c>
      <c r="U38827">
        <v>0</v>
      </c>
      <c r="V38827">
        <v>0</v>
      </c>
      <c r="W38827">
        <v>595000</v>
      </c>
      <c r="X38827">
        <v>0</v>
      </c>
      <c r="Y38827">
        <v>0</v>
      </c>
      <c r="Z38827">
        <v>0</v>
      </c>
      <c r="AA38827">
        <v>0</v>
      </c>
      <c r="AB38827">
        <v>0</v>
      </c>
      <c r="AC38827">
        <v>0</v>
      </c>
      <c r="AD38827">
        <v>0</v>
      </c>
      <c r="AE38827">
        <v>0</v>
      </c>
      <c r="AF38827">
        <v>0</v>
      </c>
      <c r="AG38827">
        <v>0</v>
      </c>
      <c r="AH38827">
        <v>0</v>
      </c>
      <c r="AI38827">
        <v>0</v>
      </c>
      <c r="AJ38827">
        <v>0</v>
      </c>
      <c r="AK38827">
        <v>0</v>
      </c>
      <c r="AL38827">
        <v>0</v>
      </c>
      <c r="AM38827">
        <v>0</v>
      </c>
    </row>
    <row r="38828" spans="1:39" x14ac:dyDescent="0.45">
      <c r="A38828" t="s">
        <v>142926</v>
      </c>
      <c r="B38828" t="s">
        <v>142927</v>
      </c>
      <c r="C38828" t="s">
        <v>142928</v>
      </c>
      <c r="D38828" t="s">
        <v>315</v>
      </c>
      <c r="E38828" t="s">
        <v>316</v>
      </c>
      <c r="F38828" t="s">
        <v>114</v>
      </c>
      <c r="G38828" t="s">
        <v>57</v>
      </c>
      <c r="H38828" t="s">
        <v>46</v>
      </c>
      <c r="I38828" t="s">
        <v>47</v>
      </c>
      <c r="J38828" t="s">
        <v>48</v>
      </c>
      <c r="K38828" t="s">
        <v>49</v>
      </c>
      <c r="L38828">
        <v>2</v>
      </c>
      <c r="M38828" s="1">
        <v>40664</v>
      </c>
      <c r="N38828" s="2">
        <v>40664</v>
      </c>
      <c r="O38828" t="s">
        <v>76</v>
      </c>
      <c r="P38828">
        <v>2011</v>
      </c>
      <c r="Q38828" s="1">
        <v>40877</v>
      </c>
      <c r="R38828" s="1">
        <v>41838</v>
      </c>
      <c r="S38828">
        <v>0</v>
      </c>
      <c r="T38828">
        <v>0</v>
      </c>
      <c r="U38828">
        <v>0</v>
      </c>
      <c r="V38828">
        <v>0</v>
      </c>
      <c r="W38828">
        <v>0</v>
      </c>
      <c r="X38828">
        <v>0</v>
      </c>
      <c r="Y38828">
        <v>0</v>
      </c>
      <c r="Z38828">
        <v>0</v>
      </c>
      <c r="AA38828">
        <v>0</v>
      </c>
      <c r="AB38828">
        <v>0</v>
      </c>
      <c r="AC38828">
        <v>0</v>
      </c>
      <c r="AD38828">
        <v>0</v>
      </c>
      <c r="AE38828">
        <v>0</v>
      </c>
      <c r="AF38828">
        <v>0</v>
      </c>
      <c r="AG38828">
        <v>0</v>
      </c>
      <c r="AH38828">
        <v>0</v>
      </c>
      <c r="AI38828">
        <v>0</v>
      </c>
      <c r="AJ38828">
        <v>0</v>
      </c>
      <c r="AK38828">
        <v>0</v>
      </c>
      <c r="AL38828">
        <v>0</v>
      </c>
      <c r="AM38828">
        <v>0</v>
      </c>
    </row>
    <row r="38829" spans="1:39" x14ac:dyDescent="0.45">
      <c r="A38829" t="s">
        <v>142929</v>
      </c>
      <c r="B38829" t="s">
        <v>142930</v>
      </c>
      <c r="C38829" t="s">
        <v>142931</v>
      </c>
      <c r="D38829" t="s">
        <v>774</v>
      </c>
      <c r="E38829" t="s">
        <v>775</v>
      </c>
      <c r="F38829" t="s">
        <v>56</v>
      </c>
      <c r="G38829" t="s">
        <v>57</v>
      </c>
      <c r="H38829" t="s">
        <v>46</v>
      </c>
      <c r="I38829" t="s">
        <v>47</v>
      </c>
      <c r="J38829" t="s">
        <v>48</v>
      </c>
      <c r="K38829" t="s">
        <v>49</v>
      </c>
      <c r="L38829">
        <v>2</v>
      </c>
      <c r="M38829" s="1">
        <v>39814</v>
      </c>
      <c r="N38829" s="2">
        <v>39814</v>
      </c>
      <c r="O38829" t="s">
        <v>188</v>
      </c>
      <c r="P38829">
        <v>2009</v>
      </c>
      <c r="Q38829" s="1">
        <v>41016</v>
      </c>
      <c r="R38829" s="1">
        <v>41660</v>
      </c>
      <c r="S38829">
        <v>0</v>
      </c>
      <c r="T38829">
        <v>4000000</v>
      </c>
      <c r="U38829">
        <v>0</v>
      </c>
      <c r="V38829">
        <v>0</v>
      </c>
      <c r="W38829">
        <v>0</v>
      </c>
      <c r="X38829">
        <v>0</v>
      </c>
      <c r="Y38829">
        <v>0</v>
      </c>
      <c r="Z38829">
        <v>0</v>
      </c>
      <c r="AA38829">
        <v>0</v>
      </c>
      <c r="AB38829">
        <v>0</v>
      </c>
      <c r="AC38829">
        <v>0</v>
      </c>
      <c r="AD38829">
        <v>0</v>
      </c>
      <c r="AE38829">
        <v>0</v>
      </c>
      <c r="AF38829">
        <v>4000000</v>
      </c>
      <c r="AG38829">
        <v>0</v>
      </c>
      <c r="AH38829">
        <v>0</v>
      </c>
      <c r="AI38829">
        <v>0</v>
      </c>
      <c r="AJ38829">
        <v>0</v>
      </c>
      <c r="AK38829">
        <v>0</v>
      </c>
      <c r="AL38829">
        <v>0</v>
      </c>
      <c r="AM38829">
        <v>0</v>
      </c>
    </row>
    <row r="38830" spans="1:39" x14ac:dyDescent="0.45">
      <c r="A38830" t="s">
        <v>142932</v>
      </c>
      <c r="B38830" t="s">
        <v>142933</v>
      </c>
      <c r="C38830" t="s">
        <v>142934</v>
      </c>
      <c r="D38830" t="s">
        <v>142935</v>
      </c>
      <c r="E38830" t="s">
        <v>316</v>
      </c>
      <c r="F38830" t="s">
        <v>142936</v>
      </c>
      <c r="G38830" t="s">
        <v>57</v>
      </c>
      <c r="H38830" t="s">
        <v>46</v>
      </c>
      <c r="I38830" t="s">
        <v>205</v>
      </c>
      <c r="J38830" t="s">
        <v>206</v>
      </c>
      <c r="K38830" t="s">
        <v>206</v>
      </c>
      <c r="L38830">
        <v>5</v>
      </c>
      <c r="M38830" s="1">
        <v>38718</v>
      </c>
      <c r="N38830" s="2">
        <v>38718</v>
      </c>
      <c r="O38830" t="s">
        <v>430</v>
      </c>
      <c r="P38830">
        <v>2006</v>
      </c>
      <c r="Q38830" s="1">
        <v>39295</v>
      </c>
      <c r="R38830" s="1">
        <v>41675</v>
      </c>
      <c r="S38830">
        <v>0</v>
      </c>
      <c r="T38830">
        <v>29510000</v>
      </c>
      <c r="U38830">
        <v>0</v>
      </c>
      <c r="V38830">
        <v>0</v>
      </c>
      <c r="W38830">
        <v>0</v>
      </c>
      <c r="X38830">
        <v>0</v>
      </c>
      <c r="Y38830">
        <v>0</v>
      </c>
      <c r="Z38830">
        <v>0</v>
      </c>
      <c r="AA38830">
        <v>0</v>
      </c>
      <c r="AB38830">
        <v>0</v>
      </c>
      <c r="AC38830">
        <v>0</v>
      </c>
      <c r="AD38830">
        <v>0</v>
      </c>
      <c r="AE38830">
        <v>0</v>
      </c>
      <c r="AF38830">
        <v>6000000</v>
      </c>
      <c r="AG38830">
        <v>7000000</v>
      </c>
      <c r="AH38830">
        <v>16450000</v>
      </c>
      <c r="AI38830">
        <v>0</v>
      </c>
      <c r="AJ38830">
        <v>0</v>
      </c>
      <c r="AK38830">
        <v>0</v>
      </c>
      <c r="AL38830">
        <v>0</v>
      </c>
      <c r="AM38830">
        <v>0</v>
      </c>
    </row>
    <row r="38831" spans="1:39" x14ac:dyDescent="0.45">
      <c r="A38831" t="s">
        <v>142937</v>
      </c>
      <c r="B38831" t="s">
        <v>142938</v>
      </c>
      <c r="C38831" t="s">
        <v>142939</v>
      </c>
      <c r="D38831" t="s">
        <v>88</v>
      </c>
      <c r="E38831" t="s">
        <v>89</v>
      </c>
      <c r="F38831" t="s">
        <v>142940</v>
      </c>
      <c r="G38831" t="s">
        <v>57</v>
      </c>
      <c r="H38831" t="s">
        <v>223</v>
      </c>
      <c r="J38831" t="s">
        <v>13291</v>
      </c>
      <c r="K38831" t="s">
        <v>13291</v>
      </c>
      <c r="L38831">
        <v>1</v>
      </c>
      <c r="Q38831" s="1">
        <v>40575</v>
      </c>
      <c r="R38831" s="1">
        <v>40575</v>
      </c>
      <c r="S38831">
        <v>0</v>
      </c>
      <c r="T38831">
        <v>25783619</v>
      </c>
      <c r="U38831">
        <v>0</v>
      </c>
      <c r="V38831">
        <v>0</v>
      </c>
      <c r="W38831">
        <v>0</v>
      </c>
      <c r="X38831">
        <v>0</v>
      </c>
      <c r="Y38831">
        <v>0</v>
      </c>
      <c r="Z38831">
        <v>0</v>
      </c>
      <c r="AA38831">
        <v>0</v>
      </c>
      <c r="AB38831">
        <v>0</v>
      </c>
      <c r="AC38831">
        <v>0</v>
      </c>
      <c r="AD38831">
        <v>0</v>
      </c>
      <c r="AE38831">
        <v>0</v>
      </c>
      <c r="AF38831">
        <v>0</v>
      </c>
      <c r="AG38831">
        <v>0</v>
      </c>
      <c r="AH38831">
        <v>0</v>
      </c>
      <c r="AI38831">
        <v>0</v>
      </c>
      <c r="AJ38831">
        <v>0</v>
      </c>
      <c r="AK38831">
        <v>0</v>
      </c>
      <c r="AL38831">
        <v>0</v>
      </c>
      <c r="AM38831">
        <v>0</v>
      </c>
    </row>
    <row r="38832" spans="1:39" x14ac:dyDescent="0.45">
      <c r="A38832" t="s">
        <v>142941</v>
      </c>
      <c r="B38832" t="s">
        <v>142942</v>
      </c>
      <c r="C38832" t="s">
        <v>142943</v>
      </c>
      <c r="D38832" t="s">
        <v>142944</v>
      </c>
      <c r="E38832" t="s">
        <v>12455</v>
      </c>
      <c r="F38832" t="s">
        <v>2557</v>
      </c>
      <c r="G38832" t="s">
        <v>57</v>
      </c>
      <c r="H38832" t="s">
        <v>46</v>
      </c>
      <c r="I38832" t="s">
        <v>58</v>
      </c>
      <c r="J38832" t="s">
        <v>198</v>
      </c>
      <c r="K38832" t="s">
        <v>295</v>
      </c>
      <c r="L38832">
        <v>1</v>
      </c>
      <c r="M38832" s="1">
        <v>37987</v>
      </c>
      <c r="N38832" s="2">
        <v>37987</v>
      </c>
      <c r="O38832" t="s">
        <v>452</v>
      </c>
      <c r="P38832">
        <v>2004</v>
      </c>
      <c r="Q38832" s="1">
        <v>38579</v>
      </c>
      <c r="R38832" s="1">
        <v>38579</v>
      </c>
      <c r="S38832">
        <v>0</v>
      </c>
      <c r="T38832">
        <v>6000000</v>
      </c>
      <c r="U38832">
        <v>0</v>
      </c>
      <c r="V38832">
        <v>0</v>
      </c>
      <c r="W38832">
        <v>0</v>
      </c>
      <c r="X38832">
        <v>0</v>
      </c>
      <c r="Y38832">
        <v>0</v>
      </c>
      <c r="Z38832">
        <v>0</v>
      </c>
      <c r="AA38832">
        <v>0</v>
      </c>
      <c r="AB38832">
        <v>0</v>
      </c>
      <c r="AC38832">
        <v>0</v>
      </c>
      <c r="AD38832">
        <v>0</v>
      </c>
      <c r="AE38832">
        <v>0</v>
      </c>
      <c r="AF38832">
        <v>6000000</v>
      </c>
      <c r="AG38832">
        <v>0</v>
      </c>
      <c r="AH38832">
        <v>0</v>
      </c>
      <c r="AI38832">
        <v>0</v>
      </c>
      <c r="AJ38832">
        <v>0</v>
      </c>
      <c r="AK38832">
        <v>0</v>
      </c>
      <c r="AL38832">
        <v>0</v>
      </c>
      <c r="AM38832">
        <v>0</v>
      </c>
    </row>
    <row r="38833" spans="1:39" x14ac:dyDescent="0.45">
      <c r="A38833" t="s">
        <v>142945</v>
      </c>
      <c r="B38833" t="s">
        <v>142946</v>
      </c>
      <c r="C38833" t="s">
        <v>142947</v>
      </c>
      <c r="D38833" t="s">
        <v>142948</v>
      </c>
      <c r="E38833" t="s">
        <v>686</v>
      </c>
      <c r="F38833" t="s">
        <v>142949</v>
      </c>
      <c r="G38833" t="s">
        <v>57</v>
      </c>
      <c r="H38833" t="s">
        <v>46</v>
      </c>
      <c r="I38833" t="s">
        <v>58</v>
      </c>
      <c r="J38833" t="s">
        <v>198</v>
      </c>
      <c r="K38833" t="s">
        <v>621</v>
      </c>
      <c r="L38833">
        <v>4</v>
      </c>
      <c r="M38833" s="1">
        <v>40909</v>
      </c>
      <c r="N38833" s="2">
        <v>40909</v>
      </c>
      <c r="O38833" t="s">
        <v>132</v>
      </c>
      <c r="P38833">
        <v>2012</v>
      </c>
      <c r="Q38833" s="1">
        <v>40962</v>
      </c>
      <c r="R38833" s="1">
        <v>41394</v>
      </c>
      <c r="S38833">
        <v>1500000</v>
      </c>
      <c r="T38833">
        <v>19000000</v>
      </c>
      <c r="U38833">
        <v>0</v>
      </c>
      <c r="V38833">
        <v>0</v>
      </c>
      <c r="W38833">
        <v>0</v>
      </c>
      <c r="X38833">
        <v>1075000</v>
      </c>
      <c r="Y38833">
        <v>0</v>
      </c>
      <c r="Z38833">
        <v>0</v>
      </c>
      <c r="AA38833">
        <v>0</v>
      </c>
      <c r="AB38833">
        <v>0</v>
      </c>
      <c r="AC38833">
        <v>0</v>
      </c>
      <c r="AD38833">
        <v>0</v>
      </c>
      <c r="AE38833">
        <v>0</v>
      </c>
      <c r="AF38833">
        <v>18000000</v>
      </c>
      <c r="AG38833">
        <v>0</v>
      </c>
      <c r="AH38833">
        <v>0</v>
      </c>
      <c r="AI38833">
        <v>0</v>
      </c>
      <c r="AJ38833">
        <v>0</v>
      </c>
      <c r="AK38833">
        <v>0</v>
      </c>
      <c r="AL38833">
        <v>0</v>
      </c>
      <c r="AM38833">
        <v>0</v>
      </c>
    </row>
    <row r="38834" spans="1:39" x14ac:dyDescent="0.45">
      <c r="A38834" t="s">
        <v>142950</v>
      </c>
      <c r="B38834" t="s">
        <v>142951</v>
      </c>
      <c r="C38834" t="s">
        <v>142952</v>
      </c>
      <c r="D38834" t="s">
        <v>32479</v>
      </c>
      <c r="E38834" t="s">
        <v>1882</v>
      </c>
      <c r="F38834" s="3">
        <v>41250</v>
      </c>
      <c r="G38834" t="s">
        <v>57</v>
      </c>
      <c r="H38834" t="s">
        <v>122</v>
      </c>
      <c r="J38834" t="s">
        <v>123</v>
      </c>
      <c r="K38834" t="s">
        <v>123</v>
      </c>
      <c r="L38834">
        <v>1</v>
      </c>
      <c r="Q38834" s="1">
        <v>41640</v>
      </c>
      <c r="R38834" s="1">
        <v>41640</v>
      </c>
      <c r="S38834">
        <v>41250</v>
      </c>
      <c r="T38834">
        <v>0</v>
      </c>
      <c r="U38834">
        <v>0</v>
      </c>
      <c r="V38834">
        <v>0</v>
      </c>
      <c r="W38834">
        <v>0</v>
      </c>
      <c r="X38834">
        <v>0</v>
      </c>
      <c r="Y38834">
        <v>0</v>
      </c>
      <c r="Z38834">
        <v>0</v>
      </c>
      <c r="AA38834">
        <v>0</v>
      </c>
      <c r="AB38834">
        <v>0</v>
      </c>
      <c r="AC38834">
        <v>0</v>
      </c>
      <c r="AD38834">
        <v>0</v>
      </c>
      <c r="AE38834">
        <v>0</v>
      </c>
      <c r="AF38834">
        <v>0</v>
      </c>
      <c r="AG38834">
        <v>0</v>
      </c>
      <c r="AH38834">
        <v>0</v>
      </c>
      <c r="AI38834">
        <v>0</v>
      </c>
      <c r="AJ38834">
        <v>0</v>
      </c>
      <c r="AK38834">
        <v>0</v>
      </c>
      <c r="AL38834">
        <v>0</v>
      </c>
      <c r="AM38834">
        <v>0</v>
      </c>
    </row>
    <row r="38835" spans="1:39" x14ac:dyDescent="0.45">
      <c r="A38835" t="s">
        <v>142953</v>
      </c>
      <c r="B38835" t="s">
        <v>142954</v>
      </c>
      <c r="C38835" t="s">
        <v>142955</v>
      </c>
      <c r="D38835" t="s">
        <v>142956</v>
      </c>
      <c r="E38835" t="s">
        <v>16737</v>
      </c>
      <c r="F38835" t="s">
        <v>114</v>
      </c>
      <c r="G38835" t="s">
        <v>57</v>
      </c>
      <c r="H38835" t="s">
        <v>46</v>
      </c>
      <c r="I38835" t="s">
        <v>593</v>
      </c>
      <c r="J38835" t="s">
        <v>5860</v>
      </c>
      <c r="K38835" t="s">
        <v>5860</v>
      </c>
      <c r="L38835">
        <v>1</v>
      </c>
      <c r="M38835" s="1">
        <v>41199</v>
      </c>
      <c r="N38835" s="2">
        <v>41183</v>
      </c>
      <c r="O38835" t="s">
        <v>67</v>
      </c>
      <c r="P38835">
        <v>2012</v>
      </c>
      <c r="Q38835" s="1">
        <v>41213</v>
      </c>
      <c r="R38835" s="1">
        <v>41213</v>
      </c>
      <c r="S38835">
        <v>0</v>
      </c>
      <c r="T38835">
        <v>0</v>
      </c>
      <c r="U38835">
        <v>0</v>
      </c>
      <c r="V38835">
        <v>0</v>
      </c>
      <c r="W38835">
        <v>0</v>
      </c>
      <c r="X38835">
        <v>0</v>
      </c>
      <c r="Y38835">
        <v>0</v>
      </c>
      <c r="Z38835">
        <v>0</v>
      </c>
      <c r="AA38835">
        <v>0</v>
      </c>
      <c r="AB38835">
        <v>0</v>
      </c>
      <c r="AC38835">
        <v>0</v>
      </c>
      <c r="AD38835">
        <v>0</v>
      </c>
      <c r="AE38835">
        <v>0</v>
      </c>
      <c r="AF38835">
        <v>0</v>
      </c>
      <c r="AG38835">
        <v>0</v>
      </c>
      <c r="AH38835">
        <v>0</v>
      </c>
      <c r="AI38835">
        <v>0</v>
      </c>
      <c r="AJ38835">
        <v>0</v>
      </c>
      <c r="AK38835">
        <v>0</v>
      </c>
      <c r="AL38835">
        <v>0</v>
      </c>
      <c r="AM38835">
        <v>0</v>
      </c>
    </row>
    <row r="38836" spans="1:39" x14ac:dyDescent="0.45">
      <c r="A38836" t="s">
        <v>142957</v>
      </c>
      <c r="B38836" t="s">
        <v>142958</v>
      </c>
      <c r="C38836" t="s">
        <v>142959</v>
      </c>
      <c r="D38836" t="s">
        <v>142960</v>
      </c>
      <c r="E38836" t="s">
        <v>15686</v>
      </c>
      <c r="F38836" t="s">
        <v>1206</v>
      </c>
      <c r="G38836" t="s">
        <v>57</v>
      </c>
      <c r="L38836">
        <v>1</v>
      </c>
      <c r="M38836" s="1">
        <v>39814</v>
      </c>
      <c r="N38836" s="2">
        <v>39814</v>
      </c>
      <c r="O38836" t="s">
        <v>188</v>
      </c>
      <c r="P38836">
        <v>2009</v>
      </c>
      <c r="Q38836" s="1">
        <v>41135</v>
      </c>
      <c r="R38836" s="1">
        <v>41135</v>
      </c>
      <c r="S38836">
        <v>1200000</v>
      </c>
      <c r="T38836">
        <v>0</v>
      </c>
      <c r="U38836">
        <v>0</v>
      </c>
      <c r="V38836">
        <v>0</v>
      </c>
      <c r="W38836">
        <v>0</v>
      </c>
      <c r="X38836">
        <v>0</v>
      </c>
      <c r="Y38836">
        <v>0</v>
      </c>
      <c r="Z38836">
        <v>0</v>
      </c>
      <c r="AA38836">
        <v>0</v>
      </c>
      <c r="AB38836">
        <v>0</v>
      </c>
      <c r="AC38836">
        <v>0</v>
      </c>
      <c r="AD38836">
        <v>0</v>
      </c>
      <c r="AE38836">
        <v>0</v>
      </c>
      <c r="AF38836">
        <v>0</v>
      </c>
      <c r="AG38836">
        <v>0</v>
      </c>
      <c r="AH38836">
        <v>0</v>
      </c>
      <c r="AI38836">
        <v>0</v>
      </c>
      <c r="AJ38836">
        <v>0</v>
      </c>
      <c r="AK38836">
        <v>0</v>
      </c>
      <c r="AL38836">
        <v>0</v>
      </c>
      <c r="AM38836">
        <v>0</v>
      </c>
    </row>
    <row r="38837" spans="1:39" x14ac:dyDescent="0.45">
      <c r="A38837" t="s">
        <v>142961</v>
      </c>
      <c r="B38837" t="s">
        <v>142962</v>
      </c>
      <c r="C38837" t="s">
        <v>142963</v>
      </c>
      <c r="D38837" t="s">
        <v>142964</v>
      </c>
      <c r="E38837" t="s">
        <v>89</v>
      </c>
      <c r="F38837" t="s">
        <v>142965</v>
      </c>
      <c r="G38837" t="s">
        <v>57</v>
      </c>
      <c r="H38837" t="s">
        <v>46</v>
      </c>
      <c r="I38837" t="s">
        <v>178</v>
      </c>
      <c r="J38837" t="s">
        <v>179</v>
      </c>
      <c r="K38837" t="s">
        <v>2907</v>
      </c>
      <c r="L38837">
        <v>2</v>
      </c>
      <c r="M38837" s="1">
        <v>41244</v>
      </c>
      <c r="N38837" s="2">
        <v>41244</v>
      </c>
      <c r="O38837" t="s">
        <v>67</v>
      </c>
      <c r="P38837">
        <v>2012</v>
      </c>
      <c r="Q38837" s="1">
        <v>41777</v>
      </c>
      <c r="R38837" s="1">
        <v>41820</v>
      </c>
      <c r="S38837">
        <v>1532000</v>
      </c>
      <c r="T38837">
        <v>0</v>
      </c>
      <c r="U38837">
        <v>0</v>
      </c>
      <c r="V38837">
        <v>0</v>
      </c>
      <c r="W38837">
        <v>140000</v>
      </c>
      <c r="X38837">
        <v>0</v>
      </c>
      <c r="Y38837">
        <v>0</v>
      </c>
      <c r="Z38837">
        <v>0</v>
      </c>
      <c r="AA38837">
        <v>0</v>
      </c>
      <c r="AB38837">
        <v>0</v>
      </c>
      <c r="AC38837">
        <v>0</v>
      </c>
      <c r="AD38837">
        <v>0</v>
      </c>
      <c r="AE38837">
        <v>0</v>
      </c>
      <c r="AF38837">
        <v>0</v>
      </c>
      <c r="AG38837">
        <v>0</v>
      </c>
      <c r="AH38837">
        <v>0</v>
      </c>
      <c r="AI38837">
        <v>0</v>
      </c>
      <c r="AJ38837">
        <v>0</v>
      </c>
      <c r="AK38837">
        <v>0</v>
      </c>
      <c r="AL38837">
        <v>0</v>
      </c>
      <c r="AM38837">
        <v>0</v>
      </c>
    </row>
    <row r="38838" spans="1:39" x14ac:dyDescent="0.45">
      <c r="A38838" t="s">
        <v>142966</v>
      </c>
      <c r="B38838" t="s">
        <v>142967</v>
      </c>
      <c r="C38838" t="s">
        <v>142968</v>
      </c>
      <c r="D38838" t="s">
        <v>88</v>
      </c>
      <c r="E38838" t="s">
        <v>89</v>
      </c>
      <c r="F38838" t="s">
        <v>56</v>
      </c>
      <c r="G38838" t="s">
        <v>101</v>
      </c>
      <c r="H38838" t="s">
        <v>46</v>
      </c>
      <c r="I38838" t="s">
        <v>91</v>
      </c>
      <c r="J38838" t="s">
        <v>3258</v>
      </c>
      <c r="K38838" t="s">
        <v>3258</v>
      </c>
      <c r="L38838">
        <v>1</v>
      </c>
      <c r="M38838" s="1">
        <v>36892</v>
      </c>
      <c r="N38838" s="2">
        <v>36892</v>
      </c>
      <c r="O38838" t="s">
        <v>172</v>
      </c>
      <c r="P38838">
        <v>2001</v>
      </c>
      <c r="Q38838" s="1">
        <v>39218</v>
      </c>
      <c r="R38838" s="1">
        <v>39218</v>
      </c>
      <c r="S38838">
        <v>0</v>
      </c>
      <c r="T38838">
        <v>4000000</v>
      </c>
      <c r="U38838">
        <v>0</v>
      </c>
      <c r="V38838">
        <v>0</v>
      </c>
      <c r="W38838">
        <v>0</v>
      </c>
      <c r="X38838">
        <v>0</v>
      </c>
      <c r="Y38838">
        <v>0</v>
      </c>
      <c r="Z38838">
        <v>0</v>
      </c>
      <c r="AA38838">
        <v>0</v>
      </c>
      <c r="AB38838">
        <v>0</v>
      </c>
      <c r="AC38838">
        <v>0</v>
      </c>
      <c r="AD38838">
        <v>0</v>
      </c>
      <c r="AE38838">
        <v>0</v>
      </c>
      <c r="AF38838">
        <v>0</v>
      </c>
      <c r="AG38838">
        <v>0</v>
      </c>
      <c r="AH38838">
        <v>0</v>
      </c>
      <c r="AI38838">
        <v>0</v>
      </c>
      <c r="AJ38838">
        <v>0</v>
      </c>
      <c r="AK38838">
        <v>0</v>
      </c>
      <c r="AL38838">
        <v>0</v>
      </c>
      <c r="AM38838">
        <v>0</v>
      </c>
    </row>
    <row r="38839" spans="1:39" x14ac:dyDescent="0.45">
      <c r="A38839" t="s">
        <v>142969</v>
      </c>
      <c r="B38839" t="s">
        <v>142970</v>
      </c>
      <c r="C38839" t="s">
        <v>142971</v>
      </c>
      <c r="D38839" t="s">
        <v>142972</v>
      </c>
      <c r="E38839" t="s">
        <v>5802</v>
      </c>
      <c r="F38839" t="s">
        <v>142973</v>
      </c>
      <c r="G38839" t="s">
        <v>57</v>
      </c>
      <c r="H38839" t="s">
        <v>46</v>
      </c>
      <c r="I38839" t="s">
        <v>994</v>
      </c>
      <c r="J38839" t="s">
        <v>995</v>
      </c>
      <c r="K38839" t="s">
        <v>995</v>
      </c>
      <c r="L38839">
        <v>1</v>
      </c>
      <c r="M38839" s="1">
        <v>38667</v>
      </c>
      <c r="N38839" s="2">
        <v>38657</v>
      </c>
      <c r="O38839" t="s">
        <v>4448</v>
      </c>
      <c r="P38839">
        <v>2005</v>
      </c>
      <c r="Q38839" s="1">
        <v>41710</v>
      </c>
      <c r="R38839" s="1">
        <v>41710</v>
      </c>
      <c r="S38839">
        <v>0</v>
      </c>
      <c r="T38839">
        <v>1673537</v>
      </c>
      <c r="U38839">
        <v>0</v>
      </c>
      <c r="V38839">
        <v>0</v>
      </c>
      <c r="W38839">
        <v>0</v>
      </c>
      <c r="X38839">
        <v>0</v>
      </c>
      <c r="Y38839">
        <v>0</v>
      </c>
      <c r="Z38839">
        <v>0</v>
      </c>
      <c r="AA38839">
        <v>0</v>
      </c>
      <c r="AB38839">
        <v>0</v>
      </c>
      <c r="AC38839">
        <v>0</v>
      </c>
      <c r="AD38839">
        <v>0</v>
      </c>
      <c r="AE38839">
        <v>0</v>
      </c>
      <c r="AF38839">
        <v>0</v>
      </c>
      <c r="AG38839">
        <v>0</v>
      </c>
      <c r="AH38839">
        <v>0</v>
      </c>
      <c r="AI38839">
        <v>0</v>
      </c>
      <c r="AJ38839">
        <v>0</v>
      </c>
      <c r="AK38839">
        <v>0</v>
      </c>
      <c r="AL38839">
        <v>0</v>
      </c>
      <c r="AM38839">
        <v>0</v>
      </c>
    </row>
    <row r="38840" spans="1:39" x14ac:dyDescent="0.45">
      <c r="A38840" t="s">
        <v>142974</v>
      </c>
      <c r="B38840" t="s">
        <v>142975</v>
      </c>
      <c r="C38840" t="s">
        <v>142976</v>
      </c>
      <c r="D38840" t="s">
        <v>142977</v>
      </c>
      <c r="E38840" t="s">
        <v>3893</v>
      </c>
      <c r="F38840" t="s">
        <v>142978</v>
      </c>
      <c r="G38840" t="s">
        <v>57</v>
      </c>
      <c r="H38840" t="s">
        <v>46</v>
      </c>
      <c r="I38840" t="s">
        <v>299</v>
      </c>
      <c r="J38840" t="s">
        <v>300</v>
      </c>
      <c r="K38840" t="s">
        <v>300</v>
      </c>
      <c r="L38840">
        <v>5</v>
      </c>
      <c r="M38840" s="1">
        <v>40532</v>
      </c>
      <c r="N38840" s="2">
        <v>40513</v>
      </c>
      <c r="O38840" t="s">
        <v>216</v>
      </c>
      <c r="P38840">
        <v>2010</v>
      </c>
      <c r="Q38840" s="1">
        <v>40606</v>
      </c>
      <c r="R38840" s="1">
        <v>41890</v>
      </c>
      <c r="S38840">
        <v>0</v>
      </c>
      <c r="T38840">
        <v>17000000</v>
      </c>
      <c r="U38840">
        <v>0</v>
      </c>
      <c r="V38840">
        <v>0</v>
      </c>
      <c r="W38840">
        <v>0</v>
      </c>
      <c r="X38840">
        <v>1756000</v>
      </c>
      <c r="Y38840">
        <v>0</v>
      </c>
      <c r="Z38840">
        <v>0</v>
      </c>
      <c r="AA38840">
        <v>6700000</v>
      </c>
      <c r="AB38840">
        <v>0</v>
      </c>
      <c r="AC38840">
        <v>0</v>
      </c>
      <c r="AD38840">
        <v>0</v>
      </c>
      <c r="AE38840">
        <v>0</v>
      </c>
      <c r="AF38840">
        <v>0</v>
      </c>
      <c r="AG38840">
        <v>0</v>
      </c>
      <c r="AH38840">
        <v>0</v>
      </c>
      <c r="AI38840">
        <v>0</v>
      </c>
      <c r="AJ38840">
        <v>0</v>
      </c>
      <c r="AK38840">
        <v>0</v>
      </c>
      <c r="AL38840">
        <v>0</v>
      </c>
      <c r="AM38840">
        <v>0</v>
      </c>
    </row>
    <row r="38841" spans="1:39" x14ac:dyDescent="0.45">
      <c r="A38841" t="s">
        <v>142979</v>
      </c>
      <c r="B38841" t="s">
        <v>142980</v>
      </c>
      <c r="D38841" t="s">
        <v>293</v>
      </c>
      <c r="E38841" t="s">
        <v>294</v>
      </c>
      <c r="F38841" t="s">
        <v>317</v>
      </c>
      <c r="G38841" t="s">
        <v>57</v>
      </c>
      <c r="H38841" t="s">
        <v>46</v>
      </c>
      <c r="I38841" t="s">
        <v>81</v>
      </c>
      <c r="J38841" t="s">
        <v>590</v>
      </c>
      <c r="K38841" t="s">
        <v>27436</v>
      </c>
      <c r="L38841">
        <v>1</v>
      </c>
      <c r="M38841" s="1">
        <v>39814</v>
      </c>
      <c r="N38841" s="2">
        <v>39814</v>
      </c>
      <c r="O38841" t="s">
        <v>188</v>
      </c>
      <c r="P38841">
        <v>2009</v>
      </c>
      <c r="Q38841" s="1">
        <v>40220</v>
      </c>
      <c r="R38841" s="1">
        <v>40220</v>
      </c>
      <c r="S38841">
        <v>0</v>
      </c>
      <c r="T38841">
        <v>1800000</v>
      </c>
      <c r="U38841">
        <v>0</v>
      </c>
      <c r="V38841">
        <v>0</v>
      </c>
      <c r="W38841">
        <v>0</v>
      </c>
      <c r="X38841">
        <v>0</v>
      </c>
      <c r="Y38841">
        <v>0</v>
      </c>
      <c r="Z38841">
        <v>0</v>
      </c>
      <c r="AA38841">
        <v>0</v>
      </c>
      <c r="AB38841">
        <v>0</v>
      </c>
      <c r="AC38841">
        <v>0</v>
      </c>
      <c r="AD38841">
        <v>0</v>
      </c>
      <c r="AE38841">
        <v>0</v>
      </c>
      <c r="AF38841">
        <v>0</v>
      </c>
      <c r="AG38841">
        <v>0</v>
      </c>
      <c r="AH38841">
        <v>0</v>
      </c>
      <c r="AI38841">
        <v>0</v>
      </c>
      <c r="AJ38841">
        <v>0</v>
      </c>
      <c r="AK38841">
        <v>0</v>
      </c>
      <c r="AL38841">
        <v>0</v>
      </c>
      <c r="AM38841">
        <v>0</v>
      </c>
    </row>
    <row r="38842" spans="1:39" x14ac:dyDescent="0.45">
      <c r="A38842" t="s">
        <v>142981</v>
      </c>
      <c r="B38842" t="s">
        <v>142982</v>
      </c>
      <c r="C38842" t="s">
        <v>142983</v>
      </c>
      <c r="D38842" t="s">
        <v>142984</v>
      </c>
      <c r="E38842" t="s">
        <v>3409</v>
      </c>
      <c r="F38842" s="3">
        <v>50000</v>
      </c>
      <c r="G38842" t="s">
        <v>57</v>
      </c>
      <c r="H38842" t="s">
        <v>46</v>
      </c>
      <c r="I38842" t="s">
        <v>1388</v>
      </c>
      <c r="J38842" t="s">
        <v>641</v>
      </c>
      <c r="K38842" t="s">
        <v>3352</v>
      </c>
      <c r="L38842">
        <v>2</v>
      </c>
      <c r="M38842" s="1">
        <v>41275</v>
      </c>
      <c r="N38842" s="2">
        <v>41275</v>
      </c>
      <c r="O38842" t="s">
        <v>164</v>
      </c>
      <c r="P38842">
        <v>2013</v>
      </c>
      <c r="Q38842" s="1">
        <v>41568</v>
      </c>
      <c r="R38842" s="1">
        <v>41570</v>
      </c>
      <c r="S38842">
        <v>50000</v>
      </c>
      <c r="T38842">
        <v>0</v>
      </c>
      <c r="U38842">
        <v>0</v>
      </c>
      <c r="V38842">
        <v>0</v>
      </c>
      <c r="W38842">
        <v>0</v>
      </c>
      <c r="X38842">
        <v>0</v>
      </c>
      <c r="Y38842">
        <v>0</v>
      </c>
      <c r="Z38842">
        <v>0</v>
      </c>
      <c r="AA38842">
        <v>0</v>
      </c>
      <c r="AB38842">
        <v>0</v>
      </c>
      <c r="AC38842">
        <v>0</v>
      </c>
      <c r="AD38842">
        <v>0</v>
      </c>
      <c r="AE38842">
        <v>0</v>
      </c>
      <c r="AF38842">
        <v>0</v>
      </c>
      <c r="AG38842">
        <v>0</v>
      </c>
      <c r="AH38842">
        <v>0</v>
      </c>
      <c r="AI38842">
        <v>0</v>
      </c>
      <c r="AJ38842">
        <v>0</v>
      </c>
      <c r="AK38842">
        <v>0</v>
      </c>
      <c r="AL38842">
        <v>0</v>
      </c>
      <c r="AM38842">
        <v>0</v>
      </c>
    </row>
    <row r="38843" spans="1:39" x14ac:dyDescent="0.45">
      <c r="A38843" t="s">
        <v>142985</v>
      </c>
      <c r="B38843" t="s">
        <v>142986</v>
      </c>
      <c r="C38843" t="s">
        <v>142987</v>
      </c>
      <c r="D38843" t="s">
        <v>142988</v>
      </c>
      <c r="E38843" t="s">
        <v>316</v>
      </c>
      <c r="F38843" t="s">
        <v>142989</v>
      </c>
      <c r="G38843" t="s">
        <v>57</v>
      </c>
      <c r="H38843" t="s">
        <v>46</v>
      </c>
      <c r="I38843" t="s">
        <v>58</v>
      </c>
      <c r="J38843" t="s">
        <v>198</v>
      </c>
      <c r="K38843" t="s">
        <v>199</v>
      </c>
      <c r="L38843">
        <v>6</v>
      </c>
      <c r="M38843" s="1">
        <v>39814</v>
      </c>
      <c r="N38843" s="2">
        <v>39814</v>
      </c>
      <c r="O38843" t="s">
        <v>188</v>
      </c>
      <c r="P38843">
        <v>2009</v>
      </c>
      <c r="Q38843" s="1">
        <v>39814</v>
      </c>
      <c r="R38843" s="1">
        <v>41943</v>
      </c>
      <c r="S38843">
        <v>1500000</v>
      </c>
      <c r="T38843">
        <v>178450000</v>
      </c>
      <c r="U38843">
        <v>0</v>
      </c>
      <c r="V38843">
        <v>0</v>
      </c>
      <c r="W38843">
        <v>0</v>
      </c>
      <c r="X38843">
        <v>0</v>
      </c>
      <c r="Y38843">
        <v>0</v>
      </c>
      <c r="Z38843">
        <v>0</v>
      </c>
      <c r="AA38843">
        <v>0</v>
      </c>
      <c r="AB38843">
        <v>0</v>
      </c>
      <c r="AC38843">
        <v>0</v>
      </c>
      <c r="AD38843">
        <v>0</v>
      </c>
      <c r="AE38843">
        <v>0</v>
      </c>
      <c r="AF38843">
        <v>5000000</v>
      </c>
      <c r="AG38843">
        <v>10700000</v>
      </c>
      <c r="AH38843">
        <v>42750000</v>
      </c>
      <c r="AI38843">
        <v>120000000</v>
      </c>
      <c r="AJ38843">
        <v>0</v>
      </c>
      <c r="AK38843">
        <v>0</v>
      </c>
      <c r="AL38843">
        <v>0</v>
      </c>
      <c r="AM38843">
        <v>0</v>
      </c>
    </row>
    <row r="38844" spans="1:39" x14ac:dyDescent="0.45">
      <c r="A38844" t="s">
        <v>142990</v>
      </c>
      <c r="B38844" t="s">
        <v>142991</v>
      </c>
      <c r="C38844" t="s">
        <v>142992</v>
      </c>
      <c r="D38844" t="s">
        <v>1334</v>
      </c>
      <c r="E38844" t="s">
        <v>1335</v>
      </c>
      <c r="F38844" t="s">
        <v>142993</v>
      </c>
      <c r="G38844" t="s">
        <v>57</v>
      </c>
      <c r="H38844" t="s">
        <v>46</v>
      </c>
      <c r="I38844" t="s">
        <v>58</v>
      </c>
      <c r="J38844" t="s">
        <v>1223</v>
      </c>
      <c r="K38844" t="s">
        <v>1223</v>
      </c>
      <c r="L38844">
        <v>6</v>
      </c>
      <c r="M38844" s="1">
        <v>38718</v>
      </c>
      <c r="N38844" s="2">
        <v>38718</v>
      </c>
      <c r="O38844" t="s">
        <v>430</v>
      </c>
      <c r="P38844">
        <v>2006</v>
      </c>
      <c r="Q38844" s="1">
        <v>39234</v>
      </c>
      <c r="R38844" s="1">
        <v>40584</v>
      </c>
      <c r="S38844">
        <v>0</v>
      </c>
      <c r="T38844">
        <v>70663277</v>
      </c>
      <c r="U38844">
        <v>0</v>
      </c>
      <c r="V38844">
        <v>0</v>
      </c>
      <c r="W38844">
        <v>0</v>
      </c>
      <c r="X38844">
        <v>5000000</v>
      </c>
      <c r="Y38844">
        <v>0</v>
      </c>
      <c r="Z38844">
        <v>0</v>
      </c>
      <c r="AA38844">
        <v>0</v>
      </c>
      <c r="AB38844">
        <v>0</v>
      </c>
      <c r="AC38844">
        <v>0</v>
      </c>
      <c r="AD38844">
        <v>0</v>
      </c>
      <c r="AE38844">
        <v>0</v>
      </c>
      <c r="AF38844">
        <v>13500000</v>
      </c>
      <c r="AG38844">
        <v>40000000</v>
      </c>
      <c r="AH38844">
        <v>0</v>
      </c>
      <c r="AI38844">
        <v>12163277</v>
      </c>
      <c r="AJ38844">
        <v>0</v>
      </c>
      <c r="AK38844">
        <v>0</v>
      </c>
      <c r="AL38844">
        <v>0</v>
      </c>
      <c r="AM38844">
        <v>0</v>
      </c>
    </row>
    <row r="38845" spans="1:39" x14ac:dyDescent="0.45">
      <c r="A38845" t="s">
        <v>142994</v>
      </c>
      <c r="B38845" t="s">
        <v>142995</v>
      </c>
      <c r="C38845" t="s">
        <v>142996</v>
      </c>
      <c r="D38845" t="s">
        <v>142997</v>
      </c>
      <c r="E38845" t="s">
        <v>22553</v>
      </c>
      <c r="F38845" t="s">
        <v>714</v>
      </c>
      <c r="G38845" t="s">
        <v>57</v>
      </c>
      <c r="H38845" t="s">
        <v>46</v>
      </c>
      <c r="I38845" t="s">
        <v>821</v>
      </c>
      <c r="J38845" t="s">
        <v>822</v>
      </c>
      <c r="K38845" t="s">
        <v>823</v>
      </c>
      <c r="L38845">
        <v>1</v>
      </c>
      <c r="M38845" s="1">
        <v>41654</v>
      </c>
      <c r="N38845" s="2">
        <v>41640</v>
      </c>
      <c r="O38845" t="s">
        <v>84</v>
      </c>
      <c r="P38845">
        <v>2014</v>
      </c>
      <c r="Q38845" s="1">
        <v>41893</v>
      </c>
      <c r="R38845" s="1">
        <v>41893</v>
      </c>
      <c r="S38845">
        <v>0</v>
      </c>
      <c r="T38845">
        <v>0</v>
      </c>
      <c r="U38845">
        <v>0</v>
      </c>
      <c r="V38845">
        <v>0</v>
      </c>
      <c r="W38845">
        <v>250000</v>
      </c>
      <c r="X38845">
        <v>0</v>
      </c>
      <c r="Y38845">
        <v>0</v>
      </c>
      <c r="Z38845">
        <v>0</v>
      </c>
      <c r="AA38845">
        <v>0</v>
      </c>
      <c r="AB38845">
        <v>0</v>
      </c>
      <c r="AC38845">
        <v>0</v>
      </c>
      <c r="AD38845">
        <v>0</v>
      </c>
      <c r="AE38845">
        <v>0</v>
      </c>
      <c r="AF38845">
        <v>0</v>
      </c>
      <c r="AG38845">
        <v>0</v>
      </c>
      <c r="AH38845">
        <v>0</v>
      </c>
      <c r="AI38845">
        <v>0</v>
      </c>
      <c r="AJ38845">
        <v>0</v>
      </c>
      <c r="AK38845">
        <v>0</v>
      </c>
      <c r="AL38845">
        <v>0</v>
      </c>
      <c r="AM38845">
        <v>0</v>
      </c>
    </row>
    <row r="38846" spans="1:39" x14ac:dyDescent="0.45">
      <c r="A38846" t="s">
        <v>142998</v>
      </c>
      <c r="B38846" t="s">
        <v>142999</v>
      </c>
      <c r="C38846" t="s">
        <v>143000</v>
      </c>
      <c r="D38846" t="s">
        <v>161</v>
      </c>
      <c r="E38846" t="s">
        <v>162</v>
      </c>
      <c r="F38846" t="s">
        <v>222</v>
      </c>
      <c r="G38846" t="s">
        <v>57</v>
      </c>
      <c r="H38846" t="s">
        <v>223</v>
      </c>
      <c r="J38846" t="s">
        <v>224</v>
      </c>
      <c r="K38846" t="s">
        <v>224</v>
      </c>
      <c r="L38846">
        <v>1</v>
      </c>
      <c r="Q38846" s="1">
        <v>40787</v>
      </c>
      <c r="R38846" s="1">
        <v>40787</v>
      </c>
      <c r="S38846">
        <v>0</v>
      </c>
      <c r="T38846">
        <v>0</v>
      </c>
      <c r="U38846">
        <v>0</v>
      </c>
      <c r="V38846">
        <v>0</v>
      </c>
      <c r="W38846">
        <v>0</v>
      </c>
      <c r="X38846">
        <v>0</v>
      </c>
      <c r="Y38846">
        <v>10000000</v>
      </c>
      <c r="Z38846">
        <v>0</v>
      </c>
      <c r="AA38846">
        <v>0</v>
      </c>
      <c r="AB38846">
        <v>0</v>
      </c>
      <c r="AC38846">
        <v>0</v>
      </c>
      <c r="AD38846">
        <v>0</v>
      </c>
      <c r="AE38846">
        <v>0</v>
      </c>
      <c r="AF38846">
        <v>0</v>
      </c>
      <c r="AG38846">
        <v>0</v>
      </c>
      <c r="AH38846">
        <v>0</v>
      </c>
      <c r="AI38846">
        <v>0</v>
      </c>
      <c r="AJ38846">
        <v>0</v>
      </c>
      <c r="AK38846">
        <v>0</v>
      </c>
      <c r="AL38846">
        <v>0</v>
      </c>
      <c r="AM38846">
        <v>0</v>
      </c>
    </row>
    <row r="38847" spans="1:39" x14ac:dyDescent="0.45">
      <c r="A38847" t="s">
        <v>143001</v>
      </c>
      <c r="B38847" t="s">
        <v>143002</v>
      </c>
      <c r="C38847" t="s">
        <v>143003</v>
      </c>
      <c r="D38847" t="s">
        <v>143004</v>
      </c>
      <c r="E38847" t="s">
        <v>43</v>
      </c>
      <c r="F38847" s="3">
        <v>1350</v>
      </c>
      <c r="G38847" t="s">
        <v>57</v>
      </c>
      <c r="H38847" t="s">
        <v>46</v>
      </c>
      <c r="I38847" t="s">
        <v>802</v>
      </c>
      <c r="J38847" t="s">
        <v>803</v>
      </c>
      <c r="K38847" t="s">
        <v>803</v>
      </c>
      <c r="L38847">
        <v>1</v>
      </c>
      <c r="M38847" s="1">
        <v>41753</v>
      </c>
      <c r="N38847" s="2">
        <v>41730</v>
      </c>
      <c r="O38847" t="s">
        <v>1211</v>
      </c>
      <c r="P38847">
        <v>2014</v>
      </c>
      <c r="Q38847" s="1">
        <v>41820</v>
      </c>
      <c r="R38847" s="1">
        <v>41820</v>
      </c>
      <c r="S38847">
        <v>0</v>
      </c>
      <c r="T38847">
        <v>0</v>
      </c>
      <c r="U38847">
        <v>0</v>
      </c>
      <c r="V38847">
        <v>0</v>
      </c>
      <c r="W38847">
        <v>0</v>
      </c>
      <c r="X38847">
        <v>0</v>
      </c>
      <c r="Y38847">
        <v>1350</v>
      </c>
      <c r="Z38847">
        <v>0</v>
      </c>
      <c r="AA38847">
        <v>0</v>
      </c>
      <c r="AB38847">
        <v>0</v>
      </c>
      <c r="AC38847">
        <v>0</v>
      </c>
      <c r="AD38847">
        <v>0</v>
      </c>
      <c r="AE38847">
        <v>0</v>
      </c>
      <c r="AF38847">
        <v>0</v>
      </c>
      <c r="AG38847">
        <v>0</v>
      </c>
      <c r="AH38847">
        <v>0</v>
      </c>
      <c r="AI38847">
        <v>0</v>
      </c>
      <c r="AJ38847">
        <v>0</v>
      </c>
      <c r="AK38847">
        <v>0</v>
      </c>
      <c r="AL38847">
        <v>0</v>
      </c>
      <c r="AM38847">
        <v>0</v>
      </c>
    </row>
    <row r="38848" spans="1:39" x14ac:dyDescent="0.45">
      <c r="A38848" t="s">
        <v>143005</v>
      </c>
      <c r="B38848" t="s">
        <v>143006</v>
      </c>
      <c r="C38848" t="s">
        <v>143007</v>
      </c>
      <c r="D38848" t="s">
        <v>88</v>
      </c>
      <c r="E38848" t="s">
        <v>89</v>
      </c>
      <c r="F38848" t="s">
        <v>757</v>
      </c>
      <c r="H38848" t="s">
        <v>46</v>
      </c>
      <c r="I38848" t="s">
        <v>58</v>
      </c>
      <c r="J38848" t="s">
        <v>1223</v>
      </c>
      <c r="K38848" t="s">
        <v>1223</v>
      </c>
      <c r="L38848">
        <v>1</v>
      </c>
      <c r="Q38848" s="1">
        <v>41710</v>
      </c>
      <c r="R38848" s="1">
        <v>41710</v>
      </c>
      <c r="S38848">
        <v>0</v>
      </c>
      <c r="T38848">
        <v>0</v>
      </c>
      <c r="U38848">
        <v>0</v>
      </c>
      <c r="V38848">
        <v>0</v>
      </c>
      <c r="W38848">
        <v>0</v>
      </c>
      <c r="X38848">
        <v>600000</v>
      </c>
      <c r="Y38848">
        <v>0</v>
      </c>
      <c r="Z38848">
        <v>0</v>
      </c>
      <c r="AA38848">
        <v>0</v>
      </c>
      <c r="AB38848">
        <v>0</v>
      </c>
      <c r="AC38848">
        <v>0</v>
      </c>
      <c r="AD38848">
        <v>0</v>
      </c>
      <c r="AE38848">
        <v>0</v>
      </c>
      <c r="AF38848">
        <v>0</v>
      </c>
      <c r="AG38848">
        <v>0</v>
      </c>
      <c r="AH38848">
        <v>0</v>
      </c>
      <c r="AI38848">
        <v>0</v>
      </c>
      <c r="AJ38848">
        <v>0</v>
      </c>
      <c r="AK38848">
        <v>0</v>
      </c>
      <c r="AL38848">
        <v>0</v>
      </c>
      <c r="AM38848">
        <v>0</v>
      </c>
    </row>
    <row r="38849" spans="1:39" x14ac:dyDescent="0.45">
      <c r="A38849" t="s">
        <v>143008</v>
      </c>
      <c r="B38849" t="s">
        <v>143009</v>
      </c>
      <c r="C38849" t="s">
        <v>143010</v>
      </c>
      <c r="D38849" t="s">
        <v>54</v>
      </c>
      <c r="E38849" t="s">
        <v>55</v>
      </c>
      <c r="F38849" t="s">
        <v>114</v>
      </c>
      <c r="G38849" t="s">
        <v>101</v>
      </c>
      <c r="H38849" t="s">
        <v>46</v>
      </c>
      <c r="I38849" t="s">
        <v>526</v>
      </c>
      <c r="J38849" t="s">
        <v>1041</v>
      </c>
      <c r="K38849" t="s">
        <v>1041</v>
      </c>
      <c r="L38849">
        <v>1</v>
      </c>
      <c r="M38849" s="1">
        <v>39083</v>
      </c>
      <c r="N38849" s="2">
        <v>39083</v>
      </c>
      <c r="O38849" t="s">
        <v>110</v>
      </c>
      <c r="P38849">
        <v>2007</v>
      </c>
      <c r="Q38849" s="1">
        <v>39083</v>
      </c>
      <c r="R38849" s="1">
        <v>39083</v>
      </c>
      <c r="S38849">
        <v>0</v>
      </c>
      <c r="T38849">
        <v>0</v>
      </c>
      <c r="U38849">
        <v>0</v>
      </c>
      <c r="V38849">
        <v>0</v>
      </c>
      <c r="W38849">
        <v>0</v>
      </c>
      <c r="X38849">
        <v>0</v>
      </c>
      <c r="Y38849">
        <v>0</v>
      </c>
      <c r="Z38849">
        <v>0</v>
      </c>
      <c r="AA38849">
        <v>0</v>
      </c>
      <c r="AB38849">
        <v>0</v>
      </c>
      <c r="AC38849">
        <v>0</v>
      </c>
      <c r="AD38849">
        <v>0</v>
      </c>
      <c r="AE38849">
        <v>0</v>
      </c>
      <c r="AF38849">
        <v>0</v>
      </c>
      <c r="AG38849">
        <v>0</v>
      </c>
      <c r="AH38849">
        <v>0</v>
      </c>
      <c r="AI38849">
        <v>0</v>
      </c>
      <c r="AJ38849">
        <v>0</v>
      </c>
      <c r="AK38849">
        <v>0</v>
      </c>
      <c r="AL38849">
        <v>0</v>
      </c>
      <c r="AM38849">
        <v>0</v>
      </c>
    </row>
    <row r="38850" spans="1:39" x14ac:dyDescent="0.45">
      <c r="A38850" t="s">
        <v>143011</v>
      </c>
      <c r="B38850" t="s">
        <v>143012</v>
      </c>
      <c r="C38850" t="s">
        <v>143013</v>
      </c>
      <c r="D38850" t="s">
        <v>293</v>
      </c>
      <c r="E38850" t="s">
        <v>294</v>
      </c>
      <c r="F38850" t="s">
        <v>129173</v>
      </c>
      <c r="G38850" t="s">
        <v>57</v>
      </c>
      <c r="H38850" t="s">
        <v>46</v>
      </c>
      <c r="I38850" t="s">
        <v>136</v>
      </c>
      <c r="J38850" t="s">
        <v>1672</v>
      </c>
      <c r="K38850" t="s">
        <v>2370</v>
      </c>
      <c r="L38850">
        <v>2</v>
      </c>
      <c r="M38850" s="1">
        <v>39083</v>
      </c>
      <c r="N38850" s="2">
        <v>39083</v>
      </c>
      <c r="O38850" t="s">
        <v>110</v>
      </c>
      <c r="P38850">
        <v>2007</v>
      </c>
      <c r="Q38850" s="1">
        <v>40207</v>
      </c>
      <c r="R38850" s="1">
        <v>40445</v>
      </c>
      <c r="S38850">
        <v>0</v>
      </c>
      <c r="T38850">
        <v>2787000</v>
      </c>
      <c r="U38850">
        <v>0</v>
      </c>
      <c r="V38850">
        <v>0</v>
      </c>
      <c r="W38850">
        <v>0</v>
      </c>
      <c r="X38850">
        <v>1990000</v>
      </c>
      <c r="Y38850">
        <v>0</v>
      </c>
      <c r="Z38850">
        <v>0</v>
      </c>
      <c r="AA38850">
        <v>0</v>
      </c>
      <c r="AB38850">
        <v>0</v>
      </c>
      <c r="AC38850">
        <v>0</v>
      </c>
      <c r="AD38850">
        <v>0</v>
      </c>
      <c r="AE38850">
        <v>0</v>
      </c>
      <c r="AF38850">
        <v>0</v>
      </c>
      <c r="AG38850">
        <v>0</v>
      </c>
      <c r="AH38850">
        <v>0</v>
      </c>
      <c r="AI38850">
        <v>0</v>
      </c>
      <c r="AJ38850">
        <v>0</v>
      </c>
      <c r="AK38850">
        <v>0</v>
      </c>
      <c r="AL38850">
        <v>0</v>
      </c>
      <c r="AM38850">
        <v>0</v>
      </c>
    </row>
    <row r="38851" spans="1:39" x14ac:dyDescent="0.45">
      <c r="A38851" t="s">
        <v>143014</v>
      </c>
      <c r="B38851" t="s">
        <v>143015</v>
      </c>
      <c r="C38851" t="s">
        <v>143016</v>
      </c>
      <c r="D38851" t="s">
        <v>154</v>
      </c>
      <c r="E38851" t="s">
        <v>155</v>
      </c>
      <c r="F38851" t="s">
        <v>114</v>
      </c>
      <c r="G38851" t="s">
        <v>57</v>
      </c>
      <c r="H38851" t="s">
        <v>46</v>
      </c>
      <c r="I38851" t="s">
        <v>802</v>
      </c>
      <c r="J38851" t="s">
        <v>803</v>
      </c>
      <c r="K38851" t="s">
        <v>16119</v>
      </c>
      <c r="L38851">
        <v>1</v>
      </c>
      <c r="M38851" s="1">
        <v>40085</v>
      </c>
      <c r="N38851" s="2">
        <v>40057</v>
      </c>
      <c r="O38851" t="s">
        <v>285</v>
      </c>
      <c r="P38851">
        <v>2009</v>
      </c>
      <c r="Q38851" s="1">
        <v>40538</v>
      </c>
      <c r="R38851" s="1">
        <v>40538</v>
      </c>
      <c r="S38851">
        <v>0</v>
      </c>
      <c r="T38851">
        <v>0</v>
      </c>
      <c r="U38851">
        <v>0</v>
      </c>
      <c r="V38851">
        <v>0</v>
      </c>
      <c r="W38851">
        <v>0</v>
      </c>
      <c r="X38851">
        <v>0</v>
      </c>
      <c r="Y38851">
        <v>0</v>
      </c>
      <c r="Z38851">
        <v>0</v>
      </c>
      <c r="AA38851">
        <v>0</v>
      </c>
      <c r="AB38851">
        <v>0</v>
      </c>
      <c r="AC38851">
        <v>0</v>
      </c>
      <c r="AD38851">
        <v>0</v>
      </c>
      <c r="AE38851">
        <v>0</v>
      </c>
      <c r="AF38851">
        <v>0</v>
      </c>
      <c r="AG38851">
        <v>0</v>
      </c>
      <c r="AH38851">
        <v>0</v>
      </c>
      <c r="AI38851">
        <v>0</v>
      </c>
      <c r="AJ38851">
        <v>0</v>
      </c>
      <c r="AK38851">
        <v>0</v>
      </c>
      <c r="AL38851">
        <v>0</v>
      </c>
      <c r="AM38851">
        <v>0</v>
      </c>
    </row>
    <row r="38852" spans="1:39" x14ac:dyDescent="0.45">
      <c r="A38852" t="s">
        <v>143017</v>
      </c>
      <c r="B38852" t="s">
        <v>143018</v>
      </c>
      <c r="C38852" t="s">
        <v>143019</v>
      </c>
      <c r="D38852" t="s">
        <v>161</v>
      </c>
      <c r="E38852" t="s">
        <v>162</v>
      </c>
      <c r="F38852" t="s">
        <v>8862</v>
      </c>
      <c r="G38852" t="s">
        <v>57</v>
      </c>
      <c r="H38852" t="s">
        <v>46</v>
      </c>
      <c r="I38852" t="s">
        <v>47</v>
      </c>
      <c r="J38852" t="s">
        <v>48</v>
      </c>
      <c r="K38852" t="s">
        <v>49</v>
      </c>
      <c r="L38852">
        <v>1</v>
      </c>
      <c r="M38852" s="1">
        <v>40544</v>
      </c>
      <c r="N38852" s="2">
        <v>40544</v>
      </c>
      <c r="O38852" t="s">
        <v>528</v>
      </c>
      <c r="P38852">
        <v>2011</v>
      </c>
      <c r="Q38852" s="1">
        <v>41339</v>
      </c>
      <c r="R38852" s="1">
        <v>41339</v>
      </c>
      <c r="S38852">
        <v>0</v>
      </c>
      <c r="T38852">
        <v>0</v>
      </c>
      <c r="U38852">
        <v>0</v>
      </c>
      <c r="V38852">
        <v>0</v>
      </c>
      <c r="W38852">
        <v>0</v>
      </c>
      <c r="X38852">
        <v>0</v>
      </c>
      <c r="Y38852">
        <v>1100000</v>
      </c>
      <c r="Z38852">
        <v>0</v>
      </c>
      <c r="AA38852">
        <v>0</v>
      </c>
      <c r="AB38852">
        <v>0</v>
      </c>
      <c r="AC38852">
        <v>0</v>
      </c>
      <c r="AD38852">
        <v>0</v>
      </c>
      <c r="AE38852">
        <v>0</v>
      </c>
      <c r="AF38852">
        <v>0</v>
      </c>
      <c r="AG38852">
        <v>0</v>
      </c>
      <c r="AH38852">
        <v>0</v>
      </c>
      <c r="AI38852">
        <v>0</v>
      </c>
      <c r="AJ38852">
        <v>0</v>
      </c>
      <c r="AK38852">
        <v>0</v>
      </c>
      <c r="AL38852">
        <v>0</v>
      </c>
      <c r="AM38852">
        <v>0</v>
      </c>
    </row>
    <row r="38853" spans="1:39" x14ac:dyDescent="0.45">
      <c r="A38853" t="s">
        <v>143020</v>
      </c>
      <c r="B38853" t="s">
        <v>143021</v>
      </c>
      <c r="C38853" t="s">
        <v>143022</v>
      </c>
      <c r="D38853" t="s">
        <v>143023</v>
      </c>
      <c r="E38853" t="s">
        <v>10745</v>
      </c>
      <c r="F38853" t="s">
        <v>109</v>
      </c>
      <c r="H38853" t="s">
        <v>46</v>
      </c>
      <c r="I38853" t="s">
        <v>47</v>
      </c>
      <c r="J38853" t="s">
        <v>48</v>
      </c>
      <c r="K38853" t="s">
        <v>49</v>
      </c>
      <c r="L38853">
        <v>1</v>
      </c>
      <c r="M38853" s="1">
        <v>40269</v>
      </c>
      <c r="N38853" s="2">
        <v>40269</v>
      </c>
      <c r="O38853" t="s">
        <v>1166</v>
      </c>
      <c r="P38853">
        <v>2010</v>
      </c>
      <c r="Q38853" s="1">
        <v>40987</v>
      </c>
      <c r="R38853" s="1">
        <v>40987</v>
      </c>
      <c r="S38853">
        <v>0</v>
      </c>
      <c r="T38853">
        <v>2000000</v>
      </c>
      <c r="U38853">
        <v>0</v>
      </c>
      <c r="V38853">
        <v>0</v>
      </c>
      <c r="W38853">
        <v>0</v>
      </c>
      <c r="X38853">
        <v>0</v>
      </c>
      <c r="Y38853">
        <v>0</v>
      </c>
      <c r="Z38853">
        <v>0</v>
      </c>
      <c r="AA38853">
        <v>0</v>
      </c>
      <c r="AB38853">
        <v>0</v>
      </c>
      <c r="AC38853">
        <v>0</v>
      </c>
      <c r="AD38853">
        <v>0</v>
      </c>
      <c r="AE38853">
        <v>0</v>
      </c>
      <c r="AF38853">
        <v>0</v>
      </c>
      <c r="AG38853">
        <v>2000000</v>
      </c>
      <c r="AH38853">
        <v>0</v>
      </c>
      <c r="AI38853">
        <v>0</v>
      </c>
      <c r="AJ38853">
        <v>0</v>
      </c>
      <c r="AK38853">
        <v>0</v>
      </c>
      <c r="AL38853">
        <v>0</v>
      </c>
      <c r="AM38853">
        <v>0</v>
      </c>
    </row>
    <row r="38854" spans="1:39" x14ac:dyDescent="0.45">
      <c r="A38854" t="s">
        <v>143024</v>
      </c>
      <c r="B38854" t="s">
        <v>143025</v>
      </c>
      <c r="C38854" t="s">
        <v>143026</v>
      </c>
      <c r="D38854" t="s">
        <v>88</v>
      </c>
      <c r="E38854" t="s">
        <v>89</v>
      </c>
      <c r="F38854" s="3">
        <v>30000</v>
      </c>
      <c r="G38854" t="s">
        <v>57</v>
      </c>
      <c r="H38854" t="s">
        <v>46</v>
      </c>
      <c r="I38854" t="s">
        <v>136</v>
      </c>
      <c r="J38854" t="s">
        <v>1672</v>
      </c>
      <c r="K38854" t="s">
        <v>1672</v>
      </c>
      <c r="L38854">
        <v>1</v>
      </c>
      <c r="M38854" s="1">
        <v>40909</v>
      </c>
      <c r="N38854" s="2">
        <v>40909</v>
      </c>
      <c r="O38854" t="s">
        <v>132</v>
      </c>
      <c r="P38854">
        <v>2012</v>
      </c>
      <c r="Q38854" s="1">
        <v>41185</v>
      </c>
      <c r="R38854" s="1">
        <v>41185</v>
      </c>
      <c r="S38854">
        <v>0</v>
      </c>
      <c r="T38854">
        <v>0</v>
      </c>
      <c r="U38854">
        <v>0</v>
      </c>
      <c r="V38854">
        <v>0</v>
      </c>
      <c r="W38854">
        <v>0</v>
      </c>
      <c r="X38854">
        <v>30000</v>
      </c>
      <c r="Y38854">
        <v>0</v>
      </c>
      <c r="Z38854">
        <v>0</v>
      </c>
      <c r="AA38854">
        <v>0</v>
      </c>
      <c r="AB38854">
        <v>0</v>
      </c>
      <c r="AC38854">
        <v>0</v>
      </c>
      <c r="AD38854">
        <v>0</v>
      </c>
      <c r="AE38854">
        <v>0</v>
      </c>
      <c r="AF38854">
        <v>0</v>
      </c>
      <c r="AG38854">
        <v>0</v>
      </c>
      <c r="AH38854">
        <v>0</v>
      </c>
      <c r="AI38854">
        <v>0</v>
      </c>
      <c r="AJ38854">
        <v>0</v>
      </c>
      <c r="AK38854">
        <v>0</v>
      </c>
      <c r="AL38854">
        <v>0</v>
      </c>
      <c r="AM38854">
        <v>0</v>
      </c>
    </row>
    <row r="38855" spans="1:39" x14ac:dyDescent="0.45">
      <c r="A38855" t="s">
        <v>143027</v>
      </c>
      <c r="B38855" t="s">
        <v>143028</v>
      </c>
      <c r="C38855" t="s">
        <v>143029</v>
      </c>
      <c r="D38855" t="s">
        <v>23272</v>
      </c>
      <c r="E38855" t="s">
        <v>43</v>
      </c>
      <c r="F38855" s="3">
        <v>20000</v>
      </c>
      <c r="G38855" t="s">
        <v>57</v>
      </c>
      <c r="H38855" t="s">
        <v>46</v>
      </c>
      <c r="I38855" t="s">
        <v>47</v>
      </c>
      <c r="J38855" t="s">
        <v>48</v>
      </c>
      <c r="K38855" t="s">
        <v>49</v>
      </c>
      <c r="L38855">
        <v>1</v>
      </c>
      <c r="M38855" s="1">
        <v>38450</v>
      </c>
      <c r="N38855" s="2">
        <v>38443</v>
      </c>
      <c r="O38855" t="s">
        <v>1808</v>
      </c>
      <c r="P38855">
        <v>2005</v>
      </c>
      <c r="Q38855" s="1">
        <v>41555</v>
      </c>
      <c r="R38855" s="1">
        <v>41555</v>
      </c>
      <c r="S38855">
        <v>0</v>
      </c>
      <c r="T38855">
        <v>0</v>
      </c>
      <c r="U38855">
        <v>20000</v>
      </c>
      <c r="V38855">
        <v>0</v>
      </c>
      <c r="W38855">
        <v>0</v>
      </c>
      <c r="X38855">
        <v>0</v>
      </c>
      <c r="Y38855">
        <v>0</v>
      </c>
      <c r="Z38855">
        <v>0</v>
      </c>
      <c r="AA38855">
        <v>0</v>
      </c>
      <c r="AB38855">
        <v>0</v>
      </c>
      <c r="AC38855">
        <v>0</v>
      </c>
      <c r="AD38855">
        <v>0</v>
      </c>
      <c r="AE38855">
        <v>0</v>
      </c>
      <c r="AF38855">
        <v>0</v>
      </c>
      <c r="AG38855">
        <v>0</v>
      </c>
      <c r="AH38855">
        <v>0</v>
      </c>
      <c r="AI38855">
        <v>0</v>
      </c>
      <c r="AJ38855">
        <v>0</v>
      </c>
      <c r="AK38855">
        <v>0</v>
      </c>
      <c r="AL38855">
        <v>0</v>
      </c>
      <c r="AM38855">
        <v>0</v>
      </c>
    </row>
    <row r="38856" spans="1:39" x14ac:dyDescent="0.45">
      <c r="A38856" t="s">
        <v>143030</v>
      </c>
      <c r="B38856" t="s">
        <v>143031</v>
      </c>
      <c r="C38856" t="s">
        <v>143032</v>
      </c>
      <c r="D38856" t="s">
        <v>755</v>
      </c>
      <c r="E38856" t="s">
        <v>756</v>
      </c>
      <c r="F38856" t="s">
        <v>12980</v>
      </c>
      <c r="G38856" t="s">
        <v>57</v>
      </c>
      <c r="H38856" t="s">
        <v>46</v>
      </c>
      <c r="I38856" t="s">
        <v>91</v>
      </c>
      <c r="J38856" t="s">
        <v>1610</v>
      </c>
      <c r="K38856" t="s">
        <v>143033</v>
      </c>
      <c r="L38856">
        <v>2</v>
      </c>
      <c r="Q38856" s="1">
        <v>40275</v>
      </c>
      <c r="R38856" s="1">
        <v>40513</v>
      </c>
      <c r="S38856">
        <v>0</v>
      </c>
      <c r="T38856">
        <v>500000</v>
      </c>
      <c r="U38856">
        <v>0</v>
      </c>
      <c r="V38856">
        <v>0</v>
      </c>
      <c r="W38856">
        <v>0</v>
      </c>
      <c r="X38856">
        <v>285000</v>
      </c>
      <c r="Y38856">
        <v>0</v>
      </c>
      <c r="Z38856">
        <v>0</v>
      </c>
      <c r="AA38856">
        <v>0</v>
      </c>
      <c r="AB38856">
        <v>0</v>
      </c>
      <c r="AC38856">
        <v>0</v>
      </c>
      <c r="AD38856">
        <v>0</v>
      </c>
      <c r="AE38856">
        <v>0</v>
      </c>
      <c r="AF38856">
        <v>0</v>
      </c>
      <c r="AG38856">
        <v>0</v>
      </c>
      <c r="AH38856">
        <v>0</v>
      </c>
      <c r="AI38856">
        <v>0</v>
      </c>
      <c r="AJ38856">
        <v>0</v>
      </c>
      <c r="AK38856">
        <v>0</v>
      </c>
      <c r="AL38856">
        <v>0</v>
      </c>
      <c r="AM38856">
        <v>0</v>
      </c>
    </row>
    <row r="38857" spans="1:39" x14ac:dyDescent="0.45">
      <c r="A38857" t="s">
        <v>143034</v>
      </c>
      <c r="B38857" t="s">
        <v>143035</v>
      </c>
      <c r="C38857" t="s">
        <v>143036</v>
      </c>
      <c r="D38857" t="s">
        <v>1757</v>
      </c>
      <c r="E38857" t="s">
        <v>1758</v>
      </c>
      <c r="F38857" t="s">
        <v>143037</v>
      </c>
      <c r="G38857" t="s">
        <v>57</v>
      </c>
      <c r="H38857" t="s">
        <v>46</v>
      </c>
      <c r="I38857" t="s">
        <v>299</v>
      </c>
      <c r="J38857" t="s">
        <v>300</v>
      </c>
      <c r="K38857" t="s">
        <v>300</v>
      </c>
      <c r="L38857">
        <v>1</v>
      </c>
      <c r="M38857" s="1">
        <v>35431</v>
      </c>
      <c r="N38857" s="2">
        <v>35431</v>
      </c>
      <c r="O38857" t="s">
        <v>1513</v>
      </c>
      <c r="P38857">
        <v>1997</v>
      </c>
      <c r="Q38857" s="1">
        <v>40993</v>
      </c>
      <c r="R38857" s="1">
        <v>40993</v>
      </c>
      <c r="S38857">
        <v>1045984</v>
      </c>
      <c r="T38857">
        <v>0</v>
      </c>
      <c r="U38857">
        <v>0</v>
      </c>
      <c r="V38857">
        <v>0</v>
      </c>
      <c r="W38857">
        <v>0</v>
      </c>
      <c r="X38857">
        <v>0</v>
      </c>
      <c r="Y38857">
        <v>0</v>
      </c>
      <c r="Z38857">
        <v>0</v>
      </c>
      <c r="AA38857">
        <v>0</v>
      </c>
      <c r="AB38857">
        <v>0</v>
      </c>
      <c r="AC38857">
        <v>0</v>
      </c>
      <c r="AD38857">
        <v>0</v>
      </c>
      <c r="AE38857">
        <v>0</v>
      </c>
      <c r="AF38857">
        <v>0</v>
      </c>
      <c r="AG38857">
        <v>0</v>
      </c>
      <c r="AH38857">
        <v>0</v>
      </c>
      <c r="AI38857">
        <v>0</v>
      </c>
      <c r="AJ38857">
        <v>0</v>
      </c>
      <c r="AK38857">
        <v>0</v>
      </c>
      <c r="AL38857">
        <v>0</v>
      </c>
      <c r="AM38857">
        <v>0</v>
      </c>
    </row>
    <row r="38858" spans="1:39" x14ac:dyDescent="0.45">
      <c r="A38858" t="s">
        <v>143038</v>
      </c>
      <c r="B38858" t="s">
        <v>143039</v>
      </c>
      <c r="C38858" t="s">
        <v>143040</v>
      </c>
      <c r="D38858" t="s">
        <v>127</v>
      </c>
      <c r="E38858" t="s">
        <v>128</v>
      </c>
      <c r="F38858" t="s">
        <v>3366</v>
      </c>
      <c r="G38858" t="s">
        <v>57</v>
      </c>
      <c r="H38858" t="s">
        <v>46</v>
      </c>
      <c r="I38858" t="s">
        <v>1228</v>
      </c>
      <c r="J38858" t="s">
        <v>1229</v>
      </c>
      <c r="K38858" t="s">
        <v>1229</v>
      </c>
      <c r="L38858">
        <v>2</v>
      </c>
      <c r="M38858" s="1">
        <v>31837</v>
      </c>
      <c r="N38858" s="2">
        <v>31837</v>
      </c>
      <c r="O38858" t="s">
        <v>2187</v>
      </c>
      <c r="P38858">
        <v>1987</v>
      </c>
      <c r="Q38858" s="1">
        <v>39970</v>
      </c>
      <c r="R38858" s="1">
        <v>40103</v>
      </c>
      <c r="S38858">
        <v>0</v>
      </c>
      <c r="T38858">
        <v>45000000</v>
      </c>
      <c r="U38858">
        <v>0</v>
      </c>
      <c r="V38858">
        <v>0</v>
      </c>
      <c r="W38858">
        <v>0</v>
      </c>
      <c r="X38858">
        <v>0</v>
      </c>
      <c r="Y38858">
        <v>0</v>
      </c>
      <c r="Z38858">
        <v>0</v>
      </c>
      <c r="AA38858">
        <v>0</v>
      </c>
      <c r="AB38858">
        <v>0</v>
      </c>
      <c r="AC38858">
        <v>0</v>
      </c>
      <c r="AD38858">
        <v>0</v>
      </c>
      <c r="AE38858">
        <v>0</v>
      </c>
      <c r="AF38858">
        <v>0</v>
      </c>
      <c r="AG38858">
        <v>0</v>
      </c>
      <c r="AH38858">
        <v>0</v>
      </c>
      <c r="AI38858">
        <v>0</v>
      </c>
      <c r="AJ38858">
        <v>0</v>
      </c>
      <c r="AK38858">
        <v>0</v>
      </c>
      <c r="AL38858">
        <v>0</v>
      </c>
      <c r="AM38858">
        <v>0</v>
      </c>
    </row>
    <row r="38859" spans="1:39" x14ac:dyDescent="0.45">
      <c r="A38859" t="s">
        <v>143041</v>
      </c>
      <c r="B38859" t="s">
        <v>143042</v>
      </c>
      <c r="C38859" t="s">
        <v>143043</v>
      </c>
      <c r="D38859" t="s">
        <v>1757</v>
      </c>
      <c r="E38859" t="s">
        <v>1758</v>
      </c>
      <c r="F38859" t="s">
        <v>310</v>
      </c>
      <c r="G38859" t="s">
        <v>101</v>
      </c>
      <c r="H38859" t="s">
        <v>46</v>
      </c>
      <c r="I38859" t="s">
        <v>169</v>
      </c>
      <c r="J38859" t="s">
        <v>170</v>
      </c>
      <c r="K38859" t="s">
        <v>65975</v>
      </c>
      <c r="L38859">
        <v>1</v>
      </c>
      <c r="Q38859" s="1">
        <v>40116</v>
      </c>
      <c r="R38859" s="1">
        <v>40116</v>
      </c>
      <c r="S38859">
        <v>0</v>
      </c>
      <c r="T38859">
        <v>20000000</v>
      </c>
      <c r="U38859">
        <v>0</v>
      </c>
      <c r="V38859">
        <v>0</v>
      </c>
      <c r="W38859">
        <v>0</v>
      </c>
      <c r="X38859">
        <v>0</v>
      </c>
      <c r="Y38859">
        <v>0</v>
      </c>
      <c r="Z38859">
        <v>0</v>
      </c>
      <c r="AA38859">
        <v>0</v>
      </c>
      <c r="AB38859">
        <v>0</v>
      </c>
      <c r="AC38859">
        <v>0</v>
      </c>
      <c r="AD38859">
        <v>0</v>
      </c>
      <c r="AE38859">
        <v>0</v>
      </c>
      <c r="AF38859">
        <v>0</v>
      </c>
      <c r="AG38859">
        <v>0</v>
      </c>
      <c r="AH38859">
        <v>0</v>
      </c>
      <c r="AI38859">
        <v>0</v>
      </c>
      <c r="AJ38859">
        <v>0</v>
      </c>
      <c r="AK38859">
        <v>20000000</v>
      </c>
      <c r="AL38859">
        <v>0</v>
      </c>
      <c r="AM38859">
        <v>0</v>
      </c>
    </row>
    <row r="38860" spans="1:39" x14ac:dyDescent="0.45">
      <c r="A38860" t="s">
        <v>143044</v>
      </c>
      <c r="B38860" t="s">
        <v>143045</v>
      </c>
      <c r="C38860" t="s">
        <v>143046</v>
      </c>
      <c r="D38860" t="s">
        <v>143047</v>
      </c>
      <c r="E38860" t="s">
        <v>756</v>
      </c>
      <c r="F38860" s="3">
        <v>15000</v>
      </c>
      <c r="G38860" t="s">
        <v>57</v>
      </c>
      <c r="H38860" t="s">
        <v>46</v>
      </c>
      <c r="I38860" t="s">
        <v>526</v>
      </c>
      <c r="J38860" t="s">
        <v>527</v>
      </c>
      <c r="K38860" t="s">
        <v>527</v>
      </c>
      <c r="L38860">
        <v>1</v>
      </c>
      <c r="M38860" s="1">
        <v>39022</v>
      </c>
      <c r="N38860" s="2">
        <v>39022</v>
      </c>
      <c r="O38860" t="s">
        <v>1347</v>
      </c>
      <c r="P38860">
        <v>2006</v>
      </c>
      <c r="Q38860" s="1">
        <v>39721</v>
      </c>
      <c r="R38860" s="1">
        <v>39721</v>
      </c>
      <c r="S38860">
        <v>15000</v>
      </c>
      <c r="T38860">
        <v>0</v>
      </c>
      <c r="U38860">
        <v>0</v>
      </c>
      <c r="V38860">
        <v>0</v>
      </c>
      <c r="W38860">
        <v>0</v>
      </c>
      <c r="X38860">
        <v>0</v>
      </c>
      <c r="Y38860">
        <v>0</v>
      </c>
      <c r="Z38860">
        <v>0</v>
      </c>
      <c r="AA38860">
        <v>0</v>
      </c>
      <c r="AB38860">
        <v>0</v>
      </c>
      <c r="AC38860">
        <v>0</v>
      </c>
      <c r="AD38860">
        <v>0</v>
      </c>
      <c r="AE38860">
        <v>0</v>
      </c>
      <c r="AF38860">
        <v>0</v>
      </c>
      <c r="AG38860">
        <v>0</v>
      </c>
      <c r="AH38860">
        <v>0</v>
      </c>
      <c r="AI38860">
        <v>0</v>
      </c>
      <c r="AJ38860">
        <v>0</v>
      </c>
      <c r="AK38860">
        <v>0</v>
      </c>
      <c r="AL38860">
        <v>0</v>
      </c>
      <c r="AM38860">
        <v>0</v>
      </c>
    </row>
    <row r="38861" spans="1:39" x14ac:dyDescent="0.45">
      <c r="A38861" t="s">
        <v>143048</v>
      </c>
      <c r="B38861" t="s">
        <v>143049</v>
      </c>
      <c r="C38861" t="s">
        <v>143050</v>
      </c>
      <c r="D38861" t="s">
        <v>49306</v>
      </c>
      <c r="E38861" t="s">
        <v>449</v>
      </c>
      <c r="F38861" t="s">
        <v>426</v>
      </c>
      <c r="G38861" t="s">
        <v>57</v>
      </c>
      <c r="H38861" t="s">
        <v>143051</v>
      </c>
      <c r="J38861" t="s">
        <v>143052</v>
      </c>
      <c r="K38861" t="s">
        <v>143053</v>
      </c>
      <c r="L38861">
        <v>2</v>
      </c>
      <c r="M38861" s="1">
        <v>40887</v>
      </c>
      <c r="N38861" s="2">
        <v>40878</v>
      </c>
      <c r="O38861" t="s">
        <v>94</v>
      </c>
      <c r="P38861">
        <v>2011</v>
      </c>
      <c r="Q38861" s="1">
        <v>41060</v>
      </c>
      <c r="R38861" s="1">
        <v>41395</v>
      </c>
      <c r="S38861">
        <v>200000</v>
      </c>
      <c r="T38861">
        <v>0</v>
      </c>
      <c r="U38861">
        <v>0</v>
      </c>
      <c r="V38861">
        <v>0</v>
      </c>
      <c r="W38861">
        <v>0</v>
      </c>
      <c r="X38861">
        <v>0</v>
      </c>
      <c r="Y38861">
        <v>0</v>
      </c>
      <c r="Z38861">
        <v>0</v>
      </c>
      <c r="AA38861">
        <v>0</v>
      </c>
      <c r="AB38861">
        <v>0</v>
      </c>
      <c r="AC38861">
        <v>0</v>
      </c>
      <c r="AD38861">
        <v>0</v>
      </c>
      <c r="AE38861">
        <v>0</v>
      </c>
      <c r="AF38861">
        <v>0</v>
      </c>
      <c r="AG38861">
        <v>0</v>
      </c>
      <c r="AH38861">
        <v>0</v>
      </c>
      <c r="AI38861">
        <v>0</v>
      </c>
      <c r="AJ38861">
        <v>0</v>
      </c>
      <c r="AK38861">
        <v>0</v>
      </c>
      <c r="AL38861">
        <v>0</v>
      </c>
      <c r="AM38861">
        <v>0</v>
      </c>
    </row>
    <row r="38862" spans="1:39" x14ac:dyDescent="0.45">
      <c r="A38862" t="s">
        <v>143054</v>
      </c>
      <c r="B38862" t="s">
        <v>143055</v>
      </c>
      <c r="C38862" t="s">
        <v>143056</v>
      </c>
      <c r="D38862" t="s">
        <v>127</v>
      </c>
      <c r="E38862" t="s">
        <v>128</v>
      </c>
      <c r="F38862" t="s">
        <v>114</v>
      </c>
      <c r="G38862" t="s">
        <v>57</v>
      </c>
      <c r="H38862" t="s">
        <v>46</v>
      </c>
      <c r="I38862" t="s">
        <v>47</v>
      </c>
      <c r="J38862" t="s">
        <v>1578</v>
      </c>
      <c r="K38862" t="s">
        <v>46033</v>
      </c>
      <c r="L38862">
        <v>1</v>
      </c>
      <c r="Q38862" s="1">
        <v>40972</v>
      </c>
      <c r="R38862" s="1">
        <v>40972</v>
      </c>
      <c r="S38862">
        <v>0</v>
      </c>
      <c r="T38862">
        <v>0</v>
      </c>
      <c r="U38862">
        <v>0</v>
      </c>
      <c r="V38862">
        <v>0</v>
      </c>
      <c r="W38862">
        <v>0</v>
      </c>
      <c r="X38862">
        <v>0</v>
      </c>
      <c r="Y38862">
        <v>0</v>
      </c>
      <c r="Z38862">
        <v>0</v>
      </c>
      <c r="AA38862">
        <v>0</v>
      </c>
      <c r="AB38862">
        <v>0</v>
      </c>
      <c r="AC38862">
        <v>0</v>
      </c>
      <c r="AD38862">
        <v>0</v>
      </c>
      <c r="AE38862">
        <v>0</v>
      </c>
      <c r="AF38862">
        <v>0</v>
      </c>
      <c r="AG38862">
        <v>0</v>
      </c>
      <c r="AH38862">
        <v>0</v>
      </c>
      <c r="AI38862">
        <v>0</v>
      </c>
      <c r="AJ38862">
        <v>0</v>
      </c>
      <c r="AK38862">
        <v>0</v>
      </c>
      <c r="AL38862">
        <v>0</v>
      </c>
      <c r="AM38862">
        <v>0</v>
      </c>
    </row>
    <row r="38863" spans="1:39" x14ac:dyDescent="0.45">
      <c r="A38863" t="s">
        <v>143057</v>
      </c>
      <c r="B38863" t="s">
        <v>143058</v>
      </c>
      <c r="C38863" t="s">
        <v>143059</v>
      </c>
      <c r="D38863" t="s">
        <v>107</v>
      </c>
      <c r="E38863" t="s">
        <v>108</v>
      </c>
      <c r="F38863" t="s">
        <v>846</v>
      </c>
      <c r="G38863" t="s">
        <v>57</v>
      </c>
      <c r="H38863" t="s">
        <v>46</v>
      </c>
      <c r="I38863" t="s">
        <v>58</v>
      </c>
      <c r="J38863" t="s">
        <v>198</v>
      </c>
      <c r="K38863" t="s">
        <v>621</v>
      </c>
      <c r="L38863">
        <v>1</v>
      </c>
      <c r="M38863" s="1">
        <v>37104</v>
      </c>
      <c r="N38863" s="2">
        <v>37104</v>
      </c>
      <c r="O38863" t="s">
        <v>9795</v>
      </c>
      <c r="P38863">
        <v>2001</v>
      </c>
      <c r="Q38863" s="1">
        <v>39427</v>
      </c>
      <c r="R38863" s="1">
        <v>39427</v>
      </c>
      <c r="S38863">
        <v>0</v>
      </c>
      <c r="T38863">
        <v>1000000</v>
      </c>
      <c r="U38863">
        <v>0</v>
      </c>
      <c r="V38863">
        <v>0</v>
      </c>
      <c r="W38863">
        <v>0</v>
      </c>
      <c r="X38863">
        <v>0</v>
      </c>
      <c r="Y38863">
        <v>0</v>
      </c>
      <c r="Z38863">
        <v>0</v>
      </c>
      <c r="AA38863">
        <v>0</v>
      </c>
      <c r="AB38863">
        <v>0</v>
      </c>
      <c r="AC38863">
        <v>0</v>
      </c>
      <c r="AD38863">
        <v>0</v>
      </c>
      <c r="AE38863">
        <v>0</v>
      </c>
      <c r="AF38863">
        <v>0</v>
      </c>
      <c r="AG38863">
        <v>0</v>
      </c>
      <c r="AH38863">
        <v>0</v>
      </c>
      <c r="AI38863">
        <v>0</v>
      </c>
      <c r="AJ38863">
        <v>0</v>
      </c>
      <c r="AK38863">
        <v>0</v>
      </c>
      <c r="AL38863">
        <v>0</v>
      </c>
      <c r="AM38863">
        <v>0</v>
      </c>
    </row>
    <row r="38864" spans="1:39" x14ac:dyDescent="0.45">
      <c r="A38864" t="s">
        <v>143060</v>
      </c>
      <c r="B38864" t="s">
        <v>143061</v>
      </c>
      <c r="C38864" t="s">
        <v>143062</v>
      </c>
      <c r="D38864" t="s">
        <v>143063</v>
      </c>
      <c r="E38864" t="s">
        <v>24457</v>
      </c>
      <c r="F38864" s="3">
        <v>39083</v>
      </c>
      <c r="G38864" t="s">
        <v>57</v>
      </c>
      <c r="L38864">
        <v>1</v>
      </c>
      <c r="M38864" s="1">
        <v>41153</v>
      </c>
      <c r="N38864" s="2">
        <v>41153</v>
      </c>
      <c r="O38864" t="s">
        <v>596</v>
      </c>
      <c r="P38864">
        <v>2012</v>
      </c>
      <c r="Q38864" s="1">
        <v>41456</v>
      </c>
      <c r="R38864" s="1">
        <v>41456</v>
      </c>
      <c r="S38864">
        <v>39083</v>
      </c>
      <c r="T38864">
        <v>0</v>
      </c>
      <c r="U38864">
        <v>0</v>
      </c>
      <c r="V38864">
        <v>0</v>
      </c>
      <c r="W38864">
        <v>0</v>
      </c>
      <c r="X38864">
        <v>0</v>
      </c>
      <c r="Y38864">
        <v>0</v>
      </c>
      <c r="Z38864">
        <v>0</v>
      </c>
      <c r="AA38864">
        <v>0</v>
      </c>
      <c r="AB38864">
        <v>0</v>
      </c>
      <c r="AC38864">
        <v>0</v>
      </c>
      <c r="AD38864">
        <v>0</v>
      </c>
      <c r="AE38864">
        <v>0</v>
      </c>
      <c r="AF38864">
        <v>0</v>
      </c>
      <c r="AG38864">
        <v>0</v>
      </c>
      <c r="AH38864">
        <v>0</v>
      </c>
      <c r="AI38864">
        <v>0</v>
      </c>
      <c r="AJ38864">
        <v>0</v>
      </c>
      <c r="AK38864">
        <v>0</v>
      </c>
      <c r="AL38864">
        <v>0</v>
      </c>
      <c r="AM38864">
        <v>0</v>
      </c>
    </row>
    <row r="38865" spans="1:39" x14ac:dyDescent="0.45">
      <c r="A38865" t="s">
        <v>143064</v>
      </c>
      <c r="B38865" t="s">
        <v>143065</v>
      </c>
      <c r="C38865" t="s">
        <v>143066</v>
      </c>
      <c r="D38865" t="s">
        <v>75322</v>
      </c>
      <c r="E38865" t="s">
        <v>55</v>
      </c>
      <c r="F38865" s="3">
        <v>20000</v>
      </c>
      <c r="G38865" t="s">
        <v>57</v>
      </c>
      <c r="H38865" t="s">
        <v>46</v>
      </c>
      <c r="I38865" t="s">
        <v>1282</v>
      </c>
      <c r="J38865" t="s">
        <v>1304</v>
      </c>
      <c r="K38865" t="s">
        <v>1304</v>
      </c>
      <c r="L38865">
        <v>2</v>
      </c>
      <c r="M38865" s="1">
        <v>40909</v>
      </c>
      <c r="N38865" s="2">
        <v>40909</v>
      </c>
      <c r="O38865" t="s">
        <v>132</v>
      </c>
      <c r="P38865">
        <v>2012</v>
      </c>
      <c r="Q38865" s="1">
        <v>41183</v>
      </c>
      <c r="R38865" s="1">
        <v>41395</v>
      </c>
      <c r="S38865">
        <v>0</v>
      </c>
      <c r="T38865">
        <v>0</v>
      </c>
      <c r="U38865">
        <v>0</v>
      </c>
      <c r="V38865">
        <v>0</v>
      </c>
      <c r="W38865">
        <v>0</v>
      </c>
      <c r="X38865">
        <v>0</v>
      </c>
      <c r="Y38865">
        <v>0</v>
      </c>
      <c r="Z38865">
        <v>0</v>
      </c>
      <c r="AA38865">
        <v>10000</v>
      </c>
      <c r="AB38865">
        <v>0</v>
      </c>
      <c r="AC38865">
        <v>0</v>
      </c>
      <c r="AD38865">
        <v>0</v>
      </c>
      <c r="AE38865">
        <v>10000</v>
      </c>
      <c r="AF38865">
        <v>0</v>
      </c>
      <c r="AG38865">
        <v>0</v>
      </c>
      <c r="AH38865">
        <v>0</v>
      </c>
      <c r="AI38865">
        <v>0</v>
      </c>
      <c r="AJ38865">
        <v>0</v>
      </c>
      <c r="AK38865">
        <v>0</v>
      </c>
      <c r="AL38865">
        <v>0</v>
      </c>
      <c r="AM38865">
        <v>0</v>
      </c>
    </row>
    <row r="38866" spans="1:39" x14ac:dyDescent="0.45">
      <c r="A38866" t="s">
        <v>143067</v>
      </c>
      <c r="B38866" t="s">
        <v>143068</v>
      </c>
      <c r="C38866" t="s">
        <v>143069</v>
      </c>
      <c r="D38866" t="s">
        <v>107</v>
      </c>
      <c r="E38866" t="s">
        <v>108</v>
      </c>
      <c r="F38866" t="s">
        <v>143070</v>
      </c>
      <c r="G38866" t="s">
        <v>45</v>
      </c>
      <c r="H38866" t="s">
        <v>46</v>
      </c>
      <c r="I38866" t="s">
        <v>58</v>
      </c>
      <c r="J38866" t="s">
        <v>198</v>
      </c>
      <c r="K38866" t="s">
        <v>833</v>
      </c>
      <c r="L38866">
        <v>4</v>
      </c>
      <c r="M38866" s="1">
        <v>40179</v>
      </c>
      <c r="N38866" s="2">
        <v>40179</v>
      </c>
      <c r="O38866" t="s">
        <v>118</v>
      </c>
      <c r="P38866">
        <v>2010</v>
      </c>
      <c r="Q38866" s="1">
        <v>40310</v>
      </c>
      <c r="R38866" s="1">
        <v>41509</v>
      </c>
      <c r="S38866">
        <v>0</v>
      </c>
      <c r="T38866">
        <v>38025999</v>
      </c>
      <c r="U38866">
        <v>0</v>
      </c>
      <c r="V38866">
        <v>0</v>
      </c>
      <c r="W38866">
        <v>0</v>
      </c>
      <c r="X38866">
        <v>0</v>
      </c>
      <c r="Y38866">
        <v>0</v>
      </c>
      <c r="Z38866">
        <v>0</v>
      </c>
      <c r="AA38866">
        <v>0</v>
      </c>
      <c r="AB38866">
        <v>0</v>
      </c>
      <c r="AC38866">
        <v>0</v>
      </c>
      <c r="AD38866">
        <v>0</v>
      </c>
      <c r="AE38866">
        <v>0</v>
      </c>
      <c r="AF38866">
        <v>9400000</v>
      </c>
      <c r="AG38866">
        <v>23000000</v>
      </c>
      <c r="AH38866">
        <v>0</v>
      </c>
      <c r="AI38866">
        <v>0</v>
      </c>
      <c r="AJ38866">
        <v>0</v>
      </c>
      <c r="AK38866">
        <v>0</v>
      </c>
      <c r="AL38866">
        <v>0</v>
      </c>
      <c r="AM38866">
        <v>0</v>
      </c>
    </row>
    <row r="38867" spans="1:39" x14ac:dyDescent="0.45">
      <c r="A38867" t="s">
        <v>143071</v>
      </c>
      <c r="B38867" t="s">
        <v>143072</v>
      </c>
      <c r="C38867" t="s">
        <v>143073</v>
      </c>
      <c r="D38867" t="s">
        <v>143074</v>
      </c>
      <c r="E38867" t="s">
        <v>143075</v>
      </c>
      <c r="F38867" t="s">
        <v>640</v>
      </c>
      <c r="G38867" t="s">
        <v>57</v>
      </c>
      <c r="H38867" t="s">
        <v>46</v>
      </c>
      <c r="I38867" t="s">
        <v>821</v>
      </c>
      <c r="J38867" t="s">
        <v>822</v>
      </c>
      <c r="K38867" t="s">
        <v>822</v>
      </c>
      <c r="L38867">
        <v>1</v>
      </c>
      <c r="M38867" s="1">
        <v>40544</v>
      </c>
      <c r="N38867" s="2">
        <v>40544</v>
      </c>
      <c r="O38867" t="s">
        <v>528</v>
      </c>
      <c r="P38867">
        <v>2011</v>
      </c>
      <c r="Q38867" s="1">
        <v>41486</v>
      </c>
      <c r="R38867" s="1">
        <v>41486</v>
      </c>
      <c r="S38867">
        <v>150000</v>
      </c>
      <c r="T38867">
        <v>0</v>
      </c>
      <c r="U38867">
        <v>0</v>
      </c>
      <c r="V38867">
        <v>0</v>
      </c>
      <c r="W38867">
        <v>0</v>
      </c>
      <c r="X38867">
        <v>0</v>
      </c>
      <c r="Y38867">
        <v>0</v>
      </c>
      <c r="Z38867">
        <v>0</v>
      </c>
      <c r="AA38867">
        <v>0</v>
      </c>
      <c r="AB38867">
        <v>0</v>
      </c>
      <c r="AC38867">
        <v>0</v>
      </c>
      <c r="AD38867">
        <v>0</v>
      </c>
      <c r="AE38867">
        <v>0</v>
      </c>
      <c r="AF38867">
        <v>0</v>
      </c>
      <c r="AG38867">
        <v>0</v>
      </c>
      <c r="AH38867">
        <v>0</v>
      </c>
      <c r="AI38867">
        <v>0</v>
      </c>
      <c r="AJ38867">
        <v>0</v>
      </c>
      <c r="AK38867">
        <v>0</v>
      </c>
      <c r="AL38867">
        <v>0</v>
      </c>
      <c r="AM38867">
        <v>0</v>
      </c>
    </row>
    <row r="38868" spans="1:39" x14ac:dyDescent="0.45">
      <c r="A38868" t="s">
        <v>143076</v>
      </c>
      <c r="B38868" t="s">
        <v>143077</v>
      </c>
      <c r="F38868" t="s">
        <v>114</v>
      </c>
      <c r="G38868" t="s">
        <v>57</v>
      </c>
      <c r="L38868">
        <v>1</v>
      </c>
      <c r="Q38868" s="1">
        <v>40909</v>
      </c>
      <c r="R38868" s="1">
        <v>40909</v>
      </c>
      <c r="S38868">
        <v>0</v>
      </c>
      <c r="T38868">
        <v>0</v>
      </c>
      <c r="U38868">
        <v>0</v>
      </c>
      <c r="V38868">
        <v>0</v>
      </c>
      <c r="W38868">
        <v>0</v>
      </c>
      <c r="X38868">
        <v>0</v>
      </c>
      <c r="Y38868">
        <v>0</v>
      </c>
      <c r="Z38868">
        <v>0</v>
      </c>
      <c r="AA38868">
        <v>0</v>
      </c>
      <c r="AB38868">
        <v>0</v>
      </c>
      <c r="AC38868">
        <v>0</v>
      </c>
      <c r="AD38868">
        <v>0</v>
      </c>
      <c r="AE38868">
        <v>0</v>
      </c>
      <c r="AF38868">
        <v>0</v>
      </c>
      <c r="AG38868">
        <v>0</v>
      </c>
      <c r="AH38868">
        <v>0</v>
      </c>
      <c r="AI38868">
        <v>0</v>
      </c>
      <c r="AJ38868">
        <v>0</v>
      </c>
      <c r="AK38868">
        <v>0</v>
      </c>
      <c r="AL38868">
        <v>0</v>
      </c>
      <c r="AM38868">
        <v>0</v>
      </c>
    </row>
    <row r="38869" spans="1:39" x14ac:dyDescent="0.45">
      <c r="A38869" t="s">
        <v>143078</v>
      </c>
      <c r="B38869" t="s">
        <v>143079</v>
      </c>
      <c r="C38869" t="s">
        <v>143080</v>
      </c>
      <c r="D38869" t="s">
        <v>58575</v>
      </c>
      <c r="E38869" t="s">
        <v>601</v>
      </c>
      <c r="F38869" t="s">
        <v>109</v>
      </c>
      <c r="G38869" t="s">
        <v>57</v>
      </c>
      <c r="H38869" t="s">
        <v>46</v>
      </c>
      <c r="I38869" t="s">
        <v>58</v>
      </c>
      <c r="J38869" t="s">
        <v>198</v>
      </c>
      <c r="K38869" t="s">
        <v>199</v>
      </c>
      <c r="L38869">
        <v>1</v>
      </c>
      <c r="M38869" s="1">
        <v>41640</v>
      </c>
      <c r="N38869" s="2">
        <v>41640</v>
      </c>
      <c r="O38869" t="s">
        <v>84</v>
      </c>
      <c r="P38869">
        <v>2014</v>
      </c>
      <c r="Q38869" s="1">
        <v>41960</v>
      </c>
      <c r="R38869" s="1">
        <v>41960</v>
      </c>
      <c r="S38869">
        <v>2000000</v>
      </c>
      <c r="T38869">
        <v>0</v>
      </c>
      <c r="U38869">
        <v>0</v>
      </c>
      <c r="V38869">
        <v>0</v>
      </c>
      <c r="W38869">
        <v>0</v>
      </c>
      <c r="X38869">
        <v>0</v>
      </c>
      <c r="Y38869">
        <v>0</v>
      </c>
      <c r="Z38869">
        <v>0</v>
      </c>
      <c r="AA38869">
        <v>0</v>
      </c>
      <c r="AB38869">
        <v>0</v>
      </c>
      <c r="AC38869">
        <v>0</v>
      </c>
      <c r="AD38869">
        <v>0</v>
      </c>
      <c r="AE38869">
        <v>0</v>
      </c>
      <c r="AF38869">
        <v>0</v>
      </c>
      <c r="AG38869">
        <v>0</v>
      </c>
      <c r="AH38869">
        <v>0</v>
      </c>
      <c r="AI38869">
        <v>0</v>
      </c>
      <c r="AJ38869">
        <v>0</v>
      </c>
      <c r="AK38869">
        <v>0</v>
      </c>
      <c r="AL38869">
        <v>0</v>
      </c>
      <c r="AM38869">
        <v>0</v>
      </c>
    </row>
    <row r="38870" spans="1:39" x14ac:dyDescent="0.45">
      <c r="A38870" t="s">
        <v>143081</v>
      </c>
      <c r="B38870" t="s">
        <v>143082</v>
      </c>
      <c r="C38870" t="s">
        <v>143083</v>
      </c>
      <c r="D38870" t="s">
        <v>143084</v>
      </c>
      <c r="E38870" t="s">
        <v>8503</v>
      </c>
      <c r="F38870" t="s">
        <v>11195</v>
      </c>
      <c r="G38870" t="s">
        <v>57</v>
      </c>
      <c r="H38870" t="s">
        <v>74</v>
      </c>
      <c r="J38870" t="s">
        <v>2971</v>
      </c>
      <c r="L38870">
        <v>3</v>
      </c>
      <c r="M38870" s="1">
        <v>39251</v>
      </c>
      <c r="N38870" s="2">
        <v>39234</v>
      </c>
      <c r="O38870" t="s">
        <v>2939</v>
      </c>
      <c r="P38870">
        <v>2007</v>
      </c>
      <c r="Q38870" s="1">
        <v>38869</v>
      </c>
      <c r="R38870" s="1">
        <v>39479</v>
      </c>
      <c r="S38870">
        <v>0</v>
      </c>
      <c r="T38870">
        <v>4800000</v>
      </c>
      <c r="U38870">
        <v>0</v>
      </c>
      <c r="V38870">
        <v>0</v>
      </c>
      <c r="W38870">
        <v>0</v>
      </c>
      <c r="X38870">
        <v>0</v>
      </c>
      <c r="Y38870">
        <v>0</v>
      </c>
      <c r="Z38870">
        <v>0</v>
      </c>
      <c r="AA38870">
        <v>0</v>
      </c>
      <c r="AB38870">
        <v>0</v>
      </c>
      <c r="AC38870">
        <v>0</v>
      </c>
      <c r="AD38870">
        <v>0</v>
      </c>
      <c r="AE38870">
        <v>0</v>
      </c>
      <c r="AF38870">
        <v>1600000</v>
      </c>
      <c r="AG38870">
        <v>1200000</v>
      </c>
      <c r="AH38870">
        <v>2000000</v>
      </c>
      <c r="AI38870">
        <v>0</v>
      </c>
      <c r="AJ38870">
        <v>0</v>
      </c>
      <c r="AK38870">
        <v>0</v>
      </c>
      <c r="AL38870">
        <v>0</v>
      </c>
      <c r="AM38870">
        <v>0</v>
      </c>
    </row>
    <row r="38871" spans="1:39" x14ac:dyDescent="0.45">
      <c r="A38871" t="s">
        <v>143085</v>
      </c>
      <c r="B38871" t="s">
        <v>143086</v>
      </c>
      <c r="C38871" t="s">
        <v>143087</v>
      </c>
      <c r="D38871" t="s">
        <v>315</v>
      </c>
      <c r="E38871" t="s">
        <v>316</v>
      </c>
      <c r="F38871" t="s">
        <v>1458</v>
      </c>
      <c r="G38871" t="s">
        <v>57</v>
      </c>
      <c r="H38871" t="s">
        <v>46</v>
      </c>
      <c r="I38871" t="s">
        <v>58</v>
      </c>
      <c r="J38871" t="s">
        <v>198</v>
      </c>
      <c r="K38871" t="s">
        <v>621</v>
      </c>
      <c r="L38871">
        <v>1</v>
      </c>
      <c r="M38871" s="1">
        <v>35065</v>
      </c>
      <c r="N38871" s="2">
        <v>35065</v>
      </c>
      <c r="O38871" t="s">
        <v>3501</v>
      </c>
      <c r="P38871">
        <v>1996</v>
      </c>
      <c r="Q38871" s="1">
        <v>39668</v>
      </c>
      <c r="R38871" s="1">
        <v>39668</v>
      </c>
      <c r="S38871">
        <v>0</v>
      </c>
      <c r="T38871">
        <v>15000000</v>
      </c>
      <c r="U38871">
        <v>0</v>
      </c>
      <c r="V38871">
        <v>0</v>
      </c>
      <c r="W38871">
        <v>0</v>
      </c>
      <c r="X38871">
        <v>0</v>
      </c>
      <c r="Y38871">
        <v>0</v>
      </c>
      <c r="Z38871">
        <v>0</v>
      </c>
      <c r="AA38871">
        <v>0</v>
      </c>
      <c r="AB38871">
        <v>0</v>
      </c>
      <c r="AC38871">
        <v>0</v>
      </c>
      <c r="AD38871">
        <v>0</v>
      </c>
      <c r="AE38871">
        <v>0</v>
      </c>
      <c r="AF38871">
        <v>0</v>
      </c>
      <c r="AG38871">
        <v>15000000</v>
      </c>
      <c r="AH38871">
        <v>0</v>
      </c>
      <c r="AI38871">
        <v>0</v>
      </c>
      <c r="AJ38871">
        <v>0</v>
      </c>
      <c r="AK38871">
        <v>0</v>
      </c>
      <c r="AL38871">
        <v>0</v>
      </c>
      <c r="AM38871">
        <v>0</v>
      </c>
    </row>
    <row r="38872" spans="1:39" x14ac:dyDescent="0.45">
      <c r="A38872" t="s">
        <v>143088</v>
      </c>
      <c r="B38872" t="s">
        <v>143089</v>
      </c>
      <c r="C38872" t="s">
        <v>143090</v>
      </c>
      <c r="D38872" t="s">
        <v>1474</v>
      </c>
      <c r="E38872" t="s">
        <v>1475</v>
      </c>
      <c r="F38872" s="3">
        <v>20000</v>
      </c>
      <c r="G38872" t="s">
        <v>45</v>
      </c>
      <c r="H38872" t="s">
        <v>46</v>
      </c>
      <c r="I38872" t="s">
        <v>58</v>
      </c>
      <c r="J38872" t="s">
        <v>198</v>
      </c>
      <c r="K38872" t="s">
        <v>833</v>
      </c>
      <c r="L38872">
        <v>1</v>
      </c>
      <c r="Q38872" s="1">
        <v>41527</v>
      </c>
      <c r="R38872" s="1">
        <v>41527</v>
      </c>
      <c r="S38872">
        <v>20000</v>
      </c>
      <c r="T38872">
        <v>0</v>
      </c>
      <c r="U38872">
        <v>0</v>
      </c>
      <c r="V38872">
        <v>0</v>
      </c>
      <c r="W38872">
        <v>0</v>
      </c>
      <c r="X38872">
        <v>0</v>
      </c>
      <c r="Y38872">
        <v>0</v>
      </c>
      <c r="Z38872">
        <v>0</v>
      </c>
      <c r="AA38872">
        <v>0</v>
      </c>
      <c r="AB38872">
        <v>0</v>
      </c>
      <c r="AC38872">
        <v>0</v>
      </c>
      <c r="AD38872">
        <v>0</v>
      </c>
      <c r="AE38872">
        <v>0</v>
      </c>
      <c r="AF38872">
        <v>0</v>
      </c>
      <c r="AG38872">
        <v>0</v>
      </c>
      <c r="AH38872">
        <v>0</v>
      </c>
      <c r="AI38872">
        <v>0</v>
      </c>
      <c r="AJ38872">
        <v>0</v>
      </c>
      <c r="AK38872">
        <v>0</v>
      </c>
      <c r="AL38872">
        <v>0</v>
      </c>
      <c r="AM38872">
        <v>0</v>
      </c>
    </row>
    <row r="38873" spans="1:39" x14ac:dyDescent="0.45">
      <c r="A38873" t="s">
        <v>143091</v>
      </c>
      <c r="B38873" t="s">
        <v>143092</v>
      </c>
      <c r="C38873" t="s">
        <v>143093</v>
      </c>
      <c r="D38873" t="s">
        <v>143094</v>
      </c>
      <c r="E38873" t="s">
        <v>6322</v>
      </c>
      <c r="F38873" t="s">
        <v>114</v>
      </c>
      <c r="G38873" t="s">
        <v>57</v>
      </c>
      <c r="H38873" t="s">
        <v>787</v>
      </c>
      <c r="J38873" t="s">
        <v>1102</v>
      </c>
      <c r="K38873" t="s">
        <v>25102</v>
      </c>
      <c r="L38873">
        <v>1</v>
      </c>
      <c r="M38873" s="1">
        <v>41275</v>
      </c>
      <c r="N38873" s="2">
        <v>41275</v>
      </c>
      <c r="O38873" t="s">
        <v>164</v>
      </c>
      <c r="P38873">
        <v>2013</v>
      </c>
      <c r="Q38873" s="1">
        <v>41771</v>
      </c>
      <c r="R38873" s="1">
        <v>41771</v>
      </c>
      <c r="S38873">
        <v>0</v>
      </c>
      <c r="T38873">
        <v>0</v>
      </c>
      <c r="U38873">
        <v>0</v>
      </c>
      <c r="V38873">
        <v>0</v>
      </c>
      <c r="W38873">
        <v>0</v>
      </c>
      <c r="X38873">
        <v>0</v>
      </c>
      <c r="Y38873">
        <v>0</v>
      </c>
      <c r="Z38873">
        <v>0</v>
      </c>
      <c r="AA38873">
        <v>0</v>
      </c>
      <c r="AB38873">
        <v>0</v>
      </c>
      <c r="AC38873">
        <v>0</v>
      </c>
      <c r="AD38873">
        <v>0</v>
      </c>
      <c r="AE38873">
        <v>0</v>
      </c>
      <c r="AF38873">
        <v>0</v>
      </c>
      <c r="AG38873">
        <v>0</v>
      </c>
      <c r="AH38873">
        <v>0</v>
      </c>
      <c r="AI38873">
        <v>0</v>
      </c>
      <c r="AJ38873">
        <v>0</v>
      </c>
      <c r="AK38873">
        <v>0</v>
      </c>
      <c r="AL38873">
        <v>0</v>
      </c>
      <c r="AM38873">
        <v>0</v>
      </c>
    </row>
    <row r="38874" spans="1:39" x14ac:dyDescent="0.45">
      <c r="A38874" t="s">
        <v>143095</v>
      </c>
      <c r="B38874" t="s">
        <v>143096</v>
      </c>
      <c r="C38874" t="s">
        <v>143097</v>
      </c>
      <c r="D38874" t="s">
        <v>143098</v>
      </c>
      <c r="E38874" t="s">
        <v>567</v>
      </c>
      <c r="F38874" t="s">
        <v>9260</v>
      </c>
      <c r="G38874" t="s">
        <v>45</v>
      </c>
      <c r="H38874" t="s">
        <v>46</v>
      </c>
      <c r="I38874" t="s">
        <v>58</v>
      </c>
      <c r="J38874" t="s">
        <v>198</v>
      </c>
      <c r="K38874" t="s">
        <v>199</v>
      </c>
      <c r="L38874">
        <v>4</v>
      </c>
      <c r="M38874" s="1">
        <v>38565</v>
      </c>
      <c r="N38874" s="2">
        <v>38565</v>
      </c>
      <c r="O38874" t="s">
        <v>721</v>
      </c>
      <c r="P38874">
        <v>2005</v>
      </c>
      <c r="Q38874" s="1">
        <v>38353</v>
      </c>
      <c r="R38874" s="1">
        <v>39448</v>
      </c>
      <c r="S38874">
        <v>0</v>
      </c>
      <c r="T38874">
        <v>78000000</v>
      </c>
      <c r="U38874">
        <v>0</v>
      </c>
      <c r="V38874">
        <v>0</v>
      </c>
      <c r="W38874">
        <v>0</v>
      </c>
      <c r="X38874">
        <v>0</v>
      </c>
      <c r="Y38874">
        <v>0</v>
      </c>
      <c r="Z38874">
        <v>0</v>
      </c>
      <c r="AA38874">
        <v>0</v>
      </c>
      <c r="AB38874">
        <v>0</v>
      </c>
      <c r="AC38874">
        <v>0</v>
      </c>
      <c r="AD38874">
        <v>0</v>
      </c>
      <c r="AE38874">
        <v>0</v>
      </c>
      <c r="AF38874">
        <v>0</v>
      </c>
      <c r="AG38874">
        <v>8000000</v>
      </c>
      <c r="AH38874">
        <v>20000000</v>
      </c>
      <c r="AI38874">
        <v>50000000</v>
      </c>
      <c r="AJ38874">
        <v>0</v>
      </c>
      <c r="AK38874">
        <v>0</v>
      </c>
      <c r="AL38874">
        <v>0</v>
      </c>
      <c r="AM38874">
        <v>0</v>
      </c>
    </row>
    <row r="38875" spans="1:39" x14ac:dyDescent="0.45">
      <c r="A38875" t="s">
        <v>143099</v>
      </c>
      <c r="B38875" t="s">
        <v>143100</v>
      </c>
      <c r="C38875" t="s">
        <v>143101</v>
      </c>
      <c r="D38875" t="s">
        <v>143102</v>
      </c>
      <c r="E38875" t="s">
        <v>89</v>
      </c>
      <c r="F38875" t="s">
        <v>39149</v>
      </c>
      <c r="G38875" t="s">
        <v>57</v>
      </c>
      <c r="H38875" t="s">
        <v>46</v>
      </c>
      <c r="I38875" t="s">
        <v>3634</v>
      </c>
      <c r="J38875" t="s">
        <v>3635</v>
      </c>
      <c r="K38875" t="s">
        <v>3636</v>
      </c>
      <c r="L38875">
        <v>2</v>
      </c>
      <c r="M38875" s="1">
        <v>40544</v>
      </c>
      <c r="N38875" s="2">
        <v>40544</v>
      </c>
      <c r="O38875" t="s">
        <v>528</v>
      </c>
      <c r="P38875">
        <v>2011</v>
      </c>
      <c r="Q38875" s="1">
        <v>40544</v>
      </c>
      <c r="R38875" s="1">
        <v>41456</v>
      </c>
      <c r="S38875">
        <v>50000</v>
      </c>
      <c r="T38875">
        <v>0</v>
      </c>
      <c r="U38875">
        <v>0</v>
      </c>
      <c r="V38875">
        <v>0</v>
      </c>
      <c r="W38875">
        <v>0</v>
      </c>
      <c r="X38875">
        <v>0</v>
      </c>
      <c r="Y38875">
        <v>730000</v>
      </c>
      <c r="Z38875">
        <v>0</v>
      </c>
      <c r="AA38875">
        <v>0</v>
      </c>
      <c r="AB38875">
        <v>0</v>
      </c>
      <c r="AC38875">
        <v>0</v>
      </c>
      <c r="AD38875">
        <v>0</v>
      </c>
      <c r="AE38875">
        <v>0</v>
      </c>
      <c r="AF38875">
        <v>0</v>
      </c>
      <c r="AG38875">
        <v>0</v>
      </c>
      <c r="AH38875">
        <v>0</v>
      </c>
      <c r="AI38875">
        <v>0</v>
      </c>
      <c r="AJ38875">
        <v>0</v>
      </c>
      <c r="AK38875">
        <v>0</v>
      </c>
      <c r="AL38875">
        <v>0</v>
      </c>
      <c r="AM38875">
        <v>0</v>
      </c>
    </row>
    <row r="38876" spans="1:39" x14ac:dyDescent="0.45">
      <c r="A38876" t="s">
        <v>143103</v>
      </c>
      <c r="B38876" t="s">
        <v>143104</v>
      </c>
      <c r="C38876" t="s">
        <v>143105</v>
      </c>
      <c r="D38876" t="s">
        <v>143106</v>
      </c>
      <c r="E38876" t="s">
        <v>363</v>
      </c>
      <c r="F38876" t="s">
        <v>426</v>
      </c>
      <c r="G38876" t="s">
        <v>57</v>
      </c>
      <c r="H38876" t="s">
        <v>46</v>
      </c>
      <c r="I38876" t="s">
        <v>58</v>
      </c>
      <c r="J38876" t="s">
        <v>198</v>
      </c>
      <c r="K38876" t="s">
        <v>731</v>
      </c>
      <c r="L38876">
        <v>4</v>
      </c>
      <c r="M38876" s="1">
        <v>41426</v>
      </c>
      <c r="N38876" s="2">
        <v>41426</v>
      </c>
      <c r="O38876" t="s">
        <v>439</v>
      </c>
      <c r="P38876">
        <v>2013</v>
      </c>
      <c r="Q38876" s="1">
        <v>41596</v>
      </c>
      <c r="R38876" s="1">
        <v>41944</v>
      </c>
      <c r="S38876">
        <v>165000</v>
      </c>
      <c r="T38876">
        <v>0</v>
      </c>
      <c r="U38876">
        <v>0</v>
      </c>
      <c r="V38876">
        <v>0</v>
      </c>
      <c r="W38876">
        <v>0</v>
      </c>
      <c r="X38876">
        <v>0</v>
      </c>
      <c r="Y38876">
        <v>0</v>
      </c>
      <c r="Z38876">
        <v>35000</v>
      </c>
      <c r="AA38876">
        <v>0</v>
      </c>
      <c r="AB38876">
        <v>0</v>
      </c>
      <c r="AC38876">
        <v>0</v>
      </c>
      <c r="AD38876">
        <v>0</v>
      </c>
      <c r="AE38876">
        <v>0</v>
      </c>
      <c r="AF38876">
        <v>0</v>
      </c>
      <c r="AG38876">
        <v>0</v>
      </c>
      <c r="AH38876">
        <v>0</v>
      </c>
      <c r="AI38876">
        <v>0</v>
      </c>
      <c r="AJ38876">
        <v>0</v>
      </c>
      <c r="AK38876">
        <v>0</v>
      </c>
      <c r="AL38876">
        <v>0</v>
      </c>
      <c r="AM38876">
        <v>0</v>
      </c>
    </row>
    <row r="38877" spans="1:39" x14ac:dyDescent="0.45">
      <c r="A38877" t="s">
        <v>143107</v>
      </c>
      <c r="B38877" t="s">
        <v>143108</v>
      </c>
      <c r="C38877" t="s">
        <v>143109</v>
      </c>
      <c r="D38877" t="s">
        <v>88</v>
      </c>
      <c r="E38877" t="s">
        <v>89</v>
      </c>
      <c r="F38877" t="s">
        <v>143110</v>
      </c>
      <c r="H38877" t="s">
        <v>260</v>
      </c>
      <c r="I38877" t="s">
        <v>261</v>
      </c>
      <c r="J38877" t="s">
        <v>262</v>
      </c>
      <c r="K38877" t="s">
        <v>262</v>
      </c>
      <c r="L38877">
        <v>1</v>
      </c>
      <c r="M38877" s="1">
        <v>41334</v>
      </c>
      <c r="N38877" s="2">
        <v>41334</v>
      </c>
      <c r="O38877" t="s">
        <v>164</v>
      </c>
      <c r="P38877">
        <v>2013</v>
      </c>
      <c r="Q38877" s="1">
        <v>41334</v>
      </c>
      <c r="R38877" s="1">
        <v>41334</v>
      </c>
      <c r="S38877">
        <v>0</v>
      </c>
      <c r="T38877">
        <v>0</v>
      </c>
      <c r="U38877">
        <v>0</v>
      </c>
      <c r="V38877">
        <v>0</v>
      </c>
      <c r="W38877">
        <v>0</v>
      </c>
      <c r="X38877">
        <v>0</v>
      </c>
      <c r="Y38877">
        <v>0</v>
      </c>
      <c r="Z38877">
        <v>0</v>
      </c>
      <c r="AA38877">
        <v>292207</v>
      </c>
      <c r="AB38877">
        <v>0</v>
      </c>
      <c r="AC38877">
        <v>0</v>
      </c>
      <c r="AD38877">
        <v>0</v>
      </c>
      <c r="AE38877">
        <v>0</v>
      </c>
      <c r="AF38877">
        <v>0</v>
      </c>
      <c r="AG38877">
        <v>0</v>
      </c>
      <c r="AH38877">
        <v>0</v>
      </c>
      <c r="AI38877">
        <v>0</v>
      </c>
      <c r="AJ38877">
        <v>0</v>
      </c>
      <c r="AK38877">
        <v>0</v>
      </c>
      <c r="AL38877">
        <v>0</v>
      </c>
      <c r="AM38877">
        <v>0</v>
      </c>
    </row>
    <row r="38878" spans="1:39" x14ac:dyDescent="0.45">
      <c r="A38878" t="s">
        <v>143111</v>
      </c>
      <c r="B38878" t="s">
        <v>143112</v>
      </c>
      <c r="C38878" t="s">
        <v>143113</v>
      </c>
      <c r="D38878" t="s">
        <v>143114</v>
      </c>
      <c r="E38878" t="s">
        <v>670</v>
      </c>
      <c r="F38878" t="s">
        <v>3795</v>
      </c>
      <c r="G38878" t="s">
        <v>57</v>
      </c>
      <c r="L38878">
        <v>2</v>
      </c>
      <c r="M38878" s="1">
        <v>41050</v>
      </c>
      <c r="N38878" s="2">
        <v>41030</v>
      </c>
      <c r="O38878" t="s">
        <v>50</v>
      </c>
      <c r="P38878">
        <v>2012</v>
      </c>
      <c r="Q38878" s="1">
        <v>40909</v>
      </c>
      <c r="R38878" s="1">
        <v>41739</v>
      </c>
      <c r="S38878">
        <v>0</v>
      </c>
      <c r="T38878">
        <v>7300000</v>
      </c>
      <c r="U38878">
        <v>0</v>
      </c>
      <c r="V38878">
        <v>0</v>
      </c>
      <c r="W38878">
        <v>0</v>
      </c>
      <c r="X38878">
        <v>0</v>
      </c>
      <c r="Y38878">
        <v>0</v>
      </c>
      <c r="Z38878">
        <v>0</v>
      </c>
      <c r="AA38878">
        <v>0</v>
      </c>
      <c r="AB38878">
        <v>0</v>
      </c>
      <c r="AC38878">
        <v>0</v>
      </c>
      <c r="AD38878">
        <v>0</v>
      </c>
      <c r="AE38878">
        <v>0</v>
      </c>
      <c r="AF38878">
        <v>0</v>
      </c>
      <c r="AG38878">
        <v>0</v>
      </c>
      <c r="AH38878">
        <v>0</v>
      </c>
      <c r="AI38878">
        <v>0</v>
      </c>
      <c r="AJ38878">
        <v>0</v>
      </c>
      <c r="AK38878">
        <v>0</v>
      </c>
      <c r="AL38878">
        <v>0</v>
      </c>
      <c r="AM38878">
        <v>0</v>
      </c>
    </row>
    <row r="38879" spans="1:39" x14ac:dyDescent="0.45">
      <c r="A38879" t="s">
        <v>143115</v>
      </c>
      <c r="B38879" t="s">
        <v>143116</v>
      </c>
      <c r="D38879" t="s">
        <v>143117</v>
      </c>
      <c r="E38879" t="s">
        <v>4079</v>
      </c>
      <c r="F38879" t="s">
        <v>114</v>
      </c>
      <c r="G38879" t="s">
        <v>57</v>
      </c>
      <c r="L38879">
        <v>1</v>
      </c>
      <c r="M38879" s="1">
        <v>41760</v>
      </c>
      <c r="N38879" s="2">
        <v>41760</v>
      </c>
      <c r="O38879" t="s">
        <v>1211</v>
      </c>
      <c r="P38879">
        <v>2014</v>
      </c>
      <c r="Q38879" s="1">
        <v>41760</v>
      </c>
      <c r="R38879" s="1">
        <v>41760</v>
      </c>
      <c r="S38879">
        <v>0</v>
      </c>
      <c r="T38879">
        <v>0</v>
      </c>
      <c r="U38879">
        <v>0</v>
      </c>
      <c r="V38879">
        <v>0</v>
      </c>
      <c r="W38879">
        <v>0</v>
      </c>
      <c r="X38879">
        <v>0</v>
      </c>
      <c r="Y38879">
        <v>0</v>
      </c>
      <c r="Z38879">
        <v>0</v>
      </c>
      <c r="AA38879">
        <v>0</v>
      </c>
      <c r="AB38879">
        <v>0</v>
      </c>
      <c r="AC38879">
        <v>0</v>
      </c>
      <c r="AD38879">
        <v>0</v>
      </c>
      <c r="AE38879">
        <v>0</v>
      </c>
      <c r="AF38879">
        <v>0</v>
      </c>
      <c r="AG38879">
        <v>0</v>
      </c>
      <c r="AH38879">
        <v>0</v>
      </c>
      <c r="AI38879">
        <v>0</v>
      </c>
      <c r="AJ38879">
        <v>0</v>
      </c>
      <c r="AK38879">
        <v>0</v>
      </c>
      <c r="AL38879">
        <v>0</v>
      </c>
      <c r="AM38879">
        <v>0</v>
      </c>
    </row>
    <row r="38880" spans="1:39" x14ac:dyDescent="0.45">
      <c r="A38880" t="s">
        <v>143118</v>
      </c>
      <c r="B38880" t="s">
        <v>143119</v>
      </c>
      <c r="C38880" t="s">
        <v>143120</v>
      </c>
      <c r="D38880" t="s">
        <v>143121</v>
      </c>
      <c r="E38880" t="s">
        <v>128</v>
      </c>
      <c r="F38880" t="s">
        <v>538</v>
      </c>
      <c r="G38880" t="s">
        <v>57</v>
      </c>
      <c r="L38880">
        <v>2</v>
      </c>
      <c r="Q38880" s="1">
        <v>41085</v>
      </c>
      <c r="R38880" s="1">
        <v>41609</v>
      </c>
      <c r="S38880">
        <v>2100000</v>
      </c>
      <c r="T38880">
        <v>0</v>
      </c>
      <c r="U38880">
        <v>0</v>
      </c>
      <c r="V38880">
        <v>0</v>
      </c>
      <c r="W38880">
        <v>0</v>
      </c>
      <c r="X38880">
        <v>0</v>
      </c>
      <c r="Y38880">
        <v>0</v>
      </c>
      <c r="Z38880">
        <v>0</v>
      </c>
      <c r="AA38880">
        <v>0</v>
      </c>
      <c r="AB38880">
        <v>0</v>
      </c>
      <c r="AC38880">
        <v>0</v>
      </c>
      <c r="AD38880">
        <v>0</v>
      </c>
      <c r="AE38880">
        <v>0</v>
      </c>
      <c r="AF38880">
        <v>0</v>
      </c>
      <c r="AG38880">
        <v>0</v>
      </c>
      <c r="AH38880">
        <v>0</v>
      </c>
      <c r="AI38880">
        <v>0</v>
      </c>
      <c r="AJ38880">
        <v>0</v>
      </c>
      <c r="AK38880">
        <v>0</v>
      </c>
      <c r="AL38880">
        <v>0</v>
      </c>
      <c r="AM38880">
        <v>0</v>
      </c>
    </row>
    <row r="38881" spans="1:39" x14ac:dyDescent="0.45">
      <c r="A38881" t="s">
        <v>143122</v>
      </c>
      <c r="B38881" t="s">
        <v>143123</v>
      </c>
      <c r="C38881" t="s">
        <v>143124</v>
      </c>
      <c r="D38881" t="s">
        <v>143125</v>
      </c>
      <c r="E38881" t="s">
        <v>1152</v>
      </c>
      <c r="F38881" t="s">
        <v>90</v>
      </c>
      <c r="G38881" t="s">
        <v>45</v>
      </c>
      <c r="L38881">
        <v>2</v>
      </c>
      <c r="M38881" s="1">
        <v>38777</v>
      </c>
      <c r="N38881" s="2">
        <v>38777</v>
      </c>
      <c r="O38881" t="s">
        <v>430</v>
      </c>
      <c r="P38881">
        <v>2006</v>
      </c>
      <c r="Q38881" s="1">
        <v>39447</v>
      </c>
      <c r="R38881" s="1">
        <v>40014</v>
      </c>
      <c r="S38881">
        <v>0</v>
      </c>
      <c r="T38881">
        <v>7000000</v>
      </c>
      <c r="U38881">
        <v>0</v>
      </c>
      <c r="V38881">
        <v>0</v>
      </c>
      <c r="W38881">
        <v>0</v>
      </c>
      <c r="X38881">
        <v>0</v>
      </c>
      <c r="Y38881">
        <v>0</v>
      </c>
      <c r="Z38881">
        <v>0</v>
      </c>
      <c r="AA38881">
        <v>0</v>
      </c>
      <c r="AB38881">
        <v>0</v>
      </c>
      <c r="AC38881">
        <v>0</v>
      </c>
      <c r="AD38881">
        <v>0</v>
      </c>
      <c r="AE38881">
        <v>0</v>
      </c>
      <c r="AF38881">
        <v>2000000</v>
      </c>
      <c r="AG38881">
        <v>5000000</v>
      </c>
      <c r="AH38881">
        <v>0</v>
      </c>
      <c r="AI38881">
        <v>0</v>
      </c>
      <c r="AJ38881">
        <v>0</v>
      </c>
      <c r="AK38881">
        <v>0</v>
      </c>
      <c r="AL38881">
        <v>0</v>
      </c>
      <c r="AM38881">
        <v>0</v>
      </c>
    </row>
    <row r="38882" spans="1:39" x14ac:dyDescent="0.45">
      <c r="A38882" t="s">
        <v>143126</v>
      </c>
      <c r="B38882" t="s">
        <v>143127</v>
      </c>
      <c r="C38882" t="s">
        <v>143128</v>
      </c>
      <c r="D38882" t="s">
        <v>107</v>
      </c>
      <c r="E38882" t="s">
        <v>108</v>
      </c>
      <c r="F38882" t="s">
        <v>230</v>
      </c>
      <c r="G38882" t="s">
        <v>45</v>
      </c>
      <c r="H38882" t="s">
        <v>46</v>
      </c>
      <c r="I38882" t="s">
        <v>58</v>
      </c>
      <c r="J38882" t="s">
        <v>198</v>
      </c>
      <c r="K38882" t="s">
        <v>199</v>
      </c>
      <c r="L38882">
        <v>2</v>
      </c>
      <c r="Q38882" s="1">
        <v>39448</v>
      </c>
      <c r="R38882" s="1">
        <v>39575</v>
      </c>
      <c r="S38882">
        <v>300000</v>
      </c>
      <c r="T38882">
        <v>2700000</v>
      </c>
      <c r="U38882">
        <v>0</v>
      </c>
      <c r="V38882">
        <v>0</v>
      </c>
      <c r="W38882">
        <v>0</v>
      </c>
      <c r="X38882">
        <v>0</v>
      </c>
      <c r="Y38882">
        <v>0</v>
      </c>
      <c r="Z38882">
        <v>0</v>
      </c>
      <c r="AA38882">
        <v>0</v>
      </c>
      <c r="AB38882">
        <v>0</v>
      </c>
      <c r="AC38882">
        <v>0</v>
      </c>
      <c r="AD38882">
        <v>0</v>
      </c>
      <c r="AE38882">
        <v>0</v>
      </c>
      <c r="AF38882">
        <v>2700000</v>
      </c>
      <c r="AG38882">
        <v>0</v>
      </c>
      <c r="AH38882">
        <v>0</v>
      </c>
      <c r="AI38882">
        <v>0</v>
      </c>
      <c r="AJ38882">
        <v>0</v>
      </c>
      <c r="AK38882">
        <v>0</v>
      </c>
      <c r="AL38882">
        <v>0</v>
      </c>
      <c r="AM38882">
        <v>0</v>
      </c>
    </row>
    <row r="38883" spans="1:39" x14ac:dyDescent="0.45">
      <c r="A38883" t="s">
        <v>143129</v>
      </c>
      <c r="B38883" t="s">
        <v>143130</v>
      </c>
      <c r="C38883" t="s">
        <v>143131</v>
      </c>
      <c r="D38883" t="s">
        <v>143132</v>
      </c>
      <c r="E38883" t="s">
        <v>55</v>
      </c>
      <c r="F38883" t="s">
        <v>4236</v>
      </c>
      <c r="G38883" t="s">
        <v>101</v>
      </c>
      <c r="H38883" t="s">
        <v>46</v>
      </c>
      <c r="I38883" t="s">
        <v>821</v>
      </c>
      <c r="J38883" t="s">
        <v>822</v>
      </c>
      <c r="K38883" t="s">
        <v>822</v>
      </c>
      <c r="L38883">
        <v>2</v>
      </c>
      <c r="M38883" s="1">
        <v>39814</v>
      </c>
      <c r="N38883" s="2">
        <v>39814</v>
      </c>
      <c r="O38883" t="s">
        <v>188</v>
      </c>
      <c r="P38883">
        <v>2009</v>
      </c>
      <c r="Q38883" s="1">
        <v>40087</v>
      </c>
      <c r="R38883" s="1">
        <v>40268</v>
      </c>
      <c r="S38883">
        <v>1000000</v>
      </c>
      <c r="T38883">
        <v>1750000</v>
      </c>
      <c r="U38883">
        <v>0</v>
      </c>
      <c r="V38883">
        <v>0</v>
      </c>
      <c r="W38883">
        <v>0</v>
      </c>
      <c r="X38883">
        <v>0</v>
      </c>
      <c r="Y38883">
        <v>0</v>
      </c>
      <c r="Z38883">
        <v>0</v>
      </c>
      <c r="AA38883">
        <v>0</v>
      </c>
      <c r="AB38883">
        <v>0</v>
      </c>
      <c r="AC38883">
        <v>0</v>
      </c>
      <c r="AD38883">
        <v>0</v>
      </c>
      <c r="AE38883">
        <v>0</v>
      </c>
      <c r="AF38883">
        <v>0</v>
      </c>
      <c r="AG38883">
        <v>0</v>
      </c>
      <c r="AH38883">
        <v>0</v>
      </c>
      <c r="AI38883">
        <v>0</v>
      </c>
      <c r="AJ38883">
        <v>0</v>
      </c>
      <c r="AK38883">
        <v>0</v>
      </c>
      <c r="AL38883">
        <v>0</v>
      </c>
      <c r="AM38883">
        <v>0</v>
      </c>
    </row>
    <row r="38884" spans="1:39" x14ac:dyDescent="0.45">
      <c r="A38884" t="s">
        <v>143133</v>
      </c>
      <c r="B38884" t="s">
        <v>143134</v>
      </c>
      <c r="C38884" t="s">
        <v>143135</v>
      </c>
      <c r="D38884" t="s">
        <v>448</v>
      </c>
      <c r="E38884" t="s">
        <v>449</v>
      </c>
      <c r="F38884" t="s">
        <v>114</v>
      </c>
      <c r="G38884" t="s">
        <v>57</v>
      </c>
      <c r="H38884" t="s">
        <v>46</v>
      </c>
      <c r="I38884" t="s">
        <v>205</v>
      </c>
      <c r="J38884" t="s">
        <v>206</v>
      </c>
      <c r="K38884" t="s">
        <v>206</v>
      </c>
      <c r="L38884">
        <v>1</v>
      </c>
      <c r="M38884" s="1">
        <v>39814</v>
      </c>
      <c r="N38884" s="2">
        <v>39814</v>
      </c>
      <c r="O38884" t="s">
        <v>188</v>
      </c>
      <c r="P38884">
        <v>2009</v>
      </c>
      <c r="Q38884" s="1">
        <v>40575</v>
      </c>
      <c r="R38884" s="1">
        <v>40575</v>
      </c>
      <c r="S38884">
        <v>0</v>
      </c>
      <c r="T38884">
        <v>0</v>
      </c>
      <c r="U38884">
        <v>0</v>
      </c>
      <c r="V38884">
        <v>0</v>
      </c>
      <c r="W38884">
        <v>0</v>
      </c>
      <c r="X38884">
        <v>0</v>
      </c>
      <c r="Y38884">
        <v>0</v>
      </c>
      <c r="Z38884">
        <v>0</v>
      </c>
      <c r="AA38884">
        <v>0</v>
      </c>
      <c r="AB38884">
        <v>0</v>
      </c>
      <c r="AC38884">
        <v>0</v>
      </c>
      <c r="AD38884">
        <v>0</v>
      </c>
      <c r="AE38884">
        <v>0</v>
      </c>
      <c r="AF38884">
        <v>0</v>
      </c>
      <c r="AG38884">
        <v>0</v>
      </c>
      <c r="AH38884">
        <v>0</v>
      </c>
      <c r="AI38884">
        <v>0</v>
      </c>
      <c r="AJ38884">
        <v>0</v>
      </c>
      <c r="AK38884">
        <v>0</v>
      </c>
      <c r="AL38884">
        <v>0</v>
      </c>
      <c r="AM38884">
        <v>0</v>
      </c>
    </row>
    <row r="38885" spans="1:39" x14ac:dyDescent="0.45">
      <c r="A38885" t="s">
        <v>143136</v>
      </c>
      <c r="B38885" t="s">
        <v>143137</v>
      </c>
      <c r="C38885" t="s">
        <v>143138</v>
      </c>
      <c r="D38885" t="s">
        <v>143139</v>
      </c>
      <c r="E38885" t="s">
        <v>143140</v>
      </c>
      <c r="F38885" t="s">
        <v>8862</v>
      </c>
      <c r="G38885" t="s">
        <v>57</v>
      </c>
      <c r="H38885" t="s">
        <v>715</v>
      </c>
      <c r="J38885" t="s">
        <v>716</v>
      </c>
      <c r="K38885" t="s">
        <v>22960</v>
      </c>
      <c r="L38885">
        <v>2</v>
      </c>
      <c r="M38885" s="1">
        <v>41334</v>
      </c>
      <c r="N38885" s="2">
        <v>41334</v>
      </c>
      <c r="O38885" t="s">
        <v>164</v>
      </c>
      <c r="P38885">
        <v>2013</v>
      </c>
      <c r="Q38885" s="1">
        <v>41346</v>
      </c>
      <c r="R38885" s="1">
        <v>41852</v>
      </c>
      <c r="S38885">
        <v>1100000</v>
      </c>
      <c r="T38885">
        <v>0</v>
      </c>
      <c r="U38885">
        <v>0</v>
      </c>
      <c r="V38885">
        <v>0</v>
      </c>
      <c r="W38885">
        <v>0</v>
      </c>
      <c r="X38885">
        <v>0</v>
      </c>
      <c r="Y38885">
        <v>0</v>
      </c>
      <c r="Z38885">
        <v>0</v>
      </c>
      <c r="AA38885">
        <v>0</v>
      </c>
      <c r="AB38885">
        <v>0</v>
      </c>
      <c r="AC38885">
        <v>0</v>
      </c>
      <c r="AD38885">
        <v>0</v>
      </c>
      <c r="AE38885">
        <v>0</v>
      </c>
      <c r="AF38885">
        <v>0</v>
      </c>
      <c r="AG38885">
        <v>0</v>
      </c>
      <c r="AH38885">
        <v>0</v>
      </c>
      <c r="AI38885">
        <v>0</v>
      </c>
      <c r="AJ38885">
        <v>0</v>
      </c>
      <c r="AK38885">
        <v>0</v>
      </c>
      <c r="AL38885">
        <v>0</v>
      </c>
      <c r="AM38885">
        <v>0</v>
      </c>
    </row>
    <row r="38886" spans="1:39" x14ac:dyDescent="0.45">
      <c r="A38886" t="s">
        <v>143141</v>
      </c>
      <c r="B38886" t="s">
        <v>143142</v>
      </c>
      <c r="C38886" t="s">
        <v>143143</v>
      </c>
      <c r="D38886" t="s">
        <v>3133</v>
      </c>
      <c r="E38886" t="s">
        <v>756</v>
      </c>
      <c r="F38886" t="s">
        <v>10872</v>
      </c>
      <c r="G38886" t="s">
        <v>45</v>
      </c>
      <c r="H38886" t="s">
        <v>46</v>
      </c>
      <c r="I38886" t="s">
        <v>58</v>
      </c>
      <c r="J38886" t="s">
        <v>198</v>
      </c>
      <c r="K38886" t="s">
        <v>4401</v>
      </c>
      <c r="L38886">
        <v>2</v>
      </c>
      <c r="M38886" s="1">
        <v>37987</v>
      </c>
      <c r="N38886" s="2">
        <v>37987</v>
      </c>
      <c r="O38886" t="s">
        <v>452</v>
      </c>
      <c r="P38886">
        <v>2004</v>
      </c>
      <c r="Q38886" s="1">
        <v>38292</v>
      </c>
      <c r="R38886" s="1">
        <v>38534</v>
      </c>
      <c r="S38886">
        <v>0</v>
      </c>
      <c r="T38886">
        <v>14500000</v>
      </c>
      <c r="U38886">
        <v>0</v>
      </c>
      <c r="V38886">
        <v>0</v>
      </c>
      <c r="W38886">
        <v>0</v>
      </c>
      <c r="X38886">
        <v>0</v>
      </c>
      <c r="Y38886">
        <v>0</v>
      </c>
      <c r="Z38886">
        <v>0</v>
      </c>
      <c r="AA38886">
        <v>0</v>
      </c>
      <c r="AB38886">
        <v>0</v>
      </c>
      <c r="AC38886">
        <v>0</v>
      </c>
      <c r="AD38886">
        <v>0</v>
      </c>
      <c r="AE38886">
        <v>0</v>
      </c>
      <c r="AF38886">
        <v>14500000</v>
      </c>
      <c r="AG38886">
        <v>0</v>
      </c>
      <c r="AH38886">
        <v>0</v>
      </c>
      <c r="AI38886">
        <v>0</v>
      </c>
      <c r="AJ38886">
        <v>0</v>
      </c>
      <c r="AK38886">
        <v>0</v>
      </c>
      <c r="AL38886">
        <v>0</v>
      </c>
      <c r="AM38886">
        <v>0</v>
      </c>
    </row>
    <row r="38887" spans="1:39" x14ac:dyDescent="0.45">
      <c r="A38887" t="s">
        <v>143144</v>
      </c>
      <c r="B38887" t="s">
        <v>143145</v>
      </c>
      <c r="C38887" t="s">
        <v>143146</v>
      </c>
      <c r="D38887" t="s">
        <v>88</v>
      </c>
      <c r="E38887" t="s">
        <v>89</v>
      </c>
      <c r="F38887" t="s">
        <v>14021</v>
      </c>
      <c r="G38887" t="s">
        <v>57</v>
      </c>
      <c r="L38887">
        <v>1</v>
      </c>
      <c r="M38887" s="1">
        <v>39295</v>
      </c>
      <c r="N38887" s="2">
        <v>39295</v>
      </c>
      <c r="O38887" t="s">
        <v>672</v>
      </c>
      <c r="P38887">
        <v>2007</v>
      </c>
      <c r="Q38887" s="1">
        <v>39417</v>
      </c>
      <c r="R38887" s="1">
        <v>39417</v>
      </c>
      <c r="S38887">
        <v>0</v>
      </c>
      <c r="T38887">
        <v>0</v>
      </c>
      <c r="U38887">
        <v>0</v>
      </c>
      <c r="V38887">
        <v>0</v>
      </c>
      <c r="W38887">
        <v>0</v>
      </c>
      <c r="X38887">
        <v>0</v>
      </c>
      <c r="Y38887">
        <v>2250000</v>
      </c>
      <c r="Z38887">
        <v>0</v>
      </c>
      <c r="AA38887">
        <v>0</v>
      </c>
      <c r="AB38887">
        <v>0</v>
      </c>
      <c r="AC38887">
        <v>0</v>
      </c>
      <c r="AD38887">
        <v>0</v>
      </c>
      <c r="AE38887">
        <v>0</v>
      </c>
      <c r="AF38887">
        <v>0</v>
      </c>
      <c r="AG38887">
        <v>0</v>
      </c>
      <c r="AH38887">
        <v>0</v>
      </c>
      <c r="AI38887">
        <v>0</v>
      </c>
      <c r="AJ38887">
        <v>0</v>
      </c>
      <c r="AK38887">
        <v>0</v>
      </c>
      <c r="AL38887">
        <v>0</v>
      </c>
      <c r="AM38887">
        <v>0</v>
      </c>
    </row>
    <row r="38888" spans="1:39" x14ac:dyDescent="0.45">
      <c r="A38888" t="s">
        <v>143147</v>
      </c>
      <c r="B38888" t="s">
        <v>143148</v>
      </c>
      <c r="C38888" t="s">
        <v>143149</v>
      </c>
      <c r="D38888" t="s">
        <v>143150</v>
      </c>
      <c r="E38888" t="s">
        <v>3017</v>
      </c>
      <c r="F38888" t="s">
        <v>1206</v>
      </c>
      <c r="G38888" t="s">
        <v>57</v>
      </c>
      <c r="H38888" t="s">
        <v>46</v>
      </c>
      <c r="I38888" t="s">
        <v>58</v>
      </c>
      <c r="J38888" t="s">
        <v>198</v>
      </c>
      <c r="K38888" t="s">
        <v>1623</v>
      </c>
      <c r="L38888">
        <v>2</v>
      </c>
      <c r="M38888" s="1">
        <v>40613</v>
      </c>
      <c r="N38888" s="2">
        <v>40603</v>
      </c>
      <c r="O38888" t="s">
        <v>528</v>
      </c>
      <c r="P38888">
        <v>2011</v>
      </c>
      <c r="Q38888" s="1">
        <v>40613</v>
      </c>
      <c r="R38888" s="1">
        <v>41331</v>
      </c>
      <c r="S38888">
        <v>500000</v>
      </c>
      <c r="T38888">
        <v>0</v>
      </c>
      <c r="U38888">
        <v>0</v>
      </c>
      <c r="V38888">
        <v>0</v>
      </c>
      <c r="W38888">
        <v>0</v>
      </c>
      <c r="X38888">
        <v>0</v>
      </c>
      <c r="Y38888">
        <v>0</v>
      </c>
      <c r="Z38888">
        <v>0</v>
      </c>
      <c r="AA38888">
        <v>700000</v>
      </c>
      <c r="AB38888">
        <v>0</v>
      </c>
      <c r="AC38888">
        <v>0</v>
      </c>
      <c r="AD38888">
        <v>0</v>
      </c>
      <c r="AE38888">
        <v>0</v>
      </c>
      <c r="AF38888">
        <v>0</v>
      </c>
      <c r="AG38888">
        <v>0</v>
      </c>
      <c r="AH38888">
        <v>0</v>
      </c>
      <c r="AI38888">
        <v>0</v>
      </c>
      <c r="AJ38888">
        <v>0</v>
      </c>
      <c r="AK38888">
        <v>0</v>
      </c>
      <c r="AL38888">
        <v>0</v>
      </c>
      <c r="AM38888">
        <v>0</v>
      </c>
    </row>
    <row r="38889" spans="1:39" x14ac:dyDescent="0.45">
      <c r="A38889" t="s">
        <v>143151</v>
      </c>
      <c r="B38889" t="s">
        <v>143152</v>
      </c>
      <c r="C38889" t="s">
        <v>143153</v>
      </c>
      <c r="D38889" t="s">
        <v>143154</v>
      </c>
      <c r="E38889" t="s">
        <v>4213</v>
      </c>
      <c r="F38889" t="s">
        <v>33625</v>
      </c>
      <c r="G38889" t="s">
        <v>57</v>
      </c>
      <c r="H38889" t="s">
        <v>46</v>
      </c>
      <c r="I38889" t="s">
        <v>58</v>
      </c>
      <c r="J38889" t="s">
        <v>59</v>
      </c>
      <c r="K38889" t="s">
        <v>25615</v>
      </c>
      <c r="L38889">
        <v>1</v>
      </c>
      <c r="M38889" s="1">
        <v>40544</v>
      </c>
      <c r="N38889" s="2">
        <v>40544</v>
      </c>
      <c r="O38889" t="s">
        <v>528</v>
      </c>
      <c r="P38889">
        <v>2011</v>
      </c>
      <c r="Q38889" s="1">
        <v>41912</v>
      </c>
      <c r="R38889" s="1">
        <v>41912</v>
      </c>
      <c r="S38889">
        <v>455000</v>
      </c>
      <c r="T38889">
        <v>0</v>
      </c>
      <c r="U38889">
        <v>0</v>
      </c>
      <c r="V38889">
        <v>0</v>
      </c>
      <c r="W38889">
        <v>0</v>
      </c>
      <c r="X38889">
        <v>0</v>
      </c>
      <c r="Y38889">
        <v>0</v>
      </c>
      <c r="Z38889">
        <v>0</v>
      </c>
      <c r="AA38889">
        <v>0</v>
      </c>
      <c r="AB38889">
        <v>0</v>
      </c>
      <c r="AC38889">
        <v>0</v>
      </c>
      <c r="AD38889">
        <v>0</v>
      </c>
      <c r="AE38889">
        <v>0</v>
      </c>
      <c r="AF38889">
        <v>0</v>
      </c>
      <c r="AG38889">
        <v>0</v>
      </c>
      <c r="AH38889">
        <v>0</v>
      </c>
      <c r="AI38889">
        <v>0</v>
      </c>
      <c r="AJ38889">
        <v>0</v>
      </c>
      <c r="AK38889">
        <v>0</v>
      </c>
      <c r="AL38889">
        <v>0</v>
      </c>
      <c r="AM38889">
        <v>0</v>
      </c>
    </row>
    <row r="38890" spans="1:39" x14ac:dyDescent="0.45">
      <c r="A38890" t="s">
        <v>143155</v>
      </c>
      <c r="B38890" t="s">
        <v>143156</v>
      </c>
      <c r="C38890" t="s">
        <v>143157</v>
      </c>
      <c r="D38890" t="s">
        <v>143158</v>
      </c>
      <c r="E38890" t="s">
        <v>559</v>
      </c>
      <c r="F38890" s="3">
        <v>15000</v>
      </c>
      <c r="G38890" t="s">
        <v>45</v>
      </c>
      <c r="H38890" t="s">
        <v>46</v>
      </c>
      <c r="I38890" t="s">
        <v>58</v>
      </c>
      <c r="J38890" t="s">
        <v>198</v>
      </c>
      <c r="K38890" t="s">
        <v>199</v>
      </c>
      <c r="L38890">
        <v>1</v>
      </c>
      <c r="Q38890" s="1">
        <v>39600</v>
      </c>
      <c r="R38890" s="1">
        <v>39600</v>
      </c>
      <c r="S38890">
        <v>15000</v>
      </c>
      <c r="T38890">
        <v>0</v>
      </c>
      <c r="U38890">
        <v>0</v>
      </c>
      <c r="V38890">
        <v>0</v>
      </c>
      <c r="W38890">
        <v>0</v>
      </c>
      <c r="X38890">
        <v>0</v>
      </c>
      <c r="Y38890">
        <v>0</v>
      </c>
      <c r="Z38890">
        <v>0</v>
      </c>
      <c r="AA38890">
        <v>0</v>
      </c>
      <c r="AB38890">
        <v>0</v>
      </c>
      <c r="AC38890">
        <v>0</v>
      </c>
      <c r="AD38890">
        <v>0</v>
      </c>
      <c r="AE38890">
        <v>0</v>
      </c>
      <c r="AF38890">
        <v>0</v>
      </c>
      <c r="AG38890">
        <v>0</v>
      </c>
      <c r="AH38890">
        <v>0</v>
      </c>
      <c r="AI38890">
        <v>0</v>
      </c>
      <c r="AJ38890">
        <v>0</v>
      </c>
      <c r="AK38890">
        <v>0</v>
      </c>
      <c r="AL38890">
        <v>0</v>
      </c>
      <c r="AM38890">
        <v>0</v>
      </c>
    </row>
    <row r="38891" spans="1:39" x14ac:dyDescent="0.45">
      <c r="A38891" t="s">
        <v>143159</v>
      </c>
      <c r="B38891" t="s">
        <v>143160</v>
      </c>
      <c r="C38891" t="s">
        <v>143161</v>
      </c>
      <c r="D38891" t="s">
        <v>176</v>
      </c>
      <c r="E38891" t="s">
        <v>177</v>
      </c>
      <c r="F38891" t="s">
        <v>714</v>
      </c>
      <c r="G38891" t="s">
        <v>57</v>
      </c>
      <c r="H38891" t="s">
        <v>46</v>
      </c>
      <c r="I38891" t="s">
        <v>58</v>
      </c>
      <c r="J38891" t="s">
        <v>198</v>
      </c>
      <c r="K38891" t="s">
        <v>731</v>
      </c>
      <c r="L38891">
        <v>1</v>
      </c>
      <c r="M38891" s="1">
        <v>40522</v>
      </c>
      <c r="N38891" s="2">
        <v>40513</v>
      </c>
      <c r="O38891" t="s">
        <v>216</v>
      </c>
      <c r="P38891">
        <v>2010</v>
      </c>
      <c r="Q38891" s="1">
        <v>41095</v>
      </c>
      <c r="R38891" s="1">
        <v>41095</v>
      </c>
      <c r="S38891">
        <v>0</v>
      </c>
      <c r="T38891">
        <v>0</v>
      </c>
      <c r="U38891">
        <v>0</v>
      </c>
      <c r="V38891">
        <v>0</v>
      </c>
      <c r="W38891">
        <v>0</v>
      </c>
      <c r="X38891">
        <v>0</v>
      </c>
      <c r="Y38891">
        <v>0</v>
      </c>
      <c r="Z38891">
        <v>0</v>
      </c>
      <c r="AA38891">
        <v>250000</v>
      </c>
      <c r="AB38891">
        <v>0</v>
      </c>
      <c r="AC38891">
        <v>0</v>
      </c>
      <c r="AD38891">
        <v>0</v>
      </c>
      <c r="AE38891">
        <v>0</v>
      </c>
      <c r="AF38891">
        <v>0</v>
      </c>
      <c r="AG38891">
        <v>0</v>
      </c>
      <c r="AH38891">
        <v>0</v>
      </c>
      <c r="AI38891">
        <v>0</v>
      </c>
      <c r="AJ38891">
        <v>0</v>
      </c>
      <c r="AK38891">
        <v>0</v>
      </c>
      <c r="AL38891">
        <v>0</v>
      </c>
      <c r="AM38891">
        <v>0</v>
      </c>
    </row>
    <row r="38892" spans="1:39" x14ac:dyDescent="0.45">
      <c r="A38892" t="s">
        <v>143162</v>
      </c>
      <c r="B38892" t="s">
        <v>143163</v>
      </c>
      <c r="C38892" t="s">
        <v>143164</v>
      </c>
      <c r="D38892" t="s">
        <v>127</v>
      </c>
      <c r="E38892" t="s">
        <v>128</v>
      </c>
      <c r="F38892" t="s">
        <v>114</v>
      </c>
      <c r="G38892" t="s">
        <v>57</v>
      </c>
      <c r="H38892" t="s">
        <v>46</v>
      </c>
      <c r="I38892" t="s">
        <v>1282</v>
      </c>
      <c r="J38892" t="s">
        <v>1304</v>
      </c>
      <c r="K38892" t="s">
        <v>1304</v>
      </c>
      <c r="L38892">
        <v>1</v>
      </c>
      <c r="M38892" s="1">
        <v>41877</v>
      </c>
      <c r="N38892" s="2">
        <v>41852</v>
      </c>
      <c r="O38892" t="s">
        <v>243</v>
      </c>
      <c r="P38892">
        <v>2014</v>
      </c>
      <c r="Q38892" s="1">
        <v>41875</v>
      </c>
      <c r="R38892" s="1">
        <v>41875</v>
      </c>
      <c r="S38892">
        <v>0</v>
      </c>
      <c r="T38892">
        <v>0</v>
      </c>
      <c r="U38892">
        <v>0</v>
      </c>
      <c r="V38892">
        <v>0</v>
      </c>
      <c r="W38892">
        <v>0</v>
      </c>
      <c r="X38892">
        <v>0</v>
      </c>
      <c r="Y38892">
        <v>0</v>
      </c>
      <c r="Z38892">
        <v>0</v>
      </c>
      <c r="AA38892">
        <v>0</v>
      </c>
      <c r="AB38892">
        <v>0</v>
      </c>
      <c r="AC38892">
        <v>0</v>
      </c>
      <c r="AD38892">
        <v>0</v>
      </c>
      <c r="AE38892">
        <v>0</v>
      </c>
      <c r="AF38892">
        <v>0</v>
      </c>
      <c r="AG38892">
        <v>0</v>
      </c>
      <c r="AH38892">
        <v>0</v>
      </c>
      <c r="AI38892">
        <v>0</v>
      </c>
      <c r="AJ38892">
        <v>0</v>
      </c>
      <c r="AK38892">
        <v>0</v>
      </c>
      <c r="AL38892">
        <v>0</v>
      </c>
      <c r="AM38892">
        <v>0</v>
      </c>
    </row>
    <row r="38893" spans="1:39" x14ac:dyDescent="0.45">
      <c r="A38893" t="s">
        <v>143165</v>
      </c>
      <c r="B38893" t="s">
        <v>143166</v>
      </c>
      <c r="C38893" t="s">
        <v>143167</v>
      </c>
      <c r="F38893" t="s">
        <v>187</v>
      </c>
      <c r="G38893" t="s">
        <v>57</v>
      </c>
      <c r="H38893" t="s">
        <v>46</v>
      </c>
      <c r="I38893" t="s">
        <v>58</v>
      </c>
      <c r="J38893" t="s">
        <v>2378</v>
      </c>
      <c r="K38893" t="s">
        <v>12738</v>
      </c>
      <c r="L38893">
        <v>1</v>
      </c>
      <c r="M38893" s="1">
        <v>41760</v>
      </c>
      <c r="N38893" s="2">
        <v>41760</v>
      </c>
      <c r="O38893" t="s">
        <v>1211</v>
      </c>
      <c r="P38893">
        <v>2014</v>
      </c>
      <c r="Q38893" s="1">
        <v>41911</v>
      </c>
      <c r="R38893" s="1">
        <v>41911</v>
      </c>
      <c r="S38893">
        <v>0</v>
      </c>
      <c r="T38893">
        <v>0</v>
      </c>
      <c r="U38893">
        <v>0</v>
      </c>
      <c r="V38893">
        <v>0</v>
      </c>
      <c r="W38893">
        <v>0</v>
      </c>
      <c r="X38893">
        <v>500000</v>
      </c>
      <c r="Y38893">
        <v>0</v>
      </c>
      <c r="Z38893">
        <v>0</v>
      </c>
      <c r="AA38893">
        <v>0</v>
      </c>
      <c r="AB38893">
        <v>0</v>
      </c>
      <c r="AC38893">
        <v>0</v>
      </c>
      <c r="AD38893">
        <v>0</v>
      </c>
      <c r="AE38893">
        <v>0</v>
      </c>
      <c r="AF38893">
        <v>0</v>
      </c>
      <c r="AG38893">
        <v>0</v>
      </c>
      <c r="AH38893">
        <v>0</v>
      </c>
      <c r="AI38893">
        <v>0</v>
      </c>
      <c r="AJ38893">
        <v>0</v>
      </c>
      <c r="AK38893">
        <v>0</v>
      </c>
      <c r="AL38893">
        <v>0</v>
      </c>
      <c r="AM38893">
        <v>0</v>
      </c>
    </row>
    <row r="38894" spans="1:39" x14ac:dyDescent="0.45">
      <c r="A38894" t="s">
        <v>143168</v>
      </c>
      <c r="B38894" t="s">
        <v>143169</v>
      </c>
      <c r="C38894" t="s">
        <v>143170</v>
      </c>
      <c r="D38894" t="s">
        <v>63203</v>
      </c>
      <c r="E38894" t="s">
        <v>108</v>
      </c>
      <c r="F38894" s="3">
        <v>20000</v>
      </c>
      <c r="G38894" t="s">
        <v>101</v>
      </c>
      <c r="H38894" t="s">
        <v>46</v>
      </c>
      <c r="I38894" t="s">
        <v>58</v>
      </c>
      <c r="J38894" t="s">
        <v>198</v>
      </c>
      <c r="K38894" t="s">
        <v>295</v>
      </c>
      <c r="L38894">
        <v>1</v>
      </c>
      <c r="M38894" s="1">
        <v>40330</v>
      </c>
      <c r="N38894" s="2">
        <v>40330</v>
      </c>
      <c r="O38894" t="s">
        <v>1166</v>
      </c>
      <c r="P38894">
        <v>2010</v>
      </c>
      <c r="Q38894" s="1">
        <v>40421</v>
      </c>
      <c r="R38894" s="1">
        <v>40421</v>
      </c>
      <c r="S38894">
        <v>20000</v>
      </c>
      <c r="T38894">
        <v>0</v>
      </c>
      <c r="U38894">
        <v>0</v>
      </c>
      <c r="V38894">
        <v>0</v>
      </c>
      <c r="W38894">
        <v>0</v>
      </c>
      <c r="X38894">
        <v>0</v>
      </c>
      <c r="Y38894">
        <v>0</v>
      </c>
      <c r="Z38894">
        <v>0</v>
      </c>
      <c r="AA38894">
        <v>0</v>
      </c>
      <c r="AB38894">
        <v>0</v>
      </c>
      <c r="AC38894">
        <v>0</v>
      </c>
      <c r="AD38894">
        <v>0</v>
      </c>
      <c r="AE38894">
        <v>0</v>
      </c>
      <c r="AF38894">
        <v>0</v>
      </c>
      <c r="AG38894">
        <v>0</v>
      </c>
      <c r="AH38894">
        <v>0</v>
      </c>
      <c r="AI38894">
        <v>0</v>
      </c>
      <c r="AJ38894">
        <v>0</v>
      </c>
      <c r="AK38894">
        <v>0</v>
      </c>
      <c r="AL38894">
        <v>0</v>
      </c>
      <c r="AM38894">
        <v>0</v>
      </c>
    </row>
    <row r="38895" spans="1:39" x14ac:dyDescent="0.45">
      <c r="A38895" t="s">
        <v>143171</v>
      </c>
      <c r="B38895" t="s">
        <v>143172</v>
      </c>
      <c r="C38895" t="s">
        <v>143173</v>
      </c>
      <c r="D38895" t="s">
        <v>3580</v>
      </c>
      <c r="E38895" t="s">
        <v>43</v>
      </c>
      <c r="F38895" s="3">
        <v>40000</v>
      </c>
      <c r="G38895" t="s">
        <v>57</v>
      </c>
      <c r="H38895" t="s">
        <v>46</v>
      </c>
      <c r="I38895" t="s">
        <v>91</v>
      </c>
      <c r="J38895" t="s">
        <v>3258</v>
      </c>
      <c r="K38895" t="s">
        <v>3258</v>
      </c>
      <c r="L38895">
        <v>1</v>
      </c>
      <c r="M38895" s="1">
        <v>41061</v>
      </c>
      <c r="N38895" s="2">
        <v>41061</v>
      </c>
      <c r="O38895" t="s">
        <v>50</v>
      </c>
      <c r="P38895">
        <v>2012</v>
      </c>
      <c r="Q38895" s="1">
        <v>41810</v>
      </c>
      <c r="R38895" s="1">
        <v>41810</v>
      </c>
      <c r="S38895">
        <v>0</v>
      </c>
      <c r="T38895">
        <v>0</v>
      </c>
      <c r="U38895">
        <v>40000</v>
      </c>
      <c r="V38895">
        <v>0</v>
      </c>
      <c r="W38895">
        <v>0</v>
      </c>
      <c r="X38895">
        <v>0</v>
      </c>
      <c r="Y38895">
        <v>0</v>
      </c>
      <c r="Z38895">
        <v>0</v>
      </c>
      <c r="AA38895">
        <v>0</v>
      </c>
      <c r="AB38895">
        <v>0</v>
      </c>
      <c r="AC38895">
        <v>0</v>
      </c>
      <c r="AD38895">
        <v>0</v>
      </c>
      <c r="AE38895">
        <v>0</v>
      </c>
      <c r="AF38895">
        <v>0</v>
      </c>
      <c r="AG38895">
        <v>0</v>
      </c>
      <c r="AH38895">
        <v>0</v>
      </c>
      <c r="AI38895">
        <v>0</v>
      </c>
      <c r="AJ38895">
        <v>0</v>
      </c>
      <c r="AK38895">
        <v>0</v>
      </c>
      <c r="AL38895">
        <v>0</v>
      </c>
      <c r="AM38895">
        <v>0</v>
      </c>
    </row>
    <row r="38896" spans="1:39" x14ac:dyDescent="0.45">
      <c r="A38896" t="s">
        <v>143174</v>
      </c>
      <c r="B38896" t="s">
        <v>143175</v>
      </c>
      <c r="C38896" t="s">
        <v>143176</v>
      </c>
      <c r="D38896" t="s">
        <v>88</v>
      </c>
      <c r="E38896" t="s">
        <v>89</v>
      </c>
      <c r="F38896" s="3">
        <v>4000</v>
      </c>
      <c r="G38896" t="s">
        <v>57</v>
      </c>
      <c r="H38896" t="s">
        <v>46</v>
      </c>
      <c r="I38896" t="s">
        <v>91</v>
      </c>
      <c r="J38896" t="s">
        <v>3258</v>
      </c>
      <c r="K38896" t="s">
        <v>3258</v>
      </c>
      <c r="L38896">
        <v>1</v>
      </c>
      <c r="M38896" s="1">
        <v>41927</v>
      </c>
      <c r="N38896" s="2">
        <v>41913</v>
      </c>
      <c r="O38896" t="s">
        <v>8954</v>
      </c>
      <c r="P38896">
        <v>2014</v>
      </c>
      <c r="Q38896" s="1">
        <v>41930</v>
      </c>
      <c r="R38896" s="1">
        <v>41930</v>
      </c>
      <c r="S38896">
        <v>0</v>
      </c>
      <c r="T38896">
        <v>0</v>
      </c>
      <c r="U38896">
        <v>4000</v>
      </c>
      <c r="V38896">
        <v>0</v>
      </c>
      <c r="W38896">
        <v>0</v>
      </c>
      <c r="X38896">
        <v>0</v>
      </c>
      <c r="Y38896">
        <v>0</v>
      </c>
      <c r="Z38896">
        <v>0</v>
      </c>
      <c r="AA38896">
        <v>0</v>
      </c>
      <c r="AB38896">
        <v>0</v>
      </c>
      <c r="AC38896">
        <v>0</v>
      </c>
      <c r="AD38896">
        <v>0</v>
      </c>
      <c r="AE38896">
        <v>0</v>
      </c>
      <c r="AF38896">
        <v>0</v>
      </c>
      <c r="AG38896">
        <v>0</v>
      </c>
      <c r="AH38896">
        <v>0</v>
      </c>
      <c r="AI38896">
        <v>0</v>
      </c>
      <c r="AJ38896">
        <v>0</v>
      </c>
      <c r="AK38896">
        <v>0</v>
      </c>
      <c r="AL38896">
        <v>0</v>
      </c>
      <c r="AM38896">
        <v>0</v>
      </c>
    </row>
    <row r="38897" spans="1:39" x14ac:dyDescent="0.45">
      <c r="A38897" t="s">
        <v>143177</v>
      </c>
      <c r="B38897" t="s">
        <v>143178</v>
      </c>
      <c r="C38897" t="s">
        <v>143179</v>
      </c>
      <c r="F38897" t="s">
        <v>143180</v>
      </c>
      <c r="G38897" t="s">
        <v>57</v>
      </c>
      <c r="H38897" t="s">
        <v>496</v>
      </c>
      <c r="J38897" t="s">
        <v>497</v>
      </c>
      <c r="K38897" t="s">
        <v>497</v>
      </c>
      <c r="L38897">
        <v>1</v>
      </c>
      <c r="M38897" s="1">
        <v>37987</v>
      </c>
      <c r="N38897" s="2">
        <v>37987</v>
      </c>
      <c r="O38897" t="s">
        <v>452</v>
      </c>
      <c r="P38897">
        <v>2004</v>
      </c>
      <c r="Q38897" s="1">
        <v>40603</v>
      </c>
      <c r="R38897" s="1">
        <v>40603</v>
      </c>
      <c r="S38897">
        <v>0</v>
      </c>
      <c r="T38897">
        <v>900458</v>
      </c>
      <c r="U38897">
        <v>0</v>
      </c>
      <c r="V38897">
        <v>0</v>
      </c>
      <c r="W38897">
        <v>0</v>
      </c>
      <c r="X38897">
        <v>0</v>
      </c>
      <c r="Y38897">
        <v>0</v>
      </c>
      <c r="Z38897">
        <v>0</v>
      </c>
      <c r="AA38897">
        <v>0</v>
      </c>
      <c r="AB38897">
        <v>0</v>
      </c>
      <c r="AC38897">
        <v>0</v>
      </c>
      <c r="AD38897">
        <v>0</v>
      </c>
      <c r="AE38897">
        <v>0</v>
      </c>
      <c r="AF38897">
        <v>900458</v>
      </c>
      <c r="AG38897">
        <v>0</v>
      </c>
      <c r="AH38897">
        <v>0</v>
      </c>
      <c r="AI38897">
        <v>0</v>
      </c>
      <c r="AJ38897">
        <v>0</v>
      </c>
      <c r="AK38897">
        <v>0</v>
      </c>
      <c r="AL38897">
        <v>0</v>
      </c>
      <c r="AM38897">
        <v>0</v>
      </c>
    </row>
    <row r="38898" spans="1:39" x14ac:dyDescent="0.45">
      <c r="A38898" t="s">
        <v>143181</v>
      </c>
      <c r="B38898" t="s">
        <v>143182</v>
      </c>
      <c r="C38898" t="s">
        <v>143183</v>
      </c>
      <c r="D38898" t="s">
        <v>293</v>
      </c>
      <c r="E38898" t="s">
        <v>294</v>
      </c>
      <c r="F38898" t="s">
        <v>143184</v>
      </c>
      <c r="G38898" t="s">
        <v>45</v>
      </c>
      <c r="H38898" t="s">
        <v>192</v>
      </c>
      <c r="J38898" t="s">
        <v>4100</v>
      </c>
      <c r="K38898" t="s">
        <v>143185</v>
      </c>
      <c r="L38898">
        <v>2</v>
      </c>
      <c r="Q38898" s="1">
        <v>38490</v>
      </c>
      <c r="R38898" s="1">
        <v>39387</v>
      </c>
      <c r="S38898">
        <v>0</v>
      </c>
      <c r="T38898">
        <v>10691320</v>
      </c>
      <c r="U38898">
        <v>0</v>
      </c>
      <c r="V38898">
        <v>0</v>
      </c>
      <c r="W38898">
        <v>0</v>
      </c>
      <c r="X38898">
        <v>0</v>
      </c>
      <c r="Y38898">
        <v>0</v>
      </c>
      <c r="Z38898">
        <v>0</v>
      </c>
      <c r="AA38898">
        <v>0</v>
      </c>
      <c r="AB38898">
        <v>0</v>
      </c>
      <c r="AC38898">
        <v>0</v>
      </c>
      <c r="AD38898">
        <v>0</v>
      </c>
      <c r="AE38898">
        <v>0</v>
      </c>
      <c r="AF38898">
        <v>0</v>
      </c>
      <c r="AG38898">
        <v>0</v>
      </c>
      <c r="AH38898">
        <v>3912510</v>
      </c>
      <c r="AI38898">
        <v>0</v>
      </c>
      <c r="AJ38898">
        <v>6778810</v>
      </c>
      <c r="AK38898">
        <v>0</v>
      </c>
      <c r="AL38898">
        <v>0</v>
      </c>
      <c r="AM38898">
        <v>0</v>
      </c>
    </row>
    <row r="38899" spans="1:39" x14ac:dyDescent="0.45">
      <c r="A38899" t="s">
        <v>143186</v>
      </c>
      <c r="B38899" t="s">
        <v>143187</v>
      </c>
      <c r="C38899" t="s">
        <v>143188</v>
      </c>
      <c r="D38899" t="s">
        <v>54</v>
      </c>
      <c r="E38899" t="s">
        <v>55</v>
      </c>
      <c r="F38899" t="s">
        <v>4900</v>
      </c>
      <c r="G38899" t="s">
        <v>57</v>
      </c>
      <c r="L38899">
        <v>1</v>
      </c>
      <c r="Q38899" s="1">
        <v>40330</v>
      </c>
      <c r="R38899" s="1">
        <v>40330</v>
      </c>
      <c r="S38899">
        <v>0</v>
      </c>
      <c r="T38899">
        <v>5800000</v>
      </c>
      <c r="U38899">
        <v>0</v>
      </c>
      <c r="V38899">
        <v>0</v>
      </c>
      <c r="W38899">
        <v>0</v>
      </c>
      <c r="X38899">
        <v>0</v>
      </c>
      <c r="Y38899">
        <v>0</v>
      </c>
      <c r="Z38899">
        <v>0</v>
      </c>
      <c r="AA38899">
        <v>0</v>
      </c>
      <c r="AB38899">
        <v>0</v>
      </c>
      <c r="AC38899">
        <v>0</v>
      </c>
      <c r="AD38899">
        <v>0</v>
      </c>
      <c r="AE38899">
        <v>0</v>
      </c>
      <c r="AF38899">
        <v>0</v>
      </c>
      <c r="AG38899">
        <v>0</v>
      </c>
      <c r="AH38899">
        <v>0</v>
      </c>
      <c r="AI38899">
        <v>0</v>
      </c>
      <c r="AJ38899">
        <v>0</v>
      </c>
      <c r="AK38899">
        <v>0</v>
      </c>
      <c r="AL38899">
        <v>0</v>
      </c>
      <c r="AM38899">
        <v>0</v>
      </c>
    </row>
    <row r="38900" spans="1:39" x14ac:dyDescent="0.45">
      <c r="A38900" t="s">
        <v>143189</v>
      </c>
      <c r="B38900" t="s">
        <v>143190</v>
      </c>
      <c r="C38900" t="s">
        <v>143191</v>
      </c>
      <c r="D38900" t="s">
        <v>2191</v>
      </c>
      <c r="E38900" t="s">
        <v>2192</v>
      </c>
      <c r="F38900" t="s">
        <v>143192</v>
      </c>
      <c r="G38900" t="s">
        <v>57</v>
      </c>
      <c r="H38900" t="s">
        <v>74</v>
      </c>
      <c r="J38900" t="s">
        <v>75</v>
      </c>
      <c r="K38900" t="s">
        <v>30533</v>
      </c>
      <c r="L38900">
        <v>1</v>
      </c>
      <c r="M38900" s="1">
        <v>34335</v>
      </c>
      <c r="N38900" s="2">
        <v>34335</v>
      </c>
      <c r="O38900" t="s">
        <v>3390</v>
      </c>
      <c r="P38900">
        <v>1994</v>
      </c>
      <c r="Q38900" s="1">
        <v>39603</v>
      </c>
      <c r="R38900" s="1">
        <v>39603</v>
      </c>
      <c r="S38900">
        <v>0</v>
      </c>
      <c r="T38900">
        <v>64420000</v>
      </c>
      <c r="U38900">
        <v>0</v>
      </c>
      <c r="V38900">
        <v>0</v>
      </c>
      <c r="W38900">
        <v>0</v>
      </c>
      <c r="X38900">
        <v>0</v>
      </c>
      <c r="Y38900">
        <v>0</v>
      </c>
      <c r="Z38900">
        <v>0</v>
      </c>
      <c r="AA38900">
        <v>0</v>
      </c>
      <c r="AB38900">
        <v>0</v>
      </c>
      <c r="AC38900">
        <v>0</v>
      </c>
      <c r="AD38900">
        <v>0</v>
      </c>
      <c r="AE38900">
        <v>0</v>
      </c>
      <c r="AF38900">
        <v>0</v>
      </c>
      <c r="AG38900">
        <v>0</v>
      </c>
      <c r="AH38900">
        <v>64420000</v>
      </c>
      <c r="AI38900">
        <v>0</v>
      </c>
      <c r="AJ38900">
        <v>0</v>
      </c>
      <c r="AK38900">
        <v>0</v>
      </c>
      <c r="AL38900">
        <v>0</v>
      </c>
      <c r="AM38900">
        <v>0</v>
      </c>
    </row>
    <row r="38901" spans="1:39" x14ac:dyDescent="0.45">
      <c r="A38901" t="s">
        <v>143193</v>
      </c>
      <c r="B38901" t="s">
        <v>143194</v>
      </c>
      <c r="C38901" t="s">
        <v>143195</v>
      </c>
      <c r="D38901" t="s">
        <v>143196</v>
      </c>
      <c r="E38901" t="s">
        <v>14741</v>
      </c>
      <c r="F38901" t="s">
        <v>640</v>
      </c>
      <c r="G38901" t="s">
        <v>101</v>
      </c>
      <c r="H38901" t="s">
        <v>74</v>
      </c>
      <c r="J38901" t="s">
        <v>4560</v>
      </c>
      <c r="K38901" t="s">
        <v>4560</v>
      </c>
      <c r="L38901">
        <v>1</v>
      </c>
      <c r="M38901" s="1">
        <v>38718</v>
      </c>
      <c r="N38901" s="2">
        <v>38718</v>
      </c>
      <c r="O38901" t="s">
        <v>430</v>
      </c>
      <c r="P38901">
        <v>2006</v>
      </c>
      <c r="Q38901" s="1">
        <v>39008</v>
      </c>
      <c r="R38901" s="1">
        <v>39008</v>
      </c>
      <c r="S38901">
        <v>0</v>
      </c>
      <c r="T38901">
        <v>150000</v>
      </c>
      <c r="U38901">
        <v>0</v>
      </c>
      <c r="V38901">
        <v>0</v>
      </c>
      <c r="W38901">
        <v>0</v>
      </c>
      <c r="X38901">
        <v>0</v>
      </c>
      <c r="Y38901">
        <v>0</v>
      </c>
      <c r="Z38901">
        <v>0</v>
      </c>
      <c r="AA38901">
        <v>0</v>
      </c>
      <c r="AB38901">
        <v>0</v>
      </c>
      <c r="AC38901">
        <v>0</v>
      </c>
      <c r="AD38901">
        <v>0</v>
      </c>
      <c r="AE38901">
        <v>0</v>
      </c>
      <c r="AF38901">
        <v>0</v>
      </c>
      <c r="AG38901">
        <v>0</v>
      </c>
      <c r="AH38901">
        <v>0</v>
      </c>
      <c r="AI38901">
        <v>0</v>
      </c>
      <c r="AJ38901">
        <v>0</v>
      </c>
      <c r="AK38901">
        <v>0</v>
      </c>
      <c r="AL38901">
        <v>0</v>
      </c>
      <c r="AM38901">
        <v>0</v>
      </c>
    </row>
    <row r="38902" spans="1:39" x14ac:dyDescent="0.45">
      <c r="A38902" t="s">
        <v>143197</v>
      </c>
      <c r="B38902" t="s">
        <v>143198</v>
      </c>
      <c r="C38902" t="s">
        <v>143199</v>
      </c>
      <c r="D38902" t="s">
        <v>228</v>
      </c>
      <c r="E38902" t="s">
        <v>229</v>
      </c>
      <c r="F38902" s="3">
        <v>32000</v>
      </c>
      <c r="G38902" t="s">
        <v>57</v>
      </c>
      <c r="H38902" t="s">
        <v>74</v>
      </c>
      <c r="J38902" t="s">
        <v>75</v>
      </c>
      <c r="K38902" t="s">
        <v>75</v>
      </c>
      <c r="L38902">
        <v>1</v>
      </c>
      <c r="M38902" s="1">
        <v>41647</v>
      </c>
      <c r="N38902" s="2">
        <v>41640</v>
      </c>
      <c r="O38902" t="s">
        <v>84</v>
      </c>
      <c r="P38902">
        <v>2014</v>
      </c>
      <c r="Q38902" s="1">
        <v>41862</v>
      </c>
      <c r="R38902" s="1">
        <v>41862</v>
      </c>
      <c r="S38902">
        <v>0</v>
      </c>
      <c r="T38902">
        <v>0</v>
      </c>
      <c r="U38902">
        <v>32000</v>
      </c>
      <c r="V38902">
        <v>0</v>
      </c>
      <c r="W38902">
        <v>0</v>
      </c>
      <c r="X38902">
        <v>0</v>
      </c>
      <c r="Y38902">
        <v>0</v>
      </c>
      <c r="Z38902">
        <v>0</v>
      </c>
      <c r="AA38902">
        <v>0</v>
      </c>
      <c r="AB38902">
        <v>0</v>
      </c>
      <c r="AC38902">
        <v>0</v>
      </c>
      <c r="AD38902">
        <v>0</v>
      </c>
      <c r="AE38902">
        <v>0</v>
      </c>
      <c r="AF38902">
        <v>0</v>
      </c>
      <c r="AG38902">
        <v>0</v>
      </c>
      <c r="AH38902">
        <v>0</v>
      </c>
      <c r="AI38902">
        <v>0</v>
      </c>
      <c r="AJ38902">
        <v>0</v>
      </c>
      <c r="AK38902">
        <v>0</v>
      </c>
      <c r="AL38902">
        <v>0</v>
      </c>
      <c r="AM38902">
        <v>0</v>
      </c>
    </row>
    <row r="38903" spans="1:39" x14ac:dyDescent="0.45">
      <c r="A38903" t="s">
        <v>143200</v>
      </c>
      <c r="B38903" t="s">
        <v>143201</v>
      </c>
      <c r="C38903" t="s">
        <v>143202</v>
      </c>
      <c r="D38903" t="s">
        <v>143203</v>
      </c>
      <c r="E38903" t="s">
        <v>177</v>
      </c>
      <c r="F38903" t="s">
        <v>426</v>
      </c>
      <c r="G38903" t="s">
        <v>57</v>
      </c>
      <c r="H38903" t="s">
        <v>74</v>
      </c>
      <c r="J38903" t="s">
        <v>75</v>
      </c>
      <c r="K38903" t="s">
        <v>75</v>
      </c>
      <c r="L38903">
        <v>1</v>
      </c>
      <c r="M38903" s="1">
        <v>38869</v>
      </c>
      <c r="N38903" s="2">
        <v>38869</v>
      </c>
      <c r="O38903" t="s">
        <v>490</v>
      </c>
      <c r="P38903">
        <v>2006</v>
      </c>
      <c r="Q38903" s="1">
        <v>38869</v>
      </c>
      <c r="R38903" s="1">
        <v>38869</v>
      </c>
      <c r="S38903">
        <v>0</v>
      </c>
      <c r="T38903">
        <v>0</v>
      </c>
      <c r="U38903">
        <v>0</v>
      </c>
      <c r="V38903">
        <v>0</v>
      </c>
      <c r="W38903">
        <v>0</v>
      </c>
      <c r="X38903">
        <v>0</v>
      </c>
      <c r="Y38903">
        <v>200000</v>
      </c>
      <c r="Z38903">
        <v>0</v>
      </c>
      <c r="AA38903">
        <v>0</v>
      </c>
      <c r="AB38903">
        <v>0</v>
      </c>
      <c r="AC38903">
        <v>0</v>
      </c>
      <c r="AD38903">
        <v>0</v>
      </c>
      <c r="AE38903">
        <v>0</v>
      </c>
      <c r="AF38903">
        <v>0</v>
      </c>
      <c r="AG38903">
        <v>0</v>
      </c>
      <c r="AH38903">
        <v>0</v>
      </c>
      <c r="AI38903">
        <v>0</v>
      </c>
      <c r="AJ38903">
        <v>0</v>
      </c>
      <c r="AK38903">
        <v>0</v>
      </c>
      <c r="AL38903">
        <v>0</v>
      </c>
      <c r="AM38903">
        <v>0</v>
      </c>
    </row>
    <row r="38904" spans="1:39" x14ac:dyDescent="0.45">
      <c r="A38904" t="s">
        <v>143204</v>
      </c>
      <c r="B38904" t="s">
        <v>143205</v>
      </c>
      <c r="C38904" t="s">
        <v>143206</v>
      </c>
      <c r="D38904" t="s">
        <v>107</v>
      </c>
      <c r="E38904" t="s">
        <v>108</v>
      </c>
      <c r="F38904" t="s">
        <v>106010</v>
      </c>
      <c r="G38904" t="s">
        <v>57</v>
      </c>
      <c r="H38904" t="s">
        <v>260</v>
      </c>
      <c r="J38904" t="s">
        <v>10646</v>
      </c>
      <c r="L38904">
        <v>4</v>
      </c>
      <c r="M38904" s="1">
        <v>40909</v>
      </c>
      <c r="N38904" s="2">
        <v>40909</v>
      </c>
      <c r="O38904" t="s">
        <v>132</v>
      </c>
      <c r="P38904">
        <v>2012</v>
      </c>
      <c r="Q38904" s="1">
        <v>41415</v>
      </c>
      <c r="R38904" s="1">
        <v>41813</v>
      </c>
      <c r="S38904">
        <v>3750000</v>
      </c>
      <c r="T38904">
        <v>22750000</v>
      </c>
      <c r="U38904">
        <v>0</v>
      </c>
      <c r="V38904">
        <v>0</v>
      </c>
      <c r="W38904">
        <v>0</v>
      </c>
      <c r="X38904">
        <v>2200000</v>
      </c>
      <c r="Y38904">
        <v>0</v>
      </c>
      <c r="Z38904">
        <v>0</v>
      </c>
      <c r="AA38904">
        <v>0</v>
      </c>
      <c r="AB38904">
        <v>0</v>
      </c>
      <c r="AC38904">
        <v>0</v>
      </c>
      <c r="AD38904">
        <v>0</v>
      </c>
      <c r="AE38904">
        <v>0</v>
      </c>
      <c r="AF38904">
        <v>10750000</v>
      </c>
      <c r="AG38904">
        <v>12000000</v>
      </c>
      <c r="AH38904">
        <v>0</v>
      </c>
      <c r="AI38904">
        <v>0</v>
      </c>
      <c r="AJ38904">
        <v>0</v>
      </c>
      <c r="AK38904">
        <v>0</v>
      </c>
      <c r="AL38904">
        <v>0</v>
      </c>
      <c r="AM38904">
        <v>0</v>
      </c>
    </row>
    <row r="38905" spans="1:39" x14ac:dyDescent="0.45">
      <c r="A38905" t="s">
        <v>143207</v>
      </c>
      <c r="B38905" t="s">
        <v>143208</v>
      </c>
      <c r="C38905" t="s">
        <v>143209</v>
      </c>
      <c r="D38905" t="s">
        <v>389</v>
      </c>
      <c r="E38905" t="s">
        <v>390</v>
      </c>
      <c r="F38905" t="s">
        <v>143210</v>
      </c>
      <c r="G38905" t="s">
        <v>57</v>
      </c>
      <c r="H38905" t="s">
        <v>379</v>
      </c>
      <c r="J38905" t="s">
        <v>380</v>
      </c>
      <c r="K38905" t="s">
        <v>143211</v>
      </c>
      <c r="L38905">
        <v>1</v>
      </c>
      <c r="Q38905" s="1">
        <v>41737</v>
      </c>
      <c r="R38905" s="1">
        <v>41737</v>
      </c>
      <c r="S38905">
        <v>0</v>
      </c>
      <c r="T38905">
        <v>788821</v>
      </c>
      <c r="U38905">
        <v>0</v>
      </c>
      <c r="V38905">
        <v>0</v>
      </c>
      <c r="W38905">
        <v>0</v>
      </c>
      <c r="X38905">
        <v>0</v>
      </c>
      <c r="Y38905">
        <v>0</v>
      </c>
      <c r="Z38905">
        <v>0</v>
      </c>
      <c r="AA38905">
        <v>0</v>
      </c>
      <c r="AB38905">
        <v>0</v>
      </c>
      <c r="AC38905">
        <v>0</v>
      </c>
      <c r="AD38905">
        <v>0</v>
      </c>
      <c r="AE38905">
        <v>0</v>
      </c>
      <c r="AF38905">
        <v>788821</v>
      </c>
      <c r="AG38905">
        <v>0</v>
      </c>
      <c r="AH38905">
        <v>0</v>
      </c>
      <c r="AI38905">
        <v>0</v>
      </c>
      <c r="AJ38905">
        <v>0</v>
      </c>
      <c r="AK38905">
        <v>0</v>
      </c>
      <c r="AL38905">
        <v>0</v>
      </c>
      <c r="AM38905">
        <v>0</v>
      </c>
    </row>
    <row r="38906" spans="1:39" x14ac:dyDescent="0.45">
      <c r="A38906" t="s">
        <v>143212</v>
      </c>
      <c r="B38906" t="s">
        <v>143213</v>
      </c>
      <c r="C38906" t="s">
        <v>143214</v>
      </c>
      <c r="D38906" t="s">
        <v>119424</v>
      </c>
      <c r="E38906" t="s">
        <v>1758</v>
      </c>
      <c r="F38906" t="s">
        <v>7310</v>
      </c>
      <c r="G38906" t="s">
        <v>57</v>
      </c>
      <c r="H38906" t="s">
        <v>46</v>
      </c>
      <c r="I38906" t="s">
        <v>1388</v>
      </c>
      <c r="J38906" t="s">
        <v>8439</v>
      </c>
      <c r="K38906" t="s">
        <v>8439</v>
      </c>
      <c r="L38906">
        <v>1</v>
      </c>
      <c r="M38906" s="1">
        <v>36892</v>
      </c>
      <c r="N38906" s="2">
        <v>36892</v>
      </c>
      <c r="O38906" t="s">
        <v>172</v>
      </c>
      <c r="P38906">
        <v>2001</v>
      </c>
      <c r="Q38906" s="1">
        <v>36892</v>
      </c>
      <c r="R38906" s="1">
        <v>36892</v>
      </c>
      <c r="S38906">
        <v>125000</v>
      </c>
      <c r="T38906">
        <v>0</v>
      </c>
      <c r="U38906">
        <v>0</v>
      </c>
      <c r="V38906">
        <v>0</v>
      </c>
      <c r="W38906">
        <v>0</v>
      </c>
      <c r="X38906">
        <v>0</v>
      </c>
      <c r="Y38906">
        <v>0</v>
      </c>
      <c r="Z38906">
        <v>0</v>
      </c>
      <c r="AA38906">
        <v>0</v>
      </c>
      <c r="AB38906">
        <v>0</v>
      </c>
      <c r="AC38906">
        <v>0</v>
      </c>
      <c r="AD38906">
        <v>0</v>
      </c>
      <c r="AE38906">
        <v>0</v>
      </c>
      <c r="AF38906">
        <v>0</v>
      </c>
      <c r="AG38906">
        <v>0</v>
      </c>
      <c r="AH38906">
        <v>0</v>
      </c>
      <c r="AI38906">
        <v>0</v>
      </c>
      <c r="AJ38906">
        <v>0</v>
      </c>
      <c r="AK38906">
        <v>0</v>
      </c>
      <c r="AL38906">
        <v>0</v>
      </c>
      <c r="AM38906">
        <v>0</v>
      </c>
    </row>
    <row r="38907" spans="1:39" x14ac:dyDescent="0.45">
      <c r="A38907" t="s">
        <v>143215</v>
      </c>
      <c r="B38907" t="s">
        <v>143216</v>
      </c>
      <c r="C38907" t="s">
        <v>143217</v>
      </c>
      <c r="D38907" t="s">
        <v>98</v>
      </c>
      <c r="E38907" t="s">
        <v>99</v>
      </c>
      <c r="F38907" t="s">
        <v>91187</v>
      </c>
      <c r="G38907" t="s">
        <v>57</v>
      </c>
      <c r="H38907" t="s">
        <v>46</v>
      </c>
      <c r="I38907" t="s">
        <v>58</v>
      </c>
      <c r="J38907" t="s">
        <v>198</v>
      </c>
      <c r="K38907" t="s">
        <v>199</v>
      </c>
      <c r="L38907">
        <v>5</v>
      </c>
      <c r="M38907" s="1">
        <v>38582</v>
      </c>
      <c r="N38907" s="2">
        <v>38565</v>
      </c>
      <c r="O38907" t="s">
        <v>721</v>
      </c>
      <c r="P38907">
        <v>2005</v>
      </c>
      <c r="Q38907" s="1">
        <v>39448</v>
      </c>
      <c r="R38907" s="1">
        <v>41856</v>
      </c>
      <c r="S38907">
        <v>0</v>
      </c>
      <c r="T38907">
        <v>43100000</v>
      </c>
      <c r="U38907">
        <v>0</v>
      </c>
      <c r="V38907">
        <v>0</v>
      </c>
      <c r="W38907">
        <v>0</v>
      </c>
      <c r="X38907">
        <v>0</v>
      </c>
      <c r="Y38907">
        <v>0</v>
      </c>
      <c r="Z38907">
        <v>0</v>
      </c>
      <c r="AA38907">
        <v>0</v>
      </c>
      <c r="AB38907">
        <v>0</v>
      </c>
      <c r="AC38907">
        <v>0</v>
      </c>
      <c r="AD38907">
        <v>0</v>
      </c>
      <c r="AE38907">
        <v>0</v>
      </c>
      <c r="AF38907">
        <v>3600000</v>
      </c>
      <c r="AG38907">
        <v>4500000</v>
      </c>
      <c r="AH38907">
        <v>7000000</v>
      </c>
      <c r="AI38907">
        <v>3000000</v>
      </c>
      <c r="AJ38907">
        <v>25000000</v>
      </c>
      <c r="AK38907">
        <v>0</v>
      </c>
      <c r="AL38907">
        <v>0</v>
      </c>
      <c r="AM38907">
        <v>0</v>
      </c>
    </row>
    <row r="38908" spans="1:39" x14ac:dyDescent="0.45">
      <c r="A38908" t="s">
        <v>143218</v>
      </c>
      <c r="B38908" t="s">
        <v>143219</v>
      </c>
      <c r="C38908" t="s">
        <v>143220</v>
      </c>
      <c r="D38908" t="s">
        <v>47129</v>
      </c>
      <c r="E38908" t="s">
        <v>21554</v>
      </c>
      <c r="F38908" s="3">
        <v>20000</v>
      </c>
      <c r="G38908" t="s">
        <v>57</v>
      </c>
      <c r="L38908">
        <v>1</v>
      </c>
      <c r="M38908" s="1">
        <v>40339</v>
      </c>
      <c r="N38908" s="2">
        <v>40330</v>
      </c>
      <c r="O38908" t="s">
        <v>1166</v>
      </c>
      <c r="P38908">
        <v>2010</v>
      </c>
      <c r="Q38908" s="1">
        <v>40299</v>
      </c>
      <c r="R38908" s="1">
        <v>40299</v>
      </c>
      <c r="S38908">
        <v>20000</v>
      </c>
      <c r="T38908">
        <v>0</v>
      </c>
      <c r="U38908">
        <v>0</v>
      </c>
      <c r="V38908">
        <v>0</v>
      </c>
      <c r="W38908">
        <v>0</v>
      </c>
      <c r="X38908">
        <v>0</v>
      </c>
      <c r="Y38908">
        <v>0</v>
      </c>
      <c r="Z38908">
        <v>0</v>
      </c>
      <c r="AA38908">
        <v>0</v>
      </c>
      <c r="AB38908">
        <v>0</v>
      </c>
      <c r="AC38908">
        <v>0</v>
      </c>
      <c r="AD38908">
        <v>0</v>
      </c>
      <c r="AE38908">
        <v>0</v>
      </c>
      <c r="AF38908">
        <v>0</v>
      </c>
      <c r="AG38908">
        <v>0</v>
      </c>
      <c r="AH38908">
        <v>0</v>
      </c>
      <c r="AI38908">
        <v>0</v>
      </c>
      <c r="AJ38908">
        <v>0</v>
      </c>
      <c r="AK38908">
        <v>0</v>
      </c>
      <c r="AL38908">
        <v>0</v>
      </c>
      <c r="AM38908">
        <v>0</v>
      </c>
    </row>
    <row r="38909" spans="1:39" x14ac:dyDescent="0.45">
      <c r="A38909" t="s">
        <v>143221</v>
      </c>
      <c r="B38909" t="s">
        <v>143222</v>
      </c>
      <c r="C38909" t="s">
        <v>143223</v>
      </c>
      <c r="D38909" t="s">
        <v>143224</v>
      </c>
      <c r="E38909" t="s">
        <v>20132</v>
      </c>
      <c r="F38909" t="s">
        <v>187</v>
      </c>
      <c r="G38909" t="s">
        <v>57</v>
      </c>
      <c r="L38909">
        <v>1</v>
      </c>
      <c r="Q38909" s="1">
        <v>41585</v>
      </c>
      <c r="R38909" s="1">
        <v>41585</v>
      </c>
      <c r="S38909">
        <v>500000</v>
      </c>
      <c r="T38909">
        <v>0</v>
      </c>
      <c r="U38909">
        <v>0</v>
      </c>
      <c r="V38909">
        <v>0</v>
      </c>
      <c r="W38909">
        <v>0</v>
      </c>
      <c r="X38909">
        <v>0</v>
      </c>
      <c r="Y38909">
        <v>0</v>
      </c>
      <c r="Z38909">
        <v>0</v>
      </c>
      <c r="AA38909">
        <v>0</v>
      </c>
      <c r="AB38909">
        <v>0</v>
      </c>
      <c r="AC38909">
        <v>0</v>
      </c>
      <c r="AD38909">
        <v>0</v>
      </c>
      <c r="AE38909">
        <v>0</v>
      </c>
      <c r="AF38909">
        <v>0</v>
      </c>
      <c r="AG38909">
        <v>0</v>
      </c>
      <c r="AH38909">
        <v>0</v>
      </c>
      <c r="AI38909">
        <v>0</v>
      </c>
      <c r="AJ38909">
        <v>0</v>
      </c>
      <c r="AK38909">
        <v>0</v>
      </c>
      <c r="AL38909">
        <v>0</v>
      </c>
      <c r="AM38909">
        <v>0</v>
      </c>
    </row>
    <row r="38910" spans="1:39" x14ac:dyDescent="0.45">
      <c r="A38910" t="s">
        <v>143225</v>
      </c>
      <c r="B38910" t="s">
        <v>143226</v>
      </c>
      <c r="C38910" t="s">
        <v>143227</v>
      </c>
      <c r="D38910" t="s">
        <v>143228</v>
      </c>
      <c r="E38910" t="s">
        <v>3339</v>
      </c>
      <c r="F38910" t="s">
        <v>143229</v>
      </c>
      <c r="G38910" t="s">
        <v>57</v>
      </c>
      <c r="H38910" t="s">
        <v>787</v>
      </c>
      <c r="J38910" t="s">
        <v>1427</v>
      </c>
      <c r="K38910" t="s">
        <v>1427</v>
      </c>
      <c r="L38910">
        <v>2</v>
      </c>
      <c r="M38910" s="1">
        <v>40544</v>
      </c>
      <c r="N38910" s="2">
        <v>40544</v>
      </c>
      <c r="O38910" t="s">
        <v>528</v>
      </c>
      <c r="P38910">
        <v>2011</v>
      </c>
      <c r="Q38910" s="1">
        <v>41082</v>
      </c>
      <c r="R38910" s="1">
        <v>41456</v>
      </c>
      <c r="S38910">
        <v>315218</v>
      </c>
      <c r="T38910">
        <v>771960</v>
      </c>
      <c r="U38910">
        <v>0</v>
      </c>
      <c r="V38910">
        <v>0</v>
      </c>
      <c r="W38910">
        <v>0</v>
      </c>
      <c r="X38910">
        <v>0</v>
      </c>
      <c r="Y38910">
        <v>0</v>
      </c>
      <c r="Z38910">
        <v>0</v>
      </c>
      <c r="AA38910">
        <v>0</v>
      </c>
      <c r="AB38910">
        <v>0</v>
      </c>
      <c r="AC38910">
        <v>0</v>
      </c>
      <c r="AD38910">
        <v>0</v>
      </c>
      <c r="AE38910">
        <v>0</v>
      </c>
      <c r="AF38910">
        <v>771960</v>
      </c>
      <c r="AG38910">
        <v>0</v>
      </c>
      <c r="AH38910">
        <v>0</v>
      </c>
      <c r="AI38910">
        <v>0</v>
      </c>
      <c r="AJ38910">
        <v>0</v>
      </c>
      <c r="AK38910">
        <v>0</v>
      </c>
      <c r="AL38910">
        <v>0</v>
      </c>
      <c r="AM38910">
        <v>0</v>
      </c>
    </row>
    <row r="38911" spans="1:39" x14ac:dyDescent="0.45">
      <c r="A38911" t="s">
        <v>143230</v>
      </c>
      <c r="B38911" t="s">
        <v>143231</v>
      </c>
      <c r="C38911" t="s">
        <v>143232</v>
      </c>
      <c r="D38911" t="s">
        <v>75768</v>
      </c>
      <c r="E38911" t="s">
        <v>10356</v>
      </c>
      <c r="F38911" s="3">
        <v>70000</v>
      </c>
      <c r="G38911" t="s">
        <v>57</v>
      </c>
      <c r="H38911" t="s">
        <v>46</v>
      </c>
      <c r="I38911" t="s">
        <v>81</v>
      </c>
      <c r="J38911" t="s">
        <v>590</v>
      </c>
      <c r="K38911" t="s">
        <v>590</v>
      </c>
      <c r="L38911">
        <v>1</v>
      </c>
      <c r="M38911" s="1">
        <v>40668</v>
      </c>
      <c r="N38911" s="2">
        <v>40664</v>
      </c>
      <c r="O38911" t="s">
        <v>76</v>
      </c>
      <c r="P38911">
        <v>2011</v>
      </c>
      <c r="Q38911" s="1">
        <v>40909</v>
      </c>
      <c r="R38911" s="1">
        <v>40909</v>
      </c>
      <c r="S38911">
        <v>70000</v>
      </c>
      <c r="T38911">
        <v>0</v>
      </c>
      <c r="U38911">
        <v>0</v>
      </c>
      <c r="V38911">
        <v>0</v>
      </c>
      <c r="W38911">
        <v>0</v>
      </c>
      <c r="X38911">
        <v>0</v>
      </c>
      <c r="Y38911">
        <v>0</v>
      </c>
      <c r="Z38911">
        <v>0</v>
      </c>
      <c r="AA38911">
        <v>0</v>
      </c>
      <c r="AB38911">
        <v>0</v>
      </c>
      <c r="AC38911">
        <v>0</v>
      </c>
      <c r="AD38911">
        <v>0</v>
      </c>
      <c r="AE38911">
        <v>0</v>
      </c>
      <c r="AF38911">
        <v>0</v>
      </c>
      <c r="AG38911">
        <v>0</v>
      </c>
      <c r="AH38911">
        <v>0</v>
      </c>
      <c r="AI38911">
        <v>0</v>
      </c>
      <c r="AJ38911">
        <v>0</v>
      </c>
      <c r="AK38911">
        <v>0</v>
      </c>
      <c r="AL38911">
        <v>0</v>
      </c>
      <c r="AM38911">
        <v>0</v>
      </c>
    </row>
    <row r="38912" spans="1:39" x14ac:dyDescent="0.45">
      <c r="A38912" t="s">
        <v>143233</v>
      </c>
      <c r="B38912" t="s">
        <v>143234</v>
      </c>
      <c r="C38912" t="s">
        <v>143235</v>
      </c>
      <c r="D38912" t="s">
        <v>1757</v>
      </c>
      <c r="E38912" t="s">
        <v>1758</v>
      </c>
      <c r="F38912" t="s">
        <v>143236</v>
      </c>
      <c r="G38912" t="s">
        <v>45</v>
      </c>
      <c r="H38912" t="s">
        <v>46</v>
      </c>
      <c r="I38912" t="s">
        <v>526</v>
      </c>
      <c r="J38912" t="s">
        <v>527</v>
      </c>
      <c r="K38912" t="s">
        <v>1673</v>
      </c>
      <c r="L38912">
        <v>6</v>
      </c>
      <c r="M38912" s="1">
        <v>39934</v>
      </c>
      <c r="N38912" s="2">
        <v>39934</v>
      </c>
      <c r="O38912" t="s">
        <v>269</v>
      </c>
      <c r="P38912">
        <v>2009</v>
      </c>
      <c r="Q38912" s="1">
        <v>39448</v>
      </c>
      <c r="R38912" s="1">
        <v>40884</v>
      </c>
      <c r="S38912">
        <v>0</v>
      </c>
      <c r="T38912">
        <v>171000000</v>
      </c>
      <c r="U38912">
        <v>0</v>
      </c>
      <c r="V38912">
        <v>0</v>
      </c>
      <c r="W38912">
        <v>0</v>
      </c>
      <c r="X38912">
        <v>73000000</v>
      </c>
      <c r="Y38912">
        <v>0</v>
      </c>
      <c r="Z38912">
        <v>0</v>
      </c>
      <c r="AA38912">
        <v>0</v>
      </c>
      <c r="AB38912">
        <v>0</v>
      </c>
      <c r="AC38912">
        <v>0</v>
      </c>
      <c r="AD38912">
        <v>0</v>
      </c>
      <c r="AE38912">
        <v>0</v>
      </c>
      <c r="AF38912">
        <v>0</v>
      </c>
      <c r="AG38912">
        <v>0</v>
      </c>
      <c r="AH38912">
        <v>36000000</v>
      </c>
      <c r="AI38912">
        <v>108000000</v>
      </c>
      <c r="AJ38912">
        <v>12000000</v>
      </c>
      <c r="AK38912">
        <v>15000000</v>
      </c>
      <c r="AL38912">
        <v>0</v>
      </c>
      <c r="AM38912">
        <v>0</v>
      </c>
    </row>
    <row r="38913" spans="1:39" x14ac:dyDescent="0.45">
      <c r="A38913" t="s">
        <v>143237</v>
      </c>
      <c r="B38913" t="s">
        <v>143238</v>
      </c>
      <c r="C38913" t="s">
        <v>143239</v>
      </c>
      <c r="D38913" t="s">
        <v>107</v>
      </c>
      <c r="E38913" t="s">
        <v>108</v>
      </c>
      <c r="F38913" t="s">
        <v>143240</v>
      </c>
      <c r="G38913" t="s">
        <v>57</v>
      </c>
      <c r="L38913">
        <v>4</v>
      </c>
      <c r="M38913" s="1">
        <v>40179</v>
      </c>
      <c r="N38913" s="2">
        <v>40179</v>
      </c>
      <c r="O38913" t="s">
        <v>118</v>
      </c>
      <c r="P38913">
        <v>2010</v>
      </c>
      <c r="Q38913" s="1">
        <v>40179</v>
      </c>
      <c r="R38913" s="1">
        <v>41106</v>
      </c>
      <c r="S38913">
        <v>0</v>
      </c>
      <c r="T38913">
        <v>1650000</v>
      </c>
      <c r="U38913">
        <v>0</v>
      </c>
      <c r="V38913">
        <v>0</v>
      </c>
      <c r="W38913">
        <v>0</v>
      </c>
      <c r="X38913">
        <v>216169</v>
      </c>
      <c r="Y38913">
        <v>750000</v>
      </c>
      <c r="Z38913">
        <v>0</v>
      </c>
      <c r="AA38913">
        <v>0</v>
      </c>
      <c r="AB38913">
        <v>0</v>
      </c>
      <c r="AC38913">
        <v>0</v>
      </c>
      <c r="AD38913">
        <v>0</v>
      </c>
      <c r="AE38913">
        <v>0</v>
      </c>
      <c r="AF38913">
        <v>1650000</v>
      </c>
      <c r="AG38913">
        <v>0</v>
      </c>
      <c r="AH38913">
        <v>0</v>
      </c>
      <c r="AI38913">
        <v>0</v>
      </c>
      <c r="AJ38913">
        <v>0</v>
      </c>
      <c r="AK38913">
        <v>0</v>
      </c>
      <c r="AL38913">
        <v>0</v>
      </c>
      <c r="AM38913">
        <v>0</v>
      </c>
    </row>
    <row r="38914" spans="1:39" x14ac:dyDescent="0.45">
      <c r="A38914" t="s">
        <v>143241</v>
      </c>
      <c r="B38914" t="s">
        <v>143242</v>
      </c>
      <c r="C38914" t="s">
        <v>143243</v>
      </c>
      <c r="F38914" t="s">
        <v>5287</v>
      </c>
      <c r="G38914" t="s">
        <v>57</v>
      </c>
      <c r="H38914" t="s">
        <v>2003</v>
      </c>
      <c r="J38914" t="s">
        <v>2004</v>
      </c>
      <c r="K38914" t="s">
        <v>2004</v>
      </c>
      <c r="L38914">
        <v>2</v>
      </c>
      <c r="Q38914" s="1">
        <v>41565</v>
      </c>
      <c r="R38914" s="1">
        <v>41934</v>
      </c>
      <c r="S38914">
        <v>3850000</v>
      </c>
      <c r="T38914">
        <v>0</v>
      </c>
      <c r="U38914">
        <v>0</v>
      </c>
      <c r="V38914">
        <v>0</v>
      </c>
      <c r="W38914">
        <v>0</v>
      </c>
      <c r="X38914">
        <v>0</v>
      </c>
      <c r="Y38914">
        <v>0</v>
      </c>
      <c r="Z38914">
        <v>0</v>
      </c>
      <c r="AA38914">
        <v>0</v>
      </c>
      <c r="AB38914">
        <v>0</v>
      </c>
      <c r="AC38914">
        <v>0</v>
      </c>
      <c r="AD38914">
        <v>0</v>
      </c>
      <c r="AE38914">
        <v>0</v>
      </c>
      <c r="AF38914">
        <v>0</v>
      </c>
      <c r="AG38914">
        <v>0</v>
      </c>
      <c r="AH38914">
        <v>0</v>
      </c>
      <c r="AI38914">
        <v>0</v>
      </c>
      <c r="AJ38914">
        <v>0</v>
      </c>
      <c r="AK38914">
        <v>0</v>
      </c>
      <c r="AL38914">
        <v>0</v>
      </c>
      <c r="AM38914">
        <v>0</v>
      </c>
    </row>
    <row r="38915" spans="1:39" x14ac:dyDescent="0.45">
      <c r="A38915" t="s">
        <v>143244</v>
      </c>
      <c r="B38915" t="s">
        <v>143245</v>
      </c>
      <c r="C38915" t="s">
        <v>143246</v>
      </c>
      <c r="D38915" t="s">
        <v>461</v>
      </c>
      <c r="E38915" t="s">
        <v>462</v>
      </c>
      <c r="F38915" t="s">
        <v>114</v>
      </c>
      <c r="G38915" t="s">
        <v>57</v>
      </c>
      <c r="H38915" t="s">
        <v>787</v>
      </c>
      <c r="J38915" t="s">
        <v>788</v>
      </c>
      <c r="K38915" t="s">
        <v>788</v>
      </c>
      <c r="L38915">
        <v>1</v>
      </c>
      <c r="M38915" s="1">
        <v>38412</v>
      </c>
      <c r="N38915" s="2">
        <v>38412</v>
      </c>
      <c r="O38915" t="s">
        <v>464</v>
      </c>
      <c r="P38915">
        <v>2005</v>
      </c>
      <c r="Q38915" s="1">
        <v>40315</v>
      </c>
      <c r="R38915" s="1">
        <v>40315</v>
      </c>
      <c r="S38915">
        <v>0</v>
      </c>
      <c r="T38915">
        <v>0</v>
      </c>
      <c r="U38915">
        <v>0</v>
      </c>
      <c r="V38915">
        <v>0</v>
      </c>
      <c r="W38915">
        <v>0</v>
      </c>
      <c r="X38915">
        <v>0</v>
      </c>
      <c r="Y38915">
        <v>0</v>
      </c>
      <c r="Z38915">
        <v>0</v>
      </c>
      <c r="AA38915">
        <v>0</v>
      </c>
      <c r="AB38915">
        <v>0</v>
      </c>
      <c r="AC38915">
        <v>0</v>
      </c>
      <c r="AD38915">
        <v>0</v>
      </c>
      <c r="AE38915">
        <v>0</v>
      </c>
      <c r="AF38915">
        <v>0</v>
      </c>
      <c r="AG38915">
        <v>0</v>
      </c>
      <c r="AH38915">
        <v>0</v>
      </c>
      <c r="AI38915">
        <v>0</v>
      </c>
      <c r="AJ38915">
        <v>0</v>
      </c>
      <c r="AK38915">
        <v>0</v>
      </c>
      <c r="AL38915">
        <v>0</v>
      </c>
      <c r="AM38915">
        <v>0</v>
      </c>
    </row>
    <row r="38916" spans="1:39" x14ac:dyDescent="0.45">
      <c r="A38916" t="s">
        <v>143247</v>
      </c>
      <c r="B38916" t="s">
        <v>143248</v>
      </c>
      <c r="D38916" t="s">
        <v>54</v>
      </c>
      <c r="E38916" t="s">
        <v>55</v>
      </c>
      <c r="F38916" t="s">
        <v>114</v>
      </c>
      <c r="G38916" t="s">
        <v>57</v>
      </c>
      <c r="L38916">
        <v>1</v>
      </c>
      <c r="Q38916" s="1">
        <v>38534</v>
      </c>
      <c r="R38916" s="1">
        <v>38534</v>
      </c>
      <c r="S38916">
        <v>0</v>
      </c>
      <c r="T38916">
        <v>0</v>
      </c>
      <c r="U38916">
        <v>0</v>
      </c>
      <c r="V38916">
        <v>0</v>
      </c>
      <c r="W38916">
        <v>0</v>
      </c>
      <c r="X38916">
        <v>0</v>
      </c>
      <c r="Y38916">
        <v>0</v>
      </c>
      <c r="Z38916">
        <v>0</v>
      </c>
      <c r="AA38916">
        <v>0</v>
      </c>
      <c r="AB38916">
        <v>0</v>
      </c>
      <c r="AC38916">
        <v>0</v>
      </c>
      <c r="AD38916">
        <v>0</v>
      </c>
      <c r="AE38916">
        <v>0</v>
      </c>
      <c r="AF38916">
        <v>0</v>
      </c>
      <c r="AG38916">
        <v>0</v>
      </c>
      <c r="AH38916">
        <v>0</v>
      </c>
      <c r="AI38916">
        <v>0</v>
      </c>
      <c r="AJ38916">
        <v>0</v>
      </c>
      <c r="AK38916">
        <v>0</v>
      </c>
      <c r="AL38916">
        <v>0</v>
      </c>
      <c r="AM38916">
        <v>0</v>
      </c>
    </row>
    <row r="38917" spans="1:39" x14ac:dyDescent="0.45">
      <c r="A38917" t="s">
        <v>143249</v>
      </c>
      <c r="B38917" t="s">
        <v>143250</v>
      </c>
      <c r="C38917" t="s">
        <v>143251</v>
      </c>
      <c r="D38917" t="s">
        <v>143252</v>
      </c>
      <c r="E38917" t="s">
        <v>4113</v>
      </c>
      <c r="F38917" t="s">
        <v>846</v>
      </c>
      <c r="G38917" t="s">
        <v>57</v>
      </c>
      <c r="H38917" t="s">
        <v>46</v>
      </c>
      <c r="I38917" t="s">
        <v>81</v>
      </c>
      <c r="J38917" t="s">
        <v>1436</v>
      </c>
      <c r="K38917" t="s">
        <v>1436</v>
      </c>
      <c r="L38917">
        <v>1</v>
      </c>
      <c r="M38917" s="1">
        <v>38504</v>
      </c>
      <c r="N38917" s="2">
        <v>38504</v>
      </c>
      <c r="O38917" t="s">
        <v>1808</v>
      </c>
      <c r="P38917">
        <v>2005</v>
      </c>
      <c r="Q38917" s="1">
        <v>39526</v>
      </c>
      <c r="R38917" s="1">
        <v>39526</v>
      </c>
      <c r="S38917">
        <v>0</v>
      </c>
      <c r="T38917">
        <v>1000000</v>
      </c>
      <c r="U38917">
        <v>0</v>
      </c>
      <c r="V38917">
        <v>0</v>
      </c>
      <c r="W38917">
        <v>0</v>
      </c>
      <c r="X38917">
        <v>0</v>
      </c>
      <c r="Y38917">
        <v>0</v>
      </c>
      <c r="Z38917">
        <v>0</v>
      </c>
      <c r="AA38917">
        <v>0</v>
      </c>
      <c r="AB38917">
        <v>0</v>
      </c>
      <c r="AC38917">
        <v>0</v>
      </c>
      <c r="AD38917">
        <v>0</v>
      </c>
      <c r="AE38917">
        <v>0</v>
      </c>
      <c r="AF38917">
        <v>1000000</v>
      </c>
      <c r="AG38917">
        <v>0</v>
      </c>
      <c r="AH38917">
        <v>0</v>
      </c>
      <c r="AI38917">
        <v>0</v>
      </c>
      <c r="AJ38917">
        <v>0</v>
      </c>
      <c r="AK38917">
        <v>0</v>
      </c>
      <c r="AL38917">
        <v>0</v>
      </c>
      <c r="AM38917">
        <v>0</v>
      </c>
    </row>
    <row r="38918" spans="1:39" x14ac:dyDescent="0.45">
      <c r="A38918" t="s">
        <v>143253</v>
      </c>
      <c r="B38918" t="s">
        <v>143254</v>
      </c>
      <c r="C38918" t="s">
        <v>143255</v>
      </c>
      <c r="D38918" t="s">
        <v>143256</v>
      </c>
      <c r="E38918" t="s">
        <v>559</v>
      </c>
      <c r="F38918" t="s">
        <v>230</v>
      </c>
      <c r="G38918" t="s">
        <v>101</v>
      </c>
      <c r="H38918" t="s">
        <v>46</v>
      </c>
      <c r="I38918" t="s">
        <v>58</v>
      </c>
      <c r="J38918" t="s">
        <v>198</v>
      </c>
      <c r="K38918" t="s">
        <v>621</v>
      </c>
      <c r="L38918">
        <v>1</v>
      </c>
      <c r="M38918" s="1">
        <v>39448</v>
      </c>
      <c r="N38918" s="2">
        <v>39448</v>
      </c>
      <c r="O38918" t="s">
        <v>181</v>
      </c>
      <c r="P38918">
        <v>2008</v>
      </c>
      <c r="Q38918" s="1">
        <v>39508</v>
      </c>
      <c r="R38918" s="1">
        <v>39508</v>
      </c>
      <c r="S38918">
        <v>0</v>
      </c>
      <c r="T38918">
        <v>3000000</v>
      </c>
      <c r="U38918">
        <v>0</v>
      </c>
      <c r="V38918">
        <v>0</v>
      </c>
      <c r="W38918">
        <v>0</v>
      </c>
      <c r="X38918">
        <v>0</v>
      </c>
      <c r="Y38918">
        <v>0</v>
      </c>
      <c r="Z38918">
        <v>0</v>
      </c>
      <c r="AA38918">
        <v>0</v>
      </c>
      <c r="AB38918">
        <v>0</v>
      </c>
      <c r="AC38918">
        <v>0</v>
      </c>
      <c r="AD38918">
        <v>0</v>
      </c>
      <c r="AE38918">
        <v>0</v>
      </c>
      <c r="AF38918">
        <v>0</v>
      </c>
      <c r="AG38918">
        <v>0</v>
      </c>
      <c r="AH38918">
        <v>0</v>
      </c>
      <c r="AI38918">
        <v>0</v>
      </c>
      <c r="AJ38918">
        <v>0</v>
      </c>
      <c r="AK38918">
        <v>0</v>
      </c>
      <c r="AL38918">
        <v>0</v>
      </c>
      <c r="AM38918">
        <v>0</v>
      </c>
    </row>
    <row r="38919" spans="1:39" x14ac:dyDescent="0.45">
      <c r="A38919" t="s">
        <v>143257</v>
      </c>
      <c r="B38919" t="s">
        <v>143258</v>
      </c>
      <c r="C38919" t="s">
        <v>143259</v>
      </c>
      <c r="D38919" t="s">
        <v>127</v>
      </c>
      <c r="E38919" t="s">
        <v>128</v>
      </c>
      <c r="F38919" t="s">
        <v>143260</v>
      </c>
      <c r="G38919" t="s">
        <v>57</v>
      </c>
      <c r="H38919" t="s">
        <v>214</v>
      </c>
      <c r="J38919" t="s">
        <v>215</v>
      </c>
      <c r="K38919" t="s">
        <v>215</v>
      </c>
      <c r="L38919">
        <v>1</v>
      </c>
      <c r="M38919" s="1">
        <v>39448</v>
      </c>
      <c r="N38919" s="2">
        <v>39448</v>
      </c>
      <c r="O38919" t="s">
        <v>181</v>
      </c>
      <c r="P38919">
        <v>2008</v>
      </c>
      <c r="Q38919" s="1">
        <v>40526</v>
      </c>
      <c r="R38919" s="1">
        <v>40526</v>
      </c>
      <c r="S38919">
        <v>0</v>
      </c>
      <c r="T38919">
        <v>2687000</v>
      </c>
      <c r="U38919">
        <v>0</v>
      </c>
      <c r="V38919">
        <v>0</v>
      </c>
      <c r="W38919">
        <v>0</v>
      </c>
      <c r="X38919">
        <v>0</v>
      </c>
      <c r="Y38919">
        <v>0</v>
      </c>
      <c r="Z38919">
        <v>0</v>
      </c>
      <c r="AA38919">
        <v>0</v>
      </c>
      <c r="AB38919">
        <v>0</v>
      </c>
      <c r="AC38919">
        <v>0</v>
      </c>
      <c r="AD38919">
        <v>0</v>
      </c>
      <c r="AE38919">
        <v>0</v>
      </c>
      <c r="AF38919">
        <v>0</v>
      </c>
      <c r="AG38919">
        <v>0</v>
      </c>
      <c r="AH38919">
        <v>0</v>
      </c>
      <c r="AI38919">
        <v>0</v>
      </c>
      <c r="AJ38919">
        <v>0</v>
      </c>
      <c r="AK38919">
        <v>0</v>
      </c>
      <c r="AL38919">
        <v>0</v>
      </c>
      <c r="AM38919">
        <v>0</v>
      </c>
    </row>
    <row r="38920" spans="1:39" x14ac:dyDescent="0.45">
      <c r="A38920" t="s">
        <v>143261</v>
      </c>
      <c r="B38920" t="s">
        <v>143262</v>
      </c>
      <c r="C38920" t="s">
        <v>143263</v>
      </c>
      <c r="D38920" t="s">
        <v>98</v>
      </c>
      <c r="E38920" t="s">
        <v>99</v>
      </c>
      <c r="F38920" t="s">
        <v>114</v>
      </c>
      <c r="G38920" t="s">
        <v>57</v>
      </c>
      <c r="H38920" t="s">
        <v>46</v>
      </c>
      <c r="I38920" t="s">
        <v>47</v>
      </c>
      <c r="J38920" t="s">
        <v>1578</v>
      </c>
      <c r="K38920" t="s">
        <v>143264</v>
      </c>
      <c r="L38920">
        <v>1</v>
      </c>
      <c r="M38920" s="1">
        <v>41244</v>
      </c>
      <c r="N38920" s="2">
        <v>41244</v>
      </c>
      <c r="O38920" t="s">
        <v>67</v>
      </c>
      <c r="P38920">
        <v>2012</v>
      </c>
      <c r="Q38920" s="1">
        <v>41332</v>
      </c>
      <c r="R38920" s="1">
        <v>41332</v>
      </c>
      <c r="S38920">
        <v>0</v>
      </c>
      <c r="T38920">
        <v>0</v>
      </c>
      <c r="U38920">
        <v>0</v>
      </c>
      <c r="V38920">
        <v>0</v>
      </c>
      <c r="W38920">
        <v>0</v>
      </c>
      <c r="X38920">
        <v>0</v>
      </c>
      <c r="Y38920">
        <v>0</v>
      </c>
      <c r="Z38920">
        <v>0</v>
      </c>
      <c r="AA38920">
        <v>0</v>
      </c>
      <c r="AB38920">
        <v>0</v>
      </c>
      <c r="AC38920">
        <v>0</v>
      </c>
      <c r="AD38920">
        <v>0</v>
      </c>
      <c r="AE38920">
        <v>0</v>
      </c>
      <c r="AF38920">
        <v>0</v>
      </c>
      <c r="AG38920">
        <v>0</v>
      </c>
      <c r="AH38920">
        <v>0</v>
      </c>
      <c r="AI38920">
        <v>0</v>
      </c>
      <c r="AJ38920">
        <v>0</v>
      </c>
      <c r="AK38920">
        <v>0</v>
      </c>
      <c r="AL38920">
        <v>0</v>
      </c>
      <c r="AM38920">
        <v>0</v>
      </c>
    </row>
    <row r="38921" spans="1:39" x14ac:dyDescent="0.45">
      <c r="A38921" t="s">
        <v>143265</v>
      </c>
      <c r="B38921" t="s">
        <v>143266</v>
      </c>
      <c r="C38921" t="s">
        <v>143267</v>
      </c>
      <c r="D38921" t="s">
        <v>461</v>
      </c>
      <c r="E38921" t="s">
        <v>462</v>
      </c>
      <c r="F38921" t="s">
        <v>114</v>
      </c>
      <c r="G38921" t="s">
        <v>57</v>
      </c>
      <c r="H38921" t="s">
        <v>46</v>
      </c>
      <c r="I38921" t="s">
        <v>47</v>
      </c>
      <c r="J38921" t="s">
        <v>48</v>
      </c>
      <c r="K38921" t="s">
        <v>4871</v>
      </c>
      <c r="L38921">
        <v>1</v>
      </c>
      <c r="M38921" s="1">
        <v>41183</v>
      </c>
      <c r="N38921" s="2">
        <v>41183</v>
      </c>
      <c r="O38921" t="s">
        <v>67</v>
      </c>
      <c r="P38921">
        <v>2012</v>
      </c>
      <c r="Q38921" s="1">
        <v>40983</v>
      </c>
      <c r="R38921" s="1">
        <v>40983</v>
      </c>
      <c r="S38921">
        <v>0</v>
      </c>
      <c r="T38921">
        <v>0</v>
      </c>
      <c r="U38921">
        <v>0</v>
      </c>
      <c r="V38921">
        <v>0</v>
      </c>
      <c r="W38921">
        <v>0</v>
      </c>
      <c r="X38921">
        <v>0</v>
      </c>
      <c r="Y38921">
        <v>0</v>
      </c>
      <c r="Z38921">
        <v>0</v>
      </c>
      <c r="AA38921">
        <v>0</v>
      </c>
      <c r="AB38921">
        <v>0</v>
      </c>
      <c r="AC38921">
        <v>0</v>
      </c>
      <c r="AD38921">
        <v>0</v>
      </c>
      <c r="AE38921">
        <v>0</v>
      </c>
      <c r="AF38921">
        <v>0</v>
      </c>
      <c r="AG38921">
        <v>0</v>
      </c>
      <c r="AH38921">
        <v>0</v>
      </c>
      <c r="AI38921">
        <v>0</v>
      </c>
      <c r="AJ38921">
        <v>0</v>
      </c>
      <c r="AK38921">
        <v>0</v>
      </c>
      <c r="AL38921">
        <v>0</v>
      </c>
      <c r="AM38921">
        <v>0</v>
      </c>
    </row>
    <row r="38922" spans="1:39" x14ac:dyDescent="0.45">
      <c r="A38922" t="s">
        <v>143268</v>
      </c>
      <c r="B38922" t="s">
        <v>143269</v>
      </c>
      <c r="C38922" t="s">
        <v>143270</v>
      </c>
      <c r="D38922" t="s">
        <v>143271</v>
      </c>
      <c r="E38922" t="s">
        <v>2453</v>
      </c>
      <c r="F38922" t="s">
        <v>1822</v>
      </c>
      <c r="G38922" t="s">
        <v>57</v>
      </c>
      <c r="H38922" t="s">
        <v>1146</v>
      </c>
      <c r="J38922" t="s">
        <v>2793</v>
      </c>
      <c r="K38922" t="s">
        <v>2793</v>
      </c>
      <c r="L38922">
        <v>4</v>
      </c>
      <c r="M38922" s="1">
        <v>39448</v>
      </c>
      <c r="N38922" s="2">
        <v>39448</v>
      </c>
      <c r="O38922" t="s">
        <v>181</v>
      </c>
      <c r="P38922">
        <v>2008</v>
      </c>
      <c r="Q38922" s="1">
        <v>39448</v>
      </c>
      <c r="R38922" s="1">
        <v>41534</v>
      </c>
      <c r="S38922">
        <v>0</v>
      </c>
      <c r="T38922">
        <v>4100000</v>
      </c>
      <c r="U38922">
        <v>0</v>
      </c>
      <c r="V38922">
        <v>0</v>
      </c>
      <c r="W38922">
        <v>0</v>
      </c>
      <c r="X38922">
        <v>0</v>
      </c>
      <c r="Y38922">
        <v>1000000</v>
      </c>
      <c r="Z38922">
        <v>0</v>
      </c>
      <c r="AA38922">
        <v>0</v>
      </c>
      <c r="AB38922">
        <v>0</v>
      </c>
      <c r="AC38922">
        <v>0</v>
      </c>
      <c r="AD38922">
        <v>0</v>
      </c>
      <c r="AE38922">
        <v>0</v>
      </c>
      <c r="AF38922">
        <v>2100000</v>
      </c>
      <c r="AG38922">
        <v>0</v>
      </c>
      <c r="AH38922">
        <v>0</v>
      </c>
      <c r="AI38922">
        <v>0</v>
      </c>
      <c r="AJ38922">
        <v>0</v>
      </c>
      <c r="AK38922">
        <v>0</v>
      </c>
      <c r="AL38922">
        <v>0</v>
      </c>
      <c r="AM38922">
        <v>0</v>
      </c>
    </row>
    <row r="38923" spans="1:39" x14ac:dyDescent="0.45">
      <c r="A38923" t="s">
        <v>143272</v>
      </c>
      <c r="B38923" t="s">
        <v>143273</v>
      </c>
      <c r="C38923" t="s">
        <v>143274</v>
      </c>
      <c r="D38923" t="s">
        <v>98</v>
      </c>
      <c r="E38923" t="s">
        <v>99</v>
      </c>
      <c r="F38923" t="s">
        <v>56</v>
      </c>
      <c r="G38923" t="s">
        <v>101</v>
      </c>
      <c r="H38923" t="s">
        <v>46</v>
      </c>
      <c r="I38923" t="s">
        <v>58</v>
      </c>
      <c r="J38923" t="s">
        <v>198</v>
      </c>
      <c r="K38923" t="s">
        <v>1623</v>
      </c>
      <c r="L38923">
        <v>1</v>
      </c>
      <c r="M38923" s="1">
        <v>38367</v>
      </c>
      <c r="N38923" s="2">
        <v>38353</v>
      </c>
      <c r="O38923" t="s">
        <v>464</v>
      </c>
      <c r="P38923">
        <v>2005</v>
      </c>
      <c r="Q38923" s="1">
        <v>38657</v>
      </c>
      <c r="R38923" s="1">
        <v>38657</v>
      </c>
      <c r="S38923">
        <v>0</v>
      </c>
      <c r="T38923">
        <v>4000000</v>
      </c>
      <c r="U38923">
        <v>0</v>
      </c>
      <c r="V38923">
        <v>0</v>
      </c>
      <c r="W38923">
        <v>0</v>
      </c>
      <c r="X38923">
        <v>0</v>
      </c>
      <c r="Y38923">
        <v>0</v>
      </c>
      <c r="Z38923">
        <v>0</v>
      </c>
      <c r="AA38923">
        <v>0</v>
      </c>
      <c r="AB38923">
        <v>0</v>
      </c>
      <c r="AC38923">
        <v>0</v>
      </c>
      <c r="AD38923">
        <v>0</v>
      </c>
      <c r="AE38923">
        <v>0</v>
      </c>
      <c r="AF38923">
        <v>4000000</v>
      </c>
      <c r="AG38923">
        <v>0</v>
      </c>
      <c r="AH38923">
        <v>0</v>
      </c>
      <c r="AI38923">
        <v>0</v>
      </c>
      <c r="AJ38923">
        <v>0</v>
      </c>
      <c r="AK38923">
        <v>0</v>
      </c>
      <c r="AL38923">
        <v>0</v>
      </c>
      <c r="AM38923">
        <v>0</v>
      </c>
    </row>
    <row r="38924" spans="1:39" x14ac:dyDescent="0.45">
      <c r="A38924" t="s">
        <v>143275</v>
      </c>
      <c r="B38924" t="s">
        <v>143276</v>
      </c>
      <c r="C38924" t="s">
        <v>143277</v>
      </c>
      <c r="D38924" t="s">
        <v>1360</v>
      </c>
      <c r="E38924" t="s">
        <v>1361</v>
      </c>
      <c r="F38924" t="s">
        <v>143278</v>
      </c>
      <c r="G38924" t="s">
        <v>101</v>
      </c>
      <c r="H38924" t="s">
        <v>4479</v>
      </c>
      <c r="J38924" t="s">
        <v>10277</v>
      </c>
      <c r="K38924" t="s">
        <v>143279</v>
      </c>
      <c r="L38924">
        <v>2</v>
      </c>
      <c r="M38924" s="1">
        <v>38353</v>
      </c>
      <c r="N38924" s="2">
        <v>38353</v>
      </c>
      <c r="O38924" t="s">
        <v>464</v>
      </c>
      <c r="P38924">
        <v>2005</v>
      </c>
      <c r="Q38924" s="1">
        <v>39294</v>
      </c>
      <c r="R38924" s="1">
        <v>40184</v>
      </c>
      <c r="S38924">
        <v>0</v>
      </c>
      <c r="T38924">
        <v>9664366</v>
      </c>
      <c r="U38924">
        <v>0</v>
      </c>
      <c r="V38924">
        <v>0</v>
      </c>
      <c r="W38924">
        <v>0</v>
      </c>
      <c r="X38924">
        <v>0</v>
      </c>
      <c r="Y38924">
        <v>0</v>
      </c>
      <c r="Z38924">
        <v>0</v>
      </c>
      <c r="AA38924">
        <v>0</v>
      </c>
      <c r="AB38924">
        <v>0</v>
      </c>
      <c r="AC38924">
        <v>0</v>
      </c>
      <c r="AD38924">
        <v>0</v>
      </c>
      <c r="AE38924">
        <v>0</v>
      </c>
      <c r="AF38924">
        <v>0</v>
      </c>
      <c r="AG38924">
        <v>0</v>
      </c>
      <c r="AH38924">
        <v>0</v>
      </c>
      <c r="AI38924">
        <v>0</v>
      </c>
      <c r="AJ38924">
        <v>0</v>
      </c>
      <c r="AK38924">
        <v>0</v>
      </c>
      <c r="AL38924">
        <v>0</v>
      </c>
      <c r="AM38924">
        <v>0</v>
      </c>
    </row>
    <row r="38925" spans="1:39" x14ac:dyDescent="0.45">
      <c r="A38925" t="s">
        <v>143280</v>
      </c>
      <c r="B38925" t="s">
        <v>143281</v>
      </c>
      <c r="C38925" t="s">
        <v>143282</v>
      </c>
      <c r="D38925" t="s">
        <v>143283</v>
      </c>
      <c r="E38925" t="s">
        <v>2697</v>
      </c>
      <c r="F38925" s="3">
        <v>41500</v>
      </c>
      <c r="G38925" t="s">
        <v>57</v>
      </c>
      <c r="H38925" t="s">
        <v>74</v>
      </c>
      <c r="J38925" t="s">
        <v>75</v>
      </c>
      <c r="K38925" t="s">
        <v>75</v>
      </c>
      <c r="L38925">
        <v>2</v>
      </c>
      <c r="M38925" s="1">
        <v>40544</v>
      </c>
      <c r="N38925" s="2">
        <v>40544</v>
      </c>
      <c r="O38925" t="s">
        <v>528</v>
      </c>
      <c r="P38925">
        <v>2011</v>
      </c>
      <c r="Q38925" s="1">
        <v>40884</v>
      </c>
      <c r="R38925" s="1">
        <v>41462</v>
      </c>
      <c r="S38925">
        <v>41500</v>
      </c>
      <c r="T38925">
        <v>0</v>
      </c>
      <c r="U38925">
        <v>0</v>
      </c>
      <c r="V38925">
        <v>0</v>
      </c>
      <c r="W38925">
        <v>0</v>
      </c>
      <c r="X38925">
        <v>0</v>
      </c>
      <c r="Y38925">
        <v>0</v>
      </c>
      <c r="Z38925">
        <v>0</v>
      </c>
      <c r="AA38925">
        <v>0</v>
      </c>
      <c r="AB38925">
        <v>0</v>
      </c>
      <c r="AC38925">
        <v>0</v>
      </c>
      <c r="AD38925">
        <v>0</v>
      </c>
      <c r="AE38925">
        <v>0</v>
      </c>
      <c r="AF38925">
        <v>0</v>
      </c>
      <c r="AG38925">
        <v>0</v>
      </c>
      <c r="AH38925">
        <v>0</v>
      </c>
      <c r="AI38925">
        <v>0</v>
      </c>
      <c r="AJ38925">
        <v>0</v>
      </c>
      <c r="AK38925">
        <v>0</v>
      </c>
      <c r="AL38925">
        <v>0</v>
      </c>
      <c r="AM38925">
        <v>0</v>
      </c>
    </row>
    <row r="38926" spans="1:39" x14ac:dyDescent="0.45">
      <c r="A38926" t="s">
        <v>143284</v>
      </c>
      <c r="B38926" t="s">
        <v>143285</v>
      </c>
      <c r="C38926" t="s">
        <v>143286</v>
      </c>
      <c r="D38926" t="s">
        <v>143287</v>
      </c>
      <c r="E38926" t="s">
        <v>20132</v>
      </c>
      <c r="F38926" t="s">
        <v>81407</v>
      </c>
      <c r="G38926" t="s">
        <v>57</v>
      </c>
      <c r="L38926">
        <v>4</v>
      </c>
      <c r="M38926" s="1">
        <v>39448</v>
      </c>
      <c r="N38926" s="2">
        <v>39448</v>
      </c>
      <c r="O38926" t="s">
        <v>181</v>
      </c>
      <c r="P38926">
        <v>2008</v>
      </c>
      <c r="Q38926" s="1">
        <v>39569</v>
      </c>
      <c r="R38926" s="1">
        <v>41326</v>
      </c>
      <c r="S38926">
        <v>410000</v>
      </c>
      <c r="T38926">
        <v>2300000</v>
      </c>
      <c r="U38926">
        <v>0</v>
      </c>
      <c r="V38926">
        <v>0</v>
      </c>
      <c r="W38926">
        <v>0</v>
      </c>
      <c r="X38926">
        <v>0</v>
      </c>
      <c r="Y38926">
        <v>0</v>
      </c>
      <c r="Z38926">
        <v>0</v>
      </c>
      <c r="AA38926">
        <v>0</v>
      </c>
      <c r="AB38926">
        <v>0</v>
      </c>
      <c r="AC38926">
        <v>0</v>
      </c>
      <c r="AD38926">
        <v>0</v>
      </c>
      <c r="AE38926">
        <v>0</v>
      </c>
      <c r="AF38926">
        <v>2300000</v>
      </c>
      <c r="AG38926">
        <v>0</v>
      </c>
      <c r="AH38926">
        <v>0</v>
      </c>
      <c r="AI38926">
        <v>0</v>
      </c>
      <c r="AJ38926">
        <v>0</v>
      </c>
      <c r="AK38926">
        <v>0</v>
      </c>
      <c r="AL38926">
        <v>0</v>
      </c>
      <c r="AM38926">
        <v>0</v>
      </c>
    </row>
    <row r="38927" spans="1:39" x14ac:dyDescent="0.45">
      <c r="A38927" t="s">
        <v>143288</v>
      </c>
      <c r="B38927" t="s">
        <v>143289</v>
      </c>
      <c r="C38927" t="s">
        <v>143290</v>
      </c>
      <c r="D38927" t="s">
        <v>143291</v>
      </c>
      <c r="E38927" t="s">
        <v>108</v>
      </c>
      <c r="F38927" t="s">
        <v>640</v>
      </c>
      <c r="G38927" t="s">
        <v>57</v>
      </c>
      <c r="H38927" t="s">
        <v>46</v>
      </c>
      <c r="I38927" t="s">
        <v>47</v>
      </c>
      <c r="J38927" t="s">
        <v>48</v>
      </c>
      <c r="K38927" t="s">
        <v>49</v>
      </c>
      <c r="L38927">
        <v>1</v>
      </c>
      <c r="M38927" s="1">
        <v>40461</v>
      </c>
      <c r="N38927" s="2">
        <v>40452</v>
      </c>
      <c r="O38927" t="s">
        <v>216</v>
      </c>
      <c r="P38927">
        <v>2010</v>
      </c>
      <c r="Q38927" s="1">
        <v>40452</v>
      </c>
      <c r="R38927" s="1">
        <v>40452</v>
      </c>
      <c r="S38927">
        <v>150000</v>
      </c>
      <c r="T38927">
        <v>0</v>
      </c>
      <c r="U38927">
        <v>0</v>
      </c>
      <c r="V38927">
        <v>0</v>
      </c>
      <c r="W38927">
        <v>0</v>
      </c>
      <c r="X38927">
        <v>0</v>
      </c>
      <c r="Y38927">
        <v>0</v>
      </c>
      <c r="Z38927">
        <v>0</v>
      </c>
      <c r="AA38927">
        <v>0</v>
      </c>
      <c r="AB38927">
        <v>0</v>
      </c>
      <c r="AC38927">
        <v>0</v>
      </c>
      <c r="AD38927">
        <v>0</v>
      </c>
      <c r="AE38927">
        <v>0</v>
      </c>
      <c r="AF38927">
        <v>0</v>
      </c>
      <c r="AG38927">
        <v>0</v>
      </c>
      <c r="AH38927">
        <v>0</v>
      </c>
      <c r="AI38927">
        <v>0</v>
      </c>
      <c r="AJ38927">
        <v>0</v>
      </c>
      <c r="AK38927">
        <v>0</v>
      </c>
      <c r="AL38927">
        <v>0</v>
      </c>
      <c r="AM38927">
        <v>0</v>
      </c>
    </row>
    <row r="38928" spans="1:39" x14ac:dyDescent="0.45">
      <c r="A38928" t="s">
        <v>143292</v>
      </c>
      <c r="B38928" t="s">
        <v>143293</v>
      </c>
      <c r="C38928" t="s">
        <v>143294</v>
      </c>
      <c r="D38928" t="s">
        <v>143295</v>
      </c>
      <c r="E38928" t="s">
        <v>21950</v>
      </c>
      <c r="F38928" t="s">
        <v>143296</v>
      </c>
      <c r="G38928" t="s">
        <v>57</v>
      </c>
      <c r="H38928" t="s">
        <v>2003</v>
      </c>
      <c r="J38928" t="s">
        <v>2004</v>
      </c>
      <c r="K38928" t="s">
        <v>2004</v>
      </c>
      <c r="L38928">
        <v>5</v>
      </c>
      <c r="M38928" s="1">
        <v>40544</v>
      </c>
      <c r="N38928" s="2">
        <v>40544</v>
      </c>
      <c r="O38928" t="s">
        <v>528</v>
      </c>
      <c r="P38928">
        <v>2011</v>
      </c>
      <c r="Q38928" s="1">
        <v>41243</v>
      </c>
      <c r="R38928" s="1">
        <v>41947</v>
      </c>
      <c r="S38928">
        <v>129679</v>
      </c>
      <c r="T38928">
        <v>0</v>
      </c>
      <c r="U38928">
        <v>0</v>
      </c>
      <c r="V38928">
        <v>260227</v>
      </c>
      <c r="W38928">
        <v>0</v>
      </c>
      <c r="X38928">
        <v>0</v>
      </c>
      <c r="Y38928">
        <v>338868</v>
      </c>
      <c r="Z38928">
        <v>429355</v>
      </c>
      <c r="AA38928">
        <v>0</v>
      </c>
      <c r="AB38928">
        <v>0</v>
      </c>
      <c r="AC38928">
        <v>0</v>
      </c>
      <c r="AD38928">
        <v>0</v>
      </c>
      <c r="AE38928">
        <v>0</v>
      </c>
      <c r="AF38928">
        <v>0</v>
      </c>
      <c r="AG38928">
        <v>0</v>
      </c>
      <c r="AH38928">
        <v>0</v>
      </c>
      <c r="AI38928">
        <v>0</v>
      </c>
      <c r="AJ38928">
        <v>0</v>
      </c>
      <c r="AK38928">
        <v>0</v>
      </c>
      <c r="AL38928">
        <v>0</v>
      </c>
      <c r="AM38928">
        <v>0</v>
      </c>
    </row>
    <row r="38929" spans="1:39" x14ac:dyDescent="0.45">
      <c r="A38929" t="s">
        <v>143297</v>
      </c>
      <c r="B38929" t="s">
        <v>143298</v>
      </c>
      <c r="C38929" t="s">
        <v>143294</v>
      </c>
      <c r="D38929" t="s">
        <v>143299</v>
      </c>
      <c r="E38929" t="s">
        <v>4702</v>
      </c>
      <c r="F38929" t="s">
        <v>143300</v>
      </c>
      <c r="G38929" t="s">
        <v>57</v>
      </c>
      <c r="H38929" t="s">
        <v>2003</v>
      </c>
      <c r="J38929" t="s">
        <v>2004</v>
      </c>
      <c r="K38929" t="s">
        <v>2004</v>
      </c>
      <c r="L38929">
        <v>2</v>
      </c>
      <c r="M38929" s="1">
        <v>40602</v>
      </c>
      <c r="N38929" s="2">
        <v>40575</v>
      </c>
      <c r="O38929" t="s">
        <v>528</v>
      </c>
      <c r="P38929">
        <v>2011</v>
      </c>
      <c r="Q38929" s="1">
        <v>41274</v>
      </c>
      <c r="R38929" s="1">
        <v>41605</v>
      </c>
      <c r="S38929">
        <v>100000</v>
      </c>
      <c r="T38929">
        <v>0</v>
      </c>
      <c r="U38929">
        <v>0</v>
      </c>
      <c r="V38929">
        <v>0</v>
      </c>
      <c r="W38929">
        <v>0</v>
      </c>
      <c r="X38929">
        <v>0</v>
      </c>
      <c r="Y38929">
        <v>289485</v>
      </c>
      <c r="Z38929">
        <v>0</v>
      </c>
      <c r="AA38929">
        <v>0</v>
      </c>
      <c r="AB38929">
        <v>0</v>
      </c>
      <c r="AC38929">
        <v>0</v>
      </c>
      <c r="AD38929">
        <v>0</v>
      </c>
      <c r="AE38929">
        <v>0</v>
      </c>
      <c r="AF38929">
        <v>0</v>
      </c>
      <c r="AG38929">
        <v>0</v>
      </c>
      <c r="AH38929">
        <v>0</v>
      </c>
      <c r="AI38929">
        <v>0</v>
      </c>
      <c r="AJ38929">
        <v>0</v>
      </c>
      <c r="AK38929">
        <v>0</v>
      </c>
      <c r="AL38929">
        <v>0</v>
      </c>
      <c r="AM38929">
        <v>0</v>
      </c>
    </row>
    <row r="38930" spans="1:39" x14ac:dyDescent="0.45">
      <c r="A38930" t="s">
        <v>143301</v>
      </c>
      <c r="B38930" t="s">
        <v>143302</v>
      </c>
      <c r="C38930" t="s">
        <v>143303</v>
      </c>
      <c r="D38930" t="s">
        <v>161</v>
      </c>
      <c r="E38930" t="s">
        <v>162</v>
      </c>
      <c r="F38930" t="s">
        <v>114</v>
      </c>
      <c r="G38930" t="s">
        <v>57</v>
      </c>
      <c r="H38930" t="s">
        <v>223</v>
      </c>
      <c r="J38930" t="s">
        <v>224</v>
      </c>
      <c r="K38930" t="s">
        <v>224</v>
      </c>
      <c r="L38930">
        <v>1</v>
      </c>
      <c r="Q38930" s="1">
        <v>40878</v>
      </c>
      <c r="R38930" s="1">
        <v>40878</v>
      </c>
      <c r="S38930">
        <v>0</v>
      </c>
      <c r="T38930">
        <v>0</v>
      </c>
      <c r="U38930">
        <v>0</v>
      </c>
      <c r="V38930">
        <v>0</v>
      </c>
      <c r="W38930">
        <v>0</v>
      </c>
      <c r="X38930">
        <v>0</v>
      </c>
      <c r="Y38930">
        <v>0</v>
      </c>
      <c r="Z38930">
        <v>0</v>
      </c>
      <c r="AA38930">
        <v>0</v>
      </c>
      <c r="AB38930">
        <v>0</v>
      </c>
      <c r="AC38930">
        <v>0</v>
      </c>
      <c r="AD38930">
        <v>0</v>
      </c>
      <c r="AE38930">
        <v>0</v>
      </c>
      <c r="AF38930">
        <v>0</v>
      </c>
      <c r="AG38930">
        <v>0</v>
      </c>
      <c r="AH38930">
        <v>0</v>
      </c>
      <c r="AI38930">
        <v>0</v>
      </c>
      <c r="AJ38930">
        <v>0</v>
      </c>
      <c r="AK38930">
        <v>0</v>
      </c>
      <c r="AL38930">
        <v>0</v>
      </c>
      <c r="AM38930">
        <v>0</v>
      </c>
    </row>
    <row r="38931" spans="1:39" x14ac:dyDescent="0.45">
      <c r="A38931" t="s">
        <v>143304</v>
      </c>
      <c r="B38931" t="s">
        <v>143305</v>
      </c>
      <c r="C38931" t="s">
        <v>143306</v>
      </c>
      <c r="F38931" s="3">
        <v>13510</v>
      </c>
      <c r="G38931" t="s">
        <v>57</v>
      </c>
      <c r="L38931">
        <v>1</v>
      </c>
      <c r="Q38931" s="1">
        <v>41671</v>
      </c>
      <c r="R38931" s="1">
        <v>41671</v>
      </c>
      <c r="S38931">
        <v>13510</v>
      </c>
      <c r="T38931">
        <v>0</v>
      </c>
      <c r="U38931">
        <v>0</v>
      </c>
      <c r="V38931">
        <v>0</v>
      </c>
      <c r="W38931">
        <v>0</v>
      </c>
      <c r="X38931">
        <v>0</v>
      </c>
      <c r="Y38931">
        <v>0</v>
      </c>
      <c r="Z38931">
        <v>0</v>
      </c>
      <c r="AA38931">
        <v>0</v>
      </c>
      <c r="AB38931">
        <v>0</v>
      </c>
      <c r="AC38931">
        <v>0</v>
      </c>
      <c r="AD38931">
        <v>0</v>
      </c>
      <c r="AE38931">
        <v>0</v>
      </c>
      <c r="AF38931">
        <v>0</v>
      </c>
      <c r="AG38931">
        <v>0</v>
      </c>
      <c r="AH38931">
        <v>0</v>
      </c>
      <c r="AI38931">
        <v>0</v>
      </c>
      <c r="AJ38931">
        <v>0</v>
      </c>
      <c r="AK38931">
        <v>0</v>
      </c>
      <c r="AL38931">
        <v>0</v>
      </c>
      <c r="AM38931">
        <v>0</v>
      </c>
    </row>
    <row r="38932" spans="1:39" x14ac:dyDescent="0.45">
      <c r="A38932" t="s">
        <v>143307</v>
      </c>
      <c r="B38932" t="s">
        <v>143308</v>
      </c>
      <c r="C38932" t="s">
        <v>143309</v>
      </c>
      <c r="F38932" t="s">
        <v>19681</v>
      </c>
      <c r="L38932">
        <v>1</v>
      </c>
      <c r="M38932" s="1">
        <v>40544</v>
      </c>
      <c r="N38932" s="2">
        <v>40544</v>
      </c>
      <c r="O38932" t="s">
        <v>528</v>
      </c>
      <c r="P38932">
        <v>2011</v>
      </c>
      <c r="Q38932" s="1">
        <v>41275</v>
      </c>
      <c r="R38932" s="1">
        <v>41275</v>
      </c>
      <c r="S38932">
        <v>0</v>
      </c>
      <c r="T38932">
        <v>575000</v>
      </c>
      <c r="U38932">
        <v>0</v>
      </c>
      <c r="V38932">
        <v>0</v>
      </c>
      <c r="W38932">
        <v>0</v>
      </c>
      <c r="X38932">
        <v>0</v>
      </c>
      <c r="Y38932">
        <v>0</v>
      </c>
      <c r="Z38932">
        <v>0</v>
      </c>
      <c r="AA38932">
        <v>0</v>
      </c>
      <c r="AB38932">
        <v>0</v>
      </c>
      <c r="AC38932">
        <v>0</v>
      </c>
      <c r="AD38932">
        <v>0</v>
      </c>
      <c r="AE38932">
        <v>0</v>
      </c>
      <c r="AF38932">
        <v>0</v>
      </c>
      <c r="AG38932">
        <v>0</v>
      </c>
      <c r="AH38932">
        <v>0</v>
      </c>
      <c r="AI38932">
        <v>0</v>
      </c>
      <c r="AJ38932">
        <v>0</v>
      </c>
      <c r="AK38932">
        <v>0</v>
      </c>
      <c r="AL38932">
        <v>0</v>
      </c>
      <c r="AM38932">
        <v>0</v>
      </c>
    </row>
    <row r="38933" spans="1:39" x14ac:dyDescent="0.45">
      <c r="A38933" t="s">
        <v>143310</v>
      </c>
      <c r="B38933" t="s">
        <v>143311</v>
      </c>
      <c r="C38933" t="s">
        <v>143312</v>
      </c>
      <c r="D38933" t="s">
        <v>54</v>
      </c>
      <c r="E38933" t="s">
        <v>55</v>
      </c>
      <c r="F38933" t="s">
        <v>13454</v>
      </c>
      <c r="G38933" t="s">
        <v>101</v>
      </c>
      <c r="L38933">
        <v>2</v>
      </c>
      <c r="Q38933" s="1">
        <v>39948</v>
      </c>
      <c r="R38933" s="1">
        <v>40352</v>
      </c>
      <c r="S38933">
        <v>0</v>
      </c>
      <c r="T38933">
        <v>3650000</v>
      </c>
      <c r="U38933">
        <v>0</v>
      </c>
      <c r="V38933">
        <v>0</v>
      </c>
      <c r="W38933">
        <v>0</v>
      </c>
      <c r="X38933">
        <v>0</v>
      </c>
      <c r="Y38933">
        <v>0</v>
      </c>
      <c r="Z38933">
        <v>0</v>
      </c>
      <c r="AA38933">
        <v>0</v>
      </c>
      <c r="AB38933">
        <v>0</v>
      </c>
      <c r="AC38933">
        <v>0</v>
      </c>
      <c r="AD38933">
        <v>0</v>
      </c>
      <c r="AE38933">
        <v>0</v>
      </c>
      <c r="AF38933">
        <v>0</v>
      </c>
      <c r="AG38933">
        <v>0</v>
      </c>
      <c r="AH38933">
        <v>0</v>
      </c>
      <c r="AI38933">
        <v>0</v>
      </c>
      <c r="AJ38933">
        <v>0</v>
      </c>
      <c r="AK38933">
        <v>0</v>
      </c>
      <c r="AL38933">
        <v>0</v>
      </c>
      <c r="AM38933">
        <v>0</v>
      </c>
    </row>
    <row r="38934" spans="1:39" x14ac:dyDescent="0.45">
      <c r="A38934" t="s">
        <v>143313</v>
      </c>
      <c r="B38934" t="s">
        <v>143314</v>
      </c>
      <c r="C38934" t="s">
        <v>143315</v>
      </c>
      <c r="D38934" t="s">
        <v>98</v>
      </c>
      <c r="E38934" t="s">
        <v>99</v>
      </c>
      <c r="F38934" t="s">
        <v>109</v>
      </c>
      <c r="G38934" t="s">
        <v>57</v>
      </c>
      <c r="H38934" t="s">
        <v>475</v>
      </c>
      <c r="J38934" t="s">
        <v>476</v>
      </c>
      <c r="K38934" t="s">
        <v>476</v>
      </c>
      <c r="L38934">
        <v>1</v>
      </c>
      <c r="M38934" s="1">
        <v>35796</v>
      </c>
      <c r="N38934" s="2">
        <v>35796</v>
      </c>
      <c r="O38934" t="s">
        <v>709</v>
      </c>
      <c r="P38934">
        <v>1998</v>
      </c>
      <c r="Q38934" s="1">
        <v>41563</v>
      </c>
      <c r="R38934" s="1">
        <v>41563</v>
      </c>
      <c r="S38934">
        <v>2000000</v>
      </c>
      <c r="T38934">
        <v>0</v>
      </c>
      <c r="U38934">
        <v>0</v>
      </c>
      <c r="V38934">
        <v>0</v>
      </c>
      <c r="W38934">
        <v>0</v>
      </c>
      <c r="X38934">
        <v>0</v>
      </c>
      <c r="Y38934">
        <v>0</v>
      </c>
      <c r="Z38934">
        <v>0</v>
      </c>
      <c r="AA38934">
        <v>0</v>
      </c>
      <c r="AB38934">
        <v>0</v>
      </c>
      <c r="AC38934">
        <v>0</v>
      </c>
      <c r="AD38934">
        <v>0</v>
      </c>
      <c r="AE38934">
        <v>0</v>
      </c>
      <c r="AF38934">
        <v>0</v>
      </c>
      <c r="AG38934">
        <v>0</v>
      </c>
      <c r="AH38934">
        <v>0</v>
      </c>
      <c r="AI38934">
        <v>0</v>
      </c>
      <c r="AJ38934">
        <v>0</v>
      </c>
      <c r="AK38934">
        <v>0</v>
      </c>
      <c r="AL38934">
        <v>0</v>
      </c>
      <c r="AM38934">
        <v>0</v>
      </c>
    </row>
    <row r="38935" spans="1:39" x14ac:dyDescent="0.45">
      <c r="A38935" t="s">
        <v>143316</v>
      </c>
      <c r="B38935" t="s">
        <v>143317</v>
      </c>
      <c r="C38935" t="s">
        <v>143318</v>
      </c>
      <c r="D38935" t="s">
        <v>1009</v>
      </c>
      <c r="E38935" t="s">
        <v>1010</v>
      </c>
      <c r="F38935" t="s">
        <v>4314</v>
      </c>
      <c r="G38935" t="s">
        <v>57</v>
      </c>
      <c r="H38935" t="s">
        <v>496</v>
      </c>
      <c r="J38935" t="s">
        <v>12622</v>
      </c>
      <c r="K38935" t="s">
        <v>12622</v>
      </c>
      <c r="L38935">
        <v>1</v>
      </c>
      <c r="Q38935" s="1">
        <v>41760</v>
      </c>
      <c r="R38935" s="1">
        <v>41760</v>
      </c>
      <c r="S38935">
        <v>0</v>
      </c>
      <c r="T38935">
        <v>0</v>
      </c>
      <c r="U38935">
        <v>0</v>
      </c>
      <c r="V38935">
        <v>550000</v>
      </c>
      <c r="W38935">
        <v>0</v>
      </c>
      <c r="X38935">
        <v>0</v>
      </c>
      <c r="Y38935">
        <v>0</v>
      </c>
      <c r="Z38935">
        <v>0</v>
      </c>
      <c r="AA38935">
        <v>0</v>
      </c>
      <c r="AB38935">
        <v>0</v>
      </c>
      <c r="AC38935">
        <v>0</v>
      </c>
      <c r="AD38935">
        <v>0</v>
      </c>
      <c r="AE38935">
        <v>0</v>
      </c>
      <c r="AF38935">
        <v>0</v>
      </c>
      <c r="AG38935">
        <v>0</v>
      </c>
      <c r="AH38935">
        <v>0</v>
      </c>
      <c r="AI38935">
        <v>0</v>
      </c>
      <c r="AJ38935">
        <v>0</v>
      </c>
      <c r="AK38935">
        <v>0</v>
      </c>
      <c r="AL38935">
        <v>0</v>
      </c>
      <c r="AM38935">
        <v>0</v>
      </c>
    </row>
    <row r="38936" spans="1:39" x14ac:dyDescent="0.45">
      <c r="A38936" t="s">
        <v>143319</v>
      </c>
      <c r="B38936" t="s">
        <v>143320</v>
      </c>
      <c r="C38936" t="s">
        <v>143321</v>
      </c>
      <c r="D38936" t="s">
        <v>247</v>
      </c>
      <c r="E38936" t="s">
        <v>248</v>
      </c>
      <c r="F38936" t="s">
        <v>143322</v>
      </c>
      <c r="G38936" t="s">
        <v>57</v>
      </c>
      <c r="H38936" t="s">
        <v>74</v>
      </c>
      <c r="J38936" t="s">
        <v>75</v>
      </c>
      <c r="K38936" t="s">
        <v>75</v>
      </c>
      <c r="L38936">
        <v>1</v>
      </c>
      <c r="Q38936" s="1">
        <v>40814</v>
      </c>
      <c r="R38936" s="1">
        <v>40814</v>
      </c>
      <c r="S38936">
        <v>0</v>
      </c>
      <c r="T38936">
        <v>6410909</v>
      </c>
      <c r="U38936">
        <v>0</v>
      </c>
      <c r="V38936">
        <v>0</v>
      </c>
      <c r="W38936">
        <v>0</v>
      </c>
      <c r="X38936">
        <v>0</v>
      </c>
      <c r="Y38936">
        <v>0</v>
      </c>
      <c r="Z38936">
        <v>0</v>
      </c>
      <c r="AA38936">
        <v>0</v>
      </c>
      <c r="AB38936">
        <v>0</v>
      </c>
      <c r="AC38936">
        <v>0</v>
      </c>
      <c r="AD38936">
        <v>0</v>
      </c>
      <c r="AE38936">
        <v>0</v>
      </c>
      <c r="AF38936">
        <v>6410909</v>
      </c>
      <c r="AG38936">
        <v>0</v>
      </c>
      <c r="AH38936">
        <v>0</v>
      </c>
      <c r="AI38936">
        <v>0</v>
      </c>
      <c r="AJ38936">
        <v>0</v>
      </c>
      <c r="AK38936">
        <v>0</v>
      </c>
      <c r="AL38936">
        <v>0</v>
      </c>
      <c r="AM38936">
        <v>0</v>
      </c>
    </row>
    <row r="38937" spans="1:39" x14ac:dyDescent="0.45">
      <c r="A38937" t="s">
        <v>143323</v>
      </c>
      <c r="B38937" t="s">
        <v>143324</v>
      </c>
      <c r="C38937" t="s">
        <v>143325</v>
      </c>
      <c r="F38937" t="s">
        <v>114</v>
      </c>
      <c r="G38937" t="s">
        <v>57</v>
      </c>
      <c r="L38937">
        <v>1</v>
      </c>
      <c r="Q38937" s="1">
        <v>41778</v>
      </c>
      <c r="R38937" s="1">
        <v>41778</v>
      </c>
      <c r="S38937">
        <v>0</v>
      </c>
      <c r="T38937">
        <v>0</v>
      </c>
      <c r="U38937">
        <v>0</v>
      </c>
      <c r="V38937">
        <v>0</v>
      </c>
      <c r="W38937">
        <v>0</v>
      </c>
      <c r="X38937">
        <v>0</v>
      </c>
      <c r="Y38937">
        <v>0</v>
      </c>
      <c r="Z38937">
        <v>0</v>
      </c>
      <c r="AA38937">
        <v>0</v>
      </c>
      <c r="AB38937">
        <v>0</v>
      </c>
      <c r="AC38937">
        <v>0</v>
      </c>
      <c r="AD38937">
        <v>0</v>
      </c>
      <c r="AE38937">
        <v>0</v>
      </c>
      <c r="AF38937">
        <v>0</v>
      </c>
      <c r="AG38937">
        <v>0</v>
      </c>
      <c r="AH38937">
        <v>0</v>
      </c>
      <c r="AI38937">
        <v>0</v>
      </c>
      <c r="AJ38937">
        <v>0</v>
      </c>
      <c r="AK38937">
        <v>0</v>
      </c>
      <c r="AL38937">
        <v>0</v>
      </c>
      <c r="AM38937">
        <v>0</v>
      </c>
    </row>
    <row r="38938" spans="1:39" x14ac:dyDescent="0.45">
      <c r="A38938" t="s">
        <v>143326</v>
      </c>
      <c r="B38938" t="s">
        <v>143327</v>
      </c>
      <c r="C38938" t="s">
        <v>143328</v>
      </c>
      <c r="D38938" t="s">
        <v>448</v>
      </c>
      <c r="E38938" t="s">
        <v>449</v>
      </c>
      <c r="F38938" t="s">
        <v>4657</v>
      </c>
      <c r="G38938" t="s">
        <v>57</v>
      </c>
      <c r="H38938" t="s">
        <v>46</v>
      </c>
      <c r="I38938" t="s">
        <v>299</v>
      </c>
      <c r="J38938" t="s">
        <v>300</v>
      </c>
      <c r="K38938" t="s">
        <v>300</v>
      </c>
      <c r="L38938">
        <v>3</v>
      </c>
      <c r="M38938" s="1">
        <v>37622</v>
      </c>
      <c r="N38938" s="2">
        <v>37622</v>
      </c>
      <c r="O38938" t="s">
        <v>854</v>
      </c>
      <c r="P38938">
        <v>2003</v>
      </c>
      <c r="Q38938" s="1">
        <v>39805</v>
      </c>
      <c r="R38938" s="1">
        <v>40345</v>
      </c>
      <c r="S38938">
        <v>0</v>
      </c>
      <c r="T38938">
        <v>7000000</v>
      </c>
      <c r="U38938">
        <v>0</v>
      </c>
      <c r="V38938">
        <v>0</v>
      </c>
      <c r="W38938">
        <v>0</v>
      </c>
      <c r="X38938">
        <v>6000000</v>
      </c>
      <c r="Y38938">
        <v>0</v>
      </c>
      <c r="Z38938">
        <v>0</v>
      </c>
      <c r="AA38938">
        <v>0</v>
      </c>
      <c r="AB38938">
        <v>0</v>
      </c>
      <c r="AC38938">
        <v>0</v>
      </c>
      <c r="AD38938">
        <v>0</v>
      </c>
      <c r="AE38938">
        <v>0</v>
      </c>
      <c r="AF38938">
        <v>0</v>
      </c>
      <c r="AG38938">
        <v>0</v>
      </c>
      <c r="AH38938">
        <v>7000000</v>
      </c>
      <c r="AI38938">
        <v>0</v>
      </c>
      <c r="AJ38938">
        <v>0</v>
      </c>
      <c r="AK38938">
        <v>0</v>
      </c>
      <c r="AL38938">
        <v>0</v>
      </c>
      <c r="AM38938">
        <v>0</v>
      </c>
    </row>
    <row r="38939" spans="1:39" x14ac:dyDescent="0.45">
      <c r="A38939" t="s">
        <v>143329</v>
      </c>
      <c r="B38939" t="s">
        <v>143330</v>
      </c>
      <c r="F38939" t="s">
        <v>640</v>
      </c>
      <c r="G38939" t="s">
        <v>57</v>
      </c>
      <c r="L38939">
        <v>1</v>
      </c>
      <c r="Q38939" s="1">
        <v>40610</v>
      </c>
      <c r="R38939" s="1">
        <v>40610</v>
      </c>
      <c r="S38939">
        <v>0</v>
      </c>
      <c r="T38939">
        <v>150000</v>
      </c>
      <c r="U38939">
        <v>0</v>
      </c>
      <c r="V38939">
        <v>0</v>
      </c>
      <c r="W38939">
        <v>0</v>
      </c>
      <c r="X38939">
        <v>0</v>
      </c>
      <c r="Y38939">
        <v>0</v>
      </c>
      <c r="Z38939">
        <v>0</v>
      </c>
      <c r="AA38939">
        <v>0</v>
      </c>
      <c r="AB38939">
        <v>0</v>
      </c>
      <c r="AC38939">
        <v>0</v>
      </c>
      <c r="AD38939">
        <v>0</v>
      </c>
      <c r="AE38939">
        <v>0</v>
      </c>
      <c r="AF38939">
        <v>0</v>
      </c>
      <c r="AG38939">
        <v>0</v>
      </c>
      <c r="AH38939">
        <v>0</v>
      </c>
      <c r="AI38939">
        <v>0</v>
      </c>
      <c r="AJ38939">
        <v>0</v>
      </c>
      <c r="AK38939">
        <v>0</v>
      </c>
      <c r="AL38939">
        <v>0</v>
      </c>
      <c r="AM38939">
        <v>0</v>
      </c>
    </row>
    <row r="38940" spans="1:39" x14ac:dyDescent="0.45">
      <c r="A38940" t="s">
        <v>143331</v>
      </c>
      <c r="B38940" t="s">
        <v>143332</v>
      </c>
      <c r="C38940" t="s">
        <v>143333</v>
      </c>
      <c r="D38940" t="s">
        <v>10053</v>
      </c>
      <c r="E38940" t="s">
        <v>10054</v>
      </c>
      <c r="F38940" s="3">
        <v>12500</v>
      </c>
      <c r="G38940" t="s">
        <v>57</v>
      </c>
      <c r="H38940" t="s">
        <v>122</v>
      </c>
      <c r="J38940" t="s">
        <v>123</v>
      </c>
      <c r="K38940" t="s">
        <v>123</v>
      </c>
      <c r="L38940">
        <v>1</v>
      </c>
      <c r="Q38940" s="1">
        <v>41821</v>
      </c>
      <c r="R38940" s="1">
        <v>41821</v>
      </c>
      <c r="S38940">
        <v>12500</v>
      </c>
      <c r="T38940">
        <v>0</v>
      </c>
      <c r="U38940">
        <v>0</v>
      </c>
      <c r="V38940">
        <v>0</v>
      </c>
      <c r="W38940">
        <v>0</v>
      </c>
      <c r="X38940">
        <v>0</v>
      </c>
      <c r="Y38940">
        <v>0</v>
      </c>
      <c r="Z38940">
        <v>0</v>
      </c>
      <c r="AA38940">
        <v>0</v>
      </c>
      <c r="AB38940">
        <v>0</v>
      </c>
      <c r="AC38940">
        <v>0</v>
      </c>
      <c r="AD38940">
        <v>0</v>
      </c>
      <c r="AE38940">
        <v>0</v>
      </c>
      <c r="AF38940">
        <v>0</v>
      </c>
      <c r="AG38940">
        <v>0</v>
      </c>
      <c r="AH38940">
        <v>0</v>
      </c>
      <c r="AI38940">
        <v>0</v>
      </c>
      <c r="AJ38940">
        <v>0</v>
      </c>
      <c r="AK38940">
        <v>0</v>
      </c>
      <c r="AL38940">
        <v>0</v>
      </c>
      <c r="AM38940">
        <v>0</v>
      </c>
    </row>
    <row r="38941" spans="1:39" x14ac:dyDescent="0.45">
      <c r="A38941" t="s">
        <v>143334</v>
      </c>
      <c r="B38941" t="s">
        <v>143335</v>
      </c>
      <c r="F38941" t="s">
        <v>114</v>
      </c>
      <c r="G38941" t="s">
        <v>57</v>
      </c>
      <c r="L38941">
        <v>1</v>
      </c>
      <c r="Q38941" s="1">
        <v>41609</v>
      </c>
      <c r="R38941" s="1">
        <v>41609</v>
      </c>
      <c r="S38941">
        <v>0</v>
      </c>
      <c r="T38941">
        <v>0</v>
      </c>
      <c r="U38941">
        <v>0</v>
      </c>
      <c r="V38941">
        <v>0</v>
      </c>
      <c r="W38941">
        <v>0</v>
      </c>
      <c r="X38941">
        <v>0</v>
      </c>
      <c r="Y38941">
        <v>0</v>
      </c>
      <c r="Z38941">
        <v>0</v>
      </c>
      <c r="AA38941">
        <v>0</v>
      </c>
      <c r="AB38941">
        <v>0</v>
      </c>
      <c r="AC38941">
        <v>0</v>
      </c>
      <c r="AD38941">
        <v>0</v>
      </c>
      <c r="AE38941">
        <v>0</v>
      </c>
      <c r="AF38941">
        <v>0</v>
      </c>
      <c r="AG38941">
        <v>0</v>
      </c>
      <c r="AH38941">
        <v>0</v>
      </c>
      <c r="AI38941">
        <v>0</v>
      </c>
      <c r="AJ38941">
        <v>0</v>
      </c>
      <c r="AK38941">
        <v>0</v>
      </c>
      <c r="AL38941">
        <v>0</v>
      </c>
      <c r="AM38941">
        <v>0</v>
      </c>
    </row>
    <row r="38942" spans="1:39" x14ac:dyDescent="0.45">
      <c r="A38942" t="s">
        <v>143336</v>
      </c>
      <c r="B38942" t="s">
        <v>143337</v>
      </c>
      <c r="C38942" t="s">
        <v>143338</v>
      </c>
      <c r="D38942" t="s">
        <v>3383</v>
      </c>
      <c r="E38942" t="s">
        <v>3384</v>
      </c>
      <c r="F38942" t="s">
        <v>143339</v>
      </c>
      <c r="G38942" t="s">
        <v>57</v>
      </c>
      <c r="H38942" t="s">
        <v>1414</v>
      </c>
      <c r="J38942" t="s">
        <v>1415</v>
      </c>
      <c r="K38942" t="s">
        <v>1415</v>
      </c>
      <c r="L38942">
        <v>1</v>
      </c>
      <c r="Q38942" s="1">
        <v>41687</v>
      </c>
      <c r="R38942" s="1">
        <v>41687</v>
      </c>
      <c r="S38942">
        <v>0</v>
      </c>
      <c r="T38942">
        <v>5398800</v>
      </c>
      <c r="U38942">
        <v>0</v>
      </c>
      <c r="V38942">
        <v>0</v>
      </c>
      <c r="W38942">
        <v>0</v>
      </c>
      <c r="X38942">
        <v>0</v>
      </c>
      <c r="Y38942">
        <v>0</v>
      </c>
      <c r="Z38942">
        <v>0</v>
      </c>
      <c r="AA38942">
        <v>0</v>
      </c>
      <c r="AB38942">
        <v>0</v>
      </c>
      <c r="AC38942">
        <v>0</v>
      </c>
      <c r="AD38942">
        <v>0</v>
      </c>
      <c r="AE38942">
        <v>0</v>
      </c>
      <c r="AF38942">
        <v>0</v>
      </c>
      <c r="AG38942">
        <v>0</v>
      </c>
      <c r="AH38942">
        <v>0</v>
      </c>
      <c r="AI38942">
        <v>0</v>
      </c>
      <c r="AJ38942">
        <v>0</v>
      </c>
      <c r="AK38942">
        <v>0</v>
      </c>
      <c r="AL38942">
        <v>0</v>
      </c>
      <c r="AM38942">
        <v>0</v>
      </c>
    </row>
    <row r="38943" spans="1:39" x14ac:dyDescent="0.45">
      <c r="A38943" t="s">
        <v>143340</v>
      </c>
      <c r="B38943" t="s">
        <v>143341</v>
      </c>
      <c r="C38943" t="s">
        <v>143342</v>
      </c>
      <c r="D38943" t="s">
        <v>774</v>
      </c>
      <c r="E38943" t="s">
        <v>775</v>
      </c>
      <c r="F38943" t="s">
        <v>143343</v>
      </c>
      <c r="G38943" t="s">
        <v>57</v>
      </c>
      <c r="H38943" t="s">
        <v>46</v>
      </c>
      <c r="I38943" t="s">
        <v>1228</v>
      </c>
      <c r="J38943" t="s">
        <v>1229</v>
      </c>
      <c r="K38943" t="s">
        <v>23142</v>
      </c>
      <c r="L38943">
        <v>2</v>
      </c>
      <c r="M38943" s="1">
        <v>39814</v>
      </c>
      <c r="N38943" s="2">
        <v>39814</v>
      </c>
      <c r="O38943" t="s">
        <v>188</v>
      </c>
      <c r="P38943">
        <v>2009</v>
      </c>
      <c r="Q38943" s="1">
        <v>40120</v>
      </c>
      <c r="R38943" s="1">
        <v>40654</v>
      </c>
      <c r="S38943">
        <v>0</v>
      </c>
      <c r="T38943">
        <v>325100</v>
      </c>
      <c r="U38943">
        <v>0</v>
      </c>
      <c r="V38943">
        <v>0</v>
      </c>
      <c r="W38943">
        <v>0</v>
      </c>
      <c r="X38943">
        <v>300000</v>
      </c>
      <c r="Y38943">
        <v>0</v>
      </c>
      <c r="Z38943">
        <v>0</v>
      </c>
      <c r="AA38943">
        <v>0</v>
      </c>
      <c r="AB38943">
        <v>0</v>
      </c>
      <c r="AC38943">
        <v>0</v>
      </c>
      <c r="AD38943">
        <v>0</v>
      </c>
      <c r="AE38943">
        <v>0</v>
      </c>
      <c r="AF38943">
        <v>0</v>
      </c>
      <c r="AG38943">
        <v>0</v>
      </c>
      <c r="AH38943">
        <v>0</v>
      </c>
      <c r="AI38943">
        <v>0</v>
      </c>
      <c r="AJ38943">
        <v>0</v>
      </c>
      <c r="AK38943">
        <v>0</v>
      </c>
      <c r="AL38943">
        <v>0</v>
      </c>
      <c r="AM38943">
        <v>0</v>
      </c>
    </row>
    <row r="38944" spans="1:39" x14ac:dyDescent="0.45">
      <c r="A38944" t="s">
        <v>143344</v>
      </c>
      <c r="B38944" t="s">
        <v>143345</v>
      </c>
      <c r="C38944" t="s">
        <v>143346</v>
      </c>
      <c r="D38944" t="s">
        <v>1343</v>
      </c>
      <c r="E38944" t="s">
        <v>1344</v>
      </c>
      <c r="F38944" t="s">
        <v>1047</v>
      </c>
      <c r="G38944" t="s">
        <v>57</v>
      </c>
      <c r="H38944" t="s">
        <v>260</v>
      </c>
      <c r="I38944" t="s">
        <v>261</v>
      </c>
      <c r="J38944" t="s">
        <v>262</v>
      </c>
      <c r="K38944" t="s">
        <v>29634</v>
      </c>
      <c r="L38944">
        <v>2</v>
      </c>
      <c r="Q38944" s="1">
        <v>40999</v>
      </c>
      <c r="R38944" s="1">
        <v>41875</v>
      </c>
      <c r="S38944">
        <v>0</v>
      </c>
      <c r="T38944">
        <v>5000000</v>
      </c>
      <c r="U38944">
        <v>0</v>
      </c>
      <c r="V38944">
        <v>0</v>
      </c>
      <c r="W38944">
        <v>0</v>
      </c>
      <c r="X38944">
        <v>0</v>
      </c>
      <c r="Y38944">
        <v>0</v>
      </c>
      <c r="Z38944">
        <v>0</v>
      </c>
      <c r="AA38944">
        <v>0</v>
      </c>
      <c r="AB38944">
        <v>0</v>
      </c>
      <c r="AC38944">
        <v>0</v>
      </c>
      <c r="AD38944">
        <v>0</v>
      </c>
      <c r="AE38944">
        <v>0</v>
      </c>
      <c r="AF38944">
        <v>5000000</v>
      </c>
      <c r="AG38944">
        <v>0</v>
      </c>
      <c r="AH38944">
        <v>0</v>
      </c>
      <c r="AI38944">
        <v>0</v>
      </c>
      <c r="AJ38944">
        <v>0</v>
      </c>
      <c r="AK38944">
        <v>0</v>
      </c>
      <c r="AL38944">
        <v>0</v>
      </c>
      <c r="AM38944">
        <v>0</v>
      </c>
    </row>
    <row r="38945" spans="1:39" x14ac:dyDescent="0.45">
      <c r="A38945" t="s">
        <v>143347</v>
      </c>
      <c r="B38945" t="s">
        <v>143348</v>
      </c>
      <c r="C38945" t="s">
        <v>143349</v>
      </c>
      <c r="D38945" t="s">
        <v>755</v>
      </c>
      <c r="E38945" t="s">
        <v>756</v>
      </c>
      <c r="F38945" t="s">
        <v>143350</v>
      </c>
      <c r="G38945" t="s">
        <v>57</v>
      </c>
      <c r="H38945" t="s">
        <v>402</v>
      </c>
      <c r="J38945" t="s">
        <v>5206</v>
      </c>
      <c r="K38945" t="s">
        <v>5207</v>
      </c>
      <c r="L38945">
        <v>1</v>
      </c>
      <c r="M38945" s="1">
        <v>36281</v>
      </c>
      <c r="N38945" s="2">
        <v>36281</v>
      </c>
      <c r="O38945" t="s">
        <v>2915</v>
      </c>
      <c r="P38945">
        <v>1999</v>
      </c>
      <c r="Q38945" s="1">
        <v>41326</v>
      </c>
      <c r="R38945" s="1">
        <v>41326</v>
      </c>
      <c r="S38945">
        <v>0</v>
      </c>
      <c r="T38945">
        <v>3895881</v>
      </c>
      <c r="U38945">
        <v>0</v>
      </c>
      <c r="V38945">
        <v>0</v>
      </c>
      <c r="W38945">
        <v>0</v>
      </c>
      <c r="X38945">
        <v>0</v>
      </c>
      <c r="Y38945">
        <v>0</v>
      </c>
      <c r="Z38945">
        <v>0</v>
      </c>
      <c r="AA38945">
        <v>0</v>
      </c>
      <c r="AB38945">
        <v>0</v>
      </c>
      <c r="AC38945">
        <v>0</v>
      </c>
      <c r="AD38945">
        <v>0</v>
      </c>
      <c r="AE38945">
        <v>0</v>
      </c>
      <c r="AF38945">
        <v>0</v>
      </c>
      <c r="AG38945">
        <v>0</v>
      </c>
      <c r="AH38945">
        <v>0</v>
      </c>
      <c r="AI38945">
        <v>0</v>
      </c>
      <c r="AJ38945">
        <v>0</v>
      </c>
      <c r="AK38945">
        <v>0</v>
      </c>
      <c r="AL38945">
        <v>0</v>
      </c>
      <c r="AM38945">
        <v>0</v>
      </c>
    </row>
    <row r="38946" spans="1:39" x14ac:dyDescent="0.45">
      <c r="A38946" t="s">
        <v>143351</v>
      </c>
      <c r="B38946" t="s">
        <v>143352</v>
      </c>
      <c r="C38946" t="s">
        <v>143353</v>
      </c>
      <c r="D38946" t="s">
        <v>62482</v>
      </c>
      <c r="E38946" t="s">
        <v>16109</v>
      </c>
      <c r="F38946" t="s">
        <v>120821</v>
      </c>
      <c r="G38946" t="s">
        <v>57</v>
      </c>
      <c r="H38946" t="s">
        <v>46</v>
      </c>
      <c r="I38946" t="s">
        <v>2223</v>
      </c>
      <c r="J38946" t="s">
        <v>2224</v>
      </c>
      <c r="K38946" t="s">
        <v>2224</v>
      </c>
      <c r="L38946">
        <v>6</v>
      </c>
      <c r="M38946" s="1">
        <v>36892</v>
      </c>
      <c r="N38946" s="2">
        <v>36892</v>
      </c>
      <c r="O38946" t="s">
        <v>172</v>
      </c>
      <c r="P38946">
        <v>2001</v>
      </c>
      <c r="Q38946" s="1">
        <v>38226</v>
      </c>
      <c r="R38946" s="1">
        <v>41780</v>
      </c>
      <c r="S38946">
        <v>0</v>
      </c>
      <c r="T38946">
        <v>7665000</v>
      </c>
      <c r="U38946">
        <v>0</v>
      </c>
      <c r="V38946">
        <v>0</v>
      </c>
      <c r="W38946">
        <v>0</v>
      </c>
      <c r="X38946">
        <v>500000</v>
      </c>
      <c r="Y38946">
        <v>0</v>
      </c>
      <c r="Z38946">
        <v>0</v>
      </c>
      <c r="AA38946">
        <v>495000</v>
      </c>
      <c r="AB38946">
        <v>0</v>
      </c>
      <c r="AC38946">
        <v>0</v>
      </c>
      <c r="AD38946">
        <v>0</v>
      </c>
      <c r="AE38946">
        <v>0</v>
      </c>
      <c r="AF38946">
        <v>1750000</v>
      </c>
      <c r="AG38946">
        <v>5195000</v>
      </c>
      <c r="AH38946">
        <v>0</v>
      </c>
      <c r="AI38946">
        <v>0</v>
      </c>
      <c r="AJ38946">
        <v>0</v>
      </c>
      <c r="AK38946">
        <v>0</v>
      </c>
      <c r="AL38946">
        <v>0</v>
      </c>
      <c r="AM38946">
        <v>0</v>
      </c>
    </row>
    <row r="38947" spans="1:39" x14ac:dyDescent="0.45">
      <c r="A38947" t="s">
        <v>143354</v>
      </c>
      <c r="B38947" t="s">
        <v>143355</v>
      </c>
      <c r="C38947" t="s">
        <v>143356</v>
      </c>
      <c r="D38947" t="s">
        <v>107</v>
      </c>
      <c r="E38947" t="s">
        <v>108</v>
      </c>
      <c r="F38947" t="s">
        <v>7310</v>
      </c>
      <c r="G38947" t="s">
        <v>57</v>
      </c>
      <c r="H38947" t="s">
        <v>46</v>
      </c>
      <c r="I38947" t="s">
        <v>58</v>
      </c>
      <c r="J38947" t="s">
        <v>5974</v>
      </c>
      <c r="K38947" t="s">
        <v>143357</v>
      </c>
      <c r="L38947">
        <v>2</v>
      </c>
      <c r="M38947" s="1">
        <v>40179</v>
      </c>
      <c r="N38947" s="2">
        <v>40179</v>
      </c>
      <c r="O38947" t="s">
        <v>118</v>
      </c>
      <c r="P38947">
        <v>2010</v>
      </c>
      <c r="Q38947" s="1">
        <v>41275</v>
      </c>
      <c r="R38947" s="1">
        <v>41661</v>
      </c>
      <c r="S38947">
        <v>125000</v>
      </c>
      <c r="T38947">
        <v>0</v>
      </c>
      <c r="U38947">
        <v>0</v>
      </c>
      <c r="V38947">
        <v>0</v>
      </c>
      <c r="W38947">
        <v>0</v>
      </c>
      <c r="X38947">
        <v>0</v>
      </c>
      <c r="Y38947">
        <v>0</v>
      </c>
      <c r="Z38947">
        <v>0</v>
      </c>
      <c r="AA38947">
        <v>0</v>
      </c>
      <c r="AB38947">
        <v>0</v>
      </c>
      <c r="AC38947">
        <v>0</v>
      </c>
      <c r="AD38947">
        <v>0</v>
      </c>
      <c r="AE38947">
        <v>0</v>
      </c>
      <c r="AF38947">
        <v>0</v>
      </c>
      <c r="AG38947">
        <v>0</v>
      </c>
      <c r="AH38947">
        <v>0</v>
      </c>
      <c r="AI38947">
        <v>0</v>
      </c>
      <c r="AJ38947">
        <v>0</v>
      </c>
      <c r="AK38947">
        <v>0</v>
      </c>
      <c r="AL38947">
        <v>0</v>
      </c>
      <c r="AM38947">
        <v>0</v>
      </c>
    </row>
    <row r="38948" spans="1:39" x14ac:dyDescent="0.45">
      <c r="A38948" t="s">
        <v>143358</v>
      </c>
      <c r="B38948" t="s">
        <v>143359</v>
      </c>
      <c r="D38948" t="s">
        <v>3597</v>
      </c>
      <c r="E38948" t="s">
        <v>2150</v>
      </c>
      <c r="F38948" s="3">
        <v>50000</v>
      </c>
      <c r="G38948" t="s">
        <v>57</v>
      </c>
      <c r="H38948" t="s">
        <v>46</v>
      </c>
      <c r="I38948" t="s">
        <v>91</v>
      </c>
      <c r="J38948" t="s">
        <v>3258</v>
      </c>
      <c r="K38948" t="s">
        <v>2520</v>
      </c>
      <c r="L38948">
        <v>1</v>
      </c>
      <c r="M38948" s="1">
        <v>41566</v>
      </c>
      <c r="N38948" s="2">
        <v>41548</v>
      </c>
      <c r="O38948" t="s">
        <v>157</v>
      </c>
      <c r="P38948">
        <v>2013</v>
      </c>
      <c r="Q38948" s="1">
        <v>41565</v>
      </c>
      <c r="R38948" s="1">
        <v>41565</v>
      </c>
      <c r="S38948">
        <v>0</v>
      </c>
      <c r="T38948">
        <v>0</v>
      </c>
      <c r="U38948">
        <v>50000</v>
      </c>
      <c r="V38948">
        <v>0</v>
      </c>
      <c r="W38948">
        <v>0</v>
      </c>
      <c r="X38948">
        <v>0</v>
      </c>
      <c r="Y38948">
        <v>0</v>
      </c>
      <c r="Z38948">
        <v>0</v>
      </c>
      <c r="AA38948">
        <v>0</v>
      </c>
      <c r="AB38948">
        <v>0</v>
      </c>
      <c r="AC38948">
        <v>0</v>
      </c>
      <c r="AD38948">
        <v>0</v>
      </c>
      <c r="AE38948">
        <v>0</v>
      </c>
      <c r="AF38948">
        <v>0</v>
      </c>
      <c r="AG38948">
        <v>0</v>
      </c>
      <c r="AH38948">
        <v>0</v>
      </c>
      <c r="AI38948">
        <v>0</v>
      </c>
      <c r="AJ38948">
        <v>0</v>
      </c>
      <c r="AK38948">
        <v>0</v>
      </c>
      <c r="AL38948">
        <v>0</v>
      </c>
      <c r="AM38948">
        <v>0</v>
      </c>
    </row>
    <row r="38949" spans="1:39" x14ac:dyDescent="0.45">
      <c r="A38949" t="s">
        <v>143360</v>
      </c>
      <c r="B38949" t="s">
        <v>143361</v>
      </c>
      <c r="C38949" t="s">
        <v>143362</v>
      </c>
      <c r="D38949" t="s">
        <v>1757</v>
      </c>
      <c r="E38949" t="s">
        <v>1758</v>
      </c>
      <c r="F38949" t="s">
        <v>2683</v>
      </c>
      <c r="G38949" t="s">
        <v>57</v>
      </c>
      <c r="H38949" t="s">
        <v>74</v>
      </c>
      <c r="J38949" t="s">
        <v>2971</v>
      </c>
      <c r="K38949" t="s">
        <v>143363</v>
      </c>
      <c r="L38949">
        <v>1</v>
      </c>
      <c r="M38949" s="1">
        <v>36892</v>
      </c>
      <c r="N38949" s="2">
        <v>36892</v>
      </c>
      <c r="O38949" t="s">
        <v>172</v>
      </c>
      <c r="P38949">
        <v>2001</v>
      </c>
      <c r="Q38949" s="1">
        <v>38384</v>
      </c>
      <c r="R38949" s="1">
        <v>38384</v>
      </c>
      <c r="S38949">
        <v>0</v>
      </c>
      <c r="T38949">
        <v>6790000</v>
      </c>
      <c r="U38949">
        <v>0</v>
      </c>
      <c r="V38949">
        <v>0</v>
      </c>
      <c r="W38949">
        <v>0</v>
      </c>
      <c r="X38949">
        <v>0</v>
      </c>
      <c r="Y38949">
        <v>0</v>
      </c>
      <c r="Z38949">
        <v>0</v>
      </c>
      <c r="AA38949">
        <v>0</v>
      </c>
      <c r="AB38949">
        <v>0</v>
      </c>
      <c r="AC38949">
        <v>0</v>
      </c>
      <c r="AD38949">
        <v>0</v>
      </c>
      <c r="AE38949">
        <v>0</v>
      </c>
      <c r="AF38949">
        <v>0</v>
      </c>
      <c r="AG38949">
        <v>0</v>
      </c>
      <c r="AH38949">
        <v>0</v>
      </c>
      <c r="AI38949">
        <v>0</v>
      </c>
      <c r="AJ38949">
        <v>0</v>
      </c>
      <c r="AK38949">
        <v>0</v>
      </c>
      <c r="AL38949">
        <v>0</v>
      </c>
      <c r="AM38949">
        <v>0</v>
      </c>
    </row>
    <row r="38950" spans="1:39" x14ac:dyDescent="0.45">
      <c r="A38950" t="s">
        <v>143364</v>
      </c>
      <c r="B38950" t="s">
        <v>143365</v>
      </c>
      <c r="C38950" t="s">
        <v>143366</v>
      </c>
      <c r="D38950" t="s">
        <v>774</v>
      </c>
      <c r="E38950" t="s">
        <v>775</v>
      </c>
      <c r="F38950" t="s">
        <v>13414</v>
      </c>
      <c r="G38950" t="s">
        <v>57</v>
      </c>
      <c r="H38950" t="s">
        <v>192</v>
      </c>
      <c r="J38950" t="s">
        <v>4100</v>
      </c>
      <c r="K38950" t="s">
        <v>143367</v>
      </c>
      <c r="L38950">
        <v>1</v>
      </c>
      <c r="Q38950" s="1">
        <v>41038</v>
      </c>
      <c r="R38950" s="1">
        <v>41038</v>
      </c>
      <c r="S38950">
        <v>0</v>
      </c>
      <c r="T38950">
        <v>3496500</v>
      </c>
      <c r="U38950">
        <v>0</v>
      </c>
      <c r="V38950">
        <v>0</v>
      </c>
      <c r="W38950">
        <v>0</v>
      </c>
      <c r="X38950">
        <v>0</v>
      </c>
      <c r="Y38950">
        <v>0</v>
      </c>
      <c r="Z38950">
        <v>0</v>
      </c>
      <c r="AA38950">
        <v>0</v>
      </c>
      <c r="AB38950">
        <v>0</v>
      </c>
      <c r="AC38950">
        <v>0</v>
      </c>
      <c r="AD38950">
        <v>0</v>
      </c>
      <c r="AE38950">
        <v>0</v>
      </c>
      <c r="AF38950">
        <v>0</v>
      </c>
      <c r="AG38950">
        <v>3496500</v>
      </c>
      <c r="AH38950">
        <v>0</v>
      </c>
      <c r="AI38950">
        <v>0</v>
      </c>
      <c r="AJ38950">
        <v>0</v>
      </c>
      <c r="AK38950">
        <v>0</v>
      </c>
      <c r="AL38950">
        <v>0</v>
      </c>
      <c r="AM38950">
        <v>0</v>
      </c>
    </row>
    <row r="38951" spans="1:39" x14ac:dyDescent="0.45">
      <c r="A38951" t="s">
        <v>143368</v>
      </c>
      <c r="B38951" t="s">
        <v>143369</v>
      </c>
      <c r="C38951" t="s">
        <v>143370</v>
      </c>
      <c r="D38951" t="s">
        <v>1474</v>
      </c>
      <c r="E38951" t="s">
        <v>1475</v>
      </c>
      <c r="F38951" t="s">
        <v>143371</v>
      </c>
      <c r="G38951" t="s">
        <v>57</v>
      </c>
      <c r="H38951" t="s">
        <v>46</v>
      </c>
      <c r="I38951" t="s">
        <v>169</v>
      </c>
      <c r="J38951" t="s">
        <v>641</v>
      </c>
      <c r="K38951" t="s">
        <v>45517</v>
      </c>
      <c r="L38951">
        <v>1</v>
      </c>
      <c r="M38951" s="1">
        <v>39448</v>
      </c>
      <c r="N38951" s="2">
        <v>39448</v>
      </c>
      <c r="O38951" t="s">
        <v>181</v>
      </c>
      <c r="P38951">
        <v>2008</v>
      </c>
      <c r="Q38951" s="1">
        <v>41565</v>
      </c>
      <c r="R38951" s="1">
        <v>41565</v>
      </c>
      <c r="S38951">
        <v>0</v>
      </c>
      <c r="T38951">
        <v>909145</v>
      </c>
      <c r="U38951">
        <v>0</v>
      </c>
      <c r="V38951">
        <v>0</v>
      </c>
      <c r="W38951">
        <v>0</v>
      </c>
      <c r="X38951">
        <v>0</v>
      </c>
      <c r="Y38951">
        <v>0</v>
      </c>
      <c r="Z38951">
        <v>0</v>
      </c>
      <c r="AA38951">
        <v>0</v>
      </c>
      <c r="AB38951">
        <v>0</v>
      </c>
      <c r="AC38951">
        <v>0</v>
      </c>
      <c r="AD38951">
        <v>0</v>
      </c>
      <c r="AE38951">
        <v>0</v>
      </c>
      <c r="AF38951">
        <v>0</v>
      </c>
      <c r="AG38951">
        <v>0</v>
      </c>
      <c r="AH38951">
        <v>0</v>
      </c>
      <c r="AI38951">
        <v>0</v>
      </c>
      <c r="AJ38951">
        <v>0</v>
      </c>
      <c r="AK38951">
        <v>0</v>
      </c>
      <c r="AL38951">
        <v>0</v>
      </c>
      <c r="AM38951">
        <v>0</v>
      </c>
    </row>
    <row r="38952" spans="1:39" x14ac:dyDescent="0.45">
      <c r="A38952" t="s">
        <v>143372</v>
      </c>
      <c r="B38952" t="s">
        <v>143373</v>
      </c>
      <c r="C38952" t="s">
        <v>143374</v>
      </c>
      <c r="D38952" t="s">
        <v>88</v>
      </c>
      <c r="E38952" t="s">
        <v>89</v>
      </c>
      <c r="F38952" t="s">
        <v>143375</v>
      </c>
      <c r="G38952" t="s">
        <v>101</v>
      </c>
      <c r="H38952" t="s">
        <v>46</v>
      </c>
      <c r="I38952" t="s">
        <v>115</v>
      </c>
      <c r="J38952" t="s">
        <v>334</v>
      </c>
      <c r="K38952" t="s">
        <v>22387</v>
      </c>
      <c r="L38952">
        <v>1</v>
      </c>
      <c r="M38952" s="1">
        <v>39814</v>
      </c>
      <c r="N38952" s="2">
        <v>39814</v>
      </c>
      <c r="O38952" t="s">
        <v>188</v>
      </c>
      <c r="P38952">
        <v>2009</v>
      </c>
      <c r="Q38952" s="1">
        <v>41264</v>
      </c>
      <c r="R38952" s="1">
        <v>41264</v>
      </c>
      <c r="S38952">
        <v>0</v>
      </c>
      <c r="T38952">
        <v>127839</v>
      </c>
      <c r="U38952">
        <v>0</v>
      </c>
      <c r="V38952">
        <v>0</v>
      </c>
      <c r="W38952">
        <v>0</v>
      </c>
      <c r="X38952">
        <v>0</v>
      </c>
      <c r="Y38952">
        <v>0</v>
      </c>
      <c r="Z38952">
        <v>0</v>
      </c>
      <c r="AA38952">
        <v>0</v>
      </c>
      <c r="AB38952">
        <v>0</v>
      </c>
      <c r="AC38952">
        <v>0</v>
      </c>
      <c r="AD38952">
        <v>0</v>
      </c>
      <c r="AE38952">
        <v>0</v>
      </c>
      <c r="AF38952">
        <v>0</v>
      </c>
      <c r="AG38952">
        <v>0</v>
      </c>
      <c r="AH38952">
        <v>0</v>
      </c>
      <c r="AI38952">
        <v>0</v>
      </c>
      <c r="AJ38952">
        <v>0</v>
      </c>
      <c r="AK38952">
        <v>0</v>
      </c>
      <c r="AL38952">
        <v>0</v>
      </c>
      <c r="AM38952">
        <v>0</v>
      </c>
    </row>
    <row r="38953" spans="1:39" x14ac:dyDescent="0.45">
      <c r="A38953" t="s">
        <v>143376</v>
      </c>
      <c r="B38953" t="s">
        <v>143377</v>
      </c>
      <c r="C38953" t="s">
        <v>143378</v>
      </c>
      <c r="D38953" t="s">
        <v>127</v>
      </c>
      <c r="E38953" t="s">
        <v>128</v>
      </c>
      <c r="F38953" t="s">
        <v>143379</v>
      </c>
      <c r="G38953" t="s">
        <v>57</v>
      </c>
      <c r="H38953" t="s">
        <v>46</v>
      </c>
      <c r="I38953" t="s">
        <v>299</v>
      </c>
      <c r="J38953" t="s">
        <v>300</v>
      </c>
      <c r="K38953" t="s">
        <v>300</v>
      </c>
      <c r="L38953">
        <v>3</v>
      </c>
      <c r="M38953" s="1">
        <v>40544</v>
      </c>
      <c r="N38953" s="2">
        <v>40544</v>
      </c>
      <c r="O38953" t="s">
        <v>528</v>
      </c>
      <c r="P38953">
        <v>2011</v>
      </c>
      <c r="Q38953" s="1">
        <v>41144</v>
      </c>
      <c r="R38953" s="1">
        <v>41828</v>
      </c>
      <c r="S38953">
        <v>0</v>
      </c>
      <c r="T38953">
        <v>7039987</v>
      </c>
      <c r="U38953">
        <v>0</v>
      </c>
      <c r="V38953">
        <v>0</v>
      </c>
      <c r="W38953">
        <v>0</v>
      </c>
      <c r="X38953">
        <v>0</v>
      </c>
      <c r="Y38953">
        <v>0</v>
      </c>
      <c r="Z38953">
        <v>0</v>
      </c>
      <c r="AA38953">
        <v>0</v>
      </c>
      <c r="AB38953">
        <v>0</v>
      </c>
      <c r="AC38953">
        <v>0</v>
      </c>
      <c r="AD38953">
        <v>0</v>
      </c>
      <c r="AE38953">
        <v>0</v>
      </c>
      <c r="AF38953">
        <v>1000000</v>
      </c>
      <c r="AG38953">
        <v>1600000</v>
      </c>
      <c r="AH38953">
        <v>0</v>
      </c>
      <c r="AI38953">
        <v>0</v>
      </c>
      <c r="AJ38953">
        <v>0</v>
      </c>
      <c r="AK38953">
        <v>0</v>
      </c>
      <c r="AL38953">
        <v>0</v>
      </c>
      <c r="AM38953">
        <v>0</v>
      </c>
    </row>
    <row r="38954" spans="1:39" x14ac:dyDescent="0.45">
      <c r="A38954" t="s">
        <v>143380</v>
      </c>
      <c r="B38954" t="s">
        <v>143381</v>
      </c>
      <c r="C38954" t="s">
        <v>143382</v>
      </c>
      <c r="D38954" t="s">
        <v>88</v>
      </c>
      <c r="E38954" t="s">
        <v>89</v>
      </c>
      <c r="F38954" s="3">
        <v>40000</v>
      </c>
      <c r="G38954" t="s">
        <v>57</v>
      </c>
      <c r="H38954" t="s">
        <v>129</v>
      </c>
      <c r="J38954" t="s">
        <v>130</v>
      </c>
      <c r="K38954" t="s">
        <v>130</v>
      </c>
      <c r="L38954">
        <v>1</v>
      </c>
      <c r="Q38954" s="1">
        <v>41508</v>
      </c>
      <c r="R38954" s="1">
        <v>41508</v>
      </c>
      <c r="S38954">
        <v>40000</v>
      </c>
      <c r="T38954">
        <v>0</v>
      </c>
      <c r="U38954">
        <v>0</v>
      </c>
      <c r="V38954">
        <v>0</v>
      </c>
      <c r="W38954">
        <v>0</v>
      </c>
      <c r="X38954">
        <v>0</v>
      </c>
      <c r="Y38954">
        <v>0</v>
      </c>
      <c r="Z38954">
        <v>0</v>
      </c>
      <c r="AA38954">
        <v>0</v>
      </c>
      <c r="AB38954">
        <v>0</v>
      </c>
      <c r="AC38954">
        <v>0</v>
      </c>
      <c r="AD38954">
        <v>0</v>
      </c>
      <c r="AE38954">
        <v>0</v>
      </c>
      <c r="AF38954">
        <v>0</v>
      </c>
      <c r="AG38954">
        <v>0</v>
      </c>
      <c r="AH38954">
        <v>0</v>
      </c>
      <c r="AI38954">
        <v>0</v>
      </c>
      <c r="AJ38954">
        <v>0</v>
      </c>
      <c r="AK38954">
        <v>0</v>
      </c>
      <c r="AL38954">
        <v>0</v>
      </c>
      <c r="AM38954">
        <v>0</v>
      </c>
    </row>
    <row r="38955" spans="1:39" x14ac:dyDescent="0.45">
      <c r="A38955" t="s">
        <v>143383</v>
      </c>
      <c r="B38955" t="s">
        <v>143384</v>
      </c>
      <c r="C38955" t="s">
        <v>143385</v>
      </c>
      <c r="D38955" t="s">
        <v>143386</v>
      </c>
      <c r="E38955" t="s">
        <v>6455</v>
      </c>
      <c r="F38955" t="s">
        <v>4625</v>
      </c>
      <c r="G38955" t="s">
        <v>57</v>
      </c>
      <c r="H38955" t="s">
        <v>715</v>
      </c>
      <c r="J38955" t="s">
        <v>716</v>
      </c>
      <c r="K38955" t="s">
        <v>985</v>
      </c>
      <c r="L38955">
        <v>1</v>
      </c>
      <c r="M38955" s="1">
        <v>38353</v>
      </c>
      <c r="N38955" s="2">
        <v>38353</v>
      </c>
      <c r="O38955" t="s">
        <v>464</v>
      </c>
      <c r="P38955">
        <v>2005</v>
      </c>
      <c r="Q38955" s="1">
        <v>41754</v>
      </c>
      <c r="R38955" s="1">
        <v>41754</v>
      </c>
      <c r="S38955">
        <v>0</v>
      </c>
      <c r="T38955">
        <v>6500000</v>
      </c>
      <c r="U38955">
        <v>0</v>
      </c>
      <c r="V38955">
        <v>0</v>
      </c>
      <c r="W38955">
        <v>0</v>
      </c>
      <c r="X38955">
        <v>0</v>
      </c>
      <c r="Y38955">
        <v>0</v>
      </c>
      <c r="Z38955">
        <v>0</v>
      </c>
      <c r="AA38955">
        <v>0</v>
      </c>
      <c r="AB38955">
        <v>0</v>
      </c>
      <c r="AC38955">
        <v>0</v>
      </c>
      <c r="AD38955">
        <v>0</v>
      </c>
      <c r="AE38955">
        <v>0</v>
      </c>
      <c r="AF38955">
        <v>0</v>
      </c>
      <c r="AG38955">
        <v>0</v>
      </c>
      <c r="AH38955">
        <v>0</v>
      </c>
      <c r="AI38955">
        <v>0</v>
      </c>
      <c r="AJ38955">
        <v>0</v>
      </c>
      <c r="AK38955">
        <v>0</v>
      </c>
      <c r="AL38955">
        <v>0</v>
      </c>
      <c r="AM38955">
        <v>0</v>
      </c>
    </row>
    <row r="38956" spans="1:39" x14ac:dyDescent="0.45">
      <c r="A38956" t="s">
        <v>143387</v>
      </c>
      <c r="B38956" t="s">
        <v>143388</v>
      </c>
      <c r="C38956" t="s">
        <v>143389</v>
      </c>
      <c r="D38956" t="s">
        <v>143390</v>
      </c>
      <c r="E38956" t="s">
        <v>756</v>
      </c>
      <c r="F38956" s="3">
        <v>18000</v>
      </c>
      <c r="G38956" t="s">
        <v>57</v>
      </c>
      <c r="H38956" t="s">
        <v>46</v>
      </c>
      <c r="I38956" t="s">
        <v>178</v>
      </c>
      <c r="J38956" t="s">
        <v>179</v>
      </c>
      <c r="K38956" t="s">
        <v>2907</v>
      </c>
      <c r="L38956">
        <v>3</v>
      </c>
      <c r="M38956" s="1">
        <v>41275</v>
      </c>
      <c r="N38956" s="2">
        <v>41275</v>
      </c>
      <c r="O38956" t="s">
        <v>164</v>
      </c>
      <c r="P38956">
        <v>2013</v>
      </c>
      <c r="Q38956" s="1">
        <v>41354</v>
      </c>
      <c r="R38956" s="1">
        <v>41654</v>
      </c>
      <c r="S38956">
        <v>18000</v>
      </c>
      <c r="T38956">
        <v>0</v>
      </c>
      <c r="U38956">
        <v>0</v>
      </c>
      <c r="V38956">
        <v>0</v>
      </c>
      <c r="W38956">
        <v>0</v>
      </c>
      <c r="X38956">
        <v>0</v>
      </c>
      <c r="Y38956">
        <v>0</v>
      </c>
      <c r="Z38956">
        <v>0</v>
      </c>
      <c r="AA38956">
        <v>0</v>
      </c>
      <c r="AB38956">
        <v>0</v>
      </c>
      <c r="AC38956">
        <v>0</v>
      </c>
      <c r="AD38956">
        <v>0</v>
      </c>
      <c r="AE38956">
        <v>0</v>
      </c>
      <c r="AF38956">
        <v>0</v>
      </c>
      <c r="AG38956">
        <v>0</v>
      </c>
      <c r="AH38956">
        <v>0</v>
      </c>
      <c r="AI38956">
        <v>0</v>
      </c>
      <c r="AJ38956">
        <v>0</v>
      </c>
      <c r="AK38956">
        <v>0</v>
      </c>
      <c r="AL38956">
        <v>0</v>
      </c>
      <c r="AM38956">
        <v>0</v>
      </c>
    </row>
    <row r="38957" spans="1:39" x14ac:dyDescent="0.45">
      <c r="A38957" t="s">
        <v>143391</v>
      </c>
      <c r="B38957" t="s">
        <v>143392</v>
      </c>
      <c r="C38957" t="s">
        <v>143393</v>
      </c>
      <c r="F38957" t="s">
        <v>548</v>
      </c>
      <c r="L38957">
        <v>2</v>
      </c>
      <c r="Q38957" s="1">
        <v>40983</v>
      </c>
      <c r="R38957" s="1">
        <v>41090</v>
      </c>
      <c r="S38957">
        <v>170000</v>
      </c>
      <c r="T38957">
        <v>0</v>
      </c>
      <c r="U38957">
        <v>0</v>
      </c>
      <c r="V38957">
        <v>0</v>
      </c>
      <c r="W38957">
        <v>0</v>
      </c>
      <c r="X38957">
        <v>0</v>
      </c>
      <c r="Y38957">
        <v>0</v>
      </c>
      <c r="Z38957">
        <v>0</v>
      </c>
      <c r="AA38957">
        <v>0</v>
      </c>
      <c r="AB38957">
        <v>0</v>
      </c>
      <c r="AC38957">
        <v>0</v>
      </c>
      <c r="AD38957">
        <v>0</v>
      </c>
      <c r="AE38957">
        <v>0</v>
      </c>
      <c r="AF38957">
        <v>0</v>
      </c>
      <c r="AG38957">
        <v>0</v>
      </c>
      <c r="AH38957">
        <v>0</v>
      </c>
      <c r="AI38957">
        <v>0</v>
      </c>
      <c r="AJ38957">
        <v>0</v>
      </c>
      <c r="AK38957">
        <v>0</v>
      </c>
      <c r="AL38957">
        <v>0</v>
      </c>
      <c r="AM38957">
        <v>0</v>
      </c>
    </row>
    <row r="38958" spans="1:39" x14ac:dyDescent="0.45">
      <c r="A38958" t="s">
        <v>143394</v>
      </c>
      <c r="B38958" t="s">
        <v>143395</v>
      </c>
      <c r="C38958" t="s">
        <v>143396</v>
      </c>
      <c r="D38958" t="s">
        <v>67952</v>
      </c>
      <c r="E38958" t="s">
        <v>5602</v>
      </c>
      <c r="F38958" t="s">
        <v>766</v>
      </c>
      <c r="G38958" t="s">
        <v>57</v>
      </c>
      <c r="H38958" t="s">
        <v>46</v>
      </c>
      <c r="I38958" t="s">
        <v>81</v>
      </c>
      <c r="J38958" t="s">
        <v>590</v>
      </c>
      <c r="K38958" t="s">
        <v>590</v>
      </c>
      <c r="L38958">
        <v>2</v>
      </c>
      <c r="M38958" s="1">
        <v>40148</v>
      </c>
      <c r="N38958" s="2">
        <v>40148</v>
      </c>
      <c r="O38958" t="s">
        <v>702</v>
      </c>
      <c r="P38958">
        <v>2009</v>
      </c>
      <c r="Q38958" s="1">
        <v>40268</v>
      </c>
      <c r="R38958" s="1">
        <v>40909</v>
      </c>
      <c r="S38958">
        <v>150000</v>
      </c>
      <c r="T38958">
        <v>0</v>
      </c>
      <c r="U38958">
        <v>0</v>
      </c>
      <c r="V38958">
        <v>0</v>
      </c>
      <c r="W38958">
        <v>0</v>
      </c>
      <c r="X38958">
        <v>0</v>
      </c>
      <c r="Y38958">
        <v>250000</v>
      </c>
      <c r="Z38958">
        <v>0</v>
      </c>
      <c r="AA38958">
        <v>0</v>
      </c>
      <c r="AB38958">
        <v>0</v>
      </c>
      <c r="AC38958">
        <v>0</v>
      </c>
      <c r="AD38958">
        <v>0</v>
      </c>
      <c r="AE38958">
        <v>0</v>
      </c>
      <c r="AF38958">
        <v>0</v>
      </c>
      <c r="AG38958">
        <v>0</v>
      </c>
      <c r="AH38958">
        <v>0</v>
      </c>
      <c r="AI38958">
        <v>0</v>
      </c>
      <c r="AJ38958">
        <v>0</v>
      </c>
      <c r="AK38958">
        <v>0</v>
      </c>
      <c r="AL38958">
        <v>0</v>
      </c>
      <c r="AM38958">
        <v>0</v>
      </c>
    </row>
    <row r="38959" spans="1:39" x14ac:dyDescent="0.45">
      <c r="A38959" t="s">
        <v>143397</v>
      </c>
      <c r="B38959" t="s">
        <v>143398</v>
      </c>
      <c r="C38959" t="s">
        <v>143399</v>
      </c>
      <c r="F38959" s="3">
        <v>40000</v>
      </c>
      <c r="G38959" t="s">
        <v>57</v>
      </c>
      <c r="L38959">
        <v>1</v>
      </c>
      <c r="M38959" s="1">
        <v>41220</v>
      </c>
      <c r="N38959" s="2">
        <v>41214</v>
      </c>
      <c r="O38959" t="s">
        <v>67</v>
      </c>
      <c r="P38959">
        <v>2012</v>
      </c>
      <c r="Q38959" s="1">
        <v>41699</v>
      </c>
      <c r="R38959" s="1">
        <v>41699</v>
      </c>
      <c r="S38959">
        <v>40000</v>
      </c>
      <c r="T38959">
        <v>0</v>
      </c>
      <c r="U38959">
        <v>0</v>
      </c>
      <c r="V38959">
        <v>0</v>
      </c>
      <c r="W38959">
        <v>0</v>
      </c>
      <c r="X38959">
        <v>0</v>
      </c>
      <c r="Y38959">
        <v>0</v>
      </c>
      <c r="Z38959">
        <v>0</v>
      </c>
      <c r="AA38959">
        <v>0</v>
      </c>
      <c r="AB38959">
        <v>0</v>
      </c>
      <c r="AC38959">
        <v>0</v>
      </c>
      <c r="AD38959">
        <v>0</v>
      </c>
      <c r="AE38959">
        <v>0</v>
      </c>
      <c r="AF38959">
        <v>0</v>
      </c>
      <c r="AG38959">
        <v>0</v>
      </c>
      <c r="AH38959">
        <v>0</v>
      </c>
      <c r="AI38959">
        <v>0</v>
      </c>
      <c r="AJ38959">
        <v>0</v>
      </c>
      <c r="AK38959">
        <v>0</v>
      </c>
      <c r="AL38959">
        <v>0</v>
      </c>
      <c r="AM38959">
        <v>0</v>
      </c>
    </row>
    <row r="38960" spans="1:39" x14ac:dyDescent="0.45">
      <c r="A38960" t="s">
        <v>143400</v>
      </c>
      <c r="B38960" t="s">
        <v>143401</v>
      </c>
      <c r="C38960" t="s">
        <v>143402</v>
      </c>
      <c r="D38960" t="s">
        <v>107</v>
      </c>
      <c r="E38960" t="s">
        <v>108</v>
      </c>
      <c r="F38960" t="s">
        <v>282</v>
      </c>
      <c r="G38960" t="s">
        <v>57</v>
      </c>
      <c r="L38960">
        <v>1</v>
      </c>
      <c r="Q38960" s="1">
        <v>41434</v>
      </c>
      <c r="R38960" s="1">
        <v>41434</v>
      </c>
      <c r="S38960">
        <v>100000</v>
      </c>
      <c r="T38960">
        <v>0</v>
      </c>
      <c r="U38960">
        <v>0</v>
      </c>
      <c r="V38960">
        <v>0</v>
      </c>
      <c r="W38960">
        <v>0</v>
      </c>
      <c r="X38960">
        <v>0</v>
      </c>
      <c r="Y38960">
        <v>0</v>
      </c>
      <c r="Z38960">
        <v>0</v>
      </c>
      <c r="AA38960">
        <v>0</v>
      </c>
      <c r="AB38960">
        <v>0</v>
      </c>
      <c r="AC38960">
        <v>0</v>
      </c>
      <c r="AD38960">
        <v>0</v>
      </c>
      <c r="AE38960">
        <v>0</v>
      </c>
      <c r="AF38960">
        <v>0</v>
      </c>
      <c r="AG38960">
        <v>0</v>
      </c>
      <c r="AH38960">
        <v>0</v>
      </c>
      <c r="AI38960">
        <v>0</v>
      </c>
      <c r="AJ38960">
        <v>0</v>
      </c>
      <c r="AK38960">
        <v>0</v>
      </c>
      <c r="AL38960">
        <v>0</v>
      </c>
      <c r="AM38960">
        <v>0</v>
      </c>
    </row>
    <row r="38961" spans="1:39" x14ac:dyDescent="0.45">
      <c r="A38961" t="s">
        <v>143403</v>
      </c>
      <c r="B38961" t="s">
        <v>143404</v>
      </c>
      <c r="F38961" t="s">
        <v>114</v>
      </c>
      <c r="G38961" t="s">
        <v>57</v>
      </c>
      <c r="L38961">
        <v>1</v>
      </c>
      <c r="Q38961" s="1">
        <v>41193</v>
      </c>
      <c r="R38961" s="1">
        <v>41193</v>
      </c>
      <c r="S38961">
        <v>0</v>
      </c>
      <c r="T38961">
        <v>0</v>
      </c>
      <c r="U38961">
        <v>0</v>
      </c>
      <c r="V38961">
        <v>0</v>
      </c>
      <c r="W38961">
        <v>0</v>
      </c>
      <c r="X38961">
        <v>0</v>
      </c>
      <c r="Y38961">
        <v>0</v>
      </c>
      <c r="Z38961">
        <v>0</v>
      </c>
      <c r="AA38961">
        <v>0</v>
      </c>
      <c r="AB38961">
        <v>0</v>
      </c>
      <c r="AC38961">
        <v>0</v>
      </c>
      <c r="AD38961">
        <v>0</v>
      </c>
      <c r="AE38961">
        <v>0</v>
      </c>
      <c r="AF38961">
        <v>0</v>
      </c>
      <c r="AG38961">
        <v>0</v>
      </c>
      <c r="AH38961">
        <v>0</v>
      </c>
      <c r="AI38961">
        <v>0</v>
      </c>
      <c r="AJ38961">
        <v>0</v>
      </c>
      <c r="AK38961">
        <v>0</v>
      </c>
      <c r="AL38961">
        <v>0</v>
      </c>
      <c r="AM38961">
        <v>0</v>
      </c>
    </row>
    <row r="38962" spans="1:39" x14ac:dyDescent="0.45">
      <c r="A38962" t="s">
        <v>143405</v>
      </c>
      <c r="B38962" t="s">
        <v>143406</v>
      </c>
      <c r="C38962" t="s">
        <v>143407</v>
      </c>
      <c r="D38962" t="s">
        <v>247</v>
      </c>
      <c r="E38962" t="s">
        <v>248</v>
      </c>
      <c r="F38962" t="s">
        <v>4462</v>
      </c>
      <c r="G38962" t="s">
        <v>57</v>
      </c>
      <c r="H38962" t="s">
        <v>46</v>
      </c>
      <c r="I38962" t="s">
        <v>81</v>
      </c>
      <c r="J38962" t="s">
        <v>1436</v>
      </c>
      <c r="K38962" t="s">
        <v>1436</v>
      </c>
      <c r="L38962">
        <v>1</v>
      </c>
      <c r="M38962" s="1">
        <v>40920</v>
      </c>
      <c r="N38962" s="2">
        <v>40909</v>
      </c>
      <c r="O38962" t="s">
        <v>132</v>
      </c>
      <c r="P38962">
        <v>2012</v>
      </c>
      <c r="Q38962" s="1">
        <v>41430</v>
      </c>
      <c r="R38962" s="1">
        <v>41430</v>
      </c>
      <c r="S38962">
        <v>175000</v>
      </c>
      <c r="T38962">
        <v>0</v>
      </c>
      <c r="U38962">
        <v>0</v>
      </c>
      <c r="V38962">
        <v>0</v>
      </c>
      <c r="W38962">
        <v>0</v>
      </c>
      <c r="X38962">
        <v>0</v>
      </c>
      <c r="Y38962">
        <v>0</v>
      </c>
      <c r="Z38962">
        <v>0</v>
      </c>
      <c r="AA38962">
        <v>0</v>
      </c>
      <c r="AB38962">
        <v>0</v>
      </c>
      <c r="AC38962">
        <v>0</v>
      </c>
      <c r="AD38962">
        <v>0</v>
      </c>
      <c r="AE38962">
        <v>0</v>
      </c>
      <c r="AF38962">
        <v>0</v>
      </c>
      <c r="AG38962">
        <v>0</v>
      </c>
      <c r="AH38962">
        <v>0</v>
      </c>
      <c r="AI38962">
        <v>0</v>
      </c>
      <c r="AJ38962">
        <v>0</v>
      </c>
      <c r="AK38962">
        <v>0</v>
      </c>
      <c r="AL38962">
        <v>0</v>
      </c>
      <c r="AM38962">
        <v>0</v>
      </c>
    </row>
    <row r="38963" spans="1:39" x14ac:dyDescent="0.45">
      <c r="A38963" t="s">
        <v>143408</v>
      </c>
      <c r="B38963" t="s">
        <v>143409</v>
      </c>
      <c r="C38963" t="s">
        <v>143410</v>
      </c>
      <c r="D38963" t="s">
        <v>774</v>
      </c>
      <c r="E38963" t="s">
        <v>775</v>
      </c>
      <c r="F38963" t="s">
        <v>1935</v>
      </c>
      <c r="G38963" t="s">
        <v>57</v>
      </c>
      <c r="H38963" t="s">
        <v>46</v>
      </c>
      <c r="I38963" t="s">
        <v>81</v>
      </c>
      <c r="J38963" t="s">
        <v>590</v>
      </c>
      <c r="K38963" t="s">
        <v>53108</v>
      </c>
      <c r="L38963">
        <v>1</v>
      </c>
      <c r="M38963" s="1">
        <v>36526</v>
      </c>
      <c r="N38963" s="2">
        <v>36526</v>
      </c>
      <c r="O38963" t="s">
        <v>255</v>
      </c>
      <c r="P38963">
        <v>2000</v>
      </c>
      <c r="Q38963" s="1">
        <v>41522</v>
      </c>
      <c r="R38963" s="1">
        <v>41522</v>
      </c>
      <c r="S38963">
        <v>0</v>
      </c>
      <c r="T38963">
        <v>12000000</v>
      </c>
      <c r="U38963">
        <v>0</v>
      </c>
      <c r="V38963">
        <v>0</v>
      </c>
      <c r="W38963">
        <v>0</v>
      </c>
      <c r="X38963">
        <v>0</v>
      </c>
      <c r="Y38963">
        <v>0</v>
      </c>
      <c r="Z38963">
        <v>0</v>
      </c>
      <c r="AA38963">
        <v>0</v>
      </c>
      <c r="AB38963">
        <v>0</v>
      </c>
      <c r="AC38963">
        <v>0</v>
      </c>
      <c r="AD38963">
        <v>0</v>
      </c>
      <c r="AE38963">
        <v>0</v>
      </c>
      <c r="AF38963">
        <v>12000000</v>
      </c>
      <c r="AG38963">
        <v>0</v>
      </c>
      <c r="AH38963">
        <v>0</v>
      </c>
      <c r="AI38963">
        <v>0</v>
      </c>
      <c r="AJ38963">
        <v>0</v>
      </c>
      <c r="AK38963">
        <v>0</v>
      </c>
      <c r="AL38963">
        <v>0</v>
      </c>
      <c r="AM38963">
        <v>0</v>
      </c>
    </row>
    <row r="38964" spans="1:39" x14ac:dyDescent="0.45">
      <c r="A38964" t="s">
        <v>143411</v>
      </c>
      <c r="B38964" t="s">
        <v>143412</v>
      </c>
      <c r="C38964" t="s">
        <v>143413</v>
      </c>
      <c r="D38964" t="s">
        <v>774</v>
      </c>
      <c r="E38964" t="s">
        <v>775</v>
      </c>
      <c r="F38964" t="s">
        <v>143414</v>
      </c>
      <c r="G38964" t="s">
        <v>57</v>
      </c>
      <c r="H38964" t="s">
        <v>46</v>
      </c>
      <c r="I38964" t="s">
        <v>58</v>
      </c>
      <c r="J38964" t="s">
        <v>989</v>
      </c>
      <c r="K38964" t="s">
        <v>2101</v>
      </c>
      <c r="L38964">
        <v>4</v>
      </c>
      <c r="M38964" s="1">
        <v>40275</v>
      </c>
      <c r="N38964" s="2">
        <v>40269</v>
      </c>
      <c r="O38964" t="s">
        <v>1166</v>
      </c>
      <c r="P38964">
        <v>2010</v>
      </c>
      <c r="Q38964" s="1">
        <v>39903</v>
      </c>
      <c r="R38964" s="1">
        <v>40541</v>
      </c>
      <c r="S38964">
        <v>0</v>
      </c>
      <c r="T38964">
        <v>392327</v>
      </c>
      <c r="U38964">
        <v>0</v>
      </c>
      <c r="V38964">
        <v>0</v>
      </c>
      <c r="W38964">
        <v>0</v>
      </c>
      <c r="X38964">
        <v>0</v>
      </c>
      <c r="Y38964">
        <v>0</v>
      </c>
      <c r="Z38964">
        <v>0</v>
      </c>
      <c r="AA38964">
        <v>0</v>
      </c>
      <c r="AB38964">
        <v>0</v>
      </c>
      <c r="AC38964">
        <v>0</v>
      </c>
      <c r="AD38964">
        <v>0</v>
      </c>
      <c r="AE38964">
        <v>0</v>
      </c>
      <c r="AF38964">
        <v>0</v>
      </c>
      <c r="AG38964">
        <v>0</v>
      </c>
      <c r="AH38964">
        <v>0</v>
      </c>
      <c r="AI38964">
        <v>0</v>
      </c>
      <c r="AJ38964">
        <v>0</v>
      </c>
      <c r="AK38964">
        <v>0</v>
      </c>
      <c r="AL38964">
        <v>0</v>
      </c>
      <c r="AM38964">
        <v>0</v>
      </c>
    </row>
    <row r="38965" spans="1:39" x14ac:dyDescent="0.45">
      <c r="A38965" t="s">
        <v>143415</v>
      </c>
      <c r="B38965" t="s">
        <v>143416</v>
      </c>
      <c r="D38965" t="s">
        <v>755</v>
      </c>
      <c r="E38965" t="s">
        <v>756</v>
      </c>
      <c r="F38965" t="s">
        <v>143417</v>
      </c>
      <c r="G38965" t="s">
        <v>57</v>
      </c>
      <c r="H38965" t="s">
        <v>46</v>
      </c>
      <c r="I38965" t="s">
        <v>58</v>
      </c>
      <c r="J38965" t="s">
        <v>198</v>
      </c>
      <c r="K38965" t="s">
        <v>199</v>
      </c>
      <c r="L38965">
        <v>1</v>
      </c>
      <c r="M38965" s="1">
        <v>39814</v>
      </c>
      <c r="N38965" s="2">
        <v>39814</v>
      </c>
      <c r="O38965" t="s">
        <v>188</v>
      </c>
      <c r="P38965">
        <v>2009</v>
      </c>
      <c r="Q38965" s="1">
        <v>41229</v>
      </c>
      <c r="R38965" s="1">
        <v>41229</v>
      </c>
      <c r="S38965">
        <v>201956</v>
      </c>
      <c r="T38965">
        <v>0</v>
      </c>
      <c r="U38965">
        <v>0</v>
      </c>
      <c r="V38965">
        <v>0</v>
      </c>
      <c r="W38965">
        <v>0</v>
      </c>
      <c r="X38965">
        <v>0</v>
      </c>
      <c r="Y38965">
        <v>0</v>
      </c>
      <c r="Z38965">
        <v>0</v>
      </c>
      <c r="AA38965">
        <v>0</v>
      </c>
      <c r="AB38965">
        <v>0</v>
      </c>
      <c r="AC38965">
        <v>0</v>
      </c>
      <c r="AD38965">
        <v>0</v>
      </c>
      <c r="AE38965">
        <v>0</v>
      </c>
      <c r="AF38965">
        <v>0</v>
      </c>
      <c r="AG38965">
        <v>0</v>
      </c>
      <c r="AH38965">
        <v>0</v>
      </c>
      <c r="AI38965">
        <v>0</v>
      </c>
      <c r="AJ38965">
        <v>0</v>
      </c>
      <c r="AK38965">
        <v>0</v>
      </c>
      <c r="AL38965">
        <v>0</v>
      </c>
      <c r="AM38965">
        <v>0</v>
      </c>
    </row>
    <row r="38966" spans="1:39" x14ac:dyDescent="0.45">
      <c r="A38966" t="s">
        <v>143418</v>
      </c>
      <c r="B38966" t="s">
        <v>143419</v>
      </c>
      <c r="C38966" t="s">
        <v>143420</v>
      </c>
      <c r="D38966" t="s">
        <v>143421</v>
      </c>
      <c r="E38966" t="s">
        <v>4944</v>
      </c>
      <c r="F38966" t="s">
        <v>143422</v>
      </c>
      <c r="G38966" t="s">
        <v>57</v>
      </c>
      <c r="H38966" t="s">
        <v>46</v>
      </c>
      <c r="I38966" t="s">
        <v>47</v>
      </c>
      <c r="J38966" t="s">
        <v>48</v>
      </c>
      <c r="K38966" t="s">
        <v>49</v>
      </c>
      <c r="L38966">
        <v>2</v>
      </c>
      <c r="M38966" s="1">
        <v>41000</v>
      </c>
      <c r="N38966" s="2">
        <v>41000</v>
      </c>
      <c r="O38966" t="s">
        <v>50</v>
      </c>
      <c r="P38966">
        <v>2012</v>
      </c>
      <c r="Q38966" s="1">
        <v>41000</v>
      </c>
      <c r="R38966" s="1">
        <v>41548</v>
      </c>
      <c r="S38966">
        <v>703883</v>
      </c>
      <c r="T38966">
        <v>0</v>
      </c>
      <c r="U38966">
        <v>0</v>
      </c>
      <c r="V38966">
        <v>0</v>
      </c>
      <c r="W38966">
        <v>0</v>
      </c>
      <c r="X38966">
        <v>0</v>
      </c>
      <c r="Y38966">
        <v>311104</v>
      </c>
      <c r="Z38966">
        <v>0</v>
      </c>
      <c r="AA38966">
        <v>0</v>
      </c>
      <c r="AB38966">
        <v>0</v>
      </c>
      <c r="AC38966">
        <v>0</v>
      </c>
      <c r="AD38966">
        <v>0</v>
      </c>
      <c r="AE38966">
        <v>0</v>
      </c>
      <c r="AF38966">
        <v>0</v>
      </c>
      <c r="AG38966">
        <v>0</v>
      </c>
      <c r="AH38966">
        <v>0</v>
      </c>
      <c r="AI38966">
        <v>0</v>
      </c>
      <c r="AJ38966">
        <v>0</v>
      </c>
      <c r="AK38966">
        <v>0</v>
      </c>
      <c r="AL38966">
        <v>0</v>
      </c>
      <c r="AM38966">
        <v>0</v>
      </c>
    </row>
    <row r="38967" spans="1:39" x14ac:dyDescent="0.45">
      <c r="A38967" t="s">
        <v>143423</v>
      </c>
      <c r="B38967" t="s">
        <v>143424</v>
      </c>
      <c r="C38967" t="s">
        <v>143425</v>
      </c>
      <c r="D38967" t="s">
        <v>755</v>
      </c>
      <c r="E38967" t="s">
        <v>756</v>
      </c>
      <c r="F38967" t="s">
        <v>143426</v>
      </c>
      <c r="G38967" t="s">
        <v>57</v>
      </c>
      <c r="H38967" t="s">
        <v>46</v>
      </c>
      <c r="I38967" t="s">
        <v>148</v>
      </c>
      <c r="J38967" t="s">
        <v>149</v>
      </c>
      <c r="K38967" t="s">
        <v>38116</v>
      </c>
      <c r="L38967">
        <v>2</v>
      </c>
      <c r="M38967" s="1">
        <v>39814</v>
      </c>
      <c r="N38967" s="2">
        <v>39814</v>
      </c>
      <c r="O38967" t="s">
        <v>188</v>
      </c>
      <c r="P38967">
        <v>2009</v>
      </c>
      <c r="Q38967" s="1">
        <v>41646</v>
      </c>
      <c r="R38967" s="1">
        <v>41656</v>
      </c>
      <c r="S38967">
        <v>0</v>
      </c>
      <c r="T38967">
        <v>59672</v>
      </c>
      <c r="U38967">
        <v>0</v>
      </c>
      <c r="V38967">
        <v>0</v>
      </c>
      <c r="W38967">
        <v>0</v>
      </c>
      <c r="X38967">
        <v>0</v>
      </c>
      <c r="Y38967">
        <v>3900000</v>
      </c>
      <c r="Z38967">
        <v>0</v>
      </c>
      <c r="AA38967">
        <v>0</v>
      </c>
      <c r="AB38967">
        <v>0</v>
      </c>
      <c r="AC38967">
        <v>0</v>
      </c>
      <c r="AD38967">
        <v>0</v>
      </c>
      <c r="AE38967">
        <v>0</v>
      </c>
      <c r="AF38967">
        <v>59672</v>
      </c>
      <c r="AG38967">
        <v>0</v>
      </c>
      <c r="AH38967">
        <v>0</v>
      </c>
      <c r="AI38967">
        <v>0</v>
      </c>
      <c r="AJ38967">
        <v>0</v>
      </c>
      <c r="AK38967">
        <v>0</v>
      </c>
      <c r="AL38967">
        <v>0</v>
      </c>
      <c r="AM38967">
        <v>0</v>
      </c>
    </row>
    <row r="38968" spans="1:39" x14ac:dyDescent="0.45">
      <c r="A38968" t="s">
        <v>143427</v>
      </c>
      <c r="B38968" t="s">
        <v>143428</v>
      </c>
      <c r="C38968" t="s">
        <v>143429</v>
      </c>
      <c r="D38968" t="s">
        <v>143430</v>
      </c>
      <c r="E38968" t="s">
        <v>162</v>
      </c>
      <c r="F38968" t="s">
        <v>1935</v>
      </c>
      <c r="G38968" t="s">
        <v>57</v>
      </c>
      <c r="H38968" t="s">
        <v>283</v>
      </c>
      <c r="J38968" t="s">
        <v>284</v>
      </c>
      <c r="K38968" t="s">
        <v>284</v>
      </c>
      <c r="L38968">
        <v>2</v>
      </c>
      <c r="M38968" s="1">
        <v>40541</v>
      </c>
      <c r="N38968" s="2">
        <v>40513</v>
      </c>
      <c r="O38968" t="s">
        <v>216</v>
      </c>
      <c r="P38968">
        <v>2010</v>
      </c>
      <c r="Q38968" s="1">
        <v>40544</v>
      </c>
      <c r="R38968" s="1">
        <v>41699</v>
      </c>
      <c r="S38968">
        <v>0</v>
      </c>
      <c r="T38968">
        <v>12000000</v>
      </c>
      <c r="U38968">
        <v>0</v>
      </c>
      <c r="V38968">
        <v>0</v>
      </c>
      <c r="W38968">
        <v>0</v>
      </c>
      <c r="X38968">
        <v>0</v>
      </c>
      <c r="Y38968">
        <v>0</v>
      </c>
      <c r="Z38968">
        <v>0</v>
      </c>
      <c r="AA38968">
        <v>0</v>
      </c>
      <c r="AB38968">
        <v>0</v>
      </c>
      <c r="AC38968">
        <v>0</v>
      </c>
      <c r="AD38968">
        <v>0</v>
      </c>
      <c r="AE38968">
        <v>0</v>
      </c>
      <c r="AF38968">
        <v>2000000</v>
      </c>
      <c r="AG38968">
        <v>10000000</v>
      </c>
      <c r="AH38968">
        <v>0</v>
      </c>
      <c r="AI38968">
        <v>0</v>
      </c>
      <c r="AJ38968">
        <v>0</v>
      </c>
      <c r="AK38968">
        <v>0</v>
      </c>
      <c r="AL38968">
        <v>0</v>
      </c>
      <c r="AM38968">
        <v>0</v>
      </c>
    </row>
    <row r="38969" spans="1:39" x14ac:dyDescent="0.45">
      <c r="A38969" t="s">
        <v>143431</v>
      </c>
      <c r="B38969" t="s">
        <v>143432</v>
      </c>
      <c r="C38969" t="s">
        <v>143433</v>
      </c>
      <c r="D38969" t="s">
        <v>755</v>
      </c>
      <c r="E38969" t="s">
        <v>756</v>
      </c>
      <c r="F38969" t="s">
        <v>143434</v>
      </c>
      <c r="G38969" t="s">
        <v>57</v>
      </c>
      <c r="H38969" t="s">
        <v>46</v>
      </c>
      <c r="I38969" t="s">
        <v>11716</v>
      </c>
      <c r="J38969" t="s">
        <v>17997</v>
      </c>
      <c r="K38969" t="s">
        <v>17997</v>
      </c>
      <c r="L38969">
        <v>1</v>
      </c>
      <c r="M38969" s="1">
        <v>40179</v>
      </c>
      <c r="N38969" s="2">
        <v>40179</v>
      </c>
      <c r="O38969" t="s">
        <v>118</v>
      </c>
      <c r="P38969">
        <v>2010</v>
      </c>
      <c r="Q38969" s="1">
        <v>41295</v>
      </c>
      <c r="R38969" s="1">
        <v>41295</v>
      </c>
      <c r="S38969">
        <v>0</v>
      </c>
      <c r="T38969">
        <v>0</v>
      </c>
      <c r="U38969">
        <v>0</v>
      </c>
      <c r="V38969">
        <v>476388</v>
      </c>
      <c r="W38969">
        <v>0</v>
      </c>
      <c r="X38969">
        <v>0</v>
      </c>
      <c r="Y38969">
        <v>0</v>
      </c>
      <c r="Z38969">
        <v>0</v>
      </c>
      <c r="AA38969">
        <v>0</v>
      </c>
      <c r="AB38969">
        <v>0</v>
      </c>
      <c r="AC38969">
        <v>0</v>
      </c>
      <c r="AD38969">
        <v>0</v>
      </c>
      <c r="AE38969">
        <v>0</v>
      </c>
      <c r="AF38969">
        <v>0</v>
      </c>
      <c r="AG38969">
        <v>0</v>
      </c>
      <c r="AH38969">
        <v>0</v>
      </c>
      <c r="AI38969">
        <v>0</v>
      </c>
      <c r="AJ38969">
        <v>0</v>
      </c>
      <c r="AK38969">
        <v>0</v>
      </c>
      <c r="AL38969">
        <v>0</v>
      </c>
      <c r="AM38969">
        <v>0</v>
      </c>
    </row>
    <row r="38970" spans="1:39" x14ac:dyDescent="0.45">
      <c r="A38970" t="s">
        <v>143435</v>
      </c>
      <c r="B38970" t="s">
        <v>143436</v>
      </c>
      <c r="C38970" t="s">
        <v>143437</v>
      </c>
      <c r="D38970" t="s">
        <v>143438</v>
      </c>
      <c r="E38970" t="s">
        <v>32137</v>
      </c>
      <c r="F38970" t="s">
        <v>143439</v>
      </c>
      <c r="G38970" t="s">
        <v>45</v>
      </c>
      <c r="H38970" t="s">
        <v>46</v>
      </c>
      <c r="I38970" t="s">
        <v>821</v>
      </c>
      <c r="J38970" t="s">
        <v>822</v>
      </c>
      <c r="K38970" t="s">
        <v>823</v>
      </c>
      <c r="L38970">
        <v>3</v>
      </c>
      <c r="M38970" s="1">
        <v>40969</v>
      </c>
      <c r="N38970" s="2">
        <v>40969</v>
      </c>
      <c r="O38970" t="s">
        <v>132</v>
      </c>
      <c r="P38970">
        <v>2012</v>
      </c>
      <c r="Q38970" s="1">
        <v>41046</v>
      </c>
      <c r="R38970" s="1">
        <v>41820</v>
      </c>
      <c r="S38970">
        <v>2638000</v>
      </c>
      <c r="T38970">
        <v>0</v>
      </c>
      <c r="U38970">
        <v>0</v>
      </c>
      <c r="V38970">
        <v>0</v>
      </c>
      <c r="W38970">
        <v>0</v>
      </c>
      <c r="X38970">
        <v>0</v>
      </c>
      <c r="Y38970">
        <v>0</v>
      </c>
      <c r="Z38970">
        <v>0</v>
      </c>
      <c r="AA38970">
        <v>0</v>
      </c>
      <c r="AB38970">
        <v>0</v>
      </c>
      <c r="AC38970">
        <v>0</v>
      </c>
      <c r="AD38970">
        <v>0</v>
      </c>
      <c r="AE38970">
        <v>0</v>
      </c>
      <c r="AF38970">
        <v>0</v>
      </c>
      <c r="AG38970">
        <v>0</v>
      </c>
      <c r="AH38970">
        <v>0</v>
      </c>
      <c r="AI38970">
        <v>0</v>
      </c>
      <c r="AJ38970">
        <v>0</v>
      </c>
      <c r="AK38970">
        <v>0</v>
      </c>
      <c r="AL38970">
        <v>0</v>
      </c>
      <c r="AM38970">
        <v>0</v>
      </c>
    </row>
    <row r="38971" spans="1:39" x14ac:dyDescent="0.45">
      <c r="A38971" t="s">
        <v>143440</v>
      </c>
      <c r="B38971" t="s">
        <v>143441</v>
      </c>
      <c r="C38971" t="s">
        <v>143442</v>
      </c>
      <c r="D38971" t="s">
        <v>461</v>
      </c>
      <c r="E38971" t="s">
        <v>462</v>
      </c>
      <c r="F38971" t="s">
        <v>114</v>
      </c>
      <c r="G38971" t="s">
        <v>57</v>
      </c>
      <c r="H38971" t="s">
        <v>46</v>
      </c>
      <c r="I38971" t="s">
        <v>81</v>
      </c>
      <c r="J38971" t="s">
        <v>590</v>
      </c>
      <c r="K38971" t="s">
        <v>590</v>
      </c>
      <c r="L38971">
        <v>1</v>
      </c>
      <c r="M38971" s="1">
        <v>39043</v>
      </c>
      <c r="N38971" s="2">
        <v>39022</v>
      </c>
      <c r="O38971" t="s">
        <v>1347</v>
      </c>
      <c r="P38971">
        <v>2006</v>
      </c>
      <c r="Q38971" s="1">
        <v>41867</v>
      </c>
      <c r="R38971" s="1">
        <v>41867</v>
      </c>
      <c r="S38971">
        <v>0</v>
      </c>
      <c r="T38971">
        <v>0</v>
      </c>
      <c r="U38971">
        <v>0</v>
      </c>
      <c r="V38971">
        <v>0</v>
      </c>
      <c r="W38971">
        <v>0</v>
      </c>
      <c r="X38971">
        <v>0</v>
      </c>
      <c r="Y38971">
        <v>0</v>
      </c>
      <c r="Z38971">
        <v>0</v>
      </c>
      <c r="AA38971">
        <v>0</v>
      </c>
      <c r="AB38971">
        <v>0</v>
      </c>
      <c r="AC38971">
        <v>0</v>
      </c>
      <c r="AD38971">
        <v>0</v>
      </c>
      <c r="AE38971">
        <v>0</v>
      </c>
      <c r="AF38971">
        <v>0</v>
      </c>
      <c r="AG38971">
        <v>0</v>
      </c>
      <c r="AH38971">
        <v>0</v>
      </c>
      <c r="AI38971">
        <v>0</v>
      </c>
      <c r="AJ38971">
        <v>0</v>
      </c>
      <c r="AK38971">
        <v>0</v>
      </c>
      <c r="AL38971">
        <v>0</v>
      </c>
      <c r="AM38971">
        <v>0</v>
      </c>
    </row>
    <row r="38972" spans="1:39" x14ac:dyDescent="0.45">
      <c r="A38972" t="s">
        <v>143443</v>
      </c>
      <c r="B38972" t="s">
        <v>143444</v>
      </c>
      <c r="C38972" t="s">
        <v>143445</v>
      </c>
      <c r="D38972" t="s">
        <v>39097</v>
      </c>
      <c r="E38972" t="s">
        <v>343</v>
      </c>
      <c r="F38972" s="3">
        <v>80000</v>
      </c>
      <c r="G38972" t="s">
        <v>57</v>
      </c>
      <c r="H38972" t="s">
        <v>46</v>
      </c>
      <c r="I38972" t="s">
        <v>58</v>
      </c>
      <c r="J38972" t="s">
        <v>198</v>
      </c>
      <c r="K38972" t="s">
        <v>199</v>
      </c>
      <c r="L38972">
        <v>1</v>
      </c>
      <c r="Q38972" s="1">
        <v>41609</v>
      </c>
      <c r="R38972" s="1">
        <v>41609</v>
      </c>
      <c r="S38972">
        <v>0</v>
      </c>
      <c r="T38972">
        <v>80000</v>
      </c>
      <c r="U38972">
        <v>0</v>
      </c>
      <c r="V38972">
        <v>0</v>
      </c>
      <c r="W38972">
        <v>0</v>
      </c>
      <c r="X38972">
        <v>0</v>
      </c>
      <c r="Y38972">
        <v>0</v>
      </c>
      <c r="Z38972">
        <v>0</v>
      </c>
      <c r="AA38972">
        <v>0</v>
      </c>
      <c r="AB38972">
        <v>0</v>
      </c>
      <c r="AC38972">
        <v>0</v>
      </c>
      <c r="AD38972">
        <v>0</v>
      </c>
      <c r="AE38972">
        <v>0</v>
      </c>
      <c r="AF38972">
        <v>0</v>
      </c>
      <c r="AG38972">
        <v>0</v>
      </c>
      <c r="AH38972">
        <v>0</v>
      </c>
      <c r="AI38972">
        <v>0</v>
      </c>
      <c r="AJ38972">
        <v>0</v>
      </c>
      <c r="AK38972">
        <v>0</v>
      </c>
      <c r="AL38972">
        <v>0</v>
      </c>
      <c r="AM38972">
        <v>0</v>
      </c>
    </row>
    <row r="38973" spans="1:39" x14ac:dyDescent="0.45">
      <c r="A38973" t="s">
        <v>143446</v>
      </c>
      <c r="B38973" t="s">
        <v>143447</v>
      </c>
      <c r="C38973" t="s">
        <v>143448</v>
      </c>
      <c r="D38973" t="s">
        <v>143449</v>
      </c>
      <c r="E38973" t="s">
        <v>31398</v>
      </c>
      <c r="F38973" t="s">
        <v>143450</v>
      </c>
      <c r="G38973" t="s">
        <v>57</v>
      </c>
      <c r="H38973" t="s">
        <v>46</v>
      </c>
      <c r="I38973" t="s">
        <v>58</v>
      </c>
      <c r="J38973" t="s">
        <v>198</v>
      </c>
      <c r="K38973" t="s">
        <v>295</v>
      </c>
      <c r="L38973">
        <v>2</v>
      </c>
      <c r="M38973" s="1">
        <v>40179</v>
      </c>
      <c r="N38973" s="2">
        <v>40179</v>
      </c>
      <c r="O38973" t="s">
        <v>118</v>
      </c>
      <c r="P38973">
        <v>2010</v>
      </c>
      <c r="Q38973" s="1">
        <v>41183</v>
      </c>
      <c r="R38973" s="1">
        <v>41710</v>
      </c>
      <c r="S38973">
        <v>0</v>
      </c>
      <c r="T38973">
        <v>16393157</v>
      </c>
      <c r="U38973">
        <v>0</v>
      </c>
      <c r="V38973">
        <v>0</v>
      </c>
      <c r="W38973">
        <v>0</v>
      </c>
      <c r="X38973">
        <v>0</v>
      </c>
      <c r="Y38973">
        <v>0</v>
      </c>
      <c r="Z38973">
        <v>0</v>
      </c>
      <c r="AA38973">
        <v>0</v>
      </c>
      <c r="AB38973">
        <v>0</v>
      </c>
      <c r="AC38973">
        <v>0</v>
      </c>
      <c r="AD38973">
        <v>0</v>
      </c>
      <c r="AE38973">
        <v>0</v>
      </c>
      <c r="AF38973">
        <v>0</v>
      </c>
      <c r="AG38973">
        <v>0</v>
      </c>
      <c r="AH38973">
        <v>0</v>
      </c>
      <c r="AI38973">
        <v>0</v>
      </c>
      <c r="AJ38973">
        <v>0</v>
      </c>
      <c r="AK38973">
        <v>0</v>
      </c>
      <c r="AL38973">
        <v>0</v>
      </c>
      <c r="AM38973">
        <v>0</v>
      </c>
    </row>
    <row r="38974" spans="1:39" x14ac:dyDescent="0.45">
      <c r="A38974" t="s">
        <v>143451</v>
      </c>
      <c r="B38974" t="s">
        <v>143452</v>
      </c>
      <c r="C38974" t="s">
        <v>143453</v>
      </c>
      <c r="D38974" t="s">
        <v>461</v>
      </c>
      <c r="E38974" t="s">
        <v>462</v>
      </c>
      <c r="F38974" t="s">
        <v>143454</v>
      </c>
      <c r="G38974" t="s">
        <v>57</v>
      </c>
      <c r="H38974" t="s">
        <v>214</v>
      </c>
      <c r="J38974" t="s">
        <v>215</v>
      </c>
      <c r="K38974" t="s">
        <v>215</v>
      </c>
      <c r="L38974">
        <v>1</v>
      </c>
      <c r="M38974" s="1">
        <v>40544</v>
      </c>
      <c r="N38974" s="2">
        <v>40544</v>
      </c>
      <c r="O38974" t="s">
        <v>528</v>
      </c>
      <c r="P38974">
        <v>2011</v>
      </c>
      <c r="Q38974" s="1">
        <v>41753</v>
      </c>
      <c r="R38974" s="1">
        <v>41753</v>
      </c>
      <c r="S38974">
        <v>0</v>
      </c>
      <c r="T38974">
        <v>0</v>
      </c>
      <c r="U38974">
        <v>0</v>
      </c>
      <c r="V38974">
        <v>0</v>
      </c>
      <c r="W38974">
        <v>0</v>
      </c>
      <c r="X38974">
        <v>0</v>
      </c>
      <c r="Y38974">
        <v>1381877</v>
      </c>
      <c r="Z38974">
        <v>0</v>
      </c>
      <c r="AA38974">
        <v>0</v>
      </c>
      <c r="AB38974">
        <v>0</v>
      </c>
      <c r="AC38974">
        <v>0</v>
      </c>
      <c r="AD38974">
        <v>0</v>
      </c>
      <c r="AE38974">
        <v>0</v>
      </c>
      <c r="AF38974">
        <v>0</v>
      </c>
      <c r="AG38974">
        <v>0</v>
      </c>
      <c r="AH38974">
        <v>0</v>
      </c>
      <c r="AI38974">
        <v>0</v>
      </c>
      <c r="AJ38974">
        <v>0</v>
      </c>
      <c r="AK38974">
        <v>0</v>
      </c>
      <c r="AL38974">
        <v>0</v>
      </c>
      <c r="AM38974">
        <v>0</v>
      </c>
    </row>
    <row r="38975" spans="1:39" x14ac:dyDescent="0.45">
      <c r="A38975" t="s">
        <v>143455</v>
      </c>
      <c r="B38975" t="s">
        <v>143456</v>
      </c>
      <c r="C38975" t="s">
        <v>143457</v>
      </c>
      <c r="D38975" t="s">
        <v>143458</v>
      </c>
      <c r="E38975" t="s">
        <v>578</v>
      </c>
      <c r="F38975" t="s">
        <v>15318</v>
      </c>
      <c r="G38975" t="s">
        <v>57</v>
      </c>
      <c r="H38975" t="s">
        <v>46</v>
      </c>
      <c r="I38975" t="s">
        <v>47</v>
      </c>
      <c r="J38975" t="s">
        <v>48</v>
      </c>
      <c r="K38975" t="s">
        <v>49</v>
      </c>
      <c r="L38975">
        <v>3</v>
      </c>
      <c r="M38975" s="1">
        <v>40909</v>
      </c>
      <c r="N38975" s="2">
        <v>40909</v>
      </c>
      <c r="O38975" t="s">
        <v>132</v>
      </c>
      <c r="P38975">
        <v>2012</v>
      </c>
      <c r="Q38975" s="1">
        <v>41135</v>
      </c>
      <c r="R38975" s="1">
        <v>41723</v>
      </c>
      <c r="S38975">
        <v>1500000</v>
      </c>
      <c r="T38975">
        <v>5200000</v>
      </c>
      <c r="U38975">
        <v>0</v>
      </c>
      <c r="V38975">
        <v>0</v>
      </c>
      <c r="W38975">
        <v>0</v>
      </c>
      <c r="X38975">
        <v>900000</v>
      </c>
      <c r="Y38975">
        <v>0</v>
      </c>
      <c r="Z38975">
        <v>0</v>
      </c>
      <c r="AA38975">
        <v>0</v>
      </c>
      <c r="AB38975">
        <v>0</v>
      </c>
      <c r="AC38975">
        <v>0</v>
      </c>
      <c r="AD38975">
        <v>0</v>
      </c>
      <c r="AE38975">
        <v>0</v>
      </c>
      <c r="AF38975">
        <v>5200000</v>
      </c>
      <c r="AG38975">
        <v>0</v>
      </c>
      <c r="AH38975">
        <v>0</v>
      </c>
      <c r="AI38975">
        <v>0</v>
      </c>
      <c r="AJ38975">
        <v>0</v>
      </c>
      <c r="AK38975">
        <v>0</v>
      </c>
      <c r="AL38975">
        <v>0</v>
      </c>
      <c r="AM38975">
        <v>0</v>
      </c>
    </row>
    <row r="38976" spans="1:39" x14ac:dyDescent="0.45">
      <c r="A38976" t="s">
        <v>143459</v>
      </c>
      <c r="B38976" t="s">
        <v>143460</v>
      </c>
      <c r="C38976" t="s">
        <v>143461</v>
      </c>
      <c r="D38976" t="s">
        <v>7395</v>
      </c>
      <c r="E38976" t="s">
        <v>7396</v>
      </c>
      <c r="F38976" s="3">
        <v>52034</v>
      </c>
      <c r="H38976" t="s">
        <v>787</v>
      </c>
      <c r="J38976" t="s">
        <v>5143</v>
      </c>
      <c r="K38976" t="s">
        <v>5143</v>
      </c>
      <c r="L38976">
        <v>2</v>
      </c>
      <c r="Q38976" s="1">
        <v>41091</v>
      </c>
      <c r="R38976" s="1">
        <v>41426</v>
      </c>
      <c r="S38976">
        <v>52034</v>
      </c>
      <c r="T38976">
        <v>0</v>
      </c>
      <c r="U38976">
        <v>0</v>
      </c>
      <c r="V38976">
        <v>0</v>
      </c>
      <c r="W38976">
        <v>0</v>
      </c>
      <c r="X38976">
        <v>0</v>
      </c>
      <c r="Y38976">
        <v>0</v>
      </c>
      <c r="Z38976">
        <v>0</v>
      </c>
      <c r="AA38976">
        <v>0</v>
      </c>
      <c r="AB38976">
        <v>0</v>
      </c>
      <c r="AC38976">
        <v>0</v>
      </c>
      <c r="AD38976">
        <v>0</v>
      </c>
      <c r="AE38976">
        <v>0</v>
      </c>
      <c r="AF38976">
        <v>0</v>
      </c>
      <c r="AG38976">
        <v>0</v>
      </c>
      <c r="AH38976">
        <v>0</v>
      </c>
      <c r="AI38976">
        <v>0</v>
      </c>
      <c r="AJ38976">
        <v>0</v>
      </c>
      <c r="AK38976">
        <v>0</v>
      </c>
      <c r="AL38976">
        <v>0</v>
      </c>
      <c r="AM38976">
        <v>0</v>
      </c>
    </row>
    <row r="38977" spans="1:39" x14ac:dyDescent="0.45">
      <c r="A38977" t="s">
        <v>143462</v>
      </c>
      <c r="B38977" t="s">
        <v>143463</v>
      </c>
      <c r="C38977" t="s">
        <v>143464</v>
      </c>
      <c r="F38977" t="s">
        <v>143465</v>
      </c>
      <c r="G38977" t="s">
        <v>57</v>
      </c>
      <c r="H38977" t="s">
        <v>192</v>
      </c>
      <c r="J38977" t="s">
        <v>193</v>
      </c>
      <c r="K38977" t="s">
        <v>193</v>
      </c>
      <c r="L38977">
        <v>1</v>
      </c>
      <c r="Q38977" s="1">
        <v>41646</v>
      </c>
      <c r="R38977" s="1">
        <v>41646</v>
      </c>
      <c r="S38977">
        <v>0</v>
      </c>
      <c r="T38977">
        <v>5445337</v>
      </c>
      <c r="U38977">
        <v>0</v>
      </c>
      <c r="V38977">
        <v>0</v>
      </c>
      <c r="W38977">
        <v>0</v>
      </c>
      <c r="X38977">
        <v>0</v>
      </c>
      <c r="Y38977">
        <v>0</v>
      </c>
      <c r="Z38977">
        <v>0</v>
      </c>
      <c r="AA38977">
        <v>0</v>
      </c>
      <c r="AB38977">
        <v>0</v>
      </c>
      <c r="AC38977">
        <v>0</v>
      </c>
      <c r="AD38977">
        <v>0</v>
      </c>
      <c r="AE38977">
        <v>0</v>
      </c>
      <c r="AF38977">
        <v>5445337</v>
      </c>
      <c r="AG38977">
        <v>0</v>
      </c>
      <c r="AH38977">
        <v>0</v>
      </c>
      <c r="AI38977">
        <v>0</v>
      </c>
      <c r="AJ38977">
        <v>0</v>
      </c>
      <c r="AK38977">
        <v>0</v>
      </c>
      <c r="AL38977">
        <v>0</v>
      </c>
      <c r="AM38977">
        <v>0</v>
      </c>
    </row>
    <row r="38978" spans="1:39" x14ac:dyDescent="0.45">
      <c r="A38978" t="s">
        <v>143466</v>
      </c>
      <c r="B38978" t="s">
        <v>143467</v>
      </c>
      <c r="C38978" t="s">
        <v>143468</v>
      </c>
      <c r="D38978" t="s">
        <v>143469</v>
      </c>
      <c r="E38978" t="s">
        <v>6030</v>
      </c>
      <c r="F38978" t="s">
        <v>610</v>
      </c>
      <c r="G38978" t="s">
        <v>57</v>
      </c>
      <c r="H38978" t="s">
        <v>1153</v>
      </c>
      <c r="J38978" t="s">
        <v>1663</v>
      </c>
      <c r="K38978" t="s">
        <v>1664</v>
      </c>
      <c r="L38978">
        <v>1</v>
      </c>
      <c r="M38978" s="1">
        <v>41061</v>
      </c>
      <c r="N38978" s="2">
        <v>41061</v>
      </c>
      <c r="O38978" t="s">
        <v>50</v>
      </c>
      <c r="P38978">
        <v>2012</v>
      </c>
      <c r="Q38978" s="1">
        <v>41548</v>
      </c>
      <c r="R38978" s="1">
        <v>41548</v>
      </c>
      <c r="S38978">
        <v>750000</v>
      </c>
      <c r="T38978">
        <v>0</v>
      </c>
      <c r="U38978">
        <v>0</v>
      </c>
      <c r="V38978">
        <v>0</v>
      </c>
      <c r="W38978">
        <v>0</v>
      </c>
      <c r="X38978">
        <v>0</v>
      </c>
      <c r="Y38978">
        <v>0</v>
      </c>
      <c r="Z38978">
        <v>0</v>
      </c>
      <c r="AA38978">
        <v>0</v>
      </c>
      <c r="AB38978">
        <v>0</v>
      </c>
      <c r="AC38978">
        <v>0</v>
      </c>
      <c r="AD38978">
        <v>0</v>
      </c>
      <c r="AE38978">
        <v>0</v>
      </c>
      <c r="AF38978">
        <v>0</v>
      </c>
      <c r="AG38978">
        <v>0</v>
      </c>
      <c r="AH38978">
        <v>0</v>
      </c>
      <c r="AI38978">
        <v>0</v>
      </c>
      <c r="AJ38978">
        <v>0</v>
      </c>
      <c r="AK38978">
        <v>0</v>
      </c>
      <c r="AL38978">
        <v>0</v>
      </c>
      <c r="AM38978">
        <v>0</v>
      </c>
    </row>
    <row r="38979" spans="1:39" x14ac:dyDescent="0.45">
      <c r="A38979" t="s">
        <v>143470</v>
      </c>
      <c r="B38979" t="s">
        <v>143471</v>
      </c>
      <c r="C38979" t="s">
        <v>143472</v>
      </c>
      <c r="D38979" t="s">
        <v>154</v>
      </c>
      <c r="E38979" t="s">
        <v>155</v>
      </c>
      <c r="F38979" t="s">
        <v>143473</v>
      </c>
      <c r="G38979" t="s">
        <v>57</v>
      </c>
      <c r="H38979" t="s">
        <v>46</v>
      </c>
      <c r="I38979" t="s">
        <v>648</v>
      </c>
      <c r="J38979" t="s">
        <v>649</v>
      </c>
      <c r="K38979" t="s">
        <v>649</v>
      </c>
      <c r="L38979">
        <v>1</v>
      </c>
      <c r="M38979" s="1">
        <v>39083</v>
      </c>
      <c r="N38979" s="2">
        <v>39083</v>
      </c>
      <c r="O38979" t="s">
        <v>110</v>
      </c>
      <c r="P38979">
        <v>2007</v>
      </c>
      <c r="Q38979" s="1">
        <v>40554</v>
      </c>
      <c r="R38979" s="1">
        <v>40554</v>
      </c>
      <c r="S38979">
        <v>0</v>
      </c>
      <c r="T38979">
        <v>1277238</v>
      </c>
      <c r="U38979">
        <v>0</v>
      </c>
      <c r="V38979">
        <v>0</v>
      </c>
      <c r="W38979">
        <v>0</v>
      </c>
      <c r="X38979">
        <v>0</v>
      </c>
      <c r="Y38979">
        <v>0</v>
      </c>
      <c r="Z38979">
        <v>0</v>
      </c>
      <c r="AA38979">
        <v>0</v>
      </c>
      <c r="AB38979">
        <v>0</v>
      </c>
      <c r="AC38979">
        <v>0</v>
      </c>
      <c r="AD38979">
        <v>0</v>
      </c>
      <c r="AE38979">
        <v>0</v>
      </c>
      <c r="AF38979">
        <v>0</v>
      </c>
      <c r="AG38979">
        <v>0</v>
      </c>
      <c r="AH38979">
        <v>0</v>
      </c>
      <c r="AI38979">
        <v>0</v>
      </c>
      <c r="AJ38979">
        <v>0</v>
      </c>
      <c r="AK38979">
        <v>0</v>
      </c>
      <c r="AL38979">
        <v>0</v>
      </c>
      <c r="AM38979">
        <v>0</v>
      </c>
    </row>
    <row r="38980" spans="1:39" x14ac:dyDescent="0.45">
      <c r="A38980" t="s">
        <v>143474</v>
      </c>
      <c r="B38980" t="s">
        <v>143475</v>
      </c>
      <c r="C38980" t="s">
        <v>143476</v>
      </c>
      <c r="D38980" t="s">
        <v>18986</v>
      </c>
      <c r="E38980" t="s">
        <v>72</v>
      </c>
      <c r="F38980" t="s">
        <v>282</v>
      </c>
      <c r="G38980" t="s">
        <v>57</v>
      </c>
      <c r="H38980" t="s">
        <v>46</v>
      </c>
      <c r="I38980" t="s">
        <v>3634</v>
      </c>
      <c r="J38980" t="s">
        <v>3635</v>
      </c>
      <c r="K38980" t="s">
        <v>75072</v>
      </c>
      <c r="L38980">
        <v>1</v>
      </c>
      <c r="M38980" s="1">
        <v>40909</v>
      </c>
      <c r="N38980" s="2">
        <v>40909</v>
      </c>
      <c r="O38980" t="s">
        <v>132</v>
      </c>
      <c r="P38980">
        <v>2012</v>
      </c>
      <c r="Q38980" s="1">
        <v>41879</v>
      </c>
      <c r="R38980" s="1">
        <v>41879</v>
      </c>
      <c r="S38980">
        <v>100000</v>
      </c>
      <c r="T38980">
        <v>0</v>
      </c>
      <c r="U38980">
        <v>0</v>
      </c>
      <c r="V38980">
        <v>0</v>
      </c>
      <c r="W38980">
        <v>0</v>
      </c>
      <c r="X38980">
        <v>0</v>
      </c>
      <c r="Y38980">
        <v>0</v>
      </c>
      <c r="Z38980">
        <v>0</v>
      </c>
      <c r="AA38980">
        <v>0</v>
      </c>
      <c r="AB38980">
        <v>0</v>
      </c>
      <c r="AC38980">
        <v>0</v>
      </c>
      <c r="AD38980">
        <v>0</v>
      </c>
      <c r="AE38980">
        <v>0</v>
      </c>
      <c r="AF38980">
        <v>0</v>
      </c>
      <c r="AG38980">
        <v>0</v>
      </c>
      <c r="AH38980">
        <v>0</v>
      </c>
      <c r="AI38980">
        <v>0</v>
      </c>
      <c r="AJ38980">
        <v>0</v>
      </c>
      <c r="AK38980">
        <v>0</v>
      </c>
      <c r="AL38980">
        <v>0</v>
      </c>
      <c r="AM38980">
        <v>0</v>
      </c>
    </row>
    <row r="38981" spans="1:39" x14ac:dyDescent="0.45">
      <c r="A38981" t="s">
        <v>143477</v>
      </c>
      <c r="B38981" t="s">
        <v>143478</v>
      </c>
      <c r="C38981" t="s">
        <v>143479</v>
      </c>
      <c r="D38981" t="s">
        <v>293</v>
      </c>
      <c r="E38981" t="s">
        <v>294</v>
      </c>
      <c r="F38981" t="s">
        <v>24627</v>
      </c>
      <c r="G38981" t="s">
        <v>45</v>
      </c>
      <c r="H38981" t="s">
        <v>46</v>
      </c>
      <c r="I38981" t="s">
        <v>299</v>
      </c>
      <c r="J38981" t="s">
        <v>300</v>
      </c>
      <c r="K38981" t="s">
        <v>2030</v>
      </c>
      <c r="L38981">
        <v>4</v>
      </c>
      <c r="Q38981" s="1">
        <v>38838</v>
      </c>
      <c r="R38981" s="1">
        <v>40023</v>
      </c>
      <c r="S38981">
        <v>0</v>
      </c>
      <c r="T38981">
        <v>4100000</v>
      </c>
      <c r="U38981">
        <v>0</v>
      </c>
      <c r="V38981">
        <v>0</v>
      </c>
      <c r="W38981">
        <v>0</v>
      </c>
      <c r="X38981">
        <v>1120000</v>
      </c>
      <c r="Y38981">
        <v>0</v>
      </c>
      <c r="Z38981">
        <v>0</v>
      </c>
      <c r="AA38981">
        <v>0</v>
      </c>
      <c r="AB38981">
        <v>0</v>
      </c>
      <c r="AC38981">
        <v>0</v>
      </c>
      <c r="AD38981">
        <v>0</v>
      </c>
      <c r="AE38981">
        <v>0</v>
      </c>
      <c r="AF38981">
        <v>0</v>
      </c>
      <c r="AG38981">
        <v>0</v>
      </c>
      <c r="AH38981">
        <v>0</v>
      </c>
      <c r="AI38981">
        <v>4100000</v>
      </c>
      <c r="AJ38981">
        <v>0</v>
      </c>
      <c r="AK38981">
        <v>0</v>
      </c>
      <c r="AL38981">
        <v>0</v>
      </c>
      <c r="AM38981">
        <v>0</v>
      </c>
    </row>
    <row r="38982" spans="1:39" x14ac:dyDescent="0.45">
      <c r="A38982" t="s">
        <v>143480</v>
      </c>
      <c r="B38982" t="s">
        <v>143481</v>
      </c>
      <c r="C38982" t="s">
        <v>143482</v>
      </c>
      <c r="D38982" t="s">
        <v>98</v>
      </c>
      <c r="E38982" t="s">
        <v>99</v>
      </c>
      <c r="F38982" t="s">
        <v>114</v>
      </c>
      <c r="G38982" t="s">
        <v>45</v>
      </c>
      <c r="H38982" t="s">
        <v>192</v>
      </c>
      <c r="J38982" t="s">
        <v>1492</v>
      </c>
      <c r="K38982" t="s">
        <v>1492</v>
      </c>
      <c r="L38982">
        <v>1</v>
      </c>
      <c r="M38982" s="1">
        <v>39539</v>
      </c>
      <c r="N38982" s="2">
        <v>39539</v>
      </c>
      <c r="O38982" t="s">
        <v>520</v>
      </c>
      <c r="P38982">
        <v>2008</v>
      </c>
      <c r="Q38982" s="1">
        <v>39792</v>
      </c>
      <c r="R38982" s="1">
        <v>39792</v>
      </c>
      <c r="S38982">
        <v>0</v>
      </c>
      <c r="T38982">
        <v>0</v>
      </c>
      <c r="U38982">
        <v>0</v>
      </c>
      <c r="V38982">
        <v>0</v>
      </c>
      <c r="W38982">
        <v>0</v>
      </c>
      <c r="X38982">
        <v>0</v>
      </c>
      <c r="Y38982">
        <v>0</v>
      </c>
      <c r="Z38982">
        <v>0</v>
      </c>
      <c r="AA38982">
        <v>0</v>
      </c>
      <c r="AB38982">
        <v>0</v>
      </c>
      <c r="AC38982">
        <v>0</v>
      </c>
      <c r="AD38982">
        <v>0</v>
      </c>
      <c r="AE38982">
        <v>0</v>
      </c>
      <c r="AF38982">
        <v>0</v>
      </c>
      <c r="AG38982">
        <v>0</v>
      </c>
      <c r="AH38982">
        <v>0</v>
      </c>
      <c r="AI38982">
        <v>0</v>
      </c>
      <c r="AJ38982">
        <v>0</v>
      </c>
      <c r="AK38982">
        <v>0</v>
      </c>
      <c r="AL38982">
        <v>0</v>
      </c>
      <c r="AM38982">
        <v>0</v>
      </c>
    </row>
    <row r="38983" spans="1:39" x14ac:dyDescent="0.45">
      <c r="A38983" t="s">
        <v>143483</v>
      </c>
      <c r="B38983" t="s">
        <v>143484</v>
      </c>
      <c r="C38983" t="s">
        <v>143485</v>
      </c>
      <c r="D38983" t="s">
        <v>88</v>
      </c>
      <c r="E38983" t="s">
        <v>89</v>
      </c>
      <c r="F38983" t="s">
        <v>230</v>
      </c>
      <c r="G38983" t="s">
        <v>57</v>
      </c>
      <c r="H38983" t="s">
        <v>46</v>
      </c>
      <c r="I38983" t="s">
        <v>299</v>
      </c>
      <c r="J38983" t="s">
        <v>300</v>
      </c>
      <c r="K38983" t="s">
        <v>392</v>
      </c>
      <c r="L38983">
        <v>1</v>
      </c>
      <c r="M38983" s="1">
        <v>39814</v>
      </c>
      <c r="N38983" s="2">
        <v>39814</v>
      </c>
      <c r="O38983" t="s">
        <v>188</v>
      </c>
      <c r="P38983">
        <v>2009</v>
      </c>
      <c r="Q38983" s="1">
        <v>41613</v>
      </c>
      <c r="R38983" s="1">
        <v>41613</v>
      </c>
      <c r="S38983">
        <v>0</v>
      </c>
      <c r="T38983">
        <v>3000000</v>
      </c>
      <c r="U38983">
        <v>0</v>
      </c>
      <c r="V38983">
        <v>0</v>
      </c>
      <c r="W38983">
        <v>0</v>
      </c>
      <c r="X38983">
        <v>0</v>
      </c>
      <c r="Y38983">
        <v>0</v>
      </c>
      <c r="Z38983">
        <v>0</v>
      </c>
      <c r="AA38983">
        <v>0</v>
      </c>
      <c r="AB38983">
        <v>0</v>
      </c>
      <c r="AC38983">
        <v>0</v>
      </c>
      <c r="AD38983">
        <v>0</v>
      </c>
      <c r="AE38983">
        <v>0</v>
      </c>
      <c r="AF38983">
        <v>0</v>
      </c>
      <c r="AG38983">
        <v>0</v>
      </c>
      <c r="AH38983">
        <v>0</v>
      </c>
      <c r="AI38983">
        <v>0</v>
      </c>
      <c r="AJ38983">
        <v>0</v>
      </c>
      <c r="AK38983">
        <v>0</v>
      </c>
      <c r="AL38983">
        <v>0</v>
      </c>
      <c r="AM38983">
        <v>0</v>
      </c>
    </row>
    <row r="38984" spans="1:39" x14ac:dyDescent="0.45">
      <c r="A38984" t="s">
        <v>143486</v>
      </c>
      <c r="B38984" t="s">
        <v>143487</v>
      </c>
      <c r="C38984" t="s">
        <v>143488</v>
      </c>
      <c r="D38984" t="s">
        <v>143489</v>
      </c>
      <c r="E38984" t="s">
        <v>578</v>
      </c>
      <c r="F38984" t="s">
        <v>4791</v>
      </c>
      <c r="G38984" t="s">
        <v>57</v>
      </c>
      <c r="H38984" t="s">
        <v>496</v>
      </c>
      <c r="J38984" t="s">
        <v>497</v>
      </c>
      <c r="K38984" t="s">
        <v>497</v>
      </c>
      <c r="L38984">
        <v>1</v>
      </c>
      <c r="M38984" s="1">
        <v>39356</v>
      </c>
      <c r="N38984" s="2">
        <v>39356</v>
      </c>
      <c r="O38984" t="s">
        <v>1428</v>
      </c>
      <c r="P38984">
        <v>2007</v>
      </c>
      <c r="Q38984" s="1">
        <v>39448</v>
      </c>
      <c r="R38984" s="1">
        <v>39448</v>
      </c>
      <c r="S38984">
        <v>110000</v>
      </c>
      <c r="T38984">
        <v>0</v>
      </c>
      <c r="U38984">
        <v>0</v>
      </c>
      <c r="V38984">
        <v>0</v>
      </c>
      <c r="W38984">
        <v>0</v>
      </c>
      <c r="X38984">
        <v>0</v>
      </c>
      <c r="Y38984">
        <v>0</v>
      </c>
      <c r="Z38984">
        <v>0</v>
      </c>
      <c r="AA38984">
        <v>0</v>
      </c>
      <c r="AB38984">
        <v>0</v>
      </c>
      <c r="AC38984">
        <v>0</v>
      </c>
      <c r="AD38984">
        <v>0</v>
      </c>
      <c r="AE38984">
        <v>0</v>
      </c>
      <c r="AF38984">
        <v>0</v>
      </c>
      <c r="AG38984">
        <v>0</v>
      </c>
      <c r="AH38984">
        <v>0</v>
      </c>
      <c r="AI38984">
        <v>0</v>
      </c>
      <c r="AJ38984">
        <v>0</v>
      </c>
      <c r="AK38984">
        <v>0</v>
      </c>
      <c r="AL38984">
        <v>0</v>
      </c>
      <c r="AM38984">
        <v>0</v>
      </c>
    </row>
    <row r="38985" spans="1:39" x14ac:dyDescent="0.45">
      <c r="A38985" t="s">
        <v>143490</v>
      </c>
      <c r="B38985" t="s">
        <v>143491</v>
      </c>
      <c r="C38985" t="s">
        <v>143492</v>
      </c>
      <c r="D38985" t="s">
        <v>143493</v>
      </c>
      <c r="E38985" t="s">
        <v>2697</v>
      </c>
      <c r="F38985" t="s">
        <v>73</v>
      </c>
      <c r="G38985" t="s">
        <v>57</v>
      </c>
      <c r="H38985" t="s">
        <v>46</v>
      </c>
      <c r="I38985" t="s">
        <v>267</v>
      </c>
      <c r="J38985" t="s">
        <v>866</v>
      </c>
      <c r="K38985" t="s">
        <v>867</v>
      </c>
      <c r="L38985">
        <v>2</v>
      </c>
      <c r="Q38985" s="1">
        <v>41675</v>
      </c>
      <c r="R38985" s="1">
        <v>41901</v>
      </c>
      <c r="S38985">
        <v>0</v>
      </c>
      <c r="T38985">
        <v>0</v>
      </c>
      <c r="U38985">
        <v>0</v>
      </c>
      <c r="V38985">
        <v>0</v>
      </c>
      <c r="W38985">
        <v>500000</v>
      </c>
      <c r="X38985">
        <v>1000000</v>
      </c>
      <c r="Y38985">
        <v>0</v>
      </c>
      <c r="Z38985">
        <v>0</v>
      </c>
      <c r="AA38985">
        <v>0</v>
      </c>
      <c r="AB38985">
        <v>0</v>
      </c>
      <c r="AC38985">
        <v>0</v>
      </c>
      <c r="AD38985">
        <v>0</v>
      </c>
      <c r="AE38985">
        <v>0</v>
      </c>
      <c r="AF38985">
        <v>0</v>
      </c>
      <c r="AG38985">
        <v>0</v>
      </c>
      <c r="AH38985">
        <v>0</v>
      </c>
      <c r="AI38985">
        <v>0</v>
      </c>
      <c r="AJ38985">
        <v>0</v>
      </c>
      <c r="AK38985">
        <v>0</v>
      </c>
      <c r="AL38985">
        <v>0</v>
      </c>
      <c r="AM38985">
        <v>0</v>
      </c>
    </row>
    <row r="38986" spans="1:39" x14ac:dyDescent="0.45">
      <c r="A38986" t="s">
        <v>143494</v>
      </c>
      <c r="B38986" t="s">
        <v>143495</v>
      </c>
      <c r="C38986" t="s">
        <v>143496</v>
      </c>
      <c r="D38986" t="s">
        <v>228</v>
      </c>
      <c r="E38986" t="s">
        <v>229</v>
      </c>
      <c r="F38986" t="s">
        <v>143497</v>
      </c>
      <c r="G38986" t="s">
        <v>57</v>
      </c>
      <c r="H38986" t="s">
        <v>46</v>
      </c>
      <c r="I38986" t="s">
        <v>58</v>
      </c>
      <c r="J38986" t="s">
        <v>944</v>
      </c>
      <c r="K38986" t="s">
        <v>80724</v>
      </c>
      <c r="L38986">
        <v>1</v>
      </c>
      <c r="Q38986" s="1">
        <v>40577</v>
      </c>
      <c r="R38986" s="1">
        <v>40577</v>
      </c>
      <c r="S38986">
        <v>0</v>
      </c>
      <c r="T38986">
        <v>2769598</v>
      </c>
      <c r="U38986">
        <v>0</v>
      </c>
      <c r="V38986">
        <v>0</v>
      </c>
      <c r="W38986">
        <v>0</v>
      </c>
      <c r="X38986">
        <v>0</v>
      </c>
      <c r="Y38986">
        <v>0</v>
      </c>
      <c r="Z38986">
        <v>0</v>
      </c>
      <c r="AA38986">
        <v>0</v>
      </c>
      <c r="AB38986">
        <v>0</v>
      </c>
      <c r="AC38986">
        <v>0</v>
      </c>
      <c r="AD38986">
        <v>0</v>
      </c>
      <c r="AE38986">
        <v>0</v>
      </c>
      <c r="AF38986">
        <v>0</v>
      </c>
      <c r="AG38986">
        <v>0</v>
      </c>
      <c r="AH38986">
        <v>0</v>
      </c>
      <c r="AI38986">
        <v>0</v>
      </c>
      <c r="AJ38986">
        <v>0</v>
      </c>
      <c r="AK38986">
        <v>0</v>
      </c>
      <c r="AL38986">
        <v>0</v>
      </c>
      <c r="AM38986">
        <v>0</v>
      </c>
    </row>
    <row r="38987" spans="1:39" x14ac:dyDescent="0.45">
      <c r="A38987" t="s">
        <v>143498</v>
      </c>
      <c r="B38987" t="s">
        <v>143499</v>
      </c>
      <c r="C38987" t="s">
        <v>143500</v>
      </c>
      <c r="D38987" t="s">
        <v>143501</v>
      </c>
      <c r="E38987" t="s">
        <v>6762</v>
      </c>
      <c r="F38987" t="s">
        <v>19626</v>
      </c>
      <c r="G38987" t="s">
        <v>101</v>
      </c>
      <c r="H38987" t="s">
        <v>214</v>
      </c>
      <c r="J38987" t="s">
        <v>215</v>
      </c>
      <c r="K38987" t="s">
        <v>215</v>
      </c>
      <c r="L38987">
        <v>2</v>
      </c>
      <c r="M38987" s="1">
        <v>40238</v>
      </c>
      <c r="N38987" s="2">
        <v>40238</v>
      </c>
      <c r="O38987" t="s">
        <v>118</v>
      </c>
      <c r="P38987">
        <v>2010</v>
      </c>
      <c r="Q38987" s="1">
        <v>40239</v>
      </c>
      <c r="R38987" s="1">
        <v>40504</v>
      </c>
      <c r="S38987">
        <v>2800000</v>
      </c>
      <c r="T38987">
        <v>5000000</v>
      </c>
      <c r="U38987">
        <v>0</v>
      </c>
      <c r="V38987">
        <v>0</v>
      </c>
      <c r="W38987">
        <v>0</v>
      </c>
      <c r="X38987">
        <v>0</v>
      </c>
      <c r="Y38987">
        <v>0</v>
      </c>
      <c r="Z38987">
        <v>0</v>
      </c>
      <c r="AA38987">
        <v>0</v>
      </c>
      <c r="AB38987">
        <v>0</v>
      </c>
      <c r="AC38987">
        <v>0</v>
      </c>
      <c r="AD38987">
        <v>0</v>
      </c>
      <c r="AE38987">
        <v>0</v>
      </c>
      <c r="AF38987">
        <v>5000000</v>
      </c>
      <c r="AG38987">
        <v>0</v>
      </c>
      <c r="AH38987">
        <v>0</v>
      </c>
      <c r="AI38987">
        <v>0</v>
      </c>
      <c r="AJ38987">
        <v>0</v>
      </c>
      <c r="AK38987">
        <v>0</v>
      </c>
      <c r="AL38987">
        <v>0</v>
      </c>
      <c r="AM38987">
        <v>0</v>
      </c>
    </row>
    <row r="38988" spans="1:39" x14ac:dyDescent="0.45">
      <c r="A38988" t="s">
        <v>143502</v>
      </c>
      <c r="B38988" t="s">
        <v>143503</v>
      </c>
      <c r="C38988" t="s">
        <v>143504</v>
      </c>
      <c r="D38988" t="s">
        <v>88</v>
      </c>
      <c r="E38988" t="s">
        <v>89</v>
      </c>
      <c r="F38988" t="s">
        <v>143505</v>
      </c>
      <c r="G38988" t="s">
        <v>101</v>
      </c>
      <c r="H38988" t="s">
        <v>1414</v>
      </c>
      <c r="J38988" t="s">
        <v>1415</v>
      </c>
      <c r="K38988" t="s">
        <v>1415</v>
      </c>
      <c r="L38988">
        <v>1</v>
      </c>
      <c r="M38988" s="1">
        <v>40443</v>
      </c>
      <c r="N38988" s="2">
        <v>40422</v>
      </c>
      <c r="O38988" t="s">
        <v>200</v>
      </c>
      <c r="P38988">
        <v>2010</v>
      </c>
      <c r="Q38988" s="1">
        <v>40483</v>
      </c>
      <c r="R38988" s="1">
        <v>40483</v>
      </c>
      <c r="S38988">
        <v>0</v>
      </c>
      <c r="T38988">
        <v>248811</v>
      </c>
      <c r="U38988">
        <v>0</v>
      </c>
      <c r="V38988">
        <v>0</v>
      </c>
      <c r="W38988">
        <v>0</v>
      </c>
      <c r="X38988">
        <v>0</v>
      </c>
      <c r="Y38988">
        <v>0</v>
      </c>
      <c r="Z38988">
        <v>0</v>
      </c>
      <c r="AA38988">
        <v>0</v>
      </c>
      <c r="AB38988">
        <v>0</v>
      </c>
      <c r="AC38988">
        <v>0</v>
      </c>
      <c r="AD38988">
        <v>0</v>
      </c>
      <c r="AE38988">
        <v>0</v>
      </c>
      <c r="AF38988">
        <v>248811</v>
      </c>
      <c r="AG38988">
        <v>0</v>
      </c>
      <c r="AH38988">
        <v>0</v>
      </c>
      <c r="AI38988">
        <v>0</v>
      </c>
      <c r="AJ38988">
        <v>0</v>
      </c>
      <c r="AK38988">
        <v>0</v>
      </c>
      <c r="AL38988">
        <v>0</v>
      </c>
      <c r="AM38988">
        <v>0</v>
      </c>
    </row>
    <row r="38989" spans="1:39" x14ac:dyDescent="0.45">
      <c r="A38989" t="s">
        <v>143506</v>
      </c>
      <c r="B38989" t="s">
        <v>143507</v>
      </c>
      <c r="C38989" t="s">
        <v>143508</v>
      </c>
      <c r="F38989" t="s">
        <v>114</v>
      </c>
      <c r="G38989" t="s">
        <v>57</v>
      </c>
      <c r="L38989">
        <v>1</v>
      </c>
      <c r="Q38989" s="1">
        <v>41667</v>
      </c>
      <c r="R38989" s="1">
        <v>41667</v>
      </c>
      <c r="S38989">
        <v>0</v>
      </c>
      <c r="T38989">
        <v>0</v>
      </c>
      <c r="U38989">
        <v>0</v>
      </c>
      <c r="V38989">
        <v>0</v>
      </c>
      <c r="W38989">
        <v>0</v>
      </c>
      <c r="X38989">
        <v>0</v>
      </c>
      <c r="Y38989">
        <v>0</v>
      </c>
      <c r="Z38989">
        <v>0</v>
      </c>
      <c r="AA38989">
        <v>0</v>
      </c>
      <c r="AB38989">
        <v>0</v>
      </c>
      <c r="AC38989">
        <v>0</v>
      </c>
      <c r="AD38989">
        <v>0</v>
      </c>
      <c r="AE38989">
        <v>0</v>
      </c>
      <c r="AF38989">
        <v>0</v>
      </c>
      <c r="AG38989">
        <v>0</v>
      </c>
      <c r="AH38989">
        <v>0</v>
      </c>
      <c r="AI38989">
        <v>0</v>
      </c>
      <c r="AJ38989">
        <v>0</v>
      </c>
      <c r="AK38989">
        <v>0</v>
      </c>
      <c r="AL38989">
        <v>0</v>
      </c>
      <c r="AM38989">
        <v>0</v>
      </c>
    </row>
    <row r="38990" spans="1:39" x14ac:dyDescent="0.45">
      <c r="A38990" t="s">
        <v>143509</v>
      </c>
      <c r="B38990" t="s">
        <v>143510</v>
      </c>
      <c r="C38990" t="s">
        <v>143511</v>
      </c>
      <c r="D38990" t="s">
        <v>247</v>
      </c>
      <c r="E38990" t="s">
        <v>248</v>
      </c>
      <c r="F38990" t="s">
        <v>143512</v>
      </c>
      <c r="G38990" t="s">
        <v>57</v>
      </c>
      <c r="H38990" t="s">
        <v>46</v>
      </c>
      <c r="I38990" t="s">
        <v>58</v>
      </c>
      <c r="J38990" t="s">
        <v>1223</v>
      </c>
      <c r="K38990" t="s">
        <v>1223</v>
      </c>
      <c r="L38990">
        <v>5</v>
      </c>
      <c r="M38990" s="1">
        <v>37987</v>
      </c>
      <c r="N38990" s="2">
        <v>37987</v>
      </c>
      <c r="O38990" t="s">
        <v>452</v>
      </c>
      <c r="P38990">
        <v>2004</v>
      </c>
      <c r="Q38990" s="1">
        <v>39105</v>
      </c>
      <c r="R38990" s="1">
        <v>41078</v>
      </c>
      <c r="S38990">
        <v>0</v>
      </c>
      <c r="T38990">
        <v>128149887</v>
      </c>
      <c r="U38990">
        <v>0</v>
      </c>
      <c r="V38990">
        <v>0</v>
      </c>
      <c r="W38990">
        <v>0</v>
      </c>
      <c r="X38990">
        <v>0</v>
      </c>
      <c r="Y38990">
        <v>0</v>
      </c>
      <c r="Z38990">
        <v>0</v>
      </c>
      <c r="AA38990">
        <v>0</v>
      </c>
      <c r="AB38990">
        <v>0</v>
      </c>
      <c r="AC38990">
        <v>0</v>
      </c>
      <c r="AD38990">
        <v>0</v>
      </c>
      <c r="AE38990">
        <v>0</v>
      </c>
      <c r="AF38990">
        <v>0</v>
      </c>
      <c r="AG38990">
        <v>0</v>
      </c>
      <c r="AH38990">
        <v>0</v>
      </c>
      <c r="AI38990">
        <v>46000000</v>
      </c>
      <c r="AJ38990">
        <v>25000000</v>
      </c>
      <c r="AK38990">
        <v>0</v>
      </c>
      <c r="AL38990">
        <v>0</v>
      </c>
      <c r="AM38990">
        <v>0</v>
      </c>
    </row>
    <row r="38991" spans="1:39" x14ac:dyDescent="0.45">
      <c r="A38991" t="s">
        <v>143513</v>
      </c>
      <c r="B38991" t="s">
        <v>143514</v>
      </c>
      <c r="C38991" t="s">
        <v>143515</v>
      </c>
      <c r="D38991" t="s">
        <v>389</v>
      </c>
      <c r="E38991" t="s">
        <v>390</v>
      </c>
      <c r="F38991" t="s">
        <v>114</v>
      </c>
      <c r="G38991" t="s">
        <v>57</v>
      </c>
      <c r="H38991" t="s">
        <v>46</v>
      </c>
      <c r="I38991" t="s">
        <v>47</v>
      </c>
      <c r="J38991" t="s">
        <v>48</v>
      </c>
      <c r="K38991" t="s">
        <v>53782</v>
      </c>
      <c r="L38991">
        <v>1</v>
      </c>
      <c r="M38991" s="1">
        <v>38700</v>
      </c>
      <c r="N38991" s="2">
        <v>38687</v>
      </c>
      <c r="O38991" t="s">
        <v>4448</v>
      </c>
      <c r="P38991">
        <v>2005</v>
      </c>
      <c r="Q38991" s="1">
        <v>41009</v>
      </c>
      <c r="R38991" s="1">
        <v>41009</v>
      </c>
      <c r="S38991">
        <v>0</v>
      </c>
      <c r="T38991">
        <v>0</v>
      </c>
      <c r="U38991">
        <v>0</v>
      </c>
      <c r="V38991">
        <v>0</v>
      </c>
      <c r="W38991">
        <v>0</v>
      </c>
      <c r="X38991">
        <v>0</v>
      </c>
      <c r="Y38991">
        <v>0</v>
      </c>
      <c r="Z38991">
        <v>0</v>
      </c>
      <c r="AA38991">
        <v>0</v>
      </c>
      <c r="AB38991">
        <v>0</v>
      </c>
      <c r="AC38991">
        <v>0</v>
      </c>
      <c r="AD38991">
        <v>0</v>
      </c>
      <c r="AE38991">
        <v>0</v>
      </c>
      <c r="AF38991">
        <v>0</v>
      </c>
      <c r="AG38991">
        <v>0</v>
      </c>
      <c r="AH38991">
        <v>0</v>
      </c>
      <c r="AI38991">
        <v>0</v>
      </c>
      <c r="AJ38991">
        <v>0</v>
      </c>
      <c r="AK38991">
        <v>0</v>
      </c>
      <c r="AL38991">
        <v>0</v>
      </c>
      <c r="AM38991">
        <v>0</v>
      </c>
    </row>
    <row r="38992" spans="1:39" x14ac:dyDescent="0.45">
      <c r="A38992" t="s">
        <v>143516</v>
      </c>
      <c r="B38992" t="s">
        <v>143517</v>
      </c>
      <c r="C38992" t="s">
        <v>143518</v>
      </c>
      <c r="D38992" t="s">
        <v>143519</v>
      </c>
      <c r="E38992" t="s">
        <v>793</v>
      </c>
      <c r="F38992" t="s">
        <v>143520</v>
      </c>
      <c r="G38992" t="s">
        <v>57</v>
      </c>
      <c r="H38992" t="s">
        <v>46</v>
      </c>
      <c r="I38992" t="s">
        <v>1258</v>
      </c>
      <c r="J38992" t="s">
        <v>1259</v>
      </c>
      <c r="K38992" t="s">
        <v>7700</v>
      </c>
      <c r="L38992">
        <v>2</v>
      </c>
      <c r="M38992" s="1">
        <v>37043</v>
      </c>
      <c r="N38992" s="2">
        <v>37043</v>
      </c>
      <c r="O38992" t="s">
        <v>3532</v>
      </c>
      <c r="P38992">
        <v>2001</v>
      </c>
      <c r="Q38992" s="1">
        <v>39671</v>
      </c>
      <c r="R38992" s="1">
        <v>40197</v>
      </c>
      <c r="S38992">
        <v>0</v>
      </c>
      <c r="T38992">
        <v>18000000</v>
      </c>
      <c r="U38992">
        <v>0</v>
      </c>
      <c r="V38992">
        <v>0</v>
      </c>
      <c r="W38992">
        <v>0</v>
      </c>
      <c r="X38992">
        <v>2690000</v>
      </c>
      <c r="Y38992">
        <v>0</v>
      </c>
      <c r="Z38992">
        <v>0</v>
      </c>
      <c r="AA38992">
        <v>0</v>
      </c>
      <c r="AB38992">
        <v>0</v>
      </c>
      <c r="AC38992">
        <v>0</v>
      </c>
      <c r="AD38992">
        <v>0</v>
      </c>
      <c r="AE38992">
        <v>0</v>
      </c>
      <c r="AF38992">
        <v>0</v>
      </c>
      <c r="AG38992">
        <v>0</v>
      </c>
      <c r="AH38992">
        <v>0</v>
      </c>
      <c r="AI38992">
        <v>0</v>
      </c>
      <c r="AJ38992">
        <v>0</v>
      </c>
      <c r="AK38992">
        <v>0</v>
      </c>
      <c r="AL38992">
        <v>0</v>
      </c>
      <c r="AM38992">
        <v>0</v>
      </c>
    </row>
    <row r="38993" spans="1:39" x14ac:dyDescent="0.45">
      <c r="A38993" t="s">
        <v>143521</v>
      </c>
      <c r="B38993" t="s">
        <v>143522</v>
      </c>
      <c r="C38993" t="s">
        <v>143523</v>
      </c>
      <c r="D38993" t="s">
        <v>143524</v>
      </c>
      <c r="E38993" t="s">
        <v>343</v>
      </c>
      <c r="F38993" t="s">
        <v>109</v>
      </c>
      <c r="G38993" t="s">
        <v>57</v>
      </c>
      <c r="H38993" t="s">
        <v>46</v>
      </c>
      <c r="I38993" t="s">
        <v>148</v>
      </c>
      <c r="J38993" t="s">
        <v>2488</v>
      </c>
      <c r="K38993" t="s">
        <v>101037</v>
      </c>
      <c r="L38993">
        <v>1</v>
      </c>
      <c r="M38993" s="1">
        <v>41365</v>
      </c>
      <c r="N38993" s="2">
        <v>41365</v>
      </c>
      <c r="O38993" t="s">
        <v>439</v>
      </c>
      <c r="P38993">
        <v>2013</v>
      </c>
      <c r="Q38993" s="1">
        <v>41365</v>
      </c>
      <c r="R38993" s="1">
        <v>41365</v>
      </c>
      <c r="S38993">
        <v>0</v>
      </c>
      <c r="T38993">
        <v>0</v>
      </c>
      <c r="U38993">
        <v>0</v>
      </c>
      <c r="V38993">
        <v>0</v>
      </c>
      <c r="W38993">
        <v>0</v>
      </c>
      <c r="X38993">
        <v>0</v>
      </c>
      <c r="Y38993">
        <v>0</v>
      </c>
      <c r="Z38993">
        <v>0</v>
      </c>
      <c r="AA38993">
        <v>2000000</v>
      </c>
      <c r="AB38993">
        <v>0</v>
      </c>
      <c r="AC38993">
        <v>0</v>
      </c>
      <c r="AD38993">
        <v>0</v>
      </c>
      <c r="AE38993">
        <v>0</v>
      </c>
      <c r="AF38993">
        <v>0</v>
      </c>
      <c r="AG38993">
        <v>0</v>
      </c>
      <c r="AH38993">
        <v>0</v>
      </c>
      <c r="AI38993">
        <v>0</v>
      </c>
      <c r="AJ38993">
        <v>0</v>
      </c>
      <c r="AK38993">
        <v>0</v>
      </c>
      <c r="AL38993">
        <v>0</v>
      </c>
      <c r="AM38993">
        <v>0</v>
      </c>
    </row>
    <row r="38994" spans="1:39" x14ac:dyDescent="0.45">
      <c r="A38994" t="s">
        <v>143525</v>
      </c>
      <c r="B38994" t="s">
        <v>143526</v>
      </c>
      <c r="C38994" t="s">
        <v>143527</v>
      </c>
      <c r="D38994" t="s">
        <v>143528</v>
      </c>
      <c r="E38994" t="s">
        <v>31398</v>
      </c>
      <c r="F38994" t="s">
        <v>143529</v>
      </c>
      <c r="G38994" t="s">
        <v>57</v>
      </c>
      <c r="H38994" t="s">
        <v>74</v>
      </c>
      <c r="J38994" t="s">
        <v>3907</v>
      </c>
      <c r="K38994" t="s">
        <v>3907</v>
      </c>
      <c r="L38994">
        <v>2</v>
      </c>
      <c r="M38994" s="1">
        <v>39448</v>
      </c>
      <c r="N38994" s="2">
        <v>39448</v>
      </c>
      <c r="O38994" t="s">
        <v>181</v>
      </c>
      <c r="P38994">
        <v>2008</v>
      </c>
      <c r="Q38994" s="1">
        <v>40909</v>
      </c>
      <c r="R38994" s="1">
        <v>41290</v>
      </c>
      <c r="S38994">
        <v>0</v>
      </c>
      <c r="T38994">
        <v>0</v>
      </c>
      <c r="U38994">
        <v>0</v>
      </c>
      <c r="V38994">
        <v>4798337</v>
      </c>
      <c r="W38994">
        <v>0</v>
      </c>
      <c r="X38994">
        <v>0</v>
      </c>
      <c r="Y38994">
        <v>0</v>
      </c>
      <c r="Z38994">
        <v>0</v>
      </c>
      <c r="AA38994">
        <v>0</v>
      </c>
      <c r="AB38994">
        <v>0</v>
      </c>
      <c r="AC38994">
        <v>0</v>
      </c>
      <c r="AD38994">
        <v>0</v>
      </c>
      <c r="AE38994">
        <v>0</v>
      </c>
      <c r="AF38994">
        <v>0</v>
      </c>
      <c r="AG38994">
        <v>0</v>
      </c>
      <c r="AH38994">
        <v>0</v>
      </c>
      <c r="AI38994">
        <v>0</v>
      </c>
      <c r="AJ38994">
        <v>0</v>
      </c>
      <c r="AK38994">
        <v>0</v>
      </c>
      <c r="AL38994">
        <v>0</v>
      </c>
      <c r="AM38994">
        <v>0</v>
      </c>
    </row>
    <row r="38995" spans="1:39" x14ac:dyDescent="0.45">
      <c r="A38995" t="s">
        <v>143530</v>
      </c>
      <c r="B38995" t="s">
        <v>143531</v>
      </c>
      <c r="C38995" t="s">
        <v>143532</v>
      </c>
      <c r="D38995" t="s">
        <v>161</v>
      </c>
      <c r="E38995" t="s">
        <v>162</v>
      </c>
      <c r="F38995" t="s">
        <v>143533</v>
      </c>
      <c r="G38995" t="s">
        <v>57</v>
      </c>
      <c r="L38995">
        <v>1</v>
      </c>
      <c r="M38995" s="1">
        <v>40859</v>
      </c>
      <c r="N38995" s="2">
        <v>40848</v>
      </c>
      <c r="O38995" t="s">
        <v>94</v>
      </c>
      <c r="P38995">
        <v>2011</v>
      </c>
      <c r="Q38995" s="1">
        <v>40912</v>
      </c>
      <c r="R38995" s="1">
        <v>40912</v>
      </c>
      <c r="S38995">
        <v>179162</v>
      </c>
      <c r="T38995">
        <v>0</v>
      </c>
      <c r="U38995">
        <v>0</v>
      </c>
      <c r="V38995">
        <v>0</v>
      </c>
      <c r="W38995">
        <v>0</v>
      </c>
      <c r="X38995">
        <v>0</v>
      </c>
      <c r="Y38995">
        <v>0</v>
      </c>
      <c r="Z38995">
        <v>0</v>
      </c>
      <c r="AA38995">
        <v>0</v>
      </c>
      <c r="AB38995">
        <v>0</v>
      </c>
      <c r="AC38995">
        <v>0</v>
      </c>
      <c r="AD38995">
        <v>0</v>
      </c>
      <c r="AE38995">
        <v>0</v>
      </c>
      <c r="AF38995">
        <v>0</v>
      </c>
      <c r="AG38995">
        <v>0</v>
      </c>
      <c r="AH38995">
        <v>0</v>
      </c>
      <c r="AI38995">
        <v>0</v>
      </c>
      <c r="AJ38995">
        <v>0</v>
      </c>
      <c r="AK38995">
        <v>0</v>
      </c>
      <c r="AL38995">
        <v>0</v>
      </c>
      <c r="AM38995">
        <v>0</v>
      </c>
    </row>
    <row r="38996" spans="1:39" x14ac:dyDescent="0.45">
      <c r="A38996" t="s">
        <v>143534</v>
      </c>
      <c r="B38996" t="s">
        <v>143535</v>
      </c>
      <c r="F38996" s="3">
        <v>12500</v>
      </c>
      <c r="G38996" t="s">
        <v>57</v>
      </c>
      <c r="L38996">
        <v>1</v>
      </c>
      <c r="Q38996" s="1">
        <v>41821</v>
      </c>
      <c r="R38996" s="1">
        <v>41821</v>
      </c>
      <c r="S38996">
        <v>12500</v>
      </c>
      <c r="T38996">
        <v>0</v>
      </c>
      <c r="U38996">
        <v>0</v>
      </c>
      <c r="V38996">
        <v>0</v>
      </c>
      <c r="W38996">
        <v>0</v>
      </c>
      <c r="X38996">
        <v>0</v>
      </c>
      <c r="Y38996">
        <v>0</v>
      </c>
      <c r="Z38996">
        <v>0</v>
      </c>
      <c r="AA38996">
        <v>0</v>
      </c>
      <c r="AB38996">
        <v>0</v>
      </c>
      <c r="AC38996">
        <v>0</v>
      </c>
      <c r="AD38996">
        <v>0</v>
      </c>
      <c r="AE38996">
        <v>0</v>
      </c>
      <c r="AF38996">
        <v>0</v>
      </c>
      <c r="AG38996">
        <v>0</v>
      </c>
      <c r="AH38996">
        <v>0</v>
      </c>
      <c r="AI38996">
        <v>0</v>
      </c>
      <c r="AJ38996">
        <v>0</v>
      </c>
      <c r="AK38996">
        <v>0</v>
      </c>
      <c r="AL38996">
        <v>0</v>
      </c>
      <c r="AM38996">
        <v>0</v>
      </c>
    </row>
    <row r="38997" spans="1:39" x14ac:dyDescent="0.45">
      <c r="A38997" t="s">
        <v>143536</v>
      </c>
      <c r="B38997" t="s">
        <v>143537</v>
      </c>
      <c r="C38997" t="s">
        <v>143538</v>
      </c>
      <c r="D38997" t="s">
        <v>143539</v>
      </c>
      <c r="E38997" t="s">
        <v>12420</v>
      </c>
      <c r="F38997" t="s">
        <v>143540</v>
      </c>
      <c r="G38997" t="s">
        <v>57</v>
      </c>
      <c r="H38997" t="s">
        <v>46</v>
      </c>
      <c r="I38997" t="s">
        <v>802</v>
      </c>
      <c r="J38997" t="s">
        <v>803</v>
      </c>
      <c r="K38997" t="s">
        <v>803</v>
      </c>
      <c r="L38997">
        <v>3</v>
      </c>
      <c r="M38997" s="1">
        <v>40179</v>
      </c>
      <c r="N38997" s="2">
        <v>40179</v>
      </c>
      <c r="O38997" t="s">
        <v>118</v>
      </c>
      <c r="P38997">
        <v>2010</v>
      </c>
      <c r="Q38997" s="1">
        <v>41226</v>
      </c>
      <c r="R38997" s="1">
        <v>41877</v>
      </c>
      <c r="S38997">
        <v>0</v>
      </c>
      <c r="T38997">
        <v>10325496</v>
      </c>
      <c r="U38997">
        <v>0</v>
      </c>
      <c r="V38997">
        <v>0</v>
      </c>
      <c r="W38997">
        <v>0</v>
      </c>
      <c r="X38997">
        <v>7000000</v>
      </c>
      <c r="Y38997">
        <v>0</v>
      </c>
      <c r="Z38997">
        <v>0</v>
      </c>
      <c r="AA38997">
        <v>0</v>
      </c>
      <c r="AB38997">
        <v>0</v>
      </c>
      <c r="AC38997">
        <v>0</v>
      </c>
      <c r="AD38997">
        <v>0</v>
      </c>
      <c r="AE38997">
        <v>0</v>
      </c>
      <c r="AF38997">
        <v>0</v>
      </c>
      <c r="AG38997">
        <v>0</v>
      </c>
      <c r="AH38997">
        <v>0</v>
      </c>
      <c r="AI38997">
        <v>0</v>
      </c>
      <c r="AJ38997">
        <v>0</v>
      </c>
      <c r="AK38997">
        <v>0</v>
      </c>
      <c r="AL38997">
        <v>0</v>
      </c>
      <c r="AM38997">
        <v>0</v>
      </c>
    </row>
    <row r="38998" spans="1:39" x14ac:dyDescent="0.45">
      <c r="A38998" t="s">
        <v>143541</v>
      </c>
      <c r="B38998" t="s">
        <v>143542</v>
      </c>
      <c r="C38998" t="s">
        <v>143543</v>
      </c>
      <c r="D38998" t="s">
        <v>143544</v>
      </c>
      <c r="E38998" t="s">
        <v>1441</v>
      </c>
      <c r="F38998" t="s">
        <v>12556</v>
      </c>
      <c r="G38998" t="s">
        <v>45</v>
      </c>
      <c r="H38998" t="s">
        <v>46</v>
      </c>
      <c r="I38998" t="s">
        <v>299</v>
      </c>
      <c r="J38998" t="s">
        <v>300</v>
      </c>
      <c r="K38998" t="s">
        <v>300</v>
      </c>
      <c r="L38998">
        <v>4</v>
      </c>
      <c r="M38998" s="1">
        <v>40466</v>
      </c>
      <c r="N38998" s="2">
        <v>40452</v>
      </c>
      <c r="O38998" t="s">
        <v>216</v>
      </c>
      <c r="P38998">
        <v>2010</v>
      </c>
      <c r="Q38998" s="1">
        <v>40707</v>
      </c>
      <c r="R38998" s="1">
        <v>41697</v>
      </c>
      <c r="S38998">
        <v>1250000</v>
      </c>
      <c r="T38998">
        <v>3350000</v>
      </c>
      <c r="U38998">
        <v>0</v>
      </c>
      <c r="V38998">
        <v>0</v>
      </c>
      <c r="W38998">
        <v>0</v>
      </c>
      <c r="X38998">
        <v>0</v>
      </c>
      <c r="Y38998">
        <v>0</v>
      </c>
      <c r="Z38998">
        <v>0</v>
      </c>
      <c r="AA38998">
        <v>0</v>
      </c>
      <c r="AB38998">
        <v>0</v>
      </c>
      <c r="AC38998">
        <v>0</v>
      </c>
      <c r="AD38998">
        <v>0</v>
      </c>
      <c r="AE38998">
        <v>0</v>
      </c>
      <c r="AF38998">
        <v>1750000</v>
      </c>
      <c r="AG38998">
        <v>0</v>
      </c>
      <c r="AH38998">
        <v>0</v>
      </c>
      <c r="AI38998">
        <v>0</v>
      </c>
      <c r="AJ38998">
        <v>0</v>
      </c>
      <c r="AK38998">
        <v>0</v>
      </c>
      <c r="AL38998">
        <v>0</v>
      </c>
      <c r="AM38998">
        <v>0</v>
      </c>
    </row>
    <row r="38999" spans="1:39" x14ac:dyDescent="0.45">
      <c r="A38999" t="s">
        <v>143545</v>
      </c>
      <c r="B38999" t="s">
        <v>143546</v>
      </c>
      <c r="C38999" t="s">
        <v>143547</v>
      </c>
      <c r="D38999" t="s">
        <v>88</v>
      </c>
      <c r="E38999" t="s">
        <v>89</v>
      </c>
      <c r="F38999" t="s">
        <v>1047</v>
      </c>
      <c r="G38999" t="s">
        <v>45</v>
      </c>
      <c r="H38999" t="s">
        <v>508</v>
      </c>
      <c r="J38999" t="s">
        <v>23759</v>
      </c>
      <c r="K38999" t="s">
        <v>23759</v>
      </c>
      <c r="L38999">
        <v>1</v>
      </c>
      <c r="Q38999" s="1">
        <v>40570</v>
      </c>
      <c r="R38999" s="1">
        <v>40570</v>
      </c>
      <c r="S38999">
        <v>0</v>
      </c>
      <c r="T38999">
        <v>5000000</v>
      </c>
      <c r="U38999">
        <v>0</v>
      </c>
      <c r="V38999">
        <v>0</v>
      </c>
      <c r="W38999">
        <v>0</v>
      </c>
      <c r="X38999">
        <v>0</v>
      </c>
      <c r="Y38999">
        <v>0</v>
      </c>
      <c r="Z38999">
        <v>0</v>
      </c>
      <c r="AA38999">
        <v>0</v>
      </c>
      <c r="AB38999">
        <v>0</v>
      </c>
      <c r="AC38999">
        <v>0</v>
      </c>
      <c r="AD38999">
        <v>0</v>
      </c>
      <c r="AE38999">
        <v>0</v>
      </c>
      <c r="AF38999">
        <v>0</v>
      </c>
      <c r="AG38999">
        <v>5000000</v>
      </c>
      <c r="AH38999">
        <v>0</v>
      </c>
      <c r="AI38999">
        <v>0</v>
      </c>
      <c r="AJ38999">
        <v>0</v>
      </c>
      <c r="AK38999">
        <v>0</v>
      </c>
      <c r="AL38999">
        <v>0</v>
      </c>
      <c r="AM38999">
        <v>0</v>
      </c>
    </row>
    <row r="39000" spans="1:39" x14ac:dyDescent="0.45">
      <c r="A39000" t="s">
        <v>143548</v>
      </c>
      <c r="B39000" t="s">
        <v>143549</v>
      </c>
      <c r="C39000" t="s">
        <v>143550</v>
      </c>
      <c r="D39000" t="s">
        <v>88</v>
      </c>
      <c r="E39000" t="s">
        <v>89</v>
      </c>
      <c r="F39000" t="s">
        <v>714</v>
      </c>
      <c r="G39000" t="s">
        <v>57</v>
      </c>
      <c r="H39000" t="s">
        <v>46</v>
      </c>
      <c r="I39000" t="s">
        <v>802</v>
      </c>
      <c r="J39000" t="s">
        <v>15840</v>
      </c>
      <c r="K39000" t="s">
        <v>15840</v>
      </c>
      <c r="L39000">
        <v>2</v>
      </c>
      <c r="Q39000" s="1">
        <v>40840</v>
      </c>
      <c r="R39000" s="1">
        <v>41141</v>
      </c>
      <c r="S39000">
        <v>50000</v>
      </c>
      <c r="T39000">
        <v>0</v>
      </c>
      <c r="U39000">
        <v>0</v>
      </c>
      <c r="V39000">
        <v>0</v>
      </c>
      <c r="W39000">
        <v>0</v>
      </c>
      <c r="X39000">
        <v>200000</v>
      </c>
      <c r="Y39000">
        <v>0</v>
      </c>
      <c r="Z39000">
        <v>0</v>
      </c>
      <c r="AA39000">
        <v>0</v>
      </c>
      <c r="AB39000">
        <v>0</v>
      </c>
      <c r="AC39000">
        <v>0</v>
      </c>
      <c r="AD39000">
        <v>0</v>
      </c>
      <c r="AE39000">
        <v>0</v>
      </c>
      <c r="AF39000">
        <v>0</v>
      </c>
      <c r="AG39000">
        <v>0</v>
      </c>
      <c r="AH39000">
        <v>0</v>
      </c>
      <c r="AI39000">
        <v>0</v>
      </c>
      <c r="AJ39000">
        <v>0</v>
      </c>
      <c r="AK39000">
        <v>0</v>
      </c>
      <c r="AL39000">
        <v>0</v>
      </c>
      <c r="AM39000">
        <v>0</v>
      </c>
    </row>
    <row r="39001" spans="1:39" x14ac:dyDescent="0.45">
      <c r="A39001" t="s">
        <v>143551</v>
      </c>
      <c r="B39001" t="s">
        <v>143552</v>
      </c>
      <c r="C39001" t="s">
        <v>143553</v>
      </c>
      <c r="D39001" t="s">
        <v>88</v>
      </c>
      <c r="E39001" t="s">
        <v>89</v>
      </c>
      <c r="F39001" t="s">
        <v>143554</v>
      </c>
      <c r="G39001" t="s">
        <v>57</v>
      </c>
      <c r="H39001" t="s">
        <v>214</v>
      </c>
      <c r="J39001" t="s">
        <v>215</v>
      </c>
      <c r="K39001" t="s">
        <v>215</v>
      </c>
      <c r="L39001">
        <v>2</v>
      </c>
      <c r="M39001" s="1">
        <v>37622</v>
      </c>
      <c r="N39001" s="2">
        <v>37622</v>
      </c>
      <c r="O39001" t="s">
        <v>854</v>
      </c>
      <c r="P39001">
        <v>2003</v>
      </c>
      <c r="Q39001" s="1">
        <v>38596</v>
      </c>
      <c r="R39001" s="1">
        <v>39765</v>
      </c>
      <c r="S39001">
        <v>0</v>
      </c>
      <c r="T39001">
        <v>8520000</v>
      </c>
      <c r="U39001">
        <v>0</v>
      </c>
      <c r="V39001">
        <v>0</v>
      </c>
      <c r="W39001">
        <v>0</v>
      </c>
      <c r="X39001">
        <v>0</v>
      </c>
      <c r="Y39001">
        <v>0</v>
      </c>
      <c r="Z39001">
        <v>0</v>
      </c>
      <c r="AA39001">
        <v>0</v>
      </c>
      <c r="AB39001">
        <v>0</v>
      </c>
      <c r="AC39001">
        <v>0</v>
      </c>
      <c r="AD39001">
        <v>0</v>
      </c>
      <c r="AE39001">
        <v>0</v>
      </c>
      <c r="AF39001">
        <v>0</v>
      </c>
      <c r="AG39001">
        <v>2490000</v>
      </c>
      <c r="AH39001">
        <v>6030000</v>
      </c>
      <c r="AI39001">
        <v>0</v>
      </c>
      <c r="AJ39001">
        <v>0</v>
      </c>
      <c r="AK39001">
        <v>0</v>
      </c>
      <c r="AL39001">
        <v>0</v>
      </c>
      <c r="AM39001">
        <v>0</v>
      </c>
    </row>
    <row r="39002" spans="1:39" x14ac:dyDescent="0.45">
      <c r="A39002" t="s">
        <v>143555</v>
      </c>
      <c r="B39002" t="s">
        <v>143556</v>
      </c>
      <c r="C39002" t="s">
        <v>143557</v>
      </c>
      <c r="D39002" t="s">
        <v>161</v>
      </c>
      <c r="E39002" t="s">
        <v>162</v>
      </c>
      <c r="F39002" t="s">
        <v>114</v>
      </c>
      <c r="G39002" t="s">
        <v>57</v>
      </c>
      <c r="H39002" t="s">
        <v>46</v>
      </c>
      <c r="I39002" t="s">
        <v>58</v>
      </c>
      <c r="J39002" t="s">
        <v>59</v>
      </c>
      <c r="K39002" t="s">
        <v>59</v>
      </c>
      <c r="L39002">
        <v>1</v>
      </c>
      <c r="M39002" s="1">
        <v>41275</v>
      </c>
      <c r="N39002" s="2">
        <v>41275</v>
      </c>
      <c r="O39002" t="s">
        <v>164</v>
      </c>
      <c r="P39002">
        <v>2013</v>
      </c>
      <c r="Q39002" s="1">
        <v>41600</v>
      </c>
      <c r="R39002" s="1">
        <v>41600</v>
      </c>
      <c r="S39002">
        <v>0</v>
      </c>
      <c r="T39002">
        <v>0</v>
      </c>
      <c r="U39002">
        <v>0</v>
      </c>
      <c r="V39002">
        <v>0</v>
      </c>
      <c r="W39002">
        <v>0</v>
      </c>
      <c r="X39002">
        <v>0</v>
      </c>
      <c r="Y39002">
        <v>0</v>
      </c>
      <c r="Z39002">
        <v>0</v>
      </c>
      <c r="AA39002">
        <v>0</v>
      </c>
      <c r="AB39002">
        <v>0</v>
      </c>
      <c r="AC39002">
        <v>0</v>
      </c>
      <c r="AD39002">
        <v>0</v>
      </c>
      <c r="AE39002">
        <v>0</v>
      </c>
      <c r="AF39002">
        <v>0</v>
      </c>
      <c r="AG39002">
        <v>0</v>
      </c>
      <c r="AH39002">
        <v>0</v>
      </c>
      <c r="AI39002">
        <v>0</v>
      </c>
      <c r="AJ39002">
        <v>0</v>
      </c>
      <c r="AK39002">
        <v>0</v>
      </c>
      <c r="AL39002">
        <v>0</v>
      </c>
      <c r="AM39002">
        <v>0</v>
      </c>
    </row>
    <row r="39003" spans="1:39" x14ac:dyDescent="0.45">
      <c r="A39003" t="s">
        <v>143558</v>
      </c>
      <c r="B39003" t="s">
        <v>143559</v>
      </c>
      <c r="C39003" t="s">
        <v>143560</v>
      </c>
      <c r="D39003" t="s">
        <v>143561</v>
      </c>
      <c r="E39003" t="s">
        <v>8890</v>
      </c>
      <c r="F39003" t="s">
        <v>714</v>
      </c>
      <c r="G39003" t="s">
        <v>57</v>
      </c>
      <c r="H39003" t="s">
        <v>192</v>
      </c>
      <c r="J39003" t="s">
        <v>193</v>
      </c>
      <c r="K39003" t="s">
        <v>193</v>
      </c>
      <c r="L39003">
        <v>1</v>
      </c>
      <c r="M39003" s="1">
        <v>40634</v>
      </c>
      <c r="N39003" s="2">
        <v>40634</v>
      </c>
      <c r="O39003" t="s">
        <v>76</v>
      </c>
      <c r="P39003">
        <v>2011</v>
      </c>
      <c r="Q39003" s="1">
        <v>41122</v>
      </c>
      <c r="R39003" s="1">
        <v>41122</v>
      </c>
      <c r="S39003">
        <v>0</v>
      </c>
      <c r="T39003">
        <v>0</v>
      </c>
      <c r="U39003">
        <v>0</v>
      </c>
      <c r="V39003">
        <v>0</v>
      </c>
      <c r="W39003">
        <v>0</v>
      </c>
      <c r="X39003">
        <v>0</v>
      </c>
      <c r="Y39003">
        <v>250000</v>
      </c>
      <c r="Z39003">
        <v>0</v>
      </c>
      <c r="AA39003">
        <v>0</v>
      </c>
      <c r="AB39003">
        <v>0</v>
      </c>
      <c r="AC39003">
        <v>0</v>
      </c>
      <c r="AD39003">
        <v>0</v>
      </c>
      <c r="AE39003">
        <v>0</v>
      </c>
      <c r="AF39003">
        <v>0</v>
      </c>
      <c r="AG39003">
        <v>0</v>
      </c>
      <c r="AH39003">
        <v>0</v>
      </c>
      <c r="AI39003">
        <v>0</v>
      </c>
      <c r="AJ39003">
        <v>0</v>
      </c>
      <c r="AK39003">
        <v>0</v>
      </c>
      <c r="AL39003">
        <v>0</v>
      </c>
      <c r="AM39003">
        <v>0</v>
      </c>
    </row>
    <row r="39004" spans="1:39" x14ac:dyDescent="0.45">
      <c r="A39004" t="s">
        <v>143562</v>
      </c>
      <c r="B39004" t="s">
        <v>143563</v>
      </c>
      <c r="C39004" t="s">
        <v>143564</v>
      </c>
      <c r="D39004" t="s">
        <v>774</v>
      </c>
      <c r="E39004" t="s">
        <v>775</v>
      </c>
      <c r="F39004" t="s">
        <v>123169</v>
      </c>
      <c r="G39004" t="s">
        <v>57</v>
      </c>
      <c r="H39004" t="s">
        <v>46</v>
      </c>
      <c r="I39004" t="s">
        <v>81</v>
      </c>
      <c r="J39004" t="s">
        <v>31256</v>
      </c>
      <c r="K39004" t="s">
        <v>31256</v>
      </c>
      <c r="L39004">
        <v>2</v>
      </c>
      <c r="Q39004" s="1">
        <v>40254</v>
      </c>
      <c r="R39004" s="1">
        <v>40675</v>
      </c>
      <c r="S39004">
        <v>0</v>
      </c>
      <c r="T39004">
        <v>1515000</v>
      </c>
      <c r="U39004">
        <v>0</v>
      </c>
      <c r="V39004">
        <v>0</v>
      </c>
      <c r="W39004">
        <v>0</v>
      </c>
      <c r="X39004">
        <v>0</v>
      </c>
      <c r="Y39004">
        <v>0</v>
      </c>
      <c r="Z39004">
        <v>0</v>
      </c>
      <c r="AA39004">
        <v>0</v>
      </c>
      <c r="AB39004">
        <v>0</v>
      </c>
      <c r="AC39004">
        <v>0</v>
      </c>
      <c r="AD39004">
        <v>0</v>
      </c>
      <c r="AE39004">
        <v>0</v>
      </c>
      <c r="AF39004">
        <v>0</v>
      </c>
      <c r="AG39004">
        <v>0</v>
      </c>
      <c r="AH39004">
        <v>0</v>
      </c>
      <c r="AI39004">
        <v>0</v>
      </c>
      <c r="AJ39004">
        <v>0</v>
      </c>
      <c r="AK39004">
        <v>0</v>
      </c>
      <c r="AL39004">
        <v>0</v>
      </c>
      <c r="AM39004">
        <v>0</v>
      </c>
    </row>
    <row r="39005" spans="1:39" x14ac:dyDescent="0.45">
      <c r="A39005" t="s">
        <v>143565</v>
      </c>
      <c r="B39005" t="s">
        <v>143566</v>
      </c>
      <c r="C39005" t="s">
        <v>143567</v>
      </c>
      <c r="D39005" t="s">
        <v>143568</v>
      </c>
      <c r="E39005" t="s">
        <v>35015</v>
      </c>
      <c r="F39005" t="s">
        <v>143569</v>
      </c>
      <c r="G39005" t="s">
        <v>57</v>
      </c>
      <c r="H39005" t="s">
        <v>260</v>
      </c>
      <c r="I39005" t="s">
        <v>977</v>
      </c>
      <c r="J39005" t="s">
        <v>978</v>
      </c>
      <c r="K39005" t="s">
        <v>978</v>
      </c>
      <c r="L39005">
        <v>1</v>
      </c>
      <c r="M39005" s="1">
        <v>41426</v>
      </c>
      <c r="N39005" s="2">
        <v>41426</v>
      </c>
      <c r="O39005" t="s">
        <v>439</v>
      </c>
      <c r="P39005">
        <v>2013</v>
      </c>
      <c r="Q39005" s="1">
        <v>41275</v>
      </c>
      <c r="R39005" s="1">
        <v>41275</v>
      </c>
      <c r="S39005">
        <v>1507962</v>
      </c>
      <c r="T39005">
        <v>0</v>
      </c>
      <c r="U39005">
        <v>0</v>
      </c>
      <c r="V39005">
        <v>0</v>
      </c>
      <c r="W39005">
        <v>0</v>
      </c>
      <c r="X39005">
        <v>0</v>
      </c>
      <c r="Y39005">
        <v>0</v>
      </c>
      <c r="Z39005">
        <v>0</v>
      </c>
      <c r="AA39005">
        <v>0</v>
      </c>
      <c r="AB39005">
        <v>0</v>
      </c>
      <c r="AC39005">
        <v>0</v>
      </c>
      <c r="AD39005">
        <v>0</v>
      </c>
      <c r="AE39005">
        <v>0</v>
      </c>
      <c r="AF39005">
        <v>0</v>
      </c>
      <c r="AG39005">
        <v>0</v>
      </c>
      <c r="AH39005">
        <v>0</v>
      </c>
      <c r="AI39005">
        <v>0</v>
      </c>
      <c r="AJ39005">
        <v>0</v>
      </c>
      <c r="AK39005">
        <v>0</v>
      </c>
      <c r="AL39005">
        <v>0</v>
      </c>
      <c r="AM39005">
        <v>0</v>
      </c>
    </row>
    <row r="39006" spans="1:39" x14ac:dyDescent="0.45">
      <c r="A39006" t="s">
        <v>143570</v>
      </c>
      <c r="B39006" t="s">
        <v>143571</v>
      </c>
      <c r="C39006" t="s">
        <v>143572</v>
      </c>
      <c r="D39006" t="s">
        <v>293</v>
      </c>
      <c r="E39006" t="s">
        <v>294</v>
      </c>
      <c r="F39006" t="s">
        <v>143573</v>
      </c>
      <c r="G39006" t="s">
        <v>57</v>
      </c>
      <c r="H39006" t="s">
        <v>46</v>
      </c>
      <c r="I39006" t="s">
        <v>136</v>
      </c>
      <c r="J39006" t="s">
        <v>1672</v>
      </c>
      <c r="K39006" t="s">
        <v>143574</v>
      </c>
      <c r="L39006">
        <v>3</v>
      </c>
      <c r="M39006" s="1">
        <v>32509</v>
      </c>
      <c r="N39006" s="2">
        <v>32509</v>
      </c>
      <c r="O39006" t="s">
        <v>2457</v>
      </c>
      <c r="P39006">
        <v>1989</v>
      </c>
      <c r="Q39006" s="1">
        <v>40142</v>
      </c>
      <c r="R39006" s="1">
        <v>40766</v>
      </c>
      <c r="S39006">
        <v>800000</v>
      </c>
      <c r="T39006">
        <v>4373434</v>
      </c>
      <c r="U39006">
        <v>0</v>
      </c>
      <c r="V39006">
        <v>0</v>
      </c>
      <c r="W39006">
        <v>0</v>
      </c>
      <c r="X39006">
        <v>2500000</v>
      </c>
      <c r="Y39006">
        <v>0</v>
      </c>
      <c r="Z39006">
        <v>0</v>
      </c>
      <c r="AA39006">
        <v>0</v>
      </c>
      <c r="AB39006">
        <v>0</v>
      </c>
      <c r="AC39006">
        <v>0</v>
      </c>
      <c r="AD39006">
        <v>0</v>
      </c>
      <c r="AE39006">
        <v>0</v>
      </c>
      <c r="AF39006">
        <v>0</v>
      </c>
      <c r="AG39006">
        <v>0</v>
      </c>
      <c r="AH39006">
        <v>0</v>
      </c>
      <c r="AI39006">
        <v>0</v>
      </c>
      <c r="AJ39006">
        <v>0</v>
      </c>
      <c r="AK39006">
        <v>0</v>
      </c>
      <c r="AL39006">
        <v>0</v>
      </c>
      <c r="AM39006">
        <v>0</v>
      </c>
    </row>
    <row r="39007" spans="1:39" x14ac:dyDescent="0.45">
      <c r="A39007" t="s">
        <v>143575</v>
      </c>
      <c r="B39007" t="s">
        <v>143576</v>
      </c>
      <c r="C39007" t="s">
        <v>120363</v>
      </c>
      <c r="D39007" t="s">
        <v>143577</v>
      </c>
      <c r="E39007" t="s">
        <v>12035</v>
      </c>
      <c r="F39007" t="s">
        <v>553</v>
      </c>
      <c r="G39007" t="s">
        <v>45</v>
      </c>
      <c r="H39007" t="s">
        <v>74</v>
      </c>
      <c r="J39007" t="s">
        <v>75</v>
      </c>
      <c r="K39007" t="s">
        <v>75</v>
      </c>
      <c r="L39007">
        <v>1</v>
      </c>
      <c r="M39007" s="1">
        <v>36161</v>
      </c>
      <c r="N39007" s="2">
        <v>36161</v>
      </c>
      <c r="O39007" t="s">
        <v>1121</v>
      </c>
      <c r="P39007">
        <v>1999</v>
      </c>
      <c r="Q39007" s="1">
        <v>41191</v>
      </c>
      <c r="R39007" s="1">
        <v>41191</v>
      </c>
      <c r="S39007">
        <v>0</v>
      </c>
      <c r="T39007">
        <v>30000000</v>
      </c>
      <c r="U39007">
        <v>0</v>
      </c>
      <c r="V39007">
        <v>0</v>
      </c>
      <c r="W39007">
        <v>0</v>
      </c>
      <c r="X39007">
        <v>0</v>
      </c>
      <c r="Y39007">
        <v>0</v>
      </c>
      <c r="Z39007">
        <v>0</v>
      </c>
      <c r="AA39007">
        <v>0</v>
      </c>
      <c r="AB39007">
        <v>0</v>
      </c>
      <c r="AC39007">
        <v>0</v>
      </c>
      <c r="AD39007">
        <v>0</v>
      </c>
      <c r="AE39007">
        <v>0</v>
      </c>
      <c r="AF39007">
        <v>0</v>
      </c>
      <c r="AG39007">
        <v>0</v>
      </c>
      <c r="AH39007">
        <v>0</v>
      </c>
      <c r="AI39007">
        <v>0</v>
      </c>
      <c r="AJ39007">
        <v>0</v>
      </c>
      <c r="AK39007">
        <v>0</v>
      </c>
      <c r="AL39007">
        <v>0</v>
      </c>
      <c r="AM39007">
        <v>0</v>
      </c>
    </row>
    <row r="39008" spans="1:39" x14ac:dyDescent="0.45">
      <c r="A39008" t="s">
        <v>143578</v>
      </c>
      <c r="B39008" t="s">
        <v>143579</v>
      </c>
      <c r="C39008" t="s">
        <v>143580</v>
      </c>
      <c r="D39008" t="s">
        <v>461</v>
      </c>
      <c r="E39008" t="s">
        <v>462</v>
      </c>
      <c r="F39008" t="s">
        <v>23195</v>
      </c>
      <c r="G39008" t="s">
        <v>101</v>
      </c>
      <c r="H39008" t="s">
        <v>74</v>
      </c>
      <c r="J39008" t="s">
        <v>30929</v>
      </c>
      <c r="K39008" t="s">
        <v>30929</v>
      </c>
      <c r="L39008">
        <v>1</v>
      </c>
      <c r="M39008" s="1">
        <v>38718</v>
      </c>
      <c r="N39008" s="2">
        <v>38718</v>
      </c>
      <c r="O39008" t="s">
        <v>430</v>
      </c>
      <c r="P39008">
        <v>2006</v>
      </c>
      <c r="Q39008" s="1">
        <v>39786</v>
      </c>
      <c r="R39008" s="1">
        <v>39786</v>
      </c>
      <c r="S39008">
        <v>0</v>
      </c>
      <c r="T39008">
        <v>5170000</v>
      </c>
      <c r="U39008">
        <v>0</v>
      </c>
      <c r="V39008">
        <v>0</v>
      </c>
      <c r="W39008">
        <v>0</v>
      </c>
      <c r="X39008">
        <v>0</v>
      </c>
      <c r="Y39008">
        <v>0</v>
      </c>
      <c r="Z39008">
        <v>0</v>
      </c>
      <c r="AA39008">
        <v>0</v>
      </c>
      <c r="AB39008">
        <v>0</v>
      </c>
      <c r="AC39008">
        <v>0</v>
      </c>
      <c r="AD39008">
        <v>0</v>
      </c>
      <c r="AE39008">
        <v>0</v>
      </c>
      <c r="AF39008">
        <v>5170000</v>
      </c>
      <c r="AG39008">
        <v>0</v>
      </c>
      <c r="AH39008">
        <v>0</v>
      </c>
      <c r="AI39008">
        <v>0</v>
      </c>
      <c r="AJ39008">
        <v>0</v>
      </c>
      <c r="AK39008">
        <v>0</v>
      </c>
      <c r="AL39008">
        <v>0</v>
      </c>
      <c r="AM39008">
        <v>0</v>
      </c>
    </row>
    <row r="39009" spans="1:39" x14ac:dyDescent="0.45">
      <c r="A39009" t="s">
        <v>143581</v>
      </c>
      <c r="B39009" t="s">
        <v>143582</v>
      </c>
      <c r="C39009" t="s">
        <v>143583</v>
      </c>
      <c r="D39009" t="s">
        <v>1267</v>
      </c>
      <c r="E39009" t="s">
        <v>1268</v>
      </c>
      <c r="F39009" t="s">
        <v>114</v>
      </c>
      <c r="G39009" t="s">
        <v>57</v>
      </c>
      <c r="H39009" t="s">
        <v>214</v>
      </c>
      <c r="J39009" t="s">
        <v>215</v>
      </c>
      <c r="K39009" t="s">
        <v>215</v>
      </c>
      <c r="L39009">
        <v>1</v>
      </c>
      <c r="M39009" s="1">
        <v>39873</v>
      </c>
      <c r="N39009" s="2">
        <v>39873</v>
      </c>
      <c r="O39009" t="s">
        <v>188</v>
      </c>
      <c r="P39009">
        <v>2009</v>
      </c>
      <c r="Q39009" s="1">
        <v>40330</v>
      </c>
      <c r="R39009" s="1">
        <v>40330</v>
      </c>
      <c r="S39009">
        <v>0</v>
      </c>
      <c r="T39009">
        <v>0</v>
      </c>
      <c r="U39009">
        <v>0</v>
      </c>
      <c r="V39009">
        <v>0</v>
      </c>
      <c r="W39009">
        <v>0</v>
      </c>
      <c r="X39009">
        <v>0</v>
      </c>
      <c r="Y39009">
        <v>0</v>
      </c>
      <c r="Z39009">
        <v>0</v>
      </c>
      <c r="AA39009">
        <v>0</v>
      </c>
      <c r="AB39009">
        <v>0</v>
      </c>
      <c r="AC39009">
        <v>0</v>
      </c>
      <c r="AD39009">
        <v>0</v>
      </c>
      <c r="AE39009">
        <v>0</v>
      </c>
      <c r="AF39009">
        <v>0</v>
      </c>
      <c r="AG39009">
        <v>0</v>
      </c>
      <c r="AH39009">
        <v>0</v>
      </c>
      <c r="AI39009">
        <v>0</v>
      </c>
      <c r="AJ39009">
        <v>0</v>
      </c>
      <c r="AK39009">
        <v>0</v>
      </c>
      <c r="AL39009">
        <v>0</v>
      </c>
      <c r="AM39009">
        <v>0</v>
      </c>
    </row>
    <row r="39010" spans="1:39" x14ac:dyDescent="0.45">
      <c r="A39010" t="s">
        <v>143584</v>
      </c>
      <c r="B39010" t="s">
        <v>143585</v>
      </c>
      <c r="D39010" t="s">
        <v>755</v>
      </c>
      <c r="E39010" t="s">
        <v>756</v>
      </c>
      <c r="F39010" t="s">
        <v>143586</v>
      </c>
      <c r="G39010" t="s">
        <v>57</v>
      </c>
      <c r="H39010" t="s">
        <v>46</v>
      </c>
      <c r="I39010" t="s">
        <v>821</v>
      </c>
      <c r="J39010" t="s">
        <v>822</v>
      </c>
      <c r="K39010" t="s">
        <v>822</v>
      </c>
      <c r="L39010">
        <v>2</v>
      </c>
      <c r="M39010" s="1">
        <v>40179</v>
      </c>
      <c r="N39010" s="2">
        <v>40179</v>
      </c>
      <c r="O39010" t="s">
        <v>118</v>
      </c>
      <c r="P39010">
        <v>2010</v>
      </c>
      <c r="Q39010" s="1">
        <v>40556</v>
      </c>
      <c r="R39010" s="1">
        <v>40843</v>
      </c>
      <c r="S39010">
        <v>1183160</v>
      </c>
      <c r="T39010">
        <v>0</v>
      </c>
      <c r="U39010">
        <v>0</v>
      </c>
      <c r="V39010">
        <v>0</v>
      </c>
      <c r="W39010">
        <v>0</v>
      </c>
      <c r="X39010">
        <v>335000</v>
      </c>
      <c r="Y39010">
        <v>0</v>
      </c>
      <c r="Z39010">
        <v>0</v>
      </c>
      <c r="AA39010">
        <v>0</v>
      </c>
      <c r="AB39010">
        <v>0</v>
      </c>
      <c r="AC39010">
        <v>0</v>
      </c>
      <c r="AD39010">
        <v>0</v>
      </c>
      <c r="AE39010">
        <v>0</v>
      </c>
      <c r="AF39010">
        <v>0</v>
      </c>
      <c r="AG39010">
        <v>0</v>
      </c>
      <c r="AH39010">
        <v>0</v>
      </c>
      <c r="AI39010">
        <v>0</v>
      </c>
      <c r="AJ39010">
        <v>0</v>
      </c>
      <c r="AK39010">
        <v>0</v>
      </c>
      <c r="AL39010">
        <v>0</v>
      </c>
      <c r="AM39010">
        <v>0</v>
      </c>
    </row>
    <row r="39011" spans="1:39" x14ac:dyDescent="0.45">
      <c r="A39011" t="s">
        <v>143587</v>
      </c>
      <c r="B39011" t="s">
        <v>143588</v>
      </c>
      <c r="C39011" t="s">
        <v>143589</v>
      </c>
      <c r="D39011" t="s">
        <v>143590</v>
      </c>
      <c r="E39011" t="s">
        <v>6312</v>
      </c>
      <c r="F39011" t="s">
        <v>114</v>
      </c>
      <c r="G39011" t="s">
        <v>57</v>
      </c>
      <c r="L39011">
        <v>1</v>
      </c>
      <c r="Q39011" s="1">
        <v>41570</v>
      </c>
      <c r="R39011" s="1">
        <v>41570</v>
      </c>
      <c r="S39011">
        <v>0</v>
      </c>
      <c r="T39011">
        <v>0</v>
      </c>
      <c r="U39011">
        <v>0</v>
      </c>
      <c r="V39011">
        <v>0</v>
      </c>
      <c r="W39011">
        <v>0</v>
      </c>
      <c r="X39011">
        <v>0</v>
      </c>
      <c r="Y39011">
        <v>0</v>
      </c>
      <c r="Z39011">
        <v>0</v>
      </c>
      <c r="AA39011">
        <v>0</v>
      </c>
      <c r="AB39011">
        <v>0</v>
      </c>
      <c r="AC39011">
        <v>0</v>
      </c>
      <c r="AD39011">
        <v>0</v>
      </c>
      <c r="AE39011">
        <v>0</v>
      </c>
      <c r="AF39011">
        <v>0</v>
      </c>
      <c r="AG39011">
        <v>0</v>
      </c>
      <c r="AH39011">
        <v>0</v>
      </c>
      <c r="AI39011">
        <v>0</v>
      </c>
      <c r="AJ39011">
        <v>0</v>
      </c>
      <c r="AK39011">
        <v>0</v>
      </c>
      <c r="AL39011">
        <v>0</v>
      </c>
      <c r="AM39011">
        <v>0</v>
      </c>
    </row>
    <row r="39012" spans="1:39" x14ac:dyDescent="0.45">
      <c r="A39012" t="s">
        <v>143591</v>
      </c>
      <c r="B39012" t="s">
        <v>143592</v>
      </c>
      <c r="C39012" t="s">
        <v>143593</v>
      </c>
      <c r="D39012" t="s">
        <v>774</v>
      </c>
      <c r="E39012" t="s">
        <v>775</v>
      </c>
      <c r="F39012" s="3">
        <v>40000</v>
      </c>
      <c r="G39012" t="s">
        <v>57</v>
      </c>
      <c r="H39012" t="s">
        <v>129</v>
      </c>
      <c r="J39012" t="s">
        <v>130</v>
      </c>
      <c r="K39012" t="s">
        <v>14620</v>
      </c>
      <c r="L39012">
        <v>1</v>
      </c>
      <c r="M39012" s="1">
        <v>41275</v>
      </c>
      <c r="N39012" s="2">
        <v>41275</v>
      </c>
      <c r="O39012" t="s">
        <v>164</v>
      </c>
      <c r="P39012">
        <v>2013</v>
      </c>
      <c r="Q39012" s="1">
        <v>41620</v>
      </c>
      <c r="R39012" s="1">
        <v>41620</v>
      </c>
      <c r="S39012">
        <v>40000</v>
      </c>
      <c r="T39012">
        <v>0</v>
      </c>
      <c r="U39012">
        <v>0</v>
      </c>
      <c r="V39012">
        <v>0</v>
      </c>
      <c r="W39012">
        <v>0</v>
      </c>
      <c r="X39012">
        <v>0</v>
      </c>
      <c r="Y39012">
        <v>0</v>
      </c>
      <c r="Z39012">
        <v>0</v>
      </c>
      <c r="AA39012">
        <v>0</v>
      </c>
      <c r="AB39012">
        <v>0</v>
      </c>
      <c r="AC39012">
        <v>0</v>
      </c>
      <c r="AD39012">
        <v>0</v>
      </c>
      <c r="AE39012">
        <v>0</v>
      </c>
      <c r="AF39012">
        <v>0</v>
      </c>
      <c r="AG39012">
        <v>0</v>
      </c>
      <c r="AH39012">
        <v>0</v>
      </c>
      <c r="AI39012">
        <v>0</v>
      </c>
      <c r="AJ39012">
        <v>0</v>
      </c>
      <c r="AK39012">
        <v>0</v>
      </c>
      <c r="AL39012">
        <v>0</v>
      </c>
      <c r="AM39012">
        <v>0</v>
      </c>
    </row>
    <row r="39013" spans="1:39" x14ac:dyDescent="0.45">
      <c r="A39013" t="s">
        <v>143594</v>
      </c>
      <c r="B39013" t="s">
        <v>143595</v>
      </c>
      <c r="C39013" t="s">
        <v>143596</v>
      </c>
      <c r="D39013" t="s">
        <v>755</v>
      </c>
      <c r="E39013" t="s">
        <v>756</v>
      </c>
      <c r="F39013" t="s">
        <v>14543</v>
      </c>
      <c r="G39013" t="s">
        <v>57</v>
      </c>
      <c r="H39013" t="s">
        <v>214</v>
      </c>
      <c r="J39013" t="s">
        <v>4136</v>
      </c>
      <c r="K39013" t="s">
        <v>143597</v>
      </c>
      <c r="L39013">
        <v>1</v>
      </c>
      <c r="Q39013" s="1">
        <v>40371</v>
      </c>
      <c r="R39013" s="1">
        <v>40371</v>
      </c>
      <c r="S39013">
        <v>0</v>
      </c>
      <c r="T39013">
        <v>453000</v>
      </c>
      <c r="U39013">
        <v>0</v>
      </c>
      <c r="V39013">
        <v>0</v>
      </c>
      <c r="W39013">
        <v>0</v>
      </c>
      <c r="X39013">
        <v>0</v>
      </c>
      <c r="Y39013">
        <v>0</v>
      </c>
      <c r="Z39013">
        <v>0</v>
      </c>
      <c r="AA39013">
        <v>0</v>
      </c>
      <c r="AB39013">
        <v>0</v>
      </c>
      <c r="AC39013">
        <v>0</v>
      </c>
      <c r="AD39013">
        <v>0</v>
      </c>
      <c r="AE39013">
        <v>0</v>
      </c>
      <c r="AF39013">
        <v>0</v>
      </c>
      <c r="AG39013">
        <v>453000</v>
      </c>
      <c r="AH39013">
        <v>0</v>
      </c>
      <c r="AI39013">
        <v>0</v>
      </c>
      <c r="AJ39013">
        <v>0</v>
      </c>
      <c r="AK39013">
        <v>0</v>
      </c>
      <c r="AL39013">
        <v>0</v>
      </c>
      <c r="AM39013">
        <v>0</v>
      </c>
    </row>
    <row r="39014" spans="1:39" x14ac:dyDescent="0.45">
      <c r="A39014" t="s">
        <v>143598</v>
      </c>
      <c r="B39014" t="s">
        <v>143599</v>
      </c>
      <c r="C39014" t="s">
        <v>143600</v>
      </c>
      <c r="D39014" t="s">
        <v>653</v>
      </c>
      <c r="E39014" t="s">
        <v>343</v>
      </c>
      <c r="F39014" t="s">
        <v>143601</v>
      </c>
      <c r="G39014" t="s">
        <v>57</v>
      </c>
      <c r="H39014" t="s">
        <v>223</v>
      </c>
      <c r="J39014" t="s">
        <v>224</v>
      </c>
      <c r="K39014" t="s">
        <v>224</v>
      </c>
      <c r="L39014">
        <v>2</v>
      </c>
      <c r="M39014" s="1">
        <v>41306</v>
      </c>
      <c r="N39014" s="2">
        <v>41306</v>
      </c>
      <c r="O39014" t="s">
        <v>164</v>
      </c>
      <c r="P39014">
        <v>2013</v>
      </c>
      <c r="Q39014" s="1">
        <v>41625</v>
      </c>
      <c r="R39014" s="1">
        <v>41743</v>
      </c>
      <c r="S39014">
        <v>0</v>
      </c>
      <c r="T39014">
        <v>40450000</v>
      </c>
      <c r="U39014">
        <v>0</v>
      </c>
      <c r="V39014">
        <v>0</v>
      </c>
      <c r="W39014">
        <v>0</v>
      </c>
      <c r="X39014">
        <v>0</v>
      </c>
      <c r="Y39014">
        <v>0</v>
      </c>
      <c r="Z39014">
        <v>0</v>
      </c>
      <c r="AA39014">
        <v>0</v>
      </c>
      <c r="AB39014">
        <v>0</v>
      </c>
      <c r="AC39014">
        <v>0</v>
      </c>
      <c r="AD39014">
        <v>0</v>
      </c>
      <c r="AE39014">
        <v>0</v>
      </c>
      <c r="AF39014">
        <v>11450000</v>
      </c>
      <c r="AG39014">
        <v>0</v>
      </c>
      <c r="AH39014">
        <v>0</v>
      </c>
      <c r="AI39014">
        <v>0</v>
      </c>
      <c r="AJ39014">
        <v>0</v>
      </c>
      <c r="AK39014">
        <v>0</v>
      </c>
      <c r="AL39014">
        <v>0</v>
      </c>
      <c r="AM39014">
        <v>0</v>
      </c>
    </row>
    <row r="39015" spans="1:39" x14ac:dyDescent="0.45">
      <c r="A39015" t="s">
        <v>143602</v>
      </c>
      <c r="B39015" t="s">
        <v>143603</v>
      </c>
      <c r="C39015" t="s">
        <v>143604</v>
      </c>
      <c r="D39015" t="s">
        <v>143605</v>
      </c>
      <c r="E39015" t="s">
        <v>15460</v>
      </c>
      <c r="F39015" t="s">
        <v>114</v>
      </c>
      <c r="G39015" t="s">
        <v>57</v>
      </c>
      <c r="H39015" t="s">
        <v>46</v>
      </c>
      <c r="I39015" t="s">
        <v>58</v>
      </c>
      <c r="J39015" t="s">
        <v>59</v>
      </c>
      <c r="K39015" t="s">
        <v>59</v>
      </c>
      <c r="L39015">
        <v>1</v>
      </c>
      <c r="Q39015" s="1">
        <v>37438</v>
      </c>
      <c r="R39015" s="1">
        <v>37438</v>
      </c>
      <c r="S39015">
        <v>0</v>
      </c>
      <c r="T39015">
        <v>0</v>
      </c>
      <c r="U39015">
        <v>0</v>
      </c>
      <c r="V39015">
        <v>0</v>
      </c>
      <c r="W39015">
        <v>0</v>
      </c>
      <c r="X39015">
        <v>0</v>
      </c>
      <c r="Y39015">
        <v>0</v>
      </c>
      <c r="Z39015">
        <v>0</v>
      </c>
      <c r="AA39015">
        <v>0</v>
      </c>
      <c r="AB39015">
        <v>0</v>
      </c>
      <c r="AC39015">
        <v>0</v>
      </c>
      <c r="AD39015">
        <v>0</v>
      </c>
      <c r="AE39015">
        <v>0</v>
      </c>
      <c r="AF39015">
        <v>0</v>
      </c>
      <c r="AG39015">
        <v>0</v>
      </c>
      <c r="AH39015">
        <v>0</v>
      </c>
      <c r="AI39015">
        <v>0</v>
      </c>
      <c r="AJ39015">
        <v>0</v>
      </c>
      <c r="AK39015">
        <v>0</v>
      </c>
      <c r="AL39015">
        <v>0</v>
      </c>
      <c r="AM39015">
        <v>0</v>
      </c>
    </row>
    <row r="39016" spans="1:39" x14ac:dyDescent="0.45">
      <c r="A39016" t="s">
        <v>143606</v>
      </c>
      <c r="B39016" t="s">
        <v>143607</v>
      </c>
      <c r="C39016" t="s">
        <v>143608</v>
      </c>
      <c r="D39016" t="s">
        <v>1343</v>
      </c>
      <c r="E39016" t="s">
        <v>1344</v>
      </c>
      <c r="F39016" t="s">
        <v>143609</v>
      </c>
      <c r="G39016" t="s">
        <v>57</v>
      </c>
      <c r="L39016">
        <v>2</v>
      </c>
      <c r="Q39016" s="1">
        <v>40653</v>
      </c>
      <c r="R39016" s="1">
        <v>41864</v>
      </c>
      <c r="S39016">
        <v>0</v>
      </c>
      <c r="T39016">
        <v>4011821</v>
      </c>
      <c r="U39016">
        <v>0</v>
      </c>
      <c r="V39016">
        <v>0</v>
      </c>
      <c r="W39016">
        <v>0</v>
      </c>
      <c r="X39016">
        <v>0</v>
      </c>
      <c r="Y39016">
        <v>0</v>
      </c>
      <c r="Z39016">
        <v>0</v>
      </c>
      <c r="AA39016">
        <v>0</v>
      </c>
      <c r="AB39016">
        <v>0</v>
      </c>
      <c r="AC39016">
        <v>0</v>
      </c>
      <c r="AD39016">
        <v>0</v>
      </c>
      <c r="AE39016">
        <v>0</v>
      </c>
      <c r="AF39016">
        <v>4011821</v>
      </c>
      <c r="AG39016">
        <v>0</v>
      </c>
      <c r="AH39016">
        <v>0</v>
      </c>
      <c r="AI39016">
        <v>0</v>
      </c>
      <c r="AJ39016">
        <v>0</v>
      </c>
      <c r="AK39016">
        <v>0</v>
      </c>
      <c r="AL39016">
        <v>0</v>
      </c>
      <c r="AM39016">
        <v>0</v>
      </c>
    </row>
    <row r="39017" spans="1:39" x14ac:dyDescent="0.45">
      <c r="A39017" t="s">
        <v>143610</v>
      </c>
      <c r="B39017" t="s">
        <v>143611</v>
      </c>
      <c r="D39017" t="s">
        <v>143612</v>
      </c>
      <c r="E39017" t="s">
        <v>20052</v>
      </c>
      <c r="F39017" s="3">
        <v>50000</v>
      </c>
      <c r="G39017" t="s">
        <v>57</v>
      </c>
      <c r="L39017">
        <v>1</v>
      </c>
      <c r="M39017" s="1">
        <v>41640</v>
      </c>
      <c r="N39017" s="2">
        <v>41640</v>
      </c>
      <c r="O39017" t="s">
        <v>84</v>
      </c>
      <c r="P39017">
        <v>2014</v>
      </c>
      <c r="Q39017" s="1">
        <v>41887</v>
      </c>
      <c r="R39017" s="1">
        <v>41887</v>
      </c>
      <c r="S39017">
        <v>50000</v>
      </c>
      <c r="T39017">
        <v>0</v>
      </c>
      <c r="U39017">
        <v>0</v>
      </c>
      <c r="V39017">
        <v>0</v>
      </c>
      <c r="W39017">
        <v>0</v>
      </c>
      <c r="X39017">
        <v>0</v>
      </c>
      <c r="Y39017">
        <v>0</v>
      </c>
      <c r="Z39017">
        <v>0</v>
      </c>
      <c r="AA39017">
        <v>0</v>
      </c>
      <c r="AB39017">
        <v>0</v>
      </c>
      <c r="AC39017">
        <v>0</v>
      </c>
      <c r="AD39017">
        <v>0</v>
      </c>
      <c r="AE39017">
        <v>0</v>
      </c>
      <c r="AF39017">
        <v>0</v>
      </c>
      <c r="AG39017">
        <v>0</v>
      </c>
      <c r="AH39017">
        <v>0</v>
      </c>
      <c r="AI39017">
        <v>0</v>
      </c>
      <c r="AJ39017">
        <v>0</v>
      </c>
      <c r="AK39017">
        <v>0</v>
      </c>
      <c r="AL39017">
        <v>0</v>
      </c>
      <c r="AM39017">
        <v>0</v>
      </c>
    </row>
    <row r="39018" spans="1:39" x14ac:dyDescent="0.45">
      <c r="A39018" t="s">
        <v>143613</v>
      </c>
      <c r="B39018" t="s">
        <v>143614</v>
      </c>
      <c r="C39018" t="s">
        <v>143615</v>
      </c>
      <c r="D39018" t="s">
        <v>315</v>
      </c>
      <c r="E39018" t="s">
        <v>316</v>
      </c>
      <c r="F39018" t="s">
        <v>143616</v>
      </c>
      <c r="G39018" t="s">
        <v>57</v>
      </c>
      <c r="H39018" t="s">
        <v>46</v>
      </c>
      <c r="I39018" t="s">
        <v>47</v>
      </c>
      <c r="J39018" t="s">
        <v>48</v>
      </c>
      <c r="K39018" t="s">
        <v>49</v>
      </c>
      <c r="L39018">
        <v>4</v>
      </c>
      <c r="M39018" s="1">
        <v>39814</v>
      </c>
      <c r="N39018" s="2">
        <v>39814</v>
      </c>
      <c r="O39018" t="s">
        <v>188</v>
      </c>
      <c r="P39018">
        <v>2009</v>
      </c>
      <c r="Q39018" s="1">
        <v>40255</v>
      </c>
      <c r="R39018" s="1">
        <v>41780</v>
      </c>
      <c r="S39018">
        <v>0</v>
      </c>
      <c r="T39018">
        <v>63099998</v>
      </c>
      <c r="U39018">
        <v>0</v>
      </c>
      <c r="V39018">
        <v>0</v>
      </c>
      <c r="W39018">
        <v>0</v>
      </c>
      <c r="X39018">
        <v>0</v>
      </c>
      <c r="Y39018">
        <v>0</v>
      </c>
      <c r="Z39018">
        <v>0</v>
      </c>
      <c r="AA39018">
        <v>0</v>
      </c>
      <c r="AB39018">
        <v>0</v>
      </c>
      <c r="AC39018">
        <v>0</v>
      </c>
      <c r="AD39018">
        <v>0</v>
      </c>
      <c r="AE39018">
        <v>0</v>
      </c>
      <c r="AF39018">
        <v>4099998</v>
      </c>
      <c r="AG39018">
        <v>10000000</v>
      </c>
      <c r="AH39018">
        <v>24000000</v>
      </c>
      <c r="AI39018">
        <v>25000000</v>
      </c>
      <c r="AJ39018">
        <v>0</v>
      </c>
      <c r="AK39018">
        <v>0</v>
      </c>
      <c r="AL39018">
        <v>0</v>
      </c>
      <c r="AM39018">
        <v>0</v>
      </c>
    </row>
    <row r="39019" spans="1:39" x14ac:dyDescent="0.45">
      <c r="A39019" t="s">
        <v>143617</v>
      </c>
      <c r="B39019" t="s">
        <v>143618</v>
      </c>
      <c r="D39019" t="s">
        <v>1360</v>
      </c>
      <c r="E39019" t="s">
        <v>1361</v>
      </c>
      <c r="F39019" t="s">
        <v>1458</v>
      </c>
      <c r="G39019" t="s">
        <v>57</v>
      </c>
      <c r="H39019" t="s">
        <v>46</v>
      </c>
      <c r="I39019" t="s">
        <v>1258</v>
      </c>
      <c r="J39019" t="s">
        <v>1259</v>
      </c>
      <c r="K39019" t="s">
        <v>32830</v>
      </c>
      <c r="L39019">
        <v>1</v>
      </c>
      <c r="M39019" s="1">
        <v>33239</v>
      </c>
      <c r="N39019" s="2">
        <v>33239</v>
      </c>
      <c r="O39019" t="s">
        <v>477</v>
      </c>
      <c r="P39019">
        <v>1991</v>
      </c>
      <c r="Q39019" s="1">
        <v>38383</v>
      </c>
      <c r="R39019" s="1">
        <v>38383</v>
      </c>
      <c r="S39019">
        <v>0</v>
      </c>
      <c r="T39019">
        <v>15000000</v>
      </c>
      <c r="U39019">
        <v>0</v>
      </c>
      <c r="V39019">
        <v>0</v>
      </c>
      <c r="W39019">
        <v>0</v>
      </c>
      <c r="X39019">
        <v>0</v>
      </c>
      <c r="Y39019">
        <v>0</v>
      </c>
      <c r="Z39019">
        <v>0</v>
      </c>
      <c r="AA39019">
        <v>0</v>
      </c>
      <c r="AB39019">
        <v>0</v>
      </c>
      <c r="AC39019">
        <v>0</v>
      </c>
      <c r="AD39019">
        <v>0</v>
      </c>
      <c r="AE39019">
        <v>0</v>
      </c>
      <c r="AF39019">
        <v>0</v>
      </c>
      <c r="AG39019">
        <v>15000000</v>
      </c>
      <c r="AH39019">
        <v>0</v>
      </c>
      <c r="AI39019">
        <v>0</v>
      </c>
      <c r="AJ39019">
        <v>0</v>
      </c>
      <c r="AK39019">
        <v>0</v>
      </c>
      <c r="AL39019">
        <v>0</v>
      </c>
      <c r="AM39019">
        <v>0</v>
      </c>
    </row>
    <row r="39020" spans="1:39" x14ac:dyDescent="0.45">
      <c r="A39020" t="s">
        <v>143619</v>
      </c>
      <c r="B39020" t="s">
        <v>143620</v>
      </c>
      <c r="C39020" t="s">
        <v>143621</v>
      </c>
      <c r="F39020" t="s">
        <v>3765</v>
      </c>
      <c r="H39020" t="s">
        <v>475</v>
      </c>
      <c r="J39020" t="s">
        <v>476</v>
      </c>
      <c r="K39020" t="s">
        <v>476</v>
      </c>
      <c r="L39020">
        <v>1</v>
      </c>
      <c r="M39020" s="1">
        <v>40909</v>
      </c>
      <c r="N39020" s="2">
        <v>40909</v>
      </c>
      <c r="O39020" t="s">
        <v>132</v>
      </c>
      <c r="P39020">
        <v>2012</v>
      </c>
      <c r="Q39020" s="1">
        <v>41122</v>
      </c>
      <c r="R39020" s="1">
        <v>41122</v>
      </c>
      <c r="S39020">
        <v>0</v>
      </c>
      <c r="T39020">
        <v>1400000</v>
      </c>
      <c r="U39020">
        <v>0</v>
      </c>
      <c r="V39020">
        <v>0</v>
      </c>
      <c r="W39020">
        <v>0</v>
      </c>
      <c r="X39020">
        <v>0</v>
      </c>
      <c r="Y39020">
        <v>0</v>
      </c>
      <c r="Z39020">
        <v>0</v>
      </c>
      <c r="AA39020">
        <v>0</v>
      </c>
      <c r="AB39020">
        <v>0</v>
      </c>
      <c r="AC39020">
        <v>0</v>
      </c>
      <c r="AD39020">
        <v>0</v>
      </c>
      <c r="AE39020">
        <v>0</v>
      </c>
      <c r="AF39020">
        <v>1400000</v>
      </c>
      <c r="AG39020">
        <v>0</v>
      </c>
      <c r="AH39020">
        <v>0</v>
      </c>
      <c r="AI39020">
        <v>0</v>
      </c>
      <c r="AJ39020">
        <v>0</v>
      </c>
      <c r="AK39020">
        <v>0</v>
      </c>
      <c r="AL39020">
        <v>0</v>
      </c>
      <c r="AM39020">
        <v>0</v>
      </c>
    </row>
    <row r="39021" spans="1:39" x14ac:dyDescent="0.45">
      <c r="A39021" t="s">
        <v>143622</v>
      </c>
      <c r="B39021" t="s">
        <v>143623</v>
      </c>
      <c r="D39021" t="s">
        <v>143624</v>
      </c>
      <c r="E39021" t="s">
        <v>229</v>
      </c>
      <c r="F39021" t="s">
        <v>714</v>
      </c>
      <c r="G39021" t="s">
        <v>57</v>
      </c>
      <c r="L39021">
        <v>1</v>
      </c>
      <c r="Q39021" s="1">
        <v>41639</v>
      </c>
      <c r="R39021" s="1">
        <v>41639</v>
      </c>
      <c r="S39021">
        <v>0</v>
      </c>
      <c r="T39021">
        <v>250000</v>
      </c>
      <c r="U39021">
        <v>0</v>
      </c>
      <c r="V39021">
        <v>0</v>
      </c>
      <c r="W39021">
        <v>0</v>
      </c>
      <c r="X39021">
        <v>0</v>
      </c>
      <c r="Y39021">
        <v>0</v>
      </c>
      <c r="Z39021">
        <v>0</v>
      </c>
      <c r="AA39021">
        <v>0</v>
      </c>
      <c r="AB39021">
        <v>0</v>
      </c>
      <c r="AC39021">
        <v>0</v>
      </c>
      <c r="AD39021">
        <v>0</v>
      </c>
      <c r="AE39021">
        <v>0</v>
      </c>
      <c r="AF39021">
        <v>0</v>
      </c>
      <c r="AG39021">
        <v>0</v>
      </c>
      <c r="AH39021">
        <v>0</v>
      </c>
      <c r="AI39021">
        <v>0</v>
      </c>
      <c r="AJ39021">
        <v>0</v>
      </c>
      <c r="AK39021">
        <v>0</v>
      </c>
      <c r="AL39021">
        <v>0</v>
      </c>
      <c r="AM39021">
        <v>0</v>
      </c>
    </row>
    <row r="39022" spans="1:39" x14ac:dyDescent="0.45">
      <c r="A39022" t="s">
        <v>143625</v>
      </c>
      <c r="B39022" t="s">
        <v>143626</v>
      </c>
      <c r="C39022" t="s">
        <v>143627</v>
      </c>
      <c r="D39022" t="s">
        <v>792</v>
      </c>
      <c r="E39022" t="s">
        <v>793</v>
      </c>
      <c r="F39022" t="s">
        <v>282</v>
      </c>
      <c r="G39022" t="s">
        <v>57</v>
      </c>
      <c r="H39022" t="s">
        <v>46</v>
      </c>
      <c r="I39022" t="s">
        <v>821</v>
      </c>
      <c r="J39022" t="s">
        <v>21385</v>
      </c>
      <c r="K39022" t="s">
        <v>21385</v>
      </c>
      <c r="L39022">
        <v>1</v>
      </c>
      <c r="M39022" s="1">
        <v>39514</v>
      </c>
      <c r="N39022" s="2">
        <v>39508</v>
      </c>
      <c r="O39022" t="s">
        <v>181</v>
      </c>
      <c r="P39022">
        <v>2008</v>
      </c>
      <c r="Q39022" s="1">
        <v>41639</v>
      </c>
      <c r="R39022" s="1">
        <v>41639</v>
      </c>
      <c r="S39022">
        <v>0</v>
      </c>
      <c r="T39022">
        <v>0</v>
      </c>
      <c r="U39022">
        <v>0</v>
      </c>
      <c r="V39022">
        <v>0</v>
      </c>
      <c r="W39022">
        <v>0</v>
      </c>
      <c r="X39022">
        <v>100000</v>
      </c>
      <c r="Y39022">
        <v>0</v>
      </c>
      <c r="Z39022">
        <v>0</v>
      </c>
      <c r="AA39022">
        <v>0</v>
      </c>
      <c r="AB39022">
        <v>0</v>
      </c>
      <c r="AC39022">
        <v>0</v>
      </c>
      <c r="AD39022">
        <v>0</v>
      </c>
      <c r="AE39022">
        <v>0</v>
      </c>
      <c r="AF39022">
        <v>0</v>
      </c>
      <c r="AG39022">
        <v>0</v>
      </c>
      <c r="AH39022">
        <v>0</v>
      </c>
      <c r="AI39022">
        <v>0</v>
      </c>
      <c r="AJ39022">
        <v>0</v>
      </c>
      <c r="AK39022">
        <v>0</v>
      </c>
      <c r="AL39022">
        <v>0</v>
      </c>
      <c r="AM39022">
        <v>0</v>
      </c>
    </row>
    <row r="39023" spans="1:39" x14ac:dyDescent="0.45">
      <c r="A39023" t="s">
        <v>143628</v>
      </c>
      <c r="B39023" t="s">
        <v>143629</v>
      </c>
      <c r="C39023" t="s">
        <v>143630</v>
      </c>
      <c r="D39023" t="s">
        <v>143631</v>
      </c>
      <c r="E39023" t="s">
        <v>3017</v>
      </c>
      <c r="F39023" t="s">
        <v>143632</v>
      </c>
      <c r="G39023" t="s">
        <v>57</v>
      </c>
      <c r="H39023" t="s">
        <v>1414</v>
      </c>
      <c r="J39023" t="s">
        <v>1415</v>
      </c>
      <c r="K39023" t="s">
        <v>1415</v>
      </c>
      <c r="L39023">
        <v>2</v>
      </c>
      <c r="M39023" s="1">
        <v>41075</v>
      </c>
      <c r="N39023" s="2">
        <v>41061</v>
      </c>
      <c r="O39023" t="s">
        <v>50</v>
      </c>
      <c r="P39023">
        <v>2012</v>
      </c>
      <c r="Q39023" s="1">
        <v>41500</v>
      </c>
      <c r="R39023" s="1">
        <v>41858</v>
      </c>
      <c r="S39023">
        <v>0</v>
      </c>
      <c r="T39023">
        <v>40200000</v>
      </c>
      <c r="U39023">
        <v>0</v>
      </c>
      <c r="V39023">
        <v>0</v>
      </c>
      <c r="W39023">
        <v>0</v>
      </c>
      <c r="X39023">
        <v>0</v>
      </c>
      <c r="Y39023">
        <v>0</v>
      </c>
      <c r="Z39023">
        <v>0</v>
      </c>
      <c r="AA39023">
        <v>0</v>
      </c>
      <c r="AB39023">
        <v>0</v>
      </c>
      <c r="AC39023">
        <v>0</v>
      </c>
      <c r="AD39023">
        <v>0</v>
      </c>
      <c r="AE39023">
        <v>0</v>
      </c>
      <c r="AF39023">
        <v>4200000</v>
      </c>
      <c r="AG39023">
        <v>36000000</v>
      </c>
      <c r="AH39023">
        <v>0</v>
      </c>
      <c r="AI39023">
        <v>0</v>
      </c>
      <c r="AJ39023">
        <v>0</v>
      </c>
      <c r="AK39023">
        <v>0</v>
      </c>
      <c r="AL39023">
        <v>0</v>
      </c>
      <c r="AM39023">
        <v>0</v>
      </c>
    </row>
    <row r="39024" spans="1:39" x14ac:dyDescent="0.45">
      <c r="A39024" t="s">
        <v>143633</v>
      </c>
      <c r="B39024" t="s">
        <v>143634</v>
      </c>
      <c r="C39024" t="s">
        <v>143635</v>
      </c>
      <c r="D39024" t="s">
        <v>161</v>
      </c>
      <c r="E39024" t="s">
        <v>162</v>
      </c>
      <c r="F39024" t="s">
        <v>25809</v>
      </c>
      <c r="G39024" t="s">
        <v>57</v>
      </c>
      <c r="H39024" t="s">
        <v>46</v>
      </c>
      <c r="I39024" t="s">
        <v>47</v>
      </c>
      <c r="J39024" t="s">
        <v>48</v>
      </c>
      <c r="K39024" t="s">
        <v>49</v>
      </c>
      <c r="L39024">
        <v>2</v>
      </c>
      <c r="M39024" s="1">
        <v>41456</v>
      </c>
      <c r="N39024" s="2">
        <v>41456</v>
      </c>
      <c r="O39024" t="s">
        <v>276</v>
      </c>
      <c r="P39024">
        <v>2013</v>
      </c>
      <c r="Q39024" s="1">
        <v>41501</v>
      </c>
      <c r="R39024" s="1">
        <v>41852</v>
      </c>
      <c r="S39024">
        <v>370000</v>
      </c>
      <c r="T39024">
        <v>0</v>
      </c>
      <c r="U39024">
        <v>0</v>
      </c>
      <c r="V39024">
        <v>0</v>
      </c>
      <c r="W39024">
        <v>0</v>
      </c>
      <c r="X39024">
        <v>0</v>
      </c>
      <c r="Y39024">
        <v>0</v>
      </c>
      <c r="Z39024">
        <v>0</v>
      </c>
      <c r="AA39024">
        <v>0</v>
      </c>
      <c r="AB39024">
        <v>0</v>
      </c>
      <c r="AC39024">
        <v>0</v>
      </c>
      <c r="AD39024">
        <v>0</v>
      </c>
      <c r="AE39024">
        <v>0</v>
      </c>
      <c r="AF39024">
        <v>0</v>
      </c>
      <c r="AG39024">
        <v>0</v>
      </c>
      <c r="AH39024">
        <v>0</v>
      </c>
      <c r="AI39024">
        <v>0</v>
      </c>
      <c r="AJ39024">
        <v>0</v>
      </c>
      <c r="AK39024">
        <v>0</v>
      </c>
      <c r="AL39024">
        <v>0</v>
      </c>
      <c r="AM39024">
        <v>0</v>
      </c>
    </row>
    <row r="39025" spans="1:39" x14ac:dyDescent="0.45">
      <c r="A39025" t="s">
        <v>143636</v>
      </c>
      <c r="B39025" t="s">
        <v>143637</v>
      </c>
      <c r="C39025" t="s">
        <v>143638</v>
      </c>
      <c r="D39025" t="s">
        <v>143639</v>
      </c>
      <c r="E39025" t="s">
        <v>162</v>
      </c>
      <c r="F39025" t="s">
        <v>44</v>
      </c>
      <c r="G39025" t="s">
        <v>57</v>
      </c>
      <c r="H39025" t="s">
        <v>223</v>
      </c>
      <c r="J39025" t="s">
        <v>224</v>
      </c>
      <c r="K39025" t="s">
        <v>224</v>
      </c>
      <c r="L39025">
        <v>2</v>
      </c>
      <c r="M39025" s="1">
        <v>40179</v>
      </c>
      <c r="N39025" s="2">
        <v>40179</v>
      </c>
      <c r="O39025" t="s">
        <v>118</v>
      </c>
      <c r="P39025">
        <v>2010</v>
      </c>
      <c r="Q39025" s="1">
        <v>40840</v>
      </c>
      <c r="R39025" s="1">
        <v>41332</v>
      </c>
      <c r="S39025">
        <v>750000</v>
      </c>
      <c r="T39025">
        <v>1000000</v>
      </c>
      <c r="U39025">
        <v>0</v>
      </c>
      <c r="V39025">
        <v>0</v>
      </c>
      <c r="W39025">
        <v>0</v>
      </c>
      <c r="X39025">
        <v>0</v>
      </c>
      <c r="Y39025">
        <v>0</v>
      </c>
      <c r="Z39025">
        <v>0</v>
      </c>
      <c r="AA39025">
        <v>0</v>
      </c>
      <c r="AB39025">
        <v>0</v>
      </c>
      <c r="AC39025">
        <v>0</v>
      </c>
      <c r="AD39025">
        <v>0</v>
      </c>
      <c r="AE39025">
        <v>0</v>
      </c>
      <c r="AF39025">
        <v>1000000</v>
      </c>
      <c r="AG39025">
        <v>0</v>
      </c>
      <c r="AH39025">
        <v>0</v>
      </c>
      <c r="AI39025">
        <v>0</v>
      </c>
      <c r="AJ39025">
        <v>0</v>
      </c>
      <c r="AK39025">
        <v>0</v>
      </c>
      <c r="AL39025">
        <v>0</v>
      </c>
      <c r="AM39025">
        <v>0</v>
      </c>
    </row>
    <row r="39026" spans="1:39" x14ac:dyDescent="0.45">
      <c r="A39026" t="s">
        <v>143640</v>
      </c>
      <c r="B39026" t="s">
        <v>143641</v>
      </c>
      <c r="C39026" t="s">
        <v>143642</v>
      </c>
      <c r="D39026" t="s">
        <v>558</v>
      </c>
      <c r="E39026" t="s">
        <v>559</v>
      </c>
      <c r="F39026" t="s">
        <v>222</v>
      </c>
      <c r="G39026" t="s">
        <v>57</v>
      </c>
      <c r="H39026" t="s">
        <v>223</v>
      </c>
      <c r="J39026" t="s">
        <v>311</v>
      </c>
      <c r="K39026" t="s">
        <v>311</v>
      </c>
      <c r="L39026">
        <v>3</v>
      </c>
      <c r="M39026" s="1">
        <v>37257</v>
      </c>
      <c r="N39026" s="2">
        <v>37257</v>
      </c>
      <c r="O39026" t="s">
        <v>554</v>
      </c>
      <c r="P39026">
        <v>2002</v>
      </c>
      <c r="Q39026" s="1">
        <v>38565</v>
      </c>
      <c r="R39026" s="1">
        <v>39052</v>
      </c>
      <c r="S39026">
        <v>0</v>
      </c>
      <c r="T39026">
        <v>10000000</v>
      </c>
      <c r="U39026">
        <v>0</v>
      </c>
      <c r="V39026">
        <v>0</v>
      </c>
      <c r="W39026">
        <v>0</v>
      </c>
      <c r="X39026">
        <v>0</v>
      </c>
      <c r="Y39026">
        <v>0</v>
      </c>
      <c r="Z39026">
        <v>0</v>
      </c>
      <c r="AA39026">
        <v>0</v>
      </c>
      <c r="AB39026">
        <v>0</v>
      </c>
      <c r="AC39026">
        <v>0</v>
      </c>
      <c r="AD39026">
        <v>0</v>
      </c>
      <c r="AE39026">
        <v>0</v>
      </c>
      <c r="AF39026">
        <v>0</v>
      </c>
      <c r="AG39026">
        <v>0</v>
      </c>
      <c r="AH39026">
        <v>10000000</v>
      </c>
      <c r="AI39026">
        <v>0</v>
      </c>
      <c r="AJ39026">
        <v>0</v>
      </c>
      <c r="AK39026">
        <v>0</v>
      </c>
      <c r="AL39026">
        <v>0</v>
      </c>
      <c r="AM39026">
        <v>0</v>
      </c>
    </row>
    <row r="39027" spans="1:39" x14ac:dyDescent="0.45">
      <c r="A39027" t="s">
        <v>143643</v>
      </c>
      <c r="B39027" t="s">
        <v>143644</v>
      </c>
      <c r="F39027" t="s">
        <v>222</v>
      </c>
      <c r="G39027" t="s">
        <v>57</v>
      </c>
      <c r="H39027" t="s">
        <v>223</v>
      </c>
      <c r="J39027" t="s">
        <v>311</v>
      </c>
      <c r="K39027" t="s">
        <v>311</v>
      </c>
      <c r="L39027">
        <v>2</v>
      </c>
      <c r="M39027" s="1">
        <v>36892</v>
      </c>
      <c r="N39027" s="2">
        <v>36892</v>
      </c>
      <c r="O39027" t="s">
        <v>172</v>
      </c>
      <c r="P39027">
        <v>2001</v>
      </c>
      <c r="Q39027" s="1">
        <v>38579</v>
      </c>
      <c r="R39027" s="1">
        <v>39069</v>
      </c>
      <c r="S39027">
        <v>0</v>
      </c>
      <c r="T39027">
        <v>10000000</v>
      </c>
      <c r="U39027">
        <v>0</v>
      </c>
      <c r="V39027">
        <v>0</v>
      </c>
      <c r="W39027">
        <v>0</v>
      </c>
      <c r="X39027">
        <v>0</v>
      </c>
      <c r="Y39027">
        <v>0</v>
      </c>
      <c r="Z39027">
        <v>0</v>
      </c>
      <c r="AA39027">
        <v>0</v>
      </c>
      <c r="AB39027">
        <v>0</v>
      </c>
      <c r="AC39027">
        <v>0</v>
      </c>
      <c r="AD39027">
        <v>0</v>
      </c>
      <c r="AE39027">
        <v>0</v>
      </c>
      <c r="AF39027">
        <v>0</v>
      </c>
      <c r="AG39027">
        <v>10000000</v>
      </c>
      <c r="AH39027">
        <v>0</v>
      </c>
      <c r="AI39027">
        <v>0</v>
      </c>
      <c r="AJ39027">
        <v>0</v>
      </c>
      <c r="AK39027">
        <v>0</v>
      </c>
      <c r="AL39027">
        <v>0</v>
      </c>
      <c r="AM39027">
        <v>0</v>
      </c>
    </row>
    <row r="39028" spans="1:39" x14ac:dyDescent="0.45">
      <c r="A39028" t="s">
        <v>143645</v>
      </c>
      <c r="B39028" t="s">
        <v>143646</v>
      </c>
      <c r="C39028" t="s">
        <v>143647</v>
      </c>
      <c r="D39028" t="s">
        <v>88</v>
      </c>
      <c r="E39028" t="s">
        <v>89</v>
      </c>
      <c r="F39028" t="s">
        <v>3765</v>
      </c>
      <c r="G39028" t="s">
        <v>57</v>
      </c>
      <c r="H39028" t="s">
        <v>46</v>
      </c>
      <c r="I39028" t="s">
        <v>1258</v>
      </c>
      <c r="J39028" t="s">
        <v>1259</v>
      </c>
      <c r="K39028" t="s">
        <v>143648</v>
      </c>
      <c r="L39028">
        <v>1</v>
      </c>
      <c r="Q39028" s="1">
        <v>41793</v>
      </c>
      <c r="R39028" s="1">
        <v>41793</v>
      </c>
      <c r="S39028">
        <v>0</v>
      </c>
      <c r="T39028">
        <v>1400000</v>
      </c>
      <c r="U39028">
        <v>0</v>
      </c>
      <c r="V39028">
        <v>0</v>
      </c>
      <c r="W39028">
        <v>0</v>
      </c>
      <c r="X39028">
        <v>0</v>
      </c>
      <c r="Y39028">
        <v>0</v>
      </c>
      <c r="Z39028">
        <v>0</v>
      </c>
      <c r="AA39028">
        <v>0</v>
      </c>
      <c r="AB39028">
        <v>0</v>
      </c>
      <c r="AC39028">
        <v>0</v>
      </c>
      <c r="AD39028">
        <v>0</v>
      </c>
      <c r="AE39028">
        <v>0</v>
      </c>
      <c r="AF39028">
        <v>1400000</v>
      </c>
      <c r="AG39028">
        <v>0</v>
      </c>
      <c r="AH39028">
        <v>0</v>
      </c>
      <c r="AI39028">
        <v>0</v>
      </c>
      <c r="AJ39028">
        <v>0</v>
      </c>
      <c r="AK39028">
        <v>0</v>
      </c>
      <c r="AL39028">
        <v>0</v>
      </c>
      <c r="AM39028">
        <v>0</v>
      </c>
    </row>
    <row r="39029" spans="1:39" x14ac:dyDescent="0.45">
      <c r="A39029" t="s">
        <v>143649</v>
      </c>
      <c r="B39029" t="s">
        <v>143650</v>
      </c>
      <c r="C39029" t="s">
        <v>143651</v>
      </c>
      <c r="D39029" t="s">
        <v>88</v>
      </c>
      <c r="E39029" t="s">
        <v>89</v>
      </c>
      <c r="F39029" t="s">
        <v>114</v>
      </c>
      <c r="G39029" t="s">
        <v>57</v>
      </c>
      <c r="H39029" t="s">
        <v>260</v>
      </c>
      <c r="I39029" t="s">
        <v>977</v>
      </c>
      <c r="J39029" t="s">
        <v>978</v>
      </c>
      <c r="K39029" t="s">
        <v>978</v>
      </c>
      <c r="L39029">
        <v>1</v>
      </c>
      <c r="M39029" s="1">
        <v>40221</v>
      </c>
      <c r="N39029" s="2">
        <v>40210</v>
      </c>
      <c r="O39029" t="s">
        <v>118</v>
      </c>
      <c r="P39029">
        <v>2010</v>
      </c>
      <c r="Q39029" s="1">
        <v>41518</v>
      </c>
      <c r="R39029" s="1">
        <v>41518</v>
      </c>
      <c r="S39029">
        <v>0</v>
      </c>
      <c r="T39029">
        <v>0</v>
      </c>
      <c r="U39029">
        <v>0</v>
      </c>
      <c r="V39029">
        <v>0</v>
      </c>
      <c r="W39029">
        <v>0</v>
      </c>
      <c r="X39029">
        <v>0</v>
      </c>
      <c r="Y39029">
        <v>0</v>
      </c>
      <c r="Z39029">
        <v>0</v>
      </c>
      <c r="AA39029">
        <v>0</v>
      </c>
      <c r="AB39029">
        <v>0</v>
      </c>
      <c r="AC39029">
        <v>0</v>
      </c>
      <c r="AD39029">
        <v>0</v>
      </c>
      <c r="AE39029">
        <v>0</v>
      </c>
      <c r="AF39029">
        <v>0</v>
      </c>
      <c r="AG39029">
        <v>0</v>
      </c>
      <c r="AH39029">
        <v>0</v>
      </c>
      <c r="AI39029">
        <v>0</v>
      </c>
      <c r="AJ39029">
        <v>0</v>
      </c>
      <c r="AK39029">
        <v>0</v>
      </c>
      <c r="AL39029">
        <v>0</v>
      </c>
      <c r="AM39029">
        <v>0</v>
      </c>
    </row>
    <row r="39030" spans="1:39" x14ac:dyDescent="0.45">
      <c r="A39030" t="s">
        <v>143652</v>
      </c>
      <c r="B39030" t="s">
        <v>143653</v>
      </c>
      <c r="C39030" t="s">
        <v>143654</v>
      </c>
      <c r="F39030" t="s">
        <v>143655</v>
      </c>
      <c r="G39030" t="s">
        <v>57</v>
      </c>
      <c r="H39030" t="s">
        <v>46</v>
      </c>
      <c r="I39030" t="s">
        <v>47</v>
      </c>
      <c r="J39030" t="s">
        <v>3496</v>
      </c>
      <c r="K39030" t="s">
        <v>3496</v>
      </c>
      <c r="L39030">
        <v>1</v>
      </c>
      <c r="Q39030" s="1">
        <v>40403</v>
      </c>
      <c r="R39030" s="1">
        <v>40403</v>
      </c>
      <c r="S39030">
        <v>0</v>
      </c>
      <c r="T39030">
        <v>9517008</v>
      </c>
      <c r="U39030">
        <v>0</v>
      </c>
      <c r="V39030">
        <v>0</v>
      </c>
      <c r="W39030">
        <v>0</v>
      </c>
      <c r="X39030">
        <v>0</v>
      </c>
      <c r="Y39030">
        <v>0</v>
      </c>
      <c r="Z39030">
        <v>0</v>
      </c>
      <c r="AA39030">
        <v>0</v>
      </c>
      <c r="AB39030">
        <v>0</v>
      </c>
      <c r="AC39030">
        <v>0</v>
      </c>
      <c r="AD39030">
        <v>0</v>
      </c>
      <c r="AE39030">
        <v>0</v>
      </c>
      <c r="AF39030">
        <v>0</v>
      </c>
      <c r="AG39030">
        <v>0</v>
      </c>
      <c r="AH39030">
        <v>0</v>
      </c>
      <c r="AI39030">
        <v>0</v>
      </c>
      <c r="AJ39030">
        <v>0</v>
      </c>
      <c r="AK39030">
        <v>0</v>
      </c>
      <c r="AL39030">
        <v>0</v>
      </c>
      <c r="AM39030">
        <v>0</v>
      </c>
    </row>
    <row r="39031" spans="1:39" x14ac:dyDescent="0.45">
      <c r="A39031" t="s">
        <v>143656</v>
      </c>
      <c r="B39031" t="s">
        <v>143657</v>
      </c>
      <c r="C39031" t="s">
        <v>143658</v>
      </c>
      <c r="D39031" t="s">
        <v>143659</v>
      </c>
      <c r="E39031" t="s">
        <v>316</v>
      </c>
      <c r="F39031" t="s">
        <v>64155</v>
      </c>
      <c r="G39031" t="s">
        <v>57</v>
      </c>
      <c r="H39031" t="s">
        <v>46</v>
      </c>
      <c r="I39031" t="s">
        <v>91</v>
      </c>
      <c r="J39031" t="s">
        <v>92</v>
      </c>
      <c r="K39031" t="s">
        <v>26430</v>
      </c>
      <c r="L39031">
        <v>3</v>
      </c>
      <c r="M39031" s="1">
        <v>40832</v>
      </c>
      <c r="N39031" s="2">
        <v>40817</v>
      </c>
      <c r="O39031" t="s">
        <v>94</v>
      </c>
      <c r="P39031">
        <v>2011</v>
      </c>
      <c r="Q39031" s="1">
        <v>41030</v>
      </c>
      <c r="R39031" s="1">
        <v>41491</v>
      </c>
      <c r="S39031">
        <v>500000</v>
      </c>
      <c r="T39031">
        <v>1300000</v>
      </c>
      <c r="U39031">
        <v>0</v>
      </c>
      <c r="V39031">
        <v>0</v>
      </c>
      <c r="W39031">
        <v>0</v>
      </c>
      <c r="X39031">
        <v>0</v>
      </c>
      <c r="Y39031">
        <v>0</v>
      </c>
      <c r="Z39031">
        <v>25000</v>
      </c>
      <c r="AA39031">
        <v>0</v>
      </c>
      <c r="AB39031">
        <v>0</v>
      </c>
      <c r="AC39031">
        <v>0</v>
      </c>
      <c r="AD39031">
        <v>0</v>
      </c>
      <c r="AE39031">
        <v>0</v>
      </c>
      <c r="AF39031">
        <v>1300000</v>
      </c>
      <c r="AG39031">
        <v>0</v>
      </c>
      <c r="AH39031">
        <v>0</v>
      </c>
      <c r="AI39031">
        <v>0</v>
      </c>
      <c r="AJ39031">
        <v>0</v>
      </c>
      <c r="AK39031">
        <v>0</v>
      </c>
      <c r="AL39031">
        <v>0</v>
      </c>
      <c r="AM39031">
        <v>0</v>
      </c>
    </row>
    <row r="39032" spans="1:39" x14ac:dyDescent="0.45">
      <c r="A39032" t="s">
        <v>143660</v>
      </c>
      <c r="B39032" t="s">
        <v>143661</v>
      </c>
      <c r="C39032" t="s">
        <v>143662</v>
      </c>
      <c r="D39032" t="s">
        <v>98</v>
      </c>
      <c r="E39032" t="s">
        <v>99</v>
      </c>
      <c r="F39032" s="3">
        <v>25000</v>
      </c>
      <c r="G39032" t="s">
        <v>57</v>
      </c>
      <c r="H39032" t="s">
        <v>46</v>
      </c>
      <c r="I39032" t="s">
        <v>526</v>
      </c>
      <c r="J39032" t="s">
        <v>527</v>
      </c>
      <c r="K39032" t="s">
        <v>91589</v>
      </c>
      <c r="L39032">
        <v>1</v>
      </c>
      <c r="M39032" s="1">
        <v>41306</v>
      </c>
      <c r="N39032" s="2">
        <v>41306</v>
      </c>
      <c r="O39032" t="s">
        <v>164</v>
      </c>
      <c r="P39032">
        <v>2013</v>
      </c>
      <c r="Q39032" s="1">
        <v>41133</v>
      </c>
      <c r="R39032" s="1">
        <v>41133</v>
      </c>
      <c r="S39032">
        <v>0</v>
      </c>
      <c r="T39032">
        <v>0</v>
      </c>
      <c r="U39032">
        <v>25000</v>
      </c>
      <c r="V39032">
        <v>0</v>
      </c>
      <c r="W39032">
        <v>0</v>
      </c>
      <c r="X39032">
        <v>0</v>
      </c>
      <c r="Y39032">
        <v>0</v>
      </c>
      <c r="Z39032">
        <v>0</v>
      </c>
      <c r="AA39032">
        <v>0</v>
      </c>
      <c r="AB39032">
        <v>0</v>
      </c>
      <c r="AC39032">
        <v>0</v>
      </c>
      <c r="AD39032">
        <v>0</v>
      </c>
      <c r="AE39032">
        <v>0</v>
      </c>
      <c r="AF39032">
        <v>0</v>
      </c>
      <c r="AG39032">
        <v>0</v>
      </c>
      <c r="AH39032">
        <v>0</v>
      </c>
      <c r="AI39032">
        <v>0</v>
      </c>
      <c r="AJ39032">
        <v>0</v>
      </c>
      <c r="AK39032">
        <v>0</v>
      </c>
      <c r="AL39032">
        <v>0</v>
      </c>
      <c r="AM39032">
        <v>0</v>
      </c>
    </row>
    <row r="39033" spans="1:39" x14ac:dyDescent="0.45">
      <c r="A39033" t="s">
        <v>143663</v>
      </c>
      <c r="B39033" t="s">
        <v>143664</v>
      </c>
      <c r="C39033" t="s">
        <v>143665</v>
      </c>
      <c r="D39033" t="s">
        <v>10610</v>
      </c>
      <c r="E39033" t="s">
        <v>89</v>
      </c>
      <c r="F39033" t="s">
        <v>143666</v>
      </c>
      <c r="G39033" t="s">
        <v>57</v>
      </c>
      <c r="H39033" t="s">
        <v>46</v>
      </c>
      <c r="I39033" t="s">
        <v>58</v>
      </c>
      <c r="J39033" t="s">
        <v>198</v>
      </c>
      <c r="K39033" t="s">
        <v>199</v>
      </c>
      <c r="L39033">
        <v>2</v>
      </c>
      <c r="M39033" s="1">
        <v>40422</v>
      </c>
      <c r="N39033" s="2">
        <v>40422</v>
      </c>
      <c r="O39033" t="s">
        <v>200</v>
      </c>
      <c r="P39033">
        <v>2010</v>
      </c>
      <c r="Q39033" s="1">
        <v>40917</v>
      </c>
      <c r="R39033" s="1">
        <v>41508</v>
      </c>
      <c r="S39033">
        <v>0</v>
      </c>
      <c r="T39033">
        <v>15460000</v>
      </c>
      <c r="U39033">
        <v>0</v>
      </c>
      <c r="V39033">
        <v>0</v>
      </c>
      <c r="W39033">
        <v>0</v>
      </c>
      <c r="X39033">
        <v>0</v>
      </c>
      <c r="Y39033">
        <v>0</v>
      </c>
      <c r="Z39033">
        <v>0</v>
      </c>
      <c r="AA39033">
        <v>0</v>
      </c>
      <c r="AB39033">
        <v>0</v>
      </c>
      <c r="AC39033">
        <v>0</v>
      </c>
      <c r="AD39033">
        <v>0</v>
      </c>
      <c r="AE39033">
        <v>0</v>
      </c>
      <c r="AF39033">
        <v>5460000</v>
      </c>
      <c r="AG39033">
        <v>10000000</v>
      </c>
      <c r="AH39033">
        <v>0</v>
      </c>
      <c r="AI39033">
        <v>0</v>
      </c>
      <c r="AJ39033">
        <v>0</v>
      </c>
      <c r="AK39033">
        <v>0</v>
      </c>
      <c r="AL39033">
        <v>0</v>
      </c>
      <c r="AM39033">
        <v>0</v>
      </c>
    </row>
    <row r="39034" spans="1:39" x14ac:dyDescent="0.45">
      <c r="A39034" t="s">
        <v>143667</v>
      </c>
      <c r="B39034" t="s">
        <v>143668</v>
      </c>
      <c r="C39034" t="s">
        <v>143669</v>
      </c>
      <c r="D39034" t="s">
        <v>70642</v>
      </c>
      <c r="E39034" t="s">
        <v>89</v>
      </c>
      <c r="F39034" t="s">
        <v>114</v>
      </c>
      <c r="G39034" t="s">
        <v>57</v>
      </c>
      <c r="H39034" t="s">
        <v>496</v>
      </c>
      <c r="J39034" t="s">
        <v>497</v>
      </c>
      <c r="K39034" t="s">
        <v>497</v>
      </c>
      <c r="L39034">
        <v>1</v>
      </c>
      <c r="M39034" s="1">
        <v>40909</v>
      </c>
      <c r="N39034" s="2">
        <v>40909</v>
      </c>
      <c r="O39034" t="s">
        <v>132</v>
      </c>
      <c r="P39034">
        <v>2012</v>
      </c>
      <c r="Q39034" s="1">
        <v>41365</v>
      </c>
      <c r="R39034" s="1">
        <v>41365</v>
      </c>
      <c r="S39034">
        <v>0</v>
      </c>
      <c r="T39034">
        <v>0</v>
      </c>
      <c r="U39034">
        <v>0</v>
      </c>
      <c r="V39034">
        <v>0</v>
      </c>
      <c r="W39034">
        <v>0</v>
      </c>
      <c r="X39034">
        <v>0</v>
      </c>
      <c r="Y39034">
        <v>0</v>
      </c>
      <c r="Z39034">
        <v>0</v>
      </c>
      <c r="AA39034">
        <v>0</v>
      </c>
      <c r="AB39034">
        <v>0</v>
      </c>
      <c r="AC39034">
        <v>0</v>
      </c>
      <c r="AD39034">
        <v>0</v>
      </c>
      <c r="AE39034">
        <v>0</v>
      </c>
      <c r="AF39034">
        <v>0</v>
      </c>
      <c r="AG39034">
        <v>0</v>
      </c>
      <c r="AH39034">
        <v>0</v>
      </c>
      <c r="AI39034">
        <v>0</v>
      </c>
      <c r="AJ39034">
        <v>0</v>
      </c>
      <c r="AK39034">
        <v>0</v>
      </c>
      <c r="AL39034">
        <v>0</v>
      </c>
      <c r="AM39034">
        <v>0</v>
      </c>
    </row>
    <row r="39035" spans="1:39" x14ac:dyDescent="0.45">
      <c r="A39035" t="s">
        <v>143670</v>
      </c>
      <c r="B39035" t="s">
        <v>143671</v>
      </c>
      <c r="C39035" t="s">
        <v>143672</v>
      </c>
      <c r="D39035" t="s">
        <v>4719</v>
      </c>
      <c r="E39035" t="s">
        <v>1497</v>
      </c>
      <c r="F39035" t="s">
        <v>114</v>
      </c>
      <c r="G39035" t="s">
        <v>57</v>
      </c>
      <c r="H39035" t="s">
        <v>482</v>
      </c>
      <c r="J39035" t="s">
        <v>2477</v>
      </c>
      <c r="K39035" t="s">
        <v>143673</v>
      </c>
      <c r="L39035">
        <v>1</v>
      </c>
      <c r="Q39035" s="1">
        <v>39692</v>
      </c>
      <c r="R39035" s="1">
        <v>39692</v>
      </c>
      <c r="S39035">
        <v>0</v>
      </c>
      <c r="T39035">
        <v>0</v>
      </c>
      <c r="U39035">
        <v>0</v>
      </c>
      <c r="V39035">
        <v>0</v>
      </c>
      <c r="W39035">
        <v>0</v>
      </c>
      <c r="X39035">
        <v>0</v>
      </c>
      <c r="Y39035">
        <v>0</v>
      </c>
      <c r="Z39035">
        <v>0</v>
      </c>
      <c r="AA39035">
        <v>0</v>
      </c>
      <c r="AB39035">
        <v>0</v>
      </c>
      <c r="AC39035">
        <v>0</v>
      </c>
      <c r="AD39035">
        <v>0</v>
      </c>
      <c r="AE39035">
        <v>0</v>
      </c>
      <c r="AF39035">
        <v>0</v>
      </c>
      <c r="AG39035">
        <v>0</v>
      </c>
      <c r="AH39035">
        <v>0</v>
      </c>
      <c r="AI39035">
        <v>0</v>
      </c>
      <c r="AJ39035">
        <v>0</v>
      </c>
      <c r="AK39035">
        <v>0</v>
      </c>
      <c r="AL39035">
        <v>0</v>
      </c>
      <c r="AM39035">
        <v>0</v>
      </c>
    </row>
    <row r="39036" spans="1:39" x14ac:dyDescent="0.45">
      <c r="A39036" t="s">
        <v>143674</v>
      </c>
      <c r="B39036" t="s">
        <v>143675</v>
      </c>
      <c r="C39036" t="s">
        <v>143676</v>
      </c>
      <c r="D39036" t="s">
        <v>143677</v>
      </c>
      <c r="E39036" t="s">
        <v>316</v>
      </c>
      <c r="F39036" t="s">
        <v>143678</v>
      </c>
      <c r="G39036" t="s">
        <v>57</v>
      </c>
      <c r="H39036" t="s">
        <v>46</v>
      </c>
      <c r="I39036" t="s">
        <v>205</v>
      </c>
      <c r="J39036" t="s">
        <v>206</v>
      </c>
      <c r="K39036" t="s">
        <v>207</v>
      </c>
      <c r="L39036">
        <v>6</v>
      </c>
      <c r="M39036" s="1">
        <v>38353</v>
      </c>
      <c r="N39036" s="2">
        <v>38353</v>
      </c>
      <c r="O39036" t="s">
        <v>464</v>
      </c>
      <c r="P39036">
        <v>2005</v>
      </c>
      <c r="Q39036" s="1">
        <v>39234</v>
      </c>
      <c r="R39036" s="1">
        <v>41764</v>
      </c>
      <c r="S39036">
        <v>0</v>
      </c>
      <c r="T39036">
        <v>67440000</v>
      </c>
      <c r="U39036">
        <v>0</v>
      </c>
      <c r="V39036">
        <v>0</v>
      </c>
      <c r="W39036">
        <v>0</v>
      </c>
      <c r="X39036">
        <v>0</v>
      </c>
      <c r="Y39036">
        <v>0</v>
      </c>
      <c r="Z39036">
        <v>0</v>
      </c>
      <c r="AA39036">
        <v>0</v>
      </c>
      <c r="AB39036">
        <v>0</v>
      </c>
      <c r="AC39036">
        <v>0</v>
      </c>
      <c r="AD39036">
        <v>0</v>
      </c>
      <c r="AE39036">
        <v>0</v>
      </c>
      <c r="AF39036">
        <v>2690000</v>
      </c>
      <c r="AG39036">
        <v>1250000</v>
      </c>
      <c r="AH39036">
        <v>1500000</v>
      </c>
      <c r="AI39036">
        <v>1000000</v>
      </c>
      <c r="AJ39036">
        <v>26000000</v>
      </c>
      <c r="AK39036">
        <v>35000000</v>
      </c>
      <c r="AL39036">
        <v>0</v>
      </c>
      <c r="AM39036">
        <v>0</v>
      </c>
    </row>
    <row r="39037" spans="1:39" x14ac:dyDescent="0.45">
      <c r="A39037" t="s">
        <v>143679</v>
      </c>
      <c r="B39037" t="s">
        <v>143680</v>
      </c>
      <c r="C39037" t="s">
        <v>143681</v>
      </c>
      <c r="D39037" t="s">
        <v>143682</v>
      </c>
      <c r="E39037" t="s">
        <v>19625</v>
      </c>
      <c r="F39037" t="s">
        <v>610</v>
      </c>
      <c r="G39037" t="s">
        <v>57</v>
      </c>
      <c r="H39037" t="s">
        <v>46</v>
      </c>
      <c r="I39037" t="s">
        <v>58</v>
      </c>
      <c r="J39037" t="s">
        <v>198</v>
      </c>
      <c r="K39037" t="s">
        <v>199</v>
      </c>
      <c r="L39037">
        <v>3</v>
      </c>
      <c r="M39037" s="1">
        <v>41091</v>
      </c>
      <c r="N39037" s="2">
        <v>41091</v>
      </c>
      <c r="O39037" t="s">
        <v>596</v>
      </c>
      <c r="P39037">
        <v>2012</v>
      </c>
      <c r="Q39037" s="1">
        <v>40563</v>
      </c>
      <c r="R39037" s="1">
        <v>41409</v>
      </c>
      <c r="S39037">
        <v>0</v>
      </c>
      <c r="T39037">
        <v>750000</v>
      </c>
      <c r="U39037">
        <v>0</v>
      </c>
      <c r="V39037">
        <v>0</v>
      </c>
      <c r="W39037">
        <v>0</v>
      </c>
      <c r="X39037">
        <v>0</v>
      </c>
      <c r="Y39037">
        <v>0</v>
      </c>
      <c r="Z39037">
        <v>0</v>
      </c>
      <c r="AA39037">
        <v>0</v>
      </c>
      <c r="AB39037">
        <v>0</v>
      </c>
      <c r="AC39037">
        <v>0</v>
      </c>
      <c r="AD39037">
        <v>0</v>
      </c>
      <c r="AE39037">
        <v>0</v>
      </c>
      <c r="AF39037">
        <v>0</v>
      </c>
      <c r="AG39037">
        <v>0</v>
      </c>
      <c r="AH39037">
        <v>0</v>
      </c>
      <c r="AI39037">
        <v>0</v>
      </c>
      <c r="AJ39037">
        <v>0</v>
      </c>
      <c r="AK39037">
        <v>0</v>
      </c>
      <c r="AL39037">
        <v>0</v>
      </c>
      <c r="AM39037">
        <v>0</v>
      </c>
    </row>
    <row r="39038" spans="1:39" x14ac:dyDescent="0.45">
      <c r="A39038" t="s">
        <v>143683</v>
      </c>
      <c r="B39038" t="s">
        <v>143684</v>
      </c>
      <c r="C39038" t="s">
        <v>143685</v>
      </c>
      <c r="D39038" t="s">
        <v>88</v>
      </c>
      <c r="E39038" t="s">
        <v>89</v>
      </c>
      <c r="F39038" t="s">
        <v>714</v>
      </c>
      <c r="G39038" t="s">
        <v>45</v>
      </c>
      <c r="H39038" t="s">
        <v>46</v>
      </c>
      <c r="I39038" t="s">
        <v>115</v>
      </c>
      <c r="J39038" t="s">
        <v>334</v>
      </c>
      <c r="K39038" t="s">
        <v>8089</v>
      </c>
      <c r="L39038">
        <v>1</v>
      </c>
      <c r="M39038" s="1">
        <v>36161</v>
      </c>
      <c r="N39038" s="2">
        <v>36161</v>
      </c>
      <c r="O39038" t="s">
        <v>1121</v>
      </c>
      <c r="P39038">
        <v>1999</v>
      </c>
      <c r="Q39038" s="1">
        <v>38435</v>
      </c>
      <c r="R39038" s="1">
        <v>38435</v>
      </c>
      <c r="S39038">
        <v>0</v>
      </c>
      <c r="T39038">
        <v>250000</v>
      </c>
      <c r="U39038">
        <v>0</v>
      </c>
      <c r="V39038">
        <v>0</v>
      </c>
      <c r="W39038">
        <v>0</v>
      </c>
      <c r="X39038">
        <v>0</v>
      </c>
      <c r="Y39038">
        <v>0</v>
      </c>
      <c r="Z39038">
        <v>0</v>
      </c>
      <c r="AA39038">
        <v>0</v>
      </c>
      <c r="AB39038">
        <v>0</v>
      </c>
      <c r="AC39038">
        <v>0</v>
      </c>
      <c r="AD39038">
        <v>0</v>
      </c>
      <c r="AE39038">
        <v>0</v>
      </c>
      <c r="AF39038">
        <v>0</v>
      </c>
      <c r="AG39038">
        <v>0</v>
      </c>
      <c r="AH39038">
        <v>0</v>
      </c>
      <c r="AI39038">
        <v>0</v>
      </c>
      <c r="AJ39038">
        <v>0</v>
      </c>
      <c r="AK39038">
        <v>0</v>
      </c>
      <c r="AL39038">
        <v>0</v>
      </c>
      <c r="AM39038">
        <v>0</v>
      </c>
    </row>
    <row r="39039" spans="1:39" x14ac:dyDescent="0.45">
      <c r="A39039" t="s">
        <v>143686</v>
      </c>
      <c r="B39039" t="s">
        <v>143687</v>
      </c>
      <c r="C39039" t="s">
        <v>143688</v>
      </c>
      <c r="D39039" t="s">
        <v>1360</v>
      </c>
      <c r="E39039" t="s">
        <v>1361</v>
      </c>
      <c r="F39039" t="s">
        <v>143689</v>
      </c>
      <c r="G39039" t="s">
        <v>57</v>
      </c>
      <c r="H39039" t="s">
        <v>46</v>
      </c>
      <c r="I39039" t="s">
        <v>136</v>
      </c>
      <c r="J39039" t="s">
        <v>3537</v>
      </c>
      <c r="K39039" t="s">
        <v>3537</v>
      </c>
      <c r="L39039">
        <v>3</v>
      </c>
      <c r="M39039" s="1">
        <v>40544</v>
      </c>
      <c r="N39039" s="2">
        <v>40544</v>
      </c>
      <c r="O39039" t="s">
        <v>528</v>
      </c>
      <c r="P39039">
        <v>2011</v>
      </c>
      <c r="Q39039" s="1">
        <v>41123</v>
      </c>
      <c r="R39039" s="1">
        <v>41955</v>
      </c>
      <c r="S39039">
        <v>0</v>
      </c>
      <c r="T39039">
        <v>0</v>
      </c>
      <c r="U39039">
        <v>0</v>
      </c>
      <c r="V39039">
        <v>0</v>
      </c>
      <c r="W39039">
        <v>0</v>
      </c>
      <c r="X39039">
        <v>8785764</v>
      </c>
      <c r="Y39039">
        <v>0</v>
      </c>
      <c r="Z39039">
        <v>0</v>
      </c>
      <c r="AA39039">
        <v>0</v>
      </c>
      <c r="AB39039">
        <v>0</v>
      </c>
      <c r="AC39039">
        <v>0</v>
      </c>
      <c r="AD39039">
        <v>0</v>
      </c>
      <c r="AE39039">
        <v>0</v>
      </c>
      <c r="AF39039">
        <v>0</v>
      </c>
      <c r="AG39039">
        <v>0</v>
      </c>
      <c r="AH39039">
        <v>0</v>
      </c>
      <c r="AI39039">
        <v>0</v>
      </c>
      <c r="AJ39039">
        <v>0</v>
      </c>
      <c r="AK39039">
        <v>0</v>
      </c>
      <c r="AL39039">
        <v>0</v>
      </c>
      <c r="AM39039">
        <v>0</v>
      </c>
    </row>
    <row r="39040" spans="1:39" x14ac:dyDescent="0.45">
      <c r="A39040" t="s">
        <v>143690</v>
      </c>
      <c r="B39040" t="s">
        <v>143691</v>
      </c>
      <c r="C39040" t="s">
        <v>143692</v>
      </c>
      <c r="D39040" t="s">
        <v>176</v>
      </c>
      <c r="E39040" t="s">
        <v>177</v>
      </c>
      <c r="F39040" t="s">
        <v>114</v>
      </c>
      <c r="L39040">
        <v>1</v>
      </c>
      <c r="M39040" s="1">
        <v>41000</v>
      </c>
      <c r="N39040" s="2">
        <v>41000</v>
      </c>
      <c r="O39040" t="s">
        <v>50</v>
      </c>
      <c r="P39040">
        <v>2012</v>
      </c>
      <c r="Q39040" s="1">
        <v>41183</v>
      </c>
      <c r="R39040" s="1">
        <v>41183</v>
      </c>
      <c r="S39040">
        <v>0</v>
      </c>
      <c r="T39040">
        <v>0</v>
      </c>
      <c r="U39040">
        <v>0</v>
      </c>
      <c r="V39040">
        <v>0</v>
      </c>
      <c r="W39040">
        <v>0</v>
      </c>
      <c r="X39040">
        <v>0</v>
      </c>
      <c r="Y39040">
        <v>0</v>
      </c>
      <c r="Z39040">
        <v>0</v>
      </c>
      <c r="AA39040">
        <v>0</v>
      </c>
      <c r="AB39040">
        <v>0</v>
      </c>
      <c r="AC39040">
        <v>0</v>
      </c>
      <c r="AD39040">
        <v>0</v>
      </c>
      <c r="AE39040">
        <v>0</v>
      </c>
      <c r="AF39040">
        <v>0</v>
      </c>
      <c r="AG39040">
        <v>0</v>
      </c>
      <c r="AH39040">
        <v>0</v>
      </c>
      <c r="AI39040">
        <v>0</v>
      </c>
      <c r="AJ39040">
        <v>0</v>
      </c>
      <c r="AK39040">
        <v>0</v>
      </c>
      <c r="AL39040">
        <v>0</v>
      </c>
      <c r="AM39040">
        <v>0</v>
      </c>
    </row>
    <row r="39041" spans="1:39" x14ac:dyDescent="0.45">
      <c r="A39041" t="s">
        <v>143693</v>
      </c>
      <c r="B39041" t="s">
        <v>143694</v>
      </c>
      <c r="C39041" t="s">
        <v>143695</v>
      </c>
      <c r="D39041" t="s">
        <v>143696</v>
      </c>
      <c r="E39041" t="s">
        <v>449</v>
      </c>
      <c r="F39041" t="s">
        <v>114</v>
      </c>
      <c r="G39041" t="s">
        <v>57</v>
      </c>
      <c r="H39041" t="s">
        <v>46</v>
      </c>
      <c r="I39041" t="s">
        <v>1298</v>
      </c>
      <c r="J39041" t="s">
        <v>1299</v>
      </c>
      <c r="K39041" t="s">
        <v>18627</v>
      </c>
      <c r="L39041">
        <v>1</v>
      </c>
      <c r="M39041" s="1">
        <v>41713</v>
      </c>
      <c r="N39041" s="2">
        <v>41699</v>
      </c>
      <c r="O39041" t="s">
        <v>84</v>
      </c>
      <c r="P39041">
        <v>2014</v>
      </c>
      <c r="Q39041" s="1">
        <v>41859</v>
      </c>
      <c r="R39041" s="1">
        <v>41859</v>
      </c>
      <c r="S39041">
        <v>0</v>
      </c>
      <c r="T39041">
        <v>0</v>
      </c>
      <c r="U39041">
        <v>0</v>
      </c>
      <c r="V39041">
        <v>0</v>
      </c>
      <c r="W39041">
        <v>0</v>
      </c>
      <c r="X39041">
        <v>0</v>
      </c>
      <c r="Y39041">
        <v>0</v>
      </c>
      <c r="Z39041">
        <v>0</v>
      </c>
      <c r="AA39041">
        <v>0</v>
      </c>
      <c r="AB39041">
        <v>0</v>
      </c>
      <c r="AC39041">
        <v>0</v>
      </c>
      <c r="AD39041">
        <v>0</v>
      </c>
      <c r="AE39041">
        <v>0</v>
      </c>
      <c r="AF39041">
        <v>0</v>
      </c>
      <c r="AG39041">
        <v>0</v>
      </c>
      <c r="AH39041">
        <v>0</v>
      </c>
      <c r="AI39041">
        <v>0</v>
      </c>
      <c r="AJ39041">
        <v>0</v>
      </c>
      <c r="AK39041">
        <v>0</v>
      </c>
      <c r="AL39041">
        <v>0</v>
      </c>
      <c r="AM39041">
        <v>0</v>
      </c>
    </row>
    <row r="39042" spans="1:39" x14ac:dyDescent="0.45">
      <c r="A39042" t="s">
        <v>143697</v>
      </c>
      <c r="B39042" t="s">
        <v>143698</v>
      </c>
      <c r="C39042" t="s">
        <v>143699</v>
      </c>
      <c r="D39042" t="s">
        <v>143700</v>
      </c>
      <c r="E39042" t="s">
        <v>94280</v>
      </c>
      <c r="F39042" t="s">
        <v>4777</v>
      </c>
      <c r="G39042" t="s">
        <v>57</v>
      </c>
      <c r="H39042" t="s">
        <v>223</v>
      </c>
      <c r="J39042" t="s">
        <v>224</v>
      </c>
      <c r="K39042" t="s">
        <v>224</v>
      </c>
      <c r="L39042">
        <v>1</v>
      </c>
      <c r="Q39042" s="1">
        <v>41893</v>
      </c>
      <c r="R39042" s="1">
        <v>41893</v>
      </c>
      <c r="S39042">
        <v>0</v>
      </c>
      <c r="T39042">
        <v>10600000</v>
      </c>
      <c r="U39042">
        <v>0</v>
      </c>
      <c r="V39042">
        <v>0</v>
      </c>
      <c r="W39042">
        <v>0</v>
      </c>
      <c r="X39042">
        <v>0</v>
      </c>
      <c r="Y39042">
        <v>0</v>
      </c>
      <c r="Z39042">
        <v>0</v>
      </c>
      <c r="AA39042">
        <v>0</v>
      </c>
      <c r="AB39042">
        <v>0</v>
      </c>
      <c r="AC39042">
        <v>0</v>
      </c>
      <c r="AD39042">
        <v>0</v>
      </c>
      <c r="AE39042">
        <v>0</v>
      </c>
      <c r="AF39042">
        <v>10600000</v>
      </c>
      <c r="AG39042">
        <v>0</v>
      </c>
      <c r="AH39042">
        <v>0</v>
      </c>
      <c r="AI39042">
        <v>0</v>
      </c>
      <c r="AJ39042">
        <v>0</v>
      </c>
      <c r="AK39042">
        <v>0</v>
      </c>
      <c r="AL39042">
        <v>0</v>
      </c>
      <c r="AM39042">
        <v>0</v>
      </c>
    </row>
    <row r="39043" spans="1:39" x14ac:dyDescent="0.45">
      <c r="A39043" t="s">
        <v>143701</v>
      </c>
      <c r="B39043" t="s">
        <v>143702</v>
      </c>
      <c r="C39043" t="s">
        <v>143703</v>
      </c>
      <c r="D39043" t="s">
        <v>143704</v>
      </c>
      <c r="E39043" t="s">
        <v>99</v>
      </c>
      <c r="F39043" t="s">
        <v>56195</v>
      </c>
      <c r="G39043" t="s">
        <v>57</v>
      </c>
      <c r="H39043" t="s">
        <v>46</v>
      </c>
      <c r="I39043" t="s">
        <v>58</v>
      </c>
      <c r="J39043" t="s">
        <v>198</v>
      </c>
      <c r="K39043" t="s">
        <v>1127</v>
      </c>
      <c r="L39043">
        <v>1</v>
      </c>
      <c r="M39043" s="1">
        <v>40544</v>
      </c>
      <c r="N39043" s="2">
        <v>40544</v>
      </c>
      <c r="O39043" t="s">
        <v>528</v>
      </c>
      <c r="P39043">
        <v>2011</v>
      </c>
      <c r="Q39043" s="1">
        <v>41477</v>
      </c>
      <c r="R39043" s="1">
        <v>41477</v>
      </c>
      <c r="S39043">
        <v>643300</v>
      </c>
      <c r="T39043">
        <v>0</v>
      </c>
      <c r="U39043">
        <v>0</v>
      </c>
      <c r="V39043">
        <v>0</v>
      </c>
      <c r="W39043">
        <v>0</v>
      </c>
      <c r="X39043">
        <v>0</v>
      </c>
      <c r="Y39043">
        <v>0</v>
      </c>
      <c r="Z39043">
        <v>0</v>
      </c>
      <c r="AA39043">
        <v>0</v>
      </c>
      <c r="AB39043">
        <v>0</v>
      </c>
      <c r="AC39043">
        <v>0</v>
      </c>
      <c r="AD39043">
        <v>0</v>
      </c>
      <c r="AE39043">
        <v>0</v>
      </c>
      <c r="AF39043">
        <v>0</v>
      </c>
      <c r="AG39043">
        <v>0</v>
      </c>
      <c r="AH39043">
        <v>0</v>
      </c>
      <c r="AI39043">
        <v>0</v>
      </c>
      <c r="AJ39043">
        <v>0</v>
      </c>
      <c r="AK39043">
        <v>0</v>
      </c>
      <c r="AL39043">
        <v>0</v>
      </c>
      <c r="AM39043">
        <v>0</v>
      </c>
    </row>
    <row r="39044" spans="1:39" x14ac:dyDescent="0.45">
      <c r="A39044" t="s">
        <v>143705</v>
      </c>
      <c r="B39044" t="s">
        <v>143706</v>
      </c>
      <c r="C39044" t="s">
        <v>143707</v>
      </c>
      <c r="D39044" t="s">
        <v>1360</v>
      </c>
      <c r="E39044" t="s">
        <v>1361</v>
      </c>
      <c r="F39044" t="s">
        <v>143708</v>
      </c>
      <c r="G39044" t="s">
        <v>45</v>
      </c>
      <c r="H39044" t="s">
        <v>46</v>
      </c>
      <c r="I39044" t="s">
        <v>15786</v>
      </c>
      <c r="J39044" t="s">
        <v>8636</v>
      </c>
      <c r="K39044" t="s">
        <v>8636</v>
      </c>
      <c r="L39044">
        <v>3</v>
      </c>
      <c r="Q39044" s="1">
        <v>38642</v>
      </c>
      <c r="R39044" s="1">
        <v>40597</v>
      </c>
      <c r="S39044">
        <v>0</v>
      </c>
      <c r="T39044">
        <v>12000000</v>
      </c>
      <c r="U39044">
        <v>0</v>
      </c>
      <c r="V39044">
        <v>0</v>
      </c>
      <c r="W39044">
        <v>0</v>
      </c>
      <c r="X39044">
        <v>36670000</v>
      </c>
      <c r="Y39044">
        <v>0</v>
      </c>
      <c r="Z39044">
        <v>0</v>
      </c>
      <c r="AA39044">
        <v>0</v>
      </c>
      <c r="AB39044">
        <v>0</v>
      </c>
      <c r="AC39044">
        <v>0</v>
      </c>
      <c r="AD39044">
        <v>0</v>
      </c>
      <c r="AE39044">
        <v>0</v>
      </c>
      <c r="AF39044">
        <v>0</v>
      </c>
      <c r="AG39044">
        <v>0</v>
      </c>
      <c r="AH39044">
        <v>12000000</v>
      </c>
      <c r="AI39044">
        <v>0</v>
      </c>
      <c r="AJ39044">
        <v>0</v>
      </c>
      <c r="AK39044">
        <v>0</v>
      </c>
      <c r="AL39044">
        <v>0</v>
      </c>
      <c r="AM39044">
        <v>0</v>
      </c>
    </row>
    <row r="39045" spans="1:39" x14ac:dyDescent="0.45">
      <c r="A39045" t="s">
        <v>143709</v>
      </c>
      <c r="B39045" t="s">
        <v>143710</v>
      </c>
      <c r="C39045" t="s">
        <v>143711</v>
      </c>
      <c r="D39045" t="s">
        <v>143712</v>
      </c>
      <c r="E39045" t="s">
        <v>10054</v>
      </c>
      <c r="F39045" t="s">
        <v>20234</v>
      </c>
      <c r="G39045" t="s">
        <v>45</v>
      </c>
      <c r="H39045" t="s">
        <v>46</v>
      </c>
      <c r="I39045" t="s">
        <v>6730</v>
      </c>
      <c r="J39045" t="s">
        <v>641</v>
      </c>
      <c r="K39045" t="s">
        <v>6731</v>
      </c>
      <c r="L39045">
        <v>2</v>
      </c>
      <c r="M39045" s="1">
        <v>41000</v>
      </c>
      <c r="N39045" s="2">
        <v>41000</v>
      </c>
      <c r="O39045" t="s">
        <v>50</v>
      </c>
      <c r="P39045">
        <v>2012</v>
      </c>
      <c r="Q39045" s="1">
        <v>41247</v>
      </c>
      <c r="R39045" s="1">
        <v>41590</v>
      </c>
      <c r="S39045">
        <v>3000000</v>
      </c>
      <c r="T39045">
        <v>12500000</v>
      </c>
      <c r="U39045">
        <v>0</v>
      </c>
      <c r="V39045">
        <v>0</v>
      </c>
      <c r="W39045">
        <v>0</v>
      </c>
      <c r="X39045">
        <v>0</v>
      </c>
      <c r="Y39045">
        <v>0</v>
      </c>
      <c r="Z39045">
        <v>0</v>
      </c>
      <c r="AA39045">
        <v>0</v>
      </c>
      <c r="AB39045">
        <v>0</v>
      </c>
      <c r="AC39045">
        <v>0</v>
      </c>
      <c r="AD39045">
        <v>0</v>
      </c>
      <c r="AE39045">
        <v>0</v>
      </c>
      <c r="AF39045">
        <v>12500000</v>
      </c>
      <c r="AG39045">
        <v>0</v>
      </c>
      <c r="AH39045">
        <v>0</v>
      </c>
      <c r="AI39045">
        <v>0</v>
      </c>
      <c r="AJ39045">
        <v>0</v>
      </c>
      <c r="AK39045">
        <v>0</v>
      </c>
      <c r="AL39045">
        <v>0</v>
      </c>
      <c r="AM39045">
        <v>0</v>
      </c>
    </row>
    <row r="39046" spans="1:39" x14ac:dyDescent="0.45">
      <c r="A39046" t="s">
        <v>143713</v>
      </c>
      <c r="B39046" t="s">
        <v>143714</v>
      </c>
      <c r="C39046" t="s">
        <v>143715</v>
      </c>
      <c r="D39046" t="s">
        <v>7030</v>
      </c>
      <c r="E39046" t="s">
        <v>3017</v>
      </c>
      <c r="F39046" t="s">
        <v>114</v>
      </c>
      <c r="G39046" t="s">
        <v>57</v>
      </c>
      <c r="H39046" t="s">
        <v>74</v>
      </c>
      <c r="J39046" t="s">
        <v>75</v>
      </c>
      <c r="K39046" t="s">
        <v>75</v>
      </c>
      <c r="L39046">
        <v>1</v>
      </c>
      <c r="M39046" s="1">
        <v>40909</v>
      </c>
      <c r="N39046" s="2">
        <v>40909</v>
      </c>
      <c r="O39046" t="s">
        <v>132</v>
      </c>
      <c r="P39046">
        <v>2012</v>
      </c>
      <c r="Q39046" s="1">
        <v>41153</v>
      </c>
      <c r="R39046" s="1">
        <v>41153</v>
      </c>
      <c r="S39046">
        <v>0</v>
      </c>
      <c r="T39046">
        <v>0</v>
      </c>
      <c r="U39046">
        <v>0</v>
      </c>
      <c r="V39046">
        <v>0</v>
      </c>
      <c r="W39046">
        <v>0</v>
      </c>
      <c r="X39046">
        <v>0</v>
      </c>
      <c r="Y39046">
        <v>0</v>
      </c>
      <c r="Z39046">
        <v>0</v>
      </c>
      <c r="AA39046">
        <v>0</v>
      </c>
      <c r="AB39046">
        <v>0</v>
      </c>
      <c r="AC39046">
        <v>0</v>
      </c>
      <c r="AD39046">
        <v>0</v>
      </c>
      <c r="AE39046">
        <v>0</v>
      </c>
      <c r="AF39046">
        <v>0</v>
      </c>
      <c r="AG39046">
        <v>0</v>
      </c>
      <c r="AH39046">
        <v>0</v>
      </c>
      <c r="AI39046">
        <v>0</v>
      </c>
      <c r="AJ39046">
        <v>0</v>
      </c>
      <c r="AK39046">
        <v>0</v>
      </c>
      <c r="AL39046">
        <v>0</v>
      </c>
      <c r="AM39046">
        <v>0</v>
      </c>
    </row>
    <row r="39047" spans="1:39" x14ac:dyDescent="0.45">
      <c r="A39047" t="s">
        <v>143716</v>
      </c>
      <c r="B39047" t="s">
        <v>143717</v>
      </c>
      <c r="C39047" t="s">
        <v>143718</v>
      </c>
      <c r="D39047" t="s">
        <v>98</v>
      </c>
      <c r="E39047" t="s">
        <v>99</v>
      </c>
      <c r="F39047" t="s">
        <v>1047</v>
      </c>
      <c r="H39047" t="s">
        <v>46</v>
      </c>
      <c r="I39047" t="s">
        <v>58</v>
      </c>
      <c r="J39047" t="s">
        <v>198</v>
      </c>
      <c r="K39047" t="s">
        <v>199</v>
      </c>
      <c r="L39047">
        <v>1</v>
      </c>
      <c r="M39047" s="1">
        <v>37987</v>
      </c>
      <c r="N39047" s="2">
        <v>37987</v>
      </c>
      <c r="O39047" t="s">
        <v>452</v>
      </c>
      <c r="P39047">
        <v>2004</v>
      </c>
      <c r="Q39047" s="1">
        <v>39470</v>
      </c>
      <c r="R39047" s="1">
        <v>39470</v>
      </c>
      <c r="S39047">
        <v>0</v>
      </c>
      <c r="T39047">
        <v>5000000</v>
      </c>
      <c r="U39047">
        <v>0</v>
      </c>
      <c r="V39047">
        <v>0</v>
      </c>
      <c r="W39047">
        <v>0</v>
      </c>
      <c r="X39047">
        <v>0</v>
      </c>
      <c r="Y39047">
        <v>0</v>
      </c>
      <c r="Z39047">
        <v>0</v>
      </c>
      <c r="AA39047">
        <v>0</v>
      </c>
      <c r="AB39047">
        <v>0</v>
      </c>
      <c r="AC39047">
        <v>0</v>
      </c>
      <c r="AD39047">
        <v>0</v>
      </c>
      <c r="AE39047">
        <v>0</v>
      </c>
      <c r="AF39047">
        <v>5000000</v>
      </c>
      <c r="AG39047">
        <v>0</v>
      </c>
      <c r="AH39047">
        <v>0</v>
      </c>
      <c r="AI39047">
        <v>0</v>
      </c>
      <c r="AJ39047">
        <v>0</v>
      </c>
      <c r="AK39047">
        <v>0</v>
      </c>
      <c r="AL39047">
        <v>0</v>
      </c>
      <c r="AM39047">
        <v>0</v>
      </c>
    </row>
    <row r="39048" spans="1:39" x14ac:dyDescent="0.45">
      <c r="A39048" t="s">
        <v>143719</v>
      </c>
      <c r="B39048" t="s">
        <v>143720</v>
      </c>
      <c r="C39048" t="s">
        <v>143721</v>
      </c>
      <c r="D39048" t="s">
        <v>143722</v>
      </c>
      <c r="E39048" t="s">
        <v>89</v>
      </c>
      <c r="F39048" t="s">
        <v>4900</v>
      </c>
      <c r="G39048" t="s">
        <v>57</v>
      </c>
      <c r="H39048" t="s">
        <v>46</v>
      </c>
      <c r="I39048" t="s">
        <v>81</v>
      </c>
      <c r="J39048" t="s">
        <v>590</v>
      </c>
      <c r="K39048" t="s">
        <v>590</v>
      </c>
      <c r="L39048">
        <v>2</v>
      </c>
      <c r="M39048" s="1">
        <v>39083</v>
      </c>
      <c r="N39048" s="2">
        <v>39083</v>
      </c>
      <c r="O39048" t="s">
        <v>110</v>
      </c>
      <c r="P39048">
        <v>2007</v>
      </c>
      <c r="Q39048" s="1">
        <v>41777</v>
      </c>
      <c r="R39048" s="1">
        <v>41849</v>
      </c>
      <c r="S39048">
        <v>0</v>
      </c>
      <c r="T39048">
        <v>1300000</v>
      </c>
      <c r="U39048">
        <v>0</v>
      </c>
      <c r="V39048">
        <v>0</v>
      </c>
      <c r="W39048">
        <v>0</v>
      </c>
      <c r="X39048">
        <v>0</v>
      </c>
      <c r="Y39048">
        <v>0</v>
      </c>
      <c r="Z39048">
        <v>0</v>
      </c>
      <c r="AA39048">
        <v>4500000</v>
      </c>
      <c r="AB39048">
        <v>0</v>
      </c>
      <c r="AC39048">
        <v>0</v>
      </c>
      <c r="AD39048">
        <v>0</v>
      </c>
      <c r="AE39048">
        <v>0</v>
      </c>
      <c r="AF39048">
        <v>0</v>
      </c>
      <c r="AG39048">
        <v>0</v>
      </c>
      <c r="AH39048">
        <v>0</v>
      </c>
      <c r="AI39048">
        <v>0</v>
      </c>
      <c r="AJ39048">
        <v>0</v>
      </c>
      <c r="AK39048">
        <v>0</v>
      </c>
      <c r="AL39048">
        <v>0</v>
      </c>
      <c r="AM39048">
        <v>0</v>
      </c>
    </row>
    <row r="39049" spans="1:39" x14ac:dyDescent="0.45">
      <c r="A39049" t="s">
        <v>143723</v>
      </c>
      <c r="B39049" t="s">
        <v>143724</v>
      </c>
      <c r="C39049" t="s">
        <v>143725</v>
      </c>
      <c r="F39049" s="3">
        <v>40000</v>
      </c>
      <c r="G39049" t="s">
        <v>57</v>
      </c>
      <c r="H39049" t="s">
        <v>1330</v>
      </c>
      <c r="J39049" t="s">
        <v>1331</v>
      </c>
      <c r="K39049" t="s">
        <v>1331</v>
      </c>
      <c r="L39049">
        <v>1</v>
      </c>
      <c r="Q39049" s="1">
        <v>41009</v>
      </c>
      <c r="R39049" s="1">
        <v>41009</v>
      </c>
      <c r="S39049">
        <v>40000</v>
      </c>
      <c r="T39049">
        <v>0</v>
      </c>
      <c r="U39049">
        <v>0</v>
      </c>
      <c r="V39049">
        <v>0</v>
      </c>
      <c r="W39049">
        <v>0</v>
      </c>
      <c r="X39049">
        <v>0</v>
      </c>
      <c r="Y39049">
        <v>0</v>
      </c>
      <c r="Z39049">
        <v>0</v>
      </c>
      <c r="AA39049">
        <v>0</v>
      </c>
      <c r="AB39049">
        <v>0</v>
      </c>
      <c r="AC39049">
        <v>0</v>
      </c>
      <c r="AD39049">
        <v>0</v>
      </c>
      <c r="AE39049">
        <v>0</v>
      </c>
      <c r="AF39049">
        <v>0</v>
      </c>
      <c r="AG39049">
        <v>0</v>
      </c>
      <c r="AH39049">
        <v>0</v>
      </c>
      <c r="AI39049">
        <v>0</v>
      </c>
      <c r="AJ39049">
        <v>0</v>
      </c>
      <c r="AK39049">
        <v>0</v>
      </c>
      <c r="AL39049">
        <v>0</v>
      </c>
      <c r="AM39049">
        <v>0</v>
      </c>
    </row>
    <row r="39050" spans="1:39" x14ac:dyDescent="0.45">
      <c r="A39050" t="s">
        <v>143726</v>
      </c>
      <c r="B39050" t="s">
        <v>143727</v>
      </c>
      <c r="C39050" t="s">
        <v>143728</v>
      </c>
      <c r="D39050" t="s">
        <v>315</v>
      </c>
      <c r="E39050" t="s">
        <v>316</v>
      </c>
      <c r="F39050" t="s">
        <v>11343</v>
      </c>
      <c r="G39050" t="s">
        <v>57</v>
      </c>
      <c r="H39050" t="s">
        <v>46</v>
      </c>
      <c r="I39050" t="s">
        <v>2223</v>
      </c>
      <c r="J39050" t="s">
        <v>2456</v>
      </c>
      <c r="K39050" t="s">
        <v>2456</v>
      </c>
      <c r="L39050">
        <v>3</v>
      </c>
      <c r="M39050" s="1">
        <v>35065</v>
      </c>
      <c r="N39050" s="2">
        <v>35065</v>
      </c>
      <c r="O39050" t="s">
        <v>3501</v>
      </c>
      <c r="P39050">
        <v>1996</v>
      </c>
      <c r="Q39050" s="1">
        <v>40218</v>
      </c>
      <c r="R39050" s="1">
        <v>41736</v>
      </c>
      <c r="S39050">
        <v>1750000</v>
      </c>
      <c r="T39050">
        <v>4100000</v>
      </c>
      <c r="U39050">
        <v>0</v>
      </c>
      <c r="V39050">
        <v>0</v>
      </c>
      <c r="W39050">
        <v>0</v>
      </c>
      <c r="X39050">
        <v>0</v>
      </c>
      <c r="Y39050">
        <v>0</v>
      </c>
      <c r="Z39050">
        <v>0</v>
      </c>
      <c r="AA39050">
        <v>0</v>
      </c>
      <c r="AB39050">
        <v>0</v>
      </c>
      <c r="AC39050">
        <v>0</v>
      </c>
      <c r="AD39050">
        <v>0</v>
      </c>
      <c r="AE39050">
        <v>0</v>
      </c>
      <c r="AF39050">
        <v>3850000</v>
      </c>
      <c r="AG39050">
        <v>0</v>
      </c>
      <c r="AH39050">
        <v>0</v>
      </c>
      <c r="AI39050">
        <v>0</v>
      </c>
      <c r="AJ39050">
        <v>0</v>
      </c>
      <c r="AK39050">
        <v>0</v>
      </c>
      <c r="AL39050">
        <v>0</v>
      </c>
      <c r="AM39050">
        <v>0</v>
      </c>
    </row>
    <row r="39051" spans="1:39" x14ac:dyDescent="0.45">
      <c r="A39051" t="s">
        <v>143729</v>
      </c>
      <c r="B39051" t="s">
        <v>143730</v>
      </c>
      <c r="C39051" t="s">
        <v>143731</v>
      </c>
      <c r="D39051" t="s">
        <v>2741</v>
      </c>
      <c r="E39051" t="s">
        <v>1841</v>
      </c>
      <c r="F39051" t="s">
        <v>114</v>
      </c>
      <c r="G39051" t="s">
        <v>57</v>
      </c>
      <c r="H39051" t="s">
        <v>46</v>
      </c>
      <c r="I39051" t="s">
        <v>1355</v>
      </c>
      <c r="J39051" t="s">
        <v>3521</v>
      </c>
      <c r="K39051" t="s">
        <v>3521</v>
      </c>
      <c r="L39051">
        <v>1</v>
      </c>
      <c r="M39051" s="1">
        <v>36892</v>
      </c>
      <c r="N39051" s="2">
        <v>36892</v>
      </c>
      <c r="O39051" t="s">
        <v>172</v>
      </c>
      <c r="P39051">
        <v>2001</v>
      </c>
      <c r="Q39051" s="1">
        <v>40813</v>
      </c>
      <c r="R39051" s="1">
        <v>40813</v>
      </c>
      <c r="S39051">
        <v>0</v>
      </c>
      <c r="T39051">
        <v>0</v>
      </c>
      <c r="U39051">
        <v>0</v>
      </c>
      <c r="V39051">
        <v>0</v>
      </c>
      <c r="W39051">
        <v>0</v>
      </c>
      <c r="X39051">
        <v>0</v>
      </c>
      <c r="Y39051">
        <v>0</v>
      </c>
      <c r="Z39051">
        <v>0</v>
      </c>
      <c r="AA39051">
        <v>0</v>
      </c>
      <c r="AB39051">
        <v>0</v>
      </c>
      <c r="AC39051">
        <v>0</v>
      </c>
      <c r="AD39051">
        <v>0</v>
      </c>
      <c r="AE39051">
        <v>0</v>
      </c>
      <c r="AF39051">
        <v>0</v>
      </c>
      <c r="AG39051">
        <v>0</v>
      </c>
      <c r="AH39051">
        <v>0</v>
      </c>
      <c r="AI39051">
        <v>0</v>
      </c>
      <c r="AJ39051">
        <v>0</v>
      </c>
      <c r="AK39051">
        <v>0</v>
      </c>
      <c r="AL39051">
        <v>0</v>
      </c>
      <c r="AM39051">
        <v>0</v>
      </c>
    </row>
    <row r="39052" spans="1:39" x14ac:dyDescent="0.45">
      <c r="A39052" t="s">
        <v>143732</v>
      </c>
      <c r="B39052" t="s">
        <v>143733</v>
      </c>
      <c r="C39052" t="s">
        <v>143734</v>
      </c>
      <c r="D39052" t="s">
        <v>1496</v>
      </c>
      <c r="E39052" t="s">
        <v>1497</v>
      </c>
      <c r="F39052" t="s">
        <v>114</v>
      </c>
      <c r="G39052" t="s">
        <v>57</v>
      </c>
      <c r="H39052" t="s">
        <v>46</v>
      </c>
      <c r="I39052" t="s">
        <v>91</v>
      </c>
      <c r="J39052" t="s">
        <v>156</v>
      </c>
      <c r="K39052" t="s">
        <v>143735</v>
      </c>
      <c r="L39052">
        <v>1</v>
      </c>
      <c r="M39052" s="1">
        <v>36963</v>
      </c>
      <c r="N39052" s="2">
        <v>36951</v>
      </c>
      <c r="O39052" t="s">
        <v>172</v>
      </c>
      <c r="P39052">
        <v>2001</v>
      </c>
      <c r="Q39052" s="1">
        <v>41011</v>
      </c>
      <c r="R39052" s="1">
        <v>41011</v>
      </c>
      <c r="S39052">
        <v>0</v>
      </c>
      <c r="T39052">
        <v>0</v>
      </c>
      <c r="U39052">
        <v>0</v>
      </c>
      <c r="V39052">
        <v>0</v>
      </c>
      <c r="W39052">
        <v>0</v>
      </c>
      <c r="X39052">
        <v>0</v>
      </c>
      <c r="Y39052">
        <v>0</v>
      </c>
      <c r="Z39052">
        <v>0</v>
      </c>
      <c r="AA39052">
        <v>0</v>
      </c>
      <c r="AB39052">
        <v>0</v>
      </c>
      <c r="AC39052">
        <v>0</v>
      </c>
      <c r="AD39052">
        <v>0</v>
      </c>
      <c r="AE39052">
        <v>0</v>
      </c>
      <c r="AF39052">
        <v>0</v>
      </c>
      <c r="AG39052">
        <v>0</v>
      </c>
      <c r="AH39052">
        <v>0</v>
      </c>
      <c r="AI39052">
        <v>0</v>
      </c>
      <c r="AJ39052">
        <v>0</v>
      </c>
      <c r="AK39052">
        <v>0</v>
      </c>
      <c r="AL39052">
        <v>0</v>
      </c>
      <c r="AM39052">
        <v>0</v>
      </c>
    </row>
    <row r="39053" spans="1:39" x14ac:dyDescent="0.45">
      <c r="A39053" t="s">
        <v>143736</v>
      </c>
      <c r="B39053" t="s">
        <v>143737</v>
      </c>
      <c r="C39053" t="s">
        <v>143738</v>
      </c>
      <c r="D39053" t="s">
        <v>143739</v>
      </c>
      <c r="E39053" t="s">
        <v>316</v>
      </c>
      <c r="F39053" t="s">
        <v>426</v>
      </c>
      <c r="G39053" t="s">
        <v>57</v>
      </c>
      <c r="H39053" t="s">
        <v>192</v>
      </c>
      <c r="J39053" t="s">
        <v>143740</v>
      </c>
      <c r="K39053" t="s">
        <v>143740</v>
      </c>
      <c r="L39053">
        <v>1</v>
      </c>
      <c r="M39053" s="1">
        <v>41395</v>
      </c>
      <c r="N39053" s="2">
        <v>41395</v>
      </c>
      <c r="O39053" t="s">
        <v>439</v>
      </c>
      <c r="P39053">
        <v>2013</v>
      </c>
      <c r="Q39053" s="1">
        <v>41395</v>
      </c>
      <c r="R39053" s="1">
        <v>41395</v>
      </c>
      <c r="S39053">
        <v>0</v>
      </c>
      <c r="T39053">
        <v>0</v>
      </c>
      <c r="U39053">
        <v>0</v>
      </c>
      <c r="V39053">
        <v>0</v>
      </c>
      <c r="W39053">
        <v>0</v>
      </c>
      <c r="X39053">
        <v>0</v>
      </c>
      <c r="Y39053">
        <v>200000</v>
      </c>
      <c r="Z39053">
        <v>0</v>
      </c>
      <c r="AA39053">
        <v>0</v>
      </c>
      <c r="AB39053">
        <v>0</v>
      </c>
      <c r="AC39053">
        <v>0</v>
      </c>
      <c r="AD39053">
        <v>0</v>
      </c>
      <c r="AE39053">
        <v>0</v>
      </c>
      <c r="AF39053">
        <v>0</v>
      </c>
      <c r="AG39053">
        <v>0</v>
      </c>
      <c r="AH39053">
        <v>0</v>
      </c>
      <c r="AI39053">
        <v>0</v>
      </c>
      <c r="AJ39053">
        <v>0</v>
      </c>
      <c r="AK39053">
        <v>0</v>
      </c>
      <c r="AL39053">
        <v>0</v>
      </c>
      <c r="AM39053">
        <v>0</v>
      </c>
    </row>
    <row r="39054" spans="1:39" x14ac:dyDescent="0.45">
      <c r="A39054" t="s">
        <v>143741</v>
      </c>
      <c r="B39054" t="s">
        <v>143742</v>
      </c>
      <c r="C39054" t="s">
        <v>143743</v>
      </c>
      <c r="D39054" t="s">
        <v>161</v>
      </c>
      <c r="E39054" t="s">
        <v>162</v>
      </c>
      <c r="F39054" t="s">
        <v>143744</v>
      </c>
      <c r="G39054" t="s">
        <v>57</v>
      </c>
      <c r="H39054" t="s">
        <v>46</v>
      </c>
      <c r="I39054" t="s">
        <v>58</v>
      </c>
      <c r="J39054" t="s">
        <v>198</v>
      </c>
      <c r="K39054" t="s">
        <v>16434</v>
      </c>
      <c r="L39054">
        <v>2</v>
      </c>
      <c r="M39054" s="1">
        <v>39083</v>
      </c>
      <c r="N39054" s="2">
        <v>39083</v>
      </c>
      <c r="O39054" t="s">
        <v>110</v>
      </c>
      <c r="P39054">
        <v>2007</v>
      </c>
      <c r="Q39054" s="1">
        <v>39974</v>
      </c>
      <c r="R39054" s="1">
        <v>40779</v>
      </c>
      <c r="S39054">
        <v>26550</v>
      </c>
      <c r="T39054">
        <v>475000</v>
      </c>
      <c r="U39054">
        <v>0</v>
      </c>
      <c r="V39054">
        <v>0</v>
      </c>
      <c r="W39054">
        <v>0</v>
      </c>
      <c r="X39054">
        <v>0</v>
      </c>
      <c r="Y39054">
        <v>0</v>
      </c>
      <c r="Z39054">
        <v>0</v>
      </c>
      <c r="AA39054">
        <v>0</v>
      </c>
      <c r="AB39054">
        <v>0</v>
      </c>
      <c r="AC39054">
        <v>0</v>
      </c>
      <c r="AD39054">
        <v>0</v>
      </c>
      <c r="AE39054">
        <v>0</v>
      </c>
      <c r="AF39054">
        <v>475000</v>
      </c>
      <c r="AG39054">
        <v>0</v>
      </c>
      <c r="AH39054">
        <v>0</v>
      </c>
      <c r="AI39054">
        <v>0</v>
      </c>
      <c r="AJ39054">
        <v>0</v>
      </c>
      <c r="AK39054">
        <v>0</v>
      </c>
      <c r="AL39054">
        <v>0</v>
      </c>
      <c r="AM39054">
        <v>0</v>
      </c>
    </row>
    <row r="39055" spans="1:39" x14ac:dyDescent="0.45">
      <c r="A39055" t="s">
        <v>143745</v>
      </c>
      <c r="B39055" t="s">
        <v>143746</v>
      </c>
      <c r="C39055" t="s">
        <v>143747</v>
      </c>
      <c r="D39055" t="s">
        <v>653</v>
      </c>
      <c r="E39055" t="s">
        <v>343</v>
      </c>
      <c r="F39055" t="s">
        <v>964</v>
      </c>
      <c r="G39055" t="s">
        <v>57</v>
      </c>
      <c r="L39055">
        <v>1</v>
      </c>
      <c r="Q39055" s="1">
        <v>41625</v>
      </c>
      <c r="R39055" s="1">
        <v>41625</v>
      </c>
      <c r="S39055">
        <v>0</v>
      </c>
      <c r="T39055">
        <v>0</v>
      </c>
      <c r="U39055">
        <v>0</v>
      </c>
      <c r="V39055">
        <v>0</v>
      </c>
      <c r="W39055">
        <v>0</v>
      </c>
      <c r="X39055">
        <v>0</v>
      </c>
      <c r="Y39055">
        <v>0</v>
      </c>
      <c r="Z39055">
        <v>0</v>
      </c>
      <c r="AA39055">
        <v>0</v>
      </c>
      <c r="AB39055">
        <v>0</v>
      </c>
      <c r="AC39055">
        <v>0</v>
      </c>
      <c r="AD39055">
        <v>0</v>
      </c>
      <c r="AE39055">
        <v>300000</v>
      </c>
      <c r="AF39055">
        <v>0</v>
      </c>
      <c r="AG39055">
        <v>0</v>
      </c>
      <c r="AH39055">
        <v>0</v>
      </c>
      <c r="AI39055">
        <v>0</v>
      </c>
      <c r="AJ39055">
        <v>0</v>
      </c>
      <c r="AK39055">
        <v>0</v>
      </c>
      <c r="AL39055">
        <v>0</v>
      </c>
      <c r="AM39055">
        <v>0</v>
      </c>
    </row>
    <row r="39056" spans="1:39" x14ac:dyDescent="0.45">
      <c r="A39056" t="s">
        <v>143748</v>
      </c>
      <c r="B39056" t="s">
        <v>143749</v>
      </c>
      <c r="C39056" t="s">
        <v>143750</v>
      </c>
      <c r="F39056" t="s">
        <v>114</v>
      </c>
      <c r="G39056" t="s">
        <v>57</v>
      </c>
      <c r="L39056">
        <v>1</v>
      </c>
      <c r="Q39056" s="1">
        <v>41212</v>
      </c>
      <c r="R39056" s="1">
        <v>41212</v>
      </c>
      <c r="S39056">
        <v>0</v>
      </c>
      <c r="T39056">
        <v>0</v>
      </c>
      <c r="U39056">
        <v>0</v>
      </c>
      <c r="V39056">
        <v>0</v>
      </c>
      <c r="W39056">
        <v>0</v>
      </c>
      <c r="X39056">
        <v>0</v>
      </c>
      <c r="Y39056">
        <v>0</v>
      </c>
      <c r="Z39056">
        <v>0</v>
      </c>
      <c r="AA39056">
        <v>0</v>
      </c>
      <c r="AB39056">
        <v>0</v>
      </c>
      <c r="AC39056">
        <v>0</v>
      </c>
      <c r="AD39056">
        <v>0</v>
      </c>
      <c r="AE39056">
        <v>0</v>
      </c>
      <c r="AF39056">
        <v>0</v>
      </c>
      <c r="AG39056">
        <v>0</v>
      </c>
      <c r="AH39056">
        <v>0</v>
      </c>
      <c r="AI39056">
        <v>0</v>
      </c>
      <c r="AJ39056">
        <v>0</v>
      </c>
      <c r="AK39056">
        <v>0</v>
      </c>
      <c r="AL39056">
        <v>0</v>
      </c>
      <c r="AM39056">
        <v>0</v>
      </c>
    </row>
    <row r="39057" spans="1:39" x14ac:dyDescent="0.45">
      <c r="A39057" t="s">
        <v>143751</v>
      </c>
      <c r="B39057" t="s">
        <v>143752</v>
      </c>
      <c r="C39057" t="s">
        <v>143753</v>
      </c>
      <c r="D39057" t="s">
        <v>143754</v>
      </c>
      <c r="E39057" t="s">
        <v>128</v>
      </c>
      <c r="F39057" t="s">
        <v>143755</v>
      </c>
      <c r="H39057" t="s">
        <v>46</v>
      </c>
      <c r="I39057" t="s">
        <v>58</v>
      </c>
      <c r="J39057" t="s">
        <v>59</v>
      </c>
      <c r="K39057" t="s">
        <v>6484</v>
      </c>
      <c r="L39057">
        <v>5</v>
      </c>
      <c r="M39057" s="1">
        <v>39814</v>
      </c>
      <c r="N39057" s="2">
        <v>39814</v>
      </c>
      <c r="O39057" t="s">
        <v>188</v>
      </c>
      <c r="P39057">
        <v>2009</v>
      </c>
      <c r="Q39057" s="1">
        <v>40360</v>
      </c>
      <c r="R39057" s="1">
        <v>41765</v>
      </c>
      <c r="S39057">
        <v>4740000</v>
      </c>
      <c r="T39057">
        <v>2200000</v>
      </c>
      <c r="U39057">
        <v>0</v>
      </c>
      <c r="V39057">
        <v>0</v>
      </c>
      <c r="W39057">
        <v>0</v>
      </c>
      <c r="X39057">
        <v>0</v>
      </c>
      <c r="Y39057">
        <v>0</v>
      </c>
      <c r="Z39057">
        <v>0</v>
      </c>
      <c r="AA39057">
        <v>0</v>
      </c>
      <c r="AB39057">
        <v>0</v>
      </c>
      <c r="AC39057">
        <v>0</v>
      </c>
      <c r="AD39057">
        <v>0</v>
      </c>
      <c r="AE39057">
        <v>0</v>
      </c>
      <c r="AF39057">
        <v>0</v>
      </c>
      <c r="AG39057">
        <v>0</v>
      </c>
      <c r="AH39057">
        <v>0</v>
      </c>
      <c r="AI39057">
        <v>0</v>
      </c>
      <c r="AJ39057">
        <v>0</v>
      </c>
      <c r="AK39057">
        <v>0</v>
      </c>
      <c r="AL39057">
        <v>0</v>
      </c>
      <c r="AM39057">
        <v>0</v>
      </c>
    </row>
    <row r="39058" spans="1:39" x14ac:dyDescent="0.45">
      <c r="A39058" t="s">
        <v>143756</v>
      </c>
      <c r="B39058" t="s">
        <v>143757</v>
      </c>
      <c r="C39058" t="s">
        <v>143758</v>
      </c>
      <c r="D39058" t="s">
        <v>88</v>
      </c>
      <c r="E39058" t="s">
        <v>89</v>
      </c>
      <c r="F39058" t="s">
        <v>766</v>
      </c>
      <c r="G39058" t="s">
        <v>57</v>
      </c>
      <c r="H39058" t="s">
        <v>74</v>
      </c>
      <c r="J39058" t="s">
        <v>75</v>
      </c>
      <c r="K39058" t="s">
        <v>75</v>
      </c>
      <c r="L39058">
        <v>1</v>
      </c>
      <c r="M39058" s="1">
        <v>40909</v>
      </c>
      <c r="N39058" s="2">
        <v>40909</v>
      </c>
      <c r="O39058" t="s">
        <v>132</v>
      </c>
      <c r="P39058">
        <v>2012</v>
      </c>
      <c r="Q39058" s="1">
        <v>41925</v>
      </c>
      <c r="R39058" s="1">
        <v>41925</v>
      </c>
      <c r="S39058">
        <v>0</v>
      </c>
      <c r="T39058">
        <v>0</v>
      </c>
      <c r="U39058">
        <v>0</v>
      </c>
      <c r="V39058">
        <v>0</v>
      </c>
      <c r="W39058">
        <v>0</v>
      </c>
      <c r="X39058">
        <v>0</v>
      </c>
      <c r="Y39058">
        <v>400000</v>
      </c>
      <c r="Z39058">
        <v>0</v>
      </c>
      <c r="AA39058">
        <v>0</v>
      </c>
      <c r="AB39058">
        <v>0</v>
      </c>
      <c r="AC39058">
        <v>0</v>
      </c>
      <c r="AD39058">
        <v>0</v>
      </c>
      <c r="AE39058">
        <v>0</v>
      </c>
      <c r="AF39058">
        <v>0</v>
      </c>
      <c r="AG39058">
        <v>0</v>
      </c>
      <c r="AH39058">
        <v>0</v>
      </c>
      <c r="AI39058">
        <v>0</v>
      </c>
      <c r="AJ39058">
        <v>0</v>
      </c>
      <c r="AK39058">
        <v>0</v>
      </c>
      <c r="AL39058">
        <v>0</v>
      </c>
      <c r="AM39058">
        <v>0</v>
      </c>
    </row>
    <row r="39059" spans="1:39" x14ac:dyDescent="0.45">
      <c r="A39059" t="s">
        <v>143759</v>
      </c>
      <c r="B39059" t="s">
        <v>143760</v>
      </c>
      <c r="C39059" t="s">
        <v>143761</v>
      </c>
      <c r="D39059" t="s">
        <v>143762</v>
      </c>
      <c r="E39059" t="s">
        <v>155</v>
      </c>
      <c r="F39059" t="s">
        <v>143763</v>
      </c>
      <c r="G39059" t="s">
        <v>57</v>
      </c>
      <c r="H39059" t="s">
        <v>46</v>
      </c>
      <c r="I39059" t="s">
        <v>58</v>
      </c>
      <c r="J39059" t="s">
        <v>198</v>
      </c>
      <c r="K39059" t="s">
        <v>6975</v>
      </c>
      <c r="L39059">
        <v>3</v>
      </c>
      <c r="M39059" s="1">
        <v>39814</v>
      </c>
      <c r="N39059" s="2">
        <v>39814</v>
      </c>
      <c r="O39059" t="s">
        <v>188</v>
      </c>
      <c r="P39059">
        <v>2009</v>
      </c>
      <c r="Q39059" s="1">
        <v>39882</v>
      </c>
      <c r="R39059" s="1">
        <v>41843</v>
      </c>
      <c r="S39059">
        <v>0</v>
      </c>
      <c r="T39059">
        <v>18550000</v>
      </c>
      <c r="U39059">
        <v>0</v>
      </c>
      <c r="V39059">
        <v>0</v>
      </c>
      <c r="W39059">
        <v>0</v>
      </c>
      <c r="X39059">
        <v>0</v>
      </c>
      <c r="Y39059">
        <v>0</v>
      </c>
      <c r="Z39059">
        <v>0</v>
      </c>
      <c r="AA39059">
        <v>0</v>
      </c>
      <c r="AB39059">
        <v>0</v>
      </c>
      <c r="AC39059">
        <v>0</v>
      </c>
      <c r="AD39059">
        <v>0</v>
      </c>
      <c r="AE39059">
        <v>0</v>
      </c>
      <c r="AF39059">
        <v>2050000</v>
      </c>
      <c r="AG39059">
        <v>12000000</v>
      </c>
      <c r="AH39059">
        <v>0</v>
      </c>
      <c r="AI39059">
        <v>0</v>
      </c>
      <c r="AJ39059">
        <v>0</v>
      </c>
      <c r="AK39059">
        <v>0</v>
      </c>
      <c r="AL39059">
        <v>0</v>
      </c>
      <c r="AM39059">
        <v>0</v>
      </c>
    </row>
    <row r="39060" spans="1:39" x14ac:dyDescent="0.45">
      <c r="A39060" t="s">
        <v>143764</v>
      </c>
      <c r="B39060" t="s">
        <v>143765</v>
      </c>
      <c r="C39060" t="s">
        <v>143766</v>
      </c>
      <c r="D39060" t="s">
        <v>143767</v>
      </c>
      <c r="E39060" t="s">
        <v>559</v>
      </c>
      <c r="F39060" s="3">
        <v>40000</v>
      </c>
      <c r="G39060" t="s">
        <v>57</v>
      </c>
      <c r="H39060" t="s">
        <v>46</v>
      </c>
      <c r="I39060" t="s">
        <v>47</v>
      </c>
      <c r="J39060" t="s">
        <v>48</v>
      </c>
      <c r="K39060" t="s">
        <v>4871</v>
      </c>
      <c r="L39060">
        <v>1</v>
      </c>
      <c r="M39060" s="1">
        <v>41568</v>
      </c>
      <c r="N39060" s="2">
        <v>41548</v>
      </c>
      <c r="O39060" t="s">
        <v>157</v>
      </c>
      <c r="P39060">
        <v>2013</v>
      </c>
      <c r="Q39060" s="1">
        <v>41865</v>
      </c>
      <c r="R39060" s="1">
        <v>41865</v>
      </c>
      <c r="S39060">
        <v>40000</v>
      </c>
      <c r="T39060">
        <v>0</v>
      </c>
      <c r="U39060">
        <v>0</v>
      </c>
      <c r="V39060">
        <v>0</v>
      </c>
      <c r="W39060">
        <v>0</v>
      </c>
      <c r="X39060">
        <v>0</v>
      </c>
      <c r="Y39060">
        <v>0</v>
      </c>
      <c r="Z39060">
        <v>0</v>
      </c>
      <c r="AA39060">
        <v>0</v>
      </c>
      <c r="AB39060">
        <v>0</v>
      </c>
      <c r="AC39060">
        <v>0</v>
      </c>
      <c r="AD39060">
        <v>0</v>
      </c>
      <c r="AE39060">
        <v>0</v>
      </c>
      <c r="AF39060">
        <v>0</v>
      </c>
      <c r="AG39060">
        <v>0</v>
      </c>
      <c r="AH39060">
        <v>0</v>
      </c>
      <c r="AI39060">
        <v>0</v>
      </c>
      <c r="AJ39060">
        <v>0</v>
      </c>
      <c r="AK39060">
        <v>0</v>
      </c>
      <c r="AL39060">
        <v>0</v>
      </c>
      <c r="AM39060">
        <v>0</v>
      </c>
    </row>
    <row r="39061" spans="1:39" x14ac:dyDescent="0.45">
      <c r="A39061" t="s">
        <v>143768</v>
      </c>
      <c r="B39061" t="s">
        <v>143769</v>
      </c>
      <c r="C39061" t="s">
        <v>143770</v>
      </c>
      <c r="D39061" t="s">
        <v>143771</v>
      </c>
      <c r="E39061" t="s">
        <v>2206</v>
      </c>
      <c r="F39061" t="s">
        <v>11773</v>
      </c>
      <c r="G39061" t="s">
        <v>57</v>
      </c>
      <c r="H39061" t="s">
        <v>46</v>
      </c>
      <c r="I39061" t="s">
        <v>58</v>
      </c>
      <c r="J39061" t="s">
        <v>59</v>
      </c>
      <c r="K39061" t="s">
        <v>59</v>
      </c>
      <c r="L39061">
        <v>4</v>
      </c>
      <c r="Q39061" s="1">
        <v>39814</v>
      </c>
      <c r="R39061" s="1">
        <v>41122</v>
      </c>
      <c r="S39061">
        <v>40000</v>
      </c>
      <c r="T39061">
        <v>0</v>
      </c>
      <c r="U39061">
        <v>0</v>
      </c>
      <c r="V39061">
        <v>0</v>
      </c>
      <c r="W39061">
        <v>0</v>
      </c>
      <c r="X39061">
        <v>30000</v>
      </c>
      <c r="Y39061">
        <v>50000</v>
      </c>
      <c r="Z39061">
        <v>0</v>
      </c>
      <c r="AA39061">
        <v>0</v>
      </c>
      <c r="AB39061">
        <v>0</v>
      </c>
      <c r="AC39061">
        <v>0</v>
      </c>
      <c r="AD39061">
        <v>0</v>
      </c>
      <c r="AE39061">
        <v>0</v>
      </c>
      <c r="AF39061">
        <v>0</v>
      </c>
      <c r="AG39061">
        <v>0</v>
      </c>
      <c r="AH39061">
        <v>0</v>
      </c>
      <c r="AI39061">
        <v>0</v>
      </c>
      <c r="AJ39061">
        <v>0</v>
      </c>
      <c r="AK39061">
        <v>0</v>
      </c>
      <c r="AL39061">
        <v>0</v>
      </c>
      <c r="AM39061">
        <v>0</v>
      </c>
    </row>
    <row r="39062" spans="1:39" x14ac:dyDescent="0.45">
      <c r="A39062" t="s">
        <v>143772</v>
      </c>
      <c r="B39062" t="s">
        <v>143773</v>
      </c>
      <c r="C39062" t="s">
        <v>143774</v>
      </c>
      <c r="D39062" t="s">
        <v>953</v>
      </c>
      <c r="E39062" t="s">
        <v>954</v>
      </c>
      <c r="F39062" t="s">
        <v>9083</v>
      </c>
      <c r="G39062" t="s">
        <v>57</v>
      </c>
      <c r="H39062" t="s">
        <v>46</v>
      </c>
      <c r="I39062" t="s">
        <v>526</v>
      </c>
      <c r="J39062" t="s">
        <v>1041</v>
      </c>
      <c r="K39062" t="s">
        <v>1041</v>
      </c>
      <c r="L39062">
        <v>1</v>
      </c>
      <c r="M39062" s="1">
        <v>39083</v>
      </c>
      <c r="N39062" s="2">
        <v>39083</v>
      </c>
      <c r="O39062" t="s">
        <v>110</v>
      </c>
      <c r="P39062">
        <v>2007</v>
      </c>
      <c r="Q39062" s="1">
        <v>39923</v>
      </c>
      <c r="R39062" s="1">
        <v>39923</v>
      </c>
      <c r="S39062">
        <v>1350000</v>
      </c>
      <c r="T39062">
        <v>0</v>
      </c>
      <c r="U39062">
        <v>0</v>
      </c>
      <c r="V39062">
        <v>0</v>
      </c>
      <c r="W39062">
        <v>0</v>
      </c>
      <c r="X39062">
        <v>0</v>
      </c>
      <c r="Y39062">
        <v>0</v>
      </c>
      <c r="Z39062">
        <v>0</v>
      </c>
      <c r="AA39062">
        <v>0</v>
      </c>
      <c r="AB39062">
        <v>0</v>
      </c>
      <c r="AC39062">
        <v>0</v>
      </c>
      <c r="AD39062">
        <v>0</v>
      </c>
      <c r="AE39062">
        <v>0</v>
      </c>
      <c r="AF39062">
        <v>0</v>
      </c>
      <c r="AG39062">
        <v>0</v>
      </c>
      <c r="AH39062">
        <v>0</v>
      </c>
      <c r="AI39062">
        <v>0</v>
      </c>
      <c r="AJ39062">
        <v>0</v>
      </c>
      <c r="AK39062">
        <v>0</v>
      </c>
      <c r="AL39062">
        <v>0</v>
      </c>
      <c r="AM39062">
        <v>0</v>
      </c>
    </row>
    <row r="39063" spans="1:39" x14ac:dyDescent="0.45">
      <c r="A39063" t="s">
        <v>143775</v>
      </c>
      <c r="B39063" t="s">
        <v>143776</v>
      </c>
      <c r="C39063" t="s">
        <v>143777</v>
      </c>
      <c r="D39063" t="s">
        <v>228</v>
      </c>
      <c r="E39063" t="s">
        <v>229</v>
      </c>
      <c r="F39063" t="s">
        <v>254</v>
      </c>
      <c r="G39063" t="s">
        <v>57</v>
      </c>
      <c r="H39063" t="s">
        <v>46</v>
      </c>
      <c r="I39063" t="s">
        <v>81</v>
      </c>
      <c r="J39063" t="s">
        <v>76636</v>
      </c>
      <c r="K39063" t="s">
        <v>76636</v>
      </c>
      <c r="L39063">
        <v>1</v>
      </c>
      <c r="M39063" s="1">
        <v>39083</v>
      </c>
      <c r="N39063" s="2">
        <v>39083</v>
      </c>
      <c r="O39063" t="s">
        <v>110</v>
      </c>
      <c r="P39063">
        <v>2007</v>
      </c>
      <c r="Q39063" s="1">
        <v>41450</v>
      </c>
      <c r="R39063" s="1">
        <v>41450</v>
      </c>
      <c r="S39063">
        <v>0</v>
      </c>
      <c r="T39063">
        <v>35000000</v>
      </c>
      <c r="U39063">
        <v>0</v>
      </c>
      <c r="V39063">
        <v>0</v>
      </c>
      <c r="W39063">
        <v>0</v>
      </c>
      <c r="X39063">
        <v>0</v>
      </c>
      <c r="Y39063">
        <v>0</v>
      </c>
      <c r="Z39063">
        <v>0</v>
      </c>
      <c r="AA39063">
        <v>0</v>
      </c>
      <c r="AB39063">
        <v>0</v>
      </c>
      <c r="AC39063">
        <v>0</v>
      </c>
      <c r="AD39063">
        <v>0</v>
      </c>
      <c r="AE39063">
        <v>0</v>
      </c>
      <c r="AF39063">
        <v>0</v>
      </c>
      <c r="AG39063">
        <v>0</v>
      </c>
      <c r="AH39063">
        <v>0</v>
      </c>
      <c r="AI39063">
        <v>0</v>
      </c>
      <c r="AJ39063">
        <v>0</v>
      </c>
      <c r="AK39063">
        <v>0</v>
      </c>
      <c r="AL39063">
        <v>0</v>
      </c>
      <c r="AM39063">
        <v>0</v>
      </c>
    </row>
    <row r="39064" spans="1:39" x14ac:dyDescent="0.45">
      <c r="A39064" t="s">
        <v>143778</v>
      </c>
      <c r="B39064" t="s">
        <v>143779</v>
      </c>
      <c r="C39064" t="s">
        <v>143780</v>
      </c>
      <c r="D39064" t="s">
        <v>43807</v>
      </c>
      <c r="E39064" t="s">
        <v>55</v>
      </c>
      <c r="F39064" t="s">
        <v>114</v>
      </c>
      <c r="G39064" t="s">
        <v>57</v>
      </c>
      <c r="H39064" t="s">
        <v>46</v>
      </c>
      <c r="I39064" t="s">
        <v>920</v>
      </c>
      <c r="J39064" t="s">
        <v>921</v>
      </c>
      <c r="K39064" t="s">
        <v>29070</v>
      </c>
      <c r="L39064">
        <v>1</v>
      </c>
      <c r="M39064" s="1">
        <v>41091</v>
      </c>
      <c r="N39064" s="2">
        <v>41091</v>
      </c>
      <c r="O39064" t="s">
        <v>596</v>
      </c>
      <c r="P39064">
        <v>2012</v>
      </c>
      <c r="Q39064" s="1">
        <v>41865</v>
      </c>
      <c r="R39064" s="1">
        <v>41865</v>
      </c>
      <c r="S39064">
        <v>0</v>
      </c>
      <c r="T39064">
        <v>0</v>
      </c>
      <c r="U39064">
        <v>0</v>
      </c>
      <c r="V39064">
        <v>0</v>
      </c>
      <c r="W39064">
        <v>0</v>
      </c>
      <c r="X39064">
        <v>0</v>
      </c>
      <c r="Y39064">
        <v>0</v>
      </c>
      <c r="Z39064">
        <v>0</v>
      </c>
      <c r="AA39064">
        <v>0</v>
      </c>
      <c r="AB39064">
        <v>0</v>
      </c>
      <c r="AC39064">
        <v>0</v>
      </c>
      <c r="AD39064">
        <v>0</v>
      </c>
      <c r="AE39064">
        <v>0</v>
      </c>
      <c r="AF39064">
        <v>0</v>
      </c>
      <c r="AG39064">
        <v>0</v>
      </c>
      <c r="AH39064">
        <v>0</v>
      </c>
      <c r="AI39064">
        <v>0</v>
      </c>
      <c r="AJ39064">
        <v>0</v>
      </c>
      <c r="AK39064">
        <v>0</v>
      </c>
      <c r="AL39064">
        <v>0</v>
      </c>
      <c r="AM39064">
        <v>0</v>
      </c>
    </row>
    <row r="39065" spans="1:39" x14ac:dyDescent="0.45">
      <c r="A39065" t="s">
        <v>143781</v>
      </c>
      <c r="B39065" t="s">
        <v>143782</v>
      </c>
      <c r="C39065" t="s">
        <v>143783</v>
      </c>
      <c r="D39065" t="s">
        <v>143784</v>
      </c>
      <c r="E39065" t="s">
        <v>89</v>
      </c>
      <c r="F39065" t="s">
        <v>2770</v>
      </c>
      <c r="G39065" t="s">
        <v>57</v>
      </c>
      <c r="H39065" t="s">
        <v>46</v>
      </c>
      <c r="I39065" t="s">
        <v>299</v>
      </c>
      <c r="J39065" t="s">
        <v>300</v>
      </c>
      <c r="K39065" t="s">
        <v>95870</v>
      </c>
      <c r="L39065">
        <v>1</v>
      </c>
      <c r="M39065" s="1">
        <v>39083</v>
      </c>
      <c r="N39065" s="2">
        <v>39083</v>
      </c>
      <c r="O39065" t="s">
        <v>110</v>
      </c>
      <c r="P39065">
        <v>2007</v>
      </c>
      <c r="Q39065" s="1">
        <v>41814</v>
      </c>
      <c r="R39065" s="1">
        <v>41814</v>
      </c>
      <c r="S39065">
        <v>0</v>
      </c>
      <c r="T39065">
        <v>9000000</v>
      </c>
      <c r="U39065">
        <v>0</v>
      </c>
      <c r="V39065">
        <v>0</v>
      </c>
      <c r="W39065">
        <v>0</v>
      </c>
      <c r="X39065">
        <v>0</v>
      </c>
      <c r="Y39065">
        <v>0</v>
      </c>
      <c r="Z39065">
        <v>0</v>
      </c>
      <c r="AA39065">
        <v>0</v>
      </c>
      <c r="AB39065">
        <v>0</v>
      </c>
      <c r="AC39065">
        <v>0</v>
      </c>
      <c r="AD39065">
        <v>0</v>
      </c>
      <c r="AE39065">
        <v>0</v>
      </c>
      <c r="AF39065">
        <v>9000000</v>
      </c>
      <c r="AG39065">
        <v>0</v>
      </c>
      <c r="AH39065">
        <v>0</v>
      </c>
      <c r="AI39065">
        <v>0</v>
      </c>
      <c r="AJ39065">
        <v>0</v>
      </c>
      <c r="AK39065">
        <v>0</v>
      </c>
      <c r="AL39065">
        <v>0</v>
      </c>
      <c r="AM39065">
        <v>0</v>
      </c>
    </row>
    <row r="39066" spans="1:39" x14ac:dyDescent="0.45">
      <c r="A39066" t="s">
        <v>143785</v>
      </c>
      <c r="B39066" t="s">
        <v>143786</v>
      </c>
      <c r="C39066" t="s">
        <v>143787</v>
      </c>
      <c r="D39066" t="s">
        <v>143788</v>
      </c>
      <c r="E39066" t="s">
        <v>108</v>
      </c>
      <c r="F39066" s="3">
        <v>40000</v>
      </c>
      <c r="G39066" t="s">
        <v>57</v>
      </c>
      <c r="H39066" t="s">
        <v>46</v>
      </c>
      <c r="I39066" t="s">
        <v>47</v>
      </c>
      <c r="J39066" t="s">
        <v>48</v>
      </c>
      <c r="K39066" t="s">
        <v>4871</v>
      </c>
      <c r="L39066">
        <v>1</v>
      </c>
      <c r="M39066" s="1">
        <v>40179</v>
      </c>
      <c r="N39066" s="2">
        <v>40179</v>
      </c>
      <c r="O39066" t="s">
        <v>118</v>
      </c>
      <c r="P39066">
        <v>2010</v>
      </c>
      <c r="Q39066" s="1">
        <v>40876</v>
      </c>
      <c r="R39066" s="1">
        <v>40876</v>
      </c>
      <c r="S39066">
        <v>40000</v>
      </c>
      <c r="T39066">
        <v>0</v>
      </c>
      <c r="U39066">
        <v>0</v>
      </c>
      <c r="V39066">
        <v>0</v>
      </c>
      <c r="W39066">
        <v>0</v>
      </c>
      <c r="X39066">
        <v>0</v>
      </c>
      <c r="Y39066">
        <v>0</v>
      </c>
      <c r="Z39066">
        <v>0</v>
      </c>
      <c r="AA39066">
        <v>0</v>
      </c>
      <c r="AB39066">
        <v>0</v>
      </c>
      <c r="AC39066">
        <v>0</v>
      </c>
      <c r="AD39066">
        <v>0</v>
      </c>
      <c r="AE39066">
        <v>0</v>
      </c>
      <c r="AF39066">
        <v>0</v>
      </c>
      <c r="AG39066">
        <v>0</v>
      </c>
      <c r="AH39066">
        <v>0</v>
      </c>
      <c r="AI39066">
        <v>0</v>
      </c>
      <c r="AJ39066">
        <v>0</v>
      </c>
      <c r="AK39066">
        <v>0</v>
      </c>
      <c r="AL39066">
        <v>0</v>
      </c>
      <c r="AM39066">
        <v>0</v>
      </c>
    </row>
    <row r="39067" spans="1:39" x14ac:dyDescent="0.45">
      <c r="A39067" t="s">
        <v>143789</v>
      </c>
      <c r="B39067" t="s">
        <v>143790</v>
      </c>
      <c r="C39067" t="s">
        <v>143791</v>
      </c>
      <c r="D39067" t="s">
        <v>143792</v>
      </c>
      <c r="E39067" t="s">
        <v>775</v>
      </c>
      <c r="F39067" t="s">
        <v>41592</v>
      </c>
      <c r="G39067" t="s">
        <v>57</v>
      </c>
      <c r="H39067" t="s">
        <v>46</v>
      </c>
      <c r="I39067" t="s">
        <v>58</v>
      </c>
      <c r="J39067" t="s">
        <v>198</v>
      </c>
      <c r="K39067" t="s">
        <v>8439</v>
      </c>
      <c r="L39067">
        <v>1</v>
      </c>
      <c r="M39067" s="1">
        <v>40909</v>
      </c>
      <c r="N39067" s="2">
        <v>40909</v>
      </c>
      <c r="O39067" t="s">
        <v>132</v>
      </c>
      <c r="P39067">
        <v>2012</v>
      </c>
      <c r="Q39067" s="1">
        <v>41546</v>
      </c>
      <c r="R39067" s="1">
        <v>41546</v>
      </c>
      <c r="S39067">
        <v>670000</v>
      </c>
      <c r="T39067">
        <v>0</v>
      </c>
      <c r="U39067">
        <v>0</v>
      </c>
      <c r="V39067">
        <v>0</v>
      </c>
      <c r="W39067">
        <v>0</v>
      </c>
      <c r="X39067">
        <v>0</v>
      </c>
      <c r="Y39067">
        <v>0</v>
      </c>
      <c r="Z39067">
        <v>0</v>
      </c>
      <c r="AA39067">
        <v>0</v>
      </c>
      <c r="AB39067">
        <v>0</v>
      </c>
      <c r="AC39067">
        <v>0</v>
      </c>
      <c r="AD39067">
        <v>0</v>
      </c>
      <c r="AE39067">
        <v>0</v>
      </c>
      <c r="AF39067">
        <v>0</v>
      </c>
      <c r="AG39067">
        <v>0</v>
      </c>
      <c r="AH39067">
        <v>0</v>
      </c>
      <c r="AI39067">
        <v>0</v>
      </c>
      <c r="AJ39067">
        <v>0</v>
      </c>
      <c r="AK39067">
        <v>0</v>
      </c>
      <c r="AL39067">
        <v>0</v>
      </c>
      <c r="AM39067">
        <v>0</v>
      </c>
    </row>
    <row r="39068" spans="1:39" x14ac:dyDescent="0.45">
      <c r="A39068" t="s">
        <v>143793</v>
      </c>
      <c r="B39068" t="s">
        <v>143794</v>
      </c>
      <c r="C39068" t="s">
        <v>143795</v>
      </c>
      <c r="D39068" t="s">
        <v>161</v>
      </c>
      <c r="E39068" t="s">
        <v>162</v>
      </c>
      <c r="F39068" t="s">
        <v>27201</v>
      </c>
      <c r="G39068" t="s">
        <v>57</v>
      </c>
      <c r="H39068" t="s">
        <v>1585</v>
      </c>
      <c r="J39068" t="s">
        <v>1586</v>
      </c>
      <c r="K39068" t="s">
        <v>1586</v>
      </c>
      <c r="L39068">
        <v>1</v>
      </c>
      <c r="M39068" s="1">
        <v>40603</v>
      </c>
      <c r="N39068" s="2">
        <v>40603</v>
      </c>
      <c r="O39068" t="s">
        <v>528</v>
      </c>
      <c r="P39068">
        <v>2011</v>
      </c>
      <c r="Q39068" s="1">
        <v>40544</v>
      </c>
      <c r="R39068" s="1">
        <v>40544</v>
      </c>
      <c r="S39068">
        <v>0</v>
      </c>
      <c r="T39068">
        <v>889120</v>
      </c>
      <c r="U39068">
        <v>0</v>
      </c>
      <c r="V39068">
        <v>0</v>
      </c>
      <c r="W39068">
        <v>0</v>
      </c>
      <c r="X39068">
        <v>0</v>
      </c>
      <c r="Y39068">
        <v>0</v>
      </c>
      <c r="Z39068">
        <v>0</v>
      </c>
      <c r="AA39068">
        <v>0</v>
      </c>
      <c r="AB39068">
        <v>0</v>
      </c>
      <c r="AC39068">
        <v>0</v>
      </c>
      <c r="AD39068">
        <v>0</v>
      </c>
      <c r="AE39068">
        <v>0</v>
      </c>
      <c r="AF39068">
        <v>0</v>
      </c>
      <c r="AG39068">
        <v>0</v>
      </c>
      <c r="AH39068">
        <v>0</v>
      </c>
      <c r="AI39068">
        <v>0</v>
      </c>
      <c r="AJ39068">
        <v>0</v>
      </c>
      <c r="AK39068">
        <v>0</v>
      </c>
      <c r="AL39068">
        <v>0</v>
      </c>
      <c r="AM39068">
        <v>0</v>
      </c>
    </row>
    <row r="39069" spans="1:39" x14ac:dyDescent="0.45">
      <c r="A39069" t="s">
        <v>143796</v>
      </c>
      <c r="B39069" t="s">
        <v>143797</v>
      </c>
      <c r="C39069" t="s">
        <v>143798</v>
      </c>
      <c r="D39069" t="s">
        <v>461</v>
      </c>
      <c r="E39069" t="s">
        <v>462</v>
      </c>
      <c r="F39069" t="s">
        <v>143799</v>
      </c>
      <c r="H39069" t="s">
        <v>192</v>
      </c>
      <c r="J39069" t="s">
        <v>193</v>
      </c>
      <c r="K39069" t="s">
        <v>193</v>
      </c>
      <c r="L39069">
        <v>2</v>
      </c>
      <c r="Q39069" s="1">
        <v>39216</v>
      </c>
      <c r="R39069" s="1">
        <v>40848</v>
      </c>
      <c r="S39069">
        <v>0</v>
      </c>
      <c r="T39069">
        <v>5419600</v>
      </c>
      <c r="U39069">
        <v>0</v>
      </c>
      <c r="V39069">
        <v>7649371</v>
      </c>
      <c r="W39069">
        <v>0</v>
      </c>
      <c r="X39069">
        <v>0</v>
      </c>
      <c r="Y39069">
        <v>0</v>
      </c>
      <c r="Z39069">
        <v>0</v>
      </c>
      <c r="AA39069">
        <v>0</v>
      </c>
      <c r="AB39069">
        <v>0</v>
      </c>
      <c r="AC39069">
        <v>0</v>
      </c>
      <c r="AD39069">
        <v>0</v>
      </c>
      <c r="AE39069">
        <v>0</v>
      </c>
      <c r="AF39069">
        <v>5419600</v>
      </c>
      <c r="AG39069">
        <v>0</v>
      </c>
      <c r="AH39069">
        <v>0</v>
      </c>
      <c r="AI39069">
        <v>0</v>
      </c>
      <c r="AJ39069">
        <v>0</v>
      </c>
      <c r="AK39069">
        <v>0</v>
      </c>
      <c r="AL39069">
        <v>0</v>
      </c>
      <c r="AM39069">
        <v>0</v>
      </c>
    </row>
    <row r="39070" spans="1:39" x14ac:dyDescent="0.45">
      <c r="A39070" t="s">
        <v>143800</v>
      </c>
      <c r="B39070" t="s">
        <v>143801</v>
      </c>
      <c r="C39070" t="s">
        <v>143802</v>
      </c>
      <c r="D39070" t="s">
        <v>88</v>
      </c>
      <c r="E39070" t="s">
        <v>89</v>
      </c>
      <c r="F39070" t="s">
        <v>230</v>
      </c>
      <c r="G39070" t="s">
        <v>57</v>
      </c>
      <c r="H39070" t="s">
        <v>46</v>
      </c>
      <c r="I39070" t="s">
        <v>81</v>
      </c>
      <c r="J39070" t="s">
        <v>82</v>
      </c>
      <c r="K39070" t="s">
        <v>4839</v>
      </c>
      <c r="L39070">
        <v>1</v>
      </c>
      <c r="M39070" s="1">
        <v>37987</v>
      </c>
      <c r="N39070" s="2">
        <v>37987</v>
      </c>
      <c r="O39070" t="s">
        <v>452</v>
      </c>
      <c r="P39070">
        <v>2004</v>
      </c>
      <c r="Q39070" s="1">
        <v>41500</v>
      </c>
      <c r="R39070" s="1">
        <v>41500</v>
      </c>
      <c r="S39070">
        <v>0</v>
      </c>
      <c r="T39070">
        <v>0</v>
      </c>
      <c r="U39070">
        <v>0</v>
      </c>
      <c r="V39070">
        <v>0</v>
      </c>
      <c r="W39070">
        <v>0</v>
      </c>
      <c r="X39070">
        <v>0</v>
      </c>
      <c r="Y39070">
        <v>0</v>
      </c>
      <c r="Z39070">
        <v>0</v>
      </c>
      <c r="AA39070">
        <v>3000000</v>
      </c>
      <c r="AB39070">
        <v>0</v>
      </c>
      <c r="AC39070">
        <v>0</v>
      </c>
      <c r="AD39070">
        <v>0</v>
      </c>
      <c r="AE39070">
        <v>0</v>
      </c>
      <c r="AF39070">
        <v>0</v>
      </c>
      <c r="AG39070">
        <v>0</v>
      </c>
      <c r="AH39070">
        <v>0</v>
      </c>
      <c r="AI39070">
        <v>0</v>
      </c>
      <c r="AJ39070">
        <v>0</v>
      </c>
      <c r="AK39070">
        <v>0</v>
      </c>
      <c r="AL39070">
        <v>0</v>
      </c>
      <c r="AM39070">
        <v>0</v>
      </c>
    </row>
    <row r="39071" spans="1:39" x14ac:dyDescent="0.45">
      <c r="A39071" t="s">
        <v>143803</v>
      </c>
      <c r="B39071" t="s">
        <v>143804</v>
      </c>
      <c r="C39071" t="s">
        <v>143805</v>
      </c>
      <c r="D39071" t="s">
        <v>143806</v>
      </c>
      <c r="E39071" t="s">
        <v>2453</v>
      </c>
      <c r="F39071" t="s">
        <v>114</v>
      </c>
      <c r="G39071" t="s">
        <v>57</v>
      </c>
      <c r="H39071" t="s">
        <v>46</v>
      </c>
      <c r="I39071" t="s">
        <v>1228</v>
      </c>
      <c r="J39071" t="s">
        <v>1229</v>
      </c>
      <c r="K39071" t="s">
        <v>1229</v>
      </c>
      <c r="L39071">
        <v>1</v>
      </c>
      <c r="M39071" s="1">
        <v>39995</v>
      </c>
      <c r="N39071" s="2">
        <v>39995</v>
      </c>
      <c r="O39071" t="s">
        <v>285</v>
      </c>
      <c r="P39071">
        <v>2009</v>
      </c>
      <c r="Q39071" s="1">
        <v>40026</v>
      </c>
      <c r="R39071" s="1">
        <v>40026</v>
      </c>
      <c r="S39071">
        <v>0</v>
      </c>
      <c r="T39071">
        <v>0</v>
      </c>
      <c r="U39071">
        <v>0</v>
      </c>
      <c r="V39071">
        <v>0</v>
      </c>
      <c r="W39071">
        <v>0</v>
      </c>
      <c r="X39071">
        <v>0</v>
      </c>
      <c r="Y39071">
        <v>0</v>
      </c>
      <c r="Z39071">
        <v>0</v>
      </c>
      <c r="AA39071">
        <v>0</v>
      </c>
      <c r="AB39071">
        <v>0</v>
      </c>
      <c r="AC39071">
        <v>0</v>
      </c>
      <c r="AD39071">
        <v>0</v>
      </c>
      <c r="AE39071">
        <v>0</v>
      </c>
      <c r="AF39071">
        <v>0</v>
      </c>
      <c r="AG39071">
        <v>0</v>
      </c>
      <c r="AH39071">
        <v>0</v>
      </c>
      <c r="AI39071">
        <v>0</v>
      </c>
      <c r="AJ39071">
        <v>0</v>
      </c>
      <c r="AK39071">
        <v>0</v>
      </c>
      <c r="AL39071">
        <v>0</v>
      </c>
      <c r="AM39071">
        <v>0</v>
      </c>
    </row>
    <row r="39072" spans="1:39" x14ac:dyDescent="0.45">
      <c r="A39072" t="s">
        <v>143807</v>
      </c>
      <c r="B39072" t="s">
        <v>143808</v>
      </c>
      <c r="C39072" t="s">
        <v>143809</v>
      </c>
      <c r="D39072" t="s">
        <v>1496</v>
      </c>
      <c r="E39072" t="s">
        <v>1497</v>
      </c>
      <c r="F39072" t="s">
        <v>114</v>
      </c>
      <c r="G39072" t="s">
        <v>57</v>
      </c>
      <c r="H39072" t="s">
        <v>496</v>
      </c>
      <c r="J39072" t="s">
        <v>20896</v>
      </c>
      <c r="K39072" t="s">
        <v>20896</v>
      </c>
      <c r="L39072">
        <v>1</v>
      </c>
      <c r="M39072" s="1">
        <v>41795</v>
      </c>
      <c r="N39072" s="2">
        <v>41791</v>
      </c>
      <c r="O39072" t="s">
        <v>1211</v>
      </c>
      <c r="P39072">
        <v>2014</v>
      </c>
      <c r="Q39072" s="1">
        <v>41754</v>
      </c>
      <c r="R39072" s="1">
        <v>41754</v>
      </c>
      <c r="S39072">
        <v>0</v>
      </c>
      <c r="T39072">
        <v>0</v>
      </c>
      <c r="U39072">
        <v>0</v>
      </c>
      <c r="V39072">
        <v>0</v>
      </c>
      <c r="W39072">
        <v>0</v>
      </c>
      <c r="X39072">
        <v>0</v>
      </c>
      <c r="Y39072">
        <v>0</v>
      </c>
      <c r="Z39072">
        <v>0</v>
      </c>
      <c r="AA39072">
        <v>0</v>
      </c>
      <c r="AB39072">
        <v>0</v>
      </c>
      <c r="AC39072">
        <v>0</v>
      </c>
      <c r="AD39072">
        <v>0</v>
      </c>
      <c r="AE39072">
        <v>0</v>
      </c>
      <c r="AF39072">
        <v>0</v>
      </c>
      <c r="AG39072">
        <v>0</v>
      </c>
      <c r="AH39072">
        <v>0</v>
      </c>
      <c r="AI39072">
        <v>0</v>
      </c>
      <c r="AJ39072">
        <v>0</v>
      </c>
      <c r="AK39072">
        <v>0</v>
      </c>
      <c r="AL39072">
        <v>0</v>
      </c>
      <c r="AM39072">
        <v>0</v>
      </c>
    </row>
    <row r="39073" spans="1:39" x14ac:dyDescent="0.45">
      <c r="A39073" t="s">
        <v>143810</v>
      </c>
      <c r="B39073" t="s">
        <v>143811</v>
      </c>
      <c r="C39073" t="s">
        <v>143812</v>
      </c>
      <c r="F39073" t="s">
        <v>114</v>
      </c>
      <c r="G39073" t="s">
        <v>57</v>
      </c>
      <c r="H39073" t="s">
        <v>1414</v>
      </c>
      <c r="J39073" t="s">
        <v>1415</v>
      </c>
      <c r="K39073" t="s">
        <v>1415</v>
      </c>
      <c r="L39073">
        <v>1</v>
      </c>
      <c r="M39073" s="1">
        <v>39083</v>
      </c>
      <c r="N39073" s="2">
        <v>39083</v>
      </c>
      <c r="O39073" t="s">
        <v>110</v>
      </c>
      <c r="P39073">
        <v>2007</v>
      </c>
      <c r="Q39073" s="1">
        <v>40969</v>
      </c>
      <c r="R39073" s="1">
        <v>40969</v>
      </c>
      <c r="S39073">
        <v>0</v>
      </c>
      <c r="T39073">
        <v>0</v>
      </c>
      <c r="U39073">
        <v>0</v>
      </c>
      <c r="V39073">
        <v>0</v>
      </c>
      <c r="W39073">
        <v>0</v>
      </c>
      <c r="X39073">
        <v>0</v>
      </c>
      <c r="Y39073">
        <v>0</v>
      </c>
      <c r="Z39073">
        <v>0</v>
      </c>
      <c r="AA39073">
        <v>0</v>
      </c>
      <c r="AB39073">
        <v>0</v>
      </c>
      <c r="AC39073">
        <v>0</v>
      </c>
      <c r="AD39073">
        <v>0</v>
      </c>
      <c r="AE39073">
        <v>0</v>
      </c>
      <c r="AF39073">
        <v>0</v>
      </c>
      <c r="AG39073">
        <v>0</v>
      </c>
      <c r="AH39073">
        <v>0</v>
      </c>
      <c r="AI39073">
        <v>0</v>
      </c>
      <c r="AJ39073">
        <v>0</v>
      </c>
      <c r="AK39073">
        <v>0</v>
      </c>
      <c r="AL39073">
        <v>0</v>
      </c>
      <c r="AM39073">
        <v>0</v>
      </c>
    </row>
    <row r="39074" spans="1:39" x14ac:dyDescent="0.45">
      <c r="A39074" t="s">
        <v>143813</v>
      </c>
      <c r="B39074" t="s">
        <v>143814</v>
      </c>
      <c r="C39074" t="s">
        <v>143815</v>
      </c>
      <c r="D39074" t="s">
        <v>143816</v>
      </c>
      <c r="E39074" t="s">
        <v>55</v>
      </c>
      <c r="F39074" t="s">
        <v>143817</v>
      </c>
      <c r="G39074" t="s">
        <v>57</v>
      </c>
      <c r="L39074">
        <v>3</v>
      </c>
      <c r="M39074" s="1">
        <v>38991</v>
      </c>
      <c r="N39074" s="2">
        <v>38991</v>
      </c>
      <c r="O39074" t="s">
        <v>1347</v>
      </c>
      <c r="P39074">
        <v>2006</v>
      </c>
      <c r="Q39074" s="1">
        <v>39000</v>
      </c>
      <c r="R39074" s="1">
        <v>40179</v>
      </c>
      <c r="S39074">
        <v>2507600</v>
      </c>
      <c r="T39074">
        <v>9227560</v>
      </c>
      <c r="U39074">
        <v>0</v>
      </c>
      <c r="V39074">
        <v>0</v>
      </c>
      <c r="W39074">
        <v>0</v>
      </c>
      <c r="X39074">
        <v>0</v>
      </c>
      <c r="Y39074">
        <v>0</v>
      </c>
      <c r="Z39074">
        <v>0</v>
      </c>
      <c r="AA39074">
        <v>0</v>
      </c>
      <c r="AB39074">
        <v>0</v>
      </c>
      <c r="AC39074">
        <v>0</v>
      </c>
      <c r="AD39074">
        <v>0</v>
      </c>
      <c r="AE39074">
        <v>0</v>
      </c>
      <c r="AF39074">
        <v>5482000</v>
      </c>
      <c r="AG39074">
        <v>3745560</v>
      </c>
      <c r="AH39074">
        <v>0</v>
      </c>
      <c r="AI39074">
        <v>0</v>
      </c>
      <c r="AJ39074">
        <v>0</v>
      </c>
      <c r="AK39074">
        <v>0</v>
      </c>
      <c r="AL39074">
        <v>0</v>
      </c>
      <c r="AM39074">
        <v>0</v>
      </c>
    </row>
    <row r="39075" spans="1:39" x14ac:dyDescent="0.45">
      <c r="A39075" t="s">
        <v>143818</v>
      </c>
      <c r="B39075" t="s">
        <v>143819</v>
      </c>
      <c r="C39075" t="s">
        <v>143820</v>
      </c>
      <c r="D39075" t="s">
        <v>258</v>
      </c>
      <c r="E39075" t="s">
        <v>259</v>
      </c>
      <c r="F39075" t="s">
        <v>1935</v>
      </c>
      <c r="G39075" t="s">
        <v>57</v>
      </c>
      <c r="L39075">
        <v>1</v>
      </c>
      <c r="Q39075" s="1">
        <v>39539</v>
      </c>
      <c r="R39075" s="1">
        <v>39539</v>
      </c>
      <c r="S39075">
        <v>0</v>
      </c>
      <c r="T39075">
        <v>12000000</v>
      </c>
      <c r="U39075">
        <v>0</v>
      </c>
      <c r="V39075">
        <v>0</v>
      </c>
      <c r="W39075">
        <v>0</v>
      </c>
      <c r="X39075">
        <v>0</v>
      </c>
      <c r="Y39075">
        <v>0</v>
      </c>
      <c r="Z39075">
        <v>0</v>
      </c>
      <c r="AA39075">
        <v>0</v>
      </c>
      <c r="AB39075">
        <v>0</v>
      </c>
      <c r="AC39075">
        <v>0</v>
      </c>
      <c r="AD39075">
        <v>0</v>
      </c>
      <c r="AE39075">
        <v>0</v>
      </c>
      <c r="AF39075">
        <v>0</v>
      </c>
      <c r="AG39075">
        <v>0</v>
      </c>
      <c r="AH39075">
        <v>0</v>
      </c>
      <c r="AI39075">
        <v>0</v>
      </c>
      <c r="AJ39075">
        <v>0</v>
      </c>
      <c r="AK39075">
        <v>0</v>
      </c>
      <c r="AL39075">
        <v>0</v>
      </c>
      <c r="AM39075">
        <v>0</v>
      </c>
    </row>
    <row r="39076" spans="1:39" x14ac:dyDescent="0.45">
      <c r="A39076" t="s">
        <v>143821</v>
      </c>
      <c r="B39076" t="s">
        <v>143822</v>
      </c>
      <c r="C39076" t="s">
        <v>143823</v>
      </c>
      <c r="D39076" t="s">
        <v>47607</v>
      </c>
      <c r="E39076" t="s">
        <v>756</v>
      </c>
      <c r="F39076" t="s">
        <v>114</v>
      </c>
      <c r="G39076" t="s">
        <v>57</v>
      </c>
      <c r="H39076" t="s">
        <v>223</v>
      </c>
      <c r="J39076" t="s">
        <v>311</v>
      </c>
      <c r="K39076" t="s">
        <v>311</v>
      </c>
      <c r="L39076">
        <v>1</v>
      </c>
      <c r="M39076" s="1">
        <v>36617</v>
      </c>
      <c r="N39076" s="2">
        <v>36617</v>
      </c>
      <c r="O39076" t="s">
        <v>643</v>
      </c>
      <c r="P39076">
        <v>2000</v>
      </c>
      <c r="Q39076" s="1">
        <v>37135</v>
      </c>
      <c r="R39076" s="1">
        <v>37135</v>
      </c>
      <c r="S39076">
        <v>0</v>
      </c>
      <c r="T39076">
        <v>0</v>
      </c>
      <c r="U39076">
        <v>0</v>
      </c>
      <c r="V39076">
        <v>0</v>
      </c>
      <c r="W39076">
        <v>0</v>
      </c>
      <c r="X39076">
        <v>0</v>
      </c>
      <c r="Y39076">
        <v>0</v>
      </c>
      <c r="Z39076">
        <v>0</v>
      </c>
      <c r="AA39076">
        <v>0</v>
      </c>
      <c r="AB39076">
        <v>0</v>
      </c>
      <c r="AC39076">
        <v>0</v>
      </c>
      <c r="AD39076">
        <v>0</v>
      </c>
      <c r="AE39076">
        <v>0</v>
      </c>
      <c r="AF39076">
        <v>0</v>
      </c>
      <c r="AG39076">
        <v>0</v>
      </c>
      <c r="AH39076">
        <v>0</v>
      </c>
      <c r="AI39076">
        <v>0</v>
      </c>
      <c r="AJ39076">
        <v>0</v>
      </c>
      <c r="AK39076">
        <v>0</v>
      </c>
      <c r="AL39076">
        <v>0</v>
      </c>
      <c r="AM39076">
        <v>0</v>
      </c>
    </row>
    <row r="39077" spans="1:39" x14ac:dyDescent="0.45">
      <c r="A39077" t="s">
        <v>143824</v>
      </c>
      <c r="B39077" t="s">
        <v>143825</v>
      </c>
      <c r="C39077" t="s">
        <v>143826</v>
      </c>
      <c r="D39077" t="s">
        <v>88</v>
      </c>
      <c r="E39077" t="s">
        <v>89</v>
      </c>
      <c r="F39077" t="s">
        <v>143827</v>
      </c>
      <c r="G39077" t="s">
        <v>57</v>
      </c>
      <c r="H39077" t="s">
        <v>214</v>
      </c>
      <c r="J39077" t="s">
        <v>215</v>
      </c>
      <c r="K39077" t="s">
        <v>215</v>
      </c>
      <c r="L39077">
        <v>1</v>
      </c>
      <c r="M39077" s="1">
        <v>32874</v>
      </c>
      <c r="N39077" s="2">
        <v>32874</v>
      </c>
      <c r="O39077" t="s">
        <v>444</v>
      </c>
      <c r="P39077">
        <v>1990</v>
      </c>
      <c r="Q39077" s="1">
        <v>40193</v>
      </c>
      <c r="R39077" s="1">
        <v>40193</v>
      </c>
      <c r="S39077">
        <v>0</v>
      </c>
      <c r="T39077">
        <v>3593500</v>
      </c>
      <c r="U39077">
        <v>0</v>
      </c>
      <c r="V39077">
        <v>0</v>
      </c>
      <c r="W39077">
        <v>0</v>
      </c>
      <c r="X39077">
        <v>0</v>
      </c>
      <c r="Y39077">
        <v>0</v>
      </c>
      <c r="Z39077">
        <v>0</v>
      </c>
      <c r="AA39077">
        <v>0</v>
      </c>
      <c r="AB39077">
        <v>0</v>
      </c>
      <c r="AC39077">
        <v>0</v>
      </c>
      <c r="AD39077">
        <v>0</v>
      </c>
      <c r="AE39077">
        <v>0</v>
      </c>
      <c r="AF39077">
        <v>0</v>
      </c>
      <c r="AG39077">
        <v>0</v>
      </c>
      <c r="AH39077">
        <v>0</v>
      </c>
      <c r="AI39077">
        <v>0</v>
      </c>
      <c r="AJ39077">
        <v>0</v>
      </c>
      <c r="AK39077">
        <v>0</v>
      </c>
      <c r="AL39077">
        <v>0</v>
      </c>
      <c r="AM39077">
        <v>0</v>
      </c>
    </row>
    <row r="39078" spans="1:39" x14ac:dyDescent="0.45">
      <c r="A39078" t="s">
        <v>143828</v>
      </c>
      <c r="B39078" t="s">
        <v>143829</v>
      </c>
      <c r="C39078" t="s">
        <v>143830</v>
      </c>
      <c r="D39078" t="s">
        <v>143831</v>
      </c>
      <c r="E39078" t="s">
        <v>4213</v>
      </c>
      <c r="F39078" t="s">
        <v>846</v>
      </c>
      <c r="G39078" t="s">
        <v>57</v>
      </c>
      <c r="H39078" t="s">
        <v>1585</v>
      </c>
      <c r="J39078" t="s">
        <v>1586</v>
      </c>
      <c r="K39078" t="s">
        <v>1586</v>
      </c>
      <c r="L39078">
        <v>1</v>
      </c>
      <c r="M39078" s="1">
        <v>41306</v>
      </c>
      <c r="N39078" s="2">
        <v>41306</v>
      </c>
      <c r="O39078" t="s">
        <v>164</v>
      </c>
      <c r="P39078">
        <v>2013</v>
      </c>
      <c r="Q39078" s="1">
        <v>41662</v>
      </c>
      <c r="R39078" s="1">
        <v>41662</v>
      </c>
      <c r="S39078">
        <v>1000000</v>
      </c>
      <c r="T39078">
        <v>0</v>
      </c>
      <c r="U39078">
        <v>0</v>
      </c>
      <c r="V39078">
        <v>0</v>
      </c>
      <c r="W39078">
        <v>0</v>
      </c>
      <c r="X39078">
        <v>0</v>
      </c>
      <c r="Y39078">
        <v>0</v>
      </c>
      <c r="Z39078">
        <v>0</v>
      </c>
      <c r="AA39078">
        <v>0</v>
      </c>
      <c r="AB39078">
        <v>0</v>
      </c>
      <c r="AC39078">
        <v>0</v>
      </c>
      <c r="AD39078">
        <v>0</v>
      </c>
      <c r="AE39078">
        <v>0</v>
      </c>
      <c r="AF39078">
        <v>0</v>
      </c>
      <c r="AG39078">
        <v>0</v>
      </c>
      <c r="AH39078">
        <v>0</v>
      </c>
      <c r="AI39078">
        <v>0</v>
      </c>
      <c r="AJ39078">
        <v>0</v>
      </c>
      <c r="AK39078">
        <v>0</v>
      </c>
      <c r="AL39078">
        <v>0</v>
      </c>
      <c r="AM39078">
        <v>0</v>
      </c>
    </row>
    <row r="39079" spans="1:39" x14ac:dyDescent="0.45">
      <c r="A39079" t="s">
        <v>143832</v>
      </c>
      <c r="B39079" t="s">
        <v>143833</v>
      </c>
      <c r="C39079" t="s">
        <v>143834</v>
      </c>
      <c r="D39079" t="s">
        <v>18978</v>
      </c>
      <c r="E39079" t="s">
        <v>11101</v>
      </c>
      <c r="F39079" t="s">
        <v>143835</v>
      </c>
      <c r="G39079" t="s">
        <v>45</v>
      </c>
      <c r="H39079" t="s">
        <v>46</v>
      </c>
      <c r="I39079" t="s">
        <v>205</v>
      </c>
      <c r="J39079" t="s">
        <v>206</v>
      </c>
      <c r="K39079" t="s">
        <v>2339</v>
      </c>
      <c r="L39079">
        <v>4</v>
      </c>
      <c r="M39079" s="1">
        <v>38592</v>
      </c>
      <c r="N39079" s="2">
        <v>38565</v>
      </c>
      <c r="O39079" t="s">
        <v>721</v>
      </c>
      <c r="P39079">
        <v>2005</v>
      </c>
      <c r="Q39079" s="1">
        <v>38749</v>
      </c>
      <c r="R39079" s="1">
        <v>40232</v>
      </c>
      <c r="S39079">
        <v>0</v>
      </c>
      <c r="T39079">
        <v>14399999</v>
      </c>
      <c r="U39079">
        <v>0</v>
      </c>
      <c r="V39079">
        <v>0</v>
      </c>
      <c r="W39079">
        <v>0</v>
      </c>
      <c r="X39079">
        <v>0</v>
      </c>
      <c r="Y39079">
        <v>0</v>
      </c>
      <c r="Z39079">
        <v>0</v>
      </c>
      <c r="AA39079">
        <v>0</v>
      </c>
      <c r="AB39079">
        <v>0</v>
      </c>
      <c r="AC39079">
        <v>0</v>
      </c>
      <c r="AD39079">
        <v>0</v>
      </c>
      <c r="AE39079">
        <v>0</v>
      </c>
      <c r="AF39079">
        <v>5000000</v>
      </c>
      <c r="AG39079">
        <v>9000000</v>
      </c>
      <c r="AH39079">
        <v>0</v>
      </c>
      <c r="AI39079">
        <v>0</v>
      </c>
      <c r="AJ39079">
        <v>0</v>
      </c>
      <c r="AK39079">
        <v>0</v>
      </c>
      <c r="AL39079">
        <v>0</v>
      </c>
      <c r="AM39079">
        <v>0</v>
      </c>
    </row>
    <row r="39080" spans="1:39" x14ac:dyDescent="0.45">
      <c r="A39080" t="s">
        <v>143836</v>
      </c>
      <c r="B39080" t="s">
        <v>143837</v>
      </c>
      <c r="C39080" t="s">
        <v>143838</v>
      </c>
      <c r="D39080" t="s">
        <v>143839</v>
      </c>
      <c r="E39080" t="s">
        <v>89</v>
      </c>
      <c r="F39080" t="s">
        <v>109</v>
      </c>
      <c r="G39080" t="s">
        <v>101</v>
      </c>
      <c r="H39080" t="s">
        <v>46</v>
      </c>
      <c r="I39080" t="s">
        <v>58</v>
      </c>
      <c r="J39080" t="s">
        <v>989</v>
      </c>
      <c r="K39080" t="s">
        <v>10976</v>
      </c>
      <c r="L39080">
        <v>1</v>
      </c>
      <c r="M39080" s="1">
        <v>39904</v>
      </c>
      <c r="N39080" s="2">
        <v>39904</v>
      </c>
      <c r="O39080" t="s">
        <v>269</v>
      </c>
      <c r="P39080">
        <v>2009</v>
      </c>
      <c r="Q39080" s="1">
        <v>40266</v>
      </c>
      <c r="R39080" s="1">
        <v>40266</v>
      </c>
      <c r="S39080">
        <v>0</v>
      </c>
      <c r="T39080">
        <v>0</v>
      </c>
      <c r="U39080">
        <v>0</v>
      </c>
      <c r="V39080">
        <v>0</v>
      </c>
      <c r="W39080">
        <v>0</v>
      </c>
      <c r="X39080">
        <v>0</v>
      </c>
      <c r="Y39080">
        <v>2000000</v>
      </c>
      <c r="Z39080">
        <v>0</v>
      </c>
      <c r="AA39080">
        <v>0</v>
      </c>
      <c r="AB39080">
        <v>0</v>
      </c>
      <c r="AC39080">
        <v>0</v>
      </c>
      <c r="AD39080">
        <v>0</v>
      </c>
      <c r="AE39080">
        <v>0</v>
      </c>
      <c r="AF39080">
        <v>0</v>
      </c>
      <c r="AG39080">
        <v>0</v>
      </c>
      <c r="AH39080">
        <v>0</v>
      </c>
      <c r="AI39080">
        <v>0</v>
      </c>
      <c r="AJ39080">
        <v>0</v>
      </c>
      <c r="AK39080">
        <v>0</v>
      </c>
      <c r="AL39080">
        <v>0</v>
      </c>
      <c r="AM39080">
        <v>0</v>
      </c>
    </row>
    <row r="39081" spans="1:39" x14ac:dyDescent="0.45">
      <c r="A39081" t="s">
        <v>143840</v>
      </c>
      <c r="B39081" t="s">
        <v>143841</v>
      </c>
      <c r="C39081" t="s">
        <v>143842</v>
      </c>
      <c r="D39081" t="s">
        <v>293</v>
      </c>
      <c r="E39081" t="s">
        <v>294</v>
      </c>
      <c r="F39081" t="s">
        <v>143843</v>
      </c>
      <c r="G39081" t="s">
        <v>57</v>
      </c>
      <c r="H39081" t="s">
        <v>46</v>
      </c>
      <c r="I39081" t="s">
        <v>648</v>
      </c>
      <c r="J39081" t="s">
        <v>12820</v>
      </c>
      <c r="K39081" t="s">
        <v>12820</v>
      </c>
      <c r="L39081">
        <v>4</v>
      </c>
      <c r="M39081" s="1">
        <v>35065</v>
      </c>
      <c r="N39081" s="2">
        <v>35065</v>
      </c>
      <c r="O39081" t="s">
        <v>3501</v>
      </c>
      <c r="P39081">
        <v>1996</v>
      </c>
      <c r="Q39081" s="1">
        <v>40528</v>
      </c>
      <c r="R39081" s="1">
        <v>41117</v>
      </c>
      <c r="S39081">
        <v>0</v>
      </c>
      <c r="T39081">
        <v>432992</v>
      </c>
      <c r="U39081">
        <v>0</v>
      </c>
      <c r="V39081">
        <v>0</v>
      </c>
      <c r="W39081">
        <v>0</v>
      </c>
      <c r="X39081">
        <v>3000000</v>
      </c>
      <c r="Y39081">
        <v>0</v>
      </c>
      <c r="Z39081">
        <v>0</v>
      </c>
      <c r="AA39081">
        <v>0</v>
      </c>
      <c r="AB39081">
        <v>0</v>
      </c>
      <c r="AC39081">
        <v>0</v>
      </c>
      <c r="AD39081">
        <v>0</v>
      </c>
      <c r="AE39081">
        <v>0</v>
      </c>
      <c r="AF39081">
        <v>0</v>
      </c>
      <c r="AG39081">
        <v>0</v>
      </c>
      <c r="AH39081">
        <v>0</v>
      </c>
      <c r="AI39081">
        <v>0</v>
      </c>
      <c r="AJ39081">
        <v>0</v>
      </c>
      <c r="AK39081">
        <v>0</v>
      </c>
      <c r="AL39081">
        <v>0</v>
      </c>
      <c r="AM39081">
        <v>0</v>
      </c>
    </row>
    <row r="39082" spans="1:39" x14ac:dyDescent="0.45">
      <c r="A39082" t="s">
        <v>143844</v>
      </c>
      <c r="B39082" t="s">
        <v>143845</v>
      </c>
      <c r="C39082" t="s">
        <v>143846</v>
      </c>
      <c r="D39082" t="s">
        <v>143847</v>
      </c>
      <c r="E39082" t="s">
        <v>6884</v>
      </c>
      <c r="F39082" t="s">
        <v>114</v>
      </c>
      <c r="G39082" t="s">
        <v>57</v>
      </c>
      <c r="L39082">
        <v>1</v>
      </c>
      <c r="M39082" s="1">
        <v>13150</v>
      </c>
      <c r="N39082" s="2">
        <v>13150</v>
      </c>
      <c r="O39082" t="s">
        <v>143848</v>
      </c>
      <c r="P39082">
        <v>1936</v>
      </c>
      <c r="Q39082" s="1">
        <v>41802</v>
      </c>
      <c r="R39082" s="1">
        <v>41802</v>
      </c>
      <c r="S39082">
        <v>0</v>
      </c>
      <c r="T39082">
        <v>0</v>
      </c>
      <c r="U39082">
        <v>0</v>
      </c>
      <c r="V39082">
        <v>0</v>
      </c>
      <c r="W39082">
        <v>0</v>
      </c>
      <c r="X39082">
        <v>0</v>
      </c>
      <c r="Y39082">
        <v>0</v>
      </c>
      <c r="Z39082">
        <v>0</v>
      </c>
      <c r="AA39082">
        <v>0</v>
      </c>
      <c r="AB39082">
        <v>0</v>
      </c>
      <c r="AC39082">
        <v>0</v>
      </c>
      <c r="AD39082">
        <v>0</v>
      </c>
      <c r="AE39082">
        <v>0</v>
      </c>
      <c r="AF39082">
        <v>0</v>
      </c>
      <c r="AG39082">
        <v>0</v>
      </c>
      <c r="AH39082">
        <v>0</v>
      </c>
      <c r="AI39082">
        <v>0</v>
      </c>
      <c r="AJ39082">
        <v>0</v>
      </c>
      <c r="AK39082">
        <v>0</v>
      </c>
      <c r="AL39082">
        <v>0</v>
      </c>
      <c r="AM39082">
        <v>0</v>
      </c>
    </row>
    <row r="39083" spans="1:39" x14ac:dyDescent="0.45">
      <c r="A39083" t="s">
        <v>143849</v>
      </c>
      <c r="B39083" t="s">
        <v>143850</v>
      </c>
      <c r="D39083" t="s">
        <v>2191</v>
      </c>
      <c r="E39083" t="s">
        <v>2192</v>
      </c>
      <c r="F39083" t="s">
        <v>114</v>
      </c>
      <c r="G39083" t="s">
        <v>57</v>
      </c>
      <c r="H39083" t="s">
        <v>46</v>
      </c>
      <c r="I39083" t="s">
        <v>1258</v>
      </c>
      <c r="J39083" t="s">
        <v>1259</v>
      </c>
      <c r="K39083" t="s">
        <v>5775</v>
      </c>
      <c r="L39083">
        <v>1</v>
      </c>
      <c r="M39083" s="1">
        <v>41275</v>
      </c>
      <c r="N39083" s="2">
        <v>41275</v>
      </c>
      <c r="O39083" t="s">
        <v>164</v>
      </c>
      <c r="P39083">
        <v>2013</v>
      </c>
      <c r="Q39083" s="1">
        <v>41111</v>
      </c>
      <c r="R39083" s="1">
        <v>41111</v>
      </c>
      <c r="S39083">
        <v>0</v>
      </c>
      <c r="T39083">
        <v>0</v>
      </c>
      <c r="U39083">
        <v>0</v>
      </c>
      <c r="V39083">
        <v>0</v>
      </c>
      <c r="W39083">
        <v>0</v>
      </c>
      <c r="X39083">
        <v>0</v>
      </c>
      <c r="Y39083">
        <v>0</v>
      </c>
      <c r="Z39083">
        <v>0</v>
      </c>
      <c r="AA39083">
        <v>0</v>
      </c>
      <c r="AB39083">
        <v>0</v>
      </c>
      <c r="AC39083">
        <v>0</v>
      </c>
      <c r="AD39083">
        <v>0</v>
      </c>
      <c r="AE39083">
        <v>0</v>
      </c>
      <c r="AF39083">
        <v>0</v>
      </c>
      <c r="AG39083">
        <v>0</v>
      </c>
      <c r="AH39083">
        <v>0</v>
      </c>
      <c r="AI39083">
        <v>0</v>
      </c>
      <c r="AJ39083">
        <v>0</v>
      </c>
      <c r="AK39083">
        <v>0</v>
      </c>
      <c r="AL39083">
        <v>0</v>
      </c>
      <c r="AM39083">
        <v>0</v>
      </c>
    </row>
    <row r="39084" spans="1:39" x14ac:dyDescent="0.45">
      <c r="A39084" t="s">
        <v>143851</v>
      </c>
      <c r="B39084" t="s">
        <v>143852</v>
      </c>
      <c r="C39084" t="s">
        <v>143853</v>
      </c>
      <c r="D39084" t="s">
        <v>54</v>
      </c>
      <c r="E39084" t="s">
        <v>55</v>
      </c>
      <c r="F39084" t="s">
        <v>20947</v>
      </c>
      <c r="G39084" t="s">
        <v>57</v>
      </c>
      <c r="H39084" t="s">
        <v>46</v>
      </c>
      <c r="I39084" t="s">
        <v>205</v>
      </c>
      <c r="J39084" t="s">
        <v>206</v>
      </c>
      <c r="K39084" t="s">
        <v>207</v>
      </c>
      <c r="L39084">
        <v>1</v>
      </c>
      <c r="M39084" s="1">
        <v>39083</v>
      </c>
      <c r="N39084" s="2">
        <v>39083</v>
      </c>
      <c r="O39084" t="s">
        <v>110</v>
      </c>
      <c r="P39084">
        <v>2007</v>
      </c>
      <c r="Q39084" s="1">
        <v>40050</v>
      </c>
      <c r="R39084" s="1">
        <v>40050</v>
      </c>
      <c r="S39084">
        <v>0</v>
      </c>
      <c r="T39084">
        <v>29000000</v>
      </c>
      <c r="U39084">
        <v>0</v>
      </c>
      <c r="V39084">
        <v>0</v>
      </c>
      <c r="W39084">
        <v>0</v>
      </c>
      <c r="X39084">
        <v>0</v>
      </c>
      <c r="Y39084">
        <v>0</v>
      </c>
      <c r="Z39084">
        <v>0</v>
      </c>
      <c r="AA39084">
        <v>0</v>
      </c>
      <c r="AB39084">
        <v>0</v>
      </c>
      <c r="AC39084">
        <v>0</v>
      </c>
      <c r="AD39084">
        <v>0</v>
      </c>
      <c r="AE39084">
        <v>0</v>
      </c>
      <c r="AF39084">
        <v>0</v>
      </c>
      <c r="AG39084">
        <v>0</v>
      </c>
      <c r="AH39084">
        <v>0</v>
      </c>
      <c r="AI39084">
        <v>0</v>
      </c>
      <c r="AJ39084">
        <v>0</v>
      </c>
      <c r="AK39084">
        <v>0</v>
      </c>
      <c r="AL39084">
        <v>0</v>
      </c>
      <c r="AM39084">
        <v>0</v>
      </c>
    </row>
    <row r="39085" spans="1:39" x14ac:dyDescent="0.45">
      <c r="A39085" t="s">
        <v>143854</v>
      </c>
      <c r="B39085" t="s">
        <v>143855</v>
      </c>
      <c r="C39085" t="s">
        <v>143856</v>
      </c>
      <c r="D39085" t="s">
        <v>143857</v>
      </c>
      <c r="E39085" t="s">
        <v>248</v>
      </c>
      <c r="F39085" t="s">
        <v>114</v>
      </c>
      <c r="G39085" t="s">
        <v>57</v>
      </c>
      <c r="H39085" t="s">
        <v>46</v>
      </c>
      <c r="I39085" t="s">
        <v>205</v>
      </c>
      <c r="J39085" t="s">
        <v>206</v>
      </c>
      <c r="K39085" t="s">
        <v>206</v>
      </c>
      <c r="L39085">
        <v>1</v>
      </c>
      <c r="M39085" s="1">
        <v>36892</v>
      </c>
      <c r="N39085" s="2">
        <v>36892</v>
      </c>
      <c r="O39085" t="s">
        <v>172</v>
      </c>
      <c r="P39085">
        <v>2001</v>
      </c>
      <c r="Q39085" s="1">
        <v>40030</v>
      </c>
      <c r="R39085" s="1">
        <v>40030</v>
      </c>
      <c r="S39085">
        <v>0</v>
      </c>
      <c r="T39085">
        <v>0</v>
      </c>
      <c r="U39085">
        <v>0</v>
      </c>
      <c r="V39085">
        <v>0</v>
      </c>
      <c r="W39085">
        <v>0</v>
      </c>
      <c r="X39085">
        <v>0</v>
      </c>
      <c r="Y39085">
        <v>0</v>
      </c>
      <c r="Z39085">
        <v>0</v>
      </c>
      <c r="AA39085">
        <v>0</v>
      </c>
      <c r="AB39085">
        <v>0</v>
      </c>
      <c r="AC39085">
        <v>0</v>
      </c>
      <c r="AD39085">
        <v>0</v>
      </c>
      <c r="AE39085">
        <v>0</v>
      </c>
      <c r="AF39085">
        <v>0</v>
      </c>
      <c r="AG39085">
        <v>0</v>
      </c>
      <c r="AH39085">
        <v>0</v>
      </c>
      <c r="AI39085">
        <v>0</v>
      </c>
      <c r="AJ39085">
        <v>0</v>
      </c>
      <c r="AK39085">
        <v>0</v>
      </c>
      <c r="AL39085">
        <v>0</v>
      </c>
      <c r="AM39085">
        <v>0</v>
      </c>
    </row>
    <row r="39086" spans="1:39" x14ac:dyDescent="0.45">
      <c r="A39086" t="s">
        <v>143858</v>
      </c>
      <c r="B39086" t="s">
        <v>143859</v>
      </c>
      <c r="C39086" t="s">
        <v>143860</v>
      </c>
      <c r="D39086" t="s">
        <v>389</v>
      </c>
      <c r="E39086" t="s">
        <v>390</v>
      </c>
      <c r="F39086" t="s">
        <v>3536</v>
      </c>
      <c r="G39086" t="s">
        <v>57</v>
      </c>
      <c r="H39086" t="s">
        <v>46</v>
      </c>
      <c r="I39086" t="s">
        <v>3634</v>
      </c>
      <c r="J39086" t="s">
        <v>2924</v>
      </c>
      <c r="K39086" t="s">
        <v>2924</v>
      </c>
      <c r="L39086">
        <v>2</v>
      </c>
      <c r="M39086" s="1">
        <v>39814</v>
      </c>
      <c r="N39086" s="2">
        <v>39814</v>
      </c>
      <c r="O39086" t="s">
        <v>188</v>
      </c>
      <c r="P39086">
        <v>2009</v>
      </c>
      <c r="Q39086" s="1">
        <v>40205</v>
      </c>
      <c r="R39086" s="1">
        <v>41771</v>
      </c>
      <c r="S39086">
        <v>0</v>
      </c>
      <c r="T39086">
        <v>67000000</v>
      </c>
      <c r="U39086">
        <v>0</v>
      </c>
      <c r="V39086">
        <v>0</v>
      </c>
      <c r="W39086">
        <v>0</v>
      </c>
      <c r="X39086">
        <v>0</v>
      </c>
      <c r="Y39086">
        <v>0</v>
      </c>
      <c r="Z39086">
        <v>0</v>
      </c>
      <c r="AA39086">
        <v>0</v>
      </c>
      <c r="AB39086">
        <v>0</v>
      </c>
      <c r="AC39086">
        <v>0</v>
      </c>
      <c r="AD39086">
        <v>0</v>
      </c>
      <c r="AE39086">
        <v>0</v>
      </c>
      <c r="AF39086">
        <v>0</v>
      </c>
      <c r="AG39086">
        <v>25000000</v>
      </c>
      <c r="AH39086">
        <v>0</v>
      </c>
      <c r="AI39086">
        <v>0</v>
      </c>
      <c r="AJ39086">
        <v>0</v>
      </c>
      <c r="AK39086">
        <v>0</v>
      </c>
      <c r="AL39086">
        <v>0</v>
      </c>
      <c r="AM39086">
        <v>0</v>
      </c>
    </row>
    <row r="39087" spans="1:39" x14ac:dyDescent="0.45">
      <c r="A39087" t="s">
        <v>143861</v>
      </c>
      <c r="B39087" t="s">
        <v>143862</v>
      </c>
      <c r="C39087" t="s">
        <v>143863</v>
      </c>
      <c r="D39087" t="s">
        <v>88</v>
      </c>
      <c r="E39087" t="s">
        <v>89</v>
      </c>
      <c r="F39087" t="s">
        <v>143864</v>
      </c>
      <c r="G39087" t="s">
        <v>57</v>
      </c>
      <c r="H39087" t="s">
        <v>46</v>
      </c>
      <c r="I39087" t="s">
        <v>58</v>
      </c>
      <c r="J39087" t="s">
        <v>989</v>
      </c>
      <c r="K39087" t="s">
        <v>10976</v>
      </c>
      <c r="L39087">
        <v>2</v>
      </c>
      <c r="M39087" s="1">
        <v>30256</v>
      </c>
      <c r="N39087" s="2">
        <v>30256</v>
      </c>
      <c r="O39087" t="s">
        <v>143865</v>
      </c>
      <c r="P39087">
        <v>1982</v>
      </c>
      <c r="Q39087" s="1">
        <v>40114</v>
      </c>
      <c r="R39087" s="1">
        <v>41880</v>
      </c>
      <c r="S39087">
        <v>0</v>
      </c>
      <c r="T39087">
        <v>6881000</v>
      </c>
      <c r="U39087">
        <v>0</v>
      </c>
      <c r="V39087">
        <v>0</v>
      </c>
      <c r="W39087">
        <v>0</v>
      </c>
      <c r="X39087">
        <v>0</v>
      </c>
      <c r="Y39087">
        <v>0</v>
      </c>
      <c r="Z39087">
        <v>0</v>
      </c>
      <c r="AA39087">
        <v>0</v>
      </c>
      <c r="AB39087">
        <v>5586197</v>
      </c>
      <c r="AC39087">
        <v>0</v>
      </c>
      <c r="AD39087">
        <v>0</v>
      </c>
      <c r="AE39087">
        <v>0</v>
      </c>
      <c r="AF39087">
        <v>0</v>
      </c>
      <c r="AG39087">
        <v>0</v>
      </c>
      <c r="AH39087">
        <v>0</v>
      </c>
      <c r="AI39087">
        <v>0</v>
      </c>
      <c r="AJ39087">
        <v>0</v>
      </c>
      <c r="AK39087">
        <v>0</v>
      </c>
      <c r="AL39087">
        <v>0</v>
      </c>
      <c r="AM39087">
        <v>0</v>
      </c>
    </row>
    <row r="39088" spans="1:39" x14ac:dyDescent="0.45">
      <c r="A39088" t="s">
        <v>143866</v>
      </c>
      <c r="B39088" t="s">
        <v>143867</v>
      </c>
      <c r="D39088" t="s">
        <v>293</v>
      </c>
      <c r="E39088" t="s">
        <v>294</v>
      </c>
      <c r="F39088" t="s">
        <v>17686</v>
      </c>
      <c r="G39088" t="s">
        <v>57</v>
      </c>
      <c r="H39088" t="s">
        <v>46</v>
      </c>
      <c r="I39088" t="s">
        <v>169</v>
      </c>
      <c r="J39088" t="s">
        <v>641</v>
      </c>
      <c r="K39088" t="s">
        <v>3598</v>
      </c>
      <c r="L39088">
        <v>1</v>
      </c>
      <c r="M39088" s="1">
        <v>39814</v>
      </c>
      <c r="N39088" s="2">
        <v>39814</v>
      </c>
      <c r="O39088" t="s">
        <v>188</v>
      </c>
      <c r="P39088">
        <v>2009</v>
      </c>
      <c r="Q39088" s="1">
        <v>40183</v>
      </c>
      <c r="R39088" s="1">
        <v>40183</v>
      </c>
      <c r="S39088">
        <v>0</v>
      </c>
      <c r="T39088">
        <v>620000</v>
      </c>
      <c r="U39088">
        <v>0</v>
      </c>
      <c r="V39088">
        <v>0</v>
      </c>
      <c r="W39088">
        <v>0</v>
      </c>
      <c r="X39088">
        <v>0</v>
      </c>
      <c r="Y39088">
        <v>0</v>
      </c>
      <c r="Z39088">
        <v>0</v>
      </c>
      <c r="AA39088">
        <v>0</v>
      </c>
      <c r="AB39088">
        <v>0</v>
      </c>
      <c r="AC39088">
        <v>0</v>
      </c>
      <c r="AD39088">
        <v>0</v>
      </c>
      <c r="AE39088">
        <v>0</v>
      </c>
      <c r="AF39088">
        <v>0</v>
      </c>
      <c r="AG39088">
        <v>0</v>
      </c>
      <c r="AH39088">
        <v>0</v>
      </c>
      <c r="AI39088">
        <v>0</v>
      </c>
      <c r="AJ39088">
        <v>0</v>
      </c>
      <c r="AK39088">
        <v>0</v>
      </c>
      <c r="AL39088">
        <v>0</v>
      </c>
      <c r="AM39088">
        <v>0</v>
      </c>
    </row>
    <row r="39089" spans="1:39" x14ac:dyDescent="0.45">
      <c r="A39089" t="s">
        <v>143868</v>
      </c>
      <c r="B39089" t="s">
        <v>143869</v>
      </c>
      <c r="C39089" t="s">
        <v>143870</v>
      </c>
      <c r="D39089" t="s">
        <v>258</v>
      </c>
      <c r="E39089" t="s">
        <v>259</v>
      </c>
      <c r="F39089" t="s">
        <v>143871</v>
      </c>
      <c r="G39089" t="s">
        <v>57</v>
      </c>
      <c r="H39089" t="s">
        <v>74</v>
      </c>
      <c r="J39089" t="s">
        <v>75</v>
      </c>
      <c r="K39089" t="s">
        <v>75</v>
      </c>
      <c r="L39089">
        <v>1</v>
      </c>
      <c r="M39089" s="1">
        <v>40544</v>
      </c>
      <c r="N39089" s="2">
        <v>40544</v>
      </c>
      <c r="O39089" t="s">
        <v>528</v>
      </c>
      <c r="P39089">
        <v>2011</v>
      </c>
      <c r="Q39089" s="1">
        <v>41052</v>
      </c>
      <c r="R39089" s="1">
        <v>41052</v>
      </c>
      <c r="S39089">
        <v>1022917</v>
      </c>
      <c r="T39089">
        <v>0</v>
      </c>
      <c r="U39089">
        <v>0</v>
      </c>
      <c r="V39089">
        <v>0</v>
      </c>
      <c r="W39089">
        <v>0</v>
      </c>
      <c r="X39089">
        <v>0</v>
      </c>
      <c r="Y39089">
        <v>0</v>
      </c>
      <c r="Z39089">
        <v>0</v>
      </c>
      <c r="AA39089">
        <v>0</v>
      </c>
      <c r="AB39089">
        <v>0</v>
      </c>
      <c r="AC39089">
        <v>0</v>
      </c>
      <c r="AD39089">
        <v>0</v>
      </c>
      <c r="AE39089">
        <v>0</v>
      </c>
      <c r="AF39089">
        <v>0</v>
      </c>
      <c r="AG39089">
        <v>0</v>
      </c>
      <c r="AH39089">
        <v>0</v>
      </c>
      <c r="AI39089">
        <v>0</v>
      </c>
      <c r="AJ39089">
        <v>0</v>
      </c>
      <c r="AK39089">
        <v>0</v>
      </c>
      <c r="AL39089">
        <v>0</v>
      </c>
      <c r="AM39089">
        <v>0</v>
      </c>
    </row>
    <row r="39090" spans="1:39" x14ac:dyDescent="0.45">
      <c r="A39090" t="s">
        <v>143872</v>
      </c>
      <c r="B39090" t="s">
        <v>143873</v>
      </c>
      <c r="C39090" t="s">
        <v>143874</v>
      </c>
      <c r="D39090" t="s">
        <v>48268</v>
      </c>
      <c r="E39090" t="s">
        <v>1335</v>
      </c>
      <c r="F39090" s="3">
        <v>75000</v>
      </c>
      <c r="G39090" t="s">
        <v>57</v>
      </c>
      <c r="H39090" t="s">
        <v>46</v>
      </c>
      <c r="I39090" t="s">
        <v>267</v>
      </c>
      <c r="J39090" t="s">
        <v>14013</v>
      </c>
      <c r="K39090" t="s">
        <v>262</v>
      </c>
      <c r="L39090">
        <v>1</v>
      </c>
      <c r="M39090" s="1">
        <v>40422</v>
      </c>
      <c r="N39090" s="2">
        <v>40422</v>
      </c>
      <c r="O39090" t="s">
        <v>200</v>
      </c>
      <c r="P39090">
        <v>2010</v>
      </c>
      <c r="Q39090" s="1">
        <v>41519</v>
      </c>
      <c r="R39090" s="1">
        <v>41519</v>
      </c>
      <c r="S39090">
        <v>75000</v>
      </c>
      <c r="T39090">
        <v>0</v>
      </c>
      <c r="U39090">
        <v>0</v>
      </c>
      <c r="V39090">
        <v>0</v>
      </c>
      <c r="W39090">
        <v>0</v>
      </c>
      <c r="X39090">
        <v>0</v>
      </c>
      <c r="Y39090">
        <v>0</v>
      </c>
      <c r="Z39090">
        <v>0</v>
      </c>
      <c r="AA39090">
        <v>0</v>
      </c>
      <c r="AB39090">
        <v>0</v>
      </c>
      <c r="AC39090">
        <v>0</v>
      </c>
      <c r="AD39090">
        <v>0</v>
      </c>
      <c r="AE39090">
        <v>0</v>
      </c>
      <c r="AF39090">
        <v>0</v>
      </c>
      <c r="AG39090">
        <v>0</v>
      </c>
      <c r="AH39090">
        <v>0</v>
      </c>
      <c r="AI39090">
        <v>0</v>
      </c>
      <c r="AJ39090">
        <v>0</v>
      </c>
      <c r="AK39090">
        <v>0</v>
      </c>
      <c r="AL39090">
        <v>0</v>
      </c>
      <c r="AM39090">
        <v>0</v>
      </c>
    </row>
    <row r="39091" spans="1:39" x14ac:dyDescent="0.45">
      <c r="A39091" t="s">
        <v>143875</v>
      </c>
      <c r="B39091" t="s">
        <v>143876</v>
      </c>
      <c r="C39091" t="s">
        <v>143877</v>
      </c>
      <c r="D39091" t="s">
        <v>1038</v>
      </c>
      <c r="E39091" t="s">
        <v>1039</v>
      </c>
      <c r="F39091" t="s">
        <v>282</v>
      </c>
      <c r="G39091" t="s">
        <v>57</v>
      </c>
      <c r="H39091" t="s">
        <v>46</v>
      </c>
      <c r="I39091" t="s">
        <v>1095</v>
      </c>
      <c r="J39091" t="s">
        <v>1096</v>
      </c>
      <c r="K39091" t="s">
        <v>19826</v>
      </c>
      <c r="L39091">
        <v>1</v>
      </c>
      <c r="M39091" s="1">
        <v>41275</v>
      </c>
      <c r="N39091" s="2">
        <v>41275</v>
      </c>
      <c r="O39091" t="s">
        <v>164</v>
      </c>
      <c r="P39091">
        <v>2013</v>
      </c>
      <c r="Q39091" s="1">
        <v>41306</v>
      </c>
      <c r="R39091" s="1">
        <v>41306</v>
      </c>
      <c r="S39091">
        <v>0</v>
      </c>
      <c r="T39091">
        <v>0</v>
      </c>
      <c r="U39091">
        <v>0</v>
      </c>
      <c r="V39091">
        <v>0</v>
      </c>
      <c r="W39091">
        <v>0</v>
      </c>
      <c r="X39091">
        <v>0</v>
      </c>
      <c r="Y39091">
        <v>100000</v>
      </c>
      <c r="Z39091">
        <v>0</v>
      </c>
      <c r="AA39091">
        <v>0</v>
      </c>
      <c r="AB39091">
        <v>0</v>
      </c>
      <c r="AC39091">
        <v>0</v>
      </c>
      <c r="AD39091">
        <v>0</v>
      </c>
      <c r="AE39091">
        <v>0</v>
      </c>
      <c r="AF39091">
        <v>0</v>
      </c>
      <c r="AG39091">
        <v>0</v>
      </c>
      <c r="AH39091">
        <v>0</v>
      </c>
      <c r="AI39091">
        <v>0</v>
      </c>
      <c r="AJ39091">
        <v>0</v>
      </c>
      <c r="AK39091">
        <v>0</v>
      </c>
      <c r="AL39091">
        <v>0</v>
      </c>
      <c r="AM39091">
        <v>0</v>
      </c>
    </row>
    <row r="39092" spans="1:39" x14ac:dyDescent="0.45">
      <c r="A39092" t="s">
        <v>143878</v>
      </c>
      <c r="B39092" t="s">
        <v>143879</v>
      </c>
      <c r="C39092" t="s">
        <v>143880</v>
      </c>
      <c r="D39092" t="s">
        <v>1950</v>
      </c>
      <c r="E39092" t="s">
        <v>1951</v>
      </c>
      <c r="F39092" t="s">
        <v>457</v>
      </c>
      <c r="G39092" t="s">
        <v>57</v>
      </c>
      <c r="H39092" t="s">
        <v>402</v>
      </c>
      <c r="J39092" t="s">
        <v>5206</v>
      </c>
      <c r="K39092" t="s">
        <v>5206</v>
      </c>
      <c r="L39092">
        <v>1</v>
      </c>
      <c r="M39092" s="1">
        <v>38687</v>
      </c>
      <c r="N39092" s="2">
        <v>38687</v>
      </c>
      <c r="O39092" t="s">
        <v>4448</v>
      </c>
      <c r="P39092">
        <v>2005</v>
      </c>
      <c r="Q39092" s="1">
        <v>41275</v>
      </c>
      <c r="R39092" s="1">
        <v>41275</v>
      </c>
      <c r="S39092">
        <v>2500000</v>
      </c>
      <c r="T39092">
        <v>0</v>
      </c>
      <c r="U39092">
        <v>0</v>
      </c>
      <c r="V39092">
        <v>0</v>
      </c>
      <c r="W39092">
        <v>0</v>
      </c>
      <c r="X39092">
        <v>0</v>
      </c>
      <c r="Y39092">
        <v>0</v>
      </c>
      <c r="Z39092">
        <v>0</v>
      </c>
      <c r="AA39092">
        <v>0</v>
      </c>
      <c r="AB39092">
        <v>0</v>
      </c>
      <c r="AC39092">
        <v>0</v>
      </c>
      <c r="AD39092">
        <v>0</v>
      </c>
      <c r="AE39092">
        <v>0</v>
      </c>
      <c r="AF39092">
        <v>0</v>
      </c>
      <c r="AG39092">
        <v>0</v>
      </c>
      <c r="AH39092">
        <v>0</v>
      </c>
      <c r="AI39092">
        <v>0</v>
      </c>
      <c r="AJ39092">
        <v>0</v>
      </c>
      <c r="AK39092">
        <v>0</v>
      </c>
      <c r="AL39092">
        <v>0</v>
      </c>
      <c r="AM39092">
        <v>0</v>
      </c>
    </row>
    <row r="39093" spans="1:39" x14ac:dyDescent="0.45">
      <c r="A39093" t="s">
        <v>143881</v>
      </c>
      <c r="B39093" t="s">
        <v>143882</v>
      </c>
      <c r="C39093" t="s">
        <v>143883</v>
      </c>
      <c r="D39093" t="s">
        <v>143884</v>
      </c>
      <c r="E39093" t="s">
        <v>11489</v>
      </c>
      <c r="F39093" t="s">
        <v>846</v>
      </c>
      <c r="G39093" t="s">
        <v>57</v>
      </c>
      <c r="H39093" t="s">
        <v>46</v>
      </c>
      <c r="I39093" t="s">
        <v>58</v>
      </c>
      <c r="J39093" t="s">
        <v>198</v>
      </c>
      <c r="K39093" t="s">
        <v>833</v>
      </c>
      <c r="L39093">
        <v>1</v>
      </c>
      <c r="M39093" s="1">
        <v>40179</v>
      </c>
      <c r="N39093" s="2">
        <v>40179</v>
      </c>
      <c r="O39093" t="s">
        <v>118</v>
      </c>
      <c r="P39093">
        <v>2010</v>
      </c>
      <c r="Q39093" s="1">
        <v>41913</v>
      </c>
      <c r="R39093" s="1">
        <v>41913</v>
      </c>
      <c r="S39093">
        <v>0</v>
      </c>
      <c r="T39093">
        <v>0</v>
      </c>
      <c r="U39093">
        <v>0</v>
      </c>
      <c r="V39093">
        <v>0</v>
      </c>
      <c r="W39093">
        <v>0</v>
      </c>
      <c r="X39093">
        <v>0</v>
      </c>
      <c r="Y39093">
        <v>1000000</v>
      </c>
      <c r="Z39093">
        <v>0</v>
      </c>
      <c r="AA39093">
        <v>0</v>
      </c>
      <c r="AB39093">
        <v>0</v>
      </c>
      <c r="AC39093">
        <v>0</v>
      </c>
      <c r="AD39093">
        <v>0</v>
      </c>
      <c r="AE39093">
        <v>0</v>
      </c>
      <c r="AF39093">
        <v>0</v>
      </c>
      <c r="AG39093">
        <v>0</v>
      </c>
      <c r="AH39093">
        <v>0</v>
      </c>
      <c r="AI39093">
        <v>0</v>
      </c>
      <c r="AJ39093">
        <v>0</v>
      </c>
      <c r="AK39093">
        <v>0</v>
      </c>
      <c r="AL39093">
        <v>0</v>
      </c>
      <c r="AM39093">
        <v>0</v>
      </c>
    </row>
    <row r="39094" spans="1:39" x14ac:dyDescent="0.45">
      <c r="A39094" t="s">
        <v>143885</v>
      </c>
      <c r="B39094" t="s">
        <v>143886</v>
      </c>
      <c r="C39094" t="s">
        <v>143887</v>
      </c>
      <c r="F39094" t="s">
        <v>114</v>
      </c>
      <c r="G39094" t="s">
        <v>57</v>
      </c>
      <c r="L39094">
        <v>1</v>
      </c>
      <c r="Q39094" s="1">
        <v>41849</v>
      </c>
      <c r="R39094" s="1">
        <v>41849</v>
      </c>
      <c r="S39094">
        <v>0</v>
      </c>
      <c r="T39094">
        <v>0</v>
      </c>
      <c r="U39094">
        <v>0</v>
      </c>
      <c r="V39094">
        <v>0</v>
      </c>
      <c r="W39094">
        <v>0</v>
      </c>
      <c r="X39094">
        <v>0</v>
      </c>
      <c r="Y39094">
        <v>0</v>
      </c>
      <c r="Z39094">
        <v>0</v>
      </c>
      <c r="AA39094">
        <v>0</v>
      </c>
      <c r="AB39094">
        <v>0</v>
      </c>
      <c r="AC39094">
        <v>0</v>
      </c>
      <c r="AD39094">
        <v>0</v>
      </c>
      <c r="AE39094">
        <v>0</v>
      </c>
      <c r="AF39094">
        <v>0</v>
      </c>
      <c r="AG39094">
        <v>0</v>
      </c>
      <c r="AH39094">
        <v>0</v>
      </c>
      <c r="AI39094">
        <v>0</v>
      </c>
      <c r="AJ39094">
        <v>0</v>
      </c>
      <c r="AK39094">
        <v>0</v>
      </c>
      <c r="AL39094">
        <v>0</v>
      </c>
      <c r="AM39094">
        <v>0</v>
      </c>
    </row>
    <row r="39095" spans="1:39" x14ac:dyDescent="0.45">
      <c r="A39095" t="s">
        <v>143888</v>
      </c>
      <c r="B39095" t="s">
        <v>143889</v>
      </c>
      <c r="C39095" t="s">
        <v>66122</v>
      </c>
      <c r="D39095" t="s">
        <v>143890</v>
      </c>
      <c r="E39095" t="s">
        <v>462</v>
      </c>
      <c r="F39095" t="s">
        <v>97988</v>
      </c>
      <c r="G39095" t="s">
        <v>57</v>
      </c>
      <c r="H39095" t="s">
        <v>46</v>
      </c>
      <c r="I39095" t="s">
        <v>58</v>
      </c>
      <c r="J39095" t="s">
        <v>198</v>
      </c>
      <c r="K39095" t="s">
        <v>833</v>
      </c>
      <c r="L39095">
        <v>3</v>
      </c>
      <c r="M39095" s="1">
        <v>40756</v>
      </c>
      <c r="N39095" s="2">
        <v>40756</v>
      </c>
      <c r="O39095" t="s">
        <v>250</v>
      </c>
      <c r="P39095">
        <v>2011</v>
      </c>
      <c r="Q39095" s="1">
        <v>40848</v>
      </c>
      <c r="R39095" s="1">
        <v>41765</v>
      </c>
      <c r="S39095">
        <v>1700000</v>
      </c>
      <c r="T39095">
        <v>0</v>
      </c>
      <c r="U39095">
        <v>0</v>
      </c>
      <c r="V39095">
        <v>0</v>
      </c>
      <c r="W39095">
        <v>0</v>
      </c>
      <c r="X39095">
        <v>0</v>
      </c>
      <c r="Y39095">
        <v>425000</v>
      </c>
      <c r="Z39095">
        <v>0</v>
      </c>
      <c r="AA39095">
        <v>0</v>
      </c>
      <c r="AB39095">
        <v>0</v>
      </c>
      <c r="AC39095">
        <v>0</v>
      </c>
      <c r="AD39095">
        <v>0</v>
      </c>
      <c r="AE39095">
        <v>0</v>
      </c>
      <c r="AF39095">
        <v>0</v>
      </c>
      <c r="AG39095">
        <v>0</v>
      </c>
      <c r="AH39095">
        <v>0</v>
      </c>
      <c r="AI39095">
        <v>0</v>
      </c>
      <c r="AJ39095">
        <v>0</v>
      </c>
      <c r="AK39095">
        <v>0</v>
      </c>
      <c r="AL39095">
        <v>0</v>
      </c>
      <c r="AM39095">
        <v>0</v>
      </c>
    </row>
    <row r="39096" spans="1:39" x14ac:dyDescent="0.45">
      <c r="A39096" t="s">
        <v>143891</v>
      </c>
      <c r="B39096" t="s">
        <v>143892</v>
      </c>
      <c r="C39096" t="s">
        <v>143893</v>
      </c>
      <c r="D39096" t="s">
        <v>143894</v>
      </c>
      <c r="E39096" t="s">
        <v>1010</v>
      </c>
      <c r="F39096" t="s">
        <v>8862</v>
      </c>
      <c r="G39096" t="s">
        <v>57</v>
      </c>
      <c r="H39096" t="s">
        <v>503</v>
      </c>
      <c r="J39096" t="s">
        <v>504</v>
      </c>
      <c r="K39096" t="s">
        <v>504</v>
      </c>
      <c r="L39096">
        <v>1</v>
      </c>
      <c r="M39096" s="1">
        <v>40544</v>
      </c>
      <c r="N39096" s="2">
        <v>40544</v>
      </c>
      <c r="O39096" t="s">
        <v>528</v>
      </c>
      <c r="P39096">
        <v>2011</v>
      </c>
      <c r="Q39096" s="1">
        <v>41887</v>
      </c>
      <c r="R39096" s="1">
        <v>41887</v>
      </c>
      <c r="S39096">
        <v>0</v>
      </c>
      <c r="T39096">
        <v>1100000</v>
      </c>
      <c r="U39096">
        <v>0</v>
      </c>
      <c r="V39096">
        <v>0</v>
      </c>
      <c r="W39096">
        <v>0</v>
      </c>
      <c r="X39096">
        <v>0</v>
      </c>
      <c r="Y39096">
        <v>0</v>
      </c>
      <c r="Z39096">
        <v>0</v>
      </c>
      <c r="AA39096">
        <v>0</v>
      </c>
      <c r="AB39096">
        <v>0</v>
      </c>
      <c r="AC39096">
        <v>0</v>
      </c>
      <c r="AD39096">
        <v>0</v>
      </c>
      <c r="AE39096">
        <v>0</v>
      </c>
      <c r="AF39096">
        <v>0</v>
      </c>
      <c r="AG39096">
        <v>0</v>
      </c>
      <c r="AH39096">
        <v>0</v>
      </c>
      <c r="AI39096">
        <v>0</v>
      </c>
      <c r="AJ39096">
        <v>0</v>
      </c>
      <c r="AK39096">
        <v>0</v>
      </c>
      <c r="AL39096">
        <v>0</v>
      </c>
      <c r="AM39096">
        <v>0</v>
      </c>
    </row>
    <row r="39097" spans="1:39" x14ac:dyDescent="0.45">
      <c r="A39097" t="s">
        <v>143895</v>
      </c>
      <c r="B39097" t="s">
        <v>143896</v>
      </c>
      <c r="C39097" t="s">
        <v>143897</v>
      </c>
      <c r="D39097" t="s">
        <v>107</v>
      </c>
      <c r="E39097" t="s">
        <v>108</v>
      </c>
      <c r="F39097" s="3">
        <v>60000</v>
      </c>
      <c r="G39097" t="s">
        <v>101</v>
      </c>
      <c r="H39097" t="s">
        <v>46</v>
      </c>
      <c r="I39097" t="s">
        <v>91</v>
      </c>
      <c r="J39097" t="s">
        <v>3483</v>
      </c>
      <c r="K39097" t="s">
        <v>14498</v>
      </c>
      <c r="L39097">
        <v>1</v>
      </c>
      <c r="M39097" s="1">
        <v>39873</v>
      </c>
      <c r="N39097" s="2">
        <v>39873</v>
      </c>
      <c r="O39097" t="s">
        <v>188</v>
      </c>
      <c r="P39097">
        <v>2009</v>
      </c>
      <c r="Q39097" s="1">
        <v>39934</v>
      </c>
      <c r="R39097" s="1">
        <v>39934</v>
      </c>
      <c r="S39097">
        <v>60000</v>
      </c>
      <c r="T39097">
        <v>0</v>
      </c>
      <c r="U39097">
        <v>0</v>
      </c>
      <c r="V39097">
        <v>0</v>
      </c>
      <c r="W39097">
        <v>0</v>
      </c>
      <c r="X39097">
        <v>0</v>
      </c>
      <c r="Y39097">
        <v>0</v>
      </c>
      <c r="Z39097">
        <v>0</v>
      </c>
      <c r="AA39097">
        <v>0</v>
      </c>
      <c r="AB39097">
        <v>0</v>
      </c>
      <c r="AC39097">
        <v>0</v>
      </c>
      <c r="AD39097">
        <v>0</v>
      </c>
      <c r="AE39097">
        <v>0</v>
      </c>
      <c r="AF39097">
        <v>0</v>
      </c>
      <c r="AG39097">
        <v>0</v>
      </c>
      <c r="AH39097">
        <v>0</v>
      </c>
      <c r="AI39097">
        <v>0</v>
      </c>
      <c r="AJ39097">
        <v>0</v>
      </c>
      <c r="AK39097">
        <v>0</v>
      </c>
      <c r="AL39097">
        <v>0</v>
      </c>
      <c r="AM39097">
        <v>0</v>
      </c>
    </row>
    <row r="39098" spans="1:39" x14ac:dyDescent="0.45">
      <c r="A39098" t="s">
        <v>143898</v>
      </c>
      <c r="B39098" t="s">
        <v>143899</v>
      </c>
      <c r="C39098" t="s">
        <v>143900</v>
      </c>
      <c r="D39098" t="s">
        <v>142</v>
      </c>
      <c r="E39098" t="s">
        <v>143</v>
      </c>
      <c r="F39098" t="s">
        <v>143901</v>
      </c>
      <c r="G39098" t="s">
        <v>57</v>
      </c>
      <c r="H39098" t="s">
        <v>46</v>
      </c>
      <c r="I39098" t="s">
        <v>47</v>
      </c>
      <c r="J39098" t="s">
        <v>48</v>
      </c>
      <c r="K39098" t="s">
        <v>49</v>
      </c>
      <c r="L39098">
        <v>1</v>
      </c>
      <c r="M39098" s="1">
        <v>40179</v>
      </c>
      <c r="N39098" s="2">
        <v>40179</v>
      </c>
      <c r="O39098" t="s">
        <v>118</v>
      </c>
      <c r="P39098">
        <v>2010</v>
      </c>
      <c r="Q39098" s="1">
        <v>40186</v>
      </c>
      <c r="R39098" s="1">
        <v>40186</v>
      </c>
      <c r="S39098">
        <v>0</v>
      </c>
      <c r="T39098">
        <v>0</v>
      </c>
      <c r="U39098">
        <v>0</v>
      </c>
      <c r="V39098">
        <v>0</v>
      </c>
      <c r="W39098">
        <v>0</v>
      </c>
      <c r="X39098">
        <v>1359620</v>
      </c>
      <c r="Y39098">
        <v>0</v>
      </c>
      <c r="Z39098">
        <v>0</v>
      </c>
      <c r="AA39098">
        <v>0</v>
      </c>
      <c r="AB39098">
        <v>0</v>
      </c>
      <c r="AC39098">
        <v>0</v>
      </c>
      <c r="AD39098">
        <v>0</v>
      </c>
      <c r="AE39098">
        <v>0</v>
      </c>
      <c r="AF39098">
        <v>0</v>
      </c>
      <c r="AG39098">
        <v>0</v>
      </c>
      <c r="AH39098">
        <v>0</v>
      </c>
      <c r="AI39098">
        <v>0</v>
      </c>
      <c r="AJ39098">
        <v>0</v>
      </c>
      <c r="AK39098">
        <v>0</v>
      </c>
      <c r="AL39098">
        <v>0</v>
      </c>
      <c r="AM39098">
        <v>0</v>
      </c>
    </row>
    <row r="39099" spans="1:39" x14ac:dyDescent="0.45">
      <c r="A39099" t="s">
        <v>143902</v>
      </c>
      <c r="B39099" t="s">
        <v>143903</v>
      </c>
      <c r="C39099" t="s">
        <v>143904</v>
      </c>
      <c r="D39099" t="s">
        <v>315</v>
      </c>
      <c r="E39099" t="s">
        <v>316</v>
      </c>
      <c r="F39099" t="s">
        <v>865</v>
      </c>
      <c r="G39099" t="s">
        <v>57</v>
      </c>
      <c r="H39099" t="s">
        <v>46</v>
      </c>
      <c r="I39099" t="s">
        <v>115</v>
      </c>
      <c r="J39099" t="s">
        <v>334</v>
      </c>
      <c r="K39099" t="s">
        <v>334</v>
      </c>
      <c r="L39099">
        <v>2</v>
      </c>
      <c r="M39099" s="1">
        <v>34700</v>
      </c>
      <c r="N39099" s="2">
        <v>34700</v>
      </c>
      <c r="O39099" t="s">
        <v>3471</v>
      </c>
      <c r="P39099">
        <v>1995</v>
      </c>
      <c r="Q39099" s="1">
        <v>40716</v>
      </c>
      <c r="R39099" s="1">
        <v>41569</v>
      </c>
      <c r="S39099">
        <v>0</v>
      </c>
      <c r="T39099">
        <v>60000000</v>
      </c>
      <c r="U39099">
        <v>0</v>
      </c>
      <c r="V39099">
        <v>0</v>
      </c>
      <c r="W39099">
        <v>0</v>
      </c>
      <c r="X39099">
        <v>0</v>
      </c>
      <c r="Y39099">
        <v>0</v>
      </c>
      <c r="Z39099">
        <v>0</v>
      </c>
      <c r="AA39099">
        <v>0</v>
      </c>
      <c r="AB39099">
        <v>0</v>
      </c>
      <c r="AC39099">
        <v>0</v>
      </c>
      <c r="AD39099">
        <v>0</v>
      </c>
      <c r="AE39099">
        <v>0</v>
      </c>
      <c r="AF39099">
        <v>0</v>
      </c>
      <c r="AG39099">
        <v>0</v>
      </c>
      <c r="AH39099">
        <v>0</v>
      </c>
      <c r="AI39099">
        <v>0</v>
      </c>
      <c r="AJ39099">
        <v>0</v>
      </c>
      <c r="AK39099">
        <v>0</v>
      </c>
      <c r="AL39099">
        <v>0</v>
      </c>
      <c r="AM39099">
        <v>0</v>
      </c>
    </row>
    <row r="39100" spans="1:39" x14ac:dyDescent="0.45">
      <c r="A39100" t="s">
        <v>143905</v>
      </c>
      <c r="B39100" t="s">
        <v>143906</v>
      </c>
      <c r="C39100" t="s">
        <v>143907</v>
      </c>
      <c r="D39100" t="s">
        <v>653</v>
      </c>
      <c r="E39100" t="s">
        <v>343</v>
      </c>
      <c r="F39100" t="s">
        <v>5332</v>
      </c>
      <c r="G39100" t="s">
        <v>57</v>
      </c>
      <c r="H39100" t="s">
        <v>496</v>
      </c>
      <c r="J39100" t="s">
        <v>2417</v>
      </c>
      <c r="K39100" t="s">
        <v>2417</v>
      </c>
      <c r="L39100">
        <v>2</v>
      </c>
      <c r="M39100" s="1">
        <v>34486</v>
      </c>
      <c r="N39100" s="2">
        <v>34486</v>
      </c>
      <c r="O39100" t="s">
        <v>21656</v>
      </c>
      <c r="P39100">
        <v>1994</v>
      </c>
      <c r="Q39100" s="1">
        <v>40198</v>
      </c>
      <c r="R39100" s="1">
        <v>40786</v>
      </c>
      <c r="S39100">
        <v>0</v>
      </c>
      <c r="T39100">
        <v>22000000</v>
      </c>
      <c r="U39100">
        <v>0</v>
      </c>
      <c r="V39100">
        <v>0</v>
      </c>
      <c r="W39100">
        <v>0</v>
      </c>
      <c r="X39100">
        <v>0</v>
      </c>
      <c r="Y39100">
        <v>0</v>
      </c>
      <c r="Z39100">
        <v>0</v>
      </c>
      <c r="AA39100">
        <v>0</v>
      </c>
      <c r="AB39100">
        <v>0</v>
      </c>
      <c r="AC39100">
        <v>0</v>
      </c>
      <c r="AD39100">
        <v>0</v>
      </c>
      <c r="AE39100">
        <v>0</v>
      </c>
      <c r="AF39100">
        <v>0</v>
      </c>
      <c r="AG39100">
        <v>0</v>
      </c>
      <c r="AH39100">
        <v>0</v>
      </c>
      <c r="AI39100">
        <v>0</v>
      </c>
      <c r="AJ39100">
        <v>10000000</v>
      </c>
      <c r="AK39100">
        <v>0</v>
      </c>
      <c r="AL39100">
        <v>0</v>
      </c>
      <c r="AM39100">
        <v>0</v>
      </c>
    </row>
    <row r="39101" spans="1:39" x14ac:dyDescent="0.45">
      <c r="A39101" t="s">
        <v>143908</v>
      </c>
      <c r="B39101" t="s">
        <v>143909</v>
      </c>
      <c r="F39101" t="s">
        <v>143910</v>
      </c>
      <c r="G39101" t="s">
        <v>57</v>
      </c>
      <c r="H39101" t="s">
        <v>46</v>
      </c>
      <c r="I39101" t="s">
        <v>136</v>
      </c>
      <c r="J39101" t="s">
        <v>3537</v>
      </c>
      <c r="K39101" t="s">
        <v>3537</v>
      </c>
      <c r="L39101">
        <v>1</v>
      </c>
      <c r="M39101" s="1">
        <v>40179</v>
      </c>
      <c r="N39101" s="2">
        <v>40179</v>
      </c>
      <c r="O39101" t="s">
        <v>118</v>
      </c>
      <c r="P39101">
        <v>2010</v>
      </c>
      <c r="Q39101" s="1">
        <v>40472</v>
      </c>
      <c r="R39101" s="1">
        <v>40472</v>
      </c>
      <c r="S39101">
        <v>0</v>
      </c>
      <c r="T39101">
        <v>111274895</v>
      </c>
      <c r="U39101">
        <v>0</v>
      </c>
      <c r="V39101">
        <v>0</v>
      </c>
      <c r="W39101">
        <v>0</v>
      </c>
      <c r="X39101">
        <v>0</v>
      </c>
      <c r="Y39101">
        <v>0</v>
      </c>
      <c r="Z39101">
        <v>0</v>
      </c>
      <c r="AA39101">
        <v>0</v>
      </c>
      <c r="AB39101">
        <v>0</v>
      </c>
      <c r="AC39101">
        <v>0</v>
      </c>
      <c r="AD39101">
        <v>0</v>
      </c>
      <c r="AE39101">
        <v>0</v>
      </c>
      <c r="AF39101">
        <v>0</v>
      </c>
      <c r="AG39101">
        <v>0</v>
      </c>
      <c r="AH39101">
        <v>0</v>
      </c>
      <c r="AI39101">
        <v>0</v>
      </c>
      <c r="AJ39101">
        <v>0</v>
      </c>
      <c r="AK39101">
        <v>0</v>
      </c>
      <c r="AL39101">
        <v>0</v>
      </c>
      <c r="AM39101">
        <v>0</v>
      </c>
    </row>
    <row r="39102" spans="1:39" x14ac:dyDescent="0.45">
      <c r="A39102" t="s">
        <v>143911</v>
      </c>
      <c r="B39102" t="s">
        <v>143912</v>
      </c>
      <c r="D39102" t="s">
        <v>293</v>
      </c>
      <c r="E39102" t="s">
        <v>294</v>
      </c>
      <c r="F39102" t="s">
        <v>143913</v>
      </c>
      <c r="G39102" t="s">
        <v>57</v>
      </c>
      <c r="H39102" t="s">
        <v>46</v>
      </c>
      <c r="I39102" t="s">
        <v>91</v>
      </c>
      <c r="J39102" t="s">
        <v>602</v>
      </c>
      <c r="K39102" t="s">
        <v>18580</v>
      </c>
      <c r="L39102">
        <v>1</v>
      </c>
      <c r="M39102" s="1">
        <v>39814</v>
      </c>
      <c r="N39102" s="2">
        <v>39814</v>
      </c>
      <c r="O39102" t="s">
        <v>188</v>
      </c>
      <c r="P39102">
        <v>2009</v>
      </c>
      <c r="Q39102" s="1">
        <v>41697</v>
      </c>
      <c r="R39102" s="1">
        <v>41697</v>
      </c>
      <c r="S39102">
        <v>0</v>
      </c>
      <c r="T39102">
        <v>3372371</v>
      </c>
      <c r="U39102">
        <v>0</v>
      </c>
      <c r="V39102">
        <v>0</v>
      </c>
      <c r="W39102">
        <v>0</v>
      </c>
      <c r="X39102">
        <v>0</v>
      </c>
      <c r="Y39102">
        <v>0</v>
      </c>
      <c r="Z39102">
        <v>0</v>
      </c>
      <c r="AA39102">
        <v>0</v>
      </c>
      <c r="AB39102">
        <v>0</v>
      </c>
      <c r="AC39102">
        <v>0</v>
      </c>
      <c r="AD39102">
        <v>0</v>
      </c>
      <c r="AE39102">
        <v>0</v>
      </c>
      <c r="AF39102">
        <v>0</v>
      </c>
      <c r="AG39102">
        <v>0</v>
      </c>
      <c r="AH39102">
        <v>0</v>
      </c>
      <c r="AI39102">
        <v>0</v>
      </c>
      <c r="AJ39102">
        <v>0</v>
      </c>
      <c r="AK39102">
        <v>0</v>
      </c>
      <c r="AL39102">
        <v>0</v>
      </c>
      <c r="AM39102">
        <v>0</v>
      </c>
    </row>
    <row r="39103" spans="1:39" x14ac:dyDescent="0.45">
      <c r="A39103" t="s">
        <v>143914</v>
      </c>
      <c r="B39103" t="s">
        <v>143915</v>
      </c>
      <c r="C39103" t="s">
        <v>143916</v>
      </c>
      <c r="D39103" t="s">
        <v>143917</v>
      </c>
      <c r="E39103" t="s">
        <v>162</v>
      </c>
      <c r="F39103" s="3">
        <v>35000</v>
      </c>
      <c r="G39103" t="s">
        <v>57</v>
      </c>
      <c r="H39103" t="s">
        <v>46</v>
      </c>
      <c r="I39103" t="s">
        <v>58</v>
      </c>
      <c r="J39103" t="s">
        <v>198</v>
      </c>
      <c r="K39103" t="s">
        <v>833</v>
      </c>
      <c r="L39103">
        <v>1</v>
      </c>
      <c r="M39103" s="1">
        <v>40026</v>
      </c>
      <c r="N39103" s="2">
        <v>40026</v>
      </c>
      <c r="O39103" t="s">
        <v>285</v>
      </c>
      <c r="P39103">
        <v>2009</v>
      </c>
      <c r="Q39103" s="1">
        <v>39981</v>
      </c>
      <c r="R39103" s="1">
        <v>39981</v>
      </c>
      <c r="S39103">
        <v>0</v>
      </c>
      <c r="T39103">
        <v>0</v>
      </c>
      <c r="U39103">
        <v>0</v>
      </c>
      <c r="V39103">
        <v>0</v>
      </c>
      <c r="W39103">
        <v>0</v>
      </c>
      <c r="X39103">
        <v>0</v>
      </c>
      <c r="Y39103">
        <v>0</v>
      </c>
      <c r="Z39103">
        <v>35000</v>
      </c>
      <c r="AA39103">
        <v>0</v>
      </c>
      <c r="AB39103">
        <v>0</v>
      </c>
      <c r="AC39103">
        <v>0</v>
      </c>
      <c r="AD39103">
        <v>0</v>
      </c>
      <c r="AE39103">
        <v>0</v>
      </c>
      <c r="AF39103">
        <v>0</v>
      </c>
      <c r="AG39103">
        <v>0</v>
      </c>
      <c r="AH39103">
        <v>0</v>
      </c>
      <c r="AI39103">
        <v>0</v>
      </c>
      <c r="AJ39103">
        <v>0</v>
      </c>
      <c r="AK39103">
        <v>0</v>
      </c>
      <c r="AL39103">
        <v>0</v>
      </c>
      <c r="AM39103">
        <v>0</v>
      </c>
    </row>
    <row r="39104" spans="1:39" x14ac:dyDescent="0.45">
      <c r="A39104" t="s">
        <v>143918</v>
      </c>
      <c r="B39104" t="s">
        <v>143919</v>
      </c>
      <c r="C39104" t="s">
        <v>143920</v>
      </c>
      <c r="D39104" t="s">
        <v>1757</v>
      </c>
      <c r="E39104" t="s">
        <v>1758</v>
      </c>
      <c r="F39104" t="s">
        <v>6519</v>
      </c>
      <c r="G39104" t="s">
        <v>101</v>
      </c>
      <c r="H39104" t="s">
        <v>715</v>
      </c>
      <c r="J39104" t="s">
        <v>716</v>
      </c>
      <c r="K39104" t="s">
        <v>847</v>
      </c>
      <c r="L39104">
        <v>1</v>
      </c>
      <c r="M39104" s="1">
        <v>37987</v>
      </c>
      <c r="N39104" s="2">
        <v>37987</v>
      </c>
      <c r="O39104" t="s">
        <v>452</v>
      </c>
      <c r="P39104">
        <v>2004</v>
      </c>
      <c r="Q39104" s="1">
        <v>40636</v>
      </c>
      <c r="R39104" s="1">
        <v>40636</v>
      </c>
      <c r="S39104">
        <v>0</v>
      </c>
      <c r="T39104">
        <v>10500000</v>
      </c>
      <c r="U39104">
        <v>0</v>
      </c>
      <c r="V39104">
        <v>0</v>
      </c>
      <c r="W39104">
        <v>0</v>
      </c>
      <c r="X39104">
        <v>0</v>
      </c>
      <c r="Y39104">
        <v>0</v>
      </c>
      <c r="Z39104">
        <v>0</v>
      </c>
      <c r="AA39104">
        <v>0</v>
      </c>
      <c r="AB39104">
        <v>0</v>
      </c>
      <c r="AC39104">
        <v>0</v>
      </c>
      <c r="AD39104">
        <v>0</v>
      </c>
      <c r="AE39104">
        <v>0</v>
      </c>
      <c r="AF39104">
        <v>0</v>
      </c>
      <c r="AG39104">
        <v>0</v>
      </c>
      <c r="AH39104">
        <v>0</v>
      </c>
      <c r="AI39104">
        <v>0</v>
      </c>
      <c r="AJ39104">
        <v>0</v>
      </c>
      <c r="AK39104">
        <v>0</v>
      </c>
      <c r="AL39104">
        <v>0</v>
      </c>
      <c r="AM39104">
        <v>0</v>
      </c>
    </row>
    <row r="39105" spans="1:39" x14ac:dyDescent="0.45">
      <c r="A39105" t="s">
        <v>143921</v>
      </c>
      <c r="B39105" t="s">
        <v>143922</v>
      </c>
      <c r="C39105" t="s">
        <v>143923</v>
      </c>
      <c r="D39105" t="s">
        <v>88</v>
      </c>
      <c r="E39105" t="s">
        <v>89</v>
      </c>
      <c r="F39105" t="s">
        <v>114</v>
      </c>
      <c r="G39105" t="s">
        <v>57</v>
      </c>
      <c r="H39105" t="s">
        <v>46</v>
      </c>
      <c r="I39105" t="s">
        <v>47</v>
      </c>
      <c r="J39105" t="s">
        <v>707</v>
      </c>
      <c r="K39105" t="s">
        <v>143924</v>
      </c>
      <c r="L39105">
        <v>1</v>
      </c>
      <c r="M39105" s="1">
        <v>40544</v>
      </c>
      <c r="N39105" s="2">
        <v>40544</v>
      </c>
      <c r="O39105" t="s">
        <v>528</v>
      </c>
      <c r="P39105">
        <v>2011</v>
      </c>
      <c r="Q39105" s="1">
        <v>41675</v>
      </c>
      <c r="R39105" s="1">
        <v>41675</v>
      </c>
      <c r="S39105">
        <v>0</v>
      </c>
      <c r="T39105">
        <v>0</v>
      </c>
      <c r="U39105">
        <v>0</v>
      </c>
      <c r="V39105">
        <v>0</v>
      </c>
      <c r="W39105">
        <v>0</v>
      </c>
      <c r="X39105">
        <v>0</v>
      </c>
      <c r="Y39105">
        <v>0</v>
      </c>
      <c r="Z39105">
        <v>0</v>
      </c>
      <c r="AA39105">
        <v>0</v>
      </c>
      <c r="AB39105">
        <v>0</v>
      </c>
      <c r="AC39105">
        <v>0</v>
      </c>
      <c r="AD39105">
        <v>0</v>
      </c>
      <c r="AE39105">
        <v>0</v>
      </c>
      <c r="AF39105">
        <v>0</v>
      </c>
      <c r="AG39105">
        <v>0</v>
      </c>
      <c r="AH39105">
        <v>0</v>
      </c>
      <c r="AI39105">
        <v>0</v>
      </c>
      <c r="AJ39105">
        <v>0</v>
      </c>
      <c r="AK39105">
        <v>0</v>
      </c>
      <c r="AL39105">
        <v>0</v>
      </c>
      <c r="AM39105">
        <v>0</v>
      </c>
    </row>
    <row r="39106" spans="1:39" x14ac:dyDescent="0.45">
      <c r="A39106" t="s">
        <v>143925</v>
      </c>
      <c r="B39106" t="s">
        <v>143926</v>
      </c>
      <c r="C39106" t="s">
        <v>143927</v>
      </c>
      <c r="D39106" t="s">
        <v>143928</v>
      </c>
      <c r="E39106" t="s">
        <v>1335</v>
      </c>
      <c r="F39106" t="s">
        <v>143929</v>
      </c>
      <c r="G39106" t="s">
        <v>57</v>
      </c>
      <c r="H39106" t="s">
        <v>46</v>
      </c>
      <c r="I39106" t="s">
        <v>58</v>
      </c>
      <c r="J39106" t="s">
        <v>198</v>
      </c>
      <c r="K39106" t="s">
        <v>199</v>
      </c>
      <c r="L39106">
        <v>5</v>
      </c>
      <c r="M39106" s="1">
        <v>39448</v>
      </c>
      <c r="N39106" s="2">
        <v>39448</v>
      </c>
      <c r="O39106" t="s">
        <v>181</v>
      </c>
      <c r="P39106">
        <v>2008</v>
      </c>
      <c r="Q39106" s="1">
        <v>39448</v>
      </c>
      <c r="R39106" s="1">
        <v>41739</v>
      </c>
      <c r="S39106">
        <v>1600000</v>
      </c>
      <c r="T39106">
        <v>40500000</v>
      </c>
      <c r="U39106">
        <v>0</v>
      </c>
      <c r="V39106">
        <v>0</v>
      </c>
      <c r="W39106">
        <v>0</v>
      </c>
      <c r="X39106">
        <v>0</v>
      </c>
      <c r="Y39106">
        <v>0</v>
      </c>
      <c r="Z39106">
        <v>0</v>
      </c>
      <c r="AA39106">
        <v>0</v>
      </c>
      <c r="AB39106">
        <v>0</v>
      </c>
      <c r="AC39106">
        <v>0</v>
      </c>
      <c r="AD39106">
        <v>0</v>
      </c>
      <c r="AE39106">
        <v>0</v>
      </c>
      <c r="AF39106">
        <v>3900000</v>
      </c>
      <c r="AG39106">
        <v>0</v>
      </c>
      <c r="AH39106">
        <v>8000000</v>
      </c>
      <c r="AI39106">
        <v>0</v>
      </c>
      <c r="AJ39106">
        <v>0</v>
      </c>
      <c r="AK39106">
        <v>0</v>
      </c>
      <c r="AL39106">
        <v>0</v>
      </c>
      <c r="AM39106">
        <v>0</v>
      </c>
    </row>
    <row r="39107" spans="1:39" x14ac:dyDescent="0.45">
      <c r="A39107" t="s">
        <v>143930</v>
      </c>
      <c r="B39107" t="s">
        <v>143931</v>
      </c>
      <c r="C39107" t="s">
        <v>143932</v>
      </c>
      <c r="D39107" t="s">
        <v>1474</v>
      </c>
      <c r="E39107" t="s">
        <v>1475</v>
      </c>
      <c r="F39107" t="s">
        <v>13628</v>
      </c>
      <c r="G39107" t="s">
        <v>57</v>
      </c>
      <c r="H39107" t="s">
        <v>887</v>
      </c>
      <c r="J39107" t="s">
        <v>888</v>
      </c>
      <c r="K39107" t="s">
        <v>888</v>
      </c>
      <c r="L39107">
        <v>1</v>
      </c>
      <c r="M39107" s="1">
        <v>38749</v>
      </c>
      <c r="N39107" s="2">
        <v>38749</v>
      </c>
      <c r="O39107" t="s">
        <v>430</v>
      </c>
      <c r="P39107">
        <v>2006</v>
      </c>
      <c r="Q39107" s="1">
        <v>40014</v>
      </c>
      <c r="R39107" s="1">
        <v>40014</v>
      </c>
      <c r="S39107">
        <v>0</v>
      </c>
      <c r="T39107">
        <v>1670000</v>
      </c>
      <c r="U39107">
        <v>0</v>
      </c>
      <c r="V39107">
        <v>0</v>
      </c>
      <c r="W39107">
        <v>0</v>
      </c>
      <c r="X39107">
        <v>0</v>
      </c>
      <c r="Y39107">
        <v>0</v>
      </c>
      <c r="Z39107">
        <v>0</v>
      </c>
      <c r="AA39107">
        <v>0</v>
      </c>
      <c r="AB39107">
        <v>0</v>
      </c>
      <c r="AC39107">
        <v>0</v>
      </c>
      <c r="AD39107">
        <v>0</v>
      </c>
      <c r="AE39107">
        <v>0</v>
      </c>
      <c r="AF39107">
        <v>0</v>
      </c>
      <c r="AG39107">
        <v>1670000</v>
      </c>
      <c r="AH39107">
        <v>0</v>
      </c>
      <c r="AI39107">
        <v>0</v>
      </c>
      <c r="AJ39107">
        <v>0</v>
      </c>
      <c r="AK39107">
        <v>0</v>
      </c>
      <c r="AL39107">
        <v>0</v>
      </c>
      <c r="AM39107">
        <v>0</v>
      </c>
    </row>
    <row r="39108" spans="1:39" x14ac:dyDescent="0.45">
      <c r="A39108" t="s">
        <v>143933</v>
      </c>
      <c r="B39108" t="s">
        <v>143934</v>
      </c>
      <c r="C39108" t="s">
        <v>143935</v>
      </c>
      <c r="D39108" t="s">
        <v>143936</v>
      </c>
      <c r="E39108" t="s">
        <v>12035</v>
      </c>
      <c r="F39108" t="s">
        <v>10911</v>
      </c>
      <c r="G39108" t="s">
        <v>57</v>
      </c>
      <c r="H39108" t="s">
        <v>46</v>
      </c>
      <c r="I39108" t="s">
        <v>6730</v>
      </c>
      <c r="J39108" t="s">
        <v>641</v>
      </c>
      <c r="K39108" t="s">
        <v>6731</v>
      </c>
      <c r="L39108">
        <v>2</v>
      </c>
      <c r="M39108" s="1">
        <v>41487</v>
      </c>
      <c r="N39108" s="2">
        <v>41487</v>
      </c>
      <c r="O39108" t="s">
        <v>276</v>
      </c>
      <c r="P39108">
        <v>2013</v>
      </c>
      <c r="Q39108" s="1">
        <v>41670</v>
      </c>
      <c r="R39108" s="1">
        <v>41957</v>
      </c>
      <c r="S39108">
        <v>180000</v>
      </c>
      <c r="T39108">
        <v>33000</v>
      </c>
      <c r="U39108">
        <v>0</v>
      </c>
      <c r="V39108">
        <v>0</v>
      </c>
      <c r="W39108">
        <v>0</v>
      </c>
      <c r="X39108">
        <v>0</v>
      </c>
      <c r="Y39108">
        <v>0</v>
      </c>
      <c r="Z39108">
        <v>0</v>
      </c>
      <c r="AA39108">
        <v>0</v>
      </c>
      <c r="AB39108">
        <v>0</v>
      </c>
      <c r="AC39108">
        <v>0</v>
      </c>
      <c r="AD39108">
        <v>0</v>
      </c>
      <c r="AE39108">
        <v>0</v>
      </c>
      <c r="AF39108">
        <v>0</v>
      </c>
      <c r="AG39108">
        <v>0</v>
      </c>
      <c r="AH39108">
        <v>0</v>
      </c>
      <c r="AI39108">
        <v>0</v>
      </c>
      <c r="AJ39108">
        <v>0</v>
      </c>
      <c r="AK39108">
        <v>0</v>
      </c>
      <c r="AL39108">
        <v>0</v>
      </c>
      <c r="AM39108">
        <v>0</v>
      </c>
    </row>
    <row r="39109" spans="1:39" x14ac:dyDescent="0.45">
      <c r="A39109" t="s">
        <v>143937</v>
      </c>
      <c r="B39109" t="s">
        <v>143938</v>
      </c>
      <c r="C39109" t="s">
        <v>143939</v>
      </c>
      <c r="D39109" t="s">
        <v>143940</v>
      </c>
      <c r="E39109" t="s">
        <v>350</v>
      </c>
      <c r="F39109" t="s">
        <v>143941</v>
      </c>
      <c r="G39109" t="s">
        <v>57</v>
      </c>
      <c r="H39109" t="s">
        <v>402</v>
      </c>
      <c r="J39109" t="s">
        <v>4882</v>
      </c>
      <c r="K39109" t="s">
        <v>7391</v>
      </c>
      <c r="L39109">
        <v>3</v>
      </c>
      <c r="M39109" s="1">
        <v>40787</v>
      </c>
      <c r="N39109" s="2">
        <v>40787</v>
      </c>
      <c r="O39109" t="s">
        <v>250</v>
      </c>
      <c r="P39109">
        <v>2011</v>
      </c>
      <c r="Q39109" s="1">
        <v>40787</v>
      </c>
      <c r="R39109" s="1">
        <v>41548</v>
      </c>
      <c r="S39109">
        <v>85710</v>
      </c>
      <c r="T39109">
        <v>0</v>
      </c>
      <c r="U39109">
        <v>0</v>
      </c>
      <c r="V39109">
        <v>0</v>
      </c>
      <c r="W39109">
        <v>0</v>
      </c>
      <c r="X39109">
        <v>0</v>
      </c>
      <c r="Y39109">
        <v>758263</v>
      </c>
      <c r="Z39109">
        <v>0</v>
      </c>
      <c r="AA39109">
        <v>0</v>
      </c>
      <c r="AB39109">
        <v>0</v>
      </c>
      <c r="AC39109">
        <v>0</v>
      </c>
      <c r="AD39109">
        <v>0</v>
      </c>
      <c r="AE39109">
        <v>0</v>
      </c>
      <c r="AF39109">
        <v>0</v>
      </c>
      <c r="AG39109">
        <v>0</v>
      </c>
      <c r="AH39109">
        <v>0</v>
      </c>
      <c r="AI39109">
        <v>0</v>
      </c>
      <c r="AJ39109">
        <v>0</v>
      </c>
      <c r="AK39109">
        <v>0</v>
      </c>
      <c r="AL39109">
        <v>0</v>
      </c>
      <c r="AM39109">
        <v>0</v>
      </c>
    </row>
    <row r="39110" spans="1:39" x14ac:dyDescent="0.45">
      <c r="A39110" t="s">
        <v>143942</v>
      </c>
      <c r="B39110" t="s">
        <v>143943</v>
      </c>
      <c r="C39110" t="s">
        <v>143944</v>
      </c>
      <c r="D39110" t="s">
        <v>143945</v>
      </c>
      <c r="E39110" t="s">
        <v>1292</v>
      </c>
      <c r="F39110" t="s">
        <v>114</v>
      </c>
      <c r="G39110" t="s">
        <v>57</v>
      </c>
      <c r="L39110">
        <v>1</v>
      </c>
      <c r="M39110" s="1">
        <v>39692</v>
      </c>
      <c r="N39110" s="2">
        <v>39692</v>
      </c>
      <c r="O39110" t="s">
        <v>2173</v>
      </c>
      <c r="P39110">
        <v>2008</v>
      </c>
      <c r="Q39110" s="1">
        <v>39692</v>
      </c>
      <c r="R39110" s="1">
        <v>39692</v>
      </c>
      <c r="S39110">
        <v>0</v>
      </c>
      <c r="T39110">
        <v>0</v>
      </c>
      <c r="U39110">
        <v>0</v>
      </c>
      <c r="V39110">
        <v>0</v>
      </c>
      <c r="W39110">
        <v>0</v>
      </c>
      <c r="X39110">
        <v>0</v>
      </c>
      <c r="Y39110">
        <v>0</v>
      </c>
      <c r="Z39110">
        <v>0</v>
      </c>
      <c r="AA39110">
        <v>0</v>
      </c>
      <c r="AB39110">
        <v>0</v>
      </c>
      <c r="AC39110">
        <v>0</v>
      </c>
      <c r="AD39110">
        <v>0</v>
      </c>
      <c r="AE39110">
        <v>0</v>
      </c>
      <c r="AF39110">
        <v>0</v>
      </c>
      <c r="AG39110">
        <v>0</v>
      </c>
      <c r="AH39110">
        <v>0</v>
      </c>
      <c r="AI39110">
        <v>0</v>
      </c>
      <c r="AJ39110">
        <v>0</v>
      </c>
      <c r="AK39110">
        <v>0</v>
      </c>
      <c r="AL39110">
        <v>0</v>
      </c>
      <c r="AM39110">
        <v>0</v>
      </c>
    </row>
    <row r="39111" spans="1:39" x14ac:dyDescent="0.45">
      <c r="A39111" t="s">
        <v>143946</v>
      </c>
      <c r="B39111" t="s">
        <v>143947</v>
      </c>
      <c r="C39111" t="s">
        <v>143948</v>
      </c>
      <c r="D39111" t="s">
        <v>88</v>
      </c>
      <c r="E39111" t="s">
        <v>89</v>
      </c>
      <c r="F39111" t="s">
        <v>114</v>
      </c>
      <c r="G39111" t="s">
        <v>57</v>
      </c>
      <c r="H39111" t="s">
        <v>46</v>
      </c>
      <c r="I39111" t="s">
        <v>58</v>
      </c>
      <c r="J39111" t="s">
        <v>989</v>
      </c>
      <c r="K39111" t="s">
        <v>11478</v>
      </c>
      <c r="L39111">
        <v>1</v>
      </c>
      <c r="Q39111" s="1">
        <v>40909</v>
      </c>
      <c r="R39111" s="1">
        <v>40909</v>
      </c>
      <c r="S39111">
        <v>0</v>
      </c>
      <c r="T39111">
        <v>0</v>
      </c>
      <c r="U39111">
        <v>0</v>
      </c>
      <c r="V39111">
        <v>0</v>
      </c>
      <c r="W39111">
        <v>0</v>
      </c>
      <c r="X39111">
        <v>0</v>
      </c>
      <c r="Y39111">
        <v>0</v>
      </c>
      <c r="Z39111">
        <v>0</v>
      </c>
      <c r="AA39111">
        <v>0</v>
      </c>
      <c r="AB39111">
        <v>0</v>
      </c>
      <c r="AC39111">
        <v>0</v>
      </c>
      <c r="AD39111">
        <v>0</v>
      </c>
      <c r="AE39111">
        <v>0</v>
      </c>
      <c r="AF39111">
        <v>0</v>
      </c>
      <c r="AG39111">
        <v>0</v>
      </c>
      <c r="AH39111">
        <v>0</v>
      </c>
      <c r="AI39111">
        <v>0</v>
      </c>
      <c r="AJ39111">
        <v>0</v>
      </c>
      <c r="AK39111">
        <v>0</v>
      </c>
      <c r="AL39111">
        <v>0</v>
      </c>
      <c r="AM39111">
        <v>0</v>
      </c>
    </row>
    <row r="39112" spans="1:39" x14ac:dyDescent="0.45">
      <c r="A39112" t="s">
        <v>143949</v>
      </c>
      <c r="B39112" t="s">
        <v>143950</v>
      </c>
      <c r="C39112" t="s">
        <v>143951</v>
      </c>
      <c r="D39112" t="s">
        <v>143952</v>
      </c>
      <c r="E39112" t="s">
        <v>1010</v>
      </c>
      <c r="F39112" s="3">
        <v>30000</v>
      </c>
      <c r="G39112" t="s">
        <v>101</v>
      </c>
      <c r="H39112" t="s">
        <v>46</v>
      </c>
      <c r="I39112" t="s">
        <v>58</v>
      </c>
      <c r="J39112" t="s">
        <v>4163</v>
      </c>
      <c r="K39112" t="s">
        <v>12030</v>
      </c>
      <c r="L39112">
        <v>1</v>
      </c>
      <c r="M39112" s="1">
        <v>40193</v>
      </c>
      <c r="N39112" s="2">
        <v>40179</v>
      </c>
      <c r="O39112" t="s">
        <v>118</v>
      </c>
      <c r="P39112">
        <v>2010</v>
      </c>
      <c r="Q39112" s="1">
        <v>40193</v>
      </c>
      <c r="R39112" s="1">
        <v>40193</v>
      </c>
      <c r="S39112">
        <v>30000</v>
      </c>
      <c r="T39112">
        <v>0</v>
      </c>
      <c r="U39112">
        <v>0</v>
      </c>
      <c r="V39112">
        <v>0</v>
      </c>
      <c r="W39112">
        <v>0</v>
      </c>
      <c r="X39112">
        <v>0</v>
      </c>
      <c r="Y39112">
        <v>0</v>
      </c>
      <c r="Z39112">
        <v>0</v>
      </c>
      <c r="AA39112">
        <v>0</v>
      </c>
      <c r="AB39112">
        <v>0</v>
      </c>
      <c r="AC39112">
        <v>0</v>
      </c>
      <c r="AD39112">
        <v>0</v>
      </c>
      <c r="AE39112">
        <v>0</v>
      </c>
      <c r="AF39112">
        <v>0</v>
      </c>
      <c r="AG39112">
        <v>0</v>
      </c>
      <c r="AH39112">
        <v>0</v>
      </c>
      <c r="AI39112">
        <v>0</v>
      </c>
      <c r="AJ39112">
        <v>0</v>
      </c>
      <c r="AK39112">
        <v>0</v>
      </c>
      <c r="AL39112">
        <v>0</v>
      </c>
      <c r="AM39112">
        <v>0</v>
      </c>
    </row>
    <row r="39113" spans="1:39" x14ac:dyDescent="0.45">
      <c r="A39113" t="s">
        <v>143953</v>
      </c>
      <c r="B39113" t="s">
        <v>143954</v>
      </c>
      <c r="C39113" t="s">
        <v>143955</v>
      </c>
      <c r="D39113" t="s">
        <v>774</v>
      </c>
      <c r="E39113" t="s">
        <v>775</v>
      </c>
      <c r="F39113" t="s">
        <v>114</v>
      </c>
      <c r="G39113" t="s">
        <v>57</v>
      </c>
      <c r="H39113" t="s">
        <v>214</v>
      </c>
      <c r="J39113" t="s">
        <v>1420</v>
      </c>
      <c r="K39113" t="s">
        <v>143956</v>
      </c>
      <c r="L39113">
        <v>1</v>
      </c>
      <c r="Q39113" s="1">
        <v>39644</v>
      </c>
      <c r="R39113" s="1">
        <v>39644</v>
      </c>
      <c r="S39113">
        <v>0</v>
      </c>
      <c r="T39113">
        <v>0</v>
      </c>
      <c r="U39113">
        <v>0</v>
      </c>
      <c r="V39113">
        <v>0</v>
      </c>
      <c r="W39113">
        <v>0</v>
      </c>
      <c r="X39113">
        <v>0</v>
      </c>
      <c r="Y39113">
        <v>0</v>
      </c>
      <c r="Z39113">
        <v>0</v>
      </c>
      <c r="AA39113">
        <v>0</v>
      </c>
      <c r="AB39113">
        <v>0</v>
      </c>
      <c r="AC39113">
        <v>0</v>
      </c>
      <c r="AD39113">
        <v>0</v>
      </c>
      <c r="AE39113">
        <v>0</v>
      </c>
      <c r="AF39113">
        <v>0</v>
      </c>
      <c r="AG39113">
        <v>0</v>
      </c>
      <c r="AH39113">
        <v>0</v>
      </c>
      <c r="AI39113">
        <v>0</v>
      </c>
      <c r="AJ39113">
        <v>0</v>
      </c>
      <c r="AK39113">
        <v>0</v>
      </c>
      <c r="AL39113">
        <v>0</v>
      </c>
      <c r="AM39113">
        <v>0</v>
      </c>
    </row>
    <row r="39114" spans="1:39" x14ac:dyDescent="0.45">
      <c r="A39114" t="s">
        <v>143957</v>
      </c>
      <c r="B39114" t="s">
        <v>143958</v>
      </c>
      <c r="C39114" t="s">
        <v>143959</v>
      </c>
      <c r="D39114" t="s">
        <v>2191</v>
      </c>
      <c r="E39114" t="s">
        <v>2192</v>
      </c>
      <c r="F39114" t="s">
        <v>647</v>
      </c>
      <c r="G39114" t="s">
        <v>57</v>
      </c>
      <c r="H39114" t="s">
        <v>46</v>
      </c>
      <c r="I39114" t="s">
        <v>1388</v>
      </c>
      <c r="J39114" t="s">
        <v>8439</v>
      </c>
      <c r="K39114" t="s">
        <v>8914</v>
      </c>
      <c r="L39114">
        <v>3</v>
      </c>
      <c r="M39114" s="1">
        <v>36161</v>
      </c>
      <c r="N39114" s="2">
        <v>36161</v>
      </c>
      <c r="O39114" t="s">
        <v>1121</v>
      </c>
      <c r="P39114">
        <v>1999</v>
      </c>
      <c r="Q39114" s="1">
        <v>38924</v>
      </c>
      <c r="R39114" s="1">
        <v>40612</v>
      </c>
      <c r="S39114">
        <v>0</v>
      </c>
      <c r="T39114">
        <v>41000000</v>
      </c>
      <c r="U39114">
        <v>0</v>
      </c>
      <c r="V39114">
        <v>0</v>
      </c>
      <c r="W39114">
        <v>0</v>
      </c>
      <c r="X39114">
        <v>0</v>
      </c>
      <c r="Y39114">
        <v>0</v>
      </c>
      <c r="Z39114">
        <v>0</v>
      </c>
      <c r="AA39114">
        <v>0</v>
      </c>
      <c r="AB39114">
        <v>0</v>
      </c>
      <c r="AC39114">
        <v>0</v>
      </c>
      <c r="AD39114">
        <v>0</v>
      </c>
      <c r="AE39114">
        <v>0</v>
      </c>
      <c r="AF39114">
        <v>9000000</v>
      </c>
      <c r="AG39114">
        <v>5000000</v>
      </c>
      <c r="AH39114">
        <v>27000000</v>
      </c>
      <c r="AI39114">
        <v>0</v>
      </c>
      <c r="AJ39114">
        <v>0</v>
      </c>
      <c r="AK39114">
        <v>0</v>
      </c>
      <c r="AL39114">
        <v>0</v>
      </c>
      <c r="AM39114">
        <v>0</v>
      </c>
    </row>
    <row r="39115" spans="1:39" x14ac:dyDescent="0.45">
      <c r="A39115" t="s">
        <v>143960</v>
      </c>
      <c r="B39115" t="s">
        <v>143961</v>
      </c>
      <c r="C39115" t="s">
        <v>143962</v>
      </c>
      <c r="D39115" t="s">
        <v>143963</v>
      </c>
      <c r="E39115" t="s">
        <v>1292</v>
      </c>
      <c r="F39115" t="s">
        <v>143964</v>
      </c>
      <c r="G39115" t="s">
        <v>57</v>
      </c>
      <c r="H39115" t="s">
        <v>46</v>
      </c>
      <c r="I39115" t="s">
        <v>6730</v>
      </c>
      <c r="J39115" t="s">
        <v>641</v>
      </c>
      <c r="K39115" t="s">
        <v>6731</v>
      </c>
      <c r="L39115">
        <v>4</v>
      </c>
      <c r="M39115" s="1">
        <v>39644</v>
      </c>
      <c r="N39115" s="2">
        <v>39630</v>
      </c>
      <c r="O39115" t="s">
        <v>2173</v>
      </c>
      <c r="P39115">
        <v>2008</v>
      </c>
      <c r="Q39115" s="1">
        <v>40559</v>
      </c>
      <c r="R39115" s="1">
        <v>41633</v>
      </c>
      <c r="S39115">
        <v>0</v>
      </c>
      <c r="T39115">
        <v>22472731</v>
      </c>
      <c r="U39115">
        <v>0</v>
      </c>
      <c r="V39115">
        <v>0</v>
      </c>
      <c r="W39115">
        <v>0</v>
      </c>
      <c r="X39115">
        <v>7000000</v>
      </c>
      <c r="Y39115">
        <v>0</v>
      </c>
      <c r="Z39115">
        <v>0</v>
      </c>
      <c r="AA39115">
        <v>0</v>
      </c>
      <c r="AB39115">
        <v>0</v>
      </c>
      <c r="AC39115">
        <v>0</v>
      </c>
      <c r="AD39115">
        <v>0</v>
      </c>
      <c r="AE39115">
        <v>0</v>
      </c>
      <c r="AF39115">
        <v>0</v>
      </c>
      <c r="AG39115">
        <v>0</v>
      </c>
      <c r="AH39115">
        <v>0</v>
      </c>
      <c r="AI39115">
        <v>0</v>
      </c>
      <c r="AJ39115">
        <v>0</v>
      </c>
      <c r="AK39115">
        <v>0</v>
      </c>
      <c r="AL39115">
        <v>0</v>
      </c>
      <c r="AM39115">
        <v>0</v>
      </c>
    </row>
    <row r="39116" spans="1:39" x14ac:dyDescent="0.45">
      <c r="A39116" t="s">
        <v>143965</v>
      </c>
      <c r="B39116" t="s">
        <v>143966</v>
      </c>
      <c r="C39116" t="s">
        <v>143967</v>
      </c>
      <c r="D39116" t="s">
        <v>143968</v>
      </c>
      <c r="E39116" t="s">
        <v>177</v>
      </c>
      <c r="F39116" t="s">
        <v>143969</v>
      </c>
      <c r="G39116" t="s">
        <v>57</v>
      </c>
      <c r="H39116" t="s">
        <v>74</v>
      </c>
      <c r="J39116" t="s">
        <v>75</v>
      </c>
      <c r="K39116" t="s">
        <v>75</v>
      </c>
      <c r="L39116">
        <v>2</v>
      </c>
      <c r="M39116" s="1">
        <v>39264</v>
      </c>
      <c r="N39116" s="2">
        <v>39264</v>
      </c>
      <c r="O39116" t="s">
        <v>672</v>
      </c>
      <c r="P39116">
        <v>2007</v>
      </c>
      <c r="Q39116" s="1">
        <v>39356</v>
      </c>
      <c r="R39116" s="1">
        <v>39630</v>
      </c>
      <c r="S39116">
        <v>210907</v>
      </c>
      <c r="T39116">
        <v>0</v>
      </c>
      <c r="U39116">
        <v>0</v>
      </c>
      <c r="V39116">
        <v>0</v>
      </c>
      <c r="W39116">
        <v>0</v>
      </c>
      <c r="X39116">
        <v>0</v>
      </c>
      <c r="Y39116">
        <v>0</v>
      </c>
      <c r="Z39116">
        <v>0</v>
      </c>
      <c r="AA39116">
        <v>0</v>
      </c>
      <c r="AB39116">
        <v>0</v>
      </c>
      <c r="AC39116">
        <v>0</v>
      </c>
      <c r="AD39116">
        <v>0</v>
      </c>
      <c r="AE39116">
        <v>0</v>
      </c>
      <c r="AF39116">
        <v>0</v>
      </c>
      <c r="AG39116">
        <v>0</v>
      </c>
      <c r="AH39116">
        <v>0</v>
      </c>
      <c r="AI39116">
        <v>0</v>
      </c>
      <c r="AJ39116">
        <v>0</v>
      </c>
      <c r="AK39116">
        <v>0</v>
      </c>
      <c r="AL39116">
        <v>0</v>
      </c>
      <c r="AM39116">
        <v>0</v>
      </c>
    </row>
    <row r="39117" spans="1:39" x14ac:dyDescent="0.45">
      <c r="A39117" t="s">
        <v>143970</v>
      </c>
      <c r="B39117" t="s">
        <v>143971</v>
      </c>
      <c r="C39117" t="s">
        <v>143972</v>
      </c>
      <c r="D39117" t="s">
        <v>143973</v>
      </c>
      <c r="E39117" t="s">
        <v>6911</v>
      </c>
      <c r="F39117" t="s">
        <v>135101</v>
      </c>
      <c r="G39117" t="s">
        <v>57</v>
      </c>
      <c r="H39117" t="s">
        <v>283</v>
      </c>
      <c r="J39117" t="s">
        <v>284</v>
      </c>
      <c r="K39117" t="s">
        <v>16009</v>
      </c>
      <c r="L39117">
        <v>4</v>
      </c>
      <c r="M39117" s="1">
        <v>40544</v>
      </c>
      <c r="N39117" s="2">
        <v>40544</v>
      </c>
      <c r="O39117" t="s">
        <v>528</v>
      </c>
      <c r="P39117">
        <v>2011</v>
      </c>
      <c r="Q39117" s="1">
        <v>40817</v>
      </c>
      <c r="R39117" s="1">
        <v>41418</v>
      </c>
      <c r="S39117">
        <v>650000</v>
      </c>
      <c r="T39117">
        <v>11800000</v>
      </c>
      <c r="U39117">
        <v>0</v>
      </c>
      <c r="V39117">
        <v>0</v>
      </c>
      <c r="W39117">
        <v>0</v>
      </c>
      <c r="X39117">
        <v>0</v>
      </c>
      <c r="Y39117">
        <v>1000000</v>
      </c>
      <c r="Z39117">
        <v>0</v>
      </c>
      <c r="AA39117">
        <v>0</v>
      </c>
      <c r="AB39117">
        <v>0</v>
      </c>
      <c r="AC39117">
        <v>0</v>
      </c>
      <c r="AD39117">
        <v>0</v>
      </c>
      <c r="AE39117">
        <v>0</v>
      </c>
      <c r="AF39117">
        <v>5300000</v>
      </c>
      <c r="AG39117">
        <v>0</v>
      </c>
      <c r="AH39117">
        <v>0</v>
      </c>
      <c r="AI39117">
        <v>0</v>
      </c>
      <c r="AJ39117">
        <v>0</v>
      </c>
      <c r="AK39117">
        <v>0</v>
      </c>
      <c r="AL39117">
        <v>0</v>
      </c>
      <c r="AM39117">
        <v>0</v>
      </c>
    </row>
    <row r="39118" spans="1:39" x14ac:dyDescent="0.45">
      <c r="A39118" t="s">
        <v>143974</v>
      </c>
      <c r="B39118" t="s">
        <v>143975</v>
      </c>
      <c r="C39118" t="s">
        <v>143976</v>
      </c>
      <c r="F39118" t="s">
        <v>114</v>
      </c>
      <c r="G39118" t="s">
        <v>57</v>
      </c>
      <c r="H39118" t="s">
        <v>46</v>
      </c>
      <c r="I39118" t="s">
        <v>1228</v>
      </c>
      <c r="J39118" t="s">
        <v>1229</v>
      </c>
      <c r="K39118" t="s">
        <v>43154</v>
      </c>
      <c r="L39118">
        <v>2</v>
      </c>
      <c r="M39118" s="1">
        <v>37834</v>
      </c>
      <c r="N39118" s="2">
        <v>37834</v>
      </c>
      <c r="O39118" t="s">
        <v>9137</v>
      </c>
      <c r="P39118">
        <v>2003</v>
      </c>
      <c r="Q39118" s="1">
        <v>39602</v>
      </c>
      <c r="R39118" s="1">
        <v>41649</v>
      </c>
      <c r="S39118">
        <v>0</v>
      </c>
      <c r="T39118">
        <v>0</v>
      </c>
      <c r="U39118">
        <v>0</v>
      </c>
      <c r="V39118">
        <v>0</v>
      </c>
      <c r="W39118">
        <v>0</v>
      </c>
      <c r="X39118">
        <v>0</v>
      </c>
      <c r="Y39118">
        <v>0</v>
      </c>
      <c r="Z39118">
        <v>0</v>
      </c>
      <c r="AA39118">
        <v>0</v>
      </c>
      <c r="AB39118">
        <v>0</v>
      </c>
      <c r="AC39118">
        <v>0</v>
      </c>
      <c r="AD39118">
        <v>0</v>
      </c>
      <c r="AE39118">
        <v>0</v>
      </c>
      <c r="AF39118">
        <v>0</v>
      </c>
      <c r="AG39118">
        <v>0</v>
      </c>
      <c r="AH39118">
        <v>0</v>
      </c>
      <c r="AI39118">
        <v>0</v>
      </c>
      <c r="AJ39118">
        <v>0</v>
      </c>
      <c r="AK39118">
        <v>0</v>
      </c>
      <c r="AL39118">
        <v>0</v>
      </c>
      <c r="AM39118">
        <v>0</v>
      </c>
    </row>
    <row r="39119" spans="1:39" x14ac:dyDescent="0.45">
      <c r="A39119" t="s">
        <v>143977</v>
      </c>
      <c r="B39119" t="s">
        <v>143978</v>
      </c>
      <c r="C39119" t="s">
        <v>143979</v>
      </c>
      <c r="D39119" t="s">
        <v>143980</v>
      </c>
      <c r="E39119" t="s">
        <v>1497</v>
      </c>
      <c r="F39119" t="s">
        <v>18352</v>
      </c>
      <c r="G39119" t="s">
        <v>57</v>
      </c>
      <c r="H39119" t="s">
        <v>46</v>
      </c>
      <c r="I39119" t="s">
        <v>47</v>
      </c>
      <c r="J39119" t="s">
        <v>48</v>
      </c>
      <c r="K39119" t="s">
        <v>49</v>
      </c>
      <c r="L39119">
        <v>2</v>
      </c>
      <c r="M39119" s="1">
        <v>38552</v>
      </c>
      <c r="N39119" s="2">
        <v>38534</v>
      </c>
      <c r="O39119" t="s">
        <v>721</v>
      </c>
      <c r="P39119">
        <v>2005</v>
      </c>
      <c r="Q39119" s="1">
        <v>39083</v>
      </c>
      <c r="R39119" s="1">
        <v>40557</v>
      </c>
      <c r="S39119">
        <v>0</v>
      </c>
      <c r="T39119">
        <v>8500000</v>
      </c>
      <c r="U39119">
        <v>0</v>
      </c>
      <c r="V39119">
        <v>0</v>
      </c>
      <c r="W39119">
        <v>0</v>
      </c>
      <c r="X39119">
        <v>0</v>
      </c>
      <c r="Y39119">
        <v>750000</v>
      </c>
      <c r="Z39119">
        <v>0</v>
      </c>
      <c r="AA39119">
        <v>0</v>
      </c>
      <c r="AB39119">
        <v>0</v>
      </c>
      <c r="AC39119">
        <v>0</v>
      </c>
      <c r="AD39119">
        <v>0</v>
      </c>
      <c r="AE39119">
        <v>0</v>
      </c>
      <c r="AF39119">
        <v>0</v>
      </c>
      <c r="AG39119">
        <v>0</v>
      </c>
      <c r="AH39119">
        <v>0</v>
      </c>
      <c r="AI39119">
        <v>0</v>
      </c>
      <c r="AJ39119">
        <v>0</v>
      </c>
      <c r="AK39119">
        <v>0</v>
      </c>
      <c r="AL39119">
        <v>0</v>
      </c>
      <c r="AM39119">
        <v>0</v>
      </c>
    </row>
    <row r="39120" spans="1:39" x14ac:dyDescent="0.45">
      <c r="A39120" t="s">
        <v>143981</v>
      </c>
      <c r="B39120" t="s">
        <v>143982</v>
      </c>
      <c r="C39120" t="s">
        <v>143983</v>
      </c>
      <c r="D39120" t="s">
        <v>107</v>
      </c>
      <c r="E39120" t="s">
        <v>108</v>
      </c>
      <c r="F39120" t="s">
        <v>222</v>
      </c>
      <c r="G39120" t="s">
        <v>57</v>
      </c>
      <c r="H39120" t="s">
        <v>46</v>
      </c>
      <c r="I39120" t="s">
        <v>58</v>
      </c>
      <c r="J39120" t="s">
        <v>59</v>
      </c>
      <c r="K39120" t="s">
        <v>4538</v>
      </c>
      <c r="L39120">
        <v>1</v>
      </c>
      <c r="M39120" s="1">
        <v>37987</v>
      </c>
      <c r="N39120" s="2">
        <v>37987</v>
      </c>
      <c r="O39120" t="s">
        <v>452</v>
      </c>
      <c r="P39120">
        <v>2004</v>
      </c>
      <c r="Q39120" s="1">
        <v>38534</v>
      </c>
      <c r="R39120" s="1">
        <v>38534</v>
      </c>
      <c r="S39120">
        <v>0</v>
      </c>
      <c r="T39120">
        <v>10000000</v>
      </c>
      <c r="U39120">
        <v>0</v>
      </c>
      <c r="V39120">
        <v>0</v>
      </c>
      <c r="W39120">
        <v>0</v>
      </c>
      <c r="X39120">
        <v>0</v>
      </c>
      <c r="Y39120">
        <v>0</v>
      </c>
      <c r="Z39120">
        <v>0</v>
      </c>
      <c r="AA39120">
        <v>0</v>
      </c>
      <c r="AB39120">
        <v>0</v>
      </c>
      <c r="AC39120">
        <v>0</v>
      </c>
      <c r="AD39120">
        <v>0</v>
      </c>
      <c r="AE39120">
        <v>0</v>
      </c>
      <c r="AF39120">
        <v>10000000</v>
      </c>
      <c r="AG39120">
        <v>0</v>
      </c>
      <c r="AH39120">
        <v>0</v>
      </c>
      <c r="AI39120">
        <v>0</v>
      </c>
      <c r="AJ39120">
        <v>0</v>
      </c>
      <c r="AK39120">
        <v>0</v>
      </c>
      <c r="AL39120">
        <v>0</v>
      </c>
      <c r="AM39120">
        <v>0</v>
      </c>
    </row>
    <row r="39121" spans="1:39" x14ac:dyDescent="0.45">
      <c r="A39121" t="s">
        <v>143984</v>
      </c>
      <c r="B39121" t="s">
        <v>143985</v>
      </c>
      <c r="C39121" t="s">
        <v>143986</v>
      </c>
      <c r="D39121" t="s">
        <v>88</v>
      </c>
      <c r="E39121" t="s">
        <v>89</v>
      </c>
      <c r="F39121" t="s">
        <v>1534</v>
      </c>
      <c r="G39121" t="s">
        <v>57</v>
      </c>
      <c r="H39121" t="s">
        <v>46</v>
      </c>
      <c r="I39121" t="s">
        <v>81</v>
      </c>
      <c r="J39121" t="s">
        <v>1436</v>
      </c>
      <c r="K39121" t="s">
        <v>1436</v>
      </c>
      <c r="L39121">
        <v>1</v>
      </c>
      <c r="M39121" s="1">
        <v>41061</v>
      </c>
      <c r="N39121" s="2">
        <v>41061</v>
      </c>
      <c r="O39121" t="s">
        <v>50</v>
      </c>
      <c r="P39121">
        <v>2012</v>
      </c>
      <c r="Q39121" s="1">
        <v>41386</v>
      </c>
      <c r="R39121" s="1">
        <v>41386</v>
      </c>
      <c r="S39121">
        <v>0</v>
      </c>
      <c r="T39121">
        <v>0</v>
      </c>
      <c r="U39121">
        <v>0</v>
      </c>
      <c r="V39121">
        <v>0</v>
      </c>
      <c r="W39121">
        <v>0</v>
      </c>
      <c r="X39121">
        <v>800000</v>
      </c>
      <c r="Y39121">
        <v>0</v>
      </c>
      <c r="Z39121">
        <v>0</v>
      </c>
      <c r="AA39121">
        <v>0</v>
      </c>
      <c r="AB39121">
        <v>0</v>
      </c>
      <c r="AC39121">
        <v>0</v>
      </c>
      <c r="AD39121">
        <v>0</v>
      </c>
      <c r="AE39121">
        <v>0</v>
      </c>
      <c r="AF39121">
        <v>0</v>
      </c>
      <c r="AG39121">
        <v>0</v>
      </c>
      <c r="AH39121">
        <v>0</v>
      </c>
      <c r="AI39121">
        <v>0</v>
      </c>
      <c r="AJ39121">
        <v>0</v>
      </c>
      <c r="AK39121">
        <v>0</v>
      </c>
      <c r="AL39121">
        <v>0</v>
      </c>
      <c r="AM39121">
        <v>0</v>
      </c>
    </row>
    <row r="39122" spans="1:39" x14ac:dyDescent="0.45">
      <c r="A39122" t="s">
        <v>143987</v>
      </c>
      <c r="B39122" t="s">
        <v>143988</v>
      </c>
      <c r="C39122" t="s">
        <v>143989</v>
      </c>
      <c r="D39122" t="s">
        <v>130114</v>
      </c>
      <c r="E39122" t="s">
        <v>108</v>
      </c>
      <c r="F39122" t="s">
        <v>114</v>
      </c>
      <c r="G39122" t="s">
        <v>57</v>
      </c>
      <c r="H39122" t="s">
        <v>46</v>
      </c>
      <c r="I39122" t="s">
        <v>205</v>
      </c>
      <c r="J39122" t="s">
        <v>206</v>
      </c>
      <c r="K39122" t="s">
        <v>206</v>
      </c>
      <c r="L39122">
        <v>1</v>
      </c>
      <c r="M39122" s="1">
        <v>40374</v>
      </c>
      <c r="N39122" s="2">
        <v>40360</v>
      </c>
      <c r="O39122" t="s">
        <v>200</v>
      </c>
      <c r="P39122">
        <v>2010</v>
      </c>
      <c r="Q39122" s="1">
        <v>40857</v>
      </c>
      <c r="R39122" s="1">
        <v>40857</v>
      </c>
      <c r="S39122">
        <v>0</v>
      </c>
      <c r="T39122">
        <v>0</v>
      </c>
      <c r="U39122">
        <v>0</v>
      </c>
      <c r="V39122">
        <v>0</v>
      </c>
      <c r="W39122">
        <v>0</v>
      </c>
      <c r="X39122">
        <v>0</v>
      </c>
      <c r="Y39122">
        <v>0</v>
      </c>
      <c r="Z39122">
        <v>0</v>
      </c>
      <c r="AA39122">
        <v>0</v>
      </c>
      <c r="AB39122">
        <v>0</v>
      </c>
      <c r="AC39122">
        <v>0</v>
      </c>
      <c r="AD39122">
        <v>0</v>
      </c>
      <c r="AE39122">
        <v>0</v>
      </c>
      <c r="AF39122">
        <v>0</v>
      </c>
      <c r="AG39122">
        <v>0</v>
      </c>
      <c r="AH39122">
        <v>0</v>
      </c>
      <c r="AI39122">
        <v>0</v>
      </c>
      <c r="AJ39122">
        <v>0</v>
      </c>
      <c r="AK39122">
        <v>0</v>
      </c>
      <c r="AL39122">
        <v>0</v>
      </c>
      <c r="AM39122">
        <v>0</v>
      </c>
    </row>
    <row r="39123" spans="1:39" x14ac:dyDescent="0.45">
      <c r="A39123" t="s">
        <v>143990</v>
      </c>
      <c r="B39123" t="s">
        <v>143991</v>
      </c>
      <c r="D39123" t="s">
        <v>88</v>
      </c>
      <c r="E39123" t="s">
        <v>89</v>
      </c>
      <c r="F39123" t="s">
        <v>16094</v>
      </c>
      <c r="G39123" t="s">
        <v>57</v>
      </c>
      <c r="H39123" t="s">
        <v>46</v>
      </c>
      <c r="I39123" t="s">
        <v>58</v>
      </c>
      <c r="J39123" t="s">
        <v>1223</v>
      </c>
      <c r="K39123" t="s">
        <v>3249</v>
      </c>
      <c r="L39123">
        <v>1</v>
      </c>
      <c r="M39123" s="1">
        <v>36892</v>
      </c>
      <c r="N39123" s="2">
        <v>36892</v>
      </c>
      <c r="O39123" t="s">
        <v>172</v>
      </c>
      <c r="P39123">
        <v>2001</v>
      </c>
      <c r="Q39123" s="1">
        <v>38673</v>
      </c>
      <c r="R39123" s="1">
        <v>38673</v>
      </c>
      <c r="S39123">
        <v>0</v>
      </c>
      <c r="T39123">
        <v>3550000</v>
      </c>
      <c r="U39123">
        <v>0</v>
      </c>
      <c r="V39123">
        <v>0</v>
      </c>
      <c r="W39123">
        <v>0</v>
      </c>
      <c r="X39123">
        <v>0</v>
      </c>
      <c r="Y39123">
        <v>0</v>
      </c>
      <c r="Z39123">
        <v>0</v>
      </c>
      <c r="AA39123">
        <v>0</v>
      </c>
      <c r="AB39123">
        <v>0</v>
      </c>
      <c r="AC39123">
        <v>0</v>
      </c>
      <c r="AD39123">
        <v>0</v>
      </c>
      <c r="AE39123">
        <v>0</v>
      </c>
      <c r="AF39123">
        <v>0</v>
      </c>
      <c r="AG39123">
        <v>0</v>
      </c>
      <c r="AH39123">
        <v>0</v>
      </c>
      <c r="AI39123">
        <v>0</v>
      </c>
      <c r="AJ39123">
        <v>0</v>
      </c>
      <c r="AK39123">
        <v>0</v>
      </c>
      <c r="AL39123">
        <v>0</v>
      </c>
      <c r="AM39123">
        <v>0</v>
      </c>
    </row>
    <row r="39124" spans="1:39" x14ac:dyDescent="0.45">
      <c r="A39124" t="s">
        <v>143992</v>
      </c>
      <c r="B39124" t="s">
        <v>143993</v>
      </c>
      <c r="C39124" t="s">
        <v>143994</v>
      </c>
      <c r="D39124" t="s">
        <v>143995</v>
      </c>
      <c r="E39124" t="s">
        <v>5351</v>
      </c>
      <c r="F39124" t="s">
        <v>3246</v>
      </c>
      <c r="G39124" t="s">
        <v>57</v>
      </c>
      <c r="H39124" t="s">
        <v>46</v>
      </c>
      <c r="I39124" t="s">
        <v>58</v>
      </c>
      <c r="J39124" t="s">
        <v>198</v>
      </c>
      <c r="K39124" t="s">
        <v>199</v>
      </c>
      <c r="L39124">
        <v>2</v>
      </c>
      <c r="M39124" s="1">
        <v>41597</v>
      </c>
      <c r="N39124" s="2">
        <v>41579</v>
      </c>
      <c r="O39124" t="s">
        <v>157</v>
      </c>
      <c r="P39124">
        <v>2013</v>
      </c>
      <c r="Q39124" s="1">
        <v>41609</v>
      </c>
      <c r="R39124" s="1">
        <v>41918</v>
      </c>
      <c r="S39124">
        <v>1500000</v>
      </c>
      <c r="T39124">
        <v>60000</v>
      </c>
      <c r="U39124">
        <v>0</v>
      </c>
      <c r="V39124">
        <v>0</v>
      </c>
      <c r="W39124">
        <v>0</v>
      </c>
      <c r="X39124">
        <v>0</v>
      </c>
      <c r="Y39124">
        <v>0</v>
      </c>
      <c r="Z39124">
        <v>0</v>
      </c>
      <c r="AA39124">
        <v>0</v>
      </c>
      <c r="AB39124">
        <v>0</v>
      </c>
      <c r="AC39124">
        <v>0</v>
      </c>
      <c r="AD39124">
        <v>0</v>
      </c>
      <c r="AE39124">
        <v>0</v>
      </c>
      <c r="AF39124">
        <v>0</v>
      </c>
      <c r="AG39124">
        <v>0</v>
      </c>
      <c r="AH39124">
        <v>0</v>
      </c>
      <c r="AI39124">
        <v>0</v>
      </c>
      <c r="AJ39124">
        <v>0</v>
      </c>
      <c r="AK39124">
        <v>0</v>
      </c>
      <c r="AL39124">
        <v>0</v>
      </c>
      <c r="AM39124">
        <v>0</v>
      </c>
    </row>
    <row r="39125" spans="1:39" x14ac:dyDescent="0.45">
      <c r="A39125" t="s">
        <v>143996</v>
      </c>
      <c r="B39125" t="s">
        <v>143997</v>
      </c>
      <c r="C39125" t="s">
        <v>143998</v>
      </c>
      <c r="D39125" t="s">
        <v>143999</v>
      </c>
      <c r="E39125" t="s">
        <v>502</v>
      </c>
      <c r="F39125" t="s">
        <v>144000</v>
      </c>
      <c r="G39125" t="s">
        <v>57</v>
      </c>
      <c r="H39125" t="s">
        <v>46</v>
      </c>
      <c r="I39125" t="s">
        <v>58</v>
      </c>
      <c r="J39125" t="s">
        <v>3815</v>
      </c>
      <c r="K39125" t="s">
        <v>34896</v>
      </c>
      <c r="L39125">
        <v>5</v>
      </c>
      <c r="M39125" s="1">
        <v>40664</v>
      </c>
      <c r="N39125" s="2">
        <v>40664</v>
      </c>
      <c r="O39125" t="s">
        <v>76</v>
      </c>
      <c r="P39125">
        <v>2011</v>
      </c>
      <c r="Q39125" s="1">
        <v>41030</v>
      </c>
      <c r="R39125" s="1">
        <v>41619</v>
      </c>
      <c r="S39125">
        <v>485000</v>
      </c>
      <c r="T39125">
        <v>142500000</v>
      </c>
      <c r="U39125">
        <v>0</v>
      </c>
      <c r="V39125">
        <v>0</v>
      </c>
      <c r="W39125">
        <v>0</v>
      </c>
      <c r="X39125">
        <v>0</v>
      </c>
      <c r="Y39125">
        <v>0</v>
      </c>
      <c r="Z39125">
        <v>0</v>
      </c>
      <c r="AA39125">
        <v>0</v>
      </c>
      <c r="AB39125">
        <v>0</v>
      </c>
      <c r="AC39125">
        <v>0</v>
      </c>
      <c r="AD39125">
        <v>20000000</v>
      </c>
      <c r="AE39125">
        <v>0</v>
      </c>
      <c r="AF39125">
        <v>12500000</v>
      </c>
      <c r="AG39125">
        <v>80000000</v>
      </c>
      <c r="AH39125">
        <v>50000000</v>
      </c>
      <c r="AI39125">
        <v>0</v>
      </c>
      <c r="AJ39125">
        <v>0</v>
      </c>
      <c r="AK39125">
        <v>0</v>
      </c>
      <c r="AL39125">
        <v>0</v>
      </c>
      <c r="AM39125">
        <v>0</v>
      </c>
    </row>
    <row r="39126" spans="1:39" x14ac:dyDescent="0.45">
      <c r="A39126" t="s">
        <v>144001</v>
      </c>
      <c r="B39126" t="s">
        <v>144002</v>
      </c>
      <c r="C39126" t="s">
        <v>144003</v>
      </c>
      <c r="D39126" t="s">
        <v>144004</v>
      </c>
      <c r="E39126" t="s">
        <v>1882</v>
      </c>
      <c r="F39126" t="s">
        <v>640</v>
      </c>
      <c r="G39126" t="s">
        <v>57</v>
      </c>
      <c r="H39126" t="s">
        <v>46</v>
      </c>
      <c r="I39126" t="s">
        <v>58</v>
      </c>
      <c r="J39126" t="s">
        <v>59</v>
      </c>
      <c r="K39126" t="s">
        <v>385</v>
      </c>
      <c r="L39126">
        <v>1</v>
      </c>
      <c r="M39126" s="1">
        <v>40634</v>
      </c>
      <c r="N39126" s="2">
        <v>40634</v>
      </c>
      <c r="O39126" t="s">
        <v>76</v>
      </c>
      <c r="P39126">
        <v>2011</v>
      </c>
      <c r="Q39126" s="1">
        <v>41244</v>
      </c>
      <c r="R39126" s="1">
        <v>41244</v>
      </c>
      <c r="S39126">
        <v>150000</v>
      </c>
      <c r="T39126">
        <v>0</v>
      </c>
      <c r="U39126">
        <v>0</v>
      </c>
      <c r="V39126">
        <v>0</v>
      </c>
      <c r="W39126">
        <v>0</v>
      </c>
      <c r="X39126">
        <v>0</v>
      </c>
      <c r="Y39126">
        <v>0</v>
      </c>
      <c r="Z39126">
        <v>0</v>
      </c>
      <c r="AA39126">
        <v>0</v>
      </c>
      <c r="AB39126">
        <v>0</v>
      </c>
      <c r="AC39126">
        <v>0</v>
      </c>
      <c r="AD39126">
        <v>0</v>
      </c>
      <c r="AE39126">
        <v>0</v>
      </c>
      <c r="AF39126">
        <v>0</v>
      </c>
      <c r="AG39126">
        <v>0</v>
      </c>
      <c r="AH39126">
        <v>0</v>
      </c>
      <c r="AI39126">
        <v>0</v>
      </c>
      <c r="AJ39126">
        <v>0</v>
      </c>
      <c r="AK39126">
        <v>0</v>
      </c>
      <c r="AL39126">
        <v>0</v>
      </c>
      <c r="AM39126">
        <v>0</v>
      </c>
    </row>
    <row r="39127" spans="1:39" x14ac:dyDescent="0.45">
      <c r="A39127" t="s">
        <v>144005</v>
      </c>
      <c r="B39127" t="s">
        <v>144006</v>
      </c>
      <c r="C39127" t="s">
        <v>144007</v>
      </c>
      <c r="D39127" t="s">
        <v>144008</v>
      </c>
      <c r="E39127" t="s">
        <v>5552</v>
      </c>
      <c r="F39127" t="s">
        <v>114</v>
      </c>
      <c r="G39127" t="s">
        <v>57</v>
      </c>
      <c r="L39127">
        <v>1</v>
      </c>
      <c r="M39127" s="1">
        <v>41760</v>
      </c>
      <c r="N39127" s="2">
        <v>41760</v>
      </c>
      <c r="O39127" t="s">
        <v>1211</v>
      </c>
      <c r="P39127">
        <v>2014</v>
      </c>
      <c r="Q39127" s="1">
        <v>41800</v>
      </c>
      <c r="R39127" s="1">
        <v>41800</v>
      </c>
      <c r="S39127">
        <v>0</v>
      </c>
      <c r="T39127">
        <v>0</v>
      </c>
      <c r="U39127">
        <v>0</v>
      </c>
      <c r="V39127">
        <v>0</v>
      </c>
      <c r="W39127">
        <v>0</v>
      </c>
      <c r="X39127">
        <v>0</v>
      </c>
      <c r="Y39127">
        <v>0</v>
      </c>
      <c r="Z39127">
        <v>0</v>
      </c>
      <c r="AA39127">
        <v>0</v>
      </c>
      <c r="AB39127">
        <v>0</v>
      </c>
      <c r="AC39127">
        <v>0</v>
      </c>
      <c r="AD39127">
        <v>0</v>
      </c>
      <c r="AE39127">
        <v>0</v>
      </c>
      <c r="AF39127">
        <v>0</v>
      </c>
      <c r="AG39127">
        <v>0</v>
      </c>
      <c r="AH39127">
        <v>0</v>
      </c>
      <c r="AI39127">
        <v>0</v>
      </c>
      <c r="AJ39127">
        <v>0</v>
      </c>
      <c r="AK39127">
        <v>0</v>
      </c>
      <c r="AL39127">
        <v>0</v>
      </c>
      <c r="AM39127">
        <v>0</v>
      </c>
    </row>
    <row r="39128" spans="1:39" x14ac:dyDescent="0.45">
      <c r="A39128" t="s">
        <v>144009</v>
      </c>
      <c r="B39128" t="s">
        <v>144010</v>
      </c>
      <c r="C39128" t="s">
        <v>144011</v>
      </c>
      <c r="D39128" t="s">
        <v>144012</v>
      </c>
      <c r="E39128" t="s">
        <v>502</v>
      </c>
      <c r="F39128" s="3">
        <v>85000</v>
      </c>
      <c r="G39128" t="s">
        <v>57</v>
      </c>
      <c r="H39128" t="s">
        <v>46</v>
      </c>
      <c r="I39128" t="s">
        <v>6730</v>
      </c>
      <c r="J39128" t="s">
        <v>641</v>
      </c>
      <c r="K39128" t="s">
        <v>6731</v>
      </c>
      <c r="L39128">
        <v>1</v>
      </c>
      <c r="M39128" s="1">
        <v>41122</v>
      </c>
      <c r="N39128" s="2">
        <v>41122</v>
      </c>
      <c r="O39128" t="s">
        <v>596</v>
      </c>
      <c r="P39128">
        <v>2012</v>
      </c>
      <c r="Q39128" s="1">
        <v>41477</v>
      </c>
      <c r="R39128" s="1">
        <v>41477</v>
      </c>
      <c r="S39128">
        <v>85000</v>
      </c>
      <c r="T39128">
        <v>0</v>
      </c>
      <c r="U39128">
        <v>0</v>
      </c>
      <c r="V39128">
        <v>0</v>
      </c>
      <c r="W39128">
        <v>0</v>
      </c>
      <c r="X39128">
        <v>0</v>
      </c>
      <c r="Y39128">
        <v>0</v>
      </c>
      <c r="Z39128">
        <v>0</v>
      </c>
      <c r="AA39128">
        <v>0</v>
      </c>
      <c r="AB39128">
        <v>0</v>
      </c>
      <c r="AC39128">
        <v>0</v>
      </c>
      <c r="AD39128">
        <v>0</v>
      </c>
      <c r="AE39128">
        <v>0</v>
      </c>
      <c r="AF39128">
        <v>0</v>
      </c>
      <c r="AG39128">
        <v>0</v>
      </c>
      <c r="AH39128">
        <v>0</v>
      </c>
      <c r="AI39128">
        <v>0</v>
      </c>
      <c r="AJ39128">
        <v>0</v>
      </c>
      <c r="AK39128">
        <v>0</v>
      </c>
      <c r="AL39128">
        <v>0</v>
      </c>
      <c r="AM39128">
        <v>0</v>
      </c>
    </row>
    <row r="39129" spans="1:39" x14ac:dyDescent="0.45">
      <c r="A39129" t="s">
        <v>144013</v>
      </c>
      <c r="B39129" t="s">
        <v>144014</v>
      </c>
      <c r="C39129" t="s">
        <v>82474</v>
      </c>
      <c r="D39129" t="s">
        <v>127</v>
      </c>
      <c r="E39129" t="s">
        <v>128</v>
      </c>
      <c r="F39129" t="s">
        <v>144015</v>
      </c>
      <c r="G39129" t="s">
        <v>57</v>
      </c>
      <c r="H39129" t="s">
        <v>496</v>
      </c>
      <c r="J39129" t="s">
        <v>682</v>
      </c>
      <c r="K39129" t="s">
        <v>682</v>
      </c>
      <c r="L39129">
        <v>8</v>
      </c>
      <c r="M39129" s="1">
        <v>40179</v>
      </c>
      <c r="N39129" s="2">
        <v>40179</v>
      </c>
      <c r="O39129" t="s">
        <v>118</v>
      </c>
      <c r="P39129">
        <v>2010</v>
      </c>
      <c r="Q39129" s="1">
        <v>40544</v>
      </c>
      <c r="R39129" s="1">
        <v>41939</v>
      </c>
      <c r="S39129">
        <v>0</v>
      </c>
      <c r="T39129">
        <v>335700000</v>
      </c>
      <c r="U39129">
        <v>0</v>
      </c>
      <c r="V39129">
        <v>0</v>
      </c>
      <c r="W39129">
        <v>0</v>
      </c>
      <c r="X39129">
        <v>0</v>
      </c>
      <c r="Y39129">
        <v>0</v>
      </c>
      <c r="Z39129">
        <v>0</v>
      </c>
      <c r="AA39129">
        <v>727000000</v>
      </c>
      <c r="AB39129">
        <v>0</v>
      </c>
      <c r="AC39129">
        <v>0</v>
      </c>
      <c r="AD39129">
        <v>0</v>
      </c>
      <c r="AE39129">
        <v>0</v>
      </c>
      <c r="AF39129">
        <v>12000000</v>
      </c>
      <c r="AG39129">
        <v>40000000</v>
      </c>
      <c r="AH39129">
        <v>0</v>
      </c>
      <c r="AI39129">
        <v>75000000</v>
      </c>
      <c r="AJ39129">
        <v>75000000</v>
      </c>
      <c r="AK39129">
        <v>133700000</v>
      </c>
      <c r="AL39129">
        <v>0</v>
      </c>
      <c r="AM39129">
        <v>0</v>
      </c>
    </row>
    <row r="39130" spans="1:39" x14ac:dyDescent="0.45">
      <c r="A39130" t="s">
        <v>144016</v>
      </c>
      <c r="B39130" t="s">
        <v>144017</v>
      </c>
      <c r="C39130" t="s">
        <v>144018</v>
      </c>
      <c r="D39130" t="s">
        <v>258</v>
      </c>
      <c r="E39130" t="s">
        <v>259</v>
      </c>
      <c r="F39130" t="s">
        <v>56</v>
      </c>
      <c r="G39130" t="s">
        <v>57</v>
      </c>
      <c r="H39130" t="s">
        <v>1414</v>
      </c>
      <c r="J39130" t="s">
        <v>1991</v>
      </c>
      <c r="L39130">
        <v>1</v>
      </c>
      <c r="Q39130" s="1">
        <v>41848</v>
      </c>
      <c r="R39130" s="1">
        <v>41848</v>
      </c>
      <c r="S39130">
        <v>0</v>
      </c>
      <c r="T39130">
        <v>4000000</v>
      </c>
      <c r="U39130">
        <v>0</v>
      </c>
      <c r="V39130">
        <v>0</v>
      </c>
      <c r="W39130">
        <v>0</v>
      </c>
      <c r="X39130">
        <v>0</v>
      </c>
      <c r="Y39130">
        <v>0</v>
      </c>
      <c r="Z39130">
        <v>0</v>
      </c>
      <c r="AA39130">
        <v>0</v>
      </c>
      <c r="AB39130">
        <v>0</v>
      </c>
      <c r="AC39130">
        <v>0</v>
      </c>
      <c r="AD39130">
        <v>0</v>
      </c>
      <c r="AE39130">
        <v>0</v>
      </c>
      <c r="AF39130">
        <v>0</v>
      </c>
      <c r="AG39130">
        <v>0</v>
      </c>
      <c r="AH39130">
        <v>4000000</v>
      </c>
      <c r="AI39130">
        <v>0</v>
      </c>
      <c r="AJ39130">
        <v>0</v>
      </c>
      <c r="AK39130">
        <v>0</v>
      </c>
      <c r="AL39130">
        <v>0</v>
      </c>
      <c r="AM39130">
        <v>0</v>
      </c>
    </row>
    <row r="39131" spans="1:39" x14ac:dyDescent="0.45">
      <c r="A39131" t="s">
        <v>144019</v>
      </c>
      <c r="B39131" t="s">
        <v>144020</v>
      </c>
      <c r="C39131" t="s">
        <v>144021</v>
      </c>
      <c r="D39131" t="s">
        <v>144022</v>
      </c>
      <c r="E39131" t="s">
        <v>343</v>
      </c>
      <c r="F39131" t="s">
        <v>73</v>
      </c>
      <c r="G39131" t="s">
        <v>45</v>
      </c>
      <c r="H39131" t="s">
        <v>46</v>
      </c>
      <c r="I39131" t="s">
        <v>47</v>
      </c>
      <c r="J39131" t="s">
        <v>48</v>
      </c>
      <c r="K39131" t="s">
        <v>49</v>
      </c>
      <c r="L39131">
        <v>1</v>
      </c>
      <c r="M39131" s="1">
        <v>40544</v>
      </c>
      <c r="N39131" s="2">
        <v>40544</v>
      </c>
      <c r="O39131" t="s">
        <v>528</v>
      </c>
      <c r="P39131">
        <v>2011</v>
      </c>
      <c r="Q39131" s="1">
        <v>40828</v>
      </c>
      <c r="R39131" s="1">
        <v>40828</v>
      </c>
      <c r="S39131">
        <v>1500000</v>
      </c>
      <c r="T39131">
        <v>0</v>
      </c>
      <c r="U39131">
        <v>0</v>
      </c>
      <c r="V39131">
        <v>0</v>
      </c>
      <c r="W39131">
        <v>0</v>
      </c>
      <c r="X39131">
        <v>0</v>
      </c>
      <c r="Y39131">
        <v>0</v>
      </c>
      <c r="Z39131">
        <v>0</v>
      </c>
      <c r="AA39131">
        <v>0</v>
      </c>
      <c r="AB39131">
        <v>0</v>
      </c>
      <c r="AC39131">
        <v>0</v>
      </c>
      <c r="AD39131">
        <v>0</v>
      </c>
      <c r="AE39131">
        <v>0</v>
      </c>
      <c r="AF39131">
        <v>0</v>
      </c>
      <c r="AG39131">
        <v>0</v>
      </c>
      <c r="AH39131">
        <v>0</v>
      </c>
      <c r="AI39131">
        <v>0</v>
      </c>
      <c r="AJ39131">
        <v>0</v>
      </c>
      <c r="AK39131">
        <v>0</v>
      </c>
      <c r="AL39131">
        <v>0</v>
      </c>
      <c r="AM39131">
        <v>0</v>
      </c>
    </row>
    <row r="39132" spans="1:39" x14ac:dyDescent="0.45">
      <c r="A39132" t="s">
        <v>144023</v>
      </c>
      <c r="B39132" t="s">
        <v>144024</v>
      </c>
      <c r="C39132" t="s">
        <v>144025</v>
      </c>
      <c r="D39132" t="s">
        <v>315</v>
      </c>
      <c r="E39132" t="s">
        <v>316</v>
      </c>
      <c r="F39132" t="s">
        <v>144026</v>
      </c>
      <c r="G39132" t="s">
        <v>57</v>
      </c>
      <c r="H39132" t="s">
        <v>46</v>
      </c>
      <c r="I39132" t="s">
        <v>648</v>
      </c>
      <c r="J39132" t="s">
        <v>649</v>
      </c>
      <c r="K39132" t="s">
        <v>6785</v>
      </c>
      <c r="L39132">
        <v>2</v>
      </c>
      <c r="M39132" s="1">
        <v>39083</v>
      </c>
      <c r="N39132" s="2">
        <v>39083</v>
      </c>
      <c r="O39132" t="s">
        <v>110</v>
      </c>
      <c r="P39132">
        <v>2007</v>
      </c>
      <c r="Q39132" s="1">
        <v>39083</v>
      </c>
      <c r="R39132" s="1">
        <v>40240</v>
      </c>
      <c r="S39132">
        <v>0</v>
      </c>
      <c r="T39132">
        <v>10760000</v>
      </c>
      <c r="U39132">
        <v>0</v>
      </c>
      <c r="V39132">
        <v>0</v>
      </c>
      <c r="W39132">
        <v>0</v>
      </c>
      <c r="X39132">
        <v>0</v>
      </c>
      <c r="Y39132">
        <v>0</v>
      </c>
      <c r="Z39132">
        <v>0</v>
      </c>
      <c r="AA39132">
        <v>0</v>
      </c>
      <c r="AB39132">
        <v>0</v>
      </c>
      <c r="AC39132">
        <v>0</v>
      </c>
      <c r="AD39132">
        <v>0</v>
      </c>
      <c r="AE39132">
        <v>0</v>
      </c>
      <c r="AF39132">
        <v>4000000</v>
      </c>
      <c r="AG39132">
        <v>6760000</v>
      </c>
      <c r="AH39132">
        <v>0</v>
      </c>
      <c r="AI39132">
        <v>0</v>
      </c>
      <c r="AJ39132">
        <v>0</v>
      </c>
      <c r="AK39132">
        <v>0</v>
      </c>
      <c r="AL39132">
        <v>0</v>
      </c>
      <c r="AM39132">
        <v>0</v>
      </c>
    </row>
    <row r="39133" spans="1:39" x14ac:dyDescent="0.45">
      <c r="A39133" t="s">
        <v>144027</v>
      </c>
      <c r="B39133" t="s">
        <v>144028</v>
      </c>
      <c r="C39133" t="s">
        <v>144029</v>
      </c>
      <c r="D39133" t="s">
        <v>1807</v>
      </c>
      <c r="E39133" t="s">
        <v>567</v>
      </c>
      <c r="F39133" t="s">
        <v>11622</v>
      </c>
      <c r="G39133" t="s">
        <v>45</v>
      </c>
      <c r="H39133" t="s">
        <v>46</v>
      </c>
      <c r="I39133" t="s">
        <v>58</v>
      </c>
      <c r="J39133" t="s">
        <v>198</v>
      </c>
      <c r="K39133" t="s">
        <v>199</v>
      </c>
      <c r="L39133">
        <v>2</v>
      </c>
      <c r="M39133" s="1">
        <v>36161</v>
      </c>
      <c r="N39133" s="2">
        <v>36161</v>
      </c>
      <c r="O39133" t="s">
        <v>1121</v>
      </c>
      <c r="P39133">
        <v>1999</v>
      </c>
      <c r="Q39133" s="1">
        <v>36465</v>
      </c>
      <c r="R39133" s="1">
        <v>36647</v>
      </c>
      <c r="S39133">
        <v>0</v>
      </c>
      <c r="T39133">
        <v>43500000</v>
      </c>
      <c r="U39133">
        <v>0</v>
      </c>
      <c r="V39133">
        <v>0</v>
      </c>
      <c r="W39133">
        <v>0</v>
      </c>
      <c r="X39133">
        <v>0</v>
      </c>
      <c r="Y39133">
        <v>0</v>
      </c>
      <c r="Z39133">
        <v>0</v>
      </c>
      <c r="AA39133">
        <v>0</v>
      </c>
      <c r="AB39133">
        <v>0</v>
      </c>
      <c r="AC39133">
        <v>0</v>
      </c>
      <c r="AD39133">
        <v>0</v>
      </c>
      <c r="AE39133">
        <v>0</v>
      </c>
      <c r="AF39133">
        <v>7500000</v>
      </c>
      <c r="AG39133">
        <v>36000000</v>
      </c>
      <c r="AH39133">
        <v>0</v>
      </c>
      <c r="AI39133">
        <v>0</v>
      </c>
      <c r="AJ39133">
        <v>0</v>
      </c>
      <c r="AK39133">
        <v>0</v>
      </c>
      <c r="AL39133">
        <v>0</v>
      </c>
      <c r="AM39133">
        <v>0</v>
      </c>
    </row>
    <row r="39134" spans="1:39" x14ac:dyDescent="0.45">
      <c r="A39134" t="s">
        <v>144030</v>
      </c>
      <c r="B39134" t="s">
        <v>144031</v>
      </c>
      <c r="C39134" t="s">
        <v>144032</v>
      </c>
      <c r="D39134" t="s">
        <v>11984</v>
      </c>
      <c r="E39134" t="s">
        <v>343</v>
      </c>
      <c r="F39134" t="s">
        <v>114</v>
      </c>
      <c r="G39134" t="s">
        <v>57</v>
      </c>
      <c r="H39134" t="s">
        <v>46</v>
      </c>
      <c r="I39134" t="s">
        <v>178</v>
      </c>
      <c r="J39134" t="s">
        <v>179</v>
      </c>
      <c r="K39134" t="s">
        <v>2907</v>
      </c>
      <c r="L39134">
        <v>1</v>
      </c>
      <c r="Q39134" s="1">
        <v>41652</v>
      </c>
      <c r="R39134" s="1">
        <v>41652</v>
      </c>
      <c r="S39134">
        <v>0</v>
      </c>
      <c r="T39134">
        <v>0</v>
      </c>
      <c r="U39134">
        <v>0</v>
      </c>
      <c r="V39134">
        <v>0</v>
      </c>
      <c r="W39134">
        <v>0</v>
      </c>
      <c r="X39134">
        <v>0</v>
      </c>
      <c r="Y39134">
        <v>0</v>
      </c>
      <c r="Z39134">
        <v>0</v>
      </c>
      <c r="AA39134">
        <v>0</v>
      </c>
      <c r="AB39134">
        <v>0</v>
      </c>
      <c r="AC39134">
        <v>0</v>
      </c>
      <c r="AD39134">
        <v>0</v>
      </c>
      <c r="AE39134">
        <v>0</v>
      </c>
      <c r="AF39134">
        <v>0</v>
      </c>
      <c r="AG39134">
        <v>0</v>
      </c>
      <c r="AH39134">
        <v>0</v>
      </c>
      <c r="AI39134">
        <v>0</v>
      </c>
      <c r="AJ39134">
        <v>0</v>
      </c>
      <c r="AK39134">
        <v>0</v>
      </c>
      <c r="AL39134">
        <v>0</v>
      </c>
      <c r="AM39134">
        <v>0</v>
      </c>
    </row>
    <row r="39135" spans="1:39" x14ac:dyDescent="0.45">
      <c r="A39135" t="s">
        <v>144033</v>
      </c>
      <c r="B39135" t="s">
        <v>144034</v>
      </c>
      <c r="C39135" t="s">
        <v>144035</v>
      </c>
      <c r="D39135" t="s">
        <v>107</v>
      </c>
      <c r="E39135" t="s">
        <v>108</v>
      </c>
      <c r="F39135" t="s">
        <v>222</v>
      </c>
      <c r="G39135" t="s">
        <v>57</v>
      </c>
      <c r="H39135" t="s">
        <v>46</v>
      </c>
      <c r="I39135" t="s">
        <v>58</v>
      </c>
      <c r="J39135" t="s">
        <v>198</v>
      </c>
      <c r="K39135" t="s">
        <v>199</v>
      </c>
      <c r="L39135">
        <v>3</v>
      </c>
      <c r="M39135" s="1">
        <v>40544</v>
      </c>
      <c r="N39135" s="2">
        <v>40544</v>
      </c>
      <c r="O39135" t="s">
        <v>528</v>
      </c>
      <c r="P39135">
        <v>2011</v>
      </c>
      <c r="Q39135" s="1">
        <v>40702</v>
      </c>
      <c r="R39135" s="1">
        <v>41535</v>
      </c>
      <c r="S39135">
        <v>2000000</v>
      </c>
      <c r="T39135">
        <v>8000000</v>
      </c>
      <c r="U39135">
        <v>0</v>
      </c>
      <c r="V39135">
        <v>0</v>
      </c>
      <c r="W39135">
        <v>0</v>
      </c>
      <c r="X39135">
        <v>0</v>
      </c>
      <c r="Y39135">
        <v>0</v>
      </c>
      <c r="Z39135">
        <v>0</v>
      </c>
      <c r="AA39135">
        <v>0</v>
      </c>
      <c r="AB39135">
        <v>0</v>
      </c>
      <c r="AC39135">
        <v>0</v>
      </c>
      <c r="AD39135">
        <v>0</v>
      </c>
      <c r="AE39135">
        <v>0</v>
      </c>
      <c r="AF39135">
        <v>8000000</v>
      </c>
      <c r="AG39135">
        <v>0</v>
      </c>
      <c r="AH39135">
        <v>0</v>
      </c>
      <c r="AI39135">
        <v>0</v>
      </c>
      <c r="AJ39135">
        <v>0</v>
      </c>
      <c r="AK39135">
        <v>0</v>
      </c>
      <c r="AL39135">
        <v>0</v>
      </c>
      <c r="AM39135">
        <v>0</v>
      </c>
    </row>
    <row r="39136" spans="1:39" x14ac:dyDescent="0.45">
      <c r="A39136" t="s">
        <v>144036</v>
      </c>
      <c r="B39136" t="s">
        <v>144037</v>
      </c>
      <c r="C39136" t="s">
        <v>144038</v>
      </c>
      <c r="D39136" t="s">
        <v>142</v>
      </c>
      <c r="E39136" t="s">
        <v>143</v>
      </c>
      <c r="F39136" t="s">
        <v>2016</v>
      </c>
      <c r="G39136" t="s">
        <v>57</v>
      </c>
      <c r="H39136" t="s">
        <v>46</v>
      </c>
      <c r="I39136" t="s">
        <v>81</v>
      </c>
      <c r="J39136" t="s">
        <v>590</v>
      </c>
      <c r="K39136" t="s">
        <v>590</v>
      </c>
      <c r="L39136">
        <v>2</v>
      </c>
      <c r="Q39136" s="1">
        <v>40983</v>
      </c>
      <c r="R39136" s="1">
        <v>41730</v>
      </c>
      <c r="S39136">
        <v>250000</v>
      </c>
      <c r="T39136">
        <v>0</v>
      </c>
      <c r="U39136">
        <v>0</v>
      </c>
      <c r="V39136">
        <v>0</v>
      </c>
      <c r="W39136">
        <v>0</v>
      </c>
      <c r="X39136">
        <v>0</v>
      </c>
      <c r="Y39136">
        <v>400000</v>
      </c>
      <c r="Z39136">
        <v>0</v>
      </c>
      <c r="AA39136">
        <v>0</v>
      </c>
      <c r="AB39136">
        <v>0</v>
      </c>
      <c r="AC39136">
        <v>0</v>
      </c>
      <c r="AD39136">
        <v>0</v>
      </c>
      <c r="AE39136">
        <v>0</v>
      </c>
      <c r="AF39136">
        <v>0</v>
      </c>
      <c r="AG39136">
        <v>0</v>
      </c>
      <c r="AH39136">
        <v>0</v>
      </c>
      <c r="AI39136">
        <v>0</v>
      </c>
      <c r="AJ39136">
        <v>0</v>
      </c>
      <c r="AK39136">
        <v>0</v>
      </c>
      <c r="AL39136">
        <v>0</v>
      </c>
      <c r="AM39136">
        <v>0</v>
      </c>
    </row>
    <row r="39137" spans="1:39" x14ac:dyDescent="0.45">
      <c r="A39137" t="s">
        <v>144039</v>
      </c>
      <c r="B39137" t="s">
        <v>144040</v>
      </c>
      <c r="C39137" t="s">
        <v>144041</v>
      </c>
      <c r="D39137" t="s">
        <v>88</v>
      </c>
      <c r="E39137" t="s">
        <v>89</v>
      </c>
      <c r="F39137" t="s">
        <v>11768</v>
      </c>
      <c r="G39137" t="s">
        <v>45</v>
      </c>
      <c r="H39137" t="s">
        <v>46</v>
      </c>
      <c r="I39137" t="s">
        <v>205</v>
      </c>
      <c r="J39137" t="s">
        <v>206</v>
      </c>
      <c r="K39137" t="s">
        <v>207</v>
      </c>
      <c r="L39137">
        <v>2</v>
      </c>
      <c r="M39137" s="1">
        <v>37622</v>
      </c>
      <c r="N39137" s="2">
        <v>37622</v>
      </c>
      <c r="O39137" t="s">
        <v>854</v>
      </c>
      <c r="P39137">
        <v>2003</v>
      </c>
      <c r="Q39137" s="1">
        <v>38544</v>
      </c>
      <c r="R39137" s="1">
        <v>38755</v>
      </c>
      <c r="S39137">
        <v>0</v>
      </c>
      <c r="T39137">
        <v>22300000</v>
      </c>
      <c r="U39137">
        <v>0</v>
      </c>
      <c r="V39137">
        <v>0</v>
      </c>
      <c r="W39137">
        <v>0</v>
      </c>
      <c r="X39137">
        <v>0</v>
      </c>
      <c r="Y39137">
        <v>0</v>
      </c>
      <c r="Z39137">
        <v>0</v>
      </c>
      <c r="AA39137">
        <v>0</v>
      </c>
      <c r="AB39137">
        <v>0</v>
      </c>
      <c r="AC39137">
        <v>0</v>
      </c>
      <c r="AD39137">
        <v>0</v>
      </c>
      <c r="AE39137">
        <v>0</v>
      </c>
      <c r="AF39137">
        <v>0</v>
      </c>
      <c r="AG39137">
        <v>3000000</v>
      </c>
      <c r="AH39137">
        <v>19300000</v>
      </c>
      <c r="AI39137">
        <v>0</v>
      </c>
      <c r="AJ39137">
        <v>0</v>
      </c>
      <c r="AK39137">
        <v>0</v>
      </c>
      <c r="AL39137">
        <v>0</v>
      </c>
      <c r="AM39137">
        <v>0</v>
      </c>
    </row>
    <row r="39138" spans="1:39" x14ac:dyDescent="0.45">
      <c r="A39138" t="s">
        <v>144042</v>
      </c>
      <c r="B39138" t="s">
        <v>144043</v>
      </c>
      <c r="C39138" t="s">
        <v>144044</v>
      </c>
      <c r="D39138" t="s">
        <v>107</v>
      </c>
      <c r="E39138" t="s">
        <v>108</v>
      </c>
      <c r="F39138" t="s">
        <v>114</v>
      </c>
      <c r="G39138" t="s">
        <v>45</v>
      </c>
      <c r="H39138" t="s">
        <v>46</v>
      </c>
      <c r="I39138" t="s">
        <v>821</v>
      </c>
      <c r="J39138" t="s">
        <v>822</v>
      </c>
      <c r="K39138" t="s">
        <v>823</v>
      </c>
      <c r="L39138">
        <v>1</v>
      </c>
      <c r="M39138" s="1">
        <v>40664</v>
      </c>
      <c r="N39138" s="2">
        <v>40664</v>
      </c>
      <c r="O39138" t="s">
        <v>76</v>
      </c>
      <c r="P39138">
        <v>2011</v>
      </c>
      <c r="Q39138" s="1">
        <v>40695</v>
      </c>
      <c r="R39138" s="1">
        <v>40695</v>
      </c>
      <c r="S39138">
        <v>0</v>
      </c>
      <c r="T39138">
        <v>0</v>
      </c>
      <c r="U39138">
        <v>0</v>
      </c>
      <c r="V39138">
        <v>0</v>
      </c>
      <c r="W39138">
        <v>0</v>
      </c>
      <c r="X39138">
        <v>0</v>
      </c>
      <c r="Y39138">
        <v>0</v>
      </c>
      <c r="Z39138">
        <v>0</v>
      </c>
      <c r="AA39138">
        <v>0</v>
      </c>
      <c r="AB39138">
        <v>0</v>
      </c>
      <c r="AC39138">
        <v>0</v>
      </c>
      <c r="AD39138">
        <v>0</v>
      </c>
      <c r="AE39138">
        <v>0</v>
      </c>
      <c r="AF39138">
        <v>0</v>
      </c>
      <c r="AG39138">
        <v>0</v>
      </c>
      <c r="AH39138">
        <v>0</v>
      </c>
      <c r="AI39138">
        <v>0</v>
      </c>
      <c r="AJ39138">
        <v>0</v>
      </c>
      <c r="AK39138">
        <v>0</v>
      </c>
      <c r="AL39138">
        <v>0</v>
      </c>
      <c r="AM39138">
        <v>0</v>
      </c>
    </row>
    <row r="39139" spans="1:39" x14ac:dyDescent="0.45">
      <c r="A39139" t="s">
        <v>144045</v>
      </c>
      <c r="B39139" t="s">
        <v>144046</v>
      </c>
      <c r="C39139" t="s">
        <v>144047</v>
      </c>
      <c r="D39139" t="s">
        <v>144048</v>
      </c>
      <c r="E39139" t="s">
        <v>61395</v>
      </c>
      <c r="F39139" s="3">
        <v>30424</v>
      </c>
      <c r="G39139" t="s">
        <v>57</v>
      </c>
      <c r="H39139" t="s">
        <v>214</v>
      </c>
      <c r="J39139" t="s">
        <v>4136</v>
      </c>
      <c r="K39139" t="s">
        <v>109753</v>
      </c>
      <c r="L39139">
        <v>1</v>
      </c>
      <c r="M39139" s="1">
        <v>41507</v>
      </c>
      <c r="N39139" s="2">
        <v>41487</v>
      </c>
      <c r="O39139" t="s">
        <v>276</v>
      </c>
      <c r="P39139">
        <v>2013</v>
      </c>
      <c r="Q39139" s="1">
        <v>41517</v>
      </c>
      <c r="R39139" s="1">
        <v>41517</v>
      </c>
      <c r="S39139">
        <v>30424</v>
      </c>
      <c r="T39139">
        <v>0</v>
      </c>
      <c r="U39139">
        <v>0</v>
      </c>
      <c r="V39139">
        <v>0</v>
      </c>
      <c r="W39139">
        <v>0</v>
      </c>
      <c r="X39139">
        <v>0</v>
      </c>
      <c r="Y39139">
        <v>0</v>
      </c>
      <c r="Z39139">
        <v>0</v>
      </c>
      <c r="AA39139">
        <v>0</v>
      </c>
      <c r="AB39139">
        <v>0</v>
      </c>
      <c r="AC39139">
        <v>0</v>
      </c>
      <c r="AD39139">
        <v>0</v>
      </c>
      <c r="AE39139">
        <v>0</v>
      </c>
      <c r="AF39139">
        <v>0</v>
      </c>
      <c r="AG39139">
        <v>0</v>
      </c>
      <c r="AH39139">
        <v>0</v>
      </c>
      <c r="AI39139">
        <v>0</v>
      </c>
      <c r="AJ39139">
        <v>0</v>
      </c>
      <c r="AK39139">
        <v>0</v>
      </c>
      <c r="AL39139">
        <v>0</v>
      </c>
      <c r="AM39139">
        <v>0</v>
      </c>
    </row>
    <row r="39140" spans="1:39" x14ac:dyDescent="0.45">
      <c r="A39140" t="s">
        <v>144049</v>
      </c>
      <c r="B39140" t="s">
        <v>144050</v>
      </c>
      <c r="C39140" t="s">
        <v>144051</v>
      </c>
      <c r="D39140" t="s">
        <v>144052</v>
      </c>
      <c r="E39140" t="s">
        <v>559</v>
      </c>
      <c r="F39140" t="s">
        <v>2016</v>
      </c>
      <c r="G39140" t="s">
        <v>101</v>
      </c>
      <c r="H39140" t="s">
        <v>46</v>
      </c>
      <c r="I39140" t="s">
        <v>58</v>
      </c>
      <c r="J39140" t="s">
        <v>198</v>
      </c>
      <c r="K39140" t="s">
        <v>199</v>
      </c>
      <c r="L39140">
        <v>1</v>
      </c>
      <c r="Q39140" s="1">
        <v>39203</v>
      </c>
      <c r="R39140" s="1">
        <v>39203</v>
      </c>
      <c r="S39140">
        <v>0</v>
      </c>
      <c r="T39140">
        <v>650000</v>
      </c>
      <c r="U39140">
        <v>0</v>
      </c>
      <c r="V39140">
        <v>0</v>
      </c>
      <c r="W39140">
        <v>0</v>
      </c>
      <c r="X39140">
        <v>0</v>
      </c>
      <c r="Y39140">
        <v>0</v>
      </c>
      <c r="Z39140">
        <v>0</v>
      </c>
      <c r="AA39140">
        <v>0</v>
      </c>
      <c r="AB39140">
        <v>0</v>
      </c>
      <c r="AC39140">
        <v>0</v>
      </c>
      <c r="AD39140">
        <v>0</v>
      </c>
      <c r="AE39140">
        <v>0</v>
      </c>
      <c r="AF39140">
        <v>650000</v>
      </c>
      <c r="AG39140">
        <v>0</v>
      </c>
      <c r="AH39140">
        <v>0</v>
      </c>
      <c r="AI39140">
        <v>0</v>
      </c>
      <c r="AJ39140">
        <v>0</v>
      </c>
      <c r="AK39140">
        <v>0</v>
      </c>
      <c r="AL39140">
        <v>0</v>
      </c>
      <c r="AM39140">
        <v>0</v>
      </c>
    </row>
    <row r="39141" spans="1:39" x14ac:dyDescent="0.45">
      <c r="A39141" t="s">
        <v>144053</v>
      </c>
      <c r="B39141" t="s">
        <v>144054</v>
      </c>
      <c r="C39141" t="s">
        <v>144055</v>
      </c>
      <c r="D39141" t="s">
        <v>60245</v>
      </c>
      <c r="E39141" t="s">
        <v>4379</v>
      </c>
      <c r="F39141" t="s">
        <v>40000</v>
      </c>
      <c r="G39141" t="s">
        <v>57</v>
      </c>
      <c r="H39141" t="s">
        <v>496</v>
      </c>
      <c r="J39141" t="s">
        <v>682</v>
      </c>
      <c r="K39141" t="s">
        <v>682</v>
      </c>
      <c r="L39141">
        <v>1</v>
      </c>
      <c r="Q39141" s="1">
        <v>41699</v>
      </c>
      <c r="R39141" s="1">
        <v>41699</v>
      </c>
      <c r="S39141">
        <v>580000</v>
      </c>
      <c r="T39141">
        <v>0</v>
      </c>
      <c r="U39141">
        <v>0</v>
      </c>
      <c r="V39141">
        <v>0</v>
      </c>
      <c r="W39141">
        <v>0</v>
      </c>
      <c r="X39141">
        <v>0</v>
      </c>
      <c r="Y39141">
        <v>0</v>
      </c>
      <c r="Z39141">
        <v>0</v>
      </c>
      <c r="AA39141">
        <v>0</v>
      </c>
      <c r="AB39141">
        <v>0</v>
      </c>
      <c r="AC39141">
        <v>0</v>
      </c>
      <c r="AD39141">
        <v>0</v>
      </c>
      <c r="AE39141">
        <v>0</v>
      </c>
      <c r="AF39141">
        <v>0</v>
      </c>
      <c r="AG39141">
        <v>0</v>
      </c>
      <c r="AH39141">
        <v>0</v>
      </c>
      <c r="AI39141">
        <v>0</v>
      </c>
      <c r="AJ39141">
        <v>0</v>
      </c>
      <c r="AK39141">
        <v>0</v>
      </c>
      <c r="AL39141">
        <v>0</v>
      </c>
      <c r="AM39141">
        <v>0</v>
      </c>
    </row>
    <row r="39142" spans="1:39" x14ac:dyDescent="0.45">
      <c r="A39142" t="s">
        <v>144056</v>
      </c>
      <c r="B39142" t="s">
        <v>144057</v>
      </c>
      <c r="C39142" t="s">
        <v>144058</v>
      </c>
      <c r="D39142" t="s">
        <v>144059</v>
      </c>
      <c r="E39142" t="s">
        <v>6581</v>
      </c>
      <c r="F39142" t="s">
        <v>144060</v>
      </c>
      <c r="G39142" t="s">
        <v>57</v>
      </c>
      <c r="H39142" t="s">
        <v>46</v>
      </c>
      <c r="I39142" t="s">
        <v>58</v>
      </c>
      <c r="J39142" t="s">
        <v>198</v>
      </c>
      <c r="K39142" t="s">
        <v>1623</v>
      </c>
      <c r="L39142">
        <v>7</v>
      </c>
      <c r="M39142" s="1">
        <v>38718</v>
      </c>
      <c r="N39142" s="2">
        <v>38718</v>
      </c>
      <c r="O39142" t="s">
        <v>430</v>
      </c>
      <c r="P39142">
        <v>2006</v>
      </c>
      <c r="Q39142" s="1">
        <v>39224</v>
      </c>
      <c r="R39142" s="1">
        <v>41933</v>
      </c>
      <c r="S39142">
        <v>0</v>
      </c>
      <c r="T39142">
        <v>58799998</v>
      </c>
      <c r="U39142">
        <v>0</v>
      </c>
      <c r="V39142">
        <v>0</v>
      </c>
      <c r="W39142">
        <v>0</v>
      </c>
      <c r="X39142">
        <v>0</v>
      </c>
      <c r="Y39142">
        <v>0</v>
      </c>
      <c r="Z39142">
        <v>0</v>
      </c>
      <c r="AA39142">
        <v>0</v>
      </c>
      <c r="AB39142">
        <v>0</v>
      </c>
      <c r="AC39142">
        <v>0</v>
      </c>
      <c r="AD39142">
        <v>0</v>
      </c>
      <c r="AE39142">
        <v>0</v>
      </c>
      <c r="AF39142">
        <v>4800000</v>
      </c>
      <c r="AG39142">
        <v>10000000</v>
      </c>
      <c r="AH39142">
        <v>20000000</v>
      </c>
      <c r="AI39142">
        <v>20000000</v>
      </c>
      <c r="AJ39142">
        <v>0</v>
      </c>
      <c r="AK39142">
        <v>0</v>
      </c>
      <c r="AL39142">
        <v>0</v>
      </c>
      <c r="AM39142">
        <v>0</v>
      </c>
    </row>
    <row r="39143" spans="1:39" x14ac:dyDescent="0.45">
      <c r="A39143" t="s">
        <v>144061</v>
      </c>
      <c r="B39143" t="s">
        <v>144062</v>
      </c>
      <c r="C39143" t="s">
        <v>144063</v>
      </c>
      <c r="D39143" t="s">
        <v>1757</v>
      </c>
      <c r="E39143" t="s">
        <v>1758</v>
      </c>
      <c r="F39143" t="s">
        <v>757</v>
      </c>
      <c r="G39143" t="s">
        <v>57</v>
      </c>
      <c r="H39143" t="s">
        <v>46</v>
      </c>
      <c r="I39143" t="s">
        <v>58</v>
      </c>
      <c r="J39143" t="s">
        <v>59</v>
      </c>
      <c r="K39143" t="s">
        <v>4961</v>
      </c>
      <c r="L39143">
        <v>1</v>
      </c>
      <c r="M39143" s="1">
        <v>41275</v>
      </c>
      <c r="N39143" s="2">
        <v>41275</v>
      </c>
      <c r="O39143" t="s">
        <v>164</v>
      </c>
      <c r="P39143">
        <v>2013</v>
      </c>
      <c r="Q39143" s="1">
        <v>41501</v>
      </c>
      <c r="R39143" s="1">
        <v>41501</v>
      </c>
      <c r="S39143">
        <v>600000</v>
      </c>
      <c r="T39143">
        <v>0</v>
      </c>
      <c r="U39143">
        <v>0</v>
      </c>
      <c r="V39143">
        <v>0</v>
      </c>
      <c r="W39143">
        <v>0</v>
      </c>
      <c r="X39143">
        <v>0</v>
      </c>
      <c r="Y39143">
        <v>0</v>
      </c>
      <c r="Z39143">
        <v>0</v>
      </c>
      <c r="AA39143">
        <v>0</v>
      </c>
      <c r="AB39143">
        <v>0</v>
      </c>
      <c r="AC39143">
        <v>0</v>
      </c>
      <c r="AD39143">
        <v>0</v>
      </c>
      <c r="AE39143">
        <v>0</v>
      </c>
      <c r="AF39143">
        <v>0</v>
      </c>
      <c r="AG39143">
        <v>0</v>
      </c>
      <c r="AH39143">
        <v>0</v>
      </c>
      <c r="AI39143">
        <v>0</v>
      </c>
      <c r="AJ39143">
        <v>0</v>
      </c>
      <c r="AK39143">
        <v>0</v>
      </c>
      <c r="AL39143">
        <v>0</v>
      </c>
      <c r="AM39143">
        <v>0</v>
      </c>
    </row>
    <row r="39144" spans="1:39" x14ac:dyDescent="0.45">
      <c r="A39144" t="s">
        <v>144064</v>
      </c>
      <c r="B39144" t="s">
        <v>144065</v>
      </c>
      <c r="C39144" t="s">
        <v>144066</v>
      </c>
      <c r="D39144" t="s">
        <v>144067</v>
      </c>
      <c r="E39144" t="s">
        <v>5552</v>
      </c>
      <c r="F39144" s="3">
        <v>50000</v>
      </c>
      <c r="G39144" t="s">
        <v>57</v>
      </c>
      <c r="H39144" t="s">
        <v>46</v>
      </c>
      <c r="I39144" t="s">
        <v>526</v>
      </c>
      <c r="J39144" t="s">
        <v>527</v>
      </c>
      <c r="K39144" t="s">
        <v>144068</v>
      </c>
      <c r="L39144">
        <v>1</v>
      </c>
      <c r="M39144" s="1">
        <v>41057</v>
      </c>
      <c r="N39144" s="2">
        <v>41030</v>
      </c>
      <c r="O39144" t="s">
        <v>50</v>
      </c>
      <c r="P39144">
        <v>2012</v>
      </c>
      <c r="Q39144" s="1">
        <v>41534</v>
      </c>
      <c r="R39144" s="1">
        <v>41534</v>
      </c>
      <c r="S39144">
        <v>0</v>
      </c>
      <c r="T39144">
        <v>50000</v>
      </c>
      <c r="U39144">
        <v>0</v>
      </c>
      <c r="V39144">
        <v>0</v>
      </c>
      <c r="W39144">
        <v>0</v>
      </c>
      <c r="X39144">
        <v>0</v>
      </c>
      <c r="Y39144">
        <v>0</v>
      </c>
      <c r="Z39144">
        <v>0</v>
      </c>
      <c r="AA39144">
        <v>0</v>
      </c>
      <c r="AB39144">
        <v>0</v>
      </c>
      <c r="AC39144">
        <v>0</v>
      </c>
      <c r="AD39144">
        <v>0</v>
      </c>
      <c r="AE39144">
        <v>0</v>
      </c>
      <c r="AF39144">
        <v>0</v>
      </c>
      <c r="AG39144">
        <v>0</v>
      </c>
      <c r="AH39144">
        <v>0</v>
      </c>
      <c r="AI39144">
        <v>0</v>
      </c>
      <c r="AJ39144">
        <v>0</v>
      </c>
      <c r="AK39144">
        <v>0</v>
      </c>
      <c r="AL39144">
        <v>0</v>
      </c>
      <c r="AM39144">
        <v>0</v>
      </c>
    </row>
    <row r="39145" spans="1:39" x14ac:dyDescent="0.45">
      <c r="A39145" t="s">
        <v>144069</v>
      </c>
      <c r="B39145" t="s">
        <v>144070</v>
      </c>
      <c r="C39145" t="s">
        <v>144071</v>
      </c>
      <c r="D39145" t="s">
        <v>144072</v>
      </c>
      <c r="E39145" t="s">
        <v>128</v>
      </c>
      <c r="F39145" t="s">
        <v>31220</v>
      </c>
      <c r="G39145" t="s">
        <v>45</v>
      </c>
      <c r="H39145" t="s">
        <v>46</v>
      </c>
      <c r="I39145" t="s">
        <v>178</v>
      </c>
      <c r="J39145" t="s">
        <v>179</v>
      </c>
      <c r="K39145" t="s">
        <v>2907</v>
      </c>
      <c r="L39145">
        <v>3</v>
      </c>
      <c r="M39145" s="1">
        <v>36526</v>
      </c>
      <c r="N39145" s="2">
        <v>36526</v>
      </c>
      <c r="O39145" t="s">
        <v>255</v>
      </c>
      <c r="P39145">
        <v>2000</v>
      </c>
      <c r="Q39145" s="1">
        <v>37043</v>
      </c>
      <c r="R39145" s="1">
        <v>37256</v>
      </c>
      <c r="S39145">
        <v>0</v>
      </c>
      <c r="T39145">
        <v>7800000</v>
      </c>
      <c r="U39145">
        <v>0</v>
      </c>
      <c r="V39145">
        <v>0</v>
      </c>
      <c r="W39145">
        <v>0</v>
      </c>
      <c r="X39145">
        <v>1000000</v>
      </c>
      <c r="Y39145">
        <v>0</v>
      </c>
      <c r="Z39145">
        <v>0</v>
      </c>
      <c r="AA39145">
        <v>0</v>
      </c>
      <c r="AB39145">
        <v>0</v>
      </c>
      <c r="AC39145">
        <v>0</v>
      </c>
      <c r="AD39145">
        <v>0</v>
      </c>
      <c r="AE39145">
        <v>0</v>
      </c>
      <c r="AF39145">
        <v>4500000</v>
      </c>
      <c r="AG39145">
        <v>3300000</v>
      </c>
      <c r="AH39145">
        <v>0</v>
      </c>
      <c r="AI39145">
        <v>0</v>
      </c>
      <c r="AJ39145">
        <v>0</v>
      </c>
      <c r="AK39145">
        <v>0</v>
      </c>
      <c r="AL39145">
        <v>0</v>
      </c>
      <c r="AM39145">
        <v>0</v>
      </c>
    </row>
    <row r="39146" spans="1:39" x14ac:dyDescent="0.45">
      <c r="A39146" t="s">
        <v>144073</v>
      </c>
      <c r="B39146" t="s">
        <v>144074</v>
      </c>
      <c r="C39146" t="s">
        <v>144075</v>
      </c>
      <c r="D39146" t="s">
        <v>144076</v>
      </c>
      <c r="E39146" t="s">
        <v>547</v>
      </c>
      <c r="F39146" t="s">
        <v>114</v>
      </c>
      <c r="G39146" t="s">
        <v>57</v>
      </c>
      <c r="H39146" t="s">
        <v>46</v>
      </c>
      <c r="I39146" t="s">
        <v>148</v>
      </c>
      <c r="J39146" t="s">
        <v>149</v>
      </c>
      <c r="K39146" t="s">
        <v>2752</v>
      </c>
      <c r="L39146">
        <v>1</v>
      </c>
      <c r="M39146" s="1">
        <v>39814</v>
      </c>
      <c r="N39146" s="2">
        <v>39814</v>
      </c>
      <c r="O39146" t="s">
        <v>188</v>
      </c>
      <c r="P39146">
        <v>2009</v>
      </c>
      <c r="Q39146" s="1">
        <v>41402</v>
      </c>
      <c r="R39146" s="1">
        <v>41402</v>
      </c>
      <c r="S39146">
        <v>0</v>
      </c>
      <c r="T39146">
        <v>0</v>
      </c>
      <c r="U39146">
        <v>0</v>
      </c>
      <c r="V39146">
        <v>0</v>
      </c>
      <c r="W39146">
        <v>0</v>
      </c>
      <c r="X39146">
        <v>0</v>
      </c>
      <c r="Y39146">
        <v>0</v>
      </c>
      <c r="Z39146">
        <v>0</v>
      </c>
      <c r="AA39146">
        <v>0</v>
      </c>
      <c r="AB39146">
        <v>0</v>
      </c>
      <c r="AC39146">
        <v>0</v>
      </c>
      <c r="AD39146">
        <v>0</v>
      </c>
      <c r="AE39146">
        <v>0</v>
      </c>
      <c r="AF39146">
        <v>0</v>
      </c>
      <c r="AG39146">
        <v>0</v>
      </c>
      <c r="AH39146">
        <v>0</v>
      </c>
      <c r="AI39146">
        <v>0</v>
      </c>
      <c r="AJ39146">
        <v>0</v>
      </c>
      <c r="AK39146">
        <v>0</v>
      </c>
      <c r="AL39146">
        <v>0</v>
      </c>
      <c r="AM39146">
        <v>0</v>
      </c>
    </row>
    <row r="39147" spans="1:39" x14ac:dyDescent="0.45">
      <c r="A39147" t="s">
        <v>144077</v>
      </c>
      <c r="B39147" t="s">
        <v>144078</v>
      </c>
      <c r="C39147" t="s">
        <v>144079</v>
      </c>
      <c r="D39147" t="s">
        <v>144080</v>
      </c>
      <c r="E39147" t="s">
        <v>15314</v>
      </c>
      <c r="F39147" t="s">
        <v>144081</v>
      </c>
      <c r="G39147" t="s">
        <v>57</v>
      </c>
      <c r="H39147" t="s">
        <v>214</v>
      </c>
      <c r="J39147" t="s">
        <v>4136</v>
      </c>
      <c r="K39147" t="s">
        <v>63073</v>
      </c>
      <c r="L39147">
        <v>3</v>
      </c>
      <c r="M39147" s="1">
        <v>39661</v>
      </c>
      <c r="N39147" s="2">
        <v>39661</v>
      </c>
      <c r="O39147" t="s">
        <v>2173</v>
      </c>
      <c r="P39147">
        <v>2008</v>
      </c>
      <c r="Q39147" s="1">
        <v>39498</v>
      </c>
      <c r="R39147" s="1">
        <v>40359</v>
      </c>
      <c r="S39147">
        <v>732800</v>
      </c>
      <c r="T39147">
        <v>3065230</v>
      </c>
      <c r="U39147">
        <v>0</v>
      </c>
      <c r="V39147">
        <v>0</v>
      </c>
      <c r="W39147">
        <v>0</v>
      </c>
      <c r="X39147">
        <v>0</v>
      </c>
      <c r="Y39147">
        <v>0</v>
      </c>
      <c r="Z39147">
        <v>0</v>
      </c>
      <c r="AA39147">
        <v>0</v>
      </c>
      <c r="AB39147">
        <v>0</v>
      </c>
      <c r="AC39147">
        <v>0</v>
      </c>
      <c r="AD39147">
        <v>0</v>
      </c>
      <c r="AE39147">
        <v>0</v>
      </c>
      <c r="AF39147">
        <v>0</v>
      </c>
      <c r="AG39147">
        <v>0</v>
      </c>
      <c r="AH39147">
        <v>0</v>
      </c>
      <c r="AI39147">
        <v>0</v>
      </c>
      <c r="AJ39147">
        <v>0</v>
      </c>
      <c r="AK39147">
        <v>0</v>
      </c>
      <c r="AL39147">
        <v>0</v>
      </c>
      <c r="AM39147">
        <v>0</v>
      </c>
    </row>
    <row r="39148" spans="1:39" x14ac:dyDescent="0.45">
      <c r="A39148" t="s">
        <v>144082</v>
      </c>
      <c r="B39148" t="s">
        <v>144083</v>
      </c>
      <c r="C39148" t="s">
        <v>144084</v>
      </c>
      <c r="D39148" t="s">
        <v>144085</v>
      </c>
      <c r="E39148" t="s">
        <v>26728</v>
      </c>
      <c r="F39148" t="s">
        <v>114</v>
      </c>
      <c r="G39148" t="s">
        <v>57</v>
      </c>
      <c r="H39148" t="s">
        <v>46</v>
      </c>
      <c r="I39148" t="s">
        <v>58</v>
      </c>
      <c r="J39148" t="s">
        <v>59</v>
      </c>
      <c r="K39148" t="s">
        <v>414</v>
      </c>
      <c r="L39148">
        <v>1</v>
      </c>
      <c r="M39148" s="1">
        <v>39749</v>
      </c>
      <c r="N39148" s="2">
        <v>39722</v>
      </c>
      <c r="O39148" t="s">
        <v>872</v>
      </c>
      <c r="P39148">
        <v>2008</v>
      </c>
      <c r="Q39148" s="1">
        <v>40057</v>
      </c>
      <c r="R39148" s="1">
        <v>40057</v>
      </c>
      <c r="S39148">
        <v>0</v>
      </c>
      <c r="T39148">
        <v>0</v>
      </c>
      <c r="U39148">
        <v>0</v>
      </c>
      <c r="V39148">
        <v>0</v>
      </c>
      <c r="W39148">
        <v>0</v>
      </c>
      <c r="X39148">
        <v>0</v>
      </c>
      <c r="Y39148">
        <v>0</v>
      </c>
      <c r="Z39148">
        <v>0</v>
      </c>
      <c r="AA39148">
        <v>0</v>
      </c>
      <c r="AB39148">
        <v>0</v>
      </c>
      <c r="AC39148">
        <v>0</v>
      </c>
      <c r="AD39148">
        <v>0</v>
      </c>
      <c r="AE39148">
        <v>0</v>
      </c>
      <c r="AF39148">
        <v>0</v>
      </c>
      <c r="AG39148">
        <v>0</v>
      </c>
      <c r="AH39148">
        <v>0</v>
      </c>
      <c r="AI39148">
        <v>0</v>
      </c>
      <c r="AJ39148">
        <v>0</v>
      </c>
      <c r="AK39148">
        <v>0</v>
      </c>
      <c r="AL39148">
        <v>0</v>
      </c>
      <c r="AM39148">
        <v>0</v>
      </c>
    </row>
    <row r="39149" spans="1:39" x14ac:dyDescent="0.45">
      <c r="A39149" t="s">
        <v>144086</v>
      </c>
      <c r="B39149" t="s">
        <v>144087</v>
      </c>
      <c r="C39149" t="s">
        <v>144088</v>
      </c>
      <c r="D39149" t="s">
        <v>144089</v>
      </c>
      <c r="E39149" t="s">
        <v>8843</v>
      </c>
      <c r="F39149" t="s">
        <v>1047</v>
      </c>
      <c r="G39149" t="s">
        <v>57</v>
      </c>
      <c r="H39149" t="s">
        <v>46</v>
      </c>
      <c r="I39149" t="s">
        <v>6730</v>
      </c>
      <c r="J39149" t="s">
        <v>641</v>
      </c>
      <c r="K39149" t="s">
        <v>6731</v>
      </c>
      <c r="L39149">
        <v>1</v>
      </c>
      <c r="M39149" s="1">
        <v>40544</v>
      </c>
      <c r="N39149" s="2">
        <v>40544</v>
      </c>
      <c r="O39149" t="s">
        <v>528</v>
      </c>
      <c r="P39149">
        <v>2011</v>
      </c>
      <c r="Q39149" s="1">
        <v>38899</v>
      </c>
      <c r="R39149" s="1">
        <v>38899</v>
      </c>
      <c r="S39149">
        <v>0</v>
      </c>
      <c r="T39149">
        <v>5000000</v>
      </c>
      <c r="U39149">
        <v>0</v>
      </c>
      <c r="V39149">
        <v>0</v>
      </c>
      <c r="W39149">
        <v>0</v>
      </c>
      <c r="X39149">
        <v>0</v>
      </c>
      <c r="Y39149">
        <v>0</v>
      </c>
      <c r="Z39149">
        <v>0</v>
      </c>
      <c r="AA39149">
        <v>0</v>
      </c>
      <c r="AB39149">
        <v>0</v>
      </c>
      <c r="AC39149">
        <v>0</v>
      </c>
      <c r="AD39149">
        <v>0</v>
      </c>
      <c r="AE39149">
        <v>0</v>
      </c>
      <c r="AF39149">
        <v>0</v>
      </c>
      <c r="AG39149">
        <v>5000000</v>
      </c>
      <c r="AH39149">
        <v>0</v>
      </c>
      <c r="AI39149">
        <v>0</v>
      </c>
      <c r="AJ39149">
        <v>0</v>
      </c>
      <c r="AK39149">
        <v>0</v>
      </c>
      <c r="AL39149">
        <v>0</v>
      </c>
      <c r="AM39149">
        <v>0</v>
      </c>
    </row>
    <row r="39150" spans="1:39" x14ac:dyDescent="0.45">
      <c r="A39150" t="s">
        <v>144090</v>
      </c>
      <c r="B39150" t="s">
        <v>144091</v>
      </c>
      <c r="C39150" t="s">
        <v>144092</v>
      </c>
      <c r="D39150" t="s">
        <v>653</v>
      </c>
      <c r="E39150" t="s">
        <v>343</v>
      </c>
      <c r="F39150" t="s">
        <v>846</v>
      </c>
      <c r="G39150" t="s">
        <v>57</v>
      </c>
      <c r="H39150" t="s">
        <v>46</v>
      </c>
      <c r="I39150" t="s">
        <v>58</v>
      </c>
      <c r="J39150" t="s">
        <v>198</v>
      </c>
      <c r="K39150" t="s">
        <v>199</v>
      </c>
      <c r="L39150">
        <v>1</v>
      </c>
      <c r="Q39150" s="1">
        <v>41157</v>
      </c>
      <c r="R39150" s="1">
        <v>41157</v>
      </c>
      <c r="S39150">
        <v>0</v>
      </c>
      <c r="T39150">
        <v>1000000</v>
      </c>
      <c r="U39150">
        <v>0</v>
      </c>
      <c r="V39150">
        <v>0</v>
      </c>
      <c r="W39150">
        <v>0</v>
      </c>
      <c r="X39150">
        <v>0</v>
      </c>
      <c r="Y39150">
        <v>0</v>
      </c>
      <c r="Z39150">
        <v>0</v>
      </c>
      <c r="AA39150">
        <v>0</v>
      </c>
      <c r="AB39150">
        <v>0</v>
      </c>
      <c r="AC39150">
        <v>0</v>
      </c>
      <c r="AD39150">
        <v>0</v>
      </c>
      <c r="AE39150">
        <v>0</v>
      </c>
      <c r="AF39150">
        <v>0</v>
      </c>
      <c r="AG39150">
        <v>0</v>
      </c>
      <c r="AH39150">
        <v>0</v>
      </c>
      <c r="AI39150">
        <v>0</v>
      </c>
      <c r="AJ39150">
        <v>0</v>
      </c>
      <c r="AK39150">
        <v>0</v>
      </c>
      <c r="AL39150">
        <v>0</v>
      </c>
      <c r="AM39150">
        <v>0</v>
      </c>
    </row>
    <row r="39151" spans="1:39" x14ac:dyDescent="0.45">
      <c r="A39151" t="s">
        <v>144093</v>
      </c>
      <c r="B39151" t="s">
        <v>144094</v>
      </c>
      <c r="C39151" t="s">
        <v>144095</v>
      </c>
      <c r="D39151" t="s">
        <v>653</v>
      </c>
      <c r="E39151" t="s">
        <v>343</v>
      </c>
      <c r="F39151" t="s">
        <v>114</v>
      </c>
      <c r="G39151" t="s">
        <v>57</v>
      </c>
      <c r="H39151" t="s">
        <v>46</v>
      </c>
      <c r="I39151" t="s">
        <v>267</v>
      </c>
      <c r="J39151" t="s">
        <v>1207</v>
      </c>
      <c r="K39151" t="s">
        <v>1207</v>
      </c>
      <c r="L39151">
        <v>1</v>
      </c>
      <c r="M39151" s="1">
        <v>41640</v>
      </c>
      <c r="N39151" s="2">
        <v>41640</v>
      </c>
      <c r="O39151" t="s">
        <v>84</v>
      </c>
      <c r="P39151">
        <v>2014</v>
      </c>
      <c r="Q39151" s="1">
        <v>41640</v>
      </c>
      <c r="R39151" s="1">
        <v>41640</v>
      </c>
      <c r="S39151">
        <v>0</v>
      </c>
      <c r="T39151">
        <v>0</v>
      </c>
      <c r="U39151">
        <v>0</v>
      </c>
      <c r="V39151">
        <v>0</v>
      </c>
      <c r="W39151">
        <v>0</v>
      </c>
      <c r="X39151">
        <v>0</v>
      </c>
      <c r="Y39151">
        <v>0</v>
      </c>
      <c r="Z39151">
        <v>0</v>
      </c>
      <c r="AA39151">
        <v>0</v>
      </c>
      <c r="AB39151">
        <v>0</v>
      </c>
      <c r="AC39151">
        <v>0</v>
      </c>
      <c r="AD39151">
        <v>0</v>
      </c>
      <c r="AE39151">
        <v>0</v>
      </c>
      <c r="AF39151">
        <v>0</v>
      </c>
      <c r="AG39151">
        <v>0</v>
      </c>
      <c r="AH39151">
        <v>0</v>
      </c>
      <c r="AI39151">
        <v>0</v>
      </c>
      <c r="AJ39151">
        <v>0</v>
      </c>
      <c r="AK39151">
        <v>0</v>
      </c>
      <c r="AL39151">
        <v>0</v>
      </c>
      <c r="AM39151">
        <v>0</v>
      </c>
    </row>
    <row r="39152" spans="1:39" x14ac:dyDescent="0.45">
      <c r="A39152" t="s">
        <v>144096</v>
      </c>
      <c r="B39152" t="s">
        <v>144097</v>
      </c>
      <c r="D39152" t="s">
        <v>1009</v>
      </c>
      <c r="E39152" t="s">
        <v>1010</v>
      </c>
      <c r="F39152" t="s">
        <v>114</v>
      </c>
      <c r="G39152" t="s">
        <v>57</v>
      </c>
      <c r="H39152" t="s">
        <v>46</v>
      </c>
      <c r="I39152" t="s">
        <v>148</v>
      </c>
      <c r="J39152" t="s">
        <v>149</v>
      </c>
      <c r="K39152" t="s">
        <v>11451</v>
      </c>
      <c r="L39152">
        <v>1</v>
      </c>
      <c r="M39152" s="1">
        <v>41898</v>
      </c>
      <c r="N39152" s="2">
        <v>41883</v>
      </c>
      <c r="O39152" t="s">
        <v>243</v>
      </c>
      <c r="P39152">
        <v>2014</v>
      </c>
      <c r="Q39152" s="1">
        <v>41898</v>
      </c>
      <c r="R39152" s="1">
        <v>41898</v>
      </c>
      <c r="S39152">
        <v>0</v>
      </c>
      <c r="T39152">
        <v>0</v>
      </c>
      <c r="U39152">
        <v>0</v>
      </c>
      <c r="V39152">
        <v>0</v>
      </c>
      <c r="W39152">
        <v>0</v>
      </c>
      <c r="X39152">
        <v>0</v>
      </c>
      <c r="Y39152">
        <v>0</v>
      </c>
      <c r="Z39152">
        <v>0</v>
      </c>
      <c r="AA39152">
        <v>0</v>
      </c>
      <c r="AB39152">
        <v>0</v>
      </c>
      <c r="AC39152">
        <v>0</v>
      </c>
      <c r="AD39152">
        <v>0</v>
      </c>
      <c r="AE39152">
        <v>0</v>
      </c>
      <c r="AF39152">
        <v>0</v>
      </c>
      <c r="AG39152">
        <v>0</v>
      </c>
      <c r="AH39152">
        <v>0</v>
      </c>
      <c r="AI39152">
        <v>0</v>
      </c>
      <c r="AJ39152">
        <v>0</v>
      </c>
      <c r="AK39152">
        <v>0</v>
      </c>
      <c r="AL39152">
        <v>0</v>
      </c>
      <c r="AM39152">
        <v>0</v>
      </c>
    </row>
    <row r="39153" spans="1:39" x14ac:dyDescent="0.45">
      <c r="A39153" t="s">
        <v>144098</v>
      </c>
      <c r="B39153" t="s">
        <v>144099</v>
      </c>
      <c r="C39153" t="s">
        <v>144100</v>
      </c>
      <c r="D39153" t="s">
        <v>144101</v>
      </c>
      <c r="E39153" t="s">
        <v>1616</v>
      </c>
      <c r="F39153" t="s">
        <v>144102</v>
      </c>
      <c r="G39153" t="s">
        <v>45</v>
      </c>
      <c r="H39153" t="s">
        <v>46</v>
      </c>
      <c r="I39153" t="s">
        <v>58</v>
      </c>
      <c r="J39153" t="s">
        <v>198</v>
      </c>
      <c r="K39153" t="s">
        <v>199</v>
      </c>
      <c r="L39153">
        <v>2</v>
      </c>
      <c r="M39153" s="1">
        <v>40179</v>
      </c>
      <c r="N39153" s="2">
        <v>40179</v>
      </c>
      <c r="O39153" t="s">
        <v>118</v>
      </c>
      <c r="P39153">
        <v>2010</v>
      </c>
      <c r="Q39153" s="1">
        <v>41306</v>
      </c>
      <c r="R39153" s="1">
        <v>41628</v>
      </c>
      <c r="S39153">
        <v>0</v>
      </c>
      <c r="T39153">
        <v>759260</v>
      </c>
      <c r="U39153">
        <v>0</v>
      </c>
      <c r="V39153">
        <v>0</v>
      </c>
      <c r="W39153">
        <v>0</v>
      </c>
      <c r="X39153">
        <v>0</v>
      </c>
      <c r="Y39153">
        <v>0</v>
      </c>
      <c r="Z39153">
        <v>0</v>
      </c>
      <c r="AA39153">
        <v>0</v>
      </c>
      <c r="AB39153">
        <v>0</v>
      </c>
      <c r="AC39153">
        <v>0</v>
      </c>
      <c r="AD39153">
        <v>0</v>
      </c>
      <c r="AE39153">
        <v>0</v>
      </c>
      <c r="AF39153">
        <v>0</v>
      </c>
      <c r="AG39153">
        <v>0</v>
      </c>
      <c r="AH39153">
        <v>0</v>
      </c>
      <c r="AI39153">
        <v>0</v>
      </c>
      <c r="AJ39153">
        <v>0</v>
      </c>
      <c r="AK39153">
        <v>0</v>
      </c>
      <c r="AL39153">
        <v>0</v>
      </c>
      <c r="AM39153">
        <v>0</v>
      </c>
    </row>
    <row r="39154" spans="1:39" x14ac:dyDescent="0.45">
      <c r="A39154" t="s">
        <v>144103</v>
      </c>
      <c r="B39154" t="s">
        <v>144104</v>
      </c>
      <c r="C39154" t="s">
        <v>144105</v>
      </c>
      <c r="D39154" t="s">
        <v>144106</v>
      </c>
      <c r="E39154" t="s">
        <v>89</v>
      </c>
      <c r="F39154" t="s">
        <v>7415</v>
      </c>
      <c r="G39154" t="s">
        <v>57</v>
      </c>
      <c r="H39154" t="s">
        <v>46</v>
      </c>
      <c r="I39154" t="s">
        <v>526</v>
      </c>
      <c r="J39154" t="s">
        <v>1041</v>
      </c>
      <c r="K39154" t="s">
        <v>1041</v>
      </c>
      <c r="L39154">
        <v>2</v>
      </c>
      <c r="M39154" s="1">
        <v>40179</v>
      </c>
      <c r="N39154" s="2">
        <v>40179</v>
      </c>
      <c r="O39154" t="s">
        <v>118</v>
      </c>
      <c r="P39154">
        <v>2010</v>
      </c>
      <c r="Q39154" s="1">
        <v>40599</v>
      </c>
      <c r="R39154" s="1">
        <v>41773</v>
      </c>
      <c r="S39154">
        <v>0</v>
      </c>
      <c r="T39154">
        <v>10800000</v>
      </c>
      <c r="U39154">
        <v>0</v>
      </c>
      <c r="V39154">
        <v>0</v>
      </c>
      <c r="W39154">
        <v>0</v>
      </c>
      <c r="X39154">
        <v>0</v>
      </c>
      <c r="Y39154">
        <v>0</v>
      </c>
      <c r="Z39154">
        <v>0</v>
      </c>
      <c r="AA39154">
        <v>0</v>
      </c>
      <c r="AB39154">
        <v>0</v>
      </c>
      <c r="AC39154">
        <v>0</v>
      </c>
      <c r="AD39154">
        <v>0</v>
      </c>
      <c r="AE39154">
        <v>0</v>
      </c>
      <c r="AF39154">
        <v>6000000</v>
      </c>
      <c r="AG39154">
        <v>0</v>
      </c>
      <c r="AH39154">
        <v>0</v>
      </c>
      <c r="AI39154">
        <v>0</v>
      </c>
      <c r="AJ39154">
        <v>0</v>
      </c>
      <c r="AK39154">
        <v>0</v>
      </c>
      <c r="AL39154">
        <v>0</v>
      </c>
      <c r="AM39154">
        <v>0</v>
      </c>
    </row>
    <row r="39155" spans="1:39" x14ac:dyDescent="0.45">
      <c r="A39155" t="s">
        <v>144107</v>
      </c>
      <c r="B39155" t="s">
        <v>144108</v>
      </c>
      <c r="C39155" t="s">
        <v>144109</v>
      </c>
      <c r="D39155" t="s">
        <v>144110</v>
      </c>
      <c r="E39155" t="s">
        <v>13646</v>
      </c>
      <c r="F39155" t="s">
        <v>75280</v>
      </c>
      <c r="G39155" t="s">
        <v>57</v>
      </c>
      <c r="H39155" t="s">
        <v>46</v>
      </c>
      <c r="I39155" t="s">
        <v>47</v>
      </c>
      <c r="J39155" t="s">
        <v>48</v>
      </c>
      <c r="K39155" t="s">
        <v>49</v>
      </c>
      <c r="L39155">
        <v>3</v>
      </c>
      <c r="M39155" s="1">
        <v>40634</v>
      </c>
      <c r="N39155" s="2">
        <v>40634</v>
      </c>
      <c r="O39155" t="s">
        <v>76</v>
      </c>
      <c r="P39155">
        <v>2011</v>
      </c>
      <c r="Q39155" s="1">
        <v>40641</v>
      </c>
      <c r="R39155" s="1">
        <v>41540</v>
      </c>
      <c r="S39155">
        <v>0</v>
      </c>
      <c r="T39155">
        <v>2260000</v>
      </c>
      <c r="U39155">
        <v>0</v>
      </c>
      <c r="V39155">
        <v>0</v>
      </c>
      <c r="W39155">
        <v>0</v>
      </c>
      <c r="X39155">
        <v>0</v>
      </c>
      <c r="Y39155">
        <v>2250000</v>
      </c>
      <c r="Z39155">
        <v>0</v>
      </c>
      <c r="AA39155">
        <v>0</v>
      </c>
      <c r="AB39155">
        <v>0</v>
      </c>
      <c r="AC39155">
        <v>0</v>
      </c>
      <c r="AD39155">
        <v>0</v>
      </c>
      <c r="AE39155">
        <v>0</v>
      </c>
      <c r="AF39155">
        <v>0</v>
      </c>
      <c r="AG39155">
        <v>0</v>
      </c>
      <c r="AH39155">
        <v>0</v>
      </c>
      <c r="AI39155">
        <v>0</v>
      </c>
      <c r="AJ39155">
        <v>0</v>
      </c>
      <c r="AK39155">
        <v>0</v>
      </c>
      <c r="AL39155">
        <v>0</v>
      </c>
      <c r="AM39155">
        <v>0</v>
      </c>
    </row>
    <row r="39156" spans="1:39" x14ac:dyDescent="0.45">
      <c r="A39156" t="s">
        <v>144111</v>
      </c>
      <c r="B39156" t="s">
        <v>144112</v>
      </c>
      <c r="D39156" t="s">
        <v>88</v>
      </c>
      <c r="E39156" t="s">
        <v>89</v>
      </c>
      <c r="F39156" t="s">
        <v>114</v>
      </c>
      <c r="G39156" t="s">
        <v>57</v>
      </c>
      <c r="H39156" t="s">
        <v>46</v>
      </c>
      <c r="I39156" t="s">
        <v>91</v>
      </c>
      <c r="J39156" t="s">
        <v>602</v>
      </c>
      <c r="K39156" t="s">
        <v>602</v>
      </c>
      <c r="L39156">
        <v>1</v>
      </c>
      <c r="M39156" s="1">
        <v>41275</v>
      </c>
      <c r="N39156" s="2">
        <v>41275</v>
      </c>
      <c r="O39156" t="s">
        <v>164</v>
      </c>
      <c r="P39156">
        <v>2013</v>
      </c>
      <c r="Q39156" s="1">
        <v>41918</v>
      </c>
      <c r="R39156" s="1">
        <v>41918</v>
      </c>
      <c r="S39156">
        <v>0</v>
      </c>
      <c r="T39156">
        <v>0</v>
      </c>
      <c r="U39156">
        <v>0</v>
      </c>
      <c r="V39156">
        <v>0</v>
      </c>
      <c r="W39156">
        <v>0</v>
      </c>
      <c r="X39156">
        <v>0</v>
      </c>
      <c r="Y39156">
        <v>0</v>
      </c>
      <c r="Z39156">
        <v>0</v>
      </c>
      <c r="AA39156">
        <v>0</v>
      </c>
      <c r="AB39156">
        <v>0</v>
      </c>
      <c r="AC39156">
        <v>0</v>
      </c>
      <c r="AD39156">
        <v>0</v>
      </c>
      <c r="AE39156">
        <v>0</v>
      </c>
      <c r="AF39156">
        <v>0</v>
      </c>
      <c r="AG39156">
        <v>0</v>
      </c>
      <c r="AH39156">
        <v>0</v>
      </c>
      <c r="AI39156">
        <v>0</v>
      </c>
      <c r="AJ39156">
        <v>0</v>
      </c>
      <c r="AK39156">
        <v>0</v>
      </c>
      <c r="AL39156">
        <v>0</v>
      </c>
      <c r="AM39156">
        <v>0</v>
      </c>
    </row>
    <row r="39157" spans="1:39" x14ac:dyDescent="0.45">
      <c r="A39157" t="s">
        <v>144113</v>
      </c>
      <c r="B39157" t="s">
        <v>144114</v>
      </c>
      <c r="C39157" t="s">
        <v>144115</v>
      </c>
      <c r="D39157" t="s">
        <v>69554</v>
      </c>
      <c r="E39157" t="s">
        <v>14741</v>
      </c>
      <c r="F39157" s="3">
        <v>10000</v>
      </c>
      <c r="G39157" t="s">
        <v>57</v>
      </c>
      <c r="H39157" t="s">
        <v>46</v>
      </c>
      <c r="I39157" t="s">
        <v>115</v>
      </c>
      <c r="J39157" t="s">
        <v>334</v>
      </c>
      <c r="K39157" t="s">
        <v>334</v>
      </c>
      <c r="L39157">
        <v>1</v>
      </c>
      <c r="M39157" s="1">
        <v>40787</v>
      </c>
      <c r="N39157" s="2">
        <v>40787</v>
      </c>
      <c r="O39157" t="s">
        <v>250</v>
      </c>
      <c r="P39157">
        <v>2011</v>
      </c>
      <c r="Q39157" s="1">
        <v>41426</v>
      </c>
      <c r="R39157" s="1">
        <v>41426</v>
      </c>
      <c r="S39157">
        <v>10000</v>
      </c>
      <c r="T39157">
        <v>0</v>
      </c>
      <c r="U39157">
        <v>0</v>
      </c>
      <c r="V39157">
        <v>0</v>
      </c>
      <c r="W39157">
        <v>0</v>
      </c>
      <c r="X39157">
        <v>0</v>
      </c>
      <c r="Y39157">
        <v>0</v>
      </c>
      <c r="Z39157">
        <v>0</v>
      </c>
      <c r="AA39157">
        <v>0</v>
      </c>
      <c r="AB39157">
        <v>0</v>
      </c>
      <c r="AC39157">
        <v>0</v>
      </c>
      <c r="AD39157">
        <v>0</v>
      </c>
      <c r="AE39157">
        <v>0</v>
      </c>
      <c r="AF39157">
        <v>0</v>
      </c>
      <c r="AG39157">
        <v>0</v>
      </c>
      <c r="AH39157">
        <v>0</v>
      </c>
      <c r="AI39157">
        <v>0</v>
      </c>
      <c r="AJ39157">
        <v>0</v>
      </c>
      <c r="AK39157">
        <v>0</v>
      </c>
      <c r="AL39157">
        <v>0</v>
      </c>
      <c r="AM39157">
        <v>0</v>
      </c>
    </row>
    <row r="39158" spans="1:39" x14ac:dyDescent="0.45">
      <c r="A39158" t="s">
        <v>144116</v>
      </c>
      <c r="B39158" t="s">
        <v>144117</v>
      </c>
      <c r="C39158" t="s">
        <v>144118</v>
      </c>
      <c r="D39158" t="s">
        <v>653</v>
      </c>
      <c r="E39158" t="s">
        <v>343</v>
      </c>
      <c r="F39158" t="s">
        <v>38905</v>
      </c>
      <c r="G39158" t="s">
        <v>57</v>
      </c>
      <c r="H39158" t="s">
        <v>46</v>
      </c>
      <c r="I39158" t="s">
        <v>115</v>
      </c>
      <c r="J39158" t="s">
        <v>334</v>
      </c>
      <c r="K39158" t="s">
        <v>334</v>
      </c>
      <c r="L39158">
        <v>3</v>
      </c>
      <c r="M39158" s="1">
        <v>40179</v>
      </c>
      <c r="N39158" s="2">
        <v>40179</v>
      </c>
      <c r="O39158" t="s">
        <v>118</v>
      </c>
      <c r="P39158">
        <v>2010</v>
      </c>
      <c r="Q39158" s="1">
        <v>40787</v>
      </c>
      <c r="R39158" s="1">
        <v>41612</v>
      </c>
      <c r="S39158">
        <v>250000</v>
      </c>
      <c r="T39158">
        <v>11000000</v>
      </c>
      <c r="U39158">
        <v>0</v>
      </c>
      <c r="V39158">
        <v>0</v>
      </c>
      <c r="W39158">
        <v>0</v>
      </c>
      <c r="X39158">
        <v>0</v>
      </c>
      <c r="Y39158">
        <v>0</v>
      </c>
      <c r="Z39158">
        <v>0</v>
      </c>
      <c r="AA39158">
        <v>0</v>
      </c>
      <c r="AB39158">
        <v>0</v>
      </c>
      <c r="AC39158">
        <v>0</v>
      </c>
      <c r="AD39158">
        <v>0</v>
      </c>
      <c r="AE39158">
        <v>0</v>
      </c>
      <c r="AF39158">
        <v>1000000</v>
      </c>
      <c r="AG39158">
        <v>10000000</v>
      </c>
      <c r="AH39158">
        <v>0</v>
      </c>
      <c r="AI39158">
        <v>0</v>
      </c>
      <c r="AJ39158">
        <v>0</v>
      </c>
      <c r="AK39158">
        <v>0</v>
      </c>
      <c r="AL39158">
        <v>0</v>
      </c>
      <c r="AM39158">
        <v>0</v>
      </c>
    </row>
    <row r="39159" spans="1:39" x14ac:dyDescent="0.45">
      <c r="A39159" t="s">
        <v>144119</v>
      </c>
      <c r="B39159" t="s">
        <v>144120</v>
      </c>
      <c r="C39159" t="s">
        <v>144121</v>
      </c>
      <c r="D39159" t="s">
        <v>144122</v>
      </c>
      <c r="E39159" t="s">
        <v>2150</v>
      </c>
      <c r="F39159" t="s">
        <v>114</v>
      </c>
      <c r="G39159" t="s">
        <v>57</v>
      </c>
      <c r="H39159" t="s">
        <v>46</v>
      </c>
      <c r="I39159" t="s">
        <v>1298</v>
      </c>
      <c r="J39159" t="s">
        <v>1299</v>
      </c>
      <c r="K39159" t="s">
        <v>50915</v>
      </c>
      <c r="L39159">
        <v>1</v>
      </c>
      <c r="M39159" s="1">
        <v>40603</v>
      </c>
      <c r="N39159" s="2">
        <v>40603</v>
      </c>
      <c r="O39159" t="s">
        <v>528</v>
      </c>
      <c r="P39159">
        <v>2011</v>
      </c>
      <c r="Q39159" s="1">
        <v>40589</v>
      </c>
      <c r="R39159" s="1">
        <v>40589</v>
      </c>
      <c r="S39159">
        <v>0</v>
      </c>
      <c r="T39159">
        <v>0</v>
      </c>
      <c r="U39159">
        <v>0</v>
      </c>
      <c r="V39159">
        <v>0</v>
      </c>
      <c r="W39159">
        <v>0</v>
      </c>
      <c r="X39159">
        <v>0</v>
      </c>
      <c r="Y39159">
        <v>0</v>
      </c>
      <c r="Z39159">
        <v>0</v>
      </c>
      <c r="AA39159">
        <v>0</v>
      </c>
      <c r="AB39159">
        <v>0</v>
      </c>
      <c r="AC39159">
        <v>0</v>
      </c>
      <c r="AD39159">
        <v>0</v>
      </c>
      <c r="AE39159">
        <v>0</v>
      </c>
      <c r="AF39159">
        <v>0</v>
      </c>
      <c r="AG39159">
        <v>0</v>
      </c>
      <c r="AH39159">
        <v>0</v>
      </c>
      <c r="AI39159">
        <v>0</v>
      </c>
      <c r="AJ39159">
        <v>0</v>
      </c>
      <c r="AK39159">
        <v>0</v>
      </c>
      <c r="AL39159">
        <v>0</v>
      </c>
      <c r="AM39159">
        <v>0</v>
      </c>
    </row>
    <row r="39160" spans="1:39" x14ac:dyDescent="0.45">
      <c r="A39160" t="s">
        <v>144123</v>
      </c>
      <c r="B39160" t="s">
        <v>144124</v>
      </c>
      <c r="F39160" s="3">
        <v>90000</v>
      </c>
      <c r="G39160" t="s">
        <v>57</v>
      </c>
      <c r="H39160" t="s">
        <v>46</v>
      </c>
      <c r="I39160" t="s">
        <v>115</v>
      </c>
      <c r="J39160" t="s">
        <v>116</v>
      </c>
      <c r="K39160" t="s">
        <v>8676</v>
      </c>
      <c r="L39160">
        <v>1</v>
      </c>
      <c r="Q39160" s="1">
        <v>40633</v>
      </c>
      <c r="R39160" s="1">
        <v>40633</v>
      </c>
      <c r="S39160">
        <v>0</v>
      </c>
      <c r="T39160">
        <v>0</v>
      </c>
      <c r="U39160">
        <v>0</v>
      </c>
      <c r="V39160">
        <v>90000</v>
      </c>
      <c r="W39160">
        <v>0</v>
      </c>
      <c r="X39160">
        <v>0</v>
      </c>
      <c r="Y39160">
        <v>0</v>
      </c>
      <c r="Z39160">
        <v>0</v>
      </c>
      <c r="AA39160">
        <v>0</v>
      </c>
      <c r="AB39160">
        <v>0</v>
      </c>
      <c r="AC39160">
        <v>0</v>
      </c>
      <c r="AD39160">
        <v>0</v>
      </c>
      <c r="AE39160">
        <v>0</v>
      </c>
      <c r="AF39160">
        <v>0</v>
      </c>
      <c r="AG39160">
        <v>0</v>
      </c>
      <c r="AH39160">
        <v>0</v>
      </c>
      <c r="AI39160">
        <v>0</v>
      </c>
      <c r="AJ39160">
        <v>0</v>
      </c>
      <c r="AK39160">
        <v>0</v>
      </c>
      <c r="AL39160">
        <v>0</v>
      </c>
      <c r="AM39160">
        <v>0</v>
      </c>
    </row>
    <row r="39161" spans="1:39" x14ac:dyDescent="0.45">
      <c r="A39161" t="s">
        <v>144125</v>
      </c>
      <c r="B39161" t="s">
        <v>144126</v>
      </c>
      <c r="C39161" t="s">
        <v>144127</v>
      </c>
      <c r="D39161" t="s">
        <v>144128</v>
      </c>
      <c r="E39161" t="s">
        <v>27005</v>
      </c>
      <c r="F39161" t="s">
        <v>144129</v>
      </c>
      <c r="G39161" t="s">
        <v>57</v>
      </c>
      <c r="H39161" t="s">
        <v>4479</v>
      </c>
      <c r="J39161" t="s">
        <v>10277</v>
      </c>
      <c r="K39161" t="s">
        <v>144130</v>
      </c>
      <c r="L39161">
        <v>1</v>
      </c>
      <c r="M39161" s="1">
        <v>41306</v>
      </c>
      <c r="N39161" s="2">
        <v>41306</v>
      </c>
      <c r="O39161" t="s">
        <v>164</v>
      </c>
      <c r="P39161">
        <v>2013</v>
      </c>
      <c r="Q39161" s="1">
        <v>41730</v>
      </c>
      <c r="R39161" s="1">
        <v>41730</v>
      </c>
      <c r="S39161">
        <v>2203613</v>
      </c>
      <c r="T39161">
        <v>0</v>
      </c>
      <c r="U39161">
        <v>0</v>
      </c>
      <c r="V39161">
        <v>0</v>
      </c>
      <c r="W39161">
        <v>0</v>
      </c>
      <c r="X39161">
        <v>0</v>
      </c>
      <c r="Y39161">
        <v>0</v>
      </c>
      <c r="Z39161">
        <v>0</v>
      </c>
      <c r="AA39161">
        <v>0</v>
      </c>
      <c r="AB39161">
        <v>0</v>
      </c>
      <c r="AC39161">
        <v>0</v>
      </c>
      <c r="AD39161">
        <v>0</v>
      </c>
      <c r="AE39161">
        <v>0</v>
      </c>
      <c r="AF39161">
        <v>0</v>
      </c>
      <c r="AG39161">
        <v>0</v>
      </c>
      <c r="AH39161">
        <v>0</v>
      </c>
      <c r="AI39161">
        <v>0</v>
      </c>
      <c r="AJ39161">
        <v>0</v>
      </c>
      <c r="AK39161">
        <v>0</v>
      </c>
      <c r="AL39161">
        <v>0</v>
      </c>
      <c r="AM39161">
        <v>0</v>
      </c>
    </row>
    <row r="39162" spans="1:39" x14ac:dyDescent="0.45">
      <c r="A39162" t="s">
        <v>144131</v>
      </c>
      <c r="B39162" t="s">
        <v>144132</v>
      </c>
      <c r="C39162" t="s">
        <v>144133</v>
      </c>
      <c r="F39162" t="s">
        <v>9870</v>
      </c>
      <c r="G39162" t="s">
        <v>57</v>
      </c>
      <c r="H39162" t="s">
        <v>46</v>
      </c>
      <c r="I39162" t="s">
        <v>2223</v>
      </c>
      <c r="J39162" t="s">
        <v>2456</v>
      </c>
      <c r="K39162" t="s">
        <v>2456</v>
      </c>
      <c r="L39162">
        <v>2</v>
      </c>
      <c r="M39162" s="1">
        <v>40179</v>
      </c>
      <c r="N39162" s="2">
        <v>40179</v>
      </c>
      <c r="O39162" t="s">
        <v>118</v>
      </c>
      <c r="P39162">
        <v>2010</v>
      </c>
      <c r="Q39162" s="1">
        <v>41481</v>
      </c>
      <c r="R39162" s="1">
        <v>41518</v>
      </c>
      <c r="S39162">
        <v>325000</v>
      </c>
      <c r="T39162">
        <v>0</v>
      </c>
      <c r="U39162">
        <v>0</v>
      </c>
      <c r="V39162">
        <v>0</v>
      </c>
      <c r="W39162">
        <v>0</v>
      </c>
      <c r="X39162">
        <v>0</v>
      </c>
      <c r="Y39162">
        <v>0</v>
      </c>
      <c r="Z39162">
        <v>0</v>
      </c>
      <c r="AA39162">
        <v>0</v>
      </c>
      <c r="AB39162">
        <v>0</v>
      </c>
      <c r="AC39162">
        <v>0</v>
      </c>
      <c r="AD39162">
        <v>0</v>
      </c>
      <c r="AE39162">
        <v>0</v>
      </c>
      <c r="AF39162">
        <v>0</v>
      </c>
      <c r="AG39162">
        <v>0</v>
      </c>
      <c r="AH39162">
        <v>0</v>
      </c>
      <c r="AI39162">
        <v>0</v>
      </c>
      <c r="AJ39162">
        <v>0</v>
      </c>
      <c r="AK39162">
        <v>0</v>
      </c>
      <c r="AL39162">
        <v>0</v>
      </c>
      <c r="AM39162">
        <v>0</v>
      </c>
    </row>
    <row r="39163" spans="1:39" x14ac:dyDescent="0.45">
      <c r="A39163" t="s">
        <v>144134</v>
      </c>
      <c r="B39163" t="s">
        <v>144135</v>
      </c>
      <c r="C39163" t="s">
        <v>144136</v>
      </c>
      <c r="D39163" t="s">
        <v>144137</v>
      </c>
      <c r="E39163" t="s">
        <v>6039</v>
      </c>
      <c r="F39163" t="s">
        <v>187</v>
      </c>
      <c r="G39163" t="s">
        <v>57</v>
      </c>
      <c r="H39163" t="s">
        <v>260</v>
      </c>
      <c r="I39163" t="s">
        <v>261</v>
      </c>
      <c r="J39163" t="s">
        <v>262</v>
      </c>
      <c r="K39163" t="s">
        <v>6349</v>
      </c>
      <c r="L39163">
        <v>1</v>
      </c>
      <c r="M39163" s="1">
        <v>40026</v>
      </c>
      <c r="N39163" s="2">
        <v>40026</v>
      </c>
      <c r="O39163" t="s">
        <v>285</v>
      </c>
      <c r="P39163">
        <v>2009</v>
      </c>
      <c r="Q39163" s="1">
        <v>40774</v>
      </c>
      <c r="R39163" s="1">
        <v>40774</v>
      </c>
      <c r="S39163">
        <v>0</v>
      </c>
      <c r="T39163">
        <v>500000</v>
      </c>
      <c r="U39163">
        <v>0</v>
      </c>
      <c r="V39163">
        <v>0</v>
      </c>
      <c r="W39163">
        <v>0</v>
      </c>
      <c r="X39163">
        <v>0</v>
      </c>
      <c r="Y39163">
        <v>0</v>
      </c>
      <c r="Z39163">
        <v>0</v>
      </c>
      <c r="AA39163">
        <v>0</v>
      </c>
      <c r="AB39163">
        <v>0</v>
      </c>
      <c r="AC39163">
        <v>0</v>
      </c>
      <c r="AD39163">
        <v>0</v>
      </c>
      <c r="AE39163">
        <v>0</v>
      </c>
      <c r="AF39163">
        <v>0</v>
      </c>
      <c r="AG39163">
        <v>0</v>
      </c>
      <c r="AH39163">
        <v>0</v>
      </c>
      <c r="AI39163">
        <v>0</v>
      </c>
      <c r="AJ39163">
        <v>0</v>
      </c>
      <c r="AK39163">
        <v>0</v>
      </c>
      <c r="AL39163">
        <v>0</v>
      </c>
      <c r="AM39163">
        <v>0</v>
      </c>
    </row>
    <row r="39164" spans="1:39" x14ac:dyDescent="0.45">
      <c r="A39164" t="s">
        <v>144138</v>
      </c>
      <c r="B39164" t="s">
        <v>144139</v>
      </c>
      <c r="C39164" t="s">
        <v>144140</v>
      </c>
      <c r="D39164" t="s">
        <v>88</v>
      </c>
      <c r="E39164" t="s">
        <v>89</v>
      </c>
      <c r="F39164">
        <v>50</v>
      </c>
      <c r="G39164" t="s">
        <v>57</v>
      </c>
      <c r="H39164" t="s">
        <v>46</v>
      </c>
      <c r="I39164" t="s">
        <v>648</v>
      </c>
      <c r="J39164" t="s">
        <v>649</v>
      </c>
      <c r="K39164" t="s">
        <v>9737</v>
      </c>
      <c r="L39164">
        <v>1</v>
      </c>
      <c r="M39164" s="1">
        <v>41589</v>
      </c>
      <c r="N39164" s="2">
        <v>41579</v>
      </c>
      <c r="O39164" t="s">
        <v>157</v>
      </c>
      <c r="P39164">
        <v>2013</v>
      </c>
      <c r="Q39164" s="1">
        <v>41587</v>
      </c>
      <c r="R39164" s="1">
        <v>41587</v>
      </c>
      <c r="S39164">
        <v>0</v>
      </c>
      <c r="T39164">
        <v>0</v>
      </c>
      <c r="U39164">
        <v>50</v>
      </c>
      <c r="V39164">
        <v>0</v>
      </c>
      <c r="W39164">
        <v>0</v>
      </c>
      <c r="X39164">
        <v>0</v>
      </c>
      <c r="Y39164">
        <v>0</v>
      </c>
      <c r="Z39164">
        <v>0</v>
      </c>
      <c r="AA39164">
        <v>0</v>
      </c>
      <c r="AB39164">
        <v>0</v>
      </c>
      <c r="AC39164">
        <v>0</v>
      </c>
      <c r="AD39164">
        <v>0</v>
      </c>
      <c r="AE39164">
        <v>0</v>
      </c>
      <c r="AF39164">
        <v>0</v>
      </c>
      <c r="AG39164">
        <v>0</v>
      </c>
      <c r="AH39164">
        <v>0</v>
      </c>
      <c r="AI39164">
        <v>0</v>
      </c>
      <c r="AJ39164">
        <v>0</v>
      </c>
      <c r="AK39164">
        <v>0</v>
      </c>
      <c r="AL39164">
        <v>0</v>
      </c>
      <c r="AM39164">
        <v>0</v>
      </c>
    </row>
    <row r="39165" spans="1:39" x14ac:dyDescent="0.45">
      <c r="A39165" t="s">
        <v>144141</v>
      </c>
      <c r="B39165" t="s">
        <v>144142</v>
      </c>
      <c r="C39165" t="s">
        <v>144143</v>
      </c>
      <c r="D39165" t="s">
        <v>22190</v>
      </c>
      <c r="E39165" t="s">
        <v>8852</v>
      </c>
      <c r="F39165" t="s">
        <v>114</v>
      </c>
      <c r="G39165" t="s">
        <v>57</v>
      </c>
      <c r="H39165" t="s">
        <v>4438</v>
      </c>
      <c r="J39165" t="s">
        <v>11972</v>
      </c>
      <c r="K39165" t="s">
        <v>11972</v>
      </c>
      <c r="L39165">
        <v>2</v>
      </c>
      <c r="M39165" s="1">
        <v>40544</v>
      </c>
      <c r="N39165" s="2">
        <v>40544</v>
      </c>
      <c r="O39165" t="s">
        <v>528</v>
      </c>
      <c r="P39165">
        <v>2011</v>
      </c>
      <c r="Q39165" s="1">
        <v>40756</v>
      </c>
      <c r="R39165" s="1">
        <v>41883</v>
      </c>
      <c r="S39165">
        <v>0</v>
      </c>
      <c r="T39165">
        <v>0</v>
      </c>
      <c r="U39165">
        <v>0</v>
      </c>
      <c r="V39165">
        <v>0</v>
      </c>
      <c r="W39165">
        <v>0</v>
      </c>
      <c r="X39165">
        <v>0</v>
      </c>
      <c r="Y39165">
        <v>0</v>
      </c>
      <c r="Z39165">
        <v>0</v>
      </c>
      <c r="AA39165">
        <v>0</v>
      </c>
      <c r="AB39165">
        <v>0</v>
      </c>
      <c r="AC39165">
        <v>0</v>
      </c>
      <c r="AD39165">
        <v>0</v>
      </c>
      <c r="AE39165">
        <v>0</v>
      </c>
      <c r="AF39165">
        <v>0</v>
      </c>
      <c r="AG39165">
        <v>0</v>
      </c>
      <c r="AH39165">
        <v>0</v>
      </c>
      <c r="AI39165">
        <v>0</v>
      </c>
      <c r="AJ39165">
        <v>0</v>
      </c>
      <c r="AK39165">
        <v>0</v>
      </c>
      <c r="AL39165">
        <v>0</v>
      </c>
      <c r="AM39165">
        <v>0</v>
      </c>
    </row>
    <row r="39166" spans="1:39" x14ac:dyDescent="0.45">
      <c r="A39166" t="s">
        <v>144144</v>
      </c>
      <c r="B39166" t="s">
        <v>144145</v>
      </c>
      <c r="C39166" t="s">
        <v>144146</v>
      </c>
      <c r="D39166" t="s">
        <v>144147</v>
      </c>
      <c r="E39166" t="s">
        <v>99</v>
      </c>
      <c r="F39166" t="s">
        <v>114</v>
      </c>
      <c r="G39166" t="s">
        <v>101</v>
      </c>
      <c r="H39166" t="s">
        <v>46</v>
      </c>
      <c r="I39166" t="s">
        <v>58</v>
      </c>
      <c r="J39166" t="s">
        <v>198</v>
      </c>
      <c r="K39166" t="s">
        <v>199</v>
      </c>
      <c r="L39166">
        <v>1</v>
      </c>
      <c r="M39166" s="1">
        <v>39387</v>
      </c>
      <c r="N39166" s="2">
        <v>39387</v>
      </c>
      <c r="O39166" t="s">
        <v>1428</v>
      </c>
      <c r="P39166">
        <v>2007</v>
      </c>
      <c r="Q39166" s="1">
        <v>39448</v>
      </c>
      <c r="R39166" s="1">
        <v>39448</v>
      </c>
      <c r="S39166">
        <v>0</v>
      </c>
      <c r="T39166">
        <v>0</v>
      </c>
      <c r="U39166">
        <v>0</v>
      </c>
      <c r="V39166">
        <v>0</v>
      </c>
      <c r="W39166">
        <v>0</v>
      </c>
      <c r="X39166">
        <v>0</v>
      </c>
      <c r="Y39166">
        <v>0</v>
      </c>
      <c r="Z39166">
        <v>0</v>
      </c>
      <c r="AA39166">
        <v>0</v>
      </c>
      <c r="AB39166">
        <v>0</v>
      </c>
      <c r="AC39166">
        <v>0</v>
      </c>
      <c r="AD39166">
        <v>0</v>
      </c>
      <c r="AE39166">
        <v>0</v>
      </c>
      <c r="AF39166">
        <v>0</v>
      </c>
      <c r="AG39166">
        <v>0</v>
      </c>
      <c r="AH39166">
        <v>0</v>
      </c>
      <c r="AI39166">
        <v>0</v>
      </c>
      <c r="AJ39166">
        <v>0</v>
      </c>
      <c r="AK39166">
        <v>0</v>
      </c>
      <c r="AL39166">
        <v>0</v>
      </c>
      <c r="AM39166">
        <v>0</v>
      </c>
    </row>
    <row r="39167" spans="1:39" x14ac:dyDescent="0.45">
      <c r="A39167" t="s">
        <v>144148</v>
      </c>
      <c r="B39167" t="s">
        <v>144149</v>
      </c>
      <c r="C39167" t="s">
        <v>144150</v>
      </c>
      <c r="D39167" t="s">
        <v>144151</v>
      </c>
      <c r="E39167" t="s">
        <v>343</v>
      </c>
      <c r="F39167" t="s">
        <v>18813</v>
      </c>
      <c r="G39167" t="s">
        <v>57</v>
      </c>
      <c r="H39167" t="s">
        <v>122</v>
      </c>
      <c r="J39167" t="s">
        <v>123</v>
      </c>
      <c r="K39167" t="s">
        <v>123</v>
      </c>
      <c r="L39167">
        <v>3</v>
      </c>
      <c r="M39167" s="1">
        <v>41579</v>
      </c>
      <c r="N39167" s="2">
        <v>41579</v>
      </c>
      <c r="O39167" t="s">
        <v>157</v>
      </c>
      <c r="P39167">
        <v>2013</v>
      </c>
      <c r="Q39167" s="1">
        <v>41332</v>
      </c>
      <c r="R39167" s="1">
        <v>41884</v>
      </c>
      <c r="S39167">
        <v>1950000</v>
      </c>
      <c r="T39167">
        <v>0</v>
      </c>
      <c r="U39167">
        <v>0</v>
      </c>
      <c r="V39167">
        <v>0</v>
      </c>
      <c r="W39167">
        <v>0</v>
      </c>
      <c r="X39167">
        <v>0</v>
      </c>
      <c r="Y39167">
        <v>0</v>
      </c>
      <c r="Z39167">
        <v>0</v>
      </c>
      <c r="AA39167">
        <v>0</v>
      </c>
      <c r="AB39167">
        <v>0</v>
      </c>
      <c r="AC39167">
        <v>0</v>
      </c>
      <c r="AD39167">
        <v>0</v>
      </c>
      <c r="AE39167">
        <v>0</v>
      </c>
      <c r="AF39167">
        <v>0</v>
      </c>
      <c r="AG39167">
        <v>0</v>
      </c>
      <c r="AH39167">
        <v>0</v>
      </c>
      <c r="AI39167">
        <v>0</v>
      </c>
      <c r="AJ39167">
        <v>0</v>
      </c>
      <c r="AK39167">
        <v>0</v>
      </c>
      <c r="AL39167">
        <v>0</v>
      </c>
      <c r="AM39167">
        <v>0</v>
      </c>
    </row>
    <row r="39168" spans="1:39" x14ac:dyDescent="0.45">
      <c r="A39168" t="s">
        <v>144152</v>
      </c>
      <c r="B39168" t="s">
        <v>144153</v>
      </c>
      <c r="C39168" t="s">
        <v>144154</v>
      </c>
      <c r="D39168" t="s">
        <v>98</v>
      </c>
      <c r="E39168" t="s">
        <v>99</v>
      </c>
      <c r="F39168" t="s">
        <v>56</v>
      </c>
      <c r="G39168" t="s">
        <v>45</v>
      </c>
      <c r="H39168" t="s">
        <v>46</v>
      </c>
      <c r="I39168" t="s">
        <v>58</v>
      </c>
      <c r="J39168" t="s">
        <v>198</v>
      </c>
      <c r="K39168" t="s">
        <v>833</v>
      </c>
      <c r="L39168">
        <v>1</v>
      </c>
      <c r="M39168" s="1">
        <v>38718</v>
      </c>
      <c r="N39168" s="2">
        <v>38718</v>
      </c>
      <c r="O39168" t="s">
        <v>430</v>
      </c>
      <c r="P39168">
        <v>2006</v>
      </c>
      <c r="Q39168" s="1">
        <v>39240</v>
      </c>
      <c r="R39168" s="1">
        <v>39240</v>
      </c>
      <c r="S39168">
        <v>0</v>
      </c>
      <c r="T39168">
        <v>4000000</v>
      </c>
      <c r="U39168">
        <v>0</v>
      </c>
      <c r="V39168">
        <v>0</v>
      </c>
      <c r="W39168">
        <v>0</v>
      </c>
      <c r="X39168">
        <v>0</v>
      </c>
      <c r="Y39168">
        <v>0</v>
      </c>
      <c r="Z39168">
        <v>0</v>
      </c>
      <c r="AA39168">
        <v>0</v>
      </c>
      <c r="AB39168">
        <v>0</v>
      </c>
      <c r="AC39168">
        <v>0</v>
      </c>
      <c r="AD39168">
        <v>0</v>
      </c>
      <c r="AE39168">
        <v>0</v>
      </c>
      <c r="AF39168">
        <v>4000000</v>
      </c>
      <c r="AG39168">
        <v>0</v>
      </c>
      <c r="AH39168">
        <v>0</v>
      </c>
      <c r="AI39168">
        <v>0</v>
      </c>
      <c r="AJ39168">
        <v>0</v>
      </c>
      <c r="AK39168">
        <v>0</v>
      </c>
      <c r="AL39168">
        <v>0</v>
      </c>
      <c r="AM39168">
        <v>0</v>
      </c>
    </row>
    <row r="39169" spans="1:39" x14ac:dyDescent="0.45">
      <c r="A39169" t="s">
        <v>144155</v>
      </c>
      <c r="B39169" t="s">
        <v>144156</v>
      </c>
      <c r="D39169" t="s">
        <v>144157</v>
      </c>
      <c r="E39169" t="s">
        <v>6133</v>
      </c>
      <c r="F39169" t="s">
        <v>766</v>
      </c>
      <c r="G39169" t="s">
        <v>57</v>
      </c>
      <c r="L39169">
        <v>2</v>
      </c>
      <c r="M39169" s="1">
        <v>41061</v>
      </c>
      <c r="N39169" s="2">
        <v>41061</v>
      </c>
      <c r="O39169" t="s">
        <v>50</v>
      </c>
      <c r="P39169">
        <v>2012</v>
      </c>
      <c r="Q39169" s="1">
        <v>41061</v>
      </c>
      <c r="R39169" s="1">
        <v>41426</v>
      </c>
      <c r="S39169">
        <v>0</v>
      </c>
      <c r="T39169">
        <v>0</v>
      </c>
      <c r="U39169">
        <v>0</v>
      </c>
      <c r="V39169">
        <v>0</v>
      </c>
      <c r="W39169">
        <v>0</v>
      </c>
      <c r="X39169">
        <v>0</v>
      </c>
      <c r="Y39169">
        <v>400000</v>
      </c>
      <c r="Z39169">
        <v>0</v>
      </c>
      <c r="AA39169">
        <v>0</v>
      </c>
      <c r="AB39169">
        <v>0</v>
      </c>
      <c r="AC39169">
        <v>0</v>
      </c>
      <c r="AD39169">
        <v>0</v>
      </c>
      <c r="AE39169">
        <v>0</v>
      </c>
      <c r="AF39169">
        <v>0</v>
      </c>
      <c r="AG39169">
        <v>0</v>
      </c>
      <c r="AH39169">
        <v>0</v>
      </c>
      <c r="AI39169">
        <v>0</v>
      </c>
      <c r="AJ39169">
        <v>0</v>
      </c>
      <c r="AK39169">
        <v>0</v>
      </c>
      <c r="AL39169">
        <v>0</v>
      </c>
      <c r="AM39169">
        <v>0</v>
      </c>
    </row>
    <row r="39170" spans="1:39" x14ac:dyDescent="0.45">
      <c r="A39170" t="s">
        <v>144158</v>
      </c>
      <c r="B39170" t="s">
        <v>144159</v>
      </c>
      <c r="C39170" t="s">
        <v>144160</v>
      </c>
      <c r="D39170" t="s">
        <v>107</v>
      </c>
      <c r="E39170" t="s">
        <v>108</v>
      </c>
      <c r="F39170" t="s">
        <v>457</v>
      </c>
      <c r="G39170" t="s">
        <v>57</v>
      </c>
      <c r="H39170" t="s">
        <v>46</v>
      </c>
      <c r="I39170" t="s">
        <v>58</v>
      </c>
      <c r="J39170" t="s">
        <v>1223</v>
      </c>
      <c r="K39170" t="s">
        <v>1223</v>
      </c>
      <c r="L39170">
        <v>1</v>
      </c>
      <c r="M39170" s="1">
        <v>40179</v>
      </c>
      <c r="N39170" s="2">
        <v>40179</v>
      </c>
      <c r="O39170" t="s">
        <v>118</v>
      </c>
      <c r="P39170">
        <v>2010</v>
      </c>
      <c r="Q39170" s="1">
        <v>41684</v>
      </c>
      <c r="R39170" s="1">
        <v>41684</v>
      </c>
      <c r="S39170">
        <v>0</v>
      </c>
      <c r="T39170">
        <v>2500000</v>
      </c>
      <c r="U39170">
        <v>0</v>
      </c>
      <c r="V39170">
        <v>0</v>
      </c>
      <c r="W39170">
        <v>0</v>
      </c>
      <c r="X39170">
        <v>0</v>
      </c>
      <c r="Y39170">
        <v>0</v>
      </c>
      <c r="Z39170">
        <v>0</v>
      </c>
      <c r="AA39170">
        <v>0</v>
      </c>
      <c r="AB39170">
        <v>0</v>
      </c>
      <c r="AC39170">
        <v>0</v>
      </c>
      <c r="AD39170">
        <v>0</v>
      </c>
      <c r="AE39170">
        <v>0</v>
      </c>
      <c r="AF39170">
        <v>0</v>
      </c>
      <c r="AG39170">
        <v>0</v>
      </c>
      <c r="AH39170">
        <v>0</v>
      </c>
      <c r="AI39170">
        <v>0</v>
      </c>
      <c r="AJ39170">
        <v>0</v>
      </c>
      <c r="AK39170">
        <v>0</v>
      </c>
      <c r="AL39170">
        <v>0</v>
      </c>
      <c r="AM39170">
        <v>0</v>
      </c>
    </row>
    <row r="39171" spans="1:39" x14ac:dyDescent="0.45">
      <c r="A39171" t="s">
        <v>144161</v>
      </c>
      <c r="B39171" t="s">
        <v>144162</v>
      </c>
      <c r="C39171" t="s">
        <v>144163</v>
      </c>
      <c r="D39171" t="s">
        <v>144164</v>
      </c>
      <c r="E39171" t="s">
        <v>11489</v>
      </c>
      <c r="F39171" t="s">
        <v>144165</v>
      </c>
      <c r="G39171" t="s">
        <v>57</v>
      </c>
      <c r="L39171">
        <v>1</v>
      </c>
      <c r="M39171" s="1">
        <v>41640</v>
      </c>
      <c r="N39171" s="2">
        <v>41640</v>
      </c>
      <c r="O39171" t="s">
        <v>84</v>
      </c>
      <c r="P39171">
        <v>2014</v>
      </c>
      <c r="Q39171" s="1">
        <v>41609</v>
      </c>
      <c r="R39171" s="1">
        <v>41609</v>
      </c>
      <c r="S39171">
        <v>409268</v>
      </c>
      <c r="T39171">
        <v>0</v>
      </c>
      <c r="U39171">
        <v>0</v>
      </c>
      <c r="V39171">
        <v>0</v>
      </c>
      <c r="W39171">
        <v>0</v>
      </c>
      <c r="X39171">
        <v>0</v>
      </c>
      <c r="Y39171">
        <v>0</v>
      </c>
      <c r="Z39171">
        <v>0</v>
      </c>
      <c r="AA39171">
        <v>0</v>
      </c>
      <c r="AB39171">
        <v>0</v>
      </c>
      <c r="AC39171">
        <v>0</v>
      </c>
      <c r="AD39171">
        <v>0</v>
      </c>
      <c r="AE39171">
        <v>0</v>
      </c>
      <c r="AF39171">
        <v>0</v>
      </c>
      <c r="AG39171">
        <v>0</v>
      </c>
      <c r="AH39171">
        <v>0</v>
      </c>
      <c r="AI39171">
        <v>0</v>
      </c>
      <c r="AJ39171">
        <v>0</v>
      </c>
      <c r="AK39171">
        <v>0</v>
      </c>
      <c r="AL39171">
        <v>0</v>
      </c>
      <c r="AM39171">
        <v>0</v>
      </c>
    </row>
    <row r="39172" spans="1:39" x14ac:dyDescent="0.45">
      <c r="A39172" t="s">
        <v>144166</v>
      </c>
      <c r="B39172" t="s">
        <v>144167</v>
      </c>
      <c r="C39172" t="s">
        <v>144168</v>
      </c>
      <c r="D39172" t="s">
        <v>653</v>
      </c>
      <c r="E39172" t="s">
        <v>343</v>
      </c>
      <c r="F39172" t="s">
        <v>2557</v>
      </c>
      <c r="G39172" t="s">
        <v>45</v>
      </c>
      <c r="H39172" t="s">
        <v>74</v>
      </c>
      <c r="J39172" t="s">
        <v>75</v>
      </c>
      <c r="K39172" t="s">
        <v>75</v>
      </c>
      <c r="L39172">
        <v>1</v>
      </c>
      <c r="M39172" s="1">
        <v>34385</v>
      </c>
      <c r="N39172" s="2">
        <v>34366</v>
      </c>
      <c r="O39172" t="s">
        <v>3390</v>
      </c>
      <c r="P39172">
        <v>1994</v>
      </c>
      <c r="Q39172" s="1">
        <v>40351</v>
      </c>
      <c r="R39172" s="1">
        <v>40351</v>
      </c>
      <c r="S39172">
        <v>0</v>
      </c>
      <c r="T39172">
        <v>6000000</v>
      </c>
      <c r="U39172">
        <v>0</v>
      </c>
      <c r="V39172">
        <v>0</v>
      </c>
      <c r="W39172">
        <v>0</v>
      </c>
      <c r="X39172">
        <v>0</v>
      </c>
      <c r="Y39172">
        <v>0</v>
      </c>
      <c r="Z39172">
        <v>0</v>
      </c>
      <c r="AA39172">
        <v>0</v>
      </c>
      <c r="AB39172">
        <v>0</v>
      </c>
      <c r="AC39172">
        <v>0</v>
      </c>
      <c r="AD39172">
        <v>0</v>
      </c>
      <c r="AE39172">
        <v>0</v>
      </c>
      <c r="AF39172">
        <v>0</v>
      </c>
      <c r="AG39172">
        <v>6000000</v>
      </c>
      <c r="AH39172">
        <v>0</v>
      </c>
      <c r="AI39172">
        <v>0</v>
      </c>
      <c r="AJ39172">
        <v>0</v>
      </c>
      <c r="AK39172">
        <v>0</v>
      </c>
      <c r="AL39172">
        <v>0</v>
      </c>
      <c r="AM39172">
        <v>0</v>
      </c>
    </row>
    <row r="39173" spans="1:39" x14ac:dyDescent="0.45">
      <c r="A39173" t="s">
        <v>144169</v>
      </c>
      <c r="B39173" t="s">
        <v>144170</v>
      </c>
      <c r="C39173" t="s">
        <v>144171</v>
      </c>
      <c r="D39173" t="s">
        <v>7030</v>
      </c>
      <c r="E39173" t="s">
        <v>3017</v>
      </c>
      <c r="F39173" t="s">
        <v>757</v>
      </c>
      <c r="G39173" t="s">
        <v>57</v>
      </c>
      <c r="H39173" t="s">
        <v>46</v>
      </c>
      <c r="I39173" t="s">
        <v>58</v>
      </c>
      <c r="J39173" t="s">
        <v>198</v>
      </c>
      <c r="K39173" t="s">
        <v>199</v>
      </c>
      <c r="L39173">
        <v>1</v>
      </c>
      <c r="Q39173" s="1">
        <v>41821</v>
      </c>
      <c r="R39173" s="1">
        <v>41821</v>
      </c>
      <c r="S39173">
        <v>600000</v>
      </c>
      <c r="T39173">
        <v>0</v>
      </c>
      <c r="U39173">
        <v>0</v>
      </c>
      <c r="V39173">
        <v>0</v>
      </c>
      <c r="W39173">
        <v>0</v>
      </c>
      <c r="X39173">
        <v>0</v>
      </c>
      <c r="Y39173">
        <v>0</v>
      </c>
      <c r="Z39173">
        <v>0</v>
      </c>
      <c r="AA39173">
        <v>0</v>
      </c>
      <c r="AB39173">
        <v>0</v>
      </c>
      <c r="AC39173">
        <v>0</v>
      </c>
      <c r="AD39173">
        <v>0</v>
      </c>
      <c r="AE39173">
        <v>0</v>
      </c>
      <c r="AF39173">
        <v>0</v>
      </c>
      <c r="AG39173">
        <v>0</v>
      </c>
      <c r="AH39173">
        <v>0</v>
      </c>
      <c r="AI39173">
        <v>0</v>
      </c>
      <c r="AJ39173">
        <v>0</v>
      </c>
      <c r="AK39173">
        <v>0</v>
      </c>
      <c r="AL39173">
        <v>0</v>
      </c>
      <c r="AM39173">
        <v>0</v>
      </c>
    </row>
    <row r="39174" spans="1:39" x14ac:dyDescent="0.45">
      <c r="A39174" t="s">
        <v>144172</v>
      </c>
      <c r="B39174" t="s">
        <v>144173</v>
      </c>
      <c r="C39174" t="s">
        <v>144174</v>
      </c>
      <c r="D39174" t="s">
        <v>653</v>
      </c>
      <c r="E39174" t="s">
        <v>343</v>
      </c>
      <c r="F39174" t="s">
        <v>1680</v>
      </c>
      <c r="G39174" t="s">
        <v>57</v>
      </c>
      <c r="H39174" t="s">
        <v>46</v>
      </c>
      <c r="I39174" t="s">
        <v>299</v>
      </c>
      <c r="J39174" t="s">
        <v>300</v>
      </c>
      <c r="K39174" t="s">
        <v>3546</v>
      </c>
      <c r="L39174">
        <v>1</v>
      </c>
      <c r="M39174" s="1">
        <v>40909</v>
      </c>
      <c r="N39174" s="2">
        <v>40909</v>
      </c>
      <c r="O39174" t="s">
        <v>132</v>
      </c>
      <c r="P39174">
        <v>2012</v>
      </c>
      <c r="Q39174" s="1">
        <v>41576</v>
      </c>
      <c r="R39174" s="1">
        <v>41576</v>
      </c>
      <c r="S39174">
        <v>0</v>
      </c>
      <c r="T39174">
        <v>0</v>
      </c>
      <c r="U39174">
        <v>0</v>
      </c>
      <c r="V39174">
        <v>0</v>
      </c>
      <c r="W39174">
        <v>0</v>
      </c>
      <c r="X39174">
        <v>0</v>
      </c>
      <c r="Y39174">
        <v>3500000</v>
      </c>
      <c r="Z39174">
        <v>0</v>
      </c>
      <c r="AA39174">
        <v>0</v>
      </c>
      <c r="AB39174">
        <v>0</v>
      </c>
      <c r="AC39174">
        <v>0</v>
      </c>
      <c r="AD39174">
        <v>0</v>
      </c>
      <c r="AE39174">
        <v>0</v>
      </c>
      <c r="AF39174">
        <v>0</v>
      </c>
      <c r="AG39174">
        <v>0</v>
      </c>
      <c r="AH39174">
        <v>0</v>
      </c>
      <c r="AI39174">
        <v>0</v>
      </c>
      <c r="AJ39174">
        <v>0</v>
      </c>
      <c r="AK39174">
        <v>0</v>
      </c>
      <c r="AL39174">
        <v>0</v>
      </c>
      <c r="AM39174">
        <v>0</v>
      </c>
    </row>
    <row r="39175" spans="1:39" x14ac:dyDescent="0.45">
      <c r="A39175" t="s">
        <v>144175</v>
      </c>
      <c r="B39175" t="s">
        <v>144176</v>
      </c>
      <c r="C39175" t="s">
        <v>144177</v>
      </c>
      <c r="D39175" t="s">
        <v>144178</v>
      </c>
      <c r="E39175" t="s">
        <v>954</v>
      </c>
      <c r="F39175" t="s">
        <v>1935</v>
      </c>
      <c r="G39175" t="s">
        <v>45</v>
      </c>
      <c r="H39175" t="s">
        <v>46</v>
      </c>
      <c r="I39175" t="s">
        <v>205</v>
      </c>
      <c r="J39175" t="s">
        <v>206</v>
      </c>
      <c r="K39175" t="s">
        <v>206</v>
      </c>
      <c r="L39175">
        <v>2</v>
      </c>
      <c r="M39175" s="1">
        <v>38353</v>
      </c>
      <c r="N39175" s="2">
        <v>38353</v>
      </c>
      <c r="O39175" t="s">
        <v>464</v>
      </c>
      <c r="P39175">
        <v>2005</v>
      </c>
      <c r="Q39175" s="1">
        <v>38899</v>
      </c>
      <c r="R39175" s="1">
        <v>39326</v>
      </c>
      <c r="S39175">
        <v>0</v>
      </c>
      <c r="T39175">
        <v>12000000</v>
      </c>
      <c r="U39175">
        <v>0</v>
      </c>
      <c r="V39175">
        <v>0</v>
      </c>
      <c r="W39175">
        <v>0</v>
      </c>
      <c r="X39175">
        <v>0</v>
      </c>
      <c r="Y39175">
        <v>0</v>
      </c>
      <c r="Z39175">
        <v>0</v>
      </c>
      <c r="AA39175">
        <v>0</v>
      </c>
      <c r="AB39175">
        <v>0</v>
      </c>
      <c r="AC39175">
        <v>0</v>
      </c>
      <c r="AD39175">
        <v>0</v>
      </c>
      <c r="AE39175">
        <v>0</v>
      </c>
      <c r="AF39175">
        <v>2000000</v>
      </c>
      <c r="AG39175">
        <v>10000000</v>
      </c>
      <c r="AH39175">
        <v>0</v>
      </c>
      <c r="AI39175">
        <v>0</v>
      </c>
      <c r="AJ39175">
        <v>0</v>
      </c>
      <c r="AK39175">
        <v>0</v>
      </c>
      <c r="AL39175">
        <v>0</v>
      </c>
      <c r="AM39175">
        <v>0</v>
      </c>
    </row>
    <row r="39176" spans="1:39" x14ac:dyDescent="0.45">
      <c r="A39176" t="s">
        <v>144179</v>
      </c>
      <c r="B39176" t="s">
        <v>144180</v>
      </c>
      <c r="C39176" t="s">
        <v>144181</v>
      </c>
      <c r="D39176" t="s">
        <v>144182</v>
      </c>
      <c r="E39176" t="s">
        <v>99</v>
      </c>
      <c r="F39176" t="s">
        <v>3765</v>
      </c>
      <c r="L39176">
        <v>1</v>
      </c>
      <c r="M39176" s="1">
        <v>41127</v>
      </c>
      <c r="N39176" s="2">
        <v>41122</v>
      </c>
      <c r="O39176" t="s">
        <v>596</v>
      </c>
      <c r="P39176">
        <v>2012</v>
      </c>
      <c r="Q39176" s="1">
        <v>41821</v>
      </c>
      <c r="R39176" s="1">
        <v>41821</v>
      </c>
      <c r="S39176">
        <v>1400000</v>
      </c>
      <c r="T39176">
        <v>0</v>
      </c>
      <c r="U39176">
        <v>0</v>
      </c>
      <c r="V39176">
        <v>0</v>
      </c>
      <c r="W39176">
        <v>0</v>
      </c>
      <c r="X39176">
        <v>0</v>
      </c>
      <c r="Y39176">
        <v>0</v>
      </c>
      <c r="Z39176">
        <v>0</v>
      </c>
      <c r="AA39176">
        <v>0</v>
      </c>
      <c r="AB39176">
        <v>0</v>
      </c>
      <c r="AC39176">
        <v>0</v>
      </c>
      <c r="AD39176">
        <v>0</v>
      </c>
      <c r="AE39176">
        <v>0</v>
      </c>
      <c r="AF39176">
        <v>0</v>
      </c>
      <c r="AG39176">
        <v>0</v>
      </c>
      <c r="AH39176">
        <v>0</v>
      </c>
      <c r="AI39176">
        <v>0</v>
      </c>
      <c r="AJ39176">
        <v>0</v>
      </c>
      <c r="AK39176">
        <v>0</v>
      </c>
      <c r="AL39176">
        <v>0</v>
      </c>
      <c r="AM39176">
        <v>0</v>
      </c>
    </row>
    <row r="39177" spans="1:39" x14ac:dyDescent="0.45">
      <c r="A39177" t="s">
        <v>144183</v>
      </c>
      <c r="B39177" t="s">
        <v>144184</v>
      </c>
      <c r="C39177" t="s">
        <v>144185</v>
      </c>
      <c r="D39177" t="s">
        <v>49068</v>
      </c>
      <c r="E39177" t="s">
        <v>9173</v>
      </c>
      <c r="F39177" t="s">
        <v>144186</v>
      </c>
      <c r="H39177" t="s">
        <v>46</v>
      </c>
      <c r="I39177" t="s">
        <v>58</v>
      </c>
      <c r="J39177" t="s">
        <v>198</v>
      </c>
      <c r="K39177" t="s">
        <v>3958</v>
      </c>
      <c r="L39177">
        <v>1</v>
      </c>
      <c r="M39177" s="1">
        <v>39975</v>
      </c>
      <c r="N39177" s="2">
        <v>39965</v>
      </c>
      <c r="O39177" t="s">
        <v>269</v>
      </c>
      <c r="P39177">
        <v>2009</v>
      </c>
      <c r="Q39177" s="1">
        <v>40644</v>
      </c>
      <c r="R39177" s="1">
        <v>40644</v>
      </c>
      <c r="S39177">
        <v>0</v>
      </c>
      <c r="T39177">
        <v>716807</v>
      </c>
      <c r="U39177">
        <v>0</v>
      </c>
      <c r="V39177">
        <v>0</v>
      </c>
      <c r="W39177">
        <v>0</v>
      </c>
      <c r="X39177">
        <v>0</v>
      </c>
      <c r="Y39177">
        <v>0</v>
      </c>
      <c r="Z39177">
        <v>0</v>
      </c>
      <c r="AA39177">
        <v>0</v>
      </c>
      <c r="AB39177">
        <v>0</v>
      </c>
      <c r="AC39177">
        <v>0</v>
      </c>
      <c r="AD39177">
        <v>0</v>
      </c>
      <c r="AE39177">
        <v>0</v>
      </c>
      <c r="AF39177">
        <v>0</v>
      </c>
      <c r="AG39177">
        <v>0</v>
      </c>
      <c r="AH39177">
        <v>0</v>
      </c>
      <c r="AI39177">
        <v>0</v>
      </c>
      <c r="AJ39177">
        <v>0</v>
      </c>
      <c r="AK39177">
        <v>0</v>
      </c>
      <c r="AL39177">
        <v>0</v>
      </c>
      <c r="AM39177">
        <v>0</v>
      </c>
    </row>
    <row r="39178" spans="1:39" x14ac:dyDescent="0.45">
      <c r="A39178" t="s">
        <v>144187</v>
      </c>
      <c r="B39178" t="s">
        <v>144188</v>
      </c>
      <c r="C39178" t="s">
        <v>144189</v>
      </c>
      <c r="D39178" t="s">
        <v>144190</v>
      </c>
      <c r="E39178" t="s">
        <v>13380</v>
      </c>
      <c r="F39178" s="3">
        <v>50000</v>
      </c>
      <c r="G39178" t="s">
        <v>57</v>
      </c>
      <c r="H39178" t="s">
        <v>46</v>
      </c>
      <c r="I39178" t="s">
        <v>136</v>
      </c>
      <c r="J39178" t="s">
        <v>1672</v>
      </c>
      <c r="K39178" t="s">
        <v>1672</v>
      </c>
      <c r="L39178">
        <v>1</v>
      </c>
      <c r="M39178" s="1">
        <v>41275</v>
      </c>
      <c r="N39178" s="2">
        <v>41275</v>
      </c>
      <c r="O39178" t="s">
        <v>164</v>
      </c>
      <c r="P39178">
        <v>2013</v>
      </c>
      <c r="Q39178" s="1">
        <v>41876</v>
      </c>
      <c r="R39178" s="1">
        <v>41876</v>
      </c>
      <c r="S39178">
        <v>50000</v>
      </c>
      <c r="T39178">
        <v>0</v>
      </c>
      <c r="U39178">
        <v>0</v>
      </c>
      <c r="V39178">
        <v>0</v>
      </c>
      <c r="W39178">
        <v>0</v>
      </c>
      <c r="X39178">
        <v>0</v>
      </c>
      <c r="Y39178">
        <v>0</v>
      </c>
      <c r="Z39178">
        <v>0</v>
      </c>
      <c r="AA39178">
        <v>0</v>
      </c>
      <c r="AB39178">
        <v>0</v>
      </c>
      <c r="AC39178">
        <v>0</v>
      </c>
      <c r="AD39178">
        <v>0</v>
      </c>
      <c r="AE39178">
        <v>0</v>
      </c>
      <c r="AF39178">
        <v>0</v>
      </c>
      <c r="AG39178">
        <v>0</v>
      </c>
      <c r="AH39178">
        <v>0</v>
      </c>
      <c r="AI39178">
        <v>0</v>
      </c>
      <c r="AJ39178">
        <v>0</v>
      </c>
      <c r="AK39178">
        <v>0</v>
      </c>
      <c r="AL39178">
        <v>0</v>
      </c>
      <c r="AM39178">
        <v>0</v>
      </c>
    </row>
    <row r="39179" spans="1:39" x14ac:dyDescent="0.45">
      <c r="A39179" t="s">
        <v>144191</v>
      </c>
      <c r="B39179" t="s">
        <v>144192</v>
      </c>
      <c r="C39179" t="s">
        <v>144193</v>
      </c>
      <c r="D39179" t="s">
        <v>228</v>
      </c>
      <c r="E39179" t="s">
        <v>229</v>
      </c>
      <c r="F39179" t="s">
        <v>114</v>
      </c>
      <c r="G39179" t="s">
        <v>57</v>
      </c>
      <c r="H39179" t="s">
        <v>46</v>
      </c>
      <c r="I39179" t="s">
        <v>299</v>
      </c>
      <c r="J39179" t="s">
        <v>2515</v>
      </c>
      <c r="K39179" t="s">
        <v>2516</v>
      </c>
      <c r="L39179">
        <v>1</v>
      </c>
      <c r="M39179" s="1">
        <v>40920</v>
      </c>
      <c r="N39179" s="2">
        <v>40909</v>
      </c>
      <c r="O39179" t="s">
        <v>132</v>
      </c>
      <c r="P39179">
        <v>2012</v>
      </c>
      <c r="Q39179" s="1">
        <v>41342</v>
      </c>
      <c r="R39179" s="1">
        <v>41342</v>
      </c>
      <c r="S39179">
        <v>0</v>
      </c>
      <c r="T39179">
        <v>0</v>
      </c>
      <c r="U39179">
        <v>0</v>
      </c>
      <c r="V39179">
        <v>0</v>
      </c>
      <c r="W39179">
        <v>0</v>
      </c>
      <c r="X39179">
        <v>0</v>
      </c>
      <c r="Y39179">
        <v>0</v>
      </c>
      <c r="Z39179">
        <v>0</v>
      </c>
      <c r="AA39179">
        <v>0</v>
      </c>
      <c r="AB39179">
        <v>0</v>
      </c>
      <c r="AC39179">
        <v>0</v>
      </c>
      <c r="AD39179">
        <v>0</v>
      </c>
      <c r="AE39179">
        <v>0</v>
      </c>
      <c r="AF39179">
        <v>0</v>
      </c>
      <c r="AG39179">
        <v>0</v>
      </c>
      <c r="AH39179">
        <v>0</v>
      </c>
      <c r="AI39179">
        <v>0</v>
      </c>
      <c r="AJ39179">
        <v>0</v>
      </c>
      <c r="AK39179">
        <v>0</v>
      </c>
      <c r="AL39179">
        <v>0</v>
      </c>
      <c r="AM39179">
        <v>0</v>
      </c>
    </row>
    <row r="39180" spans="1:39" x14ac:dyDescent="0.45">
      <c r="A39180" t="s">
        <v>144194</v>
      </c>
      <c r="B39180" t="s">
        <v>144195</v>
      </c>
      <c r="C39180" t="s">
        <v>144196</v>
      </c>
      <c r="D39180" t="s">
        <v>54</v>
      </c>
      <c r="E39180" t="s">
        <v>55</v>
      </c>
      <c r="F39180" t="s">
        <v>4251</v>
      </c>
      <c r="G39180" t="s">
        <v>57</v>
      </c>
      <c r="H39180" t="s">
        <v>46</v>
      </c>
      <c r="I39180" t="s">
        <v>81</v>
      </c>
      <c r="J39180" t="s">
        <v>1436</v>
      </c>
      <c r="K39180" t="s">
        <v>1436</v>
      </c>
      <c r="L39180">
        <v>1</v>
      </c>
      <c r="Q39180" s="1">
        <v>40400</v>
      </c>
      <c r="R39180" s="1">
        <v>40400</v>
      </c>
      <c r="S39180">
        <v>0</v>
      </c>
      <c r="T39180">
        <v>0</v>
      </c>
      <c r="U39180">
        <v>0</v>
      </c>
      <c r="V39180">
        <v>0</v>
      </c>
      <c r="W39180">
        <v>0</v>
      </c>
      <c r="X39180">
        <v>0</v>
      </c>
      <c r="Y39180">
        <v>680000</v>
      </c>
      <c r="Z39180">
        <v>0</v>
      </c>
      <c r="AA39180">
        <v>0</v>
      </c>
      <c r="AB39180">
        <v>0</v>
      </c>
      <c r="AC39180">
        <v>0</v>
      </c>
      <c r="AD39180">
        <v>0</v>
      </c>
      <c r="AE39180">
        <v>0</v>
      </c>
      <c r="AF39180">
        <v>0</v>
      </c>
      <c r="AG39180">
        <v>0</v>
      </c>
      <c r="AH39180">
        <v>0</v>
      </c>
      <c r="AI39180">
        <v>0</v>
      </c>
      <c r="AJ39180">
        <v>0</v>
      </c>
      <c r="AK39180">
        <v>0</v>
      </c>
      <c r="AL39180">
        <v>0</v>
      </c>
      <c r="AM39180">
        <v>0</v>
      </c>
    </row>
    <row r="39181" spans="1:39" x14ac:dyDescent="0.45">
      <c r="A39181" t="s">
        <v>144197</v>
      </c>
      <c r="B39181" t="s">
        <v>144198</v>
      </c>
      <c r="C39181" t="s">
        <v>144199</v>
      </c>
      <c r="D39181" t="s">
        <v>144200</v>
      </c>
      <c r="E39181" t="s">
        <v>9259</v>
      </c>
      <c r="F39181" t="s">
        <v>34232</v>
      </c>
      <c r="G39181" t="s">
        <v>57</v>
      </c>
      <c r="H39181" t="s">
        <v>46</v>
      </c>
      <c r="I39181" t="s">
        <v>648</v>
      </c>
      <c r="J39181" t="s">
        <v>649</v>
      </c>
      <c r="K39181" t="s">
        <v>649</v>
      </c>
      <c r="L39181">
        <v>3</v>
      </c>
      <c r="M39181" s="1">
        <v>40756</v>
      </c>
      <c r="N39181" s="2">
        <v>40756</v>
      </c>
      <c r="O39181" t="s">
        <v>250</v>
      </c>
      <c r="P39181">
        <v>2011</v>
      </c>
      <c r="Q39181" s="1">
        <v>40834</v>
      </c>
      <c r="R39181" s="1">
        <v>41640</v>
      </c>
      <c r="S39181">
        <v>4100000</v>
      </c>
      <c r="T39181">
        <v>2800000</v>
      </c>
      <c r="U39181">
        <v>0</v>
      </c>
      <c r="V39181">
        <v>0</v>
      </c>
      <c r="W39181">
        <v>0</v>
      </c>
      <c r="X39181">
        <v>0</v>
      </c>
      <c r="Y39181">
        <v>0</v>
      </c>
      <c r="Z39181">
        <v>0</v>
      </c>
      <c r="AA39181">
        <v>0</v>
      </c>
      <c r="AB39181">
        <v>0</v>
      </c>
      <c r="AC39181">
        <v>0</v>
      </c>
      <c r="AD39181">
        <v>0</v>
      </c>
      <c r="AE39181">
        <v>0</v>
      </c>
      <c r="AF39181">
        <v>0</v>
      </c>
      <c r="AG39181">
        <v>0</v>
      </c>
      <c r="AH39181">
        <v>0</v>
      </c>
      <c r="AI39181">
        <v>0</v>
      </c>
      <c r="AJ39181">
        <v>0</v>
      </c>
      <c r="AK39181">
        <v>0</v>
      </c>
      <c r="AL39181">
        <v>0</v>
      </c>
      <c r="AM39181">
        <v>0</v>
      </c>
    </row>
    <row r="39182" spans="1:39" x14ac:dyDescent="0.45">
      <c r="A39182" t="s">
        <v>144201</v>
      </c>
      <c r="B39182" t="s">
        <v>144202</v>
      </c>
      <c r="C39182" t="s">
        <v>144203</v>
      </c>
      <c r="D39182" t="s">
        <v>144204</v>
      </c>
      <c r="E39182" t="s">
        <v>10136</v>
      </c>
      <c r="F39182" t="s">
        <v>282</v>
      </c>
      <c r="G39182" t="s">
        <v>45</v>
      </c>
      <c r="H39182" t="s">
        <v>46</v>
      </c>
      <c r="I39182" t="s">
        <v>58</v>
      </c>
      <c r="J39182" t="s">
        <v>198</v>
      </c>
      <c r="K39182" t="s">
        <v>199</v>
      </c>
      <c r="L39182">
        <v>1</v>
      </c>
      <c r="M39182" s="1">
        <v>40603</v>
      </c>
      <c r="N39182" s="2">
        <v>40603</v>
      </c>
      <c r="O39182" t="s">
        <v>528</v>
      </c>
      <c r="P39182">
        <v>2011</v>
      </c>
      <c r="Q39182" s="1">
        <v>41334</v>
      </c>
      <c r="R39182" s="1">
        <v>41334</v>
      </c>
      <c r="S39182">
        <v>100000</v>
      </c>
      <c r="T39182">
        <v>0</v>
      </c>
      <c r="U39182">
        <v>0</v>
      </c>
      <c r="V39182">
        <v>0</v>
      </c>
      <c r="W39182">
        <v>0</v>
      </c>
      <c r="X39182">
        <v>0</v>
      </c>
      <c r="Y39182">
        <v>0</v>
      </c>
      <c r="Z39182">
        <v>0</v>
      </c>
      <c r="AA39182">
        <v>0</v>
      </c>
      <c r="AB39182">
        <v>0</v>
      </c>
      <c r="AC39182">
        <v>0</v>
      </c>
      <c r="AD39182">
        <v>0</v>
      </c>
      <c r="AE39182">
        <v>0</v>
      </c>
      <c r="AF39182">
        <v>0</v>
      </c>
      <c r="AG39182">
        <v>0</v>
      </c>
      <c r="AH39182">
        <v>0</v>
      </c>
      <c r="AI39182">
        <v>0</v>
      </c>
      <c r="AJ39182">
        <v>0</v>
      </c>
      <c r="AK39182">
        <v>0</v>
      </c>
      <c r="AL39182">
        <v>0</v>
      </c>
      <c r="AM39182">
        <v>0</v>
      </c>
    </row>
    <row r="39183" spans="1:39" x14ac:dyDescent="0.45">
      <c r="A39183" t="s">
        <v>144205</v>
      </c>
      <c r="B39183" t="s">
        <v>144206</v>
      </c>
      <c r="C39183" t="s">
        <v>144207</v>
      </c>
      <c r="D39183" t="s">
        <v>107</v>
      </c>
      <c r="E39183" t="s">
        <v>108</v>
      </c>
      <c r="F39183" t="s">
        <v>114</v>
      </c>
      <c r="G39183" t="s">
        <v>57</v>
      </c>
      <c r="H39183" t="s">
        <v>46</v>
      </c>
      <c r="I39183" t="s">
        <v>58</v>
      </c>
      <c r="J39183" t="s">
        <v>198</v>
      </c>
      <c r="K39183" t="s">
        <v>199</v>
      </c>
      <c r="L39183">
        <v>1</v>
      </c>
      <c r="M39183" s="1">
        <v>41640</v>
      </c>
      <c r="N39183" s="2">
        <v>41640</v>
      </c>
      <c r="O39183" t="s">
        <v>84</v>
      </c>
      <c r="P39183">
        <v>2014</v>
      </c>
      <c r="Q39183" s="1">
        <v>40431</v>
      </c>
      <c r="R39183" s="1">
        <v>40431</v>
      </c>
      <c r="S39183">
        <v>0</v>
      </c>
      <c r="T39183">
        <v>0</v>
      </c>
      <c r="U39183">
        <v>0</v>
      </c>
      <c r="V39183">
        <v>0</v>
      </c>
      <c r="W39183">
        <v>0</v>
      </c>
      <c r="X39183">
        <v>0</v>
      </c>
      <c r="Y39183">
        <v>0</v>
      </c>
      <c r="Z39183">
        <v>0</v>
      </c>
      <c r="AA39183">
        <v>0</v>
      </c>
      <c r="AB39183">
        <v>0</v>
      </c>
      <c r="AC39183">
        <v>0</v>
      </c>
      <c r="AD39183">
        <v>0</v>
      </c>
      <c r="AE39183">
        <v>0</v>
      </c>
      <c r="AF39183">
        <v>0</v>
      </c>
      <c r="AG39183">
        <v>0</v>
      </c>
      <c r="AH39183">
        <v>0</v>
      </c>
      <c r="AI39183">
        <v>0</v>
      </c>
      <c r="AJ39183">
        <v>0</v>
      </c>
      <c r="AK39183">
        <v>0</v>
      </c>
      <c r="AL39183">
        <v>0</v>
      </c>
      <c r="AM39183">
        <v>0</v>
      </c>
    </row>
    <row r="39184" spans="1:39" x14ac:dyDescent="0.45">
      <c r="A39184" t="s">
        <v>144208</v>
      </c>
      <c r="B39184" t="s">
        <v>144209</v>
      </c>
      <c r="C39184" t="s">
        <v>144210</v>
      </c>
      <c r="D39184" t="s">
        <v>88</v>
      </c>
      <c r="E39184" t="s">
        <v>89</v>
      </c>
      <c r="F39184" s="3">
        <v>25000</v>
      </c>
      <c r="G39184" t="s">
        <v>57</v>
      </c>
      <c r="H39184" t="s">
        <v>46</v>
      </c>
      <c r="I39184" t="s">
        <v>58</v>
      </c>
      <c r="J39184" t="s">
        <v>198</v>
      </c>
      <c r="K39184" t="s">
        <v>199</v>
      </c>
      <c r="L39184">
        <v>1</v>
      </c>
      <c r="M39184" s="1">
        <v>41014</v>
      </c>
      <c r="N39184" s="2">
        <v>41000</v>
      </c>
      <c r="O39184" t="s">
        <v>50</v>
      </c>
      <c r="P39184">
        <v>2012</v>
      </c>
      <c r="Q39184" s="1">
        <v>41652</v>
      </c>
      <c r="R39184" s="1">
        <v>41652</v>
      </c>
      <c r="S39184">
        <v>25000</v>
      </c>
      <c r="T39184">
        <v>0</v>
      </c>
      <c r="U39184">
        <v>0</v>
      </c>
      <c r="V39184">
        <v>0</v>
      </c>
      <c r="W39184">
        <v>0</v>
      </c>
      <c r="X39184">
        <v>0</v>
      </c>
      <c r="Y39184">
        <v>0</v>
      </c>
      <c r="Z39184">
        <v>0</v>
      </c>
      <c r="AA39184">
        <v>0</v>
      </c>
      <c r="AB39184">
        <v>0</v>
      </c>
      <c r="AC39184">
        <v>0</v>
      </c>
      <c r="AD39184">
        <v>0</v>
      </c>
      <c r="AE39184">
        <v>0</v>
      </c>
      <c r="AF39184">
        <v>0</v>
      </c>
      <c r="AG39184">
        <v>0</v>
      </c>
      <c r="AH39184">
        <v>0</v>
      </c>
      <c r="AI39184">
        <v>0</v>
      </c>
      <c r="AJ39184">
        <v>0</v>
      </c>
      <c r="AK39184">
        <v>0</v>
      </c>
      <c r="AL39184">
        <v>0</v>
      </c>
      <c r="AM39184">
        <v>0</v>
      </c>
    </row>
    <row r="39185" spans="1:39" x14ac:dyDescent="0.45">
      <c r="A39185" t="s">
        <v>144211</v>
      </c>
      <c r="B39185" t="s">
        <v>144212</v>
      </c>
      <c r="C39185" t="s">
        <v>144213</v>
      </c>
      <c r="D39185" t="s">
        <v>144214</v>
      </c>
      <c r="E39185" t="s">
        <v>108</v>
      </c>
      <c r="F39185" s="3">
        <v>15000</v>
      </c>
      <c r="G39185" t="s">
        <v>101</v>
      </c>
      <c r="H39185" t="s">
        <v>46</v>
      </c>
      <c r="I39185" t="s">
        <v>58</v>
      </c>
      <c r="J39185" t="s">
        <v>198</v>
      </c>
      <c r="K39185" t="s">
        <v>833</v>
      </c>
      <c r="L39185">
        <v>1</v>
      </c>
      <c r="M39185" s="1">
        <v>39600</v>
      </c>
      <c r="N39185" s="2">
        <v>39600</v>
      </c>
      <c r="O39185" t="s">
        <v>520</v>
      </c>
      <c r="P39185">
        <v>2008</v>
      </c>
      <c r="Q39185" s="1">
        <v>39600</v>
      </c>
      <c r="R39185" s="1">
        <v>39600</v>
      </c>
      <c r="S39185">
        <v>15000</v>
      </c>
      <c r="T39185">
        <v>0</v>
      </c>
      <c r="U39185">
        <v>0</v>
      </c>
      <c r="V39185">
        <v>0</v>
      </c>
      <c r="W39185">
        <v>0</v>
      </c>
      <c r="X39185">
        <v>0</v>
      </c>
      <c r="Y39185">
        <v>0</v>
      </c>
      <c r="Z39185">
        <v>0</v>
      </c>
      <c r="AA39185">
        <v>0</v>
      </c>
      <c r="AB39185">
        <v>0</v>
      </c>
      <c r="AC39185">
        <v>0</v>
      </c>
      <c r="AD39185">
        <v>0</v>
      </c>
      <c r="AE39185">
        <v>0</v>
      </c>
      <c r="AF39185">
        <v>0</v>
      </c>
      <c r="AG39185">
        <v>0</v>
      </c>
      <c r="AH39185">
        <v>0</v>
      </c>
      <c r="AI39185">
        <v>0</v>
      </c>
      <c r="AJ39185">
        <v>0</v>
      </c>
      <c r="AK39185">
        <v>0</v>
      </c>
      <c r="AL39185">
        <v>0</v>
      </c>
      <c r="AM39185">
        <v>0</v>
      </c>
    </row>
    <row r="39186" spans="1:39" x14ac:dyDescent="0.45">
      <c r="A39186" t="s">
        <v>144215</v>
      </c>
      <c r="B39186" t="s">
        <v>144216</v>
      </c>
      <c r="C39186" t="s">
        <v>144217</v>
      </c>
      <c r="D39186" t="s">
        <v>25323</v>
      </c>
      <c r="E39186" t="s">
        <v>4809</v>
      </c>
      <c r="F39186" t="s">
        <v>144218</v>
      </c>
      <c r="G39186" t="s">
        <v>101</v>
      </c>
      <c r="H39186" t="s">
        <v>46</v>
      </c>
      <c r="I39186" t="s">
        <v>526</v>
      </c>
      <c r="J39186" t="s">
        <v>527</v>
      </c>
      <c r="K39186" t="s">
        <v>527</v>
      </c>
      <c r="L39186">
        <v>3</v>
      </c>
      <c r="M39186" s="1">
        <v>39083</v>
      </c>
      <c r="N39186" s="2">
        <v>39083</v>
      </c>
      <c r="O39186" t="s">
        <v>110</v>
      </c>
      <c r="P39186">
        <v>2007</v>
      </c>
      <c r="Q39186" s="1">
        <v>40102</v>
      </c>
      <c r="R39186" s="1">
        <v>41285</v>
      </c>
      <c r="S39186">
        <v>2525000</v>
      </c>
      <c r="T39186">
        <v>1549999</v>
      </c>
      <c r="U39186">
        <v>0</v>
      </c>
      <c r="V39186">
        <v>0</v>
      </c>
      <c r="W39186">
        <v>0</v>
      </c>
      <c r="X39186">
        <v>0</v>
      </c>
      <c r="Y39186">
        <v>0</v>
      </c>
      <c r="Z39186">
        <v>0</v>
      </c>
      <c r="AA39186">
        <v>0</v>
      </c>
      <c r="AB39186">
        <v>0</v>
      </c>
      <c r="AC39186">
        <v>0</v>
      </c>
      <c r="AD39186">
        <v>0</v>
      </c>
      <c r="AE39186">
        <v>0</v>
      </c>
      <c r="AF39186">
        <v>1500000</v>
      </c>
      <c r="AG39186">
        <v>0</v>
      </c>
      <c r="AH39186">
        <v>0</v>
      </c>
      <c r="AI39186">
        <v>0</v>
      </c>
      <c r="AJ39186">
        <v>0</v>
      </c>
      <c r="AK39186">
        <v>0</v>
      </c>
      <c r="AL39186">
        <v>0</v>
      </c>
      <c r="AM39186">
        <v>0</v>
      </c>
    </row>
    <row r="39187" spans="1:39" x14ac:dyDescent="0.45">
      <c r="A39187" t="s">
        <v>144219</v>
      </c>
      <c r="B39187" t="s">
        <v>144220</v>
      </c>
      <c r="C39187" t="s">
        <v>144221</v>
      </c>
      <c r="D39187" t="s">
        <v>15474</v>
      </c>
      <c r="E39187" t="s">
        <v>2063</v>
      </c>
      <c r="F39187" s="3">
        <v>25000</v>
      </c>
      <c r="G39187" t="s">
        <v>57</v>
      </c>
      <c r="L39187">
        <v>1</v>
      </c>
      <c r="M39187" s="1">
        <v>39814</v>
      </c>
      <c r="N39187" s="2">
        <v>39814</v>
      </c>
      <c r="O39187" t="s">
        <v>188</v>
      </c>
      <c r="P39187">
        <v>2009</v>
      </c>
      <c r="Q39187" s="1">
        <v>40909</v>
      </c>
      <c r="R39187" s="1">
        <v>40909</v>
      </c>
      <c r="S39187">
        <v>25000</v>
      </c>
      <c r="T39187">
        <v>0</v>
      </c>
      <c r="U39187">
        <v>0</v>
      </c>
      <c r="V39187">
        <v>0</v>
      </c>
      <c r="W39187">
        <v>0</v>
      </c>
      <c r="X39187">
        <v>0</v>
      </c>
      <c r="Y39187">
        <v>0</v>
      </c>
      <c r="Z39187">
        <v>0</v>
      </c>
      <c r="AA39187">
        <v>0</v>
      </c>
      <c r="AB39187">
        <v>0</v>
      </c>
      <c r="AC39187">
        <v>0</v>
      </c>
      <c r="AD39187">
        <v>0</v>
      </c>
      <c r="AE39187">
        <v>0</v>
      </c>
      <c r="AF39187">
        <v>0</v>
      </c>
      <c r="AG39187">
        <v>0</v>
      </c>
      <c r="AH39187">
        <v>0</v>
      </c>
      <c r="AI39187">
        <v>0</v>
      </c>
      <c r="AJ39187">
        <v>0</v>
      </c>
      <c r="AK39187">
        <v>0</v>
      </c>
      <c r="AL39187">
        <v>0</v>
      </c>
      <c r="AM39187">
        <v>0</v>
      </c>
    </row>
    <row r="39188" spans="1:39" x14ac:dyDescent="0.45">
      <c r="A39188" t="s">
        <v>144222</v>
      </c>
      <c r="B39188" t="s">
        <v>144223</v>
      </c>
      <c r="C39188" t="s">
        <v>144224</v>
      </c>
      <c r="D39188" t="s">
        <v>1334</v>
      </c>
      <c r="E39188" t="s">
        <v>1335</v>
      </c>
      <c r="F39188" t="s">
        <v>187</v>
      </c>
      <c r="G39188" t="s">
        <v>57</v>
      </c>
      <c r="L39188">
        <v>1</v>
      </c>
      <c r="M39188" s="1">
        <v>41405</v>
      </c>
      <c r="N39188" s="2">
        <v>41395</v>
      </c>
      <c r="O39188" t="s">
        <v>439</v>
      </c>
      <c r="P39188">
        <v>2013</v>
      </c>
      <c r="Q39188" s="1">
        <v>41640</v>
      </c>
      <c r="R39188" s="1">
        <v>41640</v>
      </c>
      <c r="S39188">
        <v>500000</v>
      </c>
      <c r="T39188">
        <v>0</v>
      </c>
      <c r="U39188">
        <v>0</v>
      </c>
      <c r="V39188">
        <v>0</v>
      </c>
      <c r="W39188">
        <v>0</v>
      </c>
      <c r="X39188">
        <v>0</v>
      </c>
      <c r="Y39188">
        <v>0</v>
      </c>
      <c r="Z39188">
        <v>0</v>
      </c>
      <c r="AA39188">
        <v>0</v>
      </c>
      <c r="AB39188">
        <v>0</v>
      </c>
      <c r="AC39188">
        <v>0</v>
      </c>
      <c r="AD39188">
        <v>0</v>
      </c>
      <c r="AE39188">
        <v>0</v>
      </c>
      <c r="AF39188">
        <v>0</v>
      </c>
      <c r="AG39188">
        <v>0</v>
      </c>
      <c r="AH39188">
        <v>0</v>
      </c>
      <c r="AI39188">
        <v>0</v>
      </c>
      <c r="AJ39188">
        <v>0</v>
      </c>
      <c r="AK39188">
        <v>0</v>
      </c>
      <c r="AL39188">
        <v>0</v>
      </c>
      <c r="AM39188">
        <v>0</v>
      </c>
    </row>
    <row r="39189" spans="1:39" x14ac:dyDescent="0.45">
      <c r="A39189" t="s">
        <v>144225</v>
      </c>
      <c r="B39189" t="s">
        <v>144226</v>
      </c>
      <c r="C39189" t="s">
        <v>144227</v>
      </c>
      <c r="D39189" t="s">
        <v>107</v>
      </c>
      <c r="E39189" t="s">
        <v>108</v>
      </c>
      <c r="F39189" t="s">
        <v>114</v>
      </c>
      <c r="G39189" t="s">
        <v>45</v>
      </c>
      <c r="L39189">
        <v>2</v>
      </c>
      <c r="M39189" s="1">
        <v>38687</v>
      </c>
      <c r="N39189" s="2">
        <v>38687</v>
      </c>
      <c r="O39189" t="s">
        <v>4448</v>
      </c>
      <c r="P39189">
        <v>2005</v>
      </c>
      <c r="Q39189" s="1">
        <v>38777</v>
      </c>
      <c r="R39189" s="1">
        <v>39083</v>
      </c>
      <c r="S39189">
        <v>0</v>
      </c>
      <c r="T39189">
        <v>0</v>
      </c>
      <c r="U39189">
        <v>0</v>
      </c>
      <c r="V39189">
        <v>0</v>
      </c>
      <c r="W39189">
        <v>0</v>
      </c>
      <c r="X39189">
        <v>0</v>
      </c>
      <c r="Y39189">
        <v>0</v>
      </c>
      <c r="Z39189">
        <v>0</v>
      </c>
      <c r="AA39189">
        <v>0</v>
      </c>
      <c r="AB39189">
        <v>0</v>
      </c>
      <c r="AC39189">
        <v>0</v>
      </c>
      <c r="AD39189">
        <v>0</v>
      </c>
      <c r="AE39189">
        <v>0</v>
      </c>
      <c r="AF39189">
        <v>0</v>
      </c>
      <c r="AG39189">
        <v>0</v>
      </c>
      <c r="AH39189">
        <v>0</v>
      </c>
      <c r="AI39189">
        <v>0</v>
      </c>
      <c r="AJ39189">
        <v>0</v>
      </c>
      <c r="AK39189">
        <v>0</v>
      </c>
      <c r="AL39189">
        <v>0</v>
      </c>
      <c r="AM39189">
        <v>0</v>
      </c>
    </row>
    <row r="39190" spans="1:39" x14ac:dyDescent="0.45">
      <c r="A39190" t="s">
        <v>144228</v>
      </c>
      <c r="B39190" t="s">
        <v>144229</v>
      </c>
      <c r="C39190" t="s">
        <v>144230</v>
      </c>
      <c r="D39190" t="s">
        <v>144231</v>
      </c>
      <c r="E39190" t="s">
        <v>7623</v>
      </c>
      <c r="F39190" t="s">
        <v>144232</v>
      </c>
      <c r="G39190" t="s">
        <v>57</v>
      </c>
      <c r="H39190" t="s">
        <v>46</v>
      </c>
      <c r="I39190" t="s">
        <v>526</v>
      </c>
      <c r="J39190" t="s">
        <v>527</v>
      </c>
      <c r="K39190" t="s">
        <v>527</v>
      </c>
      <c r="L39190">
        <v>3</v>
      </c>
      <c r="M39190" s="1">
        <v>40756</v>
      </c>
      <c r="N39190" s="2">
        <v>40756</v>
      </c>
      <c r="O39190" t="s">
        <v>250</v>
      </c>
      <c r="P39190">
        <v>2011</v>
      </c>
      <c r="Q39190" s="1">
        <v>41040</v>
      </c>
      <c r="R39190" s="1">
        <v>41631</v>
      </c>
      <c r="S39190">
        <v>0</v>
      </c>
      <c r="T39190">
        <v>0</v>
      </c>
      <c r="U39190">
        <v>0</v>
      </c>
      <c r="V39190">
        <v>0</v>
      </c>
      <c r="W39190">
        <v>0</v>
      </c>
      <c r="X39190">
        <v>1845000</v>
      </c>
      <c r="Y39190">
        <v>1000000</v>
      </c>
      <c r="Z39190">
        <v>0</v>
      </c>
      <c r="AA39190">
        <v>0</v>
      </c>
      <c r="AB39190">
        <v>0</v>
      </c>
      <c r="AC39190">
        <v>0</v>
      </c>
      <c r="AD39190">
        <v>0</v>
      </c>
      <c r="AE39190">
        <v>0</v>
      </c>
      <c r="AF39190">
        <v>0</v>
      </c>
      <c r="AG39190">
        <v>0</v>
      </c>
      <c r="AH39190">
        <v>0</v>
      </c>
      <c r="AI39190">
        <v>0</v>
      </c>
      <c r="AJ39190">
        <v>0</v>
      </c>
      <c r="AK39190">
        <v>0</v>
      </c>
      <c r="AL39190">
        <v>0</v>
      </c>
      <c r="AM39190">
        <v>0</v>
      </c>
    </row>
    <row r="39191" spans="1:39" x14ac:dyDescent="0.45">
      <c r="A39191" t="s">
        <v>144233</v>
      </c>
      <c r="B39191" t="s">
        <v>144234</v>
      </c>
      <c r="C39191" t="s">
        <v>144235</v>
      </c>
      <c r="D39191" t="s">
        <v>144236</v>
      </c>
      <c r="E39191" t="s">
        <v>3017</v>
      </c>
      <c r="F39191" s="3">
        <v>16000</v>
      </c>
      <c r="G39191" t="s">
        <v>57</v>
      </c>
      <c r="H39191" t="s">
        <v>5268</v>
      </c>
      <c r="J39191" t="s">
        <v>5269</v>
      </c>
      <c r="K39191" t="s">
        <v>5270</v>
      </c>
      <c r="L39191">
        <v>1</v>
      </c>
      <c r="M39191" s="1">
        <v>41426</v>
      </c>
      <c r="N39191" s="2">
        <v>41426</v>
      </c>
      <c r="O39191" t="s">
        <v>439</v>
      </c>
      <c r="P39191">
        <v>2013</v>
      </c>
      <c r="Q39191" s="1">
        <v>41440</v>
      </c>
      <c r="R39191" s="1">
        <v>41440</v>
      </c>
      <c r="S39191">
        <v>16000</v>
      </c>
      <c r="T39191">
        <v>0</v>
      </c>
      <c r="U39191">
        <v>0</v>
      </c>
      <c r="V39191">
        <v>0</v>
      </c>
      <c r="W39191">
        <v>0</v>
      </c>
      <c r="X39191">
        <v>0</v>
      </c>
      <c r="Y39191">
        <v>0</v>
      </c>
      <c r="Z39191">
        <v>0</v>
      </c>
      <c r="AA39191">
        <v>0</v>
      </c>
      <c r="AB39191">
        <v>0</v>
      </c>
      <c r="AC39191">
        <v>0</v>
      </c>
      <c r="AD39191">
        <v>0</v>
      </c>
      <c r="AE39191">
        <v>0</v>
      </c>
      <c r="AF39191">
        <v>0</v>
      </c>
      <c r="AG39191">
        <v>0</v>
      </c>
      <c r="AH39191">
        <v>0</v>
      </c>
      <c r="AI39191">
        <v>0</v>
      </c>
      <c r="AJ39191">
        <v>0</v>
      </c>
      <c r="AK39191">
        <v>0</v>
      </c>
      <c r="AL39191">
        <v>0</v>
      </c>
      <c r="AM39191">
        <v>0</v>
      </c>
    </row>
    <row r="39192" spans="1:39" x14ac:dyDescent="0.45">
      <c r="A39192" t="s">
        <v>144237</v>
      </c>
      <c r="B39192" t="s">
        <v>144238</v>
      </c>
      <c r="C39192" t="s">
        <v>144239</v>
      </c>
      <c r="D39192" t="s">
        <v>144240</v>
      </c>
      <c r="E39192" t="s">
        <v>4213</v>
      </c>
      <c r="F39192" t="s">
        <v>73</v>
      </c>
      <c r="G39192" t="s">
        <v>57</v>
      </c>
      <c r="H39192" t="s">
        <v>46</v>
      </c>
      <c r="I39192" t="s">
        <v>81</v>
      </c>
      <c r="J39192" t="s">
        <v>1436</v>
      </c>
      <c r="K39192" t="s">
        <v>1436</v>
      </c>
      <c r="L39192">
        <v>1</v>
      </c>
      <c r="M39192" s="1">
        <v>40544</v>
      </c>
      <c r="N39192" s="2">
        <v>40544</v>
      </c>
      <c r="O39192" t="s">
        <v>528</v>
      </c>
      <c r="P39192">
        <v>2011</v>
      </c>
      <c r="Q39192" s="1">
        <v>40770</v>
      </c>
      <c r="R39192" s="1">
        <v>40770</v>
      </c>
      <c r="S39192">
        <v>0</v>
      </c>
      <c r="T39192">
        <v>1500000</v>
      </c>
      <c r="U39192">
        <v>0</v>
      </c>
      <c r="V39192">
        <v>0</v>
      </c>
      <c r="W39192">
        <v>0</v>
      </c>
      <c r="X39192">
        <v>0</v>
      </c>
      <c r="Y39192">
        <v>0</v>
      </c>
      <c r="Z39192">
        <v>0</v>
      </c>
      <c r="AA39192">
        <v>0</v>
      </c>
      <c r="AB39192">
        <v>0</v>
      </c>
      <c r="AC39192">
        <v>0</v>
      </c>
      <c r="AD39192">
        <v>0</v>
      </c>
      <c r="AE39192">
        <v>0</v>
      </c>
      <c r="AF39192">
        <v>1500000</v>
      </c>
      <c r="AG39192">
        <v>0</v>
      </c>
      <c r="AH39192">
        <v>0</v>
      </c>
      <c r="AI39192">
        <v>0</v>
      </c>
      <c r="AJ39192">
        <v>0</v>
      </c>
      <c r="AK39192">
        <v>0</v>
      </c>
      <c r="AL39192">
        <v>0</v>
      </c>
      <c r="AM39192">
        <v>0</v>
      </c>
    </row>
    <row r="39193" spans="1:39" x14ac:dyDescent="0.45">
      <c r="A39193" t="s">
        <v>144241</v>
      </c>
      <c r="B39193" t="s">
        <v>144242</v>
      </c>
      <c r="C39193" t="s">
        <v>144243</v>
      </c>
      <c r="D39193" t="s">
        <v>144244</v>
      </c>
      <c r="E39193" t="s">
        <v>128</v>
      </c>
      <c r="F39193" t="s">
        <v>17931</v>
      </c>
      <c r="G39193" t="s">
        <v>57</v>
      </c>
      <c r="H39193" t="s">
        <v>46</v>
      </c>
      <c r="I39193" t="s">
        <v>6730</v>
      </c>
      <c r="J39193" t="s">
        <v>641</v>
      </c>
      <c r="K39193" t="s">
        <v>6731</v>
      </c>
      <c r="L39193">
        <v>3</v>
      </c>
      <c r="M39193" s="1">
        <v>40210</v>
      </c>
      <c r="N39193" s="2">
        <v>40210</v>
      </c>
      <c r="O39193" t="s">
        <v>118</v>
      </c>
      <c r="P39193">
        <v>2010</v>
      </c>
      <c r="Q39193" s="1">
        <v>41428</v>
      </c>
      <c r="R39193" s="1">
        <v>41859</v>
      </c>
      <c r="S39193">
        <v>0</v>
      </c>
      <c r="T39193">
        <v>320000</v>
      </c>
      <c r="U39193">
        <v>0</v>
      </c>
      <c r="V39193">
        <v>0</v>
      </c>
      <c r="W39193">
        <v>0</v>
      </c>
      <c r="X39193">
        <v>0</v>
      </c>
      <c r="Y39193">
        <v>700000</v>
      </c>
      <c r="Z39193">
        <v>0</v>
      </c>
      <c r="AA39193">
        <v>0</v>
      </c>
      <c r="AB39193">
        <v>0</v>
      </c>
      <c r="AC39193">
        <v>0</v>
      </c>
      <c r="AD39193">
        <v>0</v>
      </c>
      <c r="AE39193">
        <v>0</v>
      </c>
      <c r="AF39193">
        <v>0</v>
      </c>
      <c r="AG39193">
        <v>0</v>
      </c>
      <c r="AH39193">
        <v>0</v>
      </c>
      <c r="AI39193">
        <v>0</v>
      </c>
      <c r="AJ39193">
        <v>0</v>
      </c>
      <c r="AK39193">
        <v>0</v>
      </c>
      <c r="AL39193">
        <v>0</v>
      </c>
      <c r="AM39193">
        <v>0</v>
      </c>
    </row>
    <row r="39194" spans="1:39" x14ac:dyDescent="0.45">
      <c r="A39194" t="s">
        <v>144245</v>
      </c>
      <c r="B39194" t="s">
        <v>144246</v>
      </c>
      <c r="C39194" t="s">
        <v>144247</v>
      </c>
      <c r="D39194" t="s">
        <v>144248</v>
      </c>
      <c r="E39194" t="s">
        <v>55</v>
      </c>
      <c r="F39194" t="s">
        <v>2526</v>
      </c>
      <c r="G39194" t="s">
        <v>45</v>
      </c>
      <c r="H39194" t="s">
        <v>46</v>
      </c>
      <c r="I39194" t="s">
        <v>58</v>
      </c>
      <c r="J39194" t="s">
        <v>198</v>
      </c>
      <c r="K39194" t="s">
        <v>199</v>
      </c>
      <c r="L39194">
        <v>3</v>
      </c>
      <c r="Q39194" s="1">
        <v>37257</v>
      </c>
      <c r="R39194" s="1">
        <v>38777</v>
      </c>
      <c r="S39194">
        <v>0</v>
      </c>
      <c r="T39194">
        <v>25000000</v>
      </c>
      <c r="U39194">
        <v>0</v>
      </c>
      <c r="V39194">
        <v>0</v>
      </c>
      <c r="W39194">
        <v>0</v>
      </c>
      <c r="X39194">
        <v>0</v>
      </c>
      <c r="Y39194">
        <v>0</v>
      </c>
      <c r="Z39194">
        <v>0</v>
      </c>
      <c r="AA39194">
        <v>0</v>
      </c>
      <c r="AB39194">
        <v>0</v>
      </c>
      <c r="AC39194">
        <v>0</v>
      </c>
      <c r="AD39194">
        <v>0</v>
      </c>
      <c r="AE39194">
        <v>0</v>
      </c>
      <c r="AF39194">
        <v>10000000</v>
      </c>
      <c r="AG39194">
        <v>0</v>
      </c>
      <c r="AH39194">
        <v>15000000</v>
      </c>
      <c r="AI39194">
        <v>0</v>
      </c>
      <c r="AJ39194">
        <v>0</v>
      </c>
      <c r="AK39194">
        <v>0</v>
      </c>
      <c r="AL39194">
        <v>0</v>
      </c>
      <c r="AM39194">
        <v>0</v>
      </c>
    </row>
    <row r="39195" spans="1:39" x14ac:dyDescent="0.45">
      <c r="A39195" t="s">
        <v>144249</v>
      </c>
      <c r="B39195" t="s">
        <v>144250</v>
      </c>
      <c r="C39195" t="s">
        <v>144251</v>
      </c>
      <c r="D39195" t="s">
        <v>64524</v>
      </c>
      <c r="E39195" t="s">
        <v>33358</v>
      </c>
      <c r="F39195" t="s">
        <v>3795</v>
      </c>
      <c r="G39195" t="s">
        <v>57</v>
      </c>
      <c r="H39195" t="s">
        <v>46</v>
      </c>
      <c r="I39195" t="s">
        <v>205</v>
      </c>
      <c r="J39195" t="s">
        <v>206</v>
      </c>
      <c r="K39195" t="s">
        <v>92113</v>
      </c>
      <c r="L39195">
        <v>1</v>
      </c>
      <c r="Q39195" s="1">
        <v>41828</v>
      </c>
      <c r="R39195" s="1">
        <v>41828</v>
      </c>
      <c r="S39195">
        <v>0</v>
      </c>
      <c r="T39195">
        <v>0</v>
      </c>
      <c r="U39195">
        <v>0</v>
      </c>
      <c r="V39195">
        <v>0</v>
      </c>
      <c r="W39195">
        <v>0</v>
      </c>
      <c r="X39195">
        <v>0</v>
      </c>
      <c r="Y39195">
        <v>0</v>
      </c>
      <c r="Z39195">
        <v>7300000</v>
      </c>
      <c r="AA39195">
        <v>0</v>
      </c>
      <c r="AB39195">
        <v>0</v>
      </c>
      <c r="AC39195">
        <v>0</v>
      </c>
      <c r="AD39195">
        <v>0</v>
      </c>
      <c r="AE39195">
        <v>0</v>
      </c>
      <c r="AF39195">
        <v>0</v>
      </c>
      <c r="AG39195">
        <v>0</v>
      </c>
      <c r="AH39195">
        <v>0</v>
      </c>
      <c r="AI39195">
        <v>0</v>
      </c>
      <c r="AJ39195">
        <v>0</v>
      </c>
      <c r="AK39195">
        <v>0</v>
      </c>
      <c r="AL39195">
        <v>0</v>
      </c>
      <c r="AM39195">
        <v>0</v>
      </c>
    </row>
    <row r="39196" spans="1:39" x14ac:dyDescent="0.45">
      <c r="A39196" t="s">
        <v>144252</v>
      </c>
      <c r="B39196" t="s">
        <v>144253</v>
      </c>
      <c r="C39196" t="s">
        <v>144254</v>
      </c>
      <c r="D39196" t="s">
        <v>18318</v>
      </c>
      <c r="E39196" t="s">
        <v>18319</v>
      </c>
      <c r="F39196" s="3">
        <v>17000</v>
      </c>
      <c r="G39196" t="s">
        <v>57</v>
      </c>
      <c r="H39196" t="s">
        <v>46</v>
      </c>
      <c r="I39196" t="s">
        <v>205</v>
      </c>
      <c r="J39196" t="s">
        <v>206</v>
      </c>
      <c r="K39196" t="s">
        <v>36519</v>
      </c>
      <c r="L39196">
        <v>1</v>
      </c>
      <c r="M39196" s="1">
        <v>40179</v>
      </c>
      <c r="N39196" s="2">
        <v>40179</v>
      </c>
      <c r="O39196" t="s">
        <v>118</v>
      </c>
      <c r="P39196">
        <v>2010</v>
      </c>
      <c r="Q39196" s="1">
        <v>41365</v>
      </c>
      <c r="R39196" s="1">
        <v>41365</v>
      </c>
      <c r="S39196">
        <v>17000</v>
      </c>
      <c r="T39196">
        <v>0</v>
      </c>
      <c r="U39196">
        <v>0</v>
      </c>
      <c r="V39196">
        <v>0</v>
      </c>
      <c r="W39196">
        <v>0</v>
      </c>
      <c r="X39196">
        <v>0</v>
      </c>
      <c r="Y39196">
        <v>0</v>
      </c>
      <c r="Z39196">
        <v>0</v>
      </c>
      <c r="AA39196">
        <v>0</v>
      </c>
      <c r="AB39196">
        <v>0</v>
      </c>
      <c r="AC39196">
        <v>0</v>
      </c>
      <c r="AD39196">
        <v>0</v>
      </c>
      <c r="AE39196">
        <v>0</v>
      </c>
      <c r="AF39196">
        <v>0</v>
      </c>
      <c r="AG39196">
        <v>0</v>
      </c>
      <c r="AH39196">
        <v>0</v>
      </c>
      <c r="AI39196">
        <v>0</v>
      </c>
      <c r="AJ39196">
        <v>0</v>
      </c>
      <c r="AK39196">
        <v>0</v>
      </c>
      <c r="AL39196">
        <v>0</v>
      </c>
      <c r="AM39196">
        <v>0</v>
      </c>
    </row>
    <row r="39197" spans="1:39" x14ac:dyDescent="0.45">
      <c r="A39197" t="s">
        <v>144255</v>
      </c>
      <c r="B39197" t="s">
        <v>144256</v>
      </c>
      <c r="C39197" t="s">
        <v>144257</v>
      </c>
      <c r="D39197" t="s">
        <v>7496</v>
      </c>
      <c r="E39197" t="s">
        <v>343</v>
      </c>
      <c r="F39197" t="s">
        <v>1432</v>
      </c>
      <c r="G39197" t="s">
        <v>57</v>
      </c>
      <c r="L39197">
        <v>2</v>
      </c>
      <c r="M39197" s="1">
        <v>40940</v>
      </c>
      <c r="N39197" s="2">
        <v>40940</v>
      </c>
      <c r="O39197" t="s">
        <v>132</v>
      </c>
      <c r="P39197">
        <v>2012</v>
      </c>
      <c r="Q39197" s="1">
        <v>41315</v>
      </c>
      <c r="R39197" s="1">
        <v>41572</v>
      </c>
      <c r="S39197">
        <v>390000</v>
      </c>
      <c r="T39197">
        <v>0</v>
      </c>
      <c r="U39197">
        <v>0</v>
      </c>
      <c r="V39197">
        <v>0</v>
      </c>
      <c r="W39197">
        <v>0</v>
      </c>
      <c r="X39197">
        <v>0</v>
      </c>
      <c r="Y39197">
        <v>0</v>
      </c>
      <c r="Z39197">
        <v>0</v>
      </c>
      <c r="AA39197">
        <v>0</v>
      </c>
      <c r="AB39197">
        <v>0</v>
      </c>
      <c r="AC39197">
        <v>0</v>
      </c>
      <c r="AD39197">
        <v>0</v>
      </c>
      <c r="AE39197">
        <v>0</v>
      </c>
      <c r="AF39197">
        <v>0</v>
      </c>
      <c r="AG39197">
        <v>0</v>
      </c>
      <c r="AH39197">
        <v>0</v>
      </c>
      <c r="AI39197">
        <v>0</v>
      </c>
      <c r="AJ39197">
        <v>0</v>
      </c>
      <c r="AK39197">
        <v>0</v>
      </c>
      <c r="AL39197">
        <v>0</v>
      </c>
      <c r="AM39197">
        <v>0</v>
      </c>
    </row>
    <row r="39198" spans="1:39" x14ac:dyDescent="0.45">
      <c r="A39198" t="s">
        <v>144258</v>
      </c>
      <c r="B39198" t="s">
        <v>144259</v>
      </c>
      <c r="C39198" t="s">
        <v>144260</v>
      </c>
      <c r="D39198" t="s">
        <v>144261</v>
      </c>
      <c r="E39198" t="s">
        <v>1475</v>
      </c>
      <c r="F39198" t="s">
        <v>35297</v>
      </c>
      <c r="G39198" t="s">
        <v>57</v>
      </c>
      <c r="H39198" t="s">
        <v>46</v>
      </c>
      <c r="I39198" t="s">
        <v>560</v>
      </c>
      <c r="J39198" t="s">
        <v>561</v>
      </c>
      <c r="K39198" t="s">
        <v>7888</v>
      </c>
      <c r="L39198">
        <v>2</v>
      </c>
      <c r="M39198" s="1">
        <v>41275</v>
      </c>
      <c r="N39198" s="2">
        <v>41275</v>
      </c>
      <c r="O39198" t="s">
        <v>164</v>
      </c>
      <c r="P39198">
        <v>2013</v>
      </c>
      <c r="Q39198" s="1">
        <v>41466</v>
      </c>
      <c r="R39198" s="1">
        <v>41703</v>
      </c>
      <c r="S39198">
        <v>0</v>
      </c>
      <c r="T39198">
        <v>0</v>
      </c>
      <c r="U39198">
        <v>0</v>
      </c>
      <c r="V39198">
        <v>0</v>
      </c>
      <c r="W39198">
        <v>0</v>
      </c>
      <c r="X39198">
        <v>1215000</v>
      </c>
      <c r="Y39198">
        <v>0</v>
      </c>
      <c r="Z39198">
        <v>0</v>
      </c>
      <c r="AA39198">
        <v>0</v>
      </c>
      <c r="AB39198">
        <v>0</v>
      </c>
      <c r="AC39198">
        <v>0</v>
      </c>
      <c r="AD39198">
        <v>0</v>
      </c>
      <c r="AE39198">
        <v>0</v>
      </c>
      <c r="AF39198">
        <v>0</v>
      </c>
      <c r="AG39198">
        <v>0</v>
      </c>
      <c r="AH39198">
        <v>0</v>
      </c>
      <c r="AI39198">
        <v>0</v>
      </c>
      <c r="AJ39198">
        <v>0</v>
      </c>
      <c r="AK39198">
        <v>0</v>
      </c>
      <c r="AL39198">
        <v>0</v>
      </c>
      <c r="AM39198">
        <v>0</v>
      </c>
    </row>
    <row r="39199" spans="1:39" x14ac:dyDescent="0.45">
      <c r="A39199" t="s">
        <v>144262</v>
      </c>
      <c r="B39199" t="s">
        <v>144263</v>
      </c>
      <c r="C39199" t="s">
        <v>144264</v>
      </c>
      <c r="D39199" t="s">
        <v>144265</v>
      </c>
      <c r="E39199" t="s">
        <v>9493</v>
      </c>
      <c r="F39199" t="s">
        <v>18631</v>
      </c>
      <c r="G39199" t="s">
        <v>57</v>
      </c>
      <c r="H39199" t="s">
        <v>46</v>
      </c>
      <c r="I39199" t="s">
        <v>47</v>
      </c>
      <c r="J39199" t="s">
        <v>48</v>
      </c>
      <c r="K39199" t="s">
        <v>49</v>
      </c>
      <c r="L39199">
        <v>4</v>
      </c>
      <c r="M39199" s="1">
        <v>38718</v>
      </c>
      <c r="N39199" s="2">
        <v>38718</v>
      </c>
      <c r="O39199" t="s">
        <v>430</v>
      </c>
      <c r="P39199">
        <v>2006</v>
      </c>
      <c r="Q39199" s="1">
        <v>39052</v>
      </c>
      <c r="R39199" s="1">
        <v>39829</v>
      </c>
      <c r="S39199">
        <v>0</v>
      </c>
      <c r="T39199">
        <v>0</v>
      </c>
      <c r="U39199">
        <v>0</v>
      </c>
      <c r="V39199">
        <v>0</v>
      </c>
      <c r="W39199">
        <v>0</v>
      </c>
      <c r="X39199">
        <v>0</v>
      </c>
      <c r="Y39199">
        <v>3300000</v>
      </c>
      <c r="Z39199">
        <v>0</v>
      </c>
      <c r="AA39199">
        <v>0</v>
      </c>
      <c r="AB39199">
        <v>0</v>
      </c>
      <c r="AC39199">
        <v>0</v>
      </c>
      <c r="AD39199">
        <v>0</v>
      </c>
      <c r="AE39199">
        <v>0</v>
      </c>
      <c r="AF39199">
        <v>0</v>
      </c>
      <c r="AG39199">
        <v>0</v>
      </c>
      <c r="AH39199">
        <v>0</v>
      </c>
      <c r="AI39199">
        <v>0</v>
      </c>
      <c r="AJ39199">
        <v>0</v>
      </c>
      <c r="AK39199">
        <v>0</v>
      </c>
      <c r="AL39199">
        <v>0</v>
      </c>
      <c r="AM39199">
        <v>0</v>
      </c>
    </row>
    <row r="39200" spans="1:39" x14ac:dyDescent="0.45">
      <c r="A39200" t="s">
        <v>144266</v>
      </c>
      <c r="B39200" t="s">
        <v>144267</v>
      </c>
      <c r="C39200" t="s">
        <v>144268</v>
      </c>
      <c r="D39200" t="s">
        <v>144269</v>
      </c>
      <c r="E39200" t="s">
        <v>72</v>
      </c>
      <c r="F39200" t="s">
        <v>107058</v>
      </c>
      <c r="G39200" t="s">
        <v>57</v>
      </c>
      <c r="H39200" t="s">
        <v>214</v>
      </c>
      <c r="J39200" t="s">
        <v>27048</v>
      </c>
      <c r="K39200" t="s">
        <v>27048</v>
      </c>
      <c r="L39200">
        <v>1</v>
      </c>
      <c r="M39200" s="1">
        <v>40180</v>
      </c>
      <c r="N39200" s="2">
        <v>40179</v>
      </c>
      <c r="O39200" t="s">
        <v>118</v>
      </c>
      <c r="P39200">
        <v>2010</v>
      </c>
      <c r="Q39200" s="1">
        <v>40634</v>
      </c>
      <c r="R39200" s="1">
        <v>40634</v>
      </c>
      <c r="S39200">
        <v>0</v>
      </c>
      <c r="T39200">
        <v>0</v>
      </c>
      <c r="U39200">
        <v>0</v>
      </c>
      <c r="V39200">
        <v>0</v>
      </c>
      <c r="W39200">
        <v>0</v>
      </c>
      <c r="X39200">
        <v>0</v>
      </c>
      <c r="Y39200">
        <v>141699</v>
      </c>
      <c r="Z39200">
        <v>0</v>
      </c>
      <c r="AA39200">
        <v>0</v>
      </c>
      <c r="AB39200">
        <v>0</v>
      </c>
      <c r="AC39200">
        <v>0</v>
      </c>
      <c r="AD39200">
        <v>0</v>
      </c>
      <c r="AE39200">
        <v>0</v>
      </c>
      <c r="AF39200">
        <v>0</v>
      </c>
      <c r="AG39200">
        <v>0</v>
      </c>
      <c r="AH39200">
        <v>0</v>
      </c>
      <c r="AI39200">
        <v>0</v>
      </c>
      <c r="AJ39200">
        <v>0</v>
      </c>
      <c r="AK39200">
        <v>0</v>
      </c>
      <c r="AL39200">
        <v>0</v>
      </c>
      <c r="AM39200">
        <v>0</v>
      </c>
    </row>
    <row r="39201" spans="1:39" x14ac:dyDescent="0.45">
      <c r="A39201" t="s">
        <v>144270</v>
      </c>
      <c r="B39201" t="s">
        <v>144271</v>
      </c>
      <c r="C39201" t="s">
        <v>144272</v>
      </c>
      <c r="D39201" t="s">
        <v>107</v>
      </c>
      <c r="E39201" t="s">
        <v>108</v>
      </c>
      <c r="F39201" t="s">
        <v>109</v>
      </c>
      <c r="G39201" t="s">
        <v>57</v>
      </c>
      <c r="H39201" t="s">
        <v>46</v>
      </c>
      <c r="I39201" t="s">
        <v>47</v>
      </c>
      <c r="J39201" t="s">
        <v>48</v>
      </c>
      <c r="K39201" t="s">
        <v>49</v>
      </c>
      <c r="L39201">
        <v>1</v>
      </c>
      <c r="M39201" s="1">
        <v>40909</v>
      </c>
      <c r="N39201" s="2">
        <v>40909</v>
      </c>
      <c r="O39201" t="s">
        <v>132</v>
      </c>
      <c r="P39201">
        <v>2012</v>
      </c>
      <c r="Q39201" s="1">
        <v>41339</v>
      </c>
      <c r="R39201" s="1">
        <v>41339</v>
      </c>
      <c r="S39201">
        <v>2000000</v>
      </c>
      <c r="T39201">
        <v>0</v>
      </c>
      <c r="U39201">
        <v>0</v>
      </c>
      <c r="V39201">
        <v>0</v>
      </c>
      <c r="W39201">
        <v>0</v>
      </c>
      <c r="X39201">
        <v>0</v>
      </c>
      <c r="Y39201">
        <v>0</v>
      </c>
      <c r="Z39201">
        <v>0</v>
      </c>
      <c r="AA39201">
        <v>0</v>
      </c>
      <c r="AB39201">
        <v>0</v>
      </c>
      <c r="AC39201">
        <v>0</v>
      </c>
      <c r="AD39201">
        <v>0</v>
      </c>
      <c r="AE39201">
        <v>0</v>
      </c>
      <c r="AF39201">
        <v>0</v>
      </c>
      <c r="AG39201">
        <v>0</v>
      </c>
      <c r="AH39201">
        <v>0</v>
      </c>
      <c r="AI39201">
        <v>0</v>
      </c>
      <c r="AJ39201">
        <v>0</v>
      </c>
      <c r="AK39201">
        <v>0</v>
      </c>
      <c r="AL39201">
        <v>0</v>
      </c>
      <c r="AM39201">
        <v>0</v>
      </c>
    </row>
    <row r="39202" spans="1:39" x14ac:dyDescent="0.45">
      <c r="A39202" t="s">
        <v>144273</v>
      </c>
      <c r="B39202" t="s">
        <v>144274</v>
      </c>
      <c r="C39202" t="s">
        <v>144275</v>
      </c>
      <c r="D39202" t="s">
        <v>107</v>
      </c>
      <c r="E39202" t="s">
        <v>108</v>
      </c>
      <c r="F39202" t="s">
        <v>12120</v>
      </c>
      <c r="G39202" t="s">
        <v>57</v>
      </c>
      <c r="H39202" t="s">
        <v>192</v>
      </c>
      <c r="J39202" t="s">
        <v>1656</v>
      </c>
      <c r="K39202" t="s">
        <v>1656</v>
      </c>
      <c r="L39202">
        <v>1</v>
      </c>
      <c r="M39202" s="1">
        <v>41153</v>
      </c>
      <c r="N39202" s="2">
        <v>41153</v>
      </c>
      <c r="O39202" t="s">
        <v>596</v>
      </c>
      <c r="P39202">
        <v>2012</v>
      </c>
      <c r="Q39202" s="1">
        <v>41646</v>
      </c>
      <c r="R39202" s="1">
        <v>41646</v>
      </c>
      <c r="S39202">
        <v>0</v>
      </c>
      <c r="T39202">
        <v>1286600</v>
      </c>
      <c r="U39202">
        <v>0</v>
      </c>
      <c r="V39202">
        <v>0</v>
      </c>
      <c r="W39202">
        <v>0</v>
      </c>
      <c r="X39202">
        <v>0</v>
      </c>
      <c r="Y39202">
        <v>0</v>
      </c>
      <c r="Z39202">
        <v>0</v>
      </c>
      <c r="AA39202">
        <v>0</v>
      </c>
      <c r="AB39202">
        <v>0</v>
      </c>
      <c r="AC39202">
        <v>0</v>
      </c>
      <c r="AD39202">
        <v>0</v>
      </c>
      <c r="AE39202">
        <v>0</v>
      </c>
      <c r="AF39202">
        <v>0</v>
      </c>
      <c r="AG39202">
        <v>0</v>
      </c>
      <c r="AH39202">
        <v>0</v>
      </c>
      <c r="AI39202">
        <v>0</v>
      </c>
      <c r="AJ39202">
        <v>0</v>
      </c>
      <c r="AK39202">
        <v>0</v>
      </c>
      <c r="AL39202">
        <v>0</v>
      </c>
      <c r="AM39202">
        <v>0</v>
      </c>
    </row>
    <row r="39203" spans="1:39" x14ac:dyDescent="0.45">
      <c r="A39203" t="s">
        <v>144276</v>
      </c>
      <c r="B39203" t="s">
        <v>144277</v>
      </c>
      <c r="C39203" t="s">
        <v>144278</v>
      </c>
      <c r="D39203" t="s">
        <v>11984</v>
      </c>
      <c r="E39203" t="s">
        <v>89</v>
      </c>
      <c r="F39203" t="s">
        <v>67665</v>
      </c>
      <c r="G39203" t="s">
        <v>57</v>
      </c>
      <c r="H39203" t="s">
        <v>46</v>
      </c>
      <c r="I39203" t="s">
        <v>58</v>
      </c>
      <c r="J39203" t="s">
        <v>198</v>
      </c>
      <c r="K39203" t="s">
        <v>199</v>
      </c>
      <c r="L39203">
        <v>2</v>
      </c>
      <c r="Q39203" s="1">
        <v>41753</v>
      </c>
      <c r="R39203" s="1">
        <v>41920</v>
      </c>
      <c r="S39203">
        <v>2300000</v>
      </c>
      <c r="T39203">
        <v>45000</v>
      </c>
      <c r="U39203">
        <v>0</v>
      </c>
      <c r="V39203">
        <v>0</v>
      </c>
      <c r="W39203">
        <v>0</v>
      </c>
      <c r="X39203">
        <v>0</v>
      </c>
      <c r="Y39203">
        <v>0</v>
      </c>
      <c r="Z39203">
        <v>0</v>
      </c>
      <c r="AA39203">
        <v>0</v>
      </c>
      <c r="AB39203">
        <v>0</v>
      </c>
      <c r="AC39203">
        <v>0</v>
      </c>
      <c r="AD39203">
        <v>0</v>
      </c>
      <c r="AE39203">
        <v>0</v>
      </c>
      <c r="AF39203">
        <v>0</v>
      </c>
      <c r="AG39203">
        <v>0</v>
      </c>
      <c r="AH39203">
        <v>0</v>
      </c>
      <c r="AI39203">
        <v>0</v>
      </c>
      <c r="AJ39203">
        <v>0</v>
      </c>
      <c r="AK39203">
        <v>0</v>
      </c>
      <c r="AL39203">
        <v>0</v>
      </c>
      <c r="AM39203">
        <v>0</v>
      </c>
    </row>
    <row r="39204" spans="1:39" x14ac:dyDescent="0.45">
      <c r="A39204" t="s">
        <v>144279</v>
      </c>
      <c r="B39204" t="s">
        <v>144280</v>
      </c>
      <c r="C39204" t="s">
        <v>144281</v>
      </c>
      <c r="D39204" t="s">
        <v>461</v>
      </c>
      <c r="E39204" t="s">
        <v>462</v>
      </c>
      <c r="F39204" t="s">
        <v>144282</v>
      </c>
      <c r="G39204" t="s">
        <v>57</v>
      </c>
      <c r="H39204" t="s">
        <v>223</v>
      </c>
      <c r="J39204" t="s">
        <v>224</v>
      </c>
      <c r="K39204" t="s">
        <v>224</v>
      </c>
      <c r="L39204">
        <v>3</v>
      </c>
      <c r="Q39204" s="1">
        <v>40695</v>
      </c>
      <c r="R39204" s="1">
        <v>41894</v>
      </c>
      <c r="S39204">
        <v>0</v>
      </c>
      <c r="T39204">
        <v>53084832</v>
      </c>
      <c r="U39204">
        <v>0</v>
      </c>
      <c r="V39204">
        <v>0</v>
      </c>
      <c r="W39204">
        <v>0</v>
      </c>
      <c r="X39204">
        <v>0</v>
      </c>
      <c r="Y39204">
        <v>0</v>
      </c>
      <c r="Z39204">
        <v>0</v>
      </c>
      <c r="AA39204">
        <v>0</v>
      </c>
      <c r="AB39204">
        <v>0</v>
      </c>
      <c r="AC39204">
        <v>0</v>
      </c>
      <c r="AD39204">
        <v>0</v>
      </c>
      <c r="AE39204">
        <v>0</v>
      </c>
      <c r="AF39204">
        <v>3084832</v>
      </c>
      <c r="AG39204">
        <v>10000000</v>
      </c>
      <c r="AH39204">
        <v>40000000</v>
      </c>
      <c r="AI39204">
        <v>0</v>
      </c>
      <c r="AJ39204">
        <v>0</v>
      </c>
      <c r="AK39204">
        <v>0</v>
      </c>
      <c r="AL39204">
        <v>0</v>
      </c>
      <c r="AM39204">
        <v>0</v>
      </c>
    </row>
    <row r="39205" spans="1:39" x14ac:dyDescent="0.45">
      <c r="A39205" t="s">
        <v>144283</v>
      </c>
      <c r="B39205" t="s">
        <v>144284</v>
      </c>
      <c r="C39205" t="s">
        <v>144285</v>
      </c>
      <c r="D39205" t="s">
        <v>88</v>
      </c>
      <c r="E39205" t="s">
        <v>89</v>
      </c>
      <c r="F39205" t="s">
        <v>5626</v>
      </c>
      <c r="G39205" t="s">
        <v>57</v>
      </c>
      <c r="L39205">
        <v>3</v>
      </c>
      <c r="M39205" s="1">
        <v>40909</v>
      </c>
      <c r="N39205" s="2">
        <v>40909</v>
      </c>
      <c r="O39205" t="s">
        <v>132</v>
      </c>
      <c r="P39205">
        <v>2012</v>
      </c>
      <c r="Q39205" s="1">
        <v>41316</v>
      </c>
      <c r="R39205" s="1">
        <v>41933</v>
      </c>
      <c r="S39205">
        <v>0</v>
      </c>
      <c r="T39205">
        <v>26000000</v>
      </c>
      <c r="U39205">
        <v>0</v>
      </c>
      <c r="V39205">
        <v>0</v>
      </c>
      <c r="W39205">
        <v>0</v>
      </c>
      <c r="X39205">
        <v>0</v>
      </c>
      <c r="Y39205">
        <v>0</v>
      </c>
      <c r="Z39205">
        <v>0</v>
      </c>
      <c r="AA39205">
        <v>0</v>
      </c>
      <c r="AB39205">
        <v>0</v>
      </c>
      <c r="AC39205">
        <v>0</v>
      </c>
      <c r="AD39205">
        <v>0</v>
      </c>
      <c r="AE39205">
        <v>0</v>
      </c>
      <c r="AF39205">
        <v>0</v>
      </c>
      <c r="AG39205">
        <v>26000000</v>
      </c>
      <c r="AH39205">
        <v>0</v>
      </c>
      <c r="AI39205">
        <v>0</v>
      </c>
      <c r="AJ39205">
        <v>0</v>
      </c>
      <c r="AK39205">
        <v>0</v>
      </c>
      <c r="AL39205">
        <v>0</v>
      </c>
      <c r="AM39205">
        <v>0</v>
      </c>
    </row>
    <row r="39206" spans="1:39" x14ac:dyDescent="0.45">
      <c r="A39206" t="s">
        <v>144286</v>
      </c>
      <c r="B39206" t="s">
        <v>144287</v>
      </c>
      <c r="C39206" t="s">
        <v>144288</v>
      </c>
      <c r="D39206" t="s">
        <v>144289</v>
      </c>
      <c r="E39206" t="s">
        <v>6030</v>
      </c>
      <c r="F39206" t="s">
        <v>2557</v>
      </c>
      <c r="G39206" t="s">
        <v>57</v>
      </c>
      <c r="H39206" t="s">
        <v>46</v>
      </c>
      <c r="I39206" t="s">
        <v>2223</v>
      </c>
      <c r="J39206" t="s">
        <v>4151</v>
      </c>
      <c r="K39206" t="s">
        <v>4151</v>
      </c>
      <c r="L39206">
        <v>1</v>
      </c>
      <c r="Q39206" s="1">
        <v>38910</v>
      </c>
      <c r="R39206" s="1">
        <v>38910</v>
      </c>
      <c r="S39206">
        <v>0</v>
      </c>
      <c r="T39206">
        <v>6000000</v>
      </c>
      <c r="U39206">
        <v>0</v>
      </c>
      <c r="V39206">
        <v>0</v>
      </c>
      <c r="W39206">
        <v>0</v>
      </c>
      <c r="X39206">
        <v>0</v>
      </c>
      <c r="Y39206">
        <v>0</v>
      </c>
      <c r="Z39206">
        <v>0</v>
      </c>
      <c r="AA39206">
        <v>0</v>
      </c>
      <c r="AB39206">
        <v>0</v>
      </c>
      <c r="AC39206">
        <v>0</v>
      </c>
      <c r="AD39206">
        <v>0</v>
      </c>
      <c r="AE39206">
        <v>0</v>
      </c>
      <c r="AF39206">
        <v>0</v>
      </c>
      <c r="AG39206">
        <v>0</v>
      </c>
      <c r="AH39206">
        <v>0</v>
      </c>
      <c r="AI39206">
        <v>0</v>
      </c>
      <c r="AJ39206">
        <v>0</v>
      </c>
      <c r="AK39206">
        <v>0</v>
      </c>
      <c r="AL39206">
        <v>0</v>
      </c>
      <c r="AM39206">
        <v>0</v>
      </c>
    </row>
    <row r="39207" spans="1:39" x14ac:dyDescent="0.45">
      <c r="A39207" t="s">
        <v>144290</v>
      </c>
      <c r="B39207" t="s">
        <v>144291</v>
      </c>
      <c r="C39207" t="s">
        <v>144292</v>
      </c>
      <c r="D39207" t="s">
        <v>3383</v>
      </c>
      <c r="E39207" t="s">
        <v>3384</v>
      </c>
      <c r="F39207" t="s">
        <v>3888</v>
      </c>
      <c r="G39207" t="s">
        <v>57</v>
      </c>
      <c r="H39207" t="s">
        <v>46</v>
      </c>
      <c r="I39207" t="s">
        <v>47</v>
      </c>
      <c r="J39207" t="s">
        <v>48</v>
      </c>
      <c r="K39207" t="s">
        <v>49</v>
      </c>
      <c r="L39207">
        <v>1</v>
      </c>
      <c r="Q39207" s="1">
        <v>41666</v>
      </c>
      <c r="R39207" s="1">
        <v>41666</v>
      </c>
      <c r="S39207">
        <v>0</v>
      </c>
      <c r="T39207">
        <v>0</v>
      </c>
      <c r="U39207">
        <v>0</v>
      </c>
      <c r="V39207">
        <v>0</v>
      </c>
      <c r="W39207">
        <v>0</v>
      </c>
      <c r="X39207">
        <v>0</v>
      </c>
      <c r="Y39207">
        <v>0</v>
      </c>
      <c r="Z39207">
        <v>11000000</v>
      </c>
      <c r="AA39207">
        <v>0</v>
      </c>
      <c r="AB39207">
        <v>0</v>
      </c>
      <c r="AC39207">
        <v>0</v>
      </c>
      <c r="AD39207">
        <v>0</v>
      </c>
      <c r="AE39207">
        <v>0</v>
      </c>
      <c r="AF39207">
        <v>0</v>
      </c>
      <c r="AG39207">
        <v>0</v>
      </c>
      <c r="AH39207">
        <v>0</v>
      </c>
      <c r="AI39207">
        <v>0</v>
      </c>
      <c r="AJ39207">
        <v>0</v>
      </c>
      <c r="AK39207">
        <v>0</v>
      </c>
      <c r="AL39207">
        <v>0</v>
      </c>
      <c r="AM39207">
        <v>0</v>
      </c>
    </row>
    <row r="39208" spans="1:39" x14ac:dyDescent="0.45">
      <c r="A39208" t="s">
        <v>144293</v>
      </c>
      <c r="B39208" t="s">
        <v>144294</v>
      </c>
      <c r="C39208" t="s">
        <v>144295</v>
      </c>
      <c r="D39208" t="s">
        <v>144296</v>
      </c>
      <c r="E39208" t="s">
        <v>1475</v>
      </c>
      <c r="F39208" t="s">
        <v>20342</v>
      </c>
      <c r="G39208" t="s">
        <v>57</v>
      </c>
      <c r="H39208" t="s">
        <v>46</v>
      </c>
      <c r="I39208" t="s">
        <v>821</v>
      </c>
      <c r="J39208" t="s">
        <v>822</v>
      </c>
      <c r="K39208" t="s">
        <v>823</v>
      </c>
      <c r="L39208">
        <v>3</v>
      </c>
      <c r="M39208" s="1">
        <v>40940</v>
      </c>
      <c r="N39208" s="2">
        <v>40940</v>
      </c>
      <c r="O39208" t="s">
        <v>132</v>
      </c>
      <c r="P39208">
        <v>2012</v>
      </c>
      <c r="Q39208" s="1">
        <v>41065</v>
      </c>
      <c r="R39208" s="1">
        <v>41639</v>
      </c>
      <c r="S39208">
        <v>790000</v>
      </c>
      <c r="T39208">
        <v>270000</v>
      </c>
      <c r="U39208">
        <v>0</v>
      </c>
      <c r="V39208">
        <v>0</v>
      </c>
      <c r="W39208">
        <v>0</v>
      </c>
      <c r="X39208">
        <v>0</v>
      </c>
      <c r="Y39208">
        <v>0</v>
      </c>
      <c r="Z39208">
        <v>0</v>
      </c>
      <c r="AA39208">
        <v>0</v>
      </c>
      <c r="AB39208">
        <v>0</v>
      </c>
      <c r="AC39208">
        <v>0</v>
      </c>
      <c r="AD39208">
        <v>0</v>
      </c>
      <c r="AE39208">
        <v>0</v>
      </c>
      <c r="AF39208">
        <v>270000</v>
      </c>
      <c r="AG39208">
        <v>0</v>
      </c>
      <c r="AH39208">
        <v>0</v>
      </c>
      <c r="AI39208">
        <v>0</v>
      </c>
      <c r="AJ39208">
        <v>0</v>
      </c>
      <c r="AK39208">
        <v>0</v>
      </c>
      <c r="AL39208">
        <v>0</v>
      </c>
      <c r="AM39208">
        <v>0</v>
      </c>
    </row>
    <row r="39209" spans="1:39" x14ac:dyDescent="0.45">
      <c r="A39209" t="s">
        <v>144297</v>
      </c>
      <c r="B39209" t="s">
        <v>144298</v>
      </c>
      <c r="C39209" t="s">
        <v>144299</v>
      </c>
      <c r="F39209" t="s">
        <v>4583</v>
      </c>
      <c r="G39209" t="s">
        <v>101</v>
      </c>
      <c r="H39209" t="s">
        <v>496</v>
      </c>
      <c r="J39209" t="s">
        <v>497</v>
      </c>
      <c r="K39209" t="s">
        <v>497</v>
      </c>
      <c r="L39209">
        <v>1</v>
      </c>
      <c r="M39209" s="1">
        <v>35065</v>
      </c>
      <c r="N39209" s="2">
        <v>35065</v>
      </c>
      <c r="O39209" t="s">
        <v>3501</v>
      </c>
      <c r="P39209">
        <v>1996</v>
      </c>
      <c r="Q39209" s="1">
        <v>41439</v>
      </c>
      <c r="R39209" s="1">
        <v>41439</v>
      </c>
      <c r="S39209">
        <v>0</v>
      </c>
      <c r="T39209">
        <v>10400000</v>
      </c>
      <c r="U39209">
        <v>0</v>
      </c>
      <c r="V39209">
        <v>0</v>
      </c>
      <c r="W39209">
        <v>0</v>
      </c>
      <c r="X39209">
        <v>0</v>
      </c>
      <c r="Y39209">
        <v>0</v>
      </c>
      <c r="Z39209">
        <v>0</v>
      </c>
      <c r="AA39209">
        <v>0</v>
      </c>
      <c r="AB39209">
        <v>0</v>
      </c>
      <c r="AC39209">
        <v>0</v>
      </c>
      <c r="AD39209">
        <v>0</v>
      </c>
      <c r="AE39209">
        <v>0</v>
      </c>
      <c r="AF39209">
        <v>0</v>
      </c>
      <c r="AG39209">
        <v>0</v>
      </c>
      <c r="AH39209">
        <v>0</v>
      </c>
      <c r="AI39209">
        <v>0</v>
      </c>
      <c r="AJ39209">
        <v>0</v>
      </c>
      <c r="AK39209">
        <v>0</v>
      </c>
      <c r="AL39209">
        <v>0</v>
      </c>
      <c r="AM39209">
        <v>0</v>
      </c>
    </row>
    <row r="39210" spans="1:39" x14ac:dyDescent="0.45">
      <c r="A39210" t="s">
        <v>144300</v>
      </c>
      <c r="B39210" t="s">
        <v>144301</v>
      </c>
      <c r="C39210" t="s">
        <v>144302</v>
      </c>
      <c r="D39210" t="s">
        <v>144303</v>
      </c>
      <c r="E39210" t="s">
        <v>10146</v>
      </c>
      <c r="F39210" t="s">
        <v>144304</v>
      </c>
      <c r="G39210" t="s">
        <v>57</v>
      </c>
      <c r="H39210" t="s">
        <v>46</v>
      </c>
      <c r="I39210" t="s">
        <v>58</v>
      </c>
      <c r="J39210" t="s">
        <v>198</v>
      </c>
      <c r="K39210" t="s">
        <v>199</v>
      </c>
      <c r="L39210">
        <v>7</v>
      </c>
      <c r="M39210" s="1">
        <v>40269</v>
      </c>
      <c r="N39210" s="2">
        <v>40269</v>
      </c>
      <c r="O39210" t="s">
        <v>1166</v>
      </c>
      <c r="P39210">
        <v>2010</v>
      </c>
      <c r="Q39210" s="1">
        <v>40908</v>
      </c>
      <c r="R39210" s="1">
        <v>41926</v>
      </c>
      <c r="S39210">
        <v>3047000</v>
      </c>
      <c r="T39210">
        <v>1880787</v>
      </c>
      <c r="U39210">
        <v>0</v>
      </c>
      <c r="V39210">
        <v>0</v>
      </c>
      <c r="W39210">
        <v>0</v>
      </c>
      <c r="X39210">
        <v>490000</v>
      </c>
      <c r="Y39210">
        <v>0</v>
      </c>
      <c r="Z39210">
        <v>0</v>
      </c>
      <c r="AA39210">
        <v>0</v>
      </c>
      <c r="AB39210">
        <v>0</v>
      </c>
      <c r="AC39210">
        <v>0</v>
      </c>
      <c r="AD39210">
        <v>0</v>
      </c>
      <c r="AE39210">
        <v>0</v>
      </c>
      <c r="AF39210">
        <v>0</v>
      </c>
      <c r="AG39210">
        <v>0</v>
      </c>
      <c r="AH39210">
        <v>0</v>
      </c>
      <c r="AI39210">
        <v>0</v>
      </c>
      <c r="AJ39210">
        <v>0</v>
      </c>
      <c r="AK39210">
        <v>0</v>
      </c>
      <c r="AL39210">
        <v>0</v>
      </c>
      <c r="AM39210">
        <v>0</v>
      </c>
    </row>
    <row r="39211" spans="1:39" x14ac:dyDescent="0.45">
      <c r="A39211" t="s">
        <v>144305</v>
      </c>
      <c r="B39211" t="s">
        <v>144306</v>
      </c>
      <c r="C39211" t="s">
        <v>144307</v>
      </c>
      <c r="D39211" t="s">
        <v>107</v>
      </c>
      <c r="E39211" t="s">
        <v>108</v>
      </c>
      <c r="F39211" t="s">
        <v>964</v>
      </c>
      <c r="G39211" t="s">
        <v>57</v>
      </c>
      <c r="H39211" t="s">
        <v>46</v>
      </c>
      <c r="I39211" t="s">
        <v>241</v>
      </c>
      <c r="J39211" t="s">
        <v>242</v>
      </c>
      <c r="K39211" t="s">
        <v>242</v>
      </c>
      <c r="L39211">
        <v>1</v>
      </c>
      <c r="M39211" s="1">
        <v>40179</v>
      </c>
      <c r="N39211" s="2">
        <v>40179</v>
      </c>
      <c r="O39211" t="s">
        <v>118</v>
      </c>
      <c r="P39211">
        <v>2010</v>
      </c>
      <c r="Q39211" s="1">
        <v>41592</v>
      </c>
      <c r="R39211" s="1">
        <v>41592</v>
      </c>
      <c r="S39211">
        <v>0</v>
      </c>
      <c r="T39211">
        <v>0</v>
      </c>
      <c r="U39211">
        <v>0</v>
      </c>
      <c r="V39211">
        <v>0</v>
      </c>
      <c r="W39211">
        <v>0</v>
      </c>
      <c r="X39211">
        <v>300000</v>
      </c>
      <c r="Y39211">
        <v>0</v>
      </c>
      <c r="Z39211">
        <v>0</v>
      </c>
      <c r="AA39211">
        <v>0</v>
      </c>
      <c r="AB39211">
        <v>0</v>
      </c>
      <c r="AC39211">
        <v>0</v>
      </c>
      <c r="AD39211">
        <v>0</v>
      </c>
      <c r="AE39211">
        <v>0</v>
      </c>
      <c r="AF39211">
        <v>0</v>
      </c>
      <c r="AG39211">
        <v>0</v>
      </c>
      <c r="AH39211">
        <v>0</v>
      </c>
      <c r="AI39211">
        <v>0</v>
      </c>
      <c r="AJ39211">
        <v>0</v>
      </c>
      <c r="AK39211">
        <v>0</v>
      </c>
      <c r="AL39211">
        <v>0</v>
      </c>
      <c r="AM39211">
        <v>0</v>
      </c>
    </row>
    <row r="39212" spans="1:39" x14ac:dyDescent="0.45">
      <c r="A39212" t="s">
        <v>144308</v>
      </c>
      <c r="B39212" t="s">
        <v>144309</v>
      </c>
      <c r="C39212" t="s">
        <v>144310</v>
      </c>
      <c r="D39212" t="s">
        <v>88</v>
      </c>
      <c r="E39212" t="s">
        <v>89</v>
      </c>
      <c r="F39212" t="s">
        <v>144311</v>
      </c>
      <c r="G39212" t="s">
        <v>45</v>
      </c>
      <c r="H39212" t="s">
        <v>46</v>
      </c>
      <c r="I39212" t="s">
        <v>81</v>
      </c>
      <c r="J39212" t="s">
        <v>82</v>
      </c>
      <c r="K39212" t="s">
        <v>2742</v>
      </c>
      <c r="L39212">
        <v>1</v>
      </c>
      <c r="M39212" s="1">
        <v>40263</v>
      </c>
      <c r="N39212" s="2">
        <v>40238</v>
      </c>
      <c r="O39212" t="s">
        <v>118</v>
      </c>
      <c r="P39212">
        <v>2010</v>
      </c>
      <c r="Q39212" s="1">
        <v>40132</v>
      </c>
      <c r="R39212" s="1">
        <v>40132</v>
      </c>
      <c r="S39212">
        <v>0</v>
      </c>
      <c r="T39212">
        <v>2076250</v>
      </c>
      <c r="U39212">
        <v>0</v>
      </c>
      <c r="V39212">
        <v>0</v>
      </c>
      <c r="W39212">
        <v>0</v>
      </c>
      <c r="X39212">
        <v>0</v>
      </c>
      <c r="Y39212">
        <v>0</v>
      </c>
      <c r="Z39212">
        <v>0</v>
      </c>
      <c r="AA39212">
        <v>0</v>
      </c>
      <c r="AB39212">
        <v>0</v>
      </c>
      <c r="AC39212">
        <v>0</v>
      </c>
      <c r="AD39212">
        <v>0</v>
      </c>
      <c r="AE39212">
        <v>0</v>
      </c>
      <c r="AF39212">
        <v>0</v>
      </c>
      <c r="AG39212">
        <v>0</v>
      </c>
      <c r="AH39212">
        <v>0</v>
      </c>
      <c r="AI39212">
        <v>0</v>
      </c>
      <c r="AJ39212">
        <v>0</v>
      </c>
      <c r="AK39212">
        <v>0</v>
      </c>
      <c r="AL39212">
        <v>0</v>
      </c>
      <c r="AM39212">
        <v>0</v>
      </c>
    </row>
    <row r="39213" spans="1:39" x14ac:dyDescent="0.45">
      <c r="A39213" t="s">
        <v>144312</v>
      </c>
      <c r="B39213" t="s">
        <v>144313</v>
      </c>
      <c r="C39213" t="s">
        <v>144314</v>
      </c>
      <c r="D39213" t="s">
        <v>54</v>
      </c>
      <c r="E39213" t="s">
        <v>55</v>
      </c>
      <c r="F39213" t="s">
        <v>139511</v>
      </c>
      <c r="G39213" t="s">
        <v>57</v>
      </c>
      <c r="L39213">
        <v>2</v>
      </c>
      <c r="Q39213" s="1">
        <v>40848</v>
      </c>
      <c r="R39213" s="1">
        <v>40875</v>
      </c>
      <c r="S39213">
        <v>0</v>
      </c>
      <c r="T39213">
        <v>24700000</v>
      </c>
      <c r="U39213">
        <v>0</v>
      </c>
      <c r="V39213">
        <v>0</v>
      </c>
      <c r="W39213">
        <v>0</v>
      </c>
      <c r="X39213">
        <v>0</v>
      </c>
      <c r="Y39213">
        <v>0</v>
      </c>
      <c r="Z39213">
        <v>0</v>
      </c>
      <c r="AA39213">
        <v>0</v>
      </c>
      <c r="AB39213">
        <v>0</v>
      </c>
      <c r="AC39213">
        <v>0</v>
      </c>
      <c r="AD39213">
        <v>0</v>
      </c>
      <c r="AE39213">
        <v>0</v>
      </c>
      <c r="AF39213">
        <v>12200000</v>
      </c>
      <c r="AG39213">
        <v>0</v>
      </c>
      <c r="AH39213">
        <v>0</v>
      </c>
      <c r="AI39213">
        <v>0</v>
      </c>
      <c r="AJ39213">
        <v>0</v>
      </c>
      <c r="AK39213">
        <v>0</v>
      </c>
      <c r="AL39213">
        <v>0</v>
      </c>
      <c r="AM39213">
        <v>0</v>
      </c>
    </row>
    <row r="39214" spans="1:39" x14ac:dyDescent="0.45">
      <c r="A39214" t="s">
        <v>144315</v>
      </c>
      <c r="B39214" t="s">
        <v>144316</v>
      </c>
      <c r="C39214" t="s">
        <v>144317</v>
      </c>
      <c r="D39214" t="s">
        <v>144318</v>
      </c>
      <c r="E39214" t="s">
        <v>248</v>
      </c>
      <c r="F39214" s="3">
        <v>50000</v>
      </c>
      <c r="G39214" t="s">
        <v>57</v>
      </c>
      <c r="H39214" t="s">
        <v>379</v>
      </c>
      <c r="J39214" t="s">
        <v>1200</v>
      </c>
      <c r="K39214" t="s">
        <v>1200</v>
      </c>
      <c r="L39214">
        <v>1</v>
      </c>
      <c r="M39214" s="1">
        <v>40877</v>
      </c>
      <c r="N39214" s="2">
        <v>40848</v>
      </c>
      <c r="O39214" t="s">
        <v>94</v>
      </c>
      <c r="P39214">
        <v>2011</v>
      </c>
      <c r="Q39214" s="1">
        <v>40991</v>
      </c>
      <c r="R39214" s="1">
        <v>40991</v>
      </c>
      <c r="S39214">
        <v>50000</v>
      </c>
      <c r="T39214">
        <v>0</v>
      </c>
      <c r="U39214">
        <v>0</v>
      </c>
      <c r="V39214">
        <v>0</v>
      </c>
      <c r="W39214">
        <v>0</v>
      </c>
      <c r="X39214">
        <v>0</v>
      </c>
      <c r="Y39214">
        <v>0</v>
      </c>
      <c r="Z39214">
        <v>0</v>
      </c>
      <c r="AA39214">
        <v>0</v>
      </c>
      <c r="AB39214">
        <v>0</v>
      </c>
      <c r="AC39214">
        <v>0</v>
      </c>
      <c r="AD39214">
        <v>0</v>
      </c>
      <c r="AE39214">
        <v>0</v>
      </c>
      <c r="AF39214">
        <v>0</v>
      </c>
      <c r="AG39214">
        <v>0</v>
      </c>
      <c r="AH39214">
        <v>0</v>
      </c>
      <c r="AI39214">
        <v>0</v>
      </c>
      <c r="AJ39214">
        <v>0</v>
      </c>
      <c r="AK39214">
        <v>0</v>
      </c>
      <c r="AL39214">
        <v>0</v>
      </c>
      <c r="AM39214">
        <v>0</v>
      </c>
    </row>
    <row r="39215" spans="1:39" x14ac:dyDescent="0.45">
      <c r="A39215" t="s">
        <v>144319</v>
      </c>
      <c r="B39215" t="s">
        <v>144320</v>
      </c>
      <c r="C39215" t="s">
        <v>144321</v>
      </c>
      <c r="D39215" t="s">
        <v>144322</v>
      </c>
      <c r="E39215" t="s">
        <v>316</v>
      </c>
      <c r="F39215" t="s">
        <v>10585</v>
      </c>
      <c r="G39215" t="s">
        <v>57</v>
      </c>
      <c r="H39215" t="s">
        <v>46</v>
      </c>
      <c r="I39215" t="s">
        <v>821</v>
      </c>
      <c r="J39215" t="s">
        <v>822</v>
      </c>
      <c r="K39215" t="s">
        <v>823</v>
      </c>
      <c r="L39215">
        <v>2</v>
      </c>
      <c r="M39215" s="1">
        <v>40269</v>
      </c>
      <c r="N39215" s="2">
        <v>40269</v>
      </c>
      <c r="O39215" t="s">
        <v>1166</v>
      </c>
      <c r="P39215">
        <v>2010</v>
      </c>
      <c r="Q39215" s="1">
        <v>40513</v>
      </c>
      <c r="R39215" s="1">
        <v>41053</v>
      </c>
      <c r="S39215">
        <v>155000</v>
      </c>
      <c r="T39215">
        <v>0</v>
      </c>
      <c r="U39215">
        <v>0</v>
      </c>
      <c r="V39215">
        <v>0</v>
      </c>
      <c r="W39215">
        <v>0</v>
      </c>
      <c r="X39215">
        <v>0</v>
      </c>
      <c r="Y39215">
        <v>0</v>
      </c>
      <c r="Z39215">
        <v>0</v>
      </c>
      <c r="AA39215">
        <v>0</v>
      </c>
      <c r="AB39215">
        <v>0</v>
      </c>
      <c r="AC39215">
        <v>0</v>
      </c>
      <c r="AD39215">
        <v>0</v>
      </c>
      <c r="AE39215">
        <v>0</v>
      </c>
      <c r="AF39215">
        <v>0</v>
      </c>
      <c r="AG39215">
        <v>0</v>
      </c>
      <c r="AH39215">
        <v>0</v>
      </c>
      <c r="AI39215">
        <v>0</v>
      </c>
      <c r="AJ39215">
        <v>0</v>
      </c>
      <c r="AK39215">
        <v>0</v>
      </c>
      <c r="AL39215">
        <v>0</v>
      </c>
      <c r="AM39215">
        <v>0</v>
      </c>
    </row>
    <row r="39216" spans="1:39" x14ac:dyDescent="0.45">
      <c r="A39216" t="s">
        <v>144323</v>
      </c>
      <c r="B39216" t="s">
        <v>144324</v>
      </c>
      <c r="C39216" t="s">
        <v>144325</v>
      </c>
      <c r="D39216" t="s">
        <v>144326</v>
      </c>
      <c r="E39216" t="s">
        <v>7456</v>
      </c>
      <c r="F39216" t="s">
        <v>144327</v>
      </c>
      <c r="G39216" t="s">
        <v>57</v>
      </c>
      <c r="L39216">
        <v>3</v>
      </c>
      <c r="M39216" s="1">
        <v>41044</v>
      </c>
      <c r="N39216" s="2">
        <v>41030</v>
      </c>
      <c r="O39216" t="s">
        <v>50</v>
      </c>
      <c r="P39216">
        <v>2012</v>
      </c>
      <c r="Q39216" s="1">
        <v>41249</v>
      </c>
      <c r="R39216" s="1">
        <v>41891</v>
      </c>
      <c r="S39216">
        <v>1500000</v>
      </c>
      <c r="T39216">
        <v>7533773</v>
      </c>
      <c r="U39216">
        <v>0</v>
      </c>
      <c r="V39216">
        <v>0</v>
      </c>
      <c r="W39216">
        <v>0</v>
      </c>
      <c r="X39216">
        <v>2226844</v>
      </c>
      <c r="Y39216">
        <v>0</v>
      </c>
      <c r="Z39216">
        <v>0</v>
      </c>
      <c r="AA39216">
        <v>0</v>
      </c>
      <c r="AB39216">
        <v>0</v>
      </c>
      <c r="AC39216">
        <v>0</v>
      </c>
      <c r="AD39216">
        <v>0</v>
      </c>
      <c r="AE39216">
        <v>0</v>
      </c>
      <c r="AF39216">
        <v>7533773</v>
      </c>
      <c r="AG39216">
        <v>0</v>
      </c>
      <c r="AH39216">
        <v>0</v>
      </c>
      <c r="AI39216">
        <v>0</v>
      </c>
      <c r="AJ39216">
        <v>0</v>
      </c>
      <c r="AK39216">
        <v>0</v>
      </c>
      <c r="AL39216">
        <v>0</v>
      </c>
      <c r="AM39216">
        <v>0</v>
      </c>
    </row>
    <row r="39217" spans="1:39" x14ac:dyDescent="0.45">
      <c r="A39217" t="s">
        <v>144328</v>
      </c>
      <c r="B39217" t="s">
        <v>144329</v>
      </c>
      <c r="C39217" t="s">
        <v>144330</v>
      </c>
      <c r="D39217" t="s">
        <v>107</v>
      </c>
      <c r="E39217" t="s">
        <v>108</v>
      </c>
      <c r="F39217" t="s">
        <v>1047</v>
      </c>
      <c r="G39217" t="s">
        <v>57</v>
      </c>
      <c r="H39217" t="s">
        <v>74</v>
      </c>
      <c r="J39217" t="s">
        <v>75</v>
      </c>
      <c r="K39217" t="s">
        <v>75</v>
      </c>
      <c r="L39217">
        <v>1</v>
      </c>
      <c r="M39217" s="1">
        <v>40883</v>
      </c>
      <c r="N39217" s="2">
        <v>40878</v>
      </c>
      <c r="O39217" t="s">
        <v>94</v>
      </c>
      <c r="P39217">
        <v>2011</v>
      </c>
      <c r="Q39217" s="1">
        <v>41739</v>
      </c>
      <c r="R39217" s="1">
        <v>41739</v>
      </c>
      <c r="S39217">
        <v>5000000</v>
      </c>
      <c r="T39217">
        <v>0</v>
      </c>
      <c r="U39217">
        <v>0</v>
      </c>
      <c r="V39217">
        <v>0</v>
      </c>
      <c r="W39217">
        <v>0</v>
      </c>
      <c r="X39217">
        <v>0</v>
      </c>
      <c r="Y39217">
        <v>0</v>
      </c>
      <c r="Z39217">
        <v>0</v>
      </c>
      <c r="AA39217">
        <v>0</v>
      </c>
      <c r="AB39217">
        <v>0</v>
      </c>
      <c r="AC39217">
        <v>0</v>
      </c>
      <c r="AD39217">
        <v>0</v>
      </c>
      <c r="AE39217">
        <v>0</v>
      </c>
      <c r="AF39217">
        <v>0</v>
      </c>
      <c r="AG39217">
        <v>0</v>
      </c>
      <c r="AH39217">
        <v>0</v>
      </c>
      <c r="AI39217">
        <v>0</v>
      </c>
      <c r="AJ39217">
        <v>0</v>
      </c>
      <c r="AK39217">
        <v>0</v>
      </c>
      <c r="AL39217">
        <v>0</v>
      </c>
      <c r="AM39217">
        <v>0</v>
      </c>
    </row>
    <row r="39218" spans="1:39" x14ac:dyDescent="0.45">
      <c r="A39218" t="s">
        <v>144331</v>
      </c>
      <c r="B39218" t="s">
        <v>144332</v>
      </c>
      <c r="C39218" t="s">
        <v>144333</v>
      </c>
      <c r="D39218" t="s">
        <v>109536</v>
      </c>
      <c r="E39218" t="s">
        <v>343</v>
      </c>
      <c r="F39218" t="s">
        <v>144334</v>
      </c>
      <c r="G39218" t="s">
        <v>57</v>
      </c>
      <c r="H39218" t="s">
        <v>503</v>
      </c>
      <c r="J39218" t="s">
        <v>504</v>
      </c>
      <c r="K39218" t="s">
        <v>504</v>
      </c>
      <c r="L39218">
        <v>1</v>
      </c>
      <c r="M39218" s="1">
        <v>41267</v>
      </c>
      <c r="N39218" s="2">
        <v>41244</v>
      </c>
      <c r="O39218" t="s">
        <v>67</v>
      </c>
      <c r="P39218">
        <v>2012</v>
      </c>
      <c r="Q39218" s="1">
        <v>41451</v>
      </c>
      <c r="R39218" s="1">
        <v>41451</v>
      </c>
      <c r="S39218">
        <v>521000</v>
      </c>
      <c r="T39218">
        <v>0</v>
      </c>
      <c r="U39218">
        <v>0</v>
      </c>
      <c r="V39218">
        <v>0</v>
      </c>
      <c r="W39218">
        <v>0</v>
      </c>
      <c r="X39218">
        <v>0</v>
      </c>
      <c r="Y39218">
        <v>0</v>
      </c>
      <c r="Z39218">
        <v>0</v>
      </c>
      <c r="AA39218">
        <v>0</v>
      </c>
      <c r="AB39218">
        <v>0</v>
      </c>
      <c r="AC39218">
        <v>0</v>
      </c>
      <c r="AD39218">
        <v>0</v>
      </c>
      <c r="AE39218">
        <v>0</v>
      </c>
      <c r="AF39218">
        <v>0</v>
      </c>
      <c r="AG39218">
        <v>0</v>
      </c>
      <c r="AH39218">
        <v>0</v>
      </c>
      <c r="AI39218">
        <v>0</v>
      </c>
      <c r="AJ39218">
        <v>0</v>
      </c>
      <c r="AK39218">
        <v>0</v>
      </c>
      <c r="AL39218">
        <v>0</v>
      </c>
      <c r="AM39218">
        <v>0</v>
      </c>
    </row>
    <row r="39219" spans="1:39" x14ac:dyDescent="0.45">
      <c r="A39219" t="s">
        <v>144335</v>
      </c>
      <c r="B39219" t="s">
        <v>144336</v>
      </c>
      <c r="C39219" t="s">
        <v>144337</v>
      </c>
      <c r="D39219" t="s">
        <v>88</v>
      </c>
      <c r="E39219" t="s">
        <v>89</v>
      </c>
      <c r="F39219" t="s">
        <v>37699</v>
      </c>
      <c r="G39219" t="s">
        <v>57</v>
      </c>
      <c r="L39219">
        <v>1</v>
      </c>
      <c r="M39219" s="1">
        <v>38718</v>
      </c>
      <c r="N39219" s="2">
        <v>38718</v>
      </c>
      <c r="O39219" t="s">
        <v>430</v>
      </c>
      <c r="P39219">
        <v>2006</v>
      </c>
      <c r="Q39219" s="1">
        <v>39399</v>
      </c>
      <c r="R39219" s="1">
        <v>39399</v>
      </c>
      <c r="S39219">
        <v>0</v>
      </c>
      <c r="T39219">
        <v>415000</v>
      </c>
      <c r="U39219">
        <v>0</v>
      </c>
      <c r="V39219">
        <v>0</v>
      </c>
      <c r="W39219">
        <v>0</v>
      </c>
      <c r="X39219">
        <v>0</v>
      </c>
      <c r="Y39219">
        <v>0</v>
      </c>
      <c r="Z39219">
        <v>0</v>
      </c>
      <c r="AA39219">
        <v>0</v>
      </c>
      <c r="AB39219">
        <v>0</v>
      </c>
      <c r="AC39219">
        <v>0</v>
      </c>
      <c r="AD39219">
        <v>0</v>
      </c>
      <c r="AE39219">
        <v>0</v>
      </c>
      <c r="AF39219">
        <v>415000</v>
      </c>
      <c r="AG39219">
        <v>0</v>
      </c>
      <c r="AH39219">
        <v>0</v>
      </c>
      <c r="AI39219">
        <v>0</v>
      </c>
      <c r="AJ39219">
        <v>0</v>
      </c>
      <c r="AK39219">
        <v>0</v>
      </c>
      <c r="AL39219">
        <v>0</v>
      </c>
      <c r="AM39219">
        <v>0</v>
      </c>
    </row>
    <row r="39220" spans="1:39" x14ac:dyDescent="0.45">
      <c r="A39220" t="s">
        <v>144338</v>
      </c>
      <c r="B39220" t="s">
        <v>144339</v>
      </c>
      <c r="C39220" t="s">
        <v>144340</v>
      </c>
      <c r="D39220" t="s">
        <v>2741</v>
      </c>
      <c r="E39220" t="s">
        <v>1841</v>
      </c>
      <c r="F39220" t="s">
        <v>114</v>
      </c>
      <c r="G39220" t="s">
        <v>57</v>
      </c>
      <c r="H39220" t="s">
        <v>46</v>
      </c>
      <c r="I39220" t="s">
        <v>821</v>
      </c>
      <c r="J39220" t="s">
        <v>822</v>
      </c>
      <c r="K39220" t="s">
        <v>4426</v>
      </c>
      <c r="L39220">
        <v>1</v>
      </c>
      <c r="M39220" s="1">
        <v>41000</v>
      </c>
      <c r="N39220" s="2">
        <v>41000</v>
      </c>
      <c r="O39220" t="s">
        <v>50</v>
      </c>
      <c r="P39220">
        <v>2012</v>
      </c>
      <c r="Q39220" s="1">
        <v>41905</v>
      </c>
      <c r="R39220" s="1">
        <v>41905</v>
      </c>
      <c r="S39220">
        <v>0</v>
      </c>
      <c r="T39220">
        <v>0</v>
      </c>
      <c r="U39220">
        <v>0</v>
      </c>
      <c r="V39220">
        <v>0</v>
      </c>
      <c r="W39220">
        <v>0</v>
      </c>
      <c r="X39220">
        <v>0</v>
      </c>
      <c r="Y39220">
        <v>0</v>
      </c>
      <c r="Z39220">
        <v>0</v>
      </c>
      <c r="AA39220">
        <v>0</v>
      </c>
      <c r="AB39220">
        <v>0</v>
      </c>
      <c r="AC39220">
        <v>0</v>
      </c>
      <c r="AD39220">
        <v>0</v>
      </c>
      <c r="AE39220">
        <v>0</v>
      </c>
      <c r="AF39220">
        <v>0</v>
      </c>
      <c r="AG39220">
        <v>0</v>
      </c>
      <c r="AH39220">
        <v>0</v>
      </c>
      <c r="AI39220">
        <v>0</v>
      </c>
      <c r="AJ39220">
        <v>0</v>
      </c>
      <c r="AK39220">
        <v>0</v>
      </c>
      <c r="AL39220">
        <v>0</v>
      </c>
      <c r="AM39220">
        <v>0</v>
      </c>
    </row>
    <row r="39221" spans="1:39" x14ac:dyDescent="0.45">
      <c r="A39221" t="s">
        <v>144341</v>
      </c>
      <c r="B39221" t="s">
        <v>144342</v>
      </c>
      <c r="C39221" t="s">
        <v>144343</v>
      </c>
      <c r="D39221" t="s">
        <v>144344</v>
      </c>
      <c r="E39221" t="s">
        <v>686</v>
      </c>
      <c r="F39221" t="s">
        <v>114</v>
      </c>
      <c r="H39221" t="s">
        <v>192</v>
      </c>
      <c r="J39221" t="s">
        <v>193</v>
      </c>
      <c r="K39221" t="s">
        <v>115853</v>
      </c>
      <c r="L39221">
        <v>1</v>
      </c>
      <c r="M39221" s="1">
        <v>40969</v>
      </c>
      <c r="N39221" s="2">
        <v>40969</v>
      </c>
      <c r="O39221" t="s">
        <v>132</v>
      </c>
      <c r="P39221">
        <v>2012</v>
      </c>
      <c r="Q39221" s="1">
        <v>41513</v>
      </c>
      <c r="R39221" s="1">
        <v>41513</v>
      </c>
      <c r="S39221">
        <v>0</v>
      </c>
      <c r="T39221">
        <v>0</v>
      </c>
      <c r="U39221">
        <v>0</v>
      </c>
      <c r="V39221">
        <v>0</v>
      </c>
      <c r="W39221">
        <v>0</v>
      </c>
      <c r="X39221">
        <v>0</v>
      </c>
      <c r="Y39221">
        <v>0</v>
      </c>
      <c r="Z39221">
        <v>0</v>
      </c>
      <c r="AA39221">
        <v>0</v>
      </c>
      <c r="AB39221">
        <v>0</v>
      </c>
      <c r="AC39221">
        <v>0</v>
      </c>
      <c r="AD39221">
        <v>0</v>
      </c>
      <c r="AE39221">
        <v>0</v>
      </c>
      <c r="AF39221">
        <v>0</v>
      </c>
      <c r="AG39221">
        <v>0</v>
      </c>
      <c r="AH39221">
        <v>0</v>
      </c>
      <c r="AI39221">
        <v>0</v>
      </c>
      <c r="AJ39221">
        <v>0</v>
      </c>
      <c r="AK39221">
        <v>0</v>
      </c>
      <c r="AL39221">
        <v>0</v>
      </c>
      <c r="AM39221">
        <v>0</v>
      </c>
    </row>
    <row r="39222" spans="1:39" x14ac:dyDescent="0.45">
      <c r="A39222" t="s">
        <v>144345</v>
      </c>
      <c r="B39222" t="s">
        <v>144346</v>
      </c>
      <c r="C39222" t="s">
        <v>144347</v>
      </c>
      <c r="D39222" t="s">
        <v>144348</v>
      </c>
      <c r="E39222" t="s">
        <v>89</v>
      </c>
      <c r="F39222" t="s">
        <v>9299</v>
      </c>
      <c r="G39222" t="s">
        <v>57</v>
      </c>
      <c r="H39222" t="s">
        <v>46</v>
      </c>
      <c r="I39222" t="s">
        <v>58</v>
      </c>
      <c r="J39222" t="s">
        <v>59</v>
      </c>
      <c r="K39222" t="s">
        <v>59</v>
      </c>
      <c r="L39222">
        <v>2</v>
      </c>
      <c r="M39222" s="1">
        <v>36892</v>
      </c>
      <c r="N39222" s="2">
        <v>36892</v>
      </c>
      <c r="O39222" t="s">
        <v>172</v>
      </c>
      <c r="P39222">
        <v>2001</v>
      </c>
      <c r="Q39222" s="1">
        <v>38880</v>
      </c>
      <c r="R39222" s="1">
        <v>41726</v>
      </c>
      <c r="S39222">
        <v>0</v>
      </c>
      <c r="T39222">
        <v>11000000</v>
      </c>
      <c r="U39222">
        <v>0</v>
      </c>
      <c r="V39222">
        <v>0</v>
      </c>
      <c r="W39222">
        <v>0</v>
      </c>
      <c r="X39222">
        <v>10000000</v>
      </c>
      <c r="Y39222">
        <v>0</v>
      </c>
      <c r="Z39222">
        <v>0</v>
      </c>
      <c r="AA39222">
        <v>0</v>
      </c>
      <c r="AB39222">
        <v>0</v>
      </c>
      <c r="AC39222">
        <v>0</v>
      </c>
      <c r="AD39222">
        <v>0</v>
      </c>
      <c r="AE39222">
        <v>0</v>
      </c>
      <c r="AF39222">
        <v>0</v>
      </c>
      <c r="AG39222">
        <v>0</v>
      </c>
      <c r="AH39222">
        <v>0</v>
      </c>
      <c r="AI39222">
        <v>11000000</v>
      </c>
      <c r="AJ39222">
        <v>0</v>
      </c>
      <c r="AK39222">
        <v>0</v>
      </c>
      <c r="AL39222">
        <v>0</v>
      </c>
      <c r="AM39222">
        <v>0</v>
      </c>
    </row>
    <row r="39223" spans="1:39" x14ac:dyDescent="0.45">
      <c r="A39223" t="s">
        <v>144349</v>
      </c>
      <c r="B39223" t="s">
        <v>144350</v>
      </c>
      <c r="D39223" t="s">
        <v>49862</v>
      </c>
      <c r="E39223" t="s">
        <v>775</v>
      </c>
      <c r="F39223" s="3">
        <v>25000</v>
      </c>
      <c r="G39223" t="s">
        <v>57</v>
      </c>
      <c r="L39223">
        <v>1</v>
      </c>
      <c r="M39223" s="1">
        <v>39488</v>
      </c>
      <c r="N39223" s="2">
        <v>39479</v>
      </c>
      <c r="O39223" t="s">
        <v>181</v>
      </c>
      <c r="P39223">
        <v>2008</v>
      </c>
      <c r="Q39223" s="1">
        <v>39637</v>
      </c>
      <c r="R39223" s="1">
        <v>39637</v>
      </c>
      <c r="S39223">
        <v>25000</v>
      </c>
      <c r="T39223">
        <v>0</v>
      </c>
      <c r="U39223">
        <v>0</v>
      </c>
      <c r="V39223">
        <v>0</v>
      </c>
      <c r="W39223">
        <v>0</v>
      </c>
      <c r="X39223">
        <v>0</v>
      </c>
      <c r="Y39223">
        <v>0</v>
      </c>
      <c r="Z39223">
        <v>0</v>
      </c>
      <c r="AA39223">
        <v>0</v>
      </c>
      <c r="AB39223">
        <v>0</v>
      </c>
      <c r="AC39223">
        <v>0</v>
      </c>
      <c r="AD39223">
        <v>0</v>
      </c>
      <c r="AE39223">
        <v>0</v>
      </c>
      <c r="AF39223">
        <v>0</v>
      </c>
      <c r="AG39223">
        <v>0</v>
      </c>
      <c r="AH39223">
        <v>0</v>
      </c>
      <c r="AI39223">
        <v>0</v>
      </c>
      <c r="AJ39223">
        <v>0</v>
      </c>
      <c r="AK39223">
        <v>0</v>
      </c>
      <c r="AL39223">
        <v>0</v>
      </c>
      <c r="AM39223">
        <v>0</v>
      </c>
    </row>
    <row r="39224" spans="1:39" x14ac:dyDescent="0.45">
      <c r="A39224" t="s">
        <v>144351</v>
      </c>
      <c r="B39224" t="s">
        <v>144352</v>
      </c>
      <c r="F39224" t="s">
        <v>114</v>
      </c>
      <c r="G39224" t="s">
        <v>57</v>
      </c>
      <c r="H39224" t="s">
        <v>214</v>
      </c>
      <c r="J39224" t="s">
        <v>4136</v>
      </c>
      <c r="L39224">
        <v>1</v>
      </c>
      <c r="Q39224" s="1">
        <v>37408</v>
      </c>
      <c r="R39224" s="1">
        <v>37408</v>
      </c>
      <c r="S39224">
        <v>0</v>
      </c>
      <c r="T39224">
        <v>0</v>
      </c>
      <c r="U39224">
        <v>0</v>
      </c>
      <c r="V39224">
        <v>0</v>
      </c>
      <c r="W39224">
        <v>0</v>
      </c>
      <c r="X39224">
        <v>0</v>
      </c>
      <c r="Y39224">
        <v>0</v>
      </c>
      <c r="Z39224">
        <v>0</v>
      </c>
      <c r="AA39224">
        <v>0</v>
      </c>
      <c r="AB39224">
        <v>0</v>
      </c>
      <c r="AC39224">
        <v>0</v>
      </c>
      <c r="AD39224">
        <v>0</v>
      </c>
      <c r="AE39224">
        <v>0</v>
      </c>
      <c r="AF39224">
        <v>0</v>
      </c>
      <c r="AG39224">
        <v>0</v>
      </c>
      <c r="AH39224">
        <v>0</v>
      </c>
      <c r="AI39224">
        <v>0</v>
      </c>
      <c r="AJ39224">
        <v>0</v>
      </c>
      <c r="AK39224">
        <v>0</v>
      </c>
      <c r="AL39224">
        <v>0</v>
      </c>
      <c r="AM39224">
        <v>0</v>
      </c>
    </row>
    <row r="39225" spans="1:39" x14ac:dyDescent="0.45">
      <c r="A39225" t="s">
        <v>144353</v>
      </c>
      <c r="B39225" t="s">
        <v>144354</v>
      </c>
      <c r="C39225" t="s">
        <v>144355</v>
      </c>
      <c r="D39225" t="s">
        <v>774</v>
      </c>
      <c r="E39225" t="s">
        <v>775</v>
      </c>
      <c r="F39225" t="s">
        <v>222</v>
      </c>
      <c r="G39225" t="s">
        <v>57</v>
      </c>
      <c r="H39225" t="s">
        <v>46</v>
      </c>
      <c r="I39225" t="s">
        <v>299</v>
      </c>
      <c r="J39225" t="s">
        <v>300</v>
      </c>
      <c r="K39225" t="s">
        <v>369</v>
      </c>
      <c r="L39225">
        <v>1</v>
      </c>
      <c r="M39225" s="1">
        <v>39052</v>
      </c>
      <c r="N39225" s="2">
        <v>39052</v>
      </c>
      <c r="O39225" t="s">
        <v>1347</v>
      </c>
      <c r="P39225">
        <v>2006</v>
      </c>
      <c r="Q39225" s="1">
        <v>40072</v>
      </c>
      <c r="R39225" s="1">
        <v>40072</v>
      </c>
      <c r="S39225">
        <v>0</v>
      </c>
      <c r="T39225">
        <v>10000000</v>
      </c>
      <c r="U39225">
        <v>0</v>
      </c>
      <c r="V39225">
        <v>0</v>
      </c>
      <c r="W39225">
        <v>0</v>
      </c>
      <c r="X39225">
        <v>0</v>
      </c>
      <c r="Y39225">
        <v>0</v>
      </c>
      <c r="Z39225">
        <v>0</v>
      </c>
      <c r="AA39225">
        <v>0</v>
      </c>
      <c r="AB39225">
        <v>0</v>
      </c>
      <c r="AC39225">
        <v>0</v>
      </c>
      <c r="AD39225">
        <v>0</v>
      </c>
      <c r="AE39225">
        <v>0</v>
      </c>
      <c r="AF39225">
        <v>0</v>
      </c>
      <c r="AG39225">
        <v>0</v>
      </c>
      <c r="AH39225">
        <v>0</v>
      </c>
      <c r="AI39225">
        <v>0</v>
      </c>
      <c r="AJ39225">
        <v>0</v>
      </c>
      <c r="AK39225">
        <v>0</v>
      </c>
      <c r="AL39225">
        <v>0</v>
      </c>
      <c r="AM39225">
        <v>0</v>
      </c>
    </row>
    <row r="39226" spans="1:39" x14ac:dyDescent="0.45">
      <c r="A39226" t="s">
        <v>144356</v>
      </c>
      <c r="B39226" t="s">
        <v>144357</v>
      </c>
      <c r="C39226" t="s">
        <v>144358</v>
      </c>
      <c r="D39226" t="s">
        <v>107</v>
      </c>
      <c r="E39226" t="s">
        <v>108</v>
      </c>
      <c r="F39226" s="3">
        <v>95652</v>
      </c>
      <c r="G39226" t="s">
        <v>57</v>
      </c>
      <c r="H39226" t="s">
        <v>74</v>
      </c>
      <c r="J39226" t="s">
        <v>75</v>
      </c>
      <c r="K39226" t="s">
        <v>75</v>
      </c>
      <c r="L39226">
        <v>1</v>
      </c>
      <c r="M39226" s="1">
        <v>41203</v>
      </c>
      <c r="N39226" s="2">
        <v>41183</v>
      </c>
      <c r="O39226" t="s">
        <v>67</v>
      </c>
      <c r="P39226">
        <v>2012</v>
      </c>
      <c r="Q39226" s="1">
        <v>41355</v>
      </c>
      <c r="R39226" s="1">
        <v>41355</v>
      </c>
      <c r="S39226">
        <v>0</v>
      </c>
      <c r="T39226">
        <v>0</v>
      </c>
      <c r="U39226">
        <v>0</v>
      </c>
      <c r="V39226">
        <v>0</v>
      </c>
      <c r="W39226">
        <v>0</v>
      </c>
      <c r="X39226">
        <v>0</v>
      </c>
      <c r="Y39226">
        <v>0</v>
      </c>
      <c r="Z39226">
        <v>0</v>
      </c>
      <c r="AA39226">
        <v>95652</v>
      </c>
      <c r="AB39226">
        <v>0</v>
      </c>
      <c r="AC39226">
        <v>0</v>
      </c>
      <c r="AD39226">
        <v>0</v>
      </c>
      <c r="AE39226">
        <v>0</v>
      </c>
      <c r="AF39226">
        <v>0</v>
      </c>
      <c r="AG39226">
        <v>0</v>
      </c>
      <c r="AH39226">
        <v>0</v>
      </c>
      <c r="AI39226">
        <v>0</v>
      </c>
      <c r="AJ39226">
        <v>0</v>
      </c>
      <c r="AK39226">
        <v>0</v>
      </c>
      <c r="AL39226">
        <v>0</v>
      </c>
      <c r="AM39226">
        <v>0</v>
      </c>
    </row>
    <row r="39227" spans="1:39" x14ac:dyDescent="0.45">
      <c r="A39227" t="s">
        <v>144359</v>
      </c>
      <c r="B39227" t="s">
        <v>144360</v>
      </c>
      <c r="C39227" t="s">
        <v>144361</v>
      </c>
      <c r="D39227" t="s">
        <v>144362</v>
      </c>
      <c r="E39227" t="s">
        <v>7865</v>
      </c>
      <c r="F39227" t="s">
        <v>144363</v>
      </c>
      <c r="G39227" t="s">
        <v>57</v>
      </c>
      <c r="H39227" t="s">
        <v>46</v>
      </c>
      <c r="I39227" t="s">
        <v>58</v>
      </c>
      <c r="J39227" t="s">
        <v>1223</v>
      </c>
      <c r="K39227" t="s">
        <v>3249</v>
      </c>
      <c r="L39227">
        <v>3</v>
      </c>
      <c r="M39227" s="1">
        <v>37996</v>
      </c>
      <c r="N39227" s="2">
        <v>37987</v>
      </c>
      <c r="O39227" t="s">
        <v>452</v>
      </c>
      <c r="P39227">
        <v>2004</v>
      </c>
      <c r="Q39227" s="1">
        <v>38139</v>
      </c>
      <c r="R39227" s="1">
        <v>38626</v>
      </c>
      <c r="S39227">
        <v>125000</v>
      </c>
      <c r="T39227">
        <v>5000000</v>
      </c>
      <c r="U39227">
        <v>0</v>
      </c>
      <c r="V39227">
        <v>0</v>
      </c>
      <c r="W39227">
        <v>0</v>
      </c>
      <c r="X39227">
        <v>5000000</v>
      </c>
      <c r="Y39227">
        <v>0</v>
      </c>
      <c r="Z39227">
        <v>0</v>
      </c>
      <c r="AA39227">
        <v>0</v>
      </c>
      <c r="AB39227">
        <v>0</v>
      </c>
      <c r="AC39227">
        <v>0</v>
      </c>
      <c r="AD39227">
        <v>0</v>
      </c>
      <c r="AE39227">
        <v>0</v>
      </c>
      <c r="AF39227">
        <v>5000000</v>
      </c>
      <c r="AG39227">
        <v>0</v>
      </c>
      <c r="AH39227">
        <v>0</v>
      </c>
      <c r="AI39227">
        <v>0</v>
      </c>
      <c r="AJ39227">
        <v>0</v>
      </c>
      <c r="AK39227">
        <v>0</v>
      </c>
      <c r="AL39227">
        <v>0</v>
      </c>
      <c r="AM39227">
        <v>0</v>
      </c>
    </row>
    <row r="39228" spans="1:39" x14ac:dyDescent="0.45">
      <c r="A39228" t="s">
        <v>144364</v>
      </c>
      <c r="B39228" t="s">
        <v>144365</v>
      </c>
      <c r="C39228" t="s">
        <v>144366</v>
      </c>
      <c r="D39228" t="s">
        <v>127</v>
      </c>
      <c r="E39228" t="s">
        <v>128</v>
      </c>
      <c r="F39228" t="s">
        <v>72577</v>
      </c>
      <c r="G39228" t="s">
        <v>57</v>
      </c>
      <c r="H39228" t="s">
        <v>46</v>
      </c>
      <c r="I39228" t="s">
        <v>1388</v>
      </c>
      <c r="J39228" t="s">
        <v>5828</v>
      </c>
      <c r="K39228" t="s">
        <v>5828</v>
      </c>
      <c r="L39228">
        <v>3</v>
      </c>
      <c r="M39228" s="1">
        <v>40179</v>
      </c>
      <c r="N39228" s="2">
        <v>40179</v>
      </c>
      <c r="O39228" t="s">
        <v>118</v>
      </c>
      <c r="P39228">
        <v>2010</v>
      </c>
      <c r="Q39228" s="1">
        <v>41243</v>
      </c>
      <c r="R39228" s="1">
        <v>41907</v>
      </c>
      <c r="S39228">
        <v>100000</v>
      </c>
      <c r="T39228">
        <v>0</v>
      </c>
      <c r="U39228">
        <v>0</v>
      </c>
      <c r="V39228">
        <v>0</v>
      </c>
      <c r="W39228">
        <v>0</v>
      </c>
      <c r="X39228">
        <v>1255000</v>
      </c>
      <c r="Y39228">
        <v>0</v>
      </c>
      <c r="Z39228">
        <v>0</v>
      </c>
      <c r="AA39228">
        <v>0</v>
      </c>
      <c r="AB39228">
        <v>0</v>
      </c>
      <c r="AC39228">
        <v>0</v>
      </c>
      <c r="AD39228">
        <v>0</v>
      </c>
      <c r="AE39228">
        <v>0</v>
      </c>
      <c r="AF39228">
        <v>0</v>
      </c>
      <c r="AG39228">
        <v>0</v>
      </c>
      <c r="AH39228">
        <v>0</v>
      </c>
      <c r="AI39228">
        <v>0</v>
      </c>
      <c r="AJ39228">
        <v>0</v>
      </c>
      <c r="AK39228">
        <v>0</v>
      </c>
      <c r="AL39228">
        <v>0</v>
      </c>
      <c r="AM39228">
        <v>0</v>
      </c>
    </row>
    <row r="39229" spans="1:39" x14ac:dyDescent="0.45">
      <c r="A39229" t="s">
        <v>144367</v>
      </c>
      <c r="B39229" t="s">
        <v>144368</v>
      </c>
      <c r="C39229" t="s">
        <v>144369</v>
      </c>
      <c r="D39229" t="s">
        <v>98</v>
      </c>
      <c r="E39229" t="s">
        <v>99</v>
      </c>
      <c r="F39229" s="3">
        <v>10000</v>
      </c>
      <c r="G39229" t="s">
        <v>57</v>
      </c>
      <c r="L39229">
        <v>1</v>
      </c>
      <c r="M39229" s="1">
        <v>40544</v>
      </c>
      <c r="N39229" s="2">
        <v>40544</v>
      </c>
      <c r="O39229" t="s">
        <v>528</v>
      </c>
      <c r="P39229">
        <v>2011</v>
      </c>
      <c r="Q39229" s="1">
        <v>41647</v>
      </c>
      <c r="R39229" s="1">
        <v>41647</v>
      </c>
      <c r="S39229">
        <v>0</v>
      </c>
      <c r="T39229">
        <v>10000</v>
      </c>
      <c r="U39229">
        <v>0</v>
      </c>
      <c r="V39229">
        <v>0</v>
      </c>
      <c r="W39229">
        <v>0</v>
      </c>
      <c r="X39229">
        <v>0</v>
      </c>
      <c r="Y39229">
        <v>0</v>
      </c>
      <c r="Z39229">
        <v>0</v>
      </c>
      <c r="AA39229">
        <v>0</v>
      </c>
      <c r="AB39229">
        <v>0</v>
      </c>
      <c r="AC39229">
        <v>0</v>
      </c>
      <c r="AD39229">
        <v>0</v>
      </c>
      <c r="AE39229">
        <v>0</v>
      </c>
      <c r="AF39229">
        <v>0</v>
      </c>
      <c r="AG39229">
        <v>0</v>
      </c>
      <c r="AH39229">
        <v>0</v>
      </c>
      <c r="AI39229">
        <v>0</v>
      </c>
      <c r="AJ39229">
        <v>0</v>
      </c>
      <c r="AK39229">
        <v>0</v>
      </c>
      <c r="AL39229">
        <v>0</v>
      </c>
      <c r="AM39229">
        <v>0</v>
      </c>
    </row>
    <row r="39230" spans="1:39" x14ac:dyDescent="0.45">
      <c r="A39230" t="s">
        <v>144370</v>
      </c>
      <c r="B39230" t="s">
        <v>144371</v>
      </c>
      <c r="C39230" t="s">
        <v>144372</v>
      </c>
      <c r="D39230" t="s">
        <v>144373</v>
      </c>
      <c r="E39230" t="s">
        <v>1616</v>
      </c>
      <c r="F39230" t="s">
        <v>144374</v>
      </c>
      <c r="G39230" t="s">
        <v>57</v>
      </c>
      <c r="H39230" t="s">
        <v>46</v>
      </c>
      <c r="I39230" t="s">
        <v>58</v>
      </c>
      <c r="J39230" t="s">
        <v>198</v>
      </c>
      <c r="K39230" t="s">
        <v>731</v>
      </c>
      <c r="L39230">
        <v>7</v>
      </c>
      <c r="M39230" s="1">
        <v>38766</v>
      </c>
      <c r="N39230" s="2">
        <v>38749</v>
      </c>
      <c r="O39230" t="s">
        <v>430</v>
      </c>
      <c r="P39230">
        <v>2006</v>
      </c>
      <c r="Q39230" s="1">
        <v>38835</v>
      </c>
      <c r="R39230" s="1">
        <v>41494</v>
      </c>
      <c r="S39230">
        <v>0</v>
      </c>
      <c r="T39230">
        <v>63614000</v>
      </c>
      <c r="U39230">
        <v>0</v>
      </c>
      <c r="V39230">
        <v>0</v>
      </c>
      <c r="W39230">
        <v>0</v>
      </c>
      <c r="X39230">
        <v>0</v>
      </c>
      <c r="Y39230">
        <v>0</v>
      </c>
      <c r="Z39230">
        <v>0</v>
      </c>
      <c r="AA39230">
        <v>0</v>
      </c>
      <c r="AB39230">
        <v>0</v>
      </c>
      <c r="AC39230">
        <v>0</v>
      </c>
      <c r="AD39230">
        <v>0</v>
      </c>
      <c r="AE39230">
        <v>0</v>
      </c>
      <c r="AF39230">
        <v>2250000</v>
      </c>
      <c r="AG39230">
        <v>8400000</v>
      </c>
      <c r="AH39230">
        <v>10000000</v>
      </c>
      <c r="AI39230">
        <v>12000000</v>
      </c>
      <c r="AJ39230">
        <v>30000000</v>
      </c>
      <c r="AK39230">
        <v>0</v>
      </c>
      <c r="AL39230">
        <v>0</v>
      </c>
      <c r="AM39230">
        <v>0</v>
      </c>
    </row>
    <row r="39231" spans="1:39" x14ac:dyDescent="0.45">
      <c r="A39231" t="s">
        <v>144375</v>
      </c>
      <c r="B39231" t="s">
        <v>144376</v>
      </c>
      <c r="C39231" t="s">
        <v>144377</v>
      </c>
      <c r="D39231" t="s">
        <v>20497</v>
      </c>
      <c r="E39231" t="s">
        <v>4213</v>
      </c>
      <c r="F39231" t="s">
        <v>4791</v>
      </c>
      <c r="G39231" t="s">
        <v>57</v>
      </c>
      <c r="H39231" t="s">
        <v>46</v>
      </c>
      <c r="I39231" t="s">
        <v>821</v>
      </c>
      <c r="J39231" t="s">
        <v>822</v>
      </c>
      <c r="K39231" t="s">
        <v>822</v>
      </c>
      <c r="L39231">
        <v>1</v>
      </c>
      <c r="M39231" s="1">
        <v>40179</v>
      </c>
      <c r="N39231" s="2">
        <v>40179</v>
      </c>
      <c r="O39231" t="s">
        <v>118</v>
      </c>
      <c r="P39231">
        <v>2010</v>
      </c>
      <c r="Q39231" s="1">
        <v>40444</v>
      </c>
      <c r="R39231" s="1">
        <v>40444</v>
      </c>
      <c r="S39231">
        <v>0</v>
      </c>
      <c r="T39231">
        <v>110000</v>
      </c>
      <c r="U39231">
        <v>0</v>
      </c>
      <c r="V39231">
        <v>0</v>
      </c>
      <c r="W39231">
        <v>0</v>
      </c>
      <c r="X39231">
        <v>0</v>
      </c>
      <c r="Y39231">
        <v>0</v>
      </c>
      <c r="Z39231">
        <v>0</v>
      </c>
      <c r="AA39231">
        <v>0</v>
      </c>
      <c r="AB39231">
        <v>0</v>
      </c>
      <c r="AC39231">
        <v>0</v>
      </c>
      <c r="AD39231">
        <v>0</v>
      </c>
      <c r="AE39231">
        <v>0</v>
      </c>
      <c r="AF39231">
        <v>0</v>
      </c>
      <c r="AG39231">
        <v>0</v>
      </c>
      <c r="AH39231">
        <v>0</v>
      </c>
      <c r="AI39231">
        <v>0</v>
      </c>
      <c r="AJ39231">
        <v>0</v>
      </c>
      <c r="AK39231">
        <v>0</v>
      </c>
      <c r="AL39231">
        <v>0</v>
      </c>
      <c r="AM39231">
        <v>0</v>
      </c>
    </row>
    <row r="39232" spans="1:39" x14ac:dyDescent="0.45">
      <c r="A39232" t="s">
        <v>144378</v>
      </c>
      <c r="B39232" t="s">
        <v>144379</v>
      </c>
      <c r="C39232" t="s">
        <v>144380</v>
      </c>
      <c r="D39232" t="s">
        <v>88</v>
      </c>
      <c r="E39232" t="s">
        <v>89</v>
      </c>
      <c r="F39232" s="3">
        <v>40000</v>
      </c>
      <c r="G39232" t="s">
        <v>57</v>
      </c>
      <c r="H39232" t="s">
        <v>129</v>
      </c>
      <c r="J39232" t="s">
        <v>130</v>
      </c>
      <c r="K39232" t="s">
        <v>130</v>
      </c>
      <c r="L39232">
        <v>1</v>
      </c>
      <c r="M39232" s="1">
        <v>40909</v>
      </c>
      <c r="N39232" s="2">
        <v>40909</v>
      </c>
      <c r="O39232" t="s">
        <v>132</v>
      </c>
      <c r="P39232">
        <v>2012</v>
      </c>
      <c r="Q39232" s="1">
        <v>41207</v>
      </c>
      <c r="R39232" s="1">
        <v>41207</v>
      </c>
      <c r="S39232">
        <v>40000</v>
      </c>
      <c r="T39232">
        <v>0</v>
      </c>
      <c r="U39232">
        <v>0</v>
      </c>
      <c r="V39232">
        <v>0</v>
      </c>
      <c r="W39232">
        <v>0</v>
      </c>
      <c r="X39232">
        <v>0</v>
      </c>
      <c r="Y39232">
        <v>0</v>
      </c>
      <c r="Z39232">
        <v>0</v>
      </c>
      <c r="AA39232">
        <v>0</v>
      </c>
      <c r="AB39232">
        <v>0</v>
      </c>
      <c r="AC39232">
        <v>0</v>
      </c>
      <c r="AD39232">
        <v>0</v>
      </c>
      <c r="AE39232">
        <v>0</v>
      </c>
      <c r="AF39232">
        <v>0</v>
      </c>
      <c r="AG39232">
        <v>0</v>
      </c>
      <c r="AH39232">
        <v>0</v>
      </c>
      <c r="AI39232">
        <v>0</v>
      </c>
      <c r="AJ39232">
        <v>0</v>
      </c>
      <c r="AK39232">
        <v>0</v>
      </c>
      <c r="AL39232">
        <v>0</v>
      </c>
      <c r="AM39232">
        <v>0</v>
      </c>
    </row>
    <row r="39233" spans="1:39" x14ac:dyDescent="0.45">
      <c r="A39233" t="s">
        <v>144381</v>
      </c>
      <c r="B39233" t="s">
        <v>144382</v>
      </c>
      <c r="C39233" t="s">
        <v>144383</v>
      </c>
      <c r="D39233" t="s">
        <v>144384</v>
      </c>
      <c r="E39233" t="s">
        <v>135440</v>
      </c>
      <c r="F39233" t="s">
        <v>8862</v>
      </c>
      <c r="G39233" t="s">
        <v>57</v>
      </c>
      <c r="L39233">
        <v>1</v>
      </c>
      <c r="M39233" s="1">
        <v>41671</v>
      </c>
      <c r="N39233" s="2">
        <v>41671</v>
      </c>
      <c r="O39233" t="s">
        <v>84</v>
      </c>
      <c r="P39233">
        <v>2014</v>
      </c>
      <c r="Q39233" s="1">
        <v>41886</v>
      </c>
      <c r="R39233" s="1">
        <v>41886</v>
      </c>
      <c r="S39233">
        <v>1100000</v>
      </c>
      <c r="T39233">
        <v>0</v>
      </c>
      <c r="U39233">
        <v>0</v>
      </c>
      <c r="V39233">
        <v>0</v>
      </c>
      <c r="W39233">
        <v>0</v>
      </c>
      <c r="X39233">
        <v>0</v>
      </c>
      <c r="Y39233">
        <v>0</v>
      </c>
      <c r="Z39233">
        <v>0</v>
      </c>
      <c r="AA39233">
        <v>0</v>
      </c>
      <c r="AB39233">
        <v>0</v>
      </c>
      <c r="AC39233">
        <v>0</v>
      </c>
      <c r="AD39233">
        <v>0</v>
      </c>
      <c r="AE39233">
        <v>0</v>
      </c>
      <c r="AF39233">
        <v>0</v>
      </c>
      <c r="AG39233">
        <v>0</v>
      </c>
      <c r="AH39233">
        <v>0</v>
      </c>
      <c r="AI39233">
        <v>0</v>
      </c>
      <c r="AJ39233">
        <v>0</v>
      </c>
      <c r="AK39233">
        <v>0</v>
      </c>
      <c r="AL39233">
        <v>0</v>
      </c>
      <c r="AM39233">
        <v>0</v>
      </c>
    </row>
    <row r="39234" spans="1:39" x14ac:dyDescent="0.45">
      <c r="A39234" t="s">
        <v>144385</v>
      </c>
      <c r="B39234" t="s">
        <v>144386</v>
      </c>
      <c r="C39234" t="s">
        <v>144387</v>
      </c>
      <c r="D39234" t="s">
        <v>144388</v>
      </c>
      <c r="E39234" t="s">
        <v>29619</v>
      </c>
      <c r="F39234" t="s">
        <v>6063</v>
      </c>
      <c r="G39234" t="s">
        <v>57</v>
      </c>
      <c r="H39234" t="s">
        <v>1585</v>
      </c>
      <c r="J39234" t="s">
        <v>144389</v>
      </c>
      <c r="K39234" t="s">
        <v>144389</v>
      </c>
      <c r="L39234">
        <v>1</v>
      </c>
      <c r="M39234" s="1">
        <v>40857</v>
      </c>
      <c r="N39234" s="2">
        <v>40848</v>
      </c>
      <c r="O39234" t="s">
        <v>94</v>
      </c>
      <c r="P39234">
        <v>2011</v>
      </c>
      <c r="Q39234" s="1">
        <v>41926</v>
      </c>
      <c r="R39234" s="1">
        <v>41926</v>
      </c>
      <c r="S39234">
        <v>0</v>
      </c>
      <c r="T39234">
        <v>18000000</v>
      </c>
      <c r="U39234">
        <v>0</v>
      </c>
      <c r="V39234">
        <v>0</v>
      </c>
      <c r="W39234">
        <v>0</v>
      </c>
      <c r="X39234">
        <v>0</v>
      </c>
      <c r="Y39234">
        <v>0</v>
      </c>
      <c r="Z39234">
        <v>0</v>
      </c>
      <c r="AA39234">
        <v>0</v>
      </c>
      <c r="AB39234">
        <v>0</v>
      </c>
      <c r="AC39234">
        <v>0</v>
      </c>
      <c r="AD39234">
        <v>0</v>
      </c>
      <c r="AE39234">
        <v>0</v>
      </c>
      <c r="AF39234">
        <v>18000000</v>
      </c>
      <c r="AG39234">
        <v>0</v>
      </c>
      <c r="AH39234">
        <v>0</v>
      </c>
      <c r="AI39234">
        <v>0</v>
      </c>
      <c r="AJ39234">
        <v>0</v>
      </c>
      <c r="AK39234">
        <v>0</v>
      </c>
      <c r="AL39234">
        <v>0</v>
      </c>
      <c r="AM39234">
        <v>0</v>
      </c>
    </row>
    <row r="39235" spans="1:39" x14ac:dyDescent="0.45">
      <c r="A39235" t="s">
        <v>144390</v>
      </c>
      <c r="B39235" t="s">
        <v>144391</v>
      </c>
      <c r="C39235" t="s">
        <v>144392</v>
      </c>
      <c r="D39235" t="s">
        <v>258</v>
      </c>
      <c r="E39235" t="s">
        <v>259</v>
      </c>
      <c r="F39235" t="s">
        <v>114</v>
      </c>
      <c r="G39235" t="s">
        <v>57</v>
      </c>
      <c r="H39235" t="s">
        <v>1585</v>
      </c>
      <c r="J39235" t="s">
        <v>1586</v>
      </c>
      <c r="K39235" t="s">
        <v>1586</v>
      </c>
      <c r="L39235">
        <v>1</v>
      </c>
      <c r="M39235" s="1">
        <v>38078</v>
      </c>
      <c r="N39235" s="2">
        <v>38078</v>
      </c>
      <c r="O39235" t="s">
        <v>965</v>
      </c>
      <c r="P39235">
        <v>2004</v>
      </c>
      <c r="Q39235" s="1">
        <v>41214</v>
      </c>
      <c r="R39235" s="1">
        <v>41214</v>
      </c>
      <c r="S39235">
        <v>0</v>
      </c>
      <c r="T39235">
        <v>0</v>
      </c>
      <c r="U39235">
        <v>0</v>
      </c>
      <c r="V39235">
        <v>0</v>
      </c>
      <c r="W39235">
        <v>0</v>
      </c>
      <c r="X39235">
        <v>0</v>
      </c>
      <c r="Y39235">
        <v>0</v>
      </c>
      <c r="Z39235">
        <v>0</v>
      </c>
      <c r="AA39235">
        <v>0</v>
      </c>
      <c r="AB39235">
        <v>0</v>
      </c>
      <c r="AC39235">
        <v>0</v>
      </c>
      <c r="AD39235">
        <v>0</v>
      </c>
      <c r="AE39235">
        <v>0</v>
      </c>
      <c r="AF39235">
        <v>0</v>
      </c>
      <c r="AG39235">
        <v>0</v>
      </c>
      <c r="AH39235">
        <v>0</v>
      </c>
      <c r="AI39235">
        <v>0</v>
      </c>
      <c r="AJ39235">
        <v>0</v>
      </c>
      <c r="AK39235">
        <v>0</v>
      </c>
      <c r="AL39235">
        <v>0</v>
      </c>
      <c r="AM39235">
        <v>0</v>
      </c>
    </row>
    <row r="39236" spans="1:39" x14ac:dyDescent="0.45">
      <c r="A39236" t="s">
        <v>144393</v>
      </c>
      <c r="B39236" t="s">
        <v>144394</v>
      </c>
      <c r="C39236" t="s">
        <v>144395</v>
      </c>
      <c r="D39236" t="s">
        <v>54</v>
      </c>
      <c r="E39236" t="s">
        <v>55</v>
      </c>
      <c r="F39236" t="s">
        <v>144396</v>
      </c>
      <c r="G39236" t="s">
        <v>57</v>
      </c>
      <c r="H39236" t="s">
        <v>74</v>
      </c>
      <c r="J39236" t="s">
        <v>3617</v>
      </c>
      <c r="K39236" t="s">
        <v>3617</v>
      </c>
      <c r="L39236">
        <v>2</v>
      </c>
      <c r="Q39236" s="1">
        <v>41626</v>
      </c>
      <c r="R39236" s="1">
        <v>41905</v>
      </c>
      <c r="S39236">
        <v>490567</v>
      </c>
      <c r="T39236">
        <v>0</v>
      </c>
      <c r="U39236">
        <v>0</v>
      </c>
      <c r="V39236">
        <v>0</v>
      </c>
      <c r="W39236">
        <v>0</v>
      </c>
      <c r="X39236">
        <v>0</v>
      </c>
      <c r="Y39236">
        <v>0</v>
      </c>
      <c r="Z39236">
        <v>0</v>
      </c>
      <c r="AA39236">
        <v>0</v>
      </c>
      <c r="AB39236">
        <v>0</v>
      </c>
      <c r="AC39236">
        <v>0</v>
      </c>
      <c r="AD39236">
        <v>0</v>
      </c>
      <c r="AE39236">
        <v>0</v>
      </c>
      <c r="AF39236">
        <v>0</v>
      </c>
      <c r="AG39236">
        <v>0</v>
      </c>
      <c r="AH39236">
        <v>0</v>
      </c>
      <c r="AI39236">
        <v>0</v>
      </c>
      <c r="AJ39236">
        <v>0</v>
      </c>
      <c r="AK39236">
        <v>0</v>
      </c>
      <c r="AL39236">
        <v>0</v>
      </c>
      <c r="AM39236">
        <v>0</v>
      </c>
    </row>
    <row r="39237" spans="1:39" x14ac:dyDescent="0.45">
      <c r="A39237" t="s">
        <v>144397</v>
      </c>
      <c r="B39237" t="s">
        <v>144398</v>
      </c>
      <c r="C39237" t="s">
        <v>144399</v>
      </c>
      <c r="D39237" t="s">
        <v>144400</v>
      </c>
      <c r="E39237" t="s">
        <v>413</v>
      </c>
      <c r="F39237" t="s">
        <v>846</v>
      </c>
      <c r="G39237" t="s">
        <v>57</v>
      </c>
      <c r="H39237" t="s">
        <v>74</v>
      </c>
      <c r="J39237" t="s">
        <v>75</v>
      </c>
      <c r="K39237" t="s">
        <v>75</v>
      </c>
      <c r="L39237">
        <v>1</v>
      </c>
      <c r="M39237" s="1">
        <v>40544</v>
      </c>
      <c r="N39237" s="2">
        <v>40544</v>
      </c>
      <c r="O39237" t="s">
        <v>528</v>
      </c>
      <c r="P39237">
        <v>2011</v>
      </c>
      <c r="Q39237" s="1">
        <v>40544</v>
      </c>
      <c r="R39237" s="1">
        <v>40544</v>
      </c>
      <c r="S39237">
        <v>1000000</v>
      </c>
      <c r="T39237">
        <v>0</v>
      </c>
      <c r="U39237">
        <v>0</v>
      </c>
      <c r="V39237">
        <v>0</v>
      </c>
      <c r="W39237">
        <v>0</v>
      </c>
      <c r="X39237">
        <v>0</v>
      </c>
      <c r="Y39237">
        <v>0</v>
      </c>
      <c r="Z39237">
        <v>0</v>
      </c>
      <c r="AA39237">
        <v>0</v>
      </c>
      <c r="AB39237">
        <v>0</v>
      </c>
      <c r="AC39237">
        <v>0</v>
      </c>
      <c r="AD39237">
        <v>0</v>
      </c>
      <c r="AE39237">
        <v>0</v>
      </c>
      <c r="AF39237">
        <v>0</v>
      </c>
      <c r="AG39237">
        <v>0</v>
      </c>
      <c r="AH39237">
        <v>0</v>
      </c>
      <c r="AI39237">
        <v>0</v>
      </c>
      <c r="AJ39237">
        <v>0</v>
      </c>
      <c r="AK39237">
        <v>0</v>
      </c>
      <c r="AL39237">
        <v>0</v>
      </c>
      <c r="AM39237">
        <v>0</v>
      </c>
    </row>
    <row r="39238" spans="1:39" x14ac:dyDescent="0.45">
      <c r="A39238" t="s">
        <v>144401</v>
      </c>
      <c r="B39238" t="s">
        <v>144402</v>
      </c>
      <c r="C39238" t="s">
        <v>144403</v>
      </c>
      <c r="D39238" t="s">
        <v>88</v>
      </c>
      <c r="E39238" t="s">
        <v>89</v>
      </c>
      <c r="F39238" t="s">
        <v>112816</v>
      </c>
      <c r="G39238" t="s">
        <v>57</v>
      </c>
      <c r="H39238" t="s">
        <v>46</v>
      </c>
      <c r="I39238" t="s">
        <v>299</v>
      </c>
      <c r="J39238" t="s">
        <v>300</v>
      </c>
      <c r="K39238" t="s">
        <v>369</v>
      </c>
      <c r="L39238">
        <v>1</v>
      </c>
      <c r="M39238" s="1">
        <v>40544</v>
      </c>
      <c r="N39238" s="2">
        <v>40544</v>
      </c>
      <c r="O39238" t="s">
        <v>528</v>
      </c>
      <c r="P39238">
        <v>2011</v>
      </c>
      <c r="Q39238" s="1">
        <v>41050</v>
      </c>
      <c r="R39238" s="1">
        <v>41050</v>
      </c>
      <c r="S39238">
        <v>0</v>
      </c>
      <c r="T39238">
        <v>749000</v>
      </c>
      <c r="U39238">
        <v>0</v>
      </c>
      <c r="V39238">
        <v>0</v>
      </c>
      <c r="W39238">
        <v>0</v>
      </c>
      <c r="X39238">
        <v>0</v>
      </c>
      <c r="Y39238">
        <v>0</v>
      </c>
      <c r="Z39238">
        <v>0</v>
      </c>
      <c r="AA39238">
        <v>0</v>
      </c>
      <c r="AB39238">
        <v>0</v>
      </c>
      <c r="AC39238">
        <v>0</v>
      </c>
      <c r="AD39238">
        <v>0</v>
      </c>
      <c r="AE39238">
        <v>0</v>
      </c>
      <c r="AF39238">
        <v>0</v>
      </c>
      <c r="AG39238">
        <v>0</v>
      </c>
      <c r="AH39238">
        <v>0</v>
      </c>
      <c r="AI39238">
        <v>0</v>
      </c>
      <c r="AJ39238">
        <v>0</v>
      </c>
      <c r="AK39238">
        <v>0</v>
      </c>
      <c r="AL39238">
        <v>0</v>
      </c>
      <c r="AM39238">
        <v>0</v>
      </c>
    </row>
    <row r="39239" spans="1:39" x14ac:dyDescent="0.45">
      <c r="A39239" t="s">
        <v>144404</v>
      </c>
      <c r="B39239" t="s">
        <v>144405</v>
      </c>
      <c r="C39239" t="s">
        <v>144406</v>
      </c>
      <c r="F39239" t="s">
        <v>73</v>
      </c>
      <c r="G39239" t="s">
        <v>57</v>
      </c>
      <c r="H39239" t="s">
        <v>46</v>
      </c>
      <c r="I39239" t="s">
        <v>58</v>
      </c>
      <c r="J39239" t="s">
        <v>1223</v>
      </c>
      <c r="K39239" t="s">
        <v>1223</v>
      </c>
      <c r="L39239">
        <v>1</v>
      </c>
      <c r="Q39239" s="1">
        <v>41960</v>
      </c>
      <c r="R39239" s="1">
        <v>41960</v>
      </c>
      <c r="S39239">
        <v>0</v>
      </c>
      <c r="T39239">
        <v>1500000</v>
      </c>
      <c r="U39239">
        <v>0</v>
      </c>
      <c r="V39239">
        <v>0</v>
      </c>
      <c r="W39239">
        <v>0</v>
      </c>
      <c r="X39239">
        <v>0</v>
      </c>
      <c r="Y39239">
        <v>0</v>
      </c>
      <c r="Z39239">
        <v>0</v>
      </c>
      <c r="AA39239">
        <v>0</v>
      </c>
      <c r="AB39239">
        <v>0</v>
      </c>
      <c r="AC39239">
        <v>0</v>
      </c>
      <c r="AD39239">
        <v>0</v>
      </c>
      <c r="AE39239">
        <v>0</v>
      </c>
      <c r="AF39239">
        <v>1500000</v>
      </c>
      <c r="AG39239">
        <v>0</v>
      </c>
      <c r="AH39239">
        <v>0</v>
      </c>
      <c r="AI39239">
        <v>0</v>
      </c>
      <c r="AJ39239">
        <v>0</v>
      </c>
      <c r="AK39239">
        <v>0</v>
      </c>
      <c r="AL39239">
        <v>0</v>
      </c>
      <c r="AM39239">
        <v>0</v>
      </c>
    </row>
    <row r="39240" spans="1:39" x14ac:dyDescent="0.45">
      <c r="A39240" t="s">
        <v>144407</v>
      </c>
      <c r="B39240" t="s">
        <v>144408</v>
      </c>
      <c r="C39240" t="s">
        <v>144409</v>
      </c>
      <c r="D39240" t="s">
        <v>139755</v>
      </c>
      <c r="E39240" t="s">
        <v>1497</v>
      </c>
      <c r="F39240" s="3">
        <v>50000</v>
      </c>
      <c r="G39240" t="s">
        <v>57</v>
      </c>
      <c r="H39240" t="s">
        <v>496</v>
      </c>
      <c r="J39240" t="s">
        <v>2417</v>
      </c>
      <c r="K39240" t="s">
        <v>2417</v>
      </c>
      <c r="L39240">
        <v>1</v>
      </c>
      <c r="M39240" s="1">
        <v>40554</v>
      </c>
      <c r="N39240" s="2">
        <v>40544</v>
      </c>
      <c r="O39240" t="s">
        <v>528</v>
      </c>
      <c r="P39240">
        <v>2011</v>
      </c>
      <c r="Q39240" s="1">
        <v>40554</v>
      </c>
      <c r="R39240" s="1">
        <v>40554</v>
      </c>
      <c r="S39240">
        <v>50000</v>
      </c>
      <c r="T39240">
        <v>0</v>
      </c>
      <c r="U39240">
        <v>0</v>
      </c>
      <c r="V39240">
        <v>0</v>
      </c>
      <c r="W39240">
        <v>0</v>
      </c>
      <c r="X39240">
        <v>0</v>
      </c>
      <c r="Y39240">
        <v>0</v>
      </c>
      <c r="Z39240">
        <v>0</v>
      </c>
      <c r="AA39240">
        <v>0</v>
      </c>
      <c r="AB39240">
        <v>0</v>
      </c>
      <c r="AC39240">
        <v>0</v>
      </c>
      <c r="AD39240">
        <v>0</v>
      </c>
      <c r="AE39240">
        <v>0</v>
      </c>
      <c r="AF39240">
        <v>0</v>
      </c>
      <c r="AG39240">
        <v>0</v>
      </c>
      <c r="AH39240">
        <v>0</v>
      </c>
      <c r="AI39240">
        <v>0</v>
      </c>
      <c r="AJ39240">
        <v>0</v>
      </c>
      <c r="AK39240">
        <v>0</v>
      </c>
      <c r="AL39240">
        <v>0</v>
      </c>
      <c r="AM39240">
        <v>0</v>
      </c>
    </row>
    <row r="39241" spans="1:39" x14ac:dyDescent="0.45">
      <c r="A39241" t="s">
        <v>144410</v>
      </c>
      <c r="B39241" t="s">
        <v>144411</v>
      </c>
      <c r="C39241" t="s">
        <v>144412</v>
      </c>
      <c r="D39241" t="s">
        <v>144413</v>
      </c>
      <c r="E39241" t="s">
        <v>128</v>
      </c>
      <c r="F39241" t="s">
        <v>114</v>
      </c>
      <c r="G39241" t="s">
        <v>57</v>
      </c>
      <c r="H39241" t="s">
        <v>46</v>
      </c>
      <c r="I39241" t="s">
        <v>58</v>
      </c>
      <c r="J39241" t="s">
        <v>198</v>
      </c>
      <c r="K39241" t="s">
        <v>199</v>
      </c>
      <c r="L39241">
        <v>2</v>
      </c>
      <c r="M39241" s="1">
        <v>39814</v>
      </c>
      <c r="N39241" s="2">
        <v>39814</v>
      </c>
      <c r="O39241" t="s">
        <v>188</v>
      </c>
      <c r="P39241">
        <v>2009</v>
      </c>
      <c r="Q39241" s="1">
        <v>40178</v>
      </c>
      <c r="R39241" s="1">
        <v>40842</v>
      </c>
      <c r="S39241">
        <v>0</v>
      </c>
      <c r="T39241">
        <v>0</v>
      </c>
      <c r="U39241">
        <v>0</v>
      </c>
      <c r="V39241">
        <v>0</v>
      </c>
      <c r="W39241">
        <v>0</v>
      </c>
      <c r="X39241">
        <v>0</v>
      </c>
      <c r="Y39241">
        <v>0</v>
      </c>
      <c r="Z39241">
        <v>0</v>
      </c>
      <c r="AA39241">
        <v>0</v>
      </c>
      <c r="AB39241">
        <v>0</v>
      </c>
      <c r="AC39241">
        <v>0</v>
      </c>
      <c r="AD39241">
        <v>0</v>
      </c>
      <c r="AE39241">
        <v>0</v>
      </c>
      <c r="AF39241">
        <v>0</v>
      </c>
      <c r="AG39241">
        <v>0</v>
      </c>
      <c r="AH39241">
        <v>0</v>
      </c>
      <c r="AI39241">
        <v>0</v>
      </c>
      <c r="AJ39241">
        <v>0</v>
      </c>
      <c r="AK39241">
        <v>0</v>
      </c>
      <c r="AL39241">
        <v>0</v>
      </c>
      <c r="AM39241">
        <v>0</v>
      </c>
    </row>
    <row r="39242" spans="1:39" x14ac:dyDescent="0.45">
      <c r="A39242" t="s">
        <v>144414</v>
      </c>
      <c r="B39242" t="s">
        <v>144415</v>
      </c>
      <c r="C39242" t="s">
        <v>144416</v>
      </c>
      <c r="D39242" t="s">
        <v>144417</v>
      </c>
      <c r="E39242" t="s">
        <v>578</v>
      </c>
      <c r="F39242" s="3">
        <v>20000</v>
      </c>
      <c r="G39242" t="s">
        <v>57</v>
      </c>
      <c r="L39242">
        <v>1</v>
      </c>
      <c r="M39242" s="1">
        <v>40909</v>
      </c>
      <c r="N39242" s="2">
        <v>40909</v>
      </c>
      <c r="O39242" t="s">
        <v>132</v>
      </c>
      <c r="P39242">
        <v>2012</v>
      </c>
      <c r="Q39242" s="1">
        <v>40918</v>
      </c>
      <c r="R39242" s="1">
        <v>40918</v>
      </c>
      <c r="S39242">
        <v>0</v>
      </c>
      <c r="T39242">
        <v>0</v>
      </c>
      <c r="U39242">
        <v>0</v>
      </c>
      <c r="V39242">
        <v>0</v>
      </c>
      <c r="W39242">
        <v>0</v>
      </c>
      <c r="X39242">
        <v>0</v>
      </c>
      <c r="Y39242">
        <v>20000</v>
      </c>
      <c r="Z39242">
        <v>0</v>
      </c>
      <c r="AA39242">
        <v>0</v>
      </c>
      <c r="AB39242">
        <v>0</v>
      </c>
      <c r="AC39242">
        <v>0</v>
      </c>
      <c r="AD39242">
        <v>0</v>
      </c>
      <c r="AE39242">
        <v>0</v>
      </c>
      <c r="AF39242">
        <v>0</v>
      </c>
      <c r="AG39242">
        <v>0</v>
      </c>
      <c r="AH39242">
        <v>0</v>
      </c>
      <c r="AI39242">
        <v>0</v>
      </c>
      <c r="AJ39242">
        <v>0</v>
      </c>
      <c r="AK39242">
        <v>0</v>
      </c>
      <c r="AL39242">
        <v>0</v>
      </c>
      <c r="AM39242">
        <v>0</v>
      </c>
    </row>
    <row r="39243" spans="1:39" x14ac:dyDescent="0.45">
      <c r="A39243" t="s">
        <v>144418</v>
      </c>
      <c r="B39243" t="s">
        <v>144419</v>
      </c>
      <c r="C39243" t="s">
        <v>144420</v>
      </c>
      <c r="D39243" t="s">
        <v>144421</v>
      </c>
      <c r="E39243" t="s">
        <v>1292</v>
      </c>
      <c r="F39243" t="s">
        <v>114</v>
      </c>
      <c r="G39243" t="s">
        <v>57</v>
      </c>
      <c r="H39243" t="s">
        <v>46</v>
      </c>
      <c r="I39243" t="s">
        <v>267</v>
      </c>
      <c r="J39243" t="s">
        <v>268</v>
      </c>
      <c r="K39243" t="s">
        <v>268</v>
      </c>
      <c r="L39243">
        <v>1</v>
      </c>
      <c r="M39243" s="1">
        <v>40909</v>
      </c>
      <c r="N39243" s="2">
        <v>40909</v>
      </c>
      <c r="O39243" t="s">
        <v>132</v>
      </c>
      <c r="P39243">
        <v>2012</v>
      </c>
      <c r="Q39243" s="1">
        <v>40770</v>
      </c>
      <c r="R39243" s="1">
        <v>40770</v>
      </c>
      <c r="S39243">
        <v>0</v>
      </c>
      <c r="T39243">
        <v>0</v>
      </c>
      <c r="U39243">
        <v>0</v>
      </c>
      <c r="V39243">
        <v>0</v>
      </c>
      <c r="W39243">
        <v>0</v>
      </c>
      <c r="X39243">
        <v>0</v>
      </c>
      <c r="Y39243">
        <v>0</v>
      </c>
      <c r="Z39243">
        <v>0</v>
      </c>
      <c r="AA39243">
        <v>0</v>
      </c>
      <c r="AB39243">
        <v>0</v>
      </c>
      <c r="AC39243">
        <v>0</v>
      </c>
      <c r="AD39243">
        <v>0</v>
      </c>
      <c r="AE39243">
        <v>0</v>
      </c>
      <c r="AF39243">
        <v>0</v>
      </c>
      <c r="AG39243">
        <v>0</v>
      </c>
      <c r="AH39243">
        <v>0</v>
      </c>
      <c r="AI39243">
        <v>0</v>
      </c>
      <c r="AJ39243">
        <v>0</v>
      </c>
      <c r="AK39243">
        <v>0</v>
      </c>
      <c r="AL39243">
        <v>0</v>
      </c>
      <c r="AM39243">
        <v>0</v>
      </c>
    </row>
    <row r="39244" spans="1:39" x14ac:dyDescent="0.45">
      <c r="A39244" t="s">
        <v>144422</v>
      </c>
      <c r="B39244" t="s">
        <v>144423</v>
      </c>
      <c r="C39244" t="s">
        <v>144424</v>
      </c>
      <c r="D39244" t="s">
        <v>98</v>
      </c>
      <c r="E39244" t="s">
        <v>99</v>
      </c>
      <c r="F39244" t="s">
        <v>144425</v>
      </c>
      <c r="H39244" t="s">
        <v>787</v>
      </c>
      <c r="J39244" t="s">
        <v>1427</v>
      </c>
      <c r="K39244" t="s">
        <v>1427</v>
      </c>
      <c r="L39244">
        <v>2</v>
      </c>
      <c r="M39244" s="1">
        <v>40909</v>
      </c>
      <c r="N39244" s="2">
        <v>40909</v>
      </c>
      <c r="O39244" t="s">
        <v>132</v>
      </c>
      <c r="P39244">
        <v>2012</v>
      </c>
      <c r="Q39244" s="1">
        <v>41091</v>
      </c>
      <c r="R39244" s="1">
        <v>41471</v>
      </c>
      <c r="S39244">
        <v>573835</v>
      </c>
      <c r="T39244">
        <v>0</v>
      </c>
      <c r="U39244">
        <v>0</v>
      </c>
      <c r="V39244">
        <v>0</v>
      </c>
      <c r="W39244">
        <v>0</v>
      </c>
      <c r="X39244">
        <v>0</v>
      </c>
      <c r="Y39244">
        <v>0</v>
      </c>
      <c r="Z39244">
        <v>0</v>
      </c>
      <c r="AA39244">
        <v>0</v>
      </c>
      <c r="AB39244">
        <v>0</v>
      </c>
      <c r="AC39244">
        <v>0</v>
      </c>
      <c r="AD39244">
        <v>0</v>
      </c>
      <c r="AE39244">
        <v>0</v>
      </c>
      <c r="AF39244">
        <v>0</v>
      </c>
      <c r="AG39244">
        <v>0</v>
      </c>
      <c r="AH39244">
        <v>0</v>
      </c>
      <c r="AI39244">
        <v>0</v>
      </c>
      <c r="AJ39244">
        <v>0</v>
      </c>
      <c r="AK39244">
        <v>0</v>
      </c>
      <c r="AL39244">
        <v>0</v>
      </c>
      <c r="AM39244">
        <v>0</v>
      </c>
    </row>
    <row r="39245" spans="1:39" x14ac:dyDescent="0.45">
      <c r="A39245" t="s">
        <v>144426</v>
      </c>
      <c r="B39245" t="s">
        <v>144427</v>
      </c>
      <c r="C39245" t="s">
        <v>144428</v>
      </c>
      <c r="D39245" t="s">
        <v>88</v>
      </c>
      <c r="E39245" t="s">
        <v>89</v>
      </c>
      <c r="F39245" t="s">
        <v>47201</v>
      </c>
      <c r="G39245" t="s">
        <v>57</v>
      </c>
      <c r="H39245" t="s">
        <v>787</v>
      </c>
      <c r="J39245" t="s">
        <v>1427</v>
      </c>
      <c r="K39245" t="s">
        <v>1427</v>
      </c>
      <c r="L39245">
        <v>1</v>
      </c>
      <c r="M39245" s="1">
        <v>40544</v>
      </c>
      <c r="N39245" s="2">
        <v>40544</v>
      </c>
      <c r="O39245" t="s">
        <v>528</v>
      </c>
      <c r="P39245">
        <v>2011</v>
      </c>
      <c r="Q39245" s="1">
        <v>41493</v>
      </c>
      <c r="R39245" s="1">
        <v>41493</v>
      </c>
      <c r="S39245">
        <v>154392</v>
      </c>
      <c r="T39245">
        <v>0</v>
      </c>
      <c r="U39245">
        <v>0</v>
      </c>
      <c r="V39245">
        <v>0</v>
      </c>
      <c r="W39245">
        <v>0</v>
      </c>
      <c r="X39245">
        <v>0</v>
      </c>
      <c r="Y39245">
        <v>0</v>
      </c>
      <c r="Z39245">
        <v>0</v>
      </c>
      <c r="AA39245">
        <v>0</v>
      </c>
      <c r="AB39245">
        <v>0</v>
      </c>
      <c r="AC39245">
        <v>0</v>
      </c>
      <c r="AD39245">
        <v>0</v>
      </c>
      <c r="AE39245">
        <v>0</v>
      </c>
      <c r="AF39245">
        <v>0</v>
      </c>
      <c r="AG39245">
        <v>0</v>
      </c>
      <c r="AH39245">
        <v>0</v>
      </c>
      <c r="AI39245">
        <v>0</v>
      </c>
      <c r="AJ39245">
        <v>0</v>
      </c>
      <c r="AK39245">
        <v>0</v>
      </c>
      <c r="AL39245">
        <v>0</v>
      </c>
      <c r="AM39245">
        <v>0</v>
      </c>
    </row>
    <row r="39246" spans="1:39" x14ac:dyDescent="0.45">
      <c r="A39246" t="s">
        <v>144429</v>
      </c>
      <c r="B39246" t="s">
        <v>144430</v>
      </c>
      <c r="C39246" t="s">
        <v>144431</v>
      </c>
      <c r="F39246" t="s">
        <v>114</v>
      </c>
      <c r="G39246" t="s">
        <v>57</v>
      </c>
      <c r="H39246" t="s">
        <v>46</v>
      </c>
      <c r="I39246" t="s">
        <v>1095</v>
      </c>
      <c r="J39246" t="s">
        <v>1096</v>
      </c>
      <c r="K39246" t="s">
        <v>1096</v>
      </c>
      <c r="L39246">
        <v>1</v>
      </c>
      <c r="M39246" s="1">
        <v>40909</v>
      </c>
      <c r="N39246" s="2">
        <v>40909</v>
      </c>
      <c r="O39246" t="s">
        <v>132</v>
      </c>
      <c r="P39246">
        <v>2012</v>
      </c>
      <c r="Q39246" s="1">
        <v>41394</v>
      </c>
      <c r="R39246" s="1">
        <v>41394</v>
      </c>
      <c r="S39246">
        <v>0</v>
      </c>
      <c r="T39246">
        <v>0</v>
      </c>
      <c r="U39246">
        <v>0</v>
      </c>
      <c r="V39246">
        <v>0</v>
      </c>
      <c r="W39246">
        <v>0</v>
      </c>
      <c r="X39246">
        <v>0</v>
      </c>
      <c r="Y39246">
        <v>0</v>
      </c>
      <c r="Z39246">
        <v>0</v>
      </c>
      <c r="AA39246">
        <v>0</v>
      </c>
      <c r="AB39246">
        <v>0</v>
      </c>
      <c r="AC39246">
        <v>0</v>
      </c>
      <c r="AD39246">
        <v>0</v>
      </c>
      <c r="AE39246">
        <v>0</v>
      </c>
      <c r="AF39246">
        <v>0</v>
      </c>
      <c r="AG39246">
        <v>0</v>
      </c>
      <c r="AH39246">
        <v>0</v>
      </c>
      <c r="AI39246">
        <v>0</v>
      </c>
      <c r="AJ39246">
        <v>0</v>
      </c>
      <c r="AK39246">
        <v>0</v>
      </c>
      <c r="AL39246">
        <v>0</v>
      </c>
      <c r="AM39246">
        <v>0</v>
      </c>
    </row>
    <row r="39247" spans="1:39" x14ac:dyDescent="0.45">
      <c r="A39247" t="s">
        <v>144432</v>
      </c>
      <c r="B39247" t="s">
        <v>144433</v>
      </c>
      <c r="C39247" t="s">
        <v>144434</v>
      </c>
      <c r="D39247" t="s">
        <v>144435</v>
      </c>
      <c r="E39247" t="s">
        <v>449</v>
      </c>
      <c r="F39247" t="s">
        <v>282</v>
      </c>
      <c r="G39247" t="s">
        <v>57</v>
      </c>
      <c r="L39247">
        <v>1</v>
      </c>
      <c r="M39247" s="1">
        <v>41275</v>
      </c>
      <c r="N39247" s="2">
        <v>41275</v>
      </c>
      <c r="O39247" t="s">
        <v>164</v>
      </c>
      <c r="P39247">
        <v>2013</v>
      </c>
      <c r="Q39247" s="1">
        <v>41701</v>
      </c>
      <c r="R39247" s="1">
        <v>41701</v>
      </c>
      <c r="S39247">
        <v>100000</v>
      </c>
      <c r="T39247">
        <v>0</v>
      </c>
      <c r="U39247">
        <v>0</v>
      </c>
      <c r="V39247">
        <v>0</v>
      </c>
      <c r="W39247">
        <v>0</v>
      </c>
      <c r="X39247">
        <v>0</v>
      </c>
      <c r="Y39247">
        <v>0</v>
      </c>
      <c r="Z39247">
        <v>0</v>
      </c>
      <c r="AA39247">
        <v>0</v>
      </c>
      <c r="AB39247">
        <v>0</v>
      </c>
      <c r="AC39247">
        <v>0</v>
      </c>
      <c r="AD39247">
        <v>0</v>
      </c>
      <c r="AE39247">
        <v>0</v>
      </c>
      <c r="AF39247">
        <v>0</v>
      </c>
      <c r="AG39247">
        <v>0</v>
      </c>
      <c r="AH39247">
        <v>0</v>
      </c>
      <c r="AI39247">
        <v>0</v>
      </c>
      <c r="AJ39247">
        <v>0</v>
      </c>
      <c r="AK39247">
        <v>0</v>
      </c>
      <c r="AL39247">
        <v>0</v>
      </c>
      <c r="AM39247">
        <v>0</v>
      </c>
    </row>
    <row r="39248" spans="1:39" x14ac:dyDescent="0.45">
      <c r="A39248" t="s">
        <v>144436</v>
      </c>
      <c r="B39248" t="s">
        <v>144437</v>
      </c>
      <c r="C39248" t="s">
        <v>144438</v>
      </c>
      <c r="D39248" t="s">
        <v>144439</v>
      </c>
      <c r="E39248" t="s">
        <v>559</v>
      </c>
      <c r="F39248" t="s">
        <v>1894</v>
      </c>
      <c r="G39248" t="s">
        <v>57</v>
      </c>
      <c r="H39248" t="s">
        <v>46</v>
      </c>
      <c r="I39248" t="s">
        <v>47</v>
      </c>
      <c r="J39248" t="s">
        <v>48</v>
      </c>
      <c r="K39248" t="s">
        <v>49</v>
      </c>
      <c r="L39248">
        <v>2</v>
      </c>
      <c r="M39248" s="1">
        <v>40179</v>
      </c>
      <c r="N39248" s="2">
        <v>40179</v>
      </c>
      <c r="O39248" t="s">
        <v>118</v>
      </c>
      <c r="P39248">
        <v>2010</v>
      </c>
      <c r="Q39248" s="1">
        <v>41395</v>
      </c>
      <c r="R39248" s="1">
        <v>41605</v>
      </c>
      <c r="S39248">
        <v>0</v>
      </c>
      <c r="T39248">
        <v>0</v>
      </c>
      <c r="U39248">
        <v>0</v>
      </c>
      <c r="V39248">
        <v>0</v>
      </c>
      <c r="W39248">
        <v>0</v>
      </c>
      <c r="X39248">
        <v>0</v>
      </c>
      <c r="Y39248">
        <v>1300000</v>
      </c>
      <c r="Z39248">
        <v>0</v>
      </c>
      <c r="AA39248">
        <v>0</v>
      </c>
      <c r="AB39248">
        <v>0</v>
      </c>
      <c r="AC39248">
        <v>0</v>
      </c>
      <c r="AD39248">
        <v>0</v>
      </c>
      <c r="AE39248">
        <v>0</v>
      </c>
      <c r="AF39248">
        <v>0</v>
      </c>
      <c r="AG39248">
        <v>0</v>
      </c>
      <c r="AH39248">
        <v>0</v>
      </c>
      <c r="AI39248">
        <v>0</v>
      </c>
      <c r="AJ39248">
        <v>0</v>
      </c>
      <c r="AK39248">
        <v>0</v>
      </c>
      <c r="AL39248">
        <v>0</v>
      </c>
      <c r="AM39248">
        <v>0</v>
      </c>
    </row>
    <row r="39249" spans="1:39" x14ac:dyDescent="0.45">
      <c r="A39249" t="s">
        <v>144440</v>
      </c>
      <c r="B39249" t="s">
        <v>144441</v>
      </c>
      <c r="C39249" t="s">
        <v>144442</v>
      </c>
      <c r="D39249" t="s">
        <v>1087</v>
      </c>
      <c r="E39249" t="s">
        <v>413</v>
      </c>
      <c r="F39249" t="s">
        <v>114</v>
      </c>
      <c r="G39249" t="s">
        <v>57</v>
      </c>
      <c r="H39249" t="s">
        <v>46</v>
      </c>
      <c r="I39249" t="s">
        <v>91</v>
      </c>
      <c r="J39249" t="s">
        <v>3483</v>
      </c>
      <c r="K39249" t="s">
        <v>9947</v>
      </c>
      <c r="L39249">
        <v>1</v>
      </c>
      <c r="M39249" s="1">
        <v>40330</v>
      </c>
      <c r="N39249" s="2">
        <v>40330</v>
      </c>
      <c r="O39249" t="s">
        <v>1166</v>
      </c>
      <c r="P39249">
        <v>2010</v>
      </c>
      <c r="Q39249" s="1">
        <v>41619</v>
      </c>
      <c r="R39249" s="1">
        <v>41619</v>
      </c>
      <c r="S39249">
        <v>0</v>
      </c>
      <c r="T39249">
        <v>0</v>
      </c>
      <c r="U39249">
        <v>0</v>
      </c>
      <c r="V39249">
        <v>0</v>
      </c>
      <c r="W39249">
        <v>0</v>
      </c>
      <c r="X39249">
        <v>0</v>
      </c>
      <c r="Y39249">
        <v>0</v>
      </c>
      <c r="Z39249">
        <v>0</v>
      </c>
      <c r="AA39249">
        <v>0</v>
      </c>
      <c r="AB39249">
        <v>0</v>
      </c>
      <c r="AC39249">
        <v>0</v>
      </c>
      <c r="AD39249">
        <v>0</v>
      </c>
      <c r="AE39249">
        <v>0</v>
      </c>
      <c r="AF39249">
        <v>0</v>
      </c>
      <c r="AG39249">
        <v>0</v>
      </c>
      <c r="AH39249">
        <v>0</v>
      </c>
      <c r="AI39249">
        <v>0</v>
      </c>
      <c r="AJ39249">
        <v>0</v>
      </c>
      <c r="AK39249">
        <v>0</v>
      </c>
      <c r="AL39249">
        <v>0</v>
      </c>
      <c r="AM39249">
        <v>0</v>
      </c>
    </row>
    <row r="39250" spans="1:39" x14ac:dyDescent="0.45">
      <c r="A39250" t="s">
        <v>144443</v>
      </c>
      <c r="B39250" t="s">
        <v>144444</v>
      </c>
      <c r="C39250" t="s">
        <v>144445</v>
      </c>
      <c r="D39250" t="s">
        <v>144446</v>
      </c>
      <c r="E39250" t="s">
        <v>111653</v>
      </c>
      <c r="F39250" s="3">
        <v>20000</v>
      </c>
      <c r="G39250" t="s">
        <v>101</v>
      </c>
      <c r="H39250" t="s">
        <v>46</v>
      </c>
      <c r="I39250" t="s">
        <v>1388</v>
      </c>
      <c r="J39250" t="s">
        <v>641</v>
      </c>
      <c r="K39250" t="s">
        <v>7506</v>
      </c>
      <c r="L39250">
        <v>1</v>
      </c>
      <c r="M39250" s="1">
        <v>39920</v>
      </c>
      <c r="N39250" s="2">
        <v>39904</v>
      </c>
      <c r="O39250" t="s">
        <v>269</v>
      </c>
      <c r="P39250">
        <v>2009</v>
      </c>
      <c r="Q39250" s="1">
        <v>39921</v>
      </c>
      <c r="R39250" s="1">
        <v>39921</v>
      </c>
      <c r="S39250">
        <v>20000</v>
      </c>
      <c r="T39250">
        <v>0</v>
      </c>
      <c r="U39250">
        <v>0</v>
      </c>
      <c r="V39250">
        <v>0</v>
      </c>
      <c r="W39250">
        <v>0</v>
      </c>
      <c r="X39250">
        <v>0</v>
      </c>
      <c r="Y39250">
        <v>0</v>
      </c>
      <c r="Z39250">
        <v>0</v>
      </c>
      <c r="AA39250">
        <v>0</v>
      </c>
      <c r="AB39250">
        <v>0</v>
      </c>
      <c r="AC39250">
        <v>0</v>
      </c>
      <c r="AD39250">
        <v>0</v>
      </c>
      <c r="AE39250">
        <v>0</v>
      </c>
      <c r="AF39250">
        <v>0</v>
      </c>
      <c r="AG39250">
        <v>0</v>
      </c>
      <c r="AH39250">
        <v>0</v>
      </c>
      <c r="AI39250">
        <v>0</v>
      </c>
      <c r="AJ39250">
        <v>0</v>
      </c>
      <c r="AK39250">
        <v>0</v>
      </c>
      <c r="AL39250">
        <v>0</v>
      </c>
      <c r="AM39250">
        <v>0</v>
      </c>
    </row>
    <row r="39251" spans="1:39" x14ac:dyDescent="0.45">
      <c r="A39251" t="s">
        <v>144447</v>
      </c>
      <c r="B39251" t="s">
        <v>144448</v>
      </c>
      <c r="C39251" t="s">
        <v>144449</v>
      </c>
      <c r="D39251" t="s">
        <v>88</v>
      </c>
      <c r="E39251" t="s">
        <v>89</v>
      </c>
      <c r="F39251" t="s">
        <v>426</v>
      </c>
      <c r="G39251" t="s">
        <v>57</v>
      </c>
      <c r="H39251" t="s">
        <v>46</v>
      </c>
      <c r="I39251" t="s">
        <v>8279</v>
      </c>
      <c r="J39251" t="s">
        <v>18987</v>
      </c>
      <c r="K39251" t="s">
        <v>18987</v>
      </c>
      <c r="L39251">
        <v>1</v>
      </c>
      <c r="M39251" s="1">
        <v>40909</v>
      </c>
      <c r="N39251" s="2">
        <v>40909</v>
      </c>
      <c r="O39251" t="s">
        <v>132</v>
      </c>
      <c r="P39251">
        <v>2012</v>
      </c>
      <c r="Q39251" s="1">
        <v>41144</v>
      </c>
      <c r="R39251" s="1">
        <v>41144</v>
      </c>
      <c r="S39251">
        <v>200000</v>
      </c>
      <c r="T39251">
        <v>0</v>
      </c>
      <c r="U39251">
        <v>0</v>
      </c>
      <c r="V39251">
        <v>0</v>
      </c>
      <c r="W39251">
        <v>0</v>
      </c>
      <c r="X39251">
        <v>0</v>
      </c>
      <c r="Y39251">
        <v>0</v>
      </c>
      <c r="Z39251">
        <v>0</v>
      </c>
      <c r="AA39251">
        <v>0</v>
      </c>
      <c r="AB39251">
        <v>0</v>
      </c>
      <c r="AC39251">
        <v>0</v>
      </c>
      <c r="AD39251">
        <v>0</v>
      </c>
      <c r="AE39251">
        <v>0</v>
      </c>
      <c r="AF39251">
        <v>0</v>
      </c>
      <c r="AG39251">
        <v>0</v>
      </c>
      <c r="AH39251">
        <v>0</v>
      </c>
      <c r="AI39251">
        <v>0</v>
      </c>
      <c r="AJ39251">
        <v>0</v>
      </c>
      <c r="AK39251">
        <v>0</v>
      </c>
      <c r="AL39251">
        <v>0</v>
      </c>
      <c r="AM39251">
        <v>0</v>
      </c>
    </row>
    <row r="39252" spans="1:39" x14ac:dyDescent="0.45">
      <c r="A39252" t="s">
        <v>144450</v>
      </c>
      <c r="B39252" t="s">
        <v>144451</v>
      </c>
      <c r="C39252" t="s">
        <v>144452</v>
      </c>
      <c r="D39252" t="s">
        <v>88</v>
      </c>
      <c r="E39252" t="s">
        <v>89</v>
      </c>
      <c r="F39252" s="3">
        <v>40000</v>
      </c>
      <c r="G39252" t="s">
        <v>57</v>
      </c>
      <c r="L39252">
        <v>1</v>
      </c>
      <c r="M39252" s="1">
        <v>40909</v>
      </c>
      <c r="N39252" s="2">
        <v>40909</v>
      </c>
      <c r="O39252" t="s">
        <v>132</v>
      </c>
      <c r="P39252">
        <v>2012</v>
      </c>
      <c r="Q39252" s="1">
        <v>41207</v>
      </c>
      <c r="R39252" s="1">
        <v>41207</v>
      </c>
      <c r="S39252">
        <v>40000</v>
      </c>
      <c r="T39252">
        <v>0</v>
      </c>
      <c r="U39252">
        <v>0</v>
      </c>
      <c r="V39252">
        <v>0</v>
      </c>
      <c r="W39252">
        <v>0</v>
      </c>
      <c r="X39252">
        <v>0</v>
      </c>
      <c r="Y39252">
        <v>0</v>
      </c>
      <c r="Z39252">
        <v>0</v>
      </c>
      <c r="AA39252">
        <v>0</v>
      </c>
      <c r="AB39252">
        <v>0</v>
      </c>
      <c r="AC39252">
        <v>0</v>
      </c>
      <c r="AD39252">
        <v>0</v>
      </c>
      <c r="AE39252">
        <v>0</v>
      </c>
      <c r="AF39252">
        <v>0</v>
      </c>
      <c r="AG39252">
        <v>0</v>
      </c>
      <c r="AH39252">
        <v>0</v>
      </c>
      <c r="AI39252">
        <v>0</v>
      </c>
      <c r="AJ39252">
        <v>0</v>
      </c>
      <c r="AK39252">
        <v>0</v>
      </c>
      <c r="AL39252">
        <v>0</v>
      </c>
      <c r="AM39252">
        <v>0</v>
      </c>
    </row>
    <row r="39253" spans="1:39" x14ac:dyDescent="0.45">
      <c r="A39253" t="s">
        <v>144453</v>
      </c>
      <c r="B39253" t="s">
        <v>144454</v>
      </c>
      <c r="C39253" t="s">
        <v>144455</v>
      </c>
      <c r="D39253" t="s">
        <v>144456</v>
      </c>
      <c r="E39253" t="s">
        <v>449</v>
      </c>
      <c r="F39253" t="s">
        <v>114</v>
      </c>
      <c r="G39253" t="s">
        <v>101</v>
      </c>
      <c r="H39253" t="s">
        <v>715</v>
      </c>
      <c r="J39253" t="s">
        <v>2151</v>
      </c>
      <c r="L39253">
        <v>1</v>
      </c>
      <c r="M39253" s="1">
        <v>39913</v>
      </c>
      <c r="N39253" s="2">
        <v>39904</v>
      </c>
      <c r="O39253" t="s">
        <v>269</v>
      </c>
      <c r="P39253">
        <v>2009</v>
      </c>
      <c r="Q39253" s="1">
        <v>39814</v>
      </c>
      <c r="R39253" s="1">
        <v>39814</v>
      </c>
      <c r="S39253">
        <v>0</v>
      </c>
      <c r="T39253">
        <v>0</v>
      </c>
      <c r="U39253">
        <v>0</v>
      </c>
      <c r="V39253">
        <v>0</v>
      </c>
      <c r="W39253">
        <v>0</v>
      </c>
      <c r="X39253">
        <v>0</v>
      </c>
      <c r="Y39253">
        <v>0</v>
      </c>
      <c r="Z39253">
        <v>0</v>
      </c>
      <c r="AA39253">
        <v>0</v>
      </c>
      <c r="AB39253">
        <v>0</v>
      </c>
      <c r="AC39253">
        <v>0</v>
      </c>
      <c r="AD39253">
        <v>0</v>
      </c>
      <c r="AE39253">
        <v>0</v>
      </c>
      <c r="AF39253">
        <v>0</v>
      </c>
      <c r="AG39253">
        <v>0</v>
      </c>
      <c r="AH39253">
        <v>0</v>
      </c>
      <c r="AI39253">
        <v>0</v>
      </c>
      <c r="AJ39253">
        <v>0</v>
      </c>
      <c r="AK39253">
        <v>0</v>
      </c>
      <c r="AL39253">
        <v>0</v>
      </c>
      <c r="AM39253">
        <v>0</v>
      </c>
    </row>
    <row r="39254" spans="1:39" x14ac:dyDescent="0.45">
      <c r="A39254" t="s">
        <v>144457</v>
      </c>
      <c r="B39254" t="s">
        <v>144458</v>
      </c>
      <c r="C39254" t="s">
        <v>144459</v>
      </c>
      <c r="D39254" t="s">
        <v>13496</v>
      </c>
      <c r="E39254" t="s">
        <v>2384</v>
      </c>
      <c r="F39254" t="s">
        <v>114</v>
      </c>
      <c r="G39254" t="s">
        <v>57</v>
      </c>
      <c r="H39254" t="s">
        <v>260</v>
      </c>
      <c r="I39254" t="s">
        <v>261</v>
      </c>
      <c r="J39254" t="s">
        <v>262</v>
      </c>
      <c r="K39254" t="s">
        <v>262</v>
      </c>
      <c r="L39254">
        <v>1</v>
      </c>
      <c r="M39254" s="1">
        <v>39814</v>
      </c>
      <c r="N39254" s="2">
        <v>39814</v>
      </c>
      <c r="O39254" t="s">
        <v>188</v>
      </c>
      <c r="P39254">
        <v>2009</v>
      </c>
      <c r="Q39254" s="1">
        <v>40157</v>
      </c>
      <c r="R39254" s="1">
        <v>40157</v>
      </c>
      <c r="S39254">
        <v>0</v>
      </c>
      <c r="T39254">
        <v>0</v>
      </c>
      <c r="U39254">
        <v>0</v>
      </c>
      <c r="V39254">
        <v>0</v>
      </c>
      <c r="W39254">
        <v>0</v>
      </c>
      <c r="X39254">
        <v>0</v>
      </c>
      <c r="Y39254">
        <v>0</v>
      </c>
      <c r="Z39254">
        <v>0</v>
      </c>
      <c r="AA39254">
        <v>0</v>
      </c>
      <c r="AB39254">
        <v>0</v>
      </c>
      <c r="AC39254">
        <v>0</v>
      </c>
      <c r="AD39254">
        <v>0</v>
      </c>
      <c r="AE39254">
        <v>0</v>
      </c>
      <c r="AF39254">
        <v>0</v>
      </c>
      <c r="AG39254">
        <v>0</v>
      </c>
      <c r="AH39254">
        <v>0</v>
      </c>
      <c r="AI39254">
        <v>0</v>
      </c>
      <c r="AJ39254">
        <v>0</v>
      </c>
      <c r="AK39254">
        <v>0</v>
      </c>
      <c r="AL39254">
        <v>0</v>
      </c>
      <c r="AM39254">
        <v>0</v>
      </c>
    </row>
    <row r="39255" spans="1:39" x14ac:dyDescent="0.45">
      <c r="A39255" t="s">
        <v>144460</v>
      </c>
      <c r="B39255" t="s">
        <v>144461</v>
      </c>
      <c r="C39255" t="s">
        <v>144462</v>
      </c>
      <c r="D39255" t="s">
        <v>144463</v>
      </c>
      <c r="E39255" t="s">
        <v>4702</v>
      </c>
      <c r="F39255" s="3">
        <v>5000</v>
      </c>
      <c r="G39255" t="s">
        <v>101</v>
      </c>
      <c r="L39255">
        <v>1</v>
      </c>
      <c r="M39255" s="1">
        <v>40360</v>
      </c>
      <c r="N39255" s="2">
        <v>40360</v>
      </c>
      <c r="O39255" t="s">
        <v>200</v>
      </c>
      <c r="P39255">
        <v>2010</v>
      </c>
      <c r="Q39255" s="1">
        <v>40360</v>
      </c>
      <c r="R39255" s="1">
        <v>40360</v>
      </c>
      <c r="S39255">
        <v>5000</v>
      </c>
      <c r="T39255">
        <v>0</v>
      </c>
      <c r="U39255">
        <v>0</v>
      </c>
      <c r="V39255">
        <v>0</v>
      </c>
      <c r="W39255">
        <v>0</v>
      </c>
      <c r="X39255">
        <v>0</v>
      </c>
      <c r="Y39255">
        <v>0</v>
      </c>
      <c r="Z39255">
        <v>0</v>
      </c>
      <c r="AA39255">
        <v>0</v>
      </c>
      <c r="AB39255">
        <v>0</v>
      </c>
      <c r="AC39255">
        <v>0</v>
      </c>
      <c r="AD39255">
        <v>0</v>
      </c>
      <c r="AE39255">
        <v>0</v>
      </c>
      <c r="AF39255">
        <v>0</v>
      </c>
      <c r="AG39255">
        <v>0</v>
      </c>
      <c r="AH39255">
        <v>0</v>
      </c>
      <c r="AI39255">
        <v>0</v>
      </c>
      <c r="AJ39255">
        <v>0</v>
      </c>
      <c r="AK39255">
        <v>0</v>
      </c>
      <c r="AL39255">
        <v>0</v>
      </c>
      <c r="AM39255">
        <v>0</v>
      </c>
    </row>
    <row r="39256" spans="1:39" x14ac:dyDescent="0.45">
      <c r="A39256" t="s">
        <v>144464</v>
      </c>
      <c r="B39256" t="s">
        <v>144465</v>
      </c>
      <c r="C39256" t="s">
        <v>144466</v>
      </c>
      <c r="D39256" t="s">
        <v>144467</v>
      </c>
      <c r="E39256" t="s">
        <v>55</v>
      </c>
      <c r="F39256" t="s">
        <v>11773</v>
      </c>
      <c r="G39256" t="s">
        <v>101</v>
      </c>
      <c r="H39256" t="s">
        <v>46</v>
      </c>
      <c r="I39256" t="s">
        <v>205</v>
      </c>
      <c r="J39256" t="s">
        <v>206</v>
      </c>
      <c r="K39256" t="s">
        <v>10070</v>
      </c>
      <c r="L39256">
        <v>1</v>
      </c>
      <c r="M39256" s="1">
        <v>39657</v>
      </c>
      <c r="N39256" s="2">
        <v>39630</v>
      </c>
      <c r="O39256" t="s">
        <v>2173</v>
      </c>
      <c r="P39256">
        <v>2008</v>
      </c>
      <c r="Q39256" s="1">
        <v>39752</v>
      </c>
      <c r="R39256" s="1">
        <v>39752</v>
      </c>
      <c r="S39256">
        <v>0</v>
      </c>
      <c r="T39256">
        <v>0</v>
      </c>
      <c r="U39256">
        <v>0</v>
      </c>
      <c r="V39256">
        <v>0</v>
      </c>
      <c r="W39256">
        <v>0</v>
      </c>
      <c r="X39256">
        <v>0</v>
      </c>
      <c r="Y39256">
        <v>120000</v>
      </c>
      <c r="Z39256">
        <v>0</v>
      </c>
      <c r="AA39256">
        <v>0</v>
      </c>
      <c r="AB39256">
        <v>0</v>
      </c>
      <c r="AC39256">
        <v>0</v>
      </c>
      <c r="AD39256">
        <v>0</v>
      </c>
      <c r="AE39256">
        <v>0</v>
      </c>
      <c r="AF39256">
        <v>0</v>
      </c>
      <c r="AG39256">
        <v>0</v>
      </c>
      <c r="AH39256">
        <v>0</v>
      </c>
      <c r="AI39256">
        <v>0</v>
      </c>
      <c r="AJ39256">
        <v>0</v>
      </c>
      <c r="AK39256">
        <v>0</v>
      </c>
      <c r="AL39256">
        <v>0</v>
      </c>
      <c r="AM39256">
        <v>0</v>
      </c>
    </row>
    <row r="39257" spans="1:39" x14ac:dyDescent="0.45">
      <c r="A39257" t="s">
        <v>144468</v>
      </c>
      <c r="B39257" t="s">
        <v>144469</v>
      </c>
      <c r="C39257" t="s">
        <v>144470</v>
      </c>
      <c r="D39257" t="s">
        <v>144471</v>
      </c>
      <c r="E39257" t="s">
        <v>89</v>
      </c>
      <c r="F39257" t="s">
        <v>144472</v>
      </c>
      <c r="G39257" t="s">
        <v>101</v>
      </c>
      <c r="H39257" t="s">
        <v>46</v>
      </c>
      <c r="I39257" t="s">
        <v>58</v>
      </c>
      <c r="J39257" t="s">
        <v>198</v>
      </c>
      <c r="K39257" t="s">
        <v>731</v>
      </c>
      <c r="L39257">
        <v>1</v>
      </c>
      <c r="M39257" s="1">
        <v>40214</v>
      </c>
      <c r="N39257" s="2">
        <v>40210</v>
      </c>
      <c r="O39257" t="s">
        <v>118</v>
      </c>
      <c r="P39257">
        <v>2010</v>
      </c>
      <c r="Q39257" s="1">
        <v>40827</v>
      </c>
      <c r="R39257" s="1">
        <v>40827</v>
      </c>
      <c r="S39257">
        <v>0</v>
      </c>
      <c r="T39257">
        <v>1320384</v>
      </c>
      <c r="U39257">
        <v>0</v>
      </c>
      <c r="V39257">
        <v>0</v>
      </c>
      <c r="W39257">
        <v>0</v>
      </c>
      <c r="X39257">
        <v>0</v>
      </c>
      <c r="Y39257">
        <v>0</v>
      </c>
      <c r="Z39257">
        <v>0</v>
      </c>
      <c r="AA39257">
        <v>0</v>
      </c>
      <c r="AB39257">
        <v>0</v>
      </c>
      <c r="AC39257">
        <v>0</v>
      </c>
      <c r="AD39257">
        <v>0</v>
      </c>
      <c r="AE39257">
        <v>0</v>
      </c>
      <c r="AF39257">
        <v>1320384</v>
      </c>
      <c r="AG39257">
        <v>0</v>
      </c>
      <c r="AH39257">
        <v>0</v>
      </c>
      <c r="AI39257">
        <v>0</v>
      </c>
      <c r="AJ39257">
        <v>0</v>
      </c>
      <c r="AK39257">
        <v>0</v>
      </c>
      <c r="AL39257">
        <v>0</v>
      </c>
      <c r="AM39257">
        <v>0</v>
      </c>
    </row>
    <row r="39258" spans="1:39" x14ac:dyDescent="0.45">
      <c r="A39258" t="s">
        <v>144473</v>
      </c>
      <c r="B39258" t="s">
        <v>144474</v>
      </c>
      <c r="C39258" t="s">
        <v>144475</v>
      </c>
      <c r="D39258" t="s">
        <v>98</v>
      </c>
      <c r="E39258" t="s">
        <v>99</v>
      </c>
      <c r="F39258" t="s">
        <v>640</v>
      </c>
      <c r="G39258" t="s">
        <v>57</v>
      </c>
      <c r="H39258" t="s">
        <v>46</v>
      </c>
      <c r="I39258" t="s">
        <v>169</v>
      </c>
      <c r="J39258" t="s">
        <v>170</v>
      </c>
      <c r="K39258" t="s">
        <v>2448</v>
      </c>
      <c r="L39258">
        <v>1</v>
      </c>
      <c r="M39258" s="1">
        <v>40057</v>
      </c>
      <c r="N39258" s="2">
        <v>40057</v>
      </c>
      <c r="O39258" t="s">
        <v>285</v>
      </c>
      <c r="P39258">
        <v>2009</v>
      </c>
      <c r="Q39258" s="1">
        <v>40281</v>
      </c>
      <c r="R39258" s="1">
        <v>40281</v>
      </c>
      <c r="S39258">
        <v>0</v>
      </c>
      <c r="T39258">
        <v>150000</v>
      </c>
      <c r="U39258">
        <v>0</v>
      </c>
      <c r="V39258">
        <v>0</v>
      </c>
      <c r="W39258">
        <v>0</v>
      </c>
      <c r="X39258">
        <v>0</v>
      </c>
      <c r="Y39258">
        <v>0</v>
      </c>
      <c r="Z39258">
        <v>0</v>
      </c>
      <c r="AA39258">
        <v>0</v>
      </c>
      <c r="AB39258">
        <v>0</v>
      </c>
      <c r="AC39258">
        <v>0</v>
      </c>
      <c r="AD39258">
        <v>0</v>
      </c>
      <c r="AE39258">
        <v>0</v>
      </c>
      <c r="AF39258">
        <v>0</v>
      </c>
      <c r="AG39258">
        <v>0</v>
      </c>
      <c r="AH39258">
        <v>0</v>
      </c>
      <c r="AI39258">
        <v>0</v>
      </c>
      <c r="AJ39258">
        <v>0</v>
      </c>
      <c r="AK39258">
        <v>0</v>
      </c>
      <c r="AL39258">
        <v>0</v>
      </c>
      <c r="AM39258">
        <v>0</v>
      </c>
    </row>
    <row r="39259" spans="1:39" x14ac:dyDescent="0.45">
      <c r="A39259" t="s">
        <v>144476</v>
      </c>
      <c r="B39259" t="s">
        <v>144477</v>
      </c>
      <c r="C39259" t="s">
        <v>144478</v>
      </c>
      <c r="F39259" t="s">
        <v>766</v>
      </c>
      <c r="L39259">
        <v>1</v>
      </c>
      <c r="M39259" s="1">
        <v>40269</v>
      </c>
      <c r="N39259" s="2">
        <v>40269</v>
      </c>
      <c r="O39259" t="s">
        <v>1166</v>
      </c>
      <c r="P39259">
        <v>2010</v>
      </c>
      <c r="Q39259" s="1">
        <v>41153</v>
      </c>
      <c r="R39259" s="1">
        <v>41153</v>
      </c>
      <c r="S39259">
        <v>400000</v>
      </c>
      <c r="T39259">
        <v>0</v>
      </c>
      <c r="U39259">
        <v>0</v>
      </c>
      <c r="V39259">
        <v>0</v>
      </c>
      <c r="W39259">
        <v>0</v>
      </c>
      <c r="X39259">
        <v>0</v>
      </c>
      <c r="Y39259">
        <v>0</v>
      </c>
      <c r="Z39259">
        <v>0</v>
      </c>
      <c r="AA39259">
        <v>0</v>
      </c>
      <c r="AB39259">
        <v>0</v>
      </c>
      <c r="AC39259">
        <v>0</v>
      </c>
      <c r="AD39259">
        <v>0</v>
      </c>
      <c r="AE39259">
        <v>0</v>
      </c>
      <c r="AF39259">
        <v>0</v>
      </c>
      <c r="AG39259">
        <v>0</v>
      </c>
      <c r="AH39259">
        <v>0</v>
      </c>
      <c r="AI39259">
        <v>0</v>
      </c>
      <c r="AJ39259">
        <v>0</v>
      </c>
      <c r="AK39259">
        <v>0</v>
      </c>
      <c r="AL39259">
        <v>0</v>
      </c>
      <c r="AM39259">
        <v>0</v>
      </c>
    </row>
    <row r="39260" spans="1:39" x14ac:dyDescent="0.45">
      <c r="A39260" t="s">
        <v>144479</v>
      </c>
      <c r="B39260" t="s">
        <v>144480</v>
      </c>
      <c r="C39260" t="s">
        <v>144481</v>
      </c>
      <c r="D39260" t="s">
        <v>315</v>
      </c>
      <c r="E39260" t="s">
        <v>316</v>
      </c>
      <c r="F39260" t="s">
        <v>114</v>
      </c>
      <c r="G39260" t="s">
        <v>57</v>
      </c>
      <c r="H39260" t="s">
        <v>46</v>
      </c>
      <c r="I39260" t="s">
        <v>58</v>
      </c>
      <c r="J39260" t="s">
        <v>4163</v>
      </c>
      <c r="K39260" t="s">
        <v>4163</v>
      </c>
      <c r="L39260">
        <v>1</v>
      </c>
      <c r="M39260" s="1">
        <v>40179</v>
      </c>
      <c r="N39260" s="2">
        <v>40179</v>
      </c>
      <c r="O39260" t="s">
        <v>118</v>
      </c>
      <c r="P39260">
        <v>2010</v>
      </c>
      <c r="Q39260" s="1">
        <v>41793</v>
      </c>
      <c r="R39260" s="1">
        <v>41793</v>
      </c>
      <c r="S39260">
        <v>0</v>
      </c>
      <c r="T39260">
        <v>0</v>
      </c>
      <c r="U39260">
        <v>0</v>
      </c>
      <c r="V39260">
        <v>0</v>
      </c>
      <c r="W39260">
        <v>0</v>
      </c>
      <c r="X39260">
        <v>0</v>
      </c>
      <c r="Y39260">
        <v>0</v>
      </c>
      <c r="Z39260">
        <v>0</v>
      </c>
      <c r="AA39260">
        <v>0</v>
      </c>
      <c r="AB39260">
        <v>0</v>
      </c>
      <c r="AC39260">
        <v>0</v>
      </c>
      <c r="AD39260">
        <v>0</v>
      </c>
      <c r="AE39260">
        <v>0</v>
      </c>
      <c r="AF39260">
        <v>0</v>
      </c>
      <c r="AG39260">
        <v>0</v>
      </c>
      <c r="AH39260">
        <v>0</v>
      </c>
      <c r="AI39260">
        <v>0</v>
      </c>
      <c r="AJ39260">
        <v>0</v>
      </c>
      <c r="AK39260">
        <v>0</v>
      </c>
      <c r="AL39260">
        <v>0</v>
      </c>
      <c r="AM39260">
        <v>0</v>
      </c>
    </row>
    <row r="39261" spans="1:39" x14ac:dyDescent="0.45">
      <c r="A39261" t="s">
        <v>144482</v>
      </c>
      <c r="B39261" t="s">
        <v>144483</v>
      </c>
      <c r="C39261" t="s">
        <v>144484</v>
      </c>
      <c r="D39261" t="s">
        <v>558</v>
      </c>
      <c r="E39261" t="s">
        <v>559</v>
      </c>
      <c r="F39261" t="s">
        <v>1524</v>
      </c>
      <c r="G39261" t="s">
        <v>57</v>
      </c>
      <c r="H39261" t="s">
        <v>46</v>
      </c>
      <c r="I39261" t="s">
        <v>58</v>
      </c>
      <c r="J39261" t="s">
        <v>1223</v>
      </c>
      <c r="K39261" t="s">
        <v>1223</v>
      </c>
      <c r="L39261">
        <v>2</v>
      </c>
      <c r="M39261" s="1">
        <v>39975</v>
      </c>
      <c r="N39261" s="2">
        <v>39965</v>
      </c>
      <c r="O39261" t="s">
        <v>269</v>
      </c>
      <c r="P39261">
        <v>2009</v>
      </c>
      <c r="Q39261" s="1">
        <v>40026</v>
      </c>
      <c r="R39261" s="1">
        <v>40406</v>
      </c>
      <c r="S39261">
        <v>300000</v>
      </c>
      <c r="T39261">
        <v>0</v>
      </c>
      <c r="U39261">
        <v>0</v>
      </c>
      <c r="V39261">
        <v>0</v>
      </c>
      <c r="W39261">
        <v>0</v>
      </c>
      <c r="X39261">
        <v>0</v>
      </c>
      <c r="Y39261">
        <v>750000</v>
      </c>
      <c r="Z39261">
        <v>0</v>
      </c>
      <c r="AA39261">
        <v>0</v>
      </c>
      <c r="AB39261">
        <v>0</v>
      </c>
      <c r="AC39261">
        <v>0</v>
      </c>
      <c r="AD39261">
        <v>0</v>
      </c>
      <c r="AE39261">
        <v>0</v>
      </c>
      <c r="AF39261">
        <v>0</v>
      </c>
      <c r="AG39261">
        <v>0</v>
      </c>
      <c r="AH39261">
        <v>0</v>
      </c>
      <c r="AI39261">
        <v>0</v>
      </c>
      <c r="AJ39261">
        <v>0</v>
      </c>
      <c r="AK39261">
        <v>0</v>
      </c>
      <c r="AL39261">
        <v>0</v>
      </c>
      <c r="AM39261">
        <v>0</v>
      </c>
    </row>
    <row r="39262" spans="1:39" x14ac:dyDescent="0.45">
      <c r="A39262" t="s">
        <v>144485</v>
      </c>
      <c r="B39262" t="s">
        <v>144486</v>
      </c>
      <c r="C39262" t="s">
        <v>144487</v>
      </c>
      <c r="D39262" t="s">
        <v>558</v>
      </c>
      <c r="E39262" t="s">
        <v>559</v>
      </c>
      <c r="F39262" t="s">
        <v>10857</v>
      </c>
      <c r="H39262" t="s">
        <v>46</v>
      </c>
      <c r="I39262" t="s">
        <v>115</v>
      </c>
      <c r="J39262" t="s">
        <v>334</v>
      </c>
      <c r="K39262" t="s">
        <v>2569</v>
      </c>
      <c r="L39262">
        <v>2</v>
      </c>
      <c r="M39262" s="1">
        <v>40909</v>
      </c>
      <c r="N39262" s="2">
        <v>40909</v>
      </c>
      <c r="O39262" t="s">
        <v>132</v>
      </c>
      <c r="P39262">
        <v>2012</v>
      </c>
      <c r="Q39262" s="1">
        <v>41305</v>
      </c>
      <c r="R39262" s="1">
        <v>41652</v>
      </c>
      <c r="S39262">
        <v>0</v>
      </c>
      <c r="T39262">
        <v>410000</v>
      </c>
      <c r="U39262">
        <v>0</v>
      </c>
      <c r="V39262">
        <v>0</v>
      </c>
      <c r="W39262">
        <v>0</v>
      </c>
      <c r="X39262">
        <v>0</v>
      </c>
      <c r="Y39262">
        <v>0</v>
      </c>
      <c r="Z39262">
        <v>0</v>
      </c>
      <c r="AA39262">
        <v>0</v>
      </c>
      <c r="AB39262">
        <v>0</v>
      </c>
      <c r="AC39262">
        <v>0</v>
      </c>
      <c r="AD39262">
        <v>0</v>
      </c>
      <c r="AE39262">
        <v>0</v>
      </c>
      <c r="AF39262">
        <v>0</v>
      </c>
      <c r="AG39262">
        <v>0</v>
      </c>
      <c r="AH39262">
        <v>0</v>
      </c>
      <c r="AI39262">
        <v>0</v>
      </c>
      <c r="AJ39262">
        <v>0</v>
      </c>
      <c r="AK39262">
        <v>0</v>
      </c>
      <c r="AL39262">
        <v>0</v>
      </c>
      <c r="AM39262">
        <v>0</v>
      </c>
    </row>
    <row r="39263" spans="1:39" x14ac:dyDescent="0.45">
      <c r="A39263" t="s">
        <v>144488</v>
      </c>
      <c r="B39263" t="s">
        <v>144489</v>
      </c>
      <c r="C39263" t="s">
        <v>144490</v>
      </c>
      <c r="D39263" t="s">
        <v>144491</v>
      </c>
      <c r="E39263" t="s">
        <v>54395</v>
      </c>
      <c r="F39263" t="s">
        <v>757</v>
      </c>
      <c r="G39263" t="s">
        <v>57</v>
      </c>
      <c r="H39263" t="s">
        <v>122</v>
      </c>
      <c r="J39263" t="s">
        <v>123</v>
      </c>
      <c r="K39263" t="s">
        <v>123</v>
      </c>
      <c r="L39263">
        <v>2</v>
      </c>
      <c r="M39263" s="1">
        <v>40299</v>
      </c>
      <c r="N39263" s="2">
        <v>40299</v>
      </c>
      <c r="O39263" t="s">
        <v>1166</v>
      </c>
      <c r="P39263">
        <v>2010</v>
      </c>
      <c r="Q39263" s="1">
        <v>41518</v>
      </c>
      <c r="R39263" s="1">
        <v>41852</v>
      </c>
      <c r="S39263">
        <v>0</v>
      </c>
      <c r="T39263">
        <v>0</v>
      </c>
      <c r="U39263">
        <v>0</v>
      </c>
      <c r="V39263">
        <v>0</v>
      </c>
      <c r="W39263">
        <v>600000</v>
      </c>
      <c r="X39263">
        <v>0</v>
      </c>
      <c r="Y39263">
        <v>0</v>
      </c>
      <c r="Z39263">
        <v>0</v>
      </c>
      <c r="AA39263">
        <v>0</v>
      </c>
      <c r="AB39263">
        <v>0</v>
      </c>
      <c r="AC39263">
        <v>0</v>
      </c>
      <c r="AD39263">
        <v>0</v>
      </c>
      <c r="AE39263">
        <v>0</v>
      </c>
      <c r="AF39263">
        <v>0</v>
      </c>
      <c r="AG39263">
        <v>0</v>
      </c>
      <c r="AH39263">
        <v>0</v>
      </c>
      <c r="AI39263">
        <v>0</v>
      </c>
      <c r="AJ39263">
        <v>0</v>
      </c>
      <c r="AK39263">
        <v>0</v>
      </c>
      <c r="AL39263">
        <v>0</v>
      </c>
      <c r="AM39263">
        <v>0</v>
      </c>
    </row>
    <row r="39264" spans="1:39" x14ac:dyDescent="0.45">
      <c r="A39264" t="s">
        <v>144492</v>
      </c>
      <c r="B39264" t="s">
        <v>144493</v>
      </c>
      <c r="C39264" t="s">
        <v>144494</v>
      </c>
      <c r="D39264" t="s">
        <v>88</v>
      </c>
      <c r="E39264" t="s">
        <v>89</v>
      </c>
      <c r="F39264" t="s">
        <v>8940</v>
      </c>
      <c r="G39264" t="s">
        <v>57</v>
      </c>
      <c r="H39264" t="s">
        <v>46</v>
      </c>
      <c r="I39264" t="s">
        <v>994</v>
      </c>
      <c r="J39264" t="s">
        <v>995</v>
      </c>
      <c r="K39264" t="s">
        <v>995</v>
      </c>
      <c r="L39264">
        <v>1</v>
      </c>
      <c r="M39264" s="1">
        <v>40909</v>
      </c>
      <c r="N39264" s="2">
        <v>40909</v>
      </c>
      <c r="O39264" t="s">
        <v>132</v>
      </c>
      <c r="P39264">
        <v>2012</v>
      </c>
      <c r="Q39264" s="1">
        <v>41816</v>
      </c>
      <c r="R39264" s="1">
        <v>41816</v>
      </c>
      <c r="S39264">
        <v>0</v>
      </c>
      <c r="T39264">
        <v>0</v>
      </c>
      <c r="U39264">
        <v>0</v>
      </c>
      <c r="V39264">
        <v>0</v>
      </c>
      <c r="W39264">
        <v>1225000</v>
      </c>
      <c r="X39264">
        <v>0</v>
      </c>
      <c r="Y39264">
        <v>0</v>
      </c>
      <c r="Z39264">
        <v>0</v>
      </c>
      <c r="AA39264">
        <v>0</v>
      </c>
      <c r="AB39264">
        <v>0</v>
      </c>
      <c r="AC39264">
        <v>0</v>
      </c>
      <c r="AD39264">
        <v>0</v>
      </c>
      <c r="AE39264">
        <v>0</v>
      </c>
      <c r="AF39264">
        <v>0</v>
      </c>
      <c r="AG39264">
        <v>0</v>
      </c>
      <c r="AH39264">
        <v>0</v>
      </c>
      <c r="AI39264">
        <v>0</v>
      </c>
      <c r="AJ39264">
        <v>0</v>
      </c>
      <c r="AK39264">
        <v>0</v>
      </c>
      <c r="AL39264">
        <v>0</v>
      </c>
      <c r="AM39264">
        <v>0</v>
      </c>
    </row>
    <row r="39265" spans="1:39" x14ac:dyDescent="0.45">
      <c r="A39265" t="s">
        <v>144495</v>
      </c>
      <c r="B39265" t="s">
        <v>144496</v>
      </c>
      <c r="D39265" t="s">
        <v>88</v>
      </c>
      <c r="E39265" t="s">
        <v>89</v>
      </c>
      <c r="F39265" t="s">
        <v>12647</v>
      </c>
      <c r="G39265" t="s">
        <v>57</v>
      </c>
      <c r="H39265" t="s">
        <v>46</v>
      </c>
      <c r="I39265" t="s">
        <v>58</v>
      </c>
      <c r="J39265" t="s">
        <v>198</v>
      </c>
      <c r="K39265" t="s">
        <v>833</v>
      </c>
      <c r="L39265">
        <v>1</v>
      </c>
      <c r="M39265" s="1">
        <v>39083</v>
      </c>
      <c r="N39265" s="2">
        <v>39083</v>
      </c>
      <c r="O39265" t="s">
        <v>110</v>
      </c>
      <c r="P39265">
        <v>2007</v>
      </c>
      <c r="Q39265" s="1">
        <v>39864</v>
      </c>
      <c r="R39265" s="1">
        <v>39864</v>
      </c>
      <c r="S39265">
        <v>0</v>
      </c>
      <c r="T39265">
        <v>6250000</v>
      </c>
      <c r="U39265">
        <v>0</v>
      </c>
      <c r="V39265">
        <v>0</v>
      </c>
      <c r="W39265">
        <v>0</v>
      </c>
      <c r="X39265">
        <v>0</v>
      </c>
      <c r="Y39265">
        <v>0</v>
      </c>
      <c r="Z39265">
        <v>0</v>
      </c>
      <c r="AA39265">
        <v>0</v>
      </c>
      <c r="AB39265">
        <v>0</v>
      </c>
      <c r="AC39265">
        <v>0</v>
      </c>
      <c r="AD39265">
        <v>0</v>
      </c>
      <c r="AE39265">
        <v>0</v>
      </c>
      <c r="AF39265">
        <v>0</v>
      </c>
      <c r="AG39265">
        <v>0</v>
      </c>
      <c r="AH39265">
        <v>0</v>
      </c>
      <c r="AI39265">
        <v>0</v>
      </c>
      <c r="AJ39265">
        <v>0</v>
      </c>
      <c r="AK39265">
        <v>0</v>
      </c>
      <c r="AL39265">
        <v>0</v>
      </c>
      <c r="AM39265">
        <v>0</v>
      </c>
    </row>
    <row r="39266" spans="1:39" x14ac:dyDescent="0.45">
      <c r="A39266" t="s">
        <v>144497</v>
      </c>
      <c r="B39266" t="s">
        <v>144498</v>
      </c>
      <c r="C39266" t="s">
        <v>144499</v>
      </c>
      <c r="D39266" t="s">
        <v>144500</v>
      </c>
      <c r="E39266" t="s">
        <v>144501</v>
      </c>
      <c r="F39266" t="s">
        <v>32652</v>
      </c>
      <c r="G39266" t="s">
        <v>57</v>
      </c>
      <c r="H39266" t="s">
        <v>46</v>
      </c>
      <c r="I39266" t="s">
        <v>91</v>
      </c>
      <c r="J39266" t="s">
        <v>9917</v>
      </c>
      <c r="K39266" t="s">
        <v>31762</v>
      </c>
      <c r="L39266">
        <v>2</v>
      </c>
      <c r="M39266" s="1">
        <v>40004</v>
      </c>
      <c r="N39266" s="2">
        <v>39995</v>
      </c>
      <c r="O39266" t="s">
        <v>285</v>
      </c>
      <c r="P39266">
        <v>2009</v>
      </c>
      <c r="Q39266" s="1">
        <v>39814</v>
      </c>
      <c r="R39266" s="1">
        <v>40677</v>
      </c>
      <c r="S39266">
        <v>115000</v>
      </c>
      <c r="T39266">
        <v>0</v>
      </c>
      <c r="U39266">
        <v>0</v>
      </c>
      <c r="V39266">
        <v>0</v>
      </c>
      <c r="W39266">
        <v>0</v>
      </c>
      <c r="X39266">
        <v>0</v>
      </c>
      <c r="Y39266">
        <v>395000</v>
      </c>
      <c r="Z39266">
        <v>0</v>
      </c>
      <c r="AA39266">
        <v>0</v>
      </c>
      <c r="AB39266">
        <v>0</v>
      </c>
      <c r="AC39266">
        <v>0</v>
      </c>
      <c r="AD39266">
        <v>0</v>
      </c>
      <c r="AE39266">
        <v>0</v>
      </c>
      <c r="AF39266">
        <v>0</v>
      </c>
      <c r="AG39266">
        <v>0</v>
      </c>
      <c r="AH39266">
        <v>0</v>
      </c>
      <c r="AI39266">
        <v>0</v>
      </c>
      <c r="AJ39266">
        <v>0</v>
      </c>
      <c r="AK39266">
        <v>0</v>
      </c>
      <c r="AL39266">
        <v>0</v>
      </c>
      <c r="AM39266">
        <v>0</v>
      </c>
    </row>
    <row r="39267" spans="1:39" x14ac:dyDescent="0.45">
      <c r="A39267" t="s">
        <v>144502</v>
      </c>
      <c r="B39267" t="s">
        <v>144503</v>
      </c>
      <c r="C39267" t="s">
        <v>144504</v>
      </c>
      <c r="D39267" t="s">
        <v>107</v>
      </c>
      <c r="E39267" t="s">
        <v>108</v>
      </c>
      <c r="F39267" t="s">
        <v>2249</v>
      </c>
      <c r="G39267" t="s">
        <v>45</v>
      </c>
      <c r="H39267" t="s">
        <v>46</v>
      </c>
      <c r="I39267" t="s">
        <v>47</v>
      </c>
      <c r="J39267" t="s">
        <v>48</v>
      </c>
      <c r="K39267" t="s">
        <v>49</v>
      </c>
      <c r="L39267">
        <v>1</v>
      </c>
      <c r="Q39267" s="1">
        <v>39514</v>
      </c>
      <c r="R39267" s="1">
        <v>39514</v>
      </c>
      <c r="S39267">
        <v>560000</v>
      </c>
      <c r="T39267">
        <v>0</v>
      </c>
      <c r="U39267">
        <v>0</v>
      </c>
      <c r="V39267">
        <v>0</v>
      </c>
      <c r="W39267">
        <v>0</v>
      </c>
      <c r="X39267">
        <v>0</v>
      </c>
      <c r="Y39267">
        <v>0</v>
      </c>
      <c r="Z39267">
        <v>0</v>
      </c>
      <c r="AA39267">
        <v>0</v>
      </c>
      <c r="AB39267">
        <v>0</v>
      </c>
      <c r="AC39267">
        <v>0</v>
      </c>
      <c r="AD39267">
        <v>0</v>
      </c>
      <c r="AE39267">
        <v>0</v>
      </c>
      <c r="AF39267">
        <v>0</v>
      </c>
      <c r="AG39267">
        <v>0</v>
      </c>
      <c r="AH39267">
        <v>0</v>
      </c>
      <c r="AI39267">
        <v>0</v>
      </c>
      <c r="AJ39267">
        <v>0</v>
      </c>
      <c r="AK39267">
        <v>0</v>
      </c>
      <c r="AL39267">
        <v>0</v>
      </c>
      <c r="AM39267">
        <v>0</v>
      </c>
    </row>
    <row r="39268" spans="1:39" x14ac:dyDescent="0.45">
      <c r="A39268" t="s">
        <v>144505</v>
      </c>
      <c r="B39268" t="s">
        <v>144506</v>
      </c>
      <c r="C39268" t="s">
        <v>144507</v>
      </c>
      <c r="D39268" t="s">
        <v>144508</v>
      </c>
      <c r="E39268" t="s">
        <v>4702</v>
      </c>
      <c r="F39268" t="s">
        <v>144509</v>
      </c>
      <c r="G39268" t="s">
        <v>57</v>
      </c>
      <c r="H39268" t="s">
        <v>214</v>
      </c>
      <c r="J39268" t="s">
        <v>215</v>
      </c>
      <c r="K39268" t="s">
        <v>215</v>
      </c>
      <c r="L39268">
        <v>1</v>
      </c>
      <c r="M39268" s="1">
        <v>41028</v>
      </c>
      <c r="N39268" s="2">
        <v>41000</v>
      </c>
      <c r="O39268" t="s">
        <v>50</v>
      </c>
      <c r="P39268">
        <v>2012</v>
      </c>
      <c r="Q39268" s="1">
        <v>41094</v>
      </c>
      <c r="R39268" s="1">
        <v>41094</v>
      </c>
      <c r="S39268">
        <v>0</v>
      </c>
      <c r="T39268">
        <v>0</v>
      </c>
      <c r="U39268">
        <v>0</v>
      </c>
      <c r="V39268">
        <v>0</v>
      </c>
      <c r="W39268">
        <v>0</v>
      </c>
      <c r="X39268">
        <v>0</v>
      </c>
      <c r="Y39268">
        <v>942000</v>
      </c>
      <c r="Z39268">
        <v>0</v>
      </c>
      <c r="AA39268">
        <v>0</v>
      </c>
      <c r="AB39268">
        <v>0</v>
      </c>
      <c r="AC39268">
        <v>0</v>
      </c>
      <c r="AD39268">
        <v>0</v>
      </c>
      <c r="AE39268">
        <v>0</v>
      </c>
      <c r="AF39268">
        <v>0</v>
      </c>
      <c r="AG39268">
        <v>0</v>
      </c>
      <c r="AH39268">
        <v>0</v>
      </c>
      <c r="AI39268">
        <v>0</v>
      </c>
      <c r="AJ39268">
        <v>0</v>
      </c>
      <c r="AK39268">
        <v>0</v>
      </c>
      <c r="AL39268">
        <v>0</v>
      </c>
      <c r="AM39268">
        <v>0</v>
      </c>
    </row>
    <row r="39269" spans="1:39" x14ac:dyDescent="0.45">
      <c r="A39269" t="s">
        <v>144510</v>
      </c>
      <c r="B39269" t="s">
        <v>144511</v>
      </c>
      <c r="C39269" t="s">
        <v>144512</v>
      </c>
      <c r="D39269" t="s">
        <v>144513</v>
      </c>
      <c r="E39269" t="s">
        <v>38413</v>
      </c>
      <c r="F39269" t="s">
        <v>114</v>
      </c>
      <c r="G39269" t="s">
        <v>57</v>
      </c>
      <c r="L39269">
        <v>1</v>
      </c>
      <c r="M39269" s="1">
        <v>41426</v>
      </c>
      <c r="N39269" s="2">
        <v>41426</v>
      </c>
      <c r="O39269" t="s">
        <v>439</v>
      </c>
      <c r="P39269">
        <v>2013</v>
      </c>
      <c r="Q39269" s="1">
        <v>41611</v>
      </c>
      <c r="R39269" s="1">
        <v>41611</v>
      </c>
      <c r="S39269">
        <v>0</v>
      </c>
      <c r="T39269">
        <v>0</v>
      </c>
      <c r="U39269">
        <v>0</v>
      </c>
      <c r="V39269">
        <v>0</v>
      </c>
      <c r="W39269">
        <v>0</v>
      </c>
      <c r="X39269">
        <v>0</v>
      </c>
      <c r="Y39269">
        <v>0</v>
      </c>
      <c r="Z39269">
        <v>0</v>
      </c>
      <c r="AA39269">
        <v>0</v>
      </c>
      <c r="AB39269">
        <v>0</v>
      </c>
      <c r="AC39269">
        <v>0</v>
      </c>
      <c r="AD39269">
        <v>0</v>
      </c>
      <c r="AE39269">
        <v>0</v>
      </c>
      <c r="AF39269">
        <v>0</v>
      </c>
      <c r="AG39269">
        <v>0</v>
      </c>
      <c r="AH39269">
        <v>0</v>
      </c>
      <c r="AI39269">
        <v>0</v>
      </c>
      <c r="AJ39269">
        <v>0</v>
      </c>
      <c r="AK39269">
        <v>0</v>
      </c>
      <c r="AL39269">
        <v>0</v>
      </c>
      <c r="AM39269">
        <v>0</v>
      </c>
    </row>
    <row r="39270" spans="1:39" x14ac:dyDescent="0.45">
      <c r="A39270" t="s">
        <v>144514</v>
      </c>
      <c r="B39270" t="s">
        <v>144515</v>
      </c>
      <c r="C39270" t="s">
        <v>144516</v>
      </c>
      <c r="D39270" t="s">
        <v>144517</v>
      </c>
      <c r="E39270" t="s">
        <v>559</v>
      </c>
      <c r="F39270" t="s">
        <v>144518</v>
      </c>
      <c r="G39270" t="s">
        <v>57</v>
      </c>
      <c r="H39270" t="s">
        <v>787</v>
      </c>
      <c r="J39270" t="s">
        <v>1427</v>
      </c>
      <c r="K39270" t="s">
        <v>1427</v>
      </c>
      <c r="L39270">
        <v>4</v>
      </c>
      <c r="M39270" s="1">
        <v>39736</v>
      </c>
      <c r="N39270" s="2">
        <v>39722</v>
      </c>
      <c r="O39270" t="s">
        <v>872</v>
      </c>
      <c r="P39270">
        <v>2008</v>
      </c>
      <c r="Q39270" s="1">
        <v>40717</v>
      </c>
      <c r="R39270" s="1">
        <v>41842</v>
      </c>
      <c r="S39270">
        <v>0</v>
      </c>
      <c r="T39270">
        <v>44704926</v>
      </c>
      <c r="U39270">
        <v>0</v>
      </c>
      <c r="V39270">
        <v>0</v>
      </c>
      <c r="W39270">
        <v>0</v>
      </c>
      <c r="X39270">
        <v>0</v>
      </c>
      <c r="Y39270">
        <v>0</v>
      </c>
      <c r="Z39270">
        <v>0</v>
      </c>
      <c r="AA39270">
        <v>0</v>
      </c>
      <c r="AB39270">
        <v>0</v>
      </c>
      <c r="AC39270">
        <v>0</v>
      </c>
      <c r="AD39270">
        <v>0</v>
      </c>
      <c r="AE39270">
        <v>0</v>
      </c>
      <c r="AF39270">
        <v>3410880</v>
      </c>
      <c r="AG39270">
        <v>11294046</v>
      </c>
      <c r="AH39270">
        <v>30000000</v>
      </c>
      <c r="AI39270">
        <v>0</v>
      </c>
      <c r="AJ39270">
        <v>0</v>
      </c>
      <c r="AK39270">
        <v>0</v>
      </c>
      <c r="AL39270">
        <v>0</v>
      </c>
      <c r="AM39270">
        <v>0</v>
      </c>
    </row>
    <row r="39271" spans="1:39" x14ac:dyDescent="0.45">
      <c r="A39271" t="s">
        <v>144519</v>
      </c>
      <c r="B39271" t="s">
        <v>144520</v>
      </c>
      <c r="C39271" t="s">
        <v>144521</v>
      </c>
      <c r="D39271" t="s">
        <v>558</v>
      </c>
      <c r="E39271" t="s">
        <v>559</v>
      </c>
      <c r="F39271" t="s">
        <v>20092</v>
      </c>
      <c r="G39271" t="s">
        <v>45</v>
      </c>
      <c r="H39271" t="s">
        <v>46</v>
      </c>
      <c r="I39271" t="s">
        <v>58</v>
      </c>
      <c r="J39271" t="s">
        <v>59</v>
      </c>
      <c r="K39271" t="s">
        <v>414</v>
      </c>
      <c r="L39271">
        <v>2</v>
      </c>
      <c r="Q39271" s="1">
        <v>38777</v>
      </c>
      <c r="R39271" s="1">
        <v>39052</v>
      </c>
      <c r="S39271">
        <v>0</v>
      </c>
      <c r="T39271">
        <v>47500000</v>
      </c>
      <c r="U39271">
        <v>0</v>
      </c>
      <c r="V39271">
        <v>0</v>
      </c>
      <c r="W39271">
        <v>0</v>
      </c>
      <c r="X39271">
        <v>0</v>
      </c>
      <c r="Y39271">
        <v>0</v>
      </c>
      <c r="Z39271">
        <v>0</v>
      </c>
      <c r="AA39271">
        <v>0</v>
      </c>
      <c r="AB39271">
        <v>0</v>
      </c>
      <c r="AC39271">
        <v>0</v>
      </c>
      <c r="AD39271">
        <v>0</v>
      </c>
      <c r="AE39271">
        <v>0</v>
      </c>
      <c r="AF39271">
        <v>7500000</v>
      </c>
      <c r="AG39271">
        <v>40000000</v>
      </c>
      <c r="AH39271">
        <v>0</v>
      </c>
      <c r="AI39271">
        <v>0</v>
      </c>
      <c r="AJ39271">
        <v>0</v>
      </c>
      <c r="AK39271">
        <v>0</v>
      </c>
      <c r="AL39271">
        <v>0</v>
      </c>
      <c r="AM39271">
        <v>0</v>
      </c>
    </row>
    <row r="39272" spans="1:39" x14ac:dyDescent="0.45">
      <c r="A39272" t="s">
        <v>144522</v>
      </c>
      <c r="B39272" t="s">
        <v>144523</v>
      </c>
      <c r="C39272" t="s">
        <v>144524</v>
      </c>
      <c r="D39272" t="s">
        <v>144525</v>
      </c>
      <c r="E39272" t="s">
        <v>316</v>
      </c>
      <c r="F39272" t="s">
        <v>714</v>
      </c>
      <c r="G39272" t="s">
        <v>57</v>
      </c>
      <c r="H39272" t="s">
        <v>283</v>
      </c>
      <c r="J39272" t="s">
        <v>345</v>
      </c>
      <c r="K39272" t="s">
        <v>345</v>
      </c>
      <c r="L39272">
        <v>1</v>
      </c>
      <c r="M39272" s="1">
        <v>41456</v>
      </c>
      <c r="N39272" s="2">
        <v>41456</v>
      </c>
      <c r="O39272" t="s">
        <v>276</v>
      </c>
      <c r="P39272">
        <v>2013</v>
      </c>
      <c r="Q39272" s="1">
        <v>41456</v>
      </c>
      <c r="R39272" s="1">
        <v>41456</v>
      </c>
      <c r="S39272">
        <v>250000</v>
      </c>
      <c r="T39272">
        <v>0</v>
      </c>
      <c r="U39272">
        <v>0</v>
      </c>
      <c r="V39272">
        <v>0</v>
      </c>
      <c r="W39272">
        <v>0</v>
      </c>
      <c r="X39272">
        <v>0</v>
      </c>
      <c r="Y39272">
        <v>0</v>
      </c>
      <c r="Z39272">
        <v>0</v>
      </c>
      <c r="AA39272">
        <v>0</v>
      </c>
      <c r="AB39272">
        <v>0</v>
      </c>
      <c r="AC39272">
        <v>0</v>
      </c>
      <c r="AD39272">
        <v>0</v>
      </c>
      <c r="AE39272">
        <v>0</v>
      </c>
      <c r="AF39272">
        <v>0</v>
      </c>
      <c r="AG39272">
        <v>0</v>
      </c>
      <c r="AH39272">
        <v>0</v>
      </c>
      <c r="AI39272">
        <v>0</v>
      </c>
      <c r="AJ39272">
        <v>0</v>
      </c>
      <c r="AK39272">
        <v>0</v>
      </c>
      <c r="AL39272">
        <v>0</v>
      </c>
      <c r="AM39272">
        <v>0</v>
      </c>
    </row>
    <row r="39273" spans="1:39" x14ac:dyDescent="0.45">
      <c r="A39273" t="s">
        <v>144526</v>
      </c>
      <c r="B39273" t="s">
        <v>144527</v>
      </c>
      <c r="C39273" t="s">
        <v>144528</v>
      </c>
      <c r="D39273" t="s">
        <v>144529</v>
      </c>
      <c r="E39273" t="s">
        <v>4702</v>
      </c>
      <c r="F39273" t="s">
        <v>144530</v>
      </c>
      <c r="G39273" t="s">
        <v>57</v>
      </c>
      <c r="H39273" t="s">
        <v>46</v>
      </c>
      <c r="I39273" t="s">
        <v>58</v>
      </c>
      <c r="J39273" t="s">
        <v>59</v>
      </c>
      <c r="K39273" t="s">
        <v>59</v>
      </c>
      <c r="L39273">
        <v>6</v>
      </c>
      <c r="M39273" s="1">
        <v>40238</v>
      </c>
      <c r="N39273" s="2">
        <v>40238</v>
      </c>
      <c r="O39273" t="s">
        <v>118</v>
      </c>
      <c r="P39273">
        <v>2010</v>
      </c>
      <c r="Q39273" s="1">
        <v>41100</v>
      </c>
      <c r="R39273" s="1">
        <v>41946</v>
      </c>
      <c r="S39273">
        <v>0</v>
      </c>
      <c r="T39273">
        <v>9331159</v>
      </c>
      <c r="U39273">
        <v>0</v>
      </c>
      <c r="V39273">
        <v>0</v>
      </c>
      <c r="W39273">
        <v>0</v>
      </c>
      <c r="X39273">
        <v>20000000</v>
      </c>
      <c r="Y39273">
        <v>0</v>
      </c>
      <c r="Z39273">
        <v>0</v>
      </c>
      <c r="AA39273">
        <v>0</v>
      </c>
      <c r="AB39273">
        <v>0</v>
      </c>
      <c r="AC39273">
        <v>0</v>
      </c>
      <c r="AD39273">
        <v>0</v>
      </c>
      <c r="AE39273">
        <v>0</v>
      </c>
      <c r="AF39273">
        <v>0</v>
      </c>
      <c r="AG39273">
        <v>0</v>
      </c>
      <c r="AH39273">
        <v>0</v>
      </c>
      <c r="AI39273">
        <v>0</v>
      </c>
      <c r="AJ39273">
        <v>0</v>
      </c>
      <c r="AK39273">
        <v>0</v>
      </c>
      <c r="AL39273">
        <v>0</v>
      </c>
      <c r="AM39273">
        <v>0</v>
      </c>
    </row>
    <row r="39274" spans="1:39" x14ac:dyDescent="0.45">
      <c r="A39274" t="s">
        <v>144531</v>
      </c>
      <c r="B39274" t="s">
        <v>144532</v>
      </c>
      <c r="C39274" t="s">
        <v>144533</v>
      </c>
      <c r="D39274" t="s">
        <v>558</v>
      </c>
      <c r="E39274" t="s">
        <v>559</v>
      </c>
      <c r="F39274" t="s">
        <v>109</v>
      </c>
      <c r="G39274" t="s">
        <v>57</v>
      </c>
      <c r="L39274">
        <v>2</v>
      </c>
      <c r="M39274" s="1">
        <v>40644</v>
      </c>
      <c r="N39274" s="2">
        <v>40634</v>
      </c>
      <c r="O39274" t="s">
        <v>76</v>
      </c>
      <c r="P39274">
        <v>2011</v>
      </c>
      <c r="Q39274" s="1">
        <v>40674</v>
      </c>
      <c r="R39274" s="1">
        <v>41801</v>
      </c>
      <c r="S39274">
        <v>0</v>
      </c>
      <c r="T39274">
        <v>2000000</v>
      </c>
      <c r="U39274">
        <v>0</v>
      </c>
      <c r="V39274">
        <v>0</v>
      </c>
      <c r="W39274">
        <v>0</v>
      </c>
      <c r="X39274">
        <v>0</v>
      </c>
      <c r="Y39274">
        <v>0</v>
      </c>
      <c r="Z39274">
        <v>0</v>
      </c>
      <c r="AA39274">
        <v>0</v>
      </c>
      <c r="AB39274">
        <v>0</v>
      </c>
      <c r="AC39274">
        <v>0</v>
      </c>
      <c r="AD39274">
        <v>0</v>
      </c>
      <c r="AE39274">
        <v>0</v>
      </c>
      <c r="AF39274">
        <v>2000000</v>
      </c>
      <c r="AG39274">
        <v>0</v>
      </c>
      <c r="AH39274">
        <v>0</v>
      </c>
      <c r="AI39274">
        <v>0</v>
      </c>
      <c r="AJ39274">
        <v>0</v>
      </c>
      <c r="AK39274">
        <v>0</v>
      </c>
      <c r="AL39274">
        <v>0</v>
      </c>
      <c r="AM39274">
        <v>0</v>
      </c>
    </row>
    <row r="39275" spans="1:39" x14ac:dyDescent="0.45">
      <c r="A39275" t="s">
        <v>144534</v>
      </c>
      <c r="B39275" t="s">
        <v>144535</v>
      </c>
      <c r="C39275" t="s">
        <v>144536</v>
      </c>
      <c r="D39275" t="s">
        <v>9058</v>
      </c>
      <c r="E39275" t="s">
        <v>99</v>
      </c>
      <c r="F39275" t="s">
        <v>1894</v>
      </c>
      <c r="G39275" t="s">
        <v>57</v>
      </c>
      <c r="H39275" t="s">
        <v>46</v>
      </c>
      <c r="I39275" t="s">
        <v>58</v>
      </c>
      <c r="J39275" t="s">
        <v>59</v>
      </c>
      <c r="K39275" t="s">
        <v>4187</v>
      </c>
      <c r="L39275">
        <v>2</v>
      </c>
      <c r="M39275" s="1">
        <v>40267</v>
      </c>
      <c r="N39275" s="2">
        <v>40238</v>
      </c>
      <c r="O39275" t="s">
        <v>118</v>
      </c>
      <c r="P39275">
        <v>2010</v>
      </c>
      <c r="Q39275" s="1">
        <v>40939</v>
      </c>
      <c r="R39275" s="1">
        <v>41274</v>
      </c>
      <c r="S39275">
        <v>700000</v>
      </c>
      <c r="T39275">
        <v>0</v>
      </c>
      <c r="U39275">
        <v>0</v>
      </c>
      <c r="V39275">
        <v>0</v>
      </c>
      <c r="W39275">
        <v>0</v>
      </c>
      <c r="X39275">
        <v>600000</v>
      </c>
      <c r="Y39275">
        <v>0</v>
      </c>
      <c r="Z39275">
        <v>0</v>
      </c>
      <c r="AA39275">
        <v>0</v>
      </c>
      <c r="AB39275">
        <v>0</v>
      </c>
      <c r="AC39275">
        <v>0</v>
      </c>
      <c r="AD39275">
        <v>0</v>
      </c>
      <c r="AE39275">
        <v>0</v>
      </c>
      <c r="AF39275">
        <v>0</v>
      </c>
      <c r="AG39275">
        <v>0</v>
      </c>
      <c r="AH39275">
        <v>0</v>
      </c>
      <c r="AI39275">
        <v>0</v>
      </c>
      <c r="AJ39275">
        <v>0</v>
      </c>
      <c r="AK39275">
        <v>0</v>
      </c>
      <c r="AL39275">
        <v>0</v>
      </c>
      <c r="AM39275">
        <v>0</v>
      </c>
    </row>
    <row r="39276" spans="1:39" x14ac:dyDescent="0.45">
      <c r="A39276" t="s">
        <v>144537</v>
      </c>
      <c r="B39276" t="s">
        <v>144538</v>
      </c>
      <c r="C39276" t="s">
        <v>144539</v>
      </c>
      <c r="D39276" t="s">
        <v>2167</v>
      </c>
      <c r="E39276" t="s">
        <v>128</v>
      </c>
      <c r="F39276" t="s">
        <v>114</v>
      </c>
      <c r="H39276" t="s">
        <v>379</v>
      </c>
      <c r="J39276" t="s">
        <v>1200</v>
      </c>
      <c r="K39276" t="s">
        <v>1200</v>
      </c>
      <c r="L39276">
        <v>1</v>
      </c>
      <c r="M39276" s="1">
        <v>41061</v>
      </c>
      <c r="N39276" s="2">
        <v>41061</v>
      </c>
      <c r="O39276" t="s">
        <v>50</v>
      </c>
      <c r="P39276">
        <v>2012</v>
      </c>
      <c r="Q39276" s="1">
        <v>41760</v>
      </c>
      <c r="R39276" s="1">
        <v>41760</v>
      </c>
      <c r="S39276">
        <v>0</v>
      </c>
      <c r="T39276">
        <v>0</v>
      </c>
      <c r="U39276">
        <v>0</v>
      </c>
      <c r="V39276">
        <v>0</v>
      </c>
      <c r="W39276">
        <v>0</v>
      </c>
      <c r="X39276">
        <v>0</v>
      </c>
      <c r="Y39276">
        <v>0</v>
      </c>
      <c r="Z39276">
        <v>0</v>
      </c>
      <c r="AA39276">
        <v>0</v>
      </c>
      <c r="AB39276">
        <v>0</v>
      </c>
      <c r="AC39276">
        <v>0</v>
      </c>
      <c r="AD39276">
        <v>0</v>
      </c>
      <c r="AE39276">
        <v>0</v>
      </c>
      <c r="AF39276">
        <v>0</v>
      </c>
      <c r="AG39276">
        <v>0</v>
      </c>
      <c r="AH39276">
        <v>0</v>
      </c>
      <c r="AI39276">
        <v>0</v>
      </c>
      <c r="AJ39276">
        <v>0</v>
      </c>
      <c r="AK39276">
        <v>0</v>
      </c>
      <c r="AL39276">
        <v>0</v>
      </c>
      <c r="AM39276">
        <v>0</v>
      </c>
    </row>
    <row r="39277" spans="1:39" x14ac:dyDescent="0.45">
      <c r="A39277" t="s">
        <v>144540</v>
      </c>
      <c r="B39277" t="s">
        <v>144541</v>
      </c>
      <c r="C39277" t="s">
        <v>144542</v>
      </c>
      <c r="D39277" t="s">
        <v>144543</v>
      </c>
      <c r="E39277" t="s">
        <v>128</v>
      </c>
      <c r="F39277" t="s">
        <v>846</v>
      </c>
      <c r="G39277" t="s">
        <v>57</v>
      </c>
      <c r="H39277" t="s">
        <v>46</v>
      </c>
      <c r="I39277" t="s">
        <v>91</v>
      </c>
      <c r="J39277" t="s">
        <v>602</v>
      </c>
      <c r="K39277" t="s">
        <v>602</v>
      </c>
      <c r="L39277">
        <v>1</v>
      </c>
      <c r="M39277" s="1">
        <v>40823</v>
      </c>
      <c r="N39277" s="2">
        <v>40817</v>
      </c>
      <c r="O39277" t="s">
        <v>94</v>
      </c>
      <c r="P39277">
        <v>2011</v>
      </c>
      <c r="Q39277" s="1">
        <v>40995</v>
      </c>
      <c r="R39277" s="1">
        <v>40995</v>
      </c>
      <c r="S39277">
        <v>1000000</v>
      </c>
      <c r="T39277">
        <v>0</v>
      </c>
      <c r="U39277">
        <v>0</v>
      </c>
      <c r="V39277">
        <v>0</v>
      </c>
      <c r="W39277">
        <v>0</v>
      </c>
      <c r="X39277">
        <v>0</v>
      </c>
      <c r="Y39277">
        <v>0</v>
      </c>
      <c r="Z39277">
        <v>0</v>
      </c>
      <c r="AA39277">
        <v>0</v>
      </c>
      <c r="AB39277">
        <v>0</v>
      </c>
      <c r="AC39277">
        <v>0</v>
      </c>
      <c r="AD39277">
        <v>0</v>
      </c>
      <c r="AE39277">
        <v>0</v>
      </c>
      <c r="AF39277">
        <v>0</v>
      </c>
      <c r="AG39277">
        <v>0</v>
      </c>
      <c r="AH39277">
        <v>0</v>
      </c>
      <c r="AI39277">
        <v>0</v>
      </c>
      <c r="AJ39277">
        <v>0</v>
      </c>
      <c r="AK39277">
        <v>0</v>
      </c>
      <c r="AL39277">
        <v>0</v>
      </c>
      <c r="AM39277">
        <v>0</v>
      </c>
    </row>
    <row r="39278" spans="1:39" x14ac:dyDescent="0.45">
      <c r="A39278" t="s">
        <v>144544</v>
      </c>
      <c r="B39278" t="s">
        <v>144545</v>
      </c>
      <c r="C39278" t="s">
        <v>144546</v>
      </c>
      <c r="D39278" t="s">
        <v>17840</v>
      </c>
      <c r="E39278" t="s">
        <v>316</v>
      </c>
      <c r="F39278" t="s">
        <v>20431</v>
      </c>
      <c r="G39278" t="s">
        <v>45</v>
      </c>
      <c r="H39278" t="s">
        <v>46</v>
      </c>
      <c r="I39278" t="s">
        <v>169</v>
      </c>
      <c r="J39278" t="s">
        <v>170</v>
      </c>
      <c r="K39278" t="s">
        <v>170</v>
      </c>
      <c r="L39278">
        <v>3</v>
      </c>
      <c r="M39278" s="1">
        <v>38718</v>
      </c>
      <c r="N39278" s="2">
        <v>38718</v>
      </c>
      <c r="O39278" t="s">
        <v>430</v>
      </c>
      <c r="P39278">
        <v>2006</v>
      </c>
      <c r="Q39278" s="1">
        <v>39624</v>
      </c>
      <c r="R39278" s="1">
        <v>40252</v>
      </c>
      <c r="S39278">
        <v>0</v>
      </c>
      <c r="T39278">
        <v>11750000</v>
      </c>
      <c r="U39278">
        <v>0</v>
      </c>
      <c r="V39278">
        <v>0</v>
      </c>
      <c r="W39278">
        <v>0</v>
      </c>
      <c r="X39278">
        <v>0</v>
      </c>
      <c r="Y39278">
        <v>0</v>
      </c>
      <c r="Z39278">
        <v>0</v>
      </c>
      <c r="AA39278">
        <v>0</v>
      </c>
      <c r="AB39278">
        <v>0</v>
      </c>
      <c r="AC39278">
        <v>0</v>
      </c>
      <c r="AD39278">
        <v>0</v>
      </c>
      <c r="AE39278">
        <v>0</v>
      </c>
      <c r="AF39278">
        <v>2750000</v>
      </c>
      <c r="AG39278">
        <v>6500000</v>
      </c>
      <c r="AH39278">
        <v>0</v>
      </c>
      <c r="AI39278">
        <v>0</v>
      </c>
      <c r="AJ39278">
        <v>0</v>
      </c>
      <c r="AK39278">
        <v>0</v>
      </c>
      <c r="AL39278">
        <v>0</v>
      </c>
      <c r="AM39278">
        <v>0</v>
      </c>
    </row>
    <row r="39279" spans="1:39" x14ac:dyDescent="0.45">
      <c r="A39279" t="s">
        <v>144547</v>
      </c>
      <c r="B39279" t="s">
        <v>144548</v>
      </c>
      <c r="C39279" t="s">
        <v>144549</v>
      </c>
      <c r="D39279" t="s">
        <v>27179</v>
      </c>
      <c r="E39279" t="s">
        <v>559</v>
      </c>
      <c r="F39279" t="s">
        <v>114</v>
      </c>
      <c r="G39279" t="s">
        <v>57</v>
      </c>
      <c r="H39279" t="s">
        <v>283</v>
      </c>
      <c r="J39279" t="s">
        <v>284</v>
      </c>
      <c r="K39279" t="s">
        <v>284</v>
      </c>
      <c r="L39279">
        <v>1</v>
      </c>
      <c r="M39279" s="1">
        <v>41456</v>
      </c>
      <c r="N39279" s="2">
        <v>41456</v>
      </c>
      <c r="O39279" t="s">
        <v>276</v>
      </c>
      <c r="P39279">
        <v>2013</v>
      </c>
      <c r="Q39279" s="1">
        <v>41941</v>
      </c>
      <c r="R39279" s="1">
        <v>41941</v>
      </c>
      <c r="S39279">
        <v>0</v>
      </c>
      <c r="T39279">
        <v>0</v>
      </c>
      <c r="U39279">
        <v>0</v>
      </c>
      <c r="V39279">
        <v>0</v>
      </c>
      <c r="W39279">
        <v>0</v>
      </c>
      <c r="X39279">
        <v>0</v>
      </c>
      <c r="Y39279">
        <v>0</v>
      </c>
      <c r="Z39279">
        <v>0</v>
      </c>
      <c r="AA39279">
        <v>0</v>
      </c>
      <c r="AB39279">
        <v>0</v>
      </c>
      <c r="AC39279">
        <v>0</v>
      </c>
      <c r="AD39279">
        <v>0</v>
      </c>
      <c r="AE39279">
        <v>0</v>
      </c>
      <c r="AF39279">
        <v>0</v>
      </c>
      <c r="AG39279">
        <v>0</v>
      </c>
      <c r="AH39279">
        <v>0</v>
      </c>
      <c r="AI39279">
        <v>0</v>
      </c>
      <c r="AJ39279">
        <v>0</v>
      </c>
      <c r="AK39279">
        <v>0</v>
      </c>
      <c r="AL39279">
        <v>0</v>
      </c>
      <c r="AM39279">
        <v>0</v>
      </c>
    </row>
    <row r="39280" spans="1:39" x14ac:dyDescent="0.45">
      <c r="A39280" t="s">
        <v>144550</v>
      </c>
      <c r="B39280" t="s">
        <v>144551</v>
      </c>
      <c r="C39280" t="s">
        <v>144552</v>
      </c>
      <c r="D39280" t="s">
        <v>144553</v>
      </c>
      <c r="E39280" t="s">
        <v>11207</v>
      </c>
      <c r="F39280" t="s">
        <v>39149</v>
      </c>
      <c r="G39280" t="s">
        <v>57</v>
      </c>
      <c r="H39280" t="s">
        <v>46</v>
      </c>
      <c r="I39280" t="s">
        <v>91</v>
      </c>
      <c r="J39280" t="s">
        <v>8387</v>
      </c>
      <c r="K39280" t="s">
        <v>9035</v>
      </c>
      <c r="L39280">
        <v>1</v>
      </c>
      <c r="M39280" s="1">
        <v>40287</v>
      </c>
      <c r="N39280" s="2">
        <v>40269</v>
      </c>
      <c r="O39280" t="s">
        <v>1166</v>
      </c>
      <c r="P39280">
        <v>2010</v>
      </c>
      <c r="Q39280" s="1">
        <v>40949</v>
      </c>
      <c r="R39280" s="1">
        <v>40949</v>
      </c>
      <c r="S39280">
        <v>0</v>
      </c>
      <c r="T39280">
        <v>780000</v>
      </c>
      <c r="U39280">
        <v>0</v>
      </c>
      <c r="V39280">
        <v>0</v>
      </c>
      <c r="W39280">
        <v>0</v>
      </c>
      <c r="X39280">
        <v>0</v>
      </c>
      <c r="Y39280">
        <v>0</v>
      </c>
      <c r="Z39280">
        <v>0</v>
      </c>
      <c r="AA39280">
        <v>0</v>
      </c>
      <c r="AB39280">
        <v>0</v>
      </c>
      <c r="AC39280">
        <v>0</v>
      </c>
      <c r="AD39280">
        <v>0</v>
      </c>
      <c r="AE39280">
        <v>0</v>
      </c>
      <c r="AF39280">
        <v>0</v>
      </c>
      <c r="AG39280">
        <v>0</v>
      </c>
      <c r="AH39280">
        <v>0</v>
      </c>
      <c r="AI39280">
        <v>0</v>
      </c>
      <c r="AJ39280">
        <v>0</v>
      </c>
      <c r="AK39280">
        <v>0</v>
      </c>
      <c r="AL39280">
        <v>0</v>
      </c>
      <c r="AM39280">
        <v>0</v>
      </c>
    </row>
    <row r="39281" spans="1:39" x14ac:dyDescent="0.45">
      <c r="A39281" t="s">
        <v>144554</v>
      </c>
      <c r="B39281" t="s">
        <v>144555</v>
      </c>
      <c r="C39281" t="s">
        <v>144556</v>
      </c>
      <c r="D39281" t="s">
        <v>88</v>
      </c>
      <c r="E39281" t="s">
        <v>89</v>
      </c>
      <c r="F39281" t="s">
        <v>4851</v>
      </c>
      <c r="G39281" t="s">
        <v>57</v>
      </c>
      <c r="H39281" t="s">
        <v>715</v>
      </c>
      <c r="J39281" t="s">
        <v>716</v>
      </c>
      <c r="K39281" t="s">
        <v>716</v>
      </c>
      <c r="L39281">
        <v>1</v>
      </c>
      <c r="M39281" s="1">
        <v>40969</v>
      </c>
      <c r="N39281" s="2">
        <v>40969</v>
      </c>
      <c r="O39281" t="s">
        <v>132</v>
      </c>
      <c r="P39281">
        <v>2012</v>
      </c>
      <c r="Q39281" s="1">
        <v>41871</v>
      </c>
      <c r="R39281" s="1">
        <v>41871</v>
      </c>
      <c r="S39281">
        <v>0</v>
      </c>
      <c r="T39281">
        <v>3100000</v>
      </c>
      <c r="U39281">
        <v>0</v>
      </c>
      <c r="V39281">
        <v>0</v>
      </c>
      <c r="W39281">
        <v>0</v>
      </c>
      <c r="X39281">
        <v>0</v>
      </c>
      <c r="Y39281">
        <v>0</v>
      </c>
      <c r="Z39281">
        <v>0</v>
      </c>
      <c r="AA39281">
        <v>0</v>
      </c>
      <c r="AB39281">
        <v>0</v>
      </c>
      <c r="AC39281">
        <v>0</v>
      </c>
      <c r="AD39281">
        <v>0</v>
      </c>
      <c r="AE39281">
        <v>0</v>
      </c>
      <c r="AF39281">
        <v>0</v>
      </c>
      <c r="AG39281">
        <v>0</v>
      </c>
      <c r="AH39281">
        <v>0</v>
      </c>
      <c r="AI39281">
        <v>0</v>
      </c>
      <c r="AJ39281">
        <v>0</v>
      </c>
      <c r="AK39281">
        <v>0</v>
      </c>
      <c r="AL39281">
        <v>0</v>
      </c>
      <c r="AM39281">
        <v>0</v>
      </c>
    </row>
    <row r="39282" spans="1:39" x14ac:dyDescent="0.45">
      <c r="A39282" t="s">
        <v>144557</v>
      </c>
      <c r="B39282" t="s">
        <v>144555</v>
      </c>
      <c r="C39282" t="s">
        <v>144558</v>
      </c>
      <c r="D39282" t="s">
        <v>144559</v>
      </c>
      <c r="E39282" t="s">
        <v>1548</v>
      </c>
      <c r="F39282" t="s">
        <v>4765</v>
      </c>
      <c r="G39282" t="s">
        <v>57</v>
      </c>
      <c r="H39282" t="s">
        <v>715</v>
      </c>
      <c r="J39282" t="s">
        <v>716</v>
      </c>
      <c r="K39282" t="s">
        <v>716</v>
      </c>
      <c r="L39282">
        <v>2</v>
      </c>
      <c r="M39282" s="1">
        <v>40969</v>
      </c>
      <c r="N39282" s="2">
        <v>40969</v>
      </c>
      <c r="O39282" t="s">
        <v>132</v>
      </c>
      <c r="P39282">
        <v>2012</v>
      </c>
      <c r="Q39282" s="1">
        <v>40969</v>
      </c>
      <c r="R39282" s="1">
        <v>41876</v>
      </c>
      <c r="S39282">
        <v>700000</v>
      </c>
      <c r="T39282">
        <v>3100000</v>
      </c>
      <c r="U39282">
        <v>0</v>
      </c>
      <c r="V39282">
        <v>0</v>
      </c>
      <c r="W39282">
        <v>0</v>
      </c>
      <c r="X39282">
        <v>0</v>
      </c>
      <c r="Y39282">
        <v>0</v>
      </c>
      <c r="Z39282">
        <v>0</v>
      </c>
      <c r="AA39282">
        <v>0</v>
      </c>
      <c r="AB39282">
        <v>0</v>
      </c>
      <c r="AC39282">
        <v>0</v>
      </c>
      <c r="AD39282">
        <v>0</v>
      </c>
      <c r="AE39282">
        <v>0</v>
      </c>
      <c r="AF39282">
        <v>3100000</v>
      </c>
      <c r="AG39282">
        <v>0</v>
      </c>
      <c r="AH39282">
        <v>0</v>
      </c>
      <c r="AI39282">
        <v>0</v>
      </c>
      <c r="AJ39282">
        <v>0</v>
      </c>
      <c r="AK39282">
        <v>0</v>
      </c>
      <c r="AL39282">
        <v>0</v>
      </c>
      <c r="AM39282">
        <v>0</v>
      </c>
    </row>
    <row r="39283" spans="1:39" x14ac:dyDescent="0.45">
      <c r="A39283" t="s">
        <v>144560</v>
      </c>
      <c r="B39283" t="s">
        <v>144561</v>
      </c>
      <c r="C39283" t="s">
        <v>144562</v>
      </c>
      <c r="D39283" t="s">
        <v>144563</v>
      </c>
      <c r="E39283" t="s">
        <v>229</v>
      </c>
      <c r="F39283" t="s">
        <v>8149</v>
      </c>
      <c r="G39283" t="s">
        <v>57</v>
      </c>
      <c r="H39283" t="s">
        <v>46</v>
      </c>
      <c r="I39283" t="s">
        <v>6730</v>
      </c>
      <c r="J39283" t="s">
        <v>641</v>
      </c>
      <c r="K39283" t="s">
        <v>6731</v>
      </c>
      <c r="L39283">
        <v>3</v>
      </c>
      <c r="M39283" s="1">
        <v>40575</v>
      </c>
      <c r="N39283" s="2">
        <v>40575</v>
      </c>
      <c r="O39283" t="s">
        <v>528</v>
      </c>
      <c r="P39283">
        <v>2011</v>
      </c>
      <c r="Q39283" s="1">
        <v>41051</v>
      </c>
      <c r="R39283" s="1">
        <v>41857</v>
      </c>
      <c r="S39283">
        <v>1500000</v>
      </c>
      <c r="T39283">
        <v>8000000</v>
      </c>
      <c r="U39283">
        <v>0</v>
      </c>
      <c r="V39283">
        <v>0</v>
      </c>
      <c r="W39283">
        <v>0</v>
      </c>
      <c r="X39283">
        <v>0</v>
      </c>
      <c r="Y39283">
        <v>0</v>
      </c>
      <c r="Z39283">
        <v>0</v>
      </c>
      <c r="AA39283">
        <v>0</v>
      </c>
      <c r="AB39283">
        <v>0</v>
      </c>
      <c r="AC39283">
        <v>0</v>
      </c>
      <c r="AD39283">
        <v>0</v>
      </c>
      <c r="AE39283">
        <v>0</v>
      </c>
      <c r="AF39283">
        <v>8000000</v>
      </c>
      <c r="AG39283">
        <v>0</v>
      </c>
      <c r="AH39283">
        <v>0</v>
      </c>
      <c r="AI39283">
        <v>0</v>
      </c>
      <c r="AJ39283">
        <v>0</v>
      </c>
      <c r="AK39283">
        <v>0</v>
      </c>
      <c r="AL39283">
        <v>0</v>
      </c>
      <c r="AM39283">
        <v>0</v>
      </c>
    </row>
    <row r="39284" spans="1:39" x14ac:dyDescent="0.45">
      <c r="A39284" t="s">
        <v>144564</v>
      </c>
      <c r="B39284" t="s">
        <v>144565</v>
      </c>
      <c r="C39284" t="s">
        <v>144566</v>
      </c>
      <c r="D39284" t="s">
        <v>144567</v>
      </c>
      <c r="E39284" t="s">
        <v>559</v>
      </c>
      <c r="F39284" s="3">
        <v>50695</v>
      </c>
      <c r="H39284" t="s">
        <v>102</v>
      </c>
      <c r="J39284" t="s">
        <v>103</v>
      </c>
      <c r="K39284" t="s">
        <v>103</v>
      </c>
      <c r="L39284">
        <v>1</v>
      </c>
      <c r="M39284" s="1">
        <v>41030</v>
      </c>
      <c r="N39284" s="2">
        <v>41030</v>
      </c>
      <c r="O39284" t="s">
        <v>50</v>
      </c>
      <c r="P39284">
        <v>2012</v>
      </c>
      <c r="Q39284" s="1">
        <v>41183</v>
      </c>
      <c r="R39284" s="1">
        <v>41183</v>
      </c>
      <c r="S39284">
        <v>50695</v>
      </c>
      <c r="T39284">
        <v>0</v>
      </c>
      <c r="U39284">
        <v>0</v>
      </c>
      <c r="V39284">
        <v>0</v>
      </c>
      <c r="W39284">
        <v>0</v>
      </c>
      <c r="X39284">
        <v>0</v>
      </c>
      <c r="Y39284">
        <v>0</v>
      </c>
      <c r="Z39284">
        <v>0</v>
      </c>
      <c r="AA39284">
        <v>0</v>
      </c>
      <c r="AB39284">
        <v>0</v>
      </c>
      <c r="AC39284">
        <v>0</v>
      </c>
      <c r="AD39284">
        <v>0</v>
      </c>
      <c r="AE39284">
        <v>0</v>
      </c>
      <c r="AF39284">
        <v>0</v>
      </c>
      <c r="AG39284">
        <v>0</v>
      </c>
      <c r="AH39284">
        <v>0</v>
      </c>
      <c r="AI39284">
        <v>0</v>
      </c>
      <c r="AJ39284">
        <v>0</v>
      </c>
      <c r="AK39284">
        <v>0</v>
      </c>
      <c r="AL39284">
        <v>0</v>
      </c>
      <c r="AM39284">
        <v>0</v>
      </c>
    </row>
    <row r="39285" spans="1:39" x14ac:dyDescent="0.45">
      <c r="A39285" t="s">
        <v>144568</v>
      </c>
      <c r="B39285" t="s">
        <v>144569</v>
      </c>
      <c r="C39285" t="s">
        <v>144570</v>
      </c>
      <c r="D39285" t="s">
        <v>558</v>
      </c>
      <c r="E39285" t="s">
        <v>559</v>
      </c>
      <c r="F39285" t="s">
        <v>114</v>
      </c>
      <c r="G39285" t="s">
        <v>57</v>
      </c>
      <c r="H39285" t="s">
        <v>223</v>
      </c>
      <c r="J39285" t="s">
        <v>224</v>
      </c>
      <c r="K39285" t="s">
        <v>224</v>
      </c>
      <c r="L39285">
        <v>1</v>
      </c>
      <c r="M39285" s="1">
        <v>40544</v>
      </c>
      <c r="N39285" s="2">
        <v>40544</v>
      </c>
      <c r="O39285" t="s">
        <v>528</v>
      </c>
      <c r="P39285">
        <v>2011</v>
      </c>
      <c r="Q39285" s="1">
        <v>41556</v>
      </c>
      <c r="R39285" s="1">
        <v>41556</v>
      </c>
      <c r="S39285">
        <v>0</v>
      </c>
      <c r="T39285">
        <v>0</v>
      </c>
      <c r="U39285">
        <v>0</v>
      </c>
      <c r="V39285">
        <v>0</v>
      </c>
      <c r="W39285">
        <v>0</v>
      </c>
      <c r="X39285">
        <v>0</v>
      </c>
      <c r="Y39285">
        <v>0</v>
      </c>
      <c r="Z39285">
        <v>0</v>
      </c>
      <c r="AA39285">
        <v>0</v>
      </c>
      <c r="AB39285">
        <v>0</v>
      </c>
      <c r="AC39285">
        <v>0</v>
      </c>
      <c r="AD39285">
        <v>0</v>
      </c>
      <c r="AE39285">
        <v>0</v>
      </c>
      <c r="AF39285">
        <v>0</v>
      </c>
      <c r="AG39285">
        <v>0</v>
      </c>
      <c r="AH39285">
        <v>0</v>
      </c>
      <c r="AI39285">
        <v>0</v>
      </c>
      <c r="AJ39285">
        <v>0</v>
      </c>
      <c r="AK39285">
        <v>0</v>
      </c>
      <c r="AL39285">
        <v>0</v>
      </c>
      <c r="AM39285">
        <v>0</v>
      </c>
    </row>
    <row r="39286" spans="1:39" x14ac:dyDescent="0.45">
      <c r="A39286" t="s">
        <v>144571</v>
      </c>
      <c r="B39286" t="s">
        <v>144572</v>
      </c>
      <c r="C39286" t="s">
        <v>144573</v>
      </c>
      <c r="D39286" t="s">
        <v>98</v>
      </c>
      <c r="E39286" t="s">
        <v>99</v>
      </c>
      <c r="F39286" t="s">
        <v>114</v>
      </c>
      <c r="G39286" t="s">
        <v>57</v>
      </c>
      <c r="H39286" t="s">
        <v>46</v>
      </c>
      <c r="I39286" t="s">
        <v>47</v>
      </c>
      <c r="J39286" t="s">
        <v>1578</v>
      </c>
      <c r="K39286" t="s">
        <v>50605</v>
      </c>
      <c r="L39286">
        <v>1</v>
      </c>
      <c r="M39286" s="1">
        <v>40634</v>
      </c>
      <c r="N39286" s="2">
        <v>40634</v>
      </c>
      <c r="O39286" t="s">
        <v>76</v>
      </c>
      <c r="P39286">
        <v>2011</v>
      </c>
      <c r="Q39286" s="1">
        <v>41589</v>
      </c>
      <c r="R39286" s="1">
        <v>41589</v>
      </c>
      <c r="S39286">
        <v>0</v>
      </c>
      <c r="T39286">
        <v>0</v>
      </c>
      <c r="U39286">
        <v>0</v>
      </c>
      <c r="V39286">
        <v>0</v>
      </c>
      <c r="W39286">
        <v>0</v>
      </c>
      <c r="X39286">
        <v>0</v>
      </c>
      <c r="Y39286">
        <v>0</v>
      </c>
      <c r="Z39286">
        <v>0</v>
      </c>
      <c r="AA39286">
        <v>0</v>
      </c>
      <c r="AB39286">
        <v>0</v>
      </c>
      <c r="AC39286">
        <v>0</v>
      </c>
      <c r="AD39286">
        <v>0</v>
      </c>
      <c r="AE39286">
        <v>0</v>
      </c>
      <c r="AF39286">
        <v>0</v>
      </c>
      <c r="AG39286">
        <v>0</v>
      </c>
      <c r="AH39286">
        <v>0</v>
      </c>
      <c r="AI39286">
        <v>0</v>
      </c>
      <c r="AJ39286">
        <v>0</v>
      </c>
      <c r="AK39286">
        <v>0</v>
      </c>
      <c r="AL39286">
        <v>0</v>
      </c>
      <c r="AM39286">
        <v>0</v>
      </c>
    </row>
    <row r="39287" spans="1:39" x14ac:dyDescent="0.45">
      <c r="A39287" t="s">
        <v>144574</v>
      </c>
      <c r="B39287" t="s">
        <v>144575</v>
      </c>
      <c r="C39287" t="s">
        <v>144576</v>
      </c>
      <c r="D39287" t="s">
        <v>4564</v>
      </c>
      <c r="E39287" t="s">
        <v>1888</v>
      </c>
      <c r="F39287" t="s">
        <v>114</v>
      </c>
      <c r="G39287" t="s">
        <v>57</v>
      </c>
      <c r="L39287">
        <v>1</v>
      </c>
      <c r="M39287" s="1">
        <v>41275</v>
      </c>
      <c r="N39287" s="2">
        <v>41275</v>
      </c>
      <c r="O39287" t="s">
        <v>164</v>
      </c>
      <c r="P39287">
        <v>2013</v>
      </c>
      <c r="Q39287" s="1">
        <v>41581</v>
      </c>
      <c r="R39287" s="1">
        <v>41581</v>
      </c>
      <c r="S39287">
        <v>0</v>
      </c>
      <c r="T39287">
        <v>0</v>
      </c>
      <c r="U39287">
        <v>0</v>
      </c>
      <c r="V39287">
        <v>0</v>
      </c>
      <c r="W39287">
        <v>0</v>
      </c>
      <c r="X39287">
        <v>0</v>
      </c>
      <c r="Y39287">
        <v>0</v>
      </c>
      <c r="Z39287">
        <v>0</v>
      </c>
      <c r="AA39287">
        <v>0</v>
      </c>
      <c r="AB39287">
        <v>0</v>
      </c>
      <c r="AC39287">
        <v>0</v>
      </c>
      <c r="AD39287">
        <v>0</v>
      </c>
      <c r="AE39287">
        <v>0</v>
      </c>
      <c r="AF39287">
        <v>0</v>
      </c>
      <c r="AG39287">
        <v>0</v>
      </c>
      <c r="AH39287">
        <v>0</v>
      </c>
      <c r="AI39287">
        <v>0</v>
      </c>
      <c r="AJ39287">
        <v>0</v>
      </c>
      <c r="AK39287">
        <v>0</v>
      </c>
      <c r="AL39287">
        <v>0</v>
      </c>
      <c r="AM39287">
        <v>0</v>
      </c>
    </row>
    <row r="39288" spans="1:39" x14ac:dyDescent="0.45">
      <c r="A39288" t="s">
        <v>144577</v>
      </c>
      <c r="B39288" t="s">
        <v>144578</v>
      </c>
      <c r="C39288" t="s">
        <v>144579</v>
      </c>
      <c r="D39288" t="s">
        <v>54</v>
      </c>
      <c r="E39288" t="s">
        <v>55</v>
      </c>
      <c r="F39288" s="3">
        <v>15500</v>
      </c>
      <c r="G39288" t="s">
        <v>57</v>
      </c>
      <c r="H39288" t="s">
        <v>46</v>
      </c>
      <c r="I39288" t="s">
        <v>648</v>
      </c>
      <c r="J39288" t="s">
        <v>649</v>
      </c>
      <c r="K39288" t="s">
        <v>649</v>
      </c>
      <c r="L39288">
        <v>1</v>
      </c>
      <c r="M39288" s="1">
        <v>40983</v>
      </c>
      <c r="N39288" s="2">
        <v>40969</v>
      </c>
      <c r="O39288" t="s">
        <v>132</v>
      </c>
      <c r="P39288">
        <v>2012</v>
      </c>
      <c r="Q39288" s="1">
        <v>40983</v>
      </c>
      <c r="R39288" s="1">
        <v>40983</v>
      </c>
      <c r="S39288">
        <v>15500</v>
      </c>
      <c r="T39288">
        <v>0</v>
      </c>
      <c r="U39288">
        <v>0</v>
      </c>
      <c r="V39288">
        <v>0</v>
      </c>
      <c r="W39288">
        <v>0</v>
      </c>
      <c r="X39288">
        <v>0</v>
      </c>
      <c r="Y39288">
        <v>0</v>
      </c>
      <c r="Z39288">
        <v>0</v>
      </c>
      <c r="AA39288">
        <v>0</v>
      </c>
      <c r="AB39288">
        <v>0</v>
      </c>
      <c r="AC39288">
        <v>0</v>
      </c>
      <c r="AD39288">
        <v>0</v>
      </c>
      <c r="AE39288">
        <v>0</v>
      </c>
      <c r="AF39288">
        <v>0</v>
      </c>
      <c r="AG39288">
        <v>0</v>
      </c>
      <c r="AH39288">
        <v>0</v>
      </c>
      <c r="AI39288">
        <v>0</v>
      </c>
      <c r="AJ39288">
        <v>0</v>
      </c>
      <c r="AK39288">
        <v>0</v>
      </c>
      <c r="AL39288">
        <v>0</v>
      </c>
      <c r="AM39288">
        <v>0</v>
      </c>
    </row>
    <row r="39289" spans="1:39" x14ac:dyDescent="0.45">
      <c r="A39289" t="s">
        <v>144580</v>
      </c>
      <c r="B39289" t="s">
        <v>144581</v>
      </c>
      <c r="C39289" t="s">
        <v>144582</v>
      </c>
      <c r="D39289" t="s">
        <v>144583</v>
      </c>
      <c r="E39289" t="s">
        <v>14800</v>
      </c>
      <c r="F39289" s="3">
        <v>40000</v>
      </c>
      <c r="G39289" t="s">
        <v>57</v>
      </c>
      <c r="H39289" t="s">
        <v>74</v>
      </c>
      <c r="J39289" t="s">
        <v>75</v>
      </c>
      <c r="K39289" t="s">
        <v>75</v>
      </c>
      <c r="L39289">
        <v>1</v>
      </c>
      <c r="Q39289" s="1">
        <v>41130</v>
      </c>
      <c r="R39289" s="1">
        <v>41130</v>
      </c>
      <c r="S39289">
        <v>40000</v>
      </c>
      <c r="T39289">
        <v>0</v>
      </c>
      <c r="U39289">
        <v>0</v>
      </c>
      <c r="V39289">
        <v>0</v>
      </c>
      <c r="W39289">
        <v>0</v>
      </c>
      <c r="X39289">
        <v>0</v>
      </c>
      <c r="Y39289">
        <v>0</v>
      </c>
      <c r="Z39289">
        <v>0</v>
      </c>
      <c r="AA39289">
        <v>0</v>
      </c>
      <c r="AB39289">
        <v>0</v>
      </c>
      <c r="AC39289">
        <v>0</v>
      </c>
      <c r="AD39289">
        <v>0</v>
      </c>
      <c r="AE39289">
        <v>0</v>
      </c>
      <c r="AF39289">
        <v>0</v>
      </c>
      <c r="AG39289">
        <v>0</v>
      </c>
      <c r="AH39289">
        <v>0</v>
      </c>
      <c r="AI39289">
        <v>0</v>
      </c>
      <c r="AJ39289">
        <v>0</v>
      </c>
      <c r="AK39289">
        <v>0</v>
      </c>
      <c r="AL39289">
        <v>0</v>
      </c>
      <c r="AM39289">
        <v>0</v>
      </c>
    </row>
    <row r="39290" spans="1:39" x14ac:dyDescent="0.45">
      <c r="A39290" t="s">
        <v>144584</v>
      </c>
      <c r="B39290" t="s">
        <v>144585</v>
      </c>
      <c r="F39290" s="3">
        <v>25000</v>
      </c>
      <c r="G39290" t="s">
        <v>57</v>
      </c>
      <c r="H39290" t="s">
        <v>102</v>
      </c>
      <c r="J39290" t="s">
        <v>103</v>
      </c>
      <c r="K39290" t="s">
        <v>103</v>
      </c>
      <c r="L39290">
        <v>1</v>
      </c>
      <c r="Q39290" s="1">
        <v>41122</v>
      </c>
      <c r="R39290" s="1">
        <v>41122</v>
      </c>
      <c r="S39290">
        <v>25000</v>
      </c>
      <c r="T39290">
        <v>0</v>
      </c>
      <c r="U39290">
        <v>0</v>
      </c>
      <c r="V39290">
        <v>0</v>
      </c>
      <c r="W39290">
        <v>0</v>
      </c>
      <c r="X39290">
        <v>0</v>
      </c>
      <c r="Y39290">
        <v>0</v>
      </c>
      <c r="Z39290">
        <v>0</v>
      </c>
      <c r="AA39290">
        <v>0</v>
      </c>
      <c r="AB39290">
        <v>0</v>
      </c>
      <c r="AC39290">
        <v>0</v>
      </c>
      <c r="AD39290">
        <v>0</v>
      </c>
      <c r="AE39290">
        <v>0</v>
      </c>
      <c r="AF39290">
        <v>0</v>
      </c>
      <c r="AG39290">
        <v>0</v>
      </c>
      <c r="AH39290">
        <v>0</v>
      </c>
      <c r="AI39290">
        <v>0</v>
      </c>
      <c r="AJ39290">
        <v>0</v>
      </c>
      <c r="AK39290">
        <v>0</v>
      </c>
      <c r="AL39290">
        <v>0</v>
      </c>
      <c r="AM39290">
        <v>0</v>
      </c>
    </row>
    <row r="39291" spans="1:39" x14ac:dyDescent="0.45">
      <c r="A39291" t="s">
        <v>144586</v>
      </c>
      <c r="B39291" t="s">
        <v>144587</v>
      </c>
      <c r="C39291" t="s">
        <v>144588</v>
      </c>
      <c r="D39291" t="s">
        <v>144589</v>
      </c>
      <c r="E39291" t="s">
        <v>248</v>
      </c>
      <c r="F39291" t="s">
        <v>2087</v>
      </c>
      <c r="G39291" t="s">
        <v>57</v>
      </c>
      <c r="H39291" t="s">
        <v>1033</v>
      </c>
      <c r="J39291" t="s">
        <v>20605</v>
      </c>
      <c r="L39291">
        <v>3</v>
      </c>
      <c r="M39291" s="1">
        <v>39734</v>
      </c>
      <c r="N39291" s="2">
        <v>39722</v>
      </c>
      <c r="O39291" t="s">
        <v>872</v>
      </c>
      <c r="P39291">
        <v>2008</v>
      </c>
      <c r="Q39291" s="1">
        <v>40815</v>
      </c>
      <c r="R39291" s="1">
        <v>41688</v>
      </c>
      <c r="S39291">
        <v>0</v>
      </c>
      <c r="T39291">
        <v>34000000</v>
      </c>
      <c r="U39291">
        <v>0</v>
      </c>
      <c r="V39291">
        <v>0</v>
      </c>
      <c r="W39291">
        <v>0</v>
      </c>
      <c r="X39291">
        <v>0</v>
      </c>
      <c r="Y39291">
        <v>0</v>
      </c>
      <c r="Z39291">
        <v>0</v>
      </c>
      <c r="AA39291">
        <v>0</v>
      </c>
      <c r="AB39291">
        <v>0</v>
      </c>
      <c r="AC39291">
        <v>0</v>
      </c>
      <c r="AD39291">
        <v>0</v>
      </c>
      <c r="AE39291">
        <v>0</v>
      </c>
      <c r="AF39291">
        <v>2000000</v>
      </c>
      <c r="AG39291">
        <v>6000000</v>
      </c>
      <c r="AH39291">
        <v>26000000</v>
      </c>
      <c r="AI39291">
        <v>0</v>
      </c>
      <c r="AJ39291">
        <v>0</v>
      </c>
      <c r="AK39291">
        <v>0</v>
      </c>
      <c r="AL39291">
        <v>0</v>
      </c>
      <c r="AM39291">
        <v>0</v>
      </c>
    </row>
    <row r="39292" spans="1:39" x14ac:dyDescent="0.45">
      <c r="A39292" t="s">
        <v>144590</v>
      </c>
      <c r="B39292" t="s">
        <v>144591</v>
      </c>
      <c r="C39292" t="s">
        <v>144592</v>
      </c>
      <c r="D39292" t="s">
        <v>107</v>
      </c>
      <c r="E39292" t="s">
        <v>108</v>
      </c>
      <c r="F39292" s="3">
        <v>96500</v>
      </c>
      <c r="G39292" t="s">
        <v>57</v>
      </c>
      <c r="L39292">
        <v>2</v>
      </c>
      <c r="M39292" s="1">
        <v>41251</v>
      </c>
      <c r="N39292" s="2">
        <v>41244</v>
      </c>
      <c r="O39292" t="s">
        <v>67</v>
      </c>
      <c r="P39292">
        <v>2012</v>
      </c>
      <c r="Q39292" s="1">
        <v>41287</v>
      </c>
      <c r="R39292" s="1">
        <v>41852</v>
      </c>
      <c r="S39292">
        <v>96500</v>
      </c>
      <c r="T39292">
        <v>0</v>
      </c>
      <c r="U39292">
        <v>0</v>
      </c>
      <c r="V39292">
        <v>0</v>
      </c>
      <c r="W39292">
        <v>0</v>
      </c>
      <c r="X39292">
        <v>0</v>
      </c>
      <c r="Y39292">
        <v>0</v>
      </c>
      <c r="Z39292">
        <v>0</v>
      </c>
      <c r="AA39292">
        <v>0</v>
      </c>
      <c r="AB39292">
        <v>0</v>
      </c>
      <c r="AC39292">
        <v>0</v>
      </c>
      <c r="AD39292">
        <v>0</v>
      </c>
      <c r="AE39292">
        <v>0</v>
      </c>
      <c r="AF39292">
        <v>0</v>
      </c>
      <c r="AG39292">
        <v>0</v>
      </c>
      <c r="AH39292">
        <v>0</v>
      </c>
      <c r="AI39292">
        <v>0</v>
      </c>
      <c r="AJ39292">
        <v>0</v>
      </c>
      <c r="AK39292">
        <v>0</v>
      </c>
      <c r="AL39292">
        <v>0</v>
      </c>
      <c r="AM39292">
        <v>0</v>
      </c>
    </row>
    <row r="39293" spans="1:39" x14ac:dyDescent="0.45">
      <c r="A39293" t="s">
        <v>144593</v>
      </c>
      <c r="B39293" t="s">
        <v>144594</v>
      </c>
      <c r="C39293" t="s">
        <v>144595</v>
      </c>
      <c r="D39293" t="s">
        <v>144596</v>
      </c>
      <c r="E39293" t="s">
        <v>2384</v>
      </c>
      <c r="F39293" t="s">
        <v>1217</v>
      </c>
      <c r="G39293" t="s">
        <v>45</v>
      </c>
      <c r="H39293" t="s">
        <v>46</v>
      </c>
      <c r="I39293" t="s">
        <v>47</v>
      </c>
      <c r="J39293" t="s">
        <v>48</v>
      </c>
      <c r="K39293" t="s">
        <v>49</v>
      </c>
      <c r="L39293">
        <v>1</v>
      </c>
      <c r="M39293" s="1">
        <v>39604</v>
      </c>
      <c r="N39293" s="2">
        <v>39600</v>
      </c>
      <c r="O39293" t="s">
        <v>520</v>
      </c>
      <c r="P39293">
        <v>2008</v>
      </c>
      <c r="Q39293" s="1">
        <v>39783</v>
      </c>
      <c r="R39293" s="1">
        <v>39783</v>
      </c>
      <c r="S39293">
        <v>240000</v>
      </c>
      <c r="T39293">
        <v>0</v>
      </c>
      <c r="U39293">
        <v>0</v>
      </c>
      <c r="V39293">
        <v>0</v>
      </c>
      <c r="W39293">
        <v>0</v>
      </c>
      <c r="X39293">
        <v>0</v>
      </c>
      <c r="Y39293">
        <v>0</v>
      </c>
      <c r="Z39293">
        <v>0</v>
      </c>
      <c r="AA39293">
        <v>0</v>
      </c>
      <c r="AB39293">
        <v>0</v>
      </c>
      <c r="AC39293">
        <v>0</v>
      </c>
      <c r="AD39293">
        <v>0</v>
      </c>
      <c r="AE39293">
        <v>0</v>
      </c>
      <c r="AF39293">
        <v>0</v>
      </c>
      <c r="AG39293">
        <v>0</v>
      </c>
      <c r="AH39293">
        <v>0</v>
      </c>
      <c r="AI39293">
        <v>0</v>
      </c>
      <c r="AJ39293">
        <v>0</v>
      </c>
      <c r="AK39293">
        <v>0</v>
      </c>
      <c r="AL39293">
        <v>0</v>
      </c>
      <c r="AM39293">
        <v>0</v>
      </c>
    </row>
    <row r="39294" spans="1:39" x14ac:dyDescent="0.45">
      <c r="A39294" t="s">
        <v>144597</v>
      </c>
      <c r="B39294" t="s">
        <v>144598</v>
      </c>
      <c r="C39294" t="s">
        <v>144599</v>
      </c>
      <c r="D39294" t="s">
        <v>144600</v>
      </c>
      <c r="E39294" t="s">
        <v>2453</v>
      </c>
      <c r="F39294" t="s">
        <v>144601</v>
      </c>
      <c r="G39294" t="s">
        <v>57</v>
      </c>
      <c r="H39294" t="s">
        <v>74</v>
      </c>
      <c r="J39294" t="s">
        <v>75</v>
      </c>
      <c r="K39294" t="s">
        <v>75</v>
      </c>
      <c r="L39294">
        <v>3</v>
      </c>
      <c r="M39294" s="1">
        <v>40544</v>
      </c>
      <c r="N39294" s="2">
        <v>40544</v>
      </c>
      <c r="O39294" t="s">
        <v>528</v>
      </c>
      <c r="P39294">
        <v>2011</v>
      </c>
      <c r="Q39294" s="1">
        <v>41206</v>
      </c>
      <c r="R39294" s="1">
        <v>41431</v>
      </c>
      <c r="S39294">
        <v>640250</v>
      </c>
      <c r="T39294">
        <v>1800000</v>
      </c>
      <c r="U39294">
        <v>0</v>
      </c>
      <c r="V39294">
        <v>0</v>
      </c>
      <c r="W39294">
        <v>0</v>
      </c>
      <c r="X39294">
        <v>0</v>
      </c>
      <c r="Y39294">
        <v>829278</v>
      </c>
      <c r="Z39294">
        <v>0</v>
      </c>
      <c r="AA39294">
        <v>0</v>
      </c>
      <c r="AB39294">
        <v>0</v>
      </c>
      <c r="AC39294">
        <v>0</v>
      </c>
      <c r="AD39294">
        <v>0</v>
      </c>
      <c r="AE39294">
        <v>0</v>
      </c>
      <c r="AF39294">
        <v>1800000</v>
      </c>
      <c r="AG39294">
        <v>0</v>
      </c>
      <c r="AH39294">
        <v>0</v>
      </c>
      <c r="AI39294">
        <v>0</v>
      </c>
      <c r="AJ39294">
        <v>0</v>
      </c>
      <c r="AK39294">
        <v>0</v>
      </c>
      <c r="AL39294">
        <v>0</v>
      </c>
      <c r="AM39294">
        <v>0</v>
      </c>
    </row>
    <row r="39295" spans="1:39" x14ac:dyDescent="0.45">
      <c r="A39295" t="s">
        <v>144602</v>
      </c>
      <c r="B39295" t="s">
        <v>144603</v>
      </c>
      <c r="C39295" t="s">
        <v>144604</v>
      </c>
      <c r="D39295" t="s">
        <v>107</v>
      </c>
      <c r="E39295" t="s">
        <v>108</v>
      </c>
      <c r="F39295" t="s">
        <v>114</v>
      </c>
      <c r="G39295" t="s">
        <v>101</v>
      </c>
      <c r="L39295">
        <v>1</v>
      </c>
      <c r="M39295" s="1">
        <v>39448</v>
      </c>
      <c r="N39295" s="2">
        <v>39448</v>
      </c>
      <c r="O39295" t="s">
        <v>181</v>
      </c>
      <c r="P39295">
        <v>2008</v>
      </c>
      <c r="Q39295" s="1">
        <v>39722</v>
      </c>
      <c r="R39295" s="1">
        <v>39722</v>
      </c>
      <c r="S39295">
        <v>0</v>
      </c>
      <c r="T39295">
        <v>0</v>
      </c>
      <c r="U39295">
        <v>0</v>
      </c>
      <c r="V39295">
        <v>0</v>
      </c>
      <c r="W39295">
        <v>0</v>
      </c>
      <c r="X39295">
        <v>0</v>
      </c>
      <c r="Y39295">
        <v>0</v>
      </c>
      <c r="Z39295">
        <v>0</v>
      </c>
      <c r="AA39295">
        <v>0</v>
      </c>
      <c r="AB39295">
        <v>0</v>
      </c>
      <c r="AC39295">
        <v>0</v>
      </c>
      <c r="AD39295">
        <v>0</v>
      </c>
      <c r="AE39295">
        <v>0</v>
      </c>
      <c r="AF39295">
        <v>0</v>
      </c>
      <c r="AG39295">
        <v>0</v>
      </c>
      <c r="AH39295">
        <v>0</v>
      </c>
      <c r="AI39295">
        <v>0</v>
      </c>
      <c r="AJ39295">
        <v>0</v>
      </c>
      <c r="AK39295">
        <v>0</v>
      </c>
      <c r="AL39295">
        <v>0</v>
      </c>
      <c r="AM39295">
        <v>0</v>
      </c>
    </row>
    <row r="39296" spans="1:39" x14ac:dyDescent="0.45">
      <c r="A39296" t="s">
        <v>144605</v>
      </c>
      <c r="B39296" t="s">
        <v>144606</v>
      </c>
      <c r="C39296" t="s">
        <v>144607</v>
      </c>
      <c r="D39296" t="s">
        <v>144608</v>
      </c>
      <c r="E39296" t="s">
        <v>12811</v>
      </c>
      <c r="F39296" t="s">
        <v>187</v>
      </c>
      <c r="G39296" t="s">
        <v>101</v>
      </c>
      <c r="H39296" t="s">
        <v>46</v>
      </c>
      <c r="I39296" t="s">
        <v>58</v>
      </c>
      <c r="J39296" t="s">
        <v>59</v>
      </c>
      <c r="K39296" t="s">
        <v>414</v>
      </c>
      <c r="L39296">
        <v>1</v>
      </c>
      <c r="M39296" s="1">
        <v>40179</v>
      </c>
      <c r="N39296" s="2">
        <v>40179</v>
      </c>
      <c r="O39296" t="s">
        <v>118</v>
      </c>
      <c r="P39296">
        <v>2010</v>
      </c>
      <c r="Q39296" s="1">
        <v>40179</v>
      </c>
      <c r="R39296" s="1">
        <v>40179</v>
      </c>
      <c r="S39296">
        <v>500000</v>
      </c>
      <c r="T39296">
        <v>0</v>
      </c>
      <c r="U39296">
        <v>0</v>
      </c>
      <c r="V39296">
        <v>0</v>
      </c>
      <c r="W39296">
        <v>0</v>
      </c>
      <c r="X39296">
        <v>0</v>
      </c>
      <c r="Y39296">
        <v>0</v>
      </c>
      <c r="Z39296">
        <v>0</v>
      </c>
      <c r="AA39296">
        <v>0</v>
      </c>
      <c r="AB39296">
        <v>0</v>
      </c>
      <c r="AC39296">
        <v>0</v>
      </c>
      <c r="AD39296">
        <v>0</v>
      </c>
      <c r="AE39296">
        <v>0</v>
      </c>
      <c r="AF39296">
        <v>0</v>
      </c>
      <c r="AG39296">
        <v>0</v>
      </c>
      <c r="AH39296">
        <v>0</v>
      </c>
      <c r="AI39296">
        <v>0</v>
      </c>
      <c r="AJ39296">
        <v>0</v>
      </c>
      <c r="AK39296">
        <v>0</v>
      </c>
      <c r="AL39296">
        <v>0</v>
      </c>
      <c r="AM39296">
        <v>0</v>
      </c>
    </row>
    <row r="39297" spans="1:39" x14ac:dyDescent="0.45">
      <c r="A39297" t="s">
        <v>144609</v>
      </c>
      <c r="B39297" t="s">
        <v>144610</v>
      </c>
      <c r="C39297" t="s">
        <v>144611</v>
      </c>
      <c r="D39297" t="s">
        <v>144612</v>
      </c>
      <c r="E39297" t="s">
        <v>7623</v>
      </c>
      <c r="F39297" t="s">
        <v>114</v>
      </c>
      <c r="G39297" t="s">
        <v>45</v>
      </c>
      <c r="L39297">
        <v>1</v>
      </c>
      <c r="M39297" s="1">
        <v>40940</v>
      </c>
      <c r="N39297" s="2">
        <v>40940</v>
      </c>
      <c r="O39297" t="s">
        <v>132</v>
      </c>
      <c r="P39297">
        <v>2012</v>
      </c>
      <c r="Q39297" s="1">
        <v>41029</v>
      </c>
      <c r="R39297" s="1">
        <v>41029</v>
      </c>
      <c r="S39297">
        <v>0</v>
      </c>
      <c r="T39297">
        <v>0</v>
      </c>
      <c r="U39297">
        <v>0</v>
      </c>
      <c r="V39297">
        <v>0</v>
      </c>
      <c r="W39297">
        <v>0</v>
      </c>
      <c r="X39297">
        <v>0</v>
      </c>
      <c r="Y39297">
        <v>0</v>
      </c>
      <c r="Z39297">
        <v>0</v>
      </c>
      <c r="AA39297">
        <v>0</v>
      </c>
      <c r="AB39297">
        <v>0</v>
      </c>
      <c r="AC39297">
        <v>0</v>
      </c>
      <c r="AD39297">
        <v>0</v>
      </c>
      <c r="AE39297">
        <v>0</v>
      </c>
      <c r="AF39297">
        <v>0</v>
      </c>
      <c r="AG39297">
        <v>0</v>
      </c>
      <c r="AH39297">
        <v>0</v>
      </c>
      <c r="AI39297">
        <v>0</v>
      </c>
      <c r="AJ39297">
        <v>0</v>
      </c>
      <c r="AK39297">
        <v>0</v>
      </c>
      <c r="AL39297">
        <v>0</v>
      </c>
      <c r="AM39297">
        <v>0</v>
      </c>
    </row>
    <row r="39298" spans="1:39" x14ac:dyDescent="0.45">
      <c r="A39298" t="s">
        <v>144613</v>
      </c>
      <c r="B39298" t="s">
        <v>144614</v>
      </c>
      <c r="C39298" t="s">
        <v>144615</v>
      </c>
      <c r="D39298" t="s">
        <v>315</v>
      </c>
      <c r="E39298" t="s">
        <v>316</v>
      </c>
      <c r="F39298" t="s">
        <v>11958</v>
      </c>
      <c r="G39298" t="s">
        <v>45</v>
      </c>
      <c r="H39298" t="s">
        <v>46</v>
      </c>
      <c r="I39298" t="s">
        <v>58</v>
      </c>
      <c r="J39298" t="s">
        <v>198</v>
      </c>
      <c r="K39298" t="s">
        <v>199</v>
      </c>
      <c r="L39298">
        <v>3</v>
      </c>
      <c r="M39298" s="1">
        <v>38504</v>
      </c>
      <c r="N39298" s="2">
        <v>38504</v>
      </c>
      <c r="O39298" t="s">
        <v>1808</v>
      </c>
      <c r="P39298">
        <v>2005</v>
      </c>
      <c r="Q39298" s="1">
        <v>39909</v>
      </c>
      <c r="R39298" s="1">
        <v>40268</v>
      </c>
      <c r="S39298">
        <v>0</v>
      </c>
      <c r="T39298">
        <v>9000000</v>
      </c>
      <c r="U39298">
        <v>0</v>
      </c>
      <c r="V39298">
        <v>0</v>
      </c>
      <c r="W39298">
        <v>0</v>
      </c>
      <c r="X39298">
        <v>0</v>
      </c>
      <c r="Y39298">
        <v>400000</v>
      </c>
      <c r="Z39298">
        <v>0</v>
      </c>
      <c r="AA39298">
        <v>0</v>
      </c>
      <c r="AB39298">
        <v>0</v>
      </c>
      <c r="AC39298">
        <v>0</v>
      </c>
      <c r="AD39298">
        <v>0</v>
      </c>
      <c r="AE39298">
        <v>0</v>
      </c>
      <c r="AF39298">
        <v>1000000</v>
      </c>
      <c r="AG39298">
        <v>8000000</v>
      </c>
      <c r="AH39298">
        <v>0</v>
      </c>
      <c r="AI39298">
        <v>0</v>
      </c>
      <c r="AJ39298">
        <v>0</v>
      </c>
      <c r="AK39298">
        <v>0</v>
      </c>
      <c r="AL39298">
        <v>0</v>
      </c>
      <c r="AM39298">
        <v>0</v>
      </c>
    </row>
    <row r="39299" spans="1:39" x14ac:dyDescent="0.45">
      <c r="A39299" t="s">
        <v>144616</v>
      </c>
      <c r="B39299" t="s">
        <v>144617</v>
      </c>
      <c r="C39299" t="s">
        <v>144618</v>
      </c>
      <c r="D39299" t="s">
        <v>88</v>
      </c>
      <c r="E39299" t="s">
        <v>89</v>
      </c>
      <c r="F39299" t="s">
        <v>1458</v>
      </c>
      <c r="G39299" t="s">
        <v>57</v>
      </c>
      <c r="H39299" t="s">
        <v>46</v>
      </c>
      <c r="I39299" t="s">
        <v>58</v>
      </c>
      <c r="J39299" t="s">
        <v>198</v>
      </c>
      <c r="K39299" t="s">
        <v>199</v>
      </c>
      <c r="L39299">
        <v>3</v>
      </c>
      <c r="M39299" s="1">
        <v>39448</v>
      </c>
      <c r="N39299" s="2">
        <v>39448</v>
      </c>
      <c r="O39299" t="s">
        <v>181</v>
      </c>
      <c r="P39299">
        <v>2008</v>
      </c>
      <c r="Q39299" s="1">
        <v>39867</v>
      </c>
      <c r="R39299" s="1">
        <v>41900</v>
      </c>
      <c r="S39299">
        <v>0</v>
      </c>
      <c r="T39299">
        <v>15000000</v>
      </c>
      <c r="U39299">
        <v>0</v>
      </c>
      <c r="V39299">
        <v>0</v>
      </c>
      <c r="W39299">
        <v>0</v>
      </c>
      <c r="X39299">
        <v>0</v>
      </c>
      <c r="Y39299">
        <v>0</v>
      </c>
      <c r="Z39299">
        <v>0</v>
      </c>
      <c r="AA39299">
        <v>0</v>
      </c>
      <c r="AB39299">
        <v>0</v>
      </c>
      <c r="AC39299">
        <v>0</v>
      </c>
      <c r="AD39299">
        <v>0</v>
      </c>
      <c r="AE39299">
        <v>0</v>
      </c>
      <c r="AF39299">
        <v>7500000</v>
      </c>
      <c r="AG39299">
        <v>7500000</v>
      </c>
      <c r="AH39299">
        <v>0</v>
      </c>
      <c r="AI39299">
        <v>0</v>
      </c>
      <c r="AJ39299">
        <v>0</v>
      </c>
      <c r="AK39299">
        <v>0</v>
      </c>
      <c r="AL39299">
        <v>0</v>
      </c>
      <c r="AM39299">
        <v>0</v>
      </c>
    </row>
    <row r="39300" spans="1:39" x14ac:dyDescent="0.45">
      <c r="A39300" t="s">
        <v>144619</v>
      </c>
      <c r="B39300" t="s">
        <v>144620</v>
      </c>
      <c r="C39300" t="s">
        <v>144621</v>
      </c>
      <c r="D39300" t="s">
        <v>144622</v>
      </c>
      <c r="E39300" t="s">
        <v>128</v>
      </c>
      <c r="F39300" t="s">
        <v>144623</v>
      </c>
      <c r="G39300" t="s">
        <v>45</v>
      </c>
      <c r="H39300" t="s">
        <v>192</v>
      </c>
      <c r="J39300" t="s">
        <v>1656</v>
      </c>
      <c r="K39300" t="s">
        <v>1656</v>
      </c>
      <c r="L39300">
        <v>1</v>
      </c>
      <c r="M39300" s="1">
        <v>39804</v>
      </c>
      <c r="N39300" s="2">
        <v>39783</v>
      </c>
      <c r="O39300" t="s">
        <v>872</v>
      </c>
      <c r="P39300">
        <v>2008</v>
      </c>
      <c r="Q39300" s="1">
        <v>39448</v>
      </c>
      <c r="R39300" s="1">
        <v>39448</v>
      </c>
      <c r="S39300">
        <v>298836</v>
      </c>
      <c r="T39300">
        <v>0</v>
      </c>
      <c r="U39300">
        <v>0</v>
      </c>
      <c r="V39300">
        <v>0</v>
      </c>
      <c r="W39300">
        <v>0</v>
      </c>
      <c r="X39300">
        <v>0</v>
      </c>
      <c r="Y39300">
        <v>0</v>
      </c>
      <c r="Z39300">
        <v>0</v>
      </c>
      <c r="AA39300">
        <v>0</v>
      </c>
      <c r="AB39300">
        <v>0</v>
      </c>
      <c r="AC39300">
        <v>0</v>
      </c>
      <c r="AD39300">
        <v>0</v>
      </c>
      <c r="AE39300">
        <v>0</v>
      </c>
      <c r="AF39300">
        <v>0</v>
      </c>
      <c r="AG39300">
        <v>0</v>
      </c>
      <c r="AH39300">
        <v>0</v>
      </c>
      <c r="AI39300">
        <v>0</v>
      </c>
      <c r="AJ39300">
        <v>0</v>
      </c>
      <c r="AK39300">
        <v>0</v>
      </c>
      <c r="AL39300">
        <v>0</v>
      </c>
      <c r="AM39300">
        <v>0</v>
      </c>
    </row>
    <row r="39301" spans="1:39" x14ac:dyDescent="0.45">
      <c r="A39301" t="s">
        <v>144624</v>
      </c>
      <c r="B39301" t="s">
        <v>144625</v>
      </c>
      <c r="C39301" t="s">
        <v>144626</v>
      </c>
      <c r="D39301" t="s">
        <v>144627</v>
      </c>
      <c r="E39301" t="s">
        <v>11498</v>
      </c>
      <c r="F39301" t="s">
        <v>114</v>
      </c>
      <c r="G39301" t="s">
        <v>57</v>
      </c>
      <c r="H39301" t="s">
        <v>214</v>
      </c>
      <c r="J39301" t="s">
        <v>4136</v>
      </c>
      <c r="K39301" t="s">
        <v>144628</v>
      </c>
      <c r="L39301">
        <v>1</v>
      </c>
      <c r="M39301" s="1">
        <v>40430</v>
      </c>
      <c r="N39301" s="2">
        <v>40422</v>
      </c>
      <c r="O39301" t="s">
        <v>200</v>
      </c>
      <c r="P39301">
        <v>2010</v>
      </c>
      <c r="Q39301" s="1">
        <v>40501</v>
      </c>
      <c r="R39301" s="1">
        <v>40501</v>
      </c>
      <c r="S39301">
        <v>0</v>
      </c>
      <c r="T39301">
        <v>0</v>
      </c>
      <c r="U39301">
        <v>0</v>
      </c>
      <c r="V39301">
        <v>0</v>
      </c>
      <c r="W39301">
        <v>0</v>
      </c>
      <c r="X39301">
        <v>0</v>
      </c>
      <c r="Y39301">
        <v>0</v>
      </c>
      <c r="Z39301">
        <v>0</v>
      </c>
      <c r="AA39301">
        <v>0</v>
      </c>
      <c r="AB39301">
        <v>0</v>
      </c>
      <c r="AC39301">
        <v>0</v>
      </c>
      <c r="AD39301">
        <v>0</v>
      </c>
      <c r="AE39301">
        <v>0</v>
      </c>
      <c r="AF39301">
        <v>0</v>
      </c>
      <c r="AG39301">
        <v>0</v>
      </c>
      <c r="AH39301">
        <v>0</v>
      </c>
      <c r="AI39301">
        <v>0</v>
      </c>
      <c r="AJ39301">
        <v>0</v>
      </c>
      <c r="AK39301">
        <v>0</v>
      </c>
      <c r="AL39301">
        <v>0</v>
      </c>
      <c r="AM39301">
        <v>0</v>
      </c>
    </row>
    <row r="39302" spans="1:39" x14ac:dyDescent="0.45">
      <c r="A39302" t="s">
        <v>144629</v>
      </c>
      <c r="B39302" t="s">
        <v>144630</v>
      </c>
      <c r="C39302" t="s">
        <v>144631</v>
      </c>
      <c r="D39302" t="s">
        <v>2236</v>
      </c>
      <c r="E39302" t="s">
        <v>462</v>
      </c>
      <c r="F39302" t="s">
        <v>114</v>
      </c>
      <c r="G39302" t="s">
        <v>57</v>
      </c>
      <c r="H39302" t="s">
        <v>46</v>
      </c>
      <c r="I39302" t="s">
        <v>115</v>
      </c>
      <c r="J39302" t="s">
        <v>334</v>
      </c>
      <c r="K39302" t="s">
        <v>334</v>
      </c>
      <c r="L39302">
        <v>1</v>
      </c>
      <c r="M39302" s="1">
        <v>40940</v>
      </c>
      <c r="N39302" s="2">
        <v>40940</v>
      </c>
      <c r="O39302" t="s">
        <v>132</v>
      </c>
      <c r="P39302">
        <v>2012</v>
      </c>
      <c r="Q39302" s="1">
        <v>41422</v>
      </c>
      <c r="R39302" s="1">
        <v>41422</v>
      </c>
      <c r="S39302">
        <v>0</v>
      </c>
      <c r="T39302">
        <v>0</v>
      </c>
      <c r="U39302">
        <v>0</v>
      </c>
      <c r="V39302">
        <v>0</v>
      </c>
      <c r="W39302">
        <v>0</v>
      </c>
      <c r="X39302">
        <v>0</v>
      </c>
      <c r="Y39302">
        <v>0</v>
      </c>
      <c r="Z39302">
        <v>0</v>
      </c>
      <c r="AA39302">
        <v>0</v>
      </c>
      <c r="AB39302">
        <v>0</v>
      </c>
      <c r="AC39302">
        <v>0</v>
      </c>
      <c r="AD39302">
        <v>0</v>
      </c>
      <c r="AE39302">
        <v>0</v>
      </c>
      <c r="AF39302">
        <v>0</v>
      </c>
      <c r="AG39302">
        <v>0</v>
      </c>
      <c r="AH39302">
        <v>0</v>
      </c>
      <c r="AI39302">
        <v>0</v>
      </c>
      <c r="AJ39302">
        <v>0</v>
      </c>
      <c r="AK39302">
        <v>0</v>
      </c>
      <c r="AL39302">
        <v>0</v>
      </c>
      <c r="AM39302">
        <v>0</v>
      </c>
    </row>
    <row r="39303" spans="1:39" x14ac:dyDescent="0.45">
      <c r="A39303" t="s">
        <v>144632</v>
      </c>
      <c r="B39303" t="s">
        <v>144633</v>
      </c>
      <c r="C39303" t="s">
        <v>144634</v>
      </c>
      <c r="D39303" t="s">
        <v>144635</v>
      </c>
      <c r="E39303" t="s">
        <v>55</v>
      </c>
      <c r="F39303" t="s">
        <v>144636</v>
      </c>
      <c r="H39303" t="s">
        <v>260</v>
      </c>
      <c r="I39303" t="s">
        <v>261</v>
      </c>
      <c r="J39303" t="s">
        <v>262</v>
      </c>
      <c r="K39303" t="s">
        <v>6349</v>
      </c>
      <c r="L39303">
        <v>1</v>
      </c>
      <c r="M39303" s="1">
        <v>39448</v>
      </c>
      <c r="N39303" s="2">
        <v>39448</v>
      </c>
      <c r="O39303" t="s">
        <v>181</v>
      </c>
      <c r="P39303">
        <v>2008</v>
      </c>
      <c r="Q39303" s="1">
        <v>40045</v>
      </c>
      <c r="R39303" s="1">
        <v>40045</v>
      </c>
      <c r="S39303">
        <v>0</v>
      </c>
      <c r="T39303">
        <v>456506</v>
      </c>
      <c r="U39303">
        <v>0</v>
      </c>
      <c r="V39303">
        <v>0</v>
      </c>
      <c r="W39303">
        <v>0</v>
      </c>
      <c r="X39303">
        <v>0</v>
      </c>
      <c r="Y39303">
        <v>0</v>
      </c>
      <c r="Z39303">
        <v>0</v>
      </c>
      <c r="AA39303">
        <v>0</v>
      </c>
      <c r="AB39303">
        <v>0</v>
      </c>
      <c r="AC39303">
        <v>0</v>
      </c>
      <c r="AD39303">
        <v>0</v>
      </c>
      <c r="AE39303">
        <v>0</v>
      </c>
      <c r="AF39303">
        <v>0</v>
      </c>
      <c r="AG39303">
        <v>0</v>
      </c>
      <c r="AH39303">
        <v>0</v>
      </c>
      <c r="AI39303">
        <v>0</v>
      </c>
      <c r="AJ39303">
        <v>0</v>
      </c>
      <c r="AK39303">
        <v>0</v>
      </c>
      <c r="AL39303">
        <v>0</v>
      </c>
      <c r="AM39303">
        <v>0</v>
      </c>
    </row>
    <row r="39304" spans="1:39" x14ac:dyDescent="0.45">
      <c r="A39304" t="s">
        <v>144637</v>
      </c>
      <c r="B39304" t="s">
        <v>144638</v>
      </c>
      <c r="C39304" t="s">
        <v>144639</v>
      </c>
      <c r="D39304" t="s">
        <v>144640</v>
      </c>
      <c r="E39304" t="s">
        <v>99</v>
      </c>
      <c r="F39304" s="3">
        <v>50000</v>
      </c>
      <c r="G39304" t="s">
        <v>57</v>
      </c>
      <c r="L39304">
        <v>1</v>
      </c>
      <c r="M39304" s="1">
        <v>41061</v>
      </c>
      <c r="N39304" s="2">
        <v>41061</v>
      </c>
      <c r="O39304" t="s">
        <v>50</v>
      </c>
      <c r="P39304">
        <v>2012</v>
      </c>
      <c r="Q39304" s="1">
        <v>41315</v>
      </c>
      <c r="R39304" s="1">
        <v>41315</v>
      </c>
      <c r="S39304">
        <v>50000</v>
      </c>
      <c r="T39304">
        <v>0</v>
      </c>
      <c r="U39304">
        <v>0</v>
      </c>
      <c r="V39304">
        <v>0</v>
      </c>
      <c r="W39304">
        <v>0</v>
      </c>
      <c r="X39304">
        <v>0</v>
      </c>
      <c r="Y39304">
        <v>0</v>
      </c>
      <c r="Z39304">
        <v>0</v>
      </c>
      <c r="AA39304">
        <v>0</v>
      </c>
      <c r="AB39304">
        <v>0</v>
      </c>
      <c r="AC39304">
        <v>0</v>
      </c>
      <c r="AD39304">
        <v>0</v>
      </c>
      <c r="AE39304">
        <v>0</v>
      </c>
      <c r="AF39304">
        <v>0</v>
      </c>
      <c r="AG39304">
        <v>0</v>
      </c>
      <c r="AH39304">
        <v>0</v>
      </c>
      <c r="AI39304">
        <v>0</v>
      </c>
      <c r="AJ39304">
        <v>0</v>
      </c>
      <c r="AK39304">
        <v>0</v>
      </c>
      <c r="AL39304">
        <v>0</v>
      </c>
      <c r="AM39304">
        <v>0</v>
      </c>
    </row>
    <row r="39305" spans="1:39" x14ac:dyDescent="0.45">
      <c r="A39305" t="s">
        <v>144641</v>
      </c>
      <c r="B39305" t="s">
        <v>144642</v>
      </c>
      <c r="C39305" t="s">
        <v>144643</v>
      </c>
      <c r="D39305" t="s">
        <v>144644</v>
      </c>
      <c r="E39305" t="s">
        <v>343</v>
      </c>
      <c r="F39305" t="s">
        <v>144645</v>
      </c>
      <c r="G39305" t="s">
        <v>57</v>
      </c>
      <c r="H39305" t="s">
        <v>787</v>
      </c>
      <c r="J39305" t="s">
        <v>1427</v>
      </c>
      <c r="K39305" t="s">
        <v>1427</v>
      </c>
      <c r="L39305">
        <v>1</v>
      </c>
      <c r="M39305" s="1">
        <v>41000</v>
      </c>
      <c r="N39305" s="2">
        <v>41000</v>
      </c>
      <c r="O39305" t="s">
        <v>50</v>
      </c>
      <c r="P39305">
        <v>2012</v>
      </c>
      <c r="Q39305" s="1">
        <v>41588</v>
      </c>
      <c r="R39305" s="1">
        <v>41588</v>
      </c>
      <c r="S39305">
        <v>200478</v>
      </c>
      <c r="T39305">
        <v>0</v>
      </c>
      <c r="U39305">
        <v>0</v>
      </c>
      <c r="V39305">
        <v>0</v>
      </c>
      <c r="W39305">
        <v>0</v>
      </c>
      <c r="X39305">
        <v>0</v>
      </c>
      <c r="Y39305">
        <v>0</v>
      </c>
      <c r="Z39305">
        <v>0</v>
      </c>
      <c r="AA39305">
        <v>0</v>
      </c>
      <c r="AB39305">
        <v>0</v>
      </c>
      <c r="AC39305">
        <v>0</v>
      </c>
      <c r="AD39305">
        <v>0</v>
      </c>
      <c r="AE39305">
        <v>0</v>
      </c>
      <c r="AF39305">
        <v>0</v>
      </c>
      <c r="AG39305">
        <v>0</v>
      </c>
      <c r="AH39305">
        <v>0</v>
      </c>
      <c r="AI39305">
        <v>0</v>
      </c>
      <c r="AJ39305">
        <v>0</v>
      </c>
      <c r="AK39305">
        <v>0</v>
      </c>
      <c r="AL39305">
        <v>0</v>
      </c>
      <c r="AM39305">
        <v>0</v>
      </c>
    </row>
    <row r="39306" spans="1:39" x14ac:dyDescent="0.45">
      <c r="A39306" t="s">
        <v>144646</v>
      </c>
      <c r="B39306" t="s">
        <v>144647</v>
      </c>
      <c r="C39306" t="s">
        <v>144648</v>
      </c>
      <c r="D39306" t="s">
        <v>953</v>
      </c>
      <c r="E39306" t="s">
        <v>954</v>
      </c>
      <c r="F39306" t="s">
        <v>846</v>
      </c>
      <c r="G39306" t="s">
        <v>101</v>
      </c>
      <c r="H39306" t="s">
        <v>46</v>
      </c>
      <c r="I39306" t="s">
        <v>58</v>
      </c>
      <c r="J39306" t="s">
        <v>198</v>
      </c>
      <c r="K39306" t="s">
        <v>6975</v>
      </c>
      <c r="L39306">
        <v>1</v>
      </c>
      <c r="M39306" s="1">
        <v>40909</v>
      </c>
      <c r="N39306" s="2">
        <v>40909</v>
      </c>
      <c r="O39306" t="s">
        <v>132</v>
      </c>
      <c r="P39306">
        <v>2012</v>
      </c>
      <c r="Q39306" s="1">
        <v>41000</v>
      </c>
      <c r="R39306" s="1">
        <v>41000</v>
      </c>
      <c r="S39306">
        <v>0</v>
      </c>
      <c r="T39306">
        <v>0</v>
      </c>
      <c r="U39306">
        <v>0</v>
      </c>
      <c r="V39306">
        <v>0</v>
      </c>
      <c r="W39306">
        <v>0</v>
      </c>
      <c r="X39306">
        <v>0</v>
      </c>
      <c r="Y39306">
        <v>1000000</v>
      </c>
      <c r="Z39306">
        <v>0</v>
      </c>
      <c r="AA39306">
        <v>0</v>
      </c>
      <c r="AB39306">
        <v>0</v>
      </c>
      <c r="AC39306">
        <v>0</v>
      </c>
      <c r="AD39306">
        <v>0</v>
      </c>
      <c r="AE39306">
        <v>0</v>
      </c>
      <c r="AF39306">
        <v>0</v>
      </c>
      <c r="AG39306">
        <v>0</v>
      </c>
      <c r="AH39306">
        <v>0</v>
      </c>
      <c r="AI39306">
        <v>0</v>
      </c>
      <c r="AJ39306">
        <v>0</v>
      </c>
      <c r="AK39306">
        <v>0</v>
      </c>
      <c r="AL39306">
        <v>0</v>
      </c>
      <c r="AM39306">
        <v>0</v>
      </c>
    </row>
    <row r="39307" spans="1:39" x14ac:dyDescent="0.45">
      <c r="A39307" t="s">
        <v>144649</v>
      </c>
      <c r="B39307" t="s">
        <v>144650</v>
      </c>
      <c r="C39307" t="s">
        <v>144651</v>
      </c>
      <c r="D39307" t="s">
        <v>144652</v>
      </c>
      <c r="E39307" t="s">
        <v>1616</v>
      </c>
      <c r="F39307" t="s">
        <v>426</v>
      </c>
      <c r="G39307" t="s">
        <v>57</v>
      </c>
      <c r="H39307" t="s">
        <v>46</v>
      </c>
      <c r="I39307" t="s">
        <v>58</v>
      </c>
      <c r="J39307" t="s">
        <v>198</v>
      </c>
      <c r="K39307" t="s">
        <v>12914</v>
      </c>
      <c r="L39307">
        <v>1</v>
      </c>
      <c r="M39307" s="1">
        <v>40946</v>
      </c>
      <c r="N39307" s="2">
        <v>40940</v>
      </c>
      <c r="O39307" t="s">
        <v>132</v>
      </c>
      <c r="P39307">
        <v>2012</v>
      </c>
      <c r="Q39307" s="1">
        <v>41144</v>
      </c>
      <c r="R39307" s="1">
        <v>41144</v>
      </c>
      <c r="S39307">
        <v>0</v>
      </c>
      <c r="T39307">
        <v>200000</v>
      </c>
      <c r="U39307">
        <v>0</v>
      </c>
      <c r="V39307">
        <v>0</v>
      </c>
      <c r="W39307">
        <v>0</v>
      </c>
      <c r="X39307">
        <v>0</v>
      </c>
      <c r="Y39307">
        <v>0</v>
      </c>
      <c r="Z39307">
        <v>0</v>
      </c>
      <c r="AA39307">
        <v>0</v>
      </c>
      <c r="AB39307">
        <v>0</v>
      </c>
      <c r="AC39307">
        <v>0</v>
      </c>
      <c r="AD39307">
        <v>0</v>
      </c>
      <c r="AE39307">
        <v>0</v>
      </c>
      <c r="AF39307">
        <v>0</v>
      </c>
      <c r="AG39307">
        <v>0</v>
      </c>
      <c r="AH39307">
        <v>0</v>
      </c>
      <c r="AI39307">
        <v>0</v>
      </c>
      <c r="AJ39307">
        <v>0</v>
      </c>
      <c r="AK39307">
        <v>0</v>
      </c>
      <c r="AL39307">
        <v>0</v>
      </c>
      <c r="AM39307">
        <v>0</v>
      </c>
    </row>
    <row r="39308" spans="1:39" x14ac:dyDescent="0.45">
      <c r="A39308" t="s">
        <v>144653</v>
      </c>
      <c r="B39308" t="s">
        <v>144654</v>
      </c>
      <c r="C39308" t="s">
        <v>144655</v>
      </c>
      <c r="D39308" t="s">
        <v>144656</v>
      </c>
      <c r="E39308" t="s">
        <v>89</v>
      </c>
      <c r="F39308" s="3">
        <v>12000</v>
      </c>
      <c r="G39308" t="s">
        <v>45</v>
      </c>
      <c r="H39308" t="s">
        <v>46</v>
      </c>
      <c r="I39308" t="s">
        <v>58</v>
      </c>
      <c r="J39308" t="s">
        <v>59</v>
      </c>
      <c r="K39308" t="s">
        <v>59</v>
      </c>
      <c r="L39308">
        <v>1</v>
      </c>
      <c r="M39308" s="1">
        <v>39234</v>
      </c>
      <c r="N39308" s="2">
        <v>39234</v>
      </c>
      <c r="O39308" t="s">
        <v>2939</v>
      </c>
      <c r="P39308">
        <v>2007</v>
      </c>
      <c r="Q39308" s="1">
        <v>40756</v>
      </c>
      <c r="R39308" s="1">
        <v>40756</v>
      </c>
      <c r="S39308">
        <v>12000</v>
      </c>
      <c r="T39308">
        <v>0</v>
      </c>
      <c r="U39308">
        <v>0</v>
      </c>
      <c r="V39308">
        <v>0</v>
      </c>
      <c r="W39308">
        <v>0</v>
      </c>
      <c r="X39308">
        <v>0</v>
      </c>
      <c r="Y39308">
        <v>0</v>
      </c>
      <c r="Z39308">
        <v>0</v>
      </c>
      <c r="AA39308">
        <v>0</v>
      </c>
      <c r="AB39308">
        <v>0</v>
      </c>
      <c r="AC39308">
        <v>0</v>
      </c>
      <c r="AD39308">
        <v>0</v>
      </c>
      <c r="AE39308">
        <v>0</v>
      </c>
      <c r="AF39308">
        <v>0</v>
      </c>
      <c r="AG39308">
        <v>0</v>
      </c>
      <c r="AH39308">
        <v>0</v>
      </c>
      <c r="AI39308">
        <v>0</v>
      </c>
      <c r="AJ39308">
        <v>0</v>
      </c>
      <c r="AK39308">
        <v>0</v>
      </c>
      <c r="AL39308">
        <v>0</v>
      </c>
      <c r="AM39308">
        <v>0</v>
      </c>
    </row>
    <row r="39309" spans="1:39" x14ac:dyDescent="0.45">
      <c r="A39309" t="s">
        <v>144657</v>
      </c>
      <c r="B39309" t="s">
        <v>144658</v>
      </c>
      <c r="C39309" t="s">
        <v>144659</v>
      </c>
      <c r="D39309" t="s">
        <v>144660</v>
      </c>
      <c r="E39309" t="s">
        <v>54395</v>
      </c>
      <c r="F39309" t="s">
        <v>144661</v>
      </c>
      <c r="G39309" t="s">
        <v>57</v>
      </c>
      <c r="H39309" t="s">
        <v>634</v>
      </c>
      <c r="J39309" t="s">
        <v>11325</v>
      </c>
      <c r="K39309" t="s">
        <v>11325</v>
      </c>
      <c r="L39309">
        <v>2</v>
      </c>
      <c r="M39309" s="1">
        <v>41003</v>
      </c>
      <c r="N39309" s="2">
        <v>41000</v>
      </c>
      <c r="O39309" t="s">
        <v>50</v>
      </c>
      <c r="P39309">
        <v>2012</v>
      </c>
      <c r="Q39309" s="1">
        <v>41003</v>
      </c>
      <c r="R39309" s="1">
        <v>41360</v>
      </c>
      <c r="S39309">
        <v>338913</v>
      </c>
      <c r="T39309">
        <v>0</v>
      </c>
      <c r="U39309">
        <v>0</v>
      </c>
      <c r="V39309">
        <v>0</v>
      </c>
      <c r="W39309">
        <v>0</v>
      </c>
      <c r="X39309">
        <v>0</v>
      </c>
      <c r="Y39309">
        <v>0</v>
      </c>
      <c r="Z39309">
        <v>0</v>
      </c>
      <c r="AA39309">
        <v>0</v>
      </c>
      <c r="AB39309">
        <v>0</v>
      </c>
      <c r="AC39309">
        <v>0</v>
      </c>
      <c r="AD39309">
        <v>0</v>
      </c>
      <c r="AE39309">
        <v>0</v>
      </c>
      <c r="AF39309">
        <v>0</v>
      </c>
      <c r="AG39309">
        <v>0</v>
      </c>
      <c r="AH39309">
        <v>0</v>
      </c>
      <c r="AI39309">
        <v>0</v>
      </c>
      <c r="AJ39309">
        <v>0</v>
      </c>
      <c r="AK39309">
        <v>0</v>
      </c>
      <c r="AL39309">
        <v>0</v>
      </c>
      <c r="AM39309">
        <v>0</v>
      </c>
    </row>
    <row r="39310" spans="1:39" x14ac:dyDescent="0.45">
      <c r="A39310" t="s">
        <v>144662</v>
      </c>
      <c r="B39310" t="s">
        <v>144663</v>
      </c>
      <c r="C39310" t="s">
        <v>144664</v>
      </c>
      <c r="D39310" t="s">
        <v>144665</v>
      </c>
      <c r="E39310" t="s">
        <v>559</v>
      </c>
      <c r="F39310" t="s">
        <v>426</v>
      </c>
      <c r="G39310" t="s">
        <v>57</v>
      </c>
      <c r="L39310">
        <v>1</v>
      </c>
      <c r="M39310" s="1">
        <v>41640</v>
      </c>
      <c r="N39310" s="2">
        <v>41640</v>
      </c>
      <c r="O39310" t="s">
        <v>84</v>
      </c>
      <c r="P39310">
        <v>2014</v>
      </c>
      <c r="Q39310" s="1">
        <v>41284</v>
      </c>
      <c r="R39310" s="1">
        <v>41284</v>
      </c>
      <c r="S39310">
        <v>0</v>
      </c>
      <c r="T39310">
        <v>200000</v>
      </c>
      <c r="U39310">
        <v>0</v>
      </c>
      <c r="V39310">
        <v>0</v>
      </c>
      <c r="W39310">
        <v>0</v>
      </c>
      <c r="X39310">
        <v>0</v>
      </c>
      <c r="Y39310">
        <v>0</v>
      </c>
      <c r="Z39310">
        <v>0</v>
      </c>
      <c r="AA39310">
        <v>0</v>
      </c>
      <c r="AB39310">
        <v>0</v>
      </c>
      <c r="AC39310">
        <v>0</v>
      </c>
      <c r="AD39310">
        <v>0</v>
      </c>
      <c r="AE39310">
        <v>0</v>
      </c>
      <c r="AF39310">
        <v>0</v>
      </c>
      <c r="AG39310">
        <v>0</v>
      </c>
      <c r="AH39310">
        <v>0</v>
      </c>
      <c r="AI39310">
        <v>0</v>
      </c>
      <c r="AJ39310">
        <v>0</v>
      </c>
      <c r="AK39310">
        <v>0</v>
      </c>
      <c r="AL39310">
        <v>0</v>
      </c>
      <c r="AM39310">
        <v>0</v>
      </c>
    </row>
    <row r="39311" spans="1:39" x14ac:dyDescent="0.45">
      <c r="A39311" t="s">
        <v>144666</v>
      </c>
      <c r="B39311" t="s">
        <v>144667</v>
      </c>
      <c r="C39311" t="s">
        <v>144668</v>
      </c>
      <c r="D39311" t="s">
        <v>2191</v>
      </c>
      <c r="E39311" t="s">
        <v>2192</v>
      </c>
      <c r="F39311" s="3">
        <v>8000</v>
      </c>
      <c r="G39311" t="s">
        <v>57</v>
      </c>
      <c r="H39311" t="s">
        <v>46</v>
      </c>
      <c r="I39311" t="s">
        <v>81</v>
      </c>
      <c r="J39311" t="s">
        <v>590</v>
      </c>
      <c r="K39311" t="s">
        <v>590</v>
      </c>
      <c r="L39311">
        <v>1</v>
      </c>
      <c r="M39311" s="1">
        <v>40537</v>
      </c>
      <c r="N39311" s="2">
        <v>40513</v>
      </c>
      <c r="O39311" t="s">
        <v>216</v>
      </c>
      <c r="P39311">
        <v>2010</v>
      </c>
      <c r="Q39311" s="1">
        <v>40669</v>
      </c>
      <c r="R39311" s="1">
        <v>40669</v>
      </c>
      <c r="S39311">
        <v>0</v>
      </c>
      <c r="T39311">
        <v>0</v>
      </c>
      <c r="U39311">
        <v>0</v>
      </c>
      <c r="V39311">
        <v>0</v>
      </c>
      <c r="W39311">
        <v>0</v>
      </c>
      <c r="X39311">
        <v>8000</v>
      </c>
      <c r="Y39311">
        <v>0</v>
      </c>
      <c r="Z39311">
        <v>0</v>
      </c>
      <c r="AA39311">
        <v>0</v>
      </c>
      <c r="AB39311">
        <v>0</v>
      </c>
      <c r="AC39311">
        <v>0</v>
      </c>
      <c r="AD39311">
        <v>0</v>
      </c>
      <c r="AE39311">
        <v>0</v>
      </c>
      <c r="AF39311">
        <v>0</v>
      </c>
      <c r="AG39311">
        <v>0</v>
      </c>
      <c r="AH39311">
        <v>0</v>
      </c>
      <c r="AI39311">
        <v>0</v>
      </c>
      <c r="AJ39311">
        <v>0</v>
      </c>
      <c r="AK39311">
        <v>0</v>
      </c>
      <c r="AL39311">
        <v>0</v>
      </c>
      <c r="AM39311">
        <v>0</v>
      </c>
    </row>
    <row r="39312" spans="1:39" x14ac:dyDescent="0.45">
      <c r="A39312" t="s">
        <v>144669</v>
      </c>
      <c r="B39312" t="s">
        <v>144670</v>
      </c>
      <c r="C39312" t="s">
        <v>144671</v>
      </c>
      <c r="D39312" t="s">
        <v>144672</v>
      </c>
      <c r="E39312" t="s">
        <v>64</v>
      </c>
      <c r="F39312" t="s">
        <v>144673</v>
      </c>
      <c r="G39312" t="s">
        <v>57</v>
      </c>
      <c r="H39312" t="s">
        <v>46</v>
      </c>
      <c r="I39312" t="s">
        <v>47</v>
      </c>
      <c r="J39312" t="s">
        <v>48</v>
      </c>
      <c r="K39312" t="s">
        <v>49</v>
      </c>
      <c r="L39312">
        <v>5</v>
      </c>
      <c r="M39312" s="1">
        <v>40087</v>
      </c>
      <c r="N39312" s="2">
        <v>40087</v>
      </c>
      <c r="O39312" t="s">
        <v>702</v>
      </c>
      <c r="P39312">
        <v>2009</v>
      </c>
      <c r="Q39312" s="1">
        <v>40238</v>
      </c>
      <c r="R39312" s="1">
        <v>41754</v>
      </c>
      <c r="S39312">
        <v>0</v>
      </c>
      <c r="T39312">
        <v>27150000</v>
      </c>
      <c r="U39312">
        <v>0</v>
      </c>
      <c r="V39312">
        <v>0</v>
      </c>
      <c r="W39312">
        <v>0</v>
      </c>
      <c r="X39312">
        <v>0</v>
      </c>
      <c r="Y39312">
        <v>0</v>
      </c>
      <c r="Z39312">
        <v>0</v>
      </c>
      <c r="AA39312">
        <v>0</v>
      </c>
      <c r="AB39312">
        <v>0</v>
      </c>
      <c r="AC39312">
        <v>0</v>
      </c>
      <c r="AD39312">
        <v>0</v>
      </c>
      <c r="AE39312">
        <v>0</v>
      </c>
      <c r="AF39312">
        <v>7000000</v>
      </c>
      <c r="AG39312">
        <v>10000000</v>
      </c>
      <c r="AH39312">
        <v>0</v>
      </c>
      <c r="AI39312">
        <v>0</v>
      </c>
      <c r="AJ39312">
        <v>0</v>
      </c>
      <c r="AK39312">
        <v>0</v>
      </c>
      <c r="AL39312">
        <v>0</v>
      </c>
      <c r="AM39312">
        <v>0</v>
      </c>
    </row>
    <row r="39313" spans="1:39" x14ac:dyDescent="0.45">
      <c r="A39313" t="s">
        <v>144674</v>
      </c>
      <c r="B39313" t="s">
        <v>144675</v>
      </c>
      <c r="C39313" t="s">
        <v>144676</v>
      </c>
      <c r="D39313" t="s">
        <v>144677</v>
      </c>
      <c r="E39313" t="s">
        <v>8175</v>
      </c>
      <c r="F39313" t="s">
        <v>114</v>
      </c>
      <c r="G39313" t="s">
        <v>57</v>
      </c>
      <c r="H39313" t="s">
        <v>46</v>
      </c>
      <c r="I39313" t="s">
        <v>58</v>
      </c>
      <c r="J39313" t="s">
        <v>198</v>
      </c>
      <c r="K39313" t="s">
        <v>199</v>
      </c>
      <c r="L39313">
        <v>1</v>
      </c>
      <c r="M39313" s="1">
        <v>41244</v>
      </c>
      <c r="N39313" s="2">
        <v>41244</v>
      </c>
      <c r="O39313" t="s">
        <v>67</v>
      </c>
      <c r="P39313">
        <v>2012</v>
      </c>
      <c r="Q39313" s="1">
        <v>41339</v>
      </c>
      <c r="R39313" s="1">
        <v>41339</v>
      </c>
      <c r="S39313">
        <v>0</v>
      </c>
      <c r="T39313">
        <v>0</v>
      </c>
      <c r="U39313">
        <v>0</v>
      </c>
      <c r="V39313">
        <v>0</v>
      </c>
      <c r="W39313">
        <v>0</v>
      </c>
      <c r="X39313">
        <v>0</v>
      </c>
      <c r="Y39313">
        <v>0</v>
      </c>
      <c r="Z39313">
        <v>0</v>
      </c>
      <c r="AA39313">
        <v>0</v>
      </c>
      <c r="AB39313">
        <v>0</v>
      </c>
      <c r="AC39313">
        <v>0</v>
      </c>
      <c r="AD39313">
        <v>0</v>
      </c>
      <c r="AE39313">
        <v>0</v>
      </c>
      <c r="AF39313">
        <v>0</v>
      </c>
      <c r="AG39313">
        <v>0</v>
      </c>
      <c r="AH39313">
        <v>0</v>
      </c>
      <c r="AI39313">
        <v>0</v>
      </c>
      <c r="AJ39313">
        <v>0</v>
      </c>
      <c r="AK39313">
        <v>0</v>
      </c>
      <c r="AL39313">
        <v>0</v>
      </c>
      <c r="AM39313">
        <v>0</v>
      </c>
    </row>
    <row r="39314" spans="1:39" x14ac:dyDescent="0.45">
      <c r="A39314" t="s">
        <v>144678</v>
      </c>
      <c r="B39314" t="s">
        <v>144679</v>
      </c>
      <c r="C39314" t="s">
        <v>144680</v>
      </c>
      <c r="D39314" t="s">
        <v>144681</v>
      </c>
      <c r="E39314" t="s">
        <v>1497</v>
      </c>
      <c r="F39314" t="s">
        <v>230</v>
      </c>
      <c r="G39314" t="s">
        <v>57</v>
      </c>
      <c r="H39314" t="s">
        <v>74</v>
      </c>
      <c r="J39314" t="s">
        <v>75</v>
      </c>
      <c r="K39314" t="s">
        <v>75</v>
      </c>
      <c r="L39314">
        <v>2</v>
      </c>
      <c r="M39314" s="1">
        <v>39234</v>
      </c>
      <c r="N39314" s="2">
        <v>39234</v>
      </c>
      <c r="O39314" t="s">
        <v>2939</v>
      </c>
      <c r="P39314">
        <v>2007</v>
      </c>
      <c r="Q39314" s="1">
        <v>40192</v>
      </c>
      <c r="R39314" s="1">
        <v>40584</v>
      </c>
      <c r="S39314">
        <v>0</v>
      </c>
      <c r="T39314">
        <v>3000000</v>
      </c>
      <c r="U39314">
        <v>0</v>
      </c>
      <c r="V39314">
        <v>0</v>
      </c>
      <c r="W39314">
        <v>0</v>
      </c>
      <c r="X39314">
        <v>0</v>
      </c>
      <c r="Y39314">
        <v>0</v>
      </c>
      <c r="Z39314">
        <v>0</v>
      </c>
      <c r="AA39314">
        <v>0</v>
      </c>
      <c r="AB39314">
        <v>0</v>
      </c>
      <c r="AC39314">
        <v>0</v>
      </c>
      <c r="AD39314">
        <v>0</v>
      </c>
      <c r="AE39314">
        <v>0</v>
      </c>
      <c r="AF39314">
        <v>0</v>
      </c>
      <c r="AG39314">
        <v>0</v>
      </c>
      <c r="AH39314">
        <v>0</v>
      </c>
      <c r="AI39314">
        <v>0</v>
      </c>
      <c r="AJ39314">
        <v>0</v>
      </c>
      <c r="AK39314">
        <v>0</v>
      </c>
      <c r="AL39314">
        <v>0</v>
      </c>
      <c r="AM39314">
        <v>0</v>
      </c>
    </row>
    <row r="39315" spans="1:39" x14ac:dyDescent="0.45">
      <c r="A39315" t="s">
        <v>144682</v>
      </c>
      <c r="B39315" t="s">
        <v>144683</v>
      </c>
      <c r="C39315" t="s">
        <v>144684</v>
      </c>
      <c r="D39315" t="s">
        <v>558</v>
      </c>
      <c r="E39315" t="s">
        <v>559</v>
      </c>
      <c r="F39315" t="s">
        <v>5689</v>
      </c>
      <c r="G39315" t="s">
        <v>45</v>
      </c>
      <c r="H39315" t="s">
        <v>46</v>
      </c>
      <c r="I39315" t="s">
        <v>47</v>
      </c>
      <c r="J39315" t="s">
        <v>48</v>
      </c>
      <c r="K39315" t="s">
        <v>4871</v>
      </c>
      <c r="L39315">
        <v>2</v>
      </c>
      <c r="M39315" s="1">
        <v>40179</v>
      </c>
      <c r="N39315" s="2">
        <v>40179</v>
      </c>
      <c r="O39315" t="s">
        <v>118</v>
      </c>
      <c r="P39315">
        <v>2010</v>
      </c>
      <c r="Q39315" s="1">
        <v>40640</v>
      </c>
      <c r="R39315" s="1">
        <v>40935</v>
      </c>
      <c r="S39315">
        <v>0</v>
      </c>
      <c r="T39315">
        <v>0</v>
      </c>
      <c r="U39315">
        <v>0</v>
      </c>
      <c r="V39315">
        <v>0</v>
      </c>
      <c r="W39315">
        <v>0</v>
      </c>
      <c r="X39315">
        <v>400000</v>
      </c>
      <c r="Y39315">
        <v>1500000</v>
      </c>
      <c r="Z39315">
        <v>0</v>
      </c>
      <c r="AA39315">
        <v>0</v>
      </c>
      <c r="AB39315">
        <v>0</v>
      </c>
      <c r="AC39315">
        <v>0</v>
      </c>
      <c r="AD39315">
        <v>0</v>
      </c>
      <c r="AE39315">
        <v>0</v>
      </c>
      <c r="AF39315">
        <v>0</v>
      </c>
      <c r="AG39315">
        <v>0</v>
      </c>
      <c r="AH39315">
        <v>0</v>
      </c>
      <c r="AI39315">
        <v>0</v>
      </c>
      <c r="AJ39315">
        <v>0</v>
      </c>
      <c r="AK39315">
        <v>0</v>
      </c>
      <c r="AL39315">
        <v>0</v>
      </c>
      <c r="AM39315">
        <v>0</v>
      </c>
    </row>
    <row r="39316" spans="1:39" x14ac:dyDescent="0.45">
      <c r="A39316" t="s">
        <v>144685</v>
      </c>
      <c r="B39316" t="s">
        <v>144686</v>
      </c>
      <c r="C39316" t="s">
        <v>144687</v>
      </c>
      <c r="D39316" t="s">
        <v>88</v>
      </c>
      <c r="E39316" t="s">
        <v>89</v>
      </c>
      <c r="F39316" s="3">
        <v>20000</v>
      </c>
      <c r="G39316" t="s">
        <v>57</v>
      </c>
      <c r="L39316">
        <v>1</v>
      </c>
      <c r="M39316" s="1">
        <v>39814</v>
      </c>
      <c r="N39316" s="2">
        <v>39814</v>
      </c>
      <c r="O39316" t="s">
        <v>188</v>
      </c>
      <c r="P39316">
        <v>2009</v>
      </c>
      <c r="Q39316" s="1">
        <v>39965</v>
      </c>
      <c r="R39316" s="1">
        <v>39965</v>
      </c>
      <c r="S39316">
        <v>20000</v>
      </c>
      <c r="T39316">
        <v>0</v>
      </c>
      <c r="U39316">
        <v>0</v>
      </c>
      <c r="V39316">
        <v>0</v>
      </c>
      <c r="W39316">
        <v>0</v>
      </c>
      <c r="X39316">
        <v>0</v>
      </c>
      <c r="Y39316">
        <v>0</v>
      </c>
      <c r="Z39316">
        <v>0</v>
      </c>
      <c r="AA39316">
        <v>0</v>
      </c>
      <c r="AB39316">
        <v>0</v>
      </c>
      <c r="AC39316">
        <v>0</v>
      </c>
      <c r="AD39316">
        <v>0</v>
      </c>
      <c r="AE39316">
        <v>0</v>
      </c>
      <c r="AF39316">
        <v>0</v>
      </c>
      <c r="AG39316">
        <v>0</v>
      </c>
      <c r="AH39316">
        <v>0</v>
      </c>
      <c r="AI39316">
        <v>0</v>
      </c>
      <c r="AJ39316">
        <v>0</v>
      </c>
      <c r="AK39316">
        <v>0</v>
      </c>
      <c r="AL39316">
        <v>0</v>
      </c>
      <c r="AM39316">
        <v>0</v>
      </c>
    </row>
    <row r="39317" spans="1:39" x14ac:dyDescent="0.45">
      <c r="A39317" t="s">
        <v>144688</v>
      </c>
      <c r="B39317" t="s">
        <v>144689</v>
      </c>
      <c r="C39317" t="s">
        <v>144690</v>
      </c>
      <c r="D39317" t="s">
        <v>54</v>
      </c>
      <c r="E39317" t="s">
        <v>55</v>
      </c>
      <c r="F39317" t="s">
        <v>144691</v>
      </c>
      <c r="G39317" t="s">
        <v>57</v>
      </c>
      <c r="H39317" t="s">
        <v>1585</v>
      </c>
      <c r="J39317" t="s">
        <v>1586</v>
      </c>
      <c r="K39317" t="s">
        <v>1586</v>
      </c>
      <c r="L39317">
        <v>2</v>
      </c>
      <c r="M39317" s="1">
        <v>41091</v>
      </c>
      <c r="N39317" s="2">
        <v>41091</v>
      </c>
      <c r="O39317" t="s">
        <v>596</v>
      </c>
      <c r="P39317">
        <v>2012</v>
      </c>
      <c r="Q39317" s="1">
        <v>40878</v>
      </c>
      <c r="R39317" s="1">
        <v>40990</v>
      </c>
      <c r="S39317">
        <v>0</v>
      </c>
      <c r="T39317">
        <v>440073</v>
      </c>
      <c r="U39317">
        <v>0</v>
      </c>
      <c r="V39317">
        <v>10178402</v>
      </c>
      <c r="W39317">
        <v>0</v>
      </c>
      <c r="X39317">
        <v>0</v>
      </c>
      <c r="Y39317">
        <v>0</v>
      </c>
      <c r="Z39317">
        <v>0</v>
      </c>
      <c r="AA39317">
        <v>0</v>
      </c>
      <c r="AB39317">
        <v>0</v>
      </c>
      <c r="AC39317">
        <v>0</v>
      </c>
      <c r="AD39317">
        <v>0</v>
      </c>
      <c r="AE39317">
        <v>0</v>
      </c>
      <c r="AF39317">
        <v>0</v>
      </c>
      <c r="AG39317">
        <v>0</v>
      </c>
      <c r="AH39317">
        <v>0</v>
      </c>
      <c r="AI39317">
        <v>0</v>
      </c>
      <c r="AJ39317">
        <v>0</v>
      </c>
      <c r="AK39317">
        <v>0</v>
      </c>
      <c r="AL39317">
        <v>0</v>
      </c>
      <c r="AM39317">
        <v>0</v>
      </c>
    </row>
    <row r="39318" spans="1:39" x14ac:dyDescent="0.45">
      <c r="A39318" t="s">
        <v>144692</v>
      </c>
      <c r="B39318" t="s">
        <v>144693</v>
      </c>
      <c r="C39318" t="s">
        <v>144694</v>
      </c>
      <c r="D39318" t="s">
        <v>144695</v>
      </c>
      <c r="E39318" t="s">
        <v>2206</v>
      </c>
      <c r="F39318" t="s">
        <v>144696</v>
      </c>
      <c r="G39318" t="s">
        <v>57</v>
      </c>
      <c r="H39318" t="s">
        <v>74</v>
      </c>
      <c r="J39318" t="s">
        <v>75</v>
      </c>
      <c r="K39318" t="s">
        <v>75</v>
      </c>
      <c r="L39318">
        <v>4</v>
      </c>
      <c r="M39318" s="1">
        <v>41153</v>
      </c>
      <c r="N39318" s="2">
        <v>41153</v>
      </c>
      <c r="O39318" t="s">
        <v>596</v>
      </c>
      <c r="P39318">
        <v>2012</v>
      </c>
      <c r="Q39318" s="1">
        <v>41162</v>
      </c>
      <c r="R39318" s="1">
        <v>41526</v>
      </c>
      <c r="S39318">
        <v>315072</v>
      </c>
      <c r="T39318">
        <v>0</v>
      </c>
      <c r="U39318">
        <v>0</v>
      </c>
      <c r="V39318">
        <v>0</v>
      </c>
      <c r="W39318">
        <v>0</v>
      </c>
      <c r="X39318">
        <v>0</v>
      </c>
      <c r="Y39318">
        <v>227287</v>
      </c>
      <c r="Z39318">
        <v>0</v>
      </c>
      <c r="AA39318">
        <v>0</v>
      </c>
      <c r="AB39318">
        <v>0</v>
      </c>
      <c r="AC39318">
        <v>0</v>
      </c>
      <c r="AD39318">
        <v>0</v>
      </c>
      <c r="AE39318">
        <v>0</v>
      </c>
      <c r="AF39318">
        <v>0</v>
      </c>
      <c r="AG39318">
        <v>0</v>
      </c>
      <c r="AH39318">
        <v>0</v>
      </c>
      <c r="AI39318">
        <v>0</v>
      </c>
      <c r="AJ39318">
        <v>0</v>
      </c>
      <c r="AK39318">
        <v>0</v>
      </c>
      <c r="AL39318">
        <v>0</v>
      </c>
      <c r="AM39318">
        <v>0</v>
      </c>
    </row>
    <row r="39319" spans="1:39" x14ac:dyDescent="0.45">
      <c r="A39319" t="s">
        <v>144697</v>
      </c>
      <c r="B39319" t="s">
        <v>144698</v>
      </c>
      <c r="D39319" t="s">
        <v>88</v>
      </c>
      <c r="E39319" t="s">
        <v>89</v>
      </c>
      <c r="F39319" s="3">
        <v>5500</v>
      </c>
      <c r="G39319" t="s">
        <v>57</v>
      </c>
      <c r="H39319" t="s">
        <v>46</v>
      </c>
      <c r="I39319" t="s">
        <v>58</v>
      </c>
      <c r="J39319" t="s">
        <v>198</v>
      </c>
      <c r="K39319" t="s">
        <v>815</v>
      </c>
      <c r="L39319">
        <v>1</v>
      </c>
      <c r="M39319" s="1">
        <v>41526</v>
      </c>
      <c r="N39319" s="2">
        <v>41518</v>
      </c>
      <c r="O39319" t="s">
        <v>276</v>
      </c>
      <c r="P39319">
        <v>2013</v>
      </c>
      <c r="Q39319" s="1">
        <v>41572</v>
      </c>
      <c r="R39319" s="1">
        <v>41572</v>
      </c>
      <c r="S39319">
        <v>0</v>
      </c>
      <c r="T39319">
        <v>0</v>
      </c>
      <c r="U39319">
        <v>5500</v>
      </c>
      <c r="V39319">
        <v>0</v>
      </c>
      <c r="W39319">
        <v>0</v>
      </c>
      <c r="X39319">
        <v>0</v>
      </c>
      <c r="Y39319">
        <v>0</v>
      </c>
      <c r="Z39319">
        <v>0</v>
      </c>
      <c r="AA39319">
        <v>0</v>
      </c>
      <c r="AB39319">
        <v>0</v>
      </c>
      <c r="AC39319">
        <v>0</v>
      </c>
      <c r="AD39319">
        <v>0</v>
      </c>
      <c r="AE39319">
        <v>0</v>
      </c>
      <c r="AF39319">
        <v>0</v>
      </c>
      <c r="AG39319">
        <v>0</v>
      </c>
      <c r="AH39319">
        <v>0</v>
      </c>
      <c r="AI39319">
        <v>0</v>
      </c>
      <c r="AJ39319">
        <v>0</v>
      </c>
      <c r="AK39319">
        <v>0</v>
      </c>
      <c r="AL39319">
        <v>0</v>
      </c>
      <c r="AM39319">
        <v>0</v>
      </c>
    </row>
    <row r="39320" spans="1:39" x14ac:dyDescent="0.45">
      <c r="A39320" t="s">
        <v>144699</v>
      </c>
      <c r="B39320" t="s">
        <v>144700</v>
      </c>
      <c r="C39320" t="s">
        <v>144701</v>
      </c>
      <c r="D39320" t="s">
        <v>144702</v>
      </c>
      <c r="E39320" t="s">
        <v>343</v>
      </c>
      <c r="F39320" t="s">
        <v>144703</v>
      </c>
      <c r="G39320" t="s">
        <v>45</v>
      </c>
      <c r="H39320" t="s">
        <v>46</v>
      </c>
      <c r="I39320" t="s">
        <v>58</v>
      </c>
      <c r="J39320" t="s">
        <v>198</v>
      </c>
      <c r="K39320" t="s">
        <v>199</v>
      </c>
      <c r="L39320">
        <v>3</v>
      </c>
      <c r="M39320" s="1">
        <v>39630</v>
      </c>
      <c r="N39320" s="2">
        <v>39630</v>
      </c>
      <c r="O39320" t="s">
        <v>2173</v>
      </c>
      <c r="P39320">
        <v>2008</v>
      </c>
      <c r="Q39320" s="1">
        <v>40848</v>
      </c>
      <c r="R39320" s="1">
        <v>41067</v>
      </c>
      <c r="S39320">
        <v>20000</v>
      </c>
      <c r="T39320">
        <v>0</v>
      </c>
      <c r="U39320">
        <v>0</v>
      </c>
      <c r="V39320">
        <v>0</v>
      </c>
      <c r="W39320">
        <v>0</v>
      </c>
      <c r="X39320">
        <v>0</v>
      </c>
      <c r="Y39320">
        <v>1800000</v>
      </c>
      <c r="Z39320">
        <v>0</v>
      </c>
      <c r="AA39320">
        <v>0</v>
      </c>
      <c r="AB39320">
        <v>0</v>
      </c>
      <c r="AC39320">
        <v>0</v>
      </c>
      <c r="AD39320">
        <v>0</v>
      </c>
      <c r="AE39320">
        <v>0</v>
      </c>
      <c r="AF39320">
        <v>0</v>
      </c>
      <c r="AG39320">
        <v>0</v>
      </c>
      <c r="AH39320">
        <v>0</v>
      </c>
      <c r="AI39320">
        <v>0</v>
      </c>
      <c r="AJ39320">
        <v>0</v>
      </c>
      <c r="AK39320">
        <v>0</v>
      </c>
      <c r="AL39320">
        <v>0</v>
      </c>
      <c r="AM39320">
        <v>0</v>
      </c>
    </row>
    <row r="39321" spans="1:39" x14ac:dyDescent="0.45">
      <c r="A39321" t="s">
        <v>144704</v>
      </c>
      <c r="B39321" t="s">
        <v>144705</v>
      </c>
      <c r="C39321" t="s">
        <v>144706</v>
      </c>
      <c r="D39321" t="s">
        <v>144707</v>
      </c>
      <c r="E39321" t="s">
        <v>559</v>
      </c>
      <c r="F39321" t="s">
        <v>14021</v>
      </c>
      <c r="H39321" t="s">
        <v>46</v>
      </c>
      <c r="I39321" t="s">
        <v>58</v>
      </c>
      <c r="J39321" t="s">
        <v>198</v>
      </c>
      <c r="K39321" t="s">
        <v>199</v>
      </c>
      <c r="L39321">
        <v>2</v>
      </c>
      <c r="Q39321" s="1">
        <v>38718</v>
      </c>
      <c r="R39321" s="1">
        <v>39326</v>
      </c>
      <c r="S39321">
        <v>0</v>
      </c>
      <c r="T39321">
        <v>1500000</v>
      </c>
      <c r="U39321">
        <v>0</v>
      </c>
      <c r="V39321">
        <v>0</v>
      </c>
      <c r="W39321">
        <v>0</v>
      </c>
      <c r="X39321">
        <v>0</v>
      </c>
      <c r="Y39321">
        <v>750000</v>
      </c>
      <c r="Z39321">
        <v>0</v>
      </c>
      <c r="AA39321">
        <v>0</v>
      </c>
      <c r="AB39321">
        <v>0</v>
      </c>
      <c r="AC39321">
        <v>0</v>
      </c>
      <c r="AD39321">
        <v>0</v>
      </c>
      <c r="AE39321">
        <v>0</v>
      </c>
      <c r="AF39321">
        <v>1500000</v>
      </c>
      <c r="AG39321">
        <v>0</v>
      </c>
      <c r="AH39321">
        <v>0</v>
      </c>
      <c r="AI39321">
        <v>0</v>
      </c>
      <c r="AJ39321">
        <v>0</v>
      </c>
      <c r="AK39321">
        <v>0</v>
      </c>
      <c r="AL39321">
        <v>0</v>
      </c>
      <c r="AM39321">
        <v>0</v>
      </c>
    </row>
    <row r="39322" spans="1:39" x14ac:dyDescent="0.45">
      <c r="A39322" t="s">
        <v>144708</v>
      </c>
      <c r="B39322" t="s">
        <v>144709</v>
      </c>
      <c r="C39322" t="s">
        <v>144710</v>
      </c>
      <c r="D39322" t="s">
        <v>144711</v>
      </c>
      <c r="E39322" t="s">
        <v>221</v>
      </c>
      <c r="F39322" t="s">
        <v>964</v>
      </c>
      <c r="G39322" t="s">
        <v>57</v>
      </c>
      <c r="H39322" t="s">
        <v>46</v>
      </c>
      <c r="I39322" t="s">
        <v>115</v>
      </c>
      <c r="J39322" t="s">
        <v>334</v>
      </c>
      <c r="K39322" t="s">
        <v>334</v>
      </c>
      <c r="L39322">
        <v>1</v>
      </c>
      <c r="M39322" s="1">
        <v>40406</v>
      </c>
      <c r="N39322" s="2">
        <v>40391</v>
      </c>
      <c r="O39322" t="s">
        <v>200</v>
      </c>
      <c r="P39322">
        <v>2010</v>
      </c>
      <c r="Q39322" s="1">
        <v>41011</v>
      </c>
      <c r="R39322" s="1">
        <v>41011</v>
      </c>
      <c r="S39322">
        <v>0</v>
      </c>
      <c r="T39322">
        <v>300000</v>
      </c>
      <c r="U39322">
        <v>0</v>
      </c>
      <c r="V39322">
        <v>0</v>
      </c>
      <c r="W39322">
        <v>0</v>
      </c>
      <c r="X39322">
        <v>0</v>
      </c>
      <c r="Y39322">
        <v>0</v>
      </c>
      <c r="Z39322">
        <v>0</v>
      </c>
      <c r="AA39322">
        <v>0</v>
      </c>
      <c r="AB39322">
        <v>0</v>
      </c>
      <c r="AC39322">
        <v>0</v>
      </c>
      <c r="AD39322">
        <v>0</v>
      </c>
      <c r="AE39322">
        <v>0</v>
      </c>
      <c r="AF39322">
        <v>300000</v>
      </c>
      <c r="AG39322">
        <v>0</v>
      </c>
      <c r="AH39322">
        <v>0</v>
      </c>
      <c r="AI39322">
        <v>0</v>
      </c>
      <c r="AJ39322">
        <v>0</v>
      </c>
      <c r="AK39322">
        <v>0</v>
      </c>
      <c r="AL39322">
        <v>0</v>
      </c>
      <c r="AM39322">
        <v>0</v>
      </c>
    </row>
    <row r="39323" spans="1:39" x14ac:dyDescent="0.45">
      <c r="A39323" t="s">
        <v>144712</v>
      </c>
      <c r="B39323" t="s">
        <v>144713</v>
      </c>
      <c r="C39323" t="s">
        <v>144714</v>
      </c>
      <c r="D39323" t="s">
        <v>144715</v>
      </c>
      <c r="E39323" t="s">
        <v>5351</v>
      </c>
      <c r="F39323" t="s">
        <v>114</v>
      </c>
      <c r="G39323" t="s">
        <v>101</v>
      </c>
      <c r="H39323" t="s">
        <v>1153</v>
      </c>
      <c r="J39323" t="s">
        <v>1663</v>
      </c>
      <c r="K39323" t="s">
        <v>1664</v>
      </c>
      <c r="L39323">
        <v>1</v>
      </c>
      <c r="M39323" s="1">
        <v>40616</v>
      </c>
      <c r="N39323" s="2">
        <v>40603</v>
      </c>
      <c r="O39323" t="s">
        <v>528</v>
      </c>
      <c r="P39323">
        <v>2011</v>
      </c>
      <c r="Q39323" s="1">
        <v>41135</v>
      </c>
      <c r="R39323" s="1">
        <v>41135</v>
      </c>
      <c r="S39323">
        <v>0</v>
      </c>
      <c r="T39323">
        <v>0</v>
      </c>
      <c r="U39323">
        <v>0</v>
      </c>
      <c r="V39323">
        <v>0</v>
      </c>
      <c r="W39323">
        <v>0</v>
      </c>
      <c r="X39323">
        <v>0</v>
      </c>
      <c r="Y39323">
        <v>0</v>
      </c>
      <c r="Z39323">
        <v>0</v>
      </c>
      <c r="AA39323">
        <v>0</v>
      </c>
      <c r="AB39323">
        <v>0</v>
      </c>
      <c r="AC39323">
        <v>0</v>
      </c>
      <c r="AD39323">
        <v>0</v>
      </c>
      <c r="AE39323">
        <v>0</v>
      </c>
      <c r="AF39323">
        <v>0</v>
      </c>
      <c r="AG39323">
        <v>0</v>
      </c>
      <c r="AH39323">
        <v>0</v>
      </c>
      <c r="AI39323">
        <v>0</v>
      </c>
      <c r="AJ39323">
        <v>0</v>
      </c>
      <c r="AK39323">
        <v>0</v>
      </c>
      <c r="AL39323">
        <v>0</v>
      </c>
      <c r="AM39323">
        <v>0</v>
      </c>
    </row>
    <row r="39324" spans="1:39" x14ac:dyDescent="0.45">
      <c r="A39324" t="s">
        <v>144716</v>
      </c>
      <c r="B39324" t="s">
        <v>144717</v>
      </c>
      <c r="C39324" t="s">
        <v>144718</v>
      </c>
      <c r="D39324" t="s">
        <v>144719</v>
      </c>
      <c r="E39324" t="s">
        <v>155</v>
      </c>
      <c r="F39324" t="s">
        <v>24309</v>
      </c>
      <c r="G39324" t="s">
        <v>57</v>
      </c>
      <c r="H39324" t="s">
        <v>46</v>
      </c>
      <c r="I39324" t="s">
        <v>299</v>
      </c>
      <c r="J39324" t="s">
        <v>300</v>
      </c>
      <c r="K39324" t="s">
        <v>4118</v>
      </c>
      <c r="L39324">
        <v>2</v>
      </c>
      <c r="M39324" s="1">
        <v>40057</v>
      </c>
      <c r="N39324" s="2">
        <v>40057</v>
      </c>
      <c r="O39324" t="s">
        <v>285</v>
      </c>
      <c r="P39324">
        <v>2009</v>
      </c>
      <c r="Q39324" s="1">
        <v>40889</v>
      </c>
      <c r="R39324" s="1">
        <v>40909</v>
      </c>
      <c r="S39324">
        <v>0</v>
      </c>
      <c r="T39324">
        <v>0</v>
      </c>
      <c r="U39324">
        <v>0</v>
      </c>
      <c r="V39324">
        <v>0</v>
      </c>
      <c r="W39324">
        <v>160000</v>
      </c>
      <c r="X39324">
        <v>100000</v>
      </c>
      <c r="Y39324">
        <v>0</v>
      </c>
      <c r="Z39324">
        <v>0</v>
      </c>
      <c r="AA39324">
        <v>0</v>
      </c>
      <c r="AB39324">
        <v>0</v>
      </c>
      <c r="AC39324">
        <v>0</v>
      </c>
      <c r="AD39324">
        <v>0</v>
      </c>
      <c r="AE39324">
        <v>0</v>
      </c>
      <c r="AF39324">
        <v>0</v>
      </c>
      <c r="AG39324">
        <v>0</v>
      </c>
      <c r="AH39324">
        <v>0</v>
      </c>
      <c r="AI39324">
        <v>0</v>
      </c>
      <c r="AJ39324">
        <v>0</v>
      </c>
      <c r="AK39324">
        <v>0</v>
      </c>
      <c r="AL39324">
        <v>0</v>
      </c>
      <c r="AM39324">
        <v>0</v>
      </c>
    </row>
    <row r="39325" spans="1:39" x14ac:dyDescent="0.45">
      <c r="A39325" t="s">
        <v>144720</v>
      </c>
      <c r="B39325" t="s">
        <v>144721</v>
      </c>
      <c r="C39325" t="s">
        <v>144722</v>
      </c>
      <c r="D39325" t="s">
        <v>144723</v>
      </c>
      <c r="E39325" t="s">
        <v>3893</v>
      </c>
      <c r="F39325" t="s">
        <v>144724</v>
      </c>
      <c r="G39325" t="s">
        <v>57</v>
      </c>
      <c r="H39325" t="s">
        <v>475</v>
      </c>
      <c r="J39325" t="s">
        <v>476</v>
      </c>
      <c r="K39325" t="s">
        <v>476</v>
      </c>
      <c r="L39325">
        <v>4</v>
      </c>
      <c r="M39325" s="1">
        <v>40603</v>
      </c>
      <c r="N39325" s="2">
        <v>40603</v>
      </c>
      <c r="O39325" t="s">
        <v>528</v>
      </c>
      <c r="P39325">
        <v>2011</v>
      </c>
      <c r="Q39325" s="1">
        <v>40695</v>
      </c>
      <c r="R39325" s="1">
        <v>41400</v>
      </c>
      <c r="S39325">
        <v>195000</v>
      </c>
      <c r="T39325">
        <v>0</v>
      </c>
      <c r="U39325">
        <v>0</v>
      </c>
      <c r="V39325">
        <v>0</v>
      </c>
      <c r="W39325">
        <v>0</v>
      </c>
      <c r="X39325">
        <v>0</v>
      </c>
      <c r="Y39325">
        <v>0</v>
      </c>
      <c r="Z39325">
        <v>943000</v>
      </c>
      <c r="AA39325">
        <v>0</v>
      </c>
      <c r="AB39325">
        <v>0</v>
      </c>
      <c r="AC39325">
        <v>0</v>
      </c>
      <c r="AD39325">
        <v>0</v>
      </c>
      <c r="AE39325">
        <v>0</v>
      </c>
      <c r="AF39325">
        <v>0</v>
      </c>
      <c r="AG39325">
        <v>0</v>
      </c>
      <c r="AH39325">
        <v>0</v>
      </c>
      <c r="AI39325">
        <v>0</v>
      </c>
      <c r="AJ39325">
        <v>0</v>
      </c>
      <c r="AK39325">
        <v>0</v>
      </c>
      <c r="AL39325">
        <v>0</v>
      </c>
      <c r="AM39325">
        <v>0</v>
      </c>
    </row>
    <row r="39326" spans="1:39" x14ac:dyDescent="0.45">
      <c r="A39326" t="s">
        <v>144725</v>
      </c>
      <c r="B39326" t="s">
        <v>144726</v>
      </c>
      <c r="C39326" t="s">
        <v>144727</v>
      </c>
      <c r="D39326" t="s">
        <v>144728</v>
      </c>
      <c r="E39326" t="s">
        <v>89</v>
      </c>
      <c r="F39326" t="s">
        <v>144729</v>
      </c>
      <c r="G39326" t="s">
        <v>101</v>
      </c>
      <c r="H39326" t="s">
        <v>46</v>
      </c>
      <c r="I39326" t="s">
        <v>58</v>
      </c>
      <c r="J39326" t="s">
        <v>198</v>
      </c>
      <c r="K39326" t="s">
        <v>199</v>
      </c>
      <c r="L39326">
        <v>3</v>
      </c>
      <c r="M39326" s="1">
        <v>40391</v>
      </c>
      <c r="N39326" s="2">
        <v>40391</v>
      </c>
      <c r="O39326" t="s">
        <v>200</v>
      </c>
      <c r="P39326">
        <v>2010</v>
      </c>
      <c r="Q39326" s="1">
        <v>40477</v>
      </c>
      <c r="R39326" s="1">
        <v>40998</v>
      </c>
      <c r="S39326">
        <v>0</v>
      </c>
      <c r="T39326">
        <v>1500000</v>
      </c>
      <c r="U39326">
        <v>0</v>
      </c>
      <c r="V39326">
        <v>0</v>
      </c>
      <c r="W39326">
        <v>0</v>
      </c>
      <c r="X39326">
        <v>1276000</v>
      </c>
      <c r="Y39326">
        <v>0</v>
      </c>
      <c r="Z39326">
        <v>0</v>
      </c>
      <c r="AA39326">
        <v>0</v>
      </c>
      <c r="AB39326">
        <v>0</v>
      </c>
      <c r="AC39326">
        <v>0</v>
      </c>
      <c r="AD39326">
        <v>0</v>
      </c>
      <c r="AE39326">
        <v>0</v>
      </c>
      <c r="AF39326">
        <v>1500000</v>
      </c>
      <c r="AG39326">
        <v>0</v>
      </c>
      <c r="AH39326">
        <v>0</v>
      </c>
      <c r="AI39326">
        <v>0</v>
      </c>
      <c r="AJ39326">
        <v>0</v>
      </c>
      <c r="AK39326">
        <v>0</v>
      </c>
      <c r="AL39326">
        <v>0</v>
      </c>
      <c r="AM39326">
        <v>0</v>
      </c>
    </row>
    <row r="39327" spans="1:39" x14ac:dyDescent="0.45">
      <c r="A39327" t="s">
        <v>144730</v>
      </c>
      <c r="B39327" t="s">
        <v>144731</v>
      </c>
      <c r="C39327" t="s">
        <v>144732</v>
      </c>
      <c r="D39327" t="s">
        <v>56821</v>
      </c>
      <c r="E39327" t="s">
        <v>4702</v>
      </c>
      <c r="F39327" t="s">
        <v>222</v>
      </c>
      <c r="G39327" t="s">
        <v>45</v>
      </c>
      <c r="H39327" t="s">
        <v>46</v>
      </c>
      <c r="I39327" t="s">
        <v>58</v>
      </c>
      <c r="J39327" t="s">
        <v>198</v>
      </c>
      <c r="K39327" t="s">
        <v>199</v>
      </c>
      <c r="L39327">
        <v>3</v>
      </c>
      <c r="M39327" s="1">
        <v>39083</v>
      </c>
      <c r="N39327" s="2">
        <v>39083</v>
      </c>
      <c r="O39327" t="s">
        <v>110</v>
      </c>
      <c r="P39327">
        <v>2007</v>
      </c>
      <c r="Q39327" s="1">
        <v>39326</v>
      </c>
      <c r="R39327" s="1">
        <v>39842</v>
      </c>
      <c r="S39327">
        <v>500000</v>
      </c>
      <c r="T39327">
        <v>9500000</v>
      </c>
      <c r="U39327">
        <v>0</v>
      </c>
      <c r="V39327">
        <v>0</v>
      </c>
      <c r="W39327">
        <v>0</v>
      </c>
      <c r="X39327">
        <v>0</v>
      </c>
      <c r="Y39327">
        <v>0</v>
      </c>
      <c r="Z39327">
        <v>0</v>
      </c>
      <c r="AA39327">
        <v>0</v>
      </c>
      <c r="AB39327">
        <v>0</v>
      </c>
      <c r="AC39327">
        <v>0</v>
      </c>
      <c r="AD39327">
        <v>0</v>
      </c>
      <c r="AE39327">
        <v>0</v>
      </c>
      <c r="AF39327">
        <v>3500000</v>
      </c>
      <c r="AG39327">
        <v>6000000</v>
      </c>
      <c r="AH39327">
        <v>0</v>
      </c>
      <c r="AI39327">
        <v>0</v>
      </c>
      <c r="AJ39327">
        <v>0</v>
      </c>
      <c r="AK39327">
        <v>0</v>
      </c>
      <c r="AL39327">
        <v>0</v>
      </c>
      <c r="AM39327">
        <v>0</v>
      </c>
    </row>
    <row r="39328" spans="1:39" x14ac:dyDescent="0.45">
      <c r="A39328" t="s">
        <v>144733</v>
      </c>
      <c r="B39328" t="s">
        <v>144734</v>
      </c>
      <c r="C39328" t="s">
        <v>144735</v>
      </c>
      <c r="D39328" t="s">
        <v>144736</v>
      </c>
      <c r="E39328" t="s">
        <v>43</v>
      </c>
      <c r="F39328" s="3">
        <v>35000</v>
      </c>
      <c r="G39328" t="s">
        <v>57</v>
      </c>
      <c r="H39328" t="s">
        <v>46</v>
      </c>
      <c r="I39328" t="s">
        <v>91</v>
      </c>
      <c r="J39328" t="s">
        <v>602</v>
      </c>
      <c r="K39328" t="s">
        <v>602</v>
      </c>
      <c r="L39328">
        <v>1</v>
      </c>
      <c r="M39328" s="1">
        <v>40271</v>
      </c>
      <c r="N39328" s="2">
        <v>40269</v>
      </c>
      <c r="O39328" t="s">
        <v>1166</v>
      </c>
      <c r="P39328">
        <v>2010</v>
      </c>
      <c r="Q39328" s="1">
        <v>40057</v>
      </c>
      <c r="R39328" s="1">
        <v>40057</v>
      </c>
      <c r="S39328">
        <v>35000</v>
      </c>
      <c r="T39328">
        <v>0</v>
      </c>
      <c r="U39328">
        <v>0</v>
      </c>
      <c r="V39328">
        <v>0</v>
      </c>
      <c r="W39328">
        <v>0</v>
      </c>
      <c r="X39328">
        <v>0</v>
      </c>
      <c r="Y39328">
        <v>0</v>
      </c>
      <c r="Z39328">
        <v>0</v>
      </c>
      <c r="AA39328">
        <v>0</v>
      </c>
      <c r="AB39328">
        <v>0</v>
      </c>
      <c r="AC39328">
        <v>0</v>
      </c>
      <c r="AD39328">
        <v>0</v>
      </c>
      <c r="AE39328">
        <v>0</v>
      </c>
      <c r="AF39328">
        <v>0</v>
      </c>
      <c r="AG39328">
        <v>0</v>
      </c>
      <c r="AH39328">
        <v>0</v>
      </c>
      <c r="AI39328">
        <v>0</v>
      </c>
      <c r="AJ39328">
        <v>0</v>
      </c>
      <c r="AK39328">
        <v>0</v>
      </c>
      <c r="AL39328">
        <v>0</v>
      </c>
      <c r="AM39328">
        <v>0</v>
      </c>
    </row>
    <row r="39329" spans="1:39" x14ac:dyDescent="0.45">
      <c r="A39329" t="s">
        <v>144737</v>
      </c>
      <c r="B39329" t="s">
        <v>144738</v>
      </c>
      <c r="C39329" t="s">
        <v>144739</v>
      </c>
      <c r="D39329" t="s">
        <v>144740</v>
      </c>
      <c r="E39329" t="s">
        <v>559</v>
      </c>
      <c r="F39329" s="3">
        <v>40000</v>
      </c>
      <c r="G39329" t="s">
        <v>57</v>
      </c>
      <c r="H39329" t="s">
        <v>129</v>
      </c>
      <c r="J39329" t="s">
        <v>130</v>
      </c>
      <c r="K39329" t="s">
        <v>130</v>
      </c>
      <c r="L39329">
        <v>1</v>
      </c>
      <c r="M39329" s="1">
        <v>40544</v>
      </c>
      <c r="N39329" s="2">
        <v>40544</v>
      </c>
      <c r="O39329" t="s">
        <v>528</v>
      </c>
      <c r="P39329">
        <v>2011</v>
      </c>
      <c r="Q39329" s="1">
        <v>40878</v>
      </c>
      <c r="R39329" s="1">
        <v>40878</v>
      </c>
      <c r="S39329">
        <v>40000</v>
      </c>
      <c r="T39329">
        <v>0</v>
      </c>
      <c r="U39329">
        <v>0</v>
      </c>
      <c r="V39329">
        <v>0</v>
      </c>
      <c r="W39329">
        <v>0</v>
      </c>
      <c r="X39329">
        <v>0</v>
      </c>
      <c r="Y39329">
        <v>0</v>
      </c>
      <c r="Z39329">
        <v>0</v>
      </c>
      <c r="AA39329">
        <v>0</v>
      </c>
      <c r="AB39329">
        <v>0</v>
      </c>
      <c r="AC39329">
        <v>0</v>
      </c>
      <c r="AD39329">
        <v>0</v>
      </c>
      <c r="AE39329">
        <v>0</v>
      </c>
      <c r="AF39329">
        <v>0</v>
      </c>
      <c r="AG39329">
        <v>0</v>
      </c>
      <c r="AH39329">
        <v>0</v>
      </c>
      <c r="AI39329">
        <v>0</v>
      </c>
      <c r="AJ39329">
        <v>0</v>
      </c>
      <c r="AK39329">
        <v>0</v>
      </c>
      <c r="AL39329">
        <v>0</v>
      </c>
      <c r="AM39329">
        <v>0</v>
      </c>
    </row>
    <row r="39330" spans="1:39" x14ac:dyDescent="0.45">
      <c r="A39330" t="s">
        <v>144741</v>
      </c>
      <c r="B39330" t="s">
        <v>144742</v>
      </c>
      <c r="C39330" t="s">
        <v>144743</v>
      </c>
      <c r="D39330" t="s">
        <v>107</v>
      </c>
      <c r="E39330" t="s">
        <v>108</v>
      </c>
      <c r="F39330" t="s">
        <v>114</v>
      </c>
      <c r="G39330" t="s">
        <v>101</v>
      </c>
      <c r="H39330" t="s">
        <v>46</v>
      </c>
      <c r="I39330" t="s">
        <v>58</v>
      </c>
      <c r="J39330" t="s">
        <v>198</v>
      </c>
      <c r="K39330" t="s">
        <v>199</v>
      </c>
      <c r="L39330">
        <v>1</v>
      </c>
      <c r="M39330" s="1">
        <v>37987</v>
      </c>
      <c r="N39330" s="2">
        <v>37987</v>
      </c>
      <c r="O39330" t="s">
        <v>452</v>
      </c>
      <c r="P39330">
        <v>2004</v>
      </c>
      <c r="Q39330" s="1">
        <v>39083</v>
      </c>
      <c r="R39330" s="1">
        <v>39083</v>
      </c>
      <c r="S39330">
        <v>0</v>
      </c>
      <c r="T39330">
        <v>0</v>
      </c>
      <c r="U39330">
        <v>0</v>
      </c>
      <c r="V39330">
        <v>0</v>
      </c>
      <c r="W39330">
        <v>0</v>
      </c>
      <c r="X39330">
        <v>0</v>
      </c>
      <c r="Y39330">
        <v>0</v>
      </c>
      <c r="Z39330">
        <v>0</v>
      </c>
      <c r="AA39330">
        <v>0</v>
      </c>
      <c r="AB39330">
        <v>0</v>
      </c>
      <c r="AC39330">
        <v>0</v>
      </c>
      <c r="AD39330">
        <v>0</v>
      </c>
      <c r="AE39330">
        <v>0</v>
      </c>
      <c r="AF39330">
        <v>0</v>
      </c>
      <c r="AG39330">
        <v>0</v>
      </c>
      <c r="AH39330">
        <v>0</v>
      </c>
      <c r="AI39330">
        <v>0</v>
      </c>
      <c r="AJ39330">
        <v>0</v>
      </c>
      <c r="AK39330">
        <v>0</v>
      </c>
      <c r="AL39330">
        <v>0</v>
      </c>
      <c r="AM39330">
        <v>0</v>
      </c>
    </row>
    <row r="39331" spans="1:39" x14ac:dyDescent="0.45">
      <c r="A39331" t="s">
        <v>144744</v>
      </c>
      <c r="B39331" t="s">
        <v>144745</v>
      </c>
      <c r="C39331" t="s">
        <v>144746</v>
      </c>
      <c r="D39331" t="s">
        <v>558</v>
      </c>
      <c r="E39331" t="s">
        <v>559</v>
      </c>
      <c r="F39331" t="s">
        <v>846</v>
      </c>
      <c r="G39331" t="s">
        <v>57</v>
      </c>
      <c r="H39331" t="s">
        <v>46</v>
      </c>
      <c r="I39331" t="s">
        <v>58</v>
      </c>
      <c r="J39331" t="s">
        <v>198</v>
      </c>
      <c r="K39331" t="s">
        <v>199</v>
      </c>
      <c r="L39331">
        <v>1</v>
      </c>
      <c r="Q39331" s="1">
        <v>39814</v>
      </c>
      <c r="R39331" s="1">
        <v>39814</v>
      </c>
      <c r="S39331">
        <v>1000000</v>
      </c>
      <c r="T39331">
        <v>0</v>
      </c>
      <c r="U39331">
        <v>0</v>
      </c>
      <c r="V39331">
        <v>0</v>
      </c>
      <c r="W39331">
        <v>0</v>
      </c>
      <c r="X39331">
        <v>0</v>
      </c>
      <c r="Y39331">
        <v>0</v>
      </c>
      <c r="Z39331">
        <v>0</v>
      </c>
      <c r="AA39331">
        <v>0</v>
      </c>
      <c r="AB39331">
        <v>0</v>
      </c>
      <c r="AC39331">
        <v>0</v>
      </c>
      <c r="AD39331">
        <v>0</v>
      </c>
      <c r="AE39331">
        <v>0</v>
      </c>
      <c r="AF39331">
        <v>0</v>
      </c>
      <c r="AG39331">
        <v>0</v>
      </c>
      <c r="AH39331">
        <v>0</v>
      </c>
      <c r="AI39331">
        <v>0</v>
      </c>
      <c r="AJ39331">
        <v>0</v>
      </c>
      <c r="AK39331">
        <v>0</v>
      </c>
      <c r="AL39331">
        <v>0</v>
      </c>
      <c r="AM39331">
        <v>0</v>
      </c>
    </row>
    <row r="39332" spans="1:39" x14ac:dyDescent="0.45">
      <c r="A39332" t="s">
        <v>144747</v>
      </c>
      <c r="B39332" t="s">
        <v>144748</v>
      </c>
      <c r="C39332" t="s">
        <v>144749</v>
      </c>
      <c r="D39332" t="s">
        <v>558</v>
      </c>
      <c r="E39332" t="s">
        <v>559</v>
      </c>
      <c r="F39332" t="s">
        <v>73</v>
      </c>
      <c r="G39332" t="s">
        <v>57</v>
      </c>
      <c r="H39332" t="s">
        <v>46</v>
      </c>
      <c r="I39332" t="s">
        <v>58</v>
      </c>
      <c r="J39332" t="s">
        <v>198</v>
      </c>
      <c r="K39332" t="s">
        <v>199</v>
      </c>
      <c r="L39332">
        <v>1</v>
      </c>
      <c r="Q39332" s="1">
        <v>41136</v>
      </c>
      <c r="R39332" s="1">
        <v>41136</v>
      </c>
      <c r="S39332">
        <v>1500000</v>
      </c>
      <c r="T39332">
        <v>0</v>
      </c>
      <c r="U39332">
        <v>0</v>
      </c>
      <c r="V39332">
        <v>0</v>
      </c>
      <c r="W39332">
        <v>0</v>
      </c>
      <c r="X39332">
        <v>0</v>
      </c>
      <c r="Y39332">
        <v>0</v>
      </c>
      <c r="Z39332">
        <v>0</v>
      </c>
      <c r="AA39332">
        <v>0</v>
      </c>
      <c r="AB39332">
        <v>0</v>
      </c>
      <c r="AC39332">
        <v>0</v>
      </c>
      <c r="AD39332">
        <v>0</v>
      </c>
      <c r="AE39332">
        <v>0</v>
      </c>
      <c r="AF39332">
        <v>0</v>
      </c>
      <c r="AG39332">
        <v>0</v>
      </c>
      <c r="AH39332">
        <v>0</v>
      </c>
      <c r="AI39332">
        <v>0</v>
      </c>
      <c r="AJ39332">
        <v>0</v>
      </c>
      <c r="AK39332">
        <v>0</v>
      </c>
      <c r="AL39332">
        <v>0</v>
      </c>
      <c r="AM39332">
        <v>0</v>
      </c>
    </row>
    <row r="39333" spans="1:39" x14ac:dyDescent="0.45">
      <c r="A39333" t="s">
        <v>144750</v>
      </c>
      <c r="B39333" t="s">
        <v>144751</v>
      </c>
      <c r="C39333" t="s">
        <v>144752</v>
      </c>
      <c r="D39333" t="s">
        <v>144753</v>
      </c>
      <c r="E39333" t="s">
        <v>559</v>
      </c>
      <c r="F39333" t="s">
        <v>187</v>
      </c>
      <c r="G39333" t="s">
        <v>45</v>
      </c>
      <c r="H39333" t="s">
        <v>46</v>
      </c>
      <c r="I39333" t="s">
        <v>47</v>
      </c>
      <c r="J39333" t="s">
        <v>48</v>
      </c>
      <c r="K39333" t="s">
        <v>49</v>
      </c>
      <c r="L39333">
        <v>1</v>
      </c>
      <c r="M39333" s="1">
        <v>38718</v>
      </c>
      <c r="N39333" s="2">
        <v>38718</v>
      </c>
      <c r="O39333" t="s">
        <v>430</v>
      </c>
      <c r="P39333">
        <v>2006</v>
      </c>
      <c r="Q39333" s="1">
        <v>39417</v>
      </c>
      <c r="R39333" s="1">
        <v>39417</v>
      </c>
      <c r="S39333">
        <v>0</v>
      </c>
      <c r="T39333">
        <v>500000</v>
      </c>
      <c r="U39333">
        <v>0</v>
      </c>
      <c r="V39333">
        <v>0</v>
      </c>
      <c r="W39333">
        <v>0</v>
      </c>
      <c r="X39333">
        <v>0</v>
      </c>
      <c r="Y39333">
        <v>0</v>
      </c>
      <c r="Z39333">
        <v>0</v>
      </c>
      <c r="AA39333">
        <v>0</v>
      </c>
      <c r="AB39333">
        <v>0</v>
      </c>
      <c r="AC39333">
        <v>0</v>
      </c>
      <c r="AD39333">
        <v>0</v>
      </c>
      <c r="AE39333">
        <v>0</v>
      </c>
      <c r="AF39333">
        <v>500000</v>
      </c>
      <c r="AG39333">
        <v>0</v>
      </c>
      <c r="AH39333">
        <v>0</v>
      </c>
      <c r="AI39333">
        <v>0</v>
      </c>
      <c r="AJ39333">
        <v>0</v>
      </c>
      <c r="AK39333">
        <v>0</v>
      </c>
      <c r="AL39333">
        <v>0</v>
      </c>
      <c r="AM39333">
        <v>0</v>
      </c>
    </row>
    <row r="39334" spans="1:39" x14ac:dyDescent="0.45">
      <c r="A39334" t="s">
        <v>144754</v>
      </c>
      <c r="B39334" t="s">
        <v>144755</v>
      </c>
      <c r="C39334" t="s">
        <v>144756</v>
      </c>
      <c r="D39334" t="s">
        <v>144757</v>
      </c>
      <c r="E39334" t="s">
        <v>559</v>
      </c>
      <c r="F39334" t="s">
        <v>610</v>
      </c>
      <c r="G39334" t="s">
        <v>57</v>
      </c>
      <c r="H39334" t="s">
        <v>46</v>
      </c>
      <c r="I39334" t="s">
        <v>58</v>
      </c>
      <c r="J39334" t="s">
        <v>198</v>
      </c>
      <c r="K39334" t="s">
        <v>5607</v>
      </c>
      <c r="L39334">
        <v>1</v>
      </c>
      <c r="M39334" s="1">
        <v>41426</v>
      </c>
      <c r="N39334" s="2">
        <v>41426</v>
      </c>
      <c r="O39334" t="s">
        <v>439</v>
      </c>
      <c r="P39334">
        <v>2013</v>
      </c>
      <c r="Q39334" s="1">
        <v>40664</v>
      </c>
      <c r="R39334" s="1">
        <v>40664</v>
      </c>
      <c r="S39334">
        <v>750000</v>
      </c>
      <c r="T39334">
        <v>0</v>
      </c>
      <c r="U39334">
        <v>0</v>
      </c>
      <c r="V39334">
        <v>0</v>
      </c>
      <c r="W39334">
        <v>0</v>
      </c>
      <c r="X39334">
        <v>0</v>
      </c>
      <c r="Y39334">
        <v>0</v>
      </c>
      <c r="Z39334">
        <v>0</v>
      </c>
      <c r="AA39334">
        <v>0</v>
      </c>
      <c r="AB39334">
        <v>0</v>
      </c>
      <c r="AC39334">
        <v>0</v>
      </c>
      <c r="AD39334">
        <v>0</v>
      </c>
      <c r="AE39334">
        <v>0</v>
      </c>
      <c r="AF39334">
        <v>0</v>
      </c>
      <c r="AG39334">
        <v>0</v>
      </c>
      <c r="AH39334">
        <v>0</v>
      </c>
      <c r="AI39334">
        <v>0</v>
      </c>
      <c r="AJ39334">
        <v>0</v>
      </c>
      <c r="AK39334">
        <v>0</v>
      </c>
      <c r="AL39334">
        <v>0</v>
      </c>
      <c r="AM39334">
        <v>0</v>
      </c>
    </row>
    <row r="39335" spans="1:39" x14ac:dyDescent="0.45">
      <c r="A39335" t="s">
        <v>144758</v>
      </c>
      <c r="B39335" t="s">
        <v>144759</v>
      </c>
      <c r="C39335" t="s">
        <v>144760</v>
      </c>
      <c r="D39335" t="s">
        <v>1688</v>
      </c>
      <c r="E39335" t="s">
        <v>1689</v>
      </c>
      <c r="F39335" t="s">
        <v>671</v>
      </c>
      <c r="G39335" t="s">
        <v>57</v>
      </c>
      <c r="H39335" t="s">
        <v>46</v>
      </c>
      <c r="I39335" t="s">
        <v>1095</v>
      </c>
      <c r="J39335" t="s">
        <v>1096</v>
      </c>
      <c r="K39335" t="s">
        <v>1096</v>
      </c>
      <c r="L39335">
        <v>2</v>
      </c>
      <c r="M39335" s="1">
        <v>40483</v>
      </c>
      <c r="N39335" s="2">
        <v>40483</v>
      </c>
      <c r="O39335" t="s">
        <v>216</v>
      </c>
      <c r="P39335">
        <v>2010</v>
      </c>
      <c r="Q39335" s="1">
        <v>40503</v>
      </c>
      <c r="R39335" s="1">
        <v>41337</v>
      </c>
      <c r="S39335">
        <v>500000</v>
      </c>
      <c r="T39335">
        <v>2300000</v>
      </c>
      <c r="U39335">
        <v>0</v>
      </c>
      <c r="V39335">
        <v>0</v>
      </c>
      <c r="W39335">
        <v>0</v>
      </c>
      <c r="X39335">
        <v>0</v>
      </c>
      <c r="Y39335">
        <v>0</v>
      </c>
      <c r="Z39335">
        <v>0</v>
      </c>
      <c r="AA39335">
        <v>0</v>
      </c>
      <c r="AB39335">
        <v>0</v>
      </c>
      <c r="AC39335">
        <v>0</v>
      </c>
      <c r="AD39335">
        <v>0</v>
      </c>
      <c r="AE39335">
        <v>0</v>
      </c>
      <c r="AF39335">
        <v>2300000</v>
      </c>
      <c r="AG39335">
        <v>0</v>
      </c>
      <c r="AH39335">
        <v>0</v>
      </c>
      <c r="AI39335">
        <v>0</v>
      </c>
      <c r="AJ39335">
        <v>0</v>
      </c>
      <c r="AK39335">
        <v>0</v>
      </c>
      <c r="AL39335">
        <v>0</v>
      </c>
      <c r="AM39335">
        <v>0</v>
      </c>
    </row>
    <row r="39336" spans="1:39" x14ac:dyDescent="0.45">
      <c r="A39336" t="s">
        <v>144761</v>
      </c>
      <c r="B39336" t="s">
        <v>144762</v>
      </c>
      <c r="C39336" t="s">
        <v>144763</v>
      </c>
      <c r="D39336" t="s">
        <v>144764</v>
      </c>
      <c r="E39336" t="s">
        <v>4707</v>
      </c>
      <c r="F39336" t="s">
        <v>129490</v>
      </c>
      <c r="G39336" t="s">
        <v>57</v>
      </c>
      <c r="H39336" t="s">
        <v>46</v>
      </c>
      <c r="I39336" t="s">
        <v>6730</v>
      </c>
      <c r="J39336" t="s">
        <v>641</v>
      </c>
      <c r="K39336" t="s">
        <v>6731</v>
      </c>
      <c r="L39336">
        <v>1</v>
      </c>
      <c r="M39336" s="1">
        <v>41396</v>
      </c>
      <c r="N39336" s="2">
        <v>41395</v>
      </c>
      <c r="O39336" t="s">
        <v>439</v>
      </c>
      <c r="P39336">
        <v>2013</v>
      </c>
      <c r="Q39336" s="1">
        <v>41444</v>
      </c>
      <c r="R39336" s="1">
        <v>41444</v>
      </c>
      <c r="S39336">
        <v>0</v>
      </c>
      <c r="T39336">
        <v>12750000</v>
      </c>
      <c r="U39336">
        <v>0</v>
      </c>
      <c r="V39336">
        <v>0</v>
      </c>
      <c r="W39336">
        <v>0</v>
      </c>
      <c r="X39336">
        <v>0</v>
      </c>
      <c r="Y39336">
        <v>0</v>
      </c>
      <c r="Z39336">
        <v>0</v>
      </c>
      <c r="AA39336">
        <v>0</v>
      </c>
      <c r="AB39336">
        <v>0</v>
      </c>
      <c r="AC39336">
        <v>0</v>
      </c>
      <c r="AD39336">
        <v>0</v>
      </c>
      <c r="AE39336">
        <v>0</v>
      </c>
      <c r="AF39336">
        <v>12750000</v>
      </c>
      <c r="AG39336">
        <v>0</v>
      </c>
      <c r="AH39336">
        <v>0</v>
      </c>
      <c r="AI39336">
        <v>0</v>
      </c>
      <c r="AJ39336">
        <v>0</v>
      </c>
      <c r="AK39336">
        <v>0</v>
      </c>
      <c r="AL39336">
        <v>0</v>
      </c>
      <c r="AM39336">
        <v>0</v>
      </c>
    </row>
    <row r="39337" spans="1:39" x14ac:dyDescent="0.45">
      <c r="A39337" t="s">
        <v>144765</v>
      </c>
      <c r="B39337" t="s">
        <v>144766</v>
      </c>
      <c r="C39337" t="s">
        <v>144767</v>
      </c>
      <c r="D39337" t="s">
        <v>27179</v>
      </c>
      <c r="E39337" t="s">
        <v>248</v>
      </c>
      <c r="F39337" t="s">
        <v>17074</v>
      </c>
      <c r="G39337" t="s">
        <v>57</v>
      </c>
      <c r="L39337">
        <v>1</v>
      </c>
      <c r="M39337" s="1">
        <v>41652</v>
      </c>
      <c r="N39337" s="2">
        <v>41640</v>
      </c>
      <c r="O39337" t="s">
        <v>84</v>
      </c>
      <c r="P39337">
        <v>2014</v>
      </c>
      <c r="Q39337" s="1">
        <v>41772</v>
      </c>
      <c r="R39337" s="1">
        <v>41772</v>
      </c>
      <c r="S39337">
        <v>1150000</v>
      </c>
      <c r="T39337">
        <v>0</v>
      </c>
      <c r="U39337">
        <v>0</v>
      </c>
      <c r="V39337">
        <v>0</v>
      </c>
      <c r="W39337">
        <v>0</v>
      </c>
      <c r="X39337">
        <v>0</v>
      </c>
      <c r="Y39337">
        <v>0</v>
      </c>
      <c r="Z39337">
        <v>0</v>
      </c>
      <c r="AA39337">
        <v>0</v>
      </c>
      <c r="AB39337">
        <v>0</v>
      </c>
      <c r="AC39337">
        <v>0</v>
      </c>
      <c r="AD39337">
        <v>0</v>
      </c>
      <c r="AE39337">
        <v>0</v>
      </c>
      <c r="AF39337">
        <v>0</v>
      </c>
      <c r="AG39337">
        <v>0</v>
      </c>
      <c r="AH39337">
        <v>0</v>
      </c>
      <c r="AI39337">
        <v>0</v>
      </c>
      <c r="AJ39337">
        <v>0</v>
      </c>
      <c r="AK39337">
        <v>0</v>
      </c>
      <c r="AL39337">
        <v>0</v>
      </c>
      <c r="AM39337">
        <v>0</v>
      </c>
    </row>
    <row r="39338" spans="1:39" x14ac:dyDescent="0.45">
      <c r="A39338" t="s">
        <v>144768</v>
      </c>
      <c r="B39338" t="s">
        <v>144769</v>
      </c>
      <c r="C39338" t="s">
        <v>144770</v>
      </c>
      <c r="D39338" t="s">
        <v>88</v>
      </c>
      <c r="E39338" t="s">
        <v>89</v>
      </c>
      <c r="F39338" t="s">
        <v>282</v>
      </c>
      <c r="G39338" t="s">
        <v>57</v>
      </c>
      <c r="H39338" t="s">
        <v>46</v>
      </c>
      <c r="I39338" t="s">
        <v>58</v>
      </c>
      <c r="J39338" t="s">
        <v>198</v>
      </c>
      <c r="K39338" t="s">
        <v>199</v>
      </c>
      <c r="L39338">
        <v>1</v>
      </c>
      <c r="M39338" s="1">
        <v>38718</v>
      </c>
      <c r="N39338" s="2">
        <v>38718</v>
      </c>
      <c r="O39338" t="s">
        <v>430</v>
      </c>
      <c r="P39338">
        <v>2006</v>
      </c>
      <c r="Q39338" s="1">
        <v>40394</v>
      </c>
      <c r="R39338" s="1">
        <v>40394</v>
      </c>
      <c r="S39338">
        <v>0</v>
      </c>
      <c r="T39338">
        <v>100000</v>
      </c>
      <c r="U39338">
        <v>0</v>
      </c>
      <c r="V39338">
        <v>0</v>
      </c>
      <c r="W39338">
        <v>0</v>
      </c>
      <c r="X39338">
        <v>0</v>
      </c>
      <c r="Y39338">
        <v>0</v>
      </c>
      <c r="Z39338">
        <v>0</v>
      </c>
      <c r="AA39338">
        <v>0</v>
      </c>
      <c r="AB39338">
        <v>0</v>
      </c>
      <c r="AC39338">
        <v>0</v>
      </c>
      <c r="AD39338">
        <v>0</v>
      </c>
      <c r="AE39338">
        <v>0</v>
      </c>
      <c r="AF39338">
        <v>0</v>
      </c>
      <c r="AG39338">
        <v>0</v>
      </c>
      <c r="AH39338">
        <v>0</v>
      </c>
      <c r="AI39338">
        <v>0</v>
      </c>
      <c r="AJ39338">
        <v>0</v>
      </c>
      <c r="AK39338">
        <v>0</v>
      </c>
      <c r="AL39338">
        <v>0</v>
      </c>
      <c r="AM39338">
        <v>0</v>
      </c>
    </row>
    <row r="39339" spans="1:39" x14ac:dyDescent="0.45">
      <c r="A39339" t="s">
        <v>144771</v>
      </c>
      <c r="B39339" t="s">
        <v>144772</v>
      </c>
      <c r="C39339" t="s">
        <v>144773</v>
      </c>
      <c r="D39339" t="s">
        <v>558</v>
      </c>
      <c r="E39339" t="s">
        <v>559</v>
      </c>
      <c r="F39339" t="s">
        <v>104013</v>
      </c>
      <c r="G39339" t="s">
        <v>57</v>
      </c>
      <c r="H39339" t="s">
        <v>74</v>
      </c>
      <c r="J39339" t="s">
        <v>42508</v>
      </c>
      <c r="K39339" t="s">
        <v>42508</v>
      </c>
      <c r="L39339">
        <v>2</v>
      </c>
      <c r="M39339" s="1">
        <v>39873</v>
      </c>
      <c r="N39339" s="2">
        <v>39873</v>
      </c>
      <c r="O39339" t="s">
        <v>188</v>
      </c>
      <c r="P39339">
        <v>2009</v>
      </c>
      <c r="Q39339" s="1">
        <v>41267</v>
      </c>
      <c r="R39339" s="1">
        <v>41548</v>
      </c>
      <c r="S39339">
        <v>0</v>
      </c>
      <c r="T39339">
        <v>1885000</v>
      </c>
      <c r="U39339">
        <v>0</v>
      </c>
      <c r="V39339">
        <v>0</v>
      </c>
      <c r="W39339">
        <v>0</v>
      </c>
      <c r="X39339">
        <v>0</v>
      </c>
      <c r="Y39339">
        <v>0</v>
      </c>
      <c r="Z39339">
        <v>0</v>
      </c>
      <c r="AA39339">
        <v>0</v>
      </c>
      <c r="AB39339">
        <v>0</v>
      </c>
      <c r="AC39339">
        <v>0</v>
      </c>
      <c r="AD39339">
        <v>0</v>
      </c>
      <c r="AE39339">
        <v>0</v>
      </c>
      <c r="AF39339">
        <v>885000</v>
      </c>
      <c r="AG39339">
        <v>1000000</v>
      </c>
      <c r="AH39339">
        <v>0</v>
      </c>
      <c r="AI39339">
        <v>0</v>
      </c>
      <c r="AJ39339">
        <v>0</v>
      </c>
      <c r="AK39339">
        <v>0</v>
      </c>
      <c r="AL39339">
        <v>0</v>
      </c>
      <c r="AM39339">
        <v>0</v>
      </c>
    </row>
    <row r="39340" spans="1:39" x14ac:dyDescent="0.45">
      <c r="A39340" t="s">
        <v>144774</v>
      </c>
      <c r="B39340" t="s">
        <v>144775</v>
      </c>
      <c r="C39340" t="s">
        <v>144776</v>
      </c>
      <c r="D39340" t="s">
        <v>144777</v>
      </c>
      <c r="E39340" t="s">
        <v>413</v>
      </c>
      <c r="F39340" s="3">
        <v>20000</v>
      </c>
      <c r="G39340" t="s">
        <v>57</v>
      </c>
      <c r="H39340" t="s">
        <v>46</v>
      </c>
      <c r="I39340" t="s">
        <v>58</v>
      </c>
      <c r="J39340" t="s">
        <v>198</v>
      </c>
      <c r="K39340" t="s">
        <v>1363</v>
      </c>
      <c r="L39340">
        <v>2</v>
      </c>
      <c r="M39340" s="1">
        <v>40269</v>
      </c>
      <c r="N39340" s="2">
        <v>40269</v>
      </c>
      <c r="O39340" t="s">
        <v>1166</v>
      </c>
      <c r="P39340">
        <v>2010</v>
      </c>
      <c r="Q39340" s="1">
        <v>40756</v>
      </c>
      <c r="R39340" s="1">
        <v>41067</v>
      </c>
      <c r="S39340">
        <v>20000</v>
      </c>
      <c r="T39340">
        <v>0</v>
      </c>
      <c r="U39340">
        <v>0</v>
      </c>
      <c r="V39340">
        <v>0</v>
      </c>
      <c r="W39340">
        <v>0</v>
      </c>
      <c r="X39340">
        <v>0</v>
      </c>
      <c r="Y39340">
        <v>0</v>
      </c>
      <c r="Z39340">
        <v>0</v>
      </c>
      <c r="AA39340">
        <v>0</v>
      </c>
      <c r="AB39340">
        <v>0</v>
      </c>
      <c r="AC39340">
        <v>0</v>
      </c>
      <c r="AD39340">
        <v>0</v>
      </c>
      <c r="AE39340">
        <v>0</v>
      </c>
      <c r="AF39340">
        <v>0</v>
      </c>
      <c r="AG39340">
        <v>0</v>
      </c>
      <c r="AH39340">
        <v>0</v>
      </c>
      <c r="AI39340">
        <v>0</v>
      </c>
      <c r="AJ39340">
        <v>0</v>
      </c>
      <c r="AK39340">
        <v>0</v>
      </c>
      <c r="AL39340">
        <v>0</v>
      </c>
      <c r="AM39340">
        <v>0</v>
      </c>
    </row>
    <row r="39341" spans="1:39" x14ac:dyDescent="0.45">
      <c r="A39341" t="s">
        <v>144778</v>
      </c>
      <c r="B39341" t="s">
        <v>144779</v>
      </c>
      <c r="C39341" t="s">
        <v>144780</v>
      </c>
      <c r="D39341" t="s">
        <v>144781</v>
      </c>
      <c r="E39341" t="s">
        <v>89</v>
      </c>
      <c r="F39341" t="s">
        <v>34321</v>
      </c>
      <c r="G39341" t="s">
        <v>57</v>
      </c>
      <c r="H39341" t="s">
        <v>46</v>
      </c>
      <c r="I39341" t="s">
        <v>299</v>
      </c>
      <c r="J39341" t="s">
        <v>300</v>
      </c>
      <c r="K39341" t="s">
        <v>369</v>
      </c>
      <c r="L39341">
        <v>2</v>
      </c>
      <c r="M39341" s="1">
        <v>39934</v>
      </c>
      <c r="N39341" s="2">
        <v>39934</v>
      </c>
      <c r="O39341" t="s">
        <v>269</v>
      </c>
      <c r="P39341">
        <v>2009</v>
      </c>
      <c r="Q39341" s="1">
        <v>40238</v>
      </c>
      <c r="R39341" s="1">
        <v>40360</v>
      </c>
      <c r="S39341">
        <v>12000</v>
      </c>
      <c r="T39341">
        <v>0</v>
      </c>
      <c r="U39341">
        <v>0</v>
      </c>
      <c r="V39341">
        <v>0</v>
      </c>
      <c r="W39341">
        <v>0</v>
      </c>
      <c r="X39341">
        <v>0</v>
      </c>
      <c r="Y39341">
        <v>500000</v>
      </c>
      <c r="Z39341">
        <v>0</v>
      </c>
      <c r="AA39341">
        <v>0</v>
      </c>
      <c r="AB39341">
        <v>0</v>
      </c>
      <c r="AC39341">
        <v>0</v>
      </c>
      <c r="AD39341">
        <v>0</v>
      </c>
      <c r="AE39341">
        <v>0</v>
      </c>
      <c r="AF39341">
        <v>0</v>
      </c>
      <c r="AG39341">
        <v>0</v>
      </c>
      <c r="AH39341">
        <v>0</v>
      </c>
      <c r="AI39341">
        <v>0</v>
      </c>
      <c r="AJ39341">
        <v>0</v>
      </c>
      <c r="AK39341">
        <v>0</v>
      </c>
      <c r="AL39341">
        <v>0</v>
      </c>
      <c r="AM39341">
        <v>0</v>
      </c>
    </row>
    <row r="39342" spans="1:39" x14ac:dyDescent="0.45">
      <c r="A39342" t="s">
        <v>144782</v>
      </c>
      <c r="B39342" t="s">
        <v>144783</v>
      </c>
      <c r="C39342" t="s">
        <v>144784</v>
      </c>
      <c r="D39342" t="s">
        <v>88</v>
      </c>
      <c r="E39342" t="s">
        <v>89</v>
      </c>
      <c r="F39342" t="s">
        <v>10140</v>
      </c>
      <c r="G39342" t="s">
        <v>57</v>
      </c>
      <c r="H39342" t="s">
        <v>46</v>
      </c>
      <c r="I39342" t="s">
        <v>58</v>
      </c>
      <c r="J39342" t="s">
        <v>198</v>
      </c>
      <c r="K39342" t="s">
        <v>199</v>
      </c>
      <c r="L39342">
        <v>1</v>
      </c>
      <c r="M39342" s="1">
        <v>39814</v>
      </c>
      <c r="N39342" s="2">
        <v>39814</v>
      </c>
      <c r="O39342" t="s">
        <v>188</v>
      </c>
      <c r="P39342">
        <v>2009</v>
      </c>
      <c r="Q39342" s="1">
        <v>40297</v>
      </c>
      <c r="R39342" s="1">
        <v>40297</v>
      </c>
      <c r="S39342">
        <v>1025000</v>
      </c>
      <c r="T39342">
        <v>0</v>
      </c>
      <c r="U39342">
        <v>0</v>
      </c>
      <c r="V39342">
        <v>0</v>
      </c>
      <c r="W39342">
        <v>0</v>
      </c>
      <c r="X39342">
        <v>0</v>
      </c>
      <c r="Y39342">
        <v>0</v>
      </c>
      <c r="Z39342">
        <v>0</v>
      </c>
      <c r="AA39342">
        <v>0</v>
      </c>
      <c r="AB39342">
        <v>0</v>
      </c>
      <c r="AC39342">
        <v>0</v>
      </c>
      <c r="AD39342">
        <v>0</v>
      </c>
      <c r="AE39342">
        <v>0</v>
      </c>
      <c r="AF39342">
        <v>0</v>
      </c>
      <c r="AG39342">
        <v>0</v>
      </c>
      <c r="AH39342">
        <v>0</v>
      </c>
      <c r="AI39342">
        <v>0</v>
      </c>
      <c r="AJ39342">
        <v>0</v>
      </c>
      <c r="AK39342">
        <v>0</v>
      </c>
      <c r="AL39342">
        <v>0</v>
      </c>
      <c r="AM39342">
        <v>0</v>
      </c>
    </row>
    <row r="39343" spans="1:39" x14ac:dyDescent="0.45">
      <c r="A39343" t="s">
        <v>144785</v>
      </c>
      <c r="B39343" t="s">
        <v>144786</v>
      </c>
      <c r="C39343" t="s">
        <v>144787</v>
      </c>
      <c r="D39343" t="s">
        <v>88</v>
      </c>
      <c r="E39343" t="s">
        <v>89</v>
      </c>
      <c r="F39343" t="s">
        <v>222</v>
      </c>
      <c r="G39343" t="s">
        <v>45</v>
      </c>
      <c r="H39343" t="s">
        <v>46</v>
      </c>
      <c r="I39343" t="s">
        <v>58</v>
      </c>
      <c r="J39343" t="s">
        <v>198</v>
      </c>
      <c r="K39343" t="s">
        <v>5046</v>
      </c>
      <c r="L39343">
        <v>1</v>
      </c>
      <c r="M39343" s="1">
        <v>40057</v>
      </c>
      <c r="N39343" s="2">
        <v>40057</v>
      </c>
      <c r="O39343" t="s">
        <v>285</v>
      </c>
      <c r="P39343">
        <v>2009</v>
      </c>
      <c r="Q39343" s="1">
        <v>40456</v>
      </c>
      <c r="R39343" s="1">
        <v>40456</v>
      </c>
      <c r="S39343">
        <v>0</v>
      </c>
      <c r="T39343">
        <v>10000000</v>
      </c>
      <c r="U39343">
        <v>0</v>
      </c>
      <c r="V39343">
        <v>0</v>
      </c>
      <c r="W39343">
        <v>0</v>
      </c>
      <c r="X39343">
        <v>0</v>
      </c>
      <c r="Y39343">
        <v>0</v>
      </c>
      <c r="Z39343">
        <v>0</v>
      </c>
      <c r="AA39343">
        <v>0</v>
      </c>
      <c r="AB39343">
        <v>0</v>
      </c>
      <c r="AC39343">
        <v>0</v>
      </c>
      <c r="AD39343">
        <v>0</v>
      </c>
      <c r="AE39343">
        <v>0</v>
      </c>
      <c r="AF39343">
        <v>10000000</v>
      </c>
      <c r="AG39343">
        <v>0</v>
      </c>
      <c r="AH39343">
        <v>0</v>
      </c>
      <c r="AI39343">
        <v>0</v>
      </c>
      <c r="AJ39343">
        <v>0</v>
      </c>
      <c r="AK39343">
        <v>0</v>
      </c>
      <c r="AL39343">
        <v>0</v>
      </c>
      <c r="AM39343">
        <v>0</v>
      </c>
    </row>
    <row r="39344" spans="1:39" x14ac:dyDescent="0.45">
      <c r="A39344" t="s">
        <v>144788</v>
      </c>
      <c r="B39344" t="s">
        <v>144789</v>
      </c>
      <c r="C39344" t="s">
        <v>144790</v>
      </c>
      <c r="D39344" t="s">
        <v>144791</v>
      </c>
      <c r="E39344" t="s">
        <v>229</v>
      </c>
      <c r="F39344" t="s">
        <v>114</v>
      </c>
      <c r="G39344" t="s">
        <v>57</v>
      </c>
      <c r="H39344" t="s">
        <v>46</v>
      </c>
      <c r="I39344" t="s">
        <v>47</v>
      </c>
      <c r="J39344" t="s">
        <v>48</v>
      </c>
      <c r="K39344" t="s">
        <v>49</v>
      </c>
      <c r="L39344">
        <v>1</v>
      </c>
      <c r="Q39344" s="1">
        <v>41334</v>
      </c>
      <c r="R39344" s="1">
        <v>41334</v>
      </c>
      <c r="S39344">
        <v>0</v>
      </c>
      <c r="T39344">
        <v>0</v>
      </c>
      <c r="U39344">
        <v>0</v>
      </c>
      <c r="V39344">
        <v>0</v>
      </c>
      <c r="W39344">
        <v>0</v>
      </c>
      <c r="X39344">
        <v>0</v>
      </c>
      <c r="Y39344">
        <v>0</v>
      </c>
      <c r="Z39344">
        <v>0</v>
      </c>
      <c r="AA39344">
        <v>0</v>
      </c>
      <c r="AB39344">
        <v>0</v>
      </c>
      <c r="AC39344">
        <v>0</v>
      </c>
      <c r="AD39344">
        <v>0</v>
      </c>
      <c r="AE39344">
        <v>0</v>
      </c>
      <c r="AF39344">
        <v>0</v>
      </c>
      <c r="AG39344">
        <v>0</v>
      </c>
      <c r="AH39344">
        <v>0</v>
      </c>
      <c r="AI39344">
        <v>0</v>
      </c>
      <c r="AJ39344">
        <v>0</v>
      </c>
      <c r="AK39344">
        <v>0</v>
      </c>
      <c r="AL39344">
        <v>0</v>
      </c>
      <c r="AM39344">
        <v>0</v>
      </c>
    </row>
    <row r="39345" spans="1:39" x14ac:dyDescent="0.45">
      <c r="A39345" t="s">
        <v>144792</v>
      </c>
      <c r="B39345" t="s">
        <v>144793</v>
      </c>
      <c r="C39345" t="s">
        <v>144794</v>
      </c>
      <c r="D39345" t="s">
        <v>144795</v>
      </c>
      <c r="E39345" t="s">
        <v>343</v>
      </c>
      <c r="F39345" t="s">
        <v>32407</v>
      </c>
      <c r="G39345" t="s">
        <v>57</v>
      </c>
      <c r="H39345" t="s">
        <v>46</v>
      </c>
      <c r="I39345" t="s">
        <v>81</v>
      </c>
      <c r="J39345" t="s">
        <v>1436</v>
      </c>
      <c r="K39345" t="s">
        <v>1436</v>
      </c>
      <c r="L39345">
        <v>1</v>
      </c>
      <c r="M39345" s="1">
        <v>40179</v>
      </c>
      <c r="N39345" s="2">
        <v>40179</v>
      </c>
      <c r="O39345" t="s">
        <v>118</v>
      </c>
      <c r="P39345">
        <v>2010</v>
      </c>
      <c r="Q39345" s="1">
        <v>40452</v>
      </c>
      <c r="R39345" s="1">
        <v>40452</v>
      </c>
      <c r="S39345">
        <v>0</v>
      </c>
      <c r="T39345">
        <v>0</v>
      </c>
      <c r="U39345">
        <v>0</v>
      </c>
      <c r="V39345">
        <v>0</v>
      </c>
      <c r="W39345">
        <v>0</v>
      </c>
      <c r="X39345">
        <v>0</v>
      </c>
      <c r="Y39345">
        <v>290000</v>
      </c>
      <c r="Z39345">
        <v>0</v>
      </c>
      <c r="AA39345">
        <v>0</v>
      </c>
      <c r="AB39345">
        <v>0</v>
      </c>
      <c r="AC39345">
        <v>0</v>
      </c>
      <c r="AD39345">
        <v>0</v>
      </c>
      <c r="AE39345">
        <v>0</v>
      </c>
      <c r="AF39345">
        <v>0</v>
      </c>
      <c r="AG39345">
        <v>0</v>
      </c>
      <c r="AH39345">
        <v>0</v>
      </c>
      <c r="AI39345">
        <v>0</v>
      </c>
      <c r="AJ39345">
        <v>0</v>
      </c>
      <c r="AK39345">
        <v>0</v>
      </c>
      <c r="AL39345">
        <v>0</v>
      </c>
      <c r="AM39345">
        <v>0</v>
      </c>
    </row>
    <row r="39346" spans="1:39" x14ac:dyDescent="0.45">
      <c r="A39346" t="s">
        <v>144796</v>
      </c>
      <c r="B39346" t="s">
        <v>144797</v>
      </c>
      <c r="C39346" t="s">
        <v>144798</v>
      </c>
      <c r="D39346" t="s">
        <v>144799</v>
      </c>
      <c r="E39346" t="s">
        <v>1882</v>
      </c>
      <c r="F39346" t="s">
        <v>27206</v>
      </c>
      <c r="G39346" t="s">
        <v>57</v>
      </c>
      <c r="H39346" t="s">
        <v>4479</v>
      </c>
      <c r="J39346" t="s">
        <v>4480</v>
      </c>
      <c r="K39346" t="s">
        <v>4480</v>
      </c>
      <c r="L39346">
        <v>2</v>
      </c>
      <c r="M39346" s="1">
        <v>40320</v>
      </c>
      <c r="N39346" s="2">
        <v>40299</v>
      </c>
      <c r="O39346" t="s">
        <v>1166</v>
      </c>
      <c r="P39346">
        <v>2010</v>
      </c>
      <c r="Q39346" s="1">
        <v>41506</v>
      </c>
      <c r="R39346" s="1">
        <v>41786</v>
      </c>
      <c r="S39346">
        <v>257320</v>
      </c>
      <c r="T39346">
        <v>0</v>
      </c>
      <c r="U39346">
        <v>0</v>
      </c>
      <c r="V39346">
        <v>0</v>
      </c>
      <c r="W39346">
        <v>0</v>
      </c>
      <c r="X39346">
        <v>0</v>
      </c>
      <c r="Y39346">
        <v>0</v>
      </c>
      <c r="Z39346">
        <v>0</v>
      </c>
      <c r="AA39346">
        <v>0</v>
      </c>
      <c r="AB39346">
        <v>0</v>
      </c>
      <c r="AC39346">
        <v>0</v>
      </c>
      <c r="AD39346">
        <v>0</v>
      </c>
      <c r="AE39346">
        <v>0</v>
      </c>
      <c r="AF39346">
        <v>0</v>
      </c>
      <c r="AG39346">
        <v>0</v>
      </c>
      <c r="AH39346">
        <v>0</v>
      </c>
      <c r="AI39346">
        <v>0</v>
      </c>
      <c r="AJ39346">
        <v>0</v>
      </c>
      <c r="AK39346">
        <v>0</v>
      </c>
      <c r="AL39346">
        <v>0</v>
      </c>
      <c r="AM39346">
        <v>0</v>
      </c>
    </row>
    <row r="39347" spans="1:39" x14ac:dyDescent="0.45">
      <c r="A39347" t="s">
        <v>144800</v>
      </c>
      <c r="B39347" t="s">
        <v>144801</v>
      </c>
      <c r="C39347" t="s">
        <v>144802</v>
      </c>
      <c r="D39347" t="s">
        <v>144803</v>
      </c>
      <c r="E39347" t="s">
        <v>1152</v>
      </c>
      <c r="F39347" t="s">
        <v>282</v>
      </c>
      <c r="G39347" t="s">
        <v>57</v>
      </c>
      <c r="H39347" t="s">
        <v>46</v>
      </c>
      <c r="I39347" t="s">
        <v>58</v>
      </c>
      <c r="J39347" t="s">
        <v>4163</v>
      </c>
      <c r="K39347" t="s">
        <v>4163</v>
      </c>
      <c r="L39347">
        <v>1</v>
      </c>
      <c r="M39347" s="1">
        <v>40179</v>
      </c>
      <c r="N39347" s="2">
        <v>40179</v>
      </c>
      <c r="O39347" t="s">
        <v>118</v>
      </c>
      <c r="P39347">
        <v>2010</v>
      </c>
      <c r="Q39347" s="1">
        <v>40451</v>
      </c>
      <c r="R39347" s="1">
        <v>40451</v>
      </c>
      <c r="S39347">
        <v>0</v>
      </c>
      <c r="T39347">
        <v>100000</v>
      </c>
      <c r="U39347">
        <v>0</v>
      </c>
      <c r="V39347">
        <v>0</v>
      </c>
      <c r="W39347">
        <v>0</v>
      </c>
      <c r="X39347">
        <v>0</v>
      </c>
      <c r="Y39347">
        <v>0</v>
      </c>
      <c r="Z39347">
        <v>0</v>
      </c>
      <c r="AA39347">
        <v>0</v>
      </c>
      <c r="AB39347">
        <v>0</v>
      </c>
      <c r="AC39347">
        <v>0</v>
      </c>
      <c r="AD39347">
        <v>0</v>
      </c>
      <c r="AE39347">
        <v>0</v>
      </c>
      <c r="AF39347">
        <v>0</v>
      </c>
      <c r="AG39347">
        <v>0</v>
      </c>
      <c r="AH39347">
        <v>0</v>
      </c>
      <c r="AI39347">
        <v>0</v>
      </c>
      <c r="AJ39347">
        <v>0</v>
      </c>
      <c r="AK39347">
        <v>0</v>
      </c>
      <c r="AL39347">
        <v>0</v>
      </c>
      <c r="AM39347">
        <v>0</v>
      </c>
    </row>
    <row r="39348" spans="1:39" x14ac:dyDescent="0.45">
      <c r="A39348" t="s">
        <v>144804</v>
      </c>
      <c r="B39348" t="s">
        <v>144805</v>
      </c>
      <c r="C39348" t="s">
        <v>144806</v>
      </c>
      <c r="D39348" t="s">
        <v>144807</v>
      </c>
      <c r="E39348" t="s">
        <v>1497</v>
      </c>
      <c r="F39348" s="3">
        <v>1305</v>
      </c>
      <c r="G39348" t="s">
        <v>57</v>
      </c>
      <c r="H39348" t="s">
        <v>46</v>
      </c>
      <c r="I39348" t="s">
        <v>58</v>
      </c>
      <c r="J39348" t="s">
        <v>59</v>
      </c>
      <c r="K39348" t="s">
        <v>59</v>
      </c>
      <c r="L39348">
        <v>1</v>
      </c>
      <c r="M39348" s="1">
        <v>41117</v>
      </c>
      <c r="N39348" s="2">
        <v>41091</v>
      </c>
      <c r="O39348" t="s">
        <v>596</v>
      </c>
      <c r="P39348">
        <v>2012</v>
      </c>
      <c r="Q39348" s="1">
        <v>41317</v>
      </c>
      <c r="R39348" s="1">
        <v>41317</v>
      </c>
      <c r="S39348">
        <v>0</v>
      </c>
      <c r="T39348">
        <v>1305</v>
      </c>
      <c r="U39348">
        <v>0</v>
      </c>
      <c r="V39348">
        <v>0</v>
      </c>
      <c r="W39348">
        <v>0</v>
      </c>
      <c r="X39348">
        <v>0</v>
      </c>
      <c r="Y39348">
        <v>0</v>
      </c>
      <c r="Z39348">
        <v>0</v>
      </c>
      <c r="AA39348">
        <v>0</v>
      </c>
      <c r="AB39348">
        <v>0</v>
      </c>
      <c r="AC39348">
        <v>0</v>
      </c>
      <c r="AD39348">
        <v>0</v>
      </c>
      <c r="AE39348">
        <v>0</v>
      </c>
      <c r="AF39348">
        <v>0</v>
      </c>
      <c r="AG39348">
        <v>0</v>
      </c>
      <c r="AH39348">
        <v>0</v>
      </c>
      <c r="AI39348">
        <v>0</v>
      </c>
      <c r="AJ39348">
        <v>0</v>
      </c>
      <c r="AK39348">
        <v>0</v>
      </c>
      <c r="AL39348">
        <v>0</v>
      </c>
      <c r="AM39348">
        <v>0</v>
      </c>
    </row>
    <row r="39349" spans="1:39" x14ac:dyDescent="0.45">
      <c r="A39349" t="s">
        <v>144808</v>
      </c>
      <c r="B39349" t="s">
        <v>144809</v>
      </c>
      <c r="C39349" t="s">
        <v>144810</v>
      </c>
      <c r="D39349" t="s">
        <v>144811</v>
      </c>
      <c r="E39349" t="s">
        <v>316</v>
      </c>
      <c r="F39349" t="s">
        <v>144812</v>
      </c>
      <c r="G39349" t="s">
        <v>45</v>
      </c>
      <c r="H39349" t="s">
        <v>46</v>
      </c>
      <c r="I39349" t="s">
        <v>58</v>
      </c>
      <c r="J39349" t="s">
        <v>198</v>
      </c>
      <c r="K39349" t="s">
        <v>833</v>
      </c>
      <c r="L39349">
        <v>8</v>
      </c>
      <c r="M39349" s="1">
        <v>37591</v>
      </c>
      <c r="N39349" s="2">
        <v>37591</v>
      </c>
      <c r="O39349" t="s">
        <v>1753</v>
      </c>
      <c r="P39349">
        <v>2002</v>
      </c>
      <c r="Q39349" s="1">
        <v>37987</v>
      </c>
      <c r="R39349" s="1">
        <v>41030</v>
      </c>
      <c r="S39349">
        <v>0</v>
      </c>
      <c r="T39349">
        <v>46470000</v>
      </c>
      <c r="U39349">
        <v>0</v>
      </c>
      <c r="V39349">
        <v>0</v>
      </c>
      <c r="W39349">
        <v>0</v>
      </c>
      <c r="X39349">
        <v>0</v>
      </c>
      <c r="Y39349">
        <v>300000</v>
      </c>
      <c r="Z39349">
        <v>0</v>
      </c>
      <c r="AA39349">
        <v>0</v>
      </c>
      <c r="AB39349">
        <v>0</v>
      </c>
      <c r="AC39349">
        <v>0</v>
      </c>
      <c r="AD39349">
        <v>0</v>
      </c>
      <c r="AE39349">
        <v>0</v>
      </c>
      <c r="AF39349">
        <v>0</v>
      </c>
      <c r="AG39349">
        <v>3100000</v>
      </c>
      <c r="AH39349">
        <v>9500000</v>
      </c>
      <c r="AI39349">
        <v>4500000</v>
      </c>
      <c r="AJ39349">
        <v>0</v>
      </c>
      <c r="AK39349">
        <v>0</v>
      </c>
      <c r="AL39349">
        <v>0</v>
      </c>
      <c r="AM39349">
        <v>0</v>
      </c>
    </row>
    <row r="39350" spans="1:39" x14ac:dyDescent="0.45">
      <c r="A39350" t="s">
        <v>144813</v>
      </c>
      <c r="B39350" t="s">
        <v>144814</v>
      </c>
      <c r="C39350" t="s">
        <v>144815</v>
      </c>
      <c r="D39350" t="s">
        <v>144816</v>
      </c>
      <c r="E39350" t="s">
        <v>462</v>
      </c>
      <c r="F39350" t="s">
        <v>37699</v>
      </c>
      <c r="G39350" t="s">
        <v>45</v>
      </c>
      <c r="H39350" t="s">
        <v>46</v>
      </c>
      <c r="I39350" t="s">
        <v>821</v>
      </c>
      <c r="J39350" t="s">
        <v>822</v>
      </c>
      <c r="K39350" t="s">
        <v>823</v>
      </c>
      <c r="L39350">
        <v>2</v>
      </c>
      <c r="M39350" s="1">
        <v>39220</v>
      </c>
      <c r="N39350" s="2">
        <v>39203</v>
      </c>
      <c r="O39350" t="s">
        <v>2939</v>
      </c>
      <c r="P39350">
        <v>2007</v>
      </c>
      <c r="Q39350" s="1">
        <v>39295</v>
      </c>
      <c r="R39350" s="1">
        <v>39378</v>
      </c>
      <c r="S39350">
        <v>15000</v>
      </c>
      <c r="T39350">
        <v>0</v>
      </c>
      <c r="U39350">
        <v>0</v>
      </c>
      <c r="V39350">
        <v>0</v>
      </c>
      <c r="W39350">
        <v>0</v>
      </c>
      <c r="X39350">
        <v>400000</v>
      </c>
      <c r="Y39350">
        <v>0</v>
      </c>
      <c r="Z39350">
        <v>0</v>
      </c>
      <c r="AA39350">
        <v>0</v>
      </c>
      <c r="AB39350">
        <v>0</v>
      </c>
      <c r="AC39350">
        <v>0</v>
      </c>
      <c r="AD39350">
        <v>0</v>
      </c>
      <c r="AE39350">
        <v>0</v>
      </c>
      <c r="AF39350">
        <v>0</v>
      </c>
      <c r="AG39350">
        <v>0</v>
      </c>
      <c r="AH39350">
        <v>0</v>
      </c>
      <c r="AI39350">
        <v>0</v>
      </c>
      <c r="AJ39350">
        <v>0</v>
      </c>
      <c r="AK39350">
        <v>0</v>
      </c>
      <c r="AL39350">
        <v>0</v>
      </c>
      <c r="AM39350">
        <v>0</v>
      </c>
    </row>
    <row r="39351" spans="1:39" x14ac:dyDescent="0.45">
      <c r="A39351" t="s">
        <v>144817</v>
      </c>
      <c r="B39351" t="s">
        <v>144818</v>
      </c>
      <c r="C39351" t="s">
        <v>144819</v>
      </c>
      <c r="D39351" t="s">
        <v>144820</v>
      </c>
      <c r="E39351" t="s">
        <v>1888</v>
      </c>
      <c r="F39351" s="3">
        <v>45000</v>
      </c>
      <c r="G39351" t="s">
        <v>101</v>
      </c>
      <c r="H39351" t="s">
        <v>46</v>
      </c>
      <c r="I39351" t="s">
        <v>58</v>
      </c>
      <c r="J39351" t="s">
        <v>198</v>
      </c>
      <c r="K39351" t="s">
        <v>7984</v>
      </c>
      <c r="L39351">
        <v>2</v>
      </c>
      <c r="M39351" s="1">
        <v>41092</v>
      </c>
      <c r="N39351" s="2">
        <v>41091</v>
      </c>
      <c r="O39351" t="s">
        <v>596</v>
      </c>
      <c r="P39351">
        <v>2012</v>
      </c>
      <c r="Q39351" s="1">
        <v>41185</v>
      </c>
      <c r="R39351" s="1">
        <v>41274</v>
      </c>
      <c r="S39351">
        <v>45000</v>
      </c>
      <c r="T39351">
        <v>0</v>
      </c>
      <c r="U39351">
        <v>0</v>
      </c>
      <c r="V39351">
        <v>0</v>
      </c>
      <c r="W39351">
        <v>0</v>
      </c>
      <c r="X39351">
        <v>0</v>
      </c>
      <c r="Y39351">
        <v>0</v>
      </c>
      <c r="Z39351">
        <v>0</v>
      </c>
      <c r="AA39351">
        <v>0</v>
      </c>
      <c r="AB39351">
        <v>0</v>
      </c>
      <c r="AC39351">
        <v>0</v>
      </c>
      <c r="AD39351">
        <v>0</v>
      </c>
      <c r="AE39351">
        <v>0</v>
      </c>
      <c r="AF39351">
        <v>0</v>
      </c>
      <c r="AG39351">
        <v>0</v>
      </c>
      <c r="AH39351">
        <v>0</v>
      </c>
      <c r="AI39351">
        <v>0</v>
      </c>
      <c r="AJ39351">
        <v>0</v>
      </c>
      <c r="AK39351">
        <v>0</v>
      </c>
      <c r="AL39351">
        <v>0</v>
      </c>
      <c r="AM39351">
        <v>0</v>
      </c>
    </row>
    <row r="39352" spans="1:39" x14ac:dyDescent="0.45">
      <c r="A39352" t="s">
        <v>144821</v>
      </c>
      <c r="B39352" t="s">
        <v>144822</v>
      </c>
      <c r="C39352" t="s">
        <v>144823</v>
      </c>
      <c r="D39352" t="s">
        <v>80924</v>
      </c>
      <c r="E39352" t="s">
        <v>12035</v>
      </c>
      <c r="F39352" t="s">
        <v>144824</v>
      </c>
      <c r="G39352" t="s">
        <v>57</v>
      </c>
      <c r="H39352" t="s">
        <v>46</v>
      </c>
      <c r="I39352" t="s">
        <v>169</v>
      </c>
      <c r="J39352" t="s">
        <v>170</v>
      </c>
      <c r="K39352" t="s">
        <v>170</v>
      </c>
      <c r="L39352">
        <v>3</v>
      </c>
      <c r="M39352" s="1">
        <v>40299</v>
      </c>
      <c r="N39352" s="2">
        <v>40299</v>
      </c>
      <c r="O39352" t="s">
        <v>1166</v>
      </c>
      <c r="P39352">
        <v>2010</v>
      </c>
      <c r="Q39352" s="1">
        <v>41054</v>
      </c>
      <c r="R39352" s="1">
        <v>41426</v>
      </c>
      <c r="S39352">
        <v>530000</v>
      </c>
      <c r="T39352">
        <v>2275000</v>
      </c>
      <c r="U39352">
        <v>0</v>
      </c>
      <c r="V39352">
        <v>0</v>
      </c>
      <c r="W39352">
        <v>1300000</v>
      </c>
      <c r="X39352">
        <v>0</v>
      </c>
      <c r="Y39352">
        <v>0</v>
      </c>
      <c r="Z39352">
        <v>0</v>
      </c>
      <c r="AA39352">
        <v>0</v>
      </c>
      <c r="AB39352">
        <v>0</v>
      </c>
      <c r="AC39352">
        <v>0</v>
      </c>
      <c r="AD39352">
        <v>0</v>
      </c>
      <c r="AE39352">
        <v>0</v>
      </c>
      <c r="AF39352">
        <v>2275000</v>
      </c>
      <c r="AG39352">
        <v>0</v>
      </c>
      <c r="AH39352">
        <v>0</v>
      </c>
      <c r="AI39352">
        <v>0</v>
      </c>
      <c r="AJ39352">
        <v>0</v>
      </c>
      <c r="AK39352">
        <v>0</v>
      </c>
      <c r="AL39352">
        <v>0</v>
      </c>
      <c r="AM39352">
        <v>0</v>
      </c>
    </row>
    <row r="39353" spans="1:39" x14ac:dyDescent="0.45">
      <c r="A39353" t="s">
        <v>144825</v>
      </c>
      <c r="B39353" t="s">
        <v>144826</v>
      </c>
      <c r="C39353" t="s">
        <v>144827</v>
      </c>
      <c r="D39353" t="s">
        <v>144828</v>
      </c>
      <c r="E39353" t="s">
        <v>99</v>
      </c>
      <c r="F39353" t="s">
        <v>73</v>
      </c>
      <c r="G39353" t="s">
        <v>57</v>
      </c>
      <c r="H39353" t="s">
        <v>46</v>
      </c>
      <c r="I39353" t="s">
        <v>58</v>
      </c>
      <c r="J39353" t="s">
        <v>59</v>
      </c>
      <c r="K39353" t="s">
        <v>59</v>
      </c>
      <c r="L39353">
        <v>1</v>
      </c>
      <c r="M39353" s="1">
        <v>39083</v>
      </c>
      <c r="N39353" s="2">
        <v>39083</v>
      </c>
      <c r="O39353" t="s">
        <v>110</v>
      </c>
      <c r="P39353">
        <v>2007</v>
      </c>
      <c r="Q39353" s="1">
        <v>40179</v>
      </c>
      <c r="R39353" s="1">
        <v>40179</v>
      </c>
      <c r="S39353">
        <v>0</v>
      </c>
      <c r="T39353">
        <v>1500000</v>
      </c>
      <c r="U39353">
        <v>0</v>
      </c>
      <c r="V39353">
        <v>0</v>
      </c>
      <c r="W39353">
        <v>0</v>
      </c>
      <c r="X39353">
        <v>0</v>
      </c>
      <c r="Y39353">
        <v>0</v>
      </c>
      <c r="Z39353">
        <v>0</v>
      </c>
      <c r="AA39353">
        <v>0</v>
      </c>
      <c r="AB39353">
        <v>0</v>
      </c>
      <c r="AC39353">
        <v>0</v>
      </c>
      <c r="AD39353">
        <v>0</v>
      </c>
      <c r="AE39353">
        <v>0</v>
      </c>
      <c r="AF39353">
        <v>1500000</v>
      </c>
      <c r="AG39353">
        <v>0</v>
      </c>
      <c r="AH39353">
        <v>0</v>
      </c>
      <c r="AI39353">
        <v>0</v>
      </c>
      <c r="AJ39353">
        <v>0</v>
      </c>
      <c r="AK39353">
        <v>0</v>
      </c>
      <c r="AL39353">
        <v>0</v>
      </c>
      <c r="AM39353">
        <v>0</v>
      </c>
    </row>
    <row r="39354" spans="1:39" x14ac:dyDescent="0.45">
      <c r="A39354" t="s">
        <v>144829</v>
      </c>
      <c r="B39354" t="s">
        <v>144830</v>
      </c>
      <c r="C39354" t="s">
        <v>144831</v>
      </c>
      <c r="D39354" t="s">
        <v>144832</v>
      </c>
      <c r="E39354" t="s">
        <v>3384</v>
      </c>
      <c r="F39354" t="s">
        <v>8054</v>
      </c>
      <c r="G39354" t="s">
        <v>57</v>
      </c>
      <c r="H39354" t="s">
        <v>46</v>
      </c>
      <c r="I39354" t="s">
        <v>648</v>
      </c>
      <c r="J39354" t="s">
        <v>649</v>
      </c>
      <c r="K39354" t="s">
        <v>649</v>
      </c>
      <c r="L39354">
        <v>4</v>
      </c>
      <c r="M39354" s="1">
        <v>39814</v>
      </c>
      <c r="N39354" s="2">
        <v>39814</v>
      </c>
      <c r="O39354" t="s">
        <v>188</v>
      </c>
      <c r="P39354">
        <v>2009</v>
      </c>
      <c r="Q39354" s="1">
        <v>40261</v>
      </c>
      <c r="R39354" s="1">
        <v>41423</v>
      </c>
      <c r="S39354">
        <v>700000</v>
      </c>
      <c r="T39354">
        <v>1150000</v>
      </c>
      <c r="U39354">
        <v>0</v>
      </c>
      <c r="V39354">
        <v>0</v>
      </c>
      <c r="W39354">
        <v>0</v>
      </c>
      <c r="X39354">
        <v>0</v>
      </c>
      <c r="Y39354">
        <v>0</v>
      </c>
      <c r="Z39354">
        <v>0</v>
      </c>
      <c r="AA39354">
        <v>0</v>
      </c>
      <c r="AB39354">
        <v>0</v>
      </c>
      <c r="AC39354">
        <v>0</v>
      </c>
      <c r="AD39354">
        <v>0</v>
      </c>
      <c r="AE39354">
        <v>0</v>
      </c>
      <c r="AF39354">
        <v>1000000</v>
      </c>
      <c r="AG39354">
        <v>0</v>
      </c>
      <c r="AH39354">
        <v>0</v>
      </c>
      <c r="AI39354">
        <v>0</v>
      </c>
      <c r="AJ39354">
        <v>0</v>
      </c>
      <c r="AK39354">
        <v>0</v>
      </c>
      <c r="AL39354">
        <v>0</v>
      </c>
      <c r="AM39354">
        <v>0</v>
      </c>
    </row>
    <row r="39355" spans="1:39" x14ac:dyDescent="0.45">
      <c r="A39355" t="s">
        <v>144833</v>
      </c>
      <c r="B39355" t="s">
        <v>144834</v>
      </c>
      <c r="C39355" t="s">
        <v>144835</v>
      </c>
      <c r="D39355" t="s">
        <v>10257</v>
      </c>
      <c r="E39355" t="s">
        <v>89</v>
      </c>
      <c r="F39355" t="s">
        <v>17778</v>
      </c>
      <c r="G39355" t="s">
        <v>57</v>
      </c>
      <c r="H39355" t="s">
        <v>46</v>
      </c>
      <c r="I39355" t="s">
        <v>2923</v>
      </c>
      <c r="J39355" t="s">
        <v>2924</v>
      </c>
      <c r="K39355" t="s">
        <v>2925</v>
      </c>
      <c r="L39355">
        <v>2</v>
      </c>
      <c r="M39355" s="1">
        <v>39814</v>
      </c>
      <c r="N39355" s="2">
        <v>39814</v>
      </c>
      <c r="O39355" t="s">
        <v>188</v>
      </c>
      <c r="P39355">
        <v>2009</v>
      </c>
      <c r="Q39355" s="1">
        <v>40544</v>
      </c>
      <c r="R39355" s="1">
        <v>40664</v>
      </c>
      <c r="S39355">
        <v>0</v>
      </c>
      <c r="T39355">
        <v>1065000</v>
      </c>
      <c r="U39355">
        <v>0</v>
      </c>
      <c r="V39355">
        <v>0</v>
      </c>
      <c r="W39355">
        <v>0</v>
      </c>
      <c r="X39355">
        <v>0</v>
      </c>
      <c r="Y39355">
        <v>250000</v>
      </c>
      <c r="Z39355">
        <v>0</v>
      </c>
      <c r="AA39355">
        <v>0</v>
      </c>
      <c r="AB39355">
        <v>0</v>
      </c>
      <c r="AC39355">
        <v>0</v>
      </c>
      <c r="AD39355">
        <v>0</v>
      </c>
      <c r="AE39355">
        <v>0</v>
      </c>
      <c r="AF39355">
        <v>1065000</v>
      </c>
      <c r="AG39355">
        <v>0</v>
      </c>
      <c r="AH39355">
        <v>0</v>
      </c>
      <c r="AI39355">
        <v>0</v>
      </c>
      <c r="AJ39355">
        <v>0</v>
      </c>
      <c r="AK39355">
        <v>0</v>
      </c>
      <c r="AL39355">
        <v>0</v>
      </c>
      <c r="AM39355">
        <v>0</v>
      </c>
    </row>
    <row r="39356" spans="1:39" x14ac:dyDescent="0.45">
      <c r="A39356" t="s">
        <v>144836</v>
      </c>
      <c r="B39356" t="s">
        <v>144837</v>
      </c>
      <c r="C39356" t="s">
        <v>144838</v>
      </c>
      <c r="D39356" t="s">
        <v>315</v>
      </c>
      <c r="E39356" t="s">
        <v>316</v>
      </c>
      <c r="F39356" t="s">
        <v>144839</v>
      </c>
      <c r="G39356" t="s">
        <v>57</v>
      </c>
      <c r="H39356" t="s">
        <v>46</v>
      </c>
      <c r="I39356" t="s">
        <v>81</v>
      </c>
      <c r="J39356" t="s">
        <v>1436</v>
      </c>
      <c r="K39356" t="s">
        <v>1436</v>
      </c>
      <c r="L39356">
        <v>6</v>
      </c>
      <c r="M39356" s="1">
        <v>39814</v>
      </c>
      <c r="N39356" s="2">
        <v>39814</v>
      </c>
      <c r="O39356" t="s">
        <v>188</v>
      </c>
      <c r="P39356">
        <v>2009</v>
      </c>
      <c r="Q39356" s="1">
        <v>39448</v>
      </c>
      <c r="R39356" s="1">
        <v>41768</v>
      </c>
      <c r="S39356">
        <v>200000</v>
      </c>
      <c r="T39356">
        <v>14466688</v>
      </c>
      <c r="U39356">
        <v>0</v>
      </c>
      <c r="V39356">
        <v>355520</v>
      </c>
      <c r="W39356">
        <v>0</v>
      </c>
      <c r="X39356">
        <v>0</v>
      </c>
      <c r="Y39356">
        <v>0</v>
      </c>
      <c r="Z39356">
        <v>0</v>
      </c>
      <c r="AA39356">
        <v>0</v>
      </c>
      <c r="AB39356">
        <v>0</v>
      </c>
      <c r="AC39356">
        <v>0</v>
      </c>
      <c r="AD39356">
        <v>0</v>
      </c>
      <c r="AE39356">
        <v>0</v>
      </c>
      <c r="AF39356">
        <v>0</v>
      </c>
      <c r="AG39356">
        <v>0</v>
      </c>
      <c r="AH39356">
        <v>7000000</v>
      </c>
      <c r="AI39356">
        <v>0</v>
      </c>
      <c r="AJ39356">
        <v>0</v>
      </c>
      <c r="AK39356">
        <v>0</v>
      </c>
      <c r="AL39356">
        <v>0</v>
      </c>
      <c r="AM39356">
        <v>0</v>
      </c>
    </row>
    <row r="39357" spans="1:39" x14ac:dyDescent="0.45">
      <c r="A39357" t="s">
        <v>144840</v>
      </c>
      <c r="B39357" t="s">
        <v>144841</v>
      </c>
      <c r="C39357" t="s">
        <v>144842</v>
      </c>
      <c r="D39357" t="s">
        <v>144843</v>
      </c>
      <c r="E39357" t="s">
        <v>99</v>
      </c>
      <c r="F39357" t="s">
        <v>1680</v>
      </c>
      <c r="G39357" t="s">
        <v>57</v>
      </c>
      <c r="H39357" t="s">
        <v>46</v>
      </c>
      <c r="I39357" t="s">
        <v>58</v>
      </c>
      <c r="J39357" t="s">
        <v>198</v>
      </c>
      <c r="K39357" t="s">
        <v>199</v>
      </c>
      <c r="L39357">
        <v>4</v>
      </c>
      <c r="M39357" s="1">
        <v>40725</v>
      </c>
      <c r="N39357" s="2">
        <v>40725</v>
      </c>
      <c r="O39357" t="s">
        <v>250</v>
      </c>
      <c r="P39357">
        <v>2011</v>
      </c>
      <c r="Q39357" s="1">
        <v>40848</v>
      </c>
      <c r="R39357" s="1">
        <v>41399</v>
      </c>
      <c r="S39357">
        <v>3500000</v>
      </c>
      <c r="T39357">
        <v>0</v>
      </c>
      <c r="U39357">
        <v>0</v>
      </c>
      <c r="V39357">
        <v>0</v>
      </c>
      <c r="W39357">
        <v>0</v>
      </c>
      <c r="X39357">
        <v>0</v>
      </c>
      <c r="Y39357">
        <v>0</v>
      </c>
      <c r="Z39357">
        <v>0</v>
      </c>
      <c r="AA39357">
        <v>0</v>
      </c>
      <c r="AB39357">
        <v>0</v>
      </c>
      <c r="AC39357">
        <v>0</v>
      </c>
      <c r="AD39357">
        <v>0</v>
      </c>
      <c r="AE39357">
        <v>0</v>
      </c>
      <c r="AF39357">
        <v>0</v>
      </c>
      <c r="AG39357">
        <v>0</v>
      </c>
      <c r="AH39357">
        <v>0</v>
      </c>
      <c r="AI39357">
        <v>0</v>
      </c>
      <c r="AJ39357">
        <v>0</v>
      </c>
      <c r="AK39357">
        <v>0</v>
      </c>
      <c r="AL39357">
        <v>0</v>
      </c>
      <c r="AM39357">
        <v>0</v>
      </c>
    </row>
    <row r="39358" spans="1:39" x14ac:dyDescent="0.45">
      <c r="A39358" t="s">
        <v>144844</v>
      </c>
      <c r="B39358" t="s">
        <v>144845</v>
      </c>
      <c r="C39358" t="s">
        <v>144846</v>
      </c>
      <c r="D39358" t="s">
        <v>144847</v>
      </c>
      <c r="E39358" t="s">
        <v>89</v>
      </c>
      <c r="F39358" t="s">
        <v>114</v>
      </c>
      <c r="G39358" t="s">
        <v>57</v>
      </c>
      <c r="H39358" t="s">
        <v>46</v>
      </c>
      <c r="I39358" t="s">
        <v>648</v>
      </c>
      <c r="J39358" t="s">
        <v>8518</v>
      </c>
      <c r="K39358" t="s">
        <v>144848</v>
      </c>
      <c r="L39358">
        <v>1</v>
      </c>
      <c r="M39358" s="1">
        <v>40840</v>
      </c>
      <c r="N39358" s="2">
        <v>40817</v>
      </c>
      <c r="O39358" t="s">
        <v>94</v>
      </c>
      <c r="P39358">
        <v>2011</v>
      </c>
      <c r="Q39358" s="1">
        <v>41575</v>
      </c>
      <c r="R39358" s="1">
        <v>41575</v>
      </c>
      <c r="S39358">
        <v>0</v>
      </c>
      <c r="T39358">
        <v>0</v>
      </c>
      <c r="U39358">
        <v>0</v>
      </c>
      <c r="V39358">
        <v>0</v>
      </c>
      <c r="W39358">
        <v>0</v>
      </c>
      <c r="X39358">
        <v>0</v>
      </c>
      <c r="Y39358">
        <v>0</v>
      </c>
      <c r="Z39358">
        <v>0</v>
      </c>
      <c r="AA39358">
        <v>0</v>
      </c>
      <c r="AB39358">
        <v>0</v>
      </c>
      <c r="AC39358">
        <v>0</v>
      </c>
      <c r="AD39358">
        <v>0</v>
      </c>
      <c r="AE39358">
        <v>0</v>
      </c>
      <c r="AF39358">
        <v>0</v>
      </c>
      <c r="AG39358">
        <v>0</v>
      </c>
      <c r="AH39358">
        <v>0</v>
      </c>
      <c r="AI39358">
        <v>0</v>
      </c>
      <c r="AJ39358">
        <v>0</v>
      </c>
      <c r="AK39358">
        <v>0</v>
      </c>
      <c r="AL39358">
        <v>0</v>
      </c>
      <c r="AM39358">
        <v>0</v>
      </c>
    </row>
    <row r="39359" spans="1:39" x14ac:dyDescent="0.45">
      <c r="A39359" t="s">
        <v>144849</v>
      </c>
      <c r="B39359" t="s">
        <v>144850</v>
      </c>
      <c r="C39359" t="s">
        <v>144851</v>
      </c>
      <c r="D39359" t="s">
        <v>755</v>
      </c>
      <c r="E39359" t="s">
        <v>756</v>
      </c>
      <c r="F39359" t="s">
        <v>4277</v>
      </c>
      <c r="G39359" t="s">
        <v>57</v>
      </c>
      <c r="H39359" t="s">
        <v>46</v>
      </c>
      <c r="I39359" t="s">
        <v>526</v>
      </c>
      <c r="J39359" t="s">
        <v>527</v>
      </c>
      <c r="K39359" t="s">
        <v>9275</v>
      </c>
      <c r="L39359">
        <v>1</v>
      </c>
      <c r="M39359" s="1">
        <v>25376</v>
      </c>
      <c r="N39359" s="2">
        <v>25355</v>
      </c>
      <c r="O39359" t="s">
        <v>144852</v>
      </c>
      <c r="P39359">
        <v>1969</v>
      </c>
      <c r="Q39359" s="1">
        <v>41570</v>
      </c>
      <c r="R39359" s="1">
        <v>41570</v>
      </c>
      <c r="S39359">
        <v>2200000</v>
      </c>
      <c r="T39359">
        <v>0</v>
      </c>
      <c r="U39359">
        <v>0</v>
      </c>
      <c r="V39359">
        <v>0</v>
      </c>
      <c r="W39359">
        <v>0</v>
      </c>
      <c r="X39359">
        <v>0</v>
      </c>
      <c r="Y39359">
        <v>0</v>
      </c>
      <c r="Z39359">
        <v>0</v>
      </c>
      <c r="AA39359">
        <v>0</v>
      </c>
      <c r="AB39359">
        <v>0</v>
      </c>
      <c r="AC39359">
        <v>0</v>
      </c>
      <c r="AD39359">
        <v>0</v>
      </c>
      <c r="AE39359">
        <v>0</v>
      </c>
      <c r="AF39359">
        <v>0</v>
      </c>
      <c r="AG39359">
        <v>0</v>
      </c>
      <c r="AH39359">
        <v>0</v>
      </c>
      <c r="AI39359">
        <v>0</v>
      </c>
      <c r="AJ39359">
        <v>0</v>
      </c>
      <c r="AK39359">
        <v>0</v>
      </c>
      <c r="AL39359">
        <v>0</v>
      </c>
      <c r="AM39359">
        <v>0</v>
      </c>
    </row>
    <row r="39360" spans="1:39" x14ac:dyDescent="0.45">
      <c r="A39360" t="s">
        <v>144853</v>
      </c>
      <c r="B39360" t="s">
        <v>144854</v>
      </c>
      <c r="C39360" t="s">
        <v>144855</v>
      </c>
      <c r="D39360" t="s">
        <v>144856</v>
      </c>
      <c r="E39360" t="s">
        <v>128</v>
      </c>
      <c r="F39360" t="s">
        <v>3190</v>
      </c>
      <c r="G39360" t="s">
        <v>57</v>
      </c>
      <c r="H39360" t="s">
        <v>283</v>
      </c>
      <c r="J39360" t="s">
        <v>284</v>
      </c>
      <c r="K39360" t="s">
        <v>284</v>
      </c>
      <c r="L39360">
        <v>1</v>
      </c>
      <c r="M39360" s="1">
        <v>41122</v>
      </c>
      <c r="N39360" s="2">
        <v>41122</v>
      </c>
      <c r="O39360" t="s">
        <v>596</v>
      </c>
      <c r="P39360">
        <v>2012</v>
      </c>
      <c r="Q39360" s="1">
        <v>41703</v>
      </c>
      <c r="R39360" s="1">
        <v>41703</v>
      </c>
      <c r="S39360">
        <v>0</v>
      </c>
      <c r="T39360">
        <v>8500000</v>
      </c>
      <c r="U39360">
        <v>0</v>
      </c>
      <c r="V39360">
        <v>0</v>
      </c>
      <c r="W39360">
        <v>0</v>
      </c>
      <c r="X39360">
        <v>0</v>
      </c>
      <c r="Y39360">
        <v>0</v>
      </c>
      <c r="Z39360">
        <v>0</v>
      </c>
      <c r="AA39360">
        <v>0</v>
      </c>
      <c r="AB39360">
        <v>0</v>
      </c>
      <c r="AC39360">
        <v>0</v>
      </c>
      <c r="AD39360">
        <v>0</v>
      </c>
      <c r="AE39360">
        <v>0</v>
      </c>
      <c r="AF39360">
        <v>8500000</v>
      </c>
      <c r="AG39360">
        <v>0</v>
      </c>
      <c r="AH39360">
        <v>0</v>
      </c>
      <c r="AI39360">
        <v>0</v>
      </c>
      <c r="AJ39360">
        <v>0</v>
      </c>
      <c r="AK39360">
        <v>0</v>
      </c>
      <c r="AL39360">
        <v>0</v>
      </c>
      <c r="AM39360">
        <v>0</v>
      </c>
    </row>
    <row r="39361" spans="1:39" x14ac:dyDescent="0.45">
      <c r="A39361" t="s">
        <v>144857</v>
      </c>
      <c r="B39361" t="s">
        <v>144858</v>
      </c>
      <c r="C39361" t="s">
        <v>144859</v>
      </c>
      <c r="D39361" t="s">
        <v>144860</v>
      </c>
      <c r="E39361" t="s">
        <v>25570</v>
      </c>
      <c r="F39361" t="s">
        <v>144861</v>
      </c>
      <c r="G39361" t="s">
        <v>57</v>
      </c>
      <c r="H39361" t="s">
        <v>74</v>
      </c>
      <c r="J39361" t="s">
        <v>35057</v>
      </c>
      <c r="K39361" t="s">
        <v>35057</v>
      </c>
      <c r="L39361">
        <v>3</v>
      </c>
      <c r="M39361" s="1">
        <v>40909</v>
      </c>
      <c r="N39361" s="2">
        <v>40909</v>
      </c>
      <c r="O39361" t="s">
        <v>132</v>
      </c>
      <c r="P39361">
        <v>2012</v>
      </c>
      <c r="Q39361" s="1">
        <v>40927</v>
      </c>
      <c r="R39361" s="1">
        <v>41532</v>
      </c>
      <c r="S39361">
        <v>125000</v>
      </c>
      <c r="T39361">
        <v>54000</v>
      </c>
      <c r="U39361">
        <v>0</v>
      </c>
      <c r="V39361">
        <v>0</v>
      </c>
      <c r="W39361">
        <v>0</v>
      </c>
      <c r="X39361">
        <v>0</v>
      </c>
      <c r="Y39361">
        <v>0</v>
      </c>
      <c r="Z39361">
        <v>0</v>
      </c>
      <c r="AA39361">
        <v>0</v>
      </c>
      <c r="AB39361">
        <v>0</v>
      </c>
      <c r="AC39361">
        <v>0</v>
      </c>
      <c r="AD39361">
        <v>0</v>
      </c>
      <c r="AE39361">
        <v>0</v>
      </c>
      <c r="AF39361">
        <v>0</v>
      </c>
      <c r="AG39361">
        <v>0</v>
      </c>
      <c r="AH39361">
        <v>0</v>
      </c>
      <c r="AI39361">
        <v>0</v>
      </c>
      <c r="AJ39361">
        <v>0</v>
      </c>
      <c r="AK39361">
        <v>0</v>
      </c>
      <c r="AL39361">
        <v>0</v>
      </c>
      <c r="AM39361">
        <v>0</v>
      </c>
    </row>
    <row r="39362" spans="1:39" x14ac:dyDescent="0.45">
      <c r="A39362" t="s">
        <v>144862</v>
      </c>
      <c r="B39362" t="s">
        <v>144863</v>
      </c>
      <c r="C39362" t="s">
        <v>144864</v>
      </c>
      <c r="D39362" t="s">
        <v>144865</v>
      </c>
      <c r="E39362" t="s">
        <v>1758</v>
      </c>
      <c r="F39362" t="s">
        <v>144866</v>
      </c>
      <c r="G39362" t="s">
        <v>57</v>
      </c>
      <c r="H39362" t="s">
        <v>46</v>
      </c>
      <c r="I39362" t="s">
        <v>47</v>
      </c>
      <c r="J39362" t="s">
        <v>48</v>
      </c>
      <c r="K39362" t="s">
        <v>49</v>
      </c>
      <c r="L39362">
        <v>4</v>
      </c>
      <c r="M39362" s="1">
        <v>40179</v>
      </c>
      <c r="N39362" s="2">
        <v>40179</v>
      </c>
      <c r="O39362" t="s">
        <v>118</v>
      </c>
      <c r="P39362">
        <v>2010</v>
      </c>
      <c r="Q39362" s="1">
        <v>40199</v>
      </c>
      <c r="R39362" s="1">
        <v>41324</v>
      </c>
      <c r="S39362">
        <v>0</v>
      </c>
      <c r="T39362">
        <v>5875000</v>
      </c>
      <c r="U39362">
        <v>0</v>
      </c>
      <c r="V39362">
        <v>0</v>
      </c>
      <c r="W39362">
        <v>0</v>
      </c>
      <c r="X39362">
        <v>0</v>
      </c>
      <c r="Y39362">
        <v>0</v>
      </c>
      <c r="Z39362">
        <v>0</v>
      </c>
      <c r="AA39362">
        <v>0</v>
      </c>
      <c r="AB39362">
        <v>0</v>
      </c>
      <c r="AC39362">
        <v>0</v>
      </c>
      <c r="AD39362">
        <v>0</v>
      </c>
      <c r="AE39362">
        <v>0</v>
      </c>
      <c r="AF39362">
        <v>1625000</v>
      </c>
      <c r="AG39362">
        <v>1750000</v>
      </c>
      <c r="AH39362">
        <v>0</v>
      </c>
      <c r="AI39362">
        <v>0</v>
      </c>
      <c r="AJ39362">
        <v>0</v>
      </c>
      <c r="AK39362">
        <v>0</v>
      </c>
      <c r="AL39362">
        <v>0</v>
      </c>
      <c r="AM39362">
        <v>0</v>
      </c>
    </row>
    <row r="39363" spans="1:39" x14ac:dyDescent="0.45">
      <c r="A39363" t="s">
        <v>144867</v>
      </c>
      <c r="B39363" t="s">
        <v>144868</v>
      </c>
      <c r="C39363" t="s">
        <v>144869</v>
      </c>
      <c r="D39363" t="s">
        <v>144870</v>
      </c>
      <c r="E39363" t="s">
        <v>316</v>
      </c>
      <c r="F39363" t="s">
        <v>964</v>
      </c>
      <c r="G39363" t="s">
        <v>57</v>
      </c>
      <c r="H39363" t="s">
        <v>46</v>
      </c>
      <c r="I39363" t="s">
        <v>58</v>
      </c>
      <c r="J39363" t="s">
        <v>198</v>
      </c>
      <c r="K39363" t="s">
        <v>833</v>
      </c>
      <c r="L39363">
        <v>1</v>
      </c>
      <c r="M39363" s="1">
        <v>40544</v>
      </c>
      <c r="N39363" s="2">
        <v>40544</v>
      </c>
      <c r="O39363" t="s">
        <v>528</v>
      </c>
      <c r="P39363">
        <v>2011</v>
      </c>
      <c r="Q39363" s="1">
        <v>41019</v>
      </c>
      <c r="R39363" s="1">
        <v>41019</v>
      </c>
      <c r="S39363">
        <v>300000</v>
      </c>
      <c r="T39363">
        <v>0</v>
      </c>
      <c r="U39363">
        <v>0</v>
      </c>
      <c r="V39363">
        <v>0</v>
      </c>
      <c r="W39363">
        <v>0</v>
      </c>
      <c r="X39363">
        <v>0</v>
      </c>
      <c r="Y39363">
        <v>0</v>
      </c>
      <c r="Z39363">
        <v>0</v>
      </c>
      <c r="AA39363">
        <v>0</v>
      </c>
      <c r="AB39363">
        <v>0</v>
      </c>
      <c r="AC39363">
        <v>0</v>
      </c>
      <c r="AD39363">
        <v>0</v>
      </c>
      <c r="AE39363">
        <v>0</v>
      </c>
      <c r="AF39363">
        <v>0</v>
      </c>
      <c r="AG39363">
        <v>0</v>
      </c>
      <c r="AH39363">
        <v>0</v>
      </c>
      <c r="AI39363">
        <v>0</v>
      </c>
      <c r="AJ39363">
        <v>0</v>
      </c>
      <c r="AK39363">
        <v>0</v>
      </c>
      <c r="AL39363">
        <v>0</v>
      </c>
      <c r="AM39363">
        <v>0</v>
      </c>
    </row>
    <row r="39364" spans="1:39" x14ac:dyDescent="0.45">
      <c r="A39364" t="s">
        <v>144871</v>
      </c>
      <c r="B39364" t="s">
        <v>144872</v>
      </c>
      <c r="C39364" t="s">
        <v>144873</v>
      </c>
      <c r="D39364" t="s">
        <v>144874</v>
      </c>
      <c r="E39364" t="s">
        <v>5183</v>
      </c>
      <c r="F39364" t="s">
        <v>9870</v>
      </c>
      <c r="G39364" t="s">
        <v>57</v>
      </c>
      <c r="H39364" t="s">
        <v>496</v>
      </c>
      <c r="J39364" t="s">
        <v>2417</v>
      </c>
      <c r="K39364" t="s">
        <v>2417</v>
      </c>
      <c r="L39364">
        <v>1</v>
      </c>
      <c r="M39364" s="1">
        <v>40544</v>
      </c>
      <c r="N39364" s="2">
        <v>40544</v>
      </c>
      <c r="O39364" t="s">
        <v>528</v>
      </c>
      <c r="P39364">
        <v>2011</v>
      </c>
      <c r="Q39364" s="1">
        <v>41505</v>
      </c>
      <c r="R39364" s="1">
        <v>41505</v>
      </c>
      <c r="S39364">
        <v>0</v>
      </c>
      <c r="T39364">
        <v>0</v>
      </c>
      <c r="U39364">
        <v>0</v>
      </c>
      <c r="V39364">
        <v>0</v>
      </c>
      <c r="W39364">
        <v>0</v>
      </c>
      <c r="X39364">
        <v>0</v>
      </c>
      <c r="Y39364">
        <v>325000</v>
      </c>
      <c r="Z39364">
        <v>0</v>
      </c>
      <c r="AA39364">
        <v>0</v>
      </c>
      <c r="AB39364">
        <v>0</v>
      </c>
      <c r="AC39364">
        <v>0</v>
      </c>
      <c r="AD39364">
        <v>0</v>
      </c>
      <c r="AE39364">
        <v>0</v>
      </c>
      <c r="AF39364">
        <v>0</v>
      </c>
      <c r="AG39364">
        <v>0</v>
      </c>
      <c r="AH39364">
        <v>0</v>
      </c>
      <c r="AI39364">
        <v>0</v>
      </c>
      <c r="AJ39364">
        <v>0</v>
      </c>
      <c r="AK39364">
        <v>0</v>
      </c>
      <c r="AL39364">
        <v>0</v>
      </c>
      <c r="AM39364">
        <v>0</v>
      </c>
    </row>
    <row r="39365" spans="1:39" x14ac:dyDescent="0.45">
      <c r="A39365" t="s">
        <v>144875</v>
      </c>
      <c r="B39365" t="s">
        <v>144876</v>
      </c>
      <c r="C39365" t="s">
        <v>144877</v>
      </c>
      <c r="D39365" t="s">
        <v>144652</v>
      </c>
      <c r="E39365" t="s">
        <v>559</v>
      </c>
      <c r="F39365" s="3">
        <v>10000</v>
      </c>
      <c r="G39365" t="s">
        <v>57</v>
      </c>
      <c r="H39365" t="s">
        <v>2136</v>
      </c>
      <c r="J39365" t="s">
        <v>20855</v>
      </c>
      <c r="K39365" t="s">
        <v>20855</v>
      </c>
      <c r="L39365">
        <v>1</v>
      </c>
      <c r="M39365" s="1">
        <v>40344</v>
      </c>
      <c r="N39365" s="2">
        <v>40330</v>
      </c>
      <c r="O39365" t="s">
        <v>1166</v>
      </c>
      <c r="P39365">
        <v>2010</v>
      </c>
      <c r="Q39365" s="1">
        <v>40739</v>
      </c>
      <c r="R39365" s="1">
        <v>40739</v>
      </c>
      <c r="S39365">
        <v>0</v>
      </c>
      <c r="T39365">
        <v>0</v>
      </c>
      <c r="U39365">
        <v>0</v>
      </c>
      <c r="V39365">
        <v>0</v>
      </c>
      <c r="W39365">
        <v>0</v>
      </c>
      <c r="X39365">
        <v>0</v>
      </c>
      <c r="Y39365">
        <v>10000</v>
      </c>
      <c r="Z39365">
        <v>0</v>
      </c>
      <c r="AA39365">
        <v>0</v>
      </c>
      <c r="AB39365">
        <v>0</v>
      </c>
      <c r="AC39365">
        <v>0</v>
      </c>
      <c r="AD39365">
        <v>0</v>
      </c>
      <c r="AE39365">
        <v>0</v>
      </c>
      <c r="AF39365">
        <v>0</v>
      </c>
      <c r="AG39365">
        <v>0</v>
      </c>
      <c r="AH39365">
        <v>0</v>
      </c>
      <c r="AI39365">
        <v>0</v>
      </c>
      <c r="AJ39365">
        <v>0</v>
      </c>
      <c r="AK39365">
        <v>0</v>
      </c>
      <c r="AL39365">
        <v>0</v>
      </c>
      <c r="AM39365">
        <v>0</v>
      </c>
    </row>
    <row r="39366" spans="1:39" x14ac:dyDescent="0.45">
      <c r="A39366" t="s">
        <v>144878</v>
      </c>
      <c r="B39366" t="s">
        <v>144879</v>
      </c>
      <c r="C39366" t="s">
        <v>144880</v>
      </c>
      <c r="D39366" t="s">
        <v>144881</v>
      </c>
      <c r="E39366" t="s">
        <v>5345</v>
      </c>
      <c r="F39366" s="3">
        <v>31600</v>
      </c>
      <c r="G39366" t="s">
        <v>57</v>
      </c>
      <c r="H39366" t="s">
        <v>192</v>
      </c>
      <c r="J39366" t="s">
        <v>193</v>
      </c>
      <c r="K39366" t="s">
        <v>193</v>
      </c>
      <c r="L39366">
        <v>2</v>
      </c>
      <c r="M39366" s="1">
        <v>41564</v>
      </c>
      <c r="N39366" s="2">
        <v>41548</v>
      </c>
      <c r="O39366" t="s">
        <v>157</v>
      </c>
      <c r="P39366">
        <v>2013</v>
      </c>
      <c r="Q39366" s="1">
        <v>41548</v>
      </c>
      <c r="R39366" s="1">
        <v>41920</v>
      </c>
      <c r="S39366">
        <v>31600</v>
      </c>
      <c r="T39366">
        <v>0</v>
      </c>
      <c r="U39366">
        <v>0</v>
      </c>
      <c r="V39366">
        <v>0</v>
      </c>
      <c r="W39366">
        <v>0</v>
      </c>
      <c r="X39366">
        <v>0</v>
      </c>
      <c r="Y39366">
        <v>0</v>
      </c>
      <c r="Z39366">
        <v>0</v>
      </c>
      <c r="AA39366">
        <v>0</v>
      </c>
      <c r="AB39366">
        <v>0</v>
      </c>
      <c r="AC39366">
        <v>0</v>
      </c>
      <c r="AD39366">
        <v>0</v>
      </c>
      <c r="AE39366">
        <v>0</v>
      </c>
      <c r="AF39366">
        <v>0</v>
      </c>
      <c r="AG39366">
        <v>0</v>
      </c>
      <c r="AH39366">
        <v>0</v>
      </c>
      <c r="AI39366">
        <v>0</v>
      </c>
      <c r="AJ39366">
        <v>0</v>
      </c>
      <c r="AK39366">
        <v>0</v>
      </c>
      <c r="AL39366">
        <v>0</v>
      </c>
      <c r="AM39366">
        <v>0</v>
      </c>
    </row>
    <row r="39367" spans="1:39" x14ac:dyDescent="0.45">
      <c r="A39367" t="s">
        <v>144882</v>
      </c>
      <c r="B39367" t="s">
        <v>144883</v>
      </c>
      <c r="C39367" t="s">
        <v>144884</v>
      </c>
      <c r="D39367" t="s">
        <v>75845</v>
      </c>
      <c r="E39367" t="s">
        <v>55</v>
      </c>
      <c r="F39367" t="s">
        <v>114</v>
      </c>
      <c r="G39367" t="s">
        <v>57</v>
      </c>
      <c r="H39367" t="s">
        <v>655</v>
      </c>
      <c r="J39367" t="s">
        <v>1470</v>
      </c>
      <c r="K39367" t="s">
        <v>1470</v>
      </c>
      <c r="L39367">
        <v>1</v>
      </c>
      <c r="M39367" s="1">
        <v>41275</v>
      </c>
      <c r="N39367" s="2">
        <v>41275</v>
      </c>
      <c r="O39367" t="s">
        <v>164</v>
      </c>
      <c r="P39367">
        <v>2013</v>
      </c>
      <c r="Q39367" s="1">
        <v>41518</v>
      </c>
      <c r="R39367" s="1">
        <v>41518</v>
      </c>
      <c r="S39367">
        <v>0</v>
      </c>
      <c r="T39367">
        <v>0</v>
      </c>
      <c r="U39367">
        <v>0</v>
      </c>
      <c r="V39367">
        <v>0</v>
      </c>
      <c r="W39367">
        <v>0</v>
      </c>
      <c r="X39367">
        <v>0</v>
      </c>
      <c r="Y39367">
        <v>0</v>
      </c>
      <c r="Z39367">
        <v>0</v>
      </c>
      <c r="AA39367">
        <v>0</v>
      </c>
      <c r="AB39367">
        <v>0</v>
      </c>
      <c r="AC39367">
        <v>0</v>
      </c>
      <c r="AD39367">
        <v>0</v>
      </c>
      <c r="AE39367">
        <v>0</v>
      </c>
      <c r="AF39367">
        <v>0</v>
      </c>
      <c r="AG39367">
        <v>0</v>
      </c>
      <c r="AH39367">
        <v>0</v>
      </c>
      <c r="AI39367">
        <v>0</v>
      </c>
      <c r="AJ39367">
        <v>0</v>
      </c>
      <c r="AK39367">
        <v>0</v>
      </c>
      <c r="AL39367">
        <v>0</v>
      </c>
      <c r="AM39367">
        <v>0</v>
      </c>
    </row>
    <row r="39368" spans="1:39" x14ac:dyDescent="0.45">
      <c r="A39368" t="s">
        <v>144885</v>
      </c>
      <c r="B39368" t="s">
        <v>144886</v>
      </c>
      <c r="C39368" t="s">
        <v>144887</v>
      </c>
      <c r="D39368" t="s">
        <v>144888</v>
      </c>
      <c r="E39368" t="s">
        <v>343</v>
      </c>
      <c r="F39368" t="s">
        <v>144889</v>
      </c>
      <c r="G39368" t="s">
        <v>57</v>
      </c>
      <c r="H39368" t="s">
        <v>46</v>
      </c>
      <c r="I39368" t="s">
        <v>58</v>
      </c>
      <c r="J39368" t="s">
        <v>198</v>
      </c>
      <c r="K39368" t="s">
        <v>149</v>
      </c>
      <c r="L39368">
        <v>4</v>
      </c>
      <c r="M39368" s="1">
        <v>33604</v>
      </c>
      <c r="N39368" s="2">
        <v>33604</v>
      </c>
      <c r="O39368" t="s">
        <v>3040</v>
      </c>
      <c r="P39368">
        <v>1992</v>
      </c>
      <c r="Q39368" s="1">
        <v>39967</v>
      </c>
      <c r="R39368" s="1">
        <v>41136</v>
      </c>
      <c r="S39368">
        <v>0</v>
      </c>
      <c r="T39368">
        <v>4054766</v>
      </c>
      <c r="U39368">
        <v>0</v>
      </c>
      <c r="V39368">
        <v>0</v>
      </c>
      <c r="W39368">
        <v>0</v>
      </c>
      <c r="X39368">
        <v>400000</v>
      </c>
      <c r="Y39368">
        <v>0</v>
      </c>
      <c r="Z39368">
        <v>0</v>
      </c>
      <c r="AA39368">
        <v>0</v>
      </c>
      <c r="AB39368">
        <v>0</v>
      </c>
      <c r="AC39368">
        <v>0</v>
      </c>
      <c r="AD39368">
        <v>0</v>
      </c>
      <c r="AE39368">
        <v>0</v>
      </c>
      <c r="AF39368">
        <v>0</v>
      </c>
      <c r="AG39368">
        <v>0</v>
      </c>
      <c r="AH39368">
        <v>0</v>
      </c>
      <c r="AI39368">
        <v>0</v>
      </c>
      <c r="AJ39368">
        <v>0</v>
      </c>
      <c r="AK39368">
        <v>0</v>
      </c>
      <c r="AL39368">
        <v>0</v>
      </c>
      <c r="AM39368">
        <v>0</v>
      </c>
    </row>
    <row r="39369" spans="1:39" x14ac:dyDescent="0.45">
      <c r="A39369" t="s">
        <v>144890</v>
      </c>
      <c r="B39369" t="s">
        <v>144891</v>
      </c>
      <c r="C39369" t="s">
        <v>144892</v>
      </c>
      <c r="D39369" t="s">
        <v>127</v>
      </c>
      <c r="E39369" t="s">
        <v>128</v>
      </c>
      <c r="F39369" t="s">
        <v>114</v>
      </c>
      <c r="H39369" t="s">
        <v>214</v>
      </c>
      <c r="J39369" t="s">
        <v>215</v>
      </c>
      <c r="K39369" t="s">
        <v>215</v>
      </c>
      <c r="L39369">
        <v>1</v>
      </c>
      <c r="M39369" s="1">
        <v>40179</v>
      </c>
      <c r="N39369" s="2">
        <v>40179</v>
      </c>
      <c r="O39369" t="s">
        <v>118</v>
      </c>
      <c r="P39369">
        <v>2010</v>
      </c>
      <c r="Q39369" s="1">
        <v>41024</v>
      </c>
      <c r="R39369" s="1">
        <v>41024</v>
      </c>
      <c r="S39369">
        <v>0</v>
      </c>
      <c r="T39369">
        <v>0</v>
      </c>
      <c r="U39369">
        <v>0</v>
      </c>
      <c r="V39369">
        <v>0</v>
      </c>
      <c r="W39369">
        <v>0</v>
      </c>
      <c r="X39369">
        <v>0</v>
      </c>
      <c r="Y39369">
        <v>0</v>
      </c>
      <c r="Z39369">
        <v>0</v>
      </c>
      <c r="AA39369">
        <v>0</v>
      </c>
      <c r="AB39369">
        <v>0</v>
      </c>
      <c r="AC39369">
        <v>0</v>
      </c>
      <c r="AD39369">
        <v>0</v>
      </c>
      <c r="AE39369">
        <v>0</v>
      </c>
      <c r="AF39369">
        <v>0</v>
      </c>
      <c r="AG39369">
        <v>0</v>
      </c>
      <c r="AH39369">
        <v>0</v>
      </c>
      <c r="AI39369">
        <v>0</v>
      </c>
      <c r="AJ39369">
        <v>0</v>
      </c>
      <c r="AK39369">
        <v>0</v>
      </c>
      <c r="AL39369">
        <v>0</v>
      </c>
      <c r="AM39369">
        <v>0</v>
      </c>
    </row>
    <row r="39370" spans="1:39" x14ac:dyDescent="0.45">
      <c r="A39370" t="s">
        <v>144893</v>
      </c>
      <c r="B39370" t="s">
        <v>144894</v>
      </c>
      <c r="C39370" t="s">
        <v>144895</v>
      </c>
      <c r="D39370" t="s">
        <v>98</v>
      </c>
      <c r="E39370" t="s">
        <v>99</v>
      </c>
      <c r="F39370" t="s">
        <v>964</v>
      </c>
      <c r="G39370" t="s">
        <v>57</v>
      </c>
      <c r="H39370" t="s">
        <v>46</v>
      </c>
      <c r="I39370" t="s">
        <v>299</v>
      </c>
      <c r="J39370" t="s">
        <v>300</v>
      </c>
      <c r="K39370" t="s">
        <v>369</v>
      </c>
      <c r="L39370">
        <v>2</v>
      </c>
      <c r="M39370" s="1">
        <v>40179</v>
      </c>
      <c r="N39370" s="2">
        <v>40179</v>
      </c>
      <c r="O39370" t="s">
        <v>118</v>
      </c>
      <c r="P39370">
        <v>2010</v>
      </c>
      <c r="Q39370" s="1">
        <v>40840</v>
      </c>
      <c r="R39370" s="1">
        <v>41031</v>
      </c>
      <c r="S39370">
        <v>50000</v>
      </c>
      <c r="T39370">
        <v>250000</v>
      </c>
      <c r="U39370">
        <v>0</v>
      </c>
      <c r="V39370">
        <v>0</v>
      </c>
      <c r="W39370">
        <v>0</v>
      </c>
      <c r="X39370">
        <v>0</v>
      </c>
      <c r="Y39370">
        <v>0</v>
      </c>
      <c r="Z39370">
        <v>0</v>
      </c>
      <c r="AA39370">
        <v>0</v>
      </c>
      <c r="AB39370">
        <v>0</v>
      </c>
      <c r="AC39370">
        <v>0</v>
      </c>
      <c r="AD39370">
        <v>0</v>
      </c>
      <c r="AE39370">
        <v>0</v>
      </c>
      <c r="AF39370">
        <v>0</v>
      </c>
      <c r="AG39370">
        <v>0</v>
      </c>
      <c r="AH39370">
        <v>0</v>
      </c>
      <c r="AI39370">
        <v>0</v>
      </c>
      <c r="AJ39370">
        <v>0</v>
      </c>
      <c r="AK39370">
        <v>0</v>
      </c>
      <c r="AL39370">
        <v>0</v>
      </c>
      <c r="AM39370">
        <v>0</v>
      </c>
    </row>
    <row r="39371" spans="1:39" x14ac:dyDescent="0.45">
      <c r="A39371" t="s">
        <v>144896</v>
      </c>
      <c r="B39371" t="s">
        <v>144897</v>
      </c>
      <c r="C39371" t="s">
        <v>144898</v>
      </c>
      <c r="D39371" t="s">
        <v>315</v>
      </c>
      <c r="E39371" t="s">
        <v>316</v>
      </c>
      <c r="F39371" t="s">
        <v>144899</v>
      </c>
      <c r="G39371" t="s">
        <v>57</v>
      </c>
      <c r="H39371" t="s">
        <v>46</v>
      </c>
      <c r="I39371" t="s">
        <v>58</v>
      </c>
      <c r="J39371" t="s">
        <v>198</v>
      </c>
      <c r="K39371" t="s">
        <v>621</v>
      </c>
      <c r="L39371">
        <v>4</v>
      </c>
      <c r="M39371" s="1">
        <v>39086</v>
      </c>
      <c r="N39371" s="2">
        <v>39083</v>
      </c>
      <c r="O39371" t="s">
        <v>110</v>
      </c>
      <c r="P39371">
        <v>2007</v>
      </c>
      <c r="Q39371" s="1">
        <v>40556</v>
      </c>
      <c r="R39371" s="1">
        <v>41353</v>
      </c>
      <c r="S39371">
        <v>0</v>
      </c>
      <c r="T39371">
        <v>8723905</v>
      </c>
      <c r="U39371">
        <v>0</v>
      </c>
      <c r="V39371">
        <v>0</v>
      </c>
      <c r="W39371">
        <v>0</v>
      </c>
      <c r="X39371">
        <v>3534713</v>
      </c>
      <c r="Y39371">
        <v>0</v>
      </c>
      <c r="Z39371">
        <v>0</v>
      </c>
      <c r="AA39371">
        <v>0</v>
      </c>
      <c r="AB39371">
        <v>0</v>
      </c>
      <c r="AC39371">
        <v>0</v>
      </c>
      <c r="AD39371">
        <v>0</v>
      </c>
      <c r="AE39371">
        <v>0</v>
      </c>
      <c r="AF39371">
        <v>0</v>
      </c>
      <c r="AG39371">
        <v>0</v>
      </c>
      <c r="AH39371">
        <v>0</v>
      </c>
      <c r="AI39371">
        <v>0</v>
      </c>
      <c r="AJ39371">
        <v>0</v>
      </c>
      <c r="AK39371">
        <v>0</v>
      </c>
      <c r="AL39371">
        <v>0</v>
      </c>
      <c r="AM39371">
        <v>0</v>
      </c>
    </row>
    <row r="39372" spans="1:39" x14ac:dyDescent="0.45">
      <c r="A39372" t="s">
        <v>144900</v>
      </c>
      <c r="B39372" t="s">
        <v>144901</v>
      </c>
      <c r="C39372" t="s">
        <v>144902</v>
      </c>
      <c r="D39372" t="s">
        <v>1291</v>
      </c>
      <c r="E39372" t="s">
        <v>1292</v>
      </c>
      <c r="F39372" t="s">
        <v>144903</v>
      </c>
      <c r="G39372" t="s">
        <v>57</v>
      </c>
      <c r="H39372" t="s">
        <v>223</v>
      </c>
      <c r="J39372" t="s">
        <v>311</v>
      </c>
      <c r="K39372" t="s">
        <v>311</v>
      </c>
      <c r="L39372">
        <v>3</v>
      </c>
      <c r="M39372" s="1">
        <v>38353</v>
      </c>
      <c r="N39372" s="2">
        <v>38353</v>
      </c>
      <c r="O39372" t="s">
        <v>464</v>
      </c>
      <c r="P39372">
        <v>2005</v>
      </c>
      <c r="Q39372" s="1">
        <v>40118</v>
      </c>
      <c r="R39372" s="1">
        <v>41275</v>
      </c>
      <c r="S39372">
        <v>0</v>
      </c>
      <c r="T39372">
        <v>4530853</v>
      </c>
      <c r="U39372">
        <v>0</v>
      </c>
      <c r="V39372">
        <v>0</v>
      </c>
      <c r="W39372">
        <v>0</v>
      </c>
      <c r="X39372">
        <v>0</v>
      </c>
      <c r="Y39372">
        <v>2928257</v>
      </c>
      <c r="Z39372">
        <v>0</v>
      </c>
      <c r="AA39372">
        <v>0</v>
      </c>
      <c r="AB39372">
        <v>0</v>
      </c>
      <c r="AC39372">
        <v>0</v>
      </c>
      <c r="AD39372">
        <v>0</v>
      </c>
      <c r="AE39372">
        <v>0</v>
      </c>
      <c r="AF39372">
        <v>0</v>
      </c>
      <c r="AG39372">
        <v>1600853</v>
      </c>
      <c r="AH39372">
        <v>0</v>
      </c>
      <c r="AI39372">
        <v>0</v>
      </c>
      <c r="AJ39372">
        <v>0</v>
      </c>
      <c r="AK39372">
        <v>0</v>
      </c>
      <c r="AL39372">
        <v>0</v>
      </c>
      <c r="AM39372">
        <v>0</v>
      </c>
    </row>
    <row r="39373" spans="1:39" x14ac:dyDescent="0.45">
      <c r="A39373" t="s">
        <v>144904</v>
      </c>
      <c r="B39373" t="s">
        <v>144905</v>
      </c>
      <c r="C39373" t="s">
        <v>144906</v>
      </c>
      <c r="D39373" t="s">
        <v>774</v>
      </c>
      <c r="E39373" t="s">
        <v>775</v>
      </c>
      <c r="F39373" t="s">
        <v>114</v>
      </c>
      <c r="G39373" t="s">
        <v>57</v>
      </c>
      <c r="H39373" t="s">
        <v>46</v>
      </c>
      <c r="I39373" t="s">
        <v>115</v>
      </c>
      <c r="J39373" t="s">
        <v>334</v>
      </c>
      <c r="K39373" t="s">
        <v>334</v>
      </c>
      <c r="L39373">
        <v>1</v>
      </c>
      <c r="Q39373" s="1">
        <v>40967</v>
      </c>
      <c r="R39373" s="1">
        <v>40967</v>
      </c>
      <c r="S39373">
        <v>0</v>
      </c>
      <c r="T39373">
        <v>0</v>
      </c>
      <c r="U39373">
        <v>0</v>
      </c>
      <c r="V39373">
        <v>0</v>
      </c>
      <c r="W39373">
        <v>0</v>
      </c>
      <c r="X39373">
        <v>0</v>
      </c>
      <c r="Y39373">
        <v>0</v>
      </c>
      <c r="Z39373">
        <v>0</v>
      </c>
      <c r="AA39373">
        <v>0</v>
      </c>
      <c r="AB39373">
        <v>0</v>
      </c>
      <c r="AC39373">
        <v>0</v>
      </c>
      <c r="AD39373">
        <v>0</v>
      </c>
      <c r="AE39373">
        <v>0</v>
      </c>
      <c r="AF39373">
        <v>0</v>
      </c>
      <c r="AG39373">
        <v>0</v>
      </c>
      <c r="AH39373">
        <v>0</v>
      </c>
      <c r="AI39373">
        <v>0</v>
      </c>
      <c r="AJ39373">
        <v>0</v>
      </c>
      <c r="AK39373">
        <v>0</v>
      </c>
      <c r="AL39373">
        <v>0</v>
      </c>
      <c r="AM39373">
        <v>0</v>
      </c>
    </row>
    <row r="39374" spans="1:39" x14ac:dyDescent="0.45">
      <c r="A39374" t="s">
        <v>144907</v>
      </c>
      <c r="B39374" t="s">
        <v>144908</v>
      </c>
      <c r="C39374" t="s">
        <v>144909</v>
      </c>
      <c r="D39374" t="s">
        <v>653</v>
      </c>
      <c r="E39374" t="s">
        <v>343</v>
      </c>
      <c r="F39374" t="s">
        <v>4765</v>
      </c>
      <c r="G39374" t="s">
        <v>57</v>
      </c>
      <c r="H39374" t="s">
        <v>655</v>
      </c>
      <c r="J39374" t="s">
        <v>656</v>
      </c>
      <c r="K39374" t="s">
        <v>144910</v>
      </c>
      <c r="L39374">
        <v>1</v>
      </c>
      <c r="Q39374" s="1">
        <v>40430</v>
      </c>
      <c r="R39374" s="1">
        <v>40430</v>
      </c>
      <c r="S39374">
        <v>0</v>
      </c>
      <c r="T39374">
        <v>3800000</v>
      </c>
      <c r="U39374">
        <v>0</v>
      </c>
      <c r="V39374">
        <v>0</v>
      </c>
      <c r="W39374">
        <v>0</v>
      </c>
      <c r="X39374">
        <v>0</v>
      </c>
      <c r="Y39374">
        <v>0</v>
      </c>
      <c r="Z39374">
        <v>0</v>
      </c>
      <c r="AA39374">
        <v>0</v>
      </c>
      <c r="AB39374">
        <v>0</v>
      </c>
      <c r="AC39374">
        <v>0</v>
      </c>
      <c r="AD39374">
        <v>0</v>
      </c>
      <c r="AE39374">
        <v>0</v>
      </c>
      <c r="AF39374">
        <v>3800000</v>
      </c>
      <c r="AG39374">
        <v>0</v>
      </c>
      <c r="AH39374">
        <v>0</v>
      </c>
      <c r="AI39374">
        <v>0</v>
      </c>
      <c r="AJ39374">
        <v>0</v>
      </c>
      <c r="AK39374">
        <v>0</v>
      </c>
      <c r="AL39374">
        <v>0</v>
      </c>
      <c r="AM39374">
        <v>0</v>
      </c>
    </row>
    <row r="39375" spans="1:39" x14ac:dyDescent="0.45">
      <c r="A39375" t="s">
        <v>144911</v>
      </c>
      <c r="B39375" t="s">
        <v>144912</v>
      </c>
      <c r="C39375" t="s">
        <v>144913</v>
      </c>
      <c r="D39375" t="s">
        <v>144914</v>
      </c>
      <c r="E39375" t="s">
        <v>248</v>
      </c>
      <c r="F39375" t="s">
        <v>144915</v>
      </c>
      <c r="G39375" t="s">
        <v>57</v>
      </c>
      <c r="H39375" t="s">
        <v>46</v>
      </c>
      <c r="I39375" t="s">
        <v>205</v>
      </c>
      <c r="J39375" t="s">
        <v>206</v>
      </c>
      <c r="K39375" t="s">
        <v>206</v>
      </c>
      <c r="L39375">
        <v>3</v>
      </c>
      <c r="M39375" s="1">
        <v>39083</v>
      </c>
      <c r="N39375" s="2">
        <v>39083</v>
      </c>
      <c r="O39375" t="s">
        <v>110</v>
      </c>
      <c r="P39375">
        <v>2007</v>
      </c>
      <c r="Q39375" s="1">
        <v>39498</v>
      </c>
      <c r="R39375" s="1">
        <v>41968</v>
      </c>
      <c r="S39375">
        <v>6500000</v>
      </c>
      <c r="T39375">
        <v>48000000</v>
      </c>
      <c r="U39375">
        <v>0</v>
      </c>
      <c r="V39375">
        <v>0</v>
      </c>
      <c r="W39375">
        <v>0</v>
      </c>
      <c r="X39375">
        <v>0</v>
      </c>
      <c r="Y39375">
        <v>0</v>
      </c>
      <c r="Z39375">
        <v>0</v>
      </c>
      <c r="AA39375">
        <v>0</v>
      </c>
      <c r="AB39375">
        <v>0</v>
      </c>
      <c r="AC39375">
        <v>0</v>
      </c>
      <c r="AD39375">
        <v>0</v>
      </c>
      <c r="AE39375">
        <v>0</v>
      </c>
      <c r="AF39375">
        <v>0</v>
      </c>
      <c r="AG39375">
        <v>18000000</v>
      </c>
      <c r="AH39375">
        <v>0</v>
      </c>
      <c r="AI39375">
        <v>0</v>
      </c>
      <c r="AJ39375">
        <v>0</v>
      </c>
      <c r="AK39375">
        <v>0</v>
      </c>
      <c r="AL39375">
        <v>0</v>
      </c>
      <c r="AM39375">
        <v>0</v>
      </c>
    </row>
    <row r="39376" spans="1:39" x14ac:dyDescent="0.45">
      <c r="A39376" t="s">
        <v>144916</v>
      </c>
      <c r="B39376" t="s">
        <v>144917</v>
      </c>
      <c r="C39376" t="s">
        <v>144918</v>
      </c>
      <c r="D39376" t="s">
        <v>755</v>
      </c>
      <c r="E39376" t="s">
        <v>756</v>
      </c>
      <c r="F39376" t="s">
        <v>144919</v>
      </c>
      <c r="G39376" t="s">
        <v>57</v>
      </c>
      <c r="H39376" t="s">
        <v>46</v>
      </c>
      <c r="I39376" t="s">
        <v>81</v>
      </c>
      <c r="J39376" t="s">
        <v>82</v>
      </c>
      <c r="K39376" t="s">
        <v>82</v>
      </c>
      <c r="L39376">
        <v>1</v>
      </c>
      <c r="Q39376" s="1">
        <v>41620</v>
      </c>
      <c r="R39376" s="1">
        <v>41620</v>
      </c>
      <c r="S39376">
        <v>0</v>
      </c>
      <c r="T39376">
        <v>1285000</v>
      </c>
      <c r="U39376">
        <v>0</v>
      </c>
      <c r="V39376">
        <v>0</v>
      </c>
      <c r="W39376">
        <v>0</v>
      </c>
      <c r="X39376">
        <v>0</v>
      </c>
      <c r="Y39376">
        <v>0</v>
      </c>
      <c r="Z39376">
        <v>0</v>
      </c>
      <c r="AA39376">
        <v>0</v>
      </c>
      <c r="AB39376">
        <v>0</v>
      </c>
      <c r="AC39376">
        <v>0</v>
      </c>
      <c r="AD39376">
        <v>0</v>
      </c>
      <c r="AE39376">
        <v>0</v>
      </c>
      <c r="AF39376">
        <v>0</v>
      </c>
      <c r="AG39376">
        <v>0</v>
      </c>
      <c r="AH39376">
        <v>0</v>
      </c>
      <c r="AI39376">
        <v>0</v>
      </c>
      <c r="AJ39376">
        <v>0</v>
      </c>
      <c r="AK39376">
        <v>0</v>
      </c>
      <c r="AL39376">
        <v>0</v>
      </c>
      <c r="AM39376">
        <v>0</v>
      </c>
    </row>
    <row r="39377" spans="1:39" x14ac:dyDescent="0.45">
      <c r="A39377" t="s">
        <v>144920</v>
      </c>
      <c r="B39377" t="s">
        <v>144921</v>
      </c>
      <c r="C39377" t="s">
        <v>144922</v>
      </c>
      <c r="D39377" t="s">
        <v>28202</v>
      </c>
      <c r="E39377" t="s">
        <v>162</v>
      </c>
      <c r="F39377" t="s">
        <v>73</v>
      </c>
      <c r="G39377" t="s">
        <v>57</v>
      </c>
      <c r="H39377" t="s">
        <v>46</v>
      </c>
      <c r="I39377" t="s">
        <v>47</v>
      </c>
      <c r="J39377" t="s">
        <v>48</v>
      </c>
      <c r="K39377" t="s">
        <v>49</v>
      </c>
      <c r="L39377">
        <v>1</v>
      </c>
      <c r="M39377" s="1">
        <v>41275</v>
      </c>
      <c r="N39377" s="2">
        <v>41275</v>
      </c>
      <c r="O39377" t="s">
        <v>164</v>
      </c>
      <c r="P39377">
        <v>2013</v>
      </c>
      <c r="Q39377" s="1">
        <v>41555</v>
      </c>
      <c r="R39377" s="1">
        <v>41555</v>
      </c>
      <c r="S39377">
        <v>1500000</v>
      </c>
      <c r="T39377">
        <v>0</v>
      </c>
      <c r="U39377">
        <v>0</v>
      </c>
      <c r="V39377">
        <v>0</v>
      </c>
      <c r="W39377">
        <v>0</v>
      </c>
      <c r="X39377">
        <v>0</v>
      </c>
      <c r="Y39377">
        <v>0</v>
      </c>
      <c r="Z39377">
        <v>0</v>
      </c>
      <c r="AA39377">
        <v>0</v>
      </c>
      <c r="AB39377">
        <v>0</v>
      </c>
      <c r="AC39377">
        <v>0</v>
      </c>
      <c r="AD39377">
        <v>0</v>
      </c>
      <c r="AE39377">
        <v>0</v>
      </c>
      <c r="AF39377">
        <v>0</v>
      </c>
      <c r="AG39377">
        <v>0</v>
      </c>
      <c r="AH39377">
        <v>0</v>
      </c>
      <c r="AI39377">
        <v>0</v>
      </c>
      <c r="AJ39377">
        <v>0</v>
      </c>
      <c r="AK39377">
        <v>0</v>
      </c>
      <c r="AL39377">
        <v>0</v>
      </c>
      <c r="AM39377">
        <v>0</v>
      </c>
    </row>
    <row r="39378" spans="1:39" x14ac:dyDescent="0.45">
      <c r="A39378" t="s">
        <v>144923</v>
      </c>
      <c r="B39378" t="s">
        <v>144924</v>
      </c>
      <c r="C39378" t="s">
        <v>144925</v>
      </c>
      <c r="D39378" t="s">
        <v>161</v>
      </c>
      <c r="E39378" t="s">
        <v>162</v>
      </c>
      <c r="F39378" t="s">
        <v>114</v>
      </c>
      <c r="G39378" t="s">
        <v>57</v>
      </c>
      <c r="H39378" t="s">
        <v>46</v>
      </c>
      <c r="I39378" t="s">
        <v>47</v>
      </c>
      <c r="J39378" t="s">
        <v>48</v>
      </c>
      <c r="K39378" t="s">
        <v>49</v>
      </c>
      <c r="L39378">
        <v>2</v>
      </c>
      <c r="M39378" s="1">
        <v>40909</v>
      </c>
      <c r="N39378" s="2">
        <v>40909</v>
      </c>
      <c r="O39378" t="s">
        <v>132</v>
      </c>
      <c r="P39378">
        <v>2012</v>
      </c>
      <c r="Q39378" s="1">
        <v>41091</v>
      </c>
      <c r="R39378" s="1">
        <v>41275</v>
      </c>
      <c r="S39378">
        <v>0</v>
      </c>
      <c r="T39378">
        <v>0</v>
      </c>
      <c r="U39378">
        <v>0</v>
      </c>
      <c r="V39378">
        <v>0</v>
      </c>
      <c r="W39378">
        <v>0</v>
      </c>
      <c r="X39378">
        <v>0</v>
      </c>
      <c r="Y39378">
        <v>0</v>
      </c>
      <c r="Z39378">
        <v>0</v>
      </c>
      <c r="AA39378">
        <v>0</v>
      </c>
      <c r="AB39378">
        <v>0</v>
      </c>
      <c r="AC39378">
        <v>0</v>
      </c>
      <c r="AD39378">
        <v>0</v>
      </c>
      <c r="AE39378">
        <v>0</v>
      </c>
      <c r="AF39378">
        <v>0</v>
      </c>
      <c r="AG39378">
        <v>0</v>
      </c>
      <c r="AH39378">
        <v>0</v>
      </c>
      <c r="AI39378">
        <v>0</v>
      </c>
      <c r="AJ39378">
        <v>0</v>
      </c>
      <c r="AK39378">
        <v>0</v>
      </c>
      <c r="AL39378">
        <v>0</v>
      </c>
      <c r="AM39378">
        <v>0</v>
      </c>
    </row>
    <row r="39379" spans="1:39" x14ac:dyDescent="0.45">
      <c r="A39379" t="s">
        <v>144926</v>
      </c>
      <c r="B39379" t="s">
        <v>144927</v>
      </c>
      <c r="C39379" t="s">
        <v>144928</v>
      </c>
      <c r="D39379" t="s">
        <v>144929</v>
      </c>
      <c r="E39379" t="s">
        <v>162</v>
      </c>
      <c r="F39379" t="s">
        <v>610</v>
      </c>
      <c r="G39379" t="s">
        <v>45</v>
      </c>
      <c r="H39379" t="s">
        <v>46</v>
      </c>
      <c r="I39379" t="s">
        <v>299</v>
      </c>
      <c r="J39379" t="s">
        <v>300</v>
      </c>
      <c r="K39379" t="s">
        <v>369</v>
      </c>
      <c r="L39379">
        <v>1</v>
      </c>
      <c r="M39379" s="1">
        <v>40179</v>
      </c>
      <c r="N39379" s="2">
        <v>40179</v>
      </c>
      <c r="O39379" t="s">
        <v>118</v>
      </c>
      <c r="P39379">
        <v>2010</v>
      </c>
      <c r="Q39379" s="1">
        <v>41487</v>
      </c>
      <c r="R39379" s="1">
        <v>41487</v>
      </c>
      <c r="S39379">
        <v>750000</v>
      </c>
      <c r="T39379">
        <v>0</v>
      </c>
      <c r="U39379">
        <v>0</v>
      </c>
      <c r="V39379">
        <v>0</v>
      </c>
      <c r="W39379">
        <v>0</v>
      </c>
      <c r="X39379">
        <v>0</v>
      </c>
      <c r="Y39379">
        <v>0</v>
      </c>
      <c r="Z39379">
        <v>0</v>
      </c>
      <c r="AA39379">
        <v>0</v>
      </c>
      <c r="AB39379">
        <v>0</v>
      </c>
      <c r="AC39379">
        <v>0</v>
      </c>
      <c r="AD39379">
        <v>0</v>
      </c>
      <c r="AE39379">
        <v>0</v>
      </c>
      <c r="AF39379">
        <v>0</v>
      </c>
      <c r="AG39379">
        <v>0</v>
      </c>
      <c r="AH39379">
        <v>0</v>
      </c>
      <c r="AI39379">
        <v>0</v>
      </c>
      <c r="AJ39379">
        <v>0</v>
      </c>
      <c r="AK39379">
        <v>0</v>
      </c>
      <c r="AL39379">
        <v>0</v>
      </c>
      <c r="AM39379">
        <v>0</v>
      </c>
    </row>
    <row r="39380" spans="1:39" x14ac:dyDescent="0.45">
      <c r="A39380" t="s">
        <v>144930</v>
      </c>
      <c r="B39380" t="s">
        <v>144931</v>
      </c>
      <c r="C39380" t="s">
        <v>144932</v>
      </c>
      <c r="D39380" t="s">
        <v>107</v>
      </c>
      <c r="E39380" t="s">
        <v>108</v>
      </c>
      <c r="F39380" t="s">
        <v>144933</v>
      </c>
      <c r="G39380" t="s">
        <v>57</v>
      </c>
      <c r="H39380" t="s">
        <v>74</v>
      </c>
      <c r="J39380" t="s">
        <v>10619</v>
      </c>
      <c r="K39380" t="s">
        <v>10619</v>
      </c>
      <c r="L39380">
        <v>1</v>
      </c>
      <c r="M39380" s="1">
        <v>39577</v>
      </c>
      <c r="N39380" s="2">
        <v>39569</v>
      </c>
      <c r="O39380" t="s">
        <v>520</v>
      </c>
      <c r="P39380">
        <v>2008</v>
      </c>
      <c r="Q39380" s="1">
        <v>39569</v>
      </c>
      <c r="R39380" s="1">
        <v>39569</v>
      </c>
      <c r="S39380">
        <v>388500</v>
      </c>
      <c r="T39380">
        <v>0</v>
      </c>
      <c r="U39380">
        <v>0</v>
      </c>
      <c r="V39380">
        <v>0</v>
      </c>
      <c r="W39380">
        <v>0</v>
      </c>
      <c r="X39380">
        <v>0</v>
      </c>
      <c r="Y39380">
        <v>0</v>
      </c>
      <c r="Z39380">
        <v>0</v>
      </c>
      <c r="AA39380">
        <v>0</v>
      </c>
      <c r="AB39380">
        <v>0</v>
      </c>
      <c r="AC39380">
        <v>0</v>
      </c>
      <c r="AD39380">
        <v>0</v>
      </c>
      <c r="AE39380">
        <v>0</v>
      </c>
      <c r="AF39380">
        <v>0</v>
      </c>
      <c r="AG39380">
        <v>0</v>
      </c>
      <c r="AH39380">
        <v>0</v>
      </c>
      <c r="AI39380">
        <v>0</v>
      </c>
      <c r="AJ39380">
        <v>0</v>
      </c>
      <c r="AK39380">
        <v>0</v>
      </c>
      <c r="AL39380">
        <v>0</v>
      </c>
      <c r="AM39380">
        <v>0</v>
      </c>
    </row>
    <row r="39381" spans="1:39" x14ac:dyDescent="0.45">
      <c r="A39381" t="s">
        <v>144934</v>
      </c>
      <c r="B39381" t="s">
        <v>144935</v>
      </c>
      <c r="C39381" t="s">
        <v>144936</v>
      </c>
      <c r="D39381" t="s">
        <v>144937</v>
      </c>
      <c r="E39381" t="s">
        <v>6862</v>
      </c>
      <c r="F39381" s="3">
        <v>10000</v>
      </c>
      <c r="G39381" t="s">
        <v>57</v>
      </c>
      <c r="H39381" t="s">
        <v>94772</v>
      </c>
      <c r="J39381" t="s">
        <v>94774</v>
      </c>
      <c r="K39381" t="s">
        <v>144938</v>
      </c>
      <c r="L39381">
        <v>1</v>
      </c>
      <c r="M39381" s="1">
        <v>40647</v>
      </c>
      <c r="N39381" s="2">
        <v>40634</v>
      </c>
      <c r="O39381" t="s">
        <v>76</v>
      </c>
      <c r="P39381">
        <v>2011</v>
      </c>
      <c r="Q39381" s="1">
        <v>41621</v>
      </c>
      <c r="R39381" s="1">
        <v>41621</v>
      </c>
      <c r="S39381">
        <v>10000</v>
      </c>
      <c r="T39381">
        <v>0</v>
      </c>
      <c r="U39381">
        <v>0</v>
      </c>
      <c r="V39381">
        <v>0</v>
      </c>
      <c r="W39381">
        <v>0</v>
      </c>
      <c r="X39381">
        <v>0</v>
      </c>
      <c r="Y39381">
        <v>0</v>
      </c>
      <c r="Z39381">
        <v>0</v>
      </c>
      <c r="AA39381">
        <v>0</v>
      </c>
      <c r="AB39381">
        <v>0</v>
      </c>
      <c r="AC39381">
        <v>0</v>
      </c>
      <c r="AD39381">
        <v>0</v>
      </c>
      <c r="AE39381">
        <v>0</v>
      </c>
      <c r="AF39381">
        <v>0</v>
      </c>
      <c r="AG39381">
        <v>0</v>
      </c>
      <c r="AH39381">
        <v>0</v>
      </c>
      <c r="AI39381">
        <v>0</v>
      </c>
      <c r="AJ39381">
        <v>0</v>
      </c>
      <c r="AK39381">
        <v>0</v>
      </c>
      <c r="AL39381">
        <v>0</v>
      </c>
      <c r="AM39381">
        <v>0</v>
      </c>
    </row>
    <row r="39382" spans="1:39" x14ac:dyDescent="0.45">
      <c r="A39382" t="s">
        <v>144939</v>
      </c>
      <c r="B39382" t="s">
        <v>144940</v>
      </c>
      <c r="C39382" t="s">
        <v>144941</v>
      </c>
      <c r="D39382" t="s">
        <v>558</v>
      </c>
      <c r="E39382" t="s">
        <v>559</v>
      </c>
      <c r="F39382" t="s">
        <v>114</v>
      </c>
      <c r="G39382" t="s">
        <v>101</v>
      </c>
      <c r="H39382" t="s">
        <v>46</v>
      </c>
      <c r="I39382" t="s">
        <v>267</v>
      </c>
      <c r="J39382" t="s">
        <v>1207</v>
      </c>
      <c r="K39382" t="s">
        <v>1207</v>
      </c>
      <c r="L39382">
        <v>1</v>
      </c>
      <c r="Q39382" s="1">
        <v>41185</v>
      </c>
      <c r="R39382" s="1">
        <v>41185</v>
      </c>
      <c r="S39382">
        <v>0</v>
      </c>
      <c r="T39382">
        <v>0</v>
      </c>
      <c r="U39382">
        <v>0</v>
      </c>
      <c r="V39382">
        <v>0</v>
      </c>
      <c r="W39382">
        <v>0</v>
      </c>
      <c r="X39382">
        <v>0</v>
      </c>
      <c r="Y39382">
        <v>0</v>
      </c>
      <c r="Z39382">
        <v>0</v>
      </c>
      <c r="AA39382">
        <v>0</v>
      </c>
      <c r="AB39382">
        <v>0</v>
      </c>
      <c r="AC39382">
        <v>0</v>
      </c>
      <c r="AD39382">
        <v>0</v>
      </c>
      <c r="AE39382">
        <v>0</v>
      </c>
      <c r="AF39382">
        <v>0</v>
      </c>
      <c r="AG39382">
        <v>0</v>
      </c>
      <c r="AH39382">
        <v>0</v>
      </c>
      <c r="AI39382">
        <v>0</v>
      </c>
      <c r="AJ39382">
        <v>0</v>
      </c>
      <c r="AK39382">
        <v>0</v>
      </c>
      <c r="AL39382">
        <v>0</v>
      </c>
      <c r="AM39382">
        <v>0</v>
      </c>
    </row>
    <row r="39383" spans="1:39" x14ac:dyDescent="0.45">
      <c r="A39383" t="s">
        <v>144942</v>
      </c>
      <c r="B39383" t="s">
        <v>144943</v>
      </c>
      <c r="C39383" t="s">
        <v>144944</v>
      </c>
      <c r="D39383" t="s">
        <v>144945</v>
      </c>
      <c r="E39383" t="s">
        <v>1475</v>
      </c>
      <c r="F39383" t="s">
        <v>3394</v>
      </c>
      <c r="G39383" t="s">
        <v>57</v>
      </c>
      <c r="H39383" t="s">
        <v>46</v>
      </c>
      <c r="I39383" t="s">
        <v>47</v>
      </c>
      <c r="J39383" t="s">
        <v>48</v>
      </c>
      <c r="K39383" t="s">
        <v>49</v>
      </c>
      <c r="L39383">
        <v>2</v>
      </c>
      <c r="M39383" s="1">
        <v>41153</v>
      </c>
      <c r="N39383" s="2">
        <v>41153</v>
      </c>
      <c r="O39383" t="s">
        <v>596</v>
      </c>
      <c r="P39383">
        <v>2012</v>
      </c>
      <c r="Q39383" s="1">
        <v>41699</v>
      </c>
      <c r="R39383" s="1">
        <v>41940</v>
      </c>
      <c r="S39383">
        <v>2200000</v>
      </c>
      <c r="T39383">
        <v>2500000</v>
      </c>
      <c r="U39383">
        <v>0</v>
      </c>
      <c r="V39383">
        <v>0</v>
      </c>
      <c r="W39383">
        <v>0</v>
      </c>
      <c r="X39383">
        <v>0</v>
      </c>
      <c r="Y39383">
        <v>0</v>
      </c>
      <c r="Z39383">
        <v>0</v>
      </c>
      <c r="AA39383">
        <v>0</v>
      </c>
      <c r="AB39383">
        <v>0</v>
      </c>
      <c r="AC39383">
        <v>0</v>
      </c>
      <c r="AD39383">
        <v>0</v>
      </c>
      <c r="AE39383">
        <v>0</v>
      </c>
      <c r="AF39383">
        <v>2500000</v>
      </c>
      <c r="AG39383">
        <v>0</v>
      </c>
      <c r="AH39383">
        <v>0</v>
      </c>
      <c r="AI39383">
        <v>0</v>
      </c>
      <c r="AJ39383">
        <v>0</v>
      </c>
      <c r="AK39383">
        <v>0</v>
      </c>
      <c r="AL39383">
        <v>0</v>
      </c>
      <c r="AM39383">
        <v>0</v>
      </c>
    </row>
    <row r="39384" spans="1:39" x14ac:dyDescent="0.45">
      <c r="A39384" t="s">
        <v>144946</v>
      </c>
      <c r="B39384" t="s">
        <v>144947</v>
      </c>
      <c r="C39384" t="s">
        <v>144948</v>
      </c>
      <c r="D39384" t="s">
        <v>646</v>
      </c>
      <c r="E39384" t="s">
        <v>43</v>
      </c>
      <c r="F39384" t="s">
        <v>85893</v>
      </c>
      <c r="G39384" t="s">
        <v>57</v>
      </c>
      <c r="H39384" t="s">
        <v>46</v>
      </c>
      <c r="I39384" t="s">
        <v>58</v>
      </c>
      <c r="J39384" t="s">
        <v>59</v>
      </c>
      <c r="K39384" t="s">
        <v>34199</v>
      </c>
      <c r="L39384">
        <v>3</v>
      </c>
      <c r="M39384" s="1">
        <v>39142</v>
      </c>
      <c r="N39384" s="2">
        <v>39142</v>
      </c>
      <c r="O39384" t="s">
        <v>110</v>
      </c>
      <c r="P39384">
        <v>2007</v>
      </c>
      <c r="Q39384" s="1">
        <v>38961</v>
      </c>
      <c r="R39384" s="1">
        <v>39624</v>
      </c>
      <c r="S39384">
        <v>0</v>
      </c>
      <c r="T39384">
        <v>12650000</v>
      </c>
      <c r="U39384">
        <v>0</v>
      </c>
      <c r="V39384">
        <v>0</v>
      </c>
      <c r="W39384">
        <v>0</v>
      </c>
      <c r="X39384">
        <v>0</v>
      </c>
      <c r="Y39384">
        <v>0</v>
      </c>
      <c r="Z39384">
        <v>0</v>
      </c>
      <c r="AA39384">
        <v>0</v>
      </c>
      <c r="AB39384">
        <v>0</v>
      </c>
      <c r="AC39384">
        <v>0</v>
      </c>
      <c r="AD39384">
        <v>0</v>
      </c>
      <c r="AE39384">
        <v>0</v>
      </c>
      <c r="AF39384">
        <v>4250000</v>
      </c>
      <c r="AG39384">
        <v>8400000</v>
      </c>
      <c r="AH39384">
        <v>0</v>
      </c>
      <c r="AI39384">
        <v>0</v>
      </c>
      <c r="AJ39384">
        <v>0</v>
      </c>
      <c r="AK39384">
        <v>0</v>
      </c>
      <c r="AL39384">
        <v>0</v>
      </c>
      <c r="AM39384">
        <v>0</v>
      </c>
    </row>
    <row r="39385" spans="1:39" x14ac:dyDescent="0.45">
      <c r="A39385" t="s">
        <v>144949</v>
      </c>
      <c r="B39385" t="s">
        <v>144950</v>
      </c>
      <c r="C39385" t="s">
        <v>144951</v>
      </c>
      <c r="D39385" t="s">
        <v>144952</v>
      </c>
      <c r="E39385" t="s">
        <v>1039</v>
      </c>
      <c r="F39385" t="s">
        <v>1751</v>
      </c>
      <c r="G39385" t="s">
        <v>57</v>
      </c>
      <c r="H39385" t="s">
        <v>715</v>
      </c>
      <c r="J39385" t="s">
        <v>716</v>
      </c>
      <c r="K39385" t="s">
        <v>21613</v>
      </c>
      <c r="L39385">
        <v>1</v>
      </c>
      <c r="M39385" s="1">
        <v>1097</v>
      </c>
      <c r="N39385" s="2">
        <v>1097</v>
      </c>
      <c r="O39385" t="s">
        <v>144953</v>
      </c>
      <c r="P39385">
        <v>1903</v>
      </c>
      <c r="Q39385" s="1">
        <v>39667</v>
      </c>
      <c r="R39385" s="1">
        <v>39667</v>
      </c>
      <c r="S39385">
        <v>0</v>
      </c>
      <c r="T39385">
        <v>0</v>
      </c>
      <c r="U39385">
        <v>0</v>
      </c>
      <c r="V39385">
        <v>0</v>
      </c>
      <c r="W39385">
        <v>0</v>
      </c>
      <c r="X39385">
        <v>9300000</v>
      </c>
      <c r="Y39385">
        <v>0</v>
      </c>
      <c r="Z39385">
        <v>0</v>
      </c>
      <c r="AA39385">
        <v>0</v>
      </c>
      <c r="AB39385">
        <v>0</v>
      </c>
      <c r="AC39385">
        <v>0</v>
      </c>
      <c r="AD39385">
        <v>0</v>
      </c>
      <c r="AE39385">
        <v>0</v>
      </c>
      <c r="AF39385">
        <v>0</v>
      </c>
      <c r="AG39385">
        <v>0</v>
      </c>
      <c r="AH39385">
        <v>0</v>
      </c>
      <c r="AI39385">
        <v>0</v>
      </c>
      <c r="AJ39385">
        <v>0</v>
      </c>
      <c r="AK39385">
        <v>0</v>
      </c>
      <c r="AL39385">
        <v>0</v>
      </c>
      <c r="AM39385">
        <v>0</v>
      </c>
    </row>
    <row r="39386" spans="1:39" x14ac:dyDescent="0.45">
      <c r="A39386" t="s">
        <v>144954</v>
      </c>
      <c r="B39386" t="s">
        <v>144955</v>
      </c>
      <c r="F39386" s="3">
        <v>15000</v>
      </c>
      <c r="G39386" t="s">
        <v>57</v>
      </c>
      <c r="H39386" t="s">
        <v>46</v>
      </c>
      <c r="I39386" t="s">
        <v>2223</v>
      </c>
      <c r="J39386" t="s">
        <v>4151</v>
      </c>
      <c r="K39386" t="s">
        <v>4151</v>
      </c>
      <c r="L39386">
        <v>1</v>
      </c>
      <c r="Q39386" s="1">
        <v>41334</v>
      </c>
      <c r="R39386" s="1">
        <v>41334</v>
      </c>
      <c r="S39386">
        <v>15000</v>
      </c>
      <c r="T39386">
        <v>0</v>
      </c>
      <c r="U39386">
        <v>0</v>
      </c>
      <c r="V39386">
        <v>0</v>
      </c>
      <c r="W39386">
        <v>0</v>
      </c>
      <c r="X39386">
        <v>0</v>
      </c>
      <c r="Y39386">
        <v>0</v>
      </c>
      <c r="Z39386">
        <v>0</v>
      </c>
      <c r="AA39386">
        <v>0</v>
      </c>
      <c r="AB39386">
        <v>0</v>
      </c>
      <c r="AC39386">
        <v>0</v>
      </c>
      <c r="AD39386">
        <v>0</v>
      </c>
      <c r="AE39386">
        <v>0</v>
      </c>
      <c r="AF39386">
        <v>0</v>
      </c>
      <c r="AG39386">
        <v>0</v>
      </c>
      <c r="AH39386">
        <v>0</v>
      </c>
      <c r="AI39386">
        <v>0</v>
      </c>
      <c r="AJ39386">
        <v>0</v>
      </c>
      <c r="AK39386">
        <v>0</v>
      </c>
      <c r="AL39386">
        <v>0</v>
      </c>
      <c r="AM39386">
        <v>0</v>
      </c>
    </row>
    <row r="39387" spans="1:39" x14ac:dyDescent="0.45">
      <c r="A39387" t="s">
        <v>144956</v>
      </c>
      <c r="B39387" t="s">
        <v>144957</v>
      </c>
      <c r="C39387" t="s">
        <v>144958</v>
      </c>
      <c r="D39387" t="s">
        <v>144959</v>
      </c>
      <c r="E39387" t="s">
        <v>18638</v>
      </c>
      <c r="F39387" s="3">
        <v>95801</v>
      </c>
      <c r="G39387" t="s">
        <v>57</v>
      </c>
      <c r="H39387" t="s">
        <v>260</v>
      </c>
      <c r="I39387" t="s">
        <v>977</v>
      </c>
      <c r="J39387" t="s">
        <v>978</v>
      </c>
      <c r="K39387" t="s">
        <v>978</v>
      </c>
      <c r="L39387">
        <v>3</v>
      </c>
      <c r="M39387" s="1">
        <v>40787</v>
      </c>
      <c r="N39387" s="2">
        <v>40787</v>
      </c>
      <c r="O39387" t="s">
        <v>250</v>
      </c>
      <c r="P39387">
        <v>2011</v>
      </c>
      <c r="Q39387" s="1">
        <v>40787</v>
      </c>
      <c r="R39387" s="1">
        <v>41699</v>
      </c>
      <c r="S39387">
        <v>95801</v>
      </c>
      <c r="T39387">
        <v>0</v>
      </c>
      <c r="U39387">
        <v>0</v>
      </c>
      <c r="V39387">
        <v>0</v>
      </c>
      <c r="W39387">
        <v>0</v>
      </c>
      <c r="X39387">
        <v>0</v>
      </c>
      <c r="Y39387">
        <v>0</v>
      </c>
      <c r="Z39387">
        <v>0</v>
      </c>
      <c r="AA39387">
        <v>0</v>
      </c>
      <c r="AB39387">
        <v>0</v>
      </c>
      <c r="AC39387">
        <v>0</v>
      </c>
      <c r="AD39387">
        <v>0</v>
      </c>
      <c r="AE39387">
        <v>0</v>
      </c>
      <c r="AF39387">
        <v>0</v>
      </c>
      <c r="AG39387">
        <v>0</v>
      </c>
      <c r="AH39387">
        <v>0</v>
      </c>
      <c r="AI39387">
        <v>0</v>
      </c>
      <c r="AJ39387">
        <v>0</v>
      </c>
      <c r="AK39387">
        <v>0</v>
      </c>
      <c r="AL39387">
        <v>0</v>
      </c>
      <c r="AM39387">
        <v>0</v>
      </c>
    </row>
    <row r="39388" spans="1:39" x14ac:dyDescent="0.45">
      <c r="A39388" t="s">
        <v>144960</v>
      </c>
      <c r="B39388" t="s">
        <v>144961</v>
      </c>
      <c r="C39388" t="s">
        <v>144962</v>
      </c>
      <c r="D39388" t="s">
        <v>144963</v>
      </c>
      <c r="E39388" t="s">
        <v>19572</v>
      </c>
      <c r="F39388" t="s">
        <v>187</v>
      </c>
      <c r="G39388" t="s">
        <v>57</v>
      </c>
      <c r="L39388">
        <v>1</v>
      </c>
      <c r="M39388" s="1">
        <v>40544</v>
      </c>
      <c r="N39388" s="2">
        <v>40544</v>
      </c>
      <c r="O39388" t="s">
        <v>528</v>
      </c>
      <c r="P39388">
        <v>2011</v>
      </c>
      <c r="Q39388" s="1">
        <v>41120</v>
      </c>
      <c r="R39388" s="1">
        <v>41120</v>
      </c>
      <c r="S39388">
        <v>500000</v>
      </c>
      <c r="T39388">
        <v>0</v>
      </c>
      <c r="U39388">
        <v>0</v>
      </c>
      <c r="V39388">
        <v>0</v>
      </c>
      <c r="W39388">
        <v>0</v>
      </c>
      <c r="X39388">
        <v>0</v>
      </c>
      <c r="Y39388">
        <v>0</v>
      </c>
      <c r="Z39388">
        <v>0</v>
      </c>
      <c r="AA39388">
        <v>0</v>
      </c>
      <c r="AB39388">
        <v>0</v>
      </c>
      <c r="AC39388">
        <v>0</v>
      </c>
      <c r="AD39388">
        <v>0</v>
      </c>
      <c r="AE39388">
        <v>0</v>
      </c>
      <c r="AF39388">
        <v>0</v>
      </c>
      <c r="AG39388">
        <v>0</v>
      </c>
      <c r="AH39388">
        <v>0</v>
      </c>
      <c r="AI39388">
        <v>0</v>
      </c>
      <c r="AJ39388">
        <v>0</v>
      </c>
      <c r="AK39388">
        <v>0</v>
      </c>
      <c r="AL39388">
        <v>0</v>
      </c>
      <c r="AM39388">
        <v>0</v>
      </c>
    </row>
    <row r="39389" spans="1:39" x14ac:dyDescent="0.45">
      <c r="A39389" t="s">
        <v>144964</v>
      </c>
      <c r="B39389" t="s">
        <v>144965</v>
      </c>
      <c r="C39389" t="s">
        <v>144966</v>
      </c>
      <c r="D39389" t="s">
        <v>144967</v>
      </c>
      <c r="E39389" t="s">
        <v>1413</v>
      </c>
      <c r="F39389" t="s">
        <v>114</v>
      </c>
      <c r="G39389" t="s">
        <v>57</v>
      </c>
      <c r="H39389" t="s">
        <v>46</v>
      </c>
      <c r="I39389" t="s">
        <v>136</v>
      </c>
      <c r="J39389" t="s">
        <v>1672</v>
      </c>
      <c r="K39389" t="s">
        <v>56097</v>
      </c>
      <c r="L39389">
        <v>1</v>
      </c>
      <c r="M39389" s="1">
        <v>40765</v>
      </c>
      <c r="N39389" s="2">
        <v>40756</v>
      </c>
      <c r="O39389" t="s">
        <v>250</v>
      </c>
      <c r="P39389">
        <v>2011</v>
      </c>
      <c r="Q39389" s="1">
        <v>41205</v>
      </c>
      <c r="R39389" s="1">
        <v>41205</v>
      </c>
      <c r="S39389">
        <v>0</v>
      </c>
      <c r="T39389">
        <v>0</v>
      </c>
      <c r="U39389">
        <v>0</v>
      </c>
      <c r="V39389">
        <v>0</v>
      </c>
      <c r="W39389">
        <v>0</v>
      </c>
      <c r="X39389">
        <v>0</v>
      </c>
      <c r="Y39389">
        <v>0</v>
      </c>
      <c r="Z39389">
        <v>0</v>
      </c>
      <c r="AA39389">
        <v>0</v>
      </c>
      <c r="AB39389">
        <v>0</v>
      </c>
      <c r="AC39389">
        <v>0</v>
      </c>
      <c r="AD39389">
        <v>0</v>
      </c>
      <c r="AE39389">
        <v>0</v>
      </c>
      <c r="AF39389">
        <v>0</v>
      </c>
      <c r="AG39389">
        <v>0</v>
      </c>
      <c r="AH39389">
        <v>0</v>
      </c>
      <c r="AI39389">
        <v>0</v>
      </c>
      <c r="AJ39389">
        <v>0</v>
      </c>
      <c r="AK39389">
        <v>0</v>
      </c>
      <c r="AL39389">
        <v>0</v>
      </c>
      <c r="AM39389">
        <v>0</v>
      </c>
    </row>
    <row r="39390" spans="1:39" x14ac:dyDescent="0.45">
      <c r="A39390" t="s">
        <v>144968</v>
      </c>
      <c r="B39390" t="s">
        <v>144969</v>
      </c>
      <c r="C39390" t="s">
        <v>144970</v>
      </c>
      <c r="D39390" t="s">
        <v>558</v>
      </c>
      <c r="E39390" t="s">
        <v>559</v>
      </c>
      <c r="F39390" t="s">
        <v>1206</v>
      </c>
      <c r="G39390" t="s">
        <v>57</v>
      </c>
      <c r="H39390" t="s">
        <v>46</v>
      </c>
      <c r="I39390" t="s">
        <v>58</v>
      </c>
      <c r="J39390" t="s">
        <v>198</v>
      </c>
      <c r="K39390" t="s">
        <v>1623</v>
      </c>
      <c r="L39390">
        <v>2</v>
      </c>
      <c r="M39390" s="1">
        <v>39814</v>
      </c>
      <c r="N39390" s="2">
        <v>39814</v>
      </c>
      <c r="O39390" t="s">
        <v>188</v>
      </c>
      <c r="P39390">
        <v>2009</v>
      </c>
      <c r="Q39390" s="1">
        <v>39934</v>
      </c>
      <c r="R39390" s="1">
        <v>40057</v>
      </c>
      <c r="S39390">
        <v>0</v>
      </c>
      <c r="T39390">
        <v>1200000</v>
      </c>
      <c r="U39390">
        <v>0</v>
      </c>
      <c r="V39390">
        <v>0</v>
      </c>
      <c r="W39390">
        <v>0</v>
      </c>
      <c r="X39390">
        <v>0</v>
      </c>
      <c r="Y39390">
        <v>0</v>
      </c>
      <c r="Z39390">
        <v>0</v>
      </c>
      <c r="AA39390">
        <v>0</v>
      </c>
      <c r="AB39390">
        <v>0</v>
      </c>
      <c r="AC39390">
        <v>0</v>
      </c>
      <c r="AD39390">
        <v>0</v>
      </c>
      <c r="AE39390">
        <v>0</v>
      </c>
      <c r="AF39390">
        <v>1200000</v>
      </c>
      <c r="AG39390">
        <v>0</v>
      </c>
      <c r="AH39390">
        <v>0</v>
      </c>
      <c r="AI39390">
        <v>0</v>
      </c>
      <c r="AJ39390">
        <v>0</v>
      </c>
      <c r="AK39390">
        <v>0</v>
      </c>
      <c r="AL39390">
        <v>0</v>
      </c>
      <c r="AM39390">
        <v>0</v>
      </c>
    </row>
    <row r="39391" spans="1:39" x14ac:dyDescent="0.45">
      <c r="A39391" t="s">
        <v>144971</v>
      </c>
      <c r="B39391" t="s">
        <v>144972</v>
      </c>
      <c r="C39391" t="s">
        <v>144973</v>
      </c>
      <c r="D39391" t="s">
        <v>144974</v>
      </c>
      <c r="E39391" t="s">
        <v>1335</v>
      </c>
      <c r="F39391" t="s">
        <v>114</v>
      </c>
      <c r="G39391" t="s">
        <v>57</v>
      </c>
      <c r="L39391">
        <v>1</v>
      </c>
      <c r="M39391" s="1">
        <v>40544</v>
      </c>
      <c r="N39391" s="2">
        <v>40544</v>
      </c>
      <c r="O39391" t="s">
        <v>528</v>
      </c>
      <c r="P39391">
        <v>2011</v>
      </c>
      <c r="Q39391" s="1">
        <v>41699</v>
      </c>
      <c r="R39391" s="1">
        <v>41699</v>
      </c>
      <c r="S39391">
        <v>0</v>
      </c>
      <c r="T39391">
        <v>0</v>
      </c>
      <c r="U39391">
        <v>0</v>
      </c>
      <c r="V39391">
        <v>0</v>
      </c>
      <c r="W39391">
        <v>0</v>
      </c>
      <c r="X39391">
        <v>0</v>
      </c>
      <c r="Y39391">
        <v>0</v>
      </c>
      <c r="Z39391">
        <v>0</v>
      </c>
      <c r="AA39391">
        <v>0</v>
      </c>
      <c r="AB39391">
        <v>0</v>
      </c>
      <c r="AC39391">
        <v>0</v>
      </c>
      <c r="AD39391">
        <v>0</v>
      </c>
      <c r="AE39391">
        <v>0</v>
      </c>
      <c r="AF39391">
        <v>0</v>
      </c>
      <c r="AG39391">
        <v>0</v>
      </c>
      <c r="AH39391">
        <v>0</v>
      </c>
      <c r="AI39391">
        <v>0</v>
      </c>
      <c r="AJ39391">
        <v>0</v>
      </c>
      <c r="AK39391">
        <v>0</v>
      </c>
      <c r="AL39391">
        <v>0</v>
      </c>
      <c r="AM39391">
        <v>0</v>
      </c>
    </row>
    <row r="39392" spans="1:39" x14ac:dyDescent="0.45">
      <c r="A39392" t="s">
        <v>144975</v>
      </c>
      <c r="B39392" t="s">
        <v>144976</v>
      </c>
      <c r="C39392" t="s">
        <v>144977</v>
      </c>
      <c r="D39392" t="s">
        <v>144978</v>
      </c>
      <c r="E39392" t="s">
        <v>2206</v>
      </c>
      <c r="F39392" t="s">
        <v>114</v>
      </c>
      <c r="G39392" t="s">
        <v>101</v>
      </c>
      <c r="L39392">
        <v>1</v>
      </c>
      <c r="Q39392" s="1">
        <v>39850</v>
      </c>
      <c r="R39392" s="1">
        <v>39850</v>
      </c>
      <c r="S39392">
        <v>0</v>
      </c>
      <c r="T39392">
        <v>0</v>
      </c>
      <c r="U39392">
        <v>0</v>
      </c>
      <c r="V39392">
        <v>0</v>
      </c>
      <c r="W39392">
        <v>0</v>
      </c>
      <c r="X39392">
        <v>0</v>
      </c>
      <c r="Y39392">
        <v>0</v>
      </c>
      <c r="Z39392">
        <v>0</v>
      </c>
      <c r="AA39392">
        <v>0</v>
      </c>
      <c r="AB39392">
        <v>0</v>
      </c>
      <c r="AC39392">
        <v>0</v>
      </c>
      <c r="AD39392">
        <v>0</v>
      </c>
      <c r="AE39392">
        <v>0</v>
      </c>
      <c r="AF39392">
        <v>0</v>
      </c>
      <c r="AG39392">
        <v>0</v>
      </c>
      <c r="AH39392">
        <v>0</v>
      </c>
      <c r="AI39392">
        <v>0</v>
      </c>
      <c r="AJ39392">
        <v>0</v>
      </c>
      <c r="AK39392">
        <v>0</v>
      </c>
      <c r="AL39392">
        <v>0</v>
      </c>
      <c r="AM39392">
        <v>0</v>
      </c>
    </row>
    <row r="39393" spans="1:39" x14ac:dyDescent="0.45">
      <c r="A39393" t="s">
        <v>144979</v>
      </c>
      <c r="B39393" t="s">
        <v>144980</v>
      </c>
      <c r="C39393" t="s">
        <v>144981</v>
      </c>
      <c r="D39393" t="s">
        <v>144982</v>
      </c>
      <c r="E39393" t="s">
        <v>22048</v>
      </c>
      <c r="F39393" t="s">
        <v>144983</v>
      </c>
      <c r="G39393" t="s">
        <v>57</v>
      </c>
      <c r="H39393" t="s">
        <v>192</v>
      </c>
      <c r="J39393" t="s">
        <v>193</v>
      </c>
      <c r="K39393" t="s">
        <v>193</v>
      </c>
      <c r="L39393">
        <v>3</v>
      </c>
      <c r="M39393" s="1">
        <v>39479</v>
      </c>
      <c r="N39393" s="2">
        <v>39479</v>
      </c>
      <c r="O39393" t="s">
        <v>181</v>
      </c>
      <c r="P39393">
        <v>2008</v>
      </c>
      <c r="Q39393" s="1">
        <v>40179</v>
      </c>
      <c r="R39393" s="1">
        <v>41877</v>
      </c>
      <c r="S39393">
        <v>0</v>
      </c>
      <c r="T39393">
        <v>4616683</v>
      </c>
      <c r="U39393">
        <v>0</v>
      </c>
      <c r="V39393">
        <v>0</v>
      </c>
      <c r="W39393">
        <v>0</v>
      </c>
      <c r="X39393">
        <v>0</v>
      </c>
      <c r="Y39393">
        <v>0</v>
      </c>
      <c r="Z39393">
        <v>0</v>
      </c>
      <c r="AA39393">
        <v>0</v>
      </c>
      <c r="AB39393">
        <v>0</v>
      </c>
      <c r="AC39393">
        <v>0</v>
      </c>
      <c r="AD39393">
        <v>0</v>
      </c>
      <c r="AE39393">
        <v>0</v>
      </c>
      <c r="AF39393">
        <v>0</v>
      </c>
      <c r="AG39393">
        <v>0</v>
      </c>
      <c r="AH39393">
        <v>4616683</v>
      </c>
      <c r="AI39393">
        <v>0</v>
      </c>
      <c r="AJ39393">
        <v>0</v>
      </c>
      <c r="AK39393">
        <v>0</v>
      </c>
      <c r="AL39393">
        <v>0</v>
      </c>
      <c r="AM39393">
        <v>0</v>
      </c>
    </row>
    <row r="39394" spans="1:39" x14ac:dyDescent="0.45">
      <c r="A39394" t="s">
        <v>144984</v>
      </c>
      <c r="B39394" t="s">
        <v>144985</v>
      </c>
      <c r="D39394" t="s">
        <v>88</v>
      </c>
      <c r="E39394" t="s">
        <v>89</v>
      </c>
      <c r="F39394" t="s">
        <v>107335</v>
      </c>
      <c r="G39394" t="s">
        <v>57</v>
      </c>
      <c r="H39394" t="s">
        <v>260</v>
      </c>
      <c r="I39394" t="s">
        <v>261</v>
      </c>
      <c r="J39394" t="s">
        <v>262</v>
      </c>
      <c r="K39394" t="s">
        <v>262</v>
      </c>
      <c r="L39394">
        <v>1</v>
      </c>
      <c r="Q39394" s="1">
        <v>39101</v>
      </c>
      <c r="R39394" s="1">
        <v>39101</v>
      </c>
      <c r="S39394">
        <v>0</v>
      </c>
      <c r="T39394">
        <v>5330000</v>
      </c>
      <c r="U39394">
        <v>0</v>
      </c>
      <c r="V39394">
        <v>0</v>
      </c>
      <c r="W39394">
        <v>0</v>
      </c>
      <c r="X39394">
        <v>0</v>
      </c>
      <c r="Y39394">
        <v>0</v>
      </c>
      <c r="Z39394">
        <v>0</v>
      </c>
      <c r="AA39394">
        <v>0</v>
      </c>
      <c r="AB39394">
        <v>0</v>
      </c>
      <c r="AC39394">
        <v>0</v>
      </c>
      <c r="AD39394">
        <v>0</v>
      </c>
      <c r="AE39394">
        <v>0</v>
      </c>
      <c r="AF39394">
        <v>0</v>
      </c>
      <c r="AG39394">
        <v>0</v>
      </c>
      <c r="AH39394">
        <v>0</v>
      </c>
      <c r="AI39394">
        <v>0</v>
      </c>
      <c r="AJ39394">
        <v>0</v>
      </c>
      <c r="AK39394">
        <v>0</v>
      </c>
      <c r="AL39394">
        <v>0</v>
      </c>
      <c r="AM39394">
        <v>0</v>
      </c>
    </row>
    <row r="39395" spans="1:39" x14ac:dyDescent="0.45">
      <c r="A39395" t="s">
        <v>144986</v>
      </c>
      <c r="B39395" t="s">
        <v>144987</v>
      </c>
      <c r="F39395" t="s">
        <v>1577</v>
      </c>
      <c r="G39395" t="s">
        <v>57</v>
      </c>
      <c r="H39395" t="s">
        <v>46</v>
      </c>
      <c r="I39395" t="s">
        <v>58</v>
      </c>
      <c r="J39395" t="s">
        <v>198</v>
      </c>
      <c r="K39395" t="s">
        <v>11536</v>
      </c>
      <c r="L39395">
        <v>1</v>
      </c>
      <c r="Q39395" s="1">
        <v>40716</v>
      </c>
      <c r="R39395" s="1">
        <v>40716</v>
      </c>
      <c r="S39395">
        <v>0</v>
      </c>
      <c r="T39395">
        <v>450000</v>
      </c>
      <c r="U39395">
        <v>0</v>
      </c>
      <c r="V39395">
        <v>0</v>
      </c>
      <c r="W39395">
        <v>0</v>
      </c>
      <c r="X39395">
        <v>0</v>
      </c>
      <c r="Y39395">
        <v>0</v>
      </c>
      <c r="Z39395">
        <v>0</v>
      </c>
      <c r="AA39395">
        <v>0</v>
      </c>
      <c r="AB39395">
        <v>0</v>
      </c>
      <c r="AC39395">
        <v>0</v>
      </c>
      <c r="AD39395">
        <v>0</v>
      </c>
      <c r="AE39395">
        <v>0</v>
      </c>
      <c r="AF39395">
        <v>0</v>
      </c>
      <c r="AG39395">
        <v>0</v>
      </c>
      <c r="AH39395">
        <v>0</v>
      </c>
      <c r="AI39395">
        <v>0</v>
      </c>
      <c r="AJ39395">
        <v>0</v>
      </c>
      <c r="AK39395">
        <v>0</v>
      </c>
      <c r="AL39395">
        <v>0</v>
      </c>
      <c r="AM39395">
        <v>0</v>
      </c>
    </row>
    <row r="39396" spans="1:39" x14ac:dyDescent="0.45">
      <c r="A39396" t="s">
        <v>144988</v>
      </c>
      <c r="B39396" t="s">
        <v>144989</v>
      </c>
      <c r="C39396" t="s">
        <v>144990</v>
      </c>
      <c r="D39396" t="s">
        <v>144991</v>
      </c>
      <c r="E39396" t="s">
        <v>18394</v>
      </c>
      <c r="F39396" t="s">
        <v>144992</v>
      </c>
      <c r="G39396" t="s">
        <v>57</v>
      </c>
      <c r="H39396" t="s">
        <v>46</v>
      </c>
      <c r="I39396" t="s">
        <v>58</v>
      </c>
      <c r="J39396" t="s">
        <v>198</v>
      </c>
      <c r="K39396" t="s">
        <v>199</v>
      </c>
      <c r="L39396">
        <v>10</v>
      </c>
      <c r="M39396" s="1">
        <v>40634</v>
      </c>
      <c r="N39396" s="2">
        <v>40634</v>
      </c>
      <c r="O39396" t="s">
        <v>76</v>
      </c>
      <c r="P39396">
        <v>2011</v>
      </c>
      <c r="Q39396" s="1">
        <v>40805</v>
      </c>
      <c r="R39396" s="1">
        <v>41944</v>
      </c>
      <c r="S39396">
        <v>0</v>
      </c>
      <c r="T39396">
        <v>165199900</v>
      </c>
      <c r="U39396">
        <v>0</v>
      </c>
      <c r="V39396">
        <v>0</v>
      </c>
      <c r="W39396">
        <v>0</v>
      </c>
      <c r="X39396">
        <v>401000000</v>
      </c>
      <c r="Y39396">
        <v>0</v>
      </c>
      <c r="Z39396">
        <v>0</v>
      </c>
      <c r="AA39396">
        <v>0</v>
      </c>
      <c r="AB39396">
        <v>0</v>
      </c>
      <c r="AC39396">
        <v>0</v>
      </c>
      <c r="AD39396">
        <v>0</v>
      </c>
      <c r="AE39396">
        <v>0</v>
      </c>
      <c r="AF39396">
        <v>8000000</v>
      </c>
      <c r="AG39396">
        <v>77199900</v>
      </c>
      <c r="AH39396">
        <v>80000000</v>
      </c>
      <c r="AI39396">
        <v>0</v>
      </c>
      <c r="AJ39396">
        <v>0</v>
      </c>
      <c r="AK39396">
        <v>0</v>
      </c>
      <c r="AL39396">
        <v>0</v>
      </c>
      <c r="AM39396">
        <v>0</v>
      </c>
    </row>
    <row r="39397" spans="1:39" x14ac:dyDescent="0.45">
      <c r="A39397" t="s">
        <v>144993</v>
      </c>
      <c r="B39397" t="s">
        <v>144994</v>
      </c>
      <c r="C39397" t="s">
        <v>144995</v>
      </c>
      <c r="D39397" t="s">
        <v>293</v>
      </c>
      <c r="E39397" t="s">
        <v>294</v>
      </c>
      <c r="F39397" t="s">
        <v>3190</v>
      </c>
      <c r="G39397" t="s">
        <v>57</v>
      </c>
      <c r="H39397" t="s">
        <v>46</v>
      </c>
      <c r="I39397" t="s">
        <v>58</v>
      </c>
      <c r="J39397" t="s">
        <v>59</v>
      </c>
      <c r="K39397" t="s">
        <v>7433</v>
      </c>
      <c r="L39397">
        <v>3</v>
      </c>
      <c r="M39397" s="1">
        <v>39448</v>
      </c>
      <c r="N39397" s="2">
        <v>39448</v>
      </c>
      <c r="O39397" t="s">
        <v>181</v>
      </c>
      <c r="P39397">
        <v>2008</v>
      </c>
      <c r="Q39397" s="1">
        <v>40520</v>
      </c>
      <c r="R39397" s="1">
        <v>41929</v>
      </c>
      <c r="S39397">
        <v>2000000</v>
      </c>
      <c r="T39397">
        <v>5000000</v>
      </c>
      <c r="U39397">
        <v>0</v>
      </c>
      <c r="V39397">
        <v>0</v>
      </c>
      <c r="W39397">
        <v>0</v>
      </c>
      <c r="X39397">
        <v>0</v>
      </c>
      <c r="Y39397">
        <v>0</v>
      </c>
      <c r="Z39397">
        <v>1500000</v>
      </c>
      <c r="AA39397">
        <v>0</v>
      </c>
      <c r="AB39397">
        <v>0</v>
      </c>
      <c r="AC39397">
        <v>0</v>
      </c>
      <c r="AD39397">
        <v>0</v>
      </c>
      <c r="AE39397">
        <v>0</v>
      </c>
      <c r="AF39397">
        <v>5000000</v>
      </c>
      <c r="AG39397">
        <v>0</v>
      </c>
      <c r="AH39397">
        <v>0</v>
      </c>
      <c r="AI39397">
        <v>0</v>
      </c>
      <c r="AJ39397">
        <v>0</v>
      </c>
      <c r="AK39397">
        <v>0</v>
      </c>
      <c r="AL39397">
        <v>0</v>
      </c>
      <c r="AM39397">
        <v>0</v>
      </c>
    </row>
    <row r="39398" spans="1:39" x14ac:dyDescent="0.45">
      <c r="A39398" t="s">
        <v>144996</v>
      </c>
      <c r="B39398" t="s">
        <v>144997</v>
      </c>
      <c r="C39398" t="s">
        <v>144998</v>
      </c>
      <c r="D39398" t="s">
        <v>144999</v>
      </c>
      <c r="E39398" t="s">
        <v>1468</v>
      </c>
      <c r="F39398" s="3">
        <v>50000</v>
      </c>
      <c r="G39398" t="s">
        <v>57</v>
      </c>
      <c r="L39398">
        <v>1</v>
      </c>
      <c r="M39398" s="1">
        <v>40940</v>
      </c>
      <c r="N39398" s="2">
        <v>40940</v>
      </c>
      <c r="O39398" t="s">
        <v>132</v>
      </c>
      <c r="P39398">
        <v>2012</v>
      </c>
      <c r="Q39398" s="1">
        <v>41426</v>
      </c>
      <c r="R39398" s="1">
        <v>41426</v>
      </c>
      <c r="S39398">
        <v>0</v>
      </c>
      <c r="T39398">
        <v>0</v>
      </c>
      <c r="U39398">
        <v>0</v>
      </c>
      <c r="V39398">
        <v>0</v>
      </c>
      <c r="W39398">
        <v>0</v>
      </c>
      <c r="X39398">
        <v>0</v>
      </c>
      <c r="Y39398">
        <v>50000</v>
      </c>
      <c r="Z39398">
        <v>0</v>
      </c>
      <c r="AA39398">
        <v>0</v>
      </c>
      <c r="AB39398">
        <v>0</v>
      </c>
      <c r="AC39398">
        <v>0</v>
      </c>
      <c r="AD39398">
        <v>0</v>
      </c>
      <c r="AE39398">
        <v>0</v>
      </c>
      <c r="AF39398">
        <v>0</v>
      </c>
      <c r="AG39398">
        <v>0</v>
      </c>
      <c r="AH39398">
        <v>0</v>
      </c>
      <c r="AI39398">
        <v>0</v>
      </c>
      <c r="AJ39398">
        <v>0</v>
      </c>
      <c r="AK39398">
        <v>0</v>
      </c>
      <c r="AL39398">
        <v>0</v>
      </c>
      <c r="AM39398">
        <v>0</v>
      </c>
    </row>
    <row r="39399" spans="1:39" x14ac:dyDescent="0.45">
      <c r="A39399" t="s">
        <v>145000</v>
      </c>
      <c r="B39399" t="s">
        <v>145001</v>
      </c>
      <c r="C39399" t="s">
        <v>145002</v>
      </c>
      <c r="F39399" t="s">
        <v>538</v>
      </c>
      <c r="G39399" t="s">
        <v>57</v>
      </c>
      <c r="H39399" t="s">
        <v>46</v>
      </c>
      <c r="I39399" t="s">
        <v>47</v>
      </c>
      <c r="J39399" t="s">
        <v>48</v>
      </c>
      <c r="K39399" t="s">
        <v>4871</v>
      </c>
      <c r="L39399">
        <v>1</v>
      </c>
      <c r="M39399" s="1">
        <v>41275</v>
      </c>
      <c r="N39399" s="2">
        <v>41275</v>
      </c>
      <c r="O39399" t="s">
        <v>164</v>
      </c>
      <c r="P39399">
        <v>2013</v>
      </c>
      <c r="Q39399" s="1">
        <v>41791</v>
      </c>
      <c r="R39399" s="1">
        <v>41791</v>
      </c>
      <c r="S39399">
        <v>2100000</v>
      </c>
      <c r="T39399">
        <v>0</v>
      </c>
      <c r="U39399">
        <v>0</v>
      </c>
      <c r="V39399">
        <v>0</v>
      </c>
      <c r="W39399">
        <v>0</v>
      </c>
      <c r="X39399">
        <v>0</v>
      </c>
      <c r="Y39399">
        <v>0</v>
      </c>
      <c r="Z39399">
        <v>0</v>
      </c>
      <c r="AA39399">
        <v>0</v>
      </c>
      <c r="AB39399">
        <v>0</v>
      </c>
      <c r="AC39399">
        <v>0</v>
      </c>
      <c r="AD39399">
        <v>0</v>
      </c>
      <c r="AE39399">
        <v>0</v>
      </c>
      <c r="AF39399">
        <v>0</v>
      </c>
      <c r="AG39399">
        <v>0</v>
      </c>
      <c r="AH39399">
        <v>0</v>
      </c>
      <c r="AI39399">
        <v>0</v>
      </c>
      <c r="AJ39399">
        <v>0</v>
      </c>
      <c r="AK39399">
        <v>0</v>
      </c>
      <c r="AL39399">
        <v>0</v>
      </c>
      <c r="AM39399">
        <v>0</v>
      </c>
    </row>
    <row r="39400" spans="1:39" x14ac:dyDescent="0.45">
      <c r="A39400" t="s">
        <v>145003</v>
      </c>
      <c r="B39400" t="s">
        <v>145004</v>
      </c>
      <c r="D39400" t="s">
        <v>558</v>
      </c>
      <c r="E39400" t="s">
        <v>559</v>
      </c>
      <c r="F39400" t="s">
        <v>1047</v>
      </c>
      <c r="G39400" t="s">
        <v>57</v>
      </c>
      <c r="H39400" t="s">
        <v>46</v>
      </c>
      <c r="I39400" t="s">
        <v>299</v>
      </c>
      <c r="J39400" t="s">
        <v>300</v>
      </c>
      <c r="K39400" t="s">
        <v>369</v>
      </c>
      <c r="L39400">
        <v>1</v>
      </c>
      <c r="Q39400" s="1">
        <v>38835</v>
      </c>
      <c r="R39400" s="1">
        <v>38835</v>
      </c>
      <c r="S39400">
        <v>0</v>
      </c>
      <c r="T39400">
        <v>5000000</v>
      </c>
      <c r="U39400">
        <v>0</v>
      </c>
      <c r="V39400">
        <v>0</v>
      </c>
      <c r="W39400">
        <v>0</v>
      </c>
      <c r="X39400">
        <v>0</v>
      </c>
      <c r="Y39400">
        <v>0</v>
      </c>
      <c r="Z39400">
        <v>0</v>
      </c>
      <c r="AA39400">
        <v>0</v>
      </c>
      <c r="AB39400">
        <v>0</v>
      </c>
      <c r="AC39400">
        <v>0</v>
      </c>
      <c r="AD39400">
        <v>0</v>
      </c>
      <c r="AE39400">
        <v>0</v>
      </c>
      <c r="AF39400">
        <v>5000000</v>
      </c>
      <c r="AG39400">
        <v>0</v>
      </c>
      <c r="AH39400">
        <v>0</v>
      </c>
      <c r="AI39400">
        <v>0</v>
      </c>
      <c r="AJ39400">
        <v>0</v>
      </c>
      <c r="AK39400">
        <v>0</v>
      </c>
      <c r="AL39400">
        <v>0</v>
      </c>
      <c r="AM39400">
        <v>0</v>
      </c>
    </row>
    <row r="39401" spans="1:39" x14ac:dyDescent="0.45">
      <c r="A39401" t="s">
        <v>145005</v>
      </c>
      <c r="B39401" t="s">
        <v>145006</v>
      </c>
      <c r="C39401" t="s">
        <v>145007</v>
      </c>
      <c r="D39401" t="s">
        <v>88</v>
      </c>
      <c r="E39401" t="s">
        <v>89</v>
      </c>
      <c r="F39401" t="s">
        <v>640</v>
      </c>
      <c r="G39401" t="s">
        <v>57</v>
      </c>
      <c r="H39401" t="s">
        <v>46</v>
      </c>
      <c r="I39401" t="s">
        <v>58</v>
      </c>
      <c r="J39401" t="s">
        <v>989</v>
      </c>
      <c r="K39401" t="s">
        <v>5674</v>
      </c>
      <c r="L39401">
        <v>1</v>
      </c>
      <c r="M39401" s="1">
        <v>40909</v>
      </c>
      <c r="N39401" s="2">
        <v>40909</v>
      </c>
      <c r="O39401" t="s">
        <v>132</v>
      </c>
      <c r="P39401">
        <v>2012</v>
      </c>
      <c r="Q39401" s="1">
        <v>41550</v>
      </c>
      <c r="R39401" s="1">
        <v>41550</v>
      </c>
      <c r="S39401">
        <v>0</v>
      </c>
      <c r="T39401">
        <v>0</v>
      </c>
      <c r="U39401">
        <v>0</v>
      </c>
      <c r="V39401">
        <v>0</v>
      </c>
      <c r="W39401">
        <v>0</v>
      </c>
      <c r="X39401">
        <v>150000</v>
      </c>
      <c r="Y39401">
        <v>0</v>
      </c>
      <c r="Z39401">
        <v>0</v>
      </c>
      <c r="AA39401">
        <v>0</v>
      </c>
      <c r="AB39401">
        <v>0</v>
      </c>
      <c r="AC39401">
        <v>0</v>
      </c>
      <c r="AD39401">
        <v>0</v>
      </c>
      <c r="AE39401">
        <v>0</v>
      </c>
      <c r="AF39401">
        <v>0</v>
      </c>
      <c r="AG39401">
        <v>0</v>
      </c>
      <c r="AH39401">
        <v>0</v>
      </c>
      <c r="AI39401">
        <v>0</v>
      </c>
      <c r="AJ39401">
        <v>0</v>
      </c>
      <c r="AK39401">
        <v>0</v>
      </c>
      <c r="AL39401">
        <v>0</v>
      </c>
      <c r="AM39401">
        <v>0</v>
      </c>
    </row>
    <row r="39402" spans="1:39" x14ac:dyDescent="0.45">
      <c r="A39402" t="s">
        <v>145008</v>
      </c>
      <c r="B39402" t="s">
        <v>145009</v>
      </c>
      <c r="C39402" t="s">
        <v>145010</v>
      </c>
      <c r="D39402" t="s">
        <v>1343</v>
      </c>
      <c r="E39402" t="s">
        <v>1344</v>
      </c>
      <c r="F39402" t="s">
        <v>145011</v>
      </c>
      <c r="G39402" t="s">
        <v>57</v>
      </c>
      <c r="H39402" t="s">
        <v>46</v>
      </c>
      <c r="I39402" t="s">
        <v>58</v>
      </c>
      <c r="J39402" t="s">
        <v>198</v>
      </c>
      <c r="K39402" t="s">
        <v>1363</v>
      </c>
      <c r="L39402">
        <v>6</v>
      </c>
      <c r="M39402" s="1">
        <v>38718</v>
      </c>
      <c r="N39402" s="2">
        <v>38718</v>
      </c>
      <c r="O39402" t="s">
        <v>430</v>
      </c>
      <c r="P39402">
        <v>2006</v>
      </c>
      <c r="Q39402" s="1">
        <v>40030</v>
      </c>
      <c r="R39402" s="1">
        <v>41935</v>
      </c>
      <c r="S39402">
        <v>0</v>
      </c>
      <c r="T39402">
        <v>80887796</v>
      </c>
      <c r="U39402">
        <v>0</v>
      </c>
      <c r="V39402">
        <v>0</v>
      </c>
      <c r="W39402">
        <v>0</v>
      </c>
      <c r="X39402">
        <v>0</v>
      </c>
      <c r="Y39402">
        <v>0</v>
      </c>
      <c r="Z39402">
        <v>0</v>
      </c>
      <c r="AA39402">
        <v>140000000</v>
      </c>
      <c r="AB39402">
        <v>0</v>
      </c>
      <c r="AC39402">
        <v>0</v>
      </c>
      <c r="AD39402">
        <v>0</v>
      </c>
      <c r="AE39402">
        <v>0</v>
      </c>
      <c r="AF39402">
        <v>0</v>
      </c>
      <c r="AG39402">
        <v>0</v>
      </c>
      <c r="AH39402">
        <v>0</v>
      </c>
      <c r="AI39402">
        <v>0</v>
      </c>
      <c r="AJ39402">
        <v>0</v>
      </c>
      <c r="AK39402">
        <v>0</v>
      </c>
      <c r="AL39402">
        <v>0</v>
      </c>
      <c r="AM39402">
        <v>0</v>
      </c>
    </row>
    <row r="39403" spans="1:39" x14ac:dyDescent="0.45">
      <c r="A39403" t="s">
        <v>145012</v>
      </c>
      <c r="B39403" t="s">
        <v>145013</v>
      </c>
      <c r="C39403" t="s">
        <v>145014</v>
      </c>
      <c r="D39403" t="s">
        <v>145015</v>
      </c>
      <c r="E39403" t="s">
        <v>20052</v>
      </c>
      <c r="F39403" t="s">
        <v>5689</v>
      </c>
      <c r="G39403" t="s">
        <v>57</v>
      </c>
      <c r="H39403" t="s">
        <v>46</v>
      </c>
      <c r="I39403" t="s">
        <v>58</v>
      </c>
      <c r="J39403" t="s">
        <v>1223</v>
      </c>
      <c r="K39403" t="s">
        <v>24661</v>
      </c>
      <c r="L39403">
        <v>1</v>
      </c>
      <c r="M39403" s="1">
        <v>40544</v>
      </c>
      <c r="N39403" s="2">
        <v>40544</v>
      </c>
      <c r="O39403" t="s">
        <v>528</v>
      </c>
      <c r="P39403">
        <v>2011</v>
      </c>
      <c r="Q39403" s="1">
        <v>41823</v>
      </c>
      <c r="R39403" s="1">
        <v>41823</v>
      </c>
      <c r="S39403">
        <v>0</v>
      </c>
      <c r="T39403">
        <v>1900000</v>
      </c>
      <c r="U39403">
        <v>0</v>
      </c>
      <c r="V39403">
        <v>0</v>
      </c>
      <c r="W39403">
        <v>0</v>
      </c>
      <c r="X39403">
        <v>0</v>
      </c>
      <c r="Y39403">
        <v>0</v>
      </c>
      <c r="Z39403">
        <v>0</v>
      </c>
      <c r="AA39403">
        <v>0</v>
      </c>
      <c r="AB39403">
        <v>0</v>
      </c>
      <c r="AC39403">
        <v>0</v>
      </c>
      <c r="AD39403">
        <v>0</v>
      </c>
      <c r="AE39403">
        <v>0</v>
      </c>
      <c r="AF39403">
        <v>0</v>
      </c>
      <c r="AG39403">
        <v>0</v>
      </c>
      <c r="AH39403">
        <v>0</v>
      </c>
      <c r="AI39403">
        <v>0</v>
      </c>
      <c r="AJ39403">
        <v>0</v>
      </c>
      <c r="AK39403">
        <v>0</v>
      </c>
      <c r="AL39403">
        <v>0</v>
      </c>
      <c r="AM39403">
        <v>0</v>
      </c>
    </row>
    <row r="39404" spans="1:39" x14ac:dyDescent="0.45">
      <c r="A39404" t="s">
        <v>145016</v>
      </c>
      <c r="B39404" t="s">
        <v>145017</v>
      </c>
      <c r="C39404" t="s">
        <v>145018</v>
      </c>
      <c r="D39404" t="s">
        <v>1757</v>
      </c>
      <c r="E39404" t="s">
        <v>1758</v>
      </c>
      <c r="F39404" t="s">
        <v>145019</v>
      </c>
      <c r="G39404" t="s">
        <v>57</v>
      </c>
      <c r="H39404" t="s">
        <v>46</v>
      </c>
      <c r="I39404" t="s">
        <v>1258</v>
      </c>
      <c r="J39404" t="s">
        <v>1259</v>
      </c>
      <c r="K39404" t="s">
        <v>1260</v>
      </c>
      <c r="L39404">
        <v>4</v>
      </c>
      <c r="M39404" s="1">
        <v>39448</v>
      </c>
      <c r="N39404" s="2">
        <v>39448</v>
      </c>
      <c r="O39404" t="s">
        <v>181</v>
      </c>
      <c r="P39404">
        <v>2008</v>
      </c>
      <c r="Q39404" s="1">
        <v>40002</v>
      </c>
      <c r="R39404" s="1">
        <v>41950</v>
      </c>
      <c r="S39404">
        <v>0</v>
      </c>
      <c r="T39404">
        <v>15423619</v>
      </c>
      <c r="U39404">
        <v>0</v>
      </c>
      <c r="V39404">
        <v>0</v>
      </c>
      <c r="W39404">
        <v>0</v>
      </c>
      <c r="X39404">
        <v>4210000</v>
      </c>
      <c r="Y39404">
        <v>0</v>
      </c>
      <c r="Z39404">
        <v>0</v>
      </c>
      <c r="AA39404">
        <v>0</v>
      </c>
      <c r="AB39404">
        <v>0</v>
      </c>
      <c r="AC39404">
        <v>0</v>
      </c>
      <c r="AD39404">
        <v>0</v>
      </c>
      <c r="AE39404">
        <v>0</v>
      </c>
      <c r="AF39404">
        <v>0</v>
      </c>
      <c r="AG39404">
        <v>0</v>
      </c>
      <c r="AH39404">
        <v>0</v>
      </c>
      <c r="AI39404">
        <v>0</v>
      </c>
      <c r="AJ39404">
        <v>0</v>
      </c>
      <c r="AK39404">
        <v>0</v>
      </c>
      <c r="AL39404">
        <v>0</v>
      </c>
      <c r="AM39404">
        <v>0</v>
      </c>
    </row>
    <row r="39405" spans="1:39" x14ac:dyDescent="0.45">
      <c r="A39405" t="s">
        <v>145020</v>
      </c>
      <c r="B39405" t="s">
        <v>145021</v>
      </c>
      <c r="C39405" t="s">
        <v>145022</v>
      </c>
      <c r="D39405" t="s">
        <v>145023</v>
      </c>
      <c r="E39405" t="s">
        <v>89</v>
      </c>
      <c r="F39405" t="s">
        <v>187</v>
      </c>
      <c r="G39405" t="s">
        <v>57</v>
      </c>
      <c r="H39405" t="s">
        <v>664</v>
      </c>
      <c r="J39405" t="s">
        <v>1943</v>
      </c>
      <c r="K39405" t="s">
        <v>1943</v>
      </c>
      <c r="L39405">
        <v>1</v>
      </c>
      <c r="M39405" s="1">
        <v>39193</v>
      </c>
      <c r="N39405" s="2">
        <v>39173</v>
      </c>
      <c r="O39405" t="s">
        <v>2939</v>
      </c>
      <c r="P39405">
        <v>2007</v>
      </c>
      <c r="Q39405" s="1">
        <v>41422</v>
      </c>
      <c r="R39405" s="1">
        <v>41422</v>
      </c>
      <c r="S39405">
        <v>500000</v>
      </c>
      <c r="T39405">
        <v>0</v>
      </c>
      <c r="U39405">
        <v>0</v>
      </c>
      <c r="V39405">
        <v>0</v>
      </c>
      <c r="W39405">
        <v>0</v>
      </c>
      <c r="X39405">
        <v>0</v>
      </c>
      <c r="Y39405">
        <v>0</v>
      </c>
      <c r="Z39405">
        <v>0</v>
      </c>
      <c r="AA39405">
        <v>0</v>
      </c>
      <c r="AB39405">
        <v>0</v>
      </c>
      <c r="AC39405">
        <v>0</v>
      </c>
      <c r="AD39405">
        <v>0</v>
      </c>
      <c r="AE39405">
        <v>0</v>
      </c>
      <c r="AF39405">
        <v>0</v>
      </c>
      <c r="AG39405">
        <v>0</v>
      </c>
      <c r="AH39405">
        <v>0</v>
      </c>
      <c r="AI39405">
        <v>0</v>
      </c>
      <c r="AJ39405">
        <v>0</v>
      </c>
      <c r="AK39405">
        <v>0</v>
      </c>
      <c r="AL39405">
        <v>0</v>
      </c>
      <c r="AM39405">
        <v>0</v>
      </c>
    </row>
    <row r="39406" spans="1:39" x14ac:dyDescent="0.45">
      <c r="A39406" t="s">
        <v>145024</v>
      </c>
      <c r="B39406" t="s">
        <v>145025</v>
      </c>
      <c r="F39406" t="s">
        <v>114</v>
      </c>
      <c r="H39406" t="s">
        <v>46</v>
      </c>
      <c r="I39406" t="s">
        <v>560</v>
      </c>
      <c r="J39406" t="s">
        <v>561</v>
      </c>
      <c r="K39406" t="s">
        <v>131854</v>
      </c>
      <c r="L39406">
        <v>1</v>
      </c>
      <c r="M39406" s="1">
        <v>31048</v>
      </c>
      <c r="N39406" s="2">
        <v>31048</v>
      </c>
      <c r="O39406" t="s">
        <v>4256</v>
      </c>
      <c r="P39406">
        <v>1985</v>
      </c>
      <c r="Q39406" s="1">
        <v>33281</v>
      </c>
      <c r="R39406" s="1">
        <v>33281</v>
      </c>
      <c r="S39406">
        <v>0</v>
      </c>
      <c r="T39406">
        <v>0</v>
      </c>
      <c r="U39406">
        <v>0</v>
      </c>
      <c r="V39406">
        <v>0</v>
      </c>
      <c r="W39406">
        <v>0</v>
      </c>
      <c r="X39406">
        <v>0</v>
      </c>
      <c r="Y39406">
        <v>0</v>
      </c>
      <c r="Z39406">
        <v>0</v>
      </c>
      <c r="AA39406">
        <v>0</v>
      </c>
      <c r="AB39406">
        <v>0</v>
      </c>
      <c r="AC39406">
        <v>0</v>
      </c>
      <c r="AD39406">
        <v>0</v>
      </c>
      <c r="AE39406">
        <v>0</v>
      </c>
      <c r="AF39406">
        <v>0</v>
      </c>
      <c r="AG39406">
        <v>0</v>
      </c>
      <c r="AH39406">
        <v>0</v>
      </c>
      <c r="AI39406">
        <v>0</v>
      </c>
      <c r="AJ39406">
        <v>0</v>
      </c>
      <c r="AK39406">
        <v>0</v>
      </c>
      <c r="AL39406">
        <v>0</v>
      </c>
      <c r="AM39406">
        <v>0</v>
      </c>
    </row>
    <row r="39407" spans="1:39" x14ac:dyDescent="0.45">
      <c r="A39407" t="s">
        <v>145026</v>
      </c>
      <c r="B39407" t="s">
        <v>145027</v>
      </c>
      <c r="C39407" t="s">
        <v>145028</v>
      </c>
      <c r="D39407" t="s">
        <v>315</v>
      </c>
      <c r="E39407" t="s">
        <v>316</v>
      </c>
      <c r="F39407" t="s">
        <v>114</v>
      </c>
      <c r="G39407" t="s">
        <v>57</v>
      </c>
      <c r="H39407" t="s">
        <v>787</v>
      </c>
      <c r="J39407" t="s">
        <v>145029</v>
      </c>
      <c r="L39407">
        <v>1</v>
      </c>
      <c r="Q39407" s="1">
        <v>40616</v>
      </c>
      <c r="R39407" s="1">
        <v>40616</v>
      </c>
      <c r="S39407">
        <v>0</v>
      </c>
      <c r="T39407">
        <v>0</v>
      </c>
      <c r="U39407">
        <v>0</v>
      </c>
      <c r="V39407">
        <v>0</v>
      </c>
      <c r="W39407">
        <v>0</v>
      </c>
      <c r="X39407">
        <v>0</v>
      </c>
      <c r="Y39407">
        <v>0</v>
      </c>
      <c r="Z39407">
        <v>0</v>
      </c>
      <c r="AA39407">
        <v>0</v>
      </c>
      <c r="AB39407">
        <v>0</v>
      </c>
      <c r="AC39407">
        <v>0</v>
      </c>
      <c r="AD39407">
        <v>0</v>
      </c>
      <c r="AE39407">
        <v>0</v>
      </c>
      <c r="AF39407">
        <v>0</v>
      </c>
      <c r="AG39407">
        <v>0</v>
      </c>
      <c r="AH39407">
        <v>0</v>
      </c>
      <c r="AI39407">
        <v>0</v>
      </c>
      <c r="AJ39407">
        <v>0</v>
      </c>
      <c r="AK39407">
        <v>0</v>
      </c>
      <c r="AL39407">
        <v>0</v>
      </c>
      <c r="AM39407">
        <v>0</v>
      </c>
    </row>
    <row r="39408" spans="1:39" x14ac:dyDescent="0.45">
      <c r="A39408" t="s">
        <v>145030</v>
      </c>
      <c r="B39408" t="s">
        <v>145031</v>
      </c>
      <c r="C39408" t="s">
        <v>145032</v>
      </c>
      <c r="D39408" t="s">
        <v>88</v>
      </c>
      <c r="E39408" t="s">
        <v>89</v>
      </c>
      <c r="F39408" t="s">
        <v>145033</v>
      </c>
      <c r="G39408" t="s">
        <v>57</v>
      </c>
      <c r="H39408" t="s">
        <v>46</v>
      </c>
      <c r="I39408" t="s">
        <v>299</v>
      </c>
      <c r="J39408" t="s">
        <v>300</v>
      </c>
      <c r="K39408" t="s">
        <v>3811</v>
      </c>
      <c r="L39408">
        <v>3</v>
      </c>
      <c r="Q39408" s="1">
        <v>40616</v>
      </c>
      <c r="R39408" s="1">
        <v>41816</v>
      </c>
      <c r="S39408">
        <v>0</v>
      </c>
      <c r="T39408">
        <v>646765</v>
      </c>
      <c r="U39408">
        <v>0</v>
      </c>
      <c r="V39408">
        <v>0</v>
      </c>
      <c r="W39408">
        <v>0</v>
      </c>
      <c r="X39408">
        <v>0</v>
      </c>
      <c r="Y39408">
        <v>0</v>
      </c>
      <c r="Z39408">
        <v>0</v>
      </c>
      <c r="AA39408">
        <v>0</v>
      </c>
      <c r="AB39408">
        <v>1300000</v>
      </c>
      <c r="AC39408">
        <v>0</v>
      </c>
      <c r="AD39408">
        <v>0</v>
      </c>
      <c r="AE39408">
        <v>0</v>
      </c>
      <c r="AF39408">
        <v>0</v>
      </c>
      <c r="AG39408">
        <v>0</v>
      </c>
      <c r="AH39408">
        <v>0</v>
      </c>
      <c r="AI39408">
        <v>0</v>
      </c>
      <c r="AJ39408">
        <v>0</v>
      </c>
      <c r="AK39408">
        <v>0</v>
      </c>
      <c r="AL39408">
        <v>0</v>
      </c>
      <c r="AM39408">
        <v>0</v>
      </c>
    </row>
    <row r="39409" spans="1:39" x14ac:dyDescent="0.45">
      <c r="A39409" t="s">
        <v>145034</v>
      </c>
      <c r="B39409" t="s">
        <v>145035</v>
      </c>
      <c r="C39409" t="s">
        <v>145036</v>
      </c>
      <c r="D39409" t="s">
        <v>755</v>
      </c>
      <c r="E39409" t="s">
        <v>756</v>
      </c>
      <c r="F39409" t="s">
        <v>2599</v>
      </c>
      <c r="G39409" t="s">
        <v>57</v>
      </c>
      <c r="H39409" t="s">
        <v>1414</v>
      </c>
      <c r="J39409" t="s">
        <v>1991</v>
      </c>
      <c r="L39409">
        <v>1</v>
      </c>
      <c r="Q39409" s="1">
        <v>41701</v>
      </c>
      <c r="R39409" s="1">
        <v>41701</v>
      </c>
      <c r="S39409">
        <v>0</v>
      </c>
      <c r="T39409">
        <v>4900000</v>
      </c>
      <c r="U39409">
        <v>0</v>
      </c>
      <c r="V39409">
        <v>0</v>
      </c>
      <c r="W39409">
        <v>0</v>
      </c>
      <c r="X39409">
        <v>0</v>
      </c>
      <c r="Y39409">
        <v>0</v>
      </c>
      <c r="Z39409">
        <v>0</v>
      </c>
      <c r="AA39409">
        <v>0</v>
      </c>
      <c r="AB39409">
        <v>0</v>
      </c>
      <c r="AC39409">
        <v>0</v>
      </c>
      <c r="AD39409">
        <v>0</v>
      </c>
      <c r="AE39409">
        <v>0</v>
      </c>
      <c r="AF39409">
        <v>0</v>
      </c>
      <c r="AG39409">
        <v>0</v>
      </c>
      <c r="AH39409">
        <v>0</v>
      </c>
      <c r="AI39409">
        <v>0</v>
      </c>
      <c r="AJ39409">
        <v>0</v>
      </c>
      <c r="AK39409">
        <v>0</v>
      </c>
      <c r="AL39409">
        <v>0</v>
      </c>
      <c r="AM39409">
        <v>0</v>
      </c>
    </row>
    <row r="39410" spans="1:39" x14ac:dyDescent="0.45">
      <c r="A39410" t="s">
        <v>145037</v>
      </c>
      <c r="B39410" t="s">
        <v>145038</v>
      </c>
      <c r="C39410" t="s">
        <v>145039</v>
      </c>
      <c r="D39410" t="s">
        <v>145040</v>
      </c>
      <c r="E39410" t="s">
        <v>13509</v>
      </c>
      <c r="F39410" t="s">
        <v>114</v>
      </c>
      <c r="G39410" t="s">
        <v>57</v>
      </c>
      <c r="H39410" t="s">
        <v>192</v>
      </c>
      <c r="J39410" t="s">
        <v>193</v>
      </c>
      <c r="K39410" t="s">
        <v>193</v>
      </c>
      <c r="L39410">
        <v>1</v>
      </c>
      <c r="M39410" s="1">
        <v>39000</v>
      </c>
      <c r="N39410" s="2">
        <v>38991</v>
      </c>
      <c r="O39410" t="s">
        <v>1347</v>
      </c>
      <c r="P39410">
        <v>2006</v>
      </c>
      <c r="Q39410" s="1">
        <v>41183</v>
      </c>
      <c r="R39410" s="1">
        <v>41183</v>
      </c>
      <c r="S39410">
        <v>0</v>
      </c>
      <c r="T39410">
        <v>0</v>
      </c>
      <c r="U39410">
        <v>0</v>
      </c>
      <c r="V39410">
        <v>0</v>
      </c>
      <c r="W39410">
        <v>0</v>
      </c>
      <c r="X39410">
        <v>0</v>
      </c>
      <c r="Y39410">
        <v>0</v>
      </c>
      <c r="Z39410">
        <v>0</v>
      </c>
      <c r="AA39410">
        <v>0</v>
      </c>
      <c r="AB39410">
        <v>0</v>
      </c>
      <c r="AC39410">
        <v>0</v>
      </c>
      <c r="AD39410">
        <v>0</v>
      </c>
      <c r="AE39410">
        <v>0</v>
      </c>
      <c r="AF39410">
        <v>0</v>
      </c>
      <c r="AG39410">
        <v>0</v>
      </c>
      <c r="AH39410">
        <v>0</v>
      </c>
      <c r="AI39410">
        <v>0</v>
      </c>
      <c r="AJ39410">
        <v>0</v>
      </c>
      <c r="AK39410">
        <v>0</v>
      </c>
      <c r="AL39410">
        <v>0</v>
      </c>
      <c r="AM39410">
        <v>0</v>
      </c>
    </row>
    <row r="39411" spans="1:39" x14ac:dyDescent="0.45">
      <c r="A39411" t="s">
        <v>145041</v>
      </c>
      <c r="B39411" t="s">
        <v>145042</v>
      </c>
      <c r="C39411" t="s">
        <v>80938</v>
      </c>
      <c r="D39411" t="s">
        <v>53676</v>
      </c>
      <c r="E39411" t="s">
        <v>6030</v>
      </c>
      <c r="F39411" t="s">
        <v>5155</v>
      </c>
      <c r="G39411" t="s">
        <v>45</v>
      </c>
      <c r="H39411" t="s">
        <v>46</v>
      </c>
      <c r="I39411" t="s">
        <v>148</v>
      </c>
      <c r="J39411" t="s">
        <v>149</v>
      </c>
      <c r="K39411" t="s">
        <v>6304</v>
      </c>
      <c r="L39411">
        <v>1</v>
      </c>
      <c r="M39411" s="1">
        <v>33970</v>
      </c>
      <c r="N39411" s="2">
        <v>33970</v>
      </c>
      <c r="O39411" t="s">
        <v>2874</v>
      </c>
      <c r="P39411">
        <v>1993</v>
      </c>
      <c r="Q39411" s="1">
        <v>41043</v>
      </c>
      <c r="R39411" s="1">
        <v>41043</v>
      </c>
      <c r="S39411">
        <v>0</v>
      </c>
      <c r="T39411">
        <v>0</v>
      </c>
      <c r="U39411">
        <v>0</v>
      </c>
      <c r="V39411">
        <v>0</v>
      </c>
      <c r="W39411">
        <v>0</v>
      </c>
      <c r="X39411">
        <v>7500000</v>
      </c>
      <c r="Y39411">
        <v>0</v>
      </c>
      <c r="Z39411">
        <v>0</v>
      </c>
      <c r="AA39411">
        <v>0</v>
      </c>
      <c r="AB39411">
        <v>0</v>
      </c>
      <c r="AC39411">
        <v>0</v>
      </c>
      <c r="AD39411">
        <v>0</v>
      </c>
      <c r="AE39411">
        <v>0</v>
      </c>
      <c r="AF39411">
        <v>0</v>
      </c>
      <c r="AG39411">
        <v>0</v>
      </c>
      <c r="AH39411">
        <v>0</v>
      </c>
      <c r="AI39411">
        <v>0</v>
      </c>
      <c r="AJ39411">
        <v>0</v>
      </c>
      <c r="AK39411">
        <v>0</v>
      </c>
      <c r="AL39411">
        <v>0</v>
      </c>
      <c r="AM39411">
        <v>0</v>
      </c>
    </row>
    <row r="39412" spans="1:39" x14ac:dyDescent="0.45">
      <c r="A39412" t="s">
        <v>145043</v>
      </c>
      <c r="B39412" t="s">
        <v>145044</v>
      </c>
      <c r="D39412" t="s">
        <v>88</v>
      </c>
      <c r="E39412" t="s">
        <v>89</v>
      </c>
      <c r="F39412" t="s">
        <v>714</v>
      </c>
      <c r="G39412" t="s">
        <v>57</v>
      </c>
      <c r="H39412" t="s">
        <v>46</v>
      </c>
      <c r="I39412" t="s">
        <v>526</v>
      </c>
      <c r="J39412" t="s">
        <v>84769</v>
      </c>
      <c r="K39412" t="s">
        <v>84769</v>
      </c>
      <c r="L39412">
        <v>1</v>
      </c>
      <c r="Q39412" s="1">
        <v>38967</v>
      </c>
      <c r="R39412" s="1">
        <v>38967</v>
      </c>
      <c r="S39412">
        <v>0</v>
      </c>
      <c r="T39412">
        <v>250000</v>
      </c>
      <c r="U39412">
        <v>0</v>
      </c>
      <c r="V39412">
        <v>0</v>
      </c>
      <c r="W39412">
        <v>0</v>
      </c>
      <c r="X39412">
        <v>0</v>
      </c>
      <c r="Y39412">
        <v>0</v>
      </c>
      <c r="Z39412">
        <v>0</v>
      </c>
      <c r="AA39412">
        <v>0</v>
      </c>
      <c r="AB39412">
        <v>0</v>
      </c>
      <c r="AC39412">
        <v>0</v>
      </c>
      <c r="AD39412">
        <v>0</v>
      </c>
      <c r="AE39412">
        <v>0</v>
      </c>
      <c r="AF39412">
        <v>0</v>
      </c>
      <c r="AG39412">
        <v>0</v>
      </c>
      <c r="AH39412">
        <v>0</v>
      </c>
      <c r="AI39412">
        <v>0</v>
      </c>
      <c r="AJ39412">
        <v>0</v>
      </c>
      <c r="AK39412">
        <v>0</v>
      </c>
      <c r="AL39412">
        <v>0</v>
      </c>
      <c r="AM39412">
        <v>0</v>
      </c>
    </row>
    <row r="39413" spans="1:39" x14ac:dyDescent="0.45">
      <c r="A39413" t="s">
        <v>145045</v>
      </c>
      <c r="B39413" t="s">
        <v>145046</v>
      </c>
      <c r="C39413" t="s">
        <v>145047</v>
      </c>
      <c r="D39413" t="s">
        <v>293</v>
      </c>
      <c r="E39413" t="s">
        <v>294</v>
      </c>
      <c r="F39413" t="s">
        <v>426</v>
      </c>
      <c r="G39413" t="s">
        <v>57</v>
      </c>
      <c r="H39413" t="s">
        <v>46</v>
      </c>
      <c r="I39413" t="s">
        <v>47</v>
      </c>
      <c r="J39413" t="s">
        <v>1578</v>
      </c>
      <c r="K39413" t="s">
        <v>12246</v>
      </c>
      <c r="L39413">
        <v>1</v>
      </c>
      <c r="M39413" s="1">
        <v>36526</v>
      </c>
      <c r="N39413" s="2">
        <v>36526</v>
      </c>
      <c r="O39413" t="s">
        <v>255</v>
      </c>
      <c r="P39413">
        <v>2000</v>
      </c>
      <c r="Q39413" s="1">
        <v>39886</v>
      </c>
      <c r="R39413" s="1">
        <v>39886</v>
      </c>
      <c r="S39413">
        <v>0</v>
      </c>
      <c r="T39413">
        <v>200000</v>
      </c>
      <c r="U39413">
        <v>0</v>
      </c>
      <c r="V39413">
        <v>0</v>
      </c>
      <c r="W39413">
        <v>0</v>
      </c>
      <c r="X39413">
        <v>0</v>
      </c>
      <c r="Y39413">
        <v>0</v>
      </c>
      <c r="Z39413">
        <v>0</v>
      </c>
      <c r="AA39413">
        <v>0</v>
      </c>
      <c r="AB39413">
        <v>0</v>
      </c>
      <c r="AC39413">
        <v>0</v>
      </c>
      <c r="AD39413">
        <v>0</v>
      </c>
      <c r="AE39413">
        <v>0</v>
      </c>
      <c r="AF39413">
        <v>0</v>
      </c>
      <c r="AG39413">
        <v>0</v>
      </c>
      <c r="AH39413">
        <v>0</v>
      </c>
      <c r="AI39413">
        <v>0</v>
      </c>
      <c r="AJ39413">
        <v>0</v>
      </c>
      <c r="AK39413">
        <v>0</v>
      </c>
      <c r="AL39413">
        <v>0</v>
      </c>
      <c r="AM39413">
        <v>0</v>
      </c>
    </row>
    <row r="39414" spans="1:39" x14ac:dyDescent="0.45">
      <c r="A39414" t="s">
        <v>145048</v>
      </c>
      <c r="B39414" t="s">
        <v>145049</v>
      </c>
      <c r="C39414" t="s">
        <v>145050</v>
      </c>
      <c r="D39414" t="s">
        <v>293</v>
      </c>
      <c r="E39414" t="s">
        <v>294</v>
      </c>
      <c r="F39414" t="s">
        <v>714</v>
      </c>
      <c r="G39414" t="s">
        <v>57</v>
      </c>
      <c r="H39414" t="s">
        <v>46</v>
      </c>
      <c r="I39414" t="s">
        <v>115</v>
      </c>
      <c r="J39414" t="s">
        <v>334</v>
      </c>
      <c r="K39414" t="s">
        <v>334</v>
      </c>
      <c r="L39414">
        <v>1</v>
      </c>
      <c r="M39414" s="1">
        <v>39814</v>
      </c>
      <c r="N39414" s="2">
        <v>39814</v>
      </c>
      <c r="O39414" t="s">
        <v>188</v>
      </c>
      <c r="P39414">
        <v>2009</v>
      </c>
      <c r="Q39414" s="1">
        <v>41015</v>
      </c>
      <c r="R39414" s="1">
        <v>41015</v>
      </c>
      <c r="S39414">
        <v>0</v>
      </c>
      <c r="T39414">
        <v>0</v>
      </c>
      <c r="U39414">
        <v>0</v>
      </c>
      <c r="V39414">
        <v>0</v>
      </c>
      <c r="W39414">
        <v>0</v>
      </c>
      <c r="X39414">
        <v>250000</v>
      </c>
      <c r="Y39414">
        <v>0</v>
      </c>
      <c r="Z39414">
        <v>0</v>
      </c>
      <c r="AA39414">
        <v>0</v>
      </c>
      <c r="AB39414">
        <v>0</v>
      </c>
      <c r="AC39414">
        <v>0</v>
      </c>
      <c r="AD39414">
        <v>0</v>
      </c>
      <c r="AE39414">
        <v>0</v>
      </c>
      <c r="AF39414">
        <v>0</v>
      </c>
      <c r="AG39414">
        <v>0</v>
      </c>
      <c r="AH39414">
        <v>0</v>
      </c>
      <c r="AI39414">
        <v>0</v>
      </c>
      <c r="AJ39414">
        <v>0</v>
      </c>
      <c r="AK39414">
        <v>0</v>
      </c>
      <c r="AL39414">
        <v>0</v>
      </c>
      <c r="AM39414">
        <v>0</v>
      </c>
    </row>
    <row r="39415" spans="1:39" x14ac:dyDescent="0.45">
      <c r="A39415" t="s">
        <v>145051</v>
      </c>
      <c r="B39415" t="s">
        <v>145052</v>
      </c>
      <c r="C39415" t="s">
        <v>145053</v>
      </c>
      <c r="D39415" t="s">
        <v>145054</v>
      </c>
      <c r="E39415" t="s">
        <v>363</v>
      </c>
      <c r="F39415" s="3">
        <v>20000</v>
      </c>
      <c r="G39415" t="s">
        <v>57</v>
      </c>
      <c r="L39415">
        <v>1</v>
      </c>
      <c r="M39415" s="1">
        <v>40909</v>
      </c>
      <c r="N39415" s="2">
        <v>40909</v>
      </c>
      <c r="O39415" t="s">
        <v>132</v>
      </c>
      <c r="P39415">
        <v>2012</v>
      </c>
      <c r="Q39415" s="1">
        <v>40949</v>
      </c>
      <c r="R39415" s="1">
        <v>40949</v>
      </c>
      <c r="S39415">
        <v>20000</v>
      </c>
      <c r="T39415">
        <v>0</v>
      </c>
      <c r="U39415">
        <v>0</v>
      </c>
      <c r="V39415">
        <v>0</v>
      </c>
      <c r="W39415">
        <v>0</v>
      </c>
      <c r="X39415">
        <v>0</v>
      </c>
      <c r="Y39415">
        <v>0</v>
      </c>
      <c r="Z39415">
        <v>0</v>
      </c>
      <c r="AA39415">
        <v>0</v>
      </c>
      <c r="AB39415">
        <v>0</v>
      </c>
      <c r="AC39415">
        <v>0</v>
      </c>
      <c r="AD39415">
        <v>0</v>
      </c>
      <c r="AE39415">
        <v>0</v>
      </c>
      <c r="AF39415">
        <v>0</v>
      </c>
      <c r="AG39415">
        <v>0</v>
      </c>
      <c r="AH39415">
        <v>0</v>
      </c>
      <c r="AI39415">
        <v>0</v>
      </c>
      <c r="AJ39415">
        <v>0</v>
      </c>
      <c r="AK39415">
        <v>0</v>
      </c>
      <c r="AL39415">
        <v>0</v>
      </c>
      <c r="AM39415">
        <v>0</v>
      </c>
    </row>
    <row r="39416" spans="1:39" x14ac:dyDescent="0.45">
      <c r="A39416" t="s">
        <v>145055</v>
      </c>
      <c r="B39416" t="s">
        <v>145056</v>
      </c>
      <c r="C39416" t="s">
        <v>145057</v>
      </c>
      <c r="D39416" t="s">
        <v>145058</v>
      </c>
      <c r="E39416" t="s">
        <v>22553</v>
      </c>
      <c r="F39416" t="s">
        <v>553</v>
      </c>
      <c r="G39416" t="s">
        <v>45</v>
      </c>
      <c r="H39416" t="s">
        <v>46</v>
      </c>
      <c r="I39416" t="s">
        <v>81</v>
      </c>
      <c r="J39416" t="s">
        <v>82</v>
      </c>
      <c r="K39416" t="s">
        <v>82</v>
      </c>
      <c r="L39416">
        <v>2</v>
      </c>
      <c r="M39416" s="1">
        <v>38353</v>
      </c>
      <c r="N39416" s="2">
        <v>38353</v>
      </c>
      <c r="O39416" t="s">
        <v>464</v>
      </c>
      <c r="P39416">
        <v>2005</v>
      </c>
      <c r="Q39416" s="1">
        <v>40086</v>
      </c>
      <c r="R39416" s="1">
        <v>40262</v>
      </c>
      <c r="S39416">
        <v>0</v>
      </c>
      <c r="T39416">
        <v>30000000</v>
      </c>
      <c r="U39416">
        <v>0</v>
      </c>
      <c r="V39416">
        <v>0</v>
      </c>
      <c r="W39416">
        <v>0</v>
      </c>
      <c r="X39416">
        <v>0</v>
      </c>
      <c r="Y39416">
        <v>0</v>
      </c>
      <c r="Z39416">
        <v>0</v>
      </c>
      <c r="AA39416">
        <v>0</v>
      </c>
      <c r="AB39416">
        <v>0</v>
      </c>
      <c r="AC39416">
        <v>0</v>
      </c>
      <c r="AD39416">
        <v>0</v>
      </c>
      <c r="AE39416">
        <v>0</v>
      </c>
      <c r="AF39416">
        <v>0</v>
      </c>
      <c r="AG39416">
        <v>0</v>
      </c>
      <c r="AH39416">
        <v>0</v>
      </c>
      <c r="AI39416">
        <v>0</v>
      </c>
      <c r="AJ39416">
        <v>0</v>
      </c>
      <c r="AK39416">
        <v>0</v>
      </c>
      <c r="AL39416">
        <v>0</v>
      </c>
      <c r="AM39416">
        <v>0</v>
      </c>
    </row>
    <row r="39417" spans="1:39" x14ac:dyDescent="0.45">
      <c r="A39417" t="s">
        <v>145059</v>
      </c>
      <c r="B39417" t="s">
        <v>145060</v>
      </c>
      <c r="C39417" t="s">
        <v>145061</v>
      </c>
      <c r="D39417" t="s">
        <v>88</v>
      </c>
      <c r="E39417" t="s">
        <v>89</v>
      </c>
      <c r="F39417" t="s">
        <v>3765</v>
      </c>
      <c r="G39417" t="s">
        <v>57</v>
      </c>
      <c r="L39417">
        <v>1</v>
      </c>
      <c r="M39417" s="1">
        <v>40909</v>
      </c>
      <c r="N39417" s="2">
        <v>40909</v>
      </c>
      <c r="O39417" t="s">
        <v>132</v>
      </c>
      <c r="P39417">
        <v>2012</v>
      </c>
      <c r="Q39417" s="1">
        <v>41936</v>
      </c>
      <c r="R39417" s="1">
        <v>41936</v>
      </c>
      <c r="S39417">
        <v>0</v>
      </c>
      <c r="T39417">
        <v>1400000</v>
      </c>
      <c r="U39417">
        <v>0</v>
      </c>
      <c r="V39417">
        <v>0</v>
      </c>
      <c r="W39417">
        <v>0</v>
      </c>
      <c r="X39417">
        <v>0</v>
      </c>
      <c r="Y39417">
        <v>0</v>
      </c>
      <c r="Z39417">
        <v>0</v>
      </c>
      <c r="AA39417">
        <v>0</v>
      </c>
      <c r="AB39417">
        <v>0</v>
      </c>
      <c r="AC39417">
        <v>0</v>
      </c>
      <c r="AD39417">
        <v>0</v>
      </c>
      <c r="AE39417">
        <v>0</v>
      </c>
      <c r="AF39417">
        <v>0</v>
      </c>
      <c r="AG39417">
        <v>0</v>
      </c>
      <c r="AH39417">
        <v>0</v>
      </c>
      <c r="AI39417">
        <v>0</v>
      </c>
      <c r="AJ39417">
        <v>0</v>
      </c>
      <c r="AK39417">
        <v>0</v>
      </c>
      <c r="AL39417">
        <v>0</v>
      </c>
      <c r="AM39417">
        <v>0</v>
      </c>
    </row>
    <row r="39418" spans="1:39" x14ac:dyDescent="0.45">
      <c r="A39418" t="s">
        <v>145062</v>
      </c>
      <c r="B39418" t="s">
        <v>145063</v>
      </c>
      <c r="C39418" t="s">
        <v>145064</v>
      </c>
      <c r="D39418" t="s">
        <v>145065</v>
      </c>
      <c r="E39418" t="s">
        <v>43</v>
      </c>
      <c r="F39418" t="s">
        <v>846</v>
      </c>
      <c r="G39418" t="s">
        <v>57</v>
      </c>
      <c r="H39418" t="s">
        <v>475</v>
      </c>
      <c r="J39418" t="s">
        <v>1274</v>
      </c>
      <c r="K39418" t="s">
        <v>145066</v>
      </c>
      <c r="L39418">
        <v>1</v>
      </c>
      <c r="M39418" s="1">
        <v>41699</v>
      </c>
      <c r="N39418" s="2">
        <v>41699</v>
      </c>
      <c r="O39418" t="s">
        <v>84</v>
      </c>
      <c r="P39418">
        <v>2014</v>
      </c>
      <c r="Q39418" s="1">
        <v>41760</v>
      </c>
      <c r="R39418" s="1">
        <v>41760</v>
      </c>
      <c r="S39418">
        <v>1000000</v>
      </c>
      <c r="T39418">
        <v>0</v>
      </c>
      <c r="U39418">
        <v>0</v>
      </c>
      <c r="V39418">
        <v>0</v>
      </c>
      <c r="W39418">
        <v>0</v>
      </c>
      <c r="X39418">
        <v>0</v>
      </c>
      <c r="Y39418">
        <v>0</v>
      </c>
      <c r="Z39418">
        <v>0</v>
      </c>
      <c r="AA39418">
        <v>0</v>
      </c>
      <c r="AB39418">
        <v>0</v>
      </c>
      <c r="AC39418">
        <v>0</v>
      </c>
      <c r="AD39418">
        <v>0</v>
      </c>
      <c r="AE39418">
        <v>0</v>
      </c>
      <c r="AF39418">
        <v>0</v>
      </c>
      <c r="AG39418">
        <v>0</v>
      </c>
      <c r="AH39418">
        <v>0</v>
      </c>
      <c r="AI39418">
        <v>0</v>
      </c>
      <c r="AJ39418">
        <v>0</v>
      </c>
      <c r="AK39418">
        <v>0</v>
      </c>
      <c r="AL39418">
        <v>0</v>
      </c>
      <c r="AM39418">
        <v>0</v>
      </c>
    </row>
    <row r="39419" spans="1:39" x14ac:dyDescent="0.45">
      <c r="A39419" t="s">
        <v>145067</v>
      </c>
      <c r="B39419" t="s">
        <v>145068</v>
      </c>
      <c r="D39419" t="s">
        <v>30507</v>
      </c>
      <c r="E39419" t="s">
        <v>2798</v>
      </c>
      <c r="F39419" t="s">
        <v>1458</v>
      </c>
      <c r="G39419" t="s">
        <v>45</v>
      </c>
      <c r="H39419" t="s">
        <v>46</v>
      </c>
      <c r="I39419" t="s">
        <v>299</v>
      </c>
      <c r="J39419" t="s">
        <v>300</v>
      </c>
      <c r="K39419" t="s">
        <v>300</v>
      </c>
      <c r="L39419">
        <v>1</v>
      </c>
      <c r="M39419" s="1">
        <v>36161</v>
      </c>
      <c r="N39419" s="2">
        <v>36161</v>
      </c>
      <c r="O39419" t="s">
        <v>1121</v>
      </c>
      <c r="P39419">
        <v>1999</v>
      </c>
      <c r="Q39419" s="1">
        <v>40455</v>
      </c>
      <c r="R39419" s="1">
        <v>40455</v>
      </c>
      <c r="S39419">
        <v>0</v>
      </c>
      <c r="T39419">
        <v>15000000</v>
      </c>
      <c r="U39419">
        <v>0</v>
      </c>
      <c r="V39419">
        <v>0</v>
      </c>
      <c r="W39419">
        <v>0</v>
      </c>
      <c r="X39419">
        <v>0</v>
      </c>
      <c r="Y39419">
        <v>0</v>
      </c>
      <c r="Z39419">
        <v>0</v>
      </c>
      <c r="AA39419">
        <v>0</v>
      </c>
      <c r="AB39419">
        <v>0</v>
      </c>
      <c r="AC39419">
        <v>0</v>
      </c>
      <c r="AD39419">
        <v>0</v>
      </c>
      <c r="AE39419">
        <v>0</v>
      </c>
      <c r="AF39419">
        <v>0</v>
      </c>
      <c r="AG39419">
        <v>0</v>
      </c>
      <c r="AH39419">
        <v>0</v>
      </c>
      <c r="AI39419">
        <v>0</v>
      </c>
      <c r="AJ39419">
        <v>15000000</v>
      </c>
      <c r="AK39419">
        <v>0</v>
      </c>
      <c r="AL39419">
        <v>0</v>
      </c>
      <c r="AM39419">
        <v>0</v>
      </c>
    </row>
    <row r="39420" spans="1:39" x14ac:dyDescent="0.45">
      <c r="A39420" t="s">
        <v>145069</v>
      </c>
      <c r="B39420" t="s">
        <v>145070</v>
      </c>
      <c r="C39420" t="s">
        <v>145071</v>
      </c>
      <c r="D39420" t="s">
        <v>88</v>
      </c>
      <c r="E39420" t="s">
        <v>89</v>
      </c>
      <c r="F39420" t="s">
        <v>32998</v>
      </c>
      <c r="G39420" t="s">
        <v>57</v>
      </c>
      <c r="H39420" t="s">
        <v>1585</v>
      </c>
      <c r="J39420" t="s">
        <v>1586</v>
      </c>
      <c r="K39420" t="s">
        <v>1586</v>
      </c>
      <c r="L39420">
        <v>1</v>
      </c>
      <c r="Q39420" s="1">
        <v>38459</v>
      </c>
      <c r="R39420" s="1">
        <v>38459</v>
      </c>
      <c r="S39420">
        <v>0</v>
      </c>
      <c r="T39420">
        <v>1470000</v>
      </c>
      <c r="U39420">
        <v>0</v>
      </c>
      <c r="V39420">
        <v>0</v>
      </c>
      <c r="W39420">
        <v>0</v>
      </c>
      <c r="X39420">
        <v>0</v>
      </c>
      <c r="Y39420">
        <v>0</v>
      </c>
      <c r="Z39420">
        <v>0</v>
      </c>
      <c r="AA39420">
        <v>0</v>
      </c>
      <c r="AB39420">
        <v>0</v>
      </c>
      <c r="AC39420">
        <v>0</v>
      </c>
      <c r="AD39420">
        <v>0</v>
      </c>
      <c r="AE39420">
        <v>0</v>
      </c>
      <c r="AF39420">
        <v>0</v>
      </c>
      <c r="AG39420">
        <v>0</v>
      </c>
      <c r="AH39420">
        <v>0</v>
      </c>
      <c r="AI39420">
        <v>0</v>
      </c>
      <c r="AJ39420">
        <v>0</v>
      </c>
      <c r="AK39420">
        <v>0</v>
      </c>
      <c r="AL39420">
        <v>0</v>
      </c>
      <c r="AM39420">
        <v>0</v>
      </c>
    </row>
    <row r="39421" spans="1:39" x14ac:dyDescent="0.45">
      <c r="A39421" t="s">
        <v>145072</v>
      </c>
      <c r="B39421" t="s">
        <v>145073</v>
      </c>
      <c r="C39421" t="s">
        <v>145074</v>
      </c>
      <c r="D39421" t="s">
        <v>755</v>
      </c>
      <c r="E39421" t="s">
        <v>756</v>
      </c>
      <c r="F39421" t="s">
        <v>5249</v>
      </c>
      <c r="G39421" t="s">
        <v>45</v>
      </c>
      <c r="H39421" t="s">
        <v>46</v>
      </c>
      <c r="I39421" t="s">
        <v>241</v>
      </c>
      <c r="J39421" t="s">
        <v>242</v>
      </c>
      <c r="K39421" t="s">
        <v>8371</v>
      </c>
      <c r="L39421">
        <v>2</v>
      </c>
      <c r="Q39421" s="1">
        <v>37335</v>
      </c>
      <c r="R39421" s="1">
        <v>39701</v>
      </c>
      <c r="S39421">
        <v>0</v>
      </c>
      <c r="T39421">
        <v>19000000</v>
      </c>
      <c r="U39421">
        <v>0</v>
      </c>
      <c r="V39421">
        <v>0</v>
      </c>
      <c r="W39421">
        <v>0</v>
      </c>
      <c r="X39421">
        <v>0</v>
      </c>
      <c r="Y39421">
        <v>0</v>
      </c>
      <c r="Z39421">
        <v>0</v>
      </c>
      <c r="AA39421">
        <v>0</v>
      </c>
      <c r="AB39421">
        <v>0</v>
      </c>
      <c r="AC39421">
        <v>0</v>
      </c>
      <c r="AD39421">
        <v>0</v>
      </c>
      <c r="AE39421">
        <v>0</v>
      </c>
      <c r="AF39421">
        <v>0</v>
      </c>
      <c r="AG39421">
        <v>0</v>
      </c>
      <c r="AH39421">
        <v>17000000</v>
      </c>
      <c r="AI39421">
        <v>0</v>
      </c>
      <c r="AJ39421">
        <v>2000000</v>
      </c>
      <c r="AK39421">
        <v>0</v>
      </c>
      <c r="AL39421">
        <v>0</v>
      </c>
      <c r="AM39421">
        <v>0</v>
      </c>
    </row>
    <row r="39422" spans="1:39" x14ac:dyDescent="0.45">
      <c r="A39422" t="s">
        <v>145075</v>
      </c>
      <c r="B39422" t="s">
        <v>145076</v>
      </c>
      <c r="C39422" t="s">
        <v>145077</v>
      </c>
      <c r="D39422" t="s">
        <v>18945</v>
      </c>
      <c r="E39422" t="s">
        <v>17246</v>
      </c>
      <c r="F39422" t="s">
        <v>114</v>
      </c>
      <c r="G39422" t="s">
        <v>57</v>
      </c>
      <c r="H39422" t="s">
        <v>46</v>
      </c>
      <c r="I39422" t="s">
        <v>267</v>
      </c>
      <c r="J39422" t="s">
        <v>866</v>
      </c>
      <c r="K39422" t="s">
        <v>28741</v>
      </c>
      <c r="L39422">
        <v>1</v>
      </c>
      <c r="Q39422" s="1">
        <v>40597</v>
      </c>
      <c r="R39422" s="1">
        <v>40597</v>
      </c>
      <c r="S39422">
        <v>0</v>
      </c>
      <c r="T39422">
        <v>0</v>
      </c>
      <c r="U39422">
        <v>0</v>
      </c>
      <c r="V39422">
        <v>0</v>
      </c>
      <c r="W39422">
        <v>0</v>
      </c>
      <c r="X39422">
        <v>0</v>
      </c>
      <c r="Y39422">
        <v>0</v>
      </c>
      <c r="Z39422">
        <v>0</v>
      </c>
      <c r="AA39422">
        <v>0</v>
      </c>
      <c r="AB39422">
        <v>0</v>
      </c>
      <c r="AC39422">
        <v>0</v>
      </c>
      <c r="AD39422">
        <v>0</v>
      </c>
      <c r="AE39422">
        <v>0</v>
      </c>
      <c r="AF39422">
        <v>0</v>
      </c>
      <c r="AG39422">
        <v>0</v>
      </c>
      <c r="AH39422">
        <v>0</v>
      </c>
      <c r="AI39422">
        <v>0</v>
      </c>
      <c r="AJ39422">
        <v>0</v>
      </c>
      <c r="AK39422">
        <v>0</v>
      </c>
      <c r="AL39422">
        <v>0</v>
      </c>
      <c r="AM39422">
        <v>0</v>
      </c>
    </row>
    <row r="39423" spans="1:39" x14ac:dyDescent="0.45">
      <c r="A39423" t="s">
        <v>145078</v>
      </c>
      <c r="B39423" t="s">
        <v>145079</v>
      </c>
      <c r="C39423" t="s">
        <v>145080</v>
      </c>
      <c r="D39423" t="s">
        <v>88</v>
      </c>
      <c r="E39423" t="s">
        <v>89</v>
      </c>
      <c r="F39423" t="s">
        <v>114</v>
      </c>
      <c r="G39423" t="s">
        <v>57</v>
      </c>
      <c r="H39423" t="s">
        <v>496</v>
      </c>
      <c r="J39423" t="s">
        <v>12622</v>
      </c>
      <c r="K39423" t="s">
        <v>12622</v>
      </c>
      <c r="L39423">
        <v>1</v>
      </c>
      <c r="Q39423" s="1">
        <v>41732</v>
      </c>
      <c r="R39423" s="1">
        <v>41732</v>
      </c>
      <c r="S39423">
        <v>0</v>
      </c>
      <c r="T39423">
        <v>0</v>
      </c>
      <c r="U39423">
        <v>0</v>
      </c>
      <c r="V39423">
        <v>0</v>
      </c>
      <c r="W39423">
        <v>0</v>
      </c>
      <c r="X39423">
        <v>0</v>
      </c>
      <c r="Y39423">
        <v>0</v>
      </c>
      <c r="Z39423">
        <v>0</v>
      </c>
      <c r="AA39423">
        <v>0</v>
      </c>
      <c r="AB39423">
        <v>0</v>
      </c>
      <c r="AC39423">
        <v>0</v>
      </c>
      <c r="AD39423">
        <v>0</v>
      </c>
      <c r="AE39423">
        <v>0</v>
      </c>
      <c r="AF39423">
        <v>0</v>
      </c>
      <c r="AG39423">
        <v>0</v>
      </c>
      <c r="AH39423">
        <v>0</v>
      </c>
      <c r="AI39423">
        <v>0</v>
      </c>
      <c r="AJ39423">
        <v>0</v>
      </c>
      <c r="AK39423">
        <v>0</v>
      </c>
      <c r="AL39423">
        <v>0</v>
      </c>
      <c r="AM39423">
        <v>0</v>
      </c>
    </row>
    <row r="39424" spans="1:39" x14ac:dyDescent="0.45">
      <c r="A39424" t="s">
        <v>145081</v>
      </c>
      <c r="B39424" t="s">
        <v>145082</v>
      </c>
      <c r="F39424" t="s">
        <v>114</v>
      </c>
      <c r="H39424" t="s">
        <v>46</v>
      </c>
      <c r="I39424" t="s">
        <v>299</v>
      </c>
      <c r="J39424" t="s">
        <v>10522</v>
      </c>
      <c r="K39424" t="s">
        <v>135866</v>
      </c>
      <c r="L39424">
        <v>1</v>
      </c>
      <c r="M39424" s="1">
        <v>29587</v>
      </c>
      <c r="N39424" s="2">
        <v>29587</v>
      </c>
      <c r="O39424" t="s">
        <v>4291</v>
      </c>
      <c r="P39424">
        <v>1981</v>
      </c>
      <c r="Q39424" s="1">
        <v>32981</v>
      </c>
      <c r="R39424" s="1">
        <v>32981</v>
      </c>
      <c r="S39424">
        <v>0</v>
      </c>
      <c r="T39424">
        <v>0</v>
      </c>
      <c r="U39424">
        <v>0</v>
      </c>
      <c r="V39424">
        <v>0</v>
      </c>
      <c r="W39424">
        <v>0</v>
      </c>
      <c r="X39424">
        <v>0</v>
      </c>
      <c r="Y39424">
        <v>0</v>
      </c>
      <c r="Z39424">
        <v>0</v>
      </c>
      <c r="AA39424">
        <v>0</v>
      </c>
      <c r="AB39424">
        <v>0</v>
      </c>
      <c r="AC39424">
        <v>0</v>
      </c>
      <c r="AD39424">
        <v>0</v>
      </c>
      <c r="AE39424">
        <v>0</v>
      </c>
      <c r="AF39424">
        <v>0</v>
      </c>
      <c r="AG39424">
        <v>0</v>
      </c>
      <c r="AH39424">
        <v>0</v>
      </c>
      <c r="AI39424">
        <v>0</v>
      </c>
      <c r="AJ39424">
        <v>0</v>
      </c>
      <c r="AK39424">
        <v>0</v>
      </c>
      <c r="AL39424">
        <v>0</v>
      </c>
      <c r="AM39424">
        <v>0</v>
      </c>
    </row>
    <row r="39425" spans="1:39" x14ac:dyDescent="0.45">
      <c r="A39425" t="s">
        <v>145083</v>
      </c>
      <c r="B39425" t="s">
        <v>145084</v>
      </c>
      <c r="F39425" t="s">
        <v>114</v>
      </c>
      <c r="H39425" t="s">
        <v>46</v>
      </c>
      <c r="I39425" t="s">
        <v>802</v>
      </c>
      <c r="J39425" t="s">
        <v>803</v>
      </c>
      <c r="K39425" t="s">
        <v>803</v>
      </c>
      <c r="L39425">
        <v>1</v>
      </c>
      <c r="M39425" s="1">
        <v>32143</v>
      </c>
      <c r="N39425" s="2">
        <v>32143</v>
      </c>
      <c r="O39425" t="s">
        <v>2667</v>
      </c>
      <c r="P39425">
        <v>1988</v>
      </c>
      <c r="Q39425" s="1">
        <v>34653</v>
      </c>
      <c r="R39425" s="1">
        <v>34653</v>
      </c>
      <c r="S39425">
        <v>0</v>
      </c>
      <c r="T39425">
        <v>0</v>
      </c>
      <c r="U39425">
        <v>0</v>
      </c>
      <c r="V39425">
        <v>0</v>
      </c>
      <c r="W39425">
        <v>0</v>
      </c>
      <c r="X39425">
        <v>0</v>
      </c>
      <c r="Y39425">
        <v>0</v>
      </c>
      <c r="Z39425">
        <v>0</v>
      </c>
      <c r="AA39425">
        <v>0</v>
      </c>
      <c r="AB39425">
        <v>0</v>
      </c>
      <c r="AC39425">
        <v>0</v>
      </c>
      <c r="AD39425">
        <v>0</v>
      </c>
      <c r="AE39425">
        <v>0</v>
      </c>
      <c r="AF39425">
        <v>0</v>
      </c>
      <c r="AG39425">
        <v>0</v>
      </c>
      <c r="AH39425">
        <v>0</v>
      </c>
      <c r="AI39425">
        <v>0</v>
      </c>
      <c r="AJ39425">
        <v>0</v>
      </c>
      <c r="AK39425">
        <v>0</v>
      </c>
      <c r="AL39425">
        <v>0</v>
      </c>
      <c r="AM39425">
        <v>0</v>
      </c>
    </row>
    <row r="39426" spans="1:39" x14ac:dyDescent="0.45">
      <c r="A39426" t="s">
        <v>145085</v>
      </c>
      <c r="B39426" t="s">
        <v>145086</v>
      </c>
      <c r="C39426" t="s">
        <v>145087</v>
      </c>
      <c r="D39426" t="s">
        <v>653</v>
      </c>
      <c r="E39426" t="s">
        <v>343</v>
      </c>
      <c r="F39426" t="s">
        <v>145088</v>
      </c>
      <c r="G39426" t="s">
        <v>57</v>
      </c>
      <c r="H39426" t="s">
        <v>74</v>
      </c>
      <c r="J39426" t="s">
        <v>75</v>
      </c>
      <c r="K39426" t="s">
        <v>75</v>
      </c>
      <c r="L39426">
        <v>2</v>
      </c>
      <c r="M39426" s="1">
        <v>39264</v>
      </c>
      <c r="N39426" s="2">
        <v>39264</v>
      </c>
      <c r="O39426" t="s">
        <v>672</v>
      </c>
      <c r="P39426">
        <v>2007</v>
      </c>
      <c r="Q39426" s="1">
        <v>39090</v>
      </c>
      <c r="R39426" s="1">
        <v>39555</v>
      </c>
      <c r="S39426">
        <v>0</v>
      </c>
      <c r="T39426">
        <v>56170000</v>
      </c>
      <c r="U39426">
        <v>0</v>
      </c>
      <c r="V39426">
        <v>0</v>
      </c>
      <c r="W39426">
        <v>0</v>
      </c>
      <c r="X39426">
        <v>0</v>
      </c>
      <c r="Y39426">
        <v>0</v>
      </c>
      <c r="Z39426">
        <v>0</v>
      </c>
      <c r="AA39426">
        <v>0</v>
      </c>
      <c r="AB39426">
        <v>0</v>
      </c>
      <c r="AC39426">
        <v>0</v>
      </c>
      <c r="AD39426">
        <v>0</v>
      </c>
      <c r="AE39426">
        <v>0</v>
      </c>
      <c r="AF39426">
        <v>23400000</v>
      </c>
      <c r="AG39426">
        <v>32770000</v>
      </c>
      <c r="AH39426">
        <v>0</v>
      </c>
      <c r="AI39426">
        <v>0</v>
      </c>
      <c r="AJ39426">
        <v>0</v>
      </c>
      <c r="AK39426">
        <v>0</v>
      </c>
      <c r="AL39426">
        <v>0</v>
      </c>
      <c r="AM39426">
        <v>0</v>
      </c>
    </row>
    <row r="39427" spans="1:39" x14ac:dyDescent="0.45">
      <c r="A39427" t="s">
        <v>145089</v>
      </c>
      <c r="B39427" t="s">
        <v>145090</v>
      </c>
      <c r="F39427" t="s">
        <v>114</v>
      </c>
      <c r="H39427" t="s">
        <v>46</v>
      </c>
      <c r="I39427" t="s">
        <v>81</v>
      </c>
      <c r="J39427" t="s">
        <v>82</v>
      </c>
      <c r="K39427" t="s">
        <v>145091</v>
      </c>
      <c r="L39427">
        <v>1</v>
      </c>
      <c r="M39427" s="1">
        <v>30317</v>
      </c>
      <c r="N39427" s="2">
        <v>30317</v>
      </c>
      <c r="O39427" t="s">
        <v>3599</v>
      </c>
      <c r="P39427">
        <v>1983</v>
      </c>
      <c r="Q39427" s="1">
        <v>32843</v>
      </c>
      <c r="R39427" s="1">
        <v>32843</v>
      </c>
      <c r="S39427">
        <v>0</v>
      </c>
      <c r="T39427">
        <v>0</v>
      </c>
      <c r="U39427">
        <v>0</v>
      </c>
      <c r="V39427">
        <v>0</v>
      </c>
      <c r="W39427">
        <v>0</v>
      </c>
      <c r="X39427">
        <v>0</v>
      </c>
      <c r="Y39427">
        <v>0</v>
      </c>
      <c r="Z39427">
        <v>0</v>
      </c>
      <c r="AA39427">
        <v>0</v>
      </c>
      <c r="AB39427">
        <v>0</v>
      </c>
      <c r="AC39427">
        <v>0</v>
      </c>
      <c r="AD39427">
        <v>0</v>
      </c>
      <c r="AE39427">
        <v>0</v>
      </c>
      <c r="AF39427">
        <v>0</v>
      </c>
      <c r="AG39427">
        <v>0</v>
      </c>
      <c r="AH39427">
        <v>0</v>
      </c>
      <c r="AI39427">
        <v>0</v>
      </c>
      <c r="AJ39427">
        <v>0</v>
      </c>
      <c r="AK39427">
        <v>0</v>
      </c>
      <c r="AL39427">
        <v>0</v>
      </c>
      <c r="AM39427">
        <v>0</v>
      </c>
    </row>
    <row r="39428" spans="1:39" x14ac:dyDescent="0.45">
      <c r="A39428" t="s">
        <v>145092</v>
      </c>
      <c r="B39428" t="s">
        <v>145093</v>
      </c>
      <c r="C39428" t="s">
        <v>145094</v>
      </c>
      <c r="D39428" t="s">
        <v>2191</v>
      </c>
      <c r="E39428" t="s">
        <v>2192</v>
      </c>
      <c r="F39428" t="s">
        <v>846</v>
      </c>
      <c r="G39428" t="s">
        <v>57</v>
      </c>
      <c r="H39428" t="s">
        <v>46</v>
      </c>
      <c r="I39428" t="s">
        <v>318</v>
      </c>
      <c r="J39428" t="s">
        <v>52242</v>
      </c>
      <c r="K39428" t="s">
        <v>52242</v>
      </c>
      <c r="L39428">
        <v>1</v>
      </c>
      <c r="M39428" s="1">
        <v>29952</v>
      </c>
      <c r="N39428" s="2">
        <v>29952</v>
      </c>
      <c r="O39428" t="s">
        <v>10363</v>
      </c>
      <c r="P39428">
        <v>1982</v>
      </c>
      <c r="Q39428" s="1">
        <v>41547</v>
      </c>
      <c r="R39428" s="1">
        <v>41547</v>
      </c>
      <c r="S39428">
        <v>0</v>
      </c>
      <c r="T39428">
        <v>1000000</v>
      </c>
      <c r="U39428">
        <v>0</v>
      </c>
      <c r="V39428">
        <v>0</v>
      </c>
      <c r="W39428">
        <v>0</v>
      </c>
      <c r="X39428">
        <v>0</v>
      </c>
      <c r="Y39428">
        <v>0</v>
      </c>
      <c r="Z39428">
        <v>0</v>
      </c>
      <c r="AA39428">
        <v>0</v>
      </c>
      <c r="AB39428">
        <v>0</v>
      </c>
      <c r="AC39428">
        <v>0</v>
      </c>
      <c r="AD39428">
        <v>0</v>
      </c>
      <c r="AE39428">
        <v>0</v>
      </c>
      <c r="AF39428">
        <v>0</v>
      </c>
      <c r="AG39428">
        <v>0</v>
      </c>
      <c r="AH39428">
        <v>0</v>
      </c>
      <c r="AI39428">
        <v>0</v>
      </c>
      <c r="AJ39428">
        <v>0</v>
      </c>
      <c r="AK39428">
        <v>0</v>
      </c>
      <c r="AL39428">
        <v>0</v>
      </c>
      <c r="AM39428">
        <v>0</v>
      </c>
    </row>
    <row r="39429" spans="1:39" x14ac:dyDescent="0.45">
      <c r="A39429" t="s">
        <v>145095</v>
      </c>
      <c r="B39429" t="s">
        <v>145096</v>
      </c>
      <c r="C39429" t="s">
        <v>145097</v>
      </c>
      <c r="D39429" t="s">
        <v>88</v>
      </c>
      <c r="E39429" t="s">
        <v>89</v>
      </c>
      <c r="F39429" t="s">
        <v>114</v>
      </c>
      <c r="G39429" t="s">
        <v>57</v>
      </c>
      <c r="H39429" t="s">
        <v>46</v>
      </c>
      <c r="I39429" t="s">
        <v>526</v>
      </c>
      <c r="J39429" t="s">
        <v>1041</v>
      </c>
      <c r="K39429" t="s">
        <v>145098</v>
      </c>
      <c r="L39429">
        <v>1</v>
      </c>
      <c r="M39429" s="1">
        <v>32874</v>
      </c>
      <c r="N39429" s="2">
        <v>32874</v>
      </c>
      <c r="O39429" t="s">
        <v>444</v>
      </c>
      <c r="P39429">
        <v>1990</v>
      </c>
      <c r="Q39429" s="1">
        <v>41534</v>
      </c>
      <c r="R39429" s="1">
        <v>41534</v>
      </c>
      <c r="S39429">
        <v>0</v>
      </c>
      <c r="T39429">
        <v>0</v>
      </c>
      <c r="U39429">
        <v>0</v>
      </c>
      <c r="V39429">
        <v>0</v>
      </c>
      <c r="W39429">
        <v>0</v>
      </c>
      <c r="X39429">
        <v>0</v>
      </c>
      <c r="Y39429">
        <v>0</v>
      </c>
      <c r="Z39429">
        <v>0</v>
      </c>
      <c r="AA39429">
        <v>0</v>
      </c>
      <c r="AB39429">
        <v>0</v>
      </c>
      <c r="AC39429">
        <v>0</v>
      </c>
      <c r="AD39429">
        <v>0</v>
      </c>
      <c r="AE39429">
        <v>0</v>
      </c>
      <c r="AF39429">
        <v>0</v>
      </c>
      <c r="AG39429">
        <v>0</v>
      </c>
      <c r="AH39429">
        <v>0</v>
      </c>
      <c r="AI39429">
        <v>0</v>
      </c>
      <c r="AJ39429">
        <v>0</v>
      </c>
      <c r="AK39429">
        <v>0</v>
      </c>
      <c r="AL39429">
        <v>0</v>
      </c>
      <c r="AM39429">
        <v>0</v>
      </c>
    </row>
    <row r="39430" spans="1:39" x14ac:dyDescent="0.45">
      <c r="A39430" t="s">
        <v>145099</v>
      </c>
      <c r="B39430" t="s">
        <v>145100</v>
      </c>
      <c r="C39430" t="s">
        <v>145101</v>
      </c>
      <c r="D39430" t="s">
        <v>176</v>
      </c>
      <c r="E39430" t="s">
        <v>177</v>
      </c>
      <c r="F39430" t="s">
        <v>145102</v>
      </c>
      <c r="G39430" t="s">
        <v>57</v>
      </c>
      <c r="H39430" t="s">
        <v>223</v>
      </c>
      <c r="J39430" t="s">
        <v>224</v>
      </c>
      <c r="K39430" t="s">
        <v>224</v>
      </c>
      <c r="L39430">
        <v>1</v>
      </c>
      <c r="M39430" s="1">
        <v>38203</v>
      </c>
      <c r="N39430" s="2">
        <v>38200</v>
      </c>
      <c r="O39430" t="s">
        <v>1559</v>
      </c>
      <c r="P39430">
        <v>2004</v>
      </c>
      <c r="Q39430" s="1">
        <v>41527</v>
      </c>
      <c r="R39430" s="1">
        <v>41527</v>
      </c>
      <c r="S39430">
        <v>0</v>
      </c>
      <c r="T39430">
        <v>0</v>
      </c>
      <c r="U39430">
        <v>0</v>
      </c>
      <c r="V39430">
        <v>0</v>
      </c>
      <c r="W39430">
        <v>0</v>
      </c>
      <c r="X39430">
        <v>0</v>
      </c>
      <c r="Y39430">
        <v>0</v>
      </c>
      <c r="Z39430">
        <v>0</v>
      </c>
      <c r="AA39430">
        <v>448000000</v>
      </c>
      <c r="AB39430">
        <v>0</v>
      </c>
      <c r="AC39430">
        <v>0</v>
      </c>
      <c r="AD39430">
        <v>0</v>
      </c>
      <c r="AE39430">
        <v>0</v>
      </c>
      <c r="AF39430">
        <v>0</v>
      </c>
      <c r="AG39430">
        <v>0</v>
      </c>
      <c r="AH39430">
        <v>0</v>
      </c>
      <c r="AI39430">
        <v>0</v>
      </c>
      <c r="AJ39430">
        <v>0</v>
      </c>
      <c r="AK39430">
        <v>0</v>
      </c>
      <c r="AL39430">
        <v>0</v>
      </c>
      <c r="AM39430">
        <v>0</v>
      </c>
    </row>
    <row r="39431" spans="1:39" x14ac:dyDescent="0.45">
      <c r="A39431" t="s">
        <v>145103</v>
      </c>
      <c r="B39431" t="s">
        <v>145104</v>
      </c>
      <c r="C39431" t="s">
        <v>145105</v>
      </c>
      <c r="D39431" t="s">
        <v>145106</v>
      </c>
      <c r="E39431" t="s">
        <v>4702</v>
      </c>
      <c r="F39431" t="s">
        <v>98169</v>
      </c>
      <c r="G39431" t="s">
        <v>57</v>
      </c>
      <c r="H39431" t="s">
        <v>46</v>
      </c>
      <c r="I39431" t="s">
        <v>58</v>
      </c>
      <c r="J39431" t="s">
        <v>198</v>
      </c>
      <c r="K39431" t="s">
        <v>833</v>
      </c>
      <c r="L39431">
        <v>3</v>
      </c>
      <c r="M39431" s="1">
        <v>40603</v>
      </c>
      <c r="N39431" s="2">
        <v>40603</v>
      </c>
      <c r="O39431" t="s">
        <v>528</v>
      </c>
      <c r="P39431">
        <v>2011</v>
      </c>
      <c r="Q39431" s="1">
        <v>40787</v>
      </c>
      <c r="R39431" s="1">
        <v>41609</v>
      </c>
      <c r="S39431">
        <v>2600000</v>
      </c>
      <c r="T39431">
        <v>13300000</v>
      </c>
      <c r="U39431">
        <v>0</v>
      </c>
      <c r="V39431">
        <v>0</v>
      </c>
      <c r="W39431">
        <v>0</v>
      </c>
      <c r="X39431">
        <v>0</v>
      </c>
      <c r="Y39431">
        <v>0</v>
      </c>
      <c r="Z39431">
        <v>0</v>
      </c>
      <c r="AA39431">
        <v>0</v>
      </c>
      <c r="AB39431">
        <v>0</v>
      </c>
      <c r="AC39431">
        <v>0</v>
      </c>
      <c r="AD39431">
        <v>0</v>
      </c>
      <c r="AE39431">
        <v>0</v>
      </c>
      <c r="AF39431">
        <v>3300000</v>
      </c>
      <c r="AG39431">
        <v>10000000</v>
      </c>
      <c r="AH39431">
        <v>0</v>
      </c>
      <c r="AI39431">
        <v>0</v>
      </c>
      <c r="AJ39431">
        <v>0</v>
      </c>
      <c r="AK39431">
        <v>0</v>
      </c>
      <c r="AL39431">
        <v>0</v>
      </c>
      <c r="AM39431">
        <v>0</v>
      </c>
    </row>
    <row r="39432" spans="1:39" x14ac:dyDescent="0.45">
      <c r="A39432" t="s">
        <v>145107</v>
      </c>
      <c r="B39432" t="s">
        <v>145108</v>
      </c>
      <c r="C39432" t="s">
        <v>145109</v>
      </c>
      <c r="D39432" t="s">
        <v>293</v>
      </c>
      <c r="E39432" t="s">
        <v>294</v>
      </c>
      <c r="F39432" s="3">
        <v>95000</v>
      </c>
      <c r="G39432" t="s">
        <v>101</v>
      </c>
      <c r="H39432" t="s">
        <v>46</v>
      </c>
      <c r="I39432" t="s">
        <v>58</v>
      </c>
      <c r="J39432" t="s">
        <v>989</v>
      </c>
      <c r="K39432" t="s">
        <v>26500</v>
      </c>
      <c r="L39432">
        <v>1</v>
      </c>
      <c r="Q39432" s="1">
        <v>41073</v>
      </c>
      <c r="R39432" s="1">
        <v>41073</v>
      </c>
      <c r="S39432">
        <v>0</v>
      </c>
      <c r="T39432">
        <v>95000</v>
      </c>
      <c r="U39432">
        <v>0</v>
      </c>
      <c r="V39432">
        <v>0</v>
      </c>
      <c r="W39432">
        <v>0</v>
      </c>
      <c r="X39432">
        <v>0</v>
      </c>
      <c r="Y39432">
        <v>0</v>
      </c>
      <c r="Z39432">
        <v>0</v>
      </c>
      <c r="AA39432">
        <v>0</v>
      </c>
      <c r="AB39432">
        <v>0</v>
      </c>
      <c r="AC39432">
        <v>0</v>
      </c>
      <c r="AD39432">
        <v>0</v>
      </c>
      <c r="AE39432">
        <v>0</v>
      </c>
      <c r="AF39432">
        <v>0</v>
      </c>
      <c r="AG39432">
        <v>0</v>
      </c>
      <c r="AH39432">
        <v>0</v>
      </c>
      <c r="AI39432">
        <v>0</v>
      </c>
      <c r="AJ39432">
        <v>0</v>
      </c>
      <c r="AK39432">
        <v>0</v>
      </c>
      <c r="AL39432">
        <v>0</v>
      </c>
      <c r="AM39432">
        <v>0</v>
      </c>
    </row>
    <row r="39433" spans="1:39" x14ac:dyDescent="0.45">
      <c r="A39433" t="s">
        <v>145110</v>
      </c>
      <c r="B39433" t="s">
        <v>145111</v>
      </c>
      <c r="C39433" t="s">
        <v>145112</v>
      </c>
      <c r="D39433" t="s">
        <v>29859</v>
      </c>
      <c r="E39433" t="s">
        <v>108</v>
      </c>
      <c r="F39433" t="s">
        <v>114</v>
      </c>
      <c r="G39433" t="s">
        <v>57</v>
      </c>
      <c r="H39433" t="s">
        <v>223</v>
      </c>
      <c r="J39433" t="s">
        <v>224</v>
      </c>
      <c r="K39433" t="s">
        <v>224</v>
      </c>
      <c r="L39433">
        <v>1</v>
      </c>
      <c r="M39433" s="1">
        <v>35004</v>
      </c>
      <c r="N39433" s="2">
        <v>35004</v>
      </c>
      <c r="O39433" t="s">
        <v>10103</v>
      </c>
      <c r="P39433">
        <v>1995</v>
      </c>
      <c r="Q39433" s="1">
        <v>35886</v>
      </c>
      <c r="R39433" s="1">
        <v>35886</v>
      </c>
      <c r="S39433">
        <v>0</v>
      </c>
      <c r="T39433">
        <v>0</v>
      </c>
      <c r="U39433">
        <v>0</v>
      </c>
      <c r="V39433">
        <v>0</v>
      </c>
      <c r="W39433">
        <v>0</v>
      </c>
      <c r="X39433">
        <v>0</v>
      </c>
      <c r="Y39433">
        <v>0</v>
      </c>
      <c r="Z39433">
        <v>0</v>
      </c>
      <c r="AA39433">
        <v>0</v>
      </c>
      <c r="AB39433">
        <v>0</v>
      </c>
      <c r="AC39433">
        <v>0</v>
      </c>
      <c r="AD39433">
        <v>0</v>
      </c>
      <c r="AE39433">
        <v>0</v>
      </c>
      <c r="AF39433">
        <v>0</v>
      </c>
      <c r="AG39433">
        <v>0</v>
      </c>
      <c r="AH39433">
        <v>0</v>
      </c>
      <c r="AI39433">
        <v>0</v>
      </c>
      <c r="AJ39433">
        <v>0</v>
      </c>
      <c r="AK39433">
        <v>0</v>
      </c>
      <c r="AL39433">
        <v>0</v>
      </c>
      <c r="AM39433">
        <v>0</v>
      </c>
    </row>
    <row r="39434" spans="1:39" x14ac:dyDescent="0.45">
      <c r="A39434" t="s">
        <v>145113</v>
      </c>
      <c r="B39434" t="s">
        <v>145114</v>
      </c>
      <c r="C39434" t="s">
        <v>145115</v>
      </c>
      <c r="D39434" t="s">
        <v>145116</v>
      </c>
      <c r="E39434" t="s">
        <v>99</v>
      </c>
      <c r="F39434" t="s">
        <v>757</v>
      </c>
      <c r="G39434" t="s">
        <v>57</v>
      </c>
      <c r="H39434" t="s">
        <v>102</v>
      </c>
      <c r="J39434" t="s">
        <v>103</v>
      </c>
      <c r="K39434" t="s">
        <v>145117</v>
      </c>
      <c r="L39434">
        <v>1</v>
      </c>
      <c r="M39434" s="1">
        <v>40452</v>
      </c>
      <c r="N39434" s="2">
        <v>40452</v>
      </c>
      <c r="O39434" t="s">
        <v>216</v>
      </c>
      <c r="P39434">
        <v>2010</v>
      </c>
      <c r="Q39434" s="1">
        <v>40452</v>
      </c>
      <c r="R39434" s="1">
        <v>40452</v>
      </c>
      <c r="S39434">
        <v>0</v>
      </c>
      <c r="T39434">
        <v>0</v>
      </c>
      <c r="U39434">
        <v>0</v>
      </c>
      <c r="V39434">
        <v>0</v>
      </c>
      <c r="W39434">
        <v>0</v>
      </c>
      <c r="X39434">
        <v>0</v>
      </c>
      <c r="Y39434">
        <v>600000</v>
      </c>
      <c r="Z39434">
        <v>0</v>
      </c>
      <c r="AA39434">
        <v>0</v>
      </c>
      <c r="AB39434">
        <v>0</v>
      </c>
      <c r="AC39434">
        <v>0</v>
      </c>
      <c r="AD39434">
        <v>0</v>
      </c>
      <c r="AE39434">
        <v>0</v>
      </c>
      <c r="AF39434">
        <v>0</v>
      </c>
      <c r="AG39434">
        <v>0</v>
      </c>
      <c r="AH39434">
        <v>0</v>
      </c>
      <c r="AI39434">
        <v>0</v>
      </c>
      <c r="AJ39434">
        <v>0</v>
      </c>
      <c r="AK39434">
        <v>0</v>
      </c>
      <c r="AL39434">
        <v>0</v>
      </c>
      <c r="AM39434">
        <v>0</v>
      </c>
    </row>
    <row r="39435" spans="1:39" x14ac:dyDescent="0.45">
      <c r="A39435" t="s">
        <v>145118</v>
      </c>
      <c r="B39435" t="s">
        <v>145119</v>
      </c>
      <c r="C39435" t="s">
        <v>145120</v>
      </c>
      <c r="D39435" t="s">
        <v>23295</v>
      </c>
      <c r="E39435" t="s">
        <v>756</v>
      </c>
      <c r="F39435" t="s">
        <v>5482</v>
      </c>
      <c r="G39435" t="s">
        <v>57</v>
      </c>
      <c r="H39435" t="s">
        <v>46</v>
      </c>
      <c r="I39435" t="s">
        <v>58</v>
      </c>
      <c r="J39435" t="s">
        <v>3815</v>
      </c>
      <c r="K39435" t="s">
        <v>3816</v>
      </c>
      <c r="L39435">
        <v>1</v>
      </c>
      <c r="Q39435" s="1">
        <v>41654</v>
      </c>
      <c r="R39435" s="1">
        <v>41654</v>
      </c>
      <c r="S39435">
        <v>0</v>
      </c>
      <c r="T39435">
        <v>0</v>
      </c>
      <c r="U39435">
        <v>0</v>
      </c>
      <c r="V39435">
        <v>0</v>
      </c>
      <c r="W39435">
        <v>0</v>
      </c>
      <c r="X39435">
        <v>850000</v>
      </c>
      <c r="Y39435">
        <v>0</v>
      </c>
      <c r="Z39435">
        <v>0</v>
      </c>
      <c r="AA39435">
        <v>0</v>
      </c>
      <c r="AB39435">
        <v>0</v>
      </c>
      <c r="AC39435">
        <v>0</v>
      </c>
      <c r="AD39435">
        <v>0</v>
      </c>
      <c r="AE39435">
        <v>0</v>
      </c>
      <c r="AF39435">
        <v>0</v>
      </c>
      <c r="AG39435">
        <v>0</v>
      </c>
      <c r="AH39435">
        <v>0</v>
      </c>
      <c r="AI39435">
        <v>0</v>
      </c>
      <c r="AJ39435">
        <v>0</v>
      </c>
      <c r="AK39435">
        <v>0</v>
      </c>
      <c r="AL39435">
        <v>0</v>
      </c>
      <c r="AM39435">
        <v>0</v>
      </c>
    </row>
    <row r="39436" spans="1:39" x14ac:dyDescent="0.45">
      <c r="A39436" t="s">
        <v>145121</v>
      </c>
      <c r="B39436" t="s">
        <v>145122</v>
      </c>
      <c r="C39436" t="s">
        <v>145123</v>
      </c>
      <c r="F39436" t="s">
        <v>114</v>
      </c>
      <c r="G39436" t="s">
        <v>57</v>
      </c>
      <c r="H39436" t="s">
        <v>214</v>
      </c>
      <c r="J39436" t="s">
        <v>215</v>
      </c>
      <c r="K39436" t="s">
        <v>215</v>
      </c>
      <c r="L39436">
        <v>1</v>
      </c>
      <c r="M39436" s="1">
        <v>40909</v>
      </c>
      <c r="N39436" s="2">
        <v>40909</v>
      </c>
      <c r="O39436" t="s">
        <v>132</v>
      </c>
      <c r="P39436">
        <v>2012</v>
      </c>
      <c r="Q39436" s="1">
        <v>40700</v>
      </c>
      <c r="R39436" s="1">
        <v>40700</v>
      </c>
      <c r="S39436">
        <v>0</v>
      </c>
      <c r="T39436">
        <v>0</v>
      </c>
      <c r="U39436">
        <v>0</v>
      </c>
      <c r="V39436">
        <v>0</v>
      </c>
      <c r="W39436">
        <v>0</v>
      </c>
      <c r="X39436">
        <v>0</v>
      </c>
      <c r="Y39436">
        <v>0</v>
      </c>
      <c r="Z39436">
        <v>0</v>
      </c>
      <c r="AA39436">
        <v>0</v>
      </c>
      <c r="AB39436">
        <v>0</v>
      </c>
      <c r="AC39436">
        <v>0</v>
      </c>
      <c r="AD39436">
        <v>0</v>
      </c>
      <c r="AE39436">
        <v>0</v>
      </c>
      <c r="AF39436">
        <v>0</v>
      </c>
      <c r="AG39436">
        <v>0</v>
      </c>
      <c r="AH39436">
        <v>0</v>
      </c>
      <c r="AI39436">
        <v>0</v>
      </c>
      <c r="AJ39436">
        <v>0</v>
      </c>
      <c r="AK39436">
        <v>0</v>
      </c>
      <c r="AL39436">
        <v>0</v>
      </c>
      <c r="AM39436">
        <v>0</v>
      </c>
    </row>
    <row r="39437" spans="1:39" x14ac:dyDescent="0.45">
      <c r="A39437" t="s">
        <v>145124</v>
      </c>
      <c r="B39437" t="s">
        <v>145125</v>
      </c>
      <c r="C39437" t="s">
        <v>145126</v>
      </c>
      <c r="D39437" t="s">
        <v>448</v>
      </c>
      <c r="E39437" t="s">
        <v>449</v>
      </c>
      <c r="F39437" t="s">
        <v>5304</v>
      </c>
      <c r="G39437" t="s">
        <v>57</v>
      </c>
      <c r="H39437" t="s">
        <v>46</v>
      </c>
      <c r="I39437" t="s">
        <v>58</v>
      </c>
      <c r="J39437" t="s">
        <v>198</v>
      </c>
      <c r="K39437" t="s">
        <v>199</v>
      </c>
      <c r="L39437">
        <v>4</v>
      </c>
      <c r="M39437" s="1">
        <v>39335</v>
      </c>
      <c r="N39437" s="2">
        <v>39326</v>
      </c>
      <c r="O39437" t="s">
        <v>672</v>
      </c>
      <c r="P39437">
        <v>2007</v>
      </c>
      <c r="Q39437" s="1">
        <v>39644</v>
      </c>
      <c r="R39437" s="1">
        <v>41625</v>
      </c>
      <c r="S39437">
        <v>0</v>
      </c>
      <c r="T39437">
        <v>42500000</v>
      </c>
      <c r="U39437">
        <v>0</v>
      </c>
      <c r="V39437">
        <v>0</v>
      </c>
      <c r="W39437">
        <v>0</v>
      </c>
      <c r="X39437">
        <v>0</v>
      </c>
      <c r="Y39437">
        <v>0</v>
      </c>
      <c r="Z39437">
        <v>0</v>
      </c>
      <c r="AA39437">
        <v>0</v>
      </c>
      <c r="AB39437">
        <v>0</v>
      </c>
      <c r="AC39437">
        <v>0</v>
      </c>
      <c r="AD39437">
        <v>0</v>
      </c>
      <c r="AE39437">
        <v>0</v>
      </c>
      <c r="AF39437">
        <v>16000000</v>
      </c>
      <c r="AG39437">
        <v>0</v>
      </c>
      <c r="AH39437">
        <v>17500000</v>
      </c>
      <c r="AI39437">
        <v>0</v>
      </c>
      <c r="AJ39437">
        <v>0</v>
      </c>
      <c r="AK39437">
        <v>0</v>
      </c>
      <c r="AL39437">
        <v>0</v>
      </c>
      <c r="AM39437">
        <v>0</v>
      </c>
    </row>
    <row r="39438" spans="1:39" x14ac:dyDescent="0.45">
      <c r="A39438" t="s">
        <v>145127</v>
      </c>
      <c r="B39438" t="s">
        <v>145128</v>
      </c>
      <c r="C39438" t="s">
        <v>145129</v>
      </c>
      <c r="D39438" t="s">
        <v>145130</v>
      </c>
      <c r="E39438" t="s">
        <v>62130</v>
      </c>
      <c r="F39438" t="s">
        <v>1935</v>
      </c>
      <c r="G39438" t="s">
        <v>57</v>
      </c>
      <c r="H39438" t="s">
        <v>46</v>
      </c>
      <c r="I39438" t="s">
        <v>47</v>
      </c>
      <c r="J39438" t="s">
        <v>48</v>
      </c>
      <c r="K39438" t="s">
        <v>49</v>
      </c>
      <c r="L39438">
        <v>1</v>
      </c>
      <c r="M39438" s="1">
        <v>40299</v>
      </c>
      <c r="N39438" s="2">
        <v>40299</v>
      </c>
      <c r="O39438" t="s">
        <v>1166</v>
      </c>
      <c r="P39438">
        <v>2010</v>
      </c>
      <c r="Q39438" s="1">
        <v>40308</v>
      </c>
      <c r="R39438" s="1">
        <v>40308</v>
      </c>
      <c r="S39438">
        <v>0</v>
      </c>
      <c r="T39438">
        <v>12000000</v>
      </c>
      <c r="U39438">
        <v>0</v>
      </c>
      <c r="V39438">
        <v>0</v>
      </c>
      <c r="W39438">
        <v>0</v>
      </c>
      <c r="X39438">
        <v>0</v>
      </c>
      <c r="Y39438">
        <v>0</v>
      </c>
      <c r="Z39438">
        <v>0</v>
      </c>
      <c r="AA39438">
        <v>0</v>
      </c>
      <c r="AB39438">
        <v>0</v>
      </c>
      <c r="AC39438">
        <v>0</v>
      </c>
      <c r="AD39438">
        <v>0</v>
      </c>
      <c r="AE39438">
        <v>0</v>
      </c>
      <c r="AF39438">
        <v>12000000</v>
      </c>
      <c r="AG39438">
        <v>0</v>
      </c>
      <c r="AH39438">
        <v>0</v>
      </c>
      <c r="AI39438">
        <v>0</v>
      </c>
      <c r="AJ39438">
        <v>0</v>
      </c>
      <c r="AK39438">
        <v>0</v>
      </c>
      <c r="AL39438">
        <v>0</v>
      </c>
      <c r="AM39438">
        <v>0</v>
      </c>
    </row>
    <row r="39439" spans="1:39" x14ac:dyDescent="0.45">
      <c r="A39439" t="s">
        <v>145131</v>
      </c>
      <c r="B39439" t="s">
        <v>145132</v>
      </c>
      <c r="C39439" t="s">
        <v>145133</v>
      </c>
      <c r="D39439" t="s">
        <v>161</v>
      </c>
      <c r="E39439" t="s">
        <v>162</v>
      </c>
      <c r="F39439" t="s">
        <v>109</v>
      </c>
      <c r="G39439" t="s">
        <v>57</v>
      </c>
      <c r="H39439" t="s">
        <v>46</v>
      </c>
      <c r="I39439" t="s">
        <v>58</v>
      </c>
      <c r="J39439" t="s">
        <v>198</v>
      </c>
      <c r="K39439" t="s">
        <v>731</v>
      </c>
      <c r="L39439">
        <v>1</v>
      </c>
      <c r="M39439" s="1">
        <v>39814</v>
      </c>
      <c r="N39439" s="2">
        <v>39814</v>
      </c>
      <c r="O39439" t="s">
        <v>188</v>
      </c>
      <c r="P39439">
        <v>2009</v>
      </c>
      <c r="Q39439" s="1">
        <v>41327</v>
      </c>
      <c r="R39439" s="1">
        <v>41327</v>
      </c>
      <c r="S39439">
        <v>2000000</v>
      </c>
      <c r="T39439">
        <v>0</v>
      </c>
      <c r="U39439">
        <v>0</v>
      </c>
      <c r="V39439">
        <v>0</v>
      </c>
      <c r="W39439">
        <v>0</v>
      </c>
      <c r="X39439">
        <v>0</v>
      </c>
      <c r="Y39439">
        <v>0</v>
      </c>
      <c r="Z39439">
        <v>0</v>
      </c>
      <c r="AA39439">
        <v>0</v>
      </c>
      <c r="AB39439">
        <v>0</v>
      </c>
      <c r="AC39439">
        <v>0</v>
      </c>
      <c r="AD39439">
        <v>0</v>
      </c>
      <c r="AE39439">
        <v>0</v>
      </c>
      <c r="AF39439">
        <v>0</v>
      </c>
      <c r="AG39439">
        <v>0</v>
      </c>
      <c r="AH39439">
        <v>0</v>
      </c>
      <c r="AI39439">
        <v>0</v>
      </c>
      <c r="AJ39439">
        <v>0</v>
      </c>
      <c r="AK39439">
        <v>0</v>
      </c>
      <c r="AL39439">
        <v>0</v>
      </c>
      <c r="AM39439">
        <v>0</v>
      </c>
    </row>
    <row r="39440" spans="1:39" x14ac:dyDescent="0.45">
      <c r="A39440" t="s">
        <v>145134</v>
      </c>
      <c r="B39440" t="s">
        <v>145135</v>
      </c>
      <c r="C39440" t="s">
        <v>145136</v>
      </c>
      <c r="D39440" t="s">
        <v>127</v>
      </c>
      <c r="E39440" t="s">
        <v>128</v>
      </c>
      <c r="F39440" t="s">
        <v>401</v>
      </c>
      <c r="G39440" t="s">
        <v>57</v>
      </c>
      <c r="H39440" t="s">
        <v>46</v>
      </c>
      <c r="I39440" t="s">
        <v>58</v>
      </c>
      <c r="J39440" t="s">
        <v>198</v>
      </c>
      <c r="K39440" t="s">
        <v>199</v>
      </c>
      <c r="L39440">
        <v>1</v>
      </c>
      <c r="M39440" s="1">
        <v>40909</v>
      </c>
      <c r="N39440" s="2">
        <v>40909</v>
      </c>
      <c r="O39440" t="s">
        <v>132</v>
      </c>
      <c r="P39440">
        <v>2012</v>
      </c>
      <c r="Q39440" s="1">
        <v>41761</v>
      </c>
      <c r="R39440" s="1">
        <v>41761</v>
      </c>
      <c r="S39440">
        <v>0</v>
      </c>
      <c r="T39440">
        <v>0</v>
      </c>
      <c r="U39440">
        <v>0</v>
      </c>
      <c r="V39440">
        <v>0</v>
      </c>
      <c r="W39440">
        <v>0</v>
      </c>
      <c r="X39440">
        <v>0</v>
      </c>
      <c r="Y39440">
        <v>700000</v>
      </c>
      <c r="Z39440">
        <v>0</v>
      </c>
      <c r="AA39440">
        <v>0</v>
      </c>
      <c r="AB39440">
        <v>0</v>
      </c>
      <c r="AC39440">
        <v>0</v>
      </c>
      <c r="AD39440">
        <v>0</v>
      </c>
      <c r="AE39440">
        <v>0</v>
      </c>
      <c r="AF39440">
        <v>0</v>
      </c>
      <c r="AG39440">
        <v>0</v>
      </c>
      <c r="AH39440">
        <v>0</v>
      </c>
      <c r="AI39440">
        <v>0</v>
      </c>
      <c r="AJ39440">
        <v>0</v>
      </c>
      <c r="AK39440">
        <v>0</v>
      </c>
      <c r="AL39440">
        <v>0</v>
      </c>
      <c r="AM39440">
        <v>0</v>
      </c>
    </row>
    <row r="39441" spans="1:39" x14ac:dyDescent="0.45">
      <c r="A39441" t="s">
        <v>145137</v>
      </c>
      <c r="B39441" t="s">
        <v>145138</v>
      </c>
      <c r="C39441" t="s">
        <v>145139</v>
      </c>
      <c r="D39441" t="s">
        <v>228</v>
      </c>
      <c r="E39441" t="s">
        <v>229</v>
      </c>
      <c r="F39441" t="s">
        <v>310</v>
      </c>
      <c r="G39441" t="s">
        <v>57</v>
      </c>
      <c r="H39441" t="s">
        <v>46</v>
      </c>
      <c r="I39441" t="s">
        <v>47</v>
      </c>
      <c r="J39441" t="s">
        <v>1578</v>
      </c>
      <c r="K39441" t="s">
        <v>145140</v>
      </c>
      <c r="L39441">
        <v>1</v>
      </c>
      <c r="M39441" s="1">
        <v>12420</v>
      </c>
      <c r="N39441" s="2">
        <v>12420</v>
      </c>
      <c r="O39441" t="s">
        <v>70264</v>
      </c>
      <c r="P39441">
        <v>1934</v>
      </c>
      <c r="Q39441" s="1">
        <v>40467</v>
      </c>
      <c r="R39441" s="1">
        <v>40467</v>
      </c>
      <c r="S39441">
        <v>0</v>
      </c>
      <c r="T39441">
        <v>0</v>
      </c>
      <c r="U39441">
        <v>0</v>
      </c>
      <c r="V39441">
        <v>0</v>
      </c>
      <c r="W39441">
        <v>0</v>
      </c>
      <c r="X39441">
        <v>20000000</v>
      </c>
      <c r="Y39441">
        <v>0</v>
      </c>
      <c r="Z39441">
        <v>0</v>
      </c>
      <c r="AA39441">
        <v>0</v>
      </c>
      <c r="AB39441">
        <v>0</v>
      </c>
      <c r="AC39441">
        <v>0</v>
      </c>
      <c r="AD39441">
        <v>0</v>
      </c>
      <c r="AE39441">
        <v>0</v>
      </c>
      <c r="AF39441">
        <v>0</v>
      </c>
      <c r="AG39441">
        <v>0</v>
      </c>
      <c r="AH39441">
        <v>0</v>
      </c>
      <c r="AI39441">
        <v>0</v>
      </c>
      <c r="AJ39441">
        <v>0</v>
      </c>
      <c r="AK39441">
        <v>0</v>
      </c>
      <c r="AL39441">
        <v>0</v>
      </c>
      <c r="AM39441">
        <v>0</v>
      </c>
    </row>
    <row r="39442" spans="1:39" x14ac:dyDescent="0.45">
      <c r="A39442" t="s">
        <v>145141</v>
      </c>
      <c r="B39442" t="s">
        <v>145142</v>
      </c>
      <c r="C39442" t="s">
        <v>145143</v>
      </c>
      <c r="D39442" t="s">
        <v>2333</v>
      </c>
      <c r="E39442" t="s">
        <v>567</v>
      </c>
      <c r="F39442" t="s">
        <v>846</v>
      </c>
      <c r="G39442" t="s">
        <v>57</v>
      </c>
      <c r="L39442">
        <v>1</v>
      </c>
      <c r="M39442" s="1">
        <v>41487</v>
      </c>
      <c r="N39442" s="2">
        <v>41487</v>
      </c>
      <c r="O39442" t="s">
        <v>276</v>
      </c>
      <c r="P39442">
        <v>2013</v>
      </c>
      <c r="Q39442" s="1">
        <v>40269</v>
      </c>
      <c r="R39442" s="1">
        <v>40269</v>
      </c>
      <c r="S39442">
        <v>0</v>
      </c>
      <c r="T39442">
        <v>1000000</v>
      </c>
      <c r="U39442">
        <v>0</v>
      </c>
      <c r="V39442">
        <v>0</v>
      </c>
      <c r="W39442">
        <v>0</v>
      </c>
      <c r="X39442">
        <v>0</v>
      </c>
      <c r="Y39442">
        <v>0</v>
      </c>
      <c r="Z39442">
        <v>0</v>
      </c>
      <c r="AA39442">
        <v>0</v>
      </c>
      <c r="AB39442">
        <v>0</v>
      </c>
      <c r="AC39442">
        <v>0</v>
      </c>
      <c r="AD39442">
        <v>0</v>
      </c>
      <c r="AE39442">
        <v>0</v>
      </c>
      <c r="AF39442">
        <v>0</v>
      </c>
      <c r="AG39442">
        <v>0</v>
      </c>
      <c r="AH39442">
        <v>0</v>
      </c>
      <c r="AI39442">
        <v>0</v>
      </c>
      <c r="AJ39442">
        <v>0</v>
      </c>
      <c r="AK39442">
        <v>0</v>
      </c>
      <c r="AL39442">
        <v>0</v>
      </c>
      <c r="AM39442">
        <v>0</v>
      </c>
    </row>
    <row r="39443" spans="1:39" x14ac:dyDescent="0.45">
      <c r="A39443" t="s">
        <v>145144</v>
      </c>
      <c r="B39443" t="s">
        <v>145145</v>
      </c>
      <c r="C39443" t="s">
        <v>145146</v>
      </c>
      <c r="D39443" t="s">
        <v>145147</v>
      </c>
      <c r="E39443" t="s">
        <v>1888</v>
      </c>
      <c r="F39443" t="s">
        <v>35665</v>
      </c>
      <c r="G39443" t="s">
        <v>57</v>
      </c>
      <c r="H39443" t="s">
        <v>496</v>
      </c>
      <c r="J39443" t="s">
        <v>12622</v>
      </c>
      <c r="K39443" t="s">
        <v>12622</v>
      </c>
      <c r="L39443">
        <v>1</v>
      </c>
      <c r="M39443" s="1">
        <v>39894</v>
      </c>
      <c r="N39443" s="2">
        <v>39873</v>
      </c>
      <c r="O39443" t="s">
        <v>188</v>
      </c>
      <c r="P39443">
        <v>2009</v>
      </c>
      <c r="Q39443" s="1">
        <v>40611</v>
      </c>
      <c r="R39443" s="1">
        <v>40611</v>
      </c>
      <c r="S39443">
        <v>0</v>
      </c>
      <c r="T39443">
        <v>1030000</v>
      </c>
      <c r="U39443">
        <v>0</v>
      </c>
      <c r="V39443">
        <v>0</v>
      </c>
      <c r="W39443">
        <v>0</v>
      </c>
      <c r="X39443">
        <v>0</v>
      </c>
      <c r="Y39443">
        <v>0</v>
      </c>
      <c r="Z39443">
        <v>0</v>
      </c>
      <c r="AA39443">
        <v>0</v>
      </c>
      <c r="AB39443">
        <v>0</v>
      </c>
      <c r="AC39443">
        <v>0</v>
      </c>
      <c r="AD39443">
        <v>0</v>
      </c>
      <c r="AE39443">
        <v>0</v>
      </c>
      <c r="AF39443">
        <v>1030000</v>
      </c>
      <c r="AG39443">
        <v>0</v>
      </c>
      <c r="AH39443">
        <v>0</v>
      </c>
      <c r="AI39443">
        <v>0</v>
      </c>
      <c r="AJ39443">
        <v>0</v>
      </c>
      <c r="AK39443">
        <v>0</v>
      </c>
      <c r="AL39443">
        <v>0</v>
      </c>
      <c r="AM39443">
        <v>0</v>
      </c>
    </row>
    <row r="39444" spans="1:39" x14ac:dyDescent="0.45">
      <c r="A39444" t="s">
        <v>145148</v>
      </c>
      <c r="B39444" t="s">
        <v>145149</v>
      </c>
      <c r="C39444" t="s">
        <v>145150</v>
      </c>
      <c r="D39444" t="s">
        <v>293</v>
      </c>
      <c r="E39444" t="s">
        <v>294</v>
      </c>
      <c r="F39444" t="s">
        <v>1662</v>
      </c>
      <c r="G39444" t="s">
        <v>57</v>
      </c>
      <c r="H39444" t="s">
        <v>46</v>
      </c>
      <c r="I39444" t="s">
        <v>115</v>
      </c>
      <c r="J39444" t="s">
        <v>334</v>
      </c>
      <c r="K39444" t="s">
        <v>106217</v>
      </c>
      <c r="L39444">
        <v>1</v>
      </c>
      <c r="Q39444" s="1">
        <v>40053</v>
      </c>
      <c r="R39444" s="1">
        <v>40053</v>
      </c>
      <c r="S39444">
        <v>0</v>
      </c>
      <c r="T39444">
        <v>762500</v>
      </c>
      <c r="U39444">
        <v>0</v>
      </c>
      <c r="V39444">
        <v>0</v>
      </c>
      <c r="W39444">
        <v>0</v>
      </c>
      <c r="X39444">
        <v>0</v>
      </c>
      <c r="Y39444">
        <v>0</v>
      </c>
      <c r="Z39444">
        <v>0</v>
      </c>
      <c r="AA39444">
        <v>0</v>
      </c>
      <c r="AB39444">
        <v>0</v>
      </c>
      <c r="AC39444">
        <v>0</v>
      </c>
      <c r="AD39444">
        <v>0</v>
      </c>
      <c r="AE39444">
        <v>0</v>
      </c>
      <c r="AF39444">
        <v>0</v>
      </c>
      <c r="AG39444">
        <v>0</v>
      </c>
      <c r="AH39444">
        <v>0</v>
      </c>
      <c r="AI39444">
        <v>0</v>
      </c>
      <c r="AJ39444">
        <v>0</v>
      </c>
      <c r="AK39444">
        <v>0</v>
      </c>
      <c r="AL39444">
        <v>0</v>
      </c>
      <c r="AM39444">
        <v>0</v>
      </c>
    </row>
    <row r="39445" spans="1:39" x14ac:dyDescent="0.45">
      <c r="A39445" t="s">
        <v>145151</v>
      </c>
      <c r="B39445" t="s">
        <v>145152</v>
      </c>
      <c r="C39445" t="s">
        <v>145153</v>
      </c>
      <c r="D39445" t="s">
        <v>154</v>
      </c>
      <c r="E39445" t="s">
        <v>155</v>
      </c>
      <c r="F39445" t="s">
        <v>114</v>
      </c>
      <c r="G39445" t="s">
        <v>57</v>
      </c>
      <c r="H39445" t="s">
        <v>46</v>
      </c>
      <c r="I39445" t="s">
        <v>58</v>
      </c>
      <c r="J39445" t="s">
        <v>59</v>
      </c>
      <c r="K39445" t="s">
        <v>842</v>
      </c>
      <c r="L39445">
        <v>1</v>
      </c>
      <c r="M39445" s="1">
        <v>41739</v>
      </c>
      <c r="N39445" s="2">
        <v>41730</v>
      </c>
      <c r="O39445" t="s">
        <v>1211</v>
      </c>
      <c r="P39445">
        <v>2014</v>
      </c>
      <c r="Q39445" s="1">
        <v>41856</v>
      </c>
      <c r="R39445" s="1">
        <v>41856</v>
      </c>
      <c r="S39445">
        <v>0</v>
      </c>
      <c r="T39445">
        <v>0</v>
      </c>
      <c r="U39445">
        <v>0</v>
      </c>
      <c r="V39445">
        <v>0</v>
      </c>
      <c r="W39445">
        <v>0</v>
      </c>
      <c r="X39445">
        <v>0</v>
      </c>
      <c r="Y39445">
        <v>0</v>
      </c>
      <c r="Z39445">
        <v>0</v>
      </c>
      <c r="AA39445">
        <v>0</v>
      </c>
      <c r="AB39445">
        <v>0</v>
      </c>
      <c r="AC39445">
        <v>0</v>
      </c>
      <c r="AD39445">
        <v>0</v>
      </c>
      <c r="AE39445">
        <v>0</v>
      </c>
      <c r="AF39445">
        <v>0</v>
      </c>
      <c r="AG39445">
        <v>0</v>
      </c>
      <c r="AH39445">
        <v>0</v>
      </c>
      <c r="AI39445">
        <v>0</v>
      </c>
      <c r="AJ39445">
        <v>0</v>
      </c>
      <c r="AK39445">
        <v>0</v>
      </c>
      <c r="AL39445">
        <v>0</v>
      </c>
      <c r="AM39445">
        <v>0</v>
      </c>
    </row>
    <row r="39446" spans="1:39" x14ac:dyDescent="0.45">
      <c r="A39446" t="s">
        <v>145154</v>
      </c>
      <c r="B39446" t="s">
        <v>145155</v>
      </c>
      <c r="C39446" t="s">
        <v>145156</v>
      </c>
      <c r="D39446" t="s">
        <v>1038</v>
      </c>
      <c r="E39446" t="s">
        <v>1039</v>
      </c>
      <c r="F39446" t="s">
        <v>145157</v>
      </c>
      <c r="G39446" t="s">
        <v>57</v>
      </c>
      <c r="H39446" t="s">
        <v>46</v>
      </c>
      <c r="I39446" t="s">
        <v>58</v>
      </c>
      <c r="J39446" t="s">
        <v>198</v>
      </c>
      <c r="K39446" t="s">
        <v>199</v>
      </c>
      <c r="L39446">
        <v>4</v>
      </c>
      <c r="M39446" s="1">
        <v>40544</v>
      </c>
      <c r="N39446" s="2">
        <v>40544</v>
      </c>
      <c r="O39446" t="s">
        <v>528</v>
      </c>
      <c r="P39446">
        <v>2011</v>
      </c>
      <c r="Q39446" s="1">
        <v>40544</v>
      </c>
      <c r="R39446" s="1">
        <v>41730</v>
      </c>
      <c r="S39446">
        <v>0</v>
      </c>
      <c r="T39446">
        <v>32737352</v>
      </c>
      <c r="U39446">
        <v>0</v>
      </c>
      <c r="V39446">
        <v>0</v>
      </c>
      <c r="W39446">
        <v>0</v>
      </c>
      <c r="X39446">
        <v>22018662</v>
      </c>
      <c r="Y39446">
        <v>0</v>
      </c>
      <c r="Z39446">
        <v>0</v>
      </c>
      <c r="AA39446">
        <v>0</v>
      </c>
      <c r="AB39446">
        <v>0</v>
      </c>
      <c r="AC39446">
        <v>0</v>
      </c>
      <c r="AD39446">
        <v>0</v>
      </c>
      <c r="AE39446">
        <v>0</v>
      </c>
      <c r="AF39446">
        <v>0</v>
      </c>
      <c r="AG39446">
        <v>5237352</v>
      </c>
      <c r="AH39446">
        <v>27500000</v>
      </c>
      <c r="AI39446">
        <v>0</v>
      </c>
      <c r="AJ39446">
        <v>0</v>
      </c>
      <c r="AK39446">
        <v>0</v>
      </c>
      <c r="AL39446">
        <v>0</v>
      </c>
      <c r="AM39446">
        <v>0</v>
      </c>
    </row>
    <row r="39447" spans="1:39" x14ac:dyDescent="0.45">
      <c r="A39447" t="s">
        <v>145158</v>
      </c>
      <c r="B39447" t="s">
        <v>145159</v>
      </c>
      <c r="C39447" t="s">
        <v>145160</v>
      </c>
      <c r="D39447" t="s">
        <v>774</v>
      </c>
      <c r="E39447" t="s">
        <v>775</v>
      </c>
      <c r="F39447" t="s">
        <v>145161</v>
      </c>
      <c r="G39447" t="s">
        <v>57</v>
      </c>
      <c r="H39447" t="s">
        <v>402</v>
      </c>
      <c r="J39447" t="s">
        <v>4882</v>
      </c>
      <c r="K39447" t="s">
        <v>12664</v>
      </c>
      <c r="L39447">
        <v>4</v>
      </c>
      <c r="M39447" s="1">
        <v>39083</v>
      </c>
      <c r="N39447" s="2">
        <v>39083</v>
      </c>
      <c r="O39447" t="s">
        <v>110</v>
      </c>
      <c r="P39447">
        <v>2007</v>
      </c>
      <c r="Q39447" s="1">
        <v>39634</v>
      </c>
      <c r="R39447" s="1">
        <v>41534</v>
      </c>
      <c r="S39447">
        <v>0</v>
      </c>
      <c r="T39447">
        <v>1220000</v>
      </c>
      <c r="U39447">
        <v>0</v>
      </c>
      <c r="V39447">
        <v>6301790</v>
      </c>
      <c r="W39447">
        <v>0</v>
      </c>
      <c r="X39447">
        <v>6000000</v>
      </c>
      <c r="Y39447">
        <v>0</v>
      </c>
      <c r="Z39447">
        <v>0</v>
      </c>
      <c r="AA39447">
        <v>9400000</v>
      </c>
      <c r="AB39447">
        <v>0</v>
      </c>
      <c r="AC39447">
        <v>0</v>
      </c>
      <c r="AD39447">
        <v>0</v>
      </c>
      <c r="AE39447">
        <v>0</v>
      </c>
      <c r="AF39447">
        <v>1220000</v>
      </c>
      <c r="AG39447">
        <v>0</v>
      </c>
      <c r="AH39447">
        <v>0</v>
      </c>
      <c r="AI39447">
        <v>0</v>
      </c>
      <c r="AJ39447">
        <v>0</v>
      </c>
      <c r="AK39447">
        <v>0</v>
      </c>
      <c r="AL39447">
        <v>0</v>
      </c>
      <c r="AM39447">
        <v>0</v>
      </c>
    </row>
    <row r="39448" spans="1:39" x14ac:dyDescent="0.45">
      <c r="A39448" t="s">
        <v>145162</v>
      </c>
      <c r="B39448" t="s">
        <v>145163</v>
      </c>
      <c r="C39448" t="s">
        <v>145164</v>
      </c>
      <c r="D39448" t="s">
        <v>14674</v>
      </c>
      <c r="E39448" t="s">
        <v>1497</v>
      </c>
      <c r="F39448" t="s">
        <v>109</v>
      </c>
      <c r="G39448" t="s">
        <v>57</v>
      </c>
      <c r="H39448" t="s">
        <v>46</v>
      </c>
      <c r="I39448" t="s">
        <v>58</v>
      </c>
      <c r="J39448" t="s">
        <v>59</v>
      </c>
      <c r="K39448" t="s">
        <v>59</v>
      </c>
      <c r="L39448">
        <v>2</v>
      </c>
      <c r="M39448" s="1">
        <v>41061</v>
      </c>
      <c r="N39448" s="2">
        <v>41061</v>
      </c>
      <c r="O39448" t="s">
        <v>50</v>
      </c>
      <c r="P39448">
        <v>2012</v>
      </c>
      <c r="Q39448" s="1">
        <v>41394</v>
      </c>
      <c r="R39448" s="1">
        <v>41398</v>
      </c>
      <c r="S39448">
        <v>2000000</v>
      </c>
      <c r="T39448">
        <v>0</v>
      </c>
      <c r="U39448">
        <v>0</v>
      </c>
      <c r="V39448">
        <v>0</v>
      </c>
      <c r="W39448">
        <v>0</v>
      </c>
      <c r="X39448">
        <v>0</v>
      </c>
      <c r="Y39448">
        <v>0</v>
      </c>
      <c r="Z39448">
        <v>0</v>
      </c>
      <c r="AA39448">
        <v>0</v>
      </c>
      <c r="AB39448">
        <v>0</v>
      </c>
      <c r="AC39448">
        <v>0</v>
      </c>
      <c r="AD39448">
        <v>0</v>
      </c>
      <c r="AE39448">
        <v>0</v>
      </c>
      <c r="AF39448">
        <v>0</v>
      </c>
      <c r="AG39448">
        <v>0</v>
      </c>
      <c r="AH39448">
        <v>0</v>
      </c>
      <c r="AI39448">
        <v>0</v>
      </c>
      <c r="AJ39448">
        <v>0</v>
      </c>
      <c r="AK39448">
        <v>0</v>
      </c>
      <c r="AL39448">
        <v>0</v>
      </c>
      <c r="AM39448">
        <v>0</v>
      </c>
    </row>
    <row r="39449" spans="1:39" x14ac:dyDescent="0.45">
      <c r="A39449" t="s">
        <v>145165</v>
      </c>
      <c r="B39449" t="s">
        <v>145166</v>
      </c>
      <c r="F39449" s="3">
        <v>50000</v>
      </c>
      <c r="G39449" t="s">
        <v>57</v>
      </c>
      <c r="H39449" t="s">
        <v>46</v>
      </c>
      <c r="I39449" t="s">
        <v>81</v>
      </c>
      <c r="J39449" t="s">
        <v>3389</v>
      </c>
      <c r="K39449" t="s">
        <v>145167</v>
      </c>
      <c r="L39449">
        <v>1</v>
      </c>
      <c r="M39449" s="1">
        <v>40179</v>
      </c>
      <c r="N39449" s="2">
        <v>40179</v>
      </c>
      <c r="O39449" t="s">
        <v>118</v>
      </c>
      <c r="P39449">
        <v>2010</v>
      </c>
      <c r="Q39449" s="1">
        <v>40448</v>
      </c>
      <c r="R39449" s="1">
        <v>40448</v>
      </c>
      <c r="S39449">
        <v>0</v>
      </c>
      <c r="T39449">
        <v>0</v>
      </c>
      <c r="U39449">
        <v>0</v>
      </c>
      <c r="V39449">
        <v>0</v>
      </c>
      <c r="W39449">
        <v>0</v>
      </c>
      <c r="X39449">
        <v>50000</v>
      </c>
      <c r="Y39449">
        <v>0</v>
      </c>
      <c r="Z39449">
        <v>0</v>
      </c>
      <c r="AA39449">
        <v>0</v>
      </c>
      <c r="AB39449">
        <v>0</v>
      </c>
      <c r="AC39449">
        <v>0</v>
      </c>
      <c r="AD39449">
        <v>0</v>
      </c>
      <c r="AE39449">
        <v>0</v>
      </c>
      <c r="AF39449">
        <v>0</v>
      </c>
      <c r="AG39449">
        <v>0</v>
      </c>
      <c r="AH39449">
        <v>0</v>
      </c>
      <c r="AI39449">
        <v>0</v>
      </c>
      <c r="AJ39449">
        <v>0</v>
      </c>
      <c r="AK39449">
        <v>0</v>
      </c>
      <c r="AL39449">
        <v>0</v>
      </c>
      <c r="AM39449">
        <v>0</v>
      </c>
    </row>
    <row r="39450" spans="1:39" x14ac:dyDescent="0.45">
      <c r="A39450" t="s">
        <v>145168</v>
      </c>
      <c r="B39450" t="s">
        <v>145169</v>
      </c>
      <c r="C39450" t="s">
        <v>145170</v>
      </c>
      <c r="D39450" t="s">
        <v>1757</v>
      </c>
      <c r="E39450" t="s">
        <v>1758</v>
      </c>
      <c r="F39450" t="s">
        <v>90</v>
      </c>
      <c r="G39450" t="s">
        <v>57</v>
      </c>
      <c r="H39450" t="s">
        <v>46</v>
      </c>
      <c r="I39450" t="s">
        <v>299</v>
      </c>
      <c r="J39450" t="s">
        <v>300</v>
      </c>
      <c r="K39450" t="s">
        <v>12165</v>
      </c>
      <c r="L39450">
        <v>1</v>
      </c>
      <c r="Q39450" s="1">
        <v>40996</v>
      </c>
      <c r="R39450" s="1">
        <v>40996</v>
      </c>
      <c r="S39450">
        <v>0</v>
      </c>
      <c r="T39450">
        <v>7000000</v>
      </c>
      <c r="U39450">
        <v>0</v>
      </c>
      <c r="V39450">
        <v>0</v>
      </c>
      <c r="W39450">
        <v>0</v>
      </c>
      <c r="X39450">
        <v>0</v>
      </c>
      <c r="Y39450">
        <v>0</v>
      </c>
      <c r="Z39450">
        <v>0</v>
      </c>
      <c r="AA39450">
        <v>0</v>
      </c>
      <c r="AB39450">
        <v>0</v>
      </c>
      <c r="AC39450">
        <v>0</v>
      </c>
      <c r="AD39450">
        <v>0</v>
      </c>
      <c r="AE39450">
        <v>0</v>
      </c>
      <c r="AF39450">
        <v>0</v>
      </c>
      <c r="AG39450">
        <v>0</v>
      </c>
      <c r="AH39450">
        <v>0</v>
      </c>
      <c r="AI39450">
        <v>0</v>
      </c>
      <c r="AJ39450">
        <v>0</v>
      </c>
      <c r="AK39450">
        <v>0</v>
      </c>
      <c r="AL39450">
        <v>0</v>
      </c>
      <c r="AM39450">
        <v>0</v>
      </c>
    </row>
    <row r="39451" spans="1:39" x14ac:dyDescent="0.45">
      <c r="A39451" t="s">
        <v>145171</v>
      </c>
      <c r="B39451" t="s">
        <v>145172</v>
      </c>
      <c r="C39451" t="s">
        <v>145173</v>
      </c>
      <c r="D39451" t="s">
        <v>293</v>
      </c>
      <c r="E39451" t="s">
        <v>294</v>
      </c>
      <c r="F39451" t="s">
        <v>145174</v>
      </c>
      <c r="G39451" t="s">
        <v>57</v>
      </c>
      <c r="H39451" t="s">
        <v>260</v>
      </c>
      <c r="I39451" t="s">
        <v>4069</v>
      </c>
      <c r="J39451" t="s">
        <v>7957</v>
      </c>
      <c r="K39451" t="s">
        <v>7957</v>
      </c>
      <c r="L39451">
        <v>1</v>
      </c>
      <c r="M39451" s="1">
        <v>34700</v>
      </c>
      <c r="N39451" s="2">
        <v>34700</v>
      </c>
      <c r="O39451" t="s">
        <v>3471</v>
      </c>
      <c r="P39451">
        <v>1995</v>
      </c>
      <c r="Q39451" s="1">
        <v>41603</v>
      </c>
      <c r="R39451" s="1">
        <v>41603</v>
      </c>
      <c r="S39451">
        <v>0</v>
      </c>
      <c r="T39451">
        <v>101035</v>
      </c>
      <c r="U39451">
        <v>0</v>
      </c>
      <c r="V39451">
        <v>0</v>
      </c>
      <c r="W39451">
        <v>0</v>
      </c>
      <c r="X39451">
        <v>0</v>
      </c>
      <c r="Y39451">
        <v>0</v>
      </c>
      <c r="Z39451">
        <v>0</v>
      </c>
      <c r="AA39451">
        <v>0</v>
      </c>
      <c r="AB39451">
        <v>0</v>
      </c>
      <c r="AC39451">
        <v>0</v>
      </c>
      <c r="AD39451">
        <v>0</v>
      </c>
      <c r="AE39451">
        <v>0</v>
      </c>
      <c r="AF39451">
        <v>0</v>
      </c>
      <c r="AG39451">
        <v>0</v>
      </c>
      <c r="AH39451">
        <v>0</v>
      </c>
      <c r="AI39451">
        <v>0</v>
      </c>
      <c r="AJ39451">
        <v>0</v>
      </c>
      <c r="AK39451">
        <v>0</v>
      </c>
      <c r="AL39451">
        <v>0</v>
      </c>
      <c r="AM39451">
        <v>0</v>
      </c>
    </row>
    <row r="39452" spans="1:39" x14ac:dyDescent="0.45">
      <c r="A39452" t="s">
        <v>145175</v>
      </c>
      <c r="B39452" t="s">
        <v>145176</v>
      </c>
      <c r="C39452" t="s">
        <v>145177</v>
      </c>
      <c r="D39452" t="s">
        <v>54</v>
      </c>
      <c r="E39452" t="s">
        <v>55</v>
      </c>
      <c r="F39452" t="s">
        <v>114</v>
      </c>
      <c r="G39452" t="s">
        <v>57</v>
      </c>
      <c r="H39452" t="s">
        <v>46</v>
      </c>
      <c r="I39452" t="s">
        <v>91</v>
      </c>
      <c r="J39452" t="s">
        <v>1610</v>
      </c>
      <c r="K39452" t="s">
        <v>1611</v>
      </c>
      <c r="L39452">
        <v>1</v>
      </c>
      <c r="M39452" s="1">
        <v>39264</v>
      </c>
      <c r="N39452" s="2">
        <v>39264</v>
      </c>
      <c r="O39452" t="s">
        <v>672</v>
      </c>
      <c r="P39452">
        <v>2007</v>
      </c>
      <c r="Q39452" s="1">
        <v>41556</v>
      </c>
      <c r="R39452" s="1">
        <v>41556</v>
      </c>
      <c r="S39452">
        <v>0</v>
      </c>
      <c r="T39452">
        <v>0</v>
      </c>
      <c r="U39452">
        <v>0</v>
      </c>
      <c r="V39452">
        <v>0</v>
      </c>
      <c r="W39452">
        <v>0</v>
      </c>
      <c r="X39452">
        <v>0</v>
      </c>
      <c r="Y39452">
        <v>0</v>
      </c>
      <c r="Z39452">
        <v>0</v>
      </c>
      <c r="AA39452">
        <v>0</v>
      </c>
      <c r="AB39452">
        <v>0</v>
      </c>
      <c r="AC39452">
        <v>0</v>
      </c>
      <c r="AD39452">
        <v>0</v>
      </c>
      <c r="AE39452">
        <v>0</v>
      </c>
      <c r="AF39452">
        <v>0</v>
      </c>
      <c r="AG39452">
        <v>0</v>
      </c>
      <c r="AH39452">
        <v>0</v>
      </c>
      <c r="AI39452">
        <v>0</v>
      </c>
      <c r="AJ39452">
        <v>0</v>
      </c>
      <c r="AK39452">
        <v>0</v>
      </c>
      <c r="AL39452">
        <v>0</v>
      </c>
      <c r="AM39452">
        <v>0</v>
      </c>
    </row>
    <row r="39453" spans="1:39" x14ac:dyDescent="0.45">
      <c r="A39453" t="s">
        <v>145178</v>
      </c>
      <c r="B39453" t="s">
        <v>145179</v>
      </c>
      <c r="C39453" t="s">
        <v>145180</v>
      </c>
      <c r="D39453" t="s">
        <v>774</v>
      </c>
      <c r="E39453" t="s">
        <v>775</v>
      </c>
      <c r="F39453" t="s">
        <v>145181</v>
      </c>
      <c r="G39453" t="s">
        <v>45</v>
      </c>
      <c r="H39453" t="s">
        <v>46</v>
      </c>
      <c r="I39453" t="s">
        <v>58</v>
      </c>
      <c r="J39453" t="s">
        <v>198</v>
      </c>
      <c r="K39453" t="s">
        <v>1363</v>
      </c>
      <c r="L39453">
        <v>3</v>
      </c>
      <c r="M39453" s="1">
        <v>37257</v>
      </c>
      <c r="N39453" s="2">
        <v>37257</v>
      </c>
      <c r="O39453" t="s">
        <v>554</v>
      </c>
      <c r="P39453">
        <v>2002</v>
      </c>
      <c r="Q39453" s="1">
        <v>39041</v>
      </c>
      <c r="R39453" s="1">
        <v>40297</v>
      </c>
      <c r="S39453">
        <v>0</v>
      </c>
      <c r="T39453">
        <v>39441659</v>
      </c>
      <c r="U39453">
        <v>0</v>
      </c>
      <c r="V39453">
        <v>0</v>
      </c>
      <c r="W39453">
        <v>0</v>
      </c>
      <c r="X39453">
        <v>462230</v>
      </c>
      <c r="Y39453">
        <v>0</v>
      </c>
      <c r="Z39453">
        <v>0</v>
      </c>
      <c r="AA39453">
        <v>0</v>
      </c>
      <c r="AB39453">
        <v>0</v>
      </c>
      <c r="AC39453">
        <v>0</v>
      </c>
      <c r="AD39453">
        <v>0</v>
      </c>
      <c r="AE39453">
        <v>0</v>
      </c>
      <c r="AF39453">
        <v>0</v>
      </c>
      <c r="AG39453">
        <v>0</v>
      </c>
      <c r="AH39453">
        <v>0</v>
      </c>
      <c r="AI39453">
        <v>0</v>
      </c>
      <c r="AJ39453">
        <v>0</v>
      </c>
      <c r="AK39453">
        <v>0</v>
      </c>
      <c r="AL39453">
        <v>0</v>
      </c>
      <c r="AM39453">
        <v>0</v>
      </c>
    </row>
    <row r="39454" spans="1:39" x14ac:dyDescent="0.45">
      <c r="A39454" t="s">
        <v>145182</v>
      </c>
      <c r="B39454" t="s">
        <v>145183</v>
      </c>
      <c r="C39454" t="s">
        <v>145184</v>
      </c>
      <c r="D39454" t="s">
        <v>145185</v>
      </c>
      <c r="E39454" t="s">
        <v>44950</v>
      </c>
      <c r="F39454" t="s">
        <v>145186</v>
      </c>
      <c r="G39454" t="s">
        <v>57</v>
      </c>
      <c r="H39454" t="s">
        <v>787</v>
      </c>
      <c r="J39454" t="s">
        <v>788</v>
      </c>
      <c r="K39454" t="s">
        <v>788</v>
      </c>
      <c r="L39454">
        <v>3</v>
      </c>
      <c r="M39454" s="1">
        <v>38991</v>
      </c>
      <c r="N39454" s="2">
        <v>38991</v>
      </c>
      <c r="O39454" t="s">
        <v>1347</v>
      </c>
      <c r="P39454">
        <v>2006</v>
      </c>
      <c r="Q39454" s="1">
        <v>39102</v>
      </c>
      <c r="R39454" s="1">
        <v>41115</v>
      </c>
      <c r="S39454">
        <v>110143</v>
      </c>
      <c r="T39454">
        <v>0</v>
      </c>
      <c r="U39454">
        <v>0</v>
      </c>
      <c r="V39454">
        <v>0</v>
      </c>
      <c r="W39454">
        <v>0</v>
      </c>
      <c r="X39454">
        <v>0</v>
      </c>
      <c r="Y39454">
        <v>1012615</v>
      </c>
      <c r="Z39454">
        <v>0</v>
      </c>
      <c r="AA39454">
        <v>0</v>
      </c>
      <c r="AB39454">
        <v>0</v>
      </c>
      <c r="AC39454">
        <v>0</v>
      </c>
      <c r="AD39454">
        <v>0</v>
      </c>
      <c r="AE39454">
        <v>0</v>
      </c>
      <c r="AF39454">
        <v>0</v>
      </c>
      <c r="AG39454">
        <v>0</v>
      </c>
      <c r="AH39454">
        <v>0</v>
      </c>
      <c r="AI39454">
        <v>0</v>
      </c>
      <c r="AJ39454">
        <v>0</v>
      </c>
      <c r="AK39454">
        <v>0</v>
      </c>
      <c r="AL39454">
        <v>0</v>
      </c>
      <c r="AM39454">
        <v>0</v>
      </c>
    </row>
    <row r="39455" spans="1:39" x14ac:dyDescent="0.45">
      <c r="A39455" t="s">
        <v>145187</v>
      </c>
      <c r="B39455" t="s">
        <v>145188</v>
      </c>
      <c r="C39455" t="s">
        <v>145189</v>
      </c>
      <c r="D39455" t="s">
        <v>774</v>
      </c>
      <c r="E39455" t="s">
        <v>775</v>
      </c>
      <c r="F39455" s="3">
        <v>35000</v>
      </c>
      <c r="G39455" t="s">
        <v>57</v>
      </c>
      <c r="H39455" t="s">
        <v>46</v>
      </c>
      <c r="I39455" t="s">
        <v>47</v>
      </c>
      <c r="J39455" t="s">
        <v>48</v>
      </c>
      <c r="K39455" t="s">
        <v>49</v>
      </c>
      <c r="L39455">
        <v>1</v>
      </c>
      <c r="M39455" s="1">
        <v>39995</v>
      </c>
      <c r="N39455" s="2">
        <v>39995</v>
      </c>
      <c r="O39455" t="s">
        <v>285</v>
      </c>
      <c r="P39455">
        <v>2009</v>
      </c>
      <c r="Q39455" s="1">
        <v>40163</v>
      </c>
      <c r="R39455" s="1">
        <v>40163</v>
      </c>
      <c r="S39455">
        <v>0</v>
      </c>
      <c r="T39455">
        <v>0</v>
      </c>
      <c r="U39455">
        <v>0</v>
      </c>
      <c r="V39455">
        <v>0</v>
      </c>
      <c r="W39455">
        <v>0</v>
      </c>
      <c r="X39455">
        <v>35000</v>
      </c>
      <c r="Y39455">
        <v>0</v>
      </c>
      <c r="Z39455">
        <v>0</v>
      </c>
      <c r="AA39455">
        <v>0</v>
      </c>
      <c r="AB39455">
        <v>0</v>
      </c>
      <c r="AC39455">
        <v>0</v>
      </c>
      <c r="AD39455">
        <v>0</v>
      </c>
      <c r="AE39455">
        <v>0</v>
      </c>
      <c r="AF39455">
        <v>0</v>
      </c>
      <c r="AG39455">
        <v>0</v>
      </c>
      <c r="AH39455">
        <v>0</v>
      </c>
      <c r="AI39455">
        <v>0</v>
      </c>
      <c r="AJ39455">
        <v>0</v>
      </c>
      <c r="AK39455">
        <v>0</v>
      </c>
      <c r="AL39455">
        <v>0</v>
      </c>
      <c r="AM39455">
        <v>0</v>
      </c>
    </row>
    <row r="39456" spans="1:39" x14ac:dyDescent="0.45">
      <c r="A39456" t="s">
        <v>145190</v>
      </c>
      <c r="B39456" t="s">
        <v>145191</v>
      </c>
      <c r="C39456" t="s">
        <v>145192</v>
      </c>
      <c r="D39456" t="s">
        <v>2878</v>
      </c>
      <c r="E39456" t="s">
        <v>775</v>
      </c>
      <c r="F39456" t="s">
        <v>145193</v>
      </c>
      <c r="G39456" t="s">
        <v>101</v>
      </c>
      <c r="H39456" t="s">
        <v>214</v>
      </c>
      <c r="J39456" t="s">
        <v>215</v>
      </c>
      <c r="K39456" t="s">
        <v>215</v>
      </c>
      <c r="L39456">
        <v>2</v>
      </c>
      <c r="M39456" s="1">
        <v>38991</v>
      </c>
      <c r="N39456" s="2">
        <v>38991</v>
      </c>
      <c r="O39456" t="s">
        <v>1347</v>
      </c>
      <c r="P39456">
        <v>2006</v>
      </c>
      <c r="Q39456" s="1">
        <v>39538</v>
      </c>
      <c r="R39456" s="1">
        <v>39769</v>
      </c>
      <c r="S39456">
        <v>0</v>
      </c>
      <c r="T39456">
        <v>26590000</v>
      </c>
      <c r="U39456">
        <v>0</v>
      </c>
      <c r="V39456">
        <v>0</v>
      </c>
      <c r="W39456">
        <v>0</v>
      </c>
      <c r="X39456">
        <v>0</v>
      </c>
      <c r="Y39456">
        <v>0</v>
      </c>
      <c r="Z39456">
        <v>0</v>
      </c>
      <c r="AA39456">
        <v>0</v>
      </c>
      <c r="AB39456">
        <v>0</v>
      </c>
      <c r="AC39456">
        <v>0</v>
      </c>
      <c r="AD39456">
        <v>0</v>
      </c>
      <c r="AE39456">
        <v>0</v>
      </c>
      <c r="AF39456">
        <v>0</v>
      </c>
      <c r="AG39456">
        <v>1310000</v>
      </c>
      <c r="AH39456">
        <v>25280000</v>
      </c>
      <c r="AI39456">
        <v>0</v>
      </c>
      <c r="AJ39456">
        <v>0</v>
      </c>
      <c r="AK39456">
        <v>0</v>
      </c>
      <c r="AL39456">
        <v>0</v>
      </c>
      <c r="AM39456">
        <v>0</v>
      </c>
    </row>
    <row r="39457" spans="1:39" x14ac:dyDescent="0.45">
      <c r="A39457" t="s">
        <v>145194</v>
      </c>
      <c r="B39457" t="s">
        <v>145195</v>
      </c>
      <c r="C39457" t="s">
        <v>145196</v>
      </c>
      <c r="D39457" t="s">
        <v>389</v>
      </c>
      <c r="E39457" t="s">
        <v>390</v>
      </c>
      <c r="F39457" t="s">
        <v>5287</v>
      </c>
      <c r="G39457" t="s">
        <v>45</v>
      </c>
      <c r="H39457" t="s">
        <v>46</v>
      </c>
      <c r="I39457" t="s">
        <v>1258</v>
      </c>
      <c r="J39457" t="s">
        <v>1259</v>
      </c>
      <c r="K39457" t="s">
        <v>5775</v>
      </c>
      <c r="L39457">
        <v>2</v>
      </c>
      <c r="Q39457" s="1">
        <v>40156</v>
      </c>
      <c r="R39457" s="1">
        <v>40868</v>
      </c>
      <c r="S39457">
        <v>0</v>
      </c>
      <c r="T39457">
        <v>3850000</v>
      </c>
      <c r="U39457">
        <v>0</v>
      </c>
      <c r="V39457">
        <v>0</v>
      </c>
      <c r="W39457">
        <v>0</v>
      </c>
      <c r="X39457">
        <v>0</v>
      </c>
      <c r="Y39457">
        <v>0</v>
      </c>
      <c r="Z39457">
        <v>0</v>
      </c>
      <c r="AA39457">
        <v>0</v>
      </c>
      <c r="AB39457">
        <v>0</v>
      </c>
      <c r="AC39457">
        <v>0</v>
      </c>
      <c r="AD39457">
        <v>0</v>
      </c>
      <c r="AE39457">
        <v>0</v>
      </c>
      <c r="AF39457">
        <v>0</v>
      </c>
      <c r="AG39457">
        <v>1750000</v>
      </c>
      <c r="AH39457">
        <v>0</v>
      </c>
      <c r="AI39457">
        <v>0</v>
      </c>
      <c r="AJ39457">
        <v>0</v>
      </c>
      <c r="AK39457">
        <v>0</v>
      </c>
      <c r="AL39457">
        <v>0</v>
      </c>
      <c r="AM39457">
        <v>0</v>
      </c>
    </row>
    <row r="39458" spans="1:39" x14ac:dyDescent="0.45">
      <c r="A39458" t="s">
        <v>145197</v>
      </c>
      <c r="B39458" t="s">
        <v>145198</v>
      </c>
      <c r="C39458" t="s">
        <v>145199</v>
      </c>
      <c r="D39458" t="s">
        <v>1343</v>
      </c>
      <c r="E39458" t="s">
        <v>1344</v>
      </c>
      <c r="F39458" t="s">
        <v>6100</v>
      </c>
      <c r="G39458" t="s">
        <v>57</v>
      </c>
      <c r="H39458" t="s">
        <v>260</v>
      </c>
      <c r="I39458" t="s">
        <v>261</v>
      </c>
      <c r="J39458" t="s">
        <v>1069</v>
      </c>
      <c r="K39458" t="s">
        <v>1069</v>
      </c>
      <c r="L39458">
        <v>4</v>
      </c>
      <c r="M39458" s="1">
        <v>39814</v>
      </c>
      <c r="N39458" s="2">
        <v>39814</v>
      </c>
      <c r="O39458" t="s">
        <v>188</v>
      </c>
      <c r="P39458">
        <v>2009</v>
      </c>
      <c r="Q39458" s="1">
        <v>40921</v>
      </c>
      <c r="R39458" s="1">
        <v>41626</v>
      </c>
      <c r="S39458">
        <v>0</v>
      </c>
      <c r="T39458">
        <v>18800000</v>
      </c>
      <c r="U39458">
        <v>0</v>
      </c>
      <c r="V39458">
        <v>0</v>
      </c>
      <c r="W39458">
        <v>0</v>
      </c>
      <c r="X39458">
        <v>0</v>
      </c>
      <c r="Y39458">
        <v>0</v>
      </c>
      <c r="Z39458">
        <v>4000000</v>
      </c>
      <c r="AA39458">
        <v>0</v>
      </c>
      <c r="AB39458">
        <v>0</v>
      </c>
      <c r="AC39458">
        <v>0</v>
      </c>
      <c r="AD39458">
        <v>0</v>
      </c>
      <c r="AE39458">
        <v>0</v>
      </c>
      <c r="AF39458">
        <v>10000000</v>
      </c>
      <c r="AG39458">
        <v>0</v>
      </c>
      <c r="AH39458">
        <v>0</v>
      </c>
      <c r="AI39458">
        <v>0</v>
      </c>
      <c r="AJ39458">
        <v>0</v>
      </c>
      <c r="AK39458">
        <v>0</v>
      </c>
      <c r="AL39458">
        <v>0</v>
      </c>
      <c r="AM39458">
        <v>0</v>
      </c>
    </row>
    <row r="39459" spans="1:39" x14ac:dyDescent="0.45">
      <c r="A39459" t="s">
        <v>145200</v>
      </c>
      <c r="B39459" t="s">
        <v>145201</v>
      </c>
      <c r="C39459" t="s">
        <v>145202</v>
      </c>
      <c r="D39459" t="s">
        <v>145203</v>
      </c>
      <c r="E39459" t="s">
        <v>343</v>
      </c>
      <c r="F39459" t="s">
        <v>10140</v>
      </c>
      <c r="G39459" t="s">
        <v>57</v>
      </c>
      <c r="H39459" t="s">
        <v>102</v>
      </c>
      <c r="J39459" t="s">
        <v>103</v>
      </c>
      <c r="K39459" t="s">
        <v>103</v>
      </c>
      <c r="L39459">
        <v>2</v>
      </c>
      <c r="M39459" s="1">
        <v>40483</v>
      </c>
      <c r="N39459" s="2">
        <v>40483</v>
      </c>
      <c r="O39459" t="s">
        <v>216</v>
      </c>
      <c r="P39459">
        <v>2010</v>
      </c>
      <c r="Q39459" s="1">
        <v>41439</v>
      </c>
      <c r="R39459" s="1">
        <v>41699</v>
      </c>
      <c r="S39459">
        <v>25000</v>
      </c>
      <c r="T39459">
        <v>0</v>
      </c>
      <c r="U39459">
        <v>0</v>
      </c>
      <c r="V39459">
        <v>1000000</v>
      </c>
      <c r="W39459">
        <v>0</v>
      </c>
      <c r="X39459">
        <v>0</v>
      </c>
      <c r="Y39459">
        <v>0</v>
      </c>
      <c r="Z39459">
        <v>0</v>
      </c>
      <c r="AA39459">
        <v>0</v>
      </c>
      <c r="AB39459">
        <v>0</v>
      </c>
      <c r="AC39459">
        <v>0</v>
      </c>
      <c r="AD39459">
        <v>0</v>
      </c>
      <c r="AE39459">
        <v>0</v>
      </c>
      <c r="AF39459">
        <v>0</v>
      </c>
      <c r="AG39459">
        <v>0</v>
      </c>
      <c r="AH39459">
        <v>0</v>
      </c>
      <c r="AI39459">
        <v>0</v>
      </c>
      <c r="AJ39459">
        <v>0</v>
      </c>
      <c r="AK39459">
        <v>0</v>
      </c>
      <c r="AL39459">
        <v>0</v>
      </c>
      <c r="AM39459">
        <v>0</v>
      </c>
    </row>
    <row r="39460" spans="1:39" x14ac:dyDescent="0.45">
      <c r="A39460" t="s">
        <v>145204</v>
      </c>
      <c r="B39460" t="s">
        <v>145205</v>
      </c>
      <c r="C39460" t="s">
        <v>145206</v>
      </c>
      <c r="D39460" t="s">
        <v>774</v>
      </c>
      <c r="E39460" t="s">
        <v>775</v>
      </c>
      <c r="F39460" t="s">
        <v>230</v>
      </c>
      <c r="G39460" t="s">
        <v>101</v>
      </c>
      <c r="H39460" t="s">
        <v>223</v>
      </c>
      <c r="J39460" t="s">
        <v>41971</v>
      </c>
      <c r="K39460" t="s">
        <v>41971</v>
      </c>
      <c r="L39460">
        <v>1</v>
      </c>
      <c r="Q39460" s="1">
        <v>39995</v>
      </c>
      <c r="R39460" s="1">
        <v>39995</v>
      </c>
      <c r="S39460">
        <v>0</v>
      </c>
      <c r="T39460">
        <v>3000000</v>
      </c>
      <c r="U39460">
        <v>0</v>
      </c>
      <c r="V39460">
        <v>0</v>
      </c>
      <c r="W39460">
        <v>0</v>
      </c>
      <c r="X39460">
        <v>0</v>
      </c>
      <c r="Y39460">
        <v>0</v>
      </c>
      <c r="Z39460">
        <v>0</v>
      </c>
      <c r="AA39460">
        <v>0</v>
      </c>
      <c r="AB39460">
        <v>0</v>
      </c>
      <c r="AC39460">
        <v>0</v>
      </c>
      <c r="AD39460">
        <v>0</v>
      </c>
      <c r="AE39460">
        <v>0</v>
      </c>
      <c r="AF39460">
        <v>3000000</v>
      </c>
      <c r="AG39460">
        <v>0</v>
      </c>
      <c r="AH39460">
        <v>0</v>
      </c>
      <c r="AI39460">
        <v>0</v>
      </c>
      <c r="AJ39460">
        <v>0</v>
      </c>
      <c r="AK39460">
        <v>0</v>
      </c>
      <c r="AL39460">
        <v>0</v>
      </c>
      <c r="AM39460">
        <v>0</v>
      </c>
    </row>
    <row r="39461" spans="1:39" x14ac:dyDescent="0.45">
      <c r="A39461" t="s">
        <v>145207</v>
      </c>
      <c r="B39461" t="s">
        <v>145208</v>
      </c>
      <c r="C39461" t="s">
        <v>145209</v>
      </c>
      <c r="D39461" t="s">
        <v>52253</v>
      </c>
      <c r="E39461" t="s">
        <v>8699</v>
      </c>
      <c r="F39461" t="s">
        <v>145210</v>
      </c>
      <c r="G39461" t="s">
        <v>57</v>
      </c>
      <c r="H39461" t="s">
        <v>74</v>
      </c>
      <c r="J39461" t="s">
        <v>2971</v>
      </c>
      <c r="K39461" t="s">
        <v>145211</v>
      </c>
      <c r="L39461">
        <v>1</v>
      </c>
      <c r="M39461" s="1">
        <v>40909</v>
      </c>
      <c r="N39461" s="2">
        <v>40909</v>
      </c>
      <c r="O39461" t="s">
        <v>132</v>
      </c>
      <c r="P39461">
        <v>2012</v>
      </c>
      <c r="Q39461" s="1">
        <v>41815</v>
      </c>
      <c r="R39461" s="1">
        <v>41815</v>
      </c>
      <c r="S39461">
        <v>339987</v>
      </c>
      <c r="T39461">
        <v>0</v>
      </c>
      <c r="U39461">
        <v>0</v>
      </c>
      <c r="V39461">
        <v>0</v>
      </c>
      <c r="W39461">
        <v>0</v>
      </c>
      <c r="X39461">
        <v>0</v>
      </c>
      <c r="Y39461">
        <v>0</v>
      </c>
      <c r="Z39461">
        <v>0</v>
      </c>
      <c r="AA39461">
        <v>0</v>
      </c>
      <c r="AB39461">
        <v>0</v>
      </c>
      <c r="AC39461">
        <v>0</v>
      </c>
      <c r="AD39461">
        <v>0</v>
      </c>
      <c r="AE39461">
        <v>0</v>
      </c>
      <c r="AF39461">
        <v>0</v>
      </c>
      <c r="AG39461">
        <v>0</v>
      </c>
      <c r="AH39461">
        <v>0</v>
      </c>
      <c r="AI39461">
        <v>0</v>
      </c>
      <c r="AJ39461">
        <v>0</v>
      </c>
      <c r="AK39461">
        <v>0</v>
      </c>
      <c r="AL39461">
        <v>0</v>
      </c>
      <c r="AM39461">
        <v>0</v>
      </c>
    </row>
    <row r="39462" spans="1:39" x14ac:dyDescent="0.45">
      <c r="A39462" t="s">
        <v>145212</v>
      </c>
      <c r="B39462" t="s">
        <v>145213</v>
      </c>
      <c r="C39462" t="s">
        <v>145214</v>
      </c>
      <c r="D39462" t="s">
        <v>145215</v>
      </c>
      <c r="E39462" t="s">
        <v>13079</v>
      </c>
      <c r="F39462" t="s">
        <v>22573</v>
      </c>
      <c r="G39462" t="s">
        <v>57</v>
      </c>
      <c r="H39462" t="s">
        <v>46</v>
      </c>
      <c r="I39462" t="s">
        <v>58</v>
      </c>
      <c r="J39462" t="s">
        <v>5974</v>
      </c>
      <c r="K39462" t="s">
        <v>46543</v>
      </c>
      <c r="L39462">
        <v>3</v>
      </c>
      <c r="M39462" s="1">
        <v>38746</v>
      </c>
      <c r="N39462" s="2">
        <v>38718</v>
      </c>
      <c r="O39462" t="s">
        <v>430</v>
      </c>
      <c r="P39462">
        <v>2006</v>
      </c>
      <c r="Q39462" s="1">
        <v>39142</v>
      </c>
      <c r="R39462" s="1">
        <v>41872</v>
      </c>
      <c r="S39462">
        <v>0</v>
      </c>
      <c r="T39462">
        <v>0</v>
      </c>
      <c r="U39462">
        <v>0</v>
      </c>
      <c r="V39462">
        <v>0</v>
      </c>
      <c r="W39462">
        <v>0</v>
      </c>
      <c r="X39462">
        <v>0</v>
      </c>
      <c r="Y39462">
        <v>1900000</v>
      </c>
      <c r="Z39462">
        <v>1235000</v>
      </c>
      <c r="AA39462">
        <v>0</v>
      </c>
      <c r="AB39462">
        <v>0</v>
      </c>
      <c r="AC39462">
        <v>0</v>
      </c>
      <c r="AD39462">
        <v>0</v>
      </c>
      <c r="AE39462">
        <v>0</v>
      </c>
      <c r="AF39462">
        <v>0</v>
      </c>
      <c r="AG39462">
        <v>0</v>
      </c>
      <c r="AH39462">
        <v>0</v>
      </c>
      <c r="AI39462">
        <v>0</v>
      </c>
      <c r="AJ39462">
        <v>0</v>
      </c>
      <c r="AK39462">
        <v>0</v>
      </c>
      <c r="AL39462">
        <v>0</v>
      </c>
      <c r="AM39462">
        <v>0</v>
      </c>
    </row>
    <row r="39463" spans="1:39" x14ac:dyDescent="0.45">
      <c r="A39463" t="s">
        <v>145216</v>
      </c>
      <c r="B39463" t="s">
        <v>145217</v>
      </c>
      <c r="C39463" t="s">
        <v>145218</v>
      </c>
      <c r="D39463" t="s">
        <v>774</v>
      </c>
      <c r="E39463" t="s">
        <v>775</v>
      </c>
      <c r="F39463" t="s">
        <v>671</v>
      </c>
      <c r="G39463" t="s">
        <v>57</v>
      </c>
      <c r="H39463" t="s">
        <v>46</v>
      </c>
      <c r="I39463" t="s">
        <v>58</v>
      </c>
      <c r="J39463" t="s">
        <v>198</v>
      </c>
      <c r="K39463" t="s">
        <v>2661</v>
      </c>
      <c r="L39463">
        <v>1</v>
      </c>
      <c r="Q39463" s="1">
        <v>40470</v>
      </c>
      <c r="R39463" s="1">
        <v>40470</v>
      </c>
      <c r="S39463">
        <v>0</v>
      </c>
      <c r="T39463">
        <v>2800000</v>
      </c>
      <c r="U39463">
        <v>0</v>
      </c>
      <c r="V39463">
        <v>0</v>
      </c>
      <c r="W39463">
        <v>0</v>
      </c>
      <c r="X39463">
        <v>0</v>
      </c>
      <c r="Y39463">
        <v>0</v>
      </c>
      <c r="Z39463">
        <v>0</v>
      </c>
      <c r="AA39463">
        <v>0</v>
      </c>
      <c r="AB39463">
        <v>0</v>
      </c>
      <c r="AC39463">
        <v>0</v>
      </c>
      <c r="AD39463">
        <v>0</v>
      </c>
      <c r="AE39463">
        <v>0</v>
      </c>
      <c r="AF39463">
        <v>0</v>
      </c>
      <c r="AG39463">
        <v>0</v>
      </c>
      <c r="AH39463">
        <v>0</v>
      </c>
      <c r="AI39463">
        <v>0</v>
      </c>
      <c r="AJ39463">
        <v>0</v>
      </c>
      <c r="AK39463">
        <v>0</v>
      </c>
      <c r="AL39463">
        <v>0</v>
      </c>
      <c r="AM39463">
        <v>0</v>
      </c>
    </row>
    <row r="39464" spans="1:39" x14ac:dyDescent="0.45">
      <c r="A39464" t="s">
        <v>145219</v>
      </c>
      <c r="B39464" t="s">
        <v>145220</v>
      </c>
      <c r="C39464" t="s">
        <v>145221</v>
      </c>
      <c r="D39464" t="s">
        <v>774</v>
      </c>
      <c r="E39464" t="s">
        <v>775</v>
      </c>
      <c r="F39464" t="s">
        <v>222</v>
      </c>
      <c r="G39464" t="s">
        <v>57</v>
      </c>
      <c r="H39464" t="s">
        <v>260</v>
      </c>
      <c r="I39464" t="s">
        <v>977</v>
      </c>
      <c r="J39464" t="s">
        <v>978</v>
      </c>
      <c r="K39464" t="s">
        <v>978</v>
      </c>
      <c r="L39464">
        <v>1</v>
      </c>
      <c r="M39464" s="1">
        <v>40909</v>
      </c>
      <c r="N39464" s="2">
        <v>40909</v>
      </c>
      <c r="O39464" t="s">
        <v>132</v>
      </c>
      <c r="P39464">
        <v>2012</v>
      </c>
      <c r="Q39464" s="1">
        <v>41557</v>
      </c>
      <c r="R39464" s="1">
        <v>41557</v>
      </c>
      <c r="S39464">
        <v>0</v>
      </c>
      <c r="T39464">
        <v>0</v>
      </c>
      <c r="U39464">
        <v>0</v>
      </c>
      <c r="V39464">
        <v>0</v>
      </c>
      <c r="W39464">
        <v>0</v>
      </c>
      <c r="X39464">
        <v>0</v>
      </c>
      <c r="Y39464">
        <v>0</v>
      </c>
      <c r="Z39464">
        <v>0</v>
      </c>
      <c r="AA39464">
        <v>10000000</v>
      </c>
      <c r="AB39464">
        <v>0</v>
      </c>
      <c r="AC39464">
        <v>0</v>
      </c>
      <c r="AD39464">
        <v>0</v>
      </c>
      <c r="AE39464">
        <v>0</v>
      </c>
      <c r="AF39464">
        <v>0</v>
      </c>
      <c r="AG39464">
        <v>0</v>
      </c>
      <c r="AH39464">
        <v>0</v>
      </c>
      <c r="AI39464">
        <v>0</v>
      </c>
      <c r="AJ39464">
        <v>0</v>
      </c>
      <c r="AK39464">
        <v>0</v>
      </c>
      <c r="AL39464">
        <v>0</v>
      </c>
      <c r="AM39464">
        <v>0</v>
      </c>
    </row>
    <row r="39465" spans="1:39" x14ac:dyDescent="0.45">
      <c r="A39465" t="s">
        <v>145222</v>
      </c>
      <c r="B39465" t="s">
        <v>145223</v>
      </c>
      <c r="C39465" t="s">
        <v>145224</v>
      </c>
      <c r="D39465" t="s">
        <v>389</v>
      </c>
      <c r="E39465" t="s">
        <v>390</v>
      </c>
      <c r="F39465" t="s">
        <v>145225</v>
      </c>
      <c r="G39465" t="s">
        <v>57</v>
      </c>
      <c r="H39465" t="s">
        <v>46</v>
      </c>
      <c r="I39465" t="s">
        <v>58</v>
      </c>
      <c r="J39465" t="s">
        <v>198</v>
      </c>
      <c r="K39465" t="s">
        <v>621</v>
      </c>
      <c r="L39465">
        <v>4</v>
      </c>
      <c r="M39465" s="1">
        <v>39083</v>
      </c>
      <c r="N39465" s="2">
        <v>39083</v>
      </c>
      <c r="O39465" t="s">
        <v>110</v>
      </c>
      <c r="P39465">
        <v>2007</v>
      </c>
      <c r="Q39465" s="1">
        <v>39591</v>
      </c>
      <c r="R39465" s="1">
        <v>41365</v>
      </c>
      <c r="S39465">
        <v>0</v>
      </c>
      <c r="T39465">
        <v>58636000</v>
      </c>
      <c r="U39465">
        <v>0</v>
      </c>
      <c r="V39465">
        <v>0</v>
      </c>
      <c r="W39465">
        <v>0</v>
      </c>
      <c r="X39465">
        <v>0</v>
      </c>
      <c r="Y39465">
        <v>0</v>
      </c>
      <c r="Z39465">
        <v>0</v>
      </c>
      <c r="AA39465">
        <v>0</v>
      </c>
      <c r="AB39465">
        <v>0</v>
      </c>
      <c r="AC39465">
        <v>0</v>
      </c>
      <c r="AD39465">
        <v>0</v>
      </c>
      <c r="AE39465">
        <v>0</v>
      </c>
      <c r="AF39465">
        <v>18020000</v>
      </c>
      <c r="AG39465">
        <v>0</v>
      </c>
      <c r="AH39465">
        <v>13300000</v>
      </c>
      <c r="AI39465">
        <v>19200000</v>
      </c>
      <c r="AJ39465">
        <v>0</v>
      </c>
      <c r="AK39465">
        <v>0</v>
      </c>
      <c r="AL39465">
        <v>0</v>
      </c>
      <c r="AM39465">
        <v>0</v>
      </c>
    </row>
    <row r="39466" spans="1:39" x14ac:dyDescent="0.45">
      <c r="A39466" t="s">
        <v>145226</v>
      </c>
      <c r="B39466" t="s">
        <v>145227</v>
      </c>
      <c r="C39466" t="s">
        <v>145228</v>
      </c>
      <c r="D39466" t="s">
        <v>774</v>
      </c>
      <c r="E39466" t="s">
        <v>775</v>
      </c>
      <c r="F39466" t="s">
        <v>109</v>
      </c>
      <c r="G39466" t="s">
        <v>57</v>
      </c>
      <c r="H39466" t="s">
        <v>46</v>
      </c>
      <c r="I39466" t="s">
        <v>178</v>
      </c>
      <c r="J39466" t="s">
        <v>179</v>
      </c>
      <c r="K39466" t="s">
        <v>2907</v>
      </c>
      <c r="L39466">
        <v>1</v>
      </c>
      <c r="Q39466" s="1">
        <v>40156</v>
      </c>
      <c r="R39466" s="1">
        <v>40156</v>
      </c>
      <c r="S39466">
        <v>0</v>
      </c>
      <c r="T39466">
        <v>2000000</v>
      </c>
      <c r="U39466">
        <v>0</v>
      </c>
      <c r="V39466">
        <v>0</v>
      </c>
      <c r="W39466">
        <v>0</v>
      </c>
      <c r="X39466">
        <v>0</v>
      </c>
      <c r="Y39466">
        <v>0</v>
      </c>
      <c r="Z39466">
        <v>0</v>
      </c>
      <c r="AA39466">
        <v>0</v>
      </c>
      <c r="AB39466">
        <v>0</v>
      </c>
      <c r="AC39466">
        <v>0</v>
      </c>
      <c r="AD39466">
        <v>0</v>
      </c>
      <c r="AE39466">
        <v>0</v>
      </c>
      <c r="AF39466">
        <v>0</v>
      </c>
      <c r="AG39466">
        <v>0</v>
      </c>
      <c r="AH39466">
        <v>0</v>
      </c>
      <c r="AI39466">
        <v>0</v>
      </c>
      <c r="AJ39466">
        <v>0</v>
      </c>
      <c r="AK39466">
        <v>0</v>
      </c>
      <c r="AL39466">
        <v>0</v>
      </c>
      <c r="AM39466">
        <v>0</v>
      </c>
    </row>
    <row r="39467" spans="1:39" x14ac:dyDescent="0.45">
      <c r="A39467" t="s">
        <v>145229</v>
      </c>
      <c r="B39467" t="s">
        <v>145230</v>
      </c>
      <c r="C39467" t="s">
        <v>145231</v>
      </c>
      <c r="D39467" t="s">
        <v>774</v>
      </c>
      <c r="E39467" t="s">
        <v>775</v>
      </c>
      <c r="F39467" t="s">
        <v>222</v>
      </c>
      <c r="G39467" t="s">
        <v>101</v>
      </c>
      <c r="H39467" t="s">
        <v>46</v>
      </c>
      <c r="I39467" t="s">
        <v>58</v>
      </c>
      <c r="J39467" t="s">
        <v>198</v>
      </c>
      <c r="K39467" t="s">
        <v>1127</v>
      </c>
      <c r="L39467">
        <v>1</v>
      </c>
      <c r="Q39467" s="1">
        <v>39345</v>
      </c>
      <c r="R39467" s="1">
        <v>39345</v>
      </c>
      <c r="S39467">
        <v>0</v>
      </c>
      <c r="T39467">
        <v>10000000</v>
      </c>
      <c r="U39467">
        <v>0</v>
      </c>
      <c r="V39467">
        <v>0</v>
      </c>
      <c r="W39467">
        <v>0</v>
      </c>
      <c r="X39467">
        <v>0</v>
      </c>
      <c r="Y39467">
        <v>0</v>
      </c>
      <c r="Z39467">
        <v>0</v>
      </c>
      <c r="AA39467">
        <v>0</v>
      </c>
      <c r="AB39467">
        <v>0</v>
      </c>
      <c r="AC39467">
        <v>0</v>
      </c>
      <c r="AD39467">
        <v>0</v>
      </c>
      <c r="AE39467">
        <v>0</v>
      </c>
      <c r="AF39467">
        <v>10000000</v>
      </c>
      <c r="AG39467">
        <v>0</v>
      </c>
      <c r="AH39467">
        <v>0</v>
      </c>
      <c r="AI39467">
        <v>0</v>
      </c>
      <c r="AJ39467">
        <v>0</v>
      </c>
      <c r="AK39467">
        <v>0</v>
      </c>
      <c r="AL39467">
        <v>0</v>
      </c>
      <c r="AM39467">
        <v>0</v>
      </c>
    </row>
    <row r="39468" spans="1:39" x14ac:dyDescent="0.45">
      <c r="A39468" t="s">
        <v>145232</v>
      </c>
      <c r="B39468" t="s">
        <v>145233</v>
      </c>
      <c r="C39468" t="s">
        <v>145234</v>
      </c>
      <c r="D39468" t="s">
        <v>1038</v>
      </c>
      <c r="E39468" t="s">
        <v>1039</v>
      </c>
      <c r="F39468" t="s">
        <v>109</v>
      </c>
      <c r="G39468" t="s">
        <v>57</v>
      </c>
      <c r="H39468" t="s">
        <v>46</v>
      </c>
      <c r="I39468" t="s">
        <v>2759</v>
      </c>
      <c r="J39468" t="s">
        <v>2760</v>
      </c>
      <c r="K39468" t="s">
        <v>2760</v>
      </c>
      <c r="L39468">
        <v>1</v>
      </c>
      <c r="M39468" s="1">
        <v>39783</v>
      </c>
      <c r="N39468" s="2">
        <v>39783</v>
      </c>
      <c r="O39468" t="s">
        <v>872</v>
      </c>
      <c r="P39468">
        <v>2008</v>
      </c>
      <c r="Q39468" s="1">
        <v>41830</v>
      </c>
      <c r="R39468" s="1">
        <v>41830</v>
      </c>
      <c r="S39468">
        <v>0</v>
      </c>
      <c r="T39468">
        <v>0</v>
      </c>
      <c r="U39468">
        <v>2000000</v>
      </c>
      <c r="V39468">
        <v>0</v>
      </c>
      <c r="W39468">
        <v>0</v>
      </c>
      <c r="X39468">
        <v>0</v>
      </c>
      <c r="Y39468">
        <v>0</v>
      </c>
      <c r="Z39468">
        <v>0</v>
      </c>
      <c r="AA39468">
        <v>0</v>
      </c>
      <c r="AB39468">
        <v>0</v>
      </c>
      <c r="AC39468">
        <v>0</v>
      </c>
      <c r="AD39468">
        <v>0</v>
      </c>
      <c r="AE39468">
        <v>0</v>
      </c>
      <c r="AF39468">
        <v>0</v>
      </c>
      <c r="AG39468">
        <v>0</v>
      </c>
      <c r="AH39468">
        <v>0</v>
      </c>
      <c r="AI39468">
        <v>0</v>
      </c>
      <c r="AJ39468">
        <v>0</v>
      </c>
      <c r="AK39468">
        <v>0</v>
      </c>
      <c r="AL39468">
        <v>0</v>
      </c>
      <c r="AM39468">
        <v>0</v>
      </c>
    </row>
    <row r="39469" spans="1:39" x14ac:dyDescent="0.45">
      <c r="A39469" t="s">
        <v>145235</v>
      </c>
      <c r="B39469" t="s">
        <v>145236</v>
      </c>
      <c r="C39469" t="s">
        <v>145237</v>
      </c>
      <c r="D39469" t="s">
        <v>50582</v>
      </c>
      <c r="E39469" t="s">
        <v>2879</v>
      </c>
      <c r="F39469" t="s">
        <v>5332</v>
      </c>
      <c r="G39469" t="s">
        <v>57</v>
      </c>
      <c r="H39469" t="s">
        <v>46</v>
      </c>
      <c r="I39469" t="s">
        <v>58</v>
      </c>
      <c r="J39469" t="s">
        <v>944</v>
      </c>
      <c r="K39469" t="s">
        <v>1883</v>
      </c>
      <c r="L39469">
        <v>1</v>
      </c>
      <c r="Q39469" s="1">
        <v>41835</v>
      </c>
      <c r="R39469" s="1">
        <v>41835</v>
      </c>
      <c r="S39469">
        <v>0</v>
      </c>
      <c r="T39469">
        <v>0</v>
      </c>
      <c r="U39469">
        <v>0</v>
      </c>
      <c r="V39469">
        <v>0</v>
      </c>
      <c r="W39469">
        <v>0</v>
      </c>
      <c r="X39469">
        <v>0</v>
      </c>
      <c r="Y39469">
        <v>0</v>
      </c>
      <c r="Z39469">
        <v>0</v>
      </c>
      <c r="AA39469">
        <v>0</v>
      </c>
      <c r="AB39469">
        <v>0</v>
      </c>
      <c r="AC39469">
        <v>22000000</v>
      </c>
      <c r="AD39469">
        <v>0</v>
      </c>
      <c r="AE39469">
        <v>0</v>
      </c>
      <c r="AF39469">
        <v>0</v>
      </c>
      <c r="AG39469">
        <v>0</v>
      </c>
      <c r="AH39469">
        <v>0</v>
      </c>
      <c r="AI39469">
        <v>0</v>
      </c>
      <c r="AJ39469">
        <v>0</v>
      </c>
      <c r="AK39469">
        <v>0</v>
      </c>
      <c r="AL39469">
        <v>0</v>
      </c>
      <c r="AM39469">
        <v>0</v>
      </c>
    </row>
    <row r="39470" spans="1:39" x14ac:dyDescent="0.45">
      <c r="A39470" t="s">
        <v>145238</v>
      </c>
      <c r="B39470" t="s">
        <v>145239</v>
      </c>
      <c r="D39470" t="s">
        <v>774</v>
      </c>
      <c r="E39470" t="s">
        <v>775</v>
      </c>
      <c r="F39470" t="s">
        <v>114</v>
      </c>
      <c r="G39470" t="s">
        <v>57</v>
      </c>
      <c r="H39470" t="s">
        <v>46</v>
      </c>
      <c r="I39470" t="s">
        <v>2353</v>
      </c>
      <c r="J39470" t="s">
        <v>13102</v>
      </c>
      <c r="K39470" t="s">
        <v>145240</v>
      </c>
      <c r="L39470">
        <v>1</v>
      </c>
      <c r="M39470" s="1">
        <v>34709</v>
      </c>
      <c r="N39470" s="2">
        <v>34700</v>
      </c>
      <c r="O39470" t="s">
        <v>3471</v>
      </c>
      <c r="P39470">
        <v>1995</v>
      </c>
      <c r="Q39470" s="1">
        <v>40553</v>
      </c>
      <c r="R39470" s="1">
        <v>40553</v>
      </c>
      <c r="S39470">
        <v>0</v>
      </c>
      <c r="T39470">
        <v>0</v>
      </c>
      <c r="U39470">
        <v>0</v>
      </c>
      <c r="V39470">
        <v>0</v>
      </c>
      <c r="W39470">
        <v>0</v>
      </c>
      <c r="X39470">
        <v>0</v>
      </c>
      <c r="Y39470">
        <v>0</v>
      </c>
      <c r="Z39470">
        <v>0</v>
      </c>
      <c r="AA39470">
        <v>0</v>
      </c>
      <c r="AB39470">
        <v>0</v>
      </c>
      <c r="AC39470">
        <v>0</v>
      </c>
      <c r="AD39470">
        <v>0</v>
      </c>
      <c r="AE39470">
        <v>0</v>
      </c>
      <c r="AF39470">
        <v>0</v>
      </c>
      <c r="AG39470">
        <v>0</v>
      </c>
      <c r="AH39470">
        <v>0</v>
      </c>
      <c r="AI39470">
        <v>0</v>
      </c>
      <c r="AJ39470">
        <v>0</v>
      </c>
      <c r="AK39470">
        <v>0</v>
      </c>
      <c r="AL39470">
        <v>0</v>
      </c>
      <c r="AM39470">
        <v>0</v>
      </c>
    </row>
    <row r="39471" spans="1:39" x14ac:dyDescent="0.45">
      <c r="A39471" t="s">
        <v>145241</v>
      </c>
      <c r="B39471" t="s">
        <v>145242</v>
      </c>
      <c r="C39471" t="s">
        <v>145243</v>
      </c>
      <c r="D39471" t="s">
        <v>774</v>
      </c>
      <c r="E39471" t="s">
        <v>775</v>
      </c>
      <c r="F39471" t="s">
        <v>71326</v>
      </c>
      <c r="G39471" t="s">
        <v>45</v>
      </c>
      <c r="H39471" t="s">
        <v>46</v>
      </c>
      <c r="I39471" t="s">
        <v>58</v>
      </c>
      <c r="J39471" t="s">
        <v>198</v>
      </c>
      <c r="K39471" t="s">
        <v>35546</v>
      </c>
      <c r="L39471">
        <v>4</v>
      </c>
      <c r="M39471" s="1">
        <v>38718</v>
      </c>
      <c r="N39471" s="2">
        <v>38718</v>
      </c>
      <c r="O39471" t="s">
        <v>430</v>
      </c>
      <c r="P39471">
        <v>2006</v>
      </c>
      <c r="Q39471" s="1">
        <v>39343</v>
      </c>
      <c r="R39471" s="1">
        <v>40295</v>
      </c>
      <c r="S39471">
        <v>0</v>
      </c>
      <c r="T39471">
        <v>153000000</v>
      </c>
      <c r="U39471">
        <v>0</v>
      </c>
      <c r="V39471">
        <v>0</v>
      </c>
      <c r="W39471">
        <v>0</v>
      </c>
      <c r="X39471">
        <v>100000000</v>
      </c>
      <c r="Y39471">
        <v>0</v>
      </c>
      <c r="Z39471">
        <v>0</v>
      </c>
      <c r="AA39471">
        <v>0</v>
      </c>
      <c r="AB39471">
        <v>0</v>
      </c>
      <c r="AC39471">
        <v>0</v>
      </c>
      <c r="AD39471">
        <v>0</v>
      </c>
      <c r="AE39471">
        <v>0</v>
      </c>
      <c r="AF39471">
        <v>6000000</v>
      </c>
      <c r="AG39471">
        <v>32000000</v>
      </c>
      <c r="AH39471">
        <v>115000000</v>
      </c>
      <c r="AI39471">
        <v>0</v>
      </c>
      <c r="AJ39471">
        <v>0</v>
      </c>
      <c r="AK39471">
        <v>0</v>
      </c>
      <c r="AL39471">
        <v>0</v>
      </c>
      <c r="AM39471">
        <v>0</v>
      </c>
    </row>
    <row r="39472" spans="1:39" x14ac:dyDescent="0.45">
      <c r="A39472" t="s">
        <v>145244</v>
      </c>
      <c r="B39472" t="s">
        <v>145245</v>
      </c>
      <c r="C39472" t="s">
        <v>145246</v>
      </c>
      <c r="D39472" t="s">
        <v>36848</v>
      </c>
      <c r="E39472" t="s">
        <v>2879</v>
      </c>
      <c r="F39472" t="s">
        <v>145247</v>
      </c>
      <c r="G39472" t="s">
        <v>45</v>
      </c>
      <c r="H39472" t="s">
        <v>46</v>
      </c>
      <c r="I39472" t="s">
        <v>937</v>
      </c>
      <c r="J39472" t="s">
        <v>12772</v>
      </c>
      <c r="K39472" t="s">
        <v>3857</v>
      </c>
      <c r="L39472">
        <v>1</v>
      </c>
      <c r="Q39472" s="1">
        <v>40546</v>
      </c>
      <c r="R39472" s="1">
        <v>40546</v>
      </c>
      <c r="S39472">
        <v>0</v>
      </c>
      <c r="T39472">
        <v>6077370</v>
      </c>
      <c r="U39472">
        <v>0</v>
      </c>
      <c r="V39472">
        <v>0</v>
      </c>
      <c r="W39472">
        <v>0</v>
      </c>
      <c r="X39472">
        <v>0</v>
      </c>
      <c r="Y39472">
        <v>0</v>
      </c>
      <c r="Z39472">
        <v>0</v>
      </c>
      <c r="AA39472">
        <v>0</v>
      </c>
      <c r="AB39472">
        <v>0</v>
      </c>
      <c r="AC39472">
        <v>0</v>
      </c>
      <c r="AD39472">
        <v>0</v>
      </c>
      <c r="AE39472">
        <v>0</v>
      </c>
      <c r="AF39472">
        <v>6077370</v>
      </c>
      <c r="AG39472">
        <v>0</v>
      </c>
      <c r="AH39472">
        <v>0</v>
      </c>
      <c r="AI39472">
        <v>0</v>
      </c>
      <c r="AJ39472">
        <v>0</v>
      </c>
      <c r="AK39472">
        <v>0</v>
      </c>
      <c r="AL39472">
        <v>0</v>
      </c>
      <c r="AM39472">
        <v>0</v>
      </c>
    </row>
    <row r="39473" spans="1:39" x14ac:dyDescent="0.45">
      <c r="A39473" t="s">
        <v>145248</v>
      </c>
      <c r="B39473" t="s">
        <v>145249</v>
      </c>
      <c r="C39473" t="s">
        <v>145250</v>
      </c>
      <c r="D39473" t="s">
        <v>145251</v>
      </c>
      <c r="E39473" t="s">
        <v>10174</v>
      </c>
      <c r="F39473" t="s">
        <v>4277</v>
      </c>
      <c r="G39473" t="s">
        <v>57</v>
      </c>
      <c r="H39473" t="s">
        <v>46</v>
      </c>
      <c r="I39473" t="s">
        <v>11716</v>
      </c>
      <c r="J39473" t="s">
        <v>20145</v>
      </c>
      <c r="K39473" t="s">
        <v>145252</v>
      </c>
      <c r="L39473">
        <v>1</v>
      </c>
      <c r="M39473" s="1">
        <v>38718</v>
      </c>
      <c r="N39473" s="2">
        <v>38718</v>
      </c>
      <c r="O39473" t="s">
        <v>430</v>
      </c>
      <c r="P39473">
        <v>2006</v>
      </c>
      <c r="Q39473" s="1">
        <v>41844</v>
      </c>
      <c r="R39473" s="1">
        <v>41844</v>
      </c>
      <c r="S39473">
        <v>0</v>
      </c>
      <c r="T39473">
        <v>2200000</v>
      </c>
      <c r="U39473">
        <v>0</v>
      </c>
      <c r="V39473">
        <v>0</v>
      </c>
      <c r="W39473">
        <v>0</v>
      </c>
      <c r="X39473">
        <v>0</v>
      </c>
      <c r="Y39473">
        <v>0</v>
      </c>
      <c r="Z39473">
        <v>0</v>
      </c>
      <c r="AA39473">
        <v>0</v>
      </c>
      <c r="AB39473">
        <v>0</v>
      </c>
      <c r="AC39473">
        <v>0</v>
      </c>
      <c r="AD39473">
        <v>0</v>
      </c>
      <c r="AE39473">
        <v>0</v>
      </c>
      <c r="AF39473">
        <v>0</v>
      </c>
      <c r="AG39473">
        <v>0</v>
      </c>
      <c r="AH39473">
        <v>0</v>
      </c>
      <c r="AI39473">
        <v>0</v>
      </c>
      <c r="AJ39473">
        <v>0</v>
      </c>
      <c r="AK39473">
        <v>0</v>
      </c>
      <c r="AL39473">
        <v>0</v>
      </c>
      <c r="AM39473">
        <v>0</v>
      </c>
    </row>
    <row r="39474" spans="1:39" x14ac:dyDescent="0.45">
      <c r="A39474" t="s">
        <v>145253</v>
      </c>
      <c r="B39474" t="s">
        <v>145254</v>
      </c>
      <c r="C39474" t="s">
        <v>145255</v>
      </c>
      <c r="D39474" t="s">
        <v>145256</v>
      </c>
      <c r="E39474" t="s">
        <v>316</v>
      </c>
      <c r="F39474" s="3">
        <v>50000</v>
      </c>
      <c r="G39474" t="s">
        <v>57</v>
      </c>
      <c r="H39474" t="s">
        <v>46</v>
      </c>
      <c r="I39474" t="s">
        <v>2223</v>
      </c>
      <c r="J39474" t="s">
        <v>2456</v>
      </c>
      <c r="K39474" t="s">
        <v>2456</v>
      </c>
      <c r="L39474">
        <v>1</v>
      </c>
      <c r="M39474" s="1">
        <v>41334</v>
      </c>
      <c r="N39474" s="2">
        <v>41334</v>
      </c>
      <c r="O39474" t="s">
        <v>164</v>
      </c>
      <c r="P39474">
        <v>2013</v>
      </c>
      <c r="Q39474" s="1">
        <v>41577</v>
      </c>
      <c r="R39474" s="1">
        <v>41577</v>
      </c>
      <c r="S39474">
        <v>50000</v>
      </c>
      <c r="T39474">
        <v>0</v>
      </c>
      <c r="U39474">
        <v>0</v>
      </c>
      <c r="V39474">
        <v>0</v>
      </c>
      <c r="W39474">
        <v>0</v>
      </c>
      <c r="X39474">
        <v>0</v>
      </c>
      <c r="Y39474">
        <v>0</v>
      </c>
      <c r="Z39474">
        <v>0</v>
      </c>
      <c r="AA39474">
        <v>0</v>
      </c>
      <c r="AB39474">
        <v>0</v>
      </c>
      <c r="AC39474">
        <v>0</v>
      </c>
      <c r="AD39474">
        <v>0</v>
      </c>
      <c r="AE39474">
        <v>0</v>
      </c>
      <c r="AF39474">
        <v>0</v>
      </c>
      <c r="AG39474">
        <v>0</v>
      </c>
      <c r="AH39474">
        <v>0</v>
      </c>
      <c r="AI39474">
        <v>0</v>
      </c>
      <c r="AJ39474">
        <v>0</v>
      </c>
      <c r="AK39474">
        <v>0</v>
      </c>
      <c r="AL39474">
        <v>0</v>
      </c>
      <c r="AM39474">
        <v>0</v>
      </c>
    </row>
    <row r="39475" spans="1:39" x14ac:dyDescent="0.45">
      <c r="A39475" t="s">
        <v>145257</v>
      </c>
      <c r="B39475" t="s">
        <v>145258</v>
      </c>
      <c r="C39475" t="s">
        <v>145259</v>
      </c>
      <c r="D39475" t="s">
        <v>774</v>
      </c>
      <c r="E39475" t="s">
        <v>775</v>
      </c>
      <c r="F39475" t="s">
        <v>114</v>
      </c>
      <c r="G39475" t="s">
        <v>57</v>
      </c>
      <c r="H39475" t="s">
        <v>46</v>
      </c>
      <c r="I39475" t="s">
        <v>58</v>
      </c>
      <c r="J39475" t="s">
        <v>11035</v>
      </c>
      <c r="K39475" t="s">
        <v>145260</v>
      </c>
      <c r="L39475">
        <v>1</v>
      </c>
      <c r="M39475" s="1">
        <v>41640</v>
      </c>
      <c r="N39475" s="2">
        <v>41640</v>
      </c>
      <c r="O39475" t="s">
        <v>84</v>
      </c>
      <c r="P39475">
        <v>2014</v>
      </c>
      <c r="Q39475" s="1">
        <v>41308</v>
      </c>
      <c r="R39475" s="1">
        <v>41308</v>
      </c>
      <c r="S39475">
        <v>0</v>
      </c>
      <c r="T39475">
        <v>0</v>
      </c>
      <c r="U39475">
        <v>0</v>
      </c>
      <c r="V39475">
        <v>0</v>
      </c>
      <c r="W39475">
        <v>0</v>
      </c>
      <c r="X39475">
        <v>0</v>
      </c>
      <c r="Y39475">
        <v>0</v>
      </c>
      <c r="Z39475">
        <v>0</v>
      </c>
      <c r="AA39475">
        <v>0</v>
      </c>
      <c r="AB39475">
        <v>0</v>
      </c>
      <c r="AC39475">
        <v>0</v>
      </c>
      <c r="AD39475">
        <v>0</v>
      </c>
      <c r="AE39475">
        <v>0</v>
      </c>
      <c r="AF39475">
        <v>0</v>
      </c>
      <c r="AG39475">
        <v>0</v>
      </c>
      <c r="AH39475">
        <v>0</v>
      </c>
      <c r="AI39475">
        <v>0</v>
      </c>
      <c r="AJ39475">
        <v>0</v>
      </c>
      <c r="AK39475">
        <v>0</v>
      </c>
      <c r="AL39475">
        <v>0</v>
      </c>
      <c r="AM39475">
        <v>0</v>
      </c>
    </row>
    <row r="39476" spans="1:39" x14ac:dyDescent="0.45">
      <c r="A39476" t="s">
        <v>145261</v>
      </c>
      <c r="B39476" t="s">
        <v>145262</v>
      </c>
      <c r="C39476" t="s">
        <v>145263</v>
      </c>
      <c r="D39476" t="s">
        <v>9967</v>
      </c>
      <c r="E39476" t="s">
        <v>1827</v>
      </c>
      <c r="F39476" t="s">
        <v>114</v>
      </c>
      <c r="G39476" t="s">
        <v>57</v>
      </c>
      <c r="H39476" t="s">
        <v>192</v>
      </c>
      <c r="J39476" t="s">
        <v>89268</v>
      </c>
      <c r="K39476" t="s">
        <v>89268</v>
      </c>
      <c r="L39476">
        <v>1</v>
      </c>
      <c r="Q39476" s="1">
        <v>41851</v>
      </c>
      <c r="R39476" s="1">
        <v>41851</v>
      </c>
      <c r="S39476">
        <v>0</v>
      </c>
      <c r="T39476">
        <v>0</v>
      </c>
      <c r="U39476">
        <v>0</v>
      </c>
      <c r="V39476">
        <v>0</v>
      </c>
      <c r="W39476">
        <v>0</v>
      </c>
      <c r="X39476">
        <v>0</v>
      </c>
      <c r="Y39476">
        <v>0</v>
      </c>
      <c r="Z39476">
        <v>0</v>
      </c>
      <c r="AA39476">
        <v>0</v>
      </c>
      <c r="AB39476">
        <v>0</v>
      </c>
      <c r="AC39476">
        <v>0</v>
      </c>
      <c r="AD39476">
        <v>0</v>
      </c>
      <c r="AE39476">
        <v>0</v>
      </c>
      <c r="AF39476">
        <v>0</v>
      </c>
      <c r="AG39476">
        <v>0</v>
      </c>
      <c r="AH39476">
        <v>0</v>
      </c>
      <c r="AI39476">
        <v>0</v>
      </c>
      <c r="AJ39476">
        <v>0</v>
      </c>
      <c r="AK39476">
        <v>0</v>
      </c>
      <c r="AL39476">
        <v>0</v>
      </c>
      <c r="AM39476">
        <v>0</v>
      </c>
    </row>
    <row r="39477" spans="1:39" x14ac:dyDescent="0.45">
      <c r="A39477" t="s">
        <v>145264</v>
      </c>
      <c r="B39477" t="s">
        <v>145265</v>
      </c>
      <c r="C39477" t="s">
        <v>145266</v>
      </c>
      <c r="D39477" t="s">
        <v>145267</v>
      </c>
      <c r="E39477" t="s">
        <v>136023</v>
      </c>
      <c r="F39477" t="s">
        <v>90</v>
      </c>
      <c r="G39477" t="s">
        <v>57</v>
      </c>
      <c r="H39477" t="s">
        <v>46</v>
      </c>
      <c r="I39477" t="s">
        <v>58</v>
      </c>
      <c r="J39477" t="s">
        <v>198</v>
      </c>
      <c r="K39477" t="s">
        <v>3303</v>
      </c>
      <c r="L39477">
        <v>1</v>
      </c>
      <c r="M39477" s="1">
        <v>39083</v>
      </c>
      <c r="N39477" s="2">
        <v>39083</v>
      </c>
      <c r="O39477" t="s">
        <v>110</v>
      </c>
      <c r="P39477">
        <v>2007</v>
      </c>
      <c r="Q39477" s="1">
        <v>40568</v>
      </c>
      <c r="R39477" s="1">
        <v>40568</v>
      </c>
      <c r="S39477">
        <v>0</v>
      </c>
      <c r="T39477">
        <v>7000000</v>
      </c>
      <c r="U39477">
        <v>0</v>
      </c>
      <c r="V39477">
        <v>0</v>
      </c>
      <c r="W39477">
        <v>0</v>
      </c>
      <c r="X39477">
        <v>0</v>
      </c>
      <c r="Y39477">
        <v>0</v>
      </c>
      <c r="Z39477">
        <v>0</v>
      </c>
      <c r="AA39477">
        <v>0</v>
      </c>
      <c r="AB39477">
        <v>0</v>
      </c>
      <c r="AC39477">
        <v>0</v>
      </c>
      <c r="AD39477">
        <v>0</v>
      </c>
      <c r="AE39477">
        <v>0</v>
      </c>
      <c r="AF39477">
        <v>0</v>
      </c>
      <c r="AG39477">
        <v>7000000</v>
      </c>
      <c r="AH39477">
        <v>0</v>
      </c>
      <c r="AI39477">
        <v>0</v>
      </c>
      <c r="AJ39477">
        <v>0</v>
      </c>
      <c r="AK39477">
        <v>0</v>
      </c>
      <c r="AL39477">
        <v>0</v>
      </c>
      <c r="AM39477">
        <v>0</v>
      </c>
    </row>
    <row r="39478" spans="1:39" x14ac:dyDescent="0.45">
      <c r="A39478" t="s">
        <v>145268</v>
      </c>
      <c r="B39478" t="s">
        <v>145269</v>
      </c>
      <c r="C39478" t="s">
        <v>145270</v>
      </c>
      <c r="D39478" t="s">
        <v>774</v>
      </c>
      <c r="E39478" t="s">
        <v>775</v>
      </c>
      <c r="F39478" t="s">
        <v>145271</v>
      </c>
      <c r="G39478" t="s">
        <v>57</v>
      </c>
      <c r="H39478" t="s">
        <v>46</v>
      </c>
      <c r="I39478" t="s">
        <v>58</v>
      </c>
      <c r="J39478" t="s">
        <v>4163</v>
      </c>
      <c r="K39478" t="s">
        <v>4163</v>
      </c>
      <c r="L39478">
        <v>2</v>
      </c>
      <c r="Q39478" s="1">
        <v>40812</v>
      </c>
      <c r="R39478" s="1">
        <v>40856</v>
      </c>
      <c r="S39478">
        <v>0</v>
      </c>
      <c r="T39478">
        <v>419500</v>
      </c>
      <c r="U39478">
        <v>0</v>
      </c>
      <c r="V39478">
        <v>0</v>
      </c>
      <c r="W39478">
        <v>0</v>
      </c>
      <c r="X39478">
        <v>0</v>
      </c>
      <c r="Y39478">
        <v>0</v>
      </c>
      <c r="Z39478">
        <v>0</v>
      </c>
      <c r="AA39478">
        <v>0</v>
      </c>
      <c r="AB39478">
        <v>0</v>
      </c>
      <c r="AC39478">
        <v>0</v>
      </c>
      <c r="AD39478">
        <v>0</v>
      </c>
      <c r="AE39478">
        <v>0</v>
      </c>
      <c r="AF39478">
        <v>0</v>
      </c>
      <c r="AG39478">
        <v>0</v>
      </c>
      <c r="AH39478">
        <v>0</v>
      </c>
      <c r="AI39478">
        <v>0</v>
      </c>
      <c r="AJ39478">
        <v>0</v>
      </c>
      <c r="AK39478">
        <v>0</v>
      </c>
      <c r="AL39478">
        <v>0</v>
      </c>
      <c r="AM39478">
        <v>0</v>
      </c>
    </row>
    <row r="39479" spans="1:39" x14ac:dyDescent="0.45">
      <c r="A39479" t="s">
        <v>145272</v>
      </c>
      <c r="B39479" t="s">
        <v>145273</v>
      </c>
      <c r="C39479" t="s">
        <v>145274</v>
      </c>
      <c r="D39479" t="s">
        <v>142</v>
      </c>
      <c r="E39479" t="s">
        <v>143</v>
      </c>
      <c r="F39479" s="3">
        <v>37500</v>
      </c>
      <c r="G39479" t="s">
        <v>57</v>
      </c>
      <c r="H39479" t="s">
        <v>46</v>
      </c>
      <c r="I39479" t="s">
        <v>2361</v>
      </c>
      <c r="J39479" t="s">
        <v>2362</v>
      </c>
      <c r="K39479" t="s">
        <v>2362</v>
      </c>
      <c r="L39479">
        <v>1</v>
      </c>
      <c r="Q39479" s="1">
        <v>41935</v>
      </c>
      <c r="R39479" s="1">
        <v>41935</v>
      </c>
      <c r="S39479">
        <v>0</v>
      </c>
      <c r="T39479">
        <v>0</v>
      </c>
      <c r="U39479">
        <v>0</v>
      </c>
      <c r="V39479">
        <v>0</v>
      </c>
      <c r="W39479">
        <v>0</v>
      </c>
      <c r="X39479">
        <v>37500</v>
      </c>
      <c r="Y39479">
        <v>0</v>
      </c>
      <c r="Z39479">
        <v>0</v>
      </c>
      <c r="AA39479">
        <v>0</v>
      </c>
      <c r="AB39479">
        <v>0</v>
      </c>
      <c r="AC39479">
        <v>0</v>
      </c>
      <c r="AD39479">
        <v>0</v>
      </c>
      <c r="AE39479">
        <v>0</v>
      </c>
      <c r="AF39479">
        <v>0</v>
      </c>
      <c r="AG39479">
        <v>0</v>
      </c>
      <c r="AH39479">
        <v>0</v>
      </c>
      <c r="AI39479">
        <v>0</v>
      </c>
      <c r="AJ39479">
        <v>0</v>
      </c>
      <c r="AK39479">
        <v>0</v>
      </c>
      <c r="AL39479">
        <v>0</v>
      </c>
      <c r="AM39479">
        <v>0</v>
      </c>
    </row>
    <row r="39480" spans="1:39" x14ac:dyDescent="0.45">
      <c r="A39480" t="s">
        <v>145275</v>
      </c>
      <c r="B39480" t="s">
        <v>145276</v>
      </c>
      <c r="C39480" t="s">
        <v>145277</v>
      </c>
      <c r="D39480" t="s">
        <v>145278</v>
      </c>
      <c r="E39480" t="s">
        <v>1827</v>
      </c>
      <c r="F39480" t="s">
        <v>145279</v>
      </c>
      <c r="G39480" t="s">
        <v>45</v>
      </c>
      <c r="H39480" t="s">
        <v>46</v>
      </c>
      <c r="I39480" t="s">
        <v>81</v>
      </c>
      <c r="J39480" t="s">
        <v>1436</v>
      </c>
      <c r="K39480" t="s">
        <v>1436</v>
      </c>
      <c r="L39480">
        <v>7</v>
      </c>
      <c r="M39480" s="1">
        <v>37987</v>
      </c>
      <c r="N39480" s="2">
        <v>37987</v>
      </c>
      <c r="O39480" t="s">
        <v>452</v>
      </c>
      <c r="P39480">
        <v>2004</v>
      </c>
      <c r="Q39480" s="1">
        <v>39365</v>
      </c>
      <c r="R39480" s="1">
        <v>41704</v>
      </c>
      <c r="S39480">
        <v>0</v>
      </c>
      <c r="T39480">
        <v>101000000</v>
      </c>
      <c r="U39480">
        <v>0</v>
      </c>
      <c r="V39480">
        <v>0</v>
      </c>
      <c r="W39480">
        <v>0</v>
      </c>
      <c r="X39480">
        <v>0</v>
      </c>
      <c r="Y39480">
        <v>0</v>
      </c>
      <c r="Z39480">
        <v>4050000</v>
      </c>
      <c r="AA39480">
        <v>0</v>
      </c>
      <c r="AB39480">
        <v>0</v>
      </c>
      <c r="AC39480">
        <v>0</v>
      </c>
      <c r="AD39480">
        <v>0</v>
      </c>
      <c r="AE39480">
        <v>0</v>
      </c>
      <c r="AF39480">
        <v>0</v>
      </c>
      <c r="AG39480">
        <v>15000000</v>
      </c>
      <c r="AH39480">
        <v>19000000</v>
      </c>
      <c r="AI39480">
        <v>25000000</v>
      </c>
      <c r="AJ39480">
        <v>42000000</v>
      </c>
      <c r="AK39480">
        <v>0</v>
      </c>
      <c r="AL39480">
        <v>0</v>
      </c>
      <c r="AM39480">
        <v>0</v>
      </c>
    </row>
    <row r="39481" spans="1:39" x14ac:dyDescent="0.45">
      <c r="A39481" t="s">
        <v>145280</v>
      </c>
      <c r="B39481" t="s">
        <v>145281</v>
      </c>
      <c r="C39481" t="s">
        <v>145282</v>
      </c>
      <c r="D39481" t="s">
        <v>774</v>
      </c>
      <c r="E39481" t="s">
        <v>775</v>
      </c>
      <c r="F39481" s="3">
        <v>40000</v>
      </c>
      <c r="G39481" t="s">
        <v>57</v>
      </c>
      <c r="H39481" t="s">
        <v>129</v>
      </c>
      <c r="J39481" t="s">
        <v>130</v>
      </c>
      <c r="K39481" t="s">
        <v>130</v>
      </c>
      <c r="L39481">
        <v>1</v>
      </c>
      <c r="Q39481" s="1">
        <v>41598</v>
      </c>
      <c r="R39481" s="1">
        <v>41598</v>
      </c>
      <c r="S39481">
        <v>40000</v>
      </c>
      <c r="T39481">
        <v>0</v>
      </c>
      <c r="U39481">
        <v>0</v>
      </c>
      <c r="V39481">
        <v>0</v>
      </c>
      <c r="W39481">
        <v>0</v>
      </c>
      <c r="X39481">
        <v>0</v>
      </c>
      <c r="Y39481">
        <v>0</v>
      </c>
      <c r="Z39481">
        <v>0</v>
      </c>
      <c r="AA39481">
        <v>0</v>
      </c>
      <c r="AB39481">
        <v>0</v>
      </c>
      <c r="AC39481">
        <v>0</v>
      </c>
      <c r="AD39481">
        <v>0</v>
      </c>
      <c r="AE39481">
        <v>0</v>
      </c>
      <c r="AF39481">
        <v>0</v>
      </c>
      <c r="AG39481">
        <v>0</v>
      </c>
      <c r="AH39481">
        <v>0</v>
      </c>
      <c r="AI39481">
        <v>0</v>
      </c>
      <c r="AJ39481">
        <v>0</v>
      </c>
      <c r="AK39481">
        <v>0</v>
      </c>
      <c r="AL39481">
        <v>0</v>
      </c>
      <c r="AM39481">
        <v>0</v>
      </c>
    </row>
    <row r="39482" spans="1:39" x14ac:dyDescent="0.45">
      <c r="A39482" t="s">
        <v>145283</v>
      </c>
      <c r="B39482" t="s">
        <v>145284</v>
      </c>
      <c r="C39482" t="s">
        <v>145285</v>
      </c>
      <c r="D39482" t="s">
        <v>774</v>
      </c>
      <c r="E39482" t="s">
        <v>775</v>
      </c>
      <c r="F39482" t="s">
        <v>114</v>
      </c>
      <c r="G39482" t="s">
        <v>57</v>
      </c>
      <c r="H39482" t="s">
        <v>46</v>
      </c>
      <c r="I39482" t="s">
        <v>58</v>
      </c>
      <c r="J39482" t="s">
        <v>198</v>
      </c>
      <c r="K39482" t="s">
        <v>833</v>
      </c>
      <c r="L39482">
        <v>1</v>
      </c>
      <c r="M39482" s="1">
        <v>41309</v>
      </c>
      <c r="N39482" s="2">
        <v>41306</v>
      </c>
      <c r="O39482" t="s">
        <v>164</v>
      </c>
      <c r="P39482">
        <v>2013</v>
      </c>
      <c r="Q39482" s="1">
        <v>41703</v>
      </c>
      <c r="R39482" s="1">
        <v>41703</v>
      </c>
      <c r="S39482">
        <v>0</v>
      </c>
      <c r="T39482">
        <v>0</v>
      </c>
      <c r="U39482">
        <v>0</v>
      </c>
      <c r="V39482">
        <v>0</v>
      </c>
      <c r="W39482">
        <v>0</v>
      </c>
      <c r="X39482">
        <v>0</v>
      </c>
      <c r="Y39482">
        <v>0</v>
      </c>
      <c r="Z39482">
        <v>0</v>
      </c>
      <c r="AA39482">
        <v>0</v>
      </c>
      <c r="AB39482">
        <v>0</v>
      </c>
      <c r="AC39482">
        <v>0</v>
      </c>
      <c r="AD39482">
        <v>0</v>
      </c>
      <c r="AE39482">
        <v>0</v>
      </c>
      <c r="AF39482">
        <v>0</v>
      </c>
      <c r="AG39482">
        <v>0</v>
      </c>
      <c r="AH39482">
        <v>0</v>
      </c>
      <c r="AI39482">
        <v>0</v>
      </c>
      <c r="AJ39482">
        <v>0</v>
      </c>
      <c r="AK39482">
        <v>0</v>
      </c>
      <c r="AL39482">
        <v>0</v>
      </c>
      <c r="AM39482">
        <v>0</v>
      </c>
    </row>
    <row r="39483" spans="1:39" x14ac:dyDescent="0.45">
      <c r="A39483" t="s">
        <v>145286</v>
      </c>
      <c r="B39483" t="s">
        <v>145287</v>
      </c>
      <c r="C39483" t="s">
        <v>145288</v>
      </c>
      <c r="F39483" t="s">
        <v>114</v>
      </c>
      <c r="G39483" t="s">
        <v>57</v>
      </c>
      <c r="H39483" t="s">
        <v>74</v>
      </c>
      <c r="J39483" t="s">
        <v>75</v>
      </c>
      <c r="K39483" t="s">
        <v>75</v>
      </c>
      <c r="L39483">
        <v>1</v>
      </c>
      <c r="M39483" s="1">
        <v>35796</v>
      </c>
      <c r="N39483" s="2">
        <v>35796</v>
      </c>
      <c r="O39483" t="s">
        <v>709</v>
      </c>
      <c r="P39483">
        <v>1998</v>
      </c>
      <c r="Q39483" s="1">
        <v>40909</v>
      </c>
      <c r="R39483" s="1">
        <v>40909</v>
      </c>
      <c r="S39483">
        <v>0</v>
      </c>
      <c r="T39483">
        <v>0</v>
      </c>
      <c r="U39483">
        <v>0</v>
      </c>
      <c r="V39483">
        <v>0</v>
      </c>
      <c r="W39483">
        <v>0</v>
      </c>
      <c r="X39483">
        <v>0</v>
      </c>
      <c r="Y39483">
        <v>0</v>
      </c>
      <c r="Z39483">
        <v>0</v>
      </c>
      <c r="AA39483">
        <v>0</v>
      </c>
      <c r="AB39483">
        <v>0</v>
      </c>
      <c r="AC39483">
        <v>0</v>
      </c>
      <c r="AD39483">
        <v>0</v>
      </c>
      <c r="AE39483">
        <v>0</v>
      </c>
      <c r="AF39483">
        <v>0</v>
      </c>
      <c r="AG39483">
        <v>0</v>
      </c>
      <c r="AH39483">
        <v>0</v>
      </c>
      <c r="AI39483">
        <v>0</v>
      </c>
      <c r="AJ39483">
        <v>0</v>
      </c>
      <c r="AK39483">
        <v>0</v>
      </c>
      <c r="AL39483">
        <v>0</v>
      </c>
      <c r="AM39483">
        <v>0</v>
      </c>
    </row>
    <row r="39484" spans="1:39" x14ac:dyDescent="0.45">
      <c r="A39484" t="s">
        <v>145289</v>
      </c>
      <c r="B39484" t="s">
        <v>145290</v>
      </c>
      <c r="C39484" t="s">
        <v>145291</v>
      </c>
      <c r="D39484" t="s">
        <v>145292</v>
      </c>
      <c r="E39484" t="s">
        <v>8365</v>
      </c>
      <c r="F39484" t="s">
        <v>145293</v>
      </c>
      <c r="G39484" t="s">
        <v>57</v>
      </c>
      <c r="H39484" t="s">
        <v>46</v>
      </c>
      <c r="I39484" t="s">
        <v>58</v>
      </c>
      <c r="J39484" t="s">
        <v>198</v>
      </c>
      <c r="K39484" t="s">
        <v>1623</v>
      </c>
      <c r="L39484">
        <v>13</v>
      </c>
      <c r="M39484" s="1">
        <v>38718</v>
      </c>
      <c r="N39484" s="2">
        <v>38718</v>
      </c>
      <c r="O39484" t="s">
        <v>430</v>
      </c>
      <c r="P39484">
        <v>2006</v>
      </c>
      <c r="Q39484" s="1">
        <v>38975</v>
      </c>
      <c r="R39484" s="1">
        <v>41443</v>
      </c>
      <c r="S39484">
        <v>0</v>
      </c>
      <c r="T39484">
        <v>64000000</v>
      </c>
      <c r="U39484">
        <v>0</v>
      </c>
      <c r="V39484">
        <v>0</v>
      </c>
      <c r="W39484">
        <v>0</v>
      </c>
      <c r="X39484">
        <v>261000000</v>
      </c>
      <c r="Y39484">
        <v>0</v>
      </c>
      <c r="Z39484">
        <v>0</v>
      </c>
      <c r="AA39484">
        <v>720040000</v>
      </c>
      <c r="AB39484">
        <v>0</v>
      </c>
      <c r="AC39484">
        <v>0</v>
      </c>
      <c r="AD39484">
        <v>0</v>
      </c>
      <c r="AE39484">
        <v>0</v>
      </c>
      <c r="AF39484">
        <v>0</v>
      </c>
      <c r="AG39484">
        <v>0</v>
      </c>
      <c r="AH39484">
        <v>0</v>
      </c>
      <c r="AI39484">
        <v>30000000</v>
      </c>
      <c r="AJ39484">
        <v>24000000</v>
      </c>
      <c r="AK39484">
        <v>0</v>
      </c>
      <c r="AL39484">
        <v>0</v>
      </c>
      <c r="AM39484">
        <v>0</v>
      </c>
    </row>
    <row r="39485" spans="1:39" x14ac:dyDescent="0.45">
      <c r="A39485" t="s">
        <v>145294</v>
      </c>
      <c r="B39485" t="s">
        <v>145295</v>
      </c>
      <c r="C39485" t="s">
        <v>145296</v>
      </c>
      <c r="D39485" t="s">
        <v>50582</v>
      </c>
      <c r="E39485" t="s">
        <v>2879</v>
      </c>
      <c r="F39485" t="s">
        <v>145297</v>
      </c>
      <c r="G39485" t="s">
        <v>57</v>
      </c>
      <c r="H39485" t="s">
        <v>887</v>
      </c>
      <c r="J39485" t="s">
        <v>16421</v>
      </c>
      <c r="K39485" t="s">
        <v>145298</v>
      </c>
      <c r="L39485">
        <v>1</v>
      </c>
      <c r="Q39485" s="1">
        <v>41829</v>
      </c>
      <c r="R39485" s="1">
        <v>41829</v>
      </c>
      <c r="S39485">
        <v>0</v>
      </c>
      <c r="T39485">
        <v>4391936</v>
      </c>
      <c r="U39485">
        <v>0</v>
      </c>
      <c r="V39485">
        <v>0</v>
      </c>
      <c r="W39485">
        <v>0</v>
      </c>
      <c r="X39485">
        <v>0</v>
      </c>
      <c r="Y39485">
        <v>0</v>
      </c>
      <c r="Z39485">
        <v>0</v>
      </c>
      <c r="AA39485">
        <v>0</v>
      </c>
      <c r="AB39485">
        <v>0</v>
      </c>
      <c r="AC39485">
        <v>0</v>
      </c>
      <c r="AD39485">
        <v>0</v>
      </c>
      <c r="AE39485">
        <v>0</v>
      </c>
      <c r="AF39485">
        <v>0</v>
      </c>
      <c r="AG39485">
        <v>0</v>
      </c>
      <c r="AH39485">
        <v>0</v>
      </c>
      <c r="AI39485">
        <v>0</v>
      </c>
      <c r="AJ39485">
        <v>0</v>
      </c>
      <c r="AK39485">
        <v>0</v>
      </c>
      <c r="AL39485">
        <v>0</v>
      </c>
      <c r="AM39485">
        <v>0</v>
      </c>
    </row>
    <row r="39486" spans="1:39" x14ac:dyDescent="0.45">
      <c r="A39486" t="s">
        <v>145299</v>
      </c>
      <c r="B39486" t="s">
        <v>145300</v>
      </c>
      <c r="C39486" t="s">
        <v>145301</v>
      </c>
      <c r="D39486" t="s">
        <v>145302</v>
      </c>
      <c r="E39486" t="s">
        <v>2879</v>
      </c>
      <c r="F39486" t="s">
        <v>919</v>
      </c>
      <c r="G39486" t="s">
        <v>57</v>
      </c>
      <c r="H39486" t="s">
        <v>715</v>
      </c>
      <c r="J39486" t="s">
        <v>716</v>
      </c>
      <c r="K39486" t="s">
        <v>9178</v>
      </c>
      <c r="L39486">
        <v>3</v>
      </c>
      <c r="M39486" s="1">
        <v>38718</v>
      </c>
      <c r="N39486" s="2">
        <v>38718</v>
      </c>
      <c r="O39486" t="s">
        <v>430</v>
      </c>
      <c r="P39486">
        <v>2006</v>
      </c>
      <c r="Q39486" s="1">
        <v>40087</v>
      </c>
      <c r="R39486" s="1">
        <v>40840</v>
      </c>
      <c r="S39486">
        <v>0</v>
      </c>
      <c r="T39486">
        <v>85000000</v>
      </c>
      <c r="U39486">
        <v>0</v>
      </c>
      <c r="V39486">
        <v>0</v>
      </c>
      <c r="W39486">
        <v>0</v>
      </c>
      <c r="X39486">
        <v>0</v>
      </c>
      <c r="Y39486">
        <v>0</v>
      </c>
      <c r="Z39486">
        <v>0</v>
      </c>
      <c r="AA39486">
        <v>0</v>
      </c>
      <c r="AB39486">
        <v>0</v>
      </c>
      <c r="AC39486">
        <v>0</v>
      </c>
      <c r="AD39486">
        <v>0</v>
      </c>
      <c r="AE39486">
        <v>0</v>
      </c>
      <c r="AF39486">
        <v>0</v>
      </c>
      <c r="AG39486">
        <v>23000000</v>
      </c>
      <c r="AH39486">
        <v>25000000</v>
      </c>
      <c r="AI39486">
        <v>37000000</v>
      </c>
      <c r="AJ39486">
        <v>0</v>
      </c>
      <c r="AK39486">
        <v>0</v>
      </c>
      <c r="AL39486">
        <v>0</v>
      </c>
      <c r="AM39486">
        <v>0</v>
      </c>
    </row>
    <row r="39487" spans="1:39" x14ac:dyDescent="0.45">
      <c r="A39487" t="s">
        <v>145303</v>
      </c>
      <c r="B39487" t="s">
        <v>145304</v>
      </c>
      <c r="C39487" t="s">
        <v>145305</v>
      </c>
      <c r="D39487" t="s">
        <v>315</v>
      </c>
      <c r="E39487" t="s">
        <v>316</v>
      </c>
      <c r="F39487" t="s">
        <v>145306</v>
      </c>
      <c r="G39487" t="s">
        <v>57</v>
      </c>
      <c r="H39487" t="s">
        <v>46</v>
      </c>
      <c r="I39487" t="s">
        <v>58</v>
      </c>
      <c r="J39487" t="s">
        <v>989</v>
      </c>
      <c r="K39487" t="s">
        <v>990</v>
      </c>
      <c r="L39487">
        <v>18</v>
      </c>
      <c r="M39487" s="1">
        <v>38353</v>
      </c>
      <c r="N39487" s="2">
        <v>38353</v>
      </c>
      <c r="O39487" t="s">
        <v>464</v>
      </c>
      <c r="P39487">
        <v>2005</v>
      </c>
      <c r="Q39487" s="1">
        <v>38411</v>
      </c>
      <c r="R39487" s="1">
        <v>41926</v>
      </c>
      <c r="S39487">
        <v>0</v>
      </c>
      <c r="T39487">
        <v>169793165</v>
      </c>
      <c r="U39487">
        <v>0</v>
      </c>
      <c r="V39487">
        <v>0</v>
      </c>
      <c r="W39487">
        <v>0</v>
      </c>
      <c r="X39487">
        <v>43017719</v>
      </c>
      <c r="Y39487">
        <v>0</v>
      </c>
      <c r="Z39487">
        <v>0</v>
      </c>
      <c r="AA39487">
        <v>0</v>
      </c>
      <c r="AB39487">
        <v>0</v>
      </c>
      <c r="AC39487">
        <v>0</v>
      </c>
      <c r="AD39487">
        <v>0</v>
      </c>
      <c r="AE39487">
        <v>0</v>
      </c>
      <c r="AF39487">
        <v>0</v>
      </c>
      <c r="AG39487">
        <v>0</v>
      </c>
      <c r="AH39487">
        <v>48000000</v>
      </c>
      <c r="AI39487">
        <v>0</v>
      </c>
      <c r="AJ39487">
        <v>0</v>
      </c>
      <c r="AK39487">
        <v>0</v>
      </c>
      <c r="AL39487">
        <v>0</v>
      </c>
      <c r="AM39487">
        <v>0</v>
      </c>
    </row>
    <row r="39488" spans="1:39" x14ac:dyDescent="0.45">
      <c r="A39488" t="s">
        <v>145307</v>
      </c>
      <c r="B39488" t="s">
        <v>145308</v>
      </c>
      <c r="C39488" t="s">
        <v>145309</v>
      </c>
      <c r="D39488" t="s">
        <v>389</v>
      </c>
      <c r="E39488" t="s">
        <v>390</v>
      </c>
      <c r="F39488" t="s">
        <v>145310</v>
      </c>
      <c r="G39488" t="s">
        <v>57</v>
      </c>
      <c r="H39488" t="s">
        <v>260</v>
      </c>
      <c r="I39488" t="s">
        <v>261</v>
      </c>
      <c r="J39488" t="s">
        <v>262</v>
      </c>
      <c r="K39488" t="s">
        <v>1056</v>
      </c>
      <c r="L39488">
        <v>1</v>
      </c>
      <c r="M39488" s="1">
        <v>39083</v>
      </c>
      <c r="N39488" s="2">
        <v>39083</v>
      </c>
      <c r="O39488" t="s">
        <v>110</v>
      </c>
      <c r="P39488">
        <v>2007</v>
      </c>
      <c r="Q39488" s="1">
        <v>41276</v>
      </c>
      <c r="R39488" s="1">
        <v>41276</v>
      </c>
      <c r="S39488">
        <v>0</v>
      </c>
      <c r="T39488">
        <v>7682240</v>
      </c>
      <c r="U39488">
        <v>0</v>
      </c>
      <c r="V39488">
        <v>0</v>
      </c>
      <c r="W39488">
        <v>0</v>
      </c>
      <c r="X39488">
        <v>0</v>
      </c>
      <c r="Y39488">
        <v>0</v>
      </c>
      <c r="Z39488">
        <v>0</v>
      </c>
      <c r="AA39488">
        <v>0</v>
      </c>
      <c r="AB39488">
        <v>0</v>
      </c>
      <c r="AC39488">
        <v>0</v>
      </c>
      <c r="AD39488">
        <v>0</v>
      </c>
      <c r="AE39488">
        <v>0</v>
      </c>
      <c r="AF39488">
        <v>0</v>
      </c>
      <c r="AG39488">
        <v>0</v>
      </c>
      <c r="AH39488">
        <v>0</v>
      </c>
      <c r="AI39488">
        <v>0</v>
      </c>
      <c r="AJ39488">
        <v>0</v>
      </c>
      <c r="AK39488">
        <v>0</v>
      </c>
      <c r="AL39488">
        <v>0</v>
      </c>
      <c r="AM39488">
        <v>0</v>
      </c>
    </row>
    <row r="39489" spans="1:39" x14ac:dyDescent="0.45">
      <c r="A39489" t="s">
        <v>145311</v>
      </c>
      <c r="B39489" t="s">
        <v>145312</v>
      </c>
      <c r="C39489" t="s">
        <v>145313</v>
      </c>
      <c r="D39489" t="s">
        <v>774</v>
      </c>
      <c r="E39489" t="s">
        <v>775</v>
      </c>
      <c r="F39489" t="s">
        <v>145314</v>
      </c>
      <c r="G39489" t="s">
        <v>57</v>
      </c>
      <c r="H39489" t="s">
        <v>46</v>
      </c>
      <c r="I39489" t="s">
        <v>58</v>
      </c>
      <c r="J39489" t="s">
        <v>198</v>
      </c>
      <c r="K39489" t="s">
        <v>3958</v>
      </c>
      <c r="L39489">
        <v>4</v>
      </c>
      <c r="M39489" s="1">
        <v>23012</v>
      </c>
      <c r="N39489" s="2">
        <v>23012</v>
      </c>
      <c r="O39489" t="s">
        <v>36979</v>
      </c>
      <c r="P39489">
        <v>1963</v>
      </c>
      <c r="Q39489" s="1">
        <v>40154</v>
      </c>
      <c r="R39489" s="1">
        <v>41664</v>
      </c>
      <c r="S39489">
        <v>0</v>
      </c>
      <c r="T39489">
        <v>101105623</v>
      </c>
      <c r="U39489">
        <v>0</v>
      </c>
      <c r="V39489">
        <v>0</v>
      </c>
      <c r="W39489">
        <v>0</v>
      </c>
      <c r="X39489">
        <v>7000000</v>
      </c>
      <c r="Y39489">
        <v>0</v>
      </c>
      <c r="Z39489">
        <v>0</v>
      </c>
      <c r="AA39489">
        <v>0</v>
      </c>
      <c r="AB39489">
        <v>0</v>
      </c>
      <c r="AC39489">
        <v>0</v>
      </c>
      <c r="AD39489">
        <v>0</v>
      </c>
      <c r="AE39489">
        <v>0</v>
      </c>
      <c r="AF39489">
        <v>0</v>
      </c>
      <c r="AG39489">
        <v>0</v>
      </c>
      <c r="AH39489">
        <v>0</v>
      </c>
      <c r="AI39489">
        <v>65000000</v>
      </c>
      <c r="AJ39489">
        <v>0</v>
      </c>
      <c r="AK39489">
        <v>0</v>
      </c>
      <c r="AL39489">
        <v>0</v>
      </c>
      <c r="AM39489">
        <v>0</v>
      </c>
    </row>
    <row r="39490" spans="1:39" x14ac:dyDescent="0.45">
      <c r="A39490" t="s">
        <v>145315</v>
      </c>
      <c r="B39490" t="s">
        <v>145316</v>
      </c>
      <c r="C39490" t="s">
        <v>145317</v>
      </c>
      <c r="D39490" t="s">
        <v>774</v>
      </c>
      <c r="E39490" t="s">
        <v>775</v>
      </c>
      <c r="F39490" t="s">
        <v>114</v>
      </c>
      <c r="G39490" t="s">
        <v>57</v>
      </c>
      <c r="H39490" t="s">
        <v>260</v>
      </c>
      <c r="I39490" t="s">
        <v>23368</v>
      </c>
      <c r="J39490" t="s">
        <v>104538</v>
      </c>
      <c r="K39490" t="s">
        <v>104538</v>
      </c>
      <c r="L39490">
        <v>1</v>
      </c>
      <c r="M39490" s="1">
        <v>41538</v>
      </c>
      <c r="N39490" s="2">
        <v>41518</v>
      </c>
      <c r="O39490" t="s">
        <v>276</v>
      </c>
      <c r="P39490">
        <v>2013</v>
      </c>
      <c r="Q39490" s="1">
        <v>41711</v>
      </c>
      <c r="R39490" s="1">
        <v>41711</v>
      </c>
      <c r="S39490">
        <v>0</v>
      </c>
      <c r="T39490">
        <v>0</v>
      </c>
      <c r="U39490">
        <v>0</v>
      </c>
      <c r="V39490">
        <v>0</v>
      </c>
      <c r="W39490">
        <v>0</v>
      </c>
      <c r="X39490">
        <v>0</v>
      </c>
      <c r="Y39490">
        <v>0</v>
      </c>
      <c r="Z39490">
        <v>0</v>
      </c>
      <c r="AA39490">
        <v>0</v>
      </c>
      <c r="AB39490">
        <v>0</v>
      </c>
      <c r="AC39490">
        <v>0</v>
      </c>
      <c r="AD39490">
        <v>0</v>
      </c>
      <c r="AE39490">
        <v>0</v>
      </c>
      <c r="AF39490">
        <v>0</v>
      </c>
      <c r="AG39490">
        <v>0</v>
      </c>
      <c r="AH39490">
        <v>0</v>
      </c>
      <c r="AI39490">
        <v>0</v>
      </c>
      <c r="AJ39490">
        <v>0</v>
      </c>
      <c r="AK39490">
        <v>0</v>
      </c>
      <c r="AL39490">
        <v>0</v>
      </c>
      <c r="AM39490">
        <v>0</v>
      </c>
    </row>
    <row r="39491" spans="1:39" x14ac:dyDescent="0.45">
      <c r="A39491" t="s">
        <v>145318</v>
      </c>
      <c r="B39491" t="s">
        <v>145319</v>
      </c>
      <c r="C39491" t="s">
        <v>145320</v>
      </c>
      <c r="D39491" t="s">
        <v>8583</v>
      </c>
      <c r="E39491" t="s">
        <v>2264</v>
      </c>
      <c r="F39491" t="s">
        <v>127207</v>
      </c>
      <c r="G39491" t="s">
        <v>57</v>
      </c>
      <c r="H39491" t="s">
        <v>887</v>
      </c>
      <c r="J39491" t="s">
        <v>16421</v>
      </c>
      <c r="K39491" t="s">
        <v>2983</v>
      </c>
      <c r="L39491">
        <v>1</v>
      </c>
      <c r="Q39491" s="1">
        <v>41610</v>
      </c>
      <c r="R39491" s="1">
        <v>41610</v>
      </c>
      <c r="S39491">
        <v>0</v>
      </c>
      <c r="T39491">
        <v>0</v>
      </c>
      <c r="U39491">
        <v>0</v>
      </c>
      <c r="V39491">
        <v>0</v>
      </c>
      <c r="W39491">
        <v>0</v>
      </c>
      <c r="X39491">
        <v>0</v>
      </c>
      <c r="Y39491">
        <v>0</v>
      </c>
      <c r="Z39491">
        <v>0</v>
      </c>
      <c r="AA39491">
        <v>0</v>
      </c>
      <c r="AB39491">
        <v>0</v>
      </c>
      <c r="AC39491">
        <v>0</v>
      </c>
      <c r="AD39491">
        <v>0</v>
      </c>
      <c r="AE39491">
        <v>181830</v>
      </c>
      <c r="AF39491">
        <v>0</v>
      </c>
      <c r="AG39491">
        <v>0</v>
      </c>
      <c r="AH39491">
        <v>0</v>
      </c>
      <c r="AI39491">
        <v>0</v>
      </c>
      <c r="AJ39491">
        <v>0</v>
      </c>
      <c r="AK39491">
        <v>0</v>
      </c>
      <c r="AL39491">
        <v>0</v>
      </c>
      <c r="AM39491">
        <v>0</v>
      </c>
    </row>
    <row r="39492" spans="1:39" x14ac:dyDescent="0.45">
      <c r="A39492" t="s">
        <v>145321</v>
      </c>
      <c r="B39492" t="s">
        <v>145322</v>
      </c>
      <c r="C39492" t="s">
        <v>145323</v>
      </c>
      <c r="D39492" t="s">
        <v>50582</v>
      </c>
      <c r="E39492" t="s">
        <v>2879</v>
      </c>
      <c r="F39492" t="s">
        <v>457</v>
      </c>
      <c r="G39492" t="s">
        <v>57</v>
      </c>
      <c r="H39492" t="s">
        <v>10506</v>
      </c>
      <c r="J39492" t="s">
        <v>10507</v>
      </c>
      <c r="K39492" t="s">
        <v>10507</v>
      </c>
      <c r="L39492">
        <v>2</v>
      </c>
      <c r="M39492" s="1">
        <v>40544</v>
      </c>
      <c r="N39492" s="2">
        <v>40544</v>
      </c>
      <c r="O39492" t="s">
        <v>528</v>
      </c>
      <c r="P39492">
        <v>2011</v>
      </c>
      <c r="Q39492" s="1">
        <v>41319</v>
      </c>
      <c r="R39492" s="1">
        <v>41922</v>
      </c>
      <c r="S39492">
        <v>0</v>
      </c>
      <c r="T39492">
        <v>2500000</v>
      </c>
      <c r="U39492">
        <v>0</v>
      </c>
      <c r="V39492">
        <v>0</v>
      </c>
      <c r="W39492">
        <v>0</v>
      </c>
      <c r="X39492">
        <v>0</v>
      </c>
      <c r="Y39492">
        <v>0</v>
      </c>
      <c r="Z39492">
        <v>0</v>
      </c>
      <c r="AA39492">
        <v>0</v>
      </c>
      <c r="AB39492">
        <v>0</v>
      </c>
      <c r="AC39492">
        <v>0</v>
      </c>
      <c r="AD39492">
        <v>0</v>
      </c>
      <c r="AE39492">
        <v>0</v>
      </c>
      <c r="AF39492">
        <v>0</v>
      </c>
      <c r="AG39492">
        <v>0</v>
      </c>
      <c r="AH39492">
        <v>0</v>
      </c>
      <c r="AI39492">
        <v>0</v>
      </c>
      <c r="AJ39492">
        <v>0</v>
      </c>
      <c r="AK39492">
        <v>0</v>
      </c>
      <c r="AL39492">
        <v>0</v>
      </c>
      <c r="AM39492">
        <v>0</v>
      </c>
    </row>
    <row r="39493" spans="1:39" x14ac:dyDescent="0.45">
      <c r="A39493" t="s">
        <v>145324</v>
      </c>
      <c r="B39493" t="s">
        <v>145325</v>
      </c>
      <c r="C39493" t="s">
        <v>145326</v>
      </c>
      <c r="D39493" t="s">
        <v>774</v>
      </c>
      <c r="E39493" t="s">
        <v>775</v>
      </c>
      <c r="F39493" t="s">
        <v>73</v>
      </c>
      <c r="G39493" t="s">
        <v>57</v>
      </c>
      <c r="H39493" t="s">
        <v>46</v>
      </c>
      <c r="I39493" t="s">
        <v>299</v>
      </c>
      <c r="J39493" t="s">
        <v>300</v>
      </c>
      <c r="K39493" t="s">
        <v>12165</v>
      </c>
      <c r="L39493">
        <v>2</v>
      </c>
      <c r="Q39493" s="1">
        <v>39542</v>
      </c>
      <c r="R39493" s="1">
        <v>39560</v>
      </c>
      <c r="S39493">
        <v>0</v>
      </c>
      <c r="T39493">
        <v>1500000</v>
      </c>
      <c r="U39493">
        <v>0</v>
      </c>
      <c r="V39493">
        <v>0</v>
      </c>
      <c r="W39493">
        <v>0</v>
      </c>
      <c r="X39493">
        <v>0</v>
      </c>
      <c r="Y39493">
        <v>0</v>
      </c>
      <c r="Z39493">
        <v>0</v>
      </c>
      <c r="AA39493">
        <v>0</v>
      </c>
      <c r="AB39493">
        <v>0</v>
      </c>
      <c r="AC39493">
        <v>0</v>
      </c>
      <c r="AD39493">
        <v>0</v>
      </c>
      <c r="AE39493">
        <v>0</v>
      </c>
      <c r="AF39493">
        <v>1500000</v>
      </c>
      <c r="AG39493">
        <v>0</v>
      </c>
      <c r="AH39493">
        <v>0</v>
      </c>
      <c r="AI39493">
        <v>0</v>
      </c>
      <c r="AJ39493">
        <v>0</v>
      </c>
      <c r="AK39493">
        <v>0</v>
      </c>
      <c r="AL39493">
        <v>0</v>
      </c>
      <c r="AM39493">
        <v>0</v>
      </c>
    </row>
    <row r="39494" spans="1:39" x14ac:dyDescent="0.45">
      <c r="A39494" t="s">
        <v>145327</v>
      </c>
      <c r="B39494" t="s">
        <v>145328</v>
      </c>
      <c r="C39494" t="s">
        <v>145329</v>
      </c>
      <c r="D39494" t="s">
        <v>774</v>
      </c>
      <c r="E39494" t="s">
        <v>775</v>
      </c>
      <c r="F39494" t="s">
        <v>8862</v>
      </c>
      <c r="G39494" t="s">
        <v>57</v>
      </c>
      <c r="H39494" t="s">
        <v>715</v>
      </c>
      <c r="J39494" t="s">
        <v>12196</v>
      </c>
      <c r="K39494" t="s">
        <v>12196</v>
      </c>
      <c r="L39494">
        <v>1</v>
      </c>
      <c r="Q39494" s="1">
        <v>39517</v>
      </c>
      <c r="R39494" s="1">
        <v>39517</v>
      </c>
      <c r="S39494">
        <v>0</v>
      </c>
      <c r="T39494">
        <v>1100000</v>
      </c>
      <c r="U39494">
        <v>0</v>
      </c>
      <c r="V39494">
        <v>0</v>
      </c>
      <c r="W39494">
        <v>0</v>
      </c>
      <c r="X39494">
        <v>0</v>
      </c>
      <c r="Y39494">
        <v>0</v>
      </c>
      <c r="Z39494">
        <v>0</v>
      </c>
      <c r="AA39494">
        <v>0</v>
      </c>
      <c r="AB39494">
        <v>0</v>
      </c>
      <c r="AC39494">
        <v>0</v>
      </c>
      <c r="AD39494">
        <v>0</v>
      </c>
      <c r="AE39494">
        <v>0</v>
      </c>
      <c r="AF39494">
        <v>0</v>
      </c>
      <c r="AG39494">
        <v>0</v>
      </c>
      <c r="AH39494">
        <v>0</v>
      </c>
      <c r="AI39494">
        <v>0</v>
      </c>
      <c r="AJ39494">
        <v>0</v>
      </c>
      <c r="AK39494">
        <v>0</v>
      </c>
      <c r="AL39494">
        <v>0</v>
      </c>
      <c r="AM39494">
        <v>0</v>
      </c>
    </row>
    <row r="39495" spans="1:39" x14ac:dyDescent="0.45">
      <c r="A39495" t="s">
        <v>145330</v>
      </c>
      <c r="B39495" t="s">
        <v>145331</v>
      </c>
      <c r="C39495" t="s">
        <v>145332</v>
      </c>
      <c r="D39495" t="s">
        <v>774</v>
      </c>
      <c r="E39495" t="s">
        <v>775</v>
      </c>
      <c r="F39495" t="s">
        <v>145333</v>
      </c>
      <c r="G39495" t="s">
        <v>57</v>
      </c>
      <c r="H39495" t="s">
        <v>655</v>
      </c>
      <c r="J39495" t="s">
        <v>1470</v>
      </c>
      <c r="K39495" t="s">
        <v>1470</v>
      </c>
      <c r="L39495">
        <v>2</v>
      </c>
      <c r="M39495" s="1">
        <v>39448</v>
      </c>
      <c r="N39495" s="2">
        <v>39448</v>
      </c>
      <c r="O39495" t="s">
        <v>181</v>
      </c>
      <c r="P39495">
        <v>2008</v>
      </c>
      <c r="Q39495" s="1">
        <v>40342</v>
      </c>
      <c r="R39495" s="1">
        <v>41249</v>
      </c>
      <c r="S39495">
        <v>0</v>
      </c>
      <c r="T39495">
        <v>3237200</v>
      </c>
      <c r="U39495">
        <v>0</v>
      </c>
      <c r="V39495">
        <v>0</v>
      </c>
      <c r="W39495">
        <v>0</v>
      </c>
      <c r="X39495">
        <v>0</v>
      </c>
      <c r="Y39495">
        <v>0</v>
      </c>
      <c r="Z39495">
        <v>0</v>
      </c>
      <c r="AA39495">
        <v>0</v>
      </c>
      <c r="AB39495">
        <v>0</v>
      </c>
      <c r="AC39495">
        <v>0</v>
      </c>
      <c r="AD39495">
        <v>0</v>
      </c>
      <c r="AE39495">
        <v>0</v>
      </c>
      <c r="AF39495">
        <v>0</v>
      </c>
      <c r="AG39495">
        <v>0</v>
      </c>
      <c r="AH39495">
        <v>0</v>
      </c>
      <c r="AI39495">
        <v>0</v>
      </c>
      <c r="AJ39495">
        <v>0</v>
      </c>
      <c r="AK39495">
        <v>0</v>
      </c>
      <c r="AL39495">
        <v>0</v>
      </c>
      <c r="AM39495">
        <v>0</v>
      </c>
    </row>
    <row r="39496" spans="1:39" x14ac:dyDescent="0.45">
      <c r="A39496" t="s">
        <v>145334</v>
      </c>
      <c r="B39496" t="s">
        <v>145335</v>
      </c>
      <c r="C39496" t="s">
        <v>145336</v>
      </c>
      <c r="D39496" t="s">
        <v>774</v>
      </c>
      <c r="E39496" t="s">
        <v>775</v>
      </c>
      <c r="F39496" t="s">
        <v>145337</v>
      </c>
      <c r="G39496" t="s">
        <v>57</v>
      </c>
      <c r="H39496" t="s">
        <v>46</v>
      </c>
      <c r="I39496" t="s">
        <v>58</v>
      </c>
      <c r="J39496" t="s">
        <v>59</v>
      </c>
      <c r="K39496" t="s">
        <v>414</v>
      </c>
      <c r="L39496">
        <v>3</v>
      </c>
      <c r="M39496" s="1">
        <v>39083</v>
      </c>
      <c r="N39496" s="2">
        <v>39083</v>
      </c>
      <c r="O39496" t="s">
        <v>110</v>
      </c>
      <c r="P39496">
        <v>2007</v>
      </c>
      <c r="Q39496" s="1">
        <v>39707</v>
      </c>
      <c r="R39496" s="1">
        <v>40840</v>
      </c>
      <c r="S39496">
        <v>0</v>
      </c>
      <c r="T39496">
        <v>182000000</v>
      </c>
      <c r="U39496">
        <v>0</v>
      </c>
      <c r="V39496">
        <v>0</v>
      </c>
      <c r="W39496">
        <v>0</v>
      </c>
      <c r="X39496">
        <v>0</v>
      </c>
      <c r="Y39496">
        <v>0</v>
      </c>
      <c r="Z39496">
        <v>0</v>
      </c>
      <c r="AA39496">
        <v>0</v>
      </c>
      <c r="AB39496">
        <v>0</v>
      </c>
      <c r="AC39496">
        <v>0</v>
      </c>
      <c r="AD39496">
        <v>0</v>
      </c>
      <c r="AE39496">
        <v>0</v>
      </c>
      <c r="AF39496">
        <v>0</v>
      </c>
      <c r="AG39496">
        <v>140000000</v>
      </c>
      <c r="AH39496">
        <v>0</v>
      </c>
      <c r="AI39496">
        <v>0</v>
      </c>
      <c r="AJ39496">
        <v>0</v>
      </c>
      <c r="AK39496">
        <v>0</v>
      </c>
      <c r="AL39496">
        <v>0</v>
      </c>
      <c r="AM39496">
        <v>0</v>
      </c>
    </row>
    <row r="39497" spans="1:39" x14ac:dyDescent="0.45">
      <c r="A39497" t="s">
        <v>145338</v>
      </c>
      <c r="B39497" t="s">
        <v>145339</v>
      </c>
      <c r="C39497" t="s">
        <v>145340</v>
      </c>
      <c r="D39497" t="s">
        <v>142</v>
      </c>
      <c r="E39497" t="s">
        <v>143</v>
      </c>
      <c r="F39497" t="s">
        <v>282</v>
      </c>
      <c r="G39497" t="s">
        <v>57</v>
      </c>
      <c r="H39497" t="s">
        <v>46</v>
      </c>
      <c r="I39497" t="s">
        <v>1228</v>
      </c>
      <c r="J39497" t="s">
        <v>1229</v>
      </c>
      <c r="K39497" t="s">
        <v>1229</v>
      </c>
      <c r="L39497">
        <v>1</v>
      </c>
      <c r="Q39497" s="1">
        <v>41605</v>
      </c>
      <c r="R39497" s="1">
        <v>41605</v>
      </c>
      <c r="S39497">
        <v>0</v>
      </c>
      <c r="T39497">
        <v>100000</v>
      </c>
      <c r="U39497">
        <v>0</v>
      </c>
      <c r="V39497">
        <v>0</v>
      </c>
      <c r="W39497">
        <v>0</v>
      </c>
      <c r="X39497">
        <v>0</v>
      </c>
      <c r="Y39497">
        <v>0</v>
      </c>
      <c r="Z39497">
        <v>0</v>
      </c>
      <c r="AA39497">
        <v>0</v>
      </c>
      <c r="AB39497">
        <v>0</v>
      </c>
      <c r="AC39497">
        <v>0</v>
      </c>
      <c r="AD39497">
        <v>0</v>
      </c>
      <c r="AE39497">
        <v>0</v>
      </c>
      <c r="AF39497">
        <v>0</v>
      </c>
      <c r="AG39497">
        <v>0</v>
      </c>
      <c r="AH39497">
        <v>0</v>
      </c>
      <c r="AI39497">
        <v>0</v>
      </c>
      <c r="AJ39497">
        <v>0</v>
      </c>
      <c r="AK39497">
        <v>0</v>
      </c>
      <c r="AL39497">
        <v>0</v>
      </c>
      <c r="AM39497">
        <v>0</v>
      </c>
    </row>
    <row r="39498" spans="1:39" x14ac:dyDescent="0.45">
      <c r="A39498" t="s">
        <v>145341</v>
      </c>
      <c r="B39498" t="s">
        <v>145342</v>
      </c>
      <c r="D39498" t="s">
        <v>774</v>
      </c>
      <c r="E39498" t="s">
        <v>775</v>
      </c>
      <c r="F39498" t="s">
        <v>757</v>
      </c>
      <c r="G39498" t="s">
        <v>57</v>
      </c>
      <c r="H39498" t="s">
        <v>46</v>
      </c>
      <c r="I39498" t="s">
        <v>299</v>
      </c>
      <c r="J39498" t="s">
        <v>300</v>
      </c>
      <c r="K39498" t="s">
        <v>35493</v>
      </c>
      <c r="L39498">
        <v>1</v>
      </c>
      <c r="Q39498" s="1">
        <v>40700</v>
      </c>
      <c r="R39498" s="1">
        <v>40700</v>
      </c>
      <c r="S39498">
        <v>0</v>
      </c>
      <c r="T39498">
        <v>600000</v>
      </c>
      <c r="U39498">
        <v>0</v>
      </c>
      <c r="V39498">
        <v>0</v>
      </c>
      <c r="W39498">
        <v>0</v>
      </c>
      <c r="X39498">
        <v>0</v>
      </c>
      <c r="Y39498">
        <v>0</v>
      </c>
      <c r="Z39498">
        <v>0</v>
      </c>
      <c r="AA39498">
        <v>0</v>
      </c>
      <c r="AB39498">
        <v>0</v>
      </c>
      <c r="AC39498">
        <v>0</v>
      </c>
      <c r="AD39498">
        <v>0</v>
      </c>
      <c r="AE39498">
        <v>0</v>
      </c>
      <c r="AF39498">
        <v>0</v>
      </c>
      <c r="AG39498">
        <v>0</v>
      </c>
      <c r="AH39498">
        <v>0</v>
      </c>
      <c r="AI39498">
        <v>0</v>
      </c>
      <c r="AJ39498">
        <v>0</v>
      </c>
      <c r="AK39498">
        <v>0</v>
      </c>
      <c r="AL39498">
        <v>0</v>
      </c>
      <c r="AM39498">
        <v>0</v>
      </c>
    </row>
    <row r="39499" spans="1:39" x14ac:dyDescent="0.45">
      <c r="A39499" t="s">
        <v>145343</v>
      </c>
      <c r="B39499" t="s">
        <v>145344</v>
      </c>
      <c r="C39499" t="s">
        <v>145345</v>
      </c>
      <c r="D39499" t="s">
        <v>774</v>
      </c>
      <c r="E39499" t="s">
        <v>775</v>
      </c>
      <c r="F39499" t="s">
        <v>964</v>
      </c>
      <c r="G39499" t="s">
        <v>57</v>
      </c>
      <c r="H39499" t="s">
        <v>402</v>
      </c>
      <c r="J39499" t="s">
        <v>2961</v>
      </c>
      <c r="K39499" t="s">
        <v>145346</v>
      </c>
      <c r="L39499">
        <v>1</v>
      </c>
      <c r="M39499" s="1">
        <v>38718</v>
      </c>
      <c r="N39499" s="2">
        <v>38718</v>
      </c>
      <c r="O39499" t="s">
        <v>430</v>
      </c>
      <c r="P39499">
        <v>2006</v>
      </c>
      <c r="Q39499" s="1">
        <v>40127</v>
      </c>
      <c r="R39499" s="1">
        <v>40127</v>
      </c>
      <c r="S39499">
        <v>0</v>
      </c>
      <c r="T39499">
        <v>300000</v>
      </c>
      <c r="U39499">
        <v>0</v>
      </c>
      <c r="V39499">
        <v>0</v>
      </c>
      <c r="W39499">
        <v>0</v>
      </c>
      <c r="X39499">
        <v>0</v>
      </c>
      <c r="Y39499">
        <v>0</v>
      </c>
      <c r="Z39499">
        <v>0</v>
      </c>
      <c r="AA39499">
        <v>0</v>
      </c>
      <c r="AB39499">
        <v>0</v>
      </c>
      <c r="AC39499">
        <v>0</v>
      </c>
      <c r="AD39499">
        <v>0</v>
      </c>
      <c r="AE39499">
        <v>0</v>
      </c>
      <c r="AF39499">
        <v>0</v>
      </c>
      <c r="AG39499">
        <v>0</v>
      </c>
      <c r="AH39499">
        <v>0</v>
      </c>
      <c r="AI39499">
        <v>0</v>
      </c>
      <c r="AJ39499">
        <v>0</v>
      </c>
      <c r="AK39499">
        <v>0</v>
      </c>
      <c r="AL39499">
        <v>0</v>
      </c>
      <c r="AM39499">
        <v>0</v>
      </c>
    </row>
    <row r="39500" spans="1:39" x14ac:dyDescent="0.45">
      <c r="A39500" t="s">
        <v>145347</v>
      </c>
      <c r="B39500" t="s">
        <v>145348</v>
      </c>
      <c r="C39500" t="s">
        <v>145349</v>
      </c>
      <c r="D39500" t="s">
        <v>98</v>
      </c>
      <c r="E39500" t="s">
        <v>99</v>
      </c>
      <c r="F39500" t="s">
        <v>114</v>
      </c>
      <c r="G39500" t="s">
        <v>57</v>
      </c>
      <c r="H39500" t="s">
        <v>223</v>
      </c>
      <c r="J39500" t="s">
        <v>311</v>
      </c>
      <c r="K39500" t="s">
        <v>311</v>
      </c>
      <c r="L39500">
        <v>1</v>
      </c>
      <c r="Q39500" s="1">
        <v>41564</v>
      </c>
      <c r="R39500" s="1">
        <v>41564</v>
      </c>
      <c r="S39500">
        <v>0</v>
      </c>
      <c r="T39500">
        <v>0</v>
      </c>
      <c r="U39500">
        <v>0</v>
      </c>
      <c r="V39500">
        <v>0</v>
      </c>
      <c r="W39500">
        <v>0</v>
      </c>
      <c r="X39500">
        <v>0</v>
      </c>
      <c r="Y39500">
        <v>0</v>
      </c>
      <c r="Z39500">
        <v>0</v>
      </c>
      <c r="AA39500">
        <v>0</v>
      </c>
      <c r="AB39500">
        <v>0</v>
      </c>
      <c r="AC39500">
        <v>0</v>
      </c>
      <c r="AD39500">
        <v>0</v>
      </c>
      <c r="AE39500">
        <v>0</v>
      </c>
      <c r="AF39500">
        <v>0</v>
      </c>
      <c r="AG39500">
        <v>0</v>
      </c>
      <c r="AH39500">
        <v>0</v>
      </c>
      <c r="AI39500">
        <v>0</v>
      </c>
      <c r="AJ39500">
        <v>0</v>
      </c>
      <c r="AK39500">
        <v>0</v>
      </c>
      <c r="AL39500">
        <v>0</v>
      </c>
      <c r="AM39500">
        <v>0</v>
      </c>
    </row>
    <row r="39501" spans="1:39" x14ac:dyDescent="0.45">
      <c r="A39501" t="s">
        <v>145350</v>
      </c>
      <c r="B39501" t="s">
        <v>145351</v>
      </c>
      <c r="C39501" t="s">
        <v>145352</v>
      </c>
      <c r="D39501" t="s">
        <v>88</v>
      </c>
      <c r="E39501" t="s">
        <v>89</v>
      </c>
      <c r="F39501" t="s">
        <v>145353</v>
      </c>
      <c r="G39501" t="s">
        <v>57</v>
      </c>
      <c r="H39501" t="s">
        <v>46</v>
      </c>
      <c r="I39501" t="s">
        <v>81</v>
      </c>
      <c r="J39501" t="s">
        <v>1436</v>
      </c>
      <c r="K39501" t="s">
        <v>1436</v>
      </c>
      <c r="L39501">
        <v>3</v>
      </c>
      <c r="M39501" s="1">
        <v>36161</v>
      </c>
      <c r="N39501" s="2">
        <v>36161</v>
      </c>
      <c r="O39501" t="s">
        <v>1121</v>
      </c>
      <c r="P39501">
        <v>1999</v>
      </c>
      <c r="Q39501" s="1">
        <v>38687</v>
      </c>
      <c r="R39501" s="1">
        <v>40214</v>
      </c>
      <c r="S39501">
        <v>0</v>
      </c>
      <c r="T39501">
        <v>0</v>
      </c>
      <c r="U39501">
        <v>0</v>
      </c>
      <c r="V39501">
        <v>0</v>
      </c>
      <c r="W39501">
        <v>0</v>
      </c>
      <c r="X39501">
        <v>0</v>
      </c>
      <c r="Y39501">
        <v>0</v>
      </c>
      <c r="Z39501">
        <v>0</v>
      </c>
      <c r="AA39501">
        <v>207500000</v>
      </c>
      <c r="AB39501">
        <v>10000000</v>
      </c>
      <c r="AC39501">
        <v>0</v>
      </c>
      <c r="AD39501">
        <v>0</v>
      </c>
      <c r="AE39501">
        <v>0</v>
      </c>
      <c r="AF39501">
        <v>0</v>
      </c>
      <c r="AG39501">
        <v>0</v>
      </c>
      <c r="AH39501">
        <v>0</v>
      </c>
      <c r="AI39501">
        <v>0</v>
      </c>
      <c r="AJ39501">
        <v>0</v>
      </c>
      <c r="AK39501">
        <v>0</v>
      </c>
      <c r="AL39501">
        <v>0</v>
      </c>
      <c r="AM39501">
        <v>0</v>
      </c>
    </row>
    <row r="39502" spans="1:39" x14ac:dyDescent="0.45">
      <c r="A39502" t="s">
        <v>145354</v>
      </c>
      <c r="B39502" t="s">
        <v>145355</v>
      </c>
      <c r="C39502" t="s">
        <v>145356</v>
      </c>
      <c r="D39502" t="s">
        <v>774</v>
      </c>
      <c r="E39502" t="s">
        <v>775</v>
      </c>
      <c r="F39502" t="s">
        <v>846</v>
      </c>
      <c r="G39502" t="s">
        <v>101</v>
      </c>
      <c r="H39502" t="s">
        <v>46</v>
      </c>
      <c r="I39502" t="s">
        <v>299</v>
      </c>
      <c r="J39502" t="s">
        <v>300</v>
      </c>
      <c r="K39502" t="s">
        <v>4118</v>
      </c>
      <c r="L39502">
        <v>1</v>
      </c>
      <c r="M39502" s="1">
        <v>38718</v>
      </c>
      <c r="N39502" s="2">
        <v>38718</v>
      </c>
      <c r="O39502" t="s">
        <v>430</v>
      </c>
      <c r="P39502">
        <v>2006</v>
      </c>
      <c r="Q39502" s="1">
        <v>39777</v>
      </c>
      <c r="R39502" s="1">
        <v>39777</v>
      </c>
      <c r="S39502">
        <v>0</v>
      </c>
      <c r="T39502">
        <v>1000000</v>
      </c>
      <c r="U39502">
        <v>0</v>
      </c>
      <c r="V39502">
        <v>0</v>
      </c>
      <c r="W39502">
        <v>0</v>
      </c>
      <c r="X39502">
        <v>0</v>
      </c>
      <c r="Y39502">
        <v>0</v>
      </c>
      <c r="Z39502">
        <v>0</v>
      </c>
      <c r="AA39502">
        <v>0</v>
      </c>
      <c r="AB39502">
        <v>0</v>
      </c>
      <c r="AC39502">
        <v>0</v>
      </c>
      <c r="AD39502">
        <v>0</v>
      </c>
      <c r="AE39502">
        <v>0</v>
      </c>
      <c r="AF39502">
        <v>1000000</v>
      </c>
      <c r="AG39502">
        <v>0</v>
      </c>
      <c r="AH39502">
        <v>0</v>
      </c>
      <c r="AI39502">
        <v>0</v>
      </c>
      <c r="AJ39502">
        <v>0</v>
      </c>
      <c r="AK39502">
        <v>0</v>
      </c>
      <c r="AL39502">
        <v>0</v>
      </c>
      <c r="AM39502">
        <v>0</v>
      </c>
    </row>
    <row r="39503" spans="1:39" x14ac:dyDescent="0.45">
      <c r="A39503" t="s">
        <v>145357</v>
      </c>
      <c r="B39503" t="s">
        <v>145358</v>
      </c>
      <c r="C39503" t="s">
        <v>145359</v>
      </c>
      <c r="D39503" t="s">
        <v>145360</v>
      </c>
      <c r="E39503" t="s">
        <v>108</v>
      </c>
      <c r="F39503" s="3">
        <v>15000</v>
      </c>
      <c r="G39503" t="s">
        <v>57</v>
      </c>
      <c r="L39503">
        <v>1</v>
      </c>
      <c r="M39503" s="1">
        <v>40238</v>
      </c>
      <c r="N39503" s="2">
        <v>40238</v>
      </c>
      <c r="O39503" t="s">
        <v>118</v>
      </c>
      <c r="P39503">
        <v>2010</v>
      </c>
      <c r="Q39503" s="1">
        <v>40878</v>
      </c>
      <c r="R39503" s="1">
        <v>40878</v>
      </c>
      <c r="S39503">
        <v>15000</v>
      </c>
      <c r="T39503">
        <v>0</v>
      </c>
      <c r="U39503">
        <v>0</v>
      </c>
      <c r="V39503">
        <v>0</v>
      </c>
      <c r="W39503">
        <v>0</v>
      </c>
      <c r="X39503">
        <v>0</v>
      </c>
      <c r="Y39503">
        <v>0</v>
      </c>
      <c r="Z39503">
        <v>0</v>
      </c>
      <c r="AA39503">
        <v>0</v>
      </c>
      <c r="AB39503">
        <v>0</v>
      </c>
      <c r="AC39503">
        <v>0</v>
      </c>
      <c r="AD39503">
        <v>0</v>
      </c>
      <c r="AE39503">
        <v>0</v>
      </c>
      <c r="AF39503">
        <v>0</v>
      </c>
      <c r="AG39503">
        <v>0</v>
      </c>
      <c r="AH39503">
        <v>0</v>
      </c>
      <c r="AI39503">
        <v>0</v>
      </c>
      <c r="AJ39503">
        <v>0</v>
      </c>
      <c r="AK39503">
        <v>0</v>
      </c>
      <c r="AL39503">
        <v>0</v>
      </c>
      <c r="AM39503">
        <v>0</v>
      </c>
    </row>
    <row r="39504" spans="1:39" x14ac:dyDescent="0.45">
      <c r="A39504" t="s">
        <v>145361</v>
      </c>
      <c r="B39504" t="s">
        <v>145362</v>
      </c>
      <c r="C39504" t="s">
        <v>145363</v>
      </c>
      <c r="D39504" t="s">
        <v>145364</v>
      </c>
      <c r="E39504" t="s">
        <v>5351</v>
      </c>
      <c r="F39504" t="s">
        <v>145365</v>
      </c>
      <c r="G39504" t="s">
        <v>57</v>
      </c>
      <c r="H39504" t="s">
        <v>46</v>
      </c>
      <c r="I39504" t="s">
        <v>205</v>
      </c>
      <c r="J39504" t="s">
        <v>206</v>
      </c>
      <c r="K39504" t="s">
        <v>207</v>
      </c>
      <c r="L39504">
        <v>4</v>
      </c>
      <c r="M39504" s="1">
        <v>40544</v>
      </c>
      <c r="N39504" s="2">
        <v>40544</v>
      </c>
      <c r="O39504" t="s">
        <v>528</v>
      </c>
      <c r="P39504">
        <v>2011</v>
      </c>
      <c r="Q39504" s="1">
        <v>40909</v>
      </c>
      <c r="R39504" s="1">
        <v>41430</v>
      </c>
      <c r="S39504">
        <v>0</v>
      </c>
      <c r="T39504">
        <v>7500000</v>
      </c>
      <c r="U39504">
        <v>0</v>
      </c>
      <c r="V39504">
        <v>0</v>
      </c>
      <c r="W39504">
        <v>0</v>
      </c>
      <c r="X39504">
        <v>12900000</v>
      </c>
      <c r="Y39504">
        <v>0</v>
      </c>
      <c r="Z39504">
        <v>0</v>
      </c>
      <c r="AA39504">
        <v>6066500</v>
      </c>
      <c r="AB39504">
        <v>0</v>
      </c>
      <c r="AC39504">
        <v>0</v>
      </c>
      <c r="AD39504">
        <v>0</v>
      </c>
      <c r="AE39504">
        <v>0</v>
      </c>
      <c r="AF39504">
        <v>7500000</v>
      </c>
      <c r="AG39504">
        <v>0</v>
      </c>
      <c r="AH39504">
        <v>0</v>
      </c>
      <c r="AI39504">
        <v>0</v>
      </c>
      <c r="AJ39504">
        <v>0</v>
      </c>
      <c r="AK39504">
        <v>0</v>
      </c>
      <c r="AL39504">
        <v>0</v>
      </c>
      <c r="AM39504">
        <v>0</v>
      </c>
    </row>
    <row r="39505" spans="1:39" x14ac:dyDescent="0.45">
      <c r="A39505" t="s">
        <v>145366</v>
      </c>
      <c r="B39505" t="s">
        <v>145367</v>
      </c>
      <c r="C39505" t="s">
        <v>145368</v>
      </c>
      <c r="D39505" t="s">
        <v>145369</v>
      </c>
      <c r="E39505" t="s">
        <v>2264</v>
      </c>
      <c r="F39505" t="s">
        <v>714</v>
      </c>
      <c r="G39505" t="s">
        <v>57</v>
      </c>
      <c r="H39505" t="s">
        <v>46</v>
      </c>
      <c r="I39505" t="s">
        <v>2759</v>
      </c>
      <c r="J39505" t="s">
        <v>2760</v>
      </c>
      <c r="K39505" t="s">
        <v>3031</v>
      </c>
      <c r="L39505">
        <v>1</v>
      </c>
      <c r="M39505" s="1">
        <v>36527</v>
      </c>
      <c r="N39505" s="2">
        <v>36526</v>
      </c>
      <c r="O39505" t="s">
        <v>255</v>
      </c>
      <c r="P39505">
        <v>2000</v>
      </c>
      <c r="Q39505" s="1">
        <v>39722</v>
      </c>
      <c r="R39505" s="1">
        <v>39722</v>
      </c>
      <c r="S39505">
        <v>250000</v>
      </c>
      <c r="T39505">
        <v>0</v>
      </c>
      <c r="U39505">
        <v>0</v>
      </c>
      <c r="V39505">
        <v>0</v>
      </c>
      <c r="W39505">
        <v>0</v>
      </c>
      <c r="X39505">
        <v>0</v>
      </c>
      <c r="Y39505">
        <v>0</v>
      </c>
      <c r="Z39505">
        <v>0</v>
      </c>
      <c r="AA39505">
        <v>0</v>
      </c>
      <c r="AB39505">
        <v>0</v>
      </c>
      <c r="AC39505">
        <v>0</v>
      </c>
      <c r="AD39505">
        <v>0</v>
      </c>
      <c r="AE39505">
        <v>0</v>
      </c>
      <c r="AF39505">
        <v>0</v>
      </c>
      <c r="AG39505">
        <v>0</v>
      </c>
      <c r="AH39505">
        <v>0</v>
      </c>
      <c r="AI39505">
        <v>0</v>
      </c>
      <c r="AJ39505">
        <v>0</v>
      </c>
      <c r="AK39505">
        <v>0</v>
      </c>
      <c r="AL39505">
        <v>0</v>
      </c>
      <c r="AM39505">
        <v>0</v>
      </c>
    </row>
    <row r="39506" spans="1:39" x14ac:dyDescent="0.45">
      <c r="A39506" t="s">
        <v>145370</v>
      </c>
      <c r="B39506" t="s">
        <v>145371</v>
      </c>
      <c r="C39506" t="s">
        <v>145372</v>
      </c>
      <c r="D39506" t="s">
        <v>64900</v>
      </c>
      <c r="E39506" t="s">
        <v>10368</v>
      </c>
      <c r="F39506" t="s">
        <v>145373</v>
      </c>
      <c r="G39506" t="s">
        <v>57</v>
      </c>
      <c r="H39506" t="s">
        <v>46</v>
      </c>
      <c r="I39506" t="s">
        <v>58</v>
      </c>
      <c r="J39506" t="s">
        <v>198</v>
      </c>
      <c r="K39506" t="s">
        <v>3678</v>
      </c>
      <c r="L39506">
        <v>6</v>
      </c>
      <c r="M39506" s="1">
        <v>37622</v>
      </c>
      <c r="N39506" s="2">
        <v>37622</v>
      </c>
      <c r="O39506" t="s">
        <v>854</v>
      </c>
      <c r="P39506">
        <v>2003</v>
      </c>
      <c r="Q39506" s="1">
        <v>39147</v>
      </c>
      <c r="R39506" s="1">
        <v>40399</v>
      </c>
      <c r="S39506">
        <v>0</v>
      </c>
      <c r="T39506">
        <v>119000000</v>
      </c>
      <c r="U39506">
        <v>0</v>
      </c>
      <c r="V39506">
        <v>0</v>
      </c>
      <c r="W39506">
        <v>0</v>
      </c>
      <c r="X39506">
        <v>5000000</v>
      </c>
      <c r="Y39506">
        <v>0</v>
      </c>
      <c r="Z39506">
        <v>21800000</v>
      </c>
      <c r="AA39506">
        <v>0</v>
      </c>
      <c r="AB39506">
        <v>0</v>
      </c>
      <c r="AC39506">
        <v>0</v>
      </c>
      <c r="AD39506">
        <v>0</v>
      </c>
      <c r="AE39506">
        <v>0</v>
      </c>
      <c r="AF39506">
        <v>0</v>
      </c>
      <c r="AG39506">
        <v>10000000</v>
      </c>
      <c r="AH39506">
        <v>45400000</v>
      </c>
      <c r="AI39506">
        <v>63600000</v>
      </c>
      <c r="AJ39506">
        <v>0</v>
      </c>
      <c r="AK39506">
        <v>0</v>
      </c>
      <c r="AL39506">
        <v>0</v>
      </c>
      <c r="AM39506">
        <v>0</v>
      </c>
    </row>
    <row r="39507" spans="1:39" x14ac:dyDescent="0.45">
      <c r="A39507" t="s">
        <v>145374</v>
      </c>
      <c r="B39507" t="s">
        <v>145375</v>
      </c>
      <c r="C39507" t="s">
        <v>145376</v>
      </c>
      <c r="D39507" t="s">
        <v>145377</v>
      </c>
      <c r="E39507" t="s">
        <v>3017</v>
      </c>
      <c r="F39507" t="s">
        <v>114</v>
      </c>
      <c r="G39507" t="s">
        <v>45</v>
      </c>
      <c r="H39507" t="s">
        <v>46</v>
      </c>
      <c r="I39507" t="s">
        <v>299</v>
      </c>
      <c r="J39507" t="s">
        <v>300</v>
      </c>
      <c r="K39507" t="s">
        <v>300</v>
      </c>
      <c r="L39507">
        <v>1</v>
      </c>
      <c r="M39507" s="1">
        <v>41061</v>
      </c>
      <c r="N39507" s="2">
        <v>41061</v>
      </c>
      <c r="O39507" t="s">
        <v>50</v>
      </c>
      <c r="P39507">
        <v>2012</v>
      </c>
      <c r="Q39507" s="1">
        <v>41061</v>
      </c>
      <c r="R39507" s="1">
        <v>41061</v>
      </c>
      <c r="S39507">
        <v>0</v>
      </c>
      <c r="T39507">
        <v>0</v>
      </c>
      <c r="U39507">
        <v>0</v>
      </c>
      <c r="V39507">
        <v>0</v>
      </c>
      <c r="W39507">
        <v>0</v>
      </c>
      <c r="X39507">
        <v>0</v>
      </c>
      <c r="Y39507">
        <v>0</v>
      </c>
      <c r="Z39507">
        <v>0</v>
      </c>
      <c r="AA39507">
        <v>0</v>
      </c>
      <c r="AB39507">
        <v>0</v>
      </c>
      <c r="AC39507">
        <v>0</v>
      </c>
      <c r="AD39507">
        <v>0</v>
      </c>
      <c r="AE39507">
        <v>0</v>
      </c>
      <c r="AF39507">
        <v>0</v>
      </c>
      <c r="AG39507">
        <v>0</v>
      </c>
      <c r="AH39507">
        <v>0</v>
      </c>
      <c r="AI39507">
        <v>0</v>
      </c>
      <c r="AJ39507">
        <v>0</v>
      </c>
      <c r="AK39507">
        <v>0</v>
      </c>
      <c r="AL39507">
        <v>0</v>
      </c>
      <c r="AM39507">
        <v>0</v>
      </c>
    </row>
    <row r="39508" spans="1:39" x14ac:dyDescent="0.45">
      <c r="A39508" t="s">
        <v>145378</v>
      </c>
      <c r="B39508" t="s">
        <v>145379</v>
      </c>
      <c r="C39508" t="s">
        <v>145380</v>
      </c>
      <c r="D39508" t="s">
        <v>145381</v>
      </c>
      <c r="E39508" t="s">
        <v>128</v>
      </c>
      <c r="F39508" t="s">
        <v>1047</v>
      </c>
      <c r="G39508" t="s">
        <v>57</v>
      </c>
      <c r="H39508" t="s">
        <v>46</v>
      </c>
      <c r="I39508" t="s">
        <v>58</v>
      </c>
      <c r="J39508" t="s">
        <v>198</v>
      </c>
      <c r="K39508" t="s">
        <v>199</v>
      </c>
      <c r="L39508">
        <v>4</v>
      </c>
      <c r="M39508" s="1">
        <v>41030</v>
      </c>
      <c r="N39508" s="2">
        <v>41030</v>
      </c>
      <c r="O39508" t="s">
        <v>50</v>
      </c>
      <c r="P39508">
        <v>2012</v>
      </c>
      <c r="Q39508" s="1">
        <v>40759</v>
      </c>
      <c r="R39508" s="1">
        <v>41836</v>
      </c>
      <c r="S39508">
        <v>1000000</v>
      </c>
      <c r="T39508">
        <v>4000000</v>
      </c>
      <c r="U39508">
        <v>0</v>
      </c>
      <c r="V39508">
        <v>0</v>
      </c>
      <c r="W39508">
        <v>0</v>
      </c>
      <c r="X39508">
        <v>0</v>
      </c>
      <c r="Y39508">
        <v>0</v>
      </c>
      <c r="Z39508">
        <v>0</v>
      </c>
      <c r="AA39508">
        <v>0</v>
      </c>
      <c r="AB39508">
        <v>0</v>
      </c>
      <c r="AC39508">
        <v>0</v>
      </c>
      <c r="AD39508">
        <v>0</v>
      </c>
      <c r="AE39508">
        <v>0</v>
      </c>
      <c r="AF39508">
        <v>4000000</v>
      </c>
      <c r="AG39508">
        <v>0</v>
      </c>
      <c r="AH39508">
        <v>0</v>
      </c>
      <c r="AI39508">
        <v>0</v>
      </c>
      <c r="AJ39508">
        <v>0</v>
      </c>
      <c r="AK39508">
        <v>0</v>
      </c>
      <c r="AL39508">
        <v>0</v>
      </c>
      <c r="AM39508">
        <v>0</v>
      </c>
    </row>
    <row r="39509" spans="1:39" x14ac:dyDescent="0.45">
      <c r="A39509" t="s">
        <v>145382</v>
      </c>
      <c r="B39509" t="s">
        <v>145383</v>
      </c>
      <c r="C39509" t="s">
        <v>145384</v>
      </c>
      <c r="D39509" t="s">
        <v>774</v>
      </c>
      <c r="E39509" t="s">
        <v>775</v>
      </c>
      <c r="F39509" t="s">
        <v>538</v>
      </c>
      <c r="G39509" t="s">
        <v>57</v>
      </c>
      <c r="H39509" t="s">
        <v>46</v>
      </c>
      <c r="I39509" t="s">
        <v>299</v>
      </c>
      <c r="J39509" t="s">
        <v>300</v>
      </c>
      <c r="K39509" t="s">
        <v>2259</v>
      </c>
      <c r="L39509">
        <v>1</v>
      </c>
      <c r="Q39509" s="1">
        <v>40792</v>
      </c>
      <c r="R39509" s="1">
        <v>40792</v>
      </c>
      <c r="S39509">
        <v>0</v>
      </c>
      <c r="T39509">
        <v>0</v>
      </c>
      <c r="U39509">
        <v>0</v>
      </c>
      <c r="V39509">
        <v>0</v>
      </c>
      <c r="W39509">
        <v>0</v>
      </c>
      <c r="X39509">
        <v>0</v>
      </c>
      <c r="Y39509">
        <v>0</v>
      </c>
      <c r="Z39509">
        <v>2100000</v>
      </c>
      <c r="AA39509">
        <v>0</v>
      </c>
      <c r="AB39509">
        <v>0</v>
      </c>
      <c r="AC39509">
        <v>0</v>
      </c>
      <c r="AD39509">
        <v>0</v>
      </c>
      <c r="AE39509">
        <v>0</v>
      </c>
      <c r="AF39509">
        <v>0</v>
      </c>
      <c r="AG39509">
        <v>0</v>
      </c>
      <c r="AH39509">
        <v>0</v>
      </c>
      <c r="AI39509">
        <v>0</v>
      </c>
      <c r="AJ39509">
        <v>0</v>
      </c>
      <c r="AK39509">
        <v>0</v>
      </c>
      <c r="AL39509">
        <v>0</v>
      </c>
      <c r="AM39509">
        <v>0</v>
      </c>
    </row>
    <row r="39510" spans="1:39" x14ac:dyDescent="0.45">
      <c r="A39510" t="s">
        <v>145385</v>
      </c>
      <c r="B39510" t="s">
        <v>145386</v>
      </c>
      <c r="C39510" t="s">
        <v>145387</v>
      </c>
      <c r="D39510" t="s">
        <v>774</v>
      </c>
      <c r="E39510" t="s">
        <v>775</v>
      </c>
      <c r="F39510" t="s">
        <v>275</v>
      </c>
      <c r="G39510" t="s">
        <v>57</v>
      </c>
      <c r="H39510" t="s">
        <v>260</v>
      </c>
      <c r="I39510" t="s">
        <v>977</v>
      </c>
      <c r="J39510" t="s">
        <v>978</v>
      </c>
      <c r="K39510" t="s">
        <v>7096</v>
      </c>
      <c r="L39510">
        <v>3</v>
      </c>
      <c r="Q39510" s="1">
        <v>41130</v>
      </c>
      <c r="R39510" s="1">
        <v>41942</v>
      </c>
      <c r="S39510">
        <v>0</v>
      </c>
      <c r="T39510">
        <v>1600000</v>
      </c>
      <c r="U39510">
        <v>0</v>
      </c>
      <c r="V39510">
        <v>0</v>
      </c>
      <c r="W39510">
        <v>0</v>
      </c>
      <c r="X39510">
        <v>0</v>
      </c>
      <c r="Y39510">
        <v>0</v>
      </c>
      <c r="Z39510">
        <v>0</v>
      </c>
      <c r="AA39510">
        <v>0</v>
      </c>
      <c r="AB39510">
        <v>0</v>
      </c>
      <c r="AC39510">
        <v>0</v>
      </c>
      <c r="AD39510">
        <v>0</v>
      </c>
      <c r="AE39510">
        <v>0</v>
      </c>
      <c r="AF39510">
        <v>0</v>
      </c>
      <c r="AG39510">
        <v>0</v>
      </c>
      <c r="AH39510">
        <v>0</v>
      </c>
      <c r="AI39510">
        <v>0</v>
      </c>
      <c r="AJ39510">
        <v>0</v>
      </c>
      <c r="AK39510">
        <v>0</v>
      </c>
      <c r="AL39510">
        <v>0</v>
      </c>
      <c r="AM39510">
        <v>0</v>
      </c>
    </row>
    <row r="39511" spans="1:39" x14ac:dyDescent="0.45">
      <c r="A39511" t="s">
        <v>145388</v>
      </c>
      <c r="B39511" t="s">
        <v>145389</v>
      </c>
      <c r="C39511" t="s">
        <v>145390</v>
      </c>
      <c r="D39511" t="s">
        <v>29666</v>
      </c>
      <c r="E39511" t="s">
        <v>29667</v>
      </c>
      <c r="F39511" t="s">
        <v>114</v>
      </c>
      <c r="G39511" t="s">
        <v>57</v>
      </c>
      <c r="H39511" t="s">
        <v>46</v>
      </c>
      <c r="I39511" t="s">
        <v>58</v>
      </c>
      <c r="J39511" t="s">
        <v>198</v>
      </c>
      <c r="K39511" t="s">
        <v>199</v>
      </c>
      <c r="L39511">
        <v>1</v>
      </c>
      <c r="M39511" s="1">
        <v>41164</v>
      </c>
      <c r="N39511" s="2">
        <v>41153</v>
      </c>
      <c r="O39511" t="s">
        <v>596</v>
      </c>
      <c r="P39511">
        <v>2012</v>
      </c>
      <c r="Q39511" s="1">
        <v>41603</v>
      </c>
      <c r="R39511" s="1">
        <v>41603</v>
      </c>
      <c r="S39511">
        <v>0</v>
      </c>
      <c r="T39511">
        <v>0</v>
      </c>
      <c r="U39511">
        <v>0</v>
      </c>
      <c r="V39511">
        <v>0</v>
      </c>
      <c r="W39511">
        <v>0</v>
      </c>
      <c r="X39511">
        <v>0</v>
      </c>
      <c r="Y39511">
        <v>0</v>
      </c>
      <c r="Z39511">
        <v>0</v>
      </c>
      <c r="AA39511">
        <v>0</v>
      </c>
      <c r="AB39511">
        <v>0</v>
      </c>
      <c r="AC39511">
        <v>0</v>
      </c>
      <c r="AD39511">
        <v>0</v>
      </c>
      <c r="AE39511">
        <v>0</v>
      </c>
      <c r="AF39511">
        <v>0</v>
      </c>
      <c r="AG39511">
        <v>0</v>
      </c>
      <c r="AH39511">
        <v>0</v>
      </c>
      <c r="AI39511">
        <v>0</v>
      </c>
      <c r="AJ39511">
        <v>0</v>
      </c>
      <c r="AK39511">
        <v>0</v>
      </c>
      <c r="AL39511">
        <v>0</v>
      </c>
      <c r="AM39511">
        <v>0</v>
      </c>
    </row>
    <row r="39512" spans="1:39" x14ac:dyDescent="0.45">
      <c r="A39512" t="s">
        <v>145391</v>
      </c>
      <c r="B39512" t="s">
        <v>145392</v>
      </c>
      <c r="C39512" t="s">
        <v>145393</v>
      </c>
      <c r="D39512" t="s">
        <v>755</v>
      </c>
      <c r="E39512" t="s">
        <v>756</v>
      </c>
      <c r="F39512" t="s">
        <v>85662</v>
      </c>
      <c r="G39512" t="s">
        <v>57</v>
      </c>
      <c r="H39512" t="s">
        <v>214</v>
      </c>
      <c r="J39512" t="s">
        <v>138591</v>
      </c>
      <c r="K39512" t="s">
        <v>138591</v>
      </c>
      <c r="L39512">
        <v>1</v>
      </c>
      <c r="M39512" s="1">
        <v>30682</v>
      </c>
      <c r="N39512" s="2">
        <v>30682</v>
      </c>
      <c r="O39512" t="s">
        <v>151</v>
      </c>
      <c r="P39512">
        <v>1984</v>
      </c>
      <c r="Q39512" s="1">
        <v>39784</v>
      </c>
      <c r="R39512" s="1">
        <v>39784</v>
      </c>
      <c r="S39512">
        <v>0</v>
      </c>
      <c r="T39512">
        <v>5460000</v>
      </c>
      <c r="U39512">
        <v>0</v>
      </c>
      <c r="V39512">
        <v>0</v>
      </c>
      <c r="W39512">
        <v>0</v>
      </c>
      <c r="X39512">
        <v>0</v>
      </c>
      <c r="Y39512">
        <v>0</v>
      </c>
      <c r="Z39512">
        <v>0</v>
      </c>
      <c r="AA39512">
        <v>0</v>
      </c>
      <c r="AB39512">
        <v>0</v>
      </c>
      <c r="AC39512">
        <v>0</v>
      </c>
      <c r="AD39512">
        <v>0</v>
      </c>
      <c r="AE39512">
        <v>0</v>
      </c>
      <c r="AF39512">
        <v>0</v>
      </c>
      <c r="AG39512">
        <v>0</v>
      </c>
      <c r="AH39512">
        <v>0</v>
      </c>
      <c r="AI39512">
        <v>0</v>
      </c>
      <c r="AJ39512">
        <v>0</v>
      </c>
      <c r="AK39512">
        <v>0</v>
      </c>
      <c r="AL39512">
        <v>0</v>
      </c>
      <c r="AM39512">
        <v>0</v>
      </c>
    </row>
    <row r="39513" spans="1:39" x14ac:dyDescent="0.45">
      <c r="A39513" t="s">
        <v>145394</v>
      </c>
      <c r="B39513" t="s">
        <v>145395</v>
      </c>
      <c r="C39513" t="s">
        <v>145396</v>
      </c>
      <c r="D39513" t="s">
        <v>755</v>
      </c>
      <c r="E39513" t="s">
        <v>756</v>
      </c>
      <c r="F39513" t="s">
        <v>114</v>
      </c>
      <c r="G39513" t="s">
        <v>57</v>
      </c>
      <c r="H39513" t="s">
        <v>46</v>
      </c>
      <c r="I39513" t="s">
        <v>526</v>
      </c>
      <c r="J39513" t="s">
        <v>1041</v>
      </c>
      <c r="K39513" t="s">
        <v>1041</v>
      </c>
      <c r="L39513">
        <v>2</v>
      </c>
      <c r="M39513" s="1">
        <v>41122</v>
      </c>
      <c r="N39513" s="2">
        <v>41122</v>
      </c>
      <c r="O39513" t="s">
        <v>596</v>
      </c>
      <c r="P39513">
        <v>2012</v>
      </c>
      <c r="Q39513" s="1">
        <v>41311</v>
      </c>
      <c r="R39513" s="1">
        <v>41599</v>
      </c>
      <c r="S39513">
        <v>0</v>
      </c>
      <c r="T39513">
        <v>0</v>
      </c>
      <c r="U39513">
        <v>0</v>
      </c>
      <c r="V39513">
        <v>0</v>
      </c>
      <c r="W39513">
        <v>0</v>
      </c>
      <c r="X39513">
        <v>0</v>
      </c>
      <c r="Y39513">
        <v>0</v>
      </c>
      <c r="Z39513">
        <v>0</v>
      </c>
      <c r="AA39513">
        <v>0</v>
      </c>
      <c r="AB39513">
        <v>0</v>
      </c>
      <c r="AC39513">
        <v>0</v>
      </c>
      <c r="AD39513">
        <v>0</v>
      </c>
      <c r="AE39513">
        <v>0</v>
      </c>
      <c r="AF39513">
        <v>0</v>
      </c>
      <c r="AG39513">
        <v>0</v>
      </c>
      <c r="AH39513">
        <v>0</v>
      </c>
      <c r="AI39513">
        <v>0</v>
      </c>
      <c r="AJ39513">
        <v>0</v>
      </c>
      <c r="AK39513">
        <v>0</v>
      </c>
      <c r="AL39513">
        <v>0</v>
      </c>
      <c r="AM39513">
        <v>0</v>
      </c>
    </row>
    <row r="39514" spans="1:39" x14ac:dyDescent="0.45">
      <c r="A39514" t="s">
        <v>145397</v>
      </c>
      <c r="B39514" t="s">
        <v>145398</v>
      </c>
      <c r="C39514" t="s">
        <v>145399</v>
      </c>
      <c r="D39514" t="s">
        <v>145400</v>
      </c>
      <c r="E39514" t="s">
        <v>17202</v>
      </c>
      <c r="F39514" t="s">
        <v>145401</v>
      </c>
      <c r="G39514" t="s">
        <v>45</v>
      </c>
      <c r="H39514" t="s">
        <v>46</v>
      </c>
      <c r="I39514" t="s">
        <v>1298</v>
      </c>
      <c r="J39514" t="s">
        <v>1299</v>
      </c>
      <c r="K39514" t="s">
        <v>8630</v>
      </c>
      <c r="L39514">
        <v>6</v>
      </c>
      <c r="M39514" s="1">
        <v>38353</v>
      </c>
      <c r="N39514" s="2">
        <v>38353</v>
      </c>
      <c r="O39514" t="s">
        <v>464</v>
      </c>
      <c r="P39514">
        <v>2005</v>
      </c>
      <c r="Q39514" s="1">
        <v>38353</v>
      </c>
      <c r="R39514" s="1">
        <v>40938</v>
      </c>
      <c r="S39514">
        <v>0</v>
      </c>
      <c r="T39514">
        <v>51700000</v>
      </c>
      <c r="U39514">
        <v>0</v>
      </c>
      <c r="V39514">
        <v>0</v>
      </c>
      <c r="W39514">
        <v>0</v>
      </c>
      <c r="X39514">
        <v>0</v>
      </c>
      <c r="Y39514">
        <v>0</v>
      </c>
      <c r="Z39514">
        <v>0</v>
      </c>
      <c r="AA39514">
        <v>0</v>
      </c>
      <c r="AB39514">
        <v>0</v>
      </c>
      <c r="AC39514">
        <v>0</v>
      </c>
      <c r="AD39514">
        <v>0</v>
      </c>
      <c r="AE39514">
        <v>0</v>
      </c>
      <c r="AF39514">
        <v>800000</v>
      </c>
      <c r="AG39514">
        <v>15900000</v>
      </c>
      <c r="AH39514">
        <v>15000000</v>
      </c>
      <c r="AI39514">
        <v>20000000</v>
      </c>
      <c r="AJ39514">
        <v>0</v>
      </c>
      <c r="AK39514">
        <v>0</v>
      </c>
      <c r="AL39514">
        <v>0</v>
      </c>
      <c r="AM39514">
        <v>0</v>
      </c>
    </row>
    <row r="39515" spans="1:39" x14ac:dyDescent="0.45">
      <c r="A39515" t="s">
        <v>145402</v>
      </c>
      <c r="B39515" t="s">
        <v>145403</v>
      </c>
      <c r="C39515" t="s">
        <v>145404</v>
      </c>
      <c r="D39515" t="s">
        <v>176</v>
      </c>
      <c r="E39515" t="s">
        <v>177</v>
      </c>
      <c r="F39515" t="s">
        <v>145405</v>
      </c>
      <c r="G39515" t="s">
        <v>57</v>
      </c>
      <c r="H39515" t="s">
        <v>74</v>
      </c>
      <c r="J39515" t="s">
        <v>75</v>
      </c>
      <c r="K39515" t="s">
        <v>75</v>
      </c>
      <c r="L39515">
        <v>2</v>
      </c>
      <c r="M39515" s="1">
        <v>40909</v>
      </c>
      <c r="N39515" s="2">
        <v>40909</v>
      </c>
      <c r="O39515" t="s">
        <v>132</v>
      </c>
      <c r="P39515">
        <v>2012</v>
      </c>
      <c r="Q39515" s="1">
        <v>40993</v>
      </c>
      <c r="R39515" s="1">
        <v>41729</v>
      </c>
      <c r="S39515">
        <v>0</v>
      </c>
      <c r="T39515">
        <v>158340</v>
      </c>
      <c r="U39515">
        <v>0</v>
      </c>
      <c r="V39515">
        <v>332970</v>
      </c>
      <c r="W39515">
        <v>0</v>
      </c>
      <c r="X39515">
        <v>0</v>
      </c>
      <c r="Y39515">
        <v>0</v>
      </c>
      <c r="Z39515">
        <v>0</v>
      </c>
      <c r="AA39515">
        <v>0</v>
      </c>
      <c r="AB39515">
        <v>0</v>
      </c>
      <c r="AC39515">
        <v>0</v>
      </c>
      <c r="AD39515">
        <v>0</v>
      </c>
      <c r="AE39515">
        <v>0</v>
      </c>
      <c r="AF39515">
        <v>0</v>
      </c>
      <c r="AG39515">
        <v>0</v>
      </c>
      <c r="AH39515">
        <v>0</v>
      </c>
      <c r="AI39515">
        <v>0</v>
      </c>
      <c r="AJ39515">
        <v>0</v>
      </c>
      <c r="AK39515">
        <v>0</v>
      </c>
      <c r="AL39515">
        <v>0</v>
      </c>
      <c r="AM39515">
        <v>0</v>
      </c>
    </row>
    <row r="39516" spans="1:39" x14ac:dyDescent="0.45">
      <c r="A39516" t="s">
        <v>145406</v>
      </c>
      <c r="B39516" t="s">
        <v>145407</v>
      </c>
      <c r="D39516" t="s">
        <v>293</v>
      </c>
      <c r="E39516" t="s">
        <v>294</v>
      </c>
      <c r="F39516" t="s">
        <v>79064</v>
      </c>
      <c r="G39516" t="s">
        <v>57</v>
      </c>
      <c r="H39516" t="s">
        <v>46</v>
      </c>
      <c r="I39516" t="s">
        <v>58</v>
      </c>
      <c r="J39516" t="s">
        <v>198</v>
      </c>
      <c r="K39516" t="s">
        <v>5682</v>
      </c>
      <c r="L39516">
        <v>3</v>
      </c>
      <c r="Q39516" s="1">
        <v>38464</v>
      </c>
      <c r="R39516" s="1">
        <v>38980</v>
      </c>
      <c r="S39516">
        <v>0</v>
      </c>
      <c r="T39516">
        <v>0</v>
      </c>
      <c r="U39516">
        <v>0</v>
      </c>
      <c r="V39516">
        <v>0</v>
      </c>
      <c r="W39516">
        <v>0</v>
      </c>
      <c r="X39516">
        <v>0</v>
      </c>
      <c r="Y39516">
        <v>0</v>
      </c>
      <c r="Z39516">
        <v>0</v>
      </c>
      <c r="AA39516">
        <v>172500000</v>
      </c>
      <c r="AB39516">
        <v>0</v>
      </c>
      <c r="AC39516">
        <v>0</v>
      </c>
      <c r="AD39516">
        <v>0</v>
      </c>
      <c r="AE39516">
        <v>0</v>
      </c>
      <c r="AF39516">
        <v>0</v>
      </c>
      <c r="AG39516">
        <v>0</v>
      </c>
      <c r="AH39516">
        <v>0</v>
      </c>
      <c r="AI39516">
        <v>0</v>
      </c>
      <c r="AJ39516">
        <v>0</v>
      </c>
      <c r="AK39516">
        <v>0</v>
      </c>
      <c r="AL39516">
        <v>0</v>
      </c>
      <c r="AM39516">
        <v>0</v>
      </c>
    </row>
    <row r="39517" spans="1:39" x14ac:dyDescent="0.45">
      <c r="A39517" t="s">
        <v>145408</v>
      </c>
      <c r="B39517" t="s">
        <v>145409</v>
      </c>
      <c r="C39517" t="s">
        <v>145410</v>
      </c>
      <c r="D39517" t="s">
        <v>774</v>
      </c>
      <c r="E39517" t="s">
        <v>775</v>
      </c>
      <c r="F39517" t="s">
        <v>10377</v>
      </c>
      <c r="G39517" t="s">
        <v>57</v>
      </c>
      <c r="H39517" t="s">
        <v>46</v>
      </c>
      <c r="I39517" t="s">
        <v>58</v>
      </c>
      <c r="J39517" t="s">
        <v>198</v>
      </c>
      <c r="K39517" t="s">
        <v>621</v>
      </c>
      <c r="L39517">
        <v>6</v>
      </c>
      <c r="M39517" s="1">
        <v>38718</v>
      </c>
      <c r="N39517" s="2">
        <v>38718</v>
      </c>
      <c r="O39517" t="s">
        <v>430</v>
      </c>
      <c r="P39517">
        <v>2006</v>
      </c>
      <c r="Q39517" s="1">
        <v>39324</v>
      </c>
      <c r="R39517" s="1">
        <v>41715</v>
      </c>
      <c r="S39517">
        <v>0</v>
      </c>
      <c r="T39517">
        <v>90000000</v>
      </c>
      <c r="U39517">
        <v>0</v>
      </c>
      <c r="V39517">
        <v>0</v>
      </c>
      <c r="W39517">
        <v>0</v>
      </c>
      <c r="X39517">
        <v>0</v>
      </c>
      <c r="Y39517">
        <v>0</v>
      </c>
      <c r="Z39517">
        <v>0</v>
      </c>
      <c r="AA39517">
        <v>0</v>
      </c>
      <c r="AB39517">
        <v>0</v>
      </c>
      <c r="AC39517">
        <v>0</v>
      </c>
      <c r="AD39517">
        <v>0</v>
      </c>
      <c r="AE39517">
        <v>0</v>
      </c>
      <c r="AF39517">
        <v>4300000</v>
      </c>
      <c r="AG39517">
        <v>18170000</v>
      </c>
      <c r="AH39517">
        <v>41500000</v>
      </c>
      <c r="AI39517">
        <v>23000000</v>
      </c>
      <c r="AJ39517">
        <v>0</v>
      </c>
      <c r="AK39517">
        <v>0</v>
      </c>
      <c r="AL39517">
        <v>0</v>
      </c>
      <c r="AM39517">
        <v>0</v>
      </c>
    </row>
    <row r="39518" spans="1:39" x14ac:dyDescent="0.45">
      <c r="A39518" t="s">
        <v>145411</v>
      </c>
      <c r="B39518" t="s">
        <v>145412</v>
      </c>
      <c r="C39518" t="s">
        <v>145413</v>
      </c>
      <c r="D39518" t="s">
        <v>774</v>
      </c>
      <c r="E39518" t="s">
        <v>775</v>
      </c>
      <c r="F39518" t="s">
        <v>145414</v>
      </c>
      <c r="G39518" t="s">
        <v>57</v>
      </c>
      <c r="H39518" t="s">
        <v>46</v>
      </c>
      <c r="I39518" t="s">
        <v>58</v>
      </c>
      <c r="J39518" t="s">
        <v>198</v>
      </c>
      <c r="K39518" t="s">
        <v>5811</v>
      </c>
      <c r="L39518">
        <v>6</v>
      </c>
      <c r="M39518" s="1">
        <v>38353</v>
      </c>
      <c r="N39518" s="2">
        <v>38353</v>
      </c>
      <c r="O39518" t="s">
        <v>464</v>
      </c>
      <c r="P39518">
        <v>2005</v>
      </c>
      <c r="Q39518" s="1">
        <v>41000</v>
      </c>
      <c r="R39518" s="1">
        <v>41841</v>
      </c>
      <c r="S39518">
        <v>0</v>
      </c>
      <c r="T39518">
        <v>78259800</v>
      </c>
      <c r="U39518">
        <v>0</v>
      </c>
      <c r="V39518">
        <v>0</v>
      </c>
      <c r="W39518">
        <v>0</v>
      </c>
      <c r="X39518">
        <v>7500000</v>
      </c>
      <c r="Y39518">
        <v>0</v>
      </c>
      <c r="Z39518">
        <v>0</v>
      </c>
      <c r="AA39518">
        <v>79660814</v>
      </c>
      <c r="AB39518">
        <v>0</v>
      </c>
      <c r="AC39518">
        <v>0</v>
      </c>
      <c r="AD39518">
        <v>0</v>
      </c>
      <c r="AE39518">
        <v>0</v>
      </c>
      <c r="AF39518">
        <v>0</v>
      </c>
      <c r="AG39518">
        <v>0</v>
      </c>
      <c r="AH39518">
        <v>36500000</v>
      </c>
      <c r="AI39518">
        <v>31000000</v>
      </c>
      <c r="AJ39518">
        <v>0</v>
      </c>
      <c r="AK39518">
        <v>0</v>
      </c>
      <c r="AL39518">
        <v>0</v>
      </c>
      <c r="AM39518">
        <v>0</v>
      </c>
    </row>
    <row r="39519" spans="1:39" x14ac:dyDescent="0.45">
      <c r="A39519" t="s">
        <v>145415</v>
      </c>
      <c r="B39519" t="s">
        <v>145416</v>
      </c>
      <c r="C39519" t="s">
        <v>145417</v>
      </c>
      <c r="D39519" t="s">
        <v>176</v>
      </c>
      <c r="E39519" t="s">
        <v>177</v>
      </c>
      <c r="F39519" t="s">
        <v>145418</v>
      </c>
      <c r="G39519" t="s">
        <v>57</v>
      </c>
      <c r="H39519" t="s">
        <v>46</v>
      </c>
      <c r="I39519" t="s">
        <v>58</v>
      </c>
      <c r="J39519" t="s">
        <v>59</v>
      </c>
      <c r="K39519" t="s">
        <v>25615</v>
      </c>
      <c r="L39519">
        <v>1</v>
      </c>
      <c r="Q39519" s="1">
        <v>41641</v>
      </c>
      <c r="R39519" s="1">
        <v>41641</v>
      </c>
      <c r="S39519">
        <v>0</v>
      </c>
      <c r="T39519">
        <v>6349985</v>
      </c>
      <c r="U39519">
        <v>0</v>
      </c>
      <c r="V39519">
        <v>0</v>
      </c>
      <c r="W39519">
        <v>0</v>
      </c>
      <c r="X39519">
        <v>0</v>
      </c>
      <c r="Y39519">
        <v>0</v>
      </c>
      <c r="Z39519">
        <v>0</v>
      </c>
      <c r="AA39519">
        <v>0</v>
      </c>
      <c r="AB39519">
        <v>0</v>
      </c>
      <c r="AC39519">
        <v>0</v>
      </c>
      <c r="AD39519">
        <v>0</v>
      </c>
      <c r="AE39519">
        <v>0</v>
      </c>
      <c r="AF39519">
        <v>0</v>
      </c>
      <c r="AG39519">
        <v>0</v>
      </c>
      <c r="AH39519">
        <v>0</v>
      </c>
      <c r="AI39519">
        <v>0</v>
      </c>
      <c r="AJ39519">
        <v>0</v>
      </c>
      <c r="AK39519">
        <v>0</v>
      </c>
      <c r="AL39519">
        <v>0</v>
      </c>
      <c r="AM39519">
        <v>0</v>
      </c>
    </row>
    <row r="39520" spans="1:39" x14ac:dyDescent="0.45">
      <c r="A39520" t="s">
        <v>145419</v>
      </c>
      <c r="B39520" t="s">
        <v>145420</v>
      </c>
      <c r="C39520" t="s">
        <v>145421</v>
      </c>
      <c r="D39520" t="s">
        <v>2878</v>
      </c>
      <c r="E39520" t="s">
        <v>775</v>
      </c>
      <c r="F39520" t="s">
        <v>145422</v>
      </c>
      <c r="G39520" t="s">
        <v>101</v>
      </c>
      <c r="H39520" t="s">
        <v>46</v>
      </c>
      <c r="I39520" t="s">
        <v>58</v>
      </c>
      <c r="J39520" t="s">
        <v>198</v>
      </c>
      <c r="K39520" t="s">
        <v>621</v>
      </c>
      <c r="L39520">
        <v>8</v>
      </c>
      <c r="M39520" s="1">
        <v>38657</v>
      </c>
      <c r="N39520" s="2">
        <v>38657</v>
      </c>
      <c r="O39520" t="s">
        <v>4448</v>
      </c>
      <c r="P39520">
        <v>2005</v>
      </c>
      <c r="Q39520" s="1">
        <v>38777</v>
      </c>
      <c r="R39520" s="1">
        <v>41000</v>
      </c>
      <c r="S39520">
        <v>3500000</v>
      </c>
      <c r="T39520">
        <v>189700000</v>
      </c>
      <c r="U39520">
        <v>0</v>
      </c>
      <c r="V39520">
        <v>0</v>
      </c>
      <c r="W39520">
        <v>0</v>
      </c>
      <c r="X39520">
        <v>0</v>
      </c>
      <c r="Y39520">
        <v>0</v>
      </c>
      <c r="Z39520">
        <v>0</v>
      </c>
      <c r="AA39520">
        <v>18203000</v>
      </c>
      <c r="AB39520">
        <v>0</v>
      </c>
      <c r="AC39520">
        <v>0</v>
      </c>
      <c r="AD39520">
        <v>0</v>
      </c>
      <c r="AE39520">
        <v>0</v>
      </c>
      <c r="AF39520">
        <v>25000000</v>
      </c>
      <c r="AG39520">
        <v>63600000</v>
      </c>
      <c r="AH39520">
        <v>78100000</v>
      </c>
      <c r="AI39520">
        <v>0</v>
      </c>
      <c r="AJ39520">
        <v>0</v>
      </c>
      <c r="AK39520">
        <v>0</v>
      </c>
      <c r="AL39520">
        <v>0</v>
      </c>
      <c r="AM39520">
        <v>0</v>
      </c>
    </row>
    <row r="39521" spans="1:39" x14ac:dyDescent="0.45">
      <c r="A39521" t="s">
        <v>145423</v>
      </c>
      <c r="B39521" t="s">
        <v>145424</v>
      </c>
      <c r="C39521" t="s">
        <v>145425</v>
      </c>
      <c r="D39521" t="s">
        <v>774</v>
      </c>
      <c r="E39521" t="s">
        <v>775</v>
      </c>
      <c r="F39521" t="s">
        <v>6063</v>
      </c>
      <c r="G39521" t="s">
        <v>45</v>
      </c>
      <c r="H39521" t="s">
        <v>46</v>
      </c>
      <c r="I39521" t="s">
        <v>58</v>
      </c>
      <c r="J39521" t="s">
        <v>59</v>
      </c>
      <c r="K39521" t="s">
        <v>103869</v>
      </c>
      <c r="L39521">
        <v>1</v>
      </c>
      <c r="M39521" s="1">
        <v>38353</v>
      </c>
      <c r="N39521" s="2">
        <v>38353</v>
      </c>
      <c r="O39521" t="s">
        <v>464</v>
      </c>
      <c r="P39521">
        <v>2005</v>
      </c>
      <c r="Q39521" s="1">
        <v>39609</v>
      </c>
      <c r="R39521" s="1">
        <v>39609</v>
      </c>
      <c r="S39521">
        <v>0</v>
      </c>
      <c r="T39521">
        <v>18000000</v>
      </c>
      <c r="U39521">
        <v>0</v>
      </c>
      <c r="V39521">
        <v>0</v>
      </c>
      <c r="W39521">
        <v>0</v>
      </c>
      <c r="X39521">
        <v>0</v>
      </c>
      <c r="Y39521">
        <v>0</v>
      </c>
      <c r="Z39521">
        <v>0</v>
      </c>
      <c r="AA39521">
        <v>0</v>
      </c>
      <c r="AB39521">
        <v>0</v>
      </c>
      <c r="AC39521">
        <v>0</v>
      </c>
      <c r="AD39521">
        <v>0</v>
      </c>
      <c r="AE39521">
        <v>0</v>
      </c>
      <c r="AF39521">
        <v>0</v>
      </c>
      <c r="AG39521">
        <v>0</v>
      </c>
      <c r="AH39521">
        <v>18000000</v>
      </c>
      <c r="AI39521">
        <v>0</v>
      </c>
      <c r="AJ39521">
        <v>0</v>
      </c>
      <c r="AK39521">
        <v>0</v>
      </c>
      <c r="AL39521">
        <v>0</v>
      </c>
      <c r="AM39521">
        <v>0</v>
      </c>
    </row>
    <row r="39522" spans="1:39" x14ac:dyDescent="0.45">
      <c r="A39522" t="s">
        <v>145426</v>
      </c>
      <c r="B39522" t="s">
        <v>145427</v>
      </c>
      <c r="C39522" t="s">
        <v>145428</v>
      </c>
      <c r="D39522" t="s">
        <v>145429</v>
      </c>
      <c r="E39522" t="s">
        <v>2513</v>
      </c>
      <c r="F39522" t="s">
        <v>145430</v>
      </c>
      <c r="G39522" t="s">
        <v>57</v>
      </c>
      <c r="H39522" t="s">
        <v>46</v>
      </c>
      <c r="I39522" t="s">
        <v>91</v>
      </c>
      <c r="J39522" t="s">
        <v>3258</v>
      </c>
      <c r="K39522" t="s">
        <v>94537</v>
      </c>
      <c r="L39522">
        <v>7</v>
      </c>
      <c r="Q39522" s="1">
        <v>39602</v>
      </c>
      <c r="R39522" s="1">
        <v>41831</v>
      </c>
      <c r="S39522">
        <v>2000925</v>
      </c>
      <c r="T39522">
        <v>29324543</v>
      </c>
      <c r="U39522">
        <v>0</v>
      </c>
      <c r="V39522">
        <v>0</v>
      </c>
      <c r="W39522">
        <v>0</v>
      </c>
      <c r="X39522">
        <v>5000000</v>
      </c>
      <c r="Y39522">
        <v>0</v>
      </c>
      <c r="Z39522">
        <v>0</v>
      </c>
      <c r="AA39522">
        <v>0</v>
      </c>
      <c r="AB39522">
        <v>0</v>
      </c>
      <c r="AC39522">
        <v>0</v>
      </c>
      <c r="AD39522">
        <v>0</v>
      </c>
      <c r="AE39522">
        <v>0</v>
      </c>
      <c r="AF39522">
        <v>4000000</v>
      </c>
      <c r="AG39522">
        <v>0</v>
      </c>
      <c r="AH39522">
        <v>0</v>
      </c>
      <c r="AI39522">
        <v>13300000</v>
      </c>
      <c r="AJ39522">
        <v>0</v>
      </c>
      <c r="AK39522">
        <v>0</v>
      </c>
      <c r="AL39522">
        <v>0</v>
      </c>
      <c r="AM39522">
        <v>0</v>
      </c>
    </row>
    <row r="39523" spans="1:39" x14ac:dyDescent="0.45">
      <c r="A39523" t="s">
        <v>145431</v>
      </c>
      <c r="B39523" t="s">
        <v>145432</v>
      </c>
      <c r="C39523" t="s">
        <v>145433</v>
      </c>
      <c r="D39523" t="s">
        <v>88</v>
      </c>
      <c r="E39523" t="s">
        <v>89</v>
      </c>
      <c r="F39523" t="s">
        <v>78103</v>
      </c>
      <c r="G39523" t="s">
        <v>45</v>
      </c>
      <c r="H39523" t="s">
        <v>46</v>
      </c>
      <c r="I39523" t="s">
        <v>58</v>
      </c>
      <c r="J39523" t="s">
        <v>198</v>
      </c>
      <c r="K39523" t="s">
        <v>5333</v>
      </c>
      <c r="L39523">
        <v>1</v>
      </c>
      <c r="M39523" s="1">
        <v>33604</v>
      </c>
      <c r="N39523" s="2">
        <v>33604</v>
      </c>
      <c r="O39523" t="s">
        <v>3040</v>
      </c>
      <c r="P39523">
        <v>1992</v>
      </c>
      <c r="Q39523" s="1">
        <v>39069</v>
      </c>
      <c r="R39523" s="1">
        <v>39069</v>
      </c>
      <c r="S39523">
        <v>0</v>
      </c>
      <c r="T39523">
        <v>5230000</v>
      </c>
      <c r="U39523">
        <v>0</v>
      </c>
      <c r="V39523">
        <v>0</v>
      </c>
      <c r="W39523">
        <v>0</v>
      </c>
      <c r="X39523">
        <v>0</v>
      </c>
      <c r="Y39523">
        <v>0</v>
      </c>
      <c r="Z39523">
        <v>0</v>
      </c>
      <c r="AA39523">
        <v>0</v>
      </c>
      <c r="AB39523">
        <v>0</v>
      </c>
      <c r="AC39523">
        <v>0</v>
      </c>
      <c r="AD39523">
        <v>0</v>
      </c>
      <c r="AE39523">
        <v>0</v>
      </c>
      <c r="AF39523">
        <v>0</v>
      </c>
      <c r="AG39523">
        <v>0</v>
      </c>
      <c r="AH39523">
        <v>0</v>
      </c>
      <c r="AI39523">
        <v>0</v>
      </c>
      <c r="AJ39523">
        <v>0</v>
      </c>
      <c r="AK39523">
        <v>0</v>
      </c>
      <c r="AL39523">
        <v>0</v>
      </c>
      <c r="AM39523">
        <v>0</v>
      </c>
    </row>
    <row r="39524" spans="1:39" x14ac:dyDescent="0.45">
      <c r="A39524" t="s">
        <v>145434</v>
      </c>
      <c r="B39524" t="s">
        <v>145435</v>
      </c>
      <c r="C39524" t="s">
        <v>145436</v>
      </c>
      <c r="D39524" t="s">
        <v>12344</v>
      </c>
      <c r="E39524" t="s">
        <v>3017</v>
      </c>
      <c r="F39524" s="3">
        <v>25000</v>
      </c>
      <c r="G39524" t="s">
        <v>57</v>
      </c>
      <c r="H39524" t="s">
        <v>192</v>
      </c>
      <c r="J39524" t="s">
        <v>193</v>
      </c>
      <c r="K39524" t="s">
        <v>193</v>
      </c>
      <c r="L39524">
        <v>1</v>
      </c>
      <c r="M39524" s="1">
        <v>41456</v>
      </c>
      <c r="N39524" s="2">
        <v>41456</v>
      </c>
      <c r="O39524" t="s">
        <v>276</v>
      </c>
      <c r="P39524">
        <v>2013</v>
      </c>
      <c r="Q39524" s="1">
        <v>41395</v>
      </c>
      <c r="R39524" s="1">
        <v>41395</v>
      </c>
      <c r="S39524">
        <v>25000</v>
      </c>
      <c r="T39524">
        <v>0</v>
      </c>
      <c r="U39524">
        <v>0</v>
      </c>
      <c r="V39524">
        <v>0</v>
      </c>
      <c r="W39524">
        <v>0</v>
      </c>
      <c r="X39524">
        <v>0</v>
      </c>
      <c r="Y39524">
        <v>0</v>
      </c>
      <c r="Z39524">
        <v>0</v>
      </c>
      <c r="AA39524">
        <v>0</v>
      </c>
      <c r="AB39524">
        <v>0</v>
      </c>
      <c r="AC39524">
        <v>0</v>
      </c>
      <c r="AD39524">
        <v>0</v>
      </c>
      <c r="AE39524">
        <v>0</v>
      </c>
      <c r="AF39524">
        <v>0</v>
      </c>
      <c r="AG39524">
        <v>0</v>
      </c>
      <c r="AH39524">
        <v>0</v>
      </c>
      <c r="AI39524">
        <v>0</v>
      </c>
      <c r="AJ39524">
        <v>0</v>
      </c>
      <c r="AK39524">
        <v>0</v>
      </c>
      <c r="AL39524">
        <v>0</v>
      </c>
      <c r="AM39524">
        <v>0</v>
      </c>
    </row>
    <row r="39525" spans="1:39" x14ac:dyDescent="0.45">
      <c r="A39525" t="s">
        <v>145437</v>
      </c>
      <c r="B39525" t="s">
        <v>145438</v>
      </c>
      <c r="C39525" t="s">
        <v>145439</v>
      </c>
      <c r="F39525" t="s">
        <v>114</v>
      </c>
      <c r="G39525" t="s">
        <v>57</v>
      </c>
      <c r="H39525" t="s">
        <v>46</v>
      </c>
      <c r="I39525" t="s">
        <v>526</v>
      </c>
      <c r="J39525" t="s">
        <v>527</v>
      </c>
      <c r="K39525" t="s">
        <v>8538</v>
      </c>
      <c r="L39525">
        <v>1</v>
      </c>
      <c r="M39525" s="1">
        <v>23743</v>
      </c>
      <c r="N39525" s="2">
        <v>23743</v>
      </c>
      <c r="O39525" t="s">
        <v>75276</v>
      </c>
      <c r="P39525">
        <v>1965</v>
      </c>
      <c r="Q39525" s="1">
        <v>40724</v>
      </c>
      <c r="R39525" s="1">
        <v>40724</v>
      </c>
      <c r="S39525">
        <v>0</v>
      </c>
      <c r="T39525">
        <v>0</v>
      </c>
      <c r="U39525">
        <v>0</v>
      </c>
      <c r="V39525">
        <v>0</v>
      </c>
      <c r="W39525">
        <v>0</v>
      </c>
      <c r="X39525">
        <v>0</v>
      </c>
      <c r="Y39525">
        <v>0</v>
      </c>
      <c r="Z39525">
        <v>0</v>
      </c>
      <c r="AA39525">
        <v>0</v>
      </c>
      <c r="AB39525">
        <v>0</v>
      </c>
      <c r="AC39525">
        <v>0</v>
      </c>
      <c r="AD39525">
        <v>0</v>
      </c>
      <c r="AE39525">
        <v>0</v>
      </c>
      <c r="AF39525">
        <v>0</v>
      </c>
      <c r="AG39525">
        <v>0</v>
      </c>
      <c r="AH39525">
        <v>0</v>
      </c>
      <c r="AI39525">
        <v>0</v>
      </c>
      <c r="AJ39525">
        <v>0</v>
      </c>
      <c r="AK39525">
        <v>0</v>
      </c>
      <c r="AL39525">
        <v>0</v>
      </c>
      <c r="AM39525">
        <v>0</v>
      </c>
    </row>
    <row r="39526" spans="1:39" x14ac:dyDescent="0.45">
      <c r="A39526" t="s">
        <v>145440</v>
      </c>
      <c r="B39526" t="s">
        <v>145441</v>
      </c>
      <c r="C39526" t="s">
        <v>145442</v>
      </c>
      <c r="D39526" t="s">
        <v>293</v>
      </c>
      <c r="E39526" t="s">
        <v>294</v>
      </c>
      <c r="F39526" t="s">
        <v>9976</v>
      </c>
      <c r="G39526" t="s">
        <v>57</v>
      </c>
      <c r="H39526" t="s">
        <v>46</v>
      </c>
      <c r="I39526" t="s">
        <v>1282</v>
      </c>
      <c r="J39526" t="s">
        <v>301</v>
      </c>
      <c r="K39526" t="s">
        <v>301</v>
      </c>
      <c r="L39526">
        <v>2</v>
      </c>
      <c r="M39526" s="1">
        <v>40544</v>
      </c>
      <c r="N39526" s="2">
        <v>40544</v>
      </c>
      <c r="O39526" t="s">
        <v>528</v>
      </c>
      <c r="P39526">
        <v>2011</v>
      </c>
      <c r="Q39526" s="1">
        <v>40914</v>
      </c>
      <c r="R39526" s="1">
        <v>41655</v>
      </c>
      <c r="S39526">
        <v>100000</v>
      </c>
      <c r="T39526">
        <v>0</v>
      </c>
      <c r="U39526">
        <v>0</v>
      </c>
      <c r="V39526">
        <v>0</v>
      </c>
      <c r="W39526">
        <v>0</v>
      </c>
      <c r="X39526">
        <v>215000</v>
      </c>
      <c r="Y39526">
        <v>0</v>
      </c>
      <c r="Z39526">
        <v>0</v>
      </c>
      <c r="AA39526">
        <v>0</v>
      </c>
      <c r="AB39526">
        <v>0</v>
      </c>
      <c r="AC39526">
        <v>0</v>
      </c>
      <c r="AD39526">
        <v>0</v>
      </c>
      <c r="AE39526">
        <v>0</v>
      </c>
      <c r="AF39526">
        <v>0</v>
      </c>
      <c r="AG39526">
        <v>0</v>
      </c>
      <c r="AH39526">
        <v>0</v>
      </c>
      <c r="AI39526">
        <v>0</v>
      </c>
      <c r="AJ39526">
        <v>0</v>
      </c>
      <c r="AK39526">
        <v>0</v>
      </c>
      <c r="AL39526">
        <v>0</v>
      </c>
      <c r="AM39526">
        <v>0</v>
      </c>
    </row>
    <row r="39527" spans="1:39" x14ac:dyDescent="0.45">
      <c r="A39527" t="s">
        <v>145443</v>
      </c>
      <c r="B39527" t="s">
        <v>145444</v>
      </c>
      <c r="C39527" t="s">
        <v>145445</v>
      </c>
      <c r="D39527" t="s">
        <v>145446</v>
      </c>
      <c r="E39527" t="s">
        <v>10877</v>
      </c>
      <c r="F39527" t="s">
        <v>282</v>
      </c>
      <c r="G39527" t="s">
        <v>57</v>
      </c>
      <c r="H39527" t="s">
        <v>1153</v>
      </c>
      <c r="J39527" t="s">
        <v>2578</v>
      </c>
      <c r="K39527" t="s">
        <v>93976</v>
      </c>
      <c r="L39527">
        <v>1</v>
      </c>
      <c r="M39527" s="1">
        <v>39083</v>
      </c>
      <c r="N39527" s="2">
        <v>39083</v>
      </c>
      <c r="O39527" t="s">
        <v>110</v>
      </c>
      <c r="P39527">
        <v>2007</v>
      </c>
      <c r="Q39527" s="1">
        <v>41669</v>
      </c>
      <c r="R39527" s="1">
        <v>41669</v>
      </c>
      <c r="S39527">
        <v>100000</v>
      </c>
      <c r="T39527">
        <v>0</v>
      </c>
      <c r="U39527">
        <v>0</v>
      </c>
      <c r="V39527">
        <v>0</v>
      </c>
      <c r="W39527">
        <v>0</v>
      </c>
      <c r="X39527">
        <v>0</v>
      </c>
      <c r="Y39527">
        <v>0</v>
      </c>
      <c r="Z39527">
        <v>0</v>
      </c>
      <c r="AA39527">
        <v>0</v>
      </c>
      <c r="AB39527">
        <v>0</v>
      </c>
      <c r="AC39527">
        <v>0</v>
      </c>
      <c r="AD39527">
        <v>0</v>
      </c>
      <c r="AE39527">
        <v>0</v>
      </c>
      <c r="AF39527">
        <v>0</v>
      </c>
      <c r="AG39527">
        <v>0</v>
      </c>
      <c r="AH39527">
        <v>0</v>
      </c>
      <c r="AI39527">
        <v>0</v>
      </c>
      <c r="AJ39527">
        <v>0</v>
      </c>
      <c r="AK39527">
        <v>0</v>
      </c>
      <c r="AL39527">
        <v>0</v>
      </c>
      <c r="AM39527">
        <v>0</v>
      </c>
    </row>
    <row r="39528" spans="1:39" x14ac:dyDescent="0.45">
      <c r="A39528" t="s">
        <v>145447</v>
      </c>
      <c r="B39528" t="s">
        <v>145448</v>
      </c>
      <c r="C39528" t="s">
        <v>145449</v>
      </c>
      <c r="D39528" t="s">
        <v>88</v>
      </c>
      <c r="E39528" t="s">
        <v>89</v>
      </c>
      <c r="F39528" t="s">
        <v>2573</v>
      </c>
      <c r="G39528" t="s">
        <v>45</v>
      </c>
      <c r="H39528" t="s">
        <v>46</v>
      </c>
      <c r="I39528" t="s">
        <v>58</v>
      </c>
      <c r="J39528" t="s">
        <v>198</v>
      </c>
      <c r="K39528" t="s">
        <v>5333</v>
      </c>
      <c r="L39528">
        <v>3</v>
      </c>
      <c r="M39528" s="1">
        <v>37257</v>
      </c>
      <c r="N39528" s="2">
        <v>37257</v>
      </c>
      <c r="O39528" t="s">
        <v>554</v>
      </c>
      <c r="P39528">
        <v>2002</v>
      </c>
      <c r="Q39528" s="1">
        <v>38400</v>
      </c>
      <c r="R39528" s="1">
        <v>39197</v>
      </c>
      <c r="S39528">
        <v>0</v>
      </c>
      <c r="T39528">
        <v>40000000</v>
      </c>
      <c r="U39528">
        <v>0</v>
      </c>
      <c r="V39528">
        <v>0</v>
      </c>
      <c r="W39528">
        <v>0</v>
      </c>
      <c r="X39528">
        <v>0</v>
      </c>
      <c r="Y39528">
        <v>0</v>
      </c>
      <c r="Z39528">
        <v>0</v>
      </c>
      <c r="AA39528">
        <v>0</v>
      </c>
      <c r="AB39528">
        <v>0</v>
      </c>
      <c r="AC39528">
        <v>0</v>
      </c>
      <c r="AD39528">
        <v>0</v>
      </c>
      <c r="AE39528">
        <v>0</v>
      </c>
      <c r="AF39528">
        <v>0</v>
      </c>
      <c r="AG39528">
        <v>20000000</v>
      </c>
      <c r="AH39528">
        <v>10000000</v>
      </c>
      <c r="AI39528">
        <v>10000000</v>
      </c>
      <c r="AJ39528">
        <v>0</v>
      </c>
      <c r="AK39528">
        <v>0</v>
      </c>
      <c r="AL39528">
        <v>0</v>
      </c>
      <c r="AM39528">
        <v>0</v>
      </c>
    </row>
    <row r="39529" spans="1:39" x14ac:dyDescent="0.45">
      <c r="A39529" t="s">
        <v>145450</v>
      </c>
      <c r="B39529" t="s">
        <v>145451</v>
      </c>
      <c r="C39529" t="s">
        <v>145452</v>
      </c>
      <c r="D39529" t="s">
        <v>315</v>
      </c>
      <c r="E39529" t="s">
        <v>316</v>
      </c>
      <c r="F39529" t="s">
        <v>145453</v>
      </c>
      <c r="G39529" t="s">
        <v>57</v>
      </c>
      <c r="H39529" t="s">
        <v>46</v>
      </c>
      <c r="I39529" t="s">
        <v>821</v>
      </c>
      <c r="J39529" t="s">
        <v>822</v>
      </c>
      <c r="K39529" t="s">
        <v>823</v>
      </c>
      <c r="L39529">
        <v>5</v>
      </c>
      <c r="M39529" s="1">
        <v>40179</v>
      </c>
      <c r="N39529" s="2">
        <v>40179</v>
      </c>
      <c r="O39529" t="s">
        <v>118</v>
      </c>
      <c r="P39529">
        <v>2010</v>
      </c>
      <c r="Q39529" s="1">
        <v>40394</v>
      </c>
      <c r="R39529" s="1">
        <v>41919</v>
      </c>
      <c r="S39529">
        <v>0</v>
      </c>
      <c r="T39529">
        <v>150035000</v>
      </c>
      <c r="U39529">
        <v>0</v>
      </c>
      <c r="V39529">
        <v>0</v>
      </c>
      <c r="W39529">
        <v>0</v>
      </c>
      <c r="X39529">
        <v>0</v>
      </c>
      <c r="Y39529">
        <v>0</v>
      </c>
      <c r="Z39529">
        <v>0</v>
      </c>
      <c r="AA39529">
        <v>0</v>
      </c>
      <c r="AB39529">
        <v>0</v>
      </c>
      <c r="AC39529">
        <v>0</v>
      </c>
      <c r="AD39529">
        <v>0</v>
      </c>
      <c r="AE39529">
        <v>0</v>
      </c>
      <c r="AF39529">
        <v>11000000</v>
      </c>
      <c r="AG39529">
        <v>25000000</v>
      </c>
      <c r="AH39529">
        <v>31000000</v>
      </c>
      <c r="AI39529">
        <v>82000000</v>
      </c>
      <c r="AJ39529">
        <v>0</v>
      </c>
      <c r="AK39529">
        <v>0</v>
      </c>
      <c r="AL39529">
        <v>0</v>
      </c>
      <c r="AM39529">
        <v>0</v>
      </c>
    </row>
    <row r="39530" spans="1:39" x14ac:dyDescent="0.45">
      <c r="A39530" t="s">
        <v>145454</v>
      </c>
      <c r="B39530" t="s">
        <v>145455</v>
      </c>
      <c r="C39530" t="s">
        <v>145456</v>
      </c>
      <c r="D39530" t="s">
        <v>774</v>
      </c>
      <c r="E39530" t="s">
        <v>775</v>
      </c>
      <c r="F39530" t="s">
        <v>1743</v>
      </c>
      <c r="G39530" t="s">
        <v>57</v>
      </c>
      <c r="H39530" t="s">
        <v>46</v>
      </c>
      <c r="I39530" t="s">
        <v>148</v>
      </c>
      <c r="J39530" t="s">
        <v>149</v>
      </c>
      <c r="K39530" t="s">
        <v>78118</v>
      </c>
      <c r="L39530">
        <v>1</v>
      </c>
      <c r="Q39530" s="1">
        <v>40940</v>
      </c>
      <c r="R39530" s="1">
        <v>40940</v>
      </c>
      <c r="S39530">
        <v>0</v>
      </c>
      <c r="T39530">
        <v>27000000</v>
      </c>
      <c r="U39530">
        <v>0</v>
      </c>
      <c r="V39530">
        <v>0</v>
      </c>
      <c r="W39530">
        <v>0</v>
      </c>
      <c r="X39530">
        <v>0</v>
      </c>
      <c r="Y39530">
        <v>0</v>
      </c>
      <c r="Z39530">
        <v>0</v>
      </c>
      <c r="AA39530">
        <v>0</v>
      </c>
      <c r="AB39530">
        <v>0</v>
      </c>
      <c r="AC39530">
        <v>0</v>
      </c>
      <c r="AD39530">
        <v>0</v>
      </c>
      <c r="AE39530">
        <v>0</v>
      </c>
      <c r="AF39530">
        <v>27000000</v>
      </c>
      <c r="AG39530">
        <v>0</v>
      </c>
      <c r="AH39530">
        <v>0</v>
      </c>
      <c r="AI39530">
        <v>0</v>
      </c>
      <c r="AJ39530">
        <v>0</v>
      </c>
      <c r="AK39530">
        <v>0</v>
      </c>
      <c r="AL39530">
        <v>0</v>
      </c>
      <c r="AM39530">
        <v>0</v>
      </c>
    </row>
    <row r="39531" spans="1:39" x14ac:dyDescent="0.45">
      <c r="A39531" t="s">
        <v>145457</v>
      </c>
      <c r="B39531" t="s">
        <v>145458</v>
      </c>
      <c r="C39531" t="s">
        <v>145459</v>
      </c>
      <c r="D39531" t="s">
        <v>145460</v>
      </c>
      <c r="E39531" t="s">
        <v>10054</v>
      </c>
      <c r="F39531" s="3">
        <v>25000</v>
      </c>
      <c r="G39531" t="s">
        <v>57</v>
      </c>
      <c r="H39531" t="s">
        <v>102</v>
      </c>
      <c r="J39531" t="s">
        <v>103</v>
      </c>
      <c r="K39531" t="s">
        <v>103</v>
      </c>
      <c r="L39531">
        <v>1</v>
      </c>
      <c r="M39531" s="1">
        <v>40603</v>
      </c>
      <c r="N39531" s="2">
        <v>40603</v>
      </c>
      <c r="O39531" t="s">
        <v>528</v>
      </c>
      <c r="P39531">
        <v>2011</v>
      </c>
      <c r="Q39531" s="1">
        <v>41699</v>
      </c>
      <c r="R39531" s="1">
        <v>41699</v>
      </c>
      <c r="S39531">
        <v>25000</v>
      </c>
      <c r="T39531">
        <v>0</v>
      </c>
      <c r="U39531">
        <v>0</v>
      </c>
      <c r="V39531">
        <v>0</v>
      </c>
      <c r="W39531">
        <v>0</v>
      </c>
      <c r="X39531">
        <v>0</v>
      </c>
      <c r="Y39531">
        <v>0</v>
      </c>
      <c r="Z39531">
        <v>0</v>
      </c>
      <c r="AA39531">
        <v>0</v>
      </c>
      <c r="AB39531">
        <v>0</v>
      </c>
      <c r="AC39531">
        <v>0</v>
      </c>
      <c r="AD39531">
        <v>0</v>
      </c>
      <c r="AE39531">
        <v>0</v>
      </c>
      <c r="AF39531">
        <v>0</v>
      </c>
      <c r="AG39531">
        <v>0</v>
      </c>
      <c r="AH39531">
        <v>0</v>
      </c>
      <c r="AI39531">
        <v>0</v>
      </c>
      <c r="AJ39531">
        <v>0</v>
      </c>
      <c r="AK39531">
        <v>0</v>
      </c>
      <c r="AL39531">
        <v>0</v>
      </c>
      <c r="AM39531">
        <v>0</v>
      </c>
    </row>
    <row r="39532" spans="1:39" x14ac:dyDescent="0.45">
      <c r="A39532" t="s">
        <v>145461</v>
      </c>
      <c r="B39532" t="s">
        <v>145462</v>
      </c>
      <c r="C39532" t="s">
        <v>145463</v>
      </c>
      <c r="D39532" t="s">
        <v>88</v>
      </c>
      <c r="E39532" t="s">
        <v>89</v>
      </c>
      <c r="F39532" t="s">
        <v>145464</v>
      </c>
      <c r="G39532" t="s">
        <v>57</v>
      </c>
      <c r="H39532" t="s">
        <v>260</v>
      </c>
      <c r="I39532" t="s">
        <v>23368</v>
      </c>
      <c r="J39532" t="s">
        <v>104538</v>
      </c>
      <c r="K39532" t="s">
        <v>104538</v>
      </c>
      <c r="L39532">
        <v>2</v>
      </c>
      <c r="Q39532" s="1">
        <v>38894</v>
      </c>
      <c r="R39532" s="1">
        <v>39083</v>
      </c>
      <c r="S39532">
        <v>0</v>
      </c>
      <c r="T39532">
        <v>7822054</v>
      </c>
      <c r="U39532">
        <v>0</v>
      </c>
      <c r="V39532">
        <v>0</v>
      </c>
      <c r="W39532">
        <v>0</v>
      </c>
      <c r="X39532">
        <v>0</v>
      </c>
      <c r="Y39532">
        <v>0</v>
      </c>
      <c r="Z39532">
        <v>0</v>
      </c>
      <c r="AA39532">
        <v>0</v>
      </c>
      <c r="AB39532">
        <v>0</v>
      </c>
      <c r="AC39532">
        <v>0</v>
      </c>
      <c r="AD39532">
        <v>0</v>
      </c>
      <c r="AE39532">
        <v>0</v>
      </c>
      <c r="AF39532">
        <v>2220000</v>
      </c>
      <c r="AG39532">
        <v>5602054</v>
      </c>
      <c r="AH39532">
        <v>0</v>
      </c>
      <c r="AI39532">
        <v>0</v>
      </c>
      <c r="AJ39532">
        <v>0</v>
      </c>
      <c r="AK39532">
        <v>0</v>
      </c>
      <c r="AL39532">
        <v>0</v>
      </c>
      <c r="AM39532">
        <v>0</v>
      </c>
    </row>
    <row r="39533" spans="1:39" x14ac:dyDescent="0.45">
      <c r="A39533" t="s">
        <v>145465</v>
      </c>
      <c r="B39533" t="s">
        <v>145466</v>
      </c>
      <c r="C39533" t="s">
        <v>145467</v>
      </c>
      <c r="F39533" t="s">
        <v>114</v>
      </c>
      <c r="G39533" t="s">
        <v>57</v>
      </c>
      <c r="H39533" t="s">
        <v>74</v>
      </c>
      <c r="J39533" t="s">
        <v>20823</v>
      </c>
      <c r="K39533" t="s">
        <v>20823</v>
      </c>
      <c r="L39533">
        <v>1</v>
      </c>
      <c r="M39533" s="1">
        <v>37987</v>
      </c>
      <c r="N39533" s="2">
        <v>37987</v>
      </c>
      <c r="O39533" t="s">
        <v>452</v>
      </c>
      <c r="P39533">
        <v>2004</v>
      </c>
      <c r="Q39533" s="1">
        <v>41947</v>
      </c>
      <c r="R39533" s="1">
        <v>41947</v>
      </c>
      <c r="S39533">
        <v>0</v>
      </c>
      <c r="T39533">
        <v>0</v>
      </c>
      <c r="U39533">
        <v>0</v>
      </c>
      <c r="V39533">
        <v>0</v>
      </c>
      <c r="W39533">
        <v>0</v>
      </c>
      <c r="X39533">
        <v>0</v>
      </c>
      <c r="Y39533">
        <v>0</v>
      </c>
      <c r="Z39533">
        <v>0</v>
      </c>
      <c r="AA39533">
        <v>0</v>
      </c>
      <c r="AB39533">
        <v>0</v>
      </c>
      <c r="AC39533">
        <v>0</v>
      </c>
      <c r="AD39533">
        <v>0</v>
      </c>
      <c r="AE39533">
        <v>0</v>
      </c>
      <c r="AF39533">
        <v>0</v>
      </c>
      <c r="AG39533">
        <v>0</v>
      </c>
      <c r="AH39533">
        <v>0</v>
      </c>
      <c r="AI39533">
        <v>0</v>
      </c>
      <c r="AJ39533">
        <v>0</v>
      </c>
      <c r="AK39533">
        <v>0</v>
      </c>
      <c r="AL39533">
        <v>0</v>
      </c>
      <c r="AM39533">
        <v>0</v>
      </c>
    </row>
    <row r="39534" spans="1:39" x14ac:dyDescent="0.45">
      <c r="A39534" t="s">
        <v>145468</v>
      </c>
      <c r="B39534" t="s">
        <v>145469</v>
      </c>
      <c r="C39534" t="s">
        <v>145470</v>
      </c>
      <c r="D39534" t="s">
        <v>139913</v>
      </c>
      <c r="E39534" t="s">
        <v>1126</v>
      </c>
      <c r="F39534" t="s">
        <v>230</v>
      </c>
      <c r="G39534" t="s">
        <v>57</v>
      </c>
      <c r="H39534" t="s">
        <v>46</v>
      </c>
      <c r="I39534" t="s">
        <v>47</v>
      </c>
      <c r="J39534" t="s">
        <v>48</v>
      </c>
      <c r="K39534" t="s">
        <v>49</v>
      </c>
      <c r="L39534">
        <v>1</v>
      </c>
      <c r="M39534" s="1">
        <v>41640</v>
      </c>
      <c r="N39534" s="2">
        <v>41640</v>
      </c>
      <c r="O39534" t="s">
        <v>84</v>
      </c>
      <c r="P39534">
        <v>2014</v>
      </c>
      <c r="Q39534" s="1">
        <v>41900</v>
      </c>
      <c r="R39534" s="1">
        <v>41900</v>
      </c>
      <c r="S39534">
        <v>3000000</v>
      </c>
      <c r="T39534">
        <v>0</v>
      </c>
      <c r="U39534">
        <v>0</v>
      </c>
      <c r="V39534">
        <v>0</v>
      </c>
      <c r="W39534">
        <v>0</v>
      </c>
      <c r="X39534">
        <v>0</v>
      </c>
      <c r="Y39534">
        <v>0</v>
      </c>
      <c r="Z39534">
        <v>0</v>
      </c>
      <c r="AA39534">
        <v>0</v>
      </c>
      <c r="AB39534">
        <v>0</v>
      </c>
      <c r="AC39534">
        <v>0</v>
      </c>
      <c r="AD39534">
        <v>0</v>
      </c>
      <c r="AE39534">
        <v>0</v>
      </c>
      <c r="AF39534">
        <v>0</v>
      </c>
      <c r="AG39534">
        <v>0</v>
      </c>
      <c r="AH39534">
        <v>0</v>
      </c>
      <c r="AI39534">
        <v>0</v>
      </c>
      <c r="AJ39534">
        <v>0</v>
      </c>
      <c r="AK39534">
        <v>0</v>
      </c>
      <c r="AL39534">
        <v>0</v>
      </c>
      <c r="AM39534">
        <v>0</v>
      </c>
    </row>
    <row r="39535" spans="1:39" x14ac:dyDescent="0.45">
      <c r="A39535" t="s">
        <v>145471</v>
      </c>
      <c r="B39535" t="s">
        <v>145472</v>
      </c>
      <c r="C39535" t="s">
        <v>145473</v>
      </c>
      <c r="D39535" t="s">
        <v>293</v>
      </c>
      <c r="E39535" t="s">
        <v>294</v>
      </c>
      <c r="F39535" t="s">
        <v>145474</v>
      </c>
      <c r="H39535" t="s">
        <v>46</v>
      </c>
      <c r="I39535" t="s">
        <v>148</v>
      </c>
      <c r="J39535" t="s">
        <v>149</v>
      </c>
      <c r="K39535" t="s">
        <v>2752</v>
      </c>
      <c r="L39535">
        <v>6</v>
      </c>
      <c r="Q39535" s="1">
        <v>39847</v>
      </c>
      <c r="R39535" s="1">
        <v>41686</v>
      </c>
      <c r="S39535">
        <v>1500000</v>
      </c>
      <c r="T39535">
        <v>12788477</v>
      </c>
      <c r="U39535">
        <v>0</v>
      </c>
      <c r="V39535">
        <v>0</v>
      </c>
      <c r="W39535">
        <v>0</v>
      </c>
      <c r="X39535">
        <v>0</v>
      </c>
      <c r="Y39535">
        <v>0</v>
      </c>
      <c r="Z39535">
        <v>300000</v>
      </c>
      <c r="AA39535">
        <v>0</v>
      </c>
      <c r="AB39535">
        <v>7100000</v>
      </c>
      <c r="AC39535">
        <v>0</v>
      </c>
      <c r="AD39535">
        <v>0</v>
      </c>
      <c r="AE39535">
        <v>0</v>
      </c>
      <c r="AF39535">
        <v>0</v>
      </c>
      <c r="AG39535">
        <v>0</v>
      </c>
      <c r="AH39535">
        <v>0</v>
      </c>
      <c r="AI39535">
        <v>0</v>
      </c>
      <c r="AJ39535">
        <v>0</v>
      </c>
      <c r="AK39535">
        <v>0</v>
      </c>
      <c r="AL39535">
        <v>0</v>
      </c>
      <c r="AM39535">
        <v>0</v>
      </c>
    </row>
    <row r="39536" spans="1:39" x14ac:dyDescent="0.45">
      <c r="A39536" t="s">
        <v>145475</v>
      </c>
      <c r="B39536" t="s">
        <v>145476</v>
      </c>
      <c r="C39536" t="s">
        <v>145477</v>
      </c>
      <c r="D39536" t="s">
        <v>389</v>
      </c>
      <c r="E39536" t="s">
        <v>390</v>
      </c>
      <c r="F39536" t="s">
        <v>145478</v>
      </c>
      <c r="G39536" t="s">
        <v>57</v>
      </c>
      <c r="H39536" t="s">
        <v>46</v>
      </c>
      <c r="I39536" t="s">
        <v>58</v>
      </c>
      <c r="J39536" t="s">
        <v>198</v>
      </c>
      <c r="K39536" t="s">
        <v>199</v>
      </c>
      <c r="L39536">
        <v>1</v>
      </c>
      <c r="M39536" s="1">
        <v>37257</v>
      </c>
      <c r="N39536" s="2">
        <v>37257</v>
      </c>
      <c r="O39536" t="s">
        <v>554</v>
      </c>
      <c r="P39536">
        <v>2002</v>
      </c>
      <c r="Q39536" s="1">
        <v>40403</v>
      </c>
      <c r="R39536" s="1">
        <v>40403</v>
      </c>
      <c r="S39536">
        <v>0</v>
      </c>
      <c r="T39536">
        <v>2205998</v>
      </c>
      <c r="U39536">
        <v>0</v>
      </c>
      <c r="V39536">
        <v>0</v>
      </c>
      <c r="W39536">
        <v>0</v>
      </c>
      <c r="X39536">
        <v>0</v>
      </c>
      <c r="Y39536">
        <v>0</v>
      </c>
      <c r="Z39536">
        <v>0</v>
      </c>
      <c r="AA39536">
        <v>0</v>
      </c>
      <c r="AB39536">
        <v>0</v>
      </c>
      <c r="AC39536">
        <v>0</v>
      </c>
      <c r="AD39536">
        <v>0</v>
      </c>
      <c r="AE39536">
        <v>0</v>
      </c>
      <c r="AF39536">
        <v>0</v>
      </c>
      <c r="AG39536">
        <v>0</v>
      </c>
      <c r="AH39536">
        <v>0</v>
      </c>
      <c r="AI39536">
        <v>0</v>
      </c>
      <c r="AJ39536">
        <v>0</v>
      </c>
      <c r="AK39536">
        <v>0</v>
      </c>
      <c r="AL39536">
        <v>0</v>
      </c>
      <c r="AM39536">
        <v>0</v>
      </c>
    </row>
    <row r="39537" spans="1:39" x14ac:dyDescent="0.45">
      <c r="A39537" t="s">
        <v>145479</v>
      </c>
      <c r="B39537" t="s">
        <v>145480</v>
      </c>
      <c r="C39537" t="s">
        <v>145481</v>
      </c>
      <c r="D39537" t="s">
        <v>774</v>
      </c>
      <c r="E39537" t="s">
        <v>775</v>
      </c>
      <c r="F39537" t="s">
        <v>145482</v>
      </c>
      <c r="G39537" t="s">
        <v>57</v>
      </c>
      <c r="H39537" t="s">
        <v>46</v>
      </c>
      <c r="I39537" t="s">
        <v>821</v>
      </c>
      <c r="J39537" t="s">
        <v>21385</v>
      </c>
      <c r="K39537" t="s">
        <v>21385</v>
      </c>
      <c r="L39537">
        <v>7</v>
      </c>
      <c r="M39537" s="1">
        <v>39814</v>
      </c>
      <c r="N39537" s="2">
        <v>39814</v>
      </c>
      <c r="O39537" t="s">
        <v>188</v>
      </c>
      <c r="P39537">
        <v>2009</v>
      </c>
      <c r="Q39537" s="1">
        <v>39764</v>
      </c>
      <c r="R39537" s="1">
        <v>41124</v>
      </c>
      <c r="S39537">
        <v>0</v>
      </c>
      <c r="T39537">
        <v>68800000</v>
      </c>
      <c r="U39537">
        <v>0</v>
      </c>
      <c r="V39537">
        <v>0</v>
      </c>
      <c r="W39537">
        <v>0</v>
      </c>
      <c r="X39537">
        <v>0</v>
      </c>
      <c r="Y39537">
        <v>0</v>
      </c>
      <c r="Z39537">
        <v>0</v>
      </c>
      <c r="AA39537">
        <v>0</v>
      </c>
      <c r="AB39537">
        <v>0</v>
      </c>
      <c r="AC39537">
        <v>0</v>
      </c>
      <c r="AD39537">
        <v>0</v>
      </c>
      <c r="AE39537">
        <v>0</v>
      </c>
      <c r="AF39537">
        <v>16800000</v>
      </c>
      <c r="AG39537">
        <v>16000000</v>
      </c>
      <c r="AH39537">
        <v>31000000</v>
      </c>
      <c r="AI39537">
        <v>0</v>
      </c>
      <c r="AJ39537">
        <v>0</v>
      </c>
      <c r="AK39537">
        <v>0</v>
      </c>
      <c r="AL39537">
        <v>0</v>
      </c>
      <c r="AM39537">
        <v>0</v>
      </c>
    </row>
    <row r="39538" spans="1:39" x14ac:dyDescent="0.45">
      <c r="A39538" t="s">
        <v>145483</v>
      </c>
      <c r="B39538" t="s">
        <v>145484</v>
      </c>
      <c r="C39538" t="s">
        <v>145485</v>
      </c>
      <c r="F39538" t="s">
        <v>282</v>
      </c>
      <c r="G39538" t="s">
        <v>57</v>
      </c>
      <c r="H39538" t="s">
        <v>46</v>
      </c>
      <c r="I39538" t="s">
        <v>1298</v>
      </c>
      <c r="J39538" t="s">
        <v>1299</v>
      </c>
      <c r="K39538" t="s">
        <v>103368</v>
      </c>
      <c r="L39538">
        <v>1</v>
      </c>
      <c r="M39538" s="1">
        <v>40544</v>
      </c>
      <c r="N39538" s="2">
        <v>40544</v>
      </c>
      <c r="O39538" t="s">
        <v>528</v>
      </c>
      <c r="P39538">
        <v>2011</v>
      </c>
      <c r="Q39538" s="1">
        <v>40905</v>
      </c>
      <c r="R39538" s="1">
        <v>40905</v>
      </c>
      <c r="S39538">
        <v>0</v>
      </c>
      <c r="T39538">
        <v>100000</v>
      </c>
      <c r="U39538">
        <v>0</v>
      </c>
      <c r="V39538">
        <v>0</v>
      </c>
      <c r="W39538">
        <v>0</v>
      </c>
      <c r="X39538">
        <v>0</v>
      </c>
      <c r="Y39538">
        <v>0</v>
      </c>
      <c r="Z39538">
        <v>0</v>
      </c>
      <c r="AA39538">
        <v>0</v>
      </c>
      <c r="AB39538">
        <v>0</v>
      </c>
      <c r="AC39538">
        <v>0</v>
      </c>
      <c r="AD39538">
        <v>0</v>
      </c>
      <c r="AE39538">
        <v>0</v>
      </c>
      <c r="AF39538">
        <v>0</v>
      </c>
      <c r="AG39538">
        <v>0</v>
      </c>
      <c r="AH39538">
        <v>0</v>
      </c>
      <c r="AI39538">
        <v>0</v>
      </c>
      <c r="AJ39538">
        <v>0</v>
      </c>
      <c r="AK39538">
        <v>0</v>
      </c>
      <c r="AL39538">
        <v>0</v>
      </c>
      <c r="AM39538">
        <v>0</v>
      </c>
    </row>
    <row r="39539" spans="1:39" x14ac:dyDescent="0.45">
      <c r="A39539" t="s">
        <v>145486</v>
      </c>
      <c r="B39539" t="s">
        <v>145487</v>
      </c>
      <c r="C39539" t="s">
        <v>145488</v>
      </c>
      <c r="D39539" t="s">
        <v>2878</v>
      </c>
      <c r="E39539" t="s">
        <v>775</v>
      </c>
      <c r="F39539" t="s">
        <v>9870</v>
      </c>
      <c r="G39539" t="s">
        <v>101</v>
      </c>
      <c r="H39539" t="s">
        <v>46</v>
      </c>
      <c r="I39539" t="s">
        <v>58</v>
      </c>
      <c r="J39539" t="s">
        <v>198</v>
      </c>
      <c r="K39539" t="s">
        <v>199</v>
      </c>
      <c r="L39539">
        <v>1</v>
      </c>
      <c r="M39539" s="1">
        <v>39995</v>
      </c>
      <c r="N39539" s="2">
        <v>39995</v>
      </c>
      <c r="O39539" t="s">
        <v>285</v>
      </c>
      <c r="P39539">
        <v>2009</v>
      </c>
      <c r="Q39539" s="1">
        <v>39995</v>
      </c>
      <c r="R39539" s="1">
        <v>39995</v>
      </c>
      <c r="S39539">
        <v>0</v>
      </c>
      <c r="T39539">
        <v>0</v>
      </c>
      <c r="U39539">
        <v>0</v>
      </c>
      <c r="V39539">
        <v>0</v>
      </c>
      <c r="W39539">
        <v>0</v>
      </c>
      <c r="X39539">
        <v>0</v>
      </c>
      <c r="Y39539">
        <v>325000</v>
      </c>
      <c r="Z39539">
        <v>0</v>
      </c>
      <c r="AA39539">
        <v>0</v>
      </c>
      <c r="AB39539">
        <v>0</v>
      </c>
      <c r="AC39539">
        <v>0</v>
      </c>
      <c r="AD39539">
        <v>0</v>
      </c>
      <c r="AE39539">
        <v>0</v>
      </c>
      <c r="AF39539">
        <v>0</v>
      </c>
      <c r="AG39539">
        <v>0</v>
      </c>
      <c r="AH39539">
        <v>0</v>
      </c>
      <c r="AI39539">
        <v>0</v>
      </c>
      <c r="AJ39539">
        <v>0</v>
      </c>
      <c r="AK39539">
        <v>0</v>
      </c>
      <c r="AL39539">
        <v>0</v>
      </c>
      <c r="AM39539">
        <v>0</v>
      </c>
    </row>
    <row r="39540" spans="1:39" x14ac:dyDescent="0.45">
      <c r="A39540" t="s">
        <v>145489</v>
      </c>
      <c r="B39540" t="s">
        <v>145490</v>
      </c>
      <c r="C39540" t="s">
        <v>145491</v>
      </c>
      <c r="D39540" t="s">
        <v>145492</v>
      </c>
      <c r="E39540" t="s">
        <v>756</v>
      </c>
      <c r="F39540" t="s">
        <v>114</v>
      </c>
      <c r="G39540" t="s">
        <v>57</v>
      </c>
      <c r="H39540" t="s">
        <v>1729</v>
      </c>
      <c r="J39540" t="s">
        <v>1730</v>
      </c>
      <c r="K39540" t="s">
        <v>18158</v>
      </c>
      <c r="L39540">
        <v>1</v>
      </c>
      <c r="M39540" s="1">
        <v>41253</v>
      </c>
      <c r="N39540" s="2">
        <v>41244</v>
      </c>
      <c r="O39540" t="s">
        <v>67</v>
      </c>
      <c r="P39540">
        <v>2012</v>
      </c>
      <c r="Q39540" s="1">
        <v>41655</v>
      </c>
      <c r="R39540" s="1">
        <v>41655</v>
      </c>
      <c r="S39540">
        <v>0</v>
      </c>
      <c r="T39540">
        <v>0</v>
      </c>
      <c r="U39540">
        <v>0</v>
      </c>
      <c r="V39540">
        <v>0</v>
      </c>
      <c r="W39540">
        <v>0</v>
      </c>
      <c r="X39540">
        <v>0</v>
      </c>
      <c r="Y39540">
        <v>0</v>
      </c>
      <c r="Z39540">
        <v>0</v>
      </c>
      <c r="AA39540">
        <v>0</v>
      </c>
      <c r="AB39540">
        <v>0</v>
      </c>
      <c r="AC39540">
        <v>0</v>
      </c>
      <c r="AD39540">
        <v>0</v>
      </c>
      <c r="AE39540">
        <v>0</v>
      </c>
      <c r="AF39540">
        <v>0</v>
      </c>
      <c r="AG39540">
        <v>0</v>
      </c>
      <c r="AH39540">
        <v>0</v>
      </c>
      <c r="AI39540">
        <v>0</v>
      </c>
      <c r="AJ39540">
        <v>0</v>
      </c>
      <c r="AK39540">
        <v>0</v>
      </c>
      <c r="AL39540">
        <v>0</v>
      </c>
      <c r="AM39540">
        <v>0</v>
      </c>
    </row>
    <row r="39541" spans="1:39" x14ac:dyDescent="0.45">
      <c r="A39541" t="s">
        <v>145493</v>
      </c>
      <c r="B39541" t="s">
        <v>145494</v>
      </c>
      <c r="C39541" t="s">
        <v>145495</v>
      </c>
      <c r="D39541" t="s">
        <v>142</v>
      </c>
      <c r="E39541" t="s">
        <v>143</v>
      </c>
      <c r="F39541" t="s">
        <v>90968</v>
      </c>
      <c r="G39541" t="s">
        <v>57</v>
      </c>
      <c r="H39541" t="s">
        <v>46</v>
      </c>
      <c r="I39541" t="s">
        <v>648</v>
      </c>
      <c r="J39541" t="s">
        <v>649</v>
      </c>
      <c r="K39541" t="s">
        <v>21282</v>
      </c>
      <c r="L39541">
        <v>5</v>
      </c>
      <c r="M39541" s="1">
        <v>39083</v>
      </c>
      <c r="N39541" s="2">
        <v>39083</v>
      </c>
      <c r="O39541" t="s">
        <v>110</v>
      </c>
      <c r="P39541">
        <v>2007</v>
      </c>
      <c r="Q39541" s="1">
        <v>40094</v>
      </c>
      <c r="R39541" s="1">
        <v>41115</v>
      </c>
      <c r="S39541">
        <v>0</v>
      </c>
      <c r="T39541">
        <v>9540000</v>
      </c>
      <c r="U39541">
        <v>0</v>
      </c>
      <c r="V39541">
        <v>0</v>
      </c>
      <c r="W39541">
        <v>0</v>
      </c>
      <c r="X39541">
        <v>4660000</v>
      </c>
      <c r="Y39541">
        <v>0</v>
      </c>
      <c r="Z39541">
        <v>0</v>
      </c>
      <c r="AA39541">
        <v>12000000</v>
      </c>
      <c r="AB39541">
        <v>0</v>
      </c>
      <c r="AC39541">
        <v>0</v>
      </c>
      <c r="AD39541">
        <v>0</v>
      </c>
      <c r="AE39541">
        <v>0</v>
      </c>
      <c r="AF39541">
        <v>0</v>
      </c>
      <c r="AG39541">
        <v>0</v>
      </c>
      <c r="AH39541">
        <v>0</v>
      </c>
      <c r="AI39541">
        <v>0</v>
      </c>
      <c r="AJ39541">
        <v>0</v>
      </c>
      <c r="AK39541">
        <v>0</v>
      </c>
      <c r="AL39541">
        <v>0</v>
      </c>
      <c r="AM39541">
        <v>0</v>
      </c>
    </row>
    <row r="39542" spans="1:39" x14ac:dyDescent="0.45">
      <c r="A39542" t="s">
        <v>145496</v>
      </c>
      <c r="B39542" t="s">
        <v>145497</v>
      </c>
      <c r="C39542" t="s">
        <v>145498</v>
      </c>
      <c r="D39542" t="s">
        <v>145499</v>
      </c>
      <c r="E39542" t="s">
        <v>162</v>
      </c>
      <c r="F39542" t="s">
        <v>714</v>
      </c>
      <c r="G39542" t="s">
        <v>57</v>
      </c>
      <c r="H39542" t="s">
        <v>102</v>
      </c>
      <c r="J39542" t="s">
        <v>103</v>
      </c>
      <c r="K39542" t="s">
        <v>103</v>
      </c>
      <c r="L39542">
        <v>1</v>
      </c>
      <c r="M39542" s="1">
        <v>37481</v>
      </c>
      <c r="N39542" s="2">
        <v>37469</v>
      </c>
      <c r="O39542" t="s">
        <v>11282</v>
      </c>
      <c r="P39542">
        <v>2002</v>
      </c>
      <c r="Q39542" s="1">
        <v>39629</v>
      </c>
      <c r="R39542" s="1">
        <v>39629</v>
      </c>
      <c r="S39542">
        <v>250000</v>
      </c>
      <c r="T39542">
        <v>0</v>
      </c>
      <c r="U39542">
        <v>0</v>
      </c>
      <c r="V39542">
        <v>0</v>
      </c>
      <c r="W39542">
        <v>0</v>
      </c>
      <c r="X39542">
        <v>0</v>
      </c>
      <c r="Y39542">
        <v>0</v>
      </c>
      <c r="Z39542">
        <v>0</v>
      </c>
      <c r="AA39542">
        <v>0</v>
      </c>
      <c r="AB39542">
        <v>0</v>
      </c>
      <c r="AC39542">
        <v>0</v>
      </c>
      <c r="AD39542">
        <v>0</v>
      </c>
      <c r="AE39542">
        <v>0</v>
      </c>
      <c r="AF39542">
        <v>0</v>
      </c>
      <c r="AG39542">
        <v>0</v>
      </c>
      <c r="AH39542">
        <v>0</v>
      </c>
      <c r="AI39542">
        <v>0</v>
      </c>
      <c r="AJ39542">
        <v>0</v>
      </c>
      <c r="AK39542">
        <v>0</v>
      </c>
      <c r="AL39542">
        <v>0</v>
      </c>
      <c r="AM39542">
        <v>0</v>
      </c>
    </row>
    <row r="39543" spans="1:39" x14ac:dyDescent="0.45">
      <c r="A39543" t="s">
        <v>145500</v>
      </c>
      <c r="B39543" t="s">
        <v>145501</v>
      </c>
      <c r="C39543" t="s">
        <v>145502</v>
      </c>
      <c r="D39543" t="s">
        <v>62456</v>
      </c>
      <c r="E39543" t="s">
        <v>343</v>
      </c>
      <c r="F39543" t="s">
        <v>282</v>
      </c>
      <c r="G39543" t="s">
        <v>57</v>
      </c>
      <c r="H39543" t="s">
        <v>46</v>
      </c>
      <c r="I39543" t="s">
        <v>58</v>
      </c>
      <c r="J39543" t="s">
        <v>198</v>
      </c>
      <c r="K39543" t="s">
        <v>6975</v>
      </c>
      <c r="L39543">
        <v>1</v>
      </c>
      <c r="Q39543" s="1">
        <v>41908</v>
      </c>
      <c r="R39543" s="1">
        <v>41908</v>
      </c>
      <c r="S39543">
        <v>100000</v>
      </c>
      <c r="T39543">
        <v>0</v>
      </c>
      <c r="U39543">
        <v>0</v>
      </c>
      <c r="V39543">
        <v>0</v>
      </c>
      <c r="W39543">
        <v>0</v>
      </c>
      <c r="X39543">
        <v>0</v>
      </c>
      <c r="Y39543">
        <v>0</v>
      </c>
      <c r="Z39543">
        <v>0</v>
      </c>
      <c r="AA39543">
        <v>0</v>
      </c>
      <c r="AB39543">
        <v>0</v>
      </c>
      <c r="AC39543">
        <v>0</v>
      </c>
      <c r="AD39543">
        <v>0</v>
      </c>
      <c r="AE39543">
        <v>0</v>
      </c>
      <c r="AF39543">
        <v>0</v>
      </c>
      <c r="AG39543">
        <v>0</v>
      </c>
      <c r="AH39543">
        <v>0</v>
      </c>
      <c r="AI39543">
        <v>0</v>
      </c>
      <c r="AJ39543">
        <v>0</v>
      </c>
      <c r="AK39543">
        <v>0</v>
      </c>
      <c r="AL39543">
        <v>0</v>
      </c>
      <c r="AM39543">
        <v>0</v>
      </c>
    </row>
    <row r="39544" spans="1:39" x14ac:dyDescent="0.45">
      <c r="A39544" t="s">
        <v>145503</v>
      </c>
      <c r="B39544" t="s">
        <v>145504</v>
      </c>
      <c r="C39544" t="s">
        <v>145505</v>
      </c>
      <c r="D39544" t="s">
        <v>145506</v>
      </c>
      <c r="E39544" t="s">
        <v>1616</v>
      </c>
      <c r="F39544" t="s">
        <v>145507</v>
      </c>
      <c r="G39544" t="s">
        <v>57</v>
      </c>
      <c r="H39544" t="s">
        <v>46</v>
      </c>
      <c r="I39544" t="s">
        <v>241</v>
      </c>
      <c r="J39544" t="s">
        <v>242</v>
      </c>
      <c r="K39544" t="s">
        <v>242</v>
      </c>
      <c r="L39544">
        <v>4</v>
      </c>
      <c r="M39544" s="1">
        <v>40664</v>
      </c>
      <c r="N39544" s="2">
        <v>40664</v>
      </c>
      <c r="O39544" t="s">
        <v>76</v>
      </c>
      <c r="P39544">
        <v>2011</v>
      </c>
      <c r="Q39544" s="1">
        <v>41066</v>
      </c>
      <c r="R39544" s="1">
        <v>41960</v>
      </c>
      <c r="S39544">
        <v>0</v>
      </c>
      <c r="T39544">
        <v>3717604</v>
      </c>
      <c r="U39544">
        <v>0</v>
      </c>
      <c r="V39544">
        <v>0</v>
      </c>
      <c r="W39544">
        <v>0</v>
      </c>
      <c r="X39544">
        <v>0</v>
      </c>
      <c r="Y39544">
        <v>0</v>
      </c>
      <c r="Z39544">
        <v>0</v>
      </c>
      <c r="AA39544">
        <v>0</v>
      </c>
      <c r="AB39544">
        <v>0</v>
      </c>
      <c r="AC39544">
        <v>0</v>
      </c>
      <c r="AD39544">
        <v>0</v>
      </c>
      <c r="AE39544">
        <v>0</v>
      </c>
      <c r="AF39544">
        <v>1700000</v>
      </c>
      <c r="AG39544">
        <v>0</v>
      </c>
      <c r="AH39544">
        <v>0</v>
      </c>
      <c r="AI39544">
        <v>0</v>
      </c>
      <c r="AJ39544">
        <v>0</v>
      </c>
      <c r="AK39544">
        <v>0</v>
      </c>
      <c r="AL39544">
        <v>0</v>
      </c>
      <c r="AM39544">
        <v>0</v>
      </c>
    </row>
    <row r="39545" spans="1:39" x14ac:dyDescent="0.45">
      <c r="A39545" t="s">
        <v>145508</v>
      </c>
      <c r="B39545" t="s">
        <v>145509</v>
      </c>
      <c r="D39545" t="s">
        <v>145510</v>
      </c>
      <c r="E39545" t="s">
        <v>1827</v>
      </c>
      <c r="F39545" t="s">
        <v>20020</v>
      </c>
      <c r="G39545" t="s">
        <v>57</v>
      </c>
      <c r="H39545" t="s">
        <v>787</v>
      </c>
      <c r="J39545" t="s">
        <v>1427</v>
      </c>
      <c r="K39545" t="s">
        <v>1427</v>
      </c>
      <c r="L39545">
        <v>1</v>
      </c>
      <c r="Q39545" s="1">
        <v>41153</v>
      </c>
      <c r="R39545" s="1">
        <v>41153</v>
      </c>
      <c r="S39545">
        <v>0</v>
      </c>
      <c r="T39545">
        <v>3450000</v>
      </c>
      <c r="U39545">
        <v>0</v>
      </c>
      <c r="V39545">
        <v>0</v>
      </c>
      <c r="W39545">
        <v>0</v>
      </c>
      <c r="X39545">
        <v>0</v>
      </c>
      <c r="Y39545">
        <v>0</v>
      </c>
      <c r="Z39545">
        <v>0</v>
      </c>
      <c r="AA39545">
        <v>0</v>
      </c>
      <c r="AB39545">
        <v>0</v>
      </c>
      <c r="AC39545">
        <v>0</v>
      </c>
      <c r="AD39545">
        <v>0</v>
      </c>
      <c r="AE39545">
        <v>0</v>
      </c>
      <c r="AF39545">
        <v>3450000</v>
      </c>
      <c r="AG39545">
        <v>0</v>
      </c>
      <c r="AH39545">
        <v>0</v>
      </c>
      <c r="AI39545">
        <v>0</v>
      </c>
      <c r="AJ39545">
        <v>0</v>
      </c>
      <c r="AK39545">
        <v>0</v>
      </c>
      <c r="AL39545">
        <v>0</v>
      </c>
      <c r="AM39545">
        <v>0</v>
      </c>
    </row>
    <row r="39546" spans="1:39" x14ac:dyDescent="0.45">
      <c r="A39546" t="s">
        <v>145511</v>
      </c>
      <c r="B39546" t="s">
        <v>145512</v>
      </c>
      <c r="C39546" t="s">
        <v>145513</v>
      </c>
      <c r="D39546" t="s">
        <v>774</v>
      </c>
      <c r="E39546" t="s">
        <v>775</v>
      </c>
      <c r="F39546" t="s">
        <v>145514</v>
      </c>
      <c r="G39546" t="s">
        <v>57</v>
      </c>
      <c r="H39546" t="s">
        <v>46</v>
      </c>
      <c r="I39546" t="s">
        <v>58</v>
      </c>
      <c r="J39546" t="s">
        <v>198</v>
      </c>
      <c r="K39546" t="s">
        <v>621</v>
      </c>
      <c r="L39546">
        <v>10</v>
      </c>
      <c r="M39546" s="1">
        <v>38353</v>
      </c>
      <c r="N39546" s="2">
        <v>38353</v>
      </c>
      <c r="O39546" t="s">
        <v>464</v>
      </c>
      <c r="P39546">
        <v>2005</v>
      </c>
      <c r="Q39546" s="1">
        <v>39146</v>
      </c>
      <c r="R39546" s="1">
        <v>41197</v>
      </c>
      <c r="S39546">
        <v>0</v>
      </c>
      <c r="T39546">
        <v>216089999</v>
      </c>
      <c r="U39546">
        <v>0</v>
      </c>
      <c r="V39546">
        <v>0</v>
      </c>
      <c r="W39546">
        <v>0</v>
      </c>
      <c r="X39546">
        <v>242000000</v>
      </c>
      <c r="Y39546">
        <v>0</v>
      </c>
      <c r="Z39546">
        <v>0</v>
      </c>
      <c r="AA39546">
        <v>0</v>
      </c>
      <c r="AB39546">
        <v>0</v>
      </c>
      <c r="AC39546">
        <v>0</v>
      </c>
      <c r="AD39546">
        <v>0</v>
      </c>
      <c r="AE39546">
        <v>0</v>
      </c>
      <c r="AF39546">
        <v>0</v>
      </c>
      <c r="AG39546">
        <v>0</v>
      </c>
      <c r="AH39546">
        <v>48190000</v>
      </c>
      <c r="AI39546">
        <v>0</v>
      </c>
      <c r="AJ39546">
        <v>25499999</v>
      </c>
      <c r="AK39546">
        <v>0</v>
      </c>
      <c r="AL39546">
        <v>0</v>
      </c>
      <c r="AM39546">
        <v>0</v>
      </c>
    </row>
    <row r="39547" spans="1:39" x14ac:dyDescent="0.45">
      <c r="A39547" t="s">
        <v>145515</v>
      </c>
      <c r="B39547" t="s">
        <v>145516</v>
      </c>
      <c r="C39547" t="s">
        <v>145517</v>
      </c>
      <c r="D39547" t="s">
        <v>389</v>
      </c>
      <c r="E39547" t="s">
        <v>390</v>
      </c>
      <c r="F39547" t="s">
        <v>114</v>
      </c>
      <c r="G39547" t="s">
        <v>57</v>
      </c>
      <c r="H39547" t="s">
        <v>223</v>
      </c>
      <c r="J39547" t="s">
        <v>8857</v>
      </c>
      <c r="K39547" t="s">
        <v>8857</v>
      </c>
      <c r="L39547">
        <v>1</v>
      </c>
      <c r="M39547" s="1">
        <v>37987</v>
      </c>
      <c r="N39547" s="2">
        <v>37987</v>
      </c>
      <c r="O39547" t="s">
        <v>452</v>
      </c>
      <c r="P39547">
        <v>2004</v>
      </c>
      <c r="Q39547" s="1">
        <v>40973</v>
      </c>
      <c r="R39547" s="1">
        <v>40973</v>
      </c>
      <c r="S39547">
        <v>0</v>
      </c>
      <c r="T39547">
        <v>0</v>
      </c>
      <c r="U39547">
        <v>0</v>
      </c>
      <c r="V39547">
        <v>0</v>
      </c>
      <c r="W39547">
        <v>0</v>
      </c>
      <c r="X39547">
        <v>0</v>
      </c>
      <c r="Y39547">
        <v>0</v>
      </c>
      <c r="Z39547">
        <v>0</v>
      </c>
      <c r="AA39547">
        <v>0</v>
      </c>
      <c r="AB39547">
        <v>0</v>
      </c>
      <c r="AC39547">
        <v>0</v>
      </c>
      <c r="AD39547">
        <v>0</v>
      </c>
      <c r="AE39547">
        <v>0</v>
      </c>
      <c r="AF39547">
        <v>0</v>
      </c>
      <c r="AG39547">
        <v>0</v>
      </c>
      <c r="AH39547">
        <v>0</v>
      </c>
      <c r="AI39547">
        <v>0</v>
      </c>
      <c r="AJ39547">
        <v>0</v>
      </c>
      <c r="AK39547">
        <v>0</v>
      </c>
      <c r="AL39547">
        <v>0</v>
      </c>
      <c r="AM39547">
        <v>0</v>
      </c>
    </row>
    <row r="39548" spans="1:39" x14ac:dyDescent="0.45">
      <c r="A39548" t="s">
        <v>145518</v>
      </c>
      <c r="B39548" t="s">
        <v>145519</v>
      </c>
      <c r="C39548" t="s">
        <v>145520</v>
      </c>
      <c r="D39548" t="s">
        <v>293</v>
      </c>
      <c r="E39548" t="s">
        <v>294</v>
      </c>
      <c r="F39548" s="3">
        <v>88000</v>
      </c>
      <c r="G39548" t="s">
        <v>57</v>
      </c>
      <c r="H39548" t="s">
        <v>46</v>
      </c>
      <c r="I39548" t="s">
        <v>299</v>
      </c>
      <c r="J39548" t="s">
        <v>300</v>
      </c>
      <c r="K39548" t="s">
        <v>300</v>
      </c>
      <c r="L39548">
        <v>1</v>
      </c>
      <c r="Q39548" s="1">
        <v>40092</v>
      </c>
      <c r="R39548" s="1">
        <v>40092</v>
      </c>
      <c r="S39548">
        <v>0</v>
      </c>
      <c r="T39548">
        <v>88000</v>
      </c>
      <c r="U39548">
        <v>0</v>
      </c>
      <c r="V39548">
        <v>0</v>
      </c>
      <c r="W39548">
        <v>0</v>
      </c>
      <c r="X39548">
        <v>0</v>
      </c>
      <c r="Y39548">
        <v>0</v>
      </c>
      <c r="Z39548">
        <v>0</v>
      </c>
      <c r="AA39548">
        <v>0</v>
      </c>
      <c r="AB39548">
        <v>0</v>
      </c>
      <c r="AC39548">
        <v>0</v>
      </c>
      <c r="AD39548">
        <v>0</v>
      </c>
      <c r="AE39548">
        <v>0</v>
      </c>
      <c r="AF39548">
        <v>0</v>
      </c>
      <c r="AG39548">
        <v>0</v>
      </c>
      <c r="AH39548">
        <v>0</v>
      </c>
      <c r="AI39548">
        <v>0</v>
      </c>
      <c r="AJ39548">
        <v>0</v>
      </c>
      <c r="AK39548">
        <v>0</v>
      </c>
      <c r="AL39548">
        <v>0</v>
      </c>
      <c r="AM39548">
        <v>0</v>
      </c>
    </row>
    <row r="39549" spans="1:39" x14ac:dyDescent="0.45">
      <c r="A39549" t="s">
        <v>145521</v>
      </c>
      <c r="B39549" t="s">
        <v>145522</v>
      </c>
      <c r="C39549" t="s">
        <v>145523</v>
      </c>
      <c r="D39549" t="s">
        <v>145524</v>
      </c>
      <c r="E39549" t="s">
        <v>21950</v>
      </c>
      <c r="F39549" t="s">
        <v>145525</v>
      </c>
      <c r="G39549" t="s">
        <v>57</v>
      </c>
      <c r="H39549" t="s">
        <v>787</v>
      </c>
      <c r="J39549" t="s">
        <v>1427</v>
      </c>
      <c r="K39549" t="s">
        <v>1427</v>
      </c>
      <c r="L39549">
        <v>2</v>
      </c>
      <c r="M39549" s="1">
        <v>36161</v>
      </c>
      <c r="N39549" s="2">
        <v>36161</v>
      </c>
      <c r="O39549" t="s">
        <v>1121</v>
      </c>
      <c r="P39549">
        <v>1999</v>
      </c>
      <c r="Q39549" s="1">
        <v>39027</v>
      </c>
      <c r="R39549" s="1">
        <v>41428</v>
      </c>
      <c r="S39549">
        <v>1929900</v>
      </c>
      <c r="T39549">
        <v>356000</v>
      </c>
      <c r="U39549">
        <v>0</v>
      </c>
      <c r="V39549">
        <v>0</v>
      </c>
      <c r="W39549">
        <v>0</v>
      </c>
      <c r="X39549">
        <v>0</v>
      </c>
      <c r="Y39549">
        <v>0</v>
      </c>
      <c r="Z39549">
        <v>0</v>
      </c>
      <c r="AA39549">
        <v>0</v>
      </c>
      <c r="AB39549">
        <v>0</v>
      </c>
      <c r="AC39549">
        <v>0</v>
      </c>
      <c r="AD39549">
        <v>0</v>
      </c>
      <c r="AE39549">
        <v>0</v>
      </c>
      <c r="AF39549">
        <v>0</v>
      </c>
      <c r="AG39549">
        <v>0</v>
      </c>
      <c r="AH39549">
        <v>0</v>
      </c>
      <c r="AI39549">
        <v>0</v>
      </c>
      <c r="AJ39549">
        <v>0</v>
      </c>
      <c r="AK39549">
        <v>0</v>
      </c>
      <c r="AL39549">
        <v>0</v>
      </c>
      <c r="AM39549">
        <v>0</v>
      </c>
    </row>
    <row r="39550" spans="1:39" x14ac:dyDescent="0.45">
      <c r="A39550" t="s">
        <v>145526</v>
      </c>
      <c r="B39550" t="s">
        <v>145527</v>
      </c>
      <c r="C39550" t="s">
        <v>145528</v>
      </c>
      <c r="D39550" t="s">
        <v>88</v>
      </c>
      <c r="E39550" t="s">
        <v>89</v>
      </c>
      <c r="F39550" t="s">
        <v>714</v>
      </c>
      <c r="G39550" t="s">
        <v>57</v>
      </c>
      <c r="H39550" t="s">
        <v>46</v>
      </c>
      <c r="I39550" t="s">
        <v>318</v>
      </c>
      <c r="J39550" t="s">
        <v>4955</v>
      </c>
      <c r="K39550" t="s">
        <v>4955</v>
      </c>
      <c r="L39550">
        <v>1</v>
      </c>
      <c r="Q39550" s="1">
        <v>41730</v>
      </c>
      <c r="R39550" s="1">
        <v>41730</v>
      </c>
      <c r="S39550">
        <v>0</v>
      </c>
      <c r="T39550">
        <v>250000</v>
      </c>
      <c r="U39550">
        <v>0</v>
      </c>
      <c r="V39550">
        <v>0</v>
      </c>
      <c r="W39550">
        <v>0</v>
      </c>
      <c r="X39550">
        <v>0</v>
      </c>
      <c r="Y39550">
        <v>0</v>
      </c>
      <c r="Z39550">
        <v>0</v>
      </c>
      <c r="AA39550">
        <v>0</v>
      </c>
      <c r="AB39550">
        <v>0</v>
      </c>
      <c r="AC39550">
        <v>0</v>
      </c>
      <c r="AD39550">
        <v>0</v>
      </c>
      <c r="AE39550">
        <v>0</v>
      </c>
      <c r="AF39550">
        <v>0</v>
      </c>
      <c r="AG39550">
        <v>0</v>
      </c>
      <c r="AH39550">
        <v>0</v>
      </c>
      <c r="AI39550">
        <v>0</v>
      </c>
      <c r="AJ39550">
        <v>0</v>
      </c>
      <c r="AK39550">
        <v>0</v>
      </c>
      <c r="AL39550">
        <v>0</v>
      </c>
      <c r="AM39550">
        <v>0</v>
      </c>
    </row>
    <row r="39551" spans="1:39" x14ac:dyDescent="0.45">
      <c r="A39551" t="s">
        <v>145529</v>
      </c>
      <c r="B39551" t="s">
        <v>145530</v>
      </c>
      <c r="C39551" t="s">
        <v>145531</v>
      </c>
      <c r="D39551" t="s">
        <v>18557</v>
      </c>
      <c r="E39551" t="s">
        <v>108</v>
      </c>
      <c r="F39551" t="s">
        <v>145532</v>
      </c>
      <c r="G39551" t="s">
        <v>57</v>
      </c>
      <c r="H39551" t="s">
        <v>46</v>
      </c>
      <c r="I39551" t="s">
        <v>47</v>
      </c>
      <c r="J39551" t="s">
        <v>48</v>
      </c>
      <c r="K39551" t="s">
        <v>49</v>
      </c>
      <c r="L39551">
        <v>2</v>
      </c>
      <c r="M39551" s="1">
        <v>41485</v>
      </c>
      <c r="N39551" s="2">
        <v>41456</v>
      </c>
      <c r="O39551" t="s">
        <v>276</v>
      </c>
      <c r="P39551">
        <v>2013</v>
      </c>
      <c r="Q39551" s="1">
        <v>41627</v>
      </c>
      <c r="R39551" s="1">
        <v>41758</v>
      </c>
      <c r="S39551">
        <v>1753219</v>
      </c>
      <c r="T39551">
        <v>6400000</v>
      </c>
      <c r="U39551">
        <v>0</v>
      </c>
      <c r="V39551">
        <v>0</v>
      </c>
      <c r="W39551">
        <v>0</v>
      </c>
      <c r="X39551">
        <v>0</v>
      </c>
      <c r="Y39551">
        <v>0</v>
      </c>
      <c r="Z39551">
        <v>0</v>
      </c>
      <c r="AA39551">
        <v>0</v>
      </c>
      <c r="AB39551">
        <v>0</v>
      </c>
      <c r="AC39551">
        <v>0</v>
      </c>
      <c r="AD39551">
        <v>0</v>
      </c>
      <c r="AE39551">
        <v>0</v>
      </c>
      <c r="AF39551">
        <v>6400000</v>
      </c>
      <c r="AG39551">
        <v>0</v>
      </c>
      <c r="AH39551">
        <v>0</v>
      </c>
      <c r="AI39551">
        <v>0</v>
      </c>
      <c r="AJ39551">
        <v>0</v>
      </c>
      <c r="AK39551">
        <v>0</v>
      </c>
      <c r="AL39551">
        <v>0</v>
      </c>
      <c r="AM39551">
        <v>0</v>
      </c>
    </row>
    <row r="39552" spans="1:39" x14ac:dyDescent="0.45">
      <c r="A39552" t="s">
        <v>145533</v>
      </c>
      <c r="B39552" t="s">
        <v>145534</v>
      </c>
      <c r="C39552" t="s">
        <v>145535</v>
      </c>
      <c r="D39552" t="s">
        <v>48872</v>
      </c>
      <c r="E39552" t="s">
        <v>7078</v>
      </c>
      <c r="F39552" t="s">
        <v>145536</v>
      </c>
      <c r="G39552" t="s">
        <v>57</v>
      </c>
      <c r="H39552" t="s">
        <v>46</v>
      </c>
      <c r="I39552" t="s">
        <v>205</v>
      </c>
      <c r="J39552" t="s">
        <v>206</v>
      </c>
      <c r="K39552" t="s">
        <v>206</v>
      </c>
      <c r="L39552">
        <v>2</v>
      </c>
      <c r="Q39552" s="1">
        <v>41598</v>
      </c>
      <c r="R39552" s="1">
        <v>41607</v>
      </c>
      <c r="S39552">
        <v>516000</v>
      </c>
      <c r="T39552">
        <v>0</v>
      </c>
      <c r="U39552">
        <v>0</v>
      </c>
      <c r="V39552">
        <v>366000</v>
      </c>
      <c r="W39552">
        <v>0</v>
      </c>
      <c r="X39552">
        <v>0</v>
      </c>
      <c r="Y39552">
        <v>0</v>
      </c>
      <c r="Z39552">
        <v>0</v>
      </c>
      <c r="AA39552">
        <v>0</v>
      </c>
      <c r="AB39552">
        <v>0</v>
      </c>
      <c r="AC39552">
        <v>0</v>
      </c>
      <c r="AD39552">
        <v>0</v>
      </c>
      <c r="AE39552">
        <v>0</v>
      </c>
      <c r="AF39552">
        <v>0</v>
      </c>
      <c r="AG39552">
        <v>0</v>
      </c>
      <c r="AH39552">
        <v>0</v>
      </c>
      <c r="AI39552">
        <v>0</v>
      </c>
      <c r="AJ39552">
        <v>0</v>
      </c>
      <c r="AK39552">
        <v>0</v>
      </c>
      <c r="AL39552">
        <v>0</v>
      </c>
      <c r="AM39552">
        <v>0</v>
      </c>
    </row>
    <row r="39553" spans="1:39" x14ac:dyDescent="0.45">
      <c r="A39553" t="s">
        <v>145537</v>
      </c>
      <c r="B39553" t="s">
        <v>145538</v>
      </c>
      <c r="D39553" t="s">
        <v>293</v>
      </c>
      <c r="E39553" t="s">
        <v>294</v>
      </c>
      <c r="F39553" t="s">
        <v>17866</v>
      </c>
      <c r="G39553" t="s">
        <v>57</v>
      </c>
      <c r="L39553">
        <v>4</v>
      </c>
      <c r="Q39553" s="1">
        <v>41255</v>
      </c>
      <c r="R39553" s="1">
        <v>41914</v>
      </c>
      <c r="S39553">
        <v>0</v>
      </c>
      <c r="T39553">
        <v>25500000</v>
      </c>
      <c r="U39553">
        <v>0</v>
      </c>
      <c r="V39553">
        <v>0</v>
      </c>
      <c r="W39553">
        <v>0</v>
      </c>
      <c r="X39553">
        <v>0</v>
      </c>
      <c r="Y39553">
        <v>0</v>
      </c>
      <c r="Z39553">
        <v>0</v>
      </c>
      <c r="AA39553">
        <v>10500000</v>
      </c>
      <c r="AB39553">
        <v>0</v>
      </c>
      <c r="AC39553">
        <v>0</v>
      </c>
      <c r="AD39553">
        <v>0</v>
      </c>
      <c r="AE39553">
        <v>0</v>
      </c>
      <c r="AF39553">
        <v>18000000</v>
      </c>
      <c r="AG39553">
        <v>7500000</v>
      </c>
      <c r="AH39553">
        <v>0</v>
      </c>
      <c r="AI39553">
        <v>0</v>
      </c>
      <c r="AJ39553">
        <v>0</v>
      </c>
      <c r="AK39553">
        <v>0</v>
      </c>
      <c r="AL39553">
        <v>0</v>
      </c>
      <c r="AM39553">
        <v>0</v>
      </c>
    </row>
    <row r="39554" spans="1:39" x14ac:dyDescent="0.45">
      <c r="A39554" t="s">
        <v>145539</v>
      </c>
      <c r="B39554" t="s">
        <v>145540</v>
      </c>
      <c r="C39554" t="s">
        <v>145541</v>
      </c>
      <c r="D39554" t="s">
        <v>142</v>
      </c>
      <c r="E39554" t="s">
        <v>143</v>
      </c>
      <c r="F39554" t="s">
        <v>2666</v>
      </c>
      <c r="G39554" t="s">
        <v>57</v>
      </c>
      <c r="H39554" t="s">
        <v>46</v>
      </c>
      <c r="I39554" t="s">
        <v>802</v>
      </c>
      <c r="J39554" t="s">
        <v>8731</v>
      </c>
      <c r="K39554" t="s">
        <v>44140</v>
      </c>
      <c r="L39554">
        <v>2</v>
      </c>
      <c r="M39554" s="1">
        <v>38353</v>
      </c>
      <c r="N39554" s="2">
        <v>38353</v>
      </c>
      <c r="O39554" t="s">
        <v>464</v>
      </c>
      <c r="P39554">
        <v>2005</v>
      </c>
      <c r="Q39554" s="1">
        <v>40750</v>
      </c>
      <c r="R39554" s="1">
        <v>41876</v>
      </c>
      <c r="S39554">
        <v>0</v>
      </c>
      <c r="T39554">
        <v>2500000</v>
      </c>
      <c r="U39554">
        <v>0</v>
      </c>
      <c r="V39554">
        <v>0</v>
      </c>
      <c r="W39554">
        <v>0</v>
      </c>
      <c r="X39554">
        <v>200000</v>
      </c>
      <c r="Y39554">
        <v>0</v>
      </c>
      <c r="Z39554">
        <v>0</v>
      </c>
      <c r="AA39554">
        <v>0</v>
      </c>
      <c r="AB39554">
        <v>0</v>
      </c>
      <c r="AC39554">
        <v>0</v>
      </c>
      <c r="AD39554">
        <v>0</v>
      </c>
      <c r="AE39554">
        <v>0</v>
      </c>
      <c r="AF39554">
        <v>0</v>
      </c>
      <c r="AG39554">
        <v>0</v>
      </c>
      <c r="AH39554">
        <v>0</v>
      </c>
      <c r="AI39554">
        <v>0</v>
      </c>
      <c r="AJ39554">
        <v>0</v>
      </c>
      <c r="AK39554">
        <v>0</v>
      </c>
      <c r="AL39554">
        <v>0</v>
      </c>
      <c r="AM39554">
        <v>0</v>
      </c>
    </row>
    <row r="39555" spans="1:39" x14ac:dyDescent="0.45">
      <c r="A39555" t="s">
        <v>145542</v>
      </c>
      <c r="B39555" t="s">
        <v>145543</v>
      </c>
      <c r="C39555" t="s">
        <v>145544</v>
      </c>
      <c r="D39555" t="s">
        <v>293</v>
      </c>
      <c r="E39555" t="s">
        <v>294</v>
      </c>
      <c r="F39555" t="s">
        <v>4388</v>
      </c>
      <c r="G39555" t="s">
        <v>45</v>
      </c>
      <c r="H39555" t="s">
        <v>46</v>
      </c>
      <c r="I39555" t="s">
        <v>58</v>
      </c>
      <c r="J39555" t="s">
        <v>198</v>
      </c>
      <c r="K39555" t="s">
        <v>3678</v>
      </c>
      <c r="L39555">
        <v>2</v>
      </c>
      <c r="Q39555" s="1">
        <v>38534</v>
      </c>
      <c r="R39555" s="1">
        <v>39029</v>
      </c>
      <c r="S39555">
        <v>0</v>
      </c>
      <c r="T39555">
        <v>93000000</v>
      </c>
      <c r="U39555">
        <v>0</v>
      </c>
      <c r="V39555">
        <v>0</v>
      </c>
      <c r="W39555">
        <v>0</v>
      </c>
      <c r="X39555">
        <v>0</v>
      </c>
      <c r="Y39555">
        <v>0</v>
      </c>
      <c r="Z39555">
        <v>0</v>
      </c>
      <c r="AA39555">
        <v>0</v>
      </c>
      <c r="AB39555">
        <v>0</v>
      </c>
      <c r="AC39555">
        <v>0</v>
      </c>
      <c r="AD39555">
        <v>0</v>
      </c>
      <c r="AE39555">
        <v>0</v>
      </c>
      <c r="AF39555">
        <v>0</v>
      </c>
      <c r="AG39555">
        <v>85000000</v>
      </c>
      <c r="AH39555">
        <v>0</v>
      </c>
      <c r="AI39555">
        <v>0</v>
      </c>
      <c r="AJ39555">
        <v>0</v>
      </c>
      <c r="AK39555">
        <v>0</v>
      </c>
      <c r="AL39555">
        <v>0</v>
      </c>
      <c r="AM39555">
        <v>0</v>
      </c>
    </row>
    <row r="39556" spans="1:39" x14ac:dyDescent="0.45">
      <c r="A39556" t="s">
        <v>145545</v>
      </c>
      <c r="B39556" t="s">
        <v>145546</v>
      </c>
      <c r="C39556" t="s">
        <v>145547</v>
      </c>
      <c r="D39556" t="s">
        <v>20590</v>
      </c>
      <c r="E39556" t="s">
        <v>330</v>
      </c>
      <c r="F39556" s="3">
        <v>75000</v>
      </c>
      <c r="G39556" t="s">
        <v>57</v>
      </c>
      <c r="H39556" t="s">
        <v>46</v>
      </c>
      <c r="I39556" t="s">
        <v>178</v>
      </c>
      <c r="J39556" t="s">
        <v>9384</v>
      </c>
      <c r="K39556" t="s">
        <v>15216</v>
      </c>
      <c r="L39556">
        <v>1</v>
      </c>
      <c r="M39556" s="1">
        <v>39326</v>
      </c>
      <c r="N39556" s="2">
        <v>39326</v>
      </c>
      <c r="O39556" t="s">
        <v>672</v>
      </c>
      <c r="P39556">
        <v>2007</v>
      </c>
      <c r="Q39556" s="1">
        <v>41746</v>
      </c>
      <c r="R39556" s="1">
        <v>41746</v>
      </c>
      <c r="S39556">
        <v>0</v>
      </c>
      <c r="T39556">
        <v>0</v>
      </c>
      <c r="U39556">
        <v>0</v>
      </c>
      <c r="V39556">
        <v>0</v>
      </c>
      <c r="W39556">
        <v>0</v>
      </c>
      <c r="X39556">
        <v>75000</v>
      </c>
      <c r="Y39556">
        <v>0</v>
      </c>
      <c r="Z39556">
        <v>0</v>
      </c>
      <c r="AA39556">
        <v>0</v>
      </c>
      <c r="AB39556">
        <v>0</v>
      </c>
      <c r="AC39556">
        <v>0</v>
      </c>
      <c r="AD39556">
        <v>0</v>
      </c>
      <c r="AE39556">
        <v>0</v>
      </c>
      <c r="AF39556">
        <v>0</v>
      </c>
      <c r="AG39556">
        <v>0</v>
      </c>
      <c r="AH39556">
        <v>0</v>
      </c>
      <c r="AI39556">
        <v>0</v>
      </c>
      <c r="AJ39556">
        <v>0</v>
      </c>
      <c r="AK39556">
        <v>0</v>
      </c>
      <c r="AL39556">
        <v>0</v>
      </c>
      <c r="AM39556">
        <v>0</v>
      </c>
    </row>
    <row r="39557" spans="1:39" x14ac:dyDescent="0.45">
      <c r="A39557" t="s">
        <v>145548</v>
      </c>
      <c r="B39557" t="s">
        <v>145549</v>
      </c>
      <c r="C39557" t="s">
        <v>145550</v>
      </c>
      <c r="D39557" t="s">
        <v>1757</v>
      </c>
      <c r="E39557" t="s">
        <v>1758</v>
      </c>
      <c r="F39557" t="s">
        <v>26137</v>
      </c>
      <c r="G39557" t="s">
        <v>45</v>
      </c>
      <c r="H39557" t="s">
        <v>46</v>
      </c>
      <c r="I39557" t="s">
        <v>58</v>
      </c>
      <c r="J39557" t="s">
        <v>198</v>
      </c>
      <c r="K39557" t="s">
        <v>5682</v>
      </c>
      <c r="L39557">
        <v>2</v>
      </c>
      <c r="M39557" s="1">
        <v>34700</v>
      </c>
      <c r="N39557" s="2">
        <v>34700</v>
      </c>
      <c r="O39557" t="s">
        <v>3471</v>
      </c>
      <c r="P39557">
        <v>1995</v>
      </c>
      <c r="Q39557" s="1">
        <v>40189</v>
      </c>
      <c r="R39557" s="1">
        <v>40242</v>
      </c>
      <c r="S39557">
        <v>0</v>
      </c>
      <c r="T39557">
        <v>21950000</v>
      </c>
      <c r="U39557">
        <v>0</v>
      </c>
      <c r="V39557">
        <v>0</v>
      </c>
      <c r="W39557">
        <v>0</v>
      </c>
      <c r="X39557">
        <v>0</v>
      </c>
      <c r="Y39557">
        <v>0</v>
      </c>
      <c r="Z39557">
        <v>0</v>
      </c>
      <c r="AA39557">
        <v>0</v>
      </c>
      <c r="AB39557">
        <v>0</v>
      </c>
      <c r="AC39557">
        <v>0</v>
      </c>
      <c r="AD39557">
        <v>0</v>
      </c>
      <c r="AE39557">
        <v>0</v>
      </c>
      <c r="AF39557">
        <v>0</v>
      </c>
      <c r="AG39557">
        <v>0</v>
      </c>
      <c r="AH39557">
        <v>0</v>
      </c>
      <c r="AI39557">
        <v>0</v>
      </c>
      <c r="AJ39557">
        <v>0</v>
      </c>
      <c r="AK39557">
        <v>0</v>
      </c>
      <c r="AL39557">
        <v>0</v>
      </c>
      <c r="AM39557">
        <v>0</v>
      </c>
    </row>
    <row r="39558" spans="1:39" x14ac:dyDescent="0.45">
      <c r="A39558" t="s">
        <v>145551</v>
      </c>
      <c r="B39558" t="s">
        <v>145552</v>
      </c>
      <c r="C39558" t="s">
        <v>145553</v>
      </c>
      <c r="D39558" t="s">
        <v>1757</v>
      </c>
      <c r="E39558" t="s">
        <v>1758</v>
      </c>
      <c r="F39558" t="s">
        <v>145554</v>
      </c>
      <c r="G39558" t="s">
        <v>57</v>
      </c>
      <c r="H39558" t="s">
        <v>46</v>
      </c>
      <c r="I39558" t="s">
        <v>1388</v>
      </c>
      <c r="J39558" t="s">
        <v>641</v>
      </c>
      <c r="K39558" t="s">
        <v>45824</v>
      </c>
      <c r="L39558">
        <v>3</v>
      </c>
      <c r="M39558" s="1">
        <v>36161</v>
      </c>
      <c r="N39558" s="2">
        <v>36161</v>
      </c>
      <c r="O39558" t="s">
        <v>1121</v>
      </c>
      <c r="P39558">
        <v>1999</v>
      </c>
      <c r="Q39558" s="1">
        <v>40319</v>
      </c>
      <c r="R39558" s="1">
        <v>41450</v>
      </c>
      <c r="S39558">
        <v>0</v>
      </c>
      <c r="T39558">
        <v>3533889</v>
      </c>
      <c r="U39558">
        <v>0</v>
      </c>
      <c r="V39558">
        <v>0</v>
      </c>
      <c r="W39558">
        <v>0</v>
      </c>
      <c r="X39558">
        <v>8801950</v>
      </c>
      <c r="Y39558">
        <v>0</v>
      </c>
      <c r="Z39558">
        <v>0</v>
      </c>
      <c r="AA39558">
        <v>0</v>
      </c>
      <c r="AB39558">
        <v>0</v>
      </c>
      <c r="AC39558">
        <v>0</v>
      </c>
      <c r="AD39558">
        <v>0</v>
      </c>
      <c r="AE39558">
        <v>0</v>
      </c>
      <c r="AF39558">
        <v>0</v>
      </c>
      <c r="AG39558">
        <v>0</v>
      </c>
      <c r="AH39558">
        <v>0</v>
      </c>
      <c r="AI39558">
        <v>0</v>
      </c>
      <c r="AJ39558">
        <v>0</v>
      </c>
      <c r="AK39558">
        <v>0</v>
      </c>
      <c r="AL39558">
        <v>0</v>
      </c>
      <c r="AM39558">
        <v>0</v>
      </c>
    </row>
    <row r="39559" spans="1:39" x14ac:dyDescent="0.45">
      <c r="A39559" t="s">
        <v>145555</v>
      </c>
      <c r="B39559" t="s">
        <v>145556</v>
      </c>
      <c r="C39559" t="s">
        <v>145557</v>
      </c>
      <c r="D39559" t="s">
        <v>293</v>
      </c>
      <c r="E39559" t="s">
        <v>294</v>
      </c>
      <c r="F39559" t="s">
        <v>145558</v>
      </c>
      <c r="G39559" t="s">
        <v>57</v>
      </c>
      <c r="H39559" t="s">
        <v>46</v>
      </c>
      <c r="I39559" t="s">
        <v>58</v>
      </c>
      <c r="J39559" t="s">
        <v>1223</v>
      </c>
      <c r="K39559" t="s">
        <v>1223</v>
      </c>
      <c r="L39559">
        <v>3</v>
      </c>
      <c r="M39559" s="1">
        <v>36526</v>
      </c>
      <c r="N39559" s="2">
        <v>36526</v>
      </c>
      <c r="O39559" t="s">
        <v>255</v>
      </c>
      <c r="P39559">
        <v>2000</v>
      </c>
      <c r="Q39559" s="1">
        <v>40603</v>
      </c>
      <c r="R39559" s="1">
        <v>41610</v>
      </c>
      <c r="S39559">
        <v>0</v>
      </c>
      <c r="T39559">
        <v>0</v>
      </c>
      <c r="U39559">
        <v>0</v>
      </c>
      <c r="V39559">
        <v>0</v>
      </c>
      <c r="W39559">
        <v>0</v>
      </c>
      <c r="X39559">
        <v>2890000</v>
      </c>
      <c r="Y39559">
        <v>0</v>
      </c>
      <c r="Z39559">
        <v>0</v>
      </c>
      <c r="AA39559">
        <v>0</v>
      </c>
      <c r="AB39559">
        <v>0</v>
      </c>
      <c r="AC39559">
        <v>0</v>
      </c>
      <c r="AD39559">
        <v>0</v>
      </c>
      <c r="AE39559">
        <v>0</v>
      </c>
      <c r="AF39559">
        <v>0</v>
      </c>
      <c r="AG39559">
        <v>0</v>
      </c>
      <c r="AH39559">
        <v>0</v>
      </c>
      <c r="AI39559">
        <v>0</v>
      </c>
      <c r="AJ39559">
        <v>0</v>
      </c>
      <c r="AK39559">
        <v>0</v>
      </c>
      <c r="AL39559">
        <v>0</v>
      </c>
      <c r="AM39559">
        <v>0</v>
      </c>
    </row>
    <row r="39560" spans="1:39" x14ac:dyDescent="0.45">
      <c r="A39560" t="s">
        <v>145559</v>
      </c>
      <c r="B39560" t="s">
        <v>145560</v>
      </c>
      <c r="C39560" t="s">
        <v>145561</v>
      </c>
      <c r="D39560" t="s">
        <v>88</v>
      </c>
      <c r="E39560" t="s">
        <v>89</v>
      </c>
      <c r="F39560" t="s">
        <v>9115</v>
      </c>
      <c r="G39560" t="s">
        <v>45</v>
      </c>
      <c r="H39560" t="s">
        <v>46</v>
      </c>
      <c r="I39560" t="s">
        <v>920</v>
      </c>
      <c r="J39560" t="s">
        <v>7084</v>
      </c>
      <c r="K39560" t="s">
        <v>67980</v>
      </c>
      <c r="L39560">
        <v>3</v>
      </c>
      <c r="M39560" s="1">
        <v>39814</v>
      </c>
      <c r="N39560" s="2">
        <v>39814</v>
      </c>
      <c r="O39560" t="s">
        <v>188</v>
      </c>
      <c r="P39560">
        <v>2009</v>
      </c>
      <c r="Q39560" s="1">
        <v>40210</v>
      </c>
      <c r="R39560" s="1">
        <v>41087</v>
      </c>
      <c r="S39560">
        <v>2000000</v>
      </c>
      <c r="T39560">
        <v>21500000</v>
      </c>
      <c r="U39560">
        <v>0</v>
      </c>
      <c r="V39560">
        <v>0</v>
      </c>
      <c r="W39560">
        <v>0</v>
      </c>
      <c r="X39560">
        <v>0</v>
      </c>
      <c r="Y39560">
        <v>0</v>
      </c>
      <c r="Z39560">
        <v>0</v>
      </c>
      <c r="AA39560">
        <v>0</v>
      </c>
      <c r="AB39560">
        <v>0</v>
      </c>
      <c r="AC39560">
        <v>0</v>
      </c>
      <c r="AD39560">
        <v>0</v>
      </c>
      <c r="AE39560">
        <v>0</v>
      </c>
      <c r="AF39560">
        <v>4500000</v>
      </c>
      <c r="AG39560">
        <v>17000000</v>
      </c>
      <c r="AH39560">
        <v>0</v>
      </c>
      <c r="AI39560">
        <v>0</v>
      </c>
      <c r="AJ39560">
        <v>0</v>
      </c>
      <c r="AK39560">
        <v>0</v>
      </c>
      <c r="AL39560">
        <v>0</v>
      </c>
      <c r="AM39560">
        <v>0</v>
      </c>
    </row>
    <row r="39561" spans="1:39" x14ac:dyDescent="0.45">
      <c r="A39561" t="s">
        <v>145562</v>
      </c>
      <c r="B39561" t="s">
        <v>145563</v>
      </c>
      <c r="C39561" t="s">
        <v>145564</v>
      </c>
      <c r="D39561" t="s">
        <v>293</v>
      </c>
      <c r="E39561" t="s">
        <v>294</v>
      </c>
      <c r="F39561" t="s">
        <v>1534</v>
      </c>
      <c r="G39561" t="s">
        <v>101</v>
      </c>
      <c r="H39561" t="s">
        <v>46</v>
      </c>
      <c r="I39561" t="s">
        <v>58</v>
      </c>
      <c r="J39561" t="s">
        <v>198</v>
      </c>
      <c r="K39561" t="s">
        <v>833</v>
      </c>
      <c r="L39561">
        <v>1</v>
      </c>
      <c r="Q39561" s="1">
        <v>39671</v>
      </c>
      <c r="R39561" s="1">
        <v>39671</v>
      </c>
      <c r="S39561">
        <v>0</v>
      </c>
      <c r="T39561">
        <v>800000</v>
      </c>
      <c r="U39561">
        <v>0</v>
      </c>
      <c r="V39561">
        <v>0</v>
      </c>
      <c r="W39561">
        <v>0</v>
      </c>
      <c r="X39561">
        <v>0</v>
      </c>
      <c r="Y39561">
        <v>0</v>
      </c>
      <c r="Z39561">
        <v>0</v>
      </c>
      <c r="AA39561">
        <v>0</v>
      </c>
      <c r="AB39561">
        <v>0</v>
      </c>
      <c r="AC39561">
        <v>0</v>
      </c>
      <c r="AD39561">
        <v>0</v>
      </c>
      <c r="AE39561">
        <v>0</v>
      </c>
      <c r="AF39561">
        <v>0</v>
      </c>
      <c r="AG39561">
        <v>0</v>
      </c>
      <c r="AH39561">
        <v>0</v>
      </c>
      <c r="AI39561">
        <v>0</v>
      </c>
      <c r="AJ39561">
        <v>0</v>
      </c>
      <c r="AK39561">
        <v>0</v>
      </c>
      <c r="AL39561">
        <v>0</v>
      </c>
      <c r="AM39561">
        <v>0</v>
      </c>
    </row>
    <row r="39562" spans="1:39" x14ac:dyDescent="0.45">
      <c r="A39562" t="s">
        <v>145565</v>
      </c>
      <c r="B39562" t="s">
        <v>145566</v>
      </c>
      <c r="C39562" t="s">
        <v>145567</v>
      </c>
      <c r="D39562" t="s">
        <v>293</v>
      </c>
      <c r="E39562" t="s">
        <v>294</v>
      </c>
      <c r="F39562" t="s">
        <v>145568</v>
      </c>
      <c r="G39562" t="s">
        <v>57</v>
      </c>
      <c r="H39562" t="s">
        <v>74</v>
      </c>
      <c r="J39562" t="s">
        <v>3907</v>
      </c>
      <c r="K39562" t="s">
        <v>3907</v>
      </c>
      <c r="L39562">
        <v>1</v>
      </c>
      <c r="Q39562" s="1">
        <v>40911</v>
      </c>
      <c r="R39562" s="1">
        <v>40911</v>
      </c>
      <c r="S39562">
        <v>0</v>
      </c>
      <c r="T39562">
        <v>1090863</v>
      </c>
      <c r="U39562">
        <v>0</v>
      </c>
      <c r="V39562">
        <v>0</v>
      </c>
      <c r="W39562">
        <v>0</v>
      </c>
      <c r="X39562">
        <v>0</v>
      </c>
      <c r="Y39562">
        <v>0</v>
      </c>
      <c r="Z39562">
        <v>0</v>
      </c>
      <c r="AA39562">
        <v>0</v>
      </c>
      <c r="AB39562">
        <v>0</v>
      </c>
      <c r="AC39562">
        <v>0</v>
      </c>
      <c r="AD39562">
        <v>0</v>
      </c>
      <c r="AE39562">
        <v>0</v>
      </c>
      <c r="AF39562">
        <v>0</v>
      </c>
      <c r="AG39562">
        <v>0</v>
      </c>
      <c r="AH39562">
        <v>0</v>
      </c>
      <c r="AI39562">
        <v>0</v>
      </c>
      <c r="AJ39562">
        <v>0</v>
      </c>
      <c r="AK39562">
        <v>0</v>
      </c>
      <c r="AL39562">
        <v>0</v>
      </c>
      <c r="AM39562">
        <v>0</v>
      </c>
    </row>
    <row r="39563" spans="1:39" x14ac:dyDescent="0.45">
      <c r="A39563" t="s">
        <v>145569</v>
      </c>
      <c r="B39563" t="s">
        <v>145570</v>
      </c>
      <c r="D39563" t="s">
        <v>36562</v>
      </c>
      <c r="E39563" t="s">
        <v>89</v>
      </c>
      <c r="F39563" t="s">
        <v>114</v>
      </c>
      <c r="G39563" t="s">
        <v>57</v>
      </c>
      <c r="H39563" t="s">
        <v>46</v>
      </c>
      <c r="I39563" t="s">
        <v>299</v>
      </c>
      <c r="J39563" t="s">
        <v>2515</v>
      </c>
      <c r="K39563" t="s">
        <v>2515</v>
      </c>
      <c r="L39563">
        <v>1</v>
      </c>
      <c r="M39563" s="1">
        <v>40575</v>
      </c>
      <c r="N39563" s="2">
        <v>40575</v>
      </c>
      <c r="O39563" t="s">
        <v>528</v>
      </c>
      <c r="P39563">
        <v>2011</v>
      </c>
      <c r="Q39563" s="1">
        <v>41703</v>
      </c>
      <c r="R39563" s="1">
        <v>41703</v>
      </c>
      <c r="S39563">
        <v>0</v>
      </c>
      <c r="T39563">
        <v>0</v>
      </c>
      <c r="U39563">
        <v>0</v>
      </c>
      <c r="V39563">
        <v>0</v>
      </c>
      <c r="W39563">
        <v>0</v>
      </c>
      <c r="X39563">
        <v>0</v>
      </c>
      <c r="Y39563">
        <v>0</v>
      </c>
      <c r="Z39563">
        <v>0</v>
      </c>
      <c r="AA39563">
        <v>0</v>
      </c>
      <c r="AB39563">
        <v>0</v>
      </c>
      <c r="AC39563">
        <v>0</v>
      </c>
      <c r="AD39563">
        <v>0</v>
      </c>
      <c r="AE39563">
        <v>0</v>
      </c>
      <c r="AF39563">
        <v>0</v>
      </c>
      <c r="AG39563">
        <v>0</v>
      </c>
      <c r="AH39563">
        <v>0</v>
      </c>
      <c r="AI39563">
        <v>0</v>
      </c>
      <c r="AJ39563">
        <v>0</v>
      </c>
      <c r="AK39563">
        <v>0</v>
      </c>
      <c r="AL39563">
        <v>0</v>
      </c>
      <c r="AM39563">
        <v>0</v>
      </c>
    </row>
    <row r="39564" spans="1:39" x14ac:dyDescent="0.45">
      <c r="A39564" t="s">
        <v>145571</v>
      </c>
      <c r="B39564" t="s">
        <v>145572</v>
      </c>
      <c r="C39564" t="s">
        <v>145573</v>
      </c>
      <c r="D39564" t="s">
        <v>1474</v>
      </c>
      <c r="E39564" t="s">
        <v>1475</v>
      </c>
      <c r="F39564" t="s">
        <v>114</v>
      </c>
      <c r="G39564" t="s">
        <v>45</v>
      </c>
      <c r="H39564" t="s">
        <v>46</v>
      </c>
      <c r="I39564" t="s">
        <v>8778</v>
      </c>
      <c r="J39564" t="s">
        <v>9372</v>
      </c>
      <c r="K39564" t="s">
        <v>9372</v>
      </c>
      <c r="L39564">
        <v>1</v>
      </c>
      <c r="M39564" s="1">
        <v>36526</v>
      </c>
      <c r="N39564" s="2">
        <v>36526</v>
      </c>
      <c r="O39564" t="s">
        <v>255</v>
      </c>
      <c r="P39564">
        <v>2000</v>
      </c>
      <c r="Q39564" s="1">
        <v>40876</v>
      </c>
      <c r="R39564" s="1">
        <v>40876</v>
      </c>
      <c r="S39564">
        <v>0</v>
      </c>
      <c r="T39564">
        <v>0</v>
      </c>
      <c r="U39564">
        <v>0</v>
      </c>
      <c r="V39564">
        <v>0</v>
      </c>
      <c r="W39564">
        <v>0</v>
      </c>
      <c r="X39564">
        <v>0</v>
      </c>
      <c r="Y39564">
        <v>0</v>
      </c>
      <c r="Z39564">
        <v>0</v>
      </c>
      <c r="AA39564">
        <v>0</v>
      </c>
      <c r="AB39564">
        <v>0</v>
      </c>
      <c r="AC39564">
        <v>0</v>
      </c>
      <c r="AD39564">
        <v>0</v>
      </c>
      <c r="AE39564">
        <v>0</v>
      </c>
      <c r="AF39564">
        <v>0</v>
      </c>
      <c r="AG39564">
        <v>0</v>
      </c>
      <c r="AH39564">
        <v>0</v>
      </c>
      <c r="AI39564">
        <v>0</v>
      </c>
      <c r="AJ39564">
        <v>0</v>
      </c>
      <c r="AK39564">
        <v>0</v>
      </c>
      <c r="AL39564">
        <v>0</v>
      </c>
      <c r="AM39564">
        <v>0</v>
      </c>
    </row>
    <row r="39565" spans="1:39" x14ac:dyDescent="0.45">
      <c r="A39565" t="s">
        <v>145574</v>
      </c>
      <c r="B39565" t="s">
        <v>145575</v>
      </c>
      <c r="C39565" t="s">
        <v>145576</v>
      </c>
      <c r="D39565" t="s">
        <v>88</v>
      </c>
      <c r="E39565" t="s">
        <v>89</v>
      </c>
      <c r="F39565" t="s">
        <v>114</v>
      </c>
      <c r="G39565" t="s">
        <v>57</v>
      </c>
      <c r="H39565" t="s">
        <v>46</v>
      </c>
      <c r="I39565" t="s">
        <v>1298</v>
      </c>
      <c r="J39565" t="s">
        <v>1299</v>
      </c>
      <c r="K39565" t="s">
        <v>15380</v>
      </c>
      <c r="L39565">
        <v>1</v>
      </c>
      <c r="M39565" s="1">
        <v>36526</v>
      </c>
      <c r="N39565" s="2">
        <v>36526</v>
      </c>
      <c r="O39565" t="s">
        <v>255</v>
      </c>
      <c r="P39565">
        <v>2000</v>
      </c>
      <c r="Q39565" s="1">
        <v>41039</v>
      </c>
      <c r="R39565" s="1">
        <v>41039</v>
      </c>
      <c r="S39565">
        <v>0</v>
      </c>
      <c r="T39565">
        <v>0</v>
      </c>
      <c r="U39565">
        <v>0</v>
      </c>
      <c r="V39565">
        <v>0</v>
      </c>
      <c r="W39565">
        <v>0</v>
      </c>
      <c r="X39565">
        <v>0</v>
      </c>
      <c r="Y39565">
        <v>0</v>
      </c>
      <c r="Z39565">
        <v>0</v>
      </c>
      <c r="AA39565">
        <v>0</v>
      </c>
      <c r="AB39565">
        <v>0</v>
      </c>
      <c r="AC39565">
        <v>0</v>
      </c>
      <c r="AD39565">
        <v>0</v>
      </c>
      <c r="AE39565">
        <v>0</v>
      </c>
      <c r="AF39565">
        <v>0</v>
      </c>
      <c r="AG39565">
        <v>0</v>
      </c>
      <c r="AH39565">
        <v>0</v>
      </c>
      <c r="AI39565">
        <v>0</v>
      </c>
      <c r="AJ39565">
        <v>0</v>
      </c>
      <c r="AK39565">
        <v>0</v>
      </c>
      <c r="AL39565">
        <v>0</v>
      </c>
      <c r="AM39565">
        <v>0</v>
      </c>
    </row>
    <row r="39566" spans="1:39" x14ac:dyDescent="0.45">
      <c r="A39566" t="s">
        <v>145577</v>
      </c>
      <c r="B39566" t="s">
        <v>145578</v>
      </c>
      <c r="C39566" t="s">
        <v>145579</v>
      </c>
      <c r="D39566" t="s">
        <v>88</v>
      </c>
      <c r="E39566" t="s">
        <v>89</v>
      </c>
      <c r="F39566" t="s">
        <v>6063</v>
      </c>
      <c r="G39566" t="s">
        <v>45</v>
      </c>
      <c r="H39566" t="s">
        <v>715</v>
      </c>
      <c r="J39566" t="s">
        <v>716</v>
      </c>
      <c r="K39566" t="s">
        <v>716</v>
      </c>
      <c r="L39566">
        <v>3</v>
      </c>
      <c r="M39566" s="1">
        <v>39448</v>
      </c>
      <c r="N39566" s="2">
        <v>39448</v>
      </c>
      <c r="O39566" t="s">
        <v>181</v>
      </c>
      <c r="P39566">
        <v>2008</v>
      </c>
      <c r="Q39566" s="1">
        <v>39448</v>
      </c>
      <c r="R39566" s="1">
        <v>40717</v>
      </c>
      <c r="S39566">
        <v>1600000</v>
      </c>
      <c r="T39566">
        <v>16400000</v>
      </c>
      <c r="U39566">
        <v>0</v>
      </c>
      <c r="V39566">
        <v>0</v>
      </c>
      <c r="W39566">
        <v>0</v>
      </c>
      <c r="X39566">
        <v>0</v>
      </c>
      <c r="Y39566">
        <v>0</v>
      </c>
      <c r="Z39566">
        <v>0</v>
      </c>
      <c r="AA39566">
        <v>0</v>
      </c>
      <c r="AB39566">
        <v>0</v>
      </c>
      <c r="AC39566">
        <v>0</v>
      </c>
      <c r="AD39566">
        <v>0</v>
      </c>
      <c r="AE39566">
        <v>0</v>
      </c>
      <c r="AF39566">
        <v>6200000</v>
      </c>
      <c r="AG39566">
        <v>10200000</v>
      </c>
      <c r="AH39566">
        <v>0</v>
      </c>
      <c r="AI39566">
        <v>0</v>
      </c>
      <c r="AJ39566">
        <v>0</v>
      </c>
      <c r="AK39566">
        <v>0</v>
      </c>
      <c r="AL39566">
        <v>0</v>
      </c>
      <c r="AM39566">
        <v>0</v>
      </c>
    </row>
    <row r="39567" spans="1:39" x14ac:dyDescent="0.45">
      <c r="A39567" t="s">
        <v>145580</v>
      </c>
      <c r="B39567" t="s">
        <v>145581</v>
      </c>
      <c r="C39567" t="s">
        <v>145582</v>
      </c>
      <c r="D39567" t="s">
        <v>2191</v>
      </c>
      <c r="E39567" t="s">
        <v>2192</v>
      </c>
      <c r="F39567" t="s">
        <v>114</v>
      </c>
      <c r="G39567" t="s">
        <v>57</v>
      </c>
      <c r="H39567" t="s">
        <v>46</v>
      </c>
      <c r="I39567" t="s">
        <v>821</v>
      </c>
      <c r="J39567" t="s">
        <v>822</v>
      </c>
      <c r="K39567" t="s">
        <v>6176</v>
      </c>
      <c r="L39567">
        <v>1</v>
      </c>
      <c r="Q39567" s="1">
        <v>40841</v>
      </c>
      <c r="R39567" s="1">
        <v>40841</v>
      </c>
      <c r="S39567">
        <v>0</v>
      </c>
      <c r="T39567">
        <v>0</v>
      </c>
      <c r="U39567">
        <v>0</v>
      </c>
      <c r="V39567">
        <v>0</v>
      </c>
      <c r="W39567">
        <v>0</v>
      </c>
      <c r="X39567">
        <v>0</v>
      </c>
      <c r="Y39567">
        <v>0</v>
      </c>
      <c r="Z39567">
        <v>0</v>
      </c>
      <c r="AA39567">
        <v>0</v>
      </c>
      <c r="AB39567">
        <v>0</v>
      </c>
      <c r="AC39567">
        <v>0</v>
      </c>
      <c r="AD39567">
        <v>0</v>
      </c>
      <c r="AE39567">
        <v>0</v>
      </c>
      <c r="AF39567">
        <v>0</v>
      </c>
      <c r="AG39567">
        <v>0</v>
      </c>
      <c r="AH39567">
        <v>0</v>
      </c>
      <c r="AI39567">
        <v>0</v>
      </c>
      <c r="AJ39567">
        <v>0</v>
      </c>
      <c r="AK39567">
        <v>0</v>
      </c>
      <c r="AL39567">
        <v>0</v>
      </c>
      <c r="AM39567">
        <v>0</v>
      </c>
    </row>
    <row r="39568" spans="1:39" x14ac:dyDescent="0.45">
      <c r="A39568" t="s">
        <v>145583</v>
      </c>
      <c r="B39568" t="s">
        <v>145584</v>
      </c>
      <c r="C39568" t="s">
        <v>145585</v>
      </c>
      <c r="D39568" t="s">
        <v>107</v>
      </c>
      <c r="E39568" t="s">
        <v>108</v>
      </c>
      <c r="F39568" t="s">
        <v>4413</v>
      </c>
      <c r="G39568" t="s">
        <v>57</v>
      </c>
      <c r="H39568" t="s">
        <v>46</v>
      </c>
      <c r="I39568" t="s">
        <v>47</v>
      </c>
      <c r="J39568" t="s">
        <v>48</v>
      </c>
      <c r="K39568" t="s">
        <v>49</v>
      </c>
      <c r="L39568">
        <v>3</v>
      </c>
      <c r="M39568" s="1">
        <v>39083</v>
      </c>
      <c r="N39568" s="2">
        <v>39083</v>
      </c>
      <c r="O39568" t="s">
        <v>110</v>
      </c>
      <c r="P39568">
        <v>2007</v>
      </c>
      <c r="Q39568" s="1">
        <v>40053</v>
      </c>
      <c r="R39568" s="1">
        <v>40590</v>
      </c>
      <c r="S39568">
        <v>0</v>
      </c>
      <c r="T39568">
        <v>10300000</v>
      </c>
      <c r="U39568">
        <v>0</v>
      </c>
      <c r="V39568">
        <v>0</v>
      </c>
      <c r="W39568">
        <v>0</v>
      </c>
      <c r="X39568">
        <v>0</v>
      </c>
      <c r="Y39568">
        <v>0</v>
      </c>
      <c r="Z39568">
        <v>0</v>
      </c>
      <c r="AA39568">
        <v>0</v>
      </c>
      <c r="AB39568">
        <v>0</v>
      </c>
      <c r="AC39568">
        <v>0</v>
      </c>
      <c r="AD39568">
        <v>0</v>
      </c>
      <c r="AE39568">
        <v>0</v>
      </c>
      <c r="AF39568">
        <v>2300000</v>
      </c>
      <c r="AG39568">
        <v>8000000</v>
      </c>
      <c r="AH39568">
        <v>0</v>
      </c>
      <c r="AI39568">
        <v>0</v>
      </c>
      <c r="AJ39568">
        <v>0</v>
      </c>
      <c r="AK39568">
        <v>0</v>
      </c>
      <c r="AL39568">
        <v>0</v>
      </c>
      <c r="AM39568">
        <v>0</v>
      </c>
    </row>
    <row r="39569" spans="1:39" x14ac:dyDescent="0.45">
      <c r="A39569" t="s">
        <v>145586</v>
      </c>
      <c r="B39569" t="s">
        <v>145587</v>
      </c>
      <c r="C39569" t="s">
        <v>145588</v>
      </c>
      <c r="D39569" t="s">
        <v>88</v>
      </c>
      <c r="E39569" t="s">
        <v>89</v>
      </c>
      <c r="F39569" t="s">
        <v>31776</v>
      </c>
      <c r="G39569" t="s">
        <v>57</v>
      </c>
      <c r="H39569" t="s">
        <v>1146</v>
      </c>
      <c r="J39569" t="s">
        <v>10700</v>
      </c>
      <c r="K39569" t="s">
        <v>145589</v>
      </c>
      <c r="L39569">
        <v>1</v>
      </c>
      <c r="M39569" s="1">
        <v>31778</v>
      </c>
      <c r="N39569" s="2">
        <v>31778</v>
      </c>
      <c r="O39569" t="s">
        <v>2187</v>
      </c>
      <c r="P39569">
        <v>1987</v>
      </c>
      <c r="Q39569" s="1">
        <v>40211</v>
      </c>
      <c r="R39569" s="1">
        <v>40211</v>
      </c>
      <c r="S39569">
        <v>0</v>
      </c>
      <c r="T39569">
        <v>4550000</v>
      </c>
      <c r="U39569">
        <v>0</v>
      </c>
      <c r="V39569">
        <v>0</v>
      </c>
      <c r="W39569">
        <v>0</v>
      </c>
      <c r="X39569">
        <v>0</v>
      </c>
      <c r="Y39569">
        <v>0</v>
      </c>
      <c r="Z39569">
        <v>0</v>
      </c>
      <c r="AA39569">
        <v>0</v>
      </c>
      <c r="AB39569">
        <v>0</v>
      </c>
      <c r="AC39569">
        <v>0</v>
      </c>
      <c r="AD39569">
        <v>0</v>
      </c>
      <c r="AE39569">
        <v>0</v>
      </c>
      <c r="AF39569">
        <v>0</v>
      </c>
      <c r="AG39569">
        <v>0</v>
      </c>
      <c r="AH39569">
        <v>0</v>
      </c>
      <c r="AI39569">
        <v>0</v>
      </c>
      <c r="AJ39569">
        <v>0</v>
      </c>
      <c r="AK39569">
        <v>0</v>
      </c>
      <c r="AL39569">
        <v>0</v>
      </c>
      <c r="AM39569">
        <v>0</v>
      </c>
    </row>
    <row r="39570" spans="1:39" x14ac:dyDescent="0.45">
      <c r="A39570" t="s">
        <v>145590</v>
      </c>
      <c r="B39570" t="s">
        <v>145591</v>
      </c>
      <c r="C39570" t="s">
        <v>145592</v>
      </c>
      <c r="D39570" t="s">
        <v>145593</v>
      </c>
      <c r="E39570" t="s">
        <v>1292</v>
      </c>
      <c r="F39570" t="s">
        <v>5366</v>
      </c>
      <c r="G39570" t="s">
        <v>57</v>
      </c>
      <c r="H39570" t="s">
        <v>46</v>
      </c>
      <c r="I39570" t="s">
        <v>47</v>
      </c>
      <c r="J39570" t="s">
        <v>48</v>
      </c>
      <c r="K39570" t="s">
        <v>49</v>
      </c>
      <c r="L39570">
        <v>4</v>
      </c>
      <c r="M39570" s="1">
        <v>39814</v>
      </c>
      <c r="N39570" s="2">
        <v>39814</v>
      </c>
      <c r="O39570" t="s">
        <v>188</v>
      </c>
      <c r="P39570">
        <v>2009</v>
      </c>
      <c r="Q39570" s="1">
        <v>40087</v>
      </c>
      <c r="R39570" s="1">
        <v>41438</v>
      </c>
      <c r="S39570">
        <v>1500000</v>
      </c>
      <c r="T39570">
        <v>15000000</v>
      </c>
      <c r="U39570">
        <v>0</v>
      </c>
      <c r="V39570">
        <v>0</v>
      </c>
      <c r="W39570">
        <v>0</v>
      </c>
      <c r="X39570">
        <v>0</v>
      </c>
      <c r="Y39570">
        <v>0</v>
      </c>
      <c r="Z39570">
        <v>0</v>
      </c>
      <c r="AA39570">
        <v>0</v>
      </c>
      <c r="AB39570">
        <v>0</v>
      </c>
      <c r="AC39570">
        <v>0</v>
      </c>
      <c r="AD39570">
        <v>0</v>
      </c>
      <c r="AE39570">
        <v>0</v>
      </c>
      <c r="AF39570">
        <v>8000000</v>
      </c>
      <c r="AG39570">
        <v>7000000</v>
      </c>
      <c r="AH39570">
        <v>0</v>
      </c>
      <c r="AI39570">
        <v>0</v>
      </c>
      <c r="AJ39570">
        <v>0</v>
      </c>
      <c r="AK39570">
        <v>0</v>
      </c>
      <c r="AL39570">
        <v>0</v>
      </c>
      <c r="AM39570">
        <v>0</v>
      </c>
    </row>
    <row r="39571" spans="1:39" x14ac:dyDescent="0.45">
      <c r="A39571" t="s">
        <v>145594</v>
      </c>
      <c r="B39571" t="s">
        <v>145595</v>
      </c>
      <c r="C39571" t="s">
        <v>145596</v>
      </c>
      <c r="D39571" t="s">
        <v>293</v>
      </c>
      <c r="E39571" t="s">
        <v>294</v>
      </c>
      <c r="F39571" t="s">
        <v>109</v>
      </c>
      <c r="G39571" t="s">
        <v>57</v>
      </c>
      <c r="H39571" t="s">
        <v>46</v>
      </c>
      <c r="I39571" t="s">
        <v>47</v>
      </c>
      <c r="J39571" t="s">
        <v>48</v>
      </c>
      <c r="K39571" t="s">
        <v>49</v>
      </c>
      <c r="L39571">
        <v>1</v>
      </c>
      <c r="M39571" s="1">
        <v>41275</v>
      </c>
      <c r="N39571" s="2">
        <v>41275</v>
      </c>
      <c r="O39571" t="s">
        <v>164</v>
      </c>
      <c r="P39571">
        <v>2013</v>
      </c>
      <c r="Q39571" s="1">
        <v>41772</v>
      </c>
      <c r="R39571" s="1">
        <v>41772</v>
      </c>
      <c r="S39571">
        <v>2000000</v>
      </c>
      <c r="T39571">
        <v>0</v>
      </c>
      <c r="U39571">
        <v>0</v>
      </c>
      <c r="V39571">
        <v>0</v>
      </c>
      <c r="W39571">
        <v>0</v>
      </c>
      <c r="X39571">
        <v>0</v>
      </c>
      <c r="Y39571">
        <v>0</v>
      </c>
      <c r="Z39571">
        <v>0</v>
      </c>
      <c r="AA39571">
        <v>0</v>
      </c>
      <c r="AB39571">
        <v>0</v>
      </c>
      <c r="AC39571">
        <v>0</v>
      </c>
      <c r="AD39571">
        <v>0</v>
      </c>
      <c r="AE39571">
        <v>0</v>
      </c>
      <c r="AF39571">
        <v>0</v>
      </c>
      <c r="AG39571">
        <v>0</v>
      </c>
      <c r="AH39571">
        <v>0</v>
      </c>
      <c r="AI39571">
        <v>0</v>
      </c>
      <c r="AJ39571">
        <v>0</v>
      </c>
      <c r="AK39571">
        <v>0</v>
      </c>
      <c r="AL39571">
        <v>0</v>
      </c>
      <c r="AM39571">
        <v>0</v>
      </c>
    </row>
    <row r="39572" spans="1:39" x14ac:dyDescent="0.45">
      <c r="A39572" t="s">
        <v>145597</v>
      </c>
      <c r="B39572" t="s">
        <v>145598</v>
      </c>
      <c r="C39572" t="s">
        <v>145599</v>
      </c>
      <c r="D39572" t="s">
        <v>145600</v>
      </c>
      <c r="E39572" t="s">
        <v>316</v>
      </c>
      <c r="F39572" s="3">
        <v>70000</v>
      </c>
      <c r="G39572" t="s">
        <v>57</v>
      </c>
      <c r="H39572" t="s">
        <v>46</v>
      </c>
      <c r="I39572" t="s">
        <v>267</v>
      </c>
      <c r="J39572" t="s">
        <v>866</v>
      </c>
      <c r="K39572" t="s">
        <v>1470</v>
      </c>
      <c r="L39572">
        <v>1</v>
      </c>
      <c r="M39572" s="1">
        <v>41442</v>
      </c>
      <c r="N39572" s="2">
        <v>41426</v>
      </c>
      <c r="O39572" t="s">
        <v>439</v>
      </c>
      <c r="P39572">
        <v>2013</v>
      </c>
      <c r="Q39572" s="1">
        <v>41609</v>
      </c>
      <c r="R39572" s="1">
        <v>41609</v>
      </c>
      <c r="S39572">
        <v>0</v>
      </c>
      <c r="T39572">
        <v>0</v>
      </c>
      <c r="U39572">
        <v>0</v>
      </c>
      <c r="V39572">
        <v>0</v>
      </c>
      <c r="W39572">
        <v>70000</v>
      </c>
      <c r="X39572">
        <v>0</v>
      </c>
      <c r="Y39572">
        <v>0</v>
      </c>
      <c r="Z39572">
        <v>0</v>
      </c>
      <c r="AA39572">
        <v>0</v>
      </c>
      <c r="AB39572">
        <v>0</v>
      </c>
      <c r="AC39572">
        <v>0</v>
      </c>
      <c r="AD39572">
        <v>0</v>
      </c>
      <c r="AE39572">
        <v>0</v>
      </c>
      <c r="AF39572">
        <v>0</v>
      </c>
      <c r="AG39572">
        <v>0</v>
      </c>
      <c r="AH39572">
        <v>0</v>
      </c>
      <c r="AI39572">
        <v>0</v>
      </c>
      <c r="AJ39572">
        <v>0</v>
      </c>
      <c r="AK39572">
        <v>0</v>
      </c>
      <c r="AL39572">
        <v>0</v>
      </c>
      <c r="AM39572">
        <v>0</v>
      </c>
    </row>
    <row r="39573" spans="1:39" x14ac:dyDescent="0.45">
      <c r="A39573" t="s">
        <v>145601</v>
      </c>
      <c r="B39573" t="s">
        <v>145602</v>
      </c>
      <c r="C39573" t="s">
        <v>145603</v>
      </c>
      <c r="D39573" t="s">
        <v>315</v>
      </c>
      <c r="E39573" t="s">
        <v>316</v>
      </c>
      <c r="F39573" t="s">
        <v>114</v>
      </c>
      <c r="G39573" t="s">
        <v>45</v>
      </c>
      <c r="H39573" t="s">
        <v>46</v>
      </c>
      <c r="I39573" t="s">
        <v>58</v>
      </c>
      <c r="J39573" t="s">
        <v>198</v>
      </c>
      <c r="K39573" t="s">
        <v>1127</v>
      </c>
      <c r="L39573">
        <v>1</v>
      </c>
      <c r="M39573" s="1">
        <v>36892</v>
      </c>
      <c r="N39573" s="2">
        <v>36892</v>
      </c>
      <c r="O39573" t="s">
        <v>172</v>
      </c>
      <c r="P39573">
        <v>2001</v>
      </c>
      <c r="Q39573" s="1">
        <v>40168</v>
      </c>
      <c r="R39573" s="1">
        <v>40168</v>
      </c>
      <c r="S39573">
        <v>0</v>
      </c>
      <c r="T39573">
        <v>0</v>
      </c>
      <c r="U39573">
        <v>0</v>
      </c>
      <c r="V39573">
        <v>0</v>
      </c>
      <c r="W39573">
        <v>0</v>
      </c>
      <c r="X39573">
        <v>0</v>
      </c>
      <c r="Y39573">
        <v>0</v>
      </c>
      <c r="Z39573">
        <v>0</v>
      </c>
      <c r="AA39573">
        <v>0</v>
      </c>
      <c r="AB39573">
        <v>0</v>
      </c>
      <c r="AC39573">
        <v>0</v>
      </c>
      <c r="AD39573">
        <v>0</v>
      </c>
      <c r="AE39573">
        <v>0</v>
      </c>
      <c r="AF39573">
        <v>0</v>
      </c>
      <c r="AG39573">
        <v>0</v>
      </c>
      <c r="AH39573">
        <v>0</v>
      </c>
      <c r="AI39573">
        <v>0</v>
      </c>
      <c r="AJ39573">
        <v>0</v>
      </c>
      <c r="AK39573">
        <v>0</v>
      </c>
      <c r="AL39573">
        <v>0</v>
      </c>
      <c r="AM39573">
        <v>0</v>
      </c>
    </row>
    <row r="39574" spans="1:39" x14ac:dyDescent="0.45">
      <c r="A39574" t="s">
        <v>145604</v>
      </c>
      <c r="B39574" t="s">
        <v>145605</v>
      </c>
      <c r="C39574" t="s">
        <v>145606</v>
      </c>
      <c r="D39574" t="s">
        <v>145607</v>
      </c>
      <c r="E39574" t="s">
        <v>18394</v>
      </c>
      <c r="F39574" s="3">
        <v>10000</v>
      </c>
      <c r="G39574" t="s">
        <v>57</v>
      </c>
      <c r="L39574">
        <v>1</v>
      </c>
      <c r="M39574" s="1">
        <v>41743</v>
      </c>
      <c r="N39574" s="2">
        <v>41730</v>
      </c>
      <c r="O39574" t="s">
        <v>1211</v>
      </c>
      <c r="P39574">
        <v>2014</v>
      </c>
      <c r="Q39574" s="1">
        <v>41760</v>
      </c>
      <c r="R39574" s="1">
        <v>41760</v>
      </c>
      <c r="S39574">
        <v>10000</v>
      </c>
      <c r="T39574">
        <v>0</v>
      </c>
      <c r="U39574">
        <v>0</v>
      </c>
      <c r="V39574">
        <v>0</v>
      </c>
      <c r="W39574">
        <v>0</v>
      </c>
      <c r="X39574">
        <v>0</v>
      </c>
      <c r="Y39574">
        <v>0</v>
      </c>
      <c r="Z39574">
        <v>0</v>
      </c>
      <c r="AA39574">
        <v>0</v>
      </c>
      <c r="AB39574">
        <v>0</v>
      </c>
      <c r="AC39574">
        <v>0</v>
      </c>
      <c r="AD39574">
        <v>0</v>
      </c>
      <c r="AE39574">
        <v>0</v>
      </c>
      <c r="AF39574">
        <v>0</v>
      </c>
      <c r="AG39574">
        <v>0</v>
      </c>
      <c r="AH39574">
        <v>0</v>
      </c>
      <c r="AI39574">
        <v>0</v>
      </c>
      <c r="AJ39574">
        <v>0</v>
      </c>
      <c r="AK39574">
        <v>0</v>
      </c>
      <c r="AL39574">
        <v>0</v>
      </c>
      <c r="AM39574">
        <v>0</v>
      </c>
    </row>
    <row r="39575" spans="1:39" x14ac:dyDescent="0.45">
      <c r="A39575" t="s">
        <v>145608</v>
      </c>
      <c r="B39575" t="s">
        <v>145609</v>
      </c>
      <c r="C39575" t="s">
        <v>145610</v>
      </c>
      <c r="D39575" t="s">
        <v>1757</v>
      </c>
      <c r="E39575" t="s">
        <v>1758</v>
      </c>
      <c r="F39575" s="3">
        <v>25000</v>
      </c>
      <c r="G39575" t="s">
        <v>57</v>
      </c>
      <c r="H39575" t="s">
        <v>46</v>
      </c>
      <c r="I39575" t="s">
        <v>2759</v>
      </c>
      <c r="J39575" t="s">
        <v>2760</v>
      </c>
      <c r="K39575" t="s">
        <v>5731</v>
      </c>
      <c r="L39575">
        <v>1</v>
      </c>
      <c r="M39575" s="1">
        <v>39814</v>
      </c>
      <c r="N39575" s="2">
        <v>39814</v>
      </c>
      <c r="O39575" t="s">
        <v>188</v>
      </c>
      <c r="P39575">
        <v>2009</v>
      </c>
      <c r="Q39575" s="1">
        <v>41316</v>
      </c>
      <c r="R39575" s="1">
        <v>41316</v>
      </c>
      <c r="S39575">
        <v>0</v>
      </c>
      <c r="T39575">
        <v>25000</v>
      </c>
      <c r="U39575">
        <v>0</v>
      </c>
      <c r="V39575">
        <v>0</v>
      </c>
      <c r="W39575">
        <v>0</v>
      </c>
      <c r="X39575">
        <v>0</v>
      </c>
      <c r="Y39575">
        <v>0</v>
      </c>
      <c r="Z39575">
        <v>0</v>
      </c>
      <c r="AA39575">
        <v>0</v>
      </c>
      <c r="AB39575">
        <v>0</v>
      </c>
      <c r="AC39575">
        <v>0</v>
      </c>
      <c r="AD39575">
        <v>0</v>
      </c>
      <c r="AE39575">
        <v>0</v>
      </c>
      <c r="AF39575">
        <v>0</v>
      </c>
      <c r="AG39575">
        <v>0</v>
      </c>
      <c r="AH39575">
        <v>0</v>
      </c>
      <c r="AI39575">
        <v>0</v>
      </c>
      <c r="AJ39575">
        <v>0</v>
      </c>
      <c r="AK39575">
        <v>0</v>
      </c>
      <c r="AL39575">
        <v>0</v>
      </c>
      <c r="AM39575">
        <v>0</v>
      </c>
    </row>
    <row r="39576" spans="1:39" x14ac:dyDescent="0.45">
      <c r="A39576" t="s">
        <v>145611</v>
      </c>
      <c r="B39576" t="s">
        <v>145612</v>
      </c>
      <c r="C39576" t="s">
        <v>145613</v>
      </c>
      <c r="D39576" t="s">
        <v>88</v>
      </c>
      <c r="E39576" t="s">
        <v>89</v>
      </c>
      <c r="F39576" t="s">
        <v>145614</v>
      </c>
      <c r="G39576" t="s">
        <v>57</v>
      </c>
      <c r="H39576" t="s">
        <v>46</v>
      </c>
      <c r="I39576" t="s">
        <v>299</v>
      </c>
      <c r="J39576" t="s">
        <v>300</v>
      </c>
      <c r="K39576" t="s">
        <v>300</v>
      </c>
      <c r="L39576">
        <v>3</v>
      </c>
      <c r="M39576" s="1">
        <v>38353</v>
      </c>
      <c r="N39576" s="2">
        <v>38353</v>
      </c>
      <c r="O39576" t="s">
        <v>464</v>
      </c>
      <c r="P39576">
        <v>2005</v>
      </c>
      <c r="Q39576" s="1">
        <v>41282</v>
      </c>
      <c r="R39576" s="1">
        <v>41703</v>
      </c>
      <c r="S39576">
        <v>0</v>
      </c>
      <c r="T39576">
        <v>1110544</v>
      </c>
      <c r="U39576">
        <v>0</v>
      </c>
      <c r="V39576">
        <v>0</v>
      </c>
      <c r="W39576">
        <v>0</v>
      </c>
      <c r="X39576">
        <v>0</v>
      </c>
      <c r="Y39576">
        <v>0</v>
      </c>
      <c r="Z39576">
        <v>0</v>
      </c>
      <c r="AA39576">
        <v>0</v>
      </c>
      <c r="AB39576">
        <v>0</v>
      </c>
      <c r="AC39576">
        <v>0</v>
      </c>
      <c r="AD39576">
        <v>0</v>
      </c>
      <c r="AE39576">
        <v>0</v>
      </c>
      <c r="AF39576">
        <v>0</v>
      </c>
      <c r="AG39576">
        <v>0</v>
      </c>
      <c r="AH39576">
        <v>0</v>
      </c>
      <c r="AI39576">
        <v>0</v>
      </c>
      <c r="AJ39576">
        <v>0</v>
      </c>
      <c r="AK39576">
        <v>0</v>
      </c>
      <c r="AL39576">
        <v>0</v>
      </c>
      <c r="AM39576">
        <v>0</v>
      </c>
    </row>
    <row r="39577" spans="1:39" x14ac:dyDescent="0.45">
      <c r="A39577" t="s">
        <v>145615</v>
      </c>
      <c r="B39577" t="s">
        <v>145616</v>
      </c>
      <c r="C39577" t="s">
        <v>145617</v>
      </c>
      <c r="D39577" t="s">
        <v>145618</v>
      </c>
      <c r="E39577" t="s">
        <v>4905</v>
      </c>
      <c r="F39577" t="s">
        <v>114</v>
      </c>
      <c r="G39577" t="s">
        <v>57</v>
      </c>
      <c r="L39577">
        <v>1</v>
      </c>
      <c r="Q39577" s="1">
        <v>41736</v>
      </c>
      <c r="R39577" s="1">
        <v>41736</v>
      </c>
      <c r="S39577">
        <v>0</v>
      </c>
      <c r="T39577">
        <v>0</v>
      </c>
      <c r="U39577">
        <v>0</v>
      </c>
      <c r="V39577">
        <v>0</v>
      </c>
      <c r="W39577">
        <v>0</v>
      </c>
      <c r="X39577">
        <v>0</v>
      </c>
      <c r="Y39577">
        <v>0</v>
      </c>
      <c r="Z39577">
        <v>0</v>
      </c>
      <c r="AA39577">
        <v>0</v>
      </c>
      <c r="AB39577">
        <v>0</v>
      </c>
      <c r="AC39577">
        <v>0</v>
      </c>
      <c r="AD39577">
        <v>0</v>
      </c>
      <c r="AE39577">
        <v>0</v>
      </c>
      <c r="AF39577">
        <v>0</v>
      </c>
      <c r="AG39577">
        <v>0</v>
      </c>
      <c r="AH39577">
        <v>0</v>
      </c>
      <c r="AI39577">
        <v>0</v>
      </c>
      <c r="AJ39577">
        <v>0</v>
      </c>
      <c r="AK39577">
        <v>0</v>
      </c>
      <c r="AL39577">
        <v>0</v>
      </c>
      <c r="AM39577">
        <v>0</v>
      </c>
    </row>
    <row r="39578" spans="1:39" x14ac:dyDescent="0.45">
      <c r="A39578" t="s">
        <v>145619</v>
      </c>
      <c r="B39578" t="s">
        <v>145620</v>
      </c>
      <c r="C39578" t="s">
        <v>145621</v>
      </c>
      <c r="D39578" t="s">
        <v>1757</v>
      </c>
      <c r="E39578" t="s">
        <v>1758</v>
      </c>
      <c r="F39578" t="s">
        <v>145622</v>
      </c>
      <c r="G39578" t="s">
        <v>57</v>
      </c>
      <c r="H39578" t="s">
        <v>46</v>
      </c>
      <c r="I39578" t="s">
        <v>299</v>
      </c>
      <c r="J39578" t="s">
        <v>300</v>
      </c>
      <c r="K39578" t="s">
        <v>1644</v>
      </c>
      <c r="L39578">
        <v>3</v>
      </c>
      <c r="M39578" s="1">
        <v>36526</v>
      </c>
      <c r="N39578" s="2">
        <v>36526</v>
      </c>
      <c r="O39578" t="s">
        <v>255</v>
      </c>
      <c r="P39578">
        <v>2000</v>
      </c>
      <c r="Q39578" s="1">
        <v>40479</v>
      </c>
      <c r="R39578" s="1">
        <v>41627</v>
      </c>
      <c r="S39578">
        <v>0</v>
      </c>
      <c r="T39578">
        <v>6950000</v>
      </c>
      <c r="U39578">
        <v>0</v>
      </c>
      <c r="V39578">
        <v>0</v>
      </c>
      <c r="W39578">
        <v>0</v>
      </c>
      <c r="X39578">
        <v>2124000</v>
      </c>
      <c r="Y39578">
        <v>0</v>
      </c>
      <c r="Z39578">
        <v>0</v>
      </c>
      <c r="AA39578">
        <v>0</v>
      </c>
      <c r="AB39578">
        <v>0</v>
      </c>
      <c r="AC39578">
        <v>0</v>
      </c>
      <c r="AD39578">
        <v>0</v>
      </c>
      <c r="AE39578">
        <v>0</v>
      </c>
      <c r="AF39578">
        <v>0</v>
      </c>
      <c r="AG39578">
        <v>0</v>
      </c>
      <c r="AH39578">
        <v>0</v>
      </c>
      <c r="AI39578">
        <v>0</v>
      </c>
      <c r="AJ39578">
        <v>0</v>
      </c>
      <c r="AK39578">
        <v>0</v>
      </c>
      <c r="AL39578">
        <v>0</v>
      </c>
      <c r="AM39578">
        <v>0</v>
      </c>
    </row>
    <row r="39579" spans="1:39" x14ac:dyDescent="0.45">
      <c r="A39579" t="s">
        <v>145623</v>
      </c>
      <c r="B39579" t="s">
        <v>145624</v>
      </c>
      <c r="C39579" t="s">
        <v>145625</v>
      </c>
      <c r="D39579" t="s">
        <v>389</v>
      </c>
      <c r="E39579" t="s">
        <v>390</v>
      </c>
      <c r="F39579" t="s">
        <v>145626</v>
      </c>
      <c r="G39579" t="s">
        <v>101</v>
      </c>
      <c r="H39579" t="s">
        <v>46</v>
      </c>
      <c r="I39579" t="s">
        <v>58</v>
      </c>
      <c r="J39579" t="s">
        <v>198</v>
      </c>
      <c r="K39579" t="s">
        <v>3958</v>
      </c>
      <c r="L39579">
        <v>8</v>
      </c>
      <c r="M39579" s="1">
        <v>38353</v>
      </c>
      <c r="N39579" s="2">
        <v>38353</v>
      </c>
      <c r="O39579" t="s">
        <v>464</v>
      </c>
      <c r="P39579">
        <v>2005</v>
      </c>
      <c r="Q39579" s="1">
        <v>38718</v>
      </c>
      <c r="R39579" s="1">
        <v>40710</v>
      </c>
      <c r="S39579">
        <v>0</v>
      </c>
      <c r="T39579">
        <v>660200000</v>
      </c>
      <c r="U39579">
        <v>0</v>
      </c>
      <c r="V39579">
        <v>0</v>
      </c>
      <c r="W39579">
        <v>0</v>
      </c>
      <c r="X39579">
        <v>721644319</v>
      </c>
      <c r="Y39579">
        <v>0</v>
      </c>
      <c r="Z39579">
        <v>0</v>
      </c>
      <c r="AA39579">
        <v>185660000</v>
      </c>
      <c r="AB39579">
        <v>0</v>
      </c>
      <c r="AC39579">
        <v>0</v>
      </c>
      <c r="AD39579">
        <v>0</v>
      </c>
      <c r="AE39579">
        <v>0</v>
      </c>
      <c r="AF39579">
        <v>0</v>
      </c>
      <c r="AG39579">
        <v>79200000</v>
      </c>
      <c r="AH39579">
        <v>0</v>
      </c>
      <c r="AI39579">
        <v>75000000</v>
      </c>
      <c r="AJ39579">
        <v>220000000</v>
      </c>
      <c r="AK39579">
        <v>286000000</v>
      </c>
      <c r="AL39579">
        <v>0</v>
      </c>
      <c r="AM39579">
        <v>0</v>
      </c>
    </row>
    <row r="39580" spans="1:39" x14ac:dyDescent="0.45">
      <c r="A39580" t="s">
        <v>145627</v>
      </c>
      <c r="B39580" t="s">
        <v>145628</v>
      </c>
      <c r="C39580" t="s">
        <v>145629</v>
      </c>
      <c r="D39580" t="s">
        <v>145630</v>
      </c>
      <c r="E39580" t="s">
        <v>57234</v>
      </c>
      <c r="F39580" t="s">
        <v>9126</v>
      </c>
      <c r="G39580" t="s">
        <v>57</v>
      </c>
      <c r="H39580" t="s">
        <v>46</v>
      </c>
      <c r="I39580" t="s">
        <v>58</v>
      </c>
      <c r="J39580" t="s">
        <v>198</v>
      </c>
      <c r="K39580" t="s">
        <v>199</v>
      </c>
      <c r="L39580">
        <v>2</v>
      </c>
      <c r="M39580" s="1">
        <v>40909</v>
      </c>
      <c r="N39580" s="2">
        <v>40909</v>
      </c>
      <c r="O39580" t="s">
        <v>132</v>
      </c>
      <c r="P39580">
        <v>2012</v>
      </c>
      <c r="Q39580" s="1">
        <v>41471</v>
      </c>
      <c r="R39580" s="1">
        <v>41942</v>
      </c>
      <c r="S39580">
        <v>5900000</v>
      </c>
      <c r="T39580">
        <v>0</v>
      </c>
      <c r="U39580">
        <v>0</v>
      </c>
      <c r="V39580">
        <v>0</v>
      </c>
      <c r="W39580">
        <v>0</v>
      </c>
      <c r="X39580">
        <v>0</v>
      </c>
      <c r="Y39580">
        <v>0</v>
      </c>
      <c r="Z39580">
        <v>0</v>
      </c>
      <c r="AA39580">
        <v>0</v>
      </c>
      <c r="AB39580">
        <v>0</v>
      </c>
      <c r="AC39580">
        <v>0</v>
      </c>
      <c r="AD39580">
        <v>0</v>
      </c>
      <c r="AE39580">
        <v>0</v>
      </c>
      <c r="AF39580">
        <v>0</v>
      </c>
      <c r="AG39580">
        <v>0</v>
      </c>
      <c r="AH39580">
        <v>0</v>
      </c>
      <c r="AI39580">
        <v>0</v>
      </c>
      <c r="AJ39580">
        <v>0</v>
      </c>
      <c r="AK39580">
        <v>0</v>
      </c>
      <c r="AL39580">
        <v>0</v>
      </c>
      <c r="AM39580">
        <v>0</v>
      </c>
    </row>
    <row r="39581" spans="1:39" x14ac:dyDescent="0.45">
      <c r="A39581" t="s">
        <v>145631</v>
      </c>
      <c r="B39581" t="s">
        <v>145632</v>
      </c>
      <c r="C39581" t="s">
        <v>145633</v>
      </c>
      <c r="D39581" t="s">
        <v>145634</v>
      </c>
      <c r="E39581" t="s">
        <v>11280</v>
      </c>
      <c r="F39581" t="s">
        <v>114</v>
      </c>
      <c r="G39581" t="s">
        <v>57</v>
      </c>
      <c r="H39581" t="s">
        <v>74</v>
      </c>
      <c r="J39581" t="s">
        <v>75</v>
      </c>
      <c r="K39581" t="s">
        <v>75</v>
      </c>
      <c r="L39581">
        <v>2</v>
      </c>
      <c r="M39581" s="1">
        <v>40544</v>
      </c>
      <c r="N39581" s="2">
        <v>40544</v>
      </c>
      <c r="O39581" t="s">
        <v>528</v>
      </c>
      <c r="P39581">
        <v>2011</v>
      </c>
      <c r="Q39581" s="1">
        <v>41296</v>
      </c>
      <c r="R39581" s="1">
        <v>41671</v>
      </c>
      <c r="S39581">
        <v>0</v>
      </c>
      <c r="T39581">
        <v>0</v>
      </c>
      <c r="U39581">
        <v>0</v>
      </c>
      <c r="V39581">
        <v>0</v>
      </c>
      <c r="W39581">
        <v>0</v>
      </c>
      <c r="X39581">
        <v>0</v>
      </c>
      <c r="Y39581">
        <v>0</v>
      </c>
      <c r="Z39581">
        <v>0</v>
      </c>
      <c r="AA39581">
        <v>0</v>
      </c>
      <c r="AB39581">
        <v>0</v>
      </c>
      <c r="AC39581">
        <v>0</v>
      </c>
      <c r="AD39581">
        <v>0</v>
      </c>
      <c r="AE39581">
        <v>0</v>
      </c>
      <c r="AF39581">
        <v>0</v>
      </c>
      <c r="AG39581">
        <v>0</v>
      </c>
      <c r="AH39581">
        <v>0</v>
      </c>
      <c r="AI39581">
        <v>0</v>
      </c>
      <c r="AJ39581">
        <v>0</v>
      </c>
      <c r="AK39581">
        <v>0</v>
      </c>
      <c r="AL39581">
        <v>0</v>
      </c>
      <c r="AM39581">
        <v>0</v>
      </c>
    </row>
    <row r="39582" spans="1:39" x14ac:dyDescent="0.45">
      <c r="A39582" t="s">
        <v>145635</v>
      </c>
      <c r="B39582" t="s">
        <v>145636</v>
      </c>
      <c r="C39582" t="s">
        <v>145637</v>
      </c>
      <c r="D39582" t="s">
        <v>145638</v>
      </c>
      <c r="E39582" t="s">
        <v>281</v>
      </c>
      <c r="F39582" s="3">
        <v>34000</v>
      </c>
      <c r="G39582" t="s">
        <v>57</v>
      </c>
      <c r="H39582" t="s">
        <v>787</v>
      </c>
      <c r="J39582" t="s">
        <v>1427</v>
      </c>
      <c r="K39582" t="s">
        <v>1427</v>
      </c>
      <c r="L39582">
        <v>1</v>
      </c>
      <c r="M39582" s="1">
        <v>39934</v>
      </c>
      <c r="N39582" s="2">
        <v>39934</v>
      </c>
      <c r="O39582" t="s">
        <v>269</v>
      </c>
      <c r="P39582">
        <v>2009</v>
      </c>
      <c r="Q39582" s="1">
        <v>39952</v>
      </c>
      <c r="R39582" s="1">
        <v>39952</v>
      </c>
      <c r="S39582">
        <v>34000</v>
      </c>
      <c r="T39582">
        <v>0</v>
      </c>
      <c r="U39582">
        <v>0</v>
      </c>
      <c r="V39582">
        <v>0</v>
      </c>
      <c r="W39582">
        <v>0</v>
      </c>
      <c r="X39582">
        <v>0</v>
      </c>
      <c r="Y39582">
        <v>0</v>
      </c>
      <c r="Z39582">
        <v>0</v>
      </c>
      <c r="AA39582">
        <v>0</v>
      </c>
      <c r="AB39582">
        <v>0</v>
      </c>
      <c r="AC39582">
        <v>0</v>
      </c>
      <c r="AD39582">
        <v>0</v>
      </c>
      <c r="AE39582">
        <v>0</v>
      </c>
      <c r="AF39582">
        <v>0</v>
      </c>
      <c r="AG39582">
        <v>0</v>
      </c>
      <c r="AH39582">
        <v>0</v>
      </c>
      <c r="AI39582">
        <v>0</v>
      </c>
      <c r="AJ39582">
        <v>0</v>
      </c>
      <c r="AK39582">
        <v>0</v>
      </c>
      <c r="AL39582">
        <v>0</v>
      </c>
      <c r="AM39582">
        <v>0</v>
      </c>
    </row>
    <row r="39583" spans="1:39" x14ac:dyDescent="0.45">
      <c r="A39583" t="s">
        <v>145639</v>
      </c>
      <c r="B39583" t="s">
        <v>145640</v>
      </c>
      <c r="C39583" t="s">
        <v>145641</v>
      </c>
      <c r="D39583" t="s">
        <v>1360</v>
      </c>
      <c r="E39583" t="s">
        <v>1361</v>
      </c>
      <c r="F39583" t="s">
        <v>26305</v>
      </c>
      <c r="G39583" t="s">
        <v>57</v>
      </c>
      <c r="H39583" t="s">
        <v>46</v>
      </c>
      <c r="I39583" t="s">
        <v>58</v>
      </c>
      <c r="J39583" t="s">
        <v>198</v>
      </c>
      <c r="K39583" t="s">
        <v>199</v>
      </c>
      <c r="L39583">
        <v>1</v>
      </c>
      <c r="M39583" s="1">
        <v>36161</v>
      </c>
      <c r="N39583" s="2">
        <v>36161</v>
      </c>
      <c r="O39583" t="s">
        <v>1121</v>
      </c>
      <c r="P39583">
        <v>1999</v>
      </c>
      <c r="Q39583" s="1">
        <v>39647</v>
      </c>
      <c r="R39583" s="1">
        <v>39647</v>
      </c>
      <c r="S39583">
        <v>0</v>
      </c>
      <c r="T39583">
        <v>51000000</v>
      </c>
      <c r="U39583">
        <v>0</v>
      </c>
      <c r="V39583">
        <v>0</v>
      </c>
      <c r="W39583">
        <v>0</v>
      </c>
      <c r="X39583">
        <v>0</v>
      </c>
      <c r="Y39583">
        <v>0</v>
      </c>
      <c r="Z39583">
        <v>0</v>
      </c>
      <c r="AA39583">
        <v>0</v>
      </c>
      <c r="AB39583">
        <v>0</v>
      </c>
      <c r="AC39583">
        <v>0</v>
      </c>
      <c r="AD39583">
        <v>0</v>
      </c>
      <c r="AE39583">
        <v>0</v>
      </c>
      <c r="AF39583">
        <v>0</v>
      </c>
      <c r="AG39583">
        <v>0</v>
      </c>
      <c r="AH39583">
        <v>0</v>
      </c>
      <c r="AI39583">
        <v>0</v>
      </c>
      <c r="AJ39583">
        <v>51000000</v>
      </c>
      <c r="AK39583">
        <v>0</v>
      </c>
      <c r="AL39583">
        <v>0</v>
      </c>
      <c r="AM39583">
        <v>0</v>
      </c>
    </row>
    <row r="39584" spans="1:39" x14ac:dyDescent="0.45">
      <c r="A39584" t="s">
        <v>145642</v>
      </c>
      <c r="B39584" t="s">
        <v>145643</v>
      </c>
      <c r="C39584" t="s">
        <v>145644</v>
      </c>
      <c r="D39584" t="s">
        <v>19004</v>
      </c>
      <c r="E39584" t="s">
        <v>8503</v>
      </c>
      <c r="F39584" t="s">
        <v>145645</v>
      </c>
      <c r="G39584" t="s">
        <v>57</v>
      </c>
      <c r="H39584" t="s">
        <v>46</v>
      </c>
      <c r="I39584" t="s">
        <v>58</v>
      </c>
      <c r="J39584" t="s">
        <v>198</v>
      </c>
      <c r="K39584" t="s">
        <v>199</v>
      </c>
      <c r="L39584">
        <v>1</v>
      </c>
      <c r="M39584" s="1">
        <v>40909</v>
      </c>
      <c r="N39584" s="2">
        <v>40909</v>
      </c>
      <c r="O39584" t="s">
        <v>132</v>
      </c>
      <c r="P39584">
        <v>2012</v>
      </c>
      <c r="Q39584" s="1">
        <v>41919</v>
      </c>
      <c r="R39584" s="1">
        <v>41919</v>
      </c>
      <c r="S39584">
        <v>0</v>
      </c>
      <c r="T39584">
        <v>2244536</v>
      </c>
      <c r="U39584">
        <v>0</v>
      </c>
      <c r="V39584">
        <v>0</v>
      </c>
      <c r="W39584">
        <v>0</v>
      </c>
      <c r="X39584">
        <v>0</v>
      </c>
      <c r="Y39584">
        <v>0</v>
      </c>
      <c r="Z39584">
        <v>0</v>
      </c>
      <c r="AA39584">
        <v>0</v>
      </c>
      <c r="AB39584">
        <v>0</v>
      </c>
      <c r="AC39584">
        <v>0</v>
      </c>
      <c r="AD39584">
        <v>0</v>
      </c>
      <c r="AE39584">
        <v>0</v>
      </c>
      <c r="AF39584">
        <v>2244536</v>
      </c>
      <c r="AG39584">
        <v>0</v>
      </c>
      <c r="AH39584">
        <v>0</v>
      </c>
      <c r="AI39584">
        <v>0</v>
      </c>
      <c r="AJ39584">
        <v>0</v>
      </c>
      <c r="AK39584">
        <v>0</v>
      </c>
      <c r="AL39584">
        <v>0</v>
      </c>
      <c r="AM39584">
        <v>0</v>
      </c>
    </row>
    <row r="39585" spans="1:39" x14ac:dyDescent="0.45">
      <c r="A39585" t="s">
        <v>145646</v>
      </c>
      <c r="B39585" t="s">
        <v>145647</v>
      </c>
      <c r="C39585" t="s">
        <v>145648</v>
      </c>
      <c r="D39585" t="s">
        <v>293</v>
      </c>
      <c r="E39585" t="s">
        <v>294</v>
      </c>
      <c r="F39585" t="s">
        <v>145649</v>
      </c>
      <c r="G39585" t="s">
        <v>57</v>
      </c>
      <c r="H39585" t="s">
        <v>46</v>
      </c>
      <c r="I39585" t="s">
        <v>1298</v>
      </c>
      <c r="J39585" t="s">
        <v>1299</v>
      </c>
      <c r="K39585" t="s">
        <v>66895</v>
      </c>
      <c r="L39585">
        <v>2</v>
      </c>
      <c r="M39585" s="1">
        <v>39814</v>
      </c>
      <c r="N39585" s="2">
        <v>39814</v>
      </c>
      <c r="O39585" t="s">
        <v>188</v>
      </c>
      <c r="P39585">
        <v>2009</v>
      </c>
      <c r="Q39585" s="1">
        <v>40101</v>
      </c>
      <c r="R39585" s="1">
        <v>40254</v>
      </c>
      <c r="S39585">
        <v>0</v>
      </c>
      <c r="T39585">
        <v>127338</v>
      </c>
      <c r="U39585">
        <v>0</v>
      </c>
      <c r="V39585">
        <v>0</v>
      </c>
      <c r="W39585">
        <v>0</v>
      </c>
      <c r="X39585">
        <v>0</v>
      </c>
      <c r="Y39585">
        <v>0</v>
      </c>
      <c r="Z39585">
        <v>0</v>
      </c>
      <c r="AA39585">
        <v>0</v>
      </c>
      <c r="AB39585">
        <v>0</v>
      </c>
      <c r="AC39585">
        <v>0</v>
      </c>
      <c r="AD39585">
        <v>0</v>
      </c>
      <c r="AE39585">
        <v>0</v>
      </c>
      <c r="AF39585">
        <v>0</v>
      </c>
      <c r="AG39585">
        <v>0</v>
      </c>
      <c r="AH39585">
        <v>0</v>
      </c>
      <c r="AI39585">
        <v>0</v>
      </c>
      <c r="AJ39585">
        <v>0</v>
      </c>
      <c r="AK39585">
        <v>0</v>
      </c>
      <c r="AL39585">
        <v>0</v>
      </c>
      <c r="AM39585">
        <v>0</v>
      </c>
    </row>
    <row r="39586" spans="1:39" x14ac:dyDescent="0.45">
      <c r="A39586" t="s">
        <v>145650</v>
      </c>
      <c r="B39586" t="s">
        <v>145651</v>
      </c>
      <c r="C39586" t="s">
        <v>145652</v>
      </c>
      <c r="D39586" t="s">
        <v>293</v>
      </c>
      <c r="E39586" t="s">
        <v>294</v>
      </c>
      <c r="F39586" t="s">
        <v>145653</v>
      </c>
      <c r="G39586" t="s">
        <v>57</v>
      </c>
      <c r="H39586" t="s">
        <v>46</v>
      </c>
      <c r="I39586" t="s">
        <v>821</v>
      </c>
      <c r="J39586" t="s">
        <v>822</v>
      </c>
      <c r="K39586" t="s">
        <v>823</v>
      </c>
      <c r="L39586">
        <v>5</v>
      </c>
      <c r="M39586" s="1">
        <v>36161</v>
      </c>
      <c r="N39586" s="2">
        <v>36161</v>
      </c>
      <c r="O39586" t="s">
        <v>1121</v>
      </c>
      <c r="P39586">
        <v>1999</v>
      </c>
      <c r="Q39586" s="1">
        <v>40410</v>
      </c>
      <c r="R39586" s="1">
        <v>41960</v>
      </c>
      <c r="S39586">
        <v>0</v>
      </c>
      <c r="T39586">
        <v>46499993</v>
      </c>
      <c r="U39586">
        <v>0</v>
      </c>
      <c r="V39586">
        <v>0</v>
      </c>
      <c r="W39586">
        <v>0</v>
      </c>
      <c r="X39586">
        <v>0</v>
      </c>
      <c r="Y39586">
        <v>0</v>
      </c>
      <c r="Z39586">
        <v>1000000</v>
      </c>
      <c r="AA39586">
        <v>0</v>
      </c>
      <c r="AB39586">
        <v>0</v>
      </c>
      <c r="AC39586">
        <v>0</v>
      </c>
      <c r="AD39586">
        <v>0</v>
      </c>
      <c r="AE39586">
        <v>0</v>
      </c>
      <c r="AF39586">
        <v>19999993</v>
      </c>
      <c r="AG39586">
        <v>0</v>
      </c>
      <c r="AH39586">
        <v>0</v>
      </c>
      <c r="AI39586">
        <v>0</v>
      </c>
      <c r="AJ39586">
        <v>0</v>
      </c>
      <c r="AK39586">
        <v>0</v>
      </c>
      <c r="AL39586">
        <v>0</v>
      </c>
      <c r="AM39586">
        <v>0</v>
      </c>
    </row>
    <row r="39587" spans="1:39" x14ac:dyDescent="0.45">
      <c r="A39587" t="s">
        <v>145654</v>
      </c>
      <c r="B39587" t="s">
        <v>145655</v>
      </c>
      <c r="D39587" t="s">
        <v>293</v>
      </c>
      <c r="E39587" t="s">
        <v>294</v>
      </c>
      <c r="F39587" t="s">
        <v>30048</v>
      </c>
      <c r="G39587" t="s">
        <v>57</v>
      </c>
      <c r="H39587" t="s">
        <v>46</v>
      </c>
      <c r="I39587" t="s">
        <v>58</v>
      </c>
      <c r="J39587" t="s">
        <v>989</v>
      </c>
      <c r="K39587" t="s">
        <v>990</v>
      </c>
      <c r="L39587">
        <v>2</v>
      </c>
      <c r="M39587" s="1">
        <v>36892</v>
      </c>
      <c r="N39587" s="2">
        <v>36892</v>
      </c>
      <c r="O39587" t="s">
        <v>172</v>
      </c>
      <c r="P39587">
        <v>2001</v>
      </c>
      <c r="Q39587" s="1">
        <v>38586</v>
      </c>
      <c r="R39587" s="1">
        <v>38748</v>
      </c>
      <c r="S39587">
        <v>0</v>
      </c>
      <c r="T39587">
        <v>4920000</v>
      </c>
      <c r="U39587">
        <v>0</v>
      </c>
      <c r="V39587">
        <v>0</v>
      </c>
      <c r="W39587">
        <v>0</v>
      </c>
      <c r="X39587">
        <v>0</v>
      </c>
      <c r="Y39587">
        <v>0</v>
      </c>
      <c r="Z39587">
        <v>0</v>
      </c>
      <c r="AA39587">
        <v>0</v>
      </c>
      <c r="AB39587">
        <v>0</v>
      </c>
      <c r="AC39587">
        <v>0</v>
      </c>
      <c r="AD39587">
        <v>0</v>
      </c>
      <c r="AE39587">
        <v>0</v>
      </c>
      <c r="AF39587">
        <v>0</v>
      </c>
      <c r="AG39587">
        <v>0</v>
      </c>
      <c r="AH39587">
        <v>0</v>
      </c>
      <c r="AI39587">
        <v>0</v>
      </c>
      <c r="AJ39587">
        <v>0</v>
      </c>
      <c r="AK39587">
        <v>0</v>
      </c>
      <c r="AL39587">
        <v>0</v>
      </c>
      <c r="AM39587">
        <v>0</v>
      </c>
    </row>
    <row r="39588" spans="1:39" x14ac:dyDescent="0.45">
      <c r="A39588" t="s">
        <v>145656</v>
      </c>
      <c r="B39588" t="s">
        <v>145657</v>
      </c>
      <c r="C39588" t="s">
        <v>145658</v>
      </c>
      <c r="D39588" t="s">
        <v>389</v>
      </c>
      <c r="E39588" t="s">
        <v>390</v>
      </c>
      <c r="F39588" t="s">
        <v>1845</v>
      </c>
      <c r="G39588" t="s">
        <v>57</v>
      </c>
      <c r="H39588" t="s">
        <v>496</v>
      </c>
      <c r="J39588" t="s">
        <v>682</v>
      </c>
      <c r="K39588" t="s">
        <v>15296</v>
      </c>
      <c r="L39588">
        <v>1</v>
      </c>
      <c r="M39588" s="1">
        <v>25204</v>
      </c>
      <c r="N39588" s="2">
        <v>25204</v>
      </c>
      <c r="O39588" t="s">
        <v>14855</v>
      </c>
      <c r="P39588">
        <v>1969</v>
      </c>
      <c r="Q39588" s="1">
        <v>41697</v>
      </c>
      <c r="R39588" s="1">
        <v>41697</v>
      </c>
      <c r="S39588">
        <v>0</v>
      </c>
      <c r="T39588">
        <v>8000000</v>
      </c>
      <c r="U39588">
        <v>0</v>
      </c>
      <c r="V39588">
        <v>0</v>
      </c>
      <c r="W39588">
        <v>0</v>
      </c>
      <c r="X39588">
        <v>0</v>
      </c>
      <c r="Y39588">
        <v>0</v>
      </c>
      <c r="Z39588">
        <v>0</v>
      </c>
      <c r="AA39588">
        <v>0</v>
      </c>
      <c r="AB39588">
        <v>0</v>
      </c>
      <c r="AC39588">
        <v>0</v>
      </c>
      <c r="AD39588">
        <v>0</v>
      </c>
      <c r="AE39588">
        <v>0</v>
      </c>
      <c r="AF39588">
        <v>0</v>
      </c>
      <c r="AG39588">
        <v>0</v>
      </c>
      <c r="AH39588">
        <v>0</v>
      </c>
      <c r="AI39588">
        <v>0</v>
      </c>
      <c r="AJ39588">
        <v>0</v>
      </c>
      <c r="AK39588">
        <v>0</v>
      </c>
      <c r="AL39588">
        <v>0</v>
      </c>
      <c r="AM39588">
        <v>0</v>
      </c>
    </row>
    <row r="39589" spans="1:39" x14ac:dyDescent="0.45">
      <c r="A39589" t="s">
        <v>145659</v>
      </c>
      <c r="B39589" t="s">
        <v>145660</v>
      </c>
      <c r="C39589" t="s">
        <v>145661</v>
      </c>
      <c r="D39589" t="s">
        <v>293</v>
      </c>
      <c r="E39589" t="s">
        <v>294</v>
      </c>
      <c r="F39589" t="s">
        <v>964</v>
      </c>
      <c r="G39589" t="s">
        <v>57</v>
      </c>
      <c r="H39589" t="s">
        <v>46</v>
      </c>
      <c r="I39589" t="s">
        <v>58</v>
      </c>
      <c r="J39589" t="s">
        <v>1223</v>
      </c>
      <c r="K39589" t="s">
        <v>1223</v>
      </c>
      <c r="L39589">
        <v>2</v>
      </c>
      <c r="M39589" s="1">
        <v>38353</v>
      </c>
      <c r="N39589" s="2">
        <v>38353</v>
      </c>
      <c r="O39589" t="s">
        <v>464</v>
      </c>
      <c r="P39589">
        <v>2005</v>
      </c>
      <c r="Q39589" s="1">
        <v>39846</v>
      </c>
      <c r="R39589" s="1">
        <v>40940</v>
      </c>
      <c r="S39589">
        <v>0</v>
      </c>
      <c r="T39589">
        <v>0</v>
      </c>
      <c r="U39589">
        <v>0</v>
      </c>
      <c r="V39589">
        <v>0</v>
      </c>
      <c r="W39589">
        <v>0</v>
      </c>
      <c r="X39589">
        <v>300000</v>
      </c>
      <c r="Y39589">
        <v>0</v>
      </c>
      <c r="Z39589">
        <v>0</v>
      </c>
      <c r="AA39589">
        <v>0</v>
      </c>
      <c r="AB39589">
        <v>0</v>
      </c>
      <c r="AC39589">
        <v>0</v>
      </c>
      <c r="AD39589">
        <v>0</v>
      </c>
      <c r="AE39589">
        <v>0</v>
      </c>
      <c r="AF39589">
        <v>0</v>
      </c>
      <c r="AG39589">
        <v>0</v>
      </c>
      <c r="AH39589">
        <v>0</v>
      </c>
      <c r="AI39589">
        <v>0</v>
      </c>
      <c r="AJ39589">
        <v>0</v>
      </c>
      <c r="AK39589">
        <v>0</v>
      </c>
      <c r="AL39589">
        <v>0</v>
      </c>
      <c r="AM39589">
        <v>0</v>
      </c>
    </row>
    <row r="39590" spans="1:39" x14ac:dyDescent="0.45">
      <c r="A39590" t="s">
        <v>145662</v>
      </c>
      <c r="B39590" t="s">
        <v>145663</v>
      </c>
      <c r="C39590" t="s">
        <v>145664</v>
      </c>
      <c r="D39590" t="s">
        <v>293</v>
      </c>
      <c r="E39590" t="s">
        <v>294</v>
      </c>
      <c r="F39590" t="s">
        <v>145665</v>
      </c>
      <c r="G39590" t="s">
        <v>57</v>
      </c>
      <c r="H39590" t="s">
        <v>46</v>
      </c>
      <c r="I39590" t="s">
        <v>58</v>
      </c>
      <c r="J39590" t="s">
        <v>1223</v>
      </c>
      <c r="K39590" t="s">
        <v>37855</v>
      </c>
      <c r="L39590">
        <v>1</v>
      </c>
      <c r="Q39590" s="1">
        <v>40002</v>
      </c>
      <c r="R39590" s="1">
        <v>40002</v>
      </c>
      <c r="S39590">
        <v>0</v>
      </c>
      <c r="T39590">
        <v>5999990</v>
      </c>
      <c r="U39590">
        <v>0</v>
      </c>
      <c r="V39590">
        <v>0</v>
      </c>
      <c r="W39590">
        <v>0</v>
      </c>
      <c r="X39590">
        <v>0</v>
      </c>
      <c r="Y39590">
        <v>0</v>
      </c>
      <c r="Z39590">
        <v>0</v>
      </c>
      <c r="AA39590">
        <v>0</v>
      </c>
      <c r="AB39590">
        <v>0</v>
      </c>
      <c r="AC39590">
        <v>0</v>
      </c>
      <c r="AD39590">
        <v>0</v>
      </c>
      <c r="AE39590">
        <v>0</v>
      </c>
      <c r="AF39590">
        <v>0</v>
      </c>
      <c r="AG39590">
        <v>0</v>
      </c>
      <c r="AH39590">
        <v>0</v>
      </c>
      <c r="AI39590">
        <v>0</v>
      </c>
      <c r="AJ39590">
        <v>0</v>
      </c>
      <c r="AK39590">
        <v>0</v>
      </c>
      <c r="AL39590">
        <v>0</v>
      </c>
      <c r="AM39590">
        <v>0</v>
      </c>
    </row>
    <row r="39591" spans="1:39" x14ac:dyDescent="0.45">
      <c r="A39591" t="s">
        <v>145666</v>
      </c>
      <c r="B39591" t="s">
        <v>145667</v>
      </c>
      <c r="C39591" t="s">
        <v>145668</v>
      </c>
      <c r="D39591" t="s">
        <v>107407</v>
      </c>
      <c r="E39591" t="s">
        <v>221</v>
      </c>
      <c r="F39591" t="s">
        <v>73</v>
      </c>
      <c r="G39591" t="s">
        <v>57</v>
      </c>
      <c r="H39591" t="s">
        <v>260</v>
      </c>
      <c r="I39591" t="s">
        <v>977</v>
      </c>
      <c r="J39591" t="s">
        <v>978</v>
      </c>
      <c r="K39591" t="s">
        <v>978</v>
      </c>
      <c r="L39591">
        <v>1</v>
      </c>
      <c r="M39591" s="1">
        <v>38749</v>
      </c>
      <c r="N39591" s="2">
        <v>38749</v>
      </c>
      <c r="O39591" t="s">
        <v>430</v>
      </c>
      <c r="P39591">
        <v>2006</v>
      </c>
      <c r="Q39591" s="1">
        <v>41969</v>
      </c>
      <c r="R39591" s="1">
        <v>41969</v>
      </c>
      <c r="S39591">
        <v>0</v>
      </c>
      <c r="T39591">
        <v>0</v>
      </c>
      <c r="U39591">
        <v>0</v>
      </c>
      <c r="V39591">
        <v>0</v>
      </c>
      <c r="W39591">
        <v>0</v>
      </c>
      <c r="X39591">
        <v>0</v>
      </c>
      <c r="Y39591">
        <v>0</v>
      </c>
      <c r="Z39591">
        <v>0</v>
      </c>
      <c r="AA39591">
        <v>0</v>
      </c>
      <c r="AB39591">
        <v>0</v>
      </c>
      <c r="AC39591">
        <v>1500000</v>
      </c>
      <c r="AD39591">
        <v>0</v>
      </c>
      <c r="AE39591">
        <v>0</v>
      </c>
      <c r="AF39591">
        <v>0</v>
      </c>
      <c r="AG39591">
        <v>0</v>
      </c>
      <c r="AH39591">
        <v>0</v>
      </c>
      <c r="AI39591">
        <v>0</v>
      </c>
      <c r="AJ39591">
        <v>0</v>
      </c>
      <c r="AK39591">
        <v>0</v>
      </c>
      <c r="AL39591">
        <v>0</v>
      </c>
      <c r="AM39591">
        <v>0</v>
      </c>
    </row>
    <row r="39592" spans="1:39" x14ac:dyDescent="0.45">
      <c r="A39592" t="s">
        <v>145669</v>
      </c>
      <c r="B39592" t="s">
        <v>145670</v>
      </c>
      <c r="C39592" t="s">
        <v>145671</v>
      </c>
      <c r="D39592" t="s">
        <v>107</v>
      </c>
      <c r="E39592" t="s">
        <v>108</v>
      </c>
      <c r="F39592" t="s">
        <v>2549</v>
      </c>
      <c r="G39592" t="s">
        <v>57</v>
      </c>
      <c r="H39592" t="s">
        <v>46</v>
      </c>
      <c r="I39592" t="s">
        <v>47</v>
      </c>
      <c r="J39592" t="s">
        <v>48</v>
      </c>
      <c r="K39592" t="s">
        <v>49</v>
      </c>
      <c r="L39592">
        <v>1</v>
      </c>
      <c r="M39592" s="1">
        <v>39173</v>
      </c>
      <c r="N39592" s="2">
        <v>39173</v>
      </c>
      <c r="O39592" t="s">
        <v>2939</v>
      </c>
      <c r="P39592">
        <v>2007</v>
      </c>
      <c r="Q39592" s="1">
        <v>39539</v>
      </c>
      <c r="R39592" s="1">
        <v>39539</v>
      </c>
      <c r="S39592">
        <v>350000</v>
      </c>
      <c r="T39592">
        <v>0</v>
      </c>
      <c r="U39592">
        <v>0</v>
      </c>
      <c r="V39592">
        <v>0</v>
      </c>
      <c r="W39592">
        <v>0</v>
      </c>
      <c r="X39592">
        <v>0</v>
      </c>
      <c r="Y39592">
        <v>0</v>
      </c>
      <c r="Z39592">
        <v>0</v>
      </c>
      <c r="AA39592">
        <v>0</v>
      </c>
      <c r="AB39592">
        <v>0</v>
      </c>
      <c r="AC39592">
        <v>0</v>
      </c>
      <c r="AD39592">
        <v>0</v>
      </c>
      <c r="AE39592">
        <v>0</v>
      </c>
      <c r="AF39592">
        <v>0</v>
      </c>
      <c r="AG39592">
        <v>0</v>
      </c>
      <c r="AH39592">
        <v>0</v>
      </c>
      <c r="AI39592">
        <v>0</v>
      </c>
      <c r="AJ39592">
        <v>0</v>
      </c>
      <c r="AK39592">
        <v>0</v>
      </c>
      <c r="AL39592">
        <v>0</v>
      </c>
      <c r="AM39592">
        <v>0</v>
      </c>
    </row>
    <row r="39593" spans="1:39" x14ac:dyDescent="0.45">
      <c r="A39593" t="s">
        <v>145672</v>
      </c>
      <c r="B39593" t="s">
        <v>145673</v>
      </c>
      <c r="F39593" t="s">
        <v>114</v>
      </c>
      <c r="H39593" t="s">
        <v>46</v>
      </c>
      <c r="I39593" t="s">
        <v>58</v>
      </c>
      <c r="J39593" t="s">
        <v>4163</v>
      </c>
      <c r="K39593" t="s">
        <v>4163</v>
      </c>
      <c r="L39593">
        <v>1</v>
      </c>
      <c r="M39593" s="1">
        <v>34700</v>
      </c>
      <c r="N39593" s="2">
        <v>34700</v>
      </c>
      <c r="O39593" t="s">
        <v>3471</v>
      </c>
      <c r="P39593">
        <v>1995</v>
      </c>
      <c r="Q39593" s="1">
        <v>35999</v>
      </c>
      <c r="R39593" s="1">
        <v>35999</v>
      </c>
      <c r="S39593">
        <v>0</v>
      </c>
      <c r="T39593">
        <v>0</v>
      </c>
      <c r="U39593">
        <v>0</v>
      </c>
      <c r="V39593">
        <v>0</v>
      </c>
      <c r="W39593">
        <v>0</v>
      </c>
      <c r="X39593">
        <v>0</v>
      </c>
      <c r="Y39593">
        <v>0</v>
      </c>
      <c r="Z39593">
        <v>0</v>
      </c>
      <c r="AA39593">
        <v>0</v>
      </c>
      <c r="AB39593">
        <v>0</v>
      </c>
      <c r="AC39593">
        <v>0</v>
      </c>
      <c r="AD39593">
        <v>0</v>
      </c>
      <c r="AE39593">
        <v>0</v>
      </c>
      <c r="AF39593">
        <v>0</v>
      </c>
      <c r="AG39593">
        <v>0</v>
      </c>
      <c r="AH39593">
        <v>0</v>
      </c>
      <c r="AI39593">
        <v>0</v>
      </c>
      <c r="AJ39593">
        <v>0</v>
      </c>
      <c r="AK39593">
        <v>0</v>
      </c>
      <c r="AL39593">
        <v>0</v>
      </c>
      <c r="AM39593">
        <v>0</v>
      </c>
    </row>
    <row r="39594" spans="1:39" x14ac:dyDescent="0.45">
      <c r="A39594" t="s">
        <v>145674</v>
      </c>
      <c r="B39594" t="s">
        <v>145675</v>
      </c>
      <c r="F39594" t="s">
        <v>114</v>
      </c>
      <c r="H39594" t="s">
        <v>46</v>
      </c>
      <c r="I39594" t="s">
        <v>560</v>
      </c>
      <c r="J39594" t="s">
        <v>561</v>
      </c>
      <c r="K39594" t="s">
        <v>145676</v>
      </c>
      <c r="L39594">
        <v>1</v>
      </c>
      <c r="M39594" s="1">
        <v>31048</v>
      </c>
      <c r="N39594" s="2">
        <v>31048</v>
      </c>
      <c r="O39594" t="s">
        <v>4256</v>
      </c>
      <c r="P39594">
        <v>1985</v>
      </c>
      <c r="Q39594" s="1">
        <v>35489</v>
      </c>
      <c r="R39594" s="1">
        <v>35489</v>
      </c>
      <c r="S39594">
        <v>0</v>
      </c>
      <c r="T39594">
        <v>0</v>
      </c>
      <c r="U39594">
        <v>0</v>
      </c>
      <c r="V39594">
        <v>0</v>
      </c>
      <c r="W39594">
        <v>0</v>
      </c>
      <c r="X39594">
        <v>0</v>
      </c>
      <c r="Y39594">
        <v>0</v>
      </c>
      <c r="Z39594">
        <v>0</v>
      </c>
      <c r="AA39594">
        <v>0</v>
      </c>
      <c r="AB39594">
        <v>0</v>
      </c>
      <c r="AC39594">
        <v>0</v>
      </c>
      <c r="AD39594">
        <v>0</v>
      </c>
      <c r="AE39594">
        <v>0</v>
      </c>
      <c r="AF39594">
        <v>0</v>
      </c>
      <c r="AG39594">
        <v>0</v>
      </c>
      <c r="AH39594">
        <v>0</v>
      </c>
      <c r="AI39594">
        <v>0</v>
      </c>
      <c r="AJ39594">
        <v>0</v>
      </c>
      <c r="AK39594">
        <v>0</v>
      </c>
      <c r="AL39594">
        <v>0</v>
      </c>
      <c r="AM39594">
        <v>0</v>
      </c>
    </row>
    <row r="39595" spans="1:39" x14ac:dyDescent="0.45">
      <c r="A39595" t="s">
        <v>145677</v>
      </c>
      <c r="B39595" t="s">
        <v>145678</v>
      </c>
      <c r="D39595" t="s">
        <v>293</v>
      </c>
      <c r="E39595" t="s">
        <v>294</v>
      </c>
      <c r="F39595" t="s">
        <v>40000</v>
      </c>
      <c r="G39595" t="s">
        <v>57</v>
      </c>
      <c r="H39595" t="s">
        <v>46</v>
      </c>
      <c r="I39595" t="s">
        <v>148</v>
      </c>
      <c r="J39595" t="s">
        <v>149</v>
      </c>
      <c r="K39595" t="s">
        <v>3362</v>
      </c>
      <c r="L39595">
        <v>1</v>
      </c>
      <c r="M39595" s="1">
        <v>38718</v>
      </c>
      <c r="N39595" s="2">
        <v>38718</v>
      </c>
      <c r="O39595" t="s">
        <v>430</v>
      </c>
      <c r="P39595">
        <v>2006</v>
      </c>
      <c r="Q39595" s="1">
        <v>39972</v>
      </c>
      <c r="R39595" s="1">
        <v>39972</v>
      </c>
      <c r="S39595">
        <v>0</v>
      </c>
      <c r="T39595">
        <v>580000</v>
      </c>
      <c r="U39595">
        <v>0</v>
      </c>
      <c r="V39595">
        <v>0</v>
      </c>
      <c r="W39595">
        <v>0</v>
      </c>
      <c r="X39595">
        <v>0</v>
      </c>
      <c r="Y39595">
        <v>0</v>
      </c>
      <c r="Z39595">
        <v>0</v>
      </c>
      <c r="AA39595">
        <v>0</v>
      </c>
      <c r="AB39595">
        <v>0</v>
      </c>
      <c r="AC39595">
        <v>0</v>
      </c>
      <c r="AD39595">
        <v>0</v>
      </c>
      <c r="AE39595">
        <v>0</v>
      </c>
      <c r="AF39595">
        <v>0</v>
      </c>
      <c r="AG39595">
        <v>0</v>
      </c>
      <c r="AH39595">
        <v>0</v>
      </c>
      <c r="AI39595">
        <v>0</v>
      </c>
      <c r="AJ39595">
        <v>0</v>
      </c>
      <c r="AK39595">
        <v>0</v>
      </c>
      <c r="AL39595">
        <v>0</v>
      </c>
      <c r="AM39595">
        <v>0</v>
      </c>
    </row>
    <row r="39596" spans="1:39" x14ac:dyDescent="0.45">
      <c r="A39596" t="s">
        <v>145679</v>
      </c>
      <c r="B39596" t="s">
        <v>145680</v>
      </c>
      <c r="C39596" t="s">
        <v>145681</v>
      </c>
      <c r="D39596" t="s">
        <v>258</v>
      </c>
      <c r="E39596" t="s">
        <v>259</v>
      </c>
      <c r="F39596" s="3">
        <v>29843</v>
      </c>
      <c r="G39596" t="s">
        <v>57</v>
      </c>
      <c r="H39596" t="s">
        <v>74</v>
      </c>
      <c r="J39596" t="s">
        <v>75</v>
      </c>
      <c r="K39596" t="s">
        <v>75</v>
      </c>
      <c r="L39596">
        <v>1</v>
      </c>
      <c r="Q39596" s="1">
        <v>41343</v>
      </c>
      <c r="R39596" s="1">
        <v>41343</v>
      </c>
      <c r="S39596">
        <v>0</v>
      </c>
      <c r="T39596">
        <v>0</v>
      </c>
      <c r="U39596">
        <v>29843</v>
      </c>
      <c r="V39596">
        <v>0</v>
      </c>
      <c r="W39596">
        <v>0</v>
      </c>
      <c r="X39596">
        <v>0</v>
      </c>
      <c r="Y39596">
        <v>0</v>
      </c>
      <c r="Z39596">
        <v>0</v>
      </c>
      <c r="AA39596">
        <v>0</v>
      </c>
      <c r="AB39596">
        <v>0</v>
      </c>
      <c r="AC39596">
        <v>0</v>
      </c>
      <c r="AD39596">
        <v>0</v>
      </c>
      <c r="AE39596">
        <v>0</v>
      </c>
      <c r="AF39596">
        <v>0</v>
      </c>
      <c r="AG39596">
        <v>0</v>
      </c>
      <c r="AH39596">
        <v>0</v>
      </c>
      <c r="AI39596">
        <v>0</v>
      </c>
      <c r="AJ39596">
        <v>0</v>
      </c>
      <c r="AK39596">
        <v>0</v>
      </c>
      <c r="AL39596">
        <v>0</v>
      </c>
      <c r="AM39596">
        <v>0</v>
      </c>
    </row>
    <row r="39597" spans="1:39" x14ac:dyDescent="0.45">
      <c r="A39597" t="s">
        <v>145682</v>
      </c>
      <c r="B39597" t="s">
        <v>145683</v>
      </c>
      <c r="C39597" t="s">
        <v>145684</v>
      </c>
      <c r="D39597" t="s">
        <v>145685</v>
      </c>
      <c r="E39597" t="s">
        <v>55</v>
      </c>
      <c r="F39597" t="s">
        <v>10479</v>
      </c>
      <c r="G39597" t="s">
        <v>45</v>
      </c>
      <c r="H39597" t="s">
        <v>46</v>
      </c>
      <c r="I39597" t="s">
        <v>58</v>
      </c>
      <c r="J39597" t="s">
        <v>59</v>
      </c>
      <c r="K39597" t="s">
        <v>3444</v>
      </c>
      <c r="L39597">
        <v>3</v>
      </c>
      <c r="M39597" s="1">
        <v>39326</v>
      </c>
      <c r="N39597" s="2">
        <v>39326</v>
      </c>
      <c r="O39597" t="s">
        <v>672</v>
      </c>
      <c r="P39597">
        <v>2007</v>
      </c>
      <c r="Q39597" s="1">
        <v>39582</v>
      </c>
      <c r="R39597" s="1">
        <v>40102</v>
      </c>
      <c r="S39597">
        <v>0</v>
      </c>
      <c r="T39597">
        <v>5550000</v>
      </c>
      <c r="U39597">
        <v>0</v>
      </c>
      <c r="V39597">
        <v>0</v>
      </c>
      <c r="W39597">
        <v>0</v>
      </c>
      <c r="X39597">
        <v>0</v>
      </c>
      <c r="Y39597">
        <v>0</v>
      </c>
      <c r="Z39597">
        <v>0</v>
      </c>
      <c r="AA39597">
        <v>0</v>
      </c>
      <c r="AB39597">
        <v>0</v>
      </c>
      <c r="AC39597">
        <v>0</v>
      </c>
      <c r="AD39597">
        <v>0</v>
      </c>
      <c r="AE39597">
        <v>0</v>
      </c>
      <c r="AF39597">
        <v>1550000</v>
      </c>
      <c r="AG39597">
        <v>4000000</v>
      </c>
      <c r="AH39597">
        <v>0</v>
      </c>
      <c r="AI39597">
        <v>0</v>
      </c>
      <c r="AJ39597">
        <v>0</v>
      </c>
      <c r="AK39597">
        <v>0</v>
      </c>
      <c r="AL39597">
        <v>0</v>
      </c>
      <c r="AM39597">
        <v>0</v>
      </c>
    </row>
    <row r="39598" spans="1:39" x14ac:dyDescent="0.45">
      <c r="A39598" t="s">
        <v>145686</v>
      </c>
      <c r="B39598" t="s">
        <v>145687</v>
      </c>
      <c r="C39598" t="s">
        <v>145688</v>
      </c>
      <c r="D39598" t="s">
        <v>145689</v>
      </c>
      <c r="E39598" t="s">
        <v>4635</v>
      </c>
      <c r="F39598" t="s">
        <v>114</v>
      </c>
      <c r="G39598" t="s">
        <v>57</v>
      </c>
      <c r="H39598" t="s">
        <v>192</v>
      </c>
      <c r="J39598" t="s">
        <v>193</v>
      </c>
      <c r="K39598" t="s">
        <v>193</v>
      </c>
      <c r="L39598">
        <v>2</v>
      </c>
      <c r="Q39598" s="1">
        <v>41153</v>
      </c>
      <c r="R39598" s="1">
        <v>41666</v>
      </c>
      <c r="S39598">
        <v>0</v>
      </c>
      <c r="T39598">
        <v>0</v>
      </c>
      <c r="U39598">
        <v>0</v>
      </c>
      <c r="V39598">
        <v>0</v>
      </c>
      <c r="W39598">
        <v>0</v>
      </c>
      <c r="X39598">
        <v>0</v>
      </c>
      <c r="Y39598">
        <v>0</v>
      </c>
      <c r="Z39598">
        <v>0</v>
      </c>
      <c r="AA39598">
        <v>0</v>
      </c>
      <c r="AB39598">
        <v>0</v>
      </c>
      <c r="AC39598">
        <v>0</v>
      </c>
      <c r="AD39598">
        <v>0</v>
      </c>
      <c r="AE39598">
        <v>0</v>
      </c>
      <c r="AF39598">
        <v>0</v>
      </c>
      <c r="AG39598">
        <v>0</v>
      </c>
      <c r="AH39598">
        <v>0</v>
      </c>
      <c r="AI39598">
        <v>0</v>
      </c>
      <c r="AJ39598">
        <v>0</v>
      </c>
      <c r="AK39598">
        <v>0</v>
      </c>
      <c r="AL39598">
        <v>0</v>
      </c>
      <c r="AM39598">
        <v>0</v>
      </c>
    </row>
    <row r="39599" spans="1:39" x14ac:dyDescent="0.45">
      <c r="A39599" t="s">
        <v>145690</v>
      </c>
      <c r="B39599" t="s">
        <v>145691</v>
      </c>
      <c r="C39599" t="s">
        <v>145692</v>
      </c>
      <c r="D39599" t="s">
        <v>6068</v>
      </c>
      <c r="E39599" t="s">
        <v>3935</v>
      </c>
      <c r="F39599" t="s">
        <v>8862</v>
      </c>
      <c r="G39599" t="s">
        <v>57</v>
      </c>
      <c r="H39599" t="s">
        <v>1414</v>
      </c>
      <c r="J39599" t="s">
        <v>1415</v>
      </c>
      <c r="K39599" t="s">
        <v>1415</v>
      </c>
      <c r="L39599">
        <v>1</v>
      </c>
      <c r="Q39599" s="1">
        <v>41922</v>
      </c>
      <c r="R39599" s="1">
        <v>41922</v>
      </c>
      <c r="S39599">
        <v>0</v>
      </c>
      <c r="T39599">
        <v>1100000</v>
      </c>
      <c r="U39599">
        <v>0</v>
      </c>
      <c r="V39599">
        <v>0</v>
      </c>
      <c r="W39599">
        <v>0</v>
      </c>
      <c r="X39599">
        <v>0</v>
      </c>
      <c r="Y39599">
        <v>0</v>
      </c>
      <c r="Z39599">
        <v>0</v>
      </c>
      <c r="AA39599">
        <v>0</v>
      </c>
      <c r="AB39599">
        <v>0</v>
      </c>
      <c r="AC39599">
        <v>0</v>
      </c>
      <c r="AD39599">
        <v>0</v>
      </c>
      <c r="AE39599">
        <v>0</v>
      </c>
      <c r="AF39599">
        <v>0</v>
      </c>
      <c r="AG39599">
        <v>0</v>
      </c>
      <c r="AH39599">
        <v>0</v>
      </c>
      <c r="AI39599">
        <v>0</v>
      </c>
      <c r="AJ39599">
        <v>0</v>
      </c>
      <c r="AK39599">
        <v>0</v>
      </c>
      <c r="AL39599">
        <v>0</v>
      </c>
      <c r="AM39599">
        <v>0</v>
      </c>
    </row>
    <row r="39600" spans="1:39" x14ac:dyDescent="0.45">
      <c r="A39600" t="s">
        <v>145693</v>
      </c>
      <c r="B39600" t="s">
        <v>145694</v>
      </c>
      <c r="D39600" t="s">
        <v>293</v>
      </c>
      <c r="E39600" t="s">
        <v>294</v>
      </c>
      <c r="F39600" t="s">
        <v>610</v>
      </c>
      <c r="G39600" t="s">
        <v>57</v>
      </c>
      <c r="H39600" t="s">
        <v>46</v>
      </c>
      <c r="I39600" t="s">
        <v>1234</v>
      </c>
      <c r="J39600" t="s">
        <v>1981</v>
      </c>
      <c r="K39600" t="s">
        <v>145695</v>
      </c>
      <c r="L39600">
        <v>1</v>
      </c>
      <c r="M39600" s="1">
        <v>40179</v>
      </c>
      <c r="N39600" s="2">
        <v>40179</v>
      </c>
      <c r="O39600" t="s">
        <v>118</v>
      </c>
      <c r="P39600">
        <v>2010</v>
      </c>
      <c r="Q39600" s="1">
        <v>40465</v>
      </c>
      <c r="R39600" s="1">
        <v>40465</v>
      </c>
      <c r="S39600">
        <v>0</v>
      </c>
      <c r="T39600">
        <v>750000</v>
      </c>
      <c r="U39600">
        <v>0</v>
      </c>
      <c r="V39600">
        <v>0</v>
      </c>
      <c r="W39600">
        <v>0</v>
      </c>
      <c r="X39600">
        <v>0</v>
      </c>
      <c r="Y39600">
        <v>0</v>
      </c>
      <c r="Z39600">
        <v>0</v>
      </c>
      <c r="AA39600">
        <v>0</v>
      </c>
      <c r="AB39600">
        <v>0</v>
      </c>
      <c r="AC39600">
        <v>0</v>
      </c>
      <c r="AD39600">
        <v>0</v>
      </c>
      <c r="AE39600">
        <v>0</v>
      </c>
      <c r="AF39600">
        <v>0</v>
      </c>
      <c r="AG39600">
        <v>0</v>
      </c>
      <c r="AH39600">
        <v>0</v>
      </c>
      <c r="AI39600">
        <v>0</v>
      </c>
      <c r="AJ39600">
        <v>0</v>
      </c>
      <c r="AK39600">
        <v>0</v>
      </c>
      <c r="AL39600">
        <v>0</v>
      </c>
      <c r="AM39600">
        <v>0</v>
      </c>
    </row>
    <row r="39601" spans="1:39" x14ac:dyDescent="0.45">
      <c r="A39601" t="s">
        <v>145696</v>
      </c>
      <c r="B39601" t="s">
        <v>145697</v>
      </c>
      <c r="C39601" t="s">
        <v>145698</v>
      </c>
      <c r="D39601" t="s">
        <v>145699</v>
      </c>
      <c r="E39601" t="s">
        <v>3139</v>
      </c>
      <c r="F39601" t="s">
        <v>401</v>
      </c>
      <c r="G39601" t="s">
        <v>57</v>
      </c>
      <c r="H39601" t="s">
        <v>46</v>
      </c>
      <c r="I39601" t="s">
        <v>241</v>
      </c>
      <c r="J39601" t="s">
        <v>2064</v>
      </c>
      <c r="K39601" t="s">
        <v>16399</v>
      </c>
      <c r="L39601">
        <v>1</v>
      </c>
      <c r="M39601" s="1">
        <v>40969</v>
      </c>
      <c r="N39601" s="2">
        <v>40969</v>
      </c>
      <c r="O39601" t="s">
        <v>132</v>
      </c>
      <c r="P39601">
        <v>2012</v>
      </c>
      <c r="Q39601" s="1">
        <v>41913</v>
      </c>
      <c r="R39601" s="1">
        <v>41913</v>
      </c>
      <c r="S39601">
        <v>0</v>
      </c>
      <c r="T39601">
        <v>0</v>
      </c>
      <c r="U39601">
        <v>0</v>
      </c>
      <c r="V39601">
        <v>0</v>
      </c>
      <c r="W39601">
        <v>0</v>
      </c>
      <c r="X39601">
        <v>0</v>
      </c>
      <c r="Y39601">
        <v>700000</v>
      </c>
      <c r="Z39601">
        <v>0</v>
      </c>
      <c r="AA39601">
        <v>0</v>
      </c>
      <c r="AB39601">
        <v>0</v>
      </c>
      <c r="AC39601">
        <v>0</v>
      </c>
      <c r="AD39601">
        <v>0</v>
      </c>
      <c r="AE39601">
        <v>0</v>
      </c>
      <c r="AF39601">
        <v>0</v>
      </c>
      <c r="AG39601">
        <v>0</v>
      </c>
      <c r="AH39601">
        <v>0</v>
      </c>
      <c r="AI39601">
        <v>0</v>
      </c>
      <c r="AJ39601">
        <v>0</v>
      </c>
      <c r="AK39601">
        <v>0</v>
      </c>
      <c r="AL39601">
        <v>0</v>
      </c>
      <c r="AM39601">
        <v>0</v>
      </c>
    </row>
    <row r="39602" spans="1:39" x14ac:dyDescent="0.45">
      <c r="A39602" t="s">
        <v>145700</v>
      </c>
      <c r="B39602" t="s">
        <v>145701</v>
      </c>
      <c r="C39602" t="s">
        <v>145702</v>
      </c>
      <c r="D39602" t="s">
        <v>145703</v>
      </c>
      <c r="E39602" t="s">
        <v>25460</v>
      </c>
      <c r="F39602" t="s">
        <v>187</v>
      </c>
      <c r="G39602" t="s">
        <v>57</v>
      </c>
      <c r="L39602">
        <v>1</v>
      </c>
      <c r="M39602" s="1">
        <v>40637</v>
      </c>
      <c r="N39602" s="2">
        <v>40634</v>
      </c>
      <c r="O39602" t="s">
        <v>76</v>
      </c>
      <c r="P39602">
        <v>2011</v>
      </c>
      <c r="Q39602" s="1">
        <v>41355</v>
      </c>
      <c r="R39602" s="1">
        <v>41355</v>
      </c>
      <c r="S39602">
        <v>500000</v>
      </c>
      <c r="T39602">
        <v>0</v>
      </c>
      <c r="U39602">
        <v>0</v>
      </c>
      <c r="V39602">
        <v>0</v>
      </c>
      <c r="W39602">
        <v>0</v>
      </c>
      <c r="X39602">
        <v>0</v>
      </c>
      <c r="Y39602">
        <v>0</v>
      </c>
      <c r="Z39602">
        <v>0</v>
      </c>
      <c r="AA39602">
        <v>0</v>
      </c>
      <c r="AB39602">
        <v>0</v>
      </c>
      <c r="AC39602">
        <v>0</v>
      </c>
      <c r="AD39602">
        <v>0</v>
      </c>
      <c r="AE39602">
        <v>0</v>
      </c>
      <c r="AF39602">
        <v>0</v>
      </c>
      <c r="AG39602">
        <v>0</v>
      </c>
      <c r="AH39602">
        <v>0</v>
      </c>
      <c r="AI39602">
        <v>0</v>
      </c>
      <c r="AJ39602">
        <v>0</v>
      </c>
      <c r="AK39602">
        <v>0</v>
      </c>
      <c r="AL39602">
        <v>0</v>
      </c>
      <c r="AM39602">
        <v>0</v>
      </c>
    </row>
    <row r="39603" spans="1:39" x14ac:dyDescent="0.45">
      <c r="A39603" t="s">
        <v>145704</v>
      </c>
      <c r="B39603" t="s">
        <v>145705</v>
      </c>
      <c r="C39603" t="s">
        <v>145706</v>
      </c>
      <c r="D39603" t="s">
        <v>5618</v>
      </c>
      <c r="E39603" t="s">
        <v>3139</v>
      </c>
      <c r="F39603" t="s">
        <v>90</v>
      </c>
      <c r="G39603" t="s">
        <v>57</v>
      </c>
      <c r="H39603" t="s">
        <v>283</v>
      </c>
      <c r="J39603" t="s">
        <v>284</v>
      </c>
      <c r="K39603" t="s">
        <v>91599</v>
      </c>
      <c r="L39603">
        <v>1</v>
      </c>
      <c r="M39603" s="1">
        <v>37987</v>
      </c>
      <c r="N39603" s="2">
        <v>37987</v>
      </c>
      <c r="O39603" t="s">
        <v>452</v>
      </c>
      <c r="P39603">
        <v>2004</v>
      </c>
      <c r="Q39603" s="1">
        <v>41843</v>
      </c>
      <c r="R39603" s="1">
        <v>41843</v>
      </c>
      <c r="S39603">
        <v>0</v>
      </c>
      <c r="T39603">
        <v>7000000</v>
      </c>
      <c r="U39603">
        <v>0</v>
      </c>
      <c r="V39603">
        <v>0</v>
      </c>
      <c r="W39603">
        <v>0</v>
      </c>
      <c r="X39603">
        <v>0</v>
      </c>
      <c r="Y39603">
        <v>0</v>
      </c>
      <c r="Z39603">
        <v>0</v>
      </c>
      <c r="AA39603">
        <v>0</v>
      </c>
      <c r="AB39603">
        <v>0</v>
      </c>
      <c r="AC39603">
        <v>0</v>
      </c>
      <c r="AD39603">
        <v>0</v>
      </c>
      <c r="AE39603">
        <v>0</v>
      </c>
      <c r="AF39603">
        <v>0</v>
      </c>
      <c r="AG39603">
        <v>0</v>
      </c>
      <c r="AH39603">
        <v>0</v>
      </c>
      <c r="AI39603">
        <v>0</v>
      </c>
      <c r="AJ39603">
        <v>0</v>
      </c>
      <c r="AK39603">
        <v>0</v>
      </c>
      <c r="AL39603">
        <v>0</v>
      </c>
      <c r="AM39603">
        <v>0</v>
      </c>
    </row>
    <row r="39604" spans="1:39" x14ac:dyDescent="0.45">
      <c r="A39604" t="s">
        <v>145707</v>
      </c>
      <c r="B39604" t="s">
        <v>145708</v>
      </c>
      <c r="C39604" t="s">
        <v>145709</v>
      </c>
      <c r="D39604" t="s">
        <v>293</v>
      </c>
      <c r="E39604" t="s">
        <v>294</v>
      </c>
      <c r="F39604" t="s">
        <v>1458</v>
      </c>
      <c r="G39604" t="s">
        <v>57</v>
      </c>
      <c r="H39604" t="s">
        <v>46</v>
      </c>
      <c r="I39604" t="s">
        <v>148</v>
      </c>
      <c r="J39604" t="s">
        <v>149</v>
      </c>
      <c r="K39604" t="s">
        <v>6241</v>
      </c>
      <c r="L39604">
        <v>1</v>
      </c>
      <c r="Q39604" s="1">
        <v>40220</v>
      </c>
      <c r="R39604" s="1">
        <v>40220</v>
      </c>
      <c r="S39604">
        <v>0</v>
      </c>
      <c r="T39604">
        <v>15000000</v>
      </c>
      <c r="U39604">
        <v>0</v>
      </c>
      <c r="V39604">
        <v>0</v>
      </c>
      <c r="W39604">
        <v>0</v>
      </c>
      <c r="X39604">
        <v>0</v>
      </c>
      <c r="Y39604">
        <v>0</v>
      </c>
      <c r="Z39604">
        <v>0</v>
      </c>
      <c r="AA39604">
        <v>0</v>
      </c>
      <c r="AB39604">
        <v>0</v>
      </c>
      <c r="AC39604">
        <v>0</v>
      </c>
      <c r="AD39604">
        <v>0</v>
      </c>
      <c r="AE39604">
        <v>0</v>
      </c>
      <c r="AF39604">
        <v>15000000</v>
      </c>
      <c r="AG39604">
        <v>0</v>
      </c>
      <c r="AH39604">
        <v>0</v>
      </c>
      <c r="AI39604">
        <v>0</v>
      </c>
      <c r="AJ39604">
        <v>0</v>
      </c>
      <c r="AK39604">
        <v>0</v>
      </c>
      <c r="AL39604">
        <v>0</v>
      </c>
      <c r="AM39604">
        <v>0</v>
      </c>
    </row>
    <row r="39605" spans="1:39" x14ac:dyDescent="0.45">
      <c r="A39605" t="s">
        <v>145710</v>
      </c>
      <c r="B39605" t="s">
        <v>145711</v>
      </c>
      <c r="C39605" t="s">
        <v>145712</v>
      </c>
      <c r="D39605" t="s">
        <v>27331</v>
      </c>
      <c r="E39605" t="s">
        <v>99</v>
      </c>
      <c r="F39605" t="s">
        <v>408</v>
      </c>
      <c r="G39605" t="s">
        <v>57</v>
      </c>
      <c r="H39605" t="s">
        <v>74</v>
      </c>
      <c r="J39605" t="s">
        <v>75</v>
      </c>
      <c r="K39605" t="s">
        <v>75</v>
      </c>
      <c r="L39605">
        <v>3</v>
      </c>
      <c r="M39605" s="1">
        <v>39873</v>
      </c>
      <c r="N39605" s="2">
        <v>39873</v>
      </c>
      <c r="O39605" t="s">
        <v>188</v>
      </c>
      <c r="P39605">
        <v>2009</v>
      </c>
      <c r="Q39605" s="1">
        <v>41142</v>
      </c>
      <c r="R39605" s="1">
        <v>41731</v>
      </c>
      <c r="S39605">
        <v>0</v>
      </c>
      <c r="T39605">
        <v>5500000</v>
      </c>
      <c r="U39605">
        <v>0</v>
      </c>
      <c r="V39605">
        <v>0</v>
      </c>
      <c r="W39605">
        <v>0</v>
      </c>
      <c r="X39605">
        <v>0</v>
      </c>
      <c r="Y39605">
        <v>0</v>
      </c>
      <c r="Z39605">
        <v>0</v>
      </c>
      <c r="AA39605">
        <v>0</v>
      </c>
      <c r="AB39605">
        <v>0</v>
      </c>
      <c r="AC39605">
        <v>0</v>
      </c>
      <c r="AD39605">
        <v>0</v>
      </c>
      <c r="AE39605">
        <v>0</v>
      </c>
      <c r="AF39605">
        <v>0</v>
      </c>
      <c r="AG39605">
        <v>0</v>
      </c>
      <c r="AH39605">
        <v>0</v>
      </c>
      <c r="AI39605">
        <v>0</v>
      </c>
      <c r="AJ39605">
        <v>0</v>
      </c>
      <c r="AK39605">
        <v>0</v>
      </c>
      <c r="AL39605">
        <v>0</v>
      </c>
      <c r="AM39605">
        <v>0</v>
      </c>
    </row>
    <row r="39606" spans="1:39" x14ac:dyDescent="0.45">
      <c r="A39606" t="s">
        <v>145713</v>
      </c>
      <c r="B39606" t="s">
        <v>145714</v>
      </c>
      <c r="C39606" t="s">
        <v>145715</v>
      </c>
      <c r="D39606" t="s">
        <v>461</v>
      </c>
      <c r="E39606" t="s">
        <v>462</v>
      </c>
      <c r="F39606" t="s">
        <v>145716</v>
      </c>
      <c r="G39606" t="s">
        <v>57</v>
      </c>
      <c r="H39606" t="s">
        <v>46</v>
      </c>
      <c r="I39606" t="s">
        <v>267</v>
      </c>
      <c r="J39606" t="s">
        <v>1207</v>
      </c>
      <c r="K39606" t="s">
        <v>1207</v>
      </c>
      <c r="L39606">
        <v>6</v>
      </c>
      <c r="M39606" s="1">
        <v>40674</v>
      </c>
      <c r="N39606" s="2">
        <v>40664</v>
      </c>
      <c r="O39606" t="s">
        <v>76</v>
      </c>
      <c r="P39606">
        <v>2011</v>
      </c>
      <c r="Q39606" s="1">
        <v>40544</v>
      </c>
      <c r="R39606" s="1">
        <v>41339</v>
      </c>
      <c r="S39606">
        <v>3680000</v>
      </c>
      <c r="T39606">
        <v>0</v>
      </c>
      <c r="U39606">
        <v>0</v>
      </c>
      <c r="V39606">
        <v>0</v>
      </c>
      <c r="W39606">
        <v>0</v>
      </c>
      <c r="X39606">
        <v>1715000</v>
      </c>
      <c r="Y39606">
        <v>0</v>
      </c>
      <c r="Z39606">
        <v>0</v>
      </c>
      <c r="AA39606">
        <v>0</v>
      </c>
      <c r="AB39606">
        <v>0</v>
      </c>
      <c r="AC39606">
        <v>0</v>
      </c>
      <c r="AD39606">
        <v>0</v>
      </c>
      <c r="AE39606">
        <v>0</v>
      </c>
      <c r="AF39606">
        <v>0</v>
      </c>
      <c r="AG39606">
        <v>0</v>
      </c>
      <c r="AH39606">
        <v>0</v>
      </c>
      <c r="AI39606">
        <v>0</v>
      </c>
      <c r="AJ39606">
        <v>0</v>
      </c>
      <c r="AK39606">
        <v>0</v>
      </c>
      <c r="AL39606">
        <v>0</v>
      </c>
      <c r="AM39606">
        <v>0</v>
      </c>
    </row>
    <row r="39607" spans="1:39" x14ac:dyDescent="0.45">
      <c r="A39607" t="s">
        <v>145717</v>
      </c>
      <c r="B39607" t="s">
        <v>145718</v>
      </c>
      <c r="C39607" t="s">
        <v>145719</v>
      </c>
      <c r="D39607" t="s">
        <v>755</v>
      </c>
      <c r="E39607" t="s">
        <v>756</v>
      </c>
      <c r="F39607" t="s">
        <v>114</v>
      </c>
      <c r="G39607" t="s">
        <v>57</v>
      </c>
      <c r="H39607" t="s">
        <v>192</v>
      </c>
      <c r="J39607" t="s">
        <v>47828</v>
      </c>
      <c r="K39607" t="s">
        <v>47828</v>
      </c>
      <c r="L39607">
        <v>1</v>
      </c>
      <c r="M39607" s="1">
        <v>41214</v>
      </c>
      <c r="N39607" s="2">
        <v>41214</v>
      </c>
      <c r="O39607" t="s">
        <v>67</v>
      </c>
      <c r="P39607">
        <v>2012</v>
      </c>
      <c r="Q39607" s="1">
        <v>41533</v>
      </c>
      <c r="R39607" s="1">
        <v>41533</v>
      </c>
      <c r="S39607">
        <v>0</v>
      </c>
      <c r="T39607">
        <v>0</v>
      </c>
      <c r="U39607">
        <v>0</v>
      </c>
      <c r="V39607">
        <v>0</v>
      </c>
      <c r="W39607">
        <v>0</v>
      </c>
      <c r="X39607">
        <v>0</v>
      </c>
      <c r="Y39607">
        <v>0</v>
      </c>
      <c r="Z39607">
        <v>0</v>
      </c>
      <c r="AA39607">
        <v>0</v>
      </c>
      <c r="AB39607">
        <v>0</v>
      </c>
      <c r="AC39607">
        <v>0</v>
      </c>
      <c r="AD39607">
        <v>0</v>
      </c>
      <c r="AE39607">
        <v>0</v>
      </c>
      <c r="AF39607">
        <v>0</v>
      </c>
      <c r="AG39607">
        <v>0</v>
      </c>
      <c r="AH39607">
        <v>0</v>
      </c>
      <c r="AI39607">
        <v>0</v>
      </c>
      <c r="AJ39607">
        <v>0</v>
      </c>
      <c r="AK39607">
        <v>0</v>
      </c>
      <c r="AL39607">
        <v>0</v>
      </c>
      <c r="AM39607">
        <v>0</v>
      </c>
    </row>
    <row r="39608" spans="1:39" x14ac:dyDescent="0.45">
      <c r="A39608" t="s">
        <v>145720</v>
      </c>
      <c r="B39608" t="s">
        <v>145721</v>
      </c>
      <c r="C39608" t="s">
        <v>145722</v>
      </c>
      <c r="D39608" t="s">
        <v>17411</v>
      </c>
      <c r="E39608" t="s">
        <v>89</v>
      </c>
      <c r="F39608" t="s">
        <v>401</v>
      </c>
      <c r="G39608" t="s">
        <v>57</v>
      </c>
      <c r="H39608" t="s">
        <v>715</v>
      </c>
      <c r="J39608" t="s">
        <v>716</v>
      </c>
      <c r="K39608" t="s">
        <v>716</v>
      </c>
      <c r="L39608">
        <v>1</v>
      </c>
      <c r="M39608" s="1">
        <v>39995</v>
      </c>
      <c r="N39608" s="2">
        <v>39995</v>
      </c>
      <c r="O39608" t="s">
        <v>285</v>
      </c>
      <c r="P39608">
        <v>2009</v>
      </c>
      <c r="Q39608" s="1">
        <v>40026</v>
      </c>
      <c r="R39608" s="1">
        <v>40026</v>
      </c>
      <c r="S39608">
        <v>700000</v>
      </c>
      <c r="T39608">
        <v>0</v>
      </c>
      <c r="U39608">
        <v>0</v>
      </c>
      <c r="V39608">
        <v>0</v>
      </c>
      <c r="W39608">
        <v>0</v>
      </c>
      <c r="X39608">
        <v>0</v>
      </c>
      <c r="Y39608">
        <v>0</v>
      </c>
      <c r="Z39608">
        <v>0</v>
      </c>
      <c r="AA39608">
        <v>0</v>
      </c>
      <c r="AB39608">
        <v>0</v>
      </c>
      <c r="AC39608">
        <v>0</v>
      </c>
      <c r="AD39608">
        <v>0</v>
      </c>
      <c r="AE39608">
        <v>0</v>
      </c>
      <c r="AF39608">
        <v>0</v>
      </c>
      <c r="AG39608">
        <v>0</v>
      </c>
      <c r="AH39608">
        <v>0</v>
      </c>
      <c r="AI39608">
        <v>0</v>
      </c>
      <c r="AJ39608">
        <v>0</v>
      </c>
      <c r="AK39608">
        <v>0</v>
      </c>
      <c r="AL39608">
        <v>0</v>
      </c>
      <c r="AM39608">
        <v>0</v>
      </c>
    </row>
    <row r="39609" spans="1:39" x14ac:dyDescent="0.45">
      <c r="A39609" t="s">
        <v>145723</v>
      </c>
      <c r="B39609" t="s">
        <v>145724</v>
      </c>
      <c r="C39609" t="s">
        <v>145725</v>
      </c>
      <c r="D39609" t="s">
        <v>145726</v>
      </c>
      <c r="E39609" t="s">
        <v>70623</v>
      </c>
      <c r="F39609" t="s">
        <v>145727</v>
      </c>
      <c r="G39609" t="s">
        <v>57</v>
      </c>
      <c r="H39609" t="s">
        <v>1146</v>
      </c>
      <c r="J39609" t="s">
        <v>10700</v>
      </c>
      <c r="L39609">
        <v>1</v>
      </c>
      <c r="Q39609" s="1">
        <v>41758</v>
      </c>
      <c r="R39609" s="1">
        <v>41758</v>
      </c>
      <c r="S39609">
        <v>0</v>
      </c>
      <c r="T39609">
        <v>850748</v>
      </c>
      <c r="U39609">
        <v>0</v>
      </c>
      <c r="V39609">
        <v>0</v>
      </c>
      <c r="W39609">
        <v>0</v>
      </c>
      <c r="X39609">
        <v>0</v>
      </c>
      <c r="Y39609">
        <v>0</v>
      </c>
      <c r="Z39609">
        <v>0</v>
      </c>
      <c r="AA39609">
        <v>0</v>
      </c>
      <c r="AB39609">
        <v>0</v>
      </c>
      <c r="AC39609">
        <v>0</v>
      </c>
      <c r="AD39609">
        <v>0</v>
      </c>
      <c r="AE39609">
        <v>0</v>
      </c>
      <c r="AF39609">
        <v>850748</v>
      </c>
      <c r="AG39609">
        <v>0</v>
      </c>
      <c r="AH39609">
        <v>0</v>
      </c>
      <c r="AI39609">
        <v>0</v>
      </c>
      <c r="AJ39609">
        <v>0</v>
      </c>
      <c r="AK39609">
        <v>0</v>
      </c>
      <c r="AL39609">
        <v>0</v>
      </c>
      <c r="AM39609">
        <v>0</v>
      </c>
    </row>
    <row r="39610" spans="1:39" x14ac:dyDescent="0.45">
      <c r="A39610" t="s">
        <v>145728</v>
      </c>
      <c r="B39610" t="s">
        <v>145729</v>
      </c>
      <c r="C39610" t="s">
        <v>145730</v>
      </c>
      <c r="D39610" t="s">
        <v>774</v>
      </c>
      <c r="E39610" t="s">
        <v>775</v>
      </c>
      <c r="F39610" t="s">
        <v>187</v>
      </c>
      <c r="G39610" t="s">
        <v>57</v>
      </c>
      <c r="H39610" t="s">
        <v>46</v>
      </c>
      <c r="I39610" t="s">
        <v>47</v>
      </c>
      <c r="J39610" t="s">
        <v>707</v>
      </c>
      <c r="K39610" t="s">
        <v>66058</v>
      </c>
      <c r="L39610">
        <v>2</v>
      </c>
      <c r="Q39610" s="1">
        <v>39612</v>
      </c>
      <c r="R39610" s="1">
        <v>39785</v>
      </c>
      <c r="S39610">
        <v>0</v>
      </c>
      <c r="T39610">
        <v>500000</v>
      </c>
      <c r="U39610">
        <v>0</v>
      </c>
      <c r="V39610">
        <v>0</v>
      </c>
      <c r="W39610">
        <v>0</v>
      </c>
      <c r="X39610">
        <v>0</v>
      </c>
      <c r="Y39610">
        <v>0</v>
      </c>
      <c r="Z39610">
        <v>0</v>
      </c>
      <c r="AA39610">
        <v>0</v>
      </c>
      <c r="AB39610">
        <v>0</v>
      </c>
      <c r="AC39610">
        <v>0</v>
      </c>
      <c r="AD39610">
        <v>0</v>
      </c>
      <c r="AE39610">
        <v>0</v>
      </c>
      <c r="AF39610">
        <v>250000</v>
      </c>
      <c r="AG39610">
        <v>250000</v>
      </c>
      <c r="AH39610">
        <v>0</v>
      </c>
      <c r="AI39610">
        <v>0</v>
      </c>
      <c r="AJ39610">
        <v>0</v>
      </c>
      <c r="AK39610">
        <v>0</v>
      </c>
      <c r="AL39610">
        <v>0</v>
      </c>
      <c r="AM39610">
        <v>0</v>
      </c>
    </row>
    <row r="39611" spans="1:39" x14ac:dyDescent="0.45">
      <c r="A39611" t="s">
        <v>145731</v>
      </c>
      <c r="B39611" t="s">
        <v>145732</v>
      </c>
      <c r="C39611" t="s">
        <v>145733</v>
      </c>
      <c r="D39611" t="s">
        <v>107</v>
      </c>
      <c r="E39611" t="s">
        <v>108</v>
      </c>
      <c r="F39611" t="s">
        <v>114</v>
      </c>
      <c r="G39611" t="s">
        <v>57</v>
      </c>
      <c r="L39611">
        <v>1</v>
      </c>
      <c r="Q39611" s="1">
        <v>40969</v>
      </c>
      <c r="R39611" s="1">
        <v>40969</v>
      </c>
      <c r="S39611">
        <v>0</v>
      </c>
      <c r="T39611">
        <v>0</v>
      </c>
      <c r="U39611">
        <v>0</v>
      </c>
      <c r="V39611">
        <v>0</v>
      </c>
      <c r="W39611">
        <v>0</v>
      </c>
      <c r="X39611">
        <v>0</v>
      </c>
      <c r="Y39611">
        <v>0</v>
      </c>
      <c r="Z39611">
        <v>0</v>
      </c>
      <c r="AA39611">
        <v>0</v>
      </c>
      <c r="AB39611">
        <v>0</v>
      </c>
      <c r="AC39611">
        <v>0</v>
      </c>
      <c r="AD39611">
        <v>0</v>
      </c>
      <c r="AE39611">
        <v>0</v>
      </c>
      <c r="AF39611">
        <v>0</v>
      </c>
      <c r="AG39611">
        <v>0</v>
      </c>
      <c r="AH39611">
        <v>0</v>
      </c>
      <c r="AI39611">
        <v>0</v>
      </c>
      <c r="AJ39611">
        <v>0</v>
      </c>
      <c r="AK39611">
        <v>0</v>
      </c>
      <c r="AL39611">
        <v>0</v>
      </c>
      <c r="AM39611">
        <v>0</v>
      </c>
    </row>
    <row r="39612" spans="1:39" x14ac:dyDescent="0.45">
      <c r="A39612" t="s">
        <v>145734</v>
      </c>
      <c r="B39612" t="s">
        <v>145735</v>
      </c>
      <c r="C39612" t="s">
        <v>145736</v>
      </c>
      <c r="D39612" t="s">
        <v>145737</v>
      </c>
      <c r="E39612" t="s">
        <v>1497</v>
      </c>
      <c r="F39612" t="s">
        <v>426</v>
      </c>
      <c r="G39612" t="s">
        <v>101</v>
      </c>
      <c r="H39612" t="s">
        <v>46</v>
      </c>
      <c r="I39612" t="s">
        <v>47</v>
      </c>
      <c r="J39612" t="s">
        <v>48</v>
      </c>
      <c r="K39612" t="s">
        <v>49</v>
      </c>
      <c r="L39612">
        <v>1</v>
      </c>
      <c r="M39612" s="1">
        <v>40179</v>
      </c>
      <c r="N39612" s="2">
        <v>40179</v>
      </c>
      <c r="O39612" t="s">
        <v>118</v>
      </c>
      <c r="P39612">
        <v>2010</v>
      </c>
      <c r="Q39612" s="1">
        <v>40909</v>
      </c>
      <c r="R39612" s="1">
        <v>40909</v>
      </c>
      <c r="S39612">
        <v>200000</v>
      </c>
      <c r="T39612">
        <v>0</v>
      </c>
      <c r="U39612">
        <v>0</v>
      </c>
      <c r="V39612">
        <v>0</v>
      </c>
      <c r="W39612">
        <v>0</v>
      </c>
      <c r="X39612">
        <v>0</v>
      </c>
      <c r="Y39612">
        <v>0</v>
      </c>
      <c r="Z39612">
        <v>0</v>
      </c>
      <c r="AA39612">
        <v>0</v>
      </c>
      <c r="AB39612">
        <v>0</v>
      </c>
      <c r="AC39612">
        <v>0</v>
      </c>
      <c r="AD39612">
        <v>0</v>
      </c>
      <c r="AE39612">
        <v>0</v>
      </c>
      <c r="AF39612">
        <v>0</v>
      </c>
      <c r="AG39612">
        <v>0</v>
      </c>
      <c r="AH39612">
        <v>0</v>
      </c>
      <c r="AI39612">
        <v>0</v>
      </c>
      <c r="AJ39612">
        <v>0</v>
      </c>
      <c r="AK39612">
        <v>0</v>
      </c>
      <c r="AL39612">
        <v>0</v>
      </c>
      <c r="AM39612">
        <v>0</v>
      </c>
    </row>
    <row r="39613" spans="1:39" x14ac:dyDescent="0.45">
      <c r="A39613" t="s">
        <v>145738</v>
      </c>
      <c r="B39613" t="s">
        <v>145739</v>
      </c>
      <c r="C39613" t="s">
        <v>145740</v>
      </c>
      <c r="D39613" t="s">
        <v>145741</v>
      </c>
      <c r="E39613" t="s">
        <v>162</v>
      </c>
      <c r="F39613" t="s">
        <v>234</v>
      </c>
      <c r="G39613" t="s">
        <v>57</v>
      </c>
      <c r="H39613" t="s">
        <v>46</v>
      </c>
      <c r="I39613" t="s">
        <v>81</v>
      </c>
      <c r="J39613" t="s">
        <v>1436</v>
      </c>
      <c r="K39613" t="s">
        <v>1436</v>
      </c>
      <c r="L39613">
        <v>2</v>
      </c>
      <c r="M39613" s="1">
        <v>41214</v>
      </c>
      <c r="N39613" s="2">
        <v>41214</v>
      </c>
      <c r="O39613" t="s">
        <v>67</v>
      </c>
      <c r="P39613">
        <v>2012</v>
      </c>
      <c r="Q39613" s="1">
        <v>41654</v>
      </c>
      <c r="R39613" s="1">
        <v>41670</v>
      </c>
      <c r="S39613">
        <v>0</v>
      </c>
      <c r="T39613">
        <v>4500000</v>
      </c>
      <c r="U39613">
        <v>0</v>
      </c>
      <c r="V39613">
        <v>0</v>
      </c>
      <c r="W39613">
        <v>0</v>
      </c>
      <c r="X39613">
        <v>0</v>
      </c>
      <c r="Y39613">
        <v>0</v>
      </c>
      <c r="Z39613">
        <v>0</v>
      </c>
      <c r="AA39613">
        <v>0</v>
      </c>
      <c r="AB39613">
        <v>0</v>
      </c>
      <c r="AC39613">
        <v>0</v>
      </c>
      <c r="AD39613">
        <v>0</v>
      </c>
      <c r="AE39613">
        <v>0</v>
      </c>
      <c r="AF39613">
        <v>0</v>
      </c>
      <c r="AG39613">
        <v>0</v>
      </c>
      <c r="AH39613">
        <v>0</v>
      </c>
      <c r="AI39613">
        <v>0</v>
      </c>
      <c r="AJ39613">
        <v>0</v>
      </c>
      <c r="AK39613">
        <v>0</v>
      </c>
      <c r="AL39613">
        <v>0</v>
      </c>
      <c r="AM39613">
        <v>0</v>
      </c>
    </row>
    <row r="39614" spans="1:39" x14ac:dyDescent="0.45">
      <c r="A39614" t="s">
        <v>145742</v>
      </c>
      <c r="B39614" t="s">
        <v>145743</v>
      </c>
      <c r="C39614" t="s">
        <v>145744</v>
      </c>
      <c r="D39614" t="s">
        <v>293</v>
      </c>
      <c r="E39614" t="s">
        <v>294</v>
      </c>
      <c r="F39614" t="s">
        <v>145745</v>
      </c>
      <c r="G39614" t="s">
        <v>57</v>
      </c>
      <c r="H39614" t="s">
        <v>46</v>
      </c>
      <c r="I39614" t="s">
        <v>802</v>
      </c>
      <c r="J39614" t="s">
        <v>803</v>
      </c>
      <c r="K39614" t="s">
        <v>803</v>
      </c>
      <c r="L39614">
        <v>3</v>
      </c>
      <c r="Q39614" s="1">
        <v>40437</v>
      </c>
      <c r="R39614" s="1">
        <v>41764</v>
      </c>
      <c r="S39614">
        <v>0</v>
      </c>
      <c r="T39614">
        <v>3622258</v>
      </c>
      <c r="U39614">
        <v>0</v>
      </c>
      <c r="V39614">
        <v>0</v>
      </c>
      <c r="W39614">
        <v>0</v>
      </c>
      <c r="X39614">
        <v>585000</v>
      </c>
      <c r="Y39614">
        <v>0</v>
      </c>
      <c r="Z39614">
        <v>0</v>
      </c>
      <c r="AA39614">
        <v>0</v>
      </c>
      <c r="AB39614">
        <v>0</v>
      </c>
      <c r="AC39614">
        <v>0</v>
      </c>
      <c r="AD39614">
        <v>0</v>
      </c>
      <c r="AE39614">
        <v>0</v>
      </c>
      <c r="AF39614">
        <v>1000000</v>
      </c>
      <c r="AG39614">
        <v>0</v>
      </c>
      <c r="AH39614">
        <v>0</v>
      </c>
      <c r="AI39614">
        <v>0</v>
      </c>
      <c r="AJ39614">
        <v>0</v>
      </c>
      <c r="AK39614">
        <v>0</v>
      </c>
      <c r="AL39614">
        <v>0</v>
      </c>
      <c r="AM39614">
        <v>0</v>
      </c>
    </row>
    <row r="39615" spans="1:39" x14ac:dyDescent="0.45">
      <c r="A39615" t="s">
        <v>145746</v>
      </c>
      <c r="B39615" t="s">
        <v>145747</v>
      </c>
      <c r="C39615" t="s">
        <v>145748</v>
      </c>
      <c r="D39615" t="s">
        <v>22190</v>
      </c>
      <c r="E39615" t="s">
        <v>8852</v>
      </c>
      <c r="F39615" t="s">
        <v>145749</v>
      </c>
      <c r="G39615" t="s">
        <v>57</v>
      </c>
      <c r="H39615" t="s">
        <v>46</v>
      </c>
      <c r="I39615" t="s">
        <v>169</v>
      </c>
      <c r="J39615" t="s">
        <v>170</v>
      </c>
      <c r="K39615" t="s">
        <v>130094</v>
      </c>
      <c r="L39615">
        <v>3</v>
      </c>
      <c r="M39615" s="1">
        <v>39448</v>
      </c>
      <c r="N39615" s="2">
        <v>39448</v>
      </c>
      <c r="O39615" t="s">
        <v>181</v>
      </c>
      <c r="P39615">
        <v>2008</v>
      </c>
      <c r="Q39615" s="1">
        <v>39629</v>
      </c>
      <c r="R39615" s="1">
        <v>41100</v>
      </c>
      <c r="S39615">
        <v>0</v>
      </c>
      <c r="T39615">
        <v>40900000</v>
      </c>
      <c r="U39615">
        <v>0</v>
      </c>
      <c r="V39615">
        <v>0</v>
      </c>
      <c r="W39615">
        <v>0</v>
      </c>
      <c r="X39615">
        <v>0</v>
      </c>
      <c r="Y39615">
        <v>0</v>
      </c>
      <c r="Z39615">
        <v>0</v>
      </c>
      <c r="AA39615">
        <v>0</v>
      </c>
      <c r="AB39615">
        <v>0</v>
      </c>
      <c r="AC39615">
        <v>0</v>
      </c>
      <c r="AD39615">
        <v>0</v>
      </c>
      <c r="AE39615">
        <v>0</v>
      </c>
      <c r="AF39615">
        <v>4300000</v>
      </c>
      <c r="AG39615">
        <v>11600000</v>
      </c>
      <c r="AH39615">
        <v>25000000</v>
      </c>
      <c r="AI39615">
        <v>0</v>
      </c>
      <c r="AJ39615">
        <v>0</v>
      </c>
      <c r="AK39615">
        <v>0</v>
      </c>
      <c r="AL39615">
        <v>0</v>
      </c>
      <c r="AM39615">
        <v>0</v>
      </c>
    </row>
    <row r="39616" spans="1:39" x14ac:dyDescent="0.45">
      <c r="A39616" t="s">
        <v>145750</v>
      </c>
      <c r="B39616" t="s">
        <v>145751</v>
      </c>
      <c r="C39616" t="s">
        <v>145752</v>
      </c>
      <c r="D39616" t="s">
        <v>755</v>
      </c>
      <c r="E39616" t="s">
        <v>756</v>
      </c>
      <c r="F39616" t="s">
        <v>145753</v>
      </c>
      <c r="G39616" t="s">
        <v>57</v>
      </c>
      <c r="H39616" t="s">
        <v>46</v>
      </c>
      <c r="I39616" t="s">
        <v>91</v>
      </c>
      <c r="J39616" t="s">
        <v>3483</v>
      </c>
      <c r="K39616" t="s">
        <v>9947</v>
      </c>
      <c r="L39616">
        <v>3</v>
      </c>
      <c r="M39616" s="1">
        <v>37987</v>
      </c>
      <c r="N39616" s="2">
        <v>37987</v>
      </c>
      <c r="O39616" t="s">
        <v>452</v>
      </c>
      <c r="P39616">
        <v>2004</v>
      </c>
      <c r="Q39616" s="1">
        <v>40203</v>
      </c>
      <c r="R39616" s="1">
        <v>41780</v>
      </c>
      <c r="S39616">
        <v>0</v>
      </c>
      <c r="T39616">
        <v>20411778</v>
      </c>
      <c r="U39616">
        <v>0</v>
      </c>
      <c r="V39616">
        <v>0</v>
      </c>
      <c r="W39616">
        <v>0</v>
      </c>
      <c r="X39616">
        <v>7869980</v>
      </c>
      <c r="Y39616">
        <v>0</v>
      </c>
      <c r="Z39616">
        <v>0</v>
      </c>
      <c r="AA39616">
        <v>0</v>
      </c>
      <c r="AB39616">
        <v>0</v>
      </c>
      <c r="AC39616">
        <v>0</v>
      </c>
      <c r="AD39616">
        <v>0</v>
      </c>
      <c r="AE39616">
        <v>0</v>
      </c>
      <c r="AF39616">
        <v>0</v>
      </c>
      <c r="AG39616">
        <v>0</v>
      </c>
      <c r="AH39616">
        <v>0</v>
      </c>
      <c r="AI39616">
        <v>0</v>
      </c>
      <c r="AJ39616">
        <v>0</v>
      </c>
      <c r="AK39616">
        <v>0</v>
      </c>
      <c r="AL39616">
        <v>0</v>
      </c>
      <c r="AM39616">
        <v>0</v>
      </c>
    </row>
    <row r="39617" spans="1:39" x14ac:dyDescent="0.45">
      <c r="A39617" t="s">
        <v>145754</v>
      </c>
      <c r="B39617" t="s">
        <v>145755</v>
      </c>
      <c r="C39617" t="s">
        <v>145756</v>
      </c>
      <c r="D39617" t="s">
        <v>145757</v>
      </c>
      <c r="E39617" t="s">
        <v>11051</v>
      </c>
      <c r="F39617" t="s">
        <v>114</v>
      </c>
      <c r="G39617" t="s">
        <v>101</v>
      </c>
      <c r="H39617" t="s">
        <v>46</v>
      </c>
      <c r="I39617" t="s">
        <v>58</v>
      </c>
      <c r="J39617" t="s">
        <v>198</v>
      </c>
      <c r="K39617" t="s">
        <v>1127</v>
      </c>
      <c r="L39617">
        <v>1</v>
      </c>
      <c r="M39617" s="1">
        <v>41068</v>
      </c>
      <c r="N39617" s="2">
        <v>41061</v>
      </c>
      <c r="O39617" t="s">
        <v>50</v>
      </c>
      <c r="P39617">
        <v>2012</v>
      </c>
      <c r="Q39617" s="1">
        <v>41061</v>
      </c>
      <c r="R39617" s="1">
        <v>41061</v>
      </c>
      <c r="S39617">
        <v>0</v>
      </c>
      <c r="T39617">
        <v>0</v>
      </c>
      <c r="U39617">
        <v>0</v>
      </c>
      <c r="V39617">
        <v>0</v>
      </c>
      <c r="W39617">
        <v>0</v>
      </c>
      <c r="X39617">
        <v>0</v>
      </c>
      <c r="Y39617">
        <v>0</v>
      </c>
      <c r="Z39617">
        <v>0</v>
      </c>
      <c r="AA39617">
        <v>0</v>
      </c>
      <c r="AB39617">
        <v>0</v>
      </c>
      <c r="AC39617">
        <v>0</v>
      </c>
      <c r="AD39617">
        <v>0</v>
      </c>
      <c r="AE39617">
        <v>0</v>
      </c>
      <c r="AF39617">
        <v>0</v>
      </c>
      <c r="AG39617">
        <v>0</v>
      </c>
      <c r="AH39617">
        <v>0</v>
      </c>
      <c r="AI39617">
        <v>0</v>
      </c>
      <c r="AJ39617">
        <v>0</v>
      </c>
      <c r="AK39617">
        <v>0</v>
      </c>
      <c r="AL39617">
        <v>0</v>
      </c>
      <c r="AM39617">
        <v>0</v>
      </c>
    </row>
    <row r="39618" spans="1:39" x14ac:dyDescent="0.45">
      <c r="A39618" t="s">
        <v>145758</v>
      </c>
      <c r="B39618" t="s">
        <v>145759</v>
      </c>
      <c r="C39618" t="s">
        <v>145760</v>
      </c>
      <c r="D39618" t="s">
        <v>293</v>
      </c>
      <c r="E39618" t="s">
        <v>294</v>
      </c>
      <c r="F39618" t="s">
        <v>145761</v>
      </c>
      <c r="G39618" t="s">
        <v>57</v>
      </c>
      <c r="H39618" t="s">
        <v>46</v>
      </c>
      <c r="I39618" t="s">
        <v>58</v>
      </c>
      <c r="J39618" t="s">
        <v>59</v>
      </c>
      <c r="K39618" t="s">
        <v>4485</v>
      </c>
      <c r="L39618">
        <v>7</v>
      </c>
      <c r="M39618" s="1">
        <v>38869</v>
      </c>
      <c r="N39618" s="2">
        <v>38869</v>
      </c>
      <c r="O39618" t="s">
        <v>490</v>
      </c>
      <c r="P39618">
        <v>2006</v>
      </c>
      <c r="Q39618" s="1">
        <v>39778</v>
      </c>
      <c r="R39618" s="1">
        <v>41886</v>
      </c>
      <c r="S39618">
        <v>0</v>
      </c>
      <c r="T39618">
        <v>68631874</v>
      </c>
      <c r="U39618">
        <v>0</v>
      </c>
      <c r="V39618">
        <v>0</v>
      </c>
      <c r="W39618">
        <v>0</v>
      </c>
      <c r="X39618">
        <v>10718000</v>
      </c>
      <c r="Y39618">
        <v>0</v>
      </c>
      <c r="Z39618">
        <v>0</v>
      </c>
      <c r="AA39618">
        <v>0</v>
      </c>
      <c r="AB39618">
        <v>0</v>
      </c>
      <c r="AC39618">
        <v>0</v>
      </c>
      <c r="AD39618">
        <v>0</v>
      </c>
      <c r="AE39618">
        <v>0</v>
      </c>
      <c r="AF39618">
        <v>0</v>
      </c>
      <c r="AG39618">
        <v>0</v>
      </c>
      <c r="AH39618">
        <v>27200000</v>
      </c>
      <c r="AI39618">
        <v>35000000</v>
      </c>
      <c r="AJ39618">
        <v>0</v>
      </c>
      <c r="AK39618">
        <v>0</v>
      </c>
      <c r="AL39618">
        <v>0</v>
      </c>
      <c r="AM39618">
        <v>0</v>
      </c>
    </row>
    <row r="39619" spans="1:39" x14ac:dyDescent="0.45">
      <c r="A39619" t="s">
        <v>145762</v>
      </c>
      <c r="B39619" t="s">
        <v>145763</v>
      </c>
      <c r="C39619" t="s">
        <v>145764</v>
      </c>
      <c r="D39619" t="s">
        <v>145765</v>
      </c>
      <c r="E39619" t="s">
        <v>1616</v>
      </c>
      <c r="F39619" t="s">
        <v>114</v>
      </c>
      <c r="G39619" t="s">
        <v>101</v>
      </c>
      <c r="H39619" t="s">
        <v>192</v>
      </c>
      <c r="J39619" t="s">
        <v>4100</v>
      </c>
      <c r="K39619" t="s">
        <v>145766</v>
      </c>
      <c r="L39619">
        <v>1</v>
      </c>
      <c r="M39619" s="1">
        <v>39083</v>
      </c>
      <c r="N39619" s="2">
        <v>39083</v>
      </c>
      <c r="O39619" t="s">
        <v>110</v>
      </c>
      <c r="P39619">
        <v>2007</v>
      </c>
      <c r="Q39619" s="1">
        <v>40560</v>
      </c>
      <c r="R39619" s="1">
        <v>40560</v>
      </c>
      <c r="S39619">
        <v>0</v>
      </c>
      <c r="T39619">
        <v>0</v>
      </c>
      <c r="U39619">
        <v>0</v>
      </c>
      <c r="V39619">
        <v>0</v>
      </c>
      <c r="W39619">
        <v>0</v>
      </c>
      <c r="X39619">
        <v>0</v>
      </c>
      <c r="Y39619">
        <v>0</v>
      </c>
      <c r="Z39619">
        <v>0</v>
      </c>
      <c r="AA39619">
        <v>0</v>
      </c>
      <c r="AB39619">
        <v>0</v>
      </c>
      <c r="AC39619">
        <v>0</v>
      </c>
      <c r="AD39619">
        <v>0</v>
      </c>
      <c r="AE39619">
        <v>0</v>
      </c>
      <c r="AF39619">
        <v>0</v>
      </c>
      <c r="AG39619">
        <v>0</v>
      </c>
      <c r="AH39619">
        <v>0</v>
      </c>
      <c r="AI39619">
        <v>0</v>
      </c>
      <c r="AJ39619">
        <v>0</v>
      </c>
      <c r="AK39619">
        <v>0</v>
      </c>
      <c r="AL39619">
        <v>0</v>
      </c>
      <c r="AM39619">
        <v>0</v>
      </c>
    </row>
    <row r="39620" spans="1:39" x14ac:dyDescent="0.45">
      <c r="A39620" t="s">
        <v>145767</v>
      </c>
      <c r="B39620" t="s">
        <v>145768</v>
      </c>
      <c r="C39620" t="s">
        <v>145769</v>
      </c>
      <c r="D39620" t="s">
        <v>31356</v>
      </c>
      <c r="E39620" t="s">
        <v>27254</v>
      </c>
      <c r="F39620" t="s">
        <v>2557</v>
      </c>
      <c r="G39620" t="s">
        <v>57</v>
      </c>
      <c r="H39620" t="s">
        <v>46</v>
      </c>
      <c r="I39620" t="s">
        <v>648</v>
      </c>
      <c r="J39620" t="s">
        <v>649</v>
      </c>
      <c r="K39620" t="s">
        <v>649</v>
      </c>
      <c r="L39620">
        <v>1</v>
      </c>
      <c r="M39620" s="1">
        <v>40179</v>
      </c>
      <c r="N39620" s="2">
        <v>40179</v>
      </c>
      <c r="O39620" t="s">
        <v>118</v>
      </c>
      <c r="P39620">
        <v>2010</v>
      </c>
      <c r="Q39620" s="1">
        <v>41891</v>
      </c>
      <c r="R39620" s="1">
        <v>41891</v>
      </c>
      <c r="S39620">
        <v>0</v>
      </c>
      <c r="T39620">
        <v>6000000</v>
      </c>
      <c r="U39620">
        <v>0</v>
      </c>
      <c r="V39620">
        <v>0</v>
      </c>
      <c r="W39620">
        <v>0</v>
      </c>
      <c r="X39620">
        <v>0</v>
      </c>
      <c r="Y39620">
        <v>0</v>
      </c>
      <c r="Z39620">
        <v>0</v>
      </c>
      <c r="AA39620">
        <v>0</v>
      </c>
      <c r="AB39620">
        <v>0</v>
      </c>
      <c r="AC39620">
        <v>0</v>
      </c>
      <c r="AD39620">
        <v>0</v>
      </c>
      <c r="AE39620">
        <v>0</v>
      </c>
      <c r="AF39620">
        <v>0</v>
      </c>
      <c r="AG39620">
        <v>0</v>
      </c>
      <c r="AH39620">
        <v>0</v>
      </c>
      <c r="AI39620">
        <v>0</v>
      </c>
      <c r="AJ39620">
        <v>0</v>
      </c>
      <c r="AK39620">
        <v>0</v>
      </c>
      <c r="AL39620">
        <v>0</v>
      </c>
      <c r="AM39620">
        <v>0</v>
      </c>
    </row>
    <row r="39621" spans="1:39" x14ac:dyDescent="0.45">
      <c r="A39621" t="s">
        <v>145770</v>
      </c>
      <c r="B39621" t="s">
        <v>145771</v>
      </c>
      <c r="C39621" t="s">
        <v>145772</v>
      </c>
      <c r="D39621" t="s">
        <v>107</v>
      </c>
      <c r="E39621" t="s">
        <v>108</v>
      </c>
      <c r="F39621" s="3">
        <v>95851</v>
      </c>
      <c r="G39621" t="s">
        <v>57</v>
      </c>
      <c r="H39621" t="s">
        <v>214</v>
      </c>
      <c r="J39621" t="s">
        <v>4136</v>
      </c>
      <c r="K39621" t="s">
        <v>145773</v>
      </c>
      <c r="L39621">
        <v>2</v>
      </c>
      <c r="M39621" s="1">
        <v>41061</v>
      </c>
      <c r="N39621" s="2">
        <v>41061</v>
      </c>
      <c r="O39621" t="s">
        <v>50</v>
      </c>
      <c r="P39621">
        <v>2012</v>
      </c>
      <c r="Q39621" s="1">
        <v>41781</v>
      </c>
      <c r="R39621" s="1">
        <v>41927</v>
      </c>
      <c r="S39621">
        <v>95851</v>
      </c>
      <c r="T39621">
        <v>0</v>
      </c>
      <c r="U39621">
        <v>0</v>
      </c>
      <c r="V39621">
        <v>0</v>
      </c>
      <c r="W39621">
        <v>0</v>
      </c>
      <c r="X39621">
        <v>0</v>
      </c>
      <c r="Y39621">
        <v>0</v>
      </c>
      <c r="Z39621">
        <v>0</v>
      </c>
      <c r="AA39621">
        <v>0</v>
      </c>
      <c r="AB39621">
        <v>0</v>
      </c>
      <c r="AC39621">
        <v>0</v>
      </c>
      <c r="AD39621">
        <v>0</v>
      </c>
      <c r="AE39621">
        <v>0</v>
      </c>
      <c r="AF39621">
        <v>0</v>
      </c>
      <c r="AG39621">
        <v>0</v>
      </c>
      <c r="AH39621">
        <v>0</v>
      </c>
      <c r="AI39621">
        <v>0</v>
      </c>
      <c r="AJ39621">
        <v>0</v>
      </c>
      <c r="AK39621">
        <v>0</v>
      </c>
      <c r="AL39621">
        <v>0</v>
      </c>
      <c r="AM39621">
        <v>0</v>
      </c>
    </row>
    <row r="39622" spans="1:39" x14ac:dyDescent="0.45">
      <c r="A39622" t="s">
        <v>145774</v>
      </c>
      <c r="B39622" t="s">
        <v>145775</v>
      </c>
      <c r="C39622" t="s">
        <v>145776</v>
      </c>
      <c r="D39622" t="s">
        <v>293</v>
      </c>
      <c r="E39622" t="s">
        <v>294</v>
      </c>
      <c r="F39622" t="s">
        <v>145777</v>
      </c>
      <c r="G39622" t="s">
        <v>57</v>
      </c>
      <c r="H39622" t="s">
        <v>46</v>
      </c>
      <c r="I39622" t="s">
        <v>58</v>
      </c>
      <c r="J39622" t="s">
        <v>1223</v>
      </c>
      <c r="K39622" t="s">
        <v>1223</v>
      </c>
      <c r="L39622">
        <v>5</v>
      </c>
      <c r="M39622" s="1">
        <v>39083</v>
      </c>
      <c r="N39622" s="2">
        <v>39083</v>
      </c>
      <c r="O39622" t="s">
        <v>110</v>
      </c>
      <c r="P39622">
        <v>2007</v>
      </c>
      <c r="Q39622" s="1">
        <v>39478</v>
      </c>
      <c r="R39622" s="1">
        <v>41123</v>
      </c>
      <c r="S39622">
        <v>0</v>
      </c>
      <c r="T39622">
        <v>38000000</v>
      </c>
      <c r="U39622">
        <v>0</v>
      </c>
      <c r="V39622">
        <v>0</v>
      </c>
      <c r="W39622">
        <v>0</v>
      </c>
      <c r="X39622">
        <v>3224987</v>
      </c>
      <c r="Y39622">
        <v>0</v>
      </c>
      <c r="Z39622">
        <v>0</v>
      </c>
      <c r="AA39622">
        <v>0</v>
      </c>
      <c r="AB39622">
        <v>0</v>
      </c>
      <c r="AC39622">
        <v>0</v>
      </c>
      <c r="AD39622">
        <v>0</v>
      </c>
      <c r="AE39622">
        <v>0</v>
      </c>
      <c r="AF39622">
        <v>37000000</v>
      </c>
      <c r="AG39622">
        <v>0</v>
      </c>
      <c r="AH39622">
        <v>0</v>
      </c>
      <c r="AI39622">
        <v>0</v>
      </c>
      <c r="AJ39622">
        <v>0</v>
      </c>
      <c r="AK39622">
        <v>0</v>
      </c>
      <c r="AL39622">
        <v>0</v>
      </c>
      <c r="AM39622">
        <v>0</v>
      </c>
    </row>
    <row r="39623" spans="1:39" x14ac:dyDescent="0.45">
      <c r="A39623" t="s">
        <v>145778</v>
      </c>
      <c r="B39623" t="s">
        <v>145779</v>
      </c>
      <c r="C39623" t="s">
        <v>145780</v>
      </c>
      <c r="D39623" t="s">
        <v>145781</v>
      </c>
      <c r="E39623" t="s">
        <v>316</v>
      </c>
      <c r="F39623" t="s">
        <v>457</v>
      </c>
      <c r="G39623" t="s">
        <v>57</v>
      </c>
      <c r="H39623" t="s">
        <v>46</v>
      </c>
      <c r="I39623" t="s">
        <v>526</v>
      </c>
      <c r="J39623" t="s">
        <v>1041</v>
      </c>
      <c r="K39623" t="s">
        <v>113481</v>
      </c>
      <c r="L39623">
        <v>1</v>
      </c>
      <c r="Q39623" s="1">
        <v>38566</v>
      </c>
      <c r="R39623" s="1">
        <v>38566</v>
      </c>
      <c r="S39623">
        <v>0</v>
      </c>
      <c r="T39623">
        <v>2500000</v>
      </c>
      <c r="U39623">
        <v>0</v>
      </c>
      <c r="V39623">
        <v>0</v>
      </c>
      <c r="W39623">
        <v>0</v>
      </c>
      <c r="X39623">
        <v>0</v>
      </c>
      <c r="Y39623">
        <v>0</v>
      </c>
      <c r="Z39623">
        <v>0</v>
      </c>
      <c r="AA39623">
        <v>0</v>
      </c>
      <c r="AB39623">
        <v>0</v>
      </c>
      <c r="AC39623">
        <v>0</v>
      </c>
      <c r="AD39623">
        <v>0</v>
      </c>
      <c r="AE39623">
        <v>0</v>
      </c>
      <c r="AF39623">
        <v>0</v>
      </c>
      <c r="AG39623">
        <v>2500000</v>
      </c>
      <c r="AH39623">
        <v>0</v>
      </c>
      <c r="AI39623">
        <v>0</v>
      </c>
      <c r="AJ39623">
        <v>0</v>
      </c>
      <c r="AK39623">
        <v>0</v>
      </c>
      <c r="AL39623">
        <v>0</v>
      </c>
      <c r="AM39623">
        <v>0</v>
      </c>
    </row>
    <row r="39624" spans="1:39" x14ac:dyDescent="0.45">
      <c r="A39624" t="s">
        <v>145782</v>
      </c>
      <c r="B39624" t="s">
        <v>145783</v>
      </c>
      <c r="D39624" t="s">
        <v>434</v>
      </c>
      <c r="E39624" t="s">
        <v>413</v>
      </c>
      <c r="F39624" t="s">
        <v>114</v>
      </c>
      <c r="G39624" t="s">
        <v>57</v>
      </c>
      <c r="H39624" t="s">
        <v>46</v>
      </c>
      <c r="I39624" t="s">
        <v>2223</v>
      </c>
      <c r="J39624" t="s">
        <v>2456</v>
      </c>
      <c r="K39624" t="s">
        <v>6939</v>
      </c>
      <c r="L39624">
        <v>1</v>
      </c>
      <c r="Q39624" s="1">
        <v>41563</v>
      </c>
      <c r="R39624" s="1">
        <v>41563</v>
      </c>
      <c r="S39624">
        <v>0</v>
      </c>
      <c r="T39624">
        <v>0</v>
      </c>
      <c r="U39624">
        <v>0</v>
      </c>
      <c r="V39624">
        <v>0</v>
      </c>
      <c r="W39624">
        <v>0</v>
      </c>
      <c r="X39624">
        <v>0</v>
      </c>
      <c r="Y39624">
        <v>0</v>
      </c>
      <c r="Z39624">
        <v>0</v>
      </c>
      <c r="AA39624">
        <v>0</v>
      </c>
      <c r="AB39624">
        <v>0</v>
      </c>
      <c r="AC39624">
        <v>0</v>
      </c>
      <c r="AD39624">
        <v>0</v>
      </c>
      <c r="AE39624">
        <v>0</v>
      </c>
      <c r="AF39624">
        <v>0</v>
      </c>
      <c r="AG39624">
        <v>0</v>
      </c>
      <c r="AH39624">
        <v>0</v>
      </c>
      <c r="AI39624">
        <v>0</v>
      </c>
      <c r="AJ39624">
        <v>0</v>
      </c>
      <c r="AK39624">
        <v>0</v>
      </c>
      <c r="AL39624">
        <v>0</v>
      </c>
      <c r="AM39624">
        <v>0</v>
      </c>
    </row>
    <row r="39625" spans="1:39" x14ac:dyDescent="0.45">
      <c r="A39625" t="s">
        <v>145784</v>
      </c>
      <c r="B39625" t="s">
        <v>145785</v>
      </c>
      <c r="C39625" t="s">
        <v>145786</v>
      </c>
      <c r="D39625" t="s">
        <v>145787</v>
      </c>
      <c r="E39625" t="s">
        <v>343</v>
      </c>
      <c r="F39625" t="s">
        <v>145788</v>
      </c>
      <c r="G39625" t="s">
        <v>57</v>
      </c>
      <c r="H39625" t="s">
        <v>46</v>
      </c>
      <c r="I39625" t="s">
        <v>58</v>
      </c>
      <c r="J39625" t="s">
        <v>198</v>
      </c>
      <c r="K39625" t="s">
        <v>199</v>
      </c>
      <c r="L39625">
        <v>4</v>
      </c>
      <c r="M39625" s="1">
        <v>38749</v>
      </c>
      <c r="N39625" s="2">
        <v>38749</v>
      </c>
      <c r="O39625" t="s">
        <v>430</v>
      </c>
      <c r="P39625">
        <v>2006</v>
      </c>
      <c r="Q39625" s="1">
        <v>38992</v>
      </c>
      <c r="R39625" s="1">
        <v>40205</v>
      </c>
      <c r="S39625">
        <v>0</v>
      </c>
      <c r="T39625">
        <v>14956252</v>
      </c>
      <c r="U39625">
        <v>0</v>
      </c>
      <c r="V39625">
        <v>0</v>
      </c>
      <c r="W39625">
        <v>0</v>
      </c>
      <c r="X39625">
        <v>0</v>
      </c>
      <c r="Y39625">
        <v>0</v>
      </c>
      <c r="Z39625">
        <v>0</v>
      </c>
      <c r="AA39625">
        <v>0</v>
      </c>
      <c r="AB39625">
        <v>0</v>
      </c>
      <c r="AC39625">
        <v>0</v>
      </c>
      <c r="AD39625">
        <v>0</v>
      </c>
      <c r="AE39625">
        <v>0</v>
      </c>
      <c r="AF39625">
        <v>9000000</v>
      </c>
      <c r="AG39625">
        <v>0</v>
      </c>
      <c r="AH39625">
        <v>0</v>
      </c>
      <c r="AI39625">
        <v>0</v>
      </c>
      <c r="AJ39625">
        <v>0</v>
      </c>
      <c r="AK39625">
        <v>0</v>
      </c>
      <c r="AL39625">
        <v>0</v>
      </c>
      <c r="AM39625">
        <v>0</v>
      </c>
    </row>
    <row r="39626" spans="1:39" x14ac:dyDescent="0.45">
      <c r="A39626" t="s">
        <v>145789</v>
      </c>
      <c r="B39626" t="s">
        <v>145790</v>
      </c>
      <c r="C39626" t="s">
        <v>145791</v>
      </c>
      <c r="D39626" t="s">
        <v>1334</v>
      </c>
      <c r="E39626" t="s">
        <v>1335</v>
      </c>
      <c r="F39626" s="3">
        <v>52792</v>
      </c>
      <c r="L39626">
        <v>1</v>
      </c>
      <c r="M39626" s="1">
        <v>41030</v>
      </c>
      <c r="N39626" s="2">
        <v>41030</v>
      </c>
      <c r="O39626" t="s">
        <v>50</v>
      </c>
      <c r="P39626">
        <v>2012</v>
      </c>
      <c r="Q39626" s="1">
        <v>41395</v>
      </c>
      <c r="R39626" s="1">
        <v>41395</v>
      </c>
      <c r="S39626">
        <v>52792</v>
      </c>
      <c r="T39626">
        <v>0</v>
      </c>
      <c r="U39626">
        <v>0</v>
      </c>
      <c r="V39626">
        <v>0</v>
      </c>
      <c r="W39626">
        <v>0</v>
      </c>
      <c r="X39626">
        <v>0</v>
      </c>
      <c r="Y39626">
        <v>0</v>
      </c>
      <c r="Z39626">
        <v>0</v>
      </c>
      <c r="AA39626">
        <v>0</v>
      </c>
      <c r="AB39626">
        <v>0</v>
      </c>
      <c r="AC39626">
        <v>0</v>
      </c>
      <c r="AD39626">
        <v>0</v>
      </c>
      <c r="AE39626">
        <v>0</v>
      </c>
      <c r="AF39626">
        <v>0</v>
      </c>
      <c r="AG39626">
        <v>0</v>
      </c>
      <c r="AH39626">
        <v>0</v>
      </c>
      <c r="AI39626">
        <v>0</v>
      </c>
      <c r="AJ39626">
        <v>0</v>
      </c>
      <c r="AK39626">
        <v>0</v>
      </c>
      <c r="AL39626">
        <v>0</v>
      </c>
      <c r="AM39626">
        <v>0</v>
      </c>
    </row>
    <row r="39627" spans="1:39" x14ac:dyDescent="0.45">
      <c r="A39627" t="s">
        <v>145792</v>
      </c>
      <c r="B39627" t="s">
        <v>145793</v>
      </c>
      <c r="C39627" t="s">
        <v>145794</v>
      </c>
      <c r="D39627" t="s">
        <v>145795</v>
      </c>
      <c r="E39627" t="s">
        <v>1335</v>
      </c>
      <c r="F39627" t="s">
        <v>4791</v>
      </c>
      <c r="G39627" t="s">
        <v>57</v>
      </c>
      <c r="H39627" t="s">
        <v>46</v>
      </c>
      <c r="I39627" t="s">
        <v>178</v>
      </c>
      <c r="J39627" t="s">
        <v>179</v>
      </c>
      <c r="K39627" t="s">
        <v>2907</v>
      </c>
      <c r="L39627">
        <v>2</v>
      </c>
      <c r="M39627" s="1">
        <v>40179</v>
      </c>
      <c r="N39627" s="2">
        <v>40179</v>
      </c>
      <c r="O39627" t="s">
        <v>118</v>
      </c>
      <c r="P39627">
        <v>2010</v>
      </c>
      <c r="Q39627" s="1">
        <v>40505</v>
      </c>
      <c r="R39627" s="1">
        <v>40909</v>
      </c>
      <c r="S39627">
        <v>110000</v>
      </c>
      <c r="T39627">
        <v>0</v>
      </c>
      <c r="U39627">
        <v>0</v>
      </c>
      <c r="V39627">
        <v>0</v>
      </c>
      <c r="W39627">
        <v>0</v>
      </c>
      <c r="X39627">
        <v>0</v>
      </c>
      <c r="Y39627">
        <v>0</v>
      </c>
      <c r="Z39627">
        <v>0</v>
      </c>
      <c r="AA39627">
        <v>0</v>
      </c>
      <c r="AB39627">
        <v>0</v>
      </c>
      <c r="AC39627">
        <v>0</v>
      </c>
      <c r="AD39627">
        <v>0</v>
      </c>
      <c r="AE39627">
        <v>0</v>
      </c>
      <c r="AF39627">
        <v>0</v>
      </c>
      <c r="AG39627">
        <v>0</v>
      </c>
      <c r="AH39627">
        <v>0</v>
      </c>
      <c r="AI39627">
        <v>0</v>
      </c>
      <c r="AJ39627">
        <v>0</v>
      </c>
      <c r="AK39627">
        <v>0</v>
      </c>
      <c r="AL39627">
        <v>0</v>
      </c>
      <c r="AM39627">
        <v>0</v>
      </c>
    </row>
    <row r="39628" spans="1:39" x14ac:dyDescent="0.45">
      <c r="A39628" t="s">
        <v>145796</v>
      </c>
      <c r="B39628" t="s">
        <v>145797</v>
      </c>
      <c r="C39628" t="s">
        <v>145798</v>
      </c>
      <c r="D39628" t="s">
        <v>1334</v>
      </c>
      <c r="E39628" t="s">
        <v>1335</v>
      </c>
      <c r="F39628" s="3">
        <v>59183</v>
      </c>
      <c r="G39628" t="s">
        <v>57</v>
      </c>
      <c r="H39628" t="s">
        <v>192</v>
      </c>
      <c r="J39628" t="s">
        <v>193</v>
      </c>
      <c r="K39628" t="s">
        <v>193</v>
      </c>
      <c r="L39628">
        <v>1</v>
      </c>
      <c r="M39628" s="1">
        <v>40179</v>
      </c>
      <c r="N39628" s="2">
        <v>40179</v>
      </c>
      <c r="O39628" t="s">
        <v>118</v>
      </c>
      <c r="P39628">
        <v>2010</v>
      </c>
      <c r="Q39628" s="1">
        <v>41471</v>
      </c>
      <c r="R39628" s="1">
        <v>41471</v>
      </c>
      <c r="S39628">
        <v>0</v>
      </c>
      <c r="T39628">
        <v>0</v>
      </c>
      <c r="U39628">
        <v>0</v>
      </c>
      <c r="V39628">
        <v>0</v>
      </c>
      <c r="W39628">
        <v>0</v>
      </c>
      <c r="X39628">
        <v>0</v>
      </c>
      <c r="Y39628">
        <v>0</v>
      </c>
      <c r="Z39628">
        <v>0</v>
      </c>
      <c r="AA39628">
        <v>59183</v>
      </c>
      <c r="AB39628">
        <v>0</v>
      </c>
      <c r="AC39628">
        <v>0</v>
      </c>
      <c r="AD39628">
        <v>0</v>
      </c>
      <c r="AE39628">
        <v>0</v>
      </c>
      <c r="AF39628">
        <v>0</v>
      </c>
      <c r="AG39628">
        <v>0</v>
      </c>
      <c r="AH39628">
        <v>0</v>
      </c>
      <c r="AI39628">
        <v>0</v>
      </c>
      <c r="AJ39628">
        <v>0</v>
      </c>
      <c r="AK39628">
        <v>0</v>
      </c>
      <c r="AL39628">
        <v>0</v>
      </c>
      <c r="AM39628">
        <v>0</v>
      </c>
    </row>
    <row r="39629" spans="1:39" x14ac:dyDescent="0.45">
      <c r="A39629" t="s">
        <v>145799</v>
      </c>
      <c r="B39629" t="s">
        <v>145800</v>
      </c>
      <c r="C39629" t="s">
        <v>145801</v>
      </c>
      <c r="D39629" t="s">
        <v>54</v>
      </c>
      <c r="E39629" t="s">
        <v>55</v>
      </c>
      <c r="F39629" t="s">
        <v>114</v>
      </c>
      <c r="G39629" t="s">
        <v>57</v>
      </c>
      <c r="H39629" t="s">
        <v>2003</v>
      </c>
      <c r="J39629" t="s">
        <v>2004</v>
      </c>
      <c r="K39629" t="s">
        <v>2004</v>
      </c>
      <c r="L39629">
        <v>1</v>
      </c>
      <c r="Q39629" s="1">
        <v>40206</v>
      </c>
      <c r="R39629" s="1">
        <v>40206</v>
      </c>
      <c r="S39629">
        <v>0</v>
      </c>
      <c r="T39629">
        <v>0</v>
      </c>
      <c r="U39629">
        <v>0</v>
      </c>
      <c r="V39629">
        <v>0</v>
      </c>
      <c r="W39629">
        <v>0</v>
      </c>
      <c r="X39629">
        <v>0</v>
      </c>
      <c r="Y39629">
        <v>0</v>
      </c>
      <c r="Z39629">
        <v>0</v>
      </c>
      <c r="AA39629">
        <v>0</v>
      </c>
      <c r="AB39629">
        <v>0</v>
      </c>
      <c r="AC39629">
        <v>0</v>
      </c>
      <c r="AD39629">
        <v>0</v>
      </c>
      <c r="AE39629">
        <v>0</v>
      </c>
      <c r="AF39629">
        <v>0</v>
      </c>
      <c r="AG39629">
        <v>0</v>
      </c>
      <c r="AH39629">
        <v>0</v>
      </c>
      <c r="AI39629">
        <v>0</v>
      </c>
      <c r="AJ39629">
        <v>0</v>
      </c>
      <c r="AK39629">
        <v>0</v>
      </c>
      <c r="AL39629">
        <v>0</v>
      </c>
      <c r="AM39629">
        <v>0</v>
      </c>
    </row>
    <row r="39630" spans="1:39" x14ac:dyDescent="0.45">
      <c r="A39630" t="s">
        <v>145802</v>
      </c>
      <c r="B39630" t="s">
        <v>145803</v>
      </c>
      <c r="C39630" t="s">
        <v>145804</v>
      </c>
      <c r="D39630" t="s">
        <v>83629</v>
      </c>
      <c r="E39630" t="s">
        <v>45757</v>
      </c>
      <c r="F39630" t="s">
        <v>145805</v>
      </c>
      <c r="G39630" t="s">
        <v>57</v>
      </c>
      <c r="H39630" t="s">
        <v>74</v>
      </c>
      <c r="J39630" t="s">
        <v>75</v>
      </c>
      <c r="K39630" t="s">
        <v>75</v>
      </c>
      <c r="L39630">
        <v>5</v>
      </c>
      <c r="M39630" s="1">
        <v>39234</v>
      </c>
      <c r="N39630" s="2">
        <v>39234</v>
      </c>
      <c r="O39630" t="s">
        <v>2939</v>
      </c>
      <c r="P39630">
        <v>2007</v>
      </c>
      <c r="Q39630" s="1">
        <v>39234</v>
      </c>
      <c r="R39630" s="1">
        <v>40976</v>
      </c>
      <c r="S39630">
        <v>15000</v>
      </c>
      <c r="T39630">
        <v>15500000</v>
      </c>
      <c r="U39630">
        <v>0</v>
      </c>
      <c r="V39630">
        <v>0</v>
      </c>
      <c r="W39630">
        <v>0</v>
      </c>
      <c r="X39630">
        <v>0</v>
      </c>
      <c r="Y39630">
        <v>1100000</v>
      </c>
      <c r="Z39630">
        <v>0</v>
      </c>
      <c r="AA39630">
        <v>0</v>
      </c>
      <c r="AB39630">
        <v>0</v>
      </c>
      <c r="AC39630">
        <v>0</v>
      </c>
      <c r="AD39630">
        <v>0</v>
      </c>
      <c r="AE39630">
        <v>0</v>
      </c>
      <c r="AF39630">
        <v>3500000</v>
      </c>
      <c r="AG39630">
        <v>10000000</v>
      </c>
      <c r="AH39630">
        <v>0</v>
      </c>
      <c r="AI39630">
        <v>0</v>
      </c>
      <c r="AJ39630">
        <v>0</v>
      </c>
      <c r="AK39630">
        <v>0</v>
      </c>
      <c r="AL39630">
        <v>0</v>
      </c>
      <c r="AM39630">
        <v>0</v>
      </c>
    </row>
    <row r="39631" spans="1:39" x14ac:dyDescent="0.45">
      <c r="A39631" t="s">
        <v>145806</v>
      </c>
      <c r="B39631" t="s">
        <v>145807</v>
      </c>
      <c r="C39631" t="s">
        <v>145808</v>
      </c>
      <c r="D39631" t="s">
        <v>145809</v>
      </c>
      <c r="E39631" t="s">
        <v>18110</v>
      </c>
      <c r="F39631" s="3">
        <v>30000</v>
      </c>
      <c r="G39631" t="s">
        <v>57</v>
      </c>
      <c r="H39631" t="s">
        <v>46</v>
      </c>
      <c r="I39631" t="s">
        <v>58</v>
      </c>
      <c r="J39631" t="s">
        <v>59</v>
      </c>
      <c r="K39631" t="s">
        <v>385</v>
      </c>
      <c r="L39631">
        <v>1</v>
      </c>
      <c r="M39631" s="1">
        <v>41760</v>
      </c>
      <c r="N39631" s="2">
        <v>41760</v>
      </c>
      <c r="O39631" t="s">
        <v>1211</v>
      </c>
      <c r="P39631">
        <v>2014</v>
      </c>
      <c r="Q39631" s="1">
        <v>41806</v>
      </c>
      <c r="R39631" s="1">
        <v>41806</v>
      </c>
      <c r="S39631">
        <v>30000</v>
      </c>
      <c r="T39631">
        <v>0</v>
      </c>
      <c r="U39631">
        <v>0</v>
      </c>
      <c r="V39631">
        <v>0</v>
      </c>
      <c r="W39631">
        <v>0</v>
      </c>
      <c r="X39631">
        <v>0</v>
      </c>
      <c r="Y39631">
        <v>0</v>
      </c>
      <c r="Z39631">
        <v>0</v>
      </c>
      <c r="AA39631">
        <v>0</v>
      </c>
      <c r="AB39631">
        <v>0</v>
      </c>
      <c r="AC39631">
        <v>0</v>
      </c>
      <c r="AD39631">
        <v>0</v>
      </c>
      <c r="AE39631">
        <v>0</v>
      </c>
      <c r="AF39631">
        <v>0</v>
      </c>
      <c r="AG39631">
        <v>0</v>
      </c>
      <c r="AH39631">
        <v>0</v>
      </c>
      <c r="AI39631">
        <v>0</v>
      </c>
      <c r="AJ39631">
        <v>0</v>
      </c>
      <c r="AK39631">
        <v>0</v>
      </c>
      <c r="AL39631">
        <v>0</v>
      </c>
      <c r="AM39631">
        <v>0</v>
      </c>
    </row>
    <row r="39632" spans="1:39" x14ac:dyDescent="0.45">
      <c r="A39632" t="s">
        <v>145810</v>
      </c>
      <c r="B39632" t="s">
        <v>145811</v>
      </c>
      <c r="C39632" t="s">
        <v>145812</v>
      </c>
      <c r="D39632" t="s">
        <v>145813</v>
      </c>
      <c r="E39632" t="s">
        <v>45832</v>
      </c>
      <c r="F39632" t="s">
        <v>114</v>
      </c>
      <c r="G39632" t="s">
        <v>57</v>
      </c>
      <c r="H39632" t="s">
        <v>379</v>
      </c>
      <c r="J39632" t="s">
        <v>1200</v>
      </c>
      <c r="K39632" t="s">
        <v>1200</v>
      </c>
      <c r="L39632">
        <v>2</v>
      </c>
      <c r="M39632" s="1">
        <v>41699</v>
      </c>
      <c r="N39632" s="2">
        <v>41699</v>
      </c>
      <c r="O39632" t="s">
        <v>84</v>
      </c>
      <c r="P39632">
        <v>2014</v>
      </c>
      <c r="Q39632" s="1">
        <v>41699</v>
      </c>
      <c r="R39632" s="1">
        <v>41821</v>
      </c>
      <c r="S39632">
        <v>0</v>
      </c>
      <c r="T39632">
        <v>0</v>
      </c>
      <c r="U39632">
        <v>0</v>
      </c>
      <c r="V39632">
        <v>0</v>
      </c>
      <c r="W39632">
        <v>0</v>
      </c>
      <c r="X39632">
        <v>0</v>
      </c>
      <c r="Y39632">
        <v>0</v>
      </c>
      <c r="Z39632">
        <v>0</v>
      </c>
      <c r="AA39632">
        <v>0</v>
      </c>
      <c r="AB39632">
        <v>0</v>
      </c>
      <c r="AC39632">
        <v>0</v>
      </c>
      <c r="AD39632">
        <v>0</v>
      </c>
      <c r="AE39632">
        <v>0</v>
      </c>
      <c r="AF39632">
        <v>0</v>
      </c>
      <c r="AG39632">
        <v>0</v>
      </c>
      <c r="AH39632">
        <v>0</v>
      </c>
      <c r="AI39632">
        <v>0</v>
      </c>
      <c r="AJ39632">
        <v>0</v>
      </c>
      <c r="AK39632">
        <v>0</v>
      </c>
      <c r="AL39632">
        <v>0</v>
      </c>
      <c r="AM39632">
        <v>0</v>
      </c>
    </row>
    <row r="39633" spans="1:39" x14ac:dyDescent="0.45">
      <c r="A39633" t="s">
        <v>145814</v>
      </c>
      <c r="B39633" t="s">
        <v>145815</v>
      </c>
      <c r="C39633" t="s">
        <v>145816</v>
      </c>
      <c r="D39633" t="s">
        <v>953</v>
      </c>
      <c r="E39633" t="s">
        <v>954</v>
      </c>
      <c r="F39633" t="s">
        <v>275</v>
      </c>
      <c r="G39633" t="s">
        <v>57</v>
      </c>
      <c r="H39633" t="s">
        <v>46</v>
      </c>
      <c r="I39633" t="s">
        <v>526</v>
      </c>
      <c r="J39633" t="s">
        <v>1041</v>
      </c>
      <c r="K39633" t="s">
        <v>1041</v>
      </c>
      <c r="L39633">
        <v>3</v>
      </c>
      <c r="M39633" s="1">
        <v>39083</v>
      </c>
      <c r="N39633" s="2">
        <v>39083</v>
      </c>
      <c r="O39633" t="s">
        <v>110</v>
      </c>
      <c r="P39633">
        <v>2007</v>
      </c>
      <c r="Q39633" s="1">
        <v>40204</v>
      </c>
      <c r="R39633" s="1">
        <v>40358</v>
      </c>
      <c r="S39633">
        <v>0</v>
      </c>
      <c r="T39633">
        <v>1400000</v>
      </c>
      <c r="U39633">
        <v>0</v>
      </c>
      <c r="V39633">
        <v>0</v>
      </c>
      <c r="W39633">
        <v>0</v>
      </c>
      <c r="X39633">
        <v>200000</v>
      </c>
      <c r="Y39633">
        <v>0</v>
      </c>
      <c r="Z39633">
        <v>0</v>
      </c>
      <c r="AA39633">
        <v>0</v>
      </c>
      <c r="AB39633">
        <v>0</v>
      </c>
      <c r="AC39633">
        <v>0</v>
      </c>
      <c r="AD39633">
        <v>0</v>
      </c>
      <c r="AE39633">
        <v>0</v>
      </c>
      <c r="AF39633">
        <v>0</v>
      </c>
      <c r="AG39633">
        <v>0</v>
      </c>
      <c r="AH39633">
        <v>0</v>
      </c>
      <c r="AI39633">
        <v>0</v>
      </c>
      <c r="AJ39633">
        <v>0</v>
      </c>
      <c r="AK39633">
        <v>0</v>
      </c>
      <c r="AL39633">
        <v>0</v>
      </c>
      <c r="AM39633">
        <v>0</v>
      </c>
    </row>
    <row r="39634" spans="1:39" x14ac:dyDescent="0.45">
      <c r="A39634" t="s">
        <v>145817</v>
      </c>
      <c r="B39634" t="s">
        <v>145818</v>
      </c>
      <c r="C39634" t="s">
        <v>145819</v>
      </c>
      <c r="D39634" t="s">
        <v>1334</v>
      </c>
      <c r="E39634" t="s">
        <v>1335</v>
      </c>
      <c r="F39634" t="s">
        <v>1111</v>
      </c>
      <c r="G39634" t="s">
        <v>45</v>
      </c>
      <c r="H39634" t="s">
        <v>46</v>
      </c>
      <c r="I39634" t="s">
        <v>47</v>
      </c>
      <c r="J39634" t="s">
        <v>48</v>
      </c>
      <c r="K39634" t="s">
        <v>10038</v>
      </c>
      <c r="L39634">
        <v>2</v>
      </c>
      <c r="M39634" s="1">
        <v>39387</v>
      </c>
      <c r="N39634" s="2">
        <v>39387</v>
      </c>
      <c r="O39634" t="s">
        <v>1428</v>
      </c>
      <c r="P39634">
        <v>2007</v>
      </c>
      <c r="Q39634" s="1">
        <v>40805</v>
      </c>
      <c r="R39634" s="1">
        <v>41527</v>
      </c>
      <c r="S39634">
        <v>0</v>
      </c>
      <c r="T39634">
        <v>6700000</v>
      </c>
      <c r="U39634">
        <v>0</v>
      </c>
      <c r="V39634">
        <v>0</v>
      </c>
      <c r="W39634">
        <v>0</v>
      </c>
      <c r="X39634">
        <v>0</v>
      </c>
      <c r="Y39634">
        <v>0</v>
      </c>
      <c r="Z39634">
        <v>0</v>
      </c>
      <c r="AA39634">
        <v>0</v>
      </c>
      <c r="AB39634">
        <v>0</v>
      </c>
      <c r="AC39634">
        <v>0</v>
      </c>
      <c r="AD39634">
        <v>0</v>
      </c>
      <c r="AE39634">
        <v>0</v>
      </c>
      <c r="AF39634">
        <v>0</v>
      </c>
      <c r="AG39634">
        <v>0</v>
      </c>
      <c r="AH39634">
        <v>0</v>
      </c>
      <c r="AI39634">
        <v>0</v>
      </c>
      <c r="AJ39634">
        <v>0</v>
      </c>
      <c r="AK39634">
        <v>0</v>
      </c>
      <c r="AL39634">
        <v>0</v>
      </c>
      <c r="AM39634">
        <v>0</v>
      </c>
    </row>
    <row r="39635" spans="1:39" x14ac:dyDescent="0.45">
      <c r="A39635" t="s">
        <v>145820</v>
      </c>
      <c r="B39635" t="s">
        <v>145821</v>
      </c>
      <c r="C39635" t="s">
        <v>145822</v>
      </c>
      <c r="D39635" t="s">
        <v>145823</v>
      </c>
      <c r="E39635" t="s">
        <v>128</v>
      </c>
      <c r="F39635" t="s">
        <v>145824</v>
      </c>
      <c r="G39635" t="s">
        <v>57</v>
      </c>
      <c r="H39635" t="s">
        <v>46</v>
      </c>
      <c r="I39635" t="s">
        <v>299</v>
      </c>
      <c r="J39635" t="s">
        <v>300</v>
      </c>
      <c r="K39635" t="s">
        <v>12359</v>
      </c>
      <c r="L39635">
        <v>5</v>
      </c>
      <c r="M39635" s="1">
        <v>39203</v>
      </c>
      <c r="N39635" s="2">
        <v>39203</v>
      </c>
      <c r="O39635" t="s">
        <v>2939</v>
      </c>
      <c r="P39635">
        <v>2007</v>
      </c>
      <c r="Q39635" s="1">
        <v>40023</v>
      </c>
      <c r="R39635" s="1">
        <v>41604</v>
      </c>
      <c r="S39635">
        <v>0</v>
      </c>
      <c r="T39635">
        <v>43286834</v>
      </c>
      <c r="U39635">
        <v>0</v>
      </c>
      <c r="V39635">
        <v>0</v>
      </c>
      <c r="W39635">
        <v>0</v>
      </c>
      <c r="X39635">
        <v>0</v>
      </c>
      <c r="Y39635">
        <v>0</v>
      </c>
      <c r="Z39635">
        <v>0</v>
      </c>
      <c r="AA39635">
        <v>0</v>
      </c>
      <c r="AB39635">
        <v>0</v>
      </c>
      <c r="AC39635">
        <v>0</v>
      </c>
      <c r="AD39635">
        <v>0</v>
      </c>
      <c r="AE39635">
        <v>0</v>
      </c>
      <c r="AF39635">
        <v>5600000</v>
      </c>
      <c r="AG39635">
        <v>9000000</v>
      </c>
      <c r="AH39635">
        <v>21600000</v>
      </c>
      <c r="AI39635">
        <v>0</v>
      </c>
      <c r="AJ39635">
        <v>0</v>
      </c>
      <c r="AK39635">
        <v>0</v>
      </c>
      <c r="AL39635">
        <v>0</v>
      </c>
      <c r="AM39635">
        <v>0</v>
      </c>
    </row>
    <row r="39636" spans="1:39" x14ac:dyDescent="0.45">
      <c r="A39636" t="s">
        <v>145825</v>
      </c>
      <c r="B39636" t="s">
        <v>145826</v>
      </c>
      <c r="C39636" t="s">
        <v>145827</v>
      </c>
      <c r="D39636" t="s">
        <v>1267</v>
      </c>
      <c r="E39636" t="s">
        <v>1268</v>
      </c>
      <c r="F39636" t="s">
        <v>145828</v>
      </c>
      <c r="G39636" t="s">
        <v>57</v>
      </c>
      <c r="H39636" t="s">
        <v>46</v>
      </c>
      <c r="I39636" t="s">
        <v>136</v>
      </c>
      <c r="J39636" t="s">
        <v>3537</v>
      </c>
      <c r="K39636" t="s">
        <v>3537</v>
      </c>
      <c r="L39636">
        <v>1</v>
      </c>
      <c r="M39636" s="1">
        <v>35431</v>
      </c>
      <c r="N39636" s="2">
        <v>35431</v>
      </c>
      <c r="O39636" t="s">
        <v>1513</v>
      </c>
      <c r="P39636">
        <v>1997</v>
      </c>
      <c r="Q39636" s="1">
        <v>39946</v>
      </c>
      <c r="R39636" s="1">
        <v>39946</v>
      </c>
      <c r="S39636">
        <v>0</v>
      </c>
      <c r="T39636">
        <v>0</v>
      </c>
      <c r="U39636">
        <v>0</v>
      </c>
      <c r="V39636">
        <v>0</v>
      </c>
      <c r="W39636">
        <v>0</v>
      </c>
      <c r="X39636">
        <v>92374276</v>
      </c>
      <c r="Y39636">
        <v>0</v>
      </c>
      <c r="Z39636">
        <v>0</v>
      </c>
      <c r="AA39636">
        <v>0</v>
      </c>
      <c r="AB39636">
        <v>0</v>
      </c>
      <c r="AC39636">
        <v>0</v>
      </c>
      <c r="AD39636">
        <v>0</v>
      </c>
      <c r="AE39636">
        <v>0</v>
      </c>
      <c r="AF39636">
        <v>0</v>
      </c>
      <c r="AG39636">
        <v>0</v>
      </c>
      <c r="AH39636">
        <v>0</v>
      </c>
      <c r="AI39636">
        <v>0</v>
      </c>
      <c r="AJ39636">
        <v>0</v>
      </c>
      <c r="AK39636">
        <v>0</v>
      </c>
      <c r="AL39636">
        <v>0</v>
      </c>
      <c r="AM39636">
        <v>0</v>
      </c>
    </row>
    <row r="39637" spans="1:39" x14ac:dyDescent="0.45">
      <c r="A39637" t="s">
        <v>145829</v>
      </c>
      <c r="B39637" t="s">
        <v>145830</v>
      </c>
      <c r="F39637" t="s">
        <v>145831</v>
      </c>
      <c r="G39637" t="s">
        <v>57</v>
      </c>
      <c r="H39637" t="s">
        <v>46</v>
      </c>
      <c r="I39637" t="s">
        <v>2594</v>
      </c>
      <c r="J39637" t="s">
        <v>7247</v>
      </c>
      <c r="K39637" t="s">
        <v>2907</v>
      </c>
      <c r="L39637">
        <v>1</v>
      </c>
      <c r="Q39637" s="1">
        <v>40333</v>
      </c>
      <c r="R39637" s="1">
        <v>40333</v>
      </c>
      <c r="S39637">
        <v>0</v>
      </c>
      <c r="T39637">
        <v>829916</v>
      </c>
      <c r="U39637">
        <v>0</v>
      </c>
      <c r="V39637">
        <v>0</v>
      </c>
      <c r="W39637">
        <v>0</v>
      </c>
      <c r="X39637">
        <v>0</v>
      </c>
      <c r="Y39637">
        <v>0</v>
      </c>
      <c r="Z39637">
        <v>0</v>
      </c>
      <c r="AA39637">
        <v>0</v>
      </c>
      <c r="AB39637">
        <v>0</v>
      </c>
      <c r="AC39637">
        <v>0</v>
      </c>
      <c r="AD39637">
        <v>0</v>
      </c>
      <c r="AE39637">
        <v>0</v>
      </c>
      <c r="AF39637">
        <v>0</v>
      </c>
      <c r="AG39637">
        <v>0</v>
      </c>
      <c r="AH39637">
        <v>0</v>
      </c>
      <c r="AI39637">
        <v>0</v>
      </c>
      <c r="AJ39637">
        <v>0</v>
      </c>
      <c r="AK39637">
        <v>0</v>
      </c>
      <c r="AL39637">
        <v>0</v>
      </c>
      <c r="AM39637">
        <v>0</v>
      </c>
    </row>
    <row r="39638" spans="1:39" x14ac:dyDescent="0.45">
      <c r="A39638" t="s">
        <v>145832</v>
      </c>
      <c r="B39638" t="s">
        <v>145833</v>
      </c>
      <c r="C39638" t="s">
        <v>145834</v>
      </c>
      <c r="D39638" t="s">
        <v>1334</v>
      </c>
      <c r="E39638" t="s">
        <v>1335</v>
      </c>
      <c r="F39638" t="s">
        <v>234</v>
      </c>
      <c r="G39638" t="s">
        <v>45</v>
      </c>
      <c r="H39638" t="s">
        <v>46</v>
      </c>
      <c r="I39638" t="s">
        <v>299</v>
      </c>
      <c r="J39638" t="s">
        <v>300</v>
      </c>
      <c r="K39638" t="s">
        <v>300</v>
      </c>
      <c r="L39638">
        <v>1</v>
      </c>
      <c r="M39638" s="1">
        <v>36312</v>
      </c>
      <c r="N39638" s="2">
        <v>36312</v>
      </c>
      <c r="O39638" t="s">
        <v>2915</v>
      </c>
      <c r="P39638">
        <v>1999</v>
      </c>
      <c r="Q39638" s="1">
        <v>39307</v>
      </c>
      <c r="R39638" s="1">
        <v>39307</v>
      </c>
      <c r="S39638">
        <v>0</v>
      </c>
      <c r="T39638">
        <v>4500000</v>
      </c>
      <c r="U39638">
        <v>0</v>
      </c>
      <c r="V39638">
        <v>0</v>
      </c>
      <c r="W39638">
        <v>0</v>
      </c>
      <c r="X39638">
        <v>0</v>
      </c>
      <c r="Y39638">
        <v>0</v>
      </c>
      <c r="Z39638">
        <v>0</v>
      </c>
      <c r="AA39638">
        <v>0</v>
      </c>
      <c r="AB39638">
        <v>0</v>
      </c>
      <c r="AC39638">
        <v>0</v>
      </c>
      <c r="AD39638">
        <v>0</v>
      </c>
      <c r="AE39638">
        <v>0</v>
      </c>
      <c r="AF39638">
        <v>4500000</v>
      </c>
      <c r="AG39638">
        <v>0</v>
      </c>
      <c r="AH39638">
        <v>0</v>
      </c>
      <c r="AI39638">
        <v>0</v>
      </c>
      <c r="AJ39638">
        <v>0</v>
      </c>
      <c r="AK39638">
        <v>0</v>
      </c>
      <c r="AL39638">
        <v>0</v>
      </c>
      <c r="AM39638">
        <v>0</v>
      </c>
    </row>
    <row r="39639" spans="1:39" x14ac:dyDescent="0.45">
      <c r="A39639" t="s">
        <v>145835</v>
      </c>
      <c r="B39639" t="s">
        <v>145836</v>
      </c>
      <c r="C39639" t="s">
        <v>145837</v>
      </c>
      <c r="D39639" t="s">
        <v>145838</v>
      </c>
      <c r="E39639" t="s">
        <v>55</v>
      </c>
      <c r="F39639" t="s">
        <v>114</v>
      </c>
      <c r="G39639" t="s">
        <v>57</v>
      </c>
      <c r="H39639" t="s">
        <v>46</v>
      </c>
      <c r="I39639" t="s">
        <v>58</v>
      </c>
      <c r="J39639" t="s">
        <v>198</v>
      </c>
      <c r="K39639" t="s">
        <v>199</v>
      </c>
      <c r="L39639">
        <v>1</v>
      </c>
      <c r="M39639" s="1">
        <v>38718</v>
      </c>
      <c r="N39639" s="2">
        <v>38718</v>
      </c>
      <c r="O39639" t="s">
        <v>430</v>
      </c>
      <c r="P39639">
        <v>2006</v>
      </c>
      <c r="Q39639" s="1">
        <v>40388</v>
      </c>
      <c r="R39639" s="1">
        <v>40388</v>
      </c>
      <c r="S39639">
        <v>0</v>
      </c>
      <c r="T39639">
        <v>0</v>
      </c>
      <c r="U39639">
        <v>0</v>
      </c>
      <c r="V39639">
        <v>0</v>
      </c>
      <c r="W39639">
        <v>0</v>
      </c>
      <c r="X39639">
        <v>0</v>
      </c>
      <c r="Y39639">
        <v>0</v>
      </c>
      <c r="Z39639">
        <v>0</v>
      </c>
      <c r="AA39639">
        <v>0</v>
      </c>
      <c r="AB39639">
        <v>0</v>
      </c>
      <c r="AC39639">
        <v>0</v>
      </c>
      <c r="AD39639">
        <v>0</v>
      </c>
      <c r="AE39639">
        <v>0</v>
      </c>
      <c r="AF39639">
        <v>0</v>
      </c>
      <c r="AG39639">
        <v>0</v>
      </c>
      <c r="AH39639">
        <v>0</v>
      </c>
      <c r="AI39639">
        <v>0</v>
      </c>
      <c r="AJ39639">
        <v>0</v>
      </c>
      <c r="AK39639">
        <v>0</v>
      </c>
      <c r="AL39639">
        <v>0</v>
      </c>
      <c r="AM39639">
        <v>0</v>
      </c>
    </row>
    <row r="39640" spans="1:39" x14ac:dyDescent="0.45">
      <c r="A39640" t="s">
        <v>145839</v>
      </c>
      <c r="B39640" t="s">
        <v>145840</v>
      </c>
      <c r="C39640" t="s">
        <v>145841</v>
      </c>
      <c r="D39640" t="s">
        <v>558</v>
      </c>
      <c r="E39640" t="s">
        <v>559</v>
      </c>
      <c r="F39640" t="s">
        <v>2557</v>
      </c>
      <c r="G39640" t="s">
        <v>57</v>
      </c>
      <c r="H39640" t="s">
        <v>102</v>
      </c>
      <c r="J39640" t="s">
        <v>103</v>
      </c>
      <c r="K39640" t="s">
        <v>103</v>
      </c>
      <c r="L39640">
        <v>2</v>
      </c>
      <c r="M39640" s="1">
        <v>39280</v>
      </c>
      <c r="N39640" s="2">
        <v>39264</v>
      </c>
      <c r="O39640" t="s">
        <v>672</v>
      </c>
      <c r="P39640">
        <v>2007</v>
      </c>
      <c r="Q39640" s="1">
        <v>39602</v>
      </c>
      <c r="R39640" s="1">
        <v>40163</v>
      </c>
      <c r="S39640">
        <v>0</v>
      </c>
      <c r="T39640">
        <v>6000000</v>
      </c>
      <c r="U39640">
        <v>0</v>
      </c>
      <c r="V39640">
        <v>0</v>
      </c>
      <c r="W39640">
        <v>0</v>
      </c>
      <c r="X39640">
        <v>0</v>
      </c>
      <c r="Y39640">
        <v>0</v>
      </c>
      <c r="Z39640">
        <v>0</v>
      </c>
      <c r="AA39640">
        <v>0</v>
      </c>
      <c r="AB39640">
        <v>0</v>
      </c>
      <c r="AC39640">
        <v>0</v>
      </c>
      <c r="AD39640">
        <v>0</v>
      </c>
      <c r="AE39640">
        <v>0</v>
      </c>
      <c r="AF39640">
        <v>4300000</v>
      </c>
      <c r="AG39640">
        <v>0</v>
      </c>
      <c r="AH39640">
        <v>0</v>
      </c>
      <c r="AI39640">
        <v>0</v>
      </c>
      <c r="AJ39640">
        <v>0</v>
      </c>
      <c r="AK39640">
        <v>0</v>
      </c>
      <c r="AL39640">
        <v>0</v>
      </c>
      <c r="AM39640">
        <v>0</v>
      </c>
    </row>
    <row r="39641" spans="1:39" x14ac:dyDescent="0.45">
      <c r="A39641" t="s">
        <v>145842</v>
      </c>
      <c r="B39641" t="s">
        <v>145843</v>
      </c>
      <c r="C39641" t="s">
        <v>145844</v>
      </c>
      <c r="D39641" t="s">
        <v>145845</v>
      </c>
      <c r="E39641" t="s">
        <v>1335</v>
      </c>
      <c r="F39641" t="s">
        <v>145846</v>
      </c>
      <c r="G39641" t="s">
        <v>57</v>
      </c>
      <c r="H39641" t="s">
        <v>129</v>
      </c>
      <c r="J39641" t="s">
        <v>130</v>
      </c>
      <c r="K39641" t="s">
        <v>14620</v>
      </c>
      <c r="L39641">
        <v>4</v>
      </c>
      <c r="M39641" s="1">
        <v>40982</v>
      </c>
      <c r="N39641" s="2">
        <v>40969</v>
      </c>
      <c r="O39641" t="s">
        <v>132</v>
      </c>
      <c r="P39641">
        <v>2012</v>
      </c>
      <c r="Q39641" s="1">
        <v>40941</v>
      </c>
      <c r="R39641" s="1">
        <v>41321</v>
      </c>
      <c r="S39641">
        <v>153000</v>
      </c>
      <c r="T39641">
        <v>0</v>
      </c>
      <c r="U39641">
        <v>0</v>
      </c>
      <c r="V39641">
        <v>0</v>
      </c>
      <c r="W39641">
        <v>0</v>
      </c>
      <c r="X39641">
        <v>0</v>
      </c>
      <c r="Y39641">
        <v>0</v>
      </c>
      <c r="Z39641">
        <v>0</v>
      </c>
      <c r="AA39641">
        <v>0</v>
      </c>
      <c r="AB39641">
        <v>0</v>
      </c>
      <c r="AC39641">
        <v>0</v>
      </c>
      <c r="AD39641">
        <v>0</v>
      </c>
      <c r="AE39641">
        <v>0</v>
      </c>
      <c r="AF39641">
        <v>0</v>
      </c>
      <c r="AG39641">
        <v>0</v>
      </c>
      <c r="AH39641">
        <v>0</v>
      </c>
      <c r="AI39641">
        <v>0</v>
      </c>
      <c r="AJ39641">
        <v>0</v>
      </c>
      <c r="AK39641">
        <v>0</v>
      </c>
      <c r="AL39641">
        <v>0</v>
      </c>
      <c r="AM39641">
        <v>0</v>
      </c>
    </row>
    <row r="39642" spans="1:39" x14ac:dyDescent="0.45">
      <c r="A39642" t="s">
        <v>145847</v>
      </c>
      <c r="B39642" t="s">
        <v>145848</v>
      </c>
      <c r="C39642" t="s">
        <v>145849</v>
      </c>
      <c r="D39642" t="s">
        <v>1343</v>
      </c>
      <c r="E39642" t="s">
        <v>1344</v>
      </c>
      <c r="F39642" t="s">
        <v>1935</v>
      </c>
      <c r="G39642" t="s">
        <v>57</v>
      </c>
      <c r="H39642" t="s">
        <v>46</v>
      </c>
      <c r="I39642" t="s">
        <v>58</v>
      </c>
      <c r="J39642" t="s">
        <v>198</v>
      </c>
      <c r="K39642" t="s">
        <v>5811</v>
      </c>
      <c r="L39642">
        <v>1</v>
      </c>
      <c r="M39642" s="1">
        <v>35065</v>
      </c>
      <c r="N39642" s="2">
        <v>35065</v>
      </c>
      <c r="O39642" t="s">
        <v>3501</v>
      </c>
      <c r="P39642">
        <v>1996</v>
      </c>
      <c r="Q39642" s="1">
        <v>38693</v>
      </c>
      <c r="R39642" s="1">
        <v>38693</v>
      </c>
      <c r="S39642">
        <v>0</v>
      </c>
      <c r="T39642">
        <v>12000000</v>
      </c>
      <c r="U39642">
        <v>0</v>
      </c>
      <c r="V39642">
        <v>0</v>
      </c>
      <c r="W39642">
        <v>0</v>
      </c>
      <c r="X39642">
        <v>0</v>
      </c>
      <c r="Y39642">
        <v>0</v>
      </c>
      <c r="Z39642">
        <v>0</v>
      </c>
      <c r="AA39642">
        <v>0</v>
      </c>
      <c r="AB39642">
        <v>0</v>
      </c>
      <c r="AC39642">
        <v>0</v>
      </c>
      <c r="AD39642">
        <v>0</v>
      </c>
      <c r="AE39642">
        <v>0</v>
      </c>
      <c r="AF39642">
        <v>0</v>
      </c>
      <c r="AG39642">
        <v>0</v>
      </c>
      <c r="AH39642">
        <v>0</v>
      </c>
      <c r="AI39642">
        <v>12000000</v>
      </c>
      <c r="AJ39642">
        <v>0</v>
      </c>
      <c r="AK39642">
        <v>0</v>
      </c>
      <c r="AL39642">
        <v>0</v>
      </c>
      <c r="AM39642">
        <v>0</v>
      </c>
    </row>
    <row r="39643" spans="1:39" x14ac:dyDescent="0.45">
      <c r="A39643" t="s">
        <v>145850</v>
      </c>
      <c r="B39643" t="s">
        <v>145851</v>
      </c>
      <c r="D39643" t="s">
        <v>142</v>
      </c>
      <c r="E39643" t="s">
        <v>143</v>
      </c>
      <c r="F39643" s="3">
        <v>25000</v>
      </c>
      <c r="G39643" t="s">
        <v>57</v>
      </c>
      <c r="H39643" t="s">
        <v>46</v>
      </c>
      <c r="I39643" t="s">
        <v>91</v>
      </c>
      <c r="J39643" t="s">
        <v>3258</v>
      </c>
      <c r="K39643" t="s">
        <v>94537</v>
      </c>
      <c r="L39643">
        <v>1</v>
      </c>
      <c r="M39643" s="1">
        <v>39814</v>
      </c>
      <c r="N39643" s="2">
        <v>39814</v>
      </c>
      <c r="O39643" t="s">
        <v>188</v>
      </c>
      <c r="P39643">
        <v>2009</v>
      </c>
      <c r="Q39643" s="1">
        <v>40565</v>
      </c>
      <c r="R39643" s="1">
        <v>40565</v>
      </c>
      <c r="S39643">
        <v>0</v>
      </c>
      <c r="T39643">
        <v>25000</v>
      </c>
      <c r="U39643">
        <v>0</v>
      </c>
      <c r="V39643">
        <v>0</v>
      </c>
      <c r="W39643">
        <v>0</v>
      </c>
      <c r="X39643">
        <v>0</v>
      </c>
      <c r="Y39643">
        <v>0</v>
      </c>
      <c r="Z39643">
        <v>0</v>
      </c>
      <c r="AA39643">
        <v>0</v>
      </c>
      <c r="AB39643">
        <v>0</v>
      </c>
      <c r="AC39643">
        <v>0</v>
      </c>
      <c r="AD39643">
        <v>0</v>
      </c>
      <c r="AE39643">
        <v>0</v>
      </c>
      <c r="AF39643">
        <v>0</v>
      </c>
      <c r="AG39643">
        <v>0</v>
      </c>
      <c r="AH39643">
        <v>0</v>
      </c>
      <c r="AI39643">
        <v>0</v>
      </c>
      <c r="AJ39643">
        <v>0</v>
      </c>
      <c r="AK39643">
        <v>0</v>
      </c>
      <c r="AL39643">
        <v>0</v>
      </c>
      <c r="AM39643">
        <v>0</v>
      </c>
    </row>
    <row r="39644" spans="1:39" x14ac:dyDescent="0.45">
      <c r="A39644" t="s">
        <v>145852</v>
      </c>
      <c r="B39644" t="s">
        <v>145853</v>
      </c>
      <c r="C39644" t="s">
        <v>145854</v>
      </c>
      <c r="D39644" t="s">
        <v>653</v>
      </c>
      <c r="E39644" t="s">
        <v>343</v>
      </c>
      <c r="F39644" t="s">
        <v>145855</v>
      </c>
      <c r="G39644" t="s">
        <v>57</v>
      </c>
      <c r="H39644" t="s">
        <v>46</v>
      </c>
      <c r="I39644" t="s">
        <v>58</v>
      </c>
      <c r="J39644" t="s">
        <v>198</v>
      </c>
      <c r="K39644" t="s">
        <v>1623</v>
      </c>
      <c r="L39644">
        <v>6</v>
      </c>
      <c r="M39644" s="1">
        <v>36377</v>
      </c>
      <c r="N39644" s="2">
        <v>36373</v>
      </c>
      <c r="O39644" t="s">
        <v>4176</v>
      </c>
      <c r="P39644">
        <v>1999</v>
      </c>
      <c r="Q39644" s="1">
        <v>38973</v>
      </c>
      <c r="R39644" s="1">
        <v>41246</v>
      </c>
      <c r="S39644">
        <v>0</v>
      </c>
      <c r="T39644">
        <v>28176945</v>
      </c>
      <c r="U39644">
        <v>0</v>
      </c>
      <c r="V39644">
        <v>0</v>
      </c>
      <c r="W39644">
        <v>18472424</v>
      </c>
      <c r="X39644">
        <v>0</v>
      </c>
      <c r="Y39644">
        <v>0</v>
      </c>
      <c r="Z39644">
        <v>0</v>
      </c>
      <c r="AA39644">
        <v>0</v>
      </c>
      <c r="AB39644">
        <v>0</v>
      </c>
      <c r="AC39644">
        <v>0</v>
      </c>
      <c r="AD39644">
        <v>0</v>
      </c>
      <c r="AE39644">
        <v>0</v>
      </c>
      <c r="AF39644">
        <v>0</v>
      </c>
      <c r="AG39644">
        <v>0</v>
      </c>
      <c r="AH39644">
        <v>0</v>
      </c>
      <c r="AI39644">
        <v>0</v>
      </c>
      <c r="AJ39644">
        <v>0</v>
      </c>
      <c r="AK39644">
        <v>0</v>
      </c>
      <c r="AL39644">
        <v>0</v>
      </c>
      <c r="AM39644">
        <v>0</v>
      </c>
    </row>
    <row r="39645" spans="1:39" x14ac:dyDescent="0.45">
      <c r="A39645" t="s">
        <v>145856</v>
      </c>
      <c r="B39645" t="s">
        <v>145857</v>
      </c>
      <c r="C39645" t="s">
        <v>145858</v>
      </c>
      <c r="D39645" t="s">
        <v>145859</v>
      </c>
      <c r="E39645" t="s">
        <v>1335</v>
      </c>
      <c r="F39645" t="s">
        <v>114</v>
      </c>
      <c r="G39645" t="s">
        <v>57</v>
      </c>
      <c r="H39645" t="s">
        <v>74</v>
      </c>
      <c r="J39645" t="s">
        <v>75</v>
      </c>
      <c r="K39645" t="s">
        <v>75</v>
      </c>
      <c r="L39645">
        <v>1</v>
      </c>
      <c r="M39645" s="1">
        <v>41091</v>
      </c>
      <c r="N39645" s="2">
        <v>41091</v>
      </c>
      <c r="O39645" t="s">
        <v>596</v>
      </c>
      <c r="P39645">
        <v>2012</v>
      </c>
      <c r="Q39645" s="1">
        <v>41122</v>
      </c>
      <c r="R39645" s="1">
        <v>41122</v>
      </c>
      <c r="S39645">
        <v>0</v>
      </c>
      <c r="T39645">
        <v>0</v>
      </c>
      <c r="U39645">
        <v>0</v>
      </c>
      <c r="V39645">
        <v>0</v>
      </c>
      <c r="W39645">
        <v>0</v>
      </c>
      <c r="X39645">
        <v>0</v>
      </c>
      <c r="Y39645">
        <v>0</v>
      </c>
      <c r="Z39645">
        <v>0</v>
      </c>
      <c r="AA39645">
        <v>0</v>
      </c>
      <c r="AB39645">
        <v>0</v>
      </c>
      <c r="AC39645">
        <v>0</v>
      </c>
      <c r="AD39645">
        <v>0</v>
      </c>
      <c r="AE39645">
        <v>0</v>
      </c>
      <c r="AF39645">
        <v>0</v>
      </c>
      <c r="AG39645">
        <v>0</v>
      </c>
      <c r="AH39645">
        <v>0</v>
      </c>
      <c r="AI39645">
        <v>0</v>
      </c>
      <c r="AJ39645">
        <v>0</v>
      </c>
      <c r="AK39645">
        <v>0</v>
      </c>
      <c r="AL39645">
        <v>0</v>
      </c>
      <c r="AM39645">
        <v>0</v>
      </c>
    </row>
    <row r="39646" spans="1:39" x14ac:dyDescent="0.45">
      <c r="A39646" t="s">
        <v>145860</v>
      </c>
      <c r="B39646" t="s">
        <v>145861</v>
      </c>
      <c r="C39646" t="s">
        <v>145862</v>
      </c>
      <c r="D39646" t="s">
        <v>1757</v>
      </c>
      <c r="E39646" t="s">
        <v>1758</v>
      </c>
      <c r="F39646" t="s">
        <v>145863</v>
      </c>
      <c r="G39646" t="s">
        <v>57</v>
      </c>
      <c r="H39646" t="s">
        <v>46</v>
      </c>
      <c r="I39646" t="s">
        <v>58</v>
      </c>
      <c r="J39646" t="s">
        <v>198</v>
      </c>
      <c r="K39646" t="s">
        <v>1623</v>
      </c>
      <c r="L39646">
        <v>6</v>
      </c>
      <c r="M39646" s="1">
        <v>38718</v>
      </c>
      <c r="N39646" s="2">
        <v>38718</v>
      </c>
      <c r="O39646" t="s">
        <v>430</v>
      </c>
      <c r="P39646">
        <v>2006</v>
      </c>
      <c r="Q39646" s="1">
        <v>38968</v>
      </c>
      <c r="R39646" s="1">
        <v>41757</v>
      </c>
      <c r="S39646">
        <v>0</v>
      </c>
      <c r="T39646">
        <v>57641704</v>
      </c>
      <c r="U39646">
        <v>0</v>
      </c>
      <c r="V39646">
        <v>0</v>
      </c>
      <c r="W39646">
        <v>0</v>
      </c>
      <c r="X39646">
        <v>10000000</v>
      </c>
      <c r="Y39646">
        <v>0</v>
      </c>
      <c r="Z39646">
        <v>0</v>
      </c>
      <c r="AA39646">
        <v>0</v>
      </c>
      <c r="AB39646">
        <v>0</v>
      </c>
      <c r="AC39646">
        <v>0</v>
      </c>
      <c r="AD39646">
        <v>0</v>
      </c>
      <c r="AE39646">
        <v>0</v>
      </c>
      <c r="AF39646">
        <v>0</v>
      </c>
      <c r="AG39646">
        <v>0</v>
      </c>
      <c r="AH39646">
        <v>0</v>
      </c>
      <c r="AI39646">
        <v>25000000</v>
      </c>
      <c r="AJ39646">
        <v>0</v>
      </c>
      <c r="AK39646">
        <v>0</v>
      </c>
      <c r="AL39646">
        <v>0</v>
      </c>
      <c r="AM39646">
        <v>0</v>
      </c>
    </row>
    <row r="39647" spans="1:39" x14ac:dyDescent="0.45">
      <c r="A39647" t="s">
        <v>145864</v>
      </c>
      <c r="B39647" t="s">
        <v>145865</v>
      </c>
      <c r="C39647" t="s">
        <v>145866</v>
      </c>
      <c r="D39647" t="s">
        <v>145867</v>
      </c>
      <c r="E39647" t="s">
        <v>2264</v>
      </c>
      <c r="F39647" t="s">
        <v>145868</v>
      </c>
      <c r="G39647" t="s">
        <v>57</v>
      </c>
      <c r="H39647" t="s">
        <v>260</v>
      </c>
      <c r="I39647" t="s">
        <v>261</v>
      </c>
      <c r="J39647" t="s">
        <v>262</v>
      </c>
      <c r="K39647" t="s">
        <v>263</v>
      </c>
      <c r="L39647">
        <v>3</v>
      </c>
      <c r="Q39647" s="1">
        <v>40646</v>
      </c>
      <c r="R39647" s="1">
        <v>41789</v>
      </c>
      <c r="S39647">
        <v>0</v>
      </c>
      <c r="T39647">
        <v>3195954</v>
      </c>
      <c r="U39647">
        <v>0</v>
      </c>
      <c r="V39647">
        <v>0</v>
      </c>
      <c r="W39647">
        <v>0</v>
      </c>
      <c r="X39647">
        <v>0</v>
      </c>
      <c r="Y39647">
        <v>0</v>
      </c>
      <c r="Z39647">
        <v>0</v>
      </c>
      <c r="AA39647">
        <v>0</v>
      </c>
      <c r="AB39647">
        <v>0</v>
      </c>
      <c r="AC39647">
        <v>0</v>
      </c>
      <c r="AD39647">
        <v>0</v>
      </c>
      <c r="AE39647">
        <v>0</v>
      </c>
      <c r="AF39647">
        <v>0</v>
      </c>
      <c r="AG39647">
        <v>0</v>
      </c>
      <c r="AH39647">
        <v>0</v>
      </c>
      <c r="AI39647">
        <v>0</v>
      </c>
      <c r="AJ39647">
        <v>0</v>
      </c>
      <c r="AK39647">
        <v>0</v>
      </c>
      <c r="AL39647">
        <v>0</v>
      </c>
      <c r="AM39647">
        <v>0</v>
      </c>
    </row>
    <row r="39648" spans="1:39" x14ac:dyDescent="0.45">
      <c r="A39648" t="s">
        <v>145869</v>
      </c>
      <c r="B39648" t="s">
        <v>145870</v>
      </c>
      <c r="C39648" t="s">
        <v>145871</v>
      </c>
      <c r="D39648" t="s">
        <v>3576</v>
      </c>
      <c r="E39648" t="s">
        <v>1841</v>
      </c>
      <c r="F39648" t="s">
        <v>4896</v>
      </c>
      <c r="G39648" t="s">
        <v>57</v>
      </c>
      <c r="H39648" t="s">
        <v>46</v>
      </c>
      <c r="I39648" t="s">
        <v>178</v>
      </c>
      <c r="J39648" t="s">
        <v>179</v>
      </c>
      <c r="K39648" t="s">
        <v>3937</v>
      </c>
      <c r="L39648">
        <v>4</v>
      </c>
      <c r="M39648" s="1">
        <v>37133</v>
      </c>
      <c r="N39648" s="2">
        <v>37104</v>
      </c>
      <c r="O39648" t="s">
        <v>9795</v>
      </c>
      <c r="P39648">
        <v>2001</v>
      </c>
      <c r="Q39648" s="1">
        <v>40581</v>
      </c>
      <c r="R39648" s="1">
        <v>41772</v>
      </c>
      <c r="S39648">
        <v>0</v>
      </c>
      <c r="T39648">
        <v>890000</v>
      </c>
      <c r="U39648">
        <v>0</v>
      </c>
      <c r="V39648">
        <v>0</v>
      </c>
      <c r="W39648">
        <v>0</v>
      </c>
      <c r="X39648">
        <v>125000</v>
      </c>
      <c r="Y39648">
        <v>0</v>
      </c>
      <c r="Z39648">
        <v>0</v>
      </c>
      <c r="AA39648">
        <v>0</v>
      </c>
      <c r="AB39648">
        <v>0</v>
      </c>
      <c r="AC39648">
        <v>0</v>
      </c>
      <c r="AD39648">
        <v>0</v>
      </c>
      <c r="AE39648">
        <v>0</v>
      </c>
      <c r="AF39648">
        <v>0</v>
      </c>
      <c r="AG39648">
        <v>0</v>
      </c>
      <c r="AH39648">
        <v>0</v>
      </c>
      <c r="AI39648">
        <v>0</v>
      </c>
      <c r="AJ39648">
        <v>0</v>
      </c>
      <c r="AK39648">
        <v>0</v>
      </c>
      <c r="AL39648">
        <v>0</v>
      </c>
      <c r="AM39648">
        <v>0</v>
      </c>
    </row>
    <row r="39649" spans="1:39" x14ac:dyDescent="0.45">
      <c r="A39649" t="s">
        <v>145872</v>
      </c>
      <c r="B39649" t="s">
        <v>145873</v>
      </c>
      <c r="C39649" t="s">
        <v>145874</v>
      </c>
      <c r="D39649" t="s">
        <v>774</v>
      </c>
      <c r="E39649" t="s">
        <v>775</v>
      </c>
      <c r="F39649" t="s">
        <v>145875</v>
      </c>
      <c r="G39649" t="s">
        <v>57</v>
      </c>
      <c r="H39649" t="s">
        <v>214</v>
      </c>
      <c r="J39649" t="s">
        <v>13629</v>
      </c>
      <c r="K39649" t="s">
        <v>13629</v>
      </c>
      <c r="L39649">
        <v>1</v>
      </c>
      <c r="Q39649" s="1">
        <v>41648</v>
      </c>
      <c r="R39649" s="1">
        <v>41648</v>
      </c>
      <c r="S39649">
        <v>0</v>
      </c>
      <c r="T39649">
        <v>0</v>
      </c>
      <c r="U39649">
        <v>0</v>
      </c>
      <c r="V39649">
        <v>0</v>
      </c>
      <c r="W39649">
        <v>0</v>
      </c>
      <c r="X39649">
        <v>123513600</v>
      </c>
      <c r="Y39649">
        <v>0</v>
      </c>
      <c r="Z39649">
        <v>0</v>
      </c>
      <c r="AA39649">
        <v>0</v>
      </c>
      <c r="AB39649">
        <v>0</v>
      </c>
      <c r="AC39649">
        <v>0</v>
      </c>
      <c r="AD39649">
        <v>0</v>
      </c>
      <c r="AE39649">
        <v>0</v>
      </c>
      <c r="AF39649">
        <v>0</v>
      </c>
      <c r="AG39649">
        <v>0</v>
      </c>
      <c r="AH39649">
        <v>0</v>
      </c>
      <c r="AI39649">
        <v>0</v>
      </c>
      <c r="AJ39649">
        <v>0</v>
      </c>
      <c r="AK39649">
        <v>0</v>
      </c>
      <c r="AL39649">
        <v>0</v>
      </c>
      <c r="AM39649">
        <v>0</v>
      </c>
    </row>
    <row r="39650" spans="1:39" x14ac:dyDescent="0.45">
      <c r="A39650" t="s">
        <v>145876</v>
      </c>
      <c r="B39650" t="s">
        <v>145877</v>
      </c>
      <c r="C39650" t="s">
        <v>145878</v>
      </c>
      <c r="D39650" t="s">
        <v>1757</v>
      </c>
      <c r="E39650" t="s">
        <v>1758</v>
      </c>
      <c r="F39650" t="s">
        <v>145879</v>
      </c>
      <c r="G39650" t="s">
        <v>57</v>
      </c>
      <c r="H39650" t="s">
        <v>46</v>
      </c>
      <c r="I39650" t="s">
        <v>994</v>
      </c>
      <c r="J39650" t="s">
        <v>20563</v>
      </c>
      <c r="K39650" t="s">
        <v>35353</v>
      </c>
      <c r="L39650">
        <v>1</v>
      </c>
      <c r="M39650" s="1">
        <v>36526</v>
      </c>
      <c r="N39650" s="2">
        <v>36526</v>
      </c>
      <c r="O39650" t="s">
        <v>255</v>
      </c>
      <c r="P39650">
        <v>2000</v>
      </c>
      <c r="Q39650" s="1">
        <v>41684</v>
      </c>
      <c r="R39650" s="1">
        <v>41684</v>
      </c>
      <c r="S39650">
        <v>0</v>
      </c>
      <c r="T39650">
        <v>5875811</v>
      </c>
      <c r="U39650">
        <v>0</v>
      </c>
      <c r="V39650">
        <v>0</v>
      </c>
      <c r="W39650">
        <v>0</v>
      </c>
      <c r="X39650">
        <v>0</v>
      </c>
      <c r="Y39650">
        <v>0</v>
      </c>
      <c r="Z39650">
        <v>0</v>
      </c>
      <c r="AA39650">
        <v>0</v>
      </c>
      <c r="AB39650">
        <v>0</v>
      </c>
      <c r="AC39650">
        <v>0</v>
      </c>
      <c r="AD39650">
        <v>0</v>
      </c>
      <c r="AE39650">
        <v>0</v>
      </c>
      <c r="AF39650">
        <v>0</v>
      </c>
      <c r="AG39650">
        <v>0</v>
      </c>
      <c r="AH39650">
        <v>0</v>
      </c>
      <c r="AI39650">
        <v>0</v>
      </c>
      <c r="AJ39650">
        <v>0</v>
      </c>
      <c r="AK39650">
        <v>0</v>
      </c>
      <c r="AL39650">
        <v>0</v>
      </c>
      <c r="AM39650">
        <v>0</v>
      </c>
    </row>
    <row r="39651" spans="1:39" x14ac:dyDescent="0.45">
      <c r="A39651" t="s">
        <v>145880</v>
      </c>
      <c r="B39651" t="s">
        <v>145881</v>
      </c>
      <c r="D39651" t="s">
        <v>293</v>
      </c>
      <c r="E39651" t="s">
        <v>294</v>
      </c>
      <c r="F39651" t="s">
        <v>714</v>
      </c>
      <c r="G39651" t="s">
        <v>57</v>
      </c>
      <c r="H39651" t="s">
        <v>46</v>
      </c>
      <c r="I39651" t="s">
        <v>58</v>
      </c>
      <c r="J39651" t="s">
        <v>198</v>
      </c>
      <c r="K39651" t="s">
        <v>3963</v>
      </c>
      <c r="L39651">
        <v>1</v>
      </c>
      <c r="M39651" s="1">
        <v>40544</v>
      </c>
      <c r="N39651" s="2">
        <v>40544</v>
      </c>
      <c r="O39651" t="s">
        <v>528</v>
      </c>
      <c r="P39651">
        <v>2011</v>
      </c>
      <c r="Q39651" s="1">
        <v>40757</v>
      </c>
      <c r="R39651" s="1">
        <v>40757</v>
      </c>
      <c r="S39651">
        <v>0</v>
      </c>
      <c r="T39651">
        <v>250000</v>
      </c>
      <c r="U39651">
        <v>0</v>
      </c>
      <c r="V39651">
        <v>0</v>
      </c>
      <c r="W39651">
        <v>0</v>
      </c>
      <c r="X39651">
        <v>0</v>
      </c>
      <c r="Y39651">
        <v>0</v>
      </c>
      <c r="Z39651">
        <v>0</v>
      </c>
      <c r="AA39651">
        <v>0</v>
      </c>
      <c r="AB39651">
        <v>0</v>
      </c>
      <c r="AC39651">
        <v>0</v>
      </c>
      <c r="AD39651">
        <v>0</v>
      </c>
      <c r="AE39651">
        <v>0</v>
      </c>
      <c r="AF39651">
        <v>0</v>
      </c>
      <c r="AG39651">
        <v>0</v>
      </c>
      <c r="AH39651">
        <v>0</v>
      </c>
      <c r="AI39651">
        <v>0</v>
      </c>
      <c r="AJ39651">
        <v>0</v>
      </c>
      <c r="AK39651">
        <v>0</v>
      </c>
      <c r="AL39651">
        <v>0</v>
      </c>
      <c r="AM39651">
        <v>0</v>
      </c>
    </row>
    <row r="39652" spans="1:39" x14ac:dyDescent="0.45">
      <c r="A39652" t="s">
        <v>145882</v>
      </c>
      <c r="B39652" t="s">
        <v>18142</v>
      </c>
      <c r="C39652" t="s">
        <v>145883</v>
      </c>
      <c r="D39652" t="s">
        <v>145884</v>
      </c>
      <c r="E39652" t="s">
        <v>23055</v>
      </c>
      <c r="F39652" t="s">
        <v>401</v>
      </c>
      <c r="H39652" t="s">
        <v>1153</v>
      </c>
      <c r="J39652" t="s">
        <v>1663</v>
      </c>
      <c r="K39652" t="s">
        <v>1664</v>
      </c>
      <c r="L39652">
        <v>3</v>
      </c>
      <c r="M39652" s="1">
        <v>40940</v>
      </c>
      <c r="N39652" s="2">
        <v>40940</v>
      </c>
      <c r="O39652" t="s">
        <v>132</v>
      </c>
      <c r="P39652">
        <v>2012</v>
      </c>
      <c r="Q39652" s="1">
        <v>41021</v>
      </c>
      <c r="R39652" s="1">
        <v>41579</v>
      </c>
      <c r="S39652">
        <v>250000</v>
      </c>
      <c r="T39652">
        <v>0</v>
      </c>
      <c r="U39652">
        <v>0</v>
      </c>
      <c r="V39652">
        <v>0</v>
      </c>
      <c r="W39652">
        <v>0</v>
      </c>
      <c r="X39652">
        <v>0</v>
      </c>
      <c r="Y39652">
        <v>450000</v>
      </c>
      <c r="Z39652">
        <v>0</v>
      </c>
      <c r="AA39652">
        <v>0</v>
      </c>
      <c r="AB39652">
        <v>0</v>
      </c>
      <c r="AC39652">
        <v>0</v>
      </c>
      <c r="AD39652">
        <v>0</v>
      </c>
      <c r="AE39652">
        <v>0</v>
      </c>
      <c r="AF39652">
        <v>0</v>
      </c>
      <c r="AG39652">
        <v>0</v>
      </c>
      <c r="AH39652">
        <v>0</v>
      </c>
      <c r="AI39652">
        <v>0</v>
      </c>
      <c r="AJ39652">
        <v>0</v>
      </c>
      <c r="AK39652">
        <v>0</v>
      </c>
      <c r="AL39652">
        <v>0</v>
      </c>
      <c r="AM39652">
        <v>0</v>
      </c>
    </row>
    <row r="39653" spans="1:39" x14ac:dyDescent="0.45">
      <c r="A39653" t="s">
        <v>145885</v>
      </c>
      <c r="B39653" t="s">
        <v>145886</v>
      </c>
      <c r="C39653" t="s">
        <v>145887</v>
      </c>
      <c r="D39653" t="s">
        <v>228</v>
      </c>
      <c r="E39653" t="s">
        <v>229</v>
      </c>
      <c r="F39653" t="s">
        <v>112055</v>
      </c>
      <c r="G39653" t="s">
        <v>57</v>
      </c>
      <c r="H39653" t="s">
        <v>46</v>
      </c>
      <c r="I39653" t="s">
        <v>58</v>
      </c>
      <c r="J39653" t="s">
        <v>5974</v>
      </c>
      <c r="K39653" t="s">
        <v>143357</v>
      </c>
      <c r="L39653">
        <v>2</v>
      </c>
      <c r="M39653" s="1">
        <v>41290</v>
      </c>
      <c r="N39653" s="2">
        <v>41275</v>
      </c>
      <c r="O39653" t="s">
        <v>164</v>
      </c>
      <c r="P39653">
        <v>2013</v>
      </c>
      <c r="Q39653" s="1">
        <v>41626</v>
      </c>
      <c r="R39653" s="1">
        <v>41698</v>
      </c>
      <c r="S39653">
        <v>0</v>
      </c>
      <c r="T39653">
        <v>3175000</v>
      </c>
      <c r="U39653">
        <v>0</v>
      </c>
      <c r="V39653">
        <v>0</v>
      </c>
      <c r="W39653">
        <v>0</v>
      </c>
      <c r="X39653">
        <v>0</v>
      </c>
      <c r="Y39653">
        <v>0</v>
      </c>
      <c r="Z39653">
        <v>0</v>
      </c>
      <c r="AA39653">
        <v>0</v>
      </c>
      <c r="AB39653">
        <v>0</v>
      </c>
      <c r="AC39653">
        <v>0</v>
      </c>
      <c r="AD39653">
        <v>0</v>
      </c>
      <c r="AE39653">
        <v>0</v>
      </c>
      <c r="AF39653">
        <v>3175000</v>
      </c>
      <c r="AG39653">
        <v>0</v>
      </c>
      <c r="AH39653">
        <v>0</v>
      </c>
      <c r="AI39653">
        <v>0</v>
      </c>
      <c r="AJ39653">
        <v>0</v>
      </c>
      <c r="AK39653">
        <v>0</v>
      </c>
      <c r="AL39653">
        <v>0</v>
      </c>
      <c r="AM39653">
        <v>0</v>
      </c>
    </row>
    <row r="39654" spans="1:39" x14ac:dyDescent="0.45">
      <c r="A39654" t="s">
        <v>145888</v>
      </c>
      <c r="B39654" t="s">
        <v>145889</v>
      </c>
      <c r="C39654" t="s">
        <v>145890</v>
      </c>
      <c r="D39654" t="s">
        <v>293</v>
      </c>
      <c r="E39654" t="s">
        <v>294</v>
      </c>
      <c r="F39654" t="s">
        <v>145891</v>
      </c>
      <c r="G39654" t="s">
        <v>57</v>
      </c>
      <c r="H39654" t="s">
        <v>46</v>
      </c>
      <c r="I39654" t="s">
        <v>58</v>
      </c>
      <c r="J39654" t="s">
        <v>5974</v>
      </c>
      <c r="K39654" t="s">
        <v>5975</v>
      </c>
      <c r="L39654">
        <v>4</v>
      </c>
      <c r="M39654" s="1">
        <v>38353</v>
      </c>
      <c r="N39654" s="2">
        <v>38353</v>
      </c>
      <c r="O39654" t="s">
        <v>464</v>
      </c>
      <c r="P39654">
        <v>2005</v>
      </c>
      <c r="Q39654" s="1">
        <v>39223</v>
      </c>
      <c r="R39654" s="1">
        <v>40588</v>
      </c>
      <c r="S39654">
        <v>0</v>
      </c>
      <c r="T39654">
        <v>44000000</v>
      </c>
      <c r="U39654">
        <v>0</v>
      </c>
      <c r="V39654">
        <v>0</v>
      </c>
      <c r="W39654">
        <v>0</v>
      </c>
      <c r="X39654">
        <v>1492968</v>
      </c>
      <c r="Y39654">
        <v>0</v>
      </c>
      <c r="Z39654">
        <v>0</v>
      </c>
      <c r="AA39654">
        <v>0</v>
      </c>
      <c r="AB39654">
        <v>0</v>
      </c>
      <c r="AC39654">
        <v>0</v>
      </c>
      <c r="AD39654">
        <v>0</v>
      </c>
      <c r="AE39654">
        <v>0</v>
      </c>
      <c r="AF39654">
        <v>0</v>
      </c>
      <c r="AG39654">
        <v>10000000</v>
      </c>
      <c r="AH39654">
        <v>12000000</v>
      </c>
      <c r="AI39654">
        <v>22000000</v>
      </c>
      <c r="AJ39654">
        <v>0</v>
      </c>
      <c r="AK39654">
        <v>0</v>
      </c>
      <c r="AL39654">
        <v>0</v>
      </c>
      <c r="AM39654">
        <v>0</v>
      </c>
    </row>
    <row r="39655" spans="1:39" x14ac:dyDescent="0.45">
      <c r="A39655" t="s">
        <v>145892</v>
      </c>
      <c r="B39655" t="s">
        <v>145893</v>
      </c>
      <c r="D39655" t="s">
        <v>142</v>
      </c>
      <c r="E39655" t="s">
        <v>143</v>
      </c>
      <c r="F39655" t="s">
        <v>5785</v>
      </c>
      <c r="G39655" t="s">
        <v>57</v>
      </c>
      <c r="H39655" t="s">
        <v>46</v>
      </c>
      <c r="I39655" t="s">
        <v>1388</v>
      </c>
      <c r="J39655" t="s">
        <v>641</v>
      </c>
      <c r="K39655" t="s">
        <v>4480</v>
      </c>
      <c r="L39655">
        <v>1</v>
      </c>
      <c r="Q39655" s="1">
        <v>40369</v>
      </c>
      <c r="R39655" s="1">
        <v>40369</v>
      </c>
      <c r="S39655">
        <v>0</v>
      </c>
      <c r="T39655">
        <v>0</v>
      </c>
      <c r="U39655">
        <v>0</v>
      </c>
      <c r="V39655">
        <v>0</v>
      </c>
      <c r="W39655">
        <v>0</v>
      </c>
      <c r="X39655">
        <v>525000</v>
      </c>
      <c r="Y39655">
        <v>0</v>
      </c>
      <c r="Z39655">
        <v>0</v>
      </c>
      <c r="AA39655">
        <v>0</v>
      </c>
      <c r="AB39655">
        <v>0</v>
      </c>
      <c r="AC39655">
        <v>0</v>
      </c>
      <c r="AD39655">
        <v>0</v>
      </c>
      <c r="AE39655">
        <v>0</v>
      </c>
      <c r="AF39655">
        <v>0</v>
      </c>
      <c r="AG39655">
        <v>0</v>
      </c>
      <c r="AH39655">
        <v>0</v>
      </c>
      <c r="AI39655">
        <v>0</v>
      </c>
      <c r="AJ39655">
        <v>0</v>
      </c>
      <c r="AK39655">
        <v>0</v>
      </c>
      <c r="AL39655">
        <v>0</v>
      </c>
      <c r="AM39655">
        <v>0</v>
      </c>
    </row>
    <row r="39656" spans="1:39" x14ac:dyDescent="0.45">
      <c r="A39656" t="s">
        <v>145894</v>
      </c>
      <c r="B39656" t="s">
        <v>145895</v>
      </c>
      <c r="C39656" t="s">
        <v>145896</v>
      </c>
      <c r="D39656" t="s">
        <v>653</v>
      </c>
      <c r="E39656" t="s">
        <v>343</v>
      </c>
      <c r="F39656" t="s">
        <v>145897</v>
      </c>
      <c r="G39656" t="s">
        <v>57</v>
      </c>
      <c r="H39656" t="s">
        <v>46</v>
      </c>
      <c r="I39656" t="s">
        <v>58</v>
      </c>
      <c r="J39656" t="s">
        <v>198</v>
      </c>
      <c r="K39656" t="s">
        <v>1000</v>
      </c>
      <c r="L39656">
        <v>2</v>
      </c>
      <c r="M39656" s="1">
        <v>38353</v>
      </c>
      <c r="N39656" s="2">
        <v>38353</v>
      </c>
      <c r="O39656" t="s">
        <v>464</v>
      </c>
      <c r="P39656">
        <v>2005</v>
      </c>
      <c r="Q39656" s="1">
        <v>38718</v>
      </c>
      <c r="R39656" s="1">
        <v>39203</v>
      </c>
      <c r="S39656">
        <v>0</v>
      </c>
      <c r="T39656">
        <v>21450000</v>
      </c>
      <c r="U39656">
        <v>0</v>
      </c>
      <c r="V39656">
        <v>0</v>
      </c>
      <c r="W39656">
        <v>0</v>
      </c>
      <c r="X39656">
        <v>0</v>
      </c>
      <c r="Y39656">
        <v>0</v>
      </c>
      <c r="Z39656">
        <v>0</v>
      </c>
      <c r="AA39656">
        <v>0</v>
      </c>
      <c r="AB39656">
        <v>0</v>
      </c>
      <c r="AC39656">
        <v>0</v>
      </c>
      <c r="AD39656">
        <v>0</v>
      </c>
      <c r="AE39656">
        <v>0</v>
      </c>
      <c r="AF39656">
        <v>8750000</v>
      </c>
      <c r="AG39656">
        <v>12700000</v>
      </c>
      <c r="AH39656">
        <v>0</v>
      </c>
      <c r="AI39656">
        <v>0</v>
      </c>
      <c r="AJ39656">
        <v>0</v>
      </c>
      <c r="AK39656">
        <v>0</v>
      </c>
      <c r="AL39656">
        <v>0</v>
      </c>
      <c r="AM39656">
        <v>0</v>
      </c>
    </row>
    <row r="39657" spans="1:39" x14ac:dyDescent="0.45">
      <c r="A39657" t="s">
        <v>145898</v>
      </c>
      <c r="B39657" t="s">
        <v>145899</v>
      </c>
      <c r="C39657" t="s">
        <v>145900</v>
      </c>
      <c r="D39657" t="s">
        <v>755</v>
      </c>
      <c r="E39657" t="s">
        <v>756</v>
      </c>
      <c r="F39657" t="s">
        <v>145901</v>
      </c>
      <c r="G39657" t="s">
        <v>57</v>
      </c>
      <c r="H39657" t="s">
        <v>46</v>
      </c>
      <c r="I39657" t="s">
        <v>241</v>
      </c>
      <c r="J39657" t="s">
        <v>242</v>
      </c>
      <c r="K39657" t="s">
        <v>8371</v>
      </c>
      <c r="L39657">
        <v>1</v>
      </c>
      <c r="Q39657" s="1">
        <v>40035</v>
      </c>
      <c r="R39657" s="1">
        <v>40035</v>
      </c>
      <c r="S39657">
        <v>0</v>
      </c>
      <c r="T39657">
        <v>424452</v>
      </c>
      <c r="U39657">
        <v>0</v>
      </c>
      <c r="V39657">
        <v>0</v>
      </c>
      <c r="W39657">
        <v>0</v>
      </c>
      <c r="X39657">
        <v>0</v>
      </c>
      <c r="Y39657">
        <v>0</v>
      </c>
      <c r="Z39657">
        <v>0</v>
      </c>
      <c r="AA39657">
        <v>0</v>
      </c>
      <c r="AB39657">
        <v>0</v>
      </c>
      <c r="AC39657">
        <v>0</v>
      </c>
      <c r="AD39657">
        <v>0</v>
      </c>
      <c r="AE39657">
        <v>0</v>
      </c>
      <c r="AF39657">
        <v>0</v>
      </c>
      <c r="AG39657">
        <v>0</v>
      </c>
      <c r="AH39657">
        <v>0</v>
      </c>
      <c r="AI39657">
        <v>0</v>
      </c>
      <c r="AJ39657">
        <v>0</v>
      </c>
      <c r="AK39657">
        <v>0</v>
      </c>
      <c r="AL39657">
        <v>0</v>
      </c>
      <c r="AM39657">
        <v>0</v>
      </c>
    </row>
    <row r="39658" spans="1:39" x14ac:dyDescent="0.45">
      <c r="A39658" t="s">
        <v>145902</v>
      </c>
      <c r="B39658" t="s">
        <v>145903</v>
      </c>
      <c r="D39658" t="s">
        <v>258</v>
      </c>
      <c r="E39658" t="s">
        <v>259</v>
      </c>
      <c r="F39658" t="s">
        <v>114</v>
      </c>
      <c r="G39658" t="s">
        <v>57</v>
      </c>
      <c r="H39658" t="s">
        <v>46</v>
      </c>
      <c r="I39658" t="s">
        <v>2759</v>
      </c>
      <c r="J39658" t="s">
        <v>2760</v>
      </c>
      <c r="K39658" t="s">
        <v>3031</v>
      </c>
      <c r="L39658">
        <v>1</v>
      </c>
      <c r="M39658" s="1">
        <v>40299</v>
      </c>
      <c r="N39658" s="2">
        <v>40299</v>
      </c>
      <c r="O39658" t="s">
        <v>1166</v>
      </c>
      <c r="P39658">
        <v>2010</v>
      </c>
      <c r="Q39658" s="1">
        <v>40394</v>
      </c>
      <c r="R39658" s="1">
        <v>40394</v>
      </c>
      <c r="S39658">
        <v>0</v>
      </c>
      <c r="T39658">
        <v>0</v>
      </c>
      <c r="U39658">
        <v>0</v>
      </c>
      <c r="V39658">
        <v>0</v>
      </c>
      <c r="W39658">
        <v>0</v>
      </c>
      <c r="X39658">
        <v>0</v>
      </c>
      <c r="Y39658">
        <v>0</v>
      </c>
      <c r="Z39658">
        <v>0</v>
      </c>
      <c r="AA39658">
        <v>0</v>
      </c>
      <c r="AB39658">
        <v>0</v>
      </c>
      <c r="AC39658">
        <v>0</v>
      </c>
      <c r="AD39658">
        <v>0</v>
      </c>
      <c r="AE39658">
        <v>0</v>
      </c>
      <c r="AF39658">
        <v>0</v>
      </c>
      <c r="AG39658">
        <v>0</v>
      </c>
      <c r="AH39658">
        <v>0</v>
      </c>
      <c r="AI39658">
        <v>0</v>
      </c>
      <c r="AJ39658">
        <v>0</v>
      </c>
      <c r="AK39658">
        <v>0</v>
      </c>
      <c r="AL39658">
        <v>0</v>
      </c>
      <c r="AM39658">
        <v>0</v>
      </c>
    </row>
    <row r="39659" spans="1:39" x14ac:dyDescent="0.45">
      <c r="A39659" t="s">
        <v>145904</v>
      </c>
      <c r="B39659" t="s">
        <v>145905</v>
      </c>
      <c r="C39659" t="s">
        <v>145906</v>
      </c>
      <c r="D39659" t="s">
        <v>145907</v>
      </c>
      <c r="E39659" t="s">
        <v>1039</v>
      </c>
      <c r="F39659" t="s">
        <v>145908</v>
      </c>
      <c r="G39659" t="s">
        <v>57</v>
      </c>
      <c r="H39659" t="s">
        <v>46</v>
      </c>
      <c r="I39659" t="s">
        <v>58</v>
      </c>
      <c r="J39659" t="s">
        <v>4163</v>
      </c>
      <c r="K39659" t="s">
        <v>4163</v>
      </c>
      <c r="L39659">
        <v>8</v>
      </c>
      <c r="M39659" s="1">
        <v>37437</v>
      </c>
      <c r="N39659" s="2">
        <v>37408</v>
      </c>
      <c r="O39659" t="s">
        <v>7373</v>
      </c>
      <c r="P39659">
        <v>2002</v>
      </c>
      <c r="Q39659" s="1">
        <v>38353</v>
      </c>
      <c r="R39659" s="1">
        <v>41584</v>
      </c>
      <c r="S39659">
        <v>0</v>
      </c>
      <c r="T39659">
        <v>323950000</v>
      </c>
      <c r="U39659">
        <v>0</v>
      </c>
      <c r="V39659">
        <v>0</v>
      </c>
      <c r="W39659">
        <v>0</v>
      </c>
      <c r="X39659">
        <v>0</v>
      </c>
      <c r="Y39659">
        <v>0</v>
      </c>
      <c r="Z39659">
        <v>0</v>
      </c>
      <c r="AA39659">
        <v>0</v>
      </c>
      <c r="AB39659">
        <v>0</v>
      </c>
      <c r="AC39659">
        <v>0</v>
      </c>
      <c r="AD39659">
        <v>0</v>
      </c>
      <c r="AE39659">
        <v>0</v>
      </c>
      <c r="AF39659">
        <v>0</v>
      </c>
      <c r="AG39659">
        <v>4800000</v>
      </c>
      <c r="AH39659">
        <v>0</v>
      </c>
      <c r="AI39659">
        <v>0</v>
      </c>
      <c r="AJ39659">
        <v>0</v>
      </c>
      <c r="AK39659">
        <v>135000000</v>
      </c>
      <c r="AL39659">
        <v>99000000</v>
      </c>
      <c r="AM39659">
        <v>0</v>
      </c>
    </row>
    <row r="39660" spans="1:39" x14ac:dyDescent="0.45">
      <c r="A39660" t="s">
        <v>145909</v>
      </c>
      <c r="B39660" t="s">
        <v>145910</v>
      </c>
      <c r="C39660" t="s">
        <v>145911</v>
      </c>
      <c r="D39660" t="s">
        <v>145912</v>
      </c>
      <c r="E39660" t="s">
        <v>89</v>
      </c>
      <c r="F39660" t="s">
        <v>28035</v>
      </c>
      <c r="G39660" t="s">
        <v>57</v>
      </c>
      <c r="H39660" t="s">
        <v>74</v>
      </c>
      <c r="J39660" t="s">
        <v>75</v>
      </c>
      <c r="K39660" t="s">
        <v>75</v>
      </c>
      <c r="L39660">
        <v>1</v>
      </c>
      <c r="M39660" s="1">
        <v>39814</v>
      </c>
      <c r="N39660" s="2">
        <v>39814</v>
      </c>
      <c r="O39660" t="s">
        <v>188</v>
      </c>
      <c r="P39660">
        <v>2009</v>
      </c>
      <c r="Q39660" s="1">
        <v>40326</v>
      </c>
      <c r="R39660" s="1">
        <v>40326</v>
      </c>
      <c r="S39660">
        <v>0</v>
      </c>
      <c r="T39660">
        <v>339000</v>
      </c>
      <c r="U39660">
        <v>0</v>
      </c>
      <c r="V39660">
        <v>0</v>
      </c>
      <c r="W39660">
        <v>0</v>
      </c>
      <c r="X39660">
        <v>0</v>
      </c>
      <c r="Y39660">
        <v>0</v>
      </c>
      <c r="Z39660">
        <v>0</v>
      </c>
      <c r="AA39660">
        <v>0</v>
      </c>
      <c r="AB39660">
        <v>0</v>
      </c>
      <c r="AC39660">
        <v>0</v>
      </c>
      <c r="AD39660">
        <v>0</v>
      </c>
      <c r="AE39660">
        <v>0</v>
      </c>
      <c r="AF39660">
        <v>0</v>
      </c>
      <c r="AG39660">
        <v>0</v>
      </c>
      <c r="AH39660">
        <v>0</v>
      </c>
      <c r="AI39660">
        <v>0</v>
      </c>
      <c r="AJ39660">
        <v>0</v>
      </c>
      <c r="AK39660">
        <v>0</v>
      </c>
      <c r="AL39660">
        <v>0</v>
      </c>
      <c r="AM39660">
        <v>0</v>
      </c>
    </row>
    <row r="39661" spans="1:39" x14ac:dyDescent="0.45">
      <c r="A39661" t="s">
        <v>145913</v>
      </c>
      <c r="B39661" t="s">
        <v>145914</v>
      </c>
      <c r="C39661" t="s">
        <v>145915</v>
      </c>
      <c r="D39661" t="s">
        <v>145916</v>
      </c>
      <c r="E39661" t="s">
        <v>10356</v>
      </c>
      <c r="F39661" t="s">
        <v>145917</v>
      </c>
      <c r="G39661" t="s">
        <v>57</v>
      </c>
      <c r="H39661" t="s">
        <v>1153</v>
      </c>
      <c r="J39661" t="s">
        <v>1663</v>
      </c>
      <c r="K39661" t="s">
        <v>1664</v>
      </c>
      <c r="L39661">
        <v>3</v>
      </c>
      <c r="M39661" s="1">
        <v>41275</v>
      </c>
      <c r="N39661" s="2">
        <v>41275</v>
      </c>
      <c r="O39661" t="s">
        <v>164</v>
      </c>
      <c r="P39661">
        <v>2013</v>
      </c>
      <c r="Q39661" s="1">
        <v>40969</v>
      </c>
      <c r="R39661" s="1">
        <v>41891</v>
      </c>
      <c r="S39661">
        <v>157293</v>
      </c>
      <c r="T39661">
        <v>292293</v>
      </c>
      <c r="U39661">
        <v>0</v>
      </c>
      <c r="V39661">
        <v>0</v>
      </c>
      <c r="W39661">
        <v>0</v>
      </c>
      <c r="X39661">
        <v>1900000</v>
      </c>
      <c r="Y39661">
        <v>0</v>
      </c>
      <c r="Z39661">
        <v>0</v>
      </c>
      <c r="AA39661">
        <v>0</v>
      </c>
      <c r="AB39661">
        <v>0</v>
      </c>
      <c r="AC39661">
        <v>0</v>
      </c>
      <c r="AD39661">
        <v>0</v>
      </c>
      <c r="AE39661">
        <v>0</v>
      </c>
      <c r="AF39661">
        <v>0</v>
      </c>
      <c r="AG39661">
        <v>0</v>
      </c>
      <c r="AH39661">
        <v>0</v>
      </c>
      <c r="AI39661">
        <v>0</v>
      </c>
      <c r="AJ39661">
        <v>0</v>
      </c>
      <c r="AK39661">
        <v>0</v>
      </c>
      <c r="AL39661">
        <v>0</v>
      </c>
      <c r="AM39661">
        <v>0</v>
      </c>
    </row>
    <row r="39662" spans="1:39" x14ac:dyDescent="0.45">
      <c r="A39662" t="s">
        <v>145918</v>
      </c>
      <c r="B39662" t="s">
        <v>145919</v>
      </c>
      <c r="C39662" t="s">
        <v>145920</v>
      </c>
      <c r="D39662" t="s">
        <v>7054</v>
      </c>
      <c r="E39662" t="s">
        <v>5985</v>
      </c>
      <c r="F39662" s="3">
        <v>25000</v>
      </c>
      <c r="G39662" t="s">
        <v>101</v>
      </c>
      <c r="H39662" t="s">
        <v>46</v>
      </c>
      <c r="I39662" t="s">
        <v>526</v>
      </c>
      <c r="J39662" t="s">
        <v>1041</v>
      </c>
      <c r="K39662" t="s">
        <v>1041</v>
      </c>
      <c r="L39662">
        <v>1</v>
      </c>
      <c r="M39662" s="1">
        <v>39600</v>
      </c>
      <c r="N39662" s="2">
        <v>39600</v>
      </c>
      <c r="O39662" t="s">
        <v>520</v>
      </c>
      <c r="P39662">
        <v>2008</v>
      </c>
      <c r="Q39662" s="1">
        <v>39600</v>
      </c>
      <c r="R39662" s="1">
        <v>39600</v>
      </c>
      <c r="S39662">
        <v>25000</v>
      </c>
      <c r="T39662">
        <v>0</v>
      </c>
      <c r="U39662">
        <v>0</v>
      </c>
      <c r="V39662">
        <v>0</v>
      </c>
      <c r="W39662">
        <v>0</v>
      </c>
      <c r="X39662">
        <v>0</v>
      </c>
      <c r="Y39662">
        <v>0</v>
      </c>
      <c r="Z39662">
        <v>0</v>
      </c>
      <c r="AA39662">
        <v>0</v>
      </c>
      <c r="AB39662">
        <v>0</v>
      </c>
      <c r="AC39662">
        <v>0</v>
      </c>
      <c r="AD39662">
        <v>0</v>
      </c>
      <c r="AE39662">
        <v>0</v>
      </c>
      <c r="AF39662">
        <v>0</v>
      </c>
      <c r="AG39662">
        <v>0</v>
      </c>
      <c r="AH39662">
        <v>0</v>
      </c>
      <c r="AI39662">
        <v>0</v>
      </c>
      <c r="AJ39662">
        <v>0</v>
      </c>
      <c r="AK39662">
        <v>0</v>
      </c>
      <c r="AL39662">
        <v>0</v>
      </c>
      <c r="AM39662">
        <v>0</v>
      </c>
    </row>
    <row r="39663" spans="1:39" x14ac:dyDescent="0.45">
      <c r="A39663" t="s">
        <v>145921</v>
      </c>
      <c r="B39663" t="s">
        <v>145922</v>
      </c>
      <c r="C39663" t="s">
        <v>145923</v>
      </c>
      <c r="D39663" t="s">
        <v>145924</v>
      </c>
      <c r="E39663" t="s">
        <v>5267</v>
      </c>
      <c r="F39663" t="s">
        <v>145925</v>
      </c>
      <c r="G39663" t="s">
        <v>45</v>
      </c>
      <c r="H39663" t="s">
        <v>214</v>
      </c>
      <c r="J39663" t="s">
        <v>215</v>
      </c>
      <c r="K39663" t="s">
        <v>215</v>
      </c>
      <c r="L39663">
        <v>1</v>
      </c>
      <c r="M39663" s="1">
        <v>39387</v>
      </c>
      <c r="N39663" s="2">
        <v>39387</v>
      </c>
      <c r="O39663" t="s">
        <v>1428</v>
      </c>
      <c r="P39663">
        <v>2007</v>
      </c>
      <c r="Q39663" s="1">
        <v>39234</v>
      </c>
      <c r="R39663" s="1">
        <v>39234</v>
      </c>
      <c r="S39663">
        <v>0</v>
      </c>
      <c r="T39663">
        <v>0</v>
      </c>
      <c r="U39663">
        <v>0</v>
      </c>
      <c r="V39663">
        <v>0</v>
      </c>
      <c r="W39663">
        <v>0</v>
      </c>
      <c r="X39663">
        <v>0</v>
      </c>
      <c r="Y39663">
        <v>403080</v>
      </c>
      <c r="Z39663">
        <v>0</v>
      </c>
      <c r="AA39663">
        <v>0</v>
      </c>
      <c r="AB39663">
        <v>0</v>
      </c>
      <c r="AC39663">
        <v>0</v>
      </c>
      <c r="AD39663">
        <v>0</v>
      </c>
      <c r="AE39663">
        <v>0</v>
      </c>
      <c r="AF39663">
        <v>0</v>
      </c>
      <c r="AG39663">
        <v>0</v>
      </c>
      <c r="AH39663">
        <v>0</v>
      </c>
      <c r="AI39663">
        <v>0</v>
      </c>
      <c r="AJ39663">
        <v>0</v>
      </c>
      <c r="AK39663">
        <v>0</v>
      </c>
      <c r="AL39663">
        <v>0</v>
      </c>
      <c r="AM39663">
        <v>0</v>
      </c>
    </row>
    <row r="39664" spans="1:39" x14ac:dyDescent="0.45">
      <c r="A39664" t="s">
        <v>145926</v>
      </c>
      <c r="B39664" t="s">
        <v>145927</v>
      </c>
      <c r="C39664" t="s">
        <v>145928</v>
      </c>
      <c r="D39664" t="s">
        <v>315</v>
      </c>
      <c r="E39664" t="s">
        <v>316</v>
      </c>
      <c r="F39664" t="s">
        <v>22814</v>
      </c>
      <c r="G39664" t="s">
        <v>57</v>
      </c>
      <c r="H39664" t="s">
        <v>46</v>
      </c>
      <c r="I39664" t="s">
        <v>58</v>
      </c>
      <c r="J39664" t="s">
        <v>198</v>
      </c>
      <c r="K39664" t="s">
        <v>1623</v>
      </c>
      <c r="L39664">
        <v>2</v>
      </c>
      <c r="M39664" s="1">
        <v>40544</v>
      </c>
      <c r="N39664" s="2">
        <v>40544</v>
      </c>
      <c r="O39664" t="s">
        <v>528</v>
      </c>
      <c r="P39664">
        <v>2011</v>
      </c>
      <c r="Q39664" s="1">
        <v>40980</v>
      </c>
      <c r="R39664" s="1">
        <v>41730</v>
      </c>
      <c r="S39664">
        <v>1600000</v>
      </c>
      <c r="T39664">
        <v>5000000</v>
      </c>
      <c r="U39664">
        <v>0</v>
      </c>
      <c r="V39664">
        <v>0</v>
      </c>
      <c r="W39664">
        <v>0</v>
      </c>
      <c r="X39664">
        <v>0</v>
      </c>
      <c r="Y39664">
        <v>0</v>
      </c>
      <c r="Z39664">
        <v>0</v>
      </c>
      <c r="AA39664">
        <v>0</v>
      </c>
      <c r="AB39664">
        <v>0</v>
      </c>
      <c r="AC39664">
        <v>0</v>
      </c>
      <c r="AD39664">
        <v>0</v>
      </c>
      <c r="AE39664">
        <v>0</v>
      </c>
      <c r="AF39664">
        <v>5000000</v>
      </c>
      <c r="AG39664">
        <v>0</v>
      </c>
      <c r="AH39664">
        <v>0</v>
      </c>
      <c r="AI39664">
        <v>0</v>
      </c>
      <c r="AJ39664">
        <v>0</v>
      </c>
      <c r="AK39664">
        <v>0</v>
      </c>
      <c r="AL39664">
        <v>0</v>
      </c>
      <c r="AM39664">
        <v>0</v>
      </c>
    </row>
    <row r="39665" spans="1:39" x14ac:dyDescent="0.45">
      <c r="A39665" t="s">
        <v>145929</v>
      </c>
      <c r="B39665" t="s">
        <v>145930</v>
      </c>
      <c r="C39665" t="s">
        <v>145931</v>
      </c>
      <c r="D39665" t="s">
        <v>145932</v>
      </c>
      <c r="E39665" t="s">
        <v>1497</v>
      </c>
      <c r="F39665" t="s">
        <v>19681</v>
      </c>
      <c r="G39665" t="s">
        <v>57</v>
      </c>
      <c r="H39665" t="s">
        <v>46</v>
      </c>
      <c r="I39665" t="s">
        <v>299</v>
      </c>
      <c r="J39665" t="s">
        <v>300</v>
      </c>
      <c r="K39665" t="s">
        <v>369</v>
      </c>
      <c r="L39665">
        <v>1</v>
      </c>
      <c r="M39665" s="1">
        <v>40664</v>
      </c>
      <c r="N39665" s="2">
        <v>40664</v>
      </c>
      <c r="O39665" t="s">
        <v>76</v>
      </c>
      <c r="P39665">
        <v>2011</v>
      </c>
      <c r="Q39665" s="1">
        <v>41299</v>
      </c>
      <c r="R39665" s="1">
        <v>41299</v>
      </c>
      <c r="S39665">
        <v>0</v>
      </c>
      <c r="T39665">
        <v>575000</v>
      </c>
      <c r="U39665">
        <v>0</v>
      </c>
      <c r="V39665">
        <v>0</v>
      </c>
      <c r="W39665">
        <v>0</v>
      </c>
      <c r="X39665">
        <v>0</v>
      </c>
      <c r="Y39665">
        <v>0</v>
      </c>
      <c r="Z39665">
        <v>0</v>
      </c>
      <c r="AA39665">
        <v>0</v>
      </c>
      <c r="AB39665">
        <v>0</v>
      </c>
      <c r="AC39665">
        <v>0</v>
      </c>
      <c r="AD39665">
        <v>0</v>
      </c>
      <c r="AE39665">
        <v>0</v>
      </c>
      <c r="AF39665">
        <v>0</v>
      </c>
      <c r="AG39665">
        <v>0</v>
      </c>
      <c r="AH39665">
        <v>0</v>
      </c>
      <c r="AI39665">
        <v>0</v>
      </c>
      <c r="AJ39665">
        <v>0</v>
      </c>
      <c r="AK39665">
        <v>0</v>
      </c>
      <c r="AL39665">
        <v>0</v>
      </c>
      <c r="AM39665">
        <v>0</v>
      </c>
    </row>
    <row r="39666" spans="1:39" x14ac:dyDescent="0.45">
      <c r="A39666" t="s">
        <v>145933</v>
      </c>
      <c r="B39666" t="s">
        <v>145934</v>
      </c>
      <c r="C39666" t="s">
        <v>145935</v>
      </c>
      <c r="D39666" t="s">
        <v>145936</v>
      </c>
      <c r="E39666" t="s">
        <v>4213</v>
      </c>
      <c r="F39666" s="3">
        <v>15000</v>
      </c>
      <c r="G39666" t="s">
        <v>57</v>
      </c>
      <c r="H39666" t="s">
        <v>46</v>
      </c>
      <c r="I39666" t="s">
        <v>58</v>
      </c>
      <c r="J39666" t="s">
        <v>198</v>
      </c>
      <c r="K39666" t="s">
        <v>5607</v>
      </c>
      <c r="L39666">
        <v>2</v>
      </c>
      <c r="M39666" s="1">
        <v>40909</v>
      </c>
      <c r="N39666" s="2">
        <v>40909</v>
      </c>
      <c r="O39666" t="s">
        <v>132</v>
      </c>
      <c r="P39666">
        <v>2012</v>
      </c>
      <c r="Q39666" s="1">
        <v>41221</v>
      </c>
      <c r="R39666" s="1">
        <v>41257</v>
      </c>
      <c r="S39666">
        <v>0</v>
      </c>
      <c r="T39666">
        <v>15000</v>
      </c>
      <c r="U39666">
        <v>0</v>
      </c>
      <c r="V39666">
        <v>0</v>
      </c>
      <c r="W39666">
        <v>0</v>
      </c>
      <c r="X39666">
        <v>0</v>
      </c>
      <c r="Y39666">
        <v>0</v>
      </c>
      <c r="Z39666">
        <v>0</v>
      </c>
      <c r="AA39666">
        <v>0</v>
      </c>
      <c r="AB39666">
        <v>0</v>
      </c>
      <c r="AC39666">
        <v>0</v>
      </c>
      <c r="AD39666">
        <v>0</v>
      </c>
      <c r="AE39666">
        <v>0</v>
      </c>
      <c r="AF39666">
        <v>0</v>
      </c>
      <c r="AG39666">
        <v>0</v>
      </c>
      <c r="AH39666">
        <v>0</v>
      </c>
      <c r="AI39666">
        <v>0</v>
      </c>
      <c r="AJ39666">
        <v>0</v>
      </c>
      <c r="AK39666">
        <v>0</v>
      </c>
      <c r="AL39666">
        <v>0</v>
      </c>
      <c r="AM39666">
        <v>0</v>
      </c>
    </row>
    <row r="39667" spans="1:39" x14ac:dyDescent="0.45">
      <c r="A39667" t="s">
        <v>145937</v>
      </c>
      <c r="B39667" t="s">
        <v>145938</v>
      </c>
      <c r="C39667" t="s">
        <v>145939</v>
      </c>
      <c r="D39667" t="s">
        <v>646</v>
      </c>
      <c r="E39667" t="s">
        <v>43</v>
      </c>
      <c r="F39667" t="s">
        <v>145940</v>
      </c>
      <c r="G39667" t="s">
        <v>57</v>
      </c>
      <c r="H39667" t="s">
        <v>46</v>
      </c>
      <c r="I39667" t="s">
        <v>58</v>
      </c>
      <c r="J39667" t="s">
        <v>198</v>
      </c>
      <c r="K39667" t="s">
        <v>199</v>
      </c>
      <c r="L39667">
        <v>1</v>
      </c>
      <c r="M39667" s="1">
        <v>35796</v>
      </c>
      <c r="N39667" s="2">
        <v>35796</v>
      </c>
      <c r="O39667" t="s">
        <v>709</v>
      </c>
      <c r="P39667">
        <v>1998</v>
      </c>
      <c r="Q39667" s="1">
        <v>40235</v>
      </c>
      <c r="R39667" s="1">
        <v>40235</v>
      </c>
      <c r="S39667">
        <v>0</v>
      </c>
      <c r="T39667">
        <v>282077</v>
      </c>
      <c r="U39667">
        <v>0</v>
      </c>
      <c r="V39667">
        <v>0</v>
      </c>
      <c r="W39667">
        <v>0</v>
      </c>
      <c r="X39667">
        <v>0</v>
      </c>
      <c r="Y39667">
        <v>0</v>
      </c>
      <c r="Z39667">
        <v>0</v>
      </c>
      <c r="AA39667">
        <v>0</v>
      </c>
      <c r="AB39667">
        <v>0</v>
      </c>
      <c r="AC39667">
        <v>0</v>
      </c>
      <c r="AD39667">
        <v>0</v>
      </c>
      <c r="AE39667">
        <v>0</v>
      </c>
      <c r="AF39667">
        <v>0</v>
      </c>
      <c r="AG39667">
        <v>0</v>
      </c>
      <c r="AH39667">
        <v>0</v>
      </c>
      <c r="AI39667">
        <v>0</v>
      </c>
      <c r="AJ39667">
        <v>0</v>
      </c>
      <c r="AK39667">
        <v>0</v>
      </c>
      <c r="AL39667">
        <v>0</v>
      </c>
      <c r="AM39667">
        <v>0</v>
      </c>
    </row>
    <row r="39668" spans="1:39" x14ac:dyDescent="0.45">
      <c r="A39668" t="s">
        <v>145941</v>
      </c>
      <c r="B39668" t="s">
        <v>145942</v>
      </c>
      <c r="C39668" t="s">
        <v>145943</v>
      </c>
      <c r="D39668" t="s">
        <v>145944</v>
      </c>
      <c r="E39668" t="s">
        <v>1616</v>
      </c>
      <c r="F39668" t="s">
        <v>3021</v>
      </c>
      <c r="G39668" t="s">
        <v>57</v>
      </c>
      <c r="H39668" t="s">
        <v>46</v>
      </c>
      <c r="I39668" t="s">
        <v>58</v>
      </c>
      <c r="J39668" t="s">
        <v>198</v>
      </c>
      <c r="K39668" t="s">
        <v>2661</v>
      </c>
      <c r="L39668">
        <v>4</v>
      </c>
      <c r="M39668" s="1">
        <v>38473</v>
      </c>
      <c r="N39668" s="2">
        <v>38473</v>
      </c>
      <c r="O39668" t="s">
        <v>1808</v>
      </c>
      <c r="P39668">
        <v>2005</v>
      </c>
      <c r="Q39668" s="1">
        <v>38961</v>
      </c>
      <c r="R39668" s="1">
        <v>40338</v>
      </c>
      <c r="S39668">
        <v>0</v>
      </c>
      <c r="T39668">
        <v>23000000</v>
      </c>
      <c r="U39668">
        <v>0</v>
      </c>
      <c r="V39668">
        <v>0</v>
      </c>
      <c r="W39668">
        <v>0</v>
      </c>
      <c r="X39668">
        <v>0</v>
      </c>
      <c r="Y39668">
        <v>0</v>
      </c>
      <c r="Z39668">
        <v>0</v>
      </c>
      <c r="AA39668">
        <v>0</v>
      </c>
      <c r="AB39668">
        <v>0</v>
      </c>
      <c r="AC39668">
        <v>0</v>
      </c>
      <c r="AD39668">
        <v>0</v>
      </c>
      <c r="AE39668">
        <v>0</v>
      </c>
      <c r="AF39668">
        <v>6000000</v>
      </c>
      <c r="AG39668">
        <v>9500000</v>
      </c>
      <c r="AH39668">
        <v>3000000</v>
      </c>
      <c r="AI39668">
        <v>4500000</v>
      </c>
      <c r="AJ39668">
        <v>0</v>
      </c>
      <c r="AK39668">
        <v>0</v>
      </c>
      <c r="AL39668">
        <v>0</v>
      </c>
      <c r="AM39668">
        <v>0</v>
      </c>
    </row>
    <row r="39669" spans="1:39" x14ac:dyDescent="0.45">
      <c r="A39669" t="s">
        <v>145945</v>
      </c>
      <c r="B39669" t="s">
        <v>145946</v>
      </c>
      <c r="C39669" t="s">
        <v>145947</v>
      </c>
      <c r="D39669" t="s">
        <v>145948</v>
      </c>
      <c r="E39669" t="s">
        <v>1689</v>
      </c>
      <c r="F39669" t="s">
        <v>187</v>
      </c>
      <c r="G39669" t="s">
        <v>57</v>
      </c>
      <c r="H39669" t="s">
        <v>74</v>
      </c>
      <c r="J39669" t="s">
        <v>75</v>
      </c>
      <c r="K39669" t="s">
        <v>75</v>
      </c>
      <c r="L39669">
        <v>1</v>
      </c>
      <c r="M39669" s="1">
        <v>40725</v>
      </c>
      <c r="N39669" s="2">
        <v>40725</v>
      </c>
      <c r="O39669" t="s">
        <v>250</v>
      </c>
      <c r="P39669">
        <v>2011</v>
      </c>
      <c r="Q39669" s="1">
        <v>41519</v>
      </c>
      <c r="R39669" s="1">
        <v>41519</v>
      </c>
      <c r="S39669">
        <v>500000</v>
      </c>
      <c r="T39669">
        <v>0</v>
      </c>
      <c r="U39669">
        <v>0</v>
      </c>
      <c r="V39669">
        <v>0</v>
      </c>
      <c r="W39669">
        <v>0</v>
      </c>
      <c r="X39669">
        <v>0</v>
      </c>
      <c r="Y39669">
        <v>0</v>
      </c>
      <c r="Z39669">
        <v>0</v>
      </c>
      <c r="AA39669">
        <v>0</v>
      </c>
      <c r="AB39669">
        <v>0</v>
      </c>
      <c r="AC39669">
        <v>0</v>
      </c>
      <c r="AD39669">
        <v>0</v>
      </c>
      <c r="AE39669">
        <v>0</v>
      </c>
      <c r="AF39669">
        <v>0</v>
      </c>
      <c r="AG39669">
        <v>0</v>
      </c>
      <c r="AH39669">
        <v>0</v>
      </c>
      <c r="AI39669">
        <v>0</v>
      </c>
      <c r="AJ39669">
        <v>0</v>
      </c>
      <c r="AK39669">
        <v>0</v>
      </c>
      <c r="AL39669">
        <v>0</v>
      </c>
      <c r="AM39669">
        <v>0</v>
      </c>
    </row>
    <row r="39670" spans="1:39" x14ac:dyDescent="0.45">
      <c r="A39670" t="s">
        <v>145949</v>
      </c>
      <c r="B39670" t="s">
        <v>145950</v>
      </c>
      <c r="F39670" t="s">
        <v>114</v>
      </c>
      <c r="G39670" t="s">
        <v>57</v>
      </c>
      <c r="H39670" t="s">
        <v>46</v>
      </c>
      <c r="I39670" t="s">
        <v>1258</v>
      </c>
      <c r="J39670" t="s">
        <v>1259</v>
      </c>
      <c r="K39670" t="s">
        <v>145951</v>
      </c>
      <c r="L39670">
        <v>1</v>
      </c>
      <c r="M39670" s="1">
        <v>40330</v>
      </c>
      <c r="N39670" s="2">
        <v>40330</v>
      </c>
      <c r="O39670" t="s">
        <v>1166</v>
      </c>
      <c r="P39670">
        <v>2010</v>
      </c>
      <c r="Q39670" s="1">
        <v>40337</v>
      </c>
      <c r="R39670" s="1">
        <v>40337</v>
      </c>
      <c r="S39670">
        <v>0</v>
      </c>
      <c r="T39670">
        <v>0</v>
      </c>
      <c r="U39670">
        <v>0</v>
      </c>
      <c r="V39670">
        <v>0</v>
      </c>
      <c r="W39670">
        <v>0</v>
      </c>
      <c r="X39670">
        <v>0</v>
      </c>
      <c r="Y39670">
        <v>0</v>
      </c>
      <c r="Z39670">
        <v>0</v>
      </c>
      <c r="AA39670">
        <v>0</v>
      </c>
      <c r="AB39670">
        <v>0</v>
      </c>
      <c r="AC39670">
        <v>0</v>
      </c>
      <c r="AD39670">
        <v>0</v>
      </c>
      <c r="AE39670">
        <v>0</v>
      </c>
      <c r="AF39670">
        <v>0</v>
      </c>
      <c r="AG39670">
        <v>0</v>
      </c>
      <c r="AH39670">
        <v>0</v>
      </c>
      <c r="AI39670">
        <v>0</v>
      </c>
      <c r="AJ39670">
        <v>0</v>
      </c>
      <c r="AK39670">
        <v>0</v>
      </c>
      <c r="AL39670">
        <v>0</v>
      </c>
      <c r="AM39670">
        <v>0</v>
      </c>
    </row>
    <row r="39671" spans="1:39" x14ac:dyDescent="0.45">
      <c r="A39671" t="s">
        <v>145952</v>
      </c>
      <c r="B39671" t="s">
        <v>145953</v>
      </c>
      <c r="C39671" t="s">
        <v>145954</v>
      </c>
      <c r="D39671" t="s">
        <v>98</v>
      </c>
      <c r="E39671" t="s">
        <v>99</v>
      </c>
      <c r="F39671" t="s">
        <v>114</v>
      </c>
      <c r="G39671" t="s">
        <v>57</v>
      </c>
      <c r="L39671">
        <v>1</v>
      </c>
      <c r="M39671" s="1">
        <v>39814</v>
      </c>
      <c r="N39671" s="2">
        <v>39814</v>
      </c>
      <c r="O39671" t="s">
        <v>188</v>
      </c>
      <c r="P39671">
        <v>2009</v>
      </c>
      <c r="Q39671" s="1">
        <v>40179</v>
      </c>
      <c r="R39671" s="1">
        <v>40179</v>
      </c>
      <c r="S39671">
        <v>0</v>
      </c>
      <c r="T39671">
        <v>0</v>
      </c>
      <c r="U39671">
        <v>0</v>
      </c>
      <c r="V39671">
        <v>0</v>
      </c>
      <c r="W39671">
        <v>0</v>
      </c>
      <c r="X39671">
        <v>0</v>
      </c>
      <c r="Y39671">
        <v>0</v>
      </c>
      <c r="Z39671">
        <v>0</v>
      </c>
      <c r="AA39671">
        <v>0</v>
      </c>
      <c r="AB39671">
        <v>0</v>
      </c>
      <c r="AC39671">
        <v>0</v>
      </c>
      <c r="AD39671">
        <v>0</v>
      </c>
      <c r="AE39671">
        <v>0</v>
      </c>
      <c r="AF39671">
        <v>0</v>
      </c>
      <c r="AG39671">
        <v>0</v>
      </c>
      <c r="AH39671">
        <v>0</v>
      </c>
      <c r="AI39671">
        <v>0</v>
      </c>
      <c r="AJ39671">
        <v>0</v>
      </c>
      <c r="AK39671">
        <v>0</v>
      </c>
      <c r="AL39671">
        <v>0</v>
      </c>
      <c r="AM39671">
        <v>0</v>
      </c>
    </row>
    <row r="39672" spans="1:39" x14ac:dyDescent="0.45">
      <c r="A39672" t="s">
        <v>145955</v>
      </c>
      <c r="B39672" t="s">
        <v>145956</v>
      </c>
      <c r="C39672" t="s">
        <v>145957</v>
      </c>
      <c r="D39672" t="s">
        <v>247</v>
      </c>
      <c r="E39672" t="s">
        <v>248</v>
      </c>
      <c r="F39672" t="s">
        <v>114</v>
      </c>
      <c r="G39672" t="s">
        <v>57</v>
      </c>
      <c r="H39672" t="s">
        <v>192</v>
      </c>
      <c r="J39672" t="s">
        <v>193</v>
      </c>
      <c r="K39672" t="s">
        <v>193</v>
      </c>
      <c r="L39672">
        <v>1</v>
      </c>
      <c r="M39672" s="1">
        <v>40909</v>
      </c>
      <c r="N39672" s="2">
        <v>40909</v>
      </c>
      <c r="O39672" t="s">
        <v>132</v>
      </c>
      <c r="P39672">
        <v>2012</v>
      </c>
      <c r="Q39672" s="1">
        <v>41309</v>
      </c>
      <c r="R39672" s="1">
        <v>41309</v>
      </c>
      <c r="S39672">
        <v>0</v>
      </c>
      <c r="T39672">
        <v>0</v>
      </c>
      <c r="U39672">
        <v>0</v>
      </c>
      <c r="V39672">
        <v>0</v>
      </c>
      <c r="W39672">
        <v>0</v>
      </c>
      <c r="X39672">
        <v>0</v>
      </c>
      <c r="Y39672">
        <v>0</v>
      </c>
      <c r="Z39672">
        <v>0</v>
      </c>
      <c r="AA39672">
        <v>0</v>
      </c>
      <c r="AB39672">
        <v>0</v>
      </c>
      <c r="AC39672">
        <v>0</v>
      </c>
      <c r="AD39672">
        <v>0</v>
      </c>
      <c r="AE39672">
        <v>0</v>
      </c>
      <c r="AF39672">
        <v>0</v>
      </c>
      <c r="AG39672">
        <v>0</v>
      </c>
      <c r="AH39672">
        <v>0</v>
      </c>
      <c r="AI39672">
        <v>0</v>
      </c>
      <c r="AJ39672">
        <v>0</v>
      </c>
      <c r="AK39672">
        <v>0</v>
      </c>
      <c r="AL39672">
        <v>0</v>
      </c>
      <c r="AM39672">
        <v>0</v>
      </c>
    </row>
    <row r="39673" spans="1:39" x14ac:dyDescent="0.45">
      <c r="A39673" t="s">
        <v>145958</v>
      </c>
      <c r="B39673" t="s">
        <v>145959</v>
      </c>
      <c r="C39673" t="s">
        <v>145960</v>
      </c>
      <c r="D39673" t="s">
        <v>88</v>
      </c>
      <c r="E39673" t="s">
        <v>89</v>
      </c>
      <c r="F39673" t="s">
        <v>145961</v>
      </c>
      <c r="G39673" t="s">
        <v>57</v>
      </c>
      <c r="H39673" t="s">
        <v>46</v>
      </c>
      <c r="I39673" t="s">
        <v>1228</v>
      </c>
      <c r="J39673" t="s">
        <v>1229</v>
      </c>
      <c r="K39673" t="s">
        <v>4122</v>
      </c>
      <c r="L39673">
        <v>2</v>
      </c>
      <c r="M39673" s="1">
        <v>33970</v>
      </c>
      <c r="N39673" s="2">
        <v>33970</v>
      </c>
      <c r="O39673" t="s">
        <v>2874</v>
      </c>
      <c r="P39673">
        <v>1993</v>
      </c>
      <c r="Q39673" s="1">
        <v>40102</v>
      </c>
      <c r="R39673" s="1">
        <v>41187</v>
      </c>
      <c r="S39673">
        <v>0</v>
      </c>
      <c r="T39673">
        <v>0</v>
      </c>
      <c r="U39673">
        <v>0</v>
      </c>
      <c r="V39673">
        <v>0</v>
      </c>
      <c r="W39673">
        <v>0</v>
      </c>
      <c r="X39673">
        <v>229142</v>
      </c>
      <c r="Y39673">
        <v>0</v>
      </c>
      <c r="Z39673">
        <v>0</v>
      </c>
      <c r="AA39673">
        <v>0</v>
      </c>
      <c r="AB39673">
        <v>0</v>
      </c>
      <c r="AC39673">
        <v>0</v>
      </c>
      <c r="AD39673">
        <v>0</v>
      </c>
      <c r="AE39673">
        <v>0</v>
      </c>
      <c r="AF39673">
        <v>0</v>
      </c>
      <c r="AG39673">
        <v>0</v>
      </c>
      <c r="AH39673">
        <v>0</v>
      </c>
      <c r="AI39673">
        <v>0</v>
      </c>
      <c r="AJ39673">
        <v>0</v>
      </c>
      <c r="AK39673">
        <v>0</v>
      </c>
      <c r="AL39673">
        <v>0</v>
      </c>
      <c r="AM39673">
        <v>0</v>
      </c>
    </row>
    <row r="39674" spans="1:39" x14ac:dyDescent="0.45">
      <c r="A39674" t="s">
        <v>145962</v>
      </c>
      <c r="B39674" t="s">
        <v>145963</v>
      </c>
      <c r="C39674" t="s">
        <v>145964</v>
      </c>
      <c r="D39674" t="s">
        <v>293</v>
      </c>
      <c r="E39674" t="s">
        <v>294</v>
      </c>
      <c r="F39674" t="s">
        <v>17009</v>
      </c>
      <c r="G39674" t="s">
        <v>57</v>
      </c>
      <c r="H39674" t="s">
        <v>74</v>
      </c>
      <c r="J39674" t="s">
        <v>75</v>
      </c>
      <c r="K39674" t="s">
        <v>75</v>
      </c>
      <c r="L39674">
        <v>1</v>
      </c>
      <c r="M39674" s="1">
        <v>40544</v>
      </c>
      <c r="N39674" s="2">
        <v>40544</v>
      </c>
      <c r="O39674" t="s">
        <v>528</v>
      </c>
      <c r="P39674">
        <v>2011</v>
      </c>
      <c r="Q39674" s="1">
        <v>41827</v>
      </c>
      <c r="R39674" s="1">
        <v>41827</v>
      </c>
      <c r="S39674">
        <v>0</v>
      </c>
      <c r="T39674">
        <v>13750000</v>
      </c>
      <c r="U39674">
        <v>0</v>
      </c>
      <c r="V39674">
        <v>0</v>
      </c>
      <c r="W39674">
        <v>0</v>
      </c>
      <c r="X39674">
        <v>0</v>
      </c>
      <c r="Y39674">
        <v>0</v>
      </c>
      <c r="Z39674">
        <v>0</v>
      </c>
      <c r="AA39674">
        <v>0</v>
      </c>
      <c r="AB39674">
        <v>0</v>
      </c>
      <c r="AC39674">
        <v>0</v>
      </c>
      <c r="AD39674">
        <v>0</v>
      </c>
      <c r="AE39674">
        <v>0</v>
      </c>
      <c r="AF39674">
        <v>0</v>
      </c>
      <c r="AG39674">
        <v>13750000</v>
      </c>
      <c r="AH39674">
        <v>0</v>
      </c>
      <c r="AI39674">
        <v>0</v>
      </c>
      <c r="AJ39674">
        <v>0</v>
      </c>
      <c r="AK39674">
        <v>0</v>
      </c>
      <c r="AL39674">
        <v>0</v>
      </c>
      <c r="AM39674">
        <v>0</v>
      </c>
    </row>
    <row r="39675" spans="1:39" x14ac:dyDescent="0.45">
      <c r="A39675" t="s">
        <v>145965</v>
      </c>
      <c r="B39675" t="s">
        <v>145966</v>
      </c>
      <c r="C39675" t="s">
        <v>145967</v>
      </c>
      <c r="D39675" t="s">
        <v>161</v>
      </c>
      <c r="E39675" t="s">
        <v>162</v>
      </c>
      <c r="F39675" t="s">
        <v>114</v>
      </c>
      <c r="G39675" t="s">
        <v>57</v>
      </c>
      <c r="H39675" t="s">
        <v>46</v>
      </c>
      <c r="I39675" t="s">
        <v>1228</v>
      </c>
      <c r="J39675" t="s">
        <v>1229</v>
      </c>
      <c r="K39675" t="s">
        <v>1229</v>
      </c>
      <c r="L39675">
        <v>1</v>
      </c>
      <c r="M39675" s="1">
        <v>40179</v>
      </c>
      <c r="N39675" s="2">
        <v>40179</v>
      </c>
      <c r="O39675" t="s">
        <v>118</v>
      </c>
      <c r="P39675">
        <v>2010</v>
      </c>
      <c r="Q39675" s="1">
        <v>40575</v>
      </c>
      <c r="R39675" s="1">
        <v>40575</v>
      </c>
      <c r="S39675">
        <v>0</v>
      </c>
      <c r="T39675">
        <v>0</v>
      </c>
      <c r="U39675">
        <v>0</v>
      </c>
      <c r="V39675">
        <v>0</v>
      </c>
      <c r="W39675">
        <v>0</v>
      </c>
      <c r="X39675">
        <v>0</v>
      </c>
      <c r="Y39675">
        <v>0</v>
      </c>
      <c r="Z39675">
        <v>0</v>
      </c>
      <c r="AA39675">
        <v>0</v>
      </c>
      <c r="AB39675">
        <v>0</v>
      </c>
      <c r="AC39675">
        <v>0</v>
      </c>
      <c r="AD39675">
        <v>0</v>
      </c>
      <c r="AE39675">
        <v>0</v>
      </c>
      <c r="AF39675">
        <v>0</v>
      </c>
      <c r="AG39675">
        <v>0</v>
      </c>
      <c r="AH39675">
        <v>0</v>
      </c>
      <c r="AI39675">
        <v>0</v>
      </c>
      <c r="AJ39675">
        <v>0</v>
      </c>
      <c r="AK39675">
        <v>0</v>
      </c>
      <c r="AL39675">
        <v>0</v>
      </c>
      <c r="AM39675">
        <v>0</v>
      </c>
    </row>
    <row r="39676" spans="1:39" x14ac:dyDescent="0.45">
      <c r="A39676" t="s">
        <v>145968</v>
      </c>
      <c r="B39676" t="s">
        <v>145969</v>
      </c>
      <c r="C39676" t="s">
        <v>145970</v>
      </c>
      <c r="D39676" t="s">
        <v>145971</v>
      </c>
      <c r="E39676" t="s">
        <v>3339</v>
      </c>
      <c r="F39676" t="s">
        <v>2599</v>
      </c>
      <c r="G39676" t="s">
        <v>57</v>
      </c>
      <c r="H39676" t="s">
        <v>46</v>
      </c>
      <c r="I39676" t="s">
        <v>58</v>
      </c>
      <c r="J39676" t="s">
        <v>198</v>
      </c>
      <c r="K39676" t="s">
        <v>199</v>
      </c>
      <c r="L39676">
        <v>3</v>
      </c>
      <c r="M39676" s="1">
        <v>39281</v>
      </c>
      <c r="N39676" s="2">
        <v>39264</v>
      </c>
      <c r="O39676" t="s">
        <v>672</v>
      </c>
      <c r="P39676">
        <v>2007</v>
      </c>
      <c r="Q39676" s="1">
        <v>40354</v>
      </c>
      <c r="R39676" s="1">
        <v>41947</v>
      </c>
      <c r="S39676">
        <v>0</v>
      </c>
      <c r="T39676">
        <v>3700000</v>
      </c>
      <c r="U39676">
        <v>0</v>
      </c>
      <c r="V39676">
        <v>0</v>
      </c>
      <c r="W39676">
        <v>0</v>
      </c>
      <c r="X39676">
        <v>0</v>
      </c>
      <c r="Y39676">
        <v>1200000</v>
      </c>
      <c r="Z39676">
        <v>0</v>
      </c>
      <c r="AA39676">
        <v>0</v>
      </c>
      <c r="AB39676">
        <v>0</v>
      </c>
      <c r="AC39676">
        <v>0</v>
      </c>
      <c r="AD39676">
        <v>0</v>
      </c>
      <c r="AE39676">
        <v>0</v>
      </c>
      <c r="AF39676">
        <v>3700000</v>
      </c>
      <c r="AG39676">
        <v>0</v>
      </c>
      <c r="AH39676">
        <v>0</v>
      </c>
      <c r="AI39676">
        <v>0</v>
      </c>
      <c r="AJ39676">
        <v>0</v>
      </c>
      <c r="AK39676">
        <v>0</v>
      </c>
      <c r="AL39676">
        <v>0</v>
      </c>
      <c r="AM39676">
        <v>0</v>
      </c>
    </row>
    <row r="39677" spans="1:39" x14ac:dyDescent="0.45">
      <c r="A39677" t="s">
        <v>145972</v>
      </c>
      <c r="B39677" t="s">
        <v>145973</v>
      </c>
      <c r="C39677" t="s">
        <v>145974</v>
      </c>
      <c r="F39677" t="s">
        <v>114</v>
      </c>
      <c r="L39677">
        <v>1</v>
      </c>
      <c r="Q39677" s="1">
        <v>40940</v>
      </c>
      <c r="R39677" s="1">
        <v>40940</v>
      </c>
      <c r="S39677">
        <v>0</v>
      </c>
      <c r="T39677">
        <v>0</v>
      </c>
      <c r="U39677">
        <v>0</v>
      </c>
      <c r="V39677">
        <v>0</v>
      </c>
      <c r="W39677">
        <v>0</v>
      </c>
      <c r="X39677">
        <v>0</v>
      </c>
      <c r="Y39677">
        <v>0</v>
      </c>
      <c r="Z39677">
        <v>0</v>
      </c>
      <c r="AA39677">
        <v>0</v>
      </c>
      <c r="AB39677">
        <v>0</v>
      </c>
      <c r="AC39677">
        <v>0</v>
      </c>
      <c r="AD39677">
        <v>0</v>
      </c>
      <c r="AE39677">
        <v>0</v>
      </c>
      <c r="AF39677">
        <v>0</v>
      </c>
      <c r="AG39677">
        <v>0</v>
      </c>
      <c r="AH39677">
        <v>0</v>
      </c>
      <c r="AI39677">
        <v>0</v>
      </c>
      <c r="AJ39677">
        <v>0</v>
      </c>
      <c r="AK39677">
        <v>0</v>
      </c>
      <c r="AL39677">
        <v>0</v>
      </c>
      <c r="AM39677">
        <v>0</v>
      </c>
    </row>
    <row r="39678" spans="1:39" x14ac:dyDescent="0.45">
      <c r="A39678" t="s">
        <v>145975</v>
      </c>
      <c r="B39678" t="s">
        <v>145976</v>
      </c>
      <c r="C39678" t="s">
        <v>145977</v>
      </c>
      <c r="D39678" t="s">
        <v>293</v>
      </c>
      <c r="E39678" t="s">
        <v>294</v>
      </c>
      <c r="F39678" t="s">
        <v>145978</v>
      </c>
      <c r="G39678" t="s">
        <v>57</v>
      </c>
      <c r="H39678" t="s">
        <v>46</v>
      </c>
      <c r="I39678" t="s">
        <v>58</v>
      </c>
      <c r="J39678" t="s">
        <v>1223</v>
      </c>
      <c r="K39678" t="s">
        <v>6588</v>
      </c>
      <c r="L39678">
        <v>3</v>
      </c>
      <c r="Q39678" s="1">
        <v>40283</v>
      </c>
      <c r="R39678" s="1">
        <v>41776</v>
      </c>
      <c r="S39678">
        <v>0</v>
      </c>
      <c r="T39678">
        <v>37226398</v>
      </c>
      <c r="U39678">
        <v>0</v>
      </c>
      <c r="V39678">
        <v>0</v>
      </c>
      <c r="W39678">
        <v>0</v>
      </c>
      <c r="X39678">
        <v>0</v>
      </c>
      <c r="Y39678">
        <v>0</v>
      </c>
      <c r="Z39678">
        <v>0</v>
      </c>
      <c r="AA39678">
        <v>0</v>
      </c>
      <c r="AB39678">
        <v>0</v>
      </c>
      <c r="AC39678">
        <v>0</v>
      </c>
      <c r="AD39678">
        <v>0</v>
      </c>
      <c r="AE39678">
        <v>0</v>
      </c>
      <c r="AF39678">
        <v>0</v>
      </c>
      <c r="AG39678">
        <v>0</v>
      </c>
      <c r="AH39678">
        <v>0</v>
      </c>
      <c r="AI39678">
        <v>0</v>
      </c>
      <c r="AJ39678">
        <v>0</v>
      </c>
      <c r="AK39678">
        <v>0</v>
      </c>
      <c r="AL39678">
        <v>0</v>
      </c>
      <c r="AM39678">
        <v>0</v>
      </c>
    </row>
    <row r="39679" spans="1:39" x14ac:dyDescent="0.45">
      <c r="A39679" t="s">
        <v>145979</v>
      </c>
      <c r="B39679" t="s">
        <v>145980</v>
      </c>
      <c r="C39679" t="s">
        <v>145981</v>
      </c>
      <c r="D39679" t="s">
        <v>1757</v>
      </c>
      <c r="E39679" t="s">
        <v>1758</v>
      </c>
      <c r="F39679" t="s">
        <v>145982</v>
      </c>
      <c r="G39679" t="s">
        <v>57</v>
      </c>
      <c r="H39679" t="s">
        <v>46</v>
      </c>
      <c r="I39679" t="s">
        <v>821</v>
      </c>
      <c r="J39679" t="s">
        <v>822</v>
      </c>
      <c r="K39679" t="s">
        <v>823</v>
      </c>
      <c r="L39679">
        <v>3</v>
      </c>
      <c r="M39679" s="1">
        <v>39814</v>
      </c>
      <c r="N39679" s="2">
        <v>39814</v>
      </c>
      <c r="O39679" t="s">
        <v>188</v>
      </c>
      <c r="P39679">
        <v>2009</v>
      </c>
      <c r="Q39679" s="1">
        <v>41148</v>
      </c>
      <c r="R39679" s="1">
        <v>41746</v>
      </c>
      <c r="S39679">
        <v>0</v>
      </c>
      <c r="T39679">
        <v>8523998</v>
      </c>
      <c r="U39679">
        <v>0</v>
      </c>
      <c r="V39679">
        <v>0</v>
      </c>
      <c r="W39679">
        <v>0</v>
      </c>
      <c r="X39679">
        <v>0</v>
      </c>
      <c r="Y39679">
        <v>0</v>
      </c>
      <c r="Z39679">
        <v>0</v>
      </c>
      <c r="AA39679">
        <v>0</v>
      </c>
      <c r="AB39679">
        <v>0</v>
      </c>
      <c r="AC39679">
        <v>0</v>
      </c>
      <c r="AD39679">
        <v>0</v>
      </c>
      <c r="AE39679">
        <v>0</v>
      </c>
      <c r="AF39679">
        <v>0</v>
      </c>
      <c r="AG39679">
        <v>7000000</v>
      </c>
      <c r="AH39679">
        <v>0</v>
      </c>
      <c r="AI39679">
        <v>0</v>
      </c>
      <c r="AJ39679">
        <v>0</v>
      </c>
      <c r="AK39679">
        <v>0</v>
      </c>
      <c r="AL39679">
        <v>0</v>
      </c>
      <c r="AM39679">
        <v>0</v>
      </c>
    </row>
    <row r="39680" spans="1:39" x14ac:dyDescent="0.45">
      <c r="A39680" t="s">
        <v>145983</v>
      </c>
      <c r="B39680" t="s">
        <v>145984</v>
      </c>
      <c r="C39680" t="s">
        <v>145985</v>
      </c>
      <c r="D39680" t="s">
        <v>145986</v>
      </c>
      <c r="E39680" t="s">
        <v>775</v>
      </c>
      <c r="F39680" t="s">
        <v>145987</v>
      </c>
      <c r="G39680" t="s">
        <v>57</v>
      </c>
      <c r="H39680" t="s">
        <v>46</v>
      </c>
      <c r="I39680" t="s">
        <v>58</v>
      </c>
      <c r="J39680" t="s">
        <v>198</v>
      </c>
      <c r="K39680" t="s">
        <v>621</v>
      </c>
      <c r="L39680">
        <v>9</v>
      </c>
      <c r="M39680" s="1">
        <v>37257</v>
      </c>
      <c r="N39680" s="2">
        <v>37257</v>
      </c>
      <c r="O39680" t="s">
        <v>554</v>
      </c>
      <c r="P39680">
        <v>2002</v>
      </c>
      <c r="Q39680" s="1">
        <v>37381</v>
      </c>
      <c r="R39680" s="1">
        <v>41232</v>
      </c>
      <c r="S39680">
        <v>1000000</v>
      </c>
      <c r="T39680">
        <v>32390435</v>
      </c>
      <c r="U39680">
        <v>0</v>
      </c>
      <c r="V39680">
        <v>0</v>
      </c>
      <c r="W39680">
        <v>0</v>
      </c>
      <c r="X39680">
        <v>1000000</v>
      </c>
      <c r="Y39680">
        <v>0</v>
      </c>
      <c r="Z39680">
        <v>0</v>
      </c>
      <c r="AA39680">
        <v>0</v>
      </c>
      <c r="AB39680">
        <v>0</v>
      </c>
      <c r="AC39680">
        <v>0</v>
      </c>
      <c r="AD39680">
        <v>0</v>
      </c>
      <c r="AE39680">
        <v>0</v>
      </c>
      <c r="AF39680">
        <v>2300000</v>
      </c>
      <c r="AG39680">
        <v>9100000</v>
      </c>
      <c r="AH39680">
        <v>5000000</v>
      </c>
      <c r="AI39680">
        <v>0</v>
      </c>
      <c r="AJ39680">
        <v>9209548</v>
      </c>
      <c r="AK39680">
        <v>0</v>
      </c>
      <c r="AL39680">
        <v>0</v>
      </c>
      <c r="AM39680">
        <v>0</v>
      </c>
    </row>
    <row r="39681" spans="1:39" x14ac:dyDescent="0.45">
      <c r="A39681" t="s">
        <v>145988</v>
      </c>
      <c r="B39681" t="s">
        <v>145989</v>
      </c>
      <c r="C39681" t="s">
        <v>145990</v>
      </c>
      <c r="D39681" t="s">
        <v>107</v>
      </c>
      <c r="E39681" t="s">
        <v>108</v>
      </c>
      <c r="F39681" t="s">
        <v>145991</v>
      </c>
      <c r="G39681" t="s">
        <v>57</v>
      </c>
      <c r="H39681" t="s">
        <v>74</v>
      </c>
      <c r="J39681" t="s">
        <v>75</v>
      </c>
      <c r="K39681" t="s">
        <v>75</v>
      </c>
      <c r="L39681">
        <v>2</v>
      </c>
      <c r="M39681" s="1">
        <v>41214</v>
      </c>
      <c r="N39681" s="2">
        <v>41214</v>
      </c>
      <c r="O39681" t="s">
        <v>67</v>
      </c>
      <c r="P39681">
        <v>2012</v>
      </c>
      <c r="Q39681" s="1">
        <v>41244</v>
      </c>
      <c r="R39681" s="1">
        <v>41823</v>
      </c>
      <c r="S39681">
        <v>669365</v>
      </c>
      <c r="T39681">
        <v>0</v>
      </c>
      <c r="U39681">
        <v>0</v>
      </c>
      <c r="V39681">
        <v>0</v>
      </c>
      <c r="W39681">
        <v>0</v>
      </c>
      <c r="X39681">
        <v>0</v>
      </c>
      <c r="Y39681">
        <v>0</v>
      </c>
      <c r="Z39681">
        <v>0</v>
      </c>
      <c r="AA39681">
        <v>0</v>
      </c>
      <c r="AB39681">
        <v>0</v>
      </c>
      <c r="AC39681">
        <v>0</v>
      </c>
      <c r="AD39681">
        <v>0</v>
      </c>
      <c r="AE39681">
        <v>0</v>
      </c>
      <c r="AF39681">
        <v>0</v>
      </c>
      <c r="AG39681">
        <v>0</v>
      </c>
      <c r="AH39681">
        <v>0</v>
      </c>
      <c r="AI39681">
        <v>0</v>
      </c>
      <c r="AJ39681">
        <v>0</v>
      </c>
      <c r="AK39681">
        <v>0</v>
      </c>
      <c r="AL39681">
        <v>0</v>
      </c>
      <c r="AM39681">
        <v>0</v>
      </c>
    </row>
    <row r="39682" spans="1:39" x14ac:dyDescent="0.45">
      <c r="A39682" t="s">
        <v>145992</v>
      </c>
      <c r="B39682" t="s">
        <v>145993</v>
      </c>
      <c r="C39682" t="s">
        <v>145994</v>
      </c>
      <c r="D39682" t="s">
        <v>145995</v>
      </c>
      <c r="E39682" t="s">
        <v>4970</v>
      </c>
      <c r="F39682" t="s">
        <v>145996</v>
      </c>
      <c r="G39682" t="s">
        <v>57</v>
      </c>
      <c r="H39682" t="s">
        <v>1330</v>
      </c>
      <c r="J39682" t="s">
        <v>1331</v>
      </c>
      <c r="K39682" t="s">
        <v>1331</v>
      </c>
      <c r="L39682">
        <v>1</v>
      </c>
      <c r="M39682" s="1">
        <v>41396</v>
      </c>
      <c r="N39682" s="2">
        <v>41395</v>
      </c>
      <c r="O39682" t="s">
        <v>439</v>
      </c>
      <c r="P39682">
        <v>2013</v>
      </c>
      <c r="Q39682" s="1">
        <v>41609</v>
      </c>
      <c r="R39682" s="1">
        <v>41609</v>
      </c>
      <c r="S39682">
        <v>271811</v>
      </c>
      <c r="T39682">
        <v>0</v>
      </c>
      <c r="U39682">
        <v>0</v>
      </c>
      <c r="V39682">
        <v>0</v>
      </c>
      <c r="W39682">
        <v>0</v>
      </c>
      <c r="X39682">
        <v>0</v>
      </c>
      <c r="Y39682">
        <v>0</v>
      </c>
      <c r="Z39682">
        <v>0</v>
      </c>
      <c r="AA39682">
        <v>0</v>
      </c>
      <c r="AB39682">
        <v>0</v>
      </c>
      <c r="AC39682">
        <v>0</v>
      </c>
      <c r="AD39682">
        <v>0</v>
      </c>
      <c r="AE39682">
        <v>0</v>
      </c>
      <c r="AF39682">
        <v>0</v>
      </c>
      <c r="AG39682">
        <v>0</v>
      </c>
      <c r="AH39682">
        <v>0</v>
      </c>
      <c r="AI39682">
        <v>0</v>
      </c>
      <c r="AJ39682">
        <v>0</v>
      </c>
      <c r="AK39682">
        <v>0</v>
      </c>
      <c r="AL39682">
        <v>0</v>
      </c>
      <c r="AM39682">
        <v>0</v>
      </c>
    </row>
    <row r="39683" spans="1:39" x14ac:dyDescent="0.45">
      <c r="A39683" t="s">
        <v>145997</v>
      </c>
      <c r="B39683" t="s">
        <v>145998</v>
      </c>
      <c r="C39683" t="s">
        <v>145999</v>
      </c>
      <c r="D39683" t="s">
        <v>127</v>
      </c>
      <c r="E39683" t="s">
        <v>128</v>
      </c>
      <c r="F39683" t="s">
        <v>114</v>
      </c>
      <c r="G39683" t="s">
        <v>57</v>
      </c>
      <c r="H39683" t="s">
        <v>2136</v>
      </c>
      <c r="J39683" t="s">
        <v>2137</v>
      </c>
      <c r="K39683" t="s">
        <v>2137</v>
      </c>
      <c r="L39683">
        <v>1</v>
      </c>
      <c r="M39683" s="1">
        <v>41275</v>
      </c>
      <c r="N39683" s="2">
        <v>41275</v>
      </c>
      <c r="O39683" t="s">
        <v>164</v>
      </c>
      <c r="P39683">
        <v>2013</v>
      </c>
      <c r="Q39683" s="1">
        <v>41487</v>
      </c>
      <c r="R39683" s="1">
        <v>41487</v>
      </c>
      <c r="S39683">
        <v>0</v>
      </c>
      <c r="T39683">
        <v>0</v>
      </c>
      <c r="U39683">
        <v>0</v>
      </c>
      <c r="V39683">
        <v>0</v>
      </c>
      <c r="W39683">
        <v>0</v>
      </c>
      <c r="X39683">
        <v>0</v>
      </c>
      <c r="Y39683">
        <v>0</v>
      </c>
      <c r="Z39683">
        <v>0</v>
      </c>
      <c r="AA39683">
        <v>0</v>
      </c>
      <c r="AB39683">
        <v>0</v>
      </c>
      <c r="AC39683">
        <v>0</v>
      </c>
      <c r="AD39683">
        <v>0</v>
      </c>
      <c r="AE39683">
        <v>0</v>
      </c>
      <c r="AF39683">
        <v>0</v>
      </c>
      <c r="AG39683">
        <v>0</v>
      </c>
      <c r="AH39683">
        <v>0</v>
      </c>
      <c r="AI39683">
        <v>0</v>
      </c>
      <c r="AJ39683">
        <v>0</v>
      </c>
      <c r="AK39683">
        <v>0</v>
      </c>
      <c r="AL39683">
        <v>0</v>
      </c>
      <c r="AM39683">
        <v>0</v>
      </c>
    </row>
    <row r="39684" spans="1:39" x14ac:dyDescent="0.45">
      <c r="A39684" t="s">
        <v>146000</v>
      </c>
      <c r="B39684" t="s">
        <v>146001</v>
      </c>
      <c r="C39684" t="s">
        <v>146002</v>
      </c>
      <c r="D39684" t="s">
        <v>7988</v>
      </c>
      <c r="E39684" t="s">
        <v>7989</v>
      </c>
      <c r="F39684" t="s">
        <v>146003</v>
      </c>
      <c r="G39684" t="s">
        <v>57</v>
      </c>
      <c r="H39684" t="s">
        <v>46</v>
      </c>
      <c r="I39684" t="s">
        <v>58</v>
      </c>
      <c r="J39684" t="s">
        <v>198</v>
      </c>
      <c r="K39684" t="s">
        <v>3958</v>
      </c>
      <c r="L39684">
        <v>3</v>
      </c>
      <c r="M39684" s="1">
        <v>39448</v>
      </c>
      <c r="N39684" s="2">
        <v>39448</v>
      </c>
      <c r="O39684" t="s">
        <v>181</v>
      </c>
      <c r="P39684">
        <v>2008</v>
      </c>
      <c r="Q39684" s="1">
        <v>39479</v>
      </c>
      <c r="R39684" s="1">
        <v>41305</v>
      </c>
      <c r="S39684">
        <v>0</v>
      </c>
      <c r="T39684">
        <v>93600000</v>
      </c>
      <c r="U39684">
        <v>0</v>
      </c>
      <c r="V39684">
        <v>0</v>
      </c>
      <c r="W39684">
        <v>0</v>
      </c>
      <c r="X39684">
        <v>8000000</v>
      </c>
      <c r="Y39684">
        <v>0</v>
      </c>
      <c r="Z39684">
        <v>0</v>
      </c>
      <c r="AA39684">
        <v>0</v>
      </c>
      <c r="AB39684">
        <v>0</v>
      </c>
      <c r="AC39684">
        <v>0</v>
      </c>
      <c r="AD39684">
        <v>0</v>
      </c>
      <c r="AE39684">
        <v>0</v>
      </c>
      <c r="AF39684">
        <v>0</v>
      </c>
      <c r="AG39684">
        <v>88600000</v>
      </c>
      <c r="AH39684">
        <v>0</v>
      </c>
      <c r="AI39684">
        <v>0</v>
      </c>
      <c r="AJ39684">
        <v>0</v>
      </c>
      <c r="AK39684">
        <v>0</v>
      </c>
      <c r="AL39684">
        <v>0</v>
      </c>
      <c r="AM39684">
        <v>0</v>
      </c>
    </row>
    <row r="39685" spans="1:39" x14ac:dyDescent="0.45">
      <c r="A39685" t="s">
        <v>146004</v>
      </c>
      <c r="B39685" t="s">
        <v>146005</v>
      </c>
      <c r="C39685" t="s">
        <v>146006</v>
      </c>
      <c r="D39685" t="s">
        <v>389</v>
      </c>
      <c r="E39685" t="s">
        <v>390</v>
      </c>
      <c r="F39685" t="s">
        <v>426</v>
      </c>
      <c r="G39685" t="s">
        <v>57</v>
      </c>
      <c r="H39685" t="s">
        <v>46</v>
      </c>
      <c r="I39685" t="s">
        <v>1234</v>
      </c>
      <c r="J39685" t="s">
        <v>1235</v>
      </c>
      <c r="K39685" t="s">
        <v>146007</v>
      </c>
      <c r="L39685">
        <v>1</v>
      </c>
      <c r="M39685" s="1">
        <v>39448</v>
      </c>
      <c r="N39685" s="2">
        <v>39448</v>
      </c>
      <c r="O39685" t="s">
        <v>181</v>
      </c>
      <c r="P39685">
        <v>2008</v>
      </c>
      <c r="Q39685" s="1">
        <v>41834</v>
      </c>
      <c r="R39685" s="1">
        <v>41834</v>
      </c>
      <c r="S39685">
        <v>0</v>
      </c>
      <c r="T39685">
        <v>0</v>
      </c>
      <c r="U39685">
        <v>0</v>
      </c>
      <c r="V39685">
        <v>0</v>
      </c>
      <c r="W39685">
        <v>200000</v>
      </c>
      <c r="X39685">
        <v>0</v>
      </c>
      <c r="Y39685">
        <v>0</v>
      </c>
      <c r="Z39685">
        <v>0</v>
      </c>
      <c r="AA39685">
        <v>0</v>
      </c>
      <c r="AB39685">
        <v>0</v>
      </c>
      <c r="AC39685">
        <v>0</v>
      </c>
      <c r="AD39685">
        <v>0</v>
      </c>
      <c r="AE39685">
        <v>0</v>
      </c>
      <c r="AF39685">
        <v>0</v>
      </c>
      <c r="AG39685">
        <v>0</v>
      </c>
      <c r="AH39685">
        <v>0</v>
      </c>
      <c r="AI39685">
        <v>0</v>
      </c>
      <c r="AJ39685">
        <v>0</v>
      </c>
      <c r="AK39685">
        <v>0</v>
      </c>
      <c r="AL39685">
        <v>0</v>
      </c>
      <c r="AM39685">
        <v>0</v>
      </c>
    </row>
    <row r="39686" spans="1:39" x14ac:dyDescent="0.45">
      <c r="A39686" t="s">
        <v>146008</v>
      </c>
      <c r="B39686" t="s">
        <v>146009</v>
      </c>
      <c r="C39686" t="s">
        <v>146010</v>
      </c>
      <c r="D39686" t="s">
        <v>293</v>
      </c>
      <c r="E39686" t="s">
        <v>294</v>
      </c>
      <c r="F39686" t="s">
        <v>146011</v>
      </c>
      <c r="H39686" t="s">
        <v>46</v>
      </c>
      <c r="I39686" t="s">
        <v>58</v>
      </c>
      <c r="J39686" t="s">
        <v>198</v>
      </c>
      <c r="K39686" t="s">
        <v>1127</v>
      </c>
      <c r="L39686">
        <v>6</v>
      </c>
      <c r="M39686" s="1">
        <v>38353</v>
      </c>
      <c r="N39686" s="2">
        <v>38353</v>
      </c>
      <c r="O39686" t="s">
        <v>464</v>
      </c>
      <c r="P39686">
        <v>2005</v>
      </c>
      <c r="Q39686" s="1">
        <v>40434</v>
      </c>
      <c r="R39686" s="1">
        <v>41774</v>
      </c>
      <c r="S39686">
        <v>0</v>
      </c>
      <c r="T39686">
        <v>84889217</v>
      </c>
      <c r="U39686">
        <v>0</v>
      </c>
      <c r="V39686">
        <v>0</v>
      </c>
      <c r="W39686">
        <v>0</v>
      </c>
      <c r="X39686">
        <v>6000000</v>
      </c>
      <c r="Y39686">
        <v>0</v>
      </c>
      <c r="Z39686">
        <v>0</v>
      </c>
      <c r="AA39686">
        <v>0</v>
      </c>
      <c r="AB39686">
        <v>0</v>
      </c>
      <c r="AC39686">
        <v>0</v>
      </c>
      <c r="AD39686">
        <v>0</v>
      </c>
      <c r="AE39686">
        <v>0</v>
      </c>
      <c r="AF39686">
        <v>0</v>
      </c>
      <c r="AG39686">
        <v>57800000</v>
      </c>
      <c r="AH39686">
        <v>0</v>
      </c>
      <c r="AI39686">
        <v>6500000</v>
      </c>
      <c r="AJ39686">
        <v>0</v>
      </c>
      <c r="AK39686">
        <v>0</v>
      </c>
      <c r="AL39686">
        <v>0</v>
      </c>
      <c r="AM39686">
        <v>0</v>
      </c>
    </row>
    <row r="39687" spans="1:39" x14ac:dyDescent="0.45">
      <c r="A39687" t="s">
        <v>146012</v>
      </c>
      <c r="B39687" t="s">
        <v>146013</v>
      </c>
      <c r="C39687" t="s">
        <v>146014</v>
      </c>
      <c r="D39687" t="s">
        <v>389</v>
      </c>
      <c r="E39687" t="s">
        <v>390</v>
      </c>
      <c r="F39687" s="3">
        <v>95000</v>
      </c>
      <c r="G39687" t="s">
        <v>57</v>
      </c>
      <c r="L39687">
        <v>2</v>
      </c>
      <c r="M39687" s="1">
        <v>37987</v>
      </c>
      <c r="N39687" s="2">
        <v>37987</v>
      </c>
      <c r="O39687" t="s">
        <v>452</v>
      </c>
      <c r="P39687">
        <v>2004</v>
      </c>
      <c r="Q39687" s="1">
        <v>40330</v>
      </c>
      <c r="R39687" s="1">
        <v>40708</v>
      </c>
      <c r="S39687">
        <v>95000</v>
      </c>
      <c r="T39687">
        <v>0</v>
      </c>
      <c r="U39687">
        <v>0</v>
      </c>
      <c r="V39687">
        <v>0</v>
      </c>
      <c r="W39687">
        <v>0</v>
      </c>
      <c r="X39687">
        <v>0</v>
      </c>
      <c r="Y39687">
        <v>0</v>
      </c>
      <c r="Z39687">
        <v>0</v>
      </c>
      <c r="AA39687">
        <v>0</v>
      </c>
      <c r="AB39687">
        <v>0</v>
      </c>
      <c r="AC39687">
        <v>0</v>
      </c>
      <c r="AD39687">
        <v>0</v>
      </c>
      <c r="AE39687">
        <v>0</v>
      </c>
      <c r="AF39687">
        <v>0</v>
      </c>
      <c r="AG39687">
        <v>0</v>
      </c>
      <c r="AH39687">
        <v>0</v>
      </c>
      <c r="AI39687">
        <v>0</v>
      </c>
      <c r="AJ39687">
        <v>0</v>
      </c>
      <c r="AK39687">
        <v>0</v>
      </c>
      <c r="AL39687">
        <v>0</v>
      </c>
      <c r="AM39687">
        <v>0</v>
      </c>
    </row>
    <row r="39688" spans="1:39" x14ac:dyDescent="0.45">
      <c r="A39688" t="s">
        <v>146015</v>
      </c>
      <c r="B39688" t="s">
        <v>146016</v>
      </c>
      <c r="C39688" t="s">
        <v>146017</v>
      </c>
      <c r="D39688" t="s">
        <v>293</v>
      </c>
      <c r="E39688" t="s">
        <v>294</v>
      </c>
      <c r="F39688" t="s">
        <v>31874</v>
      </c>
      <c r="G39688" t="s">
        <v>57</v>
      </c>
      <c r="H39688" t="s">
        <v>260</v>
      </c>
      <c r="I39688" t="s">
        <v>13233</v>
      </c>
      <c r="J39688" t="s">
        <v>7015</v>
      </c>
      <c r="K39688" t="s">
        <v>7015</v>
      </c>
      <c r="L39688">
        <v>1</v>
      </c>
      <c r="M39688" s="1">
        <v>38353</v>
      </c>
      <c r="N39688" s="2">
        <v>38353</v>
      </c>
      <c r="O39688" t="s">
        <v>464</v>
      </c>
      <c r="P39688">
        <v>2005</v>
      </c>
      <c r="Q39688" s="1">
        <v>40834</v>
      </c>
      <c r="R39688" s="1">
        <v>40834</v>
      </c>
      <c r="S39688">
        <v>109000</v>
      </c>
      <c r="T39688">
        <v>0</v>
      </c>
      <c r="U39688">
        <v>0</v>
      </c>
      <c r="V39688">
        <v>0</v>
      </c>
      <c r="W39688">
        <v>0</v>
      </c>
      <c r="X39688">
        <v>0</v>
      </c>
      <c r="Y39688">
        <v>0</v>
      </c>
      <c r="Z39688">
        <v>0</v>
      </c>
      <c r="AA39688">
        <v>0</v>
      </c>
      <c r="AB39688">
        <v>0</v>
      </c>
      <c r="AC39688">
        <v>0</v>
      </c>
      <c r="AD39688">
        <v>0</v>
      </c>
      <c r="AE39688">
        <v>0</v>
      </c>
      <c r="AF39688">
        <v>0</v>
      </c>
      <c r="AG39688">
        <v>0</v>
      </c>
      <c r="AH39688">
        <v>0</v>
      </c>
      <c r="AI39688">
        <v>0</v>
      </c>
      <c r="AJ39688">
        <v>0</v>
      </c>
      <c r="AK39688">
        <v>0</v>
      </c>
      <c r="AL39688">
        <v>0</v>
      </c>
      <c r="AM39688">
        <v>0</v>
      </c>
    </row>
    <row r="39689" spans="1:39" x14ac:dyDescent="0.45">
      <c r="A39689" t="s">
        <v>146018</v>
      </c>
      <c r="B39689" t="s">
        <v>146019</v>
      </c>
      <c r="C39689" t="s">
        <v>146020</v>
      </c>
      <c r="D39689" t="s">
        <v>293</v>
      </c>
      <c r="E39689" t="s">
        <v>294</v>
      </c>
      <c r="F39689" t="s">
        <v>146021</v>
      </c>
      <c r="H39689" t="s">
        <v>46</v>
      </c>
      <c r="I39689" t="s">
        <v>58</v>
      </c>
      <c r="J39689" t="s">
        <v>1223</v>
      </c>
      <c r="K39689" t="s">
        <v>1223</v>
      </c>
      <c r="L39689">
        <v>5</v>
      </c>
      <c r="M39689" s="1">
        <v>38718</v>
      </c>
      <c r="N39689" s="2">
        <v>38718</v>
      </c>
      <c r="O39689" t="s">
        <v>430</v>
      </c>
      <c r="P39689">
        <v>2006</v>
      </c>
      <c r="Q39689" s="1">
        <v>39983</v>
      </c>
      <c r="R39689" s="1">
        <v>41572</v>
      </c>
      <c r="S39689">
        <v>0</v>
      </c>
      <c r="T39689">
        <v>10718495</v>
      </c>
      <c r="U39689">
        <v>0</v>
      </c>
      <c r="V39689">
        <v>0</v>
      </c>
      <c r="W39689">
        <v>0</v>
      </c>
      <c r="X39689">
        <v>1850000</v>
      </c>
      <c r="Y39689">
        <v>0</v>
      </c>
      <c r="Z39689">
        <v>0</v>
      </c>
      <c r="AA39689">
        <v>0</v>
      </c>
      <c r="AB39689">
        <v>30000000</v>
      </c>
      <c r="AC39689">
        <v>0</v>
      </c>
      <c r="AD39689">
        <v>0</v>
      </c>
      <c r="AE39689">
        <v>0</v>
      </c>
      <c r="AF39689">
        <v>0</v>
      </c>
      <c r="AG39689">
        <v>0</v>
      </c>
      <c r="AH39689">
        <v>0</v>
      </c>
      <c r="AI39689">
        <v>0</v>
      </c>
      <c r="AJ39689">
        <v>0</v>
      </c>
      <c r="AK39689">
        <v>0</v>
      </c>
      <c r="AL39689">
        <v>0</v>
      </c>
      <c r="AM39689">
        <v>0</v>
      </c>
    </row>
    <row r="39690" spans="1:39" x14ac:dyDescent="0.45">
      <c r="A39690" t="s">
        <v>146022</v>
      </c>
      <c r="B39690" t="s">
        <v>146023</v>
      </c>
      <c r="C39690" t="s">
        <v>146024</v>
      </c>
      <c r="D39690" t="s">
        <v>146025</v>
      </c>
      <c r="E39690" t="s">
        <v>6581</v>
      </c>
      <c r="F39690" t="s">
        <v>56</v>
      </c>
      <c r="G39690" t="s">
        <v>57</v>
      </c>
      <c r="H39690" t="s">
        <v>46</v>
      </c>
      <c r="I39690" t="s">
        <v>58</v>
      </c>
      <c r="J39690" t="s">
        <v>59</v>
      </c>
      <c r="K39690" t="s">
        <v>3444</v>
      </c>
      <c r="L39690">
        <v>2</v>
      </c>
      <c r="Q39690" s="1">
        <v>40792</v>
      </c>
      <c r="R39690" s="1">
        <v>40951</v>
      </c>
      <c r="S39690">
        <v>0</v>
      </c>
      <c r="T39690">
        <v>4000000</v>
      </c>
      <c r="U39690">
        <v>0</v>
      </c>
      <c r="V39690">
        <v>0</v>
      </c>
      <c r="W39690">
        <v>0</v>
      </c>
      <c r="X39690">
        <v>0</v>
      </c>
      <c r="Y39690">
        <v>0</v>
      </c>
      <c r="Z39690">
        <v>0</v>
      </c>
      <c r="AA39690">
        <v>0</v>
      </c>
      <c r="AB39690">
        <v>0</v>
      </c>
      <c r="AC39690">
        <v>0</v>
      </c>
      <c r="AD39690">
        <v>0</v>
      </c>
      <c r="AE39690">
        <v>0</v>
      </c>
      <c r="AF39690">
        <v>3000000</v>
      </c>
      <c r="AG39690">
        <v>1000000</v>
      </c>
      <c r="AH39690">
        <v>0</v>
      </c>
      <c r="AI39690">
        <v>0</v>
      </c>
      <c r="AJ39690">
        <v>0</v>
      </c>
      <c r="AK39690">
        <v>0</v>
      </c>
      <c r="AL39690">
        <v>0</v>
      </c>
      <c r="AM39690">
        <v>0</v>
      </c>
    </row>
    <row r="39691" spans="1:39" x14ac:dyDescent="0.45">
      <c r="A39691" t="s">
        <v>146026</v>
      </c>
      <c r="B39691" t="s">
        <v>146027</v>
      </c>
      <c r="C39691" t="s">
        <v>146028</v>
      </c>
      <c r="F39691" t="s">
        <v>187</v>
      </c>
      <c r="L39691">
        <v>1</v>
      </c>
      <c r="Q39691" s="1">
        <v>41275</v>
      </c>
      <c r="R39691" s="1">
        <v>41275</v>
      </c>
      <c r="S39691">
        <v>500000</v>
      </c>
      <c r="T39691">
        <v>0</v>
      </c>
      <c r="U39691">
        <v>0</v>
      </c>
      <c r="V39691">
        <v>0</v>
      </c>
      <c r="W39691">
        <v>0</v>
      </c>
      <c r="X39691">
        <v>0</v>
      </c>
      <c r="Y39691">
        <v>0</v>
      </c>
      <c r="Z39691">
        <v>0</v>
      </c>
      <c r="AA39691">
        <v>0</v>
      </c>
      <c r="AB39691">
        <v>0</v>
      </c>
      <c r="AC39691">
        <v>0</v>
      </c>
      <c r="AD39691">
        <v>0</v>
      </c>
      <c r="AE39691">
        <v>0</v>
      </c>
      <c r="AF39691">
        <v>0</v>
      </c>
      <c r="AG39691">
        <v>0</v>
      </c>
      <c r="AH39691">
        <v>0</v>
      </c>
      <c r="AI39691">
        <v>0</v>
      </c>
      <c r="AJ39691">
        <v>0</v>
      </c>
      <c r="AK39691">
        <v>0</v>
      </c>
      <c r="AL39691">
        <v>0</v>
      </c>
      <c r="AM39691">
        <v>0</v>
      </c>
    </row>
    <row r="39692" spans="1:39" x14ac:dyDescent="0.45">
      <c r="A39692" t="s">
        <v>146029</v>
      </c>
      <c r="B39692" t="s">
        <v>146030</v>
      </c>
      <c r="C39692" t="s">
        <v>146031</v>
      </c>
      <c r="D39692" t="s">
        <v>293</v>
      </c>
      <c r="E39692" t="s">
        <v>294</v>
      </c>
      <c r="F39692" t="s">
        <v>146032</v>
      </c>
      <c r="G39692" t="s">
        <v>57</v>
      </c>
      <c r="H39692" t="s">
        <v>1414</v>
      </c>
      <c r="J39692" t="s">
        <v>1415</v>
      </c>
      <c r="K39692" t="s">
        <v>1415</v>
      </c>
      <c r="L39692">
        <v>1</v>
      </c>
      <c r="Q39692" s="1">
        <v>38231</v>
      </c>
      <c r="R39692" s="1">
        <v>38231</v>
      </c>
      <c r="S39692">
        <v>0</v>
      </c>
      <c r="T39692">
        <v>0</v>
      </c>
      <c r="U39692">
        <v>0</v>
      </c>
      <c r="V39692">
        <v>52065215</v>
      </c>
      <c r="W39692">
        <v>0</v>
      </c>
      <c r="X39692">
        <v>0</v>
      </c>
      <c r="Y39692">
        <v>0</v>
      </c>
      <c r="Z39692">
        <v>0</v>
      </c>
      <c r="AA39692">
        <v>0</v>
      </c>
      <c r="AB39692">
        <v>0</v>
      </c>
      <c r="AC39692">
        <v>0</v>
      </c>
      <c r="AD39692">
        <v>0</v>
      </c>
      <c r="AE39692">
        <v>0</v>
      </c>
      <c r="AF39692">
        <v>0</v>
      </c>
      <c r="AG39692">
        <v>0</v>
      </c>
      <c r="AH39692">
        <v>0</v>
      </c>
      <c r="AI39692">
        <v>0</v>
      </c>
      <c r="AJ39692">
        <v>0</v>
      </c>
      <c r="AK39692">
        <v>0</v>
      </c>
      <c r="AL39692">
        <v>0</v>
      </c>
      <c r="AM39692">
        <v>0</v>
      </c>
    </row>
    <row r="39693" spans="1:39" x14ac:dyDescent="0.45">
      <c r="A39693" t="s">
        <v>146033</v>
      </c>
      <c r="B39693" t="s">
        <v>146034</v>
      </c>
      <c r="C39693" t="s">
        <v>146035</v>
      </c>
      <c r="D39693" t="s">
        <v>558</v>
      </c>
      <c r="E39693" t="s">
        <v>559</v>
      </c>
      <c r="F39693" t="s">
        <v>146036</v>
      </c>
      <c r="G39693" t="s">
        <v>57</v>
      </c>
      <c r="H39693" t="s">
        <v>46</v>
      </c>
      <c r="I39693" t="s">
        <v>58</v>
      </c>
      <c r="J39693" t="s">
        <v>198</v>
      </c>
      <c r="K39693" t="s">
        <v>199</v>
      </c>
      <c r="L39693">
        <v>4</v>
      </c>
      <c r="M39693" s="1">
        <v>40179</v>
      </c>
      <c r="N39693" s="2">
        <v>40179</v>
      </c>
      <c r="O39693" t="s">
        <v>118</v>
      </c>
      <c r="P39693">
        <v>2010</v>
      </c>
      <c r="Q39693" s="1">
        <v>40625</v>
      </c>
      <c r="R39693" s="1">
        <v>41499</v>
      </c>
      <c r="S39693">
        <v>1000000</v>
      </c>
      <c r="T39693">
        <v>15254000</v>
      </c>
      <c r="U39693">
        <v>0</v>
      </c>
      <c r="V39693">
        <v>0</v>
      </c>
      <c r="W39693">
        <v>0</v>
      </c>
      <c r="X39693">
        <v>0</v>
      </c>
      <c r="Y39693">
        <v>0</v>
      </c>
      <c r="Z39693">
        <v>0</v>
      </c>
      <c r="AA39693">
        <v>0</v>
      </c>
      <c r="AB39693">
        <v>0</v>
      </c>
      <c r="AC39693">
        <v>0</v>
      </c>
      <c r="AD39693">
        <v>0</v>
      </c>
      <c r="AE39693">
        <v>0</v>
      </c>
      <c r="AF39693">
        <v>4000000</v>
      </c>
      <c r="AG39693">
        <v>10100000</v>
      </c>
      <c r="AH39693">
        <v>0</v>
      </c>
      <c r="AI39693">
        <v>0</v>
      </c>
      <c r="AJ39693">
        <v>0</v>
      </c>
      <c r="AK39693">
        <v>0</v>
      </c>
      <c r="AL39693">
        <v>0</v>
      </c>
      <c r="AM39693">
        <v>0</v>
      </c>
    </row>
    <row r="39694" spans="1:39" x14ac:dyDescent="0.45">
      <c r="A39694" t="s">
        <v>146037</v>
      </c>
      <c r="B39694" t="s">
        <v>146038</v>
      </c>
      <c r="C39694" t="s">
        <v>146039</v>
      </c>
      <c r="D39694" t="s">
        <v>146040</v>
      </c>
      <c r="E39694" t="s">
        <v>55</v>
      </c>
      <c r="F39694" t="s">
        <v>146041</v>
      </c>
      <c r="G39694" t="s">
        <v>57</v>
      </c>
      <c r="H39694" t="s">
        <v>74</v>
      </c>
      <c r="J39694" t="s">
        <v>4955</v>
      </c>
      <c r="K39694" t="s">
        <v>4955</v>
      </c>
      <c r="L39694">
        <v>3</v>
      </c>
      <c r="M39694" s="1">
        <v>40231</v>
      </c>
      <c r="N39694" s="2">
        <v>40210</v>
      </c>
      <c r="O39694" t="s">
        <v>118</v>
      </c>
      <c r="P39694">
        <v>2010</v>
      </c>
      <c r="Q39694" s="1">
        <v>40842</v>
      </c>
      <c r="R39694" s="1">
        <v>41680</v>
      </c>
      <c r="S39694">
        <v>315000</v>
      </c>
      <c r="T39694">
        <v>0</v>
      </c>
      <c r="U39694">
        <v>0</v>
      </c>
      <c r="V39694">
        <v>199664</v>
      </c>
      <c r="W39694">
        <v>0</v>
      </c>
      <c r="X39694">
        <v>0</v>
      </c>
      <c r="Y39694">
        <v>0</v>
      </c>
      <c r="Z39694">
        <v>0</v>
      </c>
      <c r="AA39694">
        <v>0</v>
      </c>
      <c r="AB39694">
        <v>0</v>
      </c>
      <c r="AC39694">
        <v>0</v>
      </c>
      <c r="AD39694">
        <v>0</v>
      </c>
      <c r="AE39694">
        <v>431846</v>
      </c>
      <c r="AF39694">
        <v>0</v>
      </c>
      <c r="AG39694">
        <v>0</v>
      </c>
      <c r="AH39694">
        <v>0</v>
      </c>
      <c r="AI39694">
        <v>0</v>
      </c>
      <c r="AJ39694">
        <v>0</v>
      </c>
      <c r="AK39694">
        <v>0</v>
      </c>
      <c r="AL39694">
        <v>0</v>
      </c>
      <c r="AM39694">
        <v>0</v>
      </c>
    </row>
    <row r="39695" spans="1:39" x14ac:dyDescent="0.45">
      <c r="A39695" t="s">
        <v>146042</v>
      </c>
      <c r="B39695" t="s">
        <v>146043</v>
      </c>
      <c r="C39695" t="s">
        <v>146044</v>
      </c>
      <c r="D39695" t="s">
        <v>107</v>
      </c>
      <c r="E39695" t="s">
        <v>108</v>
      </c>
      <c r="F39695" s="3">
        <v>50000</v>
      </c>
      <c r="G39695" t="s">
        <v>101</v>
      </c>
      <c r="H39695" t="s">
        <v>46</v>
      </c>
      <c r="I39695" t="s">
        <v>58</v>
      </c>
      <c r="J39695" t="s">
        <v>9757</v>
      </c>
      <c r="K39695" t="s">
        <v>9757</v>
      </c>
      <c r="L39695">
        <v>1</v>
      </c>
      <c r="M39695" s="1">
        <v>40702</v>
      </c>
      <c r="N39695" s="2">
        <v>40695</v>
      </c>
      <c r="O39695" t="s">
        <v>76</v>
      </c>
      <c r="P39695">
        <v>2011</v>
      </c>
      <c r="Q39695" s="1">
        <v>40940</v>
      </c>
      <c r="R39695" s="1">
        <v>40940</v>
      </c>
      <c r="S39695">
        <v>50000</v>
      </c>
      <c r="T39695">
        <v>0</v>
      </c>
      <c r="U39695">
        <v>0</v>
      </c>
      <c r="V39695">
        <v>0</v>
      </c>
      <c r="W39695">
        <v>0</v>
      </c>
      <c r="X39695">
        <v>0</v>
      </c>
      <c r="Y39695">
        <v>0</v>
      </c>
      <c r="Z39695">
        <v>0</v>
      </c>
      <c r="AA39695">
        <v>0</v>
      </c>
      <c r="AB39695">
        <v>0</v>
      </c>
      <c r="AC39695">
        <v>0</v>
      </c>
      <c r="AD39695">
        <v>0</v>
      </c>
      <c r="AE39695">
        <v>0</v>
      </c>
      <c r="AF39695">
        <v>0</v>
      </c>
      <c r="AG39695">
        <v>0</v>
      </c>
      <c r="AH39695">
        <v>0</v>
      </c>
      <c r="AI39695">
        <v>0</v>
      </c>
      <c r="AJ39695">
        <v>0</v>
      </c>
      <c r="AK39695">
        <v>0</v>
      </c>
      <c r="AL39695">
        <v>0</v>
      </c>
      <c r="AM39695">
        <v>0</v>
      </c>
    </row>
    <row r="39696" spans="1:39" x14ac:dyDescent="0.45">
      <c r="A39696" t="s">
        <v>146045</v>
      </c>
      <c r="B39696" t="s">
        <v>146046</v>
      </c>
      <c r="C39696" t="s">
        <v>146047</v>
      </c>
      <c r="D39696" t="s">
        <v>1807</v>
      </c>
      <c r="E39696" t="s">
        <v>567</v>
      </c>
      <c r="F39696" t="s">
        <v>757</v>
      </c>
      <c r="G39696" t="s">
        <v>57</v>
      </c>
      <c r="H39696" t="s">
        <v>379</v>
      </c>
      <c r="J39696" t="s">
        <v>19841</v>
      </c>
      <c r="K39696" t="s">
        <v>19841</v>
      </c>
      <c r="L39696">
        <v>1</v>
      </c>
      <c r="M39696" s="1">
        <v>40544</v>
      </c>
      <c r="N39696" s="2">
        <v>40544</v>
      </c>
      <c r="O39696" t="s">
        <v>528</v>
      </c>
      <c r="P39696">
        <v>2011</v>
      </c>
      <c r="Q39696" s="1">
        <v>41365</v>
      </c>
      <c r="R39696" s="1">
        <v>41365</v>
      </c>
      <c r="S39696">
        <v>0</v>
      </c>
      <c r="T39696">
        <v>600000</v>
      </c>
      <c r="U39696">
        <v>0</v>
      </c>
      <c r="V39696">
        <v>0</v>
      </c>
      <c r="W39696">
        <v>0</v>
      </c>
      <c r="X39696">
        <v>0</v>
      </c>
      <c r="Y39696">
        <v>0</v>
      </c>
      <c r="Z39696">
        <v>0</v>
      </c>
      <c r="AA39696">
        <v>0</v>
      </c>
      <c r="AB39696">
        <v>0</v>
      </c>
      <c r="AC39696">
        <v>0</v>
      </c>
      <c r="AD39696">
        <v>0</v>
      </c>
      <c r="AE39696">
        <v>0</v>
      </c>
      <c r="AF39696">
        <v>0</v>
      </c>
      <c r="AG39696">
        <v>0</v>
      </c>
      <c r="AH39696">
        <v>0</v>
      </c>
      <c r="AI39696">
        <v>0</v>
      </c>
      <c r="AJ39696">
        <v>0</v>
      </c>
      <c r="AK39696">
        <v>0</v>
      </c>
      <c r="AL39696">
        <v>0</v>
      </c>
      <c r="AM39696">
        <v>0</v>
      </c>
    </row>
    <row r="39697" spans="1:39" x14ac:dyDescent="0.45">
      <c r="A39697" t="s">
        <v>146048</v>
      </c>
      <c r="B39697" t="s">
        <v>146049</v>
      </c>
      <c r="C39697" t="s">
        <v>146050</v>
      </c>
      <c r="D39697" t="s">
        <v>107</v>
      </c>
      <c r="E39697" t="s">
        <v>108</v>
      </c>
      <c r="F39697" s="3">
        <v>13503</v>
      </c>
      <c r="G39697" t="s">
        <v>57</v>
      </c>
      <c r="H39697" t="s">
        <v>634</v>
      </c>
      <c r="J39697" t="s">
        <v>914</v>
      </c>
      <c r="K39697" t="s">
        <v>914</v>
      </c>
      <c r="L39697">
        <v>1</v>
      </c>
      <c r="Q39697" s="1">
        <v>40817</v>
      </c>
      <c r="R39697" s="1">
        <v>40817</v>
      </c>
      <c r="S39697">
        <v>13503</v>
      </c>
      <c r="T39697">
        <v>0</v>
      </c>
      <c r="U39697">
        <v>0</v>
      </c>
      <c r="V39697">
        <v>0</v>
      </c>
      <c r="W39697">
        <v>0</v>
      </c>
      <c r="X39697">
        <v>0</v>
      </c>
      <c r="Y39697">
        <v>0</v>
      </c>
      <c r="Z39697">
        <v>0</v>
      </c>
      <c r="AA39697">
        <v>0</v>
      </c>
      <c r="AB39697">
        <v>0</v>
      </c>
      <c r="AC39697">
        <v>0</v>
      </c>
      <c r="AD39697">
        <v>0</v>
      </c>
      <c r="AE39697">
        <v>0</v>
      </c>
      <c r="AF39697">
        <v>0</v>
      </c>
      <c r="AG39697">
        <v>0</v>
      </c>
      <c r="AH39697">
        <v>0</v>
      </c>
      <c r="AI39697">
        <v>0</v>
      </c>
      <c r="AJ39697">
        <v>0</v>
      </c>
      <c r="AK39697">
        <v>0</v>
      </c>
      <c r="AL39697">
        <v>0</v>
      </c>
      <c r="AM39697">
        <v>0</v>
      </c>
    </row>
    <row r="39698" spans="1:39" x14ac:dyDescent="0.45">
      <c r="A39698" t="s">
        <v>146051</v>
      </c>
      <c r="B39698" t="s">
        <v>146052</v>
      </c>
      <c r="C39698" t="s">
        <v>146053</v>
      </c>
      <c r="D39698" t="s">
        <v>146054</v>
      </c>
      <c r="E39698" t="s">
        <v>413</v>
      </c>
      <c r="F39698" s="3">
        <v>50000</v>
      </c>
      <c r="G39698" t="s">
        <v>57</v>
      </c>
      <c r="H39698" t="s">
        <v>46</v>
      </c>
      <c r="I39698" t="s">
        <v>47</v>
      </c>
      <c r="J39698" t="s">
        <v>48</v>
      </c>
      <c r="K39698" t="s">
        <v>49</v>
      </c>
      <c r="L39698">
        <v>1</v>
      </c>
      <c r="M39698" s="1">
        <v>40532</v>
      </c>
      <c r="N39698" s="2">
        <v>40513</v>
      </c>
      <c r="O39698" t="s">
        <v>216</v>
      </c>
      <c r="P39698">
        <v>2010</v>
      </c>
      <c r="Q39698" s="1">
        <v>40513</v>
      </c>
      <c r="R39698" s="1">
        <v>40513</v>
      </c>
      <c r="S39698">
        <v>50000</v>
      </c>
      <c r="T39698">
        <v>0</v>
      </c>
      <c r="U39698">
        <v>0</v>
      </c>
      <c r="V39698">
        <v>0</v>
      </c>
      <c r="W39698">
        <v>0</v>
      </c>
      <c r="X39698">
        <v>0</v>
      </c>
      <c r="Y39698">
        <v>0</v>
      </c>
      <c r="Z39698">
        <v>0</v>
      </c>
      <c r="AA39698">
        <v>0</v>
      </c>
      <c r="AB39698">
        <v>0</v>
      </c>
      <c r="AC39698">
        <v>0</v>
      </c>
      <c r="AD39698">
        <v>0</v>
      </c>
      <c r="AE39698">
        <v>0</v>
      </c>
      <c r="AF39698">
        <v>0</v>
      </c>
      <c r="AG39698">
        <v>0</v>
      </c>
      <c r="AH39698">
        <v>0</v>
      </c>
      <c r="AI39698">
        <v>0</v>
      </c>
      <c r="AJ39698">
        <v>0</v>
      </c>
      <c r="AK39698">
        <v>0</v>
      </c>
      <c r="AL39698">
        <v>0</v>
      </c>
      <c r="AM39698">
        <v>0</v>
      </c>
    </row>
    <row r="39699" spans="1:39" x14ac:dyDescent="0.45">
      <c r="A39699" t="s">
        <v>146055</v>
      </c>
      <c r="B39699" t="s">
        <v>146056</v>
      </c>
      <c r="C39699" t="s">
        <v>146057</v>
      </c>
      <c r="D39699" t="s">
        <v>1757</v>
      </c>
      <c r="E39699" t="s">
        <v>1758</v>
      </c>
      <c r="F39699" t="s">
        <v>146058</v>
      </c>
      <c r="G39699" t="s">
        <v>101</v>
      </c>
      <c r="H39699" t="s">
        <v>46</v>
      </c>
      <c r="I39699" t="s">
        <v>299</v>
      </c>
      <c r="J39699" t="s">
        <v>300</v>
      </c>
      <c r="K39699" t="s">
        <v>13284</v>
      </c>
      <c r="L39699">
        <v>6</v>
      </c>
      <c r="M39699" s="1">
        <v>37987</v>
      </c>
      <c r="N39699" s="2">
        <v>37987</v>
      </c>
      <c r="O39699" t="s">
        <v>452</v>
      </c>
      <c r="P39699">
        <v>2004</v>
      </c>
      <c r="Q39699" s="1">
        <v>39926</v>
      </c>
      <c r="R39699" s="1">
        <v>41054</v>
      </c>
      <c r="S39699">
        <v>0</v>
      </c>
      <c r="T39699">
        <v>6567840</v>
      </c>
      <c r="U39699">
        <v>0</v>
      </c>
      <c r="V39699">
        <v>0</v>
      </c>
      <c r="W39699">
        <v>816807</v>
      </c>
      <c r="X39699">
        <v>3466301</v>
      </c>
      <c r="Y39699">
        <v>0</v>
      </c>
      <c r="Z39699">
        <v>0</v>
      </c>
      <c r="AA39699">
        <v>0</v>
      </c>
      <c r="AB39699">
        <v>0</v>
      </c>
      <c r="AC39699">
        <v>0</v>
      </c>
      <c r="AD39699">
        <v>0</v>
      </c>
      <c r="AE39699">
        <v>0</v>
      </c>
      <c r="AF39699">
        <v>0</v>
      </c>
      <c r="AG39699">
        <v>0</v>
      </c>
      <c r="AH39699">
        <v>0</v>
      </c>
      <c r="AI39699">
        <v>0</v>
      </c>
      <c r="AJ39699">
        <v>0</v>
      </c>
      <c r="AK39699">
        <v>0</v>
      </c>
      <c r="AL39699">
        <v>0</v>
      </c>
      <c r="AM39699">
        <v>0</v>
      </c>
    </row>
    <row r="39700" spans="1:39" x14ac:dyDescent="0.45">
      <c r="A39700" t="s">
        <v>146059</v>
      </c>
      <c r="B39700" t="s">
        <v>146060</v>
      </c>
      <c r="C39700" t="s">
        <v>146061</v>
      </c>
      <c r="D39700" t="s">
        <v>1757</v>
      </c>
      <c r="E39700" t="s">
        <v>1758</v>
      </c>
      <c r="F39700" t="s">
        <v>146062</v>
      </c>
      <c r="G39700" t="s">
        <v>57</v>
      </c>
      <c r="H39700" t="s">
        <v>46</v>
      </c>
      <c r="I39700" t="s">
        <v>58</v>
      </c>
      <c r="J39700" t="s">
        <v>1223</v>
      </c>
      <c r="K39700" t="s">
        <v>1223</v>
      </c>
      <c r="L39700">
        <v>7</v>
      </c>
      <c r="M39700" s="1">
        <v>37987</v>
      </c>
      <c r="N39700" s="2">
        <v>37987</v>
      </c>
      <c r="O39700" t="s">
        <v>452</v>
      </c>
      <c r="P39700">
        <v>2004</v>
      </c>
      <c r="Q39700" s="1">
        <v>39538</v>
      </c>
      <c r="R39700" s="1">
        <v>41753</v>
      </c>
      <c r="S39700">
        <v>0</v>
      </c>
      <c r="T39700">
        <v>78750000</v>
      </c>
      <c r="U39700">
        <v>0</v>
      </c>
      <c r="V39700">
        <v>0</v>
      </c>
      <c r="W39700">
        <v>0</v>
      </c>
      <c r="X39700">
        <v>12760000</v>
      </c>
      <c r="Y39700">
        <v>0</v>
      </c>
      <c r="Z39700">
        <v>0</v>
      </c>
      <c r="AA39700">
        <v>0</v>
      </c>
      <c r="AB39700">
        <v>0</v>
      </c>
      <c r="AC39700">
        <v>0</v>
      </c>
      <c r="AD39700">
        <v>0</v>
      </c>
      <c r="AE39700">
        <v>0</v>
      </c>
      <c r="AF39700">
        <v>0</v>
      </c>
      <c r="AG39700">
        <v>20300000</v>
      </c>
      <c r="AH39700">
        <v>10750000</v>
      </c>
      <c r="AI39700">
        <v>27000000</v>
      </c>
      <c r="AJ39700">
        <v>0</v>
      </c>
      <c r="AK39700">
        <v>0</v>
      </c>
      <c r="AL39700">
        <v>0</v>
      </c>
      <c r="AM39700">
        <v>0</v>
      </c>
    </row>
    <row r="39701" spans="1:39" x14ac:dyDescent="0.45">
      <c r="A39701" t="s">
        <v>146063</v>
      </c>
      <c r="B39701" t="s">
        <v>146064</v>
      </c>
      <c r="C39701" t="s">
        <v>146065</v>
      </c>
      <c r="D39701" t="s">
        <v>146066</v>
      </c>
      <c r="E39701" t="s">
        <v>6923</v>
      </c>
      <c r="F39701" t="s">
        <v>75115</v>
      </c>
      <c r="G39701" t="s">
        <v>57</v>
      </c>
      <c r="H39701" t="s">
        <v>46</v>
      </c>
      <c r="I39701" t="s">
        <v>821</v>
      </c>
      <c r="J39701" t="s">
        <v>822</v>
      </c>
      <c r="K39701" t="s">
        <v>822</v>
      </c>
      <c r="L39701">
        <v>2</v>
      </c>
      <c r="Q39701" s="1">
        <v>40999</v>
      </c>
      <c r="R39701" s="1">
        <v>41013</v>
      </c>
      <c r="S39701">
        <v>0</v>
      </c>
      <c r="T39701">
        <v>0</v>
      </c>
      <c r="U39701">
        <v>0</v>
      </c>
      <c r="V39701">
        <v>2490000</v>
      </c>
      <c r="W39701">
        <v>0</v>
      </c>
      <c r="X39701">
        <v>0</v>
      </c>
      <c r="Y39701">
        <v>0</v>
      </c>
      <c r="Z39701">
        <v>0</v>
      </c>
      <c r="AA39701">
        <v>0</v>
      </c>
      <c r="AB39701">
        <v>0</v>
      </c>
      <c r="AC39701">
        <v>0</v>
      </c>
      <c r="AD39701">
        <v>0</v>
      </c>
      <c r="AE39701">
        <v>0</v>
      </c>
      <c r="AF39701">
        <v>0</v>
      </c>
      <c r="AG39701">
        <v>0</v>
      </c>
      <c r="AH39701">
        <v>0</v>
      </c>
      <c r="AI39701">
        <v>0</v>
      </c>
      <c r="AJ39701">
        <v>0</v>
      </c>
      <c r="AK39701">
        <v>0</v>
      </c>
      <c r="AL39701">
        <v>0</v>
      </c>
      <c r="AM39701">
        <v>0</v>
      </c>
    </row>
    <row r="39702" spans="1:39" x14ac:dyDescent="0.45">
      <c r="A39702" t="s">
        <v>146067</v>
      </c>
      <c r="B39702" t="s">
        <v>146068</v>
      </c>
      <c r="C39702" t="s">
        <v>146069</v>
      </c>
      <c r="D39702" t="s">
        <v>40792</v>
      </c>
      <c r="E39702" t="s">
        <v>8309</v>
      </c>
      <c r="F39702" t="s">
        <v>146070</v>
      </c>
      <c r="G39702" t="s">
        <v>57</v>
      </c>
      <c r="H39702" t="s">
        <v>787</v>
      </c>
      <c r="J39702" t="s">
        <v>1102</v>
      </c>
      <c r="K39702" t="s">
        <v>24304</v>
      </c>
      <c r="L39702">
        <v>1</v>
      </c>
      <c r="Q39702" s="1">
        <v>39797</v>
      </c>
      <c r="R39702" s="1">
        <v>39797</v>
      </c>
      <c r="S39702">
        <v>349661</v>
      </c>
      <c r="T39702">
        <v>0</v>
      </c>
      <c r="U39702">
        <v>0</v>
      </c>
      <c r="V39702">
        <v>0</v>
      </c>
      <c r="W39702">
        <v>0</v>
      </c>
      <c r="X39702">
        <v>0</v>
      </c>
      <c r="Y39702">
        <v>0</v>
      </c>
      <c r="Z39702">
        <v>0</v>
      </c>
      <c r="AA39702">
        <v>0</v>
      </c>
      <c r="AB39702">
        <v>0</v>
      </c>
      <c r="AC39702">
        <v>0</v>
      </c>
      <c r="AD39702">
        <v>0</v>
      </c>
      <c r="AE39702">
        <v>0</v>
      </c>
      <c r="AF39702">
        <v>0</v>
      </c>
      <c r="AG39702">
        <v>0</v>
      </c>
      <c r="AH39702">
        <v>0</v>
      </c>
      <c r="AI39702">
        <v>0</v>
      </c>
      <c r="AJ39702">
        <v>0</v>
      </c>
      <c r="AK39702">
        <v>0</v>
      </c>
      <c r="AL39702">
        <v>0</v>
      </c>
      <c r="AM39702">
        <v>0</v>
      </c>
    </row>
    <row r="39703" spans="1:39" x14ac:dyDescent="0.45">
      <c r="A39703" t="s">
        <v>146071</v>
      </c>
      <c r="B39703" t="s">
        <v>146072</v>
      </c>
      <c r="C39703" t="s">
        <v>146073</v>
      </c>
      <c r="D39703" t="s">
        <v>146074</v>
      </c>
      <c r="E39703" t="s">
        <v>221</v>
      </c>
      <c r="F39703" t="s">
        <v>73</v>
      </c>
      <c r="G39703" t="s">
        <v>57</v>
      </c>
      <c r="H39703" t="s">
        <v>46</v>
      </c>
      <c r="I39703" t="s">
        <v>58</v>
      </c>
      <c r="J39703" t="s">
        <v>198</v>
      </c>
      <c r="K39703" t="s">
        <v>199</v>
      </c>
      <c r="L39703">
        <v>1</v>
      </c>
      <c r="M39703" s="1">
        <v>41159</v>
      </c>
      <c r="N39703" s="2">
        <v>41153</v>
      </c>
      <c r="O39703" t="s">
        <v>596</v>
      </c>
      <c r="P39703">
        <v>2012</v>
      </c>
      <c r="Q39703" s="1">
        <v>41466</v>
      </c>
      <c r="R39703" s="1">
        <v>41466</v>
      </c>
      <c r="S39703">
        <v>1500000</v>
      </c>
      <c r="T39703">
        <v>0</v>
      </c>
      <c r="U39703">
        <v>0</v>
      </c>
      <c r="V39703">
        <v>0</v>
      </c>
      <c r="W39703">
        <v>0</v>
      </c>
      <c r="X39703">
        <v>0</v>
      </c>
      <c r="Y39703">
        <v>0</v>
      </c>
      <c r="Z39703">
        <v>0</v>
      </c>
      <c r="AA39703">
        <v>0</v>
      </c>
      <c r="AB39703">
        <v>0</v>
      </c>
      <c r="AC39703">
        <v>0</v>
      </c>
      <c r="AD39703">
        <v>0</v>
      </c>
      <c r="AE39703">
        <v>0</v>
      </c>
      <c r="AF39703">
        <v>0</v>
      </c>
      <c r="AG39703">
        <v>0</v>
      </c>
      <c r="AH39703">
        <v>0</v>
      </c>
      <c r="AI39703">
        <v>0</v>
      </c>
      <c r="AJ39703">
        <v>0</v>
      </c>
      <c r="AK39703">
        <v>0</v>
      </c>
      <c r="AL39703">
        <v>0</v>
      </c>
      <c r="AM39703">
        <v>0</v>
      </c>
    </row>
    <row r="39704" spans="1:39" x14ac:dyDescent="0.45">
      <c r="A39704" t="s">
        <v>146075</v>
      </c>
      <c r="B39704" t="s">
        <v>146076</v>
      </c>
      <c r="C39704" t="s">
        <v>146077</v>
      </c>
      <c r="D39704" t="s">
        <v>9457</v>
      </c>
      <c r="E39704" t="s">
        <v>1468</v>
      </c>
      <c r="F39704" t="s">
        <v>1403</v>
      </c>
      <c r="H39704" t="s">
        <v>475</v>
      </c>
      <c r="J39704" t="s">
        <v>476</v>
      </c>
      <c r="K39704" t="s">
        <v>476</v>
      </c>
      <c r="L39704">
        <v>1</v>
      </c>
      <c r="M39704" s="1">
        <v>38477</v>
      </c>
      <c r="N39704" s="2">
        <v>38473</v>
      </c>
      <c r="O39704" t="s">
        <v>1808</v>
      </c>
      <c r="P39704">
        <v>2005</v>
      </c>
      <c r="Q39704" s="1">
        <v>41135</v>
      </c>
      <c r="R39704" s="1">
        <v>41135</v>
      </c>
      <c r="S39704">
        <v>0</v>
      </c>
      <c r="T39704">
        <v>0</v>
      </c>
      <c r="U39704">
        <v>0</v>
      </c>
      <c r="V39704">
        <v>50000000</v>
      </c>
      <c r="W39704">
        <v>0</v>
      </c>
      <c r="X39704">
        <v>0</v>
      </c>
      <c r="Y39704">
        <v>0</v>
      </c>
      <c r="Z39704">
        <v>0</v>
      </c>
      <c r="AA39704">
        <v>0</v>
      </c>
      <c r="AB39704">
        <v>0</v>
      </c>
      <c r="AC39704">
        <v>0</v>
      </c>
      <c r="AD39704">
        <v>0</v>
      </c>
      <c r="AE39704">
        <v>0</v>
      </c>
      <c r="AF39704">
        <v>0</v>
      </c>
      <c r="AG39704">
        <v>0</v>
      </c>
      <c r="AH39704">
        <v>0</v>
      </c>
      <c r="AI39704">
        <v>0</v>
      </c>
      <c r="AJ39704">
        <v>0</v>
      </c>
      <c r="AK39704">
        <v>0</v>
      </c>
      <c r="AL39704">
        <v>0</v>
      </c>
      <c r="AM39704">
        <v>0</v>
      </c>
    </row>
    <row r="39705" spans="1:39" x14ac:dyDescent="0.45">
      <c r="A39705" t="s">
        <v>146078</v>
      </c>
      <c r="B39705" t="s">
        <v>146079</v>
      </c>
      <c r="C39705" t="s">
        <v>146080</v>
      </c>
      <c r="D39705" t="s">
        <v>127</v>
      </c>
      <c r="E39705" t="s">
        <v>128</v>
      </c>
      <c r="F39705" t="s">
        <v>3888</v>
      </c>
      <c r="G39705" t="s">
        <v>57</v>
      </c>
      <c r="H39705" t="s">
        <v>223</v>
      </c>
      <c r="J39705" t="s">
        <v>396</v>
      </c>
      <c r="L39705">
        <v>2</v>
      </c>
      <c r="M39705" s="1">
        <v>40909</v>
      </c>
      <c r="N39705" s="2">
        <v>40909</v>
      </c>
      <c r="O39705" t="s">
        <v>132</v>
      </c>
      <c r="P39705">
        <v>2012</v>
      </c>
      <c r="Q39705" s="1">
        <v>41275</v>
      </c>
      <c r="R39705" s="1">
        <v>41518</v>
      </c>
      <c r="S39705">
        <v>0</v>
      </c>
      <c r="T39705">
        <v>11000000</v>
      </c>
      <c r="U39705">
        <v>0</v>
      </c>
      <c r="V39705">
        <v>0</v>
      </c>
      <c r="W39705">
        <v>0</v>
      </c>
      <c r="X39705">
        <v>0</v>
      </c>
      <c r="Y39705">
        <v>0</v>
      </c>
      <c r="Z39705">
        <v>0</v>
      </c>
      <c r="AA39705">
        <v>0</v>
      </c>
      <c r="AB39705">
        <v>0</v>
      </c>
      <c r="AC39705">
        <v>0</v>
      </c>
      <c r="AD39705">
        <v>0</v>
      </c>
      <c r="AE39705">
        <v>0</v>
      </c>
      <c r="AF39705">
        <v>1000000</v>
      </c>
      <c r="AG39705">
        <v>10000000</v>
      </c>
      <c r="AH39705">
        <v>0</v>
      </c>
      <c r="AI39705">
        <v>0</v>
      </c>
      <c r="AJ39705">
        <v>0</v>
      </c>
      <c r="AK39705">
        <v>0</v>
      </c>
      <c r="AL39705">
        <v>0</v>
      </c>
      <c r="AM39705">
        <v>0</v>
      </c>
    </row>
    <row r="39706" spans="1:39" x14ac:dyDescent="0.45">
      <c r="A39706" t="s">
        <v>146081</v>
      </c>
      <c r="B39706" t="s">
        <v>146082</v>
      </c>
      <c r="C39706" t="s">
        <v>146083</v>
      </c>
      <c r="D39706" t="s">
        <v>106948</v>
      </c>
      <c r="E39706" t="s">
        <v>1827</v>
      </c>
      <c r="F39706" t="s">
        <v>2557</v>
      </c>
      <c r="G39706" t="s">
        <v>57</v>
      </c>
      <c r="H39706" t="s">
        <v>223</v>
      </c>
      <c r="J39706" t="s">
        <v>224</v>
      </c>
      <c r="K39706" t="s">
        <v>224</v>
      </c>
      <c r="L39706">
        <v>2</v>
      </c>
      <c r="M39706" s="1">
        <v>36161</v>
      </c>
      <c r="N39706" s="2">
        <v>36161</v>
      </c>
      <c r="O39706" t="s">
        <v>1121</v>
      </c>
      <c r="P39706">
        <v>1999</v>
      </c>
      <c r="Q39706" s="1">
        <v>36312</v>
      </c>
      <c r="R39706" s="1">
        <v>36586</v>
      </c>
      <c r="S39706">
        <v>0</v>
      </c>
      <c r="T39706">
        <v>6000000</v>
      </c>
      <c r="U39706">
        <v>0</v>
      </c>
      <c r="V39706">
        <v>0</v>
      </c>
      <c r="W39706">
        <v>0</v>
      </c>
      <c r="X39706">
        <v>0</v>
      </c>
      <c r="Y39706">
        <v>0</v>
      </c>
      <c r="Z39706">
        <v>0</v>
      </c>
      <c r="AA39706">
        <v>0</v>
      </c>
      <c r="AB39706">
        <v>0</v>
      </c>
      <c r="AC39706">
        <v>0</v>
      </c>
      <c r="AD39706">
        <v>0</v>
      </c>
      <c r="AE39706">
        <v>0</v>
      </c>
      <c r="AF39706">
        <v>1000000</v>
      </c>
      <c r="AG39706">
        <v>5000000</v>
      </c>
      <c r="AH39706">
        <v>0</v>
      </c>
      <c r="AI39706">
        <v>0</v>
      </c>
      <c r="AJ39706">
        <v>0</v>
      </c>
      <c r="AK39706">
        <v>0</v>
      </c>
      <c r="AL39706">
        <v>0</v>
      </c>
      <c r="AM39706">
        <v>0</v>
      </c>
    </row>
    <row r="39707" spans="1:39" x14ac:dyDescent="0.45">
      <c r="A39707" t="s">
        <v>146084</v>
      </c>
      <c r="B39707" t="s">
        <v>146085</v>
      </c>
      <c r="F39707" t="s">
        <v>114</v>
      </c>
      <c r="G39707" t="s">
        <v>57</v>
      </c>
      <c r="L39707">
        <v>1</v>
      </c>
      <c r="Q39707" s="1">
        <v>40391</v>
      </c>
      <c r="R39707" s="1">
        <v>40391</v>
      </c>
      <c r="S39707">
        <v>0</v>
      </c>
      <c r="T39707">
        <v>0</v>
      </c>
      <c r="U39707">
        <v>0</v>
      </c>
      <c r="V39707">
        <v>0</v>
      </c>
      <c r="W39707">
        <v>0</v>
      </c>
      <c r="X39707">
        <v>0</v>
      </c>
      <c r="Y39707">
        <v>0</v>
      </c>
      <c r="Z39707">
        <v>0</v>
      </c>
      <c r="AA39707">
        <v>0</v>
      </c>
      <c r="AB39707">
        <v>0</v>
      </c>
      <c r="AC39707">
        <v>0</v>
      </c>
      <c r="AD39707">
        <v>0</v>
      </c>
      <c r="AE39707">
        <v>0</v>
      </c>
      <c r="AF39707">
        <v>0</v>
      </c>
      <c r="AG39707">
        <v>0</v>
      </c>
      <c r="AH39707">
        <v>0</v>
      </c>
      <c r="AI39707">
        <v>0</v>
      </c>
      <c r="AJ39707">
        <v>0</v>
      </c>
      <c r="AK39707">
        <v>0</v>
      </c>
      <c r="AL39707">
        <v>0</v>
      </c>
      <c r="AM39707">
        <v>0</v>
      </c>
    </row>
    <row r="39708" spans="1:39" x14ac:dyDescent="0.45">
      <c r="A39708" t="s">
        <v>146086</v>
      </c>
      <c r="B39708" t="s">
        <v>146087</v>
      </c>
      <c r="C39708" t="s">
        <v>146088</v>
      </c>
      <c r="D39708" t="s">
        <v>127</v>
      </c>
      <c r="E39708" t="s">
        <v>128</v>
      </c>
      <c r="F39708" s="3">
        <v>40000</v>
      </c>
      <c r="G39708" t="s">
        <v>57</v>
      </c>
      <c r="H39708" t="s">
        <v>102</v>
      </c>
      <c r="J39708" t="s">
        <v>103</v>
      </c>
      <c r="K39708" t="s">
        <v>103</v>
      </c>
      <c r="L39708">
        <v>1</v>
      </c>
      <c r="M39708" s="1">
        <v>41224</v>
      </c>
      <c r="N39708" s="2">
        <v>41214</v>
      </c>
      <c r="O39708" t="s">
        <v>67</v>
      </c>
      <c r="P39708">
        <v>2012</v>
      </c>
      <c r="Q39708" s="1">
        <v>41344</v>
      </c>
      <c r="R39708" s="1">
        <v>41344</v>
      </c>
      <c r="S39708">
        <v>0</v>
      </c>
      <c r="T39708">
        <v>0</v>
      </c>
      <c r="U39708">
        <v>0</v>
      </c>
      <c r="V39708">
        <v>0</v>
      </c>
      <c r="W39708">
        <v>0</v>
      </c>
      <c r="X39708">
        <v>0</v>
      </c>
      <c r="Y39708">
        <v>0</v>
      </c>
      <c r="Z39708">
        <v>40000</v>
      </c>
      <c r="AA39708">
        <v>0</v>
      </c>
      <c r="AB39708">
        <v>0</v>
      </c>
      <c r="AC39708">
        <v>0</v>
      </c>
      <c r="AD39708">
        <v>0</v>
      </c>
      <c r="AE39708">
        <v>0</v>
      </c>
      <c r="AF39708">
        <v>0</v>
      </c>
      <c r="AG39708">
        <v>0</v>
      </c>
      <c r="AH39708">
        <v>0</v>
      </c>
      <c r="AI39708">
        <v>0</v>
      </c>
      <c r="AJ39708">
        <v>0</v>
      </c>
      <c r="AK39708">
        <v>0</v>
      </c>
      <c r="AL39708">
        <v>0</v>
      </c>
      <c r="AM39708">
        <v>0</v>
      </c>
    </row>
    <row r="39709" spans="1:39" x14ac:dyDescent="0.45">
      <c r="A39709" t="s">
        <v>146089</v>
      </c>
      <c r="B39709" t="s">
        <v>146090</v>
      </c>
      <c r="C39709" t="s">
        <v>146091</v>
      </c>
      <c r="D39709" t="s">
        <v>3597</v>
      </c>
      <c r="E39709" t="s">
        <v>2150</v>
      </c>
      <c r="F39709" t="s">
        <v>187</v>
      </c>
      <c r="G39709" t="s">
        <v>57</v>
      </c>
      <c r="H39709" t="s">
        <v>46</v>
      </c>
      <c r="I39709" t="s">
        <v>2353</v>
      </c>
      <c r="J39709" t="s">
        <v>7000</v>
      </c>
      <c r="K39709" t="s">
        <v>149</v>
      </c>
      <c r="L39709">
        <v>1</v>
      </c>
      <c r="M39709" s="1">
        <v>38718</v>
      </c>
      <c r="N39709" s="2">
        <v>38718</v>
      </c>
      <c r="O39709" t="s">
        <v>430</v>
      </c>
      <c r="P39709">
        <v>2006</v>
      </c>
      <c r="Q39709" s="1">
        <v>41276</v>
      </c>
      <c r="R39709" s="1">
        <v>41276</v>
      </c>
      <c r="S39709">
        <v>0</v>
      </c>
      <c r="T39709">
        <v>500000</v>
      </c>
      <c r="U39709">
        <v>0</v>
      </c>
      <c r="V39709">
        <v>0</v>
      </c>
      <c r="W39709">
        <v>0</v>
      </c>
      <c r="X39709">
        <v>0</v>
      </c>
      <c r="Y39709">
        <v>0</v>
      </c>
      <c r="Z39709">
        <v>0</v>
      </c>
      <c r="AA39709">
        <v>0</v>
      </c>
      <c r="AB39709">
        <v>0</v>
      </c>
      <c r="AC39709">
        <v>0</v>
      </c>
      <c r="AD39709">
        <v>0</v>
      </c>
      <c r="AE39709">
        <v>0</v>
      </c>
      <c r="AF39709">
        <v>0</v>
      </c>
      <c r="AG39709">
        <v>0</v>
      </c>
      <c r="AH39709">
        <v>0</v>
      </c>
      <c r="AI39709">
        <v>0</v>
      </c>
      <c r="AJ39709">
        <v>0</v>
      </c>
      <c r="AK39709">
        <v>0</v>
      </c>
      <c r="AL39709">
        <v>0</v>
      </c>
      <c r="AM39709">
        <v>0</v>
      </c>
    </row>
    <row r="39710" spans="1:39" x14ac:dyDescent="0.45">
      <c r="A39710" t="s">
        <v>146092</v>
      </c>
      <c r="B39710" t="s">
        <v>146093</v>
      </c>
      <c r="F39710" t="s">
        <v>114</v>
      </c>
      <c r="G39710" t="s">
        <v>57</v>
      </c>
      <c r="H39710" t="s">
        <v>46</v>
      </c>
      <c r="I39710" t="s">
        <v>115</v>
      </c>
      <c r="J39710" t="s">
        <v>334</v>
      </c>
      <c r="K39710" t="s">
        <v>334</v>
      </c>
      <c r="L39710">
        <v>1</v>
      </c>
      <c r="M39710" s="1">
        <v>40458</v>
      </c>
      <c r="N39710" s="2">
        <v>40452</v>
      </c>
      <c r="O39710" t="s">
        <v>216</v>
      </c>
      <c r="P39710">
        <v>2010</v>
      </c>
      <c r="Q39710" s="1">
        <v>40458</v>
      </c>
      <c r="R39710" s="1">
        <v>40458</v>
      </c>
      <c r="S39710">
        <v>0</v>
      </c>
      <c r="T39710">
        <v>0</v>
      </c>
      <c r="U39710">
        <v>0</v>
      </c>
      <c r="V39710">
        <v>0</v>
      </c>
      <c r="W39710">
        <v>0</v>
      </c>
      <c r="X39710">
        <v>0</v>
      </c>
      <c r="Y39710">
        <v>0</v>
      </c>
      <c r="Z39710">
        <v>0</v>
      </c>
      <c r="AA39710">
        <v>0</v>
      </c>
      <c r="AB39710">
        <v>0</v>
      </c>
      <c r="AC39710">
        <v>0</v>
      </c>
      <c r="AD39710">
        <v>0</v>
      </c>
      <c r="AE39710">
        <v>0</v>
      </c>
      <c r="AF39710">
        <v>0</v>
      </c>
      <c r="AG39710">
        <v>0</v>
      </c>
      <c r="AH39710">
        <v>0</v>
      </c>
      <c r="AI39710">
        <v>0</v>
      </c>
      <c r="AJ39710">
        <v>0</v>
      </c>
      <c r="AK39710">
        <v>0</v>
      </c>
      <c r="AL39710">
        <v>0</v>
      </c>
      <c r="AM39710">
        <v>0</v>
      </c>
    </row>
    <row r="39711" spans="1:39" x14ac:dyDescent="0.45">
      <c r="A39711" t="s">
        <v>146094</v>
      </c>
      <c r="B39711" t="s">
        <v>146095</v>
      </c>
      <c r="D39711" t="s">
        <v>1496</v>
      </c>
      <c r="E39711" t="s">
        <v>1361</v>
      </c>
      <c r="F39711" t="s">
        <v>114</v>
      </c>
      <c r="G39711" t="s">
        <v>57</v>
      </c>
      <c r="H39711" t="s">
        <v>46</v>
      </c>
      <c r="I39711" t="s">
        <v>4505</v>
      </c>
      <c r="J39711" t="s">
        <v>20951</v>
      </c>
      <c r="K39711" t="s">
        <v>146096</v>
      </c>
      <c r="L39711">
        <v>1</v>
      </c>
      <c r="M39711" s="1">
        <v>41442</v>
      </c>
      <c r="N39711" s="2">
        <v>41426</v>
      </c>
      <c r="O39711" t="s">
        <v>439</v>
      </c>
      <c r="P39711">
        <v>2013</v>
      </c>
      <c r="Q39711" s="1">
        <v>41445</v>
      </c>
      <c r="R39711" s="1">
        <v>41445</v>
      </c>
      <c r="S39711">
        <v>0</v>
      </c>
      <c r="T39711">
        <v>0</v>
      </c>
      <c r="U39711">
        <v>0</v>
      </c>
      <c r="V39711">
        <v>0</v>
      </c>
      <c r="W39711">
        <v>0</v>
      </c>
      <c r="X39711">
        <v>0</v>
      </c>
      <c r="Y39711">
        <v>0</v>
      </c>
      <c r="Z39711">
        <v>0</v>
      </c>
      <c r="AA39711">
        <v>0</v>
      </c>
      <c r="AB39711">
        <v>0</v>
      </c>
      <c r="AC39711">
        <v>0</v>
      </c>
      <c r="AD39711">
        <v>0</v>
      </c>
      <c r="AE39711">
        <v>0</v>
      </c>
      <c r="AF39711">
        <v>0</v>
      </c>
      <c r="AG39711">
        <v>0</v>
      </c>
      <c r="AH39711">
        <v>0</v>
      </c>
      <c r="AI39711">
        <v>0</v>
      </c>
      <c r="AJ39711">
        <v>0</v>
      </c>
      <c r="AK39711">
        <v>0</v>
      </c>
      <c r="AL39711">
        <v>0</v>
      </c>
      <c r="AM39711">
        <v>0</v>
      </c>
    </row>
    <row r="39712" spans="1:39" x14ac:dyDescent="0.45">
      <c r="A39712" t="s">
        <v>146097</v>
      </c>
      <c r="B39712" t="s">
        <v>146098</v>
      </c>
      <c r="F39712" s="3">
        <v>51250</v>
      </c>
      <c r="G39712" t="s">
        <v>57</v>
      </c>
      <c r="H39712" t="s">
        <v>46</v>
      </c>
      <c r="I39712" t="s">
        <v>81</v>
      </c>
      <c r="J39712" t="s">
        <v>590</v>
      </c>
      <c r="K39712" t="s">
        <v>12284</v>
      </c>
      <c r="L39712">
        <v>1</v>
      </c>
      <c r="M39712" s="1">
        <v>40179</v>
      </c>
      <c r="N39712" s="2">
        <v>40179</v>
      </c>
      <c r="O39712" t="s">
        <v>118</v>
      </c>
      <c r="P39712">
        <v>2010</v>
      </c>
      <c r="Q39712" s="1">
        <v>40911</v>
      </c>
      <c r="R39712" s="1">
        <v>40911</v>
      </c>
      <c r="S39712">
        <v>51250</v>
      </c>
      <c r="T39712">
        <v>0</v>
      </c>
      <c r="U39712">
        <v>0</v>
      </c>
      <c r="V39712">
        <v>0</v>
      </c>
      <c r="W39712">
        <v>0</v>
      </c>
      <c r="X39712">
        <v>0</v>
      </c>
      <c r="Y39712">
        <v>0</v>
      </c>
      <c r="Z39712">
        <v>0</v>
      </c>
      <c r="AA39712">
        <v>0</v>
      </c>
      <c r="AB39712">
        <v>0</v>
      </c>
      <c r="AC39712">
        <v>0</v>
      </c>
      <c r="AD39712">
        <v>0</v>
      </c>
      <c r="AE39712">
        <v>0</v>
      </c>
      <c r="AF39712">
        <v>0</v>
      </c>
      <c r="AG39712">
        <v>0</v>
      </c>
      <c r="AH39712">
        <v>0</v>
      </c>
      <c r="AI39712">
        <v>0</v>
      </c>
      <c r="AJ39712">
        <v>0</v>
      </c>
      <c r="AK39712">
        <v>0</v>
      </c>
      <c r="AL39712">
        <v>0</v>
      </c>
      <c r="AM39712">
        <v>0</v>
      </c>
    </row>
    <row r="39713" spans="1:39" x14ac:dyDescent="0.45">
      <c r="A39713" t="s">
        <v>146099</v>
      </c>
      <c r="B39713" t="s">
        <v>146100</v>
      </c>
      <c r="D39713" t="s">
        <v>1087</v>
      </c>
      <c r="E39713" t="s">
        <v>413</v>
      </c>
      <c r="F39713" t="s">
        <v>114</v>
      </c>
      <c r="G39713" t="s">
        <v>57</v>
      </c>
      <c r="H39713" t="s">
        <v>46</v>
      </c>
      <c r="I39713" t="s">
        <v>1095</v>
      </c>
      <c r="J39713" t="s">
        <v>1096</v>
      </c>
      <c r="K39713" t="s">
        <v>1883</v>
      </c>
      <c r="L39713">
        <v>1</v>
      </c>
      <c r="M39713" s="1">
        <v>41732</v>
      </c>
      <c r="N39713" s="2">
        <v>41730</v>
      </c>
      <c r="O39713" t="s">
        <v>1211</v>
      </c>
      <c r="P39713">
        <v>2014</v>
      </c>
      <c r="Q39713" s="1">
        <v>41564</v>
      </c>
      <c r="R39713" s="1">
        <v>41564</v>
      </c>
      <c r="S39713">
        <v>0</v>
      </c>
      <c r="T39713">
        <v>0</v>
      </c>
      <c r="U39713">
        <v>0</v>
      </c>
      <c r="V39713">
        <v>0</v>
      </c>
      <c r="W39713">
        <v>0</v>
      </c>
      <c r="X39713">
        <v>0</v>
      </c>
      <c r="Y39713">
        <v>0</v>
      </c>
      <c r="Z39713">
        <v>0</v>
      </c>
      <c r="AA39713">
        <v>0</v>
      </c>
      <c r="AB39713">
        <v>0</v>
      </c>
      <c r="AC39713">
        <v>0</v>
      </c>
      <c r="AD39713">
        <v>0</v>
      </c>
      <c r="AE39713">
        <v>0</v>
      </c>
      <c r="AF39713">
        <v>0</v>
      </c>
      <c r="AG39713">
        <v>0</v>
      </c>
      <c r="AH39713">
        <v>0</v>
      </c>
      <c r="AI39713">
        <v>0</v>
      </c>
      <c r="AJ39713">
        <v>0</v>
      </c>
      <c r="AK39713">
        <v>0</v>
      </c>
      <c r="AL39713">
        <v>0</v>
      </c>
      <c r="AM39713">
        <v>0</v>
      </c>
    </row>
    <row r="39714" spans="1:39" x14ac:dyDescent="0.45">
      <c r="A39714" t="s">
        <v>146101</v>
      </c>
      <c r="B39714" t="s">
        <v>146102</v>
      </c>
      <c r="C39714" t="s">
        <v>146103</v>
      </c>
      <c r="D39714" t="s">
        <v>146104</v>
      </c>
      <c r="E39714" t="s">
        <v>3423</v>
      </c>
      <c r="F39714" t="s">
        <v>146105</v>
      </c>
      <c r="G39714" t="s">
        <v>57</v>
      </c>
      <c r="H39714" t="s">
        <v>46</v>
      </c>
      <c r="I39714" t="s">
        <v>205</v>
      </c>
      <c r="J39714" t="s">
        <v>206</v>
      </c>
      <c r="K39714" t="s">
        <v>206</v>
      </c>
      <c r="L39714">
        <v>2</v>
      </c>
      <c r="M39714" s="1">
        <v>36892</v>
      </c>
      <c r="N39714" s="2">
        <v>36892</v>
      </c>
      <c r="O39714" t="s">
        <v>172</v>
      </c>
      <c r="P39714">
        <v>2001</v>
      </c>
      <c r="Q39714" s="1">
        <v>41260</v>
      </c>
      <c r="R39714" s="1">
        <v>41563</v>
      </c>
      <c r="S39714">
        <v>0</v>
      </c>
      <c r="T39714">
        <v>16515105</v>
      </c>
      <c r="U39714">
        <v>0</v>
      </c>
      <c r="V39714">
        <v>0</v>
      </c>
      <c r="W39714">
        <v>0</v>
      </c>
      <c r="X39714">
        <v>0</v>
      </c>
      <c r="Y39714">
        <v>0</v>
      </c>
      <c r="Z39714">
        <v>0</v>
      </c>
      <c r="AA39714">
        <v>0</v>
      </c>
      <c r="AB39714">
        <v>0</v>
      </c>
      <c r="AC39714">
        <v>0</v>
      </c>
      <c r="AD39714">
        <v>0</v>
      </c>
      <c r="AE39714">
        <v>0</v>
      </c>
      <c r="AF39714">
        <v>0</v>
      </c>
      <c r="AG39714">
        <v>0</v>
      </c>
      <c r="AH39714">
        <v>15000000</v>
      </c>
      <c r="AI39714">
        <v>0</v>
      </c>
      <c r="AJ39714">
        <v>0</v>
      </c>
      <c r="AK39714">
        <v>0</v>
      </c>
      <c r="AL39714">
        <v>0</v>
      </c>
      <c r="AM39714">
        <v>0</v>
      </c>
    </row>
    <row r="39715" spans="1:39" x14ac:dyDescent="0.45">
      <c r="A39715" t="s">
        <v>146106</v>
      </c>
      <c r="B39715" t="s">
        <v>146107</v>
      </c>
      <c r="D39715" t="s">
        <v>142</v>
      </c>
      <c r="E39715" t="s">
        <v>143</v>
      </c>
      <c r="F39715" t="s">
        <v>146108</v>
      </c>
      <c r="G39715" t="s">
        <v>57</v>
      </c>
      <c r="H39715" t="s">
        <v>46</v>
      </c>
      <c r="I39715" t="s">
        <v>821</v>
      </c>
      <c r="J39715" t="s">
        <v>822</v>
      </c>
      <c r="K39715" t="s">
        <v>1304</v>
      </c>
      <c r="L39715">
        <v>1</v>
      </c>
      <c r="Q39715" s="1">
        <v>40373</v>
      </c>
      <c r="R39715" s="1">
        <v>40373</v>
      </c>
      <c r="S39715">
        <v>0</v>
      </c>
      <c r="T39715">
        <v>2067034</v>
      </c>
      <c r="U39715">
        <v>0</v>
      </c>
      <c r="V39715">
        <v>0</v>
      </c>
      <c r="W39715">
        <v>0</v>
      </c>
      <c r="X39715">
        <v>0</v>
      </c>
      <c r="Y39715">
        <v>0</v>
      </c>
      <c r="Z39715">
        <v>0</v>
      </c>
      <c r="AA39715">
        <v>0</v>
      </c>
      <c r="AB39715">
        <v>0</v>
      </c>
      <c r="AC39715">
        <v>0</v>
      </c>
      <c r="AD39715">
        <v>0</v>
      </c>
      <c r="AE39715">
        <v>0</v>
      </c>
      <c r="AF39715">
        <v>0</v>
      </c>
      <c r="AG39715">
        <v>0</v>
      </c>
      <c r="AH39715">
        <v>0</v>
      </c>
      <c r="AI39715">
        <v>0</v>
      </c>
      <c r="AJ39715">
        <v>0</v>
      </c>
      <c r="AK39715">
        <v>0</v>
      </c>
      <c r="AL39715">
        <v>0</v>
      </c>
      <c r="AM39715">
        <v>0</v>
      </c>
    </row>
    <row r="39716" spans="1:39" x14ac:dyDescent="0.45">
      <c r="A39716" t="s">
        <v>146109</v>
      </c>
      <c r="B39716" t="s">
        <v>146110</v>
      </c>
      <c r="C39716" t="s">
        <v>146111</v>
      </c>
      <c r="D39716" t="s">
        <v>755</v>
      </c>
      <c r="E39716" t="s">
        <v>756</v>
      </c>
      <c r="F39716" t="s">
        <v>146112</v>
      </c>
      <c r="G39716" t="s">
        <v>57</v>
      </c>
      <c r="H39716" t="s">
        <v>74</v>
      </c>
      <c r="J39716" t="s">
        <v>20832</v>
      </c>
      <c r="K39716" t="s">
        <v>20832</v>
      </c>
      <c r="L39716">
        <v>1</v>
      </c>
      <c r="Q39716" s="1">
        <v>40989</v>
      </c>
      <c r="R39716" s="1">
        <v>40989</v>
      </c>
      <c r="S39716">
        <v>0</v>
      </c>
      <c r="T39716">
        <v>277187</v>
      </c>
      <c r="U39716">
        <v>0</v>
      </c>
      <c r="V39716">
        <v>0</v>
      </c>
      <c r="W39716">
        <v>0</v>
      </c>
      <c r="X39716">
        <v>0</v>
      </c>
      <c r="Y39716">
        <v>0</v>
      </c>
      <c r="Z39716">
        <v>0</v>
      </c>
      <c r="AA39716">
        <v>0</v>
      </c>
      <c r="AB39716">
        <v>0</v>
      </c>
      <c r="AC39716">
        <v>0</v>
      </c>
      <c r="AD39716">
        <v>0</v>
      </c>
      <c r="AE39716">
        <v>0</v>
      </c>
      <c r="AF39716">
        <v>0</v>
      </c>
      <c r="AG39716">
        <v>0</v>
      </c>
      <c r="AH39716">
        <v>0</v>
      </c>
      <c r="AI39716">
        <v>0</v>
      </c>
      <c r="AJ39716">
        <v>0</v>
      </c>
      <c r="AK39716">
        <v>0</v>
      </c>
      <c r="AL39716">
        <v>0</v>
      </c>
      <c r="AM39716">
        <v>0</v>
      </c>
    </row>
    <row r="39717" spans="1:39" x14ac:dyDescent="0.45">
      <c r="A39717" t="s">
        <v>146113</v>
      </c>
      <c r="B39717" t="s">
        <v>146114</v>
      </c>
      <c r="C39717" t="s">
        <v>146115</v>
      </c>
      <c r="D39717" t="s">
        <v>146116</v>
      </c>
      <c r="E39717" t="s">
        <v>1335</v>
      </c>
      <c r="F39717" t="s">
        <v>146117</v>
      </c>
      <c r="G39717" t="s">
        <v>57</v>
      </c>
      <c r="H39717" t="s">
        <v>664</v>
      </c>
      <c r="J39717" t="s">
        <v>11964</v>
      </c>
      <c r="K39717" t="s">
        <v>11964</v>
      </c>
      <c r="L39717">
        <v>1</v>
      </c>
      <c r="M39717" s="1">
        <v>39448</v>
      </c>
      <c r="N39717" s="2">
        <v>39448</v>
      </c>
      <c r="O39717" t="s">
        <v>181</v>
      </c>
      <c r="P39717">
        <v>2008</v>
      </c>
      <c r="Q39717" s="1">
        <v>41607</v>
      </c>
      <c r="R39717" s="1">
        <v>41607</v>
      </c>
      <c r="S39717">
        <v>0</v>
      </c>
      <c r="T39717">
        <v>2718043</v>
      </c>
      <c r="U39717">
        <v>0</v>
      </c>
      <c r="V39717">
        <v>0</v>
      </c>
      <c r="W39717">
        <v>0</v>
      </c>
      <c r="X39717">
        <v>0</v>
      </c>
      <c r="Y39717">
        <v>0</v>
      </c>
      <c r="Z39717">
        <v>0</v>
      </c>
      <c r="AA39717">
        <v>0</v>
      </c>
      <c r="AB39717">
        <v>0</v>
      </c>
      <c r="AC39717">
        <v>0</v>
      </c>
      <c r="AD39717">
        <v>0</v>
      </c>
      <c r="AE39717">
        <v>0</v>
      </c>
      <c r="AF39717">
        <v>2718043</v>
      </c>
      <c r="AG39717">
        <v>0</v>
      </c>
      <c r="AH39717">
        <v>0</v>
      </c>
      <c r="AI39717">
        <v>0</v>
      </c>
      <c r="AJ39717">
        <v>0</v>
      </c>
      <c r="AK39717">
        <v>0</v>
      </c>
      <c r="AL39717">
        <v>0</v>
      </c>
      <c r="AM39717">
        <v>0</v>
      </c>
    </row>
    <row r="39718" spans="1:39" x14ac:dyDescent="0.45">
      <c r="A39718" t="s">
        <v>146118</v>
      </c>
      <c r="B39718" t="s">
        <v>146119</v>
      </c>
      <c r="C39718" t="s">
        <v>146120</v>
      </c>
      <c r="D39718" t="s">
        <v>1334</v>
      </c>
      <c r="E39718" t="s">
        <v>1335</v>
      </c>
      <c r="F39718" t="s">
        <v>114</v>
      </c>
      <c r="G39718" t="s">
        <v>57</v>
      </c>
      <c r="H39718" t="s">
        <v>46</v>
      </c>
      <c r="I39718" t="s">
        <v>2353</v>
      </c>
      <c r="J39718" t="s">
        <v>2354</v>
      </c>
      <c r="L39718">
        <v>1</v>
      </c>
      <c r="M39718" s="1">
        <v>40909</v>
      </c>
      <c r="N39718" s="2">
        <v>40909</v>
      </c>
      <c r="O39718" t="s">
        <v>132</v>
      </c>
      <c r="P39718">
        <v>2012</v>
      </c>
      <c r="Q39718" s="1">
        <v>41581</v>
      </c>
      <c r="R39718" s="1">
        <v>41581</v>
      </c>
      <c r="S39718">
        <v>0</v>
      </c>
      <c r="T39718">
        <v>0</v>
      </c>
      <c r="U39718">
        <v>0</v>
      </c>
      <c r="V39718">
        <v>0</v>
      </c>
      <c r="W39718">
        <v>0</v>
      </c>
      <c r="X39718">
        <v>0</v>
      </c>
      <c r="Y39718">
        <v>0</v>
      </c>
      <c r="Z39718">
        <v>0</v>
      </c>
      <c r="AA39718">
        <v>0</v>
      </c>
      <c r="AB39718">
        <v>0</v>
      </c>
      <c r="AC39718">
        <v>0</v>
      </c>
      <c r="AD39718">
        <v>0</v>
      </c>
      <c r="AE39718">
        <v>0</v>
      </c>
      <c r="AF39718">
        <v>0</v>
      </c>
      <c r="AG39718">
        <v>0</v>
      </c>
      <c r="AH39718">
        <v>0</v>
      </c>
      <c r="AI39718">
        <v>0</v>
      </c>
      <c r="AJ39718">
        <v>0</v>
      </c>
      <c r="AK39718">
        <v>0</v>
      </c>
      <c r="AL39718">
        <v>0</v>
      </c>
      <c r="AM39718">
        <v>0</v>
      </c>
    </row>
    <row r="39719" spans="1:39" x14ac:dyDescent="0.45">
      <c r="A39719" t="s">
        <v>146121</v>
      </c>
      <c r="B39719" t="s">
        <v>146122</v>
      </c>
      <c r="C39719" t="s">
        <v>146123</v>
      </c>
      <c r="D39719" t="s">
        <v>146124</v>
      </c>
      <c r="E39719" t="s">
        <v>1335</v>
      </c>
      <c r="F39719" t="s">
        <v>146125</v>
      </c>
      <c r="G39719" t="s">
        <v>57</v>
      </c>
      <c r="H39719" t="s">
        <v>192</v>
      </c>
      <c r="J39719" t="s">
        <v>193</v>
      </c>
      <c r="K39719" t="s">
        <v>193</v>
      </c>
      <c r="L39719">
        <v>5</v>
      </c>
      <c r="M39719" s="1">
        <v>39083</v>
      </c>
      <c r="N39719" s="2">
        <v>39083</v>
      </c>
      <c r="O39719" t="s">
        <v>110</v>
      </c>
      <c r="P39719">
        <v>2007</v>
      </c>
      <c r="Q39719" s="1">
        <v>39917</v>
      </c>
      <c r="R39719" s="1">
        <v>41851</v>
      </c>
      <c r="S39719">
        <v>0</v>
      </c>
      <c r="T39719">
        <v>123319000</v>
      </c>
      <c r="U39719">
        <v>0</v>
      </c>
      <c r="V39719">
        <v>0</v>
      </c>
      <c r="W39719">
        <v>0</v>
      </c>
      <c r="X39719">
        <v>0</v>
      </c>
      <c r="Y39719">
        <v>0</v>
      </c>
      <c r="Z39719">
        <v>0</v>
      </c>
      <c r="AA39719">
        <v>0</v>
      </c>
      <c r="AB39719">
        <v>0</v>
      </c>
      <c r="AC39719">
        <v>0</v>
      </c>
      <c r="AD39719">
        <v>0</v>
      </c>
      <c r="AE39719">
        <v>0</v>
      </c>
      <c r="AF39719">
        <v>3319000</v>
      </c>
      <c r="AG39719">
        <v>10000000</v>
      </c>
      <c r="AH39719">
        <v>50000000</v>
      </c>
      <c r="AI39719">
        <v>60000000</v>
      </c>
      <c r="AJ39719">
        <v>0</v>
      </c>
      <c r="AK39719">
        <v>0</v>
      </c>
      <c r="AL39719">
        <v>0</v>
      </c>
      <c r="AM39719">
        <v>0</v>
      </c>
    </row>
    <row r="39720" spans="1:39" x14ac:dyDescent="0.45">
      <c r="A39720" t="s">
        <v>146126</v>
      </c>
      <c r="B39720" t="s">
        <v>146127</v>
      </c>
      <c r="C39720" t="s">
        <v>146128</v>
      </c>
      <c r="D39720" t="s">
        <v>142</v>
      </c>
      <c r="E39720" t="s">
        <v>143</v>
      </c>
      <c r="F39720" t="s">
        <v>230</v>
      </c>
      <c r="G39720" t="s">
        <v>57</v>
      </c>
      <c r="H39720" t="s">
        <v>46</v>
      </c>
      <c r="I39720" t="s">
        <v>58</v>
      </c>
      <c r="J39720" t="s">
        <v>198</v>
      </c>
      <c r="K39720" t="s">
        <v>621</v>
      </c>
      <c r="L39720">
        <v>1</v>
      </c>
      <c r="Q39720" s="1">
        <v>40631</v>
      </c>
      <c r="R39720" s="1">
        <v>40631</v>
      </c>
      <c r="S39720">
        <v>0</v>
      </c>
      <c r="T39720">
        <v>3000000</v>
      </c>
      <c r="U39720">
        <v>0</v>
      </c>
      <c r="V39720">
        <v>0</v>
      </c>
      <c r="W39720">
        <v>0</v>
      </c>
      <c r="X39720">
        <v>0</v>
      </c>
      <c r="Y39720">
        <v>0</v>
      </c>
      <c r="Z39720">
        <v>0</v>
      </c>
      <c r="AA39720">
        <v>0</v>
      </c>
      <c r="AB39720">
        <v>0</v>
      </c>
      <c r="AC39720">
        <v>0</v>
      </c>
      <c r="AD39720">
        <v>0</v>
      </c>
      <c r="AE39720">
        <v>0</v>
      </c>
      <c r="AF39720">
        <v>0</v>
      </c>
      <c r="AG39720">
        <v>0</v>
      </c>
      <c r="AH39720">
        <v>0</v>
      </c>
      <c r="AI39720">
        <v>0</v>
      </c>
      <c r="AJ39720">
        <v>0</v>
      </c>
      <c r="AK39720">
        <v>0</v>
      </c>
      <c r="AL39720">
        <v>0</v>
      </c>
      <c r="AM39720">
        <v>0</v>
      </c>
    </row>
    <row r="39721" spans="1:39" x14ac:dyDescent="0.45">
      <c r="A39721" t="s">
        <v>146129</v>
      </c>
      <c r="B39721" t="s">
        <v>146130</v>
      </c>
      <c r="C39721" t="s">
        <v>146131</v>
      </c>
      <c r="D39721" t="s">
        <v>953</v>
      </c>
      <c r="E39721" t="s">
        <v>954</v>
      </c>
      <c r="F39721" t="s">
        <v>640</v>
      </c>
      <c r="G39721" t="s">
        <v>57</v>
      </c>
      <c r="H39721" t="s">
        <v>46</v>
      </c>
      <c r="I39721" t="s">
        <v>58</v>
      </c>
      <c r="J39721" t="s">
        <v>198</v>
      </c>
      <c r="K39721" t="s">
        <v>199</v>
      </c>
      <c r="L39721">
        <v>1</v>
      </c>
      <c r="Q39721" s="1">
        <v>40962</v>
      </c>
      <c r="R39721" s="1">
        <v>40962</v>
      </c>
      <c r="S39721">
        <v>150000</v>
      </c>
      <c r="T39721">
        <v>0</v>
      </c>
      <c r="U39721">
        <v>0</v>
      </c>
      <c r="V39721">
        <v>0</v>
      </c>
      <c r="W39721">
        <v>0</v>
      </c>
      <c r="X39721">
        <v>0</v>
      </c>
      <c r="Y39721">
        <v>0</v>
      </c>
      <c r="Z39721">
        <v>0</v>
      </c>
      <c r="AA39721">
        <v>0</v>
      </c>
      <c r="AB39721">
        <v>0</v>
      </c>
      <c r="AC39721">
        <v>0</v>
      </c>
      <c r="AD39721">
        <v>0</v>
      </c>
      <c r="AE39721">
        <v>0</v>
      </c>
      <c r="AF39721">
        <v>0</v>
      </c>
      <c r="AG39721">
        <v>0</v>
      </c>
      <c r="AH39721">
        <v>0</v>
      </c>
      <c r="AI39721">
        <v>0</v>
      </c>
      <c r="AJ39721">
        <v>0</v>
      </c>
      <c r="AK39721">
        <v>0</v>
      </c>
      <c r="AL39721">
        <v>0</v>
      </c>
      <c r="AM39721">
        <v>0</v>
      </c>
    </row>
    <row r="39722" spans="1:39" x14ac:dyDescent="0.45">
      <c r="A39722" t="s">
        <v>146132</v>
      </c>
      <c r="B39722" t="s">
        <v>146133</v>
      </c>
      <c r="C39722" t="s">
        <v>146134</v>
      </c>
      <c r="D39722" t="s">
        <v>146135</v>
      </c>
      <c r="E39722" t="s">
        <v>4422</v>
      </c>
      <c r="F39722" t="s">
        <v>112652</v>
      </c>
      <c r="G39722" t="s">
        <v>57</v>
      </c>
      <c r="H39722" t="s">
        <v>46</v>
      </c>
      <c r="I39722" t="s">
        <v>58</v>
      </c>
      <c r="J39722" t="s">
        <v>198</v>
      </c>
      <c r="K39722" t="s">
        <v>2661</v>
      </c>
      <c r="L39722">
        <v>2</v>
      </c>
      <c r="M39722" s="1">
        <v>40909</v>
      </c>
      <c r="N39722" s="2">
        <v>40909</v>
      </c>
      <c r="O39722" t="s">
        <v>132</v>
      </c>
      <c r="P39722">
        <v>2012</v>
      </c>
      <c r="Q39722" s="1">
        <v>41385</v>
      </c>
      <c r="R39722" s="1">
        <v>41669</v>
      </c>
      <c r="S39722">
        <v>62500</v>
      </c>
      <c r="T39722">
        <v>0</v>
      </c>
      <c r="U39722">
        <v>0</v>
      </c>
      <c r="V39722">
        <v>150000</v>
      </c>
      <c r="W39722">
        <v>0</v>
      </c>
      <c r="X39722">
        <v>0</v>
      </c>
      <c r="Y39722">
        <v>0</v>
      </c>
      <c r="Z39722">
        <v>0</v>
      </c>
      <c r="AA39722">
        <v>0</v>
      </c>
      <c r="AB39722">
        <v>0</v>
      </c>
      <c r="AC39722">
        <v>0</v>
      </c>
      <c r="AD39722">
        <v>0</v>
      </c>
      <c r="AE39722">
        <v>0</v>
      </c>
      <c r="AF39722">
        <v>0</v>
      </c>
      <c r="AG39722">
        <v>0</v>
      </c>
      <c r="AH39722">
        <v>0</v>
      </c>
      <c r="AI39722">
        <v>0</v>
      </c>
      <c r="AJ39722">
        <v>0</v>
      </c>
      <c r="AK39722">
        <v>0</v>
      </c>
      <c r="AL39722">
        <v>0</v>
      </c>
      <c r="AM39722">
        <v>0</v>
      </c>
    </row>
    <row r="39723" spans="1:39" x14ac:dyDescent="0.45">
      <c r="A39723" t="s">
        <v>146136</v>
      </c>
      <c r="B39723" t="s">
        <v>146137</v>
      </c>
      <c r="C39723" t="s">
        <v>146138</v>
      </c>
      <c r="D39723" t="s">
        <v>146139</v>
      </c>
      <c r="E39723" t="s">
        <v>1335</v>
      </c>
      <c r="F39723" t="s">
        <v>4900</v>
      </c>
      <c r="G39723" t="s">
        <v>57</v>
      </c>
      <c r="H39723" t="s">
        <v>46</v>
      </c>
      <c r="I39723" t="s">
        <v>58</v>
      </c>
      <c r="J39723" t="s">
        <v>198</v>
      </c>
      <c r="K39723" t="s">
        <v>199</v>
      </c>
      <c r="L39723">
        <v>2</v>
      </c>
      <c r="M39723" s="1">
        <v>37622</v>
      </c>
      <c r="N39723" s="2">
        <v>37622</v>
      </c>
      <c r="O39723" t="s">
        <v>854</v>
      </c>
      <c r="P39723">
        <v>2003</v>
      </c>
      <c r="Q39723" s="1">
        <v>37987</v>
      </c>
      <c r="R39723" s="1">
        <v>38701</v>
      </c>
      <c r="S39723">
        <v>2000000</v>
      </c>
      <c r="T39723">
        <v>3800000</v>
      </c>
      <c r="U39723">
        <v>0</v>
      </c>
      <c r="V39723">
        <v>0</v>
      </c>
      <c r="W39723">
        <v>0</v>
      </c>
      <c r="X39723">
        <v>0</v>
      </c>
      <c r="Y39723">
        <v>0</v>
      </c>
      <c r="Z39723">
        <v>0</v>
      </c>
      <c r="AA39723">
        <v>0</v>
      </c>
      <c r="AB39723">
        <v>0</v>
      </c>
      <c r="AC39723">
        <v>0</v>
      </c>
      <c r="AD39723">
        <v>0</v>
      </c>
      <c r="AE39723">
        <v>0</v>
      </c>
      <c r="AF39723">
        <v>3800000</v>
      </c>
      <c r="AG39723">
        <v>0</v>
      </c>
      <c r="AH39723">
        <v>0</v>
      </c>
      <c r="AI39723">
        <v>0</v>
      </c>
      <c r="AJ39723">
        <v>0</v>
      </c>
      <c r="AK39723">
        <v>0</v>
      </c>
      <c r="AL39723">
        <v>0</v>
      </c>
      <c r="AM39723">
        <v>0</v>
      </c>
    </row>
    <row r="39724" spans="1:39" x14ac:dyDescent="0.45">
      <c r="A39724" t="s">
        <v>146140</v>
      </c>
      <c r="B39724" t="s">
        <v>146141</v>
      </c>
      <c r="C39724" t="s">
        <v>146142</v>
      </c>
      <c r="D39724" t="s">
        <v>1334</v>
      </c>
      <c r="E39724" t="s">
        <v>1335</v>
      </c>
      <c r="F39724" t="s">
        <v>1329</v>
      </c>
      <c r="G39724" t="s">
        <v>57</v>
      </c>
      <c r="H39724" t="s">
        <v>46</v>
      </c>
      <c r="I39724" t="s">
        <v>58</v>
      </c>
      <c r="J39724" t="s">
        <v>198</v>
      </c>
      <c r="K39724" t="s">
        <v>199</v>
      </c>
      <c r="L39724">
        <v>3</v>
      </c>
      <c r="M39724" s="1">
        <v>41122</v>
      </c>
      <c r="N39724" s="2">
        <v>41122</v>
      </c>
      <c r="O39724" t="s">
        <v>596</v>
      </c>
      <c r="P39724">
        <v>2012</v>
      </c>
      <c r="Q39724" s="1">
        <v>41334</v>
      </c>
      <c r="R39724" s="1">
        <v>41883</v>
      </c>
      <c r="S39724">
        <v>1700000</v>
      </c>
      <c r="T39724">
        <v>0</v>
      </c>
      <c r="U39724">
        <v>0</v>
      </c>
      <c r="V39724">
        <v>0</v>
      </c>
      <c r="W39724">
        <v>0</v>
      </c>
      <c r="X39724">
        <v>0</v>
      </c>
      <c r="Y39724">
        <v>0</v>
      </c>
      <c r="Z39724">
        <v>0</v>
      </c>
      <c r="AA39724">
        <v>0</v>
      </c>
      <c r="AB39724">
        <v>0</v>
      </c>
      <c r="AC39724">
        <v>0</v>
      </c>
      <c r="AD39724">
        <v>0</v>
      </c>
      <c r="AE39724">
        <v>0</v>
      </c>
      <c r="AF39724">
        <v>0</v>
      </c>
      <c r="AG39724">
        <v>0</v>
      </c>
      <c r="AH39724">
        <v>0</v>
      </c>
      <c r="AI39724">
        <v>0</v>
      </c>
      <c r="AJ39724">
        <v>0</v>
      </c>
      <c r="AK39724">
        <v>0</v>
      </c>
      <c r="AL39724">
        <v>0</v>
      </c>
      <c r="AM39724">
        <v>0</v>
      </c>
    </row>
    <row r="39725" spans="1:39" x14ac:dyDescent="0.45">
      <c r="A39725" t="s">
        <v>146143</v>
      </c>
      <c r="B39725" t="s">
        <v>146144</v>
      </c>
      <c r="C39725" t="s">
        <v>146145</v>
      </c>
      <c r="D39725" t="s">
        <v>755</v>
      </c>
      <c r="E39725" t="s">
        <v>756</v>
      </c>
      <c r="F39725" t="s">
        <v>12846</v>
      </c>
      <c r="G39725" t="s">
        <v>57</v>
      </c>
      <c r="H39725" t="s">
        <v>46</v>
      </c>
      <c r="I39725" t="s">
        <v>58</v>
      </c>
      <c r="J39725" t="s">
        <v>198</v>
      </c>
      <c r="K39725" t="s">
        <v>5333</v>
      </c>
      <c r="L39725">
        <v>2</v>
      </c>
      <c r="M39725" s="1">
        <v>40878</v>
      </c>
      <c r="N39725" s="2">
        <v>40878</v>
      </c>
      <c r="O39725" t="s">
        <v>94</v>
      </c>
      <c r="P39725">
        <v>2011</v>
      </c>
      <c r="Q39725" s="1">
        <v>41620</v>
      </c>
      <c r="R39725" s="1">
        <v>41814</v>
      </c>
      <c r="S39725">
        <v>0</v>
      </c>
      <c r="T39725">
        <v>11200000</v>
      </c>
      <c r="U39725">
        <v>0</v>
      </c>
      <c r="V39725">
        <v>0</v>
      </c>
      <c r="W39725">
        <v>0</v>
      </c>
      <c r="X39725">
        <v>0</v>
      </c>
      <c r="Y39725">
        <v>0</v>
      </c>
      <c r="Z39725">
        <v>0</v>
      </c>
      <c r="AA39725">
        <v>0</v>
      </c>
      <c r="AB39725">
        <v>0</v>
      </c>
      <c r="AC39725">
        <v>0</v>
      </c>
      <c r="AD39725">
        <v>0</v>
      </c>
      <c r="AE39725">
        <v>0</v>
      </c>
      <c r="AF39725">
        <v>5700000</v>
      </c>
      <c r="AG39725">
        <v>5500000</v>
      </c>
      <c r="AH39725">
        <v>0</v>
      </c>
      <c r="AI39725">
        <v>0</v>
      </c>
      <c r="AJ39725">
        <v>0</v>
      </c>
      <c r="AK39725">
        <v>0</v>
      </c>
      <c r="AL39725">
        <v>0</v>
      </c>
      <c r="AM39725">
        <v>0</v>
      </c>
    </row>
    <row r="39726" spans="1:39" x14ac:dyDescent="0.45">
      <c r="A39726" t="s">
        <v>146146</v>
      </c>
      <c r="B39726" t="s">
        <v>146147</v>
      </c>
      <c r="C39726" t="s">
        <v>146148</v>
      </c>
      <c r="D39726" t="s">
        <v>54</v>
      </c>
      <c r="E39726" t="s">
        <v>55</v>
      </c>
      <c r="F39726" t="s">
        <v>56</v>
      </c>
      <c r="G39726" t="s">
        <v>57</v>
      </c>
      <c r="H39726" t="s">
        <v>46</v>
      </c>
      <c r="I39726" t="s">
        <v>58</v>
      </c>
      <c r="J39726" t="s">
        <v>198</v>
      </c>
      <c r="K39726" t="s">
        <v>1363</v>
      </c>
      <c r="L39726">
        <v>6</v>
      </c>
      <c r="M39726" s="1">
        <v>38596</v>
      </c>
      <c r="N39726" s="2">
        <v>38596</v>
      </c>
      <c r="O39726" t="s">
        <v>721</v>
      </c>
      <c r="P39726">
        <v>2005</v>
      </c>
      <c r="Q39726" s="1">
        <v>38868</v>
      </c>
      <c r="R39726" s="1">
        <v>41617</v>
      </c>
      <c r="S39726">
        <v>0</v>
      </c>
      <c r="T39726">
        <v>4000000</v>
      </c>
      <c r="U39726">
        <v>0</v>
      </c>
      <c r="V39726">
        <v>0</v>
      </c>
      <c r="W39726">
        <v>0</v>
      </c>
      <c r="X39726">
        <v>0</v>
      </c>
      <c r="Y39726">
        <v>0</v>
      </c>
      <c r="Z39726">
        <v>0</v>
      </c>
      <c r="AA39726">
        <v>0</v>
      </c>
      <c r="AB39726">
        <v>0</v>
      </c>
      <c r="AC39726">
        <v>0</v>
      </c>
      <c r="AD39726">
        <v>0</v>
      </c>
      <c r="AE39726">
        <v>0</v>
      </c>
      <c r="AF39726">
        <v>0</v>
      </c>
      <c r="AG39726">
        <v>0</v>
      </c>
      <c r="AH39726">
        <v>0</v>
      </c>
      <c r="AI39726">
        <v>0</v>
      </c>
      <c r="AJ39726">
        <v>0</v>
      </c>
      <c r="AK39726">
        <v>0</v>
      </c>
      <c r="AL39726">
        <v>0</v>
      </c>
      <c r="AM39726">
        <v>0</v>
      </c>
    </row>
    <row r="39727" spans="1:39" x14ac:dyDescent="0.45">
      <c r="A39727" t="s">
        <v>146149</v>
      </c>
      <c r="B39727" t="s">
        <v>146150</v>
      </c>
      <c r="C39727" t="s">
        <v>146151</v>
      </c>
      <c r="D39727" t="s">
        <v>1334</v>
      </c>
      <c r="E39727" t="s">
        <v>1335</v>
      </c>
      <c r="F39727" t="s">
        <v>116187</v>
      </c>
      <c r="G39727" t="s">
        <v>57</v>
      </c>
      <c r="L39727">
        <v>1</v>
      </c>
      <c r="M39727" s="1">
        <v>41275</v>
      </c>
      <c r="N39727" s="2">
        <v>41275</v>
      </c>
      <c r="O39727" t="s">
        <v>164</v>
      </c>
      <c r="P39727">
        <v>2013</v>
      </c>
      <c r="Q39727" s="1">
        <v>41689</v>
      </c>
      <c r="R39727" s="1">
        <v>41689</v>
      </c>
      <c r="S39727">
        <v>0</v>
      </c>
      <c r="T39727">
        <v>771960</v>
      </c>
      <c r="U39727">
        <v>0</v>
      </c>
      <c r="V39727">
        <v>0</v>
      </c>
      <c r="W39727">
        <v>0</v>
      </c>
      <c r="X39727">
        <v>0</v>
      </c>
      <c r="Y39727">
        <v>0</v>
      </c>
      <c r="Z39727">
        <v>0</v>
      </c>
      <c r="AA39727">
        <v>0</v>
      </c>
      <c r="AB39727">
        <v>0</v>
      </c>
      <c r="AC39727">
        <v>0</v>
      </c>
      <c r="AD39727">
        <v>0</v>
      </c>
      <c r="AE39727">
        <v>0</v>
      </c>
      <c r="AF39727">
        <v>0</v>
      </c>
      <c r="AG39727">
        <v>0</v>
      </c>
      <c r="AH39727">
        <v>0</v>
      </c>
      <c r="AI39727">
        <v>0</v>
      </c>
      <c r="AJ39727">
        <v>0</v>
      </c>
      <c r="AK39727">
        <v>0</v>
      </c>
      <c r="AL39727">
        <v>0</v>
      </c>
      <c r="AM39727">
        <v>0</v>
      </c>
    </row>
    <row r="39728" spans="1:39" x14ac:dyDescent="0.45">
      <c r="A39728" t="s">
        <v>146152</v>
      </c>
      <c r="B39728" t="s">
        <v>146153</v>
      </c>
      <c r="C39728" t="s">
        <v>146154</v>
      </c>
      <c r="D39728" t="s">
        <v>88</v>
      </c>
      <c r="E39728" t="s">
        <v>89</v>
      </c>
      <c r="F39728" t="s">
        <v>146155</v>
      </c>
      <c r="G39728" t="s">
        <v>57</v>
      </c>
      <c r="H39728" t="s">
        <v>1585</v>
      </c>
      <c r="J39728" t="s">
        <v>1586</v>
      </c>
      <c r="K39728" t="s">
        <v>1586</v>
      </c>
      <c r="L39728">
        <v>1</v>
      </c>
      <c r="M39728" s="1">
        <v>41017</v>
      </c>
      <c r="N39728" s="2">
        <v>41000</v>
      </c>
      <c r="O39728" t="s">
        <v>50</v>
      </c>
      <c r="P39728">
        <v>2012</v>
      </c>
      <c r="Q39728" s="1">
        <v>41621</v>
      </c>
      <c r="R39728" s="1">
        <v>41621</v>
      </c>
      <c r="S39728">
        <v>475181</v>
      </c>
      <c r="T39728">
        <v>0</v>
      </c>
      <c r="U39728">
        <v>0</v>
      </c>
      <c r="V39728">
        <v>0</v>
      </c>
      <c r="W39728">
        <v>0</v>
      </c>
      <c r="X39728">
        <v>0</v>
      </c>
      <c r="Y39728">
        <v>0</v>
      </c>
      <c r="Z39728">
        <v>0</v>
      </c>
      <c r="AA39728">
        <v>0</v>
      </c>
      <c r="AB39728">
        <v>0</v>
      </c>
      <c r="AC39728">
        <v>0</v>
      </c>
      <c r="AD39728">
        <v>0</v>
      </c>
      <c r="AE39728">
        <v>0</v>
      </c>
      <c r="AF39728">
        <v>0</v>
      </c>
      <c r="AG39728">
        <v>0</v>
      </c>
      <c r="AH39728">
        <v>0</v>
      </c>
      <c r="AI39728">
        <v>0</v>
      </c>
      <c r="AJ39728">
        <v>0</v>
      </c>
      <c r="AK39728">
        <v>0</v>
      </c>
      <c r="AL39728">
        <v>0</v>
      </c>
      <c r="AM39728">
        <v>0</v>
      </c>
    </row>
    <row r="39729" spans="1:39" x14ac:dyDescent="0.45">
      <c r="A39729" t="s">
        <v>146156</v>
      </c>
      <c r="B39729" t="s">
        <v>146157</v>
      </c>
      <c r="C39729" t="s">
        <v>146158</v>
      </c>
      <c r="D39729" t="s">
        <v>1334</v>
      </c>
      <c r="E39729" t="s">
        <v>1335</v>
      </c>
      <c r="F39729" t="s">
        <v>109</v>
      </c>
      <c r="G39729" t="s">
        <v>57</v>
      </c>
      <c r="H39729" t="s">
        <v>74</v>
      </c>
      <c r="J39729" t="s">
        <v>2971</v>
      </c>
      <c r="L39729">
        <v>1</v>
      </c>
      <c r="Q39729" s="1">
        <v>40725</v>
      </c>
      <c r="R39729" s="1">
        <v>40725</v>
      </c>
      <c r="S39729">
        <v>0</v>
      </c>
      <c r="T39729">
        <v>2000000</v>
      </c>
      <c r="U39729">
        <v>0</v>
      </c>
      <c r="V39729">
        <v>0</v>
      </c>
      <c r="W39729">
        <v>0</v>
      </c>
      <c r="X39729">
        <v>0</v>
      </c>
      <c r="Y39729">
        <v>0</v>
      </c>
      <c r="Z39729">
        <v>0</v>
      </c>
      <c r="AA39729">
        <v>0</v>
      </c>
      <c r="AB39729">
        <v>0</v>
      </c>
      <c r="AC39729">
        <v>0</v>
      </c>
      <c r="AD39729">
        <v>0</v>
      </c>
      <c r="AE39729">
        <v>0</v>
      </c>
      <c r="AF39729">
        <v>0</v>
      </c>
      <c r="AG39729">
        <v>0</v>
      </c>
      <c r="AH39729">
        <v>0</v>
      </c>
      <c r="AI39729">
        <v>0</v>
      </c>
      <c r="AJ39729">
        <v>0</v>
      </c>
      <c r="AK39729">
        <v>0</v>
      </c>
      <c r="AL39729">
        <v>0</v>
      </c>
      <c r="AM39729">
        <v>0</v>
      </c>
    </row>
    <row r="39730" spans="1:39" x14ac:dyDescent="0.45">
      <c r="A39730" t="s">
        <v>146159</v>
      </c>
      <c r="B39730" t="s">
        <v>146160</v>
      </c>
      <c r="C39730" t="s">
        <v>146161</v>
      </c>
      <c r="D39730" t="s">
        <v>146162</v>
      </c>
      <c r="E39730" t="s">
        <v>1335</v>
      </c>
      <c r="F39730" s="3">
        <v>60000</v>
      </c>
      <c r="G39730" t="s">
        <v>57</v>
      </c>
      <c r="H39730" t="s">
        <v>46</v>
      </c>
      <c r="I39730" t="s">
        <v>47</v>
      </c>
      <c r="J39730" t="s">
        <v>48</v>
      </c>
      <c r="K39730" t="s">
        <v>49</v>
      </c>
      <c r="L39730">
        <v>1</v>
      </c>
      <c r="M39730" s="1">
        <v>41091</v>
      </c>
      <c r="N39730" s="2">
        <v>41091</v>
      </c>
      <c r="O39730" t="s">
        <v>596</v>
      </c>
      <c r="P39730">
        <v>2012</v>
      </c>
      <c r="Q39730" s="1">
        <v>41105</v>
      </c>
      <c r="R39730" s="1">
        <v>41105</v>
      </c>
      <c r="S39730">
        <v>60000</v>
      </c>
      <c r="T39730">
        <v>0</v>
      </c>
      <c r="U39730">
        <v>0</v>
      </c>
      <c r="V39730">
        <v>0</v>
      </c>
      <c r="W39730">
        <v>0</v>
      </c>
      <c r="X39730">
        <v>0</v>
      </c>
      <c r="Y39730">
        <v>0</v>
      </c>
      <c r="Z39730">
        <v>0</v>
      </c>
      <c r="AA39730">
        <v>0</v>
      </c>
      <c r="AB39730">
        <v>0</v>
      </c>
      <c r="AC39730">
        <v>0</v>
      </c>
      <c r="AD39730">
        <v>0</v>
      </c>
      <c r="AE39730">
        <v>0</v>
      </c>
      <c r="AF39730">
        <v>0</v>
      </c>
      <c r="AG39730">
        <v>0</v>
      </c>
      <c r="AH39730">
        <v>0</v>
      </c>
      <c r="AI39730">
        <v>0</v>
      </c>
      <c r="AJ39730">
        <v>0</v>
      </c>
      <c r="AK39730">
        <v>0</v>
      </c>
      <c r="AL39730">
        <v>0</v>
      </c>
      <c r="AM39730">
        <v>0</v>
      </c>
    </row>
    <row r="39731" spans="1:39" x14ac:dyDescent="0.45">
      <c r="A39731" t="s">
        <v>146163</v>
      </c>
      <c r="B39731" t="s">
        <v>146164</v>
      </c>
      <c r="C39731" t="s">
        <v>146165</v>
      </c>
      <c r="D39731" t="s">
        <v>146166</v>
      </c>
      <c r="E39731" t="s">
        <v>3017</v>
      </c>
      <c r="F39731" t="s">
        <v>4434</v>
      </c>
      <c r="G39731" t="s">
        <v>57</v>
      </c>
      <c r="H39731" t="s">
        <v>508</v>
      </c>
      <c r="J39731" t="s">
        <v>23759</v>
      </c>
      <c r="K39731" t="s">
        <v>23759</v>
      </c>
      <c r="L39731">
        <v>2</v>
      </c>
      <c r="M39731" s="1">
        <v>40848</v>
      </c>
      <c r="N39731" s="2">
        <v>40848</v>
      </c>
      <c r="O39731" t="s">
        <v>94</v>
      </c>
      <c r="P39731">
        <v>2011</v>
      </c>
      <c r="Q39731" s="1">
        <v>41071</v>
      </c>
      <c r="R39731" s="1">
        <v>41547</v>
      </c>
      <c r="S39731">
        <v>0</v>
      </c>
      <c r="T39731">
        <v>6400000</v>
      </c>
      <c r="U39731">
        <v>0</v>
      </c>
      <c r="V39731">
        <v>0</v>
      </c>
      <c r="W39731">
        <v>0</v>
      </c>
      <c r="X39731">
        <v>0</v>
      </c>
      <c r="Y39731">
        <v>0</v>
      </c>
      <c r="Z39731">
        <v>0</v>
      </c>
      <c r="AA39731">
        <v>0</v>
      </c>
      <c r="AB39731">
        <v>0</v>
      </c>
      <c r="AC39731">
        <v>0</v>
      </c>
      <c r="AD39731">
        <v>0</v>
      </c>
      <c r="AE39731">
        <v>0</v>
      </c>
      <c r="AF39731">
        <v>3000000</v>
      </c>
      <c r="AG39731">
        <v>3400000</v>
      </c>
      <c r="AH39731">
        <v>0</v>
      </c>
      <c r="AI39731">
        <v>0</v>
      </c>
      <c r="AJ39731">
        <v>0</v>
      </c>
      <c r="AK39731">
        <v>0</v>
      </c>
      <c r="AL39731">
        <v>0</v>
      </c>
      <c r="AM39731">
        <v>0</v>
      </c>
    </row>
    <row r="39732" spans="1:39" x14ac:dyDescent="0.45">
      <c r="A39732" t="s">
        <v>146167</v>
      </c>
      <c r="B39732" t="s">
        <v>146168</v>
      </c>
      <c r="C39732" t="s">
        <v>146169</v>
      </c>
      <c r="D39732" t="s">
        <v>389</v>
      </c>
      <c r="E39732" t="s">
        <v>390</v>
      </c>
      <c r="F39732" t="s">
        <v>34679</v>
      </c>
      <c r="G39732" t="s">
        <v>57</v>
      </c>
      <c r="H39732" t="s">
        <v>46</v>
      </c>
      <c r="I39732" t="s">
        <v>299</v>
      </c>
      <c r="J39732" t="s">
        <v>2515</v>
      </c>
      <c r="K39732" t="s">
        <v>80724</v>
      </c>
      <c r="L39732">
        <v>1</v>
      </c>
      <c r="M39732" s="1">
        <v>31048</v>
      </c>
      <c r="N39732" s="2">
        <v>31048</v>
      </c>
      <c r="O39732" t="s">
        <v>4256</v>
      </c>
      <c r="P39732">
        <v>1985</v>
      </c>
      <c r="Q39732" s="1">
        <v>40623</v>
      </c>
      <c r="R39732" s="1">
        <v>40623</v>
      </c>
      <c r="S39732">
        <v>0</v>
      </c>
      <c r="T39732">
        <v>1675000</v>
      </c>
      <c r="U39732">
        <v>0</v>
      </c>
      <c r="V39732">
        <v>0</v>
      </c>
      <c r="W39732">
        <v>0</v>
      </c>
      <c r="X39732">
        <v>0</v>
      </c>
      <c r="Y39732">
        <v>0</v>
      </c>
      <c r="Z39732">
        <v>0</v>
      </c>
      <c r="AA39732">
        <v>0</v>
      </c>
      <c r="AB39732">
        <v>0</v>
      </c>
      <c r="AC39732">
        <v>0</v>
      </c>
      <c r="AD39732">
        <v>0</v>
      </c>
      <c r="AE39732">
        <v>0</v>
      </c>
      <c r="AF39732">
        <v>0</v>
      </c>
      <c r="AG39732">
        <v>0</v>
      </c>
      <c r="AH39732">
        <v>0</v>
      </c>
      <c r="AI39732">
        <v>0</v>
      </c>
      <c r="AJ39732">
        <v>0</v>
      </c>
      <c r="AK39732">
        <v>0</v>
      </c>
      <c r="AL39732">
        <v>0</v>
      </c>
      <c r="AM39732">
        <v>0</v>
      </c>
    </row>
    <row r="39733" spans="1:39" x14ac:dyDescent="0.45">
      <c r="A39733" t="s">
        <v>146170</v>
      </c>
      <c r="B39733" t="s">
        <v>146171</v>
      </c>
      <c r="C39733" t="s">
        <v>146172</v>
      </c>
      <c r="D39733" t="s">
        <v>146173</v>
      </c>
      <c r="E39733" t="s">
        <v>20091</v>
      </c>
      <c r="F39733" t="s">
        <v>714</v>
      </c>
      <c r="G39733" t="s">
        <v>57</v>
      </c>
      <c r="H39733" t="s">
        <v>46</v>
      </c>
      <c r="I39733" t="s">
        <v>47</v>
      </c>
      <c r="J39733" t="s">
        <v>48</v>
      </c>
      <c r="K39733" t="s">
        <v>49</v>
      </c>
      <c r="L39733">
        <v>1</v>
      </c>
      <c r="M39733" s="1">
        <v>41640</v>
      </c>
      <c r="N39733" s="2">
        <v>41640</v>
      </c>
      <c r="O39733" t="s">
        <v>84</v>
      </c>
      <c r="P39733">
        <v>2014</v>
      </c>
      <c r="Q39733" s="1">
        <v>41932</v>
      </c>
      <c r="R39733" s="1">
        <v>41932</v>
      </c>
      <c r="S39733">
        <v>250000</v>
      </c>
      <c r="T39733">
        <v>0</v>
      </c>
      <c r="U39733">
        <v>0</v>
      </c>
      <c r="V39733">
        <v>0</v>
      </c>
      <c r="W39733">
        <v>0</v>
      </c>
      <c r="X39733">
        <v>0</v>
      </c>
      <c r="Y39733">
        <v>0</v>
      </c>
      <c r="Z39733">
        <v>0</v>
      </c>
      <c r="AA39733">
        <v>0</v>
      </c>
      <c r="AB39733">
        <v>0</v>
      </c>
      <c r="AC39733">
        <v>0</v>
      </c>
      <c r="AD39733">
        <v>0</v>
      </c>
      <c r="AE39733">
        <v>0</v>
      </c>
      <c r="AF39733">
        <v>0</v>
      </c>
      <c r="AG39733">
        <v>0</v>
      </c>
      <c r="AH39733">
        <v>0</v>
      </c>
      <c r="AI39733">
        <v>0</v>
      </c>
      <c r="AJ39733">
        <v>0</v>
      </c>
      <c r="AK39733">
        <v>0</v>
      </c>
      <c r="AL39733">
        <v>0</v>
      </c>
      <c r="AM39733">
        <v>0</v>
      </c>
    </row>
    <row r="39734" spans="1:39" x14ac:dyDescent="0.45">
      <c r="A39734" t="s">
        <v>146174</v>
      </c>
      <c r="B39734" t="s">
        <v>146175</v>
      </c>
      <c r="F39734" s="3">
        <v>15000</v>
      </c>
      <c r="G39734" t="s">
        <v>57</v>
      </c>
      <c r="H39734" t="s">
        <v>46</v>
      </c>
      <c r="I39734" t="s">
        <v>2223</v>
      </c>
      <c r="J39734" t="s">
        <v>4151</v>
      </c>
      <c r="K39734" t="s">
        <v>4151</v>
      </c>
      <c r="L39734">
        <v>1</v>
      </c>
      <c r="Q39734" s="1">
        <v>41334</v>
      </c>
      <c r="R39734" s="1">
        <v>41334</v>
      </c>
      <c r="S39734">
        <v>15000</v>
      </c>
      <c r="T39734">
        <v>0</v>
      </c>
      <c r="U39734">
        <v>0</v>
      </c>
      <c r="V39734">
        <v>0</v>
      </c>
      <c r="W39734">
        <v>0</v>
      </c>
      <c r="X39734">
        <v>0</v>
      </c>
      <c r="Y39734">
        <v>0</v>
      </c>
      <c r="Z39734">
        <v>0</v>
      </c>
      <c r="AA39734">
        <v>0</v>
      </c>
      <c r="AB39734">
        <v>0</v>
      </c>
      <c r="AC39734">
        <v>0</v>
      </c>
      <c r="AD39734">
        <v>0</v>
      </c>
      <c r="AE39734">
        <v>0</v>
      </c>
      <c r="AF39734">
        <v>0</v>
      </c>
      <c r="AG39734">
        <v>0</v>
      </c>
      <c r="AH39734">
        <v>0</v>
      </c>
      <c r="AI39734">
        <v>0</v>
      </c>
      <c r="AJ39734">
        <v>0</v>
      </c>
      <c r="AK39734">
        <v>0</v>
      </c>
      <c r="AL39734">
        <v>0</v>
      </c>
      <c r="AM39734">
        <v>0</v>
      </c>
    </row>
    <row r="39735" spans="1:39" x14ac:dyDescent="0.45">
      <c r="A39735" t="s">
        <v>146176</v>
      </c>
      <c r="B39735" t="s">
        <v>146177</v>
      </c>
      <c r="C39735" t="s">
        <v>146178</v>
      </c>
      <c r="D39735" t="s">
        <v>127</v>
      </c>
      <c r="E39735" t="s">
        <v>128</v>
      </c>
      <c r="F39735" t="s">
        <v>2124</v>
      </c>
      <c r="G39735" t="s">
        <v>57</v>
      </c>
      <c r="H39735" t="s">
        <v>46</v>
      </c>
      <c r="I39735" t="s">
        <v>115</v>
      </c>
      <c r="J39735" t="s">
        <v>334</v>
      </c>
      <c r="K39735" t="s">
        <v>334</v>
      </c>
      <c r="L39735">
        <v>1</v>
      </c>
      <c r="M39735" s="1">
        <v>41275</v>
      </c>
      <c r="N39735" s="2">
        <v>41275</v>
      </c>
      <c r="O39735" t="s">
        <v>164</v>
      </c>
      <c r="P39735">
        <v>2013</v>
      </c>
      <c r="Q39735" s="1">
        <v>41362</v>
      </c>
      <c r="R39735" s="1">
        <v>41362</v>
      </c>
      <c r="S39735">
        <v>140000</v>
      </c>
      <c r="T39735">
        <v>0</v>
      </c>
      <c r="U39735">
        <v>0</v>
      </c>
      <c r="V39735">
        <v>0</v>
      </c>
      <c r="W39735">
        <v>0</v>
      </c>
      <c r="X39735">
        <v>0</v>
      </c>
      <c r="Y39735">
        <v>0</v>
      </c>
      <c r="Z39735">
        <v>0</v>
      </c>
      <c r="AA39735">
        <v>0</v>
      </c>
      <c r="AB39735">
        <v>0</v>
      </c>
      <c r="AC39735">
        <v>0</v>
      </c>
      <c r="AD39735">
        <v>0</v>
      </c>
      <c r="AE39735">
        <v>0</v>
      </c>
      <c r="AF39735">
        <v>0</v>
      </c>
      <c r="AG39735">
        <v>0</v>
      </c>
      <c r="AH39735">
        <v>0</v>
      </c>
      <c r="AI39735">
        <v>0</v>
      </c>
      <c r="AJ39735">
        <v>0</v>
      </c>
      <c r="AK39735">
        <v>0</v>
      </c>
      <c r="AL39735">
        <v>0</v>
      </c>
      <c r="AM39735">
        <v>0</v>
      </c>
    </row>
    <row r="39736" spans="1:39" x14ac:dyDescent="0.45">
      <c r="A39736" t="s">
        <v>146179</v>
      </c>
      <c r="B39736" t="s">
        <v>146180</v>
      </c>
      <c r="D39736" t="s">
        <v>755</v>
      </c>
      <c r="E39736" t="s">
        <v>756</v>
      </c>
      <c r="F39736" t="s">
        <v>19681</v>
      </c>
      <c r="G39736" t="s">
        <v>57</v>
      </c>
      <c r="H39736" t="s">
        <v>46</v>
      </c>
      <c r="I39736" t="s">
        <v>299</v>
      </c>
      <c r="J39736" t="s">
        <v>300</v>
      </c>
      <c r="K39736" t="s">
        <v>25186</v>
      </c>
      <c r="L39736">
        <v>1</v>
      </c>
      <c r="M39736" s="1">
        <v>39083</v>
      </c>
      <c r="N39736" s="2">
        <v>39083</v>
      </c>
      <c r="O39736" t="s">
        <v>110</v>
      </c>
      <c r="P39736">
        <v>2007</v>
      </c>
      <c r="Q39736" s="1">
        <v>40065</v>
      </c>
      <c r="R39736" s="1">
        <v>40065</v>
      </c>
      <c r="S39736">
        <v>0</v>
      </c>
      <c r="T39736">
        <v>575000</v>
      </c>
      <c r="U39736">
        <v>0</v>
      </c>
      <c r="V39736">
        <v>0</v>
      </c>
      <c r="W39736">
        <v>0</v>
      </c>
      <c r="X39736">
        <v>0</v>
      </c>
      <c r="Y39736">
        <v>0</v>
      </c>
      <c r="Z39736">
        <v>0</v>
      </c>
      <c r="AA39736">
        <v>0</v>
      </c>
      <c r="AB39736">
        <v>0</v>
      </c>
      <c r="AC39736">
        <v>0</v>
      </c>
      <c r="AD39736">
        <v>0</v>
      </c>
      <c r="AE39736">
        <v>0</v>
      </c>
      <c r="AF39736">
        <v>0</v>
      </c>
      <c r="AG39736">
        <v>0</v>
      </c>
      <c r="AH39736">
        <v>0</v>
      </c>
      <c r="AI39736">
        <v>0</v>
      </c>
      <c r="AJ39736">
        <v>0</v>
      </c>
      <c r="AK39736">
        <v>0</v>
      </c>
      <c r="AL39736">
        <v>0</v>
      </c>
      <c r="AM39736">
        <v>0</v>
      </c>
    </row>
    <row r="39737" spans="1:39" x14ac:dyDescent="0.45">
      <c r="A39737" t="s">
        <v>146181</v>
      </c>
      <c r="B39737" t="s">
        <v>146182</v>
      </c>
      <c r="C39737" t="s">
        <v>146183</v>
      </c>
      <c r="D39737" t="s">
        <v>146184</v>
      </c>
      <c r="E39737" t="s">
        <v>5267</v>
      </c>
      <c r="F39737" t="s">
        <v>4277</v>
      </c>
      <c r="G39737" t="s">
        <v>57</v>
      </c>
      <c r="H39737" t="s">
        <v>46</v>
      </c>
      <c r="I39737" t="s">
        <v>6730</v>
      </c>
      <c r="J39737" t="s">
        <v>641</v>
      </c>
      <c r="K39737" t="s">
        <v>6731</v>
      </c>
      <c r="L39737">
        <v>3</v>
      </c>
      <c r="M39737" s="1">
        <v>41363</v>
      </c>
      <c r="N39737" s="2">
        <v>41334</v>
      </c>
      <c r="O39737" t="s">
        <v>164</v>
      </c>
      <c r="P39737">
        <v>2013</v>
      </c>
      <c r="Q39737" s="1">
        <v>40544</v>
      </c>
      <c r="R39737" s="1">
        <v>41263</v>
      </c>
      <c r="S39737">
        <v>150000</v>
      </c>
      <c r="T39737">
        <v>1400000</v>
      </c>
      <c r="U39737">
        <v>0</v>
      </c>
      <c r="V39737">
        <v>0</v>
      </c>
      <c r="W39737">
        <v>0</v>
      </c>
      <c r="X39737">
        <v>0</v>
      </c>
      <c r="Y39737">
        <v>650000</v>
      </c>
      <c r="Z39737">
        <v>0</v>
      </c>
      <c r="AA39737">
        <v>0</v>
      </c>
      <c r="AB39737">
        <v>0</v>
      </c>
      <c r="AC39737">
        <v>0</v>
      </c>
      <c r="AD39737">
        <v>0</v>
      </c>
      <c r="AE39737">
        <v>0</v>
      </c>
      <c r="AF39737">
        <v>1400000</v>
      </c>
      <c r="AG39737">
        <v>0</v>
      </c>
      <c r="AH39737">
        <v>0</v>
      </c>
      <c r="AI39737">
        <v>0</v>
      </c>
      <c r="AJ39737">
        <v>0</v>
      </c>
      <c r="AK39737">
        <v>0</v>
      </c>
      <c r="AL39737">
        <v>0</v>
      </c>
      <c r="AM39737">
        <v>0</v>
      </c>
    </row>
    <row r="39738" spans="1:39" x14ac:dyDescent="0.45">
      <c r="A39738" t="s">
        <v>146185</v>
      </c>
      <c r="B39738" t="s">
        <v>146186</v>
      </c>
      <c r="C39738" t="s">
        <v>146187</v>
      </c>
      <c r="D39738" t="s">
        <v>1334</v>
      </c>
      <c r="E39738" t="s">
        <v>1335</v>
      </c>
      <c r="F39738" s="3">
        <v>66372</v>
      </c>
      <c r="G39738" t="s">
        <v>57</v>
      </c>
      <c r="H39738" t="s">
        <v>5361</v>
      </c>
      <c r="J39738" t="s">
        <v>37846</v>
      </c>
      <c r="L39738">
        <v>2</v>
      </c>
      <c r="Q39738" s="1">
        <v>41252</v>
      </c>
      <c r="R39738" s="1">
        <v>41306</v>
      </c>
      <c r="S39738">
        <v>66372</v>
      </c>
      <c r="T39738">
        <v>0</v>
      </c>
      <c r="U39738">
        <v>0</v>
      </c>
      <c r="V39738">
        <v>0</v>
      </c>
      <c r="W39738">
        <v>0</v>
      </c>
      <c r="X39738">
        <v>0</v>
      </c>
      <c r="Y39738">
        <v>0</v>
      </c>
      <c r="Z39738">
        <v>0</v>
      </c>
      <c r="AA39738">
        <v>0</v>
      </c>
      <c r="AB39738">
        <v>0</v>
      </c>
      <c r="AC39738">
        <v>0</v>
      </c>
      <c r="AD39738">
        <v>0</v>
      </c>
      <c r="AE39738">
        <v>0</v>
      </c>
      <c r="AF39738">
        <v>0</v>
      </c>
      <c r="AG39738">
        <v>0</v>
      </c>
      <c r="AH39738">
        <v>0</v>
      </c>
      <c r="AI39738">
        <v>0</v>
      </c>
      <c r="AJ39738">
        <v>0</v>
      </c>
      <c r="AK39738">
        <v>0</v>
      </c>
      <c r="AL39738">
        <v>0</v>
      </c>
      <c r="AM39738">
        <v>0</v>
      </c>
    </row>
    <row r="39739" spans="1:39" x14ac:dyDescent="0.45">
      <c r="A39739" t="s">
        <v>146188</v>
      </c>
      <c r="B39739" t="s">
        <v>146189</v>
      </c>
      <c r="C39739" t="s">
        <v>146190</v>
      </c>
      <c r="F39739" t="s">
        <v>146191</v>
      </c>
      <c r="G39739" t="s">
        <v>57</v>
      </c>
      <c r="H39739" t="s">
        <v>46</v>
      </c>
      <c r="I39739" t="s">
        <v>821</v>
      </c>
      <c r="J39739" t="s">
        <v>822</v>
      </c>
      <c r="K39739" t="s">
        <v>823</v>
      </c>
      <c r="L39739">
        <v>1</v>
      </c>
      <c r="M39739" s="1">
        <v>41275</v>
      </c>
      <c r="N39739" s="2">
        <v>41275</v>
      </c>
      <c r="O39739" t="s">
        <v>164</v>
      </c>
      <c r="P39739">
        <v>2013</v>
      </c>
      <c r="Q39739" s="1">
        <v>41915</v>
      </c>
      <c r="R39739" s="1">
        <v>41915</v>
      </c>
      <c r="S39739">
        <v>0</v>
      </c>
      <c r="T39739">
        <v>3992115</v>
      </c>
      <c r="U39739">
        <v>0</v>
      </c>
      <c r="V39739">
        <v>0</v>
      </c>
      <c r="W39739">
        <v>0</v>
      </c>
      <c r="X39739">
        <v>0</v>
      </c>
      <c r="Y39739">
        <v>0</v>
      </c>
      <c r="Z39739">
        <v>0</v>
      </c>
      <c r="AA39739">
        <v>0</v>
      </c>
      <c r="AB39739">
        <v>0</v>
      </c>
      <c r="AC39739">
        <v>0</v>
      </c>
      <c r="AD39739">
        <v>0</v>
      </c>
      <c r="AE39739">
        <v>0</v>
      </c>
      <c r="AF39739">
        <v>0</v>
      </c>
      <c r="AG39739">
        <v>0</v>
      </c>
      <c r="AH39739">
        <v>0</v>
      </c>
      <c r="AI39739">
        <v>0</v>
      </c>
      <c r="AJ39739">
        <v>0</v>
      </c>
      <c r="AK39739">
        <v>0</v>
      </c>
      <c r="AL39739">
        <v>0</v>
      </c>
      <c r="AM39739">
        <v>0</v>
      </c>
    </row>
    <row r="39740" spans="1:39" x14ac:dyDescent="0.45">
      <c r="A39740" t="s">
        <v>146192</v>
      </c>
      <c r="B39740" t="s">
        <v>146193</v>
      </c>
      <c r="C39740" t="s">
        <v>146194</v>
      </c>
      <c r="D39740" t="s">
        <v>146195</v>
      </c>
      <c r="E39740" t="s">
        <v>4707</v>
      </c>
      <c r="F39740" t="s">
        <v>5026</v>
      </c>
      <c r="G39740" t="s">
        <v>57</v>
      </c>
      <c r="L39740">
        <v>4</v>
      </c>
      <c r="M39740" s="1">
        <v>40909</v>
      </c>
      <c r="N39740" s="2">
        <v>40909</v>
      </c>
      <c r="O39740" t="s">
        <v>132</v>
      </c>
      <c r="P39740">
        <v>2012</v>
      </c>
      <c r="Q39740" s="1">
        <v>40940</v>
      </c>
      <c r="R39740" s="1">
        <v>41684</v>
      </c>
      <c r="S39740">
        <v>2000000</v>
      </c>
      <c r="T39740">
        <v>900000</v>
      </c>
      <c r="U39740">
        <v>0</v>
      </c>
      <c r="V39740">
        <v>0</v>
      </c>
      <c r="W39740">
        <v>0</v>
      </c>
      <c r="X39740">
        <v>0</v>
      </c>
      <c r="Y39740">
        <v>0</v>
      </c>
      <c r="Z39740">
        <v>0</v>
      </c>
      <c r="AA39740">
        <v>0</v>
      </c>
      <c r="AB39740">
        <v>0</v>
      </c>
      <c r="AC39740">
        <v>0</v>
      </c>
      <c r="AD39740">
        <v>0</v>
      </c>
      <c r="AE39740">
        <v>0</v>
      </c>
      <c r="AF39740">
        <v>0</v>
      </c>
      <c r="AG39740">
        <v>0</v>
      </c>
      <c r="AH39740">
        <v>0</v>
      </c>
      <c r="AI39740">
        <v>0</v>
      </c>
      <c r="AJ39740">
        <v>0</v>
      </c>
      <c r="AK39740">
        <v>0</v>
      </c>
      <c r="AL39740">
        <v>0</v>
      </c>
      <c r="AM39740">
        <v>0</v>
      </c>
    </row>
    <row r="39741" spans="1:39" x14ac:dyDescent="0.45">
      <c r="A39741" t="s">
        <v>146196</v>
      </c>
      <c r="B39741" t="s">
        <v>146197</v>
      </c>
      <c r="C39741" t="s">
        <v>146198</v>
      </c>
      <c r="D39741" t="s">
        <v>146199</v>
      </c>
      <c r="E39741" t="s">
        <v>5546</v>
      </c>
      <c r="F39741" t="s">
        <v>146200</v>
      </c>
      <c r="G39741" t="s">
        <v>57</v>
      </c>
      <c r="H39741" t="s">
        <v>4479</v>
      </c>
      <c r="J39741" t="s">
        <v>4480</v>
      </c>
      <c r="K39741" t="s">
        <v>4480</v>
      </c>
      <c r="L39741">
        <v>2</v>
      </c>
      <c r="Q39741" s="1">
        <v>39326</v>
      </c>
      <c r="R39741" s="1">
        <v>39722</v>
      </c>
      <c r="S39741">
        <v>111520</v>
      </c>
      <c r="T39741">
        <v>0</v>
      </c>
      <c r="U39741">
        <v>0</v>
      </c>
      <c r="V39741">
        <v>0</v>
      </c>
      <c r="W39741">
        <v>0</v>
      </c>
      <c r="X39741">
        <v>0</v>
      </c>
      <c r="Y39741">
        <v>0</v>
      </c>
      <c r="Z39741">
        <v>0</v>
      </c>
      <c r="AA39741">
        <v>0</v>
      </c>
      <c r="AB39741">
        <v>0</v>
      </c>
      <c r="AC39741">
        <v>0</v>
      </c>
      <c r="AD39741">
        <v>0</v>
      </c>
      <c r="AE39741">
        <v>0</v>
      </c>
      <c r="AF39741">
        <v>0</v>
      </c>
      <c r="AG39741">
        <v>0</v>
      </c>
      <c r="AH39741">
        <v>0</v>
      </c>
      <c r="AI39741">
        <v>0</v>
      </c>
      <c r="AJ39741">
        <v>0</v>
      </c>
      <c r="AK39741">
        <v>0</v>
      </c>
      <c r="AL39741">
        <v>0</v>
      </c>
      <c r="AM39741">
        <v>0</v>
      </c>
    </row>
    <row r="39742" spans="1:39" x14ac:dyDescent="0.45">
      <c r="A39742" t="s">
        <v>146201</v>
      </c>
      <c r="B39742" t="s">
        <v>146202</v>
      </c>
      <c r="C39742" t="s">
        <v>146203</v>
      </c>
      <c r="D39742" t="s">
        <v>107</v>
      </c>
      <c r="E39742" t="s">
        <v>108</v>
      </c>
      <c r="F39742" t="s">
        <v>146204</v>
      </c>
      <c r="G39742" t="s">
        <v>101</v>
      </c>
      <c r="H39742" t="s">
        <v>4479</v>
      </c>
      <c r="J39742" t="s">
        <v>4480</v>
      </c>
      <c r="K39742" t="s">
        <v>4480</v>
      </c>
      <c r="L39742">
        <v>1</v>
      </c>
      <c r="M39742" s="1">
        <v>40787</v>
      </c>
      <c r="N39742" s="2">
        <v>40787</v>
      </c>
      <c r="O39742" t="s">
        <v>250</v>
      </c>
      <c r="P39742">
        <v>2011</v>
      </c>
      <c r="Q39742" s="1">
        <v>40791</v>
      </c>
      <c r="R39742" s="1">
        <v>40791</v>
      </c>
      <c r="S39742">
        <v>0</v>
      </c>
      <c r="T39742">
        <v>0</v>
      </c>
      <c r="U39742">
        <v>0</v>
      </c>
      <c r="V39742">
        <v>0</v>
      </c>
      <c r="W39742">
        <v>0</v>
      </c>
      <c r="X39742">
        <v>0</v>
      </c>
      <c r="Y39742">
        <v>748678</v>
      </c>
      <c r="Z39742">
        <v>0</v>
      </c>
      <c r="AA39742">
        <v>0</v>
      </c>
      <c r="AB39742">
        <v>0</v>
      </c>
      <c r="AC39742">
        <v>0</v>
      </c>
      <c r="AD39742">
        <v>0</v>
      </c>
      <c r="AE39742">
        <v>0</v>
      </c>
      <c r="AF39742">
        <v>0</v>
      </c>
      <c r="AG39742">
        <v>0</v>
      </c>
      <c r="AH39742">
        <v>0</v>
      </c>
      <c r="AI39742">
        <v>0</v>
      </c>
      <c r="AJ39742">
        <v>0</v>
      </c>
      <c r="AK39742">
        <v>0</v>
      </c>
      <c r="AL39742">
        <v>0</v>
      </c>
      <c r="AM39742">
        <v>0</v>
      </c>
    </row>
    <row r="39743" spans="1:39" x14ac:dyDescent="0.45">
      <c r="A39743" t="s">
        <v>146205</v>
      </c>
      <c r="B39743" t="s">
        <v>146206</v>
      </c>
      <c r="F39743" t="s">
        <v>114</v>
      </c>
      <c r="G39743" t="s">
        <v>57</v>
      </c>
      <c r="H39743" t="s">
        <v>46</v>
      </c>
      <c r="I39743" t="s">
        <v>267</v>
      </c>
      <c r="J39743" t="s">
        <v>268</v>
      </c>
      <c r="K39743" t="s">
        <v>268</v>
      </c>
      <c r="L39743">
        <v>1</v>
      </c>
      <c r="Q39743" s="1">
        <v>40544</v>
      </c>
      <c r="R39743" s="1">
        <v>40544</v>
      </c>
      <c r="S39743">
        <v>0</v>
      </c>
      <c r="T39743">
        <v>0</v>
      </c>
      <c r="U39743">
        <v>0</v>
      </c>
      <c r="V39743">
        <v>0</v>
      </c>
      <c r="W39743">
        <v>0</v>
      </c>
      <c r="X39743">
        <v>0</v>
      </c>
      <c r="Y39743">
        <v>0</v>
      </c>
      <c r="Z39743">
        <v>0</v>
      </c>
      <c r="AA39743">
        <v>0</v>
      </c>
      <c r="AB39743">
        <v>0</v>
      </c>
      <c r="AC39743">
        <v>0</v>
      </c>
      <c r="AD39743">
        <v>0</v>
      </c>
      <c r="AE39743">
        <v>0</v>
      </c>
      <c r="AF39743">
        <v>0</v>
      </c>
      <c r="AG39743">
        <v>0</v>
      </c>
      <c r="AH39743">
        <v>0</v>
      </c>
      <c r="AI39743">
        <v>0</v>
      </c>
      <c r="AJ39743">
        <v>0</v>
      </c>
      <c r="AK39743">
        <v>0</v>
      </c>
      <c r="AL39743">
        <v>0</v>
      </c>
      <c r="AM39743">
        <v>0</v>
      </c>
    </row>
    <row r="39744" spans="1:39" x14ac:dyDescent="0.45">
      <c r="A39744" t="s">
        <v>146207</v>
      </c>
      <c r="B39744" t="s">
        <v>146208</v>
      </c>
      <c r="C39744" t="s">
        <v>146209</v>
      </c>
      <c r="D39744" t="s">
        <v>146210</v>
      </c>
      <c r="E39744" t="s">
        <v>6403</v>
      </c>
      <c r="F39744" t="s">
        <v>18798</v>
      </c>
      <c r="G39744" t="s">
        <v>57</v>
      </c>
      <c r="H39744" t="s">
        <v>11579</v>
      </c>
      <c r="J39744" t="s">
        <v>14868</v>
      </c>
      <c r="K39744" t="s">
        <v>14868</v>
      </c>
      <c r="L39744">
        <v>3</v>
      </c>
      <c r="M39744" s="1">
        <v>38353</v>
      </c>
      <c r="N39744" s="2">
        <v>38353</v>
      </c>
      <c r="O39744" t="s">
        <v>464</v>
      </c>
      <c r="P39744">
        <v>2005</v>
      </c>
      <c r="Q39744" s="1">
        <v>40909</v>
      </c>
      <c r="R39744" s="1">
        <v>41722</v>
      </c>
      <c r="S39744">
        <v>0</v>
      </c>
      <c r="T39744">
        <v>115000000</v>
      </c>
      <c r="U39744">
        <v>0</v>
      </c>
      <c r="V39744">
        <v>0</v>
      </c>
      <c r="W39744">
        <v>0</v>
      </c>
      <c r="X39744">
        <v>0</v>
      </c>
      <c r="Y39744">
        <v>0</v>
      </c>
      <c r="Z39744">
        <v>0</v>
      </c>
      <c r="AA39744">
        <v>0</v>
      </c>
      <c r="AB39744">
        <v>0</v>
      </c>
      <c r="AC39744">
        <v>0</v>
      </c>
      <c r="AD39744">
        <v>0</v>
      </c>
      <c r="AE39744">
        <v>0</v>
      </c>
      <c r="AF39744">
        <v>0</v>
      </c>
      <c r="AG39744">
        <v>0</v>
      </c>
      <c r="AH39744">
        <v>0</v>
      </c>
      <c r="AI39744">
        <v>0</v>
      </c>
      <c r="AJ39744">
        <v>0</v>
      </c>
      <c r="AK39744">
        <v>0</v>
      </c>
      <c r="AL39744">
        <v>0</v>
      </c>
      <c r="AM39744">
        <v>0</v>
      </c>
    </row>
    <row r="39745" spans="1:39" x14ac:dyDescent="0.45">
      <c r="A39745" t="s">
        <v>146211</v>
      </c>
      <c r="B39745" t="s">
        <v>146212</v>
      </c>
      <c r="C39745" t="s">
        <v>146213</v>
      </c>
      <c r="D39745" t="s">
        <v>107</v>
      </c>
      <c r="E39745" t="s">
        <v>108</v>
      </c>
      <c r="F39745" t="s">
        <v>1206</v>
      </c>
      <c r="G39745" t="s">
        <v>57</v>
      </c>
      <c r="H39745" t="s">
        <v>496</v>
      </c>
      <c r="J39745" t="s">
        <v>2491</v>
      </c>
      <c r="K39745" t="s">
        <v>14868</v>
      </c>
      <c r="L39745">
        <v>1</v>
      </c>
      <c r="Q39745" s="1">
        <v>41609</v>
      </c>
      <c r="R39745" s="1">
        <v>41609</v>
      </c>
      <c r="S39745">
        <v>0</v>
      </c>
      <c r="T39745">
        <v>1200000</v>
      </c>
      <c r="U39745">
        <v>0</v>
      </c>
      <c r="V39745">
        <v>0</v>
      </c>
      <c r="W39745">
        <v>0</v>
      </c>
      <c r="X39745">
        <v>0</v>
      </c>
      <c r="Y39745">
        <v>0</v>
      </c>
      <c r="Z39745">
        <v>0</v>
      </c>
      <c r="AA39745">
        <v>0</v>
      </c>
      <c r="AB39745">
        <v>0</v>
      </c>
      <c r="AC39745">
        <v>0</v>
      </c>
      <c r="AD39745">
        <v>0</v>
      </c>
      <c r="AE39745">
        <v>0</v>
      </c>
      <c r="AF39745">
        <v>1200000</v>
      </c>
      <c r="AG39745">
        <v>0</v>
      </c>
      <c r="AH39745">
        <v>0</v>
      </c>
      <c r="AI39745">
        <v>0</v>
      </c>
      <c r="AJ39745">
        <v>0</v>
      </c>
      <c r="AK39745">
        <v>0</v>
      </c>
      <c r="AL39745">
        <v>0</v>
      </c>
      <c r="AM39745">
        <v>0</v>
      </c>
    </row>
    <row r="39746" spans="1:39" x14ac:dyDescent="0.45">
      <c r="A39746" t="s">
        <v>146214</v>
      </c>
      <c r="B39746" t="s">
        <v>146215</v>
      </c>
      <c r="C39746" t="s">
        <v>146216</v>
      </c>
      <c r="D39746" t="s">
        <v>146217</v>
      </c>
      <c r="E39746" t="s">
        <v>363</v>
      </c>
      <c r="F39746" t="s">
        <v>1206</v>
      </c>
      <c r="G39746" t="s">
        <v>57</v>
      </c>
      <c r="H39746" t="s">
        <v>46</v>
      </c>
      <c r="I39746" t="s">
        <v>58</v>
      </c>
      <c r="J39746" t="s">
        <v>59</v>
      </c>
      <c r="K39746" t="s">
        <v>59</v>
      </c>
      <c r="L39746">
        <v>1</v>
      </c>
      <c r="M39746" s="1">
        <v>39083</v>
      </c>
      <c r="N39746" s="2">
        <v>39083</v>
      </c>
      <c r="O39746" t="s">
        <v>110</v>
      </c>
      <c r="P39746">
        <v>2007</v>
      </c>
      <c r="Q39746" s="1">
        <v>41562</v>
      </c>
      <c r="R39746" s="1">
        <v>41562</v>
      </c>
      <c r="S39746">
        <v>1200000</v>
      </c>
      <c r="T39746">
        <v>0</v>
      </c>
      <c r="U39746">
        <v>0</v>
      </c>
      <c r="V39746">
        <v>0</v>
      </c>
      <c r="W39746">
        <v>0</v>
      </c>
      <c r="X39746">
        <v>0</v>
      </c>
      <c r="Y39746">
        <v>0</v>
      </c>
      <c r="Z39746">
        <v>0</v>
      </c>
      <c r="AA39746">
        <v>0</v>
      </c>
      <c r="AB39746">
        <v>0</v>
      </c>
      <c r="AC39746">
        <v>0</v>
      </c>
      <c r="AD39746">
        <v>0</v>
      </c>
      <c r="AE39746">
        <v>0</v>
      </c>
      <c r="AF39746">
        <v>0</v>
      </c>
      <c r="AG39746">
        <v>0</v>
      </c>
      <c r="AH39746">
        <v>0</v>
      </c>
      <c r="AI39746">
        <v>0</v>
      </c>
      <c r="AJ39746">
        <v>0</v>
      </c>
      <c r="AK39746">
        <v>0</v>
      </c>
      <c r="AL39746">
        <v>0</v>
      </c>
      <c r="AM39746">
        <v>0</v>
      </c>
    </row>
    <row r="39747" spans="1:39" x14ac:dyDescent="0.45">
      <c r="A39747" t="s">
        <v>146218</v>
      </c>
      <c r="B39747" t="s">
        <v>146219</v>
      </c>
      <c r="C39747" t="s">
        <v>146220</v>
      </c>
      <c r="D39747" t="s">
        <v>293</v>
      </c>
      <c r="E39747" t="s">
        <v>294</v>
      </c>
      <c r="F39747" t="s">
        <v>146221</v>
      </c>
      <c r="G39747" t="s">
        <v>57</v>
      </c>
      <c r="H39747" t="s">
        <v>46</v>
      </c>
      <c r="I39747" t="s">
        <v>821</v>
      </c>
      <c r="J39747" t="s">
        <v>822</v>
      </c>
      <c r="K39747" t="s">
        <v>823</v>
      </c>
      <c r="L39747">
        <v>2</v>
      </c>
      <c r="M39747" s="1">
        <v>35796</v>
      </c>
      <c r="N39747" s="2">
        <v>35796</v>
      </c>
      <c r="O39747" t="s">
        <v>709</v>
      </c>
      <c r="P39747">
        <v>1998</v>
      </c>
      <c r="Q39747" s="1">
        <v>40232</v>
      </c>
      <c r="R39747" s="1">
        <v>40416</v>
      </c>
      <c r="S39747">
        <v>0</v>
      </c>
      <c r="T39747">
        <v>1509123</v>
      </c>
      <c r="U39747">
        <v>0</v>
      </c>
      <c r="V39747">
        <v>0</v>
      </c>
      <c r="W39747">
        <v>0</v>
      </c>
      <c r="X39747">
        <v>500000</v>
      </c>
      <c r="Y39747">
        <v>0</v>
      </c>
      <c r="Z39747">
        <v>0</v>
      </c>
      <c r="AA39747">
        <v>0</v>
      </c>
      <c r="AB39747">
        <v>0</v>
      </c>
      <c r="AC39747">
        <v>0</v>
      </c>
      <c r="AD39747">
        <v>0</v>
      </c>
      <c r="AE39747">
        <v>0</v>
      </c>
      <c r="AF39747">
        <v>0</v>
      </c>
      <c r="AG39747">
        <v>1509123</v>
      </c>
      <c r="AH39747">
        <v>0</v>
      </c>
      <c r="AI39747">
        <v>0</v>
      </c>
      <c r="AJ39747">
        <v>0</v>
      </c>
      <c r="AK39747">
        <v>0</v>
      </c>
      <c r="AL39747">
        <v>0</v>
      </c>
      <c r="AM39747">
        <v>0</v>
      </c>
    </row>
    <row r="39748" spans="1:39" x14ac:dyDescent="0.45">
      <c r="A39748" t="s">
        <v>146222</v>
      </c>
      <c r="B39748" t="s">
        <v>146223</v>
      </c>
      <c r="C39748" t="s">
        <v>146224</v>
      </c>
      <c r="D39748" t="s">
        <v>755</v>
      </c>
      <c r="E39748" t="s">
        <v>756</v>
      </c>
      <c r="F39748" t="s">
        <v>310</v>
      </c>
      <c r="G39748" t="s">
        <v>57</v>
      </c>
      <c r="H39748" t="s">
        <v>46</v>
      </c>
      <c r="I39748" t="s">
        <v>136</v>
      </c>
      <c r="J39748" t="s">
        <v>3537</v>
      </c>
      <c r="K39748" t="s">
        <v>3537</v>
      </c>
      <c r="L39748">
        <v>1</v>
      </c>
      <c r="M39748" s="1">
        <v>31413</v>
      </c>
      <c r="N39748" s="2">
        <v>31413</v>
      </c>
      <c r="O39748" t="s">
        <v>144</v>
      </c>
      <c r="P39748">
        <v>1986</v>
      </c>
      <c r="Q39748" s="1">
        <v>39976</v>
      </c>
      <c r="R39748" s="1">
        <v>39976</v>
      </c>
      <c r="S39748">
        <v>0</v>
      </c>
      <c r="T39748">
        <v>20000000</v>
      </c>
      <c r="U39748">
        <v>0</v>
      </c>
      <c r="V39748">
        <v>0</v>
      </c>
      <c r="W39748">
        <v>0</v>
      </c>
      <c r="X39748">
        <v>0</v>
      </c>
      <c r="Y39748">
        <v>0</v>
      </c>
      <c r="Z39748">
        <v>0</v>
      </c>
      <c r="AA39748">
        <v>0</v>
      </c>
      <c r="AB39748">
        <v>0</v>
      </c>
      <c r="AC39748">
        <v>0</v>
      </c>
      <c r="AD39748">
        <v>0</v>
      </c>
      <c r="AE39748">
        <v>0</v>
      </c>
      <c r="AF39748">
        <v>0</v>
      </c>
      <c r="AG39748">
        <v>0</v>
      </c>
      <c r="AH39748">
        <v>0</v>
      </c>
      <c r="AI39748">
        <v>0</v>
      </c>
      <c r="AJ39748">
        <v>0</v>
      </c>
      <c r="AK39748">
        <v>0</v>
      </c>
      <c r="AL39748">
        <v>0</v>
      </c>
      <c r="AM39748">
        <v>0</v>
      </c>
    </row>
    <row r="39749" spans="1:39" x14ac:dyDescent="0.45">
      <c r="A39749" t="s">
        <v>146225</v>
      </c>
      <c r="B39749" t="s">
        <v>146226</v>
      </c>
      <c r="C39749" t="s">
        <v>146227</v>
      </c>
      <c r="D39749" t="s">
        <v>146228</v>
      </c>
      <c r="E39749" t="s">
        <v>21950</v>
      </c>
      <c r="F39749" t="s">
        <v>187</v>
      </c>
      <c r="G39749" t="s">
        <v>57</v>
      </c>
      <c r="H39749" t="s">
        <v>46</v>
      </c>
      <c r="I39749" t="s">
        <v>47</v>
      </c>
      <c r="J39749" t="s">
        <v>48</v>
      </c>
      <c r="K39749" t="s">
        <v>49</v>
      </c>
      <c r="L39749">
        <v>1</v>
      </c>
      <c r="M39749" s="1">
        <v>40179</v>
      </c>
      <c r="N39749" s="2">
        <v>40179</v>
      </c>
      <c r="O39749" t="s">
        <v>118</v>
      </c>
      <c r="P39749">
        <v>2010</v>
      </c>
      <c r="Q39749" s="1">
        <v>41107</v>
      </c>
      <c r="R39749" s="1">
        <v>41107</v>
      </c>
      <c r="S39749">
        <v>500000</v>
      </c>
      <c r="T39749">
        <v>0</v>
      </c>
      <c r="U39749">
        <v>0</v>
      </c>
      <c r="V39749">
        <v>0</v>
      </c>
      <c r="W39749">
        <v>0</v>
      </c>
      <c r="X39749">
        <v>0</v>
      </c>
      <c r="Y39749">
        <v>0</v>
      </c>
      <c r="Z39749">
        <v>0</v>
      </c>
      <c r="AA39749">
        <v>0</v>
      </c>
      <c r="AB39749">
        <v>0</v>
      </c>
      <c r="AC39749">
        <v>0</v>
      </c>
      <c r="AD39749">
        <v>0</v>
      </c>
      <c r="AE39749">
        <v>0</v>
      </c>
      <c r="AF39749">
        <v>0</v>
      </c>
      <c r="AG39749">
        <v>0</v>
      </c>
      <c r="AH39749">
        <v>0</v>
      </c>
      <c r="AI39749">
        <v>0</v>
      </c>
      <c r="AJ39749">
        <v>0</v>
      </c>
      <c r="AK39749">
        <v>0</v>
      </c>
      <c r="AL39749">
        <v>0</v>
      </c>
      <c r="AM39749">
        <v>0</v>
      </c>
    </row>
    <row r="39750" spans="1:39" x14ac:dyDescent="0.45">
      <c r="A39750" t="s">
        <v>146229</v>
      </c>
      <c r="B39750" t="s">
        <v>146230</v>
      </c>
      <c r="C39750" t="s">
        <v>146231</v>
      </c>
      <c r="D39750" t="s">
        <v>127</v>
      </c>
      <c r="E39750" t="s">
        <v>128</v>
      </c>
      <c r="F39750" s="3">
        <v>40000</v>
      </c>
      <c r="G39750" t="s">
        <v>57</v>
      </c>
      <c r="H39750" t="s">
        <v>129</v>
      </c>
      <c r="J39750" t="s">
        <v>130</v>
      </c>
      <c r="K39750" t="s">
        <v>130</v>
      </c>
      <c r="L39750">
        <v>1</v>
      </c>
      <c r="Q39750" s="1">
        <v>41618</v>
      </c>
      <c r="R39750" s="1">
        <v>41618</v>
      </c>
      <c r="S39750">
        <v>40000</v>
      </c>
      <c r="T39750">
        <v>0</v>
      </c>
      <c r="U39750">
        <v>0</v>
      </c>
      <c r="V39750">
        <v>0</v>
      </c>
      <c r="W39750">
        <v>0</v>
      </c>
      <c r="X39750">
        <v>0</v>
      </c>
      <c r="Y39750">
        <v>0</v>
      </c>
      <c r="Z39750">
        <v>0</v>
      </c>
      <c r="AA39750">
        <v>0</v>
      </c>
      <c r="AB39750">
        <v>0</v>
      </c>
      <c r="AC39750">
        <v>0</v>
      </c>
      <c r="AD39750">
        <v>0</v>
      </c>
      <c r="AE39750">
        <v>0</v>
      </c>
      <c r="AF39750">
        <v>0</v>
      </c>
      <c r="AG39750">
        <v>0</v>
      </c>
      <c r="AH39750">
        <v>0</v>
      </c>
      <c r="AI39750">
        <v>0</v>
      </c>
      <c r="AJ39750">
        <v>0</v>
      </c>
      <c r="AK39750">
        <v>0</v>
      </c>
      <c r="AL39750">
        <v>0</v>
      </c>
      <c r="AM39750">
        <v>0</v>
      </c>
    </row>
    <row r="39751" spans="1:39" x14ac:dyDescent="0.45">
      <c r="A39751" t="s">
        <v>146232</v>
      </c>
      <c r="B39751" t="s">
        <v>146233</v>
      </c>
      <c r="C39751" t="s">
        <v>146234</v>
      </c>
      <c r="D39751" t="s">
        <v>146235</v>
      </c>
      <c r="E39751" t="s">
        <v>99729</v>
      </c>
      <c r="F39751" t="s">
        <v>222</v>
      </c>
      <c r="G39751" t="s">
        <v>45</v>
      </c>
      <c r="H39751" t="s">
        <v>46</v>
      </c>
      <c r="I39751" t="s">
        <v>58</v>
      </c>
      <c r="J39751" t="s">
        <v>198</v>
      </c>
      <c r="K39751" t="s">
        <v>199</v>
      </c>
      <c r="L39751">
        <v>1</v>
      </c>
      <c r="M39751" s="1">
        <v>38834</v>
      </c>
      <c r="N39751" s="2">
        <v>38808</v>
      </c>
      <c r="O39751" t="s">
        <v>490</v>
      </c>
      <c r="P39751">
        <v>2006</v>
      </c>
      <c r="Q39751" s="1">
        <v>40673</v>
      </c>
      <c r="R39751" s="1">
        <v>40673</v>
      </c>
      <c r="S39751">
        <v>0</v>
      </c>
      <c r="T39751">
        <v>10000000</v>
      </c>
      <c r="U39751">
        <v>0</v>
      </c>
      <c r="V39751">
        <v>0</v>
      </c>
      <c r="W39751">
        <v>0</v>
      </c>
      <c r="X39751">
        <v>0</v>
      </c>
      <c r="Y39751">
        <v>0</v>
      </c>
      <c r="Z39751">
        <v>0</v>
      </c>
      <c r="AA39751">
        <v>0</v>
      </c>
      <c r="AB39751">
        <v>0</v>
      </c>
      <c r="AC39751">
        <v>0</v>
      </c>
      <c r="AD39751">
        <v>0</v>
      </c>
      <c r="AE39751">
        <v>0</v>
      </c>
      <c r="AF39751">
        <v>10000000</v>
      </c>
      <c r="AG39751">
        <v>0</v>
      </c>
      <c r="AH39751">
        <v>0</v>
      </c>
      <c r="AI39751">
        <v>0</v>
      </c>
      <c r="AJ39751">
        <v>0</v>
      </c>
      <c r="AK39751">
        <v>0</v>
      </c>
      <c r="AL39751">
        <v>0</v>
      </c>
      <c r="AM39751">
        <v>0</v>
      </c>
    </row>
    <row r="39752" spans="1:39" x14ac:dyDescent="0.45">
      <c r="A39752" t="s">
        <v>146236</v>
      </c>
      <c r="B39752" t="s">
        <v>146237</v>
      </c>
      <c r="C39752" t="s">
        <v>146238</v>
      </c>
      <c r="D39752" t="s">
        <v>88</v>
      </c>
      <c r="E39752" t="s">
        <v>89</v>
      </c>
      <c r="F39752" t="s">
        <v>73</v>
      </c>
      <c r="G39752" t="s">
        <v>57</v>
      </c>
      <c r="H39752" t="s">
        <v>46</v>
      </c>
      <c r="I39752" t="s">
        <v>205</v>
      </c>
      <c r="J39752" t="s">
        <v>206</v>
      </c>
      <c r="K39752" t="s">
        <v>206</v>
      </c>
      <c r="L39752">
        <v>1</v>
      </c>
      <c r="M39752" s="1">
        <v>41275</v>
      </c>
      <c r="N39752" s="2">
        <v>41275</v>
      </c>
      <c r="O39752" t="s">
        <v>164</v>
      </c>
      <c r="P39752">
        <v>2013</v>
      </c>
      <c r="Q39752" s="1">
        <v>41801</v>
      </c>
      <c r="R39752" s="1">
        <v>41801</v>
      </c>
      <c r="S39752">
        <v>1500000</v>
      </c>
      <c r="T39752">
        <v>0</v>
      </c>
      <c r="U39752">
        <v>0</v>
      </c>
      <c r="V39752">
        <v>0</v>
      </c>
      <c r="W39752">
        <v>0</v>
      </c>
      <c r="X39752">
        <v>0</v>
      </c>
      <c r="Y39752">
        <v>0</v>
      </c>
      <c r="Z39752">
        <v>0</v>
      </c>
      <c r="AA39752">
        <v>0</v>
      </c>
      <c r="AB39752">
        <v>0</v>
      </c>
      <c r="AC39752">
        <v>0</v>
      </c>
      <c r="AD39752">
        <v>0</v>
      </c>
      <c r="AE39752">
        <v>0</v>
      </c>
      <c r="AF39752">
        <v>0</v>
      </c>
      <c r="AG39752">
        <v>0</v>
      </c>
      <c r="AH39752">
        <v>0</v>
      </c>
      <c r="AI39752">
        <v>0</v>
      </c>
      <c r="AJ39752">
        <v>0</v>
      </c>
      <c r="AK39752">
        <v>0</v>
      </c>
      <c r="AL39752">
        <v>0</v>
      </c>
      <c r="AM39752">
        <v>0</v>
      </c>
    </row>
    <row r="39753" spans="1:39" x14ac:dyDescent="0.45">
      <c r="A39753" t="s">
        <v>146239</v>
      </c>
      <c r="B39753" t="s">
        <v>146240</v>
      </c>
      <c r="C39753" t="s">
        <v>146241</v>
      </c>
      <c r="D39753" t="s">
        <v>146242</v>
      </c>
      <c r="E39753" t="s">
        <v>6538</v>
      </c>
      <c r="F39753" t="s">
        <v>114</v>
      </c>
      <c r="G39753" t="s">
        <v>57</v>
      </c>
      <c r="H39753" t="s">
        <v>46</v>
      </c>
      <c r="I39753" t="s">
        <v>58</v>
      </c>
      <c r="J39753" t="s">
        <v>198</v>
      </c>
      <c r="K39753" t="s">
        <v>295</v>
      </c>
      <c r="L39753">
        <v>1</v>
      </c>
      <c r="M39753" s="1">
        <v>40544</v>
      </c>
      <c r="N39753" s="2">
        <v>40544</v>
      </c>
      <c r="O39753" t="s">
        <v>528</v>
      </c>
      <c r="P39753">
        <v>2011</v>
      </c>
      <c r="Q39753" s="1">
        <v>40787</v>
      </c>
      <c r="R39753" s="1">
        <v>40787</v>
      </c>
      <c r="S39753">
        <v>0</v>
      </c>
      <c r="T39753">
        <v>0</v>
      </c>
      <c r="U39753">
        <v>0</v>
      </c>
      <c r="V39753">
        <v>0</v>
      </c>
      <c r="W39753">
        <v>0</v>
      </c>
      <c r="X39753">
        <v>0</v>
      </c>
      <c r="Y39753">
        <v>0</v>
      </c>
      <c r="Z39753">
        <v>0</v>
      </c>
      <c r="AA39753">
        <v>0</v>
      </c>
      <c r="AB39753">
        <v>0</v>
      </c>
      <c r="AC39753">
        <v>0</v>
      </c>
      <c r="AD39753">
        <v>0</v>
      </c>
      <c r="AE39753">
        <v>0</v>
      </c>
      <c r="AF39753">
        <v>0</v>
      </c>
      <c r="AG39753">
        <v>0</v>
      </c>
      <c r="AH39753">
        <v>0</v>
      </c>
      <c r="AI39753">
        <v>0</v>
      </c>
      <c r="AJ39753">
        <v>0</v>
      </c>
      <c r="AK39753">
        <v>0</v>
      </c>
      <c r="AL39753">
        <v>0</v>
      </c>
      <c r="AM39753">
        <v>0</v>
      </c>
    </row>
    <row r="39754" spans="1:39" x14ac:dyDescent="0.45">
      <c r="A39754" t="s">
        <v>146243</v>
      </c>
      <c r="B39754" t="s">
        <v>146244</v>
      </c>
      <c r="C39754" t="s">
        <v>146245</v>
      </c>
      <c r="D39754" t="s">
        <v>146246</v>
      </c>
      <c r="E39754" t="s">
        <v>89</v>
      </c>
      <c r="F39754" t="s">
        <v>5482</v>
      </c>
      <c r="G39754" t="s">
        <v>57</v>
      </c>
      <c r="H39754" t="s">
        <v>655</v>
      </c>
      <c r="J39754" t="s">
        <v>6331</v>
      </c>
      <c r="K39754" t="s">
        <v>6331</v>
      </c>
      <c r="L39754">
        <v>1</v>
      </c>
      <c r="M39754" s="1">
        <v>40067</v>
      </c>
      <c r="N39754" s="2">
        <v>40057</v>
      </c>
      <c r="O39754" t="s">
        <v>285</v>
      </c>
      <c r="P39754">
        <v>2009</v>
      </c>
      <c r="Q39754" s="1">
        <v>40844</v>
      </c>
      <c r="R39754" s="1">
        <v>40844</v>
      </c>
      <c r="S39754">
        <v>0</v>
      </c>
      <c r="T39754">
        <v>850000</v>
      </c>
      <c r="U39754">
        <v>0</v>
      </c>
      <c r="V39754">
        <v>0</v>
      </c>
      <c r="W39754">
        <v>0</v>
      </c>
      <c r="X39754">
        <v>0</v>
      </c>
      <c r="Y39754">
        <v>0</v>
      </c>
      <c r="Z39754">
        <v>0</v>
      </c>
      <c r="AA39754">
        <v>0</v>
      </c>
      <c r="AB39754">
        <v>0</v>
      </c>
      <c r="AC39754">
        <v>0</v>
      </c>
      <c r="AD39754">
        <v>0</v>
      </c>
      <c r="AE39754">
        <v>0</v>
      </c>
      <c r="AF39754">
        <v>0</v>
      </c>
      <c r="AG39754">
        <v>0</v>
      </c>
      <c r="AH39754">
        <v>850000</v>
      </c>
      <c r="AI39754">
        <v>0</v>
      </c>
      <c r="AJ39754">
        <v>0</v>
      </c>
      <c r="AK39754">
        <v>0</v>
      </c>
      <c r="AL39754">
        <v>0</v>
      </c>
      <c r="AM39754">
        <v>0</v>
      </c>
    </row>
    <row r="39755" spans="1:39" x14ac:dyDescent="0.45">
      <c r="A39755" t="s">
        <v>146247</v>
      </c>
      <c r="B39755" t="s">
        <v>146248</v>
      </c>
      <c r="C39755" t="s">
        <v>146249</v>
      </c>
      <c r="D39755" t="s">
        <v>146250</v>
      </c>
      <c r="E39755" t="s">
        <v>259</v>
      </c>
      <c r="F39755" t="s">
        <v>146251</v>
      </c>
      <c r="G39755" t="s">
        <v>57</v>
      </c>
      <c r="H39755" t="s">
        <v>46</v>
      </c>
      <c r="I39755" t="s">
        <v>58</v>
      </c>
      <c r="J39755" t="s">
        <v>198</v>
      </c>
      <c r="K39755" t="s">
        <v>24468</v>
      </c>
      <c r="L39755">
        <v>2</v>
      </c>
      <c r="M39755" s="1">
        <v>41334</v>
      </c>
      <c r="N39755" s="2">
        <v>41334</v>
      </c>
      <c r="O39755" t="s">
        <v>164</v>
      </c>
      <c r="P39755">
        <v>2013</v>
      </c>
      <c r="Q39755" s="1">
        <v>41747</v>
      </c>
      <c r="R39755" s="1">
        <v>41869</v>
      </c>
      <c r="S39755">
        <v>887000</v>
      </c>
      <c r="T39755">
        <v>0</v>
      </c>
      <c r="U39755">
        <v>0</v>
      </c>
      <c r="V39755">
        <v>0</v>
      </c>
      <c r="W39755">
        <v>0</v>
      </c>
      <c r="X39755">
        <v>0</v>
      </c>
      <c r="Y39755">
        <v>0</v>
      </c>
      <c r="Z39755">
        <v>0</v>
      </c>
      <c r="AA39755">
        <v>0</v>
      </c>
      <c r="AB39755">
        <v>0</v>
      </c>
      <c r="AC39755">
        <v>0</v>
      </c>
      <c r="AD39755">
        <v>0</v>
      </c>
      <c r="AE39755">
        <v>0</v>
      </c>
      <c r="AF39755">
        <v>0</v>
      </c>
      <c r="AG39755">
        <v>0</v>
      </c>
      <c r="AH39755">
        <v>0</v>
      </c>
      <c r="AI39755">
        <v>0</v>
      </c>
      <c r="AJ39755">
        <v>0</v>
      </c>
      <c r="AK39755">
        <v>0</v>
      </c>
      <c r="AL39755">
        <v>0</v>
      </c>
      <c r="AM39755">
        <v>0</v>
      </c>
    </row>
    <row r="39756" spans="1:39" x14ac:dyDescent="0.45">
      <c r="A39756" t="s">
        <v>146252</v>
      </c>
      <c r="B39756" t="s">
        <v>146253</v>
      </c>
      <c r="C39756" t="s">
        <v>146254</v>
      </c>
      <c r="D39756" t="s">
        <v>146255</v>
      </c>
      <c r="E39756" t="s">
        <v>24467</v>
      </c>
      <c r="F39756" t="s">
        <v>90</v>
      </c>
      <c r="G39756" t="s">
        <v>101</v>
      </c>
      <c r="H39756" t="s">
        <v>46</v>
      </c>
      <c r="I39756" t="s">
        <v>205</v>
      </c>
      <c r="J39756" t="s">
        <v>206</v>
      </c>
      <c r="K39756" t="s">
        <v>206</v>
      </c>
      <c r="L39756">
        <v>1</v>
      </c>
      <c r="Q39756" s="1">
        <v>38991</v>
      </c>
      <c r="R39756" s="1">
        <v>38991</v>
      </c>
      <c r="S39756">
        <v>0</v>
      </c>
      <c r="T39756">
        <v>7000000</v>
      </c>
      <c r="U39756">
        <v>0</v>
      </c>
      <c r="V39756">
        <v>0</v>
      </c>
      <c r="W39756">
        <v>0</v>
      </c>
      <c r="X39756">
        <v>0</v>
      </c>
      <c r="Y39756">
        <v>0</v>
      </c>
      <c r="Z39756">
        <v>0</v>
      </c>
      <c r="AA39756">
        <v>0</v>
      </c>
      <c r="AB39756">
        <v>0</v>
      </c>
      <c r="AC39756">
        <v>0</v>
      </c>
      <c r="AD39756">
        <v>0</v>
      </c>
      <c r="AE39756">
        <v>0</v>
      </c>
      <c r="AF39756">
        <v>0</v>
      </c>
      <c r="AG39756">
        <v>0</v>
      </c>
      <c r="AH39756">
        <v>0</v>
      </c>
      <c r="AI39756">
        <v>0</v>
      </c>
      <c r="AJ39756">
        <v>0</v>
      </c>
      <c r="AK39756">
        <v>0</v>
      </c>
      <c r="AL39756">
        <v>0</v>
      </c>
      <c r="AM39756">
        <v>0</v>
      </c>
    </row>
    <row r="39757" spans="1:39" x14ac:dyDescent="0.45">
      <c r="A39757" t="s">
        <v>146256</v>
      </c>
      <c r="B39757" t="s">
        <v>146257</v>
      </c>
      <c r="C39757" t="s">
        <v>146258</v>
      </c>
      <c r="D39757" t="s">
        <v>146259</v>
      </c>
      <c r="E39757" t="s">
        <v>11873</v>
      </c>
      <c r="F39757" t="s">
        <v>714</v>
      </c>
      <c r="G39757" t="s">
        <v>57</v>
      </c>
      <c r="H39757" t="s">
        <v>11142</v>
      </c>
      <c r="J39757" t="s">
        <v>28680</v>
      </c>
      <c r="K39757" t="s">
        <v>28680</v>
      </c>
      <c r="L39757">
        <v>1</v>
      </c>
      <c r="M39757" s="1">
        <v>40571</v>
      </c>
      <c r="N39757" s="2">
        <v>40544</v>
      </c>
      <c r="O39757" t="s">
        <v>528</v>
      </c>
      <c r="P39757">
        <v>2011</v>
      </c>
      <c r="Q39757" s="1">
        <v>41913</v>
      </c>
      <c r="R39757" s="1">
        <v>41913</v>
      </c>
      <c r="S39757">
        <v>250000</v>
      </c>
      <c r="T39757">
        <v>0</v>
      </c>
      <c r="U39757">
        <v>0</v>
      </c>
      <c r="V39757">
        <v>0</v>
      </c>
      <c r="W39757">
        <v>0</v>
      </c>
      <c r="X39757">
        <v>0</v>
      </c>
      <c r="Y39757">
        <v>0</v>
      </c>
      <c r="Z39757">
        <v>0</v>
      </c>
      <c r="AA39757">
        <v>0</v>
      </c>
      <c r="AB39757">
        <v>0</v>
      </c>
      <c r="AC39757">
        <v>0</v>
      </c>
      <c r="AD39757">
        <v>0</v>
      </c>
      <c r="AE39757">
        <v>0</v>
      </c>
      <c r="AF39757">
        <v>0</v>
      </c>
      <c r="AG39757">
        <v>0</v>
      </c>
      <c r="AH39757">
        <v>0</v>
      </c>
      <c r="AI39757">
        <v>0</v>
      </c>
      <c r="AJ39757">
        <v>0</v>
      </c>
      <c r="AK39757">
        <v>0</v>
      </c>
      <c r="AL39757">
        <v>0</v>
      </c>
      <c r="AM39757">
        <v>0</v>
      </c>
    </row>
    <row r="39758" spans="1:39" x14ac:dyDescent="0.45">
      <c r="A39758" t="s">
        <v>146260</v>
      </c>
      <c r="B39758" t="s">
        <v>146261</v>
      </c>
      <c r="C39758" t="s">
        <v>146262</v>
      </c>
      <c r="D39758" t="s">
        <v>1757</v>
      </c>
      <c r="E39758" t="s">
        <v>1758</v>
      </c>
      <c r="F39758" t="s">
        <v>776</v>
      </c>
      <c r="G39758" t="s">
        <v>57</v>
      </c>
      <c r="H39758" t="s">
        <v>46</v>
      </c>
      <c r="I39758" t="s">
        <v>1258</v>
      </c>
      <c r="J39758" t="s">
        <v>1259</v>
      </c>
      <c r="K39758" t="s">
        <v>32830</v>
      </c>
      <c r="L39758">
        <v>1</v>
      </c>
      <c r="Q39758" s="1">
        <v>38847</v>
      </c>
      <c r="R39758" s="1">
        <v>38847</v>
      </c>
      <c r="S39758">
        <v>0</v>
      </c>
      <c r="T39758">
        <v>16000000</v>
      </c>
      <c r="U39758">
        <v>0</v>
      </c>
      <c r="V39758">
        <v>0</v>
      </c>
      <c r="W39758">
        <v>0</v>
      </c>
      <c r="X39758">
        <v>0</v>
      </c>
      <c r="Y39758">
        <v>0</v>
      </c>
      <c r="Z39758">
        <v>0</v>
      </c>
      <c r="AA39758">
        <v>0</v>
      </c>
      <c r="AB39758">
        <v>0</v>
      </c>
      <c r="AC39758">
        <v>0</v>
      </c>
      <c r="AD39758">
        <v>0</v>
      </c>
      <c r="AE39758">
        <v>0</v>
      </c>
      <c r="AF39758">
        <v>0</v>
      </c>
      <c r="AG39758">
        <v>0</v>
      </c>
      <c r="AH39758">
        <v>0</v>
      </c>
      <c r="AI39758">
        <v>0</v>
      </c>
      <c r="AJ39758">
        <v>16000000</v>
      </c>
      <c r="AK39758">
        <v>0</v>
      </c>
      <c r="AL39758">
        <v>0</v>
      </c>
      <c r="AM39758">
        <v>0</v>
      </c>
    </row>
    <row r="39759" spans="1:39" x14ac:dyDescent="0.45">
      <c r="A39759" t="s">
        <v>146263</v>
      </c>
      <c r="B39759" t="s">
        <v>146264</v>
      </c>
      <c r="C39759" t="s">
        <v>146265</v>
      </c>
      <c r="D39759" t="s">
        <v>146266</v>
      </c>
      <c r="E39759" t="s">
        <v>1475</v>
      </c>
      <c r="F39759" t="s">
        <v>187</v>
      </c>
      <c r="G39759" t="s">
        <v>45</v>
      </c>
      <c r="H39759" t="s">
        <v>46</v>
      </c>
      <c r="I39759" t="s">
        <v>58</v>
      </c>
      <c r="J39759" t="s">
        <v>198</v>
      </c>
      <c r="K39759" t="s">
        <v>199</v>
      </c>
      <c r="L39759">
        <v>2</v>
      </c>
      <c r="Q39759" s="1">
        <v>40817</v>
      </c>
      <c r="R39759" s="1">
        <v>40988</v>
      </c>
      <c r="S39759">
        <v>0</v>
      </c>
      <c r="T39759">
        <v>0</v>
      </c>
      <c r="U39759">
        <v>0</v>
      </c>
      <c r="V39759">
        <v>0</v>
      </c>
      <c r="W39759">
        <v>500000</v>
      </c>
      <c r="X39759">
        <v>0</v>
      </c>
      <c r="Y39759">
        <v>0</v>
      </c>
      <c r="Z39759">
        <v>0</v>
      </c>
      <c r="AA39759">
        <v>0</v>
      </c>
      <c r="AB39759">
        <v>0</v>
      </c>
      <c r="AC39759">
        <v>0</v>
      </c>
      <c r="AD39759">
        <v>0</v>
      </c>
      <c r="AE39759">
        <v>0</v>
      </c>
      <c r="AF39759">
        <v>0</v>
      </c>
      <c r="AG39759">
        <v>0</v>
      </c>
      <c r="AH39759">
        <v>0</v>
      </c>
      <c r="AI39759">
        <v>0</v>
      </c>
      <c r="AJ39759">
        <v>0</v>
      </c>
      <c r="AK39759">
        <v>0</v>
      </c>
      <c r="AL39759">
        <v>0</v>
      </c>
      <c r="AM39759">
        <v>0</v>
      </c>
    </row>
    <row r="39760" spans="1:39" x14ac:dyDescent="0.45">
      <c r="A39760" t="s">
        <v>146267</v>
      </c>
      <c r="B39760" t="s">
        <v>146268</v>
      </c>
      <c r="C39760" t="s">
        <v>146269</v>
      </c>
      <c r="D39760" t="s">
        <v>146270</v>
      </c>
      <c r="E39760" t="s">
        <v>2254</v>
      </c>
      <c r="F39760" t="s">
        <v>457</v>
      </c>
      <c r="G39760" t="s">
        <v>57</v>
      </c>
      <c r="H39760" t="s">
        <v>46</v>
      </c>
      <c r="I39760" t="s">
        <v>58</v>
      </c>
      <c r="J39760" t="s">
        <v>198</v>
      </c>
      <c r="K39760" t="s">
        <v>199</v>
      </c>
      <c r="L39760">
        <v>2</v>
      </c>
      <c r="M39760" s="1">
        <v>40909</v>
      </c>
      <c r="N39760" s="2">
        <v>40909</v>
      </c>
      <c r="O39760" t="s">
        <v>132</v>
      </c>
      <c r="P39760">
        <v>2012</v>
      </c>
      <c r="Q39760" s="1">
        <v>41608</v>
      </c>
      <c r="R39760" s="1">
        <v>41640</v>
      </c>
      <c r="S39760">
        <v>2500000</v>
      </c>
      <c r="T39760">
        <v>0</v>
      </c>
      <c r="U39760">
        <v>0</v>
      </c>
      <c r="V39760">
        <v>0</v>
      </c>
      <c r="W39760">
        <v>0</v>
      </c>
      <c r="X39760">
        <v>0</v>
      </c>
      <c r="Y39760">
        <v>0</v>
      </c>
      <c r="Z39760">
        <v>0</v>
      </c>
      <c r="AA39760">
        <v>0</v>
      </c>
      <c r="AB39760">
        <v>0</v>
      </c>
      <c r="AC39760">
        <v>0</v>
      </c>
      <c r="AD39760">
        <v>0</v>
      </c>
      <c r="AE39760">
        <v>0</v>
      </c>
      <c r="AF39760">
        <v>0</v>
      </c>
      <c r="AG39760">
        <v>0</v>
      </c>
      <c r="AH39760">
        <v>0</v>
      </c>
      <c r="AI39760">
        <v>0</v>
      </c>
      <c r="AJ39760">
        <v>0</v>
      </c>
      <c r="AK39760">
        <v>0</v>
      </c>
      <c r="AL39760">
        <v>0</v>
      </c>
      <c r="AM39760">
        <v>0</v>
      </c>
    </row>
    <row r="39761" spans="1:39" x14ac:dyDescent="0.45">
      <c r="A39761" t="s">
        <v>146271</v>
      </c>
      <c r="B39761" t="s">
        <v>146272</v>
      </c>
      <c r="C39761" t="s">
        <v>146273</v>
      </c>
      <c r="D39761" t="s">
        <v>19248</v>
      </c>
      <c r="E39761" t="s">
        <v>686</v>
      </c>
      <c r="F39761" t="s">
        <v>146274</v>
      </c>
      <c r="G39761" t="s">
        <v>57</v>
      </c>
      <c r="H39761" t="s">
        <v>46</v>
      </c>
      <c r="I39761" t="s">
        <v>58</v>
      </c>
      <c r="J39761" t="s">
        <v>518</v>
      </c>
      <c r="K39761" t="s">
        <v>33219</v>
      </c>
      <c r="L39761">
        <v>4</v>
      </c>
      <c r="M39761" s="1">
        <v>40909</v>
      </c>
      <c r="N39761" s="2">
        <v>40909</v>
      </c>
      <c r="O39761" t="s">
        <v>132</v>
      </c>
      <c r="P39761">
        <v>2012</v>
      </c>
      <c r="Q39761" s="1">
        <v>41243</v>
      </c>
      <c r="R39761" s="1">
        <v>41810</v>
      </c>
      <c r="S39761">
        <v>1884000</v>
      </c>
      <c r="T39761">
        <v>0</v>
      </c>
      <c r="U39761">
        <v>0</v>
      </c>
      <c r="V39761">
        <v>0</v>
      </c>
      <c r="W39761">
        <v>0</v>
      </c>
      <c r="X39761">
        <v>0</v>
      </c>
      <c r="Y39761">
        <v>0</v>
      </c>
      <c r="Z39761">
        <v>0</v>
      </c>
      <c r="AA39761">
        <v>0</v>
      </c>
      <c r="AB39761">
        <v>0</v>
      </c>
      <c r="AC39761">
        <v>0</v>
      </c>
      <c r="AD39761">
        <v>0</v>
      </c>
      <c r="AE39761">
        <v>0</v>
      </c>
      <c r="AF39761">
        <v>0</v>
      </c>
      <c r="AG39761">
        <v>0</v>
      </c>
      <c r="AH39761">
        <v>0</v>
      </c>
      <c r="AI39761">
        <v>0</v>
      </c>
      <c r="AJ39761">
        <v>0</v>
      </c>
      <c r="AK39761">
        <v>0</v>
      </c>
      <c r="AL39761">
        <v>0</v>
      </c>
      <c r="AM39761">
        <v>0</v>
      </c>
    </row>
    <row r="39762" spans="1:39" x14ac:dyDescent="0.45">
      <c r="A39762" t="s">
        <v>146275</v>
      </c>
      <c r="B39762" t="s">
        <v>146276</v>
      </c>
      <c r="C39762" t="s">
        <v>146277</v>
      </c>
      <c r="F39762" s="3">
        <v>47434</v>
      </c>
      <c r="H39762" t="s">
        <v>85908</v>
      </c>
      <c r="J39762" t="s">
        <v>85909</v>
      </c>
      <c r="K39762" t="s">
        <v>85909</v>
      </c>
      <c r="L39762">
        <v>1</v>
      </c>
      <c r="Q39762" s="1">
        <v>41153</v>
      </c>
      <c r="R39762" s="1">
        <v>41153</v>
      </c>
      <c r="S39762">
        <v>47434</v>
      </c>
      <c r="T39762">
        <v>0</v>
      </c>
      <c r="U39762">
        <v>0</v>
      </c>
      <c r="V39762">
        <v>0</v>
      </c>
      <c r="W39762">
        <v>0</v>
      </c>
      <c r="X39762">
        <v>0</v>
      </c>
      <c r="Y39762">
        <v>0</v>
      </c>
      <c r="Z39762">
        <v>0</v>
      </c>
      <c r="AA39762">
        <v>0</v>
      </c>
      <c r="AB39762">
        <v>0</v>
      </c>
      <c r="AC39762">
        <v>0</v>
      </c>
      <c r="AD39762">
        <v>0</v>
      </c>
      <c r="AE39762">
        <v>0</v>
      </c>
      <c r="AF39762">
        <v>0</v>
      </c>
      <c r="AG39762">
        <v>0</v>
      </c>
      <c r="AH39762">
        <v>0</v>
      </c>
      <c r="AI39762">
        <v>0</v>
      </c>
      <c r="AJ39762">
        <v>0</v>
      </c>
      <c r="AK39762">
        <v>0</v>
      </c>
      <c r="AL39762">
        <v>0</v>
      </c>
      <c r="AM39762">
        <v>0</v>
      </c>
    </row>
    <row r="39763" spans="1:39" x14ac:dyDescent="0.45">
      <c r="A39763" t="s">
        <v>146278</v>
      </c>
      <c r="B39763" t="s">
        <v>146279</v>
      </c>
      <c r="C39763" t="s">
        <v>146280</v>
      </c>
      <c r="D39763" t="s">
        <v>461</v>
      </c>
      <c r="E39763" t="s">
        <v>462</v>
      </c>
      <c r="F39763" t="s">
        <v>146281</v>
      </c>
      <c r="G39763" t="s">
        <v>57</v>
      </c>
      <c r="H39763" t="s">
        <v>46</v>
      </c>
      <c r="I39763" t="s">
        <v>1388</v>
      </c>
      <c r="J39763" t="s">
        <v>641</v>
      </c>
      <c r="K39763" t="s">
        <v>5019</v>
      </c>
      <c r="L39763">
        <v>1</v>
      </c>
      <c r="Q39763" s="1">
        <v>40303</v>
      </c>
      <c r="R39763" s="1">
        <v>40303</v>
      </c>
      <c r="S39763">
        <v>0</v>
      </c>
      <c r="T39763">
        <v>509167</v>
      </c>
      <c r="U39763">
        <v>0</v>
      </c>
      <c r="V39763">
        <v>0</v>
      </c>
      <c r="W39763">
        <v>0</v>
      </c>
      <c r="X39763">
        <v>0</v>
      </c>
      <c r="Y39763">
        <v>0</v>
      </c>
      <c r="Z39763">
        <v>0</v>
      </c>
      <c r="AA39763">
        <v>0</v>
      </c>
      <c r="AB39763">
        <v>0</v>
      </c>
      <c r="AC39763">
        <v>0</v>
      </c>
      <c r="AD39763">
        <v>0</v>
      </c>
      <c r="AE39763">
        <v>0</v>
      </c>
      <c r="AF39763">
        <v>0</v>
      </c>
      <c r="AG39763">
        <v>0</v>
      </c>
      <c r="AH39763">
        <v>0</v>
      </c>
      <c r="AI39763">
        <v>0</v>
      </c>
      <c r="AJ39763">
        <v>0</v>
      </c>
      <c r="AK39763">
        <v>0</v>
      </c>
      <c r="AL39763">
        <v>0</v>
      </c>
      <c r="AM39763">
        <v>0</v>
      </c>
    </row>
    <row r="39764" spans="1:39" x14ac:dyDescent="0.45">
      <c r="A39764" t="s">
        <v>146282</v>
      </c>
      <c r="B39764" t="s">
        <v>146283</v>
      </c>
      <c r="C39764" t="s">
        <v>146284</v>
      </c>
      <c r="F39764" s="3">
        <v>43182</v>
      </c>
      <c r="G39764" t="s">
        <v>57</v>
      </c>
      <c r="H39764" t="s">
        <v>46</v>
      </c>
      <c r="I39764" t="s">
        <v>58</v>
      </c>
      <c r="J39764" t="s">
        <v>59</v>
      </c>
      <c r="K39764" t="s">
        <v>4538</v>
      </c>
      <c r="L39764">
        <v>1</v>
      </c>
      <c r="M39764" s="1">
        <v>41275</v>
      </c>
      <c r="N39764" s="2">
        <v>41275</v>
      </c>
      <c r="O39764" t="s">
        <v>164</v>
      </c>
      <c r="P39764">
        <v>2013</v>
      </c>
      <c r="Q39764" s="1">
        <v>41726</v>
      </c>
      <c r="R39764" s="1">
        <v>41726</v>
      </c>
      <c r="S39764">
        <v>0</v>
      </c>
      <c r="T39764">
        <v>0</v>
      </c>
      <c r="U39764">
        <v>0</v>
      </c>
      <c r="V39764">
        <v>43182</v>
      </c>
      <c r="W39764">
        <v>0</v>
      </c>
      <c r="X39764">
        <v>0</v>
      </c>
      <c r="Y39764">
        <v>0</v>
      </c>
      <c r="Z39764">
        <v>0</v>
      </c>
      <c r="AA39764">
        <v>0</v>
      </c>
      <c r="AB39764">
        <v>0</v>
      </c>
      <c r="AC39764">
        <v>0</v>
      </c>
      <c r="AD39764">
        <v>0</v>
      </c>
      <c r="AE39764">
        <v>0</v>
      </c>
      <c r="AF39764">
        <v>0</v>
      </c>
      <c r="AG39764">
        <v>0</v>
      </c>
      <c r="AH39764">
        <v>0</v>
      </c>
      <c r="AI39764">
        <v>0</v>
      </c>
      <c r="AJ39764">
        <v>0</v>
      </c>
      <c r="AK39764">
        <v>0</v>
      </c>
      <c r="AL39764">
        <v>0</v>
      </c>
      <c r="AM39764">
        <v>0</v>
      </c>
    </row>
    <row r="39765" spans="1:39" x14ac:dyDescent="0.45">
      <c r="A39765" t="s">
        <v>146285</v>
      </c>
      <c r="B39765" t="s">
        <v>146286</v>
      </c>
      <c r="C39765" t="s">
        <v>146287</v>
      </c>
      <c r="F39765" t="s">
        <v>114</v>
      </c>
      <c r="G39765" t="s">
        <v>57</v>
      </c>
      <c r="H39765" t="s">
        <v>46</v>
      </c>
      <c r="I39765" t="s">
        <v>2223</v>
      </c>
      <c r="J39765" t="s">
        <v>2456</v>
      </c>
      <c r="K39765" t="s">
        <v>2456</v>
      </c>
      <c r="L39765">
        <v>1</v>
      </c>
      <c r="M39765" s="1">
        <v>40391</v>
      </c>
      <c r="N39765" s="2">
        <v>40391</v>
      </c>
      <c r="O39765" t="s">
        <v>200</v>
      </c>
      <c r="P39765">
        <v>2010</v>
      </c>
      <c r="Q39765" s="1">
        <v>41089</v>
      </c>
      <c r="R39765" s="1">
        <v>41089</v>
      </c>
      <c r="S39765">
        <v>0</v>
      </c>
      <c r="T39765">
        <v>0</v>
      </c>
      <c r="U39765">
        <v>0</v>
      </c>
      <c r="V39765">
        <v>0</v>
      </c>
      <c r="W39765">
        <v>0</v>
      </c>
      <c r="X39765">
        <v>0</v>
      </c>
      <c r="Y39765">
        <v>0</v>
      </c>
      <c r="Z39765">
        <v>0</v>
      </c>
      <c r="AA39765">
        <v>0</v>
      </c>
      <c r="AB39765">
        <v>0</v>
      </c>
      <c r="AC39765">
        <v>0</v>
      </c>
      <c r="AD39765">
        <v>0</v>
      </c>
      <c r="AE39765">
        <v>0</v>
      </c>
      <c r="AF39765">
        <v>0</v>
      </c>
      <c r="AG39765">
        <v>0</v>
      </c>
      <c r="AH39765">
        <v>0</v>
      </c>
      <c r="AI39765">
        <v>0</v>
      </c>
      <c r="AJ39765">
        <v>0</v>
      </c>
      <c r="AK39765">
        <v>0</v>
      </c>
      <c r="AL39765">
        <v>0</v>
      </c>
      <c r="AM39765">
        <v>0</v>
      </c>
    </row>
    <row r="39766" spans="1:39" x14ac:dyDescent="0.45">
      <c r="A39766" t="s">
        <v>146288</v>
      </c>
      <c r="B39766" t="s">
        <v>146289</v>
      </c>
      <c r="C39766" t="s">
        <v>146290</v>
      </c>
      <c r="D39766" t="s">
        <v>228</v>
      </c>
      <c r="E39766" t="s">
        <v>229</v>
      </c>
      <c r="F39766" t="s">
        <v>114</v>
      </c>
      <c r="G39766" t="s">
        <v>57</v>
      </c>
      <c r="H39766" t="s">
        <v>3044</v>
      </c>
      <c r="J39766" t="s">
        <v>3045</v>
      </c>
      <c r="K39766" t="s">
        <v>146291</v>
      </c>
      <c r="L39766">
        <v>1</v>
      </c>
      <c r="Q39766" s="1">
        <v>39083</v>
      </c>
      <c r="R39766" s="1">
        <v>39083</v>
      </c>
      <c r="S39766">
        <v>0</v>
      </c>
      <c r="T39766">
        <v>0</v>
      </c>
      <c r="U39766">
        <v>0</v>
      </c>
      <c r="V39766">
        <v>0</v>
      </c>
      <c r="W39766">
        <v>0</v>
      </c>
      <c r="X39766">
        <v>0</v>
      </c>
      <c r="Y39766">
        <v>0</v>
      </c>
      <c r="Z39766">
        <v>0</v>
      </c>
      <c r="AA39766">
        <v>0</v>
      </c>
      <c r="AB39766">
        <v>0</v>
      </c>
      <c r="AC39766">
        <v>0</v>
      </c>
      <c r="AD39766">
        <v>0</v>
      </c>
      <c r="AE39766">
        <v>0</v>
      </c>
      <c r="AF39766">
        <v>0</v>
      </c>
      <c r="AG39766">
        <v>0</v>
      </c>
      <c r="AH39766">
        <v>0</v>
      </c>
      <c r="AI39766">
        <v>0</v>
      </c>
      <c r="AJ39766">
        <v>0</v>
      </c>
      <c r="AK39766">
        <v>0</v>
      </c>
      <c r="AL39766">
        <v>0</v>
      </c>
      <c r="AM39766">
        <v>0</v>
      </c>
    </row>
    <row r="39767" spans="1:39" x14ac:dyDescent="0.45">
      <c r="A39767" t="s">
        <v>146292</v>
      </c>
      <c r="B39767" t="s">
        <v>146293</v>
      </c>
      <c r="C39767" t="s">
        <v>146294</v>
      </c>
      <c r="D39767" t="s">
        <v>142</v>
      </c>
      <c r="E39767" t="s">
        <v>143</v>
      </c>
      <c r="F39767" s="3">
        <v>90000</v>
      </c>
      <c r="G39767" t="s">
        <v>57</v>
      </c>
      <c r="H39767" t="s">
        <v>46</v>
      </c>
      <c r="I39767" t="s">
        <v>81</v>
      </c>
      <c r="J39767" t="s">
        <v>1436</v>
      </c>
      <c r="K39767" t="s">
        <v>1436</v>
      </c>
      <c r="L39767">
        <v>1</v>
      </c>
      <c r="Q39767" s="1">
        <v>40701</v>
      </c>
      <c r="R39767" s="1">
        <v>40701</v>
      </c>
      <c r="S39767">
        <v>0</v>
      </c>
      <c r="T39767">
        <v>90000</v>
      </c>
      <c r="U39767">
        <v>0</v>
      </c>
      <c r="V39767">
        <v>0</v>
      </c>
      <c r="W39767">
        <v>0</v>
      </c>
      <c r="X39767">
        <v>0</v>
      </c>
      <c r="Y39767">
        <v>0</v>
      </c>
      <c r="Z39767">
        <v>0</v>
      </c>
      <c r="AA39767">
        <v>0</v>
      </c>
      <c r="AB39767">
        <v>0</v>
      </c>
      <c r="AC39767">
        <v>0</v>
      </c>
      <c r="AD39767">
        <v>0</v>
      </c>
      <c r="AE39767">
        <v>0</v>
      </c>
      <c r="AF39767">
        <v>0</v>
      </c>
      <c r="AG39767">
        <v>0</v>
      </c>
      <c r="AH39767">
        <v>0</v>
      </c>
      <c r="AI39767">
        <v>0</v>
      </c>
      <c r="AJ39767">
        <v>0</v>
      </c>
      <c r="AK39767">
        <v>0</v>
      </c>
      <c r="AL39767">
        <v>0</v>
      </c>
      <c r="AM39767">
        <v>0</v>
      </c>
    </row>
    <row r="39768" spans="1:39" x14ac:dyDescent="0.45">
      <c r="A39768" t="s">
        <v>146295</v>
      </c>
      <c r="B39768" t="s">
        <v>146296</v>
      </c>
      <c r="C39768" t="s">
        <v>146297</v>
      </c>
      <c r="D39768" t="s">
        <v>389</v>
      </c>
      <c r="E39768" t="s">
        <v>390</v>
      </c>
      <c r="F39768" t="s">
        <v>146298</v>
      </c>
      <c r="G39768" t="s">
        <v>57</v>
      </c>
      <c r="H39768" t="s">
        <v>223</v>
      </c>
      <c r="J39768" t="s">
        <v>396</v>
      </c>
      <c r="L39768">
        <v>1</v>
      </c>
      <c r="M39768" s="1">
        <v>36526</v>
      </c>
      <c r="N39768" s="2">
        <v>36526</v>
      </c>
      <c r="O39768" t="s">
        <v>255</v>
      </c>
      <c r="P39768">
        <v>2000</v>
      </c>
      <c r="Q39768" s="1">
        <v>39783</v>
      </c>
      <c r="R39768" s="1">
        <v>39783</v>
      </c>
      <c r="S39768">
        <v>0</v>
      </c>
      <c r="T39768">
        <v>43795620</v>
      </c>
      <c r="U39768">
        <v>0</v>
      </c>
      <c r="V39768">
        <v>0</v>
      </c>
      <c r="W39768">
        <v>0</v>
      </c>
      <c r="X39768">
        <v>0</v>
      </c>
      <c r="Y39768">
        <v>0</v>
      </c>
      <c r="Z39768">
        <v>0</v>
      </c>
      <c r="AA39768">
        <v>0</v>
      </c>
      <c r="AB39768">
        <v>0</v>
      </c>
      <c r="AC39768">
        <v>0</v>
      </c>
      <c r="AD39768">
        <v>0</v>
      </c>
      <c r="AE39768">
        <v>0</v>
      </c>
      <c r="AF39768">
        <v>43795620</v>
      </c>
      <c r="AG39768">
        <v>0</v>
      </c>
      <c r="AH39768">
        <v>0</v>
      </c>
      <c r="AI39768">
        <v>0</v>
      </c>
      <c r="AJ39768">
        <v>0</v>
      </c>
      <c r="AK39768">
        <v>0</v>
      </c>
      <c r="AL39768">
        <v>0</v>
      </c>
      <c r="AM39768">
        <v>0</v>
      </c>
    </row>
    <row r="39769" spans="1:39" x14ac:dyDescent="0.45">
      <c r="A39769" t="s">
        <v>146299</v>
      </c>
      <c r="B39769" t="s">
        <v>146300</v>
      </c>
      <c r="D39769" t="s">
        <v>389</v>
      </c>
      <c r="E39769" t="s">
        <v>390</v>
      </c>
      <c r="F39769" t="s">
        <v>114</v>
      </c>
      <c r="G39769" t="s">
        <v>57</v>
      </c>
      <c r="H39769" t="s">
        <v>46</v>
      </c>
      <c r="I39769" t="s">
        <v>1355</v>
      </c>
      <c r="J39769" t="s">
        <v>7079</v>
      </c>
      <c r="K39769" t="s">
        <v>146301</v>
      </c>
      <c r="L39769">
        <v>1</v>
      </c>
      <c r="M39769" s="1">
        <v>39974</v>
      </c>
      <c r="N39769" s="2">
        <v>39965</v>
      </c>
      <c r="O39769" t="s">
        <v>269</v>
      </c>
      <c r="P39769">
        <v>2009</v>
      </c>
      <c r="Q39769" s="1">
        <v>40101</v>
      </c>
      <c r="R39769" s="1">
        <v>40101</v>
      </c>
      <c r="S39769">
        <v>0</v>
      </c>
      <c r="T39769">
        <v>0</v>
      </c>
      <c r="U39769">
        <v>0</v>
      </c>
      <c r="V39769">
        <v>0</v>
      </c>
      <c r="W39769">
        <v>0</v>
      </c>
      <c r="X39769">
        <v>0</v>
      </c>
      <c r="Y39769">
        <v>0</v>
      </c>
      <c r="Z39769">
        <v>0</v>
      </c>
      <c r="AA39769">
        <v>0</v>
      </c>
      <c r="AB39769">
        <v>0</v>
      </c>
      <c r="AC39769">
        <v>0</v>
      </c>
      <c r="AD39769">
        <v>0</v>
      </c>
      <c r="AE39769">
        <v>0</v>
      </c>
      <c r="AF39769">
        <v>0</v>
      </c>
      <c r="AG39769">
        <v>0</v>
      </c>
      <c r="AH39769">
        <v>0</v>
      </c>
      <c r="AI39769">
        <v>0</v>
      </c>
      <c r="AJ39769">
        <v>0</v>
      </c>
      <c r="AK39769">
        <v>0</v>
      </c>
      <c r="AL39769">
        <v>0</v>
      </c>
      <c r="AM39769">
        <v>0</v>
      </c>
    </row>
    <row r="39770" spans="1:39" x14ac:dyDescent="0.45">
      <c r="A39770" t="s">
        <v>146302</v>
      </c>
      <c r="B39770" t="s">
        <v>146303</v>
      </c>
      <c r="F39770" t="s">
        <v>114</v>
      </c>
      <c r="G39770" t="s">
        <v>57</v>
      </c>
      <c r="L39770">
        <v>1</v>
      </c>
      <c r="Q39770" s="1">
        <v>40134</v>
      </c>
      <c r="R39770" s="1">
        <v>40134</v>
      </c>
      <c r="S39770">
        <v>0</v>
      </c>
      <c r="T39770">
        <v>0</v>
      </c>
      <c r="U39770">
        <v>0</v>
      </c>
      <c r="V39770">
        <v>0</v>
      </c>
      <c r="W39770">
        <v>0</v>
      </c>
      <c r="X39770">
        <v>0</v>
      </c>
      <c r="Y39770">
        <v>0</v>
      </c>
      <c r="Z39770">
        <v>0</v>
      </c>
      <c r="AA39770">
        <v>0</v>
      </c>
      <c r="AB39770">
        <v>0</v>
      </c>
      <c r="AC39770">
        <v>0</v>
      </c>
      <c r="AD39770">
        <v>0</v>
      </c>
      <c r="AE39770">
        <v>0</v>
      </c>
      <c r="AF39770">
        <v>0</v>
      </c>
      <c r="AG39770">
        <v>0</v>
      </c>
      <c r="AH39770">
        <v>0</v>
      </c>
      <c r="AI39770">
        <v>0</v>
      </c>
      <c r="AJ39770">
        <v>0</v>
      </c>
      <c r="AK39770">
        <v>0</v>
      </c>
      <c r="AL39770">
        <v>0</v>
      </c>
      <c r="AM39770">
        <v>0</v>
      </c>
    </row>
    <row r="39771" spans="1:39" x14ac:dyDescent="0.45">
      <c r="A39771" t="s">
        <v>146304</v>
      </c>
      <c r="B39771" t="s">
        <v>146305</v>
      </c>
      <c r="C39771" t="s">
        <v>146306</v>
      </c>
      <c r="D39771" t="s">
        <v>329</v>
      </c>
      <c r="E39771" t="s">
        <v>330</v>
      </c>
      <c r="F39771" t="s">
        <v>114</v>
      </c>
      <c r="G39771" t="s">
        <v>57</v>
      </c>
      <c r="H39771" t="s">
        <v>46</v>
      </c>
      <c r="I39771" t="s">
        <v>58</v>
      </c>
      <c r="J39771" t="s">
        <v>9757</v>
      </c>
      <c r="K39771" t="s">
        <v>56724</v>
      </c>
      <c r="L39771">
        <v>1</v>
      </c>
      <c r="M39771" s="1">
        <v>40941</v>
      </c>
      <c r="N39771" s="2">
        <v>40940</v>
      </c>
      <c r="O39771" t="s">
        <v>132</v>
      </c>
      <c r="P39771">
        <v>2012</v>
      </c>
      <c r="Q39771" s="1">
        <v>40947</v>
      </c>
      <c r="R39771" s="1">
        <v>40947</v>
      </c>
      <c r="S39771">
        <v>0</v>
      </c>
      <c r="T39771">
        <v>0</v>
      </c>
      <c r="U39771">
        <v>0</v>
      </c>
      <c r="V39771">
        <v>0</v>
      </c>
      <c r="W39771">
        <v>0</v>
      </c>
      <c r="X39771">
        <v>0</v>
      </c>
      <c r="Y39771">
        <v>0</v>
      </c>
      <c r="Z39771">
        <v>0</v>
      </c>
      <c r="AA39771">
        <v>0</v>
      </c>
      <c r="AB39771">
        <v>0</v>
      </c>
      <c r="AC39771">
        <v>0</v>
      </c>
      <c r="AD39771">
        <v>0</v>
      </c>
      <c r="AE39771">
        <v>0</v>
      </c>
      <c r="AF39771">
        <v>0</v>
      </c>
      <c r="AG39771">
        <v>0</v>
      </c>
      <c r="AH39771">
        <v>0</v>
      </c>
      <c r="AI39771">
        <v>0</v>
      </c>
      <c r="AJ39771">
        <v>0</v>
      </c>
      <c r="AK39771">
        <v>0</v>
      </c>
      <c r="AL39771">
        <v>0</v>
      </c>
      <c r="AM39771">
        <v>0</v>
      </c>
    </row>
    <row r="39772" spans="1:39" x14ac:dyDescent="0.45">
      <c r="A39772" t="s">
        <v>146307</v>
      </c>
      <c r="B39772" t="s">
        <v>146308</v>
      </c>
      <c r="C39772" t="s">
        <v>146309</v>
      </c>
      <c r="D39772" t="s">
        <v>88</v>
      </c>
      <c r="E39772" t="s">
        <v>89</v>
      </c>
      <c r="F39772" t="s">
        <v>1206</v>
      </c>
      <c r="G39772" t="s">
        <v>57</v>
      </c>
      <c r="H39772" t="s">
        <v>46</v>
      </c>
      <c r="I39772" t="s">
        <v>1388</v>
      </c>
      <c r="J39772" t="s">
        <v>641</v>
      </c>
      <c r="K39772" t="s">
        <v>2324</v>
      </c>
      <c r="L39772">
        <v>1</v>
      </c>
      <c r="Q39772" s="1">
        <v>39849</v>
      </c>
      <c r="R39772" s="1">
        <v>39849</v>
      </c>
      <c r="S39772">
        <v>0</v>
      </c>
      <c r="T39772">
        <v>1200000</v>
      </c>
      <c r="U39772">
        <v>0</v>
      </c>
      <c r="V39772">
        <v>0</v>
      </c>
      <c r="W39772">
        <v>0</v>
      </c>
      <c r="X39772">
        <v>0</v>
      </c>
      <c r="Y39772">
        <v>0</v>
      </c>
      <c r="Z39772">
        <v>0</v>
      </c>
      <c r="AA39772">
        <v>0</v>
      </c>
      <c r="AB39772">
        <v>0</v>
      </c>
      <c r="AC39772">
        <v>0</v>
      </c>
      <c r="AD39772">
        <v>0</v>
      </c>
      <c r="AE39772">
        <v>0</v>
      </c>
      <c r="AF39772">
        <v>1200000</v>
      </c>
      <c r="AG39772">
        <v>0</v>
      </c>
      <c r="AH39772">
        <v>0</v>
      </c>
      <c r="AI39772">
        <v>0</v>
      </c>
      <c r="AJ39772">
        <v>0</v>
      </c>
      <c r="AK39772">
        <v>0</v>
      </c>
      <c r="AL39772">
        <v>0</v>
      </c>
      <c r="AM39772">
        <v>0</v>
      </c>
    </row>
    <row r="39773" spans="1:39" x14ac:dyDescent="0.45">
      <c r="A39773" t="s">
        <v>146310</v>
      </c>
      <c r="B39773" t="s">
        <v>146311</v>
      </c>
      <c r="C39773" t="s">
        <v>146312</v>
      </c>
      <c r="F39773" t="s">
        <v>114</v>
      </c>
      <c r="G39773" t="s">
        <v>57</v>
      </c>
      <c r="H39773" t="s">
        <v>46</v>
      </c>
      <c r="I39773" t="s">
        <v>58</v>
      </c>
      <c r="J39773" t="s">
        <v>1223</v>
      </c>
      <c r="K39773" t="s">
        <v>1223</v>
      </c>
      <c r="L39773">
        <v>1</v>
      </c>
      <c r="M39773" s="1">
        <v>40725</v>
      </c>
      <c r="N39773" s="2">
        <v>40725</v>
      </c>
      <c r="O39773" t="s">
        <v>250</v>
      </c>
      <c r="P39773">
        <v>2011</v>
      </c>
      <c r="Q39773" s="1">
        <v>41560</v>
      </c>
      <c r="R39773" s="1">
        <v>41560</v>
      </c>
      <c r="S39773">
        <v>0</v>
      </c>
      <c r="T39773">
        <v>0</v>
      </c>
      <c r="U39773">
        <v>0</v>
      </c>
      <c r="V39773">
        <v>0</v>
      </c>
      <c r="W39773">
        <v>0</v>
      </c>
      <c r="X39773">
        <v>0</v>
      </c>
      <c r="Y39773">
        <v>0</v>
      </c>
      <c r="Z39773">
        <v>0</v>
      </c>
      <c r="AA39773">
        <v>0</v>
      </c>
      <c r="AB39773">
        <v>0</v>
      </c>
      <c r="AC39773">
        <v>0</v>
      </c>
      <c r="AD39773">
        <v>0</v>
      </c>
      <c r="AE39773">
        <v>0</v>
      </c>
      <c r="AF39773">
        <v>0</v>
      </c>
      <c r="AG39773">
        <v>0</v>
      </c>
      <c r="AH39773">
        <v>0</v>
      </c>
      <c r="AI39773">
        <v>0</v>
      </c>
      <c r="AJ39773">
        <v>0</v>
      </c>
      <c r="AK39773">
        <v>0</v>
      </c>
      <c r="AL39773">
        <v>0</v>
      </c>
      <c r="AM39773">
        <v>0</v>
      </c>
    </row>
    <row r="39774" spans="1:39" x14ac:dyDescent="0.45">
      <c r="A39774" t="s">
        <v>146313</v>
      </c>
      <c r="B39774" t="s">
        <v>146314</v>
      </c>
      <c r="C39774" t="s">
        <v>146315</v>
      </c>
      <c r="D39774" t="s">
        <v>7395</v>
      </c>
      <c r="E39774" t="s">
        <v>7396</v>
      </c>
      <c r="F39774" t="s">
        <v>8969</v>
      </c>
      <c r="G39774" t="s">
        <v>57</v>
      </c>
      <c r="H39774" t="s">
        <v>46</v>
      </c>
      <c r="I39774" t="s">
        <v>1258</v>
      </c>
      <c r="J39774" t="s">
        <v>1259</v>
      </c>
      <c r="K39774" t="s">
        <v>7700</v>
      </c>
      <c r="L39774">
        <v>1</v>
      </c>
      <c r="Q39774" s="1">
        <v>40823</v>
      </c>
      <c r="R39774" s="1">
        <v>40823</v>
      </c>
      <c r="S39774">
        <v>0</v>
      </c>
      <c r="T39774">
        <v>55000000</v>
      </c>
      <c r="U39774">
        <v>0</v>
      </c>
      <c r="V39774">
        <v>0</v>
      </c>
      <c r="W39774">
        <v>0</v>
      </c>
      <c r="X39774">
        <v>0</v>
      </c>
      <c r="Y39774">
        <v>0</v>
      </c>
      <c r="Z39774">
        <v>0</v>
      </c>
      <c r="AA39774">
        <v>0</v>
      </c>
      <c r="AB39774">
        <v>0</v>
      </c>
      <c r="AC39774">
        <v>0</v>
      </c>
      <c r="AD39774">
        <v>0</v>
      </c>
      <c r="AE39774">
        <v>0</v>
      </c>
      <c r="AF39774">
        <v>0</v>
      </c>
      <c r="AG39774">
        <v>0</v>
      </c>
      <c r="AH39774">
        <v>0</v>
      </c>
      <c r="AI39774">
        <v>0</v>
      </c>
      <c r="AJ39774">
        <v>0</v>
      </c>
      <c r="AK39774">
        <v>0</v>
      </c>
      <c r="AL39774">
        <v>0</v>
      </c>
      <c r="AM39774">
        <v>0</v>
      </c>
    </row>
    <row r="39775" spans="1:39" x14ac:dyDescent="0.45">
      <c r="A39775" t="s">
        <v>146316</v>
      </c>
      <c r="B39775" t="s">
        <v>146317</v>
      </c>
      <c r="C39775" t="s">
        <v>146318</v>
      </c>
      <c r="D39775" t="s">
        <v>646</v>
      </c>
      <c r="E39775" t="s">
        <v>43</v>
      </c>
      <c r="F39775" t="s">
        <v>4462</v>
      </c>
      <c r="G39775" t="s">
        <v>57</v>
      </c>
      <c r="H39775" t="s">
        <v>46</v>
      </c>
      <c r="I39775" t="s">
        <v>2223</v>
      </c>
      <c r="J39775" t="s">
        <v>2456</v>
      </c>
      <c r="K39775" t="s">
        <v>2456</v>
      </c>
      <c r="L39775">
        <v>1</v>
      </c>
      <c r="M39775" s="1">
        <v>40909</v>
      </c>
      <c r="N39775" s="2">
        <v>40909</v>
      </c>
      <c r="O39775" t="s">
        <v>132</v>
      </c>
      <c r="P39775">
        <v>2012</v>
      </c>
      <c r="Q39775" s="1">
        <v>41061</v>
      </c>
      <c r="R39775" s="1">
        <v>41061</v>
      </c>
      <c r="S39775">
        <v>175000</v>
      </c>
      <c r="T39775">
        <v>0</v>
      </c>
      <c r="U39775">
        <v>0</v>
      </c>
      <c r="V39775">
        <v>0</v>
      </c>
      <c r="W39775">
        <v>0</v>
      </c>
      <c r="X39775">
        <v>0</v>
      </c>
      <c r="Y39775">
        <v>0</v>
      </c>
      <c r="Z39775">
        <v>0</v>
      </c>
      <c r="AA39775">
        <v>0</v>
      </c>
      <c r="AB39775">
        <v>0</v>
      </c>
      <c r="AC39775">
        <v>0</v>
      </c>
      <c r="AD39775">
        <v>0</v>
      </c>
      <c r="AE39775">
        <v>0</v>
      </c>
      <c r="AF39775">
        <v>0</v>
      </c>
      <c r="AG39775">
        <v>0</v>
      </c>
      <c r="AH39775">
        <v>0</v>
      </c>
      <c r="AI39775">
        <v>0</v>
      </c>
      <c r="AJ39775">
        <v>0</v>
      </c>
      <c r="AK39775">
        <v>0</v>
      </c>
      <c r="AL39775">
        <v>0</v>
      </c>
      <c r="AM39775">
        <v>0</v>
      </c>
    </row>
    <row r="39776" spans="1:39" x14ac:dyDescent="0.45">
      <c r="A39776" t="s">
        <v>146319</v>
      </c>
      <c r="B39776" t="s">
        <v>146320</v>
      </c>
      <c r="C39776" t="s">
        <v>146321</v>
      </c>
      <c r="D39776" t="s">
        <v>2191</v>
      </c>
      <c r="E39776" t="s">
        <v>2192</v>
      </c>
      <c r="F39776" s="3">
        <v>38764</v>
      </c>
      <c r="G39776" t="s">
        <v>57</v>
      </c>
      <c r="H39776" t="s">
        <v>74</v>
      </c>
      <c r="J39776" t="s">
        <v>146322</v>
      </c>
      <c r="K39776" t="s">
        <v>146322</v>
      </c>
      <c r="L39776">
        <v>1</v>
      </c>
      <c r="Q39776" s="1">
        <v>41060</v>
      </c>
      <c r="R39776" s="1">
        <v>41060</v>
      </c>
      <c r="S39776">
        <v>0</v>
      </c>
      <c r="T39776">
        <v>38764</v>
      </c>
      <c r="U39776">
        <v>0</v>
      </c>
      <c r="V39776">
        <v>0</v>
      </c>
      <c r="W39776">
        <v>0</v>
      </c>
      <c r="X39776">
        <v>0</v>
      </c>
      <c r="Y39776">
        <v>0</v>
      </c>
      <c r="Z39776">
        <v>0</v>
      </c>
      <c r="AA39776">
        <v>0</v>
      </c>
      <c r="AB39776">
        <v>0</v>
      </c>
      <c r="AC39776">
        <v>0</v>
      </c>
      <c r="AD39776">
        <v>0</v>
      </c>
      <c r="AE39776">
        <v>0</v>
      </c>
      <c r="AF39776">
        <v>0</v>
      </c>
      <c r="AG39776">
        <v>0</v>
      </c>
      <c r="AH39776">
        <v>0</v>
      </c>
      <c r="AI39776">
        <v>0</v>
      </c>
      <c r="AJ39776">
        <v>0</v>
      </c>
      <c r="AK39776">
        <v>0</v>
      </c>
      <c r="AL39776">
        <v>0</v>
      </c>
      <c r="AM39776">
        <v>0</v>
      </c>
    </row>
    <row r="39777" spans="1:39" x14ac:dyDescent="0.45">
      <c r="A39777" t="s">
        <v>146323</v>
      </c>
      <c r="B39777" t="s">
        <v>146324</v>
      </c>
      <c r="C39777" t="s">
        <v>146325</v>
      </c>
      <c r="F39777" t="s">
        <v>222</v>
      </c>
      <c r="G39777" t="s">
        <v>57</v>
      </c>
      <c r="H39777" t="s">
        <v>46</v>
      </c>
      <c r="I39777" t="s">
        <v>115</v>
      </c>
      <c r="J39777" t="s">
        <v>3311</v>
      </c>
      <c r="K39777" t="s">
        <v>33350</v>
      </c>
      <c r="L39777">
        <v>1</v>
      </c>
      <c r="M39777" s="1">
        <v>20821</v>
      </c>
      <c r="N39777" s="2">
        <v>20821</v>
      </c>
      <c r="O39777" t="s">
        <v>8212</v>
      </c>
      <c r="P39777">
        <v>1957</v>
      </c>
      <c r="Q39777" s="1">
        <v>41913</v>
      </c>
      <c r="R39777" s="1">
        <v>41913</v>
      </c>
      <c r="S39777">
        <v>0</v>
      </c>
      <c r="T39777">
        <v>0</v>
      </c>
      <c r="U39777">
        <v>0</v>
      </c>
      <c r="V39777">
        <v>0</v>
      </c>
      <c r="W39777">
        <v>0</v>
      </c>
      <c r="X39777">
        <v>0</v>
      </c>
      <c r="Y39777">
        <v>0</v>
      </c>
      <c r="Z39777">
        <v>10000000</v>
      </c>
      <c r="AA39777">
        <v>0</v>
      </c>
      <c r="AB39777">
        <v>0</v>
      </c>
      <c r="AC39777">
        <v>0</v>
      </c>
      <c r="AD39777">
        <v>0</v>
      </c>
      <c r="AE39777">
        <v>0</v>
      </c>
      <c r="AF39777">
        <v>0</v>
      </c>
      <c r="AG39777">
        <v>0</v>
      </c>
      <c r="AH39777">
        <v>0</v>
      </c>
      <c r="AI39777">
        <v>0</v>
      </c>
      <c r="AJ39777">
        <v>0</v>
      </c>
      <c r="AK39777">
        <v>0</v>
      </c>
      <c r="AL39777">
        <v>0</v>
      </c>
      <c r="AM39777">
        <v>0</v>
      </c>
    </row>
    <row r="39778" spans="1:39" x14ac:dyDescent="0.45">
      <c r="A39778" t="s">
        <v>146326</v>
      </c>
      <c r="B39778" t="s">
        <v>146327</v>
      </c>
      <c r="C39778" t="s">
        <v>146328</v>
      </c>
      <c r="D39778" t="s">
        <v>293</v>
      </c>
      <c r="E39778" t="s">
        <v>294</v>
      </c>
      <c r="F39778" t="s">
        <v>1047</v>
      </c>
      <c r="G39778" t="s">
        <v>57</v>
      </c>
      <c r="H39778" t="s">
        <v>46</v>
      </c>
      <c r="I39778" t="s">
        <v>58</v>
      </c>
      <c r="J39778" t="s">
        <v>989</v>
      </c>
      <c r="K39778" t="s">
        <v>990</v>
      </c>
      <c r="L39778">
        <v>2</v>
      </c>
      <c r="M39778" s="1">
        <v>31778</v>
      </c>
      <c r="N39778" s="2">
        <v>31778</v>
      </c>
      <c r="O39778" t="s">
        <v>2187</v>
      </c>
      <c r="P39778">
        <v>1987</v>
      </c>
      <c r="Q39778" s="1">
        <v>39973</v>
      </c>
      <c r="R39778" s="1">
        <v>40347</v>
      </c>
      <c r="S39778">
        <v>0</v>
      </c>
      <c r="T39778">
        <v>5000000</v>
      </c>
      <c r="U39778">
        <v>0</v>
      </c>
      <c r="V39778">
        <v>0</v>
      </c>
      <c r="W39778">
        <v>0</v>
      </c>
      <c r="X39778">
        <v>0</v>
      </c>
      <c r="Y39778">
        <v>0</v>
      </c>
      <c r="Z39778">
        <v>0</v>
      </c>
      <c r="AA39778">
        <v>0</v>
      </c>
      <c r="AB39778">
        <v>0</v>
      </c>
      <c r="AC39778">
        <v>0</v>
      </c>
      <c r="AD39778">
        <v>0</v>
      </c>
      <c r="AE39778">
        <v>0</v>
      </c>
      <c r="AF39778">
        <v>0</v>
      </c>
      <c r="AG39778">
        <v>0</v>
      </c>
      <c r="AH39778">
        <v>0</v>
      </c>
      <c r="AI39778">
        <v>0</v>
      </c>
      <c r="AJ39778">
        <v>0</v>
      </c>
      <c r="AK39778">
        <v>0</v>
      </c>
      <c r="AL39778">
        <v>0</v>
      </c>
      <c r="AM39778">
        <v>0</v>
      </c>
    </row>
    <row r="39779" spans="1:39" x14ac:dyDescent="0.45">
      <c r="A39779" t="s">
        <v>146329</v>
      </c>
      <c r="B39779" t="s">
        <v>146330</v>
      </c>
      <c r="D39779" t="s">
        <v>228</v>
      </c>
      <c r="E39779" t="s">
        <v>229</v>
      </c>
      <c r="F39779" t="s">
        <v>114</v>
      </c>
      <c r="G39779" t="s">
        <v>57</v>
      </c>
      <c r="H39779" t="s">
        <v>46</v>
      </c>
      <c r="I39779" t="s">
        <v>3634</v>
      </c>
      <c r="J39779" t="s">
        <v>10858</v>
      </c>
      <c r="K39779" t="s">
        <v>91726</v>
      </c>
      <c r="L39779">
        <v>1</v>
      </c>
      <c r="M39779" s="1">
        <v>39953</v>
      </c>
      <c r="N39779" s="2">
        <v>39934</v>
      </c>
      <c r="O39779" t="s">
        <v>269</v>
      </c>
      <c r="P39779">
        <v>2009</v>
      </c>
      <c r="Q39779" s="1">
        <v>40073</v>
      </c>
      <c r="R39779" s="1">
        <v>40073</v>
      </c>
      <c r="S39779">
        <v>0</v>
      </c>
      <c r="T39779">
        <v>0</v>
      </c>
      <c r="U39779">
        <v>0</v>
      </c>
      <c r="V39779">
        <v>0</v>
      </c>
      <c r="W39779">
        <v>0</v>
      </c>
      <c r="X39779">
        <v>0</v>
      </c>
      <c r="Y39779">
        <v>0</v>
      </c>
      <c r="Z39779">
        <v>0</v>
      </c>
      <c r="AA39779">
        <v>0</v>
      </c>
      <c r="AB39779">
        <v>0</v>
      </c>
      <c r="AC39779">
        <v>0</v>
      </c>
      <c r="AD39779">
        <v>0</v>
      </c>
      <c r="AE39779">
        <v>0</v>
      </c>
      <c r="AF39779">
        <v>0</v>
      </c>
      <c r="AG39779">
        <v>0</v>
      </c>
      <c r="AH39779">
        <v>0</v>
      </c>
      <c r="AI39779">
        <v>0</v>
      </c>
      <c r="AJ39779">
        <v>0</v>
      </c>
      <c r="AK39779">
        <v>0</v>
      </c>
      <c r="AL39779">
        <v>0</v>
      </c>
      <c r="AM39779">
        <v>0</v>
      </c>
    </row>
    <row r="39780" spans="1:39" x14ac:dyDescent="0.45">
      <c r="A39780" t="s">
        <v>146331</v>
      </c>
      <c r="B39780" t="s">
        <v>146332</v>
      </c>
      <c r="C39780" t="s">
        <v>146333</v>
      </c>
      <c r="D39780" t="s">
        <v>54</v>
      </c>
      <c r="E39780" t="s">
        <v>55</v>
      </c>
      <c r="F39780" t="s">
        <v>114</v>
      </c>
      <c r="G39780" t="s">
        <v>57</v>
      </c>
      <c r="H39780" t="s">
        <v>46</v>
      </c>
      <c r="I39780" t="s">
        <v>593</v>
      </c>
      <c r="J39780" t="s">
        <v>20152</v>
      </c>
      <c r="K39780" t="s">
        <v>20152</v>
      </c>
      <c r="L39780">
        <v>1</v>
      </c>
      <c r="M39780" s="1">
        <v>41122</v>
      </c>
      <c r="N39780" s="2">
        <v>41122</v>
      </c>
      <c r="O39780" t="s">
        <v>596</v>
      </c>
      <c r="P39780">
        <v>2012</v>
      </c>
      <c r="Q39780" s="1">
        <v>41744</v>
      </c>
      <c r="R39780" s="1">
        <v>41744</v>
      </c>
      <c r="S39780">
        <v>0</v>
      </c>
      <c r="T39780">
        <v>0</v>
      </c>
      <c r="U39780">
        <v>0</v>
      </c>
      <c r="V39780">
        <v>0</v>
      </c>
      <c r="W39780">
        <v>0</v>
      </c>
      <c r="X39780">
        <v>0</v>
      </c>
      <c r="Y39780">
        <v>0</v>
      </c>
      <c r="Z39780">
        <v>0</v>
      </c>
      <c r="AA39780">
        <v>0</v>
      </c>
      <c r="AB39780">
        <v>0</v>
      </c>
      <c r="AC39780">
        <v>0</v>
      </c>
      <c r="AD39780">
        <v>0</v>
      </c>
      <c r="AE39780">
        <v>0</v>
      </c>
      <c r="AF39780">
        <v>0</v>
      </c>
      <c r="AG39780">
        <v>0</v>
      </c>
      <c r="AH39780">
        <v>0</v>
      </c>
      <c r="AI39780">
        <v>0</v>
      </c>
      <c r="AJ39780">
        <v>0</v>
      </c>
      <c r="AK39780">
        <v>0</v>
      </c>
      <c r="AL39780">
        <v>0</v>
      </c>
      <c r="AM39780">
        <v>0</v>
      </c>
    </row>
    <row r="39781" spans="1:39" x14ac:dyDescent="0.45">
      <c r="A39781" t="s">
        <v>146334</v>
      </c>
      <c r="B39781" t="s">
        <v>146335</v>
      </c>
      <c r="C39781" t="s">
        <v>146336</v>
      </c>
      <c r="D39781" t="s">
        <v>258</v>
      </c>
      <c r="E39781" t="s">
        <v>259</v>
      </c>
      <c r="F39781" t="s">
        <v>114</v>
      </c>
      <c r="G39781" t="s">
        <v>57</v>
      </c>
      <c r="H39781" t="s">
        <v>46</v>
      </c>
      <c r="I39781" t="s">
        <v>1355</v>
      </c>
      <c r="J39781" t="s">
        <v>1356</v>
      </c>
      <c r="K39781" t="s">
        <v>1356</v>
      </c>
      <c r="L39781">
        <v>1</v>
      </c>
      <c r="M39781" s="1">
        <v>41426</v>
      </c>
      <c r="N39781" s="2">
        <v>41426</v>
      </c>
      <c r="O39781" t="s">
        <v>439</v>
      </c>
      <c r="P39781">
        <v>2013</v>
      </c>
      <c r="Q39781" s="1">
        <v>41540</v>
      </c>
      <c r="R39781" s="1">
        <v>41540</v>
      </c>
      <c r="S39781">
        <v>0</v>
      </c>
      <c r="T39781">
        <v>0</v>
      </c>
      <c r="U39781">
        <v>0</v>
      </c>
      <c r="V39781">
        <v>0</v>
      </c>
      <c r="W39781">
        <v>0</v>
      </c>
      <c r="X39781">
        <v>0</v>
      </c>
      <c r="Y39781">
        <v>0</v>
      </c>
      <c r="Z39781">
        <v>0</v>
      </c>
      <c r="AA39781">
        <v>0</v>
      </c>
      <c r="AB39781">
        <v>0</v>
      </c>
      <c r="AC39781">
        <v>0</v>
      </c>
      <c r="AD39781">
        <v>0</v>
      </c>
      <c r="AE39781">
        <v>0</v>
      </c>
      <c r="AF39781">
        <v>0</v>
      </c>
      <c r="AG39781">
        <v>0</v>
      </c>
      <c r="AH39781">
        <v>0</v>
      </c>
      <c r="AI39781">
        <v>0</v>
      </c>
      <c r="AJ39781">
        <v>0</v>
      </c>
      <c r="AK39781">
        <v>0</v>
      </c>
      <c r="AL39781">
        <v>0</v>
      </c>
      <c r="AM39781">
        <v>0</v>
      </c>
    </row>
    <row r="39782" spans="1:39" x14ac:dyDescent="0.45">
      <c r="A39782" t="s">
        <v>146337</v>
      </c>
      <c r="B39782" t="s">
        <v>146338</v>
      </c>
      <c r="C39782" t="s">
        <v>146339</v>
      </c>
      <c r="D39782" t="s">
        <v>88</v>
      </c>
      <c r="E39782" t="s">
        <v>89</v>
      </c>
      <c r="F39782" t="s">
        <v>146340</v>
      </c>
      <c r="G39782" t="s">
        <v>57</v>
      </c>
      <c r="H39782" t="s">
        <v>46</v>
      </c>
      <c r="I39782" t="s">
        <v>11716</v>
      </c>
      <c r="J39782" t="s">
        <v>11717</v>
      </c>
      <c r="K39782" t="s">
        <v>11717</v>
      </c>
      <c r="L39782">
        <v>2</v>
      </c>
      <c r="M39782" s="1">
        <v>38353</v>
      </c>
      <c r="N39782" s="2">
        <v>38353</v>
      </c>
      <c r="O39782" t="s">
        <v>464</v>
      </c>
      <c r="P39782">
        <v>2005</v>
      </c>
      <c r="Q39782" s="1">
        <v>40253</v>
      </c>
      <c r="R39782" s="1">
        <v>40918</v>
      </c>
      <c r="S39782">
        <v>0</v>
      </c>
      <c r="T39782">
        <v>2935000</v>
      </c>
      <c r="U39782">
        <v>0</v>
      </c>
      <c r="V39782">
        <v>0</v>
      </c>
      <c r="W39782">
        <v>0</v>
      </c>
      <c r="X39782">
        <v>0</v>
      </c>
      <c r="Y39782">
        <v>0</v>
      </c>
      <c r="Z39782">
        <v>0</v>
      </c>
      <c r="AA39782">
        <v>0</v>
      </c>
      <c r="AB39782">
        <v>0</v>
      </c>
      <c r="AC39782">
        <v>0</v>
      </c>
      <c r="AD39782">
        <v>0</v>
      </c>
      <c r="AE39782">
        <v>0</v>
      </c>
      <c r="AF39782">
        <v>0</v>
      </c>
      <c r="AG39782">
        <v>0</v>
      </c>
      <c r="AH39782">
        <v>0</v>
      </c>
      <c r="AI39782">
        <v>0</v>
      </c>
      <c r="AJ39782">
        <v>0</v>
      </c>
      <c r="AK39782">
        <v>0</v>
      </c>
      <c r="AL39782">
        <v>0</v>
      </c>
      <c r="AM39782">
        <v>0</v>
      </c>
    </row>
    <row r="39783" spans="1:39" x14ac:dyDescent="0.45">
      <c r="A39783" t="s">
        <v>146341</v>
      </c>
      <c r="B39783" t="s">
        <v>146342</v>
      </c>
      <c r="C39783" t="s">
        <v>146343</v>
      </c>
      <c r="D39783" t="s">
        <v>146344</v>
      </c>
      <c r="E39783" t="s">
        <v>3114</v>
      </c>
      <c r="F39783" t="s">
        <v>2770</v>
      </c>
      <c r="G39783" t="s">
        <v>57</v>
      </c>
      <c r="H39783" t="s">
        <v>260</v>
      </c>
      <c r="I39783" t="s">
        <v>977</v>
      </c>
      <c r="J39783" t="s">
        <v>978</v>
      </c>
      <c r="K39783" t="s">
        <v>978</v>
      </c>
      <c r="L39783">
        <v>1</v>
      </c>
      <c r="Q39783" s="1">
        <v>41974</v>
      </c>
      <c r="R39783" s="1">
        <v>41974</v>
      </c>
      <c r="S39783">
        <v>0</v>
      </c>
      <c r="T39783">
        <v>9000000</v>
      </c>
      <c r="U39783">
        <v>0</v>
      </c>
      <c r="V39783">
        <v>0</v>
      </c>
      <c r="W39783">
        <v>0</v>
      </c>
      <c r="X39783">
        <v>0</v>
      </c>
      <c r="Y39783">
        <v>0</v>
      </c>
      <c r="Z39783">
        <v>0</v>
      </c>
      <c r="AA39783">
        <v>0</v>
      </c>
      <c r="AB39783">
        <v>0</v>
      </c>
      <c r="AC39783">
        <v>0</v>
      </c>
      <c r="AD39783">
        <v>0</v>
      </c>
      <c r="AE39783">
        <v>0</v>
      </c>
      <c r="AF39783">
        <v>0</v>
      </c>
      <c r="AG39783">
        <v>0</v>
      </c>
      <c r="AH39783">
        <v>0</v>
      </c>
      <c r="AI39783">
        <v>0</v>
      </c>
      <c r="AJ39783">
        <v>0</v>
      </c>
      <c r="AK39783">
        <v>0</v>
      </c>
      <c r="AL39783">
        <v>0</v>
      </c>
      <c r="AM39783">
        <v>0</v>
      </c>
    </row>
    <row r="39784" spans="1:39" x14ac:dyDescent="0.45">
      <c r="A39784" t="s">
        <v>146345</v>
      </c>
      <c r="B39784" t="s">
        <v>146346</v>
      </c>
      <c r="C39784" t="s">
        <v>146347</v>
      </c>
      <c r="D39784" t="s">
        <v>88</v>
      </c>
      <c r="E39784" t="s">
        <v>89</v>
      </c>
      <c r="F39784" t="s">
        <v>146348</v>
      </c>
      <c r="G39784" t="s">
        <v>57</v>
      </c>
      <c r="H39784" t="s">
        <v>46</v>
      </c>
      <c r="I39784" t="s">
        <v>1388</v>
      </c>
      <c r="J39784" t="s">
        <v>8439</v>
      </c>
      <c r="K39784" t="s">
        <v>20687</v>
      </c>
      <c r="L39784">
        <v>2</v>
      </c>
      <c r="Q39784" s="1">
        <v>39903</v>
      </c>
      <c r="R39784" s="1">
        <v>40378</v>
      </c>
      <c r="S39784">
        <v>0</v>
      </c>
      <c r="T39784">
        <v>0</v>
      </c>
      <c r="U39784">
        <v>0</v>
      </c>
      <c r="V39784">
        <v>0</v>
      </c>
      <c r="W39784">
        <v>0</v>
      </c>
      <c r="X39784">
        <v>6315000</v>
      </c>
      <c r="Y39784">
        <v>0</v>
      </c>
      <c r="Z39784">
        <v>0</v>
      </c>
      <c r="AA39784">
        <v>0</v>
      </c>
      <c r="AB39784">
        <v>0</v>
      </c>
      <c r="AC39784">
        <v>0</v>
      </c>
      <c r="AD39784">
        <v>0</v>
      </c>
      <c r="AE39784">
        <v>0</v>
      </c>
      <c r="AF39784">
        <v>0</v>
      </c>
      <c r="AG39784">
        <v>0</v>
      </c>
      <c r="AH39784">
        <v>0</v>
      </c>
      <c r="AI39784">
        <v>0</v>
      </c>
      <c r="AJ39784">
        <v>0</v>
      </c>
      <c r="AK39784">
        <v>0</v>
      </c>
      <c r="AL39784">
        <v>0</v>
      </c>
      <c r="AM39784">
        <v>0</v>
      </c>
    </row>
    <row r="39785" spans="1:39" x14ac:dyDescent="0.45">
      <c r="A39785" t="s">
        <v>146349</v>
      </c>
      <c r="B39785" t="s">
        <v>146350</v>
      </c>
      <c r="C39785" t="s">
        <v>146351</v>
      </c>
      <c r="D39785" t="s">
        <v>107</v>
      </c>
      <c r="E39785" t="s">
        <v>108</v>
      </c>
      <c r="F39785" s="3">
        <v>60000</v>
      </c>
      <c r="G39785" t="s">
        <v>57</v>
      </c>
      <c r="H39785" t="s">
        <v>46</v>
      </c>
      <c r="I39785" t="s">
        <v>2223</v>
      </c>
      <c r="J39785" t="s">
        <v>2224</v>
      </c>
      <c r="K39785" t="s">
        <v>2224</v>
      </c>
      <c r="L39785">
        <v>1</v>
      </c>
      <c r="M39785" s="1">
        <v>39814</v>
      </c>
      <c r="N39785" s="2">
        <v>39814</v>
      </c>
      <c r="O39785" t="s">
        <v>188</v>
      </c>
      <c r="P39785">
        <v>2009</v>
      </c>
      <c r="Q39785" s="1">
        <v>40878</v>
      </c>
      <c r="R39785" s="1">
        <v>40878</v>
      </c>
      <c r="S39785">
        <v>0</v>
      </c>
      <c r="T39785">
        <v>0</v>
      </c>
      <c r="U39785">
        <v>0</v>
      </c>
      <c r="V39785">
        <v>0</v>
      </c>
      <c r="W39785">
        <v>0</v>
      </c>
      <c r="X39785">
        <v>0</v>
      </c>
      <c r="Y39785">
        <v>0</v>
      </c>
      <c r="Z39785">
        <v>60000</v>
      </c>
      <c r="AA39785">
        <v>0</v>
      </c>
      <c r="AB39785">
        <v>0</v>
      </c>
      <c r="AC39785">
        <v>0</v>
      </c>
      <c r="AD39785">
        <v>0</v>
      </c>
      <c r="AE39785">
        <v>0</v>
      </c>
      <c r="AF39785">
        <v>0</v>
      </c>
      <c r="AG39785">
        <v>0</v>
      </c>
      <c r="AH39785">
        <v>0</v>
      </c>
      <c r="AI39785">
        <v>0</v>
      </c>
      <c r="AJ39785">
        <v>0</v>
      </c>
      <c r="AK39785">
        <v>0</v>
      </c>
      <c r="AL39785">
        <v>0</v>
      </c>
      <c r="AM39785">
        <v>0</v>
      </c>
    </row>
    <row r="39786" spans="1:39" x14ac:dyDescent="0.45">
      <c r="A39786" t="s">
        <v>146352</v>
      </c>
      <c r="B39786" t="s">
        <v>146353</v>
      </c>
      <c r="C39786" t="s">
        <v>146354</v>
      </c>
      <c r="D39786" t="s">
        <v>1950</v>
      </c>
      <c r="E39786" t="s">
        <v>1951</v>
      </c>
      <c r="F39786" t="s">
        <v>5513</v>
      </c>
      <c r="G39786" t="s">
        <v>57</v>
      </c>
      <c r="H39786" t="s">
        <v>46</v>
      </c>
      <c r="I39786" t="s">
        <v>3181</v>
      </c>
      <c r="J39786" t="s">
        <v>7183</v>
      </c>
      <c r="K39786" t="s">
        <v>43003</v>
      </c>
      <c r="L39786">
        <v>3</v>
      </c>
      <c r="M39786" s="1">
        <v>36892</v>
      </c>
      <c r="N39786" s="2">
        <v>36892</v>
      </c>
      <c r="O39786" t="s">
        <v>172</v>
      </c>
      <c r="P39786">
        <v>2001</v>
      </c>
      <c r="Q39786" s="1">
        <v>40001</v>
      </c>
      <c r="R39786" s="1">
        <v>41860</v>
      </c>
      <c r="S39786">
        <v>0</v>
      </c>
      <c r="T39786">
        <v>5700000</v>
      </c>
      <c r="U39786">
        <v>0</v>
      </c>
      <c r="V39786">
        <v>0</v>
      </c>
      <c r="W39786">
        <v>0</v>
      </c>
      <c r="X39786">
        <v>0</v>
      </c>
      <c r="Y39786">
        <v>0</v>
      </c>
      <c r="Z39786">
        <v>0</v>
      </c>
      <c r="AA39786">
        <v>0</v>
      </c>
      <c r="AB39786">
        <v>0</v>
      </c>
      <c r="AC39786">
        <v>0</v>
      </c>
      <c r="AD39786">
        <v>0</v>
      </c>
      <c r="AE39786">
        <v>0</v>
      </c>
      <c r="AF39786">
        <v>0</v>
      </c>
      <c r="AG39786">
        <v>0</v>
      </c>
      <c r="AH39786">
        <v>0</v>
      </c>
      <c r="AI39786">
        <v>0</v>
      </c>
      <c r="AJ39786">
        <v>0</v>
      </c>
      <c r="AK39786">
        <v>0</v>
      </c>
      <c r="AL39786">
        <v>0</v>
      </c>
      <c r="AM39786">
        <v>0</v>
      </c>
    </row>
    <row r="39787" spans="1:39" x14ac:dyDescent="0.45">
      <c r="A39787" t="s">
        <v>146355</v>
      </c>
      <c r="B39787" t="s">
        <v>146356</v>
      </c>
      <c r="F39787" t="s">
        <v>9115</v>
      </c>
      <c r="G39787" t="s">
        <v>57</v>
      </c>
      <c r="L39787">
        <v>1</v>
      </c>
      <c r="M39787" s="1">
        <v>39083</v>
      </c>
      <c r="N39787" s="2">
        <v>39083</v>
      </c>
      <c r="O39787" t="s">
        <v>110</v>
      </c>
      <c r="P39787">
        <v>2007</v>
      </c>
      <c r="Q39787" s="1">
        <v>41773</v>
      </c>
      <c r="R39787" s="1">
        <v>41773</v>
      </c>
      <c r="S39787">
        <v>0</v>
      </c>
      <c r="T39787">
        <v>0</v>
      </c>
      <c r="U39787">
        <v>0</v>
      </c>
      <c r="V39787">
        <v>0</v>
      </c>
      <c r="W39787">
        <v>0</v>
      </c>
      <c r="X39787">
        <v>0</v>
      </c>
      <c r="Y39787">
        <v>0</v>
      </c>
      <c r="Z39787">
        <v>0</v>
      </c>
      <c r="AA39787">
        <v>23500000</v>
      </c>
      <c r="AB39787">
        <v>0</v>
      </c>
      <c r="AC39787">
        <v>0</v>
      </c>
      <c r="AD39787">
        <v>0</v>
      </c>
      <c r="AE39787">
        <v>0</v>
      </c>
      <c r="AF39787">
        <v>0</v>
      </c>
      <c r="AG39787">
        <v>0</v>
      </c>
      <c r="AH39787">
        <v>0</v>
      </c>
      <c r="AI39787">
        <v>0</v>
      </c>
      <c r="AJ39787">
        <v>0</v>
      </c>
      <c r="AK39787">
        <v>0</v>
      </c>
      <c r="AL39787">
        <v>0</v>
      </c>
      <c r="AM39787">
        <v>0</v>
      </c>
    </row>
    <row r="39788" spans="1:39" x14ac:dyDescent="0.45">
      <c r="A39788" t="s">
        <v>146357</v>
      </c>
      <c r="B39788" t="s">
        <v>146358</v>
      </c>
      <c r="C39788" t="s">
        <v>146359</v>
      </c>
      <c r="D39788" t="s">
        <v>774</v>
      </c>
      <c r="E39788" t="s">
        <v>775</v>
      </c>
      <c r="F39788" s="3">
        <v>50000</v>
      </c>
      <c r="G39788" t="s">
        <v>57</v>
      </c>
      <c r="H39788" t="s">
        <v>46</v>
      </c>
      <c r="I39788" t="s">
        <v>58</v>
      </c>
      <c r="J39788" t="s">
        <v>518</v>
      </c>
      <c r="K39788" t="s">
        <v>3542</v>
      </c>
      <c r="L39788">
        <v>1</v>
      </c>
      <c r="M39788" s="1">
        <v>41895</v>
      </c>
      <c r="N39788" s="2">
        <v>41883</v>
      </c>
      <c r="O39788" t="s">
        <v>243</v>
      </c>
      <c r="P39788">
        <v>2014</v>
      </c>
      <c r="Q39788" s="1">
        <v>41895</v>
      </c>
      <c r="R39788" s="1">
        <v>41895</v>
      </c>
      <c r="S39788">
        <v>0</v>
      </c>
      <c r="T39788">
        <v>0</v>
      </c>
      <c r="U39788">
        <v>50000</v>
      </c>
      <c r="V39788">
        <v>0</v>
      </c>
      <c r="W39788">
        <v>0</v>
      </c>
      <c r="X39788">
        <v>0</v>
      </c>
      <c r="Y39788">
        <v>0</v>
      </c>
      <c r="Z39788">
        <v>0</v>
      </c>
      <c r="AA39788">
        <v>0</v>
      </c>
      <c r="AB39788">
        <v>0</v>
      </c>
      <c r="AC39788">
        <v>0</v>
      </c>
      <c r="AD39788">
        <v>0</v>
      </c>
      <c r="AE39788">
        <v>0</v>
      </c>
      <c r="AF39788">
        <v>0</v>
      </c>
      <c r="AG39788">
        <v>0</v>
      </c>
      <c r="AH39788">
        <v>0</v>
      </c>
      <c r="AI39788">
        <v>0</v>
      </c>
      <c r="AJ39788">
        <v>0</v>
      </c>
      <c r="AK39788">
        <v>0</v>
      </c>
      <c r="AL39788">
        <v>0</v>
      </c>
      <c r="AM39788">
        <v>0</v>
      </c>
    </row>
    <row r="39789" spans="1:39" x14ac:dyDescent="0.45">
      <c r="A39789" t="s">
        <v>146360</v>
      </c>
      <c r="B39789" t="s">
        <v>146361</v>
      </c>
      <c r="C39789" t="s">
        <v>146362</v>
      </c>
      <c r="D39789" t="s">
        <v>66771</v>
      </c>
      <c r="E39789" t="s">
        <v>775</v>
      </c>
      <c r="F39789" t="s">
        <v>222</v>
      </c>
      <c r="G39789" t="s">
        <v>57</v>
      </c>
      <c r="H39789" t="s">
        <v>46</v>
      </c>
      <c r="I39789" t="s">
        <v>821</v>
      </c>
      <c r="J39789" t="s">
        <v>822</v>
      </c>
      <c r="K39789" t="s">
        <v>3284</v>
      </c>
      <c r="L39789">
        <v>1</v>
      </c>
      <c r="M39789" s="1">
        <v>31778</v>
      </c>
      <c r="N39789" s="2">
        <v>31778</v>
      </c>
      <c r="O39789" t="s">
        <v>2187</v>
      </c>
      <c r="P39789">
        <v>1987</v>
      </c>
      <c r="Q39789" s="1">
        <v>39910</v>
      </c>
      <c r="R39789" s="1">
        <v>39910</v>
      </c>
      <c r="S39789">
        <v>0</v>
      </c>
      <c r="T39789">
        <v>10000000</v>
      </c>
      <c r="U39789">
        <v>0</v>
      </c>
      <c r="V39789">
        <v>0</v>
      </c>
      <c r="W39789">
        <v>0</v>
      </c>
      <c r="X39789">
        <v>0</v>
      </c>
      <c r="Y39789">
        <v>0</v>
      </c>
      <c r="Z39789">
        <v>0</v>
      </c>
      <c r="AA39789">
        <v>0</v>
      </c>
      <c r="AB39789">
        <v>0</v>
      </c>
      <c r="AC39789">
        <v>0</v>
      </c>
      <c r="AD39789">
        <v>0</v>
      </c>
      <c r="AE39789">
        <v>0</v>
      </c>
      <c r="AF39789">
        <v>0</v>
      </c>
      <c r="AG39789">
        <v>0</v>
      </c>
      <c r="AH39789">
        <v>10000000</v>
      </c>
      <c r="AI39789">
        <v>0</v>
      </c>
      <c r="AJ39789">
        <v>0</v>
      </c>
      <c r="AK39789">
        <v>0</v>
      </c>
      <c r="AL39789">
        <v>0</v>
      </c>
      <c r="AM39789">
        <v>0</v>
      </c>
    </row>
    <row r="39790" spans="1:39" x14ac:dyDescent="0.45">
      <c r="A39790" t="s">
        <v>146363</v>
      </c>
      <c r="B39790" t="s">
        <v>146364</v>
      </c>
      <c r="C39790" t="s">
        <v>146365</v>
      </c>
      <c r="D39790" t="s">
        <v>653</v>
      </c>
      <c r="E39790" t="s">
        <v>343</v>
      </c>
      <c r="F39790" t="s">
        <v>118887</v>
      </c>
      <c r="G39790" t="s">
        <v>57</v>
      </c>
      <c r="H39790" t="s">
        <v>787</v>
      </c>
      <c r="J39790" t="s">
        <v>1427</v>
      </c>
      <c r="K39790" t="s">
        <v>1427</v>
      </c>
      <c r="L39790">
        <v>1</v>
      </c>
      <c r="Q39790" s="1">
        <v>38899</v>
      </c>
      <c r="R39790" s="1">
        <v>38899</v>
      </c>
      <c r="S39790">
        <v>0</v>
      </c>
      <c r="T39790">
        <v>7630000</v>
      </c>
      <c r="U39790">
        <v>0</v>
      </c>
      <c r="V39790">
        <v>0</v>
      </c>
      <c r="W39790">
        <v>0</v>
      </c>
      <c r="X39790">
        <v>0</v>
      </c>
      <c r="Y39790">
        <v>0</v>
      </c>
      <c r="Z39790">
        <v>0</v>
      </c>
      <c r="AA39790">
        <v>0</v>
      </c>
      <c r="AB39790">
        <v>0</v>
      </c>
      <c r="AC39790">
        <v>0</v>
      </c>
      <c r="AD39790">
        <v>0</v>
      </c>
      <c r="AE39790">
        <v>0</v>
      </c>
      <c r="AF39790">
        <v>0</v>
      </c>
      <c r="AG39790">
        <v>0</v>
      </c>
      <c r="AH39790">
        <v>0</v>
      </c>
      <c r="AI39790">
        <v>0</v>
      </c>
      <c r="AJ39790">
        <v>0</v>
      </c>
      <c r="AK39790">
        <v>0</v>
      </c>
      <c r="AL39790">
        <v>0</v>
      </c>
      <c r="AM39790">
        <v>0</v>
      </c>
    </row>
    <row r="39791" spans="1:39" x14ac:dyDescent="0.45">
      <c r="A39791" t="s">
        <v>146366</v>
      </c>
      <c r="B39791" t="s">
        <v>146367</v>
      </c>
      <c r="C39791" t="s">
        <v>146368</v>
      </c>
      <c r="D39791" t="s">
        <v>293</v>
      </c>
      <c r="E39791" t="s">
        <v>294</v>
      </c>
      <c r="F39791" t="s">
        <v>38854</v>
      </c>
      <c r="G39791" t="s">
        <v>57</v>
      </c>
      <c r="H39791" t="s">
        <v>223</v>
      </c>
      <c r="J39791" t="s">
        <v>87323</v>
      </c>
      <c r="K39791" t="s">
        <v>87323</v>
      </c>
      <c r="L39791">
        <v>1</v>
      </c>
      <c r="Q39791" s="1">
        <v>41646</v>
      </c>
      <c r="R39791" s="1">
        <v>41646</v>
      </c>
      <c r="S39791">
        <v>0</v>
      </c>
      <c r="T39791">
        <v>7400000</v>
      </c>
      <c r="U39791">
        <v>0</v>
      </c>
      <c r="V39791">
        <v>0</v>
      </c>
      <c r="W39791">
        <v>0</v>
      </c>
      <c r="X39791">
        <v>0</v>
      </c>
      <c r="Y39791">
        <v>0</v>
      </c>
      <c r="Z39791">
        <v>0</v>
      </c>
      <c r="AA39791">
        <v>0</v>
      </c>
      <c r="AB39791">
        <v>0</v>
      </c>
      <c r="AC39791">
        <v>0</v>
      </c>
      <c r="AD39791">
        <v>0</v>
      </c>
      <c r="AE39791">
        <v>0</v>
      </c>
      <c r="AF39791">
        <v>7400000</v>
      </c>
      <c r="AG39791">
        <v>0</v>
      </c>
      <c r="AH39791">
        <v>0</v>
      </c>
      <c r="AI39791">
        <v>0</v>
      </c>
      <c r="AJ39791">
        <v>0</v>
      </c>
      <c r="AK39791">
        <v>0</v>
      </c>
      <c r="AL39791">
        <v>0</v>
      </c>
      <c r="AM39791">
        <v>0</v>
      </c>
    </row>
    <row r="39792" spans="1:39" x14ac:dyDescent="0.45">
      <c r="A39792" t="s">
        <v>146369</v>
      </c>
      <c r="B39792" t="s">
        <v>146370</v>
      </c>
      <c r="C39792" t="s">
        <v>146371</v>
      </c>
      <c r="D39792" t="s">
        <v>293</v>
      </c>
      <c r="E39792" t="s">
        <v>294</v>
      </c>
      <c r="F39792" t="s">
        <v>10963</v>
      </c>
      <c r="G39792" t="s">
        <v>57</v>
      </c>
      <c r="H39792" t="s">
        <v>46</v>
      </c>
      <c r="I39792" t="s">
        <v>136</v>
      </c>
      <c r="J39792" t="s">
        <v>1672</v>
      </c>
      <c r="K39792" t="s">
        <v>1673</v>
      </c>
      <c r="L39792">
        <v>2</v>
      </c>
      <c r="M39792" s="1">
        <v>39814</v>
      </c>
      <c r="N39792" s="2">
        <v>39814</v>
      </c>
      <c r="O39792" t="s">
        <v>188</v>
      </c>
      <c r="P39792">
        <v>2009</v>
      </c>
      <c r="Q39792" s="1">
        <v>40227</v>
      </c>
      <c r="R39792" s="1">
        <v>40868</v>
      </c>
      <c r="S39792">
        <v>0</v>
      </c>
      <c r="T39792">
        <v>425000</v>
      </c>
      <c r="U39792">
        <v>0</v>
      </c>
      <c r="V39792">
        <v>0</v>
      </c>
      <c r="W39792">
        <v>0</v>
      </c>
      <c r="X39792">
        <v>0</v>
      </c>
      <c r="Y39792">
        <v>0</v>
      </c>
      <c r="Z39792">
        <v>0</v>
      </c>
      <c r="AA39792">
        <v>0</v>
      </c>
      <c r="AB39792">
        <v>0</v>
      </c>
      <c r="AC39792">
        <v>0</v>
      </c>
      <c r="AD39792">
        <v>0</v>
      </c>
      <c r="AE39792">
        <v>0</v>
      </c>
      <c r="AF39792">
        <v>0</v>
      </c>
      <c r="AG39792">
        <v>0</v>
      </c>
      <c r="AH39792">
        <v>0</v>
      </c>
      <c r="AI39792">
        <v>0</v>
      </c>
      <c r="AJ39792">
        <v>0</v>
      </c>
      <c r="AK39792">
        <v>0</v>
      </c>
      <c r="AL39792">
        <v>0</v>
      </c>
      <c r="AM39792">
        <v>0</v>
      </c>
    </row>
    <row r="39793" spans="1:39" x14ac:dyDescent="0.45">
      <c r="A39793" t="s">
        <v>146372</v>
      </c>
      <c r="B39793" t="s">
        <v>146373</v>
      </c>
      <c r="C39793" t="s">
        <v>146374</v>
      </c>
      <c r="D39793" t="s">
        <v>146375</v>
      </c>
      <c r="E39793" t="s">
        <v>6581</v>
      </c>
      <c r="F39793" t="s">
        <v>230</v>
      </c>
      <c r="G39793" t="s">
        <v>57</v>
      </c>
      <c r="H39793" t="s">
        <v>503</v>
      </c>
      <c r="J39793" t="s">
        <v>504</v>
      </c>
      <c r="K39793" t="s">
        <v>504</v>
      </c>
      <c r="L39793">
        <v>1</v>
      </c>
      <c r="Q39793" s="1">
        <v>41796</v>
      </c>
      <c r="R39793" s="1">
        <v>41796</v>
      </c>
      <c r="S39793">
        <v>3000000</v>
      </c>
      <c r="T39793">
        <v>0</v>
      </c>
      <c r="U39793">
        <v>0</v>
      </c>
      <c r="V39793">
        <v>0</v>
      </c>
      <c r="W39793">
        <v>0</v>
      </c>
      <c r="X39793">
        <v>0</v>
      </c>
      <c r="Y39793">
        <v>0</v>
      </c>
      <c r="Z39793">
        <v>0</v>
      </c>
      <c r="AA39793">
        <v>0</v>
      </c>
      <c r="AB39793">
        <v>0</v>
      </c>
      <c r="AC39793">
        <v>0</v>
      </c>
      <c r="AD39793">
        <v>0</v>
      </c>
      <c r="AE39793">
        <v>0</v>
      </c>
      <c r="AF39793">
        <v>0</v>
      </c>
      <c r="AG39793">
        <v>0</v>
      </c>
      <c r="AH39793">
        <v>0</v>
      </c>
      <c r="AI39793">
        <v>0</v>
      </c>
      <c r="AJ39793">
        <v>0</v>
      </c>
      <c r="AK39793">
        <v>0</v>
      </c>
      <c r="AL39793">
        <v>0</v>
      </c>
      <c r="AM39793">
        <v>0</v>
      </c>
    </row>
    <row r="39794" spans="1:39" x14ac:dyDescent="0.45">
      <c r="A39794" t="s">
        <v>146376</v>
      </c>
      <c r="B39794" t="s">
        <v>146377</v>
      </c>
      <c r="C39794" t="s">
        <v>146378</v>
      </c>
      <c r="D39794" t="s">
        <v>154</v>
      </c>
      <c r="E39794" t="s">
        <v>155</v>
      </c>
      <c r="F39794" t="s">
        <v>114</v>
      </c>
      <c r="G39794" t="s">
        <v>57</v>
      </c>
      <c r="H39794" t="s">
        <v>496</v>
      </c>
      <c r="J39794" t="s">
        <v>497</v>
      </c>
      <c r="K39794" t="s">
        <v>497</v>
      </c>
      <c r="L39794">
        <v>1</v>
      </c>
      <c r="Q39794" s="1">
        <v>40057</v>
      </c>
      <c r="R39794" s="1">
        <v>40057</v>
      </c>
      <c r="S39794">
        <v>0</v>
      </c>
      <c r="T39794">
        <v>0</v>
      </c>
      <c r="U39794">
        <v>0</v>
      </c>
      <c r="V39794">
        <v>0</v>
      </c>
      <c r="W39794">
        <v>0</v>
      </c>
      <c r="X39794">
        <v>0</v>
      </c>
      <c r="Y39794">
        <v>0</v>
      </c>
      <c r="Z39794">
        <v>0</v>
      </c>
      <c r="AA39794">
        <v>0</v>
      </c>
      <c r="AB39794">
        <v>0</v>
      </c>
      <c r="AC39794">
        <v>0</v>
      </c>
      <c r="AD39794">
        <v>0</v>
      </c>
      <c r="AE39794">
        <v>0</v>
      </c>
      <c r="AF39794">
        <v>0</v>
      </c>
      <c r="AG39794">
        <v>0</v>
      </c>
      <c r="AH39794">
        <v>0</v>
      </c>
      <c r="AI39794">
        <v>0</v>
      </c>
      <c r="AJ39794">
        <v>0</v>
      </c>
      <c r="AK39794">
        <v>0</v>
      </c>
      <c r="AL39794">
        <v>0</v>
      </c>
      <c r="AM39794">
        <v>0</v>
      </c>
    </row>
    <row r="39795" spans="1:39" x14ac:dyDescent="0.45">
      <c r="A39795" t="s">
        <v>146379</v>
      </c>
      <c r="B39795" t="s">
        <v>146380</v>
      </c>
      <c r="C39795" t="s">
        <v>146381</v>
      </c>
      <c r="F39795" t="s">
        <v>610</v>
      </c>
      <c r="G39795" t="s">
        <v>57</v>
      </c>
      <c r="H39795" t="s">
        <v>74</v>
      </c>
      <c r="J39795" t="s">
        <v>146382</v>
      </c>
      <c r="L39795">
        <v>1</v>
      </c>
      <c r="M39795" s="1">
        <v>37257</v>
      </c>
      <c r="N39795" s="2">
        <v>37257</v>
      </c>
      <c r="O39795" t="s">
        <v>554</v>
      </c>
      <c r="P39795">
        <v>2002</v>
      </c>
      <c r="Q39795" s="1">
        <v>41459</v>
      </c>
      <c r="R39795" s="1">
        <v>41459</v>
      </c>
      <c r="S39795">
        <v>750000</v>
      </c>
      <c r="T39795">
        <v>0</v>
      </c>
      <c r="U39795">
        <v>0</v>
      </c>
      <c r="V39795">
        <v>0</v>
      </c>
      <c r="W39795">
        <v>0</v>
      </c>
      <c r="X39795">
        <v>0</v>
      </c>
      <c r="Y39795">
        <v>0</v>
      </c>
      <c r="Z39795">
        <v>0</v>
      </c>
      <c r="AA39795">
        <v>0</v>
      </c>
      <c r="AB39795">
        <v>0</v>
      </c>
      <c r="AC39795">
        <v>0</v>
      </c>
      <c r="AD39795">
        <v>0</v>
      </c>
      <c r="AE39795">
        <v>0</v>
      </c>
      <c r="AF39795">
        <v>0</v>
      </c>
      <c r="AG39795">
        <v>0</v>
      </c>
      <c r="AH39795">
        <v>0</v>
      </c>
      <c r="AI39795">
        <v>0</v>
      </c>
      <c r="AJ39795">
        <v>0</v>
      </c>
      <c r="AK39795">
        <v>0</v>
      </c>
      <c r="AL39795">
        <v>0</v>
      </c>
      <c r="AM39795">
        <v>0</v>
      </c>
    </row>
    <row r="39796" spans="1:39" x14ac:dyDescent="0.45">
      <c r="A39796" t="s">
        <v>146383</v>
      </c>
      <c r="B39796" t="s">
        <v>146384</v>
      </c>
      <c r="C39796" t="s">
        <v>146385</v>
      </c>
      <c r="F39796" s="3">
        <v>20000</v>
      </c>
      <c r="G39796" t="s">
        <v>57</v>
      </c>
      <c r="H39796" t="s">
        <v>46</v>
      </c>
      <c r="I39796" t="s">
        <v>58</v>
      </c>
      <c r="J39796" t="s">
        <v>198</v>
      </c>
      <c r="K39796" t="s">
        <v>199</v>
      </c>
      <c r="L39796">
        <v>1</v>
      </c>
      <c r="Q39796" s="1">
        <v>41699</v>
      </c>
      <c r="R39796" s="1">
        <v>41699</v>
      </c>
      <c r="S39796">
        <v>20000</v>
      </c>
      <c r="T39796">
        <v>0</v>
      </c>
      <c r="U39796">
        <v>0</v>
      </c>
      <c r="V39796">
        <v>0</v>
      </c>
      <c r="W39796">
        <v>0</v>
      </c>
      <c r="X39796">
        <v>0</v>
      </c>
      <c r="Y39796">
        <v>0</v>
      </c>
      <c r="Z39796">
        <v>0</v>
      </c>
      <c r="AA39796">
        <v>0</v>
      </c>
      <c r="AB39796">
        <v>0</v>
      </c>
      <c r="AC39796">
        <v>0</v>
      </c>
      <c r="AD39796">
        <v>0</v>
      </c>
      <c r="AE39796">
        <v>0</v>
      </c>
      <c r="AF39796">
        <v>0</v>
      </c>
      <c r="AG39796">
        <v>0</v>
      </c>
      <c r="AH39796">
        <v>0</v>
      </c>
      <c r="AI39796">
        <v>0</v>
      </c>
      <c r="AJ39796">
        <v>0</v>
      </c>
      <c r="AK39796">
        <v>0</v>
      </c>
      <c r="AL39796">
        <v>0</v>
      </c>
      <c r="AM39796">
        <v>0</v>
      </c>
    </row>
    <row r="39797" spans="1:39" x14ac:dyDescent="0.45">
      <c r="A39797" t="s">
        <v>146386</v>
      </c>
      <c r="B39797" t="s">
        <v>146387</v>
      </c>
      <c r="C39797" t="s">
        <v>146388</v>
      </c>
      <c r="D39797" t="s">
        <v>293</v>
      </c>
      <c r="E39797" t="s">
        <v>294</v>
      </c>
      <c r="F39797" t="s">
        <v>30769</v>
      </c>
      <c r="G39797" t="s">
        <v>57</v>
      </c>
      <c r="H39797" t="s">
        <v>192</v>
      </c>
      <c r="J39797" t="s">
        <v>4100</v>
      </c>
      <c r="K39797" t="s">
        <v>7231</v>
      </c>
      <c r="L39797">
        <v>2</v>
      </c>
      <c r="Q39797" s="1">
        <v>39142</v>
      </c>
      <c r="R39797" s="1">
        <v>39947</v>
      </c>
      <c r="S39797">
        <v>0</v>
      </c>
      <c r="T39797">
        <v>1190000</v>
      </c>
      <c r="U39797">
        <v>0</v>
      </c>
      <c r="V39797">
        <v>0</v>
      </c>
      <c r="W39797">
        <v>0</v>
      </c>
      <c r="X39797">
        <v>0</v>
      </c>
      <c r="Y39797">
        <v>0</v>
      </c>
      <c r="Z39797">
        <v>0</v>
      </c>
      <c r="AA39797">
        <v>0</v>
      </c>
      <c r="AB39797">
        <v>0</v>
      </c>
      <c r="AC39797">
        <v>0</v>
      </c>
      <c r="AD39797">
        <v>0</v>
      </c>
      <c r="AE39797">
        <v>0</v>
      </c>
      <c r="AF39797">
        <v>0</v>
      </c>
      <c r="AG39797">
        <v>0</v>
      </c>
      <c r="AH39797">
        <v>0</v>
      </c>
      <c r="AI39797">
        <v>1190000</v>
      </c>
      <c r="AJ39797">
        <v>0</v>
      </c>
      <c r="AK39797">
        <v>0</v>
      </c>
      <c r="AL39797">
        <v>0</v>
      </c>
      <c r="AM39797">
        <v>0</v>
      </c>
    </row>
    <row r="39798" spans="1:39" x14ac:dyDescent="0.45">
      <c r="A39798" t="s">
        <v>146389</v>
      </c>
      <c r="B39798" t="s">
        <v>146390</v>
      </c>
      <c r="C39798" t="s">
        <v>146391</v>
      </c>
      <c r="D39798" t="s">
        <v>146392</v>
      </c>
      <c r="E39798" t="s">
        <v>2384</v>
      </c>
      <c r="F39798" t="s">
        <v>39813</v>
      </c>
      <c r="G39798" t="s">
        <v>57</v>
      </c>
      <c r="L39798">
        <v>3</v>
      </c>
      <c r="M39798" s="1">
        <v>40909</v>
      </c>
      <c r="N39798" s="2">
        <v>40909</v>
      </c>
      <c r="O39798" t="s">
        <v>132</v>
      </c>
      <c r="P39798">
        <v>2012</v>
      </c>
      <c r="Q39798" s="1">
        <v>41274</v>
      </c>
      <c r="R39798" s="1">
        <v>41913</v>
      </c>
      <c r="S39798">
        <v>990000</v>
      </c>
      <c r="T39798">
        <v>0</v>
      </c>
      <c r="U39798">
        <v>0</v>
      </c>
      <c r="V39798">
        <v>0</v>
      </c>
      <c r="W39798">
        <v>0</v>
      </c>
      <c r="X39798">
        <v>0</v>
      </c>
      <c r="Y39798">
        <v>0</v>
      </c>
      <c r="Z39798">
        <v>0</v>
      </c>
      <c r="AA39798">
        <v>0</v>
      </c>
      <c r="AB39798">
        <v>0</v>
      </c>
      <c r="AC39798">
        <v>0</v>
      </c>
      <c r="AD39798">
        <v>0</v>
      </c>
      <c r="AE39798">
        <v>0</v>
      </c>
      <c r="AF39798">
        <v>0</v>
      </c>
      <c r="AG39798">
        <v>0</v>
      </c>
      <c r="AH39798">
        <v>0</v>
      </c>
      <c r="AI39798">
        <v>0</v>
      </c>
      <c r="AJ39798">
        <v>0</v>
      </c>
      <c r="AK39798">
        <v>0</v>
      </c>
      <c r="AL39798">
        <v>0</v>
      </c>
      <c r="AM39798">
        <v>0</v>
      </c>
    </row>
    <row r="39799" spans="1:39" x14ac:dyDescent="0.45">
      <c r="A39799" t="s">
        <v>146393</v>
      </c>
      <c r="B39799" t="s">
        <v>146394</v>
      </c>
      <c r="C39799" t="s">
        <v>146395</v>
      </c>
      <c r="D39799" t="s">
        <v>154</v>
      </c>
      <c r="E39799" t="s">
        <v>155</v>
      </c>
      <c r="F39799" t="s">
        <v>67822</v>
      </c>
      <c r="G39799" t="s">
        <v>57</v>
      </c>
      <c r="H39799" t="s">
        <v>46</v>
      </c>
      <c r="I39799" t="s">
        <v>47</v>
      </c>
      <c r="J39799" t="s">
        <v>3496</v>
      </c>
      <c r="K39799" t="s">
        <v>3496</v>
      </c>
      <c r="L39799">
        <v>1</v>
      </c>
      <c r="M39799" s="1">
        <v>29952</v>
      </c>
      <c r="N39799" s="2">
        <v>29952</v>
      </c>
      <c r="O39799" t="s">
        <v>10363</v>
      </c>
      <c r="P39799">
        <v>1982</v>
      </c>
      <c r="Q39799" s="1">
        <v>41737</v>
      </c>
      <c r="R39799" s="1">
        <v>41737</v>
      </c>
      <c r="S39799">
        <v>0</v>
      </c>
      <c r="T39799">
        <v>0</v>
      </c>
      <c r="U39799">
        <v>0</v>
      </c>
      <c r="V39799">
        <v>0</v>
      </c>
      <c r="W39799">
        <v>0</v>
      </c>
      <c r="X39799">
        <v>0</v>
      </c>
      <c r="Y39799">
        <v>0</v>
      </c>
      <c r="Z39799">
        <v>0</v>
      </c>
      <c r="AA39799">
        <v>0</v>
      </c>
      <c r="AB39799">
        <v>0</v>
      </c>
      <c r="AC39799">
        <v>175000000</v>
      </c>
      <c r="AD39799">
        <v>0</v>
      </c>
      <c r="AE39799">
        <v>0</v>
      </c>
      <c r="AF39799">
        <v>0</v>
      </c>
      <c r="AG39799">
        <v>0</v>
      </c>
      <c r="AH39799">
        <v>0</v>
      </c>
      <c r="AI39799">
        <v>0</v>
      </c>
      <c r="AJ39799">
        <v>0</v>
      </c>
      <c r="AK39799">
        <v>0</v>
      </c>
      <c r="AL39799">
        <v>0</v>
      </c>
      <c r="AM39799">
        <v>0</v>
      </c>
    </row>
    <row r="39800" spans="1:39" x14ac:dyDescent="0.45">
      <c r="A39800" t="s">
        <v>146396</v>
      </c>
      <c r="B39800" t="s">
        <v>146397</v>
      </c>
      <c r="C39800" t="s">
        <v>146398</v>
      </c>
      <c r="D39800" t="s">
        <v>146399</v>
      </c>
      <c r="E39800" t="s">
        <v>363</v>
      </c>
      <c r="F39800" t="s">
        <v>114</v>
      </c>
      <c r="G39800" t="s">
        <v>57</v>
      </c>
      <c r="L39800">
        <v>1</v>
      </c>
      <c r="M39800" s="1">
        <v>40909</v>
      </c>
      <c r="N39800" s="2">
        <v>40909</v>
      </c>
      <c r="O39800" t="s">
        <v>132</v>
      </c>
      <c r="P39800">
        <v>2012</v>
      </c>
      <c r="Q39800" s="1">
        <v>40544</v>
      </c>
      <c r="R39800" s="1">
        <v>40544</v>
      </c>
      <c r="S39800">
        <v>0</v>
      </c>
      <c r="T39800">
        <v>0</v>
      </c>
      <c r="U39800">
        <v>0</v>
      </c>
      <c r="V39800">
        <v>0</v>
      </c>
      <c r="W39800">
        <v>0</v>
      </c>
      <c r="X39800">
        <v>0</v>
      </c>
      <c r="Y39800">
        <v>0</v>
      </c>
      <c r="Z39800">
        <v>0</v>
      </c>
      <c r="AA39800">
        <v>0</v>
      </c>
      <c r="AB39800">
        <v>0</v>
      </c>
      <c r="AC39800">
        <v>0</v>
      </c>
      <c r="AD39800">
        <v>0</v>
      </c>
      <c r="AE39800">
        <v>0</v>
      </c>
      <c r="AF39800">
        <v>0</v>
      </c>
      <c r="AG39800">
        <v>0</v>
      </c>
      <c r="AH39800">
        <v>0</v>
      </c>
      <c r="AI39800">
        <v>0</v>
      </c>
      <c r="AJ39800">
        <v>0</v>
      </c>
      <c r="AK39800">
        <v>0</v>
      </c>
      <c r="AL39800">
        <v>0</v>
      </c>
      <c r="AM39800">
        <v>0</v>
      </c>
    </row>
    <row r="39801" spans="1:39" x14ac:dyDescent="0.45">
      <c r="A39801" t="s">
        <v>146400</v>
      </c>
      <c r="B39801" t="s">
        <v>146401</v>
      </c>
      <c r="C39801" t="s">
        <v>146402</v>
      </c>
      <c r="D39801" t="s">
        <v>146403</v>
      </c>
      <c r="E39801" t="s">
        <v>12526</v>
      </c>
      <c r="F39801" s="3">
        <v>29600</v>
      </c>
      <c r="G39801" t="s">
        <v>57</v>
      </c>
      <c r="H39801" t="s">
        <v>46</v>
      </c>
      <c r="I39801" t="s">
        <v>47</v>
      </c>
      <c r="J39801" t="s">
        <v>48</v>
      </c>
      <c r="K39801" t="s">
        <v>49</v>
      </c>
      <c r="L39801">
        <v>1</v>
      </c>
      <c r="M39801" s="1">
        <v>40118</v>
      </c>
      <c r="N39801" s="2">
        <v>40118</v>
      </c>
      <c r="O39801" t="s">
        <v>702</v>
      </c>
      <c r="P39801">
        <v>2009</v>
      </c>
      <c r="Q39801" s="1">
        <v>40118</v>
      </c>
      <c r="R39801" s="1">
        <v>40118</v>
      </c>
      <c r="S39801">
        <v>29600</v>
      </c>
      <c r="T39801">
        <v>0</v>
      </c>
      <c r="U39801">
        <v>0</v>
      </c>
      <c r="V39801">
        <v>0</v>
      </c>
      <c r="W39801">
        <v>0</v>
      </c>
      <c r="X39801">
        <v>0</v>
      </c>
      <c r="Y39801">
        <v>0</v>
      </c>
      <c r="Z39801">
        <v>0</v>
      </c>
      <c r="AA39801">
        <v>0</v>
      </c>
      <c r="AB39801">
        <v>0</v>
      </c>
      <c r="AC39801">
        <v>0</v>
      </c>
      <c r="AD39801">
        <v>0</v>
      </c>
      <c r="AE39801">
        <v>0</v>
      </c>
      <c r="AF39801">
        <v>0</v>
      </c>
      <c r="AG39801">
        <v>0</v>
      </c>
      <c r="AH39801">
        <v>0</v>
      </c>
      <c r="AI39801">
        <v>0</v>
      </c>
      <c r="AJ39801">
        <v>0</v>
      </c>
      <c r="AK39801">
        <v>0</v>
      </c>
      <c r="AL39801">
        <v>0</v>
      </c>
      <c r="AM39801">
        <v>0</v>
      </c>
    </row>
    <row r="39802" spans="1:39" x14ac:dyDescent="0.45">
      <c r="A39802" t="s">
        <v>146404</v>
      </c>
      <c r="B39802" t="s">
        <v>146405</v>
      </c>
      <c r="C39802" t="s">
        <v>146406</v>
      </c>
      <c r="D39802" t="s">
        <v>31376</v>
      </c>
      <c r="E39802" t="s">
        <v>449</v>
      </c>
      <c r="F39802" t="s">
        <v>146407</v>
      </c>
      <c r="G39802" t="s">
        <v>101</v>
      </c>
      <c r="H39802" t="s">
        <v>214</v>
      </c>
      <c r="J39802" t="s">
        <v>215</v>
      </c>
      <c r="K39802" t="s">
        <v>215</v>
      </c>
      <c r="L39802">
        <v>2</v>
      </c>
      <c r="M39802" s="1">
        <v>39999</v>
      </c>
      <c r="N39802" s="2">
        <v>39995</v>
      </c>
      <c r="O39802" t="s">
        <v>285</v>
      </c>
      <c r="P39802">
        <v>2009</v>
      </c>
      <c r="Q39802" s="1">
        <v>40330</v>
      </c>
      <c r="R39802" s="1">
        <v>40344</v>
      </c>
      <c r="S39802">
        <v>0</v>
      </c>
      <c r="T39802">
        <v>370000</v>
      </c>
      <c r="U39802">
        <v>0</v>
      </c>
      <c r="V39802">
        <v>0</v>
      </c>
      <c r="W39802">
        <v>0</v>
      </c>
      <c r="X39802">
        <v>0</v>
      </c>
      <c r="Y39802">
        <v>364650</v>
      </c>
      <c r="Z39802">
        <v>0</v>
      </c>
      <c r="AA39802">
        <v>0</v>
      </c>
      <c r="AB39802">
        <v>0</v>
      </c>
      <c r="AC39802">
        <v>0</v>
      </c>
      <c r="AD39802">
        <v>0</v>
      </c>
      <c r="AE39802">
        <v>0</v>
      </c>
      <c r="AF39802">
        <v>0</v>
      </c>
      <c r="AG39802">
        <v>0</v>
      </c>
      <c r="AH39802">
        <v>0</v>
      </c>
      <c r="AI39802">
        <v>0</v>
      </c>
      <c r="AJ39802">
        <v>0</v>
      </c>
      <c r="AK39802">
        <v>0</v>
      </c>
      <c r="AL39802">
        <v>0</v>
      </c>
      <c r="AM39802">
        <v>0</v>
      </c>
    </row>
    <row r="39803" spans="1:39" x14ac:dyDescent="0.45">
      <c r="A39803" t="s">
        <v>146408</v>
      </c>
      <c r="B39803" t="s">
        <v>146409</v>
      </c>
      <c r="C39803" t="s">
        <v>146410</v>
      </c>
      <c r="D39803" t="s">
        <v>146411</v>
      </c>
      <c r="E39803" t="s">
        <v>9173</v>
      </c>
      <c r="F39803" s="3">
        <v>30000</v>
      </c>
      <c r="G39803" t="s">
        <v>57</v>
      </c>
      <c r="L39803">
        <v>1</v>
      </c>
      <c r="M39803" s="1">
        <v>41344</v>
      </c>
      <c r="N39803" s="2">
        <v>41334</v>
      </c>
      <c r="O39803" t="s">
        <v>164</v>
      </c>
      <c r="P39803">
        <v>2013</v>
      </c>
      <c r="Q39803" s="1">
        <v>41760</v>
      </c>
      <c r="R39803" s="1">
        <v>41760</v>
      </c>
      <c r="S39803">
        <v>30000</v>
      </c>
      <c r="T39803">
        <v>0</v>
      </c>
      <c r="U39803">
        <v>0</v>
      </c>
      <c r="V39803">
        <v>0</v>
      </c>
      <c r="W39803">
        <v>0</v>
      </c>
      <c r="X39803">
        <v>0</v>
      </c>
      <c r="Y39803">
        <v>0</v>
      </c>
      <c r="Z39803">
        <v>0</v>
      </c>
      <c r="AA39803">
        <v>0</v>
      </c>
      <c r="AB39803">
        <v>0</v>
      </c>
      <c r="AC39803">
        <v>0</v>
      </c>
      <c r="AD39803">
        <v>0</v>
      </c>
      <c r="AE39803">
        <v>0</v>
      </c>
      <c r="AF39803">
        <v>0</v>
      </c>
      <c r="AG39803">
        <v>0</v>
      </c>
      <c r="AH39803">
        <v>0</v>
      </c>
      <c r="AI39803">
        <v>0</v>
      </c>
      <c r="AJ39803">
        <v>0</v>
      </c>
      <c r="AK39803">
        <v>0</v>
      </c>
      <c r="AL39803">
        <v>0</v>
      </c>
      <c r="AM39803">
        <v>0</v>
      </c>
    </row>
    <row r="39804" spans="1:39" x14ac:dyDescent="0.45">
      <c r="A39804" t="s">
        <v>146412</v>
      </c>
      <c r="B39804" t="s">
        <v>146413</v>
      </c>
      <c r="C39804" t="s">
        <v>146414</v>
      </c>
      <c r="D39804" t="s">
        <v>18351</v>
      </c>
      <c r="E39804" t="s">
        <v>1491</v>
      </c>
      <c r="F39804" t="s">
        <v>5239</v>
      </c>
      <c r="G39804" t="s">
        <v>57</v>
      </c>
      <c r="H39804" t="s">
        <v>46</v>
      </c>
      <c r="I39804" t="s">
        <v>58</v>
      </c>
      <c r="J39804" t="s">
        <v>198</v>
      </c>
      <c r="K39804" t="s">
        <v>199</v>
      </c>
      <c r="L39804">
        <v>3</v>
      </c>
      <c r="M39804" s="1">
        <v>41275</v>
      </c>
      <c r="N39804" s="2">
        <v>41275</v>
      </c>
      <c r="O39804" t="s">
        <v>164</v>
      </c>
      <c r="P39804">
        <v>2013</v>
      </c>
      <c r="Q39804" s="1">
        <v>41061</v>
      </c>
      <c r="R39804" s="1">
        <v>41568</v>
      </c>
      <c r="S39804">
        <v>2300000</v>
      </c>
      <c r="T39804">
        <v>0</v>
      </c>
      <c r="U39804">
        <v>0</v>
      </c>
      <c r="V39804">
        <v>0</v>
      </c>
      <c r="W39804">
        <v>0</v>
      </c>
      <c r="X39804">
        <v>0</v>
      </c>
      <c r="Y39804">
        <v>0</v>
      </c>
      <c r="Z39804">
        <v>0</v>
      </c>
      <c r="AA39804">
        <v>0</v>
      </c>
      <c r="AB39804">
        <v>0</v>
      </c>
      <c r="AC39804">
        <v>0</v>
      </c>
      <c r="AD39804">
        <v>0</v>
      </c>
      <c r="AE39804">
        <v>0</v>
      </c>
      <c r="AF39804">
        <v>0</v>
      </c>
      <c r="AG39804">
        <v>0</v>
      </c>
      <c r="AH39804">
        <v>0</v>
      </c>
      <c r="AI39804">
        <v>0</v>
      </c>
      <c r="AJ39804">
        <v>0</v>
      </c>
      <c r="AK39804">
        <v>0</v>
      </c>
      <c r="AL39804">
        <v>0</v>
      </c>
      <c r="AM39804">
        <v>0</v>
      </c>
    </row>
    <row r="39805" spans="1:39" x14ac:dyDescent="0.45">
      <c r="A39805" t="s">
        <v>146415</v>
      </c>
      <c r="B39805" t="s">
        <v>146416</v>
      </c>
      <c r="C39805" t="s">
        <v>146417</v>
      </c>
      <c r="D39805" t="s">
        <v>146418</v>
      </c>
      <c r="E39805" t="s">
        <v>108</v>
      </c>
      <c r="F39805" t="s">
        <v>146419</v>
      </c>
      <c r="G39805" t="s">
        <v>57</v>
      </c>
      <c r="H39805" t="s">
        <v>787</v>
      </c>
      <c r="J39805" t="s">
        <v>788</v>
      </c>
      <c r="K39805" t="s">
        <v>788</v>
      </c>
      <c r="L39805">
        <v>2</v>
      </c>
      <c r="M39805" s="1">
        <v>41038</v>
      </c>
      <c r="N39805" s="2">
        <v>41030</v>
      </c>
      <c r="O39805" t="s">
        <v>50</v>
      </c>
      <c r="P39805">
        <v>2012</v>
      </c>
      <c r="Q39805" s="1">
        <v>41036</v>
      </c>
      <c r="R39805" s="1">
        <v>41543</v>
      </c>
      <c r="S39805">
        <v>497388</v>
      </c>
      <c r="T39805">
        <v>0</v>
      </c>
      <c r="U39805">
        <v>0</v>
      </c>
      <c r="V39805">
        <v>0</v>
      </c>
      <c r="W39805">
        <v>0</v>
      </c>
      <c r="X39805">
        <v>0</v>
      </c>
      <c r="Y39805">
        <v>207838</v>
      </c>
      <c r="Z39805">
        <v>0</v>
      </c>
      <c r="AA39805">
        <v>0</v>
      </c>
      <c r="AB39805">
        <v>0</v>
      </c>
      <c r="AC39805">
        <v>0</v>
      </c>
      <c r="AD39805">
        <v>0</v>
      </c>
      <c r="AE39805">
        <v>0</v>
      </c>
      <c r="AF39805">
        <v>0</v>
      </c>
      <c r="AG39805">
        <v>0</v>
      </c>
      <c r="AH39805">
        <v>0</v>
      </c>
      <c r="AI39805">
        <v>0</v>
      </c>
      <c r="AJ39805">
        <v>0</v>
      </c>
      <c r="AK39805">
        <v>0</v>
      </c>
      <c r="AL39805">
        <v>0</v>
      </c>
      <c r="AM39805">
        <v>0</v>
      </c>
    </row>
    <row r="39806" spans="1:39" x14ac:dyDescent="0.45">
      <c r="A39806" t="s">
        <v>146420</v>
      </c>
      <c r="B39806" t="s">
        <v>146421</v>
      </c>
      <c r="C39806" t="s">
        <v>146422</v>
      </c>
      <c r="D39806" t="s">
        <v>4930</v>
      </c>
      <c r="E39806" t="s">
        <v>559</v>
      </c>
      <c r="F39806" t="s">
        <v>282</v>
      </c>
      <c r="G39806" t="s">
        <v>57</v>
      </c>
      <c r="H39806" t="s">
        <v>46</v>
      </c>
      <c r="I39806" t="s">
        <v>58</v>
      </c>
      <c r="J39806" t="s">
        <v>198</v>
      </c>
      <c r="K39806" t="s">
        <v>1247</v>
      </c>
      <c r="L39806">
        <v>1</v>
      </c>
      <c r="M39806" s="1">
        <v>41474</v>
      </c>
      <c r="N39806" s="2">
        <v>41456</v>
      </c>
      <c r="O39806" t="s">
        <v>276</v>
      </c>
      <c r="P39806">
        <v>2013</v>
      </c>
      <c r="Q39806" s="1">
        <v>41387</v>
      </c>
      <c r="R39806" s="1">
        <v>41387</v>
      </c>
      <c r="S39806">
        <v>100000</v>
      </c>
      <c r="T39806">
        <v>0</v>
      </c>
      <c r="U39806">
        <v>0</v>
      </c>
      <c r="V39806">
        <v>0</v>
      </c>
      <c r="W39806">
        <v>0</v>
      </c>
      <c r="X39806">
        <v>0</v>
      </c>
      <c r="Y39806">
        <v>0</v>
      </c>
      <c r="Z39806">
        <v>0</v>
      </c>
      <c r="AA39806">
        <v>0</v>
      </c>
      <c r="AB39806">
        <v>0</v>
      </c>
      <c r="AC39806">
        <v>0</v>
      </c>
      <c r="AD39806">
        <v>0</v>
      </c>
      <c r="AE39806">
        <v>0</v>
      </c>
      <c r="AF39806">
        <v>0</v>
      </c>
      <c r="AG39806">
        <v>0</v>
      </c>
      <c r="AH39806">
        <v>0</v>
      </c>
      <c r="AI39806">
        <v>0</v>
      </c>
      <c r="AJ39806">
        <v>0</v>
      </c>
      <c r="AK39806">
        <v>0</v>
      </c>
      <c r="AL39806">
        <v>0</v>
      </c>
      <c r="AM39806">
        <v>0</v>
      </c>
    </row>
    <row r="39807" spans="1:39" x14ac:dyDescent="0.45">
      <c r="A39807" t="s">
        <v>146423</v>
      </c>
      <c r="B39807" t="s">
        <v>146424</v>
      </c>
      <c r="C39807" t="s">
        <v>146425</v>
      </c>
      <c r="D39807" t="s">
        <v>389</v>
      </c>
      <c r="E39807" t="s">
        <v>390</v>
      </c>
      <c r="F39807" t="s">
        <v>401</v>
      </c>
      <c r="G39807" t="s">
        <v>57</v>
      </c>
      <c r="H39807" t="s">
        <v>46</v>
      </c>
      <c r="I39807" t="s">
        <v>81</v>
      </c>
      <c r="J39807" t="s">
        <v>1436</v>
      </c>
      <c r="K39807" t="s">
        <v>1436</v>
      </c>
      <c r="L39807">
        <v>2</v>
      </c>
      <c r="M39807" s="1">
        <v>39814</v>
      </c>
      <c r="N39807" s="2">
        <v>39814</v>
      </c>
      <c r="O39807" t="s">
        <v>188</v>
      </c>
      <c r="P39807">
        <v>2009</v>
      </c>
      <c r="Q39807" s="1">
        <v>39934</v>
      </c>
      <c r="R39807" s="1">
        <v>40983</v>
      </c>
      <c r="S39807">
        <v>0</v>
      </c>
      <c r="T39807">
        <v>700000</v>
      </c>
      <c r="U39807">
        <v>0</v>
      </c>
      <c r="V39807">
        <v>0</v>
      </c>
      <c r="W39807">
        <v>0</v>
      </c>
      <c r="X39807">
        <v>0</v>
      </c>
      <c r="Y39807">
        <v>0</v>
      </c>
      <c r="Z39807">
        <v>0</v>
      </c>
      <c r="AA39807">
        <v>0</v>
      </c>
      <c r="AB39807">
        <v>0</v>
      </c>
      <c r="AC39807">
        <v>0</v>
      </c>
      <c r="AD39807">
        <v>0</v>
      </c>
      <c r="AE39807">
        <v>0</v>
      </c>
      <c r="AF39807">
        <v>0</v>
      </c>
      <c r="AG39807">
        <v>0</v>
      </c>
      <c r="AH39807">
        <v>0</v>
      </c>
      <c r="AI39807">
        <v>0</v>
      </c>
      <c r="AJ39807">
        <v>0</v>
      </c>
      <c r="AK39807">
        <v>0</v>
      </c>
      <c r="AL39807">
        <v>0</v>
      </c>
      <c r="AM39807">
        <v>0</v>
      </c>
    </row>
    <row r="39808" spans="1:39" x14ac:dyDescent="0.45">
      <c r="A39808" t="s">
        <v>146426</v>
      </c>
      <c r="B39808" t="s">
        <v>146427</v>
      </c>
      <c r="D39808" t="s">
        <v>1267</v>
      </c>
      <c r="E39808" t="s">
        <v>1268</v>
      </c>
      <c r="F39808" t="s">
        <v>114</v>
      </c>
      <c r="G39808" t="s">
        <v>57</v>
      </c>
      <c r="H39808" t="s">
        <v>46</v>
      </c>
      <c r="I39808" t="s">
        <v>2759</v>
      </c>
      <c r="J39808" t="s">
        <v>2760</v>
      </c>
      <c r="K39808" t="s">
        <v>3031</v>
      </c>
      <c r="L39808">
        <v>1</v>
      </c>
      <c r="M39808" s="1">
        <v>41275</v>
      </c>
      <c r="N39808" s="2">
        <v>41275</v>
      </c>
      <c r="O39808" t="s">
        <v>164</v>
      </c>
      <c r="P39808">
        <v>2013</v>
      </c>
      <c r="Q39808" s="1">
        <v>41424</v>
      </c>
      <c r="R39808" s="1">
        <v>41424</v>
      </c>
      <c r="S39808">
        <v>0</v>
      </c>
      <c r="T39808">
        <v>0</v>
      </c>
      <c r="U39808">
        <v>0</v>
      </c>
      <c r="V39808">
        <v>0</v>
      </c>
      <c r="W39808">
        <v>0</v>
      </c>
      <c r="X39808">
        <v>0</v>
      </c>
      <c r="Y39808">
        <v>0</v>
      </c>
      <c r="Z39808">
        <v>0</v>
      </c>
      <c r="AA39808">
        <v>0</v>
      </c>
      <c r="AB39808">
        <v>0</v>
      </c>
      <c r="AC39808">
        <v>0</v>
      </c>
      <c r="AD39808">
        <v>0</v>
      </c>
      <c r="AE39808">
        <v>0</v>
      </c>
      <c r="AF39808">
        <v>0</v>
      </c>
      <c r="AG39808">
        <v>0</v>
      </c>
      <c r="AH39808">
        <v>0</v>
      </c>
      <c r="AI39808">
        <v>0</v>
      </c>
      <c r="AJ39808">
        <v>0</v>
      </c>
      <c r="AK39808">
        <v>0</v>
      </c>
      <c r="AL39808">
        <v>0</v>
      </c>
      <c r="AM39808">
        <v>0</v>
      </c>
    </row>
    <row r="39809" spans="1:39" x14ac:dyDescent="0.45">
      <c r="A39809" t="s">
        <v>146428</v>
      </c>
      <c r="B39809" t="s">
        <v>146429</v>
      </c>
      <c r="C39809" t="s">
        <v>146430</v>
      </c>
      <c r="D39809" t="s">
        <v>774</v>
      </c>
      <c r="E39809" t="s">
        <v>775</v>
      </c>
      <c r="F39809" t="s">
        <v>146431</v>
      </c>
      <c r="G39809" t="s">
        <v>57</v>
      </c>
      <c r="H39809" t="s">
        <v>214</v>
      </c>
      <c r="J39809" t="s">
        <v>1446</v>
      </c>
      <c r="L39809">
        <v>2</v>
      </c>
      <c r="Q39809" s="1">
        <v>41051</v>
      </c>
      <c r="R39809" s="1">
        <v>41730</v>
      </c>
      <c r="S39809">
        <v>0</v>
      </c>
      <c r="T39809">
        <v>6025460</v>
      </c>
      <c r="U39809">
        <v>0</v>
      </c>
      <c r="V39809">
        <v>0</v>
      </c>
      <c r="W39809">
        <v>0</v>
      </c>
      <c r="X39809">
        <v>0</v>
      </c>
      <c r="Y39809">
        <v>0</v>
      </c>
      <c r="Z39809">
        <v>0</v>
      </c>
      <c r="AA39809">
        <v>0</v>
      </c>
      <c r="AB39809">
        <v>0</v>
      </c>
      <c r="AC39809">
        <v>0</v>
      </c>
      <c r="AD39809">
        <v>0</v>
      </c>
      <c r="AE39809">
        <v>0</v>
      </c>
      <c r="AF39809">
        <v>0</v>
      </c>
      <c r="AG39809">
        <v>0</v>
      </c>
      <c r="AH39809">
        <v>0</v>
      </c>
      <c r="AI39809">
        <v>0</v>
      </c>
      <c r="AJ39809">
        <v>0</v>
      </c>
      <c r="AK39809">
        <v>0</v>
      </c>
      <c r="AL39809">
        <v>0</v>
      </c>
      <c r="AM39809">
        <v>0</v>
      </c>
    </row>
    <row r="39810" spans="1:39" x14ac:dyDescent="0.45">
      <c r="A39810" t="s">
        <v>146432</v>
      </c>
      <c r="B39810" t="s">
        <v>146433</v>
      </c>
      <c r="C39810" t="s">
        <v>146434</v>
      </c>
      <c r="D39810" t="s">
        <v>146435</v>
      </c>
      <c r="E39810" t="s">
        <v>8939</v>
      </c>
      <c r="F39810" t="s">
        <v>426</v>
      </c>
      <c r="G39810" t="s">
        <v>45</v>
      </c>
      <c r="H39810" t="s">
        <v>46</v>
      </c>
      <c r="I39810" t="s">
        <v>47</v>
      </c>
      <c r="J39810" t="s">
        <v>48</v>
      </c>
      <c r="K39810" t="s">
        <v>49</v>
      </c>
      <c r="L39810">
        <v>1</v>
      </c>
      <c r="M39810" s="1">
        <v>39387</v>
      </c>
      <c r="N39810" s="2">
        <v>39387</v>
      </c>
      <c r="O39810" t="s">
        <v>1428</v>
      </c>
      <c r="P39810">
        <v>2007</v>
      </c>
      <c r="Q39810" s="1">
        <v>39448</v>
      </c>
      <c r="R39810" s="1">
        <v>39448</v>
      </c>
      <c r="S39810">
        <v>200000</v>
      </c>
      <c r="T39810">
        <v>0</v>
      </c>
      <c r="U39810">
        <v>0</v>
      </c>
      <c r="V39810">
        <v>0</v>
      </c>
      <c r="W39810">
        <v>0</v>
      </c>
      <c r="X39810">
        <v>0</v>
      </c>
      <c r="Y39810">
        <v>0</v>
      </c>
      <c r="Z39810">
        <v>0</v>
      </c>
      <c r="AA39810">
        <v>0</v>
      </c>
      <c r="AB39810">
        <v>0</v>
      </c>
      <c r="AC39810">
        <v>0</v>
      </c>
      <c r="AD39810">
        <v>0</v>
      </c>
      <c r="AE39810">
        <v>0</v>
      </c>
      <c r="AF39810">
        <v>0</v>
      </c>
      <c r="AG39810">
        <v>0</v>
      </c>
      <c r="AH39810">
        <v>0</v>
      </c>
      <c r="AI39810">
        <v>0</v>
      </c>
      <c r="AJ39810">
        <v>0</v>
      </c>
      <c r="AK39810">
        <v>0</v>
      </c>
      <c r="AL39810">
        <v>0</v>
      </c>
      <c r="AM39810">
        <v>0</v>
      </c>
    </row>
    <row r="39811" spans="1:39" x14ac:dyDescent="0.45">
      <c r="A39811" t="s">
        <v>146436</v>
      </c>
      <c r="B39811" t="s">
        <v>146437</v>
      </c>
      <c r="C39811" t="s">
        <v>146438</v>
      </c>
      <c r="D39811" t="s">
        <v>146439</v>
      </c>
      <c r="E39811" t="s">
        <v>793</v>
      </c>
      <c r="F39811" t="s">
        <v>1894</v>
      </c>
      <c r="G39811" t="s">
        <v>57</v>
      </c>
      <c r="H39811" t="s">
        <v>46</v>
      </c>
      <c r="I39811" t="s">
        <v>2361</v>
      </c>
      <c r="J39811" t="s">
        <v>2362</v>
      </c>
      <c r="K39811" t="s">
        <v>2362</v>
      </c>
      <c r="L39811">
        <v>2</v>
      </c>
      <c r="M39811" s="1">
        <v>38565</v>
      </c>
      <c r="N39811" s="2">
        <v>38565</v>
      </c>
      <c r="O39811" t="s">
        <v>721</v>
      </c>
      <c r="P39811">
        <v>2005</v>
      </c>
      <c r="Q39811" s="1">
        <v>38913</v>
      </c>
      <c r="R39811" s="1">
        <v>39340</v>
      </c>
      <c r="S39811">
        <v>0</v>
      </c>
      <c r="T39811">
        <v>1300000</v>
      </c>
      <c r="U39811">
        <v>0</v>
      </c>
      <c r="V39811">
        <v>0</v>
      </c>
      <c r="W39811">
        <v>0</v>
      </c>
      <c r="X39811">
        <v>0</v>
      </c>
      <c r="Y39811">
        <v>0</v>
      </c>
      <c r="Z39811">
        <v>0</v>
      </c>
      <c r="AA39811">
        <v>0</v>
      </c>
      <c r="AB39811">
        <v>0</v>
      </c>
      <c r="AC39811">
        <v>0</v>
      </c>
      <c r="AD39811">
        <v>0</v>
      </c>
      <c r="AE39811">
        <v>0</v>
      </c>
      <c r="AF39811">
        <v>700000</v>
      </c>
      <c r="AG39811">
        <v>600000</v>
      </c>
      <c r="AH39811">
        <v>0</v>
      </c>
      <c r="AI39811">
        <v>0</v>
      </c>
      <c r="AJ39811">
        <v>0</v>
      </c>
      <c r="AK39811">
        <v>0</v>
      </c>
      <c r="AL39811">
        <v>0</v>
      </c>
      <c r="AM39811">
        <v>0</v>
      </c>
    </row>
    <row r="39812" spans="1:39" x14ac:dyDescent="0.45">
      <c r="A39812" t="s">
        <v>146440</v>
      </c>
      <c r="B39812" t="s">
        <v>146441</v>
      </c>
      <c r="C39812" t="s">
        <v>146442</v>
      </c>
      <c r="D39812" t="s">
        <v>448</v>
      </c>
      <c r="E39812" t="s">
        <v>449</v>
      </c>
      <c r="F39812" t="s">
        <v>114</v>
      </c>
      <c r="G39812" t="s">
        <v>57</v>
      </c>
      <c r="H39812" t="s">
        <v>46</v>
      </c>
      <c r="I39812" t="s">
        <v>1388</v>
      </c>
      <c r="J39812" t="s">
        <v>641</v>
      </c>
      <c r="K39812" t="s">
        <v>4480</v>
      </c>
      <c r="L39812">
        <v>1</v>
      </c>
      <c r="M39812" s="1">
        <v>35796</v>
      </c>
      <c r="N39812" s="2">
        <v>35796</v>
      </c>
      <c r="O39812" t="s">
        <v>709</v>
      </c>
      <c r="P39812">
        <v>1998</v>
      </c>
      <c r="Q39812" s="1">
        <v>39722</v>
      </c>
      <c r="R39812" s="1">
        <v>39722</v>
      </c>
      <c r="S39812">
        <v>0</v>
      </c>
      <c r="T39812">
        <v>0</v>
      </c>
      <c r="U39812">
        <v>0</v>
      </c>
      <c r="V39812">
        <v>0</v>
      </c>
      <c r="W39812">
        <v>0</v>
      </c>
      <c r="X39812">
        <v>0</v>
      </c>
      <c r="Y39812">
        <v>0</v>
      </c>
      <c r="Z39812">
        <v>0</v>
      </c>
      <c r="AA39812">
        <v>0</v>
      </c>
      <c r="AB39812">
        <v>0</v>
      </c>
      <c r="AC39812">
        <v>0</v>
      </c>
      <c r="AD39812">
        <v>0</v>
      </c>
      <c r="AE39812">
        <v>0</v>
      </c>
      <c r="AF39812">
        <v>0</v>
      </c>
      <c r="AG39812">
        <v>0</v>
      </c>
      <c r="AH39812">
        <v>0</v>
      </c>
      <c r="AI39812">
        <v>0</v>
      </c>
      <c r="AJ39812">
        <v>0</v>
      </c>
      <c r="AK39812">
        <v>0</v>
      </c>
      <c r="AL39812">
        <v>0</v>
      </c>
      <c r="AM39812">
        <v>0</v>
      </c>
    </row>
    <row r="39813" spans="1:39" x14ac:dyDescent="0.45">
      <c r="A39813" t="s">
        <v>146443</v>
      </c>
      <c r="B39813" t="s">
        <v>146444</v>
      </c>
      <c r="D39813" t="s">
        <v>88</v>
      </c>
      <c r="E39813" t="s">
        <v>89</v>
      </c>
      <c r="F39813" s="3">
        <v>25000</v>
      </c>
      <c r="G39813" t="s">
        <v>57</v>
      </c>
      <c r="H39813" t="s">
        <v>46</v>
      </c>
      <c r="I39813" t="s">
        <v>115</v>
      </c>
      <c r="J39813" t="s">
        <v>334</v>
      </c>
      <c r="K39813" t="s">
        <v>334</v>
      </c>
      <c r="L39813">
        <v>1</v>
      </c>
      <c r="M39813" s="1">
        <v>40179</v>
      </c>
      <c r="N39813" s="2">
        <v>40179</v>
      </c>
      <c r="O39813" t="s">
        <v>118</v>
      </c>
      <c r="P39813">
        <v>2010</v>
      </c>
      <c r="Q39813" s="1">
        <v>40742</v>
      </c>
      <c r="R39813" s="1">
        <v>40742</v>
      </c>
      <c r="S39813">
        <v>25000</v>
      </c>
      <c r="T39813">
        <v>0</v>
      </c>
      <c r="U39813">
        <v>0</v>
      </c>
      <c r="V39813">
        <v>0</v>
      </c>
      <c r="W39813">
        <v>0</v>
      </c>
      <c r="X39813">
        <v>0</v>
      </c>
      <c r="Y39813">
        <v>0</v>
      </c>
      <c r="Z39813">
        <v>0</v>
      </c>
      <c r="AA39813">
        <v>0</v>
      </c>
      <c r="AB39813">
        <v>0</v>
      </c>
      <c r="AC39813">
        <v>0</v>
      </c>
      <c r="AD39813">
        <v>0</v>
      </c>
      <c r="AE39813">
        <v>0</v>
      </c>
      <c r="AF39813">
        <v>0</v>
      </c>
      <c r="AG39813">
        <v>0</v>
      </c>
      <c r="AH39813">
        <v>0</v>
      </c>
      <c r="AI39813">
        <v>0</v>
      </c>
      <c r="AJ39813">
        <v>0</v>
      </c>
      <c r="AK39813">
        <v>0</v>
      </c>
      <c r="AL39813">
        <v>0</v>
      </c>
      <c r="AM39813">
        <v>0</v>
      </c>
    </row>
    <row r="39814" spans="1:39" x14ac:dyDescent="0.45">
      <c r="A39814" t="s">
        <v>146445</v>
      </c>
      <c r="B39814" t="s">
        <v>146446</v>
      </c>
      <c r="C39814" t="s">
        <v>146447</v>
      </c>
      <c r="D39814" t="s">
        <v>13496</v>
      </c>
      <c r="E39814" t="s">
        <v>2384</v>
      </c>
      <c r="F39814" t="s">
        <v>146448</v>
      </c>
      <c r="G39814" t="s">
        <v>57</v>
      </c>
      <c r="H39814" t="s">
        <v>46</v>
      </c>
      <c r="I39814" t="s">
        <v>299</v>
      </c>
      <c r="J39814" t="s">
        <v>300</v>
      </c>
      <c r="K39814" t="s">
        <v>1644</v>
      </c>
      <c r="L39814">
        <v>2</v>
      </c>
      <c r="M39814" s="1">
        <v>41143</v>
      </c>
      <c r="N39814" s="2">
        <v>41122</v>
      </c>
      <c r="O39814" t="s">
        <v>596</v>
      </c>
      <c r="P39814">
        <v>2012</v>
      </c>
      <c r="Q39814" s="1">
        <v>41137</v>
      </c>
      <c r="R39814" s="1">
        <v>41484</v>
      </c>
      <c r="S39814">
        <v>1800002</v>
      </c>
      <c r="T39814">
        <v>0</v>
      </c>
      <c r="U39814">
        <v>0</v>
      </c>
      <c r="V39814">
        <v>0</v>
      </c>
      <c r="W39814">
        <v>0</v>
      </c>
      <c r="X39814">
        <v>0</v>
      </c>
      <c r="Y39814">
        <v>0</v>
      </c>
      <c r="Z39814">
        <v>0</v>
      </c>
      <c r="AA39814">
        <v>2600073</v>
      </c>
      <c r="AB39814">
        <v>0</v>
      </c>
      <c r="AC39814">
        <v>0</v>
      </c>
      <c r="AD39814">
        <v>0</v>
      </c>
      <c r="AE39814">
        <v>0</v>
      </c>
      <c r="AF39814">
        <v>0</v>
      </c>
      <c r="AG39814">
        <v>0</v>
      </c>
      <c r="AH39814">
        <v>0</v>
      </c>
      <c r="AI39814">
        <v>0</v>
      </c>
      <c r="AJ39814">
        <v>0</v>
      </c>
      <c r="AK39814">
        <v>0</v>
      </c>
      <c r="AL39814">
        <v>0</v>
      </c>
      <c r="AM39814">
        <v>0</v>
      </c>
    </row>
    <row r="39815" spans="1:39" x14ac:dyDescent="0.45">
      <c r="A39815" t="s">
        <v>146449</v>
      </c>
      <c r="B39815" t="s">
        <v>146450</v>
      </c>
      <c r="C39815" t="s">
        <v>146451</v>
      </c>
      <c r="D39815" t="s">
        <v>7395</v>
      </c>
      <c r="E39815" t="s">
        <v>7396</v>
      </c>
      <c r="F39815" t="s">
        <v>146452</v>
      </c>
      <c r="G39815" t="s">
        <v>57</v>
      </c>
      <c r="H39815" t="s">
        <v>46</v>
      </c>
      <c r="I39815" t="s">
        <v>58</v>
      </c>
      <c r="J39815" t="s">
        <v>59</v>
      </c>
      <c r="K39815" t="s">
        <v>58065</v>
      </c>
      <c r="L39815">
        <v>6</v>
      </c>
      <c r="M39815" s="1">
        <v>37257</v>
      </c>
      <c r="N39815" s="2">
        <v>37257</v>
      </c>
      <c r="O39815" t="s">
        <v>554</v>
      </c>
      <c r="P39815">
        <v>2002</v>
      </c>
      <c r="Q39815" s="1">
        <v>38777</v>
      </c>
      <c r="R39815" s="1">
        <v>41264</v>
      </c>
      <c r="S39815">
        <v>100000000</v>
      </c>
      <c r="T39815">
        <v>145460000</v>
      </c>
      <c r="U39815">
        <v>0</v>
      </c>
      <c r="V39815">
        <v>0</v>
      </c>
      <c r="W39815">
        <v>0</v>
      </c>
      <c r="X39815">
        <v>0</v>
      </c>
      <c r="Y39815">
        <v>0</v>
      </c>
      <c r="Z39815">
        <v>0</v>
      </c>
      <c r="AA39815">
        <v>0</v>
      </c>
      <c r="AB39815">
        <v>0</v>
      </c>
      <c r="AC39815">
        <v>0</v>
      </c>
      <c r="AD39815">
        <v>0</v>
      </c>
      <c r="AE39815">
        <v>0</v>
      </c>
      <c r="AF39815">
        <v>20000000</v>
      </c>
      <c r="AG39815">
        <v>30435000</v>
      </c>
      <c r="AH39815">
        <v>50000000</v>
      </c>
      <c r="AI39815">
        <v>0</v>
      </c>
      <c r="AJ39815">
        <v>0</v>
      </c>
      <c r="AK39815">
        <v>0</v>
      </c>
      <c r="AL39815">
        <v>0</v>
      </c>
      <c r="AM39815">
        <v>0</v>
      </c>
    </row>
    <row r="39816" spans="1:39" x14ac:dyDescent="0.45">
      <c r="A39816" t="s">
        <v>146453</v>
      </c>
      <c r="B39816" t="s">
        <v>146454</v>
      </c>
      <c r="C39816" t="s">
        <v>146455</v>
      </c>
      <c r="D39816" t="s">
        <v>146456</v>
      </c>
      <c r="E39816" t="s">
        <v>7424</v>
      </c>
      <c r="F39816" t="s">
        <v>114649</v>
      </c>
      <c r="G39816" t="s">
        <v>57</v>
      </c>
      <c r="H39816" t="s">
        <v>1414</v>
      </c>
      <c r="J39816" t="s">
        <v>1415</v>
      </c>
      <c r="K39816" t="s">
        <v>1415</v>
      </c>
      <c r="L39816">
        <v>1</v>
      </c>
      <c r="M39816" s="1">
        <v>41640</v>
      </c>
      <c r="N39816" s="2">
        <v>41640</v>
      </c>
      <c r="O39816" t="s">
        <v>84</v>
      </c>
      <c r="P39816">
        <v>2014</v>
      </c>
      <c r="Q39816" s="1">
        <v>41926</v>
      </c>
      <c r="R39816" s="1">
        <v>41926</v>
      </c>
      <c r="S39816">
        <v>936000</v>
      </c>
      <c r="T39816">
        <v>0</v>
      </c>
      <c r="U39816">
        <v>0</v>
      </c>
      <c r="V39816">
        <v>0</v>
      </c>
      <c r="W39816">
        <v>0</v>
      </c>
      <c r="X39816">
        <v>0</v>
      </c>
      <c r="Y39816">
        <v>0</v>
      </c>
      <c r="Z39816">
        <v>0</v>
      </c>
      <c r="AA39816">
        <v>0</v>
      </c>
      <c r="AB39816">
        <v>0</v>
      </c>
      <c r="AC39816">
        <v>0</v>
      </c>
      <c r="AD39816">
        <v>0</v>
      </c>
      <c r="AE39816">
        <v>0</v>
      </c>
      <c r="AF39816">
        <v>0</v>
      </c>
      <c r="AG39816">
        <v>0</v>
      </c>
      <c r="AH39816">
        <v>0</v>
      </c>
      <c r="AI39816">
        <v>0</v>
      </c>
      <c r="AJ39816">
        <v>0</v>
      </c>
      <c r="AK39816">
        <v>0</v>
      </c>
      <c r="AL39816">
        <v>0</v>
      </c>
      <c r="AM39816">
        <v>0</v>
      </c>
    </row>
    <row r="39817" spans="1:39" x14ac:dyDescent="0.45">
      <c r="A39817" t="s">
        <v>146457</v>
      </c>
      <c r="B39817" t="s">
        <v>146458</v>
      </c>
      <c r="C39817" t="s">
        <v>146459</v>
      </c>
      <c r="D39817" t="s">
        <v>22629</v>
      </c>
      <c r="E39817" t="s">
        <v>17783</v>
      </c>
      <c r="F39817" t="s">
        <v>14021</v>
      </c>
      <c r="G39817" t="s">
        <v>45</v>
      </c>
      <c r="H39817" t="s">
        <v>46</v>
      </c>
      <c r="I39817" t="s">
        <v>1298</v>
      </c>
      <c r="J39817" t="s">
        <v>1299</v>
      </c>
      <c r="K39817" t="s">
        <v>26138</v>
      </c>
      <c r="L39817">
        <v>2</v>
      </c>
      <c r="M39817" s="1">
        <v>40725</v>
      </c>
      <c r="N39817" s="2">
        <v>40725</v>
      </c>
      <c r="O39817" t="s">
        <v>250</v>
      </c>
      <c r="P39817">
        <v>2011</v>
      </c>
      <c r="Q39817" s="1">
        <v>41102</v>
      </c>
      <c r="R39817" s="1">
        <v>41738</v>
      </c>
      <c r="S39817">
        <v>2250000</v>
      </c>
      <c r="T39817">
        <v>0</v>
      </c>
      <c r="U39817">
        <v>0</v>
      </c>
      <c r="V39817">
        <v>0</v>
      </c>
      <c r="W39817">
        <v>0</v>
      </c>
      <c r="X39817">
        <v>0</v>
      </c>
      <c r="Y39817">
        <v>0</v>
      </c>
      <c r="Z39817">
        <v>0</v>
      </c>
      <c r="AA39817">
        <v>0</v>
      </c>
      <c r="AB39817">
        <v>0</v>
      </c>
      <c r="AC39817">
        <v>0</v>
      </c>
      <c r="AD39817">
        <v>0</v>
      </c>
      <c r="AE39817">
        <v>0</v>
      </c>
      <c r="AF39817">
        <v>0</v>
      </c>
      <c r="AG39817">
        <v>0</v>
      </c>
      <c r="AH39817">
        <v>0</v>
      </c>
      <c r="AI39817">
        <v>0</v>
      </c>
      <c r="AJ39817">
        <v>0</v>
      </c>
      <c r="AK39817">
        <v>0</v>
      </c>
      <c r="AL39817">
        <v>0</v>
      </c>
      <c r="AM39817">
        <v>0</v>
      </c>
    </row>
    <row r="39818" spans="1:39" x14ac:dyDescent="0.45">
      <c r="A39818" t="s">
        <v>146460</v>
      </c>
      <c r="B39818" t="s">
        <v>146461</v>
      </c>
      <c r="C39818" t="s">
        <v>146462</v>
      </c>
      <c r="D39818" t="s">
        <v>146463</v>
      </c>
      <c r="E39818" t="s">
        <v>108</v>
      </c>
      <c r="F39818" t="s">
        <v>146464</v>
      </c>
      <c r="G39818" t="s">
        <v>101</v>
      </c>
      <c r="H39818" t="s">
        <v>46</v>
      </c>
      <c r="I39818" t="s">
        <v>58</v>
      </c>
      <c r="J39818" t="s">
        <v>198</v>
      </c>
      <c r="K39818" t="s">
        <v>1083</v>
      </c>
      <c r="L39818">
        <v>4</v>
      </c>
      <c r="Q39818" s="1">
        <v>39600</v>
      </c>
      <c r="R39818" s="1">
        <v>41365</v>
      </c>
      <c r="S39818">
        <v>1000000</v>
      </c>
      <c r="T39818">
        <v>3190185</v>
      </c>
      <c r="U39818">
        <v>0</v>
      </c>
      <c r="V39818">
        <v>0</v>
      </c>
      <c r="W39818">
        <v>0</v>
      </c>
      <c r="X39818">
        <v>0</v>
      </c>
      <c r="Y39818">
        <v>0</v>
      </c>
      <c r="Z39818">
        <v>0</v>
      </c>
      <c r="AA39818">
        <v>0</v>
      </c>
      <c r="AB39818">
        <v>0</v>
      </c>
      <c r="AC39818">
        <v>0</v>
      </c>
      <c r="AD39818">
        <v>0</v>
      </c>
      <c r="AE39818">
        <v>0</v>
      </c>
      <c r="AF39818">
        <v>2860000</v>
      </c>
      <c r="AG39818">
        <v>0</v>
      </c>
      <c r="AH39818">
        <v>0</v>
      </c>
      <c r="AI39818">
        <v>0</v>
      </c>
      <c r="AJ39818">
        <v>0</v>
      </c>
      <c r="AK39818">
        <v>0</v>
      </c>
      <c r="AL39818">
        <v>0</v>
      </c>
      <c r="AM39818">
        <v>0</v>
      </c>
    </row>
    <row r="39819" spans="1:39" x14ac:dyDescent="0.45">
      <c r="A39819" t="s">
        <v>146465</v>
      </c>
      <c r="B39819" t="s">
        <v>146466</v>
      </c>
      <c r="C39819" t="s">
        <v>146467</v>
      </c>
      <c r="D39819" t="s">
        <v>54</v>
      </c>
      <c r="E39819" t="s">
        <v>55</v>
      </c>
      <c r="F39819" t="s">
        <v>146468</v>
      </c>
      <c r="G39819" t="s">
        <v>57</v>
      </c>
      <c r="H39819" t="s">
        <v>46</v>
      </c>
      <c r="I39819" t="s">
        <v>47</v>
      </c>
      <c r="J39819" t="s">
        <v>48</v>
      </c>
      <c r="K39819" t="s">
        <v>49</v>
      </c>
      <c r="L39819">
        <v>1</v>
      </c>
      <c r="M39819" s="1">
        <v>40909</v>
      </c>
      <c r="N39819" s="2">
        <v>40909</v>
      </c>
      <c r="O39819" t="s">
        <v>132</v>
      </c>
      <c r="P39819">
        <v>2012</v>
      </c>
      <c r="Q39819" s="1">
        <v>41283</v>
      </c>
      <c r="R39819" s="1">
        <v>41283</v>
      </c>
      <c r="S39819">
        <v>2203250</v>
      </c>
      <c r="T39819">
        <v>0</v>
      </c>
      <c r="U39819">
        <v>0</v>
      </c>
      <c r="V39819">
        <v>0</v>
      </c>
      <c r="W39819">
        <v>0</v>
      </c>
      <c r="X39819">
        <v>0</v>
      </c>
      <c r="Y39819">
        <v>0</v>
      </c>
      <c r="Z39819">
        <v>0</v>
      </c>
      <c r="AA39819">
        <v>0</v>
      </c>
      <c r="AB39819">
        <v>0</v>
      </c>
      <c r="AC39819">
        <v>0</v>
      </c>
      <c r="AD39819">
        <v>0</v>
      </c>
      <c r="AE39819">
        <v>0</v>
      </c>
      <c r="AF39819">
        <v>0</v>
      </c>
      <c r="AG39819">
        <v>0</v>
      </c>
      <c r="AH39819">
        <v>0</v>
      </c>
      <c r="AI39819">
        <v>0</v>
      </c>
      <c r="AJ39819">
        <v>0</v>
      </c>
      <c r="AK39819">
        <v>0</v>
      </c>
      <c r="AL39819">
        <v>0</v>
      </c>
      <c r="AM39819">
        <v>0</v>
      </c>
    </row>
    <row r="39820" spans="1:39" x14ac:dyDescent="0.45">
      <c r="A39820" t="s">
        <v>146469</v>
      </c>
      <c r="B39820" t="s">
        <v>146470</v>
      </c>
      <c r="C39820" t="s">
        <v>146471</v>
      </c>
      <c r="D39820" t="s">
        <v>774</v>
      </c>
      <c r="E39820" t="s">
        <v>775</v>
      </c>
      <c r="F39820" t="s">
        <v>114</v>
      </c>
      <c r="G39820" t="s">
        <v>57</v>
      </c>
      <c r="H39820" t="s">
        <v>46</v>
      </c>
      <c r="I39820" t="s">
        <v>2361</v>
      </c>
      <c r="J39820" t="s">
        <v>2362</v>
      </c>
      <c r="K39820" t="s">
        <v>146472</v>
      </c>
      <c r="L39820">
        <v>1</v>
      </c>
      <c r="M39820" s="1">
        <v>39015</v>
      </c>
      <c r="N39820" s="2">
        <v>38991</v>
      </c>
      <c r="O39820" t="s">
        <v>1347</v>
      </c>
      <c r="P39820">
        <v>2006</v>
      </c>
      <c r="Q39820" s="1">
        <v>41108</v>
      </c>
      <c r="R39820" s="1">
        <v>41108</v>
      </c>
      <c r="S39820">
        <v>0</v>
      </c>
      <c r="T39820">
        <v>0</v>
      </c>
      <c r="U39820">
        <v>0</v>
      </c>
      <c r="V39820">
        <v>0</v>
      </c>
      <c r="W39820">
        <v>0</v>
      </c>
      <c r="X39820">
        <v>0</v>
      </c>
      <c r="Y39820">
        <v>0</v>
      </c>
      <c r="Z39820">
        <v>0</v>
      </c>
      <c r="AA39820">
        <v>0</v>
      </c>
      <c r="AB39820">
        <v>0</v>
      </c>
      <c r="AC39820">
        <v>0</v>
      </c>
      <c r="AD39820">
        <v>0</v>
      </c>
      <c r="AE39820">
        <v>0</v>
      </c>
      <c r="AF39820">
        <v>0</v>
      </c>
      <c r="AG39820">
        <v>0</v>
      </c>
      <c r="AH39820">
        <v>0</v>
      </c>
      <c r="AI39820">
        <v>0</v>
      </c>
      <c r="AJ39820">
        <v>0</v>
      </c>
      <c r="AK39820">
        <v>0</v>
      </c>
      <c r="AL39820">
        <v>0</v>
      </c>
      <c r="AM39820">
        <v>0</v>
      </c>
    </row>
    <row r="39821" spans="1:39" x14ac:dyDescent="0.45">
      <c r="A39821" t="s">
        <v>146473</v>
      </c>
      <c r="B39821" t="s">
        <v>146474</v>
      </c>
      <c r="C39821" t="s">
        <v>146475</v>
      </c>
      <c r="D39821" t="s">
        <v>315</v>
      </c>
      <c r="E39821" t="s">
        <v>316</v>
      </c>
      <c r="F39821" t="s">
        <v>2955</v>
      </c>
      <c r="G39821" t="s">
        <v>57</v>
      </c>
      <c r="H39821" t="s">
        <v>223</v>
      </c>
      <c r="J39821" t="s">
        <v>224</v>
      </c>
      <c r="K39821" t="s">
        <v>224</v>
      </c>
      <c r="L39821">
        <v>1</v>
      </c>
      <c r="Q39821" s="1">
        <v>40112</v>
      </c>
      <c r="R39821" s="1">
        <v>40112</v>
      </c>
      <c r="S39821">
        <v>0</v>
      </c>
      <c r="T39821">
        <v>4250000</v>
      </c>
      <c r="U39821">
        <v>0</v>
      </c>
      <c r="V39821">
        <v>0</v>
      </c>
      <c r="W39821">
        <v>0</v>
      </c>
      <c r="X39821">
        <v>0</v>
      </c>
      <c r="Y39821">
        <v>0</v>
      </c>
      <c r="Z39821">
        <v>0</v>
      </c>
      <c r="AA39821">
        <v>0</v>
      </c>
      <c r="AB39821">
        <v>0</v>
      </c>
      <c r="AC39821">
        <v>0</v>
      </c>
      <c r="AD39821">
        <v>0</v>
      </c>
      <c r="AE39821">
        <v>0</v>
      </c>
      <c r="AF39821">
        <v>0</v>
      </c>
      <c r="AG39821">
        <v>0</v>
      </c>
      <c r="AH39821">
        <v>0</v>
      </c>
      <c r="AI39821">
        <v>0</v>
      </c>
      <c r="AJ39821">
        <v>0</v>
      </c>
      <c r="AK39821">
        <v>0</v>
      </c>
      <c r="AL39821">
        <v>0</v>
      </c>
      <c r="AM39821">
        <v>0</v>
      </c>
    </row>
    <row r="39822" spans="1:39" x14ac:dyDescent="0.45">
      <c r="A39822" t="s">
        <v>146476</v>
      </c>
      <c r="B39822" t="s">
        <v>146477</v>
      </c>
      <c r="C39822" t="s">
        <v>146478</v>
      </c>
      <c r="D39822" t="s">
        <v>88</v>
      </c>
      <c r="E39822" t="s">
        <v>89</v>
      </c>
      <c r="F39822" t="s">
        <v>3770</v>
      </c>
      <c r="G39822" t="s">
        <v>57</v>
      </c>
      <c r="H39822" t="s">
        <v>46</v>
      </c>
      <c r="I39822" t="s">
        <v>58</v>
      </c>
      <c r="J39822" t="s">
        <v>198</v>
      </c>
      <c r="K39822" t="s">
        <v>1623</v>
      </c>
      <c r="L39822">
        <v>3</v>
      </c>
      <c r="M39822" s="1">
        <v>39083</v>
      </c>
      <c r="N39822" s="2">
        <v>39083</v>
      </c>
      <c r="O39822" t="s">
        <v>110</v>
      </c>
      <c r="P39822">
        <v>2007</v>
      </c>
      <c r="Q39822" s="1">
        <v>39846</v>
      </c>
      <c r="R39822" s="1">
        <v>41528</v>
      </c>
      <c r="S39822">
        <v>0</v>
      </c>
      <c r="T39822">
        <v>42000000</v>
      </c>
      <c r="U39822">
        <v>0</v>
      </c>
      <c r="V39822">
        <v>0</v>
      </c>
      <c r="W39822">
        <v>0</v>
      </c>
      <c r="X39822">
        <v>0</v>
      </c>
      <c r="Y39822">
        <v>0</v>
      </c>
      <c r="Z39822">
        <v>0</v>
      </c>
      <c r="AA39822">
        <v>0</v>
      </c>
      <c r="AB39822">
        <v>0</v>
      </c>
      <c r="AC39822">
        <v>0</v>
      </c>
      <c r="AD39822">
        <v>0</v>
      </c>
      <c r="AE39822">
        <v>0</v>
      </c>
      <c r="AF39822">
        <v>8000000</v>
      </c>
      <c r="AG39822">
        <v>14000000</v>
      </c>
      <c r="AH39822">
        <v>20000000</v>
      </c>
      <c r="AI39822">
        <v>0</v>
      </c>
      <c r="AJ39822">
        <v>0</v>
      </c>
      <c r="AK39822">
        <v>0</v>
      </c>
      <c r="AL39822">
        <v>0</v>
      </c>
      <c r="AM39822">
        <v>0</v>
      </c>
    </row>
    <row r="39823" spans="1:39" x14ac:dyDescent="0.45">
      <c r="A39823" t="s">
        <v>146479</v>
      </c>
      <c r="B39823" t="s">
        <v>146480</v>
      </c>
      <c r="C39823" t="s">
        <v>146481</v>
      </c>
      <c r="F39823" s="3">
        <v>46000</v>
      </c>
      <c r="G39823" t="s">
        <v>57</v>
      </c>
      <c r="H39823" t="s">
        <v>260</v>
      </c>
      <c r="I39823" t="s">
        <v>261</v>
      </c>
      <c r="J39823" t="s">
        <v>262</v>
      </c>
      <c r="K39823" t="s">
        <v>262</v>
      </c>
      <c r="L39823">
        <v>1</v>
      </c>
      <c r="M39823" s="1">
        <v>41275</v>
      </c>
      <c r="N39823" s="2">
        <v>41275</v>
      </c>
      <c r="O39823" t="s">
        <v>164</v>
      </c>
      <c r="P39823">
        <v>2013</v>
      </c>
      <c r="Q39823" s="1">
        <v>41941</v>
      </c>
      <c r="R39823" s="1">
        <v>41941</v>
      </c>
      <c r="S39823">
        <v>46000</v>
      </c>
      <c r="T39823">
        <v>0</v>
      </c>
      <c r="U39823">
        <v>0</v>
      </c>
      <c r="V39823">
        <v>0</v>
      </c>
      <c r="W39823">
        <v>0</v>
      </c>
      <c r="X39823">
        <v>0</v>
      </c>
      <c r="Y39823">
        <v>0</v>
      </c>
      <c r="Z39823">
        <v>0</v>
      </c>
      <c r="AA39823">
        <v>0</v>
      </c>
      <c r="AB39823">
        <v>0</v>
      </c>
      <c r="AC39823">
        <v>0</v>
      </c>
      <c r="AD39823">
        <v>0</v>
      </c>
      <c r="AE39823">
        <v>0</v>
      </c>
      <c r="AF39823">
        <v>0</v>
      </c>
      <c r="AG39823">
        <v>0</v>
      </c>
      <c r="AH39823">
        <v>0</v>
      </c>
      <c r="AI39823">
        <v>0</v>
      </c>
      <c r="AJ39823">
        <v>0</v>
      </c>
      <c r="AK39823">
        <v>0</v>
      </c>
      <c r="AL39823">
        <v>0</v>
      </c>
      <c r="AM39823">
        <v>0</v>
      </c>
    </row>
    <row r="39824" spans="1:39" x14ac:dyDescent="0.45">
      <c r="A39824" t="s">
        <v>146482</v>
      </c>
      <c r="B39824" t="s">
        <v>146483</v>
      </c>
      <c r="C39824" t="s">
        <v>146484</v>
      </c>
      <c r="D39824" t="s">
        <v>146485</v>
      </c>
      <c r="E39824" t="s">
        <v>343</v>
      </c>
      <c r="F39824" t="s">
        <v>114</v>
      </c>
      <c r="G39824" t="s">
        <v>57</v>
      </c>
      <c r="H39824" t="s">
        <v>46</v>
      </c>
      <c r="I39824" t="s">
        <v>58</v>
      </c>
      <c r="J39824" t="s">
        <v>198</v>
      </c>
      <c r="K39824" t="s">
        <v>199</v>
      </c>
      <c r="L39824">
        <v>1</v>
      </c>
      <c r="M39824" s="1">
        <v>41088</v>
      </c>
      <c r="N39824" s="2">
        <v>41061</v>
      </c>
      <c r="O39824" t="s">
        <v>50</v>
      </c>
      <c r="P39824">
        <v>2012</v>
      </c>
      <c r="Q39824" s="1">
        <v>41261</v>
      </c>
      <c r="R39824" s="1">
        <v>41261</v>
      </c>
      <c r="S39824">
        <v>0</v>
      </c>
      <c r="T39824">
        <v>0</v>
      </c>
      <c r="U39824">
        <v>0</v>
      </c>
      <c r="V39824">
        <v>0</v>
      </c>
      <c r="W39824">
        <v>0</v>
      </c>
      <c r="X39824">
        <v>0</v>
      </c>
      <c r="Y39824">
        <v>0</v>
      </c>
      <c r="Z39824">
        <v>0</v>
      </c>
      <c r="AA39824">
        <v>0</v>
      </c>
      <c r="AB39824">
        <v>0</v>
      </c>
      <c r="AC39824">
        <v>0</v>
      </c>
      <c r="AD39824">
        <v>0</v>
      </c>
      <c r="AE39824">
        <v>0</v>
      </c>
      <c r="AF39824">
        <v>0</v>
      </c>
      <c r="AG39824">
        <v>0</v>
      </c>
      <c r="AH39824">
        <v>0</v>
      </c>
      <c r="AI39824">
        <v>0</v>
      </c>
      <c r="AJ39824">
        <v>0</v>
      </c>
      <c r="AK39824">
        <v>0</v>
      </c>
      <c r="AL39824">
        <v>0</v>
      </c>
      <c r="AM39824">
        <v>0</v>
      </c>
    </row>
    <row r="39825" spans="1:39" x14ac:dyDescent="0.45">
      <c r="A39825" t="s">
        <v>146486</v>
      </c>
      <c r="B39825" t="s">
        <v>146487</v>
      </c>
      <c r="C39825" t="s">
        <v>146488</v>
      </c>
      <c r="D39825" t="s">
        <v>6232</v>
      </c>
      <c r="E39825" t="s">
        <v>1497</v>
      </c>
      <c r="F39825" s="3">
        <v>50000</v>
      </c>
      <c r="G39825" t="s">
        <v>57</v>
      </c>
      <c r="H39825" t="s">
        <v>46</v>
      </c>
      <c r="I39825" t="s">
        <v>47</v>
      </c>
      <c r="J39825" t="s">
        <v>48</v>
      </c>
      <c r="K39825" t="s">
        <v>49</v>
      </c>
      <c r="L39825">
        <v>1</v>
      </c>
      <c r="M39825" s="1">
        <v>40780</v>
      </c>
      <c r="N39825" s="2">
        <v>40756</v>
      </c>
      <c r="O39825" t="s">
        <v>250</v>
      </c>
      <c r="P39825">
        <v>2011</v>
      </c>
      <c r="Q39825" s="1">
        <v>40780</v>
      </c>
      <c r="R39825" s="1">
        <v>40780</v>
      </c>
      <c r="S39825">
        <v>50000</v>
      </c>
      <c r="T39825">
        <v>0</v>
      </c>
      <c r="U39825">
        <v>0</v>
      </c>
      <c r="V39825">
        <v>0</v>
      </c>
      <c r="W39825">
        <v>0</v>
      </c>
      <c r="X39825">
        <v>0</v>
      </c>
      <c r="Y39825">
        <v>0</v>
      </c>
      <c r="Z39825">
        <v>0</v>
      </c>
      <c r="AA39825">
        <v>0</v>
      </c>
      <c r="AB39825">
        <v>0</v>
      </c>
      <c r="AC39825">
        <v>0</v>
      </c>
      <c r="AD39825">
        <v>0</v>
      </c>
      <c r="AE39825">
        <v>0</v>
      </c>
      <c r="AF39825">
        <v>0</v>
      </c>
      <c r="AG39825">
        <v>0</v>
      </c>
      <c r="AH39825">
        <v>0</v>
      </c>
      <c r="AI39825">
        <v>0</v>
      </c>
      <c r="AJ39825">
        <v>0</v>
      </c>
      <c r="AK39825">
        <v>0</v>
      </c>
      <c r="AL39825">
        <v>0</v>
      </c>
      <c r="AM39825">
        <v>0</v>
      </c>
    </row>
    <row r="39826" spans="1:39" x14ac:dyDescent="0.45">
      <c r="A39826" t="s">
        <v>146489</v>
      </c>
      <c r="B39826" t="s">
        <v>146490</v>
      </c>
      <c r="C39826" t="s">
        <v>146491</v>
      </c>
      <c r="D39826" t="s">
        <v>88</v>
      </c>
      <c r="E39826" t="s">
        <v>89</v>
      </c>
      <c r="F39826" t="s">
        <v>23268</v>
      </c>
      <c r="G39826" t="s">
        <v>45</v>
      </c>
      <c r="H39826" t="s">
        <v>46</v>
      </c>
      <c r="I39826" t="s">
        <v>299</v>
      </c>
      <c r="J39826" t="s">
        <v>300</v>
      </c>
      <c r="K39826" t="s">
        <v>3546</v>
      </c>
      <c r="L39826">
        <v>5</v>
      </c>
      <c r="M39826" s="1">
        <v>38596</v>
      </c>
      <c r="N39826" s="2">
        <v>38596</v>
      </c>
      <c r="O39826" t="s">
        <v>721</v>
      </c>
      <c r="P39826">
        <v>2005</v>
      </c>
      <c r="Q39826" s="1">
        <v>38639</v>
      </c>
      <c r="R39826" s="1">
        <v>40948</v>
      </c>
      <c r="S39826">
        <v>0</v>
      </c>
      <c r="T39826">
        <v>49000000</v>
      </c>
      <c r="U39826">
        <v>0</v>
      </c>
      <c r="V39826">
        <v>0</v>
      </c>
      <c r="W39826">
        <v>0</v>
      </c>
      <c r="X39826">
        <v>0</v>
      </c>
      <c r="Y39826">
        <v>0</v>
      </c>
      <c r="Z39826">
        <v>0</v>
      </c>
      <c r="AA39826">
        <v>0</v>
      </c>
      <c r="AB39826">
        <v>0</v>
      </c>
      <c r="AC39826">
        <v>0</v>
      </c>
      <c r="AD39826">
        <v>0</v>
      </c>
      <c r="AE39826">
        <v>0</v>
      </c>
      <c r="AF39826">
        <v>7500000</v>
      </c>
      <c r="AG39826">
        <v>13500000</v>
      </c>
      <c r="AH39826">
        <v>7000000</v>
      </c>
      <c r="AI39826">
        <v>17000000</v>
      </c>
      <c r="AJ39826">
        <v>4000000</v>
      </c>
      <c r="AK39826">
        <v>0</v>
      </c>
      <c r="AL39826">
        <v>0</v>
      </c>
      <c r="AM39826">
        <v>0</v>
      </c>
    </row>
    <row r="39827" spans="1:39" x14ac:dyDescent="0.45">
      <c r="A39827" t="s">
        <v>146492</v>
      </c>
      <c r="B39827" t="s">
        <v>146493</v>
      </c>
      <c r="C39827" t="s">
        <v>146494</v>
      </c>
      <c r="D39827" t="s">
        <v>146495</v>
      </c>
      <c r="E39827" t="s">
        <v>9585</v>
      </c>
      <c r="F39827" t="s">
        <v>146496</v>
      </c>
      <c r="G39827" t="s">
        <v>57</v>
      </c>
      <c r="H39827" t="s">
        <v>715</v>
      </c>
      <c r="J39827" t="s">
        <v>716</v>
      </c>
      <c r="K39827" t="s">
        <v>22960</v>
      </c>
      <c r="L39827">
        <v>1</v>
      </c>
      <c r="M39827" s="1">
        <v>34700</v>
      </c>
      <c r="N39827" s="2">
        <v>34700</v>
      </c>
      <c r="O39827" t="s">
        <v>3471</v>
      </c>
      <c r="P39827">
        <v>1995</v>
      </c>
      <c r="Q39827" s="1">
        <v>41589</v>
      </c>
      <c r="R39827" s="1">
        <v>41589</v>
      </c>
      <c r="S39827">
        <v>0</v>
      </c>
      <c r="T39827">
        <v>0</v>
      </c>
      <c r="U39827">
        <v>0</v>
      </c>
      <c r="V39827">
        <v>0</v>
      </c>
      <c r="W39827">
        <v>0</v>
      </c>
      <c r="X39827">
        <v>293000000</v>
      </c>
      <c r="Y39827">
        <v>0</v>
      </c>
      <c r="Z39827">
        <v>0</v>
      </c>
      <c r="AA39827">
        <v>0</v>
      </c>
      <c r="AB39827">
        <v>0</v>
      </c>
      <c r="AC39827">
        <v>0</v>
      </c>
      <c r="AD39827">
        <v>0</v>
      </c>
      <c r="AE39827">
        <v>0</v>
      </c>
      <c r="AF39827">
        <v>0</v>
      </c>
      <c r="AG39827">
        <v>0</v>
      </c>
      <c r="AH39827">
        <v>0</v>
      </c>
      <c r="AI39827">
        <v>0</v>
      </c>
      <c r="AJ39827">
        <v>0</v>
      </c>
      <c r="AK39827">
        <v>0</v>
      </c>
      <c r="AL39827">
        <v>0</v>
      </c>
      <c r="AM39827">
        <v>0</v>
      </c>
    </row>
    <row r="39828" spans="1:39" x14ac:dyDescent="0.45">
      <c r="A39828" t="s">
        <v>146497</v>
      </c>
      <c r="B39828" t="s">
        <v>146498</v>
      </c>
      <c r="C39828" t="s">
        <v>146499</v>
      </c>
      <c r="D39828" t="s">
        <v>88</v>
      </c>
      <c r="E39828" t="s">
        <v>89</v>
      </c>
      <c r="F39828" t="s">
        <v>9083</v>
      </c>
      <c r="G39828" t="s">
        <v>57</v>
      </c>
      <c r="H39828" t="s">
        <v>46</v>
      </c>
      <c r="I39828" t="s">
        <v>81</v>
      </c>
      <c r="J39828" t="s">
        <v>1436</v>
      </c>
      <c r="K39828" t="s">
        <v>1436</v>
      </c>
      <c r="L39828">
        <v>1</v>
      </c>
      <c r="M39828" s="1">
        <v>40452</v>
      </c>
      <c r="N39828" s="2">
        <v>40452</v>
      </c>
      <c r="O39828" t="s">
        <v>216</v>
      </c>
      <c r="P39828">
        <v>2010</v>
      </c>
      <c r="Q39828" s="1">
        <v>40756</v>
      </c>
      <c r="R39828" s="1">
        <v>40756</v>
      </c>
      <c r="S39828">
        <v>0</v>
      </c>
      <c r="T39828">
        <v>1350000</v>
      </c>
      <c r="U39828">
        <v>0</v>
      </c>
      <c r="V39828">
        <v>0</v>
      </c>
      <c r="W39828">
        <v>0</v>
      </c>
      <c r="X39828">
        <v>0</v>
      </c>
      <c r="Y39828">
        <v>0</v>
      </c>
      <c r="Z39828">
        <v>0</v>
      </c>
      <c r="AA39828">
        <v>0</v>
      </c>
      <c r="AB39828">
        <v>0</v>
      </c>
      <c r="AC39828">
        <v>0</v>
      </c>
      <c r="AD39828">
        <v>0</v>
      </c>
      <c r="AE39828">
        <v>0</v>
      </c>
      <c r="AF39828">
        <v>1350000</v>
      </c>
      <c r="AG39828">
        <v>0</v>
      </c>
      <c r="AH39828">
        <v>0</v>
      </c>
      <c r="AI39828">
        <v>0</v>
      </c>
      <c r="AJ39828">
        <v>0</v>
      </c>
      <c r="AK39828">
        <v>0</v>
      </c>
      <c r="AL39828">
        <v>0</v>
      </c>
      <c r="AM39828">
        <v>0</v>
      </c>
    </row>
    <row r="39829" spans="1:39" x14ac:dyDescent="0.45">
      <c r="A39829" t="s">
        <v>146500</v>
      </c>
      <c r="B39829" t="s">
        <v>146501</v>
      </c>
      <c r="C39829" t="s">
        <v>146502</v>
      </c>
      <c r="D39829" t="s">
        <v>146503</v>
      </c>
      <c r="E39829" t="s">
        <v>686</v>
      </c>
      <c r="F39829" t="s">
        <v>146504</v>
      </c>
      <c r="G39829" t="s">
        <v>57</v>
      </c>
      <c r="H39829" t="s">
        <v>46</v>
      </c>
      <c r="I39829" t="s">
        <v>205</v>
      </c>
      <c r="J39829" t="s">
        <v>206</v>
      </c>
      <c r="K39829" t="s">
        <v>206</v>
      </c>
      <c r="L39829">
        <v>4</v>
      </c>
      <c r="M39829" s="1">
        <v>39814</v>
      </c>
      <c r="N39829" s="2">
        <v>39814</v>
      </c>
      <c r="O39829" t="s">
        <v>188</v>
      </c>
      <c r="P39829">
        <v>2009</v>
      </c>
      <c r="Q39829" s="1">
        <v>40416</v>
      </c>
      <c r="R39829" s="1">
        <v>41703</v>
      </c>
      <c r="S39829">
        <v>1100000</v>
      </c>
      <c r="T39829">
        <v>15243297</v>
      </c>
      <c r="U39829">
        <v>0</v>
      </c>
      <c r="V39829">
        <v>0</v>
      </c>
      <c r="W39829">
        <v>0</v>
      </c>
      <c r="X39829">
        <v>0</v>
      </c>
      <c r="Y39829">
        <v>0</v>
      </c>
      <c r="Z39829">
        <v>0</v>
      </c>
      <c r="AA39829">
        <v>0</v>
      </c>
      <c r="AB39829">
        <v>0</v>
      </c>
      <c r="AC39829">
        <v>0</v>
      </c>
      <c r="AD39829">
        <v>0</v>
      </c>
      <c r="AE39829">
        <v>0</v>
      </c>
      <c r="AF39829">
        <v>5243297</v>
      </c>
      <c r="AG39829">
        <v>10000000</v>
      </c>
      <c r="AH39829">
        <v>0</v>
      </c>
      <c r="AI39829">
        <v>0</v>
      </c>
      <c r="AJ39829">
        <v>0</v>
      </c>
      <c r="AK39829">
        <v>0</v>
      </c>
      <c r="AL39829">
        <v>0</v>
      </c>
      <c r="AM39829">
        <v>0</v>
      </c>
    </row>
    <row r="39830" spans="1:39" x14ac:dyDescent="0.45">
      <c r="A39830" t="s">
        <v>146505</v>
      </c>
      <c r="B39830" t="s">
        <v>146506</v>
      </c>
      <c r="C39830" t="s">
        <v>146507</v>
      </c>
      <c r="D39830" t="s">
        <v>146508</v>
      </c>
      <c r="E39830" t="s">
        <v>363</v>
      </c>
      <c r="F39830" t="s">
        <v>114</v>
      </c>
      <c r="G39830" t="s">
        <v>57</v>
      </c>
      <c r="H39830" t="s">
        <v>192</v>
      </c>
      <c r="J39830" t="s">
        <v>193</v>
      </c>
      <c r="K39830" t="s">
        <v>193</v>
      </c>
      <c r="L39830">
        <v>1</v>
      </c>
      <c r="M39830" s="1">
        <v>41344</v>
      </c>
      <c r="N39830" s="2">
        <v>41334</v>
      </c>
      <c r="O39830" t="s">
        <v>164</v>
      </c>
      <c r="P39830">
        <v>2013</v>
      </c>
      <c r="Q39830" s="1">
        <v>41484</v>
      </c>
      <c r="R39830" s="1">
        <v>41484</v>
      </c>
      <c r="S39830">
        <v>0</v>
      </c>
      <c r="T39830">
        <v>0</v>
      </c>
      <c r="U39830">
        <v>0</v>
      </c>
      <c r="V39830">
        <v>0</v>
      </c>
      <c r="W39830">
        <v>0</v>
      </c>
      <c r="X39830">
        <v>0</v>
      </c>
      <c r="Y39830">
        <v>0</v>
      </c>
      <c r="Z39830">
        <v>0</v>
      </c>
      <c r="AA39830">
        <v>0</v>
      </c>
      <c r="AB39830">
        <v>0</v>
      </c>
      <c r="AC39830">
        <v>0</v>
      </c>
      <c r="AD39830">
        <v>0</v>
      </c>
      <c r="AE39830">
        <v>0</v>
      </c>
      <c r="AF39830">
        <v>0</v>
      </c>
      <c r="AG39830">
        <v>0</v>
      </c>
      <c r="AH39830">
        <v>0</v>
      </c>
      <c r="AI39830">
        <v>0</v>
      </c>
      <c r="AJ39830">
        <v>0</v>
      </c>
      <c r="AK39830">
        <v>0</v>
      </c>
      <c r="AL39830">
        <v>0</v>
      </c>
      <c r="AM39830">
        <v>0</v>
      </c>
    </row>
    <row r="39831" spans="1:39" x14ac:dyDescent="0.45">
      <c r="A39831" t="s">
        <v>146509</v>
      </c>
      <c r="B39831" t="s">
        <v>146510</v>
      </c>
      <c r="C39831" t="s">
        <v>146511</v>
      </c>
      <c r="D39831" t="s">
        <v>135</v>
      </c>
      <c r="E39831" t="s">
        <v>89</v>
      </c>
      <c r="F39831" t="s">
        <v>114</v>
      </c>
      <c r="G39831" t="s">
        <v>57</v>
      </c>
      <c r="H39831" t="s">
        <v>46</v>
      </c>
      <c r="I39831" t="s">
        <v>58</v>
      </c>
      <c r="J39831" t="s">
        <v>59</v>
      </c>
      <c r="K39831" t="s">
        <v>9196</v>
      </c>
      <c r="L39831">
        <v>1</v>
      </c>
      <c r="M39831" s="1">
        <v>36161</v>
      </c>
      <c r="N39831" s="2">
        <v>36161</v>
      </c>
      <c r="O39831" t="s">
        <v>1121</v>
      </c>
      <c r="P39831">
        <v>1999</v>
      </c>
      <c r="Q39831" s="1">
        <v>41647</v>
      </c>
      <c r="R39831" s="1">
        <v>41647</v>
      </c>
      <c r="S39831">
        <v>0</v>
      </c>
      <c r="T39831">
        <v>0</v>
      </c>
      <c r="U39831">
        <v>0</v>
      </c>
      <c r="V39831">
        <v>0</v>
      </c>
      <c r="W39831">
        <v>0</v>
      </c>
      <c r="X39831">
        <v>0</v>
      </c>
      <c r="Y39831">
        <v>0</v>
      </c>
      <c r="Z39831">
        <v>0</v>
      </c>
      <c r="AA39831">
        <v>0</v>
      </c>
      <c r="AB39831">
        <v>0</v>
      </c>
      <c r="AC39831">
        <v>0</v>
      </c>
      <c r="AD39831">
        <v>0</v>
      </c>
      <c r="AE39831">
        <v>0</v>
      </c>
      <c r="AF39831">
        <v>0</v>
      </c>
      <c r="AG39831">
        <v>0</v>
      </c>
      <c r="AH39831">
        <v>0</v>
      </c>
      <c r="AI39831">
        <v>0</v>
      </c>
      <c r="AJ39831">
        <v>0</v>
      </c>
      <c r="AK39831">
        <v>0</v>
      </c>
      <c r="AL39831">
        <v>0</v>
      </c>
      <c r="AM39831">
        <v>0</v>
      </c>
    </row>
    <row r="39832" spans="1:39" x14ac:dyDescent="0.45">
      <c r="A39832" t="s">
        <v>146512</v>
      </c>
      <c r="B39832" t="s">
        <v>146513</v>
      </c>
      <c r="C39832" t="s">
        <v>146514</v>
      </c>
      <c r="F39832" t="s">
        <v>109</v>
      </c>
      <c r="G39832" t="s">
        <v>57</v>
      </c>
      <c r="H39832" t="s">
        <v>74</v>
      </c>
      <c r="J39832" t="s">
        <v>75</v>
      </c>
      <c r="K39832" t="s">
        <v>75</v>
      </c>
      <c r="L39832">
        <v>1</v>
      </c>
      <c r="Q39832" s="1">
        <v>41950</v>
      </c>
      <c r="R39832" s="1">
        <v>41950</v>
      </c>
      <c r="S39832">
        <v>0</v>
      </c>
      <c r="T39832">
        <v>2000000</v>
      </c>
      <c r="U39832">
        <v>0</v>
      </c>
      <c r="V39832">
        <v>0</v>
      </c>
      <c r="W39832">
        <v>0</v>
      </c>
      <c r="X39832">
        <v>0</v>
      </c>
      <c r="Y39832">
        <v>0</v>
      </c>
      <c r="Z39832">
        <v>0</v>
      </c>
      <c r="AA39832">
        <v>0</v>
      </c>
      <c r="AB39832">
        <v>0</v>
      </c>
      <c r="AC39832">
        <v>0</v>
      </c>
      <c r="AD39832">
        <v>0</v>
      </c>
      <c r="AE39832">
        <v>0</v>
      </c>
      <c r="AF39832">
        <v>0</v>
      </c>
      <c r="AG39832">
        <v>0</v>
      </c>
      <c r="AH39832">
        <v>0</v>
      </c>
      <c r="AI39832">
        <v>0</v>
      </c>
      <c r="AJ39832">
        <v>0</v>
      </c>
      <c r="AK39832">
        <v>0</v>
      </c>
      <c r="AL39832">
        <v>0</v>
      </c>
      <c r="AM39832">
        <v>0</v>
      </c>
    </row>
    <row r="39833" spans="1:39" x14ac:dyDescent="0.45">
      <c r="A39833" t="s">
        <v>146515</v>
      </c>
      <c r="B39833" t="s">
        <v>146516</v>
      </c>
      <c r="C39833" t="s">
        <v>146517</v>
      </c>
      <c r="D39833" t="s">
        <v>3597</v>
      </c>
      <c r="E39833" t="s">
        <v>2150</v>
      </c>
      <c r="F39833" t="s">
        <v>4186</v>
      </c>
      <c r="G39833" t="s">
        <v>57</v>
      </c>
      <c r="H39833" t="s">
        <v>715</v>
      </c>
      <c r="J39833" t="s">
        <v>2151</v>
      </c>
      <c r="L39833">
        <v>1</v>
      </c>
      <c r="M39833" s="1">
        <v>40179</v>
      </c>
      <c r="N39833" s="2">
        <v>40179</v>
      </c>
      <c r="O39833" t="s">
        <v>118</v>
      </c>
      <c r="P39833">
        <v>2010</v>
      </c>
      <c r="Q39833" s="1">
        <v>41739</v>
      </c>
      <c r="R39833" s="1">
        <v>41739</v>
      </c>
      <c r="S39833">
        <v>0</v>
      </c>
      <c r="T39833">
        <v>0</v>
      </c>
      <c r="U39833">
        <v>0</v>
      </c>
      <c r="V39833">
        <v>0</v>
      </c>
      <c r="W39833">
        <v>0</v>
      </c>
      <c r="X39833">
        <v>0</v>
      </c>
      <c r="Y39833">
        <v>0</v>
      </c>
      <c r="Z39833">
        <v>16400000</v>
      </c>
      <c r="AA39833">
        <v>0</v>
      </c>
      <c r="AB39833">
        <v>0</v>
      </c>
      <c r="AC39833">
        <v>0</v>
      </c>
      <c r="AD39833">
        <v>0</v>
      </c>
      <c r="AE39833">
        <v>0</v>
      </c>
      <c r="AF39833">
        <v>0</v>
      </c>
      <c r="AG39833">
        <v>0</v>
      </c>
      <c r="AH39833">
        <v>0</v>
      </c>
      <c r="AI39833">
        <v>0</v>
      </c>
      <c r="AJ39833">
        <v>0</v>
      </c>
      <c r="AK39833">
        <v>0</v>
      </c>
      <c r="AL39833">
        <v>0</v>
      </c>
      <c r="AM39833">
        <v>0</v>
      </c>
    </row>
    <row r="39834" spans="1:39" x14ac:dyDescent="0.45">
      <c r="A39834" t="s">
        <v>146518</v>
      </c>
      <c r="B39834" t="s">
        <v>146519</v>
      </c>
      <c r="C39834" t="s">
        <v>146520</v>
      </c>
      <c r="D39834" t="s">
        <v>146521</v>
      </c>
      <c r="E39834" t="s">
        <v>22482</v>
      </c>
      <c r="F39834" t="s">
        <v>146522</v>
      </c>
      <c r="G39834" t="s">
        <v>57</v>
      </c>
      <c r="H39834" t="s">
        <v>260</v>
      </c>
      <c r="I39834" t="s">
        <v>977</v>
      </c>
      <c r="J39834" t="s">
        <v>978</v>
      </c>
      <c r="K39834" t="s">
        <v>978</v>
      </c>
      <c r="L39834">
        <v>4</v>
      </c>
      <c r="M39834" s="1">
        <v>40544</v>
      </c>
      <c r="N39834" s="2">
        <v>40544</v>
      </c>
      <c r="O39834" t="s">
        <v>528</v>
      </c>
      <c r="P39834">
        <v>2011</v>
      </c>
      <c r="Q39834" s="1">
        <v>41239</v>
      </c>
      <c r="R39834" s="1">
        <v>41623</v>
      </c>
      <c r="S39834">
        <v>1190121</v>
      </c>
      <c r="T39834">
        <v>0</v>
      </c>
      <c r="U39834">
        <v>0</v>
      </c>
      <c r="V39834">
        <v>0</v>
      </c>
      <c r="W39834">
        <v>0</v>
      </c>
      <c r="X39834">
        <v>0</v>
      </c>
      <c r="Y39834">
        <v>0</v>
      </c>
      <c r="Z39834">
        <v>0</v>
      </c>
      <c r="AA39834">
        <v>0</v>
      </c>
      <c r="AB39834">
        <v>0</v>
      </c>
      <c r="AC39834">
        <v>0</v>
      </c>
      <c r="AD39834">
        <v>0</v>
      </c>
      <c r="AE39834">
        <v>0</v>
      </c>
      <c r="AF39834">
        <v>0</v>
      </c>
      <c r="AG39834">
        <v>0</v>
      </c>
      <c r="AH39834">
        <v>0</v>
      </c>
      <c r="AI39834">
        <v>0</v>
      </c>
      <c r="AJ39834">
        <v>0</v>
      </c>
      <c r="AK39834">
        <v>0</v>
      </c>
      <c r="AL39834">
        <v>0</v>
      </c>
      <c r="AM39834">
        <v>0</v>
      </c>
    </row>
    <row r="39835" spans="1:39" x14ac:dyDescent="0.45">
      <c r="A39835" t="s">
        <v>146523</v>
      </c>
      <c r="B39835" t="s">
        <v>146524</v>
      </c>
      <c r="C39835" t="s">
        <v>146525</v>
      </c>
      <c r="D39835" t="s">
        <v>1360</v>
      </c>
      <c r="E39835" t="s">
        <v>1361</v>
      </c>
      <c r="F39835" t="s">
        <v>5155</v>
      </c>
      <c r="G39835" t="s">
        <v>57</v>
      </c>
      <c r="H39835" t="s">
        <v>46</v>
      </c>
      <c r="I39835" t="s">
        <v>1388</v>
      </c>
      <c r="J39835" t="s">
        <v>641</v>
      </c>
      <c r="K39835" t="s">
        <v>7397</v>
      </c>
      <c r="L39835">
        <v>1</v>
      </c>
      <c r="Q39835" s="1">
        <v>40413</v>
      </c>
      <c r="R39835" s="1">
        <v>40413</v>
      </c>
      <c r="S39835">
        <v>0</v>
      </c>
      <c r="T39835">
        <v>0</v>
      </c>
      <c r="U39835">
        <v>0</v>
      </c>
      <c r="V39835">
        <v>0</v>
      </c>
      <c r="W39835">
        <v>0</v>
      </c>
      <c r="X39835">
        <v>0</v>
      </c>
      <c r="Y39835">
        <v>0</v>
      </c>
      <c r="Z39835">
        <v>7500000</v>
      </c>
      <c r="AA39835">
        <v>0</v>
      </c>
      <c r="AB39835">
        <v>0</v>
      </c>
      <c r="AC39835">
        <v>0</v>
      </c>
      <c r="AD39835">
        <v>0</v>
      </c>
      <c r="AE39835">
        <v>0</v>
      </c>
      <c r="AF39835">
        <v>0</v>
      </c>
      <c r="AG39835">
        <v>0</v>
      </c>
      <c r="AH39835">
        <v>0</v>
      </c>
      <c r="AI39835">
        <v>0</v>
      </c>
      <c r="AJ39835">
        <v>0</v>
      </c>
      <c r="AK39835">
        <v>0</v>
      </c>
      <c r="AL39835">
        <v>0</v>
      </c>
      <c r="AM39835">
        <v>0</v>
      </c>
    </row>
    <row r="39836" spans="1:39" x14ac:dyDescent="0.45">
      <c r="A39836" t="s">
        <v>146526</v>
      </c>
      <c r="B39836" t="s">
        <v>146527</v>
      </c>
      <c r="C39836" t="s">
        <v>146528</v>
      </c>
      <c r="D39836" t="s">
        <v>54</v>
      </c>
      <c r="E39836" t="s">
        <v>55</v>
      </c>
      <c r="F39836" t="s">
        <v>230</v>
      </c>
      <c r="G39836" t="s">
        <v>45</v>
      </c>
      <c r="H39836" t="s">
        <v>46</v>
      </c>
      <c r="I39836" t="s">
        <v>58</v>
      </c>
      <c r="J39836" t="s">
        <v>198</v>
      </c>
      <c r="K39836" t="s">
        <v>11536</v>
      </c>
      <c r="L39836">
        <v>1</v>
      </c>
      <c r="Q39836" s="1">
        <v>41010</v>
      </c>
      <c r="R39836" s="1">
        <v>41010</v>
      </c>
      <c r="S39836">
        <v>0</v>
      </c>
      <c r="T39836">
        <v>3000000</v>
      </c>
      <c r="U39836">
        <v>0</v>
      </c>
      <c r="V39836">
        <v>0</v>
      </c>
      <c r="W39836">
        <v>0</v>
      </c>
      <c r="X39836">
        <v>0</v>
      </c>
      <c r="Y39836">
        <v>0</v>
      </c>
      <c r="Z39836">
        <v>0</v>
      </c>
      <c r="AA39836">
        <v>0</v>
      </c>
      <c r="AB39836">
        <v>0</v>
      </c>
      <c r="AC39836">
        <v>0</v>
      </c>
      <c r="AD39836">
        <v>0</v>
      </c>
      <c r="AE39836">
        <v>0</v>
      </c>
      <c r="AF39836">
        <v>3000000</v>
      </c>
      <c r="AG39836">
        <v>0</v>
      </c>
      <c r="AH39836">
        <v>0</v>
      </c>
      <c r="AI39836">
        <v>0</v>
      </c>
      <c r="AJ39836">
        <v>0</v>
      </c>
      <c r="AK39836">
        <v>0</v>
      </c>
      <c r="AL39836">
        <v>0</v>
      </c>
      <c r="AM39836">
        <v>0</v>
      </c>
    </row>
    <row r="39837" spans="1:39" x14ac:dyDescent="0.45">
      <c r="A39837" t="s">
        <v>146529</v>
      </c>
      <c r="B39837" t="s">
        <v>146530</v>
      </c>
      <c r="C39837" t="s">
        <v>146528</v>
      </c>
      <c r="D39837" t="s">
        <v>54</v>
      </c>
      <c r="E39837" t="s">
        <v>55</v>
      </c>
      <c r="F39837" t="s">
        <v>846</v>
      </c>
      <c r="G39837" t="s">
        <v>57</v>
      </c>
      <c r="H39837" t="s">
        <v>46</v>
      </c>
      <c r="I39837" t="s">
        <v>58</v>
      </c>
      <c r="J39837" t="s">
        <v>198</v>
      </c>
      <c r="K39837" t="s">
        <v>11536</v>
      </c>
      <c r="L39837">
        <v>1</v>
      </c>
      <c r="Q39837" s="1">
        <v>40759</v>
      </c>
      <c r="R39837" s="1">
        <v>40759</v>
      </c>
      <c r="S39837">
        <v>1000000</v>
      </c>
      <c r="T39837">
        <v>0</v>
      </c>
      <c r="U39837">
        <v>0</v>
      </c>
      <c r="V39837">
        <v>0</v>
      </c>
      <c r="W39837">
        <v>0</v>
      </c>
      <c r="X39837">
        <v>0</v>
      </c>
      <c r="Y39837">
        <v>0</v>
      </c>
      <c r="Z39837">
        <v>0</v>
      </c>
      <c r="AA39837">
        <v>0</v>
      </c>
      <c r="AB39837">
        <v>0</v>
      </c>
      <c r="AC39837">
        <v>0</v>
      </c>
      <c r="AD39837">
        <v>0</v>
      </c>
      <c r="AE39837">
        <v>0</v>
      </c>
      <c r="AF39837">
        <v>0</v>
      </c>
      <c r="AG39837">
        <v>0</v>
      </c>
      <c r="AH39837">
        <v>0</v>
      </c>
      <c r="AI39837">
        <v>0</v>
      </c>
      <c r="AJ39837">
        <v>0</v>
      </c>
      <c r="AK39837">
        <v>0</v>
      </c>
      <c r="AL39837">
        <v>0</v>
      </c>
      <c r="AM39837">
        <v>0</v>
      </c>
    </row>
    <row r="39838" spans="1:39" x14ac:dyDescent="0.45">
      <c r="A39838" t="s">
        <v>146531</v>
      </c>
      <c r="B39838" t="s">
        <v>146532</v>
      </c>
      <c r="C39838" t="s">
        <v>146533</v>
      </c>
      <c r="D39838" t="s">
        <v>127</v>
      </c>
      <c r="E39838" t="s">
        <v>128</v>
      </c>
      <c r="F39838" s="3">
        <v>50000</v>
      </c>
      <c r="G39838" t="s">
        <v>57</v>
      </c>
      <c r="H39838" t="s">
        <v>46</v>
      </c>
      <c r="I39838" t="s">
        <v>81</v>
      </c>
      <c r="J39838" t="s">
        <v>1436</v>
      </c>
      <c r="K39838" t="s">
        <v>1436</v>
      </c>
      <c r="L39838">
        <v>1</v>
      </c>
      <c r="M39838" s="1">
        <v>41092</v>
      </c>
      <c r="N39838" s="2">
        <v>41091</v>
      </c>
      <c r="O39838" t="s">
        <v>596</v>
      </c>
      <c r="P39838">
        <v>2012</v>
      </c>
      <c r="Q39838" s="1">
        <v>41151</v>
      </c>
      <c r="R39838" s="1">
        <v>41151</v>
      </c>
      <c r="S39838">
        <v>0</v>
      </c>
      <c r="T39838">
        <v>0</v>
      </c>
      <c r="U39838">
        <v>0</v>
      </c>
      <c r="V39838">
        <v>0</v>
      </c>
      <c r="W39838">
        <v>50000</v>
      </c>
      <c r="X39838">
        <v>0</v>
      </c>
      <c r="Y39838">
        <v>0</v>
      </c>
      <c r="Z39838">
        <v>0</v>
      </c>
      <c r="AA39838">
        <v>0</v>
      </c>
      <c r="AB39838">
        <v>0</v>
      </c>
      <c r="AC39838">
        <v>0</v>
      </c>
      <c r="AD39838">
        <v>0</v>
      </c>
      <c r="AE39838">
        <v>0</v>
      </c>
      <c r="AF39838">
        <v>0</v>
      </c>
      <c r="AG39838">
        <v>0</v>
      </c>
      <c r="AH39838">
        <v>0</v>
      </c>
      <c r="AI39838">
        <v>0</v>
      </c>
      <c r="AJ39838">
        <v>0</v>
      </c>
      <c r="AK39838">
        <v>0</v>
      </c>
      <c r="AL39838">
        <v>0</v>
      </c>
      <c r="AM39838">
        <v>0</v>
      </c>
    </row>
    <row r="39839" spans="1:39" x14ac:dyDescent="0.45">
      <c r="A39839" t="s">
        <v>146534</v>
      </c>
      <c r="B39839" t="s">
        <v>146535</v>
      </c>
      <c r="D39839" t="s">
        <v>107</v>
      </c>
      <c r="E39839" t="s">
        <v>108</v>
      </c>
      <c r="F39839" s="3">
        <v>40000</v>
      </c>
      <c r="G39839" t="s">
        <v>101</v>
      </c>
      <c r="H39839" t="s">
        <v>46</v>
      </c>
      <c r="I39839" t="s">
        <v>115</v>
      </c>
      <c r="J39839" t="s">
        <v>334</v>
      </c>
      <c r="K39839" t="s">
        <v>334</v>
      </c>
      <c r="L39839">
        <v>1</v>
      </c>
      <c r="M39839" s="1">
        <v>40179</v>
      </c>
      <c r="N39839" s="2">
        <v>40179</v>
      </c>
      <c r="O39839" t="s">
        <v>118</v>
      </c>
      <c r="P39839">
        <v>2010</v>
      </c>
      <c r="Q39839" s="1">
        <v>40725</v>
      </c>
      <c r="R39839" s="1">
        <v>40725</v>
      </c>
      <c r="S39839">
        <v>40000</v>
      </c>
      <c r="T39839">
        <v>0</v>
      </c>
      <c r="U39839">
        <v>0</v>
      </c>
      <c r="V39839">
        <v>0</v>
      </c>
      <c r="W39839">
        <v>0</v>
      </c>
      <c r="X39839">
        <v>0</v>
      </c>
      <c r="Y39839">
        <v>0</v>
      </c>
      <c r="Z39839">
        <v>0</v>
      </c>
      <c r="AA39839">
        <v>0</v>
      </c>
      <c r="AB39839">
        <v>0</v>
      </c>
      <c r="AC39839">
        <v>0</v>
      </c>
      <c r="AD39839">
        <v>0</v>
      </c>
      <c r="AE39839">
        <v>0</v>
      </c>
      <c r="AF39839">
        <v>0</v>
      </c>
      <c r="AG39839">
        <v>0</v>
      </c>
      <c r="AH39839">
        <v>0</v>
      </c>
      <c r="AI39839">
        <v>0</v>
      </c>
      <c r="AJ39839">
        <v>0</v>
      </c>
      <c r="AK39839">
        <v>0</v>
      </c>
      <c r="AL39839">
        <v>0</v>
      </c>
      <c r="AM39839">
        <v>0</v>
      </c>
    </row>
    <row r="39840" spans="1:39" x14ac:dyDescent="0.45">
      <c r="A39840" t="s">
        <v>146536</v>
      </c>
      <c r="B39840" t="s">
        <v>146537</v>
      </c>
      <c r="C39840" t="s">
        <v>146538</v>
      </c>
      <c r="D39840" t="s">
        <v>146539</v>
      </c>
      <c r="E39840" t="s">
        <v>155</v>
      </c>
      <c r="F39840" t="s">
        <v>146540</v>
      </c>
      <c r="G39840" t="s">
        <v>57</v>
      </c>
      <c r="H39840" t="s">
        <v>46</v>
      </c>
      <c r="I39840" t="s">
        <v>47</v>
      </c>
      <c r="J39840" t="s">
        <v>48</v>
      </c>
      <c r="K39840" t="s">
        <v>49</v>
      </c>
      <c r="L39840">
        <v>1</v>
      </c>
      <c r="M39840" s="1">
        <v>41760</v>
      </c>
      <c r="N39840" s="2">
        <v>41760</v>
      </c>
      <c r="O39840" t="s">
        <v>1211</v>
      </c>
      <c r="P39840">
        <v>2014</v>
      </c>
      <c r="Q39840" s="1">
        <v>41882</v>
      </c>
      <c r="R39840" s="1">
        <v>41882</v>
      </c>
      <c r="S39840">
        <v>183927</v>
      </c>
      <c r="T39840">
        <v>0</v>
      </c>
      <c r="U39840">
        <v>0</v>
      </c>
      <c r="V39840">
        <v>0</v>
      </c>
      <c r="W39840">
        <v>0</v>
      </c>
      <c r="X39840">
        <v>0</v>
      </c>
      <c r="Y39840">
        <v>0</v>
      </c>
      <c r="Z39840">
        <v>0</v>
      </c>
      <c r="AA39840">
        <v>0</v>
      </c>
      <c r="AB39840">
        <v>0</v>
      </c>
      <c r="AC39840">
        <v>0</v>
      </c>
      <c r="AD39840">
        <v>0</v>
      </c>
      <c r="AE39840">
        <v>0</v>
      </c>
      <c r="AF39840">
        <v>0</v>
      </c>
      <c r="AG39840">
        <v>0</v>
      </c>
      <c r="AH39840">
        <v>0</v>
      </c>
      <c r="AI39840">
        <v>0</v>
      </c>
      <c r="AJ39840">
        <v>0</v>
      </c>
      <c r="AK39840">
        <v>0</v>
      </c>
      <c r="AL39840">
        <v>0</v>
      </c>
      <c r="AM39840">
        <v>0</v>
      </c>
    </row>
    <row r="39841" spans="1:39" x14ac:dyDescent="0.45">
      <c r="A39841" t="s">
        <v>146541</v>
      </c>
      <c r="B39841" t="s">
        <v>146542</v>
      </c>
      <c r="C39841" t="s">
        <v>146543</v>
      </c>
      <c r="D39841" t="s">
        <v>146544</v>
      </c>
      <c r="E39841" t="s">
        <v>14994</v>
      </c>
      <c r="F39841" t="s">
        <v>187</v>
      </c>
      <c r="G39841" t="s">
        <v>57</v>
      </c>
      <c r="H39841" t="s">
        <v>122</v>
      </c>
      <c r="J39841" t="s">
        <v>123</v>
      </c>
      <c r="K39841" t="s">
        <v>123</v>
      </c>
      <c r="L39841">
        <v>1</v>
      </c>
      <c r="M39841" s="1">
        <v>41275</v>
      </c>
      <c r="N39841" s="2">
        <v>41275</v>
      </c>
      <c r="O39841" t="s">
        <v>164</v>
      </c>
      <c r="P39841">
        <v>2013</v>
      </c>
      <c r="Q39841" s="1">
        <v>41705</v>
      </c>
      <c r="R39841" s="1">
        <v>41705</v>
      </c>
      <c r="S39841">
        <v>500000</v>
      </c>
      <c r="T39841">
        <v>0</v>
      </c>
      <c r="U39841">
        <v>0</v>
      </c>
      <c r="V39841">
        <v>0</v>
      </c>
      <c r="W39841">
        <v>0</v>
      </c>
      <c r="X39841">
        <v>0</v>
      </c>
      <c r="Y39841">
        <v>0</v>
      </c>
      <c r="Z39841">
        <v>0</v>
      </c>
      <c r="AA39841">
        <v>0</v>
      </c>
      <c r="AB39841">
        <v>0</v>
      </c>
      <c r="AC39841">
        <v>0</v>
      </c>
      <c r="AD39841">
        <v>0</v>
      </c>
      <c r="AE39841">
        <v>0</v>
      </c>
      <c r="AF39841">
        <v>0</v>
      </c>
      <c r="AG39841">
        <v>0</v>
      </c>
      <c r="AH39841">
        <v>0</v>
      </c>
      <c r="AI39841">
        <v>0</v>
      </c>
      <c r="AJ39841">
        <v>0</v>
      </c>
      <c r="AK39841">
        <v>0</v>
      </c>
      <c r="AL39841">
        <v>0</v>
      </c>
      <c r="AM39841">
        <v>0</v>
      </c>
    </row>
    <row r="39842" spans="1:39" x14ac:dyDescent="0.45">
      <c r="A39842" t="s">
        <v>146545</v>
      </c>
      <c r="B39842" t="s">
        <v>146546</v>
      </c>
      <c r="C39842" t="s">
        <v>146547</v>
      </c>
      <c r="D39842" t="s">
        <v>146548</v>
      </c>
      <c r="E39842" t="s">
        <v>186</v>
      </c>
      <c r="F39842" t="s">
        <v>146549</v>
      </c>
      <c r="G39842" t="s">
        <v>57</v>
      </c>
      <c r="H39842" t="s">
        <v>74</v>
      </c>
      <c r="J39842" t="s">
        <v>75</v>
      </c>
      <c r="K39842" t="s">
        <v>75</v>
      </c>
      <c r="L39842">
        <v>1</v>
      </c>
      <c r="M39842" s="1">
        <v>41275</v>
      </c>
      <c r="N39842" s="2">
        <v>41275</v>
      </c>
      <c r="O39842" t="s">
        <v>164</v>
      </c>
      <c r="P39842">
        <v>2013</v>
      </c>
      <c r="Q39842" s="1">
        <v>41910</v>
      </c>
      <c r="R39842" s="1">
        <v>41910</v>
      </c>
      <c r="S39842">
        <v>812233</v>
      </c>
      <c r="T39842">
        <v>0</v>
      </c>
      <c r="U39842">
        <v>0</v>
      </c>
      <c r="V39842">
        <v>0</v>
      </c>
      <c r="W39842">
        <v>0</v>
      </c>
      <c r="X39842">
        <v>0</v>
      </c>
      <c r="Y39842">
        <v>0</v>
      </c>
      <c r="Z39842">
        <v>0</v>
      </c>
      <c r="AA39842">
        <v>0</v>
      </c>
      <c r="AB39842">
        <v>0</v>
      </c>
      <c r="AC39842">
        <v>0</v>
      </c>
      <c r="AD39842">
        <v>0</v>
      </c>
      <c r="AE39842">
        <v>0</v>
      </c>
      <c r="AF39842">
        <v>0</v>
      </c>
      <c r="AG39842">
        <v>0</v>
      </c>
      <c r="AH39842">
        <v>0</v>
      </c>
      <c r="AI39842">
        <v>0</v>
      </c>
      <c r="AJ39842">
        <v>0</v>
      </c>
      <c r="AK39842">
        <v>0</v>
      </c>
      <c r="AL39842">
        <v>0</v>
      </c>
      <c r="AM39842">
        <v>0</v>
      </c>
    </row>
    <row r="39843" spans="1:39" x14ac:dyDescent="0.45">
      <c r="A39843" t="s">
        <v>146550</v>
      </c>
      <c r="B39843" t="s">
        <v>146551</v>
      </c>
      <c r="C39843" t="s">
        <v>146552</v>
      </c>
      <c r="D39843" t="s">
        <v>88</v>
      </c>
      <c r="E39843" t="s">
        <v>89</v>
      </c>
      <c r="F39843" t="s">
        <v>146553</v>
      </c>
      <c r="G39843" t="s">
        <v>57</v>
      </c>
      <c r="H39843" t="s">
        <v>46</v>
      </c>
      <c r="I39843" t="s">
        <v>58</v>
      </c>
      <c r="J39843" t="s">
        <v>5974</v>
      </c>
      <c r="K39843" t="s">
        <v>146554</v>
      </c>
      <c r="L39843">
        <v>2</v>
      </c>
      <c r="M39843" s="1">
        <v>35217</v>
      </c>
      <c r="N39843" s="2">
        <v>35217</v>
      </c>
      <c r="O39843" t="s">
        <v>14612</v>
      </c>
      <c r="P39843">
        <v>1996</v>
      </c>
      <c r="Q39843" s="1">
        <v>35217</v>
      </c>
      <c r="R39843" s="1">
        <v>36923</v>
      </c>
      <c r="S39843">
        <v>12500</v>
      </c>
      <c r="T39843">
        <v>0</v>
      </c>
      <c r="U39843">
        <v>0</v>
      </c>
      <c r="V39843">
        <v>0</v>
      </c>
      <c r="W39843">
        <v>0</v>
      </c>
      <c r="X39843">
        <v>0</v>
      </c>
      <c r="Y39843">
        <v>350000</v>
      </c>
      <c r="Z39843">
        <v>0</v>
      </c>
      <c r="AA39843">
        <v>0</v>
      </c>
      <c r="AB39843">
        <v>0</v>
      </c>
      <c r="AC39843">
        <v>0</v>
      </c>
      <c r="AD39843">
        <v>0</v>
      </c>
      <c r="AE39843">
        <v>0</v>
      </c>
      <c r="AF39843">
        <v>0</v>
      </c>
      <c r="AG39843">
        <v>0</v>
      </c>
      <c r="AH39843">
        <v>0</v>
      </c>
      <c r="AI39843">
        <v>0</v>
      </c>
      <c r="AJ39843">
        <v>0</v>
      </c>
      <c r="AK39843">
        <v>0</v>
      </c>
      <c r="AL39843">
        <v>0</v>
      </c>
      <c r="AM39843">
        <v>0</v>
      </c>
    </row>
    <row r="39844" spans="1:39" x14ac:dyDescent="0.45">
      <c r="A39844" t="s">
        <v>146555</v>
      </c>
      <c r="B39844" t="s">
        <v>146556</v>
      </c>
      <c r="C39844" t="s">
        <v>146557</v>
      </c>
      <c r="F39844" s="3">
        <v>18000</v>
      </c>
      <c r="G39844" t="s">
        <v>57</v>
      </c>
      <c r="L39844">
        <v>1</v>
      </c>
      <c r="Q39844" s="1">
        <v>41064</v>
      </c>
      <c r="R39844" s="1">
        <v>41064</v>
      </c>
      <c r="S39844">
        <v>18000</v>
      </c>
      <c r="T39844">
        <v>0</v>
      </c>
      <c r="U39844">
        <v>0</v>
      </c>
      <c r="V39844">
        <v>0</v>
      </c>
      <c r="W39844">
        <v>0</v>
      </c>
      <c r="X39844">
        <v>0</v>
      </c>
      <c r="Y39844">
        <v>0</v>
      </c>
      <c r="Z39844">
        <v>0</v>
      </c>
      <c r="AA39844">
        <v>0</v>
      </c>
      <c r="AB39844">
        <v>0</v>
      </c>
      <c r="AC39844">
        <v>0</v>
      </c>
      <c r="AD39844">
        <v>0</v>
      </c>
      <c r="AE39844">
        <v>0</v>
      </c>
      <c r="AF39844">
        <v>0</v>
      </c>
      <c r="AG39844">
        <v>0</v>
      </c>
      <c r="AH39844">
        <v>0</v>
      </c>
      <c r="AI39844">
        <v>0</v>
      </c>
      <c r="AJ39844">
        <v>0</v>
      </c>
      <c r="AK39844">
        <v>0</v>
      </c>
      <c r="AL39844">
        <v>0</v>
      </c>
      <c r="AM39844">
        <v>0</v>
      </c>
    </row>
    <row r="39845" spans="1:39" x14ac:dyDescent="0.45">
      <c r="A39845" t="s">
        <v>146558</v>
      </c>
      <c r="B39845" t="s">
        <v>146559</v>
      </c>
      <c r="C39845" t="s">
        <v>146560</v>
      </c>
      <c r="D39845" t="s">
        <v>146561</v>
      </c>
      <c r="E39845" t="s">
        <v>99</v>
      </c>
      <c r="F39845" t="s">
        <v>4657</v>
      </c>
      <c r="H39845" t="s">
        <v>46</v>
      </c>
      <c r="I39845" t="s">
        <v>47</v>
      </c>
      <c r="J39845" t="s">
        <v>48</v>
      </c>
      <c r="K39845" t="s">
        <v>49</v>
      </c>
      <c r="L39845">
        <v>3</v>
      </c>
      <c r="M39845" s="1">
        <v>40179</v>
      </c>
      <c r="N39845" s="2">
        <v>40179</v>
      </c>
      <c r="O39845" t="s">
        <v>118</v>
      </c>
      <c r="P39845">
        <v>2010</v>
      </c>
      <c r="Q39845" s="1">
        <v>40358</v>
      </c>
      <c r="R39845" s="1">
        <v>41306</v>
      </c>
      <c r="S39845">
        <v>0</v>
      </c>
      <c r="T39845">
        <v>13000000</v>
      </c>
      <c r="U39845">
        <v>0</v>
      </c>
      <c r="V39845">
        <v>0</v>
      </c>
      <c r="W39845">
        <v>0</v>
      </c>
      <c r="X39845">
        <v>0</v>
      </c>
      <c r="Y39845">
        <v>0</v>
      </c>
      <c r="Z39845">
        <v>0</v>
      </c>
      <c r="AA39845">
        <v>0</v>
      </c>
      <c r="AB39845">
        <v>0</v>
      </c>
      <c r="AC39845">
        <v>0</v>
      </c>
      <c r="AD39845">
        <v>0</v>
      </c>
      <c r="AE39845">
        <v>0</v>
      </c>
      <c r="AF39845">
        <v>2000000</v>
      </c>
      <c r="AG39845">
        <v>6000000</v>
      </c>
      <c r="AH39845">
        <v>0</v>
      </c>
      <c r="AI39845">
        <v>0</v>
      </c>
      <c r="AJ39845">
        <v>0</v>
      </c>
      <c r="AK39845">
        <v>0</v>
      </c>
      <c r="AL39845">
        <v>0</v>
      </c>
      <c r="AM39845">
        <v>0</v>
      </c>
    </row>
    <row r="39846" spans="1:39" x14ac:dyDescent="0.45">
      <c r="A39846" t="s">
        <v>146562</v>
      </c>
      <c r="B39846" t="s">
        <v>146563</v>
      </c>
      <c r="C39846" t="s">
        <v>146564</v>
      </c>
      <c r="D39846" t="s">
        <v>61502</v>
      </c>
      <c r="E39846" t="s">
        <v>9493</v>
      </c>
      <c r="F39846" t="s">
        <v>109</v>
      </c>
      <c r="G39846" t="s">
        <v>57</v>
      </c>
      <c r="H39846" t="s">
        <v>46</v>
      </c>
      <c r="I39846" t="s">
        <v>1258</v>
      </c>
      <c r="J39846" t="s">
        <v>1259</v>
      </c>
      <c r="K39846" t="s">
        <v>1260</v>
      </c>
      <c r="L39846">
        <v>1</v>
      </c>
      <c r="M39846" s="1">
        <v>41275</v>
      </c>
      <c r="N39846" s="2">
        <v>41275</v>
      </c>
      <c r="O39846" t="s">
        <v>164</v>
      </c>
      <c r="P39846">
        <v>2013</v>
      </c>
      <c r="Q39846" s="1">
        <v>41877</v>
      </c>
      <c r="R39846" s="1">
        <v>41877</v>
      </c>
      <c r="S39846">
        <v>0</v>
      </c>
      <c r="T39846">
        <v>0</v>
      </c>
      <c r="U39846">
        <v>0</v>
      </c>
      <c r="V39846">
        <v>0</v>
      </c>
      <c r="W39846">
        <v>0</v>
      </c>
      <c r="X39846">
        <v>0</v>
      </c>
      <c r="Y39846">
        <v>2000000</v>
      </c>
      <c r="Z39846">
        <v>0</v>
      </c>
      <c r="AA39846">
        <v>0</v>
      </c>
      <c r="AB39846">
        <v>0</v>
      </c>
      <c r="AC39846">
        <v>0</v>
      </c>
      <c r="AD39846">
        <v>0</v>
      </c>
      <c r="AE39846">
        <v>0</v>
      </c>
      <c r="AF39846">
        <v>0</v>
      </c>
      <c r="AG39846">
        <v>0</v>
      </c>
      <c r="AH39846">
        <v>0</v>
      </c>
      <c r="AI39846">
        <v>0</v>
      </c>
      <c r="AJ39846">
        <v>0</v>
      </c>
      <c r="AK39846">
        <v>0</v>
      </c>
      <c r="AL39846">
        <v>0</v>
      </c>
      <c r="AM39846">
        <v>0</v>
      </c>
    </row>
    <row r="39847" spans="1:39" x14ac:dyDescent="0.45">
      <c r="A39847" t="s">
        <v>146565</v>
      </c>
      <c r="B39847" t="s">
        <v>146566</v>
      </c>
      <c r="C39847" t="s">
        <v>146567</v>
      </c>
      <c r="D39847" t="s">
        <v>953</v>
      </c>
      <c r="E39847" t="s">
        <v>954</v>
      </c>
      <c r="F39847" t="s">
        <v>146568</v>
      </c>
      <c r="G39847" t="s">
        <v>57</v>
      </c>
      <c r="H39847" t="s">
        <v>46</v>
      </c>
      <c r="I39847" t="s">
        <v>1228</v>
      </c>
      <c r="J39847" t="s">
        <v>1229</v>
      </c>
      <c r="K39847" t="s">
        <v>1229</v>
      </c>
      <c r="L39847">
        <v>2</v>
      </c>
      <c r="M39847" s="1">
        <v>32143</v>
      </c>
      <c r="N39847" s="2">
        <v>32143</v>
      </c>
      <c r="O39847" t="s">
        <v>2667</v>
      </c>
      <c r="P39847">
        <v>1988</v>
      </c>
      <c r="Q39847" s="1">
        <v>38544</v>
      </c>
      <c r="R39847" s="1">
        <v>40039</v>
      </c>
      <c r="S39847">
        <v>0</v>
      </c>
      <c r="T39847">
        <v>13000501</v>
      </c>
      <c r="U39847">
        <v>0</v>
      </c>
      <c r="V39847">
        <v>0</v>
      </c>
      <c r="W39847">
        <v>0</v>
      </c>
      <c r="X39847">
        <v>0</v>
      </c>
      <c r="Y39847">
        <v>0</v>
      </c>
      <c r="Z39847">
        <v>0</v>
      </c>
      <c r="AA39847">
        <v>0</v>
      </c>
      <c r="AB39847">
        <v>0</v>
      </c>
      <c r="AC39847">
        <v>0</v>
      </c>
      <c r="AD39847">
        <v>0</v>
      </c>
      <c r="AE39847">
        <v>0</v>
      </c>
      <c r="AF39847">
        <v>12000000</v>
      </c>
      <c r="AG39847">
        <v>0</v>
      </c>
      <c r="AH39847">
        <v>0</v>
      </c>
      <c r="AI39847">
        <v>0</v>
      </c>
      <c r="AJ39847">
        <v>0</v>
      </c>
      <c r="AK39847">
        <v>0</v>
      </c>
      <c r="AL39847">
        <v>0</v>
      </c>
      <c r="AM39847">
        <v>0</v>
      </c>
    </row>
    <row r="39848" spans="1:39" x14ac:dyDescent="0.45">
      <c r="A39848" t="s">
        <v>146569</v>
      </c>
      <c r="B39848" t="s">
        <v>146570</v>
      </c>
      <c r="C39848" t="s">
        <v>146571</v>
      </c>
      <c r="D39848" t="s">
        <v>315</v>
      </c>
      <c r="E39848" t="s">
        <v>316</v>
      </c>
      <c r="F39848" t="s">
        <v>2770</v>
      </c>
      <c r="G39848" t="s">
        <v>57</v>
      </c>
      <c r="H39848" t="s">
        <v>46</v>
      </c>
      <c r="I39848" t="s">
        <v>81</v>
      </c>
      <c r="J39848" t="s">
        <v>1436</v>
      </c>
      <c r="K39848" t="s">
        <v>1436</v>
      </c>
      <c r="L39848">
        <v>2</v>
      </c>
      <c r="M39848" s="1">
        <v>40422</v>
      </c>
      <c r="N39848" s="2">
        <v>40422</v>
      </c>
      <c r="O39848" t="s">
        <v>200</v>
      </c>
      <c r="P39848">
        <v>2010</v>
      </c>
      <c r="Q39848" s="1">
        <v>40639</v>
      </c>
      <c r="R39848" s="1">
        <v>41353</v>
      </c>
      <c r="S39848">
        <v>0</v>
      </c>
      <c r="T39848">
        <v>9000000</v>
      </c>
      <c r="U39848">
        <v>0</v>
      </c>
      <c r="V39848">
        <v>0</v>
      </c>
      <c r="W39848">
        <v>0</v>
      </c>
      <c r="X39848">
        <v>0</v>
      </c>
      <c r="Y39848">
        <v>0</v>
      </c>
      <c r="Z39848">
        <v>0</v>
      </c>
      <c r="AA39848">
        <v>0</v>
      </c>
      <c r="AB39848">
        <v>0</v>
      </c>
      <c r="AC39848">
        <v>0</v>
      </c>
      <c r="AD39848">
        <v>0</v>
      </c>
      <c r="AE39848">
        <v>0</v>
      </c>
      <c r="AF39848">
        <v>3000000</v>
      </c>
      <c r="AG39848">
        <v>6000000</v>
      </c>
      <c r="AH39848">
        <v>0</v>
      </c>
      <c r="AI39848">
        <v>0</v>
      </c>
      <c r="AJ39848">
        <v>0</v>
      </c>
      <c r="AK39848">
        <v>0</v>
      </c>
      <c r="AL39848">
        <v>0</v>
      </c>
      <c r="AM39848">
        <v>0</v>
      </c>
    </row>
    <row r="39849" spans="1:39" x14ac:dyDescent="0.45">
      <c r="A39849" t="s">
        <v>146572</v>
      </c>
      <c r="B39849" t="s">
        <v>146573</v>
      </c>
      <c r="C39849" t="s">
        <v>146574</v>
      </c>
      <c r="D39849" t="s">
        <v>146575</v>
      </c>
      <c r="E39849" t="s">
        <v>559</v>
      </c>
      <c r="F39849" s="3">
        <v>35000</v>
      </c>
      <c r="G39849" t="s">
        <v>101</v>
      </c>
      <c r="H39849" t="s">
        <v>482</v>
      </c>
      <c r="J39849" t="s">
        <v>483</v>
      </c>
      <c r="K39849" t="s">
        <v>483</v>
      </c>
      <c r="L39849">
        <v>1</v>
      </c>
      <c r="M39849" s="1">
        <v>40513</v>
      </c>
      <c r="N39849" s="2">
        <v>40513</v>
      </c>
      <c r="O39849" t="s">
        <v>216</v>
      </c>
      <c r="P39849">
        <v>2010</v>
      </c>
      <c r="Q39849" s="1">
        <v>40513</v>
      </c>
      <c r="R39849" s="1">
        <v>40513</v>
      </c>
      <c r="S39849">
        <v>35000</v>
      </c>
      <c r="T39849">
        <v>0</v>
      </c>
      <c r="U39849">
        <v>0</v>
      </c>
      <c r="V39849">
        <v>0</v>
      </c>
      <c r="W39849">
        <v>0</v>
      </c>
      <c r="X39849">
        <v>0</v>
      </c>
      <c r="Y39849">
        <v>0</v>
      </c>
      <c r="Z39849">
        <v>0</v>
      </c>
      <c r="AA39849">
        <v>0</v>
      </c>
      <c r="AB39849">
        <v>0</v>
      </c>
      <c r="AC39849">
        <v>0</v>
      </c>
      <c r="AD39849">
        <v>0</v>
      </c>
      <c r="AE39849">
        <v>0</v>
      </c>
      <c r="AF39849">
        <v>0</v>
      </c>
      <c r="AG39849">
        <v>0</v>
      </c>
      <c r="AH39849">
        <v>0</v>
      </c>
      <c r="AI39849">
        <v>0</v>
      </c>
      <c r="AJ39849">
        <v>0</v>
      </c>
      <c r="AK39849">
        <v>0</v>
      </c>
      <c r="AL39849">
        <v>0</v>
      </c>
      <c r="AM39849">
        <v>0</v>
      </c>
    </row>
    <row r="39850" spans="1:39" x14ac:dyDescent="0.45">
      <c r="A39850" t="s">
        <v>146576</v>
      </c>
      <c r="B39850" t="s">
        <v>146577</v>
      </c>
      <c r="C39850" t="s">
        <v>146578</v>
      </c>
      <c r="D39850" t="s">
        <v>1360</v>
      </c>
      <c r="E39850" t="s">
        <v>1361</v>
      </c>
      <c r="F39850" t="s">
        <v>8950</v>
      </c>
      <c r="G39850" t="s">
        <v>57</v>
      </c>
      <c r="H39850" t="s">
        <v>46</v>
      </c>
      <c r="I39850" t="s">
        <v>58</v>
      </c>
      <c r="J39850" t="s">
        <v>15491</v>
      </c>
      <c r="K39850" t="s">
        <v>83422</v>
      </c>
      <c r="L39850">
        <v>2</v>
      </c>
      <c r="Q39850" s="1">
        <v>39605</v>
      </c>
      <c r="R39850" s="1">
        <v>40000</v>
      </c>
      <c r="S39850">
        <v>0</v>
      </c>
      <c r="T39850">
        <v>1500000</v>
      </c>
      <c r="U39850">
        <v>0</v>
      </c>
      <c r="V39850">
        <v>0</v>
      </c>
      <c r="W39850">
        <v>0</v>
      </c>
      <c r="X39850">
        <v>25000</v>
      </c>
      <c r="Y39850">
        <v>0</v>
      </c>
      <c r="Z39850">
        <v>0</v>
      </c>
      <c r="AA39850">
        <v>0</v>
      </c>
      <c r="AB39850">
        <v>0</v>
      </c>
      <c r="AC39850">
        <v>0</v>
      </c>
      <c r="AD39850">
        <v>0</v>
      </c>
      <c r="AE39850">
        <v>0</v>
      </c>
      <c r="AF39850">
        <v>0</v>
      </c>
      <c r="AG39850">
        <v>0</v>
      </c>
      <c r="AH39850">
        <v>0</v>
      </c>
      <c r="AI39850">
        <v>0</v>
      </c>
      <c r="AJ39850">
        <v>0</v>
      </c>
      <c r="AK39850">
        <v>0</v>
      </c>
      <c r="AL39850">
        <v>0</v>
      </c>
      <c r="AM39850">
        <v>0</v>
      </c>
    </row>
    <row r="39851" spans="1:39" x14ac:dyDescent="0.45">
      <c r="A39851" t="s">
        <v>146579</v>
      </c>
      <c r="B39851" t="s">
        <v>146580</v>
      </c>
      <c r="C39851" t="s">
        <v>146581</v>
      </c>
      <c r="D39851" t="s">
        <v>146582</v>
      </c>
      <c r="E39851" t="s">
        <v>15735</v>
      </c>
      <c r="F39851" t="s">
        <v>146583</v>
      </c>
      <c r="G39851" t="s">
        <v>45</v>
      </c>
      <c r="H39851" t="s">
        <v>46</v>
      </c>
      <c r="I39851" t="s">
        <v>58</v>
      </c>
      <c r="J39851" t="s">
        <v>198</v>
      </c>
      <c r="K39851" t="s">
        <v>5333</v>
      </c>
      <c r="L39851">
        <v>1</v>
      </c>
      <c r="M39851" s="1">
        <v>39448</v>
      </c>
      <c r="N39851" s="2">
        <v>39448</v>
      </c>
      <c r="O39851" t="s">
        <v>181</v>
      </c>
      <c r="P39851">
        <v>2008</v>
      </c>
      <c r="Q39851" s="1">
        <v>39448</v>
      </c>
      <c r="R39851" s="1">
        <v>39448</v>
      </c>
      <c r="S39851">
        <v>509412</v>
      </c>
      <c r="T39851">
        <v>0</v>
      </c>
      <c r="U39851">
        <v>0</v>
      </c>
      <c r="V39851">
        <v>0</v>
      </c>
      <c r="W39851">
        <v>0</v>
      </c>
      <c r="X39851">
        <v>0</v>
      </c>
      <c r="Y39851">
        <v>0</v>
      </c>
      <c r="Z39851">
        <v>0</v>
      </c>
      <c r="AA39851">
        <v>0</v>
      </c>
      <c r="AB39851">
        <v>0</v>
      </c>
      <c r="AC39851">
        <v>0</v>
      </c>
      <c r="AD39851">
        <v>0</v>
      </c>
      <c r="AE39851">
        <v>0</v>
      </c>
      <c r="AF39851">
        <v>0</v>
      </c>
      <c r="AG39851">
        <v>0</v>
      </c>
      <c r="AH39851">
        <v>0</v>
      </c>
      <c r="AI39851">
        <v>0</v>
      </c>
      <c r="AJ39851">
        <v>0</v>
      </c>
      <c r="AK39851">
        <v>0</v>
      </c>
      <c r="AL39851">
        <v>0</v>
      </c>
      <c r="AM39851">
        <v>0</v>
      </c>
    </row>
    <row r="39852" spans="1:39" x14ac:dyDescent="0.45">
      <c r="A39852" t="s">
        <v>146584</v>
      </c>
      <c r="B39852" t="s">
        <v>146585</v>
      </c>
      <c r="C39852" t="s">
        <v>146586</v>
      </c>
      <c r="D39852" t="s">
        <v>558</v>
      </c>
      <c r="E39852" t="s">
        <v>559</v>
      </c>
      <c r="F39852" s="3">
        <v>65000</v>
      </c>
      <c r="G39852" t="s">
        <v>57</v>
      </c>
      <c r="H39852" t="s">
        <v>46</v>
      </c>
      <c r="I39852" t="s">
        <v>115</v>
      </c>
      <c r="J39852" t="s">
        <v>334</v>
      </c>
      <c r="K39852" t="s">
        <v>38700</v>
      </c>
      <c r="L39852">
        <v>1</v>
      </c>
      <c r="M39852" s="1">
        <v>40544</v>
      </c>
      <c r="N39852" s="2">
        <v>40544</v>
      </c>
      <c r="O39852" t="s">
        <v>528</v>
      </c>
      <c r="P39852">
        <v>2011</v>
      </c>
      <c r="Q39852" s="1">
        <v>41369</v>
      </c>
      <c r="R39852" s="1">
        <v>41369</v>
      </c>
      <c r="S39852">
        <v>0</v>
      </c>
      <c r="T39852">
        <v>65000</v>
      </c>
      <c r="U39852">
        <v>0</v>
      </c>
      <c r="V39852">
        <v>0</v>
      </c>
      <c r="W39852">
        <v>0</v>
      </c>
      <c r="X39852">
        <v>0</v>
      </c>
      <c r="Y39852">
        <v>0</v>
      </c>
      <c r="Z39852">
        <v>0</v>
      </c>
      <c r="AA39852">
        <v>0</v>
      </c>
      <c r="AB39852">
        <v>0</v>
      </c>
      <c r="AC39852">
        <v>0</v>
      </c>
      <c r="AD39852">
        <v>0</v>
      </c>
      <c r="AE39852">
        <v>0</v>
      </c>
      <c r="AF39852">
        <v>0</v>
      </c>
      <c r="AG39852">
        <v>0</v>
      </c>
      <c r="AH39852">
        <v>0</v>
      </c>
      <c r="AI39852">
        <v>0</v>
      </c>
      <c r="AJ39852">
        <v>0</v>
      </c>
      <c r="AK39852">
        <v>0</v>
      </c>
      <c r="AL39852">
        <v>0</v>
      </c>
      <c r="AM39852">
        <v>0</v>
      </c>
    </row>
    <row r="39853" spans="1:39" x14ac:dyDescent="0.45">
      <c r="A39853" t="s">
        <v>146587</v>
      </c>
      <c r="B39853" t="s">
        <v>146588</v>
      </c>
      <c r="C39853" t="s">
        <v>146589</v>
      </c>
      <c r="D39853" t="s">
        <v>146590</v>
      </c>
      <c r="E39853" t="s">
        <v>89</v>
      </c>
      <c r="F39853" t="s">
        <v>30245</v>
      </c>
      <c r="G39853" t="s">
        <v>57</v>
      </c>
      <c r="H39853" t="s">
        <v>46</v>
      </c>
      <c r="I39853" t="s">
        <v>81</v>
      </c>
      <c r="J39853" t="s">
        <v>1436</v>
      </c>
      <c r="K39853" t="s">
        <v>1436</v>
      </c>
      <c r="L39853">
        <v>4</v>
      </c>
      <c r="M39853" s="1">
        <v>39670</v>
      </c>
      <c r="N39853" s="2">
        <v>39661</v>
      </c>
      <c r="O39853" t="s">
        <v>2173</v>
      </c>
      <c r="P39853">
        <v>2008</v>
      </c>
      <c r="Q39853" s="1">
        <v>40057</v>
      </c>
      <c r="R39853" s="1">
        <v>41694</v>
      </c>
      <c r="S39853">
        <v>0</v>
      </c>
      <c r="T39853">
        <v>16350000</v>
      </c>
      <c r="U39853">
        <v>0</v>
      </c>
      <c r="V39853">
        <v>0</v>
      </c>
      <c r="W39853">
        <v>0</v>
      </c>
      <c r="X39853">
        <v>0</v>
      </c>
      <c r="Y39853">
        <v>0</v>
      </c>
      <c r="Z39853">
        <v>0</v>
      </c>
      <c r="AA39853">
        <v>0</v>
      </c>
      <c r="AB39853">
        <v>0</v>
      </c>
      <c r="AC39853">
        <v>0</v>
      </c>
      <c r="AD39853">
        <v>0</v>
      </c>
      <c r="AE39853">
        <v>0</v>
      </c>
      <c r="AF39853">
        <v>850000</v>
      </c>
      <c r="AG39853">
        <v>3500000</v>
      </c>
      <c r="AH39853">
        <v>10000000</v>
      </c>
      <c r="AI39853">
        <v>0</v>
      </c>
      <c r="AJ39853">
        <v>0</v>
      </c>
      <c r="AK39853">
        <v>0</v>
      </c>
      <c r="AL39853">
        <v>0</v>
      </c>
      <c r="AM39853">
        <v>0</v>
      </c>
    </row>
    <row r="39854" spans="1:39" x14ac:dyDescent="0.45">
      <c r="A39854" t="s">
        <v>146591</v>
      </c>
      <c r="B39854" t="s">
        <v>146592</v>
      </c>
      <c r="C39854" t="s">
        <v>146593</v>
      </c>
      <c r="D39854" t="s">
        <v>26030</v>
      </c>
      <c r="E39854" t="s">
        <v>89</v>
      </c>
      <c r="F39854" t="s">
        <v>610</v>
      </c>
      <c r="G39854" t="s">
        <v>57</v>
      </c>
      <c r="H39854" t="s">
        <v>46</v>
      </c>
      <c r="I39854" t="s">
        <v>47</v>
      </c>
      <c r="J39854" t="s">
        <v>48</v>
      </c>
      <c r="K39854" t="s">
        <v>49</v>
      </c>
      <c r="L39854">
        <v>1</v>
      </c>
      <c r="M39854" s="1">
        <v>41365</v>
      </c>
      <c r="N39854" s="2">
        <v>41365</v>
      </c>
      <c r="O39854" t="s">
        <v>439</v>
      </c>
      <c r="P39854">
        <v>2013</v>
      </c>
      <c r="Q39854" s="1">
        <v>41921</v>
      </c>
      <c r="R39854" s="1">
        <v>41921</v>
      </c>
      <c r="S39854">
        <v>0</v>
      </c>
      <c r="T39854">
        <v>0</v>
      </c>
      <c r="U39854">
        <v>0</v>
      </c>
      <c r="V39854">
        <v>0</v>
      </c>
      <c r="W39854">
        <v>0</v>
      </c>
      <c r="X39854">
        <v>0</v>
      </c>
      <c r="Y39854">
        <v>750000</v>
      </c>
      <c r="Z39854">
        <v>0</v>
      </c>
      <c r="AA39854">
        <v>0</v>
      </c>
      <c r="AB39854">
        <v>0</v>
      </c>
      <c r="AC39854">
        <v>0</v>
      </c>
      <c r="AD39854">
        <v>0</v>
      </c>
      <c r="AE39854">
        <v>0</v>
      </c>
      <c r="AF39854">
        <v>0</v>
      </c>
      <c r="AG39854">
        <v>0</v>
      </c>
      <c r="AH39854">
        <v>0</v>
      </c>
      <c r="AI39854">
        <v>0</v>
      </c>
      <c r="AJ39854">
        <v>0</v>
      </c>
      <c r="AK39854">
        <v>0</v>
      </c>
      <c r="AL39854">
        <v>0</v>
      </c>
      <c r="AM39854">
        <v>0</v>
      </c>
    </row>
    <row r="39855" spans="1:39" x14ac:dyDescent="0.45">
      <c r="A39855" t="s">
        <v>146594</v>
      </c>
      <c r="B39855" t="s">
        <v>146595</v>
      </c>
      <c r="C39855" t="s">
        <v>146596</v>
      </c>
      <c r="D39855" t="s">
        <v>46417</v>
      </c>
      <c r="E39855" t="s">
        <v>128</v>
      </c>
      <c r="F39855" t="s">
        <v>146597</v>
      </c>
      <c r="G39855" t="s">
        <v>57</v>
      </c>
      <c r="L39855">
        <v>1</v>
      </c>
      <c r="Q39855" s="1">
        <v>41786</v>
      </c>
      <c r="R39855" s="1">
        <v>41786</v>
      </c>
      <c r="S39855">
        <v>0</v>
      </c>
      <c r="T39855">
        <v>0</v>
      </c>
      <c r="U39855">
        <v>0</v>
      </c>
      <c r="V39855">
        <v>462397</v>
      </c>
      <c r="W39855">
        <v>0</v>
      </c>
      <c r="X39855">
        <v>0</v>
      </c>
      <c r="Y39855">
        <v>0</v>
      </c>
      <c r="Z39855">
        <v>0</v>
      </c>
      <c r="AA39855">
        <v>0</v>
      </c>
      <c r="AB39855">
        <v>0</v>
      </c>
      <c r="AC39855">
        <v>0</v>
      </c>
      <c r="AD39855">
        <v>0</v>
      </c>
      <c r="AE39855">
        <v>0</v>
      </c>
      <c r="AF39855">
        <v>0</v>
      </c>
      <c r="AG39855">
        <v>0</v>
      </c>
      <c r="AH39855">
        <v>0</v>
      </c>
      <c r="AI39855">
        <v>0</v>
      </c>
      <c r="AJ39855">
        <v>0</v>
      </c>
      <c r="AK39855">
        <v>0</v>
      </c>
      <c r="AL39855">
        <v>0</v>
      </c>
      <c r="AM39855">
        <v>0</v>
      </c>
    </row>
    <row r="39856" spans="1:39" x14ac:dyDescent="0.45">
      <c r="A39856" t="s">
        <v>146598</v>
      </c>
      <c r="B39856" t="s">
        <v>146599</v>
      </c>
      <c r="C39856" t="s">
        <v>146600</v>
      </c>
      <c r="D39856" t="s">
        <v>146601</v>
      </c>
      <c r="E39856" t="s">
        <v>1361</v>
      </c>
      <c r="F39856" t="s">
        <v>114</v>
      </c>
      <c r="G39856" t="s">
        <v>57</v>
      </c>
      <c r="H39856" t="s">
        <v>46</v>
      </c>
      <c r="I39856" t="s">
        <v>1355</v>
      </c>
      <c r="J39856" t="s">
        <v>1356</v>
      </c>
      <c r="K39856" t="s">
        <v>1356</v>
      </c>
      <c r="L39856">
        <v>1</v>
      </c>
      <c r="M39856" s="1">
        <v>41127</v>
      </c>
      <c r="N39856" s="2">
        <v>41122</v>
      </c>
      <c r="O39856" t="s">
        <v>596</v>
      </c>
      <c r="P39856">
        <v>2012</v>
      </c>
      <c r="Q39856" s="1">
        <v>41221</v>
      </c>
      <c r="R39856" s="1">
        <v>41221</v>
      </c>
      <c r="S39856">
        <v>0</v>
      </c>
      <c r="T39856">
        <v>0</v>
      </c>
      <c r="U39856">
        <v>0</v>
      </c>
      <c r="V39856">
        <v>0</v>
      </c>
      <c r="W39856">
        <v>0</v>
      </c>
      <c r="X39856">
        <v>0</v>
      </c>
      <c r="Y39856">
        <v>0</v>
      </c>
      <c r="Z39856">
        <v>0</v>
      </c>
      <c r="AA39856">
        <v>0</v>
      </c>
      <c r="AB39856">
        <v>0</v>
      </c>
      <c r="AC39856">
        <v>0</v>
      </c>
      <c r="AD39856">
        <v>0</v>
      </c>
      <c r="AE39856">
        <v>0</v>
      </c>
      <c r="AF39856">
        <v>0</v>
      </c>
      <c r="AG39856">
        <v>0</v>
      </c>
      <c r="AH39856">
        <v>0</v>
      </c>
      <c r="AI39856">
        <v>0</v>
      </c>
      <c r="AJ39856">
        <v>0</v>
      </c>
      <c r="AK39856">
        <v>0</v>
      </c>
      <c r="AL39856">
        <v>0</v>
      </c>
      <c r="AM39856">
        <v>0</v>
      </c>
    </row>
    <row r="39857" spans="1:39" x14ac:dyDescent="0.45">
      <c r="A39857" t="s">
        <v>146602</v>
      </c>
      <c r="B39857" t="s">
        <v>146603</v>
      </c>
      <c r="C39857" t="s">
        <v>146604</v>
      </c>
      <c r="D39857" t="s">
        <v>1038</v>
      </c>
      <c r="E39857" t="s">
        <v>1039</v>
      </c>
      <c r="F39857" s="3">
        <v>25000</v>
      </c>
      <c r="G39857" t="s">
        <v>57</v>
      </c>
      <c r="H39857" t="s">
        <v>46</v>
      </c>
      <c r="I39857" t="s">
        <v>58</v>
      </c>
      <c r="J39857" t="s">
        <v>198</v>
      </c>
      <c r="K39857" t="s">
        <v>199</v>
      </c>
      <c r="L39857">
        <v>1</v>
      </c>
      <c r="Q39857" s="1">
        <v>41406</v>
      </c>
      <c r="R39857" s="1">
        <v>41406</v>
      </c>
      <c r="S39857">
        <v>25000</v>
      </c>
      <c r="T39857">
        <v>0</v>
      </c>
      <c r="U39857">
        <v>0</v>
      </c>
      <c r="V39857">
        <v>0</v>
      </c>
      <c r="W39857">
        <v>0</v>
      </c>
      <c r="X39857">
        <v>0</v>
      </c>
      <c r="Y39857">
        <v>0</v>
      </c>
      <c r="Z39857">
        <v>0</v>
      </c>
      <c r="AA39857">
        <v>0</v>
      </c>
      <c r="AB39857">
        <v>0</v>
      </c>
      <c r="AC39857">
        <v>0</v>
      </c>
      <c r="AD39857">
        <v>0</v>
      </c>
      <c r="AE39857">
        <v>0</v>
      </c>
      <c r="AF39857">
        <v>0</v>
      </c>
      <c r="AG39857">
        <v>0</v>
      </c>
      <c r="AH39857">
        <v>0</v>
      </c>
      <c r="AI39857">
        <v>0</v>
      </c>
      <c r="AJ39857">
        <v>0</v>
      </c>
      <c r="AK39857">
        <v>0</v>
      </c>
      <c r="AL39857">
        <v>0</v>
      </c>
      <c r="AM39857">
        <v>0</v>
      </c>
    </row>
    <row r="39858" spans="1:39" x14ac:dyDescent="0.45">
      <c r="A39858" t="s">
        <v>146605</v>
      </c>
      <c r="B39858" t="s">
        <v>146603</v>
      </c>
      <c r="C39858" t="s">
        <v>146606</v>
      </c>
      <c r="D39858" t="s">
        <v>461</v>
      </c>
      <c r="E39858" t="s">
        <v>462</v>
      </c>
      <c r="F39858" t="s">
        <v>109</v>
      </c>
      <c r="G39858" t="s">
        <v>57</v>
      </c>
      <c r="H39858" t="s">
        <v>887</v>
      </c>
      <c r="J39858" t="s">
        <v>16421</v>
      </c>
      <c r="K39858" t="s">
        <v>138785</v>
      </c>
      <c r="L39858">
        <v>1</v>
      </c>
      <c r="Q39858" s="1">
        <v>41505</v>
      </c>
      <c r="R39858" s="1">
        <v>41505</v>
      </c>
      <c r="S39858">
        <v>2000000</v>
      </c>
      <c r="T39858">
        <v>0</v>
      </c>
      <c r="U39858">
        <v>0</v>
      </c>
      <c r="V39858">
        <v>0</v>
      </c>
      <c r="W39858">
        <v>0</v>
      </c>
      <c r="X39858">
        <v>0</v>
      </c>
      <c r="Y39858">
        <v>0</v>
      </c>
      <c r="Z39858">
        <v>0</v>
      </c>
      <c r="AA39858">
        <v>0</v>
      </c>
      <c r="AB39858">
        <v>0</v>
      </c>
      <c r="AC39858">
        <v>0</v>
      </c>
      <c r="AD39858">
        <v>0</v>
      </c>
      <c r="AE39858">
        <v>0</v>
      </c>
      <c r="AF39858">
        <v>0</v>
      </c>
      <c r="AG39858">
        <v>0</v>
      </c>
      <c r="AH39858">
        <v>0</v>
      </c>
      <c r="AI39858">
        <v>0</v>
      </c>
      <c r="AJ39858">
        <v>0</v>
      </c>
      <c r="AK39858">
        <v>0</v>
      </c>
      <c r="AL39858">
        <v>0</v>
      </c>
      <c r="AM39858">
        <v>0</v>
      </c>
    </row>
    <row r="39859" spans="1:39" x14ac:dyDescent="0.45">
      <c r="A39859" t="s">
        <v>146607</v>
      </c>
      <c r="B39859" t="s">
        <v>146608</v>
      </c>
      <c r="C39859" t="s">
        <v>146609</v>
      </c>
      <c r="D39859" t="s">
        <v>146610</v>
      </c>
      <c r="E39859" t="s">
        <v>4635</v>
      </c>
      <c r="F39859" t="s">
        <v>114</v>
      </c>
      <c r="G39859" t="s">
        <v>57</v>
      </c>
      <c r="H39859" t="s">
        <v>46</v>
      </c>
      <c r="I39859" t="s">
        <v>47</v>
      </c>
      <c r="J39859" t="s">
        <v>48</v>
      </c>
      <c r="K39859" t="s">
        <v>4871</v>
      </c>
      <c r="L39859">
        <v>1</v>
      </c>
      <c r="M39859" s="1">
        <v>41411</v>
      </c>
      <c r="N39859" s="2">
        <v>41395</v>
      </c>
      <c r="O39859" t="s">
        <v>439</v>
      </c>
      <c r="P39859">
        <v>2013</v>
      </c>
      <c r="Q39859" s="1">
        <v>41668</v>
      </c>
      <c r="R39859" s="1">
        <v>41668</v>
      </c>
      <c r="S39859">
        <v>0</v>
      </c>
      <c r="T39859">
        <v>0</v>
      </c>
      <c r="U39859">
        <v>0</v>
      </c>
      <c r="V39859">
        <v>0</v>
      </c>
      <c r="W39859">
        <v>0</v>
      </c>
      <c r="X39859">
        <v>0</v>
      </c>
      <c r="Y39859">
        <v>0</v>
      </c>
      <c r="Z39859">
        <v>0</v>
      </c>
      <c r="AA39859">
        <v>0</v>
      </c>
      <c r="AB39859">
        <v>0</v>
      </c>
      <c r="AC39859">
        <v>0</v>
      </c>
      <c r="AD39859">
        <v>0</v>
      </c>
      <c r="AE39859">
        <v>0</v>
      </c>
      <c r="AF39859">
        <v>0</v>
      </c>
      <c r="AG39859">
        <v>0</v>
      </c>
      <c r="AH39859">
        <v>0</v>
      </c>
      <c r="AI39859">
        <v>0</v>
      </c>
      <c r="AJ39859">
        <v>0</v>
      </c>
      <c r="AK39859">
        <v>0</v>
      </c>
      <c r="AL39859">
        <v>0</v>
      </c>
      <c r="AM39859">
        <v>0</v>
      </c>
    </row>
    <row r="39860" spans="1:39" x14ac:dyDescent="0.45">
      <c r="A39860" t="s">
        <v>146611</v>
      </c>
      <c r="B39860" t="s">
        <v>146612</v>
      </c>
      <c r="C39860" t="s">
        <v>146613</v>
      </c>
      <c r="D39860" t="s">
        <v>154</v>
      </c>
      <c r="E39860" t="s">
        <v>155</v>
      </c>
      <c r="F39860" t="s">
        <v>640</v>
      </c>
      <c r="G39860" t="s">
        <v>57</v>
      </c>
      <c r="H39860" t="s">
        <v>260</v>
      </c>
      <c r="I39860" t="s">
        <v>977</v>
      </c>
      <c r="J39860" t="s">
        <v>978</v>
      </c>
      <c r="K39860" t="s">
        <v>978</v>
      </c>
      <c r="L39860">
        <v>2</v>
      </c>
      <c r="M39860" s="1">
        <v>40983</v>
      </c>
      <c r="N39860" s="2">
        <v>40969</v>
      </c>
      <c r="O39860" t="s">
        <v>132</v>
      </c>
      <c r="P39860">
        <v>2012</v>
      </c>
      <c r="Q39860" s="1">
        <v>41705</v>
      </c>
      <c r="R39860" s="1">
        <v>41815</v>
      </c>
      <c r="S39860">
        <v>150000</v>
      </c>
      <c r="T39860">
        <v>0</v>
      </c>
      <c r="U39860">
        <v>0</v>
      </c>
      <c r="V39860">
        <v>0</v>
      </c>
      <c r="W39860">
        <v>0</v>
      </c>
      <c r="X39860">
        <v>0</v>
      </c>
      <c r="Y39860">
        <v>0</v>
      </c>
      <c r="Z39860">
        <v>0</v>
      </c>
      <c r="AA39860">
        <v>0</v>
      </c>
      <c r="AB39860">
        <v>0</v>
      </c>
      <c r="AC39860">
        <v>0</v>
      </c>
      <c r="AD39860">
        <v>0</v>
      </c>
      <c r="AE39860">
        <v>0</v>
      </c>
      <c r="AF39860">
        <v>0</v>
      </c>
      <c r="AG39860">
        <v>0</v>
      </c>
      <c r="AH39860">
        <v>0</v>
      </c>
      <c r="AI39860">
        <v>0</v>
      </c>
      <c r="AJ39860">
        <v>0</v>
      </c>
      <c r="AK39860">
        <v>0</v>
      </c>
      <c r="AL39860">
        <v>0</v>
      </c>
      <c r="AM39860">
        <v>0</v>
      </c>
    </row>
    <row r="39861" spans="1:39" x14ac:dyDescent="0.45">
      <c r="A39861" t="s">
        <v>146614</v>
      </c>
      <c r="B39861" t="s">
        <v>146615</v>
      </c>
      <c r="F39861" t="s">
        <v>187</v>
      </c>
      <c r="G39861" t="s">
        <v>57</v>
      </c>
      <c r="H39861" t="s">
        <v>46</v>
      </c>
      <c r="I39861" t="s">
        <v>58</v>
      </c>
      <c r="J39861" t="s">
        <v>198</v>
      </c>
      <c r="K39861" t="s">
        <v>1000</v>
      </c>
      <c r="L39861">
        <v>1</v>
      </c>
      <c r="M39861" s="1">
        <v>40544</v>
      </c>
      <c r="N39861" s="2">
        <v>40544</v>
      </c>
      <c r="O39861" t="s">
        <v>528</v>
      </c>
      <c r="P39861">
        <v>2011</v>
      </c>
      <c r="Q39861" s="1">
        <v>41091</v>
      </c>
      <c r="R39861" s="1">
        <v>41091</v>
      </c>
      <c r="S39861">
        <v>0</v>
      </c>
      <c r="T39861">
        <v>500000</v>
      </c>
      <c r="U39861">
        <v>0</v>
      </c>
      <c r="V39861">
        <v>0</v>
      </c>
      <c r="W39861">
        <v>0</v>
      </c>
      <c r="X39861">
        <v>0</v>
      </c>
      <c r="Y39861">
        <v>0</v>
      </c>
      <c r="Z39861">
        <v>0</v>
      </c>
      <c r="AA39861">
        <v>0</v>
      </c>
      <c r="AB39861">
        <v>0</v>
      </c>
      <c r="AC39861">
        <v>0</v>
      </c>
      <c r="AD39861">
        <v>0</v>
      </c>
      <c r="AE39861">
        <v>0</v>
      </c>
      <c r="AF39861">
        <v>0</v>
      </c>
      <c r="AG39861">
        <v>0</v>
      </c>
      <c r="AH39861">
        <v>0</v>
      </c>
      <c r="AI39861">
        <v>0</v>
      </c>
      <c r="AJ39861">
        <v>0</v>
      </c>
      <c r="AK39861">
        <v>0</v>
      </c>
      <c r="AL39861">
        <v>0</v>
      </c>
      <c r="AM39861">
        <v>0</v>
      </c>
    </row>
    <row r="39862" spans="1:39" x14ac:dyDescent="0.45">
      <c r="A39862" t="s">
        <v>146616</v>
      </c>
      <c r="B39862" t="s">
        <v>146617</v>
      </c>
      <c r="D39862" t="s">
        <v>127</v>
      </c>
      <c r="E39862" t="s">
        <v>128</v>
      </c>
      <c r="F39862" t="s">
        <v>146618</v>
      </c>
      <c r="G39862" t="s">
        <v>57</v>
      </c>
      <c r="L39862">
        <v>2</v>
      </c>
      <c r="Q39862" s="1">
        <v>39042</v>
      </c>
      <c r="R39862" s="1">
        <v>39145</v>
      </c>
      <c r="S39862">
        <v>0</v>
      </c>
      <c r="T39862">
        <v>2314910</v>
      </c>
      <c r="U39862">
        <v>0</v>
      </c>
      <c r="V39862">
        <v>0</v>
      </c>
      <c r="W39862">
        <v>0</v>
      </c>
      <c r="X39862">
        <v>0</v>
      </c>
      <c r="Y39862">
        <v>0</v>
      </c>
      <c r="Z39862">
        <v>0</v>
      </c>
      <c r="AA39862">
        <v>0</v>
      </c>
      <c r="AB39862">
        <v>0</v>
      </c>
      <c r="AC39862">
        <v>0</v>
      </c>
      <c r="AD39862">
        <v>0</v>
      </c>
      <c r="AE39862">
        <v>0</v>
      </c>
      <c r="AF39862">
        <v>0</v>
      </c>
      <c r="AG39862">
        <v>1555910</v>
      </c>
      <c r="AH39862">
        <v>0</v>
      </c>
      <c r="AI39862">
        <v>0</v>
      </c>
      <c r="AJ39862">
        <v>0</v>
      </c>
      <c r="AK39862">
        <v>0</v>
      </c>
      <c r="AL39862">
        <v>0</v>
      </c>
      <c r="AM39862">
        <v>0</v>
      </c>
    </row>
    <row r="39863" spans="1:39" x14ac:dyDescent="0.45">
      <c r="A39863" t="s">
        <v>146619</v>
      </c>
      <c r="B39863" t="s">
        <v>146620</v>
      </c>
      <c r="C39863" t="s">
        <v>146621</v>
      </c>
      <c r="D39863" t="s">
        <v>146622</v>
      </c>
      <c r="E39863" t="s">
        <v>3764</v>
      </c>
      <c r="F39863" t="s">
        <v>146623</v>
      </c>
      <c r="G39863" t="s">
        <v>57</v>
      </c>
      <c r="H39863" t="s">
        <v>46</v>
      </c>
      <c r="I39863" t="s">
        <v>1228</v>
      </c>
      <c r="J39863" t="s">
        <v>1229</v>
      </c>
      <c r="K39863" t="s">
        <v>1229</v>
      </c>
      <c r="L39863">
        <v>2</v>
      </c>
      <c r="M39863" s="1">
        <v>40848</v>
      </c>
      <c r="N39863" s="2">
        <v>40848</v>
      </c>
      <c r="O39863" t="s">
        <v>94</v>
      </c>
      <c r="P39863">
        <v>2011</v>
      </c>
      <c r="Q39863" s="1">
        <v>41427</v>
      </c>
      <c r="R39863" s="1">
        <v>41828</v>
      </c>
      <c r="S39863">
        <v>0</v>
      </c>
      <c r="T39863">
        <v>4900000</v>
      </c>
      <c r="U39863">
        <v>0</v>
      </c>
      <c r="V39863">
        <v>0</v>
      </c>
      <c r="W39863">
        <v>0</v>
      </c>
      <c r="X39863">
        <v>0</v>
      </c>
      <c r="Y39863">
        <v>0</v>
      </c>
      <c r="Z39863">
        <v>0</v>
      </c>
      <c r="AA39863">
        <v>0</v>
      </c>
      <c r="AB39863">
        <v>0</v>
      </c>
      <c r="AC39863">
        <v>0</v>
      </c>
      <c r="AD39863">
        <v>0</v>
      </c>
      <c r="AE39863">
        <v>567000</v>
      </c>
      <c r="AF39863">
        <v>4900000</v>
      </c>
      <c r="AG39863">
        <v>0</v>
      </c>
      <c r="AH39863">
        <v>0</v>
      </c>
      <c r="AI39863">
        <v>0</v>
      </c>
      <c r="AJ39863">
        <v>0</v>
      </c>
      <c r="AK39863">
        <v>0</v>
      </c>
      <c r="AL39863">
        <v>0</v>
      </c>
      <c r="AM39863">
        <v>0</v>
      </c>
    </row>
    <row r="39864" spans="1:39" x14ac:dyDescent="0.45">
      <c r="A39864" t="s">
        <v>146624</v>
      </c>
      <c r="B39864" t="s">
        <v>146625</v>
      </c>
      <c r="C39864" t="s">
        <v>146626</v>
      </c>
      <c r="F39864" t="s">
        <v>114</v>
      </c>
      <c r="G39864" t="s">
        <v>57</v>
      </c>
      <c r="L39864">
        <v>1</v>
      </c>
      <c r="Q39864" s="1">
        <v>38899</v>
      </c>
      <c r="R39864" s="1">
        <v>38899</v>
      </c>
      <c r="S39864">
        <v>0</v>
      </c>
      <c r="T39864">
        <v>0</v>
      </c>
      <c r="U39864">
        <v>0</v>
      </c>
      <c r="V39864">
        <v>0</v>
      </c>
      <c r="W39864">
        <v>0</v>
      </c>
      <c r="X39864">
        <v>0</v>
      </c>
      <c r="Y39864">
        <v>0</v>
      </c>
      <c r="Z39864">
        <v>0</v>
      </c>
      <c r="AA39864">
        <v>0</v>
      </c>
      <c r="AB39864">
        <v>0</v>
      </c>
      <c r="AC39864">
        <v>0</v>
      </c>
      <c r="AD39864">
        <v>0</v>
      </c>
      <c r="AE39864">
        <v>0</v>
      </c>
      <c r="AF39864">
        <v>0</v>
      </c>
      <c r="AG39864">
        <v>0</v>
      </c>
      <c r="AH39864">
        <v>0</v>
      </c>
      <c r="AI39864">
        <v>0</v>
      </c>
      <c r="AJ39864">
        <v>0</v>
      </c>
      <c r="AK39864">
        <v>0</v>
      </c>
      <c r="AL39864">
        <v>0</v>
      </c>
      <c r="AM39864">
        <v>0</v>
      </c>
    </row>
    <row r="39865" spans="1:39" x14ac:dyDescent="0.45">
      <c r="A39865" t="s">
        <v>146627</v>
      </c>
      <c r="B39865" t="s">
        <v>146628</v>
      </c>
      <c r="D39865" t="s">
        <v>146629</v>
      </c>
      <c r="E39865" t="s">
        <v>343</v>
      </c>
      <c r="F39865" t="s">
        <v>3324</v>
      </c>
      <c r="G39865" t="s">
        <v>57</v>
      </c>
      <c r="L39865">
        <v>2</v>
      </c>
      <c r="Q39865" s="1">
        <v>41183</v>
      </c>
      <c r="R39865" s="1">
        <v>41568</v>
      </c>
      <c r="S39865">
        <v>1950000</v>
      </c>
      <c r="T39865">
        <v>1250000</v>
      </c>
      <c r="U39865">
        <v>0</v>
      </c>
      <c r="V39865">
        <v>0</v>
      </c>
      <c r="W39865">
        <v>0</v>
      </c>
      <c r="X39865">
        <v>0</v>
      </c>
      <c r="Y39865">
        <v>0</v>
      </c>
      <c r="Z39865">
        <v>0</v>
      </c>
      <c r="AA39865">
        <v>0</v>
      </c>
      <c r="AB39865">
        <v>0</v>
      </c>
      <c r="AC39865">
        <v>0</v>
      </c>
      <c r="AD39865">
        <v>0</v>
      </c>
      <c r="AE39865">
        <v>0</v>
      </c>
      <c r="AF39865">
        <v>0</v>
      </c>
      <c r="AG39865">
        <v>0</v>
      </c>
      <c r="AH39865">
        <v>0</v>
      </c>
      <c r="AI39865">
        <v>0</v>
      </c>
      <c r="AJ39865">
        <v>0</v>
      </c>
      <c r="AK39865">
        <v>0</v>
      </c>
      <c r="AL39865">
        <v>0</v>
      </c>
      <c r="AM39865">
        <v>0</v>
      </c>
    </row>
    <row r="39866" spans="1:39" x14ac:dyDescent="0.45">
      <c r="A39866" t="s">
        <v>146630</v>
      </c>
      <c r="B39866" t="s">
        <v>146631</v>
      </c>
      <c r="F39866" t="s">
        <v>114</v>
      </c>
      <c r="G39866" t="s">
        <v>57</v>
      </c>
      <c r="H39866" t="s">
        <v>46</v>
      </c>
      <c r="I39866" t="s">
        <v>3634</v>
      </c>
      <c r="J39866" t="s">
        <v>3635</v>
      </c>
      <c r="K39866" t="s">
        <v>37875</v>
      </c>
      <c r="L39866">
        <v>1</v>
      </c>
      <c r="M39866" s="1">
        <v>41347</v>
      </c>
      <c r="N39866" s="2">
        <v>41334</v>
      </c>
      <c r="O39866" t="s">
        <v>164</v>
      </c>
      <c r="P39866">
        <v>2013</v>
      </c>
      <c r="Q39866" s="1">
        <v>41585</v>
      </c>
      <c r="R39866" s="1">
        <v>41585</v>
      </c>
      <c r="S39866">
        <v>0</v>
      </c>
      <c r="T39866">
        <v>0</v>
      </c>
      <c r="U39866">
        <v>0</v>
      </c>
      <c r="V39866">
        <v>0</v>
      </c>
      <c r="W39866">
        <v>0</v>
      </c>
      <c r="X39866">
        <v>0</v>
      </c>
      <c r="Y39866">
        <v>0</v>
      </c>
      <c r="Z39866">
        <v>0</v>
      </c>
      <c r="AA39866">
        <v>0</v>
      </c>
      <c r="AB39866">
        <v>0</v>
      </c>
      <c r="AC39866">
        <v>0</v>
      </c>
      <c r="AD39866">
        <v>0</v>
      </c>
      <c r="AE39866">
        <v>0</v>
      </c>
      <c r="AF39866">
        <v>0</v>
      </c>
      <c r="AG39866">
        <v>0</v>
      </c>
      <c r="AH39866">
        <v>0</v>
      </c>
      <c r="AI39866">
        <v>0</v>
      </c>
      <c r="AJ39866">
        <v>0</v>
      </c>
      <c r="AK39866">
        <v>0</v>
      </c>
      <c r="AL39866">
        <v>0</v>
      </c>
      <c r="AM39866">
        <v>0</v>
      </c>
    </row>
    <row r="39867" spans="1:39" x14ac:dyDescent="0.45">
      <c r="A39867" t="s">
        <v>146632</v>
      </c>
      <c r="B39867" t="s">
        <v>146633</v>
      </c>
      <c r="C39867" t="s">
        <v>146634</v>
      </c>
      <c r="D39867" t="s">
        <v>293</v>
      </c>
      <c r="E39867" t="s">
        <v>294</v>
      </c>
      <c r="F39867" t="s">
        <v>146635</v>
      </c>
      <c r="G39867" t="s">
        <v>57</v>
      </c>
      <c r="H39867" t="s">
        <v>46</v>
      </c>
      <c r="I39867" t="s">
        <v>526</v>
      </c>
      <c r="J39867" t="s">
        <v>527</v>
      </c>
      <c r="K39867" t="s">
        <v>527</v>
      </c>
      <c r="L39867">
        <v>2</v>
      </c>
      <c r="M39867" s="1">
        <v>41275</v>
      </c>
      <c r="N39867" s="2">
        <v>41275</v>
      </c>
      <c r="O39867" t="s">
        <v>164</v>
      </c>
      <c r="P39867">
        <v>2013</v>
      </c>
      <c r="Q39867" s="1">
        <v>41569</v>
      </c>
      <c r="R39867" s="1">
        <v>41786</v>
      </c>
      <c r="S39867">
        <v>0</v>
      </c>
      <c r="T39867">
        <v>122800000</v>
      </c>
      <c r="U39867">
        <v>0</v>
      </c>
      <c r="V39867">
        <v>0</v>
      </c>
      <c r="W39867">
        <v>0</v>
      </c>
      <c r="X39867">
        <v>0</v>
      </c>
      <c r="Y39867">
        <v>0</v>
      </c>
      <c r="Z39867">
        <v>0</v>
      </c>
      <c r="AA39867">
        <v>0</v>
      </c>
      <c r="AB39867">
        <v>0</v>
      </c>
      <c r="AC39867">
        <v>0</v>
      </c>
      <c r="AD39867">
        <v>0</v>
      </c>
      <c r="AE39867">
        <v>0</v>
      </c>
      <c r="AF39867">
        <v>0</v>
      </c>
      <c r="AG39867">
        <v>72800000</v>
      </c>
      <c r="AH39867">
        <v>0</v>
      </c>
      <c r="AI39867">
        <v>0</v>
      </c>
      <c r="AJ39867">
        <v>0</v>
      </c>
      <c r="AK39867">
        <v>0</v>
      </c>
      <c r="AL39867">
        <v>0</v>
      </c>
      <c r="AM39867">
        <v>0</v>
      </c>
    </row>
    <row r="39868" spans="1:39" x14ac:dyDescent="0.45">
      <c r="A39868" t="s">
        <v>146636</v>
      </c>
      <c r="B39868" t="s">
        <v>146637</v>
      </c>
      <c r="C39868" t="s">
        <v>146638</v>
      </c>
      <c r="D39868" t="s">
        <v>56600</v>
      </c>
      <c r="E39868" t="s">
        <v>343</v>
      </c>
      <c r="F39868" t="s">
        <v>114</v>
      </c>
      <c r="G39868" t="s">
        <v>57</v>
      </c>
      <c r="H39868" t="s">
        <v>46</v>
      </c>
      <c r="I39868" t="s">
        <v>58</v>
      </c>
      <c r="J39868" t="s">
        <v>59</v>
      </c>
      <c r="K39868" t="s">
        <v>59</v>
      </c>
      <c r="L39868">
        <v>1</v>
      </c>
      <c r="M39868" s="1">
        <v>40940</v>
      </c>
      <c r="N39868" s="2">
        <v>40940</v>
      </c>
      <c r="O39868" t="s">
        <v>132</v>
      </c>
      <c r="P39868">
        <v>2012</v>
      </c>
      <c r="Q39868" s="1">
        <v>40969</v>
      </c>
      <c r="R39868" s="1">
        <v>40969</v>
      </c>
      <c r="S39868">
        <v>0</v>
      </c>
      <c r="T39868">
        <v>0</v>
      </c>
      <c r="U39868">
        <v>0</v>
      </c>
      <c r="V39868">
        <v>0</v>
      </c>
      <c r="W39868">
        <v>0</v>
      </c>
      <c r="X39868">
        <v>0</v>
      </c>
      <c r="Y39868">
        <v>0</v>
      </c>
      <c r="Z39868">
        <v>0</v>
      </c>
      <c r="AA39868">
        <v>0</v>
      </c>
      <c r="AB39868">
        <v>0</v>
      </c>
      <c r="AC39868">
        <v>0</v>
      </c>
      <c r="AD39868">
        <v>0</v>
      </c>
      <c r="AE39868">
        <v>0</v>
      </c>
      <c r="AF39868">
        <v>0</v>
      </c>
      <c r="AG39868">
        <v>0</v>
      </c>
      <c r="AH39868">
        <v>0</v>
      </c>
      <c r="AI39868">
        <v>0</v>
      </c>
      <c r="AJ39868">
        <v>0</v>
      </c>
      <c r="AK39868">
        <v>0</v>
      </c>
      <c r="AL39868">
        <v>0</v>
      </c>
      <c r="AM39868">
        <v>0</v>
      </c>
    </row>
    <row r="39869" spans="1:39" x14ac:dyDescent="0.45">
      <c r="A39869" t="s">
        <v>146639</v>
      </c>
      <c r="B39869" t="s">
        <v>146640</v>
      </c>
      <c r="C39869" t="s">
        <v>146641</v>
      </c>
      <c r="D39869" t="s">
        <v>102770</v>
      </c>
      <c r="E39869" t="s">
        <v>89</v>
      </c>
      <c r="F39869" t="s">
        <v>146642</v>
      </c>
      <c r="G39869" t="s">
        <v>57</v>
      </c>
      <c r="H39869" t="s">
        <v>46</v>
      </c>
      <c r="I39869" t="s">
        <v>267</v>
      </c>
      <c r="J39869" t="s">
        <v>268</v>
      </c>
      <c r="K39869" t="s">
        <v>268</v>
      </c>
      <c r="L39869">
        <v>7</v>
      </c>
      <c r="M39869" s="1">
        <v>38261</v>
      </c>
      <c r="N39869" s="2">
        <v>38261</v>
      </c>
      <c r="O39869" t="s">
        <v>2508</v>
      </c>
      <c r="P39869">
        <v>2004</v>
      </c>
      <c r="Q39869" s="1">
        <v>38200</v>
      </c>
      <c r="R39869" s="1">
        <v>41288</v>
      </c>
      <c r="S39869">
        <v>1100000</v>
      </c>
      <c r="T39869">
        <v>8435040</v>
      </c>
      <c r="U39869">
        <v>0</v>
      </c>
      <c r="V39869">
        <v>0</v>
      </c>
      <c r="W39869">
        <v>0</v>
      </c>
      <c r="X39869">
        <v>990000</v>
      </c>
      <c r="Y39869">
        <v>0</v>
      </c>
      <c r="Z39869">
        <v>0</v>
      </c>
      <c r="AA39869">
        <v>0</v>
      </c>
      <c r="AB39869">
        <v>0</v>
      </c>
      <c r="AC39869">
        <v>0</v>
      </c>
      <c r="AD39869">
        <v>0</v>
      </c>
      <c r="AE39869">
        <v>0</v>
      </c>
      <c r="AF39869">
        <v>8435040</v>
      </c>
      <c r="AG39869">
        <v>0</v>
      </c>
      <c r="AH39869">
        <v>0</v>
      </c>
      <c r="AI39869">
        <v>0</v>
      </c>
      <c r="AJ39869">
        <v>0</v>
      </c>
      <c r="AK39869">
        <v>0</v>
      </c>
      <c r="AL39869">
        <v>0</v>
      </c>
      <c r="AM39869">
        <v>0</v>
      </c>
    </row>
    <row r="39870" spans="1:39" x14ac:dyDescent="0.45">
      <c r="A39870" t="s">
        <v>146643</v>
      </c>
      <c r="B39870" t="s">
        <v>146644</v>
      </c>
      <c r="C39870" t="s">
        <v>146645</v>
      </c>
      <c r="D39870" t="s">
        <v>88</v>
      </c>
      <c r="E39870" t="s">
        <v>89</v>
      </c>
      <c r="F39870" t="s">
        <v>640</v>
      </c>
      <c r="G39870" t="s">
        <v>101</v>
      </c>
      <c r="H39870" t="s">
        <v>46</v>
      </c>
      <c r="I39870" t="s">
        <v>299</v>
      </c>
      <c r="J39870" t="s">
        <v>300</v>
      </c>
      <c r="K39870" t="s">
        <v>300</v>
      </c>
      <c r="L39870">
        <v>1</v>
      </c>
      <c r="M39870" s="1">
        <v>40255</v>
      </c>
      <c r="N39870" s="2">
        <v>40238</v>
      </c>
      <c r="O39870" t="s">
        <v>118</v>
      </c>
      <c r="P39870">
        <v>2010</v>
      </c>
      <c r="Q39870" s="1">
        <v>40579</v>
      </c>
      <c r="R39870" s="1">
        <v>40579</v>
      </c>
      <c r="S39870">
        <v>150000</v>
      </c>
      <c r="T39870">
        <v>0</v>
      </c>
      <c r="U39870">
        <v>0</v>
      </c>
      <c r="V39870">
        <v>0</v>
      </c>
      <c r="W39870">
        <v>0</v>
      </c>
      <c r="X39870">
        <v>0</v>
      </c>
      <c r="Y39870">
        <v>0</v>
      </c>
      <c r="Z39870">
        <v>0</v>
      </c>
      <c r="AA39870">
        <v>0</v>
      </c>
      <c r="AB39870">
        <v>0</v>
      </c>
      <c r="AC39870">
        <v>0</v>
      </c>
      <c r="AD39870">
        <v>0</v>
      </c>
      <c r="AE39870">
        <v>0</v>
      </c>
      <c r="AF39870">
        <v>0</v>
      </c>
      <c r="AG39870">
        <v>0</v>
      </c>
      <c r="AH39870">
        <v>0</v>
      </c>
      <c r="AI39870">
        <v>0</v>
      </c>
      <c r="AJ39870">
        <v>0</v>
      </c>
      <c r="AK39870">
        <v>0</v>
      </c>
      <c r="AL39870">
        <v>0</v>
      </c>
      <c r="AM39870">
        <v>0</v>
      </c>
    </row>
    <row r="39871" spans="1:39" x14ac:dyDescent="0.45">
      <c r="A39871" t="s">
        <v>146646</v>
      </c>
      <c r="B39871" t="s">
        <v>146647</v>
      </c>
      <c r="C39871" t="s">
        <v>146648</v>
      </c>
      <c r="D39871" t="s">
        <v>107</v>
      </c>
      <c r="E39871" t="s">
        <v>108</v>
      </c>
      <c r="F39871" t="s">
        <v>846</v>
      </c>
      <c r="G39871" t="s">
        <v>45</v>
      </c>
      <c r="H39871" t="s">
        <v>46</v>
      </c>
      <c r="I39871" t="s">
        <v>205</v>
      </c>
      <c r="J39871" t="s">
        <v>206</v>
      </c>
      <c r="K39871" t="s">
        <v>206</v>
      </c>
      <c r="L39871">
        <v>1</v>
      </c>
      <c r="M39871" s="1">
        <v>40179</v>
      </c>
      <c r="N39871" s="2">
        <v>40179</v>
      </c>
      <c r="O39871" t="s">
        <v>118</v>
      </c>
      <c r="P39871">
        <v>2010</v>
      </c>
      <c r="Q39871" s="1">
        <v>40511</v>
      </c>
      <c r="R39871" s="1">
        <v>40511</v>
      </c>
      <c r="S39871">
        <v>1000000</v>
      </c>
      <c r="T39871">
        <v>0</v>
      </c>
      <c r="U39871">
        <v>0</v>
      </c>
      <c r="V39871">
        <v>0</v>
      </c>
      <c r="W39871">
        <v>0</v>
      </c>
      <c r="X39871">
        <v>0</v>
      </c>
      <c r="Y39871">
        <v>0</v>
      </c>
      <c r="Z39871">
        <v>0</v>
      </c>
      <c r="AA39871">
        <v>0</v>
      </c>
      <c r="AB39871">
        <v>0</v>
      </c>
      <c r="AC39871">
        <v>0</v>
      </c>
      <c r="AD39871">
        <v>0</v>
      </c>
      <c r="AE39871">
        <v>0</v>
      </c>
      <c r="AF39871">
        <v>0</v>
      </c>
      <c r="AG39871">
        <v>0</v>
      </c>
      <c r="AH39871">
        <v>0</v>
      </c>
      <c r="AI39871">
        <v>0</v>
      </c>
      <c r="AJ39871">
        <v>0</v>
      </c>
      <c r="AK39871">
        <v>0</v>
      </c>
      <c r="AL39871">
        <v>0</v>
      </c>
      <c r="AM39871">
        <v>0</v>
      </c>
    </row>
    <row r="39872" spans="1:39" x14ac:dyDescent="0.45">
      <c r="A39872" t="s">
        <v>146649</v>
      </c>
      <c r="B39872" t="s">
        <v>146650</v>
      </c>
      <c r="C39872" t="s">
        <v>146651</v>
      </c>
      <c r="D39872" t="s">
        <v>146652</v>
      </c>
      <c r="E39872" t="s">
        <v>2453</v>
      </c>
      <c r="F39872" t="s">
        <v>88728</v>
      </c>
      <c r="G39872" t="s">
        <v>57</v>
      </c>
      <c r="H39872" t="s">
        <v>46</v>
      </c>
      <c r="I39872" t="s">
        <v>58</v>
      </c>
      <c r="J39872" t="s">
        <v>198</v>
      </c>
      <c r="K39872" t="s">
        <v>199</v>
      </c>
      <c r="L39872">
        <v>2</v>
      </c>
      <c r="M39872" s="1">
        <v>40695</v>
      </c>
      <c r="N39872" s="2">
        <v>40695</v>
      </c>
      <c r="O39872" t="s">
        <v>76</v>
      </c>
      <c r="P39872">
        <v>2011</v>
      </c>
      <c r="Q39872" s="1">
        <v>40909</v>
      </c>
      <c r="R39872" s="1">
        <v>41554</v>
      </c>
      <c r="S39872">
        <v>1125000</v>
      </c>
      <c r="T39872">
        <v>4500000</v>
      </c>
      <c r="U39872">
        <v>0</v>
      </c>
      <c r="V39872">
        <v>0</v>
      </c>
      <c r="W39872">
        <v>0</v>
      </c>
      <c r="X39872">
        <v>0</v>
      </c>
      <c r="Y39872">
        <v>0</v>
      </c>
      <c r="Z39872">
        <v>0</v>
      </c>
      <c r="AA39872">
        <v>0</v>
      </c>
      <c r="AB39872">
        <v>0</v>
      </c>
      <c r="AC39872">
        <v>0</v>
      </c>
      <c r="AD39872">
        <v>0</v>
      </c>
      <c r="AE39872">
        <v>0</v>
      </c>
      <c r="AF39872">
        <v>4500000</v>
      </c>
      <c r="AG39872">
        <v>0</v>
      </c>
      <c r="AH39872">
        <v>0</v>
      </c>
      <c r="AI39872">
        <v>0</v>
      </c>
      <c r="AJ39872">
        <v>0</v>
      </c>
      <c r="AK39872">
        <v>0</v>
      </c>
      <c r="AL39872">
        <v>0</v>
      </c>
      <c r="AM39872">
        <v>0</v>
      </c>
    </row>
    <row r="39873" spans="1:39" x14ac:dyDescent="0.45">
      <c r="A39873" t="s">
        <v>146653</v>
      </c>
      <c r="B39873" t="s">
        <v>146654</v>
      </c>
      <c r="C39873" t="s">
        <v>146655</v>
      </c>
      <c r="D39873" t="s">
        <v>18890</v>
      </c>
      <c r="E39873" t="s">
        <v>316</v>
      </c>
      <c r="F39873" t="s">
        <v>114</v>
      </c>
      <c r="G39873" t="s">
        <v>101</v>
      </c>
      <c r="H39873" t="s">
        <v>46</v>
      </c>
      <c r="I39873" t="s">
        <v>299</v>
      </c>
      <c r="J39873" t="s">
        <v>300</v>
      </c>
      <c r="K39873" t="s">
        <v>369</v>
      </c>
      <c r="L39873">
        <v>2</v>
      </c>
      <c r="M39873" s="1">
        <v>40179</v>
      </c>
      <c r="N39873" s="2">
        <v>40179</v>
      </c>
      <c r="O39873" t="s">
        <v>118</v>
      </c>
      <c r="P39873">
        <v>2010</v>
      </c>
      <c r="Q39873" s="1">
        <v>40210</v>
      </c>
      <c r="R39873" s="1">
        <v>40238</v>
      </c>
      <c r="S39873">
        <v>0</v>
      </c>
      <c r="T39873">
        <v>0</v>
      </c>
      <c r="U39873">
        <v>0</v>
      </c>
      <c r="V39873">
        <v>0</v>
      </c>
      <c r="W39873">
        <v>0</v>
      </c>
      <c r="X39873">
        <v>0</v>
      </c>
      <c r="Y39873">
        <v>0</v>
      </c>
      <c r="Z39873">
        <v>0</v>
      </c>
      <c r="AA39873">
        <v>0</v>
      </c>
      <c r="AB39873">
        <v>0</v>
      </c>
      <c r="AC39873">
        <v>0</v>
      </c>
      <c r="AD39873">
        <v>0</v>
      </c>
      <c r="AE39873">
        <v>0</v>
      </c>
      <c r="AF39873">
        <v>0</v>
      </c>
      <c r="AG39873">
        <v>0</v>
      </c>
      <c r="AH39873">
        <v>0</v>
      </c>
      <c r="AI39873">
        <v>0</v>
      </c>
      <c r="AJ39873">
        <v>0</v>
      </c>
      <c r="AK39873">
        <v>0</v>
      </c>
      <c r="AL39873">
        <v>0</v>
      </c>
      <c r="AM39873">
        <v>0</v>
      </c>
    </row>
    <row r="39874" spans="1:39" x14ac:dyDescent="0.45">
      <c r="A39874" t="s">
        <v>146656</v>
      </c>
      <c r="B39874" t="s">
        <v>146657</v>
      </c>
      <c r="C39874" t="s">
        <v>146658</v>
      </c>
      <c r="D39874" t="s">
        <v>146659</v>
      </c>
      <c r="E39874" t="s">
        <v>1010</v>
      </c>
      <c r="F39874" t="s">
        <v>457</v>
      </c>
      <c r="G39874" t="s">
        <v>57</v>
      </c>
      <c r="H39874" t="s">
        <v>46</v>
      </c>
      <c r="I39874" t="s">
        <v>648</v>
      </c>
      <c r="J39874" t="s">
        <v>649</v>
      </c>
      <c r="K39874" t="s">
        <v>649</v>
      </c>
      <c r="L39874">
        <v>1</v>
      </c>
      <c r="M39874" s="1">
        <v>36892</v>
      </c>
      <c r="N39874" s="2">
        <v>36892</v>
      </c>
      <c r="O39874" t="s">
        <v>172</v>
      </c>
      <c r="P39874">
        <v>2001</v>
      </c>
      <c r="Q39874" s="1">
        <v>40660</v>
      </c>
      <c r="R39874" s="1">
        <v>40660</v>
      </c>
      <c r="S39874">
        <v>0</v>
      </c>
      <c r="T39874">
        <v>2500000</v>
      </c>
      <c r="U39874">
        <v>0</v>
      </c>
      <c r="V39874">
        <v>0</v>
      </c>
      <c r="W39874">
        <v>0</v>
      </c>
      <c r="X39874">
        <v>0</v>
      </c>
      <c r="Y39874">
        <v>0</v>
      </c>
      <c r="Z39874">
        <v>0</v>
      </c>
      <c r="AA39874">
        <v>0</v>
      </c>
      <c r="AB39874">
        <v>0</v>
      </c>
      <c r="AC39874">
        <v>0</v>
      </c>
      <c r="AD39874">
        <v>0</v>
      </c>
      <c r="AE39874">
        <v>0</v>
      </c>
      <c r="AF39874">
        <v>0</v>
      </c>
      <c r="AG39874">
        <v>0</v>
      </c>
      <c r="AH39874">
        <v>0</v>
      </c>
      <c r="AI39874">
        <v>0</v>
      </c>
      <c r="AJ39874">
        <v>0</v>
      </c>
      <c r="AK39874">
        <v>0</v>
      </c>
      <c r="AL39874">
        <v>0</v>
      </c>
      <c r="AM39874">
        <v>0</v>
      </c>
    </row>
    <row r="39875" spans="1:39" x14ac:dyDescent="0.45">
      <c r="A39875" t="s">
        <v>146660</v>
      </c>
      <c r="B39875" t="s">
        <v>146661</v>
      </c>
      <c r="C39875" t="s">
        <v>146662</v>
      </c>
      <c r="D39875" t="s">
        <v>24735</v>
      </c>
      <c r="E39875" t="s">
        <v>24736</v>
      </c>
      <c r="F39875" s="3">
        <v>3500</v>
      </c>
      <c r="G39875" t="s">
        <v>57</v>
      </c>
      <c r="H39875" t="s">
        <v>260</v>
      </c>
      <c r="I39875" t="s">
        <v>977</v>
      </c>
      <c r="J39875" t="s">
        <v>24074</v>
      </c>
      <c r="K39875" t="s">
        <v>146663</v>
      </c>
      <c r="L39875">
        <v>1</v>
      </c>
      <c r="M39875" s="1">
        <v>41791</v>
      </c>
      <c r="N39875" s="2">
        <v>41791</v>
      </c>
      <c r="O39875" t="s">
        <v>1211</v>
      </c>
      <c r="P39875">
        <v>2014</v>
      </c>
      <c r="Q39875" s="1">
        <v>41842</v>
      </c>
      <c r="R39875" s="1">
        <v>41842</v>
      </c>
      <c r="S39875">
        <v>0</v>
      </c>
      <c r="T39875">
        <v>0</v>
      </c>
      <c r="U39875">
        <v>3500</v>
      </c>
      <c r="V39875">
        <v>0</v>
      </c>
      <c r="W39875">
        <v>0</v>
      </c>
      <c r="X39875">
        <v>0</v>
      </c>
      <c r="Y39875">
        <v>0</v>
      </c>
      <c r="Z39875">
        <v>0</v>
      </c>
      <c r="AA39875">
        <v>0</v>
      </c>
      <c r="AB39875">
        <v>0</v>
      </c>
      <c r="AC39875">
        <v>0</v>
      </c>
      <c r="AD39875">
        <v>0</v>
      </c>
      <c r="AE39875">
        <v>0</v>
      </c>
      <c r="AF39875">
        <v>0</v>
      </c>
      <c r="AG39875">
        <v>0</v>
      </c>
      <c r="AH39875">
        <v>0</v>
      </c>
      <c r="AI39875">
        <v>0</v>
      </c>
      <c r="AJ39875">
        <v>0</v>
      </c>
      <c r="AK39875">
        <v>0</v>
      </c>
      <c r="AL39875">
        <v>0</v>
      </c>
      <c r="AM39875">
        <v>0</v>
      </c>
    </row>
    <row r="39876" spans="1:39" x14ac:dyDescent="0.45">
      <c r="A39876" t="s">
        <v>146664</v>
      </c>
      <c r="B39876" t="s">
        <v>146665</v>
      </c>
      <c r="C39876" t="s">
        <v>146666</v>
      </c>
      <c r="D39876" t="s">
        <v>146667</v>
      </c>
      <c r="E39876" t="s">
        <v>53777</v>
      </c>
      <c r="F39876" t="s">
        <v>146668</v>
      </c>
      <c r="G39876" t="s">
        <v>57</v>
      </c>
      <c r="H39876" t="s">
        <v>74</v>
      </c>
      <c r="J39876" t="s">
        <v>2971</v>
      </c>
      <c r="K39876" t="s">
        <v>146669</v>
      </c>
      <c r="L39876">
        <v>3</v>
      </c>
      <c r="Q39876" s="1">
        <v>41214</v>
      </c>
      <c r="R39876" s="1">
        <v>41456</v>
      </c>
      <c r="S39876">
        <v>512340</v>
      </c>
      <c r="T39876">
        <v>0</v>
      </c>
      <c r="U39876">
        <v>0</v>
      </c>
      <c r="V39876">
        <v>0</v>
      </c>
      <c r="W39876">
        <v>228187</v>
      </c>
      <c r="X39876">
        <v>0</v>
      </c>
      <c r="Y39876">
        <v>0</v>
      </c>
      <c r="Z39876">
        <v>343006</v>
      </c>
      <c r="AA39876">
        <v>0</v>
      </c>
      <c r="AB39876">
        <v>0</v>
      </c>
      <c r="AC39876">
        <v>0</v>
      </c>
      <c r="AD39876">
        <v>0</v>
      </c>
      <c r="AE39876">
        <v>0</v>
      </c>
      <c r="AF39876">
        <v>0</v>
      </c>
      <c r="AG39876">
        <v>0</v>
      </c>
      <c r="AH39876">
        <v>0</v>
      </c>
      <c r="AI39876">
        <v>0</v>
      </c>
      <c r="AJ39876">
        <v>0</v>
      </c>
      <c r="AK39876">
        <v>0</v>
      </c>
      <c r="AL39876">
        <v>0</v>
      </c>
      <c r="AM39876">
        <v>0</v>
      </c>
    </row>
    <row r="39877" spans="1:39" x14ac:dyDescent="0.45">
      <c r="A39877" t="s">
        <v>146670</v>
      </c>
      <c r="B39877" t="s">
        <v>146671</v>
      </c>
      <c r="C39877" t="s">
        <v>146672</v>
      </c>
      <c r="F39877" t="s">
        <v>146673</v>
      </c>
      <c r="G39877" t="s">
        <v>57</v>
      </c>
      <c r="L39877">
        <v>1</v>
      </c>
      <c r="M39877" s="1">
        <v>41053</v>
      </c>
      <c r="N39877" s="2">
        <v>41030</v>
      </c>
      <c r="O39877" t="s">
        <v>50</v>
      </c>
      <c r="P39877">
        <v>2012</v>
      </c>
      <c r="Q39877" s="1">
        <v>41395</v>
      </c>
      <c r="R39877" s="1">
        <v>41395</v>
      </c>
      <c r="S39877">
        <v>0</v>
      </c>
      <c r="T39877">
        <v>2627361</v>
      </c>
      <c r="U39877">
        <v>0</v>
      </c>
      <c r="V39877">
        <v>0</v>
      </c>
      <c r="W39877">
        <v>0</v>
      </c>
      <c r="X39877">
        <v>0</v>
      </c>
      <c r="Y39877">
        <v>0</v>
      </c>
      <c r="Z39877">
        <v>0</v>
      </c>
      <c r="AA39877">
        <v>0</v>
      </c>
      <c r="AB39877">
        <v>0</v>
      </c>
      <c r="AC39877">
        <v>0</v>
      </c>
      <c r="AD39877">
        <v>0</v>
      </c>
      <c r="AE39877">
        <v>0</v>
      </c>
      <c r="AF39877">
        <v>2627361</v>
      </c>
      <c r="AG39877">
        <v>0</v>
      </c>
      <c r="AH39877">
        <v>0</v>
      </c>
      <c r="AI39877">
        <v>0</v>
      </c>
      <c r="AJ39877">
        <v>0</v>
      </c>
      <c r="AK39877">
        <v>0</v>
      </c>
      <c r="AL39877">
        <v>0</v>
      </c>
      <c r="AM39877">
        <v>0</v>
      </c>
    </row>
    <row r="39878" spans="1:39" x14ac:dyDescent="0.45">
      <c r="A39878" t="s">
        <v>146674</v>
      </c>
      <c r="B39878" t="s">
        <v>146675</v>
      </c>
      <c r="C39878" t="s">
        <v>146676</v>
      </c>
      <c r="D39878" t="s">
        <v>84454</v>
      </c>
      <c r="E39878" t="s">
        <v>1046</v>
      </c>
      <c r="F39878" t="s">
        <v>401</v>
      </c>
      <c r="G39878" t="s">
        <v>57</v>
      </c>
      <c r="H39878" t="s">
        <v>46</v>
      </c>
      <c r="I39878" t="s">
        <v>47</v>
      </c>
      <c r="J39878" t="s">
        <v>48</v>
      </c>
      <c r="K39878" t="s">
        <v>49</v>
      </c>
      <c r="L39878">
        <v>2</v>
      </c>
      <c r="M39878" s="1">
        <v>35857</v>
      </c>
      <c r="N39878" s="2">
        <v>35855</v>
      </c>
      <c r="O39878" t="s">
        <v>709</v>
      </c>
      <c r="P39878">
        <v>1998</v>
      </c>
      <c r="Q39878" s="1">
        <v>39510</v>
      </c>
      <c r="R39878" s="1">
        <v>40181</v>
      </c>
      <c r="S39878">
        <v>100000</v>
      </c>
      <c r="T39878">
        <v>0</v>
      </c>
      <c r="U39878">
        <v>0</v>
      </c>
      <c r="V39878">
        <v>0</v>
      </c>
      <c r="W39878">
        <v>0</v>
      </c>
      <c r="X39878">
        <v>0</v>
      </c>
      <c r="Y39878">
        <v>600000</v>
      </c>
      <c r="Z39878">
        <v>0</v>
      </c>
      <c r="AA39878">
        <v>0</v>
      </c>
      <c r="AB39878">
        <v>0</v>
      </c>
      <c r="AC39878">
        <v>0</v>
      </c>
      <c r="AD39878">
        <v>0</v>
      </c>
      <c r="AE39878">
        <v>0</v>
      </c>
      <c r="AF39878">
        <v>0</v>
      </c>
      <c r="AG39878">
        <v>0</v>
      </c>
      <c r="AH39878">
        <v>0</v>
      </c>
      <c r="AI39878">
        <v>0</v>
      </c>
      <c r="AJ39878">
        <v>0</v>
      </c>
      <c r="AK39878">
        <v>0</v>
      </c>
      <c r="AL39878">
        <v>0</v>
      </c>
      <c r="AM39878">
        <v>0</v>
      </c>
    </row>
    <row r="39879" spans="1:39" x14ac:dyDescent="0.45">
      <c r="A39879" t="s">
        <v>146677</v>
      </c>
      <c r="B39879" t="s">
        <v>146678</v>
      </c>
      <c r="C39879" t="s">
        <v>146679</v>
      </c>
      <c r="D39879" t="s">
        <v>146680</v>
      </c>
      <c r="E39879" t="s">
        <v>177</v>
      </c>
      <c r="F39879" t="s">
        <v>114</v>
      </c>
      <c r="G39879" t="s">
        <v>57</v>
      </c>
      <c r="H39879" t="s">
        <v>214</v>
      </c>
      <c r="J39879" t="s">
        <v>215</v>
      </c>
      <c r="K39879" t="s">
        <v>5034</v>
      </c>
      <c r="L39879">
        <v>2</v>
      </c>
      <c r="M39879" s="1">
        <v>37987</v>
      </c>
      <c r="N39879" s="2">
        <v>37987</v>
      </c>
      <c r="O39879" t="s">
        <v>452</v>
      </c>
      <c r="P39879">
        <v>2004</v>
      </c>
      <c r="Q39879" s="1">
        <v>40294</v>
      </c>
      <c r="R39879" s="1">
        <v>41326</v>
      </c>
      <c r="S39879">
        <v>0</v>
      </c>
      <c r="T39879">
        <v>0</v>
      </c>
      <c r="U39879">
        <v>0</v>
      </c>
      <c r="V39879">
        <v>0</v>
      </c>
      <c r="W39879">
        <v>0</v>
      </c>
      <c r="X39879">
        <v>0</v>
      </c>
      <c r="Y39879">
        <v>0</v>
      </c>
      <c r="Z39879">
        <v>0</v>
      </c>
      <c r="AA39879">
        <v>0</v>
      </c>
      <c r="AB39879">
        <v>0</v>
      </c>
      <c r="AC39879">
        <v>0</v>
      </c>
      <c r="AD39879">
        <v>0</v>
      </c>
      <c r="AE39879">
        <v>0</v>
      </c>
      <c r="AF39879">
        <v>0</v>
      </c>
      <c r="AG39879">
        <v>0</v>
      </c>
      <c r="AH39879">
        <v>0</v>
      </c>
      <c r="AI39879">
        <v>0</v>
      </c>
      <c r="AJ39879">
        <v>0</v>
      </c>
      <c r="AK39879">
        <v>0</v>
      </c>
      <c r="AL39879">
        <v>0</v>
      </c>
      <c r="AM39879">
        <v>0</v>
      </c>
    </row>
    <row r="39880" spans="1:39" x14ac:dyDescent="0.45">
      <c r="A39880" t="s">
        <v>146681</v>
      </c>
      <c r="B39880" t="s">
        <v>146682</v>
      </c>
      <c r="C39880" t="s">
        <v>146683</v>
      </c>
      <c r="D39880" t="s">
        <v>107</v>
      </c>
      <c r="E39880" t="s">
        <v>108</v>
      </c>
      <c r="F39880" t="s">
        <v>44876</v>
      </c>
      <c r="G39880" t="s">
        <v>57</v>
      </c>
      <c r="H39880" t="s">
        <v>46</v>
      </c>
      <c r="I39880" t="s">
        <v>58</v>
      </c>
      <c r="J39880" t="s">
        <v>198</v>
      </c>
      <c r="K39880" t="s">
        <v>35546</v>
      </c>
      <c r="L39880">
        <v>2</v>
      </c>
      <c r="M39880" s="1">
        <v>38718</v>
      </c>
      <c r="N39880" s="2">
        <v>38718</v>
      </c>
      <c r="O39880" t="s">
        <v>430</v>
      </c>
      <c r="P39880">
        <v>2006</v>
      </c>
      <c r="Q39880" s="1">
        <v>39479</v>
      </c>
      <c r="R39880" s="1">
        <v>40193</v>
      </c>
      <c r="S39880">
        <v>0</v>
      </c>
      <c r="T39880">
        <v>7050000</v>
      </c>
      <c r="U39880">
        <v>0</v>
      </c>
      <c r="V39880">
        <v>0</v>
      </c>
      <c r="W39880">
        <v>0</v>
      </c>
      <c r="X39880">
        <v>0</v>
      </c>
      <c r="Y39880">
        <v>0</v>
      </c>
      <c r="Z39880">
        <v>0</v>
      </c>
      <c r="AA39880">
        <v>0</v>
      </c>
      <c r="AB39880">
        <v>0</v>
      </c>
      <c r="AC39880">
        <v>0</v>
      </c>
      <c r="AD39880">
        <v>0</v>
      </c>
      <c r="AE39880">
        <v>0</v>
      </c>
      <c r="AF39880">
        <v>4250000</v>
      </c>
      <c r="AG39880">
        <v>0</v>
      </c>
      <c r="AH39880">
        <v>0</v>
      </c>
      <c r="AI39880">
        <v>0</v>
      </c>
      <c r="AJ39880">
        <v>0</v>
      </c>
      <c r="AK39880">
        <v>0</v>
      </c>
      <c r="AL39880">
        <v>0</v>
      </c>
      <c r="AM39880">
        <v>0</v>
      </c>
    </row>
    <row r="39881" spans="1:39" x14ac:dyDescent="0.45">
      <c r="A39881" t="s">
        <v>146684</v>
      </c>
      <c r="B39881" t="s">
        <v>146685</v>
      </c>
      <c r="C39881" t="s">
        <v>146686</v>
      </c>
      <c r="D39881" t="s">
        <v>88</v>
      </c>
      <c r="E39881" t="s">
        <v>89</v>
      </c>
      <c r="F39881" t="s">
        <v>114</v>
      </c>
      <c r="G39881" t="s">
        <v>57</v>
      </c>
      <c r="L39881">
        <v>1</v>
      </c>
      <c r="M39881" s="1">
        <v>40909</v>
      </c>
      <c r="N39881" s="2">
        <v>40909</v>
      </c>
      <c r="O39881" t="s">
        <v>132</v>
      </c>
      <c r="P39881">
        <v>2012</v>
      </c>
      <c r="Q39881" s="1">
        <v>41320</v>
      </c>
      <c r="R39881" s="1">
        <v>41320</v>
      </c>
      <c r="S39881">
        <v>0</v>
      </c>
      <c r="T39881">
        <v>0</v>
      </c>
      <c r="U39881">
        <v>0</v>
      </c>
      <c r="V39881">
        <v>0</v>
      </c>
      <c r="W39881">
        <v>0</v>
      </c>
      <c r="X39881">
        <v>0</v>
      </c>
      <c r="Y39881">
        <v>0</v>
      </c>
      <c r="Z39881">
        <v>0</v>
      </c>
      <c r="AA39881">
        <v>0</v>
      </c>
      <c r="AB39881">
        <v>0</v>
      </c>
      <c r="AC39881">
        <v>0</v>
      </c>
      <c r="AD39881">
        <v>0</v>
      </c>
      <c r="AE39881">
        <v>0</v>
      </c>
      <c r="AF39881">
        <v>0</v>
      </c>
      <c r="AG39881">
        <v>0</v>
      </c>
      <c r="AH39881">
        <v>0</v>
      </c>
      <c r="AI39881">
        <v>0</v>
      </c>
      <c r="AJ39881">
        <v>0</v>
      </c>
      <c r="AK39881">
        <v>0</v>
      </c>
      <c r="AL39881">
        <v>0</v>
      </c>
      <c r="AM39881">
        <v>0</v>
      </c>
    </row>
    <row r="39882" spans="1:39" x14ac:dyDescent="0.45">
      <c r="A39882" t="s">
        <v>146687</v>
      </c>
      <c r="B39882" t="s">
        <v>146688</v>
      </c>
      <c r="C39882" t="s">
        <v>146689</v>
      </c>
      <c r="D39882" t="s">
        <v>4943</v>
      </c>
      <c r="E39882" t="s">
        <v>4944</v>
      </c>
      <c r="F39882" t="s">
        <v>56</v>
      </c>
      <c r="G39882" t="s">
        <v>45</v>
      </c>
      <c r="H39882" t="s">
        <v>260</v>
      </c>
      <c r="I39882" t="s">
        <v>261</v>
      </c>
      <c r="J39882" t="s">
        <v>262</v>
      </c>
      <c r="K39882" t="s">
        <v>262</v>
      </c>
      <c r="L39882">
        <v>1</v>
      </c>
      <c r="M39882" s="1">
        <v>39083</v>
      </c>
      <c r="N39882" s="2">
        <v>39083</v>
      </c>
      <c r="O39882" t="s">
        <v>110</v>
      </c>
      <c r="P39882">
        <v>2007</v>
      </c>
      <c r="Q39882" s="1">
        <v>39525</v>
      </c>
      <c r="R39882" s="1">
        <v>39525</v>
      </c>
      <c r="S39882">
        <v>0</v>
      </c>
      <c r="T39882">
        <v>4000000</v>
      </c>
      <c r="U39882">
        <v>0</v>
      </c>
      <c r="V39882">
        <v>0</v>
      </c>
      <c r="W39882">
        <v>0</v>
      </c>
      <c r="X39882">
        <v>0</v>
      </c>
      <c r="Y39882">
        <v>0</v>
      </c>
      <c r="Z39882">
        <v>0</v>
      </c>
      <c r="AA39882">
        <v>0</v>
      </c>
      <c r="AB39882">
        <v>0</v>
      </c>
      <c r="AC39882">
        <v>0</v>
      </c>
      <c r="AD39882">
        <v>0</v>
      </c>
      <c r="AE39882">
        <v>0</v>
      </c>
      <c r="AF39882">
        <v>4000000</v>
      </c>
      <c r="AG39882">
        <v>0</v>
      </c>
      <c r="AH39882">
        <v>0</v>
      </c>
      <c r="AI39882">
        <v>0</v>
      </c>
      <c r="AJ39882">
        <v>0</v>
      </c>
      <c r="AK39882">
        <v>0</v>
      </c>
      <c r="AL39882">
        <v>0</v>
      </c>
      <c r="AM39882">
        <v>0</v>
      </c>
    </row>
    <row r="39883" spans="1:39" x14ac:dyDescent="0.45">
      <c r="A39883" t="s">
        <v>146690</v>
      </c>
      <c r="B39883" t="s">
        <v>146691</v>
      </c>
      <c r="C39883" t="s">
        <v>146692</v>
      </c>
      <c r="D39883" t="s">
        <v>146693</v>
      </c>
      <c r="E39883" t="s">
        <v>343</v>
      </c>
      <c r="F39883" t="s">
        <v>5239</v>
      </c>
      <c r="G39883" t="s">
        <v>57</v>
      </c>
      <c r="L39883">
        <v>1</v>
      </c>
      <c r="M39883" s="1">
        <v>41548</v>
      </c>
      <c r="N39883" s="2">
        <v>41548</v>
      </c>
      <c r="O39883" t="s">
        <v>157</v>
      </c>
      <c r="P39883">
        <v>2013</v>
      </c>
      <c r="Q39883" s="1">
        <v>41548</v>
      </c>
      <c r="R39883" s="1">
        <v>41548</v>
      </c>
      <c r="S39883">
        <v>2300000</v>
      </c>
      <c r="T39883">
        <v>0</v>
      </c>
      <c r="U39883">
        <v>0</v>
      </c>
      <c r="V39883">
        <v>0</v>
      </c>
      <c r="W39883">
        <v>0</v>
      </c>
      <c r="X39883">
        <v>0</v>
      </c>
      <c r="Y39883">
        <v>0</v>
      </c>
      <c r="Z39883">
        <v>0</v>
      </c>
      <c r="AA39883">
        <v>0</v>
      </c>
      <c r="AB39883">
        <v>0</v>
      </c>
      <c r="AC39883">
        <v>0</v>
      </c>
      <c r="AD39883">
        <v>0</v>
      </c>
      <c r="AE39883">
        <v>0</v>
      </c>
      <c r="AF39883">
        <v>0</v>
      </c>
      <c r="AG39883">
        <v>0</v>
      </c>
      <c r="AH39883">
        <v>0</v>
      </c>
      <c r="AI39883">
        <v>0</v>
      </c>
      <c r="AJ39883">
        <v>0</v>
      </c>
      <c r="AK39883">
        <v>0</v>
      </c>
      <c r="AL39883">
        <v>0</v>
      </c>
      <c r="AM39883">
        <v>0</v>
      </c>
    </row>
    <row r="39884" spans="1:39" x14ac:dyDescent="0.45">
      <c r="A39884" t="s">
        <v>146694</v>
      </c>
      <c r="B39884" t="s">
        <v>146695</v>
      </c>
      <c r="C39884" t="s">
        <v>146696</v>
      </c>
      <c r="D39884" t="s">
        <v>7030</v>
      </c>
      <c r="E39884" t="s">
        <v>3017</v>
      </c>
      <c r="F39884" t="s">
        <v>114</v>
      </c>
      <c r="G39884" t="s">
        <v>57</v>
      </c>
      <c r="H39884" t="s">
        <v>46</v>
      </c>
      <c r="I39884" t="s">
        <v>58</v>
      </c>
      <c r="J39884" t="s">
        <v>198</v>
      </c>
      <c r="K39884" t="s">
        <v>833</v>
      </c>
      <c r="L39884">
        <v>1</v>
      </c>
      <c r="M39884" s="1">
        <v>41183</v>
      </c>
      <c r="N39884" s="2">
        <v>41183</v>
      </c>
      <c r="O39884" t="s">
        <v>67</v>
      </c>
      <c r="P39884">
        <v>2012</v>
      </c>
      <c r="Q39884" s="1">
        <v>41837</v>
      </c>
      <c r="R39884" s="1">
        <v>41837</v>
      </c>
      <c r="S39884">
        <v>0</v>
      </c>
      <c r="T39884">
        <v>0</v>
      </c>
      <c r="U39884">
        <v>0</v>
      </c>
      <c r="V39884">
        <v>0</v>
      </c>
      <c r="W39884">
        <v>0</v>
      </c>
      <c r="X39884">
        <v>0</v>
      </c>
      <c r="Y39884">
        <v>0</v>
      </c>
      <c r="Z39884">
        <v>0</v>
      </c>
      <c r="AA39884">
        <v>0</v>
      </c>
      <c r="AB39884">
        <v>0</v>
      </c>
      <c r="AC39884">
        <v>0</v>
      </c>
      <c r="AD39884">
        <v>0</v>
      </c>
      <c r="AE39884">
        <v>0</v>
      </c>
      <c r="AF39884">
        <v>0</v>
      </c>
      <c r="AG39884">
        <v>0</v>
      </c>
      <c r="AH39884">
        <v>0</v>
      </c>
      <c r="AI39884">
        <v>0</v>
      </c>
      <c r="AJ39884">
        <v>0</v>
      </c>
      <c r="AK39884">
        <v>0</v>
      </c>
      <c r="AL39884">
        <v>0</v>
      </c>
      <c r="AM39884">
        <v>0</v>
      </c>
    </row>
    <row r="39885" spans="1:39" x14ac:dyDescent="0.45">
      <c r="A39885" t="s">
        <v>146697</v>
      </c>
      <c r="B39885" t="s">
        <v>146698</v>
      </c>
      <c r="C39885" t="s">
        <v>146699</v>
      </c>
      <c r="D39885" t="s">
        <v>127</v>
      </c>
      <c r="E39885" t="s">
        <v>128</v>
      </c>
      <c r="F39885" t="s">
        <v>7101</v>
      </c>
      <c r="G39885" t="s">
        <v>57</v>
      </c>
      <c r="L39885">
        <v>1</v>
      </c>
      <c r="M39885" s="1">
        <v>41487</v>
      </c>
      <c r="N39885" s="2">
        <v>41487</v>
      </c>
      <c r="O39885" t="s">
        <v>276</v>
      </c>
      <c r="P39885">
        <v>2013</v>
      </c>
      <c r="Q39885" s="1">
        <v>41609</v>
      </c>
      <c r="R39885" s="1">
        <v>41609</v>
      </c>
      <c r="S39885">
        <v>135000</v>
      </c>
      <c r="T39885">
        <v>0</v>
      </c>
      <c r="U39885">
        <v>0</v>
      </c>
      <c r="V39885">
        <v>0</v>
      </c>
      <c r="W39885">
        <v>0</v>
      </c>
      <c r="X39885">
        <v>0</v>
      </c>
      <c r="Y39885">
        <v>0</v>
      </c>
      <c r="Z39885">
        <v>0</v>
      </c>
      <c r="AA39885">
        <v>0</v>
      </c>
      <c r="AB39885">
        <v>0</v>
      </c>
      <c r="AC39885">
        <v>0</v>
      </c>
      <c r="AD39885">
        <v>0</v>
      </c>
      <c r="AE39885">
        <v>0</v>
      </c>
      <c r="AF39885">
        <v>0</v>
      </c>
      <c r="AG39885">
        <v>0</v>
      </c>
      <c r="AH39885">
        <v>0</v>
      </c>
      <c r="AI39885">
        <v>0</v>
      </c>
      <c r="AJ39885">
        <v>0</v>
      </c>
      <c r="AK39885">
        <v>0</v>
      </c>
      <c r="AL39885">
        <v>0</v>
      </c>
      <c r="AM39885">
        <v>0</v>
      </c>
    </row>
    <row r="39886" spans="1:39" x14ac:dyDescent="0.45">
      <c r="A39886" t="s">
        <v>146700</v>
      </c>
      <c r="B39886" t="s">
        <v>146701</v>
      </c>
      <c r="C39886" t="s">
        <v>146702</v>
      </c>
      <c r="F39886" t="s">
        <v>640</v>
      </c>
      <c r="G39886" t="s">
        <v>57</v>
      </c>
      <c r="H39886" t="s">
        <v>715</v>
      </c>
      <c r="J39886" t="s">
        <v>2151</v>
      </c>
      <c r="K39886" t="s">
        <v>146703</v>
      </c>
      <c r="L39886">
        <v>1</v>
      </c>
      <c r="M39886" s="1">
        <v>39814</v>
      </c>
      <c r="N39886" s="2">
        <v>39814</v>
      </c>
      <c r="O39886" t="s">
        <v>188</v>
      </c>
      <c r="P39886">
        <v>2009</v>
      </c>
      <c r="Q39886" s="1">
        <v>41222</v>
      </c>
      <c r="R39886" s="1">
        <v>41222</v>
      </c>
      <c r="S39886">
        <v>150000</v>
      </c>
      <c r="T39886">
        <v>0</v>
      </c>
      <c r="U39886">
        <v>0</v>
      </c>
      <c r="V39886">
        <v>0</v>
      </c>
      <c r="W39886">
        <v>0</v>
      </c>
      <c r="X39886">
        <v>0</v>
      </c>
      <c r="Y39886">
        <v>0</v>
      </c>
      <c r="Z39886">
        <v>0</v>
      </c>
      <c r="AA39886">
        <v>0</v>
      </c>
      <c r="AB39886">
        <v>0</v>
      </c>
      <c r="AC39886">
        <v>0</v>
      </c>
      <c r="AD39886">
        <v>0</v>
      </c>
      <c r="AE39886">
        <v>0</v>
      </c>
      <c r="AF39886">
        <v>0</v>
      </c>
      <c r="AG39886">
        <v>0</v>
      </c>
      <c r="AH39886">
        <v>0</v>
      </c>
      <c r="AI39886">
        <v>0</v>
      </c>
      <c r="AJ39886">
        <v>0</v>
      </c>
      <c r="AK39886">
        <v>0</v>
      </c>
      <c r="AL39886">
        <v>0</v>
      </c>
      <c r="AM39886">
        <v>0</v>
      </c>
    </row>
    <row r="39887" spans="1:39" x14ac:dyDescent="0.45">
      <c r="A39887" t="s">
        <v>146704</v>
      </c>
      <c r="B39887" t="s">
        <v>146705</v>
      </c>
      <c r="C39887" t="s">
        <v>146706</v>
      </c>
      <c r="D39887" t="s">
        <v>107</v>
      </c>
      <c r="E39887" t="s">
        <v>108</v>
      </c>
      <c r="F39887" t="s">
        <v>1047</v>
      </c>
      <c r="G39887" t="s">
        <v>57</v>
      </c>
      <c r="H39887" t="s">
        <v>46</v>
      </c>
      <c r="I39887" t="s">
        <v>205</v>
      </c>
      <c r="J39887" t="s">
        <v>206</v>
      </c>
      <c r="K39887" t="s">
        <v>206</v>
      </c>
      <c r="L39887">
        <v>1</v>
      </c>
      <c r="Q39887" s="1">
        <v>39699</v>
      </c>
      <c r="R39887" s="1">
        <v>39699</v>
      </c>
      <c r="S39887">
        <v>0</v>
      </c>
      <c r="T39887">
        <v>5000000</v>
      </c>
      <c r="U39887">
        <v>0</v>
      </c>
      <c r="V39887">
        <v>0</v>
      </c>
      <c r="W39887">
        <v>0</v>
      </c>
      <c r="X39887">
        <v>0</v>
      </c>
      <c r="Y39887">
        <v>0</v>
      </c>
      <c r="Z39887">
        <v>0</v>
      </c>
      <c r="AA39887">
        <v>0</v>
      </c>
      <c r="AB39887">
        <v>0</v>
      </c>
      <c r="AC39887">
        <v>0</v>
      </c>
      <c r="AD39887">
        <v>0</v>
      </c>
      <c r="AE39887">
        <v>0</v>
      </c>
      <c r="AF39887">
        <v>5000000</v>
      </c>
      <c r="AG39887">
        <v>0</v>
      </c>
      <c r="AH39887">
        <v>0</v>
      </c>
      <c r="AI39887">
        <v>0</v>
      </c>
      <c r="AJ39887">
        <v>0</v>
      </c>
      <c r="AK39887">
        <v>0</v>
      </c>
      <c r="AL39887">
        <v>0</v>
      </c>
      <c r="AM39887">
        <v>0</v>
      </c>
    </row>
    <row r="39888" spans="1:39" x14ac:dyDescent="0.45">
      <c r="A39888" t="s">
        <v>146707</v>
      </c>
      <c r="B39888" t="s">
        <v>146708</v>
      </c>
      <c r="C39888" t="s">
        <v>146709</v>
      </c>
      <c r="F39888" t="s">
        <v>114</v>
      </c>
      <c r="G39888" t="s">
        <v>57</v>
      </c>
      <c r="H39888" t="s">
        <v>46</v>
      </c>
      <c r="I39888" t="s">
        <v>937</v>
      </c>
      <c r="J39888" t="s">
        <v>938</v>
      </c>
      <c r="K39888" t="s">
        <v>1260</v>
      </c>
      <c r="L39888">
        <v>1</v>
      </c>
      <c r="M39888" s="1">
        <v>41760</v>
      </c>
      <c r="N39888" s="2">
        <v>41760</v>
      </c>
      <c r="O39888" t="s">
        <v>1211</v>
      </c>
      <c r="P39888">
        <v>2014</v>
      </c>
      <c r="Q39888" s="1">
        <v>41898</v>
      </c>
      <c r="R39888" s="1">
        <v>41898</v>
      </c>
      <c r="S39888">
        <v>0</v>
      </c>
      <c r="T39888">
        <v>0</v>
      </c>
      <c r="U39888">
        <v>0</v>
      </c>
      <c r="V39888">
        <v>0</v>
      </c>
      <c r="W39888">
        <v>0</v>
      </c>
      <c r="X39888">
        <v>0</v>
      </c>
      <c r="Y39888">
        <v>0</v>
      </c>
      <c r="Z39888">
        <v>0</v>
      </c>
      <c r="AA39888">
        <v>0</v>
      </c>
      <c r="AB39888">
        <v>0</v>
      </c>
      <c r="AC39888">
        <v>0</v>
      </c>
      <c r="AD39888">
        <v>0</v>
      </c>
      <c r="AE39888">
        <v>0</v>
      </c>
      <c r="AF39888">
        <v>0</v>
      </c>
      <c r="AG39888">
        <v>0</v>
      </c>
      <c r="AH39888">
        <v>0</v>
      </c>
      <c r="AI39888">
        <v>0</v>
      </c>
      <c r="AJ39888">
        <v>0</v>
      </c>
      <c r="AK39888">
        <v>0</v>
      </c>
      <c r="AL39888">
        <v>0</v>
      </c>
      <c r="AM39888">
        <v>0</v>
      </c>
    </row>
    <row r="39889" spans="1:39" x14ac:dyDescent="0.45">
      <c r="A39889" t="s">
        <v>146710</v>
      </c>
      <c r="B39889" t="s">
        <v>146711</v>
      </c>
      <c r="C39889" t="s">
        <v>146712</v>
      </c>
      <c r="D39889" t="s">
        <v>142</v>
      </c>
      <c r="E39889" t="s">
        <v>143</v>
      </c>
      <c r="F39889" t="s">
        <v>249</v>
      </c>
      <c r="G39889" t="s">
        <v>57</v>
      </c>
      <c r="H39889" t="s">
        <v>46</v>
      </c>
      <c r="I39889" t="s">
        <v>3634</v>
      </c>
      <c r="J39889" t="s">
        <v>3635</v>
      </c>
      <c r="K39889" t="s">
        <v>3636</v>
      </c>
      <c r="L39889">
        <v>1</v>
      </c>
      <c r="M39889" s="1">
        <v>40909</v>
      </c>
      <c r="N39889" s="2">
        <v>40909</v>
      </c>
      <c r="O39889" t="s">
        <v>132</v>
      </c>
      <c r="P39889">
        <v>2012</v>
      </c>
      <c r="Q39889" s="1">
        <v>41890</v>
      </c>
      <c r="R39889" s="1">
        <v>41890</v>
      </c>
      <c r="S39889">
        <v>1250000</v>
      </c>
      <c r="T39889">
        <v>0</v>
      </c>
      <c r="U39889">
        <v>0</v>
      </c>
      <c r="V39889">
        <v>0</v>
      </c>
      <c r="W39889">
        <v>0</v>
      </c>
      <c r="X39889">
        <v>0</v>
      </c>
      <c r="Y39889">
        <v>0</v>
      </c>
      <c r="Z39889">
        <v>0</v>
      </c>
      <c r="AA39889">
        <v>0</v>
      </c>
      <c r="AB39889">
        <v>0</v>
      </c>
      <c r="AC39889">
        <v>0</v>
      </c>
      <c r="AD39889">
        <v>0</v>
      </c>
      <c r="AE39889">
        <v>0</v>
      </c>
      <c r="AF39889">
        <v>0</v>
      </c>
      <c r="AG39889">
        <v>0</v>
      </c>
      <c r="AH39889">
        <v>0</v>
      </c>
      <c r="AI39889">
        <v>0</v>
      </c>
      <c r="AJ39889">
        <v>0</v>
      </c>
      <c r="AK39889">
        <v>0</v>
      </c>
      <c r="AL39889">
        <v>0</v>
      </c>
      <c r="AM39889">
        <v>0</v>
      </c>
    </row>
    <row r="39890" spans="1:39" x14ac:dyDescent="0.45">
      <c r="A39890" t="s">
        <v>146713</v>
      </c>
      <c r="B39890" t="s">
        <v>146714</v>
      </c>
      <c r="C39890" t="s">
        <v>146715</v>
      </c>
      <c r="D39890" t="s">
        <v>653</v>
      </c>
      <c r="E39890" t="s">
        <v>343</v>
      </c>
      <c r="F39890" t="s">
        <v>146716</v>
      </c>
      <c r="G39890" t="s">
        <v>45</v>
      </c>
      <c r="H39890" t="s">
        <v>46</v>
      </c>
      <c r="I39890" t="s">
        <v>205</v>
      </c>
      <c r="J39890" t="s">
        <v>206</v>
      </c>
      <c r="K39890" t="s">
        <v>206</v>
      </c>
      <c r="L39890">
        <v>2</v>
      </c>
      <c r="M39890" s="1">
        <v>40179</v>
      </c>
      <c r="N39890" s="2">
        <v>40179</v>
      </c>
      <c r="O39890" t="s">
        <v>118</v>
      </c>
      <c r="P39890">
        <v>2010</v>
      </c>
      <c r="Q39890" s="1">
        <v>40396</v>
      </c>
      <c r="R39890" s="1">
        <v>41451</v>
      </c>
      <c r="S39890">
        <v>550000</v>
      </c>
      <c r="T39890">
        <v>651000</v>
      </c>
      <c r="U39890">
        <v>0</v>
      </c>
      <c r="V39890">
        <v>0</v>
      </c>
      <c r="W39890">
        <v>0</v>
      </c>
      <c r="X39890">
        <v>0</v>
      </c>
      <c r="Y39890">
        <v>0</v>
      </c>
      <c r="Z39890">
        <v>0</v>
      </c>
      <c r="AA39890">
        <v>0</v>
      </c>
      <c r="AB39890">
        <v>0</v>
      </c>
      <c r="AC39890">
        <v>0</v>
      </c>
      <c r="AD39890">
        <v>0</v>
      </c>
      <c r="AE39890">
        <v>0</v>
      </c>
      <c r="AF39890">
        <v>651000</v>
      </c>
      <c r="AG39890">
        <v>0</v>
      </c>
      <c r="AH39890">
        <v>0</v>
      </c>
      <c r="AI39890">
        <v>0</v>
      </c>
      <c r="AJ39890">
        <v>0</v>
      </c>
      <c r="AK39890">
        <v>0</v>
      </c>
      <c r="AL39890">
        <v>0</v>
      </c>
      <c r="AM39890">
        <v>0</v>
      </c>
    </row>
    <row r="39891" spans="1:39" x14ac:dyDescent="0.45">
      <c r="A39891" t="s">
        <v>146717</v>
      </c>
      <c r="B39891" t="s">
        <v>146718</v>
      </c>
      <c r="C39891" t="s">
        <v>146719</v>
      </c>
      <c r="D39891" t="s">
        <v>88</v>
      </c>
      <c r="E39891" t="s">
        <v>89</v>
      </c>
      <c r="F39891" t="s">
        <v>146720</v>
      </c>
      <c r="G39891" t="s">
        <v>57</v>
      </c>
      <c r="H39891" t="s">
        <v>260</v>
      </c>
      <c r="I39891" t="s">
        <v>261</v>
      </c>
      <c r="J39891" t="s">
        <v>262</v>
      </c>
      <c r="K39891" t="s">
        <v>262</v>
      </c>
      <c r="L39891">
        <v>3</v>
      </c>
      <c r="M39891" s="1">
        <v>39814</v>
      </c>
      <c r="N39891" s="2">
        <v>39814</v>
      </c>
      <c r="O39891" t="s">
        <v>188</v>
      </c>
      <c r="P39891">
        <v>2009</v>
      </c>
      <c r="Q39891" s="1">
        <v>40723</v>
      </c>
      <c r="R39891" s="1">
        <v>41932</v>
      </c>
      <c r="S39891">
        <v>2750000</v>
      </c>
      <c r="T39891">
        <v>11124027</v>
      </c>
      <c r="U39891">
        <v>0</v>
      </c>
      <c r="V39891">
        <v>0</v>
      </c>
      <c r="W39891">
        <v>0</v>
      </c>
      <c r="X39891">
        <v>0</v>
      </c>
      <c r="Y39891">
        <v>0</v>
      </c>
      <c r="Z39891">
        <v>0</v>
      </c>
      <c r="AA39891">
        <v>0</v>
      </c>
      <c r="AB39891">
        <v>0</v>
      </c>
      <c r="AC39891">
        <v>0</v>
      </c>
      <c r="AD39891">
        <v>0</v>
      </c>
      <c r="AE39891">
        <v>0</v>
      </c>
      <c r="AF39891">
        <v>0</v>
      </c>
      <c r="AG39891">
        <v>0</v>
      </c>
      <c r="AH39891">
        <v>0</v>
      </c>
      <c r="AI39891">
        <v>0</v>
      </c>
      <c r="AJ39891">
        <v>0</v>
      </c>
      <c r="AK39891">
        <v>0</v>
      </c>
      <c r="AL39891">
        <v>0</v>
      </c>
      <c r="AM39891">
        <v>0</v>
      </c>
    </row>
    <row r="39892" spans="1:39" x14ac:dyDescent="0.45">
      <c r="A39892" t="s">
        <v>146721</v>
      </c>
      <c r="B39892" t="s">
        <v>146722</v>
      </c>
      <c r="C39892" t="s">
        <v>146723</v>
      </c>
      <c r="D39892" t="s">
        <v>88</v>
      </c>
      <c r="E39892" t="s">
        <v>89</v>
      </c>
      <c r="F39892" t="s">
        <v>146724</v>
      </c>
      <c r="G39892" t="s">
        <v>57</v>
      </c>
      <c r="H39892" t="s">
        <v>46</v>
      </c>
      <c r="I39892" t="s">
        <v>205</v>
      </c>
      <c r="J39892" t="s">
        <v>206</v>
      </c>
      <c r="K39892" t="s">
        <v>207</v>
      </c>
      <c r="L39892">
        <v>1</v>
      </c>
      <c r="M39892" s="1">
        <v>40179</v>
      </c>
      <c r="N39892" s="2">
        <v>40179</v>
      </c>
      <c r="O39892" t="s">
        <v>118</v>
      </c>
      <c r="P39892">
        <v>2010</v>
      </c>
      <c r="Q39892" s="1">
        <v>40392</v>
      </c>
      <c r="R39892" s="1">
        <v>40392</v>
      </c>
      <c r="S39892">
        <v>0</v>
      </c>
      <c r="T39892">
        <v>600715</v>
      </c>
      <c r="U39892">
        <v>0</v>
      </c>
      <c r="V39892">
        <v>0</v>
      </c>
      <c r="W39892">
        <v>0</v>
      </c>
      <c r="X39892">
        <v>0</v>
      </c>
      <c r="Y39892">
        <v>0</v>
      </c>
      <c r="Z39892">
        <v>0</v>
      </c>
      <c r="AA39892">
        <v>0</v>
      </c>
      <c r="AB39892">
        <v>0</v>
      </c>
      <c r="AC39892">
        <v>0</v>
      </c>
      <c r="AD39892">
        <v>0</v>
      </c>
      <c r="AE39892">
        <v>0</v>
      </c>
      <c r="AF39892">
        <v>0</v>
      </c>
      <c r="AG39892">
        <v>0</v>
      </c>
      <c r="AH39892">
        <v>0</v>
      </c>
      <c r="AI39892">
        <v>0</v>
      </c>
      <c r="AJ39892">
        <v>0</v>
      </c>
      <c r="AK39892">
        <v>0</v>
      </c>
      <c r="AL39892">
        <v>0</v>
      </c>
      <c r="AM39892">
        <v>0</v>
      </c>
    </row>
    <row r="39893" spans="1:39" x14ac:dyDescent="0.45">
      <c r="A39893" t="s">
        <v>146725</v>
      </c>
      <c r="B39893" t="s">
        <v>146726</v>
      </c>
      <c r="C39893" t="s">
        <v>146727</v>
      </c>
      <c r="D39893" t="s">
        <v>146728</v>
      </c>
      <c r="E39893" t="s">
        <v>248</v>
      </c>
      <c r="F39893" t="s">
        <v>222</v>
      </c>
      <c r="G39893" t="s">
        <v>57</v>
      </c>
      <c r="H39893" t="s">
        <v>46</v>
      </c>
      <c r="I39893" t="s">
        <v>58</v>
      </c>
      <c r="J39893" t="s">
        <v>1223</v>
      </c>
      <c r="K39893" t="s">
        <v>1223</v>
      </c>
      <c r="L39893">
        <v>1</v>
      </c>
      <c r="M39893" s="1">
        <v>41275</v>
      </c>
      <c r="N39893" s="2">
        <v>41275</v>
      </c>
      <c r="O39893" t="s">
        <v>164</v>
      </c>
      <c r="P39893">
        <v>2013</v>
      </c>
      <c r="Q39893" s="1">
        <v>41503</v>
      </c>
      <c r="R39893" s="1">
        <v>41503</v>
      </c>
      <c r="S39893">
        <v>0</v>
      </c>
      <c r="T39893">
        <v>10000000</v>
      </c>
      <c r="U39893">
        <v>0</v>
      </c>
      <c r="V39893">
        <v>0</v>
      </c>
      <c r="W39893">
        <v>0</v>
      </c>
      <c r="X39893">
        <v>0</v>
      </c>
      <c r="Y39893">
        <v>0</v>
      </c>
      <c r="Z39893">
        <v>0</v>
      </c>
      <c r="AA39893">
        <v>0</v>
      </c>
      <c r="AB39893">
        <v>0</v>
      </c>
      <c r="AC39893">
        <v>0</v>
      </c>
      <c r="AD39893">
        <v>0</v>
      </c>
      <c r="AE39893">
        <v>0</v>
      </c>
      <c r="AF39893">
        <v>0</v>
      </c>
      <c r="AG39893">
        <v>0</v>
      </c>
      <c r="AH39893">
        <v>0</v>
      </c>
      <c r="AI39893">
        <v>0</v>
      </c>
      <c r="AJ39893">
        <v>0</v>
      </c>
      <c r="AK39893">
        <v>0</v>
      </c>
      <c r="AL39893">
        <v>0</v>
      </c>
      <c r="AM39893">
        <v>0</v>
      </c>
    </row>
    <row r="39894" spans="1:39" x14ac:dyDescent="0.45">
      <c r="A39894" t="s">
        <v>146729</v>
      </c>
      <c r="B39894" t="s">
        <v>146730</v>
      </c>
      <c r="C39894" t="s">
        <v>146731</v>
      </c>
      <c r="D39894" t="s">
        <v>146732</v>
      </c>
      <c r="E39894" t="s">
        <v>4079</v>
      </c>
      <c r="F39894" t="s">
        <v>146733</v>
      </c>
      <c r="G39894" t="s">
        <v>45</v>
      </c>
      <c r="L39894">
        <v>1</v>
      </c>
      <c r="M39894" s="1">
        <v>40454</v>
      </c>
      <c r="N39894" s="2">
        <v>40452</v>
      </c>
      <c r="O39894" t="s">
        <v>216</v>
      </c>
      <c r="P39894">
        <v>2010</v>
      </c>
      <c r="Q39894" s="1">
        <v>40575</v>
      </c>
      <c r="R39894" s="1">
        <v>40575</v>
      </c>
      <c r="S39894">
        <v>246981</v>
      </c>
      <c r="T39894">
        <v>0</v>
      </c>
      <c r="U39894">
        <v>0</v>
      </c>
      <c r="V39894">
        <v>0</v>
      </c>
      <c r="W39894">
        <v>0</v>
      </c>
      <c r="X39894">
        <v>0</v>
      </c>
      <c r="Y39894">
        <v>0</v>
      </c>
      <c r="Z39894">
        <v>0</v>
      </c>
      <c r="AA39894">
        <v>0</v>
      </c>
      <c r="AB39894">
        <v>0</v>
      </c>
      <c r="AC39894">
        <v>0</v>
      </c>
      <c r="AD39894">
        <v>0</v>
      </c>
      <c r="AE39894">
        <v>0</v>
      </c>
      <c r="AF39894">
        <v>0</v>
      </c>
      <c r="AG39894">
        <v>0</v>
      </c>
      <c r="AH39894">
        <v>0</v>
      </c>
      <c r="AI39894">
        <v>0</v>
      </c>
      <c r="AJ39894">
        <v>0</v>
      </c>
      <c r="AK39894">
        <v>0</v>
      </c>
      <c r="AL39894">
        <v>0</v>
      </c>
      <c r="AM39894">
        <v>0</v>
      </c>
    </row>
    <row r="39895" spans="1:39" x14ac:dyDescent="0.45">
      <c r="A39895" t="s">
        <v>146734</v>
      </c>
      <c r="B39895" t="s">
        <v>146735</v>
      </c>
      <c r="C39895" t="s">
        <v>146736</v>
      </c>
      <c r="D39895" t="s">
        <v>17840</v>
      </c>
      <c r="E39895" t="s">
        <v>316</v>
      </c>
      <c r="F39895" t="s">
        <v>114</v>
      </c>
      <c r="G39895" t="s">
        <v>45</v>
      </c>
      <c r="H39895" t="s">
        <v>46</v>
      </c>
      <c r="I39895" t="s">
        <v>148</v>
      </c>
      <c r="J39895" t="s">
        <v>149</v>
      </c>
      <c r="K39895" t="s">
        <v>146737</v>
      </c>
      <c r="L39895">
        <v>1</v>
      </c>
      <c r="M39895" s="1">
        <v>34335</v>
      </c>
      <c r="N39895" s="2">
        <v>34335</v>
      </c>
      <c r="O39895" t="s">
        <v>3390</v>
      </c>
      <c r="P39895">
        <v>1994</v>
      </c>
      <c r="Q39895" s="1">
        <v>38818</v>
      </c>
      <c r="R39895" s="1">
        <v>38818</v>
      </c>
      <c r="S39895">
        <v>0</v>
      </c>
      <c r="T39895">
        <v>0</v>
      </c>
      <c r="U39895">
        <v>0</v>
      </c>
      <c r="V39895">
        <v>0</v>
      </c>
      <c r="W39895">
        <v>0</v>
      </c>
      <c r="X39895">
        <v>0</v>
      </c>
      <c r="Y39895">
        <v>0</v>
      </c>
      <c r="Z39895">
        <v>0</v>
      </c>
      <c r="AA39895">
        <v>0</v>
      </c>
      <c r="AB39895">
        <v>0</v>
      </c>
      <c r="AC39895">
        <v>0</v>
      </c>
      <c r="AD39895">
        <v>0</v>
      </c>
      <c r="AE39895">
        <v>0</v>
      </c>
      <c r="AF39895">
        <v>0</v>
      </c>
      <c r="AG39895">
        <v>0</v>
      </c>
      <c r="AH39895">
        <v>0</v>
      </c>
      <c r="AI39895">
        <v>0</v>
      </c>
      <c r="AJ39895">
        <v>0</v>
      </c>
      <c r="AK39895">
        <v>0</v>
      </c>
      <c r="AL39895">
        <v>0</v>
      </c>
      <c r="AM39895">
        <v>0</v>
      </c>
    </row>
    <row r="39896" spans="1:39" x14ac:dyDescent="0.45">
      <c r="A39896" t="s">
        <v>146738</v>
      </c>
      <c r="B39896" t="s">
        <v>146739</v>
      </c>
      <c r="C39896" t="s">
        <v>146740</v>
      </c>
      <c r="D39896" t="s">
        <v>2741</v>
      </c>
      <c r="E39896" t="s">
        <v>1841</v>
      </c>
      <c r="F39896" t="s">
        <v>114</v>
      </c>
      <c r="G39896" t="s">
        <v>57</v>
      </c>
      <c r="H39896" t="s">
        <v>46</v>
      </c>
      <c r="I39896" t="s">
        <v>267</v>
      </c>
      <c r="J39896" t="s">
        <v>28221</v>
      </c>
      <c r="K39896" t="s">
        <v>146741</v>
      </c>
      <c r="L39896">
        <v>1</v>
      </c>
      <c r="M39896" s="1">
        <v>41194</v>
      </c>
      <c r="N39896" s="2">
        <v>41183</v>
      </c>
      <c r="O39896" t="s">
        <v>67</v>
      </c>
      <c r="P39896">
        <v>2012</v>
      </c>
      <c r="Q39896" s="1">
        <v>41891</v>
      </c>
      <c r="R39896" s="1">
        <v>41891</v>
      </c>
      <c r="S39896">
        <v>0</v>
      </c>
      <c r="T39896">
        <v>0</v>
      </c>
      <c r="U39896">
        <v>0</v>
      </c>
      <c r="V39896">
        <v>0</v>
      </c>
      <c r="W39896">
        <v>0</v>
      </c>
      <c r="X39896">
        <v>0</v>
      </c>
      <c r="Y39896">
        <v>0</v>
      </c>
      <c r="Z39896">
        <v>0</v>
      </c>
      <c r="AA39896">
        <v>0</v>
      </c>
      <c r="AB39896">
        <v>0</v>
      </c>
      <c r="AC39896">
        <v>0</v>
      </c>
      <c r="AD39896">
        <v>0</v>
      </c>
      <c r="AE39896">
        <v>0</v>
      </c>
      <c r="AF39896">
        <v>0</v>
      </c>
      <c r="AG39896">
        <v>0</v>
      </c>
      <c r="AH39896">
        <v>0</v>
      </c>
      <c r="AI39896">
        <v>0</v>
      </c>
      <c r="AJ39896">
        <v>0</v>
      </c>
      <c r="AK39896">
        <v>0</v>
      </c>
      <c r="AL39896">
        <v>0</v>
      </c>
      <c r="AM39896">
        <v>0</v>
      </c>
    </row>
    <row r="39897" spans="1:39" x14ac:dyDescent="0.45">
      <c r="A39897" t="s">
        <v>146742</v>
      </c>
      <c r="B39897" t="s">
        <v>146743</v>
      </c>
      <c r="C39897" t="s">
        <v>146744</v>
      </c>
      <c r="D39897" t="s">
        <v>293</v>
      </c>
      <c r="E39897" t="s">
        <v>294</v>
      </c>
      <c r="F39897" t="s">
        <v>24309</v>
      </c>
      <c r="G39897" t="s">
        <v>57</v>
      </c>
      <c r="H39897" t="s">
        <v>260</v>
      </c>
      <c r="I39897" t="s">
        <v>261</v>
      </c>
      <c r="J39897" t="s">
        <v>1069</v>
      </c>
      <c r="K39897" t="s">
        <v>1069</v>
      </c>
      <c r="L39897">
        <v>2</v>
      </c>
      <c r="M39897" s="1">
        <v>38353</v>
      </c>
      <c r="N39897" s="2">
        <v>38353</v>
      </c>
      <c r="O39897" t="s">
        <v>464</v>
      </c>
      <c r="P39897">
        <v>2005</v>
      </c>
      <c r="Q39897" s="1">
        <v>39918</v>
      </c>
      <c r="R39897" s="1">
        <v>41045</v>
      </c>
      <c r="S39897">
        <v>0</v>
      </c>
      <c r="T39897">
        <v>260000</v>
      </c>
      <c r="U39897">
        <v>0</v>
      </c>
      <c r="V39897">
        <v>0</v>
      </c>
      <c r="W39897">
        <v>0</v>
      </c>
      <c r="X39897">
        <v>0</v>
      </c>
      <c r="Y39897">
        <v>0</v>
      </c>
      <c r="Z39897">
        <v>0</v>
      </c>
      <c r="AA39897">
        <v>0</v>
      </c>
      <c r="AB39897">
        <v>0</v>
      </c>
      <c r="AC39897">
        <v>0</v>
      </c>
      <c r="AD39897">
        <v>0</v>
      </c>
      <c r="AE39897">
        <v>0</v>
      </c>
      <c r="AF39897">
        <v>0</v>
      </c>
      <c r="AG39897">
        <v>0</v>
      </c>
      <c r="AH39897">
        <v>0</v>
      </c>
      <c r="AI39897">
        <v>0</v>
      </c>
      <c r="AJ39897">
        <v>0</v>
      </c>
      <c r="AK39897">
        <v>0</v>
      </c>
      <c r="AL39897">
        <v>0</v>
      </c>
      <c r="AM39897">
        <v>0</v>
      </c>
    </row>
    <row r="39898" spans="1:39" x14ac:dyDescent="0.45">
      <c r="A39898" t="s">
        <v>146745</v>
      </c>
      <c r="B39898" t="s">
        <v>146746</v>
      </c>
      <c r="C39898" t="s">
        <v>146747</v>
      </c>
      <c r="D39898" t="s">
        <v>329</v>
      </c>
      <c r="E39898" t="s">
        <v>330</v>
      </c>
      <c r="F39898" t="s">
        <v>114</v>
      </c>
      <c r="G39898" t="s">
        <v>57</v>
      </c>
      <c r="H39898" t="s">
        <v>46</v>
      </c>
      <c r="I39898" t="s">
        <v>937</v>
      </c>
      <c r="J39898" t="s">
        <v>938</v>
      </c>
      <c r="K39898" t="s">
        <v>110470</v>
      </c>
      <c r="L39898">
        <v>1</v>
      </c>
      <c r="Q39898" s="1">
        <v>41149</v>
      </c>
      <c r="R39898" s="1">
        <v>41149</v>
      </c>
      <c r="S39898">
        <v>0</v>
      </c>
      <c r="T39898">
        <v>0</v>
      </c>
      <c r="U39898">
        <v>0</v>
      </c>
      <c r="V39898">
        <v>0</v>
      </c>
      <c r="W39898">
        <v>0</v>
      </c>
      <c r="X39898">
        <v>0</v>
      </c>
      <c r="Y39898">
        <v>0</v>
      </c>
      <c r="Z39898">
        <v>0</v>
      </c>
      <c r="AA39898">
        <v>0</v>
      </c>
      <c r="AB39898">
        <v>0</v>
      </c>
      <c r="AC39898">
        <v>0</v>
      </c>
      <c r="AD39898">
        <v>0</v>
      </c>
      <c r="AE39898">
        <v>0</v>
      </c>
      <c r="AF39898">
        <v>0</v>
      </c>
      <c r="AG39898">
        <v>0</v>
      </c>
      <c r="AH39898">
        <v>0</v>
      </c>
      <c r="AI39898">
        <v>0</v>
      </c>
      <c r="AJ39898">
        <v>0</v>
      </c>
      <c r="AK39898">
        <v>0</v>
      </c>
      <c r="AL39898">
        <v>0</v>
      </c>
      <c r="AM39898">
        <v>0</v>
      </c>
    </row>
    <row r="39899" spans="1:39" x14ac:dyDescent="0.45">
      <c r="A39899" t="s">
        <v>146748</v>
      </c>
      <c r="B39899" t="s">
        <v>146749</v>
      </c>
      <c r="C39899" t="s">
        <v>146750</v>
      </c>
      <c r="F39899" t="s">
        <v>146751</v>
      </c>
      <c r="G39899" t="s">
        <v>57</v>
      </c>
      <c r="H39899" t="s">
        <v>46</v>
      </c>
      <c r="I39899" t="s">
        <v>58</v>
      </c>
      <c r="J39899" t="s">
        <v>198</v>
      </c>
      <c r="K39899" t="s">
        <v>2966</v>
      </c>
      <c r="L39899">
        <v>2</v>
      </c>
      <c r="M39899" s="1">
        <v>38718</v>
      </c>
      <c r="N39899" s="2">
        <v>38718</v>
      </c>
      <c r="O39899" t="s">
        <v>430</v>
      </c>
      <c r="P39899">
        <v>2006</v>
      </c>
      <c r="Q39899" s="1">
        <v>39750</v>
      </c>
      <c r="R39899" s="1">
        <v>40081</v>
      </c>
      <c r="S39899">
        <v>0</v>
      </c>
      <c r="T39899">
        <v>3176584</v>
      </c>
      <c r="U39899">
        <v>0</v>
      </c>
      <c r="V39899">
        <v>0</v>
      </c>
      <c r="W39899">
        <v>0</v>
      </c>
      <c r="X39899">
        <v>1800000</v>
      </c>
      <c r="Y39899">
        <v>0</v>
      </c>
      <c r="Z39899">
        <v>0</v>
      </c>
      <c r="AA39899">
        <v>0</v>
      </c>
      <c r="AB39899">
        <v>0</v>
      </c>
      <c r="AC39899">
        <v>0</v>
      </c>
      <c r="AD39899">
        <v>0</v>
      </c>
      <c r="AE39899">
        <v>0</v>
      </c>
      <c r="AF39899">
        <v>0</v>
      </c>
      <c r="AG39899">
        <v>0</v>
      </c>
      <c r="AH39899">
        <v>0</v>
      </c>
      <c r="AI39899">
        <v>0</v>
      </c>
      <c r="AJ39899">
        <v>0</v>
      </c>
      <c r="AK39899">
        <v>0</v>
      </c>
      <c r="AL39899">
        <v>0</v>
      </c>
      <c r="AM39899">
        <v>0</v>
      </c>
    </row>
    <row r="39900" spans="1:39" x14ac:dyDescent="0.45">
      <c r="A39900" t="s">
        <v>146752</v>
      </c>
      <c r="B39900" t="s">
        <v>146753</v>
      </c>
      <c r="C39900" t="s">
        <v>146754</v>
      </c>
      <c r="D39900" t="s">
        <v>140102</v>
      </c>
      <c r="E39900" t="s">
        <v>128</v>
      </c>
      <c r="F39900" t="s">
        <v>146755</v>
      </c>
      <c r="G39900" t="s">
        <v>57</v>
      </c>
      <c r="H39900" t="s">
        <v>214</v>
      </c>
      <c r="J39900" t="s">
        <v>24159</v>
      </c>
      <c r="K39900" t="s">
        <v>24159</v>
      </c>
      <c r="L39900">
        <v>3</v>
      </c>
      <c r="M39900" s="1">
        <v>38353</v>
      </c>
      <c r="N39900" s="2">
        <v>38353</v>
      </c>
      <c r="O39900" t="s">
        <v>464</v>
      </c>
      <c r="P39900">
        <v>2005</v>
      </c>
      <c r="Q39900" s="1">
        <v>39083</v>
      </c>
      <c r="R39900" s="1">
        <v>41206</v>
      </c>
      <c r="S39900">
        <v>0</v>
      </c>
      <c r="T39900">
        <v>55232200</v>
      </c>
      <c r="U39900">
        <v>0</v>
      </c>
      <c r="V39900">
        <v>0</v>
      </c>
      <c r="W39900">
        <v>0</v>
      </c>
      <c r="X39900">
        <v>0</v>
      </c>
      <c r="Y39900">
        <v>0</v>
      </c>
      <c r="Z39900">
        <v>0</v>
      </c>
      <c r="AA39900">
        <v>0</v>
      </c>
      <c r="AB39900">
        <v>0</v>
      </c>
      <c r="AC39900">
        <v>0</v>
      </c>
      <c r="AD39900">
        <v>0</v>
      </c>
      <c r="AE39900">
        <v>0</v>
      </c>
      <c r="AF39900">
        <v>5500000</v>
      </c>
      <c r="AG39900">
        <v>17377200</v>
      </c>
      <c r="AH39900">
        <v>32355000</v>
      </c>
      <c r="AI39900">
        <v>0</v>
      </c>
      <c r="AJ39900">
        <v>0</v>
      </c>
      <c r="AK39900">
        <v>0</v>
      </c>
      <c r="AL39900">
        <v>0</v>
      </c>
      <c r="AM39900">
        <v>0</v>
      </c>
    </row>
    <row r="39901" spans="1:39" x14ac:dyDescent="0.45">
      <c r="A39901" t="s">
        <v>146756</v>
      </c>
      <c r="B39901" t="s">
        <v>146757</v>
      </c>
      <c r="C39901" t="s">
        <v>146758</v>
      </c>
      <c r="D39901" t="s">
        <v>107</v>
      </c>
      <c r="E39901" t="s">
        <v>108</v>
      </c>
      <c r="F39901" t="s">
        <v>8149</v>
      </c>
      <c r="G39901" t="s">
        <v>57</v>
      </c>
      <c r="H39901" t="s">
        <v>46</v>
      </c>
      <c r="I39901" t="s">
        <v>115</v>
      </c>
      <c r="J39901" t="s">
        <v>334</v>
      </c>
      <c r="K39901" t="s">
        <v>334</v>
      </c>
      <c r="L39901">
        <v>3</v>
      </c>
      <c r="M39901" s="1">
        <v>39965</v>
      </c>
      <c r="N39901" s="2">
        <v>39965</v>
      </c>
      <c r="O39901" t="s">
        <v>269</v>
      </c>
      <c r="P39901">
        <v>2009</v>
      </c>
      <c r="Q39901" s="1">
        <v>40909</v>
      </c>
      <c r="R39901" s="1">
        <v>41577</v>
      </c>
      <c r="S39901">
        <v>0</v>
      </c>
      <c r="T39901">
        <v>9500000</v>
      </c>
      <c r="U39901">
        <v>0</v>
      </c>
      <c r="V39901">
        <v>0</v>
      </c>
      <c r="W39901">
        <v>0</v>
      </c>
      <c r="X39901">
        <v>0</v>
      </c>
      <c r="Y39901">
        <v>0</v>
      </c>
      <c r="Z39901">
        <v>0</v>
      </c>
      <c r="AA39901">
        <v>0</v>
      </c>
      <c r="AB39901">
        <v>0</v>
      </c>
      <c r="AC39901">
        <v>0</v>
      </c>
      <c r="AD39901">
        <v>0</v>
      </c>
      <c r="AE39901">
        <v>0</v>
      </c>
      <c r="AF39901">
        <v>8000000</v>
      </c>
      <c r="AG39901">
        <v>0</v>
      </c>
      <c r="AH39901">
        <v>0</v>
      </c>
      <c r="AI39901">
        <v>0</v>
      </c>
      <c r="AJ39901">
        <v>0</v>
      </c>
      <c r="AK39901">
        <v>0</v>
      </c>
      <c r="AL39901">
        <v>0</v>
      </c>
      <c r="AM39901">
        <v>0</v>
      </c>
    </row>
    <row r="39902" spans="1:39" x14ac:dyDescent="0.45">
      <c r="A39902" t="s">
        <v>146759</v>
      </c>
      <c r="B39902" t="s">
        <v>146760</v>
      </c>
      <c r="C39902" t="s">
        <v>146761</v>
      </c>
      <c r="D39902" t="s">
        <v>88</v>
      </c>
      <c r="E39902" t="s">
        <v>89</v>
      </c>
      <c r="F39902" t="s">
        <v>67515</v>
      </c>
      <c r="G39902" t="s">
        <v>45</v>
      </c>
      <c r="H39902" t="s">
        <v>214</v>
      </c>
      <c r="J39902" t="s">
        <v>215</v>
      </c>
      <c r="K39902" t="s">
        <v>215</v>
      </c>
      <c r="L39902">
        <v>2</v>
      </c>
      <c r="M39902" s="1">
        <v>37622</v>
      </c>
      <c r="N39902" s="2">
        <v>37622</v>
      </c>
      <c r="O39902" t="s">
        <v>854</v>
      </c>
      <c r="P39902">
        <v>2003</v>
      </c>
      <c r="Q39902" s="1">
        <v>38450</v>
      </c>
      <c r="R39902" s="1">
        <v>39188</v>
      </c>
      <c r="S39902">
        <v>1410000</v>
      </c>
      <c r="T39902">
        <v>4010000</v>
      </c>
      <c r="U39902">
        <v>0</v>
      </c>
      <c r="V39902">
        <v>0</v>
      </c>
      <c r="W39902">
        <v>0</v>
      </c>
      <c r="X39902">
        <v>0</v>
      </c>
      <c r="Y39902">
        <v>0</v>
      </c>
      <c r="Z39902">
        <v>0</v>
      </c>
      <c r="AA39902">
        <v>0</v>
      </c>
      <c r="AB39902">
        <v>0</v>
      </c>
      <c r="AC39902">
        <v>0</v>
      </c>
      <c r="AD39902">
        <v>0</v>
      </c>
      <c r="AE39902">
        <v>0</v>
      </c>
      <c r="AF39902">
        <v>0</v>
      </c>
      <c r="AG39902">
        <v>4010000</v>
      </c>
      <c r="AH39902">
        <v>0</v>
      </c>
      <c r="AI39902">
        <v>0</v>
      </c>
      <c r="AJ39902">
        <v>0</v>
      </c>
      <c r="AK39902">
        <v>0</v>
      </c>
      <c r="AL39902">
        <v>0</v>
      </c>
      <c r="AM39902">
        <v>0</v>
      </c>
    </row>
    <row r="39903" spans="1:39" x14ac:dyDescent="0.45">
      <c r="A39903" t="s">
        <v>146762</v>
      </c>
      <c r="B39903" t="s">
        <v>146763</v>
      </c>
      <c r="C39903" t="s">
        <v>146764</v>
      </c>
      <c r="D39903" t="s">
        <v>315</v>
      </c>
      <c r="E39903" t="s">
        <v>316</v>
      </c>
      <c r="F39903" t="s">
        <v>146765</v>
      </c>
      <c r="G39903" t="s">
        <v>57</v>
      </c>
      <c r="H39903" t="s">
        <v>46</v>
      </c>
      <c r="I39903" t="s">
        <v>1298</v>
      </c>
      <c r="J39903" t="s">
        <v>1299</v>
      </c>
      <c r="K39903" t="s">
        <v>1299</v>
      </c>
      <c r="L39903">
        <v>2</v>
      </c>
      <c r="M39903" s="1">
        <v>39448</v>
      </c>
      <c r="N39903" s="2">
        <v>39448</v>
      </c>
      <c r="O39903" t="s">
        <v>181</v>
      </c>
      <c r="P39903">
        <v>2008</v>
      </c>
      <c r="Q39903" s="1">
        <v>39995</v>
      </c>
      <c r="R39903" s="1">
        <v>40004</v>
      </c>
      <c r="S39903">
        <v>0</v>
      </c>
      <c r="T39903">
        <v>24425000</v>
      </c>
      <c r="U39903">
        <v>0</v>
      </c>
      <c r="V39903">
        <v>0</v>
      </c>
      <c r="W39903">
        <v>0</v>
      </c>
      <c r="X39903">
        <v>0</v>
      </c>
      <c r="Y39903">
        <v>0</v>
      </c>
      <c r="Z39903">
        <v>0</v>
      </c>
      <c r="AA39903">
        <v>0</v>
      </c>
      <c r="AB39903">
        <v>0</v>
      </c>
      <c r="AC39903">
        <v>0</v>
      </c>
      <c r="AD39903">
        <v>0</v>
      </c>
      <c r="AE39903">
        <v>0</v>
      </c>
      <c r="AF39903">
        <v>0</v>
      </c>
      <c r="AG39903">
        <v>0</v>
      </c>
      <c r="AH39903">
        <v>0</v>
      </c>
      <c r="AI39903">
        <v>0</v>
      </c>
      <c r="AJ39903">
        <v>0</v>
      </c>
      <c r="AK39903">
        <v>0</v>
      </c>
      <c r="AL39903">
        <v>0</v>
      </c>
      <c r="AM39903">
        <v>0</v>
      </c>
    </row>
    <row r="39904" spans="1:39" x14ac:dyDescent="0.45">
      <c r="A39904" t="s">
        <v>146766</v>
      </c>
      <c r="B39904" t="s">
        <v>146767</v>
      </c>
      <c r="C39904" t="s">
        <v>146768</v>
      </c>
      <c r="F39904" t="s">
        <v>426</v>
      </c>
      <c r="H39904" t="s">
        <v>475</v>
      </c>
      <c r="J39904" t="s">
        <v>476</v>
      </c>
      <c r="K39904" t="s">
        <v>476</v>
      </c>
      <c r="L39904">
        <v>1</v>
      </c>
      <c r="Q39904" s="1">
        <v>41518</v>
      </c>
      <c r="R39904" s="1">
        <v>41518</v>
      </c>
      <c r="S39904">
        <v>200000</v>
      </c>
      <c r="T39904">
        <v>0</v>
      </c>
      <c r="U39904">
        <v>0</v>
      </c>
      <c r="V39904">
        <v>0</v>
      </c>
      <c r="W39904">
        <v>0</v>
      </c>
      <c r="X39904">
        <v>0</v>
      </c>
      <c r="Y39904">
        <v>0</v>
      </c>
      <c r="Z39904">
        <v>0</v>
      </c>
      <c r="AA39904">
        <v>0</v>
      </c>
      <c r="AB39904">
        <v>0</v>
      </c>
      <c r="AC39904">
        <v>0</v>
      </c>
      <c r="AD39904">
        <v>0</v>
      </c>
      <c r="AE39904">
        <v>0</v>
      </c>
      <c r="AF39904">
        <v>0</v>
      </c>
      <c r="AG39904">
        <v>0</v>
      </c>
      <c r="AH39904">
        <v>0</v>
      </c>
      <c r="AI39904">
        <v>0</v>
      </c>
      <c r="AJ39904">
        <v>0</v>
      </c>
      <c r="AK39904">
        <v>0</v>
      </c>
      <c r="AL39904">
        <v>0</v>
      </c>
      <c r="AM39904">
        <v>0</v>
      </c>
    </row>
    <row r="39905" spans="1:39" x14ac:dyDescent="0.45">
      <c r="A39905" t="s">
        <v>146769</v>
      </c>
      <c r="B39905" t="s">
        <v>146770</v>
      </c>
      <c r="C39905" t="s">
        <v>146771</v>
      </c>
      <c r="D39905" t="s">
        <v>88</v>
      </c>
      <c r="E39905" t="s">
        <v>89</v>
      </c>
      <c r="F39905" t="s">
        <v>426</v>
      </c>
      <c r="G39905" t="s">
        <v>57</v>
      </c>
      <c r="H39905" t="s">
        <v>46</v>
      </c>
      <c r="I39905" t="s">
        <v>15786</v>
      </c>
      <c r="J39905" t="s">
        <v>28103</v>
      </c>
      <c r="K39905" t="s">
        <v>28104</v>
      </c>
      <c r="L39905">
        <v>1</v>
      </c>
      <c r="Q39905" s="1">
        <v>40193</v>
      </c>
      <c r="R39905" s="1">
        <v>40193</v>
      </c>
      <c r="S39905">
        <v>0</v>
      </c>
      <c r="T39905">
        <v>200000</v>
      </c>
      <c r="U39905">
        <v>0</v>
      </c>
      <c r="V39905">
        <v>0</v>
      </c>
      <c r="W39905">
        <v>0</v>
      </c>
      <c r="X39905">
        <v>0</v>
      </c>
      <c r="Y39905">
        <v>0</v>
      </c>
      <c r="Z39905">
        <v>0</v>
      </c>
      <c r="AA39905">
        <v>0</v>
      </c>
      <c r="AB39905">
        <v>0</v>
      </c>
      <c r="AC39905">
        <v>0</v>
      </c>
      <c r="AD39905">
        <v>0</v>
      </c>
      <c r="AE39905">
        <v>0</v>
      </c>
      <c r="AF39905">
        <v>0</v>
      </c>
      <c r="AG39905">
        <v>0</v>
      </c>
      <c r="AH39905">
        <v>0</v>
      </c>
      <c r="AI39905">
        <v>0</v>
      </c>
      <c r="AJ39905">
        <v>0</v>
      </c>
      <c r="AK39905">
        <v>0</v>
      </c>
      <c r="AL39905">
        <v>0</v>
      </c>
      <c r="AM39905">
        <v>0</v>
      </c>
    </row>
    <row r="39906" spans="1:39" x14ac:dyDescent="0.45">
      <c r="A39906" t="s">
        <v>146772</v>
      </c>
      <c r="B39906" t="s">
        <v>146773</v>
      </c>
      <c r="C39906" t="s">
        <v>146774</v>
      </c>
      <c r="D39906" t="s">
        <v>755</v>
      </c>
      <c r="E39906" t="s">
        <v>756</v>
      </c>
      <c r="F39906" t="s">
        <v>146775</v>
      </c>
      <c r="G39906" t="s">
        <v>45</v>
      </c>
      <c r="H39906" t="s">
        <v>46</v>
      </c>
      <c r="I39906" t="s">
        <v>58</v>
      </c>
      <c r="J39906" t="s">
        <v>198</v>
      </c>
      <c r="K39906" t="s">
        <v>1127</v>
      </c>
      <c r="L39906">
        <v>2</v>
      </c>
      <c r="M39906" s="1">
        <v>37987</v>
      </c>
      <c r="N39906" s="2">
        <v>37987</v>
      </c>
      <c r="O39906" t="s">
        <v>452</v>
      </c>
      <c r="P39906">
        <v>2004</v>
      </c>
      <c r="Q39906" s="1">
        <v>40065</v>
      </c>
      <c r="R39906" s="1">
        <v>40262</v>
      </c>
      <c r="S39906">
        <v>0</v>
      </c>
      <c r="T39906">
        <v>15289278</v>
      </c>
      <c r="U39906">
        <v>0</v>
      </c>
      <c r="V39906">
        <v>0</v>
      </c>
      <c r="W39906">
        <v>0</v>
      </c>
      <c r="X39906">
        <v>6200000</v>
      </c>
      <c r="Y39906">
        <v>0</v>
      </c>
      <c r="Z39906">
        <v>0</v>
      </c>
      <c r="AA39906">
        <v>0</v>
      </c>
      <c r="AB39906">
        <v>0</v>
      </c>
      <c r="AC39906">
        <v>0</v>
      </c>
      <c r="AD39906">
        <v>0</v>
      </c>
      <c r="AE39906">
        <v>0</v>
      </c>
      <c r="AF39906">
        <v>0</v>
      </c>
      <c r="AG39906">
        <v>0</v>
      </c>
      <c r="AH39906">
        <v>0</v>
      </c>
      <c r="AI39906">
        <v>0</v>
      </c>
      <c r="AJ39906">
        <v>0</v>
      </c>
      <c r="AK39906">
        <v>0</v>
      </c>
      <c r="AL39906">
        <v>0</v>
      </c>
      <c r="AM39906">
        <v>0</v>
      </c>
    </row>
    <row r="39907" spans="1:39" x14ac:dyDescent="0.45">
      <c r="A39907" t="s">
        <v>146776</v>
      </c>
      <c r="B39907" t="s">
        <v>146777</v>
      </c>
      <c r="C39907" t="s">
        <v>146778</v>
      </c>
      <c r="D39907" t="s">
        <v>176</v>
      </c>
      <c r="E39907" t="s">
        <v>177</v>
      </c>
      <c r="F39907" t="s">
        <v>146779</v>
      </c>
      <c r="G39907" t="s">
        <v>57</v>
      </c>
      <c r="H39907" t="s">
        <v>46</v>
      </c>
      <c r="I39907" t="s">
        <v>241</v>
      </c>
      <c r="J39907" t="s">
        <v>2064</v>
      </c>
      <c r="K39907" t="s">
        <v>46129</v>
      </c>
      <c r="L39907">
        <v>2</v>
      </c>
      <c r="M39907" s="1">
        <v>39083</v>
      </c>
      <c r="N39907" s="2">
        <v>39083</v>
      </c>
      <c r="O39907" t="s">
        <v>110</v>
      </c>
      <c r="P39907">
        <v>2007</v>
      </c>
      <c r="Q39907" s="1">
        <v>40078</v>
      </c>
      <c r="R39907" s="1">
        <v>41024</v>
      </c>
      <c r="S39907">
        <v>0</v>
      </c>
      <c r="T39907">
        <v>1709500</v>
      </c>
      <c r="U39907">
        <v>0</v>
      </c>
      <c r="V39907">
        <v>0</v>
      </c>
      <c r="W39907">
        <v>0</v>
      </c>
      <c r="X39907">
        <v>0</v>
      </c>
      <c r="Y39907">
        <v>0</v>
      </c>
      <c r="Z39907">
        <v>0</v>
      </c>
      <c r="AA39907">
        <v>0</v>
      </c>
      <c r="AB39907">
        <v>0</v>
      </c>
      <c r="AC39907">
        <v>0</v>
      </c>
      <c r="AD39907">
        <v>0</v>
      </c>
      <c r="AE39907">
        <v>0</v>
      </c>
      <c r="AF39907">
        <v>0</v>
      </c>
      <c r="AG39907">
        <v>0</v>
      </c>
      <c r="AH39907">
        <v>0</v>
      </c>
      <c r="AI39907">
        <v>0</v>
      </c>
      <c r="AJ39907">
        <v>0</v>
      </c>
      <c r="AK39907">
        <v>0</v>
      </c>
      <c r="AL39907">
        <v>0</v>
      </c>
      <c r="AM39907">
        <v>0</v>
      </c>
    </row>
    <row r="39908" spans="1:39" x14ac:dyDescent="0.45">
      <c r="A39908" t="s">
        <v>146780</v>
      </c>
      <c r="B39908" t="s">
        <v>146781</v>
      </c>
      <c r="C39908" t="s">
        <v>146782</v>
      </c>
      <c r="D39908" t="s">
        <v>146783</v>
      </c>
      <c r="E39908" t="s">
        <v>1292</v>
      </c>
      <c r="F39908" t="s">
        <v>846</v>
      </c>
      <c r="G39908" t="s">
        <v>45</v>
      </c>
      <c r="L39908">
        <v>1</v>
      </c>
      <c r="M39908" s="1">
        <v>38338</v>
      </c>
      <c r="N39908" s="2">
        <v>38322</v>
      </c>
      <c r="O39908" t="s">
        <v>2508</v>
      </c>
      <c r="P39908">
        <v>2004</v>
      </c>
      <c r="Q39908" s="1">
        <v>40049</v>
      </c>
      <c r="R39908" s="1">
        <v>40049</v>
      </c>
      <c r="S39908">
        <v>0</v>
      </c>
      <c r="T39908">
        <v>1000000</v>
      </c>
      <c r="U39908">
        <v>0</v>
      </c>
      <c r="V39908">
        <v>0</v>
      </c>
      <c r="W39908">
        <v>0</v>
      </c>
      <c r="X39908">
        <v>0</v>
      </c>
      <c r="Y39908">
        <v>0</v>
      </c>
      <c r="Z39908">
        <v>0</v>
      </c>
      <c r="AA39908">
        <v>0</v>
      </c>
      <c r="AB39908">
        <v>0</v>
      </c>
      <c r="AC39908">
        <v>0</v>
      </c>
      <c r="AD39908">
        <v>0</v>
      </c>
      <c r="AE39908">
        <v>0</v>
      </c>
      <c r="AF39908">
        <v>1000000</v>
      </c>
      <c r="AG39908">
        <v>0</v>
      </c>
      <c r="AH39908">
        <v>0</v>
      </c>
      <c r="AI39908">
        <v>0</v>
      </c>
      <c r="AJ39908">
        <v>0</v>
      </c>
      <c r="AK39908">
        <v>0</v>
      </c>
      <c r="AL39908">
        <v>0</v>
      </c>
      <c r="AM39908">
        <v>0</v>
      </c>
    </row>
    <row r="39909" spans="1:39" x14ac:dyDescent="0.45">
      <c r="A39909" t="s">
        <v>146784</v>
      </c>
      <c r="B39909" t="s">
        <v>146785</v>
      </c>
      <c r="C39909" t="s">
        <v>146786</v>
      </c>
      <c r="D39909" t="s">
        <v>3096</v>
      </c>
      <c r="E39909" t="s">
        <v>3097</v>
      </c>
      <c r="F39909" s="3">
        <v>20000</v>
      </c>
      <c r="G39909" t="s">
        <v>57</v>
      </c>
      <c r="H39909" t="s">
        <v>496</v>
      </c>
      <c r="J39909" t="s">
        <v>146787</v>
      </c>
      <c r="L39909">
        <v>1</v>
      </c>
      <c r="M39909" s="1">
        <v>41640</v>
      </c>
      <c r="N39909" s="2">
        <v>41640</v>
      </c>
      <c r="O39909" t="s">
        <v>84</v>
      </c>
      <c r="P39909">
        <v>2014</v>
      </c>
      <c r="Q39909" s="1">
        <v>41764</v>
      </c>
      <c r="R39909" s="1">
        <v>41764</v>
      </c>
      <c r="S39909">
        <v>20000</v>
      </c>
      <c r="T39909">
        <v>0</v>
      </c>
      <c r="U39909">
        <v>0</v>
      </c>
      <c r="V39909">
        <v>0</v>
      </c>
      <c r="W39909">
        <v>0</v>
      </c>
      <c r="X39909">
        <v>0</v>
      </c>
      <c r="Y39909">
        <v>0</v>
      </c>
      <c r="Z39909">
        <v>0</v>
      </c>
      <c r="AA39909">
        <v>0</v>
      </c>
      <c r="AB39909">
        <v>0</v>
      </c>
      <c r="AC39909">
        <v>0</v>
      </c>
      <c r="AD39909">
        <v>0</v>
      </c>
      <c r="AE39909">
        <v>0</v>
      </c>
      <c r="AF39909">
        <v>0</v>
      </c>
      <c r="AG39909">
        <v>0</v>
      </c>
      <c r="AH39909">
        <v>0</v>
      </c>
      <c r="AI39909">
        <v>0</v>
      </c>
      <c r="AJ39909">
        <v>0</v>
      </c>
      <c r="AK39909">
        <v>0</v>
      </c>
      <c r="AL39909">
        <v>0</v>
      </c>
      <c r="AM39909">
        <v>0</v>
      </c>
    </row>
    <row r="39910" spans="1:39" x14ac:dyDescent="0.45">
      <c r="A39910" t="s">
        <v>146788</v>
      </c>
      <c r="B39910" t="s">
        <v>146789</v>
      </c>
      <c r="C39910" t="s">
        <v>146790</v>
      </c>
      <c r="D39910" t="s">
        <v>146791</v>
      </c>
      <c r="E39910" t="s">
        <v>186</v>
      </c>
      <c r="F39910" t="s">
        <v>317</v>
      </c>
      <c r="G39910" t="s">
        <v>57</v>
      </c>
      <c r="H39910" t="s">
        <v>664</v>
      </c>
      <c r="J39910" t="s">
        <v>56995</v>
      </c>
      <c r="K39910" t="s">
        <v>56995</v>
      </c>
      <c r="L39910">
        <v>2</v>
      </c>
      <c r="M39910" s="1">
        <v>40969</v>
      </c>
      <c r="N39910" s="2">
        <v>40969</v>
      </c>
      <c r="O39910" t="s">
        <v>132</v>
      </c>
      <c r="P39910">
        <v>2012</v>
      </c>
      <c r="Q39910" s="1">
        <v>41222</v>
      </c>
      <c r="R39910" s="1">
        <v>41730</v>
      </c>
      <c r="S39910">
        <v>0</v>
      </c>
      <c r="T39910">
        <v>1800000</v>
      </c>
      <c r="U39910">
        <v>0</v>
      </c>
      <c r="V39910">
        <v>0</v>
      </c>
      <c r="W39910">
        <v>0</v>
      </c>
      <c r="X39910">
        <v>0</v>
      </c>
      <c r="Y39910">
        <v>0</v>
      </c>
      <c r="Z39910">
        <v>0</v>
      </c>
      <c r="AA39910">
        <v>0</v>
      </c>
      <c r="AB39910">
        <v>0</v>
      </c>
      <c r="AC39910">
        <v>0</v>
      </c>
      <c r="AD39910">
        <v>0</v>
      </c>
      <c r="AE39910">
        <v>0</v>
      </c>
      <c r="AF39910">
        <v>1800000</v>
      </c>
      <c r="AG39910">
        <v>0</v>
      </c>
      <c r="AH39910">
        <v>0</v>
      </c>
      <c r="AI39910">
        <v>0</v>
      </c>
      <c r="AJ39910">
        <v>0</v>
      </c>
      <c r="AK39910">
        <v>0</v>
      </c>
      <c r="AL39910">
        <v>0</v>
      </c>
      <c r="AM39910">
        <v>0</v>
      </c>
    </row>
    <row r="39911" spans="1:39" x14ac:dyDescent="0.45">
      <c r="A39911" t="s">
        <v>146792</v>
      </c>
      <c r="B39911" t="s">
        <v>146793</v>
      </c>
      <c r="C39911" t="s">
        <v>146794</v>
      </c>
      <c r="D39911" t="s">
        <v>146795</v>
      </c>
      <c r="E39911" t="s">
        <v>259</v>
      </c>
      <c r="F39911" t="s">
        <v>4462</v>
      </c>
      <c r="G39911" t="s">
        <v>57</v>
      </c>
      <c r="H39911" t="s">
        <v>46</v>
      </c>
      <c r="I39911" t="s">
        <v>1095</v>
      </c>
      <c r="J39911" t="s">
        <v>3880</v>
      </c>
      <c r="K39911" t="s">
        <v>47487</v>
      </c>
      <c r="L39911">
        <v>2</v>
      </c>
      <c r="M39911" s="1">
        <v>39569</v>
      </c>
      <c r="N39911" s="2">
        <v>39569</v>
      </c>
      <c r="O39911" t="s">
        <v>520</v>
      </c>
      <c r="P39911">
        <v>2008</v>
      </c>
      <c r="Q39911" s="1">
        <v>39569</v>
      </c>
      <c r="R39911" s="1">
        <v>40193</v>
      </c>
      <c r="S39911">
        <v>125000</v>
      </c>
      <c r="T39911">
        <v>50000</v>
      </c>
      <c r="U39911">
        <v>0</v>
      </c>
      <c r="V39911">
        <v>0</v>
      </c>
      <c r="W39911">
        <v>0</v>
      </c>
      <c r="X39911">
        <v>0</v>
      </c>
      <c r="Y39911">
        <v>0</v>
      </c>
      <c r="Z39911">
        <v>0</v>
      </c>
      <c r="AA39911">
        <v>0</v>
      </c>
      <c r="AB39911">
        <v>0</v>
      </c>
      <c r="AC39911">
        <v>0</v>
      </c>
      <c r="AD39911">
        <v>0</v>
      </c>
      <c r="AE39911">
        <v>0</v>
      </c>
      <c r="AF39911">
        <v>50000</v>
      </c>
      <c r="AG39911">
        <v>0</v>
      </c>
      <c r="AH39911">
        <v>0</v>
      </c>
      <c r="AI39911">
        <v>0</v>
      </c>
      <c r="AJ39911">
        <v>0</v>
      </c>
      <c r="AK39911">
        <v>0</v>
      </c>
      <c r="AL39911">
        <v>0</v>
      </c>
      <c r="AM39911">
        <v>0</v>
      </c>
    </row>
    <row r="39912" spans="1:39" x14ac:dyDescent="0.45">
      <c r="A39912" t="s">
        <v>146796</v>
      </c>
      <c r="B39912" t="s">
        <v>146797</v>
      </c>
      <c r="C39912" t="s">
        <v>146798</v>
      </c>
      <c r="D39912" t="s">
        <v>755</v>
      </c>
      <c r="E39912" t="s">
        <v>756</v>
      </c>
      <c r="F39912" t="s">
        <v>13939</v>
      </c>
      <c r="G39912" t="s">
        <v>57</v>
      </c>
      <c r="H39912" t="s">
        <v>46</v>
      </c>
      <c r="I39912" t="s">
        <v>47</v>
      </c>
      <c r="J39912" t="s">
        <v>1578</v>
      </c>
      <c r="K39912" t="s">
        <v>12246</v>
      </c>
      <c r="L39912">
        <v>1</v>
      </c>
      <c r="M39912" s="1">
        <v>38353</v>
      </c>
      <c r="N39912" s="2">
        <v>38353</v>
      </c>
      <c r="O39912" t="s">
        <v>464</v>
      </c>
      <c r="P39912">
        <v>2005</v>
      </c>
      <c r="Q39912" s="1">
        <v>40605</v>
      </c>
      <c r="R39912" s="1">
        <v>40605</v>
      </c>
      <c r="S39912">
        <v>0</v>
      </c>
      <c r="T39912">
        <v>195000</v>
      </c>
      <c r="U39912">
        <v>0</v>
      </c>
      <c r="V39912">
        <v>0</v>
      </c>
      <c r="W39912">
        <v>0</v>
      </c>
      <c r="X39912">
        <v>0</v>
      </c>
      <c r="Y39912">
        <v>0</v>
      </c>
      <c r="Z39912">
        <v>0</v>
      </c>
      <c r="AA39912">
        <v>0</v>
      </c>
      <c r="AB39912">
        <v>0</v>
      </c>
      <c r="AC39912">
        <v>0</v>
      </c>
      <c r="AD39912">
        <v>0</v>
      </c>
      <c r="AE39912">
        <v>0</v>
      </c>
      <c r="AF39912">
        <v>0</v>
      </c>
      <c r="AG39912">
        <v>0</v>
      </c>
      <c r="AH39912">
        <v>0</v>
      </c>
      <c r="AI39912">
        <v>0</v>
      </c>
      <c r="AJ39912">
        <v>0</v>
      </c>
      <c r="AK39912">
        <v>0</v>
      </c>
      <c r="AL39912">
        <v>0</v>
      </c>
      <c r="AM39912">
        <v>0</v>
      </c>
    </row>
    <row r="39913" spans="1:39" x14ac:dyDescent="0.45">
      <c r="A39913" t="s">
        <v>146799</v>
      </c>
      <c r="B39913" t="s">
        <v>146800</v>
      </c>
      <c r="C39913" t="s">
        <v>146801</v>
      </c>
      <c r="D39913" t="s">
        <v>146802</v>
      </c>
      <c r="E39913" t="s">
        <v>756</v>
      </c>
      <c r="F39913" t="s">
        <v>4639</v>
      </c>
      <c r="G39913" t="s">
        <v>57</v>
      </c>
      <c r="L39913">
        <v>1</v>
      </c>
      <c r="M39913" s="1">
        <v>38559</v>
      </c>
      <c r="N39913" s="2">
        <v>38534</v>
      </c>
      <c r="O39913" t="s">
        <v>721</v>
      </c>
      <c r="P39913">
        <v>2005</v>
      </c>
      <c r="Q39913" s="1">
        <v>39083</v>
      </c>
      <c r="R39913" s="1">
        <v>39083</v>
      </c>
      <c r="S39913">
        <v>0</v>
      </c>
      <c r="T39913">
        <v>0</v>
      </c>
      <c r="U39913">
        <v>0</v>
      </c>
      <c r="V39913">
        <v>0</v>
      </c>
      <c r="W39913">
        <v>0</v>
      </c>
      <c r="X39913">
        <v>0</v>
      </c>
      <c r="Y39913">
        <v>2400000</v>
      </c>
      <c r="Z39913">
        <v>0</v>
      </c>
      <c r="AA39913">
        <v>0</v>
      </c>
      <c r="AB39913">
        <v>0</v>
      </c>
      <c r="AC39913">
        <v>0</v>
      </c>
      <c r="AD39913">
        <v>0</v>
      </c>
      <c r="AE39913">
        <v>0</v>
      </c>
      <c r="AF39913">
        <v>0</v>
      </c>
      <c r="AG39913">
        <v>0</v>
      </c>
      <c r="AH39913">
        <v>0</v>
      </c>
      <c r="AI39913">
        <v>0</v>
      </c>
      <c r="AJ39913">
        <v>0</v>
      </c>
      <c r="AK39913">
        <v>0</v>
      </c>
      <c r="AL39913">
        <v>0</v>
      </c>
      <c r="AM39913">
        <v>0</v>
      </c>
    </row>
    <row r="39914" spans="1:39" x14ac:dyDescent="0.45">
      <c r="A39914" t="s">
        <v>146803</v>
      </c>
      <c r="B39914" t="s">
        <v>146804</v>
      </c>
      <c r="C39914" t="s">
        <v>146805</v>
      </c>
      <c r="D39914" t="s">
        <v>146806</v>
      </c>
      <c r="E39914" t="s">
        <v>17600</v>
      </c>
      <c r="F39914" t="s">
        <v>37874</v>
      </c>
      <c r="G39914" t="s">
        <v>57</v>
      </c>
      <c r="H39914" t="s">
        <v>46</v>
      </c>
      <c r="I39914" t="s">
        <v>47</v>
      </c>
      <c r="J39914" t="s">
        <v>48</v>
      </c>
      <c r="K39914" t="s">
        <v>49</v>
      </c>
      <c r="L39914">
        <v>2</v>
      </c>
      <c r="M39914" s="1">
        <v>39448</v>
      </c>
      <c r="N39914" s="2">
        <v>39448</v>
      </c>
      <c r="O39914" t="s">
        <v>181</v>
      </c>
      <c r="P39914">
        <v>2008</v>
      </c>
      <c r="Q39914" s="1">
        <v>41513</v>
      </c>
      <c r="R39914" s="1">
        <v>41956</v>
      </c>
      <c r="S39914">
        <v>0</v>
      </c>
      <c r="T39914">
        <v>12700000</v>
      </c>
      <c r="U39914">
        <v>0</v>
      </c>
      <c r="V39914">
        <v>0</v>
      </c>
      <c r="W39914">
        <v>0</v>
      </c>
      <c r="X39914">
        <v>0</v>
      </c>
      <c r="Y39914">
        <v>0</v>
      </c>
      <c r="Z39914">
        <v>0</v>
      </c>
      <c r="AA39914">
        <v>0</v>
      </c>
      <c r="AB39914">
        <v>0</v>
      </c>
      <c r="AC39914">
        <v>0</v>
      </c>
      <c r="AD39914">
        <v>0</v>
      </c>
      <c r="AE39914">
        <v>0</v>
      </c>
      <c r="AF39914">
        <v>6200000</v>
      </c>
      <c r="AG39914">
        <v>6500000</v>
      </c>
      <c r="AH39914">
        <v>0</v>
      </c>
      <c r="AI39914">
        <v>0</v>
      </c>
      <c r="AJ39914">
        <v>0</v>
      </c>
      <c r="AK39914">
        <v>0</v>
      </c>
      <c r="AL39914">
        <v>0</v>
      </c>
      <c r="AM39914">
        <v>0</v>
      </c>
    </row>
    <row r="39915" spans="1:39" x14ac:dyDescent="0.45">
      <c r="A39915" t="s">
        <v>146807</v>
      </c>
      <c r="B39915" t="s">
        <v>146808</v>
      </c>
      <c r="C39915" t="s">
        <v>146809</v>
      </c>
      <c r="D39915" t="s">
        <v>558</v>
      </c>
      <c r="E39915" t="s">
        <v>559</v>
      </c>
      <c r="F39915" t="s">
        <v>9376</v>
      </c>
      <c r="H39915" t="s">
        <v>379</v>
      </c>
      <c r="J39915" t="s">
        <v>1200</v>
      </c>
      <c r="K39915" t="s">
        <v>1200</v>
      </c>
      <c r="L39915">
        <v>1</v>
      </c>
      <c r="M39915" s="1">
        <v>40544</v>
      </c>
      <c r="N39915" s="2">
        <v>40544</v>
      </c>
      <c r="O39915" t="s">
        <v>528</v>
      </c>
      <c r="P39915">
        <v>2011</v>
      </c>
      <c r="Q39915" s="1">
        <v>41547</v>
      </c>
      <c r="R39915" s="1">
        <v>41547</v>
      </c>
      <c r="S39915">
        <v>0</v>
      </c>
      <c r="T39915">
        <v>1157940</v>
      </c>
      <c r="U39915">
        <v>0</v>
      </c>
      <c r="V39915">
        <v>0</v>
      </c>
      <c r="W39915">
        <v>0</v>
      </c>
      <c r="X39915">
        <v>0</v>
      </c>
      <c r="Y39915">
        <v>0</v>
      </c>
      <c r="Z39915">
        <v>0</v>
      </c>
      <c r="AA39915">
        <v>0</v>
      </c>
      <c r="AB39915">
        <v>0</v>
      </c>
      <c r="AC39915">
        <v>0</v>
      </c>
      <c r="AD39915">
        <v>0</v>
      </c>
      <c r="AE39915">
        <v>0</v>
      </c>
      <c r="AF39915">
        <v>0</v>
      </c>
      <c r="AG39915">
        <v>1157940</v>
      </c>
      <c r="AH39915">
        <v>0</v>
      </c>
      <c r="AI39915">
        <v>0</v>
      </c>
      <c r="AJ39915">
        <v>0</v>
      </c>
      <c r="AK39915">
        <v>0</v>
      </c>
      <c r="AL39915">
        <v>0</v>
      </c>
      <c r="AM39915">
        <v>0</v>
      </c>
    </row>
    <row r="39916" spans="1:39" x14ac:dyDescent="0.45">
      <c r="A39916" t="s">
        <v>146810</v>
      </c>
      <c r="B39916" t="s">
        <v>146811</v>
      </c>
      <c r="C39916" t="s">
        <v>146812</v>
      </c>
      <c r="D39916" t="s">
        <v>2191</v>
      </c>
      <c r="E39916" t="s">
        <v>2192</v>
      </c>
      <c r="F39916" t="s">
        <v>146813</v>
      </c>
      <c r="G39916" t="s">
        <v>57</v>
      </c>
      <c r="H39916" t="s">
        <v>46</v>
      </c>
      <c r="I39916" t="s">
        <v>648</v>
      </c>
      <c r="J39916" t="s">
        <v>649</v>
      </c>
      <c r="K39916" t="s">
        <v>649</v>
      </c>
      <c r="L39916">
        <v>2</v>
      </c>
      <c r="M39916" s="1">
        <v>27395</v>
      </c>
      <c r="N39916" s="2">
        <v>27395</v>
      </c>
      <c r="O39916" t="s">
        <v>8526</v>
      </c>
      <c r="P39916">
        <v>1975</v>
      </c>
      <c r="Q39916" s="1">
        <v>41488</v>
      </c>
      <c r="R39916" s="1">
        <v>41878</v>
      </c>
      <c r="S39916">
        <v>725000</v>
      </c>
      <c r="T39916">
        <v>2625909</v>
      </c>
      <c r="U39916">
        <v>0</v>
      </c>
      <c r="V39916">
        <v>0</v>
      </c>
      <c r="W39916">
        <v>0</v>
      </c>
      <c r="X39916">
        <v>0</v>
      </c>
      <c r="Y39916">
        <v>0</v>
      </c>
      <c r="Z39916">
        <v>0</v>
      </c>
      <c r="AA39916">
        <v>0</v>
      </c>
      <c r="AB39916">
        <v>0</v>
      </c>
      <c r="AC39916">
        <v>0</v>
      </c>
      <c r="AD39916">
        <v>0</v>
      </c>
      <c r="AE39916">
        <v>0</v>
      </c>
      <c r="AF39916">
        <v>0</v>
      </c>
      <c r="AG39916">
        <v>0</v>
      </c>
      <c r="AH39916">
        <v>0</v>
      </c>
      <c r="AI39916">
        <v>0</v>
      </c>
      <c r="AJ39916">
        <v>0</v>
      </c>
      <c r="AK39916">
        <v>0</v>
      </c>
      <c r="AL39916">
        <v>0</v>
      </c>
      <c r="AM39916">
        <v>0</v>
      </c>
    </row>
    <row r="39917" spans="1:39" x14ac:dyDescent="0.45">
      <c r="A39917" t="s">
        <v>146814</v>
      </c>
      <c r="B39917" t="s">
        <v>146815</v>
      </c>
      <c r="C39917" t="s">
        <v>146816</v>
      </c>
      <c r="D39917" t="s">
        <v>54675</v>
      </c>
      <c r="E39917" t="s">
        <v>2697</v>
      </c>
      <c r="F39917" t="s">
        <v>114</v>
      </c>
      <c r="G39917" t="s">
        <v>101</v>
      </c>
      <c r="L39917">
        <v>1</v>
      </c>
      <c r="M39917" s="1">
        <v>40544</v>
      </c>
      <c r="N39917" s="2">
        <v>40544</v>
      </c>
      <c r="O39917" t="s">
        <v>528</v>
      </c>
      <c r="P39917">
        <v>2011</v>
      </c>
      <c r="Q39917" s="1">
        <v>40787</v>
      </c>
      <c r="R39917" s="1">
        <v>40787</v>
      </c>
      <c r="S39917">
        <v>0</v>
      </c>
      <c r="T39917">
        <v>0</v>
      </c>
      <c r="U39917">
        <v>0</v>
      </c>
      <c r="V39917">
        <v>0</v>
      </c>
      <c r="W39917">
        <v>0</v>
      </c>
      <c r="X39917">
        <v>0</v>
      </c>
      <c r="Y39917">
        <v>0</v>
      </c>
      <c r="Z39917">
        <v>0</v>
      </c>
      <c r="AA39917">
        <v>0</v>
      </c>
      <c r="AB39917">
        <v>0</v>
      </c>
      <c r="AC39917">
        <v>0</v>
      </c>
      <c r="AD39917">
        <v>0</v>
      </c>
      <c r="AE39917">
        <v>0</v>
      </c>
      <c r="AF39917">
        <v>0</v>
      </c>
      <c r="AG39917">
        <v>0</v>
      </c>
      <c r="AH39917">
        <v>0</v>
      </c>
      <c r="AI39917">
        <v>0</v>
      </c>
      <c r="AJ39917">
        <v>0</v>
      </c>
      <c r="AK39917">
        <v>0</v>
      </c>
      <c r="AL39917">
        <v>0</v>
      </c>
      <c r="AM39917">
        <v>0</v>
      </c>
    </row>
    <row r="39918" spans="1:39" x14ac:dyDescent="0.45">
      <c r="A39918" t="s">
        <v>146817</v>
      </c>
      <c r="B39918" t="s">
        <v>146818</v>
      </c>
      <c r="C39918" t="s">
        <v>146819</v>
      </c>
      <c r="D39918" t="s">
        <v>146820</v>
      </c>
      <c r="E39918" t="s">
        <v>1067</v>
      </c>
      <c r="F39918" t="s">
        <v>640</v>
      </c>
      <c r="G39918" t="s">
        <v>57</v>
      </c>
      <c r="H39918" t="s">
        <v>1414</v>
      </c>
      <c r="J39918" t="s">
        <v>1991</v>
      </c>
      <c r="K39918" t="s">
        <v>146821</v>
      </c>
      <c r="L39918">
        <v>2</v>
      </c>
      <c r="M39918" s="1">
        <v>40878</v>
      </c>
      <c r="N39918" s="2">
        <v>40878</v>
      </c>
      <c r="O39918" t="s">
        <v>94</v>
      </c>
      <c r="P39918">
        <v>2011</v>
      </c>
      <c r="Q39918" s="1">
        <v>40513</v>
      </c>
      <c r="R39918" s="1">
        <v>41944</v>
      </c>
      <c r="S39918">
        <v>150000</v>
      </c>
      <c r="T39918">
        <v>0</v>
      </c>
      <c r="U39918">
        <v>0</v>
      </c>
      <c r="V39918">
        <v>0</v>
      </c>
      <c r="W39918">
        <v>0</v>
      </c>
      <c r="X39918">
        <v>0</v>
      </c>
      <c r="Y39918">
        <v>0</v>
      </c>
      <c r="Z39918">
        <v>0</v>
      </c>
      <c r="AA39918">
        <v>0</v>
      </c>
      <c r="AB39918">
        <v>0</v>
      </c>
      <c r="AC39918">
        <v>0</v>
      </c>
      <c r="AD39918">
        <v>0</v>
      </c>
      <c r="AE39918">
        <v>0</v>
      </c>
      <c r="AF39918">
        <v>0</v>
      </c>
      <c r="AG39918">
        <v>0</v>
      </c>
      <c r="AH39918">
        <v>0</v>
      </c>
      <c r="AI39918">
        <v>0</v>
      </c>
      <c r="AJ39918">
        <v>0</v>
      </c>
      <c r="AK39918">
        <v>0</v>
      </c>
      <c r="AL39918">
        <v>0</v>
      </c>
      <c r="AM39918">
        <v>0</v>
      </c>
    </row>
    <row r="39919" spans="1:39" x14ac:dyDescent="0.45">
      <c r="A39919" t="s">
        <v>146822</v>
      </c>
      <c r="B39919" t="s">
        <v>146823</v>
      </c>
      <c r="C39919" t="s">
        <v>146824</v>
      </c>
      <c r="D39919" t="s">
        <v>146825</v>
      </c>
      <c r="E39919" t="s">
        <v>17600</v>
      </c>
      <c r="F39919" t="s">
        <v>846</v>
      </c>
      <c r="G39919" t="s">
        <v>57</v>
      </c>
      <c r="H39919" t="s">
        <v>715</v>
      </c>
      <c r="J39919" t="s">
        <v>716</v>
      </c>
      <c r="K39919" t="s">
        <v>716</v>
      </c>
      <c r="L39919">
        <v>1</v>
      </c>
      <c r="M39919" s="1">
        <v>39995</v>
      </c>
      <c r="N39919" s="2">
        <v>39995</v>
      </c>
      <c r="O39919" t="s">
        <v>285</v>
      </c>
      <c r="P39919">
        <v>2009</v>
      </c>
      <c r="Q39919" s="1">
        <v>41787</v>
      </c>
      <c r="R39919" s="1">
        <v>41787</v>
      </c>
      <c r="S39919">
        <v>0</v>
      </c>
      <c r="T39919">
        <v>1000000</v>
      </c>
      <c r="U39919">
        <v>0</v>
      </c>
      <c r="V39919">
        <v>0</v>
      </c>
      <c r="W39919">
        <v>0</v>
      </c>
      <c r="X39919">
        <v>0</v>
      </c>
      <c r="Y39919">
        <v>0</v>
      </c>
      <c r="Z39919">
        <v>0</v>
      </c>
      <c r="AA39919">
        <v>0</v>
      </c>
      <c r="AB39919">
        <v>0</v>
      </c>
      <c r="AC39919">
        <v>0</v>
      </c>
      <c r="AD39919">
        <v>0</v>
      </c>
      <c r="AE39919">
        <v>0</v>
      </c>
      <c r="AF39919">
        <v>1000000</v>
      </c>
      <c r="AG39919">
        <v>0</v>
      </c>
      <c r="AH39919">
        <v>0</v>
      </c>
      <c r="AI39919">
        <v>0</v>
      </c>
      <c r="AJ39919">
        <v>0</v>
      </c>
      <c r="AK39919">
        <v>0</v>
      </c>
      <c r="AL39919">
        <v>0</v>
      </c>
      <c r="AM39919">
        <v>0</v>
      </c>
    </row>
    <row r="39920" spans="1:39" x14ac:dyDescent="0.45">
      <c r="A39920" t="s">
        <v>146826</v>
      </c>
      <c r="B39920" t="s">
        <v>146827</v>
      </c>
      <c r="C39920" t="s">
        <v>146828</v>
      </c>
      <c r="F39920" t="s">
        <v>5102</v>
      </c>
      <c r="L39920">
        <v>2</v>
      </c>
      <c r="Q39920" s="1">
        <v>41091</v>
      </c>
      <c r="R39920" s="1">
        <v>41214</v>
      </c>
      <c r="S39920">
        <v>250000</v>
      </c>
      <c r="T39920">
        <v>0</v>
      </c>
      <c r="U39920">
        <v>0</v>
      </c>
      <c r="V39920">
        <v>0</v>
      </c>
      <c r="W39920">
        <v>0</v>
      </c>
      <c r="X39920">
        <v>0</v>
      </c>
      <c r="Y39920">
        <v>0</v>
      </c>
      <c r="Z39920">
        <v>3000</v>
      </c>
      <c r="AA39920">
        <v>0</v>
      </c>
      <c r="AB39920">
        <v>0</v>
      </c>
      <c r="AC39920">
        <v>0</v>
      </c>
      <c r="AD39920">
        <v>0</v>
      </c>
      <c r="AE39920">
        <v>0</v>
      </c>
      <c r="AF39920">
        <v>0</v>
      </c>
      <c r="AG39920">
        <v>0</v>
      </c>
      <c r="AH39920">
        <v>0</v>
      </c>
      <c r="AI39920">
        <v>0</v>
      </c>
      <c r="AJ39920">
        <v>0</v>
      </c>
      <c r="AK39920">
        <v>0</v>
      </c>
      <c r="AL39920">
        <v>0</v>
      </c>
      <c r="AM39920">
        <v>0</v>
      </c>
    </row>
    <row r="39921" spans="1:39" x14ac:dyDescent="0.45">
      <c r="A39921" t="s">
        <v>146829</v>
      </c>
      <c r="B39921" t="s">
        <v>146830</v>
      </c>
      <c r="C39921" t="s">
        <v>146831</v>
      </c>
      <c r="D39921" t="s">
        <v>146832</v>
      </c>
      <c r="E39921" t="s">
        <v>99</v>
      </c>
      <c r="F39921" t="s">
        <v>146833</v>
      </c>
      <c r="G39921" t="s">
        <v>57</v>
      </c>
      <c r="H39921" t="s">
        <v>46</v>
      </c>
      <c r="I39921" t="s">
        <v>58</v>
      </c>
      <c r="J39921" t="s">
        <v>59</v>
      </c>
      <c r="K39921" t="s">
        <v>59</v>
      </c>
      <c r="L39921">
        <v>2</v>
      </c>
      <c r="M39921" s="1">
        <v>40284</v>
      </c>
      <c r="N39921" s="2">
        <v>40269</v>
      </c>
      <c r="O39921" t="s">
        <v>1166</v>
      </c>
      <c r="P39921">
        <v>2010</v>
      </c>
      <c r="Q39921" s="1">
        <v>41244</v>
      </c>
      <c r="R39921" s="1">
        <v>41925</v>
      </c>
      <c r="S39921">
        <v>3830000</v>
      </c>
      <c r="T39921">
        <v>0</v>
      </c>
      <c r="U39921">
        <v>0</v>
      </c>
      <c r="V39921">
        <v>0</v>
      </c>
      <c r="W39921">
        <v>0</v>
      </c>
      <c r="X39921">
        <v>0</v>
      </c>
      <c r="Y39921">
        <v>0</v>
      </c>
      <c r="Z39921">
        <v>0</v>
      </c>
      <c r="AA39921">
        <v>0</v>
      </c>
      <c r="AB39921">
        <v>0</v>
      </c>
      <c r="AC39921">
        <v>0</v>
      </c>
      <c r="AD39921">
        <v>0</v>
      </c>
      <c r="AE39921">
        <v>0</v>
      </c>
      <c r="AF39921">
        <v>0</v>
      </c>
      <c r="AG39921">
        <v>0</v>
      </c>
      <c r="AH39921">
        <v>0</v>
      </c>
      <c r="AI39921">
        <v>0</v>
      </c>
      <c r="AJ39921">
        <v>0</v>
      </c>
      <c r="AK39921">
        <v>0</v>
      </c>
      <c r="AL39921">
        <v>0</v>
      </c>
      <c r="AM39921">
        <v>0</v>
      </c>
    </row>
    <row r="39922" spans="1:39" x14ac:dyDescent="0.45">
      <c r="A39922" t="s">
        <v>146834</v>
      </c>
      <c r="B39922" t="s">
        <v>146835</v>
      </c>
      <c r="C39922" t="s">
        <v>146836</v>
      </c>
      <c r="D39922" t="s">
        <v>3597</v>
      </c>
      <c r="E39922" t="s">
        <v>2150</v>
      </c>
      <c r="F39922" t="s">
        <v>146837</v>
      </c>
      <c r="G39922" t="s">
        <v>101</v>
      </c>
      <c r="H39922" t="s">
        <v>46</v>
      </c>
      <c r="I39922" t="s">
        <v>58</v>
      </c>
      <c r="J39922" t="s">
        <v>198</v>
      </c>
      <c r="K39922" t="s">
        <v>931</v>
      </c>
      <c r="L39922">
        <v>1</v>
      </c>
      <c r="M39922" s="1">
        <v>39083</v>
      </c>
      <c r="N39922" s="2">
        <v>39083</v>
      </c>
      <c r="O39922" t="s">
        <v>110</v>
      </c>
      <c r="P39922">
        <v>2007</v>
      </c>
      <c r="Q39922" s="1">
        <v>40294</v>
      </c>
      <c r="R39922" s="1">
        <v>40294</v>
      </c>
      <c r="S39922">
        <v>0</v>
      </c>
      <c r="T39922">
        <v>988957</v>
      </c>
      <c r="U39922">
        <v>0</v>
      </c>
      <c r="V39922">
        <v>0</v>
      </c>
      <c r="W39922">
        <v>0</v>
      </c>
      <c r="X39922">
        <v>0</v>
      </c>
      <c r="Y39922">
        <v>0</v>
      </c>
      <c r="Z39922">
        <v>0</v>
      </c>
      <c r="AA39922">
        <v>0</v>
      </c>
      <c r="AB39922">
        <v>0</v>
      </c>
      <c r="AC39922">
        <v>0</v>
      </c>
      <c r="AD39922">
        <v>0</v>
      </c>
      <c r="AE39922">
        <v>0</v>
      </c>
      <c r="AF39922">
        <v>0</v>
      </c>
      <c r="AG39922">
        <v>0</v>
      </c>
      <c r="AH39922">
        <v>0</v>
      </c>
      <c r="AI39922">
        <v>0</v>
      </c>
      <c r="AJ39922">
        <v>0</v>
      </c>
      <c r="AK39922">
        <v>0</v>
      </c>
      <c r="AL39922">
        <v>0</v>
      </c>
      <c r="AM39922">
        <v>0</v>
      </c>
    </row>
    <row r="39923" spans="1:39" x14ac:dyDescent="0.45">
      <c r="A39923" t="s">
        <v>146838</v>
      </c>
      <c r="B39923" t="s">
        <v>146839</v>
      </c>
      <c r="C39923" t="s">
        <v>146840</v>
      </c>
      <c r="D39923" t="s">
        <v>146841</v>
      </c>
      <c r="E39923" t="s">
        <v>1067</v>
      </c>
      <c r="F39923" t="s">
        <v>5093</v>
      </c>
      <c r="G39923" t="s">
        <v>57</v>
      </c>
      <c r="H39923" t="s">
        <v>46</v>
      </c>
      <c r="I39923" t="s">
        <v>58</v>
      </c>
      <c r="J39923" t="s">
        <v>198</v>
      </c>
      <c r="K39923" t="s">
        <v>833</v>
      </c>
      <c r="L39923">
        <v>3</v>
      </c>
      <c r="M39923" s="1">
        <v>40452</v>
      </c>
      <c r="N39923" s="2">
        <v>40452</v>
      </c>
      <c r="O39923" t="s">
        <v>216</v>
      </c>
      <c r="P39923">
        <v>2010</v>
      </c>
      <c r="Q39923" s="1">
        <v>41054</v>
      </c>
      <c r="R39923" s="1">
        <v>41838</v>
      </c>
      <c r="S39923">
        <v>0</v>
      </c>
      <c r="T39923">
        <v>5600000</v>
      </c>
      <c r="U39923">
        <v>0</v>
      </c>
      <c r="V39923">
        <v>0</v>
      </c>
      <c r="W39923">
        <v>0</v>
      </c>
      <c r="X39923">
        <v>0</v>
      </c>
      <c r="Y39923">
        <v>0</v>
      </c>
      <c r="Z39923">
        <v>0</v>
      </c>
      <c r="AA39923">
        <v>0</v>
      </c>
      <c r="AB39923">
        <v>0</v>
      </c>
      <c r="AC39923">
        <v>0</v>
      </c>
      <c r="AD39923">
        <v>0</v>
      </c>
      <c r="AE39923">
        <v>0</v>
      </c>
      <c r="AF39923">
        <v>3000000</v>
      </c>
      <c r="AG39923">
        <v>2600000</v>
      </c>
      <c r="AH39923">
        <v>0</v>
      </c>
      <c r="AI39923">
        <v>0</v>
      </c>
      <c r="AJ39923">
        <v>0</v>
      </c>
      <c r="AK39923">
        <v>0</v>
      </c>
      <c r="AL39923">
        <v>0</v>
      </c>
      <c r="AM39923">
        <v>0</v>
      </c>
    </row>
    <row r="39924" spans="1:39" x14ac:dyDescent="0.45">
      <c r="A39924" t="s">
        <v>146842</v>
      </c>
      <c r="B39924" t="s">
        <v>146843</v>
      </c>
      <c r="C39924" t="s">
        <v>146844</v>
      </c>
      <c r="D39924" t="s">
        <v>146845</v>
      </c>
      <c r="E39924" t="s">
        <v>89</v>
      </c>
      <c r="F39924" t="s">
        <v>15839</v>
      </c>
      <c r="G39924" t="s">
        <v>57</v>
      </c>
      <c r="H39924" t="s">
        <v>46</v>
      </c>
      <c r="I39924" t="s">
        <v>58</v>
      </c>
      <c r="J39924" t="s">
        <v>198</v>
      </c>
      <c r="K39924" t="s">
        <v>199</v>
      </c>
      <c r="L39924">
        <v>2</v>
      </c>
      <c r="M39924" s="1">
        <v>41214</v>
      </c>
      <c r="N39924" s="2">
        <v>41214</v>
      </c>
      <c r="O39924" t="s">
        <v>67</v>
      </c>
      <c r="P39924">
        <v>2012</v>
      </c>
      <c r="Q39924" s="1">
        <v>41643</v>
      </c>
      <c r="R39924" s="1">
        <v>41941</v>
      </c>
      <c r="S39924">
        <v>820000</v>
      </c>
      <c r="T39924">
        <v>0</v>
      </c>
      <c r="U39924">
        <v>0</v>
      </c>
      <c r="V39924">
        <v>0</v>
      </c>
      <c r="W39924">
        <v>0</v>
      </c>
      <c r="X39924">
        <v>0</v>
      </c>
      <c r="Y39924">
        <v>0</v>
      </c>
      <c r="Z39924">
        <v>0</v>
      </c>
      <c r="AA39924">
        <v>0</v>
      </c>
      <c r="AB39924">
        <v>0</v>
      </c>
      <c r="AC39924">
        <v>0</v>
      </c>
      <c r="AD39924">
        <v>0</v>
      </c>
      <c r="AE39924">
        <v>0</v>
      </c>
      <c r="AF39924">
        <v>0</v>
      </c>
      <c r="AG39924">
        <v>0</v>
      </c>
      <c r="AH39924">
        <v>0</v>
      </c>
      <c r="AI39924">
        <v>0</v>
      </c>
      <c r="AJ39924">
        <v>0</v>
      </c>
      <c r="AK39924">
        <v>0</v>
      </c>
      <c r="AL39924">
        <v>0</v>
      </c>
      <c r="AM39924">
        <v>0</v>
      </c>
    </row>
    <row r="39925" spans="1:39" x14ac:dyDescent="0.45">
      <c r="A39925" t="s">
        <v>146846</v>
      </c>
      <c r="B39925" t="s">
        <v>146847</v>
      </c>
      <c r="C39925" t="s">
        <v>146848</v>
      </c>
      <c r="D39925" t="s">
        <v>247</v>
      </c>
      <c r="E39925" t="s">
        <v>248</v>
      </c>
      <c r="F39925" t="s">
        <v>146849</v>
      </c>
      <c r="G39925" t="s">
        <v>57</v>
      </c>
      <c r="H39925" t="s">
        <v>46</v>
      </c>
      <c r="I39925" t="s">
        <v>1298</v>
      </c>
      <c r="J39925" t="s">
        <v>1299</v>
      </c>
      <c r="K39925" t="s">
        <v>26769</v>
      </c>
      <c r="L39925">
        <v>2</v>
      </c>
      <c r="M39925" s="1">
        <v>40544</v>
      </c>
      <c r="N39925" s="2">
        <v>40544</v>
      </c>
      <c r="O39925" t="s">
        <v>528</v>
      </c>
      <c r="P39925">
        <v>2011</v>
      </c>
      <c r="Q39925" s="1">
        <v>41106</v>
      </c>
      <c r="R39925" s="1">
        <v>41555</v>
      </c>
      <c r="S39925">
        <v>0</v>
      </c>
      <c r="T39925">
        <v>624999</v>
      </c>
      <c r="U39925">
        <v>0</v>
      </c>
      <c r="V39925">
        <v>0</v>
      </c>
      <c r="W39925">
        <v>0</v>
      </c>
      <c r="X39925">
        <v>0</v>
      </c>
      <c r="Y39925">
        <v>0</v>
      </c>
      <c r="Z39925">
        <v>0</v>
      </c>
      <c r="AA39925">
        <v>0</v>
      </c>
      <c r="AB39925">
        <v>0</v>
      </c>
      <c r="AC39925">
        <v>0</v>
      </c>
      <c r="AD39925">
        <v>0</v>
      </c>
      <c r="AE39925">
        <v>0</v>
      </c>
      <c r="AF39925">
        <v>0</v>
      </c>
      <c r="AG39925">
        <v>0</v>
      </c>
      <c r="AH39925">
        <v>0</v>
      </c>
      <c r="AI39925">
        <v>0</v>
      </c>
      <c r="AJ39925">
        <v>0</v>
      </c>
      <c r="AK39925">
        <v>0</v>
      </c>
      <c r="AL39925">
        <v>0</v>
      </c>
      <c r="AM39925">
        <v>0</v>
      </c>
    </row>
    <row r="39926" spans="1:39" x14ac:dyDescent="0.45">
      <c r="A39926" t="s">
        <v>146850</v>
      </c>
      <c r="B39926" t="s">
        <v>146851</v>
      </c>
      <c r="C39926" t="s">
        <v>146852</v>
      </c>
      <c r="D39926" t="s">
        <v>146853</v>
      </c>
      <c r="E39926" t="s">
        <v>686</v>
      </c>
      <c r="F39926" t="s">
        <v>137134</v>
      </c>
      <c r="G39926" t="s">
        <v>57</v>
      </c>
      <c r="H39926" t="s">
        <v>46</v>
      </c>
      <c r="I39926" t="s">
        <v>267</v>
      </c>
      <c r="J39926" t="s">
        <v>268</v>
      </c>
      <c r="K39926" t="s">
        <v>14820</v>
      </c>
      <c r="L39926">
        <v>2</v>
      </c>
      <c r="M39926" s="1">
        <v>40672</v>
      </c>
      <c r="N39926" s="2">
        <v>40664</v>
      </c>
      <c r="O39926" t="s">
        <v>76</v>
      </c>
      <c r="P39926">
        <v>2011</v>
      </c>
      <c r="Q39926" s="1">
        <v>40843</v>
      </c>
      <c r="R39926" s="1">
        <v>41527</v>
      </c>
      <c r="S39926">
        <v>0</v>
      </c>
      <c r="T39926">
        <v>250000</v>
      </c>
      <c r="U39926">
        <v>0</v>
      </c>
      <c r="V39926">
        <v>0</v>
      </c>
      <c r="W39926">
        <v>0</v>
      </c>
      <c r="X39926">
        <v>0</v>
      </c>
      <c r="Y39926">
        <v>3180000</v>
      </c>
      <c r="Z39926">
        <v>0</v>
      </c>
      <c r="AA39926">
        <v>0</v>
      </c>
      <c r="AB39926">
        <v>0</v>
      </c>
      <c r="AC39926">
        <v>0</v>
      </c>
      <c r="AD39926">
        <v>0</v>
      </c>
      <c r="AE39926">
        <v>0</v>
      </c>
      <c r="AF39926">
        <v>0</v>
      </c>
      <c r="AG39926">
        <v>0</v>
      </c>
      <c r="AH39926">
        <v>0</v>
      </c>
      <c r="AI39926">
        <v>0</v>
      </c>
      <c r="AJ39926">
        <v>0</v>
      </c>
      <c r="AK39926">
        <v>0</v>
      </c>
      <c r="AL39926">
        <v>0</v>
      </c>
      <c r="AM39926">
        <v>0</v>
      </c>
    </row>
    <row r="39927" spans="1:39" x14ac:dyDescent="0.45">
      <c r="A39927" t="s">
        <v>146854</v>
      </c>
      <c r="B39927" t="s">
        <v>146855</v>
      </c>
      <c r="F39927" t="s">
        <v>146856</v>
      </c>
      <c r="G39927" t="s">
        <v>57</v>
      </c>
      <c r="L39927">
        <v>1</v>
      </c>
      <c r="Q39927" s="1">
        <v>40982</v>
      </c>
      <c r="R39927" s="1">
        <v>40982</v>
      </c>
      <c r="S39927">
        <v>0</v>
      </c>
      <c r="T39927">
        <v>3207946</v>
      </c>
      <c r="U39927">
        <v>0</v>
      </c>
      <c r="V39927">
        <v>0</v>
      </c>
      <c r="W39927">
        <v>0</v>
      </c>
      <c r="X39927">
        <v>0</v>
      </c>
      <c r="Y39927">
        <v>0</v>
      </c>
      <c r="Z39927">
        <v>0</v>
      </c>
      <c r="AA39927">
        <v>0</v>
      </c>
      <c r="AB39927">
        <v>0</v>
      </c>
      <c r="AC39927">
        <v>0</v>
      </c>
      <c r="AD39927">
        <v>0</v>
      </c>
      <c r="AE39927">
        <v>0</v>
      </c>
      <c r="AF39927">
        <v>0</v>
      </c>
      <c r="AG39927">
        <v>0</v>
      </c>
      <c r="AH39927">
        <v>0</v>
      </c>
      <c r="AI39927">
        <v>0</v>
      </c>
      <c r="AJ39927">
        <v>0</v>
      </c>
      <c r="AK39927">
        <v>0</v>
      </c>
      <c r="AL39927">
        <v>0</v>
      </c>
      <c r="AM39927">
        <v>0</v>
      </c>
    </row>
    <row r="39928" spans="1:39" x14ac:dyDescent="0.45">
      <c r="A39928" t="s">
        <v>146857</v>
      </c>
      <c r="B39928" t="s">
        <v>146858</v>
      </c>
      <c r="D39928" t="s">
        <v>9967</v>
      </c>
      <c r="E39928" t="s">
        <v>1827</v>
      </c>
      <c r="F39928" t="s">
        <v>22173</v>
      </c>
      <c r="G39928" t="s">
        <v>57</v>
      </c>
      <c r="H39928" t="s">
        <v>46</v>
      </c>
      <c r="I39928" t="s">
        <v>2223</v>
      </c>
      <c r="J39928" t="s">
        <v>2456</v>
      </c>
      <c r="K39928" t="s">
        <v>2456</v>
      </c>
      <c r="L39928">
        <v>1</v>
      </c>
      <c r="Q39928" s="1">
        <v>41647</v>
      </c>
      <c r="R39928" s="1">
        <v>41647</v>
      </c>
      <c r="S39928">
        <v>0</v>
      </c>
      <c r="T39928">
        <v>13300000</v>
      </c>
      <c r="U39928">
        <v>0</v>
      </c>
      <c r="V39928">
        <v>0</v>
      </c>
      <c r="W39928">
        <v>0</v>
      </c>
      <c r="X39928">
        <v>0</v>
      </c>
      <c r="Y39928">
        <v>0</v>
      </c>
      <c r="Z39928">
        <v>0</v>
      </c>
      <c r="AA39928">
        <v>0</v>
      </c>
      <c r="AB39928">
        <v>0</v>
      </c>
      <c r="AC39928">
        <v>0</v>
      </c>
      <c r="AD39928">
        <v>0</v>
      </c>
      <c r="AE39928">
        <v>0</v>
      </c>
      <c r="AF39928">
        <v>0</v>
      </c>
      <c r="AG39928">
        <v>0</v>
      </c>
      <c r="AH39928">
        <v>0</v>
      </c>
      <c r="AI39928">
        <v>0</v>
      </c>
      <c r="AJ39928">
        <v>0</v>
      </c>
      <c r="AK39928">
        <v>0</v>
      </c>
      <c r="AL39928">
        <v>0</v>
      </c>
      <c r="AM39928">
        <v>0</v>
      </c>
    </row>
    <row r="39929" spans="1:39" x14ac:dyDescent="0.45">
      <c r="A39929" t="s">
        <v>146859</v>
      </c>
      <c r="B39929" t="s">
        <v>146860</v>
      </c>
      <c r="C39929" t="s">
        <v>146861</v>
      </c>
      <c r="D39929" t="s">
        <v>146862</v>
      </c>
      <c r="E39929" t="s">
        <v>143</v>
      </c>
      <c r="F39929" t="s">
        <v>146863</v>
      </c>
      <c r="G39929" t="s">
        <v>57</v>
      </c>
      <c r="H39929" t="s">
        <v>46</v>
      </c>
      <c r="I39929" t="s">
        <v>937</v>
      </c>
      <c r="J39929" t="s">
        <v>938</v>
      </c>
      <c r="K39929" t="s">
        <v>9908</v>
      </c>
      <c r="L39929">
        <v>2</v>
      </c>
      <c r="M39929" s="1">
        <v>37987</v>
      </c>
      <c r="N39929" s="2">
        <v>37987</v>
      </c>
      <c r="O39929" t="s">
        <v>452</v>
      </c>
      <c r="P39929">
        <v>2004</v>
      </c>
      <c r="Q39929" s="1">
        <v>40534</v>
      </c>
      <c r="R39929" s="1">
        <v>41681</v>
      </c>
      <c r="S39929">
        <v>0</v>
      </c>
      <c r="T39929">
        <v>4850000</v>
      </c>
      <c r="U39929">
        <v>0</v>
      </c>
      <c r="V39929">
        <v>0</v>
      </c>
      <c r="W39929">
        <v>0</v>
      </c>
      <c r="X39929">
        <v>0</v>
      </c>
      <c r="Y39929">
        <v>0</v>
      </c>
      <c r="Z39929">
        <v>0</v>
      </c>
      <c r="AA39929">
        <v>32000000</v>
      </c>
      <c r="AB39929">
        <v>0</v>
      </c>
      <c r="AC39929">
        <v>0</v>
      </c>
      <c r="AD39929">
        <v>0</v>
      </c>
      <c r="AE39929">
        <v>0</v>
      </c>
      <c r="AF39929">
        <v>0</v>
      </c>
      <c r="AG39929">
        <v>0</v>
      </c>
      <c r="AH39929">
        <v>0</v>
      </c>
      <c r="AI39929">
        <v>4850000</v>
      </c>
      <c r="AJ39929">
        <v>0</v>
      </c>
      <c r="AK39929">
        <v>0</v>
      </c>
      <c r="AL39929">
        <v>0</v>
      </c>
      <c r="AM39929">
        <v>0</v>
      </c>
    </row>
    <row r="39930" spans="1:39" x14ac:dyDescent="0.45">
      <c r="A39930" t="s">
        <v>146864</v>
      </c>
      <c r="B39930" t="s">
        <v>146865</v>
      </c>
      <c r="D39930" t="s">
        <v>293</v>
      </c>
      <c r="E39930" t="s">
        <v>294</v>
      </c>
      <c r="F39930" t="s">
        <v>146866</v>
      </c>
      <c r="G39930" t="s">
        <v>57</v>
      </c>
      <c r="H39930" t="s">
        <v>46</v>
      </c>
      <c r="I39930" t="s">
        <v>526</v>
      </c>
      <c r="J39930" t="s">
        <v>4322</v>
      </c>
      <c r="K39930" t="s">
        <v>146867</v>
      </c>
      <c r="L39930">
        <v>1</v>
      </c>
      <c r="Q39930" s="1">
        <v>39898</v>
      </c>
      <c r="R39930" s="1">
        <v>39898</v>
      </c>
      <c r="S39930">
        <v>0</v>
      </c>
      <c r="T39930">
        <v>623649</v>
      </c>
      <c r="U39930">
        <v>0</v>
      </c>
      <c r="V39930">
        <v>0</v>
      </c>
      <c r="W39930">
        <v>0</v>
      </c>
      <c r="X39930">
        <v>0</v>
      </c>
      <c r="Y39930">
        <v>0</v>
      </c>
      <c r="Z39930">
        <v>0</v>
      </c>
      <c r="AA39930">
        <v>0</v>
      </c>
      <c r="AB39930">
        <v>0</v>
      </c>
      <c r="AC39930">
        <v>0</v>
      </c>
      <c r="AD39930">
        <v>0</v>
      </c>
      <c r="AE39930">
        <v>0</v>
      </c>
      <c r="AF39930">
        <v>0</v>
      </c>
      <c r="AG39930">
        <v>0</v>
      </c>
      <c r="AH39930">
        <v>0</v>
      </c>
      <c r="AI39930">
        <v>0</v>
      </c>
      <c r="AJ39930">
        <v>0</v>
      </c>
      <c r="AK39930">
        <v>0</v>
      </c>
      <c r="AL39930">
        <v>0</v>
      </c>
      <c r="AM39930">
        <v>0</v>
      </c>
    </row>
    <row r="39931" spans="1:39" x14ac:dyDescent="0.45">
      <c r="A39931" t="s">
        <v>146868</v>
      </c>
      <c r="B39931" t="s">
        <v>146869</v>
      </c>
      <c r="C39931" t="s">
        <v>146870</v>
      </c>
      <c r="D39931" t="s">
        <v>774</v>
      </c>
      <c r="E39931" t="s">
        <v>775</v>
      </c>
      <c r="F39931" t="s">
        <v>146871</v>
      </c>
      <c r="G39931" t="s">
        <v>57</v>
      </c>
      <c r="H39931" t="s">
        <v>260</v>
      </c>
      <c r="I39931" t="s">
        <v>4069</v>
      </c>
      <c r="J39931" t="s">
        <v>7957</v>
      </c>
      <c r="K39931" t="s">
        <v>7957</v>
      </c>
      <c r="L39931">
        <v>1</v>
      </c>
      <c r="M39931" s="1">
        <v>36892</v>
      </c>
      <c r="N39931" s="2">
        <v>36892</v>
      </c>
      <c r="O39931" t="s">
        <v>172</v>
      </c>
      <c r="P39931">
        <v>2001</v>
      </c>
      <c r="Q39931" s="1">
        <v>41536</v>
      </c>
      <c r="R39931" s="1">
        <v>41536</v>
      </c>
      <c r="S39931">
        <v>0</v>
      </c>
      <c r="T39931">
        <v>0</v>
      </c>
      <c r="U39931">
        <v>0</v>
      </c>
      <c r="V39931">
        <v>13633363</v>
      </c>
      <c r="W39931">
        <v>0</v>
      </c>
      <c r="X39931">
        <v>0</v>
      </c>
      <c r="Y39931">
        <v>0</v>
      </c>
      <c r="Z39931">
        <v>0</v>
      </c>
      <c r="AA39931">
        <v>0</v>
      </c>
      <c r="AB39931">
        <v>0</v>
      </c>
      <c r="AC39931">
        <v>0</v>
      </c>
      <c r="AD39931">
        <v>0</v>
      </c>
      <c r="AE39931">
        <v>0</v>
      </c>
      <c r="AF39931">
        <v>0</v>
      </c>
      <c r="AG39931">
        <v>0</v>
      </c>
      <c r="AH39931">
        <v>0</v>
      </c>
      <c r="AI39931">
        <v>0</v>
      </c>
      <c r="AJ39931">
        <v>0</v>
      </c>
      <c r="AK39931">
        <v>0</v>
      </c>
      <c r="AL39931">
        <v>0</v>
      </c>
      <c r="AM39931">
        <v>0</v>
      </c>
    </row>
    <row r="39932" spans="1:39" x14ac:dyDescent="0.45">
      <c r="A39932" t="s">
        <v>146872</v>
      </c>
      <c r="B39932" t="s">
        <v>146873</v>
      </c>
      <c r="D39932" t="s">
        <v>293</v>
      </c>
      <c r="E39932" t="s">
        <v>294</v>
      </c>
      <c r="F39932" s="3">
        <v>90249</v>
      </c>
      <c r="G39932" t="s">
        <v>57</v>
      </c>
      <c r="H39932" t="s">
        <v>46</v>
      </c>
      <c r="I39932" t="s">
        <v>58</v>
      </c>
      <c r="J39932" t="s">
        <v>198</v>
      </c>
      <c r="K39932" t="s">
        <v>3958</v>
      </c>
      <c r="L39932">
        <v>1</v>
      </c>
      <c r="M39932" s="1">
        <v>39083</v>
      </c>
      <c r="N39932" s="2">
        <v>39083</v>
      </c>
      <c r="O39932" t="s">
        <v>110</v>
      </c>
      <c r="P39932">
        <v>2007</v>
      </c>
      <c r="Q39932" s="1">
        <v>40423</v>
      </c>
      <c r="R39932" s="1">
        <v>40423</v>
      </c>
      <c r="S39932">
        <v>0</v>
      </c>
      <c r="T39932">
        <v>90249</v>
      </c>
      <c r="U39932">
        <v>0</v>
      </c>
      <c r="V39932">
        <v>0</v>
      </c>
      <c r="W39932">
        <v>0</v>
      </c>
      <c r="X39932">
        <v>0</v>
      </c>
      <c r="Y39932">
        <v>0</v>
      </c>
      <c r="Z39932">
        <v>0</v>
      </c>
      <c r="AA39932">
        <v>0</v>
      </c>
      <c r="AB39932">
        <v>0</v>
      </c>
      <c r="AC39932">
        <v>0</v>
      </c>
      <c r="AD39932">
        <v>0</v>
      </c>
      <c r="AE39932">
        <v>0</v>
      </c>
      <c r="AF39932">
        <v>0</v>
      </c>
      <c r="AG39932">
        <v>0</v>
      </c>
      <c r="AH39932">
        <v>0</v>
      </c>
      <c r="AI39932">
        <v>0</v>
      </c>
      <c r="AJ39932">
        <v>0</v>
      </c>
      <c r="AK39932">
        <v>0</v>
      </c>
      <c r="AL39932">
        <v>0</v>
      </c>
      <c r="AM39932">
        <v>0</v>
      </c>
    </row>
    <row r="39933" spans="1:39" x14ac:dyDescent="0.45">
      <c r="A39933" t="s">
        <v>146874</v>
      </c>
      <c r="B39933" t="s">
        <v>146875</v>
      </c>
      <c r="C39933" t="s">
        <v>146876</v>
      </c>
      <c r="D39933" t="s">
        <v>1757</v>
      </c>
      <c r="E39933" t="s">
        <v>1758</v>
      </c>
      <c r="F39933" t="s">
        <v>146877</v>
      </c>
      <c r="G39933" t="s">
        <v>57</v>
      </c>
      <c r="H39933" t="s">
        <v>46</v>
      </c>
      <c r="I39933" t="s">
        <v>3634</v>
      </c>
      <c r="J39933" t="s">
        <v>2924</v>
      </c>
      <c r="K39933" t="s">
        <v>2924</v>
      </c>
      <c r="L39933">
        <v>1</v>
      </c>
      <c r="M39933" s="1">
        <v>28491</v>
      </c>
      <c r="N39933" s="2">
        <v>28491</v>
      </c>
      <c r="O39933" t="s">
        <v>16767</v>
      </c>
      <c r="P39933">
        <v>1978</v>
      </c>
      <c r="Q39933" s="1">
        <v>40948</v>
      </c>
      <c r="R39933" s="1">
        <v>40948</v>
      </c>
      <c r="S39933">
        <v>1553266</v>
      </c>
      <c r="T39933">
        <v>0</v>
      </c>
      <c r="U39933">
        <v>0</v>
      </c>
      <c r="V39933">
        <v>0</v>
      </c>
      <c r="W39933">
        <v>0</v>
      </c>
      <c r="X39933">
        <v>0</v>
      </c>
      <c r="Y39933">
        <v>0</v>
      </c>
      <c r="Z39933">
        <v>0</v>
      </c>
      <c r="AA39933">
        <v>0</v>
      </c>
      <c r="AB39933">
        <v>0</v>
      </c>
      <c r="AC39933">
        <v>0</v>
      </c>
      <c r="AD39933">
        <v>0</v>
      </c>
      <c r="AE39933">
        <v>0</v>
      </c>
      <c r="AF39933">
        <v>0</v>
      </c>
      <c r="AG39933">
        <v>0</v>
      </c>
      <c r="AH39933">
        <v>0</v>
      </c>
      <c r="AI39933">
        <v>0</v>
      </c>
      <c r="AJ39933">
        <v>0</v>
      </c>
      <c r="AK39933">
        <v>0</v>
      </c>
      <c r="AL39933">
        <v>0</v>
      </c>
      <c r="AM39933">
        <v>0</v>
      </c>
    </row>
    <row r="39934" spans="1:39" x14ac:dyDescent="0.45">
      <c r="A39934" t="s">
        <v>146878</v>
      </c>
      <c r="B39934" t="s">
        <v>146879</v>
      </c>
      <c r="D39934" t="s">
        <v>6605</v>
      </c>
      <c r="E39934" t="s">
        <v>229</v>
      </c>
      <c r="F39934" t="s">
        <v>114</v>
      </c>
      <c r="G39934" t="s">
        <v>57</v>
      </c>
      <c r="H39934" t="s">
        <v>46</v>
      </c>
      <c r="I39934" t="s">
        <v>1355</v>
      </c>
      <c r="J39934" t="s">
        <v>1356</v>
      </c>
      <c r="K39934" t="s">
        <v>1356</v>
      </c>
      <c r="L39934">
        <v>1</v>
      </c>
      <c r="M39934" s="1">
        <v>40544</v>
      </c>
      <c r="N39934" s="2">
        <v>40544</v>
      </c>
      <c r="O39934" t="s">
        <v>528</v>
      </c>
      <c r="P39934">
        <v>2011</v>
      </c>
      <c r="Q39934" s="1">
        <v>40669</v>
      </c>
      <c r="R39934" s="1">
        <v>40669</v>
      </c>
      <c r="S39934">
        <v>0</v>
      </c>
      <c r="T39934">
        <v>0</v>
      </c>
      <c r="U39934">
        <v>0</v>
      </c>
      <c r="V39934">
        <v>0</v>
      </c>
      <c r="W39934">
        <v>0</v>
      </c>
      <c r="X39934">
        <v>0</v>
      </c>
      <c r="Y39934">
        <v>0</v>
      </c>
      <c r="Z39934">
        <v>0</v>
      </c>
      <c r="AA39934">
        <v>0</v>
      </c>
      <c r="AB39934">
        <v>0</v>
      </c>
      <c r="AC39934">
        <v>0</v>
      </c>
      <c r="AD39934">
        <v>0</v>
      </c>
      <c r="AE39934">
        <v>0</v>
      </c>
      <c r="AF39934">
        <v>0</v>
      </c>
      <c r="AG39934">
        <v>0</v>
      </c>
      <c r="AH39934">
        <v>0</v>
      </c>
      <c r="AI39934">
        <v>0</v>
      </c>
      <c r="AJ39934">
        <v>0</v>
      </c>
      <c r="AK39934">
        <v>0</v>
      </c>
      <c r="AL39934">
        <v>0</v>
      </c>
      <c r="AM39934">
        <v>0</v>
      </c>
    </row>
    <row r="39935" spans="1:39" x14ac:dyDescent="0.45">
      <c r="A39935" t="s">
        <v>146880</v>
      </c>
      <c r="B39935" t="s">
        <v>146881</v>
      </c>
      <c r="C39935" t="s">
        <v>146882</v>
      </c>
      <c r="D39935" t="s">
        <v>293</v>
      </c>
      <c r="E39935" t="s">
        <v>294</v>
      </c>
      <c r="F39935" t="s">
        <v>7478</v>
      </c>
      <c r="G39935" t="s">
        <v>57</v>
      </c>
      <c r="H39935" t="s">
        <v>46</v>
      </c>
      <c r="I39935" t="s">
        <v>148</v>
      </c>
      <c r="J39935" t="s">
        <v>149</v>
      </c>
      <c r="K39935" t="s">
        <v>50441</v>
      </c>
      <c r="L39935">
        <v>1</v>
      </c>
      <c r="M39935" s="1">
        <v>40179</v>
      </c>
      <c r="N39935" s="2">
        <v>40179</v>
      </c>
      <c r="O39935" t="s">
        <v>118</v>
      </c>
      <c r="P39935">
        <v>2010</v>
      </c>
      <c r="Q39935" s="1">
        <v>40368</v>
      </c>
      <c r="R39935" s="1">
        <v>40368</v>
      </c>
      <c r="S39935">
        <v>0</v>
      </c>
      <c r="T39935">
        <v>0</v>
      </c>
      <c r="U39935">
        <v>0</v>
      </c>
      <c r="V39935">
        <v>0</v>
      </c>
      <c r="W39935">
        <v>0</v>
      </c>
      <c r="X39935">
        <v>2175000</v>
      </c>
      <c r="Y39935">
        <v>0</v>
      </c>
      <c r="Z39935">
        <v>0</v>
      </c>
      <c r="AA39935">
        <v>0</v>
      </c>
      <c r="AB39935">
        <v>0</v>
      </c>
      <c r="AC39935">
        <v>0</v>
      </c>
      <c r="AD39935">
        <v>0</v>
      </c>
      <c r="AE39935">
        <v>0</v>
      </c>
      <c r="AF39935">
        <v>0</v>
      </c>
      <c r="AG39935">
        <v>0</v>
      </c>
      <c r="AH39935">
        <v>0</v>
      </c>
      <c r="AI39935">
        <v>0</v>
      </c>
      <c r="AJ39935">
        <v>0</v>
      </c>
      <c r="AK39935">
        <v>0</v>
      </c>
      <c r="AL39935">
        <v>0</v>
      </c>
      <c r="AM39935">
        <v>0</v>
      </c>
    </row>
    <row r="39936" spans="1:39" x14ac:dyDescent="0.45">
      <c r="A39936" t="s">
        <v>146883</v>
      </c>
      <c r="B39936" t="s">
        <v>146884</v>
      </c>
      <c r="C39936" t="s">
        <v>146885</v>
      </c>
      <c r="D39936" t="s">
        <v>142</v>
      </c>
      <c r="E39936" t="s">
        <v>143</v>
      </c>
      <c r="F39936" t="s">
        <v>11609</v>
      </c>
      <c r="G39936" t="s">
        <v>57</v>
      </c>
      <c r="H39936" t="s">
        <v>46</v>
      </c>
      <c r="I39936" t="s">
        <v>267</v>
      </c>
      <c r="J39936" t="s">
        <v>866</v>
      </c>
      <c r="K39936" t="s">
        <v>867</v>
      </c>
      <c r="L39936">
        <v>2</v>
      </c>
      <c r="M39936" s="1">
        <v>39448</v>
      </c>
      <c r="N39936" s="2">
        <v>39448</v>
      </c>
      <c r="O39936" t="s">
        <v>181</v>
      </c>
      <c r="P39936">
        <v>2008</v>
      </c>
      <c r="Q39936" s="1">
        <v>40164</v>
      </c>
      <c r="R39936" s="1">
        <v>40452</v>
      </c>
      <c r="S39936">
        <v>0</v>
      </c>
      <c r="T39936">
        <v>0</v>
      </c>
      <c r="U39936">
        <v>0</v>
      </c>
      <c r="V39936">
        <v>0</v>
      </c>
      <c r="W39936">
        <v>0</v>
      </c>
      <c r="X39936">
        <v>6200000</v>
      </c>
      <c r="Y39936">
        <v>0</v>
      </c>
      <c r="Z39936">
        <v>0</v>
      </c>
      <c r="AA39936">
        <v>0</v>
      </c>
      <c r="AB39936">
        <v>0</v>
      </c>
      <c r="AC39936">
        <v>0</v>
      </c>
      <c r="AD39936">
        <v>0</v>
      </c>
      <c r="AE39936">
        <v>0</v>
      </c>
      <c r="AF39936">
        <v>0</v>
      </c>
      <c r="AG39936">
        <v>0</v>
      </c>
      <c r="AH39936">
        <v>0</v>
      </c>
      <c r="AI39936">
        <v>0</v>
      </c>
      <c r="AJ39936">
        <v>0</v>
      </c>
      <c r="AK39936">
        <v>0</v>
      </c>
      <c r="AL39936">
        <v>0</v>
      </c>
      <c r="AM39936">
        <v>0</v>
      </c>
    </row>
    <row r="39937" spans="1:39" x14ac:dyDescent="0.45">
      <c r="A39937" t="s">
        <v>146886</v>
      </c>
      <c r="B39937" t="s">
        <v>146887</v>
      </c>
      <c r="C39937" t="s">
        <v>146888</v>
      </c>
      <c r="D39937" t="s">
        <v>146889</v>
      </c>
      <c r="E39937" t="s">
        <v>5422</v>
      </c>
      <c r="F39937" t="s">
        <v>146890</v>
      </c>
      <c r="G39937" t="s">
        <v>57</v>
      </c>
      <c r="H39937" t="s">
        <v>46</v>
      </c>
      <c r="I39937" t="s">
        <v>2223</v>
      </c>
      <c r="J39937" t="s">
        <v>2456</v>
      </c>
      <c r="K39937" t="s">
        <v>2456</v>
      </c>
      <c r="L39937">
        <v>1</v>
      </c>
      <c r="M39937" s="1">
        <v>38718</v>
      </c>
      <c r="N39937" s="2">
        <v>38718</v>
      </c>
      <c r="O39937" t="s">
        <v>430</v>
      </c>
      <c r="P39937">
        <v>2006</v>
      </c>
      <c r="Q39937" s="1">
        <v>41493</v>
      </c>
      <c r="R39937" s="1">
        <v>41493</v>
      </c>
      <c r="S39937">
        <v>569968</v>
      </c>
      <c r="T39937">
        <v>0</v>
      </c>
      <c r="U39937">
        <v>0</v>
      </c>
      <c r="V39937">
        <v>0</v>
      </c>
      <c r="W39937">
        <v>0</v>
      </c>
      <c r="X39937">
        <v>0</v>
      </c>
      <c r="Y39937">
        <v>0</v>
      </c>
      <c r="Z39937">
        <v>0</v>
      </c>
      <c r="AA39937">
        <v>0</v>
      </c>
      <c r="AB39937">
        <v>0</v>
      </c>
      <c r="AC39937">
        <v>0</v>
      </c>
      <c r="AD39937">
        <v>0</v>
      </c>
      <c r="AE39937">
        <v>0</v>
      </c>
      <c r="AF39937">
        <v>0</v>
      </c>
      <c r="AG39937">
        <v>0</v>
      </c>
      <c r="AH39937">
        <v>0</v>
      </c>
      <c r="AI39937">
        <v>0</v>
      </c>
      <c r="AJ39937">
        <v>0</v>
      </c>
      <c r="AK39937">
        <v>0</v>
      </c>
      <c r="AL39937">
        <v>0</v>
      </c>
      <c r="AM39937">
        <v>0</v>
      </c>
    </row>
    <row r="39938" spans="1:39" x14ac:dyDescent="0.45">
      <c r="A39938" t="s">
        <v>146891</v>
      </c>
      <c r="B39938" t="s">
        <v>146892</v>
      </c>
      <c r="C39938" t="s">
        <v>146893</v>
      </c>
      <c r="D39938" t="s">
        <v>146894</v>
      </c>
      <c r="E39938" t="s">
        <v>99</v>
      </c>
      <c r="F39938" t="s">
        <v>146895</v>
      </c>
      <c r="G39938" t="s">
        <v>57</v>
      </c>
      <c r="H39938" t="s">
        <v>46</v>
      </c>
      <c r="I39938" t="s">
        <v>58</v>
      </c>
      <c r="J39938" t="s">
        <v>989</v>
      </c>
      <c r="K39938" t="s">
        <v>990</v>
      </c>
      <c r="L39938">
        <v>6</v>
      </c>
      <c r="M39938" s="1">
        <v>36708</v>
      </c>
      <c r="N39938" s="2">
        <v>36708</v>
      </c>
      <c r="O39938" t="s">
        <v>7719</v>
      </c>
      <c r="P39938">
        <v>2000</v>
      </c>
      <c r="Q39938" s="1">
        <v>38748</v>
      </c>
      <c r="R39938" s="1">
        <v>40909</v>
      </c>
      <c r="S39938">
        <v>0</v>
      </c>
      <c r="T39938">
        <v>130868275</v>
      </c>
      <c r="U39938">
        <v>0</v>
      </c>
      <c r="V39938">
        <v>0</v>
      </c>
      <c r="W39938">
        <v>0</v>
      </c>
      <c r="X39938">
        <v>0</v>
      </c>
      <c r="Y39938">
        <v>0</v>
      </c>
      <c r="Z39938">
        <v>0</v>
      </c>
      <c r="AA39938">
        <v>0</v>
      </c>
      <c r="AB39938">
        <v>0</v>
      </c>
      <c r="AC39938">
        <v>0</v>
      </c>
      <c r="AD39938">
        <v>0</v>
      </c>
      <c r="AE39938">
        <v>0</v>
      </c>
      <c r="AF39938">
        <v>18000000</v>
      </c>
      <c r="AG39938">
        <v>100000000</v>
      </c>
      <c r="AH39938">
        <v>0</v>
      </c>
      <c r="AI39938">
        <v>0</v>
      </c>
      <c r="AJ39938">
        <v>0</v>
      </c>
      <c r="AK39938">
        <v>0</v>
      </c>
      <c r="AL39938">
        <v>0</v>
      </c>
      <c r="AM39938">
        <v>0</v>
      </c>
    </row>
    <row r="39939" spans="1:39" x14ac:dyDescent="0.45">
      <c r="A39939" t="s">
        <v>146896</v>
      </c>
      <c r="B39939" t="s">
        <v>146897</v>
      </c>
      <c r="C39939" t="s">
        <v>146898</v>
      </c>
      <c r="D39939" t="s">
        <v>146899</v>
      </c>
      <c r="E39939" t="s">
        <v>30011</v>
      </c>
      <c r="F39939" t="s">
        <v>71943</v>
      </c>
      <c r="G39939" t="s">
        <v>57</v>
      </c>
      <c r="L39939">
        <v>1</v>
      </c>
      <c r="M39939" s="1">
        <v>41334</v>
      </c>
      <c r="N39939" s="2">
        <v>41334</v>
      </c>
      <c r="O39939" t="s">
        <v>164</v>
      </c>
      <c r="P39939">
        <v>2013</v>
      </c>
      <c r="Q39939" s="1">
        <v>41731</v>
      </c>
      <c r="R39939" s="1">
        <v>41731</v>
      </c>
      <c r="S39939">
        <v>189406</v>
      </c>
      <c r="T39939">
        <v>0</v>
      </c>
      <c r="U39939">
        <v>0</v>
      </c>
      <c r="V39939">
        <v>0</v>
      </c>
      <c r="W39939">
        <v>0</v>
      </c>
      <c r="X39939">
        <v>0</v>
      </c>
      <c r="Y39939">
        <v>0</v>
      </c>
      <c r="Z39939">
        <v>0</v>
      </c>
      <c r="AA39939">
        <v>0</v>
      </c>
      <c r="AB39939">
        <v>0</v>
      </c>
      <c r="AC39939">
        <v>0</v>
      </c>
      <c r="AD39939">
        <v>0</v>
      </c>
      <c r="AE39939">
        <v>0</v>
      </c>
      <c r="AF39939">
        <v>0</v>
      </c>
      <c r="AG39939">
        <v>0</v>
      </c>
      <c r="AH39939">
        <v>0</v>
      </c>
      <c r="AI39939">
        <v>0</v>
      </c>
      <c r="AJ39939">
        <v>0</v>
      </c>
      <c r="AK39939">
        <v>0</v>
      </c>
      <c r="AL39939">
        <v>0</v>
      </c>
      <c r="AM39939">
        <v>0</v>
      </c>
    </row>
    <row r="39940" spans="1:39" x14ac:dyDescent="0.45">
      <c r="A39940" t="s">
        <v>146900</v>
      </c>
      <c r="B39940" t="s">
        <v>146901</v>
      </c>
      <c r="C39940" t="s">
        <v>146902</v>
      </c>
      <c r="D39940" t="s">
        <v>146903</v>
      </c>
      <c r="E39940" t="s">
        <v>99</v>
      </c>
      <c r="F39940" t="s">
        <v>146904</v>
      </c>
      <c r="G39940" t="s">
        <v>57</v>
      </c>
      <c r="H39940" t="s">
        <v>74</v>
      </c>
      <c r="J39940" t="s">
        <v>75</v>
      </c>
      <c r="K39940" t="s">
        <v>75</v>
      </c>
      <c r="L39940">
        <v>4</v>
      </c>
      <c r="M39940" s="1">
        <v>39021</v>
      </c>
      <c r="N39940" s="2">
        <v>38991</v>
      </c>
      <c r="O39940" t="s">
        <v>1347</v>
      </c>
      <c r="P39940">
        <v>2006</v>
      </c>
      <c r="Q39940" s="1">
        <v>39912</v>
      </c>
      <c r="R39940" s="1">
        <v>40876</v>
      </c>
      <c r="S39940">
        <v>0</v>
      </c>
      <c r="T39940">
        <v>0</v>
      </c>
      <c r="U39940">
        <v>0</v>
      </c>
      <c r="V39940">
        <v>0</v>
      </c>
      <c r="W39940">
        <v>0</v>
      </c>
      <c r="X39940">
        <v>0</v>
      </c>
      <c r="Y39940">
        <v>1406733</v>
      </c>
      <c r="Z39940">
        <v>0</v>
      </c>
      <c r="AA39940">
        <v>0</v>
      </c>
      <c r="AB39940">
        <v>0</v>
      </c>
      <c r="AC39940">
        <v>0</v>
      </c>
      <c r="AD39940">
        <v>0</v>
      </c>
      <c r="AE39940">
        <v>0</v>
      </c>
      <c r="AF39940">
        <v>0</v>
      </c>
      <c r="AG39940">
        <v>0</v>
      </c>
      <c r="AH39940">
        <v>0</v>
      </c>
      <c r="AI39940">
        <v>0</v>
      </c>
      <c r="AJ39940">
        <v>0</v>
      </c>
      <c r="AK39940">
        <v>0</v>
      </c>
      <c r="AL39940">
        <v>0</v>
      </c>
      <c r="AM39940">
        <v>0</v>
      </c>
    </row>
    <row r="39941" spans="1:39" x14ac:dyDescent="0.45">
      <c r="A39941" t="s">
        <v>146905</v>
      </c>
      <c r="B39941" t="s">
        <v>146906</v>
      </c>
      <c r="C39941" t="s">
        <v>146907</v>
      </c>
      <c r="D39941" t="s">
        <v>88</v>
      </c>
      <c r="E39941" t="s">
        <v>89</v>
      </c>
      <c r="F39941" t="s">
        <v>65461</v>
      </c>
      <c r="G39941" t="s">
        <v>57</v>
      </c>
      <c r="H39941" t="s">
        <v>46</v>
      </c>
      <c r="I39941" t="s">
        <v>352</v>
      </c>
      <c r="J39941" t="s">
        <v>353</v>
      </c>
      <c r="K39941" t="s">
        <v>8758</v>
      </c>
      <c r="L39941">
        <v>2</v>
      </c>
      <c r="M39941" s="1">
        <v>37987</v>
      </c>
      <c r="N39941" s="2">
        <v>37987</v>
      </c>
      <c r="O39941" t="s">
        <v>452</v>
      </c>
      <c r="P39941">
        <v>2004</v>
      </c>
      <c r="Q39941" s="1">
        <v>40086</v>
      </c>
      <c r="R39941" s="1">
        <v>40746</v>
      </c>
      <c r="S39941">
        <v>0</v>
      </c>
      <c r="T39941">
        <v>275000</v>
      </c>
      <c r="U39941">
        <v>0</v>
      </c>
      <c r="V39941">
        <v>0</v>
      </c>
      <c r="W39941">
        <v>0</v>
      </c>
      <c r="X39941">
        <v>313000</v>
      </c>
      <c r="Y39941">
        <v>0</v>
      </c>
      <c r="Z39941">
        <v>0</v>
      </c>
      <c r="AA39941">
        <v>0</v>
      </c>
      <c r="AB39941">
        <v>0</v>
      </c>
      <c r="AC39941">
        <v>0</v>
      </c>
      <c r="AD39941">
        <v>0</v>
      </c>
      <c r="AE39941">
        <v>0</v>
      </c>
      <c r="AF39941">
        <v>0</v>
      </c>
      <c r="AG39941">
        <v>0</v>
      </c>
      <c r="AH39941">
        <v>0</v>
      </c>
      <c r="AI39941">
        <v>0</v>
      </c>
      <c r="AJ39941">
        <v>0</v>
      </c>
      <c r="AK39941">
        <v>0</v>
      </c>
      <c r="AL39941">
        <v>0</v>
      </c>
      <c r="AM39941">
        <v>0</v>
      </c>
    </row>
    <row r="39942" spans="1:39" x14ac:dyDescent="0.45">
      <c r="A39942" t="s">
        <v>146908</v>
      </c>
      <c r="B39942" t="s">
        <v>146909</v>
      </c>
      <c r="C39942" t="s">
        <v>146910</v>
      </c>
      <c r="D39942" t="s">
        <v>146911</v>
      </c>
      <c r="E39942" t="s">
        <v>8175</v>
      </c>
      <c r="F39942" t="s">
        <v>2688</v>
      </c>
      <c r="G39942" t="s">
        <v>57</v>
      </c>
      <c r="H39942" t="s">
        <v>46</v>
      </c>
      <c r="I39942" t="s">
        <v>58</v>
      </c>
      <c r="J39942" t="s">
        <v>198</v>
      </c>
      <c r="K39942" t="s">
        <v>199</v>
      </c>
      <c r="L39942">
        <v>1</v>
      </c>
      <c r="M39942" s="1">
        <v>41609</v>
      </c>
      <c r="N39942" s="2">
        <v>41609</v>
      </c>
      <c r="O39942" t="s">
        <v>157</v>
      </c>
      <c r="P39942">
        <v>2013</v>
      </c>
      <c r="Q39942" s="1">
        <v>41609</v>
      </c>
      <c r="R39942" s="1">
        <v>41609</v>
      </c>
      <c r="S39942">
        <v>375000</v>
      </c>
      <c r="T39942">
        <v>0</v>
      </c>
      <c r="U39942">
        <v>0</v>
      </c>
      <c r="V39942">
        <v>0</v>
      </c>
      <c r="W39942">
        <v>0</v>
      </c>
      <c r="X39942">
        <v>0</v>
      </c>
      <c r="Y39942">
        <v>0</v>
      </c>
      <c r="Z39942">
        <v>0</v>
      </c>
      <c r="AA39942">
        <v>0</v>
      </c>
      <c r="AB39942">
        <v>0</v>
      </c>
      <c r="AC39942">
        <v>0</v>
      </c>
      <c r="AD39942">
        <v>0</v>
      </c>
      <c r="AE39942">
        <v>0</v>
      </c>
      <c r="AF39942">
        <v>0</v>
      </c>
      <c r="AG39942">
        <v>0</v>
      </c>
      <c r="AH39942">
        <v>0</v>
      </c>
      <c r="AI39942">
        <v>0</v>
      </c>
      <c r="AJ39942">
        <v>0</v>
      </c>
      <c r="AK39942">
        <v>0</v>
      </c>
      <c r="AL39942">
        <v>0</v>
      </c>
      <c r="AM39942">
        <v>0</v>
      </c>
    </row>
    <row r="39943" spans="1:39" x14ac:dyDescent="0.45">
      <c r="A39943" t="s">
        <v>146912</v>
      </c>
      <c r="B39943" t="s">
        <v>146913</v>
      </c>
      <c r="D39943" t="s">
        <v>258</v>
      </c>
      <c r="E39943" t="s">
        <v>259</v>
      </c>
      <c r="F39943" t="s">
        <v>114</v>
      </c>
      <c r="G39943" t="s">
        <v>57</v>
      </c>
      <c r="H39943" t="s">
        <v>46</v>
      </c>
      <c r="I39943" t="s">
        <v>58</v>
      </c>
      <c r="J39943" t="s">
        <v>59</v>
      </c>
      <c r="K39943" t="s">
        <v>59</v>
      </c>
      <c r="L39943">
        <v>1</v>
      </c>
      <c r="M39943" s="1">
        <v>41122</v>
      </c>
      <c r="N39943" s="2">
        <v>41122</v>
      </c>
      <c r="O39943" t="s">
        <v>596</v>
      </c>
      <c r="P39943">
        <v>2012</v>
      </c>
      <c r="Q39943" s="1">
        <v>41932</v>
      </c>
      <c r="R39943" s="1">
        <v>41932</v>
      </c>
      <c r="S39943">
        <v>0</v>
      </c>
      <c r="T39943">
        <v>0</v>
      </c>
      <c r="U39943">
        <v>0</v>
      </c>
      <c r="V39943">
        <v>0</v>
      </c>
      <c r="W39943">
        <v>0</v>
      </c>
      <c r="X39943">
        <v>0</v>
      </c>
      <c r="Y39943">
        <v>0</v>
      </c>
      <c r="Z39943">
        <v>0</v>
      </c>
      <c r="AA39943">
        <v>0</v>
      </c>
      <c r="AB39943">
        <v>0</v>
      </c>
      <c r="AC39943">
        <v>0</v>
      </c>
      <c r="AD39943">
        <v>0</v>
      </c>
      <c r="AE39943">
        <v>0</v>
      </c>
      <c r="AF39943">
        <v>0</v>
      </c>
      <c r="AG39943">
        <v>0</v>
      </c>
      <c r="AH39943">
        <v>0</v>
      </c>
      <c r="AI39943">
        <v>0</v>
      </c>
      <c r="AJ39943">
        <v>0</v>
      </c>
      <c r="AK39943">
        <v>0</v>
      </c>
      <c r="AL39943">
        <v>0</v>
      </c>
      <c r="AM39943">
        <v>0</v>
      </c>
    </row>
    <row r="39944" spans="1:39" x14ac:dyDescent="0.45">
      <c r="A39944" t="s">
        <v>146914</v>
      </c>
      <c r="B39944" t="s">
        <v>146915</v>
      </c>
      <c r="C39944" t="s">
        <v>146916</v>
      </c>
      <c r="D39944" t="s">
        <v>247</v>
      </c>
      <c r="E39944" t="s">
        <v>248</v>
      </c>
      <c r="F39944" t="s">
        <v>146917</v>
      </c>
      <c r="G39944" t="s">
        <v>57</v>
      </c>
      <c r="H39944" t="s">
        <v>46</v>
      </c>
      <c r="I39944" t="s">
        <v>299</v>
      </c>
      <c r="J39944" t="s">
        <v>300</v>
      </c>
      <c r="K39944" t="s">
        <v>3330</v>
      </c>
      <c r="L39944">
        <v>5</v>
      </c>
      <c r="M39944" s="1">
        <v>37987</v>
      </c>
      <c r="N39944" s="2">
        <v>37987</v>
      </c>
      <c r="O39944" t="s">
        <v>452</v>
      </c>
      <c r="P39944">
        <v>2004</v>
      </c>
      <c r="Q39944" s="1">
        <v>38750</v>
      </c>
      <c r="R39944" s="1">
        <v>41360</v>
      </c>
      <c r="S39944">
        <v>0</v>
      </c>
      <c r="T39944">
        <v>6215927</v>
      </c>
      <c r="U39944">
        <v>0</v>
      </c>
      <c r="V39944">
        <v>0</v>
      </c>
      <c r="W39944">
        <v>0</v>
      </c>
      <c r="X39944">
        <v>675000</v>
      </c>
      <c r="Y39944">
        <v>0</v>
      </c>
      <c r="Z39944">
        <v>0</v>
      </c>
      <c r="AA39944">
        <v>0</v>
      </c>
      <c r="AB39944">
        <v>0</v>
      </c>
      <c r="AC39944">
        <v>0</v>
      </c>
      <c r="AD39944">
        <v>0</v>
      </c>
      <c r="AE39944">
        <v>0</v>
      </c>
      <c r="AF39944">
        <v>1350000</v>
      </c>
      <c r="AG39944">
        <v>0</v>
      </c>
      <c r="AH39944">
        <v>2600000</v>
      </c>
      <c r="AI39944">
        <v>0</v>
      </c>
      <c r="AJ39944">
        <v>0</v>
      </c>
      <c r="AK39944">
        <v>0</v>
      </c>
      <c r="AL39944">
        <v>0</v>
      </c>
      <c r="AM39944">
        <v>0</v>
      </c>
    </row>
    <row r="39945" spans="1:39" x14ac:dyDescent="0.45">
      <c r="A39945" t="s">
        <v>146918</v>
      </c>
      <c r="B39945" t="s">
        <v>146919</v>
      </c>
      <c r="C39945" t="s">
        <v>146920</v>
      </c>
      <c r="F39945" t="s">
        <v>282</v>
      </c>
      <c r="G39945" t="s">
        <v>57</v>
      </c>
      <c r="L39945">
        <v>1</v>
      </c>
      <c r="M39945" s="1">
        <v>41821</v>
      </c>
      <c r="N39945" s="2">
        <v>41821</v>
      </c>
      <c r="O39945" t="s">
        <v>243</v>
      </c>
      <c r="P39945">
        <v>2014</v>
      </c>
      <c r="Q39945" s="1">
        <v>41913</v>
      </c>
      <c r="R39945" s="1">
        <v>41913</v>
      </c>
      <c r="S39945">
        <v>0</v>
      </c>
      <c r="T39945">
        <v>0</v>
      </c>
      <c r="U39945">
        <v>0</v>
      </c>
      <c r="V39945">
        <v>0</v>
      </c>
      <c r="W39945">
        <v>0</v>
      </c>
      <c r="X39945">
        <v>0</v>
      </c>
      <c r="Y39945">
        <v>100000</v>
      </c>
      <c r="Z39945">
        <v>0</v>
      </c>
      <c r="AA39945">
        <v>0</v>
      </c>
      <c r="AB39945">
        <v>0</v>
      </c>
      <c r="AC39945">
        <v>0</v>
      </c>
      <c r="AD39945">
        <v>0</v>
      </c>
      <c r="AE39945">
        <v>0</v>
      </c>
      <c r="AF39945">
        <v>0</v>
      </c>
      <c r="AG39945">
        <v>0</v>
      </c>
      <c r="AH39945">
        <v>0</v>
      </c>
      <c r="AI39945">
        <v>0</v>
      </c>
      <c r="AJ39945">
        <v>0</v>
      </c>
      <c r="AK39945">
        <v>0</v>
      </c>
      <c r="AL39945">
        <v>0</v>
      </c>
      <c r="AM39945">
        <v>0</v>
      </c>
    </row>
    <row r="39946" spans="1:39" x14ac:dyDescent="0.45">
      <c r="A39946" t="s">
        <v>146921</v>
      </c>
      <c r="B39946" t="s">
        <v>146922</v>
      </c>
      <c r="C39946" t="s">
        <v>146923</v>
      </c>
      <c r="D39946" t="s">
        <v>1343</v>
      </c>
      <c r="E39946" t="s">
        <v>1344</v>
      </c>
      <c r="F39946" t="s">
        <v>146924</v>
      </c>
      <c r="G39946" t="s">
        <v>57</v>
      </c>
      <c r="H39946" t="s">
        <v>46</v>
      </c>
      <c r="I39946" t="s">
        <v>58</v>
      </c>
      <c r="J39946" t="s">
        <v>198</v>
      </c>
      <c r="K39946" t="s">
        <v>833</v>
      </c>
      <c r="L39946">
        <v>2</v>
      </c>
      <c r="M39946" s="1">
        <v>40909</v>
      </c>
      <c r="N39946" s="2">
        <v>40909</v>
      </c>
      <c r="O39946" t="s">
        <v>132</v>
      </c>
      <c r="P39946">
        <v>2012</v>
      </c>
      <c r="Q39946" s="1">
        <v>41135</v>
      </c>
      <c r="R39946" s="1">
        <v>41451</v>
      </c>
      <c r="S39946">
        <v>97772</v>
      </c>
      <c r="T39946">
        <v>11000000</v>
      </c>
      <c r="U39946">
        <v>0</v>
      </c>
      <c r="V39946">
        <v>0</v>
      </c>
      <c r="W39946">
        <v>0</v>
      </c>
      <c r="X39946">
        <v>0</v>
      </c>
      <c r="Y39946">
        <v>0</v>
      </c>
      <c r="Z39946">
        <v>0</v>
      </c>
      <c r="AA39946">
        <v>0</v>
      </c>
      <c r="AB39946">
        <v>0</v>
      </c>
      <c r="AC39946">
        <v>0</v>
      </c>
      <c r="AD39946">
        <v>0</v>
      </c>
      <c r="AE39946">
        <v>0</v>
      </c>
      <c r="AF39946">
        <v>0</v>
      </c>
      <c r="AG39946">
        <v>0</v>
      </c>
      <c r="AH39946">
        <v>0</v>
      </c>
      <c r="AI39946">
        <v>0</v>
      </c>
      <c r="AJ39946">
        <v>0</v>
      </c>
      <c r="AK39946">
        <v>0</v>
      </c>
      <c r="AL39946">
        <v>0</v>
      </c>
      <c r="AM39946">
        <v>0</v>
      </c>
    </row>
    <row r="39947" spans="1:39" x14ac:dyDescent="0.45">
      <c r="A39947" t="s">
        <v>146925</v>
      </c>
      <c r="B39947" t="s">
        <v>146926</v>
      </c>
      <c r="C39947" t="s">
        <v>146927</v>
      </c>
      <c r="D39947" t="s">
        <v>755</v>
      </c>
      <c r="E39947" t="s">
        <v>756</v>
      </c>
      <c r="F39947" t="s">
        <v>146928</v>
      </c>
      <c r="G39947" t="s">
        <v>101</v>
      </c>
      <c r="H39947" t="s">
        <v>46</v>
      </c>
      <c r="I39947" t="s">
        <v>58</v>
      </c>
      <c r="J39947" t="s">
        <v>4163</v>
      </c>
      <c r="K39947" t="s">
        <v>12030</v>
      </c>
      <c r="L39947">
        <v>5</v>
      </c>
      <c r="Q39947" s="1">
        <v>40087</v>
      </c>
      <c r="R39947" s="1">
        <v>40926</v>
      </c>
      <c r="S39947">
        <v>0</v>
      </c>
      <c r="T39947">
        <v>552820</v>
      </c>
      <c r="U39947">
        <v>0</v>
      </c>
      <c r="V39947">
        <v>0</v>
      </c>
      <c r="W39947">
        <v>0</v>
      </c>
      <c r="X39947">
        <v>1950000</v>
      </c>
      <c r="Y39947">
        <v>0</v>
      </c>
      <c r="Z39947">
        <v>0</v>
      </c>
      <c r="AA39947">
        <v>0</v>
      </c>
      <c r="AB39947">
        <v>0</v>
      </c>
      <c r="AC39947">
        <v>0</v>
      </c>
      <c r="AD39947">
        <v>0</v>
      </c>
      <c r="AE39947">
        <v>0</v>
      </c>
      <c r="AF39947">
        <v>0</v>
      </c>
      <c r="AG39947">
        <v>0</v>
      </c>
      <c r="AH39947">
        <v>0</v>
      </c>
      <c r="AI39947">
        <v>0</v>
      </c>
      <c r="AJ39947">
        <v>0</v>
      </c>
      <c r="AK39947">
        <v>0</v>
      </c>
      <c r="AL39947">
        <v>0</v>
      </c>
      <c r="AM39947">
        <v>0</v>
      </c>
    </row>
    <row r="39948" spans="1:39" x14ac:dyDescent="0.45">
      <c r="A39948" t="s">
        <v>146929</v>
      </c>
      <c r="B39948" t="s">
        <v>146930</v>
      </c>
      <c r="C39948" t="s">
        <v>146931</v>
      </c>
      <c r="D39948" t="s">
        <v>146932</v>
      </c>
      <c r="E39948" t="s">
        <v>14439</v>
      </c>
      <c r="F39948" t="s">
        <v>4630</v>
      </c>
      <c r="G39948" t="s">
        <v>57</v>
      </c>
      <c r="H39948" t="s">
        <v>260</v>
      </c>
      <c r="I39948" t="s">
        <v>261</v>
      </c>
      <c r="J39948" t="s">
        <v>262</v>
      </c>
      <c r="K39948" t="s">
        <v>262</v>
      </c>
      <c r="L39948">
        <v>1</v>
      </c>
      <c r="Q39948" s="1">
        <v>41845</v>
      </c>
      <c r="R39948" s="1">
        <v>41845</v>
      </c>
      <c r="S39948">
        <v>0</v>
      </c>
      <c r="T39948">
        <v>0</v>
      </c>
      <c r="U39948">
        <v>0</v>
      </c>
      <c r="V39948">
        <v>0</v>
      </c>
      <c r="W39948">
        <v>0</v>
      </c>
      <c r="X39948">
        <v>0</v>
      </c>
      <c r="Y39948">
        <v>0</v>
      </c>
      <c r="Z39948">
        <v>0</v>
      </c>
      <c r="AA39948">
        <v>0</v>
      </c>
      <c r="AB39948">
        <v>13200000</v>
      </c>
      <c r="AC39948">
        <v>0</v>
      </c>
      <c r="AD39948">
        <v>0</v>
      </c>
      <c r="AE39948">
        <v>0</v>
      </c>
      <c r="AF39948">
        <v>0</v>
      </c>
      <c r="AG39948">
        <v>0</v>
      </c>
      <c r="AH39948">
        <v>0</v>
      </c>
      <c r="AI39948">
        <v>0</v>
      </c>
      <c r="AJ39948">
        <v>0</v>
      </c>
      <c r="AK39948">
        <v>0</v>
      </c>
      <c r="AL39948">
        <v>0</v>
      </c>
      <c r="AM39948">
        <v>0</v>
      </c>
    </row>
    <row r="39949" spans="1:39" x14ac:dyDescent="0.45">
      <c r="A39949" t="s">
        <v>146933</v>
      </c>
      <c r="B39949" t="s">
        <v>146934</v>
      </c>
      <c r="C39949" t="s">
        <v>146935</v>
      </c>
      <c r="D39949" t="s">
        <v>1757</v>
      </c>
      <c r="E39949" t="s">
        <v>1758</v>
      </c>
      <c r="F39949" t="s">
        <v>146936</v>
      </c>
      <c r="G39949" t="s">
        <v>57</v>
      </c>
      <c r="H39949" t="s">
        <v>74</v>
      </c>
      <c r="J39949" t="s">
        <v>75</v>
      </c>
      <c r="K39949" t="s">
        <v>23074</v>
      </c>
      <c r="L39949">
        <v>1</v>
      </c>
      <c r="Q39949" s="1">
        <v>41842</v>
      </c>
      <c r="R39949" s="1">
        <v>41842</v>
      </c>
      <c r="S39949">
        <v>0</v>
      </c>
      <c r="T39949">
        <v>510660</v>
      </c>
      <c r="U39949">
        <v>0</v>
      </c>
      <c r="V39949">
        <v>0</v>
      </c>
      <c r="W39949">
        <v>0</v>
      </c>
      <c r="X39949">
        <v>0</v>
      </c>
      <c r="Y39949">
        <v>0</v>
      </c>
      <c r="Z39949">
        <v>0</v>
      </c>
      <c r="AA39949">
        <v>0</v>
      </c>
      <c r="AB39949">
        <v>0</v>
      </c>
      <c r="AC39949">
        <v>0</v>
      </c>
      <c r="AD39949">
        <v>0</v>
      </c>
      <c r="AE39949">
        <v>0</v>
      </c>
      <c r="AF39949">
        <v>0</v>
      </c>
      <c r="AG39949">
        <v>0</v>
      </c>
      <c r="AH39949">
        <v>0</v>
      </c>
      <c r="AI39949">
        <v>0</v>
      </c>
      <c r="AJ39949">
        <v>0</v>
      </c>
      <c r="AK39949">
        <v>0</v>
      </c>
      <c r="AL39949">
        <v>0</v>
      </c>
      <c r="AM39949">
        <v>0</v>
      </c>
    </row>
    <row r="39950" spans="1:39" x14ac:dyDescent="0.45">
      <c r="A39950" t="s">
        <v>146937</v>
      </c>
      <c r="B39950" t="s">
        <v>146938</v>
      </c>
      <c r="C39950" t="s">
        <v>146939</v>
      </c>
      <c r="F39950" t="s">
        <v>146940</v>
      </c>
      <c r="G39950" t="s">
        <v>57</v>
      </c>
      <c r="H39950" t="s">
        <v>2003</v>
      </c>
      <c r="J39950" t="s">
        <v>2004</v>
      </c>
      <c r="K39950" t="s">
        <v>2005</v>
      </c>
      <c r="L39950">
        <v>1</v>
      </c>
      <c r="Q39950" s="1">
        <v>41802</v>
      </c>
      <c r="R39950" s="1">
        <v>41802</v>
      </c>
      <c r="S39950">
        <v>1205335</v>
      </c>
      <c r="T39950">
        <v>0</v>
      </c>
      <c r="U39950">
        <v>0</v>
      </c>
      <c r="V39950">
        <v>0</v>
      </c>
      <c r="W39950">
        <v>0</v>
      </c>
      <c r="X39950">
        <v>0</v>
      </c>
      <c r="Y39950">
        <v>0</v>
      </c>
      <c r="Z39950">
        <v>0</v>
      </c>
      <c r="AA39950">
        <v>0</v>
      </c>
      <c r="AB39950">
        <v>0</v>
      </c>
      <c r="AC39950">
        <v>0</v>
      </c>
      <c r="AD39950">
        <v>0</v>
      </c>
      <c r="AE39950">
        <v>0</v>
      </c>
      <c r="AF39950">
        <v>0</v>
      </c>
      <c r="AG39950">
        <v>0</v>
      </c>
      <c r="AH39950">
        <v>0</v>
      </c>
      <c r="AI39950">
        <v>0</v>
      </c>
      <c r="AJ39950">
        <v>0</v>
      </c>
      <c r="AK39950">
        <v>0</v>
      </c>
      <c r="AL39950">
        <v>0</v>
      </c>
      <c r="AM39950">
        <v>0</v>
      </c>
    </row>
    <row r="39951" spans="1:39" x14ac:dyDescent="0.45">
      <c r="A39951" t="s">
        <v>146941</v>
      </c>
      <c r="B39951" t="s">
        <v>146942</v>
      </c>
      <c r="C39951" t="s">
        <v>146943</v>
      </c>
      <c r="D39951" t="s">
        <v>1757</v>
      </c>
      <c r="E39951" t="s">
        <v>1758</v>
      </c>
      <c r="F39951" t="s">
        <v>1047</v>
      </c>
      <c r="G39951" t="s">
        <v>57</v>
      </c>
      <c r="H39951" t="s">
        <v>46</v>
      </c>
      <c r="I39951" t="s">
        <v>91</v>
      </c>
      <c r="J39951" t="s">
        <v>3258</v>
      </c>
      <c r="K39951" t="s">
        <v>3258</v>
      </c>
      <c r="L39951">
        <v>1</v>
      </c>
      <c r="M39951" s="1">
        <v>39083</v>
      </c>
      <c r="N39951" s="2">
        <v>39083</v>
      </c>
      <c r="O39951" t="s">
        <v>110</v>
      </c>
      <c r="P39951">
        <v>2007</v>
      </c>
      <c r="Q39951" s="1">
        <v>39389</v>
      </c>
      <c r="R39951" s="1">
        <v>39389</v>
      </c>
      <c r="S39951">
        <v>0</v>
      </c>
      <c r="T39951">
        <v>5000000</v>
      </c>
      <c r="U39951">
        <v>0</v>
      </c>
      <c r="V39951">
        <v>0</v>
      </c>
      <c r="W39951">
        <v>0</v>
      </c>
      <c r="X39951">
        <v>0</v>
      </c>
      <c r="Y39951">
        <v>0</v>
      </c>
      <c r="Z39951">
        <v>0</v>
      </c>
      <c r="AA39951">
        <v>0</v>
      </c>
      <c r="AB39951">
        <v>0</v>
      </c>
      <c r="AC39951">
        <v>0</v>
      </c>
      <c r="AD39951">
        <v>0</v>
      </c>
      <c r="AE39951">
        <v>0</v>
      </c>
      <c r="AF39951">
        <v>5000000</v>
      </c>
      <c r="AG39951">
        <v>0</v>
      </c>
      <c r="AH39951">
        <v>0</v>
      </c>
      <c r="AI39951">
        <v>0</v>
      </c>
      <c r="AJ39951">
        <v>0</v>
      </c>
      <c r="AK39951">
        <v>0</v>
      </c>
      <c r="AL39951">
        <v>0</v>
      </c>
      <c r="AM39951">
        <v>0</v>
      </c>
    </row>
    <row r="39952" spans="1:39" x14ac:dyDescent="0.45">
      <c r="A39952" t="s">
        <v>146944</v>
      </c>
      <c r="B39952" t="s">
        <v>146945</v>
      </c>
      <c r="C39952" t="s">
        <v>146946</v>
      </c>
      <c r="D39952" t="s">
        <v>1692</v>
      </c>
      <c r="E39952" t="s">
        <v>1039</v>
      </c>
      <c r="F39952" t="s">
        <v>1206</v>
      </c>
      <c r="G39952" t="s">
        <v>57</v>
      </c>
      <c r="H39952" t="s">
        <v>46</v>
      </c>
      <c r="I39952" t="s">
        <v>58</v>
      </c>
      <c r="J39952" t="s">
        <v>1223</v>
      </c>
      <c r="K39952" t="s">
        <v>1223</v>
      </c>
      <c r="L39952">
        <v>1</v>
      </c>
      <c r="M39952" s="1">
        <v>41690</v>
      </c>
      <c r="N39952" s="2">
        <v>41671</v>
      </c>
      <c r="O39952" t="s">
        <v>84</v>
      </c>
      <c r="P39952">
        <v>2014</v>
      </c>
      <c r="Q39952" s="1">
        <v>41690</v>
      </c>
      <c r="R39952" s="1">
        <v>41690</v>
      </c>
      <c r="S39952">
        <v>0</v>
      </c>
      <c r="T39952">
        <v>0</v>
      </c>
      <c r="U39952">
        <v>0</v>
      </c>
      <c r="V39952">
        <v>0</v>
      </c>
      <c r="W39952">
        <v>1200000</v>
      </c>
      <c r="X39952">
        <v>0</v>
      </c>
      <c r="Y39952">
        <v>0</v>
      </c>
      <c r="Z39952">
        <v>0</v>
      </c>
      <c r="AA39952">
        <v>0</v>
      </c>
      <c r="AB39952">
        <v>0</v>
      </c>
      <c r="AC39952">
        <v>0</v>
      </c>
      <c r="AD39952">
        <v>0</v>
      </c>
      <c r="AE39952">
        <v>0</v>
      </c>
      <c r="AF39952">
        <v>0</v>
      </c>
      <c r="AG39952">
        <v>0</v>
      </c>
      <c r="AH39952">
        <v>0</v>
      </c>
      <c r="AI39952">
        <v>0</v>
      </c>
      <c r="AJ39952">
        <v>0</v>
      </c>
      <c r="AK39952">
        <v>0</v>
      </c>
      <c r="AL39952">
        <v>0</v>
      </c>
      <c r="AM39952">
        <v>0</v>
      </c>
    </row>
    <row r="39953" spans="1:39" x14ac:dyDescent="0.45">
      <c r="A39953" t="s">
        <v>146947</v>
      </c>
      <c r="B39953" t="s">
        <v>146948</v>
      </c>
      <c r="C39953" t="s">
        <v>146949</v>
      </c>
      <c r="D39953" t="s">
        <v>1343</v>
      </c>
      <c r="E39953" t="s">
        <v>1344</v>
      </c>
      <c r="F39953" t="s">
        <v>11788</v>
      </c>
      <c r="G39953" t="s">
        <v>45</v>
      </c>
      <c r="H39953" t="s">
        <v>46</v>
      </c>
      <c r="I39953" t="s">
        <v>81</v>
      </c>
      <c r="J39953" t="s">
        <v>1436</v>
      </c>
      <c r="K39953" t="s">
        <v>1436</v>
      </c>
      <c r="L39953">
        <v>5</v>
      </c>
      <c r="M39953" s="1">
        <v>38718</v>
      </c>
      <c r="N39953" s="2">
        <v>38718</v>
      </c>
      <c r="O39953" t="s">
        <v>430</v>
      </c>
      <c r="P39953">
        <v>2006</v>
      </c>
      <c r="Q39953" s="1">
        <v>38749</v>
      </c>
      <c r="R39953" s="1">
        <v>40505</v>
      </c>
      <c r="S39953">
        <v>0</v>
      </c>
      <c r="T39953">
        <v>36000000</v>
      </c>
      <c r="U39953">
        <v>0</v>
      </c>
      <c r="V39953">
        <v>0</v>
      </c>
      <c r="W39953">
        <v>0</v>
      </c>
      <c r="X39953">
        <v>3000000</v>
      </c>
      <c r="Y39953">
        <v>0</v>
      </c>
      <c r="Z39953">
        <v>0</v>
      </c>
      <c r="AA39953">
        <v>0</v>
      </c>
      <c r="AB39953">
        <v>0</v>
      </c>
      <c r="AC39953">
        <v>0</v>
      </c>
      <c r="AD39953">
        <v>0</v>
      </c>
      <c r="AE39953">
        <v>0</v>
      </c>
      <c r="AF39953">
        <v>8000000</v>
      </c>
      <c r="AG39953">
        <v>14000000</v>
      </c>
      <c r="AH39953">
        <v>10000000</v>
      </c>
      <c r="AI39953">
        <v>0</v>
      </c>
      <c r="AJ39953">
        <v>0</v>
      </c>
      <c r="AK39953">
        <v>0</v>
      </c>
      <c r="AL39953">
        <v>0</v>
      </c>
      <c r="AM39953">
        <v>0</v>
      </c>
    </row>
    <row r="39954" spans="1:39" x14ac:dyDescent="0.45">
      <c r="A39954" t="s">
        <v>146950</v>
      </c>
      <c r="B39954" t="s">
        <v>146951</v>
      </c>
      <c r="C39954" t="s">
        <v>146952</v>
      </c>
      <c r="D39954" t="s">
        <v>146953</v>
      </c>
      <c r="E39954" t="s">
        <v>12216</v>
      </c>
      <c r="F39954" t="s">
        <v>146954</v>
      </c>
      <c r="G39954" t="s">
        <v>57</v>
      </c>
      <c r="H39954" t="s">
        <v>4479</v>
      </c>
      <c r="J39954" t="s">
        <v>4480</v>
      </c>
      <c r="K39954" t="s">
        <v>4480</v>
      </c>
      <c r="L39954">
        <v>1</v>
      </c>
      <c r="M39954" s="1">
        <v>39814</v>
      </c>
      <c r="N39954" s="2">
        <v>39814</v>
      </c>
      <c r="O39954" t="s">
        <v>188</v>
      </c>
      <c r="P39954">
        <v>2009</v>
      </c>
      <c r="Q39954" s="1">
        <v>40179</v>
      </c>
      <c r="R39954" s="1">
        <v>40179</v>
      </c>
      <c r="S39954">
        <v>504210</v>
      </c>
      <c r="T39954">
        <v>0</v>
      </c>
      <c r="U39954">
        <v>0</v>
      </c>
      <c r="V39954">
        <v>0</v>
      </c>
      <c r="W39954">
        <v>0</v>
      </c>
      <c r="X39954">
        <v>0</v>
      </c>
      <c r="Y39954">
        <v>0</v>
      </c>
      <c r="Z39954">
        <v>0</v>
      </c>
      <c r="AA39954">
        <v>0</v>
      </c>
      <c r="AB39954">
        <v>0</v>
      </c>
      <c r="AC39954">
        <v>0</v>
      </c>
      <c r="AD39954">
        <v>0</v>
      </c>
      <c r="AE39954">
        <v>0</v>
      </c>
      <c r="AF39954">
        <v>0</v>
      </c>
      <c r="AG39954">
        <v>0</v>
      </c>
      <c r="AH39954">
        <v>0</v>
      </c>
      <c r="AI39954">
        <v>0</v>
      </c>
      <c r="AJ39954">
        <v>0</v>
      </c>
      <c r="AK39954">
        <v>0</v>
      </c>
      <c r="AL39954">
        <v>0</v>
      </c>
      <c r="AM39954">
        <v>0</v>
      </c>
    </row>
    <row r="39955" spans="1:39" x14ac:dyDescent="0.45">
      <c r="A39955" t="s">
        <v>146955</v>
      </c>
      <c r="B39955" t="s">
        <v>146956</v>
      </c>
      <c r="C39955" t="s">
        <v>146957</v>
      </c>
      <c r="D39955" t="s">
        <v>88</v>
      </c>
      <c r="E39955" t="s">
        <v>89</v>
      </c>
      <c r="F39955" t="s">
        <v>187</v>
      </c>
      <c r="G39955" t="s">
        <v>57</v>
      </c>
      <c r="H39955" t="s">
        <v>46</v>
      </c>
      <c r="I39955" t="s">
        <v>1388</v>
      </c>
      <c r="J39955" t="s">
        <v>641</v>
      </c>
      <c r="K39955" t="s">
        <v>4648</v>
      </c>
      <c r="L39955">
        <v>1</v>
      </c>
      <c r="M39955" s="1">
        <v>36161</v>
      </c>
      <c r="N39955" s="2">
        <v>36161</v>
      </c>
      <c r="O39955" t="s">
        <v>1121</v>
      </c>
      <c r="P39955">
        <v>1999</v>
      </c>
      <c r="Q39955" s="1">
        <v>40870</v>
      </c>
      <c r="R39955" s="1">
        <v>40870</v>
      </c>
      <c r="S39955">
        <v>0</v>
      </c>
      <c r="T39955">
        <v>500000</v>
      </c>
      <c r="U39955">
        <v>0</v>
      </c>
      <c r="V39955">
        <v>0</v>
      </c>
      <c r="W39955">
        <v>0</v>
      </c>
      <c r="X39955">
        <v>0</v>
      </c>
      <c r="Y39955">
        <v>0</v>
      </c>
      <c r="Z39955">
        <v>0</v>
      </c>
      <c r="AA39955">
        <v>0</v>
      </c>
      <c r="AB39955">
        <v>0</v>
      </c>
      <c r="AC39955">
        <v>0</v>
      </c>
      <c r="AD39955">
        <v>0</v>
      </c>
      <c r="AE39955">
        <v>0</v>
      </c>
      <c r="AF39955">
        <v>0</v>
      </c>
      <c r="AG39955">
        <v>0</v>
      </c>
      <c r="AH39955">
        <v>0</v>
      </c>
      <c r="AI39955">
        <v>0</v>
      </c>
      <c r="AJ39955">
        <v>0</v>
      </c>
      <c r="AK39955">
        <v>0</v>
      </c>
      <c r="AL39955">
        <v>0</v>
      </c>
      <c r="AM39955">
        <v>0</v>
      </c>
    </row>
    <row r="39956" spans="1:39" x14ac:dyDescent="0.45">
      <c r="A39956" t="s">
        <v>146958</v>
      </c>
      <c r="B39956" t="s">
        <v>146959</v>
      </c>
      <c r="C39956" t="s">
        <v>146960</v>
      </c>
      <c r="D39956" t="s">
        <v>293</v>
      </c>
      <c r="E39956" t="s">
        <v>294</v>
      </c>
      <c r="F39956" t="s">
        <v>146961</v>
      </c>
      <c r="G39956" t="s">
        <v>57</v>
      </c>
      <c r="H39956" t="s">
        <v>46</v>
      </c>
      <c r="I39956" t="s">
        <v>58</v>
      </c>
      <c r="J39956" t="s">
        <v>1223</v>
      </c>
      <c r="K39956" t="s">
        <v>1223</v>
      </c>
      <c r="L39956">
        <v>5</v>
      </c>
      <c r="M39956" s="1">
        <v>30317</v>
      </c>
      <c r="N39956" s="2">
        <v>30317</v>
      </c>
      <c r="O39956" t="s">
        <v>3599</v>
      </c>
      <c r="P39956">
        <v>1983</v>
      </c>
      <c r="Q39956" s="1">
        <v>39952</v>
      </c>
      <c r="R39956" s="1">
        <v>41648</v>
      </c>
      <c r="S39956">
        <v>0</v>
      </c>
      <c r="T39956">
        <v>4083231</v>
      </c>
      <c r="U39956">
        <v>0</v>
      </c>
      <c r="V39956">
        <v>0</v>
      </c>
      <c r="W39956">
        <v>0</v>
      </c>
      <c r="X39956">
        <v>1810000</v>
      </c>
      <c r="Y39956">
        <v>0</v>
      </c>
      <c r="Z39956">
        <v>0</v>
      </c>
      <c r="AA39956">
        <v>0</v>
      </c>
      <c r="AB39956">
        <v>0</v>
      </c>
      <c r="AC39956">
        <v>0</v>
      </c>
      <c r="AD39956">
        <v>0</v>
      </c>
      <c r="AE39956">
        <v>0</v>
      </c>
      <c r="AF39956">
        <v>0</v>
      </c>
      <c r="AG39956">
        <v>0</v>
      </c>
      <c r="AH39956">
        <v>0</v>
      </c>
      <c r="AI39956">
        <v>0</v>
      </c>
      <c r="AJ39956">
        <v>0</v>
      </c>
      <c r="AK39956">
        <v>0</v>
      </c>
      <c r="AL39956">
        <v>0</v>
      </c>
      <c r="AM39956">
        <v>0</v>
      </c>
    </row>
    <row r="39957" spans="1:39" x14ac:dyDescent="0.45">
      <c r="A39957" t="s">
        <v>146962</v>
      </c>
      <c r="B39957" t="s">
        <v>146963</v>
      </c>
      <c r="C39957" t="s">
        <v>146964</v>
      </c>
      <c r="F39957" t="s">
        <v>3717</v>
      </c>
      <c r="G39957" t="s">
        <v>57</v>
      </c>
      <c r="H39957" t="s">
        <v>1146</v>
      </c>
      <c r="J39957" t="s">
        <v>1549</v>
      </c>
      <c r="K39957" t="s">
        <v>1550</v>
      </c>
      <c r="L39957">
        <v>1</v>
      </c>
      <c r="M39957" s="1">
        <v>37622</v>
      </c>
      <c r="N39957" s="2">
        <v>37622</v>
      </c>
      <c r="O39957" t="s">
        <v>854</v>
      </c>
      <c r="P39957">
        <v>2003</v>
      </c>
      <c r="Q39957" s="1">
        <v>40773</v>
      </c>
      <c r="R39957" s="1">
        <v>40773</v>
      </c>
      <c r="S39957">
        <v>0</v>
      </c>
      <c r="T39957">
        <v>3600000</v>
      </c>
      <c r="U39957">
        <v>0</v>
      </c>
      <c r="V39957">
        <v>0</v>
      </c>
      <c r="W39957">
        <v>0</v>
      </c>
      <c r="X39957">
        <v>0</v>
      </c>
      <c r="Y39957">
        <v>0</v>
      </c>
      <c r="Z39957">
        <v>0</v>
      </c>
      <c r="AA39957">
        <v>0</v>
      </c>
      <c r="AB39957">
        <v>0</v>
      </c>
      <c r="AC39957">
        <v>0</v>
      </c>
      <c r="AD39957">
        <v>0</v>
      </c>
      <c r="AE39957">
        <v>0</v>
      </c>
      <c r="AF39957">
        <v>0</v>
      </c>
      <c r="AG39957">
        <v>0</v>
      </c>
      <c r="AH39957">
        <v>0</v>
      </c>
      <c r="AI39957">
        <v>0</v>
      </c>
      <c r="AJ39957">
        <v>0</v>
      </c>
      <c r="AK39957">
        <v>0</v>
      </c>
      <c r="AL39957">
        <v>0</v>
      </c>
      <c r="AM39957">
        <v>0</v>
      </c>
    </row>
    <row r="39958" spans="1:39" x14ac:dyDescent="0.45">
      <c r="A39958" t="s">
        <v>146965</v>
      </c>
      <c r="B39958" t="s">
        <v>146966</v>
      </c>
      <c r="C39958" t="s">
        <v>146967</v>
      </c>
      <c r="D39958" t="s">
        <v>389</v>
      </c>
      <c r="E39958" t="s">
        <v>390</v>
      </c>
      <c r="F39958" t="s">
        <v>5626</v>
      </c>
      <c r="G39958" t="s">
        <v>57</v>
      </c>
      <c r="H39958" t="s">
        <v>46</v>
      </c>
      <c r="I39958" t="s">
        <v>58</v>
      </c>
      <c r="J39958" t="s">
        <v>2378</v>
      </c>
      <c r="K39958" t="s">
        <v>8207</v>
      </c>
      <c r="L39958">
        <v>3</v>
      </c>
      <c r="M39958" s="1">
        <v>36161</v>
      </c>
      <c r="N39958" s="2">
        <v>36161</v>
      </c>
      <c r="O39958" t="s">
        <v>1121</v>
      </c>
      <c r="P39958">
        <v>1999</v>
      </c>
      <c r="Q39958" s="1">
        <v>38412</v>
      </c>
      <c r="R39958" s="1">
        <v>39956</v>
      </c>
      <c r="S39958">
        <v>0</v>
      </c>
      <c r="T39958">
        <v>26000000</v>
      </c>
      <c r="U39958">
        <v>0</v>
      </c>
      <c r="V39958">
        <v>0</v>
      </c>
      <c r="W39958">
        <v>0</v>
      </c>
      <c r="X39958">
        <v>0</v>
      </c>
      <c r="Y39958">
        <v>0</v>
      </c>
      <c r="Z39958">
        <v>0</v>
      </c>
      <c r="AA39958">
        <v>0</v>
      </c>
      <c r="AB39958">
        <v>0</v>
      </c>
      <c r="AC39958">
        <v>0</v>
      </c>
      <c r="AD39958">
        <v>0</v>
      </c>
      <c r="AE39958">
        <v>0</v>
      </c>
      <c r="AF39958">
        <v>0</v>
      </c>
      <c r="AG39958">
        <v>6000000</v>
      </c>
      <c r="AH39958">
        <v>14000000</v>
      </c>
      <c r="AI39958">
        <v>0</v>
      </c>
      <c r="AJ39958">
        <v>0</v>
      </c>
      <c r="AK39958">
        <v>0</v>
      </c>
      <c r="AL39958">
        <v>0</v>
      </c>
      <c r="AM39958">
        <v>0</v>
      </c>
    </row>
    <row r="39959" spans="1:39" x14ac:dyDescent="0.45">
      <c r="A39959" t="s">
        <v>146968</v>
      </c>
      <c r="B39959" t="s">
        <v>146969</v>
      </c>
      <c r="C39959" t="s">
        <v>146970</v>
      </c>
      <c r="D39959" t="s">
        <v>774</v>
      </c>
      <c r="E39959" t="s">
        <v>775</v>
      </c>
      <c r="F39959" t="s">
        <v>146971</v>
      </c>
      <c r="G39959" t="s">
        <v>101</v>
      </c>
      <c r="H39959" t="s">
        <v>46</v>
      </c>
      <c r="I39959" t="s">
        <v>178</v>
      </c>
      <c r="J39959" t="s">
        <v>179</v>
      </c>
      <c r="K39959" t="s">
        <v>5751</v>
      </c>
      <c r="L39959">
        <v>1</v>
      </c>
      <c r="M39959" s="1">
        <v>39448</v>
      </c>
      <c r="N39959" s="2">
        <v>39448</v>
      </c>
      <c r="O39959" t="s">
        <v>181</v>
      </c>
      <c r="P39959">
        <v>2008</v>
      </c>
      <c r="Q39959" s="1">
        <v>40190</v>
      </c>
      <c r="R39959" s="1">
        <v>40190</v>
      </c>
      <c r="S39959">
        <v>0</v>
      </c>
      <c r="T39959">
        <v>41400000</v>
      </c>
      <c r="U39959">
        <v>0</v>
      </c>
      <c r="V39959">
        <v>0</v>
      </c>
      <c r="W39959">
        <v>0</v>
      </c>
      <c r="X39959">
        <v>0</v>
      </c>
      <c r="Y39959">
        <v>0</v>
      </c>
      <c r="Z39959">
        <v>0</v>
      </c>
      <c r="AA39959">
        <v>0</v>
      </c>
      <c r="AB39959">
        <v>0</v>
      </c>
      <c r="AC39959">
        <v>0</v>
      </c>
      <c r="AD39959">
        <v>0</v>
      </c>
      <c r="AE39959">
        <v>0</v>
      </c>
      <c r="AF39959">
        <v>0</v>
      </c>
      <c r="AG39959">
        <v>0</v>
      </c>
      <c r="AH39959">
        <v>0</v>
      </c>
      <c r="AI39959">
        <v>0</v>
      </c>
      <c r="AJ39959">
        <v>0</v>
      </c>
      <c r="AK39959">
        <v>0</v>
      </c>
      <c r="AL39959">
        <v>0</v>
      </c>
      <c r="AM39959">
        <v>0</v>
      </c>
    </row>
    <row r="39960" spans="1:39" x14ac:dyDescent="0.45">
      <c r="A39960" t="s">
        <v>146972</v>
      </c>
      <c r="B39960" t="s">
        <v>146973</v>
      </c>
      <c r="C39960" t="s">
        <v>146974</v>
      </c>
      <c r="D39960" t="s">
        <v>461</v>
      </c>
      <c r="E39960" t="s">
        <v>462</v>
      </c>
      <c r="F39960" t="s">
        <v>4791</v>
      </c>
      <c r="G39960" t="s">
        <v>57</v>
      </c>
      <c r="H39960" t="s">
        <v>4245</v>
      </c>
      <c r="J39960" t="s">
        <v>4246</v>
      </c>
      <c r="K39960" t="s">
        <v>4246</v>
      </c>
      <c r="L39960">
        <v>1</v>
      </c>
      <c r="M39960" s="1">
        <v>41306</v>
      </c>
      <c r="N39960" s="2">
        <v>41306</v>
      </c>
      <c r="O39960" t="s">
        <v>164</v>
      </c>
      <c r="P39960">
        <v>2013</v>
      </c>
      <c r="Q39960" s="1">
        <v>41501</v>
      </c>
      <c r="R39960" s="1">
        <v>41501</v>
      </c>
      <c r="S39960">
        <v>110000</v>
      </c>
      <c r="T39960">
        <v>0</v>
      </c>
      <c r="U39960">
        <v>0</v>
      </c>
      <c r="V39960">
        <v>0</v>
      </c>
      <c r="W39960">
        <v>0</v>
      </c>
      <c r="X39960">
        <v>0</v>
      </c>
      <c r="Y39960">
        <v>0</v>
      </c>
      <c r="Z39960">
        <v>0</v>
      </c>
      <c r="AA39960">
        <v>0</v>
      </c>
      <c r="AB39960">
        <v>0</v>
      </c>
      <c r="AC39960">
        <v>0</v>
      </c>
      <c r="AD39960">
        <v>0</v>
      </c>
      <c r="AE39960">
        <v>0</v>
      </c>
      <c r="AF39960">
        <v>0</v>
      </c>
      <c r="AG39960">
        <v>0</v>
      </c>
      <c r="AH39960">
        <v>0</v>
      </c>
      <c r="AI39960">
        <v>0</v>
      </c>
      <c r="AJ39960">
        <v>0</v>
      </c>
      <c r="AK39960">
        <v>0</v>
      </c>
      <c r="AL39960">
        <v>0</v>
      </c>
      <c r="AM39960">
        <v>0</v>
      </c>
    </row>
    <row r="39961" spans="1:39" x14ac:dyDescent="0.45">
      <c r="A39961" t="s">
        <v>146975</v>
      </c>
      <c r="B39961" t="s">
        <v>146976</v>
      </c>
      <c r="C39961" t="s">
        <v>146977</v>
      </c>
      <c r="D39961" t="s">
        <v>293</v>
      </c>
      <c r="E39961" t="s">
        <v>294</v>
      </c>
      <c r="F39961" t="s">
        <v>146978</v>
      </c>
      <c r="G39961" t="s">
        <v>57</v>
      </c>
      <c r="H39961" t="s">
        <v>46</v>
      </c>
      <c r="I39961" t="s">
        <v>648</v>
      </c>
      <c r="J39961" t="s">
        <v>649</v>
      </c>
      <c r="K39961" t="s">
        <v>649</v>
      </c>
      <c r="L39961">
        <v>1</v>
      </c>
      <c r="M39961" s="1">
        <v>40179</v>
      </c>
      <c r="N39961" s="2">
        <v>40179</v>
      </c>
      <c r="O39961" t="s">
        <v>118</v>
      </c>
      <c r="P39961">
        <v>2010</v>
      </c>
      <c r="Q39961" s="1">
        <v>41653</v>
      </c>
      <c r="R39961" s="1">
        <v>41653</v>
      </c>
      <c r="S39961">
        <v>0</v>
      </c>
      <c r="T39961">
        <v>1927920</v>
      </c>
      <c r="U39961">
        <v>0</v>
      </c>
      <c r="V39961">
        <v>0</v>
      </c>
      <c r="W39961">
        <v>0</v>
      </c>
      <c r="X39961">
        <v>0</v>
      </c>
      <c r="Y39961">
        <v>0</v>
      </c>
      <c r="Z39961">
        <v>0</v>
      </c>
      <c r="AA39961">
        <v>0</v>
      </c>
      <c r="AB39961">
        <v>0</v>
      </c>
      <c r="AC39961">
        <v>0</v>
      </c>
      <c r="AD39961">
        <v>0</v>
      </c>
      <c r="AE39961">
        <v>0</v>
      </c>
      <c r="AF39961">
        <v>0</v>
      </c>
      <c r="AG39961">
        <v>0</v>
      </c>
      <c r="AH39961">
        <v>0</v>
      </c>
      <c r="AI39961">
        <v>0</v>
      </c>
      <c r="AJ39961">
        <v>0</v>
      </c>
      <c r="AK39961">
        <v>0</v>
      </c>
      <c r="AL39961">
        <v>0</v>
      </c>
      <c r="AM39961">
        <v>0</v>
      </c>
    </row>
    <row r="39962" spans="1:39" x14ac:dyDescent="0.45">
      <c r="A39962" t="s">
        <v>146979</v>
      </c>
      <c r="B39962" t="s">
        <v>146980</v>
      </c>
      <c r="C39962" t="s">
        <v>146981</v>
      </c>
      <c r="D39962" t="s">
        <v>1360</v>
      </c>
      <c r="E39962" t="s">
        <v>1361</v>
      </c>
      <c r="F39962" t="s">
        <v>146982</v>
      </c>
      <c r="G39962" t="s">
        <v>57</v>
      </c>
      <c r="H39962" t="s">
        <v>46</v>
      </c>
      <c r="I39962" t="s">
        <v>91</v>
      </c>
      <c r="J39962" t="s">
        <v>156</v>
      </c>
      <c r="K39962" t="s">
        <v>435</v>
      </c>
      <c r="L39962">
        <v>5</v>
      </c>
      <c r="M39962" s="1">
        <v>39142</v>
      </c>
      <c r="N39962" s="2">
        <v>39142</v>
      </c>
      <c r="O39962" t="s">
        <v>110</v>
      </c>
      <c r="P39962">
        <v>2007</v>
      </c>
      <c r="Q39962" s="1">
        <v>39696</v>
      </c>
      <c r="R39962" s="1">
        <v>41689</v>
      </c>
      <c r="S39962">
        <v>2000000</v>
      </c>
      <c r="T39962">
        <v>18945205</v>
      </c>
      <c r="U39962">
        <v>0</v>
      </c>
      <c r="V39962">
        <v>0</v>
      </c>
      <c r="W39962">
        <v>0</v>
      </c>
      <c r="X39962">
        <v>4426001</v>
      </c>
      <c r="Y39962">
        <v>0</v>
      </c>
      <c r="Z39962">
        <v>0</v>
      </c>
      <c r="AA39962">
        <v>0</v>
      </c>
      <c r="AB39962">
        <v>0</v>
      </c>
      <c r="AC39962">
        <v>0</v>
      </c>
      <c r="AD39962">
        <v>0</v>
      </c>
      <c r="AE39962">
        <v>0</v>
      </c>
      <c r="AF39962">
        <v>0</v>
      </c>
      <c r="AG39962">
        <v>16900000</v>
      </c>
      <c r="AH39962">
        <v>0</v>
      </c>
      <c r="AI39962">
        <v>0</v>
      </c>
      <c r="AJ39962">
        <v>0</v>
      </c>
      <c r="AK39962">
        <v>0</v>
      </c>
      <c r="AL39962">
        <v>0</v>
      </c>
      <c r="AM39962">
        <v>0</v>
      </c>
    </row>
    <row r="39963" spans="1:39" x14ac:dyDescent="0.45">
      <c r="A39963" t="s">
        <v>146983</v>
      </c>
      <c r="B39963" t="s">
        <v>146984</v>
      </c>
      <c r="C39963" t="s">
        <v>146985</v>
      </c>
      <c r="D39963" t="s">
        <v>1343</v>
      </c>
      <c r="E39963" t="s">
        <v>1344</v>
      </c>
      <c r="F39963" t="s">
        <v>610</v>
      </c>
      <c r="G39963" t="s">
        <v>57</v>
      </c>
      <c r="H39963" t="s">
        <v>46</v>
      </c>
      <c r="I39963" t="s">
        <v>526</v>
      </c>
      <c r="J39963" t="s">
        <v>1041</v>
      </c>
      <c r="K39963" t="s">
        <v>64133</v>
      </c>
      <c r="L39963">
        <v>1</v>
      </c>
      <c r="M39963" s="1">
        <v>37622</v>
      </c>
      <c r="N39963" s="2">
        <v>37622</v>
      </c>
      <c r="O39963" t="s">
        <v>854</v>
      </c>
      <c r="P39963">
        <v>2003</v>
      </c>
      <c r="Q39963" s="1">
        <v>40311</v>
      </c>
      <c r="R39963" s="1">
        <v>40311</v>
      </c>
      <c r="S39963">
        <v>0</v>
      </c>
      <c r="T39963">
        <v>750000</v>
      </c>
      <c r="U39963">
        <v>0</v>
      </c>
      <c r="V39963">
        <v>0</v>
      </c>
      <c r="W39963">
        <v>0</v>
      </c>
      <c r="X39963">
        <v>0</v>
      </c>
      <c r="Y39963">
        <v>0</v>
      </c>
      <c r="Z39963">
        <v>0</v>
      </c>
      <c r="AA39963">
        <v>0</v>
      </c>
      <c r="AB39963">
        <v>0</v>
      </c>
      <c r="AC39963">
        <v>0</v>
      </c>
      <c r="AD39963">
        <v>0</v>
      </c>
      <c r="AE39963">
        <v>0</v>
      </c>
      <c r="AF39963">
        <v>0</v>
      </c>
      <c r="AG39963">
        <v>0</v>
      </c>
      <c r="AH39963">
        <v>0</v>
      </c>
      <c r="AI39963">
        <v>0</v>
      </c>
      <c r="AJ39963">
        <v>0</v>
      </c>
      <c r="AK39963">
        <v>0</v>
      </c>
      <c r="AL39963">
        <v>0</v>
      </c>
      <c r="AM39963">
        <v>0</v>
      </c>
    </row>
    <row r="39964" spans="1:39" x14ac:dyDescent="0.45">
      <c r="A39964" t="s">
        <v>146986</v>
      </c>
      <c r="B39964" t="s">
        <v>146987</v>
      </c>
      <c r="C39964" t="s">
        <v>146988</v>
      </c>
      <c r="D39964" t="s">
        <v>88</v>
      </c>
      <c r="E39964" t="s">
        <v>89</v>
      </c>
      <c r="F39964" t="s">
        <v>35541</v>
      </c>
      <c r="G39964" t="s">
        <v>45</v>
      </c>
      <c r="H39964" t="s">
        <v>46</v>
      </c>
      <c r="I39964" t="s">
        <v>169</v>
      </c>
      <c r="J39964" t="s">
        <v>170</v>
      </c>
      <c r="K39964" t="s">
        <v>39399</v>
      </c>
      <c r="L39964">
        <v>2</v>
      </c>
      <c r="M39964" s="1">
        <v>35065</v>
      </c>
      <c r="N39964" s="2">
        <v>35065</v>
      </c>
      <c r="O39964" t="s">
        <v>3501</v>
      </c>
      <c r="P39964">
        <v>1996</v>
      </c>
      <c r="Q39964" s="1">
        <v>39336</v>
      </c>
      <c r="R39964" s="1">
        <v>39722</v>
      </c>
      <c r="S39964">
        <v>0</v>
      </c>
      <c r="T39964">
        <v>13100000</v>
      </c>
      <c r="U39964">
        <v>0</v>
      </c>
      <c r="V39964">
        <v>0</v>
      </c>
      <c r="W39964">
        <v>0</v>
      </c>
      <c r="X39964">
        <v>0</v>
      </c>
      <c r="Y39964">
        <v>0</v>
      </c>
      <c r="Z39964">
        <v>0</v>
      </c>
      <c r="AA39964">
        <v>0</v>
      </c>
      <c r="AB39964">
        <v>0</v>
      </c>
      <c r="AC39964">
        <v>0</v>
      </c>
      <c r="AD39964">
        <v>0</v>
      </c>
      <c r="AE39964">
        <v>0</v>
      </c>
      <c r="AF39964">
        <v>0</v>
      </c>
      <c r="AG39964">
        <v>0</v>
      </c>
      <c r="AH39964">
        <v>0</v>
      </c>
      <c r="AI39964">
        <v>0</v>
      </c>
      <c r="AJ39964">
        <v>0</v>
      </c>
      <c r="AK39964">
        <v>0</v>
      </c>
      <c r="AL39964">
        <v>0</v>
      </c>
      <c r="AM39964">
        <v>0</v>
      </c>
    </row>
    <row r="39965" spans="1:39" x14ac:dyDescent="0.45">
      <c r="A39965" t="s">
        <v>146989</v>
      </c>
      <c r="B39965" t="s">
        <v>146990</v>
      </c>
      <c r="F39965" t="s">
        <v>2016</v>
      </c>
      <c r="G39965" t="s">
        <v>57</v>
      </c>
      <c r="L39965">
        <v>1</v>
      </c>
      <c r="Q39965" s="1">
        <v>40445</v>
      </c>
      <c r="R39965" s="1">
        <v>40445</v>
      </c>
      <c r="S39965">
        <v>0</v>
      </c>
      <c r="T39965">
        <v>0</v>
      </c>
      <c r="U39965">
        <v>0</v>
      </c>
      <c r="V39965">
        <v>0</v>
      </c>
      <c r="W39965">
        <v>0</v>
      </c>
      <c r="X39965">
        <v>650000</v>
      </c>
      <c r="Y39965">
        <v>0</v>
      </c>
      <c r="Z39965">
        <v>0</v>
      </c>
      <c r="AA39965">
        <v>0</v>
      </c>
      <c r="AB39965">
        <v>0</v>
      </c>
      <c r="AC39965">
        <v>0</v>
      </c>
      <c r="AD39965">
        <v>0</v>
      </c>
      <c r="AE39965">
        <v>0</v>
      </c>
      <c r="AF39965">
        <v>0</v>
      </c>
      <c r="AG39965">
        <v>0</v>
      </c>
      <c r="AH39965">
        <v>0</v>
      </c>
      <c r="AI39965">
        <v>0</v>
      </c>
      <c r="AJ39965">
        <v>0</v>
      </c>
      <c r="AK39965">
        <v>0</v>
      </c>
      <c r="AL39965">
        <v>0</v>
      </c>
      <c r="AM39965">
        <v>0</v>
      </c>
    </row>
    <row r="39966" spans="1:39" x14ac:dyDescent="0.45">
      <c r="A39966" t="s">
        <v>146991</v>
      </c>
      <c r="B39966" t="s">
        <v>146992</v>
      </c>
      <c r="C39966" t="s">
        <v>146993</v>
      </c>
      <c r="D39966" t="s">
        <v>1360</v>
      </c>
      <c r="E39966" t="s">
        <v>1361</v>
      </c>
      <c r="F39966" t="s">
        <v>146994</v>
      </c>
      <c r="G39966" t="s">
        <v>45</v>
      </c>
      <c r="H39966" t="s">
        <v>46</v>
      </c>
      <c r="I39966" t="s">
        <v>205</v>
      </c>
      <c r="J39966" t="s">
        <v>206</v>
      </c>
      <c r="K39966" t="s">
        <v>206</v>
      </c>
      <c r="L39966">
        <v>2</v>
      </c>
      <c r="M39966" s="1">
        <v>39083</v>
      </c>
      <c r="N39966" s="2">
        <v>39083</v>
      </c>
      <c r="O39966" t="s">
        <v>110</v>
      </c>
      <c r="P39966">
        <v>2007</v>
      </c>
      <c r="Q39966" s="1">
        <v>40228</v>
      </c>
      <c r="R39966" s="1">
        <v>40689</v>
      </c>
      <c r="S39966">
        <v>0</v>
      </c>
      <c r="T39966">
        <v>1911478</v>
      </c>
      <c r="U39966">
        <v>0</v>
      </c>
      <c r="V39966">
        <v>0</v>
      </c>
      <c r="W39966">
        <v>0</v>
      </c>
      <c r="X39966">
        <v>0</v>
      </c>
      <c r="Y39966">
        <v>0</v>
      </c>
      <c r="Z39966">
        <v>0</v>
      </c>
      <c r="AA39966">
        <v>0</v>
      </c>
      <c r="AB39966">
        <v>0</v>
      </c>
      <c r="AC39966">
        <v>0</v>
      </c>
      <c r="AD39966">
        <v>0</v>
      </c>
      <c r="AE39966">
        <v>0</v>
      </c>
      <c r="AF39966">
        <v>0</v>
      </c>
      <c r="AG39966">
        <v>0</v>
      </c>
      <c r="AH39966">
        <v>0</v>
      </c>
      <c r="AI39966">
        <v>0</v>
      </c>
      <c r="AJ39966">
        <v>0</v>
      </c>
      <c r="AK39966">
        <v>0</v>
      </c>
      <c r="AL39966">
        <v>0</v>
      </c>
      <c r="AM39966">
        <v>0</v>
      </c>
    </row>
    <row r="39967" spans="1:39" x14ac:dyDescent="0.45">
      <c r="A39967" t="s">
        <v>146995</v>
      </c>
      <c r="B39967" t="s">
        <v>146996</v>
      </c>
      <c r="F39967" t="s">
        <v>114</v>
      </c>
      <c r="G39967" t="s">
        <v>57</v>
      </c>
      <c r="L39967">
        <v>1</v>
      </c>
      <c r="Q39967" s="1">
        <v>40963</v>
      </c>
      <c r="R39967" s="1">
        <v>40963</v>
      </c>
      <c r="S39967">
        <v>0</v>
      </c>
      <c r="T39967">
        <v>0</v>
      </c>
      <c r="U39967">
        <v>0</v>
      </c>
      <c r="V39967">
        <v>0</v>
      </c>
      <c r="W39967">
        <v>0</v>
      </c>
      <c r="X39967">
        <v>0</v>
      </c>
      <c r="Y39967">
        <v>0</v>
      </c>
      <c r="Z39967">
        <v>0</v>
      </c>
      <c r="AA39967">
        <v>0</v>
      </c>
      <c r="AB39967">
        <v>0</v>
      </c>
      <c r="AC39967">
        <v>0</v>
      </c>
      <c r="AD39967">
        <v>0</v>
      </c>
      <c r="AE39967">
        <v>0</v>
      </c>
      <c r="AF39967">
        <v>0</v>
      </c>
      <c r="AG39967">
        <v>0</v>
      </c>
      <c r="AH39967">
        <v>0</v>
      </c>
      <c r="AI39967">
        <v>0</v>
      </c>
      <c r="AJ39967">
        <v>0</v>
      </c>
      <c r="AK39967">
        <v>0</v>
      </c>
      <c r="AL39967">
        <v>0</v>
      </c>
      <c r="AM39967">
        <v>0</v>
      </c>
    </row>
    <row r="39968" spans="1:39" x14ac:dyDescent="0.45">
      <c r="A39968" t="s">
        <v>146997</v>
      </c>
      <c r="B39968" t="s">
        <v>146998</v>
      </c>
      <c r="C39968" t="s">
        <v>146999</v>
      </c>
      <c r="D39968" t="s">
        <v>147000</v>
      </c>
      <c r="E39968" t="s">
        <v>108</v>
      </c>
      <c r="F39968" t="s">
        <v>640</v>
      </c>
      <c r="G39968" t="s">
        <v>57</v>
      </c>
      <c r="H39968" t="s">
        <v>46</v>
      </c>
      <c r="I39968" t="s">
        <v>1298</v>
      </c>
      <c r="J39968" t="s">
        <v>1299</v>
      </c>
      <c r="K39968" t="s">
        <v>38606</v>
      </c>
      <c r="L39968">
        <v>1</v>
      </c>
      <c r="M39968" s="1">
        <v>38718</v>
      </c>
      <c r="N39968" s="2">
        <v>38718</v>
      </c>
      <c r="O39968" t="s">
        <v>430</v>
      </c>
      <c r="P39968">
        <v>2006</v>
      </c>
      <c r="Q39968" s="1">
        <v>40109</v>
      </c>
      <c r="R39968" s="1">
        <v>40109</v>
      </c>
      <c r="S39968">
        <v>0</v>
      </c>
      <c r="T39968">
        <v>150000</v>
      </c>
      <c r="U39968">
        <v>0</v>
      </c>
      <c r="V39968">
        <v>0</v>
      </c>
      <c r="W39968">
        <v>0</v>
      </c>
      <c r="X39968">
        <v>0</v>
      </c>
      <c r="Y39968">
        <v>0</v>
      </c>
      <c r="Z39968">
        <v>0</v>
      </c>
      <c r="AA39968">
        <v>0</v>
      </c>
      <c r="AB39968">
        <v>0</v>
      </c>
      <c r="AC39968">
        <v>0</v>
      </c>
      <c r="AD39968">
        <v>0</v>
      </c>
      <c r="AE39968">
        <v>0</v>
      </c>
      <c r="AF39968">
        <v>0</v>
      </c>
      <c r="AG39968">
        <v>0</v>
      </c>
      <c r="AH39968">
        <v>0</v>
      </c>
      <c r="AI39968">
        <v>0</v>
      </c>
      <c r="AJ39968">
        <v>0</v>
      </c>
      <c r="AK39968">
        <v>0</v>
      </c>
      <c r="AL39968">
        <v>0</v>
      </c>
      <c r="AM39968">
        <v>0</v>
      </c>
    </row>
    <row r="39969" spans="1:39" x14ac:dyDescent="0.45">
      <c r="A39969" t="s">
        <v>147001</v>
      </c>
      <c r="B39969" t="s">
        <v>147002</v>
      </c>
      <c r="F39969" t="s">
        <v>147003</v>
      </c>
      <c r="G39969" t="s">
        <v>57</v>
      </c>
      <c r="H39969" t="s">
        <v>46</v>
      </c>
      <c r="I39969" t="s">
        <v>58</v>
      </c>
      <c r="J39969" t="s">
        <v>59</v>
      </c>
      <c r="K39969" t="s">
        <v>34199</v>
      </c>
      <c r="L39969">
        <v>1</v>
      </c>
      <c r="Q39969" s="1">
        <v>41732</v>
      </c>
      <c r="R39969" s="1">
        <v>41732</v>
      </c>
      <c r="S39969">
        <v>0</v>
      </c>
      <c r="T39969">
        <v>535714</v>
      </c>
      <c r="U39969">
        <v>0</v>
      </c>
      <c r="V39969">
        <v>0</v>
      </c>
      <c r="W39969">
        <v>0</v>
      </c>
      <c r="X39969">
        <v>0</v>
      </c>
      <c r="Y39969">
        <v>0</v>
      </c>
      <c r="Z39969">
        <v>0</v>
      </c>
      <c r="AA39969">
        <v>0</v>
      </c>
      <c r="AB39969">
        <v>0</v>
      </c>
      <c r="AC39969">
        <v>0</v>
      </c>
      <c r="AD39969">
        <v>0</v>
      </c>
      <c r="AE39969">
        <v>0</v>
      </c>
      <c r="AF39969">
        <v>0</v>
      </c>
      <c r="AG39969">
        <v>0</v>
      </c>
      <c r="AH39969">
        <v>0</v>
      </c>
      <c r="AI39969">
        <v>0</v>
      </c>
      <c r="AJ39969">
        <v>0</v>
      </c>
      <c r="AK39969">
        <v>0</v>
      </c>
      <c r="AL39969">
        <v>0</v>
      </c>
      <c r="AM39969">
        <v>0</v>
      </c>
    </row>
    <row r="39970" spans="1:39" x14ac:dyDescent="0.45">
      <c r="A39970" t="s">
        <v>147004</v>
      </c>
      <c r="B39970" t="s">
        <v>147005</v>
      </c>
      <c r="C39970" t="s">
        <v>147006</v>
      </c>
      <c r="D39970" t="s">
        <v>315</v>
      </c>
      <c r="E39970" t="s">
        <v>316</v>
      </c>
      <c r="F39970" t="s">
        <v>222</v>
      </c>
      <c r="G39970" t="s">
        <v>57</v>
      </c>
      <c r="H39970" t="s">
        <v>46</v>
      </c>
      <c r="I39970" t="s">
        <v>47</v>
      </c>
      <c r="J39970" t="s">
        <v>48</v>
      </c>
      <c r="K39970" t="s">
        <v>49</v>
      </c>
      <c r="L39970">
        <v>1</v>
      </c>
      <c r="Q39970" s="1">
        <v>39147</v>
      </c>
      <c r="R39970" s="1">
        <v>39147</v>
      </c>
      <c r="S39970">
        <v>0</v>
      </c>
      <c r="T39970">
        <v>10000000</v>
      </c>
      <c r="U39970">
        <v>0</v>
      </c>
      <c r="V39970">
        <v>0</v>
      </c>
      <c r="W39970">
        <v>0</v>
      </c>
      <c r="X39970">
        <v>0</v>
      </c>
      <c r="Y39970">
        <v>0</v>
      </c>
      <c r="Z39970">
        <v>0</v>
      </c>
      <c r="AA39970">
        <v>0</v>
      </c>
      <c r="AB39970">
        <v>0</v>
      </c>
      <c r="AC39970">
        <v>0</v>
      </c>
      <c r="AD39970">
        <v>0</v>
      </c>
      <c r="AE39970">
        <v>0</v>
      </c>
      <c r="AF39970">
        <v>0</v>
      </c>
      <c r="AG39970">
        <v>0</v>
      </c>
      <c r="AH39970">
        <v>0</v>
      </c>
      <c r="AI39970">
        <v>0</v>
      </c>
      <c r="AJ39970">
        <v>0</v>
      </c>
      <c r="AK39970">
        <v>0</v>
      </c>
      <c r="AL39970">
        <v>0</v>
      </c>
      <c r="AM39970">
        <v>0</v>
      </c>
    </row>
    <row r="39971" spans="1:39" x14ac:dyDescent="0.45">
      <c r="A39971" t="s">
        <v>147007</v>
      </c>
      <c r="B39971" t="s">
        <v>147008</v>
      </c>
      <c r="C39971" t="s">
        <v>147009</v>
      </c>
      <c r="D39971" t="s">
        <v>147010</v>
      </c>
      <c r="E39971" t="s">
        <v>2150</v>
      </c>
      <c r="F39971" t="s">
        <v>187</v>
      </c>
      <c r="G39971" t="s">
        <v>57</v>
      </c>
      <c r="L39971">
        <v>1</v>
      </c>
      <c r="M39971" s="1">
        <v>40544</v>
      </c>
      <c r="N39971" s="2">
        <v>40544</v>
      </c>
      <c r="O39971" t="s">
        <v>528</v>
      </c>
      <c r="P39971">
        <v>2011</v>
      </c>
      <c r="Q39971" s="1">
        <v>41654</v>
      </c>
      <c r="R39971" s="1">
        <v>41654</v>
      </c>
      <c r="S39971">
        <v>0</v>
      </c>
      <c r="T39971">
        <v>0</v>
      </c>
      <c r="U39971">
        <v>0</v>
      </c>
      <c r="V39971">
        <v>0</v>
      </c>
      <c r="W39971">
        <v>0</v>
      </c>
      <c r="X39971">
        <v>0</v>
      </c>
      <c r="Y39971">
        <v>0</v>
      </c>
      <c r="Z39971">
        <v>0</v>
      </c>
      <c r="AA39971">
        <v>0</v>
      </c>
      <c r="AB39971">
        <v>0</v>
      </c>
      <c r="AC39971">
        <v>0</v>
      </c>
      <c r="AD39971">
        <v>0</v>
      </c>
      <c r="AE39971">
        <v>500000</v>
      </c>
      <c r="AF39971">
        <v>0</v>
      </c>
      <c r="AG39971">
        <v>0</v>
      </c>
      <c r="AH39971">
        <v>0</v>
      </c>
      <c r="AI39971">
        <v>0</v>
      </c>
      <c r="AJ39971">
        <v>0</v>
      </c>
      <c r="AK39971">
        <v>0</v>
      </c>
      <c r="AL39971">
        <v>0</v>
      </c>
      <c r="AM39971">
        <v>0</v>
      </c>
    </row>
    <row r="39972" spans="1:39" x14ac:dyDescent="0.45">
      <c r="A39972" t="s">
        <v>147011</v>
      </c>
      <c r="B39972" t="s">
        <v>147012</v>
      </c>
      <c r="C39972" t="s">
        <v>147013</v>
      </c>
      <c r="D39972" t="s">
        <v>755</v>
      </c>
      <c r="E39972" t="s">
        <v>756</v>
      </c>
      <c r="F39972" t="s">
        <v>401</v>
      </c>
      <c r="G39972" t="s">
        <v>57</v>
      </c>
      <c r="H39972" t="s">
        <v>46</v>
      </c>
      <c r="I39972" t="s">
        <v>802</v>
      </c>
      <c r="J39972" t="s">
        <v>5468</v>
      </c>
      <c r="K39972" t="s">
        <v>4426</v>
      </c>
      <c r="L39972">
        <v>1</v>
      </c>
      <c r="Q39972" s="1">
        <v>41731</v>
      </c>
      <c r="R39972" s="1">
        <v>41731</v>
      </c>
      <c r="S39972">
        <v>0</v>
      </c>
      <c r="T39972">
        <v>700000</v>
      </c>
      <c r="U39972">
        <v>0</v>
      </c>
      <c r="V39972">
        <v>0</v>
      </c>
      <c r="W39972">
        <v>0</v>
      </c>
      <c r="X39972">
        <v>0</v>
      </c>
      <c r="Y39972">
        <v>0</v>
      </c>
      <c r="Z39972">
        <v>0</v>
      </c>
      <c r="AA39972">
        <v>0</v>
      </c>
      <c r="AB39972">
        <v>0</v>
      </c>
      <c r="AC39972">
        <v>0</v>
      </c>
      <c r="AD39972">
        <v>0</v>
      </c>
      <c r="AE39972">
        <v>0</v>
      </c>
      <c r="AF39972">
        <v>700000</v>
      </c>
      <c r="AG39972">
        <v>0</v>
      </c>
      <c r="AH39972">
        <v>0</v>
      </c>
      <c r="AI39972">
        <v>0</v>
      </c>
      <c r="AJ39972">
        <v>0</v>
      </c>
      <c r="AK39972">
        <v>0</v>
      </c>
      <c r="AL39972">
        <v>0</v>
      </c>
      <c r="AM39972">
        <v>0</v>
      </c>
    </row>
    <row r="39973" spans="1:39" x14ac:dyDescent="0.45">
      <c r="A39973" t="s">
        <v>147014</v>
      </c>
      <c r="B39973" t="s">
        <v>147015</v>
      </c>
      <c r="C39973" t="s">
        <v>147016</v>
      </c>
      <c r="D39973" t="s">
        <v>3096</v>
      </c>
      <c r="E39973" t="s">
        <v>3097</v>
      </c>
      <c r="F39973" t="s">
        <v>222</v>
      </c>
      <c r="G39973" t="s">
        <v>57</v>
      </c>
      <c r="H39973" t="s">
        <v>46</v>
      </c>
      <c r="I39973" t="s">
        <v>81</v>
      </c>
      <c r="J39973" t="s">
        <v>82</v>
      </c>
      <c r="K39973" t="s">
        <v>2742</v>
      </c>
      <c r="L39973">
        <v>1</v>
      </c>
      <c r="M39973" s="1">
        <v>36526</v>
      </c>
      <c r="N39973" s="2">
        <v>36526</v>
      </c>
      <c r="O39973" t="s">
        <v>255</v>
      </c>
      <c r="P39973">
        <v>2000</v>
      </c>
      <c r="Q39973" s="1">
        <v>41791</v>
      </c>
      <c r="R39973" s="1">
        <v>41791</v>
      </c>
      <c r="S39973">
        <v>0</v>
      </c>
      <c r="T39973">
        <v>10000000</v>
      </c>
      <c r="U39973">
        <v>0</v>
      </c>
      <c r="V39973">
        <v>0</v>
      </c>
      <c r="W39973">
        <v>0</v>
      </c>
      <c r="X39973">
        <v>0</v>
      </c>
      <c r="Y39973">
        <v>0</v>
      </c>
      <c r="Z39973">
        <v>0</v>
      </c>
      <c r="AA39973">
        <v>0</v>
      </c>
      <c r="AB39973">
        <v>0</v>
      </c>
      <c r="AC39973">
        <v>0</v>
      </c>
      <c r="AD39973">
        <v>0</v>
      </c>
      <c r="AE39973">
        <v>0</v>
      </c>
      <c r="AF39973">
        <v>0</v>
      </c>
      <c r="AG39973">
        <v>0</v>
      </c>
      <c r="AH39973">
        <v>0</v>
      </c>
      <c r="AI39973">
        <v>0</v>
      </c>
      <c r="AJ39973">
        <v>0</v>
      </c>
      <c r="AK39973">
        <v>0</v>
      </c>
      <c r="AL39973">
        <v>0</v>
      </c>
      <c r="AM39973">
        <v>0</v>
      </c>
    </row>
    <row r="39974" spans="1:39" x14ac:dyDescent="0.45">
      <c r="A39974" t="s">
        <v>147017</v>
      </c>
      <c r="B39974" t="s">
        <v>147018</v>
      </c>
      <c r="D39974" t="s">
        <v>1496</v>
      </c>
      <c r="E39974" t="s">
        <v>1361</v>
      </c>
      <c r="F39974" t="s">
        <v>114</v>
      </c>
      <c r="G39974" t="s">
        <v>57</v>
      </c>
      <c r="H39974" t="s">
        <v>46</v>
      </c>
      <c r="I39974" t="s">
        <v>1095</v>
      </c>
      <c r="J39974" t="s">
        <v>14035</v>
      </c>
      <c r="K39974" t="s">
        <v>147019</v>
      </c>
      <c r="L39974">
        <v>1</v>
      </c>
      <c r="M39974" s="1">
        <v>40401</v>
      </c>
      <c r="N39974" s="2">
        <v>40391</v>
      </c>
      <c r="O39974" t="s">
        <v>200</v>
      </c>
      <c r="P39974">
        <v>2010</v>
      </c>
      <c r="Q39974" s="1">
        <v>40402</v>
      </c>
      <c r="R39974" s="1">
        <v>40402</v>
      </c>
      <c r="S39974">
        <v>0</v>
      </c>
      <c r="T39974">
        <v>0</v>
      </c>
      <c r="U39974">
        <v>0</v>
      </c>
      <c r="V39974">
        <v>0</v>
      </c>
      <c r="W39974">
        <v>0</v>
      </c>
      <c r="X39974">
        <v>0</v>
      </c>
      <c r="Y39974">
        <v>0</v>
      </c>
      <c r="Z39974">
        <v>0</v>
      </c>
      <c r="AA39974">
        <v>0</v>
      </c>
      <c r="AB39974">
        <v>0</v>
      </c>
      <c r="AC39974">
        <v>0</v>
      </c>
      <c r="AD39974">
        <v>0</v>
      </c>
      <c r="AE39974">
        <v>0</v>
      </c>
      <c r="AF39974">
        <v>0</v>
      </c>
      <c r="AG39974">
        <v>0</v>
      </c>
      <c r="AH39974">
        <v>0</v>
      </c>
      <c r="AI39974">
        <v>0</v>
      </c>
      <c r="AJ39974">
        <v>0</v>
      </c>
      <c r="AK39974">
        <v>0</v>
      </c>
      <c r="AL39974">
        <v>0</v>
      </c>
      <c r="AM39974">
        <v>0</v>
      </c>
    </row>
    <row r="39975" spans="1:39" x14ac:dyDescent="0.45">
      <c r="A39975" t="s">
        <v>147020</v>
      </c>
      <c r="B39975" t="s">
        <v>147021</v>
      </c>
      <c r="C39975" t="s">
        <v>147022</v>
      </c>
      <c r="D39975" t="s">
        <v>73459</v>
      </c>
      <c r="E39975" t="s">
        <v>11041</v>
      </c>
      <c r="F39975" t="s">
        <v>7816</v>
      </c>
      <c r="G39975" t="s">
        <v>57</v>
      </c>
      <c r="H39975" t="s">
        <v>46</v>
      </c>
      <c r="I39975" t="s">
        <v>58</v>
      </c>
      <c r="J39975" t="s">
        <v>198</v>
      </c>
      <c r="K39975" t="s">
        <v>1623</v>
      </c>
      <c r="L39975">
        <v>3</v>
      </c>
      <c r="M39975" s="1">
        <v>39142</v>
      </c>
      <c r="N39975" s="2">
        <v>39142</v>
      </c>
      <c r="O39975" t="s">
        <v>110</v>
      </c>
      <c r="P39975">
        <v>2007</v>
      </c>
      <c r="Q39975" s="1">
        <v>39083</v>
      </c>
      <c r="R39975" s="1">
        <v>40868</v>
      </c>
      <c r="S39975">
        <v>0</v>
      </c>
      <c r="T39975">
        <v>8600000</v>
      </c>
      <c r="U39975">
        <v>0</v>
      </c>
      <c r="V39975">
        <v>0</v>
      </c>
      <c r="W39975">
        <v>0</v>
      </c>
      <c r="X39975">
        <v>3000000</v>
      </c>
      <c r="Y39975">
        <v>0</v>
      </c>
      <c r="Z39975">
        <v>0</v>
      </c>
      <c r="AA39975">
        <v>0</v>
      </c>
      <c r="AB39975">
        <v>0</v>
      </c>
      <c r="AC39975">
        <v>0</v>
      </c>
      <c r="AD39975">
        <v>0</v>
      </c>
      <c r="AE39975">
        <v>0</v>
      </c>
      <c r="AF39975">
        <v>2600000</v>
      </c>
      <c r="AG39975">
        <v>6000000</v>
      </c>
      <c r="AH39975">
        <v>0</v>
      </c>
      <c r="AI39975">
        <v>0</v>
      </c>
      <c r="AJ39975">
        <v>0</v>
      </c>
      <c r="AK39975">
        <v>0</v>
      </c>
      <c r="AL39975">
        <v>0</v>
      </c>
      <c r="AM39975">
        <v>0</v>
      </c>
    </row>
    <row r="39976" spans="1:39" x14ac:dyDescent="0.45">
      <c r="A39976" t="s">
        <v>147023</v>
      </c>
      <c r="B39976" t="s">
        <v>147024</v>
      </c>
      <c r="C39976" t="s">
        <v>147025</v>
      </c>
      <c r="D39976" t="s">
        <v>127</v>
      </c>
      <c r="E39976" t="s">
        <v>128</v>
      </c>
      <c r="F39976" s="3">
        <v>40000</v>
      </c>
      <c r="G39976" t="s">
        <v>57</v>
      </c>
      <c r="H39976" t="s">
        <v>129</v>
      </c>
      <c r="J39976" t="s">
        <v>130</v>
      </c>
      <c r="K39976" t="s">
        <v>130</v>
      </c>
      <c r="L39976">
        <v>1</v>
      </c>
      <c r="M39976" s="1">
        <v>40909</v>
      </c>
      <c r="N39976" s="2">
        <v>40909</v>
      </c>
      <c r="O39976" t="s">
        <v>132</v>
      </c>
      <c r="P39976">
        <v>2012</v>
      </c>
      <c r="Q39976" s="1">
        <v>41187</v>
      </c>
      <c r="R39976" s="1">
        <v>41187</v>
      </c>
      <c r="S39976">
        <v>40000</v>
      </c>
      <c r="T39976">
        <v>0</v>
      </c>
      <c r="U39976">
        <v>0</v>
      </c>
      <c r="V39976">
        <v>0</v>
      </c>
      <c r="W39976">
        <v>0</v>
      </c>
      <c r="X39976">
        <v>0</v>
      </c>
      <c r="Y39976">
        <v>0</v>
      </c>
      <c r="Z39976">
        <v>0</v>
      </c>
      <c r="AA39976">
        <v>0</v>
      </c>
      <c r="AB39976">
        <v>0</v>
      </c>
      <c r="AC39976">
        <v>0</v>
      </c>
      <c r="AD39976">
        <v>0</v>
      </c>
      <c r="AE39976">
        <v>0</v>
      </c>
      <c r="AF39976">
        <v>0</v>
      </c>
      <c r="AG39976">
        <v>0</v>
      </c>
      <c r="AH39976">
        <v>0</v>
      </c>
      <c r="AI39976">
        <v>0</v>
      </c>
      <c r="AJ39976">
        <v>0</v>
      </c>
      <c r="AK39976">
        <v>0</v>
      </c>
      <c r="AL39976">
        <v>0</v>
      </c>
      <c r="AM39976">
        <v>0</v>
      </c>
    </row>
    <row r="39977" spans="1:39" x14ac:dyDescent="0.45">
      <c r="A39977" t="s">
        <v>147026</v>
      </c>
      <c r="B39977" t="s">
        <v>147027</v>
      </c>
      <c r="C39977" t="s">
        <v>147028</v>
      </c>
      <c r="F39977" t="s">
        <v>114</v>
      </c>
      <c r="G39977" t="s">
        <v>57</v>
      </c>
      <c r="H39977" t="s">
        <v>4479</v>
      </c>
      <c r="J39977" t="s">
        <v>4480</v>
      </c>
      <c r="K39977" t="s">
        <v>4480</v>
      </c>
      <c r="L39977">
        <v>1</v>
      </c>
      <c r="M39977" s="1">
        <v>40695</v>
      </c>
      <c r="N39977" s="2">
        <v>40695</v>
      </c>
      <c r="O39977" t="s">
        <v>76</v>
      </c>
      <c r="P39977">
        <v>2011</v>
      </c>
      <c r="Q39977" s="1">
        <v>41640</v>
      </c>
      <c r="R39977" s="1">
        <v>41640</v>
      </c>
      <c r="S39977">
        <v>0</v>
      </c>
      <c r="T39977">
        <v>0</v>
      </c>
      <c r="U39977">
        <v>0</v>
      </c>
      <c r="V39977">
        <v>0</v>
      </c>
      <c r="W39977">
        <v>0</v>
      </c>
      <c r="X39977">
        <v>0</v>
      </c>
      <c r="Y39977">
        <v>0</v>
      </c>
      <c r="Z39977">
        <v>0</v>
      </c>
      <c r="AA39977">
        <v>0</v>
      </c>
      <c r="AB39977">
        <v>0</v>
      </c>
      <c r="AC39977">
        <v>0</v>
      </c>
      <c r="AD39977">
        <v>0</v>
      </c>
      <c r="AE39977">
        <v>0</v>
      </c>
      <c r="AF39977">
        <v>0</v>
      </c>
      <c r="AG39977">
        <v>0</v>
      </c>
      <c r="AH39977">
        <v>0</v>
      </c>
      <c r="AI39977">
        <v>0</v>
      </c>
      <c r="AJ39977">
        <v>0</v>
      </c>
      <c r="AK39977">
        <v>0</v>
      </c>
      <c r="AL39977">
        <v>0</v>
      </c>
      <c r="AM39977">
        <v>0</v>
      </c>
    </row>
    <row r="39978" spans="1:39" x14ac:dyDescent="0.45">
      <c r="A39978" t="s">
        <v>147029</v>
      </c>
      <c r="B39978" t="s">
        <v>147030</v>
      </c>
      <c r="C39978" t="s">
        <v>147031</v>
      </c>
      <c r="D39978" t="s">
        <v>147032</v>
      </c>
      <c r="E39978" t="s">
        <v>316</v>
      </c>
      <c r="F39978" t="s">
        <v>114</v>
      </c>
      <c r="G39978" t="s">
        <v>57</v>
      </c>
      <c r="H39978" t="s">
        <v>402</v>
      </c>
      <c r="J39978" t="s">
        <v>5206</v>
      </c>
      <c r="K39978" t="s">
        <v>5206</v>
      </c>
      <c r="L39978">
        <v>1</v>
      </c>
      <c r="M39978" s="1">
        <v>40179</v>
      </c>
      <c r="N39978" s="2">
        <v>40179</v>
      </c>
      <c r="O39978" t="s">
        <v>118</v>
      </c>
      <c r="P39978">
        <v>2010</v>
      </c>
      <c r="Q39978" s="1">
        <v>40483</v>
      </c>
      <c r="R39978" s="1">
        <v>40483</v>
      </c>
      <c r="S39978">
        <v>0</v>
      </c>
      <c r="T39978">
        <v>0</v>
      </c>
      <c r="U39978">
        <v>0</v>
      </c>
      <c r="V39978">
        <v>0</v>
      </c>
      <c r="W39978">
        <v>0</v>
      </c>
      <c r="X39978">
        <v>0</v>
      </c>
      <c r="Y39978">
        <v>0</v>
      </c>
      <c r="Z39978">
        <v>0</v>
      </c>
      <c r="AA39978">
        <v>0</v>
      </c>
      <c r="AB39978">
        <v>0</v>
      </c>
      <c r="AC39978">
        <v>0</v>
      </c>
      <c r="AD39978">
        <v>0</v>
      </c>
      <c r="AE39978">
        <v>0</v>
      </c>
      <c r="AF39978">
        <v>0</v>
      </c>
      <c r="AG39978">
        <v>0</v>
      </c>
      <c r="AH39978">
        <v>0</v>
      </c>
      <c r="AI39978">
        <v>0</v>
      </c>
      <c r="AJ39978">
        <v>0</v>
      </c>
      <c r="AK39978">
        <v>0</v>
      </c>
      <c r="AL39978">
        <v>0</v>
      </c>
      <c r="AM39978">
        <v>0</v>
      </c>
    </row>
    <row r="39979" spans="1:39" x14ac:dyDescent="0.45">
      <c r="A39979" t="s">
        <v>147033</v>
      </c>
      <c r="B39979" t="s">
        <v>147034</v>
      </c>
      <c r="C39979" t="s">
        <v>147035</v>
      </c>
      <c r="D39979" t="s">
        <v>98</v>
      </c>
      <c r="E39979" t="s">
        <v>99</v>
      </c>
      <c r="F39979" t="s">
        <v>1047</v>
      </c>
      <c r="G39979" t="s">
        <v>101</v>
      </c>
      <c r="H39979" t="s">
        <v>46</v>
      </c>
      <c r="I39979" t="s">
        <v>1095</v>
      </c>
      <c r="J39979" t="s">
        <v>1096</v>
      </c>
      <c r="K39979" t="s">
        <v>6939</v>
      </c>
      <c r="L39979">
        <v>1</v>
      </c>
      <c r="M39979" s="1">
        <v>37622</v>
      </c>
      <c r="N39979" s="2">
        <v>37622</v>
      </c>
      <c r="O39979" t="s">
        <v>854</v>
      </c>
      <c r="P39979">
        <v>2003</v>
      </c>
      <c r="Q39979" s="1">
        <v>39498</v>
      </c>
      <c r="R39979" s="1">
        <v>39498</v>
      </c>
      <c r="S39979">
        <v>0</v>
      </c>
      <c r="T39979">
        <v>5000000</v>
      </c>
      <c r="U39979">
        <v>0</v>
      </c>
      <c r="V39979">
        <v>0</v>
      </c>
      <c r="W39979">
        <v>0</v>
      </c>
      <c r="X39979">
        <v>0</v>
      </c>
      <c r="Y39979">
        <v>0</v>
      </c>
      <c r="Z39979">
        <v>0</v>
      </c>
      <c r="AA39979">
        <v>0</v>
      </c>
      <c r="AB39979">
        <v>0</v>
      </c>
      <c r="AC39979">
        <v>0</v>
      </c>
      <c r="AD39979">
        <v>0</v>
      </c>
      <c r="AE39979">
        <v>0</v>
      </c>
      <c r="AF39979">
        <v>0</v>
      </c>
      <c r="AG39979">
        <v>0</v>
      </c>
      <c r="AH39979">
        <v>0</v>
      </c>
      <c r="AI39979">
        <v>0</v>
      </c>
      <c r="AJ39979">
        <v>0</v>
      </c>
      <c r="AK39979">
        <v>0</v>
      </c>
      <c r="AL39979">
        <v>0</v>
      </c>
      <c r="AM39979">
        <v>0</v>
      </c>
    </row>
    <row r="39980" spans="1:39" x14ac:dyDescent="0.45">
      <c r="A39980" t="s">
        <v>147036</v>
      </c>
      <c r="B39980" t="s">
        <v>147037</v>
      </c>
      <c r="C39980" t="s">
        <v>147038</v>
      </c>
      <c r="D39980" t="s">
        <v>88</v>
      </c>
      <c r="E39980" t="s">
        <v>89</v>
      </c>
      <c r="F39980" t="s">
        <v>114</v>
      </c>
      <c r="G39980" t="s">
        <v>45</v>
      </c>
      <c r="H39980" t="s">
        <v>46</v>
      </c>
      <c r="I39980" t="s">
        <v>58</v>
      </c>
      <c r="J39980" t="s">
        <v>59</v>
      </c>
      <c r="K39980" t="s">
        <v>4485</v>
      </c>
      <c r="L39980">
        <v>1</v>
      </c>
      <c r="Q39980" s="1">
        <v>40184</v>
      </c>
      <c r="R39980" s="1">
        <v>40184</v>
      </c>
      <c r="S39980">
        <v>0</v>
      </c>
      <c r="T39980">
        <v>0</v>
      </c>
      <c r="U39980">
        <v>0</v>
      </c>
      <c r="V39980">
        <v>0</v>
      </c>
      <c r="W39980">
        <v>0</v>
      </c>
      <c r="X39980">
        <v>0</v>
      </c>
      <c r="Y39980">
        <v>0</v>
      </c>
      <c r="Z39980">
        <v>0</v>
      </c>
      <c r="AA39980">
        <v>0</v>
      </c>
      <c r="AB39980">
        <v>0</v>
      </c>
      <c r="AC39980">
        <v>0</v>
      </c>
      <c r="AD39980">
        <v>0</v>
      </c>
      <c r="AE39980">
        <v>0</v>
      </c>
      <c r="AF39980">
        <v>0</v>
      </c>
      <c r="AG39980">
        <v>0</v>
      </c>
      <c r="AH39980">
        <v>0</v>
      </c>
      <c r="AI39980">
        <v>0</v>
      </c>
      <c r="AJ39980">
        <v>0</v>
      </c>
      <c r="AK39980">
        <v>0</v>
      </c>
      <c r="AL39980">
        <v>0</v>
      </c>
      <c r="AM39980">
        <v>0</v>
      </c>
    </row>
    <row r="39981" spans="1:39" x14ac:dyDescent="0.45">
      <c r="A39981" t="s">
        <v>147039</v>
      </c>
      <c r="B39981" t="s">
        <v>147040</v>
      </c>
      <c r="C39981" t="s">
        <v>147041</v>
      </c>
      <c r="D39981" t="s">
        <v>147042</v>
      </c>
      <c r="E39981" t="s">
        <v>3017</v>
      </c>
      <c r="F39981" t="s">
        <v>282</v>
      </c>
      <c r="G39981" t="s">
        <v>57</v>
      </c>
      <c r="L39981">
        <v>1</v>
      </c>
      <c r="M39981" s="1">
        <v>41579</v>
      </c>
      <c r="N39981" s="2">
        <v>41579</v>
      </c>
      <c r="O39981" t="s">
        <v>157</v>
      </c>
      <c r="P39981">
        <v>2013</v>
      </c>
      <c r="Q39981" s="1">
        <v>41671</v>
      </c>
      <c r="R39981" s="1">
        <v>41671</v>
      </c>
      <c r="S39981">
        <v>0</v>
      </c>
      <c r="T39981">
        <v>0</v>
      </c>
      <c r="U39981">
        <v>0</v>
      </c>
      <c r="V39981">
        <v>0</v>
      </c>
      <c r="W39981">
        <v>0</v>
      </c>
      <c r="X39981">
        <v>0</v>
      </c>
      <c r="Y39981">
        <v>100000</v>
      </c>
      <c r="Z39981">
        <v>0</v>
      </c>
      <c r="AA39981">
        <v>0</v>
      </c>
      <c r="AB39981">
        <v>0</v>
      </c>
      <c r="AC39981">
        <v>0</v>
      </c>
      <c r="AD39981">
        <v>0</v>
      </c>
      <c r="AE39981">
        <v>0</v>
      </c>
      <c r="AF39981">
        <v>0</v>
      </c>
      <c r="AG39981">
        <v>0</v>
      </c>
      <c r="AH39981">
        <v>0</v>
      </c>
      <c r="AI39981">
        <v>0</v>
      </c>
      <c r="AJ39981">
        <v>0</v>
      </c>
      <c r="AK39981">
        <v>0</v>
      </c>
      <c r="AL39981">
        <v>0</v>
      </c>
      <c r="AM39981">
        <v>0</v>
      </c>
    </row>
    <row r="39982" spans="1:39" x14ac:dyDescent="0.45">
      <c r="A39982" t="s">
        <v>147043</v>
      </c>
      <c r="B39982" t="s">
        <v>147044</v>
      </c>
      <c r="C39982" t="s">
        <v>147045</v>
      </c>
      <c r="D39982" t="s">
        <v>11984</v>
      </c>
      <c r="E39982" t="s">
        <v>89</v>
      </c>
      <c r="F39982" t="s">
        <v>52890</v>
      </c>
      <c r="G39982" t="s">
        <v>57</v>
      </c>
      <c r="H39982" t="s">
        <v>46</v>
      </c>
      <c r="I39982" t="s">
        <v>1388</v>
      </c>
      <c r="J39982" t="s">
        <v>641</v>
      </c>
      <c r="K39982" t="s">
        <v>11546</v>
      </c>
      <c r="L39982">
        <v>5</v>
      </c>
      <c r="M39982" s="1">
        <v>40909</v>
      </c>
      <c r="N39982" s="2">
        <v>40909</v>
      </c>
      <c r="O39982" t="s">
        <v>132</v>
      </c>
      <c r="P39982">
        <v>2012</v>
      </c>
      <c r="Q39982" s="1">
        <v>41077</v>
      </c>
      <c r="R39982" s="1">
        <v>41701</v>
      </c>
      <c r="S39982">
        <v>1750000</v>
      </c>
      <c r="T39982">
        <v>5100000</v>
      </c>
      <c r="U39982">
        <v>0</v>
      </c>
      <c r="V39982">
        <v>0</v>
      </c>
      <c r="W39982">
        <v>0</v>
      </c>
      <c r="X39982">
        <v>0</v>
      </c>
      <c r="Y39982">
        <v>1100000</v>
      </c>
      <c r="Z39982">
        <v>0</v>
      </c>
      <c r="AA39982">
        <v>0</v>
      </c>
      <c r="AB39982">
        <v>0</v>
      </c>
      <c r="AC39982">
        <v>0</v>
      </c>
      <c r="AD39982">
        <v>0</v>
      </c>
      <c r="AE39982">
        <v>0</v>
      </c>
      <c r="AF39982">
        <v>5100000</v>
      </c>
      <c r="AG39982">
        <v>0</v>
      </c>
      <c r="AH39982">
        <v>0</v>
      </c>
      <c r="AI39982">
        <v>0</v>
      </c>
      <c r="AJ39982">
        <v>0</v>
      </c>
      <c r="AK39982">
        <v>0</v>
      </c>
      <c r="AL39982">
        <v>0</v>
      </c>
      <c r="AM39982">
        <v>0</v>
      </c>
    </row>
    <row r="39983" spans="1:39" x14ac:dyDescent="0.45">
      <c r="A39983" t="s">
        <v>147046</v>
      </c>
      <c r="B39983" t="s">
        <v>147047</v>
      </c>
      <c r="C39983" t="s">
        <v>147048</v>
      </c>
      <c r="D39983" t="s">
        <v>32475</v>
      </c>
      <c r="E39983" t="s">
        <v>6606</v>
      </c>
      <c r="F39983" s="3">
        <v>25000</v>
      </c>
      <c r="G39983" t="s">
        <v>57</v>
      </c>
      <c r="H39983" t="s">
        <v>46</v>
      </c>
      <c r="I39983" t="s">
        <v>6730</v>
      </c>
      <c r="J39983" t="s">
        <v>641</v>
      </c>
      <c r="K39983" t="s">
        <v>6731</v>
      </c>
      <c r="L39983">
        <v>1</v>
      </c>
      <c r="M39983" s="1">
        <v>40909</v>
      </c>
      <c r="N39983" s="2">
        <v>40909</v>
      </c>
      <c r="O39983" t="s">
        <v>132</v>
      </c>
      <c r="P39983">
        <v>2012</v>
      </c>
      <c r="Q39983" s="1">
        <v>41674</v>
      </c>
      <c r="R39983" s="1">
        <v>41674</v>
      </c>
      <c r="S39983">
        <v>25000</v>
      </c>
      <c r="T39983">
        <v>0</v>
      </c>
      <c r="U39983">
        <v>0</v>
      </c>
      <c r="V39983">
        <v>0</v>
      </c>
      <c r="W39983">
        <v>0</v>
      </c>
      <c r="X39983">
        <v>0</v>
      </c>
      <c r="Y39983">
        <v>0</v>
      </c>
      <c r="Z39983">
        <v>0</v>
      </c>
      <c r="AA39983">
        <v>0</v>
      </c>
      <c r="AB39983">
        <v>0</v>
      </c>
      <c r="AC39983">
        <v>0</v>
      </c>
      <c r="AD39983">
        <v>0</v>
      </c>
      <c r="AE39983">
        <v>0</v>
      </c>
      <c r="AF39983">
        <v>0</v>
      </c>
      <c r="AG39983">
        <v>0</v>
      </c>
      <c r="AH39983">
        <v>0</v>
      </c>
      <c r="AI39983">
        <v>0</v>
      </c>
      <c r="AJ39983">
        <v>0</v>
      </c>
      <c r="AK39983">
        <v>0</v>
      </c>
      <c r="AL39983">
        <v>0</v>
      </c>
      <c r="AM39983">
        <v>0</v>
      </c>
    </row>
    <row r="39984" spans="1:39" x14ac:dyDescent="0.45">
      <c r="A39984" t="s">
        <v>147049</v>
      </c>
      <c r="B39984" t="s">
        <v>147050</v>
      </c>
      <c r="C39984" t="s">
        <v>147051</v>
      </c>
      <c r="D39984" t="s">
        <v>107</v>
      </c>
      <c r="E39984" t="s">
        <v>108</v>
      </c>
      <c r="F39984" s="3">
        <v>50000</v>
      </c>
      <c r="G39984" t="s">
        <v>57</v>
      </c>
      <c r="H39984" t="s">
        <v>503</v>
      </c>
      <c r="J39984" t="s">
        <v>504</v>
      </c>
      <c r="K39984" t="s">
        <v>504</v>
      </c>
      <c r="L39984">
        <v>1</v>
      </c>
      <c r="M39984" s="1">
        <v>40544</v>
      </c>
      <c r="N39984" s="2">
        <v>40544</v>
      </c>
      <c r="O39984" t="s">
        <v>528</v>
      </c>
      <c r="P39984">
        <v>2011</v>
      </c>
      <c r="Q39984" s="1">
        <v>40179</v>
      </c>
      <c r="R39984" s="1">
        <v>40179</v>
      </c>
      <c r="S39984">
        <v>50000</v>
      </c>
      <c r="T39984">
        <v>0</v>
      </c>
      <c r="U39984">
        <v>0</v>
      </c>
      <c r="V39984">
        <v>0</v>
      </c>
      <c r="W39984">
        <v>0</v>
      </c>
      <c r="X39984">
        <v>0</v>
      </c>
      <c r="Y39984">
        <v>0</v>
      </c>
      <c r="Z39984">
        <v>0</v>
      </c>
      <c r="AA39984">
        <v>0</v>
      </c>
      <c r="AB39984">
        <v>0</v>
      </c>
      <c r="AC39984">
        <v>0</v>
      </c>
      <c r="AD39984">
        <v>0</v>
      </c>
      <c r="AE39984">
        <v>0</v>
      </c>
      <c r="AF39984">
        <v>0</v>
      </c>
      <c r="AG39984">
        <v>0</v>
      </c>
      <c r="AH39984">
        <v>0</v>
      </c>
      <c r="AI39984">
        <v>0</v>
      </c>
      <c r="AJ39984">
        <v>0</v>
      </c>
      <c r="AK39984">
        <v>0</v>
      </c>
      <c r="AL39984">
        <v>0</v>
      </c>
      <c r="AM39984">
        <v>0</v>
      </c>
    </row>
    <row r="39985" spans="1:39" x14ac:dyDescent="0.45">
      <c r="A39985" t="s">
        <v>147052</v>
      </c>
      <c r="B39985" t="s">
        <v>147053</v>
      </c>
      <c r="C39985" t="s">
        <v>147054</v>
      </c>
      <c r="D39985" t="s">
        <v>147055</v>
      </c>
      <c r="E39985" t="s">
        <v>363</v>
      </c>
      <c r="F39985" t="s">
        <v>457</v>
      </c>
      <c r="G39985" t="s">
        <v>57</v>
      </c>
      <c r="H39985" t="s">
        <v>46</v>
      </c>
      <c r="I39985" t="s">
        <v>58</v>
      </c>
      <c r="J39985" t="s">
        <v>198</v>
      </c>
      <c r="K39985" t="s">
        <v>199</v>
      </c>
      <c r="L39985">
        <v>1</v>
      </c>
      <c r="M39985" s="1">
        <v>40179</v>
      </c>
      <c r="N39985" s="2">
        <v>40179</v>
      </c>
      <c r="O39985" t="s">
        <v>118</v>
      </c>
      <c r="P39985">
        <v>2010</v>
      </c>
      <c r="Q39985" s="1">
        <v>41275</v>
      </c>
      <c r="R39985" s="1">
        <v>41275</v>
      </c>
      <c r="S39985">
        <v>0</v>
      </c>
      <c r="T39985">
        <v>2500000</v>
      </c>
      <c r="U39985">
        <v>0</v>
      </c>
      <c r="V39985">
        <v>0</v>
      </c>
      <c r="W39985">
        <v>0</v>
      </c>
      <c r="X39985">
        <v>0</v>
      </c>
      <c r="Y39985">
        <v>0</v>
      </c>
      <c r="Z39985">
        <v>0</v>
      </c>
      <c r="AA39985">
        <v>0</v>
      </c>
      <c r="AB39985">
        <v>0</v>
      </c>
      <c r="AC39985">
        <v>0</v>
      </c>
      <c r="AD39985">
        <v>0</v>
      </c>
      <c r="AE39985">
        <v>0</v>
      </c>
      <c r="AF39985">
        <v>2500000</v>
      </c>
      <c r="AG39985">
        <v>0</v>
      </c>
      <c r="AH39985">
        <v>0</v>
      </c>
      <c r="AI39985">
        <v>0</v>
      </c>
      <c r="AJ39985">
        <v>0</v>
      </c>
      <c r="AK39985">
        <v>0</v>
      </c>
      <c r="AL39985">
        <v>0</v>
      </c>
      <c r="AM39985">
        <v>0</v>
      </c>
    </row>
    <row r="39986" spans="1:39" x14ac:dyDescent="0.45">
      <c r="A39986" t="s">
        <v>147056</v>
      </c>
      <c r="B39986" t="s">
        <v>147057</v>
      </c>
      <c r="C39986" t="s">
        <v>147058</v>
      </c>
      <c r="D39986" t="s">
        <v>147059</v>
      </c>
      <c r="E39986" t="s">
        <v>2697</v>
      </c>
      <c r="F39986" t="s">
        <v>964</v>
      </c>
      <c r="G39986" t="s">
        <v>101</v>
      </c>
      <c r="H39986" t="s">
        <v>46</v>
      </c>
      <c r="I39986" t="s">
        <v>1095</v>
      </c>
      <c r="J39986" t="s">
        <v>1096</v>
      </c>
      <c r="K39986" t="s">
        <v>9590</v>
      </c>
      <c r="L39986">
        <v>1</v>
      </c>
      <c r="M39986" s="1">
        <v>39083</v>
      </c>
      <c r="N39986" s="2">
        <v>39083</v>
      </c>
      <c r="O39986" t="s">
        <v>110</v>
      </c>
      <c r="P39986">
        <v>2007</v>
      </c>
      <c r="Q39986" s="1">
        <v>39448</v>
      </c>
      <c r="R39986" s="1">
        <v>39448</v>
      </c>
      <c r="S39986">
        <v>0</v>
      </c>
      <c r="T39986">
        <v>0</v>
      </c>
      <c r="U39986">
        <v>0</v>
      </c>
      <c r="V39986">
        <v>0</v>
      </c>
      <c r="W39986">
        <v>0</v>
      </c>
      <c r="X39986">
        <v>0</v>
      </c>
      <c r="Y39986">
        <v>300000</v>
      </c>
      <c r="Z39986">
        <v>0</v>
      </c>
      <c r="AA39986">
        <v>0</v>
      </c>
      <c r="AB39986">
        <v>0</v>
      </c>
      <c r="AC39986">
        <v>0</v>
      </c>
      <c r="AD39986">
        <v>0</v>
      </c>
      <c r="AE39986">
        <v>0</v>
      </c>
      <c r="AF39986">
        <v>0</v>
      </c>
      <c r="AG39986">
        <v>0</v>
      </c>
      <c r="AH39986">
        <v>0</v>
      </c>
      <c r="AI39986">
        <v>0</v>
      </c>
      <c r="AJ39986">
        <v>0</v>
      </c>
      <c r="AK39986">
        <v>0</v>
      </c>
      <c r="AL39986">
        <v>0</v>
      </c>
      <c r="AM39986">
        <v>0</v>
      </c>
    </row>
    <row r="39987" spans="1:39" x14ac:dyDescent="0.45">
      <c r="A39987" t="s">
        <v>147060</v>
      </c>
      <c r="B39987" t="s">
        <v>147061</v>
      </c>
      <c r="C39987" t="s">
        <v>147062</v>
      </c>
      <c r="D39987" t="s">
        <v>127</v>
      </c>
      <c r="E39987" t="s">
        <v>128</v>
      </c>
      <c r="F39987" t="s">
        <v>9330</v>
      </c>
      <c r="H39987" t="s">
        <v>46</v>
      </c>
      <c r="I39987" t="s">
        <v>920</v>
      </c>
      <c r="J39987" t="s">
        <v>7084</v>
      </c>
      <c r="K39987" t="s">
        <v>147063</v>
      </c>
      <c r="L39987">
        <v>1</v>
      </c>
      <c r="Q39987" s="1">
        <v>41723</v>
      </c>
      <c r="R39987" s="1">
        <v>41723</v>
      </c>
      <c r="S39987">
        <v>0</v>
      </c>
      <c r="T39987">
        <v>12200000</v>
      </c>
      <c r="U39987">
        <v>0</v>
      </c>
      <c r="V39987">
        <v>0</v>
      </c>
      <c r="W39987">
        <v>0</v>
      </c>
      <c r="X39987">
        <v>0</v>
      </c>
      <c r="Y39987">
        <v>0</v>
      </c>
      <c r="Z39987">
        <v>0</v>
      </c>
      <c r="AA39987">
        <v>0</v>
      </c>
      <c r="AB39987">
        <v>0</v>
      </c>
      <c r="AC39987">
        <v>0</v>
      </c>
      <c r="AD39987">
        <v>0</v>
      </c>
      <c r="AE39987">
        <v>0</v>
      </c>
      <c r="AF39987">
        <v>0</v>
      </c>
      <c r="AG39987">
        <v>0</v>
      </c>
      <c r="AH39987">
        <v>12200000</v>
      </c>
      <c r="AI39987">
        <v>0</v>
      </c>
      <c r="AJ39987">
        <v>0</v>
      </c>
      <c r="AK39987">
        <v>0</v>
      </c>
      <c r="AL39987">
        <v>0</v>
      </c>
      <c r="AM39987">
        <v>0</v>
      </c>
    </row>
    <row r="39988" spans="1:39" x14ac:dyDescent="0.45">
      <c r="A39988" t="s">
        <v>147064</v>
      </c>
      <c r="B39988" t="s">
        <v>147065</v>
      </c>
      <c r="C39988" t="s">
        <v>147066</v>
      </c>
      <c r="D39988" t="s">
        <v>774</v>
      </c>
      <c r="E39988" t="s">
        <v>775</v>
      </c>
      <c r="F39988" t="s">
        <v>76309</v>
      </c>
      <c r="G39988" t="s">
        <v>57</v>
      </c>
      <c r="H39988" t="s">
        <v>46</v>
      </c>
      <c r="I39988" t="s">
        <v>802</v>
      </c>
      <c r="J39988" t="s">
        <v>803</v>
      </c>
      <c r="K39988" t="s">
        <v>5658</v>
      </c>
      <c r="L39988">
        <v>3</v>
      </c>
      <c r="M39988" s="1">
        <v>39814</v>
      </c>
      <c r="N39988" s="2">
        <v>39814</v>
      </c>
      <c r="O39988" t="s">
        <v>188</v>
      </c>
      <c r="P39988">
        <v>2009</v>
      </c>
      <c r="Q39988" s="1">
        <v>41543</v>
      </c>
      <c r="R39988" s="1">
        <v>41948</v>
      </c>
      <c r="S39988">
        <v>50000</v>
      </c>
      <c r="T39988">
        <v>1300000</v>
      </c>
      <c r="U39988">
        <v>0</v>
      </c>
      <c r="V39988">
        <v>0</v>
      </c>
      <c r="W39988">
        <v>0</v>
      </c>
      <c r="X39988">
        <v>0</v>
      </c>
      <c r="Y39988">
        <v>0</v>
      </c>
      <c r="Z39988">
        <v>630000</v>
      </c>
      <c r="AA39988">
        <v>0</v>
      </c>
      <c r="AB39988">
        <v>0</v>
      </c>
      <c r="AC39988">
        <v>0</v>
      </c>
      <c r="AD39988">
        <v>0</v>
      </c>
      <c r="AE39988">
        <v>0</v>
      </c>
      <c r="AF39988">
        <v>0</v>
      </c>
      <c r="AG39988">
        <v>0</v>
      </c>
      <c r="AH39988">
        <v>0</v>
      </c>
      <c r="AI39988">
        <v>0</v>
      </c>
      <c r="AJ39988">
        <v>0</v>
      </c>
      <c r="AK39988">
        <v>0</v>
      </c>
      <c r="AL39988">
        <v>0</v>
      </c>
      <c r="AM39988">
        <v>0</v>
      </c>
    </row>
    <row r="39989" spans="1:39" x14ac:dyDescent="0.45">
      <c r="A39989" t="s">
        <v>147067</v>
      </c>
      <c r="B39989" t="s">
        <v>147068</v>
      </c>
      <c r="C39989" t="s">
        <v>147069</v>
      </c>
      <c r="D39989" t="s">
        <v>1757</v>
      </c>
      <c r="E39989" t="s">
        <v>1758</v>
      </c>
      <c r="F39989" t="s">
        <v>147070</v>
      </c>
      <c r="G39989" t="s">
        <v>57</v>
      </c>
      <c r="H39989" t="s">
        <v>379</v>
      </c>
      <c r="J39989" t="s">
        <v>380</v>
      </c>
      <c r="L39989">
        <v>1</v>
      </c>
      <c r="M39989" s="1">
        <v>38961</v>
      </c>
      <c r="N39989" s="2">
        <v>38961</v>
      </c>
      <c r="O39989" t="s">
        <v>658</v>
      </c>
      <c r="P39989">
        <v>2006</v>
      </c>
      <c r="Q39989" s="1">
        <v>39681</v>
      </c>
      <c r="R39989" s="1">
        <v>39681</v>
      </c>
      <c r="S39989">
        <v>0</v>
      </c>
      <c r="T39989">
        <v>38516400</v>
      </c>
      <c r="U39989">
        <v>0</v>
      </c>
      <c r="V39989">
        <v>0</v>
      </c>
      <c r="W39989">
        <v>0</v>
      </c>
      <c r="X39989">
        <v>0</v>
      </c>
      <c r="Y39989">
        <v>0</v>
      </c>
      <c r="Z39989">
        <v>0</v>
      </c>
      <c r="AA39989">
        <v>0</v>
      </c>
      <c r="AB39989">
        <v>0</v>
      </c>
      <c r="AC39989">
        <v>0</v>
      </c>
      <c r="AD39989">
        <v>0</v>
      </c>
      <c r="AE39989">
        <v>0</v>
      </c>
      <c r="AF39989">
        <v>0</v>
      </c>
      <c r="AG39989">
        <v>0</v>
      </c>
      <c r="AH39989">
        <v>0</v>
      </c>
      <c r="AI39989">
        <v>0</v>
      </c>
      <c r="AJ39989">
        <v>0</v>
      </c>
      <c r="AK39989">
        <v>0</v>
      </c>
      <c r="AL39989">
        <v>0</v>
      </c>
      <c r="AM39989">
        <v>0</v>
      </c>
    </row>
    <row r="39990" spans="1:39" x14ac:dyDescent="0.45">
      <c r="A39990" t="s">
        <v>147071</v>
      </c>
      <c r="B39990" t="s">
        <v>147072</v>
      </c>
      <c r="C39990" t="s">
        <v>147073</v>
      </c>
      <c r="D39990" t="s">
        <v>147074</v>
      </c>
      <c r="E39990" t="s">
        <v>10368</v>
      </c>
      <c r="F39990" t="s">
        <v>640</v>
      </c>
      <c r="G39990" t="s">
        <v>57</v>
      </c>
      <c r="H39990" t="s">
        <v>46</v>
      </c>
      <c r="I39990" t="s">
        <v>802</v>
      </c>
      <c r="J39990" t="s">
        <v>803</v>
      </c>
      <c r="K39990" t="s">
        <v>5658</v>
      </c>
      <c r="L39990">
        <v>1</v>
      </c>
      <c r="Q39990" s="1">
        <v>41844</v>
      </c>
      <c r="R39990" s="1">
        <v>41844</v>
      </c>
      <c r="S39990">
        <v>0</v>
      </c>
      <c r="T39990">
        <v>0</v>
      </c>
      <c r="U39990">
        <v>0</v>
      </c>
      <c r="V39990">
        <v>0</v>
      </c>
      <c r="W39990">
        <v>0</v>
      </c>
      <c r="X39990">
        <v>0</v>
      </c>
      <c r="Y39990">
        <v>0</v>
      </c>
      <c r="Z39990">
        <v>150000</v>
      </c>
      <c r="AA39990">
        <v>0</v>
      </c>
      <c r="AB39990">
        <v>0</v>
      </c>
      <c r="AC39990">
        <v>0</v>
      </c>
      <c r="AD39990">
        <v>0</v>
      </c>
      <c r="AE39990">
        <v>0</v>
      </c>
      <c r="AF39990">
        <v>0</v>
      </c>
      <c r="AG39990">
        <v>0</v>
      </c>
      <c r="AH39990">
        <v>0</v>
      </c>
      <c r="AI39990">
        <v>0</v>
      </c>
      <c r="AJ39990">
        <v>0</v>
      </c>
      <c r="AK39990">
        <v>0</v>
      </c>
      <c r="AL39990">
        <v>0</v>
      </c>
      <c r="AM39990">
        <v>0</v>
      </c>
    </row>
    <row r="39991" spans="1:39" x14ac:dyDescent="0.45">
      <c r="A39991" t="s">
        <v>147075</v>
      </c>
      <c r="B39991" t="s">
        <v>147076</v>
      </c>
      <c r="C39991" t="s">
        <v>147077</v>
      </c>
      <c r="D39991" t="s">
        <v>293</v>
      </c>
      <c r="E39991" t="s">
        <v>294</v>
      </c>
      <c r="F39991" t="s">
        <v>230</v>
      </c>
      <c r="G39991" t="s">
        <v>57</v>
      </c>
      <c r="H39991" t="s">
        <v>46</v>
      </c>
      <c r="I39991" t="s">
        <v>299</v>
      </c>
      <c r="J39991" t="s">
        <v>300</v>
      </c>
      <c r="K39991" t="s">
        <v>369</v>
      </c>
      <c r="L39991">
        <v>2</v>
      </c>
      <c r="Q39991" s="1">
        <v>40179</v>
      </c>
      <c r="R39991" s="1">
        <v>41738</v>
      </c>
      <c r="S39991">
        <v>0</v>
      </c>
      <c r="T39991">
        <v>3000000</v>
      </c>
      <c r="U39991">
        <v>0</v>
      </c>
      <c r="V39991">
        <v>0</v>
      </c>
      <c r="W39991">
        <v>0</v>
      </c>
      <c r="X39991">
        <v>0</v>
      </c>
      <c r="Y39991">
        <v>0</v>
      </c>
      <c r="Z39991">
        <v>0</v>
      </c>
      <c r="AA39991">
        <v>0</v>
      </c>
      <c r="AB39991">
        <v>0</v>
      </c>
      <c r="AC39991">
        <v>0</v>
      </c>
      <c r="AD39991">
        <v>0</v>
      </c>
      <c r="AE39991">
        <v>0</v>
      </c>
      <c r="AF39991">
        <v>3000000</v>
      </c>
      <c r="AG39991">
        <v>0</v>
      </c>
      <c r="AH39991">
        <v>0</v>
      </c>
      <c r="AI39991">
        <v>0</v>
      </c>
      <c r="AJ39991">
        <v>0</v>
      </c>
      <c r="AK39991">
        <v>0</v>
      </c>
      <c r="AL39991">
        <v>0</v>
      </c>
      <c r="AM39991">
        <v>0</v>
      </c>
    </row>
    <row r="39992" spans="1:39" x14ac:dyDescent="0.45">
      <c r="A39992" t="s">
        <v>147078</v>
      </c>
      <c r="B39992" t="s">
        <v>147079</v>
      </c>
      <c r="C39992" t="s">
        <v>147080</v>
      </c>
      <c r="D39992" t="s">
        <v>1757</v>
      </c>
      <c r="E39992" t="s">
        <v>1758</v>
      </c>
      <c r="F39992" t="s">
        <v>114</v>
      </c>
      <c r="G39992" t="s">
        <v>57</v>
      </c>
      <c r="H39992" t="s">
        <v>46</v>
      </c>
      <c r="I39992" t="s">
        <v>47</v>
      </c>
      <c r="J39992" t="s">
        <v>707</v>
      </c>
      <c r="K39992" t="s">
        <v>527</v>
      </c>
      <c r="L39992">
        <v>1</v>
      </c>
      <c r="M39992" s="1">
        <v>41275</v>
      </c>
      <c r="N39992" s="2">
        <v>41275</v>
      </c>
      <c r="O39992" t="s">
        <v>164</v>
      </c>
      <c r="P39992">
        <v>2013</v>
      </c>
      <c r="Q39992" s="1">
        <v>41368</v>
      </c>
      <c r="R39992" s="1">
        <v>41368</v>
      </c>
      <c r="S39992">
        <v>0</v>
      </c>
      <c r="T39992">
        <v>0</v>
      </c>
      <c r="U39992">
        <v>0</v>
      </c>
      <c r="V39992">
        <v>0</v>
      </c>
      <c r="W39992">
        <v>0</v>
      </c>
      <c r="X39992">
        <v>0</v>
      </c>
      <c r="Y39992">
        <v>0</v>
      </c>
      <c r="Z39992">
        <v>0</v>
      </c>
      <c r="AA39992">
        <v>0</v>
      </c>
      <c r="AB39992">
        <v>0</v>
      </c>
      <c r="AC39992">
        <v>0</v>
      </c>
      <c r="AD39992">
        <v>0</v>
      </c>
      <c r="AE39992">
        <v>0</v>
      </c>
      <c r="AF39992">
        <v>0</v>
      </c>
      <c r="AG39992">
        <v>0</v>
      </c>
      <c r="AH39992">
        <v>0</v>
      </c>
      <c r="AI39992">
        <v>0</v>
      </c>
      <c r="AJ39992">
        <v>0</v>
      </c>
      <c r="AK39992">
        <v>0</v>
      </c>
      <c r="AL39992">
        <v>0</v>
      </c>
      <c r="AM39992">
        <v>0</v>
      </c>
    </row>
    <row r="39993" spans="1:39" x14ac:dyDescent="0.45">
      <c r="A39993" t="s">
        <v>147081</v>
      </c>
      <c r="B39993" t="s">
        <v>147082</v>
      </c>
      <c r="C39993" t="s">
        <v>147083</v>
      </c>
      <c r="D39993" t="s">
        <v>2191</v>
      </c>
      <c r="E39993" t="s">
        <v>2192</v>
      </c>
      <c r="F39993" t="s">
        <v>11425</v>
      </c>
      <c r="G39993" t="s">
        <v>57</v>
      </c>
      <c r="H39993" t="s">
        <v>74</v>
      </c>
      <c r="J39993" t="s">
        <v>39232</v>
      </c>
      <c r="K39993" t="s">
        <v>39232</v>
      </c>
      <c r="L39993">
        <v>1</v>
      </c>
      <c r="M39993" s="1">
        <v>39814</v>
      </c>
      <c r="N39993" s="2">
        <v>39814</v>
      </c>
      <c r="O39993" t="s">
        <v>188</v>
      </c>
      <c r="P39993">
        <v>2009</v>
      </c>
      <c r="Q39993" s="1">
        <v>41702</v>
      </c>
      <c r="R39993" s="1">
        <v>41702</v>
      </c>
      <c r="S39993">
        <v>0</v>
      </c>
      <c r="T39993">
        <v>7576257</v>
      </c>
      <c r="U39993">
        <v>0</v>
      </c>
      <c r="V39993">
        <v>0</v>
      </c>
      <c r="W39993">
        <v>0</v>
      </c>
      <c r="X39993">
        <v>0</v>
      </c>
      <c r="Y39993">
        <v>0</v>
      </c>
      <c r="Z39993">
        <v>0</v>
      </c>
      <c r="AA39993">
        <v>0</v>
      </c>
      <c r="AB39993">
        <v>0</v>
      </c>
      <c r="AC39993">
        <v>0</v>
      </c>
      <c r="AD39993">
        <v>0</v>
      </c>
      <c r="AE39993">
        <v>0</v>
      </c>
      <c r="AF39993">
        <v>0</v>
      </c>
      <c r="AG39993">
        <v>0</v>
      </c>
      <c r="AH39993">
        <v>0</v>
      </c>
      <c r="AI39993">
        <v>0</v>
      </c>
      <c r="AJ39993">
        <v>0</v>
      </c>
      <c r="AK39993">
        <v>0</v>
      </c>
      <c r="AL39993">
        <v>0</v>
      </c>
      <c r="AM39993">
        <v>0</v>
      </c>
    </row>
    <row r="39994" spans="1:39" x14ac:dyDescent="0.45">
      <c r="A39994" t="s">
        <v>147084</v>
      </c>
      <c r="B39994" t="s">
        <v>147085</v>
      </c>
      <c r="C39994" t="s">
        <v>147086</v>
      </c>
      <c r="D39994" t="s">
        <v>12611</v>
      </c>
      <c r="E39994" t="s">
        <v>363</v>
      </c>
      <c r="F39994" t="s">
        <v>147087</v>
      </c>
      <c r="G39994" t="s">
        <v>57</v>
      </c>
      <c r="H39994" t="s">
        <v>4479</v>
      </c>
      <c r="J39994" t="s">
        <v>4480</v>
      </c>
      <c r="K39994" t="s">
        <v>4480</v>
      </c>
      <c r="L39994">
        <v>1</v>
      </c>
      <c r="M39994" s="1">
        <v>41579</v>
      </c>
      <c r="N39994" s="2">
        <v>41579</v>
      </c>
      <c r="O39994" t="s">
        <v>157</v>
      </c>
      <c r="P39994">
        <v>2013</v>
      </c>
      <c r="Q39994" s="1">
        <v>41584</v>
      </c>
      <c r="R39994" s="1">
        <v>41584</v>
      </c>
      <c r="S39994">
        <v>0</v>
      </c>
      <c r="T39994">
        <v>0</v>
      </c>
      <c r="U39994">
        <v>0</v>
      </c>
      <c r="V39994">
        <v>0</v>
      </c>
      <c r="W39994">
        <v>0</v>
      </c>
      <c r="X39994">
        <v>0</v>
      </c>
      <c r="Y39994">
        <v>0</v>
      </c>
      <c r="Z39994">
        <v>135002</v>
      </c>
      <c r="AA39994">
        <v>0</v>
      </c>
      <c r="AB39994">
        <v>0</v>
      </c>
      <c r="AC39994">
        <v>0</v>
      </c>
      <c r="AD39994">
        <v>0</v>
      </c>
      <c r="AE39994">
        <v>0</v>
      </c>
      <c r="AF39994">
        <v>0</v>
      </c>
      <c r="AG39994">
        <v>0</v>
      </c>
      <c r="AH39994">
        <v>0</v>
      </c>
      <c r="AI39994">
        <v>0</v>
      </c>
      <c r="AJ39994">
        <v>0</v>
      </c>
      <c r="AK39994">
        <v>0</v>
      </c>
      <c r="AL39994">
        <v>0</v>
      </c>
      <c r="AM39994">
        <v>0</v>
      </c>
    </row>
    <row r="39995" spans="1:39" x14ac:dyDescent="0.45">
      <c r="A39995" t="s">
        <v>147088</v>
      </c>
      <c r="B39995" t="s">
        <v>147089</v>
      </c>
      <c r="D39995" t="s">
        <v>88</v>
      </c>
      <c r="E39995" t="s">
        <v>89</v>
      </c>
      <c r="F39995" t="s">
        <v>230</v>
      </c>
      <c r="G39995" t="s">
        <v>45</v>
      </c>
      <c r="L39995">
        <v>1</v>
      </c>
      <c r="Q39995" s="1">
        <v>38538</v>
      </c>
      <c r="R39995" s="1">
        <v>38538</v>
      </c>
      <c r="S39995">
        <v>0</v>
      </c>
      <c r="T39995">
        <v>3000000</v>
      </c>
      <c r="U39995">
        <v>0</v>
      </c>
      <c r="V39995">
        <v>0</v>
      </c>
      <c r="W39995">
        <v>0</v>
      </c>
      <c r="X39995">
        <v>0</v>
      </c>
      <c r="Y39995">
        <v>0</v>
      </c>
      <c r="Z39995">
        <v>0</v>
      </c>
      <c r="AA39995">
        <v>0</v>
      </c>
      <c r="AB39995">
        <v>0</v>
      </c>
      <c r="AC39995">
        <v>0</v>
      </c>
      <c r="AD39995">
        <v>0</v>
      </c>
      <c r="AE39995">
        <v>0</v>
      </c>
      <c r="AF39995">
        <v>0</v>
      </c>
      <c r="AG39995">
        <v>0</v>
      </c>
      <c r="AH39995">
        <v>0</v>
      </c>
      <c r="AI39995">
        <v>0</v>
      </c>
      <c r="AJ39995">
        <v>0</v>
      </c>
      <c r="AK39995">
        <v>0</v>
      </c>
      <c r="AL39995">
        <v>0</v>
      </c>
      <c r="AM39995">
        <v>0</v>
      </c>
    </row>
    <row r="39996" spans="1:39" x14ac:dyDescent="0.45">
      <c r="A39996" t="s">
        <v>147090</v>
      </c>
      <c r="B39996" t="s">
        <v>147091</v>
      </c>
      <c r="C39996" t="s">
        <v>147092</v>
      </c>
      <c r="D39996" t="s">
        <v>147093</v>
      </c>
      <c r="E39996" t="s">
        <v>567</v>
      </c>
      <c r="F39996" t="s">
        <v>60534</v>
      </c>
      <c r="G39996" t="s">
        <v>57</v>
      </c>
      <c r="H39996" t="s">
        <v>46</v>
      </c>
      <c r="I39996" t="s">
        <v>58</v>
      </c>
      <c r="J39996" t="s">
        <v>198</v>
      </c>
      <c r="K39996" t="s">
        <v>199</v>
      </c>
      <c r="L39996">
        <v>2</v>
      </c>
      <c r="M39996" s="1">
        <v>41464</v>
      </c>
      <c r="N39996" s="2">
        <v>41456</v>
      </c>
      <c r="O39996" t="s">
        <v>276</v>
      </c>
      <c r="P39996">
        <v>2013</v>
      </c>
      <c r="Q39996" s="1">
        <v>41271</v>
      </c>
      <c r="R39996" s="1">
        <v>41548</v>
      </c>
      <c r="S39996">
        <v>2275000</v>
      </c>
      <c r="T39996">
        <v>0</v>
      </c>
      <c r="U39996">
        <v>0</v>
      </c>
      <c r="V39996">
        <v>0</v>
      </c>
      <c r="W39996">
        <v>0</v>
      </c>
      <c r="X39996">
        <v>0</v>
      </c>
      <c r="Y39996">
        <v>0</v>
      </c>
      <c r="Z39996">
        <v>0</v>
      </c>
      <c r="AA39996">
        <v>0</v>
      </c>
      <c r="AB39996">
        <v>0</v>
      </c>
      <c r="AC39996">
        <v>0</v>
      </c>
      <c r="AD39996">
        <v>0</v>
      </c>
      <c r="AE39996">
        <v>0</v>
      </c>
      <c r="AF39996">
        <v>0</v>
      </c>
      <c r="AG39996">
        <v>0</v>
      </c>
      <c r="AH39996">
        <v>0</v>
      </c>
      <c r="AI39996">
        <v>0</v>
      </c>
      <c r="AJ39996">
        <v>0</v>
      </c>
      <c r="AK39996">
        <v>0</v>
      </c>
      <c r="AL39996">
        <v>0</v>
      </c>
      <c r="AM39996">
        <v>0</v>
      </c>
    </row>
    <row r="39997" spans="1:39" x14ac:dyDescent="0.45">
      <c r="A39997" t="s">
        <v>147094</v>
      </c>
      <c r="B39997" t="s">
        <v>147095</v>
      </c>
      <c r="C39997" t="s">
        <v>147096</v>
      </c>
      <c r="D39997" t="s">
        <v>147097</v>
      </c>
      <c r="E39997" t="s">
        <v>11498</v>
      </c>
      <c r="F39997" t="s">
        <v>147098</v>
      </c>
      <c r="G39997" t="s">
        <v>57</v>
      </c>
      <c r="H39997" t="s">
        <v>260</v>
      </c>
      <c r="I39997" t="s">
        <v>261</v>
      </c>
      <c r="J39997" t="s">
        <v>262</v>
      </c>
      <c r="K39997" t="s">
        <v>262</v>
      </c>
      <c r="L39997">
        <v>2</v>
      </c>
      <c r="M39997" s="1">
        <v>39814</v>
      </c>
      <c r="N39997" s="2">
        <v>39814</v>
      </c>
      <c r="O39997" t="s">
        <v>188</v>
      </c>
      <c r="P39997">
        <v>2009</v>
      </c>
      <c r="Q39997" s="1">
        <v>41596</v>
      </c>
      <c r="R39997" s="1">
        <v>41809</v>
      </c>
      <c r="S39997">
        <v>0</v>
      </c>
      <c r="T39997">
        <v>343040</v>
      </c>
      <c r="U39997">
        <v>0</v>
      </c>
      <c r="V39997">
        <v>0</v>
      </c>
      <c r="W39997">
        <v>0</v>
      </c>
      <c r="X39997">
        <v>0</v>
      </c>
      <c r="Y39997">
        <v>0</v>
      </c>
      <c r="Z39997">
        <v>0</v>
      </c>
      <c r="AA39997">
        <v>0</v>
      </c>
      <c r="AB39997">
        <v>0</v>
      </c>
      <c r="AC39997">
        <v>0</v>
      </c>
      <c r="AD39997">
        <v>0</v>
      </c>
      <c r="AE39997">
        <v>0</v>
      </c>
      <c r="AF39997">
        <v>0</v>
      </c>
      <c r="AG39997">
        <v>0</v>
      </c>
      <c r="AH39997">
        <v>0</v>
      </c>
      <c r="AI39997">
        <v>0</v>
      </c>
      <c r="AJ39997">
        <v>0</v>
      </c>
      <c r="AK39997">
        <v>0</v>
      </c>
      <c r="AL39997">
        <v>0</v>
      </c>
      <c r="AM39997">
        <v>0</v>
      </c>
    </row>
    <row r="39998" spans="1:39" x14ac:dyDescent="0.45">
      <c r="A39998" t="s">
        <v>147099</v>
      </c>
      <c r="B39998" t="s">
        <v>147100</v>
      </c>
      <c r="C39998" t="s">
        <v>147101</v>
      </c>
      <c r="D39998" t="s">
        <v>293</v>
      </c>
      <c r="E39998" t="s">
        <v>294</v>
      </c>
      <c r="F39998" t="s">
        <v>147102</v>
      </c>
      <c r="G39998" t="s">
        <v>57</v>
      </c>
      <c r="H39998" t="s">
        <v>74</v>
      </c>
      <c r="J39998" t="s">
        <v>75</v>
      </c>
      <c r="K39998" t="s">
        <v>369</v>
      </c>
      <c r="L39998">
        <v>2</v>
      </c>
      <c r="M39998" s="1">
        <v>40233</v>
      </c>
      <c r="N39998" s="2">
        <v>40210</v>
      </c>
      <c r="O39998" t="s">
        <v>118</v>
      </c>
      <c r="P39998">
        <v>2010</v>
      </c>
      <c r="Q39998" s="1">
        <v>41324</v>
      </c>
      <c r="R39998" s="1">
        <v>41814</v>
      </c>
      <c r="S39998">
        <v>0</v>
      </c>
      <c r="T39998">
        <v>2381613</v>
      </c>
      <c r="U39998">
        <v>0</v>
      </c>
      <c r="V39998">
        <v>2476907</v>
      </c>
      <c r="W39998">
        <v>0</v>
      </c>
      <c r="X39998">
        <v>0</v>
      </c>
      <c r="Y39998">
        <v>0</v>
      </c>
      <c r="Z39998">
        <v>0</v>
      </c>
      <c r="AA39998">
        <v>0</v>
      </c>
      <c r="AB39998">
        <v>0</v>
      </c>
      <c r="AC39998">
        <v>0</v>
      </c>
      <c r="AD39998">
        <v>0</v>
      </c>
      <c r="AE39998">
        <v>0</v>
      </c>
      <c r="AF39998">
        <v>0</v>
      </c>
      <c r="AG39998">
        <v>2381613</v>
      </c>
      <c r="AH39998">
        <v>0</v>
      </c>
      <c r="AI39998">
        <v>0</v>
      </c>
      <c r="AJ39998">
        <v>0</v>
      </c>
      <c r="AK39998">
        <v>0</v>
      </c>
      <c r="AL39998">
        <v>0</v>
      </c>
      <c r="AM39998">
        <v>0</v>
      </c>
    </row>
    <row r="39999" spans="1:39" x14ac:dyDescent="0.45">
      <c r="A39999" t="s">
        <v>147103</v>
      </c>
      <c r="B39999" t="s">
        <v>147104</v>
      </c>
      <c r="C39999" t="s">
        <v>147105</v>
      </c>
      <c r="D39999" t="s">
        <v>755</v>
      </c>
      <c r="E39999" t="s">
        <v>756</v>
      </c>
      <c r="F39999" t="s">
        <v>147106</v>
      </c>
      <c r="G39999" t="s">
        <v>57</v>
      </c>
      <c r="H39999" t="s">
        <v>74</v>
      </c>
      <c r="J39999" t="s">
        <v>75</v>
      </c>
      <c r="K39999" t="s">
        <v>369</v>
      </c>
      <c r="L39999">
        <v>4</v>
      </c>
      <c r="Q39999" s="1">
        <v>38811</v>
      </c>
      <c r="R39999" s="1">
        <v>40836</v>
      </c>
      <c r="S39999">
        <v>0</v>
      </c>
      <c r="T39999">
        <v>24020324</v>
      </c>
      <c r="U39999">
        <v>0</v>
      </c>
      <c r="V39999">
        <v>21859539</v>
      </c>
      <c r="W39999">
        <v>0</v>
      </c>
      <c r="X39999">
        <v>0</v>
      </c>
      <c r="Y39999">
        <v>0</v>
      </c>
      <c r="Z39999">
        <v>0</v>
      </c>
      <c r="AA39999">
        <v>0</v>
      </c>
      <c r="AB39999">
        <v>0</v>
      </c>
      <c r="AC39999">
        <v>0</v>
      </c>
      <c r="AD39999">
        <v>0</v>
      </c>
      <c r="AE39999">
        <v>0</v>
      </c>
      <c r="AF39999">
        <v>0</v>
      </c>
      <c r="AG39999">
        <v>0</v>
      </c>
      <c r="AH39999">
        <v>0</v>
      </c>
      <c r="AI39999">
        <v>0</v>
      </c>
      <c r="AJ39999">
        <v>0</v>
      </c>
      <c r="AK39999">
        <v>0</v>
      </c>
      <c r="AL39999">
        <v>0</v>
      </c>
      <c r="AM39999">
        <v>0</v>
      </c>
    </row>
    <row r="40000" spans="1:39" x14ac:dyDescent="0.45">
      <c r="A40000" t="s">
        <v>147107</v>
      </c>
      <c r="B40000" t="s">
        <v>147108</v>
      </c>
      <c r="C40000" t="s">
        <v>147109</v>
      </c>
      <c r="D40000" t="s">
        <v>76988</v>
      </c>
      <c r="E40000" t="s">
        <v>363</v>
      </c>
      <c r="F40000" t="s">
        <v>8882</v>
      </c>
      <c r="G40000" t="s">
        <v>57</v>
      </c>
      <c r="H40000" t="s">
        <v>46</v>
      </c>
      <c r="I40000" t="s">
        <v>58</v>
      </c>
      <c r="J40000" t="s">
        <v>198</v>
      </c>
      <c r="K40000" t="s">
        <v>1127</v>
      </c>
      <c r="L40000">
        <v>1</v>
      </c>
      <c r="M40000" s="1">
        <v>40179</v>
      </c>
      <c r="N40000" s="2">
        <v>40179</v>
      </c>
      <c r="O40000" t="s">
        <v>118</v>
      </c>
      <c r="P40000">
        <v>2010</v>
      </c>
      <c r="Q40000" s="1">
        <v>40909</v>
      </c>
      <c r="R40000" s="1">
        <v>40909</v>
      </c>
      <c r="S40000">
        <v>0</v>
      </c>
      <c r="T40000">
        <v>3700000</v>
      </c>
      <c r="U40000">
        <v>0</v>
      </c>
      <c r="V40000">
        <v>0</v>
      </c>
      <c r="W40000">
        <v>0</v>
      </c>
      <c r="X40000">
        <v>0</v>
      </c>
      <c r="Y40000">
        <v>0</v>
      </c>
      <c r="Z40000">
        <v>0</v>
      </c>
      <c r="AA40000">
        <v>0</v>
      </c>
      <c r="AB40000">
        <v>0</v>
      </c>
      <c r="AC40000">
        <v>0</v>
      </c>
      <c r="AD40000">
        <v>0</v>
      </c>
      <c r="AE40000">
        <v>0</v>
      </c>
      <c r="AF40000">
        <v>3700000</v>
      </c>
      <c r="AG40000">
        <v>0</v>
      </c>
      <c r="AH40000">
        <v>0</v>
      </c>
      <c r="AI40000">
        <v>0</v>
      </c>
      <c r="AJ40000">
        <v>0</v>
      </c>
      <c r="AK40000">
        <v>0</v>
      </c>
      <c r="AL40000">
        <v>0</v>
      </c>
      <c r="AM40000">
        <v>0</v>
      </c>
    </row>
    <row r="40001" spans="1:39" x14ac:dyDescent="0.45">
      <c r="A40001" t="s">
        <v>147110</v>
      </c>
      <c r="B40001" t="s">
        <v>147111</v>
      </c>
      <c r="F40001" s="3">
        <v>15826</v>
      </c>
      <c r="G40001" t="s">
        <v>57</v>
      </c>
      <c r="L40001">
        <v>1</v>
      </c>
      <c r="Q40001" s="1">
        <v>41530</v>
      </c>
      <c r="R40001" s="1">
        <v>41530</v>
      </c>
      <c r="S40001">
        <v>0</v>
      </c>
      <c r="T40001">
        <v>0</v>
      </c>
      <c r="U40001">
        <v>15826</v>
      </c>
      <c r="V40001">
        <v>0</v>
      </c>
      <c r="W40001">
        <v>0</v>
      </c>
      <c r="X40001">
        <v>0</v>
      </c>
      <c r="Y40001">
        <v>0</v>
      </c>
      <c r="Z40001">
        <v>0</v>
      </c>
      <c r="AA40001">
        <v>0</v>
      </c>
      <c r="AB40001">
        <v>0</v>
      </c>
      <c r="AC40001">
        <v>0</v>
      </c>
      <c r="AD40001">
        <v>0</v>
      </c>
      <c r="AE40001">
        <v>0</v>
      </c>
      <c r="AF40001">
        <v>0</v>
      </c>
      <c r="AG40001">
        <v>0</v>
      </c>
      <c r="AH40001">
        <v>0</v>
      </c>
      <c r="AI40001">
        <v>0</v>
      </c>
      <c r="AJ40001">
        <v>0</v>
      </c>
      <c r="AK40001">
        <v>0</v>
      </c>
      <c r="AL40001">
        <v>0</v>
      </c>
      <c r="AM40001">
        <v>0</v>
      </c>
    </row>
    <row r="40002" spans="1:39" x14ac:dyDescent="0.45">
      <c r="A40002" t="s">
        <v>147112</v>
      </c>
      <c r="B40002" t="s">
        <v>147113</v>
      </c>
      <c r="C40002" t="s">
        <v>147114</v>
      </c>
      <c r="D40002" t="s">
        <v>3096</v>
      </c>
      <c r="E40002" t="s">
        <v>3097</v>
      </c>
      <c r="F40002" t="s">
        <v>147115</v>
      </c>
      <c r="G40002" t="s">
        <v>57</v>
      </c>
      <c r="H40002" t="s">
        <v>46</v>
      </c>
      <c r="I40002" t="s">
        <v>6730</v>
      </c>
      <c r="J40002" t="s">
        <v>641</v>
      </c>
      <c r="K40002" t="s">
        <v>6731</v>
      </c>
      <c r="L40002">
        <v>4</v>
      </c>
      <c r="M40002" s="1">
        <v>24473</v>
      </c>
      <c r="N40002" s="2">
        <v>24473</v>
      </c>
      <c r="O40002" t="s">
        <v>6300</v>
      </c>
      <c r="P40002">
        <v>1967</v>
      </c>
      <c r="Q40002" s="1">
        <v>41456</v>
      </c>
      <c r="R40002" s="1">
        <v>41793</v>
      </c>
      <c r="S40002">
        <v>0</v>
      </c>
      <c r="T40002">
        <v>7181081</v>
      </c>
      <c r="U40002">
        <v>0</v>
      </c>
      <c r="V40002">
        <v>0</v>
      </c>
      <c r="W40002">
        <v>0</v>
      </c>
      <c r="X40002">
        <v>0</v>
      </c>
      <c r="Y40002">
        <v>0</v>
      </c>
      <c r="Z40002">
        <v>0</v>
      </c>
      <c r="AA40002">
        <v>0</v>
      </c>
      <c r="AB40002">
        <v>20000000</v>
      </c>
      <c r="AC40002">
        <v>0</v>
      </c>
      <c r="AD40002">
        <v>0</v>
      </c>
      <c r="AE40002">
        <v>0</v>
      </c>
      <c r="AF40002">
        <v>0</v>
      </c>
      <c r="AG40002">
        <v>0</v>
      </c>
      <c r="AH40002">
        <v>0</v>
      </c>
      <c r="AI40002">
        <v>0</v>
      </c>
      <c r="AJ40002">
        <v>0</v>
      </c>
      <c r="AK40002">
        <v>0</v>
      </c>
      <c r="AL40002">
        <v>0</v>
      </c>
      <c r="AM40002">
        <v>0</v>
      </c>
    </row>
    <row r="40003" spans="1:39" x14ac:dyDescent="0.45">
      <c r="A40003" t="s">
        <v>147116</v>
      </c>
      <c r="B40003" t="s">
        <v>147117</v>
      </c>
      <c r="C40003" t="s">
        <v>147118</v>
      </c>
      <c r="D40003" t="s">
        <v>293</v>
      </c>
      <c r="E40003" t="s">
        <v>294</v>
      </c>
      <c r="F40003" s="3">
        <v>50000</v>
      </c>
      <c r="G40003" t="s">
        <v>57</v>
      </c>
      <c r="H40003" t="s">
        <v>46</v>
      </c>
      <c r="I40003" t="s">
        <v>1388</v>
      </c>
      <c r="J40003" t="s">
        <v>641</v>
      </c>
      <c r="K40003" t="s">
        <v>5019</v>
      </c>
      <c r="L40003">
        <v>1</v>
      </c>
      <c r="Q40003" s="1">
        <v>40926</v>
      </c>
      <c r="R40003" s="1">
        <v>40926</v>
      </c>
      <c r="S40003">
        <v>0</v>
      </c>
      <c r="T40003">
        <v>50000</v>
      </c>
      <c r="U40003">
        <v>0</v>
      </c>
      <c r="V40003">
        <v>0</v>
      </c>
      <c r="W40003">
        <v>0</v>
      </c>
      <c r="X40003">
        <v>0</v>
      </c>
      <c r="Y40003">
        <v>0</v>
      </c>
      <c r="Z40003">
        <v>0</v>
      </c>
      <c r="AA40003">
        <v>0</v>
      </c>
      <c r="AB40003">
        <v>0</v>
      </c>
      <c r="AC40003">
        <v>0</v>
      </c>
      <c r="AD40003">
        <v>0</v>
      </c>
      <c r="AE40003">
        <v>0</v>
      </c>
      <c r="AF40003">
        <v>0</v>
      </c>
      <c r="AG40003">
        <v>0</v>
      </c>
      <c r="AH40003">
        <v>0</v>
      </c>
      <c r="AI40003">
        <v>0</v>
      </c>
      <c r="AJ40003">
        <v>0</v>
      </c>
      <c r="AK40003">
        <v>0</v>
      </c>
      <c r="AL40003">
        <v>0</v>
      </c>
      <c r="AM40003">
        <v>0</v>
      </c>
    </row>
    <row r="40004" spans="1:39" x14ac:dyDescent="0.45">
      <c r="A40004" t="s">
        <v>147119</v>
      </c>
      <c r="B40004" t="s">
        <v>147120</v>
      </c>
      <c r="C40004" t="s">
        <v>147121</v>
      </c>
      <c r="D40004" t="s">
        <v>755</v>
      </c>
      <c r="E40004" t="s">
        <v>756</v>
      </c>
      <c r="F40004" t="s">
        <v>13450</v>
      </c>
      <c r="G40004" t="s">
        <v>57</v>
      </c>
      <c r="H40004" t="s">
        <v>74</v>
      </c>
      <c r="J40004" t="s">
        <v>75</v>
      </c>
      <c r="K40004" t="s">
        <v>19736</v>
      </c>
      <c r="L40004">
        <v>1</v>
      </c>
      <c r="Q40004" s="1">
        <v>39051</v>
      </c>
      <c r="R40004" s="1">
        <v>39051</v>
      </c>
      <c r="S40004">
        <v>0</v>
      </c>
      <c r="T40004">
        <v>3440000</v>
      </c>
      <c r="U40004">
        <v>0</v>
      </c>
      <c r="V40004">
        <v>0</v>
      </c>
      <c r="W40004">
        <v>0</v>
      </c>
      <c r="X40004">
        <v>0</v>
      </c>
      <c r="Y40004">
        <v>0</v>
      </c>
      <c r="Z40004">
        <v>0</v>
      </c>
      <c r="AA40004">
        <v>0</v>
      </c>
      <c r="AB40004">
        <v>0</v>
      </c>
      <c r="AC40004">
        <v>0</v>
      </c>
      <c r="AD40004">
        <v>0</v>
      </c>
      <c r="AE40004">
        <v>0</v>
      </c>
      <c r="AF40004">
        <v>0</v>
      </c>
      <c r="AG40004">
        <v>0</v>
      </c>
      <c r="AH40004">
        <v>0</v>
      </c>
      <c r="AI40004">
        <v>0</v>
      </c>
      <c r="AJ40004">
        <v>0</v>
      </c>
      <c r="AK40004">
        <v>0</v>
      </c>
      <c r="AL40004">
        <v>0</v>
      </c>
      <c r="AM40004">
        <v>0</v>
      </c>
    </row>
    <row r="40005" spans="1:39" x14ac:dyDescent="0.45">
      <c r="A40005" t="s">
        <v>147122</v>
      </c>
      <c r="B40005" t="s">
        <v>147123</v>
      </c>
      <c r="C40005" t="s">
        <v>147124</v>
      </c>
      <c r="D40005" t="s">
        <v>389</v>
      </c>
      <c r="E40005" t="s">
        <v>390</v>
      </c>
      <c r="F40005" t="s">
        <v>114</v>
      </c>
      <c r="G40005" t="s">
        <v>57</v>
      </c>
      <c r="H40005" t="s">
        <v>46</v>
      </c>
      <c r="I40005" t="s">
        <v>81</v>
      </c>
      <c r="J40005" t="s">
        <v>590</v>
      </c>
      <c r="K40005" t="s">
        <v>590</v>
      </c>
      <c r="L40005">
        <v>1</v>
      </c>
      <c r="M40005" s="1">
        <v>40002</v>
      </c>
      <c r="N40005" s="2">
        <v>39995</v>
      </c>
      <c r="O40005" t="s">
        <v>285</v>
      </c>
      <c r="P40005">
        <v>2009</v>
      </c>
      <c r="Q40005" s="1">
        <v>39537</v>
      </c>
      <c r="R40005" s="1">
        <v>39537</v>
      </c>
      <c r="S40005">
        <v>0</v>
      </c>
      <c r="T40005">
        <v>0</v>
      </c>
      <c r="U40005">
        <v>0</v>
      </c>
      <c r="V40005">
        <v>0</v>
      </c>
      <c r="W40005">
        <v>0</v>
      </c>
      <c r="X40005">
        <v>0</v>
      </c>
      <c r="Y40005">
        <v>0</v>
      </c>
      <c r="Z40005">
        <v>0</v>
      </c>
      <c r="AA40005">
        <v>0</v>
      </c>
      <c r="AB40005">
        <v>0</v>
      </c>
      <c r="AC40005">
        <v>0</v>
      </c>
      <c r="AD40005">
        <v>0</v>
      </c>
      <c r="AE40005">
        <v>0</v>
      </c>
      <c r="AF40005">
        <v>0</v>
      </c>
      <c r="AG40005">
        <v>0</v>
      </c>
      <c r="AH40005">
        <v>0</v>
      </c>
      <c r="AI40005">
        <v>0</v>
      </c>
      <c r="AJ40005">
        <v>0</v>
      </c>
      <c r="AK40005">
        <v>0</v>
      </c>
      <c r="AL40005">
        <v>0</v>
      </c>
      <c r="AM40005">
        <v>0</v>
      </c>
    </row>
    <row r="40006" spans="1:39" x14ac:dyDescent="0.45">
      <c r="A40006" t="s">
        <v>147125</v>
      </c>
      <c r="B40006" t="s">
        <v>147126</v>
      </c>
      <c r="C40006" t="s">
        <v>147127</v>
      </c>
      <c r="D40006" t="s">
        <v>147128</v>
      </c>
      <c r="E40006" t="s">
        <v>343</v>
      </c>
      <c r="F40006" t="s">
        <v>114</v>
      </c>
      <c r="G40006" t="s">
        <v>57</v>
      </c>
      <c r="H40006" t="s">
        <v>496</v>
      </c>
      <c r="J40006" t="s">
        <v>682</v>
      </c>
      <c r="K40006" t="s">
        <v>15296</v>
      </c>
      <c r="L40006">
        <v>3</v>
      </c>
      <c r="M40006" s="1">
        <v>40179</v>
      </c>
      <c r="N40006" s="2">
        <v>40179</v>
      </c>
      <c r="O40006" t="s">
        <v>118</v>
      </c>
      <c r="P40006">
        <v>2010</v>
      </c>
      <c r="Q40006" s="1">
        <v>40179</v>
      </c>
      <c r="R40006" s="1">
        <v>40179</v>
      </c>
      <c r="S40006">
        <v>0</v>
      </c>
      <c r="T40006">
        <v>0</v>
      </c>
      <c r="U40006">
        <v>0</v>
      </c>
      <c r="V40006">
        <v>0</v>
      </c>
      <c r="W40006">
        <v>0</v>
      </c>
      <c r="X40006">
        <v>0</v>
      </c>
      <c r="Y40006">
        <v>0</v>
      </c>
      <c r="Z40006">
        <v>0</v>
      </c>
      <c r="AA40006">
        <v>0</v>
      </c>
      <c r="AB40006">
        <v>0</v>
      </c>
      <c r="AC40006">
        <v>0</v>
      </c>
      <c r="AD40006">
        <v>0</v>
      </c>
      <c r="AE40006">
        <v>0</v>
      </c>
      <c r="AF40006">
        <v>0</v>
      </c>
      <c r="AG40006">
        <v>0</v>
      </c>
      <c r="AH40006">
        <v>0</v>
      </c>
      <c r="AI40006">
        <v>0</v>
      </c>
      <c r="AJ40006">
        <v>0</v>
      </c>
      <c r="AK40006">
        <v>0</v>
      </c>
      <c r="AL40006">
        <v>0</v>
      </c>
      <c r="AM40006">
        <v>0</v>
      </c>
    </row>
    <row r="40007" spans="1:39" x14ac:dyDescent="0.45">
      <c r="A40007" t="s">
        <v>147129</v>
      </c>
      <c r="B40007" t="s">
        <v>147130</v>
      </c>
      <c r="C40007" t="s">
        <v>147131</v>
      </c>
      <c r="D40007" t="s">
        <v>147132</v>
      </c>
      <c r="E40007" t="s">
        <v>1171</v>
      </c>
      <c r="F40007" t="s">
        <v>846</v>
      </c>
      <c r="G40007" t="s">
        <v>57</v>
      </c>
      <c r="H40007" t="s">
        <v>46</v>
      </c>
      <c r="I40007" t="s">
        <v>47</v>
      </c>
      <c r="J40007" t="s">
        <v>707</v>
      </c>
      <c r="K40007" t="s">
        <v>10459</v>
      </c>
      <c r="L40007">
        <v>1</v>
      </c>
      <c r="M40007" s="1">
        <v>39716</v>
      </c>
      <c r="N40007" s="2">
        <v>39692</v>
      </c>
      <c r="O40007" t="s">
        <v>2173</v>
      </c>
      <c r="P40007">
        <v>2008</v>
      </c>
      <c r="Q40007" s="1">
        <v>39692</v>
      </c>
      <c r="R40007" s="1">
        <v>39692</v>
      </c>
      <c r="S40007">
        <v>1000000</v>
      </c>
      <c r="T40007">
        <v>0</v>
      </c>
      <c r="U40007">
        <v>0</v>
      </c>
      <c r="V40007">
        <v>0</v>
      </c>
      <c r="W40007">
        <v>0</v>
      </c>
      <c r="X40007">
        <v>0</v>
      </c>
      <c r="Y40007">
        <v>0</v>
      </c>
      <c r="Z40007">
        <v>0</v>
      </c>
      <c r="AA40007">
        <v>0</v>
      </c>
      <c r="AB40007">
        <v>0</v>
      </c>
      <c r="AC40007">
        <v>0</v>
      </c>
      <c r="AD40007">
        <v>0</v>
      </c>
      <c r="AE40007">
        <v>0</v>
      </c>
      <c r="AF40007">
        <v>0</v>
      </c>
      <c r="AG40007">
        <v>0</v>
      </c>
      <c r="AH40007">
        <v>0</v>
      </c>
      <c r="AI40007">
        <v>0</v>
      </c>
      <c r="AJ40007">
        <v>0</v>
      </c>
      <c r="AK40007">
        <v>0</v>
      </c>
      <c r="AL40007">
        <v>0</v>
      </c>
      <c r="AM40007">
        <v>0</v>
      </c>
    </row>
    <row r="40008" spans="1:39" x14ac:dyDescent="0.45">
      <c r="A40008" t="s">
        <v>147133</v>
      </c>
      <c r="B40008" t="s">
        <v>147134</v>
      </c>
      <c r="C40008" t="s">
        <v>147135</v>
      </c>
      <c r="D40008" t="s">
        <v>653</v>
      </c>
      <c r="E40008" t="s">
        <v>343</v>
      </c>
      <c r="F40008" s="3">
        <v>80000</v>
      </c>
      <c r="G40008" t="s">
        <v>101</v>
      </c>
      <c r="L40008">
        <v>1</v>
      </c>
      <c r="Q40008" s="1">
        <v>39226</v>
      </c>
      <c r="R40008" s="1">
        <v>39226</v>
      </c>
      <c r="S40008">
        <v>0</v>
      </c>
      <c r="T40008">
        <v>80000</v>
      </c>
      <c r="U40008">
        <v>0</v>
      </c>
      <c r="V40008">
        <v>0</v>
      </c>
      <c r="W40008">
        <v>0</v>
      </c>
      <c r="X40008">
        <v>0</v>
      </c>
      <c r="Y40008">
        <v>0</v>
      </c>
      <c r="Z40008">
        <v>0</v>
      </c>
      <c r="AA40008">
        <v>0</v>
      </c>
      <c r="AB40008">
        <v>0</v>
      </c>
      <c r="AC40008">
        <v>0</v>
      </c>
      <c r="AD40008">
        <v>0</v>
      </c>
      <c r="AE40008">
        <v>0</v>
      </c>
      <c r="AF40008">
        <v>0</v>
      </c>
      <c r="AG40008">
        <v>0</v>
      </c>
      <c r="AH40008">
        <v>0</v>
      </c>
      <c r="AI40008">
        <v>0</v>
      </c>
      <c r="AJ40008">
        <v>0</v>
      </c>
      <c r="AK40008">
        <v>0</v>
      </c>
      <c r="AL40008">
        <v>0</v>
      </c>
      <c r="AM40008">
        <v>0</v>
      </c>
    </row>
    <row r="40009" spans="1:39" x14ac:dyDescent="0.45">
      <c r="A40009" t="s">
        <v>147136</v>
      </c>
      <c r="B40009" t="s">
        <v>147137</v>
      </c>
      <c r="C40009" t="s">
        <v>147138</v>
      </c>
      <c r="D40009" t="s">
        <v>147139</v>
      </c>
      <c r="E40009" t="s">
        <v>16310</v>
      </c>
      <c r="F40009" t="s">
        <v>147140</v>
      </c>
      <c r="G40009" t="s">
        <v>57</v>
      </c>
      <c r="H40009" t="s">
        <v>46</v>
      </c>
      <c r="I40009" t="s">
        <v>81</v>
      </c>
      <c r="J40009" t="s">
        <v>1436</v>
      </c>
      <c r="K40009" t="s">
        <v>1436</v>
      </c>
      <c r="L40009">
        <v>5</v>
      </c>
      <c r="M40009" s="1">
        <v>38719</v>
      </c>
      <c r="N40009" s="2">
        <v>38718</v>
      </c>
      <c r="O40009" t="s">
        <v>430</v>
      </c>
      <c r="P40009">
        <v>2006</v>
      </c>
      <c r="Q40009" s="1">
        <v>38884</v>
      </c>
      <c r="R40009" s="1">
        <v>41674</v>
      </c>
      <c r="S40009">
        <v>0</v>
      </c>
      <c r="T40009">
        <v>111000000</v>
      </c>
      <c r="U40009">
        <v>0</v>
      </c>
      <c r="V40009">
        <v>0</v>
      </c>
      <c r="W40009">
        <v>0</v>
      </c>
      <c r="X40009">
        <v>0</v>
      </c>
      <c r="Y40009">
        <v>0</v>
      </c>
      <c r="Z40009">
        <v>0</v>
      </c>
      <c r="AA40009">
        <v>0</v>
      </c>
      <c r="AB40009">
        <v>0</v>
      </c>
      <c r="AC40009">
        <v>0</v>
      </c>
      <c r="AD40009">
        <v>0</v>
      </c>
      <c r="AE40009">
        <v>0</v>
      </c>
      <c r="AF40009">
        <v>5000000</v>
      </c>
      <c r="AG40009">
        <v>8000000</v>
      </c>
      <c r="AH40009">
        <v>16000000</v>
      </c>
      <c r="AI40009">
        <v>25000000</v>
      </c>
      <c r="AJ40009">
        <v>57000000</v>
      </c>
      <c r="AK40009">
        <v>0</v>
      </c>
      <c r="AL40009">
        <v>0</v>
      </c>
      <c r="AM40009">
        <v>0</v>
      </c>
    </row>
    <row r="40010" spans="1:39" x14ac:dyDescent="0.45">
      <c r="A40010" t="s">
        <v>147141</v>
      </c>
      <c r="B40010" t="s">
        <v>147142</v>
      </c>
      <c r="F40010" t="s">
        <v>147143</v>
      </c>
      <c r="G40010" t="s">
        <v>57</v>
      </c>
      <c r="L40010">
        <v>1</v>
      </c>
      <c r="Q40010" s="1">
        <v>41680</v>
      </c>
      <c r="R40010" s="1">
        <v>41680</v>
      </c>
      <c r="S40010">
        <v>1465654</v>
      </c>
      <c r="T40010">
        <v>0</v>
      </c>
      <c r="U40010">
        <v>0</v>
      </c>
      <c r="V40010">
        <v>0</v>
      </c>
      <c r="W40010">
        <v>0</v>
      </c>
      <c r="X40010">
        <v>0</v>
      </c>
      <c r="Y40010">
        <v>0</v>
      </c>
      <c r="Z40010">
        <v>0</v>
      </c>
      <c r="AA40010">
        <v>0</v>
      </c>
      <c r="AB40010">
        <v>0</v>
      </c>
      <c r="AC40010">
        <v>0</v>
      </c>
      <c r="AD40010">
        <v>0</v>
      </c>
      <c r="AE40010">
        <v>0</v>
      </c>
      <c r="AF40010">
        <v>0</v>
      </c>
      <c r="AG40010">
        <v>0</v>
      </c>
      <c r="AH40010">
        <v>0</v>
      </c>
      <c r="AI40010">
        <v>0</v>
      </c>
      <c r="AJ40010">
        <v>0</v>
      </c>
      <c r="AK40010">
        <v>0</v>
      </c>
      <c r="AL40010">
        <v>0</v>
      </c>
      <c r="AM40010">
        <v>0</v>
      </c>
    </row>
    <row r="40011" spans="1:39" x14ac:dyDescent="0.45">
      <c r="A40011" t="s">
        <v>147144</v>
      </c>
      <c r="B40011" t="s">
        <v>147145</v>
      </c>
      <c r="C40011" t="s">
        <v>147146</v>
      </c>
      <c r="D40011" t="s">
        <v>54</v>
      </c>
      <c r="E40011" t="s">
        <v>55</v>
      </c>
      <c r="F40011" t="s">
        <v>3324</v>
      </c>
      <c r="G40011" t="s">
        <v>57</v>
      </c>
      <c r="H40011" t="s">
        <v>223</v>
      </c>
      <c r="J40011" t="s">
        <v>311</v>
      </c>
      <c r="K40011" t="s">
        <v>311</v>
      </c>
      <c r="L40011">
        <v>1</v>
      </c>
      <c r="M40011" s="1">
        <v>38961</v>
      </c>
      <c r="N40011" s="2">
        <v>38961</v>
      </c>
      <c r="O40011" t="s">
        <v>658</v>
      </c>
      <c r="P40011">
        <v>2006</v>
      </c>
      <c r="Q40011" s="1">
        <v>40634</v>
      </c>
      <c r="R40011" s="1">
        <v>40634</v>
      </c>
      <c r="S40011">
        <v>0</v>
      </c>
      <c r="T40011">
        <v>3200000</v>
      </c>
      <c r="U40011">
        <v>0</v>
      </c>
      <c r="V40011">
        <v>0</v>
      </c>
      <c r="W40011">
        <v>0</v>
      </c>
      <c r="X40011">
        <v>0</v>
      </c>
      <c r="Y40011">
        <v>0</v>
      </c>
      <c r="Z40011">
        <v>0</v>
      </c>
      <c r="AA40011">
        <v>0</v>
      </c>
      <c r="AB40011">
        <v>0</v>
      </c>
      <c r="AC40011">
        <v>0</v>
      </c>
      <c r="AD40011">
        <v>0</v>
      </c>
      <c r="AE40011">
        <v>0</v>
      </c>
      <c r="AF40011">
        <v>3200000</v>
      </c>
      <c r="AG40011">
        <v>0</v>
      </c>
      <c r="AH40011">
        <v>0</v>
      </c>
      <c r="AI40011">
        <v>0</v>
      </c>
      <c r="AJ40011">
        <v>0</v>
      </c>
      <c r="AK40011">
        <v>0</v>
      </c>
      <c r="AL40011">
        <v>0</v>
      </c>
      <c r="AM40011">
        <v>0</v>
      </c>
    </row>
    <row r="40012" spans="1:39" x14ac:dyDescent="0.45">
      <c r="A40012" t="s">
        <v>147147</v>
      </c>
      <c r="B40012" t="s">
        <v>147148</v>
      </c>
      <c r="C40012" t="s">
        <v>147149</v>
      </c>
      <c r="D40012" t="s">
        <v>315</v>
      </c>
      <c r="E40012" t="s">
        <v>316</v>
      </c>
      <c r="F40012" t="s">
        <v>147150</v>
      </c>
      <c r="G40012" t="s">
        <v>57</v>
      </c>
      <c r="H40012" t="s">
        <v>46</v>
      </c>
      <c r="I40012" t="s">
        <v>58</v>
      </c>
      <c r="J40012" t="s">
        <v>198</v>
      </c>
      <c r="K40012" t="s">
        <v>621</v>
      </c>
      <c r="L40012">
        <v>4</v>
      </c>
      <c r="M40012" s="1">
        <v>39083</v>
      </c>
      <c r="N40012" s="2">
        <v>39083</v>
      </c>
      <c r="O40012" t="s">
        <v>110</v>
      </c>
      <c r="P40012">
        <v>2007</v>
      </c>
      <c r="Q40012" s="1">
        <v>40159</v>
      </c>
      <c r="R40012" s="1">
        <v>41003</v>
      </c>
      <c r="S40012">
        <v>0</v>
      </c>
      <c r="T40012">
        <v>105999996</v>
      </c>
      <c r="U40012">
        <v>0</v>
      </c>
      <c r="V40012">
        <v>0</v>
      </c>
      <c r="W40012">
        <v>0</v>
      </c>
      <c r="X40012">
        <v>0</v>
      </c>
      <c r="Y40012">
        <v>0</v>
      </c>
      <c r="Z40012">
        <v>0</v>
      </c>
      <c r="AA40012">
        <v>0</v>
      </c>
      <c r="AB40012">
        <v>0</v>
      </c>
      <c r="AC40012">
        <v>0</v>
      </c>
      <c r="AD40012">
        <v>0</v>
      </c>
      <c r="AE40012">
        <v>0</v>
      </c>
      <c r="AF40012">
        <v>15000000</v>
      </c>
      <c r="AG40012">
        <v>24999998</v>
      </c>
      <c r="AH40012">
        <v>0</v>
      </c>
      <c r="AI40012">
        <v>0</v>
      </c>
      <c r="AJ40012">
        <v>0</v>
      </c>
      <c r="AK40012">
        <v>0</v>
      </c>
      <c r="AL40012">
        <v>0</v>
      </c>
      <c r="AM40012">
        <v>0</v>
      </c>
    </row>
    <row r="40013" spans="1:39" x14ac:dyDescent="0.45">
      <c r="A40013" t="s">
        <v>147151</v>
      </c>
      <c r="B40013" t="s">
        <v>147152</v>
      </c>
      <c r="C40013" t="s">
        <v>147153</v>
      </c>
      <c r="D40013" t="s">
        <v>107</v>
      </c>
      <c r="E40013" t="s">
        <v>108</v>
      </c>
      <c r="F40013" t="s">
        <v>109</v>
      </c>
      <c r="G40013" t="s">
        <v>57</v>
      </c>
      <c r="H40013" t="s">
        <v>46</v>
      </c>
      <c r="I40013" t="s">
        <v>115</v>
      </c>
      <c r="J40013" t="s">
        <v>334</v>
      </c>
      <c r="K40013" t="s">
        <v>16095</v>
      </c>
      <c r="L40013">
        <v>1</v>
      </c>
      <c r="M40013" s="1">
        <v>39083</v>
      </c>
      <c r="N40013" s="2">
        <v>39083</v>
      </c>
      <c r="O40013" t="s">
        <v>110</v>
      </c>
      <c r="P40013">
        <v>2007</v>
      </c>
      <c r="Q40013" s="1">
        <v>41481</v>
      </c>
      <c r="R40013" s="1">
        <v>41481</v>
      </c>
      <c r="S40013">
        <v>2000000</v>
      </c>
      <c r="T40013">
        <v>0</v>
      </c>
      <c r="U40013">
        <v>0</v>
      </c>
      <c r="V40013">
        <v>0</v>
      </c>
      <c r="W40013">
        <v>0</v>
      </c>
      <c r="X40013">
        <v>0</v>
      </c>
      <c r="Y40013">
        <v>0</v>
      </c>
      <c r="Z40013">
        <v>0</v>
      </c>
      <c r="AA40013">
        <v>0</v>
      </c>
      <c r="AB40013">
        <v>0</v>
      </c>
      <c r="AC40013">
        <v>0</v>
      </c>
      <c r="AD40013">
        <v>0</v>
      </c>
      <c r="AE40013">
        <v>0</v>
      </c>
      <c r="AF40013">
        <v>0</v>
      </c>
      <c r="AG40013">
        <v>0</v>
      </c>
      <c r="AH40013">
        <v>0</v>
      </c>
      <c r="AI40013">
        <v>0</v>
      </c>
      <c r="AJ40013">
        <v>0</v>
      </c>
      <c r="AK40013">
        <v>0</v>
      </c>
      <c r="AL40013">
        <v>0</v>
      </c>
      <c r="AM40013">
        <v>0</v>
      </c>
    </row>
    <row r="40014" spans="1:39" x14ac:dyDescent="0.45">
      <c r="A40014" t="s">
        <v>147154</v>
      </c>
      <c r="B40014" t="s">
        <v>147155</v>
      </c>
      <c r="C40014" t="s">
        <v>147156</v>
      </c>
      <c r="D40014" t="s">
        <v>3096</v>
      </c>
      <c r="E40014" t="s">
        <v>3097</v>
      </c>
      <c r="F40014" t="s">
        <v>640</v>
      </c>
      <c r="H40014" t="s">
        <v>46</v>
      </c>
      <c r="I40014" t="s">
        <v>1228</v>
      </c>
      <c r="J40014" t="s">
        <v>1229</v>
      </c>
      <c r="K40014" t="s">
        <v>1229</v>
      </c>
      <c r="L40014">
        <v>1</v>
      </c>
      <c r="M40014" s="1">
        <v>40909</v>
      </c>
      <c r="N40014" s="2">
        <v>40909</v>
      </c>
      <c r="O40014" t="s">
        <v>132</v>
      </c>
      <c r="P40014">
        <v>2012</v>
      </c>
      <c r="Q40014" s="1">
        <v>41757</v>
      </c>
      <c r="R40014" s="1">
        <v>41757</v>
      </c>
      <c r="S40014">
        <v>0</v>
      </c>
      <c r="T40014">
        <v>0</v>
      </c>
      <c r="U40014">
        <v>0</v>
      </c>
      <c r="V40014">
        <v>0</v>
      </c>
      <c r="W40014">
        <v>0</v>
      </c>
      <c r="X40014">
        <v>0</v>
      </c>
      <c r="Y40014">
        <v>150000</v>
      </c>
      <c r="Z40014">
        <v>0</v>
      </c>
      <c r="AA40014">
        <v>0</v>
      </c>
      <c r="AB40014">
        <v>0</v>
      </c>
      <c r="AC40014">
        <v>0</v>
      </c>
      <c r="AD40014">
        <v>0</v>
      </c>
      <c r="AE40014">
        <v>0</v>
      </c>
      <c r="AF40014">
        <v>0</v>
      </c>
      <c r="AG40014">
        <v>0</v>
      </c>
      <c r="AH40014">
        <v>0</v>
      </c>
      <c r="AI40014">
        <v>0</v>
      </c>
      <c r="AJ40014">
        <v>0</v>
      </c>
      <c r="AK40014">
        <v>0</v>
      </c>
      <c r="AL40014">
        <v>0</v>
      </c>
      <c r="AM40014">
        <v>0</v>
      </c>
    </row>
    <row r="40015" spans="1:39" x14ac:dyDescent="0.45">
      <c r="A40015" t="s">
        <v>147157</v>
      </c>
      <c r="B40015" t="s">
        <v>147158</v>
      </c>
      <c r="C40015" t="s">
        <v>147159</v>
      </c>
      <c r="D40015" t="s">
        <v>147160</v>
      </c>
      <c r="E40015" t="s">
        <v>100479</v>
      </c>
      <c r="F40015" t="s">
        <v>1534</v>
      </c>
      <c r="G40015" t="s">
        <v>57</v>
      </c>
      <c r="H40015" t="s">
        <v>46</v>
      </c>
      <c r="I40015" t="s">
        <v>91</v>
      </c>
      <c r="J40015" t="s">
        <v>92</v>
      </c>
      <c r="K40015" t="s">
        <v>1986</v>
      </c>
      <c r="L40015">
        <v>2</v>
      </c>
      <c r="M40015" s="1">
        <v>41205</v>
      </c>
      <c r="N40015" s="2">
        <v>41183</v>
      </c>
      <c r="O40015" t="s">
        <v>67</v>
      </c>
      <c r="P40015">
        <v>2012</v>
      </c>
      <c r="Q40015" s="1">
        <v>41194</v>
      </c>
      <c r="R40015" s="1">
        <v>41593</v>
      </c>
      <c r="S40015">
        <v>800000</v>
      </c>
      <c r="T40015">
        <v>0</v>
      </c>
      <c r="U40015">
        <v>0</v>
      </c>
      <c r="V40015">
        <v>0</v>
      </c>
      <c r="W40015">
        <v>0</v>
      </c>
      <c r="X40015">
        <v>0</v>
      </c>
      <c r="Y40015">
        <v>0</v>
      </c>
      <c r="Z40015">
        <v>0</v>
      </c>
      <c r="AA40015">
        <v>0</v>
      </c>
      <c r="AB40015">
        <v>0</v>
      </c>
      <c r="AC40015">
        <v>0</v>
      </c>
      <c r="AD40015">
        <v>0</v>
      </c>
      <c r="AE40015">
        <v>0</v>
      </c>
      <c r="AF40015">
        <v>0</v>
      </c>
      <c r="AG40015">
        <v>0</v>
      </c>
      <c r="AH40015">
        <v>0</v>
      </c>
      <c r="AI40015">
        <v>0</v>
      </c>
      <c r="AJ40015">
        <v>0</v>
      </c>
      <c r="AK40015">
        <v>0</v>
      </c>
      <c r="AL40015">
        <v>0</v>
      </c>
      <c r="AM40015">
        <v>0</v>
      </c>
    </row>
    <row r="40016" spans="1:39" x14ac:dyDescent="0.45">
      <c r="A40016" t="s">
        <v>147161</v>
      </c>
      <c r="B40016" t="s">
        <v>147162</v>
      </c>
      <c r="C40016" t="s">
        <v>147163</v>
      </c>
      <c r="D40016" t="s">
        <v>88</v>
      </c>
      <c r="E40016" t="s">
        <v>89</v>
      </c>
      <c r="F40016" t="s">
        <v>147164</v>
      </c>
      <c r="G40016" t="s">
        <v>57</v>
      </c>
      <c r="H40016" t="s">
        <v>46</v>
      </c>
      <c r="I40016" t="s">
        <v>58</v>
      </c>
      <c r="J40016" t="s">
        <v>198</v>
      </c>
      <c r="K40016" t="s">
        <v>6975</v>
      </c>
      <c r="L40016">
        <v>8</v>
      </c>
      <c r="M40016" s="1">
        <v>38869</v>
      </c>
      <c r="N40016" s="2">
        <v>38869</v>
      </c>
      <c r="O40016" t="s">
        <v>490</v>
      </c>
      <c r="P40016">
        <v>2006</v>
      </c>
      <c r="Q40016" s="1">
        <v>39114</v>
      </c>
      <c r="R40016" s="1">
        <v>41183</v>
      </c>
      <c r="S40016">
        <v>0</v>
      </c>
      <c r="T40016">
        <v>49101284</v>
      </c>
      <c r="U40016">
        <v>0</v>
      </c>
      <c r="V40016">
        <v>0</v>
      </c>
      <c r="W40016">
        <v>0</v>
      </c>
      <c r="X40016">
        <v>8000000</v>
      </c>
      <c r="Y40016">
        <v>0</v>
      </c>
      <c r="Z40016">
        <v>0</v>
      </c>
      <c r="AA40016">
        <v>0</v>
      </c>
      <c r="AB40016">
        <v>0</v>
      </c>
      <c r="AC40016">
        <v>0</v>
      </c>
      <c r="AD40016">
        <v>0</v>
      </c>
      <c r="AE40016">
        <v>0</v>
      </c>
      <c r="AF40016">
        <v>4000000</v>
      </c>
      <c r="AG40016">
        <v>10000000</v>
      </c>
      <c r="AH40016">
        <v>10000000</v>
      </c>
      <c r="AI40016">
        <v>0</v>
      </c>
      <c r="AJ40016">
        <v>15200000</v>
      </c>
      <c r="AK40016">
        <v>0</v>
      </c>
      <c r="AL40016">
        <v>0</v>
      </c>
      <c r="AM40016">
        <v>0</v>
      </c>
    </row>
    <row r="40017" spans="1:39" x14ac:dyDescent="0.45">
      <c r="A40017" t="s">
        <v>147165</v>
      </c>
      <c r="B40017" t="s">
        <v>147166</v>
      </c>
      <c r="C40017" t="s">
        <v>147167</v>
      </c>
      <c r="D40017" t="s">
        <v>247</v>
      </c>
      <c r="E40017" t="s">
        <v>248</v>
      </c>
      <c r="F40017" t="s">
        <v>147168</v>
      </c>
      <c r="G40017" t="s">
        <v>57</v>
      </c>
      <c r="H40017" t="s">
        <v>74</v>
      </c>
      <c r="J40017" t="s">
        <v>13669</v>
      </c>
      <c r="K40017" t="s">
        <v>13669</v>
      </c>
      <c r="L40017">
        <v>3</v>
      </c>
      <c r="M40017" s="1">
        <v>33239</v>
      </c>
      <c r="N40017" s="2">
        <v>33239</v>
      </c>
      <c r="O40017" t="s">
        <v>477</v>
      </c>
      <c r="P40017">
        <v>1991</v>
      </c>
      <c r="Q40017" s="1">
        <v>39269</v>
      </c>
      <c r="R40017" s="1">
        <v>40134</v>
      </c>
      <c r="S40017">
        <v>0</v>
      </c>
      <c r="T40017">
        <v>7966840</v>
      </c>
      <c r="U40017">
        <v>0</v>
      </c>
      <c r="V40017">
        <v>0</v>
      </c>
      <c r="W40017">
        <v>0</v>
      </c>
      <c r="X40017">
        <v>0</v>
      </c>
      <c r="Y40017">
        <v>0</v>
      </c>
      <c r="Z40017">
        <v>0</v>
      </c>
      <c r="AA40017">
        <v>0</v>
      </c>
      <c r="AB40017">
        <v>0</v>
      </c>
      <c r="AC40017">
        <v>0</v>
      </c>
      <c r="AD40017">
        <v>0</v>
      </c>
      <c r="AE40017">
        <v>0</v>
      </c>
      <c r="AF40017">
        <v>6656840</v>
      </c>
      <c r="AG40017">
        <v>0</v>
      </c>
      <c r="AH40017">
        <v>0</v>
      </c>
      <c r="AI40017">
        <v>0</v>
      </c>
      <c r="AJ40017">
        <v>0</v>
      </c>
      <c r="AK40017">
        <v>0</v>
      </c>
      <c r="AL40017">
        <v>0</v>
      </c>
      <c r="AM40017">
        <v>0</v>
      </c>
    </row>
    <row r="40018" spans="1:39" x14ac:dyDescent="0.45">
      <c r="A40018" t="s">
        <v>147169</v>
      </c>
      <c r="B40018" t="s">
        <v>147170</v>
      </c>
      <c r="C40018" t="s">
        <v>147171</v>
      </c>
      <c r="D40018" t="s">
        <v>147172</v>
      </c>
      <c r="E40018" t="s">
        <v>11435</v>
      </c>
      <c r="F40018" t="s">
        <v>51171</v>
      </c>
      <c r="G40018" t="s">
        <v>57</v>
      </c>
      <c r="H40018" t="s">
        <v>46</v>
      </c>
      <c r="I40018" t="s">
        <v>58</v>
      </c>
      <c r="J40018" t="s">
        <v>198</v>
      </c>
      <c r="K40018" t="s">
        <v>3766</v>
      </c>
      <c r="L40018">
        <v>3</v>
      </c>
      <c r="M40018" s="1">
        <v>41091</v>
      </c>
      <c r="N40018" s="2">
        <v>41091</v>
      </c>
      <c r="O40018" t="s">
        <v>596</v>
      </c>
      <c r="P40018">
        <v>2012</v>
      </c>
      <c r="Q40018" s="1">
        <v>41274</v>
      </c>
      <c r="R40018" s="1">
        <v>41934</v>
      </c>
      <c r="S40018">
        <v>3400000</v>
      </c>
      <c r="T40018">
        <v>11000000</v>
      </c>
      <c r="U40018">
        <v>0</v>
      </c>
      <c r="V40018">
        <v>0</v>
      </c>
      <c r="W40018">
        <v>0</v>
      </c>
      <c r="X40018">
        <v>0</v>
      </c>
      <c r="Y40018">
        <v>0</v>
      </c>
      <c r="Z40018">
        <v>0</v>
      </c>
      <c r="AA40018">
        <v>0</v>
      </c>
      <c r="AB40018">
        <v>0</v>
      </c>
      <c r="AC40018">
        <v>0</v>
      </c>
      <c r="AD40018">
        <v>0</v>
      </c>
      <c r="AE40018">
        <v>0</v>
      </c>
      <c r="AF40018">
        <v>11000000</v>
      </c>
      <c r="AG40018">
        <v>0</v>
      </c>
      <c r="AH40018">
        <v>0</v>
      </c>
      <c r="AI40018">
        <v>0</v>
      </c>
      <c r="AJ40018">
        <v>0</v>
      </c>
      <c r="AK40018">
        <v>0</v>
      </c>
      <c r="AL40018">
        <v>0</v>
      </c>
      <c r="AM40018">
        <v>0</v>
      </c>
    </row>
    <row r="40019" spans="1:39" x14ac:dyDescent="0.45">
      <c r="A40019" t="s">
        <v>147173</v>
      </c>
      <c r="B40019" t="s">
        <v>147174</v>
      </c>
      <c r="C40019" t="s">
        <v>147175</v>
      </c>
      <c r="D40019" t="s">
        <v>88</v>
      </c>
      <c r="E40019" t="s">
        <v>89</v>
      </c>
      <c r="F40019" t="s">
        <v>25256</v>
      </c>
      <c r="G40019" t="s">
        <v>45</v>
      </c>
      <c r="H40019" t="s">
        <v>46</v>
      </c>
      <c r="I40019" t="s">
        <v>58</v>
      </c>
      <c r="J40019" t="s">
        <v>198</v>
      </c>
      <c r="K40019" t="s">
        <v>731</v>
      </c>
      <c r="L40019">
        <v>4</v>
      </c>
      <c r="M40019" s="1">
        <v>37987</v>
      </c>
      <c r="N40019" s="2">
        <v>37987</v>
      </c>
      <c r="O40019" t="s">
        <v>452</v>
      </c>
      <c r="P40019">
        <v>2004</v>
      </c>
      <c r="Q40019" s="1">
        <v>38473</v>
      </c>
      <c r="R40019" s="1">
        <v>39545</v>
      </c>
      <c r="S40019">
        <v>0</v>
      </c>
      <c r="T40019">
        <v>68000000</v>
      </c>
      <c r="U40019">
        <v>0</v>
      </c>
      <c r="V40019">
        <v>0</v>
      </c>
      <c r="W40019">
        <v>0</v>
      </c>
      <c r="X40019">
        <v>0</v>
      </c>
      <c r="Y40019">
        <v>0</v>
      </c>
      <c r="Z40019">
        <v>0</v>
      </c>
      <c r="AA40019">
        <v>0</v>
      </c>
      <c r="AB40019">
        <v>0</v>
      </c>
      <c r="AC40019">
        <v>0</v>
      </c>
      <c r="AD40019">
        <v>0</v>
      </c>
      <c r="AE40019">
        <v>0</v>
      </c>
      <c r="AF40019">
        <v>24000000</v>
      </c>
      <c r="AG40019">
        <v>24000000</v>
      </c>
      <c r="AH40019">
        <v>20000000</v>
      </c>
      <c r="AI40019">
        <v>0</v>
      </c>
      <c r="AJ40019">
        <v>0</v>
      </c>
      <c r="AK40019">
        <v>0</v>
      </c>
      <c r="AL40019">
        <v>0</v>
      </c>
      <c r="AM40019">
        <v>0</v>
      </c>
    </row>
    <row r="40020" spans="1:39" x14ac:dyDescent="0.45">
      <c r="A40020" t="s">
        <v>147176</v>
      </c>
      <c r="B40020" t="s">
        <v>147177</v>
      </c>
      <c r="C40020" t="s">
        <v>147178</v>
      </c>
      <c r="D40020" t="s">
        <v>26252</v>
      </c>
      <c r="E40020" t="s">
        <v>55</v>
      </c>
      <c r="F40020" t="s">
        <v>114</v>
      </c>
      <c r="G40020" t="s">
        <v>57</v>
      </c>
      <c r="H40020" t="s">
        <v>379</v>
      </c>
      <c r="J40020" t="s">
        <v>19841</v>
      </c>
      <c r="K40020" t="s">
        <v>126953</v>
      </c>
      <c r="L40020">
        <v>1</v>
      </c>
      <c r="M40020" s="1">
        <v>37987</v>
      </c>
      <c r="N40020" s="2">
        <v>37987</v>
      </c>
      <c r="O40020" t="s">
        <v>452</v>
      </c>
      <c r="P40020">
        <v>2004</v>
      </c>
      <c r="Q40020" s="1">
        <v>40853</v>
      </c>
      <c r="R40020" s="1">
        <v>40853</v>
      </c>
      <c r="S40020">
        <v>0</v>
      </c>
      <c r="T40020">
        <v>0</v>
      </c>
      <c r="U40020">
        <v>0</v>
      </c>
      <c r="V40020">
        <v>0</v>
      </c>
      <c r="W40020">
        <v>0</v>
      </c>
      <c r="X40020">
        <v>0</v>
      </c>
      <c r="Y40020">
        <v>0</v>
      </c>
      <c r="Z40020">
        <v>0</v>
      </c>
      <c r="AA40020">
        <v>0</v>
      </c>
      <c r="AB40020">
        <v>0</v>
      </c>
      <c r="AC40020">
        <v>0</v>
      </c>
      <c r="AD40020">
        <v>0</v>
      </c>
      <c r="AE40020">
        <v>0</v>
      </c>
      <c r="AF40020">
        <v>0</v>
      </c>
      <c r="AG40020">
        <v>0</v>
      </c>
      <c r="AH40020">
        <v>0</v>
      </c>
      <c r="AI40020">
        <v>0</v>
      </c>
      <c r="AJ40020">
        <v>0</v>
      </c>
      <c r="AK40020">
        <v>0</v>
      </c>
      <c r="AL40020">
        <v>0</v>
      </c>
      <c r="AM40020">
        <v>0</v>
      </c>
    </row>
    <row r="40021" spans="1:39" x14ac:dyDescent="0.45">
      <c r="A40021" t="s">
        <v>147179</v>
      </c>
      <c r="B40021" t="s">
        <v>147180</v>
      </c>
      <c r="C40021" t="s">
        <v>147181</v>
      </c>
      <c r="D40021" t="s">
        <v>147182</v>
      </c>
      <c r="E40021" t="s">
        <v>4213</v>
      </c>
      <c r="F40021" t="s">
        <v>17120</v>
      </c>
      <c r="G40021" t="s">
        <v>57</v>
      </c>
      <c r="H40021" t="s">
        <v>46</v>
      </c>
      <c r="I40021" t="s">
        <v>58</v>
      </c>
      <c r="J40021" t="s">
        <v>198</v>
      </c>
      <c r="K40021" t="s">
        <v>199</v>
      </c>
      <c r="L40021">
        <v>3</v>
      </c>
      <c r="M40021" s="1">
        <v>39989</v>
      </c>
      <c r="N40021" s="2">
        <v>39965</v>
      </c>
      <c r="O40021" t="s">
        <v>269</v>
      </c>
      <c r="P40021">
        <v>2009</v>
      </c>
      <c r="Q40021" s="1">
        <v>40603</v>
      </c>
      <c r="R40021" s="1">
        <v>41654</v>
      </c>
      <c r="S40021">
        <v>1070000</v>
      </c>
      <c r="T40021">
        <v>0</v>
      </c>
      <c r="U40021">
        <v>0</v>
      </c>
      <c r="V40021">
        <v>0</v>
      </c>
      <c r="W40021">
        <v>0</v>
      </c>
      <c r="X40021">
        <v>0</v>
      </c>
      <c r="Y40021">
        <v>0</v>
      </c>
      <c r="Z40021">
        <v>0</v>
      </c>
      <c r="AA40021">
        <v>0</v>
      </c>
      <c r="AB40021">
        <v>0</v>
      </c>
      <c r="AC40021">
        <v>0</v>
      </c>
      <c r="AD40021">
        <v>0</v>
      </c>
      <c r="AE40021">
        <v>0</v>
      </c>
      <c r="AF40021">
        <v>0</v>
      </c>
      <c r="AG40021">
        <v>0</v>
      </c>
      <c r="AH40021">
        <v>0</v>
      </c>
      <c r="AI40021">
        <v>0</v>
      </c>
      <c r="AJ40021">
        <v>0</v>
      </c>
      <c r="AK40021">
        <v>0</v>
      </c>
      <c r="AL40021">
        <v>0</v>
      </c>
      <c r="AM40021">
        <v>0</v>
      </c>
    </row>
    <row r="40022" spans="1:39" x14ac:dyDescent="0.45">
      <c r="A40022" t="s">
        <v>147183</v>
      </c>
      <c r="B40022" t="s">
        <v>147184</v>
      </c>
      <c r="C40022" t="s">
        <v>147185</v>
      </c>
      <c r="D40022" t="s">
        <v>88</v>
      </c>
      <c r="E40022" t="s">
        <v>89</v>
      </c>
      <c r="F40022" t="s">
        <v>147186</v>
      </c>
      <c r="G40022" t="s">
        <v>45</v>
      </c>
      <c r="H40022" t="s">
        <v>46</v>
      </c>
      <c r="I40022" t="s">
        <v>58</v>
      </c>
      <c r="J40022" t="s">
        <v>198</v>
      </c>
      <c r="K40022" t="s">
        <v>149</v>
      </c>
      <c r="L40022">
        <v>2</v>
      </c>
      <c r="M40022" s="1">
        <v>38718</v>
      </c>
      <c r="N40022" s="2">
        <v>38718</v>
      </c>
      <c r="O40022" t="s">
        <v>430</v>
      </c>
      <c r="P40022">
        <v>2006</v>
      </c>
      <c r="Q40022" s="1">
        <v>39261</v>
      </c>
      <c r="R40022" s="1">
        <v>40204</v>
      </c>
      <c r="S40022">
        <v>0</v>
      </c>
      <c r="T40022">
        <v>3869960</v>
      </c>
      <c r="U40022">
        <v>0</v>
      </c>
      <c r="V40022">
        <v>0</v>
      </c>
      <c r="W40022">
        <v>0</v>
      </c>
      <c r="X40022">
        <v>0</v>
      </c>
      <c r="Y40022">
        <v>0</v>
      </c>
      <c r="Z40022">
        <v>0</v>
      </c>
      <c r="AA40022">
        <v>0</v>
      </c>
      <c r="AB40022">
        <v>0</v>
      </c>
      <c r="AC40022">
        <v>0</v>
      </c>
      <c r="AD40022">
        <v>0</v>
      </c>
      <c r="AE40022">
        <v>0</v>
      </c>
      <c r="AF40022">
        <v>0</v>
      </c>
      <c r="AG40022">
        <v>0</v>
      </c>
      <c r="AH40022">
        <v>0</v>
      </c>
      <c r="AI40022">
        <v>0</v>
      </c>
      <c r="AJ40022">
        <v>0</v>
      </c>
      <c r="AK40022">
        <v>0</v>
      </c>
      <c r="AL40022">
        <v>0</v>
      </c>
      <c r="AM40022">
        <v>0</v>
      </c>
    </row>
    <row r="40023" spans="1:39" x14ac:dyDescent="0.45">
      <c r="A40023" t="s">
        <v>147187</v>
      </c>
      <c r="B40023" t="s">
        <v>147188</v>
      </c>
      <c r="C40023" t="s">
        <v>147189</v>
      </c>
      <c r="D40023" t="s">
        <v>258</v>
      </c>
      <c r="E40023" t="s">
        <v>259</v>
      </c>
      <c r="F40023" t="s">
        <v>114</v>
      </c>
      <c r="G40023" t="s">
        <v>57</v>
      </c>
      <c r="H40023" t="s">
        <v>260</v>
      </c>
      <c r="I40023" t="s">
        <v>261</v>
      </c>
      <c r="J40023" t="s">
        <v>262</v>
      </c>
      <c r="K40023" t="s">
        <v>263</v>
      </c>
      <c r="L40023">
        <v>1</v>
      </c>
      <c r="M40023" s="1">
        <v>40826</v>
      </c>
      <c r="N40023" s="2">
        <v>40817</v>
      </c>
      <c r="O40023" t="s">
        <v>94</v>
      </c>
      <c r="P40023">
        <v>2011</v>
      </c>
      <c r="Q40023" s="1">
        <v>40816</v>
      </c>
      <c r="R40023" s="1">
        <v>40816</v>
      </c>
      <c r="S40023">
        <v>0</v>
      </c>
      <c r="T40023">
        <v>0</v>
      </c>
      <c r="U40023">
        <v>0</v>
      </c>
      <c r="V40023">
        <v>0</v>
      </c>
      <c r="W40023">
        <v>0</v>
      </c>
      <c r="X40023">
        <v>0</v>
      </c>
      <c r="Y40023">
        <v>0</v>
      </c>
      <c r="Z40023">
        <v>0</v>
      </c>
      <c r="AA40023">
        <v>0</v>
      </c>
      <c r="AB40023">
        <v>0</v>
      </c>
      <c r="AC40023">
        <v>0</v>
      </c>
      <c r="AD40023">
        <v>0</v>
      </c>
      <c r="AE40023">
        <v>0</v>
      </c>
      <c r="AF40023">
        <v>0</v>
      </c>
      <c r="AG40023">
        <v>0</v>
      </c>
      <c r="AH40023">
        <v>0</v>
      </c>
      <c r="AI40023">
        <v>0</v>
      </c>
      <c r="AJ40023">
        <v>0</v>
      </c>
      <c r="AK40023">
        <v>0</v>
      </c>
      <c r="AL40023">
        <v>0</v>
      </c>
      <c r="AM40023">
        <v>0</v>
      </c>
    </row>
    <row r="40024" spans="1:39" x14ac:dyDescent="0.45">
      <c r="A40024" t="s">
        <v>147190</v>
      </c>
      <c r="B40024" t="s">
        <v>147191</v>
      </c>
      <c r="C40024" t="s">
        <v>147192</v>
      </c>
      <c r="D40024" t="s">
        <v>755</v>
      </c>
      <c r="E40024" t="s">
        <v>756</v>
      </c>
      <c r="F40024" t="s">
        <v>32168</v>
      </c>
      <c r="G40024" t="s">
        <v>57</v>
      </c>
      <c r="H40024" t="s">
        <v>46</v>
      </c>
      <c r="I40024" t="s">
        <v>299</v>
      </c>
      <c r="J40024" t="s">
        <v>300</v>
      </c>
      <c r="K40024" t="s">
        <v>300</v>
      </c>
      <c r="L40024">
        <v>2</v>
      </c>
      <c r="M40024" s="1">
        <v>39083</v>
      </c>
      <c r="N40024" s="2">
        <v>39083</v>
      </c>
      <c r="O40024" t="s">
        <v>110</v>
      </c>
      <c r="P40024">
        <v>2007</v>
      </c>
      <c r="Q40024" s="1">
        <v>40952</v>
      </c>
      <c r="R40024" s="1">
        <v>41921</v>
      </c>
      <c r="S40024">
        <v>0</v>
      </c>
      <c r="T40024">
        <v>36000000</v>
      </c>
      <c r="U40024">
        <v>0</v>
      </c>
      <c r="V40024">
        <v>0</v>
      </c>
      <c r="W40024">
        <v>0</v>
      </c>
      <c r="X40024">
        <v>0</v>
      </c>
      <c r="Y40024">
        <v>0</v>
      </c>
      <c r="Z40024">
        <v>0</v>
      </c>
      <c r="AA40024">
        <v>70000000</v>
      </c>
      <c r="AB40024">
        <v>0</v>
      </c>
      <c r="AC40024">
        <v>0</v>
      </c>
      <c r="AD40024">
        <v>0</v>
      </c>
      <c r="AE40024">
        <v>0</v>
      </c>
      <c r="AF40024">
        <v>36000000</v>
      </c>
      <c r="AG40024">
        <v>0</v>
      </c>
      <c r="AH40024">
        <v>0</v>
      </c>
      <c r="AI40024">
        <v>0</v>
      </c>
      <c r="AJ40024">
        <v>0</v>
      </c>
      <c r="AK40024">
        <v>0</v>
      </c>
      <c r="AL40024">
        <v>0</v>
      </c>
      <c r="AM40024">
        <v>0</v>
      </c>
    </row>
    <row r="40025" spans="1:39" x14ac:dyDescent="0.45">
      <c r="A40025" t="s">
        <v>147193</v>
      </c>
      <c r="B40025" t="s">
        <v>147194</v>
      </c>
      <c r="C40025" t="s">
        <v>147195</v>
      </c>
      <c r="D40025" t="s">
        <v>293</v>
      </c>
      <c r="E40025" t="s">
        <v>294</v>
      </c>
      <c r="F40025" s="3">
        <v>40000</v>
      </c>
      <c r="G40025" t="s">
        <v>57</v>
      </c>
      <c r="H40025" t="s">
        <v>46</v>
      </c>
      <c r="I40025" t="s">
        <v>58</v>
      </c>
      <c r="J40025" t="s">
        <v>198</v>
      </c>
      <c r="K40025" t="s">
        <v>9444</v>
      </c>
      <c r="L40025">
        <v>1</v>
      </c>
      <c r="M40025" s="1">
        <v>38353</v>
      </c>
      <c r="N40025" s="2">
        <v>38353</v>
      </c>
      <c r="O40025" t="s">
        <v>464</v>
      </c>
      <c r="P40025">
        <v>2005</v>
      </c>
      <c r="Q40025" s="1">
        <v>40082</v>
      </c>
      <c r="R40025" s="1">
        <v>40082</v>
      </c>
      <c r="S40025">
        <v>0</v>
      </c>
      <c r="T40025">
        <v>40000</v>
      </c>
      <c r="U40025">
        <v>0</v>
      </c>
      <c r="V40025">
        <v>0</v>
      </c>
      <c r="W40025">
        <v>0</v>
      </c>
      <c r="X40025">
        <v>0</v>
      </c>
      <c r="Y40025">
        <v>0</v>
      </c>
      <c r="Z40025">
        <v>0</v>
      </c>
      <c r="AA40025">
        <v>0</v>
      </c>
      <c r="AB40025">
        <v>0</v>
      </c>
      <c r="AC40025">
        <v>0</v>
      </c>
      <c r="AD40025">
        <v>0</v>
      </c>
      <c r="AE40025">
        <v>0</v>
      </c>
      <c r="AF40025">
        <v>0</v>
      </c>
      <c r="AG40025">
        <v>0</v>
      </c>
      <c r="AH40025">
        <v>0</v>
      </c>
      <c r="AI40025">
        <v>0</v>
      </c>
      <c r="AJ40025">
        <v>0</v>
      </c>
      <c r="AK40025">
        <v>0</v>
      </c>
      <c r="AL40025">
        <v>0</v>
      </c>
      <c r="AM40025">
        <v>0</v>
      </c>
    </row>
    <row r="40026" spans="1:39" x14ac:dyDescent="0.45">
      <c r="A40026" t="s">
        <v>147196</v>
      </c>
      <c r="B40026" t="s">
        <v>147197</v>
      </c>
      <c r="C40026" t="s">
        <v>147198</v>
      </c>
      <c r="D40026" t="s">
        <v>7747</v>
      </c>
      <c r="E40026" t="s">
        <v>1758</v>
      </c>
      <c r="F40026" t="s">
        <v>107243</v>
      </c>
      <c r="G40026" t="s">
        <v>57</v>
      </c>
      <c r="H40026" t="s">
        <v>46</v>
      </c>
      <c r="I40026" t="s">
        <v>58</v>
      </c>
      <c r="J40026" t="s">
        <v>198</v>
      </c>
      <c r="K40026" t="s">
        <v>1127</v>
      </c>
      <c r="L40026">
        <v>2</v>
      </c>
      <c r="M40026" s="1">
        <v>37622</v>
      </c>
      <c r="N40026" s="2">
        <v>37622</v>
      </c>
      <c r="O40026" t="s">
        <v>854</v>
      </c>
      <c r="P40026">
        <v>2003</v>
      </c>
      <c r="Q40026" s="1">
        <v>40077</v>
      </c>
      <c r="R40026" s="1">
        <v>41794</v>
      </c>
      <c r="S40026">
        <v>0</v>
      </c>
      <c r="T40026">
        <v>34000000</v>
      </c>
      <c r="U40026">
        <v>0</v>
      </c>
      <c r="V40026">
        <v>0</v>
      </c>
      <c r="W40026">
        <v>0</v>
      </c>
      <c r="X40026">
        <v>5300000</v>
      </c>
      <c r="Y40026">
        <v>0</v>
      </c>
      <c r="Z40026">
        <v>0</v>
      </c>
      <c r="AA40026">
        <v>0</v>
      </c>
      <c r="AB40026">
        <v>0</v>
      </c>
      <c r="AC40026">
        <v>0</v>
      </c>
      <c r="AD40026">
        <v>0</v>
      </c>
      <c r="AE40026">
        <v>0</v>
      </c>
      <c r="AF40026">
        <v>0</v>
      </c>
      <c r="AG40026">
        <v>0</v>
      </c>
      <c r="AH40026">
        <v>0</v>
      </c>
      <c r="AI40026">
        <v>0</v>
      </c>
      <c r="AJ40026">
        <v>0</v>
      </c>
      <c r="AK40026">
        <v>0</v>
      </c>
      <c r="AL40026">
        <v>0</v>
      </c>
      <c r="AM40026">
        <v>0</v>
      </c>
    </row>
    <row r="40027" spans="1:39" x14ac:dyDescent="0.45">
      <c r="A40027" t="s">
        <v>147199</v>
      </c>
      <c r="B40027" t="s">
        <v>147200</v>
      </c>
      <c r="C40027" t="s">
        <v>147201</v>
      </c>
      <c r="D40027" t="s">
        <v>4990</v>
      </c>
      <c r="E40027" t="s">
        <v>3139</v>
      </c>
      <c r="F40027" t="s">
        <v>147202</v>
      </c>
      <c r="G40027" t="s">
        <v>57</v>
      </c>
      <c r="H40027" t="s">
        <v>46</v>
      </c>
      <c r="I40027" t="s">
        <v>58</v>
      </c>
      <c r="J40027" t="s">
        <v>198</v>
      </c>
      <c r="K40027" t="s">
        <v>1000</v>
      </c>
      <c r="L40027">
        <v>5</v>
      </c>
      <c r="M40027" s="1">
        <v>37987</v>
      </c>
      <c r="N40027" s="2">
        <v>37987</v>
      </c>
      <c r="O40027" t="s">
        <v>452</v>
      </c>
      <c r="P40027">
        <v>2004</v>
      </c>
      <c r="Q40027" s="1">
        <v>38741</v>
      </c>
      <c r="R40027" s="1">
        <v>41432</v>
      </c>
      <c r="S40027">
        <v>0</v>
      </c>
      <c r="T40027">
        <v>109400000</v>
      </c>
      <c r="U40027">
        <v>0</v>
      </c>
      <c r="V40027">
        <v>0</v>
      </c>
      <c r="W40027">
        <v>0</v>
      </c>
      <c r="X40027">
        <v>1870388</v>
      </c>
      <c r="Y40027">
        <v>0</v>
      </c>
      <c r="Z40027">
        <v>0</v>
      </c>
      <c r="AA40027">
        <v>0</v>
      </c>
      <c r="AB40027">
        <v>0</v>
      </c>
      <c r="AC40027">
        <v>0</v>
      </c>
      <c r="AD40027">
        <v>0</v>
      </c>
      <c r="AE40027">
        <v>0</v>
      </c>
      <c r="AF40027">
        <v>7000000</v>
      </c>
      <c r="AG40027">
        <v>0</v>
      </c>
      <c r="AH40027">
        <v>27400000</v>
      </c>
      <c r="AI40027">
        <v>30000000</v>
      </c>
      <c r="AJ40027">
        <v>45000000</v>
      </c>
      <c r="AK40027">
        <v>0</v>
      </c>
      <c r="AL40027">
        <v>0</v>
      </c>
      <c r="AM40027">
        <v>0</v>
      </c>
    </row>
    <row r="40028" spans="1:39" x14ac:dyDescent="0.45">
      <c r="A40028" t="s">
        <v>147203</v>
      </c>
      <c r="B40028" t="s">
        <v>147204</v>
      </c>
      <c r="C40028" t="s">
        <v>147205</v>
      </c>
      <c r="D40028" t="s">
        <v>8082</v>
      </c>
      <c r="E40028" t="s">
        <v>6191</v>
      </c>
      <c r="F40028" t="s">
        <v>147206</v>
      </c>
      <c r="G40028" t="s">
        <v>57</v>
      </c>
      <c r="H40028" t="s">
        <v>46</v>
      </c>
      <c r="I40028" t="s">
        <v>81</v>
      </c>
      <c r="J40028" t="s">
        <v>1436</v>
      </c>
      <c r="K40028" t="s">
        <v>1436</v>
      </c>
      <c r="L40028">
        <v>3</v>
      </c>
      <c r="M40028" s="1">
        <v>37987</v>
      </c>
      <c r="N40028" s="2">
        <v>37987</v>
      </c>
      <c r="O40028" t="s">
        <v>452</v>
      </c>
      <c r="P40028">
        <v>2004</v>
      </c>
      <c r="Q40028" s="1">
        <v>40254</v>
      </c>
      <c r="R40028" s="1">
        <v>41276</v>
      </c>
      <c r="S40028">
        <v>2999999</v>
      </c>
      <c r="T40028">
        <v>5000000</v>
      </c>
      <c r="U40028">
        <v>0</v>
      </c>
      <c r="V40028">
        <v>0</v>
      </c>
      <c r="W40028">
        <v>0</v>
      </c>
      <c r="X40028">
        <v>0</v>
      </c>
      <c r="Y40028">
        <v>0</v>
      </c>
      <c r="Z40028">
        <v>0</v>
      </c>
      <c r="AA40028">
        <v>19999999</v>
      </c>
      <c r="AB40028">
        <v>0</v>
      </c>
      <c r="AC40028">
        <v>0</v>
      </c>
      <c r="AD40028">
        <v>0</v>
      </c>
      <c r="AE40028">
        <v>0</v>
      </c>
      <c r="AF40028">
        <v>0</v>
      </c>
      <c r="AG40028">
        <v>0</v>
      </c>
      <c r="AH40028">
        <v>0</v>
      </c>
      <c r="AI40028">
        <v>0</v>
      </c>
      <c r="AJ40028">
        <v>0</v>
      </c>
      <c r="AK40028">
        <v>0</v>
      </c>
      <c r="AL40028">
        <v>0</v>
      </c>
      <c r="AM40028">
        <v>0</v>
      </c>
    </row>
    <row r="40029" spans="1:39" x14ac:dyDescent="0.45">
      <c r="A40029" t="s">
        <v>147207</v>
      </c>
      <c r="B40029" t="s">
        <v>147208</v>
      </c>
      <c r="C40029" t="s">
        <v>147209</v>
      </c>
      <c r="D40029" t="s">
        <v>1757</v>
      </c>
      <c r="E40029" t="s">
        <v>1758</v>
      </c>
      <c r="F40029" t="s">
        <v>147210</v>
      </c>
      <c r="G40029" t="s">
        <v>57</v>
      </c>
      <c r="H40029" t="s">
        <v>46</v>
      </c>
      <c r="I40029" t="s">
        <v>2923</v>
      </c>
      <c r="J40029" t="s">
        <v>2924</v>
      </c>
      <c r="K40029" t="s">
        <v>4587</v>
      </c>
      <c r="L40029">
        <v>2</v>
      </c>
      <c r="M40029" s="1">
        <v>39448</v>
      </c>
      <c r="N40029" s="2">
        <v>39448</v>
      </c>
      <c r="O40029" t="s">
        <v>181</v>
      </c>
      <c r="P40029">
        <v>2008</v>
      </c>
      <c r="Q40029" s="1">
        <v>40907</v>
      </c>
      <c r="R40029" s="1">
        <v>41684</v>
      </c>
      <c r="S40029">
        <v>0</v>
      </c>
      <c r="T40029">
        <v>3855156</v>
      </c>
      <c r="U40029">
        <v>0</v>
      </c>
      <c r="V40029">
        <v>0</v>
      </c>
      <c r="W40029">
        <v>0</v>
      </c>
      <c r="X40029">
        <v>0</v>
      </c>
      <c r="Y40029">
        <v>0</v>
      </c>
      <c r="Z40029">
        <v>0</v>
      </c>
      <c r="AA40029">
        <v>0</v>
      </c>
      <c r="AB40029">
        <v>0</v>
      </c>
      <c r="AC40029">
        <v>0</v>
      </c>
      <c r="AD40029">
        <v>0</v>
      </c>
      <c r="AE40029">
        <v>0</v>
      </c>
      <c r="AF40029">
        <v>0</v>
      </c>
      <c r="AG40029">
        <v>0</v>
      </c>
      <c r="AH40029">
        <v>0</v>
      </c>
      <c r="AI40029">
        <v>0</v>
      </c>
      <c r="AJ40029">
        <v>0</v>
      </c>
      <c r="AK40029">
        <v>0</v>
      </c>
      <c r="AL40029">
        <v>0</v>
      </c>
      <c r="AM40029">
        <v>0</v>
      </c>
    </row>
    <row r="40030" spans="1:39" x14ac:dyDescent="0.45">
      <c r="A40030" t="s">
        <v>147211</v>
      </c>
      <c r="B40030" t="s">
        <v>147212</v>
      </c>
      <c r="C40030" t="s">
        <v>147213</v>
      </c>
      <c r="D40030" t="s">
        <v>755</v>
      </c>
      <c r="E40030" t="s">
        <v>756</v>
      </c>
      <c r="F40030" t="s">
        <v>147214</v>
      </c>
      <c r="G40030" t="s">
        <v>57</v>
      </c>
      <c r="H40030" t="s">
        <v>46</v>
      </c>
      <c r="I40030" t="s">
        <v>148</v>
      </c>
      <c r="J40030" t="s">
        <v>149</v>
      </c>
      <c r="K40030" t="s">
        <v>13910</v>
      </c>
      <c r="L40030">
        <v>1</v>
      </c>
      <c r="M40030" s="1">
        <v>38353</v>
      </c>
      <c r="N40030" s="2">
        <v>38353</v>
      </c>
      <c r="O40030" t="s">
        <v>464</v>
      </c>
      <c r="P40030">
        <v>2005</v>
      </c>
      <c r="Q40030" s="1">
        <v>40913</v>
      </c>
      <c r="R40030" s="1">
        <v>40913</v>
      </c>
      <c r="S40030">
        <v>0</v>
      </c>
      <c r="T40030">
        <v>258427</v>
      </c>
      <c r="U40030">
        <v>0</v>
      </c>
      <c r="V40030">
        <v>0</v>
      </c>
      <c r="W40030">
        <v>0</v>
      </c>
      <c r="X40030">
        <v>0</v>
      </c>
      <c r="Y40030">
        <v>0</v>
      </c>
      <c r="Z40030">
        <v>0</v>
      </c>
      <c r="AA40030">
        <v>0</v>
      </c>
      <c r="AB40030">
        <v>0</v>
      </c>
      <c r="AC40030">
        <v>0</v>
      </c>
      <c r="AD40030">
        <v>0</v>
      </c>
      <c r="AE40030">
        <v>0</v>
      </c>
      <c r="AF40030">
        <v>0</v>
      </c>
      <c r="AG40030">
        <v>0</v>
      </c>
      <c r="AH40030">
        <v>0</v>
      </c>
      <c r="AI40030">
        <v>0</v>
      </c>
      <c r="AJ40030">
        <v>0</v>
      </c>
      <c r="AK40030">
        <v>0</v>
      </c>
      <c r="AL40030">
        <v>0</v>
      </c>
      <c r="AM40030">
        <v>0</v>
      </c>
    </row>
    <row r="40031" spans="1:39" x14ac:dyDescent="0.45">
      <c r="A40031" t="s">
        <v>147215</v>
      </c>
      <c r="B40031" t="s">
        <v>147216</v>
      </c>
      <c r="C40031" t="s">
        <v>147217</v>
      </c>
      <c r="D40031" t="s">
        <v>755</v>
      </c>
      <c r="E40031" t="s">
        <v>756</v>
      </c>
      <c r="F40031" t="s">
        <v>147218</v>
      </c>
      <c r="G40031" t="s">
        <v>57</v>
      </c>
      <c r="H40031" t="s">
        <v>46</v>
      </c>
      <c r="I40031" t="s">
        <v>1095</v>
      </c>
      <c r="J40031" t="s">
        <v>1096</v>
      </c>
      <c r="K40031" t="s">
        <v>147219</v>
      </c>
      <c r="L40031">
        <v>2</v>
      </c>
      <c r="M40031" s="1">
        <v>38353</v>
      </c>
      <c r="N40031" s="2">
        <v>38353</v>
      </c>
      <c r="O40031" t="s">
        <v>464</v>
      </c>
      <c r="P40031">
        <v>2005</v>
      </c>
      <c r="Q40031" s="1">
        <v>40424</v>
      </c>
      <c r="R40031" s="1">
        <v>41586</v>
      </c>
      <c r="S40031">
        <v>0</v>
      </c>
      <c r="T40031">
        <v>130000</v>
      </c>
      <c r="U40031">
        <v>0</v>
      </c>
      <c r="V40031">
        <v>0</v>
      </c>
      <c r="W40031">
        <v>0</v>
      </c>
      <c r="X40031">
        <v>370200</v>
      </c>
      <c r="Y40031">
        <v>0</v>
      </c>
      <c r="Z40031">
        <v>0</v>
      </c>
      <c r="AA40031">
        <v>0</v>
      </c>
      <c r="AB40031">
        <v>0</v>
      </c>
      <c r="AC40031">
        <v>0</v>
      </c>
      <c r="AD40031">
        <v>0</v>
      </c>
      <c r="AE40031">
        <v>0</v>
      </c>
      <c r="AF40031">
        <v>0</v>
      </c>
      <c r="AG40031">
        <v>0</v>
      </c>
      <c r="AH40031">
        <v>0</v>
      </c>
      <c r="AI40031">
        <v>0</v>
      </c>
      <c r="AJ40031">
        <v>0</v>
      </c>
      <c r="AK40031">
        <v>0</v>
      </c>
      <c r="AL40031">
        <v>0</v>
      </c>
      <c r="AM40031">
        <v>0</v>
      </c>
    </row>
    <row r="40032" spans="1:39" x14ac:dyDescent="0.45">
      <c r="A40032" t="s">
        <v>147220</v>
      </c>
      <c r="B40032" t="s">
        <v>147221</v>
      </c>
      <c r="C40032" t="s">
        <v>147222</v>
      </c>
      <c r="D40032" t="s">
        <v>1757</v>
      </c>
      <c r="E40032" t="s">
        <v>1758</v>
      </c>
      <c r="F40032" t="s">
        <v>187</v>
      </c>
      <c r="G40032" t="s">
        <v>57</v>
      </c>
      <c r="H40032" t="s">
        <v>46</v>
      </c>
      <c r="I40032" t="s">
        <v>58</v>
      </c>
      <c r="J40032" t="s">
        <v>198</v>
      </c>
      <c r="K40032" t="s">
        <v>731</v>
      </c>
      <c r="L40032">
        <v>1</v>
      </c>
      <c r="M40032" s="1">
        <v>37987</v>
      </c>
      <c r="N40032" s="2">
        <v>37987</v>
      </c>
      <c r="O40032" t="s">
        <v>452</v>
      </c>
      <c r="P40032">
        <v>2004</v>
      </c>
      <c r="Q40032" s="1">
        <v>39848</v>
      </c>
      <c r="R40032" s="1">
        <v>39848</v>
      </c>
      <c r="S40032">
        <v>0</v>
      </c>
      <c r="T40032">
        <v>500000</v>
      </c>
      <c r="U40032">
        <v>0</v>
      </c>
      <c r="V40032">
        <v>0</v>
      </c>
      <c r="W40032">
        <v>0</v>
      </c>
      <c r="X40032">
        <v>0</v>
      </c>
      <c r="Y40032">
        <v>0</v>
      </c>
      <c r="Z40032">
        <v>0</v>
      </c>
      <c r="AA40032">
        <v>0</v>
      </c>
      <c r="AB40032">
        <v>0</v>
      </c>
      <c r="AC40032">
        <v>0</v>
      </c>
      <c r="AD40032">
        <v>0</v>
      </c>
      <c r="AE40032">
        <v>0</v>
      </c>
      <c r="AF40032">
        <v>0</v>
      </c>
      <c r="AG40032">
        <v>0</v>
      </c>
      <c r="AH40032">
        <v>500000</v>
      </c>
      <c r="AI40032">
        <v>0</v>
      </c>
      <c r="AJ40032">
        <v>0</v>
      </c>
      <c r="AK40032">
        <v>0</v>
      </c>
      <c r="AL40032">
        <v>0</v>
      </c>
      <c r="AM40032">
        <v>0</v>
      </c>
    </row>
    <row r="40033" spans="1:39" x14ac:dyDescent="0.45">
      <c r="A40033" t="s">
        <v>147223</v>
      </c>
      <c r="B40033" t="s">
        <v>147224</v>
      </c>
      <c r="C40033" t="s">
        <v>147225</v>
      </c>
      <c r="D40033" t="s">
        <v>147226</v>
      </c>
      <c r="E40033" t="s">
        <v>108</v>
      </c>
      <c r="F40033" t="s">
        <v>964</v>
      </c>
      <c r="G40033" t="s">
        <v>45</v>
      </c>
      <c r="H40033" t="s">
        <v>46</v>
      </c>
      <c r="I40033" t="s">
        <v>47</v>
      </c>
      <c r="J40033" t="s">
        <v>48</v>
      </c>
      <c r="K40033" t="s">
        <v>49</v>
      </c>
      <c r="L40033">
        <v>1</v>
      </c>
      <c r="Q40033" s="1">
        <v>40405</v>
      </c>
      <c r="R40033" s="1">
        <v>40405</v>
      </c>
      <c r="S40033">
        <v>300000</v>
      </c>
      <c r="T40033">
        <v>0</v>
      </c>
      <c r="U40033">
        <v>0</v>
      </c>
      <c r="V40033">
        <v>0</v>
      </c>
      <c r="W40033">
        <v>0</v>
      </c>
      <c r="X40033">
        <v>0</v>
      </c>
      <c r="Y40033">
        <v>0</v>
      </c>
      <c r="Z40033">
        <v>0</v>
      </c>
      <c r="AA40033">
        <v>0</v>
      </c>
      <c r="AB40033">
        <v>0</v>
      </c>
      <c r="AC40033">
        <v>0</v>
      </c>
      <c r="AD40033">
        <v>0</v>
      </c>
      <c r="AE40033">
        <v>0</v>
      </c>
      <c r="AF40033">
        <v>0</v>
      </c>
      <c r="AG40033">
        <v>0</v>
      </c>
      <c r="AH40033">
        <v>0</v>
      </c>
      <c r="AI40033">
        <v>0</v>
      </c>
      <c r="AJ40033">
        <v>0</v>
      </c>
      <c r="AK40033">
        <v>0</v>
      </c>
      <c r="AL40033">
        <v>0</v>
      </c>
      <c r="AM40033">
        <v>0</v>
      </c>
    </row>
    <row r="40034" spans="1:39" x14ac:dyDescent="0.45">
      <c r="A40034" t="s">
        <v>147227</v>
      </c>
      <c r="B40034" t="s">
        <v>147228</v>
      </c>
      <c r="C40034" t="s">
        <v>147229</v>
      </c>
      <c r="D40034" t="s">
        <v>147230</v>
      </c>
      <c r="E40034" t="s">
        <v>5351</v>
      </c>
      <c r="F40034" t="s">
        <v>5239</v>
      </c>
      <c r="G40034" t="s">
        <v>45</v>
      </c>
      <c r="H40034" t="s">
        <v>46</v>
      </c>
      <c r="I40034" t="s">
        <v>299</v>
      </c>
      <c r="J40034" t="s">
        <v>300</v>
      </c>
      <c r="K40034" t="s">
        <v>300</v>
      </c>
      <c r="L40034">
        <v>1</v>
      </c>
      <c r="M40034" s="1">
        <v>40518</v>
      </c>
      <c r="N40034" s="2">
        <v>40513</v>
      </c>
      <c r="O40034" t="s">
        <v>216</v>
      </c>
      <c r="P40034">
        <v>2010</v>
      </c>
      <c r="Q40034" s="1">
        <v>41229</v>
      </c>
      <c r="R40034" s="1">
        <v>41229</v>
      </c>
      <c r="S40034">
        <v>0</v>
      </c>
      <c r="T40034">
        <v>2300000</v>
      </c>
      <c r="U40034">
        <v>0</v>
      </c>
      <c r="V40034">
        <v>0</v>
      </c>
      <c r="W40034">
        <v>0</v>
      </c>
      <c r="X40034">
        <v>0</v>
      </c>
      <c r="Y40034">
        <v>0</v>
      </c>
      <c r="Z40034">
        <v>0</v>
      </c>
      <c r="AA40034">
        <v>0</v>
      </c>
      <c r="AB40034">
        <v>0</v>
      </c>
      <c r="AC40034">
        <v>0</v>
      </c>
      <c r="AD40034">
        <v>0</v>
      </c>
      <c r="AE40034">
        <v>0</v>
      </c>
      <c r="AF40034">
        <v>0</v>
      </c>
      <c r="AG40034">
        <v>0</v>
      </c>
      <c r="AH40034">
        <v>0</v>
      </c>
      <c r="AI40034">
        <v>0</v>
      </c>
      <c r="AJ40034">
        <v>0</v>
      </c>
      <c r="AK40034">
        <v>0</v>
      </c>
      <c r="AL40034">
        <v>0</v>
      </c>
      <c r="AM40034">
        <v>0</v>
      </c>
    </row>
    <row r="40035" spans="1:39" x14ac:dyDescent="0.45">
      <c r="A40035" t="s">
        <v>147231</v>
      </c>
      <c r="B40035" t="s">
        <v>147232</v>
      </c>
      <c r="C40035" t="s">
        <v>147233</v>
      </c>
      <c r="D40035" t="s">
        <v>88</v>
      </c>
      <c r="E40035" t="s">
        <v>89</v>
      </c>
      <c r="F40035" t="s">
        <v>4244</v>
      </c>
      <c r="G40035" t="s">
        <v>57</v>
      </c>
      <c r="H40035" t="s">
        <v>46</v>
      </c>
      <c r="I40035" t="s">
        <v>47</v>
      </c>
      <c r="J40035" t="s">
        <v>48</v>
      </c>
      <c r="K40035" t="s">
        <v>49</v>
      </c>
      <c r="L40035">
        <v>1</v>
      </c>
      <c r="M40035" s="1">
        <v>40179</v>
      </c>
      <c r="N40035" s="2">
        <v>40179</v>
      </c>
      <c r="O40035" t="s">
        <v>118</v>
      </c>
      <c r="P40035">
        <v>2010</v>
      </c>
      <c r="Q40035" s="1">
        <v>39888</v>
      </c>
      <c r="R40035" s="1">
        <v>39888</v>
      </c>
      <c r="S40035">
        <v>0</v>
      </c>
      <c r="T40035">
        <v>0</v>
      </c>
      <c r="U40035">
        <v>0</v>
      </c>
      <c r="V40035">
        <v>0</v>
      </c>
      <c r="W40035">
        <v>0</v>
      </c>
      <c r="X40035">
        <v>490000</v>
      </c>
      <c r="Y40035">
        <v>0</v>
      </c>
      <c r="Z40035">
        <v>0</v>
      </c>
      <c r="AA40035">
        <v>0</v>
      </c>
      <c r="AB40035">
        <v>0</v>
      </c>
      <c r="AC40035">
        <v>0</v>
      </c>
      <c r="AD40035">
        <v>0</v>
      </c>
      <c r="AE40035">
        <v>0</v>
      </c>
      <c r="AF40035">
        <v>0</v>
      </c>
      <c r="AG40035">
        <v>0</v>
      </c>
      <c r="AH40035">
        <v>0</v>
      </c>
      <c r="AI40035">
        <v>0</v>
      </c>
      <c r="AJ40035">
        <v>0</v>
      </c>
      <c r="AK40035">
        <v>0</v>
      </c>
      <c r="AL40035">
        <v>0</v>
      </c>
      <c r="AM40035">
        <v>0</v>
      </c>
    </row>
    <row r="40036" spans="1:39" x14ac:dyDescent="0.45">
      <c r="A40036" t="s">
        <v>147234</v>
      </c>
      <c r="B40036" t="s">
        <v>147235</v>
      </c>
      <c r="C40036" t="s">
        <v>147236</v>
      </c>
      <c r="D40036" t="s">
        <v>147237</v>
      </c>
      <c r="E40036" t="s">
        <v>390</v>
      </c>
      <c r="F40036" t="s">
        <v>147238</v>
      </c>
      <c r="G40036" t="s">
        <v>57</v>
      </c>
      <c r="H40036" t="s">
        <v>46</v>
      </c>
      <c r="I40036" t="s">
        <v>299</v>
      </c>
      <c r="J40036" t="s">
        <v>300</v>
      </c>
      <c r="K40036" t="s">
        <v>28041</v>
      </c>
      <c r="L40036">
        <v>1</v>
      </c>
      <c r="M40036" s="1">
        <v>40269</v>
      </c>
      <c r="N40036" s="2">
        <v>40269</v>
      </c>
      <c r="O40036" t="s">
        <v>1166</v>
      </c>
      <c r="P40036">
        <v>2010</v>
      </c>
      <c r="Q40036" s="1">
        <v>41771</v>
      </c>
      <c r="R40036" s="1">
        <v>41771</v>
      </c>
      <c r="S40036">
        <v>0</v>
      </c>
      <c r="T40036">
        <v>1995000</v>
      </c>
      <c r="U40036">
        <v>0</v>
      </c>
      <c r="V40036">
        <v>0</v>
      </c>
      <c r="W40036">
        <v>0</v>
      </c>
      <c r="X40036">
        <v>0</v>
      </c>
      <c r="Y40036">
        <v>0</v>
      </c>
      <c r="Z40036">
        <v>0</v>
      </c>
      <c r="AA40036">
        <v>0</v>
      </c>
      <c r="AB40036">
        <v>0</v>
      </c>
      <c r="AC40036">
        <v>0</v>
      </c>
      <c r="AD40036">
        <v>0</v>
      </c>
      <c r="AE40036">
        <v>0</v>
      </c>
      <c r="AF40036">
        <v>0</v>
      </c>
      <c r="AG40036">
        <v>0</v>
      </c>
      <c r="AH40036">
        <v>0</v>
      </c>
      <c r="AI40036">
        <v>0</v>
      </c>
      <c r="AJ40036">
        <v>0</v>
      </c>
      <c r="AK40036">
        <v>0</v>
      </c>
      <c r="AL40036">
        <v>0</v>
      </c>
      <c r="AM40036">
        <v>0</v>
      </c>
    </row>
    <row r="40037" spans="1:39" x14ac:dyDescent="0.45">
      <c r="A40037" t="s">
        <v>147239</v>
      </c>
      <c r="B40037" t="s">
        <v>147240</v>
      </c>
      <c r="C40037" t="s">
        <v>147241</v>
      </c>
      <c r="D40037" t="s">
        <v>293</v>
      </c>
      <c r="E40037" t="s">
        <v>294</v>
      </c>
      <c r="F40037" t="s">
        <v>282</v>
      </c>
      <c r="G40037" t="s">
        <v>57</v>
      </c>
      <c r="H40037" t="s">
        <v>46</v>
      </c>
      <c r="I40037" t="s">
        <v>81</v>
      </c>
      <c r="J40037" t="s">
        <v>590</v>
      </c>
      <c r="K40037" t="s">
        <v>590</v>
      </c>
      <c r="L40037">
        <v>1</v>
      </c>
      <c r="M40037" s="1">
        <v>39814</v>
      </c>
      <c r="N40037" s="2">
        <v>39814</v>
      </c>
      <c r="O40037" t="s">
        <v>188</v>
      </c>
      <c r="P40037">
        <v>2009</v>
      </c>
      <c r="Q40037" s="1">
        <v>40466</v>
      </c>
      <c r="R40037" s="1">
        <v>40466</v>
      </c>
      <c r="S40037">
        <v>0</v>
      </c>
      <c r="T40037">
        <v>0</v>
      </c>
      <c r="U40037">
        <v>0</v>
      </c>
      <c r="V40037">
        <v>0</v>
      </c>
      <c r="W40037">
        <v>0</v>
      </c>
      <c r="X40037">
        <v>100000</v>
      </c>
      <c r="Y40037">
        <v>0</v>
      </c>
      <c r="Z40037">
        <v>0</v>
      </c>
      <c r="AA40037">
        <v>0</v>
      </c>
      <c r="AB40037">
        <v>0</v>
      </c>
      <c r="AC40037">
        <v>0</v>
      </c>
      <c r="AD40037">
        <v>0</v>
      </c>
      <c r="AE40037">
        <v>0</v>
      </c>
      <c r="AF40037">
        <v>0</v>
      </c>
      <c r="AG40037">
        <v>0</v>
      </c>
      <c r="AH40037">
        <v>0</v>
      </c>
      <c r="AI40037">
        <v>0</v>
      </c>
      <c r="AJ40037">
        <v>0</v>
      </c>
      <c r="AK40037">
        <v>0</v>
      </c>
      <c r="AL40037">
        <v>0</v>
      </c>
      <c r="AM40037">
        <v>0</v>
      </c>
    </row>
    <row r="40038" spans="1:39" x14ac:dyDescent="0.45">
      <c r="A40038" t="s">
        <v>147242</v>
      </c>
      <c r="B40038" t="s">
        <v>147243</v>
      </c>
      <c r="C40038" t="s">
        <v>147244</v>
      </c>
      <c r="D40038" t="s">
        <v>1757</v>
      </c>
      <c r="E40038" t="s">
        <v>1758</v>
      </c>
      <c r="F40038" t="s">
        <v>6683</v>
      </c>
      <c r="G40038" t="s">
        <v>57</v>
      </c>
      <c r="H40038" t="s">
        <v>46</v>
      </c>
      <c r="I40038" t="s">
        <v>1258</v>
      </c>
      <c r="J40038" t="s">
        <v>1259</v>
      </c>
      <c r="K40038" t="s">
        <v>17137</v>
      </c>
      <c r="L40038">
        <v>1</v>
      </c>
      <c r="M40038" s="1">
        <v>36923</v>
      </c>
      <c r="N40038" s="2">
        <v>36923</v>
      </c>
      <c r="O40038" t="s">
        <v>172</v>
      </c>
      <c r="P40038">
        <v>2001</v>
      </c>
      <c r="Q40038" s="1">
        <v>40576</v>
      </c>
      <c r="R40038" s="1">
        <v>40576</v>
      </c>
      <c r="S40038">
        <v>0</v>
      </c>
      <c r="T40038">
        <v>17500000</v>
      </c>
      <c r="U40038">
        <v>0</v>
      </c>
      <c r="V40038">
        <v>0</v>
      </c>
      <c r="W40038">
        <v>0</v>
      </c>
      <c r="X40038">
        <v>0</v>
      </c>
      <c r="Y40038">
        <v>0</v>
      </c>
      <c r="Z40038">
        <v>0</v>
      </c>
      <c r="AA40038">
        <v>0</v>
      </c>
      <c r="AB40038">
        <v>0</v>
      </c>
      <c r="AC40038">
        <v>0</v>
      </c>
      <c r="AD40038">
        <v>0</v>
      </c>
      <c r="AE40038">
        <v>0</v>
      </c>
      <c r="AF40038">
        <v>0</v>
      </c>
      <c r="AG40038">
        <v>0</v>
      </c>
      <c r="AH40038">
        <v>0</v>
      </c>
      <c r="AI40038">
        <v>0</v>
      </c>
      <c r="AJ40038">
        <v>17500000</v>
      </c>
      <c r="AK40038">
        <v>0</v>
      </c>
      <c r="AL40038">
        <v>0</v>
      </c>
      <c r="AM40038">
        <v>0</v>
      </c>
    </row>
    <row r="40039" spans="1:39" x14ac:dyDescent="0.45">
      <c r="A40039" t="s">
        <v>147245</v>
      </c>
      <c r="B40039" t="s">
        <v>147246</v>
      </c>
      <c r="C40039" t="s">
        <v>147247</v>
      </c>
      <c r="D40039" t="s">
        <v>1757</v>
      </c>
      <c r="E40039" t="s">
        <v>1758</v>
      </c>
      <c r="F40039" t="s">
        <v>31220</v>
      </c>
      <c r="G40039" t="s">
        <v>57</v>
      </c>
      <c r="H40039" t="s">
        <v>46</v>
      </c>
      <c r="I40039" t="s">
        <v>58</v>
      </c>
      <c r="J40039" t="s">
        <v>198</v>
      </c>
      <c r="K40039" t="s">
        <v>621</v>
      </c>
      <c r="L40039">
        <v>1</v>
      </c>
      <c r="M40039" s="1">
        <v>38353</v>
      </c>
      <c r="N40039" s="2">
        <v>38353</v>
      </c>
      <c r="O40039" t="s">
        <v>464</v>
      </c>
      <c r="P40039">
        <v>2005</v>
      </c>
      <c r="Q40039" s="1">
        <v>39602</v>
      </c>
      <c r="R40039" s="1">
        <v>39602</v>
      </c>
      <c r="S40039">
        <v>0</v>
      </c>
      <c r="T40039">
        <v>8800000</v>
      </c>
      <c r="U40039">
        <v>0</v>
      </c>
      <c r="V40039">
        <v>0</v>
      </c>
      <c r="W40039">
        <v>0</v>
      </c>
      <c r="X40039">
        <v>0</v>
      </c>
      <c r="Y40039">
        <v>0</v>
      </c>
      <c r="Z40039">
        <v>0</v>
      </c>
      <c r="AA40039">
        <v>0</v>
      </c>
      <c r="AB40039">
        <v>0</v>
      </c>
      <c r="AC40039">
        <v>0</v>
      </c>
      <c r="AD40039">
        <v>0</v>
      </c>
      <c r="AE40039">
        <v>0</v>
      </c>
      <c r="AF40039">
        <v>0</v>
      </c>
      <c r="AG40039">
        <v>0</v>
      </c>
      <c r="AH40039">
        <v>0</v>
      </c>
      <c r="AI40039">
        <v>0</v>
      </c>
      <c r="AJ40039">
        <v>0</v>
      </c>
      <c r="AK40039">
        <v>0</v>
      </c>
      <c r="AL40039">
        <v>0</v>
      </c>
      <c r="AM40039">
        <v>0</v>
      </c>
    </row>
    <row r="40040" spans="1:39" x14ac:dyDescent="0.45">
      <c r="A40040" t="s">
        <v>147248</v>
      </c>
      <c r="B40040" t="s">
        <v>147249</v>
      </c>
      <c r="C40040" t="s">
        <v>147250</v>
      </c>
      <c r="D40040" t="s">
        <v>1757</v>
      </c>
      <c r="E40040" t="s">
        <v>1758</v>
      </c>
      <c r="F40040" t="s">
        <v>147251</v>
      </c>
      <c r="G40040" t="s">
        <v>57</v>
      </c>
      <c r="H40040" t="s">
        <v>46</v>
      </c>
      <c r="I40040" t="s">
        <v>267</v>
      </c>
      <c r="J40040" t="s">
        <v>1207</v>
      </c>
      <c r="K40040" t="s">
        <v>1207</v>
      </c>
      <c r="L40040">
        <v>2</v>
      </c>
      <c r="M40040" s="1">
        <v>37987</v>
      </c>
      <c r="N40040" s="2">
        <v>37987</v>
      </c>
      <c r="O40040" t="s">
        <v>452</v>
      </c>
      <c r="P40040">
        <v>2004</v>
      </c>
      <c r="Q40040" s="1">
        <v>40638</v>
      </c>
      <c r="R40040" s="1">
        <v>41892</v>
      </c>
      <c r="S40040">
        <v>0</v>
      </c>
      <c r="T40040">
        <v>539081</v>
      </c>
      <c r="U40040">
        <v>0</v>
      </c>
      <c r="V40040">
        <v>0</v>
      </c>
      <c r="W40040">
        <v>0</v>
      </c>
      <c r="X40040">
        <v>544614</v>
      </c>
      <c r="Y40040">
        <v>0</v>
      </c>
      <c r="Z40040">
        <v>0</v>
      </c>
      <c r="AA40040">
        <v>0</v>
      </c>
      <c r="AB40040">
        <v>0</v>
      </c>
      <c r="AC40040">
        <v>0</v>
      </c>
      <c r="AD40040">
        <v>0</v>
      </c>
      <c r="AE40040">
        <v>0</v>
      </c>
      <c r="AF40040">
        <v>0</v>
      </c>
      <c r="AG40040">
        <v>0</v>
      </c>
      <c r="AH40040">
        <v>0</v>
      </c>
      <c r="AI40040">
        <v>0</v>
      </c>
      <c r="AJ40040">
        <v>0</v>
      </c>
      <c r="AK40040">
        <v>0</v>
      </c>
      <c r="AL40040">
        <v>0</v>
      </c>
      <c r="AM40040">
        <v>0</v>
      </c>
    </row>
    <row r="40041" spans="1:39" x14ac:dyDescent="0.45">
      <c r="A40041" t="s">
        <v>147252</v>
      </c>
      <c r="B40041" t="s">
        <v>147253</v>
      </c>
      <c r="C40041" t="s">
        <v>147254</v>
      </c>
      <c r="D40041" t="s">
        <v>142</v>
      </c>
      <c r="E40041" t="s">
        <v>143</v>
      </c>
      <c r="F40041" t="s">
        <v>187</v>
      </c>
      <c r="G40041" t="s">
        <v>57</v>
      </c>
      <c r="H40041" t="s">
        <v>46</v>
      </c>
      <c r="I40041" t="s">
        <v>299</v>
      </c>
      <c r="J40041" t="s">
        <v>300</v>
      </c>
      <c r="K40041" t="s">
        <v>2030</v>
      </c>
      <c r="L40041">
        <v>1</v>
      </c>
      <c r="Q40041" s="1">
        <v>40323</v>
      </c>
      <c r="R40041" s="1">
        <v>40323</v>
      </c>
      <c r="S40041">
        <v>0</v>
      </c>
      <c r="T40041">
        <v>0</v>
      </c>
      <c r="U40041">
        <v>0</v>
      </c>
      <c r="V40041">
        <v>0</v>
      </c>
      <c r="W40041">
        <v>0</v>
      </c>
      <c r="X40041">
        <v>500000</v>
      </c>
      <c r="Y40041">
        <v>0</v>
      </c>
      <c r="Z40041">
        <v>0</v>
      </c>
      <c r="AA40041">
        <v>0</v>
      </c>
      <c r="AB40041">
        <v>0</v>
      </c>
      <c r="AC40041">
        <v>0</v>
      </c>
      <c r="AD40041">
        <v>0</v>
      </c>
      <c r="AE40041">
        <v>0</v>
      </c>
      <c r="AF40041">
        <v>0</v>
      </c>
      <c r="AG40041">
        <v>0</v>
      </c>
      <c r="AH40041">
        <v>0</v>
      </c>
      <c r="AI40041">
        <v>0</v>
      </c>
      <c r="AJ40041">
        <v>0</v>
      </c>
      <c r="AK40041">
        <v>0</v>
      </c>
      <c r="AL40041">
        <v>0</v>
      </c>
      <c r="AM40041">
        <v>0</v>
      </c>
    </row>
    <row r="40042" spans="1:39" x14ac:dyDescent="0.45">
      <c r="A40042" t="s">
        <v>147255</v>
      </c>
      <c r="B40042" t="s">
        <v>147256</v>
      </c>
      <c r="C40042" t="s">
        <v>147257</v>
      </c>
      <c r="D40042" t="s">
        <v>1757</v>
      </c>
      <c r="E40042" t="s">
        <v>1758</v>
      </c>
      <c r="F40042" t="s">
        <v>2469</v>
      </c>
      <c r="G40042" t="s">
        <v>57</v>
      </c>
      <c r="H40042" t="s">
        <v>46</v>
      </c>
      <c r="I40042" t="s">
        <v>58</v>
      </c>
      <c r="J40042" t="s">
        <v>198</v>
      </c>
      <c r="K40042" t="s">
        <v>199</v>
      </c>
      <c r="L40042">
        <v>2</v>
      </c>
      <c r="Q40042" s="1">
        <v>40071</v>
      </c>
      <c r="R40042" s="1">
        <v>40813</v>
      </c>
      <c r="S40042">
        <v>0</v>
      </c>
      <c r="T40042">
        <v>10200000</v>
      </c>
      <c r="U40042">
        <v>0</v>
      </c>
      <c r="V40042">
        <v>0</v>
      </c>
      <c r="W40042">
        <v>0</v>
      </c>
      <c r="X40042">
        <v>0</v>
      </c>
      <c r="Y40042">
        <v>0</v>
      </c>
      <c r="Z40042">
        <v>0</v>
      </c>
      <c r="AA40042">
        <v>0</v>
      </c>
      <c r="AB40042">
        <v>0</v>
      </c>
      <c r="AC40042">
        <v>0</v>
      </c>
      <c r="AD40042">
        <v>0</v>
      </c>
      <c r="AE40042">
        <v>0</v>
      </c>
      <c r="AF40042">
        <v>4000000</v>
      </c>
      <c r="AG40042">
        <v>6200000</v>
      </c>
      <c r="AH40042">
        <v>0</v>
      </c>
      <c r="AI40042">
        <v>0</v>
      </c>
      <c r="AJ40042">
        <v>0</v>
      </c>
      <c r="AK40042">
        <v>0</v>
      </c>
      <c r="AL40042">
        <v>0</v>
      </c>
      <c r="AM40042">
        <v>0</v>
      </c>
    </row>
    <row r="40043" spans="1:39" x14ac:dyDescent="0.45">
      <c r="A40043" t="s">
        <v>147258</v>
      </c>
      <c r="B40043" t="s">
        <v>147259</v>
      </c>
      <c r="C40043" t="s">
        <v>147260</v>
      </c>
      <c r="D40043" t="s">
        <v>1757</v>
      </c>
      <c r="E40043" t="s">
        <v>1758</v>
      </c>
      <c r="F40043" t="s">
        <v>2599</v>
      </c>
      <c r="G40043" t="s">
        <v>57</v>
      </c>
      <c r="H40043" t="s">
        <v>1146</v>
      </c>
      <c r="J40043" t="s">
        <v>1549</v>
      </c>
      <c r="K40043" t="s">
        <v>29035</v>
      </c>
      <c r="L40043">
        <v>1</v>
      </c>
      <c r="M40043" s="1">
        <v>37257</v>
      </c>
      <c r="N40043" s="2">
        <v>37257</v>
      </c>
      <c r="O40043" t="s">
        <v>554</v>
      </c>
      <c r="P40043">
        <v>2002</v>
      </c>
      <c r="Q40043" s="1">
        <v>41060</v>
      </c>
      <c r="R40043" s="1">
        <v>41060</v>
      </c>
      <c r="S40043">
        <v>0</v>
      </c>
      <c r="T40043">
        <v>4900000</v>
      </c>
      <c r="U40043">
        <v>0</v>
      </c>
      <c r="V40043">
        <v>0</v>
      </c>
      <c r="W40043">
        <v>0</v>
      </c>
      <c r="X40043">
        <v>0</v>
      </c>
      <c r="Y40043">
        <v>0</v>
      </c>
      <c r="Z40043">
        <v>0</v>
      </c>
      <c r="AA40043">
        <v>0</v>
      </c>
      <c r="AB40043">
        <v>0</v>
      </c>
      <c r="AC40043">
        <v>0</v>
      </c>
      <c r="AD40043">
        <v>0</v>
      </c>
      <c r="AE40043">
        <v>0</v>
      </c>
      <c r="AF40043">
        <v>0</v>
      </c>
      <c r="AG40043">
        <v>0</v>
      </c>
      <c r="AH40043">
        <v>4900000</v>
      </c>
      <c r="AI40043">
        <v>0</v>
      </c>
      <c r="AJ40043">
        <v>0</v>
      </c>
      <c r="AK40043">
        <v>0</v>
      </c>
      <c r="AL40043">
        <v>0</v>
      </c>
      <c r="AM40043">
        <v>0</v>
      </c>
    </row>
    <row r="40044" spans="1:39" x14ac:dyDescent="0.45">
      <c r="A40044" t="s">
        <v>147261</v>
      </c>
      <c r="B40044" t="s">
        <v>147262</v>
      </c>
      <c r="C40044" t="s">
        <v>147263</v>
      </c>
      <c r="D40044" t="s">
        <v>6220</v>
      </c>
      <c r="E40044" t="s">
        <v>350</v>
      </c>
      <c r="F40044" t="s">
        <v>147264</v>
      </c>
      <c r="G40044" t="s">
        <v>57</v>
      </c>
      <c r="H40044" t="s">
        <v>46</v>
      </c>
      <c r="I40044" t="s">
        <v>1228</v>
      </c>
      <c r="J40044" t="s">
        <v>1229</v>
      </c>
      <c r="K40044" t="s">
        <v>1404</v>
      </c>
      <c r="L40044">
        <v>1</v>
      </c>
      <c r="M40044" s="1">
        <v>40909</v>
      </c>
      <c r="N40044" s="2">
        <v>40909</v>
      </c>
      <c r="O40044" t="s">
        <v>132</v>
      </c>
      <c r="P40044">
        <v>2012</v>
      </c>
      <c r="Q40044" s="1">
        <v>41781</v>
      </c>
      <c r="R40044" s="1">
        <v>41781</v>
      </c>
      <c r="S40044">
        <v>0</v>
      </c>
      <c r="T40044">
        <v>585070</v>
      </c>
      <c r="U40044">
        <v>0</v>
      </c>
      <c r="V40044">
        <v>0</v>
      </c>
      <c r="W40044">
        <v>0</v>
      </c>
      <c r="X40044">
        <v>0</v>
      </c>
      <c r="Y40044">
        <v>0</v>
      </c>
      <c r="Z40044">
        <v>0</v>
      </c>
      <c r="AA40044">
        <v>0</v>
      </c>
      <c r="AB40044">
        <v>0</v>
      </c>
      <c r="AC40044">
        <v>0</v>
      </c>
      <c r="AD40044">
        <v>0</v>
      </c>
      <c r="AE40044">
        <v>0</v>
      </c>
      <c r="AF40044">
        <v>0</v>
      </c>
      <c r="AG40044">
        <v>0</v>
      </c>
      <c r="AH40044">
        <v>0</v>
      </c>
      <c r="AI40044">
        <v>0</v>
      </c>
      <c r="AJ40044">
        <v>0</v>
      </c>
      <c r="AK40044">
        <v>0</v>
      </c>
      <c r="AL40044">
        <v>0</v>
      </c>
      <c r="AM40044">
        <v>0</v>
      </c>
    </row>
    <row r="40045" spans="1:39" x14ac:dyDescent="0.45">
      <c r="A40045" t="s">
        <v>147265</v>
      </c>
      <c r="B40045" t="s">
        <v>147266</v>
      </c>
      <c r="C40045" t="s">
        <v>147267</v>
      </c>
      <c r="D40045" t="s">
        <v>1757</v>
      </c>
      <c r="E40045" t="s">
        <v>1758</v>
      </c>
      <c r="F40045" t="s">
        <v>1458</v>
      </c>
      <c r="G40045" t="s">
        <v>57</v>
      </c>
      <c r="L40045">
        <v>2</v>
      </c>
      <c r="M40045" s="1">
        <v>36161</v>
      </c>
      <c r="N40045" s="2">
        <v>36161</v>
      </c>
      <c r="O40045" t="s">
        <v>1121</v>
      </c>
      <c r="P40045">
        <v>1999</v>
      </c>
      <c r="Q40045" s="1">
        <v>40730</v>
      </c>
      <c r="R40045" s="1">
        <v>41401</v>
      </c>
      <c r="S40045">
        <v>0</v>
      </c>
      <c r="T40045">
        <v>5000000</v>
      </c>
      <c r="U40045">
        <v>0</v>
      </c>
      <c r="V40045">
        <v>0</v>
      </c>
      <c r="W40045">
        <v>0</v>
      </c>
      <c r="X40045">
        <v>0</v>
      </c>
      <c r="Y40045">
        <v>0</v>
      </c>
      <c r="Z40045">
        <v>0</v>
      </c>
      <c r="AA40045">
        <v>10000000</v>
      </c>
      <c r="AB40045">
        <v>0</v>
      </c>
      <c r="AC40045">
        <v>0</v>
      </c>
      <c r="AD40045">
        <v>0</v>
      </c>
      <c r="AE40045">
        <v>0</v>
      </c>
      <c r="AF40045">
        <v>0</v>
      </c>
      <c r="AG40045">
        <v>0</v>
      </c>
      <c r="AH40045">
        <v>0</v>
      </c>
      <c r="AI40045">
        <v>0</v>
      </c>
      <c r="AJ40045">
        <v>0</v>
      </c>
      <c r="AK40045">
        <v>0</v>
      </c>
      <c r="AL40045">
        <v>0</v>
      </c>
      <c r="AM40045">
        <v>0</v>
      </c>
    </row>
    <row r="40046" spans="1:39" x14ac:dyDescent="0.45">
      <c r="A40046" t="s">
        <v>147268</v>
      </c>
      <c r="B40046" t="s">
        <v>147269</v>
      </c>
      <c r="C40046" t="s">
        <v>147270</v>
      </c>
      <c r="D40046" t="s">
        <v>176</v>
      </c>
      <c r="E40046" t="s">
        <v>177</v>
      </c>
      <c r="F40046" t="s">
        <v>147271</v>
      </c>
      <c r="G40046" t="s">
        <v>57</v>
      </c>
      <c r="H40046" t="s">
        <v>46</v>
      </c>
      <c r="I40046" t="s">
        <v>1298</v>
      </c>
      <c r="J40046" t="s">
        <v>1299</v>
      </c>
      <c r="K40046" t="s">
        <v>12229</v>
      </c>
      <c r="L40046">
        <v>6</v>
      </c>
      <c r="M40046" s="1">
        <v>40915</v>
      </c>
      <c r="N40046" s="2">
        <v>40909</v>
      </c>
      <c r="O40046" t="s">
        <v>132</v>
      </c>
      <c r="P40046">
        <v>2012</v>
      </c>
      <c r="Q40046" s="1">
        <v>40933</v>
      </c>
      <c r="R40046" s="1">
        <v>41918</v>
      </c>
      <c r="S40046">
        <v>1000000</v>
      </c>
      <c r="T40046">
        <v>5000000</v>
      </c>
      <c r="U40046">
        <v>0</v>
      </c>
      <c r="V40046">
        <v>0</v>
      </c>
      <c r="W40046">
        <v>0</v>
      </c>
      <c r="X40046">
        <v>3526000</v>
      </c>
      <c r="Y40046">
        <v>1000000</v>
      </c>
      <c r="Z40046">
        <v>0</v>
      </c>
      <c r="AA40046">
        <v>0</v>
      </c>
      <c r="AB40046">
        <v>0</v>
      </c>
      <c r="AC40046">
        <v>0</v>
      </c>
      <c r="AD40046">
        <v>0</v>
      </c>
      <c r="AE40046">
        <v>0</v>
      </c>
      <c r="AF40046">
        <v>4000000</v>
      </c>
      <c r="AG40046">
        <v>1000000</v>
      </c>
      <c r="AH40046">
        <v>0</v>
      </c>
      <c r="AI40046">
        <v>0</v>
      </c>
      <c r="AJ40046">
        <v>0</v>
      </c>
      <c r="AK40046">
        <v>0</v>
      </c>
      <c r="AL40046">
        <v>0</v>
      </c>
      <c r="AM40046">
        <v>0</v>
      </c>
    </row>
    <row r="40047" spans="1:39" x14ac:dyDescent="0.45">
      <c r="A40047" t="s">
        <v>147272</v>
      </c>
      <c r="B40047" t="s">
        <v>147273</v>
      </c>
      <c r="C40047" t="s">
        <v>147274</v>
      </c>
      <c r="D40047" t="s">
        <v>293</v>
      </c>
      <c r="E40047" t="s">
        <v>294</v>
      </c>
      <c r="F40047" t="s">
        <v>9512</v>
      </c>
      <c r="G40047" t="s">
        <v>57</v>
      </c>
      <c r="H40047" t="s">
        <v>74</v>
      </c>
      <c r="J40047" t="s">
        <v>3617</v>
      </c>
      <c r="K40047" t="s">
        <v>3617</v>
      </c>
      <c r="L40047">
        <v>2</v>
      </c>
      <c r="M40047" s="1">
        <v>38504</v>
      </c>
      <c r="N40047" s="2">
        <v>38504</v>
      </c>
      <c r="O40047" t="s">
        <v>1808</v>
      </c>
      <c r="P40047">
        <v>2005</v>
      </c>
      <c r="Q40047" s="1">
        <v>40778</v>
      </c>
      <c r="R40047" s="1">
        <v>41739</v>
      </c>
      <c r="S40047">
        <v>0</v>
      </c>
      <c r="T40047">
        <v>64000000</v>
      </c>
      <c r="U40047">
        <v>0</v>
      </c>
      <c r="V40047">
        <v>0</v>
      </c>
      <c r="W40047">
        <v>0</v>
      </c>
      <c r="X40047">
        <v>0</v>
      </c>
      <c r="Y40047">
        <v>0</v>
      </c>
      <c r="Z40047">
        <v>0</v>
      </c>
      <c r="AA40047">
        <v>0</v>
      </c>
      <c r="AB40047">
        <v>0</v>
      </c>
      <c r="AC40047">
        <v>0</v>
      </c>
      <c r="AD40047">
        <v>0</v>
      </c>
      <c r="AE40047">
        <v>0</v>
      </c>
      <c r="AF40047">
        <v>0</v>
      </c>
      <c r="AG40047">
        <v>19000000</v>
      </c>
      <c r="AH40047">
        <v>45000000</v>
      </c>
      <c r="AI40047">
        <v>0</v>
      </c>
      <c r="AJ40047">
        <v>0</v>
      </c>
      <c r="AK40047">
        <v>0</v>
      </c>
      <c r="AL40047">
        <v>0</v>
      </c>
      <c r="AM40047">
        <v>0</v>
      </c>
    </row>
    <row r="40048" spans="1:39" x14ac:dyDescent="0.45">
      <c r="A40048" t="s">
        <v>147275</v>
      </c>
      <c r="B40048" t="s">
        <v>147276</v>
      </c>
      <c r="C40048" t="s">
        <v>147277</v>
      </c>
      <c r="D40048" t="s">
        <v>161</v>
      </c>
      <c r="E40048" t="s">
        <v>162</v>
      </c>
      <c r="F40048" t="s">
        <v>426</v>
      </c>
      <c r="G40048" t="s">
        <v>57</v>
      </c>
      <c r="H40048" t="s">
        <v>46</v>
      </c>
      <c r="I40048" t="s">
        <v>115</v>
      </c>
      <c r="J40048" t="s">
        <v>116</v>
      </c>
      <c r="K40048" t="s">
        <v>117</v>
      </c>
      <c r="L40048">
        <v>1</v>
      </c>
      <c r="M40048" s="1">
        <v>36526</v>
      </c>
      <c r="N40048" s="2">
        <v>36526</v>
      </c>
      <c r="O40048" t="s">
        <v>255</v>
      </c>
      <c r="P40048">
        <v>2000</v>
      </c>
      <c r="Q40048" s="1">
        <v>41743</v>
      </c>
      <c r="R40048" s="1">
        <v>41743</v>
      </c>
      <c r="S40048">
        <v>0</v>
      </c>
      <c r="T40048">
        <v>200000</v>
      </c>
      <c r="U40048">
        <v>0</v>
      </c>
      <c r="V40048">
        <v>0</v>
      </c>
      <c r="W40048">
        <v>0</v>
      </c>
      <c r="X40048">
        <v>0</v>
      </c>
      <c r="Y40048">
        <v>0</v>
      </c>
      <c r="Z40048">
        <v>0</v>
      </c>
      <c r="AA40048">
        <v>0</v>
      </c>
      <c r="AB40048">
        <v>0</v>
      </c>
      <c r="AC40048">
        <v>0</v>
      </c>
      <c r="AD40048">
        <v>0</v>
      </c>
      <c r="AE40048">
        <v>0</v>
      </c>
      <c r="AF40048">
        <v>200000</v>
      </c>
      <c r="AG40048">
        <v>0</v>
      </c>
      <c r="AH40048">
        <v>0</v>
      </c>
      <c r="AI40048">
        <v>0</v>
      </c>
      <c r="AJ40048">
        <v>0</v>
      </c>
      <c r="AK40048">
        <v>0</v>
      </c>
      <c r="AL40048">
        <v>0</v>
      </c>
      <c r="AM40048">
        <v>0</v>
      </c>
    </row>
    <row r="40049" spans="1:39" x14ac:dyDescent="0.45">
      <c r="A40049" t="s">
        <v>147278</v>
      </c>
      <c r="B40049" t="s">
        <v>147279</v>
      </c>
      <c r="C40049" t="s">
        <v>147280</v>
      </c>
      <c r="D40049" t="s">
        <v>147281</v>
      </c>
      <c r="E40049" t="s">
        <v>19625</v>
      </c>
      <c r="F40049" t="s">
        <v>109</v>
      </c>
      <c r="G40049" t="s">
        <v>57</v>
      </c>
      <c r="H40049" t="s">
        <v>46</v>
      </c>
      <c r="I40049" t="s">
        <v>58</v>
      </c>
      <c r="J40049" t="s">
        <v>59</v>
      </c>
      <c r="K40049" t="s">
        <v>414</v>
      </c>
      <c r="L40049">
        <v>1</v>
      </c>
      <c r="M40049" s="1">
        <v>40694</v>
      </c>
      <c r="N40049" s="2">
        <v>40664</v>
      </c>
      <c r="O40049" t="s">
        <v>76</v>
      </c>
      <c r="P40049">
        <v>2011</v>
      </c>
      <c r="Q40049" s="1">
        <v>40969</v>
      </c>
      <c r="R40049" s="1">
        <v>40969</v>
      </c>
      <c r="S40049">
        <v>2000000</v>
      </c>
      <c r="T40049">
        <v>0</v>
      </c>
      <c r="U40049">
        <v>0</v>
      </c>
      <c r="V40049">
        <v>0</v>
      </c>
      <c r="W40049">
        <v>0</v>
      </c>
      <c r="X40049">
        <v>0</v>
      </c>
      <c r="Y40049">
        <v>0</v>
      </c>
      <c r="Z40049">
        <v>0</v>
      </c>
      <c r="AA40049">
        <v>0</v>
      </c>
      <c r="AB40049">
        <v>0</v>
      </c>
      <c r="AC40049">
        <v>0</v>
      </c>
      <c r="AD40049">
        <v>0</v>
      </c>
      <c r="AE40049">
        <v>0</v>
      </c>
      <c r="AF40049">
        <v>0</v>
      </c>
      <c r="AG40049">
        <v>0</v>
      </c>
      <c r="AH40049">
        <v>0</v>
      </c>
      <c r="AI40049">
        <v>0</v>
      </c>
      <c r="AJ40049">
        <v>0</v>
      </c>
      <c r="AK40049">
        <v>0</v>
      </c>
      <c r="AL40049">
        <v>0</v>
      </c>
      <c r="AM40049">
        <v>0</v>
      </c>
    </row>
    <row r="40050" spans="1:39" x14ac:dyDescent="0.45">
      <c r="A40050" t="s">
        <v>147282</v>
      </c>
      <c r="B40050" t="s">
        <v>147283</v>
      </c>
      <c r="C40050" t="s">
        <v>147284</v>
      </c>
      <c r="D40050" t="s">
        <v>88</v>
      </c>
      <c r="E40050" t="s">
        <v>89</v>
      </c>
      <c r="F40050" t="s">
        <v>14878</v>
      </c>
      <c r="G40050" t="s">
        <v>57</v>
      </c>
      <c r="H40050" t="s">
        <v>260</v>
      </c>
      <c r="I40050" t="s">
        <v>3051</v>
      </c>
      <c r="J40050" t="s">
        <v>3052</v>
      </c>
      <c r="K40050" t="s">
        <v>3053</v>
      </c>
      <c r="L40050">
        <v>1</v>
      </c>
      <c r="M40050" s="1">
        <v>35796</v>
      </c>
      <c r="N40050" s="2">
        <v>35796</v>
      </c>
      <c r="O40050" t="s">
        <v>709</v>
      </c>
      <c r="P40050">
        <v>1998</v>
      </c>
      <c r="Q40050" s="1">
        <v>38841</v>
      </c>
      <c r="R40050" s="1">
        <v>38841</v>
      </c>
      <c r="S40050">
        <v>0</v>
      </c>
      <c r="T40050">
        <v>678000</v>
      </c>
      <c r="U40050">
        <v>0</v>
      </c>
      <c r="V40050">
        <v>0</v>
      </c>
      <c r="W40050">
        <v>0</v>
      </c>
      <c r="X40050">
        <v>0</v>
      </c>
      <c r="Y40050">
        <v>0</v>
      </c>
      <c r="Z40050">
        <v>0</v>
      </c>
      <c r="AA40050">
        <v>0</v>
      </c>
      <c r="AB40050">
        <v>0</v>
      </c>
      <c r="AC40050">
        <v>0</v>
      </c>
      <c r="AD40050">
        <v>0</v>
      </c>
      <c r="AE40050">
        <v>0</v>
      </c>
      <c r="AF40050">
        <v>0</v>
      </c>
      <c r="AG40050">
        <v>0</v>
      </c>
      <c r="AH40050">
        <v>0</v>
      </c>
      <c r="AI40050">
        <v>0</v>
      </c>
      <c r="AJ40050">
        <v>0</v>
      </c>
      <c r="AK40050">
        <v>0</v>
      </c>
      <c r="AL40050">
        <v>0</v>
      </c>
      <c r="AM40050">
        <v>0</v>
      </c>
    </row>
    <row r="40051" spans="1:39" x14ac:dyDescent="0.45">
      <c r="A40051" t="s">
        <v>147285</v>
      </c>
      <c r="B40051" t="s">
        <v>147286</v>
      </c>
      <c r="C40051" t="s">
        <v>147287</v>
      </c>
      <c r="D40051" t="s">
        <v>2548</v>
      </c>
      <c r="E40051" t="s">
        <v>1335</v>
      </c>
      <c r="F40051" t="s">
        <v>103420</v>
      </c>
      <c r="G40051" t="s">
        <v>57</v>
      </c>
      <c r="H40051" t="s">
        <v>46</v>
      </c>
      <c r="I40051" t="s">
        <v>47</v>
      </c>
      <c r="J40051" t="s">
        <v>48</v>
      </c>
      <c r="K40051" t="s">
        <v>49</v>
      </c>
      <c r="L40051">
        <v>7</v>
      </c>
      <c r="M40051" s="1">
        <v>38412</v>
      </c>
      <c r="N40051" s="2">
        <v>38412</v>
      </c>
      <c r="O40051" t="s">
        <v>464</v>
      </c>
      <c r="P40051">
        <v>2005</v>
      </c>
      <c r="Q40051" s="1">
        <v>39226</v>
      </c>
      <c r="R40051" s="1">
        <v>41900</v>
      </c>
      <c r="S40051">
        <v>0</v>
      </c>
      <c r="T40051">
        <v>76000000</v>
      </c>
      <c r="U40051">
        <v>0</v>
      </c>
      <c r="V40051">
        <v>0</v>
      </c>
      <c r="W40051">
        <v>0</v>
      </c>
      <c r="X40051">
        <v>0</v>
      </c>
      <c r="Y40051">
        <v>0</v>
      </c>
      <c r="Z40051">
        <v>0</v>
      </c>
      <c r="AA40051">
        <v>0</v>
      </c>
      <c r="AB40051">
        <v>0</v>
      </c>
      <c r="AC40051">
        <v>0</v>
      </c>
      <c r="AD40051">
        <v>0</v>
      </c>
      <c r="AE40051">
        <v>0</v>
      </c>
      <c r="AF40051">
        <v>0</v>
      </c>
      <c r="AG40051">
        <v>6000000</v>
      </c>
      <c r="AH40051">
        <v>25000000</v>
      </c>
      <c r="AI40051">
        <v>12500000</v>
      </c>
      <c r="AJ40051">
        <v>0</v>
      </c>
      <c r="AK40051">
        <v>0</v>
      </c>
      <c r="AL40051">
        <v>0</v>
      </c>
      <c r="AM40051">
        <v>0</v>
      </c>
    </row>
    <row r="40052" spans="1:39" x14ac:dyDescent="0.45">
      <c r="A40052" t="s">
        <v>147288</v>
      </c>
      <c r="B40052" t="s">
        <v>147289</v>
      </c>
      <c r="C40052" t="s">
        <v>147290</v>
      </c>
      <c r="F40052" t="s">
        <v>147291</v>
      </c>
      <c r="G40052" t="s">
        <v>57</v>
      </c>
      <c r="L40052">
        <v>2</v>
      </c>
      <c r="M40052" s="1">
        <v>41942</v>
      </c>
      <c r="N40052" s="2">
        <v>41913</v>
      </c>
      <c r="O40052" t="s">
        <v>8954</v>
      </c>
      <c r="P40052">
        <v>2014</v>
      </c>
      <c r="Q40052" s="1">
        <v>41942</v>
      </c>
      <c r="R40052" s="1">
        <v>41969</v>
      </c>
      <c r="S40052">
        <v>400400</v>
      </c>
      <c r="T40052">
        <v>0</v>
      </c>
      <c r="U40052">
        <v>0</v>
      </c>
      <c r="V40052">
        <v>0</v>
      </c>
      <c r="W40052">
        <v>0</v>
      </c>
      <c r="X40052">
        <v>0</v>
      </c>
      <c r="Y40052">
        <v>0</v>
      </c>
      <c r="Z40052">
        <v>0</v>
      </c>
      <c r="AA40052">
        <v>0</v>
      </c>
      <c r="AB40052">
        <v>0</v>
      </c>
      <c r="AC40052">
        <v>0</v>
      </c>
      <c r="AD40052">
        <v>0</v>
      </c>
      <c r="AE40052">
        <v>0</v>
      </c>
      <c r="AF40052">
        <v>0</v>
      </c>
      <c r="AG40052">
        <v>0</v>
      </c>
      <c r="AH40052">
        <v>0</v>
      </c>
      <c r="AI40052">
        <v>0</v>
      </c>
      <c r="AJ40052">
        <v>0</v>
      </c>
      <c r="AK40052">
        <v>0</v>
      </c>
      <c r="AL40052">
        <v>0</v>
      </c>
      <c r="AM40052">
        <v>0</v>
      </c>
    </row>
    <row r="40053" spans="1:39" x14ac:dyDescent="0.45">
      <c r="A40053" t="s">
        <v>147292</v>
      </c>
      <c r="B40053" t="s">
        <v>147293</v>
      </c>
      <c r="D40053" t="s">
        <v>293</v>
      </c>
      <c r="E40053" t="s">
        <v>294</v>
      </c>
      <c r="F40053" t="s">
        <v>846</v>
      </c>
      <c r="G40053" t="s">
        <v>57</v>
      </c>
      <c r="H40053" t="s">
        <v>46</v>
      </c>
      <c r="I40053" t="s">
        <v>58</v>
      </c>
      <c r="J40053" t="s">
        <v>1223</v>
      </c>
      <c r="K40053" t="s">
        <v>37855</v>
      </c>
      <c r="L40053">
        <v>1</v>
      </c>
      <c r="M40053" s="1">
        <v>39814</v>
      </c>
      <c r="N40053" s="2">
        <v>39814</v>
      </c>
      <c r="O40053" t="s">
        <v>188</v>
      </c>
      <c r="P40053">
        <v>2009</v>
      </c>
      <c r="Q40053" s="1">
        <v>40526</v>
      </c>
      <c r="R40053" s="1">
        <v>40526</v>
      </c>
      <c r="S40053">
        <v>0</v>
      </c>
      <c r="T40053">
        <v>1000000</v>
      </c>
      <c r="U40053">
        <v>0</v>
      </c>
      <c r="V40053">
        <v>0</v>
      </c>
      <c r="W40053">
        <v>0</v>
      </c>
      <c r="X40053">
        <v>0</v>
      </c>
      <c r="Y40053">
        <v>0</v>
      </c>
      <c r="Z40053">
        <v>0</v>
      </c>
      <c r="AA40053">
        <v>0</v>
      </c>
      <c r="AB40053">
        <v>0</v>
      </c>
      <c r="AC40053">
        <v>0</v>
      </c>
      <c r="AD40053">
        <v>0</v>
      </c>
      <c r="AE40053">
        <v>0</v>
      </c>
      <c r="AF40053">
        <v>1000000</v>
      </c>
      <c r="AG40053">
        <v>0</v>
      </c>
      <c r="AH40053">
        <v>0</v>
      </c>
      <c r="AI40053">
        <v>0</v>
      </c>
      <c r="AJ40053">
        <v>0</v>
      </c>
      <c r="AK40053">
        <v>0</v>
      </c>
      <c r="AL40053">
        <v>0</v>
      </c>
      <c r="AM40053">
        <v>0</v>
      </c>
    </row>
    <row r="40054" spans="1:39" x14ac:dyDescent="0.45">
      <c r="A40054" t="s">
        <v>147294</v>
      </c>
      <c r="B40054" t="s">
        <v>147295</v>
      </c>
      <c r="C40054" t="s">
        <v>147296</v>
      </c>
      <c r="D40054" t="s">
        <v>389</v>
      </c>
      <c r="E40054" t="s">
        <v>390</v>
      </c>
      <c r="F40054" t="s">
        <v>128529</v>
      </c>
      <c r="G40054" t="s">
        <v>57</v>
      </c>
      <c r="H40054" t="s">
        <v>46</v>
      </c>
      <c r="I40054" t="s">
        <v>267</v>
      </c>
      <c r="J40054" t="s">
        <v>6967</v>
      </c>
      <c r="K40054" t="s">
        <v>1097</v>
      </c>
      <c r="L40054">
        <v>1</v>
      </c>
      <c r="M40054" s="1">
        <v>10228</v>
      </c>
      <c r="N40054" s="2">
        <v>10228</v>
      </c>
      <c r="O40054" t="s">
        <v>128568</v>
      </c>
      <c r="P40054">
        <v>1928</v>
      </c>
      <c r="Q40054" s="1">
        <v>40939</v>
      </c>
      <c r="R40054" s="1">
        <v>40939</v>
      </c>
      <c r="S40054">
        <v>0</v>
      </c>
      <c r="T40054">
        <v>0</v>
      </c>
      <c r="U40054">
        <v>0</v>
      </c>
      <c r="V40054">
        <v>0</v>
      </c>
      <c r="W40054">
        <v>0</v>
      </c>
      <c r="X40054">
        <v>24250000</v>
      </c>
      <c r="Y40054">
        <v>0</v>
      </c>
      <c r="Z40054">
        <v>0</v>
      </c>
      <c r="AA40054">
        <v>0</v>
      </c>
      <c r="AB40054">
        <v>0</v>
      </c>
      <c r="AC40054">
        <v>0</v>
      </c>
      <c r="AD40054">
        <v>0</v>
      </c>
      <c r="AE40054">
        <v>0</v>
      </c>
      <c r="AF40054">
        <v>0</v>
      </c>
      <c r="AG40054">
        <v>0</v>
      </c>
      <c r="AH40054">
        <v>0</v>
      </c>
      <c r="AI40054">
        <v>0</v>
      </c>
      <c r="AJ40054">
        <v>0</v>
      </c>
      <c r="AK40054">
        <v>0</v>
      </c>
      <c r="AL40054">
        <v>0</v>
      </c>
      <c r="AM40054">
        <v>0</v>
      </c>
    </row>
    <row r="40055" spans="1:39" x14ac:dyDescent="0.45">
      <c r="A40055" t="s">
        <v>147297</v>
      </c>
      <c r="B40055" t="s">
        <v>147298</v>
      </c>
      <c r="C40055" t="s">
        <v>147299</v>
      </c>
      <c r="D40055" t="s">
        <v>147300</v>
      </c>
      <c r="E40055" t="s">
        <v>1888</v>
      </c>
      <c r="F40055" t="s">
        <v>846</v>
      </c>
      <c r="G40055" t="s">
        <v>57</v>
      </c>
      <c r="H40055" t="s">
        <v>46</v>
      </c>
      <c r="I40055" t="s">
        <v>58</v>
      </c>
      <c r="J40055" t="s">
        <v>198</v>
      </c>
      <c r="K40055" t="s">
        <v>833</v>
      </c>
      <c r="L40055">
        <v>2</v>
      </c>
      <c r="M40055" s="1">
        <v>40313</v>
      </c>
      <c r="N40055" s="2">
        <v>40299</v>
      </c>
      <c r="O40055" t="s">
        <v>1166</v>
      </c>
      <c r="P40055">
        <v>2010</v>
      </c>
      <c r="Q40055" s="1">
        <v>40842</v>
      </c>
      <c r="R40055" s="1">
        <v>41435</v>
      </c>
      <c r="S40055">
        <v>1000000</v>
      </c>
      <c r="T40055">
        <v>0</v>
      </c>
      <c r="U40055">
        <v>0</v>
      </c>
      <c r="V40055">
        <v>0</v>
      </c>
      <c r="W40055">
        <v>0</v>
      </c>
      <c r="X40055">
        <v>0</v>
      </c>
      <c r="Y40055">
        <v>0</v>
      </c>
      <c r="Z40055">
        <v>0</v>
      </c>
      <c r="AA40055">
        <v>0</v>
      </c>
      <c r="AB40055">
        <v>0</v>
      </c>
      <c r="AC40055">
        <v>0</v>
      </c>
      <c r="AD40055">
        <v>0</v>
      </c>
      <c r="AE40055">
        <v>0</v>
      </c>
      <c r="AF40055">
        <v>0</v>
      </c>
      <c r="AG40055">
        <v>0</v>
      </c>
      <c r="AH40055">
        <v>0</v>
      </c>
      <c r="AI40055">
        <v>0</v>
      </c>
      <c r="AJ40055">
        <v>0</v>
      </c>
      <c r="AK40055">
        <v>0</v>
      </c>
      <c r="AL40055">
        <v>0</v>
      </c>
      <c r="AM40055">
        <v>0</v>
      </c>
    </row>
    <row r="40056" spans="1:39" x14ac:dyDescent="0.45">
      <c r="A40056" t="s">
        <v>147301</v>
      </c>
      <c r="B40056" t="s">
        <v>147302</v>
      </c>
      <c r="C40056" t="s">
        <v>147303</v>
      </c>
      <c r="D40056" t="s">
        <v>88</v>
      </c>
      <c r="E40056" t="s">
        <v>89</v>
      </c>
      <c r="F40056" t="s">
        <v>147304</v>
      </c>
      <c r="G40056" t="s">
        <v>57</v>
      </c>
      <c r="H40056" t="s">
        <v>1585</v>
      </c>
      <c r="J40056" t="s">
        <v>1586</v>
      </c>
      <c r="K40056" t="s">
        <v>1586</v>
      </c>
      <c r="L40056">
        <v>1</v>
      </c>
      <c r="M40056" s="1">
        <v>41060</v>
      </c>
      <c r="N40056" s="2">
        <v>41030</v>
      </c>
      <c r="O40056" t="s">
        <v>50</v>
      </c>
      <c r="P40056">
        <v>2012</v>
      </c>
      <c r="Q40056" s="1">
        <v>41332</v>
      </c>
      <c r="R40056" s="1">
        <v>41332</v>
      </c>
      <c r="S40056">
        <v>0</v>
      </c>
      <c r="T40056">
        <v>0</v>
      </c>
      <c r="U40056">
        <v>0</v>
      </c>
      <c r="V40056">
        <v>184029</v>
      </c>
      <c r="W40056">
        <v>0</v>
      </c>
      <c r="X40056">
        <v>0</v>
      </c>
      <c r="Y40056">
        <v>0</v>
      </c>
      <c r="Z40056">
        <v>0</v>
      </c>
      <c r="AA40056">
        <v>0</v>
      </c>
      <c r="AB40056">
        <v>0</v>
      </c>
      <c r="AC40056">
        <v>0</v>
      </c>
      <c r="AD40056">
        <v>0</v>
      </c>
      <c r="AE40056">
        <v>0</v>
      </c>
      <c r="AF40056">
        <v>0</v>
      </c>
      <c r="AG40056">
        <v>0</v>
      </c>
      <c r="AH40056">
        <v>0</v>
      </c>
      <c r="AI40056">
        <v>0</v>
      </c>
      <c r="AJ40056">
        <v>0</v>
      </c>
      <c r="AK40056">
        <v>0</v>
      </c>
      <c r="AL40056">
        <v>0</v>
      </c>
      <c r="AM40056">
        <v>0</v>
      </c>
    </row>
    <row r="40057" spans="1:39" x14ac:dyDescent="0.45">
      <c r="A40057" t="s">
        <v>147305</v>
      </c>
      <c r="B40057" t="s">
        <v>147306</v>
      </c>
      <c r="C40057" t="s">
        <v>147307</v>
      </c>
      <c r="D40057" t="s">
        <v>293</v>
      </c>
      <c r="E40057" t="s">
        <v>294</v>
      </c>
      <c r="F40057" t="s">
        <v>230</v>
      </c>
      <c r="G40057" t="s">
        <v>57</v>
      </c>
      <c r="H40057" t="s">
        <v>1146</v>
      </c>
      <c r="J40057" t="s">
        <v>2793</v>
      </c>
      <c r="K40057" t="s">
        <v>2793</v>
      </c>
      <c r="L40057">
        <v>1</v>
      </c>
      <c r="Q40057" s="1">
        <v>41283</v>
      </c>
      <c r="R40057" s="1">
        <v>41283</v>
      </c>
      <c r="S40057">
        <v>0</v>
      </c>
      <c r="T40057">
        <v>3000000</v>
      </c>
      <c r="U40057">
        <v>0</v>
      </c>
      <c r="V40057">
        <v>0</v>
      </c>
      <c r="W40057">
        <v>0</v>
      </c>
      <c r="X40057">
        <v>0</v>
      </c>
      <c r="Y40057">
        <v>0</v>
      </c>
      <c r="Z40057">
        <v>0</v>
      </c>
      <c r="AA40057">
        <v>0</v>
      </c>
      <c r="AB40057">
        <v>0</v>
      </c>
      <c r="AC40057">
        <v>0</v>
      </c>
      <c r="AD40057">
        <v>0</v>
      </c>
      <c r="AE40057">
        <v>0</v>
      </c>
      <c r="AF40057">
        <v>3000000</v>
      </c>
      <c r="AG40057">
        <v>0</v>
      </c>
      <c r="AH40057">
        <v>0</v>
      </c>
      <c r="AI40057">
        <v>0</v>
      </c>
      <c r="AJ40057">
        <v>0</v>
      </c>
      <c r="AK40057">
        <v>0</v>
      </c>
      <c r="AL40057">
        <v>0</v>
      </c>
      <c r="AM40057">
        <v>0</v>
      </c>
    </row>
    <row r="40058" spans="1:39" x14ac:dyDescent="0.45">
      <c r="A40058" t="s">
        <v>147308</v>
      </c>
      <c r="B40058" t="s">
        <v>147309</v>
      </c>
      <c r="C40058" t="s">
        <v>147310</v>
      </c>
      <c r="D40058" t="s">
        <v>75002</v>
      </c>
      <c r="E40058" t="s">
        <v>55</v>
      </c>
      <c r="F40058" t="s">
        <v>114</v>
      </c>
      <c r="G40058" t="s">
        <v>57</v>
      </c>
      <c r="H40058" t="s">
        <v>46</v>
      </c>
      <c r="I40058" t="s">
        <v>58</v>
      </c>
      <c r="J40058" t="s">
        <v>198</v>
      </c>
      <c r="K40058" t="s">
        <v>731</v>
      </c>
      <c r="L40058">
        <v>1</v>
      </c>
      <c r="Q40058" s="1">
        <v>41122</v>
      </c>
      <c r="R40058" s="1">
        <v>41122</v>
      </c>
      <c r="S40058">
        <v>0</v>
      </c>
      <c r="T40058">
        <v>0</v>
      </c>
      <c r="U40058">
        <v>0</v>
      </c>
      <c r="V40058">
        <v>0</v>
      </c>
      <c r="W40058">
        <v>0</v>
      </c>
      <c r="X40058">
        <v>0</v>
      </c>
      <c r="Y40058">
        <v>0</v>
      </c>
      <c r="Z40058">
        <v>0</v>
      </c>
      <c r="AA40058">
        <v>0</v>
      </c>
      <c r="AB40058">
        <v>0</v>
      </c>
      <c r="AC40058">
        <v>0</v>
      </c>
      <c r="AD40058">
        <v>0</v>
      </c>
      <c r="AE40058">
        <v>0</v>
      </c>
      <c r="AF40058">
        <v>0</v>
      </c>
      <c r="AG40058">
        <v>0</v>
      </c>
      <c r="AH40058">
        <v>0</v>
      </c>
      <c r="AI40058">
        <v>0</v>
      </c>
      <c r="AJ40058">
        <v>0</v>
      </c>
      <c r="AK40058">
        <v>0</v>
      </c>
      <c r="AL40058">
        <v>0</v>
      </c>
      <c r="AM40058">
        <v>0</v>
      </c>
    </row>
    <row r="40059" spans="1:39" x14ac:dyDescent="0.45">
      <c r="A40059" t="s">
        <v>147311</v>
      </c>
      <c r="B40059" t="s">
        <v>147312</v>
      </c>
      <c r="C40059" t="s">
        <v>147313</v>
      </c>
      <c r="D40059" t="s">
        <v>54</v>
      </c>
      <c r="E40059" t="s">
        <v>55</v>
      </c>
      <c r="F40059" t="s">
        <v>714</v>
      </c>
      <c r="G40059" t="s">
        <v>57</v>
      </c>
      <c r="H40059" t="s">
        <v>46</v>
      </c>
      <c r="I40059" t="s">
        <v>47</v>
      </c>
      <c r="J40059" t="s">
        <v>48</v>
      </c>
      <c r="K40059" t="s">
        <v>49</v>
      </c>
      <c r="L40059">
        <v>2</v>
      </c>
      <c r="M40059" s="1">
        <v>40360</v>
      </c>
      <c r="N40059" s="2">
        <v>40360</v>
      </c>
      <c r="O40059" t="s">
        <v>200</v>
      </c>
      <c r="P40059">
        <v>2010</v>
      </c>
      <c r="Q40059" s="1">
        <v>40646</v>
      </c>
      <c r="R40059" s="1">
        <v>41244</v>
      </c>
      <c r="S40059">
        <v>175000</v>
      </c>
      <c r="T40059">
        <v>0</v>
      </c>
      <c r="U40059">
        <v>0</v>
      </c>
      <c r="V40059">
        <v>0</v>
      </c>
      <c r="W40059">
        <v>0</v>
      </c>
      <c r="X40059">
        <v>75000</v>
      </c>
      <c r="Y40059">
        <v>0</v>
      </c>
      <c r="Z40059">
        <v>0</v>
      </c>
      <c r="AA40059">
        <v>0</v>
      </c>
      <c r="AB40059">
        <v>0</v>
      </c>
      <c r="AC40059">
        <v>0</v>
      </c>
      <c r="AD40059">
        <v>0</v>
      </c>
      <c r="AE40059">
        <v>0</v>
      </c>
      <c r="AF40059">
        <v>0</v>
      </c>
      <c r="AG40059">
        <v>0</v>
      </c>
      <c r="AH40059">
        <v>0</v>
      </c>
      <c r="AI40059">
        <v>0</v>
      </c>
      <c r="AJ40059">
        <v>0</v>
      </c>
      <c r="AK40059">
        <v>0</v>
      </c>
      <c r="AL40059">
        <v>0</v>
      </c>
      <c r="AM40059">
        <v>0</v>
      </c>
    </row>
    <row r="40060" spans="1:39" x14ac:dyDescent="0.45">
      <c r="A40060" t="s">
        <v>147314</v>
      </c>
      <c r="B40060" t="s">
        <v>147315</v>
      </c>
      <c r="C40060" t="s">
        <v>147316</v>
      </c>
      <c r="D40060" t="s">
        <v>107</v>
      </c>
      <c r="E40060" t="s">
        <v>108</v>
      </c>
      <c r="F40060" t="s">
        <v>114</v>
      </c>
      <c r="G40060" t="s">
        <v>57</v>
      </c>
      <c r="H40060" t="s">
        <v>46</v>
      </c>
      <c r="I40060" t="s">
        <v>47</v>
      </c>
      <c r="J40060" t="s">
        <v>3496</v>
      </c>
      <c r="K40060" t="s">
        <v>3496</v>
      </c>
      <c r="L40060">
        <v>1</v>
      </c>
      <c r="M40060" s="1">
        <v>39264</v>
      </c>
      <c r="N40060" s="2">
        <v>39264</v>
      </c>
      <c r="O40060" t="s">
        <v>672</v>
      </c>
      <c r="P40060">
        <v>2007</v>
      </c>
      <c r="Q40060" s="1">
        <v>39083</v>
      </c>
      <c r="R40060" s="1">
        <v>39083</v>
      </c>
      <c r="S40060">
        <v>0</v>
      </c>
      <c r="T40060">
        <v>0</v>
      </c>
      <c r="U40060">
        <v>0</v>
      </c>
      <c r="V40060">
        <v>0</v>
      </c>
      <c r="W40060">
        <v>0</v>
      </c>
      <c r="X40060">
        <v>0</v>
      </c>
      <c r="Y40060">
        <v>0</v>
      </c>
      <c r="Z40060">
        <v>0</v>
      </c>
      <c r="AA40060">
        <v>0</v>
      </c>
      <c r="AB40060">
        <v>0</v>
      </c>
      <c r="AC40060">
        <v>0</v>
      </c>
      <c r="AD40060">
        <v>0</v>
      </c>
      <c r="AE40060">
        <v>0</v>
      </c>
      <c r="AF40060">
        <v>0</v>
      </c>
      <c r="AG40060">
        <v>0</v>
      </c>
      <c r="AH40060">
        <v>0</v>
      </c>
      <c r="AI40060">
        <v>0</v>
      </c>
      <c r="AJ40060">
        <v>0</v>
      </c>
      <c r="AK40060">
        <v>0</v>
      </c>
      <c r="AL40060">
        <v>0</v>
      </c>
      <c r="AM40060">
        <v>0</v>
      </c>
    </row>
    <row r="40061" spans="1:39" x14ac:dyDescent="0.45">
      <c r="A40061" t="s">
        <v>147317</v>
      </c>
      <c r="B40061" t="s">
        <v>147318</v>
      </c>
      <c r="C40061" t="s">
        <v>147319</v>
      </c>
      <c r="D40061" t="s">
        <v>147320</v>
      </c>
      <c r="E40061" t="s">
        <v>55</v>
      </c>
      <c r="F40061" t="s">
        <v>640</v>
      </c>
      <c r="G40061" t="s">
        <v>101</v>
      </c>
      <c r="H40061" t="s">
        <v>46</v>
      </c>
      <c r="I40061" t="s">
        <v>47</v>
      </c>
      <c r="J40061" t="s">
        <v>48</v>
      </c>
      <c r="K40061" t="s">
        <v>49</v>
      </c>
      <c r="L40061">
        <v>1</v>
      </c>
      <c r="M40061" s="1">
        <v>40221</v>
      </c>
      <c r="N40061" s="2">
        <v>40210</v>
      </c>
      <c r="O40061" t="s">
        <v>118</v>
      </c>
      <c r="P40061">
        <v>2010</v>
      </c>
      <c r="Q40061" s="1">
        <v>40179</v>
      </c>
      <c r="R40061" s="1">
        <v>40179</v>
      </c>
      <c r="S40061">
        <v>150000</v>
      </c>
      <c r="T40061">
        <v>0</v>
      </c>
      <c r="U40061">
        <v>0</v>
      </c>
      <c r="V40061">
        <v>0</v>
      </c>
      <c r="W40061">
        <v>0</v>
      </c>
      <c r="X40061">
        <v>0</v>
      </c>
      <c r="Y40061">
        <v>0</v>
      </c>
      <c r="Z40061">
        <v>0</v>
      </c>
      <c r="AA40061">
        <v>0</v>
      </c>
      <c r="AB40061">
        <v>0</v>
      </c>
      <c r="AC40061">
        <v>0</v>
      </c>
      <c r="AD40061">
        <v>0</v>
      </c>
      <c r="AE40061">
        <v>0</v>
      </c>
      <c r="AF40061">
        <v>0</v>
      </c>
      <c r="AG40061">
        <v>0</v>
      </c>
      <c r="AH40061">
        <v>0</v>
      </c>
      <c r="AI40061">
        <v>0</v>
      </c>
      <c r="AJ40061">
        <v>0</v>
      </c>
      <c r="AK40061">
        <v>0</v>
      </c>
      <c r="AL40061">
        <v>0</v>
      </c>
      <c r="AM40061">
        <v>0</v>
      </c>
    </row>
    <row r="40062" spans="1:39" x14ac:dyDescent="0.45">
      <c r="A40062" t="s">
        <v>147321</v>
      </c>
      <c r="B40062" t="s">
        <v>147322</v>
      </c>
      <c r="C40062" t="s">
        <v>147323</v>
      </c>
      <c r="D40062" t="s">
        <v>3580</v>
      </c>
      <c r="E40062" t="s">
        <v>43</v>
      </c>
      <c r="F40062" t="s">
        <v>114</v>
      </c>
      <c r="G40062" t="s">
        <v>57</v>
      </c>
      <c r="H40062" t="s">
        <v>46</v>
      </c>
      <c r="I40062" t="s">
        <v>1095</v>
      </c>
      <c r="J40062" t="s">
        <v>1096</v>
      </c>
      <c r="K40062" t="s">
        <v>91501</v>
      </c>
      <c r="L40062">
        <v>1</v>
      </c>
      <c r="M40062" s="1">
        <v>40575</v>
      </c>
      <c r="N40062" s="2">
        <v>40575</v>
      </c>
      <c r="O40062" t="s">
        <v>528</v>
      </c>
      <c r="P40062">
        <v>2011</v>
      </c>
      <c r="Q40062" s="1">
        <v>41098</v>
      </c>
      <c r="R40062" s="1">
        <v>41098</v>
      </c>
      <c r="S40062">
        <v>0</v>
      </c>
      <c r="T40062">
        <v>0</v>
      </c>
      <c r="U40062">
        <v>0</v>
      </c>
      <c r="V40062">
        <v>0</v>
      </c>
      <c r="W40062">
        <v>0</v>
      </c>
      <c r="X40062">
        <v>0</v>
      </c>
      <c r="Y40062">
        <v>0</v>
      </c>
      <c r="Z40062">
        <v>0</v>
      </c>
      <c r="AA40062">
        <v>0</v>
      </c>
      <c r="AB40062">
        <v>0</v>
      </c>
      <c r="AC40062">
        <v>0</v>
      </c>
      <c r="AD40062">
        <v>0</v>
      </c>
      <c r="AE40062">
        <v>0</v>
      </c>
      <c r="AF40062">
        <v>0</v>
      </c>
      <c r="AG40062">
        <v>0</v>
      </c>
      <c r="AH40062">
        <v>0</v>
      </c>
      <c r="AI40062">
        <v>0</v>
      </c>
      <c r="AJ40062">
        <v>0</v>
      </c>
      <c r="AK40062">
        <v>0</v>
      </c>
      <c r="AL40062">
        <v>0</v>
      </c>
      <c r="AM40062">
        <v>0</v>
      </c>
    </row>
    <row r="40063" spans="1:39" x14ac:dyDescent="0.45">
      <c r="A40063" t="s">
        <v>147324</v>
      </c>
      <c r="B40063" t="s">
        <v>147325</v>
      </c>
      <c r="C40063" t="s">
        <v>147326</v>
      </c>
      <c r="D40063" t="s">
        <v>953</v>
      </c>
      <c r="E40063" t="s">
        <v>954</v>
      </c>
      <c r="F40063" t="s">
        <v>115709</v>
      </c>
      <c r="G40063" t="s">
        <v>45</v>
      </c>
      <c r="H40063" t="s">
        <v>74</v>
      </c>
      <c r="J40063" t="s">
        <v>75</v>
      </c>
      <c r="K40063" t="s">
        <v>65051</v>
      </c>
      <c r="L40063">
        <v>2</v>
      </c>
      <c r="Q40063" s="1">
        <v>39527</v>
      </c>
      <c r="R40063" s="1">
        <v>40028</v>
      </c>
      <c r="S40063">
        <v>0</v>
      </c>
      <c r="T40063">
        <v>105500000</v>
      </c>
      <c r="U40063">
        <v>0</v>
      </c>
      <c r="V40063">
        <v>0</v>
      </c>
      <c r="W40063">
        <v>0</v>
      </c>
      <c r="X40063">
        <v>0</v>
      </c>
      <c r="Y40063">
        <v>0</v>
      </c>
      <c r="Z40063">
        <v>0</v>
      </c>
      <c r="AA40063">
        <v>0</v>
      </c>
      <c r="AB40063">
        <v>0</v>
      </c>
      <c r="AC40063">
        <v>0</v>
      </c>
      <c r="AD40063">
        <v>0</v>
      </c>
      <c r="AE40063">
        <v>0</v>
      </c>
      <c r="AF40063">
        <v>0</v>
      </c>
      <c r="AG40063">
        <v>0</v>
      </c>
      <c r="AH40063">
        <v>100000000</v>
      </c>
      <c r="AI40063">
        <v>0</v>
      </c>
      <c r="AJ40063">
        <v>0</v>
      </c>
      <c r="AK40063">
        <v>0</v>
      </c>
      <c r="AL40063">
        <v>0</v>
      </c>
      <c r="AM40063">
        <v>0</v>
      </c>
    </row>
    <row r="40064" spans="1:39" x14ac:dyDescent="0.45">
      <c r="A40064" t="s">
        <v>147327</v>
      </c>
      <c r="B40064" t="s">
        <v>147328</v>
      </c>
      <c r="C40064" t="s">
        <v>147329</v>
      </c>
      <c r="D40064" t="s">
        <v>293</v>
      </c>
      <c r="E40064" t="s">
        <v>294</v>
      </c>
      <c r="F40064" t="s">
        <v>147330</v>
      </c>
      <c r="G40064" t="s">
        <v>101</v>
      </c>
      <c r="H40064" t="s">
        <v>1146</v>
      </c>
      <c r="J40064" t="s">
        <v>1147</v>
      </c>
      <c r="K40064" t="s">
        <v>1147</v>
      </c>
      <c r="L40064">
        <v>1</v>
      </c>
      <c r="Q40064" s="1">
        <v>38601</v>
      </c>
      <c r="R40064" s="1">
        <v>38601</v>
      </c>
      <c r="S40064">
        <v>0</v>
      </c>
      <c r="T40064">
        <v>12483000</v>
      </c>
      <c r="U40064">
        <v>0</v>
      </c>
      <c r="V40064">
        <v>0</v>
      </c>
      <c r="W40064">
        <v>0</v>
      </c>
      <c r="X40064">
        <v>0</v>
      </c>
      <c r="Y40064">
        <v>0</v>
      </c>
      <c r="Z40064">
        <v>0</v>
      </c>
      <c r="AA40064">
        <v>0</v>
      </c>
      <c r="AB40064">
        <v>0</v>
      </c>
      <c r="AC40064">
        <v>0</v>
      </c>
      <c r="AD40064">
        <v>0</v>
      </c>
      <c r="AE40064">
        <v>0</v>
      </c>
      <c r="AF40064">
        <v>0</v>
      </c>
      <c r="AG40064">
        <v>12483000</v>
      </c>
      <c r="AH40064">
        <v>0</v>
      </c>
      <c r="AI40064">
        <v>0</v>
      </c>
      <c r="AJ40064">
        <v>0</v>
      </c>
      <c r="AK40064">
        <v>0</v>
      </c>
      <c r="AL40064">
        <v>0</v>
      </c>
      <c r="AM40064">
        <v>0</v>
      </c>
    </row>
    <row r="40065" spans="1:39" x14ac:dyDescent="0.45">
      <c r="A40065" t="s">
        <v>147331</v>
      </c>
      <c r="B40065" t="s">
        <v>147332</v>
      </c>
      <c r="C40065" t="s">
        <v>147333</v>
      </c>
      <c r="D40065" t="s">
        <v>77907</v>
      </c>
      <c r="E40065" t="s">
        <v>5345</v>
      </c>
      <c r="F40065" t="s">
        <v>17074</v>
      </c>
      <c r="G40065" t="s">
        <v>57</v>
      </c>
      <c r="H40065" t="s">
        <v>260</v>
      </c>
      <c r="I40065" t="s">
        <v>13233</v>
      </c>
      <c r="J40065" t="s">
        <v>114947</v>
      </c>
      <c r="K40065" t="s">
        <v>147334</v>
      </c>
      <c r="L40065">
        <v>2</v>
      </c>
      <c r="M40065" s="1">
        <v>40575</v>
      </c>
      <c r="N40065" s="2">
        <v>40575</v>
      </c>
      <c r="O40065" t="s">
        <v>528</v>
      </c>
      <c r="P40065">
        <v>2011</v>
      </c>
      <c r="Q40065" s="1">
        <v>40929</v>
      </c>
      <c r="R40065" s="1">
        <v>40933</v>
      </c>
      <c r="S40065">
        <v>750000</v>
      </c>
      <c r="T40065">
        <v>400000</v>
      </c>
      <c r="U40065">
        <v>0</v>
      </c>
      <c r="V40065">
        <v>0</v>
      </c>
      <c r="W40065">
        <v>0</v>
      </c>
      <c r="X40065">
        <v>0</v>
      </c>
      <c r="Y40065">
        <v>0</v>
      </c>
      <c r="Z40065">
        <v>0</v>
      </c>
      <c r="AA40065">
        <v>0</v>
      </c>
      <c r="AB40065">
        <v>0</v>
      </c>
      <c r="AC40065">
        <v>0</v>
      </c>
      <c r="AD40065">
        <v>0</v>
      </c>
      <c r="AE40065">
        <v>0</v>
      </c>
      <c r="AF40065">
        <v>0</v>
      </c>
      <c r="AG40065">
        <v>0</v>
      </c>
      <c r="AH40065">
        <v>0</v>
      </c>
      <c r="AI40065">
        <v>0</v>
      </c>
      <c r="AJ40065">
        <v>0</v>
      </c>
      <c r="AK40065">
        <v>0</v>
      </c>
      <c r="AL40065">
        <v>0</v>
      </c>
      <c r="AM40065">
        <v>0</v>
      </c>
    </row>
    <row r="40066" spans="1:39" x14ac:dyDescent="0.45">
      <c r="A40066" t="s">
        <v>147335</v>
      </c>
      <c r="B40066" t="s">
        <v>147336</v>
      </c>
      <c r="C40066" t="s">
        <v>147337</v>
      </c>
      <c r="D40066" t="s">
        <v>1757</v>
      </c>
      <c r="E40066" t="s">
        <v>1758</v>
      </c>
      <c r="F40066" t="s">
        <v>147338</v>
      </c>
      <c r="G40066" t="s">
        <v>57</v>
      </c>
      <c r="H40066" t="s">
        <v>46</v>
      </c>
      <c r="I40066" t="s">
        <v>58</v>
      </c>
      <c r="J40066" t="s">
        <v>198</v>
      </c>
      <c r="K40066" t="s">
        <v>1247</v>
      </c>
      <c r="L40066">
        <v>3</v>
      </c>
      <c r="M40066" s="1">
        <v>39083</v>
      </c>
      <c r="N40066" s="2">
        <v>39083</v>
      </c>
      <c r="O40066" t="s">
        <v>110</v>
      </c>
      <c r="P40066">
        <v>2007</v>
      </c>
      <c r="Q40066" s="1">
        <v>39993</v>
      </c>
      <c r="R40066" s="1">
        <v>41955</v>
      </c>
      <c r="S40066">
        <v>0</v>
      </c>
      <c r="T40066">
        <v>55300000</v>
      </c>
      <c r="U40066">
        <v>0</v>
      </c>
      <c r="V40066">
        <v>0</v>
      </c>
      <c r="W40066">
        <v>0</v>
      </c>
      <c r="X40066">
        <v>16000000</v>
      </c>
      <c r="Y40066">
        <v>0</v>
      </c>
      <c r="Z40066">
        <v>0</v>
      </c>
      <c r="AA40066">
        <v>0</v>
      </c>
      <c r="AB40066">
        <v>0</v>
      </c>
      <c r="AC40066">
        <v>0</v>
      </c>
      <c r="AD40066">
        <v>0</v>
      </c>
      <c r="AE40066">
        <v>0</v>
      </c>
      <c r="AF40066">
        <v>0</v>
      </c>
      <c r="AG40066">
        <v>20300000</v>
      </c>
      <c r="AH40066">
        <v>0</v>
      </c>
      <c r="AI40066">
        <v>0</v>
      </c>
      <c r="AJ40066">
        <v>0</v>
      </c>
      <c r="AK40066">
        <v>0</v>
      </c>
      <c r="AL40066">
        <v>0</v>
      </c>
      <c r="AM40066">
        <v>0</v>
      </c>
    </row>
    <row r="40067" spans="1:39" x14ac:dyDescent="0.45">
      <c r="A40067" t="s">
        <v>147339</v>
      </c>
      <c r="B40067" t="s">
        <v>147340</v>
      </c>
      <c r="C40067" t="s">
        <v>147341</v>
      </c>
      <c r="D40067" t="s">
        <v>1343</v>
      </c>
      <c r="E40067" t="s">
        <v>1344</v>
      </c>
      <c r="F40067" t="s">
        <v>532</v>
      </c>
      <c r="G40067" t="s">
        <v>101</v>
      </c>
      <c r="L40067">
        <v>1</v>
      </c>
      <c r="Q40067" s="1">
        <v>39568</v>
      </c>
      <c r="R40067" s="1">
        <v>39568</v>
      </c>
      <c r="S40067">
        <v>0</v>
      </c>
      <c r="T40067">
        <v>1450000</v>
      </c>
      <c r="U40067">
        <v>0</v>
      </c>
      <c r="V40067">
        <v>0</v>
      </c>
      <c r="W40067">
        <v>0</v>
      </c>
      <c r="X40067">
        <v>0</v>
      </c>
      <c r="Y40067">
        <v>0</v>
      </c>
      <c r="Z40067">
        <v>0</v>
      </c>
      <c r="AA40067">
        <v>0</v>
      </c>
      <c r="AB40067">
        <v>0</v>
      </c>
      <c r="AC40067">
        <v>0</v>
      </c>
      <c r="AD40067">
        <v>0</v>
      </c>
      <c r="AE40067">
        <v>0</v>
      </c>
      <c r="AF40067">
        <v>0</v>
      </c>
      <c r="AG40067">
        <v>0</v>
      </c>
      <c r="AH40067">
        <v>1450000</v>
      </c>
      <c r="AI40067">
        <v>0</v>
      </c>
      <c r="AJ40067">
        <v>0</v>
      </c>
      <c r="AK40067">
        <v>0</v>
      </c>
      <c r="AL40067">
        <v>0</v>
      </c>
      <c r="AM40067">
        <v>0</v>
      </c>
    </row>
    <row r="40068" spans="1:39" x14ac:dyDescent="0.45">
      <c r="A40068" t="s">
        <v>147342</v>
      </c>
      <c r="B40068" t="s">
        <v>147343</v>
      </c>
      <c r="C40068" t="s">
        <v>147344</v>
      </c>
      <c r="D40068" t="s">
        <v>147345</v>
      </c>
      <c r="E40068" t="s">
        <v>10954</v>
      </c>
      <c r="F40068" t="s">
        <v>147346</v>
      </c>
      <c r="G40068" t="s">
        <v>57</v>
      </c>
      <c r="H40068" t="s">
        <v>46</v>
      </c>
      <c r="I40068" t="s">
        <v>205</v>
      </c>
      <c r="J40068" t="s">
        <v>206</v>
      </c>
      <c r="K40068" t="s">
        <v>206</v>
      </c>
      <c r="L40068">
        <v>2</v>
      </c>
      <c r="M40068" s="1">
        <v>39814</v>
      </c>
      <c r="N40068" s="2">
        <v>39814</v>
      </c>
      <c r="O40068" t="s">
        <v>188</v>
      </c>
      <c r="P40068">
        <v>2009</v>
      </c>
      <c r="Q40068" s="1">
        <v>41131</v>
      </c>
      <c r="R40068" s="1">
        <v>41345</v>
      </c>
      <c r="S40068">
        <v>0</v>
      </c>
      <c r="T40068">
        <v>3215591</v>
      </c>
      <c r="U40068">
        <v>0</v>
      </c>
      <c r="V40068">
        <v>0</v>
      </c>
      <c r="W40068">
        <v>0</v>
      </c>
      <c r="X40068">
        <v>700000</v>
      </c>
      <c r="Y40068">
        <v>0</v>
      </c>
      <c r="Z40068">
        <v>0</v>
      </c>
      <c r="AA40068">
        <v>0</v>
      </c>
      <c r="AB40068">
        <v>0</v>
      </c>
      <c r="AC40068">
        <v>0</v>
      </c>
      <c r="AD40068">
        <v>0</v>
      </c>
      <c r="AE40068">
        <v>0</v>
      </c>
      <c r="AF40068">
        <v>3215591</v>
      </c>
      <c r="AG40068">
        <v>0</v>
      </c>
      <c r="AH40068">
        <v>0</v>
      </c>
      <c r="AI40068">
        <v>0</v>
      </c>
      <c r="AJ40068">
        <v>0</v>
      </c>
      <c r="AK40068">
        <v>0</v>
      </c>
      <c r="AL40068">
        <v>0</v>
      </c>
      <c r="AM40068">
        <v>0</v>
      </c>
    </row>
    <row r="40069" spans="1:39" x14ac:dyDescent="0.45">
      <c r="A40069" t="s">
        <v>147347</v>
      </c>
      <c r="B40069" t="s">
        <v>147348</v>
      </c>
      <c r="C40069" t="s">
        <v>147349</v>
      </c>
      <c r="D40069" t="s">
        <v>774</v>
      </c>
      <c r="E40069" t="s">
        <v>775</v>
      </c>
      <c r="F40069" s="3">
        <v>80000</v>
      </c>
      <c r="G40069" t="s">
        <v>57</v>
      </c>
      <c r="H40069" t="s">
        <v>46</v>
      </c>
      <c r="I40069" t="s">
        <v>169</v>
      </c>
      <c r="J40069" t="s">
        <v>170</v>
      </c>
      <c r="K40069" t="s">
        <v>147350</v>
      </c>
      <c r="L40069">
        <v>1</v>
      </c>
      <c r="Q40069" s="1">
        <v>39687</v>
      </c>
      <c r="R40069" s="1">
        <v>39687</v>
      </c>
      <c r="S40069">
        <v>0</v>
      </c>
      <c r="T40069">
        <v>80000</v>
      </c>
      <c r="U40069">
        <v>0</v>
      </c>
      <c r="V40069">
        <v>0</v>
      </c>
      <c r="W40069">
        <v>0</v>
      </c>
      <c r="X40069">
        <v>0</v>
      </c>
      <c r="Y40069">
        <v>0</v>
      </c>
      <c r="Z40069">
        <v>0</v>
      </c>
      <c r="AA40069">
        <v>0</v>
      </c>
      <c r="AB40069">
        <v>0</v>
      </c>
      <c r="AC40069">
        <v>0</v>
      </c>
      <c r="AD40069">
        <v>0</v>
      </c>
      <c r="AE40069">
        <v>0</v>
      </c>
      <c r="AF40069">
        <v>80000</v>
      </c>
      <c r="AG40069">
        <v>0</v>
      </c>
      <c r="AH40069">
        <v>0</v>
      </c>
      <c r="AI40069">
        <v>0</v>
      </c>
      <c r="AJ40069">
        <v>0</v>
      </c>
      <c r="AK40069">
        <v>0</v>
      </c>
      <c r="AL40069">
        <v>0</v>
      </c>
      <c r="AM40069">
        <v>0</v>
      </c>
    </row>
    <row r="40070" spans="1:39" x14ac:dyDescent="0.45">
      <c r="A40070" t="s">
        <v>147351</v>
      </c>
      <c r="B40070" t="s">
        <v>147352</v>
      </c>
      <c r="C40070" t="s">
        <v>147353</v>
      </c>
      <c r="D40070" t="s">
        <v>1334</v>
      </c>
      <c r="E40070" t="s">
        <v>1335</v>
      </c>
      <c r="F40070" t="s">
        <v>3366</v>
      </c>
      <c r="G40070" t="s">
        <v>101</v>
      </c>
      <c r="H40070" t="s">
        <v>46</v>
      </c>
      <c r="I40070" t="s">
        <v>47</v>
      </c>
      <c r="J40070" t="s">
        <v>48</v>
      </c>
      <c r="K40070" t="s">
        <v>49</v>
      </c>
      <c r="L40070">
        <v>3</v>
      </c>
      <c r="M40070" s="1">
        <v>37987</v>
      </c>
      <c r="N40070" s="2">
        <v>37987</v>
      </c>
      <c r="O40070" t="s">
        <v>452</v>
      </c>
      <c r="P40070">
        <v>2004</v>
      </c>
      <c r="Q40070" s="1">
        <v>38718</v>
      </c>
      <c r="R40070" s="1">
        <v>39417</v>
      </c>
      <c r="S40070">
        <v>0</v>
      </c>
      <c r="T40070">
        <v>9000000</v>
      </c>
      <c r="U40070">
        <v>0</v>
      </c>
      <c r="V40070">
        <v>0</v>
      </c>
      <c r="W40070">
        <v>0</v>
      </c>
      <c r="X40070">
        <v>36000000</v>
      </c>
      <c r="Y40070">
        <v>0</v>
      </c>
      <c r="Z40070">
        <v>0</v>
      </c>
      <c r="AA40070">
        <v>0</v>
      </c>
      <c r="AB40070">
        <v>0</v>
      </c>
      <c r="AC40070">
        <v>0</v>
      </c>
      <c r="AD40070">
        <v>0</v>
      </c>
      <c r="AE40070">
        <v>0</v>
      </c>
      <c r="AF40070">
        <v>9000000</v>
      </c>
      <c r="AG40070">
        <v>0</v>
      </c>
      <c r="AH40070">
        <v>0</v>
      </c>
      <c r="AI40070">
        <v>0</v>
      </c>
      <c r="AJ40070">
        <v>0</v>
      </c>
      <c r="AK40070">
        <v>0</v>
      </c>
      <c r="AL40070">
        <v>0</v>
      </c>
      <c r="AM40070">
        <v>0</v>
      </c>
    </row>
    <row r="40071" spans="1:39" x14ac:dyDescent="0.45">
      <c r="A40071" t="s">
        <v>147354</v>
      </c>
      <c r="B40071" t="s">
        <v>147355</v>
      </c>
      <c r="C40071" t="s">
        <v>147356</v>
      </c>
      <c r="D40071" t="s">
        <v>755</v>
      </c>
      <c r="E40071" t="s">
        <v>756</v>
      </c>
      <c r="F40071" t="s">
        <v>8471</v>
      </c>
      <c r="G40071" t="s">
        <v>57</v>
      </c>
      <c r="H40071" t="s">
        <v>46</v>
      </c>
      <c r="I40071" t="s">
        <v>205</v>
      </c>
      <c r="J40071" t="s">
        <v>206</v>
      </c>
      <c r="K40071" t="s">
        <v>2339</v>
      </c>
      <c r="L40071">
        <v>2</v>
      </c>
      <c r="M40071" s="1">
        <v>36161</v>
      </c>
      <c r="N40071" s="2">
        <v>36161</v>
      </c>
      <c r="O40071" t="s">
        <v>1121</v>
      </c>
      <c r="P40071">
        <v>1999</v>
      </c>
      <c r="Q40071" s="1">
        <v>40084</v>
      </c>
      <c r="R40071" s="1">
        <v>40297</v>
      </c>
      <c r="S40071">
        <v>0</v>
      </c>
      <c r="T40071">
        <v>0</v>
      </c>
      <c r="U40071">
        <v>0</v>
      </c>
      <c r="V40071">
        <v>0</v>
      </c>
      <c r="W40071">
        <v>0</v>
      </c>
      <c r="X40071">
        <v>13500000</v>
      </c>
      <c r="Y40071">
        <v>0</v>
      </c>
      <c r="Z40071">
        <v>0</v>
      </c>
      <c r="AA40071">
        <v>0</v>
      </c>
      <c r="AB40071">
        <v>0</v>
      </c>
      <c r="AC40071">
        <v>0</v>
      </c>
      <c r="AD40071">
        <v>0</v>
      </c>
      <c r="AE40071">
        <v>0</v>
      </c>
      <c r="AF40071">
        <v>0</v>
      </c>
      <c r="AG40071">
        <v>0</v>
      </c>
      <c r="AH40071">
        <v>0</v>
      </c>
      <c r="AI40071">
        <v>0</v>
      </c>
      <c r="AJ40071">
        <v>0</v>
      </c>
      <c r="AK40071">
        <v>0</v>
      </c>
      <c r="AL40071">
        <v>0</v>
      </c>
      <c r="AM40071">
        <v>0</v>
      </c>
    </row>
    <row r="40072" spans="1:39" x14ac:dyDescent="0.45">
      <c r="A40072" t="s">
        <v>147357</v>
      </c>
      <c r="B40072" t="s">
        <v>147358</v>
      </c>
      <c r="D40072" t="s">
        <v>147359</v>
      </c>
      <c r="E40072" t="s">
        <v>1361</v>
      </c>
      <c r="F40072" t="s">
        <v>2770</v>
      </c>
      <c r="G40072" t="s">
        <v>45</v>
      </c>
      <c r="H40072" t="s">
        <v>46</v>
      </c>
      <c r="I40072" t="s">
        <v>299</v>
      </c>
      <c r="J40072" t="s">
        <v>300</v>
      </c>
      <c r="K40072" t="s">
        <v>300</v>
      </c>
      <c r="L40072">
        <v>1</v>
      </c>
      <c r="Q40072" s="1">
        <v>39637</v>
      </c>
      <c r="R40072" s="1">
        <v>39637</v>
      </c>
      <c r="S40072">
        <v>0</v>
      </c>
      <c r="T40072">
        <v>9000000</v>
      </c>
      <c r="U40072">
        <v>0</v>
      </c>
      <c r="V40072">
        <v>0</v>
      </c>
      <c r="W40072">
        <v>0</v>
      </c>
      <c r="X40072">
        <v>0</v>
      </c>
      <c r="Y40072">
        <v>0</v>
      </c>
      <c r="Z40072">
        <v>0</v>
      </c>
      <c r="AA40072">
        <v>0</v>
      </c>
      <c r="AB40072">
        <v>0</v>
      </c>
      <c r="AC40072">
        <v>0</v>
      </c>
      <c r="AD40072">
        <v>0</v>
      </c>
      <c r="AE40072">
        <v>0</v>
      </c>
      <c r="AF40072">
        <v>9000000</v>
      </c>
      <c r="AG40072">
        <v>0</v>
      </c>
      <c r="AH40072">
        <v>0</v>
      </c>
      <c r="AI40072">
        <v>0</v>
      </c>
      <c r="AJ40072">
        <v>0</v>
      </c>
      <c r="AK40072">
        <v>0</v>
      </c>
      <c r="AL40072">
        <v>0</v>
      </c>
      <c r="AM40072">
        <v>0</v>
      </c>
    </row>
    <row r="40073" spans="1:39" x14ac:dyDescent="0.45">
      <c r="A40073" t="s">
        <v>147360</v>
      </c>
      <c r="B40073" t="s">
        <v>147358</v>
      </c>
      <c r="C40073" t="s">
        <v>147361</v>
      </c>
      <c r="D40073" t="s">
        <v>147362</v>
      </c>
      <c r="E40073" t="s">
        <v>3017</v>
      </c>
      <c r="F40073" t="s">
        <v>249</v>
      </c>
      <c r="G40073" t="s">
        <v>57</v>
      </c>
      <c r="H40073" t="s">
        <v>46</v>
      </c>
      <c r="I40073" t="s">
        <v>2223</v>
      </c>
      <c r="J40073" t="s">
        <v>2224</v>
      </c>
      <c r="K40073" t="s">
        <v>2224</v>
      </c>
      <c r="L40073">
        <v>1</v>
      </c>
      <c r="M40073" s="1">
        <v>40179</v>
      </c>
      <c r="N40073" s="2">
        <v>40179</v>
      </c>
      <c r="O40073" t="s">
        <v>118</v>
      </c>
      <c r="P40073">
        <v>2010</v>
      </c>
      <c r="Q40073" s="1">
        <v>40554</v>
      </c>
      <c r="R40073" s="1">
        <v>40554</v>
      </c>
      <c r="S40073">
        <v>1250000</v>
      </c>
      <c r="T40073">
        <v>0</v>
      </c>
      <c r="U40073">
        <v>0</v>
      </c>
      <c r="V40073">
        <v>0</v>
      </c>
      <c r="W40073">
        <v>0</v>
      </c>
      <c r="X40073">
        <v>0</v>
      </c>
      <c r="Y40073">
        <v>0</v>
      </c>
      <c r="Z40073">
        <v>0</v>
      </c>
      <c r="AA40073">
        <v>0</v>
      </c>
      <c r="AB40073">
        <v>0</v>
      </c>
      <c r="AC40073">
        <v>0</v>
      </c>
      <c r="AD40073">
        <v>0</v>
      </c>
      <c r="AE40073">
        <v>0</v>
      </c>
      <c r="AF40073">
        <v>0</v>
      </c>
      <c r="AG40073">
        <v>0</v>
      </c>
      <c r="AH40073">
        <v>0</v>
      </c>
      <c r="AI40073">
        <v>0</v>
      </c>
      <c r="AJ40073">
        <v>0</v>
      </c>
      <c r="AK40073">
        <v>0</v>
      </c>
      <c r="AL40073">
        <v>0</v>
      </c>
      <c r="AM40073">
        <v>0</v>
      </c>
    </row>
    <row r="40074" spans="1:39" x14ac:dyDescent="0.45">
      <c r="A40074" t="s">
        <v>147363</v>
      </c>
      <c r="B40074" t="s">
        <v>147358</v>
      </c>
      <c r="C40074" t="s">
        <v>147364</v>
      </c>
      <c r="D40074" t="s">
        <v>147365</v>
      </c>
      <c r="E40074" t="s">
        <v>143</v>
      </c>
      <c r="F40074" t="s">
        <v>282</v>
      </c>
      <c r="G40074" t="s">
        <v>57</v>
      </c>
      <c r="H40074" t="s">
        <v>46</v>
      </c>
      <c r="I40074" t="s">
        <v>58</v>
      </c>
      <c r="J40074" t="s">
        <v>198</v>
      </c>
      <c r="K40074" t="s">
        <v>199</v>
      </c>
      <c r="L40074">
        <v>2</v>
      </c>
      <c r="M40074" s="1">
        <v>41418</v>
      </c>
      <c r="N40074" s="2">
        <v>41395</v>
      </c>
      <c r="O40074" t="s">
        <v>439</v>
      </c>
      <c r="P40074">
        <v>2013</v>
      </c>
      <c r="Q40074" s="1">
        <v>41426</v>
      </c>
      <c r="R40074" s="1">
        <v>41487</v>
      </c>
      <c r="S40074">
        <v>100000</v>
      </c>
      <c r="T40074">
        <v>0</v>
      </c>
      <c r="U40074">
        <v>0</v>
      </c>
      <c r="V40074">
        <v>0</v>
      </c>
      <c r="W40074">
        <v>0</v>
      </c>
      <c r="X40074">
        <v>0</v>
      </c>
      <c r="Y40074">
        <v>0</v>
      </c>
      <c r="Z40074">
        <v>0</v>
      </c>
      <c r="AA40074">
        <v>0</v>
      </c>
      <c r="AB40074">
        <v>0</v>
      </c>
      <c r="AC40074">
        <v>0</v>
      </c>
      <c r="AD40074">
        <v>0</v>
      </c>
      <c r="AE40074">
        <v>0</v>
      </c>
      <c r="AF40074">
        <v>0</v>
      </c>
      <c r="AG40074">
        <v>0</v>
      </c>
      <c r="AH40074">
        <v>0</v>
      </c>
      <c r="AI40074">
        <v>0</v>
      </c>
      <c r="AJ40074">
        <v>0</v>
      </c>
      <c r="AK40074">
        <v>0</v>
      </c>
      <c r="AL40074">
        <v>0</v>
      </c>
      <c r="AM40074">
        <v>0</v>
      </c>
    </row>
    <row r="40075" spans="1:39" x14ac:dyDescent="0.45">
      <c r="A40075" t="s">
        <v>147366</v>
      </c>
      <c r="B40075" t="s">
        <v>147358</v>
      </c>
      <c r="C40075" t="s">
        <v>147367</v>
      </c>
      <c r="D40075" t="s">
        <v>147368</v>
      </c>
      <c r="E40075" t="s">
        <v>10642</v>
      </c>
      <c r="F40075" t="s">
        <v>9337</v>
      </c>
      <c r="G40075" t="s">
        <v>57</v>
      </c>
      <c r="H40075" t="s">
        <v>46</v>
      </c>
      <c r="I40075" t="s">
        <v>58</v>
      </c>
      <c r="J40075" t="s">
        <v>198</v>
      </c>
      <c r="K40075" t="s">
        <v>199</v>
      </c>
      <c r="L40075">
        <v>4</v>
      </c>
      <c r="M40075" s="1">
        <v>40909</v>
      </c>
      <c r="N40075" s="2">
        <v>40909</v>
      </c>
      <c r="O40075" t="s">
        <v>132</v>
      </c>
      <c r="P40075">
        <v>2012</v>
      </c>
      <c r="Q40075" s="1">
        <v>41104</v>
      </c>
      <c r="R40075" s="1">
        <v>41849</v>
      </c>
      <c r="S40075">
        <v>1500000</v>
      </c>
      <c r="T40075">
        <v>25000000</v>
      </c>
      <c r="U40075">
        <v>0</v>
      </c>
      <c r="V40075">
        <v>0</v>
      </c>
      <c r="W40075">
        <v>0</v>
      </c>
      <c r="X40075">
        <v>0</v>
      </c>
      <c r="Y40075">
        <v>0</v>
      </c>
      <c r="Z40075">
        <v>0</v>
      </c>
      <c r="AA40075">
        <v>0</v>
      </c>
      <c r="AB40075">
        <v>0</v>
      </c>
      <c r="AC40075">
        <v>0</v>
      </c>
      <c r="AD40075">
        <v>0</v>
      </c>
      <c r="AE40075">
        <v>100000</v>
      </c>
      <c r="AF40075">
        <v>25000000</v>
      </c>
      <c r="AG40075">
        <v>0</v>
      </c>
      <c r="AH40075">
        <v>0</v>
      </c>
      <c r="AI40075">
        <v>0</v>
      </c>
      <c r="AJ40075">
        <v>0</v>
      </c>
      <c r="AK40075">
        <v>0</v>
      </c>
      <c r="AL40075">
        <v>0</v>
      </c>
      <c r="AM40075">
        <v>0</v>
      </c>
    </row>
    <row r="40076" spans="1:39" x14ac:dyDescent="0.45">
      <c r="A40076" t="s">
        <v>147369</v>
      </c>
      <c r="B40076" t="s">
        <v>147370</v>
      </c>
      <c r="C40076" t="s">
        <v>147371</v>
      </c>
      <c r="D40076" t="s">
        <v>774</v>
      </c>
      <c r="E40076" t="s">
        <v>775</v>
      </c>
      <c r="F40076" t="s">
        <v>109</v>
      </c>
      <c r="G40076" t="s">
        <v>45</v>
      </c>
      <c r="H40076" t="s">
        <v>46</v>
      </c>
      <c r="I40076" t="s">
        <v>299</v>
      </c>
      <c r="J40076" t="s">
        <v>300</v>
      </c>
      <c r="K40076" t="s">
        <v>392</v>
      </c>
      <c r="L40076">
        <v>1</v>
      </c>
      <c r="M40076" s="1">
        <v>25204</v>
      </c>
      <c r="N40076" s="2">
        <v>25204</v>
      </c>
      <c r="O40076" t="s">
        <v>14855</v>
      </c>
      <c r="P40076">
        <v>1969</v>
      </c>
      <c r="Q40076" s="1">
        <v>40192</v>
      </c>
      <c r="R40076" s="1">
        <v>40192</v>
      </c>
      <c r="S40076">
        <v>0</v>
      </c>
      <c r="T40076">
        <v>0</v>
      </c>
      <c r="U40076">
        <v>0</v>
      </c>
      <c r="V40076">
        <v>0</v>
      </c>
      <c r="W40076">
        <v>0</v>
      </c>
      <c r="X40076">
        <v>0</v>
      </c>
      <c r="Y40076">
        <v>0</v>
      </c>
      <c r="Z40076">
        <v>2000000</v>
      </c>
      <c r="AA40076">
        <v>0</v>
      </c>
      <c r="AB40076">
        <v>0</v>
      </c>
      <c r="AC40076">
        <v>0</v>
      </c>
      <c r="AD40076">
        <v>0</v>
      </c>
      <c r="AE40076">
        <v>0</v>
      </c>
      <c r="AF40076">
        <v>0</v>
      </c>
      <c r="AG40076">
        <v>0</v>
      </c>
      <c r="AH40076">
        <v>0</v>
      </c>
      <c r="AI40076">
        <v>0</v>
      </c>
      <c r="AJ40076">
        <v>0</v>
      </c>
      <c r="AK40076">
        <v>0</v>
      </c>
      <c r="AL40076">
        <v>0</v>
      </c>
      <c r="AM40076">
        <v>0</v>
      </c>
    </row>
    <row r="40077" spans="1:39" x14ac:dyDescent="0.45">
      <c r="A40077" t="s">
        <v>147372</v>
      </c>
      <c r="B40077" t="s">
        <v>147373</v>
      </c>
      <c r="C40077" t="s">
        <v>147374</v>
      </c>
      <c r="D40077" t="s">
        <v>154</v>
      </c>
      <c r="E40077" t="s">
        <v>155</v>
      </c>
      <c r="F40077" t="s">
        <v>647</v>
      </c>
      <c r="G40077" t="s">
        <v>57</v>
      </c>
      <c r="H40077" t="s">
        <v>46</v>
      </c>
      <c r="I40077" t="s">
        <v>81</v>
      </c>
      <c r="J40077" t="s">
        <v>82</v>
      </c>
      <c r="K40077" t="s">
        <v>82</v>
      </c>
      <c r="L40077">
        <v>1</v>
      </c>
      <c r="M40077" s="1">
        <v>32509</v>
      </c>
      <c r="N40077" s="2">
        <v>32509</v>
      </c>
      <c r="O40077" t="s">
        <v>2457</v>
      </c>
      <c r="P40077">
        <v>1989</v>
      </c>
      <c r="Q40077" s="1">
        <v>41689</v>
      </c>
      <c r="R40077" s="1">
        <v>41689</v>
      </c>
      <c r="S40077">
        <v>0</v>
      </c>
      <c r="T40077">
        <v>0</v>
      </c>
      <c r="U40077">
        <v>0</v>
      </c>
      <c r="V40077">
        <v>0</v>
      </c>
      <c r="W40077">
        <v>0</v>
      </c>
      <c r="X40077">
        <v>0</v>
      </c>
      <c r="Y40077">
        <v>0</v>
      </c>
      <c r="Z40077">
        <v>0</v>
      </c>
      <c r="AA40077">
        <v>41000000</v>
      </c>
      <c r="AB40077">
        <v>0</v>
      </c>
      <c r="AC40077">
        <v>0</v>
      </c>
      <c r="AD40077">
        <v>0</v>
      </c>
      <c r="AE40077">
        <v>0</v>
      </c>
      <c r="AF40077">
        <v>0</v>
      </c>
      <c r="AG40077">
        <v>0</v>
      </c>
      <c r="AH40077">
        <v>0</v>
      </c>
      <c r="AI40077">
        <v>0</v>
      </c>
      <c r="AJ40077">
        <v>0</v>
      </c>
      <c r="AK40077">
        <v>0</v>
      </c>
      <c r="AL40077">
        <v>0</v>
      </c>
      <c r="AM40077">
        <v>0</v>
      </c>
    </row>
    <row r="40078" spans="1:39" x14ac:dyDescent="0.45">
      <c r="A40078" t="s">
        <v>147375</v>
      </c>
      <c r="B40078" t="s">
        <v>147376</v>
      </c>
      <c r="C40078" t="s">
        <v>147377</v>
      </c>
      <c r="D40078" t="s">
        <v>147378</v>
      </c>
      <c r="E40078" t="s">
        <v>3956</v>
      </c>
      <c r="F40078" t="s">
        <v>17857</v>
      </c>
      <c r="G40078" t="s">
        <v>57</v>
      </c>
      <c r="L40078">
        <v>2</v>
      </c>
      <c r="M40078" s="1">
        <v>41606</v>
      </c>
      <c r="N40078" s="2">
        <v>41579</v>
      </c>
      <c r="O40078" t="s">
        <v>157</v>
      </c>
      <c r="P40078">
        <v>2013</v>
      </c>
      <c r="Q40078" s="1">
        <v>41652</v>
      </c>
      <c r="R40078" s="1">
        <v>41801</v>
      </c>
      <c r="S40078">
        <v>150000</v>
      </c>
      <c r="T40078">
        <v>0</v>
      </c>
      <c r="U40078">
        <v>0</v>
      </c>
      <c r="V40078">
        <v>0</v>
      </c>
      <c r="W40078">
        <v>0</v>
      </c>
      <c r="X40078">
        <v>0</v>
      </c>
      <c r="Y40078">
        <v>0</v>
      </c>
      <c r="Z40078">
        <v>0</v>
      </c>
      <c r="AA40078">
        <v>0</v>
      </c>
      <c r="AB40078">
        <v>0</v>
      </c>
      <c r="AC40078">
        <v>0</v>
      </c>
      <c r="AD40078">
        <v>0</v>
      </c>
      <c r="AE40078">
        <v>70000</v>
      </c>
      <c r="AF40078">
        <v>0</v>
      </c>
      <c r="AG40078">
        <v>0</v>
      </c>
      <c r="AH40078">
        <v>0</v>
      </c>
      <c r="AI40078">
        <v>0</v>
      </c>
      <c r="AJ40078">
        <v>0</v>
      </c>
      <c r="AK40078">
        <v>0</v>
      </c>
      <c r="AL40078">
        <v>0</v>
      </c>
      <c r="AM40078">
        <v>0</v>
      </c>
    </row>
    <row r="40079" spans="1:39" x14ac:dyDescent="0.45">
      <c r="A40079" t="s">
        <v>147379</v>
      </c>
      <c r="B40079" t="s">
        <v>147380</v>
      </c>
      <c r="C40079" t="s">
        <v>147381</v>
      </c>
      <c r="D40079" t="s">
        <v>247</v>
      </c>
      <c r="E40079" t="s">
        <v>248</v>
      </c>
      <c r="F40079" t="s">
        <v>1845</v>
      </c>
      <c r="G40079" t="s">
        <v>57</v>
      </c>
      <c r="H40079" t="s">
        <v>496</v>
      </c>
      <c r="J40079" t="s">
        <v>497</v>
      </c>
      <c r="K40079" t="s">
        <v>497</v>
      </c>
      <c r="L40079">
        <v>1</v>
      </c>
      <c r="M40079" s="1">
        <v>39448</v>
      </c>
      <c r="N40079" s="2">
        <v>39448</v>
      </c>
      <c r="O40079" t="s">
        <v>181</v>
      </c>
      <c r="P40079">
        <v>2008</v>
      </c>
      <c r="Q40079" s="1">
        <v>41619</v>
      </c>
      <c r="R40079" s="1">
        <v>41619</v>
      </c>
      <c r="S40079">
        <v>0</v>
      </c>
      <c r="T40079">
        <v>8000000</v>
      </c>
      <c r="U40079">
        <v>0</v>
      </c>
      <c r="V40079">
        <v>0</v>
      </c>
      <c r="W40079">
        <v>0</v>
      </c>
      <c r="X40079">
        <v>0</v>
      </c>
      <c r="Y40079">
        <v>0</v>
      </c>
      <c r="Z40079">
        <v>0</v>
      </c>
      <c r="AA40079">
        <v>0</v>
      </c>
      <c r="AB40079">
        <v>0</v>
      </c>
      <c r="AC40079">
        <v>0</v>
      </c>
      <c r="AD40079">
        <v>0</v>
      </c>
      <c r="AE40079">
        <v>0</v>
      </c>
      <c r="AF40079">
        <v>8000000</v>
      </c>
      <c r="AG40079">
        <v>0</v>
      </c>
      <c r="AH40079">
        <v>0</v>
      </c>
      <c r="AI40079">
        <v>0</v>
      </c>
      <c r="AJ40079">
        <v>0</v>
      </c>
      <c r="AK40079">
        <v>0</v>
      </c>
      <c r="AL40079">
        <v>0</v>
      </c>
      <c r="AM40079">
        <v>0</v>
      </c>
    </row>
    <row r="40080" spans="1:39" x14ac:dyDescent="0.45">
      <c r="A40080" t="s">
        <v>147382</v>
      </c>
      <c r="B40080" t="s">
        <v>147383</v>
      </c>
      <c r="C40080" t="s">
        <v>147384</v>
      </c>
      <c r="D40080" t="s">
        <v>88</v>
      </c>
      <c r="E40080" t="s">
        <v>89</v>
      </c>
      <c r="F40080" t="s">
        <v>147385</v>
      </c>
      <c r="G40080" t="s">
        <v>57</v>
      </c>
      <c r="H40080" t="s">
        <v>46</v>
      </c>
      <c r="I40080" t="s">
        <v>2223</v>
      </c>
      <c r="J40080" t="s">
        <v>2988</v>
      </c>
      <c r="K40080" t="s">
        <v>2988</v>
      </c>
      <c r="L40080">
        <v>1</v>
      </c>
      <c r="M40080" s="1">
        <v>37622</v>
      </c>
      <c r="N40080" s="2">
        <v>37622</v>
      </c>
      <c r="O40080" t="s">
        <v>854</v>
      </c>
      <c r="P40080">
        <v>2003</v>
      </c>
      <c r="Q40080" s="1">
        <v>41121</v>
      </c>
      <c r="R40080" s="1">
        <v>41121</v>
      </c>
      <c r="S40080">
        <v>0</v>
      </c>
      <c r="T40080">
        <v>7714643</v>
      </c>
      <c r="U40080">
        <v>0</v>
      </c>
      <c r="V40080">
        <v>0</v>
      </c>
      <c r="W40080">
        <v>0</v>
      </c>
      <c r="X40080">
        <v>0</v>
      </c>
      <c r="Y40080">
        <v>0</v>
      </c>
      <c r="Z40080">
        <v>0</v>
      </c>
      <c r="AA40080">
        <v>0</v>
      </c>
      <c r="AB40080">
        <v>0</v>
      </c>
      <c r="AC40080">
        <v>0</v>
      </c>
      <c r="AD40080">
        <v>0</v>
      </c>
      <c r="AE40080">
        <v>0</v>
      </c>
      <c r="AF40080">
        <v>0</v>
      </c>
      <c r="AG40080">
        <v>0</v>
      </c>
      <c r="AH40080">
        <v>0</v>
      </c>
      <c r="AI40080">
        <v>0</v>
      </c>
      <c r="AJ40080">
        <v>0</v>
      </c>
      <c r="AK40080">
        <v>0</v>
      </c>
      <c r="AL40080">
        <v>0</v>
      </c>
      <c r="AM40080">
        <v>0</v>
      </c>
    </row>
    <row r="40081" spans="1:39" x14ac:dyDescent="0.45">
      <c r="A40081" t="s">
        <v>147386</v>
      </c>
      <c r="B40081" t="s">
        <v>147387</v>
      </c>
      <c r="C40081" t="s">
        <v>147388</v>
      </c>
      <c r="D40081" t="s">
        <v>22886</v>
      </c>
      <c r="E40081" t="s">
        <v>4707</v>
      </c>
      <c r="F40081" t="s">
        <v>147389</v>
      </c>
      <c r="H40081" t="s">
        <v>475</v>
      </c>
      <c r="J40081" t="s">
        <v>476</v>
      </c>
      <c r="K40081" t="s">
        <v>476</v>
      </c>
      <c r="L40081">
        <v>1</v>
      </c>
      <c r="M40081" s="1">
        <v>41265</v>
      </c>
      <c r="N40081" s="2">
        <v>41244</v>
      </c>
      <c r="O40081" t="s">
        <v>67</v>
      </c>
      <c r="P40081">
        <v>2012</v>
      </c>
      <c r="Q40081" s="1">
        <v>41267</v>
      </c>
      <c r="R40081" s="1">
        <v>41267</v>
      </c>
      <c r="S40081">
        <v>0</v>
      </c>
      <c r="T40081">
        <v>0</v>
      </c>
      <c r="U40081">
        <v>0</v>
      </c>
      <c r="V40081">
        <v>0</v>
      </c>
      <c r="W40081">
        <v>0</v>
      </c>
      <c r="X40081">
        <v>0</v>
      </c>
      <c r="Y40081">
        <v>0</v>
      </c>
      <c r="Z40081">
        <v>977000</v>
      </c>
      <c r="AA40081">
        <v>0</v>
      </c>
      <c r="AB40081">
        <v>0</v>
      </c>
      <c r="AC40081">
        <v>0</v>
      </c>
      <c r="AD40081">
        <v>0</v>
      </c>
      <c r="AE40081">
        <v>0</v>
      </c>
      <c r="AF40081">
        <v>0</v>
      </c>
      <c r="AG40081">
        <v>0</v>
      </c>
      <c r="AH40081">
        <v>0</v>
      </c>
      <c r="AI40081">
        <v>0</v>
      </c>
      <c r="AJ40081">
        <v>0</v>
      </c>
      <c r="AK40081">
        <v>0</v>
      </c>
      <c r="AL40081">
        <v>0</v>
      </c>
      <c r="AM40081">
        <v>0</v>
      </c>
    </row>
    <row r="40082" spans="1:39" x14ac:dyDescent="0.45">
      <c r="A40082" t="s">
        <v>147390</v>
      </c>
      <c r="B40082" t="s">
        <v>147391</v>
      </c>
      <c r="C40082" t="s">
        <v>147392</v>
      </c>
      <c r="D40082" t="s">
        <v>18535</v>
      </c>
      <c r="E40082" t="s">
        <v>259</v>
      </c>
      <c r="F40082" t="s">
        <v>249</v>
      </c>
      <c r="G40082" t="s">
        <v>57</v>
      </c>
      <c r="H40082" t="s">
        <v>46</v>
      </c>
      <c r="I40082" t="s">
        <v>1095</v>
      </c>
      <c r="J40082" t="s">
        <v>1096</v>
      </c>
      <c r="K40082" t="s">
        <v>1096</v>
      </c>
      <c r="L40082">
        <v>1</v>
      </c>
      <c r="M40082" s="1">
        <v>38353</v>
      </c>
      <c r="N40082" s="2">
        <v>38353</v>
      </c>
      <c r="O40082" t="s">
        <v>464</v>
      </c>
      <c r="P40082">
        <v>2005</v>
      </c>
      <c r="Q40082" s="1">
        <v>41653</v>
      </c>
      <c r="R40082" s="1">
        <v>41653</v>
      </c>
      <c r="S40082">
        <v>1250000</v>
      </c>
      <c r="T40082">
        <v>0</v>
      </c>
      <c r="U40082">
        <v>0</v>
      </c>
      <c r="V40082">
        <v>0</v>
      </c>
      <c r="W40082">
        <v>0</v>
      </c>
      <c r="X40082">
        <v>0</v>
      </c>
      <c r="Y40082">
        <v>0</v>
      </c>
      <c r="Z40082">
        <v>0</v>
      </c>
      <c r="AA40082">
        <v>0</v>
      </c>
      <c r="AB40082">
        <v>0</v>
      </c>
      <c r="AC40082">
        <v>0</v>
      </c>
      <c r="AD40082">
        <v>0</v>
      </c>
      <c r="AE40082">
        <v>0</v>
      </c>
      <c r="AF40082">
        <v>0</v>
      </c>
      <c r="AG40082">
        <v>0</v>
      </c>
      <c r="AH40082">
        <v>0</v>
      </c>
      <c r="AI40082">
        <v>0</v>
      </c>
      <c r="AJ40082">
        <v>0</v>
      </c>
      <c r="AK40082">
        <v>0</v>
      </c>
      <c r="AL40082">
        <v>0</v>
      </c>
      <c r="AM40082">
        <v>0</v>
      </c>
    </row>
    <row r="40083" spans="1:39" x14ac:dyDescent="0.45">
      <c r="A40083" t="s">
        <v>147393</v>
      </c>
      <c r="B40083" t="s">
        <v>147394</v>
      </c>
      <c r="C40083" t="s">
        <v>147395</v>
      </c>
      <c r="D40083" t="s">
        <v>5618</v>
      </c>
      <c r="E40083" t="s">
        <v>3139</v>
      </c>
      <c r="F40083" t="s">
        <v>15347</v>
      </c>
      <c r="G40083" t="s">
        <v>57</v>
      </c>
      <c r="H40083" t="s">
        <v>46</v>
      </c>
      <c r="I40083" t="s">
        <v>58</v>
      </c>
      <c r="J40083" t="s">
        <v>198</v>
      </c>
      <c r="K40083" t="s">
        <v>6975</v>
      </c>
      <c r="L40083">
        <v>1</v>
      </c>
      <c r="M40083" s="1">
        <v>40909</v>
      </c>
      <c r="N40083" s="2">
        <v>40909</v>
      </c>
      <c r="O40083" t="s">
        <v>132</v>
      </c>
      <c r="P40083">
        <v>2012</v>
      </c>
      <c r="Q40083" s="1">
        <v>41950</v>
      </c>
      <c r="R40083" s="1">
        <v>41950</v>
      </c>
      <c r="S40083">
        <v>0</v>
      </c>
      <c r="T40083">
        <v>8600000</v>
      </c>
      <c r="U40083">
        <v>0</v>
      </c>
      <c r="V40083">
        <v>0</v>
      </c>
      <c r="W40083">
        <v>0</v>
      </c>
      <c r="X40083">
        <v>0</v>
      </c>
      <c r="Y40083">
        <v>0</v>
      </c>
      <c r="Z40083">
        <v>0</v>
      </c>
      <c r="AA40083">
        <v>0</v>
      </c>
      <c r="AB40083">
        <v>0</v>
      </c>
      <c r="AC40083">
        <v>0</v>
      </c>
      <c r="AD40083">
        <v>0</v>
      </c>
      <c r="AE40083">
        <v>0</v>
      </c>
      <c r="AF40083">
        <v>0</v>
      </c>
      <c r="AG40083">
        <v>8600000</v>
      </c>
      <c r="AH40083">
        <v>0</v>
      </c>
      <c r="AI40083">
        <v>0</v>
      </c>
      <c r="AJ40083">
        <v>0</v>
      </c>
      <c r="AK40083">
        <v>0</v>
      </c>
      <c r="AL40083">
        <v>0</v>
      </c>
      <c r="AM40083">
        <v>0</v>
      </c>
    </row>
    <row r="40084" spans="1:39" x14ac:dyDescent="0.45">
      <c r="A40084" t="s">
        <v>147396</v>
      </c>
      <c r="B40084" t="s">
        <v>147397</v>
      </c>
      <c r="C40084" t="s">
        <v>147398</v>
      </c>
      <c r="F40084" t="s">
        <v>147399</v>
      </c>
      <c r="G40084" t="s">
        <v>45</v>
      </c>
      <c r="H40084" t="s">
        <v>46</v>
      </c>
      <c r="I40084" t="s">
        <v>299</v>
      </c>
      <c r="J40084" t="s">
        <v>3063</v>
      </c>
      <c r="K40084" t="s">
        <v>29062</v>
      </c>
      <c r="L40084">
        <v>2</v>
      </c>
      <c r="Q40084" s="1">
        <v>39947</v>
      </c>
      <c r="R40084" s="1">
        <v>40466</v>
      </c>
      <c r="S40084">
        <v>0</v>
      </c>
      <c r="T40084">
        <v>632501</v>
      </c>
      <c r="U40084">
        <v>0</v>
      </c>
      <c r="V40084">
        <v>0</v>
      </c>
      <c r="W40084">
        <v>0</v>
      </c>
      <c r="X40084">
        <v>208545</v>
      </c>
      <c r="Y40084">
        <v>0</v>
      </c>
      <c r="Z40084">
        <v>0</v>
      </c>
      <c r="AA40084">
        <v>0</v>
      </c>
      <c r="AB40084">
        <v>0</v>
      </c>
      <c r="AC40084">
        <v>0</v>
      </c>
      <c r="AD40084">
        <v>0</v>
      </c>
      <c r="AE40084">
        <v>0</v>
      </c>
      <c r="AF40084">
        <v>0</v>
      </c>
      <c r="AG40084">
        <v>0</v>
      </c>
      <c r="AH40084">
        <v>0</v>
      </c>
      <c r="AI40084">
        <v>0</v>
      </c>
      <c r="AJ40084">
        <v>0</v>
      </c>
      <c r="AK40084">
        <v>0</v>
      </c>
      <c r="AL40084">
        <v>0</v>
      </c>
      <c r="AM40084">
        <v>0</v>
      </c>
    </row>
    <row r="40085" spans="1:39" x14ac:dyDescent="0.45">
      <c r="A40085" t="s">
        <v>147400</v>
      </c>
      <c r="B40085" t="s">
        <v>147401</v>
      </c>
      <c r="C40085" t="s">
        <v>147402</v>
      </c>
      <c r="D40085" t="s">
        <v>571</v>
      </c>
      <c r="E40085" t="s">
        <v>572</v>
      </c>
      <c r="F40085" t="s">
        <v>820</v>
      </c>
      <c r="G40085" t="s">
        <v>57</v>
      </c>
      <c r="L40085">
        <v>1</v>
      </c>
      <c r="Q40085" s="1">
        <v>41956</v>
      </c>
      <c r="R40085" s="1">
        <v>41956</v>
      </c>
      <c r="S40085">
        <v>118000</v>
      </c>
      <c r="T40085">
        <v>0</v>
      </c>
      <c r="U40085">
        <v>0</v>
      </c>
      <c r="V40085">
        <v>0</v>
      </c>
      <c r="W40085">
        <v>0</v>
      </c>
      <c r="X40085">
        <v>0</v>
      </c>
      <c r="Y40085">
        <v>0</v>
      </c>
      <c r="Z40085">
        <v>0</v>
      </c>
      <c r="AA40085">
        <v>0</v>
      </c>
      <c r="AB40085">
        <v>0</v>
      </c>
      <c r="AC40085">
        <v>0</v>
      </c>
      <c r="AD40085">
        <v>0</v>
      </c>
      <c r="AE40085">
        <v>0</v>
      </c>
      <c r="AF40085">
        <v>0</v>
      </c>
      <c r="AG40085">
        <v>0</v>
      </c>
      <c r="AH40085">
        <v>0</v>
      </c>
      <c r="AI40085">
        <v>0</v>
      </c>
      <c r="AJ40085">
        <v>0</v>
      </c>
      <c r="AK40085">
        <v>0</v>
      </c>
      <c r="AL40085">
        <v>0</v>
      </c>
      <c r="AM40085">
        <v>0</v>
      </c>
    </row>
    <row r="40086" spans="1:39" x14ac:dyDescent="0.45">
      <c r="A40086" t="s">
        <v>147403</v>
      </c>
      <c r="B40086" t="s">
        <v>147404</v>
      </c>
      <c r="F40086" t="s">
        <v>187</v>
      </c>
      <c r="G40086" t="s">
        <v>57</v>
      </c>
      <c r="H40086" t="s">
        <v>46</v>
      </c>
      <c r="I40086" t="s">
        <v>58</v>
      </c>
      <c r="J40086" t="s">
        <v>198</v>
      </c>
      <c r="K40086" t="s">
        <v>3678</v>
      </c>
      <c r="L40086">
        <v>1</v>
      </c>
      <c r="M40086" s="1">
        <v>40544</v>
      </c>
      <c r="N40086" s="2">
        <v>40544</v>
      </c>
      <c r="O40086" t="s">
        <v>528</v>
      </c>
      <c r="P40086">
        <v>2011</v>
      </c>
      <c r="Q40086" s="1">
        <v>41365</v>
      </c>
      <c r="R40086" s="1">
        <v>41365</v>
      </c>
      <c r="S40086">
        <v>0</v>
      </c>
      <c r="T40086">
        <v>500000</v>
      </c>
      <c r="U40086">
        <v>0</v>
      </c>
      <c r="V40086">
        <v>0</v>
      </c>
      <c r="W40086">
        <v>0</v>
      </c>
      <c r="X40086">
        <v>0</v>
      </c>
      <c r="Y40086">
        <v>0</v>
      </c>
      <c r="Z40086">
        <v>0</v>
      </c>
      <c r="AA40086">
        <v>0</v>
      </c>
      <c r="AB40086">
        <v>0</v>
      </c>
      <c r="AC40086">
        <v>0</v>
      </c>
      <c r="AD40086">
        <v>0</v>
      </c>
      <c r="AE40086">
        <v>0</v>
      </c>
      <c r="AF40086">
        <v>0</v>
      </c>
      <c r="AG40086">
        <v>0</v>
      </c>
      <c r="AH40086">
        <v>0</v>
      </c>
      <c r="AI40086">
        <v>0</v>
      </c>
      <c r="AJ40086">
        <v>0</v>
      </c>
      <c r="AK40086">
        <v>0</v>
      </c>
      <c r="AL40086">
        <v>0</v>
      </c>
      <c r="AM40086">
        <v>0</v>
      </c>
    </row>
    <row r="40087" spans="1:39" x14ac:dyDescent="0.45">
      <c r="A40087" t="s">
        <v>147405</v>
      </c>
      <c r="B40087" t="s">
        <v>147406</v>
      </c>
      <c r="C40087" t="s">
        <v>147407</v>
      </c>
      <c r="D40087" t="s">
        <v>147408</v>
      </c>
      <c r="E40087" t="s">
        <v>18376</v>
      </c>
      <c r="F40087" t="s">
        <v>147409</v>
      </c>
      <c r="G40087" t="s">
        <v>57</v>
      </c>
      <c r="H40087" t="s">
        <v>11142</v>
      </c>
      <c r="J40087" t="s">
        <v>28680</v>
      </c>
      <c r="K40087" t="s">
        <v>28680</v>
      </c>
      <c r="L40087">
        <v>1</v>
      </c>
      <c r="M40087" s="1">
        <v>38845</v>
      </c>
      <c r="N40087" s="2">
        <v>38838</v>
      </c>
      <c r="O40087" t="s">
        <v>490</v>
      </c>
      <c r="P40087">
        <v>2006</v>
      </c>
      <c r="Q40087" s="1">
        <v>39814</v>
      </c>
      <c r="R40087" s="1">
        <v>39814</v>
      </c>
      <c r="S40087">
        <v>0</v>
      </c>
      <c r="T40087">
        <v>1043775</v>
      </c>
      <c r="U40087">
        <v>0</v>
      </c>
      <c r="V40087">
        <v>0</v>
      </c>
      <c r="W40087">
        <v>0</v>
      </c>
      <c r="X40087">
        <v>0</v>
      </c>
      <c r="Y40087">
        <v>0</v>
      </c>
      <c r="Z40087">
        <v>0</v>
      </c>
      <c r="AA40087">
        <v>0</v>
      </c>
      <c r="AB40087">
        <v>0</v>
      </c>
      <c r="AC40087">
        <v>0</v>
      </c>
      <c r="AD40087">
        <v>0</v>
      </c>
      <c r="AE40087">
        <v>0</v>
      </c>
      <c r="AF40087">
        <v>1043775</v>
      </c>
      <c r="AG40087">
        <v>0</v>
      </c>
      <c r="AH40087">
        <v>0</v>
      </c>
      <c r="AI40087">
        <v>0</v>
      </c>
      <c r="AJ40087">
        <v>0</v>
      </c>
      <c r="AK40087">
        <v>0</v>
      </c>
      <c r="AL40087">
        <v>0</v>
      </c>
      <c r="AM40087">
        <v>0</v>
      </c>
    </row>
    <row r="40088" spans="1:39" x14ac:dyDescent="0.45">
      <c r="A40088" t="s">
        <v>147410</v>
      </c>
      <c r="B40088" t="s">
        <v>147411</v>
      </c>
      <c r="C40088" t="s">
        <v>147412</v>
      </c>
      <c r="F40088" t="s">
        <v>964</v>
      </c>
      <c r="G40088" t="s">
        <v>57</v>
      </c>
      <c r="H40088" t="s">
        <v>46</v>
      </c>
      <c r="I40088" t="s">
        <v>205</v>
      </c>
      <c r="J40088" t="s">
        <v>206</v>
      </c>
      <c r="K40088" t="s">
        <v>206</v>
      </c>
      <c r="L40088">
        <v>1</v>
      </c>
      <c r="M40088" s="1">
        <v>40544</v>
      </c>
      <c r="N40088" s="2">
        <v>40544</v>
      </c>
      <c r="O40088" t="s">
        <v>528</v>
      </c>
      <c r="P40088">
        <v>2011</v>
      </c>
      <c r="Q40088" s="1">
        <v>41465</v>
      </c>
      <c r="R40088" s="1">
        <v>41465</v>
      </c>
      <c r="S40088">
        <v>300000</v>
      </c>
      <c r="T40088">
        <v>0</v>
      </c>
      <c r="U40088">
        <v>0</v>
      </c>
      <c r="V40088">
        <v>0</v>
      </c>
      <c r="W40088">
        <v>0</v>
      </c>
      <c r="X40088">
        <v>0</v>
      </c>
      <c r="Y40088">
        <v>0</v>
      </c>
      <c r="Z40088">
        <v>0</v>
      </c>
      <c r="AA40088">
        <v>0</v>
      </c>
      <c r="AB40088">
        <v>0</v>
      </c>
      <c r="AC40088">
        <v>0</v>
      </c>
      <c r="AD40088">
        <v>0</v>
      </c>
      <c r="AE40088">
        <v>0</v>
      </c>
      <c r="AF40088">
        <v>0</v>
      </c>
      <c r="AG40088">
        <v>0</v>
      </c>
      <c r="AH40088">
        <v>0</v>
      </c>
      <c r="AI40088">
        <v>0</v>
      </c>
      <c r="AJ40088">
        <v>0</v>
      </c>
      <c r="AK40088">
        <v>0</v>
      </c>
      <c r="AL40088">
        <v>0</v>
      </c>
      <c r="AM40088">
        <v>0</v>
      </c>
    </row>
    <row r="40089" spans="1:39" x14ac:dyDescent="0.45">
      <c r="A40089" t="s">
        <v>147413</v>
      </c>
      <c r="B40089" t="s">
        <v>147414</v>
      </c>
      <c r="D40089" t="s">
        <v>104699</v>
      </c>
      <c r="E40089" t="s">
        <v>559</v>
      </c>
      <c r="F40089" t="s">
        <v>114</v>
      </c>
      <c r="G40089" t="s">
        <v>57</v>
      </c>
      <c r="L40089">
        <v>2</v>
      </c>
      <c r="Q40089" s="1">
        <v>40544</v>
      </c>
      <c r="R40089" s="1">
        <v>40603</v>
      </c>
      <c r="S40089">
        <v>0</v>
      </c>
      <c r="T40089">
        <v>0</v>
      </c>
      <c r="U40089">
        <v>0</v>
      </c>
      <c r="V40089">
        <v>0</v>
      </c>
      <c r="W40089">
        <v>0</v>
      </c>
      <c r="X40089">
        <v>0</v>
      </c>
      <c r="Y40089">
        <v>0</v>
      </c>
      <c r="Z40089">
        <v>0</v>
      </c>
      <c r="AA40089">
        <v>0</v>
      </c>
      <c r="AB40089">
        <v>0</v>
      </c>
      <c r="AC40089">
        <v>0</v>
      </c>
      <c r="AD40089">
        <v>0</v>
      </c>
      <c r="AE40089">
        <v>0</v>
      </c>
      <c r="AF40089">
        <v>0</v>
      </c>
      <c r="AG40089">
        <v>0</v>
      </c>
      <c r="AH40089">
        <v>0</v>
      </c>
      <c r="AI40089">
        <v>0</v>
      </c>
      <c r="AJ40089">
        <v>0</v>
      </c>
      <c r="AK40089">
        <v>0</v>
      </c>
      <c r="AL40089">
        <v>0</v>
      </c>
      <c r="AM40089">
        <v>0</v>
      </c>
    </row>
    <row r="40090" spans="1:39" x14ac:dyDescent="0.45">
      <c r="A40090" t="s">
        <v>147415</v>
      </c>
      <c r="B40090" t="s">
        <v>147414</v>
      </c>
      <c r="C40090" t="s">
        <v>147416</v>
      </c>
      <c r="D40090" t="s">
        <v>125925</v>
      </c>
      <c r="E40090" t="s">
        <v>89</v>
      </c>
      <c r="F40090" t="s">
        <v>147417</v>
      </c>
      <c r="G40090" t="s">
        <v>57</v>
      </c>
      <c r="H40090" t="s">
        <v>46</v>
      </c>
      <c r="I40090" t="s">
        <v>47</v>
      </c>
      <c r="J40090" t="s">
        <v>48</v>
      </c>
      <c r="K40090" t="s">
        <v>49</v>
      </c>
      <c r="L40090">
        <v>3</v>
      </c>
      <c r="M40090" s="1">
        <v>40544</v>
      </c>
      <c r="N40090" s="2">
        <v>40544</v>
      </c>
      <c r="O40090" t="s">
        <v>528</v>
      </c>
      <c r="P40090">
        <v>2011</v>
      </c>
      <c r="Q40090" s="1">
        <v>41058</v>
      </c>
      <c r="R40090" s="1">
        <v>41704</v>
      </c>
      <c r="S40090">
        <v>1740135</v>
      </c>
      <c r="T40090">
        <v>0</v>
      </c>
      <c r="U40090">
        <v>0</v>
      </c>
      <c r="V40090">
        <v>0</v>
      </c>
      <c r="W40090">
        <v>0</v>
      </c>
      <c r="X40090">
        <v>0</v>
      </c>
      <c r="Y40090">
        <v>0</v>
      </c>
      <c r="Z40090">
        <v>0</v>
      </c>
      <c r="AA40090">
        <v>0</v>
      </c>
      <c r="AB40090">
        <v>0</v>
      </c>
      <c r="AC40090">
        <v>0</v>
      </c>
      <c r="AD40090">
        <v>0</v>
      </c>
      <c r="AE40090">
        <v>0</v>
      </c>
      <c r="AF40090">
        <v>0</v>
      </c>
      <c r="AG40090">
        <v>0</v>
      </c>
      <c r="AH40090">
        <v>0</v>
      </c>
      <c r="AI40090">
        <v>0</v>
      </c>
      <c r="AJ40090">
        <v>0</v>
      </c>
      <c r="AK40090">
        <v>0</v>
      </c>
      <c r="AL40090">
        <v>0</v>
      </c>
      <c r="AM40090">
        <v>0</v>
      </c>
    </row>
    <row r="40091" spans="1:39" x14ac:dyDescent="0.45">
      <c r="A40091" t="s">
        <v>147418</v>
      </c>
      <c r="B40091" t="s">
        <v>147419</v>
      </c>
      <c r="F40091" t="s">
        <v>114</v>
      </c>
      <c r="G40091" t="s">
        <v>57</v>
      </c>
      <c r="H40091" t="s">
        <v>46</v>
      </c>
      <c r="I40091" t="s">
        <v>58</v>
      </c>
      <c r="J40091" t="s">
        <v>198</v>
      </c>
      <c r="K40091" t="s">
        <v>1127</v>
      </c>
      <c r="L40091">
        <v>1</v>
      </c>
      <c r="M40091" s="1">
        <v>33970</v>
      </c>
      <c r="N40091" s="2">
        <v>33970</v>
      </c>
      <c r="O40091" t="s">
        <v>2874</v>
      </c>
      <c r="P40091">
        <v>1993</v>
      </c>
      <c r="Q40091" s="1">
        <v>35095</v>
      </c>
      <c r="R40091" s="1">
        <v>35095</v>
      </c>
      <c r="S40091">
        <v>0</v>
      </c>
      <c r="T40091">
        <v>0</v>
      </c>
      <c r="U40091">
        <v>0</v>
      </c>
      <c r="V40091">
        <v>0</v>
      </c>
      <c r="W40091">
        <v>0</v>
      </c>
      <c r="X40091">
        <v>0</v>
      </c>
      <c r="Y40091">
        <v>0</v>
      </c>
      <c r="Z40091">
        <v>0</v>
      </c>
      <c r="AA40091">
        <v>0</v>
      </c>
      <c r="AB40091">
        <v>0</v>
      </c>
      <c r="AC40091">
        <v>0</v>
      </c>
      <c r="AD40091">
        <v>0</v>
      </c>
      <c r="AE40091">
        <v>0</v>
      </c>
      <c r="AF40091">
        <v>0</v>
      </c>
      <c r="AG40091">
        <v>0</v>
      </c>
      <c r="AH40091">
        <v>0</v>
      </c>
      <c r="AI40091">
        <v>0</v>
      </c>
      <c r="AJ40091">
        <v>0</v>
      </c>
      <c r="AK40091">
        <v>0</v>
      </c>
      <c r="AL40091">
        <v>0</v>
      </c>
      <c r="AM40091">
        <v>0</v>
      </c>
    </row>
    <row r="40092" spans="1:39" x14ac:dyDescent="0.45">
      <c r="A40092" t="s">
        <v>147420</v>
      </c>
      <c r="B40092" t="s">
        <v>147421</v>
      </c>
      <c r="C40092" t="s">
        <v>147422</v>
      </c>
      <c r="D40092" t="s">
        <v>1334</v>
      </c>
      <c r="E40092" t="s">
        <v>1335</v>
      </c>
      <c r="F40092" t="s">
        <v>114</v>
      </c>
      <c r="G40092" t="s">
        <v>101</v>
      </c>
      <c r="H40092" t="s">
        <v>46</v>
      </c>
      <c r="I40092" t="s">
        <v>47</v>
      </c>
      <c r="J40092" t="s">
        <v>48</v>
      </c>
      <c r="K40092" t="s">
        <v>42212</v>
      </c>
      <c r="L40092">
        <v>1</v>
      </c>
      <c r="M40092" s="1">
        <v>40575</v>
      </c>
      <c r="N40092" s="2">
        <v>40575</v>
      </c>
      <c r="O40092" t="s">
        <v>528</v>
      </c>
      <c r="P40092">
        <v>2011</v>
      </c>
      <c r="Q40092" s="1">
        <v>40575</v>
      </c>
      <c r="R40092" s="1">
        <v>40575</v>
      </c>
      <c r="S40092">
        <v>0</v>
      </c>
      <c r="T40092">
        <v>0</v>
      </c>
      <c r="U40092">
        <v>0</v>
      </c>
      <c r="V40092">
        <v>0</v>
      </c>
      <c r="W40092">
        <v>0</v>
      </c>
      <c r="X40092">
        <v>0</v>
      </c>
      <c r="Y40092">
        <v>0</v>
      </c>
      <c r="Z40092">
        <v>0</v>
      </c>
      <c r="AA40092">
        <v>0</v>
      </c>
      <c r="AB40092">
        <v>0</v>
      </c>
      <c r="AC40092">
        <v>0</v>
      </c>
      <c r="AD40092">
        <v>0</v>
      </c>
      <c r="AE40092">
        <v>0</v>
      </c>
      <c r="AF40092">
        <v>0</v>
      </c>
      <c r="AG40092">
        <v>0</v>
      </c>
      <c r="AH40092">
        <v>0</v>
      </c>
      <c r="AI40092">
        <v>0</v>
      </c>
      <c r="AJ40092">
        <v>0</v>
      </c>
      <c r="AK40092">
        <v>0</v>
      </c>
      <c r="AL40092">
        <v>0</v>
      </c>
      <c r="AM40092">
        <v>0</v>
      </c>
    </row>
    <row r="40093" spans="1:39" x14ac:dyDescent="0.45">
      <c r="A40093" t="s">
        <v>147423</v>
      </c>
      <c r="B40093" t="s">
        <v>147424</v>
      </c>
      <c r="C40093" t="s">
        <v>147425</v>
      </c>
      <c r="D40093" t="s">
        <v>147426</v>
      </c>
      <c r="E40093" t="s">
        <v>99</v>
      </c>
      <c r="F40093" t="s">
        <v>56</v>
      </c>
      <c r="G40093" t="s">
        <v>101</v>
      </c>
      <c r="L40093">
        <v>1</v>
      </c>
      <c r="Q40093" s="1">
        <v>39527</v>
      </c>
      <c r="R40093" s="1">
        <v>39527</v>
      </c>
      <c r="S40093">
        <v>0</v>
      </c>
      <c r="T40093">
        <v>4000000</v>
      </c>
      <c r="U40093">
        <v>0</v>
      </c>
      <c r="V40093">
        <v>0</v>
      </c>
      <c r="W40093">
        <v>0</v>
      </c>
      <c r="X40093">
        <v>0</v>
      </c>
      <c r="Y40093">
        <v>0</v>
      </c>
      <c r="Z40093">
        <v>0</v>
      </c>
      <c r="AA40093">
        <v>0</v>
      </c>
      <c r="AB40093">
        <v>0</v>
      </c>
      <c r="AC40093">
        <v>0</v>
      </c>
      <c r="AD40093">
        <v>0</v>
      </c>
      <c r="AE40093">
        <v>0</v>
      </c>
      <c r="AF40093">
        <v>4000000</v>
      </c>
      <c r="AG40093">
        <v>0</v>
      </c>
      <c r="AH40093">
        <v>0</v>
      </c>
      <c r="AI40093">
        <v>0</v>
      </c>
      <c r="AJ40093">
        <v>0</v>
      </c>
      <c r="AK40093">
        <v>0</v>
      </c>
      <c r="AL40093">
        <v>0</v>
      </c>
      <c r="AM40093">
        <v>0</v>
      </c>
    </row>
    <row r="40094" spans="1:39" x14ac:dyDescent="0.45">
      <c r="A40094" t="s">
        <v>147427</v>
      </c>
      <c r="B40094" t="s">
        <v>147428</v>
      </c>
      <c r="C40094" t="s">
        <v>147429</v>
      </c>
      <c r="F40094" t="s">
        <v>114</v>
      </c>
      <c r="G40094" t="s">
        <v>57</v>
      </c>
      <c r="L40094">
        <v>1</v>
      </c>
      <c r="Q40094" s="1">
        <v>41688</v>
      </c>
      <c r="R40094" s="1">
        <v>41688</v>
      </c>
      <c r="S40094">
        <v>0</v>
      </c>
      <c r="T40094">
        <v>0</v>
      </c>
      <c r="U40094">
        <v>0</v>
      </c>
      <c r="V40094">
        <v>0</v>
      </c>
      <c r="W40094">
        <v>0</v>
      </c>
      <c r="X40094">
        <v>0</v>
      </c>
      <c r="Y40094">
        <v>0</v>
      </c>
      <c r="Z40094">
        <v>0</v>
      </c>
      <c r="AA40094">
        <v>0</v>
      </c>
      <c r="AB40094">
        <v>0</v>
      </c>
      <c r="AC40094">
        <v>0</v>
      </c>
      <c r="AD40094">
        <v>0</v>
      </c>
      <c r="AE40094">
        <v>0</v>
      </c>
      <c r="AF40094">
        <v>0</v>
      </c>
      <c r="AG40094">
        <v>0</v>
      </c>
      <c r="AH40094">
        <v>0</v>
      </c>
      <c r="AI40094">
        <v>0</v>
      </c>
      <c r="AJ40094">
        <v>0</v>
      </c>
      <c r="AK40094">
        <v>0</v>
      </c>
      <c r="AL40094">
        <v>0</v>
      </c>
      <c r="AM40094">
        <v>0</v>
      </c>
    </row>
    <row r="40095" spans="1:39" x14ac:dyDescent="0.45">
      <c r="A40095" t="s">
        <v>147430</v>
      </c>
      <c r="B40095" t="s">
        <v>147431</v>
      </c>
      <c r="C40095" t="s">
        <v>147432</v>
      </c>
      <c r="D40095" t="s">
        <v>147433</v>
      </c>
      <c r="E40095" t="s">
        <v>1888</v>
      </c>
      <c r="F40095" t="s">
        <v>3043</v>
      </c>
      <c r="G40095" t="s">
        <v>57</v>
      </c>
      <c r="H40095" t="s">
        <v>46</v>
      </c>
      <c r="I40095" t="s">
        <v>299</v>
      </c>
      <c r="J40095" t="s">
        <v>300</v>
      </c>
      <c r="K40095" t="s">
        <v>300</v>
      </c>
      <c r="L40095">
        <v>3</v>
      </c>
      <c r="M40095" s="1">
        <v>40940</v>
      </c>
      <c r="N40095" s="2">
        <v>40940</v>
      </c>
      <c r="O40095" t="s">
        <v>132</v>
      </c>
      <c r="P40095">
        <v>2012</v>
      </c>
      <c r="Q40095" s="1">
        <v>41307</v>
      </c>
      <c r="R40095" s="1">
        <v>41956</v>
      </c>
      <c r="S40095">
        <v>168000</v>
      </c>
      <c r="T40095">
        <v>0</v>
      </c>
      <c r="U40095">
        <v>0</v>
      </c>
      <c r="V40095">
        <v>0</v>
      </c>
      <c r="W40095">
        <v>0</v>
      </c>
      <c r="X40095">
        <v>0</v>
      </c>
      <c r="Y40095">
        <v>200000</v>
      </c>
      <c r="Z40095">
        <v>0</v>
      </c>
      <c r="AA40095">
        <v>0</v>
      </c>
      <c r="AB40095">
        <v>0</v>
      </c>
      <c r="AC40095">
        <v>0</v>
      </c>
      <c r="AD40095">
        <v>0</v>
      </c>
      <c r="AE40095">
        <v>0</v>
      </c>
      <c r="AF40095">
        <v>0</v>
      </c>
      <c r="AG40095">
        <v>0</v>
      </c>
      <c r="AH40095">
        <v>0</v>
      </c>
      <c r="AI40095">
        <v>0</v>
      </c>
      <c r="AJ40095">
        <v>0</v>
      </c>
      <c r="AK40095">
        <v>0</v>
      </c>
      <c r="AL40095">
        <v>0</v>
      </c>
      <c r="AM40095">
        <v>0</v>
      </c>
    </row>
    <row r="40096" spans="1:39" x14ac:dyDescent="0.45">
      <c r="A40096" t="s">
        <v>147434</v>
      </c>
      <c r="B40096" t="s">
        <v>147435</v>
      </c>
      <c r="C40096" t="s">
        <v>147436</v>
      </c>
      <c r="D40096" t="s">
        <v>147437</v>
      </c>
      <c r="E40096" t="s">
        <v>89</v>
      </c>
      <c r="F40096" t="s">
        <v>27727</v>
      </c>
      <c r="G40096" t="s">
        <v>57</v>
      </c>
      <c r="H40096" t="s">
        <v>46</v>
      </c>
      <c r="I40096" t="s">
        <v>58</v>
      </c>
      <c r="J40096" t="s">
        <v>198</v>
      </c>
      <c r="K40096" t="s">
        <v>621</v>
      </c>
      <c r="L40096">
        <v>4</v>
      </c>
      <c r="M40096" s="1">
        <v>38718</v>
      </c>
      <c r="N40096" s="2">
        <v>38718</v>
      </c>
      <c r="O40096" t="s">
        <v>430</v>
      </c>
      <c r="P40096">
        <v>2006</v>
      </c>
      <c r="Q40096" s="1">
        <v>38930</v>
      </c>
      <c r="R40096" s="1">
        <v>40331</v>
      </c>
      <c r="S40096">
        <v>0</v>
      </c>
      <c r="T40096">
        <v>45500000</v>
      </c>
      <c r="U40096">
        <v>0</v>
      </c>
      <c r="V40096">
        <v>0</v>
      </c>
      <c r="W40096">
        <v>0</v>
      </c>
      <c r="X40096">
        <v>0</v>
      </c>
      <c r="Y40096">
        <v>0</v>
      </c>
      <c r="Z40096">
        <v>0</v>
      </c>
      <c r="AA40096">
        <v>0</v>
      </c>
      <c r="AB40096">
        <v>0</v>
      </c>
      <c r="AC40096">
        <v>0</v>
      </c>
      <c r="AD40096">
        <v>0</v>
      </c>
      <c r="AE40096">
        <v>0</v>
      </c>
      <c r="AF40096">
        <v>10500000</v>
      </c>
      <c r="AG40096">
        <v>10000000</v>
      </c>
      <c r="AH40096">
        <v>15000000</v>
      </c>
      <c r="AI40096">
        <v>10000000</v>
      </c>
      <c r="AJ40096">
        <v>0</v>
      </c>
      <c r="AK40096">
        <v>0</v>
      </c>
      <c r="AL40096">
        <v>0</v>
      </c>
      <c r="AM40096">
        <v>0</v>
      </c>
    </row>
    <row r="40097" spans="1:39" x14ac:dyDescent="0.45">
      <c r="A40097" t="s">
        <v>147438</v>
      </c>
      <c r="B40097" t="s">
        <v>147439</v>
      </c>
      <c r="C40097" t="s">
        <v>147440</v>
      </c>
      <c r="D40097" t="s">
        <v>107</v>
      </c>
      <c r="E40097" t="s">
        <v>108</v>
      </c>
      <c r="F40097" s="3">
        <v>10000</v>
      </c>
      <c r="G40097" t="s">
        <v>101</v>
      </c>
      <c r="L40097">
        <v>1</v>
      </c>
      <c r="M40097" s="1">
        <v>39356</v>
      </c>
      <c r="N40097" s="2">
        <v>39356</v>
      </c>
      <c r="O40097" t="s">
        <v>1428</v>
      </c>
      <c r="P40097">
        <v>2007</v>
      </c>
      <c r="Q40097" s="1">
        <v>39234</v>
      </c>
      <c r="R40097" s="1">
        <v>39234</v>
      </c>
      <c r="S40097">
        <v>10000</v>
      </c>
      <c r="T40097">
        <v>0</v>
      </c>
      <c r="U40097">
        <v>0</v>
      </c>
      <c r="V40097">
        <v>0</v>
      </c>
      <c r="W40097">
        <v>0</v>
      </c>
      <c r="X40097">
        <v>0</v>
      </c>
      <c r="Y40097">
        <v>0</v>
      </c>
      <c r="Z40097">
        <v>0</v>
      </c>
      <c r="AA40097">
        <v>0</v>
      </c>
      <c r="AB40097">
        <v>0</v>
      </c>
      <c r="AC40097">
        <v>0</v>
      </c>
      <c r="AD40097">
        <v>0</v>
      </c>
      <c r="AE40097">
        <v>0</v>
      </c>
      <c r="AF40097">
        <v>0</v>
      </c>
      <c r="AG40097">
        <v>0</v>
      </c>
      <c r="AH40097">
        <v>0</v>
      </c>
      <c r="AI40097">
        <v>0</v>
      </c>
      <c r="AJ40097">
        <v>0</v>
      </c>
      <c r="AK40097">
        <v>0</v>
      </c>
      <c r="AL40097">
        <v>0</v>
      </c>
      <c r="AM40097">
        <v>0</v>
      </c>
    </row>
    <row r="40098" spans="1:39" x14ac:dyDescent="0.45">
      <c r="A40098" t="s">
        <v>147441</v>
      </c>
      <c r="B40098" t="s">
        <v>147442</v>
      </c>
      <c r="C40098" t="s">
        <v>147443</v>
      </c>
      <c r="D40098" t="s">
        <v>43895</v>
      </c>
      <c r="E40098" t="s">
        <v>449</v>
      </c>
      <c r="F40098" t="s">
        <v>147444</v>
      </c>
      <c r="G40098" t="s">
        <v>57</v>
      </c>
      <c r="H40098" t="s">
        <v>787</v>
      </c>
      <c r="J40098" t="s">
        <v>1427</v>
      </c>
      <c r="K40098" t="s">
        <v>1427</v>
      </c>
      <c r="L40098">
        <v>1</v>
      </c>
      <c r="M40098" s="1">
        <v>37987</v>
      </c>
      <c r="N40098" s="2">
        <v>37987</v>
      </c>
      <c r="O40098" t="s">
        <v>452</v>
      </c>
      <c r="P40098">
        <v>2004</v>
      </c>
      <c r="Q40098" s="1">
        <v>39550</v>
      </c>
      <c r="R40098" s="1">
        <v>39550</v>
      </c>
      <c r="S40098">
        <v>0</v>
      </c>
      <c r="T40098">
        <v>4749900</v>
      </c>
      <c r="U40098">
        <v>0</v>
      </c>
      <c r="V40098">
        <v>0</v>
      </c>
      <c r="W40098">
        <v>0</v>
      </c>
      <c r="X40098">
        <v>0</v>
      </c>
      <c r="Y40098">
        <v>0</v>
      </c>
      <c r="Z40098">
        <v>0</v>
      </c>
      <c r="AA40098">
        <v>0</v>
      </c>
      <c r="AB40098">
        <v>0</v>
      </c>
      <c r="AC40098">
        <v>0</v>
      </c>
      <c r="AD40098">
        <v>0</v>
      </c>
      <c r="AE40098">
        <v>0</v>
      </c>
      <c r="AF40098">
        <v>0</v>
      </c>
      <c r="AG40098">
        <v>4749900</v>
      </c>
      <c r="AH40098">
        <v>0</v>
      </c>
      <c r="AI40098">
        <v>0</v>
      </c>
      <c r="AJ40098">
        <v>0</v>
      </c>
      <c r="AK40098">
        <v>0</v>
      </c>
      <c r="AL40098">
        <v>0</v>
      </c>
      <c r="AM40098">
        <v>0</v>
      </c>
    </row>
    <row r="40099" spans="1:39" x14ac:dyDescent="0.45">
      <c r="A40099" t="s">
        <v>147445</v>
      </c>
      <c r="B40099" t="s">
        <v>147446</v>
      </c>
      <c r="C40099" t="s">
        <v>147447</v>
      </c>
      <c r="D40099" t="s">
        <v>21913</v>
      </c>
      <c r="E40099" t="s">
        <v>841</v>
      </c>
      <c r="F40099" s="3">
        <v>70000</v>
      </c>
      <c r="G40099" t="s">
        <v>57</v>
      </c>
      <c r="H40099" t="s">
        <v>46</v>
      </c>
      <c r="I40099" t="s">
        <v>58</v>
      </c>
      <c r="J40099" t="s">
        <v>198</v>
      </c>
      <c r="K40099" t="s">
        <v>199</v>
      </c>
      <c r="L40099">
        <v>2</v>
      </c>
      <c r="M40099" s="1">
        <v>41275</v>
      </c>
      <c r="N40099" s="2">
        <v>41275</v>
      </c>
      <c r="O40099" t="s">
        <v>164</v>
      </c>
      <c r="P40099">
        <v>2013</v>
      </c>
      <c r="Q40099" s="1">
        <v>41576</v>
      </c>
      <c r="R40099" s="1">
        <v>41856</v>
      </c>
      <c r="S40099">
        <v>0</v>
      </c>
      <c r="T40099">
        <v>0</v>
      </c>
      <c r="U40099">
        <v>0</v>
      </c>
      <c r="V40099">
        <v>0</v>
      </c>
      <c r="W40099">
        <v>0</v>
      </c>
      <c r="X40099">
        <v>70000</v>
      </c>
      <c r="Y40099">
        <v>0</v>
      </c>
      <c r="Z40099">
        <v>0</v>
      </c>
      <c r="AA40099">
        <v>0</v>
      </c>
      <c r="AB40099">
        <v>0</v>
      </c>
      <c r="AC40099">
        <v>0</v>
      </c>
      <c r="AD40099">
        <v>0</v>
      </c>
      <c r="AE40099">
        <v>0</v>
      </c>
      <c r="AF40099">
        <v>0</v>
      </c>
      <c r="AG40099">
        <v>0</v>
      </c>
      <c r="AH40099">
        <v>0</v>
      </c>
      <c r="AI40099">
        <v>0</v>
      </c>
      <c r="AJ40099">
        <v>0</v>
      </c>
      <c r="AK40099">
        <v>0</v>
      </c>
      <c r="AL40099">
        <v>0</v>
      </c>
      <c r="AM40099">
        <v>0</v>
      </c>
    </row>
    <row r="40100" spans="1:39" x14ac:dyDescent="0.45">
      <c r="A40100" t="s">
        <v>147448</v>
      </c>
      <c r="B40100" t="s">
        <v>147449</v>
      </c>
      <c r="C40100" t="s">
        <v>147450</v>
      </c>
      <c r="D40100" t="s">
        <v>953</v>
      </c>
      <c r="E40100" t="s">
        <v>954</v>
      </c>
      <c r="F40100" t="s">
        <v>114</v>
      </c>
      <c r="G40100" t="s">
        <v>57</v>
      </c>
      <c r="H40100" t="s">
        <v>74</v>
      </c>
      <c r="J40100" t="s">
        <v>75</v>
      </c>
      <c r="K40100" t="s">
        <v>75</v>
      </c>
      <c r="L40100">
        <v>1</v>
      </c>
      <c r="M40100" s="1">
        <v>38718</v>
      </c>
      <c r="N40100" s="2">
        <v>38718</v>
      </c>
      <c r="O40100" t="s">
        <v>430</v>
      </c>
      <c r="P40100">
        <v>2006</v>
      </c>
      <c r="Q40100" s="1">
        <v>40479</v>
      </c>
      <c r="R40100" s="1">
        <v>40479</v>
      </c>
      <c r="S40100">
        <v>0</v>
      </c>
      <c r="T40100">
        <v>0</v>
      </c>
      <c r="U40100">
        <v>0</v>
      </c>
      <c r="V40100">
        <v>0</v>
      </c>
      <c r="W40100">
        <v>0</v>
      </c>
      <c r="X40100">
        <v>0</v>
      </c>
      <c r="Y40100">
        <v>0</v>
      </c>
      <c r="Z40100">
        <v>0</v>
      </c>
      <c r="AA40100">
        <v>0</v>
      </c>
      <c r="AB40100">
        <v>0</v>
      </c>
      <c r="AC40100">
        <v>0</v>
      </c>
      <c r="AD40100">
        <v>0</v>
      </c>
      <c r="AE40100">
        <v>0</v>
      </c>
      <c r="AF40100">
        <v>0</v>
      </c>
      <c r="AG40100">
        <v>0</v>
      </c>
      <c r="AH40100">
        <v>0</v>
      </c>
      <c r="AI40100">
        <v>0</v>
      </c>
      <c r="AJ40100">
        <v>0</v>
      </c>
      <c r="AK40100">
        <v>0</v>
      </c>
      <c r="AL40100">
        <v>0</v>
      </c>
      <c r="AM40100">
        <v>0</v>
      </c>
    </row>
    <row r="40101" spans="1:39" x14ac:dyDescent="0.45">
      <c r="A40101" t="s">
        <v>147451</v>
      </c>
      <c r="B40101" t="s">
        <v>147452</v>
      </c>
      <c r="C40101" t="s">
        <v>147453</v>
      </c>
      <c r="D40101" t="s">
        <v>1334</v>
      </c>
      <c r="E40101" t="s">
        <v>1335</v>
      </c>
      <c r="F40101" t="s">
        <v>4652</v>
      </c>
      <c r="G40101" t="s">
        <v>57</v>
      </c>
      <c r="H40101" t="s">
        <v>46</v>
      </c>
      <c r="I40101" t="s">
        <v>47</v>
      </c>
      <c r="J40101" t="s">
        <v>48</v>
      </c>
      <c r="K40101" t="s">
        <v>49</v>
      </c>
      <c r="L40101">
        <v>2</v>
      </c>
      <c r="M40101" s="1">
        <v>41275</v>
      </c>
      <c r="N40101" s="2">
        <v>41275</v>
      </c>
      <c r="O40101" t="s">
        <v>164</v>
      </c>
      <c r="P40101">
        <v>2013</v>
      </c>
      <c r="Q40101" s="1">
        <v>41556</v>
      </c>
      <c r="R40101" s="1">
        <v>41899</v>
      </c>
      <c r="S40101">
        <v>2750000</v>
      </c>
      <c r="T40101">
        <v>4500000</v>
      </c>
      <c r="U40101">
        <v>0</v>
      </c>
      <c r="V40101">
        <v>0</v>
      </c>
      <c r="W40101">
        <v>0</v>
      </c>
      <c r="X40101">
        <v>0</v>
      </c>
      <c r="Y40101">
        <v>0</v>
      </c>
      <c r="Z40101">
        <v>0</v>
      </c>
      <c r="AA40101">
        <v>0</v>
      </c>
      <c r="AB40101">
        <v>0</v>
      </c>
      <c r="AC40101">
        <v>0</v>
      </c>
      <c r="AD40101">
        <v>0</v>
      </c>
      <c r="AE40101">
        <v>0</v>
      </c>
      <c r="AF40101">
        <v>4500000</v>
      </c>
      <c r="AG40101">
        <v>0</v>
      </c>
      <c r="AH40101">
        <v>0</v>
      </c>
      <c r="AI40101">
        <v>0</v>
      </c>
      <c r="AJ40101">
        <v>0</v>
      </c>
      <c r="AK40101">
        <v>0</v>
      </c>
      <c r="AL40101">
        <v>0</v>
      </c>
      <c r="AM40101">
        <v>0</v>
      </c>
    </row>
    <row r="40102" spans="1:39" x14ac:dyDescent="0.45">
      <c r="A40102" t="s">
        <v>147454</v>
      </c>
      <c r="B40102" t="s">
        <v>147455</v>
      </c>
      <c r="C40102" t="s">
        <v>147456</v>
      </c>
      <c r="D40102" t="s">
        <v>247</v>
      </c>
      <c r="E40102" t="s">
        <v>248</v>
      </c>
      <c r="F40102" t="s">
        <v>5332</v>
      </c>
      <c r="G40102" t="s">
        <v>57</v>
      </c>
      <c r="H40102" t="s">
        <v>46</v>
      </c>
      <c r="I40102" t="s">
        <v>58</v>
      </c>
      <c r="J40102" t="s">
        <v>198</v>
      </c>
      <c r="K40102" t="s">
        <v>199</v>
      </c>
      <c r="L40102">
        <v>3</v>
      </c>
      <c r="M40102" s="1">
        <v>40909</v>
      </c>
      <c r="N40102" s="2">
        <v>40909</v>
      </c>
      <c r="O40102" t="s">
        <v>132</v>
      </c>
      <c r="P40102">
        <v>2012</v>
      </c>
      <c r="Q40102" s="1">
        <v>41199</v>
      </c>
      <c r="R40102" s="1">
        <v>41857</v>
      </c>
      <c r="S40102">
        <v>0</v>
      </c>
      <c r="T40102">
        <v>22000000</v>
      </c>
      <c r="U40102">
        <v>0</v>
      </c>
      <c r="V40102">
        <v>0</v>
      </c>
      <c r="W40102">
        <v>0</v>
      </c>
      <c r="X40102">
        <v>0</v>
      </c>
      <c r="Y40102">
        <v>0</v>
      </c>
      <c r="Z40102">
        <v>0</v>
      </c>
      <c r="AA40102">
        <v>0</v>
      </c>
      <c r="AB40102">
        <v>0</v>
      </c>
      <c r="AC40102">
        <v>0</v>
      </c>
      <c r="AD40102">
        <v>0</v>
      </c>
      <c r="AE40102">
        <v>0</v>
      </c>
      <c r="AF40102">
        <v>4000000</v>
      </c>
      <c r="AG40102">
        <v>18000000</v>
      </c>
      <c r="AH40102">
        <v>0</v>
      </c>
      <c r="AI40102">
        <v>0</v>
      </c>
      <c r="AJ40102">
        <v>0</v>
      </c>
      <c r="AK40102">
        <v>0</v>
      </c>
      <c r="AL40102">
        <v>0</v>
      </c>
      <c r="AM40102">
        <v>0</v>
      </c>
    </row>
    <row r="40103" spans="1:39" x14ac:dyDescent="0.45">
      <c r="A40103" t="s">
        <v>147457</v>
      </c>
      <c r="B40103" t="s">
        <v>147458</v>
      </c>
      <c r="C40103" t="s">
        <v>147459</v>
      </c>
      <c r="D40103" t="s">
        <v>127</v>
      </c>
      <c r="E40103" t="s">
        <v>128</v>
      </c>
      <c r="F40103" t="s">
        <v>147460</v>
      </c>
      <c r="G40103" t="s">
        <v>57</v>
      </c>
      <c r="L40103">
        <v>2</v>
      </c>
      <c r="M40103" s="1">
        <v>39814</v>
      </c>
      <c r="N40103" s="2">
        <v>39814</v>
      </c>
      <c r="O40103" t="s">
        <v>188</v>
      </c>
      <c r="P40103">
        <v>2009</v>
      </c>
      <c r="Q40103" s="1">
        <v>40512</v>
      </c>
      <c r="R40103" s="1">
        <v>41521</v>
      </c>
      <c r="S40103">
        <v>0</v>
      </c>
      <c r="T40103">
        <v>5107145</v>
      </c>
      <c r="U40103">
        <v>0</v>
      </c>
      <c r="V40103">
        <v>0</v>
      </c>
      <c r="W40103">
        <v>0</v>
      </c>
      <c r="X40103">
        <v>0</v>
      </c>
      <c r="Y40103">
        <v>0</v>
      </c>
      <c r="Z40103">
        <v>0</v>
      </c>
      <c r="AA40103">
        <v>0</v>
      </c>
      <c r="AB40103">
        <v>0</v>
      </c>
      <c r="AC40103">
        <v>0</v>
      </c>
      <c r="AD40103">
        <v>0</v>
      </c>
      <c r="AE40103">
        <v>0</v>
      </c>
      <c r="AF40103">
        <v>0</v>
      </c>
      <c r="AG40103">
        <v>0</v>
      </c>
      <c r="AH40103">
        <v>0</v>
      </c>
      <c r="AI40103">
        <v>0</v>
      </c>
      <c r="AJ40103">
        <v>0</v>
      </c>
      <c r="AK40103">
        <v>0</v>
      </c>
      <c r="AL40103">
        <v>0</v>
      </c>
      <c r="AM40103">
        <v>0</v>
      </c>
    </row>
    <row r="40104" spans="1:39" x14ac:dyDescent="0.45">
      <c r="A40104" t="s">
        <v>147461</v>
      </c>
      <c r="B40104" t="s">
        <v>147462</v>
      </c>
      <c r="C40104" t="s">
        <v>147463</v>
      </c>
      <c r="D40104" t="s">
        <v>98</v>
      </c>
      <c r="E40104" t="s">
        <v>99</v>
      </c>
      <c r="F40104" t="s">
        <v>1313</v>
      </c>
      <c r="G40104" t="s">
        <v>57</v>
      </c>
      <c r="H40104" t="s">
        <v>46</v>
      </c>
      <c r="I40104" t="s">
        <v>47</v>
      </c>
      <c r="J40104" t="s">
        <v>48</v>
      </c>
      <c r="K40104" t="s">
        <v>49</v>
      </c>
      <c r="L40104">
        <v>3</v>
      </c>
      <c r="M40104" s="1">
        <v>40544</v>
      </c>
      <c r="N40104" s="2">
        <v>40544</v>
      </c>
      <c r="O40104" t="s">
        <v>528</v>
      </c>
      <c r="P40104">
        <v>2011</v>
      </c>
      <c r="Q40104" s="1">
        <v>40575</v>
      </c>
      <c r="R40104" s="1">
        <v>40882</v>
      </c>
      <c r="S40104">
        <v>425000</v>
      </c>
      <c r="T40104">
        <v>0</v>
      </c>
      <c r="U40104">
        <v>0</v>
      </c>
      <c r="V40104">
        <v>0</v>
      </c>
      <c r="W40104">
        <v>0</v>
      </c>
      <c r="X40104">
        <v>0</v>
      </c>
      <c r="Y40104">
        <v>50000</v>
      </c>
      <c r="Z40104">
        <v>0</v>
      </c>
      <c r="AA40104">
        <v>0</v>
      </c>
      <c r="AB40104">
        <v>0</v>
      </c>
      <c r="AC40104">
        <v>0</v>
      </c>
      <c r="AD40104">
        <v>0</v>
      </c>
      <c r="AE40104">
        <v>0</v>
      </c>
      <c r="AF40104">
        <v>0</v>
      </c>
      <c r="AG40104">
        <v>0</v>
      </c>
      <c r="AH40104">
        <v>0</v>
      </c>
      <c r="AI40104">
        <v>0</v>
      </c>
      <c r="AJ40104">
        <v>0</v>
      </c>
      <c r="AK40104">
        <v>0</v>
      </c>
      <c r="AL40104">
        <v>0</v>
      </c>
      <c r="AM40104">
        <v>0</v>
      </c>
    </row>
    <row r="40105" spans="1:39" x14ac:dyDescent="0.45">
      <c r="A40105" t="s">
        <v>147464</v>
      </c>
      <c r="B40105" t="s">
        <v>147465</v>
      </c>
      <c r="C40105" t="s">
        <v>147466</v>
      </c>
      <c r="D40105" t="s">
        <v>147467</v>
      </c>
      <c r="E40105" t="s">
        <v>3409</v>
      </c>
      <c r="F40105" s="3">
        <v>20000</v>
      </c>
      <c r="G40105" t="s">
        <v>57</v>
      </c>
      <c r="H40105" t="s">
        <v>12955</v>
      </c>
      <c r="J40105" t="s">
        <v>5828</v>
      </c>
      <c r="K40105" t="s">
        <v>5828</v>
      </c>
      <c r="L40105">
        <v>1</v>
      </c>
      <c r="M40105" s="1">
        <v>40807</v>
      </c>
      <c r="N40105" s="2">
        <v>40787</v>
      </c>
      <c r="O40105" t="s">
        <v>250</v>
      </c>
      <c r="P40105">
        <v>2011</v>
      </c>
      <c r="Q40105" s="1">
        <v>41289</v>
      </c>
      <c r="R40105" s="1">
        <v>41289</v>
      </c>
      <c r="S40105">
        <v>20000</v>
      </c>
      <c r="T40105">
        <v>0</v>
      </c>
      <c r="U40105">
        <v>0</v>
      </c>
      <c r="V40105">
        <v>0</v>
      </c>
      <c r="W40105">
        <v>0</v>
      </c>
      <c r="X40105">
        <v>0</v>
      </c>
      <c r="Y40105">
        <v>0</v>
      </c>
      <c r="Z40105">
        <v>0</v>
      </c>
      <c r="AA40105">
        <v>0</v>
      </c>
      <c r="AB40105">
        <v>0</v>
      </c>
      <c r="AC40105">
        <v>0</v>
      </c>
      <c r="AD40105">
        <v>0</v>
      </c>
      <c r="AE40105">
        <v>0</v>
      </c>
      <c r="AF40105">
        <v>0</v>
      </c>
      <c r="AG40105">
        <v>0</v>
      </c>
      <c r="AH40105">
        <v>0</v>
      </c>
      <c r="AI40105">
        <v>0</v>
      </c>
      <c r="AJ40105">
        <v>0</v>
      </c>
      <c r="AK40105">
        <v>0</v>
      </c>
      <c r="AL40105">
        <v>0</v>
      </c>
      <c r="AM40105">
        <v>0</v>
      </c>
    </row>
    <row r="40106" spans="1:39" x14ac:dyDescent="0.45">
      <c r="A40106" t="s">
        <v>147468</v>
      </c>
      <c r="B40106" t="s">
        <v>40607</v>
      </c>
      <c r="C40106" t="s">
        <v>147469</v>
      </c>
      <c r="D40106" t="s">
        <v>107</v>
      </c>
      <c r="E40106" t="s">
        <v>108</v>
      </c>
      <c r="F40106" t="s">
        <v>846</v>
      </c>
      <c r="G40106" t="s">
        <v>57</v>
      </c>
      <c r="L40106">
        <v>1</v>
      </c>
      <c r="Q40106" s="1">
        <v>41724</v>
      </c>
      <c r="R40106" s="1">
        <v>41724</v>
      </c>
      <c r="S40106">
        <v>1000000</v>
      </c>
      <c r="T40106">
        <v>0</v>
      </c>
      <c r="U40106">
        <v>0</v>
      </c>
      <c r="V40106">
        <v>0</v>
      </c>
      <c r="W40106">
        <v>0</v>
      </c>
      <c r="X40106">
        <v>0</v>
      </c>
      <c r="Y40106">
        <v>0</v>
      </c>
      <c r="Z40106">
        <v>0</v>
      </c>
      <c r="AA40106">
        <v>0</v>
      </c>
      <c r="AB40106">
        <v>0</v>
      </c>
      <c r="AC40106">
        <v>0</v>
      </c>
      <c r="AD40106">
        <v>0</v>
      </c>
      <c r="AE40106">
        <v>0</v>
      </c>
      <c r="AF40106">
        <v>0</v>
      </c>
      <c r="AG40106">
        <v>0</v>
      </c>
      <c r="AH40106">
        <v>0</v>
      </c>
      <c r="AI40106">
        <v>0</v>
      </c>
      <c r="AJ40106">
        <v>0</v>
      </c>
      <c r="AK40106">
        <v>0</v>
      </c>
      <c r="AL40106">
        <v>0</v>
      </c>
      <c r="AM40106">
        <v>0</v>
      </c>
    </row>
    <row r="40107" spans="1:39" x14ac:dyDescent="0.45">
      <c r="A40107" t="s">
        <v>147470</v>
      </c>
      <c r="B40107" t="s">
        <v>147471</v>
      </c>
      <c r="C40107" t="s">
        <v>147472</v>
      </c>
      <c r="D40107" t="s">
        <v>147473</v>
      </c>
      <c r="E40107" t="s">
        <v>89</v>
      </c>
      <c r="F40107" t="s">
        <v>114</v>
      </c>
      <c r="G40107" t="s">
        <v>57</v>
      </c>
      <c r="H40107" t="s">
        <v>46</v>
      </c>
      <c r="I40107" t="s">
        <v>58</v>
      </c>
      <c r="J40107" t="s">
        <v>198</v>
      </c>
      <c r="K40107" t="s">
        <v>833</v>
      </c>
      <c r="L40107">
        <v>1</v>
      </c>
      <c r="M40107" s="1">
        <v>39448</v>
      </c>
      <c r="N40107" s="2">
        <v>39448</v>
      </c>
      <c r="O40107" t="s">
        <v>181</v>
      </c>
      <c r="P40107">
        <v>2008</v>
      </c>
      <c r="Q40107" s="1">
        <v>40483</v>
      </c>
      <c r="R40107" s="1">
        <v>40483</v>
      </c>
      <c r="S40107">
        <v>0</v>
      </c>
      <c r="T40107">
        <v>0</v>
      </c>
      <c r="U40107">
        <v>0</v>
      </c>
      <c r="V40107">
        <v>0</v>
      </c>
      <c r="W40107">
        <v>0</v>
      </c>
      <c r="X40107">
        <v>0</v>
      </c>
      <c r="Y40107">
        <v>0</v>
      </c>
      <c r="Z40107">
        <v>0</v>
      </c>
      <c r="AA40107">
        <v>0</v>
      </c>
      <c r="AB40107">
        <v>0</v>
      </c>
      <c r="AC40107">
        <v>0</v>
      </c>
      <c r="AD40107">
        <v>0</v>
      </c>
      <c r="AE40107">
        <v>0</v>
      </c>
      <c r="AF40107">
        <v>0</v>
      </c>
      <c r="AG40107">
        <v>0</v>
      </c>
      <c r="AH40107">
        <v>0</v>
      </c>
      <c r="AI40107">
        <v>0</v>
      </c>
      <c r="AJ40107">
        <v>0</v>
      </c>
      <c r="AK40107">
        <v>0</v>
      </c>
      <c r="AL40107">
        <v>0</v>
      </c>
      <c r="AM40107">
        <v>0</v>
      </c>
    </row>
    <row r="40108" spans="1:39" x14ac:dyDescent="0.45">
      <c r="A40108" t="s">
        <v>147474</v>
      </c>
      <c r="B40108" t="s">
        <v>147475</v>
      </c>
      <c r="C40108" t="s">
        <v>147476</v>
      </c>
      <c r="D40108" t="s">
        <v>147477</v>
      </c>
      <c r="E40108" t="s">
        <v>343</v>
      </c>
      <c r="F40108" t="s">
        <v>964</v>
      </c>
      <c r="G40108" t="s">
        <v>57</v>
      </c>
      <c r="H40108" t="s">
        <v>46</v>
      </c>
      <c r="I40108" t="s">
        <v>47</v>
      </c>
      <c r="J40108" t="s">
        <v>48</v>
      </c>
      <c r="K40108" t="s">
        <v>49</v>
      </c>
      <c r="L40108">
        <v>2</v>
      </c>
      <c r="M40108" s="1">
        <v>41428</v>
      </c>
      <c r="N40108" s="2">
        <v>41426</v>
      </c>
      <c r="O40108" t="s">
        <v>439</v>
      </c>
      <c r="P40108">
        <v>2013</v>
      </c>
      <c r="Q40108" s="1">
        <v>41694</v>
      </c>
      <c r="R40108" s="1">
        <v>41799</v>
      </c>
      <c r="S40108">
        <v>150000</v>
      </c>
      <c r="T40108">
        <v>0</v>
      </c>
      <c r="U40108">
        <v>0</v>
      </c>
      <c r="V40108">
        <v>150000</v>
      </c>
      <c r="W40108">
        <v>0</v>
      </c>
      <c r="X40108">
        <v>0</v>
      </c>
      <c r="Y40108">
        <v>0</v>
      </c>
      <c r="Z40108">
        <v>0</v>
      </c>
      <c r="AA40108">
        <v>0</v>
      </c>
      <c r="AB40108">
        <v>0</v>
      </c>
      <c r="AC40108">
        <v>0</v>
      </c>
      <c r="AD40108">
        <v>0</v>
      </c>
      <c r="AE40108">
        <v>0</v>
      </c>
      <c r="AF40108">
        <v>0</v>
      </c>
      <c r="AG40108">
        <v>0</v>
      </c>
      <c r="AH40108">
        <v>0</v>
      </c>
      <c r="AI40108">
        <v>0</v>
      </c>
      <c r="AJ40108">
        <v>0</v>
      </c>
      <c r="AK40108">
        <v>0</v>
      </c>
      <c r="AL40108">
        <v>0</v>
      </c>
      <c r="AM40108">
        <v>0</v>
      </c>
    </row>
    <row r="40109" spans="1:39" x14ac:dyDescent="0.45">
      <c r="A40109" t="s">
        <v>147478</v>
      </c>
      <c r="B40109" t="s">
        <v>147479</v>
      </c>
      <c r="C40109" t="s">
        <v>147480</v>
      </c>
      <c r="D40109" t="s">
        <v>147481</v>
      </c>
      <c r="E40109" t="s">
        <v>1335</v>
      </c>
      <c r="F40109" t="s">
        <v>147482</v>
      </c>
      <c r="G40109" t="s">
        <v>57</v>
      </c>
      <c r="H40109" t="s">
        <v>664</v>
      </c>
      <c r="J40109" t="s">
        <v>57249</v>
      </c>
      <c r="K40109" t="s">
        <v>57249</v>
      </c>
      <c r="L40109">
        <v>3</v>
      </c>
      <c r="M40109" s="1">
        <v>40155</v>
      </c>
      <c r="N40109" s="2">
        <v>40148</v>
      </c>
      <c r="O40109" t="s">
        <v>702</v>
      </c>
      <c r="P40109">
        <v>2009</v>
      </c>
      <c r="Q40109" s="1">
        <v>40057</v>
      </c>
      <c r="R40109" s="1">
        <v>41351</v>
      </c>
      <c r="S40109">
        <v>0</v>
      </c>
      <c r="T40109">
        <v>0</v>
      </c>
      <c r="U40109">
        <v>0</v>
      </c>
      <c r="V40109">
        <v>0</v>
      </c>
      <c r="W40109">
        <v>0</v>
      </c>
      <c r="X40109">
        <v>0</v>
      </c>
      <c r="Y40109">
        <v>129320</v>
      </c>
      <c r="Z40109">
        <v>0</v>
      </c>
      <c r="AA40109">
        <v>0</v>
      </c>
      <c r="AB40109">
        <v>0</v>
      </c>
      <c r="AC40109">
        <v>0</v>
      </c>
      <c r="AD40109">
        <v>0</v>
      </c>
      <c r="AE40109">
        <v>0</v>
      </c>
      <c r="AF40109">
        <v>0</v>
      </c>
      <c r="AG40109">
        <v>0</v>
      </c>
      <c r="AH40109">
        <v>0</v>
      </c>
      <c r="AI40109">
        <v>0</v>
      </c>
      <c r="AJ40109">
        <v>0</v>
      </c>
      <c r="AK40109">
        <v>0</v>
      </c>
      <c r="AL40109">
        <v>0</v>
      </c>
      <c r="AM40109">
        <v>0</v>
      </c>
    </row>
    <row r="40110" spans="1:39" x14ac:dyDescent="0.45">
      <c r="A40110" t="s">
        <v>147483</v>
      </c>
      <c r="B40110" t="s">
        <v>147484</v>
      </c>
      <c r="C40110" t="s">
        <v>147485</v>
      </c>
      <c r="D40110" t="s">
        <v>755</v>
      </c>
      <c r="E40110" t="s">
        <v>756</v>
      </c>
      <c r="F40110" t="s">
        <v>147486</v>
      </c>
      <c r="G40110" t="s">
        <v>57</v>
      </c>
      <c r="H40110" t="s">
        <v>46</v>
      </c>
      <c r="I40110" t="s">
        <v>2223</v>
      </c>
      <c r="J40110" t="s">
        <v>2456</v>
      </c>
      <c r="K40110" t="s">
        <v>2456</v>
      </c>
      <c r="L40110">
        <v>6</v>
      </c>
      <c r="M40110" s="1">
        <v>40299</v>
      </c>
      <c r="N40110" s="2">
        <v>40299</v>
      </c>
      <c r="O40110" t="s">
        <v>1166</v>
      </c>
      <c r="P40110">
        <v>2010</v>
      </c>
      <c r="Q40110" s="1">
        <v>40179</v>
      </c>
      <c r="R40110" s="1">
        <v>41845</v>
      </c>
      <c r="S40110">
        <v>4049997</v>
      </c>
      <c r="T40110">
        <v>0</v>
      </c>
      <c r="U40110">
        <v>0</v>
      </c>
      <c r="V40110">
        <v>0</v>
      </c>
      <c r="W40110">
        <v>0</v>
      </c>
      <c r="X40110">
        <v>0</v>
      </c>
      <c r="Y40110">
        <v>0</v>
      </c>
      <c r="Z40110">
        <v>0</v>
      </c>
      <c r="AA40110">
        <v>1000000</v>
      </c>
      <c r="AB40110">
        <v>0</v>
      </c>
      <c r="AC40110">
        <v>0</v>
      </c>
      <c r="AD40110">
        <v>0</v>
      </c>
      <c r="AE40110">
        <v>0</v>
      </c>
      <c r="AF40110">
        <v>0</v>
      </c>
      <c r="AG40110">
        <v>0</v>
      </c>
      <c r="AH40110">
        <v>0</v>
      </c>
      <c r="AI40110">
        <v>0</v>
      </c>
      <c r="AJ40110">
        <v>0</v>
      </c>
      <c r="AK40110">
        <v>0</v>
      </c>
      <c r="AL40110">
        <v>0</v>
      </c>
      <c r="AM40110">
        <v>0</v>
      </c>
    </row>
    <row r="40111" spans="1:39" x14ac:dyDescent="0.45">
      <c r="A40111" t="s">
        <v>147487</v>
      </c>
      <c r="B40111" t="s">
        <v>147488</v>
      </c>
      <c r="C40111" t="s">
        <v>147489</v>
      </c>
      <c r="D40111" t="s">
        <v>147490</v>
      </c>
      <c r="E40111" t="s">
        <v>1497</v>
      </c>
      <c r="F40111" t="s">
        <v>401</v>
      </c>
      <c r="G40111" t="s">
        <v>57</v>
      </c>
      <c r="H40111" t="s">
        <v>46</v>
      </c>
      <c r="I40111" t="s">
        <v>58</v>
      </c>
      <c r="J40111" t="s">
        <v>198</v>
      </c>
      <c r="K40111" t="s">
        <v>1127</v>
      </c>
      <c r="L40111">
        <v>1</v>
      </c>
      <c r="M40111" s="1">
        <v>40330</v>
      </c>
      <c r="N40111" s="2">
        <v>40330</v>
      </c>
      <c r="O40111" t="s">
        <v>1166</v>
      </c>
      <c r="P40111">
        <v>2010</v>
      </c>
      <c r="Q40111" s="1">
        <v>40330</v>
      </c>
      <c r="R40111" s="1">
        <v>40330</v>
      </c>
      <c r="S40111">
        <v>0</v>
      </c>
      <c r="T40111">
        <v>0</v>
      </c>
      <c r="U40111">
        <v>0</v>
      </c>
      <c r="V40111">
        <v>0</v>
      </c>
      <c r="W40111">
        <v>0</v>
      </c>
      <c r="X40111">
        <v>0</v>
      </c>
      <c r="Y40111">
        <v>700000</v>
      </c>
      <c r="Z40111">
        <v>0</v>
      </c>
      <c r="AA40111">
        <v>0</v>
      </c>
      <c r="AB40111">
        <v>0</v>
      </c>
      <c r="AC40111">
        <v>0</v>
      </c>
      <c r="AD40111">
        <v>0</v>
      </c>
      <c r="AE40111">
        <v>0</v>
      </c>
      <c r="AF40111">
        <v>0</v>
      </c>
      <c r="AG40111">
        <v>0</v>
      </c>
      <c r="AH40111">
        <v>0</v>
      </c>
      <c r="AI40111">
        <v>0</v>
      </c>
      <c r="AJ40111">
        <v>0</v>
      </c>
      <c r="AK40111">
        <v>0</v>
      </c>
      <c r="AL40111">
        <v>0</v>
      </c>
      <c r="AM40111">
        <v>0</v>
      </c>
    </row>
    <row r="40112" spans="1:39" x14ac:dyDescent="0.45">
      <c r="A40112" t="s">
        <v>147491</v>
      </c>
      <c r="B40112" t="s">
        <v>147492</v>
      </c>
      <c r="C40112" t="s">
        <v>147493</v>
      </c>
      <c r="D40112" t="s">
        <v>1334</v>
      </c>
      <c r="E40112" t="s">
        <v>1335</v>
      </c>
      <c r="F40112" t="s">
        <v>640</v>
      </c>
      <c r="G40112" t="s">
        <v>57</v>
      </c>
      <c r="H40112" t="s">
        <v>46</v>
      </c>
      <c r="I40112" t="s">
        <v>2223</v>
      </c>
      <c r="J40112" t="s">
        <v>2456</v>
      </c>
      <c r="K40112" t="s">
        <v>2456</v>
      </c>
      <c r="L40112">
        <v>1</v>
      </c>
      <c r="M40112" s="1">
        <v>40648</v>
      </c>
      <c r="N40112" s="2">
        <v>40634</v>
      </c>
      <c r="O40112" t="s">
        <v>76</v>
      </c>
      <c r="P40112">
        <v>2011</v>
      </c>
      <c r="Q40112" s="1">
        <v>41153</v>
      </c>
      <c r="R40112" s="1">
        <v>41153</v>
      </c>
      <c r="S40112">
        <v>150000</v>
      </c>
      <c r="T40112">
        <v>0</v>
      </c>
      <c r="U40112">
        <v>0</v>
      </c>
      <c r="V40112">
        <v>0</v>
      </c>
      <c r="W40112">
        <v>0</v>
      </c>
      <c r="X40112">
        <v>0</v>
      </c>
      <c r="Y40112">
        <v>0</v>
      </c>
      <c r="Z40112">
        <v>0</v>
      </c>
      <c r="AA40112">
        <v>0</v>
      </c>
      <c r="AB40112">
        <v>0</v>
      </c>
      <c r="AC40112">
        <v>0</v>
      </c>
      <c r="AD40112">
        <v>0</v>
      </c>
      <c r="AE40112">
        <v>0</v>
      </c>
      <c r="AF40112">
        <v>0</v>
      </c>
      <c r="AG40112">
        <v>0</v>
      </c>
      <c r="AH40112">
        <v>0</v>
      </c>
      <c r="AI40112">
        <v>0</v>
      </c>
      <c r="AJ40112">
        <v>0</v>
      </c>
      <c r="AK40112">
        <v>0</v>
      </c>
      <c r="AL40112">
        <v>0</v>
      </c>
      <c r="AM40112">
        <v>0</v>
      </c>
    </row>
    <row r="40113" spans="1:39" x14ac:dyDescent="0.45">
      <c r="A40113" t="s">
        <v>147494</v>
      </c>
      <c r="B40113" t="s">
        <v>147495</v>
      </c>
      <c r="C40113" t="s">
        <v>147496</v>
      </c>
      <c r="D40113" t="s">
        <v>88</v>
      </c>
      <c r="E40113" t="s">
        <v>89</v>
      </c>
      <c r="F40113" t="s">
        <v>2573</v>
      </c>
      <c r="G40113" t="s">
        <v>57</v>
      </c>
      <c r="H40113" t="s">
        <v>46</v>
      </c>
      <c r="I40113" t="s">
        <v>58</v>
      </c>
      <c r="J40113" t="s">
        <v>198</v>
      </c>
      <c r="K40113" t="s">
        <v>199</v>
      </c>
      <c r="L40113">
        <v>3</v>
      </c>
      <c r="M40113" s="1">
        <v>37895</v>
      </c>
      <c r="N40113" s="2">
        <v>37895</v>
      </c>
      <c r="O40113" t="s">
        <v>14348</v>
      </c>
      <c r="P40113">
        <v>2003</v>
      </c>
      <c r="Q40113" s="1">
        <v>38322</v>
      </c>
      <c r="R40113" s="1">
        <v>39326</v>
      </c>
      <c r="S40113">
        <v>0</v>
      </c>
      <c r="T40113">
        <v>40000000</v>
      </c>
      <c r="U40113">
        <v>0</v>
      </c>
      <c r="V40113">
        <v>0</v>
      </c>
      <c r="W40113">
        <v>0</v>
      </c>
      <c r="X40113">
        <v>0</v>
      </c>
      <c r="Y40113">
        <v>0</v>
      </c>
      <c r="Z40113">
        <v>0</v>
      </c>
      <c r="AA40113">
        <v>0</v>
      </c>
      <c r="AB40113">
        <v>0</v>
      </c>
      <c r="AC40113">
        <v>0</v>
      </c>
      <c r="AD40113">
        <v>0</v>
      </c>
      <c r="AE40113">
        <v>0</v>
      </c>
      <c r="AF40113">
        <v>5000000</v>
      </c>
      <c r="AG40113">
        <v>10000000</v>
      </c>
      <c r="AH40113">
        <v>25000000</v>
      </c>
      <c r="AI40113">
        <v>0</v>
      </c>
      <c r="AJ40113">
        <v>0</v>
      </c>
      <c r="AK40113">
        <v>0</v>
      </c>
      <c r="AL40113">
        <v>0</v>
      </c>
      <c r="AM40113">
        <v>0</v>
      </c>
    </row>
    <row r="40114" spans="1:39" x14ac:dyDescent="0.45">
      <c r="A40114" t="s">
        <v>147497</v>
      </c>
      <c r="B40114" t="s">
        <v>147498</v>
      </c>
      <c r="C40114" t="s">
        <v>147499</v>
      </c>
      <c r="D40114" t="s">
        <v>147500</v>
      </c>
      <c r="E40114" t="s">
        <v>1548</v>
      </c>
      <c r="F40114" t="s">
        <v>4314</v>
      </c>
      <c r="G40114" t="s">
        <v>57</v>
      </c>
      <c r="H40114" t="s">
        <v>46</v>
      </c>
      <c r="I40114" t="s">
        <v>58</v>
      </c>
      <c r="J40114" t="s">
        <v>198</v>
      </c>
      <c r="K40114" t="s">
        <v>199</v>
      </c>
      <c r="L40114">
        <v>1</v>
      </c>
      <c r="M40114" s="1">
        <v>40544</v>
      </c>
      <c r="N40114" s="2">
        <v>40544</v>
      </c>
      <c r="O40114" t="s">
        <v>528</v>
      </c>
      <c r="P40114">
        <v>2011</v>
      </c>
      <c r="Q40114" s="1">
        <v>40878</v>
      </c>
      <c r="R40114" s="1">
        <v>40878</v>
      </c>
      <c r="S40114">
        <v>0</v>
      </c>
      <c r="T40114">
        <v>550000</v>
      </c>
      <c r="U40114">
        <v>0</v>
      </c>
      <c r="V40114">
        <v>0</v>
      </c>
      <c r="W40114">
        <v>0</v>
      </c>
      <c r="X40114">
        <v>0</v>
      </c>
      <c r="Y40114">
        <v>0</v>
      </c>
      <c r="Z40114">
        <v>0</v>
      </c>
      <c r="AA40114">
        <v>0</v>
      </c>
      <c r="AB40114">
        <v>0</v>
      </c>
      <c r="AC40114">
        <v>0</v>
      </c>
      <c r="AD40114">
        <v>0</v>
      </c>
      <c r="AE40114">
        <v>0</v>
      </c>
      <c r="AF40114">
        <v>550000</v>
      </c>
      <c r="AG40114">
        <v>0</v>
      </c>
      <c r="AH40114">
        <v>0</v>
      </c>
      <c r="AI40114">
        <v>0</v>
      </c>
      <c r="AJ40114">
        <v>0</v>
      </c>
      <c r="AK40114">
        <v>0</v>
      </c>
      <c r="AL40114">
        <v>0</v>
      </c>
      <c r="AM40114">
        <v>0</v>
      </c>
    </row>
    <row r="40115" spans="1:39" x14ac:dyDescent="0.45">
      <c r="A40115" t="s">
        <v>147501</v>
      </c>
      <c r="B40115" t="s">
        <v>147502</v>
      </c>
      <c r="C40115" t="s">
        <v>147503</v>
      </c>
      <c r="D40115" t="s">
        <v>147504</v>
      </c>
      <c r="E40115" t="s">
        <v>559</v>
      </c>
      <c r="F40115" t="s">
        <v>29848</v>
      </c>
      <c r="G40115" t="s">
        <v>57</v>
      </c>
      <c r="H40115" t="s">
        <v>46</v>
      </c>
      <c r="I40115" t="s">
        <v>91</v>
      </c>
      <c r="J40115" t="s">
        <v>602</v>
      </c>
      <c r="K40115" t="s">
        <v>602</v>
      </c>
      <c r="L40115">
        <v>1</v>
      </c>
      <c r="M40115" s="1">
        <v>40909</v>
      </c>
      <c r="N40115" s="2">
        <v>40909</v>
      </c>
      <c r="O40115" t="s">
        <v>132</v>
      </c>
      <c r="P40115">
        <v>2012</v>
      </c>
      <c r="Q40115" s="1">
        <v>41865</v>
      </c>
      <c r="R40115" s="1">
        <v>41865</v>
      </c>
      <c r="S40115">
        <v>570000</v>
      </c>
      <c r="T40115">
        <v>0</v>
      </c>
      <c r="U40115">
        <v>0</v>
      </c>
      <c r="V40115">
        <v>0</v>
      </c>
      <c r="W40115">
        <v>0</v>
      </c>
      <c r="X40115">
        <v>0</v>
      </c>
      <c r="Y40115">
        <v>0</v>
      </c>
      <c r="Z40115">
        <v>0</v>
      </c>
      <c r="AA40115">
        <v>0</v>
      </c>
      <c r="AB40115">
        <v>0</v>
      </c>
      <c r="AC40115">
        <v>0</v>
      </c>
      <c r="AD40115">
        <v>0</v>
      </c>
      <c r="AE40115">
        <v>0</v>
      </c>
      <c r="AF40115">
        <v>0</v>
      </c>
      <c r="AG40115">
        <v>0</v>
      </c>
      <c r="AH40115">
        <v>0</v>
      </c>
      <c r="AI40115">
        <v>0</v>
      </c>
      <c r="AJ40115">
        <v>0</v>
      </c>
      <c r="AK40115">
        <v>0</v>
      </c>
      <c r="AL40115">
        <v>0</v>
      </c>
      <c r="AM40115">
        <v>0</v>
      </c>
    </row>
    <row r="40116" spans="1:39" x14ac:dyDescent="0.45">
      <c r="A40116" t="s">
        <v>147505</v>
      </c>
      <c r="B40116" t="s">
        <v>147506</v>
      </c>
      <c r="C40116" t="s">
        <v>147507</v>
      </c>
      <c r="D40116" t="s">
        <v>755</v>
      </c>
      <c r="E40116" t="s">
        <v>756</v>
      </c>
      <c r="F40116" t="s">
        <v>714</v>
      </c>
      <c r="G40116" t="s">
        <v>57</v>
      </c>
      <c r="H40116" t="s">
        <v>715</v>
      </c>
      <c r="J40116" t="s">
        <v>716</v>
      </c>
      <c r="K40116" t="s">
        <v>18847</v>
      </c>
      <c r="L40116">
        <v>1</v>
      </c>
      <c r="M40116" s="1">
        <v>35796</v>
      </c>
      <c r="N40116" s="2">
        <v>35796</v>
      </c>
      <c r="O40116" t="s">
        <v>709</v>
      </c>
      <c r="P40116">
        <v>1998</v>
      </c>
      <c r="Q40116" s="1">
        <v>41652</v>
      </c>
      <c r="R40116" s="1">
        <v>41652</v>
      </c>
      <c r="S40116">
        <v>0</v>
      </c>
      <c r="T40116">
        <v>0</v>
      </c>
      <c r="U40116">
        <v>0</v>
      </c>
      <c r="V40116">
        <v>0</v>
      </c>
      <c r="W40116">
        <v>0</v>
      </c>
      <c r="X40116">
        <v>250000</v>
      </c>
      <c r="Y40116">
        <v>0</v>
      </c>
      <c r="Z40116">
        <v>0</v>
      </c>
      <c r="AA40116">
        <v>0</v>
      </c>
      <c r="AB40116">
        <v>0</v>
      </c>
      <c r="AC40116">
        <v>0</v>
      </c>
      <c r="AD40116">
        <v>0</v>
      </c>
      <c r="AE40116">
        <v>0</v>
      </c>
      <c r="AF40116">
        <v>0</v>
      </c>
      <c r="AG40116">
        <v>0</v>
      </c>
      <c r="AH40116">
        <v>0</v>
      </c>
      <c r="AI40116">
        <v>0</v>
      </c>
      <c r="AJ40116">
        <v>0</v>
      </c>
      <c r="AK40116">
        <v>0</v>
      </c>
      <c r="AL40116">
        <v>0</v>
      </c>
      <c r="AM40116">
        <v>0</v>
      </c>
    </row>
    <row r="40117" spans="1:39" x14ac:dyDescent="0.45">
      <c r="A40117" t="s">
        <v>147508</v>
      </c>
      <c r="B40117" t="s">
        <v>147509</v>
      </c>
      <c r="C40117" t="s">
        <v>147510</v>
      </c>
      <c r="D40117" t="s">
        <v>11626</v>
      </c>
      <c r="E40117" t="s">
        <v>3139</v>
      </c>
      <c r="F40117" t="s">
        <v>147511</v>
      </c>
      <c r="G40117" t="s">
        <v>57</v>
      </c>
      <c r="H40117" t="s">
        <v>715</v>
      </c>
      <c r="J40117" t="s">
        <v>716</v>
      </c>
      <c r="K40117" t="s">
        <v>18847</v>
      </c>
      <c r="L40117">
        <v>2</v>
      </c>
      <c r="M40117" s="1">
        <v>35796</v>
      </c>
      <c r="N40117" s="2">
        <v>35796</v>
      </c>
      <c r="O40117" t="s">
        <v>709</v>
      </c>
      <c r="P40117">
        <v>1998</v>
      </c>
      <c r="Q40117" s="1">
        <v>40392</v>
      </c>
      <c r="R40117" s="1">
        <v>41417</v>
      </c>
      <c r="S40117">
        <v>250000</v>
      </c>
      <c r="T40117">
        <v>438250</v>
      </c>
      <c r="U40117">
        <v>0</v>
      </c>
      <c r="V40117">
        <v>0</v>
      </c>
      <c r="W40117">
        <v>0</v>
      </c>
      <c r="X40117">
        <v>0</v>
      </c>
      <c r="Y40117">
        <v>0</v>
      </c>
      <c r="Z40117">
        <v>0</v>
      </c>
      <c r="AA40117">
        <v>0</v>
      </c>
      <c r="AB40117">
        <v>0</v>
      </c>
      <c r="AC40117">
        <v>0</v>
      </c>
      <c r="AD40117">
        <v>0</v>
      </c>
      <c r="AE40117">
        <v>0</v>
      </c>
      <c r="AF40117">
        <v>0</v>
      </c>
      <c r="AG40117">
        <v>0</v>
      </c>
      <c r="AH40117">
        <v>0</v>
      </c>
      <c r="AI40117">
        <v>0</v>
      </c>
      <c r="AJ40117">
        <v>0</v>
      </c>
      <c r="AK40117">
        <v>0</v>
      </c>
      <c r="AL40117">
        <v>0</v>
      </c>
      <c r="AM40117">
        <v>0</v>
      </c>
    </row>
    <row r="40118" spans="1:39" x14ac:dyDescent="0.45">
      <c r="A40118" t="s">
        <v>147512</v>
      </c>
      <c r="B40118" t="s">
        <v>147513</v>
      </c>
      <c r="C40118" t="s">
        <v>147514</v>
      </c>
      <c r="D40118" t="s">
        <v>5618</v>
      </c>
      <c r="E40118" t="s">
        <v>3139</v>
      </c>
      <c r="F40118" t="s">
        <v>1534</v>
      </c>
      <c r="G40118" t="s">
        <v>101</v>
      </c>
      <c r="H40118" t="s">
        <v>46</v>
      </c>
      <c r="I40118" t="s">
        <v>1258</v>
      </c>
      <c r="J40118" t="s">
        <v>1259</v>
      </c>
      <c r="K40118" t="s">
        <v>5775</v>
      </c>
      <c r="L40118">
        <v>2</v>
      </c>
      <c r="M40118" s="1">
        <v>38869</v>
      </c>
      <c r="N40118" s="2">
        <v>38869</v>
      </c>
      <c r="O40118" t="s">
        <v>490</v>
      </c>
      <c r="P40118">
        <v>2006</v>
      </c>
      <c r="Q40118" s="1">
        <v>38991</v>
      </c>
      <c r="R40118" s="1">
        <v>39234</v>
      </c>
      <c r="S40118">
        <v>800000</v>
      </c>
      <c r="T40118">
        <v>0</v>
      </c>
      <c r="U40118">
        <v>0</v>
      </c>
      <c r="V40118">
        <v>0</v>
      </c>
      <c r="W40118">
        <v>0</v>
      </c>
      <c r="X40118">
        <v>0</v>
      </c>
      <c r="Y40118">
        <v>0</v>
      </c>
      <c r="Z40118">
        <v>0</v>
      </c>
      <c r="AA40118">
        <v>0</v>
      </c>
      <c r="AB40118">
        <v>0</v>
      </c>
      <c r="AC40118">
        <v>0</v>
      </c>
      <c r="AD40118">
        <v>0</v>
      </c>
      <c r="AE40118">
        <v>0</v>
      </c>
      <c r="AF40118">
        <v>0</v>
      </c>
      <c r="AG40118">
        <v>0</v>
      </c>
      <c r="AH40118">
        <v>0</v>
      </c>
      <c r="AI40118">
        <v>0</v>
      </c>
      <c r="AJ40118">
        <v>0</v>
      </c>
      <c r="AK40118">
        <v>0</v>
      </c>
      <c r="AL40118">
        <v>0</v>
      </c>
      <c r="AM40118">
        <v>0</v>
      </c>
    </row>
    <row r="40119" spans="1:39" x14ac:dyDescent="0.45">
      <c r="A40119" t="s">
        <v>147515</v>
      </c>
      <c r="B40119" t="s">
        <v>147516</v>
      </c>
      <c r="C40119" t="s">
        <v>147517</v>
      </c>
      <c r="D40119" t="s">
        <v>176</v>
      </c>
      <c r="E40119" t="s">
        <v>177</v>
      </c>
      <c r="F40119" t="s">
        <v>90</v>
      </c>
      <c r="G40119" t="s">
        <v>45</v>
      </c>
      <c r="H40119" t="s">
        <v>46</v>
      </c>
      <c r="I40119" t="s">
        <v>47</v>
      </c>
      <c r="J40119" t="s">
        <v>707</v>
      </c>
      <c r="K40119" t="s">
        <v>147518</v>
      </c>
      <c r="L40119">
        <v>1</v>
      </c>
      <c r="M40119" s="1">
        <v>38808</v>
      </c>
      <c r="N40119" s="2">
        <v>38808</v>
      </c>
      <c r="O40119" t="s">
        <v>490</v>
      </c>
      <c r="P40119">
        <v>2006</v>
      </c>
      <c r="Q40119" s="1">
        <v>39052</v>
      </c>
      <c r="R40119" s="1">
        <v>39052</v>
      </c>
      <c r="S40119">
        <v>0</v>
      </c>
      <c r="T40119">
        <v>7000000</v>
      </c>
      <c r="U40119">
        <v>0</v>
      </c>
      <c r="V40119">
        <v>0</v>
      </c>
      <c r="W40119">
        <v>0</v>
      </c>
      <c r="X40119">
        <v>0</v>
      </c>
      <c r="Y40119">
        <v>0</v>
      </c>
      <c r="Z40119">
        <v>0</v>
      </c>
      <c r="AA40119">
        <v>0</v>
      </c>
      <c r="AB40119">
        <v>0</v>
      </c>
      <c r="AC40119">
        <v>0</v>
      </c>
      <c r="AD40119">
        <v>0</v>
      </c>
      <c r="AE40119">
        <v>0</v>
      </c>
      <c r="AF40119">
        <v>7000000</v>
      </c>
      <c r="AG40119">
        <v>0</v>
      </c>
      <c r="AH40119">
        <v>0</v>
      </c>
      <c r="AI40119">
        <v>0</v>
      </c>
      <c r="AJ40119">
        <v>0</v>
      </c>
      <c r="AK40119">
        <v>0</v>
      </c>
      <c r="AL40119">
        <v>0</v>
      </c>
      <c r="AM40119">
        <v>0</v>
      </c>
    </row>
    <row r="40120" spans="1:39" x14ac:dyDescent="0.45">
      <c r="A40120" t="s">
        <v>147519</v>
      </c>
      <c r="B40120" t="s">
        <v>147520</v>
      </c>
      <c r="C40120" t="s">
        <v>147521</v>
      </c>
      <c r="D40120" t="s">
        <v>147522</v>
      </c>
      <c r="E40120" t="s">
        <v>12420</v>
      </c>
      <c r="F40120" s="3">
        <v>19311</v>
      </c>
      <c r="G40120" t="s">
        <v>101</v>
      </c>
      <c r="H40120" t="s">
        <v>482</v>
      </c>
      <c r="J40120" t="s">
        <v>483</v>
      </c>
      <c r="K40120" t="s">
        <v>483</v>
      </c>
      <c r="L40120">
        <v>1</v>
      </c>
      <c r="M40120" s="1">
        <v>40179</v>
      </c>
      <c r="N40120" s="2">
        <v>40179</v>
      </c>
      <c r="O40120" t="s">
        <v>118</v>
      </c>
      <c r="P40120">
        <v>2010</v>
      </c>
      <c r="Q40120" s="1">
        <v>40427</v>
      </c>
      <c r="R40120" s="1">
        <v>40427</v>
      </c>
      <c r="S40120">
        <v>19311</v>
      </c>
      <c r="T40120">
        <v>0</v>
      </c>
      <c r="U40120">
        <v>0</v>
      </c>
      <c r="V40120">
        <v>0</v>
      </c>
      <c r="W40120">
        <v>0</v>
      </c>
      <c r="X40120">
        <v>0</v>
      </c>
      <c r="Y40120">
        <v>0</v>
      </c>
      <c r="Z40120">
        <v>0</v>
      </c>
      <c r="AA40120">
        <v>0</v>
      </c>
      <c r="AB40120">
        <v>0</v>
      </c>
      <c r="AC40120">
        <v>0</v>
      </c>
      <c r="AD40120">
        <v>0</v>
      </c>
      <c r="AE40120">
        <v>0</v>
      </c>
      <c r="AF40120">
        <v>0</v>
      </c>
      <c r="AG40120">
        <v>0</v>
      </c>
      <c r="AH40120">
        <v>0</v>
      </c>
      <c r="AI40120">
        <v>0</v>
      </c>
      <c r="AJ40120">
        <v>0</v>
      </c>
      <c r="AK40120">
        <v>0</v>
      </c>
      <c r="AL40120">
        <v>0</v>
      </c>
      <c r="AM40120">
        <v>0</v>
      </c>
    </row>
    <row r="40121" spans="1:39" x14ac:dyDescent="0.45">
      <c r="A40121" t="s">
        <v>147523</v>
      </c>
      <c r="B40121" t="s">
        <v>147524</v>
      </c>
      <c r="C40121" t="s">
        <v>147525</v>
      </c>
      <c r="D40121" t="s">
        <v>147526</v>
      </c>
      <c r="E40121" t="s">
        <v>14911</v>
      </c>
      <c r="F40121" t="s">
        <v>114</v>
      </c>
      <c r="G40121" t="s">
        <v>57</v>
      </c>
      <c r="H40121" t="s">
        <v>496</v>
      </c>
      <c r="J40121" t="s">
        <v>30062</v>
      </c>
      <c r="K40121" t="s">
        <v>30062</v>
      </c>
      <c r="L40121">
        <v>1</v>
      </c>
      <c r="M40121" s="1">
        <v>41707</v>
      </c>
      <c r="N40121" s="2">
        <v>41699</v>
      </c>
      <c r="O40121" t="s">
        <v>84</v>
      </c>
      <c r="P40121">
        <v>2014</v>
      </c>
      <c r="Q40121" s="1">
        <v>41852</v>
      </c>
      <c r="R40121" s="1">
        <v>41852</v>
      </c>
      <c r="S40121">
        <v>0</v>
      </c>
      <c r="T40121">
        <v>0</v>
      </c>
      <c r="U40121">
        <v>0</v>
      </c>
      <c r="V40121">
        <v>0</v>
      </c>
      <c r="W40121">
        <v>0</v>
      </c>
      <c r="X40121">
        <v>0</v>
      </c>
      <c r="Y40121">
        <v>0</v>
      </c>
      <c r="Z40121">
        <v>0</v>
      </c>
      <c r="AA40121">
        <v>0</v>
      </c>
      <c r="AB40121">
        <v>0</v>
      </c>
      <c r="AC40121">
        <v>0</v>
      </c>
      <c r="AD40121">
        <v>0</v>
      </c>
      <c r="AE40121">
        <v>0</v>
      </c>
      <c r="AF40121">
        <v>0</v>
      </c>
      <c r="AG40121">
        <v>0</v>
      </c>
      <c r="AH40121">
        <v>0</v>
      </c>
      <c r="AI40121">
        <v>0</v>
      </c>
      <c r="AJ40121">
        <v>0</v>
      </c>
      <c r="AK40121">
        <v>0</v>
      </c>
      <c r="AL40121">
        <v>0</v>
      </c>
      <c r="AM40121">
        <v>0</v>
      </c>
    </row>
    <row r="40122" spans="1:39" x14ac:dyDescent="0.45">
      <c r="A40122" t="s">
        <v>147527</v>
      </c>
      <c r="B40122" t="s">
        <v>147528</v>
      </c>
      <c r="C40122" t="s">
        <v>147529</v>
      </c>
      <c r="D40122" t="s">
        <v>147530</v>
      </c>
      <c r="E40122" t="s">
        <v>55</v>
      </c>
      <c r="F40122" t="s">
        <v>548</v>
      </c>
      <c r="G40122" t="s">
        <v>57</v>
      </c>
      <c r="H40122" t="s">
        <v>46</v>
      </c>
      <c r="I40122" t="s">
        <v>352</v>
      </c>
      <c r="J40122" t="s">
        <v>353</v>
      </c>
      <c r="K40122" t="s">
        <v>353</v>
      </c>
      <c r="L40122">
        <v>2</v>
      </c>
      <c r="M40122" s="1">
        <v>41030</v>
      </c>
      <c r="N40122" s="2">
        <v>41030</v>
      </c>
      <c r="O40122" t="s">
        <v>50</v>
      </c>
      <c r="P40122">
        <v>2012</v>
      </c>
      <c r="Q40122" s="1">
        <v>41153</v>
      </c>
      <c r="R40122" s="1">
        <v>41306</v>
      </c>
      <c r="S40122">
        <v>170000</v>
      </c>
      <c r="T40122">
        <v>0</v>
      </c>
      <c r="U40122">
        <v>0</v>
      </c>
      <c r="V40122">
        <v>0</v>
      </c>
      <c r="W40122">
        <v>0</v>
      </c>
      <c r="X40122">
        <v>0</v>
      </c>
      <c r="Y40122">
        <v>0</v>
      </c>
      <c r="Z40122">
        <v>0</v>
      </c>
      <c r="AA40122">
        <v>0</v>
      </c>
      <c r="AB40122">
        <v>0</v>
      </c>
      <c r="AC40122">
        <v>0</v>
      </c>
      <c r="AD40122">
        <v>0</v>
      </c>
      <c r="AE40122">
        <v>0</v>
      </c>
      <c r="AF40122">
        <v>0</v>
      </c>
      <c r="AG40122">
        <v>0</v>
      </c>
      <c r="AH40122">
        <v>0</v>
      </c>
      <c r="AI40122">
        <v>0</v>
      </c>
      <c r="AJ40122">
        <v>0</v>
      </c>
      <c r="AK40122">
        <v>0</v>
      </c>
      <c r="AL40122">
        <v>0</v>
      </c>
      <c r="AM40122">
        <v>0</v>
      </c>
    </row>
    <row r="40123" spans="1:39" x14ac:dyDescent="0.45">
      <c r="A40123" t="s">
        <v>147531</v>
      </c>
      <c r="B40123" t="s">
        <v>147532</v>
      </c>
      <c r="C40123" t="s">
        <v>147533</v>
      </c>
      <c r="D40123" t="s">
        <v>2741</v>
      </c>
      <c r="E40123" t="s">
        <v>1841</v>
      </c>
      <c r="F40123" s="3">
        <v>14000</v>
      </c>
      <c r="G40123" t="s">
        <v>57</v>
      </c>
      <c r="H40123" t="s">
        <v>46</v>
      </c>
      <c r="I40123" t="s">
        <v>205</v>
      </c>
      <c r="J40123" t="s">
        <v>16771</v>
      </c>
      <c r="K40123" t="s">
        <v>16771</v>
      </c>
      <c r="L40123">
        <v>2</v>
      </c>
      <c r="M40123" s="1">
        <v>40848</v>
      </c>
      <c r="N40123" s="2">
        <v>40848</v>
      </c>
      <c r="O40123" t="s">
        <v>94</v>
      </c>
      <c r="P40123">
        <v>2011</v>
      </c>
      <c r="Q40123" s="1">
        <v>41456</v>
      </c>
      <c r="R40123" s="1">
        <v>41614</v>
      </c>
      <c r="S40123">
        <v>14000</v>
      </c>
      <c r="T40123">
        <v>0</v>
      </c>
      <c r="U40123">
        <v>0</v>
      </c>
      <c r="V40123">
        <v>0</v>
      </c>
      <c r="W40123">
        <v>0</v>
      </c>
      <c r="X40123">
        <v>0</v>
      </c>
      <c r="Y40123">
        <v>0</v>
      </c>
      <c r="Z40123">
        <v>0</v>
      </c>
      <c r="AA40123">
        <v>0</v>
      </c>
      <c r="AB40123">
        <v>0</v>
      </c>
      <c r="AC40123">
        <v>0</v>
      </c>
      <c r="AD40123">
        <v>0</v>
      </c>
      <c r="AE40123">
        <v>0</v>
      </c>
      <c r="AF40123">
        <v>0</v>
      </c>
      <c r="AG40123">
        <v>0</v>
      </c>
      <c r="AH40123">
        <v>0</v>
      </c>
      <c r="AI40123">
        <v>0</v>
      </c>
      <c r="AJ40123">
        <v>0</v>
      </c>
      <c r="AK40123">
        <v>0</v>
      </c>
      <c r="AL40123">
        <v>0</v>
      </c>
      <c r="AM40123">
        <v>0</v>
      </c>
    </row>
    <row r="40124" spans="1:39" x14ac:dyDescent="0.45">
      <c r="A40124" t="s">
        <v>147534</v>
      </c>
      <c r="B40124" t="s">
        <v>147535</v>
      </c>
      <c r="C40124" t="s">
        <v>147536</v>
      </c>
      <c r="D40124" t="s">
        <v>147537</v>
      </c>
      <c r="E40124" t="s">
        <v>89</v>
      </c>
      <c r="F40124" t="s">
        <v>67064</v>
      </c>
      <c r="G40124" t="s">
        <v>57</v>
      </c>
      <c r="H40124" t="s">
        <v>46</v>
      </c>
      <c r="I40124" t="s">
        <v>58</v>
      </c>
      <c r="J40124" t="s">
        <v>198</v>
      </c>
      <c r="K40124" t="s">
        <v>1623</v>
      </c>
      <c r="L40124">
        <v>3</v>
      </c>
      <c r="M40124" s="1">
        <v>37257</v>
      </c>
      <c r="N40124" s="2">
        <v>37257</v>
      </c>
      <c r="O40124" t="s">
        <v>554</v>
      </c>
      <c r="P40124">
        <v>2002</v>
      </c>
      <c r="Q40124" s="1">
        <v>37257</v>
      </c>
      <c r="R40124" s="1">
        <v>37943</v>
      </c>
      <c r="S40124">
        <v>0</v>
      </c>
      <c r="T40124">
        <v>25100000</v>
      </c>
      <c r="U40124">
        <v>0</v>
      </c>
      <c r="V40124">
        <v>0</v>
      </c>
      <c r="W40124">
        <v>0</v>
      </c>
      <c r="X40124">
        <v>0</v>
      </c>
      <c r="Y40124">
        <v>0</v>
      </c>
      <c r="Z40124">
        <v>0</v>
      </c>
      <c r="AA40124">
        <v>0</v>
      </c>
      <c r="AB40124">
        <v>0</v>
      </c>
      <c r="AC40124">
        <v>0</v>
      </c>
      <c r="AD40124">
        <v>0</v>
      </c>
      <c r="AE40124">
        <v>0</v>
      </c>
      <c r="AF40124">
        <v>4200000</v>
      </c>
      <c r="AG40124">
        <v>9200000</v>
      </c>
      <c r="AH40124">
        <v>11700000</v>
      </c>
      <c r="AI40124">
        <v>0</v>
      </c>
      <c r="AJ40124">
        <v>0</v>
      </c>
      <c r="AK40124">
        <v>0</v>
      </c>
      <c r="AL40124">
        <v>0</v>
      </c>
      <c r="AM40124">
        <v>0</v>
      </c>
    </row>
    <row r="40125" spans="1:39" x14ac:dyDescent="0.45">
      <c r="A40125" t="s">
        <v>147538</v>
      </c>
      <c r="B40125" t="s">
        <v>147539</v>
      </c>
      <c r="C40125" t="s">
        <v>147540</v>
      </c>
      <c r="D40125" t="s">
        <v>147541</v>
      </c>
      <c r="E40125" t="s">
        <v>2248</v>
      </c>
      <c r="F40125" t="s">
        <v>5482</v>
      </c>
      <c r="G40125" t="s">
        <v>57</v>
      </c>
      <c r="H40125" t="s">
        <v>46</v>
      </c>
      <c r="I40125" t="s">
        <v>47</v>
      </c>
      <c r="J40125" t="s">
        <v>48</v>
      </c>
      <c r="K40125" t="s">
        <v>49</v>
      </c>
      <c r="L40125">
        <v>2</v>
      </c>
      <c r="M40125" s="1">
        <v>40909</v>
      </c>
      <c r="N40125" s="2">
        <v>40909</v>
      </c>
      <c r="O40125" t="s">
        <v>132</v>
      </c>
      <c r="P40125">
        <v>2012</v>
      </c>
      <c r="Q40125" s="1">
        <v>41577</v>
      </c>
      <c r="R40125" s="1">
        <v>41629</v>
      </c>
      <c r="S40125">
        <v>600000</v>
      </c>
      <c r="T40125">
        <v>250000</v>
      </c>
      <c r="U40125">
        <v>0</v>
      </c>
      <c r="V40125">
        <v>0</v>
      </c>
      <c r="W40125">
        <v>0</v>
      </c>
      <c r="X40125">
        <v>0</v>
      </c>
      <c r="Y40125">
        <v>0</v>
      </c>
      <c r="Z40125">
        <v>0</v>
      </c>
      <c r="AA40125">
        <v>0</v>
      </c>
      <c r="AB40125">
        <v>0</v>
      </c>
      <c r="AC40125">
        <v>0</v>
      </c>
      <c r="AD40125">
        <v>0</v>
      </c>
      <c r="AE40125">
        <v>0</v>
      </c>
      <c r="AF40125">
        <v>0</v>
      </c>
      <c r="AG40125">
        <v>0</v>
      </c>
      <c r="AH40125">
        <v>0</v>
      </c>
      <c r="AI40125">
        <v>0</v>
      </c>
      <c r="AJ40125">
        <v>0</v>
      </c>
      <c r="AK40125">
        <v>0</v>
      </c>
      <c r="AL40125">
        <v>0</v>
      </c>
      <c r="AM40125">
        <v>0</v>
      </c>
    </row>
    <row r="40126" spans="1:39" x14ac:dyDescent="0.45">
      <c r="A40126" t="s">
        <v>147542</v>
      </c>
      <c r="B40126" t="s">
        <v>147543</v>
      </c>
      <c r="C40126" t="s">
        <v>147544</v>
      </c>
      <c r="D40126" t="s">
        <v>147545</v>
      </c>
      <c r="E40126" t="s">
        <v>4954</v>
      </c>
      <c r="F40126" t="s">
        <v>63044</v>
      </c>
      <c r="G40126" t="s">
        <v>57</v>
      </c>
      <c r="H40126" t="s">
        <v>46</v>
      </c>
      <c r="I40126" t="s">
        <v>205</v>
      </c>
      <c r="J40126" t="s">
        <v>206</v>
      </c>
      <c r="K40126" t="s">
        <v>207</v>
      </c>
      <c r="L40126">
        <v>4</v>
      </c>
      <c r="M40126" s="1">
        <v>38353</v>
      </c>
      <c r="N40126" s="2">
        <v>38353</v>
      </c>
      <c r="O40126" t="s">
        <v>464</v>
      </c>
      <c r="P40126">
        <v>2005</v>
      </c>
      <c r="Q40126" s="1">
        <v>40099</v>
      </c>
      <c r="R40126" s="1">
        <v>40946</v>
      </c>
      <c r="S40126">
        <v>0</v>
      </c>
      <c r="T40126">
        <v>16250000</v>
      </c>
      <c r="U40126">
        <v>0</v>
      </c>
      <c r="V40126">
        <v>0</v>
      </c>
      <c r="W40126">
        <v>0</v>
      </c>
      <c r="X40126">
        <v>1200000</v>
      </c>
      <c r="Y40126">
        <v>0</v>
      </c>
      <c r="Z40126">
        <v>0</v>
      </c>
      <c r="AA40126">
        <v>0</v>
      </c>
      <c r="AB40126">
        <v>0</v>
      </c>
      <c r="AC40126">
        <v>0</v>
      </c>
      <c r="AD40126">
        <v>0</v>
      </c>
      <c r="AE40126">
        <v>0</v>
      </c>
      <c r="AF40126">
        <v>0</v>
      </c>
      <c r="AG40126">
        <v>11500000</v>
      </c>
      <c r="AH40126">
        <v>0</v>
      </c>
      <c r="AI40126">
        <v>0</v>
      </c>
      <c r="AJ40126">
        <v>0</v>
      </c>
      <c r="AK40126">
        <v>0</v>
      </c>
      <c r="AL40126">
        <v>0</v>
      </c>
      <c r="AM40126">
        <v>0</v>
      </c>
    </row>
    <row r="40127" spans="1:39" x14ac:dyDescent="0.45">
      <c r="A40127" t="s">
        <v>147546</v>
      </c>
      <c r="B40127" t="s">
        <v>147547</v>
      </c>
      <c r="C40127" t="s">
        <v>147548</v>
      </c>
      <c r="D40127" t="s">
        <v>147549</v>
      </c>
      <c r="E40127" t="s">
        <v>3097</v>
      </c>
      <c r="F40127" t="s">
        <v>12310</v>
      </c>
      <c r="G40127" t="s">
        <v>57</v>
      </c>
      <c r="H40127" t="s">
        <v>46</v>
      </c>
      <c r="I40127" t="s">
        <v>47</v>
      </c>
      <c r="J40127" t="s">
        <v>48</v>
      </c>
      <c r="K40127" t="s">
        <v>49</v>
      </c>
      <c r="L40127">
        <v>1</v>
      </c>
      <c r="M40127" s="1">
        <v>40969</v>
      </c>
      <c r="N40127" s="2">
        <v>40969</v>
      </c>
      <c r="O40127" t="s">
        <v>132</v>
      </c>
      <c r="P40127">
        <v>2012</v>
      </c>
      <c r="Q40127" s="1">
        <v>41486</v>
      </c>
      <c r="R40127" s="1">
        <v>41486</v>
      </c>
      <c r="S40127">
        <v>0</v>
      </c>
      <c r="T40127">
        <v>0</v>
      </c>
      <c r="U40127">
        <v>0</v>
      </c>
      <c r="V40127">
        <v>0</v>
      </c>
      <c r="W40127">
        <v>482000</v>
      </c>
      <c r="X40127">
        <v>0</v>
      </c>
      <c r="Y40127">
        <v>0</v>
      </c>
      <c r="Z40127">
        <v>0</v>
      </c>
      <c r="AA40127">
        <v>0</v>
      </c>
      <c r="AB40127">
        <v>0</v>
      </c>
      <c r="AC40127">
        <v>0</v>
      </c>
      <c r="AD40127">
        <v>0</v>
      </c>
      <c r="AE40127">
        <v>0</v>
      </c>
      <c r="AF40127">
        <v>0</v>
      </c>
      <c r="AG40127">
        <v>0</v>
      </c>
      <c r="AH40127">
        <v>0</v>
      </c>
      <c r="AI40127">
        <v>0</v>
      </c>
      <c r="AJ40127">
        <v>0</v>
      </c>
      <c r="AK40127">
        <v>0</v>
      </c>
      <c r="AL40127">
        <v>0</v>
      </c>
      <c r="AM40127">
        <v>0</v>
      </c>
    </row>
    <row r="40128" spans="1:39" x14ac:dyDescent="0.45">
      <c r="A40128" t="s">
        <v>147550</v>
      </c>
      <c r="B40128" t="s">
        <v>147551</v>
      </c>
      <c r="F40128" t="s">
        <v>147552</v>
      </c>
      <c r="G40128" t="s">
        <v>57</v>
      </c>
      <c r="L40128">
        <v>1</v>
      </c>
      <c r="Q40128" s="1">
        <v>41729</v>
      </c>
      <c r="R40128" s="1">
        <v>41729</v>
      </c>
      <c r="S40128">
        <v>280831</v>
      </c>
      <c r="T40128">
        <v>0</v>
      </c>
      <c r="U40128">
        <v>0</v>
      </c>
      <c r="V40128">
        <v>0</v>
      </c>
      <c r="W40128">
        <v>0</v>
      </c>
      <c r="X40128">
        <v>0</v>
      </c>
      <c r="Y40128">
        <v>0</v>
      </c>
      <c r="Z40128">
        <v>0</v>
      </c>
      <c r="AA40128">
        <v>0</v>
      </c>
      <c r="AB40128">
        <v>0</v>
      </c>
      <c r="AC40128">
        <v>0</v>
      </c>
      <c r="AD40128">
        <v>0</v>
      </c>
      <c r="AE40128">
        <v>0</v>
      </c>
      <c r="AF40128">
        <v>0</v>
      </c>
      <c r="AG40128">
        <v>0</v>
      </c>
      <c r="AH40128">
        <v>0</v>
      </c>
      <c r="AI40128">
        <v>0</v>
      </c>
      <c r="AJ40128">
        <v>0</v>
      </c>
      <c r="AK40128">
        <v>0</v>
      </c>
      <c r="AL40128">
        <v>0</v>
      </c>
      <c r="AM40128">
        <v>0</v>
      </c>
    </row>
    <row r="40129" spans="1:39" x14ac:dyDescent="0.45">
      <c r="A40129" t="s">
        <v>147553</v>
      </c>
      <c r="B40129" t="s">
        <v>147554</v>
      </c>
      <c r="C40129" t="s">
        <v>147555</v>
      </c>
      <c r="D40129" t="s">
        <v>98</v>
      </c>
      <c r="E40129" t="s">
        <v>99</v>
      </c>
      <c r="F40129" t="s">
        <v>35665</v>
      </c>
      <c r="G40129" t="s">
        <v>57</v>
      </c>
      <c r="H40129" t="s">
        <v>283</v>
      </c>
      <c r="J40129" t="s">
        <v>6005</v>
      </c>
      <c r="K40129" t="s">
        <v>147556</v>
      </c>
      <c r="L40129">
        <v>1</v>
      </c>
      <c r="M40129" s="1">
        <v>40909</v>
      </c>
      <c r="N40129" s="2">
        <v>40909</v>
      </c>
      <c r="O40129" t="s">
        <v>132</v>
      </c>
      <c r="P40129">
        <v>2012</v>
      </c>
      <c r="Q40129" s="1">
        <v>41386</v>
      </c>
      <c r="R40129" s="1">
        <v>41386</v>
      </c>
      <c r="S40129">
        <v>0</v>
      </c>
      <c r="T40129">
        <v>1030000</v>
      </c>
      <c r="U40129">
        <v>0</v>
      </c>
      <c r="V40129">
        <v>0</v>
      </c>
      <c r="W40129">
        <v>0</v>
      </c>
      <c r="X40129">
        <v>0</v>
      </c>
      <c r="Y40129">
        <v>0</v>
      </c>
      <c r="Z40129">
        <v>0</v>
      </c>
      <c r="AA40129">
        <v>0</v>
      </c>
      <c r="AB40129">
        <v>0</v>
      </c>
      <c r="AC40129">
        <v>0</v>
      </c>
      <c r="AD40129">
        <v>0</v>
      </c>
      <c r="AE40129">
        <v>0</v>
      </c>
      <c r="AF40129">
        <v>0</v>
      </c>
      <c r="AG40129">
        <v>0</v>
      </c>
      <c r="AH40129">
        <v>0</v>
      </c>
      <c r="AI40129">
        <v>0</v>
      </c>
      <c r="AJ40129">
        <v>0</v>
      </c>
      <c r="AK40129">
        <v>0</v>
      </c>
      <c r="AL40129">
        <v>0</v>
      </c>
      <c r="AM40129">
        <v>0</v>
      </c>
    </row>
    <row r="40130" spans="1:39" x14ac:dyDescent="0.45">
      <c r="A40130" t="s">
        <v>147557</v>
      </c>
      <c r="B40130" t="s">
        <v>147558</v>
      </c>
      <c r="C40130" t="s">
        <v>147559</v>
      </c>
      <c r="D40130" t="s">
        <v>147560</v>
      </c>
      <c r="E40130" t="s">
        <v>10383</v>
      </c>
      <c r="F40130" t="s">
        <v>1047</v>
      </c>
      <c r="G40130" t="s">
        <v>57</v>
      </c>
      <c r="H40130" t="s">
        <v>715</v>
      </c>
      <c r="J40130" t="s">
        <v>2151</v>
      </c>
      <c r="L40130">
        <v>1</v>
      </c>
      <c r="M40130" s="1">
        <v>41275</v>
      </c>
      <c r="N40130" s="2">
        <v>41275</v>
      </c>
      <c r="O40130" t="s">
        <v>164</v>
      </c>
      <c r="P40130">
        <v>2013</v>
      </c>
      <c r="Q40130" s="1">
        <v>41940</v>
      </c>
      <c r="R40130" s="1">
        <v>41940</v>
      </c>
      <c r="S40130">
        <v>0</v>
      </c>
      <c r="T40130">
        <v>5000000</v>
      </c>
      <c r="U40130">
        <v>0</v>
      </c>
      <c r="V40130">
        <v>0</v>
      </c>
      <c r="W40130">
        <v>0</v>
      </c>
      <c r="X40130">
        <v>0</v>
      </c>
      <c r="Y40130">
        <v>0</v>
      </c>
      <c r="Z40130">
        <v>0</v>
      </c>
      <c r="AA40130">
        <v>0</v>
      </c>
      <c r="AB40130">
        <v>0</v>
      </c>
      <c r="AC40130">
        <v>0</v>
      </c>
      <c r="AD40130">
        <v>0</v>
      </c>
      <c r="AE40130">
        <v>0</v>
      </c>
      <c r="AF40130">
        <v>0</v>
      </c>
      <c r="AG40130">
        <v>5000000</v>
      </c>
      <c r="AH40130">
        <v>0</v>
      </c>
      <c r="AI40130">
        <v>0</v>
      </c>
      <c r="AJ40130">
        <v>0</v>
      </c>
      <c r="AK40130">
        <v>0</v>
      </c>
      <c r="AL40130">
        <v>0</v>
      </c>
      <c r="AM40130">
        <v>0</v>
      </c>
    </row>
    <row r="40131" spans="1:39" x14ac:dyDescent="0.45">
      <c r="A40131" t="s">
        <v>147561</v>
      </c>
      <c r="B40131" t="s">
        <v>147562</v>
      </c>
      <c r="C40131" t="s">
        <v>147563</v>
      </c>
      <c r="D40131" t="s">
        <v>653</v>
      </c>
      <c r="E40131" t="s">
        <v>343</v>
      </c>
      <c r="F40131" t="s">
        <v>548</v>
      </c>
      <c r="G40131" t="s">
        <v>57</v>
      </c>
      <c r="L40131">
        <v>1</v>
      </c>
      <c r="M40131" s="1">
        <v>40179</v>
      </c>
      <c r="N40131" s="2">
        <v>40179</v>
      </c>
      <c r="O40131" t="s">
        <v>118</v>
      </c>
      <c r="P40131">
        <v>2010</v>
      </c>
      <c r="Q40131" s="1">
        <v>40238</v>
      </c>
      <c r="R40131" s="1">
        <v>40238</v>
      </c>
      <c r="S40131">
        <v>170000</v>
      </c>
      <c r="T40131">
        <v>0</v>
      </c>
      <c r="U40131">
        <v>0</v>
      </c>
      <c r="V40131">
        <v>0</v>
      </c>
      <c r="W40131">
        <v>0</v>
      </c>
      <c r="X40131">
        <v>0</v>
      </c>
      <c r="Y40131">
        <v>0</v>
      </c>
      <c r="Z40131">
        <v>0</v>
      </c>
      <c r="AA40131">
        <v>0</v>
      </c>
      <c r="AB40131">
        <v>0</v>
      </c>
      <c r="AC40131">
        <v>0</v>
      </c>
      <c r="AD40131">
        <v>0</v>
      </c>
      <c r="AE40131">
        <v>0</v>
      </c>
      <c r="AF40131">
        <v>0</v>
      </c>
      <c r="AG40131">
        <v>0</v>
      </c>
      <c r="AH40131">
        <v>0</v>
      </c>
      <c r="AI40131">
        <v>0</v>
      </c>
      <c r="AJ40131">
        <v>0</v>
      </c>
      <c r="AK40131">
        <v>0</v>
      </c>
      <c r="AL40131">
        <v>0</v>
      </c>
      <c r="AM40131">
        <v>0</v>
      </c>
    </row>
    <row r="40132" spans="1:39" x14ac:dyDescent="0.45">
      <c r="A40132" t="s">
        <v>147564</v>
      </c>
      <c r="B40132" t="s">
        <v>147565</v>
      </c>
      <c r="C40132" t="s">
        <v>147566</v>
      </c>
      <c r="D40132" t="s">
        <v>107</v>
      </c>
      <c r="E40132" t="s">
        <v>108</v>
      </c>
      <c r="F40132" t="s">
        <v>766</v>
      </c>
      <c r="G40132" t="s">
        <v>45</v>
      </c>
      <c r="H40132" t="s">
        <v>46</v>
      </c>
      <c r="I40132" t="s">
        <v>58</v>
      </c>
      <c r="J40132" t="s">
        <v>198</v>
      </c>
      <c r="K40132" t="s">
        <v>199</v>
      </c>
      <c r="L40132">
        <v>1</v>
      </c>
      <c r="M40132" s="1">
        <v>40179</v>
      </c>
      <c r="N40132" s="2">
        <v>40179</v>
      </c>
      <c r="O40132" t="s">
        <v>118</v>
      </c>
      <c r="P40132">
        <v>2010</v>
      </c>
      <c r="Q40132" s="1">
        <v>40287</v>
      </c>
      <c r="R40132" s="1">
        <v>40287</v>
      </c>
      <c r="S40132">
        <v>400000</v>
      </c>
      <c r="T40132">
        <v>0</v>
      </c>
      <c r="U40132">
        <v>0</v>
      </c>
      <c r="V40132">
        <v>0</v>
      </c>
      <c r="W40132">
        <v>0</v>
      </c>
      <c r="X40132">
        <v>0</v>
      </c>
      <c r="Y40132">
        <v>0</v>
      </c>
      <c r="Z40132">
        <v>0</v>
      </c>
      <c r="AA40132">
        <v>0</v>
      </c>
      <c r="AB40132">
        <v>0</v>
      </c>
      <c r="AC40132">
        <v>0</v>
      </c>
      <c r="AD40132">
        <v>0</v>
      </c>
      <c r="AE40132">
        <v>0</v>
      </c>
      <c r="AF40132">
        <v>0</v>
      </c>
      <c r="AG40132">
        <v>0</v>
      </c>
      <c r="AH40132">
        <v>0</v>
      </c>
      <c r="AI40132">
        <v>0</v>
      </c>
      <c r="AJ40132">
        <v>0</v>
      </c>
      <c r="AK40132">
        <v>0</v>
      </c>
      <c r="AL40132">
        <v>0</v>
      </c>
      <c r="AM40132">
        <v>0</v>
      </c>
    </row>
    <row r="40133" spans="1:39" x14ac:dyDescent="0.45">
      <c r="A40133" t="s">
        <v>147567</v>
      </c>
      <c r="B40133" t="s">
        <v>147568</v>
      </c>
      <c r="C40133" t="s">
        <v>147569</v>
      </c>
      <c r="D40133" t="s">
        <v>943</v>
      </c>
      <c r="E40133" t="s">
        <v>99</v>
      </c>
      <c r="F40133" t="s">
        <v>222</v>
      </c>
      <c r="G40133" t="s">
        <v>57</v>
      </c>
      <c r="H40133" t="s">
        <v>46</v>
      </c>
      <c r="I40133" t="s">
        <v>47</v>
      </c>
      <c r="J40133" t="s">
        <v>48</v>
      </c>
      <c r="K40133" t="s">
        <v>49</v>
      </c>
      <c r="L40133">
        <v>2</v>
      </c>
      <c r="M40133" s="1">
        <v>38961</v>
      </c>
      <c r="N40133" s="2">
        <v>38961</v>
      </c>
      <c r="O40133" t="s">
        <v>658</v>
      </c>
      <c r="P40133">
        <v>2006</v>
      </c>
      <c r="Q40133" s="1">
        <v>40699</v>
      </c>
      <c r="R40133" s="1">
        <v>40946</v>
      </c>
      <c r="S40133">
        <v>0</v>
      </c>
      <c r="T40133">
        <v>10000000</v>
      </c>
      <c r="U40133">
        <v>0</v>
      </c>
      <c r="V40133">
        <v>0</v>
      </c>
      <c r="W40133">
        <v>0</v>
      </c>
      <c r="X40133">
        <v>0</v>
      </c>
      <c r="Y40133">
        <v>0</v>
      </c>
      <c r="Z40133">
        <v>0</v>
      </c>
      <c r="AA40133">
        <v>0</v>
      </c>
      <c r="AB40133">
        <v>0</v>
      </c>
      <c r="AC40133">
        <v>0</v>
      </c>
      <c r="AD40133">
        <v>0</v>
      </c>
      <c r="AE40133">
        <v>0</v>
      </c>
      <c r="AF40133">
        <v>0</v>
      </c>
      <c r="AG40133">
        <v>10000000</v>
      </c>
      <c r="AH40133">
        <v>0</v>
      </c>
      <c r="AI40133">
        <v>0</v>
      </c>
      <c r="AJ40133">
        <v>0</v>
      </c>
      <c r="AK40133">
        <v>0</v>
      </c>
      <c r="AL40133">
        <v>0</v>
      </c>
      <c r="AM40133">
        <v>0</v>
      </c>
    </row>
    <row r="40134" spans="1:39" x14ac:dyDescent="0.45">
      <c r="A40134" t="s">
        <v>147570</v>
      </c>
      <c r="B40134" t="s">
        <v>147571</v>
      </c>
      <c r="C40134" t="s">
        <v>147572</v>
      </c>
      <c r="D40134" t="s">
        <v>107</v>
      </c>
      <c r="E40134" t="s">
        <v>108</v>
      </c>
      <c r="F40134" t="s">
        <v>109</v>
      </c>
      <c r="G40134" t="s">
        <v>101</v>
      </c>
      <c r="H40134" t="s">
        <v>46</v>
      </c>
      <c r="I40134" t="s">
        <v>58</v>
      </c>
      <c r="J40134" t="s">
        <v>198</v>
      </c>
      <c r="K40134" t="s">
        <v>199</v>
      </c>
      <c r="L40134">
        <v>1</v>
      </c>
      <c r="Q40134" s="1">
        <v>39528</v>
      </c>
      <c r="R40134" s="1">
        <v>39528</v>
      </c>
      <c r="S40134">
        <v>0</v>
      </c>
      <c r="T40134">
        <v>2000000</v>
      </c>
      <c r="U40134">
        <v>0</v>
      </c>
      <c r="V40134">
        <v>0</v>
      </c>
      <c r="W40134">
        <v>0</v>
      </c>
      <c r="X40134">
        <v>0</v>
      </c>
      <c r="Y40134">
        <v>0</v>
      </c>
      <c r="Z40134">
        <v>0</v>
      </c>
      <c r="AA40134">
        <v>0</v>
      </c>
      <c r="AB40134">
        <v>0</v>
      </c>
      <c r="AC40134">
        <v>0</v>
      </c>
      <c r="AD40134">
        <v>0</v>
      </c>
      <c r="AE40134">
        <v>0</v>
      </c>
      <c r="AF40134">
        <v>2000000</v>
      </c>
      <c r="AG40134">
        <v>0</v>
      </c>
      <c r="AH40134">
        <v>0</v>
      </c>
      <c r="AI40134">
        <v>0</v>
      </c>
      <c r="AJ40134">
        <v>0</v>
      </c>
      <c r="AK40134">
        <v>0</v>
      </c>
      <c r="AL40134">
        <v>0</v>
      </c>
      <c r="AM40134">
        <v>0</v>
      </c>
    </row>
    <row r="40135" spans="1:39" x14ac:dyDescent="0.45">
      <c r="A40135" t="s">
        <v>147573</v>
      </c>
      <c r="B40135" t="s">
        <v>147574</v>
      </c>
      <c r="C40135" t="s">
        <v>147575</v>
      </c>
      <c r="D40135" t="s">
        <v>147576</v>
      </c>
      <c r="E40135" t="s">
        <v>2697</v>
      </c>
      <c r="F40135" s="3">
        <v>65665</v>
      </c>
      <c r="G40135" t="s">
        <v>57</v>
      </c>
      <c r="H40135" t="s">
        <v>5361</v>
      </c>
      <c r="J40135" t="s">
        <v>5362</v>
      </c>
      <c r="K40135" t="s">
        <v>5362</v>
      </c>
      <c r="L40135">
        <v>2</v>
      </c>
      <c r="M40135" s="1">
        <v>41233</v>
      </c>
      <c r="N40135" s="2">
        <v>41214</v>
      </c>
      <c r="O40135" t="s">
        <v>67</v>
      </c>
      <c r="P40135">
        <v>2012</v>
      </c>
      <c r="Q40135" s="1">
        <v>41278</v>
      </c>
      <c r="R40135" s="1">
        <v>41395</v>
      </c>
      <c r="S40135">
        <v>65665</v>
      </c>
      <c r="T40135">
        <v>0</v>
      </c>
      <c r="U40135">
        <v>0</v>
      </c>
      <c r="V40135">
        <v>0</v>
      </c>
      <c r="W40135">
        <v>0</v>
      </c>
      <c r="X40135">
        <v>0</v>
      </c>
      <c r="Y40135">
        <v>0</v>
      </c>
      <c r="Z40135">
        <v>0</v>
      </c>
      <c r="AA40135">
        <v>0</v>
      </c>
      <c r="AB40135">
        <v>0</v>
      </c>
      <c r="AC40135">
        <v>0</v>
      </c>
      <c r="AD40135">
        <v>0</v>
      </c>
      <c r="AE40135">
        <v>0</v>
      </c>
      <c r="AF40135">
        <v>0</v>
      </c>
      <c r="AG40135">
        <v>0</v>
      </c>
      <c r="AH40135">
        <v>0</v>
      </c>
      <c r="AI40135">
        <v>0</v>
      </c>
      <c r="AJ40135">
        <v>0</v>
      </c>
      <c r="AK40135">
        <v>0</v>
      </c>
      <c r="AL40135">
        <v>0</v>
      </c>
      <c r="AM40135">
        <v>0</v>
      </c>
    </row>
    <row r="40136" spans="1:39" x14ac:dyDescent="0.45">
      <c r="A40136" t="s">
        <v>147577</v>
      </c>
      <c r="B40136" t="s">
        <v>147578</v>
      </c>
      <c r="C40136" t="s">
        <v>147579</v>
      </c>
      <c r="D40136" t="s">
        <v>147580</v>
      </c>
      <c r="E40136" t="s">
        <v>99</v>
      </c>
      <c r="F40136" t="s">
        <v>4462</v>
      </c>
      <c r="G40136" t="s">
        <v>57</v>
      </c>
      <c r="H40136" t="s">
        <v>74</v>
      </c>
      <c r="J40136" t="s">
        <v>7204</v>
      </c>
      <c r="K40136" t="s">
        <v>7204</v>
      </c>
      <c r="L40136">
        <v>1</v>
      </c>
      <c r="Q40136" s="1">
        <v>40909</v>
      </c>
      <c r="R40136" s="1">
        <v>40909</v>
      </c>
      <c r="S40136">
        <v>175000</v>
      </c>
      <c r="T40136">
        <v>0</v>
      </c>
      <c r="U40136">
        <v>0</v>
      </c>
      <c r="V40136">
        <v>0</v>
      </c>
      <c r="W40136">
        <v>0</v>
      </c>
      <c r="X40136">
        <v>0</v>
      </c>
      <c r="Y40136">
        <v>0</v>
      </c>
      <c r="Z40136">
        <v>0</v>
      </c>
      <c r="AA40136">
        <v>0</v>
      </c>
      <c r="AB40136">
        <v>0</v>
      </c>
      <c r="AC40136">
        <v>0</v>
      </c>
      <c r="AD40136">
        <v>0</v>
      </c>
      <c r="AE40136">
        <v>0</v>
      </c>
      <c r="AF40136">
        <v>0</v>
      </c>
      <c r="AG40136">
        <v>0</v>
      </c>
      <c r="AH40136">
        <v>0</v>
      </c>
      <c r="AI40136">
        <v>0</v>
      </c>
      <c r="AJ40136">
        <v>0</v>
      </c>
      <c r="AK40136">
        <v>0</v>
      </c>
      <c r="AL40136">
        <v>0</v>
      </c>
      <c r="AM40136">
        <v>0</v>
      </c>
    </row>
    <row r="40137" spans="1:39" x14ac:dyDescent="0.45">
      <c r="A40137" t="s">
        <v>147581</v>
      </c>
      <c r="B40137" t="s">
        <v>147582</v>
      </c>
      <c r="C40137" t="s">
        <v>147583</v>
      </c>
      <c r="D40137" t="s">
        <v>59478</v>
      </c>
      <c r="E40137" t="s">
        <v>1689</v>
      </c>
      <c r="F40137" t="s">
        <v>1534</v>
      </c>
      <c r="G40137" t="s">
        <v>57</v>
      </c>
      <c r="H40137" t="s">
        <v>46</v>
      </c>
      <c r="I40137" t="s">
        <v>47</v>
      </c>
      <c r="J40137" t="s">
        <v>48</v>
      </c>
      <c r="K40137" t="s">
        <v>49</v>
      </c>
      <c r="L40137">
        <v>2</v>
      </c>
      <c r="Q40137" s="1">
        <v>40885</v>
      </c>
      <c r="R40137" s="1">
        <v>41456</v>
      </c>
      <c r="S40137">
        <v>800000</v>
      </c>
      <c r="T40137">
        <v>0</v>
      </c>
      <c r="U40137">
        <v>0</v>
      </c>
      <c r="V40137">
        <v>0</v>
      </c>
      <c r="W40137">
        <v>0</v>
      </c>
      <c r="X40137">
        <v>0</v>
      </c>
      <c r="Y40137">
        <v>0</v>
      </c>
      <c r="Z40137">
        <v>0</v>
      </c>
      <c r="AA40137">
        <v>0</v>
      </c>
      <c r="AB40137">
        <v>0</v>
      </c>
      <c r="AC40137">
        <v>0</v>
      </c>
      <c r="AD40137">
        <v>0</v>
      </c>
      <c r="AE40137">
        <v>0</v>
      </c>
      <c r="AF40137">
        <v>0</v>
      </c>
      <c r="AG40137">
        <v>0</v>
      </c>
      <c r="AH40137">
        <v>0</v>
      </c>
      <c r="AI40137">
        <v>0</v>
      </c>
      <c r="AJ40137">
        <v>0</v>
      </c>
      <c r="AK40137">
        <v>0</v>
      </c>
      <c r="AL40137">
        <v>0</v>
      </c>
      <c r="AM40137">
        <v>0</v>
      </c>
    </row>
    <row r="40138" spans="1:39" x14ac:dyDescent="0.45">
      <c r="A40138" t="s">
        <v>147584</v>
      </c>
      <c r="B40138" t="s">
        <v>147585</v>
      </c>
      <c r="C40138" t="s">
        <v>147586</v>
      </c>
      <c r="D40138" t="s">
        <v>147587</v>
      </c>
      <c r="E40138" t="s">
        <v>343</v>
      </c>
      <c r="F40138" t="s">
        <v>426</v>
      </c>
      <c r="G40138" t="s">
        <v>57</v>
      </c>
      <c r="H40138" t="s">
        <v>1146</v>
      </c>
      <c r="J40138" t="s">
        <v>1549</v>
      </c>
      <c r="K40138" t="s">
        <v>1550</v>
      </c>
      <c r="L40138">
        <v>1</v>
      </c>
      <c r="M40138" s="1">
        <v>40921</v>
      </c>
      <c r="N40138" s="2">
        <v>40909</v>
      </c>
      <c r="O40138" t="s">
        <v>132</v>
      </c>
      <c r="P40138">
        <v>2012</v>
      </c>
      <c r="Q40138" s="1">
        <v>40909</v>
      </c>
      <c r="R40138" s="1">
        <v>40909</v>
      </c>
      <c r="S40138">
        <v>200000</v>
      </c>
      <c r="T40138">
        <v>0</v>
      </c>
      <c r="U40138">
        <v>0</v>
      </c>
      <c r="V40138">
        <v>0</v>
      </c>
      <c r="W40138">
        <v>0</v>
      </c>
      <c r="X40138">
        <v>0</v>
      </c>
      <c r="Y40138">
        <v>0</v>
      </c>
      <c r="Z40138">
        <v>0</v>
      </c>
      <c r="AA40138">
        <v>0</v>
      </c>
      <c r="AB40138">
        <v>0</v>
      </c>
      <c r="AC40138">
        <v>0</v>
      </c>
      <c r="AD40138">
        <v>0</v>
      </c>
      <c r="AE40138">
        <v>0</v>
      </c>
      <c r="AF40138">
        <v>0</v>
      </c>
      <c r="AG40138">
        <v>0</v>
      </c>
      <c r="AH40138">
        <v>0</v>
      </c>
      <c r="AI40138">
        <v>0</v>
      </c>
      <c r="AJ40138">
        <v>0</v>
      </c>
      <c r="AK40138">
        <v>0</v>
      </c>
      <c r="AL40138">
        <v>0</v>
      </c>
      <c r="AM40138">
        <v>0</v>
      </c>
    </row>
    <row r="40139" spans="1:39" x14ac:dyDescent="0.45">
      <c r="A40139" t="s">
        <v>147588</v>
      </c>
      <c r="B40139" t="s">
        <v>147589</v>
      </c>
      <c r="C40139" t="s">
        <v>147590</v>
      </c>
      <c r="D40139" t="s">
        <v>2236</v>
      </c>
      <c r="E40139" t="s">
        <v>108</v>
      </c>
      <c r="F40139" t="s">
        <v>114</v>
      </c>
      <c r="G40139" t="s">
        <v>101</v>
      </c>
      <c r="H40139" t="s">
        <v>46</v>
      </c>
      <c r="I40139" t="s">
        <v>47</v>
      </c>
      <c r="J40139" t="s">
        <v>48</v>
      </c>
      <c r="K40139" t="s">
        <v>49</v>
      </c>
      <c r="L40139">
        <v>1</v>
      </c>
      <c r="M40139" s="1">
        <v>40603</v>
      </c>
      <c r="N40139" s="2">
        <v>40603</v>
      </c>
      <c r="O40139" t="s">
        <v>528</v>
      </c>
      <c r="P40139">
        <v>2011</v>
      </c>
      <c r="Q40139" s="1">
        <v>40735</v>
      </c>
      <c r="R40139" s="1">
        <v>40735</v>
      </c>
      <c r="S40139">
        <v>0</v>
      </c>
      <c r="T40139">
        <v>0</v>
      </c>
      <c r="U40139">
        <v>0</v>
      </c>
      <c r="V40139">
        <v>0</v>
      </c>
      <c r="W40139">
        <v>0</v>
      </c>
      <c r="X40139">
        <v>0</v>
      </c>
      <c r="Y40139">
        <v>0</v>
      </c>
      <c r="Z40139">
        <v>0</v>
      </c>
      <c r="AA40139">
        <v>0</v>
      </c>
      <c r="AB40139">
        <v>0</v>
      </c>
      <c r="AC40139">
        <v>0</v>
      </c>
      <c r="AD40139">
        <v>0</v>
      </c>
      <c r="AE40139">
        <v>0</v>
      </c>
      <c r="AF40139">
        <v>0</v>
      </c>
      <c r="AG40139">
        <v>0</v>
      </c>
      <c r="AH40139">
        <v>0</v>
      </c>
      <c r="AI40139">
        <v>0</v>
      </c>
      <c r="AJ40139">
        <v>0</v>
      </c>
      <c r="AK40139">
        <v>0</v>
      </c>
      <c r="AL40139">
        <v>0</v>
      </c>
      <c r="AM40139">
        <v>0</v>
      </c>
    </row>
    <row r="40140" spans="1:39" x14ac:dyDescent="0.45">
      <c r="A40140" t="s">
        <v>147591</v>
      </c>
      <c r="B40140" t="s">
        <v>147592</v>
      </c>
      <c r="C40140" t="s">
        <v>147593</v>
      </c>
      <c r="D40140" t="s">
        <v>147594</v>
      </c>
      <c r="E40140" t="s">
        <v>108</v>
      </c>
      <c r="F40140" t="s">
        <v>114</v>
      </c>
      <c r="G40140" t="s">
        <v>57</v>
      </c>
      <c r="H40140" t="s">
        <v>74</v>
      </c>
      <c r="J40140" t="s">
        <v>6353</v>
      </c>
      <c r="K40140" t="s">
        <v>6354</v>
      </c>
      <c r="L40140">
        <v>1</v>
      </c>
      <c r="M40140" s="1">
        <v>40787</v>
      </c>
      <c r="N40140" s="2">
        <v>40787</v>
      </c>
      <c r="O40140" t="s">
        <v>250</v>
      </c>
      <c r="P40140">
        <v>2011</v>
      </c>
      <c r="Q40140" s="1">
        <v>40555</v>
      </c>
      <c r="R40140" s="1">
        <v>40555</v>
      </c>
      <c r="S40140">
        <v>0</v>
      </c>
      <c r="T40140">
        <v>0</v>
      </c>
      <c r="U40140">
        <v>0</v>
      </c>
      <c r="V40140">
        <v>0</v>
      </c>
      <c r="W40140">
        <v>0</v>
      </c>
      <c r="X40140">
        <v>0</v>
      </c>
      <c r="Y40140">
        <v>0</v>
      </c>
      <c r="Z40140">
        <v>0</v>
      </c>
      <c r="AA40140">
        <v>0</v>
      </c>
      <c r="AB40140">
        <v>0</v>
      </c>
      <c r="AC40140">
        <v>0</v>
      </c>
      <c r="AD40140">
        <v>0</v>
      </c>
      <c r="AE40140">
        <v>0</v>
      </c>
      <c r="AF40140">
        <v>0</v>
      </c>
      <c r="AG40140">
        <v>0</v>
      </c>
      <c r="AH40140">
        <v>0</v>
      </c>
      <c r="AI40140">
        <v>0</v>
      </c>
      <c r="AJ40140">
        <v>0</v>
      </c>
      <c r="AK40140">
        <v>0</v>
      </c>
      <c r="AL40140">
        <v>0</v>
      </c>
      <c r="AM40140">
        <v>0</v>
      </c>
    </row>
    <row r="40141" spans="1:39" x14ac:dyDescent="0.45">
      <c r="A40141" t="s">
        <v>147595</v>
      </c>
      <c r="B40141" t="s">
        <v>147596</v>
      </c>
      <c r="C40141" t="s">
        <v>147597</v>
      </c>
      <c r="D40141" t="s">
        <v>653</v>
      </c>
      <c r="E40141" t="s">
        <v>343</v>
      </c>
      <c r="F40141" t="s">
        <v>426</v>
      </c>
      <c r="G40141" t="s">
        <v>57</v>
      </c>
      <c r="L40141">
        <v>1</v>
      </c>
      <c r="M40141" s="1">
        <v>39814</v>
      </c>
      <c r="N40141" s="2">
        <v>39814</v>
      </c>
      <c r="O40141" t="s">
        <v>188</v>
      </c>
      <c r="P40141">
        <v>2009</v>
      </c>
      <c r="Q40141" s="1">
        <v>40558</v>
      </c>
      <c r="R40141" s="1">
        <v>40558</v>
      </c>
      <c r="S40141">
        <v>0</v>
      </c>
      <c r="T40141">
        <v>200000</v>
      </c>
      <c r="U40141">
        <v>0</v>
      </c>
      <c r="V40141">
        <v>0</v>
      </c>
      <c r="W40141">
        <v>0</v>
      </c>
      <c r="X40141">
        <v>0</v>
      </c>
      <c r="Y40141">
        <v>0</v>
      </c>
      <c r="Z40141">
        <v>0</v>
      </c>
      <c r="AA40141">
        <v>0</v>
      </c>
      <c r="AB40141">
        <v>0</v>
      </c>
      <c r="AC40141">
        <v>0</v>
      </c>
      <c r="AD40141">
        <v>0</v>
      </c>
      <c r="AE40141">
        <v>0</v>
      </c>
      <c r="AF40141">
        <v>0</v>
      </c>
      <c r="AG40141">
        <v>0</v>
      </c>
      <c r="AH40141">
        <v>0</v>
      </c>
      <c r="AI40141">
        <v>0</v>
      </c>
      <c r="AJ40141">
        <v>0</v>
      </c>
      <c r="AK40141">
        <v>0</v>
      </c>
      <c r="AL40141">
        <v>0</v>
      </c>
      <c r="AM40141">
        <v>0</v>
      </c>
    </row>
    <row r="40142" spans="1:39" x14ac:dyDescent="0.45">
      <c r="A40142" t="s">
        <v>147598</v>
      </c>
      <c r="B40142" t="s">
        <v>147599</v>
      </c>
      <c r="C40142" t="s">
        <v>147600</v>
      </c>
      <c r="D40142" t="s">
        <v>107</v>
      </c>
      <c r="E40142" t="s">
        <v>108</v>
      </c>
      <c r="F40142" t="s">
        <v>2703</v>
      </c>
      <c r="G40142" t="s">
        <v>101</v>
      </c>
      <c r="H40142" t="s">
        <v>46</v>
      </c>
      <c r="I40142" t="s">
        <v>648</v>
      </c>
      <c r="J40142" t="s">
        <v>649</v>
      </c>
      <c r="K40142" t="s">
        <v>6632</v>
      </c>
      <c r="L40142">
        <v>1</v>
      </c>
      <c r="M40142" s="1">
        <v>39814</v>
      </c>
      <c r="N40142" s="2">
        <v>39814</v>
      </c>
      <c r="O40142" t="s">
        <v>188</v>
      </c>
      <c r="P40142">
        <v>2009</v>
      </c>
      <c r="Q40142" s="1">
        <v>40270</v>
      </c>
      <c r="R40142" s="1">
        <v>40270</v>
      </c>
      <c r="S40142">
        <v>0</v>
      </c>
      <c r="T40142">
        <v>147000</v>
      </c>
      <c r="U40142">
        <v>0</v>
      </c>
      <c r="V40142">
        <v>0</v>
      </c>
      <c r="W40142">
        <v>0</v>
      </c>
      <c r="X40142">
        <v>0</v>
      </c>
      <c r="Y40142">
        <v>0</v>
      </c>
      <c r="Z40142">
        <v>0</v>
      </c>
      <c r="AA40142">
        <v>0</v>
      </c>
      <c r="AB40142">
        <v>0</v>
      </c>
      <c r="AC40142">
        <v>0</v>
      </c>
      <c r="AD40142">
        <v>0</v>
      </c>
      <c r="AE40142">
        <v>0</v>
      </c>
      <c r="AF40142">
        <v>0</v>
      </c>
      <c r="AG40142">
        <v>0</v>
      </c>
      <c r="AH40142">
        <v>0</v>
      </c>
      <c r="AI40142">
        <v>0</v>
      </c>
      <c r="AJ40142">
        <v>0</v>
      </c>
      <c r="AK40142">
        <v>0</v>
      </c>
      <c r="AL40142">
        <v>0</v>
      </c>
      <c r="AM40142">
        <v>0</v>
      </c>
    </row>
    <row r="40143" spans="1:39" x14ac:dyDescent="0.45">
      <c r="A40143" t="s">
        <v>147601</v>
      </c>
      <c r="B40143" t="s">
        <v>147602</v>
      </c>
      <c r="C40143" t="s">
        <v>147603</v>
      </c>
      <c r="D40143" t="s">
        <v>88</v>
      </c>
      <c r="E40143" t="s">
        <v>89</v>
      </c>
      <c r="F40143" t="s">
        <v>846</v>
      </c>
      <c r="G40143" t="s">
        <v>45</v>
      </c>
      <c r="L40143">
        <v>1</v>
      </c>
      <c r="Q40143" s="1">
        <v>40912</v>
      </c>
      <c r="R40143" s="1">
        <v>40912</v>
      </c>
      <c r="S40143">
        <v>0</v>
      </c>
      <c r="T40143">
        <v>1000000</v>
      </c>
      <c r="U40143">
        <v>0</v>
      </c>
      <c r="V40143">
        <v>0</v>
      </c>
      <c r="W40143">
        <v>0</v>
      </c>
      <c r="X40143">
        <v>0</v>
      </c>
      <c r="Y40143">
        <v>0</v>
      </c>
      <c r="Z40143">
        <v>0</v>
      </c>
      <c r="AA40143">
        <v>0</v>
      </c>
      <c r="AB40143">
        <v>0</v>
      </c>
      <c r="AC40143">
        <v>0</v>
      </c>
      <c r="AD40143">
        <v>0</v>
      </c>
      <c r="AE40143">
        <v>0</v>
      </c>
      <c r="AF40143">
        <v>0</v>
      </c>
      <c r="AG40143">
        <v>0</v>
      </c>
      <c r="AH40143">
        <v>0</v>
      </c>
      <c r="AI40143">
        <v>0</v>
      </c>
      <c r="AJ40143">
        <v>0</v>
      </c>
      <c r="AK40143">
        <v>0</v>
      </c>
      <c r="AL40143">
        <v>0</v>
      </c>
      <c r="AM40143">
        <v>0</v>
      </c>
    </row>
    <row r="40144" spans="1:39" x14ac:dyDescent="0.45">
      <c r="A40144" t="s">
        <v>147604</v>
      </c>
      <c r="B40144" t="s">
        <v>147605</v>
      </c>
      <c r="C40144" t="s">
        <v>147606</v>
      </c>
      <c r="D40144" t="s">
        <v>147607</v>
      </c>
      <c r="E40144" t="s">
        <v>229</v>
      </c>
      <c r="F40144" t="s">
        <v>114</v>
      </c>
      <c r="G40144" t="s">
        <v>57</v>
      </c>
      <c r="H40144" t="s">
        <v>46</v>
      </c>
      <c r="I40144" t="s">
        <v>58</v>
      </c>
      <c r="J40144" t="s">
        <v>198</v>
      </c>
      <c r="K40144" t="s">
        <v>199</v>
      </c>
      <c r="L40144">
        <v>1</v>
      </c>
      <c r="M40144" s="1">
        <v>40575</v>
      </c>
      <c r="N40144" s="2">
        <v>40575</v>
      </c>
      <c r="O40144" t="s">
        <v>528</v>
      </c>
      <c r="P40144">
        <v>2011</v>
      </c>
      <c r="Q40144" s="1">
        <v>40544</v>
      </c>
      <c r="R40144" s="1">
        <v>40544</v>
      </c>
      <c r="S40144">
        <v>0</v>
      </c>
      <c r="T40144">
        <v>0</v>
      </c>
      <c r="U40144">
        <v>0</v>
      </c>
      <c r="V40144">
        <v>0</v>
      </c>
      <c r="W40144">
        <v>0</v>
      </c>
      <c r="X40144">
        <v>0</v>
      </c>
      <c r="Y40144">
        <v>0</v>
      </c>
      <c r="Z40144">
        <v>0</v>
      </c>
      <c r="AA40144">
        <v>0</v>
      </c>
      <c r="AB40144">
        <v>0</v>
      </c>
      <c r="AC40144">
        <v>0</v>
      </c>
      <c r="AD40144">
        <v>0</v>
      </c>
      <c r="AE40144">
        <v>0</v>
      </c>
      <c r="AF40144">
        <v>0</v>
      </c>
      <c r="AG40144">
        <v>0</v>
      </c>
      <c r="AH40144">
        <v>0</v>
      </c>
      <c r="AI40144">
        <v>0</v>
      </c>
      <c r="AJ40144">
        <v>0</v>
      </c>
      <c r="AK40144">
        <v>0</v>
      </c>
      <c r="AL40144">
        <v>0</v>
      </c>
      <c r="AM40144">
        <v>0</v>
      </c>
    </row>
    <row r="40145" spans="1:39" x14ac:dyDescent="0.45">
      <c r="A40145" t="s">
        <v>147608</v>
      </c>
      <c r="B40145" t="s">
        <v>147609</v>
      </c>
      <c r="C40145" t="s">
        <v>147610</v>
      </c>
      <c r="D40145" t="s">
        <v>147611</v>
      </c>
      <c r="E40145" t="s">
        <v>20181</v>
      </c>
      <c r="F40145" t="s">
        <v>147612</v>
      </c>
      <c r="G40145" t="s">
        <v>57</v>
      </c>
      <c r="H40145" t="s">
        <v>74</v>
      </c>
      <c r="J40145" t="s">
        <v>75</v>
      </c>
      <c r="K40145" t="s">
        <v>75</v>
      </c>
      <c r="L40145">
        <v>2</v>
      </c>
      <c r="M40145" s="1">
        <v>38808</v>
      </c>
      <c r="N40145" s="2">
        <v>38808</v>
      </c>
      <c r="O40145" t="s">
        <v>490</v>
      </c>
      <c r="P40145">
        <v>2006</v>
      </c>
      <c r="Q40145" s="1">
        <v>39387</v>
      </c>
      <c r="R40145" s="1">
        <v>39600</v>
      </c>
      <c r="S40145">
        <v>160394</v>
      </c>
      <c r="T40145">
        <v>0</v>
      </c>
      <c r="U40145">
        <v>0</v>
      </c>
      <c r="V40145">
        <v>0</v>
      </c>
      <c r="W40145">
        <v>0</v>
      </c>
      <c r="X40145">
        <v>0</v>
      </c>
      <c r="Y40145">
        <v>789211</v>
      </c>
      <c r="Z40145">
        <v>0</v>
      </c>
      <c r="AA40145">
        <v>0</v>
      </c>
      <c r="AB40145">
        <v>0</v>
      </c>
      <c r="AC40145">
        <v>0</v>
      </c>
      <c r="AD40145">
        <v>0</v>
      </c>
      <c r="AE40145">
        <v>0</v>
      </c>
      <c r="AF40145">
        <v>0</v>
      </c>
      <c r="AG40145">
        <v>0</v>
      </c>
      <c r="AH40145">
        <v>0</v>
      </c>
      <c r="AI40145">
        <v>0</v>
      </c>
      <c r="AJ40145">
        <v>0</v>
      </c>
      <c r="AK40145">
        <v>0</v>
      </c>
      <c r="AL40145">
        <v>0</v>
      </c>
      <c r="AM40145">
        <v>0</v>
      </c>
    </row>
    <row r="40146" spans="1:39" x14ac:dyDescent="0.45">
      <c r="A40146" t="s">
        <v>147613</v>
      </c>
      <c r="B40146" t="s">
        <v>147614</v>
      </c>
      <c r="C40146" t="s">
        <v>147615</v>
      </c>
      <c r="D40146" t="s">
        <v>147616</v>
      </c>
      <c r="E40146" t="s">
        <v>3726</v>
      </c>
      <c r="F40146" t="s">
        <v>147617</v>
      </c>
      <c r="G40146" t="s">
        <v>57</v>
      </c>
      <c r="H40146" t="s">
        <v>260</v>
      </c>
      <c r="I40146" t="s">
        <v>261</v>
      </c>
      <c r="J40146" t="s">
        <v>1069</v>
      </c>
      <c r="K40146" t="s">
        <v>1069</v>
      </c>
      <c r="L40146">
        <v>4</v>
      </c>
      <c r="M40146" s="1">
        <v>40668</v>
      </c>
      <c r="N40146" s="2">
        <v>40664</v>
      </c>
      <c r="O40146" t="s">
        <v>76</v>
      </c>
      <c r="P40146">
        <v>2011</v>
      </c>
      <c r="Q40146" s="1">
        <v>40817</v>
      </c>
      <c r="R40146" s="1">
        <v>41120</v>
      </c>
      <c r="S40146">
        <v>103017</v>
      </c>
      <c r="T40146">
        <v>0</v>
      </c>
      <c r="U40146">
        <v>0</v>
      </c>
      <c r="V40146">
        <v>0</v>
      </c>
      <c r="W40146">
        <v>0</v>
      </c>
      <c r="X40146">
        <v>0</v>
      </c>
      <c r="Y40146">
        <v>0</v>
      </c>
      <c r="Z40146">
        <v>0</v>
      </c>
      <c r="AA40146">
        <v>0</v>
      </c>
      <c r="AB40146">
        <v>0</v>
      </c>
      <c r="AC40146">
        <v>0</v>
      </c>
      <c r="AD40146">
        <v>0</v>
      </c>
      <c r="AE40146">
        <v>0</v>
      </c>
      <c r="AF40146">
        <v>0</v>
      </c>
      <c r="AG40146">
        <v>0</v>
      </c>
      <c r="AH40146">
        <v>0</v>
      </c>
      <c r="AI40146">
        <v>0</v>
      </c>
      <c r="AJ40146">
        <v>0</v>
      </c>
      <c r="AK40146">
        <v>0</v>
      </c>
      <c r="AL40146">
        <v>0</v>
      </c>
      <c r="AM40146">
        <v>0</v>
      </c>
    </row>
    <row r="40147" spans="1:39" x14ac:dyDescent="0.45">
      <c r="A40147" t="s">
        <v>147618</v>
      </c>
      <c r="B40147" t="s">
        <v>147619</v>
      </c>
      <c r="C40147" t="s">
        <v>147620</v>
      </c>
      <c r="D40147" t="s">
        <v>228</v>
      </c>
      <c r="E40147" t="s">
        <v>229</v>
      </c>
      <c r="F40147" t="s">
        <v>8471</v>
      </c>
      <c r="G40147" t="s">
        <v>57</v>
      </c>
      <c r="H40147" t="s">
        <v>46</v>
      </c>
      <c r="I40147" t="s">
        <v>58</v>
      </c>
      <c r="J40147" t="s">
        <v>198</v>
      </c>
      <c r="K40147" t="s">
        <v>5607</v>
      </c>
      <c r="L40147">
        <v>2</v>
      </c>
      <c r="M40147" s="1">
        <v>41275</v>
      </c>
      <c r="N40147" s="2">
        <v>41275</v>
      </c>
      <c r="O40147" t="s">
        <v>164</v>
      </c>
      <c r="P40147">
        <v>2013</v>
      </c>
      <c r="Q40147" s="1">
        <v>41538</v>
      </c>
      <c r="R40147" s="1">
        <v>41774</v>
      </c>
      <c r="S40147">
        <v>2500000</v>
      </c>
      <c r="T40147">
        <v>11000000</v>
      </c>
      <c r="U40147">
        <v>0</v>
      </c>
      <c r="V40147">
        <v>0</v>
      </c>
      <c r="W40147">
        <v>0</v>
      </c>
      <c r="X40147">
        <v>0</v>
      </c>
      <c r="Y40147">
        <v>0</v>
      </c>
      <c r="Z40147">
        <v>0</v>
      </c>
      <c r="AA40147">
        <v>0</v>
      </c>
      <c r="AB40147">
        <v>0</v>
      </c>
      <c r="AC40147">
        <v>0</v>
      </c>
      <c r="AD40147">
        <v>0</v>
      </c>
      <c r="AE40147">
        <v>0</v>
      </c>
      <c r="AF40147">
        <v>11000000</v>
      </c>
      <c r="AG40147">
        <v>0</v>
      </c>
      <c r="AH40147">
        <v>0</v>
      </c>
      <c r="AI40147">
        <v>0</v>
      </c>
      <c r="AJ40147">
        <v>0</v>
      </c>
      <c r="AK40147">
        <v>0</v>
      </c>
      <c r="AL40147">
        <v>0</v>
      </c>
      <c r="AM40147">
        <v>0</v>
      </c>
    </row>
    <row r="40148" spans="1:39" x14ac:dyDescent="0.45">
      <c r="A40148" t="s">
        <v>147621</v>
      </c>
      <c r="B40148" t="s">
        <v>147622</v>
      </c>
      <c r="C40148" t="s">
        <v>147623</v>
      </c>
      <c r="D40148" t="s">
        <v>54</v>
      </c>
      <c r="E40148" t="s">
        <v>55</v>
      </c>
      <c r="F40148" t="s">
        <v>846</v>
      </c>
      <c r="G40148" t="s">
        <v>57</v>
      </c>
      <c r="H40148" t="s">
        <v>74</v>
      </c>
      <c r="J40148" t="s">
        <v>75</v>
      </c>
      <c r="K40148" t="s">
        <v>75</v>
      </c>
      <c r="L40148">
        <v>1</v>
      </c>
      <c r="M40148" s="1">
        <v>39449</v>
      </c>
      <c r="N40148" s="2">
        <v>39448</v>
      </c>
      <c r="O40148" t="s">
        <v>181</v>
      </c>
      <c r="P40148">
        <v>2008</v>
      </c>
      <c r="Q40148" s="1">
        <v>39448</v>
      </c>
      <c r="R40148" s="1">
        <v>39448</v>
      </c>
      <c r="S40148">
        <v>1000000</v>
      </c>
      <c r="T40148">
        <v>0</v>
      </c>
      <c r="U40148">
        <v>0</v>
      </c>
      <c r="V40148">
        <v>0</v>
      </c>
      <c r="W40148">
        <v>0</v>
      </c>
      <c r="X40148">
        <v>0</v>
      </c>
      <c r="Y40148">
        <v>0</v>
      </c>
      <c r="Z40148">
        <v>0</v>
      </c>
      <c r="AA40148">
        <v>0</v>
      </c>
      <c r="AB40148">
        <v>0</v>
      </c>
      <c r="AC40148">
        <v>0</v>
      </c>
      <c r="AD40148">
        <v>0</v>
      </c>
      <c r="AE40148">
        <v>0</v>
      </c>
      <c r="AF40148">
        <v>0</v>
      </c>
      <c r="AG40148">
        <v>0</v>
      </c>
      <c r="AH40148">
        <v>0</v>
      </c>
      <c r="AI40148">
        <v>0</v>
      </c>
      <c r="AJ40148">
        <v>0</v>
      </c>
      <c r="AK40148">
        <v>0</v>
      </c>
      <c r="AL40148">
        <v>0</v>
      </c>
      <c r="AM40148">
        <v>0</v>
      </c>
    </row>
    <row r="40149" spans="1:39" x14ac:dyDescent="0.45">
      <c r="A40149" t="s">
        <v>147624</v>
      </c>
      <c r="B40149" t="s">
        <v>147625</v>
      </c>
      <c r="C40149" t="s">
        <v>147626</v>
      </c>
      <c r="D40149" t="s">
        <v>147627</v>
      </c>
      <c r="E40149" t="s">
        <v>23843</v>
      </c>
      <c r="F40149" s="3">
        <v>6500</v>
      </c>
      <c r="G40149" t="s">
        <v>57</v>
      </c>
      <c r="H40149" t="s">
        <v>260</v>
      </c>
      <c r="I40149" t="s">
        <v>261</v>
      </c>
      <c r="J40149" t="s">
        <v>1069</v>
      </c>
      <c r="K40149" t="s">
        <v>1069</v>
      </c>
      <c r="L40149">
        <v>1</v>
      </c>
      <c r="M40149" s="1">
        <v>41768</v>
      </c>
      <c r="N40149" s="2">
        <v>41760</v>
      </c>
      <c r="O40149" t="s">
        <v>1211</v>
      </c>
      <c r="P40149">
        <v>2014</v>
      </c>
      <c r="Q40149" s="1">
        <v>41796</v>
      </c>
      <c r="R40149" s="1">
        <v>41796</v>
      </c>
      <c r="S40149">
        <v>6500</v>
      </c>
      <c r="T40149">
        <v>0</v>
      </c>
      <c r="U40149">
        <v>0</v>
      </c>
      <c r="V40149">
        <v>0</v>
      </c>
      <c r="W40149">
        <v>0</v>
      </c>
      <c r="X40149">
        <v>0</v>
      </c>
      <c r="Y40149">
        <v>0</v>
      </c>
      <c r="Z40149">
        <v>0</v>
      </c>
      <c r="AA40149">
        <v>0</v>
      </c>
      <c r="AB40149">
        <v>0</v>
      </c>
      <c r="AC40149">
        <v>0</v>
      </c>
      <c r="AD40149">
        <v>0</v>
      </c>
      <c r="AE40149">
        <v>0</v>
      </c>
      <c r="AF40149">
        <v>0</v>
      </c>
      <c r="AG40149">
        <v>0</v>
      </c>
      <c r="AH40149">
        <v>0</v>
      </c>
      <c r="AI40149">
        <v>0</v>
      </c>
      <c r="AJ40149">
        <v>0</v>
      </c>
      <c r="AK40149">
        <v>0</v>
      </c>
      <c r="AL40149">
        <v>0</v>
      </c>
      <c r="AM40149">
        <v>0</v>
      </c>
    </row>
    <row r="40150" spans="1:39" x14ac:dyDescent="0.45">
      <c r="A40150" t="s">
        <v>147628</v>
      </c>
      <c r="B40150" t="s">
        <v>147629</v>
      </c>
      <c r="C40150" t="s">
        <v>147630</v>
      </c>
      <c r="D40150" t="s">
        <v>98</v>
      </c>
      <c r="E40150" t="s">
        <v>99</v>
      </c>
      <c r="F40150" t="s">
        <v>10037</v>
      </c>
      <c r="G40150" t="s">
        <v>57</v>
      </c>
      <c r="H40150" t="s">
        <v>1585</v>
      </c>
      <c r="J40150" t="s">
        <v>1586</v>
      </c>
      <c r="K40150" t="s">
        <v>1586</v>
      </c>
      <c r="L40150">
        <v>3</v>
      </c>
      <c r="M40150" s="1">
        <v>40683</v>
      </c>
      <c r="N40150" s="2">
        <v>40664</v>
      </c>
      <c r="O40150" t="s">
        <v>76</v>
      </c>
      <c r="P40150">
        <v>2011</v>
      </c>
      <c r="Q40150" s="1">
        <v>41244</v>
      </c>
      <c r="R40150" s="1">
        <v>41856</v>
      </c>
      <c r="S40150">
        <v>0</v>
      </c>
      <c r="T40150">
        <v>3900000</v>
      </c>
      <c r="U40150">
        <v>0</v>
      </c>
      <c r="V40150">
        <v>0</v>
      </c>
      <c r="W40150">
        <v>0</v>
      </c>
      <c r="X40150">
        <v>0</v>
      </c>
      <c r="Y40150">
        <v>0</v>
      </c>
      <c r="Z40150">
        <v>0</v>
      </c>
      <c r="AA40150">
        <v>0</v>
      </c>
      <c r="AB40150">
        <v>0</v>
      </c>
      <c r="AC40150">
        <v>0</v>
      </c>
      <c r="AD40150">
        <v>0</v>
      </c>
      <c r="AE40150">
        <v>0</v>
      </c>
      <c r="AF40150">
        <v>0</v>
      </c>
      <c r="AG40150">
        <v>3900000</v>
      </c>
      <c r="AH40150">
        <v>0</v>
      </c>
      <c r="AI40150">
        <v>0</v>
      </c>
      <c r="AJ40150">
        <v>0</v>
      </c>
      <c r="AK40150">
        <v>0</v>
      </c>
      <c r="AL40150">
        <v>0</v>
      </c>
      <c r="AM40150">
        <v>0</v>
      </c>
    </row>
    <row r="40151" spans="1:39" x14ac:dyDescent="0.45">
      <c r="A40151" t="s">
        <v>147631</v>
      </c>
      <c r="B40151" t="s">
        <v>147632</v>
      </c>
      <c r="C40151" t="s">
        <v>147633</v>
      </c>
      <c r="D40151" t="s">
        <v>147634</v>
      </c>
      <c r="E40151" t="s">
        <v>11864</v>
      </c>
      <c r="F40151" t="s">
        <v>426</v>
      </c>
      <c r="G40151" t="s">
        <v>57</v>
      </c>
      <c r="H40151" t="s">
        <v>46</v>
      </c>
      <c r="I40151" t="s">
        <v>526</v>
      </c>
      <c r="J40151" t="s">
        <v>527</v>
      </c>
      <c r="K40151" t="s">
        <v>527</v>
      </c>
      <c r="L40151">
        <v>1</v>
      </c>
      <c r="M40151" s="1">
        <v>40909</v>
      </c>
      <c r="N40151" s="2">
        <v>40909</v>
      </c>
      <c r="O40151" t="s">
        <v>132</v>
      </c>
      <c r="P40151">
        <v>2012</v>
      </c>
      <c r="Q40151" s="1">
        <v>41911</v>
      </c>
      <c r="R40151" s="1">
        <v>41911</v>
      </c>
      <c r="S40151">
        <v>0</v>
      </c>
      <c r="T40151">
        <v>0</v>
      </c>
      <c r="U40151">
        <v>0</v>
      </c>
      <c r="V40151">
        <v>0</v>
      </c>
      <c r="W40151">
        <v>0</v>
      </c>
      <c r="X40151">
        <v>0</v>
      </c>
      <c r="Y40151">
        <v>200000</v>
      </c>
      <c r="Z40151">
        <v>0</v>
      </c>
      <c r="AA40151">
        <v>0</v>
      </c>
      <c r="AB40151">
        <v>0</v>
      </c>
      <c r="AC40151">
        <v>0</v>
      </c>
      <c r="AD40151">
        <v>0</v>
      </c>
      <c r="AE40151">
        <v>0</v>
      </c>
      <c r="AF40151">
        <v>0</v>
      </c>
      <c r="AG40151">
        <v>0</v>
      </c>
      <c r="AH40151">
        <v>0</v>
      </c>
      <c r="AI40151">
        <v>0</v>
      </c>
      <c r="AJ40151">
        <v>0</v>
      </c>
      <c r="AK40151">
        <v>0</v>
      </c>
      <c r="AL40151">
        <v>0</v>
      </c>
      <c r="AM40151">
        <v>0</v>
      </c>
    </row>
    <row r="40152" spans="1:39" x14ac:dyDescent="0.45">
      <c r="A40152" t="s">
        <v>147635</v>
      </c>
      <c r="B40152" t="s">
        <v>147636</v>
      </c>
      <c r="C40152" t="s">
        <v>147637</v>
      </c>
      <c r="D40152" t="s">
        <v>1279</v>
      </c>
      <c r="E40152" t="s">
        <v>1280</v>
      </c>
      <c r="F40152" t="s">
        <v>426</v>
      </c>
      <c r="G40152" t="s">
        <v>57</v>
      </c>
      <c r="H40152" t="s">
        <v>46</v>
      </c>
      <c r="I40152" t="s">
        <v>526</v>
      </c>
      <c r="J40152" t="s">
        <v>527</v>
      </c>
      <c r="K40152" t="s">
        <v>527</v>
      </c>
      <c r="L40152">
        <v>1</v>
      </c>
      <c r="M40152" s="1">
        <v>40909</v>
      </c>
      <c r="N40152" s="2">
        <v>40909</v>
      </c>
      <c r="O40152" t="s">
        <v>132</v>
      </c>
      <c r="P40152">
        <v>2012</v>
      </c>
      <c r="Q40152" s="1">
        <v>41911</v>
      </c>
      <c r="R40152" s="1">
        <v>41911</v>
      </c>
      <c r="S40152">
        <v>0</v>
      </c>
      <c r="T40152">
        <v>0</v>
      </c>
      <c r="U40152">
        <v>0</v>
      </c>
      <c r="V40152">
        <v>0</v>
      </c>
      <c r="W40152">
        <v>0</v>
      </c>
      <c r="X40152">
        <v>0</v>
      </c>
      <c r="Y40152">
        <v>200000</v>
      </c>
      <c r="Z40152">
        <v>0</v>
      </c>
      <c r="AA40152">
        <v>0</v>
      </c>
      <c r="AB40152">
        <v>0</v>
      </c>
      <c r="AC40152">
        <v>0</v>
      </c>
      <c r="AD40152">
        <v>0</v>
      </c>
      <c r="AE40152">
        <v>0</v>
      </c>
      <c r="AF40152">
        <v>0</v>
      </c>
      <c r="AG40152">
        <v>0</v>
      </c>
      <c r="AH40152">
        <v>0</v>
      </c>
      <c r="AI40152">
        <v>0</v>
      </c>
      <c r="AJ40152">
        <v>0</v>
      </c>
      <c r="AK40152">
        <v>0</v>
      </c>
      <c r="AL40152">
        <v>0</v>
      </c>
      <c r="AM40152">
        <v>0</v>
      </c>
    </row>
    <row r="40153" spans="1:39" x14ac:dyDescent="0.45">
      <c r="A40153" t="s">
        <v>147638</v>
      </c>
      <c r="B40153" t="s">
        <v>147639</v>
      </c>
      <c r="C40153" t="s">
        <v>147640</v>
      </c>
      <c r="D40153" t="s">
        <v>389</v>
      </c>
      <c r="E40153" t="s">
        <v>390</v>
      </c>
      <c r="F40153" s="3">
        <v>34320</v>
      </c>
      <c r="G40153" t="s">
        <v>57</v>
      </c>
      <c r="H40153" t="s">
        <v>46</v>
      </c>
      <c r="I40153" t="s">
        <v>1298</v>
      </c>
      <c r="J40153" t="s">
        <v>1299</v>
      </c>
      <c r="K40153" t="s">
        <v>1299</v>
      </c>
      <c r="L40153">
        <v>1</v>
      </c>
      <c r="M40153" s="1">
        <v>36892</v>
      </c>
      <c r="N40153" s="2">
        <v>36892</v>
      </c>
      <c r="O40153" t="s">
        <v>172</v>
      </c>
      <c r="P40153">
        <v>2001</v>
      </c>
      <c r="Q40153" s="1">
        <v>40206</v>
      </c>
      <c r="R40153" s="1">
        <v>40206</v>
      </c>
      <c r="S40153">
        <v>0</v>
      </c>
      <c r="T40153">
        <v>34320</v>
      </c>
      <c r="U40153">
        <v>0</v>
      </c>
      <c r="V40153">
        <v>0</v>
      </c>
      <c r="W40153">
        <v>0</v>
      </c>
      <c r="X40153">
        <v>0</v>
      </c>
      <c r="Y40153">
        <v>0</v>
      </c>
      <c r="Z40153">
        <v>0</v>
      </c>
      <c r="AA40153">
        <v>0</v>
      </c>
      <c r="AB40153">
        <v>0</v>
      </c>
      <c r="AC40153">
        <v>0</v>
      </c>
      <c r="AD40153">
        <v>0</v>
      </c>
      <c r="AE40153">
        <v>0</v>
      </c>
      <c r="AF40153">
        <v>0</v>
      </c>
      <c r="AG40153">
        <v>0</v>
      </c>
      <c r="AH40153">
        <v>0</v>
      </c>
      <c r="AI40153">
        <v>0</v>
      </c>
      <c r="AJ40153">
        <v>0</v>
      </c>
      <c r="AK40153">
        <v>0</v>
      </c>
      <c r="AL40153">
        <v>0</v>
      </c>
      <c r="AM40153">
        <v>0</v>
      </c>
    </row>
    <row r="40154" spans="1:39" x14ac:dyDescent="0.45">
      <c r="A40154" t="s">
        <v>147641</v>
      </c>
      <c r="B40154" t="s">
        <v>147642</v>
      </c>
      <c r="C40154" t="s">
        <v>147643</v>
      </c>
      <c r="D40154" t="s">
        <v>88</v>
      </c>
      <c r="E40154" t="s">
        <v>89</v>
      </c>
      <c r="F40154" t="s">
        <v>147644</v>
      </c>
      <c r="G40154" t="s">
        <v>57</v>
      </c>
      <c r="H40154" t="s">
        <v>46</v>
      </c>
      <c r="I40154" t="s">
        <v>1228</v>
      </c>
      <c r="J40154" t="s">
        <v>1229</v>
      </c>
      <c r="K40154" t="s">
        <v>1229</v>
      </c>
      <c r="L40154">
        <v>5</v>
      </c>
      <c r="M40154" s="1">
        <v>39448</v>
      </c>
      <c r="N40154" s="2">
        <v>39448</v>
      </c>
      <c r="O40154" t="s">
        <v>181</v>
      </c>
      <c r="P40154">
        <v>2008</v>
      </c>
      <c r="Q40154" s="1">
        <v>39976</v>
      </c>
      <c r="R40154" s="1">
        <v>41837</v>
      </c>
      <c r="S40154">
        <v>0</v>
      </c>
      <c r="T40154">
        <v>39129500</v>
      </c>
      <c r="U40154">
        <v>0</v>
      </c>
      <c r="V40154">
        <v>0</v>
      </c>
      <c r="W40154">
        <v>0</v>
      </c>
      <c r="X40154">
        <v>0</v>
      </c>
      <c r="Y40154">
        <v>0</v>
      </c>
      <c r="Z40154">
        <v>0</v>
      </c>
      <c r="AA40154">
        <v>0</v>
      </c>
      <c r="AB40154">
        <v>0</v>
      </c>
      <c r="AC40154">
        <v>0</v>
      </c>
      <c r="AD40154">
        <v>0</v>
      </c>
      <c r="AE40154">
        <v>0</v>
      </c>
      <c r="AF40154">
        <v>0</v>
      </c>
      <c r="AG40154">
        <v>3500000</v>
      </c>
      <c r="AH40154">
        <v>6000000</v>
      </c>
      <c r="AI40154">
        <v>29000000</v>
      </c>
      <c r="AJ40154">
        <v>0</v>
      </c>
      <c r="AK40154">
        <v>0</v>
      </c>
      <c r="AL40154">
        <v>0</v>
      </c>
      <c r="AM40154">
        <v>0</v>
      </c>
    </row>
    <row r="40155" spans="1:39" x14ac:dyDescent="0.45">
      <c r="A40155" t="s">
        <v>147645</v>
      </c>
      <c r="B40155" t="s">
        <v>147646</v>
      </c>
      <c r="C40155" t="s">
        <v>147647</v>
      </c>
      <c r="D40155" t="s">
        <v>147648</v>
      </c>
      <c r="E40155" t="s">
        <v>330</v>
      </c>
      <c r="F40155" t="s">
        <v>249</v>
      </c>
      <c r="G40155" t="s">
        <v>57</v>
      </c>
      <c r="H40155" t="s">
        <v>46</v>
      </c>
      <c r="I40155" t="s">
        <v>47</v>
      </c>
      <c r="J40155" t="s">
        <v>1578</v>
      </c>
      <c r="K40155" t="s">
        <v>147649</v>
      </c>
      <c r="L40155">
        <v>1</v>
      </c>
      <c r="M40155" s="1">
        <v>40603</v>
      </c>
      <c r="N40155" s="2">
        <v>40603</v>
      </c>
      <c r="O40155" t="s">
        <v>528</v>
      </c>
      <c r="P40155">
        <v>2011</v>
      </c>
      <c r="Q40155" s="1">
        <v>41122</v>
      </c>
      <c r="R40155" s="1">
        <v>41122</v>
      </c>
      <c r="S40155">
        <v>0</v>
      </c>
      <c r="T40155">
        <v>1250000</v>
      </c>
      <c r="U40155">
        <v>0</v>
      </c>
      <c r="V40155">
        <v>0</v>
      </c>
      <c r="W40155">
        <v>0</v>
      </c>
      <c r="X40155">
        <v>0</v>
      </c>
      <c r="Y40155">
        <v>0</v>
      </c>
      <c r="Z40155">
        <v>0</v>
      </c>
      <c r="AA40155">
        <v>0</v>
      </c>
      <c r="AB40155">
        <v>0</v>
      </c>
      <c r="AC40155">
        <v>0</v>
      </c>
      <c r="AD40155">
        <v>0</v>
      </c>
      <c r="AE40155">
        <v>0</v>
      </c>
      <c r="AF40155">
        <v>1250000</v>
      </c>
      <c r="AG40155">
        <v>0</v>
      </c>
      <c r="AH40155">
        <v>0</v>
      </c>
      <c r="AI40155">
        <v>0</v>
      </c>
      <c r="AJ40155">
        <v>0</v>
      </c>
      <c r="AK40155">
        <v>0</v>
      </c>
      <c r="AL40155">
        <v>0</v>
      </c>
      <c r="AM40155">
        <v>0</v>
      </c>
    </row>
    <row r="40156" spans="1:39" x14ac:dyDescent="0.45">
      <c r="A40156" t="s">
        <v>147650</v>
      </c>
      <c r="B40156" t="s">
        <v>147651</v>
      </c>
      <c r="C40156" t="s">
        <v>147652</v>
      </c>
      <c r="D40156" t="s">
        <v>147653</v>
      </c>
      <c r="E40156" t="s">
        <v>330</v>
      </c>
      <c r="F40156" s="3">
        <v>25000</v>
      </c>
      <c r="G40156" t="s">
        <v>101</v>
      </c>
      <c r="H40156" t="s">
        <v>482</v>
      </c>
      <c r="J40156" t="s">
        <v>2477</v>
      </c>
      <c r="L40156">
        <v>1</v>
      </c>
      <c r="M40156" s="1">
        <v>41105</v>
      </c>
      <c r="N40156" s="2">
        <v>41091</v>
      </c>
      <c r="O40156" t="s">
        <v>596</v>
      </c>
      <c r="P40156">
        <v>2012</v>
      </c>
      <c r="Q40156" s="1">
        <v>41105</v>
      </c>
      <c r="R40156" s="1">
        <v>41105</v>
      </c>
      <c r="S40156">
        <v>0</v>
      </c>
      <c r="T40156">
        <v>0</v>
      </c>
      <c r="U40156">
        <v>0</v>
      </c>
      <c r="V40156">
        <v>0</v>
      </c>
      <c r="W40156">
        <v>0</v>
      </c>
      <c r="X40156">
        <v>0</v>
      </c>
      <c r="Y40156">
        <v>25000</v>
      </c>
      <c r="Z40156">
        <v>0</v>
      </c>
      <c r="AA40156">
        <v>0</v>
      </c>
      <c r="AB40156">
        <v>0</v>
      </c>
      <c r="AC40156">
        <v>0</v>
      </c>
      <c r="AD40156">
        <v>0</v>
      </c>
      <c r="AE40156">
        <v>0</v>
      </c>
      <c r="AF40156">
        <v>0</v>
      </c>
      <c r="AG40156">
        <v>0</v>
      </c>
      <c r="AH40156">
        <v>0</v>
      </c>
      <c r="AI40156">
        <v>0</v>
      </c>
      <c r="AJ40156">
        <v>0</v>
      </c>
      <c r="AK40156">
        <v>0</v>
      </c>
      <c r="AL40156">
        <v>0</v>
      </c>
      <c r="AM40156">
        <v>0</v>
      </c>
    </row>
    <row r="40157" spans="1:39" x14ac:dyDescent="0.45">
      <c r="A40157" t="s">
        <v>147654</v>
      </c>
      <c r="B40157" t="s">
        <v>147655</v>
      </c>
      <c r="C40157" t="s">
        <v>147656</v>
      </c>
      <c r="F40157" t="s">
        <v>147657</v>
      </c>
      <c r="L40157">
        <v>1</v>
      </c>
      <c r="Q40157" s="1">
        <v>41458</v>
      </c>
      <c r="R40157" s="1">
        <v>41458</v>
      </c>
      <c r="S40157">
        <v>0</v>
      </c>
      <c r="T40157">
        <v>6507366</v>
      </c>
      <c r="U40157">
        <v>0</v>
      </c>
      <c r="V40157">
        <v>0</v>
      </c>
      <c r="W40157">
        <v>0</v>
      </c>
      <c r="X40157">
        <v>0</v>
      </c>
      <c r="Y40157">
        <v>0</v>
      </c>
      <c r="Z40157">
        <v>0</v>
      </c>
      <c r="AA40157">
        <v>0</v>
      </c>
      <c r="AB40157">
        <v>0</v>
      </c>
      <c r="AC40157">
        <v>0</v>
      </c>
      <c r="AD40157">
        <v>0</v>
      </c>
      <c r="AE40157">
        <v>0</v>
      </c>
      <c r="AF40157">
        <v>0</v>
      </c>
      <c r="AG40157">
        <v>0</v>
      </c>
      <c r="AH40157">
        <v>0</v>
      </c>
      <c r="AI40157">
        <v>0</v>
      </c>
      <c r="AJ40157">
        <v>0</v>
      </c>
      <c r="AK40157">
        <v>0</v>
      </c>
      <c r="AL40157">
        <v>0</v>
      </c>
      <c r="AM40157">
        <v>0</v>
      </c>
    </row>
    <row r="40158" spans="1:39" x14ac:dyDescent="0.45">
      <c r="A40158" t="s">
        <v>147658</v>
      </c>
      <c r="B40158" t="s">
        <v>147659</v>
      </c>
      <c r="C40158" t="s">
        <v>147660</v>
      </c>
      <c r="D40158" t="s">
        <v>329</v>
      </c>
      <c r="E40158" t="s">
        <v>330</v>
      </c>
      <c r="F40158" s="3">
        <v>40000</v>
      </c>
      <c r="G40158" t="s">
        <v>57</v>
      </c>
      <c r="H40158" t="s">
        <v>129</v>
      </c>
      <c r="J40158" t="s">
        <v>130</v>
      </c>
      <c r="K40158" t="s">
        <v>130</v>
      </c>
      <c r="L40158">
        <v>1</v>
      </c>
      <c r="Q40158" s="1">
        <v>41599</v>
      </c>
      <c r="R40158" s="1">
        <v>41599</v>
      </c>
      <c r="S40158">
        <v>40000</v>
      </c>
      <c r="T40158">
        <v>0</v>
      </c>
      <c r="U40158">
        <v>0</v>
      </c>
      <c r="V40158">
        <v>0</v>
      </c>
      <c r="W40158">
        <v>0</v>
      </c>
      <c r="X40158">
        <v>0</v>
      </c>
      <c r="Y40158">
        <v>0</v>
      </c>
      <c r="Z40158">
        <v>0</v>
      </c>
      <c r="AA40158">
        <v>0</v>
      </c>
      <c r="AB40158">
        <v>0</v>
      </c>
      <c r="AC40158">
        <v>0</v>
      </c>
      <c r="AD40158">
        <v>0</v>
      </c>
      <c r="AE40158">
        <v>0</v>
      </c>
      <c r="AF40158">
        <v>0</v>
      </c>
      <c r="AG40158">
        <v>0</v>
      </c>
      <c r="AH40158">
        <v>0</v>
      </c>
      <c r="AI40158">
        <v>0</v>
      </c>
      <c r="AJ40158">
        <v>0</v>
      </c>
      <c r="AK40158">
        <v>0</v>
      </c>
      <c r="AL40158">
        <v>0</v>
      </c>
      <c r="AM40158">
        <v>0</v>
      </c>
    </row>
    <row r="40159" spans="1:39" x14ac:dyDescent="0.45">
      <c r="A40159" t="s">
        <v>147661</v>
      </c>
      <c r="B40159" t="s">
        <v>147662</v>
      </c>
      <c r="C40159" t="s">
        <v>147663</v>
      </c>
      <c r="D40159" t="s">
        <v>147664</v>
      </c>
      <c r="E40159" t="s">
        <v>5296</v>
      </c>
      <c r="F40159" s="3">
        <v>45000</v>
      </c>
      <c r="G40159" t="s">
        <v>57</v>
      </c>
      <c r="L40159">
        <v>1</v>
      </c>
      <c r="M40159" s="1">
        <v>41654</v>
      </c>
      <c r="N40159" s="2">
        <v>41640</v>
      </c>
      <c r="O40159" t="s">
        <v>84</v>
      </c>
      <c r="P40159">
        <v>2014</v>
      </c>
      <c r="Q40159" s="1">
        <v>41913</v>
      </c>
      <c r="R40159" s="1">
        <v>41913</v>
      </c>
      <c r="S40159">
        <v>45000</v>
      </c>
      <c r="T40159">
        <v>0</v>
      </c>
      <c r="U40159">
        <v>0</v>
      </c>
      <c r="V40159">
        <v>0</v>
      </c>
      <c r="W40159">
        <v>0</v>
      </c>
      <c r="X40159">
        <v>0</v>
      </c>
      <c r="Y40159">
        <v>0</v>
      </c>
      <c r="Z40159">
        <v>0</v>
      </c>
      <c r="AA40159">
        <v>0</v>
      </c>
      <c r="AB40159">
        <v>0</v>
      </c>
      <c r="AC40159">
        <v>0</v>
      </c>
      <c r="AD40159">
        <v>0</v>
      </c>
      <c r="AE40159">
        <v>0</v>
      </c>
      <c r="AF40159">
        <v>0</v>
      </c>
      <c r="AG40159">
        <v>0</v>
      </c>
      <c r="AH40159">
        <v>0</v>
      </c>
      <c r="AI40159">
        <v>0</v>
      </c>
      <c r="AJ40159">
        <v>0</v>
      </c>
      <c r="AK40159">
        <v>0</v>
      </c>
      <c r="AL40159">
        <v>0</v>
      </c>
      <c r="AM40159">
        <v>0</v>
      </c>
    </row>
    <row r="40160" spans="1:39" x14ac:dyDescent="0.45">
      <c r="A40160" t="s">
        <v>147665</v>
      </c>
      <c r="B40160" t="s">
        <v>147666</v>
      </c>
      <c r="C40160" t="s">
        <v>147667</v>
      </c>
      <c r="D40160" t="s">
        <v>147668</v>
      </c>
      <c r="E40160" t="s">
        <v>128</v>
      </c>
      <c r="F40160" t="s">
        <v>147669</v>
      </c>
      <c r="G40160" t="s">
        <v>57</v>
      </c>
      <c r="H40160" t="s">
        <v>664</v>
      </c>
      <c r="J40160" t="s">
        <v>1943</v>
      </c>
      <c r="K40160" t="s">
        <v>1943</v>
      </c>
      <c r="L40160">
        <v>1</v>
      </c>
      <c r="M40160" s="1">
        <v>40458</v>
      </c>
      <c r="N40160" s="2">
        <v>40452</v>
      </c>
      <c r="O40160" t="s">
        <v>216</v>
      </c>
      <c r="P40160">
        <v>2010</v>
      </c>
      <c r="Q40160" s="1">
        <v>41334</v>
      </c>
      <c r="R40160" s="1">
        <v>41334</v>
      </c>
      <c r="S40160">
        <v>0</v>
      </c>
      <c r="T40160">
        <v>0</v>
      </c>
      <c r="U40160">
        <v>0</v>
      </c>
      <c r="V40160">
        <v>0</v>
      </c>
      <c r="W40160">
        <v>0</v>
      </c>
      <c r="X40160">
        <v>0</v>
      </c>
      <c r="Y40160">
        <v>653717</v>
      </c>
      <c r="Z40160">
        <v>0</v>
      </c>
      <c r="AA40160">
        <v>0</v>
      </c>
      <c r="AB40160">
        <v>0</v>
      </c>
      <c r="AC40160">
        <v>0</v>
      </c>
      <c r="AD40160">
        <v>0</v>
      </c>
      <c r="AE40160">
        <v>0</v>
      </c>
      <c r="AF40160">
        <v>0</v>
      </c>
      <c r="AG40160">
        <v>0</v>
      </c>
      <c r="AH40160">
        <v>0</v>
      </c>
      <c r="AI40160">
        <v>0</v>
      </c>
      <c r="AJ40160">
        <v>0</v>
      </c>
      <c r="AK40160">
        <v>0</v>
      </c>
      <c r="AL40160">
        <v>0</v>
      </c>
      <c r="AM40160">
        <v>0</v>
      </c>
    </row>
    <row r="40161" spans="1:39" x14ac:dyDescent="0.45">
      <c r="A40161" t="s">
        <v>147670</v>
      </c>
      <c r="B40161" t="s">
        <v>147671</v>
      </c>
      <c r="C40161" t="s">
        <v>147672</v>
      </c>
      <c r="D40161" t="s">
        <v>147673</v>
      </c>
      <c r="E40161" t="s">
        <v>330</v>
      </c>
      <c r="F40161" s="3">
        <v>50000</v>
      </c>
      <c r="G40161" t="s">
        <v>57</v>
      </c>
      <c r="H40161" t="s">
        <v>1033</v>
      </c>
      <c r="J40161" t="s">
        <v>1034</v>
      </c>
      <c r="K40161" t="s">
        <v>147674</v>
      </c>
      <c r="L40161">
        <v>1</v>
      </c>
      <c r="M40161" s="1">
        <v>40909</v>
      </c>
      <c r="N40161" s="2">
        <v>40909</v>
      </c>
      <c r="O40161" t="s">
        <v>132</v>
      </c>
      <c r="P40161">
        <v>2012</v>
      </c>
      <c r="Q40161" s="1">
        <v>40909</v>
      </c>
      <c r="R40161" s="1">
        <v>40909</v>
      </c>
      <c r="S40161">
        <v>50000</v>
      </c>
      <c r="T40161">
        <v>0</v>
      </c>
      <c r="U40161">
        <v>0</v>
      </c>
      <c r="V40161">
        <v>0</v>
      </c>
      <c r="W40161">
        <v>0</v>
      </c>
      <c r="X40161">
        <v>0</v>
      </c>
      <c r="Y40161">
        <v>0</v>
      </c>
      <c r="Z40161">
        <v>0</v>
      </c>
      <c r="AA40161">
        <v>0</v>
      </c>
      <c r="AB40161">
        <v>0</v>
      </c>
      <c r="AC40161">
        <v>0</v>
      </c>
      <c r="AD40161">
        <v>0</v>
      </c>
      <c r="AE40161">
        <v>0</v>
      </c>
      <c r="AF40161">
        <v>0</v>
      </c>
      <c r="AG40161">
        <v>0</v>
      </c>
      <c r="AH40161">
        <v>0</v>
      </c>
      <c r="AI40161">
        <v>0</v>
      </c>
      <c r="AJ40161">
        <v>0</v>
      </c>
      <c r="AK40161">
        <v>0</v>
      </c>
      <c r="AL40161">
        <v>0</v>
      </c>
      <c r="AM40161">
        <v>0</v>
      </c>
    </row>
    <row r="40162" spans="1:39" x14ac:dyDescent="0.45">
      <c r="A40162" t="s">
        <v>147675</v>
      </c>
      <c r="B40162" t="s">
        <v>147676</v>
      </c>
      <c r="C40162" t="s">
        <v>147677</v>
      </c>
      <c r="F40162" t="s">
        <v>147678</v>
      </c>
      <c r="G40162" t="s">
        <v>57</v>
      </c>
      <c r="H40162" t="s">
        <v>2003</v>
      </c>
      <c r="J40162" t="s">
        <v>2004</v>
      </c>
      <c r="K40162" t="s">
        <v>2004</v>
      </c>
      <c r="L40162">
        <v>1</v>
      </c>
      <c r="M40162" s="1">
        <v>41791</v>
      </c>
      <c r="N40162" s="2">
        <v>41791</v>
      </c>
      <c r="O40162" t="s">
        <v>1211</v>
      </c>
      <c r="P40162">
        <v>2014</v>
      </c>
      <c r="Q40162" s="1">
        <v>41643</v>
      </c>
      <c r="R40162" s="1">
        <v>41643</v>
      </c>
      <c r="S40162">
        <v>136138</v>
      </c>
      <c r="T40162">
        <v>0</v>
      </c>
      <c r="U40162">
        <v>0</v>
      </c>
      <c r="V40162">
        <v>0</v>
      </c>
      <c r="W40162">
        <v>0</v>
      </c>
      <c r="X40162">
        <v>0</v>
      </c>
      <c r="Y40162">
        <v>0</v>
      </c>
      <c r="Z40162">
        <v>0</v>
      </c>
      <c r="AA40162">
        <v>0</v>
      </c>
      <c r="AB40162">
        <v>0</v>
      </c>
      <c r="AC40162">
        <v>0</v>
      </c>
      <c r="AD40162">
        <v>0</v>
      </c>
      <c r="AE40162">
        <v>0</v>
      </c>
      <c r="AF40162">
        <v>0</v>
      </c>
      <c r="AG40162">
        <v>0</v>
      </c>
      <c r="AH40162">
        <v>0</v>
      </c>
      <c r="AI40162">
        <v>0</v>
      </c>
      <c r="AJ40162">
        <v>0</v>
      </c>
      <c r="AK40162">
        <v>0</v>
      </c>
      <c r="AL40162">
        <v>0</v>
      </c>
      <c r="AM40162">
        <v>0</v>
      </c>
    </row>
    <row r="40163" spans="1:39" x14ac:dyDescent="0.45">
      <c r="A40163" t="s">
        <v>147679</v>
      </c>
      <c r="B40163" t="s">
        <v>147680</v>
      </c>
      <c r="C40163" t="s">
        <v>147681</v>
      </c>
      <c r="D40163" t="s">
        <v>147682</v>
      </c>
      <c r="E40163" t="s">
        <v>330</v>
      </c>
      <c r="F40163" t="s">
        <v>426</v>
      </c>
      <c r="G40163" t="s">
        <v>57</v>
      </c>
      <c r="L40163">
        <v>1</v>
      </c>
      <c r="M40163" s="1">
        <v>41395</v>
      </c>
      <c r="N40163" s="2">
        <v>41395</v>
      </c>
      <c r="O40163" t="s">
        <v>439</v>
      </c>
      <c r="P40163">
        <v>2013</v>
      </c>
      <c r="Q40163" s="1">
        <v>41676</v>
      </c>
      <c r="R40163" s="1">
        <v>41676</v>
      </c>
      <c r="S40163">
        <v>200000</v>
      </c>
      <c r="T40163">
        <v>0</v>
      </c>
      <c r="U40163">
        <v>0</v>
      </c>
      <c r="V40163">
        <v>0</v>
      </c>
      <c r="W40163">
        <v>0</v>
      </c>
      <c r="X40163">
        <v>0</v>
      </c>
      <c r="Y40163">
        <v>0</v>
      </c>
      <c r="Z40163">
        <v>0</v>
      </c>
      <c r="AA40163">
        <v>0</v>
      </c>
      <c r="AB40163">
        <v>0</v>
      </c>
      <c r="AC40163">
        <v>0</v>
      </c>
      <c r="AD40163">
        <v>0</v>
      </c>
      <c r="AE40163">
        <v>0</v>
      </c>
      <c r="AF40163">
        <v>0</v>
      </c>
      <c r="AG40163">
        <v>0</v>
      </c>
      <c r="AH40163">
        <v>0</v>
      </c>
      <c r="AI40163">
        <v>0</v>
      </c>
      <c r="AJ40163">
        <v>0</v>
      </c>
      <c r="AK40163">
        <v>0</v>
      </c>
      <c r="AL40163">
        <v>0</v>
      </c>
      <c r="AM40163">
        <v>0</v>
      </c>
    </row>
    <row r="40164" spans="1:39" x14ac:dyDescent="0.45">
      <c r="A40164" t="s">
        <v>147683</v>
      </c>
      <c r="B40164" t="s">
        <v>147684</v>
      </c>
      <c r="C40164" t="s">
        <v>147685</v>
      </c>
      <c r="D40164" t="s">
        <v>50436</v>
      </c>
      <c r="E40164" t="s">
        <v>330</v>
      </c>
      <c r="F40164" t="s">
        <v>147686</v>
      </c>
      <c r="G40164" t="s">
        <v>57</v>
      </c>
      <c r="H40164" t="s">
        <v>74</v>
      </c>
      <c r="J40164" t="s">
        <v>2971</v>
      </c>
      <c r="K40164" t="s">
        <v>147687</v>
      </c>
      <c r="L40164">
        <v>1</v>
      </c>
      <c r="M40164" s="1">
        <v>40909</v>
      </c>
      <c r="N40164" s="2">
        <v>40909</v>
      </c>
      <c r="O40164" t="s">
        <v>132</v>
      </c>
      <c r="P40164">
        <v>2012</v>
      </c>
      <c r="Q40164" s="1">
        <v>40909</v>
      </c>
      <c r="R40164" s="1">
        <v>40909</v>
      </c>
      <c r="S40164">
        <v>129390</v>
      </c>
      <c r="T40164">
        <v>0</v>
      </c>
      <c r="U40164">
        <v>0</v>
      </c>
      <c r="V40164">
        <v>0</v>
      </c>
      <c r="W40164">
        <v>0</v>
      </c>
      <c r="X40164">
        <v>0</v>
      </c>
      <c r="Y40164">
        <v>0</v>
      </c>
      <c r="Z40164">
        <v>0</v>
      </c>
      <c r="AA40164">
        <v>0</v>
      </c>
      <c r="AB40164">
        <v>0</v>
      </c>
      <c r="AC40164">
        <v>0</v>
      </c>
      <c r="AD40164">
        <v>0</v>
      </c>
      <c r="AE40164">
        <v>0</v>
      </c>
      <c r="AF40164">
        <v>0</v>
      </c>
      <c r="AG40164">
        <v>0</v>
      </c>
      <c r="AH40164">
        <v>0</v>
      </c>
      <c r="AI40164">
        <v>0</v>
      </c>
      <c r="AJ40164">
        <v>0</v>
      </c>
      <c r="AK40164">
        <v>0</v>
      </c>
      <c r="AL40164">
        <v>0</v>
      </c>
      <c r="AM40164">
        <v>0</v>
      </c>
    </row>
    <row r="40165" spans="1:39" x14ac:dyDescent="0.45">
      <c r="A40165" t="s">
        <v>147688</v>
      </c>
      <c r="B40165" t="s">
        <v>147689</v>
      </c>
      <c r="C40165" t="s">
        <v>147690</v>
      </c>
      <c r="F40165" t="s">
        <v>114</v>
      </c>
      <c r="G40165" t="s">
        <v>57</v>
      </c>
      <c r="H40165" t="s">
        <v>482</v>
      </c>
      <c r="J40165" t="s">
        <v>483</v>
      </c>
      <c r="K40165" t="s">
        <v>483</v>
      </c>
      <c r="L40165">
        <v>1</v>
      </c>
      <c r="M40165" s="1">
        <v>41275</v>
      </c>
      <c r="N40165" s="2">
        <v>41275</v>
      </c>
      <c r="O40165" t="s">
        <v>164</v>
      </c>
      <c r="P40165">
        <v>2013</v>
      </c>
      <c r="Q40165" s="1">
        <v>41455</v>
      </c>
      <c r="R40165" s="1">
        <v>41455</v>
      </c>
      <c r="S40165">
        <v>0</v>
      </c>
      <c r="T40165">
        <v>0</v>
      </c>
      <c r="U40165">
        <v>0</v>
      </c>
      <c r="V40165">
        <v>0</v>
      </c>
      <c r="W40165">
        <v>0</v>
      </c>
      <c r="X40165">
        <v>0</v>
      </c>
      <c r="Y40165">
        <v>0</v>
      </c>
      <c r="Z40165">
        <v>0</v>
      </c>
      <c r="AA40165">
        <v>0</v>
      </c>
      <c r="AB40165">
        <v>0</v>
      </c>
      <c r="AC40165">
        <v>0</v>
      </c>
      <c r="AD40165">
        <v>0</v>
      </c>
      <c r="AE40165">
        <v>0</v>
      </c>
      <c r="AF40165">
        <v>0</v>
      </c>
      <c r="AG40165">
        <v>0</v>
      </c>
      <c r="AH40165">
        <v>0</v>
      </c>
      <c r="AI40165">
        <v>0</v>
      </c>
      <c r="AJ40165">
        <v>0</v>
      </c>
      <c r="AK40165">
        <v>0</v>
      </c>
      <c r="AL40165">
        <v>0</v>
      </c>
      <c r="AM40165">
        <v>0</v>
      </c>
    </row>
    <row r="40166" spans="1:39" x14ac:dyDescent="0.45">
      <c r="A40166" t="s">
        <v>147691</v>
      </c>
      <c r="B40166" t="s">
        <v>147692</v>
      </c>
      <c r="C40166" t="s">
        <v>147693</v>
      </c>
      <c r="F40166" s="3">
        <v>40000</v>
      </c>
      <c r="L40166">
        <v>1</v>
      </c>
      <c r="Q40166" s="1">
        <v>41193</v>
      </c>
      <c r="R40166" s="1">
        <v>41193</v>
      </c>
      <c r="S40166">
        <v>0</v>
      </c>
      <c r="T40166">
        <v>0</v>
      </c>
      <c r="U40166">
        <v>0</v>
      </c>
      <c r="V40166">
        <v>0</v>
      </c>
      <c r="W40166">
        <v>0</v>
      </c>
      <c r="X40166">
        <v>0</v>
      </c>
      <c r="Y40166">
        <v>0</v>
      </c>
      <c r="Z40166">
        <v>40000</v>
      </c>
      <c r="AA40166">
        <v>0</v>
      </c>
      <c r="AB40166">
        <v>0</v>
      </c>
      <c r="AC40166">
        <v>0</v>
      </c>
      <c r="AD40166">
        <v>0</v>
      </c>
      <c r="AE40166">
        <v>0</v>
      </c>
      <c r="AF40166">
        <v>0</v>
      </c>
      <c r="AG40166">
        <v>0</v>
      </c>
      <c r="AH40166">
        <v>0</v>
      </c>
      <c r="AI40166">
        <v>0</v>
      </c>
      <c r="AJ40166">
        <v>0</v>
      </c>
      <c r="AK40166">
        <v>0</v>
      </c>
      <c r="AL40166">
        <v>0</v>
      </c>
      <c r="AM40166">
        <v>0</v>
      </c>
    </row>
    <row r="40167" spans="1:39" x14ac:dyDescent="0.45">
      <c r="A40167" t="s">
        <v>147694</v>
      </c>
      <c r="B40167" t="s">
        <v>147695</v>
      </c>
      <c r="C40167" t="s">
        <v>147696</v>
      </c>
      <c r="D40167" t="s">
        <v>147697</v>
      </c>
      <c r="E40167" t="s">
        <v>330</v>
      </c>
      <c r="F40167" t="s">
        <v>147698</v>
      </c>
      <c r="G40167" t="s">
        <v>45</v>
      </c>
      <c r="H40167" t="s">
        <v>46</v>
      </c>
      <c r="I40167" t="s">
        <v>58</v>
      </c>
      <c r="J40167" t="s">
        <v>198</v>
      </c>
      <c r="K40167" t="s">
        <v>199</v>
      </c>
      <c r="L40167">
        <v>3</v>
      </c>
      <c r="M40167" s="1">
        <v>38596</v>
      </c>
      <c r="N40167" s="2">
        <v>38596</v>
      </c>
      <c r="O40167" t="s">
        <v>721</v>
      </c>
      <c r="P40167">
        <v>2005</v>
      </c>
      <c r="Q40167" s="1">
        <v>39083</v>
      </c>
      <c r="R40167" s="1">
        <v>39700</v>
      </c>
      <c r="S40167">
        <v>0</v>
      </c>
      <c r="T40167">
        <v>11489687</v>
      </c>
      <c r="U40167">
        <v>0</v>
      </c>
      <c r="V40167">
        <v>0</v>
      </c>
      <c r="W40167">
        <v>0</v>
      </c>
      <c r="X40167">
        <v>0</v>
      </c>
      <c r="Y40167">
        <v>0</v>
      </c>
      <c r="Z40167">
        <v>0</v>
      </c>
      <c r="AA40167">
        <v>0</v>
      </c>
      <c r="AB40167">
        <v>0</v>
      </c>
      <c r="AC40167">
        <v>0</v>
      </c>
      <c r="AD40167">
        <v>0</v>
      </c>
      <c r="AE40167">
        <v>0</v>
      </c>
      <c r="AF40167">
        <v>1489687</v>
      </c>
      <c r="AG40167">
        <v>10000000</v>
      </c>
      <c r="AH40167">
        <v>0</v>
      </c>
      <c r="AI40167">
        <v>0</v>
      </c>
      <c r="AJ40167">
        <v>0</v>
      </c>
      <c r="AK40167">
        <v>0</v>
      </c>
      <c r="AL40167">
        <v>0</v>
      </c>
      <c r="AM40167">
        <v>0</v>
      </c>
    </row>
    <row r="40168" spans="1:39" x14ac:dyDescent="0.45">
      <c r="A40168" t="s">
        <v>147699</v>
      </c>
      <c r="B40168" t="s">
        <v>147700</v>
      </c>
      <c r="C40168" t="s">
        <v>147701</v>
      </c>
      <c r="D40168" t="s">
        <v>147702</v>
      </c>
      <c r="E40168" t="s">
        <v>55</v>
      </c>
      <c r="F40168" t="s">
        <v>640</v>
      </c>
      <c r="G40168" t="s">
        <v>57</v>
      </c>
      <c r="H40168" t="s">
        <v>46</v>
      </c>
      <c r="I40168" t="s">
        <v>58</v>
      </c>
      <c r="J40168" t="s">
        <v>198</v>
      </c>
      <c r="K40168" t="s">
        <v>731</v>
      </c>
      <c r="L40168">
        <v>1</v>
      </c>
      <c r="M40168" s="1">
        <v>41487</v>
      </c>
      <c r="N40168" s="2">
        <v>41487</v>
      </c>
      <c r="O40168" t="s">
        <v>276</v>
      </c>
      <c r="P40168">
        <v>2013</v>
      </c>
      <c r="Q40168" s="1">
        <v>41640</v>
      </c>
      <c r="R40168" s="1">
        <v>41640</v>
      </c>
      <c r="S40168">
        <v>150000</v>
      </c>
      <c r="T40168">
        <v>0</v>
      </c>
      <c r="U40168">
        <v>0</v>
      </c>
      <c r="V40168">
        <v>0</v>
      </c>
      <c r="W40168">
        <v>0</v>
      </c>
      <c r="X40168">
        <v>0</v>
      </c>
      <c r="Y40168">
        <v>0</v>
      </c>
      <c r="Z40168">
        <v>0</v>
      </c>
      <c r="AA40168">
        <v>0</v>
      </c>
      <c r="AB40168">
        <v>0</v>
      </c>
      <c r="AC40168">
        <v>0</v>
      </c>
      <c r="AD40168">
        <v>0</v>
      </c>
      <c r="AE40168">
        <v>0</v>
      </c>
      <c r="AF40168">
        <v>0</v>
      </c>
      <c r="AG40168">
        <v>0</v>
      </c>
      <c r="AH40168">
        <v>0</v>
      </c>
      <c r="AI40168">
        <v>0</v>
      </c>
      <c r="AJ40168">
        <v>0</v>
      </c>
      <c r="AK40168">
        <v>0</v>
      </c>
      <c r="AL40168">
        <v>0</v>
      </c>
      <c r="AM40168">
        <v>0</v>
      </c>
    </row>
    <row r="40169" spans="1:39" x14ac:dyDescent="0.45">
      <c r="A40169" t="s">
        <v>147703</v>
      </c>
      <c r="B40169" t="s">
        <v>147704</v>
      </c>
      <c r="C40169" t="s">
        <v>147705</v>
      </c>
      <c r="D40169" t="s">
        <v>329</v>
      </c>
      <c r="E40169" t="s">
        <v>330</v>
      </c>
      <c r="F40169" s="3">
        <v>40000</v>
      </c>
      <c r="G40169" t="s">
        <v>57</v>
      </c>
      <c r="H40169" t="s">
        <v>65</v>
      </c>
      <c r="J40169" t="s">
        <v>34625</v>
      </c>
      <c r="K40169" t="s">
        <v>34626</v>
      </c>
      <c r="L40169">
        <v>1</v>
      </c>
      <c r="M40169" s="1">
        <v>40909</v>
      </c>
      <c r="N40169" s="2">
        <v>40909</v>
      </c>
      <c r="O40169" t="s">
        <v>132</v>
      </c>
      <c r="P40169">
        <v>2012</v>
      </c>
      <c r="Q40169" s="1">
        <v>41509</v>
      </c>
      <c r="R40169" s="1">
        <v>41509</v>
      </c>
      <c r="S40169">
        <v>40000</v>
      </c>
      <c r="T40169">
        <v>0</v>
      </c>
      <c r="U40169">
        <v>0</v>
      </c>
      <c r="V40169">
        <v>0</v>
      </c>
      <c r="W40169">
        <v>0</v>
      </c>
      <c r="X40169">
        <v>0</v>
      </c>
      <c r="Y40169">
        <v>0</v>
      </c>
      <c r="Z40169">
        <v>0</v>
      </c>
      <c r="AA40169">
        <v>0</v>
      </c>
      <c r="AB40169">
        <v>0</v>
      </c>
      <c r="AC40169">
        <v>0</v>
      </c>
      <c r="AD40169">
        <v>0</v>
      </c>
      <c r="AE40169">
        <v>0</v>
      </c>
      <c r="AF40169">
        <v>0</v>
      </c>
      <c r="AG40169">
        <v>0</v>
      </c>
      <c r="AH40169">
        <v>0</v>
      </c>
      <c r="AI40169">
        <v>0</v>
      </c>
      <c r="AJ40169">
        <v>0</v>
      </c>
      <c r="AK40169">
        <v>0</v>
      </c>
      <c r="AL40169">
        <v>0</v>
      </c>
      <c r="AM40169">
        <v>0</v>
      </c>
    </row>
    <row r="40170" spans="1:39" x14ac:dyDescent="0.45">
      <c r="A40170" t="s">
        <v>147706</v>
      </c>
      <c r="B40170" t="s">
        <v>147707</v>
      </c>
      <c r="C40170" t="s">
        <v>147708</v>
      </c>
      <c r="D40170" t="s">
        <v>329</v>
      </c>
      <c r="E40170" t="s">
        <v>330</v>
      </c>
      <c r="F40170" s="3">
        <v>60000</v>
      </c>
      <c r="G40170" t="s">
        <v>57</v>
      </c>
      <c r="H40170" t="s">
        <v>147709</v>
      </c>
      <c r="J40170" t="s">
        <v>147710</v>
      </c>
      <c r="K40170" t="s">
        <v>147711</v>
      </c>
      <c r="L40170">
        <v>1</v>
      </c>
      <c r="Q40170" s="1">
        <v>41899</v>
      </c>
      <c r="R40170" s="1">
        <v>41899</v>
      </c>
      <c r="S40170">
        <v>60000</v>
      </c>
      <c r="T40170">
        <v>0</v>
      </c>
      <c r="U40170">
        <v>0</v>
      </c>
      <c r="V40170">
        <v>0</v>
      </c>
      <c r="W40170">
        <v>0</v>
      </c>
      <c r="X40170">
        <v>0</v>
      </c>
      <c r="Y40170">
        <v>0</v>
      </c>
      <c r="Z40170">
        <v>0</v>
      </c>
      <c r="AA40170">
        <v>0</v>
      </c>
      <c r="AB40170">
        <v>0</v>
      </c>
      <c r="AC40170">
        <v>0</v>
      </c>
      <c r="AD40170">
        <v>0</v>
      </c>
      <c r="AE40170">
        <v>0</v>
      </c>
      <c r="AF40170">
        <v>0</v>
      </c>
      <c r="AG40170">
        <v>0</v>
      </c>
      <c r="AH40170">
        <v>0</v>
      </c>
      <c r="AI40170">
        <v>0</v>
      </c>
      <c r="AJ40170">
        <v>0</v>
      </c>
      <c r="AK40170">
        <v>0</v>
      </c>
      <c r="AL40170">
        <v>0</v>
      </c>
      <c r="AM40170">
        <v>0</v>
      </c>
    </row>
    <row r="40171" spans="1:39" x14ac:dyDescent="0.45">
      <c r="A40171" t="s">
        <v>147712</v>
      </c>
      <c r="B40171" t="s">
        <v>147713</v>
      </c>
      <c r="C40171" t="s">
        <v>147714</v>
      </c>
      <c r="D40171" t="s">
        <v>147715</v>
      </c>
      <c r="E40171" t="s">
        <v>177</v>
      </c>
      <c r="F40171" t="s">
        <v>147716</v>
      </c>
      <c r="G40171" t="s">
        <v>57</v>
      </c>
      <c r="H40171" t="s">
        <v>664</v>
      </c>
      <c r="J40171" t="s">
        <v>1943</v>
      </c>
      <c r="K40171" t="s">
        <v>1943</v>
      </c>
      <c r="L40171">
        <v>1</v>
      </c>
      <c r="M40171" s="1">
        <v>40756</v>
      </c>
      <c r="N40171" s="2">
        <v>40756</v>
      </c>
      <c r="O40171" t="s">
        <v>250</v>
      </c>
      <c r="P40171">
        <v>2011</v>
      </c>
      <c r="Q40171" s="1">
        <v>40756</v>
      </c>
      <c r="R40171" s="1">
        <v>40756</v>
      </c>
      <c r="S40171">
        <v>0</v>
      </c>
      <c r="T40171">
        <v>0</v>
      </c>
      <c r="U40171">
        <v>0</v>
      </c>
      <c r="V40171">
        <v>0</v>
      </c>
      <c r="W40171">
        <v>0</v>
      </c>
      <c r="X40171">
        <v>0</v>
      </c>
      <c r="Y40171">
        <v>432450</v>
      </c>
      <c r="Z40171">
        <v>0</v>
      </c>
      <c r="AA40171">
        <v>0</v>
      </c>
      <c r="AB40171">
        <v>0</v>
      </c>
      <c r="AC40171">
        <v>0</v>
      </c>
      <c r="AD40171">
        <v>0</v>
      </c>
      <c r="AE40171">
        <v>0</v>
      </c>
      <c r="AF40171">
        <v>0</v>
      </c>
      <c r="AG40171">
        <v>0</v>
      </c>
      <c r="AH40171">
        <v>0</v>
      </c>
      <c r="AI40171">
        <v>0</v>
      </c>
      <c r="AJ40171">
        <v>0</v>
      </c>
      <c r="AK40171">
        <v>0</v>
      </c>
      <c r="AL40171">
        <v>0</v>
      </c>
      <c r="AM40171">
        <v>0</v>
      </c>
    </row>
    <row r="40172" spans="1:39" x14ac:dyDescent="0.45">
      <c r="A40172" t="s">
        <v>147717</v>
      </c>
      <c r="B40172" t="s">
        <v>147718</v>
      </c>
      <c r="C40172" t="s">
        <v>147719</v>
      </c>
      <c r="D40172" t="s">
        <v>119621</v>
      </c>
      <c r="E40172" t="s">
        <v>55</v>
      </c>
      <c r="F40172" t="s">
        <v>1194</v>
      </c>
      <c r="G40172" t="s">
        <v>57</v>
      </c>
      <c r="H40172" t="s">
        <v>74</v>
      </c>
      <c r="J40172" t="s">
        <v>2971</v>
      </c>
      <c r="L40172">
        <v>2</v>
      </c>
      <c r="M40172" s="1">
        <v>41462</v>
      </c>
      <c r="N40172" s="2">
        <v>41456</v>
      </c>
      <c r="O40172" t="s">
        <v>276</v>
      </c>
      <c r="P40172">
        <v>2013</v>
      </c>
      <c r="Q40172" s="1">
        <v>41648</v>
      </c>
      <c r="R40172" s="1">
        <v>41719</v>
      </c>
      <c r="S40172">
        <v>131529</v>
      </c>
      <c r="T40172">
        <v>0</v>
      </c>
      <c r="U40172">
        <v>371471</v>
      </c>
      <c r="V40172">
        <v>0</v>
      </c>
      <c r="W40172">
        <v>0</v>
      </c>
      <c r="X40172">
        <v>0</v>
      </c>
      <c r="Y40172">
        <v>0</v>
      </c>
      <c r="Z40172">
        <v>0</v>
      </c>
      <c r="AA40172">
        <v>0</v>
      </c>
      <c r="AB40172">
        <v>0</v>
      </c>
      <c r="AC40172">
        <v>0</v>
      </c>
      <c r="AD40172">
        <v>0</v>
      </c>
      <c r="AE40172">
        <v>0</v>
      </c>
      <c r="AF40172">
        <v>0</v>
      </c>
      <c r="AG40172">
        <v>0</v>
      </c>
      <c r="AH40172">
        <v>0</v>
      </c>
      <c r="AI40172">
        <v>0</v>
      </c>
      <c r="AJ40172">
        <v>0</v>
      </c>
      <c r="AK40172">
        <v>0</v>
      </c>
      <c r="AL40172">
        <v>0</v>
      </c>
      <c r="AM40172">
        <v>0</v>
      </c>
    </row>
    <row r="40173" spans="1:39" x14ac:dyDescent="0.45">
      <c r="A40173" t="s">
        <v>147720</v>
      </c>
      <c r="B40173" t="s">
        <v>147721</v>
      </c>
      <c r="C40173" t="s">
        <v>147722</v>
      </c>
      <c r="D40173" t="s">
        <v>147723</v>
      </c>
      <c r="E40173" t="s">
        <v>43</v>
      </c>
      <c r="F40173" t="s">
        <v>3324</v>
      </c>
      <c r="G40173" t="s">
        <v>45</v>
      </c>
      <c r="H40173" t="s">
        <v>715</v>
      </c>
      <c r="J40173" t="s">
        <v>716</v>
      </c>
      <c r="K40173" t="s">
        <v>847</v>
      </c>
      <c r="L40173">
        <v>1</v>
      </c>
      <c r="M40173" s="1">
        <v>38899</v>
      </c>
      <c r="N40173" s="2">
        <v>38899</v>
      </c>
      <c r="O40173" t="s">
        <v>658</v>
      </c>
      <c r="P40173">
        <v>2006</v>
      </c>
      <c r="Q40173" s="1">
        <v>39356</v>
      </c>
      <c r="R40173" s="1">
        <v>39356</v>
      </c>
      <c r="S40173">
        <v>0</v>
      </c>
      <c r="T40173">
        <v>3200000</v>
      </c>
      <c r="U40173">
        <v>0</v>
      </c>
      <c r="V40173">
        <v>0</v>
      </c>
      <c r="W40173">
        <v>0</v>
      </c>
      <c r="X40173">
        <v>0</v>
      </c>
      <c r="Y40173">
        <v>0</v>
      </c>
      <c r="Z40173">
        <v>0</v>
      </c>
      <c r="AA40173">
        <v>0</v>
      </c>
      <c r="AB40173">
        <v>0</v>
      </c>
      <c r="AC40173">
        <v>0</v>
      </c>
      <c r="AD40173">
        <v>0</v>
      </c>
      <c r="AE40173">
        <v>0</v>
      </c>
      <c r="AF40173">
        <v>3200000</v>
      </c>
      <c r="AG40173">
        <v>0</v>
      </c>
      <c r="AH40173">
        <v>0</v>
      </c>
      <c r="AI40173">
        <v>0</v>
      </c>
      <c r="AJ40173">
        <v>0</v>
      </c>
      <c r="AK40173">
        <v>0</v>
      </c>
      <c r="AL40173">
        <v>0</v>
      </c>
      <c r="AM40173">
        <v>0</v>
      </c>
    </row>
    <row r="40174" spans="1:39" x14ac:dyDescent="0.45">
      <c r="A40174" t="s">
        <v>147724</v>
      </c>
      <c r="B40174" t="s">
        <v>147725</v>
      </c>
      <c r="D40174" t="s">
        <v>329</v>
      </c>
      <c r="E40174" t="s">
        <v>330</v>
      </c>
      <c r="F40174" t="s">
        <v>147726</v>
      </c>
      <c r="G40174" t="s">
        <v>57</v>
      </c>
      <c r="H40174" t="s">
        <v>46</v>
      </c>
      <c r="I40174" t="s">
        <v>58</v>
      </c>
      <c r="J40174" t="s">
        <v>198</v>
      </c>
      <c r="K40174" t="s">
        <v>199</v>
      </c>
      <c r="L40174">
        <v>2</v>
      </c>
      <c r="M40174" s="1">
        <v>39814</v>
      </c>
      <c r="N40174" s="2">
        <v>39814</v>
      </c>
      <c r="O40174" t="s">
        <v>188</v>
      </c>
      <c r="P40174">
        <v>2009</v>
      </c>
      <c r="Q40174" s="1">
        <v>40260</v>
      </c>
      <c r="R40174" s="1">
        <v>40332</v>
      </c>
      <c r="S40174">
        <v>0</v>
      </c>
      <c r="T40174">
        <v>466969</v>
      </c>
      <c r="U40174">
        <v>0</v>
      </c>
      <c r="V40174">
        <v>0</v>
      </c>
      <c r="W40174">
        <v>0</v>
      </c>
      <c r="X40174">
        <v>0</v>
      </c>
      <c r="Y40174">
        <v>0</v>
      </c>
      <c r="Z40174">
        <v>0</v>
      </c>
      <c r="AA40174">
        <v>0</v>
      </c>
      <c r="AB40174">
        <v>0</v>
      </c>
      <c r="AC40174">
        <v>0</v>
      </c>
      <c r="AD40174">
        <v>0</v>
      </c>
      <c r="AE40174">
        <v>0</v>
      </c>
      <c r="AF40174">
        <v>0</v>
      </c>
      <c r="AG40174">
        <v>0</v>
      </c>
      <c r="AH40174">
        <v>0</v>
      </c>
      <c r="AI40174">
        <v>0</v>
      </c>
      <c r="AJ40174">
        <v>0</v>
      </c>
      <c r="AK40174">
        <v>0</v>
      </c>
      <c r="AL40174">
        <v>0</v>
      </c>
      <c r="AM40174">
        <v>0</v>
      </c>
    </row>
    <row r="40175" spans="1:39" x14ac:dyDescent="0.45">
      <c r="A40175" t="s">
        <v>147727</v>
      </c>
      <c r="B40175" t="s">
        <v>147728</v>
      </c>
      <c r="C40175" t="s">
        <v>147729</v>
      </c>
      <c r="D40175" t="s">
        <v>147730</v>
      </c>
      <c r="E40175" t="s">
        <v>330</v>
      </c>
      <c r="F40175" t="s">
        <v>67741</v>
      </c>
      <c r="G40175" t="s">
        <v>57</v>
      </c>
      <c r="H40175" t="s">
        <v>74</v>
      </c>
      <c r="J40175" t="s">
        <v>75</v>
      </c>
      <c r="K40175" t="s">
        <v>75</v>
      </c>
      <c r="L40175">
        <v>3</v>
      </c>
      <c r="M40175" s="1">
        <v>41110</v>
      </c>
      <c r="N40175" s="2">
        <v>41091</v>
      </c>
      <c r="O40175" t="s">
        <v>596</v>
      </c>
      <c r="P40175">
        <v>2012</v>
      </c>
      <c r="Q40175" s="1">
        <v>41008</v>
      </c>
      <c r="R40175" s="1">
        <v>41730</v>
      </c>
      <c r="S40175">
        <v>750000</v>
      </c>
      <c r="T40175">
        <v>4700000</v>
      </c>
      <c r="U40175">
        <v>0</v>
      </c>
      <c r="V40175">
        <v>0</v>
      </c>
      <c r="W40175">
        <v>0</v>
      </c>
      <c r="X40175">
        <v>0</v>
      </c>
      <c r="Y40175">
        <v>0</v>
      </c>
      <c r="Z40175">
        <v>0</v>
      </c>
      <c r="AA40175">
        <v>0</v>
      </c>
      <c r="AB40175">
        <v>0</v>
      </c>
      <c r="AC40175">
        <v>0</v>
      </c>
      <c r="AD40175">
        <v>0</v>
      </c>
      <c r="AE40175">
        <v>0</v>
      </c>
      <c r="AF40175">
        <v>1000000</v>
      </c>
      <c r="AG40175">
        <v>3700000</v>
      </c>
      <c r="AH40175">
        <v>0</v>
      </c>
      <c r="AI40175">
        <v>0</v>
      </c>
      <c r="AJ40175">
        <v>0</v>
      </c>
      <c r="AK40175">
        <v>0</v>
      </c>
      <c r="AL40175">
        <v>0</v>
      </c>
      <c r="AM40175">
        <v>0</v>
      </c>
    </row>
    <row r="40176" spans="1:39" x14ac:dyDescent="0.45">
      <c r="A40176" t="s">
        <v>147731</v>
      </c>
      <c r="B40176" t="s">
        <v>147732</v>
      </c>
      <c r="C40176" t="s">
        <v>147733</v>
      </c>
      <c r="D40176" t="s">
        <v>329</v>
      </c>
      <c r="E40176" t="s">
        <v>330</v>
      </c>
      <c r="F40176" t="s">
        <v>17774</v>
      </c>
      <c r="G40176" t="s">
        <v>57</v>
      </c>
      <c r="H40176" t="s">
        <v>260</v>
      </c>
      <c r="I40176" t="s">
        <v>3051</v>
      </c>
      <c r="J40176" t="s">
        <v>3052</v>
      </c>
      <c r="K40176" t="s">
        <v>3053</v>
      </c>
      <c r="L40176">
        <v>1</v>
      </c>
      <c r="M40176" s="1">
        <v>41640</v>
      </c>
      <c r="N40176" s="2">
        <v>41640</v>
      </c>
      <c r="O40176" t="s">
        <v>84</v>
      </c>
      <c r="P40176">
        <v>2014</v>
      </c>
      <c r="Q40176" s="1">
        <v>41579</v>
      </c>
      <c r="R40176" s="1">
        <v>41579</v>
      </c>
      <c r="S40176">
        <v>479233</v>
      </c>
      <c r="T40176">
        <v>0</v>
      </c>
      <c r="U40176">
        <v>0</v>
      </c>
      <c r="V40176">
        <v>0</v>
      </c>
      <c r="W40176">
        <v>0</v>
      </c>
      <c r="X40176">
        <v>0</v>
      </c>
      <c r="Y40176">
        <v>0</v>
      </c>
      <c r="Z40176">
        <v>0</v>
      </c>
      <c r="AA40176">
        <v>0</v>
      </c>
      <c r="AB40176">
        <v>0</v>
      </c>
      <c r="AC40176">
        <v>0</v>
      </c>
      <c r="AD40176">
        <v>0</v>
      </c>
      <c r="AE40176">
        <v>0</v>
      </c>
      <c r="AF40176">
        <v>0</v>
      </c>
      <c r="AG40176">
        <v>0</v>
      </c>
      <c r="AH40176">
        <v>0</v>
      </c>
      <c r="AI40176">
        <v>0</v>
      </c>
      <c r="AJ40176">
        <v>0</v>
      </c>
      <c r="AK40176">
        <v>0</v>
      </c>
      <c r="AL40176">
        <v>0</v>
      </c>
      <c r="AM40176">
        <v>0</v>
      </c>
    </row>
    <row r="40177" spans="1:39" x14ac:dyDescent="0.45">
      <c r="A40177" t="s">
        <v>147734</v>
      </c>
      <c r="B40177" t="s">
        <v>147735</v>
      </c>
      <c r="C40177" t="s">
        <v>147736</v>
      </c>
      <c r="D40177" t="s">
        <v>147737</v>
      </c>
      <c r="E40177" t="s">
        <v>89</v>
      </c>
      <c r="F40177" t="s">
        <v>147738</v>
      </c>
      <c r="G40177" t="s">
        <v>57</v>
      </c>
      <c r="H40177" t="s">
        <v>65</v>
      </c>
      <c r="J40177" t="s">
        <v>34625</v>
      </c>
      <c r="K40177" t="s">
        <v>34626</v>
      </c>
      <c r="L40177">
        <v>3</v>
      </c>
      <c r="M40177" s="1">
        <v>40003</v>
      </c>
      <c r="N40177" s="2">
        <v>39995</v>
      </c>
      <c r="O40177" t="s">
        <v>285</v>
      </c>
      <c r="P40177">
        <v>2009</v>
      </c>
      <c r="Q40177" s="1">
        <v>40032</v>
      </c>
      <c r="R40177" s="1">
        <v>41059</v>
      </c>
      <c r="S40177">
        <v>506576</v>
      </c>
      <c r="T40177">
        <v>0</v>
      </c>
      <c r="U40177">
        <v>0</v>
      </c>
      <c r="V40177">
        <v>0</v>
      </c>
      <c r="W40177">
        <v>0</v>
      </c>
      <c r="X40177">
        <v>0</v>
      </c>
      <c r="Y40177">
        <v>0</v>
      </c>
      <c r="Z40177">
        <v>0</v>
      </c>
      <c r="AA40177">
        <v>0</v>
      </c>
      <c r="AB40177">
        <v>0</v>
      </c>
      <c r="AC40177">
        <v>0</v>
      </c>
      <c r="AD40177">
        <v>0</v>
      </c>
      <c r="AE40177">
        <v>0</v>
      </c>
      <c r="AF40177">
        <v>0</v>
      </c>
      <c r="AG40177">
        <v>0</v>
      </c>
      <c r="AH40177">
        <v>0</v>
      </c>
      <c r="AI40177">
        <v>0</v>
      </c>
      <c r="AJ40177">
        <v>0</v>
      </c>
      <c r="AK40177">
        <v>0</v>
      </c>
      <c r="AL40177">
        <v>0</v>
      </c>
      <c r="AM40177">
        <v>0</v>
      </c>
    </row>
    <row r="40178" spans="1:39" x14ac:dyDescent="0.45">
      <c r="A40178" t="s">
        <v>147739</v>
      </c>
      <c r="B40178" t="s">
        <v>147740</v>
      </c>
      <c r="C40178" t="s">
        <v>147741</v>
      </c>
      <c r="D40178" t="s">
        <v>329</v>
      </c>
      <c r="E40178" t="s">
        <v>330</v>
      </c>
      <c r="F40178" t="s">
        <v>8127</v>
      </c>
      <c r="G40178" t="s">
        <v>57</v>
      </c>
      <c r="H40178" t="s">
        <v>787</v>
      </c>
      <c r="J40178" t="s">
        <v>5143</v>
      </c>
      <c r="K40178" t="s">
        <v>5143</v>
      </c>
      <c r="L40178">
        <v>1</v>
      </c>
      <c r="M40178" s="1">
        <v>40902</v>
      </c>
      <c r="N40178" s="2">
        <v>40878</v>
      </c>
      <c r="O40178" t="s">
        <v>94</v>
      </c>
      <c r="P40178">
        <v>2011</v>
      </c>
      <c r="Q40178" s="1">
        <v>41802</v>
      </c>
      <c r="R40178" s="1">
        <v>41802</v>
      </c>
      <c r="S40178">
        <v>0</v>
      </c>
      <c r="T40178">
        <v>0</v>
      </c>
      <c r="U40178">
        <v>0</v>
      </c>
      <c r="V40178">
        <v>270862</v>
      </c>
      <c r="W40178">
        <v>0</v>
      </c>
      <c r="X40178">
        <v>0</v>
      </c>
      <c r="Y40178">
        <v>0</v>
      </c>
      <c r="Z40178">
        <v>0</v>
      </c>
      <c r="AA40178">
        <v>0</v>
      </c>
      <c r="AB40178">
        <v>0</v>
      </c>
      <c r="AC40178">
        <v>0</v>
      </c>
      <c r="AD40178">
        <v>0</v>
      </c>
      <c r="AE40178">
        <v>0</v>
      </c>
      <c r="AF40178">
        <v>0</v>
      </c>
      <c r="AG40178">
        <v>0</v>
      </c>
      <c r="AH40178">
        <v>0</v>
      </c>
      <c r="AI40178">
        <v>0</v>
      </c>
      <c r="AJ40178">
        <v>0</v>
      </c>
      <c r="AK40178">
        <v>0</v>
      </c>
      <c r="AL40178">
        <v>0</v>
      </c>
      <c r="AM40178">
        <v>0</v>
      </c>
    </row>
    <row r="40179" spans="1:39" x14ac:dyDescent="0.45">
      <c r="A40179" t="s">
        <v>147742</v>
      </c>
      <c r="B40179" t="s">
        <v>147743</v>
      </c>
      <c r="C40179" t="s">
        <v>147744</v>
      </c>
      <c r="D40179" t="s">
        <v>147745</v>
      </c>
      <c r="E40179" t="s">
        <v>7865</v>
      </c>
      <c r="F40179" t="s">
        <v>114</v>
      </c>
      <c r="G40179" t="s">
        <v>57</v>
      </c>
      <c r="L40179">
        <v>1</v>
      </c>
      <c r="M40179" s="1">
        <v>40248</v>
      </c>
      <c r="N40179" s="2">
        <v>40238</v>
      </c>
      <c r="O40179" t="s">
        <v>118</v>
      </c>
      <c r="P40179">
        <v>2010</v>
      </c>
      <c r="Q40179" s="1">
        <v>40238</v>
      </c>
      <c r="R40179" s="1">
        <v>40238</v>
      </c>
      <c r="S40179">
        <v>0</v>
      </c>
      <c r="T40179">
        <v>0</v>
      </c>
      <c r="U40179">
        <v>0</v>
      </c>
      <c r="V40179">
        <v>0</v>
      </c>
      <c r="W40179">
        <v>0</v>
      </c>
      <c r="X40179">
        <v>0</v>
      </c>
      <c r="Y40179">
        <v>0</v>
      </c>
      <c r="Z40179">
        <v>0</v>
      </c>
      <c r="AA40179">
        <v>0</v>
      </c>
      <c r="AB40179">
        <v>0</v>
      </c>
      <c r="AC40179">
        <v>0</v>
      </c>
      <c r="AD40179">
        <v>0</v>
      </c>
      <c r="AE40179">
        <v>0</v>
      </c>
      <c r="AF40179">
        <v>0</v>
      </c>
      <c r="AG40179">
        <v>0</v>
      </c>
      <c r="AH40179">
        <v>0</v>
      </c>
      <c r="AI40179">
        <v>0</v>
      </c>
      <c r="AJ40179">
        <v>0</v>
      </c>
      <c r="AK40179">
        <v>0</v>
      </c>
      <c r="AL40179">
        <v>0</v>
      </c>
      <c r="AM40179">
        <v>0</v>
      </c>
    </row>
    <row r="40180" spans="1:39" x14ac:dyDescent="0.45">
      <c r="A40180" t="s">
        <v>147746</v>
      </c>
      <c r="B40180" t="s">
        <v>147747</v>
      </c>
      <c r="C40180" t="s">
        <v>147748</v>
      </c>
      <c r="D40180" t="s">
        <v>147749</v>
      </c>
      <c r="E40180" t="s">
        <v>9493</v>
      </c>
      <c r="F40180" t="s">
        <v>714</v>
      </c>
      <c r="G40180" t="s">
        <v>57</v>
      </c>
      <c r="H40180" t="s">
        <v>46</v>
      </c>
      <c r="I40180" t="s">
        <v>91</v>
      </c>
      <c r="J40180" t="s">
        <v>2607</v>
      </c>
      <c r="K40180" t="s">
        <v>2607</v>
      </c>
      <c r="L40180">
        <v>1</v>
      </c>
      <c r="M40180" s="1">
        <v>41214</v>
      </c>
      <c r="N40180" s="2">
        <v>41214</v>
      </c>
      <c r="O40180" t="s">
        <v>67</v>
      </c>
      <c r="P40180">
        <v>2012</v>
      </c>
      <c r="Q40180" s="1">
        <v>41688</v>
      </c>
      <c r="R40180" s="1">
        <v>41688</v>
      </c>
      <c r="S40180">
        <v>250000</v>
      </c>
      <c r="T40180">
        <v>0</v>
      </c>
      <c r="U40180">
        <v>0</v>
      </c>
      <c r="V40180">
        <v>0</v>
      </c>
      <c r="W40180">
        <v>0</v>
      </c>
      <c r="X40180">
        <v>0</v>
      </c>
      <c r="Y40180">
        <v>0</v>
      </c>
      <c r="Z40180">
        <v>0</v>
      </c>
      <c r="AA40180">
        <v>0</v>
      </c>
      <c r="AB40180">
        <v>0</v>
      </c>
      <c r="AC40180">
        <v>0</v>
      </c>
      <c r="AD40180">
        <v>0</v>
      </c>
      <c r="AE40180">
        <v>0</v>
      </c>
      <c r="AF40180">
        <v>0</v>
      </c>
      <c r="AG40180">
        <v>0</v>
      </c>
      <c r="AH40180">
        <v>0</v>
      </c>
      <c r="AI40180">
        <v>0</v>
      </c>
      <c r="AJ40180">
        <v>0</v>
      </c>
      <c r="AK40180">
        <v>0</v>
      </c>
      <c r="AL40180">
        <v>0</v>
      </c>
      <c r="AM40180">
        <v>0</v>
      </c>
    </row>
    <row r="40181" spans="1:39" x14ac:dyDescent="0.45">
      <c r="A40181" t="s">
        <v>147750</v>
      </c>
      <c r="B40181" t="s">
        <v>147751</v>
      </c>
      <c r="D40181" t="s">
        <v>329</v>
      </c>
      <c r="E40181" t="s">
        <v>330</v>
      </c>
      <c r="F40181" s="3">
        <v>70000</v>
      </c>
      <c r="G40181" t="s">
        <v>57</v>
      </c>
      <c r="H40181" t="s">
        <v>715</v>
      </c>
      <c r="J40181" t="s">
        <v>716</v>
      </c>
      <c r="K40181" t="s">
        <v>11850</v>
      </c>
      <c r="L40181">
        <v>1</v>
      </c>
      <c r="Q40181" s="1">
        <v>40817</v>
      </c>
      <c r="R40181" s="1">
        <v>40817</v>
      </c>
      <c r="S40181">
        <v>70000</v>
      </c>
      <c r="T40181">
        <v>0</v>
      </c>
      <c r="U40181">
        <v>0</v>
      </c>
      <c r="V40181">
        <v>0</v>
      </c>
      <c r="W40181">
        <v>0</v>
      </c>
      <c r="X40181">
        <v>0</v>
      </c>
      <c r="Y40181">
        <v>0</v>
      </c>
      <c r="Z40181">
        <v>0</v>
      </c>
      <c r="AA40181">
        <v>0</v>
      </c>
      <c r="AB40181">
        <v>0</v>
      </c>
      <c r="AC40181">
        <v>0</v>
      </c>
      <c r="AD40181">
        <v>0</v>
      </c>
      <c r="AE40181">
        <v>0</v>
      </c>
      <c r="AF40181">
        <v>0</v>
      </c>
      <c r="AG40181">
        <v>0</v>
      </c>
      <c r="AH40181">
        <v>0</v>
      </c>
      <c r="AI40181">
        <v>0</v>
      </c>
      <c r="AJ40181">
        <v>0</v>
      </c>
      <c r="AK40181">
        <v>0</v>
      </c>
      <c r="AL40181">
        <v>0</v>
      </c>
      <c r="AM40181">
        <v>0</v>
      </c>
    </row>
    <row r="40182" spans="1:39" x14ac:dyDescent="0.45">
      <c r="A40182" t="s">
        <v>147752</v>
      </c>
      <c r="B40182" t="s">
        <v>147753</v>
      </c>
      <c r="C40182" t="s">
        <v>147754</v>
      </c>
      <c r="D40182" t="s">
        <v>147755</v>
      </c>
      <c r="E40182" t="s">
        <v>330</v>
      </c>
      <c r="F40182" s="3">
        <v>20000</v>
      </c>
      <c r="G40182" t="s">
        <v>57</v>
      </c>
      <c r="H40182" t="s">
        <v>46</v>
      </c>
      <c r="I40182" t="s">
        <v>47</v>
      </c>
      <c r="J40182" t="s">
        <v>48</v>
      </c>
      <c r="K40182" t="s">
        <v>49</v>
      </c>
      <c r="L40182">
        <v>1</v>
      </c>
      <c r="M40182" s="1">
        <v>41395</v>
      </c>
      <c r="N40182" s="2">
        <v>41395</v>
      </c>
      <c r="O40182" t="s">
        <v>439</v>
      </c>
      <c r="P40182">
        <v>2013</v>
      </c>
      <c r="Q40182" s="1">
        <v>41710</v>
      </c>
      <c r="R40182" s="1">
        <v>41710</v>
      </c>
      <c r="S40182">
        <v>20000</v>
      </c>
      <c r="T40182">
        <v>0</v>
      </c>
      <c r="U40182">
        <v>0</v>
      </c>
      <c r="V40182">
        <v>0</v>
      </c>
      <c r="W40182">
        <v>0</v>
      </c>
      <c r="X40182">
        <v>0</v>
      </c>
      <c r="Y40182">
        <v>0</v>
      </c>
      <c r="Z40182">
        <v>0</v>
      </c>
      <c r="AA40182">
        <v>0</v>
      </c>
      <c r="AB40182">
        <v>0</v>
      </c>
      <c r="AC40182">
        <v>0</v>
      </c>
      <c r="AD40182">
        <v>0</v>
      </c>
      <c r="AE40182">
        <v>0</v>
      </c>
      <c r="AF40182">
        <v>0</v>
      </c>
      <c r="AG40182">
        <v>0</v>
      </c>
      <c r="AH40182">
        <v>0</v>
      </c>
      <c r="AI40182">
        <v>0</v>
      </c>
      <c r="AJ40182">
        <v>0</v>
      </c>
      <c r="AK40182">
        <v>0</v>
      </c>
      <c r="AL40182">
        <v>0</v>
      </c>
      <c r="AM40182">
        <v>0</v>
      </c>
    </row>
    <row r="40183" spans="1:39" x14ac:dyDescent="0.45">
      <c r="A40183" t="s">
        <v>147756</v>
      </c>
      <c r="B40183" t="s">
        <v>147757</v>
      </c>
      <c r="C40183" t="s">
        <v>147758</v>
      </c>
      <c r="D40183" t="s">
        <v>147759</v>
      </c>
      <c r="E40183" t="s">
        <v>330</v>
      </c>
      <c r="F40183" t="s">
        <v>147760</v>
      </c>
      <c r="G40183" t="s">
        <v>57</v>
      </c>
      <c r="H40183" t="s">
        <v>74</v>
      </c>
      <c r="J40183" t="s">
        <v>75</v>
      </c>
      <c r="K40183" t="s">
        <v>75</v>
      </c>
      <c r="L40183">
        <v>1</v>
      </c>
      <c r="M40183" s="1">
        <v>40261</v>
      </c>
      <c r="N40183" s="2">
        <v>40238</v>
      </c>
      <c r="O40183" t="s">
        <v>118</v>
      </c>
      <c r="P40183">
        <v>2010</v>
      </c>
      <c r="Q40183" s="1">
        <v>40112</v>
      </c>
      <c r="R40183" s="1">
        <v>40112</v>
      </c>
      <c r="S40183">
        <v>0</v>
      </c>
      <c r="T40183">
        <v>0</v>
      </c>
      <c r="U40183">
        <v>0</v>
      </c>
      <c r="V40183">
        <v>0</v>
      </c>
      <c r="W40183">
        <v>0</v>
      </c>
      <c r="X40183">
        <v>0</v>
      </c>
      <c r="Y40183">
        <v>653426</v>
      </c>
      <c r="Z40183">
        <v>0</v>
      </c>
      <c r="AA40183">
        <v>0</v>
      </c>
      <c r="AB40183">
        <v>0</v>
      </c>
      <c r="AC40183">
        <v>0</v>
      </c>
      <c r="AD40183">
        <v>0</v>
      </c>
      <c r="AE40183">
        <v>0</v>
      </c>
      <c r="AF40183">
        <v>0</v>
      </c>
      <c r="AG40183">
        <v>0</v>
      </c>
      <c r="AH40183">
        <v>0</v>
      </c>
      <c r="AI40183">
        <v>0</v>
      </c>
      <c r="AJ40183">
        <v>0</v>
      </c>
      <c r="AK40183">
        <v>0</v>
      </c>
      <c r="AL40183">
        <v>0</v>
      </c>
      <c r="AM40183">
        <v>0</v>
      </c>
    </row>
    <row r="40184" spans="1:39" x14ac:dyDescent="0.45">
      <c r="A40184" t="s">
        <v>147761</v>
      </c>
      <c r="B40184" t="s">
        <v>147762</v>
      </c>
      <c r="C40184" t="s">
        <v>147763</v>
      </c>
      <c r="D40184" t="s">
        <v>147764</v>
      </c>
      <c r="E40184" t="s">
        <v>23055</v>
      </c>
      <c r="F40184" t="s">
        <v>147765</v>
      </c>
      <c r="G40184" t="s">
        <v>57</v>
      </c>
      <c r="H40184" t="s">
        <v>74</v>
      </c>
      <c r="J40184" t="s">
        <v>75</v>
      </c>
      <c r="K40184" t="s">
        <v>75</v>
      </c>
      <c r="L40184">
        <v>2</v>
      </c>
      <c r="M40184" s="1">
        <v>40756</v>
      </c>
      <c r="N40184" s="2">
        <v>40756</v>
      </c>
      <c r="O40184" t="s">
        <v>250</v>
      </c>
      <c r="P40184">
        <v>2011</v>
      </c>
      <c r="Q40184" s="1">
        <v>41037</v>
      </c>
      <c r="R40184" s="1">
        <v>41679</v>
      </c>
      <c r="S40184">
        <v>0</v>
      </c>
      <c r="T40184">
        <v>9876257</v>
      </c>
      <c r="U40184">
        <v>0</v>
      </c>
      <c r="V40184">
        <v>0</v>
      </c>
      <c r="W40184">
        <v>0</v>
      </c>
      <c r="X40184">
        <v>0</v>
      </c>
      <c r="Y40184">
        <v>0</v>
      </c>
      <c r="Z40184">
        <v>0</v>
      </c>
      <c r="AA40184">
        <v>0</v>
      </c>
      <c r="AB40184">
        <v>0</v>
      </c>
      <c r="AC40184">
        <v>0</v>
      </c>
      <c r="AD40184">
        <v>0</v>
      </c>
      <c r="AE40184">
        <v>0</v>
      </c>
      <c r="AF40184">
        <v>0</v>
      </c>
      <c r="AG40184">
        <v>7576257</v>
      </c>
      <c r="AH40184">
        <v>0</v>
      </c>
      <c r="AI40184">
        <v>0</v>
      </c>
      <c r="AJ40184">
        <v>0</v>
      </c>
      <c r="AK40184">
        <v>0</v>
      </c>
      <c r="AL40184">
        <v>0</v>
      </c>
      <c r="AM40184">
        <v>0</v>
      </c>
    </row>
    <row r="40185" spans="1:39" x14ac:dyDescent="0.45">
      <c r="A40185" t="s">
        <v>147766</v>
      </c>
      <c r="B40185" t="s">
        <v>147767</v>
      </c>
      <c r="C40185" t="s">
        <v>147768</v>
      </c>
      <c r="F40185" t="s">
        <v>109</v>
      </c>
      <c r="H40185" t="s">
        <v>46</v>
      </c>
      <c r="I40185" t="s">
        <v>648</v>
      </c>
      <c r="J40185" t="s">
        <v>649</v>
      </c>
      <c r="K40185" t="s">
        <v>147769</v>
      </c>
      <c r="L40185">
        <v>1</v>
      </c>
      <c r="Q40185" s="1">
        <v>40809</v>
      </c>
      <c r="R40185" s="1">
        <v>40809</v>
      </c>
      <c r="S40185">
        <v>2000000</v>
      </c>
      <c r="T40185">
        <v>0</v>
      </c>
      <c r="U40185">
        <v>0</v>
      </c>
      <c r="V40185">
        <v>0</v>
      </c>
      <c r="W40185">
        <v>0</v>
      </c>
      <c r="X40185">
        <v>0</v>
      </c>
      <c r="Y40185">
        <v>0</v>
      </c>
      <c r="Z40185">
        <v>0</v>
      </c>
      <c r="AA40185">
        <v>0</v>
      </c>
      <c r="AB40185">
        <v>0</v>
      </c>
      <c r="AC40185">
        <v>0</v>
      </c>
      <c r="AD40185">
        <v>0</v>
      </c>
      <c r="AE40185">
        <v>0</v>
      </c>
      <c r="AF40185">
        <v>0</v>
      </c>
      <c r="AG40185">
        <v>0</v>
      </c>
      <c r="AH40185">
        <v>0</v>
      </c>
      <c r="AI40185">
        <v>0</v>
      </c>
      <c r="AJ40185">
        <v>0</v>
      </c>
      <c r="AK40185">
        <v>0</v>
      </c>
      <c r="AL40185">
        <v>0</v>
      </c>
      <c r="AM40185">
        <v>0</v>
      </c>
    </row>
    <row r="40186" spans="1:39" x14ac:dyDescent="0.45">
      <c r="A40186" t="s">
        <v>147770</v>
      </c>
      <c r="B40186" t="s">
        <v>147771</v>
      </c>
      <c r="C40186" t="s">
        <v>147772</v>
      </c>
      <c r="D40186" t="s">
        <v>558</v>
      </c>
      <c r="E40186" t="s">
        <v>559</v>
      </c>
      <c r="F40186" t="s">
        <v>147773</v>
      </c>
      <c r="G40186" t="s">
        <v>57</v>
      </c>
      <c r="H40186" t="s">
        <v>46</v>
      </c>
      <c r="I40186" t="s">
        <v>2759</v>
      </c>
      <c r="J40186" t="s">
        <v>2760</v>
      </c>
      <c r="K40186" t="s">
        <v>2760</v>
      </c>
      <c r="L40186">
        <v>1</v>
      </c>
      <c r="M40186" s="1">
        <v>37622</v>
      </c>
      <c r="N40186" s="2">
        <v>37622</v>
      </c>
      <c r="O40186" t="s">
        <v>854</v>
      </c>
      <c r="P40186">
        <v>2003</v>
      </c>
      <c r="Q40186" s="1">
        <v>41142</v>
      </c>
      <c r="R40186" s="1">
        <v>41142</v>
      </c>
      <c r="S40186">
        <v>1738250</v>
      </c>
      <c r="T40186">
        <v>0</v>
      </c>
      <c r="U40186">
        <v>0</v>
      </c>
      <c r="V40186">
        <v>0</v>
      </c>
      <c r="W40186">
        <v>0</v>
      </c>
      <c r="X40186">
        <v>0</v>
      </c>
      <c r="Y40186">
        <v>0</v>
      </c>
      <c r="Z40186">
        <v>0</v>
      </c>
      <c r="AA40186">
        <v>0</v>
      </c>
      <c r="AB40186">
        <v>0</v>
      </c>
      <c r="AC40186">
        <v>0</v>
      </c>
      <c r="AD40186">
        <v>0</v>
      </c>
      <c r="AE40186">
        <v>0</v>
      </c>
      <c r="AF40186">
        <v>0</v>
      </c>
      <c r="AG40186">
        <v>0</v>
      </c>
      <c r="AH40186">
        <v>0</v>
      </c>
      <c r="AI40186">
        <v>0</v>
      </c>
      <c r="AJ40186">
        <v>0</v>
      </c>
      <c r="AK40186">
        <v>0</v>
      </c>
      <c r="AL40186">
        <v>0</v>
      </c>
      <c r="AM40186">
        <v>0</v>
      </c>
    </row>
    <row r="40187" spans="1:39" x14ac:dyDescent="0.45">
      <c r="A40187" t="s">
        <v>147774</v>
      </c>
      <c r="B40187" t="s">
        <v>147775</v>
      </c>
      <c r="C40187" t="s">
        <v>147776</v>
      </c>
      <c r="D40187" t="s">
        <v>147777</v>
      </c>
      <c r="E40187" t="s">
        <v>16109</v>
      </c>
      <c r="F40187" t="s">
        <v>1047</v>
      </c>
      <c r="G40187" t="s">
        <v>57</v>
      </c>
      <c r="H40187" t="s">
        <v>46</v>
      </c>
      <c r="I40187" t="s">
        <v>1258</v>
      </c>
      <c r="J40187" t="s">
        <v>1259</v>
      </c>
      <c r="K40187" t="s">
        <v>1858</v>
      </c>
      <c r="L40187">
        <v>1</v>
      </c>
      <c r="M40187" s="1">
        <v>34965</v>
      </c>
      <c r="N40187" s="2">
        <v>34943</v>
      </c>
      <c r="O40187" t="s">
        <v>22464</v>
      </c>
      <c r="P40187">
        <v>1995</v>
      </c>
      <c r="Q40187" s="1">
        <v>36892</v>
      </c>
      <c r="R40187" s="1">
        <v>36892</v>
      </c>
      <c r="S40187">
        <v>0</v>
      </c>
      <c r="T40187">
        <v>5000000</v>
      </c>
      <c r="U40187">
        <v>0</v>
      </c>
      <c r="V40187">
        <v>0</v>
      </c>
      <c r="W40187">
        <v>0</v>
      </c>
      <c r="X40187">
        <v>0</v>
      </c>
      <c r="Y40187">
        <v>0</v>
      </c>
      <c r="Z40187">
        <v>0</v>
      </c>
      <c r="AA40187">
        <v>0</v>
      </c>
      <c r="AB40187">
        <v>0</v>
      </c>
      <c r="AC40187">
        <v>0</v>
      </c>
      <c r="AD40187">
        <v>0</v>
      </c>
      <c r="AE40187">
        <v>0</v>
      </c>
      <c r="AF40187">
        <v>5000000</v>
      </c>
      <c r="AG40187">
        <v>0</v>
      </c>
      <c r="AH40187">
        <v>0</v>
      </c>
      <c r="AI40187">
        <v>0</v>
      </c>
      <c r="AJ40187">
        <v>0</v>
      </c>
      <c r="AK40187">
        <v>0</v>
      </c>
      <c r="AL40187">
        <v>0</v>
      </c>
      <c r="AM40187">
        <v>0</v>
      </c>
    </row>
    <row r="40188" spans="1:39" x14ac:dyDescent="0.45">
      <c r="A40188" t="s">
        <v>147778</v>
      </c>
      <c r="B40188" t="s">
        <v>147779</v>
      </c>
      <c r="C40188" t="s">
        <v>147780</v>
      </c>
      <c r="D40188" t="s">
        <v>147781</v>
      </c>
      <c r="E40188" t="s">
        <v>330</v>
      </c>
      <c r="F40188" t="s">
        <v>114</v>
      </c>
      <c r="G40188" t="s">
        <v>57</v>
      </c>
      <c r="L40188">
        <v>1</v>
      </c>
      <c r="M40188" s="1">
        <v>41344</v>
      </c>
      <c r="N40188" s="2">
        <v>41334</v>
      </c>
      <c r="O40188" t="s">
        <v>164</v>
      </c>
      <c r="P40188">
        <v>2013</v>
      </c>
      <c r="Q40188" s="1">
        <v>41789</v>
      </c>
      <c r="R40188" s="1">
        <v>41789</v>
      </c>
      <c r="S40188">
        <v>0</v>
      </c>
      <c r="T40188">
        <v>0</v>
      </c>
      <c r="U40188">
        <v>0</v>
      </c>
      <c r="V40188">
        <v>0</v>
      </c>
      <c r="W40188">
        <v>0</v>
      </c>
      <c r="X40188">
        <v>0</v>
      </c>
      <c r="Y40188">
        <v>0</v>
      </c>
      <c r="Z40188">
        <v>0</v>
      </c>
      <c r="AA40188">
        <v>0</v>
      </c>
      <c r="AB40188">
        <v>0</v>
      </c>
      <c r="AC40188">
        <v>0</v>
      </c>
      <c r="AD40188">
        <v>0</v>
      </c>
      <c r="AE40188">
        <v>0</v>
      </c>
      <c r="AF40188">
        <v>0</v>
      </c>
      <c r="AG40188">
        <v>0</v>
      </c>
      <c r="AH40188">
        <v>0</v>
      </c>
      <c r="AI40188">
        <v>0</v>
      </c>
      <c r="AJ40188">
        <v>0</v>
      </c>
      <c r="AK40188">
        <v>0</v>
      </c>
      <c r="AL40188">
        <v>0</v>
      </c>
      <c r="AM40188">
        <v>0</v>
      </c>
    </row>
    <row r="40189" spans="1:39" x14ac:dyDescent="0.45">
      <c r="A40189" t="s">
        <v>147782</v>
      </c>
      <c r="B40189" t="s">
        <v>147783</v>
      </c>
      <c r="C40189" t="s">
        <v>147784</v>
      </c>
      <c r="D40189" t="s">
        <v>147723</v>
      </c>
      <c r="E40189" t="s">
        <v>330</v>
      </c>
      <c r="F40189" t="s">
        <v>282</v>
      </c>
      <c r="G40189" t="s">
        <v>101</v>
      </c>
      <c r="L40189">
        <v>1</v>
      </c>
      <c r="M40189" s="1">
        <v>40558</v>
      </c>
      <c r="N40189" s="2">
        <v>40544</v>
      </c>
      <c r="O40189" t="s">
        <v>528</v>
      </c>
      <c r="P40189">
        <v>2011</v>
      </c>
      <c r="Q40189" s="1">
        <v>41138</v>
      </c>
      <c r="R40189" s="1">
        <v>41138</v>
      </c>
      <c r="S40189">
        <v>100000</v>
      </c>
      <c r="T40189">
        <v>0</v>
      </c>
      <c r="U40189">
        <v>0</v>
      </c>
      <c r="V40189">
        <v>0</v>
      </c>
      <c r="W40189">
        <v>0</v>
      </c>
      <c r="X40189">
        <v>0</v>
      </c>
      <c r="Y40189">
        <v>0</v>
      </c>
      <c r="Z40189">
        <v>0</v>
      </c>
      <c r="AA40189">
        <v>0</v>
      </c>
      <c r="AB40189">
        <v>0</v>
      </c>
      <c r="AC40189">
        <v>0</v>
      </c>
      <c r="AD40189">
        <v>0</v>
      </c>
      <c r="AE40189">
        <v>0</v>
      </c>
      <c r="AF40189">
        <v>0</v>
      </c>
      <c r="AG40189">
        <v>0</v>
      </c>
      <c r="AH40189">
        <v>0</v>
      </c>
      <c r="AI40189">
        <v>0</v>
      </c>
      <c r="AJ40189">
        <v>0</v>
      </c>
      <c r="AK40189">
        <v>0</v>
      </c>
      <c r="AL40189">
        <v>0</v>
      </c>
      <c r="AM40189">
        <v>0</v>
      </c>
    </row>
    <row r="40190" spans="1:39" x14ac:dyDescent="0.45">
      <c r="A40190" t="s">
        <v>147785</v>
      </c>
      <c r="B40190" t="s">
        <v>147786</v>
      </c>
      <c r="C40190" t="s">
        <v>147787</v>
      </c>
      <c r="D40190" t="s">
        <v>47599</v>
      </c>
      <c r="E40190" t="s">
        <v>330</v>
      </c>
      <c r="F40190" t="s">
        <v>426</v>
      </c>
      <c r="G40190" t="s">
        <v>57</v>
      </c>
      <c r="L40190">
        <v>1</v>
      </c>
      <c r="M40190" s="1">
        <v>36161</v>
      </c>
      <c r="N40190" s="2">
        <v>36161</v>
      </c>
      <c r="O40190" t="s">
        <v>1121</v>
      </c>
      <c r="P40190">
        <v>1999</v>
      </c>
      <c r="Q40190" s="1">
        <v>37257</v>
      </c>
      <c r="R40190" s="1">
        <v>37257</v>
      </c>
      <c r="S40190">
        <v>200000</v>
      </c>
      <c r="T40190">
        <v>0</v>
      </c>
      <c r="U40190">
        <v>0</v>
      </c>
      <c r="V40190">
        <v>0</v>
      </c>
      <c r="W40190">
        <v>0</v>
      </c>
      <c r="X40190">
        <v>0</v>
      </c>
      <c r="Y40190">
        <v>0</v>
      </c>
      <c r="Z40190">
        <v>0</v>
      </c>
      <c r="AA40190">
        <v>0</v>
      </c>
      <c r="AB40190">
        <v>0</v>
      </c>
      <c r="AC40190">
        <v>0</v>
      </c>
      <c r="AD40190">
        <v>0</v>
      </c>
      <c r="AE40190">
        <v>0</v>
      </c>
      <c r="AF40190">
        <v>0</v>
      </c>
      <c r="AG40190">
        <v>0</v>
      </c>
      <c r="AH40190">
        <v>0</v>
      </c>
      <c r="AI40190">
        <v>0</v>
      </c>
      <c r="AJ40190">
        <v>0</v>
      </c>
      <c r="AK40190">
        <v>0</v>
      </c>
      <c r="AL40190">
        <v>0</v>
      </c>
      <c r="AM40190">
        <v>0</v>
      </c>
    </row>
    <row r="40191" spans="1:39" x14ac:dyDescent="0.45">
      <c r="A40191" t="s">
        <v>147788</v>
      </c>
      <c r="B40191" t="s">
        <v>147789</v>
      </c>
      <c r="C40191" t="s">
        <v>147790</v>
      </c>
      <c r="D40191" t="s">
        <v>329</v>
      </c>
      <c r="E40191" t="s">
        <v>330</v>
      </c>
      <c r="F40191" t="s">
        <v>766</v>
      </c>
      <c r="G40191" t="s">
        <v>57</v>
      </c>
      <c r="H40191" t="s">
        <v>46</v>
      </c>
      <c r="I40191" t="s">
        <v>58</v>
      </c>
      <c r="J40191" t="s">
        <v>989</v>
      </c>
      <c r="K40191" t="s">
        <v>2101</v>
      </c>
      <c r="L40191">
        <v>1</v>
      </c>
      <c r="M40191" s="1">
        <v>40787</v>
      </c>
      <c r="N40191" s="2">
        <v>40787</v>
      </c>
      <c r="O40191" t="s">
        <v>250</v>
      </c>
      <c r="P40191">
        <v>2011</v>
      </c>
      <c r="Q40191" s="1">
        <v>41548</v>
      </c>
      <c r="R40191" s="1">
        <v>41548</v>
      </c>
      <c r="S40191">
        <v>400000</v>
      </c>
      <c r="T40191">
        <v>0</v>
      </c>
      <c r="U40191">
        <v>0</v>
      </c>
      <c r="V40191">
        <v>0</v>
      </c>
      <c r="W40191">
        <v>0</v>
      </c>
      <c r="X40191">
        <v>0</v>
      </c>
      <c r="Y40191">
        <v>0</v>
      </c>
      <c r="Z40191">
        <v>0</v>
      </c>
      <c r="AA40191">
        <v>0</v>
      </c>
      <c r="AB40191">
        <v>0</v>
      </c>
      <c r="AC40191">
        <v>0</v>
      </c>
      <c r="AD40191">
        <v>0</v>
      </c>
      <c r="AE40191">
        <v>0</v>
      </c>
      <c r="AF40191">
        <v>0</v>
      </c>
      <c r="AG40191">
        <v>0</v>
      </c>
      <c r="AH40191">
        <v>0</v>
      </c>
      <c r="AI40191">
        <v>0</v>
      </c>
      <c r="AJ40191">
        <v>0</v>
      </c>
      <c r="AK40191">
        <v>0</v>
      </c>
      <c r="AL40191">
        <v>0</v>
      </c>
      <c r="AM40191">
        <v>0</v>
      </c>
    </row>
    <row r="40192" spans="1:39" x14ac:dyDescent="0.45">
      <c r="A40192" t="s">
        <v>147791</v>
      </c>
      <c r="B40192" t="s">
        <v>147792</v>
      </c>
      <c r="C40192" t="s">
        <v>147793</v>
      </c>
      <c r="D40192" t="s">
        <v>147794</v>
      </c>
      <c r="E40192" t="s">
        <v>18638</v>
      </c>
      <c r="F40192" t="s">
        <v>38560</v>
      </c>
      <c r="G40192" t="s">
        <v>57</v>
      </c>
      <c r="H40192" t="s">
        <v>46</v>
      </c>
      <c r="I40192" t="s">
        <v>148</v>
      </c>
      <c r="J40192" t="s">
        <v>149</v>
      </c>
      <c r="K40192" t="s">
        <v>89825</v>
      </c>
      <c r="L40192">
        <v>1</v>
      </c>
      <c r="M40192" s="1">
        <v>41548</v>
      </c>
      <c r="N40192" s="2">
        <v>41548</v>
      </c>
      <c r="O40192" t="s">
        <v>157</v>
      </c>
      <c r="P40192">
        <v>2013</v>
      </c>
      <c r="Q40192" s="1">
        <v>41885</v>
      </c>
      <c r="R40192" s="1">
        <v>41885</v>
      </c>
      <c r="S40192">
        <v>485000</v>
      </c>
      <c r="T40192">
        <v>0</v>
      </c>
      <c r="U40192">
        <v>0</v>
      </c>
      <c r="V40192">
        <v>0</v>
      </c>
      <c r="W40192">
        <v>0</v>
      </c>
      <c r="X40192">
        <v>0</v>
      </c>
      <c r="Y40192">
        <v>0</v>
      </c>
      <c r="Z40192">
        <v>0</v>
      </c>
      <c r="AA40192">
        <v>0</v>
      </c>
      <c r="AB40192">
        <v>0</v>
      </c>
      <c r="AC40192">
        <v>0</v>
      </c>
      <c r="AD40192">
        <v>0</v>
      </c>
      <c r="AE40192">
        <v>0</v>
      </c>
      <c r="AF40192">
        <v>0</v>
      </c>
      <c r="AG40192">
        <v>0</v>
      </c>
      <c r="AH40192">
        <v>0</v>
      </c>
      <c r="AI40192">
        <v>0</v>
      </c>
      <c r="AJ40192">
        <v>0</v>
      </c>
      <c r="AK40192">
        <v>0</v>
      </c>
      <c r="AL40192">
        <v>0</v>
      </c>
      <c r="AM40192">
        <v>0</v>
      </c>
    </row>
    <row r="40193" spans="1:39" x14ac:dyDescent="0.45">
      <c r="A40193" t="s">
        <v>147795</v>
      </c>
      <c r="B40193" t="s">
        <v>147796</v>
      </c>
      <c r="C40193" t="s">
        <v>147797</v>
      </c>
      <c r="D40193" t="s">
        <v>147798</v>
      </c>
      <c r="E40193" t="s">
        <v>330</v>
      </c>
      <c r="F40193" t="s">
        <v>14021</v>
      </c>
      <c r="G40193" t="s">
        <v>57</v>
      </c>
      <c r="H40193" t="s">
        <v>46</v>
      </c>
      <c r="I40193" t="s">
        <v>47</v>
      </c>
      <c r="J40193" t="s">
        <v>48</v>
      </c>
      <c r="K40193" t="s">
        <v>49</v>
      </c>
      <c r="L40193">
        <v>2</v>
      </c>
      <c r="M40193" s="1">
        <v>40848</v>
      </c>
      <c r="N40193" s="2">
        <v>40848</v>
      </c>
      <c r="O40193" t="s">
        <v>94</v>
      </c>
      <c r="P40193">
        <v>2011</v>
      </c>
      <c r="Q40193" s="1">
        <v>41579</v>
      </c>
      <c r="R40193" s="1">
        <v>41715</v>
      </c>
      <c r="S40193">
        <v>0</v>
      </c>
      <c r="T40193">
        <v>2250000</v>
      </c>
      <c r="U40193">
        <v>0</v>
      </c>
      <c r="V40193">
        <v>0</v>
      </c>
      <c r="W40193">
        <v>0</v>
      </c>
      <c r="X40193">
        <v>0</v>
      </c>
      <c r="Y40193">
        <v>0</v>
      </c>
      <c r="Z40193">
        <v>0</v>
      </c>
      <c r="AA40193">
        <v>0</v>
      </c>
      <c r="AB40193">
        <v>0</v>
      </c>
      <c r="AC40193">
        <v>0</v>
      </c>
      <c r="AD40193">
        <v>0</v>
      </c>
      <c r="AE40193">
        <v>0</v>
      </c>
      <c r="AF40193">
        <v>2250000</v>
      </c>
      <c r="AG40193">
        <v>0</v>
      </c>
      <c r="AH40193">
        <v>0</v>
      </c>
      <c r="AI40193">
        <v>0</v>
      </c>
      <c r="AJ40193">
        <v>0</v>
      </c>
      <c r="AK40193">
        <v>0</v>
      </c>
      <c r="AL40193">
        <v>0</v>
      </c>
      <c r="AM40193">
        <v>0</v>
      </c>
    </row>
    <row r="40194" spans="1:39" x14ac:dyDescent="0.45">
      <c r="A40194" t="s">
        <v>147799</v>
      </c>
      <c r="B40194" t="s">
        <v>147800</v>
      </c>
      <c r="C40194" t="s">
        <v>147801</v>
      </c>
      <c r="D40194" t="s">
        <v>107</v>
      </c>
      <c r="E40194" t="s">
        <v>108</v>
      </c>
      <c r="F40194" t="s">
        <v>147802</v>
      </c>
      <c r="G40194" t="s">
        <v>57</v>
      </c>
      <c r="L40194">
        <v>1</v>
      </c>
      <c r="Q40194" s="1">
        <v>41562</v>
      </c>
      <c r="R40194" s="1">
        <v>41562</v>
      </c>
      <c r="S40194">
        <v>0</v>
      </c>
      <c r="T40194">
        <v>33999999</v>
      </c>
      <c r="U40194">
        <v>0</v>
      </c>
      <c r="V40194">
        <v>0</v>
      </c>
      <c r="W40194">
        <v>0</v>
      </c>
      <c r="X40194">
        <v>0</v>
      </c>
      <c r="Y40194">
        <v>0</v>
      </c>
      <c r="Z40194">
        <v>0</v>
      </c>
      <c r="AA40194">
        <v>0</v>
      </c>
      <c r="AB40194">
        <v>0</v>
      </c>
      <c r="AC40194">
        <v>0</v>
      </c>
      <c r="AD40194">
        <v>0</v>
      </c>
      <c r="AE40194">
        <v>0</v>
      </c>
      <c r="AF40194">
        <v>0</v>
      </c>
      <c r="AG40194">
        <v>0</v>
      </c>
      <c r="AH40194">
        <v>0</v>
      </c>
      <c r="AI40194">
        <v>0</v>
      </c>
      <c r="AJ40194">
        <v>0</v>
      </c>
      <c r="AK40194">
        <v>0</v>
      </c>
      <c r="AL40194">
        <v>0</v>
      </c>
      <c r="AM40194">
        <v>0</v>
      </c>
    </row>
    <row r="40195" spans="1:39" x14ac:dyDescent="0.45">
      <c r="A40195" t="s">
        <v>147803</v>
      </c>
      <c r="B40195" t="s">
        <v>147804</v>
      </c>
      <c r="C40195" t="s">
        <v>147805</v>
      </c>
      <c r="D40195" t="s">
        <v>147806</v>
      </c>
      <c r="E40195" t="s">
        <v>24232</v>
      </c>
      <c r="F40195" t="s">
        <v>4991</v>
      </c>
      <c r="G40195" t="s">
        <v>57</v>
      </c>
      <c r="H40195" t="s">
        <v>46</v>
      </c>
      <c r="I40195" t="s">
        <v>58</v>
      </c>
      <c r="J40195" t="s">
        <v>198</v>
      </c>
      <c r="K40195" t="s">
        <v>22777</v>
      </c>
      <c r="L40195">
        <v>2</v>
      </c>
      <c r="M40195" s="1">
        <v>40544</v>
      </c>
      <c r="N40195" s="2">
        <v>40544</v>
      </c>
      <c r="O40195" t="s">
        <v>528</v>
      </c>
      <c r="P40195">
        <v>2011</v>
      </c>
      <c r="Q40195" s="1">
        <v>40969</v>
      </c>
      <c r="R40195" s="1">
        <v>41306</v>
      </c>
      <c r="S40195">
        <v>2350000</v>
      </c>
      <c r="T40195">
        <v>0</v>
      </c>
      <c r="U40195">
        <v>0</v>
      </c>
      <c r="V40195">
        <v>0</v>
      </c>
      <c r="W40195">
        <v>0</v>
      </c>
      <c r="X40195">
        <v>0</v>
      </c>
      <c r="Y40195">
        <v>0</v>
      </c>
      <c r="Z40195">
        <v>0</v>
      </c>
      <c r="AA40195">
        <v>0</v>
      </c>
      <c r="AB40195">
        <v>0</v>
      </c>
      <c r="AC40195">
        <v>0</v>
      </c>
      <c r="AD40195">
        <v>0</v>
      </c>
      <c r="AE40195">
        <v>0</v>
      </c>
      <c r="AF40195">
        <v>0</v>
      </c>
      <c r="AG40195">
        <v>0</v>
      </c>
      <c r="AH40195">
        <v>0</v>
      </c>
      <c r="AI40195">
        <v>0</v>
      </c>
      <c r="AJ40195">
        <v>0</v>
      </c>
      <c r="AK40195">
        <v>0</v>
      </c>
      <c r="AL40195">
        <v>0</v>
      </c>
      <c r="AM40195">
        <v>0</v>
      </c>
    </row>
    <row r="40196" spans="1:39" x14ac:dyDescent="0.45">
      <c r="A40196" t="s">
        <v>147807</v>
      </c>
      <c r="B40196" t="s">
        <v>147808</v>
      </c>
      <c r="C40196" t="s">
        <v>147809</v>
      </c>
      <c r="D40196" t="s">
        <v>147810</v>
      </c>
      <c r="E40196" t="s">
        <v>413</v>
      </c>
      <c r="F40196" t="s">
        <v>109</v>
      </c>
      <c r="G40196" t="s">
        <v>57</v>
      </c>
      <c r="H40196" t="s">
        <v>46</v>
      </c>
      <c r="I40196" t="s">
        <v>1388</v>
      </c>
      <c r="J40196" t="s">
        <v>641</v>
      </c>
      <c r="K40196" t="s">
        <v>11546</v>
      </c>
      <c r="L40196">
        <v>1</v>
      </c>
      <c r="M40196" s="1">
        <v>40527</v>
      </c>
      <c r="N40196" s="2">
        <v>40513</v>
      </c>
      <c r="O40196" t="s">
        <v>216</v>
      </c>
      <c r="P40196">
        <v>2010</v>
      </c>
      <c r="Q40196" s="1">
        <v>40452</v>
      </c>
      <c r="R40196" s="1">
        <v>40452</v>
      </c>
      <c r="S40196">
        <v>2000000</v>
      </c>
      <c r="T40196">
        <v>0</v>
      </c>
      <c r="U40196">
        <v>0</v>
      </c>
      <c r="V40196">
        <v>0</v>
      </c>
      <c r="W40196">
        <v>0</v>
      </c>
      <c r="X40196">
        <v>0</v>
      </c>
      <c r="Y40196">
        <v>0</v>
      </c>
      <c r="Z40196">
        <v>0</v>
      </c>
      <c r="AA40196">
        <v>0</v>
      </c>
      <c r="AB40196">
        <v>0</v>
      </c>
      <c r="AC40196">
        <v>0</v>
      </c>
      <c r="AD40196">
        <v>0</v>
      </c>
      <c r="AE40196">
        <v>0</v>
      </c>
      <c r="AF40196">
        <v>0</v>
      </c>
      <c r="AG40196">
        <v>0</v>
      </c>
      <c r="AH40196">
        <v>0</v>
      </c>
      <c r="AI40196">
        <v>0</v>
      </c>
      <c r="AJ40196">
        <v>0</v>
      </c>
      <c r="AK40196">
        <v>0</v>
      </c>
      <c r="AL40196">
        <v>0</v>
      </c>
      <c r="AM40196">
        <v>0</v>
      </c>
    </row>
    <row r="40197" spans="1:39" x14ac:dyDescent="0.45">
      <c r="A40197" t="s">
        <v>147811</v>
      </c>
      <c r="B40197" t="s">
        <v>147812</v>
      </c>
      <c r="C40197" t="s">
        <v>147813</v>
      </c>
      <c r="D40197" t="s">
        <v>147814</v>
      </c>
      <c r="E40197" t="s">
        <v>330</v>
      </c>
      <c r="F40197" t="s">
        <v>114</v>
      </c>
      <c r="G40197" t="s">
        <v>57</v>
      </c>
      <c r="H40197" t="s">
        <v>46</v>
      </c>
      <c r="I40197" t="s">
        <v>648</v>
      </c>
      <c r="J40197" t="s">
        <v>649</v>
      </c>
      <c r="K40197" t="s">
        <v>649</v>
      </c>
      <c r="L40197">
        <v>2</v>
      </c>
      <c r="M40197" s="1">
        <v>40391</v>
      </c>
      <c r="N40197" s="2">
        <v>40391</v>
      </c>
      <c r="O40197" t="s">
        <v>200</v>
      </c>
      <c r="P40197">
        <v>2010</v>
      </c>
      <c r="Q40197" s="1">
        <v>40787</v>
      </c>
      <c r="R40197" s="1">
        <v>41306</v>
      </c>
      <c r="S40197">
        <v>0</v>
      </c>
      <c r="T40197">
        <v>0</v>
      </c>
      <c r="U40197">
        <v>0</v>
      </c>
      <c r="V40197">
        <v>0</v>
      </c>
      <c r="W40197">
        <v>0</v>
      </c>
      <c r="X40197">
        <v>0</v>
      </c>
      <c r="Y40197">
        <v>0</v>
      </c>
      <c r="Z40197">
        <v>0</v>
      </c>
      <c r="AA40197">
        <v>0</v>
      </c>
      <c r="AB40197">
        <v>0</v>
      </c>
      <c r="AC40197">
        <v>0</v>
      </c>
      <c r="AD40197">
        <v>0</v>
      </c>
      <c r="AE40197">
        <v>0</v>
      </c>
      <c r="AF40197">
        <v>0</v>
      </c>
      <c r="AG40197">
        <v>0</v>
      </c>
      <c r="AH40197">
        <v>0</v>
      </c>
      <c r="AI40197">
        <v>0</v>
      </c>
      <c r="AJ40197">
        <v>0</v>
      </c>
      <c r="AK40197">
        <v>0</v>
      </c>
      <c r="AL40197">
        <v>0</v>
      </c>
      <c r="AM40197">
        <v>0</v>
      </c>
    </row>
    <row r="40198" spans="1:39" x14ac:dyDescent="0.45">
      <c r="A40198" t="s">
        <v>147815</v>
      </c>
      <c r="B40198" t="s">
        <v>147816</v>
      </c>
      <c r="C40198" t="s">
        <v>147817</v>
      </c>
      <c r="D40198" t="s">
        <v>653</v>
      </c>
      <c r="E40198" t="s">
        <v>343</v>
      </c>
      <c r="F40198" t="s">
        <v>18302</v>
      </c>
      <c r="G40198" t="s">
        <v>57</v>
      </c>
      <c r="H40198" t="s">
        <v>46</v>
      </c>
      <c r="I40198" t="s">
        <v>205</v>
      </c>
      <c r="J40198" t="s">
        <v>206</v>
      </c>
      <c r="K40198" t="s">
        <v>45548</v>
      </c>
      <c r="L40198">
        <v>1</v>
      </c>
      <c r="M40198" s="1">
        <v>41275</v>
      </c>
      <c r="N40198" s="2">
        <v>41275</v>
      </c>
      <c r="O40198" t="s">
        <v>164</v>
      </c>
      <c r="P40198">
        <v>2013</v>
      </c>
      <c r="Q40198" s="1">
        <v>41426</v>
      </c>
      <c r="R40198" s="1">
        <v>41426</v>
      </c>
      <c r="S40198">
        <v>0</v>
      </c>
      <c r="T40198">
        <v>0</v>
      </c>
      <c r="U40198">
        <v>0</v>
      </c>
      <c r="V40198">
        <v>0</v>
      </c>
      <c r="W40198">
        <v>0</v>
      </c>
      <c r="X40198">
        <v>280000</v>
      </c>
      <c r="Y40198">
        <v>0</v>
      </c>
      <c r="Z40198">
        <v>0</v>
      </c>
      <c r="AA40198">
        <v>0</v>
      </c>
      <c r="AB40198">
        <v>0</v>
      </c>
      <c r="AC40198">
        <v>0</v>
      </c>
      <c r="AD40198">
        <v>0</v>
      </c>
      <c r="AE40198">
        <v>0</v>
      </c>
      <c r="AF40198">
        <v>0</v>
      </c>
      <c r="AG40198">
        <v>0</v>
      </c>
      <c r="AH40198">
        <v>0</v>
      </c>
      <c r="AI40198">
        <v>0</v>
      </c>
      <c r="AJ40198">
        <v>0</v>
      </c>
      <c r="AK40198">
        <v>0</v>
      </c>
      <c r="AL40198">
        <v>0</v>
      </c>
      <c r="AM40198">
        <v>0</v>
      </c>
    </row>
    <row r="40199" spans="1:39" x14ac:dyDescent="0.45">
      <c r="A40199" t="s">
        <v>147818</v>
      </c>
      <c r="B40199" t="s">
        <v>147819</v>
      </c>
      <c r="C40199" t="s">
        <v>147820</v>
      </c>
      <c r="D40199" t="s">
        <v>147821</v>
      </c>
      <c r="E40199" t="s">
        <v>572</v>
      </c>
      <c r="F40199" t="s">
        <v>147822</v>
      </c>
      <c r="G40199" t="s">
        <v>57</v>
      </c>
      <c r="H40199" t="s">
        <v>46</v>
      </c>
      <c r="I40199" t="s">
        <v>47</v>
      </c>
      <c r="J40199" t="s">
        <v>48</v>
      </c>
      <c r="K40199" t="s">
        <v>49</v>
      </c>
      <c r="L40199">
        <v>6</v>
      </c>
      <c r="M40199" s="1">
        <v>40909</v>
      </c>
      <c r="N40199" s="2">
        <v>40909</v>
      </c>
      <c r="O40199" t="s">
        <v>132</v>
      </c>
      <c r="P40199">
        <v>2012</v>
      </c>
      <c r="Q40199" s="1">
        <v>41061</v>
      </c>
      <c r="R40199" s="1">
        <v>41743</v>
      </c>
      <c r="S40199">
        <v>1776760</v>
      </c>
      <c r="T40199">
        <v>0</v>
      </c>
      <c r="U40199">
        <v>0</v>
      </c>
      <c r="V40199">
        <v>0</v>
      </c>
      <c r="W40199">
        <v>0</v>
      </c>
      <c r="X40199">
        <v>0</v>
      </c>
      <c r="Y40199">
        <v>0</v>
      </c>
      <c r="Z40199">
        <v>0</v>
      </c>
      <c r="AA40199">
        <v>0</v>
      </c>
      <c r="AB40199">
        <v>0</v>
      </c>
      <c r="AC40199">
        <v>0</v>
      </c>
      <c r="AD40199">
        <v>0</v>
      </c>
      <c r="AE40199">
        <v>0</v>
      </c>
      <c r="AF40199">
        <v>0</v>
      </c>
      <c r="AG40199">
        <v>0</v>
      </c>
      <c r="AH40199">
        <v>0</v>
      </c>
      <c r="AI40199">
        <v>0</v>
      </c>
      <c r="AJ40199">
        <v>0</v>
      </c>
      <c r="AK40199">
        <v>0</v>
      </c>
      <c r="AL40199">
        <v>0</v>
      </c>
      <c r="AM40199">
        <v>0</v>
      </c>
    </row>
    <row r="40200" spans="1:39" x14ac:dyDescent="0.45">
      <c r="A40200" t="s">
        <v>147823</v>
      </c>
      <c r="B40200" t="s">
        <v>147824</v>
      </c>
      <c r="C40200" t="s">
        <v>147825</v>
      </c>
      <c r="D40200" t="s">
        <v>88</v>
      </c>
      <c r="E40200" t="s">
        <v>89</v>
      </c>
      <c r="F40200" t="s">
        <v>114</v>
      </c>
      <c r="G40200" t="s">
        <v>57</v>
      </c>
      <c r="H40200" t="s">
        <v>46</v>
      </c>
      <c r="I40200" t="s">
        <v>91</v>
      </c>
      <c r="J40200" t="s">
        <v>3258</v>
      </c>
      <c r="K40200" t="s">
        <v>3258</v>
      </c>
      <c r="L40200">
        <v>1</v>
      </c>
      <c r="M40200" s="1">
        <v>40513</v>
      </c>
      <c r="N40200" s="2">
        <v>40513</v>
      </c>
      <c r="O40200" t="s">
        <v>216</v>
      </c>
      <c r="P40200">
        <v>2010</v>
      </c>
      <c r="Q40200" s="1">
        <v>41322</v>
      </c>
      <c r="R40200" s="1">
        <v>41322</v>
      </c>
      <c r="S40200">
        <v>0</v>
      </c>
      <c r="T40200">
        <v>0</v>
      </c>
      <c r="U40200">
        <v>0</v>
      </c>
      <c r="V40200">
        <v>0</v>
      </c>
      <c r="W40200">
        <v>0</v>
      </c>
      <c r="X40200">
        <v>0</v>
      </c>
      <c r="Y40200">
        <v>0</v>
      </c>
      <c r="Z40200">
        <v>0</v>
      </c>
      <c r="AA40200">
        <v>0</v>
      </c>
      <c r="AB40200">
        <v>0</v>
      </c>
      <c r="AC40200">
        <v>0</v>
      </c>
      <c r="AD40200">
        <v>0</v>
      </c>
      <c r="AE40200">
        <v>0</v>
      </c>
      <c r="AF40200">
        <v>0</v>
      </c>
      <c r="AG40200">
        <v>0</v>
      </c>
      <c r="AH40200">
        <v>0</v>
      </c>
      <c r="AI40200">
        <v>0</v>
      </c>
      <c r="AJ40200">
        <v>0</v>
      </c>
      <c r="AK40200">
        <v>0</v>
      </c>
      <c r="AL40200">
        <v>0</v>
      </c>
      <c r="AM40200">
        <v>0</v>
      </c>
    </row>
    <row r="40201" spans="1:39" x14ac:dyDescent="0.45">
      <c r="A40201" t="s">
        <v>147826</v>
      </c>
      <c r="B40201" t="s">
        <v>147827</v>
      </c>
      <c r="C40201" t="s">
        <v>147828</v>
      </c>
      <c r="D40201" t="s">
        <v>87493</v>
      </c>
      <c r="E40201" t="s">
        <v>1413</v>
      </c>
      <c r="F40201" t="s">
        <v>5218</v>
      </c>
      <c r="G40201" t="s">
        <v>57</v>
      </c>
      <c r="H40201" t="s">
        <v>260</v>
      </c>
      <c r="I40201" t="s">
        <v>261</v>
      </c>
      <c r="J40201" t="s">
        <v>262</v>
      </c>
      <c r="K40201" t="s">
        <v>262</v>
      </c>
      <c r="L40201">
        <v>2</v>
      </c>
      <c r="M40201" s="1">
        <v>40909</v>
      </c>
      <c r="N40201" s="2">
        <v>40909</v>
      </c>
      <c r="O40201" t="s">
        <v>132</v>
      </c>
      <c r="P40201">
        <v>2012</v>
      </c>
      <c r="Q40201" s="1">
        <v>40234</v>
      </c>
      <c r="R40201" s="1">
        <v>41000</v>
      </c>
      <c r="S40201">
        <v>115000</v>
      </c>
      <c r="T40201">
        <v>0</v>
      </c>
      <c r="U40201">
        <v>0</v>
      </c>
      <c r="V40201">
        <v>0</v>
      </c>
      <c r="W40201">
        <v>0</v>
      </c>
      <c r="X40201">
        <v>0</v>
      </c>
      <c r="Y40201">
        <v>350000</v>
      </c>
      <c r="Z40201">
        <v>0</v>
      </c>
      <c r="AA40201">
        <v>0</v>
      </c>
      <c r="AB40201">
        <v>0</v>
      </c>
      <c r="AC40201">
        <v>0</v>
      </c>
      <c r="AD40201">
        <v>0</v>
      </c>
      <c r="AE40201">
        <v>0</v>
      </c>
      <c r="AF40201">
        <v>0</v>
      </c>
      <c r="AG40201">
        <v>0</v>
      </c>
      <c r="AH40201">
        <v>0</v>
      </c>
      <c r="AI40201">
        <v>0</v>
      </c>
      <c r="AJ40201">
        <v>0</v>
      </c>
      <c r="AK40201">
        <v>0</v>
      </c>
      <c r="AL40201">
        <v>0</v>
      </c>
      <c r="AM40201">
        <v>0</v>
      </c>
    </row>
    <row r="40202" spans="1:39" x14ac:dyDescent="0.45">
      <c r="A40202" t="s">
        <v>147829</v>
      </c>
      <c r="B40202" t="s">
        <v>147830</v>
      </c>
      <c r="C40202" t="s">
        <v>147831</v>
      </c>
      <c r="D40202" t="s">
        <v>147832</v>
      </c>
      <c r="E40202" t="s">
        <v>108</v>
      </c>
      <c r="F40202" t="s">
        <v>35103</v>
      </c>
      <c r="G40202" t="s">
        <v>57</v>
      </c>
      <c r="L40202">
        <v>2</v>
      </c>
      <c r="M40202" s="1">
        <v>40314</v>
      </c>
      <c r="N40202" s="2">
        <v>40299</v>
      </c>
      <c r="O40202" t="s">
        <v>1166</v>
      </c>
      <c r="P40202">
        <v>2010</v>
      </c>
      <c r="Q40202" s="1">
        <v>40812</v>
      </c>
      <c r="R40202" s="1">
        <v>41331</v>
      </c>
      <c r="S40202">
        <v>1220000</v>
      </c>
      <c r="T40202">
        <v>0</v>
      </c>
      <c r="U40202">
        <v>0</v>
      </c>
      <c r="V40202">
        <v>0</v>
      </c>
      <c r="W40202">
        <v>0</v>
      </c>
      <c r="X40202">
        <v>0</v>
      </c>
      <c r="Y40202">
        <v>0</v>
      </c>
      <c r="Z40202">
        <v>0</v>
      </c>
      <c r="AA40202">
        <v>0</v>
      </c>
      <c r="AB40202">
        <v>0</v>
      </c>
      <c r="AC40202">
        <v>0</v>
      </c>
      <c r="AD40202">
        <v>0</v>
      </c>
      <c r="AE40202">
        <v>0</v>
      </c>
      <c r="AF40202">
        <v>0</v>
      </c>
      <c r="AG40202">
        <v>0</v>
      </c>
      <c r="AH40202">
        <v>0</v>
      </c>
      <c r="AI40202">
        <v>0</v>
      </c>
      <c r="AJ40202">
        <v>0</v>
      </c>
      <c r="AK40202">
        <v>0</v>
      </c>
      <c r="AL40202">
        <v>0</v>
      </c>
      <c r="AM40202">
        <v>0</v>
      </c>
    </row>
    <row r="40203" spans="1:39" x14ac:dyDescent="0.45">
      <c r="A40203" t="s">
        <v>147833</v>
      </c>
      <c r="B40203" t="s">
        <v>147834</v>
      </c>
      <c r="C40203" t="s">
        <v>147835</v>
      </c>
      <c r="D40203" t="s">
        <v>329</v>
      </c>
      <c r="E40203" t="s">
        <v>330</v>
      </c>
      <c r="F40203" t="s">
        <v>234</v>
      </c>
      <c r="G40203" t="s">
        <v>57</v>
      </c>
      <c r="H40203" t="s">
        <v>46</v>
      </c>
      <c r="I40203" t="s">
        <v>91</v>
      </c>
      <c r="J40203" t="s">
        <v>602</v>
      </c>
      <c r="K40203" t="s">
        <v>602</v>
      </c>
      <c r="L40203">
        <v>2</v>
      </c>
      <c r="M40203" s="1">
        <v>40909</v>
      </c>
      <c r="N40203" s="2">
        <v>40909</v>
      </c>
      <c r="O40203" t="s">
        <v>132</v>
      </c>
      <c r="P40203">
        <v>2012</v>
      </c>
      <c r="Q40203" s="1">
        <v>41501</v>
      </c>
      <c r="R40203" s="1">
        <v>41847</v>
      </c>
      <c r="S40203">
        <v>0</v>
      </c>
      <c r="T40203">
        <v>3500000</v>
      </c>
      <c r="U40203">
        <v>0</v>
      </c>
      <c r="V40203">
        <v>0</v>
      </c>
      <c r="W40203">
        <v>0</v>
      </c>
      <c r="X40203">
        <v>0</v>
      </c>
      <c r="Y40203">
        <v>1000000</v>
      </c>
      <c r="Z40203">
        <v>0</v>
      </c>
      <c r="AA40203">
        <v>0</v>
      </c>
      <c r="AB40203">
        <v>0</v>
      </c>
      <c r="AC40203">
        <v>0</v>
      </c>
      <c r="AD40203">
        <v>0</v>
      </c>
      <c r="AE40203">
        <v>0</v>
      </c>
      <c r="AF40203">
        <v>3500000</v>
      </c>
      <c r="AG40203">
        <v>0</v>
      </c>
      <c r="AH40203">
        <v>0</v>
      </c>
      <c r="AI40203">
        <v>0</v>
      </c>
      <c r="AJ40203">
        <v>0</v>
      </c>
      <c r="AK40203">
        <v>0</v>
      </c>
      <c r="AL40203">
        <v>0</v>
      </c>
      <c r="AM40203">
        <v>0</v>
      </c>
    </row>
    <row r="40204" spans="1:39" x14ac:dyDescent="0.45">
      <c r="A40204" t="s">
        <v>147836</v>
      </c>
      <c r="B40204" t="s">
        <v>147837</v>
      </c>
      <c r="C40204" t="s">
        <v>147838</v>
      </c>
      <c r="D40204" t="s">
        <v>88</v>
      </c>
      <c r="E40204" t="s">
        <v>89</v>
      </c>
      <c r="F40204" t="s">
        <v>3702</v>
      </c>
      <c r="G40204" t="s">
        <v>57</v>
      </c>
      <c r="H40204" t="s">
        <v>46</v>
      </c>
      <c r="I40204" t="s">
        <v>136</v>
      </c>
      <c r="J40204" t="s">
        <v>1672</v>
      </c>
      <c r="K40204" t="s">
        <v>2370</v>
      </c>
      <c r="L40204">
        <v>1</v>
      </c>
      <c r="M40204" s="1">
        <v>32143</v>
      </c>
      <c r="N40204" s="2">
        <v>32143</v>
      </c>
      <c r="O40204" t="s">
        <v>2667</v>
      </c>
      <c r="P40204">
        <v>1988</v>
      </c>
      <c r="Q40204" s="1">
        <v>40424</v>
      </c>
      <c r="R40204" s="1">
        <v>40424</v>
      </c>
      <c r="S40204">
        <v>0</v>
      </c>
      <c r="T40204">
        <v>12500000</v>
      </c>
      <c r="U40204">
        <v>0</v>
      </c>
      <c r="V40204">
        <v>0</v>
      </c>
      <c r="W40204">
        <v>0</v>
      </c>
      <c r="X40204">
        <v>0</v>
      </c>
      <c r="Y40204">
        <v>0</v>
      </c>
      <c r="Z40204">
        <v>0</v>
      </c>
      <c r="AA40204">
        <v>0</v>
      </c>
      <c r="AB40204">
        <v>0</v>
      </c>
      <c r="AC40204">
        <v>0</v>
      </c>
      <c r="AD40204">
        <v>0</v>
      </c>
      <c r="AE40204">
        <v>0</v>
      </c>
      <c r="AF40204">
        <v>0</v>
      </c>
      <c r="AG40204">
        <v>0</v>
      </c>
      <c r="AH40204">
        <v>0</v>
      </c>
      <c r="AI40204">
        <v>0</v>
      </c>
      <c r="AJ40204">
        <v>0</v>
      </c>
      <c r="AK40204">
        <v>0</v>
      </c>
      <c r="AL40204">
        <v>0</v>
      </c>
      <c r="AM40204">
        <v>0</v>
      </c>
    </row>
    <row r="40205" spans="1:39" x14ac:dyDescent="0.45">
      <c r="A40205" t="s">
        <v>147839</v>
      </c>
      <c r="B40205" t="s">
        <v>147840</v>
      </c>
      <c r="C40205" t="s">
        <v>147763</v>
      </c>
      <c r="D40205" t="s">
        <v>98</v>
      </c>
      <c r="E40205" t="s">
        <v>99</v>
      </c>
      <c r="F40205" t="s">
        <v>147841</v>
      </c>
      <c r="G40205" t="s">
        <v>57</v>
      </c>
      <c r="H40205" t="s">
        <v>74</v>
      </c>
      <c r="J40205" t="s">
        <v>75</v>
      </c>
      <c r="K40205" t="s">
        <v>75</v>
      </c>
      <c r="L40205">
        <v>2</v>
      </c>
      <c r="M40205" s="1">
        <v>40544</v>
      </c>
      <c r="N40205" s="2">
        <v>40544</v>
      </c>
      <c r="O40205" t="s">
        <v>528</v>
      </c>
      <c r="P40205">
        <v>2011</v>
      </c>
      <c r="Q40205" s="1">
        <v>40987</v>
      </c>
      <c r="R40205" s="1">
        <v>41570</v>
      </c>
      <c r="S40205">
        <v>0</v>
      </c>
      <c r="T40205">
        <v>4533450</v>
      </c>
      <c r="U40205">
        <v>0</v>
      </c>
      <c r="V40205">
        <v>0</v>
      </c>
      <c r="W40205">
        <v>0</v>
      </c>
      <c r="X40205">
        <v>0</v>
      </c>
      <c r="Y40205">
        <v>0</v>
      </c>
      <c r="Z40205">
        <v>0</v>
      </c>
      <c r="AA40205">
        <v>0</v>
      </c>
      <c r="AB40205">
        <v>0</v>
      </c>
      <c r="AC40205">
        <v>0</v>
      </c>
      <c r="AD40205">
        <v>0</v>
      </c>
      <c r="AE40205">
        <v>0</v>
      </c>
      <c r="AF40205">
        <v>0</v>
      </c>
      <c r="AG40205">
        <v>0</v>
      </c>
      <c r="AH40205">
        <v>0</v>
      </c>
      <c r="AI40205">
        <v>0</v>
      </c>
      <c r="AJ40205">
        <v>0</v>
      </c>
      <c r="AK40205">
        <v>0</v>
      </c>
      <c r="AL40205">
        <v>0</v>
      </c>
      <c r="AM40205">
        <v>0</v>
      </c>
    </row>
    <row r="40206" spans="1:39" x14ac:dyDescent="0.45">
      <c r="A40206" t="s">
        <v>147842</v>
      </c>
      <c r="B40206" t="s">
        <v>147843</v>
      </c>
      <c r="D40206" t="s">
        <v>54</v>
      </c>
      <c r="E40206" t="s">
        <v>55</v>
      </c>
      <c r="F40206" s="3">
        <v>20395</v>
      </c>
      <c r="G40206" t="s">
        <v>57</v>
      </c>
      <c r="H40206" t="s">
        <v>65</v>
      </c>
      <c r="J40206" t="s">
        <v>66</v>
      </c>
      <c r="K40206" t="s">
        <v>66</v>
      </c>
      <c r="L40206">
        <v>1</v>
      </c>
      <c r="Q40206" s="1">
        <v>41306</v>
      </c>
      <c r="R40206" s="1">
        <v>41306</v>
      </c>
      <c r="S40206">
        <v>20395</v>
      </c>
      <c r="T40206">
        <v>0</v>
      </c>
      <c r="U40206">
        <v>0</v>
      </c>
      <c r="V40206">
        <v>0</v>
      </c>
      <c r="W40206">
        <v>0</v>
      </c>
      <c r="X40206">
        <v>0</v>
      </c>
      <c r="Y40206">
        <v>0</v>
      </c>
      <c r="Z40206">
        <v>0</v>
      </c>
      <c r="AA40206">
        <v>0</v>
      </c>
      <c r="AB40206">
        <v>0</v>
      </c>
      <c r="AC40206">
        <v>0</v>
      </c>
      <c r="AD40206">
        <v>0</v>
      </c>
      <c r="AE40206">
        <v>0</v>
      </c>
      <c r="AF40206">
        <v>0</v>
      </c>
      <c r="AG40206">
        <v>0</v>
      </c>
      <c r="AH40206">
        <v>0</v>
      </c>
      <c r="AI40206">
        <v>0</v>
      </c>
      <c r="AJ40206">
        <v>0</v>
      </c>
      <c r="AK40206">
        <v>0</v>
      </c>
      <c r="AL40206">
        <v>0</v>
      </c>
      <c r="AM40206">
        <v>0</v>
      </c>
    </row>
    <row r="40207" spans="1:39" x14ac:dyDescent="0.45">
      <c r="A40207" t="s">
        <v>147844</v>
      </c>
      <c r="B40207" t="s">
        <v>147845</v>
      </c>
      <c r="C40207" t="s">
        <v>147846</v>
      </c>
      <c r="D40207" t="s">
        <v>147847</v>
      </c>
      <c r="E40207" t="s">
        <v>343</v>
      </c>
      <c r="F40207" t="s">
        <v>1680</v>
      </c>
      <c r="G40207" t="s">
        <v>45</v>
      </c>
      <c r="H40207" t="s">
        <v>46</v>
      </c>
      <c r="I40207" t="s">
        <v>58</v>
      </c>
      <c r="J40207" t="s">
        <v>198</v>
      </c>
      <c r="K40207" t="s">
        <v>199</v>
      </c>
      <c r="L40207">
        <v>1</v>
      </c>
      <c r="M40207" s="1">
        <v>41061</v>
      </c>
      <c r="N40207" s="2">
        <v>41061</v>
      </c>
      <c r="O40207" t="s">
        <v>50</v>
      </c>
      <c r="P40207">
        <v>2012</v>
      </c>
      <c r="Q40207" s="1">
        <v>41075</v>
      </c>
      <c r="R40207" s="1">
        <v>41075</v>
      </c>
      <c r="S40207">
        <v>0</v>
      </c>
      <c r="T40207">
        <v>0</v>
      </c>
      <c r="U40207">
        <v>0</v>
      </c>
      <c r="V40207">
        <v>0</v>
      </c>
      <c r="W40207">
        <v>0</v>
      </c>
      <c r="X40207">
        <v>0</v>
      </c>
      <c r="Y40207">
        <v>0</v>
      </c>
      <c r="Z40207">
        <v>0</v>
      </c>
      <c r="AA40207">
        <v>3500000</v>
      </c>
      <c r="AB40207">
        <v>0</v>
      </c>
      <c r="AC40207">
        <v>0</v>
      </c>
      <c r="AD40207">
        <v>0</v>
      </c>
      <c r="AE40207">
        <v>0</v>
      </c>
      <c r="AF40207">
        <v>0</v>
      </c>
      <c r="AG40207">
        <v>0</v>
      </c>
      <c r="AH40207">
        <v>0</v>
      </c>
      <c r="AI40207">
        <v>0</v>
      </c>
      <c r="AJ40207">
        <v>0</v>
      </c>
      <c r="AK40207">
        <v>0</v>
      </c>
      <c r="AL40207">
        <v>0</v>
      </c>
      <c r="AM40207">
        <v>0</v>
      </c>
    </row>
    <row r="40208" spans="1:39" x14ac:dyDescent="0.45">
      <c r="A40208" t="s">
        <v>147848</v>
      </c>
      <c r="B40208" t="s">
        <v>147849</v>
      </c>
      <c r="C40208" t="s">
        <v>147850</v>
      </c>
      <c r="D40208" t="s">
        <v>147851</v>
      </c>
      <c r="E40208" t="s">
        <v>4809</v>
      </c>
      <c r="F40208" s="3">
        <v>10000</v>
      </c>
      <c r="G40208" t="s">
        <v>57</v>
      </c>
      <c r="H40208" t="s">
        <v>74</v>
      </c>
      <c r="J40208" t="s">
        <v>75</v>
      </c>
      <c r="K40208" t="s">
        <v>75</v>
      </c>
      <c r="L40208">
        <v>1</v>
      </c>
      <c r="M40208" s="1">
        <v>41275</v>
      </c>
      <c r="N40208" s="2">
        <v>41275</v>
      </c>
      <c r="O40208" t="s">
        <v>164</v>
      </c>
      <c r="P40208">
        <v>2013</v>
      </c>
      <c r="Q40208" s="1">
        <v>41426</v>
      </c>
      <c r="R40208" s="1">
        <v>41426</v>
      </c>
      <c r="S40208">
        <v>10000</v>
      </c>
      <c r="T40208">
        <v>0</v>
      </c>
      <c r="U40208">
        <v>0</v>
      </c>
      <c r="V40208">
        <v>0</v>
      </c>
      <c r="W40208">
        <v>0</v>
      </c>
      <c r="X40208">
        <v>0</v>
      </c>
      <c r="Y40208">
        <v>0</v>
      </c>
      <c r="Z40208">
        <v>0</v>
      </c>
      <c r="AA40208">
        <v>0</v>
      </c>
      <c r="AB40208">
        <v>0</v>
      </c>
      <c r="AC40208">
        <v>0</v>
      </c>
      <c r="AD40208">
        <v>0</v>
      </c>
      <c r="AE40208">
        <v>0</v>
      </c>
      <c r="AF40208">
        <v>0</v>
      </c>
      <c r="AG40208">
        <v>0</v>
      </c>
      <c r="AH40208">
        <v>0</v>
      </c>
      <c r="AI40208">
        <v>0</v>
      </c>
      <c r="AJ40208">
        <v>0</v>
      </c>
      <c r="AK40208">
        <v>0</v>
      </c>
      <c r="AL40208">
        <v>0</v>
      </c>
      <c r="AM40208">
        <v>0</v>
      </c>
    </row>
    <row r="40209" spans="1:39" x14ac:dyDescent="0.45">
      <c r="A40209" t="s">
        <v>147852</v>
      </c>
      <c r="B40209" t="s">
        <v>147853</v>
      </c>
      <c r="C40209" t="s">
        <v>147854</v>
      </c>
      <c r="D40209" t="s">
        <v>147855</v>
      </c>
      <c r="E40209" t="s">
        <v>1996</v>
      </c>
      <c r="F40209" t="s">
        <v>2737</v>
      </c>
      <c r="G40209" t="s">
        <v>57</v>
      </c>
      <c r="H40209" t="s">
        <v>46</v>
      </c>
      <c r="I40209" t="s">
        <v>47</v>
      </c>
      <c r="J40209" t="s">
        <v>48</v>
      </c>
      <c r="K40209" t="s">
        <v>49</v>
      </c>
      <c r="L40209">
        <v>2</v>
      </c>
      <c r="M40209" s="1">
        <v>39083</v>
      </c>
      <c r="N40209" s="2">
        <v>39083</v>
      </c>
      <c r="O40209" t="s">
        <v>110</v>
      </c>
      <c r="P40209">
        <v>2007</v>
      </c>
      <c r="Q40209" s="1">
        <v>40877</v>
      </c>
      <c r="R40209" s="1">
        <v>41334</v>
      </c>
      <c r="S40209">
        <v>0</v>
      </c>
      <c r="T40209">
        <v>4350000</v>
      </c>
      <c r="U40209">
        <v>0</v>
      </c>
      <c r="V40209">
        <v>0</v>
      </c>
      <c r="W40209">
        <v>0</v>
      </c>
      <c r="X40209">
        <v>0</v>
      </c>
      <c r="Y40209">
        <v>0</v>
      </c>
      <c r="Z40209">
        <v>0</v>
      </c>
      <c r="AA40209">
        <v>0</v>
      </c>
      <c r="AB40209">
        <v>0</v>
      </c>
      <c r="AC40209">
        <v>0</v>
      </c>
      <c r="AD40209">
        <v>0</v>
      </c>
      <c r="AE40209">
        <v>0</v>
      </c>
      <c r="AF40209">
        <v>0</v>
      </c>
      <c r="AG40209">
        <v>0</v>
      </c>
      <c r="AH40209">
        <v>0</v>
      </c>
      <c r="AI40209">
        <v>0</v>
      </c>
      <c r="AJ40209">
        <v>0</v>
      </c>
      <c r="AK40209">
        <v>0</v>
      </c>
      <c r="AL40209">
        <v>0</v>
      </c>
      <c r="AM40209">
        <v>0</v>
      </c>
    </row>
    <row r="40210" spans="1:39" x14ac:dyDescent="0.45">
      <c r="A40210" t="s">
        <v>147856</v>
      </c>
      <c r="B40210" t="s">
        <v>147857</v>
      </c>
      <c r="C40210" t="s">
        <v>147858</v>
      </c>
      <c r="D40210" t="s">
        <v>329</v>
      </c>
      <c r="E40210" t="s">
        <v>330</v>
      </c>
      <c r="F40210" t="s">
        <v>21760</v>
      </c>
      <c r="G40210" t="s">
        <v>57</v>
      </c>
      <c r="L40210">
        <v>2</v>
      </c>
      <c r="M40210" s="1">
        <v>41495</v>
      </c>
      <c r="N40210" s="2">
        <v>41487</v>
      </c>
      <c r="O40210" t="s">
        <v>276</v>
      </c>
      <c r="P40210">
        <v>2013</v>
      </c>
      <c r="Q40210" s="1">
        <v>41865</v>
      </c>
      <c r="R40210" s="1">
        <v>41865</v>
      </c>
      <c r="S40210">
        <v>0</v>
      </c>
      <c r="T40210">
        <v>0</v>
      </c>
      <c r="U40210">
        <v>0</v>
      </c>
      <c r="V40210">
        <v>0</v>
      </c>
      <c r="W40210">
        <v>305000</v>
      </c>
      <c r="X40210">
        <v>118000</v>
      </c>
      <c r="Y40210">
        <v>0</v>
      </c>
      <c r="Z40210">
        <v>0</v>
      </c>
      <c r="AA40210">
        <v>0</v>
      </c>
      <c r="AB40210">
        <v>0</v>
      </c>
      <c r="AC40210">
        <v>0</v>
      </c>
      <c r="AD40210">
        <v>0</v>
      </c>
      <c r="AE40210">
        <v>0</v>
      </c>
      <c r="AF40210">
        <v>0</v>
      </c>
      <c r="AG40210">
        <v>0</v>
      </c>
      <c r="AH40210">
        <v>0</v>
      </c>
      <c r="AI40210">
        <v>0</v>
      </c>
      <c r="AJ40210">
        <v>0</v>
      </c>
      <c r="AK40210">
        <v>0</v>
      </c>
      <c r="AL40210">
        <v>0</v>
      </c>
      <c r="AM40210">
        <v>0</v>
      </c>
    </row>
    <row r="40211" spans="1:39" x14ac:dyDescent="0.45">
      <c r="A40211" t="s">
        <v>147859</v>
      </c>
      <c r="B40211" t="s">
        <v>147860</v>
      </c>
      <c r="C40211" t="s">
        <v>147861</v>
      </c>
      <c r="D40211" t="s">
        <v>329</v>
      </c>
      <c r="E40211" t="s">
        <v>330</v>
      </c>
      <c r="F40211" t="s">
        <v>147862</v>
      </c>
      <c r="G40211" t="s">
        <v>57</v>
      </c>
      <c r="H40211" t="s">
        <v>664</v>
      </c>
      <c r="J40211" t="s">
        <v>8456</v>
      </c>
      <c r="K40211" t="s">
        <v>13810</v>
      </c>
      <c r="L40211">
        <v>1</v>
      </c>
      <c r="M40211" s="1">
        <v>40179</v>
      </c>
      <c r="N40211" s="2">
        <v>40179</v>
      </c>
      <c r="O40211" t="s">
        <v>118</v>
      </c>
      <c r="P40211">
        <v>2010</v>
      </c>
      <c r="Q40211" s="1">
        <v>41353</v>
      </c>
      <c r="R40211" s="1">
        <v>41353</v>
      </c>
      <c r="S40211">
        <v>647250</v>
      </c>
      <c r="T40211">
        <v>0</v>
      </c>
      <c r="U40211">
        <v>0</v>
      </c>
      <c r="V40211">
        <v>0</v>
      </c>
      <c r="W40211">
        <v>0</v>
      </c>
      <c r="X40211">
        <v>0</v>
      </c>
      <c r="Y40211">
        <v>0</v>
      </c>
      <c r="Z40211">
        <v>0</v>
      </c>
      <c r="AA40211">
        <v>0</v>
      </c>
      <c r="AB40211">
        <v>0</v>
      </c>
      <c r="AC40211">
        <v>0</v>
      </c>
      <c r="AD40211">
        <v>0</v>
      </c>
      <c r="AE40211">
        <v>0</v>
      </c>
      <c r="AF40211">
        <v>0</v>
      </c>
      <c r="AG40211">
        <v>0</v>
      </c>
      <c r="AH40211">
        <v>0</v>
      </c>
      <c r="AI40211">
        <v>0</v>
      </c>
      <c r="AJ40211">
        <v>0</v>
      </c>
      <c r="AK40211">
        <v>0</v>
      </c>
      <c r="AL40211">
        <v>0</v>
      </c>
      <c r="AM40211">
        <v>0</v>
      </c>
    </row>
    <row r="40212" spans="1:39" x14ac:dyDescent="0.45">
      <c r="A40212" t="s">
        <v>147863</v>
      </c>
      <c r="B40212" t="s">
        <v>147864</v>
      </c>
      <c r="C40212" t="s">
        <v>147865</v>
      </c>
      <c r="D40212" t="s">
        <v>147866</v>
      </c>
      <c r="E40212" t="s">
        <v>559</v>
      </c>
      <c r="F40212" t="s">
        <v>8977</v>
      </c>
      <c r="G40212" t="s">
        <v>57</v>
      </c>
      <c r="H40212" t="s">
        <v>46</v>
      </c>
      <c r="I40212" t="s">
        <v>2361</v>
      </c>
      <c r="J40212" t="s">
        <v>2362</v>
      </c>
      <c r="K40212" t="s">
        <v>15262</v>
      </c>
      <c r="L40212">
        <v>1</v>
      </c>
      <c r="M40212" s="1">
        <v>41334</v>
      </c>
      <c r="N40212" s="2">
        <v>41334</v>
      </c>
      <c r="O40212" t="s">
        <v>164</v>
      </c>
      <c r="P40212">
        <v>2013</v>
      </c>
      <c r="Q40212" s="1">
        <v>41609</v>
      </c>
      <c r="R40212" s="1">
        <v>41609</v>
      </c>
      <c r="S40212">
        <v>0</v>
      </c>
      <c r="T40212">
        <v>0</v>
      </c>
      <c r="U40212">
        <v>0</v>
      </c>
      <c r="V40212">
        <v>0</v>
      </c>
      <c r="W40212">
        <v>0</v>
      </c>
      <c r="X40212">
        <v>0</v>
      </c>
      <c r="Y40212">
        <v>445000</v>
      </c>
      <c r="Z40212">
        <v>0</v>
      </c>
      <c r="AA40212">
        <v>0</v>
      </c>
      <c r="AB40212">
        <v>0</v>
      </c>
      <c r="AC40212">
        <v>0</v>
      </c>
      <c r="AD40212">
        <v>0</v>
      </c>
      <c r="AE40212">
        <v>0</v>
      </c>
      <c r="AF40212">
        <v>0</v>
      </c>
      <c r="AG40212">
        <v>0</v>
      </c>
      <c r="AH40212">
        <v>0</v>
      </c>
      <c r="AI40212">
        <v>0</v>
      </c>
      <c r="AJ40212">
        <v>0</v>
      </c>
      <c r="AK40212">
        <v>0</v>
      </c>
      <c r="AL40212">
        <v>0</v>
      </c>
      <c r="AM40212">
        <v>0</v>
      </c>
    </row>
    <row r="40213" spans="1:39" x14ac:dyDescent="0.45">
      <c r="A40213" t="s">
        <v>147867</v>
      </c>
      <c r="B40213" t="s">
        <v>147868</v>
      </c>
      <c r="C40213" t="s">
        <v>147869</v>
      </c>
      <c r="D40213" t="s">
        <v>147870</v>
      </c>
      <c r="E40213" t="s">
        <v>559</v>
      </c>
      <c r="F40213" s="3">
        <v>95000</v>
      </c>
      <c r="G40213" t="s">
        <v>57</v>
      </c>
      <c r="H40213" t="s">
        <v>46</v>
      </c>
      <c r="I40213" t="s">
        <v>81</v>
      </c>
      <c r="J40213" t="s">
        <v>3389</v>
      </c>
      <c r="K40213" t="s">
        <v>3389</v>
      </c>
      <c r="L40213">
        <v>2</v>
      </c>
      <c r="M40213" s="1">
        <v>41182</v>
      </c>
      <c r="N40213" s="2">
        <v>41153</v>
      </c>
      <c r="O40213" t="s">
        <v>596</v>
      </c>
      <c r="P40213">
        <v>2012</v>
      </c>
      <c r="Q40213" s="1">
        <v>41289</v>
      </c>
      <c r="R40213" s="1">
        <v>41494</v>
      </c>
      <c r="S40213">
        <v>95000</v>
      </c>
      <c r="T40213">
        <v>0</v>
      </c>
      <c r="U40213">
        <v>0</v>
      </c>
      <c r="V40213">
        <v>0</v>
      </c>
      <c r="W40213">
        <v>0</v>
      </c>
      <c r="X40213">
        <v>0</v>
      </c>
      <c r="Y40213">
        <v>0</v>
      </c>
      <c r="Z40213">
        <v>0</v>
      </c>
      <c r="AA40213">
        <v>0</v>
      </c>
      <c r="AB40213">
        <v>0</v>
      </c>
      <c r="AC40213">
        <v>0</v>
      </c>
      <c r="AD40213">
        <v>0</v>
      </c>
      <c r="AE40213">
        <v>0</v>
      </c>
      <c r="AF40213">
        <v>0</v>
      </c>
      <c r="AG40213">
        <v>0</v>
      </c>
      <c r="AH40213">
        <v>0</v>
      </c>
      <c r="AI40213">
        <v>0</v>
      </c>
      <c r="AJ40213">
        <v>0</v>
      </c>
      <c r="AK40213">
        <v>0</v>
      </c>
      <c r="AL40213">
        <v>0</v>
      </c>
      <c r="AM40213">
        <v>0</v>
      </c>
    </row>
    <row r="40214" spans="1:39" x14ac:dyDescent="0.45">
      <c r="A40214" t="s">
        <v>147871</v>
      </c>
      <c r="B40214" t="s">
        <v>147872</v>
      </c>
      <c r="C40214" t="s">
        <v>147873</v>
      </c>
      <c r="D40214" t="s">
        <v>228</v>
      </c>
      <c r="E40214" t="s">
        <v>229</v>
      </c>
      <c r="F40214" t="s">
        <v>964</v>
      </c>
      <c r="H40214" t="s">
        <v>260</v>
      </c>
      <c r="I40214" t="s">
        <v>261</v>
      </c>
      <c r="J40214" t="s">
        <v>262</v>
      </c>
      <c r="K40214" t="s">
        <v>262</v>
      </c>
      <c r="L40214">
        <v>1</v>
      </c>
      <c r="M40214" s="1">
        <v>35065</v>
      </c>
      <c r="N40214" s="2">
        <v>35065</v>
      </c>
      <c r="O40214" t="s">
        <v>3501</v>
      </c>
      <c r="P40214">
        <v>1996</v>
      </c>
      <c r="Q40214" s="1">
        <v>41710</v>
      </c>
      <c r="R40214" s="1">
        <v>41710</v>
      </c>
      <c r="S40214">
        <v>0</v>
      </c>
      <c r="T40214">
        <v>0</v>
      </c>
      <c r="U40214">
        <v>0</v>
      </c>
      <c r="V40214">
        <v>0</v>
      </c>
      <c r="W40214">
        <v>0</v>
      </c>
      <c r="X40214">
        <v>0</v>
      </c>
      <c r="Y40214">
        <v>0</v>
      </c>
      <c r="Z40214">
        <v>0</v>
      </c>
      <c r="AA40214">
        <v>0</v>
      </c>
      <c r="AB40214">
        <v>0</v>
      </c>
      <c r="AC40214">
        <v>300000</v>
      </c>
      <c r="AD40214">
        <v>0</v>
      </c>
      <c r="AE40214">
        <v>0</v>
      </c>
      <c r="AF40214">
        <v>0</v>
      </c>
      <c r="AG40214">
        <v>0</v>
      </c>
      <c r="AH40214">
        <v>0</v>
      </c>
      <c r="AI40214">
        <v>0</v>
      </c>
      <c r="AJ40214">
        <v>0</v>
      </c>
      <c r="AK40214">
        <v>0</v>
      </c>
      <c r="AL40214">
        <v>0</v>
      </c>
      <c r="AM40214">
        <v>0</v>
      </c>
    </row>
    <row r="40215" spans="1:39" x14ac:dyDescent="0.45">
      <c r="A40215" t="s">
        <v>147874</v>
      </c>
      <c r="B40215" t="s">
        <v>147875</v>
      </c>
      <c r="C40215" t="s">
        <v>147876</v>
      </c>
      <c r="D40215" t="s">
        <v>107</v>
      </c>
      <c r="E40215" t="s">
        <v>108</v>
      </c>
      <c r="F40215" t="s">
        <v>5689</v>
      </c>
      <c r="G40215" t="s">
        <v>57</v>
      </c>
      <c r="H40215" t="s">
        <v>46</v>
      </c>
      <c r="I40215" t="s">
        <v>58</v>
      </c>
      <c r="J40215" t="s">
        <v>198</v>
      </c>
      <c r="K40215" t="s">
        <v>199</v>
      </c>
      <c r="L40215">
        <v>2</v>
      </c>
      <c r="M40215" s="1">
        <v>39845</v>
      </c>
      <c r="N40215" s="2">
        <v>39845</v>
      </c>
      <c r="O40215" t="s">
        <v>188</v>
      </c>
      <c r="P40215">
        <v>2009</v>
      </c>
      <c r="Q40215" s="1">
        <v>40274</v>
      </c>
      <c r="R40215" s="1">
        <v>40389</v>
      </c>
      <c r="S40215">
        <v>0</v>
      </c>
      <c r="T40215">
        <v>1400000</v>
      </c>
      <c r="U40215">
        <v>0</v>
      </c>
      <c r="V40215">
        <v>0</v>
      </c>
      <c r="W40215">
        <v>0</v>
      </c>
      <c r="X40215">
        <v>500000</v>
      </c>
      <c r="Y40215">
        <v>0</v>
      </c>
      <c r="Z40215">
        <v>0</v>
      </c>
      <c r="AA40215">
        <v>0</v>
      </c>
      <c r="AB40215">
        <v>0</v>
      </c>
      <c r="AC40215">
        <v>0</v>
      </c>
      <c r="AD40215">
        <v>0</v>
      </c>
      <c r="AE40215">
        <v>0</v>
      </c>
      <c r="AF40215">
        <v>0</v>
      </c>
      <c r="AG40215">
        <v>0</v>
      </c>
      <c r="AH40215">
        <v>0</v>
      </c>
      <c r="AI40215">
        <v>0</v>
      </c>
      <c r="AJ40215">
        <v>0</v>
      </c>
      <c r="AK40215">
        <v>0</v>
      </c>
      <c r="AL40215">
        <v>0</v>
      </c>
      <c r="AM40215">
        <v>0</v>
      </c>
    </row>
    <row r="40216" spans="1:39" x14ac:dyDescent="0.45">
      <c r="A40216" t="s">
        <v>147877</v>
      </c>
      <c r="B40216" t="s">
        <v>147878</v>
      </c>
      <c r="C40216" t="s">
        <v>147879</v>
      </c>
      <c r="D40216" t="s">
        <v>147880</v>
      </c>
      <c r="E40216" t="s">
        <v>462</v>
      </c>
      <c r="F40216" t="s">
        <v>147881</v>
      </c>
      <c r="G40216" t="s">
        <v>45</v>
      </c>
      <c r="H40216" t="s">
        <v>46</v>
      </c>
      <c r="I40216" t="s">
        <v>821</v>
      </c>
      <c r="J40216" t="s">
        <v>822</v>
      </c>
      <c r="K40216" t="s">
        <v>823</v>
      </c>
      <c r="L40216">
        <v>2</v>
      </c>
      <c r="M40216" s="1">
        <v>40065</v>
      </c>
      <c r="N40216" s="2">
        <v>40057</v>
      </c>
      <c r="O40216" t="s">
        <v>285</v>
      </c>
      <c r="P40216">
        <v>2009</v>
      </c>
      <c r="Q40216" s="1">
        <v>40391</v>
      </c>
      <c r="R40216" s="1">
        <v>40673</v>
      </c>
      <c r="S40216">
        <v>358969</v>
      </c>
      <c r="T40216">
        <v>0</v>
      </c>
      <c r="U40216">
        <v>0</v>
      </c>
      <c r="V40216">
        <v>0</v>
      </c>
      <c r="W40216">
        <v>0</v>
      </c>
      <c r="X40216">
        <v>0</v>
      </c>
      <c r="Y40216">
        <v>0</v>
      </c>
      <c r="Z40216">
        <v>0</v>
      </c>
      <c r="AA40216">
        <v>0</v>
      </c>
      <c r="AB40216">
        <v>0</v>
      </c>
      <c r="AC40216">
        <v>0</v>
      </c>
      <c r="AD40216">
        <v>0</v>
      </c>
      <c r="AE40216">
        <v>0</v>
      </c>
      <c r="AF40216">
        <v>0</v>
      </c>
      <c r="AG40216">
        <v>0</v>
      </c>
      <c r="AH40216">
        <v>0</v>
      </c>
      <c r="AI40216">
        <v>0</v>
      </c>
      <c r="AJ40216">
        <v>0</v>
      </c>
      <c r="AK40216">
        <v>0</v>
      </c>
      <c r="AL40216">
        <v>0</v>
      </c>
      <c r="AM40216">
        <v>0</v>
      </c>
    </row>
    <row r="40217" spans="1:39" x14ac:dyDescent="0.45">
      <c r="A40217" t="s">
        <v>147882</v>
      </c>
      <c r="B40217" t="s">
        <v>147883</v>
      </c>
      <c r="C40217" t="s">
        <v>147884</v>
      </c>
      <c r="D40217" t="s">
        <v>147885</v>
      </c>
      <c r="E40217" t="s">
        <v>147886</v>
      </c>
      <c r="F40217" t="s">
        <v>2688</v>
      </c>
      <c r="G40217" t="s">
        <v>57</v>
      </c>
      <c r="L40217">
        <v>1</v>
      </c>
      <c r="M40217" s="1">
        <v>41017</v>
      </c>
      <c r="N40217" s="2">
        <v>41000</v>
      </c>
      <c r="O40217" t="s">
        <v>50</v>
      </c>
      <c r="P40217">
        <v>2012</v>
      </c>
      <c r="Q40217" s="1">
        <v>41579</v>
      </c>
      <c r="R40217" s="1">
        <v>41579</v>
      </c>
      <c r="S40217">
        <v>375000</v>
      </c>
      <c r="T40217">
        <v>0</v>
      </c>
      <c r="U40217">
        <v>0</v>
      </c>
      <c r="V40217">
        <v>0</v>
      </c>
      <c r="W40217">
        <v>0</v>
      </c>
      <c r="X40217">
        <v>0</v>
      </c>
      <c r="Y40217">
        <v>0</v>
      </c>
      <c r="Z40217">
        <v>0</v>
      </c>
      <c r="AA40217">
        <v>0</v>
      </c>
      <c r="AB40217">
        <v>0</v>
      </c>
      <c r="AC40217">
        <v>0</v>
      </c>
      <c r="AD40217">
        <v>0</v>
      </c>
      <c r="AE40217">
        <v>0</v>
      </c>
      <c r="AF40217">
        <v>0</v>
      </c>
      <c r="AG40217">
        <v>0</v>
      </c>
      <c r="AH40217">
        <v>0</v>
      </c>
      <c r="AI40217">
        <v>0</v>
      </c>
      <c r="AJ40217">
        <v>0</v>
      </c>
      <c r="AK40217">
        <v>0</v>
      </c>
      <c r="AL40217">
        <v>0</v>
      </c>
      <c r="AM40217">
        <v>0</v>
      </c>
    </row>
    <row r="40218" spans="1:39" x14ac:dyDescent="0.45">
      <c r="A40218" t="s">
        <v>147887</v>
      </c>
      <c r="B40218" t="s">
        <v>147888</v>
      </c>
      <c r="C40218" t="s">
        <v>147889</v>
      </c>
      <c r="F40218" s="3">
        <v>50000</v>
      </c>
      <c r="G40218" t="s">
        <v>57</v>
      </c>
      <c r="H40218" t="s">
        <v>46</v>
      </c>
      <c r="I40218" t="s">
        <v>91</v>
      </c>
      <c r="J40218" t="s">
        <v>602</v>
      </c>
      <c r="K40218" t="s">
        <v>5279</v>
      </c>
      <c r="L40218">
        <v>1</v>
      </c>
      <c r="Q40218" s="1">
        <v>40375</v>
      </c>
      <c r="R40218" s="1">
        <v>40375</v>
      </c>
      <c r="S40218">
        <v>0</v>
      </c>
      <c r="T40218">
        <v>50000</v>
      </c>
      <c r="U40218">
        <v>0</v>
      </c>
      <c r="V40218">
        <v>0</v>
      </c>
      <c r="W40218">
        <v>0</v>
      </c>
      <c r="X40218">
        <v>0</v>
      </c>
      <c r="Y40218">
        <v>0</v>
      </c>
      <c r="Z40218">
        <v>0</v>
      </c>
      <c r="AA40218">
        <v>0</v>
      </c>
      <c r="AB40218">
        <v>0</v>
      </c>
      <c r="AC40218">
        <v>0</v>
      </c>
      <c r="AD40218">
        <v>0</v>
      </c>
      <c r="AE40218">
        <v>0</v>
      </c>
      <c r="AF40218">
        <v>0</v>
      </c>
      <c r="AG40218">
        <v>0</v>
      </c>
      <c r="AH40218">
        <v>0</v>
      </c>
      <c r="AI40218">
        <v>0</v>
      </c>
      <c r="AJ40218">
        <v>0</v>
      </c>
      <c r="AK40218">
        <v>0</v>
      </c>
      <c r="AL40218">
        <v>0</v>
      </c>
      <c r="AM40218">
        <v>0</v>
      </c>
    </row>
    <row r="40219" spans="1:39" x14ac:dyDescent="0.45">
      <c r="A40219" t="s">
        <v>147890</v>
      </c>
      <c r="B40219" t="s">
        <v>147891</v>
      </c>
      <c r="C40219" t="s">
        <v>147892</v>
      </c>
      <c r="D40219" t="s">
        <v>147893</v>
      </c>
      <c r="E40219" t="s">
        <v>1491</v>
      </c>
      <c r="F40219" s="3">
        <v>75000</v>
      </c>
      <c r="G40219" t="s">
        <v>57</v>
      </c>
      <c r="H40219" t="s">
        <v>46</v>
      </c>
      <c r="I40219" t="s">
        <v>205</v>
      </c>
      <c r="J40219" t="s">
        <v>206</v>
      </c>
      <c r="K40219" t="s">
        <v>206</v>
      </c>
      <c r="L40219">
        <v>1</v>
      </c>
      <c r="M40219" s="1">
        <v>40909</v>
      </c>
      <c r="N40219" s="2">
        <v>40909</v>
      </c>
      <c r="O40219" t="s">
        <v>132</v>
      </c>
      <c r="P40219">
        <v>2012</v>
      </c>
      <c r="Q40219" s="1">
        <v>40969</v>
      </c>
      <c r="R40219" s="1">
        <v>40969</v>
      </c>
      <c r="S40219">
        <v>75000</v>
      </c>
      <c r="T40219">
        <v>0</v>
      </c>
      <c r="U40219">
        <v>0</v>
      </c>
      <c r="V40219">
        <v>0</v>
      </c>
      <c r="W40219">
        <v>0</v>
      </c>
      <c r="X40219">
        <v>0</v>
      </c>
      <c r="Y40219">
        <v>0</v>
      </c>
      <c r="Z40219">
        <v>0</v>
      </c>
      <c r="AA40219">
        <v>0</v>
      </c>
      <c r="AB40219">
        <v>0</v>
      </c>
      <c r="AC40219">
        <v>0</v>
      </c>
      <c r="AD40219">
        <v>0</v>
      </c>
      <c r="AE40219">
        <v>0</v>
      </c>
      <c r="AF40219">
        <v>0</v>
      </c>
      <c r="AG40219">
        <v>0</v>
      </c>
      <c r="AH40219">
        <v>0</v>
      </c>
      <c r="AI40219">
        <v>0</v>
      </c>
      <c r="AJ40219">
        <v>0</v>
      </c>
      <c r="AK40219">
        <v>0</v>
      </c>
      <c r="AL40219">
        <v>0</v>
      </c>
      <c r="AM40219">
        <v>0</v>
      </c>
    </row>
    <row r="40220" spans="1:39" x14ac:dyDescent="0.45">
      <c r="A40220" t="s">
        <v>147894</v>
      </c>
      <c r="B40220" t="s">
        <v>147895</v>
      </c>
      <c r="C40220" t="s">
        <v>147896</v>
      </c>
      <c r="D40220" t="s">
        <v>7496</v>
      </c>
      <c r="E40220" t="s">
        <v>6322</v>
      </c>
      <c r="F40220" t="s">
        <v>114</v>
      </c>
      <c r="G40220" t="s">
        <v>57</v>
      </c>
      <c r="H40220" t="s">
        <v>46</v>
      </c>
      <c r="I40220" t="s">
        <v>1258</v>
      </c>
      <c r="J40220" t="s">
        <v>1259</v>
      </c>
      <c r="K40220" t="s">
        <v>1260</v>
      </c>
      <c r="L40220">
        <v>1</v>
      </c>
      <c r="M40220" s="1">
        <v>37987</v>
      </c>
      <c r="N40220" s="2">
        <v>37987</v>
      </c>
      <c r="O40220" t="s">
        <v>452</v>
      </c>
      <c r="P40220">
        <v>2004</v>
      </c>
      <c r="Q40220" s="1">
        <v>41114</v>
      </c>
      <c r="R40220" s="1">
        <v>41114</v>
      </c>
      <c r="S40220">
        <v>0</v>
      </c>
      <c r="T40220">
        <v>0</v>
      </c>
      <c r="U40220">
        <v>0</v>
      </c>
      <c r="V40220">
        <v>0</v>
      </c>
      <c r="W40220">
        <v>0</v>
      </c>
      <c r="X40220">
        <v>0</v>
      </c>
      <c r="Y40220">
        <v>0</v>
      </c>
      <c r="Z40220">
        <v>0</v>
      </c>
      <c r="AA40220">
        <v>0</v>
      </c>
      <c r="AB40220">
        <v>0</v>
      </c>
      <c r="AC40220">
        <v>0</v>
      </c>
      <c r="AD40220">
        <v>0</v>
      </c>
      <c r="AE40220">
        <v>0</v>
      </c>
      <c r="AF40220">
        <v>0</v>
      </c>
      <c r="AG40220">
        <v>0</v>
      </c>
      <c r="AH40220">
        <v>0</v>
      </c>
      <c r="AI40220">
        <v>0</v>
      </c>
      <c r="AJ40220">
        <v>0</v>
      </c>
      <c r="AK40220">
        <v>0</v>
      </c>
      <c r="AL40220">
        <v>0</v>
      </c>
      <c r="AM40220">
        <v>0</v>
      </c>
    </row>
    <row r="40221" spans="1:39" x14ac:dyDescent="0.45">
      <c r="A40221" t="s">
        <v>147897</v>
      </c>
      <c r="B40221" t="s">
        <v>147898</v>
      </c>
      <c r="C40221" t="s">
        <v>147899</v>
      </c>
      <c r="F40221" t="s">
        <v>610</v>
      </c>
      <c r="G40221" t="s">
        <v>57</v>
      </c>
      <c r="H40221" t="s">
        <v>46</v>
      </c>
      <c r="I40221" t="s">
        <v>81</v>
      </c>
      <c r="J40221" t="s">
        <v>1436</v>
      </c>
      <c r="K40221" t="s">
        <v>1436</v>
      </c>
      <c r="L40221">
        <v>1</v>
      </c>
      <c r="M40221" s="1">
        <v>40179</v>
      </c>
      <c r="N40221" s="2">
        <v>40179</v>
      </c>
      <c r="O40221" t="s">
        <v>118</v>
      </c>
      <c r="P40221">
        <v>2010</v>
      </c>
      <c r="Q40221" s="1">
        <v>41806</v>
      </c>
      <c r="R40221" s="1">
        <v>41806</v>
      </c>
      <c r="S40221">
        <v>0</v>
      </c>
      <c r="T40221">
        <v>0</v>
      </c>
      <c r="U40221">
        <v>0</v>
      </c>
      <c r="V40221">
        <v>0</v>
      </c>
      <c r="W40221">
        <v>0</v>
      </c>
      <c r="X40221">
        <v>0</v>
      </c>
      <c r="Y40221">
        <v>0</v>
      </c>
      <c r="Z40221">
        <v>750000</v>
      </c>
      <c r="AA40221">
        <v>0</v>
      </c>
      <c r="AB40221">
        <v>0</v>
      </c>
      <c r="AC40221">
        <v>0</v>
      </c>
      <c r="AD40221">
        <v>0</v>
      </c>
      <c r="AE40221">
        <v>0</v>
      </c>
      <c r="AF40221">
        <v>0</v>
      </c>
      <c r="AG40221">
        <v>0</v>
      </c>
      <c r="AH40221">
        <v>0</v>
      </c>
      <c r="AI40221">
        <v>0</v>
      </c>
      <c r="AJ40221">
        <v>0</v>
      </c>
      <c r="AK40221">
        <v>0</v>
      </c>
      <c r="AL40221">
        <v>0</v>
      </c>
      <c r="AM40221">
        <v>0</v>
      </c>
    </row>
    <row r="40222" spans="1:39" x14ac:dyDescent="0.45">
      <c r="A40222" t="s">
        <v>147900</v>
      </c>
      <c r="B40222" t="s">
        <v>147901</v>
      </c>
      <c r="C40222" t="s">
        <v>147902</v>
      </c>
      <c r="D40222" t="s">
        <v>61409</v>
      </c>
      <c r="E40222" t="s">
        <v>2206</v>
      </c>
      <c r="F40222" t="s">
        <v>13230</v>
      </c>
      <c r="G40222" t="s">
        <v>57</v>
      </c>
      <c r="H40222" t="s">
        <v>46</v>
      </c>
      <c r="I40222" t="s">
        <v>58</v>
      </c>
      <c r="J40222" t="s">
        <v>59</v>
      </c>
      <c r="K40222" t="s">
        <v>59</v>
      </c>
      <c r="L40222">
        <v>3</v>
      </c>
      <c r="M40222" s="1">
        <v>37987</v>
      </c>
      <c r="N40222" s="2">
        <v>37987</v>
      </c>
      <c r="O40222" t="s">
        <v>452</v>
      </c>
      <c r="P40222">
        <v>2004</v>
      </c>
      <c r="Q40222" s="1">
        <v>38718</v>
      </c>
      <c r="R40222" s="1">
        <v>39575</v>
      </c>
      <c r="S40222">
        <v>0</v>
      </c>
      <c r="T40222">
        <v>101000000</v>
      </c>
      <c r="U40222">
        <v>0</v>
      </c>
      <c r="V40222">
        <v>0</v>
      </c>
      <c r="W40222">
        <v>0</v>
      </c>
      <c r="X40222">
        <v>0</v>
      </c>
      <c r="Y40222">
        <v>0</v>
      </c>
      <c r="Z40222">
        <v>0</v>
      </c>
      <c r="AA40222">
        <v>0</v>
      </c>
      <c r="AB40222">
        <v>0</v>
      </c>
      <c r="AC40222">
        <v>0</v>
      </c>
      <c r="AD40222">
        <v>0</v>
      </c>
      <c r="AE40222">
        <v>0</v>
      </c>
      <c r="AF40222">
        <v>10000000</v>
      </c>
      <c r="AG40222">
        <v>40000000</v>
      </c>
      <c r="AH40222">
        <v>51000000</v>
      </c>
      <c r="AI40222">
        <v>0</v>
      </c>
      <c r="AJ40222">
        <v>0</v>
      </c>
      <c r="AK40222">
        <v>0</v>
      </c>
      <c r="AL40222">
        <v>0</v>
      </c>
      <c r="AM40222">
        <v>0</v>
      </c>
    </row>
    <row r="40223" spans="1:39" x14ac:dyDescent="0.45">
      <c r="A40223" t="s">
        <v>147903</v>
      </c>
      <c r="B40223" t="s">
        <v>147904</v>
      </c>
      <c r="D40223" t="s">
        <v>107</v>
      </c>
      <c r="E40223" t="s">
        <v>108</v>
      </c>
      <c r="F40223" s="3">
        <v>22000</v>
      </c>
      <c r="G40223" t="s">
        <v>57</v>
      </c>
      <c r="L40223">
        <v>1</v>
      </c>
      <c r="Q40223" s="1">
        <v>40179</v>
      </c>
      <c r="R40223" s="1">
        <v>40179</v>
      </c>
      <c r="S40223">
        <v>22000</v>
      </c>
      <c r="T40223">
        <v>0</v>
      </c>
      <c r="U40223">
        <v>0</v>
      </c>
      <c r="V40223">
        <v>0</v>
      </c>
      <c r="W40223">
        <v>0</v>
      </c>
      <c r="X40223">
        <v>0</v>
      </c>
      <c r="Y40223">
        <v>0</v>
      </c>
      <c r="Z40223">
        <v>0</v>
      </c>
      <c r="AA40223">
        <v>0</v>
      </c>
      <c r="AB40223">
        <v>0</v>
      </c>
      <c r="AC40223">
        <v>0</v>
      </c>
      <c r="AD40223">
        <v>0</v>
      </c>
      <c r="AE40223">
        <v>0</v>
      </c>
      <c r="AF40223">
        <v>0</v>
      </c>
      <c r="AG40223">
        <v>0</v>
      </c>
      <c r="AH40223">
        <v>0</v>
      </c>
      <c r="AI40223">
        <v>0</v>
      </c>
      <c r="AJ40223">
        <v>0</v>
      </c>
      <c r="AK40223">
        <v>0</v>
      </c>
      <c r="AL40223">
        <v>0</v>
      </c>
      <c r="AM40223">
        <v>0</v>
      </c>
    </row>
    <row r="40224" spans="1:39" x14ac:dyDescent="0.45">
      <c r="A40224" t="s">
        <v>147905</v>
      </c>
      <c r="B40224" t="s">
        <v>147906</v>
      </c>
      <c r="C40224" t="s">
        <v>147907</v>
      </c>
      <c r="D40224" t="s">
        <v>147908</v>
      </c>
      <c r="E40224" t="s">
        <v>343</v>
      </c>
      <c r="F40224" t="s">
        <v>1577</v>
      </c>
      <c r="G40224" t="s">
        <v>57</v>
      </c>
      <c r="H40224" t="s">
        <v>787</v>
      </c>
      <c r="J40224" t="s">
        <v>788</v>
      </c>
      <c r="K40224" t="s">
        <v>788</v>
      </c>
      <c r="L40224">
        <v>1</v>
      </c>
      <c r="M40224" s="1">
        <v>40817</v>
      </c>
      <c r="N40224" s="2">
        <v>40817</v>
      </c>
      <c r="O40224" t="s">
        <v>94</v>
      </c>
      <c r="P40224">
        <v>2011</v>
      </c>
      <c r="Q40224" s="1">
        <v>40909</v>
      </c>
      <c r="R40224" s="1">
        <v>40909</v>
      </c>
      <c r="S40224">
        <v>450000</v>
      </c>
      <c r="T40224">
        <v>0</v>
      </c>
      <c r="U40224">
        <v>0</v>
      </c>
      <c r="V40224">
        <v>0</v>
      </c>
      <c r="W40224">
        <v>0</v>
      </c>
      <c r="X40224">
        <v>0</v>
      </c>
      <c r="Y40224">
        <v>0</v>
      </c>
      <c r="Z40224">
        <v>0</v>
      </c>
      <c r="AA40224">
        <v>0</v>
      </c>
      <c r="AB40224">
        <v>0</v>
      </c>
      <c r="AC40224">
        <v>0</v>
      </c>
      <c r="AD40224">
        <v>0</v>
      </c>
      <c r="AE40224">
        <v>0</v>
      </c>
      <c r="AF40224">
        <v>0</v>
      </c>
      <c r="AG40224">
        <v>0</v>
      </c>
      <c r="AH40224">
        <v>0</v>
      </c>
      <c r="AI40224">
        <v>0</v>
      </c>
      <c r="AJ40224">
        <v>0</v>
      </c>
      <c r="AK40224">
        <v>0</v>
      </c>
      <c r="AL40224">
        <v>0</v>
      </c>
      <c r="AM40224">
        <v>0</v>
      </c>
    </row>
    <row r="40225" spans="1:39" x14ac:dyDescent="0.45">
      <c r="A40225" t="s">
        <v>147909</v>
      </c>
      <c r="B40225" t="s">
        <v>147910</v>
      </c>
      <c r="C40225" t="s">
        <v>147911</v>
      </c>
      <c r="D40225" t="s">
        <v>147912</v>
      </c>
      <c r="E40225" t="s">
        <v>3956</v>
      </c>
      <c r="F40225" s="3">
        <v>73000</v>
      </c>
      <c r="G40225" t="s">
        <v>57</v>
      </c>
      <c r="H40225" t="s">
        <v>7978</v>
      </c>
      <c r="J40225" t="s">
        <v>7979</v>
      </c>
      <c r="K40225" t="s">
        <v>60978</v>
      </c>
      <c r="L40225">
        <v>1</v>
      </c>
      <c r="M40225" s="1">
        <v>40725</v>
      </c>
      <c r="N40225" s="2">
        <v>40725</v>
      </c>
      <c r="O40225" t="s">
        <v>250</v>
      </c>
      <c r="P40225">
        <v>2011</v>
      </c>
      <c r="Q40225" s="1">
        <v>40544</v>
      </c>
      <c r="R40225" s="1">
        <v>40544</v>
      </c>
      <c r="S40225">
        <v>73000</v>
      </c>
      <c r="T40225">
        <v>0</v>
      </c>
      <c r="U40225">
        <v>0</v>
      </c>
      <c r="V40225">
        <v>0</v>
      </c>
      <c r="W40225">
        <v>0</v>
      </c>
      <c r="X40225">
        <v>0</v>
      </c>
      <c r="Y40225">
        <v>0</v>
      </c>
      <c r="Z40225">
        <v>0</v>
      </c>
      <c r="AA40225">
        <v>0</v>
      </c>
      <c r="AB40225">
        <v>0</v>
      </c>
      <c r="AC40225">
        <v>0</v>
      </c>
      <c r="AD40225">
        <v>0</v>
      </c>
      <c r="AE40225">
        <v>0</v>
      </c>
      <c r="AF40225">
        <v>0</v>
      </c>
      <c r="AG40225">
        <v>0</v>
      </c>
      <c r="AH40225">
        <v>0</v>
      </c>
      <c r="AI40225">
        <v>0</v>
      </c>
      <c r="AJ40225">
        <v>0</v>
      </c>
      <c r="AK40225">
        <v>0</v>
      </c>
      <c r="AL40225">
        <v>0</v>
      </c>
      <c r="AM40225">
        <v>0</v>
      </c>
    </row>
    <row r="40226" spans="1:39" x14ac:dyDescent="0.45">
      <c r="A40226" t="s">
        <v>147913</v>
      </c>
      <c r="B40226" t="s">
        <v>147914</v>
      </c>
      <c r="C40226" t="s">
        <v>147915</v>
      </c>
      <c r="D40226" t="s">
        <v>461</v>
      </c>
      <c r="E40226" t="s">
        <v>462</v>
      </c>
      <c r="F40226" t="s">
        <v>147916</v>
      </c>
      <c r="G40226" t="s">
        <v>57</v>
      </c>
      <c r="H40226" t="s">
        <v>787</v>
      </c>
      <c r="J40226" t="s">
        <v>788</v>
      </c>
      <c r="K40226" t="s">
        <v>788</v>
      </c>
      <c r="L40226">
        <v>1</v>
      </c>
      <c r="Q40226" s="1">
        <v>41940</v>
      </c>
      <c r="R40226" s="1">
        <v>41940</v>
      </c>
      <c r="S40226">
        <v>0</v>
      </c>
      <c r="T40226">
        <v>16491811</v>
      </c>
      <c r="U40226">
        <v>0</v>
      </c>
      <c r="V40226">
        <v>0</v>
      </c>
      <c r="W40226">
        <v>0</v>
      </c>
      <c r="X40226">
        <v>0</v>
      </c>
      <c r="Y40226">
        <v>0</v>
      </c>
      <c r="Z40226">
        <v>0</v>
      </c>
      <c r="AA40226">
        <v>0</v>
      </c>
      <c r="AB40226">
        <v>0</v>
      </c>
      <c r="AC40226">
        <v>0</v>
      </c>
      <c r="AD40226">
        <v>0</v>
      </c>
      <c r="AE40226">
        <v>0</v>
      </c>
      <c r="AF40226">
        <v>16491811</v>
      </c>
      <c r="AG40226">
        <v>0</v>
      </c>
      <c r="AH40226">
        <v>0</v>
      </c>
      <c r="AI40226">
        <v>0</v>
      </c>
      <c r="AJ40226">
        <v>0</v>
      </c>
      <c r="AK40226">
        <v>0</v>
      </c>
      <c r="AL40226">
        <v>0</v>
      </c>
      <c r="AM40226">
        <v>0</v>
      </c>
    </row>
    <row r="40227" spans="1:39" x14ac:dyDescent="0.45">
      <c r="A40227" t="s">
        <v>147917</v>
      </c>
      <c r="B40227" t="s">
        <v>147918</v>
      </c>
      <c r="D40227" t="s">
        <v>147919</v>
      </c>
      <c r="E40227" t="s">
        <v>6322</v>
      </c>
      <c r="F40227" t="s">
        <v>5155</v>
      </c>
      <c r="G40227" t="s">
        <v>45</v>
      </c>
      <c r="H40227" t="s">
        <v>46</v>
      </c>
      <c r="I40227" t="s">
        <v>169</v>
      </c>
      <c r="J40227" t="s">
        <v>641</v>
      </c>
      <c r="K40227" t="s">
        <v>31221</v>
      </c>
      <c r="L40227">
        <v>1</v>
      </c>
      <c r="M40227" s="1">
        <v>35796</v>
      </c>
      <c r="N40227" s="2">
        <v>35796</v>
      </c>
      <c r="O40227" t="s">
        <v>709</v>
      </c>
      <c r="P40227">
        <v>1998</v>
      </c>
      <c r="Q40227" s="1">
        <v>36618</v>
      </c>
      <c r="R40227" s="1">
        <v>36618</v>
      </c>
      <c r="S40227">
        <v>0</v>
      </c>
      <c r="T40227">
        <v>7500000</v>
      </c>
      <c r="U40227">
        <v>0</v>
      </c>
      <c r="V40227">
        <v>0</v>
      </c>
      <c r="W40227">
        <v>0</v>
      </c>
      <c r="X40227">
        <v>0</v>
      </c>
      <c r="Y40227">
        <v>0</v>
      </c>
      <c r="Z40227">
        <v>0</v>
      </c>
      <c r="AA40227">
        <v>0</v>
      </c>
      <c r="AB40227">
        <v>0</v>
      </c>
      <c r="AC40227">
        <v>0</v>
      </c>
      <c r="AD40227">
        <v>0</v>
      </c>
      <c r="AE40227">
        <v>0</v>
      </c>
      <c r="AF40227">
        <v>0</v>
      </c>
      <c r="AG40227">
        <v>0</v>
      </c>
      <c r="AH40227">
        <v>0</v>
      </c>
      <c r="AI40227">
        <v>0</v>
      </c>
      <c r="AJ40227">
        <v>0</v>
      </c>
      <c r="AK40227">
        <v>0</v>
      </c>
      <c r="AL40227">
        <v>0</v>
      </c>
      <c r="AM40227">
        <v>0</v>
      </c>
    </row>
    <row r="40228" spans="1:39" x14ac:dyDescent="0.45">
      <c r="A40228" t="s">
        <v>147920</v>
      </c>
      <c r="B40228" t="s">
        <v>147921</v>
      </c>
      <c r="C40228" t="s">
        <v>147922</v>
      </c>
      <c r="D40228" t="s">
        <v>147923</v>
      </c>
      <c r="E40228" t="s">
        <v>89</v>
      </c>
      <c r="F40228" t="s">
        <v>147924</v>
      </c>
      <c r="G40228" t="s">
        <v>57</v>
      </c>
      <c r="L40228">
        <v>3</v>
      </c>
      <c r="M40228" s="1">
        <v>41202</v>
      </c>
      <c r="N40228" s="2">
        <v>41183</v>
      </c>
      <c r="O40228" t="s">
        <v>67</v>
      </c>
      <c r="P40228">
        <v>2012</v>
      </c>
      <c r="Q40228" s="1">
        <v>41344</v>
      </c>
      <c r="R40228" s="1">
        <v>41897</v>
      </c>
      <c r="S40228">
        <v>178640</v>
      </c>
      <c r="T40228">
        <v>0</v>
      </c>
      <c r="U40228">
        <v>0</v>
      </c>
      <c r="V40228">
        <v>0</v>
      </c>
      <c r="W40228">
        <v>0</v>
      </c>
      <c r="X40228">
        <v>0</v>
      </c>
      <c r="Y40228">
        <v>283018</v>
      </c>
      <c r="Z40228">
        <v>0</v>
      </c>
      <c r="AA40228">
        <v>0</v>
      </c>
      <c r="AB40228">
        <v>0</v>
      </c>
      <c r="AC40228">
        <v>0</v>
      </c>
      <c r="AD40228">
        <v>0</v>
      </c>
      <c r="AE40228">
        <v>0</v>
      </c>
      <c r="AF40228">
        <v>0</v>
      </c>
      <c r="AG40228">
        <v>0</v>
      </c>
      <c r="AH40228">
        <v>0</v>
      </c>
      <c r="AI40228">
        <v>0</v>
      </c>
      <c r="AJ40228">
        <v>0</v>
      </c>
      <c r="AK40228">
        <v>0</v>
      </c>
      <c r="AL40228">
        <v>0</v>
      </c>
      <c r="AM40228">
        <v>0</v>
      </c>
    </row>
    <row r="40229" spans="1:39" x14ac:dyDescent="0.45">
      <c r="A40229" t="s">
        <v>147925</v>
      </c>
      <c r="B40229" t="s">
        <v>147926</v>
      </c>
      <c r="C40229" t="s">
        <v>147927</v>
      </c>
      <c r="D40229" t="s">
        <v>107</v>
      </c>
      <c r="E40229" t="s">
        <v>108</v>
      </c>
      <c r="F40229" t="s">
        <v>757</v>
      </c>
      <c r="G40229" t="s">
        <v>101</v>
      </c>
      <c r="H40229" t="s">
        <v>46</v>
      </c>
      <c r="I40229" t="s">
        <v>47</v>
      </c>
      <c r="J40229" t="s">
        <v>48</v>
      </c>
      <c r="K40229" t="s">
        <v>49</v>
      </c>
      <c r="L40229">
        <v>1</v>
      </c>
      <c r="M40229" s="1">
        <v>40862</v>
      </c>
      <c r="N40229" s="2">
        <v>40848</v>
      </c>
      <c r="O40229" t="s">
        <v>94</v>
      </c>
      <c r="P40229">
        <v>2011</v>
      </c>
      <c r="Q40229" s="1">
        <v>40918</v>
      </c>
      <c r="R40229" s="1">
        <v>40918</v>
      </c>
      <c r="S40229">
        <v>600000</v>
      </c>
      <c r="T40229">
        <v>0</v>
      </c>
      <c r="U40229">
        <v>0</v>
      </c>
      <c r="V40229">
        <v>0</v>
      </c>
      <c r="W40229">
        <v>0</v>
      </c>
      <c r="X40229">
        <v>0</v>
      </c>
      <c r="Y40229">
        <v>0</v>
      </c>
      <c r="Z40229">
        <v>0</v>
      </c>
      <c r="AA40229">
        <v>0</v>
      </c>
      <c r="AB40229">
        <v>0</v>
      </c>
      <c r="AC40229">
        <v>0</v>
      </c>
      <c r="AD40229">
        <v>0</v>
      </c>
      <c r="AE40229">
        <v>0</v>
      </c>
      <c r="AF40229">
        <v>0</v>
      </c>
      <c r="AG40229">
        <v>0</v>
      </c>
      <c r="AH40229">
        <v>0</v>
      </c>
      <c r="AI40229">
        <v>0</v>
      </c>
      <c r="AJ40229">
        <v>0</v>
      </c>
      <c r="AK40229">
        <v>0</v>
      </c>
      <c r="AL40229">
        <v>0</v>
      </c>
      <c r="AM40229">
        <v>0</v>
      </c>
    </row>
    <row r="40230" spans="1:39" x14ac:dyDescent="0.45">
      <c r="A40230" t="s">
        <v>147928</v>
      </c>
      <c r="B40230" t="s">
        <v>147929</v>
      </c>
      <c r="C40230" t="s">
        <v>147930</v>
      </c>
      <c r="D40230" t="s">
        <v>653</v>
      </c>
      <c r="E40230" t="s">
        <v>343</v>
      </c>
      <c r="F40230" s="3">
        <v>67983</v>
      </c>
      <c r="G40230" t="s">
        <v>57</v>
      </c>
      <c r="L40230">
        <v>1</v>
      </c>
      <c r="M40230" s="1">
        <v>40909</v>
      </c>
      <c r="N40230" s="2">
        <v>40909</v>
      </c>
      <c r="O40230" t="s">
        <v>132</v>
      </c>
      <c r="P40230">
        <v>2012</v>
      </c>
      <c r="Q40230" s="1">
        <v>41306</v>
      </c>
      <c r="R40230" s="1">
        <v>41306</v>
      </c>
      <c r="S40230">
        <v>67983</v>
      </c>
      <c r="T40230">
        <v>0</v>
      </c>
      <c r="U40230">
        <v>0</v>
      </c>
      <c r="V40230">
        <v>0</v>
      </c>
      <c r="W40230">
        <v>0</v>
      </c>
      <c r="X40230">
        <v>0</v>
      </c>
      <c r="Y40230">
        <v>0</v>
      </c>
      <c r="Z40230">
        <v>0</v>
      </c>
      <c r="AA40230">
        <v>0</v>
      </c>
      <c r="AB40230">
        <v>0</v>
      </c>
      <c r="AC40230">
        <v>0</v>
      </c>
      <c r="AD40230">
        <v>0</v>
      </c>
      <c r="AE40230">
        <v>0</v>
      </c>
      <c r="AF40230">
        <v>0</v>
      </c>
      <c r="AG40230">
        <v>0</v>
      </c>
      <c r="AH40230">
        <v>0</v>
      </c>
      <c r="AI40230">
        <v>0</v>
      </c>
      <c r="AJ40230">
        <v>0</v>
      </c>
      <c r="AK40230">
        <v>0</v>
      </c>
      <c r="AL40230">
        <v>0</v>
      </c>
      <c r="AM40230">
        <v>0</v>
      </c>
    </row>
    <row r="40231" spans="1:39" x14ac:dyDescent="0.45">
      <c r="A40231" t="s">
        <v>147931</v>
      </c>
      <c r="B40231" t="s">
        <v>147932</v>
      </c>
      <c r="C40231" t="s">
        <v>147933</v>
      </c>
      <c r="D40231" t="s">
        <v>77795</v>
      </c>
      <c r="E40231" t="s">
        <v>6695</v>
      </c>
      <c r="F40231" t="s">
        <v>17074</v>
      </c>
      <c r="H40231" t="s">
        <v>46</v>
      </c>
      <c r="I40231" t="s">
        <v>47</v>
      </c>
      <c r="J40231" t="s">
        <v>48</v>
      </c>
      <c r="K40231" t="s">
        <v>4871</v>
      </c>
      <c r="L40231">
        <v>2</v>
      </c>
      <c r="M40231" s="1">
        <v>40634</v>
      </c>
      <c r="N40231" s="2">
        <v>40634</v>
      </c>
      <c r="O40231" t="s">
        <v>76</v>
      </c>
      <c r="P40231">
        <v>2011</v>
      </c>
      <c r="Q40231" s="1">
        <v>40878</v>
      </c>
      <c r="R40231" s="1">
        <v>40975</v>
      </c>
      <c r="S40231">
        <v>150000</v>
      </c>
      <c r="T40231">
        <v>1000000</v>
      </c>
      <c r="U40231">
        <v>0</v>
      </c>
      <c r="V40231">
        <v>0</v>
      </c>
      <c r="W40231">
        <v>0</v>
      </c>
      <c r="X40231">
        <v>0</v>
      </c>
      <c r="Y40231">
        <v>0</v>
      </c>
      <c r="Z40231">
        <v>0</v>
      </c>
      <c r="AA40231">
        <v>0</v>
      </c>
      <c r="AB40231">
        <v>0</v>
      </c>
      <c r="AC40231">
        <v>0</v>
      </c>
      <c r="AD40231">
        <v>0</v>
      </c>
      <c r="AE40231">
        <v>0</v>
      </c>
      <c r="AF40231">
        <v>1000000</v>
      </c>
      <c r="AG40231">
        <v>0</v>
      </c>
      <c r="AH40231">
        <v>0</v>
      </c>
      <c r="AI40231">
        <v>0</v>
      </c>
      <c r="AJ40231">
        <v>0</v>
      </c>
      <c r="AK40231">
        <v>0</v>
      </c>
      <c r="AL40231">
        <v>0</v>
      </c>
      <c r="AM40231">
        <v>0</v>
      </c>
    </row>
    <row r="40232" spans="1:39" x14ac:dyDescent="0.45">
      <c r="A40232" t="s">
        <v>147934</v>
      </c>
      <c r="B40232" t="s">
        <v>147935</v>
      </c>
      <c r="C40232" t="s">
        <v>147936</v>
      </c>
      <c r="D40232" t="s">
        <v>127</v>
      </c>
      <c r="E40232" t="s">
        <v>128</v>
      </c>
      <c r="F40232" t="s">
        <v>114</v>
      </c>
      <c r="G40232" t="s">
        <v>57</v>
      </c>
      <c r="H40232" t="s">
        <v>46</v>
      </c>
      <c r="I40232" t="s">
        <v>58</v>
      </c>
      <c r="J40232" t="s">
        <v>198</v>
      </c>
      <c r="K40232" t="s">
        <v>199</v>
      </c>
      <c r="L40232">
        <v>1</v>
      </c>
      <c r="Q40232" s="1">
        <v>41275</v>
      </c>
      <c r="R40232" s="1">
        <v>41275</v>
      </c>
      <c r="S40232">
        <v>0</v>
      </c>
      <c r="T40232">
        <v>0</v>
      </c>
      <c r="U40232">
        <v>0</v>
      </c>
      <c r="V40232">
        <v>0</v>
      </c>
      <c r="W40232">
        <v>0</v>
      </c>
      <c r="X40232">
        <v>0</v>
      </c>
      <c r="Y40232">
        <v>0</v>
      </c>
      <c r="Z40232">
        <v>0</v>
      </c>
      <c r="AA40232">
        <v>0</v>
      </c>
      <c r="AB40232">
        <v>0</v>
      </c>
      <c r="AC40232">
        <v>0</v>
      </c>
      <c r="AD40232">
        <v>0</v>
      </c>
      <c r="AE40232">
        <v>0</v>
      </c>
      <c r="AF40232">
        <v>0</v>
      </c>
      <c r="AG40232">
        <v>0</v>
      </c>
      <c r="AH40232">
        <v>0</v>
      </c>
      <c r="AI40232">
        <v>0</v>
      </c>
      <c r="AJ40232">
        <v>0</v>
      </c>
      <c r="AK40232">
        <v>0</v>
      </c>
      <c r="AL40232">
        <v>0</v>
      </c>
      <c r="AM40232">
        <v>0</v>
      </c>
    </row>
    <row r="40233" spans="1:39" x14ac:dyDescent="0.45">
      <c r="A40233" t="s">
        <v>147937</v>
      </c>
      <c r="B40233" t="s">
        <v>147938</v>
      </c>
      <c r="C40233" t="s">
        <v>147939</v>
      </c>
      <c r="D40233" t="s">
        <v>147940</v>
      </c>
      <c r="E40233" t="s">
        <v>5546</v>
      </c>
      <c r="F40233" t="s">
        <v>136054</v>
      </c>
      <c r="G40233" t="s">
        <v>57</v>
      </c>
      <c r="L40233">
        <v>4</v>
      </c>
      <c r="M40233" s="1">
        <v>40725</v>
      </c>
      <c r="N40233" s="2">
        <v>40725</v>
      </c>
      <c r="O40233" t="s">
        <v>250</v>
      </c>
      <c r="P40233">
        <v>2011</v>
      </c>
      <c r="Q40233" s="1">
        <v>41122</v>
      </c>
      <c r="R40233" s="1">
        <v>41801</v>
      </c>
      <c r="S40233">
        <v>50000</v>
      </c>
      <c r="T40233">
        <v>7000000</v>
      </c>
      <c r="U40233">
        <v>0</v>
      </c>
      <c r="V40233">
        <v>0</v>
      </c>
      <c r="W40233">
        <v>0</v>
      </c>
      <c r="X40233">
        <v>0</v>
      </c>
      <c r="Y40233">
        <v>460000</v>
      </c>
      <c r="Z40233">
        <v>0</v>
      </c>
      <c r="AA40233">
        <v>0</v>
      </c>
      <c r="AB40233">
        <v>0</v>
      </c>
      <c r="AC40233">
        <v>0</v>
      </c>
      <c r="AD40233">
        <v>0</v>
      </c>
      <c r="AE40233">
        <v>0</v>
      </c>
      <c r="AF40233">
        <v>4500000</v>
      </c>
      <c r="AG40233">
        <v>0</v>
      </c>
      <c r="AH40233">
        <v>0</v>
      </c>
      <c r="AI40233">
        <v>0</v>
      </c>
      <c r="AJ40233">
        <v>0</v>
      </c>
      <c r="AK40233">
        <v>0</v>
      </c>
      <c r="AL40233">
        <v>0</v>
      </c>
      <c r="AM40233">
        <v>0</v>
      </c>
    </row>
    <row r="40234" spans="1:39" x14ac:dyDescent="0.45">
      <c r="A40234" t="s">
        <v>147941</v>
      </c>
      <c r="B40234" t="s">
        <v>147942</v>
      </c>
      <c r="C40234" t="s">
        <v>147943</v>
      </c>
      <c r="D40234" t="s">
        <v>147944</v>
      </c>
      <c r="E40234" t="s">
        <v>559</v>
      </c>
      <c r="F40234" s="3">
        <v>20000</v>
      </c>
      <c r="G40234" t="s">
        <v>57</v>
      </c>
      <c r="H40234" t="s">
        <v>6448</v>
      </c>
      <c r="J40234" t="s">
        <v>40607</v>
      </c>
      <c r="K40234" t="s">
        <v>40607</v>
      </c>
      <c r="L40234">
        <v>1</v>
      </c>
      <c r="M40234" s="1">
        <v>40778</v>
      </c>
      <c r="N40234" s="2">
        <v>40756</v>
      </c>
      <c r="O40234" t="s">
        <v>250</v>
      </c>
      <c r="P40234">
        <v>2011</v>
      </c>
      <c r="Q40234" s="1">
        <v>40725</v>
      </c>
      <c r="R40234" s="1">
        <v>40725</v>
      </c>
      <c r="S40234">
        <v>0</v>
      </c>
      <c r="T40234">
        <v>0</v>
      </c>
      <c r="U40234">
        <v>0</v>
      </c>
      <c r="V40234">
        <v>0</v>
      </c>
      <c r="W40234">
        <v>0</v>
      </c>
      <c r="X40234">
        <v>0</v>
      </c>
      <c r="Y40234">
        <v>20000</v>
      </c>
      <c r="Z40234">
        <v>0</v>
      </c>
      <c r="AA40234">
        <v>0</v>
      </c>
      <c r="AB40234">
        <v>0</v>
      </c>
      <c r="AC40234">
        <v>0</v>
      </c>
      <c r="AD40234">
        <v>0</v>
      </c>
      <c r="AE40234">
        <v>0</v>
      </c>
      <c r="AF40234">
        <v>0</v>
      </c>
      <c r="AG40234">
        <v>0</v>
      </c>
      <c r="AH40234">
        <v>0</v>
      </c>
      <c r="AI40234">
        <v>0</v>
      </c>
      <c r="AJ40234">
        <v>0</v>
      </c>
      <c r="AK40234">
        <v>0</v>
      </c>
      <c r="AL40234">
        <v>0</v>
      </c>
      <c r="AM40234">
        <v>0</v>
      </c>
    </row>
    <row r="40235" spans="1:39" x14ac:dyDescent="0.45">
      <c r="A40235" t="s">
        <v>147945</v>
      </c>
      <c r="B40235" t="s">
        <v>147946</v>
      </c>
      <c r="C40235" t="s">
        <v>147947</v>
      </c>
      <c r="D40235" t="s">
        <v>147948</v>
      </c>
      <c r="E40235" t="s">
        <v>413</v>
      </c>
      <c r="F40235" t="s">
        <v>147949</v>
      </c>
      <c r="G40235" t="s">
        <v>57</v>
      </c>
      <c r="H40235" t="s">
        <v>402</v>
      </c>
      <c r="J40235" t="s">
        <v>403</v>
      </c>
      <c r="K40235" t="s">
        <v>403</v>
      </c>
      <c r="L40235">
        <v>7</v>
      </c>
      <c r="M40235" s="1">
        <v>38912</v>
      </c>
      <c r="N40235" s="2">
        <v>38899</v>
      </c>
      <c r="O40235" t="s">
        <v>658</v>
      </c>
      <c r="P40235">
        <v>2006</v>
      </c>
      <c r="Q40235" s="1">
        <v>39722</v>
      </c>
      <c r="R40235" s="1">
        <v>41599</v>
      </c>
      <c r="S40235">
        <v>0</v>
      </c>
      <c r="T40235">
        <v>537779080</v>
      </c>
      <c r="U40235">
        <v>0</v>
      </c>
      <c r="V40235">
        <v>0</v>
      </c>
      <c r="W40235">
        <v>0</v>
      </c>
      <c r="X40235">
        <v>0</v>
      </c>
      <c r="Y40235">
        <v>0</v>
      </c>
      <c r="Z40235">
        <v>0</v>
      </c>
      <c r="AA40235">
        <v>0</v>
      </c>
      <c r="AB40235">
        <v>0</v>
      </c>
      <c r="AC40235">
        <v>0</v>
      </c>
      <c r="AD40235">
        <v>0</v>
      </c>
      <c r="AE40235">
        <v>0</v>
      </c>
      <c r="AF40235">
        <v>21640000</v>
      </c>
      <c r="AG40235">
        <v>50000000</v>
      </c>
      <c r="AH40235">
        <v>16139080</v>
      </c>
      <c r="AI40235">
        <v>100000000</v>
      </c>
      <c r="AJ40235">
        <v>100000000</v>
      </c>
      <c r="AK40235">
        <v>250000000</v>
      </c>
      <c r="AL40235">
        <v>0</v>
      </c>
      <c r="AM40235">
        <v>0</v>
      </c>
    </row>
    <row r="40236" spans="1:39" x14ac:dyDescent="0.45">
      <c r="A40236" t="s">
        <v>147950</v>
      </c>
      <c r="B40236" t="s">
        <v>147951</v>
      </c>
      <c r="C40236" t="s">
        <v>147952</v>
      </c>
      <c r="D40236" t="s">
        <v>1360</v>
      </c>
      <c r="E40236" t="s">
        <v>1361</v>
      </c>
      <c r="F40236" t="s">
        <v>26656</v>
      </c>
      <c r="G40236" t="s">
        <v>57</v>
      </c>
      <c r="H40236" t="s">
        <v>192</v>
      </c>
      <c r="J40236" t="s">
        <v>16317</v>
      </c>
      <c r="K40236" t="s">
        <v>16318</v>
      </c>
      <c r="L40236">
        <v>1</v>
      </c>
      <c r="M40236" s="1">
        <v>38353</v>
      </c>
      <c r="N40236" s="2">
        <v>38353</v>
      </c>
      <c r="O40236" t="s">
        <v>464</v>
      </c>
      <c r="P40236">
        <v>2005</v>
      </c>
      <c r="Q40236" s="1">
        <v>38869</v>
      </c>
      <c r="R40236" s="1">
        <v>38869</v>
      </c>
      <c r="S40236">
        <v>0</v>
      </c>
      <c r="T40236">
        <v>638000</v>
      </c>
      <c r="U40236">
        <v>0</v>
      </c>
      <c r="V40236">
        <v>0</v>
      </c>
      <c r="W40236">
        <v>0</v>
      </c>
      <c r="X40236">
        <v>0</v>
      </c>
      <c r="Y40236">
        <v>0</v>
      </c>
      <c r="Z40236">
        <v>0</v>
      </c>
      <c r="AA40236">
        <v>0</v>
      </c>
      <c r="AB40236">
        <v>0</v>
      </c>
      <c r="AC40236">
        <v>0</v>
      </c>
      <c r="AD40236">
        <v>0</v>
      </c>
      <c r="AE40236">
        <v>0</v>
      </c>
      <c r="AF40236">
        <v>0</v>
      </c>
      <c r="AG40236">
        <v>0</v>
      </c>
      <c r="AH40236">
        <v>0</v>
      </c>
      <c r="AI40236">
        <v>0</v>
      </c>
      <c r="AJ40236">
        <v>0</v>
      </c>
      <c r="AK40236">
        <v>0</v>
      </c>
      <c r="AL40236">
        <v>0</v>
      </c>
      <c r="AM40236">
        <v>0</v>
      </c>
    </row>
    <row r="40237" spans="1:39" x14ac:dyDescent="0.45">
      <c r="A40237" t="s">
        <v>147953</v>
      </c>
      <c r="B40237" t="s">
        <v>147954</v>
      </c>
      <c r="C40237" t="s">
        <v>147955</v>
      </c>
      <c r="D40237" t="s">
        <v>147956</v>
      </c>
      <c r="E40237" t="s">
        <v>5183</v>
      </c>
      <c r="F40237" s="3">
        <v>18852</v>
      </c>
      <c r="G40237" t="s">
        <v>57</v>
      </c>
      <c r="H40237" t="s">
        <v>192</v>
      </c>
      <c r="J40237" t="s">
        <v>193</v>
      </c>
      <c r="K40237" t="s">
        <v>193</v>
      </c>
      <c r="L40237">
        <v>1</v>
      </c>
      <c r="M40237" s="1">
        <v>40909</v>
      </c>
      <c r="N40237" s="2">
        <v>40909</v>
      </c>
      <c r="O40237" t="s">
        <v>132</v>
      </c>
      <c r="P40237">
        <v>2012</v>
      </c>
      <c r="Q40237" s="1">
        <v>41155</v>
      </c>
      <c r="R40237" s="1">
        <v>41155</v>
      </c>
      <c r="S40237">
        <v>18852</v>
      </c>
      <c r="T40237">
        <v>0</v>
      </c>
      <c r="U40237">
        <v>0</v>
      </c>
      <c r="V40237">
        <v>0</v>
      </c>
      <c r="W40237">
        <v>0</v>
      </c>
      <c r="X40237">
        <v>0</v>
      </c>
      <c r="Y40237">
        <v>0</v>
      </c>
      <c r="Z40237">
        <v>0</v>
      </c>
      <c r="AA40237">
        <v>0</v>
      </c>
      <c r="AB40237">
        <v>0</v>
      </c>
      <c r="AC40237">
        <v>0</v>
      </c>
      <c r="AD40237">
        <v>0</v>
      </c>
      <c r="AE40237">
        <v>0</v>
      </c>
      <c r="AF40237">
        <v>0</v>
      </c>
      <c r="AG40237">
        <v>0</v>
      </c>
      <c r="AH40237">
        <v>0</v>
      </c>
      <c r="AI40237">
        <v>0</v>
      </c>
      <c r="AJ40237">
        <v>0</v>
      </c>
      <c r="AK40237">
        <v>0</v>
      </c>
      <c r="AL40237">
        <v>0</v>
      </c>
      <c r="AM40237">
        <v>0</v>
      </c>
    </row>
    <row r="40238" spans="1:39" x14ac:dyDescent="0.45">
      <c r="A40238" t="s">
        <v>147957</v>
      </c>
      <c r="B40238" t="s">
        <v>147958</v>
      </c>
      <c r="C40238" t="s">
        <v>147959</v>
      </c>
      <c r="D40238" t="s">
        <v>147960</v>
      </c>
      <c r="E40238" t="s">
        <v>449</v>
      </c>
      <c r="F40238" t="s">
        <v>114</v>
      </c>
      <c r="G40238" t="s">
        <v>45</v>
      </c>
      <c r="H40238" t="s">
        <v>46</v>
      </c>
      <c r="I40238" t="s">
        <v>58</v>
      </c>
      <c r="J40238" t="s">
        <v>198</v>
      </c>
      <c r="K40238" t="s">
        <v>5333</v>
      </c>
      <c r="L40238">
        <v>1</v>
      </c>
      <c r="M40238" s="1">
        <v>40817</v>
      </c>
      <c r="N40238" s="2">
        <v>40817</v>
      </c>
      <c r="O40238" t="s">
        <v>94</v>
      </c>
      <c r="P40238">
        <v>2011</v>
      </c>
      <c r="Q40238" s="1">
        <v>41030</v>
      </c>
      <c r="R40238" s="1">
        <v>41030</v>
      </c>
      <c r="S40238">
        <v>0</v>
      </c>
      <c r="T40238">
        <v>0</v>
      </c>
      <c r="U40238">
        <v>0</v>
      </c>
      <c r="V40238">
        <v>0</v>
      </c>
      <c r="W40238">
        <v>0</v>
      </c>
      <c r="X40238">
        <v>0</v>
      </c>
      <c r="Y40238">
        <v>0</v>
      </c>
      <c r="Z40238">
        <v>0</v>
      </c>
      <c r="AA40238">
        <v>0</v>
      </c>
      <c r="AB40238">
        <v>0</v>
      </c>
      <c r="AC40238">
        <v>0</v>
      </c>
      <c r="AD40238">
        <v>0</v>
      </c>
      <c r="AE40238">
        <v>0</v>
      </c>
      <c r="AF40238">
        <v>0</v>
      </c>
      <c r="AG40238">
        <v>0</v>
      </c>
      <c r="AH40238">
        <v>0</v>
      </c>
      <c r="AI40238">
        <v>0</v>
      </c>
      <c r="AJ40238">
        <v>0</v>
      </c>
      <c r="AK40238">
        <v>0</v>
      </c>
      <c r="AL40238">
        <v>0</v>
      </c>
      <c r="AM40238">
        <v>0</v>
      </c>
    </row>
    <row r="40239" spans="1:39" x14ac:dyDescent="0.45">
      <c r="A40239" t="s">
        <v>147961</v>
      </c>
      <c r="B40239" t="s">
        <v>147962</v>
      </c>
      <c r="C40239" t="s">
        <v>147963</v>
      </c>
      <c r="D40239" t="s">
        <v>88</v>
      </c>
      <c r="E40239" t="s">
        <v>89</v>
      </c>
      <c r="F40239" s="3">
        <v>28500</v>
      </c>
      <c r="G40239" t="s">
        <v>57</v>
      </c>
      <c r="H40239" t="s">
        <v>46</v>
      </c>
      <c r="I40239" t="s">
        <v>58</v>
      </c>
      <c r="J40239" t="s">
        <v>198</v>
      </c>
      <c r="K40239" t="s">
        <v>1127</v>
      </c>
      <c r="L40239">
        <v>1</v>
      </c>
      <c r="M40239" s="1">
        <v>41275</v>
      </c>
      <c r="N40239" s="2">
        <v>41275</v>
      </c>
      <c r="O40239" t="s">
        <v>164</v>
      </c>
      <c r="P40239">
        <v>2013</v>
      </c>
      <c r="Q40239" s="1">
        <v>41856</v>
      </c>
      <c r="R40239" s="1">
        <v>41856</v>
      </c>
      <c r="S40239">
        <v>0</v>
      </c>
      <c r="T40239">
        <v>0</v>
      </c>
      <c r="U40239">
        <v>0</v>
      </c>
      <c r="V40239">
        <v>0</v>
      </c>
      <c r="W40239">
        <v>0</v>
      </c>
      <c r="X40239">
        <v>28500</v>
      </c>
      <c r="Y40239">
        <v>0</v>
      </c>
      <c r="Z40239">
        <v>0</v>
      </c>
      <c r="AA40239">
        <v>0</v>
      </c>
      <c r="AB40239">
        <v>0</v>
      </c>
      <c r="AC40239">
        <v>0</v>
      </c>
      <c r="AD40239">
        <v>0</v>
      </c>
      <c r="AE40239">
        <v>0</v>
      </c>
      <c r="AF40239">
        <v>0</v>
      </c>
      <c r="AG40239">
        <v>0</v>
      </c>
      <c r="AH40239">
        <v>0</v>
      </c>
      <c r="AI40239">
        <v>0</v>
      </c>
      <c r="AJ40239">
        <v>0</v>
      </c>
      <c r="AK40239">
        <v>0</v>
      </c>
      <c r="AL40239">
        <v>0</v>
      </c>
      <c r="AM40239">
        <v>0</v>
      </c>
    </row>
    <row r="40240" spans="1:39" x14ac:dyDescent="0.45">
      <c r="A40240" t="s">
        <v>147964</v>
      </c>
      <c r="B40240" t="s">
        <v>147965</v>
      </c>
      <c r="C40240" t="s">
        <v>147966</v>
      </c>
      <c r="D40240" t="s">
        <v>27115</v>
      </c>
      <c r="E40240" t="s">
        <v>177</v>
      </c>
      <c r="F40240" t="s">
        <v>426</v>
      </c>
      <c r="G40240" t="s">
        <v>57</v>
      </c>
      <c r="H40240" t="s">
        <v>46</v>
      </c>
      <c r="I40240" t="s">
        <v>47</v>
      </c>
      <c r="J40240" t="s">
        <v>48</v>
      </c>
      <c r="K40240" t="s">
        <v>4871</v>
      </c>
      <c r="L40240">
        <v>1</v>
      </c>
      <c r="M40240" s="1">
        <v>40544</v>
      </c>
      <c r="N40240" s="2">
        <v>40544</v>
      </c>
      <c r="O40240" t="s">
        <v>528</v>
      </c>
      <c r="P40240">
        <v>2011</v>
      </c>
      <c r="Q40240" s="1">
        <v>40848</v>
      </c>
      <c r="R40240" s="1">
        <v>40848</v>
      </c>
      <c r="S40240">
        <v>200000</v>
      </c>
      <c r="T40240">
        <v>0</v>
      </c>
      <c r="U40240">
        <v>0</v>
      </c>
      <c r="V40240">
        <v>0</v>
      </c>
      <c r="W40240">
        <v>0</v>
      </c>
      <c r="X40240">
        <v>0</v>
      </c>
      <c r="Y40240">
        <v>0</v>
      </c>
      <c r="Z40240">
        <v>0</v>
      </c>
      <c r="AA40240">
        <v>0</v>
      </c>
      <c r="AB40240">
        <v>0</v>
      </c>
      <c r="AC40240">
        <v>0</v>
      </c>
      <c r="AD40240">
        <v>0</v>
      </c>
      <c r="AE40240">
        <v>0</v>
      </c>
      <c r="AF40240">
        <v>0</v>
      </c>
      <c r="AG40240">
        <v>0</v>
      </c>
      <c r="AH40240">
        <v>0</v>
      </c>
      <c r="AI40240">
        <v>0</v>
      </c>
      <c r="AJ40240">
        <v>0</v>
      </c>
      <c r="AK40240">
        <v>0</v>
      </c>
      <c r="AL40240">
        <v>0</v>
      </c>
      <c r="AM40240">
        <v>0</v>
      </c>
    </row>
    <row r="40241" spans="1:39" x14ac:dyDescent="0.45">
      <c r="A40241" t="s">
        <v>147967</v>
      </c>
      <c r="B40241" t="s">
        <v>147968</v>
      </c>
      <c r="C40241" t="s">
        <v>147969</v>
      </c>
      <c r="D40241" t="s">
        <v>121703</v>
      </c>
      <c r="E40241" t="s">
        <v>1280</v>
      </c>
      <c r="F40241" t="s">
        <v>147970</v>
      </c>
      <c r="G40241" t="s">
        <v>57</v>
      </c>
      <c r="H40241" t="s">
        <v>1414</v>
      </c>
      <c r="J40241" t="s">
        <v>1415</v>
      </c>
      <c r="K40241" t="s">
        <v>1415</v>
      </c>
      <c r="L40241">
        <v>1</v>
      </c>
      <c r="M40241" s="1">
        <v>40664</v>
      </c>
      <c r="N40241" s="2">
        <v>40664</v>
      </c>
      <c r="O40241" t="s">
        <v>76</v>
      </c>
      <c r="P40241">
        <v>2011</v>
      </c>
      <c r="Q40241" s="1">
        <v>41027</v>
      </c>
      <c r="R40241" s="1">
        <v>41027</v>
      </c>
      <c r="S40241">
        <v>0</v>
      </c>
      <c r="T40241">
        <v>1858875</v>
      </c>
      <c r="U40241">
        <v>0</v>
      </c>
      <c r="V40241">
        <v>0</v>
      </c>
      <c r="W40241">
        <v>0</v>
      </c>
      <c r="X40241">
        <v>0</v>
      </c>
      <c r="Y40241">
        <v>0</v>
      </c>
      <c r="Z40241">
        <v>0</v>
      </c>
      <c r="AA40241">
        <v>0</v>
      </c>
      <c r="AB40241">
        <v>0</v>
      </c>
      <c r="AC40241">
        <v>0</v>
      </c>
      <c r="AD40241">
        <v>0</v>
      </c>
      <c r="AE40241">
        <v>0</v>
      </c>
      <c r="AF40241">
        <v>1858875</v>
      </c>
      <c r="AG40241">
        <v>0</v>
      </c>
      <c r="AH40241">
        <v>0</v>
      </c>
      <c r="AI40241">
        <v>0</v>
      </c>
      <c r="AJ40241">
        <v>0</v>
      </c>
      <c r="AK40241">
        <v>0</v>
      </c>
      <c r="AL40241">
        <v>0</v>
      </c>
      <c r="AM40241">
        <v>0</v>
      </c>
    </row>
    <row r="40242" spans="1:39" x14ac:dyDescent="0.45">
      <c r="A40242" t="s">
        <v>147971</v>
      </c>
      <c r="B40242" t="s">
        <v>147972</v>
      </c>
      <c r="C40242" t="s">
        <v>147973</v>
      </c>
      <c r="D40242" t="s">
        <v>4719</v>
      </c>
      <c r="E40242" t="s">
        <v>1497</v>
      </c>
      <c r="F40242" t="s">
        <v>114</v>
      </c>
      <c r="G40242" t="s">
        <v>57</v>
      </c>
      <c r="H40242" t="s">
        <v>46</v>
      </c>
      <c r="I40242" t="s">
        <v>91</v>
      </c>
      <c r="J40242" t="s">
        <v>92</v>
      </c>
      <c r="K40242" t="s">
        <v>2550</v>
      </c>
      <c r="L40242">
        <v>1</v>
      </c>
      <c r="M40242" s="1">
        <v>41472</v>
      </c>
      <c r="N40242" s="2">
        <v>41456</v>
      </c>
      <c r="O40242" t="s">
        <v>276</v>
      </c>
      <c r="P40242">
        <v>2013</v>
      </c>
      <c r="Q40242" s="1">
        <v>41558</v>
      </c>
      <c r="R40242" s="1">
        <v>41558</v>
      </c>
      <c r="S40242">
        <v>0</v>
      </c>
      <c r="T40242">
        <v>0</v>
      </c>
      <c r="U40242">
        <v>0</v>
      </c>
      <c r="V40242">
        <v>0</v>
      </c>
      <c r="W40242">
        <v>0</v>
      </c>
      <c r="X40242">
        <v>0</v>
      </c>
      <c r="Y40242">
        <v>0</v>
      </c>
      <c r="Z40242">
        <v>0</v>
      </c>
      <c r="AA40242">
        <v>0</v>
      </c>
      <c r="AB40242">
        <v>0</v>
      </c>
      <c r="AC40242">
        <v>0</v>
      </c>
      <c r="AD40242">
        <v>0</v>
      </c>
      <c r="AE40242">
        <v>0</v>
      </c>
      <c r="AF40242">
        <v>0</v>
      </c>
      <c r="AG40242">
        <v>0</v>
      </c>
      <c r="AH40242">
        <v>0</v>
      </c>
      <c r="AI40242">
        <v>0</v>
      </c>
      <c r="AJ40242">
        <v>0</v>
      </c>
      <c r="AK40242">
        <v>0</v>
      </c>
      <c r="AL40242">
        <v>0</v>
      </c>
      <c r="AM40242">
        <v>0</v>
      </c>
    </row>
    <row r="40243" spans="1:39" x14ac:dyDescent="0.45">
      <c r="A40243" t="s">
        <v>147974</v>
      </c>
      <c r="B40243" t="s">
        <v>147975</v>
      </c>
      <c r="C40243" t="s">
        <v>147976</v>
      </c>
      <c r="D40243" t="s">
        <v>461</v>
      </c>
      <c r="E40243" t="s">
        <v>462</v>
      </c>
      <c r="F40243" t="s">
        <v>147977</v>
      </c>
      <c r="G40243" t="s">
        <v>57</v>
      </c>
      <c r="H40243" t="s">
        <v>46</v>
      </c>
      <c r="I40243" t="s">
        <v>920</v>
      </c>
      <c r="J40243" t="s">
        <v>7084</v>
      </c>
      <c r="K40243" t="s">
        <v>64446</v>
      </c>
      <c r="L40243">
        <v>2</v>
      </c>
      <c r="M40243" s="1">
        <v>40909</v>
      </c>
      <c r="N40243" s="2">
        <v>40909</v>
      </c>
      <c r="O40243" t="s">
        <v>132</v>
      </c>
      <c r="P40243">
        <v>2012</v>
      </c>
      <c r="Q40243" s="1">
        <v>41614</v>
      </c>
      <c r="R40243" s="1">
        <v>41813</v>
      </c>
      <c r="S40243">
        <v>0</v>
      </c>
      <c r="T40243">
        <v>41804470</v>
      </c>
      <c r="U40243">
        <v>0</v>
      </c>
      <c r="V40243">
        <v>0</v>
      </c>
      <c r="W40243">
        <v>0</v>
      </c>
      <c r="X40243">
        <v>0</v>
      </c>
      <c r="Y40243">
        <v>0</v>
      </c>
      <c r="Z40243">
        <v>0</v>
      </c>
      <c r="AA40243">
        <v>0</v>
      </c>
      <c r="AB40243">
        <v>0</v>
      </c>
      <c r="AC40243">
        <v>0</v>
      </c>
      <c r="AD40243">
        <v>0</v>
      </c>
      <c r="AE40243">
        <v>0</v>
      </c>
      <c r="AF40243">
        <v>0</v>
      </c>
      <c r="AG40243">
        <v>0</v>
      </c>
      <c r="AH40243">
        <v>0</v>
      </c>
      <c r="AI40243">
        <v>0</v>
      </c>
      <c r="AJ40243">
        <v>0</v>
      </c>
      <c r="AK40243">
        <v>0</v>
      </c>
      <c r="AL40243">
        <v>0</v>
      </c>
      <c r="AM40243">
        <v>0</v>
      </c>
    </row>
    <row r="40244" spans="1:39" x14ac:dyDescent="0.45">
      <c r="A40244" t="s">
        <v>147978</v>
      </c>
      <c r="B40244" t="s">
        <v>147979</v>
      </c>
      <c r="C40244" t="s">
        <v>147980</v>
      </c>
      <c r="D40244" t="s">
        <v>88</v>
      </c>
      <c r="E40244" t="s">
        <v>89</v>
      </c>
      <c r="F40244" t="s">
        <v>3190</v>
      </c>
      <c r="G40244" t="s">
        <v>57</v>
      </c>
      <c r="H40244" t="s">
        <v>46</v>
      </c>
      <c r="I40244" t="s">
        <v>58</v>
      </c>
      <c r="J40244" t="s">
        <v>59</v>
      </c>
      <c r="K40244" t="s">
        <v>27428</v>
      </c>
      <c r="L40244">
        <v>2</v>
      </c>
      <c r="M40244" s="1">
        <v>39315</v>
      </c>
      <c r="N40244" s="2">
        <v>39295</v>
      </c>
      <c r="O40244" t="s">
        <v>672</v>
      </c>
      <c r="P40244">
        <v>2007</v>
      </c>
      <c r="Q40244" s="1">
        <v>40478</v>
      </c>
      <c r="R40244" s="1">
        <v>41809</v>
      </c>
      <c r="S40244">
        <v>0</v>
      </c>
      <c r="T40244">
        <v>8500000</v>
      </c>
      <c r="U40244">
        <v>0</v>
      </c>
      <c r="V40244">
        <v>0</v>
      </c>
      <c r="W40244">
        <v>0</v>
      </c>
      <c r="X40244">
        <v>0</v>
      </c>
      <c r="Y40244">
        <v>0</v>
      </c>
      <c r="Z40244">
        <v>0</v>
      </c>
      <c r="AA40244">
        <v>0</v>
      </c>
      <c r="AB40244">
        <v>0</v>
      </c>
      <c r="AC40244">
        <v>0</v>
      </c>
      <c r="AD40244">
        <v>0</v>
      </c>
      <c r="AE40244">
        <v>0</v>
      </c>
      <c r="AF40244">
        <v>8500000</v>
      </c>
      <c r="AG40244">
        <v>0</v>
      </c>
      <c r="AH40244">
        <v>0</v>
      </c>
      <c r="AI40244">
        <v>0</v>
      </c>
      <c r="AJ40244">
        <v>0</v>
      </c>
      <c r="AK40244">
        <v>0</v>
      </c>
      <c r="AL40244">
        <v>0</v>
      </c>
      <c r="AM40244">
        <v>0</v>
      </c>
    </row>
    <row r="40245" spans="1:39" x14ac:dyDescent="0.45">
      <c r="A40245" t="s">
        <v>147981</v>
      </c>
      <c r="B40245" t="s">
        <v>147982</v>
      </c>
      <c r="C40245" t="s">
        <v>147983</v>
      </c>
      <c r="D40245" t="s">
        <v>1334</v>
      </c>
      <c r="E40245" t="s">
        <v>1335</v>
      </c>
      <c r="F40245" s="3">
        <v>15000</v>
      </c>
      <c r="G40245" t="s">
        <v>57</v>
      </c>
      <c r="H40245" t="s">
        <v>46</v>
      </c>
      <c r="I40245" t="s">
        <v>47</v>
      </c>
      <c r="J40245" t="s">
        <v>48</v>
      </c>
      <c r="K40245" t="s">
        <v>49</v>
      </c>
      <c r="L40245">
        <v>1</v>
      </c>
      <c r="Q40245" s="1">
        <v>41173</v>
      </c>
      <c r="R40245" s="1">
        <v>41173</v>
      </c>
      <c r="S40245">
        <v>15000</v>
      </c>
      <c r="T40245">
        <v>0</v>
      </c>
      <c r="U40245">
        <v>0</v>
      </c>
      <c r="V40245">
        <v>0</v>
      </c>
      <c r="W40245">
        <v>0</v>
      </c>
      <c r="X40245">
        <v>0</v>
      </c>
      <c r="Y40245">
        <v>0</v>
      </c>
      <c r="Z40245">
        <v>0</v>
      </c>
      <c r="AA40245">
        <v>0</v>
      </c>
      <c r="AB40245">
        <v>0</v>
      </c>
      <c r="AC40245">
        <v>0</v>
      </c>
      <c r="AD40245">
        <v>0</v>
      </c>
      <c r="AE40245">
        <v>0</v>
      </c>
      <c r="AF40245">
        <v>0</v>
      </c>
      <c r="AG40245">
        <v>0</v>
      </c>
      <c r="AH40245">
        <v>0</v>
      </c>
      <c r="AI40245">
        <v>0</v>
      </c>
      <c r="AJ40245">
        <v>0</v>
      </c>
      <c r="AK40245">
        <v>0</v>
      </c>
      <c r="AL40245">
        <v>0</v>
      </c>
      <c r="AM40245">
        <v>0</v>
      </c>
    </row>
    <row r="40246" spans="1:39" x14ac:dyDescent="0.45">
      <c r="A40246" t="s">
        <v>147984</v>
      </c>
      <c r="B40246" t="s">
        <v>147985</v>
      </c>
      <c r="C40246" t="s">
        <v>147986</v>
      </c>
      <c r="D40246" t="s">
        <v>147987</v>
      </c>
      <c r="E40246" t="s">
        <v>2106</v>
      </c>
      <c r="F40246" t="s">
        <v>344</v>
      </c>
      <c r="G40246" t="s">
        <v>57</v>
      </c>
      <c r="H40246" t="s">
        <v>664</v>
      </c>
      <c r="J40246" t="s">
        <v>1943</v>
      </c>
      <c r="K40246" t="s">
        <v>1943</v>
      </c>
      <c r="L40246">
        <v>1</v>
      </c>
      <c r="M40246" s="1">
        <v>40909</v>
      </c>
      <c r="N40246" s="2">
        <v>40909</v>
      </c>
      <c r="O40246" t="s">
        <v>132</v>
      </c>
      <c r="P40246">
        <v>2012</v>
      </c>
      <c r="Q40246" s="1">
        <v>41780</v>
      </c>
      <c r="R40246" s="1">
        <v>41780</v>
      </c>
      <c r="S40246">
        <v>270000</v>
      </c>
      <c r="T40246">
        <v>0</v>
      </c>
      <c r="U40246">
        <v>0</v>
      </c>
      <c r="V40246">
        <v>0</v>
      </c>
      <c r="W40246">
        <v>0</v>
      </c>
      <c r="X40246">
        <v>0</v>
      </c>
      <c r="Y40246">
        <v>0</v>
      </c>
      <c r="Z40246">
        <v>0</v>
      </c>
      <c r="AA40246">
        <v>0</v>
      </c>
      <c r="AB40246">
        <v>0</v>
      </c>
      <c r="AC40246">
        <v>0</v>
      </c>
      <c r="AD40246">
        <v>0</v>
      </c>
      <c r="AE40246">
        <v>0</v>
      </c>
      <c r="AF40246">
        <v>0</v>
      </c>
      <c r="AG40246">
        <v>0</v>
      </c>
      <c r="AH40246">
        <v>0</v>
      </c>
      <c r="AI40246">
        <v>0</v>
      </c>
      <c r="AJ40246">
        <v>0</v>
      </c>
      <c r="AK40246">
        <v>0</v>
      </c>
      <c r="AL40246">
        <v>0</v>
      </c>
      <c r="AM40246">
        <v>0</v>
      </c>
    </row>
    <row r="40247" spans="1:39" x14ac:dyDescent="0.45">
      <c r="A40247" t="s">
        <v>147988</v>
      </c>
      <c r="B40247" t="s">
        <v>147989</v>
      </c>
      <c r="C40247" t="s">
        <v>147990</v>
      </c>
      <c r="D40247" t="s">
        <v>147991</v>
      </c>
      <c r="E40247" t="s">
        <v>143</v>
      </c>
      <c r="F40247" s="3">
        <v>20000</v>
      </c>
      <c r="G40247" t="s">
        <v>57</v>
      </c>
      <c r="H40247" t="s">
        <v>46</v>
      </c>
      <c r="I40247" t="s">
        <v>47</v>
      </c>
      <c r="J40247" t="s">
        <v>48</v>
      </c>
      <c r="K40247" t="s">
        <v>49</v>
      </c>
      <c r="L40247">
        <v>1</v>
      </c>
      <c r="M40247" s="1">
        <v>41275</v>
      </c>
      <c r="N40247" s="2">
        <v>41275</v>
      </c>
      <c r="O40247" t="s">
        <v>164</v>
      </c>
      <c r="P40247">
        <v>2013</v>
      </c>
      <c r="Q40247" s="1">
        <v>41458</v>
      </c>
      <c r="R40247" s="1">
        <v>41458</v>
      </c>
      <c r="S40247">
        <v>20000</v>
      </c>
      <c r="T40247">
        <v>0</v>
      </c>
      <c r="U40247">
        <v>0</v>
      </c>
      <c r="V40247">
        <v>0</v>
      </c>
      <c r="W40247">
        <v>0</v>
      </c>
      <c r="X40247">
        <v>0</v>
      </c>
      <c r="Y40247">
        <v>0</v>
      </c>
      <c r="Z40247">
        <v>0</v>
      </c>
      <c r="AA40247">
        <v>0</v>
      </c>
      <c r="AB40247">
        <v>0</v>
      </c>
      <c r="AC40247">
        <v>0</v>
      </c>
      <c r="AD40247">
        <v>0</v>
      </c>
      <c r="AE40247">
        <v>0</v>
      </c>
      <c r="AF40247">
        <v>0</v>
      </c>
      <c r="AG40247">
        <v>0</v>
      </c>
      <c r="AH40247">
        <v>0</v>
      </c>
      <c r="AI40247">
        <v>0</v>
      </c>
      <c r="AJ40247">
        <v>0</v>
      </c>
      <c r="AK40247">
        <v>0</v>
      </c>
      <c r="AL40247">
        <v>0</v>
      </c>
      <c r="AM40247">
        <v>0</v>
      </c>
    </row>
    <row r="40248" spans="1:39" x14ac:dyDescent="0.45">
      <c r="A40248" t="s">
        <v>147992</v>
      </c>
      <c r="B40248" t="s">
        <v>147993</v>
      </c>
      <c r="C40248" t="s">
        <v>147994</v>
      </c>
      <c r="D40248" t="s">
        <v>147995</v>
      </c>
      <c r="E40248" t="s">
        <v>1441</v>
      </c>
      <c r="F40248" s="3">
        <v>20000</v>
      </c>
      <c r="G40248" t="s">
        <v>57</v>
      </c>
      <c r="H40248" t="s">
        <v>46</v>
      </c>
      <c r="I40248" t="s">
        <v>47</v>
      </c>
      <c r="J40248" t="s">
        <v>48</v>
      </c>
      <c r="K40248" t="s">
        <v>49</v>
      </c>
      <c r="L40248">
        <v>1</v>
      </c>
      <c r="M40248" s="1">
        <v>41456</v>
      </c>
      <c r="N40248" s="2">
        <v>41456</v>
      </c>
      <c r="O40248" t="s">
        <v>276</v>
      </c>
      <c r="P40248">
        <v>2013</v>
      </c>
      <c r="Q40248" s="1">
        <v>41456</v>
      </c>
      <c r="R40248" s="1">
        <v>41456</v>
      </c>
      <c r="S40248">
        <v>20000</v>
      </c>
      <c r="T40248">
        <v>0</v>
      </c>
      <c r="U40248">
        <v>0</v>
      </c>
      <c r="V40248">
        <v>0</v>
      </c>
      <c r="W40248">
        <v>0</v>
      </c>
      <c r="X40248">
        <v>0</v>
      </c>
      <c r="Y40248">
        <v>0</v>
      </c>
      <c r="Z40248">
        <v>0</v>
      </c>
      <c r="AA40248">
        <v>0</v>
      </c>
      <c r="AB40248">
        <v>0</v>
      </c>
      <c r="AC40248">
        <v>0</v>
      </c>
      <c r="AD40248">
        <v>0</v>
      </c>
      <c r="AE40248">
        <v>0</v>
      </c>
      <c r="AF40248">
        <v>0</v>
      </c>
      <c r="AG40248">
        <v>0</v>
      </c>
      <c r="AH40248">
        <v>0</v>
      </c>
      <c r="AI40248">
        <v>0</v>
      </c>
      <c r="AJ40248">
        <v>0</v>
      </c>
      <c r="AK40248">
        <v>0</v>
      </c>
      <c r="AL40248">
        <v>0</v>
      </c>
      <c r="AM40248">
        <v>0</v>
      </c>
    </row>
    <row r="40249" spans="1:39" x14ac:dyDescent="0.45">
      <c r="A40249" t="s">
        <v>147996</v>
      </c>
      <c r="B40249" t="s">
        <v>147997</v>
      </c>
      <c r="C40249" t="s">
        <v>147998</v>
      </c>
      <c r="D40249" t="s">
        <v>98</v>
      </c>
      <c r="E40249" t="s">
        <v>99</v>
      </c>
      <c r="F40249" t="s">
        <v>1047</v>
      </c>
      <c r="G40249" t="s">
        <v>57</v>
      </c>
      <c r="H40249" t="s">
        <v>46</v>
      </c>
      <c r="I40249" t="s">
        <v>58</v>
      </c>
      <c r="J40249" t="s">
        <v>198</v>
      </c>
      <c r="K40249" t="s">
        <v>22777</v>
      </c>
      <c r="L40249">
        <v>1</v>
      </c>
      <c r="Q40249" s="1">
        <v>41141</v>
      </c>
      <c r="R40249" s="1">
        <v>41141</v>
      </c>
      <c r="S40249">
        <v>0</v>
      </c>
      <c r="T40249">
        <v>5000000</v>
      </c>
      <c r="U40249">
        <v>0</v>
      </c>
      <c r="V40249">
        <v>0</v>
      </c>
      <c r="W40249">
        <v>0</v>
      </c>
      <c r="X40249">
        <v>0</v>
      </c>
      <c r="Y40249">
        <v>0</v>
      </c>
      <c r="Z40249">
        <v>0</v>
      </c>
      <c r="AA40249">
        <v>0</v>
      </c>
      <c r="AB40249">
        <v>0</v>
      </c>
      <c r="AC40249">
        <v>0</v>
      </c>
      <c r="AD40249">
        <v>0</v>
      </c>
      <c r="AE40249">
        <v>0</v>
      </c>
      <c r="AF40249">
        <v>0</v>
      </c>
      <c r="AG40249">
        <v>0</v>
      </c>
      <c r="AH40249">
        <v>0</v>
      </c>
      <c r="AI40249">
        <v>0</v>
      </c>
      <c r="AJ40249">
        <v>0</v>
      </c>
      <c r="AK40249">
        <v>0</v>
      </c>
      <c r="AL40249">
        <v>0</v>
      </c>
      <c r="AM40249">
        <v>0</v>
      </c>
    </row>
    <row r="40250" spans="1:39" x14ac:dyDescent="0.45">
      <c r="A40250" t="s">
        <v>147999</v>
      </c>
      <c r="B40250" t="s">
        <v>148000</v>
      </c>
      <c r="C40250" t="s">
        <v>148001</v>
      </c>
      <c r="D40250" t="s">
        <v>148002</v>
      </c>
      <c r="E40250" t="s">
        <v>1368</v>
      </c>
      <c r="F40250" t="s">
        <v>148003</v>
      </c>
      <c r="G40250" t="s">
        <v>57</v>
      </c>
      <c r="H40250" t="s">
        <v>664</v>
      </c>
      <c r="J40250" t="s">
        <v>8456</v>
      </c>
      <c r="K40250" t="s">
        <v>8456</v>
      </c>
      <c r="L40250">
        <v>2</v>
      </c>
      <c r="M40250" s="1">
        <v>41640</v>
      </c>
      <c r="N40250" s="2">
        <v>41640</v>
      </c>
      <c r="O40250" t="s">
        <v>84</v>
      </c>
      <c r="P40250">
        <v>2014</v>
      </c>
      <c r="Q40250" s="1">
        <v>41640</v>
      </c>
      <c r="R40250" s="1">
        <v>41858</v>
      </c>
      <c r="S40250">
        <v>370207</v>
      </c>
      <c r="T40250">
        <v>0</v>
      </c>
      <c r="U40250">
        <v>0</v>
      </c>
      <c r="V40250">
        <v>0</v>
      </c>
      <c r="W40250">
        <v>0</v>
      </c>
      <c r="X40250">
        <v>0</v>
      </c>
      <c r="Y40250">
        <v>0</v>
      </c>
      <c r="Z40250">
        <v>0</v>
      </c>
      <c r="AA40250">
        <v>0</v>
      </c>
      <c r="AB40250">
        <v>0</v>
      </c>
      <c r="AC40250">
        <v>0</v>
      </c>
      <c r="AD40250">
        <v>0</v>
      </c>
      <c r="AE40250">
        <v>0</v>
      </c>
      <c r="AF40250">
        <v>0</v>
      </c>
      <c r="AG40250">
        <v>0</v>
      </c>
      <c r="AH40250">
        <v>0</v>
      </c>
      <c r="AI40250">
        <v>0</v>
      </c>
      <c r="AJ40250">
        <v>0</v>
      </c>
      <c r="AK40250">
        <v>0</v>
      </c>
      <c r="AL40250">
        <v>0</v>
      </c>
      <c r="AM40250">
        <v>0</v>
      </c>
    </row>
    <row r="40251" spans="1:39" x14ac:dyDescent="0.45">
      <c r="A40251" t="s">
        <v>148004</v>
      </c>
      <c r="B40251" t="s">
        <v>148005</v>
      </c>
      <c r="C40251" t="s">
        <v>148006</v>
      </c>
      <c r="D40251" t="s">
        <v>107</v>
      </c>
      <c r="E40251" t="s">
        <v>108</v>
      </c>
      <c r="F40251" t="s">
        <v>1577</v>
      </c>
      <c r="G40251" t="s">
        <v>101</v>
      </c>
      <c r="H40251" t="s">
        <v>46</v>
      </c>
      <c r="I40251" t="s">
        <v>58</v>
      </c>
      <c r="J40251" t="s">
        <v>198</v>
      </c>
      <c r="K40251" t="s">
        <v>1363</v>
      </c>
      <c r="L40251">
        <v>1</v>
      </c>
      <c r="M40251" s="1">
        <v>39114</v>
      </c>
      <c r="N40251" s="2">
        <v>39114</v>
      </c>
      <c r="O40251" t="s">
        <v>110</v>
      </c>
      <c r="P40251">
        <v>2007</v>
      </c>
      <c r="Q40251" s="1">
        <v>39083</v>
      </c>
      <c r="R40251" s="1">
        <v>39083</v>
      </c>
      <c r="S40251">
        <v>0</v>
      </c>
      <c r="T40251">
        <v>0</v>
      </c>
      <c r="U40251">
        <v>0</v>
      </c>
      <c r="V40251">
        <v>0</v>
      </c>
      <c r="W40251">
        <v>0</v>
      </c>
      <c r="X40251">
        <v>0</v>
      </c>
      <c r="Y40251">
        <v>450000</v>
      </c>
      <c r="Z40251">
        <v>0</v>
      </c>
      <c r="AA40251">
        <v>0</v>
      </c>
      <c r="AB40251">
        <v>0</v>
      </c>
      <c r="AC40251">
        <v>0</v>
      </c>
      <c r="AD40251">
        <v>0</v>
      </c>
      <c r="AE40251">
        <v>0</v>
      </c>
      <c r="AF40251">
        <v>0</v>
      </c>
      <c r="AG40251">
        <v>0</v>
      </c>
      <c r="AH40251">
        <v>0</v>
      </c>
      <c r="AI40251">
        <v>0</v>
      </c>
      <c r="AJ40251">
        <v>0</v>
      </c>
      <c r="AK40251">
        <v>0</v>
      </c>
      <c r="AL40251">
        <v>0</v>
      </c>
      <c r="AM40251">
        <v>0</v>
      </c>
    </row>
    <row r="40252" spans="1:39" x14ac:dyDescent="0.45">
      <c r="A40252" t="s">
        <v>148007</v>
      </c>
      <c r="B40252" t="s">
        <v>148008</v>
      </c>
      <c r="C40252" t="s">
        <v>148009</v>
      </c>
      <c r="D40252" t="s">
        <v>247</v>
      </c>
      <c r="E40252" t="s">
        <v>248</v>
      </c>
      <c r="F40252" t="s">
        <v>148010</v>
      </c>
      <c r="G40252" t="s">
        <v>57</v>
      </c>
      <c r="H40252" t="s">
        <v>46</v>
      </c>
      <c r="I40252" t="s">
        <v>821</v>
      </c>
      <c r="J40252" t="s">
        <v>822</v>
      </c>
      <c r="K40252" t="s">
        <v>823</v>
      </c>
      <c r="L40252">
        <v>2</v>
      </c>
      <c r="M40252" s="1">
        <v>40909</v>
      </c>
      <c r="N40252" s="2">
        <v>40909</v>
      </c>
      <c r="O40252" t="s">
        <v>132</v>
      </c>
      <c r="P40252">
        <v>2012</v>
      </c>
      <c r="Q40252" s="1">
        <v>41116</v>
      </c>
      <c r="R40252" s="1">
        <v>41418</v>
      </c>
      <c r="S40252">
        <v>0</v>
      </c>
      <c r="T40252">
        <v>3870890</v>
      </c>
      <c r="U40252">
        <v>0</v>
      </c>
      <c r="V40252">
        <v>0</v>
      </c>
      <c r="W40252">
        <v>0</v>
      </c>
      <c r="X40252">
        <v>0</v>
      </c>
      <c r="Y40252">
        <v>0</v>
      </c>
      <c r="Z40252">
        <v>0</v>
      </c>
      <c r="AA40252">
        <v>0</v>
      </c>
      <c r="AB40252">
        <v>0</v>
      </c>
      <c r="AC40252">
        <v>0</v>
      </c>
      <c r="AD40252">
        <v>0</v>
      </c>
      <c r="AE40252">
        <v>0</v>
      </c>
      <c r="AF40252">
        <v>0</v>
      </c>
      <c r="AG40252">
        <v>0</v>
      </c>
      <c r="AH40252">
        <v>0</v>
      </c>
      <c r="AI40252">
        <v>0</v>
      </c>
      <c r="AJ40252">
        <v>0</v>
      </c>
      <c r="AK40252">
        <v>0</v>
      </c>
      <c r="AL40252">
        <v>0</v>
      </c>
      <c r="AM40252">
        <v>0</v>
      </c>
    </row>
    <row r="40253" spans="1:39" x14ac:dyDescent="0.45">
      <c r="A40253" t="s">
        <v>148011</v>
      </c>
      <c r="B40253" t="s">
        <v>148012</v>
      </c>
      <c r="C40253" t="s">
        <v>148013</v>
      </c>
      <c r="D40253" t="s">
        <v>148014</v>
      </c>
      <c r="E40253" t="s">
        <v>686</v>
      </c>
      <c r="F40253" t="s">
        <v>1894</v>
      </c>
      <c r="G40253" t="s">
        <v>45</v>
      </c>
      <c r="H40253" t="s">
        <v>46</v>
      </c>
      <c r="I40253" t="s">
        <v>58</v>
      </c>
      <c r="J40253" t="s">
        <v>198</v>
      </c>
      <c r="K40253" t="s">
        <v>199</v>
      </c>
      <c r="L40253">
        <v>2</v>
      </c>
      <c r="M40253" s="1">
        <v>40544</v>
      </c>
      <c r="N40253" s="2">
        <v>40544</v>
      </c>
      <c r="O40253" t="s">
        <v>528</v>
      </c>
      <c r="P40253">
        <v>2011</v>
      </c>
      <c r="Q40253" s="1">
        <v>41030</v>
      </c>
      <c r="R40253" s="1">
        <v>41493</v>
      </c>
      <c r="S40253">
        <v>1300000</v>
      </c>
      <c r="T40253">
        <v>0</v>
      </c>
      <c r="U40253">
        <v>0</v>
      </c>
      <c r="V40253">
        <v>0</v>
      </c>
      <c r="W40253">
        <v>0</v>
      </c>
      <c r="X40253">
        <v>0</v>
      </c>
      <c r="Y40253">
        <v>0</v>
      </c>
      <c r="Z40253">
        <v>0</v>
      </c>
      <c r="AA40253">
        <v>0</v>
      </c>
      <c r="AB40253">
        <v>0</v>
      </c>
      <c r="AC40253">
        <v>0</v>
      </c>
      <c r="AD40253">
        <v>0</v>
      </c>
      <c r="AE40253">
        <v>0</v>
      </c>
      <c r="AF40253">
        <v>0</v>
      </c>
      <c r="AG40253">
        <v>0</v>
      </c>
      <c r="AH40253">
        <v>0</v>
      </c>
      <c r="AI40253">
        <v>0</v>
      </c>
      <c r="AJ40253">
        <v>0</v>
      </c>
      <c r="AK40253">
        <v>0</v>
      </c>
      <c r="AL40253">
        <v>0</v>
      </c>
      <c r="AM40253">
        <v>0</v>
      </c>
    </row>
    <row r="40254" spans="1:39" x14ac:dyDescent="0.45">
      <c r="A40254" t="s">
        <v>148015</v>
      </c>
      <c r="B40254" t="s">
        <v>148016</v>
      </c>
      <c r="C40254" t="s">
        <v>148017</v>
      </c>
      <c r="F40254" t="s">
        <v>114</v>
      </c>
      <c r="G40254" t="s">
        <v>57</v>
      </c>
      <c r="H40254" t="s">
        <v>46</v>
      </c>
      <c r="I40254" t="s">
        <v>178</v>
      </c>
      <c r="J40254" t="s">
        <v>179</v>
      </c>
      <c r="K40254" t="s">
        <v>2907</v>
      </c>
      <c r="L40254">
        <v>1</v>
      </c>
      <c r="M40254" s="1">
        <v>40544</v>
      </c>
      <c r="N40254" s="2">
        <v>40544</v>
      </c>
      <c r="O40254" t="s">
        <v>528</v>
      </c>
      <c r="P40254">
        <v>2011</v>
      </c>
      <c r="Q40254" s="1">
        <v>40807</v>
      </c>
      <c r="R40254" s="1">
        <v>40807</v>
      </c>
      <c r="S40254">
        <v>0</v>
      </c>
      <c r="T40254">
        <v>0</v>
      </c>
      <c r="U40254">
        <v>0</v>
      </c>
      <c r="V40254">
        <v>0</v>
      </c>
      <c r="W40254">
        <v>0</v>
      </c>
      <c r="X40254">
        <v>0</v>
      </c>
      <c r="Y40254">
        <v>0</v>
      </c>
      <c r="Z40254">
        <v>0</v>
      </c>
      <c r="AA40254">
        <v>0</v>
      </c>
      <c r="AB40254">
        <v>0</v>
      </c>
      <c r="AC40254">
        <v>0</v>
      </c>
      <c r="AD40254">
        <v>0</v>
      </c>
      <c r="AE40254">
        <v>0</v>
      </c>
      <c r="AF40254">
        <v>0</v>
      </c>
      <c r="AG40254">
        <v>0</v>
      </c>
      <c r="AH40254">
        <v>0</v>
      </c>
      <c r="AI40254">
        <v>0</v>
      </c>
      <c r="AJ40254">
        <v>0</v>
      </c>
      <c r="AK40254">
        <v>0</v>
      </c>
      <c r="AL40254">
        <v>0</v>
      </c>
      <c r="AM40254">
        <v>0</v>
      </c>
    </row>
    <row r="40255" spans="1:39" x14ac:dyDescent="0.45">
      <c r="A40255" t="s">
        <v>148018</v>
      </c>
      <c r="B40255" t="s">
        <v>148019</v>
      </c>
      <c r="C40255" t="s">
        <v>148020</v>
      </c>
      <c r="D40255" t="s">
        <v>11370</v>
      </c>
      <c r="E40255" t="s">
        <v>2697</v>
      </c>
      <c r="F40255" t="s">
        <v>714</v>
      </c>
      <c r="G40255" t="s">
        <v>101</v>
      </c>
      <c r="H40255" t="s">
        <v>46</v>
      </c>
      <c r="I40255" t="s">
        <v>47</v>
      </c>
      <c r="J40255" t="s">
        <v>48</v>
      </c>
      <c r="K40255" t="s">
        <v>49</v>
      </c>
      <c r="L40255">
        <v>1</v>
      </c>
      <c r="M40255" s="1">
        <v>41061</v>
      </c>
      <c r="N40255" s="2">
        <v>41061</v>
      </c>
      <c r="O40255" t="s">
        <v>50</v>
      </c>
      <c r="P40255">
        <v>2012</v>
      </c>
      <c r="Q40255" s="1">
        <v>40909</v>
      </c>
      <c r="R40255" s="1">
        <v>40909</v>
      </c>
      <c r="S40255">
        <v>250000</v>
      </c>
      <c r="T40255">
        <v>0</v>
      </c>
      <c r="U40255">
        <v>0</v>
      </c>
      <c r="V40255">
        <v>0</v>
      </c>
      <c r="W40255">
        <v>0</v>
      </c>
      <c r="X40255">
        <v>0</v>
      </c>
      <c r="Y40255">
        <v>0</v>
      </c>
      <c r="Z40255">
        <v>0</v>
      </c>
      <c r="AA40255">
        <v>0</v>
      </c>
      <c r="AB40255">
        <v>0</v>
      </c>
      <c r="AC40255">
        <v>0</v>
      </c>
      <c r="AD40255">
        <v>0</v>
      </c>
      <c r="AE40255">
        <v>0</v>
      </c>
      <c r="AF40255">
        <v>0</v>
      </c>
      <c r="AG40255">
        <v>0</v>
      </c>
      <c r="AH40255">
        <v>0</v>
      </c>
      <c r="AI40255">
        <v>0</v>
      </c>
      <c r="AJ40255">
        <v>0</v>
      </c>
      <c r="AK40255">
        <v>0</v>
      </c>
      <c r="AL40255">
        <v>0</v>
      </c>
      <c r="AM40255">
        <v>0</v>
      </c>
    </row>
    <row r="40256" spans="1:39" x14ac:dyDescent="0.45">
      <c r="A40256" t="s">
        <v>148021</v>
      </c>
      <c r="B40256" t="s">
        <v>148022</v>
      </c>
      <c r="C40256" t="s">
        <v>148023</v>
      </c>
      <c r="D40256" t="s">
        <v>148024</v>
      </c>
      <c r="E40256" t="s">
        <v>87851</v>
      </c>
      <c r="F40256" t="s">
        <v>114</v>
      </c>
      <c r="G40256" t="s">
        <v>57</v>
      </c>
      <c r="H40256" t="s">
        <v>192</v>
      </c>
      <c r="J40256" t="s">
        <v>1077</v>
      </c>
      <c r="K40256" t="s">
        <v>6425</v>
      </c>
      <c r="L40256">
        <v>1</v>
      </c>
      <c r="M40256" s="1">
        <v>41281</v>
      </c>
      <c r="N40256" s="2">
        <v>41275</v>
      </c>
      <c r="O40256" t="s">
        <v>164</v>
      </c>
      <c r="P40256">
        <v>2013</v>
      </c>
      <c r="Q40256" s="1">
        <v>41640</v>
      </c>
      <c r="R40256" s="1">
        <v>41640</v>
      </c>
      <c r="S40256">
        <v>0</v>
      </c>
      <c r="T40256">
        <v>0</v>
      </c>
      <c r="U40256">
        <v>0</v>
      </c>
      <c r="V40256">
        <v>0</v>
      </c>
      <c r="W40256">
        <v>0</v>
      </c>
      <c r="X40256">
        <v>0</v>
      </c>
      <c r="Y40256">
        <v>0</v>
      </c>
      <c r="Z40256">
        <v>0</v>
      </c>
      <c r="AA40256">
        <v>0</v>
      </c>
      <c r="AB40256">
        <v>0</v>
      </c>
      <c r="AC40256">
        <v>0</v>
      </c>
      <c r="AD40256">
        <v>0</v>
      </c>
      <c r="AE40256">
        <v>0</v>
      </c>
      <c r="AF40256">
        <v>0</v>
      </c>
      <c r="AG40256">
        <v>0</v>
      </c>
      <c r="AH40256">
        <v>0</v>
      </c>
      <c r="AI40256">
        <v>0</v>
      </c>
      <c r="AJ40256">
        <v>0</v>
      </c>
      <c r="AK40256">
        <v>0</v>
      </c>
      <c r="AL40256">
        <v>0</v>
      </c>
      <c r="AM40256">
        <v>0</v>
      </c>
    </row>
    <row r="40257" spans="1:39" x14ac:dyDescent="0.45">
      <c r="A40257" t="s">
        <v>148025</v>
      </c>
      <c r="B40257" t="s">
        <v>148026</v>
      </c>
      <c r="C40257" t="s">
        <v>148027</v>
      </c>
      <c r="D40257" t="s">
        <v>247</v>
      </c>
      <c r="E40257" t="s">
        <v>248</v>
      </c>
      <c r="F40257" t="s">
        <v>114</v>
      </c>
      <c r="G40257" t="s">
        <v>57</v>
      </c>
      <c r="H40257" t="s">
        <v>46</v>
      </c>
      <c r="I40257" t="s">
        <v>1298</v>
      </c>
      <c r="J40257" t="s">
        <v>1299</v>
      </c>
      <c r="K40257" t="s">
        <v>26769</v>
      </c>
      <c r="L40257">
        <v>1</v>
      </c>
      <c r="Q40257" s="1">
        <v>40330</v>
      </c>
      <c r="R40257" s="1">
        <v>40330</v>
      </c>
      <c r="S40257">
        <v>0</v>
      </c>
      <c r="T40257">
        <v>0</v>
      </c>
      <c r="U40257">
        <v>0</v>
      </c>
      <c r="V40257">
        <v>0</v>
      </c>
      <c r="W40257">
        <v>0</v>
      </c>
      <c r="X40257">
        <v>0</v>
      </c>
      <c r="Y40257">
        <v>0</v>
      </c>
      <c r="Z40257">
        <v>0</v>
      </c>
      <c r="AA40257">
        <v>0</v>
      </c>
      <c r="AB40257">
        <v>0</v>
      </c>
      <c r="AC40257">
        <v>0</v>
      </c>
      <c r="AD40257">
        <v>0</v>
      </c>
      <c r="AE40257">
        <v>0</v>
      </c>
      <c r="AF40257">
        <v>0</v>
      </c>
      <c r="AG40257">
        <v>0</v>
      </c>
      <c r="AH40257">
        <v>0</v>
      </c>
      <c r="AI40257">
        <v>0</v>
      </c>
      <c r="AJ40257">
        <v>0</v>
      </c>
      <c r="AK40257">
        <v>0</v>
      </c>
      <c r="AL40257">
        <v>0</v>
      </c>
      <c r="AM40257">
        <v>0</v>
      </c>
    </row>
    <row r="40258" spans="1:39" x14ac:dyDescent="0.45">
      <c r="A40258" t="s">
        <v>148028</v>
      </c>
      <c r="B40258" t="s">
        <v>148029</v>
      </c>
      <c r="C40258" t="s">
        <v>148030</v>
      </c>
      <c r="D40258" t="s">
        <v>148031</v>
      </c>
      <c r="E40258" t="s">
        <v>309</v>
      </c>
      <c r="F40258" t="s">
        <v>148032</v>
      </c>
      <c r="G40258" t="s">
        <v>57</v>
      </c>
      <c r="H40258" t="s">
        <v>122</v>
      </c>
      <c r="J40258" t="s">
        <v>123</v>
      </c>
      <c r="K40258" t="s">
        <v>123</v>
      </c>
      <c r="L40258">
        <v>4</v>
      </c>
      <c r="M40258" s="1">
        <v>41275</v>
      </c>
      <c r="N40258" s="2">
        <v>41275</v>
      </c>
      <c r="O40258" t="s">
        <v>164</v>
      </c>
      <c r="P40258">
        <v>2013</v>
      </c>
      <c r="Q40258" s="1">
        <v>41389</v>
      </c>
      <c r="R40258" s="1">
        <v>41900</v>
      </c>
      <c r="S40258">
        <v>1491250</v>
      </c>
      <c r="T40258">
        <v>0</v>
      </c>
      <c r="U40258">
        <v>0</v>
      </c>
      <c r="V40258">
        <v>0</v>
      </c>
      <c r="W40258">
        <v>0</v>
      </c>
      <c r="X40258">
        <v>0</v>
      </c>
      <c r="Y40258">
        <v>0</v>
      </c>
      <c r="Z40258">
        <v>0</v>
      </c>
      <c r="AA40258">
        <v>0</v>
      </c>
      <c r="AB40258">
        <v>0</v>
      </c>
      <c r="AC40258">
        <v>0</v>
      </c>
      <c r="AD40258">
        <v>0</v>
      </c>
      <c r="AE40258">
        <v>0</v>
      </c>
      <c r="AF40258">
        <v>0</v>
      </c>
      <c r="AG40258">
        <v>0</v>
      </c>
      <c r="AH40258">
        <v>0</v>
      </c>
      <c r="AI40258">
        <v>0</v>
      </c>
      <c r="AJ40258">
        <v>0</v>
      </c>
      <c r="AK40258">
        <v>0</v>
      </c>
      <c r="AL40258">
        <v>0</v>
      </c>
      <c r="AM40258">
        <v>0</v>
      </c>
    </row>
    <row r="40259" spans="1:39" x14ac:dyDescent="0.45">
      <c r="A40259" t="s">
        <v>148033</v>
      </c>
      <c r="B40259" t="s">
        <v>148034</v>
      </c>
      <c r="C40259" t="s">
        <v>148035</v>
      </c>
      <c r="D40259" t="s">
        <v>148036</v>
      </c>
      <c r="E40259" t="s">
        <v>89</v>
      </c>
      <c r="F40259" t="s">
        <v>148037</v>
      </c>
      <c r="G40259" t="s">
        <v>57</v>
      </c>
      <c r="H40259" t="s">
        <v>74</v>
      </c>
      <c r="J40259" t="s">
        <v>75</v>
      </c>
      <c r="K40259" t="s">
        <v>75</v>
      </c>
      <c r="L40259">
        <v>1</v>
      </c>
      <c r="M40259" s="1">
        <v>40235</v>
      </c>
      <c r="N40259" s="2">
        <v>40210</v>
      </c>
      <c r="O40259" t="s">
        <v>118</v>
      </c>
      <c r="P40259">
        <v>2010</v>
      </c>
      <c r="Q40259" s="1">
        <v>40291</v>
      </c>
      <c r="R40259" s="1">
        <v>40291</v>
      </c>
      <c r="S40259">
        <v>0</v>
      </c>
      <c r="T40259">
        <v>15973200</v>
      </c>
      <c r="U40259">
        <v>0</v>
      </c>
      <c r="V40259">
        <v>0</v>
      </c>
      <c r="W40259">
        <v>0</v>
      </c>
      <c r="X40259">
        <v>0</v>
      </c>
      <c r="Y40259">
        <v>0</v>
      </c>
      <c r="Z40259">
        <v>0</v>
      </c>
      <c r="AA40259">
        <v>0</v>
      </c>
      <c r="AB40259">
        <v>0</v>
      </c>
      <c r="AC40259">
        <v>0</v>
      </c>
      <c r="AD40259">
        <v>0</v>
      </c>
      <c r="AE40259">
        <v>0</v>
      </c>
      <c r="AF40259">
        <v>15973200</v>
      </c>
      <c r="AG40259">
        <v>0</v>
      </c>
      <c r="AH40259">
        <v>0</v>
      </c>
      <c r="AI40259">
        <v>0</v>
      </c>
      <c r="AJ40259">
        <v>0</v>
      </c>
      <c r="AK40259">
        <v>0</v>
      </c>
      <c r="AL40259">
        <v>0</v>
      </c>
      <c r="AM40259">
        <v>0</v>
      </c>
    </row>
    <row r="40260" spans="1:39" x14ac:dyDescent="0.45">
      <c r="A40260" t="s">
        <v>148038</v>
      </c>
      <c r="B40260" t="s">
        <v>148039</v>
      </c>
      <c r="C40260" t="s">
        <v>148040</v>
      </c>
      <c r="D40260" t="s">
        <v>653</v>
      </c>
      <c r="E40260" t="s">
        <v>343</v>
      </c>
      <c r="F40260" t="s">
        <v>222</v>
      </c>
      <c r="G40260" t="s">
        <v>57</v>
      </c>
      <c r="H40260" t="s">
        <v>260</v>
      </c>
      <c r="I40260" t="s">
        <v>261</v>
      </c>
      <c r="J40260" t="s">
        <v>27454</v>
      </c>
      <c r="K40260" t="s">
        <v>148041</v>
      </c>
      <c r="L40260">
        <v>1</v>
      </c>
      <c r="Q40260" s="1">
        <v>38734</v>
      </c>
      <c r="R40260" s="1">
        <v>38734</v>
      </c>
      <c r="S40260">
        <v>0</v>
      </c>
      <c r="T40260">
        <v>10000000</v>
      </c>
      <c r="U40260">
        <v>0</v>
      </c>
      <c r="V40260">
        <v>0</v>
      </c>
      <c r="W40260">
        <v>0</v>
      </c>
      <c r="X40260">
        <v>0</v>
      </c>
      <c r="Y40260">
        <v>0</v>
      </c>
      <c r="Z40260">
        <v>0</v>
      </c>
      <c r="AA40260">
        <v>0</v>
      </c>
      <c r="AB40260">
        <v>0</v>
      </c>
      <c r="AC40260">
        <v>0</v>
      </c>
      <c r="AD40260">
        <v>0</v>
      </c>
      <c r="AE40260">
        <v>0</v>
      </c>
      <c r="AF40260">
        <v>0</v>
      </c>
      <c r="AG40260">
        <v>0</v>
      </c>
      <c r="AH40260">
        <v>0</v>
      </c>
      <c r="AI40260">
        <v>0</v>
      </c>
      <c r="AJ40260">
        <v>0</v>
      </c>
      <c r="AK40260">
        <v>0</v>
      </c>
      <c r="AL40260">
        <v>0</v>
      </c>
      <c r="AM40260">
        <v>0</v>
      </c>
    </row>
    <row r="40261" spans="1:39" x14ac:dyDescent="0.45">
      <c r="A40261" t="s">
        <v>148042</v>
      </c>
      <c r="B40261" t="s">
        <v>148043</v>
      </c>
      <c r="F40261" t="s">
        <v>114</v>
      </c>
      <c r="G40261" t="s">
        <v>57</v>
      </c>
      <c r="H40261" t="s">
        <v>46</v>
      </c>
      <c r="I40261" t="s">
        <v>2223</v>
      </c>
      <c r="J40261" t="s">
        <v>2456</v>
      </c>
      <c r="K40261" t="s">
        <v>2456</v>
      </c>
      <c r="L40261">
        <v>1</v>
      </c>
      <c r="Q40261" s="1">
        <v>41872</v>
      </c>
      <c r="R40261" s="1">
        <v>41872</v>
      </c>
      <c r="S40261">
        <v>0</v>
      </c>
      <c r="T40261">
        <v>0</v>
      </c>
      <c r="U40261">
        <v>0</v>
      </c>
      <c r="V40261">
        <v>0</v>
      </c>
      <c r="W40261">
        <v>0</v>
      </c>
      <c r="X40261">
        <v>0</v>
      </c>
      <c r="Y40261">
        <v>0</v>
      </c>
      <c r="Z40261">
        <v>0</v>
      </c>
      <c r="AA40261">
        <v>0</v>
      </c>
      <c r="AB40261">
        <v>0</v>
      </c>
      <c r="AC40261">
        <v>0</v>
      </c>
      <c r="AD40261">
        <v>0</v>
      </c>
      <c r="AE40261">
        <v>0</v>
      </c>
      <c r="AF40261">
        <v>0</v>
      </c>
      <c r="AG40261">
        <v>0</v>
      </c>
      <c r="AH40261">
        <v>0</v>
      </c>
      <c r="AI40261">
        <v>0</v>
      </c>
      <c r="AJ40261">
        <v>0</v>
      </c>
      <c r="AK40261">
        <v>0</v>
      </c>
      <c r="AL40261">
        <v>0</v>
      </c>
      <c r="AM40261">
        <v>0</v>
      </c>
    </row>
    <row r="40262" spans="1:39" x14ac:dyDescent="0.45">
      <c r="A40262" t="s">
        <v>148044</v>
      </c>
      <c r="B40262" t="s">
        <v>148045</v>
      </c>
      <c r="C40262" t="s">
        <v>148046</v>
      </c>
      <c r="D40262" t="s">
        <v>653</v>
      </c>
      <c r="E40262" t="s">
        <v>343</v>
      </c>
      <c r="F40262" s="3">
        <v>51022</v>
      </c>
      <c r="L40262">
        <v>1</v>
      </c>
      <c r="M40262" s="1">
        <v>40913</v>
      </c>
      <c r="N40262" s="2">
        <v>40909</v>
      </c>
      <c r="O40262" t="s">
        <v>132</v>
      </c>
      <c r="P40262">
        <v>2012</v>
      </c>
      <c r="Q40262" s="1">
        <v>41030</v>
      </c>
      <c r="R40262" s="1">
        <v>41030</v>
      </c>
      <c r="S40262">
        <v>51022</v>
      </c>
      <c r="T40262">
        <v>0</v>
      </c>
      <c r="U40262">
        <v>0</v>
      </c>
      <c r="V40262">
        <v>0</v>
      </c>
      <c r="W40262">
        <v>0</v>
      </c>
      <c r="X40262">
        <v>0</v>
      </c>
      <c r="Y40262">
        <v>0</v>
      </c>
      <c r="Z40262">
        <v>0</v>
      </c>
      <c r="AA40262">
        <v>0</v>
      </c>
      <c r="AB40262">
        <v>0</v>
      </c>
      <c r="AC40262">
        <v>0</v>
      </c>
      <c r="AD40262">
        <v>0</v>
      </c>
      <c r="AE40262">
        <v>0</v>
      </c>
      <c r="AF40262">
        <v>0</v>
      </c>
      <c r="AG40262">
        <v>0</v>
      </c>
      <c r="AH40262">
        <v>0</v>
      </c>
      <c r="AI40262">
        <v>0</v>
      </c>
      <c r="AJ40262">
        <v>0</v>
      </c>
      <c r="AK40262">
        <v>0</v>
      </c>
      <c r="AL40262">
        <v>0</v>
      </c>
      <c r="AM40262">
        <v>0</v>
      </c>
    </row>
    <row r="40263" spans="1:39" x14ac:dyDescent="0.45">
      <c r="A40263" t="s">
        <v>148047</v>
      </c>
      <c r="B40263" t="s">
        <v>148048</v>
      </c>
      <c r="C40263" t="s">
        <v>148049</v>
      </c>
      <c r="D40263" t="s">
        <v>98</v>
      </c>
      <c r="E40263" t="s">
        <v>99</v>
      </c>
      <c r="F40263" t="s">
        <v>1935</v>
      </c>
      <c r="G40263" t="s">
        <v>45</v>
      </c>
      <c r="H40263" t="s">
        <v>46</v>
      </c>
      <c r="I40263" t="s">
        <v>821</v>
      </c>
      <c r="J40263" t="s">
        <v>822</v>
      </c>
      <c r="K40263" t="s">
        <v>3542</v>
      </c>
      <c r="L40263">
        <v>2</v>
      </c>
      <c r="M40263" s="1">
        <v>39022</v>
      </c>
      <c r="N40263" s="2">
        <v>39022</v>
      </c>
      <c r="O40263" t="s">
        <v>1347</v>
      </c>
      <c r="P40263">
        <v>2006</v>
      </c>
      <c r="Q40263" s="1">
        <v>39448</v>
      </c>
      <c r="R40263" s="1">
        <v>40527</v>
      </c>
      <c r="S40263">
        <v>0</v>
      </c>
      <c r="T40263">
        <v>12000000</v>
      </c>
      <c r="U40263">
        <v>0</v>
      </c>
      <c r="V40263">
        <v>0</v>
      </c>
      <c r="W40263">
        <v>0</v>
      </c>
      <c r="X40263">
        <v>0</v>
      </c>
      <c r="Y40263">
        <v>0</v>
      </c>
      <c r="Z40263">
        <v>0</v>
      </c>
      <c r="AA40263">
        <v>0</v>
      </c>
      <c r="AB40263">
        <v>0</v>
      </c>
      <c r="AC40263">
        <v>0</v>
      </c>
      <c r="AD40263">
        <v>0</v>
      </c>
      <c r="AE40263">
        <v>0</v>
      </c>
      <c r="AF40263">
        <v>12000000</v>
      </c>
      <c r="AG40263">
        <v>0</v>
      </c>
      <c r="AH40263">
        <v>0</v>
      </c>
      <c r="AI40263">
        <v>0</v>
      </c>
      <c r="AJ40263">
        <v>0</v>
      </c>
      <c r="AK40263">
        <v>0</v>
      </c>
      <c r="AL40263">
        <v>0</v>
      </c>
      <c r="AM40263">
        <v>0</v>
      </c>
    </row>
    <row r="40264" spans="1:39" x14ac:dyDescent="0.45">
      <c r="A40264" t="s">
        <v>148050</v>
      </c>
      <c r="B40264" t="s">
        <v>148051</v>
      </c>
      <c r="C40264" t="s">
        <v>148052</v>
      </c>
      <c r="F40264" t="s">
        <v>114</v>
      </c>
      <c r="G40264" t="s">
        <v>57</v>
      </c>
      <c r="L40264">
        <v>1</v>
      </c>
      <c r="Q40264" s="1">
        <v>41640</v>
      </c>
      <c r="R40264" s="1">
        <v>41640</v>
      </c>
      <c r="S40264">
        <v>0</v>
      </c>
      <c r="T40264">
        <v>0</v>
      </c>
      <c r="U40264">
        <v>0</v>
      </c>
      <c r="V40264">
        <v>0</v>
      </c>
      <c r="W40264">
        <v>0</v>
      </c>
      <c r="X40264">
        <v>0</v>
      </c>
      <c r="Y40264">
        <v>0</v>
      </c>
      <c r="Z40264">
        <v>0</v>
      </c>
      <c r="AA40264">
        <v>0</v>
      </c>
      <c r="AB40264">
        <v>0</v>
      </c>
      <c r="AC40264">
        <v>0</v>
      </c>
      <c r="AD40264">
        <v>0</v>
      </c>
      <c r="AE40264">
        <v>0</v>
      </c>
      <c r="AF40264">
        <v>0</v>
      </c>
      <c r="AG40264">
        <v>0</v>
      </c>
      <c r="AH40264">
        <v>0</v>
      </c>
      <c r="AI40264">
        <v>0</v>
      </c>
      <c r="AJ40264">
        <v>0</v>
      </c>
      <c r="AK40264">
        <v>0</v>
      </c>
      <c r="AL40264">
        <v>0</v>
      </c>
      <c r="AM40264">
        <v>0</v>
      </c>
    </row>
    <row r="40265" spans="1:39" x14ac:dyDescent="0.45">
      <c r="A40265" t="s">
        <v>148053</v>
      </c>
      <c r="B40265" t="s">
        <v>148054</v>
      </c>
      <c r="C40265" t="s">
        <v>148055</v>
      </c>
      <c r="D40265" t="s">
        <v>98</v>
      </c>
      <c r="E40265" t="s">
        <v>99</v>
      </c>
      <c r="F40265" t="s">
        <v>51031</v>
      </c>
      <c r="G40265" t="s">
        <v>57</v>
      </c>
      <c r="H40265" t="s">
        <v>379</v>
      </c>
      <c r="J40265" t="s">
        <v>1200</v>
      </c>
      <c r="K40265" t="s">
        <v>1200</v>
      </c>
      <c r="L40265">
        <v>2</v>
      </c>
      <c r="M40265" s="1">
        <v>38961</v>
      </c>
      <c r="N40265" s="2">
        <v>38961</v>
      </c>
      <c r="O40265" t="s">
        <v>658</v>
      </c>
      <c r="P40265">
        <v>2006</v>
      </c>
      <c r="Q40265" s="1">
        <v>39414</v>
      </c>
      <c r="R40265" s="1">
        <v>40416</v>
      </c>
      <c r="S40265">
        <v>0</v>
      </c>
      <c r="T40265">
        <v>14750000</v>
      </c>
      <c r="U40265">
        <v>0</v>
      </c>
      <c r="V40265">
        <v>0</v>
      </c>
      <c r="W40265">
        <v>0</v>
      </c>
      <c r="X40265">
        <v>0</v>
      </c>
      <c r="Y40265">
        <v>0</v>
      </c>
      <c r="Z40265">
        <v>0</v>
      </c>
      <c r="AA40265">
        <v>0</v>
      </c>
      <c r="AB40265">
        <v>0</v>
      </c>
      <c r="AC40265">
        <v>0</v>
      </c>
      <c r="AD40265">
        <v>0</v>
      </c>
      <c r="AE40265">
        <v>0</v>
      </c>
      <c r="AF40265">
        <v>0</v>
      </c>
      <c r="AG40265">
        <v>0</v>
      </c>
      <c r="AH40265">
        <v>0</v>
      </c>
      <c r="AI40265">
        <v>0</v>
      </c>
      <c r="AJ40265">
        <v>0</v>
      </c>
      <c r="AK40265">
        <v>0</v>
      </c>
      <c r="AL40265">
        <v>0</v>
      </c>
      <c r="AM40265">
        <v>0</v>
      </c>
    </row>
    <row r="40266" spans="1:39" x14ac:dyDescent="0.45">
      <c r="A40266" t="s">
        <v>148056</v>
      </c>
      <c r="B40266" t="s">
        <v>148057</v>
      </c>
      <c r="C40266" t="s">
        <v>148058</v>
      </c>
      <c r="D40266" t="s">
        <v>148059</v>
      </c>
      <c r="E40266" t="s">
        <v>2432</v>
      </c>
      <c r="F40266" t="s">
        <v>4277</v>
      </c>
      <c r="G40266" t="s">
        <v>57</v>
      </c>
      <c r="H40266" t="s">
        <v>46</v>
      </c>
      <c r="I40266" t="s">
        <v>58</v>
      </c>
      <c r="J40266" t="s">
        <v>198</v>
      </c>
      <c r="K40266" t="s">
        <v>1363</v>
      </c>
      <c r="L40266">
        <v>2</v>
      </c>
      <c r="M40266" s="1">
        <v>39814</v>
      </c>
      <c r="N40266" s="2">
        <v>39814</v>
      </c>
      <c r="O40266" t="s">
        <v>188</v>
      </c>
      <c r="P40266">
        <v>2009</v>
      </c>
      <c r="Q40266" s="1">
        <v>40864</v>
      </c>
      <c r="R40266" s="1">
        <v>41432</v>
      </c>
      <c r="S40266">
        <v>0</v>
      </c>
      <c r="T40266">
        <v>2200000</v>
      </c>
      <c r="U40266">
        <v>0</v>
      </c>
      <c r="V40266">
        <v>0</v>
      </c>
      <c r="W40266">
        <v>0</v>
      </c>
      <c r="X40266">
        <v>0</v>
      </c>
      <c r="Y40266">
        <v>0</v>
      </c>
      <c r="Z40266">
        <v>0</v>
      </c>
      <c r="AA40266">
        <v>0</v>
      </c>
      <c r="AB40266">
        <v>0</v>
      </c>
      <c r="AC40266">
        <v>0</v>
      </c>
      <c r="AD40266">
        <v>0</v>
      </c>
      <c r="AE40266">
        <v>0</v>
      </c>
      <c r="AF40266">
        <v>2200000</v>
      </c>
      <c r="AG40266">
        <v>0</v>
      </c>
      <c r="AH40266">
        <v>0</v>
      </c>
      <c r="AI40266">
        <v>0</v>
      </c>
      <c r="AJ40266">
        <v>0</v>
      </c>
      <c r="AK40266">
        <v>0</v>
      </c>
      <c r="AL40266">
        <v>0</v>
      </c>
      <c r="AM40266">
        <v>0</v>
      </c>
    </row>
    <row r="40267" spans="1:39" x14ac:dyDescent="0.45">
      <c r="A40267" t="s">
        <v>148060</v>
      </c>
      <c r="B40267" t="s">
        <v>148061</v>
      </c>
      <c r="C40267" t="s">
        <v>148062</v>
      </c>
      <c r="D40267" t="s">
        <v>148063</v>
      </c>
      <c r="E40267" t="s">
        <v>6030</v>
      </c>
      <c r="F40267" t="s">
        <v>114</v>
      </c>
      <c r="G40267" t="s">
        <v>57</v>
      </c>
      <c r="L40267">
        <v>1</v>
      </c>
      <c r="M40267" s="1">
        <v>41506</v>
      </c>
      <c r="N40267" s="2">
        <v>41487</v>
      </c>
      <c r="O40267" t="s">
        <v>276</v>
      </c>
      <c r="P40267">
        <v>2013</v>
      </c>
      <c r="Q40267" s="1">
        <v>41662</v>
      </c>
      <c r="R40267" s="1">
        <v>41662</v>
      </c>
      <c r="S40267">
        <v>0</v>
      </c>
      <c r="T40267">
        <v>0</v>
      </c>
      <c r="U40267">
        <v>0</v>
      </c>
      <c r="V40267">
        <v>0</v>
      </c>
      <c r="W40267">
        <v>0</v>
      </c>
      <c r="X40267">
        <v>0</v>
      </c>
      <c r="Y40267">
        <v>0</v>
      </c>
      <c r="Z40267">
        <v>0</v>
      </c>
      <c r="AA40267">
        <v>0</v>
      </c>
      <c r="AB40267">
        <v>0</v>
      </c>
      <c r="AC40267">
        <v>0</v>
      </c>
      <c r="AD40267">
        <v>0</v>
      </c>
      <c r="AE40267">
        <v>0</v>
      </c>
      <c r="AF40267">
        <v>0</v>
      </c>
      <c r="AG40267">
        <v>0</v>
      </c>
      <c r="AH40267">
        <v>0</v>
      </c>
      <c r="AI40267">
        <v>0</v>
      </c>
      <c r="AJ40267">
        <v>0</v>
      </c>
      <c r="AK40267">
        <v>0</v>
      </c>
      <c r="AL40267">
        <v>0</v>
      </c>
      <c r="AM40267">
        <v>0</v>
      </c>
    </row>
    <row r="40268" spans="1:39" x14ac:dyDescent="0.45">
      <c r="A40268" t="s">
        <v>148064</v>
      </c>
      <c r="B40268" t="s">
        <v>148065</v>
      </c>
      <c r="C40268" t="s">
        <v>148066</v>
      </c>
      <c r="D40268" t="s">
        <v>653</v>
      </c>
      <c r="E40268" t="s">
        <v>343</v>
      </c>
      <c r="F40268" t="s">
        <v>6258</v>
      </c>
      <c r="G40268" t="s">
        <v>57</v>
      </c>
      <c r="H40268" t="s">
        <v>129</v>
      </c>
      <c r="J40268" t="s">
        <v>130</v>
      </c>
      <c r="K40268" t="s">
        <v>130</v>
      </c>
      <c r="L40268">
        <v>2</v>
      </c>
      <c r="M40268" s="1">
        <v>41093</v>
      </c>
      <c r="N40268" s="2">
        <v>41091</v>
      </c>
      <c r="O40268" t="s">
        <v>596</v>
      </c>
      <c r="P40268">
        <v>2012</v>
      </c>
      <c r="Q40268" s="1">
        <v>41324</v>
      </c>
      <c r="R40268" s="1">
        <v>41625</v>
      </c>
      <c r="S40268">
        <v>40000</v>
      </c>
      <c r="T40268">
        <v>0</v>
      </c>
      <c r="U40268">
        <v>0</v>
      </c>
      <c r="V40268">
        <v>0</v>
      </c>
      <c r="W40268">
        <v>0</v>
      </c>
      <c r="X40268">
        <v>0</v>
      </c>
      <c r="Y40268">
        <v>0</v>
      </c>
      <c r="Z40268">
        <v>120000</v>
      </c>
      <c r="AA40268">
        <v>0</v>
      </c>
      <c r="AB40268">
        <v>0</v>
      </c>
      <c r="AC40268">
        <v>0</v>
      </c>
      <c r="AD40268">
        <v>0</v>
      </c>
      <c r="AE40268">
        <v>0</v>
      </c>
      <c r="AF40268">
        <v>0</v>
      </c>
      <c r="AG40268">
        <v>0</v>
      </c>
      <c r="AH40268">
        <v>0</v>
      </c>
      <c r="AI40268">
        <v>0</v>
      </c>
      <c r="AJ40268">
        <v>0</v>
      </c>
      <c r="AK40268">
        <v>0</v>
      </c>
      <c r="AL40268">
        <v>0</v>
      </c>
      <c r="AM40268">
        <v>0</v>
      </c>
    </row>
    <row r="40269" spans="1:39" x14ac:dyDescent="0.45">
      <c r="A40269" t="s">
        <v>148067</v>
      </c>
      <c r="B40269" t="s">
        <v>148068</v>
      </c>
      <c r="C40269" t="s">
        <v>148069</v>
      </c>
      <c r="D40269" t="s">
        <v>102041</v>
      </c>
      <c r="E40269" t="s">
        <v>11498</v>
      </c>
      <c r="F40269" t="s">
        <v>148070</v>
      </c>
      <c r="G40269" t="s">
        <v>57</v>
      </c>
      <c r="H40269" t="s">
        <v>46</v>
      </c>
      <c r="I40269" t="s">
        <v>267</v>
      </c>
      <c r="J40269" t="s">
        <v>268</v>
      </c>
      <c r="K40269" t="s">
        <v>268</v>
      </c>
      <c r="L40269">
        <v>5</v>
      </c>
      <c r="M40269" s="1">
        <v>40179</v>
      </c>
      <c r="N40269" s="2">
        <v>40179</v>
      </c>
      <c r="O40269" t="s">
        <v>118</v>
      </c>
      <c r="P40269">
        <v>2010</v>
      </c>
      <c r="Q40269" s="1">
        <v>40660</v>
      </c>
      <c r="R40269" s="1">
        <v>41801</v>
      </c>
      <c r="S40269">
        <v>0</v>
      </c>
      <c r="T40269">
        <v>7452566</v>
      </c>
      <c r="U40269">
        <v>0</v>
      </c>
      <c r="V40269">
        <v>0</v>
      </c>
      <c r="W40269">
        <v>0</v>
      </c>
      <c r="X40269">
        <v>3931699</v>
      </c>
      <c r="Y40269">
        <v>0</v>
      </c>
      <c r="Z40269">
        <v>2900000</v>
      </c>
      <c r="AA40269">
        <v>0</v>
      </c>
      <c r="AB40269">
        <v>0</v>
      </c>
      <c r="AC40269">
        <v>0</v>
      </c>
      <c r="AD40269">
        <v>0</v>
      </c>
      <c r="AE40269">
        <v>0</v>
      </c>
      <c r="AF40269">
        <v>5000000</v>
      </c>
      <c r="AG40269">
        <v>0</v>
      </c>
      <c r="AH40269">
        <v>0</v>
      </c>
      <c r="AI40269">
        <v>0</v>
      </c>
      <c r="AJ40269">
        <v>0</v>
      </c>
      <c r="AK40269">
        <v>0</v>
      </c>
      <c r="AL40269">
        <v>0</v>
      </c>
      <c r="AM40269">
        <v>0</v>
      </c>
    </row>
    <row r="40270" spans="1:39" x14ac:dyDescent="0.45">
      <c r="A40270" t="s">
        <v>148071</v>
      </c>
      <c r="B40270" t="s">
        <v>148072</v>
      </c>
      <c r="D40270" t="s">
        <v>148073</v>
      </c>
      <c r="E40270" t="s">
        <v>1841</v>
      </c>
      <c r="F40270" t="s">
        <v>114</v>
      </c>
      <c r="G40270" t="s">
        <v>57</v>
      </c>
      <c r="H40270" t="s">
        <v>46</v>
      </c>
      <c r="I40270" t="s">
        <v>91</v>
      </c>
      <c r="J40270" t="s">
        <v>3258</v>
      </c>
      <c r="K40270" t="s">
        <v>23534</v>
      </c>
      <c r="L40270">
        <v>1</v>
      </c>
      <c r="M40270" s="1">
        <v>41466</v>
      </c>
      <c r="N40270" s="2">
        <v>41456</v>
      </c>
      <c r="O40270" t="s">
        <v>276</v>
      </c>
      <c r="P40270">
        <v>2013</v>
      </c>
      <c r="Q40270" s="1">
        <v>41745</v>
      </c>
      <c r="R40270" s="1">
        <v>41745</v>
      </c>
      <c r="S40270">
        <v>0</v>
      </c>
      <c r="T40270">
        <v>0</v>
      </c>
      <c r="U40270">
        <v>0</v>
      </c>
      <c r="V40270">
        <v>0</v>
      </c>
      <c r="W40270">
        <v>0</v>
      </c>
      <c r="X40270">
        <v>0</v>
      </c>
      <c r="Y40270">
        <v>0</v>
      </c>
      <c r="Z40270">
        <v>0</v>
      </c>
      <c r="AA40270">
        <v>0</v>
      </c>
      <c r="AB40270">
        <v>0</v>
      </c>
      <c r="AC40270">
        <v>0</v>
      </c>
      <c r="AD40270">
        <v>0</v>
      </c>
      <c r="AE40270">
        <v>0</v>
      </c>
      <c r="AF40270">
        <v>0</v>
      </c>
      <c r="AG40270">
        <v>0</v>
      </c>
      <c r="AH40270">
        <v>0</v>
      </c>
      <c r="AI40270">
        <v>0</v>
      </c>
      <c r="AJ40270">
        <v>0</v>
      </c>
      <c r="AK40270">
        <v>0</v>
      </c>
      <c r="AL40270">
        <v>0</v>
      </c>
      <c r="AM40270">
        <v>0</v>
      </c>
    </row>
    <row r="40271" spans="1:39" x14ac:dyDescent="0.45">
      <c r="A40271" t="s">
        <v>148074</v>
      </c>
      <c r="B40271" t="s">
        <v>148075</v>
      </c>
      <c r="C40271" t="s">
        <v>148076</v>
      </c>
      <c r="D40271" t="s">
        <v>755</v>
      </c>
      <c r="E40271" t="s">
        <v>756</v>
      </c>
      <c r="F40271" t="s">
        <v>222</v>
      </c>
      <c r="G40271" t="s">
        <v>45</v>
      </c>
      <c r="H40271" t="s">
        <v>46</v>
      </c>
      <c r="I40271" t="s">
        <v>205</v>
      </c>
      <c r="J40271" t="s">
        <v>1242</v>
      </c>
      <c r="K40271" t="s">
        <v>44335</v>
      </c>
      <c r="L40271">
        <v>1</v>
      </c>
      <c r="M40271" s="1">
        <v>32143</v>
      </c>
      <c r="N40271" s="2">
        <v>32143</v>
      </c>
      <c r="O40271" t="s">
        <v>2667</v>
      </c>
      <c r="P40271">
        <v>1988</v>
      </c>
      <c r="Q40271" s="1">
        <v>39148</v>
      </c>
      <c r="R40271" s="1">
        <v>39148</v>
      </c>
      <c r="S40271">
        <v>0</v>
      </c>
      <c r="T40271">
        <v>10000000</v>
      </c>
      <c r="U40271">
        <v>0</v>
      </c>
      <c r="V40271">
        <v>0</v>
      </c>
      <c r="W40271">
        <v>0</v>
      </c>
      <c r="X40271">
        <v>0</v>
      </c>
      <c r="Y40271">
        <v>0</v>
      </c>
      <c r="Z40271">
        <v>0</v>
      </c>
      <c r="AA40271">
        <v>0</v>
      </c>
      <c r="AB40271">
        <v>0</v>
      </c>
      <c r="AC40271">
        <v>0</v>
      </c>
      <c r="AD40271">
        <v>0</v>
      </c>
      <c r="AE40271">
        <v>0</v>
      </c>
      <c r="AF40271">
        <v>0</v>
      </c>
      <c r="AG40271">
        <v>0</v>
      </c>
      <c r="AH40271">
        <v>0</v>
      </c>
      <c r="AI40271">
        <v>0</v>
      </c>
      <c r="AJ40271">
        <v>0</v>
      </c>
      <c r="AK40271">
        <v>0</v>
      </c>
      <c r="AL40271">
        <v>0</v>
      </c>
      <c r="AM40271">
        <v>0</v>
      </c>
    </row>
    <row r="40272" spans="1:39" x14ac:dyDescent="0.45">
      <c r="A40272" t="s">
        <v>148077</v>
      </c>
      <c r="B40272" t="s">
        <v>148078</v>
      </c>
      <c r="C40272" t="s">
        <v>148079</v>
      </c>
      <c r="D40272" t="s">
        <v>329</v>
      </c>
      <c r="E40272" t="s">
        <v>330</v>
      </c>
      <c r="F40272" t="s">
        <v>426</v>
      </c>
      <c r="G40272" t="s">
        <v>57</v>
      </c>
      <c r="H40272" t="s">
        <v>46</v>
      </c>
      <c r="I40272" t="s">
        <v>526</v>
      </c>
      <c r="J40272" t="s">
        <v>527</v>
      </c>
      <c r="K40272" t="s">
        <v>527</v>
      </c>
      <c r="L40272">
        <v>1</v>
      </c>
      <c r="M40272" s="1">
        <v>40909</v>
      </c>
      <c r="N40272" s="2">
        <v>40909</v>
      </c>
      <c r="O40272" t="s">
        <v>132</v>
      </c>
      <c r="P40272">
        <v>2012</v>
      </c>
      <c r="Q40272" s="1">
        <v>40909</v>
      </c>
      <c r="R40272" s="1">
        <v>40909</v>
      </c>
      <c r="S40272">
        <v>200000</v>
      </c>
      <c r="T40272">
        <v>0</v>
      </c>
      <c r="U40272">
        <v>0</v>
      </c>
      <c r="V40272">
        <v>0</v>
      </c>
      <c r="W40272">
        <v>0</v>
      </c>
      <c r="X40272">
        <v>0</v>
      </c>
      <c r="Y40272">
        <v>0</v>
      </c>
      <c r="Z40272">
        <v>0</v>
      </c>
      <c r="AA40272">
        <v>0</v>
      </c>
      <c r="AB40272">
        <v>0</v>
      </c>
      <c r="AC40272">
        <v>0</v>
      </c>
      <c r="AD40272">
        <v>0</v>
      </c>
      <c r="AE40272">
        <v>0</v>
      </c>
      <c r="AF40272">
        <v>0</v>
      </c>
      <c r="AG40272">
        <v>0</v>
      </c>
      <c r="AH40272">
        <v>0</v>
      </c>
      <c r="AI40272">
        <v>0</v>
      </c>
      <c r="AJ40272">
        <v>0</v>
      </c>
      <c r="AK40272">
        <v>0</v>
      </c>
      <c r="AL40272">
        <v>0</v>
      </c>
      <c r="AM40272">
        <v>0</v>
      </c>
    </row>
    <row r="40273" spans="1:39" x14ac:dyDescent="0.45">
      <c r="A40273" t="s">
        <v>148080</v>
      </c>
      <c r="B40273" t="s">
        <v>148081</v>
      </c>
      <c r="C40273" t="s">
        <v>148082</v>
      </c>
      <c r="D40273" t="s">
        <v>148083</v>
      </c>
      <c r="E40273" t="s">
        <v>128</v>
      </c>
      <c r="F40273" t="s">
        <v>114</v>
      </c>
      <c r="G40273" t="s">
        <v>57</v>
      </c>
      <c r="H40273" t="s">
        <v>46</v>
      </c>
      <c r="I40273" t="s">
        <v>47</v>
      </c>
      <c r="J40273" t="s">
        <v>48</v>
      </c>
      <c r="K40273" t="s">
        <v>49</v>
      </c>
      <c r="L40273">
        <v>1</v>
      </c>
      <c r="M40273" s="1">
        <v>40544</v>
      </c>
      <c r="N40273" s="2">
        <v>40544</v>
      </c>
      <c r="O40273" t="s">
        <v>528</v>
      </c>
      <c r="P40273">
        <v>2011</v>
      </c>
      <c r="Q40273" s="1">
        <v>40544</v>
      </c>
      <c r="R40273" s="1">
        <v>40544</v>
      </c>
      <c r="S40273">
        <v>0</v>
      </c>
      <c r="T40273">
        <v>0</v>
      </c>
      <c r="U40273">
        <v>0</v>
      </c>
      <c r="V40273">
        <v>0</v>
      </c>
      <c r="W40273">
        <v>0</v>
      </c>
      <c r="X40273">
        <v>0</v>
      </c>
      <c r="Y40273">
        <v>0</v>
      </c>
      <c r="Z40273">
        <v>0</v>
      </c>
      <c r="AA40273">
        <v>0</v>
      </c>
      <c r="AB40273">
        <v>0</v>
      </c>
      <c r="AC40273">
        <v>0</v>
      </c>
      <c r="AD40273">
        <v>0</v>
      </c>
      <c r="AE40273">
        <v>0</v>
      </c>
      <c r="AF40273">
        <v>0</v>
      </c>
      <c r="AG40273">
        <v>0</v>
      </c>
      <c r="AH40273">
        <v>0</v>
      </c>
      <c r="AI40273">
        <v>0</v>
      </c>
      <c r="AJ40273">
        <v>0</v>
      </c>
      <c r="AK40273">
        <v>0</v>
      </c>
      <c r="AL40273">
        <v>0</v>
      </c>
      <c r="AM40273">
        <v>0</v>
      </c>
    </row>
    <row r="40274" spans="1:39" x14ac:dyDescent="0.45">
      <c r="A40274" t="s">
        <v>148084</v>
      </c>
      <c r="B40274" t="s">
        <v>148085</v>
      </c>
      <c r="C40274" t="s">
        <v>148086</v>
      </c>
      <c r="D40274" t="s">
        <v>148087</v>
      </c>
      <c r="E40274" t="s">
        <v>128</v>
      </c>
      <c r="F40274" t="s">
        <v>148088</v>
      </c>
      <c r="G40274" t="s">
        <v>57</v>
      </c>
      <c r="H40274" t="s">
        <v>46</v>
      </c>
      <c r="I40274" t="s">
        <v>526</v>
      </c>
      <c r="J40274" t="s">
        <v>1041</v>
      </c>
      <c r="K40274" t="s">
        <v>1041</v>
      </c>
      <c r="L40274">
        <v>2</v>
      </c>
      <c r="M40274" s="1">
        <v>37257</v>
      </c>
      <c r="N40274" s="2">
        <v>37257</v>
      </c>
      <c r="O40274" t="s">
        <v>554</v>
      </c>
      <c r="P40274">
        <v>2002</v>
      </c>
      <c r="Q40274" s="1">
        <v>38899</v>
      </c>
      <c r="R40274" s="1">
        <v>39867</v>
      </c>
      <c r="S40274">
        <v>0</v>
      </c>
      <c r="T40274">
        <v>12740000</v>
      </c>
      <c r="U40274">
        <v>0</v>
      </c>
      <c r="V40274">
        <v>0</v>
      </c>
      <c r="W40274">
        <v>0</v>
      </c>
      <c r="X40274">
        <v>0</v>
      </c>
      <c r="Y40274">
        <v>0</v>
      </c>
      <c r="Z40274">
        <v>0</v>
      </c>
      <c r="AA40274">
        <v>0</v>
      </c>
      <c r="AB40274">
        <v>0</v>
      </c>
      <c r="AC40274">
        <v>0</v>
      </c>
      <c r="AD40274">
        <v>0</v>
      </c>
      <c r="AE40274">
        <v>0</v>
      </c>
      <c r="AF40274">
        <v>0</v>
      </c>
      <c r="AG40274">
        <v>12740000</v>
      </c>
      <c r="AH40274">
        <v>0</v>
      </c>
      <c r="AI40274">
        <v>0</v>
      </c>
      <c r="AJ40274">
        <v>0</v>
      </c>
      <c r="AK40274">
        <v>0</v>
      </c>
      <c r="AL40274">
        <v>0</v>
      </c>
      <c r="AM40274">
        <v>0</v>
      </c>
    </row>
    <row r="40275" spans="1:39" x14ac:dyDescent="0.45">
      <c r="A40275" t="s">
        <v>148089</v>
      </c>
      <c r="B40275" t="s">
        <v>148090</v>
      </c>
      <c r="C40275" t="s">
        <v>148091</v>
      </c>
      <c r="D40275" t="s">
        <v>558</v>
      </c>
      <c r="E40275" t="s">
        <v>559</v>
      </c>
      <c r="F40275" s="3">
        <v>50000</v>
      </c>
      <c r="G40275" t="s">
        <v>57</v>
      </c>
      <c r="H40275" t="s">
        <v>102</v>
      </c>
      <c r="J40275" t="s">
        <v>103</v>
      </c>
      <c r="K40275" t="s">
        <v>103</v>
      </c>
      <c r="L40275">
        <v>1</v>
      </c>
      <c r="M40275" s="1">
        <v>41487</v>
      </c>
      <c r="N40275" s="2">
        <v>41487</v>
      </c>
      <c r="O40275" t="s">
        <v>276</v>
      </c>
      <c r="P40275">
        <v>2013</v>
      </c>
      <c r="Q40275" s="1">
        <v>41821</v>
      </c>
      <c r="R40275" s="1">
        <v>41821</v>
      </c>
      <c r="S40275">
        <v>0</v>
      </c>
      <c r="T40275">
        <v>0</v>
      </c>
      <c r="U40275">
        <v>0</v>
      </c>
      <c r="V40275">
        <v>0</v>
      </c>
      <c r="W40275">
        <v>0</v>
      </c>
      <c r="X40275">
        <v>0</v>
      </c>
      <c r="Y40275">
        <v>50000</v>
      </c>
      <c r="Z40275">
        <v>0</v>
      </c>
      <c r="AA40275">
        <v>0</v>
      </c>
      <c r="AB40275">
        <v>0</v>
      </c>
      <c r="AC40275">
        <v>0</v>
      </c>
      <c r="AD40275">
        <v>0</v>
      </c>
      <c r="AE40275">
        <v>0</v>
      </c>
      <c r="AF40275">
        <v>0</v>
      </c>
      <c r="AG40275">
        <v>0</v>
      </c>
      <c r="AH40275">
        <v>0</v>
      </c>
      <c r="AI40275">
        <v>0</v>
      </c>
      <c r="AJ40275">
        <v>0</v>
      </c>
      <c r="AK40275">
        <v>0</v>
      </c>
      <c r="AL40275">
        <v>0</v>
      </c>
      <c r="AM40275">
        <v>0</v>
      </c>
    </row>
    <row r="40276" spans="1:39" x14ac:dyDescent="0.45">
      <c r="A40276" t="s">
        <v>148092</v>
      </c>
      <c r="B40276" t="s">
        <v>148093</v>
      </c>
      <c r="C40276" t="s">
        <v>148094</v>
      </c>
      <c r="D40276" t="s">
        <v>148095</v>
      </c>
      <c r="E40276" t="s">
        <v>1344</v>
      </c>
      <c r="F40276" t="s">
        <v>310</v>
      </c>
      <c r="G40276" t="s">
        <v>57</v>
      </c>
      <c r="H40276" t="s">
        <v>223</v>
      </c>
      <c r="J40276" t="s">
        <v>311</v>
      </c>
      <c r="K40276" t="s">
        <v>311</v>
      </c>
      <c r="L40276">
        <v>1</v>
      </c>
      <c r="M40276" s="1">
        <v>36982</v>
      </c>
      <c r="N40276" s="2">
        <v>36982</v>
      </c>
      <c r="O40276" t="s">
        <v>3532</v>
      </c>
      <c r="P40276">
        <v>2001</v>
      </c>
      <c r="Q40276" s="1">
        <v>39021</v>
      </c>
      <c r="R40276" s="1">
        <v>39021</v>
      </c>
      <c r="S40276">
        <v>0</v>
      </c>
      <c r="T40276">
        <v>20000000</v>
      </c>
      <c r="U40276">
        <v>0</v>
      </c>
      <c r="V40276">
        <v>0</v>
      </c>
      <c r="W40276">
        <v>0</v>
      </c>
      <c r="X40276">
        <v>0</v>
      </c>
      <c r="Y40276">
        <v>0</v>
      </c>
      <c r="Z40276">
        <v>0</v>
      </c>
      <c r="AA40276">
        <v>0</v>
      </c>
      <c r="AB40276">
        <v>0</v>
      </c>
      <c r="AC40276">
        <v>0</v>
      </c>
      <c r="AD40276">
        <v>0</v>
      </c>
      <c r="AE40276">
        <v>0</v>
      </c>
      <c r="AF40276">
        <v>0</v>
      </c>
      <c r="AG40276">
        <v>0</v>
      </c>
      <c r="AH40276">
        <v>0</v>
      </c>
      <c r="AI40276">
        <v>20000000</v>
      </c>
      <c r="AJ40276">
        <v>0</v>
      </c>
      <c r="AK40276">
        <v>0</v>
      </c>
      <c r="AL40276">
        <v>0</v>
      </c>
      <c r="AM40276">
        <v>0</v>
      </c>
    </row>
    <row r="40277" spans="1:39" x14ac:dyDescent="0.45">
      <c r="A40277" t="s">
        <v>148096</v>
      </c>
      <c r="B40277" t="s">
        <v>148097</v>
      </c>
      <c r="C40277" t="s">
        <v>148098</v>
      </c>
      <c r="D40277" t="s">
        <v>148099</v>
      </c>
      <c r="E40277" t="s">
        <v>559</v>
      </c>
      <c r="F40277" t="s">
        <v>148100</v>
      </c>
      <c r="G40277" t="s">
        <v>57</v>
      </c>
      <c r="H40277" t="s">
        <v>46</v>
      </c>
      <c r="I40277" t="s">
        <v>58</v>
      </c>
      <c r="J40277" t="s">
        <v>198</v>
      </c>
      <c r="K40277" t="s">
        <v>199</v>
      </c>
      <c r="L40277">
        <v>2</v>
      </c>
      <c r="M40277" s="1">
        <v>40118</v>
      </c>
      <c r="N40277" s="2">
        <v>40118</v>
      </c>
      <c r="O40277" t="s">
        <v>702</v>
      </c>
      <c r="P40277">
        <v>2009</v>
      </c>
      <c r="Q40277" s="1">
        <v>40469</v>
      </c>
      <c r="R40277" s="1">
        <v>40794</v>
      </c>
      <c r="S40277">
        <v>0</v>
      </c>
      <c r="T40277">
        <v>0</v>
      </c>
      <c r="U40277">
        <v>0</v>
      </c>
      <c r="V40277">
        <v>0</v>
      </c>
      <c r="W40277">
        <v>0</v>
      </c>
      <c r="X40277">
        <v>0</v>
      </c>
      <c r="Y40277">
        <v>1007468</v>
      </c>
      <c r="Z40277">
        <v>0</v>
      </c>
      <c r="AA40277">
        <v>0</v>
      </c>
      <c r="AB40277">
        <v>0</v>
      </c>
      <c r="AC40277">
        <v>0</v>
      </c>
      <c r="AD40277">
        <v>0</v>
      </c>
      <c r="AE40277">
        <v>0</v>
      </c>
      <c r="AF40277">
        <v>0</v>
      </c>
      <c r="AG40277">
        <v>0</v>
      </c>
      <c r="AH40277">
        <v>0</v>
      </c>
      <c r="AI40277">
        <v>0</v>
      </c>
      <c r="AJ40277">
        <v>0</v>
      </c>
      <c r="AK40277">
        <v>0</v>
      </c>
      <c r="AL40277">
        <v>0</v>
      </c>
      <c r="AM40277">
        <v>0</v>
      </c>
    </row>
    <row r="40278" spans="1:39" x14ac:dyDescent="0.45">
      <c r="A40278" t="s">
        <v>148101</v>
      </c>
      <c r="B40278" t="s">
        <v>148102</v>
      </c>
      <c r="C40278" t="s">
        <v>148103</v>
      </c>
      <c r="D40278" t="s">
        <v>148104</v>
      </c>
      <c r="E40278" t="s">
        <v>259</v>
      </c>
      <c r="F40278" t="s">
        <v>282</v>
      </c>
      <c r="G40278" t="s">
        <v>57</v>
      </c>
      <c r="L40278">
        <v>1</v>
      </c>
      <c r="Q40278" s="1">
        <v>41275</v>
      </c>
      <c r="R40278" s="1">
        <v>41275</v>
      </c>
      <c r="S40278">
        <v>100000</v>
      </c>
      <c r="T40278">
        <v>0</v>
      </c>
      <c r="U40278">
        <v>0</v>
      </c>
      <c r="V40278">
        <v>0</v>
      </c>
      <c r="W40278">
        <v>0</v>
      </c>
      <c r="X40278">
        <v>0</v>
      </c>
      <c r="Y40278">
        <v>0</v>
      </c>
      <c r="Z40278">
        <v>0</v>
      </c>
      <c r="AA40278">
        <v>0</v>
      </c>
      <c r="AB40278">
        <v>0</v>
      </c>
      <c r="AC40278">
        <v>0</v>
      </c>
      <c r="AD40278">
        <v>0</v>
      </c>
      <c r="AE40278">
        <v>0</v>
      </c>
      <c r="AF40278">
        <v>0</v>
      </c>
      <c r="AG40278">
        <v>0</v>
      </c>
      <c r="AH40278">
        <v>0</v>
      </c>
      <c r="AI40278">
        <v>0</v>
      </c>
      <c r="AJ40278">
        <v>0</v>
      </c>
      <c r="AK40278">
        <v>0</v>
      </c>
      <c r="AL40278">
        <v>0</v>
      </c>
      <c r="AM40278">
        <v>0</v>
      </c>
    </row>
    <row r="40279" spans="1:39" x14ac:dyDescent="0.45">
      <c r="A40279" t="s">
        <v>148105</v>
      </c>
      <c r="B40279" t="s">
        <v>148106</v>
      </c>
      <c r="C40279" t="s">
        <v>148107</v>
      </c>
      <c r="D40279" t="s">
        <v>148108</v>
      </c>
      <c r="E40279" t="s">
        <v>2453</v>
      </c>
      <c r="F40279" t="s">
        <v>148109</v>
      </c>
      <c r="G40279" t="s">
        <v>57</v>
      </c>
      <c r="H40279" t="s">
        <v>46</v>
      </c>
      <c r="I40279" t="s">
        <v>81</v>
      </c>
      <c r="J40279" t="s">
        <v>1436</v>
      </c>
      <c r="K40279" t="s">
        <v>1436</v>
      </c>
      <c r="L40279">
        <v>4</v>
      </c>
      <c r="M40279" s="1">
        <v>39517</v>
      </c>
      <c r="N40279" s="2">
        <v>39508</v>
      </c>
      <c r="O40279" t="s">
        <v>181</v>
      </c>
      <c r="P40279">
        <v>2008</v>
      </c>
      <c r="Q40279" s="1">
        <v>40282</v>
      </c>
      <c r="R40279" s="1">
        <v>41642</v>
      </c>
      <c r="S40279">
        <v>0</v>
      </c>
      <c r="T40279">
        <v>64100000</v>
      </c>
      <c r="U40279">
        <v>0</v>
      </c>
      <c r="V40279">
        <v>0</v>
      </c>
      <c r="W40279">
        <v>0</v>
      </c>
      <c r="X40279">
        <v>0</v>
      </c>
      <c r="Y40279">
        <v>0</v>
      </c>
      <c r="Z40279">
        <v>0</v>
      </c>
      <c r="AA40279">
        <v>0</v>
      </c>
      <c r="AB40279">
        <v>0</v>
      </c>
      <c r="AC40279">
        <v>0</v>
      </c>
      <c r="AD40279">
        <v>0</v>
      </c>
      <c r="AE40279">
        <v>0</v>
      </c>
      <c r="AF40279">
        <v>1600000</v>
      </c>
      <c r="AG40279">
        <v>12000000</v>
      </c>
      <c r="AH40279">
        <v>18000000</v>
      </c>
      <c r="AI40279">
        <v>32500000</v>
      </c>
      <c r="AJ40279">
        <v>0</v>
      </c>
      <c r="AK40279">
        <v>0</v>
      </c>
      <c r="AL40279">
        <v>0</v>
      </c>
      <c r="AM40279">
        <v>0</v>
      </c>
    </row>
    <row r="40280" spans="1:39" x14ac:dyDescent="0.45">
      <c r="A40280" t="s">
        <v>148110</v>
      </c>
      <c r="B40280" t="s">
        <v>148111</v>
      </c>
      <c r="C40280" t="s">
        <v>148112</v>
      </c>
      <c r="D40280" t="s">
        <v>148113</v>
      </c>
      <c r="E40280" t="s">
        <v>128</v>
      </c>
      <c r="F40280" t="s">
        <v>4625</v>
      </c>
      <c r="G40280" t="s">
        <v>57</v>
      </c>
      <c r="H40280" t="s">
        <v>46</v>
      </c>
      <c r="I40280" t="s">
        <v>169</v>
      </c>
      <c r="J40280" t="s">
        <v>641</v>
      </c>
      <c r="K40280" t="s">
        <v>4273</v>
      </c>
      <c r="L40280">
        <v>2</v>
      </c>
      <c r="M40280" s="1">
        <v>40725</v>
      </c>
      <c r="N40280" s="2">
        <v>40725</v>
      </c>
      <c r="O40280" t="s">
        <v>250</v>
      </c>
      <c r="P40280">
        <v>2011</v>
      </c>
      <c r="Q40280" s="1">
        <v>40826</v>
      </c>
      <c r="R40280" s="1">
        <v>41695</v>
      </c>
      <c r="S40280">
        <v>1500000</v>
      </c>
      <c r="T40280">
        <v>5000000</v>
      </c>
      <c r="U40280">
        <v>0</v>
      </c>
      <c r="V40280">
        <v>0</v>
      </c>
      <c r="W40280">
        <v>0</v>
      </c>
      <c r="X40280">
        <v>0</v>
      </c>
      <c r="Y40280">
        <v>0</v>
      </c>
      <c r="Z40280">
        <v>0</v>
      </c>
      <c r="AA40280">
        <v>0</v>
      </c>
      <c r="AB40280">
        <v>0</v>
      </c>
      <c r="AC40280">
        <v>0</v>
      </c>
      <c r="AD40280">
        <v>0</v>
      </c>
      <c r="AE40280">
        <v>0</v>
      </c>
      <c r="AF40280">
        <v>5000000</v>
      </c>
      <c r="AG40280">
        <v>0</v>
      </c>
      <c r="AH40280">
        <v>0</v>
      </c>
      <c r="AI40280">
        <v>0</v>
      </c>
      <c r="AJ40280">
        <v>0</v>
      </c>
      <c r="AK40280">
        <v>0</v>
      </c>
      <c r="AL40280">
        <v>0</v>
      </c>
      <c r="AM40280">
        <v>0</v>
      </c>
    </row>
    <row r="40281" spans="1:39" x14ac:dyDescent="0.45">
      <c r="A40281" t="s">
        <v>148114</v>
      </c>
      <c r="B40281" t="s">
        <v>148115</v>
      </c>
      <c r="C40281" t="s">
        <v>148116</v>
      </c>
      <c r="D40281" t="s">
        <v>558</v>
      </c>
      <c r="E40281" t="s">
        <v>559</v>
      </c>
      <c r="F40281" t="s">
        <v>148117</v>
      </c>
      <c r="G40281" t="s">
        <v>57</v>
      </c>
      <c r="H40281" t="s">
        <v>46</v>
      </c>
      <c r="I40281" t="s">
        <v>58</v>
      </c>
      <c r="J40281" t="s">
        <v>198</v>
      </c>
      <c r="K40281" t="s">
        <v>199</v>
      </c>
      <c r="L40281">
        <v>3</v>
      </c>
      <c r="Q40281" s="1">
        <v>40898</v>
      </c>
      <c r="R40281" s="1">
        <v>41967</v>
      </c>
      <c r="S40281">
        <v>4000000</v>
      </c>
      <c r="T40281">
        <v>10100000</v>
      </c>
      <c r="U40281">
        <v>0</v>
      </c>
      <c r="V40281">
        <v>0</v>
      </c>
      <c r="W40281">
        <v>0</v>
      </c>
      <c r="X40281">
        <v>0</v>
      </c>
      <c r="Y40281">
        <v>0</v>
      </c>
      <c r="Z40281">
        <v>0</v>
      </c>
      <c r="AA40281">
        <v>0</v>
      </c>
      <c r="AB40281">
        <v>0</v>
      </c>
      <c r="AC40281">
        <v>0</v>
      </c>
      <c r="AD40281">
        <v>0</v>
      </c>
      <c r="AE40281">
        <v>0</v>
      </c>
      <c r="AF40281">
        <v>7000000</v>
      </c>
      <c r="AG40281">
        <v>0</v>
      </c>
      <c r="AH40281">
        <v>0</v>
      </c>
      <c r="AI40281">
        <v>0</v>
      </c>
      <c r="AJ40281">
        <v>0</v>
      </c>
      <c r="AK40281">
        <v>0</v>
      </c>
      <c r="AL40281">
        <v>0</v>
      </c>
      <c r="AM40281">
        <v>0</v>
      </c>
    </row>
    <row r="40282" spans="1:39" x14ac:dyDescent="0.45">
      <c r="A40282" t="s">
        <v>148118</v>
      </c>
      <c r="B40282" t="s">
        <v>148119</v>
      </c>
      <c r="C40282" t="s">
        <v>148120</v>
      </c>
      <c r="D40282" t="s">
        <v>148121</v>
      </c>
      <c r="E40282" t="s">
        <v>128</v>
      </c>
      <c r="F40282" t="s">
        <v>148122</v>
      </c>
      <c r="G40282" t="s">
        <v>57</v>
      </c>
      <c r="H40282" t="s">
        <v>46</v>
      </c>
      <c r="I40282" t="s">
        <v>136</v>
      </c>
      <c r="J40282" t="s">
        <v>1672</v>
      </c>
      <c r="K40282" t="s">
        <v>2370</v>
      </c>
      <c r="L40282">
        <v>4</v>
      </c>
      <c r="M40282" s="1">
        <v>39173</v>
      </c>
      <c r="N40282" s="2">
        <v>39173</v>
      </c>
      <c r="O40282" t="s">
        <v>2939</v>
      </c>
      <c r="P40282">
        <v>2007</v>
      </c>
      <c r="Q40282" s="1">
        <v>41435</v>
      </c>
      <c r="R40282" s="1">
        <v>41918</v>
      </c>
      <c r="S40282">
        <v>800924</v>
      </c>
      <c r="T40282">
        <v>1249793</v>
      </c>
      <c r="U40282">
        <v>0</v>
      </c>
      <c r="V40282">
        <v>0</v>
      </c>
      <c r="W40282">
        <v>0</v>
      </c>
      <c r="X40282">
        <v>0</v>
      </c>
      <c r="Y40282">
        <v>0</v>
      </c>
      <c r="Z40282">
        <v>0</v>
      </c>
      <c r="AA40282">
        <v>0</v>
      </c>
      <c r="AB40282">
        <v>0</v>
      </c>
      <c r="AC40282">
        <v>0</v>
      </c>
      <c r="AD40282">
        <v>0</v>
      </c>
      <c r="AE40282">
        <v>0</v>
      </c>
      <c r="AF40282">
        <v>0</v>
      </c>
      <c r="AG40282">
        <v>0</v>
      </c>
      <c r="AH40282">
        <v>0</v>
      </c>
      <c r="AI40282">
        <v>0</v>
      </c>
      <c r="AJ40282">
        <v>0</v>
      </c>
      <c r="AK40282">
        <v>0</v>
      </c>
      <c r="AL40282">
        <v>0</v>
      </c>
      <c r="AM40282">
        <v>0</v>
      </c>
    </row>
    <row r="40283" spans="1:39" x14ac:dyDescent="0.45">
      <c r="A40283" t="s">
        <v>148123</v>
      </c>
      <c r="B40283" t="s">
        <v>148124</v>
      </c>
      <c r="F40283" t="s">
        <v>222</v>
      </c>
      <c r="G40283" t="s">
        <v>57</v>
      </c>
      <c r="L40283">
        <v>1</v>
      </c>
      <c r="Q40283" s="1">
        <v>41091</v>
      </c>
      <c r="R40283" s="1">
        <v>41091</v>
      </c>
      <c r="S40283">
        <v>0</v>
      </c>
      <c r="T40283">
        <v>0</v>
      </c>
      <c r="U40283">
        <v>0</v>
      </c>
      <c r="V40283">
        <v>0</v>
      </c>
      <c r="W40283">
        <v>0</v>
      </c>
      <c r="X40283">
        <v>0</v>
      </c>
      <c r="Y40283">
        <v>0</v>
      </c>
      <c r="Z40283">
        <v>0</v>
      </c>
      <c r="AA40283">
        <v>10000000</v>
      </c>
      <c r="AB40283">
        <v>0</v>
      </c>
      <c r="AC40283">
        <v>0</v>
      </c>
      <c r="AD40283">
        <v>0</v>
      </c>
      <c r="AE40283">
        <v>0</v>
      </c>
      <c r="AF40283">
        <v>0</v>
      </c>
      <c r="AG40283">
        <v>0</v>
      </c>
      <c r="AH40283">
        <v>0</v>
      </c>
      <c r="AI40283">
        <v>0</v>
      </c>
      <c r="AJ40283">
        <v>0</v>
      </c>
      <c r="AK40283">
        <v>0</v>
      </c>
      <c r="AL40283">
        <v>0</v>
      </c>
      <c r="AM40283">
        <v>0</v>
      </c>
    </row>
    <row r="40284" spans="1:39" x14ac:dyDescent="0.45">
      <c r="A40284" t="s">
        <v>148125</v>
      </c>
      <c r="B40284" t="s">
        <v>148126</v>
      </c>
      <c r="C40284" t="s">
        <v>148127</v>
      </c>
      <c r="D40284" t="s">
        <v>228</v>
      </c>
      <c r="E40284" t="s">
        <v>229</v>
      </c>
      <c r="F40284" t="s">
        <v>12406</v>
      </c>
      <c r="G40284" t="s">
        <v>57</v>
      </c>
      <c r="H40284" t="s">
        <v>46</v>
      </c>
      <c r="I40284" t="s">
        <v>58</v>
      </c>
      <c r="J40284" t="s">
        <v>198</v>
      </c>
      <c r="K40284" t="s">
        <v>199</v>
      </c>
      <c r="L40284">
        <v>3</v>
      </c>
      <c r="M40284" s="1">
        <v>41365</v>
      </c>
      <c r="N40284" s="2">
        <v>41365</v>
      </c>
      <c r="O40284" t="s">
        <v>439</v>
      </c>
      <c r="P40284">
        <v>2013</v>
      </c>
      <c r="Q40284" s="1">
        <v>41584</v>
      </c>
      <c r="R40284" s="1">
        <v>41731</v>
      </c>
      <c r="S40284">
        <v>1200000</v>
      </c>
      <c r="T40284">
        <v>10500000</v>
      </c>
      <c r="U40284">
        <v>0</v>
      </c>
      <c r="V40284">
        <v>0</v>
      </c>
      <c r="W40284">
        <v>0</v>
      </c>
      <c r="X40284">
        <v>0</v>
      </c>
      <c r="Y40284">
        <v>0</v>
      </c>
      <c r="Z40284">
        <v>0</v>
      </c>
      <c r="AA40284">
        <v>0</v>
      </c>
      <c r="AB40284">
        <v>0</v>
      </c>
      <c r="AC40284">
        <v>0</v>
      </c>
      <c r="AD40284">
        <v>0</v>
      </c>
      <c r="AE40284">
        <v>0</v>
      </c>
      <c r="AF40284">
        <v>10000000</v>
      </c>
      <c r="AG40284">
        <v>0</v>
      </c>
      <c r="AH40284">
        <v>0</v>
      </c>
      <c r="AI40284">
        <v>0</v>
      </c>
      <c r="AJ40284">
        <v>0</v>
      </c>
      <c r="AK40284">
        <v>0</v>
      </c>
      <c r="AL40284">
        <v>0</v>
      </c>
      <c r="AM40284">
        <v>0</v>
      </c>
    </row>
    <row r="40285" spans="1:39" x14ac:dyDescent="0.45">
      <c r="A40285" t="s">
        <v>148128</v>
      </c>
      <c r="B40285" t="s">
        <v>148129</v>
      </c>
      <c r="C40285" t="s">
        <v>148130</v>
      </c>
      <c r="D40285" t="s">
        <v>148131</v>
      </c>
      <c r="E40285" t="s">
        <v>775</v>
      </c>
      <c r="F40285" t="s">
        <v>5239</v>
      </c>
      <c r="G40285" t="s">
        <v>57</v>
      </c>
      <c r="H40285" t="s">
        <v>46</v>
      </c>
      <c r="I40285" t="s">
        <v>821</v>
      </c>
      <c r="J40285" t="s">
        <v>21385</v>
      </c>
      <c r="K40285" t="s">
        <v>21385</v>
      </c>
      <c r="L40285">
        <v>1</v>
      </c>
      <c r="Q40285" s="1">
        <v>39618</v>
      </c>
      <c r="R40285" s="1">
        <v>39618</v>
      </c>
      <c r="S40285">
        <v>0</v>
      </c>
      <c r="T40285">
        <v>2300000</v>
      </c>
      <c r="U40285">
        <v>0</v>
      </c>
      <c r="V40285">
        <v>0</v>
      </c>
      <c r="W40285">
        <v>0</v>
      </c>
      <c r="X40285">
        <v>0</v>
      </c>
      <c r="Y40285">
        <v>0</v>
      </c>
      <c r="Z40285">
        <v>0</v>
      </c>
      <c r="AA40285">
        <v>0</v>
      </c>
      <c r="AB40285">
        <v>0</v>
      </c>
      <c r="AC40285">
        <v>0</v>
      </c>
      <c r="AD40285">
        <v>0</v>
      </c>
      <c r="AE40285">
        <v>0</v>
      </c>
      <c r="AF40285">
        <v>2300000</v>
      </c>
      <c r="AG40285">
        <v>0</v>
      </c>
      <c r="AH40285">
        <v>0</v>
      </c>
      <c r="AI40285">
        <v>0</v>
      </c>
      <c r="AJ40285">
        <v>0</v>
      </c>
      <c r="AK40285">
        <v>0</v>
      </c>
      <c r="AL40285">
        <v>0</v>
      </c>
      <c r="AM40285">
        <v>0</v>
      </c>
    </row>
    <row r="40286" spans="1:39" x14ac:dyDescent="0.45">
      <c r="A40286" t="s">
        <v>148132</v>
      </c>
      <c r="B40286" t="s">
        <v>148133</v>
      </c>
      <c r="C40286" t="s">
        <v>148134</v>
      </c>
      <c r="D40286" t="s">
        <v>107</v>
      </c>
      <c r="E40286" t="s">
        <v>108</v>
      </c>
      <c r="F40286" t="s">
        <v>114</v>
      </c>
      <c r="G40286" t="s">
        <v>57</v>
      </c>
      <c r="L40286">
        <v>1</v>
      </c>
      <c r="M40286" s="1">
        <v>40909</v>
      </c>
      <c r="N40286" s="2">
        <v>40909</v>
      </c>
      <c r="O40286" t="s">
        <v>132</v>
      </c>
      <c r="P40286">
        <v>2012</v>
      </c>
      <c r="Q40286" s="1">
        <v>41219</v>
      </c>
      <c r="R40286" s="1">
        <v>41219</v>
      </c>
      <c r="S40286">
        <v>0</v>
      </c>
      <c r="T40286">
        <v>0</v>
      </c>
      <c r="U40286">
        <v>0</v>
      </c>
      <c r="V40286">
        <v>0</v>
      </c>
      <c r="W40286">
        <v>0</v>
      </c>
      <c r="X40286">
        <v>0</v>
      </c>
      <c r="Y40286">
        <v>0</v>
      </c>
      <c r="Z40286">
        <v>0</v>
      </c>
      <c r="AA40286">
        <v>0</v>
      </c>
      <c r="AB40286">
        <v>0</v>
      </c>
      <c r="AC40286">
        <v>0</v>
      </c>
      <c r="AD40286">
        <v>0</v>
      </c>
      <c r="AE40286">
        <v>0</v>
      </c>
      <c r="AF40286">
        <v>0</v>
      </c>
      <c r="AG40286">
        <v>0</v>
      </c>
      <c r="AH40286">
        <v>0</v>
      </c>
      <c r="AI40286">
        <v>0</v>
      </c>
      <c r="AJ40286">
        <v>0</v>
      </c>
      <c r="AK40286">
        <v>0</v>
      </c>
      <c r="AL40286">
        <v>0</v>
      </c>
      <c r="AM40286">
        <v>0</v>
      </c>
    </row>
    <row r="40287" spans="1:39" x14ac:dyDescent="0.45">
      <c r="A40287" t="s">
        <v>148135</v>
      </c>
      <c r="B40287" t="s">
        <v>41836</v>
      </c>
      <c r="C40287" t="s">
        <v>148136</v>
      </c>
      <c r="D40287" t="s">
        <v>70412</v>
      </c>
      <c r="E40287" t="s">
        <v>6403</v>
      </c>
      <c r="F40287" t="s">
        <v>5155</v>
      </c>
      <c r="G40287" t="s">
        <v>57</v>
      </c>
      <c r="H40287" t="s">
        <v>46</v>
      </c>
      <c r="I40287" t="s">
        <v>47</v>
      </c>
      <c r="J40287" t="s">
        <v>48</v>
      </c>
      <c r="K40287" t="s">
        <v>49</v>
      </c>
      <c r="L40287">
        <v>1</v>
      </c>
      <c r="Q40287" s="1">
        <v>41829</v>
      </c>
      <c r="R40287" s="1">
        <v>41829</v>
      </c>
      <c r="S40287">
        <v>0</v>
      </c>
      <c r="T40287">
        <v>7500000</v>
      </c>
      <c r="U40287">
        <v>0</v>
      </c>
      <c r="V40287">
        <v>0</v>
      </c>
      <c r="W40287">
        <v>0</v>
      </c>
      <c r="X40287">
        <v>0</v>
      </c>
      <c r="Y40287">
        <v>0</v>
      </c>
      <c r="Z40287">
        <v>0</v>
      </c>
      <c r="AA40287">
        <v>0</v>
      </c>
      <c r="AB40287">
        <v>0</v>
      </c>
      <c r="AC40287">
        <v>0</v>
      </c>
      <c r="AD40287">
        <v>0</v>
      </c>
      <c r="AE40287">
        <v>0</v>
      </c>
      <c r="AF40287">
        <v>7500000</v>
      </c>
      <c r="AG40287">
        <v>0</v>
      </c>
      <c r="AH40287">
        <v>0</v>
      </c>
      <c r="AI40287">
        <v>0</v>
      </c>
      <c r="AJ40287">
        <v>0</v>
      </c>
      <c r="AK40287">
        <v>0</v>
      </c>
      <c r="AL40287">
        <v>0</v>
      </c>
      <c r="AM40287">
        <v>0</v>
      </c>
    </row>
    <row r="40288" spans="1:39" x14ac:dyDescent="0.45">
      <c r="A40288" t="s">
        <v>148137</v>
      </c>
      <c r="B40288" t="s">
        <v>41836</v>
      </c>
      <c r="C40288" t="s">
        <v>148138</v>
      </c>
      <c r="D40288" t="s">
        <v>127</v>
      </c>
      <c r="E40288" t="s">
        <v>128</v>
      </c>
      <c r="F40288" t="s">
        <v>5239</v>
      </c>
      <c r="G40288" t="s">
        <v>57</v>
      </c>
      <c r="L40288">
        <v>2</v>
      </c>
      <c r="Q40288" s="1">
        <v>41275</v>
      </c>
      <c r="R40288" s="1">
        <v>41579</v>
      </c>
      <c r="S40288">
        <v>2300000</v>
      </c>
      <c r="T40288">
        <v>0</v>
      </c>
      <c r="U40288">
        <v>0</v>
      </c>
      <c r="V40288">
        <v>0</v>
      </c>
      <c r="W40288">
        <v>0</v>
      </c>
      <c r="X40288">
        <v>0</v>
      </c>
      <c r="Y40288">
        <v>0</v>
      </c>
      <c r="Z40288">
        <v>0</v>
      </c>
      <c r="AA40288">
        <v>0</v>
      </c>
      <c r="AB40288">
        <v>0</v>
      </c>
      <c r="AC40288">
        <v>0</v>
      </c>
      <c r="AD40288">
        <v>0</v>
      </c>
      <c r="AE40288">
        <v>0</v>
      </c>
      <c r="AF40288">
        <v>0</v>
      </c>
      <c r="AG40288">
        <v>0</v>
      </c>
      <c r="AH40288">
        <v>0</v>
      </c>
      <c r="AI40288">
        <v>0</v>
      </c>
      <c r="AJ40288">
        <v>0</v>
      </c>
      <c r="AK40288">
        <v>0</v>
      </c>
      <c r="AL40288">
        <v>0</v>
      </c>
      <c r="AM40288">
        <v>0</v>
      </c>
    </row>
    <row r="40289" spans="1:39" x14ac:dyDescent="0.45">
      <c r="A40289" t="s">
        <v>148139</v>
      </c>
      <c r="B40289" t="s">
        <v>148140</v>
      </c>
      <c r="C40289" t="s">
        <v>148141</v>
      </c>
      <c r="D40289" t="s">
        <v>293</v>
      </c>
      <c r="E40289" t="s">
        <v>294</v>
      </c>
      <c r="F40289" t="s">
        <v>148142</v>
      </c>
      <c r="G40289" t="s">
        <v>57</v>
      </c>
      <c r="H40289" t="s">
        <v>46</v>
      </c>
      <c r="I40289" t="s">
        <v>299</v>
      </c>
      <c r="J40289" t="s">
        <v>300</v>
      </c>
      <c r="K40289" t="s">
        <v>44102</v>
      </c>
      <c r="L40289">
        <v>3</v>
      </c>
      <c r="Q40289" s="1">
        <v>40668</v>
      </c>
      <c r="R40289" s="1">
        <v>41673</v>
      </c>
      <c r="S40289">
        <v>0</v>
      </c>
      <c r="T40289">
        <v>0</v>
      </c>
      <c r="U40289">
        <v>0</v>
      </c>
      <c r="V40289">
        <v>0</v>
      </c>
      <c r="W40289">
        <v>0</v>
      </c>
      <c r="X40289">
        <v>10533250</v>
      </c>
      <c r="Y40289">
        <v>0</v>
      </c>
      <c r="Z40289">
        <v>3900000</v>
      </c>
      <c r="AA40289">
        <v>0</v>
      </c>
      <c r="AB40289">
        <v>0</v>
      </c>
      <c r="AC40289">
        <v>0</v>
      </c>
      <c r="AD40289">
        <v>0</v>
      </c>
      <c r="AE40289">
        <v>0</v>
      </c>
      <c r="AF40289">
        <v>0</v>
      </c>
      <c r="AG40289">
        <v>0</v>
      </c>
      <c r="AH40289">
        <v>0</v>
      </c>
      <c r="AI40289">
        <v>0</v>
      </c>
      <c r="AJ40289">
        <v>0</v>
      </c>
      <c r="AK40289">
        <v>0</v>
      </c>
      <c r="AL40289">
        <v>0</v>
      </c>
      <c r="AM40289">
        <v>0</v>
      </c>
    </row>
    <row r="40290" spans="1:39" x14ac:dyDescent="0.45">
      <c r="A40290" t="s">
        <v>148143</v>
      </c>
      <c r="B40290" t="s">
        <v>148144</v>
      </c>
      <c r="C40290" t="s">
        <v>148145</v>
      </c>
      <c r="F40290" t="s">
        <v>148146</v>
      </c>
      <c r="G40290" t="s">
        <v>57</v>
      </c>
      <c r="H40290" t="s">
        <v>260</v>
      </c>
      <c r="I40290" t="s">
        <v>2816</v>
      </c>
      <c r="J40290" t="s">
        <v>2817</v>
      </c>
      <c r="K40290" t="s">
        <v>2817</v>
      </c>
      <c r="L40290">
        <v>1</v>
      </c>
      <c r="Q40290" s="1">
        <v>41873</v>
      </c>
      <c r="R40290" s="1">
        <v>41873</v>
      </c>
      <c r="S40290">
        <v>485872</v>
      </c>
      <c r="T40290">
        <v>0</v>
      </c>
      <c r="U40290">
        <v>0</v>
      </c>
      <c r="V40290">
        <v>0</v>
      </c>
      <c r="W40290">
        <v>0</v>
      </c>
      <c r="X40290">
        <v>0</v>
      </c>
      <c r="Y40290">
        <v>0</v>
      </c>
      <c r="Z40290">
        <v>0</v>
      </c>
      <c r="AA40290">
        <v>0</v>
      </c>
      <c r="AB40290">
        <v>0</v>
      </c>
      <c r="AC40290">
        <v>0</v>
      </c>
      <c r="AD40290">
        <v>0</v>
      </c>
      <c r="AE40290">
        <v>0</v>
      </c>
      <c r="AF40290">
        <v>0</v>
      </c>
      <c r="AG40290">
        <v>0</v>
      </c>
      <c r="AH40290">
        <v>0</v>
      </c>
      <c r="AI40290">
        <v>0</v>
      </c>
      <c r="AJ40290">
        <v>0</v>
      </c>
      <c r="AK40290">
        <v>0</v>
      </c>
      <c r="AL40290">
        <v>0</v>
      </c>
      <c r="AM40290">
        <v>0</v>
      </c>
    </row>
    <row r="40291" spans="1:39" x14ac:dyDescent="0.45">
      <c r="A40291" t="s">
        <v>148147</v>
      </c>
      <c r="B40291" t="s">
        <v>148148</v>
      </c>
      <c r="C40291" t="s">
        <v>148149</v>
      </c>
      <c r="D40291" t="s">
        <v>88</v>
      </c>
      <c r="E40291" t="s">
        <v>89</v>
      </c>
      <c r="F40291" t="s">
        <v>65563</v>
      </c>
      <c r="G40291" t="s">
        <v>57</v>
      </c>
      <c r="H40291" t="s">
        <v>46</v>
      </c>
      <c r="I40291" t="s">
        <v>136</v>
      </c>
      <c r="J40291" t="s">
        <v>1672</v>
      </c>
      <c r="K40291" t="s">
        <v>2370</v>
      </c>
      <c r="L40291">
        <v>2</v>
      </c>
      <c r="M40291" s="1">
        <v>40179</v>
      </c>
      <c r="N40291" s="2">
        <v>40179</v>
      </c>
      <c r="O40291" t="s">
        <v>118</v>
      </c>
      <c r="P40291">
        <v>2010</v>
      </c>
      <c r="Q40291" s="1">
        <v>40625</v>
      </c>
      <c r="R40291" s="1">
        <v>40910</v>
      </c>
      <c r="S40291">
        <v>1360000</v>
      </c>
      <c r="T40291">
        <v>0</v>
      </c>
      <c r="U40291">
        <v>0</v>
      </c>
      <c r="V40291">
        <v>0</v>
      </c>
      <c r="W40291">
        <v>0</v>
      </c>
      <c r="X40291">
        <v>0</v>
      </c>
      <c r="Y40291">
        <v>0</v>
      </c>
      <c r="Z40291">
        <v>0</v>
      </c>
      <c r="AA40291">
        <v>0</v>
      </c>
      <c r="AB40291">
        <v>0</v>
      </c>
      <c r="AC40291">
        <v>0</v>
      </c>
      <c r="AD40291">
        <v>0</v>
      </c>
      <c r="AE40291">
        <v>0</v>
      </c>
      <c r="AF40291">
        <v>0</v>
      </c>
      <c r="AG40291">
        <v>0</v>
      </c>
      <c r="AH40291">
        <v>0</v>
      </c>
      <c r="AI40291">
        <v>0</v>
      </c>
      <c r="AJ40291">
        <v>0</v>
      </c>
      <c r="AK40291">
        <v>0</v>
      </c>
      <c r="AL40291">
        <v>0</v>
      </c>
      <c r="AM40291">
        <v>0</v>
      </c>
    </row>
    <row r="40292" spans="1:39" x14ac:dyDescent="0.45">
      <c r="A40292" t="s">
        <v>148150</v>
      </c>
      <c r="B40292" t="s">
        <v>148151</v>
      </c>
      <c r="C40292" t="s">
        <v>148152</v>
      </c>
      <c r="D40292" t="s">
        <v>148153</v>
      </c>
      <c r="E40292" t="s">
        <v>6322</v>
      </c>
      <c r="F40292" t="s">
        <v>148154</v>
      </c>
      <c r="G40292" t="s">
        <v>57</v>
      </c>
      <c r="H40292" t="s">
        <v>1153</v>
      </c>
      <c r="J40292" t="s">
        <v>1663</v>
      </c>
      <c r="K40292" t="s">
        <v>1664</v>
      </c>
      <c r="L40292">
        <v>6</v>
      </c>
      <c r="M40292" s="1">
        <v>36892</v>
      </c>
      <c r="N40292" s="2">
        <v>36892</v>
      </c>
      <c r="O40292" t="s">
        <v>172</v>
      </c>
      <c r="P40292">
        <v>2001</v>
      </c>
      <c r="Q40292" s="1">
        <v>39661</v>
      </c>
      <c r="R40292" s="1">
        <v>41330</v>
      </c>
      <c r="S40292">
        <v>0</v>
      </c>
      <c r="T40292">
        <v>78000000</v>
      </c>
      <c r="U40292">
        <v>0</v>
      </c>
      <c r="V40292">
        <v>0</v>
      </c>
      <c r="W40292">
        <v>0</v>
      </c>
      <c r="X40292">
        <v>25051049</v>
      </c>
      <c r="Y40292">
        <v>0</v>
      </c>
      <c r="Z40292">
        <v>0</v>
      </c>
      <c r="AA40292">
        <v>0</v>
      </c>
      <c r="AB40292">
        <v>0</v>
      </c>
      <c r="AC40292">
        <v>0</v>
      </c>
      <c r="AD40292">
        <v>0</v>
      </c>
      <c r="AE40292">
        <v>0</v>
      </c>
      <c r="AF40292">
        <v>0</v>
      </c>
      <c r="AG40292">
        <v>0</v>
      </c>
      <c r="AH40292">
        <v>66000000</v>
      </c>
      <c r="AI40292">
        <v>12000000</v>
      </c>
      <c r="AJ40292">
        <v>0</v>
      </c>
      <c r="AK40292">
        <v>0</v>
      </c>
      <c r="AL40292">
        <v>0</v>
      </c>
      <c r="AM40292">
        <v>0</v>
      </c>
    </row>
    <row r="40293" spans="1:39" x14ac:dyDescent="0.45">
      <c r="A40293" t="s">
        <v>148155</v>
      </c>
      <c r="B40293" t="s">
        <v>148156</v>
      </c>
      <c r="C40293" t="s">
        <v>148157</v>
      </c>
      <c r="D40293" t="s">
        <v>148158</v>
      </c>
      <c r="E40293" t="s">
        <v>2145</v>
      </c>
      <c r="F40293" t="s">
        <v>846</v>
      </c>
      <c r="G40293" t="s">
        <v>57</v>
      </c>
      <c r="H40293" t="s">
        <v>46</v>
      </c>
      <c r="I40293" t="s">
        <v>47</v>
      </c>
      <c r="J40293" t="s">
        <v>48</v>
      </c>
      <c r="K40293" t="s">
        <v>49</v>
      </c>
      <c r="L40293">
        <v>1</v>
      </c>
      <c r="M40293" s="1">
        <v>40909</v>
      </c>
      <c r="N40293" s="2">
        <v>40909</v>
      </c>
      <c r="O40293" t="s">
        <v>132</v>
      </c>
      <c r="P40293">
        <v>2012</v>
      </c>
      <c r="Q40293" s="1">
        <v>41922</v>
      </c>
      <c r="R40293" s="1">
        <v>41922</v>
      </c>
      <c r="S40293">
        <v>1000000</v>
      </c>
      <c r="T40293">
        <v>0</v>
      </c>
      <c r="U40293">
        <v>0</v>
      </c>
      <c r="V40293">
        <v>0</v>
      </c>
      <c r="W40293">
        <v>0</v>
      </c>
      <c r="X40293">
        <v>0</v>
      </c>
      <c r="Y40293">
        <v>0</v>
      </c>
      <c r="Z40293">
        <v>0</v>
      </c>
      <c r="AA40293">
        <v>0</v>
      </c>
      <c r="AB40293">
        <v>0</v>
      </c>
      <c r="AC40293">
        <v>0</v>
      </c>
      <c r="AD40293">
        <v>0</v>
      </c>
      <c r="AE40293">
        <v>0</v>
      </c>
      <c r="AF40293">
        <v>0</v>
      </c>
      <c r="AG40293">
        <v>0</v>
      </c>
      <c r="AH40293">
        <v>0</v>
      </c>
      <c r="AI40293">
        <v>0</v>
      </c>
      <c r="AJ40293">
        <v>0</v>
      </c>
      <c r="AK40293">
        <v>0</v>
      </c>
      <c r="AL40293">
        <v>0</v>
      </c>
      <c r="AM40293">
        <v>0</v>
      </c>
    </row>
    <row r="40294" spans="1:39" x14ac:dyDescent="0.45">
      <c r="A40294" t="s">
        <v>148159</v>
      </c>
      <c r="B40294" t="s">
        <v>148160</v>
      </c>
      <c r="D40294" t="s">
        <v>293</v>
      </c>
      <c r="E40294" t="s">
        <v>294</v>
      </c>
      <c r="F40294" t="s">
        <v>1139</v>
      </c>
      <c r="G40294" t="s">
        <v>57</v>
      </c>
      <c r="H40294" t="s">
        <v>46</v>
      </c>
      <c r="I40294" t="s">
        <v>1234</v>
      </c>
      <c r="J40294" t="s">
        <v>1981</v>
      </c>
      <c r="K40294" t="s">
        <v>145695</v>
      </c>
      <c r="L40294">
        <v>1</v>
      </c>
      <c r="Q40294" s="1">
        <v>40200</v>
      </c>
      <c r="R40294" s="1">
        <v>40200</v>
      </c>
      <c r="S40294">
        <v>0</v>
      </c>
      <c r="T40294">
        <v>3750000</v>
      </c>
      <c r="U40294">
        <v>0</v>
      </c>
      <c r="V40294">
        <v>0</v>
      </c>
      <c r="W40294">
        <v>0</v>
      </c>
      <c r="X40294">
        <v>0</v>
      </c>
      <c r="Y40294">
        <v>0</v>
      </c>
      <c r="Z40294">
        <v>0</v>
      </c>
      <c r="AA40294">
        <v>0</v>
      </c>
      <c r="AB40294">
        <v>0</v>
      </c>
      <c r="AC40294">
        <v>0</v>
      </c>
      <c r="AD40294">
        <v>0</v>
      </c>
      <c r="AE40294">
        <v>0</v>
      </c>
      <c r="AF40294">
        <v>0</v>
      </c>
      <c r="AG40294">
        <v>0</v>
      </c>
      <c r="AH40294">
        <v>0</v>
      </c>
      <c r="AI40294">
        <v>0</v>
      </c>
      <c r="AJ40294">
        <v>0</v>
      </c>
      <c r="AK40294">
        <v>0</v>
      </c>
      <c r="AL40294">
        <v>0</v>
      </c>
      <c r="AM40294">
        <v>0</v>
      </c>
    </row>
    <row r="40295" spans="1:39" x14ac:dyDescent="0.45">
      <c r="A40295" t="s">
        <v>148161</v>
      </c>
      <c r="B40295" t="s">
        <v>148162</v>
      </c>
      <c r="C40295" t="s">
        <v>148163</v>
      </c>
      <c r="D40295" t="s">
        <v>14674</v>
      </c>
      <c r="E40295" t="s">
        <v>559</v>
      </c>
      <c r="F40295" t="s">
        <v>22871</v>
      </c>
      <c r="G40295" t="s">
        <v>57</v>
      </c>
      <c r="L40295">
        <v>4</v>
      </c>
      <c r="M40295" s="1">
        <v>41275</v>
      </c>
      <c r="N40295" s="2">
        <v>41275</v>
      </c>
      <c r="O40295" t="s">
        <v>164</v>
      </c>
      <c r="P40295">
        <v>2013</v>
      </c>
      <c r="Q40295" s="1">
        <v>41275</v>
      </c>
      <c r="R40295" s="1">
        <v>41932</v>
      </c>
      <c r="S40295">
        <v>3250000</v>
      </c>
      <c r="T40295">
        <v>5000000</v>
      </c>
      <c r="U40295">
        <v>0</v>
      </c>
      <c r="V40295">
        <v>0</v>
      </c>
      <c r="W40295">
        <v>0</v>
      </c>
      <c r="X40295">
        <v>0</v>
      </c>
      <c r="Y40295">
        <v>0</v>
      </c>
      <c r="Z40295">
        <v>0</v>
      </c>
      <c r="AA40295">
        <v>0</v>
      </c>
      <c r="AB40295">
        <v>0</v>
      </c>
      <c r="AC40295">
        <v>0</v>
      </c>
      <c r="AD40295">
        <v>0</v>
      </c>
      <c r="AE40295">
        <v>0</v>
      </c>
      <c r="AF40295">
        <v>0</v>
      </c>
      <c r="AG40295">
        <v>0</v>
      </c>
      <c r="AH40295">
        <v>0</v>
      </c>
      <c r="AI40295">
        <v>0</v>
      </c>
      <c r="AJ40295">
        <v>0</v>
      </c>
      <c r="AK40295">
        <v>0</v>
      </c>
      <c r="AL40295">
        <v>0</v>
      </c>
      <c r="AM40295">
        <v>0</v>
      </c>
    </row>
    <row r="40296" spans="1:39" x14ac:dyDescent="0.45">
      <c r="A40296" t="s">
        <v>148164</v>
      </c>
      <c r="B40296" t="s">
        <v>148165</v>
      </c>
      <c r="F40296" t="s">
        <v>230</v>
      </c>
      <c r="G40296" t="s">
        <v>57</v>
      </c>
      <c r="H40296" t="s">
        <v>46</v>
      </c>
      <c r="I40296" t="s">
        <v>821</v>
      </c>
      <c r="J40296" t="s">
        <v>822</v>
      </c>
      <c r="K40296" t="s">
        <v>6176</v>
      </c>
      <c r="L40296">
        <v>1</v>
      </c>
      <c r="Q40296" s="1">
        <v>39972</v>
      </c>
      <c r="R40296" s="1">
        <v>39972</v>
      </c>
      <c r="S40296">
        <v>0</v>
      </c>
      <c r="T40296">
        <v>0</v>
      </c>
      <c r="U40296">
        <v>0</v>
      </c>
      <c r="V40296">
        <v>0</v>
      </c>
      <c r="W40296">
        <v>0</v>
      </c>
      <c r="X40296">
        <v>3000000</v>
      </c>
      <c r="Y40296">
        <v>0</v>
      </c>
      <c r="Z40296">
        <v>0</v>
      </c>
      <c r="AA40296">
        <v>0</v>
      </c>
      <c r="AB40296">
        <v>0</v>
      </c>
      <c r="AC40296">
        <v>0</v>
      </c>
      <c r="AD40296">
        <v>0</v>
      </c>
      <c r="AE40296">
        <v>0</v>
      </c>
      <c r="AF40296">
        <v>0</v>
      </c>
      <c r="AG40296">
        <v>0</v>
      </c>
      <c r="AH40296">
        <v>0</v>
      </c>
      <c r="AI40296">
        <v>0</v>
      </c>
      <c r="AJ40296">
        <v>0</v>
      </c>
      <c r="AK40296">
        <v>0</v>
      </c>
      <c r="AL40296">
        <v>0</v>
      </c>
      <c r="AM40296">
        <v>0</v>
      </c>
    </row>
    <row r="40297" spans="1:39" x14ac:dyDescent="0.45">
      <c r="A40297" t="s">
        <v>148166</v>
      </c>
      <c r="B40297" t="s">
        <v>148167</v>
      </c>
      <c r="C40297" t="s">
        <v>148168</v>
      </c>
      <c r="D40297" t="s">
        <v>148169</v>
      </c>
      <c r="E40297" t="s">
        <v>686</v>
      </c>
      <c r="F40297" t="s">
        <v>56</v>
      </c>
      <c r="G40297" t="s">
        <v>57</v>
      </c>
      <c r="H40297" t="s">
        <v>46</v>
      </c>
      <c r="I40297" t="s">
        <v>648</v>
      </c>
      <c r="J40297" t="s">
        <v>649</v>
      </c>
      <c r="K40297" t="s">
        <v>649</v>
      </c>
      <c r="L40297">
        <v>2</v>
      </c>
      <c r="M40297" s="1">
        <v>40909</v>
      </c>
      <c r="N40297" s="2">
        <v>40909</v>
      </c>
      <c r="O40297" t="s">
        <v>132</v>
      </c>
      <c r="P40297">
        <v>2012</v>
      </c>
      <c r="Q40297" s="1">
        <v>41334</v>
      </c>
      <c r="R40297" s="1">
        <v>41479</v>
      </c>
      <c r="S40297">
        <v>0</v>
      </c>
      <c r="T40297">
        <v>4000000</v>
      </c>
      <c r="U40297">
        <v>0</v>
      </c>
      <c r="V40297">
        <v>0</v>
      </c>
      <c r="W40297">
        <v>0</v>
      </c>
      <c r="X40297">
        <v>0</v>
      </c>
      <c r="Y40297">
        <v>0</v>
      </c>
      <c r="Z40297">
        <v>0</v>
      </c>
      <c r="AA40297">
        <v>0</v>
      </c>
      <c r="AB40297">
        <v>0</v>
      </c>
      <c r="AC40297">
        <v>0</v>
      </c>
      <c r="AD40297">
        <v>0</v>
      </c>
      <c r="AE40297">
        <v>0</v>
      </c>
      <c r="AF40297">
        <v>4000000</v>
      </c>
      <c r="AG40297">
        <v>0</v>
      </c>
      <c r="AH40297">
        <v>0</v>
      </c>
      <c r="AI40297">
        <v>0</v>
      </c>
      <c r="AJ40297">
        <v>0</v>
      </c>
      <c r="AK40297">
        <v>0</v>
      </c>
      <c r="AL40297">
        <v>0</v>
      </c>
      <c r="AM40297">
        <v>0</v>
      </c>
    </row>
    <row r="40298" spans="1:39" x14ac:dyDescent="0.45">
      <c r="A40298" t="s">
        <v>148170</v>
      </c>
      <c r="B40298" t="s">
        <v>148171</v>
      </c>
      <c r="C40298" t="s">
        <v>148172</v>
      </c>
      <c r="D40298" t="s">
        <v>1757</v>
      </c>
      <c r="E40298" t="s">
        <v>1758</v>
      </c>
      <c r="F40298" t="s">
        <v>148173</v>
      </c>
      <c r="G40298" t="s">
        <v>57</v>
      </c>
      <c r="L40298">
        <v>2</v>
      </c>
      <c r="Q40298" s="1">
        <v>41517</v>
      </c>
      <c r="R40298" s="1">
        <v>41699</v>
      </c>
      <c r="S40298">
        <v>1205000</v>
      </c>
      <c r="T40298">
        <v>0</v>
      </c>
      <c r="U40298">
        <v>0</v>
      </c>
      <c r="V40298">
        <v>0</v>
      </c>
      <c r="W40298">
        <v>0</v>
      </c>
      <c r="X40298">
        <v>0</v>
      </c>
      <c r="Y40298">
        <v>0</v>
      </c>
      <c r="Z40298">
        <v>0</v>
      </c>
      <c r="AA40298">
        <v>0</v>
      </c>
      <c r="AB40298">
        <v>0</v>
      </c>
      <c r="AC40298">
        <v>0</v>
      </c>
      <c r="AD40298">
        <v>0</v>
      </c>
      <c r="AE40298">
        <v>0</v>
      </c>
      <c r="AF40298">
        <v>0</v>
      </c>
      <c r="AG40298">
        <v>0</v>
      </c>
      <c r="AH40298">
        <v>0</v>
      </c>
      <c r="AI40298">
        <v>0</v>
      </c>
      <c r="AJ40298">
        <v>0</v>
      </c>
      <c r="AK40298">
        <v>0</v>
      </c>
      <c r="AL40298">
        <v>0</v>
      </c>
      <c r="AM40298">
        <v>0</v>
      </c>
    </row>
    <row r="40299" spans="1:39" x14ac:dyDescent="0.45">
      <c r="A40299" t="s">
        <v>148174</v>
      </c>
      <c r="B40299" t="s">
        <v>148175</v>
      </c>
      <c r="C40299" t="s">
        <v>148176</v>
      </c>
      <c r="D40299" t="s">
        <v>148177</v>
      </c>
      <c r="E40299" t="s">
        <v>1616</v>
      </c>
      <c r="F40299" t="s">
        <v>3366</v>
      </c>
      <c r="G40299" t="s">
        <v>57</v>
      </c>
      <c r="H40299" t="s">
        <v>46</v>
      </c>
      <c r="I40299" t="s">
        <v>115</v>
      </c>
      <c r="J40299" t="s">
        <v>334</v>
      </c>
      <c r="K40299" t="s">
        <v>334</v>
      </c>
      <c r="L40299">
        <v>5</v>
      </c>
      <c r="M40299" s="1">
        <v>38353</v>
      </c>
      <c r="N40299" s="2">
        <v>38353</v>
      </c>
      <c r="O40299" t="s">
        <v>464</v>
      </c>
      <c r="P40299">
        <v>2005</v>
      </c>
      <c r="Q40299" s="1">
        <v>40436</v>
      </c>
      <c r="R40299" s="1">
        <v>41829</v>
      </c>
      <c r="S40299">
        <v>0</v>
      </c>
      <c r="T40299">
        <v>34000000</v>
      </c>
      <c r="U40299">
        <v>0</v>
      </c>
      <c r="V40299">
        <v>0</v>
      </c>
      <c r="W40299">
        <v>0</v>
      </c>
      <c r="X40299">
        <v>11000000</v>
      </c>
      <c r="Y40299">
        <v>0</v>
      </c>
      <c r="Z40299">
        <v>0</v>
      </c>
      <c r="AA40299">
        <v>0</v>
      </c>
      <c r="AB40299">
        <v>0</v>
      </c>
      <c r="AC40299">
        <v>0</v>
      </c>
      <c r="AD40299">
        <v>0</v>
      </c>
      <c r="AE40299">
        <v>0</v>
      </c>
      <c r="AF40299">
        <v>0</v>
      </c>
      <c r="AG40299">
        <v>0</v>
      </c>
      <c r="AH40299">
        <v>0</v>
      </c>
      <c r="AI40299">
        <v>10000000</v>
      </c>
      <c r="AJ40299">
        <v>0</v>
      </c>
      <c r="AK40299">
        <v>0</v>
      </c>
      <c r="AL40299">
        <v>0</v>
      </c>
      <c r="AM40299">
        <v>0</v>
      </c>
    </row>
    <row r="40300" spans="1:39" x14ac:dyDescent="0.45">
      <c r="A40300" t="s">
        <v>148178</v>
      </c>
      <c r="B40300" t="s">
        <v>148179</v>
      </c>
      <c r="C40300" t="s">
        <v>148180</v>
      </c>
      <c r="D40300" t="s">
        <v>161</v>
      </c>
      <c r="E40300" t="s">
        <v>162</v>
      </c>
      <c r="F40300" t="s">
        <v>65268</v>
      </c>
      <c r="G40300" t="s">
        <v>57</v>
      </c>
      <c r="H40300" t="s">
        <v>496</v>
      </c>
      <c r="J40300" t="s">
        <v>682</v>
      </c>
      <c r="K40300" t="s">
        <v>682</v>
      </c>
      <c r="L40300">
        <v>1</v>
      </c>
      <c r="Q40300" s="1">
        <v>41625</v>
      </c>
      <c r="R40300" s="1">
        <v>41625</v>
      </c>
      <c r="S40300">
        <v>0</v>
      </c>
      <c r="T40300">
        <v>0</v>
      </c>
      <c r="U40300">
        <v>0</v>
      </c>
      <c r="V40300">
        <v>0</v>
      </c>
      <c r="W40300">
        <v>0</v>
      </c>
      <c r="X40300">
        <v>0</v>
      </c>
      <c r="Y40300">
        <v>0</v>
      </c>
      <c r="Z40300">
        <v>25900000</v>
      </c>
      <c r="AA40300">
        <v>0</v>
      </c>
      <c r="AB40300">
        <v>0</v>
      </c>
      <c r="AC40300">
        <v>0</v>
      </c>
      <c r="AD40300">
        <v>0</v>
      </c>
      <c r="AE40300">
        <v>0</v>
      </c>
      <c r="AF40300">
        <v>0</v>
      </c>
      <c r="AG40300">
        <v>0</v>
      </c>
      <c r="AH40300">
        <v>0</v>
      </c>
      <c r="AI40300">
        <v>0</v>
      </c>
      <c r="AJ40300">
        <v>0</v>
      </c>
      <c r="AK40300">
        <v>0</v>
      </c>
      <c r="AL40300">
        <v>0</v>
      </c>
      <c r="AM40300">
        <v>0</v>
      </c>
    </row>
    <row r="40301" spans="1:39" x14ac:dyDescent="0.45">
      <c r="A40301" t="s">
        <v>148181</v>
      </c>
      <c r="B40301" t="s">
        <v>148182</v>
      </c>
      <c r="C40301" t="s">
        <v>148183</v>
      </c>
      <c r="D40301" t="s">
        <v>148184</v>
      </c>
      <c r="E40301" t="s">
        <v>162</v>
      </c>
      <c r="F40301" t="s">
        <v>148185</v>
      </c>
      <c r="G40301" t="s">
        <v>57</v>
      </c>
      <c r="H40301" t="s">
        <v>379</v>
      </c>
      <c r="J40301" t="s">
        <v>1200</v>
      </c>
      <c r="K40301" t="s">
        <v>1200</v>
      </c>
      <c r="L40301">
        <v>2</v>
      </c>
      <c r="M40301" s="1">
        <v>39600</v>
      </c>
      <c r="N40301" s="2">
        <v>39600</v>
      </c>
      <c r="O40301" t="s">
        <v>520</v>
      </c>
      <c r="P40301">
        <v>2008</v>
      </c>
      <c r="Q40301" s="1">
        <v>40923</v>
      </c>
      <c r="R40301" s="1">
        <v>41618</v>
      </c>
      <c r="S40301">
        <v>0</v>
      </c>
      <c r="T40301">
        <v>0</v>
      </c>
      <c r="U40301">
        <v>0</v>
      </c>
      <c r="V40301">
        <v>0</v>
      </c>
      <c r="W40301">
        <v>0</v>
      </c>
      <c r="X40301">
        <v>0</v>
      </c>
      <c r="Y40301">
        <v>1085535</v>
      </c>
      <c r="Z40301">
        <v>0</v>
      </c>
      <c r="AA40301">
        <v>0</v>
      </c>
      <c r="AB40301">
        <v>0</v>
      </c>
      <c r="AC40301">
        <v>0</v>
      </c>
      <c r="AD40301">
        <v>0</v>
      </c>
      <c r="AE40301">
        <v>0</v>
      </c>
      <c r="AF40301">
        <v>0</v>
      </c>
      <c r="AG40301">
        <v>0</v>
      </c>
      <c r="AH40301">
        <v>0</v>
      </c>
      <c r="AI40301">
        <v>0</v>
      </c>
      <c r="AJ40301">
        <v>0</v>
      </c>
      <c r="AK40301">
        <v>0</v>
      </c>
      <c r="AL40301">
        <v>0</v>
      </c>
      <c r="AM40301">
        <v>0</v>
      </c>
    </row>
    <row r="40302" spans="1:39" x14ac:dyDescent="0.45">
      <c r="A40302" t="s">
        <v>148186</v>
      </c>
      <c r="B40302" t="s">
        <v>148187</v>
      </c>
      <c r="C40302" t="s">
        <v>148188</v>
      </c>
      <c r="D40302" t="s">
        <v>142</v>
      </c>
      <c r="E40302" t="s">
        <v>143</v>
      </c>
      <c r="F40302" t="s">
        <v>148189</v>
      </c>
      <c r="G40302" t="s">
        <v>57</v>
      </c>
      <c r="H40302" t="s">
        <v>74</v>
      </c>
      <c r="J40302" t="s">
        <v>2971</v>
      </c>
      <c r="K40302" t="s">
        <v>148190</v>
      </c>
      <c r="L40302">
        <v>1</v>
      </c>
      <c r="Q40302" s="1">
        <v>41081</v>
      </c>
      <c r="R40302" s="1">
        <v>41081</v>
      </c>
      <c r="S40302">
        <v>0</v>
      </c>
      <c r="T40302">
        <v>0</v>
      </c>
      <c r="U40302">
        <v>0</v>
      </c>
      <c r="V40302">
        <v>6908482</v>
      </c>
      <c r="W40302">
        <v>0</v>
      </c>
      <c r="X40302">
        <v>0</v>
      </c>
      <c r="Y40302">
        <v>0</v>
      </c>
      <c r="Z40302">
        <v>0</v>
      </c>
      <c r="AA40302">
        <v>0</v>
      </c>
      <c r="AB40302">
        <v>0</v>
      </c>
      <c r="AC40302">
        <v>0</v>
      </c>
      <c r="AD40302">
        <v>0</v>
      </c>
      <c r="AE40302">
        <v>0</v>
      </c>
      <c r="AF40302">
        <v>0</v>
      </c>
      <c r="AG40302">
        <v>0</v>
      </c>
      <c r="AH40302">
        <v>0</v>
      </c>
      <c r="AI40302">
        <v>0</v>
      </c>
      <c r="AJ40302">
        <v>0</v>
      </c>
      <c r="AK40302">
        <v>0</v>
      </c>
      <c r="AL40302">
        <v>0</v>
      </c>
      <c r="AM40302">
        <v>0</v>
      </c>
    </row>
    <row r="40303" spans="1:39" x14ac:dyDescent="0.45">
      <c r="A40303" t="s">
        <v>148191</v>
      </c>
      <c r="B40303" t="s">
        <v>148192</v>
      </c>
      <c r="C40303" t="s">
        <v>148193</v>
      </c>
      <c r="D40303" t="s">
        <v>127</v>
      </c>
      <c r="E40303" t="s">
        <v>128</v>
      </c>
      <c r="F40303" t="s">
        <v>114</v>
      </c>
      <c r="G40303" t="s">
        <v>57</v>
      </c>
      <c r="H40303" t="s">
        <v>192</v>
      </c>
      <c r="J40303" t="s">
        <v>16317</v>
      </c>
      <c r="K40303" t="s">
        <v>16318</v>
      </c>
      <c r="L40303">
        <v>1</v>
      </c>
      <c r="M40303" s="1">
        <v>41153</v>
      </c>
      <c r="N40303" s="2">
        <v>41153</v>
      </c>
      <c r="O40303" t="s">
        <v>596</v>
      </c>
      <c r="P40303">
        <v>2012</v>
      </c>
      <c r="Q40303" s="1">
        <v>41466</v>
      </c>
      <c r="R40303" s="1">
        <v>41466</v>
      </c>
      <c r="S40303">
        <v>0</v>
      </c>
      <c r="T40303">
        <v>0</v>
      </c>
      <c r="U40303">
        <v>0</v>
      </c>
      <c r="V40303">
        <v>0</v>
      </c>
      <c r="W40303">
        <v>0</v>
      </c>
      <c r="X40303">
        <v>0</v>
      </c>
      <c r="Y40303">
        <v>0</v>
      </c>
      <c r="Z40303">
        <v>0</v>
      </c>
      <c r="AA40303">
        <v>0</v>
      </c>
      <c r="AB40303">
        <v>0</v>
      </c>
      <c r="AC40303">
        <v>0</v>
      </c>
      <c r="AD40303">
        <v>0</v>
      </c>
      <c r="AE40303">
        <v>0</v>
      </c>
      <c r="AF40303">
        <v>0</v>
      </c>
      <c r="AG40303">
        <v>0</v>
      </c>
      <c r="AH40303">
        <v>0</v>
      </c>
      <c r="AI40303">
        <v>0</v>
      </c>
      <c r="AJ40303">
        <v>0</v>
      </c>
      <c r="AK40303">
        <v>0</v>
      </c>
      <c r="AL40303">
        <v>0</v>
      </c>
      <c r="AM40303">
        <v>0</v>
      </c>
    </row>
    <row r="40304" spans="1:39" x14ac:dyDescent="0.45">
      <c r="A40304" t="s">
        <v>148194</v>
      </c>
      <c r="B40304" t="s">
        <v>148195</v>
      </c>
      <c r="C40304" t="s">
        <v>148196</v>
      </c>
      <c r="D40304" t="s">
        <v>293</v>
      </c>
      <c r="E40304" t="s">
        <v>294</v>
      </c>
      <c r="F40304" t="s">
        <v>148197</v>
      </c>
      <c r="G40304" t="s">
        <v>101</v>
      </c>
      <c r="H40304" t="s">
        <v>46</v>
      </c>
      <c r="I40304" t="s">
        <v>299</v>
      </c>
      <c r="J40304" t="s">
        <v>300</v>
      </c>
      <c r="K40304" t="s">
        <v>300</v>
      </c>
      <c r="L40304">
        <v>2</v>
      </c>
      <c r="Q40304" s="1">
        <v>40147</v>
      </c>
      <c r="R40304" s="1">
        <v>40732</v>
      </c>
      <c r="S40304">
        <v>0</v>
      </c>
      <c r="T40304">
        <v>23277501</v>
      </c>
      <c r="U40304">
        <v>0</v>
      </c>
      <c r="V40304">
        <v>0</v>
      </c>
      <c r="W40304">
        <v>0</v>
      </c>
      <c r="X40304">
        <v>0</v>
      </c>
      <c r="Y40304">
        <v>0</v>
      </c>
      <c r="Z40304">
        <v>0</v>
      </c>
      <c r="AA40304">
        <v>0</v>
      </c>
      <c r="AB40304">
        <v>0</v>
      </c>
      <c r="AC40304">
        <v>0</v>
      </c>
      <c r="AD40304">
        <v>0</v>
      </c>
      <c r="AE40304">
        <v>0</v>
      </c>
      <c r="AF40304">
        <v>4230000</v>
      </c>
      <c r="AG40304">
        <v>19047501</v>
      </c>
      <c r="AH40304">
        <v>0</v>
      </c>
      <c r="AI40304">
        <v>0</v>
      </c>
      <c r="AJ40304">
        <v>0</v>
      </c>
      <c r="AK40304">
        <v>0</v>
      </c>
      <c r="AL40304">
        <v>0</v>
      </c>
      <c r="AM40304">
        <v>0</v>
      </c>
    </row>
    <row r="40305" spans="1:39" x14ac:dyDescent="0.45">
      <c r="A40305" t="s">
        <v>148198</v>
      </c>
      <c r="B40305" t="s">
        <v>148199</v>
      </c>
      <c r="C40305" t="s">
        <v>148200</v>
      </c>
      <c r="D40305" t="s">
        <v>148201</v>
      </c>
      <c r="E40305" t="s">
        <v>186</v>
      </c>
      <c r="F40305" t="s">
        <v>766</v>
      </c>
      <c r="G40305" t="s">
        <v>57</v>
      </c>
      <c r="H40305" t="s">
        <v>46</v>
      </c>
      <c r="I40305" t="s">
        <v>47</v>
      </c>
      <c r="J40305" t="s">
        <v>48</v>
      </c>
      <c r="K40305" t="s">
        <v>4871</v>
      </c>
      <c r="L40305">
        <v>1</v>
      </c>
      <c r="M40305" s="1">
        <v>41122</v>
      </c>
      <c r="N40305" s="2">
        <v>41122</v>
      </c>
      <c r="O40305" t="s">
        <v>596</v>
      </c>
      <c r="P40305">
        <v>2012</v>
      </c>
      <c r="Q40305" s="1">
        <v>41935</v>
      </c>
      <c r="R40305" s="1">
        <v>41935</v>
      </c>
      <c r="S40305">
        <v>400000</v>
      </c>
      <c r="T40305">
        <v>0</v>
      </c>
      <c r="U40305">
        <v>0</v>
      </c>
      <c r="V40305">
        <v>0</v>
      </c>
      <c r="W40305">
        <v>0</v>
      </c>
      <c r="X40305">
        <v>0</v>
      </c>
      <c r="Y40305">
        <v>0</v>
      </c>
      <c r="Z40305">
        <v>0</v>
      </c>
      <c r="AA40305">
        <v>0</v>
      </c>
      <c r="AB40305">
        <v>0</v>
      </c>
      <c r="AC40305">
        <v>0</v>
      </c>
      <c r="AD40305">
        <v>0</v>
      </c>
      <c r="AE40305">
        <v>0</v>
      </c>
      <c r="AF40305">
        <v>0</v>
      </c>
      <c r="AG40305">
        <v>0</v>
      </c>
      <c r="AH40305">
        <v>0</v>
      </c>
      <c r="AI40305">
        <v>0</v>
      </c>
      <c r="AJ40305">
        <v>0</v>
      </c>
      <c r="AK40305">
        <v>0</v>
      </c>
      <c r="AL40305">
        <v>0</v>
      </c>
      <c r="AM40305">
        <v>0</v>
      </c>
    </row>
    <row r="40306" spans="1:39" x14ac:dyDescent="0.45">
      <c r="A40306" t="s">
        <v>148202</v>
      </c>
      <c r="B40306" t="s">
        <v>148203</v>
      </c>
      <c r="C40306" t="s">
        <v>148204</v>
      </c>
      <c r="D40306" t="s">
        <v>1038</v>
      </c>
      <c r="E40306" t="s">
        <v>1039</v>
      </c>
      <c r="F40306" t="s">
        <v>344</v>
      </c>
      <c r="G40306" t="s">
        <v>57</v>
      </c>
      <c r="H40306" t="s">
        <v>260</v>
      </c>
      <c r="I40306" t="s">
        <v>2816</v>
      </c>
      <c r="J40306" t="s">
        <v>2817</v>
      </c>
      <c r="K40306" t="s">
        <v>2817</v>
      </c>
      <c r="L40306">
        <v>1</v>
      </c>
      <c r="M40306" s="1">
        <v>41160</v>
      </c>
      <c r="N40306" s="2">
        <v>41153</v>
      </c>
      <c r="O40306" t="s">
        <v>596</v>
      </c>
      <c r="P40306">
        <v>2012</v>
      </c>
      <c r="Q40306" s="1">
        <v>41917</v>
      </c>
      <c r="R40306" s="1">
        <v>41917</v>
      </c>
      <c r="S40306">
        <v>270000</v>
      </c>
      <c r="T40306">
        <v>0</v>
      </c>
      <c r="U40306">
        <v>0</v>
      </c>
      <c r="V40306">
        <v>0</v>
      </c>
      <c r="W40306">
        <v>0</v>
      </c>
      <c r="X40306">
        <v>0</v>
      </c>
      <c r="Y40306">
        <v>0</v>
      </c>
      <c r="Z40306">
        <v>0</v>
      </c>
      <c r="AA40306">
        <v>0</v>
      </c>
      <c r="AB40306">
        <v>0</v>
      </c>
      <c r="AC40306">
        <v>0</v>
      </c>
      <c r="AD40306">
        <v>0</v>
      </c>
      <c r="AE40306">
        <v>0</v>
      </c>
      <c r="AF40306">
        <v>0</v>
      </c>
      <c r="AG40306">
        <v>0</v>
      </c>
      <c r="AH40306">
        <v>0</v>
      </c>
      <c r="AI40306">
        <v>0</v>
      </c>
      <c r="AJ40306">
        <v>0</v>
      </c>
      <c r="AK40306">
        <v>0</v>
      </c>
      <c r="AL40306">
        <v>0</v>
      </c>
      <c r="AM40306">
        <v>0</v>
      </c>
    </row>
    <row r="40307" spans="1:39" x14ac:dyDescent="0.45">
      <c r="A40307" t="s">
        <v>148205</v>
      </c>
      <c r="B40307" t="s">
        <v>148206</v>
      </c>
      <c r="C40307" t="s">
        <v>148207</v>
      </c>
      <c r="D40307" t="s">
        <v>148208</v>
      </c>
      <c r="E40307" t="s">
        <v>13880</v>
      </c>
      <c r="F40307" t="s">
        <v>148209</v>
      </c>
      <c r="G40307" t="s">
        <v>57</v>
      </c>
      <c r="H40307" t="s">
        <v>46</v>
      </c>
      <c r="I40307" t="s">
        <v>299</v>
      </c>
      <c r="J40307" t="s">
        <v>300</v>
      </c>
      <c r="K40307" t="s">
        <v>28041</v>
      </c>
      <c r="L40307">
        <v>3</v>
      </c>
      <c r="M40307" s="1">
        <v>39456</v>
      </c>
      <c r="N40307" s="2">
        <v>39448</v>
      </c>
      <c r="O40307" t="s">
        <v>181</v>
      </c>
      <c r="P40307">
        <v>2008</v>
      </c>
      <c r="Q40307" s="1">
        <v>39600</v>
      </c>
      <c r="R40307" s="1">
        <v>41311</v>
      </c>
      <c r="S40307">
        <v>1499999</v>
      </c>
      <c r="T40307">
        <v>5820978</v>
      </c>
      <c r="U40307">
        <v>0</v>
      </c>
      <c r="V40307">
        <v>0</v>
      </c>
      <c r="W40307">
        <v>0</v>
      </c>
      <c r="X40307">
        <v>0</v>
      </c>
      <c r="Y40307">
        <v>0</v>
      </c>
      <c r="Z40307">
        <v>0</v>
      </c>
      <c r="AA40307">
        <v>0</v>
      </c>
      <c r="AB40307">
        <v>0</v>
      </c>
      <c r="AC40307">
        <v>0</v>
      </c>
      <c r="AD40307">
        <v>0</v>
      </c>
      <c r="AE40307">
        <v>0</v>
      </c>
      <c r="AF40307">
        <v>4000000</v>
      </c>
      <c r="AG40307">
        <v>0</v>
      </c>
      <c r="AH40307">
        <v>0</v>
      </c>
      <c r="AI40307">
        <v>0</v>
      </c>
      <c r="AJ40307">
        <v>0</v>
      </c>
      <c r="AK40307">
        <v>0</v>
      </c>
      <c r="AL40307">
        <v>0</v>
      </c>
      <c r="AM40307">
        <v>0</v>
      </c>
    </row>
    <row r="40308" spans="1:39" x14ac:dyDescent="0.45">
      <c r="A40308" t="s">
        <v>148210</v>
      </c>
      <c r="B40308" t="s">
        <v>148211</v>
      </c>
      <c r="C40308" t="s">
        <v>148212</v>
      </c>
      <c r="D40308" t="s">
        <v>107</v>
      </c>
      <c r="E40308" t="s">
        <v>108</v>
      </c>
      <c r="F40308" t="s">
        <v>114</v>
      </c>
      <c r="G40308" t="s">
        <v>57</v>
      </c>
      <c r="H40308" t="s">
        <v>496</v>
      </c>
      <c r="J40308" t="s">
        <v>72407</v>
      </c>
      <c r="K40308" t="s">
        <v>72407</v>
      </c>
      <c r="L40308">
        <v>1</v>
      </c>
      <c r="Q40308" s="1">
        <v>41623</v>
      </c>
      <c r="R40308" s="1">
        <v>41623</v>
      </c>
      <c r="S40308">
        <v>0</v>
      </c>
      <c r="T40308">
        <v>0</v>
      </c>
      <c r="U40308">
        <v>0</v>
      </c>
      <c r="V40308">
        <v>0</v>
      </c>
      <c r="W40308">
        <v>0</v>
      </c>
      <c r="X40308">
        <v>0</v>
      </c>
      <c r="Y40308">
        <v>0</v>
      </c>
      <c r="Z40308">
        <v>0</v>
      </c>
      <c r="AA40308">
        <v>0</v>
      </c>
      <c r="AB40308">
        <v>0</v>
      </c>
      <c r="AC40308">
        <v>0</v>
      </c>
      <c r="AD40308">
        <v>0</v>
      </c>
      <c r="AE40308">
        <v>0</v>
      </c>
      <c r="AF40308">
        <v>0</v>
      </c>
      <c r="AG40308">
        <v>0</v>
      </c>
      <c r="AH40308">
        <v>0</v>
      </c>
      <c r="AI40308">
        <v>0</v>
      </c>
      <c r="AJ40308">
        <v>0</v>
      </c>
      <c r="AK40308">
        <v>0</v>
      </c>
      <c r="AL40308">
        <v>0</v>
      </c>
      <c r="AM40308">
        <v>0</v>
      </c>
    </row>
    <row r="40309" spans="1:39" x14ac:dyDescent="0.45">
      <c r="A40309" t="s">
        <v>148213</v>
      </c>
      <c r="B40309" t="s">
        <v>148214</v>
      </c>
      <c r="C40309" t="s">
        <v>148215</v>
      </c>
      <c r="D40309" t="s">
        <v>148216</v>
      </c>
      <c r="E40309" t="s">
        <v>343</v>
      </c>
      <c r="F40309" t="s">
        <v>3717</v>
      </c>
      <c r="G40309" t="s">
        <v>57</v>
      </c>
      <c r="H40309" t="s">
        <v>46</v>
      </c>
      <c r="I40309" t="s">
        <v>58</v>
      </c>
      <c r="J40309" t="s">
        <v>198</v>
      </c>
      <c r="K40309" t="s">
        <v>199</v>
      </c>
      <c r="L40309">
        <v>2</v>
      </c>
      <c r="M40309" s="1">
        <v>40815</v>
      </c>
      <c r="N40309" s="2">
        <v>40787</v>
      </c>
      <c r="O40309" t="s">
        <v>250</v>
      </c>
      <c r="P40309">
        <v>2011</v>
      </c>
      <c r="Q40309" s="1">
        <v>41431</v>
      </c>
      <c r="R40309" s="1">
        <v>41746</v>
      </c>
      <c r="S40309">
        <v>0</v>
      </c>
      <c r="T40309">
        <v>1600000</v>
      </c>
      <c r="U40309">
        <v>0</v>
      </c>
      <c r="V40309">
        <v>0</v>
      </c>
      <c r="W40309">
        <v>2000000</v>
      </c>
      <c r="X40309">
        <v>0</v>
      </c>
      <c r="Y40309">
        <v>0</v>
      </c>
      <c r="Z40309">
        <v>0</v>
      </c>
      <c r="AA40309">
        <v>0</v>
      </c>
      <c r="AB40309">
        <v>0</v>
      </c>
      <c r="AC40309">
        <v>0</v>
      </c>
      <c r="AD40309">
        <v>0</v>
      </c>
      <c r="AE40309">
        <v>0</v>
      </c>
      <c r="AF40309">
        <v>1600000</v>
      </c>
      <c r="AG40309">
        <v>0</v>
      </c>
      <c r="AH40309">
        <v>0</v>
      </c>
      <c r="AI40309">
        <v>0</v>
      </c>
      <c r="AJ40309">
        <v>0</v>
      </c>
      <c r="AK40309">
        <v>0</v>
      </c>
      <c r="AL40309">
        <v>0</v>
      </c>
      <c r="AM40309">
        <v>0</v>
      </c>
    </row>
    <row r="40310" spans="1:39" x14ac:dyDescent="0.45">
      <c r="A40310" t="s">
        <v>148217</v>
      </c>
      <c r="B40310" t="s">
        <v>148218</v>
      </c>
      <c r="C40310" t="s">
        <v>148219</v>
      </c>
      <c r="D40310" t="s">
        <v>88</v>
      </c>
      <c r="E40310" t="s">
        <v>89</v>
      </c>
      <c r="F40310" t="s">
        <v>148220</v>
      </c>
      <c r="G40310" t="s">
        <v>45</v>
      </c>
      <c r="H40310" t="s">
        <v>46</v>
      </c>
      <c r="I40310" t="s">
        <v>58</v>
      </c>
      <c r="J40310" t="s">
        <v>198</v>
      </c>
      <c r="K40310" t="s">
        <v>1623</v>
      </c>
      <c r="L40310">
        <v>2</v>
      </c>
      <c r="M40310" s="1">
        <v>37987</v>
      </c>
      <c r="N40310" s="2">
        <v>37987</v>
      </c>
      <c r="O40310" t="s">
        <v>452</v>
      </c>
      <c r="P40310">
        <v>2004</v>
      </c>
      <c r="Q40310" s="1">
        <v>39243</v>
      </c>
      <c r="R40310" s="1">
        <v>39623</v>
      </c>
      <c r="S40310">
        <v>0</v>
      </c>
      <c r="T40310">
        <v>37339356</v>
      </c>
      <c r="U40310">
        <v>0</v>
      </c>
      <c r="V40310">
        <v>0</v>
      </c>
      <c r="W40310">
        <v>0</v>
      </c>
      <c r="X40310">
        <v>0</v>
      </c>
      <c r="Y40310">
        <v>0</v>
      </c>
      <c r="Z40310">
        <v>0</v>
      </c>
      <c r="AA40310">
        <v>0</v>
      </c>
      <c r="AB40310">
        <v>0</v>
      </c>
      <c r="AC40310">
        <v>0</v>
      </c>
      <c r="AD40310">
        <v>0</v>
      </c>
      <c r="AE40310">
        <v>0</v>
      </c>
      <c r="AF40310">
        <v>10000000</v>
      </c>
      <c r="AG40310">
        <v>27339356</v>
      </c>
      <c r="AH40310">
        <v>0</v>
      </c>
      <c r="AI40310">
        <v>0</v>
      </c>
      <c r="AJ40310">
        <v>0</v>
      </c>
      <c r="AK40310">
        <v>0</v>
      </c>
      <c r="AL40310">
        <v>0</v>
      </c>
      <c r="AM40310">
        <v>0</v>
      </c>
    </row>
    <row r="40311" spans="1:39" x14ac:dyDescent="0.45">
      <c r="A40311" t="s">
        <v>148221</v>
      </c>
      <c r="B40311" t="s">
        <v>148222</v>
      </c>
      <c r="C40311" t="s">
        <v>148223</v>
      </c>
      <c r="D40311" t="s">
        <v>148224</v>
      </c>
      <c r="E40311" t="s">
        <v>24552</v>
      </c>
      <c r="F40311" t="s">
        <v>282</v>
      </c>
      <c r="G40311" t="s">
        <v>57</v>
      </c>
      <c r="H40311" t="s">
        <v>402</v>
      </c>
      <c r="J40311" t="s">
        <v>403</v>
      </c>
      <c r="K40311" t="s">
        <v>403</v>
      </c>
      <c r="L40311">
        <v>1</v>
      </c>
      <c r="M40311" s="1">
        <v>41276</v>
      </c>
      <c r="N40311" s="2">
        <v>41275</v>
      </c>
      <c r="O40311" t="s">
        <v>164</v>
      </c>
      <c r="P40311">
        <v>2013</v>
      </c>
      <c r="Q40311" s="1">
        <v>41276</v>
      </c>
      <c r="R40311" s="1">
        <v>41276</v>
      </c>
      <c r="S40311">
        <v>100000</v>
      </c>
      <c r="T40311">
        <v>0</v>
      </c>
      <c r="U40311">
        <v>0</v>
      </c>
      <c r="V40311">
        <v>0</v>
      </c>
      <c r="W40311">
        <v>0</v>
      </c>
      <c r="X40311">
        <v>0</v>
      </c>
      <c r="Y40311">
        <v>0</v>
      </c>
      <c r="Z40311">
        <v>0</v>
      </c>
      <c r="AA40311">
        <v>0</v>
      </c>
      <c r="AB40311">
        <v>0</v>
      </c>
      <c r="AC40311">
        <v>0</v>
      </c>
      <c r="AD40311">
        <v>0</v>
      </c>
      <c r="AE40311">
        <v>0</v>
      </c>
      <c r="AF40311">
        <v>0</v>
      </c>
      <c r="AG40311">
        <v>0</v>
      </c>
      <c r="AH40311">
        <v>0</v>
      </c>
      <c r="AI40311">
        <v>0</v>
      </c>
      <c r="AJ40311">
        <v>0</v>
      </c>
      <c r="AK40311">
        <v>0</v>
      </c>
      <c r="AL40311">
        <v>0</v>
      </c>
      <c r="AM40311">
        <v>0</v>
      </c>
    </row>
    <row r="40312" spans="1:39" x14ac:dyDescent="0.45">
      <c r="A40312" t="s">
        <v>148225</v>
      </c>
      <c r="B40312" t="s">
        <v>148226</v>
      </c>
      <c r="C40312" t="s">
        <v>148227</v>
      </c>
      <c r="D40312" t="s">
        <v>148228</v>
      </c>
      <c r="E40312" t="s">
        <v>148229</v>
      </c>
      <c r="F40312" t="s">
        <v>79450</v>
      </c>
      <c r="G40312" t="s">
        <v>57</v>
      </c>
      <c r="H40312" t="s">
        <v>46</v>
      </c>
      <c r="I40312" t="s">
        <v>58</v>
      </c>
      <c r="J40312" t="s">
        <v>1223</v>
      </c>
      <c r="K40312" t="s">
        <v>1223</v>
      </c>
      <c r="L40312">
        <v>5</v>
      </c>
      <c r="M40312" s="1">
        <v>40695</v>
      </c>
      <c r="N40312" s="2">
        <v>40695</v>
      </c>
      <c r="O40312" t="s">
        <v>76</v>
      </c>
      <c r="P40312">
        <v>2011</v>
      </c>
      <c r="Q40312" s="1">
        <v>40787</v>
      </c>
      <c r="R40312" s="1">
        <v>41851</v>
      </c>
      <c r="S40312">
        <v>3230000</v>
      </c>
      <c r="T40312">
        <v>0</v>
      </c>
      <c r="U40312">
        <v>0</v>
      </c>
      <c r="V40312">
        <v>0</v>
      </c>
      <c r="W40312">
        <v>0</v>
      </c>
      <c r="X40312">
        <v>0</v>
      </c>
      <c r="Y40312">
        <v>0</v>
      </c>
      <c r="Z40312">
        <v>0</v>
      </c>
      <c r="AA40312">
        <v>0</v>
      </c>
      <c r="AB40312">
        <v>0</v>
      </c>
      <c r="AC40312">
        <v>0</v>
      </c>
      <c r="AD40312">
        <v>0</v>
      </c>
      <c r="AE40312">
        <v>0</v>
      </c>
      <c r="AF40312">
        <v>0</v>
      </c>
      <c r="AG40312">
        <v>0</v>
      </c>
      <c r="AH40312">
        <v>0</v>
      </c>
      <c r="AI40312">
        <v>0</v>
      </c>
      <c r="AJ40312">
        <v>0</v>
      </c>
      <c r="AK40312">
        <v>0</v>
      </c>
      <c r="AL40312">
        <v>0</v>
      </c>
      <c r="AM40312">
        <v>0</v>
      </c>
    </row>
    <row r="40313" spans="1:39" x14ac:dyDescent="0.45">
      <c r="A40313" t="s">
        <v>148230</v>
      </c>
      <c r="B40313" t="s">
        <v>148231</v>
      </c>
      <c r="C40313" t="s">
        <v>148232</v>
      </c>
      <c r="D40313" t="s">
        <v>148233</v>
      </c>
      <c r="E40313" t="s">
        <v>38949</v>
      </c>
      <c r="F40313" t="s">
        <v>32628</v>
      </c>
      <c r="G40313" t="s">
        <v>57</v>
      </c>
      <c r="H40313" t="s">
        <v>46</v>
      </c>
      <c r="I40313" t="s">
        <v>47</v>
      </c>
      <c r="J40313" t="s">
        <v>48</v>
      </c>
      <c r="K40313" t="s">
        <v>49</v>
      </c>
      <c r="L40313">
        <v>4</v>
      </c>
      <c r="M40313" s="1">
        <v>40057</v>
      </c>
      <c r="N40313" s="2">
        <v>40057</v>
      </c>
      <c r="O40313" t="s">
        <v>285</v>
      </c>
      <c r="P40313">
        <v>2009</v>
      </c>
      <c r="Q40313" s="1">
        <v>40975</v>
      </c>
      <c r="R40313" s="1">
        <v>41758</v>
      </c>
      <c r="S40313">
        <v>0</v>
      </c>
      <c r="T40313">
        <v>77500000</v>
      </c>
      <c r="U40313">
        <v>0</v>
      </c>
      <c r="V40313">
        <v>0</v>
      </c>
      <c r="W40313">
        <v>0</v>
      </c>
      <c r="X40313">
        <v>0</v>
      </c>
      <c r="Y40313">
        <v>0</v>
      </c>
      <c r="Z40313">
        <v>0</v>
      </c>
      <c r="AA40313">
        <v>0</v>
      </c>
      <c r="AB40313">
        <v>0</v>
      </c>
      <c r="AC40313">
        <v>0</v>
      </c>
      <c r="AD40313">
        <v>0</v>
      </c>
      <c r="AE40313">
        <v>0</v>
      </c>
      <c r="AF40313">
        <v>5000000</v>
      </c>
      <c r="AG40313">
        <v>15000000</v>
      </c>
      <c r="AH40313">
        <v>17500000</v>
      </c>
      <c r="AI40313">
        <v>40000000</v>
      </c>
      <c r="AJ40313">
        <v>0</v>
      </c>
      <c r="AK40313">
        <v>0</v>
      </c>
      <c r="AL40313">
        <v>0</v>
      </c>
      <c r="AM40313">
        <v>0</v>
      </c>
    </row>
    <row r="40314" spans="1:39" x14ac:dyDescent="0.45">
      <c r="A40314" t="s">
        <v>148234</v>
      </c>
      <c r="B40314" t="s">
        <v>148235</v>
      </c>
      <c r="C40314" t="s">
        <v>148236</v>
      </c>
      <c r="D40314" t="s">
        <v>293</v>
      </c>
      <c r="E40314" t="s">
        <v>294</v>
      </c>
      <c r="F40314" t="s">
        <v>114</v>
      </c>
      <c r="G40314" t="s">
        <v>57</v>
      </c>
      <c r="H40314" t="s">
        <v>402</v>
      </c>
      <c r="J40314" t="s">
        <v>403</v>
      </c>
      <c r="K40314" t="s">
        <v>403</v>
      </c>
      <c r="L40314">
        <v>2</v>
      </c>
      <c r="M40314" s="1">
        <v>40084</v>
      </c>
      <c r="N40314" s="2">
        <v>40057</v>
      </c>
      <c r="O40314" t="s">
        <v>285</v>
      </c>
      <c r="P40314">
        <v>2009</v>
      </c>
      <c r="Q40314" s="1">
        <v>40507</v>
      </c>
      <c r="R40314" s="1">
        <v>41201</v>
      </c>
      <c r="S40314">
        <v>0</v>
      </c>
      <c r="T40314">
        <v>0</v>
      </c>
      <c r="U40314">
        <v>0</v>
      </c>
      <c r="V40314">
        <v>0</v>
      </c>
      <c r="W40314">
        <v>0</v>
      </c>
      <c r="X40314">
        <v>0</v>
      </c>
      <c r="Y40314">
        <v>0</v>
      </c>
      <c r="Z40314">
        <v>0</v>
      </c>
      <c r="AA40314">
        <v>0</v>
      </c>
      <c r="AB40314">
        <v>0</v>
      </c>
      <c r="AC40314">
        <v>0</v>
      </c>
      <c r="AD40314">
        <v>0</v>
      </c>
      <c r="AE40314">
        <v>0</v>
      </c>
      <c r="AF40314">
        <v>0</v>
      </c>
      <c r="AG40314">
        <v>0</v>
      </c>
      <c r="AH40314">
        <v>0</v>
      </c>
      <c r="AI40314">
        <v>0</v>
      </c>
      <c r="AJ40314">
        <v>0</v>
      </c>
      <c r="AK40314">
        <v>0</v>
      </c>
      <c r="AL40314">
        <v>0</v>
      </c>
      <c r="AM40314">
        <v>0</v>
      </c>
    </row>
    <row r="40315" spans="1:39" x14ac:dyDescent="0.45">
      <c r="A40315" t="s">
        <v>148237</v>
      </c>
      <c r="B40315" t="s">
        <v>148238</v>
      </c>
      <c r="C40315" t="s">
        <v>148239</v>
      </c>
      <c r="D40315" t="s">
        <v>7496</v>
      </c>
      <c r="E40315" t="s">
        <v>343</v>
      </c>
      <c r="F40315" t="s">
        <v>114</v>
      </c>
      <c r="G40315" t="s">
        <v>45</v>
      </c>
      <c r="H40315" t="s">
        <v>46</v>
      </c>
      <c r="I40315" t="s">
        <v>2923</v>
      </c>
      <c r="J40315" t="s">
        <v>2924</v>
      </c>
      <c r="K40315" t="s">
        <v>2925</v>
      </c>
      <c r="L40315">
        <v>1</v>
      </c>
      <c r="M40315" s="1">
        <v>36161</v>
      </c>
      <c r="N40315" s="2">
        <v>36161</v>
      </c>
      <c r="O40315" t="s">
        <v>1121</v>
      </c>
      <c r="P40315">
        <v>1999</v>
      </c>
      <c r="Q40315" s="1">
        <v>40179</v>
      </c>
      <c r="R40315" s="1">
        <v>40179</v>
      </c>
      <c r="S40315">
        <v>0</v>
      </c>
      <c r="T40315">
        <v>0</v>
      </c>
      <c r="U40315">
        <v>0</v>
      </c>
      <c r="V40315">
        <v>0</v>
      </c>
      <c r="W40315">
        <v>0</v>
      </c>
      <c r="X40315">
        <v>0</v>
      </c>
      <c r="Y40315">
        <v>0</v>
      </c>
      <c r="Z40315">
        <v>0</v>
      </c>
      <c r="AA40315">
        <v>0</v>
      </c>
      <c r="AB40315">
        <v>0</v>
      </c>
      <c r="AC40315">
        <v>0</v>
      </c>
      <c r="AD40315">
        <v>0</v>
      </c>
      <c r="AE40315">
        <v>0</v>
      </c>
      <c r="AF40315">
        <v>0</v>
      </c>
      <c r="AG40315">
        <v>0</v>
      </c>
      <c r="AH40315">
        <v>0</v>
      </c>
      <c r="AI40315">
        <v>0</v>
      </c>
      <c r="AJ40315">
        <v>0</v>
      </c>
      <c r="AK40315">
        <v>0</v>
      </c>
      <c r="AL40315">
        <v>0</v>
      </c>
      <c r="AM40315">
        <v>0</v>
      </c>
    </row>
    <row r="40316" spans="1:39" x14ac:dyDescent="0.45">
      <c r="A40316" t="s">
        <v>148240</v>
      </c>
      <c r="B40316" t="s">
        <v>148241</v>
      </c>
      <c r="C40316" t="s">
        <v>148242</v>
      </c>
      <c r="D40316" t="s">
        <v>81685</v>
      </c>
      <c r="E40316" t="s">
        <v>330</v>
      </c>
      <c r="F40316" t="s">
        <v>846</v>
      </c>
      <c r="G40316" t="s">
        <v>57</v>
      </c>
      <c r="H40316" t="s">
        <v>46</v>
      </c>
      <c r="I40316" t="s">
        <v>205</v>
      </c>
      <c r="J40316" t="s">
        <v>206</v>
      </c>
      <c r="K40316" t="s">
        <v>206</v>
      </c>
      <c r="L40316">
        <v>1</v>
      </c>
      <c r="M40316" s="1">
        <v>41334</v>
      </c>
      <c r="N40316" s="2">
        <v>41334</v>
      </c>
      <c r="O40316" t="s">
        <v>164</v>
      </c>
      <c r="P40316">
        <v>2013</v>
      </c>
      <c r="Q40316" s="1">
        <v>41579</v>
      </c>
      <c r="R40316" s="1">
        <v>41579</v>
      </c>
      <c r="S40316">
        <v>1000000</v>
      </c>
      <c r="T40316">
        <v>0</v>
      </c>
      <c r="U40316">
        <v>0</v>
      </c>
      <c r="V40316">
        <v>0</v>
      </c>
      <c r="W40316">
        <v>0</v>
      </c>
      <c r="X40316">
        <v>0</v>
      </c>
      <c r="Y40316">
        <v>0</v>
      </c>
      <c r="Z40316">
        <v>0</v>
      </c>
      <c r="AA40316">
        <v>0</v>
      </c>
      <c r="AB40316">
        <v>0</v>
      </c>
      <c r="AC40316">
        <v>0</v>
      </c>
      <c r="AD40316">
        <v>0</v>
      </c>
      <c r="AE40316">
        <v>0</v>
      </c>
      <c r="AF40316">
        <v>0</v>
      </c>
      <c r="AG40316">
        <v>0</v>
      </c>
      <c r="AH40316">
        <v>0</v>
      </c>
      <c r="AI40316">
        <v>0</v>
      </c>
      <c r="AJ40316">
        <v>0</v>
      </c>
      <c r="AK40316">
        <v>0</v>
      </c>
      <c r="AL40316">
        <v>0</v>
      </c>
      <c r="AM40316">
        <v>0</v>
      </c>
    </row>
    <row r="40317" spans="1:39" x14ac:dyDescent="0.45">
      <c r="A40317" t="s">
        <v>148243</v>
      </c>
      <c r="B40317" t="s">
        <v>148244</v>
      </c>
      <c r="C40317" t="s">
        <v>148245</v>
      </c>
      <c r="D40317" t="s">
        <v>88</v>
      </c>
      <c r="E40317" t="s">
        <v>89</v>
      </c>
      <c r="F40317" t="s">
        <v>41472</v>
      </c>
      <c r="G40317" t="s">
        <v>57</v>
      </c>
      <c r="H40317" t="s">
        <v>46</v>
      </c>
      <c r="I40317" t="s">
        <v>1298</v>
      </c>
      <c r="J40317" t="s">
        <v>1299</v>
      </c>
      <c r="K40317" t="s">
        <v>1299</v>
      </c>
      <c r="L40317">
        <v>1</v>
      </c>
      <c r="M40317" s="1">
        <v>40909</v>
      </c>
      <c r="N40317" s="2">
        <v>40909</v>
      </c>
      <c r="O40317" t="s">
        <v>132</v>
      </c>
      <c r="P40317">
        <v>2012</v>
      </c>
      <c r="Q40317" s="1">
        <v>41708</v>
      </c>
      <c r="R40317" s="1">
        <v>41708</v>
      </c>
      <c r="S40317">
        <v>3540000</v>
      </c>
      <c r="T40317">
        <v>0</v>
      </c>
      <c r="U40317">
        <v>0</v>
      </c>
      <c r="V40317">
        <v>0</v>
      </c>
      <c r="W40317">
        <v>0</v>
      </c>
      <c r="X40317">
        <v>0</v>
      </c>
      <c r="Y40317">
        <v>0</v>
      </c>
      <c r="Z40317">
        <v>0</v>
      </c>
      <c r="AA40317">
        <v>0</v>
      </c>
      <c r="AB40317">
        <v>0</v>
      </c>
      <c r="AC40317">
        <v>0</v>
      </c>
      <c r="AD40317">
        <v>0</v>
      </c>
      <c r="AE40317">
        <v>0</v>
      </c>
      <c r="AF40317">
        <v>0</v>
      </c>
      <c r="AG40317">
        <v>0</v>
      </c>
      <c r="AH40317">
        <v>0</v>
      </c>
      <c r="AI40317">
        <v>0</v>
      </c>
      <c r="AJ40317">
        <v>0</v>
      </c>
      <c r="AK40317">
        <v>0</v>
      </c>
      <c r="AL40317">
        <v>0</v>
      </c>
      <c r="AM40317">
        <v>0</v>
      </c>
    </row>
    <row r="40318" spans="1:39" x14ac:dyDescent="0.45">
      <c r="A40318" t="s">
        <v>148246</v>
      </c>
      <c r="B40318" t="s">
        <v>148247</v>
      </c>
      <c r="C40318" t="s">
        <v>148248</v>
      </c>
      <c r="D40318" t="s">
        <v>148249</v>
      </c>
      <c r="E40318" t="s">
        <v>24147</v>
      </c>
      <c r="F40318" t="s">
        <v>5638</v>
      </c>
      <c r="G40318" t="s">
        <v>57</v>
      </c>
      <c r="H40318" t="s">
        <v>503</v>
      </c>
      <c r="J40318" t="s">
        <v>504</v>
      </c>
      <c r="K40318" t="s">
        <v>504</v>
      </c>
      <c r="L40318">
        <v>1</v>
      </c>
      <c r="M40318" s="1">
        <v>40575</v>
      </c>
      <c r="N40318" s="2">
        <v>40575</v>
      </c>
      <c r="O40318" t="s">
        <v>528</v>
      </c>
      <c r="P40318">
        <v>2011</v>
      </c>
      <c r="Q40318" s="1">
        <v>41211</v>
      </c>
      <c r="R40318" s="1">
        <v>41211</v>
      </c>
      <c r="S40318">
        <v>480000</v>
      </c>
      <c r="T40318">
        <v>0</v>
      </c>
      <c r="U40318">
        <v>0</v>
      </c>
      <c r="V40318">
        <v>0</v>
      </c>
      <c r="W40318">
        <v>0</v>
      </c>
      <c r="X40318">
        <v>0</v>
      </c>
      <c r="Y40318">
        <v>0</v>
      </c>
      <c r="Z40318">
        <v>0</v>
      </c>
      <c r="AA40318">
        <v>0</v>
      </c>
      <c r="AB40318">
        <v>0</v>
      </c>
      <c r="AC40318">
        <v>0</v>
      </c>
      <c r="AD40318">
        <v>0</v>
      </c>
      <c r="AE40318">
        <v>0</v>
      </c>
      <c r="AF40318">
        <v>0</v>
      </c>
      <c r="AG40318">
        <v>0</v>
      </c>
      <c r="AH40318">
        <v>0</v>
      </c>
      <c r="AI40318">
        <v>0</v>
      </c>
      <c r="AJ40318">
        <v>0</v>
      </c>
      <c r="AK40318">
        <v>0</v>
      </c>
      <c r="AL40318">
        <v>0</v>
      </c>
      <c r="AM40318">
        <v>0</v>
      </c>
    </row>
    <row r="40319" spans="1:39" x14ac:dyDescent="0.45">
      <c r="A40319" t="s">
        <v>148250</v>
      </c>
      <c r="B40319" t="s">
        <v>148251</v>
      </c>
      <c r="C40319" t="s">
        <v>148252</v>
      </c>
      <c r="D40319" t="s">
        <v>148253</v>
      </c>
      <c r="E40319" t="s">
        <v>89</v>
      </c>
      <c r="F40319" t="s">
        <v>4108</v>
      </c>
      <c r="G40319" t="s">
        <v>57</v>
      </c>
      <c r="H40319" t="s">
        <v>482</v>
      </c>
      <c r="J40319" t="s">
        <v>483</v>
      </c>
      <c r="K40319" t="s">
        <v>483</v>
      </c>
      <c r="L40319">
        <v>1</v>
      </c>
      <c r="M40319" s="1">
        <v>40366</v>
      </c>
      <c r="N40319" s="2">
        <v>40360</v>
      </c>
      <c r="O40319" t="s">
        <v>200</v>
      </c>
      <c r="P40319">
        <v>2010</v>
      </c>
      <c r="Q40319" s="1">
        <v>40813</v>
      </c>
      <c r="R40319" s="1">
        <v>40813</v>
      </c>
      <c r="S40319">
        <v>950000</v>
      </c>
      <c r="T40319">
        <v>0</v>
      </c>
      <c r="U40319">
        <v>0</v>
      </c>
      <c r="V40319">
        <v>0</v>
      </c>
      <c r="W40319">
        <v>0</v>
      </c>
      <c r="X40319">
        <v>0</v>
      </c>
      <c r="Y40319">
        <v>0</v>
      </c>
      <c r="Z40319">
        <v>0</v>
      </c>
      <c r="AA40319">
        <v>0</v>
      </c>
      <c r="AB40319">
        <v>0</v>
      </c>
      <c r="AC40319">
        <v>0</v>
      </c>
      <c r="AD40319">
        <v>0</v>
      </c>
      <c r="AE40319">
        <v>0</v>
      </c>
      <c r="AF40319">
        <v>0</v>
      </c>
      <c r="AG40319">
        <v>0</v>
      </c>
      <c r="AH40319">
        <v>0</v>
      </c>
      <c r="AI40319">
        <v>0</v>
      </c>
      <c r="AJ40319">
        <v>0</v>
      </c>
      <c r="AK40319">
        <v>0</v>
      </c>
      <c r="AL40319">
        <v>0</v>
      </c>
      <c r="AM40319">
        <v>0</v>
      </c>
    </row>
    <row r="40320" spans="1:39" x14ac:dyDescent="0.45">
      <c r="A40320" t="s">
        <v>148254</v>
      </c>
      <c r="B40320" t="s">
        <v>148255</v>
      </c>
      <c r="C40320" t="s">
        <v>148256</v>
      </c>
      <c r="D40320" t="s">
        <v>148257</v>
      </c>
      <c r="E40320" t="s">
        <v>99</v>
      </c>
      <c r="F40320" t="s">
        <v>5159</v>
      </c>
      <c r="G40320" t="s">
        <v>45</v>
      </c>
      <c r="H40320" t="s">
        <v>46</v>
      </c>
      <c r="I40320" t="s">
        <v>58</v>
      </c>
      <c r="J40320" t="s">
        <v>198</v>
      </c>
      <c r="K40320" t="s">
        <v>199</v>
      </c>
      <c r="L40320">
        <v>2</v>
      </c>
      <c r="M40320" s="1">
        <v>39479</v>
      </c>
      <c r="N40320" s="2">
        <v>39479</v>
      </c>
      <c r="O40320" t="s">
        <v>181</v>
      </c>
      <c r="P40320">
        <v>2008</v>
      </c>
      <c r="Q40320" s="1">
        <v>39233</v>
      </c>
      <c r="R40320" s="1">
        <v>39569</v>
      </c>
      <c r="S40320">
        <v>0</v>
      </c>
      <c r="T40320">
        <v>8300000</v>
      </c>
      <c r="U40320">
        <v>0</v>
      </c>
      <c r="V40320">
        <v>0</v>
      </c>
      <c r="W40320">
        <v>0</v>
      </c>
      <c r="X40320">
        <v>0</v>
      </c>
      <c r="Y40320">
        <v>0</v>
      </c>
      <c r="Z40320">
        <v>0</v>
      </c>
      <c r="AA40320">
        <v>0</v>
      </c>
      <c r="AB40320">
        <v>0</v>
      </c>
      <c r="AC40320">
        <v>0</v>
      </c>
      <c r="AD40320">
        <v>0</v>
      </c>
      <c r="AE40320">
        <v>0</v>
      </c>
      <c r="AF40320">
        <v>3300000</v>
      </c>
      <c r="AG40320">
        <v>5000000</v>
      </c>
      <c r="AH40320">
        <v>0</v>
      </c>
      <c r="AI40320">
        <v>0</v>
      </c>
      <c r="AJ40320">
        <v>0</v>
      </c>
      <c r="AK40320">
        <v>0</v>
      </c>
      <c r="AL40320">
        <v>0</v>
      </c>
      <c r="AM40320">
        <v>0</v>
      </c>
    </row>
    <row r="40321" spans="1:39" x14ac:dyDescent="0.45">
      <c r="A40321" t="s">
        <v>148258</v>
      </c>
      <c r="B40321" t="s">
        <v>148259</v>
      </c>
      <c r="C40321" t="s">
        <v>148260</v>
      </c>
      <c r="D40321" t="s">
        <v>228</v>
      </c>
      <c r="E40321" t="s">
        <v>229</v>
      </c>
      <c r="F40321" t="s">
        <v>148261</v>
      </c>
      <c r="G40321" t="s">
        <v>57</v>
      </c>
      <c r="H40321" t="s">
        <v>46</v>
      </c>
      <c r="I40321" t="s">
        <v>648</v>
      </c>
      <c r="J40321" t="s">
        <v>649</v>
      </c>
      <c r="K40321" t="s">
        <v>21282</v>
      </c>
      <c r="L40321">
        <v>1</v>
      </c>
      <c r="M40321" s="1">
        <v>37987</v>
      </c>
      <c r="N40321" s="2">
        <v>37987</v>
      </c>
      <c r="O40321" t="s">
        <v>452</v>
      </c>
      <c r="P40321">
        <v>2004</v>
      </c>
      <c r="Q40321" s="1">
        <v>40878</v>
      </c>
      <c r="R40321" s="1">
        <v>40878</v>
      </c>
      <c r="S40321">
        <v>0</v>
      </c>
      <c r="T40321">
        <v>4169864</v>
      </c>
      <c r="U40321">
        <v>0</v>
      </c>
      <c r="V40321">
        <v>0</v>
      </c>
      <c r="W40321">
        <v>0</v>
      </c>
      <c r="X40321">
        <v>0</v>
      </c>
      <c r="Y40321">
        <v>0</v>
      </c>
      <c r="Z40321">
        <v>0</v>
      </c>
      <c r="AA40321">
        <v>0</v>
      </c>
      <c r="AB40321">
        <v>0</v>
      </c>
      <c r="AC40321">
        <v>0</v>
      </c>
      <c r="AD40321">
        <v>0</v>
      </c>
      <c r="AE40321">
        <v>0</v>
      </c>
      <c r="AF40321">
        <v>0</v>
      </c>
      <c r="AG40321">
        <v>0</v>
      </c>
      <c r="AH40321">
        <v>0</v>
      </c>
      <c r="AI40321">
        <v>0</v>
      </c>
      <c r="AJ40321">
        <v>0</v>
      </c>
      <c r="AK40321">
        <v>0</v>
      </c>
      <c r="AL40321">
        <v>0</v>
      </c>
      <c r="AM40321">
        <v>0</v>
      </c>
    </row>
    <row r="40322" spans="1:39" x14ac:dyDescent="0.45">
      <c r="A40322" t="s">
        <v>148262</v>
      </c>
      <c r="B40322" t="s">
        <v>148263</v>
      </c>
      <c r="C40322" t="s">
        <v>148264</v>
      </c>
      <c r="D40322" t="s">
        <v>293</v>
      </c>
      <c r="E40322" t="s">
        <v>294</v>
      </c>
      <c r="F40322" t="s">
        <v>148265</v>
      </c>
      <c r="G40322" t="s">
        <v>57</v>
      </c>
      <c r="H40322" t="s">
        <v>46</v>
      </c>
      <c r="I40322" t="s">
        <v>136</v>
      </c>
      <c r="J40322" t="s">
        <v>1672</v>
      </c>
      <c r="K40322" t="s">
        <v>1672</v>
      </c>
      <c r="L40322">
        <v>3</v>
      </c>
      <c r="M40322" s="1">
        <v>40544</v>
      </c>
      <c r="N40322" s="2">
        <v>40544</v>
      </c>
      <c r="O40322" t="s">
        <v>528</v>
      </c>
      <c r="P40322">
        <v>2011</v>
      </c>
      <c r="Q40322" s="1">
        <v>41103</v>
      </c>
      <c r="R40322" s="1">
        <v>41838</v>
      </c>
      <c r="S40322">
        <v>0</v>
      </c>
      <c r="T40322">
        <v>29095769</v>
      </c>
      <c r="U40322">
        <v>0</v>
      </c>
      <c r="V40322">
        <v>0</v>
      </c>
      <c r="W40322">
        <v>0</v>
      </c>
      <c r="X40322">
        <v>0</v>
      </c>
      <c r="Y40322">
        <v>0</v>
      </c>
      <c r="Z40322">
        <v>0</v>
      </c>
      <c r="AA40322">
        <v>0</v>
      </c>
      <c r="AB40322">
        <v>0</v>
      </c>
      <c r="AC40322">
        <v>0</v>
      </c>
      <c r="AD40322">
        <v>0</v>
      </c>
      <c r="AE40322">
        <v>0</v>
      </c>
      <c r="AF40322">
        <v>0</v>
      </c>
      <c r="AG40322">
        <v>0</v>
      </c>
      <c r="AH40322">
        <v>0</v>
      </c>
      <c r="AI40322">
        <v>0</v>
      </c>
      <c r="AJ40322">
        <v>0</v>
      </c>
      <c r="AK40322">
        <v>0</v>
      </c>
      <c r="AL40322">
        <v>0</v>
      </c>
      <c r="AM40322">
        <v>0</v>
      </c>
    </row>
    <row r="40323" spans="1:39" x14ac:dyDescent="0.45">
      <c r="A40323" t="s">
        <v>148266</v>
      </c>
      <c r="B40323" t="s">
        <v>148267</v>
      </c>
      <c r="C40323" t="s">
        <v>148268</v>
      </c>
      <c r="F40323" s="3">
        <v>40000</v>
      </c>
      <c r="G40323" t="s">
        <v>57</v>
      </c>
      <c r="L40323">
        <v>1</v>
      </c>
      <c r="M40323" s="1">
        <v>40544</v>
      </c>
      <c r="N40323" s="2">
        <v>40544</v>
      </c>
      <c r="O40323" t="s">
        <v>528</v>
      </c>
      <c r="P40323">
        <v>2011</v>
      </c>
      <c r="Q40323" s="1">
        <v>41003</v>
      </c>
      <c r="R40323" s="1">
        <v>41003</v>
      </c>
      <c r="S40323">
        <v>40000</v>
      </c>
      <c r="T40323">
        <v>0</v>
      </c>
      <c r="U40323">
        <v>0</v>
      </c>
      <c r="V40323">
        <v>0</v>
      </c>
      <c r="W40323">
        <v>0</v>
      </c>
      <c r="X40323">
        <v>0</v>
      </c>
      <c r="Y40323">
        <v>0</v>
      </c>
      <c r="Z40323">
        <v>0</v>
      </c>
      <c r="AA40323">
        <v>0</v>
      </c>
      <c r="AB40323">
        <v>0</v>
      </c>
      <c r="AC40323">
        <v>0</v>
      </c>
      <c r="AD40323">
        <v>0</v>
      </c>
      <c r="AE40323">
        <v>0</v>
      </c>
      <c r="AF40323">
        <v>0</v>
      </c>
      <c r="AG40323">
        <v>0</v>
      </c>
      <c r="AH40323">
        <v>0</v>
      </c>
      <c r="AI40323">
        <v>0</v>
      </c>
      <c r="AJ40323">
        <v>0</v>
      </c>
      <c r="AK40323">
        <v>0</v>
      </c>
      <c r="AL40323">
        <v>0</v>
      </c>
      <c r="AM40323">
        <v>0</v>
      </c>
    </row>
    <row r="40324" spans="1:39" x14ac:dyDescent="0.45">
      <c r="A40324" t="s">
        <v>148269</v>
      </c>
      <c r="B40324" t="s">
        <v>148270</v>
      </c>
      <c r="C40324" t="s">
        <v>148271</v>
      </c>
      <c r="D40324" t="s">
        <v>148272</v>
      </c>
      <c r="E40324" t="s">
        <v>34595</v>
      </c>
      <c r="F40324" t="s">
        <v>1743</v>
      </c>
      <c r="G40324" t="s">
        <v>57</v>
      </c>
      <c r="H40324" t="s">
        <v>46</v>
      </c>
      <c r="I40324" t="s">
        <v>115</v>
      </c>
      <c r="J40324" t="s">
        <v>334</v>
      </c>
      <c r="K40324" t="s">
        <v>334</v>
      </c>
      <c r="L40324">
        <v>4</v>
      </c>
      <c r="M40324" s="1">
        <v>40179</v>
      </c>
      <c r="N40324" s="2">
        <v>40179</v>
      </c>
      <c r="O40324" t="s">
        <v>118</v>
      </c>
      <c r="P40324">
        <v>2010</v>
      </c>
      <c r="Q40324" s="1">
        <v>40311</v>
      </c>
      <c r="R40324" s="1">
        <v>41817</v>
      </c>
      <c r="S40324">
        <v>0</v>
      </c>
      <c r="T40324">
        <v>27000000</v>
      </c>
      <c r="U40324">
        <v>0</v>
      </c>
      <c r="V40324">
        <v>0</v>
      </c>
      <c r="W40324">
        <v>0</v>
      </c>
      <c r="X40324">
        <v>0</v>
      </c>
      <c r="Y40324">
        <v>0</v>
      </c>
      <c r="Z40324">
        <v>0</v>
      </c>
      <c r="AA40324">
        <v>0</v>
      </c>
      <c r="AB40324">
        <v>0</v>
      </c>
      <c r="AC40324">
        <v>0</v>
      </c>
      <c r="AD40324">
        <v>0</v>
      </c>
      <c r="AE40324">
        <v>0</v>
      </c>
      <c r="AF40324">
        <v>0</v>
      </c>
      <c r="AG40324">
        <v>18000000</v>
      </c>
      <c r="AH40324">
        <v>8000000</v>
      </c>
      <c r="AI40324">
        <v>0</v>
      </c>
      <c r="AJ40324">
        <v>0</v>
      </c>
      <c r="AK40324">
        <v>0</v>
      </c>
      <c r="AL40324">
        <v>0</v>
      </c>
      <c r="AM40324">
        <v>0</v>
      </c>
    </row>
    <row r="40325" spans="1:39" x14ac:dyDescent="0.45">
      <c r="A40325" t="s">
        <v>148273</v>
      </c>
      <c r="B40325" t="s">
        <v>148274</v>
      </c>
      <c r="C40325" t="s">
        <v>148275</v>
      </c>
      <c r="D40325" t="s">
        <v>148276</v>
      </c>
      <c r="E40325" t="s">
        <v>462</v>
      </c>
      <c r="F40325" t="s">
        <v>4896</v>
      </c>
      <c r="H40325" t="s">
        <v>46</v>
      </c>
      <c r="I40325" t="s">
        <v>802</v>
      </c>
      <c r="J40325" t="s">
        <v>803</v>
      </c>
      <c r="K40325" t="s">
        <v>4122</v>
      </c>
      <c r="L40325">
        <v>1</v>
      </c>
      <c r="M40325" s="1">
        <v>39569</v>
      </c>
      <c r="N40325" s="2">
        <v>39569</v>
      </c>
      <c r="O40325" t="s">
        <v>520</v>
      </c>
      <c r="P40325">
        <v>2008</v>
      </c>
      <c r="Q40325" s="1">
        <v>40200</v>
      </c>
      <c r="R40325" s="1">
        <v>40200</v>
      </c>
      <c r="S40325">
        <v>0</v>
      </c>
      <c r="T40325">
        <v>1015000</v>
      </c>
      <c r="U40325">
        <v>0</v>
      </c>
      <c r="V40325">
        <v>0</v>
      </c>
      <c r="W40325">
        <v>0</v>
      </c>
      <c r="X40325">
        <v>0</v>
      </c>
      <c r="Y40325">
        <v>0</v>
      </c>
      <c r="Z40325">
        <v>0</v>
      </c>
      <c r="AA40325">
        <v>0</v>
      </c>
      <c r="AB40325">
        <v>0</v>
      </c>
      <c r="AC40325">
        <v>0</v>
      </c>
      <c r="AD40325">
        <v>0</v>
      </c>
      <c r="AE40325">
        <v>0</v>
      </c>
      <c r="AF40325">
        <v>0</v>
      </c>
      <c r="AG40325">
        <v>0</v>
      </c>
      <c r="AH40325">
        <v>0</v>
      </c>
      <c r="AI40325">
        <v>0</v>
      </c>
      <c r="AJ40325">
        <v>0</v>
      </c>
      <c r="AK40325">
        <v>0</v>
      </c>
      <c r="AL40325">
        <v>0</v>
      </c>
      <c r="AM40325">
        <v>0</v>
      </c>
    </row>
    <row r="40326" spans="1:39" x14ac:dyDescent="0.45">
      <c r="A40326" t="s">
        <v>148277</v>
      </c>
      <c r="B40326" t="s">
        <v>148278</v>
      </c>
      <c r="C40326" t="s">
        <v>148279</v>
      </c>
      <c r="D40326" t="s">
        <v>54</v>
      </c>
      <c r="E40326" t="s">
        <v>55</v>
      </c>
      <c r="F40326" t="s">
        <v>148280</v>
      </c>
      <c r="G40326" t="s">
        <v>57</v>
      </c>
      <c r="H40326" t="s">
        <v>46</v>
      </c>
      <c r="I40326" t="s">
        <v>352</v>
      </c>
      <c r="J40326" t="s">
        <v>353</v>
      </c>
      <c r="K40326" t="s">
        <v>353</v>
      </c>
      <c r="L40326">
        <v>3</v>
      </c>
      <c r="M40326" s="1">
        <v>40909</v>
      </c>
      <c r="N40326" s="2">
        <v>40909</v>
      </c>
      <c r="O40326" t="s">
        <v>132</v>
      </c>
      <c r="P40326">
        <v>2012</v>
      </c>
      <c r="Q40326" s="1">
        <v>41000</v>
      </c>
      <c r="R40326" s="1">
        <v>41579</v>
      </c>
      <c r="S40326">
        <v>278000</v>
      </c>
      <c r="T40326">
        <v>0</v>
      </c>
      <c r="U40326">
        <v>0</v>
      </c>
      <c r="V40326">
        <v>0</v>
      </c>
      <c r="W40326">
        <v>0</v>
      </c>
      <c r="X40326">
        <v>0</v>
      </c>
      <c r="Y40326">
        <v>0</v>
      </c>
      <c r="Z40326">
        <v>0</v>
      </c>
      <c r="AA40326">
        <v>0</v>
      </c>
      <c r="AB40326">
        <v>0</v>
      </c>
      <c r="AC40326">
        <v>0</v>
      </c>
      <c r="AD40326">
        <v>0</v>
      </c>
      <c r="AE40326">
        <v>0</v>
      </c>
      <c r="AF40326">
        <v>0</v>
      </c>
      <c r="AG40326">
        <v>0</v>
      </c>
      <c r="AH40326">
        <v>0</v>
      </c>
      <c r="AI40326">
        <v>0</v>
      </c>
      <c r="AJ40326">
        <v>0</v>
      </c>
      <c r="AK40326">
        <v>0</v>
      </c>
      <c r="AL40326">
        <v>0</v>
      </c>
      <c r="AM40326">
        <v>0</v>
      </c>
    </row>
    <row r="40327" spans="1:39" x14ac:dyDescent="0.45">
      <c r="A40327" t="s">
        <v>148281</v>
      </c>
      <c r="B40327" t="s">
        <v>148282</v>
      </c>
      <c r="C40327" t="s">
        <v>148283</v>
      </c>
      <c r="D40327" t="s">
        <v>107</v>
      </c>
      <c r="E40327" t="s">
        <v>108</v>
      </c>
      <c r="F40327" t="s">
        <v>846</v>
      </c>
      <c r="G40327" t="s">
        <v>57</v>
      </c>
      <c r="H40327" t="s">
        <v>46</v>
      </c>
      <c r="I40327" t="s">
        <v>58</v>
      </c>
      <c r="J40327" t="s">
        <v>198</v>
      </c>
      <c r="K40327" t="s">
        <v>199</v>
      </c>
      <c r="L40327">
        <v>1</v>
      </c>
      <c r="M40327" s="1">
        <v>40909</v>
      </c>
      <c r="N40327" s="2">
        <v>40909</v>
      </c>
      <c r="O40327" t="s">
        <v>132</v>
      </c>
      <c r="P40327">
        <v>2012</v>
      </c>
      <c r="Q40327" s="1">
        <v>41343</v>
      </c>
      <c r="R40327" s="1">
        <v>41343</v>
      </c>
      <c r="S40327">
        <v>1000000</v>
      </c>
      <c r="T40327">
        <v>0</v>
      </c>
      <c r="U40327">
        <v>0</v>
      </c>
      <c r="V40327">
        <v>0</v>
      </c>
      <c r="W40327">
        <v>0</v>
      </c>
      <c r="X40327">
        <v>0</v>
      </c>
      <c r="Y40327">
        <v>0</v>
      </c>
      <c r="Z40327">
        <v>0</v>
      </c>
      <c r="AA40327">
        <v>0</v>
      </c>
      <c r="AB40327">
        <v>0</v>
      </c>
      <c r="AC40327">
        <v>0</v>
      </c>
      <c r="AD40327">
        <v>0</v>
      </c>
      <c r="AE40327">
        <v>0</v>
      </c>
      <c r="AF40327">
        <v>0</v>
      </c>
      <c r="AG40327">
        <v>0</v>
      </c>
      <c r="AH40327">
        <v>0</v>
      </c>
      <c r="AI40327">
        <v>0</v>
      </c>
      <c r="AJ40327">
        <v>0</v>
      </c>
      <c r="AK40327">
        <v>0</v>
      </c>
      <c r="AL40327">
        <v>0</v>
      </c>
      <c r="AM40327">
        <v>0</v>
      </c>
    </row>
    <row r="40328" spans="1:39" x14ac:dyDescent="0.45">
      <c r="A40328" t="s">
        <v>148284</v>
      </c>
      <c r="B40328" t="s">
        <v>148285</v>
      </c>
      <c r="C40328" t="s">
        <v>148286</v>
      </c>
      <c r="D40328" t="s">
        <v>47858</v>
      </c>
      <c r="E40328" t="s">
        <v>3764</v>
      </c>
      <c r="F40328" t="s">
        <v>7031</v>
      </c>
      <c r="G40328" t="s">
        <v>57</v>
      </c>
      <c r="H40328" t="s">
        <v>46</v>
      </c>
      <c r="I40328" t="s">
        <v>58</v>
      </c>
      <c r="J40328" t="s">
        <v>198</v>
      </c>
      <c r="K40328" t="s">
        <v>199</v>
      </c>
      <c r="L40328">
        <v>1</v>
      </c>
      <c r="M40328" s="1">
        <v>41262</v>
      </c>
      <c r="N40328" s="2">
        <v>41244</v>
      </c>
      <c r="O40328" t="s">
        <v>67</v>
      </c>
      <c r="P40328">
        <v>2012</v>
      </c>
      <c r="Q40328" s="1">
        <v>41533</v>
      </c>
      <c r="R40328" s="1">
        <v>41533</v>
      </c>
      <c r="S40328">
        <v>2600000</v>
      </c>
      <c r="T40328">
        <v>0</v>
      </c>
      <c r="U40328">
        <v>0</v>
      </c>
      <c r="V40328">
        <v>0</v>
      </c>
      <c r="W40328">
        <v>0</v>
      </c>
      <c r="X40328">
        <v>0</v>
      </c>
      <c r="Y40328">
        <v>0</v>
      </c>
      <c r="Z40328">
        <v>0</v>
      </c>
      <c r="AA40328">
        <v>0</v>
      </c>
      <c r="AB40328">
        <v>0</v>
      </c>
      <c r="AC40328">
        <v>0</v>
      </c>
      <c r="AD40328">
        <v>0</v>
      </c>
      <c r="AE40328">
        <v>0</v>
      </c>
      <c r="AF40328">
        <v>0</v>
      </c>
      <c r="AG40328">
        <v>0</v>
      </c>
      <c r="AH40328">
        <v>0</v>
      </c>
      <c r="AI40328">
        <v>0</v>
      </c>
      <c r="AJ40328">
        <v>0</v>
      </c>
      <c r="AK40328">
        <v>0</v>
      </c>
      <c r="AL40328">
        <v>0</v>
      </c>
      <c r="AM40328">
        <v>0</v>
      </c>
    </row>
    <row r="40329" spans="1:39" x14ac:dyDescent="0.45">
      <c r="A40329" t="s">
        <v>148287</v>
      </c>
      <c r="B40329" t="s">
        <v>148288</v>
      </c>
      <c r="C40329" t="s">
        <v>148289</v>
      </c>
      <c r="D40329" t="s">
        <v>1474</v>
      </c>
      <c r="E40329" t="s">
        <v>1475</v>
      </c>
      <c r="F40329" t="s">
        <v>5239</v>
      </c>
      <c r="G40329" t="s">
        <v>57</v>
      </c>
      <c r="H40329" t="s">
        <v>46</v>
      </c>
      <c r="I40329" t="s">
        <v>299</v>
      </c>
      <c r="J40329" t="s">
        <v>300</v>
      </c>
      <c r="K40329" t="s">
        <v>369</v>
      </c>
      <c r="L40329">
        <v>2</v>
      </c>
      <c r="M40329" s="1">
        <v>39995</v>
      </c>
      <c r="N40329" s="2">
        <v>39995</v>
      </c>
      <c r="O40329" t="s">
        <v>285</v>
      </c>
      <c r="P40329">
        <v>2009</v>
      </c>
      <c r="Q40329" s="1">
        <v>40602</v>
      </c>
      <c r="R40329" s="1">
        <v>41240</v>
      </c>
      <c r="S40329">
        <v>500000</v>
      </c>
      <c r="T40329">
        <v>1800000</v>
      </c>
      <c r="U40329">
        <v>0</v>
      </c>
      <c r="V40329">
        <v>0</v>
      </c>
      <c r="W40329">
        <v>0</v>
      </c>
      <c r="X40329">
        <v>0</v>
      </c>
      <c r="Y40329">
        <v>0</v>
      </c>
      <c r="Z40329">
        <v>0</v>
      </c>
      <c r="AA40329">
        <v>0</v>
      </c>
      <c r="AB40329">
        <v>0</v>
      </c>
      <c r="AC40329">
        <v>0</v>
      </c>
      <c r="AD40329">
        <v>0</v>
      </c>
      <c r="AE40329">
        <v>0</v>
      </c>
      <c r="AF40329">
        <v>0</v>
      </c>
      <c r="AG40329">
        <v>0</v>
      </c>
      <c r="AH40329">
        <v>0</v>
      </c>
      <c r="AI40329">
        <v>0</v>
      </c>
      <c r="AJ40329">
        <v>0</v>
      </c>
      <c r="AK40329">
        <v>0</v>
      </c>
      <c r="AL40329">
        <v>0</v>
      </c>
      <c r="AM40329">
        <v>0</v>
      </c>
    </row>
    <row r="40330" spans="1:39" x14ac:dyDescent="0.45">
      <c r="A40330" t="s">
        <v>148290</v>
      </c>
      <c r="B40330" t="s">
        <v>148291</v>
      </c>
      <c r="C40330" t="s">
        <v>148292</v>
      </c>
      <c r="D40330" t="s">
        <v>56488</v>
      </c>
      <c r="E40330" t="s">
        <v>143</v>
      </c>
      <c r="F40330" t="s">
        <v>109</v>
      </c>
      <c r="G40330" t="s">
        <v>57</v>
      </c>
      <c r="H40330" t="s">
        <v>46</v>
      </c>
      <c r="I40330" t="s">
        <v>58</v>
      </c>
      <c r="J40330" t="s">
        <v>198</v>
      </c>
      <c r="K40330" t="s">
        <v>199</v>
      </c>
      <c r="L40330">
        <v>1</v>
      </c>
      <c r="Q40330" s="1">
        <v>41907</v>
      </c>
      <c r="R40330" s="1">
        <v>41907</v>
      </c>
      <c r="S40330">
        <v>2000000</v>
      </c>
      <c r="T40330">
        <v>0</v>
      </c>
      <c r="U40330">
        <v>0</v>
      </c>
      <c r="V40330">
        <v>0</v>
      </c>
      <c r="W40330">
        <v>0</v>
      </c>
      <c r="X40330">
        <v>0</v>
      </c>
      <c r="Y40330">
        <v>0</v>
      </c>
      <c r="Z40330">
        <v>0</v>
      </c>
      <c r="AA40330">
        <v>0</v>
      </c>
      <c r="AB40330">
        <v>0</v>
      </c>
      <c r="AC40330">
        <v>0</v>
      </c>
      <c r="AD40330">
        <v>0</v>
      </c>
      <c r="AE40330">
        <v>0</v>
      </c>
      <c r="AF40330">
        <v>0</v>
      </c>
      <c r="AG40330">
        <v>0</v>
      </c>
      <c r="AH40330">
        <v>0</v>
      </c>
      <c r="AI40330">
        <v>0</v>
      </c>
      <c r="AJ40330">
        <v>0</v>
      </c>
      <c r="AK40330">
        <v>0</v>
      </c>
      <c r="AL40330">
        <v>0</v>
      </c>
      <c r="AM40330">
        <v>0</v>
      </c>
    </row>
    <row r="40331" spans="1:39" x14ac:dyDescent="0.45">
      <c r="A40331" t="s">
        <v>148293</v>
      </c>
      <c r="B40331" t="s">
        <v>148294</v>
      </c>
      <c r="C40331" t="s">
        <v>148295</v>
      </c>
      <c r="D40331" t="s">
        <v>148296</v>
      </c>
      <c r="E40331" t="s">
        <v>559</v>
      </c>
      <c r="F40331" t="s">
        <v>148297</v>
      </c>
      <c r="G40331" t="s">
        <v>57</v>
      </c>
      <c r="H40331" t="s">
        <v>46</v>
      </c>
      <c r="I40331" t="s">
        <v>58</v>
      </c>
      <c r="J40331" t="s">
        <v>59</v>
      </c>
      <c r="K40331" t="s">
        <v>59</v>
      </c>
      <c r="L40331">
        <v>4</v>
      </c>
      <c r="M40331" s="1">
        <v>40238</v>
      </c>
      <c r="N40331" s="2">
        <v>40238</v>
      </c>
      <c r="O40331" t="s">
        <v>118</v>
      </c>
      <c r="P40331">
        <v>2010</v>
      </c>
      <c r="Q40331" s="1">
        <v>40373</v>
      </c>
      <c r="R40331" s="1">
        <v>41226</v>
      </c>
      <c r="S40331">
        <v>0</v>
      </c>
      <c r="T40331">
        <v>1014456</v>
      </c>
      <c r="U40331">
        <v>0</v>
      </c>
      <c r="V40331">
        <v>0</v>
      </c>
      <c r="W40331">
        <v>0</v>
      </c>
      <c r="X40331">
        <v>15000000</v>
      </c>
      <c r="Y40331">
        <v>0</v>
      </c>
      <c r="Z40331">
        <v>0</v>
      </c>
      <c r="AA40331">
        <v>0</v>
      </c>
      <c r="AB40331">
        <v>0</v>
      </c>
      <c r="AC40331">
        <v>0</v>
      </c>
      <c r="AD40331">
        <v>0</v>
      </c>
      <c r="AE40331">
        <v>0</v>
      </c>
      <c r="AF40331">
        <v>0</v>
      </c>
      <c r="AG40331">
        <v>0</v>
      </c>
      <c r="AH40331">
        <v>0</v>
      </c>
      <c r="AI40331">
        <v>0</v>
      </c>
      <c r="AJ40331">
        <v>0</v>
      </c>
      <c r="AK40331">
        <v>0</v>
      </c>
      <c r="AL40331">
        <v>0</v>
      </c>
      <c r="AM40331">
        <v>0</v>
      </c>
    </row>
    <row r="40332" spans="1:39" x14ac:dyDescent="0.45">
      <c r="A40332" t="s">
        <v>148298</v>
      </c>
      <c r="B40332" t="s">
        <v>148299</v>
      </c>
      <c r="C40332" t="s">
        <v>148300</v>
      </c>
      <c r="D40332" t="s">
        <v>18535</v>
      </c>
      <c r="E40332" t="s">
        <v>259</v>
      </c>
      <c r="F40332" t="s">
        <v>114</v>
      </c>
      <c r="G40332" t="s">
        <v>57</v>
      </c>
      <c r="H40332" t="s">
        <v>46</v>
      </c>
      <c r="I40332" t="s">
        <v>526</v>
      </c>
      <c r="J40332" t="s">
        <v>527</v>
      </c>
      <c r="K40332" t="s">
        <v>527</v>
      </c>
      <c r="L40332">
        <v>1</v>
      </c>
      <c r="M40332" s="1">
        <v>41214</v>
      </c>
      <c r="N40332" s="2">
        <v>41214</v>
      </c>
      <c r="O40332" t="s">
        <v>67</v>
      </c>
      <c r="P40332">
        <v>2012</v>
      </c>
      <c r="Q40332" s="1">
        <v>41248</v>
      </c>
      <c r="R40332" s="1">
        <v>41248</v>
      </c>
      <c r="S40332">
        <v>0</v>
      </c>
      <c r="T40332">
        <v>0</v>
      </c>
      <c r="U40332">
        <v>0</v>
      </c>
      <c r="V40332">
        <v>0</v>
      </c>
      <c r="W40332">
        <v>0</v>
      </c>
      <c r="X40332">
        <v>0</v>
      </c>
      <c r="Y40332">
        <v>0</v>
      </c>
      <c r="Z40332">
        <v>0</v>
      </c>
      <c r="AA40332">
        <v>0</v>
      </c>
      <c r="AB40332">
        <v>0</v>
      </c>
      <c r="AC40332">
        <v>0</v>
      </c>
      <c r="AD40332">
        <v>0</v>
      </c>
      <c r="AE40332">
        <v>0</v>
      </c>
      <c r="AF40332">
        <v>0</v>
      </c>
      <c r="AG40332">
        <v>0</v>
      </c>
      <c r="AH40332">
        <v>0</v>
      </c>
      <c r="AI40332">
        <v>0</v>
      </c>
      <c r="AJ40332">
        <v>0</v>
      </c>
      <c r="AK40332">
        <v>0</v>
      </c>
      <c r="AL40332">
        <v>0</v>
      </c>
      <c r="AM40332">
        <v>0</v>
      </c>
    </row>
    <row r="40333" spans="1:39" x14ac:dyDescent="0.45">
      <c r="A40333" t="s">
        <v>148301</v>
      </c>
      <c r="B40333" t="s">
        <v>148302</v>
      </c>
      <c r="C40333" t="s">
        <v>148303</v>
      </c>
      <c r="D40333" t="s">
        <v>148304</v>
      </c>
      <c r="E40333" t="s">
        <v>559</v>
      </c>
      <c r="F40333" t="s">
        <v>426</v>
      </c>
      <c r="G40333" t="s">
        <v>57</v>
      </c>
      <c r="H40333" t="s">
        <v>260</v>
      </c>
      <c r="I40333" t="s">
        <v>977</v>
      </c>
      <c r="J40333" t="s">
        <v>978</v>
      </c>
      <c r="K40333" t="s">
        <v>978</v>
      </c>
      <c r="L40333">
        <v>1</v>
      </c>
      <c r="M40333" s="1">
        <v>41000</v>
      </c>
      <c r="N40333" s="2">
        <v>41000</v>
      </c>
      <c r="O40333" t="s">
        <v>50</v>
      </c>
      <c r="P40333">
        <v>2012</v>
      </c>
      <c r="Q40333" s="1">
        <v>41330</v>
      </c>
      <c r="R40333" s="1">
        <v>41330</v>
      </c>
      <c r="S40333">
        <v>200000</v>
      </c>
      <c r="T40333">
        <v>0</v>
      </c>
      <c r="U40333">
        <v>0</v>
      </c>
      <c r="V40333">
        <v>0</v>
      </c>
      <c r="W40333">
        <v>0</v>
      </c>
      <c r="X40333">
        <v>0</v>
      </c>
      <c r="Y40333">
        <v>0</v>
      </c>
      <c r="Z40333">
        <v>0</v>
      </c>
      <c r="AA40333">
        <v>0</v>
      </c>
      <c r="AB40333">
        <v>0</v>
      </c>
      <c r="AC40333">
        <v>0</v>
      </c>
      <c r="AD40333">
        <v>0</v>
      </c>
      <c r="AE40333">
        <v>0</v>
      </c>
      <c r="AF40333">
        <v>0</v>
      </c>
      <c r="AG40333">
        <v>0</v>
      </c>
      <c r="AH40333">
        <v>0</v>
      </c>
      <c r="AI40333">
        <v>0</v>
      </c>
      <c r="AJ40333">
        <v>0</v>
      </c>
      <c r="AK40333">
        <v>0</v>
      </c>
      <c r="AL40333">
        <v>0</v>
      </c>
      <c r="AM40333">
        <v>0</v>
      </c>
    </row>
    <row r="40334" spans="1:39" x14ac:dyDescent="0.45">
      <c r="A40334" t="s">
        <v>148305</v>
      </c>
      <c r="B40334" t="s">
        <v>148306</v>
      </c>
      <c r="C40334" t="s">
        <v>148307</v>
      </c>
      <c r="D40334" t="s">
        <v>18890</v>
      </c>
      <c r="E40334" t="s">
        <v>316</v>
      </c>
      <c r="F40334" s="3">
        <v>18000</v>
      </c>
      <c r="G40334" t="s">
        <v>101</v>
      </c>
      <c r="L40334">
        <v>1</v>
      </c>
      <c r="Q40334" s="1">
        <v>40031</v>
      </c>
      <c r="R40334" s="1">
        <v>40031</v>
      </c>
      <c r="S40334">
        <v>18000</v>
      </c>
      <c r="T40334">
        <v>0</v>
      </c>
      <c r="U40334">
        <v>0</v>
      </c>
      <c r="V40334">
        <v>0</v>
      </c>
      <c r="W40334">
        <v>0</v>
      </c>
      <c r="X40334">
        <v>0</v>
      </c>
      <c r="Y40334">
        <v>0</v>
      </c>
      <c r="Z40334">
        <v>0</v>
      </c>
      <c r="AA40334">
        <v>0</v>
      </c>
      <c r="AB40334">
        <v>0</v>
      </c>
      <c r="AC40334">
        <v>0</v>
      </c>
      <c r="AD40334">
        <v>0</v>
      </c>
      <c r="AE40334">
        <v>0</v>
      </c>
      <c r="AF40334">
        <v>0</v>
      </c>
      <c r="AG40334">
        <v>0</v>
      </c>
      <c r="AH40334">
        <v>0</v>
      </c>
      <c r="AI40334">
        <v>0</v>
      </c>
      <c r="AJ40334">
        <v>0</v>
      </c>
      <c r="AK40334">
        <v>0</v>
      </c>
      <c r="AL40334">
        <v>0</v>
      </c>
      <c r="AM40334">
        <v>0</v>
      </c>
    </row>
    <row r="40335" spans="1:39" x14ac:dyDescent="0.45">
      <c r="A40335" t="s">
        <v>148308</v>
      </c>
      <c r="B40335" t="s">
        <v>148309</v>
      </c>
      <c r="C40335" t="s">
        <v>148310</v>
      </c>
      <c r="D40335" t="s">
        <v>148311</v>
      </c>
      <c r="E40335" t="s">
        <v>89</v>
      </c>
      <c r="F40335" t="s">
        <v>282</v>
      </c>
      <c r="G40335" t="s">
        <v>57</v>
      </c>
      <c r="H40335" t="s">
        <v>46</v>
      </c>
      <c r="I40335" t="s">
        <v>205</v>
      </c>
      <c r="J40335" t="s">
        <v>206</v>
      </c>
      <c r="K40335" t="s">
        <v>489</v>
      </c>
      <c r="L40335">
        <v>1</v>
      </c>
      <c r="M40335" s="1">
        <v>39934</v>
      </c>
      <c r="N40335" s="2">
        <v>39934</v>
      </c>
      <c r="O40335" t="s">
        <v>269</v>
      </c>
      <c r="P40335">
        <v>2009</v>
      </c>
      <c r="Q40335" s="1">
        <v>39934</v>
      </c>
      <c r="R40335" s="1">
        <v>39934</v>
      </c>
      <c r="S40335">
        <v>100000</v>
      </c>
      <c r="T40335">
        <v>0</v>
      </c>
      <c r="U40335">
        <v>0</v>
      </c>
      <c r="V40335">
        <v>0</v>
      </c>
      <c r="W40335">
        <v>0</v>
      </c>
      <c r="X40335">
        <v>0</v>
      </c>
      <c r="Y40335">
        <v>0</v>
      </c>
      <c r="Z40335">
        <v>0</v>
      </c>
      <c r="AA40335">
        <v>0</v>
      </c>
      <c r="AB40335">
        <v>0</v>
      </c>
      <c r="AC40335">
        <v>0</v>
      </c>
      <c r="AD40335">
        <v>0</v>
      </c>
      <c r="AE40335">
        <v>0</v>
      </c>
      <c r="AF40335">
        <v>0</v>
      </c>
      <c r="AG40335">
        <v>0</v>
      </c>
      <c r="AH40335">
        <v>0</v>
      </c>
      <c r="AI40335">
        <v>0</v>
      </c>
      <c r="AJ40335">
        <v>0</v>
      </c>
      <c r="AK40335">
        <v>0</v>
      </c>
      <c r="AL40335">
        <v>0</v>
      </c>
      <c r="AM40335">
        <v>0</v>
      </c>
    </row>
    <row r="40336" spans="1:39" x14ac:dyDescent="0.45">
      <c r="A40336" t="s">
        <v>148312</v>
      </c>
      <c r="B40336" t="s">
        <v>148313</v>
      </c>
      <c r="C40336" t="s">
        <v>148314</v>
      </c>
      <c r="D40336" t="s">
        <v>88</v>
      </c>
      <c r="E40336" t="s">
        <v>89</v>
      </c>
      <c r="F40336" t="s">
        <v>6063</v>
      </c>
      <c r="G40336" t="s">
        <v>45</v>
      </c>
      <c r="H40336" t="s">
        <v>46</v>
      </c>
      <c r="I40336" t="s">
        <v>1228</v>
      </c>
      <c r="J40336" t="s">
        <v>1229</v>
      </c>
      <c r="K40336" t="s">
        <v>1229</v>
      </c>
      <c r="L40336">
        <v>1</v>
      </c>
      <c r="Q40336" s="1">
        <v>37760</v>
      </c>
      <c r="R40336" s="1">
        <v>37760</v>
      </c>
      <c r="S40336">
        <v>0</v>
      </c>
      <c r="T40336">
        <v>18000000</v>
      </c>
      <c r="U40336">
        <v>0</v>
      </c>
      <c r="V40336">
        <v>0</v>
      </c>
      <c r="W40336">
        <v>0</v>
      </c>
      <c r="X40336">
        <v>0</v>
      </c>
      <c r="Y40336">
        <v>0</v>
      </c>
      <c r="Z40336">
        <v>0</v>
      </c>
      <c r="AA40336">
        <v>0</v>
      </c>
      <c r="AB40336">
        <v>0</v>
      </c>
      <c r="AC40336">
        <v>0</v>
      </c>
      <c r="AD40336">
        <v>0</v>
      </c>
      <c r="AE40336">
        <v>0</v>
      </c>
      <c r="AF40336">
        <v>0</v>
      </c>
      <c r="AG40336">
        <v>18000000</v>
      </c>
      <c r="AH40336">
        <v>0</v>
      </c>
      <c r="AI40336">
        <v>0</v>
      </c>
      <c r="AJ40336">
        <v>0</v>
      </c>
      <c r="AK40336">
        <v>0</v>
      </c>
      <c r="AL40336">
        <v>0</v>
      </c>
      <c r="AM40336">
        <v>0</v>
      </c>
    </row>
    <row r="40337" spans="1:39" x14ac:dyDescent="0.45">
      <c r="A40337" t="s">
        <v>148315</v>
      </c>
      <c r="B40337" t="s">
        <v>148316</v>
      </c>
      <c r="C40337" t="s">
        <v>148317</v>
      </c>
      <c r="F40337" s="3">
        <v>22091</v>
      </c>
      <c r="G40337" t="s">
        <v>57</v>
      </c>
      <c r="L40337">
        <v>1</v>
      </c>
      <c r="Q40337" s="1">
        <v>41730</v>
      </c>
      <c r="R40337" s="1">
        <v>41730</v>
      </c>
      <c r="S40337">
        <v>22091</v>
      </c>
      <c r="T40337">
        <v>0</v>
      </c>
      <c r="U40337">
        <v>0</v>
      </c>
      <c r="V40337">
        <v>0</v>
      </c>
      <c r="W40337">
        <v>0</v>
      </c>
      <c r="X40337">
        <v>0</v>
      </c>
      <c r="Y40337">
        <v>0</v>
      </c>
      <c r="Z40337">
        <v>0</v>
      </c>
      <c r="AA40337">
        <v>0</v>
      </c>
      <c r="AB40337">
        <v>0</v>
      </c>
      <c r="AC40337">
        <v>0</v>
      </c>
      <c r="AD40337">
        <v>0</v>
      </c>
      <c r="AE40337">
        <v>0</v>
      </c>
      <c r="AF40337">
        <v>0</v>
      </c>
      <c r="AG40337">
        <v>0</v>
      </c>
      <c r="AH40337">
        <v>0</v>
      </c>
      <c r="AI40337">
        <v>0</v>
      </c>
      <c r="AJ40337">
        <v>0</v>
      </c>
      <c r="AK40337">
        <v>0</v>
      </c>
      <c r="AL40337">
        <v>0</v>
      </c>
      <c r="AM40337">
        <v>0</v>
      </c>
    </row>
    <row r="40338" spans="1:39" x14ac:dyDescent="0.45">
      <c r="A40338" t="s">
        <v>148318</v>
      </c>
      <c r="B40338" t="s">
        <v>148319</v>
      </c>
      <c r="C40338" t="s">
        <v>148320</v>
      </c>
      <c r="D40338" t="s">
        <v>461</v>
      </c>
      <c r="E40338" t="s">
        <v>462</v>
      </c>
      <c r="F40338" t="s">
        <v>426</v>
      </c>
      <c r="H40338" t="s">
        <v>496</v>
      </c>
      <c r="J40338" t="s">
        <v>2417</v>
      </c>
      <c r="K40338" t="s">
        <v>2417</v>
      </c>
      <c r="L40338">
        <v>1</v>
      </c>
      <c r="Q40338" s="1">
        <v>41275</v>
      </c>
      <c r="R40338" s="1">
        <v>41275</v>
      </c>
      <c r="S40338">
        <v>0</v>
      </c>
      <c r="T40338">
        <v>200000</v>
      </c>
      <c r="U40338">
        <v>0</v>
      </c>
      <c r="V40338">
        <v>0</v>
      </c>
      <c r="W40338">
        <v>0</v>
      </c>
      <c r="X40338">
        <v>0</v>
      </c>
      <c r="Y40338">
        <v>0</v>
      </c>
      <c r="Z40338">
        <v>0</v>
      </c>
      <c r="AA40338">
        <v>0</v>
      </c>
      <c r="AB40338">
        <v>0</v>
      </c>
      <c r="AC40338">
        <v>0</v>
      </c>
      <c r="AD40338">
        <v>0</v>
      </c>
      <c r="AE40338">
        <v>0</v>
      </c>
      <c r="AF40338">
        <v>0</v>
      </c>
      <c r="AG40338">
        <v>0</v>
      </c>
      <c r="AH40338">
        <v>0</v>
      </c>
      <c r="AI40338">
        <v>0</v>
      </c>
      <c r="AJ40338">
        <v>0</v>
      </c>
      <c r="AK40338">
        <v>0</v>
      </c>
      <c r="AL40338">
        <v>0</v>
      </c>
      <c r="AM40338">
        <v>0</v>
      </c>
    </row>
    <row r="40339" spans="1:39" x14ac:dyDescent="0.45">
      <c r="A40339" t="s">
        <v>148321</v>
      </c>
      <c r="B40339" t="s">
        <v>148322</v>
      </c>
      <c r="C40339" t="s">
        <v>148323</v>
      </c>
      <c r="D40339" t="s">
        <v>88</v>
      </c>
      <c r="E40339" t="s">
        <v>89</v>
      </c>
      <c r="F40339" s="3">
        <v>20000</v>
      </c>
      <c r="G40339" t="s">
        <v>57</v>
      </c>
      <c r="H40339" t="s">
        <v>46</v>
      </c>
      <c r="I40339" t="s">
        <v>2759</v>
      </c>
      <c r="J40339" t="s">
        <v>2760</v>
      </c>
      <c r="K40339" t="s">
        <v>14411</v>
      </c>
      <c r="L40339">
        <v>2</v>
      </c>
      <c r="M40339" s="1">
        <v>40422</v>
      </c>
      <c r="N40339" s="2">
        <v>40422</v>
      </c>
      <c r="O40339" t="s">
        <v>200</v>
      </c>
      <c r="P40339">
        <v>2010</v>
      </c>
      <c r="Q40339" s="1">
        <v>40445</v>
      </c>
      <c r="R40339" s="1">
        <v>41304</v>
      </c>
      <c r="S40339">
        <v>0</v>
      </c>
      <c r="T40339">
        <v>20000</v>
      </c>
      <c r="U40339">
        <v>0</v>
      </c>
      <c r="V40339">
        <v>0</v>
      </c>
      <c r="W40339">
        <v>0</v>
      </c>
      <c r="X40339">
        <v>0</v>
      </c>
      <c r="Y40339">
        <v>0</v>
      </c>
      <c r="Z40339">
        <v>0</v>
      </c>
      <c r="AA40339">
        <v>0</v>
      </c>
      <c r="AB40339">
        <v>0</v>
      </c>
      <c r="AC40339">
        <v>0</v>
      </c>
      <c r="AD40339">
        <v>0</v>
      </c>
      <c r="AE40339">
        <v>0</v>
      </c>
      <c r="AF40339">
        <v>0</v>
      </c>
      <c r="AG40339">
        <v>0</v>
      </c>
      <c r="AH40339">
        <v>0</v>
      </c>
      <c r="AI40339">
        <v>0</v>
      </c>
      <c r="AJ40339">
        <v>0</v>
      </c>
      <c r="AK40339">
        <v>0</v>
      </c>
      <c r="AL40339">
        <v>0</v>
      </c>
      <c r="AM40339">
        <v>0</v>
      </c>
    </row>
    <row r="40340" spans="1:39" x14ac:dyDescent="0.45">
      <c r="A40340" t="s">
        <v>148324</v>
      </c>
      <c r="B40340" t="s">
        <v>148325</v>
      </c>
      <c r="C40340" t="s">
        <v>148326</v>
      </c>
      <c r="D40340" t="s">
        <v>107</v>
      </c>
      <c r="E40340" t="s">
        <v>108</v>
      </c>
      <c r="F40340" t="s">
        <v>148327</v>
      </c>
      <c r="G40340" t="s">
        <v>101</v>
      </c>
      <c r="H40340" t="s">
        <v>46</v>
      </c>
      <c r="I40340" t="s">
        <v>1388</v>
      </c>
      <c r="J40340" t="s">
        <v>641</v>
      </c>
      <c r="K40340" t="s">
        <v>7506</v>
      </c>
      <c r="L40340">
        <v>1</v>
      </c>
      <c r="Q40340" s="1">
        <v>40738</v>
      </c>
      <c r="R40340" s="1">
        <v>40738</v>
      </c>
      <c r="S40340">
        <v>175500</v>
      </c>
      <c r="T40340">
        <v>0</v>
      </c>
      <c r="U40340">
        <v>0</v>
      </c>
      <c r="V40340">
        <v>0</v>
      </c>
      <c r="W40340">
        <v>0</v>
      </c>
      <c r="X40340">
        <v>0</v>
      </c>
      <c r="Y40340">
        <v>0</v>
      </c>
      <c r="Z40340">
        <v>0</v>
      </c>
      <c r="AA40340">
        <v>0</v>
      </c>
      <c r="AB40340">
        <v>0</v>
      </c>
      <c r="AC40340">
        <v>0</v>
      </c>
      <c r="AD40340">
        <v>0</v>
      </c>
      <c r="AE40340">
        <v>0</v>
      </c>
      <c r="AF40340">
        <v>0</v>
      </c>
      <c r="AG40340">
        <v>0</v>
      </c>
      <c r="AH40340">
        <v>0</v>
      </c>
      <c r="AI40340">
        <v>0</v>
      </c>
      <c r="AJ40340">
        <v>0</v>
      </c>
      <c r="AK40340">
        <v>0</v>
      </c>
      <c r="AL40340">
        <v>0</v>
      </c>
      <c r="AM40340">
        <v>0</v>
      </c>
    </row>
    <row r="40341" spans="1:39" x14ac:dyDescent="0.45">
      <c r="A40341" t="s">
        <v>148328</v>
      </c>
      <c r="B40341" t="s">
        <v>148329</v>
      </c>
      <c r="C40341" t="s">
        <v>148330</v>
      </c>
      <c r="D40341" t="s">
        <v>148331</v>
      </c>
      <c r="E40341" t="s">
        <v>25570</v>
      </c>
      <c r="F40341" s="3">
        <v>25000</v>
      </c>
      <c r="H40341" t="s">
        <v>46</v>
      </c>
      <c r="I40341" t="s">
        <v>91</v>
      </c>
      <c r="J40341" t="s">
        <v>3258</v>
      </c>
      <c r="K40341" t="s">
        <v>2520</v>
      </c>
      <c r="L40341">
        <v>1</v>
      </c>
      <c r="M40341" s="1">
        <v>40941</v>
      </c>
      <c r="N40341" s="2">
        <v>40940</v>
      </c>
      <c r="O40341" t="s">
        <v>132</v>
      </c>
      <c r="P40341">
        <v>2012</v>
      </c>
      <c r="Q40341" s="1">
        <v>41334</v>
      </c>
      <c r="R40341" s="1">
        <v>41334</v>
      </c>
      <c r="S40341">
        <v>0</v>
      </c>
      <c r="T40341">
        <v>0</v>
      </c>
      <c r="U40341">
        <v>0</v>
      </c>
      <c r="V40341">
        <v>0</v>
      </c>
      <c r="W40341">
        <v>0</v>
      </c>
      <c r="X40341">
        <v>0</v>
      </c>
      <c r="Y40341">
        <v>0</v>
      </c>
      <c r="Z40341">
        <v>25000</v>
      </c>
      <c r="AA40341">
        <v>0</v>
      </c>
      <c r="AB40341">
        <v>0</v>
      </c>
      <c r="AC40341">
        <v>0</v>
      </c>
      <c r="AD40341">
        <v>0</v>
      </c>
      <c r="AE40341">
        <v>0</v>
      </c>
      <c r="AF40341">
        <v>0</v>
      </c>
      <c r="AG40341">
        <v>0</v>
      </c>
      <c r="AH40341">
        <v>0</v>
      </c>
      <c r="AI40341">
        <v>0</v>
      </c>
      <c r="AJ40341">
        <v>0</v>
      </c>
      <c r="AK40341">
        <v>0</v>
      </c>
      <c r="AL40341">
        <v>0</v>
      </c>
      <c r="AM40341">
        <v>0</v>
      </c>
    </row>
    <row r="40342" spans="1:39" x14ac:dyDescent="0.45">
      <c r="A40342" t="s">
        <v>148332</v>
      </c>
      <c r="B40342" t="s">
        <v>148333</v>
      </c>
      <c r="C40342" t="s">
        <v>148334</v>
      </c>
      <c r="D40342" t="s">
        <v>54</v>
      </c>
      <c r="E40342" t="s">
        <v>55</v>
      </c>
      <c r="F40342" s="3">
        <v>40000</v>
      </c>
      <c r="G40342" t="s">
        <v>57</v>
      </c>
      <c r="H40342" t="s">
        <v>46</v>
      </c>
      <c r="I40342" t="s">
        <v>299</v>
      </c>
      <c r="J40342" t="s">
        <v>300</v>
      </c>
      <c r="K40342" t="s">
        <v>300</v>
      </c>
      <c r="L40342">
        <v>1</v>
      </c>
      <c r="Q40342" s="1">
        <v>41318</v>
      </c>
      <c r="R40342" s="1">
        <v>41318</v>
      </c>
      <c r="S40342">
        <v>40000</v>
      </c>
      <c r="T40342">
        <v>0</v>
      </c>
      <c r="U40342">
        <v>0</v>
      </c>
      <c r="V40342">
        <v>0</v>
      </c>
      <c r="W40342">
        <v>0</v>
      </c>
      <c r="X40342">
        <v>0</v>
      </c>
      <c r="Y40342">
        <v>0</v>
      </c>
      <c r="Z40342">
        <v>0</v>
      </c>
      <c r="AA40342">
        <v>0</v>
      </c>
      <c r="AB40342">
        <v>0</v>
      </c>
      <c r="AC40342">
        <v>0</v>
      </c>
      <c r="AD40342">
        <v>0</v>
      </c>
      <c r="AE40342">
        <v>0</v>
      </c>
      <c r="AF40342">
        <v>0</v>
      </c>
      <c r="AG40342">
        <v>0</v>
      </c>
      <c r="AH40342">
        <v>0</v>
      </c>
      <c r="AI40342">
        <v>0</v>
      </c>
      <c r="AJ40342">
        <v>0</v>
      </c>
      <c r="AK40342">
        <v>0</v>
      </c>
      <c r="AL40342">
        <v>0</v>
      </c>
      <c r="AM40342">
        <v>0</v>
      </c>
    </row>
    <row r="40343" spans="1:39" x14ac:dyDescent="0.45">
      <c r="A40343" t="s">
        <v>148335</v>
      </c>
      <c r="B40343" t="s">
        <v>148336</v>
      </c>
      <c r="C40343" t="s">
        <v>148337</v>
      </c>
      <c r="D40343" t="s">
        <v>653</v>
      </c>
      <c r="E40343" t="s">
        <v>343</v>
      </c>
      <c r="F40343" t="s">
        <v>4851</v>
      </c>
      <c r="G40343" t="s">
        <v>57</v>
      </c>
      <c r="H40343" t="s">
        <v>46</v>
      </c>
      <c r="I40343" t="s">
        <v>821</v>
      </c>
      <c r="J40343" t="s">
        <v>822</v>
      </c>
      <c r="K40343" t="s">
        <v>822</v>
      </c>
      <c r="L40343">
        <v>4</v>
      </c>
      <c r="M40343" s="1">
        <v>38353</v>
      </c>
      <c r="N40343" s="2">
        <v>38353</v>
      </c>
      <c r="O40343" t="s">
        <v>464</v>
      </c>
      <c r="P40343">
        <v>2005</v>
      </c>
      <c r="Q40343" s="1">
        <v>40556</v>
      </c>
      <c r="R40343" s="1">
        <v>41855</v>
      </c>
      <c r="S40343">
        <v>0</v>
      </c>
      <c r="T40343">
        <v>2720000</v>
      </c>
      <c r="U40343">
        <v>0</v>
      </c>
      <c r="V40343">
        <v>0</v>
      </c>
      <c r="W40343">
        <v>0</v>
      </c>
      <c r="X40343">
        <v>380000</v>
      </c>
      <c r="Y40343">
        <v>0</v>
      </c>
      <c r="Z40343">
        <v>0</v>
      </c>
      <c r="AA40343">
        <v>0</v>
      </c>
      <c r="AB40343">
        <v>0</v>
      </c>
      <c r="AC40343">
        <v>0</v>
      </c>
      <c r="AD40343">
        <v>0</v>
      </c>
      <c r="AE40343">
        <v>0</v>
      </c>
      <c r="AF40343">
        <v>0</v>
      </c>
      <c r="AG40343">
        <v>0</v>
      </c>
      <c r="AH40343">
        <v>0</v>
      </c>
      <c r="AI40343">
        <v>0</v>
      </c>
      <c r="AJ40343">
        <v>0</v>
      </c>
      <c r="AK40343">
        <v>0</v>
      </c>
      <c r="AL40343">
        <v>0</v>
      </c>
      <c r="AM40343">
        <v>0</v>
      </c>
    </row>
    <row r="40344" spans="1:39" x14ac:dyDescent="0.45">
      <c r="A40344" t="s">
        <v>148338</v>
      </c>
      <c r="B40344" t="s">
        <v>148339</v>
      </c>
      <c r="C40344" t="s">
        <v>148340</v>
      </c>
      <c r="D40344" t="s">
        <v>148341</v>
      </c>
      <c r="E40344" t="s">
        <v>1475</v>
      </c>
      <c r="F40344" t="s">
        <v>8862</v>
      </c>
      <c r="G40344" t="s">
        <v>57</v>
      </c>
      <c r="H40344" t="s">
        <v>46</v>
      </c>
      <c r="I40344" t="s">
        <v>1388</v>
      </c>
      <c r="J40344" t="s">
        <v>641</v>
      </c>
      <c r="K40344" t="s">
        <v>7397</v>
      </c>
      <c r="L40344">
        <v>3</v>
      </c>
      <c r="M40344" s="1">
        <v>40787</v>
      </c>
      <c r="N40344" s="2">
        <v>40787</v>
      </c>
      <c r="O40344" t="s">
        <v>250</v>
      </c>
      <c r="P40344">
        <v>2011</v>
      </c>
      <c r="Q40344" s="1">
        <v>40869</v>
      </c>
      <c r="R40344" s="1">
        <v>41101</v>
      </c>
      <c r="S40344">
        <v>1000000</v>
      </c>
      <c r="T40344">
        <v>0</v>
      </c>
      <c r="U40344">
        <v>0</v>
      </c>
      <c r="V40344">
        <v>0</v>
      </c>
      <c r="W40344">
        <v>0</v>
      </c>
      <c r="X40344">
        <v>0</v>
      </c>
      <c r="Y40344">
        <v>0</v>
      </c>
      <c r="Z40344">
        <v>100000</v>
      </c>
      <c r="AA40344">
        <v>0</v>
      </c>
      <c r="AB40344">
        <v>0</v>
      </c>
      <c r="AC40344">
        <v>0</v>
      </c>
      <c r="AD40344">
        <v>0</v>
      </c>
      <c r="AE40344">
        <v>0</v>
      </c>
      <c r="AF40344">
        <v>0</v>
      </c>
      <c r="AG40344">
        <v>0</v>
      </c>
      <c r="AH40344">
        <v>0</v>
      </c>
      <c r="AI40344">
        <v>0</v>
      </c>
      <c r="AJ40344">
        <v>0</v>
      </c>
      <c r="AK40344">
        <v>0</v>
      </c>
      <c r="AL40344">
        <v>0</v>
      </c>
      <c r="AM40344">
        <v>0</v>
      </c>
    </row>
    <row r="40345" spans="1:39" x14ac:dyDescent="0.45">
      <c r="A40345" t="s">
        <v>148342</v>
      </c>
      <c r="B40345" t="s">
        <v>148343</v>
      </c>
      <c r="C40345" t="s">
        <v>148344</v>
      </c>
      <c r="D40345" t="s">
        <v>54</v>
      </c>
      <c r="E40345" t="s">
        <v>55</v>
      </c>
      <c r="F40345" t="s">
        <v>114</v>
      </c>
      <c r="G40345" t="s">
        <v>57</v>
      </c>
      <c r="H40345" t="s">
        <v>46</v>
      </c>
      <c r="I40345" t="s">
        <v>58</v>
      </c>
      <c r="J40345" t="s">
        <v>198</v>
      </c>
      <c r="K40345" t="s">
        <v>199</v>
      </c>
      <c r="L40345">
        <v>1</v>
      </c>
      <c r="M40345" s="1">
        <v>40695</v>
      </c>
      <c r="N40345" s="2">
        <v>40695</v>
      </c>
      <c r="O40345" t="s">
        <v>76</v>
      </c>
      <c r="P40345">
        <v>2011</v>
      </c>
      <c r="Q40345" s="1">
        <v>41153</v>
      </c>
      <c r="R40345" s="1">
        <v>41153</v>
      </c>
      <c r="S40345">
        <v>0</v>
      </c>
      <c r="T40345">
        <v>0</v>
      </c>
      <c r="U40345">
        <v>0</v>
      </c>
      <c r="V40345">
        <v>0</v>
      </c>
      <c r="W40345">
        <v>0</v>
      </c>
      <c r="X40345">
        <v>0</v>
      </c>
      <c r="Y40345">
        <v>0</v>
      </c>
      <c r="Z40345">
        <v>0</v>
      </c>
      <c r="AA40345">
        <v>0</v>
      </c>
      <c r="AB40345">
        <v>0</v>
      </c>
      <c r="AC40345">
        <v>0</v>
      </c>
      <c r="AD40345">
        <v>0</v>
      </c>
      <c r="AE40345">
        <v>0</v>
      </c>
      <c r="AF40345">
        <v>0</v>
      </c>
      <c r="AG40345">
        <v>0</v>
      </c>
      <c r="AH40345">
        <v>0</v>
      </c>
      <c r="AI40345">
        <v>0</v>
      </c>
      <c r="AJ40345">
        <v>0</v>
      </c>
      <c r="AK40345">
        <v>0</v>
      </c>
      <c r="AL40345">
        <v>0</v>
      </c>
      <c r="AM40345">
        <v>0</v>
      </c>
    </row>
    <row r="40346" spans="1:39" x14ac:dyDescent="0.45">
      <c r="A40346" t="s">
        <v>148345</v>
      </c>
      <c r="B40346" t="s">
        <v>148346</v>
      </c>
      <c r="C40346" t="s">
        <v>148347</v>
      </c>
      <c r="D40346" t="s">
        <v>148348</v>
      </c>
      <c r="E40346" t="s">
        <v>2432</v>
      </c>
      <c r="F40346" t="s">
        <v>44</v>
      </c>
      <c r="G40346" t="s">
        <v>57</v>
      </c>
      <c r="L40346">
        <v>1</v>
      </c>
      <c r="M40346" s="1">
        <v>41110</v>
      </c>
      <c r="N40346" s="2">
        <v>41091</v>
      </c>
      <c r="O40346" t="s">
        <v>596</v>
      </c>
      <c r="P40346">
        <v>2012</v>
      </c>
      <c r="Q40346" s="1">
        <v>41355</v>
      </c>
      <c r="R40346" s="1">
        <v>41355</v>
      </c>
      <c r="S40346">
        <v>1750000</v>
      </c>
      <c r="T40346">
        <v>0</v>
      </c>
      <c r="U40346">
        <v>0</v>
      </c>
      <c r="V40346">
        <v>0</v>
      </c>
      <c r="W40346">
        <v>0</v>
      </c>
      <c r="X40346">
        <v>0</v>
      </c>
      <c r="Y40346">
        <v>0</v>
      </c>
      <c r="Z40346">
        <v>0</v>
      </c>
      <c r="AA40346">
        <v>0</v>
      </c>
      <c r="AB40346">
        <v>0</v>
      </c>
      <c r="AC40346">
        <v>0</v>
      </c>
      <c r="AD40346">
        <v>0</v>
      </c>
      <c r="AE40346">
        <v>0</v>
      </c>
      <c r="AF40346">
        <v>0</v>
      </c>
      <c r="AG40346">
        <v>0</v>
      </c>
      <c r="AH40346">
        <v>0</v>
      </c>
      <c r="AI40346">
        <v>0</v>
      </c>
      <c r="AJ40346">
        <v>0</v>
      </c>
      <c r="AK40346">
        <v>0</v>
      </c>
      <c r="AL40346">
        <v>0</v>
      </c>
      <c r="AM40346">
        <v>0</v>
      </c>
    </row>
    <row r="40347" spans="1:39" x14ac:dyDescent="0.45">
      <c r="A40347" t="s">
        <v>148349</v>
      </c>
      <c r="B40347" t="s">
        <v>148350</v>
      </c>
      <c r="C40347" t="s">
        <v>148351</v>
      </c>
      <c r="D40347" t="s">
        <v>88</v>
      </c>
      <c r="E40347" t="s">
        <v>89</v>
      </c>
      <c r="F40347" t="s">
        <v>6829</v>
      </c>
      <c r="G40347" t="s">
        <v>101</v>
      </c>
      <c r="H40347" t="s">
        <v>260</v>
      </c>
      <c r="I40347" t="s">
        <v>4069</v>
      </c>
      <c r="J40347" t="s">
        <v>7957</v>
      </c>
      <c r="K40347" t="s">
        <v>7957</v>
      </c>
      <c r="L40347">
        <v>2</v>
      </c>
      <c r="Q40347" s="1">
        <v>39617</v>
      </c>
      <c r="R40347" s="1">
        <v>39899</v>
      </c>
      <c r="S40347">
        <v>0</v>
      </c>
      <c r="T40347">
        <v>4710000</v>
      </c>
      <c r="U40347">
        <v>0</v>
      </c>
      <c r="V40347">
        <v>0</v>
      </c>
      <c r="W40347">
        <v>0</v>
      </c>
      <c r="X40347">
        <v>0</v>
      </c>
      <c r="Y40347">
        <v>0</v>
      </c>
      <c r="Z40347">
        <v>0</v>
      </c>
      <c r="AA40347">
        <v>0</v>
      </c>
      <c r="AB40347">
        <v>0</v>
      </c>
      <c r="AC40347">
        <v>0</v>
      </c>
      <c r="AD40347">
        <v>0</v>
      </c>
      <c r="AE40347">
        <v>0</v>
      </c>
      <c r="AF40347">
        <v>1560000</v>
      </c>
      <c r="AG40347">
        <v>3150000</v>
      </c>
      <c r="AH40347">
        <v>0</v>
      </c>
      <c r="AI40347">
        <v>0</v>
      </c>
      <c r="AJ40347">
        <v>0</v>
      </c>
      <c r="AK40347">
        <v>0</v>
      </c>
      <c r="AL40347">
        <v>0</v>
      </c>
      <c r="AM40347">
        <v>0</v>
      </c>
    </row>
    <row r="40348" spans="1:39" x14ac:dyDescent="0.45">
      <c r="A40348" t="s">
        <v>148352</v>
      </c>
      <c r="B40348" t="s">
        <v>148353</v>
      </c>
      <c r="C40348" t="s">
        <v>148354</v>
      </c>
      <c r="D40348" t="s">
        <v>293</v>
      </c>
      <c r="E40348" t="s">
        <v>294</v>
      </c>
      <c r="F40348" t="s">
        <v>6221</v>
      </c>
      <c r="G40348" t="s">
        <v>57</v>
      </c>
      <c r="L40348">
        <v>1</v>
      </c>
      <c r="Q40348" s="1">
        <v>41739</v>
      </c>
      <c r="R40348" s="1">
        <v>41739</v>
      </c>
      <c r="S40348">
        <v>0</v>
      </c>
      <c r="T40348">
        <v>0</v>
      </c>
      <c r="U40348">
        <v>0</v>
      </c>
      <c r="V40348">
        <v>0</v>
      </c>
      <c r="W40348">
        <v>0</v>
      </c>
      <c r="X40348">
        <v>0</v>
      </c>
      <c r="Y40348">
        <v>0</v>
      </c>
      <c r="Z40348">
        <v>0</v>
      </c>
      <c r="AA40348">
        <v>0</v>
      </c>
      <c r="AB40348">
        <v>4200000</v>
      </c>
      <c r="AC40348">
        <v>0</v>
      </c>
      <c r="AD40348">
        <v>0</v>
      </c>
      <c r="AE40348">
        <v>0</v>
      </c>
      <c r="AF40348">
        <v>0</v>
      </c>
      <c r="AG40348">
        <v>0</v>
      </c>
      <c r="AH40348">
        <v>0</v>
      </c>
      <c r="AI40348">
        <v>0</v>
      </c>
      <c r="AJ40348">
        <v>0</v>
      </c>
      <c r="AK40348">
        <v>0</v>
      </c>
      <c r="AL40348">
        <v>0</v>
      </c>
      <c r="AM40348">
        <v>0</v>
      </c>
    </row>
    <row r="40349" spans="1:39" x14ac:dyDescent="0.45">
      <c r="A40349" t="s">
        <v>148355</v>
      </c>
      <c r="B40349" t="s">
        <v>148356</v>
      </c>
      <c r="C40349" t="s">
        <v>148357</v>
      </c>
      <c r="D40349" t="s">
        <v>148358</v>
      </c>
      <c r="E40349" t="s">
        <v>9114</v>
      </c>
      <c r="F40349" t="s">
        <v>148359</v>
      </c>
      <c r="G40349" t="s">
        <v>57</v>
      </c>
      <c r="H40349" t="s">
        <v>46</v>
      </c>
      <c r="I40349" t="s">
        <v>58</v>
      </c>
      <c r="J40349" t="s">
        <v>198</v>
      </c>
      <c r="K40349" t="s">
        <v>199</v>
      </c>
      <c r="L40349">
        <v>2</v>
      </c>
      <c r="M40349" s="1">
        <v>37591</v>
      </c>
      <c r="N40349" s="2">
        <v>37591</v>
      </c>
      <c r="O40349" t="s">
        <v>1753</v>
      </c>
      <c r="P40349">
        <v>2002</v>
      </c>
      <c r="Q40349" s="1">
        <v>40639</v>
      </c>
      <c r="R40349" s="1">
        <v>40683</v>
      </c>
      <c r="S40349">
        <v>0</v>
      </c>
      <c r="T40349">
        <v>7770100</v>
      </c>
      <c r="U40349">
        <v>0</v>
      </c>
      <c r="V40349">
        <v>0</v>
      </c>
      <c r="W40349">
        <v>0</v>
      </c>
      <c r="X40349">
        <v>0</v>
      </c>
      <c r="Y40349">
        <v>0</v>
      </c>
      <c r="Z40349">
        <v>0</v>
      </c>
      <c r="AA40349">
        <v>0</v>
      </c>
      <c r="AB40349">
        <v>0</v>
      </c>
      <c r="AC40349">
        <v>0</v>
      </c>
      <c r="AD40349">
        <v>0</v>
      </c>
      <c r="AE40349">
        <v>0</v>
      </c>
      <c r="AF40349">
        <v>7500000</v>
      </c>
      <c r="AG40349">
        <v>0</v>
      </c>
      <c r="AH40349">
        <v>0</v>
      </c>
      <c r="AI40349">
        <v>0</v>
      </c>
      <c r="AJ40349">
        <v>0</v>
      </c>
      <c r="AK40349">
        <v>0</v>
      </c>
      <c r="AL40349">
        <v>0</v>
      </c>
      <c r="AM40349">
        <v>0</v>
      </c>
    </row>
    <row r="40350" spans="1:39" x14ac:dyDescent="0.45">
      <c r="A40350" t="s">
        <v>148360</v>
      </c>
      <c r="B40350" t="s">
        <v>148361</v>
      </c>
      <c r="C40350" t="s">
        <v>148362</v>
      </c>
      <c r="D40350" t="s">
        <v>148363</v>
      </c>
      <c r="E40350" t="s">
        <v>4612</v>
      </c>
      <c r="F40350" s="3">
        <v>40000</v>
      </c>
      <c r="G40350" t="s">
        <v>57</v>
      </c>
      <c r="H40350" t="s">
        <v>129</v>
      </c>
      <c r="J40350" t="s">
        <v>130</v>
      </c>
      <c r="K40350" t="s">
        <v>130</v>
      </c>
      <c r="L40350">
        <v>1</v>
      </c>
      <c r="M40350" s="1">
        <v>41000</v>
      </c>
      <c r="N40350" s="2">
        <v>41000</v>
      </c>
      <c r="O40350" t="s">
        <v>50</v>
      </c>
      <c r="P40350">
        <v>2012</v>
      </c>
      <c r="Q40350" s="1">
        <v>40725</v>
      </c>
      <c r="R40350" s="1">
        <v>40725</v>
      </c>
      <c r="S40350">
        <v>40000</v>
      </c>
      <c r="T40350">
        <v>0</v>
      </c>
      <c r="U40350">
        <v>0</v>
      </c>
      <c r="V40350">
        <v>0</v>
      </c>
      <c r="W40350">
        <v>0</v>
      </c>
      <c r="X40350">
        <v>0</v>
      </c>
      <c r="Y40350">
        <v>0</v>
      </c>
      <c r="Z40350">
        <v>0</v>
      </c>
      <c r="AA40350">
        <v>0</v>
      </c>
      <c r="AB40350">
        <v>0</v>
      </c>
      <c r="AC40350">
        <v>0</v>
      </c>
      <c r="AD40350">
        <v>0</v>
      </c>
      <c r="AE40350">
        <v>0</v>
      </c>
      <c r="AF40350">
        <v>0</v>
      </c>
      <c r="AG40350">
        <v>0</v>
      </c>
      <c r="AH40350">
        <v>0</v>
      </c>
      <c r="AI40350">
        <v>0</v>
      </c>
      <c r="AJ40350">
        <v>0</v>
      </c>
      <c r="AK40350">
        <v>0</v>
      </c>
      <c r="AL40350">
        <v>0</v>
      </c>
      <c r="AM40350">
        <v>0</v>
      </c>
    </row>
    <row r="40351" spans="1:39" x14ac:dyDescent="0.45">
      <c r="A40351" t="s">
        <v>148364</v>
      </c>
      <c r="B40351" t="s">
        <v>148365</v>
      </c>
      <c r="C40351" t="s">
        <v>148366</v>
      </c>
      <c r="D40351" t="s">
        <v>127</v>
      </c>
      <c r="E40351" t="s">
        <v>128</v>
      </c>
      <c r="F40351" s="3">
        <v>15000</v>
      </c>
      <c r="G40351" t="s">
        <v>45</v>
      </c>
      <c r="H40351" t="s">
        <v>46</v>
      </c>
      <c r="I40351" t="s">
        <v>58</v>
      </c>
      <c r="J40351" t="s">
        <v>198</v>
      </c>
      <c r="K40351" t="s">
        <v>199</v>
      </c>
      <c r="L40351">
        <v>2</v>
      </c>
      <c r="M40351" s="1">
        <v>40382</v>
      </c>
      <c r="N40351" s="2">
        <v>40360</v>
      </c>
      <c r="O40351" t="s">
        <v>200</v>
      </c>
      <c r="P40351">
        <v>2010</v>
      </c>
      <c r="Q40351" s="1">
        <v>40179</v>
      </c>
      <c r="R40351" s="1">
        <v>40948</v>
      </c>
      <c r="S40351">
        <v>15000</v>
      </c>
      <c r="T40351">
        <v>0</v>
      </c>
      <c r="U40351">
        <v>0</v>
      </c>
      <c r="V40351">
        <v>0</v>
      </c>
      <c r="W40351">
        <v>0</v>
      </c>
      <c r="X40351">
        <v>0</v>
      </c>
      <c r="Y40351">
        <v>0</v>
      </c>
      <c r="Z40351">
        <v>0</v>
      </c>
      <c r="AA40351">
        <v>0</v>
      </c>
      <c r="AB40351">
        <v>0</v>
      </c>
      <c r="AC40351">
        <v>0</v>
      </c>
      <c r="AD40351">
        <v>0</v>
      </c>
      <c r="AE40351">
        <v>0</v>
      </c>
      <c r="AF40351">
        <v>0</v>
      </c>
      <c r="AG40351">
        <v>0</v>
      </c>
      <c r="AH40351">
        <v>0</v>
      </c>
      <c r="AI40351">
        <v>0</v>
      </c>
      <c r="AJ40351">
        <v>0</v>
      </c>
      <c r="AK40351">
        <v>0</v>
      </c>
      <c r="AL40351">
        <v>0</v>
      </c>
      <c r="AM40351">
        <v>0</v>
      </c>
    </row>
    <row r="40352" spans="1:39" x14ac:dyDescent="0.45">
      <c r="A40352" t="s">
        <v>148367</v>
      </c>
      <c r="B40352" t="s">
        <v>148368</v>
      </c>
      <c r="C40352" t="s">
        <v>148369</v>
      </c>
      <c r="D40352" t="s">
        <v>148370</v>
      </c>
      <c r="E40352" t="s">
        <v>343</v>
      </c>
      <c r="F40352" t="s">
        <v>1828</v>
      </c>
      <c r="G40352" t="s">
        <v>57</v>
      </c>
      <c r="H40352" t="s">
        <v>46</v>
      </c>
      <c r="I40352" t="s">
        <v>58</v>
      </c>
      <c r="J40352" t="s">
        <v>198</v>
      </c>
      <c r="K40352" t="s">
        <v>199</v>
      </c>
      <c r="L40352">
        <v>1</v>
      </c>
      <c r="M40352" s="1">
        <v>41365</v>
      </c>
      <c r="N40352" s="2">
        <v>41365</v>
      </c>
      <c r="O40352" t="s">
        <v>439</v>
      </c>
      <c r="P40352">
        <v>2013</v>
      </c>
      <c r="Q40352" s="1">
        <v>41674</v>
      </c>
      <c r="R40352" s="1">
        <v>41674</v>
      </c>
      <c r="S40352">
        <v>0</v>
      </c>
      <c r="T40352">
        <v>6100000</v>
      </c>
      <c r="U40352">
        <v>0</v>
      </c>
      <c r="V40352">
        <v>0</v>
      </c>
      <c r="W40352">
        <v>0</v>
      </c>
      <c r="X40352">
        <v>0</v>
      </c>
      <c r="Y40352">
        <v>0</v>
      </c>
      <c r="Z40352">
        <v>0</v>
      </c>
      <c r="AA40352">
        <v>0</v>
      </c>
      <c r="AB40352">
        <v>0</v>
      </c>
      <c r="AC40352">
        <v>0</v>
      </c>
      <c r="AD40352">
        <v>0</v>
      </c>
      <c r="AE40352">
        <v>0</v>
      </c>
      <c r="AF40352">
        <v>6100000</v>
      </c>
      <c r="AG40352">
        <v>0</v>
      </c>
      <c r="AH40352">
        <v>0</v>
      </c>
      <c r="AI40352">
        <v>0</v>
      </c>
      <c r="AJ40352">
        <v>0</v>
      </c>
      <c r="AK40352">
        <v>0</v>
      </c>
      <c r="AL40352">
        <v>0</v>
      </c>
      <c r="AM40352">
        <v>0</v>
      </c>
    </row>
    <row r="40353" spans="1:39" x14ac:dyDescent="0.45">
      <c r="A40353" t="s">
        <v>148371</v>
      </c>
      <c r="B40353" t="s">
        <v>148372</v>
      </c>
      <c r="C40353" t="s">
        <v>148373</v>
      </c>
      <c r="D40353" t="s">
        <v>897</v>
      </c>
      <c r="E40353" t="s">
        <v>462</v>
      </c>
      <c r="F40353" t="s">
        <v>31498</v>
      </c>
      <c r="G40353" t="s">
        <v>57</v>
      </c>
      <c r="H40353" t="s">
        <v>46</v>
      </c>
      <c r="I40353" t="s">
        <v>136</v>
      </c>
      <c r="J40353" t="s">
        <v>1672</v>
      </c>
      <c r="K40353" t="s">
        <v>2370</v>
      </c>
      <c r="L40353">
        <v>2</v>
      </c>
      <c r="M40353" s="1">
        <v>40717</v>
      </c>
      <c r="N40353" s="2">
        <v>40695</v>
      </c>
      <c r="O40353" t="s">
        <v>76</v>
      </c>
      <c r="P40353">
        <v>2011</v>
      </c>
      <c r="Q40353" s="1">
        <v>41422</v>
      </c>
      <c r="R40353" s="1">
        <v>41671</v>
      </c>
      <c r="S40353">
        <v>938000</v>
      </c>
      <c r="T40353">
        <v>0</v>
      </c>
      <c r="U40353">
        <v>0</v>
      </c>
      <c r="V40353">
        <v>0</v>
      </c>
      <c r="W40353">
        <v>0</v>
      </c>
      <c r="X40353">
        <v>0</v>
      </c>
      <c r="Y40353">
        <v>0</v>
      </c>
      <c r="Z40353">
        <v>0</v>
      </c>
      <c r="AA40353">
        <v>0</v>
      </c>
      <c r="AB40353">
        <v>0</v>
      </c>
      <c r="AC40353">
        <v>0</v>
      </c>
      <c r="AD40353">
        <v>0</v>
      </c>
      <c r="AE40353">
        <v>0</v>
      </c>
      <c r="AF40353">
        <v>0</v>
      </c>
      <c r="AG40353">
        <v>0</v>
      </c>
      <c r="AH40353">
        <v>0</v>
      </c>
      <c r="AI40353">
        <v>0</v>
      </c>
      <c r="AJ40353">
        <v>0</v>
      </c>
      <c r="AK40353">
        <v>0</v>
      </c>
      <c r="AL40353">
        <v>0</v>
      </c>
      <c r="AM40353">
        <v>0</v>
      </c>
    </row>
    <row r="40354" spans="1:39" x14ac:dyDescent="0.45">
      <c r="A40354" t="s">
        <v>148374</v>
      </c>
      <c r="B40354" t="s">
        <v>148375</v>
      </c>
      <c r="C40354" t="s">
        <v>148376</v>
      </c>
      <c r="D40354" t="s">
        <v>148377</v>
      </c>
      <c r="E40354" t="s">
        <v>12727</v>
      </c>
      <c r="F40354" t="s">
        <v>4314</v>
      </c>
      <c r="G40354" t="s">
        <v>57</v>
      </c>
      <c r="H40354" t="s">
        <v>46</v>
      </c>
      <c r="I40354" t="s">
        <v>267</v>
      </c>
      <c r="J40354" t="s">
        <v>1207</v>
      </c>
      <c r="K40354" t="s">
        <v>1207</v>
      </c>
      <c r="L40354">
        <v>1</v>
      </c>
      <c r="M40354" s="1">
        <v>41275</v>
      </c>
      <c r="N40354" s="2">
        <v>41275</v>
      </c>
      <c r="O40354" t="s">
        <v>164</v>
      </c>
      <c r="P40354">
        <v>2013</v>
      </c>
      <c r="Q40354" s="1">
        <v>41668</v>
      </c>
      <c r="R40354" s="1">
        <v>41668</v>
      </c>
      <c r="S40354">
        <v>550000</v>
      </c>
      <c r="T40354">
        <v>0</v>
      </c>
      <c r="U40354">
        <v>0</v>
      </c>
      <c r="V40354">
        <v>0</v>
      </c>
      <c r="W40354">
        <v>0</v>
      </c>
      <c r="X40354">
        <v>0</v>
      </c>
      <c r="Y40354">
        <v>0</v>
      </c>
      <c r="Z40354">
        <v>0</v>
      </c>
      <c r="AA40354">
        <v>0</v>
      </c>
      <c r="AB40354">
        <v>0</v>
      </c>
      <c r="AC40354">
        <v>0</v>
      </c>
      <c r="AD40354">
        <v>0</v>
      </c>
      <c r="AE40354">
        <v>0</v>
      </c>
      <c r="AF40354">
        <v>0</v>
      </c>
      <c r="AG40354">
        <v>0</v>
      </c>
      <c r="AH40354">
        <v>0</v>
      </c>
      <c r="AI40354">
        <v>0</v>
      </c>
      <c r="AJ40354">
        <v>0</v>
      </c>
      <c r="AK40354">
        <v>0</v>
      </c>
      <c r="AL40354">
        <v>0</v>
      </c>
      <c r="AM40354">
        <v>0</v>
      </c>
    </row>
    <row r="40355" spans="1:39" x14ac:dyDescent="0.45">
      <c r="A40355" t="s">
        <v>148378</v>
      </c>
      <c r="B40355" t="s">
        <v>148379</v>
      </c>
      <c r="C40355" t="s">
        <v>148380</v>
      </c>
      <c r="D40355" t="s">
        <v>148381</v>
      </c>
      <c r="E40355" t="s">
        <v>248</v>
      </c>
      <c r="F40355" t="s">
        <v>5568</v>
      </c>
      <c r="G40355" t="s">
        <v>57</v>
      </c>
      <c r="H40355" t="s">
        <v>46</v>
      </c>
      <c r="I40355" t="s">
        <v>299</v>
      </c>
      <c r="J40355" t="s">
        <v>300</v>
      </c>
      <c r="K40355" t="s">
        <v>369</v>
      </c>
      <c r="L40355">
        <v>2</v>
      </c>
      <c r="M40355" s="1">
        <v>41122</v>
      </c>
      <c r="N40355" s="2">
        <v>41122</v>
      </c>
      <c r="O40355" t="s">
        <v>596</v>
      </c>
      <c r="P40355">
        <v>2012</v>
      </c>
      <c r="Q40355" s="1">
        <v>41141</v>
      </c>
      <c r="R40355" s="1">
        <v>41568</v>
      </c>
      <c r="S40355">
        <v>2000000</v>
      </c>
      <c r="T40355">
        <v>5200000</v>
      </c>
      <c r="U40355">
        <v>0</v>
      </c>
      <c r="V40355">
        <v>0</v>
      </c>
      <c r="W40355">
        <v>0</v>
      </c>
      <c r="X40355">
        <v>0</v>
      </c>
      <c r="Y40355">
        <v>0</v>
      </c>
      <c r="Z40355">
        <v>0</v>
      </c>
      <c r="AA40355">
        <v>0</v>
      </c>
      <c r="AB40355">
        <v>0</v>
      </c>
      <c r="AC40355">
        <v>0</v>
      </c>
      <c r="AD40355">
        <v>0</v>
      </c>
      <c r="AE40355">
        <v>0</v>
      </c>
      <c r="AF40355">
        <v>5200000</v>
      </c>
      <c r="AG40355">
        <v>0</v>
      </c>
      <c r="AH40355">
        <v>0</v>
      </c>
      <c r="AI40355">
        <v>0</v>
      </c>
      <c r="AJ40355">
        <v>0</v>
      </c>
      <c r="AK40355">
        <v>0</v>
      </c>
      <c r="AL40355">
        <v>0</v>
      </c>
      <c r="AM40355">
        <v>0</v>
      </c>
    </row>
    <row r="40356" spans="1:39" x14ac:dyDescent="0.45">
      <c r="A40356" t="s">
        <v>148382</v>
      </c>
      <c r="B40356" t="s">
        <v>148383</v>
      </c>
      <c r="C40356" t="s">
        <v>148384</v>
      </c>
      <c r="D40356" t="s">
        <v>148385</v>
      </c>
      <c r="E40356" t="s">
        <v>2206</v>
      </c>
      <c r="F40356" t="s">
        <v>114</v>
      </c>
      <c r="G40356" t="s">
        <v>57</v>
      </c>
      <c r="H40356" t="s">
        <v>46</v>
      </c>
      <c r="I40356" t="s">
        <v>58</v>
      </c>
      <c r="J40356" t="s">
        <v>59</v>
      </c>
      <c r="K40356" t="s">
        <v>7433</v>
      </c>
      <c r="L40356">
        <v>2</v>
      </c>
      <c r="M40356" s="1">
        <v>40695</v>
      </c>
      <c r="N40356" s="2">
        <v>40695</v>
      </c>
      <c r="O40356" t="s">
        <v>76</v>
      </c>
      <c r="P40356">
        <v>2011</v>
      </c>
      <c r="Q40356" s="1">
        <v>41320</v>
      </c>
      <c r="R40356" s="1">
        <v>41446</v>
      </c>
      <c r="S40356">
        <v>0</v>
      </c>
      <c r="T40356">
        <v>0</v>
      </c>
      <c r="U40356">
        <v>0</v>
      </c>
      <c r="V40356">
        <v>0</v>
      </c>
      <c r="W40356">
        <v>0</v>
      </c>
      <c r="X40356">
        <v>0</v>
      </c>
      <c r="Y40356">
        <v>0</v>
      </c>
      <c r="Z40356">
        <v>0</v>
      </c>
      <c r="AA40356">
        <v>0</v>
      </c>
      <c r="AB40356">
        <v>0</v>
      </c>
      <c r="AC40356">
        <v>0</v>
      </c>
      <c r="AD40356">
        <v>0</v>
      </c>
      <c r="AE40356">
        <v>0</v>
      </c>
      <c r="AF40356">
        <v>0</v>
      </c>
      <c r="AG40356">
        <v>0</v>
      </c>
      <c r="AH40356">
        <v>0</v>
      </c>
      <c r="AI40356">
        <v>0</v>
      </c>
      <c r="AJ40356">
        <v>0</v>
      </c>
      <c r="AK40356">
        <v>0</v>
      </c>
      <c r="AL40356">
        <v>0</v>
      </c>
      <c r="AM40356">
        <v>0</v>
      </c>
    </row>
    <row r="40357" spans="1:39" x14ac:dyDescent="0.45">
      <c r="A40357" t="s">
        <v>148386</v>
      </c>
      <c r="B40357" t="s">
        <v>148387</v>
      </c>
      <c r="C40357" t="s">
        <v>148388</v>
      </c>
      <c r="D40357" t="s">
        <v>88</v>
      </c>
      <c r="E40357" t="s">
        <v>89</v>
      </c>
      <c r="F40357" t="s">
        <v>114</v>
      </c>
      <c r="G40357" t="s">
        <v>57</v>
      </c>
      <c r="H40357" t="s">
        <v>192</v>
      </c>
      <c r="J40357" t="s">
        <v>193</v>
      </c>
      <c r="K40357" t="s">
        <v>193</v>
      </c>
      <c r="L40357">
        <v>1</v>
      </c>
      <c r="M40357" s="1">
        <v>40909</v>
      </c>
      <c r="N40357" s="2">
        <v>40909</v>
      </c>
      <c r="O40357" t="s">
        <v>132</v>
      </c>
      <c r="P40357">
        <v>2012</v>
      </c>
      <c r="Q40357" s="1">
        <v>41508</v>
      </c>
      <c r="R40357" s="1">
        <v>41508</v>
      </c>
      <c r="S40357">
        <v>0</v>
      </c>
      <c r="T40357">
        <v>0</v>
      </c>
      <c r="U40357">
        <v>0</v>
      </c>
      <c r="V40357">
        <v>0</v>
      </c>
      <c r="W40357">
        <v>0</v>
      </c>
      <c r="X40357">
        <v>0</v>
      </c>
      <c r="Y40357">
        <v>0</v>
      </c>
      <c r="Z40357">
        <v>0</v>
      </c>
      <c r="AA40357">
        <v>0</v>
      </c>
      <c r="AB40357">
        <v>0</v>
      </c>
      <c r="AC40357">
        <v>0</v>
      </c>
      <c r="AD40357">
        <v>0</v>
      </c>
      <c r="AE40357">
        <v>0</v>
      </c>
      <c r="AF40357">
        <v>0</v>
      </c>
      <c r="AG40357">
        <v>0</v>
      </c>
      <c r="AH40357">
        <v>0</v>
      </c>
      <c r="AI40357">
        <v>0</v>
      </c>
      <c r="AJ40357">
        <v>0</v>
      </c>
      <c r="AK40357">
        <v>0</v>
      </c>
      <c r="AL40357">
        <v>0</v>
      </c>
      <c r="AM40357">
        <v>0</v>
      </c>
    </row>
    <row r="40358" spans="1:39" x14ac:dyDescent="0.45">
      <c r="A40358" t="s">
        <v>148389</v>
      </c>
      <c r="B40358" t="s">
        <v>148390</v>
      </c>
      <c r="C40358" t="s">
        <v>148391</v>
      </c>
      <c r="D40358" t="s">
        <v>148392</v>
      </c>
      <c r="E40358" t="s">
        <v>3701</v>
      </c>
      <c r="F40358" t="s">
        <v>148393</v>
      </c>
      <c r="G40358" t="s">
        <v>57</v>
      </c>
      <c r="H40358" t="s">
        <v>46</v>
      </c>
      <c r="I40358" t="s">
        <v>58</v>
      </c>
      <c r="J40358" t="s">
        <v>198</v>
      </c>
      <c r="K40358" t="s">
        <v>199</v>
      </c>
      <c r="L40358">
        <v>7</v>
      </c>
      <c r="M40358" s="1">
        <v>39845</v>
      </c>
      <c r="N40358" s="2">
        <v>39845</v>
      </c>
      <c r="O40358" t="s">
        <v>188</v>
      </c>
      <c r="P40358">
        <v>2009</v>
      </c>
      <c r="Q40358" s="1">
        <v>40118</v>
      </c>
      <c r="R40358" s="1">
        <v>41917</v>
      </c>
      <c r="S40358">
        <v>0</v>
      </c>
      <c r="T40358">
        <v>490500000</v>
      </c>
      <c r="U40358">
        <v>0</v>
      </c>
      <c r="V40358">
        <v>0</v>
      </c>
      <c r="W40358">
        <v>0</v>
      </c>
      <c r="X40358">
        <v>100000000</v>
      </c>
      <c r="Y40358">
        <v>0</v>
      </c>
      <c r="Z40358">
        <v>0</v>
      </c>
      <c r="AA40358">
        <v>0</v>
      </c>
      <c r="AB40358">
        <v>0</v>
      </c>
      <c r="AC40358">
        <v>0</v>
      </c>
      <c r="AD40358">
        <v>0</v>
      </c>
      <c r="AE40358">
        <v>0</v>
      </c>
      <c r="AF40358">
        <v>10000000</v>
      </c>
      <c r="AG40358">
        <v>27500000</v>
      </c>
      <c r="AH40358">
        <v>103000000</v>
      </c>
      <c r="AI40358">
        <v>200000000</v>
      </c>
      <c r="AJ40358">
        <v>150000000</v>
      </c>
      <c r="AK40358">
        <v>0</v>
      </c>
      <c r="AL40358">
        <v>0</v>
      </c>
      <c r="AM40358">
        <v>0</v>
      </c>
    </row>
    <row r="40359" spans="1:39" x14ac:dyDescent="0.45">
      <c r="A40359" t="s">
        <v>148394</v>
      </c>
      <c r="B40359" t="s">
        <v>148395</v>
      </c>
      <c r="C40359" t="s">
        <v>148396</v>
      </c>
      <c r="D40359" t="s">
        <v>774</v>
      </c>
      <c r="E40359" t="s">
        <v>775</v>
      </c>
      <c r="F40359" t="s">
        <v>9870</v>
      </c>
      <c r="G40359" t="s">
        <v>57</v>
      </c>
      <c r="H40359" t="s">
        <v>46</v>
      </c>
      <c r="I40359" t="s">
        <v>1282</v>
      </c>
      <c r="J40359" t="s">
        <v>301</v>
      </c>
      <c r="K40359" t="s">
        <v>148397</v>
      </c>
      <c r="L40359">
        <v>1</v>
      </c>
      <c r="M40359" s="1">
        <v>40127</v>
      </c>
      <c r="N40359" s="2">
        <v>40118</v>
      </c>
      <c r="O40359" t="s">
        <v>702</v>
      </c>
      <c r="P40359">
        <v>2009</v>
      </c>
      <c r="Q40359" s="1">
        <v>41739</v>
      </c>
      <c r="R40359" s="1">
        <v>41739</v>
      </c>
      <c r="S40359">
        <v>0</v>
      </c>
      <c r="T40359">
        <v>0</v>
      </c>
      <c r="U40359">
        <v>325000</v>
      </c>
      <c r="V40359">
        <v>0</v>
      </c>
      <c r="W40359">
        <v>0</v>
      </c>
      <c r="X40359">
        <v>0</v>
      </c>
      <c r="Y40359">
        <v>0</v>
      </c>
      <c r="Z40359">
        <v>0</v>
      </c>
      <c r="AA40359">
        <v>0</v>
      </c>
      <c r="AB40359">
        <v>0</v>
      </c>
      <c r="AC40359">
        <v>0</v>
      </c>
      <c r="AD40359">
        <v>0</v>
      </c>
      <c r="AE40359">
        <v>0</v>
      </c>
      <c r="AF40359">
        <v>0</v>
      </c>
      <c r="AG40359">
        <v>0</v>
      </c>
      <c r="AH40359">
        <v>0</v>
      </c>
      <c r="AI40359">
        <v>0</v>
      </c>
      <c r="AJ40359">
        <v>0</v>
      </c>
      <c r="AK40359">
        <v>0</v>
      </c>
      <c r="AL40359">
        <v>0</v>
      </c>
      <c r="AM40359">
        <v>0</v>
      </c>
    </row>
    <row r="40360" spans="1:39" x14ac:dyDescent="0.45">
      <c r="A40360" t="s">
        <v>148398</v>
      </c>
      <c r="B40360" t="s">
        <v>148399</v>
      </c>
      <c r="C40360" t="s">
        <v>148400</v>
      </c>
      <c r="D40360" t="s">
        <v>148401</v>
      </c>
      <c r="E40360" t="s">
        <v>108</v>
      </c>
      <c r="F40360" t="s">
        <v>249</v>
      </c>
      <c r="G40360" t="s">
        <v>57</v>
      </c>
      <c r="L40360">
        <v>1</v>
      </c>
      <c r="M40360" s="1">
        <v>39430</v>
      </c>
      <c r="N40360" s="2">
        <v>39417</v>
      </c>
      <c r="O40360" t="s">
        <v>1428</v>
      </c>
      <c r="P40360">
        <v>2007</v>
      </c>
      <c r="Q40360" s="1">
        <v>39637</v>
      </c>
      <c r="R40360" s="1">
        <v>39637</v>
      </c>
      <c r="S40360">
        <v>0</v>
      </c>
      <c r="T40360">
        <v>1250000</v>
      </c>
      <c r="U40360">
        <v>0</v>
      </c>
      <c r="V40360">
        <v>0</v>
      </c>
      <c r="W40360">
        <v>0</v>
      </c>
      <c r="X40360">
        <v>0</v>
      </c>
      <c r="Y40360">
        <v>0</v>
      </c>
      <c r="Z40360">
        <v>0</v>
      </c>
      <c r="AA40360">
        <v>0</v>
      </c>
      <c r="AB40360">
        <v>0</v>
      </c>
      <c r="AC40360">
        <v>0</v>
      </c>
      <c r="AD40360">
        <v>0</v>
      </c>
      <c r="AE40360">
        <v>0</v>
      </c>
      <c r="AF40360">
        <v>0</v>
      </c>
      <c r="AG40360">
        <v>0</v>
      </c>
      <c r="AH40360">
        <v>0</v>
      </c>
      <c r="AI40360">
        <v>0</v>
      </c>
      <c r="AJ40360">
        <v>0</v>
      </c>
      <c r="AK40360">
        <v>0</v>
      </c>
      <c r="AL40360">
        <v>0</v>
      </c>
      <c r="AM40360">
        <v>0</v>
      </c>
    </row>
    <row r="40361" spans="1:39" x14ac:dyDescent="0.45">
      <c r="A40361" t="s">
        <v>148402</v>
      </c>
      <c r="B40361" t="s">
        <v>148403</v>
      </c>
      <c r="C40361" t="s">
        <v>148404</v>
      </c>
      <c r="D40361" t="s">
        <v>148405</v>
      </c>
      <c r="E40361" t="s">
        <v>4926</v>
      </c>
      <c r="F40361" t="s">
        <v>114</v>
      </c>
      <c r="G40361" t="s">
        <v>57</v>
      </c>
      <c r="L40361">
        <v>1</v>
      </c>
      <c r="M40361" s="1">
        <v>41883</v>
      </c>
      <c r="N40361" s="2">
        <v>41883</v>
      </c>
      <c r="O40361" t="s">
        <v>243</v>
      </c>
      <c r="P40361">
        <v>2014</v>
      </c>
      <c r="Q40361" s="1">
        <v>41883</v>
      </c>
      <c r="R40361" s="1">
        <v>41883</v>
      </c>
      <c r="S40361">
        <v>0</v>
      </c>
      <c r="T40361">
        <v>0</v>
      </c>
      <c r="U40361">
        <v>0</v>
      </c>
      <c r="V40361">
        <v>0</v>
      </c>
      <c r="W40361">
        <v>0</v>
      </c>
      <c r="X40361">
        <v>0</v>
      </c>
      <c r="Y40361">
        <v>0</v>
      </c>
      <c r="Z40361">
        <v>0</v>
      </c>
      <c r="AA40361">
        <v>0</v>
      </c>
      <c r="AB40361">
        <v>0</v>
      </c>
      <c r="AC40361">
        <v>0</v>
      </c>
      <c r="AD40361">
        <v>0</v>
      </c>
      <c r="AE40361">
        <v>0</v>
      </c>
      <c r="AF40361">
        <v>0</v>
      </c>
      <c r="AG40361">
        <v>0</v>
      </c>
      <c r="AH40361">
        <v>0</v>
      </c>
      <c r="AI40361">
        <v>0</v>
      </c>
      <c r="AJ40361">
        <v>0</v>
      </c>
      <c r="AK40361">
        <v>0</v>
      </c>
      <c r="AL40361">
        <v>0</v>
      </c>
      <c r="AM40361">
        <v>0</v>
      </c>
    </row>
    <row r="40362" spans="1:39" x14ac:dyDescent="0.45">
      <c r="A40362" t="s">
        <v>148406</v>
      </c>
      <c r="B40362" t="s">
        <v>148407</v>
      </c>
      <c r="C40362" t="s">
        <v>148408</v>
      </c>
      <c r="D40362" t="s">
        <v>88</v>
      </c>
      <c r="E40362" t="s">
        <v>89</v>
      </c>
      <c r="F40362" t="s">
        <v>3234</v>
      </c>
      <c r="G40362" t="s">
        <v>57</v>
      </c>
      <c r="L40362">
        <v>1</v>
      </c>
      <c r="M40362" s="1">
        <v>40544</v>
      </c>
      <c r="N40362" s="2">
        <v>40544</v>
      </c>
      <c r="O40362" t="s">
        <v>528</v>
      </c>
      <c r="P40362">
        <v>2011</v>
      </c>
      <c r="Q40362" s="1">
        <v>41273</v>
      </c>
      <c r="R40362" s="1">
        <v>41273</v>
      </c>
      <c r="S40362">
        <v>0</v>
      </c>
      <c r="T40362">
        <v>225000</v>
      </c>
      <c r="U40362">
        <v>0</v>
      </c>
      <c r="V40362">
        <v>0</v>
      </c>
      <c r="W40362">
        <v>0</v>
      </c>
      <c r="X40362">
        <v>0</v>
      </c>
      <c r="Y40362">
        <v>0</v>
      </c>
      <c r="Z40362">
        <v>0</v>
      </c>
      <c r="AA40362">
        <v>0</v>
      </c>
      <c r="AB40362">
        <v>0</v>
      </c>
      <c r="AC40362">
        <v>0</v>
      </c>
      <c r="AD40362">
        <v>0</v>
      </c>
      <c r="AE40362">
        <v>0</v>
      </c>
      <c r="AF40362">
        <v>0</v>
      </c>
      <c r="AG40362">
        <v>0</v>
      </c>
      <c r="AH40362">
        <v>0</v>
      </c>
      <c r="AI40362">
        <v>0</v>
      </c>
      <c r="AJ40362">
        <v>0</v>
      </c>
      <c r="AK40362">
        <v>0</v>
      </c>
      <c r="AL40362">
        <v>0</v>
      </c>
      <c r="AM40362">
        <v>0</v>
      </c>
    </row>
    <row r="40363" spans="1:39" x14ac:dyDescent="0.45">
      <c r="A40363" t="s">
        <v>148409</v>
      </c>
      <c r="B40363" t="s">
        <v>148410</v>
      </c>
      <c r="C40363" t="s">
        <v>148411</v>
      </c>
      <c r="D40363" t="s">
        <v>107</v>
      </c>
      <c r="E40363" t="s">
        <v>108</v>
      </c>
      <c r="F40363" t="s">
        <v>757</v>
      </c>
      <c r="G40363" t="s">
        <v>57</v>
      </c>
      <c r="H40363" t="s">
        <v>46</v>
      </c>
      <c r="I40363" t="s">
        <v>1298</v>
      </c>
      <c r="J40363" t="s">
        <v>1299</v>
      </c>
      <c r="K40363" t="s">
        <v>1299</v>
      </c>
      <c r="L40363">
        <v>1</v>
      </c>
      <c r="M40363" s="1">
        <v>40957</v>
      </c>
      <c r="N40363" s="2">
        <v>40940</v>
      </c>
      <c r="O40363" t="s">
        <v>132</v>
      </c>
      <c r="P40363">
        <v>2012</v>
      </c>
      <c r="Q40363" s="1">
        <v>41091</v>
      </c>
      <c r="R40363" s="1">
        <v>41091</v>
      </c>
      <c r="S40363">
        <v>600000</v>
      </c>
      <c r="T40363">
        <v>0</v>
      </c>
      <c r="U40363">
        <v>0</v>
      </c>
      <c r="V40363">
        <v>0</v>
      </c>
      <c r="W40363">
        <v>0</v>
      </c>
      <c r="X40363">
        <v>0</v>
      </c>
      <c r="Y40363">
        <v>0</v>
      </c>
      <c r="Z40363">
        <v>0</v>
      </c>
      <c r="AA40363">
        <v>0</v>
      </c>
      <c r="AB40363">
        <v>0</v>
      </c>
      <c r="AC40363">
        <v>0</v>
      </c>
      <c r="AD40363">
        <v>0</v>
      </c>
      <c r="AE40363">
        <v>0</v>
      </c>
      <c r="AF40363">
        <v>0</v>
      </c>
      <c r="AG40363">
        <v>0</v>
      </c>
      <c r="AH40363">
        <v>0</v>
      </c>
      <c r="AI40363">
        <v>0</v>
      </c>
      <c r="AJ40363">
        <v>0</v>
      </c>
      <c r="AK40363">
        <v>0</v>
      </c>
      <c r="AL40363">
        <v>0</v>
      </c>
      <c r="AM40363">
        <v>0</v>
      </c>
    </row>
    <row r="40364" spans="1:39" x14ac:dyDescent="0.45">
      <c r="A40364" t="s">
        <v>148412</v>
      </c>
      <c r="B40364" t="s">
        <v>148413</v>
      </c>
      <c r="C40364" t="s">
        <v>148414</v>
      </c>
      <c r="D40364" t="s">
        <v>653</v>
      </c>
      <c r="E40364" t="s">
        <v>343</v>
      </c>
      <c r="F40364" t="s">
        <v>2016</v>
      </c>
      <c r="G40364" t="s">
        <v>57</v>
      </c>
      <c r="H40364" t="s">
        <v>46</v>
      </c>
      <c r="I40364" t="s">
        <v>205</v>
      </c>
      <c r="J40364" t="s">
        <v>206</v>
      </c>
      <c r="K40364" t="s">
        <v>489</v>
      </c>
      <c r="L40364">
        <v>1</v>
      </c>
      <c r="M40364" s="1">
        <v>41030</v>
      </c>
      <c r="N40364" s="2">
        <v>41030</v>
      </c>
      <c r="O40364" t="s">
        <v>50</v>
      </c>
      <c r="P40364">
        <v>2012</v>
      </c>
      <c r="Q40364" s="1">
        <v>41275</v>
      </c>
      <c r="R40364" s="1">
        <v>41275</v>
      </c>
      <c r="S40364">
        <v>0</v>
      </c>
      <c r="T40364">
        <v>0</v>
      </c>
      <c r="U40364">
        <v>0</v>
      </c>
      <c r="V40364">
        <v>0</v>
      </c>
      <c r="W40364">
        <v>0</v>
      </c>
      <c r="X40364">
        <v>0</v>
      </c>
      <c r="Y40364">
        <v>650000</v>
      </c>
      <c r="Z40364">
        <v>0</v>
      </c>
      <c r="AA40364">
        <v>0</v>
      </c>
      <c r="AB40364">
        <v>0</v>
      </c>
      <c r="AC40364">
        <v>0</v>
      </c>
      <c r="AD40364">
        <v>0</v>
      </c>
      <c r="AE40364">
        <v>0</v>
      </c>
      <c r="AF40364">
        <v>0</v>
      </c>
      <c r="AG40364">
        <v>0</v>
      </c>
      <c r="AH40364">
        <v>0</v>
      </c>
      <c r="AI40364">
        <v>0</v>
      </c>
      <c r="AJ40364">
        <v>0</v>
      </c>
      <c r="AK40364">
        <v>0</v>
      </c>
      <c r="AL40364">
        <v>0</v>
      </c>
      <c r="AM40364">
        <v>0</v>
      </c>
    </row>
    <row r="40365" spans="1:39" x14ac:dyDescent="0.45">
      <c r="A40365" t="s">
        <v>148415</v>
      </c>
      <c r="B40365" t="s">
        <v>148416</v>
      </c>
      <c r="C40365" t="s">
        <v>148417</v>
      </c>
      <c r="D40365" t="s">
        <v>258</v>
      </c>
      <c r="E40365" t="s">
        <v>259</v>
      </c>
      <c r="F40365" t="s">
        <v>114</v>
      </c>
      <c r="G40365" t="s">
        <v>57</v>
      </c>
      <c r="H40365" t="s">
        <v>496</v>
      </c>
      <c r="J40365" t="s">
        <v>2417</v>
      </c>
      <c r="K40365" t="s">
        <v>2417</v>
      </c>
      <c r="L40365">
        <v>1</v>
      </c>
      <c r="M40365" s="1">
        <v>40179</v>
      </c>
      <c r="N40365" s="2">
        <v>40179</v>
      </c>
      <c r="O40365" t="s">
        <v>118</v>
      </c>
      <c r="P40365">
        <v>2010</v>
      </c>
      <c r="Q40365" s="1">
        <v>41492</v>
      </c>
      <c r="R40365" s="1">
        <v>41492</v>
      </c>
      <c r="S40365">
        <v>0</v>
      </c>
      <c r="T40365">
        <v>0</v>
      </c>
      <c r="U40365">
        <v>0</v>
      </c>
      <c r="V40365">
        <v>0</v>
      </c>
      <c r="W40365">
        <v>0</v>
      </c>
      <c r="X40365">
        <v>0</v>
      </c>
      <c r="Y40365">
        <v>0</v>
      </c>
      <c r="Z40365">
        <v>0</v>
      </c>
      <c r="AA40365">
        <v>0</v>
      </c>
      <c r="AB40365">
        <v>0</v>
      </c>
      <c r="AC40365">
        <v>0</v>
      </c>
      <c r="AD40365">
        <v>0</v>
      </c>
      <c r="AE40365">
        <v>0</v>
      </c>
      <c r="AF40365">
        <v>0</v>
      </c>
      <c r="AG40365">
        <v>0</v>
      </c>
      <c r="AH40365">
        <v>0</v>
      </c>
      <c r="AI40365">
        <v>0</v>
      </c>
      <c r="AJ40365">
        <v>0</v>
      </c>
      <c r="AK40365">
        <v>0</v>
      </c>
      <c r="AL40365">
        <v>0</v>
      </c>
      <c r="AM40365">
        <v>0</v>
      </c>
    </row>
    <row r="40366" spans="1:39" x14ac:dyDescent="0.45">
      <c r="A40366" t="s">
        <v>148418</v>
      </c>
      <c r="B40366" t="s">
        <v>148419</v>
      </c>
      <c r="F40366" s="3">
        <v>75000</v>
      </c>
      <c r="G40366" t="s">
        <v>57</v>
      </c>
      <c r="L40366">
        <v>1</v>
      </c>
      <c r="Q40366" s="1">
        <v>41871</v>
      </c>
      <c r="R40366" s="1">
        <v>41871</v>
      </c>
      <c r="S40366">
        <v>75000</v>
      </c>
      <c r="T40366">
        <v>0</v>
      </c>
      <c r="U40366">
        <v>0</v>
      </c>
      <c r="V40366">
        <v>0</v>
      </c>
      <c r="W40366">
        <v>0</v>
      </c>
      <c r="X40366">
        <v>0</v>
      </c>
      <c r="Y40366">
        <v>0</v>
      </c>
      <c r="Z40366">
        <v>0</v>
      </c>
      <c r="AA40366">
        <v>0</v>
      </c>
      <c r="AB40366">
        <v>0</v>
      </c>
      <c r="AC40366">
        <v>0</v>
      </c>
      <c r="AD40366">
        <v>0</v>
      </c>
      <c r="AE40366">
        <v>0</v>
      </c>
      <c r="AF40366">
        <v>0</v>
      </c>
      <c r="AG40366">
        <v>0</v>
      </c>
      <c r="AH40366">
        <v>0</v>
      </c>
      <c r="AI40366">
        <v>0</v>
      </c>
      <c r="AJ40366">
        <v>0</v>
      </c>
      <c r="AK40366">
        <v>0</v>
      </c>
      <c r="AL40366">
        <v>0</v>
      </c>
      <c r="AM40366">
        <v>0</v>
      </c>
    </row>
    <row r="40367" spans="1:39" x14ac:dyDescent="0.45">
      <c r="A40367" t="s">
        <v>148420</v>
      </c>
      <c r="B40367" t="s">
        <v>148421</v>
      </c>
      <c r="C40367" t="s">
        <v>148422</v>
      </c>
      <c r="D40367" t="s">
        <v>653</v>
      </c>
      <c r="E40367" t="s">
        <v>343</v>
      </c>
      <c r="F40367" t="s">
        <v>846</v>
      </c>
      <c r="G40367" t="s">
        <v>57</v>
      </c>
      <c r="H40367" t="s">
        <v>46</v>
      </c>
      <c r="I40367" t="s">
        <v>1388</v>
      </c>
      <c r="J40367" t="s">
        <v>641</v>
      </c>
      <c r="K40367" t="s">
        <v>3352</v>
      </c>
      <c r="L40367">
        <v>1</v>
      </c>
      <c r="Q40367" s="1">
        <v>39433</v>
      </c>
      <c r="R40367" s="1">
        <v>39433</v>
      </c>
      <c r="S40367">
        <v>0</v>
      </c>
      <c r="T40367">
        <v>0</v>
      </c>
      <c r="U40367">
        <v>0</v>
      </c>
      <c r="V40367">
        <v>0</v>
      </c>
      <c r="W40367">
        <v>0</v>
      </c>
      <c r="X40367">
        <v>0</v>
      </c>
      <c r="Y40367">
        <v>1000000</v>
      </c>
      <c r="Z40367">
        <v>0</v>
      </c>
      <c r="AA40367">
        <v>0</v>
      </c>
      <c r="AB40367">
        <v>0</v>
      </c>
      <c r="AC40367">
        <v>0</v>
      </c>
      <c r="AD40367">
        <v>0</v>
      </c>
      <c r="AE40367">
        <v>0</v>
      </c>
      <c r="AF40367">
        <v>0</v>
      </c>
      <c r="AG40367">
        <v>0</v>
      </c>
      <c r="AH40367">
        <v>0</v>
      </c>
      <c r="AI40367">
        <v>0</v>
      </c>
      <c r="AJ40367">
        <v>0</v>
      </c>
      <c r="AK40367">
        <v>0</v>
      </c>
      <c r="AL40367">
        <v>0</v>
      </c>
      <c r="AM40367">
        <v>0</v>
      </c>
    </row>
    <row r="40368" spans="1:39" x14ac:dyDescent="0.45">
      <c r="A40368" t="s">
        <v>148423</v>
      </c>
      <c r="B40368" t="s">
        <v>148424</v>
      </c>
      <c r="C40368" t="s">
        <v>148425</v>
      </c>
      <c r="D40368" t="s">
        <v>148426</v>
      </c>
      <c r="E40368" t="s">
        <v>128</v>
      </c>
      <c r="F40368" t="s">
        <v>114</v>
      </c>
      <c r="G40368" t="s">
        <v>57</v>
      </c>
      <c r="L40368">
        <v>1</v>
      </c>
      <c r="M40368" s="1">
        <v>41702</v>
      </c>
      <c r="N40368" s="2">
        <v>41699</v>
      </c>
      <c r="O40368" t="s">
        <v>84</v>
      </c>
      <c r="P40368">
        <v>2014</v>
      </c>
      <c r="Q40368" s="1">
        <v>41840</v>
      </c>
      <c r="R40368" s="1">
        <v>41840</v>
      </c>
      <c r="S40368">
        <v>0</v>
      </c>
      <c r="T40368">
        <v>0</v>
      </c>
      <c r="U40368">
        <v>0</v>
      </c>
      <c r="V40368">
        <v>0</v>
      </c>
      <c r="W40368">
        <v>0</v>
      </c>
      <c r="X40368">
        <v>0</v>
      </c>
      <c r="Y40368">
        <v>0</v>
      </c>
      <c r="Z40368">
        <v>0</v>
      </c>
      <c r="AA40368">
        <v>0</v>
      </c>
      <c r="AB40368">
        <v>0</v>
      </c>
      <c r="AC40368">
        <v>0</v>
      </c>
      <c r="AD40368">
        <v>0</v>
      </c>
      <c r="AE40368">
        <v>0</v>
      </c>
      <c r="AF40368">
        <v>0</v>
      </c>
      <c r="AG40368">
        <v>0</v>
      </c>
      <c r="AH40368">
        <v>0</v>
      </c>
      <c r="AI40368">
        <v>0</v>
      </c>
      <c r="AJ40368">
        <v>0</v>
      </c>
      <c r="AK40368">
        <v>0</v>
      </c>
      <c r="AL40368">
        <v>0</v>
      </c>
      <c r="AM40368">
        <v>0</v>
      </c>
    </row>
    <row r="40369" spans="1:39" x14ac:dyDescent="0.45">
      <c r="A40369" t="s">
        <v>148427</v>
      </c>
      <c r="B40369" t="s">
        <v>148428</v>
      </c>
      <c r="C40369" t="s">
        <v>148429</v>
      </c>
      <c r="D40369" t="s">
        <v>148430</v>
      </c>
      <c r="E40369" t="s">
        <v>413</v>
      </c>
      <c r="F40369" t="s">
        <v>148431</v>
      </c>
      <c r="G40369" t="s">
        <v>45</v>
      </c>
      <c r="H40369" t="s">
        <v>46</v>
      </c>
      <c r="I40369" t="s">
        <v>58</v>
      </c>
      <c r="J40369" t="s">
        <v>59</v>
      </c>
      <c r="K40369" t="s">
        <v>4538</v>
      </c>
      <c r="L40369">
        <v>2</v>
      </c>
      <c r="M40369" s="1">
        <v>41214</v>
      </c>
      <c r="N40369" s="2">
        <v>41214</v>
      </c>
      <c r="O40369" t="s">
        <v>67</v>
      </c>
      <c r="P40369">
        <v>2012</v>
      </c>
      <c r="Q40369" s="1">
        <v>39896</v>
      </c>
      <c r="R40369" s="1">
        <v>41699</v>
      </c>
      <c r="S40369">
        <v>0</v>
      </c>
      <c r="T40369">
        <v>4240262</v>
      </c>
      <c r="U40369">
        <v>0</v>
      </c>
      <c r="V40369">
        <v>0</v>
      </c>
      <c r="W40369">
        <v>0</v>
      </c>
      <c r="X40369">
        <v>0</v>
      </c>
      <c r="Y40369">
        <v>0</v>
      </c>
      <c r="Z40369">
        <v>0</v>
      </c>
      <c r="AA40369">
        <v>0</v>
      </c>
      <c r="AB40369">
        <v>0</v>
      </c>
      <c r="AC40369">
        <v>0</v>
      </c>
      <c r="AD40369">
        <v>0</v>
      </c>
      <c r="AE40369">
        <v>0</v>
      </c>
      <c r="AF40369">
        <v>0</v>
      </c>
      <c r="AG40369">
        <v>0</v>
      </c>
      <c r="AH40369">
        <v>0</v>
      </c>
      <c r="AI40369">
        <v>4040262</v>
      </c>
      <c r="AJ40369">
        <v>0</v>
      </c>
      <c r="AK40369">
        <v>0</v>
      </c>
      <c r="AL40369">
        <v>0</v>
      </c>
      <c r="AM40369">
        <v>0</v>
      </c>
    </row>
    <row r="40370" spans="1:39" x14ac:dyDescent="0.45">
      <c r="A40370" t="s">
        <v>148432</v>
      </c>
      <c r="B40370" t="s">
        <v>148433</v>
      </c>
      <c r="C40370" t="s">
        <v>148434</v>
      </c>
      <c r="D40370" t="s">
        <v>148435</v>
      </c>
      <c r="E40370" t="s">
        <v>4079</v>
      </c>
      <c r="F40370" t="s">
        <v>640</v>
      </c>
      <c r="G40370" t="s">
        <v>57</v>
      </c>
      <c r="H40370" t="s">
        <v>46</v>
      </c>
      <c r="I40370" t="s">
        <v>58</v>
      </c>
      <c r="J40370" t="s">
        <v>198</v>
      </c>
      <c r="K40370" t="s">
        <v>199</v>
      </c>
      <c r="L40370">
        <v>2</v>
      </c>
      <c r="M40370" s="1">
        <v>40909</v>
      </c>
      <c r="N40370" s="2">
        <v>40909</v>
      </c>
      <c r="O40370" t="s">
        <v>132</v>
      </c>
      <c r="P40370">
        <v>2012</v>
      </c>
      <c r="Q40370" s="1">
        <v>41327</v>
      </c>
      <c r="R40370" s="1">
        <v>41491</v>
      </c>
      <c r="S40370">
        <v>150000</v>
      </c>
      <c r="T40370">
        <v>0</v>
      </c>
      <c r="U40370">
        <v>0</v>
      </c>
      <c r="V40370">
        <v>0</v>
      </c>
      <c r="W40370">
        <v>0</v>
      </c>
      <c r="X40370">
        <v>0</v>
      </c>
      <c r="Y40370">
        <v>0</v>
      </c>
      <c r="Z40370">
        <v>0</v>
      </c>
      <c r="AA40370">
        <v>0</v>
      </c>
      <c r="AB40370">
        <v>0</v>
      </c>
      <c r="AC40370">
        <v>0</v>
      </c>
      <c r="AD40370">
        <v>0</v>
      </c>
      <c r="AE40370">
        <v>0</v>
      </c>
      <c r="AF40370">
        <v>0</v>
      </c>
      <c r="AG40370">
        <v>0</v>
      </c>
      <c r="AH40370">
        <v>0</v>
      </c>
      <c r="AI40370">
        <v>0</v>
      </c>
      <c r="AJ40370">
        <v>0</v>
      </c>
      <c r="AK40370">
        <v>0</v>
      </c>
      <c r="AL40370">
        <v>0</v>
      </c>
      <c r="AM40370">
        <v>0</v>
      </c>
    </row>
    <row r="40371" spans="1:39" x14ac:dyDescent="0.45">
      <c r="A40371" t="s">
        <v>148436</v>
      </c>
      <c r="B40371" t="s">
        <v>148437</v>
      </c>
      <c r="C40371" t="s">
        <v>148438</v>
      </c>
      <c r="D40371" t="s">
        <v>148439</v>
      </c>
      <c r="E40371" t="s">
        <v>108</v>
      </c>
      <c r="F40371" t="s">
        <v>86798</v>
      </c>
      <c r="G40371" t="s">
        <v>57</v>
      </c>
      <c r="H40371" t="s">
        <v>46</v>
      </c>
      <c r="I40371" t="s">
        <v>47</v>
      </c>
      <c r="J40371" t="s">
        <v>48</v>
      </c>
      <c r="K40371" t="s">
        <v>49</v>
      </c>
      <c r="L40371">
        <v>2</v>
      </c>
      <c r="M40371" s="1">
        <v>37987</v>
      </c>
      <c r="N40371" s="2">
        <v>37987</v>
      </c>
      <c r="O40371" t="s">
        <v>452</v>
      </c>
      <c r="P40371">
        <v>2004</v>
      </c>
      <c r="Q40371" s="1">
        <v>40372</v>
      </c>
      <c r="R40371" s="1">
        <v>41744</v>
      </c>
      <c r="S40371">
        <v>0</v>
      </c>
      <c r="T40371">
        <v>78500000</v>
      </c>
      <c r="U40371">
        <v>0</v>
      </c>
      <c r="V40371">
        <v>0</v>
      </c>
      <c r="W40371">
        <v>0</v>
      </c>
      <c r="X40371">
        <v>0</v>
      </c>
      <c r="Y40371">
        <v>0</v>
      </c>
      <c r="Z40371">
        <v>0</v>
      </c>
      <c r="AA40371">
        <v>0</v>
      </c>
      <c r="AB40371">
        <v>0</v>
      </c>
      <c r="AC40371">
        <v>0</v>
      </c>
      <c r="AD40371">
        <v>0</v>
      </c>
      <c r="AE40371">
        <v>0</v>
      </c>
      <c r="AF40371">
        <v>38500000</v>
      </c>
      <c r="AG40371">
        <v>40000000</v>
      </c>
      <c r="AH40371">
        <v>0</v>
      </c>
      <c r="AI40371">
        <v>0</v>
      </c>
      <c r="AJ40371">
        <v>0</v>
      </c>
      <c r="AK40371">
        <v>0</v>
      </c>
      <c r="AL40371">
        <v>0</v>
      </c>
      <c r="AM40371">
        <v>0</v>
      </c>
    </row>
    <row r="40372" spans="1:39" x14ac:dyDescent="0.45">
      <c r="A40372" t="s">
        <v>148440</v>
      </c>
      <c r="B40372" t="s">
        <v>148441</v>
      </c>
      <c r="C40372" t="s">
        <v>148442</v>
      </c>
      <c r="D40372" t="s">
        <v>755</v>
      </c>
      <c r="E40372" t="s">
        <v>756</v>
      </c>
      <c r="F40372" t="s">
        <v>148443</v>
      </c>
      <c r="G40372" t="s">
        <v>57</v>
      </c>
      <c r="H40372" t="s">
        <v>46</v>
      </c>
      <c r="I40372" t="s">
        <v>58</v>
      </c>
      <c r="J40372" t="s">
        <v>198</v>
      </c>
      <c r="K40372" t="s">
        <v>199</v>
      </c>
      <c r="L40372">
        <v>4</v>
      </c>
      <c r="M40372" s="1">
        <v>36161</v>
      </c>
      <c r="N40372" s="2">
        <v>36161</v>
      </c>
      <c r="O40372" t="s">
        <v>1121</v>
      </c>
      <c r="P40372">
        <v>1999</v>
      </c>
      <c r="Q40372" s="1">
        <v>36434</v>
      </c>
      <c r="R40372" s="1">
        <v>40932</v>
      </c>
      <c r="S40372">
        <v>700000</v>
      </c>
      <c r="T40372">
        <v>9000000</v>
      </c>
      <c r="U40372">
        <v>0</v>
      </c>
      <c r="V40372">
        <v>0</v>
      </c>
      <c r="W40372">
        <v>0</v>
      </c>
      <c r="X40372">
        <v>0</v>
      </c>
      <c r="Y40372">
        <v>0</v>
      </c>
      <c r="Z40372">
        <v>0</v>
      </c>
      <c r="AA40372">
        <v>238000000</v>
      </c>
      <c r="AB40372">
        <v>0</v>
      </c>
      <c r="AC40372">
        <v>0</v>
      </c>
      <c r="AD40372">
        <v>0</v>
      </c>
      <c r="AE40372">
        <v>0</v>
      </c>
      <c r="AF40372">
        <v>0</v>
      </c>
      <c r="AG40372">
        <v>9000000</v>
      </c>
      <c r="AH40372">
        <v>0</v>
      </c>
      <c r="AI40372">
        <v>0</v>
      </c>
      <c r="AJ40372">
        <v>0</v>
      </c>
      <c r="AK40372">
        <v>0</v>
      </c>
      <c r="AL40372">
        <v>0</v>
      </c>
      <c r="AM40372">
        <v>0</v>
      </c>
    </row>
    <row r="40373" spans="1:39" x14ac:dyDescent="0.45">
      <c r="A40373" t="s">
        <v>148444</v>
      </c>
      <c r="B40373" t="s">
        <v>148445</v>
      </c>
      <c r="C40373" t="s">
        <v>148446</v>
      </c>
      <c r="D40373" t="s">
        <v>148447</v>
      </c>
      <c r="E40373" t="s">
        <v>99</v>
      </c>
      <c r="F40373" t="s">
        <v>230</v>
      </c>
      <c r="G40373" t="s">
        <v>57</v>
      </c>
      <c r="H40373" t="s">
        <v>74</v>
      </c>
      <c r="J40373" t="s">
        <v>75</v>
      </c>
      <c r="K40373" t="s">
        <v>75</v>
      </c>
      <c r="L40373">
        <v>1</v>
      </c>
      <c r="M40373" s="1">
        <v>40940</v>
      </c>
      <c r="N40373" s="2">
        <v>40940</v>
      </c>
      <c r="O40373" t="s">
        <v>132</v>
      </c>
      <c r="P40373">
        <v>2012</v>
      </c>
      <c r="Q40373" s="1">
        <v>41746</v>
      </c>
      <c r="R40373" s="1">
        <v>41746</v>
      </c>
      <c r="S40373">
        <v>3000000</v>
      </c>
      <c r="T40373">
        <v>0</v>
      </c>
      <c r="U40373">
        <v>0</v>
      </c>
      <c r="V40373">
        <v>0</v>
      </c>
      <c r="W40373">
        <v>0</v>
      </c>
      <c r="X40373">
        <v>0</v>
      </c>
      <c r="Y40373">
        <v>0</v>
      </c>
      <c r="Z40373">
        <v>0</v>
      </c>
      <c r="AA40373">
        <v>0</v>
      </c>
      <c r="AB40373">
        <v>0</v>
      </c>
      <c r="AC40373">
        <v>0</v>
      </c>
      <c r="AD40373">
        <v>0</v>
      </c>
      <c r="AE40373">
        <v>0</v>
      </c>
      <c r="AF40373">
        <v>0</v>
      </c>
      <c r="AG40373">
        <v>0</v>
      </c>
      <c r="AH40373">
        <v>0</v>
      </c>
      <c r="AI40373">
        <v>0</v>
      </c>
      <c r="AJ40373">
        <v>0</v>
      </c>
      <c r="AK40373">
        <v>0</v>
      </c>
      <c r="AL40373">
        <v>0</v>
      </c>
      <c r="AM40373">
        <v>0</v>
      </c>
    </row>
    <row r="40374" spans="1:39" x14ac:dyDescent="0.45">
      <c r="A40374" t="s">
        <v>148448</v>
      </c>
      <c r="B40374" t="s">
        <v>148449</v>
      </c>
      <c r="C40374" t="s">
        <v>148450</v>
      </c>
      <c r="D40374" t="s">
        <v>148451</v>
      </c>
      <c r="E40374" t="s">
        <v>89</v>
      </c>
      <c r="F40374" t="s">
        <v>457</v>
      </c>
      <c r="G40374" t="s">
        <v>57</v>
      </c>
      <c r="H40374" t="s">
        <v>46</v>
      </c>
      <c r="I40374" t="s">
        <v>58</v>
      </c>
      <c r="J40374" t="s">
        <v>59</v>
      </c>
      <c r="K40374" t="s">
        <v>4538</v>
      </c>
      <c r="L40374">
        <v>1</v>
      </c>
      <c r="M40374" s="1">
        <v>40259</v>
      </c>
      <c r="N40374" s="2">
        <v>40238</v>
      </c>
      <c r="O40374" t="s">
        <v>118</v>
      </c>
      <c r="P40374">
        <v>2010</v>
      </c>
      <c r="Q40374" s="1">
        <v>41865</v>
      </c>
      <c r="R40374" s="1">
        <v>41865</v>
      </c>
      <c r="S40374">
        <v>0</v>
      </c>
      <c r="T40374">
        <v>0</v>
      </c>
      <c r="U40374">
        <v>0</v>
      </c>
      <c r="V40374">
        <v>0</v>
      </c>
      <c r="W40374">
        <v>0</v>
      </c>
      <c r="X40374">
        <v>0</v>
      </c>
      <c r="Y40374">
        <v>0</v>
      </c>
      <c r="Z40374">
        <v>0</v>
      </c>
      <c r="AA40374">
        <v>2500000</v>
      </c>
      <c r="AB40374">
        <v>0</v>
      </c>
      <c r="AC40374">
        <v>0</v>
      </c>
      <c r="AD40374">
        <v>0</v>
      </c>
      <c r="AE40374">
        <v>0</v>
      </c>
      <c r="AF40374">
        <v>0</v>
      </c>
      <c r="AG40374">
        <v>0</v>
      </c>
      <c r="AH40374">
        <v>0</v>
      </c>
      <c r="AI40374">
        <v>0</v>
      </c>
      <c r="AJ40374">
        <v>0</v>
      </c>
      <c r="AK40374">
        <v>0</v>
      </c>
      <c r="AL40374">
        <v>0</v>
      </c>
      <c r="AM40374">
        <v>0</v>
      </c>
    </row>
    <row r="40375" spans="1:39" x14ac:dyDescent="0.45">
      <c r="A40375" t="s">
        <v>148452</v>
      </c>
      <c r="B40375" t="s">
        <v>148453</v>
      </c>
      <c r="C40375" t="s">
        <v>148454</v>
      </c>
      <c r="D40375" t="s">
        <v>176</v>
      </c>
      <c r="E40375" t="s">
        <v>177</v>
      </c>
      <c r="F40375" t="s">
        <v>114</v>
      </c>
      <c r="H40375" t="s">
        <v>496</v>
      </c>
      <c r="J40375" t="s">
        <v>2417</v>
      </c>
      <c r="K40375" t="s">
        <v>2417</v>
      </c>
      <c r="L40375">
        <v>1</v>
      </c>
      <c r="M40375" s="1">
        <v>41000</v>
      </c>
      <c r="N40375" s="2">
        <v>41000</v>
      </c>
      <c r="O40375" t="s">
        <v>50</v>
      </c>
      <c r="P40375">
        <v>2012</v>
      </c>
      <c r="Q40375" s="1">
        <v>41264</v>
      </c>
      <c r="R40375" s="1">
        <v>41264</v>
      </c>
      <c r="S40375">
        <v>0</v>
      </c>
      <c r="T40375">
        <v>0</v>
      </c>
      <c r="U40375">
        <v>0</v>
      </c>
      <c r="V40375">
        <v>0</v>
      </c>
      <c r="W40375">
        <v>0</v>
      </c>
      <c r="X40375">
        <v>0</v>
      </c>
      <c r="Y40375">
        <v>0</v>
      </c>
      <c r="Z40375">
        <v>0</v>
      </c>
      <c r="AA40375">
        <v>0</v>
      </c>
      <c r="AB40375">
        <v>0</v>
      </c>
      <c r="AC40375">
        <v>0</v>
      </c>
      <c r="AD40375">
        <v>0</v>
      </c>
      <c r="AE40375">
        <v>0</v>
      </c>
      <c r="AF40375">
        <v>0</v>
      </c>
      <c r="AG40375">
        <v>0</v>
      </c>
      <c r="AH40375">
        <v>0</v>
      </c>
      <c r="AI40375">
        <v>0</v>
      </c>
      <c r="AJ40375">
        <v>0</v>
      </c>
      <c r="AK40375">
        <v>0</v>
      </c>
      <c r="AL40375">
        <v>0</v>
      </c>
      <c r="AM40375">
        <v>0</v>
      </c>
    </row>
    <row r="40376" spans="1:39" x14ac:dyDescent="0.45">
      <c r="A40376" t="s">
        <v>148455</v>
      </c>
      <c r="B40376" t="s">
        <v>148456</v>
      </c>
      <c r="C40376" t="s">
        <v>148457</v>
      </c>
      <c r="D40376" t="s">
        <v>148458</v>
      </c>
      <c r="E40376" t="s">
        <v>128</v>
      </c>
      <c r="F40376" s="3">
        <v>65372</v>
      </c>
      <c r="G40376" t="s">
        <v>57</v>
      </c>
      <c r="H40376" t="s">
        <v>5361</v>
      </c>
      <c r="J40376" t="s">
        <v>5362</v>
      </c>
      <c r="K40376" t="s">
        <v>5362</v>
      </c>
      <c r="L40376">
        <v>2</v>
      </c>
      <c r="M40376" s="1">
        <v>41281</v>
      </c>
      <c r="N40376" s="2">
        <v>41275</v>
      </c>
      <c r="O40376" t="s">
        <v>164</v>
      </c>
      <c r="P40376">
        <v>2013</v>
      </c>
      <c r="Q40376" s="1">
        <v>41256</v>
      </c>
      <c r="R40376" s="1">
        <v>41395</v>
      </c>
      <c r="S40376">
        <v>65372</v>
      </c>
      <c r="T40376">
        <v>0</v>
      </c>
      <c r="U40376">
        <v>0</v>
      </c>
      <c r="V40376">
        <v>0</v>
      </c>
      <c r="W40376">
        <v>0</v>
      </c>
      <c r="X40376">
        <v>0</v>
      </c>
      <c r="Y40376">
        <v>0</v>
      </c>
      <c r="Z40376">
        <v>0</v>
      </c>
      <c r="AA40376">
        <v>0</v>
      </c>
      <c r="AB40376">
        <v>0</v>
      </c>
      <c r="AC40376">
        <v>0</v>
      </c>
      <c r="AD40376">
        <v>0</v>
      </c>
      <c r="AE40376">
        <v>0</v>
      </c>
      <c r="AF40376">
        <v>0</v>
      </c>
      <c r="AG40376">
        <v>0</v>
      </c>
      <c r="AH40376">
        <v>0</v>
      </c>
      <c r="AI40376">
        <v>0</v>
      </c>
      <c r="AJ40376">
        <v>0</v>
      </c>
      <c r="AK40376">
        <v>0</v>
      </c>
      <c r="AL40376">
        <v>0</v>
      </c>
      <c r="AM40376">
        <v>0</v>
      </c>
    </row>
    <row r="40377" spans="1:39" x14ac:dyDescent="0.45">
      <c r="A40377" t="s">
        <v>148459</v>
      </c>
      <c r="B40377" t="s">
        <v>148460</v>
      </c>
      <c r="C40377" t="s">
        <v>148461</v>
      </c>
      <c r="D40377" t="s">
        <v>88</v>
      </c>
      <c r="E40377" t="s">
        <v>89</v>
      </c>
      <c r="F40377" t="s">
        <v>114</v>
      </c>
      <c r="G40377" t="s">
        <v>57</v>
      </c>
      <c r="H40377" t="s">
        <v>260</v>
      </c>
      <c r="I40377" t="s">
        <v>261</v>
      </c>
      <c r="J40377" t="s">
        <v>262</v>
      </c>
      <c r="K40377" t="s">
        <v>262</v>
      </c>
      <c r="L40377">
        <v>1</v>
      </c>
      <c r="M40377" s="1">
        <v>41548</v>
      </c>
      <c r="N40377" s="2">
        <v>41548</v>
      </c>
      <c r="O40377" t="s">
        <v>157</v>
      </c>
      <c r="P40377">
        <v>2013</v>
      </c>
      <c r="Q40377" s="1">
        <v>41518</v>
      </c>
      <c r="R40377" s="1">
        <v>41518</v>
      </c>
      <c r="S40377">
        <v>0</v>
      </c>
      <c r="T40377">
        <v>0</v>
      </c>
      <c r="U40377">
        <v>0</v>
      </c>
      <c r="V40377">
        <v>0</v>
      </c>
      <c r="W40377">
        <v>0</v>
      </c>
      <c r="X40377">
        <v>0</v>
      </c>
      <c r="Y40377">
        <v>0</v>
      </c>
      <c r="Z40377">
        <v>0</v>
      </c>
      <c r="AA40377">
        <v>0</v>
      </c>
      <c r="AB40377">
        <v>0</v>
      </c>
      <c r="AC40377">
        <v>0</v>
      </c>
      <c r="AD40377">
        <v>0</v>
      </c>
      <c r="AE40377">
        <v>0</v>
      </c>
      <c r="AF40377">
        <v>0</v>
      </c>
      <c r="AG40377">
        <v>0</v>
      </c>
      <c r="AH40377">
        <v>0</v>
      </c>
      <c r="AI40377">
        <v>0</v>
      </c>
      <c r="AJ40377">
        <v>0</v>
      </c>
      <c r="AK40377">
        <v>0</v>
      </c>
      <c r="AL40377">
        <v>0</v>
      </c>
      <c r="AM40377">
        <v>0</v>
      </c>
    </row>
    <row r="40378" spans="1:39" x14ac:dyDescent="0.45">
      <c r="A40378" t="s">
        <v>148462</v>
      </c>
      <c r="B40378" t="s">
        <v>148463</v>
      </c>
      <c r="C40378" t="s">
        <v>148464</v>
      </c>
      <c r="D40378" t="s">
        <v>148465</v>
      </c>
      <c r="E40378" t="s">
        <v>363</v>
      </c>
      <c r="F40378" s="3">
        <v>87000</v>
      </c>
      <c r="G40378" t="s">
        <v>57</v>
      </c>
      <c r="H40378" t="s">
        <v>1153</v>
      </c>
      <c r="J40378" t="s">
        <v>2578</v>
      </c>
      <c r="K40378" t="s">
        <v>2579</v>
      </c>
      <c r="L40378">
        <v>1</v>
      </c>
      <c r="M40378" s="1">
        <v>41193</v>
      </c>
      <c r="N40378" s="2">
        <v>41183</v>
      </c>
      <c r="O40378" t="s">
        <v>67</v>
      </c>
      <c r="P40378">
        <v>2012</v>
      </c>
      <c r="Q40378" s="1">
        <v>41301</v>
      </c>
      <c r="R40378" s="1">
        <v>41301</v>
      </c>
      <c r="S40378">
        <v>87000</v>
      </c>
      <c r="T40378">
        <v>0</v>
      </c>
      <c r="U40378">
        <v>0</v>
      </c>
      <c r="V40378">
        <v>0</v>
      </c>
      <c r="W40378">
        <v>0</v>
      </c>
      <c r="X40378">
        <v>0</v>
      </c>
      <c r="Y40378">
        <v>0</v>
      </c>
      <c r="Z40378">
        <v>0</v>
      </c>
      <c r="AA40378">
        <v>0</v>
      </c>
      <c r="AB40378">
        <v>0</v>
      </c>
      <c r="AC40378">
        <v>0</v>
      </c>
      <c r="AD40378">
        <v>0</v>
      </c>
      <c r="AE40378">
        <v>0</v>
      </c>
      <c r="AF40378">
        <v>0</v>
      </c>
      <c r="AG40378">
        <v>0</v>
      </c>
      <c r="AH40378">
        <v>0</v>
      </c>
      <c r="AI40378">
        <v>0</v>
      </c>
      <c r="AJ40378">
        <v>0</v>
      </c>
      <c r="AK40378">
        <v>0</v>
      </c>
      <c r="AL40378">
        <v>0</v>
      </c>
      <c r="AM40378">
        <v>0</v>
      </c>
    </row>
    <row r="40379" spans="1:39" x14ac:dyDescent="0.45">
      <c r="A40379" t="s">
        <v>148466</v>
      </c>
      <c r="B40379" t="s">
        <v>148467</v>
      </c>
      <c r="C40379" t="s">
        <v>148468</v>
      </c>
      <c r="D40379" t="s">
        <v>107</v>
      </c>
      <c r="E40379" t="s">
        <v>108</v>
      </c>
      <c r="F40379" s="3">
        <v>75000</v>
      </c>
      <c r="G40379" t="s">
        <v>57</v>
      </c>
      <c r="H40379" t="s">
        <v>46</v>
      </c>
      <c r="I40379" t="s">
        <v>648</v>
      </c>
      <c r="J40379" t="s">
        <v>649</v>
      </c>
      <c r="K40379" t="s">
        <v>4090</v>
      </c>
      <c r="L40379">
        <v>1</v>
      </c>
      <c r="M40379" s="1">
        <v>39448</v>
      </c>
      <c r="N40379" s="2">
        <v>39448</v>
      </c>
      <c r="O40379" t="s">
        <v>181</v>
      </c>
      <c r="P40379">
        <v>2008</v>
      </c>
      <c r="Q40379" s="1">
        <v>40074</v>
      </c>
      <c r="R40379" s="1">
        <v>40074</v>
      </c>
      <c r="S40379">
        <v>0</v>
      </c>
      <c r="T40379">
        <v>75000</v>
      </c>
      <c r="U40379">
        <v>0</v>
      </c>
      <c r="V40379">
        <v>0</v>
      </c>
      <c r="W40379">
        <v>0</v>
      </c>
      <c r="X40379">
        <v>0</v>
      </c>
      <c r="Y40379">
        <v>0</v>
      </c>
      <c r="Z40379">
        <v>0</v>
      </c>
      <c r="AA40379">
        <v>0</v>
      </c>
      <c r="AB40379">
        <v>0</v>
      </c>
      <c r="AC40379">
        <v>0</v>
      </c>
      <c r="AD40379">
        <v>0</v>
      </c>
      <c r="AE40379">
        <v>0</v>
      </c>
      <c r="AF40379">
        <v>0</v>
      </c>
      <c r="AG40379">
        <v>0</v>
      </c>
      <c r="AH40379">
        <v>0</v>
      </c>
      <c r="AI40379">
        <v>0</v>
      </c>
      <c r="AJ40379">
        <v>0</v>
      </c>
      <c r="AK40379">
        <v>0</v>
      </c>
      <c r="AL40379">
        <v>0</v>
      </c>
      <c r="AM40379">
        <v>0</v>
      </c>
    </row>
    <row r="40380" spans="1:39" x14ac:dyDescent="0.45">
      <c r="A40380" t="s">
        <v>148469</v>
      </c>
      <c r="B40380" t="s">
        <v>148470</v>
      </c>
      <c r="F40380" s="3">
        <v>65000</v>
      </c>
      <c r="G40380" t="s">
        <v>57</v>
      </c>
      <c r="L40380">
        <v>1</v>
      </c>
      <c r="Q40380" s="1">
        <v>41228</v>
      </c>
      <c r="R40380" s="1">
        <v>41228</v>
      </c>
      <c r="S40380">
        <v>0</v>
      </c>
      <c r="T40380">
        <v>0</v>
      </c>
      <c r="U40380">
        <v>0</v>
      </c>
      <c r="V40380">
        <v>0</v>
      </c>
      <c r="W40380">
        <v>65000</v>
      </c>
      <c r="X40380">
        <v>0</v>
      </c>
      <c r="Y40380">
        <v>0</v>
      </c>
      <c r="Z40380">
        <v>0</v>
      </c>
      <c r="AA40380">
        <v>0</v>
      </c>
      <c r="AB40380">
        <v>0</v>
      </c>
      <c r="AC40380">
        <v>0</v>
      </c>
      <c r="AD40380">
        <v>0</v>
      </c>
      <c r="AE40380">
        <v>0</v>
      </c>
      <c r="AF40380">
        <v>0</v>
      </c>
      <c r="AG40380">
        <v>0</v>
      </c>
      <c r="AH40380">
        <v>0</v>
      </c>
      <c r="AI40380">
        <v>0</v>
      </c>
      <c r="AJ40380">
        <v>0</v>
      </c>
      <c r="AK40380">
        <v>0</v>
      </c>
      <c r="AL40380">
        <v>0</v>
      </c>
      <c r="AM40380">
        <v>0</v>
      </c>
    </row>
    <row r="40381" spans="1:39" x14ac:dyDescent="0.45">
      <c r="A40381" t="s">
        <v>148471</v>
      </c>
      <c r="B40381" t="s">
        <v>148472</v>
      </c>
      <c r="C40381" t="s">
        <v>148473</v>
      </c>
      <c r="D40381" t="s">
        <v>148474</v>
      </c>
      <c r="E40381" t="s">
        <v>177</v>
      </c>
      <c r="F40381" t="s">
        <v>114</v>
      </c>
      <c r="G40381" t="s">
        <v>57</v>
      </c>
      <c r="H40381" t="s">
        <v>74</v>
      </c>
      <c r="J40381" t="s">
        <v>75</v>
      </c>
      <c r="K40381" t="s">
        <v>75</v>
      </c>
      <c r="L40381">
        <v>1</v>
      </c>
      <c r="M40381" s="1">
        <v>41091</v>
      </c>
      <c r="N40381" s="2">
        <v>41091</v>
      </c>
      <c r="O40381" t="s">
        <v>596</v>
      </c>
      <c r="P40381">
        <v>2012</v>
      </c>
      <c r="Q40381" s="1">
        <v>41155</v>
      </c>
      <c r="R40381" s="1">
        <v>41155</v>
      </c>
      <c r="S40381">
        <v>0</v>
      </c>
      <c r="T40381">
        <v>0</v>
      </c>
      <c r="U40381">
        <v>0</v>
      </c>
      <c r="V40381">
        <v>0</v>
      </c>
      <c r="W40381">
        <v>0</v>
      </c>
      <c r="X40381">
        <v>0</v>
      </c>
      <c r="Y40381">
        <v>0</v>
      </c>
      <c r="Z40381">
        <v>0</v>
      </c>
      <c r="AA40381">
        <v>0</v>
      </c>
      <c r="AB40381">
        <v>0</v>
      </c>
      <c r="AC40381">
        <v>0</v>
      </c>
      <c r="AD40381">
        <v>0</v>
      </c>
      <c r="AE40381">
        <v>0</v>
      </c>
      <c r="AF40381">
        <v>0</v>
      </c>
      <c r="AG40381">
        <v>0</v>
      </c>
      <c r="AH40381">
        <v>0</v>
      </c>
      <c r="AI40381">
        <v>0</v>
      </c>
      <c r="AJ40381">
        <v>0</v>
      </c>
      <c r="AK40381">
        <v>0</v>
      </c>
      <c r="AL40381">
        <v>0</v>
      </c>
      <c r="AM40381">
        <v>0</v>
      </c>
    </row>
    <row r="40382" spans="1:39" x14ac:dyDescent="0.45">
      <c r="A40382" t="s">
        <v>148475</v>
      </c>
      <c r="B40382" t="s">
        <v>148476</v>
      </c>
      <c r="C40382" t="s">
        <v>148477</v>
      </c>
      <c r="D40382" t="s">
        <v>148478</v>
      </c>
      <c r="E40382" t="s">
        <v>3097</v>
      </c>
      <c r="F40382" t="s">
        <v>73</v>
      </c>
      <c r="G40382" t="s">
        <v>57</v>
      </c>
      <c r="H40382" t="s">
        <v>1146</v>
      </c>
      <c r="J40382" t="s">
        <v>1549</v>
      </c>
      <c r="K40382" t="s">
        <v>1550</v>
      </c>
      <c r="L40382">
        <v>3</v>
      </c>
      <c r="M40382" s="1">
        <v>40909</v>
      </c>
      <c r="N40382" s="2">
        <v>40909</v>
      </c>
      <c r="O40382" t="s">
        <v>132</v>
      </c>
      <c r="P40382">
        <v>2012</v>
      </c>
      <c r="Q40382" s="1">
        <v>40940</v>
      </c>
      <c r="R40382" s="1">
        <v>41401</v>
      </c>
      <c r="S40382">
        <v>0</v>
      </c>
      <c r="T40382">
        <v>0</v>
      </c>
      <c r="U40382">
        <v>0</v>
      </c>
      <c r="V40382">
        <v>0</v>
      </c>
      <c r="W40382">
        <v>0</v>
      </c>
      <c r="X40382">
        <v>0</v>
      </c>
      <c r="Y40382">
        <v>1500000</v>
      </c>
      <c r="Z40382">
        <v>0</v>
      </c>
      <c r="AA40382">
        <v>0</v>
      </c>
      <c r="AB40382">
        <v>0</v>
      </c>
      <c r="AC40382">
        <v>0</v>
      </c>
      <c r="AD40382">
        <v>0</v>
      </c>
      <c r="AE40382">
        <v>0</v>
      </c>
      <c r="AF40382">
        <v>0</v>
      </c>
      <c r="AG40382">
        <v>0</v>
      </c>
      <c r="AH40382">
        <v>0</v>
      </c>
      <c r="AI40382">
        <v>0</v>
      </c>
      <c r="AJ40382">
        <v>0</v>
      </c>
      <c r="AK40382">
        <v>0</v>
      </c>
      <c r="AL40382">
        <v>0</v>
      </c>
      <c r="AM40382">
        <v>0</v>
      </c>
    </row>
    <row r="40383" spans="1:39" x14ac:dyDescent="0.45">
      <c r="A40383" t="s">
        <v>148479</v>
      </c>
      <c r="B40383" t="s">
        <v>148480</v>
      </c>
      <c r="C40383" t="s">
        <v>148481</v>
      </c>
      <c r="D40383" t="s">
        <v>20221</v>
      </c>
      <c r="E40383" t="s">
        <v>162</v>
      </c>
      <c r="F40383" t="s">
        <v>148482</v>
      </c>
      <c r="G40383" t="s">
        <v>57</v>
      </c>
      <c r="H40383" t="s">
        <v>379</v>
      </c>
      <c r="J40383" t="s">
        <v>1200</v>
      </c>
      <c r="K40383" t="s">
        <v>1200</v>
      </c>
      <c r="L40383">
        <v>1</v>
      </c>
      <c r="M40383" s="1">
        <v>39814</v>
      </c>
      <c r="N40383" s="2">
        <v>39814</v>
      </c>
      <c r="O40383" t="s">
        <v>188</v>
      </c>
      <c r="P40383">
        <v>2009</v>
      </c>
      <c r="Q40383" s="1">
        <v>40295</v>
      </c>
      <c r="R40383" s="1">
        <v>40295</v>
      </c>
      <c r="S40383">
        <v>0</v>
      </c>
      <c r="T40383">
        <v>0</v>
      </c>
      <c r="U40383">
        <v>0</v>
      </c>
      <c r="V40383">
        <v>0</v>
      </c>
      <c r="W40383">
        <v>0</v>
      </c>
      <c r="X40383">
        <v>0</v>
      </c>
      <c r="Y40383">
        <v>531600</v>
      </c>
      <c r="Z40383">
        <v>0</v>
      </c>
      <c r="AA40383">
        <v>0</v>
      </c>
      <c r="AB40383">
        <v>0</v>
      </c>
      <c r="AC40383">
        <v>0</v>
      </c>
      <c r="AD40383">
        <v>0</v>
      </c>
      <c r="AE40383">
        <v>0</v>
      </c>
      <c r="AF40383">
        <v>0</v>
      </c>
      <c r="AG40383">
        <v>0</v>
      </c>
      <c r="AH40383">
        <v>0</v>
      </c>
      <c r="AI40383">
        <v>0</v>
      </c>
      <c r="AJ40383">
        <v>0</v>
      </c>
      <c r="AK40383">
        <v>0</v>
      </c>
      <c r="AL40383">
        <v>0</v>
      </c>
      <c r="AM40383">
        <v>0</v>
      </c>
    </row>
    <row r="40384" spans="1:39" x14ac:dyDescent="0.45">
      <c r="A40384" t="s">
        <v>148483</v>
      </c>
      <c r="B40384" t="s">
        <v>148484</v>
      </c>
      <c r="C40384" t="s">
        <v>148485</v>
      </c>
      <c r="D40384" t="s">
        <v>176</v>
      </c>
      <c r="E40384" t="s">
        <v>177</v>
      </c>
      <c r="F40384" t="s">
        <v>4314</v>
      </c>
      <c r="G40384" t="s">
        <v>101</v>
      </c>
      <c r="H40384" t="s">
        <v>46</v>
      </c>
      <c r="I40384" t="s">
        <v>58</v>
      </c>
      <c r="J40384" t="s">
        <v>198</v>
      </c>
      <c r="K40384" t="s">
        <v>199</v>
      </c>
      <c r="L40384">
        <v>1</v>
      </c>
      <c r="Q40384" s="1">
        <v>40982</v>
      </c>
      <c r="R40384" s="1">
        <v>40982</v>
      </c>
      <c r="S40384">
        <v>0</v>
      </c>
      <c r="T40384">
        <v>550000</v>
      </c>
      <c r="U40384">
        <v>0</v>
      </c>
      <c r="V40384">
        <v>0</v>
      </c>
      <c r="W40384">
        <v>0</v>
      </c>
      <c r="X40384">
        <v>0</v>
      </c>
      <c r="Y40384">
        <v>0</v>
      </c>
      <c r="Z40384">
        <v>0</v>
      </c>
      <c r="AA40384">
        <v>0</v>
      </c>
      <c r="AB40384">
        <v>0</v>
      </c>
      <c r="AC40384">
        <v>0</v>
      </c>
      <c r="AD40384">
        <v>0</v>
      </c>
      <c r="AE40384">
        <v>0</v>
      </c>
      <c r="AF40384">
        <v>0</v>
      </c>
      <c r="AG40384">
        <v>0</v>
      </c>
      <c r="AH40384">
        <v>0</v>
      </c>
      <c r="AI40384">
        <v>0</v>
      </c>
      <c r="AJ40384">
        <v>0</v>
      </c>
      <c r="AK40384">
        <v>0</v>
      </c>
      <c r="AL40384">
        <v>0</v>
      </c>
      <c r="AM40384">
        <v>0</v>
      </c>
    </row>
    <row r="40385" spans="1:39" x14ac:dyDescent="0.45">
      <c r="A40385" t="s">
        <v>148486</v>
      </c>
      <c r="B40385" t="s">
        <v>148487</v>
      </c>
      <c r="C40385" t="s">
        <v>148488</v>
      </c>
      <c r="D40385" t="s">
        <v>75968</v>
      </c>
      <c r="E40385" t="s">
        <v>89</v>
      </c>
      <c r="F40385" t="s">
        <v>8862</v>
      </c>
      <c r="G40385" t="s">
        <v>57</v>
      </c>
      <c r="H40385" t="s">
        <v>46</v>
      </c>
      <c r="I40385" t="s">
        <v>58</v>
      </c>
      <c r="J40385" t="s">
        <v>198</v>
      </c>
      <c r="K40385" t="s">
        <v>199</v>
      </c>
      <c r="L40385">
        <v>1</v>
      </c>
      <c r="M40385" s="1">
        <v>41306</v>
      </c>
      <c r="N40385" s="2">
        <v>41306</v>
      </c>
      <c r="O40385" t="s">
        <v>164</v>
      </c>
      <c r="P40385">
        <v>2013</v>
      </c>
      <c r="Q40385" s="1">
        <v>41515</v>
      </c>
      <c r="R40385" s="1">
        <v>41515</v>
      </c>
      <c r="S40385">
        <v>1100000</v>
      </c>
      <c r="T40385">
        <v>0</v>
      </c>
      <c r="U40385">
        <v>0</v>
      </c>
      <c r="V40385">
        <v>0</v>
      </c>
      <c r="W40385">
        <v>0</v>
      </c>
      <c r="X40385">
        <v>0</v>
      </c>
      <c r="Y40385">
        <v>0</v>
      </c>
      <c r="Z40385">
        <v>0</v>
      </c>
      <c r="AA40385">
        <v>0</v>
      </c>
      <c r="AB40385">
        <v>0</v>
      </c>
      <c r="AC40385">
        <v>0</v>
      </c>
      <c r="AD40385">
        <v>0</v>
      </c>
      <c r="AE40385">
        <v>0</v>
      </c>
      <c r="AF40385">
        <v>0</v>
      </c>
      <c r="AG40385">
        <v>0</v>
      </c>
      <c r="AH40385">
        <v>0</v>
      </c>
      <c r="AI40385">
        <v>0</v>
      </c>
      <c r="AJ40385">
        <v>0</v>
      </c>
      <c r="AK40385">
        <v>0</v>
      </c>
      <c r="AL40385">
        <v>0</v>
      </c>
      <c r="AM40385">
        <v>0</v>
      </c>
    </row>
    <row r="40386" spans="1:39" x14ac:dyDescent="0.45">
      <c r="A40386" t="s">
        <v>148489</v>
      </c>
      <c r="B40386" t="s">
        <v>148490</v>
      </c>
      <c r="C40386" t="s">
        <v>148491</v>
      </c>
      <c r="D40386" t="s">
        <v>293</v>
      </c>
      <c r="E40386" t="s">
        <v>294</v>
      </c>
      <c r="F40386" s="3">
        <v>15000</v>
      </c>
      <c r="G40386" t="s">
        <v>57</v>
      </c>
      <c r="H40386" t="s">
        <v>46</v>
      </c>
      <c r="I40386" t="s">
        <v>299</v>
      </c>
      <c r="J40386" t="s">
        <v>300</v>
      </c>
      <c r="K40386" t="s">
        <v>35493</v>
      </c>
      <c r="L40386">
        <v>1</v>
      </c>
      <c r="M40386" s="1">
        <v>41275</v>
      </c>
      <c r="N40386" s="2">
        <v>41275</v>
      </c>
      <c r="O40386" t="s">
        <v>164</v>
      </c>
      <c r="P40386">
        <v>2013</v>
      </c>
      <c r="Q40386" s="1">
        <v>41736</v>
      </c>
      <c r="R40386" s="1">
        <v>41736</v>
      </c>
      <c r="S40386">
        <v>0</v>
      </c>
      <c r="T40386">
        <v>15000</v>
      </c>
      <c r="U40386">
        <v>0</v>
      </c>
      <c r="V40386">
        <v>0</v>
      </c>
      <c r="W40386">
        <v>0</v>
      </c>
      <c r="X40386">
        <v>0</v>
      </c>
      <c r="Y40386">
        <v>0</v>
      </c>
      <c r="Z40386">
        <v>0</v>
      </c>
      <c r="AA40386">
        <v>0</v>
      </c>
      <c r="AB40386">
        <v>0</v>
      </c>
      <c r="AC40386">
        <v>0</v>
      </c>
      <c r="AD40386">
        <v>0</v>
      </c>
      <c r="AE40386">
        <v>0</v>
      </c>
      <c r="AF40386">
        <v>0</v>
      </c>
      <c r="AG40386">
        <v>0</v>
      </c>
      <c r="AH40386">
        <v>0</v>
      </c>
      <c r="AI40386">
        <v>0</v>
      </c>
      <c r="AJ40386">
        <v>0</v>
      </c>
      <c r="AK40386">
        <v>0</v>
      </c>
      <c r="AL40386">
        <v>0</v>
      </c>
      <c r="AM40386">
        <v>0</v>
      </c>
    </row>
    <row r="40387" spans="1:39" x14ac:dyDescent="0.45">
      <c r="A40387" t="s">
        <v>148492</v>
      </c>
      <c r="B40387" t="s">
        <v>148493</v>
      </c>
      <c r="C40387" t="s">
        <v>148494</v>
      </c>
      <c r="D40387" t="s">
        <v>461</v>
      </c>
      <c r="E40387" t="s">
        <v>462</v>
      </c>
      <c r="F40387" t="s">
        <v>8735</v>
      </c>
      <c r="G40387" t="s">
        <v>57</v>
      </c>
      <c r="H40387" t="s">
        <v>46</v>
      </c>
      <c r="I40387" t="s">
        <v>47</v>
      </c>
      <c r="J40387" t="s">
        <v>48</v>
      </c>
      <c r="K40387" t="s">
        <v>49</v>
      </c>
      <c r="L40387">
        <v>1</v>
      </c>
      <c r="M40387" s="1">
        <v>39083</v>
      </c>
      <c r="N40387" s="2">
        <v>39083</v>
      </c>
      <c r="O40387" t="s">
        <v>110</v>
      </c>
      <c r="P40387">
        <v>2007</v>
      </c>
      <c r="Q40387" s="1">
        <v>41283</v>
      </c>
      <c r="R40387" s="1">
        <v>41283</v>
      </c>
      <c r="S40387">
        <v>0</v>
      </c>
      <c r="T40387">
        <v>53000000</v>
      </c>
      <c r="U40387">
        <v>0</v>
      </c>
      <c r="V40387">
        <v>0</v>
      </c>
      <c r="W40387">
        <v>0</v>
      </c>
      <c r="X40387">
        <v>0</v>
      </c>
      <c r="Y40387">
        <v>0</v>
      </c>
      <c r="Z40387">
        <v>0</v>
      </c>
      <c r="AA40387">
        <v>0</v>
      </c>
      <c r="AB40387">
        <v>0</v>
      </c>
      <c r="AC40387">
        <v>0</v>
      </c>
      <c r="AD40387">
        <v>0</v>
      </c>
      <c r="AE40387">
        <v>0</v>
      </c>
      <c r="AF40387">
        <v>0</v>
      </c>
      <c r="AG40387">
        <v>0</v>
      </c>
      <c r="AH40387">
        <v>0</v>
      </c>
      <c r="AI40387">
        <v>0</v>
      </c>
      <c r="AJ40387">
        <v>0</v>
      </c>
      <c r="AK40387">
        <v>0</v>
      </c>
      <c r="AL40387">
        <v>0</v>
      </c>
      <c r="AM40387">
        <v>0</v>
      </c>
    </row>
    <row r="40388" spans="1:39" x14ac:dyDescent="0.45">
      <c r="A40388" t="s">
        <v>148495</v>
      </c>
      <c r="B40388" t="s">
        <v>148496</v>
      </c>
      <c r="C40388" t="s">
        <v>148497</v>
      </c>
      <c r="D40388" t="s">
        <v>148498</v>
      </c>
      <c r="E40388" t="s">
        <v>14911</v>
      </c>
      <c r="F40388" t="s">
        <v>8862</v>
      </c>
      <c r="G40388" t="s">
        <v>57</v>
      </c>
      <c r="H40388" t="s">
        <v>6675</v>
      </c>
      <c r="J40388" t="s">
        <v>6676</v>
      </c>
      <c r="K40388" t="s">
        <v>6676</v>
      </c>
      <c r="L40388">
        <v>1</v>
      </c>
      <c r="M40388" s="1">
        <v>40461</v>
      </c>
      <c r="N40388" s="2">
        <v>40452</v>
      </c>
      <c r="O40388" t="s">
        <v>216</v>
      </c>
      <c r="P40388">
        <v>2010</v>
      </c>
      <c r="Q40388" s="1">
        <v>41834</v>
      </c>
      <c r="R40388" s="1">
        <v>41834</v>
      </c>
      <c r="S40388">
        <v>1100000</v>
      </c>
      <c r="T40388">
        <v>0</v>
      </c>
      <c r="U40388">
        <v>0</v>
      </c>
      <c r="V40388">
        <v>0</v>
      </c>
      <c r="W40388">
        <v>0</v>
      </c>
      <c r="X40388">
        <v>0</v>
      </c>
      <c r="Y40388">
        <v>0</v>
      </c>
      <c r="Z40388">
        <v>0</v>
      </c>
      <c r="AA40388">
        <v>0</v>
      </c>
      <c r="AB40388">
        <v>0</v>
      </c>
      <c r="AC40388">
        <v>0</v>
      </c>
      <c r="AD40388">
        <v>0</v>
      </c>
      <c r="AE40388">
        <v>0</v>
      </c>
      <c r="AF40388">
        <v>0</v>
      </c>
      <c r="AG40388">
        <v>0</v>
      </c>
      <c r="AH40388">
        <v>0</v>
      </c>
      <c r="AI40388">
        <v>0</v>
      </c>
      <c r="AJ40388">
        <v>0</v>
      </c>
      <c r="AK40388">
        <v>0</v>
      </c>
      <c r="AL40388">
        <v>0</v>
      </c>
      <c r="AM40388">
        <v>0</v>
      </c>
    </row>
    <row r="40389" spans="1:39" x14ac:dyDescent="0.45">
      <c r="A40389" t="s">
        <v>148499</v>
      </c>
      <c r="B40389" t="s">
        <v>148500</v>
      </c>
      <c r="C40389" t="s">
        <v>148501</v>
      </c>
      <c r="F40389" t="s">
        <v>109</v>
      </c>
      <c r="H40389" t="s">
        <v>475</v>
      </c>
      <c r="J40389" t="s">
        <v>476</v>
      </c>
      <c r="K40389" t="s">
        <v>476</v>
      </c>
      <c r="L40389">
        <v>1</v>
      </c>
      <c r="M40389" s="1">
        <v>39814</v>
      </c>
      <c r="N40389" s="2">
        <v>39814</v>
      </c>
      <c r="O40389" t="s">
        <v>188</v>
      </c>
      <c r="P40389">
        <v>2009</v>
      </c>
      <c r="Q40389" s="1">
        <v>41061</v>
      </c>
      <c r="R40389" s="1">
        <v>41061</v>
      </c>
      <c r="S40389">
        <v>0</v>
      </c>
      <c r="T40389">
        <v>2000000</v>
      </c>
      <c r="U40389">
        <v>0</v>
      </c>
      <c r="V40389">
        <v>0</v>
      </c>
      <c r="W40389">
        <v>0</v>
      </c>
      <c r="X40389">
        <v>0</v>
      </c>
      <c r="Y40389">
        <v>0</v>
      </c>
      <c r="Z40389">
        <v>0</v>
      </c>
      <c r="AA40389">
        <v>0</v>
      </c>
      <c r="AB40389">
        <v>0</v>
      </c>
      <c r="AC40389">
        <v>0</v>
      </c>
      <c r="AD40389">
        <v>0</v>
      </c>
      <c r="AE40389">
        <v>0</v>
      </c>
      <c r="AF40389">
        <v>2000000</v>
      </c>
      <c r="AG40389">
        <v>0</v>
      </c>
      <c r="AH40389">
        <v>0</v>
      </c>
      <c r="AI40389">
        <v>0</v>
      </c>
      <c r="AJ40389">
        <v>0</v>
      </c>
      <c r="AK40389">
        <v>0</v>
      </c>
      <c r="AL40389">
        <v>0</v>
      </c>
      <c r="AM40389">
        <v>0</v>
      </c>
    </row>
    <row r="40390" spans="1:39" x14ac:dyDescent="0.45">
      <c r="A40390" t="s">
        <v>148502</v>
      </c>
      <c r="B40390" t="s">
        <v>148503</v>
      </c>
      <c r="C40390" t="s">
        <v>148504</v>
      </c>
      <c r="D40390" t="s">
        <v>88</v>
      </c>
      <c r="E40390" t="s">
        <v>89</v>
      </c>
      <c r="F40390" t="s">
        <v>7188</v>
      </c>
      <c r="G40390" t="s">
        <v>57</v>
      </c>
      <c r="H40390" t="s">
        <v>46</v>
      </c>
      <c r="I40390" t="s">
        <v>821</v>
      </c>
      <c r="J40390" t="s">
        <v>3230</v>
      </c>
      <c r="K40390" t="s">
        <v>3230</v>
      </c>
      <c r="L40390">
        <v>2</v>
      </c>
      <c r="M40390" s="1">
        <v>35065</v>
      </c>
      <c r="N40390" s="2">
        <v>35065</v>
      </c>
      <c r="O40390" t="s">
        <v>3501</v>
      </c>
      <c r="P40390">
        <v>1996</v>
      </c>
      <c r="Q40390" s="1">
        <v>41540</v>
      </c>
      <c r="R40390" s="1">
        <v>41555</v>
      </c>
      <c r="S40390">
        <v>0</v>
      </c>
      <c r="T40390">
        <v>15000000</v>
      </c>
      <c r="U40390">
        <v>0</v>
      </c>
      <c r="V40390">
        <v>0</v>
      </c>
      <c r="W40390">
        <v>0</v>
      </c>
      <c r="X40390">
        <v>2000000</v>
      </c>
      <c r="Y40390">
        <v>0</v>
      </c>
      <c r="Z40390">
        <v>0</v>
      </c>
      <c r="AA40390">
        <v>0</v>
      </c>
      <c r="AB40390">
        <v>0</v>
      </c>
      <c r="AC40390">
        <v>0</v>
      </c>
      <c r="AD40390">
        <v>0</v>
      </c>
      <c r="AE40390">
        <v>0</v>
      </c>
      <c r="AF40390">
        <v>0</v>
      </c>
      <c r="AG40390">
        <v>0</v>
      </c>
      <c r="AH40390">
        <v>0</v>
      </c>
      <c r="AI40390">
        <v>0</v>
      </c>
      <c r="AJ40390">
        <v>0</v>
      </c>
      <c r="AK40390">
        <v>0</v>
      </c>
      <c r="AL40390">
        <v>0</v>
      </c>
      <c r="AM40390">
        <v>0</v>
      </c>
    </row>
    <row r="40391" spans="1:39" x14ac:dyDescent="0.45">
      <c r="A40391" t="s">
        <v>148505</v>
      </c>
      <c r="B40391" t="s">
        <v>148506</v>
      </c>
      <c r="C40391" t="s">
        <v>148507</v>
      </c>
      <c r="D40391" t="s">
        <v>148508</v>
      </c>
      <c r="E40391" t="s">
        <v>248</v>
      </c>
      <c r="F40391" t="s">
        <v>108179</v>
      </c>
      <c r="G40391" t="s">
        <v>57</v>
      </c>
      <c r="H40391" t="s">
        <v>46</v>
      </c>
      <c r="I40391" t="s">
        <v>58</v>
      </c>
      <c r="J40391" t="s">
        <v>989</v>
      </c>
      <c r="K40391" t="s">
        <v>990</v>
      </c>
      <c r="L40391">
        <v>4</v>
      </c>
      <c r="M40391" s="1">
        <v>40179</v>
      </c>
      <c r="N40391" s="2">
        <v>40179</v>
      </c>
      <c r="O40391" t="s">
        <v>118</v>
      </c>
      <c r="P40391">
        <v>2010</v>
      </c>
      <c r="Q40391" s="1">
        <v>40954</v>
      </c>
      <c r="R40391" s="1">
        <v>41516</v>
      </c>
      <c r="S40391">
        <v>1510000</v>
      </c>
      <c r="T40391">
        <v>0</v>
      </c>
      <c r="U40391">
        <v>0</v>
      </c>
      <c r="V40391">
        <v>0</v>
      </c>
      <c r="W40391">
        <v>0</v>
      </c>
      <c r="X40391">
        <v>0</v>
      </c>
      <c r="Y40391">
        <v>0</v>
      </c>
      <c r="Z40391">
        <v>0</v>
      </c>
      <c r="AA40391">
        <v>0</v>
      </c>
      <c r="AB40391">
        <v>0</v>
      </c>
      <c r="AC40391">
        <v>0</v>
      </c>
      <c r="AD40391">
        <v>0</v>
      </c>
      <c r="AE40391">
        <v>0</v>
      </c>
      <c r="AF40391">
        <v>0</v>
      </c>
      <c r="AG40391">
        <v>0</v>
      </c>
      <c r="AH40391">
        <v>0</v>
      </c>
      <c r="AI40391">
        <v>0</v>
      </c>
      <c r="AJ40391">
        <v>0</v>
      </c>
      <c r="AK40391">
        <v>0</v>
      </c>
      <c r="AL40391">
        <v>0</v>
      </c>
      <c r="AM40391">
        <v>0</v>
      </c>
    </row>
    <row r="40392" spans="1:39" x14ac:dyDescent="0.45">
      <c r="A40392" t="s">
        <v>148509</v>
      </c>
      <c r="B40392" t="s">
        <v>148510</v>
      </c>
      <c r="F40392" s="3">
        <v>50000</v>
      </c>
      <c r="G40392" t="s">
        <v>57</v>
      </c>
      <c r="H40392" t="s">
        <v>46</v>
      </c>
      <c r="I40392" t="s">
        <v>994</v>
      </c>
      <c r="J40392" t="s">
        <v>995</v>
      </c>
      <c r="K40392" t="s">
        <v>11191</v>
      </c>
      <c r="L40392">
        <v>1</v>
      </c>
      <c r="M40392" s="1">
        <v>40909</v>
      </c>
      <c r="N40392" s="2">
        <v>40909</v>
      </c>
      <c r="O40392" t="s">
        <v>132</v>
      </c>
      <c r="P40392">
        <v>2012</v>
      </c>
      <c r="Q40392" s="1">
        <v>41664</v>
      </c>
      <c r="R40392" s="1">
        <v>41664</v>
      </c>
      <c r="S40392">
        <v>0</v>
      </c>
      <c r="T40392">
        <v>50000</v>
      </c>
      <c r="U40392">
        <v>0</v>
      </c>
      <c r="V40392">
        <v>0</v>
      </c>
      <c r="W40392">
        <v>0</v>
      </c>
      <c r="X40392">
        <v>0</v>
      </c>
      <c r="Y40392">
        <v>0</v>
      </c>
      <c r="Z40392">
        <v>0</v>
      </c>
      <c r="AA40392">
        <v>0</v>
      </c>
      <c r="AB40392">
        <v>0</v>
      </c>
      <c r="AC40392">
        <v>0</v>
      </c>
      <c r="AD40392">
        <v>0</v>
      </c>
      <c r="AE40392">
        <v>0</v>
      </c>
      <c r="AF40392">
        <v>0</v>
      </c>
      <c r="AG40392">
        <v>0</v>
      </c>
      <c r="AH40392">
        <v>0</v>
      </c>
      <c r="AI40392">
        <v>0</v>
      </c>
      <c r="AJ40392">
        <v>0</v>
      </c>
      <c r="AK40392">
        <v>0</v>
      </c>
      <c r="AL40392">
        <v>0</v>
      </c>
      <c r="AM40392">
        <v>0</v>
      </c>
    </row>
    <row r="40393" spans="1:39" x14ac:dyDescent="0.45">
      <c r="A40393" t="s">
        <v>148511</v>
      </c>
      <c r="B40393" t="s">
        <v>148512</v>
      </c>
      <c r="F40393" t="s">
        <v>148513</v>
      </c>
      <c r="G40393" t="s">
        <v>57</v>
      </c>
      <c r="H40393" t="s">
        <v>46</v>
      </c>
      <c r="I40393" t="s">
        <v>136</v>
      </c>
      <c r="J40393" t="s">
        <v>3537</v>
      </c>
      <c r="K40393" t="s">
        <v>3537</v>
      </c>
      <c r="L40393">
        <v>1</v>
      </c>
      <c r="Q40393" s="1">
        <v>39937</v>
      </c>
      <c r="R40393" s="1">
        <v>39937</v>
      </c>
      <c r="S40393">
        <v>0</v>
      </c>
      <c r="T40393">
        <v>0</v>
      </c>
      <c r="U40393">
        <v>0</v>
      </c>
      <c r="V40393">
        <v>0</v>
      </c>
      <c r="W40393">
        <v>0</v>
      </c>
      <c r="X40393">
        <v>85627000</v>
      </c>
      <c r="Y40393">
        <v>0</v>
      </c>
      <c r="Z40393">
        <v>0</v>
      </c>
      <c r="AA40393">
        <v>0</v>
      </c>
      <c r="AB40393">
        <v>0</v>
      </c>
      <c r="AC40393">
        <v>0</v>
      </c>
      <c r="AD40393">
        <v>0</v>
      </c>
      <c r="AE40393">
        <v>0</v>
      </c>
      <c r="AF40393">
        <v>0</v>
      </c>
      <c r="AG40393">
        <v>0</v>
      </c>
      <c r="AH40393">
        <v>0</v>
      </c>
      <c r="AI40393">
        <v>0</v>
      </c>
      <c r="AJ40393">
        <v>0</v>
      </c>
      <c r="AK40393">
        <v>0</v>
      </c>
      <c r="AL40393">
        <v>0</v>
      </c>
      <c r="AM40393">
        <v>0</v>
      </c>
    </row>
    <row r="40394" spans="1:39" x14ac:dyDescent="0.45">
      <c r="A40394" t="s">
        <v>148514</v>
      </c>
      <c r="B40394" t="s">
        <v>148515</v>
      </c>
      <c r="C40394" t="s">
        <v>148516</v>
      </c>
      <c r="D40394" t="s">
        <v>148517</v>
      </c>
      <c r="E40394" t="s">
        <v>8175</v>
      </c>
      <c r="F40394" t="s">
        <v>114</v>
      </c>
      <c r="G40394" t="s">
        <v>57</v>
      </c>
      <c r="H40394" t="s">
        <v>7866</v>
      </c>
      <c r="J40394" t="s">
        <v>7867</v>
      </c>
      <c r="K40394" t="s">
        <v>7867</v>
      </c>
      <c r="L40394">
        <v>2</v>
      </c>
      <c r="M40394" s="1">
        <v>40797</v>
      </c>
      <c r="N40394" s="2">
        <v>40787</v>
      </c>
      <c r="O40394" t="s">
        <v>250</v>
      </c>
      <c r="P40394">
        <v>2011</v>
      </c>
      <c r="Q40394" s="1">
        <v>40940</v>
      </c>
      <c r="R40394" s="1">
        <v>41694</v>
      </c>
      <c r="S40394">
        <v>0</v>
      </c>
      <c r="T40394">
        <v>0</v>
      </c>
      <c r="U40394">
        <v>0</v>
      </c>
      <c r="V40394">
        <v>0</v>
      </c>
      <c r="W40394">
        <v>0</v>
      </c>
      <c r="X40394">
        <v>0</v>
      </c>
      <c r="Y40394">
        <v>0</v>
      </c>
      <c r="Z40394">
        <v>0</v>
      </c>
      <c r="AA40394">
        <v>0</v>
      </c>
      <c r="AB40394">
        <v>0</v>
      </c>
      <c r="AC40394">
        <v>0</v>
      </c>
      <c r="AD40394">
        <v>0</v>
      </c>
      <c r="AE40394">
        <v>0</v>
      </c>
      <c r="AF40394">
        <v>0</v>
      </c>
      <c r="AG40394">
        <v>0</v>
      </c>
      <c r="AH40394">
        <v>0</v>
      </c>
      <c r="AI40394">
        <v>0</v>
      </c>
      <c r="AJ40394">
        <v>0</v>
      </c>
      <c r="AK40394">
        <v>0</v>
      </c>
      <c r="AL40394">
        <v>0</v>
      </c>
      <c r="AM40394">
        <v>0</v>
      </c>
    </row>
    <row r="40395" spans="1:39" x14ac:dyDescent="0.45">
      <c r="A40395" t="s">
        <v>148518</v>
      </c>
      <c r="B40395" t="s">
        <v>148519</v>
      </c>
      <c r="C40395" t="s">
        <v>148520</v>
      </c>
      <c r="D40395" t="s">
        <v>148521</v>
      </c>
      <c r="E40395" t="s">
        <v>32083</v>
      </c>
      <c r="F40395" t="s">
        <v>148522</v>
      </c>
      <c r="G40395" t="s">
        <v>57</v>
      </c>
      <c r="H40395" t="s">
        <v>74</v>
      </c>
      <c r="J40395" t="s">
        <v>148523</v>
      </c>
      <c r="K40395" t="s">
        <v>148523</v>
      </c>
      <c r="L40395">
        <v>1</v>
      </c>
      <c r="M40395" s="1">
        <v>39203</v>
      </c>
      <c r="N40395" s="2">
        <v>39203</v>
      </c>
      <c r="O40395" t="s">
        <v>2939</v>
      </c>
      <c r="P40395">
        <v>2007</v>
      </c>
      <c r="Q40395" s="1">
        <v>40385</v>
      </c>
      <c r="R40395" s="1">
        <v>40385</v>
      </c>
      <c r="S40395">
        <v>0</v>
      </c>
      <c r="T40395">
        <v>11625112</v>
      </c>
      <c r="U40395">
        <v>0</v>
      </c>
      <c r="V40395">
        <v>0</v>
      </c>
      <c r="W40395">
        <v>0</v>
      </c>
      <c r="X40395">
        <v>0</v>
      </c>
      <c r="Y40395">
        <v>0</v>
      </c>
      <c r="Z40395">
        <v>0</v>
      </c>
      <c r="AA40395">
        <v>0</v>
      </c>
      <c r="AB40395">
        <v>0</v>
      </c>
      <c r="AC40395">
        <v>0</v>
      </c>
      <c r="AD40395">
        <v>0</v>
      </c>
      <c r="AE40395">
        <v>0</v>
      </c>
      <c r="AF40395">
        <v>11625112</v>
      </c>
      <c r="AG40395">
        <v>0</v>
      </c>
      <c r="AH40395">
        <v>0</v>
      </c>
      <c r="AI40395">
        <v>0</v>
      </c>
      <c r="AJ40395">
        <v>0</v>
      </c>
      <c r="AK40395">
        <v>0</v>
      </c>
      <c r="AL40395">
        <v>0</v>
      </c>
      <c r="AM40395">
        <v>0</v>
      </c>
    </row>
    <row r="40396" spans="1:39" x14ac:dyDescent="0.45">
      <c r="A40396" t="s">
        <v>148524</v>
      </c>
      <c r="B40396" t="s">
        <v>148525</v>
      </c>
      <c r="D40396" t="s">
        <v>293</v>
      </c>
      <c r="E40396" t="s">
        <v>294</v>
      </c>
      <c r="F40396" t="s">
        <v>17931</v>
      </c>
      <c r="G40396" t="s">
        <v>57</v>
      </c>
      <c r="H40396" t="s">
        <v>46</v>
      </c>
      <c r="I40396" t="s">
        <v>81</v>
      </c>
      <c r="J40396" t="s">
        <v>82</v>
      </c>
      <c r="K40396" t="s">
        <v>4839</v>
      </c>
      <c r="L40396">
        <v>1</v>
      </c>
      <c r="Q40396" s="1">
        <v>40885</v>
      </c>
      <c r="R40396" s="1">
        <v>40885</v>
      </c>
      <c r="S40396">
        <v>0</v>
      </c>
      <c r="T40396">
        <v>1020000</v>
      </c>
      <c r="U40396">
        <v>0</v>
      </c>
      <c r="V40396">
        <v>0</v>
      </c>
      <c r="W40396">
        <v>0</v>
      </c>
      <c r="X40396">
        <v>0</v>
      </c>
      <c r="Y40396">
        <v>0</v>
      </c>
      <c r="Z40396">
        <v>0</v>
      </c>
      <c r="AA40396">
        <v>0</v>
      </c>
      <c r="AB40396">
        <v>0</v>
      </c>
      <c r="AC40396">
        <v>0</v>
      </c>
      <c r="AD40396">
        <v>0</v>
      </c>
      <c r="AE40396">
        <v>0</v>
      </c>
      <c r="AF40396">
        <v>0</v>
      </c>
      <c r="AG40396">
        <v>0</v>
      </c>
      <c r="AH40396">
        <v>0</v>
      </c>
      <c r="AI40396">
        <v>0</v>
      </c>
      <c r="AJ40396">
        <v>0</v>
      </c>
      <c r="AK40396">
        <v>0</v>
      </c>
      <c r="AL40396">
        <v>0</v>
      </c>
      <c r="AM40396">
        <v>0</v>
      </c>
    </row>
    <row r="40397" spans="1:39" x14ac:dyDescent="0.45">
      <c r="A40397" t="s">
        <v>148526</v>
      </c>
      <c r="B40397" t="s">
        <v>148527</v>
      </c>
      <c r="C40397" t="s">
        <v>148528</v>
      </c>
      <c r="D40397" t="s">
        <v>293</v>
      </c>
      <c r="E40397" t="s">
        <v>294</v>
      </c>
      <c r="F40397" t="s">
        <v>148529</v>
      </c>
      <c r="G40397" t="s">
        <v>57</v>
      </c>
      <c r="H40397" t="s">
        <v>46</v>
      </c>
      <c r="I40397" t="s">
        <v>299</v>
      </c>
      <c r="J40397" t="s">
        <v>18452</v>
      </c>
      <c r="K40397" t="s">
        <v>148530</v>
      </c>
      <c r="L40397">
        <v>2</v>
      </c>
      <c r="Q40397" s="1">
        <v>39904</v>
      </c>
      <c r="R40397" s="1">
        <v>40360</v>
      </c>
      <c r="S40397">
        <v>0</v>
      </c>
      <c r="T40397">
        <v>3770000</v>
      </c>
      <c r="U40397">
        <v>0</v>
      </c>
      <c r="V40397">
        <v>0</v>
      </c>
      <c r="W40397">
        <v>0</v>
      </c>
      <c r="X40397">
        <v>1339750</v>
      </c>
      <c r="Y40397">
        <v>0</v>
      </c>
      <c r="Z40397">
        <v>0</v>
      </c>
      <c r="AA40397">
        <v>0</v>
      </c>
      <c r="AB40397">
        <v>0</v>
      </c>
      <c r="AC40397">
        <v>0</v>
      </c>
      <c r="AD40397">
        <v>0</v>
      </c>
      <c r="AE40397">
        <v>0</v>
      </c>
      <c r="AF40397">
        <v>0</v>
      </c>
      <c r="AG40397">
        <v>0</v>
      </c>
      <c r="AH40397">
        <v>0</v>
      </c>
      <c r="AI40397">
        <v>0</v>
      </c>
      <c r="AJ40397">
        <v>0</v>
      </c>
      <c r="AK40397">
        <v>0</v>
      </c>
      <c r="AL40397">
        <v>0</v>
      </c>
      <c r="AM40397">
        <v>0</v>
      </c>
    </row>
    <row r="40398" spans="1:39" x14ac:dyDescent="0.45">
      <c r="A40398" t="s">
        <v>148531</v>
      </c>
      <c r="B40398" t="s">
        <v>148532</v>
      </c>
      <c r="C40398" t="s">
        <v>148533</v>
      </c>
      <c r="D40398" t="s">
        <v>1474</v>
      </c>
      <c r="E40398" t="s">
        <v>1475</v>
      </c>
      <c r="F40398" t="s">
        <v>1927</v>
      </c>
      <c r="G40398" t="s">
        <v>57</v>
      </c>
      <c r="H40398" t="s">
        <v>46</v>
      </c>
      <c r="I40398" t="s">
        <v>58</v>
      </c>
      <c r="J40398" t="s">
        <v>198</v>
      </c>
      <c r="K40398" t="s">
        <v>5811</v>
      </c>
      <c r="L40398">
        <v>3</v>
      </c>
      <c r="M40398" s="1">
        <v>34335</v>
      </c>
      <c r="N40398" s="2">
        <v>34335</v>
      </c>
      <c r="O40398" t="s">
        <v>3390</v>
      </c>
      <c r="P40398">
        <v>1994</v>
      </c>
      <c r="Q40398" s="1">
        <v>38926</v>
      </c>
      <c r="R40398" s="1">
        <v>40512</v>
      </c>
      <c r="S40398">
        <v>0</v>
      </c>
      <c r="T40398">
        <v>30500000</v>
      </c>
      <c r="U40398">
        <v>0</v>
      </c>
      <c r="V40398">
        <v>0</v>
      </c>
      <c r="W40398">
        <v>0</v>
      </c>
      <c r="X40398">
        <v>0</v>
      </c>
      <c r="Y40398">
        <v>0</v>
      </c>
      <c r="Z40398">
        <v>0</v>
      </c>
      <c r="AA40398">
        <v>0</v>
      </c>
      <c r="AB40398">
        <v>0</v>
      </c>
      <c r="AC40398">
        <v>0</v>
      </c>
      <c r="AD40398">
        <v>0</v>
      </c>
      <c r="AE40398">
        <v>0</v>
      </c>
      <c r="AF40398">
        <v>5000000</v>
      </c>
      <c r="AG40398">
        <v>12500000</v>
      </c>
      <c r="AH40398">
        <v>0</v>
      </c>
      <c r="AI40398">
        <v>0</v>
      </c>
      <c r="AJ40398">
        <v>0</v>
      </c>
      <c r="AK40398">
        <v>0</v>
      </c>
      <c r="AL40398">
        <v>0</v>
      </c>
      <c r="AM40398">
        <v>0</v>
      </c>
    </row>
    <row r="40399" spans="1:39" x14ac:dyDescent="0.45">
      <c r="A40399" t="s">
        <v>148534</v>
      </c>
      <c r="B40399" t="s">
        <v>148535</v>
      </c>
      <c r="D40399" t="s">
        <v>24988</v>
      </c>
      <c r="E40399" t="s">
        <v>1268</v>
      </c>
      <c r="F40399" t="s">
        <v>114</v>
      </c>
      <c r="G40399" t="s">
        <v>57</v>
      </c>
      <c r="H40399" t="s">
        <v>46</v>
      </c>
      <c r="I40399" t="s">
        <v>821</v>
      </c>
      <c r="J40399" t="s">
        <v>822</v>
      </c>
      <c r="K40399" t="s">
        <v>2844</v>
      </c>
      <c r="L40399">
        <v>1</v>
      </c>
      <c r="M40399" s="1">
        <v>41821</v>
      </c>
      <c r="N40399" s="2">
        <v>41821</v>
      </c>
      <c r="O40399" t="s">
        <v>243</v>
      </c>
      <c r="P40399">
        <v>2014</v>
      </c>
      <c r="Q40399" s="1">
        <v>41843</v>
      </c>
      <c r="R40399" s="1">
        <v>41843</v>
      </c>
      <c r="S40399">
        <v>0</v>
      </c>
      <c r="T40399">
        <v>0</v>
      </c>
      <c r="U40399">
        <v>0</v>
      </c>
      <c r="V40399">
        <v>0</v>
      </c>
      <c r="W40399">
        <v>0</v>
      </c>
      <c r="X40399">
        <v>0</v>
      </c>
      <c r="Y40399">
        <v>0</v>
      </c>
      <c r="Z40399">
        <v>0</v>
      </c>
      <c r="AA40399">
        <v>0</v>
      </c>
      <c r="AB40399">
        <v>0</v>
      </c>
      <c r="AC40399">
        <v>0</v>
      </c>
      <c r="AD40399">
        <v>0</v>
      </c>
      <c r="AE40399">
        <v>0</v>
      </c>
      <c r="AF40399">
        <v>0</v>
      </c>
      <c r="AG40399">
        <v>0</v>
      </c>
      <c r="AH40399">
        <v>0</v>
      </c>
      <c r="AI40399">
        <v>0</v>
      </c>
      <c r="AJ40399">
        <v>0</v>
      </c>
      <c r="AK40399">
        <v>0</v>
      </c>
      <c r="AL40399">
        <v>0</v>
      </c>
      <c r="AM40399">
        <v>0</v>
      </c>
    </row>
    <row r="40400" spans="1:39" x14ac:dyDescent="0.45">
      <c r="A40400" t="s">
        <v>148536</v>
      </c>
      <c r="B40400" t="s">
        <v>148537</v>
      </c>
      <c r="D40400" t="s">
        <v>148538</v>
      </c>
      <c r="E40400" t="s">
        <v>1616</v>
      </c>
      <c r="F40400" t="s">
        <v>148539</v>
      </c>
      <c r="G40400" t="s">
        <v>57</v>
      </c>
      <c r="H40400" t="s">
        <v>46</v>
      </c>
      <c r="I40400" t="s">
        <v>1355</v>
      </c>
      <c r="J40400" t="s">
        <v>3521</v>
      </c>
      <c r="K40400" t="s">
        <v>3521</v>
      </c>
      <c r="L40400">
        <v>1</v>
      </c>
      <c r="M40400" s="1">
        <v>40909</v>
      </c>
      <c r="N40400" s="2">
        <v>40909</v>
      </c>
      <c r="O40400" t="s">
        <v>132</v>
      </c>
      <c r="P40400">
        <v>2012</v>
      </c>
      <c r="Q40400" s="1">
        <v>41848</v>
      </c>
      <c r="R40400" s="1">
        <v>41848</v>
      </c>
      <c r="S40400">
        <v>0</v>
      </c>
      <c r="T40400">
        <v>4668000</v>
      </c>
      <c r="U40400">
        <v>0</v>
      </c>
      <c r="V40400">
        <v>0</v>
      </c>
      <c r="W40400">
        <v>0</v>
      </c>
      <c r="X40400">
        <v>0</v>
      </c>
      <c r="Y40400">
        <v>0</v>
      </c>
      <c r="Z40400">
        <v>0</v>
      </c>
      <c r="AA40400">
        <v>0</v>
      </c>
      <c r="AB40400">
        <v>0</v>
      </c>
      <c r="AC40400">
        <v>0</v>
      </c>
      <c r="AD40400">
        <v>0</v>
      </c>
      <c r="AE40400">
        <v>0</v>
      </c>
      <c r="AF40400">
        <v>0</v>
      </c>
      <c r="AG40400">
        <v>0</v>
      </c>
      <c r="AH40400">
        <v>0</v>
      </c>
      <c r="AI40400">
        <v>0</v>
      </c>
      <c r="AJ40400">
        <v>0</v>
      </c>
      <c r="AK40400">
        <v>0</v>
      </c>
      <c r="AL40400">
        <v>0</v>
      </c>
      <c r="AM40400">
        <v>0</v>
      </c>
    </row>
    <row r="40401" spans="1:39" x14ac:dyDescent="0.45">
      <c r="A40401" t="s">
        <v>148540</v>
      </c>
      <c r="B40401" t="s">
        <v>148541</v>
      </c>
      <c r="C40401" t="s">
        <v>148542</v>
      </c>
      <c r="D40401" t="s">
        <v>1474</v>
      </c>
      <c r="E40401" t="s">
        <v>1475</v>
      </c>
      <c r="F40401" t="s">
        <v>114</v>
      </c>
      <c r="G40401" t="s">
        <v>57</v>
      </c>
      <c r="H40401" t="s">
        <v>192</v>
      </c>
      <c r="J40401" t="s">
        <v>1656</v>
      </c>
      <c r="K40401" t="s">
        <v>1656</v>
      </c>
      <c r="L40401">
        <v>1</v>
      </c>
      <c r="Q40401" s="1">
        <v>40582</v>
      </c>
      <c r="R40401" s="1">
        <v>40582</v>
      </c>
      <c r="S40401">
        <v>0</v>
      </c>
      <c r="T40401">
        <v>0</v>
      </c>
      <c r="U40401">
        <v>0</v>
      </c>
      <c r="V40401">
        <v>0</v>
      </c>
      <c r="W40401">
        <v>0</v>
      </c>
      <c r="X40401">
        <v>0</v>
      </c>
      <c r="Y40401">
        <v>0</v>
      </c>
      <c r="Z40401">
        <v>0</v>
      </c>
      <c r="AA40401">
        <v>0</v>
      </c>
      <c r="AB40401">
        <v>0</v>
      </c>
      <c r="AC40401">
        <v>0</v>
      </c>
      <c r="AD40401">
        <v>0</v>
      </c>
      <c r="AE40401">
        <v>0</v>
      </c>
      <c r="AF40401">
        <v>0</v>
      </c>
      <c r="AG40401">
        <v>0</v>
      </c>
      <c r="AH40401">
        <v>0</v>
      </c>
      <c r="AI40401">
        <v>0</v>
      </c>
      <c r="AJ40401">
        <v>0</v>
      </c>
      <c r="AK40401">
        <v>0</v>
      </c>
      <c r="AL40401">
        <v>0</v>
      </c>
      <c r="AM40401">
        <v>0</v>
      </c>
    </row>
    <row r="40402" spans="1:39" x14ac:dyDescent="0.45">
      <c r="A40402" t="s">
        <v>148543</v>
      </c>
      <c r="B40402" t="s">
        <v>148544</v>
      </c>
      <c r="C40402" t="s">
        <v>140535</v>
      </c>
      <c r="D40402" t="s">
        <v>247</v>
      </c>
      <c r="E40402" t="s">
        <v>248</v>
      </c>
      <c r="F40402" t="s">
        <v>148545</v>
      </c>
      <c r="G40402" t="s">
        <v>57</v>
      </c>
      <c r="H40402" t="s">
        <v>46</v>
      </c>
      <c r="I40402" t="s">
        <v>58</v>
      </c>
      <c r="J40402" t="s">
        <v>198</v>
      </c>
      <c r="K40402" t="s">
        <v>731</v>
      </c>
      <c r="L40402">
        <v>7</v>
      </c>
      <c r="M40402" s="1">
        <v>34700</v>
      </c>
      <c r="N40402" s="2">
        <v>34700</v>
      </c>
      <c r="O40402" t="s">
        <v>3471</v>
      </c>
      <c r="P40402">
        <v>1995</v>
      </c>
      <c r="Q40402" s="1">
        <v>38818</v>
      </c>
      <c r="R40402" s="1">
        <v>41736</v>
      </c>
      <c r="S40402">
        <v>0</v>
      </c>
      <c r="T40402">
        <v>65933006</v>
      </c>
      <c r="U40402">
        <v>0</v>
      </c>
      <c r="V40402">
        <v>0</v>
      </c>
      <c r="W40402">
        <v>0</v>
      </c>
      <c r="X40402">
        <v>0</v>
      </c>
      <c r="Y40402">
        <v>0</v>
      </c>
      <c r="Z40402">
        <v>0</v>
      </c>
      <c r="AA40402">
        <v>0</v>
      </c>
      <c r="AB40402">
        <v>0</v>
      </c>
      <c r="AC40402">
        <v>0</v>
      </c>
      <c r="AD40402">
        <v>0</v>
      </c>
      <c r="AE40402">
        <v>0</v>
      </c>
      <c r="AF40402">
        <v>0</v>
      </c>
      <c r="AG40402">
        <v>7682006</v>
      </c>
      <c r="AH40402">
        <v>12000000</v>
      </c>
      <c r="AI40402">
        <v>7500000</v>
      </c>
      <c r="AJ40402">
        <v>0</v>
      </c>
      <c r="AK40402">
        <v>0</v>
      </c>
      <c r="AL40402">
        <v>0</v>
      </c>
      <c r="AM40402">
        <v>0</v>
      </c>
    </row>
    <row r="40403" spans="1:39" x14ac:dyDescent="0.45">
      <c r="A40403" t="s">
        <v>148546</v>
      </c>
      <c r="B40403" t="s">
        <v>148547</v>
      </c>
      <c r="C40403" t="s">
        <v>148548</v>
      </c>
      <c r="D40403" t="s">
        <v>3219</v>
      </c>
      <c r="E40403" t="s">
        <v>89</v>
      </c>
      <c r="F40403" t="s">
        <v>114</v>
      </c>
      <c r="G40403" t="s">
        <v>57</v>
      </c>
      <c r="H40403" t="s">
        <v>46</v>
      </c>
      <c r="I40403" t="s">
        <v>136</v>
      </c>
      <c r="J40403" t="s">
        <v>1672</v>
      </c>
      <c r="K40403" t="s">
        <v>148549</v>
      </c>
      <c r="L40403">
        <v>1</v>
      </c>
      <c r="M40403" s="1">
        <v>40648</v>
      </c>
      <c r="N40403" s="2">
        <v>40634</v>
      </c>
      <c r="O40403" t="s">
        <v>76</v>
      </c>
      <c r="P40403">
        <v>2011</v>
      </c>
      <c r="Q40403" s="1">
        <v>40787</v>
      </c>
      <c r="R40403" s="1">
        <v>40787</v>
      </c>
      <c r="S40403">
        <v>0</v>
      </c>
      <c r="T40403">
        <v>0</v>
      </c>
      <c r="U40403">
        <v>0</v>
      </c>
      <c r="V40403">
        <v>0</v>
      </c>
      <c r="W40403">
        <v>0</v>
      </c>
      <c r="X40403">
        <v>0</v>
      </c>
      <c r="Y40403">
        <v>0</v>
      </c>
      <c r="Z40403">
        <v>0</v>
      </c>
      <c r="AA40403">
        <v>0</v>
      </c>
      <c r="AB40403">
        <v>0</v>
      </c>
      <c r="AC40403">
        <v>0</v>
      </c>
      <c r="AD40403">
        <v>0</v>
      </c>
      <c r="AE40403">
        <v>0</v>
      </c>
      <c r="AF40403">
        <v>0</v>
      </c>
      <c r="AG40403">
        <v>0</v>
      </c>
      <c r="AH40403">
        <v>0</v>
      </c>
      <c r="AI40403">
        <v>0</v>
      </c>
      <c r="AJ40403">
        <v>0</v>
      </c>
      <c r="AK40403">
        <v>0</v>
      </c>
      <c r="AL40403">
        <v>0</v>
      </c>
      <c r="AM40403">
        <v>0</v>
      </c>
    </row>
    <row r="40404" spans="1:39" x14ac:dyDescent="0.45">
      <c r="A40404" t="s">
        <v>148550</v>
      </c>
      <c r="B40404" t="s">
        <v>148551</v>
      </c>
      <c r="C40404" t="s">
        <v>148552</v>
      </c>
      <c r="F40404" t="s">
        <v>23748</v>
      </c>
      <c r="G40404" t="s">
        <v>57</v>
      </c>
      <c r="L40404">
        <v>1</v>
      </c>
      <c r="M40404" s="1">
        <v>27760</v>
      </c>
      <c r="N40404" s="2">
        <v>27760</v>
      </c>
      <c r="O40404" t="s">
        <v>3630</v>
      </c>
      <c r="P40404">
        <v>1976</v>
      </c>
      <c r="Q40404" s="1">
        <v>41859</v>
      </c>
      <c r="R40404" s="1">
        <v>41859</v>
      </c>
      <c r="S40404">
        <v>0</v>
      </c>
      <c r="T40404">
        <v>0</v>
      </c>
      <c r="U40404">
        <v>0</v>
      </c>
      <c r="V40404">
        <v>0</v>
      </c>
      <c r="W40404">
        <v>0</v>
      </c>
      <c r="X40404">
        <v>0</v>
      </c>
      <c r="Y40404">
        <v>0</v>
      </c>
      <c r="Z40404">
        <v>0</v>
      </c>
      <c r="AA40404">
        <v>750000000</v>
      </c>
      <c r="AB40404">
        <v>0</v>
      </c>
      <c r="AC40404">
        <v>0</v>
      </c>
      <c r="AD40404">
        <v>0</v>
      </c>
      <c r="AE40404">
        <v>0</v>
      </c>
      <c r="AF40404">
        <v>0</v>
      </c>
      <c r="AG40404">
        <v>0</v>
      </c>
      <c r="AH40404">
        <v>0</v>
      </c>
      <c r="AI40404">
        <v>0</v>
      </c>
      <c r="AJ40404">
        <v>0</v>
      </c>
      <c r="AK40404">
        <v>0</v>
      </c>
      <c r="AL40404">
        <v>0</v>
      </c>
      <c r="AM40404">
        <v>0</v>
      </c>
    </row>
    <row r="40405" spans="1:39" x14ac:dyDescent="0.45">
      <c r="A40405" t="s">
        <v>148553</v>
      </c>
      <c r="B40405" t="s">
        <v>148554</v>
      </c>
      <c r="C40405" t="s">
        <v>148555</v>
      </c>
      <c r="D40405" t="s">
        <v>142</v>
      </c>
      <c r="E40405" t="s">
        <v>143</v>
      </c>
      <c r="F40405" t="s">
        <v>148556</v>
      </c>
      <c r="G40405" t="s">
        <v>57</v>
      </c>
      <c r="H40405" t="s">
        <v>46</v>
      </c>
      <c r="I40405" t="s">
        <v>3634</v>
      </c>
      <c r="J40405" t="s">
        <v>3635</v>
      </c>
      <c r="K40405" t="s">
        <v>11111</v>
      </c>
      <c r="L40405">
        <v>2</v>
      </c>
      <c r="M40405" s="1">
        <v>39083</v>
      </c>
      <c r="N40405" s="2">
        <v>39083</v>
      </c>
      <c r="O40405" t="s">
        <v>110</v>
      </c>
      <c r="P40405">
        <v>2007</v>
      </c>
      <c r="Q40405" s="1">
        <v>40582</v>
      </c>
      <c r="R40405" s="1">
        <v>41473</v>
      </c>
      <c r="S40405">
        <v>0</v>
      </c>
      <c r="T40405">
        <v>581000</v>
      </c>
      <c r="U40405">
        <v>0</v>
      </c>
      <c r="V40405">
        <v>0</v>
      </c>
      <c r="W40405">
        <v>0</v>
      </c>
      <c r="X40405">
        <v>0</v>
      </c>
      <c r="Y40405">
        <v>0</v>
      </c>
      <c r="Z40405">
        <v>0</v>
      </c>
      <c r="AA40405">
        <v>0</v>
      </c>
      <c r="AB40405">
        <v>0</v>
      </c>
      <c r="AC40405">
        <v>0</v>
      </c>
      <c r="AD40405">
        <v>0</v>
      </c>
      <c r="AE40405">
        <v>0</v>
      </c>
      <c r="AF40405">
        <v>0</v>
      </c>
      <c r="AG40405">
        <v>0</v>
      </c>
      <c r="AH40405">
        <v>0</v>
      </c>
      <c r="AI40405">
        <v>0</v>
      </c>
      <c r="AJ40405">
        <v>0</v>
      </c>
      <c r="AK40405">
        <v>0</v>
      </c>
      <c r="AL40405">
        <v>0</v>
      </c>
      <c r="AM40405">
        <v>0</v>
      </c>
    </row>
    <row r="40406" spans="1:39" x14ac:dyDescent="0.45">
      <c r="A40406" t="s">
        <v>148557</v>
      </c>
      <c r="B40406" t="s">
        <v>148558</v>
      </c>
      <c r="C40406" t="s">
        <v>148559</v>
      </c>
      <c r="D40406" t="s">
        <v>1757</v>
      </c>
      <c r="E40406" t="s">
        <v>1758</v>
      </c>
      <c r="F40406" t="s">
        <v>148560</v>
      </c>
      <c r="G40406" t="s">
        <v>57</v>
      </c>
      <c r="H40406" t="s">
        <v>46</v>
      </c>
      <c r="I40406" t="s">
        <v>821</v>
      </c>
      <c r="J40406" t="s">
        <v>21385</v>
      </c>
      <c r="K40406" t="s">
        <v>21385</v>
      </c>
      <c r="L40406">
        <v>7</v>
      </c>
      <c r="Q40406" s="1">
        <v>39925</v>
      </c>
      <c r="R40406" s="1">
        <v>41885</v>
      </c>
      <c r="S40406">
        <v>65000</v>
      </c>
      <c r="T40406">
        <v>11080580</v>
      </c>
      <c r="U40406">
        <v>0</v>
      </c>
      <c r="V40406">
        <v>0</v>
      </c>
      <c r="W40406">
        <v>0</v>
      </c>
      <c r="X40406">
        <v>100000</v>
      </c>
      <c r="Y40406">
        <v>3500000</v>
      </c>
      <c r="Z40406">
        <v>0</v>
      </c>
      <c r="AA40406">
        <v>0</v>
      </c>
      <c r="AB40406">
        <v>0</v>
      </c>
      <c r="AC40406">
        <v>0</v>
      </c>
      <c r="AD40406">
        <v>0</v>
      </c>
      <c r="AE40406">
        <v>0</v>
      </c>
      <c r="AF40406">
        <v>0</v>
      </c>
      <c r="AG40406">
        <v>0</v>
      </c>
      <c r="AH40406">
        <v>0</v>
      </c>
      <c r="AI40406">
        <v>0</v>
      </c>
      <c r="AJ40406">
        <v>0</v>
      </c>
      <c r="AK40406">
        <v>0</v>
      </c>
      <c r="AL40406">
        <v>0</v>
      </c>
      <c r="AM40406">
        <v>0</v>
      </c>
    </row>
    <row r="40407" spans="1:39" x14ac:dyDescent="0.45">
      <c r="A40407" t="s">
        <v>148561</v>
      </c>
      <c r="B40407" t="s">
        <v>148562</v>
      </c>
      <c r="C40407" t="s">
        <v>148563</v>
      </c>
      <c r="D40407" t="s">
        <v>1757</v>
      </c>
      <c r="E40407" t="s">
        <v>1758</v>
      </c>
      <c r="F40407" t="s">
        <v>148564</v>
      </c>
      <c r="G40407" t="s">
        <v>57</v>
      </c>
      <c r="H40407" t="s">
        <v>46</v>
      </c>
      <c r="I40407" t="s">
        <v>1228</v>
      </c>
      <c r="J40407" t="s">
        <v>1229</v>
      </c>
      <c r="K40407" t="s">
        <v>8665</v>
      </c>
      <c r="L40407">
        <v>5</v>
      </c>
      <c r="M40407" s="1">
        <v>40179</v>
      </c>
      <c r="N40407" s="2">
        <v>40179</v>
      </c>
      <c r="O40407" t="s">
        <v>118</v>
      </c>
      <c r="P40407">
        <v>2010</v>
      </c>
      <c r="Q40407" s="1">
        <v>40361</v>
      </c>
      <c r="R40407" s="1">
        <v>41717</v>
      </c>
      <c r="S40407">
        <v>0</v>
      </c>
      <c r="T40407">
        <v>1872000</v>
      </c>
      <c r="U40407">
        <v>0</v>
      </c>
      <c r="V40407">
        <v>0</v>
      </c>
      <c r="W40407">
        <v>0</v>
      </c>
      <c r="X40407">
        <v>700000</v>
      </c>
      <c r="Y40407">
        <v>0</v>
      </c>
      <c r="Z40407">
        <v>0</v>
      </c>
      <c r="AA40407">
        <v>0</v>
      </c>
      <c r="AB40407">
        <v>0</v>
      </c>
      <c r="AC40407">
        <v>0</v>
      </c>
      <c r="AD40407">
        <v>0</v>
      </c>
      <c r="AE40407">
        <v>0</v>
      </c>
      <c r="AF40407">
        <v>0</v>
      </c>
      <c r="AG40407">
        <v>0</v>
      </c>
      <c r="AH40407">
        <v>0</v>
      </c>
      <c r="AI40407">
        <v>0</v>
      </c>
      <c r="AJ40407">
        <v>0</v>
      </c>
      <c r="AK40407">
        <v>0</v>
      </c>
      <c r="AL40407">
        <v>0</v>
      </c>
      <c r="AM40407">
        <v>0</v>
      </c>
    </row>
    <row r="40408" spans="1:39" x14ac:dyDescent="0.45">
      <c r="A40408" t="s">
        <v>148565</v>
      </c>
      <c r="B40408" t="s">
        <v>148566</v>
      </c>
      <c r="D40408" t="s">
        <v>228</v>
      </c>
      <c r="E40408" t="s">
        <v>229</v>
      </c>
      <c r="F40408" t="s">
        <v>148567</v>
      </c>
      <c r="G40408" t="s">
        <v>57</v>
      </c>
      <c r="L40408">
        <v>1</v>
      </c>
      <c r="Q40408" s="1">
        <v>41176</v>
      </c>
      <c r="R40408" s="1">
        <v>41176</v>
      </c>
      <c r="S40408">
        <v>0</v>
      </c>
      <c r="T40408">
        <v>0</v>
      </c>
      <c r="U40408">
        <v>0</v>
      </c>
      <c r="V40408">
        <v>405245</v>
      </c>
      <c r="W40408">
        <v>0</v>
      </c>
      <c r="X40408">
        <v>0</v>
      </c>
      <c r="Y40408">
        <v>0</v>
      </c>
      <c r="Z40408">
        <v>0</v>
      </c>
      <c r="AA40408">
        <v>0</v>
      </c>
      <c r="AB40408">
        <v>0</v>
      </c>
      <c r="AC40408">
        <v>0</v>
      </c>
      <c r="AD40408">
        <v>0</v>
      </c>
      <c r="AE40408">
        <v>0</v>
      </c>
      <c r="AF40408">
        <v>0</v>
      </c>
      <c r="AG40408">
        <v>0</v>
      </c>
      <c r="AH40408">
        <v>0</v>
      </c>
      <c r="AI40408">
        <v>0</v>
      </c>
      <c r="AJ40408">
        <v>0</v>
      </c>
      <c r="AK40408">
        <v>0</v>
      </c>
      <c r="AL40408">
        <v>0</v>
      </c>
      <c r="AM40408">
        <v>0</v>
      </c>
    </row>
    <row r="40409" spans="1:39" x14ac:dyDescent="0.45">
      <c r="A40409" t="s">
        <v>148568</v>
      </c>
      <c r="B40409" t="s">
        <v>148569</v>
      </c>
      <c r="C40409" t="s">
        <v>148570</v>
      </c>
      <c r="D40409" t="s">
        <v>107</v>
      </c>
      <c r="E40409" t="s">
        <v>108</v>
      </c>
      <c r="F40409" t="s">
        <v>148571</v>
      </c>
      <c r="G40409" t="s">
        <v>101</v>
      </c>
      <c r="L40409">
        <v>1</v>
      </c>
      <c r="M40409" s="1">
        <v>39083</v>
      </c>
      <c r="N40409" s="2">
        <v>39083</v>
      </c>
      <c r="O40409" t="s">
        <v>110</v>
      </c>
      <c r="P40409">
        <v>2007</v>
      </c>
      <c r="Q40409" s="1">
        <v>39600</v>
      </c>
      <c r="R40409" s="1">
        <v>39600</v>
      </c>
      <c r="S40409">
        <v>0</v>
      </c>
      <c r="T40409">
        <v>547000</v>
      </c>
      <c r="U40409">
        <v>0</v>
      </c>
      <c r="V40409">
        <v>0</v>
      </c>
      <c r="W40409">
        <v>0</v>
      </c>
      <c r="X40409">
        <v>0</v>
      </c>
      <c r="Y40409">
        <v>0</v>
      </c>
      <c r="Z40409">
        <v>0</v>
      </c>
      <c r="AA40409">
        <v>0</v>
      </c>
      <c r="AB40409">
        <v>0</v>
      </c>
      <c r="AC40409">
        <v>0</v>
      </c>
      <c r="AD40409">
        <v>0</v>
      </c>
      <c r="AE40409">
        <v>0</v>
      </c>
      <c r="AF40409">
        <v>547000</v>
      </c>
      <c r="AG40409">
        <v>0</v>
      </c>
      <c r="AH40409">
        <v>0</v>
      </c>
      <c r="AI40409">
        <v>0</v>
      </c>
      <c r="AJ40409">
        <v>0</v>
      </c>
      <c r="AK40409">
        <v>0</v>
      </c>
      <c r="AL40409">
        <v>0</v>
      </c>
      <c r="AM40409">
        <v>0</v>
      </c>
    </row>
    <row r="40410" spans="1:39" x14ac:dyDescent="0.45">
      <c r="A40410" t="s">
        <v>148572</v>
      </c>
      <c r="B40410" t="s">
        <v>148573</v>
      </c>
      <c r="C40410" t="s">
        <v>148574</v>
      </c>
      <c r="D40410" t="s">
        <v>293</v>
      </c>
      <c r="E40410" t="s">
        <v>294</v>
      </c>
      <c r="F40410" t="s">
        <v>1680</v>
      </c>
      <c r="G40410" t="s">
        <v>57</v>
      </c>
      <c r="H40410" t="s">
        <v>74</v>
      </c>
      <c r="J40410" t="s">
        <v>75</v>
      </c>
      <c r="K40410" t="s">
        <v>75</v>
      </c>
      <c r="L40410">
        <v>1</v>
      </c>
      <c r="Q40410" s="1">
        <v>40761</v>
      </c>
      <c r="R40410" s="1">
        <v>40761</v>
      </c>
      <c r="S40410">
        <v>0</v>
      </c>
      <c r="T40410">
        <v>3500000</v>
      </c>
      <c r="U40410">
        <v>0</v>
      </c>
      <c r="V40410">
        <v>0</v>
      </c>
      <c r="W40410">
        <v>0</v>
      </c>
      <c r="X40410">
        <v>0</v>
      </c>
      <c r="Y40410">
        <v>0</v>
      </c>
      <c r="Z40410">
        <v>0</v>
      </c>
      <c r="AA40410">
        <v>0</v>
      </c>
      <c r="AB40410">
        <v>0</v>
      </c>
      <c r="AC40410">
        <v>0</v>
      </c>
      <c r="AD40410">
        <v>0</v>
      </c>
      <c r="AE40410">
        <v>0</v>
      </c>
      <c r="AF40410">
        <v>0</v>
      </c>
      <c r="AG40410">
        <v>0</v>
      </c>
      <c r="AH40410">
        <v>3500000</v>
      </c>
      <c r="AI40410">
        <v>0</v>
      </c>
      <c r="AJ40410">
        <v>0</v>
      </c>
      <c r="AK40410">
        <v>0</v>
      </c>
      <c r="AL40410">
        <v>0</v>
      </c>
      <c r="AM40410">
        <v>0</v>
      </c>
    </row>
    <row r="40411" spans="1:39" x14ac:dyDescent="0.45">
      <c r="A40411" t="s">
        <v>148575</v>
      </c>
      <c r="B40411" t="s">
        <v>148576</v>
      </c>
      <c r="C40411" t="s">
        <v>148577</v>
      </c>
      <c r="D40411" t="s">
        <v>1757</v>
      </c>
      <c r="E40411" t="s">
        <v>1758</v>
      </c>
      <c r="F40411" t="s">
        <v>240</v>
      </c>
      <c r="G40411" t="s">
        <v>57</v>
      </c>
      <c r="H40411" t="s">
        <v>46</v>
      </c>
      <c r="I40411" t="s">
        <v>526</v>
      </c>
      <c r="J40411" t="s">
        <v>527</v>
      </c>
      <c r="K40411" t="s">
        <v>527</v>
      </c>
      <c r="L40411">
        <v>2</v>
      </c>
      <c r="Q40411" s="1">
        <v>40925</v>
      </c>
      <c r="R40411" s="1">
        <v>41871</v>
      </c>
      <c r="S40411">
        <v>300000</v>
      </c>
      <c r="T40411">
        <v>120000</v>
      </c>
      <c r="U40411">
        <v>0</v>
      </c>
      <c r="V40411">
        <v>0</v>
      </c>
      <c r="W40411">
        <v>0</v>
      </c>
      <c r="X40411">
        <v>0</v>
      </c>
      <c r="Y40411">
        <v>0</v>
      </c>
      <c r="Z40411">
        <v>0</v>
      </c>
      <c r="AA40411">
        <v>0</v>
      </c>
      <c r="AB40411">
        <v>0</v>
      </c>
      <c r="AC40411">
        <v>0</v>
      </c>
      <c r="AD40411">
        <v>0</v>
      </c>
      <c r="AE40411">
        <v>0</v>
      </c>
      <c r="AF40411">
        <v>0</v>
      </c>
      <c r="AG40411">
        <v>0</v>
      </c>
      <c r="AH40411">
        <v>0</v>
      </c>
      <c r="AI40411">
        <v>0</v>
      </c>
      <c r="AJ40411">
        <v>0</v>
      </c>
      <c r="AK40411">
        <v>0</v>
      </c>
      <c r="AL40411">
        <v>0</v>
      </c>
      <c r="AM40411">
        <v>0</v>
      </c>
    </row>
    <row r="40412" spans="1:39" x14ac:dyDescent="0.45">
      <c r="A40412" t="s">
        <v>148578</v>
      </c>
      <c r="B40412" t="s">
        <v>148579</v>
      </c>
      <c r="C40412" t="s">
        <v>148580</v>
      </c>
      <c r="D40412" t="s">
        <v>653</v>
      </c>
      <c r="E40412" t="s">
        <v>343</v>
      </c>
      <c r="F40412" t="s">
        <v>52825</v>
      </c>
      <c r="G40412" t="s">
        <v>57</v>
      </c>
      <c r="H40412" t="s">
        <v>46</v>
      </c>
      <c r="I40412" t="s">
        <v>58</v>
      </c>
      <c r="J40412" t="s">
        <v>1223</v>
      </c>
      <c r="K40412" t="s">
        <v>1223</v>
      </c>
      <c r="L40412">
        <v>3</v>
      </c>
      <c r="M40412" s="1">
        <v>37257</v>
      </c>
      <c r="N40412" s="2">
        <v>37257</v>
      </c>
      <c r="O40412" t="s">
        <v>554</v>
      </c>
      <c r="P40412">
        <v>2002</v>
      </c>
      <c r="Q40412" s="1">
        <v>38720</v>
      </c>
      <c r="R40412" s="1">
        <v>39772</v>
      </c>
      <c r="S40412">
        <v>0</v>
      </c>
      <c r="T40412">
        <v>55500000</v>
      </c>
      <c r="U40412">
        <v>0</v>
      </c>
      <c r="V40412">
        <v>0</v>
      </c>
      <c r="W40412">
        <v>0</v>
      </c>
      <c r="X40412">
        <v>0</v>
      </c>
      <c r="Y40412">
        <v>0</v>
      </c>
      <c r="Z40412">
        <v>0</v>
      </c>
      <c r="AA40412">
        <v>0</v>
      </c>
      <c r="AB40412">
        <v>0</v>
      </c>
      <c r="AC40412">
        <v>0</v>
      </c>
      <c r="AD40412">
        <v>0</v>
      </c>
      <c r="AE40412">
        <v>0</v>
      </c>
      <c r="AF40412">
        <v>0</v>
      </c>
      <c r="AG40412">
        <v>0</v>
      </c>
      <c r="AH40412">
        <v>18000000</v>
      </c>
      <c r="AI40412">
        <v>0</v>
      </c>
      <c r="AJ40412">
        <v>0</v>
      </c>
      <c r="AK40412">
        <v>0</v>
      </c>
      <c r="AL40412">
        <v>0</v>
      </c>
      <c r="AM40412">
        <v>0</v>
      </c>
    </row>
    <row r="40413" spans="1:39" x14ac:dyDescent="0.45">
      <c r="A40413" t="s">
        <v>148581</v>
      </c>
      <c r="B40413" t="s">
        <v>148582</v>
      </c>
      <c r="C40413" t="s">
        <v>148583</v>
      </c>
      <c r="D40413" t="s">
        <v>55024</v>
      </c>
      <c r="E40413" t="s">
        <v>89</v>
      </c>
      <c r="F40413" t="s">
        <v>6063</v>
      </c>
      <c r="G40413" t="s">
        <v>57</v>
      </c>
      <c r="H40413" t="s">
        <v>46</v>
      </c>
      <c r="I40413" t="s">
        <v>47</v>
      </c>
      <c r="J40413" t="s">
        <v>48</v>
      </c>
      <c r="K40413" t="s">
        <v>49</v>
      </c>
      <c r="L40413">
        <v>2</v>
      </c>
      <c r="M40413" s="1">
        <v>39630</v>
      </c>
      <c r="N40413" s="2">
        <v>39630</v>
      </c>
      <c r="O40413" t="s">
        <v>2173</v>
      </c>
      <c r="P40413">
        <v>2008</v>
      </c>
      <c r="Q40413" s="1">
        <v>40302</v>
      </c>
      <c r="R40413" s="1">
        <v>40610</v>
      </c>
      <c r="S40413">
        <v>0</v>
      </c>
      <c r="T40413">
        <v>18000000</v>
      </c>
      <c r="U40413">
        <v>0</v>
      </c>
      <c r="V40413">
        <v>0</v>
      </c>
      <c r="W40413">
        <v>0</v>
      </c>
      <c r="X40413">
        <v>0</v>
      </c>
      <c r="Y40413">
        <v>0</v>
      </c>
      <c r="Z40413">
        <v>0</v>
      </c>
      <c r="AA40413">
        <v>0</v>
      </c>
      <c r="AB40413">
        <v>0</v>
      </c>
      <c r="AC40413">
        <v>0</v>
      </c>
      <c r="AD40413">
        <v>0</v>
      </c>
      <c r="AE40413">
        <v>0</v>
      </c>
      <c r="AF40413">
        <v>6000000</v>
      </c>
      <c r="AG40413">
        <v>12000000</v>
      </c>
      <c r="AH40413">
        <v>0</v>
      </c>
      <c r="AI40413">
        <v>0</v>
      </c>
      <c r="AJ40413">
        <v>0</v>
      </c>
      <c r="AK40413">
        <v>0</v>
      </c>
      <c r="AL40413">
        <v>0</v>
      </c>
      <c r="AM40413">
        <v>0</v>
      </c>
    </row>
    <row r="40414" spans="1:39" x14ac:dyDescent="0.45">
      <c r="A40414" t="s">
        <v>148584</v>
      </c>
      <c r="B40414" t="s">
        <v>148585</v>
      </c>
      <c r="C40414" t="s">
        <v>148586</v>
      </c>
      <c r="D40414" t="s">
        <v>8534</v>
      </c>
      <c r="E40414" t="s">
        <v>221</v>
      </c>
      <c r="F40414" t="s">
        <v>714</v>
      </c>
      <c r="G40414" t="s">
        <v>57</v>
      </c>
      <c r="H40414" t="s">
        <v>46</v>
      </c>
      <c r="I40414" t="s">
        <v>267</v>
      </c>
      <c r="J40414" t="s">
        <v>268</v>
      </c>
      <c r="K40414" t="s">
        <v>268</v>
      </c>
      <c r="L40414">
        <v>1</v>
      </c>
      <c r="M40414" s="1">
        <v>38353</v>
      </c>
      <c r="N40414" s="2">
        <v>38353</v>
      </c>
      <c r="O40414" t="s">
        <v>464</v>
      </c>
      <c r="P40414">
        <v>2005</v>
      </c>
      <c r="Q40414" s="1">
        <v>39583</v>
      </c>
      <c r="R40414" s="1">
        <v>39583</v>
      </c>
      <c r="S40414">
        <v>0</v>
      </c>
      <c r="T40414">
        <v>250000</v>
      </c>
      <c r="U40414">
        <v>0</v>
      </c>
      <c r="V40414">
        <v>0</v>
      </c>
      <c r="W40414">
        <v>0</v>
      </c>
      <c r="X40414">
        <v>0</v>
      </c>
      <c r="Y40414">
        <v>0</v>
      </c>
      <c r="Z40414">
        <v>0</v>
      </c>
      <c r="AA40414">
        <v>0</v>
      </c>
      <c r="AB40414">
        <v>0</v>
      </c>
      <c r="AC40414">
        <v>0</v>
      </c>
      <c r="AD40414">
        <v>0</v>
      </c>
      <c r="AE40414">
        <v>0</v>
      </c>
      <c r="AF40414">
        <v>250000</v>
      </c>
      <c r="AG40414">
        <v>0</v>
      </c>
      <c r="AH40414">
        <v>0</v>
      </c>
      <c r="AI40414">
        <v>0</v>
      </c>
      <c r="AJ40414">
        <v>0</v>
      </c>
      <c r="AK40414">
        <v>0</v>
      </c>
      <c r="AL40414">
        <v>0</v>
      </c>
      <c r="AM40414">
        <v>0</v>
      </c>
    </row>
    <row r="40415" spans="1:39" x14ac:dyDescent="0.45">
      <c r="A40415" t="s">
        <v>148587</v>
      </c>
      <c r="B40415" t="s">
        <v>148588</v>
      </c>
      <c r="C40415" t="s">
        <v>148589</v>
      </c>
      <c r="D40415" t="s">
        <v>148590</v>
      </c>
      <c r="E40415" t="s">
        <v>1888</v>
      </c>
      <c r="F40415" t="s">
        <v>2329</v>
      </c>
      <c r="G40415" t="s">
        <v>57</v>
      </c>
      <c r="H40415" t="s">
        <v>260</v>
      </c>
      <c r="I40415" t="s">
        <v>261</v>
      </c>
      <c r="J40415" t="s">
        <v>262</v>
      </c>
      <c r="K40415" t="s">
        <v>262</v>
      </c>
      <c r="L40415">
        <v>1</v>
      </c>
      <c r="M40415" s="1">
        <v>41487</v>
      </c>
      <c r="N40415" s="2">
        <v>41487</v>
      </c>
      <c r="O40415" t="s">
        <v>276</v>
      </c>
      <c r="P40415">
        <v>2013</v>
      </c>
      <c r="Q40415" s="1">
        <v>41907</v>
      </c>
      <c r="R40415" s="1">
        <v>41907</v>
      </c>
      <c r="S40415">
        <v>900000</v>
      </c>
      <c r="T40415">
        <v>0</v>
      </c>
      <c r="U40415">
        <v>0</v>
      </c>
      <c r="V40415">
        <v>0</v>
      </c>
      <c r="W40415">
        <v>0</v>
      </c>
      <c r="X40415">
        <v>0</v>
      </c>
      <c r="Y40415">
        <v>0</v>
      </c>
      <c r="Z40415">
        <v>0</v>
      </c>
      <c r="AA40415">
        <v>0</v>
      </c>
      <c r="AB40415">
        <v>0</v>
      </c>
      <c r="AC40415">
        <v>0</v>
      </c>
      <c r="AD40415">
        <v>0</v>
      </c>
      <c r="AE40415">
        <v>0</v>
      </c>
      <c r="AF40415">
        <v>0</v>
      </c>
      <c r="AG40415">
        <v>0</v>
      </c>
      <c r="AH40415">
        <v>0</v>
      </c>
      <c r="AI40415">
        <v>0</v>
      </c>
      <c r="AJ40415">
        <v>0</v>
      </c>
      <c r="AK40415">
        <v>0</v>
      </c>
      <c r="AL40415">
        <v>0</v>
      </c>
      <c r="AM40415">
        <v>0</v>
      </c>
    </row>
    <row r="40416" spans="1:39" x14ac:dyDescent="0.45">
      <c r="A40416" t="s">
        <v>148591</v>
      </c>
      <c r="B40416" t="s">
        <v>148592</v>
      </c>
      <c r="C40416" t="s">
        <v>148593</v>
      </c>
      <c r="D40416" t="s">
        <v>148594</v>
      </c>
      <c r="E40416" t="s">
        <v>11936</v>
      </c>
      <c r="F40416" s="3">
        <v>54993</v>
      </c>
      <c r="G40416" t="s">
        <v>101</v>
      </c>
      <c r="H40416" t="s">
        <v>74</v>
      </c>
      <c r="J40416" t="s">
        <v>41127</v>
      </c>
      <c r="K40416" t="s">
        <v>41127</v>
      </c>
      <c r="L40416">
        <v>1</v>
      </c>
      <c r="M40416" s="1">
        <v>40575</v>
      </c>
      <c r="N40416" s="2">
        <v>40575</v>
      </c>
      <c r="O40416" t="s">
        <v>528</v>
      </c>
      <c r="P40416">
        <v>2011</v>
      </c>
      <c r="Q40416" s="1">
        <v>40664</v>
      </c>
      <c r="R40416" s="1">
        <v>40664</v>
      </c>
      <c r="S40416">
        <v>54993</v>
      </c>
      <c r="T40416">
        <v>0</v>
      </c>
      <c r="U40416">
        <v>0</v>
      </c>
      <c r="V40416">
        <v>0</v>
      </c>
      <c r="W40416">
        <v>0</v>
      </c>
      <c r="X40416">
        <v>0</v>
      </c>
      <c r="Y40416">
        <v>0</v>
      </c>
      <c r="Z40416">
        <v>0</v>
      </c>
      <c r="AA40416">
        <v>0</v>
      </c>
      <c r="AB40416">
        <v>0</v>
      </c>
      <c r="AC40416">
        <v>0</v>
      </c>
      <c r="AD40416">
        <v>0</v>
      </c>
      <c r="AE40416">
        <v>0</v>
      </c>
      <c r="AF40416">
        <v>0</v>
      </c>
      <c r="AG40416">
        <v>0</v>
      </c>
      <c r="AH40416">
        <v>0</v>
      </c>
      <c r="AI40416">
        <v>0</v>
      </c>
      <c r="AJ40416">
        <v>0</v>
      </c>
      <c r="AK40416">
        <v>0</v>
      </c>
      <c r="AL40416">
        <v>0</v>
      </c>
      <c r="AM40416">
        <v>0</v>
      </c>
    </row>
    <row r="40417" spans="1:39" x14ac:dyDescent="0.45">
      <c r="A40417" t="s">
        <v>148595</v>
      </c>
      <c r="B40417" t="s">
        <v>148596</v>
      </c>
      <c r="C40417" t="s">
        <v>148597</v>
      </c>
      <c r="D40417" t="s">
        <v>315</v>
      </c>
      <c r="E40417" t="s">
        <v>316</v>
      </c>
      <c r="F40417" t="s">
        <v>1458</v>
      </c>
      <c r="G40417" t="s">
        <v>45</v>
      </c>
      <c r="H40417" t="s">
        <v>46</v>
      </c>
      <c r="I40417" t="s">
        <v>299</v>
      </c>
      <c r="J40417" t="s">
        <v>300</v>
      </c>
      <c r="K40417" t="s">
        <v>300</v>
      </c>
      <c r="L40417">
        <v>2</v>
      </c>
      <c r="M40417" s="1">
        <v>41082</v>
      </c>
      <c r="N40417" s="2">
        <v>41061</v>
      </c>
      <c r="O40417" t="s">
        <v>50</v>
      </c>
      <c r="P40417">
        <v>2012</v>
      </c>
      <c r="Q40417" s="1">
        <v>41117</v>
      </c>
      <c r="R40417" s="1">
        <v>41535</v>
      </c>
      <c r="S40417">
        <v>0</v>
      </c>
      <c r="T40417">
        <v>15000000</v>
      </c>
      <c r="U40417">
        <v>0</v>
      </c>
      <c r="V40417">
        <v>0</v>
      </c>
      <c r="W40417">
        <v>0</v>
      </c>
      <c r="X40417">
        <v>0</v>
      </c>
      <c r="Y40417">
        <v>0</v>
      </c>
      <c r="Z40417">
        <v>0</v>
      </c>
      <c r="AA40417">
        <v>0</v>
      </c>
      <c r="AB40417">
        <v>0</v>
      </c>
      <c r="AC40417">
        <v>0</v>
      </c>
      <c r="AD40417">
        <v>0</v>
      </c>
      <c r="AE40417">
        <v>0</v>
      </c>
      <c r="AF40417">
        <v>5000000</v>
      </c>
      <c r="AG40417">
        <v>10000000</v>
      </c>
      <c r="AH40417">
        <v>0</v>
      </c>
      <c r="AI40417">
        <v>0</v>
      </c>
      <c r="AJ40417">
        <v>0</v>
      </c>
      <c r="AK40417">
        <v>0</v>
      </c>
      <c r="AL40417">
        <v>0</v>
      </c>
      <c r="AM40417">
        <v>0</v>
      </c>
    </row>
    <row r="40418" spans="1:39" x14ac:dyDescent="0.45">
      <c r="A40418" t="s">
        <v>148598</v>
      </c>
      <c r="B40418" t="s">
        <v>148599</v>
      </c>
      <c r="C40418" t="s">
        <v>148600</v>
      </c>
      <c r="D40418" t="s">
        <v>12577</v>
      </c>
      <c r="E40418" t="s">
        <v>11873</v>
      </c>
      <c r="F40418" t="s">
        <v>846</v>
      </c>
      <c r="G40418" t="s">
        <v>57</v>
      </c>
      <c r="H40418" t="s">
        <v>46</v>
      </c>
      <c r="I40418" t="s">
        <v>81</v>
      </c>
      <c r="J40418" t="s">
        <v>1436</v>
      </c>
      <c r="K40418" t="s">
        <v>1436</v>
      </c>
      <c r="L40418">
        <v>1</v>
      </c>
      <c r="M40418" s="1">
        <v>41640</v>
      </c>
      <c r="N40418" s="2">
        <v>41640</v>
      </c>
      <c r="O40418" t="s">
        <v>84</v>
      </c>
      <c r="P40418">
        <v>2014</v>
      </c>
      <c r="Q40418" s="1">
        <v>41913</v>
      </c>
      <c r="R40418" s="1">
        <v>41913</v>
      </c>
      <c r="S40418">
        <v>1000000</v>
      </c>
      <c r="T40418">
        <v>0</v>
      </c>
      <c r="U40418">
        <v>0</v>
      </c>
      <c r="V40418">
        <v>0</v>
      </c>
      <c r="W40418">
        <v>0</v>
      </c>
      <c r="X40418">
        <v>0</v>
      </c>
      <c r="Y40418">
        <v>0</v>
      </c>
      <c r="Z40418">
        <v>0</v>
      </c>
      <c r="AA40418">
        <v>0</v>
      </c>
      <c r="AB40418">
        <v>0</v>
      </c>
      <c r="AC40418">
        <v>0</v>
      </c>
      <c r="AD40418">
        <v>0</v>
      </c>
      <c r="AE40418">
        <v>0</v>
      </c>
      <c r="AF40418">
        <v>0</v>
      </c>
      <c r="AG40418">
        <v>0</v>
      </c>
      <c r="AH40418">
        <v>0</v>
      </c>
      <c r="AI40418">
        <v>0</v>
      </c>
      <c r="AJ40418">
        <v>0</v>
      </c>
      <c r="AK40418">
        <v>0</v>
      </c>
      <c r="AL40418">
        <v>0</v>
      </c>
      <c r="AM40418">
        <v>0</v>
      </c>
    </row>
    <row r="40419" spans="1:39" x14ac:dyDescent="0.45">
      <c r="A40419" t="s">
        <v>148601</v>
      </c>
      <c r="B40419" t="s">
        <v>148602</v>
      </c>
      <c r="C40419" t="s">
        <v>148603</v>
      </c>
      <c r="D40419" t="s">
        <v>148604</v>
      </c>
      <c r="E40419" t="s">
        <v>3097</v>
      </c>
      <c r="F40419" t="s">
        <v>109</v>
      </c>
      <c r="H40419" t="s">
        <v>46</v>
      </c>
      <c r="I40419" t="s">
        <v>3634</v>
      </c>
      <c r="J40419" t="s">
        <v>2924</v>
      </c>
      <c r="K40419" t="s">
        <v>2924</v>
      </c>
      <c r="L40419">
        <v>1</v>
      </c>
      <c r="M40419" s="1">
        <v>40923</v>
      </c>
      <c r="N40419" s="2">
        <v>40909</v>
      </c>
      <c r="O40419" t="s">
        <v>132</v>
      </c>
      <c r="P40419">
        <v>2012</v>
      </c>
      <c r="Q40419" s="1">
        <v>40923</v>
      </c>
      <c r="R40419" s="1">
        <v>40923</v>
      </c>
      <c r="S40419">
        <v>2000000</v>
      </c>
      <c r="T40419">
        <v>0</v>
      </c>
      <c r="U40419">
        <v>0</v>
      </c>
      <c r="V40419">
        <v>0</v>
      </c>
      <c r="W40419">
        <v>0</v>
      </c>
      <c r="X40419">
        <v>0</v>
      </c>
      <c r="Y40419">
        <v>0</v>
      </c>
      <c r="Z40419">
        <v>0</v>
      </c>
      <c r="AA40419">
        <v>0</v>
      </c>
      <c r="AB40419">
        <v>0</v>
      </c>
      <c r="AC40419">
        <v>0</v>
      </c>
      <c r="AD40419">
        <v>0</v>
      </c>
      <c r="AE40419">
        <v>0</v>
      </c>
      <c r="AF40419">
        <v>0</v>
      </c>
      <c r="AG40419">
        <v>0</v>
      </c>
      <c r="AH40419">
        <v>0</v>
      </c>
      <c r="AI40419">
        <v>0</v>
      </c>
      <c r="AJ40419">
        <v>0</v>
      </c>
      <c r="AK40419">
        <v>0</v>
      </c>
      <c r="AL40419">
        <v>0</v>
      </c>
      <c r="AM40419">
        <v>0</v>
      </c>
    </row>
    <row r="40420" spans="1:39" x14ac:dyDescent="0.45">
      <c r="A40420" t="s">
        <v>148605</v>
      </c>
      <c r="B40420" t="s">
        <v>148606</v>
      </c>
      <c r="C40420" t="s">
        <v>148607</v>
      </c>
      <c r="D40420" t="s">
        <v>88</v>
      </c>
      <c r="E40420" t="s">
        <v>89</v>
      </c>
      <c r="F40420" t="s">
        <v>148608</v>
      </c>
      <c r="G40420" t="s">
        <v>57</v>
      </c>
      <c r="H40420" t="s">
        <v>46</v>
      </c>
      <c r="I40420" t="s">
        <v>58</v>
      </c>
      <c r="J40420" t="s">
        <v>1223</v>
      </c>
      <c r="K40420" t="s">
        <v>6588</v>
      </c>
      <c r="L40420">
        <v>2</v>
      </c>
      <c r="M40420" s="1">
        <v>38991</v>
      </c>
      <c r="N40420" s="2">
        <v>38991</v>
      </c>
      <c r="O40420" t="s">
        <v>1347</v>
      </c>
      <c r="P40420">
        <v>2006</v>
      </c>
      <c r="Q40420" s="1">
        <v>41774</v>
      </c>
      <c r="R40420" s="1">
        <v>41932</v>
      </c>
      <c r="S40420">
        <v>0</v>
      </c>
      <c r="T40420">
        <v>7824999</v>
      </c>
      <c r="U40420">
        <v>0</v>
      </c>
      <c r="V40420">
        <v>0</v>
      </c>
      <c r="W40420">
        <v>0</v>
      </c>
      <c r="X40420">
        <v>0</v>
      </c>
      <c r="Y40420">
        <v>0</v>
      </c>
      <c r="Z40420">
        <v>0</v>
      </c>
      <c r="AA40420">
        <v>0</v>
      </c>
      <c r="AB40420">
        <v>0</v>
      </c>
      <c r="AC40420">
        <v>0</v>
      </c>
      <c r="AD40420">
        <v>0</v>
      </c>
      <c r="AE40420">
        <v>0</v>
      </c>
      <c r="AF40420">
        <v>0</v>
      </c>
      <c r="AG40420">
        <v>6000000</v>
      </c>
      <c r="AH40420">
        <v>0</v>
      </c>
      <c r="AI40420">
        <v>0</v>
      </c>
      <c r="AJ40420">
        <v>0</v>
      </c>
      <c r="AK40420">
        <v>0</v>
      </c>
      <c r="AL40420">
        <v>0</v>
      </c>
      <c r="AM40420">
        <v>0</v>
      </c>
    </row>
    <row r="40421" spans="1:39" x14ac:dyDescent="0.45">
      <c r="A40421" t="s">
        <v>148609</v>
      </c>
      <c r="B40421" t="s">
        <v>148610</v>
      </c>
      <c r="C40421" t="s">
        <v>148611</v>
      </c>
      <c r="D40421" t="s">
        <v>73629</v>
      </c>
      <c r="E40421" t="s">
        <v>12035</v>
      </c>
      <c r="F40421" t="s">
        <v>109</v>
      </c>
      <c r="G40421" t="s">
        <v>57</v>
      </c>
      <c r="L40421">
        <v>1</v>
      </c>
      <c r="M40421" s="1">
        <v>41080</v>
      </c>
      <c r="N40421" s="2">
        <v>41061</v>
      </c>
      <c r="O40421" t="s">
        <v>50</v>
      </c>
      <c r="P40421">
        <v>2012</v>
      </c>
      <c r="Q40421" s="1">
        <v>41941</v>
      </c>
      <c r="R40421" s="1">
        <v>41941</v>
      </c>
      <c r="S40421">
        <v>0</v>
      </c>
      <c r="T40421">
        <v>2000000</v>
      </c>
      <c r="U40421">
        <v>0</v>
      </c>
      <c r="V40421">
        <v>0</v>
      </c>
      <c r="W40421">
        <v>0</v>
      </c>
      <c r="X40421">
        <v>0</v>
      </c>
      <c r="Y40421">
        <v>0</v>
      </c>
      <c r="Z40421">
        <v>0</v>
      </c>
      <c r="AA40421">
        <v>0</v>
      </c>
      <c r="AB40421">
        <v>0</v>
      </c>
      <c r="AC40421">
        <v>0</v>
      </c>
      <c r="AD40421">
        <v>0</v>
      </c>
      <c r="AE40421">
        <v>0</v>
      </c>
      <c r="AF40421">
        <v>0</v>
      </c>
      <c r="AG40421">
        <v>0</v>
      </c>
      <c r="AH40421">
        <v>0</v>
      </c>
      <c r="AI40421">
        <v>0</v>
      </c>
      <c r="AJ40421">
        <v>0</v>
      </c>
      <c r="AK40421">
        <v>0</v>
      </c>
      <c r="AL40421">
        <v>0</v>
      </c>
      <c r="AM40421">
        <v>0</v>
      </c>
    </row>
    <row r="40422" spans="1:39" x14ac:dyDescent="0.45">
      <c r="A40422" t="s">
        <v>148612</v>
      </c>
      <c r="B40422" t="s">
        <v>148613</v>
      </c>
      <c r="C40422" t="s">
        <v>148614</v>
      </c>
      <c r="D40422" t="s">
        <v>148615</v>
      </c>
      <c r="E40422" t="s">
        <v>363</v>
      </c>
      <c r="F40422" t="s">
        <v>5155</v>
      </c>
      <c r="G40422" t="s">
        <v>45</v>
      </c>
      <c r="H40422" t="s">
        <v>46</v>
      </c>
      <c r="I40422" t="s">
        <v>58</v>
      </c>
      <c r="J40422" t="s">
        <v>198</v>
      </c>
      <c r="K40422" t="s">
        <v>199</v>
      </c>
      <c r="L40422">
        <v>1</v>
      </c>
      <c r="M40422" s="1">
        <v>40179</v>
      </c>
      <c r="N40422" s="2">
        <v>40179</v>
      </c>
      <c r="O40422" t="s">
        <v>118</v>
      </c>
      <c r="P40422">
        <v>2010</v>
      </c>
      <c r="Q40422" s="1">
        <v>40679</v>
      </c>
      <c r="R40422" s="1">
        <v>40679</v>
      </c>
      <c r="S40422">
        <v>0</v>
      </c>
      <c r="T40422">
        <v>7500000</v>
      </c>
      <c r="U40422">
        <v>0</v>
      </c>
      <c r="V40422">
        <v>0</v>
      </c>
      <c r="W40422">
        <v>0</v>
      </c>
      <c r="X40422">
        <v>0</v>
      </c>
      <c r="Y40422">
        <v>0</v>
      </c>
      <c r="Z40422">
        <v>0</v>
      </c>
      <c r="AA40422">
        <v>0</v>
      </c>
      <c r="AB40422">
        <v>0</v>
      </c>
      <c r="AC40422">
        <v>0</v>
      </c>
      <c r="AD40422">
        <v>0</v>
      </c>
      <c r="AE40422">
        <v>0</v>
      </c>
      <c r="AF40422">
        <v>7500000</v>
      </c>
      <c r="AG40422">
        <v>0</v>
      </c>
      <c r="AH40422">
        <v>0</v>
      </c>
      <c r="AI40422">
        <v>0</v>
      </c>
      <c r="AJ40422">
        <v>0</v>
      </c>
      <c r="AK40422">
        <v>0</v>
      </c>
      <c r="AL40422">
        <v>0</v>
      </c>
      <c r="AM40422">
        <v>0</v>
      </c>
    </row>
    <row r="40423" spans="1:39" x14ac:dyDescent="0.45">
      <c r="A40423" t="s">
        <v>148616</v>
      </c>
      <c r="B40423" t="s">
        <v>148617</v>
      </c>
      <c r="C40423" t="s">
        <v>148618</v>
      </c>
      <c r="D40423" t="s">
        <v>148619</v>
      </c>
      <c r="E40423" t="s">
        <v>22503</v>
      </c>
      <c r="F40423" t="s">
        <v>148620</v>
      </c>
      <c r="G40423" t="s">
        <v>57</v>
      </c>
      <c r="H40423" t="s">
        <v>787</v>
      </c>
      <c r="J40423" t="s">
        <v>788</v>
      </c>
      <c r="K40423" t="s">
        <v>788</v>
      </c>
      <c r="L40423">
        <v>1</v>
      </c>
      <c r="M40423" s="1">
        <v>40603</v>
      </c>
      <c r="N40423" s="2">
        <v>40603</v>
      </c>
      <c r="O40423" t="s">
        <v>528</v>
      </c>
      <c r="P40423">
        <v>2011</v>
      </c>
      <c r="Q40423" s="1">
        <v>40844</v>
      </c>
      <c r="R40423" s="1">
        <v>40844</v>
      </c>
      <c r="S40423">
        <v>457104</v>
      </c>
      <c r="T40423">
        <v>0</v>
      </c>
      <c r="U40423">
        <v>0</v>
      </c>
      <c r="V40423">
        <v>0</v>
      </c>
      <c r="W40423">
        <v>0</v>
      </c>
      <c r="X40423">
        <v>0</v>
      </c>
      <c r="Y40423">
        <v>0</v>
      </c>
      <c r="Z40423">
        <v>0</v>
      </c>
      <c r="AA40423">
        <v>0</v>
      </c>
      <c r="AB40423">
        <v>0</v>
      </c>
      <c r="AC40423">
        <v>0</v>
      </c>
      <c r="AD40423">
        <v>0</v>
      </c>
      <c r="AE40423">
        <v>0</v>
      </c>
      <c r="AF40423">
        <v>0</v>
      </c>
      <c r="AG40423">
        <v>0</v>
      </c>
      <c r="AH40423">
        <v>0</v>
      </c>
      <c r="AI40423">
        <v>0</v>
      </c>
      <c r="AJ40423">
        <v>0</v>
      </c>
      <c r="AK40423">
        <v>0</v>
      </c>
      <c r="AL40423">
        <v>0</v>
      </c>
      <c r="AM40423">
        <v>0</v>
      </c>
    </row>
    <row r="40424" spans="1:39" x14ac:dyDescent="0.45">
      <c r="A40424" t="s">
        <v>148621</v>
      </c>
      <c r="B40424" t="s">
        <v>148622</v>
      </c>
      <c r="C40424" t="s">
        <v>148623</v>
      </c>
      <c r="D40424" t="s">
        <v>148624</v>
      </c>
      <c r="E40424" t="s">
        <v>316</v>
      </c>
      <c r="F40424" t="s">
        <v>22317</v>
      </c>
      <c r="G40424" t="s">
        <v>57</v>
      </c>
      <c r="H40424" t="s">
        <v>46</v>
      </c>
      <c r="I40424" t="s">
        <v>47</v>
      </c>
      <c r="J40424" t="s">
        <v>48</v>
      </c>
      <c r="K40424" t="s">
        <v>49</v>
      </c>
      <c r="L40424">
        <v>2</v>
      </c>
      <c r="M40424" s="1">
        <v>40817</v>
      </c>
      <c r="N40424" s="2">
        <v>40817</v>
      </c>
      <c r="O40424" t="s">
        <v>94</v>
      </c>
      <c r="P40424">
        <v>2011</v>
      </c>
      <c r="Q40424" s="1">
        <v>40886</v>
      </c>
      <c r="R40424" s="1">
        <v>40909</v>
      </c>
      <c r="S40424">
        <v>500000</v>
      </c>
      <c r="T40424">
        <v>0</v>
      </c>
      <c r="U40424">
        <v>0</v>
      </c>
      <c r="V40424">
        <v>0</v>
      </c>
      <c r="W40424">
        <v>0</v>
      </c>
      <c r="X40424">
        <v>370000</v>
      </c>
      <c r="Y40424">
        <v>0</v>
      </c>
      <c r="Z40424">
        <v>0</v>
      </c>
      <c r="AA40424">
        <v>0</v>
      </c>
      <c r="AB40424">
        <v>0</v>
      </c>
      <c r="AC40424">
        <v>0</v>
      </c>
      <c r="AD40424">
        <v>0</v>
      </c>
      <c r="AE40424">
        <v>0</v>
      </c>
      <c r="AF40424">
        <v>0</v>
      </c>
      <c r="AG40424">
        <v>0</v>
      </c>
      <c r="AH40424">
        <v>0</v>
      </c>
      <c r="AI40424">
        <v>0</v>
      </c>
      <c r="AJ40424">
        <v>0</v>
      </c>
      <c r="AK40424">
        <v>0</v>
      </c>
      <c r="AL40424">
        <v>0</v>
      </c>
      <c r="AM40424">
        <v>0</v>
      </c>
    </row>
    <row r="40425" spans="1:39" x14ac:dyDescent="0.45">
      <c r="A40425" t="s">
        <v>148625</v>
      </c>
      <c r="B40425" t="s">
        <v>148626</v>
      </c>
      <c r="C40425" t="s">
        <v>148627</v>
      </c>
      <c r="D40425" t="s">
        <v>88</v>
      </c>
      <c r="E40425" t="s">
        <v>89</v>
      </c>
      <c r="F40425" t="s">
        <v>7031</v>
      </c>
      <c r="G40425" t="s">
        <v>57</v>
      </c>
      <c r="H40425" t="s">
        <v>46</v>
      </c>
      <c r="I40425" t="s">
        <v>1388</v>
      </c>
      <c r="J40425" t="s">
        <v>641</v>
      </c>
      <c r="K40425" t="s">
        <v>4480</v>
      </c>
      <c r="L40425">
        <v>2</v>
      </c>
      <c r="Q40425" s="1">
        <v>38687</v>
      </c>
      <c r="R40425" s="1">
        <v>38824</v>
      </c>
      <c r="S40425">
        <v>0</v>
      </c>
      <c r="T40425">
        <v>2600000</v>
      </c>
      <c r="U40425">
        <v>0</v>
      </c>
      <c r="V40425">
        <v>0</v>
      </c>
      <c r="W40425">
        <v>0</v>
      </c>
      <c r="X40425">
        <v>0</v>
      </c>
      <c r="Y40425">
        <v>0</v>
      </c>
      <c r="Z40425">
        <v>0</v>
      </c>
      <c r="AA40425">
        <v>0</v>
      </c>
      <c r="AB40425">
        <v>0</v>
      </c>
      <c r="AC40425">
        <v>0</v>
      </c>
      <c r="AD40425">
        <v>0</v>
      </c>
      <c r="AE40425">
        <v>0</v>
      </c>
      <c r="AF40425">
        <v>2500000</v>
      </c>
      <c r="AG40425">
        <v>0</v>
      </c>
      <c r="AH40425">
        <v>0</v>
      </c>
      <c r="AI40425">
        <v>0</v>
      </c>
      <c r="AJ40425">
        <v>0</v>
      </c>
      <c r="AK40425">
        <v>0</v>
      </c>
      <c r="AL40425">
        <v>0</v>
      </c>
      <c r="AM40425">
        <v>0</v>
      </c>
    </row>
    <row r="40426" spans="1:39" x14ac:dyDescent="0.45">
      <c r="A40426" t="s">
        <v>148628</v>
      </c>
      <c r="B40426" t="s">
        <v>148629</v>
      </c>
      <c r="D40426" t="s">
        <v>88</v>
      </c>
      <c r="E40426" t="s">
        <v>89</v>
      </c>
      <c r="F40426" t="s">
        <v>114</v>
      </c>
      <c r="G40426" t="s">
        <v>57</v>
      </c>
      <c r="H40426" t="s">
        <v>46</v>
      </c>
      <c r="I40426" t="s">
        <v>1355</v>
      </c>
      <c r="J40426" t="s">
        <v>1356</v>
      </c>
      <c r="K40426" t="s">
        <v>1356</v>
      </c>
      <c r="L40426">
        <v>1</v>
      </c>
      <c r="M40426" s="1">
        <v>41030</v>
      </c>
      <c r="N40426" s="2">
        <v>41030</v>
      </c>
      <c r="O40426" t="s">
        <v>50</v>
      </c>
      <c r="P40426">
        <v>2012</v>
      </c>
      <c r="Q40426" s="1">
        <v>41324</v>
      </c>
      <c r="R40426" s="1">
        <v>41324</v>
      </c>
      <c r="S40426">
        <v>0</v>
      </c>
      <c r="T40426">
        <v>0</v>
      </c>
      <c r="U40426">
        <v>0</v>
      </c>
      <c r="V40426">
        <v>0</v>
      </c>
      <c r="W40426">
        <v>0</v>
      </c>
      <c r="X40426">
        <v>0</v>
      </c>
      <c r="Y40426">
        <v>0</v>
      </c>
      <c r="Z40426">
        <v>0</v>
      </c>
      <c r="AA40426">
        <v>0</v>
      </c>
      <c r="AB40426">
        <v>0</v>
      </c>
      <c r="AC40426">
        <v>0</v>
      </c>
      <c r="AD40426">
        <v>0</v>
      </c>
      <c r="AE40426">
        <v>0</v>
      </c>
      <c r="AF40426">
        <v>0</v>
      </c>
      <c r="AG40426">
        <v>0</v>
      </c>
      <c r="AH40426">
        <v>0</v>
      </c>
      <c r="AI40426">
        <v>0</v>
      </c>
      <c r="AJ40426">
        <v>0</v>
      </c>
      <c r="AK40426">
        <v>0</v>
      </c>
      <c r="AL40426">
        <v>0</v>
      </c>
      <c r="AM40426">
        <v>0</v>
      </c>
    </row>
    <row r="40427" spans="1:39" x14ac:dyDescent="0.45">
      <c r="A40427" t="s">
        <v>148630</v>
      </c>
      <c r="B40427" t="s">
        <v>148631</v>
      </c>
      <c r="C40427" t="s">
        <v>148632</v>
      </c>
      <c r="D40427" t="s">
        <v>148633</v>
      </c>
      <c r="E40427" t="s">
        <v>3017</v>
      </c>
      <c r="F40427" t="s">
        <v>1534</v>
      </c>
      <c r="G40427" t="s">
        <v>57</v>
      </c>
      <c r="H40427" t="s">
        <v>46</v>
      </c>
      <c r="I40427" t="s">
        <v>58</v>
      </c>
      <c r="J40427" t="s">
        <v>59</v>
      </c>
      <c r="K40427" t="s">
        <v>6484</v>
      </c>
      <c r="L40427">
        <v>2</v>
      </c>
      <c r="M40427" s="1">
        <v>40787</v>
      </c>
      <c r="N40427" s="2">
        <v>40787</v>
      </c>
      <c r="O40427" t="s">
        <v>250</v>
      </c>
      <c r="P40427">
        <v>2011</v>
      </c>
      <c r="Q40427" s="1">
        <v>40925</v>
      </c>
      <c r="R40427" s="1">
        <v>41114</v>
      </c>
      <c r="S40427">
        <v>800000</v>
      </c>
      <c r="T40427">
        <v>0</v>
      </c>
      <c r="U40427">
        <v>0</v>
      </c>
      <c r="V40427">
        <v>0</v>
      </c>
      <c r="W40427">
        <v>0</v>
      </c>
      <c r="X40427">
        <v>0</v>
      </c>
      <c r="Y40427">
        <v>0</v>
      </c>
      <c r="Z40427">
        <v>0</v>
      </c>
      <c r="AA40427">
        <v>0</v>
      </c>
      <c r="AB40427">
        <v>0</v>
      </c>
      <c r="AC40427">
        <v>0</v>
      </c>
      <c r="AD40427">
        <v>0</v>
      </c>
      <c r="AE40427">
        <v>0</v>
      </c>
      <c r="AF40427">
        <v>0</v>
      </c>
      <c r="AG40427">
        <v>0</v>
      </c>
      <c r="AH40427">
        <v>0</v>
      </c>
      <c r="AI40427">
        <v>0</v>
      </c>
      <c r="AJ40427">
        <v>0</v>
      </c>
      <c r="AK40427">
        <v>0</v>
      </c>
      <c r="AL40427">
        <v>0</v>
      </c>
      <c r="AM40427">
        <v>0</v>
      </c>
    </row>
    <row r="40428" spans="1:39" x14ac:dyDescent="0.45">
      <c r="A40428" t="s">
        <v>148634</v>
      </c>
      <c r="B40428" t="s">
        <v>148635</v>
      </c>
      <c r="C40428" t="s">
        <v>148636</v>
      </c>
      <c r="F40428" t="s">
        <v>187</v>
      </c>
      <c r="G40428" t="s">
        <v>57</v>
      </c>
      <c r="H40428" t="s">
        <v>46</v>
      </c>
      <c r="I40428" t="s">
        <v>821</v>
      </c>
      <c r="J40428" t="s">
        <v>822</v>
      </c>
      <c r="K40428" t="s">
        <v>822</v>
      </c>
      <c r="L40428">
        <v>1</v>
      </c>
      <c r="M40428" s="1">
        <v>41275</v>
      </c>
      <c r="N40428" s="2">
        <v>41275</v>
      </c>
      <c r="O40428" t="s">
        <v>164</v>
      </c>
      <c r="P40428">
        <v>2013</v>
      </c>
      <c r="Q40428" s="1">
        <v>41954</v>
      </c>
      <c r="R40428" s="1">
        <v>41954</v>
      </c>
      <c r="S40428">
        <v>500000</v>
      </c>
      <c r="T40428">
        <v>0</v>
      </c>
      <c r="U40428">
        <v>0</v>
      </c>
      <c r="V40428">
        <v>0</v>
      </c>
      <c r="W40428">
        <v>0</v>
      </c>
      <c r="X40428">
        <v>0</v>
      </c>
      <c r="Y40428">
        <v>0</v>
      </c>
      <c r="Z40428">
        <v>0</v>
      </c>
      <c r="AA40428">
        <v>0</v>
      </c>
      <c r="AB40428">
        <v>0</v>
      </c>
      <c r="AC40428">
        <v>0</v>
      </c>
      <c r="AD40428">
        <v>0</v>
      </c>
      <c r="AE40428">
        <v>0</v>
      </c>
      <c r="AF40428">
        <v>0</v>
      </c>
      <c r="AG40428">
        <v>0</v>
      </c>
      <c r="AH40428">
        <v>0</v>
      </c>
      <c r="AI40428">
        <v>0</v>
      </c>
      <c r="AJ40428">
        <v>0</v>
      </c>
      <c r="AK40428">
        <v>0</v>
      </c>
      <c r="AL40428">
        <v>0</v>
      </c>
      <c r="AM40428">
        <v>0</v>
      </c>
    </row>
    <row r="40429" spans="1:39" x14ac:dyDescent="0.45">
      <c r="A40429" t="s">
        <v>148637</v>
      </c>
      <c r="B40429" t="s">
        <v>148638</v>
      </c>
      <c r="C40429" t="s">
        <v>148639</v>
      </c>
      <c r="D40429" t="s">
        <v>461</v>
      </c>
      <c r="E40429" t="s">
        <v>462</v>
      </c>
      <c r="F40429" t="s">
        <v>114</v>
      </c>
      <c r="G40429" t="s">
        <v>57</v>
      </c>
      <c r="H40429" t="s">
        <v>46</v>
      </c>
      <c r="I40429" t="s">
        <v>648</v>
      </c>
      <c r="J40429" t="s">
        <v>49069</v>
      </c>
      <c r="K40429" t="s">
        <v>148640</v>
      </c>
      <c r="L40429">
        <v>1</v>
      </c>
      <c r="Q40429" s="1">
        <v>40737</v>
      </c>
      <c r="R40429" s="1">
        <v>40737</v>
      </c>
      <c r="S40429">
        <v>0</v>
      </c>
      <c r="T40429">
        <v>0</v>
      </c>
      <c r="U40429">
        <v>0</v>
      </c>
      <c r="V40429">
        <v>0</v>
      </c>
      <c r="W40429">
        <v>0</v>
      </c>
      <c r="X40429">
        <v>0</v>
      </c>
      <c r="Y40429">
        <v>0</v>
      </c>
      <c r="Z40429">
        <v>0</v>
      </c>
      <c r="AA40429">
        <v>0</v>
      </c>
      <c r="AB40429">
        <v>0</v>
      </c>
      <c r="AC40429">
        <v>0</v>
      </c>
      <c r="AD40429">
        <v>0</v>
      </c>
      <c r="AE40429">
        <v>0</v>
      </c>
      <c r="AF40429">
        <v>0</v>
      </c>
      <c r="AG40429">
        <v>0</v>
      </c>
      <c r="AH40429">
        <v>0</v>
      </c>
      <c r="AI40429">
        <v>0</v>
      </c>
      <c r="AJ40429">
        <v>0</v>
      </c>
      <c r="AK40429">
        <v>0</v>
      </c>
      <c r="AL40429">
        <v>0</v>
      </c>
      <c r="AM40429">
        <v>0</v>
      </c>
    </row>
    <row r="40430" spans="1:39" x14ac:dyDescent="0.45">
      <c r="A40430" t="s">
        <v>148641</v>
      </c>
      <c r="B40430" t="s">
        <v>148642</v>
      </c>
      <c r="C40430" t="s">
        <v>148643</v>
      </c>
      <c r="D40430" t="s">
        <v>148644</v>
      </c>
      <c r="E40430" t="s">
        <v>55</v>
      </c>
      <c r="F40430" s="3">
        <v>30000</v>
      </c>
      <c r="G40430" t="s">
        <v>57</v>
      </c>
      <c r="H40430" t="s">
        <v>46</v>
      </c>
      <c r="I40430" t="s">
        <v>1282</v>
      </c>
      <c r="J40430" t="s">
        <v>301</v>
      </c>
      <c r="K40430" t="s">
        <v>301</v>
      </c>
      <c r="L40430">
        <v>2</v>
      </c>
      <c r="M40430" s="1">
        <v>40765</v>
      </c>
      <c r="N40430" s="2">
        <v>40756</v>
      </c>
      <c r="O40430" t="s">
        <v>250</v>
      </c>
      <c r="P40430">
        <v>2011</v>
      </c>
      <c r="Q40430" s="1">
        <v>40695</v>
      </c>
      <c r="R40430" s="1">
        <v>41183</v>
      </c>
      <c r="S40430">
        <v>0</v>
      </c>
      <c r="T40430">
        <v>0</v>
      </c>
      <c r="U40430">
        <v>0</v>
      </c>
      <c r="V40430">
        <v>0</v>
      </c>
      <c r="W40430">
        <v>0</v>
      </c>
      <c r="X40430">
        <v>0</v>
      </c>
      <c r="Y40430">
        <v>0</v>
      </c>
      <c r="Z40430">
        <v>30000</v>
      </c>
      <c r="AA40430">
        <v>0</v>
      </c>
      <c r="AB40430">
        <v>0</v>
      </c>
      <c r="AC40430">
        <v>0</v>
      </c>
      <c r="AD40430">
        <v>0</v>
      </c>
      <c r="AE40430">
        <v>0</v>
      </c>
      <c r="AF40430">
        <v>0</v>
      </c>
      <c r="AG40430">
        <v>0</v>
      </c>
      <c r="AH40430">
        <v>0</v>
      </c>
      <c r="AI40430">
        <v>0</v>
      </c>
      <c r="AJ40430">
        <v>0</v>
      </c>
      <c r="AK40430">
        <v>0</v>
      </c>
      <c r="AL40430">
        <v>0</v>
      </c>
      <c r="AM40430">
        <v>0</v>
      </c>
    </row>
    <row r="40431" spans="1:39" x14ac:dyDescent="0.45">
      <c r="A40431" t="s">
        <v>148645</v>
      </c>
      <c r="B40431" t="s">
        <v>148646</v>
      </c>
      <c r="C40431" t="s">
        <v>148647</v>
      </c>
      <c r="D40431" t="s">
        <v>148648</v>
      </c>
      <c r="E40431" t="s">
        <v>343</v>
      </c>
      <c r="F40431" s="3">
        <v>65000</v>
      </c>
      <c r="G40431" t="s">
        <v>57</v>
      </c>
      <c r="L40431">
        <v>1</v>
      </c>
      <c r="M40431" s="1">
        <v>41548</v>
      </c>
      <c r="N40431" s="2">
        <v>41548</v>
      </c>
      <c r="O40431" t="s">
        <v>157</v>
      </c>
      <c r="P40431">
        <v>2013</v>
      </c>
      <c r="Q40431" s="1">
        <v>41730</v>
      </c>
      <c r="R40431" s="1">
        <v>41730</v>
      </c>
      <c r="S40431">
        <v>0</v>
      </c>
      <c r="T40431">
        <v>0</v>
      </c>
      <c r="U40431">
        <v>0</v>
      </c>
      <c r="V40431">
        <v>65000</v>
      </c>
      <c r="W40431">
        <v>0</v>
      </c>
      <c r="X40431">
        <v>0</v>
      </c>
      <c r="Y40431">
        <v>0</v>
      </c>
      <c r="Z40431">
        <v>0</v>
      </c>
      <c r="AA40431">
        <v>0</v>
      </c>
      <c r="AB40431">
        <v>0</v>
      </c>
      <c r="AC40431">
        <v>0</v>
      </c>
      <c r="AD40431">
        <v>0</v>
      </c>
      <c r="AE40431">
        <v>0</v>
      </c>
      <c r="AF40431">
        <v>0</v>
      </c>
      <c r="AG40431">
        <v>0</v>
      </c>
      <c r="AH40431">
        <v>0</v>
      </c>
      <c r="AI40431">
        <v>0</v>
      </c>
      <c r="AJ40431">
        <v>0</v>
      </c>
      <c r="AK40431">
        <v>0</v>
      </c>
      <c r="AL40431">
        <v>0</v>
      </c>
      <c r="AM40431">
        <v>0</v>
      </c>
    </row>
    <row r="40432" spans="1:39" x14ac:dyDescent="0.45">
      <c r="A40432" t="s">
        <v>148649</v>
      </c>
      <c r="B40432" t="s">
        <v>148650</v>
      </c>
      <c r="C40432" t="s">
        <v>148651</v>
      </c>
      <c r="D40432" t="s">
        <v>17728</v>
      </c>
      <c r="E40432" t="s">
        <v>954</v>
      </c>
      <c r="F40432" t="s">
        <v>714</v>
      </c>
      <c r="H40432" t="s">
        <v>46</v>
      </c>
      <c r="I40432" t="s">
        <v>205</v>
      </c>
      <c r="J40432" t="s">
        <v>206</v>
      </c>
      <c r="K40432" t="s">
        <v>206</v>
      </c>
      <c r="L40432">
        <v>1</v>
      </c>
      <c r="M40432" s="1">
        <v>41030</v>
      </c>
      <c r="N40432" s="2">
        <v>41030</v>
      </c>
      <c r="O40432" t="s">
        <v>50</v>
      </c>
      <c r="P40432">
        <v>2012</v>
      </c>
      <c r="Q40432" s="1">
        <v>41275</v>
      </c>
      <c r="R40432" s="1">
        <v>41275</v>
      </c>
      <c r="S40432">
        <v>250000</v>
      </c>
      <c r="T40432">
        <v>0</v>
      </c>
      <c r="U40432">
        <v>0</v>
      </c>
      <c r="V40432">
        <v>0</v>
      </c>
      <c r="W40432">
        <v>0</v>
      </c>
      <c r="X40432">
        <v>0</v>
      </c>
      <c r="Y40432">
        <v>0</v>
      </c>
      <c r="Z40432">
        <v>0</v>
      </c>
      <c r="AA40432">
        <v>0</v>
      </c>
      <c r="AB40432">
        <v>0</v>
      </c>
      <c r="AC40432">
        <v>0</v>
      </c>
      <c r="AD40432">
        <v>0</v>
      </c>
      <c r="AE40432">
        <v>0</v>
      </c>
      <c r="AF40432">
        <v>0</v>
      </c>
      <c r="AG40432">
        <v>0</v>
      </c>
      <c r="AH40432">
        <v>0</v>
      </c>
      <c r="AI40432">
        <v>0</v>
      </c>
      <c r="AJ40432">
        <v>0</v>
      </c>
      <c r="AK40432">
        <v>0</v>
      </c>
      <c r="AL40432">
        <v>0</v>
      </c>
      <c r="AM40432">
        <v>0</v>
      </c>
    </row>
    <row r="40433" spans="1:39" x14ac:dyDescent="0.45">
      <c r="A40433" t="s">
        <v>148652</v>
      </c>
      <c r="B40433" t="s">
        <v>148653</v>
      </c>
      <c r="C40433" t="s">
        <v>148654</v>
      </c>
      <c r="D40433" t="s">
        <v>88</v>
      </c>
      <c r="E40433" t="s">
        <v>89</v>
      </c>
      <c r="F40433" t="s">
        <v>6899</v>
      </c>
      <c r="G40433" t="s">
        <v>57</v>
      </c>
      <c r="H40433" t="s">
        <v>46</v>
      </c>
      <c r="I40433" t="s">
        <v>58</v>
      </c>
      <c r="J40433" t="s">
        <v>59</v>
      </c>
      <c r="K40433" t="s">
        <v>19616</v>
      </c>
      <c r="L40433">
        <v>1</v>
      </c>
      <c r="M40433" s="1">
        <v>40909</v>
      </c>
      <c r="N40433" s="2">
        <v>40909</v>
      </c>
      <c r="O40433" t="s">
        <v>132</v>
      </c>
      <c r="P40433">
        <v>2012</v>
      </c>
      <c r="Q40433" s="1">
        <v>41688</v>
      </c>
      <c r="R40433" s="1">
        <v>41688</v>
      </c>
      <c r="S40433">
        <v>0</v>
      </c>
      <c r="T40433">
        <v>0</v>
      </c>
      <c r="U40433">
        <v>0</v>
      </c>
      <c r="V40433">
        <v>0</v>
      </c>
      <c r="W40433">
        <v>0</v>
      </c>
      <c r="X40433">
        <v>272500</v>
      </c>
      <c r="Y40433">
        <v>0</v>
      </c>
      <c r="Z40433">
        <v>0</v>
      </c>
      <c r="AA40433">
        <v>0</v>
      </c>
      <c r="AB40433">
        <v>0</v>
      </c>
      <c r="AC40433">
        <v>0</v>
      </c>
      <c r="AD40433">
        <v>0</v>
      </c>
      <c r="AE40433">
        <v>0</v>
      </c>
      <c r="AF40433">
        <v>0</v>
      </c>
      <c r="AG40433">
        <v>0</v>
      </c>
      <c r="AH40433">
        <v>0</v>
      </c>
      <c r="AI40433">
        <v>0</v>
      </c>
      <c r="AJ40433">
        <v>0</v>
      </c>
      <c r="AK40433">
        <v>0</v>
      </c>
      <c r="AL40433">
        <v>0</v>
      </c>
      <c r="AM40433">
        <v>0</v>
      </c>
    </row>
    <row r="40434" spans="1:39" x14ac:dyDescent="0.45">
      <c r="A40434" t="s">
        <v>148655</v>
      </c>
      <c r="B40434" t="s">
        <v>148656</v>
      </c>
      <c r="C40434" t="s">
        <v>148657</v>
      </c>
      <c r="F40434" t="s">
        <v>114</v>
      </c>
      <c r="G40434" t="s">
        <v>57</v>
      </c>
      <c r="H40434" t="s">
        <v>46</v>
      </c>
      <c r="I40434" t="s">
        <v>593</v>
      </c>
      <c r="J40434" t="s">
        <v>20152</v>
      </c>
      <c r="K40434" t="s">
        <v>20152</v>
      </c>
      <c r="L40434">
        <v>1</v>
      </c>
      <c r="M40434" s="1">
        <v>40179</v>
      </c>
      <c r="N40434" s="2">
        <v>40179</v>
      </c>
      <c r="O40434" t="s">
        <v>118</v>
      </c>
      <c r="P40434">
        <v>2010</v>
      </c>
      <c r="Q40434" s="1">
        <v>41543</v>
      </c>
      <c r="R40434" s="1">
        <v>41543</v>
      </c>
      <c r="S40434">
        <v>0</v>
      </c>
      <c r="T40434">
        <v>0</v>
      </c>
      <c r="U40434">
        <v>0</v>
      </c>
      <c r="V40434">
        <v>0</v>
      </c>
      <c r="W40434">
        <v>0</v>
      </c>
      <c r="X40434">
        <v>0</v>
      </c>
      <c r="Y40434">
        <v>0</v>
      </c>
      <c r="Z40434">
        <v>0</v>
      </c>
      <c r="AA40434">
        <v>0</v>
      </c>
      <c r="AB40434">
        <v>0</v>
      </c>
      <c r="AC40434">
        <v>0</v>
      </c>
      <c r="AD40434">
        <v>0</v>
      </c>
      <c r="AE40434">
        <v>0</v>
      </c>
      <c r="AF40434">
        <v>0</v>
      </c>
      <c r="AG40434">
        <v>0</v>
      </c>
      <c r="AH40434">
        <v>0</v>
      </c>
      <c r="AI40434">
        <v>0</v>
      </c>
      <c r="AJ40434">
        <v>0</v>
      </c>
      <c r="AK40434">
        <v>0</v>
      </c>
      <c r="AL40434">
        <v>0</v>
      </c>
      <c r="AM40434">
        <v>0</v>
      </c>
    </row>
    <row r="40435" spans="1:39" x14ac:dyDescent="0.45">
      <c r="A40435" t="s">
        <v>148658</v>
      </c>
      <c r="B40435" t="s">
        <v>148659</v>
      </c>
      <c r="C40435" t="s">
        <v>148660</v>
      </c>
      <c r="D40435" t="s">
        <v>293</v>
      </c>
      <c r="E40435" t="s">
        <v>294</v>
      </c>
      <c r="F40435" t="s">
        <v>11773</v>
      </c>
      <c r="G40435" t="s">
        <v>57</v>
      </c>
      <c r="H40435" t="s">
        <v>46</v>
      </c>
      <c r="I40435" t="s">
        <v>1355</v>
      </c>
      <c r="J40435" t="s">
        <v>3521</v>
      </c>
      <c r="K40435" t="s">
        <v>3521</v>
      </c>
      <c r="L40435">
        <v>3</v>
      </c>
      <c r="M40435" s="1">
        <v>38685</v>
      </c>
      <c r="N40435" s="2">
        <v>38657</v>
      </c>
      <c r="O40435" t="s">
        <v>4448</v>
      </c>
      <c r="P40435">
        <v>2005</v>
      </c>
      <c r="Q40435" s="1">
        <v>39976</v>
      </c>
      <c r="R40435" s="1">
        <v>41136</v>
      </c>
      <c r="S40435">
        <v>0</v>
      </c>
      <c r="T40435">
        <v>120000</v>
      </c>
      <c r="U40435">
        <v>0</v>
      </c>
      <c r="V40435">
        <v>0</v>
      </c>
      <c r="W40435">
        <v>0</v>
      </c>
      <c r="X40435">
        <v>0</v>
      </c>
      <c r="Y40435">
        <v>0</v>
      </c>
      <c r="Z40435">
        <v>0</v>
      </c>
      <c r="AA40435">
        <v>0</v>
      </c>
      <c r="AB40435">
        <v>0</v>
      </c>
      <c r="AC40435">
        <v>0</v>
      </c>
      <c r="AD40435">
        <v>0</v>
      </c>
      <c r="AE40435">
        <v>0</v>
      </c>
      <c r="AF40435">
        <v>0</v>
      </c>
      <c r="AG40435">
        <v>0</v>
      </c>
      <c r="AH40435">
        <v>0</v>
      </c>
      <c r="AI40435">
        <v>0</v>
      </c>
      <c r="AJ40435">
        <v>0</v>
      </c>
      <c r="AK40435">
        <v>0</v>
      </c>
      <c r="AL40435">
        <v>0</v>
      </c>
      <c r="AM40435">
        <v>0</v>
      </c>
    </row>
    <row r="40436" spans="1:39" x14ac:dyDescent="0.45">
      <c r="A40436" t="s">
        <v>148661</v>
      </c>
      <c r="B40436" t="s">
        <v>148662</v>
      </c>
      <c r="C40436" t="s">
        <v>148663</v>
      </c>
      <c r="D40436" t="s">
        <v>148664</v>
      </c>
      <c r="E40436" t="s">
        <v>14911</v>
      </c>
      <c r="F40436" t="s">
        <v>9416</v>
      </c>
      <c r="G40436" t="s">
        <v>57</v>
      </c>
      <c r="H40436" t="s">
        <v>46</v>
      </c>
      <c r="I40436" t="s">
        <v>115</v>
      </c>
      <c r="J40436" t="s">
        <v>334</v>
      </c>
      <c r="K40436" t="s">
        <v>334</v>
      </c>
      <c r="L40436">
        <v>2</v>
      </c>
      <c r="M40436" s="1">
        <v>40544</v>
      </c>
      <c r="N40436" s="2">
        <v>40544</v>
      </c>
      <c r="O40436" t="s">
        <v>528</v>
      </c>
      <c r="P40436">
        <v>2011</v>
      </c>
      <c r="Q40436" s="1">
        <v>40982</v>
      </c>
      <c r="R40436" s="1">
        <v>41764</v>
      </c>
      <c r="S40436">
        <v>0</v>
      </c>
      <c r="T40436">
        <v>0</v>
      </c>
      <c r="U40436">
        <v>0</v>
      </c>
      <c r="V40436">
        <v>0</v>
      </c>
      <c r="W40436">
        <v>0</v>
      </c>
      <c r="X40436">
        <v>610000</v>
      </c>
      <c r="Y40436">
        <v>0</v>
      </c>
      <c r="Z40436">
        <v>0</v>
      </c>
      <c r="AA40436">
        <v>0</v>
      </c>
      <c r="AB40436">
        <v>0</v>
      </c>
      <c r="AC40436">
        <v>0</v>
      </c>
      <c r="AD40436">
        <v>0</v>
      </c>
      <c r="AE40436">
        <v>0</v>
      </c>
      <c r="AF40436">
        <v>0</v>
      </c>
      <c r="AG40436">
        <v>0</v>
      </c>
      <c r="AH40436">
        <v>0</v>
      </c>
      <c r="AI40436">
        <v>0</v>
      </c>
      <c r="AJ40436">
        <v>0</v>
      </c>
      <c r="AK40436">
        <v>0</v>
      </c>
      <c r="AL40436">
        <v>0</v>
      </c>
      <c r="AM40436">
        <v>0</v>
      </c>
    </row>
    <row r="40437" spans="1:39" x14ac:dyDescent="0.45">
      <c r="A40437" t="s">
        <v>148665</v>
      </c>
      <c r="B40437" t="s">
        <v>148666</v>
      </c>
      <c r="C40437" t="s">
        <v>148667</v>
      </c>
      <c r="D40437" t="s">
        <v>148668</v>
      </c>
      <c r="E40437" t="s">
        <v>559</v>
      </c>
      <c r="F40437" t="s">
        <v>15711</v>
      </c>
      <c r="G40437" t="s">
        <v>57</v>
      </c>
      <c r="L40437">
        <v>1</v>
      </c>
      <c r="M40437" s="1">
        <v>40545</v>
      </c>
      <c r="N40437" s="2">
        <v>40544</v>
      </c>
      <c r="O40437" t="s">
        <v>528</v>
      </c>
      <c r="P40437">
        <v>2011</v>
      </c>
      <c r="Q40437" s="1">
        <v>40545</v>
      </c>
      <c r="R40437" s="1">
        <v>40545</v>
      </c>
      <c r="S40437">
        <v>0</v>
      </c>
      <c r="T40437">
        <v>0</v>
      </c>
      <c r="U40437">
        <v>0</v>
      </c>
      <c r="V40437">
        <v>0</v>
      </c>
      <c r="W40437">
        <v>0</v>
      </c>
      <c r="X40437">
        <v>0</v>
      </c>
      <c r="Y40437">
        <v>330000</v>
      </c>
      <c r="Z40437">
        <v>0</v>
      </c>
      <c r="AA40437">
        <v>0</v>
      </c>
      <c r="AB40437">
        <v>0</v>
      </c>
      <c r="AC40437">
        <v>0</v>
      </c>
      <c r="AD40437">
        <v>0</v>
      </c>
      <c r="AE40437">
        <v>0</v>
      </c>
      <c r="AF40437">
        <v>0</v>
      </c>
      <c r="AG40437">
        <v>0</v>
      </c>
      <c r="AH40437">
        <v>0</v>
      </c>
      <c r="AI40437">
        <v>0</v>
      </c>
      <c r="AJ40437">
        <v>0</v>
      </c>
      <c r="AK40437">
        <v>0</v>
      </c>
      <c r="AL40437">
        <v>0</v>
      </c>
      <c r="AM40437">
        <v>0</v>
      </c>
    </row>
    <row r="40438" spans="1:39" x14ac:dyDescent="0.45">
      <c r="A40438" t="s">
        <v>148669</v>
      </c>
      <c r="B40438" t="s">
        <v>148670</v>
      </c>
      <c r="C40438" t="s">
        <v>148671</v>
      </c>
      <c r="D40438" t="s">
        <v>148672</v>
      </c>
      <c r="E40438" t="s">
        <v>3956</v>
      </c>
      <c r="F40438" s="3">
        <v>40000</v>
      </c>
      <c r="G40438" t="s">
        <v>57</v>
      </c>
      <c r="H40438" t="s">
        <v>46</v>
      </c>
      <c r="I40438" t="s">
        <v>58</v>
      </c>
      <c r="J40438" t="s">
        <v>59</v>
      </c>
      <c r="K40438" t="s">
        <v>59</v>
      </c>
      <c r="L40438">
        <v>1</v>
      </c>
      <c r="M40438" s="1">
        <v>40179</v>
      </c>
      <c r="N40438" s="2">
        <v>40179</v>
      </c>
      <c r="O40438" t="s">
        <v>118</v>
      </c>
      <c r="P40438">
        <v>2010</v>
      </c>
      <c r="Q40438" s="1">
        <v>39904</v>
      </c>
      <c r="R40438" s="1">
        <v>39904</v>
      </c>
      <c r="S40438">
        <v>40000</v>
      </c>
      <c r="T40438">
        <v>0</v>
      </c>
      <c r="U40438">
        <v>0</v>
      </c>
      <c r="V40438">
        <v>0</v>
      </c>
      <c r="W40438">
        <v>0</v>
      </c>
      <c r="X40438">
        <v>0</v>
      </c>
      <c r="Y40438">
        <v>0</v>
      </c>
      <c r="Z40438">
        <v>0</v>
      </c>
      <c r="AA40438">
        <v>0</v>
      </c>
      <c r="AB40438">
        <v>0</v>
      </c>
      <c r="AC40438">
        <v>0</v>
      </c>
      <c r="AD40438">
        <v>0</v>
      </c>
      <c r="AE40438">
        <v>0</v>
      </c>
      <c r="AF40438">
        <v>0</v>
      </c>
      <c r="AG40438">
        <v>0</v>
      </c>
      <c r="AH40438">
        <v>0</v>
      </c>
      <c r="AI40438">
        <v>0</v>
      </c>
      <c r="AJ40438">
        <v>0</v>
      </c>
      <c r="AK40438">
        <v>0</v>
      </c>
      <c r="AL40438">
        <v>0</v>
      </c>
      <c r="AM40438">
        <v>0</v>
      </c>
    </row>
    <row r="40439" spans="1:39" x14ac:dyDescent="0.45">
      <c r="A40439" t="s">
        <v>148673</v>
      </c>
      <c r="B40439" t="s">
        <v>148674</v>
      </c>
      <c r="D40439" t="s">
        <v>293</v>
      </c>
      <c r="E40439" t="s">
        <v>294</v>
      </c>
      <c r="F40439" t="s">
        <v>5689</v>
      </c>
      <c r="G40439" t="s">
        <v>57</v>
      </c>
      <c r="H40439" t="s">
        <v>46</v>
      </c>
      <c r="I40439" t="s">
        <v>526</v>
      </c>
      <c r="J40439" t="s">
        <v>1041</v>
      </c>
      <c r="K40439" t="s">
        <v>1041</v>
      </c>
      <c r="L40439">
        <v>3</v>
      </c>
      <c r="M40439" s="1">
        <v>37987</v>
      </c>
      <c r="N40439" s="2">
        <v>37987</v>
      </c>
      <c r="O40439" t="s">
        <v>452</v>
      </c>
      <c r="P40439">
        <v>2004</v>
      </c>
      <c r="Q40439" s="1">
        <v>38771</v>
      </c>
      <c r="R40439" s="1">
        <v>39195</v>
      </c>
      <c r="S40439">
        <v>0</v>
      </c>
      <c r="T40439">
        <v>1900000</v>
      </c>
      <c r="U40439">
        <v>0</v>
      </c>
      <c r="V40439">
        <v>0</v>
      </c>
      <c r="W40439">
        <v>0</v>
      </c>
      <c r="X40439">
        <v>0</v>
      </c>
      <c r="Y40439">
        <v>0</v>
      </c>
      <c r="Z40439">
        <v>0</v>
      </c>
      <c r="AA40439">
        <v>0</v>
      </c>
      <c r="AB40439">
        <v>0</v>
      </c>
      <c r="AC40439">
        <v>0</v>
      </c>
      <c r="AD40439">
        <v>0</v>
      </c>
      <c r="AE40439">
        <v>0</v>
      </c>
      <c r="AF40439">
        <v>0</v>
      </c>
      <c r="AG40439">
        <v>1600000</v>
      </c>
      <c r="AH40439">
        <v>0</v>
      </c>
      <c r="AI40439">
        <v>0</v>
      </c>
      <c r="AJ40439">
        <v>0</v>
      </c>
      <c r="AK40439">
        <v>0</v>
      </c>
      <c r="AL40439">
        <v>0</v>
      </c>
      <c r="AM40439">
        <v>0</v>
      </c>
    </row>
    <row r="40440" spans="1:39" x14ac:dyDescent="0.45">
      <c r="A40440" t="s">
        <v>148675</v>
      </c>
      <c r="B40440" t="s">
        <v>148676</v>
      </c>
      <c r="C40440" t="s">
        <v>148677</v>
      </c>
      <c r="D40440" t="s">
        <v>148678</v>
      </c>
      <c r="E40440" t="s">
        <v>34864</v>
      </c>
      <c r="F40440" t="s">
        <v>282</v>
      </c>
      <c r="G40440" t="s">
        <v>57</v>
      </c>
      <c r="H40440" t="s">
        <v>1146</v>
      </c>
      <c r="J40440" t="s">
        <v>46443</v>
      </c>
      <c r="K40440" t="s">
        <v>46443</v>
      </c>
      <c r="L40440">
        <v>1</v>
      </c>
      <c r="M40440" s="1">
        <v>40540</v>
      </c>
      <c r="N40440" s="2">
        <v>40513</v>
      </c>
      <c r="O40440" t="s">
        <v>216</v>
      </c>
      <c r="P40440">
        <v>2010</v>
      </c>
      <c r="Q40440" s="1">
        <v>41122</v>
      </c>
      <c r="R40440" s="1">
        <v>41122</v>
      </c>
      <c r="S40440">
        <v>100000</v>
      </c>
      <c r="T40440">
        <v>0</v>
      </c>
      <c r="U40440">
        <v>0</v>
      </c>
      <c r="V40440">
        <v>0</v>
      </c>
      <c r="W40440">
        <v>0</v>
      </c>
      <c r="X40440">
        <v>0</v>
      </c>
      <c r="Y40440">
        <v>0</v>
      </c>
      <c r="Z40440">
        <v>0</v>
      </c>
      <c r="AA40440">
        <v>0</v>
      </c>
      <c r="AB40440">
        <v>0</v>
      </c>
      <c r="AC40440">
        <v>0</v>
      </c>
      <c r="AD40440">
        <v>0</v>
      </c>
      <c r="AE40440">
        <v>0</v>
      </c>
      <c r="AF40440">
        <v>0</v>
      </c>
      <c r="AG40440">
        <v>0</v>
      </c>
      <c r="AH40440">
        <v>0</v>
      </c>
      <c r="AI40440">
        <v>0</v>
      </c>
      <c r="AJ40440">
        <v>0</v>
      </c>
      <c r="AK40440">
        <v>0</v>
      </c>
      <c r="AL40440">
        <v>0</v>
      </c>
      <c r="AM40440">
        <v>0</v>
      </c>
    </row>
    <row r="40441" spans="1:39" x14ac:dyDescent="0.45">
      <c r="A40441" t="s">
        <v>148679</v>
      </c>
      <c r="B40441" t="s">
        <v>148680</v>
      </c>
      <c r="C40441" t="s">
        <v>148681</v>
      </c>
      <c r="D40441" t="s">
        <v>148682</v>
      </c>
      <c r="E40441" t="s">
        <v>5267</v>
      </c>
      <c r="F40441" t="s">
        <v>187</v>
      </c>
      <c r="G40441" t="s">
        <v>57</v>
      </c>
      <c r="H40441" t="s">
        <v>1146</v>
      </c>
      <c r="J40441" t="s">
        <v>1549</v>
      </c>
      <c r="K40441" t="s">
        <v>1550</v>
      </c>
      <c r="L40441">
        <v>1</v>
      </c>
      <c r="M40441" s="1">
        <v>39839</v>
      </c>
      <c r="N40441" s="2">
        <v>39814</v>
      </c>
      <c r="O40441" t="s">
        <v>188</v>
      </c>
      <c r="P40441">
        <v>2009</v>
      </c>
      <c r="Q40441" s="1">
        <v>40313</v>
      </c>
      <c r="R40441" s="1">
        <v>40313</v>
      </c>
      <c r="S40441">
        <v>500000</v>
      </c>
      <c r="T40441">
        <v>0</v>
      </c>
      <c r="U40441">
        <v>0</v>
      </c>
      <c r="V40441">
        <v>0</v>
      </c>
      <c r="W40441">
        <v>0</v>
      </c>
      <c r="X40441">
        <v>0</v>
      </c>
      <c r="Y40441">
        <v>0</v>
      </c>
      <c r="Z40441">
        <v>0</v>
      </c>
      <c r="AA40441">
        <v>0</v>
      </c>
      <c r="AB40441">
        <v>0</v>
      </c>
      <c r="AC40441">
        <v>0</v>
      </c>
      <c r="AD40441">
        <v>0</v>
      </c>
      <c r="AE40441">
        <v>0</v>
      </c>
      <c r="AF40441">
        <v>0</v>
      </c>
      <c r="AG40441">
        <v>0</v>
      </c>
      <c r="AH40441">
        <v>0</v>
      </c>
      <c r="AI40441">
        <v>0</v>
      </c>
      <c r="AJ40441">
        <v>0</v>
      </c>
      <c r="AK40441">
        <v>0</v>
      </c>
      <c r="AL40441">
        <v>0</v>
      </c>
      <c r="AM40441">
        <v>0</v>
      </c>
    </row>
    <row r="40442" spans="1:39" x14ac:dyDescent="0.45">
      <c r="A40442" t="s">
        <v>148683</v>
      </c>
      <c r="B40442" t="s">
        <v>148684</v>
      </c>
      <c r="C40442" t="s">
        <v>148685</v>
      </c>
      <c r="D40442" t="s">
        <v>148686</v>
      </c>
      <c r="E40442" t="s">
        <v>9720</v>
      </c>
      <c r="F40442" s="3">
        <v>10000</v>
      </c>
      <c r="G40442" t="s">
        <v>101</v>
      </c>
      <c r="H40442" t="s">
        <v>46</v>
      </c>
      <c r="I40442" t="s">
        <v>58</v>
      </c>
      <c r="J40442" t="s">
        <v>1223</v>
      </c>
      <c r="K40442" t="s">
        <v>1223</v>
      </c>
      <c r="L40442">
        <v>1</v>
      </c>
      <c r="M40442" s="1">
        <v>40096</v>
      </c>
      <c r="N40442" s="2">
        <v>40087</v>
      </c>
      <c r="O40442" t="s">
        <v>702</v>
      </c>
      <c r="P40442">
        <v>2009</v>
      </c>
      <c r="Q40442" s="1">
        <v>40909</v>
      </c>
      <c r="R40442" s="1">
        <v>40909</v>
      </c>
      <c r="S40442">
        <v>10000</v>
      </c>
      <c r="T40442">
        <v>0</v>
      </c>
      <c r="U40442">
        <v>0</v>
      </c>
      <c r="V40442">
        <v>0</v>
      </c>
      <c r="W40442">
        <v>0</v>
      </c>
      <c r="X40442">
        <v>0</v>
      </c>
      <c r="Y40442">
        <v>0</v>
      </c>
      <c r="Z40442">
        <v>0</v>
      </c>
      <c r="AA40442">
        <v>0</v>
      </c>
      <c r="AB40442">
        <v>0</v>
      </c>
      <c r="AC40442">
        <v>0</v>
      </c>
      <c r="AD40442">
        <v>0</v>
      </c>
      <c r="AE40442">
        <v>0</v>
      </c>
      <c r="AF40442">
        <v>0</v>
      </c>
      <c r="AG40442">
        <v>0</v>
      </c>
      <c r="AH40442">
        <v>0</v>
      </c>
      <c r="AI40442">
        <v>0</v>
      </c>
      <c r="AJ40442">
        <v>0</v>
      </c>
      <c r="AK40442">
        <v>0</v>
      </c>
      <c r="AL40442">
        <v>0</v>
      </c>
      <c r="AM40442">
        <v>0</v>
      </c>
    </row>
    <row r="40443" spans="1:39" x14ac:dyDescent="0.45">
      <c r="A40443" t="s">
        <v>148687</v>
      </c>
      <c r="B40443" t="s">
        <v>148688</v>
      </c>
      <c r="C40443" t="s">
        <v>148689</v>
      </c>
      <c r="D40443" t="s">
        <v>148690</v>
      </c>
      <c r="E40443" t="s">
        <v>1205</v>
      </c>
      <c r="F40443" s="3">
        <v>19299</v>
      </c>
      <c r="G40443" t="s">
        <v>57</v>
      </c>
      <c r="L40443">
        <v>1</v>
      </c>
      <c r="Q40443" s="1">
        <v>41589</v>
      </c>
      <c r="R40443" s="1">
        <v>41589</v>
      </c>
      <c r="S40443">
        <v>19299</v>
      </c>
      <c r="T40443">
        <v>0</v>
      </c>
      <c r="U40443">
        <v>0</v>
      </c>
      <c r="V40443">
        <v>0</v>
      </c>
      <c r="W40443">
        <v>0</v>
      </c>
      <c r="X40443">
        <v>0</v>
      </c>
      <c r="Y40443">
        <v>0</v>
      </c>
      <c r="Z40443">
        <v>0</v>
      </c>
      <c r="AA40443">
        <v>0</v>
      </c>
      <c r="AB40443">
        <v>0</v>
      </c>
      <c r="AC40443">
        <v>0</v>
      </c>
      <c r="AD40443">
        <v>0</v>
      </c>
      <c r="AE40443">
        <v>0</v>
      </c>
      <c r="AF40443">
        <v>0</v>
      </c>
      <c r="AG40443">
        <v>0</v>
      </c>
      <c r="AH40443">
        <v>0</v>
      </c>
      <c r="AI40443">
        <v>0</v>
      </c>
      <c r="AJ40443">
        <v>0</v>
      </c>
      <c r="AK40443">
        <v>0</v>
      </c>
      <c r="AL40443">
        <v>0</v>
      </c>
      <c r="AM40443">
        <v>0</v>
      </c>
    </row>
    <row r="40444" spans="1:39" x14ac:dyDescent="0.45">
      <c r="A40444" t="s">
        <v>148691</v>
      </c>
      <c r="B40444" t="s">
        <v>148692</v>
      </c>
      <c r="C40444" t="s">
        <v>148693</v>
      </c>
      <c r="F40444" t="s">
        <v>714</v>
      </c>
      <c r="G40444" t="s">
        <v>57</v>
      </c>
      <c r="H40444" t="s">
        <v>283</v>
      </c>
      <c r="J40444" t="s">
        <v>51935</v>
      </c>
      <c r="K40444" t="s">
        <v>51935</v>
      </c>
      <c r="L40444">
        <v>1</v>
      </c>
      <c r="M40444" s="1">
        <v>40806</v>
      </c>
      <c r="N40444" s="2">
        <v>40787</v>
      </c>
      <c r="O40444" t="s">
        <v>250</v>
      </c>
      <c r="P40444">
        <v>2011</v>
      </c>
      <c r="Q40444" s="1">
        <v>41721</v>
      </c>
      <c r="R40444" s="1">
        <v>41721</v>
      </c>
      <c r="S40444">
        <v>0</v>
      </c>
      <c r="T40444">
        <v>0</v>
      </c>
      <c r="U40444">
        <v>250000</v>
      </c>
      <c r="V40444">
        <v>0</v>
      </c>
      <c r="W40444">
        <v>0</v>
      </c>
      <c r="X40444">
        <v>0</v>
      </c>
      <c r="Y40444">
        <v>0</v>
      </c>
      <c r="Z40444">
        <v>0</v>
      </c>
      <c r="AA40444">
        <v>0</v>
      </c>
      <c r="AB40444">
        <v>0</v>
      </c>
      <c r="AC40444">
        <v>0</v>
      </c>
      <c r="AD40444">
        <v>0</v>
      </c>
      <c r="AE40444">
        <v>0</v>
      </c>
      <c r="AF40444">
        <v>0</v>
      </c>
      <c r="AG40444">
        <v>0</v>
      </c>
      <c r="AH40444">
        <v>0</v>
      </c>
      <c r="AI40444">
        <v>0</v>
      </c>
      <c r="AJ40444">
        <v>0</v>
      </c>
      <c r="AK40444">
        <v>0</v>
      </c>
      <c r="AL40444">
        <v>0</v>
      </c>
      <c r="AM40444">
        <v>0</v>
      </c>
    </row>
    <row r="40445" spans="1:39" x14ac:dyDescent="0.45">
      <c r="A40445" t="s">
        <v>148694</v>
      </c>
      <c r="B40445" t="s">
        <v>148695</v>
      </c>
      <c r="D40445" t="s">
        <v>389</v>
      </c>
      <c r="E40445" t="s">
        <v>390</v>
      </c>
      <c r="F40445" t="s">
        <v>114</v>
      </c>
      <c r="G40445" t="s">
        <v>57</v>
      </c>
      <c r="H40445" t="s">
        <v>46</v>
      </c>
      <c r="I40445" t="s">
        <v>802</v>
      </c>
      <c r="J40445" t="s">
        <v>15840</v>
      </c>
      <c r="K40445" t="s">
        <v>101104</v>
      </c>
      <c r="L40445">
        <v>1</v>
      </c>
      <c r="M40445" s="1">
        <v>41051</v>
      </c>
      <c r="N40445" s="2">
        <v>41030</v>
      </c>
      <c r="O40445" t="s">
        <v>50</v>
      </c>
      <c r="P40445">
        <v>2012</v>
      </c>
      <c r="Q40445" s="1">
        <v>41641</v>
      </c>
      <c r="R40445" s="1">
        <v>41641</v>
      </c>
      <c r="S40445">
        <v>0</v>
      </c>
      <c r="T40445">
        <v>0</v>
      </c>
      <c r="U40445">
        <v>0</v>
      </c>
      <c r="V40445">
        <v>0</v>
      </c>
      <c r="W40445">
        <v>0</v>
      </c>
      <c r="X40445">
        <v>0</v>
      </c>
      <c r="Y40445">
        <v>0</v>
      </c>
      <c r="Z40445">
        <v>0</v>
      </c>
      <c r="AA40445">
        <v>0</v>
      </c>
      <c r="AB40445">
        <v>0</v>
      </c>
      <c r="AC40445">
        <v>0</v>
      </c>
      <c r="AD40445">
        <v>0</v>
      </c>
      <c r="AE40445">
        <v>0</v>
      </c>
      <c r="AF40445">
        <v>0</v>
      </c>
      <c r="AG40445">
        <v>0</v>
      </c>
      <c r="AH40445">
        <v>0</v>
      </c>
      <c r="AI40445">
        <v>0</v>
      </c>
      <c r="AJ40445">
        <v>0</v>
      </c>
      <c r="AK40445">
        <v>0</v>
      </c>
      <c r="AL40445">
        <v>0</v>
      </c>
      <c r="AM40445">
        <v>0</v>
      </c>
    </row>
    <row r="40446" spans="1:39" x14ac:dyDescent="0.45">
      <c r="A40446" t="s">
        <v>148696</v>
      </c>
      <c r="B40446" t="s">
        <v>148697</v>
      </c>
      <c r="C40446" t="s">
        <v>148698</v>
      </c>
      <c r="D40446" t="s">
        <v>148699</v>
      </c>
      <c r="E40446" t="s">
        <v>1280</v>
      </c>
      <c r="F40446" t="s">
        <v>3234</v>
      </c>
      <c r="G40446" t="s">
        <v>57</v>
      </c>
      <c r="H40446" t="s">
        <v>74</v>
      </c>
      <c r="J40446" t="s">
        <v>75</v>
      </c>
      <c r="K40446" t="s">
        <v>75</v>
      </c>
      <c r="L40446">
        <v>1</v>
      </c>
      <c r="M40446" s="1">
        <v>41091</v>
      </c>
      <c r="N40446" s="2">
        <v>41091</v>
      </c>
      <c r="O40446" t="s">
        <v>596</v>
      </c>
      <c r="P40446">
        <v>2012</v>
      </c>
      <c r="Q40446" s="1">
        <v>41338</v>
      </c>
      <c r="R40446" s="1">
        <v>41338</v>
      </c>
      <c r="S40446">
        <v>225000</v>
      </c>
      <c r="T40446">
        <v>0</v>
      </c>
      <c r="U40446">
        <v>0</v>
      </c>
      <c r="V40446">
        <v>0</v>
      </c>
      <c r="W40446">
        <v>0</v>
      </c>
      <c r="X40446">
        <v>0</v>
      </c>
      <c r="Y40446">
        <v>0</v>
      </c>
      <c r="Z40446">
        <v>0</v>
      </c>
      <c r="AA40446">
        <v>0</v>
      </c>
      <c r="AB40446">
        <v>0</v>
      </c>
      <c r="AC40446">
        <v>0</v>
      </c>
      <c r="AD40446">
        <v>0</v>
      </c>
      <c r="AE40446">
        <v>0</v>
      </c>
      <c r="AF40446">
        <v>0</v>
      </c>
      <c r="AG40446">
        <v>0</v>
      </c>
      <c r="AH40446">
        <v>0</v>
      </c>
      <c r="AI40446">
        <v>0</v>
      </c>
      <c r="AJ40446">
        <v>0</v>
      </c>
      <c r="AK40446">
        <v>0</v>
      </c>
      <c r="AL40446">
        <v>0</v>
      </c>
      <c r="AM40446">
        <v>0</v>
      </c>
    </row>
    <row r="40447" spans="1:39" x14ac:dyDescent="0.45">
      <c r="A40447" t="s">
        <v>148700</v>
      </c>
      <c r="B40447" t="s">
        <v>148701</v>
      </c>
      <c r="C40447" t="s">
        <v>148702</v>
      </c>
      <c r="D40447" t="s">
        <v>653</v>
      </c>
      <c r="E40447" t="s">
        <v>343</v>
      </c>
      <c r="F40447" t="s">
        <v>230</v>
      </c>
      <c r="G40447" t="s">
        <v>45</v>
      </c>
      <c r="H40447" t="s">
        <v>46</v>
      </c>
      <c r="I40447" t="s">
        <v>47</v>
      </c>
      <c r="J40447" t="s">
        <v>48</v>
      </c>
      <c r="K40447" t="s">
        <v>49</v>
      </c>
      <c r="L40447">
        <v>2</v>
      </c>
      <c r="M40447" s="1">
        <v>40634</v>
      </c>
      <c r="N40447" s="2">
        <v>40634</v>
      </c>
      <c r="O40447" t="s">
        <v>76</v>
      </c>
      <c r="P40447">
        <v>2011</v>
      </c>
      <c r="Q40447" s="1">
        <v>40634</v>
      </c>
      <c r="R40447" s="1">
        <v>41115</v>
      </c>
      <c r="S40447">
        <v>3000000</v>
      </c>
      <c r="T40447">
        <v>0</v>
      </c>
      <c r="U40447">
        <v>0</v>
      </c>
      <c r="V40447">
        <v>0</v>
      </c>
      <c r="W40447">
        <v>0</v>
      </c>
      <c r="X40447">
        <v>0</v>
      </c>
      <c r="Y40447">
        <v>0</v>
      </c>
      <c r="Z40447">
        <v>0</v>
      </c>
      <c r="AA40447">
        <v>0</v>
      </c>
      <c r="AB40447">
        <v>0</v>
      </c>
      <c r="AC40447">
        <v>0</v>
      </c>
      <c r="AD40447">
        <v>0</v>
      </c>
      <c r="AE40447">
        <v>0</v>
      </c>
      <c r="AF40447">
        <v>0</v>
      </c>
      <c r="AG40447">
        <v>0</v>
      </c>
      <c r="AH40447">
        <v>0</v>
      </c>
      <c r="AI40447">
        <v>0</v>
      </c>
      <c r="AJ40447">
        <v>0</v>
      </c>
      <c r="AK40447">
        <v>0</v>
      </c>
      <c r="AL40447">
        <v>0</v>
      </c>
      <c r="AM40447">
        <v>0</v>
      </c>
    </row>
    <row r="40448" spans="1:39" x14ac:dyDescent="0.45">
      <c r="A40448" t="s">
        <v>148703</v>
      </c>
      <c r="B40448" t="s">
        <v>148704</v>
      </c>
      <c r="C40448" t="s">
        <v>148705</v>
      </c>
      <c r="D40448" t="s">
        <v>148706</v>
      </c>
      <c r="E40448" t="s">
        <v>89</v>
      </c>
      <c r="F40448" t="s">
        <v>148707</v>
      </c>
      <c r="G40448" t="s">
        <v>57</v>
      </c>
      <c r="H40448" t="s">
        <v>74</v>
      </c>
      <c r="J40448" t="s">
        <v>75</v>
      </c>
      <c r="K40448" t="s">
        <v>75</v>
      </c>
      <c r="L40448">
        <v>2</v>
      </c>
      <c r="M40448" s="1">
        <v>41122</v>
      </c>
      <c r="N40448" s="2">
        <v>41122</v>
      </c>
      <c r="O40448" t="s">
        <v>596</v>
      </c>
      <c r="P40448">
        <v>2012</v>
      </c>
      <c r="Q40448" s="1">
        <v>41123</v>
      </c>
      <c r="R40448" s="1">
        <v>41517</v>
      </c>
      <c r="S40448">
        <v>64300</v>
      </c>
      <c r="T40448">
        <v>0</v>
      </c>
      <c r="U40448">
        <v>0</v>
      </c>
      <c r="V40448">
        <v>0</v>
      </c>
      <c r="W40448">
        <v>0</v>
      </c>
      <c r="X40448">
        <v>0</v>
      </c>
      <c r="Y40448">
        <v>163368</v>
      </c>
      <c r="Z40448">
        <v>0</v>
      </c>
      <c r="AA40448">
        <v>0</v>
      </c>
      <c r="AB40448">
        <v>0</v>
      </c>
      <c r="AC40448">
        <v>0</v>
      </c>
      <c r="AD40448">
        <v>0</v>
      </c>
      <c r="AE40448">
        <v>0</v>
      </c>
      <c r="AF40448">
        <v>0</v>
      </c>
      <c r="AG40448">
        <v>0</v>
      </c>
      <c r="AH40448">
        <v>0</v>
      </c>
      <c r="AI40448">
        <v>0</v>
      </c>
      <c r="AJ40448">
        <v>0</v>
      </c>
      <c r="AK40448">
        <v>0</v>
      </c>
      <c r="AL40448">
        <v>0</v>
      </c>
      <c r="AM40448">
        <v>0</v>
      </c>
    </row>
    <row r="40449" spans="1:39" x14ac:dyDescent="0.45">
      <c r="A40449" t="s">
        <v>148708</v>
      </c>
      <c r="B40449" t="s">
        <v>148709</v>
      </c>
      <c r="C40449" t="s">
        <v>148710</v>
      </c>
      <c r="D40449" t="s">
        <v>107</v>
      </c>
      <c r="E40449" t="s">
        <v>108</v>
      </c>
      <c r="F40449" t="s">
        <v>25933</v>
      </c>
      <c r="H40449" t="s">
        <v>122</v>
      </c>
      <c r="J40449" t="s">
        <v>123</v>
      </c>
      <c r="K40449" t="s">
        <v>36130</v>
      </c>
      <c r="L40449">
        <v>2</v>
      </c>
      <c r="M40449" s="1">
        <v>41122</v>
      </c>
      <c r="N40449" s="2">
        <v>41122</v>
      </c>
      <c r="O40449" t="s">
        <v>596</v>
      </c>
      <c r="P40449">
        <v>2012</v>
      </c>
      <c r="Q40449" s="1">
        <v>40969</v>
      </c>
      <c r="R40449" s="1">
        <v>41160</v>
      </c>
      <c r="S40449">
        <v>730000</v>
      </c>
      <c r="T40449">
        <v>0</v>
      </c>
      <c r="U40449">
        <v>0</v>
      </c>
      <c r="V40449">
        <v>0</v>
      </c>
      <c r="W40449">
        <v>0</v>
      </c>
      <c r="X40449">
        <v>0</v>
      </c>
      <c r="Y40449">
        <v>0</v>
      </c>
      <c r="Z40449">
        <v>25000</v>
      </c>
      <c r="AA40449">
        <v>0</v>
      </c>
      <c r="AB40449">
        <v>0</v>
      </c>
      <c r="AC40449">
        <v>0</v>
      </c>
      <c r="AD40449">
        <v>0</v>
      </c>
      <c r="AE40449">
        <v>0</v>
      </c>
      <c r="AF40449">
        <v>0</v>
      </c>
      <c r="AG40449">
        <v>0</v>
      </c>
      <c r="AH40449">
        <v>0</v>
      </c>
      <c r="AI40449">
        <v>0</v>
      </c>
      <c r="AJ40449">
        <v>0</v>
      </c>
      <c r="AK40449">
        <v>0</v>
      </c>
      <c r="AL40449">
        <v>0</v>
      </c>
      <c r="AM40449">
        <v>0</v>
      </c>
    </row>
    <row r="40450" spans="1:39" x14ac:dyDescent="0.45">
      <c r="A40450" t="s">
        <v>148711</v>
      </c>
      <c r="B40450" t="s">
        <v>148712</v>
      </c>
      <c r="C40450" t="s">
        <v>148713</v>
      </c>
      <c r="D40450" t="s">
        <v>148714</v>
      </c>
      <c r="E40450" t="s">
        <v>343</v>
      </c>
      <c r="F40450" t="s">
        <v>114</v>
      </c>
      <c r="G40450" t="s">
        <v>57</v>
      </c>
      <c r="H40450" t="s">
        <v>46</v>
      </c>
      <c r="I40450" t="s">
        <v>2759</v>
      </c>
      <c r="J40450" t="s">
        <v>2760</v>
      </c>
      <c r="K40450" t="s">
        <v>5731</v>
      </c>
      <c r="L40450">
        <v>1</v>
      </c>
      <c r="M40450" s="1">
        <v>40584</v>
      </c>
      <c r="N40450" s="2">
        <v>40575</v>
      </c>
      <c r="O40450" t="s">
        <v>528</v>
      </c>
      <c r="P40450">
        <v>2011</v>
      </c>
      <c r="Q40450" s="1">
        <v>40544</v>
      </c>
      <c r="R40450" s="1">
        <v>40544</v>
      </c>
      <c r="S40450">
        <v>0</v>
      </c>
      <c r="T40450">
        <v>0</v>
      </c>
      <c r="U40450">
        <v>0</v>
      </c>
      <c r="V40450">
        <v>0</v>
      </c>
      <c r="W40450">
        <v>0</v>
      </c>
      <c r="X40450">
        <v>0</v>
      </c>
      <c r="Y40450">
        <v>0</v>
      </c>
      <c r="Z40450">
        <v>0</v>
      </c>
      <c r="AA40450">
        <v>0</v>
      </c>
      <c r="AB40450">
        <v>0</v>
      </c>
      <c r="AC40450">
        <v>0</v>
      </c>
      <c r="AD40450">
        <v>0</v>
      </c>
      <c r="AE40450">
        <v>0</v>
      </c>
      <c r="AF40450">
        <v>0</v>
      </c>
      <c r="AG40450">
        <v>0</v>
      </c>
      <c r="AH40450">
        <v>0</v>
      </c>
      <c r="AI40450">
        <v>0</v>
      </c>
      <c r="AJ40450">
        <v>0</v>
      </c>
      <c r="AK40450">
        <v>0</v>
      </c>
      <c r="AL40450">
        <v>0</v>
      </c>
      <c r="AM40450">
        <v>0</v>
      </c>
    </row>
    <row r="40451" spans="1:39" x14ac:dyDescent="0.45">
      <c r="A40451" t="s">
        <v>148715</v>
      </c>
      <c r="B40451" t="s">
        <v>148716</v>
      </c>
      <c r="C40451" t="s">
        <v>148717</v>
      </c>
      <c r="D40451" t="s">
        <v>148718</v>
      </c>
      <c r="E40451" t="s">
        <v>488</v>
      </c>
      <c r="F40451" t="s">
        <v>114</v>
      </c>
      <c r="G40451" t="s">
        <v>57</v>
      </c>
      <c r="L40451">
        <v>2</v>
      </c>
      <c r="Q40451" s="1">
        <v>40154</v>
      </c>
      <c r="R40451" s="1">
        <v>41091</v>
      </c>
      <c r="S40451">
        <v>0</v>
      </c>
      <c r="T40451">
        <v>0</v>
      </c>
      <c r="U40451">
        <v>0</v>
      </c>
      <c r="V40451">
        <v>0</v>
      </c>
      <c r="W40451">
        <v>0</v>
      </c>
      <c r="X40451">
        <v>0</v>
      </c>
      <c r="Y40451">
        <v>0</v>
      </c>
      <c r="Z40451">
        <v>0</v>
      </c>
      <c r="AA40451">
        <v>0</v>
      </c>
      <c r="AB40451">
        <v>0</v>
      </c>
      <c r="AC40451">
        <v>0</v>
      </c>
      <c r="AD40451">
        <v>0</v>
      </c>
      <c r="AE40451">
        <v>0</v>
      </c>
      <c r="AF40451">
        <v>0</v>
      </c>
      <c r="AG40451">
        <v>0</v>
      </c>
      <c r="AH40451">
        <v>0</v>
      </c>
      <c r="AI40451">
        <v>0</v>
      </c>
      <c r="AJ40451">
        <v>0</v>
      </c>
      <c r="AK40451">
        <v>0</v>
      </c>
      <c r="AL40451">
        <v>0</v>
      </c>
      <c r="AM40451">
        <v>0</v>
      </c>
    </row>
    <row r="40452" spans="1:39" x14ac:dyDescent="0.45">
      <c r="A40452" t="s">
        <v>148719</v>
      </c>
      <c r="B40452" t="s">
        <v>148720</v>
      </c>
      <c r="C40452" t="s">
        <v>148721</v>
      </c>
      <c r="D40452" t="s">
        <v>148722</v>
      </c>
      <c r="E40452" t="s">
        <v>2264</v>
      </c>
      <c r="F40452" t="s">
        <v>820</v>
      </c>
      <c r="G40452" t="s">
        <v>57</v>
      </c>
      <c r="H40452" t="s">
        <v>46</v>
      </c>
      <c r="I40452" t="s">
        <v>178</v>
      </c>
      <c r="J40452" t="s">
        <v>179</v>
      </c>
      <c r="K40452" t="s">
        <v>2907</v>
      </c>
      <c r="L40452">
        <v>2</v>
      </c>
      <c r="M40452" s="1">
        <v>41275</v>
      </c>
      <c r="N40452" s="2">
        <v>41275</v>
      </c>
      <c r="O40452" t="s">
        <v>164</v>
      </c>
      <c r="P40452">
        <v>2013</v>
      </c>
      <c r="Q40452" s="1">
        <v>41558</v>
      </c>
      <c r="R40452" s="1">
        <v>41957</v>
      </c>
      <c r="S40452">
        <v>118000</v>
      </c>
      <c r="T40452">
        <v>0</v>
      </c>
      <c r="U40452">
        <v>0</v>
      </c>
      <c r="V40452">
        <v>0</v>
      </c>
      <c r="W40452">
        <v>0</v>
      </c>
      <c r="X40452">
        <v>0</v>
      </c>
      <c r="Y40452">
        <v>0</v>
      </c>
      <c r="Z40452">
        <v>0</v>
      </c>
      <c r="AA40452">
        <v>0</v>
      </c>
      <c r="AB40452">
        <v>0</v>
      </c>
      <c r="AC40452">
        <v>0</v>
      </c>
      <c r="AD40452">
        <v>0</v>
      </c>
      <c r="AE40452">
        <v>0</v>
      </c>
      <c r="AF40452">
        <v>0</v>
      </c>
      <c r="AG40452">
        <v>0</v>
      </c>
      <c r="AH40452">
        <v>0</v>
      </c>
      <c r="AI40452">
        <v>0</v>
      </c>
      <c r="AJ40452">
        <v>0</v>
      </c>
      <c r="AK40452">
        <v>0</v>
      </c>
      <c r="AL40452">
        <v>0</v>
      </c>
      <c r="AM40452">
        <v>0</v>
      </c>
    </row>
    <row r="40453" spans="1:39" x14ac:dyDescent="0.45">
      <c r="A40453" t="s">
        <v>148723</v>
      </c>
      <c r="B40453" t="s">
        <v>148724</v>
      </c>
      <c r="C40453" t="s">
        <v>148725</v>
      </c>
      <c r="D40453" t="s">
        <v>148726</v>
      </c>
      <c r="E40453" t="s">
        <v>10928</v>
      </c>
      <c r="F40453" s="3">
        <v>4500</v>
      </c>
      <c r="G40453" t="s">
        <v>101</v>
      </c>
      <c r="H40453" t="s">
        <v>46</v>
      </c>
      <c r="I40453" t="s">
        <v>267</v>
      </c>
      <c r="J40453" t="s">
        <v>866</v>
      </c>
      <c r="K40453" t="s">
        <v>867</v>
      </c>
      <c r="L40453">
        <v>2</v>
      </c>
      <c r="M40453" s="1">
        <v>41123</v>
      </c>
      <c r="N40453" s="2">
        <v>41122</v>
      </c>
      <c r="O40453" t="s">
        <v>596</v>
      </c>
      <c r="P40453">
        <v>2012</v>
      </c>
      <c r="Q40453" s="1">
        <v>41122</v>
      </c>
      <c r="R40453" s="1">
        <v>41167</v>
      </c>
      <c r="S40453">
        <v>4500</v>
      </c>
      <c r="T40453">
        <v>0</v>
      </c>
      <c r="U40453">
        <v>0</v>
      </c>
      <c r="V40453">
        <v>0</v>
      </c>
      <c r="W40453">
        <v>0</v>
      </c>
      <c r="X40453">
        <v>0</v>
      </c>
      <c r="Y40453">
        <v>0</v>
      </c>
      <c r="Z40453">
        <v>0</v>
      </c>
      <c r="AA40453">
        <v>0</v>
      </c>
      <c r="AB40453">
        <v>0</v>
      </c>
      <c r="AC40453">
        <v>0</v>
      </c>
      <c r="AD40453">
        <v>0</v>
      </c>
      <c r="AE40453">
        <v>0</v>
      </c>
      <c r="AF40453">
        <v>0</v>
      </c>
      <c r="AG40453">
        <v>0</v>
      </c>
      <c r="AH40453">
        <v>0</v>
      </c>
      <c r="AI40453">
        <v>0</v>
      </c>
      <c r="AJ40453">
        <v>0</v>
      </c>
      <c r="AK40453">
        <v>0</v>
      </c>
      <c r="AL40453">
        <v>0</v>
      </c>
      <c r="AM40453">
        <v>0</v>
      </c>
    </row>
    <row r="40454" spans="1:39" x14ac:dyDescent="0.45">
      <c r="A40454" t="s">
        <v>148727</v>
      </c>
      <c r="B40454" t="s">
        <v>148728</v>
      </c>
      <c r="C40454" t="s">
        <v>148729</v>
      </c>
      <c r="D40454" t="s">
        <v>148730</v>
      </c>
      <c r="E40454" t="s">
        <v>8309</v>
      </c>
      <c r="F40454" t="s">
        <v>114</v>
      </c>
      <c r="G40454" t="s">
        <v>57</v>
      </c>
      <c r="L40454">
        <v>1</v>
      </c>
      <c r="M40454" s="1">
        <v>39814</v>
      </c>
      <c r="N40454" s="2">
        <v>39814</v>
      </c>
      <c r="O40454" t="s">
        <v>188</v>
      </c>
      <c r="P40454">
        <v>2009</v>
      </c>
      <c r="Q40454" s="1">
        <v>41365</v>
      </c>
      <c r="R40454" s="1">
        <v>41365</v>
      </c>
      <c r="S40454">
        <v>0</v>
      </c>
      <c r="T40454">
        <v>0</v>
      </c>
      <c r="U40454">
        <v>0</v>
      </c>
      <c r="V40454">
        <v>0</v>
      </c>
      <c r="W40454">
        <v>0</v>
      </c>
      <c r="X40454">
        <v>0</v>
      </c>
      <c r="Y40454">
        <v>0</v>
      </c>
      <c r="Z40454">
        <v>0</v>
      </c>
      <c r="AA40454">
        <v>0</v>
      </c>
      <c r="AB40454">
        <v>0</v>
      </c>
      <c r="AC40454">
        <v>0</v>
      </c>
      <c r="AD40454">
        <v>0</v>
      </c>
      <c r="AE40454">
        <v>0</v>
      </c>
      <c r="AF40454">
        <v>0</v>
      </c>
      <c r="AG40454">
        <v>0</v>
      </c>
      <c r="AH40454">
        <v>0</v>
      </c>
      <c r="AI40454">
        <v>0</v>
      </c>
      <c r="AJ40454">
        <v>0</v>
      </c>
      <c r="AK40454">
        <v>0</v>
      </c>
      <c r="AL40454">
        <v>0</v>
      </c>
      <c r="AM40454">
        <v>0</v>
      </c>
    </row>
    <row r="40455" spans="1:39" x14ac:dyDescent="0.45">
      <c r="A40455" t="s">
        <v>148731</v>
      </c>
      <c r="B40455" t="s">
        <v>148732</v>
      </c>
      <c r="C40455" t="s">
        <v>148733</v>
      </c>
      <c r="D40455" t="s">
        <v>1343</v>
      </c>
      <c r="E40455" t="s">
        <v>1344</v>
      </c>
      <c r="F40455" t="s">
        <v>148734</v>
      </c>
      <c r="G40455" t="s">
        <v>101</v>
      </c>
      <c r="H40455" t="s">
        <v>46</v>
      </c>
      <c r="I40455" t="s">
        <v>81</v>
      </c>
      <c r="J40455" t="s">
        <v>3389</v>
      </c>
      <c r="K40455" t="s">
        <v>3389</v>
      </c>
      <c r="L40455">
        <v>4</v>
      </c>
      <c r="M40455" s="1">
        <v>38718</v>
      </c>
      <c r="N40455" s="2">
        <v>38718</v>
      </c>
      <c r="O40455" t="s">
        <v>430</v>
      </c>
      <c r="P40455">
        <v>2006</v>
      </c>
      <c r="Q40455" s="1">
        <v>39819</v>
      </c>
      <c r="R40455" s="1">
        <v>39960</v>
      </c>
      <c r="S40455">
        <v>0</v>
      </c>
      <c r="T40455">
        <v>51503944</v>
      </c>
      <c r="U40455">
        <v>0</v>
      </c>
      <c r="V40455">
        <v>0</v>
      </c>
      <c r="W40455">
        <v>0</v>
      </c>
      <c r="X40455">
        <v>10000000</v>
      </c>
      <c r="Y40455">
        <v>0</v>
      </c>
      <c r="Z40455">
        <v>0</v>
      </c>
      <c r="AA40455">
        <v>0</v>
      </c>
      <c r="AB40455">
        <v>0</v>
      </c>
      <c r="AC40455">
        <v>0</v>
      </c>
      <c r="AD40455">
        <v>0</v>
      </c>
      <c r="AE40455">
        <v>0</v>
      </c>
      <c r="AF40455">
        <v>0</v>
      </c>
      <c r="AG40455">
        <v>0</v>
      </c>
      <c r="AH40455">
        <v>0</v>
      </c>
      <c r="AI40455">
        <v>0</v>
      </c>
      <c r="AJ40455">
        <v>0</v>
      </c>
      <c r="AK40455">
        <v>0</v>
      </c>
      <c r="AL40455">
        <v>0</v>
      </c>
      <c r="AM40455">
        <v>0</v>
      </c>
    </row>
    <row r="40456" spans="1:39" x14ac:dyDescent="0.45">
      <c r="A40456" t="s">
        <v>148735</v>
      </c>
      <c r="B40456" t="s">
        <v>148736</v>
      </c>
      <c r="C40456" t="s">
        <v>148737</v>
      </c>
      <c r="D40456" t="s">
        <v>148738</v>
      </c>
      <c r="E40456" t="s">
        <v>316</v>
      </c>
      <c r="F40456" t="s">
        <v>2666</v>
      </c>
      <c r="G40456" t="s">
        <v>57</v>
      </c>
      <c r="H40456" t="s">
        <v>46</v>
      </c>
      <c r="I40456" t="s">
        <v>58</v>
      </c>
      <c r="J40456" t="s">
        <v>198</v>
      </c>
      <c r="K40456" t="s">
        <v>199</v>
      </c>
      <c r="L40456">
        <v>1</v>
      </c>
      <c r="M40456" s="1">
        <v>41395</v>
      </c>
      <c r="N40456" s="2">
        <v>41395</v>
      </c>
      <c r="O40456" t="s">
        <v>439</v>
      </c>
      <c r="P40456">
        <v>2013</v>
      </c>
      <c r="Q40456" s="1">
        <v>41787</v>
      </c>
      <c r="R40456" s="1">
        <v>41787</v>
      </c>
      <c r="S40456">
        <v>2700000</v>
      </c>
      <c r="T40456">
        <v>0</v>
      </c>
      <c r="U40456">
        <v>0</v>
      </c>
      <c r="V40456">
        <v>0</v>
      </c>
      <c r="W40456">
        <v>0</v>
      </c>
      <c r="X40456">
        <v>0</v>
      </c>
      <c r="Y40456">
        <v>0</v>
      </c>
      <c r="Z40456">
        <v>0</v>
      </c>
      <c r="AA40456">
        <v>0</v>
      </c>
      <c r="AB40456">
        <v>0</v>
      </c>
      <c r="AC40456">
        <v>0</v>
      </c>
      <c r="AD40456">
        <v>0</v>
      </c>
      <c r="AE40456">
        <v>0</v>
      </c>
      <c r="AF40456">
        <v>0</v>
      </c>
      <c r="AG40456">
        <v>0</v>
      </c>
      <c r="AH40456">
        <v>0</v>
      </c>
      <c r="AI40456">
        <v>0</v>
      </c>
      <c r="AJ40456">
        <v>0</v>
      </c>
      <c r="AK40456">
        <v>0</v>
      </c>
      <c r="AL40456">
        <v>0</v>
      </c>
      <c r="AM40456">
        <v>0</v>
      </c>
    </row>
    <row r="40457" spans="1:39" x14ac:dyDescent="0.45">
      <c r="A40457" t="s">
        <v>148739</v>
      </c>
      <c r="B40457" t="s">
        <v>148740</v>
      </c>
      <c r="F40457" s="3">
        <v>15000</v>
      </c>
      <c r="G40457" t="s">
        <v>57</v>
      </c>
      <c r="H40457" t="s">
        <v>46</v>
      </c>
      <c r="I40457" t="s">
        <v>2223</v>
      </c>
      <c r="J40457" t="s">
        <v>4151</v>
      </c>
      <c r="K40457" t="s">
        <v>4151</v>
      </c>
      <c r="L40457">
        <v>1</v>
      </c>
      <c r="Q40457" s="1">
        <v>40969</v>
      </c>
      <c r="R40457" s="1">
        <v>40969</v>
      </c>
      <c r="S40457">
        <v>15000</v>
      </c>
      <c r="T40457">
        <v>0</v>
      </c>
      <c r="U40457">
        <v>0</v>
      </c>
      <c r="V40457">
        <v>0</v>
      </c>
      <c r="W40457">
        <v>0</v>
      </c>
      <c r="X40457">
        <v>0</v>
      </c>
      <c r="Y40457">
        <v>0</v>
      </c>
      <c r="Z40457">
        <v>0</v>
      </c>
      <c r="AA40457">
        <v>0</v>
      </c>
      <c r="AB40457">
        <v>0</v>
      </c>
      <c r="AC40457">
        <v>0</v>
      </c>
      <c r="AD40457">
        <v>0</v>
      </c>
      <c r="AE40457">
        <v>0</v>
      </c>
      <c r="AF40457">
        <v>0</v>
      </c>
      <c r="AG40457">
        <v>0</v>
      </c>
      <c r="AH40457">
        <v>0</v>
      </c>
      <c r="AI40457">
        <v>0</v>
      </c>
      <c r="AJ40457">
        <v>0</v>
      </c>
      <c r="AK40457">
        <v>0</v>
      </c>
      <c r="AL40457">
        <v>0</v>
      </c>
      <c r="AM40457">
        <v>0</v>
      </c>
    </row>
    <row r="40458" spans="1:39" x14ac:dyDescent="0.45">
      <c r="A40458" t="s">
        <v>148741</v>
      </c>
      <c r="B40458" t="s">
        <v>148742</v>
      </c>
      <c r="C40458" t="s">
        <v>148743</v>
      </c>
      <c r="D40458" t="s">
        <v>161</v>
      </c>
      <c r="E40458" t="s">
        <v>162</v>
      </c>
      <c r="F40458" t="s">
        <v>148744</v>
      </c>
      <c r="G40458" t="s">
        <v>101</v>
      </c>
      <c r="H40458" t="s">
        <v>46</v>
      </c>
      <c r="I40458" t="s">
        <v>58</v>
      </c>
      <c r="J40458" t="s">
        <v>198</v>
      </c>
      <c r="K40458" t="s">
        <v>199</v>
      </c>
      <c r="L40458">
        <v>2</v>
      </c>
      <c r="M40458" s="1">
        <v>39814</v>
      </c>
      <c r="N40458" s="2">
        <v>39814</v>
      </c>
      <c r="O40458" t="s">
        <v>188</v>
      </c>
      <c r="P40458">
        <v>2009</v>
      </c>
      <c r="Q40458" s="1">
        <v>39814</v>
      </c>
      <c r="R40458" s="1">
        <v>40638</v>
      </c>
      <c r="S40458">
        <v>0</v>
      </c>
      <c r="T40458">
        <v>6016903</v>
      </c>
      <c r="U40458">
        <v>0</v>
      </c>
      <c r="V40458">
        <v>0</v>
      </c>
      <c r="W40458">
        <v>0</v>
      </c>
      <c r="X40458">
        <v>0</v>
      </c>
      <c r="Y40458">
        <v>0</v>
      </c>
      <c r="Z40458">
        <v>0</v>
      </c>
      <c r="AA40458">
        <v>0</v>
      </c>
      <c r="AB40458">
        <v>0</v>
      </c>
      <c r="AC40458">
        <v>0</v>
      </c>
      <c r="AD40458">
        <v>0</v>
      </c>
      <c r="AE40458">
        <v>0</v>
      </c>
      <c r="AF40458">
        <v>6016903</v>
      </c>
      <c r="AG40458">
        <v>0</v>
      </c>
      <c r="AH40458">
        <v>0</v>
      </c>
      <c r="AI40458">
        <v>0</v>
      </c>
      <c r="AJ40458">
        <v>0</v>
      </c>
      <c r="AK40458">
        <v>0</v>
      </c>
      <c r="AL40458">
        <v>0</v>
      </c>
      <c r="AM40458">
        <v>0</v>
      </c>
    </row>
    <row r="40459" spans="1:39" x14ac:dyDescent="0.45">
      <c r="A40459" t="s">
        <v>148745</v>
      </c>
      <c r="B40459" t="s">
        <v>148746</v>
      </c>
      <c r="C40459" t="s">
        <v>148747</v>
      </c>
      <c r="D40459" t="s">
        <v>148748</v>
      </c>
      <c r="E40459" t="s">
        <v>390</v>
      </c>
      <c r="F40459" t="s">
        <v>757</v>
      </c>
      <c r="G40459" t="s">
        <v>57</v>
      </c>
      <c r="L40459">
        <v>1</v>
      </c>
      <c r="Q40459" s="1">
        <v>41779</v>
      </c>
      <c r="R40459" s="1">
        <v>41779</v>
      </c>
      <c r="S40459">
        <v>0</v>
      </c>
      <c r="T40459">
        <v>0</v>
      </c>
      <c r="U40459">
        <v>0</v>
      </c>
      <c r="V40459">
        <v>0</v>
      </c>
      <c r="W40459">
        <v>0</v>
      </c>
      <c r="X40459">
        <v>0</v>
      </c>
      <c r="Y40459">
        <v>0</v>
      </c>
      <c r="Z40459">
        <v>0</v>
      </c>
      <c r="AA40459">
        <v>0</v>
      </c>
      <c r="AB40459">
        <v>0</v>
      </c>
      <c r="AC40459">
        <v>0</v>
      </c>
      <c r="AD40459">
        <v>0</v>
      </c>
      <c r="AE40459">
        <v>600000</v>
      </c>
      <c r="AF40459">
        <v>0</v>
      </c>
      <c r="AG40459">
        <v>0</v>
      </c>
      <c r="AH40459">
        <v>0</v>
      </c>
      <c r="AI40459">
        <v>0</v>
      </c>
      <c r="AJ40459">
        <v>0</v>
      </c>
      <c r="AK40459">
        <v>0</v>
      </c>
      <c r="AL40459">
        <v>0</v>
      </c>
      <c r="AM40459">
        <v>0</v>
      </c>
    </row>
    <row r="40460" spans="1:39" x14ac:dyDescent="0.45">
      <c r="A40460" t="s">
        <v>148749</v>
      </c>
      <c r="B40460" t="s">
        <v>148750</v>
      </c>
      <c r="C40460" t="s">
        <v>148751</v>
      </c>
      <c r="D40460" t="s">
        <v>148752</v>
      </c>
      <c r="E40460" t="s">
        <v>316</v>
      </c>
      <c r="F40460" t="s">
        <v>148753</v>
      </c>
      <c r="G40460" t="s">
        <v>45</v>
      </c>
      <c r="H40460" t="s">
        <v>46</v>
      </c>
      <c r="I40460" t="s">
        <v>821</v>
      </c>
      <c r="J40460" t="s">
        <v>822</v>
      </c>
      <c r="K40460" t="s">
        <v>823</v>
      </c>
      <c r="L40460">
        <v>6</v>
      </c>
      <c r="M40460" s="1">
        <v>39814</v>
      </c>
      <c r="N40460" s="2">
        <v>39814</v>
      </c>
      <c r="O40460" t="s">
        <v>188</v>
      </c>
      <c r="P40460">
        <v>2009</v>
      </c>
      <c r="Q40460" s="1">
        <v>39814</v>
      </c>
      <c r="R40460" s="1">
        <v>41081</v>
      </c>
      <c r="S40460">
        <v>2000003</v>
      </c>
      <c r="T40460">
        <v>8500000</v>
      </c>
      <c r="U40460">
        <v>0</v>
      </c>
      <c r="V40460">
        <v>0</v>
      </c>
      <c r="W40460">
        <v>0</v>
      </c>
      <c r="X40460">
        <v>0</v>
      </c>
      <c r="Y40460">
        <v>0</v>
      </c>
      <c r="Z40460">
        <v>0</v>
      </c>
      <c r="AA40460">
        <v>0</v>
      </c>
      <c r="AB40460">
        <v>0</v>
      </c>
      <c r="AC40460">
        <v>0</v>
      </c>
      <c r="AD40460">
        <v>0</v>
      </c>
      <c r="AE40460">
        <v>0</v>
      </c>
      <c r="AF40460">
        <v>2000000</v>
      </c>
      <c r="AG40460">
        <v>3000000</v>
      </c>
      <c r="AH40460">
        <v>0</v>
      </c>
      <c r="AI40460">
        <v>0</v>
      </c>
      <c r="AJ40460">
        <v>0</v>
      </c>
      <c r="AK40460">
        <v>0</v>
      </c>
      <c r="AL40460">
        <v>0</v>
      </c>
      <c r="AM40460">
        <v>0</v>
      </c>
    </row>
    <row r="40461" spans="1:39" x14ac:dyDescent="0.45">
      <c r="A40461" t="s">
        <v>148754</v>
      </c>
      <c r="B40461" t="s">
        <v>148755</v>
      </c>
      <c r="C40461" t="s">
        <v>148756</v>
      </c>
      <c r="D40461" t="s">
        <v>88</v>
      </c>
      <c r="E40461" t="s">
        <v>89</v>
      </c>
      <c r="F40461" t="s">
        <v>148757</v>
      </c>
      <c r="G40461" t="s">
        <v>57</v>
      </c>
      <c r="L40461">
        <v>1</v>
      </c>
      <c r="Q40461" s="1">
        <v>41814</v>
      </c>
      <c r="R40461" s="1">
        <v>41814</v>
      </c>
      <c r="S40461">
        <v>196120</v>
      </c>
      <c r="T40461">
        <v>0</v>
      </c>
      <c r="U40461">
        <v>0</v>
      </c>
      <c r="V40461">
        <v>0</v>
      </c>
      <c r="W40461">
        <v>0</v>
      </c>
      <c r="X40461">
        <v>0</v>
      </c>
      <c r="Y40461">
        <v>0</v>
      </c>
      <c r="Z40461">
        <v>0</v>
      </c>
      <c r="AA40461">
        <v>0</v>
      </c>
      <c r="AB40461">
        <v>0</v>
      </c>
      <c r="AC40461">
        <v>0</v>
      </c>
      <c r="AD40461">
        <v>0</v>
      </c>
      <c r="AE40461">
        <v>0</v>
      </c>
      <c r="AF40461">
        <v>0</v>
      </c>
      <c r="AG40461">
        <v>0</v>
      </c>
      <c r="AH40461">
        <v>0</v>
      </c>
      <c r="AI40461">
        <v>0</v>
      </c>
      <c r="AJ40461">
        <v>0</v>
      </c>
      <c r="AK40461">
        <v>0</v>
      </c>
      <c r="AL40461">
        <v>0</v>
      </c>
      <c r="AM40461">
        <v>0</v>
      </c>
    </row>
    <row r="40462" spans="1:39" x14ac:dyDescent="0.45">
      <c r="A40462" t="s">
        <v>148758</v>
      </c>
      <c r="B40462" t="s">
        <v>148759</v>
      </c>
      <c r="C40462" t="s">
        <v>148760</v>
      </c>
      <c r="D40462" t="s">
        <v>148761</v>
      </c>
      <c r="E40462" t="s">
        <v>29238</v>
      </c>
      <c r="F40462" t="s">
        <v>148762</v>
      </c>
      <c r="G40462" t="s">
        <v>45</v>
      </c>
      <c r="H40462" t="s">
        <v>260</v>
      </c>
      <c r="I40462" t="s">
        <v>3051</v>
      </c>
      <c r="J40462" t="s">
        <v>3052</v>
      </c>
      <c r="K40462" t="s">
        <v>3053</v>
      </c>
      <c r="L40462">
        <v>1</v>
      </c>
      <c r="M40462" s="1">
        <v>39114</v>
      </c>
      <c r="N40462" s="2">
        <v>39114</v>
      </c>
      <c r="O40462" t="s">
        <v>110</v>
      </c>
      <c r="P40462">
        <v>2007</v>
      </c>
      <c r="Q40462" s="1">
        <v>39475</v>
      </c>
      <c r="R40462" s="1">
        <v>39475</v>
      </c>
      <c r="S40462">
        <v>0</v>
      </c>
      <c r="T40462">
        <v>1560691</v>
      </c>
      <c r="U40462">
        <v>0</v>
      </c>
      <c r="V40462">
        <v>0</v>
      </c>
      <c r="W40462">
        <v>0</v>
      </c>
      <c r="X40462">
        <v>0</v>
      </c>
      <c r="Y40462">
        <v>0</v>
      </c>
      <c r="Z40462">
        <v>0</v>
      </c>
      <c r="AA40462">
        <v>0</v>
      </c>
      <c r="AB40462">
        <v>0</v>
      </c>
      <c r="AC40462">
        <v>0</v>
      </c>
      <c r="AD40462">
        <v>0</v>
      </c>
      <c r="AE40462">
        <v>0</v>
      </c>
      <c r="AF40462">
        <v>1560691</v>
      </c>
      <c r="AG40462">
        <v>0</v>
      </c>
      <c r="AH40462">
        <v>0</v>
      </c>
      <c r="AI40462">
        <v>0</v>
      </c>
      <c r="AJ40462">
        <v>0</v>
      </c>
      <c r="AK40462">
        <v>0</v>
      </c>
      <c r="AL40462">
        <v>0</v>
      </c>
      <c r="AM40462">
        <v>0</v>
      </c>
    </row>
    <row r="40463" spans="1:39" x14ac:dyDescent="0.45">
      <c r="A40463" t="s">
        <v>148763</v>
      </c>
      <c r="B40463" t="s">
        <v>148764</v>
      </c>
      <c r="C40463" t="s">
        <v>148765</v>
      </c>
      <c r="D40463" t="s">
        <v>293</v>
      </c>
      <c r="E40463" t="s">
        <v>294</v>
      </c>
      <c r="F40463" t="s">
        <v>148766</v>
      </c>
      <c r="G40463" t="s">
        <v>57</v>
      </c>
      <c r="H40463" t="s">
        <v>74</v>
      </c>
      <c r="J40463" t="s">
        <v>75</v>
      </c>
      <c r="K40463" t="s">
        <v>148767</v>
      </c>
      <c r="L40463">
        <v>1</v>
      </c>
      <c r="Q40463" s="1">
        <v>40744</v>
      </c>
      <c r="R40463" s="1">
        <v>40744</v>
      </c>
      <c r="S40463">
        <v>0</v>
      </c>
      <c r="T40463">
        <v>0</v>
      </c>
      <c r="U40463">
        <v>0</v>
      </c>
      <c r="V40463">
        <v>6452960</v>
      </c>
      <c r="W40463">
        <v>0</v>
      </c>
      <c r="X40463">
        <v>0</v>
      </c>
      <c r="Y40463">
        <v>0</v>
      </c>
      <c r="Z40463">
        <v>0</v>
      </c>
      <c r="AA40463">
        <v>0</v>
      </c>
      <c r="AB40463">
        <v>0</v>
      </c>
      <c r="AC40463">
        <v>0</v>
      </c>
      <c r="AD40463">
        <v>0</v>
      </c>
      <c r="AE40463">
        <v>0</v>
      </c>
      <c r="AF40463">
        <v>0</v>
      </c>
      <c r="AG40463">
        <v>0</v>
      </c>
      <c r="AH40463">
        <v>0</v>
      </c>
      <c r="AI40463">
        <v>0</v>
      </c>
      <c r="AJ40463">
        <v>0</v>
      </c>
      <c r="AK40463">
        <v>0</v>
      </c>
      <c r="AL40463">
        <v>0</v>
      </c>
      <c r="AM40463">
        <v>0</v>
      </c>
    </row>
    <row r="40464" spans="1:39" x14ac:dyDescent="0.45">
      <c r="A40464" t="s">
        <v>148768</v>
      </c>
      <c r="B40464" t="s">
        <v>148769</v>
      </c>
      <c r="F40464" t="s">
        <v>1534</v>
      </c>
      <c r="G40464" t="s">
        <v>57</v>
      </c>
      <c r="H40464" t="s">
        <v>46</v>
      </c>
      <c r="I40464" t="s">
        <v>267</v>
      </c>
      <c r="J40464" t="s">
        <v>268</v>
      </c>
      <c r="K40464" t="s">
        <v>268</v>
      </c>
      <c r="L40464">
        <v>3</v>
      </c>
      <c r="M40464" s="1">
        <v>37987</v>
      </c>
      <c r="N40464" s="2">
        <v>37987</v>
      </c>
      <c r="O40464" t="s">
        <v>452</v>
      </c>
      <c r="P40464">
        <v>2004</v>
      </c>
      <c r="Q40464" s="1">
        <v>38155</v>
      </c>
      <c r="R40464" s="1">
        <v>39037</v>
      </c>
      <c r="S40464">
        <v>800000</v>
      </c>
      <c r="T40464">
        <v>0</v>
      </c>
      <c r="U40464">
        <v>0</v>
      </c>
      <c r="V40464">
        <v>0</v>
      </c>
      <c r="W40464">
        <v>0</v>
      </c>
      <c r="X40464">
        <v>0</v>
      </c>
      <c r="Y40464">
        <v>0</v>
      </c>
      <c r="Z40464">
        <v>0</v>
      </c>
      <c r="AA40464">
        <v>0</v>
      </c>
      <c r="AB40464">
        <v>0</v>
      </c>
      <c r="AC40464">
        <v>0</v>
      </c>
      <c r="AD40464">
        <v>0</v>
      </c>
      <c r="AE40464">
        <v>0</v>
      </c>
      <c r="AF40464">
        <v>0</v>
      </c>
      <c r="AG40464">
        <v>0</v>
      </c>
      <c r="AH40464">
        <v>0</v>
      </c>
      <c r="AI40464">
        <v>0</v>
      </c>
      <c r="AJ40464">
        <v>0</v>
      </c>
      <c r="AK40464">
        <v>0</v>
      </c>
      <c r="AL40464">
        <v>0</v>
      </c>
      <c r="AM40464">
        <v>0</v>
      </c>
    </row>
    <row r="40465" spans="1:39" x14ac:dyDescent="0.45">
      <c r="A40465" t="s">
        <v>148770</v>
      </c>
      <c r="B40465" t="s">
        <v>148771</v>
      </c>
      <c r="C40465" t="s">
        <v>148772</v>
      </c>
      <c r="D40465" t="s">
        <v>755</v>
      </c>
      <c r="E40465" t="s">
        <v>756</v>
      </c>
      <c r="F40465" t="s">
        <v>148773</v>
      </c>
      <c r="G40465" t="s">
        <v>57</v>
      </c>
      <c r="H40465" t="s">
        <v>214</v>
      </c>
      <c r="J40465" t="s">
        <v>15572</v>
      </c>
      <c r="K40465" t="s">
        <v>15572</v>
      </c>
      <c r="L40465">
        <v>3</v>
      </c>
      <c r="M40465" s="1">
        <v>37257</v>
      </c>
      <c r="N40465" s="2">
        <v>37257</v>
      </c>
      <c r="O40465" t="s">
        <v>554</v>
      </c>
      <c r="P40465">
        <v>2002</v>
      </c>
      <c r="Q40465" s="1">
        <v>39264</v>
      </c>
      <c r="R40465" s="1">
        <v>41716</v>
      </c>
      <c r="S40465">
        <v>0</v>
      </c>
      <c r="T40465">
        <v>19416467</v>
      </c>
      <c r="U40465">
        <v>0</v>
      </c>
      <c r="V40465">
        <v>0</v>
      </c>
      <c r="W40465">
        <v>0</v>
      </c>
      <c r="X40465">
        <v>0</v>
      </c>
      <c r="Y40465">
        <v>0</v>
      </c>
      <c r="Z40465">
        <v>0</v>
      </c>
      <c r="AA40465">
        <v>0</v>
      </c>
      <c r="AB40465">
        <v>0</v>
      </c>
      <c r="AC40465">
        <v>0</v>
      </c>
      <c r="AD40465">
        <v>0</v>
      </c>
      <c r="AE40465">
        <v>0</v>
      </c>
      <c r="AF40465">
        <v>0</v>
      </c>
      <c r="AG40465">
        <v>18790000</v>
      </c>
      <c r="AH40465">
        <v>0</v>
      </c>
      <c r="AI40465">
        <v>0</v>
      </c>
      <c r="AJ40465">
        <v>0</v>
      </c>
      <c r="AK40465">
        <v>0</v>
      </c>
      <c r="AL40465">
        <v>0</v>
      </c>
      <c r="AM40465">
        <v>0</v>
      </c>
    </row>
    <row r="40466" spans="1:39" x14ac:dyDescent="0.45">
      <c r="A40466" t="s">
        <v>148774</v>
      </c>
      <c r="B40466" t="s">
        <v>148775</v>
      </c>
      <c r="C40466" t="s">
        <v>148776</v>
      </c>
      <c r="D40466" t="s">
        <v>293</v>
      </c>
      <c r="E40466" t="s">
        <v>294</v>
      </c>
      <c r="F40466" s="3">
        <v>25000</v>
      </c>
      <c r="G40466" t="s">
        <v>57</v>
      </c>
      <c r="H40466" t="s">
        <v>46</v>
      </c>
      <c r="I40466" t="s">
        <v>299</v>
      </c>
      <c r="J40466" t="s">
        <v>300</v>
      </c>
      <c r="K40466" t="s">
        <v>9127</v>
      </c>
      <c r="L40466">
        <v>1</v>
      </c>
      <c r="M40466" s="1">
        <v>40544</v>
      </c>
      <c r="N40466" s="2">
        <v>40544</v>
      </c>
      <c r="O40466" t="s">
        <v>528</v>
      </c>
      <c r="P40466">
        <v>2011</v>
      </c>
      <c r="Q40466" s="1">
        <v>41193</v>
      </c>
      <c r="R40466" s="1">
        <v>41193</v>
      </c>
      <c r="S40466">
        <v>0</v>
      </c>
      <c r="T40466">
        <v>25000</v>
      </c>
      <c r="U40466">
        <v>0</v>
      </c>
      <c r="V40466">
        <v>0</v>
      </c>
      <c r="W40466">
        <v>0</v>
      </c>
      <c r="X40466">
        <v>0</v>
      </c>
      <c r="Y40466">
        <v>0</v>
      </c>
      <c r="Z40466">
        <v>0</v>
      </c>
      <c r="AA40466">
        <v>0</v>
      </c>
      <c r="AB40466">
        <v>0</v>
      </c>
      <c r="AC40466">
        <v>0</v>
      </c>
      <c r="AD40466">
        <v>0</v>
      </c>
      <c r="AE40466">
        <v>0</v>
      </c>
      <c r="AF40466">
        <v>0</v>
      </c>
      <c r="AG40466">
        <v>0</v>
      </c>
      <c r="AH40466">
        <v>0</v>
      </c>
      <c r="AI40466">
        <v>0</v>
      </c>
      <c r="AJ40466">
        <v>0</v>
      </c>
      <c r="AK40466">
        <v>0</v>
      </c>
      <c r="AL40466">
        <v>0</v>
      </c>
      <c r="AM40466">
        <v>0</v>
      </c>
    </row>
    <row r="40467" spans="1:39" x14ac:dyDescent="0.45">
      <c r="A40467" t="s">
        <v>148777</v>
      </c>
      <c r="B40467" t="s">
        <v>148778</v>
      </c>
      <c r="C40467" t="s">
        <v>148779</v>
      </c>
      <c r="D40467" t="s">
        <v>148780</v>
      </c>
      <c r="E40467" t="s">
        <v>8503</v>
      </c>
      <c r="F40467" t="s">
        <v>114</v>
      </c>
      <c r="G40467" t="s">
        <v>57</v>
      </c>
      <c r="H40467" t="s">
        <v>46</v>
      </c>
      <c r="I40467" t="s">
        <v>299</v>
      </c>
      <c r="J40467" t="s">
        <v>300</v>
      </c>
      <c r="K40467" t="s">
        <v>12165</v>
      </c>
      <c r="L40467">
        <v>1</v>
      </c>
      <c r="M40467" s="1">
        <v>31533</v>
      </c>
      <c r="N40467" s="2">
        <v>31533</v>
      </c>
      <c r="O40467" t="s">
        <v>84955</v>
      </c>
      <c r="P40467">
        <v>1986</v>
      </c>
      <c r="Q40467" s="1">
        <v>36508</v>
      </c>
      <c r="R40467" s="1">
        <v>36508</v>
      </c>
      <c r="S40467">
        <v>0</v>
      </c>
      <c r="T40467">
        <v>0</v>
      </c>
      <c r="U40467">
        <v>0</v>
      </c>
      <c r="V40467">
        <v>0</v>
      </c>
      <c r="W40467">
        <v>0</v>
      </c>
      <c r="X40467">
        <v>0</v>
      </c>
      <c r="Y40467">
        <v>0</v>
      </c>
      <c r="Z40467">
        <v>0</v>
      </c>
      <c r="AA40467">
        <v>0</v>
      </c>
      <c r="AB40467">
        <v>0</v>
      </c>
      <c r="AC40467">
        <v>0</v>
      </c>
      <c r="AD40467">
        <v>0</v>
      </c>
      <c r="AE40467">
        <v>0</v>
      </c>
      <c r="AF40467">
        <v>0</v>
      </c>
      <c r="AG40467">
        <v>0</v>
      </c>
      <c r="AH40467">
        <v>0</v>
      </c>
      <c r="AI40467">
        <v>0</v>
      </c>
      <c r="AJ40467">
        <v>0</v>
      </c>
      <c r="AK40467">
        <v>0</v>
      </c>
      <c r="AL40467">
        <v>0</v>
      </c>
      <c r="AM40467">
        <v>0</v>
      </c>
    </row>
    <row r="40468" spans="1:39" x14ac:dyDescent="0.45">
      <c r="A40468" t="s">
        <v>148781</v>
      </c>
      <c r="B40468" t="s">
        <v>148782</v>
      </c>
      <c r="C40468" t="s">
        <v>148783</v>
      </c>
      <c r="D40468" t="s">
        <v>98</v>
      </c>
      <c r="E40468" t="s">
        <v>99</v>
      </c>
      <c r="F40468" t="s">
        <v>28467</v>
      </c>
      <c r="G40468" t="s">
        <v>57</v>
      </c>
      <c r="H40468" t="s">
        <v>46</v>
      </c>
      <c r="I40468" t="s">
        <v>47</v>
      </c>
      <c r="J40468" t="s">
        <v>48</v>
      </c>
      <c r="K40468" t="s">
        <v>49</v>
      </c>
      <c r="L40468">
        <v>2</v>
      </c>
      <c r="M40468" s="1">
        <v>41091</v>
      </c>
      <c r="N40468" s="2">
        <v>41091</v>
      </c>
      <c r="O40468" t="s">
        <v>596</v>
      </c>
      <c r="P40468">
        <v>2012</v>
      </c>
      <c r="Q40468" s="1">
        <v>41383</v>
      </c>
      <c r="R40468" s="1">
        <v>41932</v>
      </c>
      <c r="S40468">
        <v>1125000</v>
      </c>
      <c r="T40468">
        <v>2500000</v>
      </c>
      <c r="U40468">
        <v>0</v>
      </c>
      <c r="V40468">
        <v>0</v>
      </c>
      <c r="W40468">
        <v>0</v>
      </c>
      <c r="X40468">
        <v>0</v>
      </c>
      <c r="Y40468">
        <v>0</v>
      </c>
      <c r="Z40468">
        <v>0</v>
      </c>
      <c r="AA40468">
        <v>0</v>
      </c>
      <c r="AB40468">
        <v>0</v>
      </c>
      <c r="AC40468">
        <v>0</v>
      </c>
      <c r="AD40468">
        <v>0</v>
      </c>
      <c r="AE40468">
        <v>0</v>
      </c>
      <c r="AF40468">
        <v>2500000</v>
      </c>
      <c r="AG40468">
        <v>0</v>
      </c>
      <c r="AH40468">
        <v>0</v>
      </c>
      <c r="AI40468">
        <v>0</v>
      </c>
      <c r="AJ40468">
        <v>0</v>
      </c>
      <c r="AK40468">
        <v>0</v>
      </c>
      <c r="AL40468">
        <v>0</v>
      </c>
      <c r="AM40468">
        <v>0</v>
      </c>
    </row>
    <row r="40469" spans="1:39" x14ac:dyDescent="0.45">
      <c r="A40469" t="s">
        <v>148784</v>
      </c>
      <c r="B40469" t="s">
        <v>148785</v>
      </c>
      <c r="C40469" t="s">
        <v>148786</v>
      </c>
      <c r="D40469" t="s">
        <v>88</v>
      </c>
      <c r="E40469" t="s">
        <v>89</v>
      </c>
      <c r="F40469" t="s">
        <v>1680</v>
      </c>
      <c r="G40469" t="s">
        <v>45</v>
      </c>
      <c r="H40469" t="s">
        <v>46</v>
      </c>
      <c r="I40469" t="s">
        <v>58</v>
      </c>
      <c r="J40469" t="s">
        <v>198</v>
      </c>
      <c r="K40469" t="s">
        <v>1623</v>
      </c>
      <c r="L40469">
        <v>1</v>
      </c>
      <c r="M40469" s="1">
        <v>37987</v>
      </c>
      <c r="N40469" s="2">
        <v>37987</v>
      </c>
      <c r="O40469" t="s">
        <v>452</v>
      </c>
      <c r="P40469">
        <v>2004</v>
      </c>
      <c r="Q40469" s="1">
        <v>39281</v>
      </c>
      <c r="R40469" s="1">
        <v>39281</v>
      </c>
      <c r="S40469">
        <v>0</v>
      </c>
      <c r="T40469">
        <v>3500000</v>
      </c>
      <c r="U40469">
        <v>0</v>
      </c>
      <c r="V40469">
        <v>0</v>
      </c>
      <c r="W40469">
        <v>0</v>
      </c>
      <c r="X40469">
        <v>0</v>
      </c>
      <c r="Y40469">
        <v>0</v>
      </c>
      <c r="Z40469">
        <v>0</v>
      </c>
      <c r="AA40469">
        <v>0</v>
      </c>
      <c r="AB40469">
        <v>0</v>
      </c>
      <c r="AC40469">
        <v>0</v>
      </c>
      <c r="AD40469">
        <v>0</v>
      </c>
      <c r="AE40469">
        <v>0</v>
      </c>
      <c r="AF40469">
        <v>3500000</v>
      </c>
      <c r="AG40469">
        <v>0</v>
      </c>
      <c r="AH40469">
        <v>0</v>
      </c>
      <c r="AI40469">
        <v>0</v>
      </c>
      <c r="AJ40469">
        <v>0</v>
      </c>
      <c r="AK40469">
        <v>0</v>
      </c>
      <c r="AL40469">
        <v>0</v>
      </c>
      <c r="AM40469">
        <v>0</v>
      </c>
    </row>
    <row r="40470" spans="1:39" x14ac:dyDescent="0.45">
      <c r="A40470" t="s">
        <v>148787</v>
      </c>
      <c r="B40470" t="s">
        <v>148788</v>
      </c>
      <c r="C40470" t="s">
        <v>148789</v>
      </c>
      <c r="D40470" t="s">
        <v>44448</v>
      </c>
      <c r="E40470" t="s">
        <v>13959</v>
      </c>
      <c r="F40470" t="s">
        <v>310</v>
      </c>
      <c r="G40470" t="s">
        <v>57</v>
      </c>
      <c r="H40470" t="s">
        <v>496</v>
      </c>
      <c r="J40470" t="s">
        <v>682</v>
      </c>
      <c r="K40470" t="s">
        <v>682</v>
      </c>
      <c r="L40470">
        <v>1</v>
      </c>
      <c r="Q40470" s="1">
        <v>41921</v>
      </c>
      <c r="R40470" s="1">
        <v>41921</v>
      </c>
      <c r="S40470">
        <v>0</v>
      </c>
      <c r="T40470">
        <v>20000000</v>
      </c>
      <c r="U40470">
        <v>0</v>
      </c>
      <c r="V40470">
        <v>0</v>
      </c>
      <c r="W40470">
        <v>0</v>
      </c>
      <c r="X40470">
        <v>0</v>
      </c>
      <c r="Y40470">
        <v>0</v>
      </c>
      <c r="Z40470">
        <v>0</v>
      </c>
      <c r="AA40470">
        <v>0</v>
      </c>
      <c r="AB40470">
        <v>0</v>
      </c>
      <c r="AC40470">
        <v>0</v>
      </c>
      <c r="AD40470">
        <v>0</v>
      </c>
      <c r="AE40470">
        <v>0</v>
      </c>
      <c r="AF40470">
        <v>0</v>
      </c>
      <c r="AG40470">
        <v>0</v>
      </c>
      <c r="AH40470">
        <v>0</v>
      </c>
      <c r="AI40470">
        <v>0</v>
      </c>
      <c r="AJ40470">
        <v>0</v>
      </c>
      <c r="AK40470">
        <v>0</v>
      </c>
      <c r="AL40470">
        <v>0</v>
      </c>
      <c r="AM40470">
        <v>0</v>
      </c>
    </row>
    <row r="40471" spans="1:39" x14ac:dyDescent="0.45">
      <c r="A40471" t="s">
        <v>148790</v>
      </c>
      <c r="B40471" t="s">
        <v>148791</v>
      </c>
      <c r="C40471" t="s">
        <v>148792</v>
      </c>
      <c r="D40471" t="s">
        <v>148793</v>
      </c>
      <c r="E40471" t="s">
        <v>1874</v>
      </c>
      <c r="F40471" t="s">
        <v>78803</v>
      </c>
      <c r="G40471" t="s">
        <v>57</v>
      </c>
      <c r="H40471" t="s">
        <v>1414</v>
      </c>
      <c r="J40471" t="s">
        <v>1415</v>
      </c>
      <c r="K40471" t="s">
        <v>1415</v>
      </c>
      <c r="L40471">
        <v>2</v>
      </c>
      <c r="Q40471" s="1">
        <v>41825</v>
      </c>
      <c r="R40471" s="1">
        <v>41834</v>
      </c>
      <c r="S40471">
        <v>0</v>
      </c>
      <c r="T40471">
        <v>54800000</v>
      </c>
      <c r="U40471">
        <v>0</v>
      </c>
      <c r="V40471">
        <v>0</v>
      </c>
      <c r="W40471">
        <v>0</v>
      </c>
      <c r="X40471">
        <v>0</v>
      </c>
      <c r="Y40471">
        <v>0</v>
      </c>
      <c r="Z40471">
        <v>0</v>
      </c>
      <c r="AA40471">
        <v>0</v>
      </c>
      <c r="AB40471">
        <v>0</v>
      </c>
      <c r="AC40471">
        <v>0</v>
      </c>
      <c r="AD40471">
        <v>0</v>
      </c>
      <c r="AE40471">
        <v>0</v>
      </c>
      <c r="AF40471">
        <v>0</v>
      </c>
      <c r="AG40471">
        <v>0</v>
      </c>
      <c r="AH40471">
        <v>0</v>
      </c>
      <c r="AI40471">
        <v>0</v>
      </c>
      <c r="AJ40471">
        <v>0</v>
      </c>
      <c r="AK40471">
        <v>0</v>
      </c>
      <c r="AL40471">
        <v>0</v>
      </c>
      <c r="AM40471">
        <v>0</v>
      </c>
    </row>
    <row r="40472" spans="1:39" x14ac:dyDescent="0.45">
      <c r="A40472" t="s">
        <v>148794</v>
      </c>
      <c r="B40472" t="s">
        <v>148795</v>
      </c>
      <c r="C40472" t="s">
        <v>148796</v>
      </c>
      <c r="D40472" t="s">
        <v>2128</v>
      </c>
      <c r="E40472" t="s">
        <v>2129</v>
      </c>
      <c r="F40472" t="s">
        <v>4314</v>
      </c>
      <c r="G40472" t="s">
        <v>101</v>
      </c>
      <c r="H40472" t="s">
        <v>260</v>
      </c>
      <c r="I40472" t="s">
        <v>3051</v>
      </c>
      <c r="J40472" t="s">
        <v>17082</v>
      </c>
      <c r="K40472" t="s">
        <v>17083</v>
      </c>
      <c r="L40472">
        <v>2</v>
      </c>
      <c r="M40472" s="1">
        <v>39872</v>
      </c>
      <c r="N40472" s="2">
        <v>39845</v>
      </c>
      <c r="O40472" t="s">
        <v>188</v>
      </c>
      <c r="P40472">
        <v>2009</v>
      </c>
      <c r="Q40472" s="1">
        <v>39610</v>
      </c>
      <c r="R40472" s="1">
        <v>39802</v>
      </c>
      <c r="S40472">
        <v>550000</v>
      </c>
      <c r="T40472">
        <v>0</v>
      </c>
      <c r="U40472">
        <v>0</v>
      </c>
      <c r="V40472">
        <v>0</v>
      </c>
      <c r="W40472">
        <v>0</v>
      </c>
      <c r="X40472">
        <v>0</v>
      </c>
      <c r="Y40472">
        <v>0</v>
      </c>
      <c r="Z40472">
        <v>0</v>
      </c>
      <c r="AA40472">
        <v>0</v>
      </c>
      <c r="AB40472">
        <v>0</v>
      </c>
      <c r="AC40472">
        <v>0</v>
      </c>
      <c r="AD40472">
        <v>0</v>
      </c>
      <c r="AE40472">
        <v>0</v>
      </c>
      <c r="AF40472">
        <v>0</v>
      </c>
      <c r="AG40472">
        <v>0</v>
      </c>
      <c r="AH40472">
        <v>0</v>
      </c>
      <c r="AI40472">
        <v>0</v>
      </c>
      <c r="AJ40472">
        <v>0</v>
      </c>
      <c r="AK40472">
        <v>0</v>
      </c>
      <c r="AL40472">
        <v>0</v>
      </c>
      <c r="AM40472">
        <v>0</v>
      </c>
    </row>
    <row r="40473" spans="1:39" x14ac:dyDescent="0.45">
      <c r="A40473" t="s">
        <v>148797</v>
      </c>
      <c r="B40473" t="s">
        <v>148798</v>
      </c>
      <c r="C40473" t="s">
        <v>148799</v>
      </c>
      <c r="D40473" t="s">
        <v>107</v>
      </c>
      <c r="E40473" t="s">
        <v>108</v>
      </c>
      <c r="F40473" t="s">
        <v>30096</v>
      </c>
      <c r="H40473" t="s">
        <v>46</v>
      </c>
      <c r="I40473" t="s">
        <v>1388</v>
      </c>
      <c r="J40473" t="s">
        <v>8439</v>
      </c>
      <c r="K40473" t="s">
        <v>8914</v>
      </c>
      <c r="L40473">
        <v>1</v>
      </c>
      <c r="Q40473" s="1">
        <v>41717</v>
      </c>
      <c r="R40473" s="1">
        <v>41717</v>
      </c>
      <c r="S40473">
        <v>0</v>
      </c>
      <c r="T40473">
        <v>0</v>
      </c>
      <c r="U40473">
        <v>0</v>
      </c>
      <c r="V40473">
        <v>0</v>
      </c>
      <c r="W40473">
        <v>0</v>
      </c>
      <c r="X40473">
        <v>0</v>
      </c>
      <c r="Y40473">
        <v>0</v>
      </c>
      <c r="Z40473">
        <v>0</v>
      </c>
      <c r="AA40473">
        <v>0</v>
      </c>
      <c r="AB40473">
        <v>15100000</v>
      </c>
      <c r="AC40473">
        <v>0</v>
      </c>
      <c r="AD40473">
        <v>0</v>
      </c>
      <c r="AE40473">
        <v>0</v>
      </c>
      <c r="AF40473">
        <v>0</v>
      </c>
      <c r="AG40473">
        <v>0</v>
      </c>
      <c r="AH40473">
        <v>0</v>
      </c>
      <c r="AI40473">
        <v>0</v>
      </c>
      <c r="AJ40473">
        <v>0</v>
      </c>
      <c r="AK40473">
        <v>0</v>
      </c>
      <c r="AL40473">
        <v>0</v>
      </c>
      <c r="AM40473">
        <v>0</v>
      </c>
    </row>
    <row r="40474" spans="1:39" x14ac:dyDescent="0.45">
      <c r="A40474" t="s">
        <v>148800</v>
      </c>
      <c r="B40474" t="s">
        <v>148801</v>
      </c>
      <c r="C40474" t="s">
        <v>148802</v>
      </c>
      <c r="D40474" t="s">
        <v>54</v>
      </c>
      <c r="E40474" t="s">
        <v>55</v>
      </c>
      <c r="F40474" t="s">
        <v>148803</v>
      </c>
      <c r="G40474" t="s">
        <v>57</v>
      </c>
      <c r="H40474" t="s">
        <v>402</v>
      </c>
      <c r="J40474" t="s">
        <v>403</v>
      </c>
      <c r="K40474" t="s">
        <v>403</v>
      </c>
      <c r="L40474">
        <v>1</v>
      </c>
      <c r="M40474" s="1">
        <v>40179</v>
      </c>
      <c r="N40474" s="2">
        <v>40179</v>
      </c>
      <c r="O40474" t="s">
        <v>118</v>
      </c>
      <c r="P40474">
        <v>2010</v>
      </c>
      <c r="Q40474" s="1">
        <v>40603</v>
      </c>
      <c r="R40474" s="1">
        <v>40603</v>
      </c>
      <c r="S40474">
        <v>179232</v>
      </c>
      <c r="T40474">
        <v>0</v>
      </c>
      <c r="U40474">
        <v>0</v>
      </c>
      <c r="V40474">
        <v>0</v>
      </c>
      <c r="W40474">
        <v>0</v>
      </c>
      <c r="X40474">
        <v>0</v>
      </c>
      <c r="Y40474">
        <v>0</v>
      </c>
      <c r="Z40474">
        <v>0</v>
      </c>
      <c r="AA40474">
        <v>0</v>
      </c>
      <c r="AB40474">
        <v>0</v>
      </c>
      <c r="AC40474">
        <v>0</v>
      </c>
      <c r="AD40474">
        <v>0</v>
      </c>
      <c r="AE40474">
        <v>0</v>
      </c>
      <c r="AF40474">
        <v>0</v>
      </c>
      <c r="AG40474">
        <v>0</v>
      </c>
      <c r="AH40474">
        <v>0</v>
      </c>
      <c r="AI40474">
        <v>0</v>
      </c>
      <c r="AJ40474">
        <v>0</v>
      </c>
      <c r="AK40474">
        <v>0</v>
      </c>
      <c r="AL40474">
        <v>0</v>
      </c>
      <c r="AM40474">
        <v>0</v>
      </c>
    </row>
    <row r="40475" spans="1:39" x14ac:dyDescent="0.45">
      <c r="A40475" t="s">
        <v>148804</v>
      </c>
      <c r="B40475" t="s">
        <v>148805</v>
      </c>
      <c r="C40475" t="s">
        <v>148806</v>
      </c>
      <c r="D40475" t="s">
        <v>107</v>
      </c>
      <c r="E40475" t="s">
        <v>108</v>
      </c>
      <c r="F40475" t="s">
        <v>114</v>
      </c>
      <c r="G40475" t="s">
        <v>45</v>
      </c>
      <c r="H40475" t="s">
        <v>46</v>
      </c>
      <c r="I40475" t="s">
        <v>58</v>
      </c>
      <c r="J40475" t="s">
        <v>59</v>
      </c>
      <c r="K40475" t="s">
        <v>59</v>
      </c>
      <c r="L40475">
        <v>1</v>
      </c>
      <c r="Q40475" s="1">
        <v>40344</v>
      </c>
      <c r="R40475" s="1">
        <v>40344</v>
      </c>
      <c r="S40475">
        <v>0</v>
      </c>
      <c r="T40475">
        <v>0</v>
      </c>
      <c r="U40475">
        <v>0</v>
      </c>
      <c r="V40475">
        <v>0</v>
      </c>
      <c r="W40475">
        <v>0</v>
      </c>
      <c r="X40475">
        <v>0</v>
      </c>
      <c r="Y40475">
        <v>0</v>
      </c>
      <c r="Z40475">
        <v>0</v>
      </c>
      <c r="AA40475">
        <v>0</v>
      </c>
      <c r="AB40475">
        <v>0</v>
      </c>
      <c r="AC40475">
        <v>0</v>
      </c>
      <c r="AD40475">
        <v>0</v>
      </c>
      <c r="AE40475">
        <v>0</v>
      </c>
      <c r="AF40475">
        <v>0</v>
      </c>
      <c r="AG40475">
        <v>0</v>
      </c>
      <c r="AH40475">
        <v>0</v>
      </c>
      <c r="AI40475">
        <v>0</v>
      </c>
      <c r="AJ40475">
        <v>0</v>
      </c>
      <c r="AK40475">
        <v>0</v>
      </c>
      <c r="AL40475">
        <v>0</v>
      </c>
      <c r="AM40475">
        <v>0</v>
      </c>
    </row>
    <row r="40476" spans="1:39" x14ac:dyDescent="0.45">
      <c r="A40476" t="s">
        <v>148807</v>
      </c>
      <c r="B40476" t="s">
        <v>148808</v>
      </c>
      <c r="C40476" t="s">
        <v>148809</v>
      </c>
      <c r="D40476" t="s">
        <v>315</v>
      </c>
      <c r="E40476" t="s">
        <v>316</v>
      </c>
      <c r="F40476" t="s">
        <v>457</v>
      </c>
      <c r="G40476" t="s">
        <v>45</v>
      </c>
      <c r="H40476" t="s">
        <v>46</v>
      </c>
      <c r="I40476" t="s">
        <v>299</v>
      </c>
      <c r="J40476" t="s">
        <v>300</v>
      </c>
      <c r="K40476" t="s">
        <v>3857</v>
      </c>
      <c r="L40476">
        <v>1</v>
      </c>
      <c r="Q40476" s="1">
        <v>38874</v>
      </c>
      <c r="R40476" s="1">
        <v>38874</v>
      </c>
      <c r="S40476">
        <v>0</v>
      </c>
      <c r="T40476">
        <v>2500000</v>
      </c>
      <c r="U40476">
        <v>0</v>
      </c>
      <c r="V40476">
        <v>0</v>
      </c>
      <c r="W40476">
        <v>0</v>
      </c>
      <c r="X40476">
        <v>0</v>
      </c>
      <c r="Y40476">
        <v>0</v>
      </c>
      <c r="Z40476">
        <v>0</v>
      </c>
      <c r="AA40476">
        <v>0</v>
      </c>
      <c r="AB40476">
        <v>0</v>
      </c>
      <c r="AC40476">
        <v>0</v>
      </c>
      <c r="AD40476">
        <v>0</v>
      </c>
      <c r="AE40476">
        <v>0</v>
      </c>
      <c r="AF40476">
        <v>0</v>
      </c>
      <c r="AG40476">
        <v>0</v>
      </c>
      <c r="AH40476">
        <v>0</v>
      </c>
      <c r="AI40476">
        <v>0</v>
      </c>
      <c r="AJ40476">
        <v>0</v>
      </c>
      <c r="AK40476">
        <v>0</v>
      </c>
      <c r="AL40476">
        <v>0</v>
      </c>
      <c r="AM40476">
        <v>0</v>
      </c>
    </row>
    <row r="40477" spans="1:39" x14ac:dyDescent="0.45">
      <c r="A40477" t="s">
        <v>148810</v>
      </c>
      <c r="B40477" t="s">
        <v>148811</v>
      </c>
      <c r="C40477" t="s">
        <v>148812</v>
      </c>
      <c r="D40477" t="s">
        <v>148813</v>
      </c>
      <c r="E40477" t="s">
        <v>2432</v>
      </c>
      <c r="F40477" s="3">
        <v>20000</v>
      </c>
      <c r="G40477" t="s">
        <v>101</v>
      </c>
      <c r="H40477" t="s">
        <v>46</v>
      </c>
      <c r="I40477" t="s">
        <v>58</v>
      </c>
      <c r="J40477" t="s">
        <v>989</v>
      </c>
      <c r="K40477" t="s">
        <v>72230</v>
      </c>
      <c r="L40477">
        <v>1</v>
      </c>
      <c r="M40477" s="1">
        <v>40909</v>
      </c>
      <c r="N40477" s="2">
        <v>40909</v>
      </c>
      <c r="O40477" t="s">
        <v>132</v>
      </c>
      <c r="P40477">
        <v>2012</v>
      </c>
      <c r="Q40477" s="1">
        <v>40953</v>
      </c>
      <c r="R40477" s="1">
        <v>40953</v>
      </c>
      <c r="S40477">
        <v>20000</v>
      </c>
      <c r="T40477">
        <v>0</v>
      </c>
      <c r="U40477">
        <v>0</v>
      </c>
      <c r="V40477">
        <v>0</v>
      </c>
      <c r="W40477">
        <v>0</v>
      </c>
      <c r="X40477">
        <v>0</v>
      </c>
      <c r="Y40477">
        <v>0</v>
      </c>
      <c r="Z40477">
        <v>0</v>
      </c>
      <c r="AA40477">
        <v>0</v>
      </c>
      <c r="AB40477">
        <v>0</v>
      </c>
      <c r="AC40477">
        <v>0</v>
      </c>
      <c r="AD40477">
        <v>0</v>
      </c>
      <c r="AE40477">
        <v>0</v>
      </c>
      <c r="AF40477">
        <v>0</v>
      </c>
      <c r="AG40477">
        <v>0</v>
      </c>
      <c r="AH40477">
        <v>0</v>
      </c>
      <c r="AI40477">
        <v>0</v>
      </c>
      <c r="AJ40477">
        <v>0</v>
      </c>
      <c r="AK40477">
        <v>0</v>
      </c>
      <c r="AL40477">
        <v>0</v>
      </c>
      <c r="AM40477">
        <v>0</v>
      </c>
    </row>
    <row r="40478" spans="1:39" x14ac:dyDescent="0.45">
      <c r="A40478" t="s">
        <v>148814</v>
      </c>
      <c r="B40478" t="s">
        <v>148815</v>
      </c>
      <c r="D40478" t="s">
        <v>127</v>
      </c>
      <c r="E40478" t="s">
        <v>128</v>
      </c>
      <c r="F40478" t="s">
        <v>1845</v>
      </c>
      <c r="G40478" t="s">
        <v>45</v>
      </c>
      <c r="H40478" t="s">
        <v>46</v>
      </c>
      <c r="I40478" t="s">
        <v>115</v>
      </c>
      <c r="J40478" t="s">
        <v>334</v>
      </c>
      <c r="K40478" t="s">
        <v>334</v>
      </c>
      <c r="L40478">
        <v>2</v>
      </c>
      <c r="M40478" s="1">
        <v>36161</v>
      </c>
      <c r="N40478" s="2">
        <v>36161</v>
      </c>
      <c r="O40478" t="s">
        <v>1121</v>
      </c>
      <c r="P40478">
        <v>1999</v>
      </c>
      <c r="Q40478" s="1">
        <v>36418</v>
      </c>
      <c r="R40478" s="1">
        <v>36649</v>
      </c>
      <c r="S40478">
        <v>0</v>
      </c>
      <c r="T40478">
        <v>0</v>
      </c>
      <c r="U40478">
        <v>0</v>
      </c>
      <c r="V40478">
        <v>8000000</v>
      </c>
      <c r="W40478">
        <v>0</v>
      </c>
      <c r="X40478">
        <v>0</v>
      </c>
      <c r="Y40478">
        <v>0</v>
      </c>
      <c r="Z40478">
        <v>0</v>
      </c>
      <c r="AA40478">
        <v>0</v>
      </c>
      <c r="AB40478">
        <v>0</v>
      </c>
      <c r="AC40478">
        <v>0</v>
      </c>
      <c r="AD40478">
        <v>0</v>
      </c>
      <c r="AE40478">
        <v>0</v>
      </c>
      <c r="AF40478">
        <v>0</v>
      </c>
      <c r="AG40478">
        <v>0</v>
      </c>
      <c r="AH40478">
        <v>0</v>
      </c>
      <c r="AI40478">
        <v>0</v>
      </c>
      <c r="AJ40478">
        <v>0</v>
      </c>
      <c r="AK40478">
        <v>0</v>
      </c>
      <c r="AL40478">
        <v>0</v>
      </c>
      <c r="AM40478">
        <v>0</v>
      </c>
    </row>
    <row r="40479" spans="1:39" x14ac:dyDescent="0.45">
      <c r="A40479" t="s">
        <v>148816</v>
      </c>
      <c r="B40479" t="s">
        <v>148817</v>
      </c>
      <c r="C40479" t="s">
        <v>148818</v>
      </c>
      <c r="D40479" t="s">
        <v>9967</v>
      </c>
      <c r="E40479" t="s">
        <v>1827</v>
      </c>
      <c r="F40479" t="s">
        <v>714</v>
      </c>
      <c r="G40479" t="s">
        <v>57</v>
      </c>
      <c r="H40479" t="s">
        <v>46</v>
      </c>
      <c r="I40479" t="s">
        <v>1228</v>
      </c>
      <c r="J40479" t="s">
        <v>1229</v>
      </c>
      <c r="K40479" t="s">
        <v>142891</v>
      </c>
      <c r="L40479">
        <v>1</v>
      </c>
      <c r="M40479" s="1">
        <v>41061</v>
      </c>
      <c r="N40479" s="2">
        <v>41061</v>
      </c>
      <c r="O40479" t="s">
        <v>50</v>
      </c>
      <c r="P40479">
        <v>2012</v>
      </c>
      <c r="Q40479" s="1">
        <v>41487</v>
      </c>
      <c r="R40479" s="1">
        <v>41487</v>
      </c>
      <c r="S40479">
        <v>250000</v>
      </c>
      <c r="T40479">
        <v>0</v>
      </c>
      <c r="U40479">
        <v>0</v>
      </c>
      <c r="V40479">
        <v>0</v>
      </c>
      <c r="W40479">
        <v>0</v>
      </c>
      <c r="X40479">
        <v>0</v>
      </c>
      <c r="Y40479">
        <v>0</v>
      </c>
      <c r="Z40479">
        <v>0</v>
      </c>
      <c r="AA40479">
        <v>0</v>
      </c>
      <c r="AB40479">
        <v>0</v>
      </c>
      <c r="AC40479">
        <v>0</v>
      </c>
      <c r="AD40479">
        <v>0</v>
      </c>
      <c r="AE40479">
        <v>0</v>
      </c>
      <c r="AF40479">
        <v>0</v>
      </c>
      <c r="AG40479">
        <v>0</v>
      </c>
      <c r="AH40479">
        <v>0</v>
      </c>
      <c r="AI40479">
        <v>0</v>
      </c>
      <c r="AJ40479">
        <v>0</v>
      </c>
      <c r="AK40479">
        <v>0</v>
      </c>
      <c r="AL40479">
        <v>0</v>
      </c>
      <c r="AM40479">
        <v>0</v>
      </c>
    </row>
    <row r="40480" spans="1:39" x14ac:dyDescent="0.45">
      <c r="A40480" t="s">
        <v>148819</v>
      </c>
      <c r="B40480" t="s">
        <v>148820</v>
      </c>
      <c r="C40480" t="s">
        <v>148821</v>
      </c>
      <c r="D40480" t="s">
        <v>35113</v>
      </c>
      <c r="E40480" t="s">
        <v>17783</v>
      </c>
      <c r="F40480" t="s">
        <v>4657</v>
      </c>
      <c r="G40480" t="s">
        <v>101</v>
      </c>
      <c r="H40480" t="s">
        <v>46</v>
      </c>
      <c r="I40480" t="s">
        <v>821</v>
      </c>
      <c r="J40480" t="s">
        <v>822</v>
      </c>
      <c r="K40480" t="s">
        <v>3284</v>
      </c>
      <c r="L40480">
        <v>1</v>
      </c>
      <c r="M40480" s="1">
        <v>40952</v>
      </c>
      <c r="N40480" s="2">
        <v>40940</v>
      </c>
      <c r="O40480" t="s">
        <v>132</v>
      </c>
      <c r="P40480">
        <v>2012</v>
      </c>
      <c r="Q40480" s="1">
        <v>41042</v>
      </c>
      <c r="R40480" s="1">
        <v>41042</v>
      </c>
      <c r="S40480">
        <v>0</v>
      </c>
      <c r="T40480">
        <v>13000000</v>
      </c>
      <c r="U40480">
        <v>0</v>
      </c>
      <c r="V40480">
        <v>0</v>
      </c>
      <c r="W40480">
        <v>0</v>
      </c>
      <c r="X40480">
        <v>0</v>
      </c>
      <c r="Y40480">
        <v>0</v>
      </c>
      <c r="Z40480">
        <v>0</v>
      </c>
      <c r="AA40480">
        <v>0</v>
      </c>
      <c r="AB40480">
        <v>0</v>
      </c>
      <c r="AC40480">
        <v>0</v>
      </c>
      <c r="AD40480">
        <v>0</v>
      </c>
      <c r="AE40480">
        <v>0</v>
      </c>
      <c r="AF40480">
        <v>0</v>
      </c>
      <c r="AG40480">
        <v>13000000</v>
      </c>
      <c r="AH40480">
        <v>0</v>
      </c>
      <c r="AI40480">
        <v>0</v>
      </c>
      <c r="AJ40480">
        <v>0</v>
      </c>
      <c r="AK40480">
        <v>0</v>
      </c>
      <c r="AL40480">
        <v>0</v>
      </c>
      <c r="AM40480">
        <v>0</v>
      </c>
    </row>
    <row r="40481" spans="1:39" x14ac:dyDescent="0.45">
      <c r="A40481" t="s">
        <v>148822</v>
      </c>
      <c r="B40481" t="s">
        <v>148823</v>
      </c>
      <c r="C40481" t="s">
        <v>148824</v>
      </c>
      <c r="D40481" t="s">
        <v>315</v>
      </c>
      <c r="E40481" t="s">
        <v>316</v>
      </c>
      <c r="F40481" t="s">
        <v>148825</v>
      </c>
      <c r="G40481" t="s">
        <v>57</v>
      </c>
      <c r="H40481" t="s">
        <v>46</v>
      </c>
      <c r="I40481" t="s">
        <v>205</v>
      </c>
      <c r="J40481" t="s">
        <v>206</v>
      </c>
      <c r="K40481" t="s">
        <v>2339</v>
      </c>
      <c r="L40481">
        <v>1</v>
      </c>
      <c r="M40481" s="1">
        <v>40544</v>
      </c>
      <c r="N40481" s="2">
        <v>40544</v>
      </c>
      <c r="O40481" t="s">
        <v>528</v>
      </c>
      <c r="P40481">
        <v>2011</v>
      </c>
      <c r="Q40481" s="1">
        <v>41318</v>
      </c>
      <c r="R40481" s="1">
        <v>41318</v>
      </c>
      <c r="S40481">
        <v>0</v>
      </c>
      <c r="T40481">
        <v>1026566</v>
      </c>
      <c r="U40481">
        <v>0</v>
      </c>
      <c r="V40481">
        <v>0</v>
      </c>
      <c r="W40481">
        <v>0</v>
      </c>
      <c r="X40481">
        <v>0</v>
      </c>
      <c r="Y40481">
        <v>0</v>
      </c>
      <c r="Z40481">
        <v>0</v>
      </c>
      <c r="AA40481">
        <v>0</v>
      </c>
      <c r="AB40481">
        <v>0</v>
      </c>
      <c r="AC40481">
        <v>0</v>
      </c>
      <c r="AD40481">
        <v>0</v>
      </c>
      <c r="AE40481">
        <v>0</v>
      </c>
      <c r="AF40481">
        <v>0</v>
      </c>
      <c r="AG40481">
        <v>0</v>
      </c>
      <c r="AH40481">
        <v>0</v>
      </c>
      <c r="AI40481">
        <v>0</v>
      </c>
      <c r="AJ40481">
        <v>0</v>
      </c>
      <c r="AK40481">
        <v>0</v>
      </c>
      <c r="AL40481">
        <v>0</v>
      </c>
      <c r="AM40481">
        <v>0</v>
      </c>
    </row>
    <row r="40482" spans="1:39" x14ac:dyDescent="0.45">
      <c r="A40482" t="s">
        <v>148826</v>
      </c>
      <c r="B40482" t="s">
        <v>148827</v>
      </c>
      <c r="C40482" t="s">
        <v>148828</v>
      </c>
      <c r="D40482" t="s">
        <v>148829</v>
      </c>
      <c r="E40482" t="s">
        <v>229</v>
      </c>
      <c r="F40482" t="s">
        <v>114</v>
      </c>
      <c r="G40482" t="s">
        <v>57</v>
      </c>
      <c r="H40482" t="s">
        <v>46</v>
      </c>
      <c r="I40482" t="s">
        <v>205</v>
      </c>
      <c r="J40482" t="s">
        <v>206</v>
      </c>
      <c r="K40482" t="s">
        <v>206</v>
      </c>
      <c r="L40482">
        <v>1</v>
      </c>
      <c r="M40482" s="1">
        <v>26022</v>
      </c>
      <c r="N40482" s="2">
        <v>25993</v>
      </c>
      <c r="O40482" t="s">
        <v>24620</v>
      </c>
      <c r="P40482">
        <v>1971</v>
      </c>
      <c r="Q40482" s="1">
        <v>33270</v>
      </c>
      <c r="R40482" s="1">
        <v>33270</v>
      </c>
      <c r="S40482">
        <v>0</v>
      </c>
      <c r="T40482">
        <v>0</v>
      </c>
      <c r="U40482">
        <v>0</v>
      </c>
      <c r="V40482">
        <v>0</v>
      </c>
      <c r="W40482">
        <v>0</v>
      </c>
      <c r="X40482">
        <v>0</v>
      </c>
      <c r="Y40482">
        <v>0</v>
      </c>
      <c r="Z40482">
        <v>0</v>
      </c>
      <c r="AA40482">
        <v>0</v>
      </c>
      <c r="AB40482">
        <v>0</v>
      </c>
      <c r="AC40482">
        <v>0</v>
      </c>
      <c r="AD40482">
        <v>0</v>
      </c>
      <c r="AE40482">
        <v>0</v>
      </c>
      <c r="AF40482">
        <v>0</v>
      </c>
      <c r="AG40482">
        <v>0</v>
      </c>
      <c r="AH40482">
        <v>0</v>
      </c>
      <c r="AI40482">
        <v>0</v>
      </c>
      <c r="AJ40482">
        <v>0</v>
      </c>
      <c r="AK40482">
        <v>0</v>
      </c>
      <c r="AL40482">
        <v>0</v>
      </c>
      <c r="AM40482">
        <v>0</v>
      </c>
    </row>
    <row r="40483" spans="1:39" x14ac:dyDescent="0.45">
      <c r="A40483" t="s">
        <v>148830</v>
      </c>
      <c r="B40483" t="s">
        <v>148831</v>
      </c>
      <c r="C40483" t="s">
        <v>148832</v>
      </c>
      <c r="D40483" t="s">
        <v>54</v>
      </c>
      <c r="E40483" t="s">
        <v>55</v>
      </c>
      <c r="F40483" t="s">
        <v>148833</v>
      </c>
      <c r="G40483" t="s">
        <v>101</v>
      </c>
      <c r="H40483" t="s">
        <v>260</v>
      </c>
      <c r="I40483" t="s">
        <v>261</v>
      </c>
      <c r="J40483" t="s">
        <v>262</v>
      </c>
      <c r="K40483" t="s">
        <v>262</v>
      </c>
      <c r="L40483">
        <v>1</v>
      </c>
      <c r="M40483" s="1">
        <v>27395</v>
      </c>
      <c r="N40483" s="2">
        <v>27395</v>
      </c>
      <c r="O40483" t="s">
        <v>8526</v>
      </c>
      <c r="P40483">
        <v>1975</v>
      </c>
      <c r="Q40483" s="1">
        <v>39100</v>
      </c>
      <c r="R40483" s="1">
        <v>39100</v>
      </c>
      <c r="S40483">
        <v>0</v>
      </c>
      <c r="T40483">
        <v>5960000</v>
      </c>
      <c r="U40483">
        <v>0</v>
      </c>
      <c r="V40483">
        <v>0</v>
      </c>
      <c r="W40483">
        <v>0</v>
      </c>
      <c r="X40483">
        <v>0</v>
      </c>
      <c r="Y40483">
        <v>0</v>
      </c>
      <c r="Z40483">
        <v>0</v>
      </c>
      <c r="AA40483">
        <v>0</v>
      </c>
      <c r="AB40483">
        <v>0</v>
      </c>
      <c r="AC40483">
        <v>0</v>
      </c>
      <c r="AD40483">
        <v>0</v>
      </c>
      <c r="AE40483">
        <v>0</v>
      </c>
      <c r="AF40483">
        <v>0</v>
      </c>
      <c r="AG40483">
        <v>0</v>
      </c>
      <c r="AH40483">
        <v>0</v>
      </c>
      <c r="AI40483">
        <v>0</v>
      </c>
      <c r="AJ40483">
        <v>0</v>
      </c>
      <c r="AK40483">
        <v>0</v>
      </c>
      <c r="AL40483">
        <v>0</v>
      </c>
      <c r="AM40483">
        <v>0</v>
      </c>
    </row>
    <row r="40484" spans="1:39" x14ac:dyDescent="0.45">
      <c r="A40484" t="s">
        <v>148834</v>
      </c>
      <c r="B40484" t="s">
        <v>148835</v>
      </c>
      <c r="C40484" t="s">
        <v>148836</v>
      </c>
      <c r="D40484" t="s">
        <v>1688</v>
      </c>
      <c r="E40484" t="s">
        <v>1689</v>
      </c>
      <c r="F40484" t="s">
        <v>846</v>
      </c>
      <c r="H40484" t="s">
        <v>475</v>
      </c>
      <c r="J40484" t="s">
        <v>1274</v>
      </c>
      <c r="L40484">
        <v>1</v>
      </c>
      <c r="Q40484" s="1">
        <v>41244</v>
      </c>
      <c r="R40484" s="1">
        <v>41244</v>
      </c>
      <c r="S40484">
        <v>0</v>
      </c>
      <c r="T40484">
        <v>1000000</v>
      </c>
      <c r="U40484">
        <v>0</v>
      </c>
      <c r="V40484">
        <v>0</v>
      </c>
      <c r="W40484">
        <v>0</v>
      </c>
      <c r="X40484">
        <v>0</v>
      </c>
      <c r="Y40484">
        <v>0</v>
      </c>
      <c r="Z40484">
        <v>0</v>
      </c>
      <c r="AA40484">
        <v>0</v>
      </c>
      <c r="AB40484">
        <v>0</v>
      </c>
      <c r="AC40484">
        <v>0</v>
      </c>
      <c r="AD40484">
        <v>0</v>
      </c>
      <c r="AE40484">
        <v>0</v>
      </c>
      <c r="AF40484">
        <v>1000000</v>
      </c>
      <c r="AG40484">
        <v>0</v>
      </c>
      <c r="AH40484">
        <v>0</v>
      </c>
      <c r="AI40484">
        <v>0</v>
      </c>
      <c r="AJ40484">
        <v>0</v>
      </c>
      <c r="AK40484">
        <v>0</v>
      </c>
      <c r="AL40484">
        <v>0</v>
      </c>
      <c r="AM40484">
        <v>0</v>
      </c>
    </row>
    <row r="40485" spans="1:39" x14ac:dyDescent="0.45">
      <c r="A40485" t="s">
        <v>148837</v>
      </c>
      <c r="B40485" t="s">
        <v>148838</v>
      </c>
      <c r="C40485" t="s">
        <v>148839</v>
      </c>
      <c r="D40485" t="s">
        <v>755</v>
      </c>
      <c r="E40485" t="s">
        <v>756</v>
      </c>
      <c r="F40485" t="s">
        <v>57500</v>
      </c>
      <c r="G40485" t="s">
        <v>57</v>
      </c>
      <c r="H40485" t="s">
        <v>46</v>
      </c>
      <c r="I40485" t="s">
        <v>1388</v>
      </c>
      <c r="J40485" t="s">
        <v>1972</v>
      </c>
      <c r="K40485" t="s">
        <v>1973</v>
      </c>
      <c r="L40485">
        <v>2</v>
      </c>
      <c r="M40485" s="1">
        <v>36892</v>
      </c>
      <c r="N40485" s="2">
        <v>36892</v>
      </c>
      <c r="O40485" t="s">
        <v>172</v>
      </c>
      <c r="P40485">
        <v>2001</v>
      </c>
      <c r="Q40485" s="1">
        <v>40010</v>
      </c>
      <c r="R40485" s="1">
        <v>40549</v>
      </c>
      <c r="S40485">
        <v>0</v>
      </c>
      <c r="T40485">
        <v>0</v>
      </c>
      <c r="U40485">
        <v>0</v>
      </c>
      <c r="V40485">
        <v>0</v>
      </c>
      <c r="W40485">
        <v>0</v>
      </c>
      <c r="X40485">
        <v>3220000</v>
      </c>
      <c r="Y40485">
        <v>0</v>
      </c>
      <c r="Z40485">
        <v>0</v>
      </c>
      <c r="AA40485">
        <v>0</v>
      </c>
      <c r="AB40485">
        <v>0</v>
      </c>
      <c r="AC40485">
        <v>0</v>
      </c>
      <c r="AD40485">
        <v>0</v>
      </c>
      <c r="AE40485">
        <v>0</v>
      </c>
      <c r="AF40485">
        <v>0</v>
      </c>
      <c r="AG40485">
        <v>0</v>
      </c>
      <c r="AH40485">
        <v>0</v>
      </c>
      <c r="AI40485">
        <v>0</v>
      </c>
      <c r="AJ40485">
        <v>0</v>
      </c>
      <c r="AK40485">
        <v>0</v>
      </c>
      <c r="AL40485">
        <v>0</v>
      </c>
      <c r="AM40485">
        <v>0</v>
      </c>
    </row>
    <row r="40486" spans="1:39" x14ac:dyDescent="0.45">
      <c r="A40486" t="s">
        <v>148840</v>
      </c>
      <c r="B40486" t="s">
        <v>148841</v>
      </c>
      <c r="C40486" t="s">
        <v>148842</v>
      </c>
      <c r="D40486" t="s">
        <v>107</v>
      </c>
      <c r="E40486" t="s">
        <v>108</v>
      </c>
      <c r="F40486" t="s">
        <v>1458</v>
      </c>
      <c r="G40486" t="s">
        <v>45</v>
      </c>
      <c r="H40486" t="s">
        <v>46</v>
      </c>
      <c r="I40486" t="s">
        <v>526</v>
      </c>
      <c r="J40486" t="s">
        <v>527</v>
      </c>
      <c r="K40486" t="s">
        <v>527</v>
      </c>
      <c r="L40486">
        <v>1</v>
      </c>
      <c r="M40486" s="1">
        <v>36161</v>
      </c>
      <c r="N40486" s="2">
        <v>36161</v>
      </c>
      <c r="O40486" t="s">
        <v>1121</v>
      </c>
      <c r="P40486">
        <v>1999</v>
      </c>
      <c r="Q40486" s="1">
        <v>39600</v>
      </c>
      <c r="R40486" s="1">
        <v>39600</v>
      </c>
      <c r="S40486">
        <v>0</v>
      </c>
      <c r="T40486">
        <v>15000000</v>
      </c>
      <c r="U40486">
        <v>0</v>
      </c>
      <c r="V40486">
        <v>0</v>
      </c>
      <c r="W40486">
        <v>0</v>
      </c>
      <c r="X40486">
        <v>0</v>
      </c>
      <c r="Y40486">
        <v>0</v>
      </c>
      <c r="Z40486">
        <v>0</v>
      </c>
      <c r="AA40486">
        <v>0</v>
      </c>
      <c r="AB40486">
        <v>0</v>
      </c>
      <c r="AC40486">
        <v>0</v>
      </c>
      <c r="AD40486">
        <v>0</v>
      </c>
      <c r="AE40486">
        <v>0</v>
      </c>
      <c r="AF40486">
        <v>0</v>
      </c>
      <c r="AG40486">
        <v>15000000</v>
      </c>
      <c r="AH40486">
        <v>0</v>
      </c>
      <c r="AI40486">
        <v>0</v>
      </c>
      <c r="AJ40486">
        <v>0</v>
      </c>
      <c r="AK40486">
        <v>0</v>
      </c>
      <c r="AL40486">
        <v>0</v>
      </c>
      <c r="AM40486">
        <v>0</v>
      </c>
    </row>
    <row r="40487" spans="1:39" x14ac:dyDescent="0.45">
      <c r="A40487" t="s">
        <v>148843</v>
      </c>
      <c r="B40487" t="s">
        <v>148844</v>
      </c>
      <c r="C40487" t="s">
        <v>148845</v>
      </c>
      <c r="D40487" t="s">
        <v>107</v>
      </c>
      <c r="E40487" t="s">
        <v>108</v>
      </c>
      <c r="F40487" t="s">
        <v>148846</v>
      </c>
      <c r="G40487" t="s">
        <v>57</v>
      </c>
      <c r="H40487" t="s">
        <v>74</v>
      </c>
      <c r="J40487" t="s">
        <v>75</v>
      </c>
      <c r="K40487" t="s">
        <v>25407</v>
      </c>
      <c r="L40487">
        <v>1</v>
      </c>
      <c r="M40487" s="1">
        <v>40179</v>
      </c>
      <c r="N40487" s="2">
        <v>40179</v>
      </c>
      <c r="O40487" t="s">
        <v>118</v>
      </c>
      <c r="P40487">
        <v>2010</v>
      </c>
      <c r="Q40487" s="1">
        <v>41954</v>
      </c>
      <c r="R40487" s="1">
        <v>41954</v>
      </c>
      <c r="S40487">
        <v>0</v>
      </c>
      <c r="T40487">
        <v>7464266</v>
      </c>
      <c r="U40487">
        <v>0</v>
      </c>
      <c r="V40487">
        <v>0</v>
      </c>
      <c r="W40487">
        <v>0</v>
      </c>
      <c r="X40487">
        <v>0</v>
      </c>
      <c r="Y40487">
        <v>0</v>
      </c>
      <c r="Z40487">
        <v>0</v>
      </c>
      <c r="AA40487">
        <v>0</v>
      </c>
      <c r="AB40487">
        <v>0</v>
      </c>
      <c r="AC40487">
        <v>0</v>
      </c>
      <c r="AD40487">
        <v>0</v>
      </c>
      <c r="AE40487">
        <v>0</v>
      </c>
      <c r="AF40487">
        <v>0</v>
      </c>
      <c r="AG40487">
        <v>0</v>
      </c>
      <c r="AH40487">
        <v>0</v>
      </c>
      <c r="AI40487">
        <v>0</v>
      </c>
      <c r="AJ40487">
        <v>0</v>
      </c>
      <c r="AK40487">
        <v>0</v>
      </c>
      <c r="AL40487">
        <v>0</v>
      </c>
      <c r="AM40487">
        <v>0</v>
      </c>
    </row>
    <row r="40488" spans="1:39" x14ac:dyDescent="0.45">
      <c r="A40488" t="s">
        <v>148847</v>
      </c>
      <c r="B40488" t="s">
        <v>148848</v>
      </c>
      <c r="C40488" t="s">
        <v>148849</v>
      </c>
      <c r="D40488" t="s">
        <v>54</v>
      </c>
      <c r="E40488" t="s">
        <v>55</v>
      </c>
      <c r="F40488" t="s">
        <v>222</v>
      </c>
      <c r="G40488" t="s">
        <v>57</v>
      </c>
      <c r="H40488" t="s">
        <v>402</v>
      </c>
      <c r="J40488" t="s">
        <v>403</v>
      </c>
      <c r="K40488" t="s">
        <v>403</v>
      </c>
      <c r="L40488">
        <v>2</v>
      </c>
      <c r="M40488" s="1">
        <v>38099</v>
      </c>
      <c r="N40488" s="2">
        <v>38078</v>
      </c>
      <c r="O40488" t="s">
        <v>965</v>
      </c>
      <c r="P40488">
        <v>2004</v>
      </c>
      <c r="Q40488" s="1">
        <v>38749</v>
      </c>
      <c r="R40488" s="1">
        <v>38895</v>
      </c>
      <c r="S40488">
        <v>0</v>
      </c>
      <c r="T40488">
        <v>10000000</v>
      </c>
      <c r="U40488">
        <v>0</v>
      </c>
      <c r="V40488">
        <v>0</v>
      </c>
      <c r="W40488">
        <v>0</v>
      </c>
      <c r="X40488">
        <v>0</v>
      </c>
      <c r="Y40488">
        <v>0</v>
      </c>
      <c r="Z40488">
        <v>0</v>
      </c>
      <c r="AA40488">
        <v>0</v>
      </c>
      <c r="AB40488">
        <v>0</v>
      </c>
      <c r="AC40488">
        <v>0</v>
      </c>
      <c r="AD40488">
        <v>0</v>
      </c>
      <c r="AE40488">
        <v>0</v>
      </c>
      <c r="AF40488">
        <v>4000000</v>
      </c>
      <c r="AG40488">
        <v>6000000</v>
      </c>
      <c r="AH40488">
        <v>0</v>
      </c>
      <c r="AI40488">
        <v>0</v>
      </c>
      <c r="AJ40488">
        <v>0</v>
      </c>
      <c r="AK40488">
        <v>0</v>
      </c>
      <c r="AL40488">
        <v>0</v>
      </c>
      <c r="AM40488">
        <v>0</v>
      </c>
    </row>
    <row r="40489" spans="1:39" x14ac:dyDescent="0.45">
      <c r="A40489" t="s">
        <v>148850</v>
      </c>
      <c r="B40489" t="s">
        <v>148851</v>
      </c>
      <c r="C40489" t="s">
        <v>148852</v>
      </c>
      <c r="D40489" t="s">
        <v>315</v>
      </c>
      <c r="E40489" t="s">
        <v>316</v>
      </c>
      <c r="F40489" t="s">
        <v>148853</v>
      </c>
      <c r="G40489" t="s">
        <v>57</v>
      </c>
      <c r="H40489" t="s">
        <v>192</v>
      </c>
      <c r="J40489" t="s">
        <v>1077</v>
      </c>
      <c r="K40489" t="s">
        <v>2997</v>
      </c>
      <c r="L40489">
        <v>1</v>
      </c>
      <c r="Q40489" s="1">
        <v>39048</v>
      </c>
      <c r="R40489" s="1">
        <v>39048</v>
      </c>
      <c r="S40489">
        <v>0</v>
      </c>
      <c r="T40489">
        <v>2622800</v>
      </c>
      <c r="U40489">
        <v>0</v>
      </c>
      <c r="V40489">
        <v>0</v>
      </c>
      <c r="W40489">
        <v>0</v>
      </c>
      <c r="X40489">
        <v>0</v>
      </c>
      <c r="Y40489">
        <v>0</v>
      </c>
      <c r="Z40489">
        <v>0</v>
      </c>
      <c r="AA40489">
        <v>0</v>
      </c>
      <c r="AB40489">
        <v>0</v>
      </c>
      <c r="AC40489">
        <v>0</v>
      </c>
      <c r="AD40489">
        <v>0</v>
      </c>
      <c r="AE40489">
        <v>0</v>
      </c>
      <c r="AF40489">
        <v>2622800</v>
      </c>
      <c r="AG40489">
        <v>0</v>
      </c>
      <c r="AH40489">
        <v>0</v>
      </c>
      <c r="AI40489">
        <v>0</v>
      </c>
      <c r="AJ40489">
        <v>0</v>
      </c>
      <c r="AK40489">
        <v>0</v>
      </c>
      <c r="AL40489">
        <v>0</v>
      </c>
      <c r="AM40489">
        <v>0</v>
      </c>
    </row>
    <row r="40490" spans="1:39" x14ac:dyDescent="0.45">
      <c r="A40490" t="s">
        <v>148854</v>
      </c>
      <c r="B40490" t="s">
        <v>148855</v>
      </c>
      <c r="C40490" t="s">
        <v>148856</v>
      </c>
      <c r="D40490" t="s">
        <v>107</v>
      </c>
      <c r="E40490" t="s">
        <v>108</v>
      </c>
      <c r="F40490" t="s">
        <v>148857</v>
      </c>
      <c r="G40490" t="s">
        <v>57</v>
      </c>
      <c r="H40490" t="s">
        <v>74</v>
      </c>
      <c r="J40490" t="s">
        <v>124842</v>
      </c>
      <c r="K40490" t="s">
        <v>124842</v>
      </c>
      <c r="L40490">
        <v>1</v>
      </c>
      <c r="M40490" s="1">
        <v>40179</v>
      </c>
      <c r="N40490" s="2">
        <v>40179</v>
      </c>
      <c r="O40490" t="s">
        <v>118</v>
      </c>
      <c r="P40490">
        <v>2010</v>
      </c>
      <c r="Q40490" s="1">
        <v>41431</v>
      </c>
      <c r="R40490" s="1">
        <v>41431</v>
      </c>
      <c r="S40490">
        <v>333355</v>
      </c>
      <c r="T40490">
        <v>0</v>
      </c>
      <c r="U40490">
        <v>0</v>
      </c>
      <c r="V40490">
        <v>0</v>
      </c>
      <c r="W40490">
        <v>0</v>
      </c>
      <c r="X40490">
        <v>0</v>
      </c>
      <c r="Y40490">
        <v>0</v>
      </c>
      <c r="Z40490">
        <v>0</v>
      </c>
      <c r="AA40490">
        <v>0</v>
      </c>
      <c r="AB40490">
        <v>0</v>
      </c>
      <c r="AC40490">
        <v>0</v>
      </c>
      <c r="AD40490">
        <v>0</v>
      </c>
      <c r="AE40490">
        <v>0</v>
      </c>
      <c r="AF40490">
        <v>0</v>
      </c>
      <c r="AG40490">
        <v>0</v>
      </c>
      <c r="AH40490">
        <v>0</v>
      </c>
      <c r="AI40490">
        <v>0</v>
      </c>
      <c r="AJ40490">
        <v>0</v>
      </c>
      <c r="AK40490">
        <v>0</v>
      </c>
      <c r="AL40490">
        <v>0</v>
      </c>
      <c r="AM40490">
        <v>0</v>
      </c>
    </row>
    <row r="40491" spans="1:39" x14ac:dyDescent="0.45">
      <c r="A40491" t="s">
        <v>148858</v>
      </c>
      <c r="B40491" t="s">
        <v>148859</v>
      </c>
      <c r="C40491" t="s">
        <v>148860</v>
      </c>
      <c r="D40491" t="s">
        <v>148861</v>
      </c>
      <c r="E40491" t="s">
        <v>8992</v>
      </c>
      <c r="F40491" t="s">
        <v>148862</v>
      </c>
      <c r="G40491" t="s">
        <v>57</v>
      </c>
      <c r="L40491">
        <v>1</v>
      </c>
      <c r="Q40491" s="1">
        <v>40590</v>
      </c>
      <c r="R40491" s="1">
        <v>40590</v>
      </c>
      <c r="S40491">
        <v>0</v>
      </c>
      <c r="T40491">
        <v>589700</v>
      </c>
      <c r="U40491">
        <v>0</v>
      </c>
      <c r="V40491">
        <v>0</v>
      </c>
      <c r="W40491">
        <v>0</v>
      </c>
      <c r="X40491">
        <v>0</v>
      </c>
      <c r="Y40491">
        <v>0</v>
      </c>
      <c r="Z40491">
        <v>0</v>
      </c>
      <c r="AA40491">
        <v>0</v>
      </c>
      <c r="AB40491">
        <v>0</v>
      </c>
      <c r="AC40491">
        <v>0</v>
      </c>
      <c r="AD40491">
        <v>0</v>
      </c>
      <c r="AE40491">
        <v>0</v>
      </c>
      <c r="AF40491">
        <v>0</v>
      </c>
      <c r="AG40491">
        <v>0</v>
      </c>
      <c r="AH40491">
        <v>0</v>
      </c>
      <c r="AI40491">
        <v>0</v>
      </c>
      <c r="AJ40491">
        <v>0</v>
      </c>
      <c r="AK40491">
        <v>0</v>
      </c>
      <c r="AL40491">
        <v>0</v>
      </c>
      <c r="AM40491">
        <v>0</v>
      </c>
    </row>
    <row r="40492" spans="1:39" x14ac:dyDescent="0.45">
      <c r="A40492" t="s">
        <v>148863</v>
      </c>
      <c r="B40492" t="s">
        <v>148864</v>
      </c>
      <c r="C40492" t="s">
        <v>148865</v>
      </c>
      <c r="D40492" t="s">
        <v>1474</v>
      </c>
      <c r="E40492" t="s">
        <v>1475</v>
      </c>
      <c r="F40492" t="s">
        <v>48496</v>
      </c>
      <c r="L40492">
        <v>1</v>
      </c>
      <c r="Q40492" s="1">
        <v>41025</v>
      </c>
      <c r="R40492" s="1">
        <v>41025</v>
      </c>
      <c r="S40492">
        <v>0</v>
      </c>
      <c r="T40492">
        <v>0</v>
      </c>
      <c r="U40492">
        <v>0</v>
      </c>
      <c r="V40492">
        <v>0</v>
      </c>
      <c r="W40492">
        <v>0</v>
      </c>
      <c r="X40492">
        <v>0</v>
      </c>
      <c r="Y40492">
        <v>0</v>
      </c>
      <c r="Z40492">
        <v>905000</v>
      </c>
      <c r="AA40492">
        <v>0</v>
      </c>
      <c r="AB40492">
        <v>0</v>
      </c>
      <c r="AC40492">
        <v>0</v>
      </c>
      <c r="AD40492">
        <v>0</v>
      </c>
      <c r="AE40492">
        <v>0</v>
      </c>
      <c r="AF40492">
        <v>0</v>
      </c>
      <c r="AG40492">
        <v>0</v>
      </c>
      <c r="AH40492">
        <v>0</v>
      </c>
      <c r="AI40492">
        <v>0</v>
      </c>
      <c r="AJ40492">
        <v>0</v>
      </c>
      <c r="AK40492">
        <v>0</v>
      </c>
      <c r="AL40492">
        <v>0</v>
      </c>
      <c r="AM40492">
        <v>0</v>
      </c>
    </row>
    <row r="40493" spans="1:39" x14ac:dyDescent="0.45">
      <c r="A40493" t="s">
        <v>148866</v>
      </c>
      <c r="B40493" t="s">
        <v>148867</v>
      </c>
      <c r="D40493" t="s">
        <v>1343</v>
      </c>
      <c r="E40493" t="s">
        <v>1344</v>
      </c>
      <c r="F40493" t="s">
        <v>20234</v>
      </c>
      <c r="G40493" t="s">
        <v>57</v>
      </c>
      <c r="H40493" t="s">
        <v>46</v>
      </c>
      <c r="I40493" t="s">
        <v>299</v>
      </c>
      <c r="J40493" t="s">
        <v>300</v>
      </c>
      <c r="K40493" t="s">
        <v>3330</v>
      </c>
      <c r="L40493">
        <v>1</v>
      </c>
      <c r="M40493" s="1">
        <v>36161</v>
      </c>
      <c r="N40493" s="2">
        <v>36161</v>
      </c>
      <c r="O40493" t="s">
        <v>1121</v>
      </c>
      <c r="P40493">
        <v>1999</v>
      </c>
      <c r="Q40493" s="1">
        <v>38572</v>
      </c>
      <c r="R40493" s="1">
        <v>38572</v>
      </c>
      <c r="S40493">
        <v>0</v>
      </c>
      <c r="T40493">
        <v>15500000</v>
      </c>
      <c r="U40493">
        <v>0</v>
      </c>
      <c r="V40493">
        <v>0</v>
      </c>
      <c r="W40493">
        <v>0</v>
      </c>
      <c r="X40493">
        <v>0</v>
      </c>
      <c r="Y40493">
        <v>0</v>
      </c>
      <c r="Z40493">
        <v>0</v>
      </c>
      <c r="AA40493">
        <v>0</v>
      </c>
      <c r="AB40493">
        <v>0</v>
      </c>
      <c r="AC40493">
        <v>0</v>
      </c>
      <c r="AD40493">
        <v>0</v>
      </c>
      <c r="AE40493">
        <v>0</v>
      </c>
      <c r="AF40493">
        <v>0</v>
      </c>
      <c r="AG40493">
        <v>15500000</v>
      </c>
      <c r="AH40493">
        <v>0</v>
      </c>
      <c r="AI40493">
        <v>0</v>
      </c>
      <c r="AJ40493">
        <v>0</v>
      </c>
      <c r="AK40493">
        <v>0</v>
      </c>
      <c r="AL40493">
        <v>0</v>
      </c>
      <c r="AM40493">
        <v>0</v>
      </c>
    </row>
    <row r="40494" spans="1:39" x14ac:dyDescent="0.45">
      <c r="A40494" t="s">
        <v>148868</v>
      </c>
      <c r="B40494" t="s">
        <v>148869</v>
      </c>
      <c r="C40494" t="s">
        <v>148870</v>
      </c>
      <c r="D40494" t="s">
        <v>148871</v>
      </c>
      <c r="E40494" t="s">
        <v>1827</v>
      </c>
      <c r="F40494" t="s">
        <v>4434</v>
      </c>
      <c r="G40494" t="s">
        <v>57</v>
      </c>
      <c r="H40494" t="s">
        <v>46</v>
      </c>
      <c r="I40494" t="s">
        <v>58</v>
      </c>
      <c r="J40494" t="s">
        <v>59</v>
      </c>
      <c r="K40494" t="s">
        <v>59</v>
      </c>
      <c r="L40494">
        <v>1</v>
      </c>
      <c r="M40494" s="1">
        <v>40210</v>
      </c>
      <c r="N40494" s="2">
        <v>40210</v>
      </c>
      <c r="O40494" t="s">
        <v>118</v>
      </c>
      <c r="P40494">
        <v>2010</v>
      </c>
      <c r="Q40494" s="1">
        <v>40908</v>
      </c>
      <c r="R40494" s="1">
        <v>40908</v>
      </c>
      <c r="S40494">
        <v>0</v>
      </c>
      <c r="T40494">
        <v>0</v>
      </c>
      <c r="U40494">
        <v>0</v>
      </c>
      <c r="V40494">
        <v>0</v>
      </c>
      <c r="W40494">
        <v>0</v>
      </c>
      <c r="X40494">
        <v>0</v>
      </c>
      <c r="Y40494">
        <v>6400000</v>
      </c>
      <c r="Z40494">
        <v>0</v>
      </c>
      <c r="AA40494">
        <v>0</v>
      </c>
      <c r="AB40494">
        <v>0</v>
      </c>
      <c r="AC40494">
        <v>0</v>
      </c>
      <c r="AD40494">
        <v>0</v>
      </c>
      <c r="AE40494">
        <v>0</v>
      </c>
      <c r="AF40494">
        <v>0</v>
      </c>
      <c r="AG40494">
        <v>0</v>
      </c>
      <c r="AH40494">
        <v>0</v>
      </c>
      <c r="AI40494">
        <v>0</v>
      </c>
      <c r="AJ40494">
        <v>0</v>
      </c>
      <c r="AK40494">
        <v>0</v>
      </c>
      <c r="AL40494">
        <v>0</v>
      </c>
      <c r="AM40494">
        <v>0</v>
      </c>
    </row>
    <row r="40495" spans="1:39" x14ac:dyDescent="0.45">
      <c r="A40495" t="s">
        <v>148872</v>
      </c>
      <c r="B40495" t="s">
        <v>148873</v>
      </c>
      <c r="C40495" t="s">
        <v>148874</v>
      </c>
      <c r="D40495" t="s">
        <v>148875</v>
      </c>
      <c r="E40495" t="s">
        <v>1827</v>
      </c>
      <c r="F40495" t="s">
        <v>114</v>
      </c>
      <c r="G40495" t="s">
        <v>57</v>
      </c>
      <c r="H40495" t="s">
        <v>1153</v>
      </c>
      <c r="J40495" t="s">
        <v>3672</v>
      </c>
      <c r="K40495" t="s">
        <v>28286</v>
      </c>
      <c r="L40495">
        <v>1</v>
      </c>
      <c r="Q40495" s="1">
        <v>40544</v>
      </c>
      <c r="R40495" s="1">
        <v>40544</v>
      </c>
      <c r="S40495">
        <v>0</v>
      </c>
      <c r="T40495">
        <v>0</v>
      </c>
      <c r="U40495">
        <v>0</v>
      </c>
      <c r="V40495">
        <v>0</v>
      </c>
      <c r="W40495">
        <v>0</v>
      </c>
      <c r="X40495">
        <v>0</v>
      </c>
      <c r="Y40495">
        <v>0</v>
      </c>
      <c r="Z40495">
        <v>0</v>
      </c>
      <c r="AA40495">
        <v>0</v>
      </c>
      <c r="AB40495">
        <v>0</v>
      </c>
      <c r="AC40495">
        <v>0</v>
      </c>
      <c r="AD40495">
        <v>0</v>
      </c>
      <c r="AE40495">
        <v>0</v>
      </c>
      <c r="AF40495">
        <v>0</v>
      </c>
      <c r="AG40495">
        <v>0</v>
      </c>
      <c r="AH40495">
        <v>0</v>
      </c>
      <c r="AI40495">
        <v>0</v>
      </c>
      <c r="AJ40495">
        <v>0</v>
      </c>
      <c r="AK40495">
        <v>0</v>
      </c>
      <c r="AL40495">
        <v>0</v>
      </c>
      <c r="AM40495">
        <v>0</v>
      </c>
    </row>
    <row r="40496" spans="1:39" x14ac:dyDescent="0.45">
      <c r="A40496" t="s">
        <v>148876</v>
      </c>
      <c r="B40496" t="s">
        <v>148877</v>
      </c>
      <c r="C40496" t="s">
        <v>148878</v>
      </c>
      <c r="D40496" t="s">
        <v>434</v>
      </c>
      <c r="E40496" t="s">
        <v>413</v>
      </c>
      <c r="F40496" t="s">
        <v>114</v>
      </c>
      <c r="G40496" t="s">
        <v>57</v>
      </c>
      <c r="H40496" t="s">
        <v>260</v>
      </c>
      <c r="I40496" t="s">
        <v>261</v>
      </c>
      <c r="J40496" t="s">
        <v>262</v>
      </c>
      <c r="K40496" t="s">
        <v>263</v>
      </c>
      <c r="L40496">
        <v>1</v>
      </c>
      <c r="M40496" s="1">
        <v>41365</v>
      </c>
      <c r="N40496" s="2">
        <v>41365</v>
      </c>
      <c r="O40496" t="s">
        <v>439</v>
      </c>
      <c r="P40496">
        <v>2013</v>
      </c>
      <c r="Q40496" s="1">
        <v>41426</v>
      </c>
      <c r="R40496" s="1">
        <v>41426</v>
      </c>
      <c r="S40496">
        <v>0</v>
      </c>
      <c r="T40496">
        <v>0</v>
      </c>
      <c r="U40496">
        <v>0</v>
      </c>
      <c r="V40496">
        <v>0</v>
      </c>
      <c r="W40496">
        <v>0</v>
      </c>
      <c r="X40496">
        <v>0</v>
      </c>
      <c r="Y40496">
        <v>0</v>
      </c>
      <c r="Z40496">
        <v>0</v>
      </c>
      <c r="AA40496">
        <v>0</v>
      </c>
      <c r="AB40496">
        <v>0</v>
      </c>
      <c r="AC40496">
        <v>0</v>
      </c>
      <c r="AD40496">
        <v>0</v>
      </c>
      <c r="AE40496">
        <v>0</v>
      </c>
      <c r="AF40496">
        <v>0</v>
      </c>
      <c r="AG40496">
        <v>0</v>
      </c>
      <c r="AH40496">
        <v>0</v>
      </c>
      <c r="AI40496">
        <v>0</v>
      </c>
      <c r="AJ40496">
        <v>0</v>
      </c>
      <c r="AK40496">
        <v>0</v>
      </c>
      <c r="AL40496">
        <v>0</v>
      </c>
      <c r="AM40496">
        <v>0</v>
      </c>
    </row>
    <row r="40497" spans="1:39" x14ac:dyDescent="0.45">
      <c r="A40497" t="s">
        <v>148879</v>
      </c>
      <c r="B40497" t="s">
        <v>148880</v>
      </c>
      <c r="C40497" t="s">
        <v>148881</v>
      </c>
      <c r="D40497" t="s">
        <v>148882</v>
      </c>
      <c r="E40497" t="s">
        <v>12455</v>
      </c>
      <c r="F40497" t="s">
        <v>56</v>
      </c>
      <c r="G40497" t="s">
        <v>57</v>
      </c>
      <c r="H40497" t="s">
        <v>46</v>
      </c>
      <c r="I40497" t="s">
        <v>58</v>
      </c>
      <c r="J40497" t="s">
        <v>198</v>
      </c>
      <c r="K40497" t="s">
        <v>199</v>
      </c>
      <c r="L40497">
        <v>2</v>
      </c>
      <c r="M40497" s="1">
        <v>40483</v>
      </c>
      <c r="N40497" s="2">
        <v>40483</v>
      </c>
      <c r="O40497" t="s">
        <v>216</v>
      </c>
      <c r="P40497">
        <v>2010</v>
      </c>
      <c r="Q40497" s="1">
        <v>41244</v>
      </c>
      <c r="R40497" s="1">
        <v>41619</v>
      </c>
      <c r="S40497">
        <v>0</v>
      </c>
      <c r="T40497">
        <v>4000000</v>
      </c>
      <c r="U40497">
        <v>0</v>
      </c>
      <c r="V40497">
        <v>0</v>
      </c>
      <c r="W40497">
        <v>0</v>
      </c>
      <c r="X40497">
        <v>0</v>
      </c>
      <c r="Y40497">
        <v>0</v>
      </c>
      <c r="Z40497">
        <v>0</v>
      </c>
      <c r="AA40497">
        <v>0</v>
      </c>
      <c r="AB40497">
        <v>0</v>
      </c>
      <c r="AC40497">
        <v>0</v>
      </c>
      <c r="AD40497">
        <v>0</v>
      </c>
      <c r="AE40497">
        <v>0</v>
      </c>
      <c r="AF40497">
        <v>4000000</v>
      </c>
      <c r="AG40497">
        <v>0</v>
      </c>
      <c r="AH40497">
        <v>0</v>
      </c>
      <c r="AI40497">
        <v>0</v>
      </c>
      <c r="AJ40497">
        <v>0</v>
      </c>
      <c r="AK40497">
        <v>0</v>
      </c>
      <c r="AL40497">
        <v>0</v>
      </c>
      <c r="AM40497">
        <v>0</v>
      </c>
    </row>
    <row r="40498" spans="1:39" x14ac:dyDescent="0.45">
      <c r="A40498" t="s">
        <v>148883</v>
      </c>
      <c r="B40498" t="s">
        <v>148884</v>
      </c>
      <c r="C40498" t="s">
        <v>148885</v>
      </c>
      <c r="D40498" t="s">
        <v>148886</v>
      </c>
      <c r="E40498" t="s">
        <v>281</v>
      </c>
      <c r="F40498" t="s">
        <v>2020</v>
      </c>
      <c r="G40498" t="s">
        <v>57</v>
      </c>
      <c r="H40498" t="s">
        <v>46</v>
      </c>
      <c r="I40498" t="s">
        <v>648</v>
      </c>
      <c r="J40498" t="s">
        <v>649</v>
      </c>
      <c r="K40498" t="s">
        <v>649</v>
      </c>
      <c r="L40498">
        <v>2</v>
      </c>
      <c r="M40498" s="1">
        <v>41019</v>
      </c>
      <c r="N40498" s="2">
        <v>41000</v>
      </c>
      <c r="O40498" t="s">
        <v>50</v>
      </c>
      <c r="P40498">
        <v>2012</v>
      </c>
      <c r="Q40498" s="1">
        <v>41562</v>
      </c>
      <c r="R40498" s="1">
        <v>41733</v>
      </c>
      <c r="S40498">
        <v>0</v>
      </c>
      <c r="T40498">
        <v>2500000</v>
      </c>
      <c r="U40498">
        <v>0</v>
      </c>
      <c r="V40498">
        <v>0</v>
      </c>
      <c r="W40498">
        <v>375000</v>
      </c>
      <c r="X40498">
        <v>0</v>
      </c>
      <c r="Y40498">
        <v>0</v>
      </c>
      <c r="Z40498">
        <v>0</v>
      </c>
      <c r="AA40498">
        <v>0</v>
      </c>
      <c r="AB40498">
        <v>0</v>
      </c>
      <c r="AC40498">
        <v>0</v>
      </c>
      <c r="AD40498">
        <v>0</v>
      </c>
      <c r="AE40498">
        <v>0</v>
      </c>
      <c r="AF40498">
        <v>2500000</v>
      </c>
      <c r="AG40498">
        <v>0</v>
      </c>
      <c r="AH40498">
        <v>0</v>
      </c>
      <c r="AI40498">
        <v>0</v>
      </c>
      <c r="AJ40498">
        <v>0</v>
      </c>
      <c r="AK40498">
        <v>0</v>
      </c>
      <c r="AL40498">
        <v>0</v>
      </c>
      <c r="AM40498">
        <v>0</v>
      </c>
    </row>
    <row r="40499" spans="1:39" x14ac:dyDescent="0.45">
      <c r="A40499" t="s">
        <v>148887</v>
      </c>
      <c r="B40499" t="s">
        <v>148888</v>
      </c>
      <c r="C40499" t="s">
        <v>148889</v>
      </c>
      <c r="D40499" t="s">
        <v>148890</v>
      </c>
      <c r="E40499" t="s">
        <v>6403</v>
      </c>
      <c r="F40499" t="s">
        <v>4657</v>
      </c>
      <c r="H40499" t="s">
        <v>46</v>
      </c>
      <c r="I40499" t="s">
        <v>81</v>
      </c>
      <c r="J40499" t="s">
        <v>1436</v>
      </c>
      <c r="K40499" t="s">
        <v>1436</v>
      </c>
      <c r="L40499">
        <v>1</v>
      </c>
      <c r="M40499" s="1">
        <v>38718</v>
      </c>
      <c r="N40499" s="2">
        <v>38718</v>
      </c>
      <c r="O40499" t="s">
        <v>430</v>
      </c>
      <c r="P40499">
        <v>2006</v>
      </c>
      <c r="Q40499" s="1">
        <v>41618</v>
      </c>
      <c r="R40499" s="1">
        <v>41618</v>
      </c>
      <c r="S40499">
        <v>0</v>
      </c>
      <c r="T40499">
        <v>13000000</v>
      </c>
      <c r="U40499">
        <v>0</v>
      </c>
      <c r="V40499">
        <v>0</v>
      </c>
      <c r="W40499">
        <v>0</v>
      </c>
      <c r="X40499">
        <v>0</v>
      </c>
      <c r="Y40499">
        <v>0</v>
      </c>
      <c r="Z40499">
        <v>0</v>
      </c>
      <c r="AA40499">
        <v>0</v>
      </c>
      <c r="AB40499">
        <v>0</v>
      </c>
      <c r="AC40499">
        <v>0</v>
      </c>
      <c r="AD40499">
        <v>0</v>
      </c>
      <c r="AE40499">
        <v>0</v>
      </c>
      <c r="AF40499">
        <v>13000000</v>
      </c>
      <c r="AG40499">
        <v>0</v>
      </c>
      <c r="AH40499">
        <v>0</v>
      </c>
      <c r="AI40499">
        <v>0</v>
      </c>
      <c r="AJ40499">
        <v>0</v>
      </c>
      <c r="AK40499">
        <v>0</v>
      </c>
      <c r="AL40499">
        <v>0</v>
      </c>
      <c r="AM40499">
        <v>0</v>
      </c>
    </row>
    <row r="40500" spans="1:39" x14ac:dyDescent="0.45">
      <c r="A40500" t="s">
        <v>148891</v>
      </c>
      <c r="B40500" t="s">
        <v>148892</v>
      </c>
      <c r="D40500" t="s">
        <v>107</v>
      </c>
      <c r="E40500" t="s">
        <v>108</v>
      </c>
      <c r="F40500" t="s">
        <v>2666</v>
      </c>
      <c r="G40500" t="s">
        <v>45</v>
      </c>
      <c r="H40500" t="s">
        <v>715</v>
      </c>
      <c r="J40500" t="s">
        <v>2151</v>
      </c>
      <c r="L40500">
        <v>1</v>
      </c>
      <c r="Q40500" s="1">
        <v>39072</v>
      </c>
      <c r="R40500" s="1">
        <v>39072</v>
      </c>
      <c r="S40500">
        <v>0</v>
      </c>
      <c r="T40500">
        <v>2700000</v>
      </c>
      <c r="U40500">
        <v>0</v>
      </c>
      <c r="V40500">
        <v>0</v>
      </c>
      <c r="W40500">
        <v>0</v>
      </c>
      <c r="X40500">
        <v>0</v>
      </c>
      <c r="Y40500">
        <v>0</v>
      </c>
      <c r="Z40500">
        <v>0</v>
      </c>
      <c r="AA40500">
        <v>0</v>
      </c>
      <c r="AB40500">
        <v>0</v>
      </c>
      <c r="AC40500">
        <v>0</v>
      </c>
      <c r="AD40500">
        <v>0</v>
      </c>
      <c r="AE40500">
        <v>0</v>
      </c>
      <c r="AF40500">
        <v>2700000</v>
      </c>
      <c r="AG40500">
        <v>0</v>
      </c>
      <c r="AH40500">
        <v>0</v>
      </c>
      <c r="AI40500">
        <v>0</v>
      </c>
      <c r="AJ40500">
        <v>0</v>
      </c>
      <c r="AK40500">
        <v>0</v>
      </c>
      <c r="AL40500">
        <v>0</v>
      </c>
      <c r="AM40500">
        <v>0</v>
      </c>
    </row>
    <row r="40501" spans="1:39" x14ac:dyDescent="0.45">
      <c r="A40501" t="s">
        <v>148893</v>
      </c>
      <c r="B40501" t="s">
        <v>148894</v>
      </c>
      <c r="C40501" t="s">
        <v>148895</v>
      </c>
      <c r="D40501" t="s">
        <v>148896</v>
      </c>
      <c r="E40501" t="s">
        <v>3423</v>
      </c>
      <c r="F40501" t="s">
        <v>443</v>
      </c>
      <c r="G40501" t="s">
        <v>57</v>
      </c>
      <c r="H40501" t="s">
        <v>46</v>
      </c>
      <c r="I40501" t="s">
        <v>58</v>
      </c>
      <c r="J40501" t="s">
        <v>989</v>
      </c>
      <c r="K40501" t="s">
        <v>2101</v>
      </c>
      <c r="L40501">
        <v>1</v>
      </c>
      <c r="Q40501" s="1">
        <v>41835</v>
      </c>
      <c r="R40501" s="1">
        <v>41835</v>
      </c>
      <c r="S40501">
        <v>0</v>
      </c>
      <c r="T40501">
        <v>0</v>
      </c>
      <c r="U40501">
        <v>0</v>
      </c>
      <c r="V40501">
        <v>0</v>
      </c>
      <c r="W40501">
        <v>0</v>
      </c>
      <c r="X40501">
        <v>14000000</v>
      </c>
      <c r="Y40501">
        <v>0</v>
      </c>
      <c r="Z40501">
        <v>0</v>
      </c>
      <c r="AA40501">
        <v>0</v>
      </c>
      <c r="AB40501">
        <v>0</v>
      </c>
      <c r="AC40501">
        <v>0</v>
      </c>
      <c r="AD40501">
        <v>0</v>
      </c>
      <c r="AE40501">
        <v>0</v>
      </c>
      <c r="AF40501">
        <v>0</v>
      </c>
      <c r="AG40501">
        <v>0</v>
      </c>
      <c r="AH40501">
        <v>0</v>
      </c>
      <c r="AI40501">
        <v>0</v>
      </c>
      <c r="AJ40501">
        <v>0</v>
      </c>
      <c r="AK40501">
        <v>0</v>
      </c>
      <c r="AL40501">
        <v>0</v>
      </c>
      <c r="AM40501">
        <v>0</v>
      </c>
    </row>
    <row r="40502" spans="1:39" x14ac:dyDescent="0.45">
      <c r="A40502" t="s">
        <v>148897</v>
      </c>
      <c r="B40502" t="s">
        <v>148898</v>
      </c>
      <c r="C40502" t="s">
        <v>148899</v>
      </c>
      <c r="D40502" t="s">
        <v>1343</v>
      </c>
      <c r="E40502" t="s">
        <v>1344</v>
      </c>
      <c r="F40502" t="s">
        <v>846</v>
      </c>
      <c r="G40502" t="s">
        <v>101</v>
      </c>
      <c r="H40502" t="s">
        <v>46</v>
      </c>
      <c r="I40502" t="s">
        <v>58</v>
      </c>
      <c r="J40502" t="s">
        <v>989</v>
      </c>
      <c r="K40502" t="s">
        <v>990</v>
      </c>
      <c r="L40502">
        <v>1</v>
      </c>
      <c r="Q40502" s="1">
        <v>38651</v>
      </c>
      <c r="R40502" s="1">
        <v>38651</v>
      </c>
      <c r="S40502">
        <v>0</v>
      </c>
      <c r="T40502">
        <v>1000000</v>
      </c>
      <c r="U40502">
        <v>0</v>
      </c>
      <c r="V40502">
        <v>0</v>
      </c>
      <c r="W40502">
        <v>0</v>
      </c>
      <c r="X40502">
        <v>0</v>
      </c>
      <c r="Y40502">
        <v>0</v>
      </c>
      <c r="Z40502">
        <v>0</v>
      </c>
      <c r="AA40502">
        <v>0</v>
      </c>
      <c r="AB40502">
        <v>0</v>
      </c>
      <c r="AC40502">
        <v>0</v>
      </c>
      <c r="AD40502">
        <v>0</v>
      </c>
      <c r="AE40502">
        <v>0</v>
      </c>
      <c r="AF40502">
        <v>1000000</v>
      </c>
      <c r="AG40502">
        <v>0</v>
      </c>
      <c r="AH40502">
        <v>0</v>
      </c>
      <c r="AI40502">
        <v>0</v>
      </c>
      <c r="AJ40502">
        <v>0</v>
      </c>
      <c r="AK40502">
        <v>0</v>
      </c>
      <c r="AL40502">
        <v>0</v>
      </c>
      <c r="AM40502">
        <v>0</v>
      </c>
    </row>
    <row r="40503" spans="1:39" x14ac:dyDescent="0.45">
      <c r="A40503" t="s">
        <v>148900</v>
      </c>
      <c r="B40503" t="s">
        <v>148901</v>
      </c>
      <c r="C40503" t="s">
        <v>148902</v>
      </c>
      <c r="D40503" t="s">
        <v>1757</v>
      </c>
      <c r="E40503" t="s">
        <v>1758</v>
      </c>
      <c r="F40503" t="s">
        <v>148903</v>
      </c>
      <c r="G40503" t="s">
        <v>57</v>
      </c>
      <c r="H40503" t="s">
        <v>46</v>
      </c>
      <c r="I40503" t="s">
        <v>526</v>
      </c>
      <c r="J40503" t="s">
        <v>1041</v>
      </c>
      <c r="K40503" t="s">
        <v>98703</v>
      </c>
      <c r="L40503">
        <v>4</v>
      </c>
      <c r="Q40503" s="1">
        <v>39073</v>
      </c>
      <c r="R40503" s="1">
        <v>40725</v>
      </c>
      <c r="S40503">
        <v>0</v>
      </c>
      <c r="T40503">
        <v>5122500</v>
      </c>
      <c r="U40503">
        <v>0</v>
      </c>
      <c r="V40503">
        <v>0</v>
      </c>
      <c r="W40503">
        <v>0</v>
      </c>
      <c r="X40503">
        <v>2306862</v>
      </c>
      <c r="Y40503">
        <v>0</v>
      </c>
      <c r="Z40503">
        <v>0</v>
      </c>
      <c r="AA40503">
        <v>0</v>
      </c>
      <c r="AB40503">
        <v>0</v>
      </c>
      <c r="AC40503">
        <v>0</v>
      </c>
      <c r="AD40503">
        <v>0</v>
      </c>
      <c r="AE40503">
        <v>0</v>
      </c>
      <c r="AF40503">
        <v>0</v>
      </c>
      <c r="AG40503">
        <v>0</v>
      </c>
      <c r="AH40503">
        <v>0</v>
      </c>
      <c r="AI40503">
        <v>0</v>
      </c>
      <c r="AJ40503">
        <v>0</v>
      </c>
      <c r="AK40503">
        <v>0</v>
      </c>
      <c r="AL40503">
        <v>0</v>
      </c>
      <c r="AM40503">
        <v>0</v>
      </c>
    </row>
    <row r="40504" spans="1:39" x14ac:dyDescent="0.45">
      <c r="A40504" t="s">
        <v>148904</v>
      </c>
      <c r="B40504" t="s">
        <v>148905</v>
      </c>
      <c r="C40504" t="s">
        <v>148906</v>
      </c>
      <c r="D40504" t="s">
        <v>148907</v>
      </c>
      <c r="E40504" t="s">
        <v>55</v>
      </c>
      <c r="F40504" t="s">
        <v>114</v>
      </c>
      <c r="G40504" t="s">
        <v>57</v>
      </c>
      <c r="H40504" t="s">
        <v>787</v>
      </c>
      <c r="J40504" t="s">
        <v>5143</v>
      </c>
      <c r="K40504" t="s">
        <v>5143</v>
      </c>
      <c r="L40504">
        <v>1</v>
      </c>
      <c r="Q40504" s="1">
        <v>41798</v>
      </c>
      <c r="R40504" s="1">
        <v>41798</v>
      </c>
      <c r="S40504">
        <v>0</v>
      </c>
      <c r="T40504">
        <v>0</v>
      </c>
      <c r="U40504">
        <v>0</v>
      </c>
      <c r="V40504">
        <v>0</v>
      </c>
      <c r="W40504">
        <v>0</v>
      </c>
      <c r="X40504">
        <v>0</v>
      </c>
      <c r="Y40504">
        <v>0</v>
      </c>
      <c r="Z40504">
        <v>0</v>
      </c>
      <c r="AA40504">
        <v>0</v>
      </c>
      <c r="AB40504">
        <v>0</v>
      </c>
      <c r="AC40504">
        <v>0</v>
      </c>
      <c r="AD40504">
        <v>0</v>
      </c>
      <c r="AE40504">
        <v>0</v>
      </c>
      <c r="AF40504">
        <v>0</v>
      </c>
      <c r="AG40504">
        <v>0</v>
      </c>
      <c r="AH40504">
        <v>0</v>
      </c>
      <c r="AI40504">
        <v>0</v>
      </c>
      <c r="AJ40504">
        <v>0</v>
      </c>
      <c r="AK40504">
        <v>0</v>
      </c>
      <c r="AL40504">
        <v>0</v>
      </c>
      <c r="AM40504">
        <v>0</v>
      </c>
    </row>
    <row r="40505" spans="1:39" x14ac:dyDescent="0.45">
      <c r="A40505" t="s">
        <v>148908</v>
      </c>
      <c r="B40505" t="s">
        <v>148909</v>
      </c>
      <c r="D40505" t="s">
        <v>7395</v>
      </c>
      <c r="E40505" t="s">
        <v>7396</v>
      </c>
      <c r="F40505" t="s">
        <v>114</v>
      </c>
      <c r="G40505" t="s">
        <v>57</v>
      </c>
      <c r="H40505" t="s">
        <v>223</v>
      </c>
      <c r="J40505" t="s">
        <v>396</v>
      </c>
      <c r="L40505">
        <v>1</v>
      </c>
      <c r="Q40505" s="1">
        <v>40238</v>
      </c>
      <c r="R40505" s="1">
        <v>40238</v>
      </c>
      <c r="S40505">
        <v>0</v>
      </c>
      <c r="T40505">
        <v>0</v>
      </c>
      <c r="U40505">
        <v>0</v>
      </c>
      <c r="V40505">
        <v>0</v>
      </c>
      <c r="W40505">
        <v>0</v>
      </c>
      <c r="X40505">
        <v>0</v>
      </c>
      <c r="Y40505">
        <v>0</v>
      </c>
      <c r="Z40505">
        <v>0</v>
      </c>
      <c r="AA40505">
        <v>0</v>
      </c>
      <c r="AB40505">
        <v>0</v>
      </c>
      <c r="AC40505">
        <v>0</v>
      </c>
      <c r="AD40505">
        <v>0</v>
      </c>
      <c r="AE40505">
        <v>0</v>
      </c>
      <c r="AF40505">
        <v>0</v>
      </c>
      <c r="AG40505">
        <v>0</v>
      </c>
      <c r="AH40505">
        <v>0</v>
      </c>
      <c r="AI40505">
        <v>0</v>
      </c>
      <c r="AJ40505">
        <v>0</v>
      </c>
      <c r="AK40505">
        <v>0</v>
      </c>
      <c r="AL40505">
        <v>0</v>
      </c>
      <c r="AM40505">
        <v>0</v>
      </c>
    </row>
    <row r="40506" spans="1:39" x14ac:dyDescent="0.45">
      <c r="A40506" t="s">
        <v>148910</v>
      </c>
      <c r="B40506" t="s">
        <v>148911</v>
      </c>
      <c r="C40506" t="s">
        <v>148912</v>
      </c>
      <c r="D40506" t="s">
        <v>54</v>
      </c>
      <c r="E40506" t="s">
        <v>55</v>
      </c>
      <c r="F40506" t="s">
        <v>114</v>
      </c>
      <c r="G40506" t="s">
        <v>57</v>
      </c>
      <c r="H40506" t="s">
        <v>46</v>
      </c>
      <c r="I40506" t="s">
        <v>6730</v>
      </c>
      <c r="J40506" t="s">
        <v>641</v>
      </c>
      <c r="K40506" t="s">
        <v>6731</v>
      </c>
      <c r="L40506">
        <v>1</v>
      </c>
      <c r="Q40506" s="1">
        <v>40856</v>
      </c>
      <c r="R40506" s="1">
        <v>40856</v>
      </c>
      <c r="S40506">
        <v>0</v>
      </c>
      <c r="T40506">
        <v>0</v>
      </c>
      <c r="U40506">
        <v>0</v>
      </c>
      <c r="V40506">
        <v>0</v>
      </c>
      <c r="W40506">
        <v>0</v>
      </c>
      <c r="X40506">
        <v>0</v>
      </c>
      <c r="Y40506">
        <v>0</v>
      </c>
      <c r="Z40506">
        <v>0</v>
      </c>
      <c r="AA40506">
        <v>0</v>
      </c>
      <c r="AB40506">
        <v>0</v>
      </c>
      <c r="AC40506">
        <v>0</v>
      </c>
      <c r="AD40506">
        <v>0</v>
      </c>
      <c r="AE40506">
        <v>0</v>
      </c>
      <c r="AF40506">
        <v>0</v>
      </c>
      <c r="AG40506">
        <v>0</v>
      </c>
      <c r="AH40506">
        <v>0</v>
      </c>
      <c r="AI40506">
        <v>0</v>
      </c>
      <c r="AJ40506">
        <v>0</v>
      </c>
      <c r="AK40506">
        <v>0</v>
      </c>
      <c r="AL40506">
        <v>0</v>
      </c>
      <c r="AM40506">
        <v>0</v>
      </c>
    </row>
    <row r="40507" spans="1:39" x14ac:dyDescent="0.45">
      <c r="A40507" t="s">
        <v>148913</v>
      </c>
      <c r="B40507" t="s">
        <v>148914</v>
      </c>
      <c r="C40507" t="s">
        <v>148915</v>
      </c>
      <c r="F40507" t="s">
        <v>7310</v>
      </c>
      <c r="G40507" t="s">
        <v>57</v>
      </c>
      <c r="H40507" t="s">
        <v>46</v>
      </c>
      <c r="I40507" t="s">
        <v>205</v>
      </c>
      <c r="J40507" t="s">
        <v>206</v>
      </c>
      <c r="K40507" t="s">
        <v>207</v>
      </c>
      <c r="L40507">
        <v>1</v>
      </c>
      <c r="M40507" s="1">
        <v>39814</v>
      </c>
      <c r="N40507" s="2">
        <v>39814</v>
      </c>
      <c r="O40507" t="s">
        <v>188</v>
      </c>
      <c r="P40507">
        <v>2009</v>
      </c>
      <c r="Q40507" s="1">
        <v>40344</v>
      </c>
      <c r="R40507" s="1">
        <v>40344</v>
      </c>
      <c r="S40507">
        <v>0</v>
      </c>
      <c r="T40507">
        <v>125000</v>
      </c>
      <c r="U40507">
        <v>0</v>
      </c>
      <c r="V40507">
        <v>0</v>
      </c>
      <c r="W40507">
        <v>0</v>
      </c>
      <c r="X40507">
        <v>0</v>
      </c>
      <c r="Y40507">
        <v>0</v>
      </c>
      <c r="Z40507">
        <v>0</v>
      </c>
      <c r="AA40507">
        <v>0</v>
      </c>
      <c r="AB40507">
        <v>0</v>
      </c>
      <c r="AC40507">
        <v>0</v>
      </c>
      <c r="AD40507">
        <v>0</v>
      </c>
      <c r="AE40507">
        <v>0</v>
      </c>
      <c r="AF40507">
        <v>0</v>
      </c>
      <c r="AG40507">
        <v>0</v>
      </c>
      <c r="AH40507">
        <v>0</v>
      </c>
      <c r="AI40507">
        <v>0</v>
      </c>
      <c r="AJ40507">
        <v>0</v>
      </c>
      <c r="AK40507">
        <v>0</v>
      </c>
      <c r="AL40507">
        <v>0</v>
      </c>
      <c r="AM40507">
        <v>0</v>
      </c>
    </row>
    <row r="40508" spans="1:39" x14ac:dyDescent="0.45">
      <c r="A40508" t="s">
        <v>148916</v>
      </c>
      <c r="B40508" t="s">
        <v>148917</v>
      </c>
      <c r="C40508" t="s">
        <v>148918</v>
      </c>
      <c r="D40508" t="s">
        <v>148919</v>
      </c>
      <c r="E40508" t="s">
        <v>1292</v>
      </c>
      <c r="F40508" t="s">
        <v>114</v>
      </c>
      <c r="G40508" t="s">
        <v>57</v>
      </c>
      <c r="H40508" t="s">
        <v>46</v>
      </c>
      <c r="I40508" t="s">
        <v>58</v>
      </c>
      <c r="J40508" t="s">
        <v>1223</v>
      </c>
      <c r="K40508" t="s">
        <v>1223</v>
      </c>
      <c r="L40508">
        <v>1</v>
      </c>
      <c r="M40508" s="1">
        <v>40714</v>
      </c>
      <c r="N40508" s="2">
        <v>40695</v>
      </c>
      <c r="O40508" t="s">
        <v>76</v>
      </c>
      <c r="P40508">
        <v>2011</v>
      </c>
      <c r="Q40508" s="1">
        <v>40878</v>
      </c>
      <c r="R40508" s="1">
        <v>40878</v>
      </c>
      <c r="S40508">
        <v>0</v>
      </c>
      <c r="T40508">
        <v>0</v>
      </c>
      <c r="U40508">
        <v>0</v>
      </c>
      <c r="V40508">
        <v>0</v>
      </c>
      <c r="W40508">
        <v>0</v>
      </c>
      <c r="X40508">
        <v>0</v>
      </c>
      <c r="Y40508">
        <v>0</v>
      </c>
      <c r="Z40508">
        <v>0</v>
      </c>
      <c r="AA40508">
        <v>0</v>
      </c>
      <c r="AB40508">
        <v>0</v>
      </c>
      <c r="AC40508">
        <v>0</v>
      </c>
      <c r="AD40508">
        <v>0</v>
      </c>
      <c r="AE40508">
        <v>0</v>
      </c>
      <c r="AF40508">
        <v>0</v>
      </c>
      <c r="AG40508">
        <v>0</v>
      </c>
      <c r="AH40508">
        <v>0</v>
      </c>
      <c r="AI40508">
        <v>0</v>
      </c>
      <c r="AJ40508">
        <v>0</v>
      </c>
      <c r="AK40508">
        <v>0</v>
      </c>
      <c r="AL40508">
        <v>0</v>
      </c>
      <c r="AM40508">
        <v>0</v>
      </c>
    </row>
    <row r="40509" spans="1:39" x14ac:dyDescent="0.45">
      <c r="A40509" t="s">
        <v>148920</v>
      </c>
      <c r="B40509" t="s">
        <v>148921</v>
      </c>
      <c r="C40509" t="s">
        <v>148922</v>
      </c>
      <c r="D40509" t="s">
        <v>653</v>
      </c>
      <c r="E40509" t="s">
        <v>343</v>
      </c>
      <c r="F40509" t="s">
        <v>6187</v>
      </c>
      <c r="G40509" t="s">
        <v>57</v>
      </c>
      <c r="H40509" t="s">
        <v>46</v>
      </c>
      <c r="I40509" t="s">
        <v>47</v>
      </c>
      <c r="J40509" t="s">
        <v>48</v>
      </c>
      <c r="K40509" t="s">
        <v>49</v>
      </c>
      <c r="L40509">
        <v>1</v>
      </c>
      <c r="M40509" s="1">
        <v>40513</v>
      </c>
      <c r="N40509" s="2">
        <v>40513</v>
      </c>
      <c r="O40509" t="s">
        <v>216</v>
      </c>
      <c r="P40509">
        <v>2010</v>
      </c>
      <c r="Q40509" s="1">
        <v>40995</v>
      </c>
      <c r="R40509" s="1">
        <v>40995</v>
      </c>
      <c r="S40509">
        <v>0</v>
      </c>
      <c r="T40509">
        <v>4300000</v>
      </c>
      <c r="U40509">
        <v>0</v>
      </c>
      <c r="V40509">
        <v>0</v>
      </c>
      <c r="W40509">
        <v>0</v>
      </c>
      <c r="X40509">
        <v>0</v>
      </c>
      <c r="Y40509">
        <v>0</v>
      </c>
      <c r="Z40509">
        <v>0</v>
      </c>
      <c r="AA40509">
        <v>0</v>
      </c>
      <c r="AB40509">
        <v>0</v>
      </c>
      <c r="AC40509">
        <v>0</v>
      </c>
      <c r="AD40509">
        <v>0</v>
      </c>
      <c r="AE40509">
        <v>0</v>
      </c>
      <c r="AF40509">
        <v>4300000</v>
      </c>
      <c r="AG40509">
        <v>0</v>
      </c>
      <c r="AH40509">
        <v>0</v>
      </c>
      <c r="AI40509">
        <v>0</v>
      </c>
      <c r="AJ40509">
        <v>0</v>
      </c>
      <c r="AK40509">
        <v>0</v>
      </c>
      <c r="AL40509">
        <v>0</v>
      </c>
      <c r="AM40509">
        <v>0</v>
      </c>
    </row>
    <row r="40510" spans="1:39" x14ac:dyDescent="0.45">
      <c r="A40510" t="s">
        <v>148923</v>
      </c>
      <c r="B40510" t="s">
        <v>148924</v>
      </c>
      <c r="C40510" t="s">
        <v>148925</v>
      </c>
      <c r="D40510" t="s">
        <v>558</v>
      </c>
      <c r="E40510" t="s">
        <v>559</v>
      </c>
      <c r="F40510" t="s">
        <v>148926</v>
      </c>
      <c r="G40510" t="s">
        <v>57</v>
      </c>
      <c r="H40510" t="s">
        <v>3916</v>
      </c>
      <c r="J40510" t="s">
        <v>3917</v>
      </c>
      <c r="K40510" t="s">
        <v>3918</v>
      </c>
      <c r="L40510">
        <v>4</v>
      </c>
      <c r="M40510" s="1">
        <v>40913</v>
      </c>
      <c r="N40510" s="2">
        <v>40909</v>
      </c>
      <c r="O40510" t="s">
        <v>132</v>
      </c>
      <c r="P40510">
        <v>2012</v>
      </c>
      <c r="Q40510" s="1">
        <v>40695</v>
      </c>
      <c r="R40510" s="1">
        <v>41426</v>
      </c>
      <c r="S40510">
        <v>99824</v>
      </c>
      <c r="T40510">
        <v>0</v>
      </c>
      <c r="U40510">
        <v>0</v>
      </c>
      <c r="V40510">
        <v>0</v>
      </c>
      <c r="W40510">
        <v>0</v>
      </c>
      <c r="X40510">
        <v>0</v>
      </c>
      <c r="Y40510">
        <v>130085</v>
      </c>
      <c r="Z40510">
        <v>40000</v>
      </c>
      <c r="AA40510">
        <v>0</v>
      </c>
      <c r="AB40510">
        <v>0</v>
      </c>
      <c r="AC40510">
        <v>0</v>
      </c>
      <c r="AD40510">
        <v>0</v>
      </c>
      <c r="AE40510">
        <v>0</v>
      </c>
      <c r="AF40510">
        <v>0</v>
      </c>
      <c r="AG40510">
        <v>0</v>
      </c>
      <c r="AH40510">
        <v>0</v>
      </c>
      <c r="AI40510">
        <v>0</v>
      </c>
      <c r="AJ40510">
        <v>0</v>
      </c>
      <c r="AK40510">
        <v>0</v>
      </c>
      <c r="AL40510">
        <v>0</v>
      </c>
      <c r="AM40510">
        <v>0</v>
      </c>
    </row>
    <row r="40511" spans="1:39" x14ac:dyDescent="0.45">
      <c r="A40511" t="s">
        <v>148927</v>
      </c>
      <c r="B40511" t="s">
        <v>148928</v>
      </c>
      <c r="C40511" t="s">
        <v>148929</v>
      </c>
      <c r="D40511" t="s">
        <v>148930</v>
      </c>
      <c r="E40511" t="s">
        <v>55</v>
      </c>
      <c r="F40511" t="s">
        <v>148931</v>
      </c>
      <c r="G40511" t="s">
        <v>57</v>
      </c>
      <c r="H40511" t="s">
        <v>1153</v>
      </c>
      <c r="J40511" t="s">
        <v>11499</v>
      </c>
      <c r="L40511">
        <v>1</v>
      </c>
      <c r="M40511" s="1">
        <v>40892</v>
      </c>
      <c r="N40511" s="2">
        <v>40878</v>
      </c>
      <c r="O40511" t="s">
        <v>94</v>
      </c>
      <c r="P40511">
        <v>2011</v>
      </c>
      <c r="Q40511" s="1">
        <v>41183</v>
      </c>
      <c r="R40511" s="1">
        <v>41183</v>
      </c>
      <c r="S40511">
        <v>154524</v>
      </c>
      <c r="T40511">
        <v>0</v>
      </c>
      <c r="U40511">
        <v>0</v>
      </c>
      <c r="V40511">
        <v>0</v>
      </c>
      <c r="W40511">
        <v>0</v>
      </c>
      <c r="X40511">
        <v>0</v>
      </c>
      <c r="Y40511">
        <v>0</v>
      </c>
      <c r="Z40511">
        <v>0</v>
      </c>
      <c r="AA40511">
        <v>0</v>
      </c>
      <c r="AB40511">
        <v>0</v>
      </c>
      <c r="AC40511">
        <v>0</v>
      </c>
      <c r="AD40511">
        <v>0</v>
      </c>
      <c r="AE40511">
        <v>0</v>
      </c>
      <c r="AF40511">
        <v>0</v>
      </c>
      <c r="AG40511">
        <v>0</v>
      </c>
      <c r="AH40511">
        <v>0</v>
      </c>
      <c r="AI40511">
        <v>0</v>
      </c>
      <c r="AJ40511">
        <v>0</v>
      </c>
      <c r="AK40511">
        <v>0</v>
      </c>
      <c r="AL40511">
        <v>0</v>
      </c>
      <c r="AM40511">
        <v>0</v>
      </c>
    </row>
    <row r="40512" spans="1:39" x14ac:dyDescent="0.45">
      <c r="A40512" t="s">
        <v>148932</v>
      </c>
      <c r="B40512" t="s">
        <v>148933</v>
      </c>
      <c r="C40512" t="s">
        <v>148934</v>
      </c>
      <c r="D40512" t="s">
        <v>88</v>
      </c>
      <c r="E40512" t="s">
        <v>89</v>
      </c>
      <c r="F40512" t="s">
        <v>148935</v>
      </c>
      <c r="G40512" t="s">
        <v>57</v>
      </c>
      <c r="H40512" t="s">
        <v>46</v>
      </c>
      <c r="I40512" t="s">
        <v>560</v>
      </c>
      <c r="J40512" t="s">
        <v>561</v>
      </c>
      <c r="K40512" t="s">
        <v>5067</v>
      </c>
      <c r="L40512">
        <v>3</v>
      </c>
      <c r="M40512" s="1">
        <v>40179</v>
      </c>
      <c r="N40512" s="2">
        <v>40179</v>
      </c>
      <c r="O40512" t="s">
        <v>118</v>
      </c>
      <c r="P40512">
        <v>2010</v>
      </c>
      <c r="Q40512" s="1">
        <v>40406</v>
      </c>
      <c r="R40512" s="1">
        <v>41277</v>
      </c>
      <c r="S40512">
        <v>2430000</v>
      </c>
      <c r="T40512">
        <v>1299995</v>
      </c>
      <c r="U40512">
        <v>0</v>
      </c>
      <c r="V40512">
        <v>0</v>
      </c>
      <c r="W40512">
        <v>0</v>
      </c>
      <c r="X40512">
        <v>725000</v>
      </c>
      <c r="Y40512">
        <v>0</v>
      </c>
      <c r="Z40512">
        <v>0</v>
      </c>
      <c r="AA40512">
        <v>0</v>
      </c>
      <c r="AB40512">
        <v>0</v>
      </c>
      <c r="AC40512">
        <v>0</v>
      </c>
      <c r="AD40512">
        <v>0</v>
      </c>
      <c r="AE40512">
        <v>0</v>
      </c>
      <c r="AF40512">
        <v>0</v>
      </c>
      <c r="AG40512">
        <v>0</v>
      </c>
      <c r="AH40512">
        <v>0</v>
      </c>
      <c r="AI40512">
        <v>0</v>
      </c>
      <c r="AJ40512">
        <v>0</v>
      </c>
      <c r="AK40512">
        <v>0</v>
      </c>
      <c r="AL40512">
        <v>0</v>
      </c>
      <c r="AM40512">
        <v>0</v>
      </c>
    </row>
    <row r="40513" spans="1:39" x14ac:dyDescent="0.45">
      <c r="A40513" t="s">
        <v>148936</v>
      </c>
      <c r="B40513" t="s">
        <v>148937</v>
      </c>
      <c r="C40513" t="s">
        <v>148938</v>
      </c>
      <c r="D40513" t="s">
        <v>40843</v>
      </c>
      <c r="E40513" t="s">
        <v>10928</v>
      </c>
      <c r="F40513" t="s">
        <v>114</v>
      </c>
      <c r="G40513" t="s">
        <v>57</v>
      </c>
      <c r="H40513" t="s">
        <v>664</v>
      </c>
      <c r="J40513" t="s">
        <v>4061</v>
      </c>
      <c r="K40513" t="s">
        <v>4061</v>
      </c>
      <c r="L40513">
        <v>1</v>
      </c>
      <c r="M40513" s="1">
        <v>40909</v>
      </c>
      <c r="N40513" s="2">
        <v>40909</v>
      </c>
      <c r="O40513" t="s">
        <v>132</v>
      </c>
      <c r="P40513">
        <v>2012</v>
      </c>
      <c r="Q40513" s="1">
        <v>41883</v>
      </c>
      <c r="R40513" s="1">
        <v>41883</v>
      </c>
      <c r="S40513">
        <v>0</v>
      </c>
      <c r="T40513">
        <v>0</v>
      </c>
      <c r="U40513">
        <v>0</v>
      </c>
      <c r="V40513">
        <v>0</v>
      </c>
      <c r="W40513">
        <v>0</v>
      </c>
      <c r="X40513">
        <v>0</v>
      </c>
      <c r="Y40513">
        <v>0</v>
      </c>
      <c r="Z40513">
        <v>0</v>
      </c>
      <c r="AA40513">
        <v>0</v>
      </c>
      <c r="AB40513">
        <v>0</v>
      </c>
      <c r="AC40513">
        <v>0</v>
      </c>
      <c r="AD40513">
        <v>0</v>
      </c>
      <c r="AE40513">
        <v>0</v>
      </c>
      <c r="AF40513">
        <v>0</v>
      </c>
      <c r="AG40513">
        <v>0</v>
      </c>
      <c r="AH40513">
        <v>0</v>
      </c>
      <c r="AI40513">
        <v>0</v>
      </c>
      <c r="AJ40513">
        <v>0</v>
      </c>
      <c r="AK40513">
        <v>0</v>
      </c>
      <c r="AL40513">
        <v>0</v>
      </c>
      <c r="AM40513">
        <v>0</v>
      </c>
    </row>
    <row r="40514" spans="1:39" x14ac:dyDescent="0.45">
      <c r="A40514" t="s">
        <v>148939</v>
      </c>
      <c r="B40514" t="s">
        <v>148940</v>
      </c>
      <c r="C40514" t="s">
        <v>148941</v>
      </c>
      <c r="D40514" t="s">
        <v>148942</v>
      </c>
      <c r="E40514" t="s">
        <v>1708</v>
      </c>
      <c r="F40514" s="3">
        <v>99362</v>
      </c>
      <c r="G40514" t="s">
        <v>57</v>
      </c>
      <c r="H40514" t="s">
        <v>11142</v>
      </c>
      <c r="J40514" t="s">
        <v>28680</v>
      </c>
      <c r="K40514" t="s">
        <v>28680</v>
      </c>
      <c r="L40514">
        <v>1</v>
      </c>
      <c r="M40514" s="1">
        <v>40819</v>
      </c>
      <c r="N40514" s="2">
        <v>40817</v>
      </c>
      <c r="O40514" t="s">
        <v>94</v>
      </c>
      <c r="P40514">
        <v>2011</v>
      </c>
      <c r="Q40514" s="1">
        <v>40897</v>
      </c>
      <c r="R40514" s="1">
        <v>40897</v>
      </c>
      <c r="S40514">
        <v>99362</v>
      </c>
      <c r="T40514">
        <v>0</v>
      </c>
      <c r="U40514">
        <v>0</v>
      </c>
      <c r="V40514">
        <v>0</v>
      </c>
      <c r="W40514">
        <v>0</v>
      </c>
      <c r="X40514">
        <v>0</v>
      </c>
      <c r="Y40514">
        <v>0</v>
      </c>
      <c r="Z40514">
        <v>0</v>
      </c>
      <c r="AA40514">
        <v>0</v>
      </c>
      <c r="AB40514">
        <v>0</v>
      </c>
      <c r="AC40514">
        <v>0</v>
      </c>
      <c r="AD40514">
        <v>0</v>
      </c>
      <c r="AE40514">
        <v>0</v>
      </c>
      <c r="AF40514">
        <v>0</v>
      </c>
      <c r="AG40514">
        <v>0</v>
      </c>
      <c r="AH40514">
        <v>0</v>
      </c>
      <c r="AI40514">
        <v>0</v>
      </c>
      <c r="AJ40514">
        <v>0</v>
      </c>
      <c r="AK40514">
        <v>0</v>
      </c>
      <c r="AL40514">
        <v>0</v>
      </c>
      <c r="AM40514">
        <v>0</v>
      </c>
    </row>
    <row r="40515" spans="1:39" x14ac:dyDescent="0.45">
      <c r="A40515" t="s">
        <v>148943</v>
      </c>
      <c r="B40515" t="s">
        <v>148944</v>
      </c>
      <c r="C40515" t="s">
        <v>148945</v>
      </c>
      <c r="D40515" t="s">
        <v>315</v>
      </c>
      <c r="E40515" t="s">
        <v>316</v>
      </c>
      <c r="F40515" t="s">
        <v>2557</v>
      </c>
      <c r="G40515" t="s">
        <v>45</v>
      </c>
      <c r="H40515" t="s">
        <v>46</v>
      </c>
      <c r="I40515" t="s">
        <v>58</v>
      </c>
      <c r="J40515" t="s">
        <v>198</v>
      </c>
      <c r="K40515" t="s">
        <v>199</v>
      </c>
      <c r="L40515">
        <v>2</v>
      </c>
      <c r="M40515" s="1">
        <v>38808</v>
      </c>
      <c r="N40515" s="2">
        <v>38808</v>
      </c>
      <c r="O40515" t="s">
        <v>490</v>
      </c>
      <c r="P40515">
        <v>2006</v>
      </c>
      <c r="Q40515" s="1">
        <v>39326</v>
      </c>
      <c r="R40515" s="1">
        <v>39760</v>
      </c>
      <c r="S40515">
        <v>0</v>
      </c>
      <c r="T40515">
        <v>6000000</v>
      </c>
      <c r="U40515">
        <v>0</v>
      </c>
      <c r="V40515">
        <v>0</v>
      </c>
      <c r="W40515">
        <v>0</v>
      </c>
      <c r="X40515">
        <v>0</v>
      </c>
      <c r="Y40515">
        <v>0</v>
      </c>
      <c r="Z40515">
        <v>0</v>
      </c>
      <c r="AA40515">
        <v>0</v>
      </c>
      <c r="AB40515">
        <v>0</v>
      </c>
      <c r="AC40515">
        <v>0</v>
      </c>
      <c r="AD40515">
        <v>0</v>
      </c>
      <c r="AE40515">
        <v>0</v>
      </c>
      <c r="AF40515">
        <v>1000000</v>
      </c>
      <c r="AG40515">
        <v>5000000</v>
      </c>
      <c r="AH40515">
        <v>0</v>
      </c>
      <c r="AI40515">
        <v>0</v>
      </c>
      <c r="AJ40515">
        <v>0</v>
      </c>
      <c r="AK40515">
        <v>0</v>
      </c>
      <c r="AL40515">
        <v>0</v>
      </c>
      <c r="AM40515">
        <v>0</v>
      </c>
    </row>
    <row r="40516" spans="1:39" x14ac:dyDescent="0.45">
      <c r="A40516" t="s">
        <v>148946</v>
      </c>
      <c r="B40516" t="s">
        <v>148947</v>
      </c>
      <c r="C40516" t="s">
        <v>148948</v>
      </c>
      <c r="D40516" t="s">
        <v>76149</v>
      </c>
      <c r="E40516" t="s">
        <v>1827</v>
      </c>
      <c r="F40516" t="s">
        <v>282</v>
      </c>
      <c r="G40516" t="s">
        <v>57</v>
      </c>
      <c r="H40516" t="s">
        <v>46</v>
      </c>
      <c r="I40516" t="s">
        <v>58</v>
      </c>
      <c r="J40516" t="s">
        <v>59</v>
      </c>
      <c r="K40516" t="s">
        <v>59</v>
      </c>
      <c r="L40516">
        <v>1</v>
      </c>
      <c r="M40516" s="1">
        <v>41456</v>
      </c>
      <c r="N40516" s="2">
        <v>41456</v>
      </c>
      <c r="O40516" t="s">
        <v>276</v>
      </c>
      <c r="P40516">
        <v>2013</v>
      </c>
      <c r="Q40516" s="1">
        <v>41456</v>
      </c>
      <c r="R40516" s="1">
        <v>41456</v>
      </c>
      <c r="S40516">
        <v>100000</v>
      </c>
      <c r="T40516">
        <v>0</v>
      </c>
      <c r="U40516">
        <v>0</v>
      </c>
      <c r="V40516">
        <v>0</v>
      </c>
      <c r="W40516">
        <v>0</v>
      </c>
      <c r="X40516">
        <v>0</v>
      </c>
      <c r="Y40516">
        <v>0</v>
      </c>
      <c r="Z40516">
        <v>0</v>
      </c>
      <c r="AA40516">
        <v>0</v>
      </c>
      <c r="AB40516">
        <v>0</v>
      </c>
      <c r="AC40516">
        <v>0</v>
      </c>
      <c r="AD40516">
        <v>0</v>
      </c>
      <c r="AE40516">
        <v>0</v>
      </c>
      <c r="AF40516">
        <v>0</v>
      </c>
      <c r="AG40516">
        <v>0</v>
      </c>
      <c r="AH40516">
        <v>0</v>
      </c>
      <c r="AI40516">
        <v>0</v>
      </c>
      <c r="AJ40516">
        <v>0</v>
      </c>
      <c r="AK40516">
        <v>0</v>
      </c>
      <c r="AL40516">
        <v>0</v>
      </c>
      <c r="AM40516">
        <v>0</v>
      </c>
    </row>
    <row r="40517" spans="1:39" x14ac:dyDescent="0.45">
      <c r="A40517" t="s">
        <v>148949</v>
      </c>
      <c r="B40517" t="s">
        <v>148950</v>
      </c>
      <c r="C40517" t="s">
        <v>148951</v>
      </c>
      <c r="D40517" t="s">
        <v>107</v>
      </c>
      <c r="E40517" t="s">
        <v>108</v>
      </c>
      <c r="F40517" s="3">
        <v>40000</v>
      </c>
      <c r="G40517" t="s">
        <v>57</v>
      </c>
      <c r="H40517" t="s">
        <v>46</v>
      </c>
      <c r="I40517" t="s">
        <v>47</v>
      </c>
      <c r="J40517" t="s">
        <v>48</v>
      </c>
      <c r="K40517" t="s">
        <v>49</v>
      </c>
      <c r="L40517">
        <v>1</v>
      </c>
      <c r="Q40517" s="1">
        <v>41281</v>
      </c>
      <c r="R40517" s="1">
        <v>41281</v>
      </c>
      <c r="S40517">
        <v>40000</v>
      </c>
      <c r="T40517">
        <v>0</v>
      </c>
      <c r="U40517">
        <v>0</v>
      </c>
      <c r="V40517">
        <v>0</v>
      </c>
      <c r="W40517">
        <v>0</v>
      </c>
      <c r="X40517">
        <v>0</v>
      </c>
      <c r="Y40517">
        <v>0</v>
      </c>
      <c r="Z40517">
        <v>0</v>
      </c>
      <c r="AA40517">
        <v>0</v>
      </c>
      <c r="AB40517">
        <v>0</v>
      </c>
      <c r="AC40517">
        <v>0</v>
      </c>
      <c r="AD40517">
        <v>0</v>
      </c>
      <c r="AE40517">
        <v>0</v>
      </c>
      <c r="AF40517">
        <v>0</v>
      </c>
      <c r="AG40517">
        <v>0</v>
      </c>
      <c r="AH40517">
        <v>0</v>
      </c>
      <c r="AI40517">
        <v>0</v>
      </c>
      <c r="AJ40517">
        <v>0</v>
      </c>
      <c r="AK40517">
        <v>0</v>
      </c>
      <c r="AL40517">
        <v>0</v>
      </c>
      <c r="AM40517">
        <v>0</v>
      </c>
    </row>
    <row r="40518" spans="1:39" x14ac:dyDescent="0.45">
      <c r="A40518" t="s">
        <v>148952</v>
      </c>
      <c r="B40518" t="s">
        <v>148953</v>
      </c>
      <c r="C40518" t="s">
        <v>148954</v>
      </c>
      <c r="F40518" t="s">
        <v>114</v>
      </c>
      <c r="G40518" t="s">
        <v>57</v>
      </c>
      <c r="H40518" t="s">
        <v>283</v>
      </c>
      <c r="J40518" t="s">
        <v>284</v>
      </c>
      <c r="K40518" t="s">
        <v>82711</v>
      </c>
      <c r="L40518">
        <v>1</v>
      </c>
      <c r="M40518" s="1">
        <v>38718</v>
      </c>
      <c r="N40518" s="2">
        <v>38718</v>
      </c>
      <c r="O40518" t="s">
        <v>430</v>
      </c>
      <c r="P40518">
        <v>2006</v>
      </c>
      <c r="Q40518" s="1">
        <v>40909</v>
      </c>
      <c r="R40518" s="1">
        <v>40909</v>
      </c>
      <c r="S40518">
        <v>0</v>
      </c>
      <c r="T40518">
        <v>0</v>
      </c>
      <c r="U40518">
        <v>0</v>
      </c>
      <c r="V40518">
        <v>0</v>
      </c>
      <c r="W40518">
        <v>0</v>
      </c>
      <c r="X40518">
        <v>0</v>
      </c>
      <c r="Y40518">
        <v>0</v>
      </c>
      <c r="Z40518">
        <v>0</v>
      </c>
      <c r="AA40518">
        <v>0</v>
      </c>
      <c r="AB40518">
        <v>0</v>
      </c>
      <c r="AC40518">
        <v>0</v>
      </c>
      <c r="AD40518">
        <v>0</v>
      </c>
      <c r="AE40518">
        <v>0</v>
      </c>
      <c r="AF40518">
        <v>0</v>
      </c>
      <c r="AG40518">
        <v>0</v>
      </c>
      <c r="AH40518">
        <v>0</v>
      </c>
      <c r="AI40518">
        <v>0</v>
      </c>
      <c r="AJ40518">
        <v>0</v>
      </c>
      <c r="AK40518">
        <v>0</v>
      </c>
      <c r="AL40518">
        <v>0</v>
      </c>
      <c r="AM40518">
        <v>0</v>
      </c>
    </row>
    <row r="40519" spans="1:39" x14ac:dyDescent="0.45">
      <c r="A40519" t="s">
        <v>148955</v>
      </c>
      <c r="B40519" t="s">
        <v>148956</v>
      </c>
      <c r="C40519" t="s">
        <v>148957</v>
      </c>
      <c r="D40519" t="s">
        <v>148958</v>
      </c>
      <c r="E40519" t="s">
        <v>462</v>
      </c>
      <c r="F40519" t="s">
        <v>282</v>
      </c>
      <c r="G40519" t="s">
        <v>57</v>
      </c>
      <c r="H40519" t="s">
        <v>4438</v>
      </c>
      <c r="J40519" t="s">
        <v>11972</v>
      </c>
      <c r="K40519" t="s">
        <v>148959</v>
      </c>
      <c r="L40519">
        <v>2</v>
      </c>
      <c r="M40519" s="1">
        <v>40817</v>
      </c>
      <c r="N40519" s="2">
        <v>40817</v>
      </c>
      <c r="O40519" t="s">
        <v>94</v>
      </c>
      <c r="P40519">
        <v>2011</v>
      </c>
      <c r="Q40519" s="1">
        <v>40817</v>
      </c>
      <c r="R40519" s="1">
        <v>40817</v>
      </c>
      <c r="S40519">
        <v>0</v>
      </c>
      <c r="T40519">
        <v>0</v>
      </c>
      <c r="U40519">
        <v>0</v>
      </c>
      <c r="V40519">
        <v>0</v>
      </c>
      <c r="W40519">
        <v>0</v>
      </c>
      <c r="X40519">
        <v>100000</v>
      </c>
      <c r="Y40519">
        <v>0</v>
      </c>
      <c r="Z40519">
        <v>0</v>
      </c>
      <c r="AA40519">
        <v>0</v>
      </c>
      <c r="AB40519">
        <v>0</v>
      </c>
      <c r="AC40519">
        <v>0</v>
      </c>
      <c r="AD40519">
        <v>0</v>
      </c>
      <c r="AE40519">
        <v>0</v>
      </c>
      <c r="AF40519">
        <v>0</v>
      </c>
      <c r="AG40519">
        <v>0</v>
      </c>
      <c r="AH40519">
        <v>0</v>
      </c>
      <c r="AI40519">
        <v>0</v>
      </c>
      <c r="AJ40519">
        <v>0</v>
      </c>
      <c r="AK40519">
        <v>0</v>
      </c>
      <c r="AL40519">
        <v>0</v>
      </c>
      <c r="AM40519">
        <v>0</v>
      </c>
    </row>
    <row r="40520" spans="1:39" x14ac:dyDescent="0.45">
      <c r="A40520" t="s">
        <v>148960</v>
      </c>
      <c r="B40520" t="s">
        <v>148961</v>
      </c>
      <c r="C40520" t="s">
        <v>148962</v>
      </c>
      <c r="D40520" t="s">
        <v>315</v>
      </c>
      <c r="E40520" t="s">
        <v>316</v>
      </c>
      <c r="F40520" t="s">
        <v>114</v>
      </c>
      <c r="G40520" t="s">
        <v>57</v>
      </c>
      <c r="H40520" t="s">
        <v>475</v>
      </c>
      <c r="J40520" t="s">
        <v>16894</v>
      </c>
      <c r="K40520" t="s">
        <v>16894</v>
      </c>
      <c r="L40520">
        <v>1</v>
      </c>
      <c r="M40520" s="1">
        <v>40603</v>
      </c>
      <c r="N40520" s="2">
        <v>40603</v>
      </c>
      <c r="O40520" t="s">
        <v>528</v>
      </c>
      <c r="P40520">
        <v>2011</v>
      </c>
      <c r="Q40520" s="1">
        <v>40725</v>
      </c>
      <c r="R40520" s="1">
        <v>40725</v>
      </c>
      <c r="S40520">
        <v>0</v>
      </c>
      <c r="T40520">
        <v>0</v>
      </c>
      <c r="U40520">
        <v>0</v>
      </c>
      <c r="V40520">
        <v>0</v>
      </c>
      <c r="W40520">
        <v>0</v>
      </c>
      <c r="X40520">
        <v>0</v>
      </c>
      <c r="Y40520">
        <v>0</v>
      </c>
      <c r="Z40520">
        <v>0</v>
      </c>
      <c r="AA40520">
        <v>0</v>
      </c>
      <c r="AB40520">
        <v>0</v>
      </c>
      <c r="AC40520">
        <v>0</v>
      </c>
      <c r="AD40520">
        <v>0</v>
      </c>
      <c r="AE40520">
        <v>0</v>
      </c>
      <c r="AF40520">
        <v>0</v>
      </c>
      <c r="AG40520">
        <v>0</v>
      </c>
      <c r="AH40520">
        <v>0</v>
      </c>
      <c r="AI40520">
        <v>0</v>
      </c>
      <c r="AJ40520">
        <v>0</v>
      </c>
      <c r="AK40520">
        <v>0</v>
      </c>
      <c r="AL40520">
        <v>0</v>
      </c>
      <c r="AM40520">
        <v>0</v>
      </c>
    </row>
    <row r="40521" spans="1:39" x14ac:dyDescent="0.45">
      <c r="A40521" t="s">
        <v>148963</v>
      </c>
      <c r="B40521" t="s">
        <v>148964</v>
      </c>
      <c r="C40521" t="s">
        <v>148965</v>
      </c>
      <c r="D40521" t="s">
        <v>148966</v>
      </c>
      <c r="E40521" t="s">
        <v>1827</v>
      </c>
      <c r="F40521" t="s">
        <v>148967</v>
      </c>
      <c r="G40521" t="s">
        <v>57</v>
      </c>
      <c r="H40521" t="s">
        <v>46</v>
      </c>
      <c r="I40521" t="s">
        <v>115</v>
      </c>
      <c r="J40521" t="s">
        <v>334</v>
      </c>
      <c r="K40521" t="s">
        <v>148968</v>
      </c>
      <c r="L40521">
        <v>4</v>
      </c>
      <c r="M40521" s="1">
        <v>35796</v>
      </c>
      <c r="N40521" s="2">
        <v>35796</v>
      </c>
      <c r="O40521" t="s">
        <v>709</v>
      </c>
      <c r="P40521">
        <v>1998</v>
      </c>
      <c r="Q40521" s="1">
        <v>36425</v>
      </c>
      <c r="R40521" s="1">
        <v>37968</v>
      </c>
      <c r="S40521">
        <v>0</v>
      </c>
      <c r="T40521">
        <v>0</v>
      </c>
      <c r="U40521">
        <v>0</v>
      </c>
      <c r="V40521">
        <v>22160000</v>
      </c>
      <c r="W40521">
        <v>0</v>
      </c>
      <c r="X40521">
        <v>0</v>
      </c>
      <c r="Y40521">
        <v>0</v>
      </c>
      <c r="Z40521">
        <v>0</v>
      </c>
      <c r="AA40521">
        <v>0</v>
      </c>
      <c r="AB40521">
        <v>0</v>
      </c>
      <c r="AC40521">
        <v>0</v>
      </c>
      <c r="AD40521">
        <v>0</v>
      </c>
      <c r="AE40521">
        <v>0</v>
      </c>
      <c r="AF40521">
        <v>0</v>
      </c>
      <c r="AG40521">
        <v>0</v>
      </c>
      <c r="AH40521">
        <v>0</v>
      </c>
      <c r="AI40521">
        <v>0</v>
      </c>
      <c r="AJ40521">
        <v>0</v>
      </c>
      <c r="AK40521">
        <v>0</v>
      </c>
      <c r="AL40521">
        <v>0</v>
      </c>
      <c r="AM40521">
        <v>0</v>
      </c>
    </row>
    <row r="40522" spans="1:39" x14ac:dyDescent="0.45">
      <c r="A40522" t="s">
        <v>148969</v>
      </c>
      <c r="B40522" t="s">
        <v>148970</v>
      </c>
      <c r="C40522" t="s">
        <v>148971</v>
      </c>
      <c r="D40522" t="s">
        <v>88014</v>
      </c>
      <c r="E40522" t="s">
        <v>17600</v>
      </c>
      <c r="F40522" t="s">
        <v>1684</v>
      </c>
      <c r="G40522" t="s">
        <v>57</v>
      </c>
      <c r="H40522" t="s">
        <v>46</v>
      </c>
      <c r="I40522" t="s">
        <v>58</v>
      </c>
      <c r="J40522" t="s">
        <v>1223</v>
      </c>
      <c r="K40522" t="s">
        <v>1223</v>
      </c>
      <c r="L40522">
        <v>2</v>
      </c>
      <c r="M40522" s="1">
        <v>41244</v>
      </c>
      <c r="N40522" s="2">
        <v>41244</v>
      </c>
      <c r="O40522" t="s">
        <v>67</v>
      </c>
      <c r="P40522">
        <v>2012</v>
      </c>
      <c r="Q40522" s="1">
        <v>40544</v>
      </c>
      <c r="R40522" s="1">
        <v>41621</v>
      </c>
      <c r="S40522">
        <v>40000</v>
      </c>
      <c r="T40522">
        <v>0</v>
      </c>
      <c r="U40522">
        <v>0</v>
      </c>
      <c r="V40522">
        <v>0</v>
      </c>
      <c r="W40522">
        <v>0</v>
      </c>
      <c r="X40522">
        <v>0</v>
      </c>
      <c r="Y40522">
        <v>400000</v>
      </c>
      <c r="Z40522">
        <v>0</v>
      </c>
      <c r="AA40522">
        <v>0</v>
      </c>
      <c r="AB40522">
        <v>0</v>
      </c>
      <c r="AC40522">
        <v>0</v>
      </c>
      <c r="AD40522">
        <v>0</v>
      </c>
      <c r="AE40522">
        <v>0</v>
      </c>
      <c r="AF40522">
        <v>0</v>
      </c>
      <c r="AG40522">
        <v>0</v>
      </c>
      <c r="AH40522">
        <v>0</v>
      </c>
      <c r="AI40522">
        <v>0</v>
      </c>
      <c r="AJ40522">
        <v>0</v>
      </c>
      <c r="AK40522">
        <v>0</v>
      </c>
      <c r="AL40522">
        <v>0</v>
      </c>
      <c r="AM40522">
        <v>0</v>
      </c>
    </row>
    <row r="40523" spans="1:39" x14ac:dyDescent="0.45">
      <c r="A40523" t="s">
        <v>148972</v>
      </c>
      <c r="B40523" t="s">
        <v>148973</v>
      </c>
      <c r="C40523" t="s">
        <v>148974</v>
      </c>
      <c r="D40523" t="s">
        <v>148975</v>
      </c>
      <c r="E40523" t="s">
        <v>3384</v>
      </c>
      <c r="F40523" t="s">
        <v>114</v>
      </c>
      <c r="G40523" t="s">
        <v>57</v>
      </c>
      <c r="H40523" t="s">
        <v>46</v>
      </c>
      <c r="I40523" t="s">
        <v>267</v>
      </c>
      <c r="J40523" t="s">
        <v>1207</v>
      </c>
      <c r="K40523" t="s">
        <v>1207</v>
      </c>
      <c r="L40523">
        <v>1</v>
      </c>
      <c r="M40523" s="1">
        <v>40544</v>
      </c>
      <c r="N40523" s="2">
        <v>40544</v>
      </c>
      <c r="O40523" t="s">
        <v>528</v>
      </c>
      <c r="P40523">
        <v>2011</v>
      </c>
      <c r="Q40523" s="1">
        <v>40544</v>
      </c>
      <c r="R40523" s="1">
        <v>40544</v>
      </c>
      <c r="S40523">
        <v>0</v>
      </c>
      <c r="T40523">
        <v>0</v>
      </c>
      <c r="U40523">
        <v>0</v>
      </c>
      <c r="V40523">
        <v>0</v>
      </c>
      <c r="W40523">
        <v>0</v>
      </c>
      <c r="X40523">
        <v>0</v>
      </c>
      <c r="Y40523">
        <v>0</v>
      </c>
      <c r="Z40523">
        <v>0</v>
      </c>
      <c r="AA40523">
        <v>0</v>
      </c>
      <c r="AB40523">
        <v>0</v>
      </c>
      <c r="AC40523">
        <v>0</v>
      </c>
      <c r="AD40523">
        <v>0</v>
      </c>
      <c r="AE40523">
        <v>0</v>
      </c>
      <c r="AF40523">
        <v>0</v>
      </c>
      <c r="AG40523">
        <v>0</v>
      </c>
      <c r="AH40523">
        <v>0</v>
      </c>
      <c r="AI40523">
        <v>0</v>
      </c>
      <c r="AJ40523">
        <v>0</v>
      </c>
      <c r="AK40523">
        <v>0</v>
      </c>
      <c r="AL40523">
        <v>0</v>
      </c>
      <c r="AM40523">
        <v>0</v>
      </c>
    </row>
    <row r="40524" spans="1:39" x14ac:dyDescent="0.45">
      <c r="A40524" t="s">
        <v>148976</v>
      </c>
      <c r="B40524" t="s">
        <v>148977</v>
      </c>
      <c r="C40524" t="s">
        <v>148978</v>
      </c>
      <c r="D40524" t="s">
        <v>148979</v>
      </c>
      <c r="E40524" t="s">
        <v>585</v>
      </c>
      <c r="F40524" t="s">
        <v>2666</v>
      </c>
      <c r="G40524" t="s">
        <v>57</v>
      </c>
      <c r="H40524" t="s">
        <v>46</v>
      </c>
      <c r="I40524" t="s">
        <v>58</v>
      </c>
      <c r="J40524" t="s">
        <v>198</v>
      </c>
      <c r="K40524" t="s">
        <v>199</v>
      </c>
      <c r="L40524">
        <v>2</v>
      </c>
      <c r="M40524" s="1">
        <v>40513</v>
      </c>
      <c r="N40524" s="2">
        <v>40513</v>
      </c>
      <c r="O40524" t="s">
        <v>216</v>
      </c>
      <c r="P40524">
        <v>2010</v>
      </c>
      <c r="Q40524" s="1">
        <v>41630</v>
      </c>
      <c r="R40524" s="1">
        <v>41807</v>
      </c>
      <c r="S40524">
        <v>0</v>
      </c>
      <c r="T40524">
        <v>2700000</v>
      </c>
      <c r="U40524">
        <v>0</v>
      </c>
      <c r="V40524">
        <v>0</v>
      </c>
      <c r="W40524">
        <v>0</v>
      </c>
      <c r="X40524">
        <v>0</v>
      </c>
      <c r="Y40524">
        <v>0</v>
      </c>
      <c r="Z40524">
        <v>0</v>
      </c>
      <c r="AA40524">
        <v>0</v>
      </c>
      <c r="AB40524">
        <v>0</v>
      </c>
      <c r="AC40524">
        <v>0</v>
      </c>
      <c r="AD40524">
        <v>0</v>
      </c>
      <c r="AE40524">
        <v>0</v>
      </c>
      <c r="AF40524">
        <v>0</v>
      </c>
      <c r="AG40524">
        <v>0</v>
      </c>
      <c r="AH40524">
        <v>0</v>
      </c>
      <c r="AI40524">
        <v>0</v>
      </c>
      <c r="AJ40524">
        <v>0</v>
      </c>
      <c r="AK40524">
        <v>0</v>
      </c>
      <c r="AL40524">
        <v>0</v>
      </c>
      <c r="AM40524">
        <v>0</v>
      </c>
    </row>
    <row r="40525" spans="1:39" x14ac:dyDescent="0.45">
      <c r="A40525" t="s">
        <v>148980</v>
      </c>
      <c r="B40525" t="s">
        <v>148981</v>
      </c>
      <c r="C40525" t="s">
        <v>148982</v>
      </c>
      <c r="D40525" t="s">
        <v>148983</v>
      </c>
      <c r="E40525" t="s">
        <v>5546</v>
      </c>
      <c r="F40525" s="3">
        <v>10000</v>
      </c>
      <c r="G40525" t="s">
        <v>57</v>
      </c>
      <c r="H40525" t="s">
        <v>496</v>
      </c>
      <c r="J40525" t="s">
        <v>497</v>
      </c>
      <c r="K40525" t="s">
        <v>497</v>
      </c>
      <c r="L40525">
        <v>1</v>
      </c>
      <c r="M40525" s="1">
        <v>41030</v>
      </c>
      <c r="N40525" s="2">
        <v>41030</v>
      </c>
      <c r="O40525" t="s">
        <v>50</v>
      </c>
      <c r="P40525">
        <v>2012</v>
      </c>
      <c r="Q40525" s="1">
        <v>41054</v>
      </c>
      <c r="R40525" s="1">
        <v>41054</v>
      </c>
      <c r="S40525">
        <v>10000</v>
      </c>
      <c r="T40525">
        <v>0</v>
      </c>
      <c r="U40525">
        <v>0</v>
      </c>
      <c r="V40525">
        <v>0</v>
      </c>
      <c r="W40525">
        <v>0</v>
      </c>
      <c r="X40525">
        <v>0</v>
      </c>
      <c r="Y40525">
        <v>0</v>
      </c>
      <c r="Z40525">
        <v>0</v>
      </c>
      <c r="AA40525">
        <v>0</v>
      </c>
      <c r="AB40525">
        <v>0</v>
      </c>
      <c r="AC40525">
        <v>0</v>
      </c>
      <c r="AD40525">
        <v>0</v>
      </c>
      <c r="AE40525">
        <v>0</v>
      </c>
      <c r="AF40525">
        <v>0</v>
      </c>
      <c r="AG40525">
        <v>0</v>
      </c>
      <c r="AH40525">
        <v>0</v>
      </c>
      <c r="AI40525">
        <v>0</v>
      </c>
      <c r="AJ40525">
        <v>0</v>
      </c>
      <c r="AK40525">
        <v>0</v>
      </c>
      <c r="AL40525">
        <v>0</v>
      </c>
      <c r="AM40525">
        <v>0</v>
      </c>
    </row>
    <row r="40526" spans="1:39" x14ac:dyDescent="0.45">
      <c r="A40526" t="s">
        <v>148984</v>
      </c>
      <c r="B40526" t="s">
        <v>148985</v>
      </c>
      <c r="C40526" t="s">
        <v>148986</v>
      </c>
      <c r="D40526" t="s">
        <v>148987</v>
      </c>
      <c r="E40526" t="s">
        <v>3384</v>
      </c>
      <c r="F40526" t="s">
        <v>114</v>
      </c>
      <c r="G40526" t="s">
        <v>57</v>
      </c>
      <c r="H40526" t="s">
        <v>46</v>
      </c>
      <c r="I40526" t="s">
        <v>8778</v>
      </c>
      <c r="J40526" t="s">
        <v>9372</v>
      </c>
      <c r="K40526" t="s">
        <v>9372</v>
      </c>
      <c r="L40526">
        <v>1</v>
      </c>
      <c r="M40526" s="1">
        <v>41183</v>
      </c>
      <c r="N40526" s="2">
        <v>41183</v>
      </c>
      <c r="O40526" t="s">
        <v>67</v>
      </c>
      <c r="P40526">
        <v>2012</v>
      </c>
      <c r="Q40526" s="1">
        <v>41640</v>
      </c>
      <c r="R40526" s="1">
        <v>41640</v>
      </c>
      <c r="S40526">
        <v>0</v>
      </c>
      <c r="T40526">
        <v>0</v>
      </c>
      <c r="U40526">
        <v>0</v>
      </c>
      <c r="V40526">
        <v>0</v>
      </c>
      <c r="W40526">
        <v>0</v>
      </c>
      <c r="X40526">
        <v>0</v>
      </c>
      <c r="Y40526">
        <v>0</v>
      </c>
      <c r="Z40526">
        <v>0</v>
      </c>
      <c r="AA40526">
        <v>0</v>
      </c>
      <c r="AB40526">
        <v>0</v>
      </c>
      <c r="AC40526">
        <v>0</v>
      </c>
      <c r="AD40526">
        <v>0</v>
      </c>
      <c r="AE40526">
        <v>0</v>
      </c>
      <c r="AF40526">
        <v>0</v>
      </c>
      <c r="AG40526">
        <v>0</v>
      </c>
      <c r="AH40526">
        <v>0</v>
      </c>
      <c r="AI40526">
        <v>0</v>
      </c>
      <c r="AJ40526">
        <v>0</v>
      </c>
      <c r="AK40526">
        <v>0</v>
      </c>
      <c r="AL40526">
        <v>0</v>
      </c>
      <c r="AM40526">
        <v>0</v>
      </c>
    </row>
    <row r="40527" spans="1:39" x14ac:dyDescent="0.45">
      <c r="A40527" t="s">
        <v>148988</v>
      </c>
      <c r="B40527" t="s">
        <v>148989</v>
      </c>
      <c r="C40527" t="s">
        <v>148990</v>
      </c>
      <c r="D40527" t="s">
        <v>63935</v>
      </c>
      <c r="E40527" t="s">
        <v>5546</v>
      </c>
      <c r="F40527" t="s">
        <v>6187</v>
      </c>
      <c r="G40527" t="s">
        <v>57</v>
      </c>
      <c r="H40527" t="s">
        <v>46</v>
      </c>
      <c r="I40527" t="s">
        <v>299</v>
      </c>
      <c r="J40527" t="s">
        <v>300</v>
      </c>
      <c r="K40527" t="s">
        <v>300</v>
      </c>
      <c r="L40527">
        <v>2</v>
      </c>
      <c r="M40527" s="1">
        <v>40940</v>
      </c>
      <c r="N40527" s="2">
        <v>40940</v>
      </c>
      <c r="O40527" t="s">
        <v>132</v>
      </c>
      <c r="P40527">
        <v>2012</v>
      </c>
      <c r="Q40527" s="1">
        <v>41653</v>
      </c>
      <c r="R40527" s="1">
        <v>41897</v>
      </c>
      <c r="S40527">
        <v>0</v>
      </c>
      <c r="T40527">
        <v>4300000</v>
      </c>
      <c r="U40527">
        <v>0</v>
      </c>
      <c r="V40527">
        <v>0</v>
      </c>
      <c r="W40527">
        <v>0</v>
      </c>
      <c r="X40527">
        <v>0</v>
      </c>
      <c r="Y40527">
        <v>0</v>
      </c>
      <c r="Z40527">
        <v>0</v>
      </c>
      <c r="AA40527">
        <v>0</v>
      </c>
      <c r="AB40527">
        <v>0</v>
      </c>
      <c r="AC40527">
        <v>0</v>
      </c>
      <c r="AD40527">
        <v>0</v>
      </c>
      <c r="AE40527">
        <v>0</v>
      </c>
      <c r="AF40527">
        <v>3000000</v>
      </c>
      <c r="AG40527">
        <v>0</v>
      </c>
      <c r="AH40527">
        <v>0</v>
      </c>
      <c r="AI40527">
        <v>0</v>
      </c>
      <c r="AJ40527">
        <v>0</v>
      </c>
      <c r="AK40527">
        <v>0</v>
      </c>
      <c r="AL40527">
        <v>0</v>
      </c>
      <c r="AM40527">
        <v>0</v>
      </c>
    </row>
    <row r="40528" spans="1:39" x14ac:dyDescent="0.45">
      <c r="A40528" t="s">
        <v>148991</v>
      </c>
      <c r="B40528" t="s">
        <v>148992</v>
      </c>
      <c r="C40528" t="s">
        <v>148993</v>
      </c>
      <c r="D40528" t="s">
        <v>148994</v>
      </c>
      <c r="E40528" t="s">
        <v>9114</v>
      </c>
      <c r="F40528" t="s">
        <v>148995</v>
      </c>
      <c r="G40528" t="s">
        <v>57</v>
      </c>
      <c r="H40528" t="s">
        <v>664</v>
      </c>
      <c r="J40528" t="s">
        <v>10814</v>
      </c>
      <c r="L40528">
        <v>2</v>
      </c>
      <c r="M40528" s="1">
        <v>41640</v>
      </c>
      <c r="N40528" s="2">
        <v>41640</v>
      </c>
      <c r="O40528" t="s">
        <v>84</v>
      </c>
      <c r="P40528">
        <v>2014</v>
      </c>
      <c r="Q40528" s="1">
        <v>41225</v>
      </c>
      <c r="R40528" s="1">
        <v>41730</v>
      </c>
      <c r="S40528">
        <v>0</v>
      </c>
      <c r="T40528">
        <v>0</v>
      </c>
      <c r="U40528">
        <v>0</v>
      </c>
      <c r="V40528">
        <v>137725</v>
      </c>
      <c r="W40528">
        <v>0</v>
      </c>
      <c r="X40528">
        <v>0</v>
      </c>
      <c r="Y40528">
        <v>0</v>
      </c>
      <c r="Z40528">
        <v>31777</v>
      </c>
      <c r="AA40528">
        <v>0</v>
      </c>
      <c r="AB40528">
        <v>0</v>
      </c>
      <c r="AC40528">
        <v>0</v>
      </c>
      <c r="AD40528">
        <v>0</v>
      </c>
      <c r="AE40528">
        <v>0</v>
      </c>
      <c r="AF40528">
        <v>0</v>
      </c>
      <c r="AG40528">
        <v>0</v>
      </c>
      <c r="AH40528">
        <v>0</v>
      </c>
      <c r="AI40528">
        <v>0</v>
      </c>
      <c r="AJ40528">
        <v>0</v>
      </c>
      <c r="AK40528">
        <v>0</v>
      </c>
      <c r="AL40528">
        <v>0</v>
      </c>
      <c r="AM40528">
        <v>0</v>
      </c>
    </row>
    <row r="40529" spans="1:39" x14ac:dyDescent="0.45">
      <c r="A40529" t="s">
        <v>148996</v>
      </c>
      <c r="B40529" t="s">
        <v>148997</v>
      </c>
      <c r="C40529" t="s">
        <v>148998</v>
      </c>
      <c r="D40529" t="s">
        <v>148999</v>
      </c>
      <c r="E40529" t="s">
        <v>1268</v>
      </c>
      <c r="F40529" t="s">
        <v>282</v>
      </c>
      <c r="G40529" t="s">
        <v>57</v>
      </c>
      <c r="H40529" t="s">
        <v>46</v>
      </c>
      <c r="I40529" t="s">
        <v>821</v>
      </c>
      <c r="J40529" t="s">
        <v>822</v>
      </c>
      <c r="K40529" t="s">
        <v>823</v>
      </c>
      <c r="L40529">
        <v>1</v>
      </c>
      <c r="M40529" s="1">
        <v>41046</v>
      </c>
      <c r="N40529" s="2">
        <v>41030</v>
      </c>
      <c r="O40529" t="s">
        <v>50</v>
      </c>
      <c r="P40529">
        <v>2012</v>
      </c>
      <c r="Q40529" s="1">
        <v>41202</v>
      </c>
      <c r="R40529" s="1">
        <v>41202</v>
      </c>
      <c r="S40529">
        <v>100000</v>
      </c>
      <c r="T40529">
        <v>0</v>
      </c>
      <c r="U40529">
        <v>0</v>
      </c>
      <c r="V40529">
        <v>0</v>
      </c>
      <c r="W40529">
        <v>0</v>
      </c>
      <c r="X40529">
        <v>0</v>
      </c>
      <c r="Y40529">
        <v>0</v>
      </c>
      <c r="Z40529">
        <v>0</v>
      </c>
      <c r="AA40529">
        <v>0</v>
      </c>
      <c r="AB40529">
        <v>0</v>
      </c>
      <c r="AC40529">
        <v>0</v>
      </c>
      <c r="AD40529">
        <v>0</v>
      </c>
      <c r="AE40529">
        <v>0</v>
      </c>
      <c r="AF40529">
        <v>0</v>
      </c>
      <c r="AG40529">
        <v>0</v>
      </c>
      <c r="AH40529">
        <v>0</v>
      </c>
      <c r="AI40529">
        <v>0</v>
      </c>
      <c r="AJ40529">
        <v>0</v>
      </c>
      <c r="AK40529">
        <v>0</v>
      </c>
      <c r="AL40529">
        <v>0</v>
      </c>
      <c r="AM40529">
        <v>0</v>
      </c>
    </row>
    <row r="40530" spans="1:39" x14ac:dyDescent="0.45">
      <c r="A40530" t="s">
        <v>149000</v>
      </c>
      <c r="B40530" t="s">
        <v>149001</v>
      </c>
      <c r="C40530" t="s">
        <v>149002</v>
      </c>
      <c r="D40530" t="s">
        <v>149003</v>
      </c>
      <c r="E40530" t="s">
        <v>1523</v>
      </c>
      <c r="F40530" t="s">
        <v>3264</v>
      </c>
      <c r="G40530" t="s">
        <v>57</v>
      </c>
      <c r="L40530">
        <v>3</v>
      </c>
      <c r="M40530" s="1">
        <v>40878</v>
      </c>
      <c r="N40530" s="2">
        <v>40878</v>
      </c>
      <c r="O40530" t="s">
        <v>94</v>
      </c>
      <c r="P40530">
        <v>2011</v>
      </c>
      <c r="Q40530" s="1">
        <v>40969</v>
      </c>
      <c r="R40530" s="1">
        <v>41305</v>
      </c>
      <c r="S40530">
        <v>175000</v>
      </c>
      <c r="T40530">
        <v>0</v>
      </c>
      <c r="U40530">
        <v>0</v>
      </c>
      <c r="V40530">
        <v>0</v>
      </c>
      <c r="W40530">
        <v>0</v>
      </c>
      <c r="X40530">
        <v>0</v>
      </c>
      <c r="Y40530">
        <v>600000</v>
      </c>
      <c r="Z40530">
        <v>0</v>
      </c>
      <c r="AA40530">
        <v>0</v>
      </c>
      <c r="AB40530">
        <v>0</v>
      </c>
      <c r="AC40530">
        <v>0</v>
      </c>
      <c r="AD40530">
        <v>0</v>
      </c>
      <c r="AE40530">
        <v>0</v>
      </c>
      <c r="AF40530">
        <v>0</v>
      </c>
      <c r="AG40530">
        <v>0</v>
      </c>
      <c r="AH40530">
        <v>0</v>
      </c>
      <c r="AI40530">
        <v>0</v>
      </c>
      <c r="AJ40530">
        <v>0</v>
      </c>
      <c r="AK40530">
        <v>0</v>
      </c>
      <c r="AL40530">
        <v>0</v>
      </c>
      <c r="AM40530">
        <v>0</v>
      </c>
    </row>
    <row r="40531" spans="1:39" x14ac:dyDescent="0.45">
      <c r="A40531" t="s">
        <v>149004</v>
      </c>
      <c r="B40531" t="s">
        <v>149005</v>
      </c>
      <c r="C40531" t="s">
        <v>149006</v>
      </c>
      <c r="D40531" t="s">
        <v>127</v>
      </c>
      <c r="E40531" t="s">
        <v>128</v>
      </c>
      <c r="F40531" s="3">
        <v>40000</v>
      </c>
      <c r="G40531" t="s">
        <v>57</v>
      </c>
      <c r="H40531" t="s">
        <v>129</v>
      </c>
      <c r="J40531" t="s">
        <v>130</v>
      </c>
      <c r="K40531" t="s">
        <v>130</v>
      </c>
      <c r="L40531">
        <v>1</v>
      </c>
      <c r="M40531" s="1">
        <v>40544</v>
      </c>
      <c r="N40531" s="2">
        <v>40544</v>
      </c>
      <c r="O40531" t="s">
        <v>528</v>
      </c>
      <c r="P40531">
        <v>2011</v>
      </c>
      <c r="Q40531" s="1">
        <v>41791</v>
      </c>
      <c r="R40531" s="1">
        <v>41791</v>
      </c>
      <c r="S40531">
        <v>40000</v>
      </c>
      <c r="T40531">
        <v>0</v>
      </c>
      <c r="U40531">
        <v>0</v>
      </c>
      <c r="V40531">
        <v>0</v>
      </c>
      <c r="W40531">
        <v>0</v>
      </c>
      <c r="X40531">
        <v>0</v>
      </c>
      <c r="Y40531">
        <v>0</v>
      </c>
      <c r="Z40531">
        <v>0</v>
      </c>
      <c r="AA40531">
        <v>0</v>
      </c>
      <c r="AB40531">
        <v>0</v>
      </c>
      <c r="AC40531">
        <v>0</v>
      </c>
      <c r="AD40531">
        <v>0</v>
      </c>
      <c r="AE40531">
        <v>0</v>
      </c>
      <c r="AF40531">
        <v>0</v>
      </c>
      <c r="AG40531">
        <v>0</v>
      </c>
      <c r="AH40531">
        <v>0</v>
      </c>
      <c r="AI40531">
        <v>0</v>
      </c>
      <c r="AJ40531">
        <v>0</v>
      </c>
      <c r="AK40531">
        <v>0</v>
      </c>
      <c r="AL40531">
        <v>0</v>
      </c>
      <c r="AM40531">
        <v>0</v>
      </c>
    </row>
    <row r="40532" spans="1:39" x14ac:dyDescent="0.45">
      <c r="A40532" t="s">
        <v>149007</v>
      </c>
      <c r="B40532" t="s">
        <v>149008</v>
      </c>
      <c r="C40532" t="s">
        <v>149009</v>
      </c>
      <c r="D40532" t="s">
        <v>88</v>
      </c>
      <c r="E40532" t="s">
        <v>89</v>
      </c>
      <c r="F40532" t="s">
        <v>3731</v>
      </c>
      <c r="G40532" t="s">
        <v>57</v>
      </c>
      <c r="H40532" t="s">
        <v>496</v>
      </c>
      <c r="J40532" t="s">
        <v>72407</v>
      </c>
      <c r="K40532" t="s">
        <v>72407</v>
      </c>
      <c r="L40532">
        <v>1</v>
      </c>
      <c r="M40532" s="1">
        <v>40909</v>
      </c>
      <c r="N40532" s="2">
        <v>40909</v>
      </c>
      <c r="O40532" t="s">
        <v>132</v>
      </c>
      <c r="P40532">
        <v>2012</v>
      </c>
      <c r="Q40532" s="1">
        <v>41541</v>
      </c>
      <c r="R40532" s="1">
        <v>41541</v>
      </c>
      <c r="S40532">
        <v>0</v>
      </c>
      <c r="T40532">
        <v>24000000</v>
      </c>
      <c r="U40532">
        <v>0</v>
      </c>
      <c r="V40532">
        <v>0</v>
      </c>
      <c r="W40532">
        <v>0</v>
      </c>
      <c r="X40532">
        <v>0</v>
      </c>
      <c r="Y40532">
        <v>0</v>
      </c>
      <c r="Z40532">
        <v>0</v>
      </c>
      <c r="AA40532">
        <v>0</v>
      </c>
      <c r="AB40532">
        <v>0</v>
      </c>
      <c r="AC40532">
        <v>0</v>
      </c>
      <c r="AD40532">
        <v>0</v>
      </c>
      <c r="AE40532">
        <v>0</v>
      </c>
      <c r="AF40532">
        <v>0</v>
      </c>
      <c r="AG40532">
        <v>0</v>
      </c>
      <c r="AH40532">
        <v>0</v>
      </c>
      <c r="AI40532">
        <v>0</v>
      </c>
      <c r="AJ40532">
        <v>0</v>
      </c>
      <c r="AK40532">
        <v>0</v>
      </c>
      <c r="AL40532">
        <v>0</v>
      </c>
      <c r="AM40532">
        <v>0</v>
      </c>
    </row>
    <row r="40533" spans="1:39" x14ac:dyDescent="0.45">
      <c r="A40533" t="s">
        <v>149010</v>
      </c>
      <c r="B40533" t="s">
        <v>149011</v>
      </c>
      <c r="C40533" t="s">
        <v>149012</v>
      </c>
      <c r="D40533" t="s">
        <v>149013</v>
      </c>
      <c r="E40533" t="s">
        <v>2697</v>
      </c>
      <c r="F40533" t="s">
        <v>249</v>
      </c>
      <c r="G40533" t="s">
        <v>57</v>
      </c>
      <c r="H40533" t="s">
        <v>46</v>
      </c>
      <c r="I40533" t="s">
        <v>205</v>
      </c>
      <c r="J40533" t="s">
        <v>206</v>
      </c>
      <c r="K40533" t="s">
        <v>206</v>
      </c>
      <c r="L40533">
        <v>3</v>
      </c>
      <c r="M40533" s="1">
        <v>39083</v>
      </c>
      <c r="N40533" s="2">
        <v>39083</v>
      </c>
      <c r="O40533" t="s">
        <v>110</v>
      </c>
      <c r="P40533">
        <v>2007</v>
      </c>
      <c r="Q40533" s="1">
        <v>40422</v>
      </c>
      <c r="R40533" s="1">
        <v>40854</v>
      </c>
      <c r="S40533">
        <v>0</v>
      </c>
      <c r="T40533">
        <v>0</v>
      </c>
      <c r="U40533">
        <v>0</v>
      </c>
      <c r="V40533">
        <v>0</v>
      </c>
      <c r="W40533">
        <v>0</v>
      </c>
      <c r="X40533">
        <v>0</v>
      </c>
      <c r="Y40533">
        <v>0</v>
      </c>
      <c r="Z40533">
        <v>1250000</v>
      </c>
      <c r="AA40533">
        <v>0</v>
      </c>
      <c r="AB40533">
        <v>0</v>
      </c>
      <c r="AC40533">
        <v>0</v>
      </c>
      <c r="AD40533">
        <v>0</v>
      </c>
      <c r="AE40533">
        <v>0</v>
      </c>
      <c r="AF40533">
        <v>0</v>
      </c>
      <c r="AG40533">
        <v>0</v>
      </c>
      <c r="AH40533">
        <v>0</v>
      </c>
      <c r="AI40533">
        <v>0</v>
      </c>
      <c r="AJ40533">
        <v>0</v>
      </c>
      <c r="AK40533">
        <v>0</v>
      </c>
      <c r="AL40533">
        <v>0</v>
      </c>
      <c r="AM40533">
        <v>0</v>
      </c>
    </row>
    <row r="40534" spans="1:39" x14ac:dyDescent="0.45">
      <c r="A40534" t="s">
        <v>149014</v>
      </c>
      <c r="B40534" t="s">
        <v>149015</v>
      </c>
      <c r="C40534" t="s">
        <v>149016</v>
      </c>
      <c r="D40534" t="s">
        <v>149017</v>
      </c>
      <c r="E40534" t="s">
        <v>5546</v>
      </c>
      <c r="F40534" t="s">
        <v>12120</v>
      </c>
      <c r="G40534" t="s">
        <v>57</v>
      </c>
      <c r="H40534" t="s">
        <v>65</v>
      </c>
      <c r="J40534" t="s">
        <v>66</v>
      </c>
      <c r="K40534" t="s">
        <v>66</v>
      </c>
      <c r="L40534">
        <v>1</v>
      </c>
      <c r="M40534" s="1">
        <v>40940</v>
      </c>
      <c r="N40534" s="2">
        <v>40940</v>
      </c>
      <c r="O40534" t="s">
        <v>132</v>
      </c>
      <c r="P40534">
        <v>2012</v>
      </c>
      <c r="Q40534" s="1">
        <v>41533</v>
      </c>
      <c r="R40534" s="1">
        <v>41533</v>
      </c>
      <c r="S40534">
        <v>0</v>
      </c>
      <c r="T40534">
        <v>0</v>
      </c>
      <c r="U40534">
        <v>0</v>
      </c>
      <c r="V40534">
        <v>0</v>
      </c>
      <c r="W40534">
        <v>0</v>
      </c>
      <c r="X40534">
        <v>0</v>
      </c>
      <c r="Y40534">
        <v>0</v>
      </c>
      <c r="Z40534">
        <v>0</v>
      </c>
      <c r="AA40534">
        <v>0</v>
      </c>
      <c r="AB40534">
        <v>0</v>
      </c>
      <c r="AC40534">
        <v>0</v>
      </c>
      <c r="AD40534">
        <v>0</v>
      </c>
      <c r="AE40534">
        <v>1286600</v>
      </c>
      <c r="AF40534">
        <v>0</v>
      </c>
      <c r="AG40534">
        <v>0</v>
      </c>
      <c r="AH40534">
        <v>0</v>
      </c>
      <c r="AI40534">
        <v>0</v>
      </c>
      <c r="AJ40534">
        <v>0</v>
      </c>
      <c r="AK40534">
        <v>0</v>
      </c>
      <c r="AL40534">
        <v>0</v>
      </c>
      <c r="AM40534">
        <v>0</v>
      </c>
    </row>
    <row r="40535" spans="1:39" x14ac:dyDescent="0.45">
      <c r="A40535" t="s">
        <v>149018</v>
      </c>
      <c r="B40535" t="s">
        <v>149019</v>
      </c>
      <c r="C40535" t="s">
        <v>149020</v>
      </c>
      <c r="D40535" t="s">
        <v>149021</v>
      </c>
      <c r="E40535" t="s">
        <v>248</v>
      </c>
      <c r="F40535" s="3">
        <v>28000</v>
      </c>
      <c r="G40535" t="s">
        <v>57</v>
      </c>
      <c r="H40535" t="s">
        <v>1146</v>
      </c>
      <c r="J40535" t="s">
        <v>1549</v>
      </c>
      <c r="K40535" t="s">
        <v>1550</v>
      </c>
      <c r="L40535">
        <v>1</v>
      </c>
      <c r="Q40535" s="1">
        <v>41532</v>
      </c>
      <c r="R40535" s="1">
        <v>41532</v>
      </c>
      <c r="S40535">
        <v>28000</v>
      </c>
      <c r="T40535">
        <v>0</v>
      </c>
      <c r="U40535">
        <v>0</v>
      </c>
      <c r="V40535">
        <v>0</v>
      </c>
      <c r="W40535">
        <v>0</v>
      </c>
      <c r="X40535">
        <v>0</v>
      </c>
      <c r="Y40535">
        <v>0</v>
      </c>
      <c r="Z40535">
        <v>0</v>
      </c>
      <c r="AA40535">
        <v>0</v>
      </c>
      <c r="AB40535">
        <v>0</v>
      </c>
      <c r="AC40535">
        <v>0</v>
      </c>
      <c r="AD40535">
        <v>0</v>
      </c>
      <c r="AE40535">
        <v>0</v>
      </c>
      <c r="AF40535">
        <v>0</v>
      </c>
      <c r="AG40535">
        <v>0</v>
      </c>
      <c r="AH40535">
        <v>0</v>
      </c>
      <c r="AI40535">
        <v>0</v>
      </c>
      <c r="AJ40535">
        <v>0</v>
      </c>
      <c r="AK40535">
        <v>0</v>
      </c>
      <c r="AL40535">
        <v>0</v>
      </c>
      <c r="AM40535">
        <v>0</v>
      </c>
    </row>
    <row r="40536" spans="1:39" x14ac:dyDescent="0.45">
      <c r="A40536" t="s">
        <v>149022</v>
      </c>
      <c r="B40536" t="s">
        <v>149023</v>
      </c>
      <c r="C40536" t="s">
        <v>149024</v>
      </c>
      <c r="D40536" t="s">
        <v>461</v>
      </c>
      <c r="E40536" t="s">
        <v>462</v>
      </c>
      <c r="F40536" t="s">
        <v>114</v>
      </c>
      <c r="G40536" t="s">
        <v>57</v>
      </c>
      <c r="H40536" t="s">
        <v>74</v>
      </c>
      <c r="J40536" t="s">
        <v>75</v>
      </c>
      <c r="K40536" t="s">
        <v>75</v>
      </c>
      <c r="L40536">
        <v>5</v>
      </c>
      <c r="M40536" s="1">
        <v>40179</v>
      </c>
      <c r="N40536" s="2">
        <v>40179</v>
      </c>
      <c r="O40536" t="s">
        <v>118</v>
      </c>
      <c r="P40536">
        <v>2010</v>
      </c>
      <c r="Q40536" s="1">
        <v>41676</v>
      </c>
      <c r="R40536" s="1">
        <v>41821</v>
      </c>
      <c r="S40536">
        <v>0</v>
      </c>
      <c r="T40536">
        <v>0</v>
      </c>
      <c r="U40536">
        <v>0</v>
      </c>
      <c r="V40536">
        <v>0</v>
      </c>
      <c r="W40536">
        <v>0</v>
      </c>
      <c r="X40536">
        <v>0</v>
      </c>
      <c r="Y40536">
        <v>0</v>
      </c>
      <c r="Z40536">
        <v>0</v>
      </c>
      <c r="AA40536">
        <v>0</v>
      </c>
      <c r="AB40536">
        <v>0</v>
      </c>
      <c r="AC40536">
        <v>0</v>
      </c>
      <c r="AD40536">
        <v>0</v>
      </c>
      <c r="AE40536">
        <v>0</v>
      </c>
      <c r="AF40536">
        <v>0</v>
      </c>
      <c r="AG40536">
        <v>0</v>
      </c>
      <c r="AH40536">
        <v>0</v>
      </c>
      <c r="AI40536">
        <v>0</v>
      </c>
      <c r="AJ40536">
        <v>0</v>
      </c>
      <c r="AK40536">
        <v>0</v>
      </c>
      <c r="AL40536">
        <v>0</v>
      </c>
      <c r="AM40536">
        <v>0</v>
      </c>
    </row>
    <row r="40537" spans="1:39" x14ac:dyDescent="0.45">
      <c r="A40537" t="s">
        <v>149025</v>
      </c>
      <c r="B40537" t="s">
        <v>149026</v>
      </c>
      <c r="C40537" t="s">
        <v>149027</v>
      </c>
      <c r="D40537" t="s">
        <v>149028</v>
      </c>
      <c r="E40537" t="s">
        <v>5546</v>
      </c>
      <c r="F40537" t="s">
        <v>426</v>
      </c>
      <c r="G40537" t="s">
        <v>45</v>
      </c>
      <c r="H40537" t="s">
        <v>46</v>
      </c>
      <c r="I40537" t="s">
        <v>205</v>
      </c>
      <c r="J40537" t="s">
        <v>206</v>
      </c>
      <c r="K40537" t="s">
        <v>206</v>
      </c>
      <c r="L40537">
        <v>1</v>
      </c>
      <c r="M40537" s="1">
        <v>40133</v>
      </c>
      <c r="N40537" s="2">
        <v>40118</v>
      </c>
      <c r="O40537" t="s">
        <v>702</v>
      </c>
      <c r="P40537">
        <v>2009</v>
      </c>
      <c r="Q40537" s="1">
        <v>40611</v>
      </c>
      <c r="R40537" s="1">
        <v>40611</v>
      </c>
      <c r="S40537">
        <v>0</v>
      </c>
      <c r="T40537">
        <v>200000</v>
      </c>
      <c r="U40537">
        <v>0</v>
      </c>
      <c r="V40537">
        <v>0</v>
      </c>
      <c r="W40537">
        <v>0</v>
      </c>
      <c r="X40537">
        <v>0</v>
      </c>
      <c r="Y40537">
        <v>0</v>
      </c>
      <c r="Z40537">
        <v>0</v>
      </c>
      <c r="AA40537">
        <v>0</v>
      </c>
      <c r="AB40537">
        <v>0</v>
      </c>
      <c r="AC40537">
        <v>0</v>
      </c>
      <c r="AD40537">
        <v>0</v>
      </c>
      <c r="AE40537">
        <v>0</v>
      </c>
      <c r="AF40537">
        <v>0</v>
      </c>
      <c r="AG40537">
        <v>0</v>
      </c>
      <c r="AH40537">
        <v>0</v>
      </c>
      <c r="AI40537">
        <v>0</v>
      </c>
      <c r="AJ40537">
        <v>0</v>
      </c>
      <c r="AK40537">
        <v>0</v>
      </c>
      <c r="AL40537">
        <v>0</v>
      </c>
      <c r="AM40537">
        <v>0</v>
      </c>
    </row>
    <row r="40538" spans="1:39" x14ac:dyDescent="0.45">
      <c r="A40538" t="s">
        <v>149029</v>
      </c>
      <c r="B40538" t="s">
        <v>149030</v>
      </c>
      <c r="C40538" t="s">
        <v>149031</v>
      </c>
      <c r="D40538" t="s">
        <v>149032</v>
      </c>
      <c r="E40538" t="s">
        <v>1497</v>
      </c>
      <c r="F40538" s="3">
        <v>1500</v>
      </c>
      <c r="G40538" t="s">
        <v>57</v>
      </c>
      <c r="H40538" t="s">
        <v>1153</v>
      </c>
      <c r="J40538" t="s">
        <v>1663</v>
      </c>
      <c r="K40538" t="s">
        <v>1664</v>
      </c>
      <c r="L40538">
        <v>1</v>
      </c>
      <c r="M40538" s="1">
        <v>40896</v>
      </c>
      <c r="N40538" s="2">
        <v>40878</v>
      </c>
      <c r="O40538" t="s">
        <v>94</v>
      </c>
      <c r="P40538">
        <v>2011</v>
      </c>
      <c r="Q40538" s="1">
        <v>40910</v>
      </c>
      <c r="R40538" s="1">
        <v>40910</v>
      </c>
      <c r="S40538">
        <v>0</v>
      </c>
      <c r="T40538">
        <v>1500</v>
      </c>
      <c r="U40538">
        <v>0</v>
      </c>
      <c r="V40538">
        <v>0</v>
      </c>
      <c r="W40538">
        <v>0</v>
      </c>
      <c r="X40538">
        <v>0</v>
      </c>
      <c r="Y40538">
        <v>0</v>
      </c>
      <c r="Z40538">
        <v>0</v>
      </c>
      <c r="AA40538">
        <v>0</v>
      </c>
      <c r="AB40538">
        <v>0</v>
      </c>
      <c r="AC40538">
        <v>0</v>
      </c>
      <c r="AD40538">
        <v>0</v>
      </c>
      <c r="AE40538">
        <v>0</v>
      </c>
      <c r="AF40538">
        <v>0</v>
      </c>
      <c r="AG40538">
        <v>0</v>
      </c>
      <c r="AH40538">
        <v>0</v>
      </c>
      <c r="AI40538">
        <v>0</v>
      </c>
      <c r="AJ40538">
        <v>0</v>
      </c>
      <c r="AK40538">
        <v>0</v>
      </c>
      <c r="AL40538">
        <v>0</v>
      </c>
      <c r="AM40538">
        <v>0</v>
      </c>
    </row>
    <row r="40539" spans="1:39" x14ac:dyDescent="0.45">
      <c r="A40539" t="s">
        <v>149033</v>
      </c>
      <c r="B40539" t="s">
        <v>149034</v>
      </c>
      <c r="C40539" t="s">
        <v>149035</v>
      </c>
      <c r="D40539" t="s">
        <v>149036</v>
      </c>
      <c r="E40539" t="s">
        <v>20075</v>
      </c>
      <c r="F40539" t="s">
        <v>114</v>
      </c>
      <c r="G40539" t="s">
        <v>57</v>
      </c>
      <c r="H40539" t="s">
        <v>4245</v>
      </c>
      <c r="J40539" t="s">
        <v>4246</v>
      </c>
      <c r="K40539" t="s">
        <v>4246</v>
      </c>
      <c r="L40539">
        <v>1</v>
      </c>
      <c r="M40539" s="1">
        <v>40544</v>
      </c>
      <c r="N40539" s="2">
        <v>40544</v>
      </c>
      <c r="O40539" t="s">
        <v>528</v>
      </c>
      <c r="P40539">
        <v>2011</v>
      </c>
      <c r="Q40539" s="1">
        <v>40725</v>
      </c>
      <c r="R40539" s="1">
        <v>40725</v>
      </c>
      <c r="S40539">
        <v>0</v>
      </c>
      <c r="T40539">
        <v>0</v>
      </c>
      <c r="U40539">
        <v>0</v>
      </c>
      <c r="V40539">
        <v>0</v>
      </c>
      <c r="W40539">
        <v>0</v>
      </c>
      <c r="X40539">
        <v>0</v>
      </c>
      <c r="Y40539">
        <v>0</v>
      </c>
      <c r="Z40539">
        <v>0</v>
      </c>
      <c r="AA40539">
        <v>0</v>
      </c>
      <c r="AB40539">
        <v>0</v>
      </c>
      <c r="AC40539">
        <v>0</v>
      </c>
      <c r="AD40539">
        <v>0</v>
      </c>
      <c r="AE40539">
        <v>0</v>
      </c>
      <c r="AF40539">
        <v>0</v>
      </c>
      <c r="AG40539">
        <v>0</v>
      </c>
      <c r="AH40539">
        <v>0</v>
      </c>
      <c r="AI40539">
        <v>0</v>
      </c>
      <c r="AJ40539">
        <v>0</v>
      </c>
      <c r="AK40539">
        <v>0</v>
      </c>
      <c r="AL40539">
        <v>0</v>
      </c>
      <c r="AM40539">
        <v>0</v>
      </c>
    </row>
    <row r="40540" spans="1:39" x14ac:dyDescent="0.45">
      <c r="A40540" t="s">
        <v>149037</v>
      </c>
      <c r="B40540" t="s">
        <v>149038</v>
      </c>
      <c r="C40540" t="s">
        <v>149039</v>
      </c>
      <c r="D40540" t="s">
        <v>646</v>
      </c>
      <c r="E40540" t="s">
        <v>43</v>
      </c>
      <c r="F40540" t="s">
        <v>964</v>
      </c>
      <c r="G40540" t="s">
        <v>57</v>
      </c>
      <c r="H40540" t="s">
        <v>46</v>
      </c>
      <c r="I40540" t="s">
        <v>47</v>
      </c>
      <c r="J40540" t="s">
        <v>48</v>
      </c>
      <c r="K40540" t="s">
        <v>49</v>
      </c>
      <c r="L40540">
        <v>1</v>
      </c>
      <c r="M40540" s="1">
        <v>39783</v>
      </c>
      <c r="N40540" s="2">
        <v>39783</v>
      </c>
      <c r="O40540" t="s">
        <v>872</v>
      </c>
      <c r="P40540">
        <v>2008</v>
      </c>
      <c r="Q40540" s="1">
        <v>41344</v>
      </c>
      <c r="R40540" s="1">
        <v>41344</v>
      </c>
      <c r="S40540">
        <v>300000</v>
      </c>
      <c r="T40540">
        <v>0</v>
      </c>
      <c r="U40540">
        <v>0</v>
      </c>
      <c r="V40540">
        <v>0</v>
      </c>
      <c r="W40540">
        <v>0</v>
      </c>
      <c r="X40540">
        <v>0</v>
      </c>
      <c r="Y40540">
        <v>0</v>
      </c>
      <c r="Z40540">
        <v>0</v>
      </c>
      <c r="AA40540">
        <v>0</v>
      </c>
      <c r="AB40540">
        <v>0</v>
      </c>
      <c r="AC40540">
        <v>0</v>
      </c>
      <c r="AD40540">
        <v>0</v>
      </c>
      <c r="AE40540">
        <v>0</v>
      </c>
      <c r="AF40540">
        <v>0</v>
      </c>
      <c r="AG40540">
        <v>0</v>
      </c>
      <c r="AH40540">
        <v>0</v>
      </c>
      <c r="AI40540">
        <v>0</v>
      </c>
      <c r="AJ40540">
        <v>0</v>
      </c>
      <c r="AK40540">
        <v>0</v>
      </c>
      <c r="AL40540">
        <v>0</v>
      </c>
      <c r="AM40540">
        <v>0</v>
      </c>
    </row>
    <row r="40541" spans="1:39" x14ac:dyDescent="0.45">
      <c r="A40541" t="s">
        <v>149040</v>
      </c>
      <c r="B40541" t="s">
        <v>149041</v>
      </c>
      <c r="C40541" t="s">
        <v>149042</v>
      </c>
      <c r="D40541" t="s">
        <v>107</v>
      </c>
      <c r="E40541" t="s">
        <v>108</v>
      </c>
      <c r="F40541" t="s">
        <v>114</v>
      </c>
      <c r="G40541" t="s">
        <v>101</v>
      </c>
      <c r="L40541">
        <v>1</v>
      </c>
      <c r="M40541" s="1">
        <v>39448</v>
      </c>
      <c r="N40541" s="2">
        <v>39448</v>
      </c>
      <c r="O40541" t="s">
        <v>181</v>
      </c>
      <c r="P40541">
        <v>2008</v>
      </c>
      <c r="Q40541" s="1">
        <v>39600</v>
      </c>
      <c r="R40541" s="1">
        <v>39600</v>
      </c>
      <c r="S40541">
        <v>0</v>
      </c>
      <c r="T40541">
        <v>0</v>
      </c>
      <c r="U40541">
        <v>0</v>
      </c>
      <c r="V40541">
        <v>0</v>
      </c>
      <c r="W40541">
        <v>0</v>
      </c>
      <c r="X40541">
        <v>0</v>
      </c>
      <c r="Y40541">
        <v>0</v>
      </c>
      <c r="Z40541">
        <v>0</v>
      </c>
      <c r="AA40541">
        <v>0</v>
      </c>
      <c r="AB40541">
        <v>0</v>
      </c>
      <c r="AC40541">
        <v>0</v>
      </c>
      <c r="AD40541">
        <v>0</v>
      </c>
      <c r="AE40541">
        <v>0</v>
      </c>
      <c r="AF40541">
        <v>0</v>
      </c>
      <c r="AG40541">
        <v>0</v>
      </c>
      <c r="AH40541">
        <v>0</v>
      </c>
      <c r="AI40541">
        <v>0</v>
      </c>
      <c r="AJ40541">
        <v>0</v>
      </c>
      <c r="AK40541">
        <v>0</v>
      </c>
      <c r="AL40541">
        <v>0</v>
      </c>
      <c r="AM40541">
        <v>0</v>
      </c>
    </row>
    <row r="40542" spans="1:39" x14ac:dyDescent="0.45">
      <c r="A40542" t="s">
        <v>149043</v>
      </c>
      <c r="B40542" t="s">
        <v>149044</v>
      </c>
      <c r="C40542" t="s">
        <v>149045</v>
      </c>
      <c r="F40542" t="s">
        <v>282</v>
      </c>
      <c r="G40542" t="s">
        <v>57</v>
      </c>
      <c r="L40542">
        <v>1</v>
      </c>
      <c r="M40542" s="1">
        <v>41773</v>
      </c>
      <c r="N40542" s="2">
        <v>41760</v>
      </c>
      <c r="O40542" t="s">
        <v>1211</v>
      </c>
      <c r="P40542">
        <v>2014</v>
      </c>
      <c r="Q40542" s="1">
        <v>41834</v>
      </c>
      <c r="R40542" s="1">
        <v>41834</v>
      </c>
      <c r="S40542">
        <v>100000</v>
      </c>
      <c r="T40542">
        <v>0</v>
      </c>
      <c r="U40542">
        <v>0</v>
      </c>
      <c r="V40542">
        <v>0</v>
      </c>
      <c r="W40542">
        <v>0</v>
      </c>
      <c r="X40542">
        <v>0</v>
      </c>
      <c r="Y40542">
        <v>0</v>
      </c>
      <c r="Z40542">
        <v>0</v>
      </c>
      <c r="AA40542">
        <v>0</v>
      </c>
      <c r="AB40542">
        <v>0</v>
      </c>
      <c r="AC40542">
        <v>0</v>
      </c>
      <c r="AD40542">
        <v>0</v>
      </c>
      <c r="AE40542">
        <v>0</v>
      </c>
      <c r="AF40542">
        <v>0</v>
      </c>
      <c r="AG40542">
        <v>0</v>
      </c>
      <c r="AH40542">
        <v>0</v>
      </c>
      <c r="AI40542">
        <v>0</v>
      </c>
      <c r="AJ40542">
        <v>0</v>
      </c>
      <c r="AK40542">
        <v>0</v>
      </c>
      <c r="AL40542">
        <v>0</v>
      </c>
      <c r="AM40542">
        <v>0</v>
      </c>
    </row>
    <row r="40543" spans="1:39" x14ac:dyDescent="0.45">
      <c r="A40543" t="s">
        <v>149046</v>
      </c>
      <c r="B40543" t="s">
        <v>149047</v>
      </c>
      <c r="C40543" t="s">
        <v>149048</v>
      </c>
      <c r="D40543" t="s">
        <v>149049</v>
      </c>
      <c r="E40543" t="s">
        <v>2192</v>
      </c>
      <c r="F40543" t="s">
        <v>5239</v>
      </c>
      <c r="G40543" t="s">
        <v>57</v>
      </c>
      <c r="H40543" t="s">
        <v>46</v>
      </c>
      <c r="I40543" t="s">
        <v>802</v>
      </c>
      <c r="J40543" t="s">
        <v>5468</v>
      </c>
      <c r="L40543">
        <v>1</v>
      </c>
      <c r="M40543" s="1">
        <v>38405</v>
      </c>
      <c r="N40543" s="2">
        <v>38384</v>
      </c>
      <c r="O40543" t="s">
        <v>464</v>
      </c>
      <c r="P40543">
        <v>2005</v>
      </c>
      <c r="Q40543" s="1">
        <v>41494</v>
      </c>
      <c r="R40543" s="1">
        <v>41494</v>
      </c>
      <c r="S40543">
        <v>2300000</v>
      </c>
      <c r="T40543">
        <v>0</v>
      </c>
      <c r="U40543">
        <v>0</v>
      </c>
      <c r="V40543">
        <v>0</v>
      </c>
      <c r="W40543">
        <v>0</v>
      </c>
      <c r="X40543">
        <v>0</v>
      </c>
      <c r="Y40543">
        <v>0</v>
      </c>
      <c r="Z40543">
        <v>0</v>
      </c>
      <c r="AA40543">
        <v>0</v>
      </c>
      <c r="AB40543">
        <v>0</v>
      </c>
      <c r="AC40543">
        <v>0</v>
      </c>
      <c r="AD40543">
        <v>0</v>
      </c>
      <c r="AE40543">
        <v>0</v>
      </c>
      <c r="AF40543">
        <v>0</v>
      </c>
      <c r="AG40543">
        <v>0</v>
      </c>
      <c r="AH40543">
        <v>0</v>
      </c>
      <c r="AI40543">
        <v>0</v>
      </c>
      <c r="AJ40543">
        <v>0</v>
      </c>
      <c r="AK40543">
        <v>0</v>
      </c>
      <c r="AL40543">
        <v>0</v>
      </c>
      <c r="AM40543">
        <v>0</v>
      </c>
    </row>
    <row r="40544" spans="1:39" x14ac:dyDescent="0.45">
      <c r="A40544" t="s">
        <v>149050</v>
      </c>
      <c r="B40544" t="s">
        <v>149051</v>
      </c>
      <c r="C40544" t="s">
        <v>149052</v>
      </c>
      <c r="D40544" t="s">
        <v>149053</v>
      </c>
      <c r="E40544" t="s">
        <v>1708</v>
      </c>
      <c r="F40544" t="s">
        <v>149054</v>
      </c>
      <c r="G40544" t="s">
        <v>57</v>
      </c>
      <c r="H40544" t="s">
        <v>787</v>
      </c>
      <c r="J40544" t="s">
        <v>5143</v>
      </c>
      <c r="K40544" t="s">
        <v>5143</v>
      </c>
      <c r="L40544">
        <v>1</v>
      </c>
      <c r="M40544" s="1">
        <v>41692</v>
      </c>
      <c r="N40544" s="2">
        <v>41671</v>
      </c>
      <c r="O40544" t="s">
        <v>84</v>
      </c>
      <c r="P40544">
        <v>2014</v>
      </c>
      <c r="Q40544" s="1">
        <v>41813</v>
      </c>
      <c r="R40544" s="1">
        <v>41813</v>
      </c>
      <c r="S40544">
        <v>135969</v>
      </c>
      <c r="T40544">
        <v>0</v>
      </c>
      <c r="U40544">
        <v>0</v>
      </c>
      <c r="V40544">
        <v>0</v>
      </c>
      <c r="W40544">
        <v>0</v>
      </c>
      <c r="X40544">
        <v>0</v>
      </c>
      <c r="Y40544">
        <v>0</v>
      </c>
      <c r="Z40544">
        <v>0</v>
      </c>
      <c r="AA40544">
        <v>0</v>
      </c>
      <c r="AB40544">
        <v>0</v>
      </c>
      <c r="AC40544">
        <v>0</v>
      </c>
      <c r="AD40544">
        <v>0</v>
      </c>
      <c r="AE40544">
        <v>0</v>
      </c>
      <c r="AF40544">
        <v>0</v>
      </c>
      <c r="AG40544">
        <v>0</v>
      </c>
      <c r="AH40544">
        <v>0</v>
      </c>
      <c r="AI40544">
        <v>0</v>
      </c>
      <c r="AJ40544">
        <v>0</v>
      </c>
      <c r="AK40544">
        <v>0</v>
      </c>
      <c r="AL40544">
        <v>0</v>
      </c>
      <c r="AM40544">
        <v>0</v>
      </c>
    </row>
    <row r="40545" spans="1:39" x14ac:dyDescent="0.45">
      <c r="A40545" t="s">
        <v>149055</v>
      </c>
      <c r="B40545" t="s">
        <v>149056</v>
      </c>
      <c r="C40545" t="s">
        <v>149057</v>
      </c>
      <c r="D40545" t="s">
        <v>149058</v>
      </c>
      <c r="E40545" t="s">
        <v>4635</v>
      </c>
      <c r="F40545" t="s">
        <v>408</v>
      </c>
      <c r="G40545" t="s">
        <v>57</v>
      </c>
      <c r="H40545" t="s">
        <v>46</v>
      </c>
      <c r="I40545" t="s">
        <v>560</v>
      </c>
      <c r="J40545" t="s">
        <v>561</v>
      </c>
      <c r="K40545" t="s">
        <v>5067</v>
      </c>
      <c r="L40545">
        <v>3</v>
      </c>
      <c r="M40545" s="1">
        <v>40396</v>
      </c>
      <c r="N40545" s="2">
        <v>40391</v>
      </c>
      <c r="O40545" t="s">
        <v>200</v>
      </c>
      <c r="P40545">
        <v>2010</v>
      </c>
      <c r="Q40545" s="1">
        <v>40396</v>
      </c>
      <c r="R40545" s="1">
        <v>41291</v>
      </c>
      <c r="S40545">
        <v>750000</v>
      </c>
      <c r="T40545">
        <v>4750000</v>
      </c>
      <c r="U40545">
        <v>0</v>
      </c>
      <c r="V40545">
        <v>0</v>
      </c>
      <c r="W40545">
        <v>0</v>
      </c>
      <c r="X40545">
        <v>0</v>
      </c>
      <c r="Y40545">
        <v>0</v>
      </c>
      <c r="Z40545">
        <v>0</v>
      </c>
      <c r="AA40545">
        <v>0</v>
      </c>
      <c r="AB40545">
        <v>0</v>
      </c>
      <c r="AC40545">
        <v>0</v>
      </c>
      <c r="AD40545">
        <v>0</v>
      </c>
      <c r="AE40545">
        <v>0</v>
      </c>
      <c r="AF40545">
        <v>3250000</v>
      </c>
      <c r="AG40545">
        <v>1500000</v>
      </c>
      <c r="AH40545">
        <v>0</v>
      </c>
      <c r="AI40545">
        <v>0</v>
      </c>
      <c r="AJ40545">
        <v>0</v>
      </c>
      <c r="AK40545">
        <v>0</v>
      </c>
      <c r="AL40545">
        <v>0</v>
      </c>
      <c r="AM40545">
        <v>0</v>
      </c>
    </row>
    <row r="40546" spans="1:39" x14ac:dyDescent="0.45">
      <c r="A40546" t="s">
        <v>149059</v>
      </c>
      <c r="B40546" t="s">
        <v>149060</v>
      </c>
      <c r="C40546" t="s">
        <v>149061</v>
      </c>
      <c r="D40546" t="s">
        <v>149062</v>
      </c>
      <c r="E40546" t="s">
        <v>128</v>
      </c>
      <c r="F40546" t="s">
        <v>11195</v>
      </c>
      <c r="G40546" t="s">
        <v>57</v>
      </c>
      <c r="H40546" t="s">
        <v>46</v>
      </c>
      <c r="I40546" t="s">
        <v>58</v>
      </c>
      <c r="J40546" t="s">
        <v>198</v>
      </c>
      <c r="K40546" t="s">
        <v>833</v>
      </c>
      <c r="L40546">
        <v>3</v>
      </c>
      <c r="M40546" s="1">
        <v>39814</v>
      </c>
      <c r="N40546" s="2">
        <v>39814</v>
      </c>
      <c r="O40546" t="s">
        <v>188</v>
      </c>
      <c r="P40546">
        <v>2009</v>
      </c>
      <c r="Q40546" s="1">
        <v>41144</v>
      </c>
      <c r="R40546" s="1">
        <v>41521</v>
      </c>
      <c r="S40546">
        <v>0</v>
      </c>
      <c r="T40546">
        <v>400000</v>
      </c>
      <c r="U40546">
        <v>0</v>
      </c>
      <c r="V40546">
        <v>0</v>
      </c>
      <c r="W40546">
        <v>0</v>
      </c>
      <c r="X40546">
        <v>0</v>
      </c>
      <c r="Y40546">
        <v>0</v>
      </c>
      <c r="Z40546">
        <v>4400000</v>
      </c>
      <c r="AA40546">
        <v>0</v>
      </c>
      <c r="AB40546">
        <v>0</v>
      </c>
      <c r="AC40546">
        <v>0</v>
      </c>
      <c r="AD40546">
        <v>0</v>
      </c>
      <c r="AE40546">
        <v>0</v>
      </c>
      <c r="AF40546">
        <v>0</v>
      </c>
      <c r="AG40546">
        <v>0</v>
      </c>
      <c r="AH40546">
        <v>0</v>
      </c>
      <c r="AI40546">
        <v>0</v>
      </c>
      <c r="AJ40546">
        <v>0</v>
      </c>
      <c r="AK40546">
        <v>0</v>
      </c>
      <c r="AL40546">
        <v>0</v>
      </c>
      <c r="AM40546">
        <v>0</v>
      </c>
    </row>
    <row r="40547" spans="1:39" x14ac:dyDescent="0.45">
      <c r="A40547" t="s">
        <v>149063</v>
      </c>
      <c r="B40547" t="s">
        <v>149064</v>
      </c>
      <c r="D40547" t="s">
        <v>88</v>
      </c>
      <c r="E40547" t="s">
        <v>89</v>
      </c>
      <c r="F40547" t="s">
        <v>401</v>
      </c>
      <c r="G40547" t="s">
        <v>57</v>
      </c>
      <c r="H40547" t="s">
        <v>46</v>
      </c>
      <c r="I40547" t="s">
        <v>58</v>
      </c>
      <c r="J40547" t="s">
        <v>198</v>
      </c>
      <c r="K40547" t="s">
        <v>1363</v>
      </c>
      <c r="L40547">
        <v>1</v>
      </c>
      <c r="Q40547" s="1">
        <v>38792</v>
      </c>
      <c r="R40547" s="1">
        <v>38792</v>
      </c>
      <c r="S40547">
        <v>0</v>
      </c>
      <c r="T40547">
        <v>700000</v>
      </c>
      <c r="U40547">
        <v>0</v>
      </c>
      <c r="V40547">
        <v>0</v>
      </c>
      <c r="W40547">
        <v>0</v>
      </c>
      <c r="X40547">
        <v>0</v>
      </c>
      <c r="Y40547">
        <v>0</v>
      </c>
      <c r="Z40547">
        <v>0</v>
      </c>
      <c r="AA40547">
        <v>0</v>
      </c>
      <c r="AB40547">
        <v>0</v>
      </c>
      <c r="AC40547">
        <v>0</v>
      </c>
      <c r="AD40547">
        <v>0</v>
      </c>
      <c r="AE40547">
        <v>0</v>
      </c>
      <c r="AF40547">
        <v>700000</v>
      </c>
      <c r="AG40547">
        <v>0</v>
      </c>
      <c r="AH40547">
        <v>0</v>
      </c>
      <c r="AI40547">
        <v>0</v>
      </c>
      <c r="AJ40547">
        <v>0</v>
      </c>
      <c r="AK40547">
        <v>0</v>
      </c>
      <c r="AL40547">
        <v>0</v>
      </c>
      <c r="AM40547">
        <v>0</v>
      </c>
    </row>
    <row r="40548" spans="1:39" x14ac:dyDescent="0.45">
      <c r="A40548" t="s">
        <v>149065</v>
      </c>
      <c r="B40548" t="s">
        <v>149066</v>
      </c>
      <c r="C40548" t="s">
        <v>149067</v>
      </c>
      <c r="D40548" t="s">
        <v>88</v>
      </c>
      <c r="E40548" t="s">
        <v>89</v>
      </c>
      <c r="F40548" t="s">
        <v>19309</v>
      </c>
      <c r="G40548" t="s">
        <v>57</v>
      </c>
      <c r="H40548" t="s">
        <v>223</v>
      </c>
      <c r="J40548" t="s">
        <v>396</v>
      </c>
      <c r="K40548" t="s">
        <v>149068</v>
      </c>
      <c r="L40548">
        <v>2</v>
      </c>
      <c r="M40548" s="1">
        <v>39722</v>
      </c>
      <c r="N40548" s="2">
        <v>39722</v>
      </c>
      <c r="O40548" t="s">
        <v>872</v>
      </c>
      <c r="P40548">
        <v>2008</v>
      </c>
      <c r="Q40548" s="1">
        <v>39847</v>
      </c>
      <c r="R40548" s="1">
        <v>41744</v>
      </c>
      <c r="S40548">
        <v>0</v>
      </c>
      <c r="T40548">
        <v>3250000</v>
      </c>
      <c r="U40548">
        <v>0</v>
      </c>
      <c r="V40548">
        <v>0</v>
      </c>
      <c r="W40548">
        <v>0</v>
      </c>
      <c r="X40548">
        <v>0</v>
      </c>
      <c r="Y40548">
        <v>0</v>
      </c>
      <c r="Z40548">
        <v>0</v>
      </c>
      <c r="AA40548">
        <v>0</v>
      </c>
      <c r="AB40548">
        <v>0</v>
      </c>
      <c r="AC40548">
        <v>0</v>
      </c>
      <c r="AD40548">
        <v>0</v>
      </c>
      <c r="AE40548">
        <v>0</v>
      </c>
      <c r="AF40548">
        <v>0</v>
      </c>
      <c r="AG40548">
        <v>3250000</v>
      </c>
      <c r="AH40548">
        <v>0</v>
      </c>
      <c r="AI40548">
        <v>0</v>
      </c>
      <c r="AJ40548">
        <v>0</v>
      </c>
      <c r="AK40548">
        <v>0</v>
      </c>
      <c r="AL40548">
        <v>0</v>
      </c>
      <c r="AM40548">
        <v>0</v>
      </c>
    </row>
    <row r="40549" spans="1:39" x14ac:dyDescent="0.45">
      <c r="A40549" t="s">
        <v>149069</v>
      </c>
      <c r="B40549" t="s">
        <v>149070</v>
      </c>
      <c r="C40549" t="s">
        <v>149071</v>
      </c>
      <c r="D40549" t="s">
        <v>149072</v>
      </c>
      <c r="E40549" t="s">
        <v>248</v>
      </c>
      <c r="F40549" t="s">
        <v>149073</v>
      </c>
      <c r="G40549" t="s">
        <v>57</v>
      </c>
      <c r="H40549" t="s">
        <v>74</v>
      </c>
      <c r="J40549" t="s">
        <v>75</v>
      </c>
      <c r="K40549" t="s">
        <v>75</v>
      </c>
      <c r="L40549">
        <v>2</v>
      </c>
      <c r="M40549" s="1">
        <v>41640</v>
      </c>
      <c r="N40549" s="2">
        <v>41640</v>
      </c>
      <c r="O40549" t="s">
        <v>84</v>
      </c>
      <c r="P40549">
        <v>2014</v>
      </c>
      <c r="Q40549" s="1">
        <v>41640</v>
      </c>
      <c r="R40549" s="1">
        <v>41897</v>
      </c>
      <c r="S40549">
        <v>107504</v>
      </c>
      <c r="T40549">
        <v>0</v>
      </c>
      <c r="U40549">
        <v>0</v>
      </c>
      <c r="V40549">
        <v>0</v>
      </c>
      <c r="W40549">
        <v>0</v>
      </c>
      <c r="X40549">
        <v>0</v>
      </c>
      <c r="Y40549">
        <v>0</v>
      </c>
      <c r="Z40549">
        <v>0</v>
      </c>
      <c r="AA40549">
        <v>0</v>
      </c>
      <c r="AB40549">
        <v>0</v>
      </c>
      <c r="AC40549">
        <v>0</v>
      </c>
      <c r="AD40549">
        <v>0</v>
      </c>
      <c r="AE40549">
        <v>0</v>
      </c>
      <c r="AF40549">
        <v>0</v>
      </c>
      <c r="AG40549">
        <v>0</v>
      </c>
      <c r="AH40549">
        <v>0</v>
      </c>
      <c r="AI40549">
        <v>0</v>
      </c>
      <c r="AJ40549">
        <v>0</v>
      </c>
      <c r="AK40549">
        <v>0</v>
      </c>
      <c r="AL40549">
        <v>0</v>
      </c>
      <c r="AM40549">
        <v>0</v>
      </c>
    </row>
    <row r="40550" spans="1:39" x14ac:dyDescent="0.45">
      <c r="A40550" t="s">
        <v>149074</v>
      </c>
      <c r="B40550" t="s">
        <v>149075</v>
      </c>
      <c r="C40550" t="s">
        <v>149076</v>
      </c>
      <c r="D40550" t="s">
        <v>293</v>
      </c>
      <c r="E40550" t="s">
        <v>294</v>
      </c>
      <c r="F40550" t="s">
        <v>6221</v>
      </c>
      <c r="G40550" t="s">
        <v>57</v>
      </c>
      <c r="H40550" t="s">
        <v>46</v>
      </c>
      <c r="I40550" t="s">
        <v>205</v>
      </c>
      <c r="J40550" t="s">
        <v>206</v>
      </c>
      <c r="K40550" t="s">
        <v>978</v>
      </c>
      <c r="L40550">
        <v>1</v>
      </c>
      <c r="M40550" s="1">
        <v>40544</v>
      </c>
      <c r="N40550" s="2">
        <v>40544</v>
      </c>
      <c r="O40550" t="s">
        <v>528</v>
      </c>
      <c r="P40550">
        <v>2011</v>
      </c>
      <c r="Q40550" s="1">
        <v>41075</v>
      </c>
      <c r="R40550" s="1">
        <v>41075</v>
      </c>
      <c r="S40550">
        <v>0</v>
      </c>
      <c r="T40550">
        <v>4200000</v>
      </c>
      <c r="U40550">
        <v>0</v>
      </c>
      <c r="V40550">
        <v>0</v>
      </c>
      <c r="W40550">
        <v>0</v>
      </c>
      <c r="X40550">
        <v>0</v>
      </c>
      <c r="Y40550">
        <v>0</v>
      </c>
      <c r="Z40550">
        <v>0</v>
      </c>
      <c r="AA40550">
        <v>0</v>
      </c>
      <c r="AB40550">
        <v>0</v>
      </c>
      <c r="AC40550">
        <v>0</v>
      </c>
      <c r="AD40550">
        <v>0</v>
      </c>
      <c r="AE40550">
        <v>0</v>
      </c>
      <c r="AF40550">
        <v>4200000</v>
      </c>
      <c r="AG40550">
        <v>0</v>
      </c>
      <c r="AH40550">
        <v>0</v>
      </c>
      <c r="AI40550">
        <v>0</v>
      </c>
      <c r="AJ40550">
        <v>0</v>
      </c>
      <c r="AK40550">
        <v>0</v>
      </c>
      <c r="AL40550">
        <v>0</v>
      </c>
      <c r="AM40550">
        <v>0</v>
      </c>
    </row>
    <row r="40551" spans="1:39" x14ac:dyDescent="0.45">
      <c r="A40551" t="s">
        <v>149077</v>
      </c>
      <c r="B40551" t="s">
        <v>149078</v>
      </c>
      <c r="C40551" t="s">
        <v>149079</v>
      </c>
      <c r="D40551" t="s">
        <v>59463</v>
      </c>
      <c r="E40551" t="s">
        <v>343</v>
      </c>
      <c r="F40551" t="s">
        <v>114</v>
      </c>
      <c r="G40551" t="s">
        <v>57</v>
      </c>
      <c r="H40551" t="s">
        <v>46</v>
      </c>
      <c r="I40551" t="s">
        <v>526</v>
      </c>
      <c r="J40551" t="s">
        <v>527</v>
      </c>
      <c r="K40551" t="s">
        <v>527</v>
      </c>
      <c r="L40551">
        <v>1</v>
      </c>
      <c r="M40551" s="1">
        <v>40756</v>
      </c>
      <c r="N40551" s="2">
        <v>40756</v>
      </c>
      <c r="O40551" t="s">
        <v>250</v>
      </c>
      <c r="P40551">
        <v>2011</v>
      </c>
      <c r="Q40551" s="1">
        <v>41368</v>
      </c>
      <c r="R40551" s="1">
        <v>41368</v>
      </c>
      <c r="S40551">
        <v>0</v>
      </c>
      <c r="T40551">
        <v>0</v>
      </c>
      <c r="U40551">
        <v>0</v>
      </c>
      <c r="V40551">
        <v>0</v>
      </c>
      <c r="W40551">
        <v>0</v>
      </c>
      <c r="X40551">
        <v>0</v>
      </c>
      <c r="Y40551">
        <v>0</v>
      </c>
      <c r="Z40551">
        <v>0</v>
      </c>
      <c r="AA40551">
        <v>0</v>
      </c>
      <c r="AB40551">
        <v>0</v>
      </c>
      <c r="AC40551">
        <v>0</v>
      </c>
      <c r="AD40551">
        <v>0</v>
      </c>
      <c r="AE40551">
        <v>0</v>
      </c>
      <c r="AF40551">
        <v>0</v>
      </c>
      <c r="AG40551">
        <v>0</v>
      </c>
      <c r="AH40551">
        <v>0</v>
      </c>
      <c r="AI40551">
        <v>0</v>
      </c>
      <c r="AJ40551">
        <v>0</v>
      </c>
      <c r="AK40551">
        <v>0</v>
      </c>
      <c r="AL40551">
        <v>0</v>
      </c>
      <c r="AM40551">
        <v>0</v>
      </c>
    </row>
    <row r="40552" spans="1:39" x14ac:dyDescent="0.45">
      <c r="A40552" t="s">
        <v>149080</v>
      </c>
      <c r="B40552" t="s">
        <v>149081</v>
      </c>
      <c r="C40552" t="s">
        <v>149082</v>
      </c>
      <c r="D40552" t="s">
        <v>149083</v>
      </c>
      <c r="E40552" t="s">
        <v>46773</v>
      </c>
      <c r="F40552" t="s">
        <v>11343</v>
      </c>
      <c r="G40552" t="s">
        <v>57</v>
      </c>
      <c r="H40552" t="s">
        <v>46</v>
      </c>
      <c r="I40552" t="s">
        <v>2759</v>
      </c>
      <c r="J40552" t="s">
        <v>2760</v>
      </c>
      <c r="K40552" t="s">
        <v>3031</v>
      </c>
      <c r="L40552">
        <v>4</v>
      </c>
      <c r="M40552" s="1">
        <v>36892</v>
      </c>
      <c r="N40552" s="2">
        <v>36892</v>
      </c>
      <c r="O40552" t="s">
        <v>172</v>
      </c>
      <c r="P40552">
        <v>2001</v>
      </c>
      <c r="Q40552" s="1">
        <v>40310</v>
      </c>
      <c r="R40552" s="1">
        <v>41711</v>
      </c>
      <c r="S40552">
        <v>0</v>
      </c>
      <c r="T40552">
        <v>5850000</v>
      </c>
      <c r="U40552">
        <v>0</v>
      </c>
      <c r="V40552">
        <v>0</v>
      </c>
      <c r="W40552">
        <v>0</v>
      </c>
      <c r="X40552">
        <v>0</v>
      </c>
      <c r="Y40552">
        <v>0</v>
      </c>
      <c r="Z40552">
        <v>0</v>
      </c>
      <c r="AA40552">
        <v>0</v>
      </c>
      <c r="AB40552">
        <v>0</v>
      </c>
      <c r="AC40552">
        <v>0</v>
      </c>
      <c r="AD40552">
        <v>0</v>
      </c>
      <c r="AE40552">
        <v>0</v>
      </c>
      <c r="AF40552">
        <v>0</v>
      </c>
      <c r="AG40552">
        <v>0</v>
      </c>
      <c r="AH40552">
        <v>0</v>
      </c>
      <c r="AI40552">
        <v>0</v>
      </c>
      <c r="AJ40552">
        <v>0</v>
      </c>
      <c r="AK40552">
        <v>0</v>
      </c>
      <c r="AL40552">
        <v>0</v>
      </c>
      <c r="AM40552">
        <v>0</v>
      </c>
    </row>
    <row r="40553" spans="1:39" x14ac:dyDescent="0.45">
      <c r="A40553" t="s">
        <v>149084</v>
      </c>
      <c r="B40553" t="s">
        <v>149085</v>
      </c>
      <c r="C40553" t="s">
        <v>149086</v>
      </c>
      <c r="D40553" t="s">
        <v>293</v>
      </c>
      <c r="E40553" t="s">
        <v>294</v>
      </c>
      <c r="F40553" t="s">
        <v>149087</v>
      </c>
      <c r="G40553" t="s">
        <v>57</v>
      </c>
      <c r="H40553" t="s">
        <v>787</v>
      </c>
      <c r="J40553" t="s">
        <v>1427</v>
      </c>
      <c r="K40553" t="s">
        <v>1427</v>
      </c>
      <c r="L40553">
        <v>2</v>
      </c>
      <c r="M40553" s="1">
        <v>40179</v>
      </c>
      <c r="N40553" s="2">
        <v>40179</v>
      </c>
      <c r="O40553" t="s">
        <v>118</v>
      </c>
      <c r="P40553">
        <v>2010</v>
      </c>
      <c r="Q40553" s="1">
        <v>40710</v>
      </c>
      <c r="R40553" s="1">
        <v>41400</v>
      </c>
      <c r="S40553">
        <v>0</v>
      </c>
      <c r="T40553">
        <v>31784070</v>
      </c>
      <c r="U40553">
        <v>0</v>
      </c>
      <c r="V40553">
        <v>0</v>
      </c>
      <c r="W40553">
        <v>0</v>
      </c>
      <c r="X40553">
        <v>0</v>
      </c>
      <c r="Y40553">
        <v>0</v>
      </c>
      <c r="Z40553">
        <v>0</v>
      </c>
      <c r="AA40553">
        <v>0</v>
      </c>
      <c r="AB40553">
        <v>0</v>
      </c>
      <c r="AC40553">
        <v>0</v>
      </c>
      <c r="AD40553">
        <v>0</v>
      </c>
      <c r="AE40553">
        <v>0</v>
      </c>
      <c r="AF40553">
        <v>2817600</v>
      </c>
      <c r="AG40553">
        <v>28966470</v>
      </c>
      <c r="AH40553">
        <v>0</v>
      </c>
      <c r="AI40553">
        <v>0</v>
      </c>
      <c r="AJ40553">
        <v>0</v>
      </c>
      <c r="AK40553">
        <v>0</v>
      </c>
      <c r="AL40553">
        <v>0</v>
      </c>
      <c r="AM40553">
        <v>0</v>
      </c>
    </row>
    <row r="40554" spans="1:39" x14ac:dyDescent="0.45">
      <c r="A40554" t="s">
        <v>149088</v>
      </c>
      <c r="B40554" t="s">
        <v>149089</v>
      </c>
      <c r="C40554" t="s">
        <v>149090</v>
      </c>
      <c r="D40554" t="s">
        <v>149091</v>
      </c>
      <c r="E40554" t="s">
        <v>9114</v>
      </c>
      <c r="F40554" t="s">
        <v>149092</v>
      </c>
      <c r="G40554" t="s">
        <v>57</v>
      </c>
      <c r="H40554" t="s">
        <v>5361</v>
      </c>
      <c r="J40554" t="s">
        <v>5362</v>
      </c>
      <c r="K40554" t="s">
        <v>5362</v>
      </c>
      <c r="L40554">
        <v>2</v>
      </c>
      <c r="M40554" s="1">
        <v>41122</v>
      </c>
      <c r="N40554" s="2">
        <v>41122</v>
      </c>
      <c r="O40554" t="s">
        <v>596</v>
      </c>
      <c r="P40554">
        <v>2012</v>
      </c>
      <c r="Q40554" s="1">
        <v>41518</v>
      </c>
      <c r="R40554" s="1">
        <v>41760</v>
      </c>
      <c r="S40554">
        <v>122749</v>
      </c>
      <c r="T40554">
        <v>0</v>
      </c>
      <c r="U40554">
        <v>0</v>
      </c>
      <c r="V40554">
        <v>0</v>
      </c>
      <c r="W40554">
        <v>0</v>
      </c>
      <c r="X40554">
        <v>0</v>
      </c>
      <c r="Y40554">
        <v>0</v>
      </c>
      <c r="Z40554">
        <v>0</v>
      </c>
      <c r="AA40554">
        <v>0</v>
      </c>
      <c r="AB40554">
        <v>0</v>
      </c>
      <c r="AC40554">
        <v>0</v>
      </c>
      <c r="AD40554">
        <v>0</v>
      </c>
      <c r="AE40554">
        <v>0</v>
      </c>
      <c r="AF40554">
        <v>0</v>
      </c>
      <c r="AG40554">
        <v>0</v>
      </c>
      <c r="AH40554">
        <v>0</v>
      </c>
      <c r="AI40554">
        <v>0</v>
      </c>
      <c r="AJ40554">
        <v>0</v>
      </c>
      <c r="AK40554">
        <v>0</v>
      </c>
      <c r="AL40554">
        <v>0</v>
      </c>
      <c r="AM40554">
        <v>0</v>
      </c>
    </row>
    <row r="40555" spans="1:39" x14ac:dyDescent="0.45">
      <c r="A40555" t="s">
        <v>149093</v>
      </c>
      <c r="B40555" t="s">
        <v>149094</v>
      </c>
      <c r="C40555" t="s">
        <v>149095</v>
      </c>
      <c r="D40555" t="s">
        <v>149096</v>
      </c>
      <c r="E40555" t="s">
        <v>559</v>
      </c>
      <c r="F40555" t="s">
        <v>149097</v>
      </c>
      <c r="G40555" t="s">
        <v>57</v>
      </c>
      <c r="H40555" t="s">
        <v>74</v>
      </c>
      <c r="J40555" t="s">
        <v>75</v>
      </c>
      <c r="K40555" t="s">
        <v>75</v>
      </c>
      <c r="L40555">
        <v>3</v>
      </c>
      <c r="M40555" s="1">
        <v>40179</v>
      </c>
      <c r="N40555" s="2">
        <v>40179</v>
      </c>
      <c r="O40555" t="s">
        <v>118</v>
      </c>
      <c r="P40555">
        <v>2010</v>
      </c>
      <c r="Q40555" s="1">
        <v>40756</v>
      </c>
      <c r="R40555" s="1">
        <v>41416</v>
      </c>
      <c r="S40555">
        <v>163510</v>
      </c>
      <c r="T40555">
        <v>14000000</v>
      </c>
      <c r="U40555">
        <v>0</v>
      </c>
      <c r="V40555">
        <v>0</v>
      </c>
      <c r="W40555">
        <v>0</v>
      </c>
      <c r="X40555">
        <v>0</v>
      </c>
      <c r="Y40555">
        <v>0</v>
      </c>
      <c r="Z40555">
        <v>0</v>
      </c>
      <c r="AA40555">
        <v>0</v>
      </c>
      <c r="AB40555">
        <v>0</v>
      </c>
      <c r="AC40555">
        <v>0</v>
      </c>
      <c r="AD40555">
        <v>0</v>
      </c>
      <c r="AE40555">
        <v>0</v>
      </c>
      <c r="AF40555">
        <v>0</v>
      </c>
      <c r="AG40555">
        <v>0</v>
      </c>
      <c r="AH40555">
        <v>0</v>
      </c>
      <c r="AI40555">
        <v>0</v>
      </c>
      <c r="AJ40555">
        <v>0</v>
      </c>
      <c r="AK40555">
        <v>0</v>
      </c>
      <c r="AL40555">
        <v>0</v>
      </c>
      <c r="AM40555">
        <v>0</v>
      </c>
    </row>
    <row r="40556" spans="1:39" x14ac:dyDescent="0.45">
      <c r="A40556" t="s">
        <v>149098</v>
      </c>
      <c r="B40556" t="s">
        <v>149099</v>
      </c>
      <c r="C40556" t="s">
        <v>149100</v>
      </c>
      <c r="D40556" t="s">
        <v>3383</v>
      </c>
      <c r="E40556" t="s">
        <v>3384</v>
      </c>
      <c r="F40556" t="s">
        <v>149101</v>
      </c>
      <c r="G40556" t="s">
        <v>57</v>
      </c>
      <c r="L40556">
        <v>3</v>
      </c>
      <c r="M40556" s="1">
        <v>41445</v>
      </c>
      <c r="N40556" s="2">
        <v>41426</v>
      </c>
      <c r="O40556" t="s">
        <v>439</v>
      </c>
      <c r="P40556">
        <v>2013</v>
      </c>
      <c r="Q40556" s="1">
        <v>41141</v>
      </c>
      <c r="R40556" s="1">
        <v>41537</v>
      </c>
      <c r="S40556">
        <v>94754</v>
      </c>
      <c r="T40556">
        <v>0</v>
      </c>
      <c r="U40556">
        <v>0</v>
      </c>
      <c r="V40556">
        <v>0</v>
      </c>
      <c r="W40556">
        <v>40124</v>
      </c>
      <c r="X40556">
        <v>0</v>
      </c>
      <c r="Y40556">
        <v>0</v>
      </c>
      <c r="Z40556">
        <v>78492</v>
      </c>
      <c r="AA40556">
        <v>0</v>
      </c>
      <c r="AB40556">
        <v>0</v>
      </c>
      <c r="AC40556">
        <v>0</v>
      </c>
      <c r="AD40556">
        <v>0</v>
      </c>
      <c r="AE40556">
        <v>0</v>
      </c>
      <c r="AF40556">
        <v>0</v>
      </c>
      <c r="AG40556">
        <v>0</v>
      </c>
      <c r="AH40556">
        <v>0</v>
      </c>
      <c r="AI40556">
        <v>0</v>
      </c>
      <c r="AJ40556">
        <v>0</v>
      </c>
      <c r="AK40556">
        <v>0</v>
      </c>
      <c r="AL40556">
        <v>0</v>
      </c>
      <c r="AM40556">
        <v>0</v>
      </c>
    </row>
    <row r="40557" spans="1:39" x14ac:dyDescent="0.45">
      <c r="A40557" t="s">
        <v>149102</v>
      </c>
      <c r="B40557" t="s">
        <v>149103</v>
      </c>
      <c r="C40557" t="s">
        <v>149104</v>
      </c>
      <c r="D40557" t="s">
        <v>88</v>
      </c>
      <c r="E40557" t="s">
        <v>89</v>
      </c>
      <c r="F40557" t="s">
        <v>317</v>
      </c>
      <c r="G40557" t="s">
        <v>57</v>
      </c>
      <c r="L40557">
        <v>1</v>
      </c>
      <c r="M40557" s="1">
        <v>40909</v>
      </c>
      <c r="N40557" s="2">
        <v>40909</v>
      </c>
      <c r="O40557" t="s">
        <v>132</v>
      </c>
      <c r="P40557">
        <v>2012</v>
      </c>
      <c r="Q40557" s="1">
        <v>41292</v>
      </c>
      <c r="R40557" s="1">
        <v>41292</v>
      </c>
      <c r="S40557">
        <v>1800000</v>
      </c>
      <c r="T40557">
        <v>0</v>
      </c>
      <c r="U40557">
        <v>0</v>
      </c>
      <c r="V40557">
        <v>0</v>
      </c>
      <c r="W40557">
        <v>0</v>
      </c>
      <c r="X40557">
        <v>0</v>
      </c>
      <c r="Y40557">
        <v>0</v>
      </c>
      <c r="Z40557">
        <v>0</v>
      </c>
      <c r="AA40557">
        <v>0</v>
      </c>
      <c r="AB40557">
        <v>0</v>
      </c>
      <c r="AC40557">
        <v>0</v>
      </c>
      <c r="AD40557">
        <v>0</v>
      </c>
      <c r="AE40557">
        <v>0</v>
      </c>
      <c r="AF40557">
        <v>0</v>
      </c>
      <c r="AG40557">
        <v>0</v>
      </c>
      <c r="AH40557">
        <v>0</v>
      </c>
      <c r="AI40557">
        <v>0</v>
      </c>
      <c r="AJ40557">
        <v>0</v>
      </c>
      <c r="AK40557">
        <v>0</v>
      </c>
      <c r="AL40557">
        <v>0</v>
      </c>
      <c r="AM40557">
        <v>0</v>
      </c>
    </row>
    <row r="40558" spans="1:39" x14ac:dyDescent="0.45">
      <c r="A40558" t="s">
        <v>149105</v>
      </c>
      <c r="B40558" t="s">
        <v>149106</v>
      </c>
      <c r="C40558" t="s">
        <v>149107</v>
      </c>
      <c r="D40558" t="s">
        <v>448</v>
      </c>
      <c r="E40558" t="s">
        <v>449</v>
      </c>
      <c r="F40558" t="s">
        <v>149108</v>
      </c>
      <c r="G40558" t="s">
        <v>57</v>
      </c>
      <c r="H40558" t="s">
        <v>74</v>
      </c>
      <c r="J40558" t="s">
        <v>75</v>
      </c>
      <c r="K40558" t="s">
        <v>75</v>
      </c>
      <c r="L40558">
        <v>1</v>
      </c>
      <c r="Q40558" s="1">
        <v>40835</v>
      </c>
      <c r="R40558" s="1">
        <v>40835</v>
      </c>
      <c r="S40558">
        <v>0</v>
      </c>
      <c r="T40558">
        <v>0</v>
      </c>
      <c r="U40558">
        <v>0</v>
      </c>
      <c r="V40558">
        <v>6716840</v>
      </c>
      <c r="W40558">
        <v>0</v>
      </c>
      <c r="X40558">
        <v>0</v>
      </c>
      <c r="Y40558">
        <v>0</v>
      </c>
      <c r="Z40558">
        <v>0</v>
      </c>
      <c r="AA40558">
        <v>0</v>
      </c>
      <c r="AB40558">
        <v>0</v>
      </c>
      <c r="AC40558">
        <v>0</v>
      </c>
      <c r="AD40558">
        <v>0</v>
      </c>
      <c r="AE40558">
        <v>0</v>
      </c>
      <c r="AF40558">
        <v>0</v>
      </c>
      <c r="AG40558">
        <v>0</v>
      </c>
      <c r="AH40558">
        <v>0</v>
      </c>
      <c r="AI40558">
        <v>0</v>
      </c>
      <c r="AJ40558">
        <v>0</v>
      </c>
      <c r="AK40558">
        <v>0</v>
      </c>
      <c r="AL40558">
        <v>0</v>
      </c>
      <c r="AM40558">
        <v>0</v>
      </c>
    </row>
    <row r="40559" spans="1:39" x14ac:dyDescent="0.45">
      <c r="A40559" t="s">
        <v>149109</v>
      </c>
      <c r="B40559" t="s">
        <v>149110</v>
      </c>
      <c r="C40559" t="s">
        <v>149111</v>
      </c>
      <c r="D40559" t="s">
        <v>1757</v>
      </c>
      <c r="E40559" t="s">
        <v>1758</v>
      </c>
      <c r="F40559" t="s">
        <v>114</v>
      </c>
      <c r="G40559" t="s">
        <v>57</v>
      </c>
      <c r="H40559" t="s">
        <v>46</v>
      </c>
      <c r="I40559" t="s">
        <v>821</v>
      </c>
      <c r="J40559" t="s">
        <v>822</v>
      </c>
      <c r="K40559" t="s">
        <v>822</v>
      </c>
      <c r="L40559">
        <v>1</v>
      </c>
      <c r="Q40559" s="1">
        <v>41803</v>
      </c>
      <c r="R40559" s="1">
        <v>41803</v>
      </c>
      <c r="S40559">
        <v>0</v>
      </c>
      <c r="T40559">
        <v>0</v>
      </c>
      <c r="U40559">
        <v>0</v>
      </c>
      <c r="V40559">
        <v>0</v>
      </c>
      <c r="W40559">
        <v>0</v>
      </c>
      <c r="X40559">
        <v>0</v>
      </c>
      <c r="Y40559">
        <v>0</v>
      </c>
      <c r="Z40559">
        <v>0</v>
      </c>
      <c r="AA40559">
        <v>0</v>
      </c>
      <c r="AB40559">
        <v>0</v>
      </c>
      <c r="AC40559">
        <v>0</v>
      </c>
      <c r="AD40559">
        <v>0</v>
      </c>
      <c r="AE40559">
        <v>0</v>
      </c>
      <c r="AF40559">
        <v>0</v>
      </c>
      <c r="AG40559">
        <v>0</v>
      </c>
      <c r="AH40559">
        <v>0</v>
      </c>
      <c r="AI40559">
        <v>0</v>
      </c>
      <c r="AJ40559">
        <v>0</v>
      </c>
      <c r="AK40559">
        <v>0</v>
      </c>
      <c r="AL40559">
        <v>0</v>
      </c>
      <c r="AM40559">
        <v>0</v>
      </c>
    </row>
    <row r="40560" spans="1:39" x14ac:dyDescent="0.45">
      <c r="A40560" t="s">
        <v>149112</v>
      </c>
      <c r="B40560" t="s">
        <v>149113</v>
      </c>
      <c r="C40560" t="s">
        <v>149114</v>
      </c>
      <c r="D40560" t="s">
        <v>88</v>
      </c>
      <c r="E40560" t="s">
        <v>89</v>
      </c>
      <c r="F40560" t="s">
        <v>149115</v>
      </c>
      <c r="G40560" t="s">
        <v>57</v>
      </c>
      <c r="H40560" t="s">
        <v>46</v>
      </c>
      <c r="I40560" t="s">
        <v>58</v>
      </c>
      <c r="J40560" t="s">
        <v>198</v>
      </c>
      <c r="K40560" t="s">
        <v>199</v>
      </c>
      <c r="L40560">
        <v>5</v>
      </c>
      <c r="M40560" s="1">
        <v>40179</v>
      </c>
      <c r="N40560" s="2">
        <v>40179</v>
      </c>
      <c r="O40560" t="s">
        <v>118</v>
      </c>
      <c r="P40560">
        <v>2010</v>
      </c>
      <c r="Q40560" s="1">
        <v>40549</v>
      </c>
      <c r="R40560" s="1">
        <v>41592</v>
      </c>
      <c r="S40560">
        <v>0</v>
      </c>
      <c r="T40560">
        <v>15586001</v>
      </c>
      <c r="U40560">
        <v>0</v>
      </c>
      <c r="V40560">
        <v>0</v>
      </c>
      <c r="W40560">
        <v>0</v>
      </c>
      <c r="X40560">
        <v>250000</v>
      </c>
      <c r="Y40560">
        <v>0</v>
      </c>
      <c r="Z40560">
        <v>0</v>
      </c>
      <c r="AA40560">
        <v>0</v>
      </c>
      <c r="AB40560">
        <v>0</v>
      </c>
      <c r="AC40560">
        <v>0</v>
      </c>
      <c r="AD40560">
        <v>0</v>
      </c>
      <c r="AE40560">
        <v>0</v>
      </c>
      <c r="AF40560">
        <v>725001</v>
      </c>
      <c r="AG40560">
        <v>13600000</v>
      </c>
      <c r="AH40560">
        <v>0</v>
      </c>
      <c r="AI40560">
        <v>0</v>
      </c>
      <c r="AJ40560">
        <v>0</v>
      </c>
      <c r="AK40560">
        <v>0</v>
      </c>
      <c r="AL40560">
        <v>0</v>
      </c>
      <c r="AM40560">
        <v>0</v>
      </c>
    </row>
    <row r="40561" spans="1:39" x14ac:dyDescent="0.45">
      <c r="A40561" t="s">
        <v>149116</v>
      </c>
      <c r="B40561" t="s">
        <v>149117</v>
      </c>
      <c r="C40561" t="s">
        <v>149118</v>
      </c>
      <c r="D40561" t="s">
        <v>149119</v>
      </c>
      <c r="E40561" t="s">
        <v>1335</v>
      </c>
      <c r="F40561" t="s">
        <v>2016</v>
      </c>
      <c r="G40561" t="s">
        <v>57</v>
      </c>
      <c r="H40561" t="s">
        <v>46</v>
      </c>
      <c r="I40561" t="s">
        <v>3634</v>
      </c>
      <c r="J40561" t="s">
        <v>3635</v>
      </c>
      <c r="K40561" t="s">
        <v>3636</v>
      </c>
      <c r="L40561">
        <v>1</v>
      </c>
      <c r="Q40561" s="1">
        <v>41879</v>
      </c>
      <c r="R40561" s="1">
        <v>41879</v>
      </c>
      <c r="S40561">
        <v>0</v>
      </c>
      <c r="T40561">
        <v>650000</v>
      </c>
      <c r="U40561">
        <v>0</v>
      </c>
      <c r="V40561">
        <v>0</v>
      </c>
      <c r="W40561">
        <v>0</v>
      </c>
      <c r="X40561">
        <v>0</v>
      </c>
      <c r="Y40561">
        <v>0</v>
      </c>
      <c r="Z40561">
        <v>0</v>
      </c>
      <c r="AA40561">
        <v>0</v>
      </c>
      <c r="AB40561">
        <v>0</v>
      </c>
      <c r="AC40561">
        <v>0</v>
      </c>
      <c r="AD40561">
        <v>0</v>
      </c>
      <c r="AE40561">
        <v>0</v>
      </c>
      <c r="AF40561">
        <v>0</v>
      </c>
      <c r="AG40561">
        <v>0</v>
      </c>
      <c r="AH40561">
        <v>0</v>
      </c>
      <c r="AI40561">
        <v>0</v>
      </c>
      <c r="AJ40561">
        <v>0</v>
      </c>
      <c r="AK40561">
        <v>0</v>
      </c>
      <c r="AL40561">
        <v>0</v>
      </c>
      <c r="AM40561">
        <v>0</v>
      </c>
    </row>
    <row r="40562" spans="1:39" x14ac:dyDescent="0.45">
      <c r="A40562" t="s">
        <v>149120</v>
      </c>
      <c r="B40562" t="s">
        <v>149121</v>
      </c>
      <c r="C40562" t="s">
        <v>149122</v>
      </c>
      <c r="D40562" t="s">
        <v>389</v>
      </c>
      <c r="E40562" t="s">
        <v>390</v>
      </c>
      <c r="F40562" t="s">
        <v>149123</v>
      </c>
      <c r="G40562" t="s">
        <v>57</v>
      </c>
      <c r="H40562" t="s">
        <v>74</v>
      </c>
      <c r="J40562" t="s">
        <v>2971</v>
      </c>
      <c r="K40562" t="s">
        <v>149124</v>
      </c>
      <c r="L40562">
        <v>1</v>
      </c>
      <c r="Q40562" s="1">
        <v>41005</v>
      </c>
      <c r="R40562" s="1">
        <v>41005</v>
      </c>
      <c r="S40562">
        <v>0</v>
      </c>
      <c r="T40562">
        <v>12367192</v>
      </c>
      <c r="U40562">
        <v>0</v>
      </c>
      <c r="V40562">
        <v>0</v>
      </c>
      <c r="W40562">
        <v>0</v>
      </c>
      <c r="X40562">
        <v>0</v>
      </c>
      <c r="Y40562">
        <v>0</v>
      </c>
      <c r="Z40562">
        <v>0</v>
      </c>
      <c r="AA40562">
        <v>0</v>
      </c>
      <c r="AB40562">
        <v>0</v>
      </c>
      <c r="AC40562">
        <v>0</v>
      </c>
      <c r="AD40562">
        <v>0</v>
      </c>
      <c r="AE40562">
        <v>0</v>
      </c>
      <c r="AF40562">
        <v>0</v>
      </c>
      <c r="AG40562">
        <v>0</v>
      </c>
      <c r="AH40562">
        <v>0</v>
      </c>
      <c r="AI40562">
        <v>0</v>
      </c>
      <c r="AJ40562">
        <v>0</v>
      </c>
      <c r="AK40562">
        <v>0</v>
      </c>
      <c r="AL40562">
        <v>0</v>
      </c>
      <c r="AM40562">
        <v>0</v>
      </c>
    </row>
    <row r="40563" spans="1:39" x14ac:dyDescent="0.45">
      <c r="A40563" t="s">
        <v>149125</v>
      </c>
      <c r="B40563" t="s">
        <v>149126</v>
      </c>
      <c r="C40563" t="s">
        <v>149127</v>
      </c>
      <c r="D40563" t="s">
        <v>149128</v>
      </c>
      <c r="E40563" t="s">
        <v>93819</v>
      </c>
      <c r="F40563" t="s">
        <v>1376</v>
      </c>
      <c r="G40563" t="s">
        <v>57</v>
      </c>
      <c r="H40563" t="s">
        <v>46</v>
      </c>
      <c r="I40563" t="s">
        <v>136</v>
      </c>
      <c r="J40563" t="s">
        <v>1672</v>
      </c>
      <c r="K40563" t="s">
        <v>2370</v>
      </c>
      <c r="L40563">
        <v>2</v>
      </c>
      <c r="M40563" s="1">
        <v>39234</v>
      </c>
      <c r="N40563" s="2">
        <v>39234</v>
      </c>
      <c r="O40563" t="s">
        <v>2939</v>
      </c>
      <c r="P40563">
        <v>2007</v>
      </c>
      <c r="Q40563" s="1">
        <v>40394</v>
      </c>
      <c r="R40563" s="1">
        <v>40798</v>
      </c>
      <c r="S40563">
        <v>0</v>
      </c>
      <c r="T40563">
        <v>5300000</v>
      </c>
      <c r="U40563">
        <v>0</v>
      </c>
      <c r="V40563">
        <v>0</v>
      </c>
      <c r="W40563">
        <v>0</v>
      </c>
      <c r="X40563">
        <v>0</v>
      </c>
      <c r="Y40563">
        <v>0</v>
      </c>
      <c r="Z40563">
        <v>0</v>
      </c>
      <c r="AA40563">
        <v>0</v>
      </c>
      <c r="AB40563">
        <v>0</v>
      </c>
      <c r="AC40563">
        <v>0</v>
      </c>
      <c r="AD40563">
        <v>0</v>
      </c>
      <c r="AE40563">
        <v>0</v>
      </c>
      <c r="AF40563">
        <v>1300000</v>
      </c>
      <c r="AG40563">
        <v>0</v>
      </c>
      <c r="AH40563">
        <v>0</v>
      </c>
      <c r="AI40563">
        <v>0</v>
      </c>
      <c r="AJ40563">
        <v>0</v>
      </c>
      <c r="AK40563">
        <v>0</v>
      </c>
      <c r="AL40563">
        <v>0</v>
      </c>
      <c r="AM40563">
        <v>0</v>
      </c>
    </row>
    <row r="40564" spans="1:39" x14ac:dyDescent="0.45">
      <c r="A40564" t="s">
        <v>149129</v>
      </c>
      <c r="B40564" t="s">
        <v>149130</v>
      </c>
      <c r="C40564" t="s">
        <v>149131</v>
      </c>
      <c r="D40564" t="s">
        <v>54</v>
      </c>
      <c r="E40564" t="s">
        <v>55</v>
      </c>
      <c r="F40564" t="s">
        <v>149132</v>
      </c>
      <c r="G40564" t="s">
        <v>57</v>
      </c>
      <c r="H40564" t="s">
        <v>46</v>
      </c>
      <c r="I40564" t="s">
        <v>802</v>
      </c>
      <c r="J40564" t="s">
        <v>803</v>
      </c>
      <c r="K40564" t="s">
        <v>803</v>
      </c>
      <c r="L40564">
        <v>1</v>
      </c>
      <c r="M40564" s="1">
        <v>40756</v>
      </c>
      <c r="N40564" s="2">
        <v>40756</v>
      </c>
      <c r="O40564" t="s">
        <v>250</v>
      </c>
      <c r="P40564">
        <v>2011</v>
      </c>
      <c r="Q40564" s="1">
        <v>41426</v>
      </c>
      <c r="R40564" s="1">
        <v>41426</v>
      </c>
      <c r="S40564">
        <v>663800</v>
      </c>
      <c r="T40564">
        <v>0</v>
      </c>
      <c r="U40564">
        <v>0</v>
      </c>
      <c r="V40564">
        <v>0</v>
      </c>
      <c r="W40564">
        <v>0</v>
      </c>
      <c r="X40564">
        <v>0</v>
      </c>
      <c r="Y40564">
        <v>0</v>
      </c>
      <c r="Z40564">
        <v>0</v>
      </c>
      <c r="AA40564">
        <v>0</v>
      </c>
      <c r="AB40564">
        <v>0</v>
      </c>
      <c r="AC40564">
        <v>0</v>
      </c>
      <c r="AD40564">
        <v>0</v>
      </c>
      <c r="AE40564">
        <v>0</v>
      </c>
      <c r="AF40564">
        <v>0</v>
      </c>
      <c r="AG40564">
        <v>0</v>
      </c>
      <c r="AH40564">
        <v>0</v>
      </c>
      <c r="AI40564">
        <v>0</v>
      </c>
      <c r="AJ40564">
        <v>0</v>
      </c>
      <c r="AK40564">
        <v>0</v>
      </c>
      <c r="AL40564">
        <v>0</v>
      </c>
      <c r="AM40564">
        <v>0</v>
      </c>
    </row>
    <row r="40565" spans="1:39" x14ac:dyDescent="0.45">
      <c r="A40565" t="s">
        <v>149133</v>
      </c>
      <c r="B40565" t="s">
        <v>149134</v>
      </c>
      <c r="C40565" t="s">
        <v>149135</v>
      </c>
      <c r="D40565" t="s">
        <v>149136</v>
      </c>
      <c r="E40565" t="s">
        <v>316</v>
      </c>
      <c r="F40565" s="3">
        <v>12000</v>
      </c>
      <c r="G40565" t="s">
        <v>45</v>
      </c>
      <c r="L40565">
        <v>1</v>
      </c>
      <c r="M40565" s="1">
        <v>39814</v>
      </c>
      <c r="N40565" s="2">
        <v>39814</v>
      </c>
      <c r="O40565" t="s">
        <v>188</v>
      </c>
      <c r="P40565">
        <v>2009</v>
      </c>
      <c r="Q40565" s="1">
        <v>40391</v>
      </c>
      <c r="R40565" s="1">
        <v>40391</v>
      </c>
      <c r="S40565">
        <v>12000</v>
      </c>
      <c r="T40565">
        <v>0</v>
      </c>
      <c r="U40565">
        <v>0</v>
      </c>
      <c r="V40565">
        <v>0</v>
      </c>
      <c r="W40565">
        <v>0</v>
      </c>
      <c r="X40565">
        <v>0</v>
      </c>
      <c r="Y40565">
        <v>0</v>
      </c>
      <c r="Z40565">
        <v>0</v>
      </c>
      <c r="AA40565">
        <v>0</v>
      </c>
      <c r="AB40565">
        <v>0</v>
      </c>
      <c r="AC40565">
        <v>0</v>
      </c>
      <c r="AD40565">
        <v>0</v>
      </c>
      <c r="AE40565">
        <v>0</v>
      </c>
      <c r="AF40565">
        <v>0</v>
      </c>
      <c r="AG40565">
        <v>0</v>
      </c>
      <c r="AH40565">
        <v>0</v>
      </c>
      <c r="AI40565">
        <v>0</v>
      </c>
      <c r="AJ40565">
        <v>0</v>
      </c>
      <c r="AK40565">
        <v>0</v>
      </c>
      <c r="AL40565">
        <v>0</v>
      </c>
      <c r="AM40565">
        <v>0</v>
      </c>
    </row>
    <row r="40566" spans="1:39" x14ac:dyDescent="0.45">
      <c r="A40566" t="s">
        <v>149137</v>
      </c>
      <c r="B40566" t="s">
        <v>149138</v>
      </c>
      <c r="C40566" t="s">
        <v>149139</v>
      </c>
      <c r="D40566" t="s">
        <v>247</v>
      </c>
      <c r="E40566" t="s">
        <v>248</v>
      </c>
      <c r="F40566" t="s">
        <v>8862</v>
      </c>
      <c r="G40566" t="s">
        <v>57</v>
      </c>
      <c r="H40566" t="s">
        <v>46</v>
      </c>
      <c r="I40566" t="s">
        <v>47</v>
      </c>
      <c r="J40566" t="s">
        <v>48</v>
      </c>
      <c r="K40566" t="s">
        <v>49</v>
      </c>
      <c r="L40566">
        <v>1</v>
      </c>
      <c r="M40566" s="1">
        <v>41214</v>
      </c>
      <c r="N40566" s="2">
        <v>41214</v>
      </c>
      <c r="O40566" t="s">
        <v>67</v>
      </c>
      <c r="P40566">
        <v>2012</v>
      </c>
      <c r="Q40566" s="1">
        <v>41623</v>
      </c>
      <c r="R40566" s="1">
        <v>41623</v>
      </c>
      <c r="S40566">
        <v>1100000</v>
      </c>
      <c r="T40566">
        <v>0</v>
      </c>
      <c r="U40566">
        <v>0</v>
      </c>
      <c r="V40566">
        <v>0</v>
      </c>
      <c r="W40566">
        <v>0</v>
      </c>
      <c r="X40566">
        <v>0</v>
      </c>
      <c r="Y40566">
        <v>0</v>
      </c>
      <c r="Z40566">
        <v>0</v>
      </c>
      <c r="AA40566">
        <v>0</v>
      </c>
      <c r="AB40566">
        <v>0</v>
      </c>
      <c r="AC40566">
        <v>0</v>
      </c>
      <c r="AD40566">
        <v>0</v>
      </c>
      <c r="AE40566">
        <v>0</v>
      </c>
      <c r="AF40566">
        <v>0</v>
      </c>
      <c r="AG40566">
        <v>0</v>
      </c>
      <c r="AH40566">
        <v>0</v>
      </c>
      <c r="AI40566">
        <v>0</v>
      </c>
      <c r="AJ40566">
        <v>0</v>
      </c>
      <c r="AK40566">
        <v>0</v>
      </c>
      <c r="AL40566">
        <v>0</v>
      </c>
      <c r="AM40566">
        <v>0</v>
      </c>
    </row>
    <row r="40567" spans="1:39" x14ac:dyDescent="0.45">
      <c r="A40567" t="s">
        <v>149140</v>
      </c>
      <c r="B40567" t="s">
        <v>149141</v>
      </c>
      <c r="C40567" t="s">
        <v>149142</v>
      </c>
      <c r="D40567" t="s">
        <v>149143</v>
      </c>
      <c r="E40567" t="s">
        <v>7456</v>
      </c>
      <c r="F40567" t="s">
        <v>8054</v>
      </c>
      <c r="G40567" t="s">
        <v>57</v>
      </c>
      <c r="L40567">
        <v>2</v>
      </c>
      <c r="Q40567" s="1">
        <v>40830</v>
      </c>
      <c r="R40567" s="1">
        <v>41703</v>
      </c>
      <c r="S40567">
        <v>1850000</v>
      </c>
      <c r="T40567">
        <v>0</v>
      </c>
      <c r="U40567">
        <v>0</v>
      </c>
      <c r="V40567">
        <v>0</v>
      </c>
      <c r="W40567">
        <v>0</v>
      </c>
      <c r="X40567">
        <v>0</v>
      </c>
      <c r="Y40567">
        <v>0</v>
      </c>
      <c r="Z40567">
        <v>0</v>
      </c>
      <c r="AA40567">
        <v>0</v>
      </c>
      <c r="AB40567">
        <v>0</v>
      </c>
      <c r="AC40567">
        <v>0</v>
      </c>
      <c r="AD40567">
        <v>0</v>
      </c>
      <c r="AE40567">
        <v>0</v>
      </c>
      <c r="AF40567">
        <v>0</v>
      </c>
      <c r="AG40567">
        <v>0</v>
      </c>
      <c r="AH40567">
        <v>0</v>
      </c>
      <c r="AI40567">
        <v>0</v>
      </c>
      <c r="AJ40567">
        <v>0</v>
      </c>
      <c r="AK40567">
        <v>0</v>
      </c>
      <c r="AL40567">
        <v>0</v>
      </c>
      <c r="AM40567">
        <v>0</v>
      </c>
    </row>
    <row r="40568" spans="1:39" x14ac:dyDescent="0.45">
      <c r="A40568" t="s">
        <v>149144</v>
      </c>
      <c r="B40568" t="s">
        <v>149145</v>
      </c>
      <c r="C40568" t="s">
        <v>149146</v>
      </c>
      <c r="D40568" t="s">
        <v>149147</v>
      </c>
      <c r="E40568" t="s">
        <v>4702</v>
      </c>
      <c r="F40568" t="s">
        <v>714</v>
      </c>
      <c r="G40568" t="s">
        <v>101</v>
      </c>
      <c r="L40568">
        <v>1</v>
      </c>
      <c r="M40568" s="1">
        <v>39873</v>
      </c>
      <c r="N40568" s="2">
        <v>39873</v>
      </c>
      <c r="O40568" t="s">
        <v>188</v>
      </c>
      <c r="P40568">
        <v>2009</v>
      </c>
      <c r="Q40568" s="1">
        <v>39904</v>
      </c>
      <c r="R40568" s="1">
        <v>39904</v>
      </c>
      <c r="S40568">
        <v>250000</v>
      </c>
      <c r="T40568">
        <v>0</v>
      </c>
      <c r="U40568">
        <v>0</v>
      </c>
      <c r="V40568">
        <v>0</v>
      </c>
      <c r="W40568">
        <v>0</v>
      </c>
      <c r="X40568">
        <v>0</v>
      </c>
      <c r="Y40568">
        <v>0</v>
      </c>
      <c r="Z40568">
        <v>0</v>
      </c>
      <c r="AA40568">
        <v>0</v>
      </c>
      <c r="AB40568">
        <v>0</v>
      </c>
      <c r="AC40568">
        <v>0</v>
      </c>
      <c r="AD40568">
        <v>0</v>
      </c>
      <c r="AE40568">
        <v>0</v>
      </c>
      <c r="AF40568">
        <v>0</v>
      </c>
      <c r="AG40568">
        <v>0</v>
      </c>
      <c r="AH40568">
        <v>0</v>
      </c>
      <c r="AI40568">
        <v>0</v>
      </c>
      <c r="AJ40568">
        <v>0</v>
      </c>
      <c r="AK40568">
        <v>0</v>
      </c>
      <c r="AL40568">
        <v>0</v>
      </c>
      <c r="AM40568">
        <v>0</v>
      </c>
    </row>
    <row r="40569" spans="1:39" x14ac:dyDescent="0.45">
      <c r="A40569" t="s">
        <v>149148</v>
      </c>
      <c r="B40569" t="s">
        <v>149149</v>
      </c>
      <c r="C40569" t="s">
        <v>149150</v>
      </c>
      <c r="D40569" t="s">
        <v>149151</v>
      </c>
      <c r="E40569" t="s">
        <v>1996</v>
      </c>
      <c r="F40569" s="3">
        <v>55000</v>
      </c>
      <c r="G40569" t="s">
        <v>57</v>
      </c>
      <c r="H40569" t="s">
        <v>74</v>
      </c>
      <c r="J40569" t="s">
        <v>75</v>
      </c>
      <c r="K40569" t="s">
        <v>75</v>
      </c>
      <c r="L40569">
        <v>1</v>
      </c>
      <c r="Q40569" s="1">
        <v>41544</v>
      </c>
      <c r="R40569" s="1">
        <v>41544</v>
      </c>
      <c r="S40569">
        <v>0</v>
      </c>
      <c r="T40569">
        <v>55000</v>
      </c>
      <c r="U40569">
        <v>0</v>
      </c>
      <c r="V40569">
        <v>0</v>
      </c>
      <c r="W40569">
        <v>0</v>
      </c>
      <c r="X40569">
        <v>0</v>
      </c>
      <c r="Y40569">
        <v>0</v>
      </c>
      <c r="Z40569">
        <v>0</v>
      </c>
      <c r="AA40569">
        <v>0</v>
      </c>
      <c r="AB40569">
        <v>0</v>
      </c>
      <c r="AC40569">
        <v>0</v>
      </c>
      <c r="AD40569">
        <v>0</v>
      </c>
      <c r="AE40569">
        <v>0</v>
      </c>
      <c r="AF40569">
        <v>0</v>
      </c>
      <c r="AG40569">
        <v>0</v>
      </c>
      <c r="AH40569">
        <v>0</v>
      </c>
      <c r="AI40569">
        <v>0</v>
      </c>
      <c r="AJ40569">
        <v>0</v>
      </c>
      <c r="AK40569">
        <v>0</v>
      </c>
      <c r="AL40569">
        <v>0</v>
      </c>
      <c r="AM40569">
        <v>0</v>
      </c>
    </row>
    <row r="40570" spans="1:39" x14ac:dyDescent="0.45">
      <c r="A40570" t="s">
        <v>149152</v>
      </c>
      <c r="B40570" t="s">
        <v>149153</v>
      </c>
      <c r="C40570" t="s">
        <v>149154</v>
      </c>
      <c r="D40570" t="s">
        <v>3383</v>
      </c>
      <c r="E40570" t="s">
        <v>3384</v>
      </c>
      <c r="F40570" t="s">
        <v>73622</v>
      </c>
      <c r="G40570" t="s">
        <v>57</v>
      </c>
      <c r="H40570" t="s">
        <v>46</v>
      </c>
      <c r="I40570" t="s">
        <v>136</v>
      </c>
      <c r="J40570" t="s">
        <v>3537</v>
      </c>
      <c r="K40570" t="s">
        <v>3537</v>
      </c>
      <c r="L40570">
        <v>1</v>
      </c>
      <c r="Q40570" s="1">
        <v>41527</v>
      </c>
      <c r="R40570" s="1">
        <v>41527</v>
      </c>
      <c r="S40570">
        <v>0</v>
      </c>
      <c r="T40570">
        <v>112500</v>
      </c>
      <c r="U40570">
        <v>0</v>
      </c>
      <c r="V40570">
        <v>0</v>
      </c>
      <c r="W40570">
        <v>0</v>
      </c>
      <c r="X40570">
        <v>0</v>
      </c>
      <c r="Y40570">
        <v>0</v>
      </c>
      <c r="Z40570">
        <v>0</v>
      </c>
      <c r="AA40570">
        <v>0</v>
      </c>
      <c r="AB40570">
        <v>0</v>
      </c>
      <c r="AC40570">
        <v>0</v>
      </c>
      <c r="AD40570">
        <v>0</v>
      </c>
      <c r="AE40570">
        <v>0</v>
      </c>
      <c r="AF40570">
        <v>0</v>
      </c>
      <c r="AG40570">
        <v>0</v>
      </c>
      <c r="AH40570">
        <v>0</v>
      </c>
      <c r="AI40570">
        <v>0</v>
      </c>
      <c r="AJ40570">
        <v>0</v>
      </c>
      <c r="AK40570">
        <v>0</v>
      </c>
      <c r="AL40570">
        <v>0</v>
      </c>
      <c r="AM40570">
        <v>0</v>
      </c>
    </row>
    <row r="40571" spans="1:39" x14ac:dyDescent="0.45">
      <c r="A40571" t="s">
        <v>149155</v>
      </c>
      <c r="B40571" t="s">
        <v>149156</v>
      </c>
      <c r="C40571" t="s">
        <v>149157</v>
      </c>
      <c r="D40571" t="s">
        <v>149158</v>
      </c>
      <c r="E40571" t="s">
        <v>4453</v>
      </c>
      <c r="F40571" s="3">
        <v>10136</v>
      </c>
      <c r="G40571" t="s">
        <v>57</v>
      </c>
      <c r="H40571" t="s">
        <v>260</v>
      </c>
      <c r="I40571" t="s">
        <v>261</v>
      </c>
      <c r="J40571" t="s">
        <v>262</v>
      </c>
      <c r="K40571" t="s">
        <v>262</v>
      </c>
      <c r="L40571">
        <v>1</v>
      </c>
      <c r="M40571" s="1">
        <v>40570</v>
      </c>
      <c r="N40571" s="2">
        <v>40544</v>
      </c>
      <c r="O40571" t="s">
        <v>528</v>
      </c>
      <c r="P40571">
        <v>2011</v>
      </c>
      <c r="Q40571" s="1">
        <v>40580</v>
      </c>
      <c r="R40571" s="1">
        <v>40580</v>
      </c>
      <c r="S40571">
        <v>10136</v>
      </c>
      <c r="T40571">
        <v>0</v>
      </c>
      <c r="U40571">
        <v>0</v>
      </c>
      <c r="V40571">
        <v>0</v>
      </c>
      <c r="W40571">
        <v>0</v>
      </c>
      <c r="X40571">
        <v>0</v>
      </c>
      <c r="Y40571">
        <v>0</v>
      </c>
      <c r="Z40571">
        <v>0</v>
      </c>
      <c r="AA40571">
        <v>0</v>
      </c>
      <c r="AB40571">
        <v>0</v>
      </c>
      <c r="AC40571">
        <v>0</v>
      </c>
      <c r="AD40571">
        <v>0</v>
      </c>
      <c r="AE40571">
        <v>0</v>
      </c>
      <c r="AF40571">
        <v>0</v>
      </c>
      <c r="AG40571">
        <v>0</v>
      </c>
      <c r="AH40571">
        <v>0</v>
      </c>
      <c r="AI40571">
        <v>0</v>
      </c>
      <c r="AJ40571">
        <v>0</v>
      </c>
      <c r="AK40571">
        <v>0</v>
      </c>
      <c r="AL40571">
        <v>0</v>
      </c>
      <c r="AM40571">
        <v>0</v>
      </c>
    </row>
    <row r="40572" spans="1:39" x14ac:dyDescent="0.45">
      <c r="A40572" t="s">
        <v>149159</v>
      </c>
      <c r="B40572" t="s">
        <v>149160</v>
      </c>
      <c r="C40572" t="s">
        <v>149161</v>
      </c>
      <c r="D40572" t="s">
        <v>558</v>
      </c>
      <c r="E40572" t="s">
        <v>559</v>
      </c>
      <c r="F40572" t="s">
        <v>114</v>
      </c>
      <c r="G40572" t="s">
        <v>57</v>
      </c>
      <c r="H40572" t="s">
        <v>260</v>
      </c>
      <c r="I40572" t="s">
        <v>977</v>
      </c>
      <c r="J40572" t="s">
        <v>978</v>
      </c>
      <c r="K40572" t="s">
        <v>978</v>
      </c>
      <c r="L40572">
        <v>1</v>
      </c>
      <c r="M40572" s="1">
        <v>40057</v>
      </c>
      <c r="N40572" s="2">
        <v>40057</v>
      </c>
      <c r="O40572" t="s">
        <v>285</v>
      </c>
      <c r="P40572">
        <v>2009</v>
      </c>
      <c r="Q40572" s="1">
        <v>39814</v>
      </c>
      <c r="R40572" s="1">
        <v>39814</v>
      </c>
      <c r="S40572">
        <v>0</v>
      </c>
      <c r="T40572">
        <v>0</v>
      </c>
      <c r="U40572">
        <v>0</v>
      </c>
      <c r="V40572">
        <v>0</v>
      </c>
      <c r="W40572">
        <v>0</v>
      </c>
      <c r="X40572">
        <v>0</v>
      </c>
      <c r="Y40572">
        <v>0</v>
      </c>
      <c r="Z40572">
        <v>0</v>
      </c>
      <c r="AA40572">
        <v>0</v>
      </c>
      <c r="AB40572">
        <v>0</v>
      </c>
      <c r="AC40572">
        <v>0</v>
      </c>
      <c r="AD40572">
        <v>0</v>
      </c>
      <c r="AE40572">
        <v>0</v>
      </c>
      <c r="AF40572">
        <v>0</v>
      </c>
      <c r="AG40572">
        <v>0</v>
      </c>
      <c r="AH40572">
        <v>0</v>
      </c>
      <c r="AI40572">
        <v>0</v>
      </c>
      <c r="AJ40572">
        <v>0</v>
      </c>
      <c r="AK40572">
        <v>0</v>
      </c>
      <c r="AL40572">
        <v>0</v>
      </c>
      <c r="AM40572">
        <v>0</v>
      </c>
    </row>
    <row r="40573" spans="1:39" x14ac:dyDescent="0.45">
      <c r="A40573" t="s">
        <v>149162</v>
      </c>
      <c r="B40573" t="s">
        <v>149163</v>
      </c>
      <c r="C40573" t="s">
        <v>149164</v>
      </c>
      <c r="D40573" t="s">
        <v>149165</v>
      </c>
      <c r="E40573" t="s">
        <v>89</v>
      </c>
      <c r="F40573" t="s">
        <v>149166</v>
      </c>
      <c r="G40573" t="s">
        <v>57</v>
      </c>
      <c r="H40573" t="s">
        <v>260</v>
      </c>
      <c r="I40573" t="s">
        <v>3051</v>
      </c>
      <c r="J40573" t="s">
        <v>3052</v>
      </c>
      <c r="K40573" t="s">
        <v>3053</v>
      </c>
      <c r="L40573">
        <v>4</v>
      </c>
      <c r="M40573" s="1">
        <v>39173</v>
      </c>
      <c r="N40573" s="2">
        <v>39173</v>
      </c>
      <c r="O40573" t="s">
        <v>2939</v>
      </c>
      <c r="P40573">
        <v>2007</v>
      </c>
      <c r="Q40573" s="1">
        <v>39828</v>
      </c>
      <c r="R40573" s="1">
        <v>40393</v>
      </c>
      <c r="S40573">
        <v>1125000</v>
      </c>
      <c r="T40573">
        <v>1270000</v>
      </c>
      <c r="U40573">
        <v>0</v>
      </c>
      <c r="V40573">
        <v>0</v>
      </c>
      <c r="W40573">
        <v>0</v>
      </c>
      <c r="X40573">
        <v>0</v>
      </c>
      <c r="Y40573">
        <v>0</v>
      </c>
      <c r="Z40573">
        <v>0</v>
      </c>
      <c r="AA40573">
        <v>0</v>
      </c>
      <c r="AB40573">
        <v>0</v>
      </c>
      <c r="AC40573">
        <v>0</v>
      </c>
      <c r="AD40573">
        <v>0</v>
      </c>
      <c r="AE40573">
        <v>0</v>
      </c>
      <c r="AF40573">
        <v>1270000</v>
      </c>
      <c r="AG40573">
        <v>0</v>
      </c>
      <c r="AH40573">
        <v>0</v>
      </c>
      <c r="AI40573">
        <v>0</v>
      </c>
      <c r="AJ40573">
        <v>0</v>
      </c>
      <c r="AK40573">
        <v>0</v>
      </c>
      <c r="AL40573">
        <v>0</v>
      </c>
      <c r="AM40573">
        <v>0</v>
      </c>
    </row>
    <row r="40574" spans="1:39" x14ac:dyDescent="0.45">
      <c r="A40574" t="s">
        <v>149167</v>
      </c>
      <c r="B40574" t="s">
        <v>149168</v>
      </c>
      <c r="C40574" t="s">
        <v>149169</v>
      </c>
      <c r="D40574" t="s">
        <v>149170</v>
      </c>
      <c r="E40574" t="s">
        <v>5319</v>
      </c>
      <c r="F40574" t="s">
        <v>282</v>
      </c>
      <c r="G40574" t="s">
        <v>57</v>
      </c>
      <c r="H40574" t="s">
        <v>46</v>
      </c>
      <c r="I40574" t="s">
        <v>58</v>
      </c>
      <c r="J40574" t="s">
        <v>198</v>
      </c>
      <c r="K40574" t="s">
        <v>731</v>
      </c>
      <c r="L40574">
        <v>3</v>
      </c>
      <c r="M40574" s="1">
        <v>41306</v>
      </c>
      <c r="N40574" s="2">
        <v>41306</v>
      </c>
      <c r="O40574" t="s">
        <v>164</v>
      </c>
      <c r="P40574">
        <v>2013</v>
      </c>
      <c r="Q40574" s="1">
        <v>41395</v>
      </c>
      <c r="R40574" s="1">
        <v>41518</v>
      </c>
      <c r="S40574">
        <v>0</v>
      </c>
      <c r="T40574">
        <v>0</v>
      </c>
      <c r="U40574">
        <v>0</v>
      </c>
      <c r="V40574">
        <v>0</v>
      </c>
      <c r="W40574">
        <v>0</v>
      </c>
      <c r="X40574">
        <v>0</v>
      </c>
      <c r="Y40574">
        <v>100000</v>
      </c>
      <c r="Z40574">
        <v>0</v>
      </c>
      <c r="AA40574">
        <v>0</v>
      </c>
      <c r="AB40574">
        <v>0</v>
      </c>
      <c r="AC40574">
        <v>0</v>
      </c>
      <c r="AD40574">
        <v>0</v>
      </c>
      <c r="AE40574">
        <v>0</v>
      </c>
      <c r="AF40574">
        <v>0</v>
      </c>
      <c r="AG40574">
        <v>0</v>
      </c>
      <c r="AH40574">
        <v>0</v>
      </c>
      <c r="AI40574">
        <v>0</v>
      </c>
      <c r="AJ40574">
        <v>0</v>
      </c>
      <c r="AK40574">
        <v>0</v>
      </c>
      <c r="AL40574">
        <v>0</v>
      </c>
      <c r="AM40574">
        <v>0</v>
      </c>
    </row>
    <row r="40575" spans="1:39" x14ac:dyDescent="0.45">
      <c r="A40575" t="s">
        <v>149171</v>
      </c>
      <c r="B40575" t="s">
        <v>149172</v>
      </c>
      <c r="C40575" t="s">
        <v>149173</v>
      </c>
      <c r="D40575" t="s">
        <v>149174</v>
      </c>
      <c r="E40575" t="s">
        <v>248</v>
      </c>
      <c r="F40575" t="s">
        <v>114</v>
      </c>
      <c r="G40575" t="s">
        <v>57</v>
      </c>
      <c r="H40575" t="s">
        <v>46</v>
      </c>
      <c r="I40575" t="s">
        <v>58</v>
      </c>
      <c r="J40575" t="s">
        <v>198</v>
      </c>
      <c r="K40575" t="s">
        <v>199</v>
      </c>
      <c r="L40575">
        <v>2</v>
      </c>
      <c r="M40575" s="1">
        <v>40940</v>
      </c>
      <c r="N40575" s="2">
        <v>40940</v>
      </c>
      <c r="O40575" t="s">
        <v>132</v>
      </c>
      <c r="P40575">
        <v>2012</v>
      </c>
      <c r="Q40575" s="1">
        <v>41122</v>
      </c>
      <c r="R40575" s="1">
        <v>41669</v>
      </c>
      <c r="S40575">
        <v>0</v>
      </c>
      <c r="T40575">
        <v>0</v>
      </c>
      <c r="U40575">
        <v>0</v>
      </c>
      <c r="V40575">
        <v>0</v>
      </c>
      <c r="W40575">
        <v>0</v>
      </c>
      <c r="X40575">
        <v>0</v>
      </c>
      <c r="Y40575">
        <v>0</v>
      </c>
      <c r="Z40575">
        <v>0</v>
      </c>
      <c r="AA40575">
        <v>0</v>
      </c>
      <c r="AB40575">
        <v>0</v>
      </c>
      <c r="AC40575">
        <v>0</v>
      </c>
      <c r="AD40575">
        <v>0</v>
      </c>
      <c r="AE40575">
        <v>0</v>
      </c>
      <c r="AF40575">
        <v>0</v>
      </c>
      <c r="AG40575">
        <v>0</v>
      </c>
      <c r="AH40575">
        <v>0</v>
      </c>
      <c r="AI40575">
        <v>0</v>
      </c>
      <c r="AJ40575">
        <v>0</v>
      </c>
      <c r="AK40575">
        <v>0</v>
      </c>
      <c r="AL40575">
        <v>0</v>
      </c>
      <c r="AM40575">
        <v>0</v>
      </c>
    </row>
    <row r="40576" spans="1:39" x14ac:dyDescent="0.45">
      <c r="A40576" t="s">
        <v>149175</v>
      </c>
      <c r="B40576" t="s">
        <v>149176</v>
      </c>
      <c r="C40576" t="s">
        <v>149177</v>
      </c>
      <c r="D40576" t="s">
        <v>22312</v>
      </c>
      <c r="E40576" t="s">
        <v>5546</v>
      </c>
      <c r="F40576" t="s">
        <v>149178</v>
      </c>
      <c r="G40576" t="s">
        <v>57</v>
      </c>
      <c r="H40576" t="s">
        <v>1330</v>
      </c>
      <c r="J40576" t="s">
        <v>1331</v>
      </c>
      <c r="K40576" t="s">
        <v>1331</v>
      </c>
      <c r="L40576">
        <v>1</v>
      </c>
      <c r="M40576" s="1">
        <v>41733</v>
      </c>
      <c r="N40576" s="2">
        <v>41730</v>
      </c>
      <c r="O40576" t="s">
        <v>1211</v>
      </c>
      <c r="P40576">
        <v>2014</v>
      </c>
      <c r="Q40576" s="1">
        <v>41732</v>
      </c>
      <c r="R40576" s="1">
        <v>41732</v>
      </c>
      <c r="S40576">
        <v>275177</v>
      </c>
      <c r="T40576">
        <v>0</v>
      </c>
      <c r="U40576">
        <v>0</v>
      </c>
      <c r="V40576">
        <v>0</v>
      </c>
      <c r="W40576">
        <v>0</v>
      </c>
      <c r="X40576">
        <v>0</v>
      </c>
      <c r="Y40576">
        <v>0</v>
      </c>
      <c r="Z40576">
        <v>0</v>
      </c>
      <c r="AA40576">
        <v>0</v>
      </c>
      <c r="AB40576">
        <v>0</v>
      </c>
      <c r="AC40576">
        <v>0</v>
      </c>
      <c r="AD40576">
        <v>0</v>
      </c>
      <c r="AE40576">
        <v>0</v>
      </c>
      <c r="AF40576">
        <v>0</v>
      </c>
      <c r="AG40576">
        <v>0</v>
      </c>
      <c r="AH40576">
        <v>0</v>
      </c>
      <c r="AI40576">
        <v>0</v>
      </c>
      <c r="AJ40576">
        <v>0</v>
      </c>
      <c r="AK40576">
        <v>0</v>
      </c>
      <c r="AL40576">
        <v>0</v>
      </c>
      <c r="AM40576">
        <v>0</v>
      </c>
    </row>
    <row r="40577" spans="1:39" x14ac:dyDescent="0.45">
      <c r="A40577" t="s">
        <v>149179</v>
      </c>
      <c r="B40577" t="s">
        <v>149176</v>
      </c>
      <c r="C40577" t="s">
        <v>149180</v>
      </c>
      <c r="F40577" t="s">
        <v>114</v>
      </c>
      <c r="G40577" t="s">
        <v>57</v>
      </c>
      <c r="H40577" t="s">
        <v>1330</v>
      </c>
      <c r="J40577" t="s">
        <v>1331</v>
      </c>
      <c r="K40577" t="s">
        <v>1331</v>
      </c>
      <c r="L40577">
        <v>1</v>
      </c>
      <c r="Q40577" s="1">
        <v>41730</v>
      </c>
      <c r="R40577" s="1">
        <v>41730</v>
      </c>
      <c r="S40577">
        <v>0</v>
      </c>
      <c r="T40577">
        <v>0</v>
      </c>
      <c r="U40577">
        <v>0</v>
      </c>
      <c r="V40577">
        <v>0</v>
      </c>
      <c r="W40577">
        <v>0</v>
      </c>
      <c r="X40577">
        <v>0</v>
      </c>
      <c r="Y40577">
        <v>0</v>
      </c>
      <c r="Z40577">
        <v>0</v>
      </c>
      <c r="AA40577">
        <v>0</v>
      </c>
      <c r="AB40577">
        <v>0</v>
      </c>
      <c r="AC40577">
        <v>0</v>
      </c>
      <c r="AD40577">
        <v>0</v>
      </c>
      <c r="AE40577">
        <v>0</v>
      </c>
      <c r="AF40577">
        <v>0</v>
      </c>
      <c r="AG40577">
        <v>0</v>
      </c>
      <c r="AH40577">
        <v>0</v>
      </c>
      <c r="AI40577">
        <v>0</v>
      </c>
      <c r="AJ40577">
        <v>0</v>
      </c>
      <c r="AK40577">
        <v>0</v>
      </c>
      <c r="AL40577">
        <v>0</v>
      </c>
      <c r="AM40577">
        <v>0</v>
      </c>
    </row>
    <row r="40578" spans="1:39" x14ac:dyDescent="0.45">
      <c r="A40578" t="s">
        <v>149181</v>
      </c>
      <c r="B40578" t="s">
        <v>149182</v>
      </c>
      <c r="C40578" t="s">
        <v>149183</v>
      </c>
      <c r="D40578" t="s">
        <v>107</v>
      </c>
      <c r="E40578" t="s">
        <v>108</v>
      </c>
      <c r="F40578" t="s">
        <v>610</v>
      </c>
      <c r="G40578" t="s">
        <v>45</v>
      </c>
      <c r="H40578" t="s">
        <v>46</v>
      </c>
      <c r="I40578" t="s">
        <v>205</v>
      </c>
      <c r="J40578" t="s">
        <v>206</v>
      </c>
      <c r="K40578" t="s">
        <v>206</v>
      </c>
      <c r="L40578">
        <v>3</v>
      </c>
      <c r="M40578" s="1">
        <v>39448</v>
      </c>
      <c r="N40578" s="2">
        <v>39448</v>
      </c>
      <c r="O40578" t="s">
        <v>181</v>
      </c>
      <c r="P40578">
        <v>2008</v>
      </c>
      <c r="Q40578" s="1">
        <v>39417</v>
      </c>
      <c r="R40578" s="1">
        <v>40494</v>
      </c>
      <c r="S40578">
        <v>500000</v>
      </c>
      <c r="T40578">
        <v>250000</v>
      </c>
      <c r="U40578">
        <v>0</v>
      </c>
      <c r="V40578">
        <v>0</v>
      </c>
      <c r="W40578">
        <v>0</v>
      </c>
      <c r="X40578">
        <v>0</v>
      </c>
      <c r="Y40578">
        <v>0</v>
      </c>
      <c r="Z40578">
        <v>0</v>
      </c>
      <c r="AA40578">
        <v>0</v>
      </c>
      <c r="AB40578">
        <v>0</v>
      </c>
      <c r="AC40578">
        <v>0</v>
      </c>
      <c r="AD40578">
        <v>0</v>
      </c>
      <c r="AE40578">
        <v>0</v>
      </c>
      <c r="AF40578">
        <v>0</v>
      </c>
      <c r="AG40578">
        <v>0</v>
      </c>
      <c r="AH40578">
        <v>0</v>
      </c>
      <c r="AI40578">
        <v>0</v>
      </c>
      <c r="AJ40578">
        <v>0</v>
      </c>
      <c r="AK40578">
        <v>0</v>
      </c>
      <c r="AL40578">
        <v>0</v>
      </c>
      <c r="AM40578">
        <v>0</v>
      </c>
    </row>
    <row r="40579" spans="1:39" x14ac:dyDescent="0.45">
      <c r="A40579" t="s">
        <v>149184</v>
      </c>
      <c r="B40579" t="s">
        <v>149185</v>
      </c>
      <c r="C40579" t="s">
        <v>149186</v>
      </c>
      <c r="D40579" t="s">
        <v>149187</v>
      </c>
      <c r="E40579" t="s">
        <v>10356</v>
      </c>
      <c r="F40579" t="s">
        <v>1432</v>
      </c>
      <c r="G40579" t="s">
        <v>57</v>
      </c>
      <c r="H40579" t="s">
        <v>46</v>
      </c>
      <c r="I40579" t="s">
        <v>148</v>
      </c>
      <c r="J40579" t="s">
        <v>149</v>
      </c>
      <c r="K40579" t="s">
        <v>27586</v>
      </c>
      <c r="L40579">
        <v>2</v>
      </c>
      <c r="M40579" s="1">
        <v>40422</v>
      </c>
      <c r="N40579" s="2">
        <v>40422</v>
      </c>
      <c r="O40579" t="s">
        <v>200</v>
      </c>
      <c r="P40579">
        <v>2010</v>
      </c>
      <c r="Q40579" s="1">
        <v>40540</v>
      </c>
      <c r="R40579" s="1">
        <v>40925</v>
      </c>
      <c r="S40579">
        <v>0</v>
      </c>
      <c r="T40579">
        <v>390000</v>
      </c>
      <c r="U40579">
        <v>0</v>
      </c>
      <c r="V40579">
        <v>0</v>
      </c>
      <c r="W40579">
        <v>0</v>
      </c>
      <c r="X40579">
        <v>0</v>
      </c>
      <c r="Y40579">
        <v>0</v>
      </c>
      <c r="Z40579">
        <v>0</v>
      </c>
      <c r="AA40579">
        <v>0</v>
      </c>
      <c r="AB40579">
        <v>0</v>
      </c>
      <c r="AC40579">
        <v>0</v>
      </c>
      <c r="AD40579">
        <v>0</v>
      </c>
      <c r="AE40579">
        <v>0</v>
      </c>
      <c r="AF40579">
        <v>0</v>
      </c>
      <c r="AG40579">
        <v>0</v>
      </c>
      <c r="AH40579">
        <v>0</v>
      </c>
      <c r="AI40579">
        <v>0</v>
      </c>
      <c r="AJ40579">
        <v>0</v>
      </c>
      <c r="AK40579">
        <v>0</v>
      </c>
      <c r="AL40579">
        <v>0</v>
      </c>
      <c r="AM40579">
        <v>0</v>
      </c>
    </row>
    <row r="40580" spans="1:39" x14ac:dyDescent="0.45">
      <c r="A40580" t="s">
        <v>149188</v>
      </c>
      <c r="B40580" t="s">
        <v>149189</v>
      </c>
      <c r="C40580" t="s">
        <v>149190</v>
      </c>
      <c r="D40580" t="s">
        <v>149191</v>
      </c>
      <c r="E40580" t="s">
        <v>18394</v>
      </c>
      <c r="F40580" t="s">
        <v>114</v>
      </c>
      <c r="G40580" t="s">
        <v>57</v>
      </c>
      <c r="H40580" t="s">
        <v>46</v>
      </c>
      <c r="I40580" t="s">
        <v>58</v>
      </c>
      <c r="J40580" t="s">
        <v>1223</v>
      </c>
      <c r="K40580" t="s">
        <v>1223</v>
      </c>
      <c r="L40580">
        <v>2</v>
      </c>
      <c r="M40580" s="1">
        <v>38852</v>
      </c>
      <c r="N40580" s="2">
        <v>38838</v>
      </c>
      <c r="O40580" t="s">
        <v>490</v>
      </c>
      <c r="P40580">
        <v>2006</v>
      </c>
      <c r="Q40580" s="1">
        <v>40179</v>
      </c>
      <c r="R40580" s="1">
        <v>41030</v>
      </c>
      <c r="S40580">
        <v>0</v>
      </c>
      <c r="T40580">
        <v>0</v>
      </c>
      <c r="U40580">
        <v>0</v>
      </c>
      <c r="V40580">
        <v>0</v>
      </c>
      <c r="W40580">
        <v>0</v>
      </c>
      <c r="X40580">
        <v>0</v>
      </c>
      <c r="Y40580">
        <v>0</v>
      </c>
      <c r="Z40580">
        <v>0</v>
      </c>
      <c r="AA40580">
        <v>0</v>
      </c>
      <c r="AB40580">
        <v>0</v>
      </c>
      <c r="AC40580">
        <v>0</v>
      </c>
      <c r="AD40580">
        <v>0</v>
      </c>
      <c r="AE40580">
        <v>0</v>
      </c>
      <c r="AF40580">
        <v>0</v>
      </c>
      <c r="AG40580">
        <v>0</v>
      </c>
      <c r="AH40580">
        <v>0</v>
      </c>
      <c r="AI40580">
        <v>0</v>
      </c>
      <c r="AJ40580">
        <v>0</v>
      </c>
      <c r="AK40580">
        <v>0</v>
      </c>
      <c r="AL40580">
        <v>0</v>
      </c>
      <c r="AM40580">
        <v>0</v>
      </c>
    </row>
    <row r="40581" spans="1:39" x14ac:dyDescent="0.45">
      <c r="A40581" t="s">
        <v>149192</v>
      </c>
      <c r="B40581" t="s">
        <v>149193</v>
      </c>
      <c r="C40581" t="s">
        <v>149194</v>
      </c>
      <c r="D40581" t="s">
        <v>149195</v>
      </c>
      <c r="E40581" t="s">
        <v>19893</v>
      </c>
      <c r="F40581" t="s">
        <v>73</v>
      </c>
      <c r="G40581" t="s">
        <v>57</v>
      </c>
      <c r="H40581" t="s">
        <v>1153</v>
      </c>
      <c r="J40581" t="s">
        <v>1663</v>
      </c>
      <c r="K40581" t="s">
        <v>1664</v>
      </c>
      <c r="L40581">
        <v>1</v>
      </c>
      <c r="M40581" s="1">
        <v>41183</v>
      </c>
      <c r="N40581" s="2">
        <v>41183</v>
      </c>
      <c r="O40581" t="s">
        <v>67</v>
      </c>
      <c r="P40581">
        <v>2012</v>
      </c>
      <c r="Q40581" s="1">
        <v>41183</v>
      </c>
      <c r="R40581" s="1">
        <v>41183</v>
      </c>
      <c r="S40581">
        <v>0</v>
      </c>
      <c r="T40581">
        <v>0</v>
      </c>
      <c r="U40581">
        <v>0</v>
      </c>
      <c r="V40581">
        <v>0</v>
      </c>
      <c r="W40581">
        <v>0</v>
      </c>
      <c r="X40581">
        <v>0</v>
      </c>
      <c r="Y40581">
        <v>1500000</v>
      </c>
      <c r="Z40581">
        <v>0</v>
      </c>
      <c r="AA40581">
        <v>0</v>
      </c>
      <c r="AB40581">
        <v>0</v>
      </c>
      <c r="AC40581">
        <v>0</v>
      </c>
      <c r="AD40581">
        <v>0</v>
      </c>
      <c r="AE40581">
        <v>0</v>
      </c>
      <c r="AF40581">
        <v>0</v>
      </c>
      <c r="AG40581">
        <v>0</v>
      </c>
      <c r="AH40581">
        <v>0</v>
      </c>
      <c r="AI40581">
        <v>0</v>
      </c>
      <c r="AJ40581">
        <v>0</v>
      </c>
      <c r="AK40581">
        <v>0</v>
      </c>
      <c r="AL40581">
        <v>0</v>
      </c>
      <c r="AM40581">
        <v>0</v>
      </c>
    </row>
    <row r="40582" spans="1:39" x14ac:dyDescent="0.45">
      <c r="A40582" t="s">
        <v>149196</v>
      </c>
      <c r="B40582" t="s">
        <v>149197</v>
      </c>
      <c r="C40582" t="s">
        <v>149198</v>
      </c>
      <c r="D40582" t="s">
        <v>448</v>
      </c>
      <c r="E40582" t="s">
        <v>449</v>
      </c>
      <c r="F40582" t="s">
        <v>4639</v>
      </c>
      <c r="G40582" t="s">
        <v>57</v>
      </c>
      <c r="H40582" t="s">
        <v>46</v>
      </c>
      <c r="I40582" t="s">
        <v>47</v>
      </c>
      <c r="J40582" t="s">
        <v>48</v>
      </c>
      <c r="K40582" t="s">
        <v>49</v>
      </c>
      <c r="L40582">
        <v>1</v>
      </c>
      <c r="M40582" s="1">
        <v>41275</v>
      </c>
      <c r="N40582" s="2">
        <v>41275</v>
      </c>
      <c r="O40582" t="s">
        <v>164</v>
      </c>
      <c r="P40582">
        <v>2013</v>
      </c>
      <c r="Q40582" s="1">
        <v>41472</v>
      </c>
      <c r="R40582" s="1">
        <v>41472</v>
      </c>
      <c r="S40582">
        <v>2400000</v>
      </c>
      <c r="T40582">
        <v>0</v>
      </c>
      <c r="U40582">
        <v>0</v>
      </c>
      <c r="V40582">
        <v>0</v>
      </c>
      <c r="W40582">
        <v>0</v>
      </c>
      <c r="X40582">
        <v>0</v>
      </c>
      <c r="Y40582">
        <v>0</v>
      </c>
      <c r="Z40582">
        <v>0</v>
      </c>
      <c r="AA40582">
        <v>0</v>
      </c>
      <c r="AB40582">
        <v>0</v>
      </c>
      <c r="AC40582">
        <v>0</v>
      </c>
      <c r="AD40582">
        <v>0</v>
      </c>
      <c r="AE40582">
        <v>0</v>
      </c>
      <c r="AF40582">
        <v>0</v>
      </c>
      <c r="AG40582">
        <v>0</v>
      </c>
      <c r="AH40582">
        <v>0</v>
      </c>
      <c r="AI40582">
        <v>0</v>
      </c>
      <c r="AJ40582">
        <v>0</v>
      </c>
      <c r="AK40582">
        <v>0</v>
      </c>
      <c r="AL40582">
        <v>0</v>
      </c>
      <c r="AM40582">
        <v>0</v>
      </c>
    </row>
    <row r="40583" spans="1:39" x14ac:dyDescent="0.45">
      <c r="A40583" t="s">
        <v>149199</v>
      </c>
      <c r="B40583" t="s">
        <v>149200</v>
      </c>
      <c r="C40583" t="s">
        <v>149201</v>
      </c>
      <c r="D40583" t="s">
        <v>143995</v>
      </c>
      <c r="E40583" t="s">
        <v>108</v>
      </c>
      <c r="F40583" t="s">
        <v>114</v>
      </c>
      <c r="G40583" t="s">
        <v>101</v>
      </c>
      <c r="H40583" t="s">
        <v>46</v>
      </c>
      <c r="I40583" t="s">
        <v>178</v>
      </c>
      <c r="J40583" t="s">
        <v>179</v>
      </c>
      <c r="K40583" t="s">
        <v>2907</v>
      </c>
      <c r="L40583">
        <v>1</v>
      </c>
      <c r="M40583" s="1">
        <v>40787</v>
      </c>
      <c r="N40583" s="2">
        <v>40787</v>
      </c>
      <c r="O40583" t="s">
        <v>250</v>
      </c>
      <c r="P40583">
        <v>2011</v>
      </c>
      <c r="Q40583" s="1">
        <v>40928</v>
      </c>
      <c r="R40583" s="1">
        <v>40928</v>
      </c>
      <c r="S40583">
        <v>0</v>
      </c>
      <c r="T40583">
        <v>0</v>
      </c>
      <c r="U40583">
        <v>0</v>
      </c>
      <c r="V40583">
        <v>0</v>
      </c>
      <c r="W40583">
        <v>0</v>
      </c>
      <c r="X40583">
        <v>0</v>
      </c>
      <c r="Y40583">
        <v>0</v>
      </c>
      <c r="Z40583">
        <v>0</v>
      </c>
      <c r="AA40583">
        <v>0</v>
      </c>
      <c r="AB40583">
        <v>0</v>
      </c>
      <c r="AC40583">
        <v>0</v>
      </c>
      <c r="AD40583">
        <v>0</v>
      </c>
      <c r="AE40583">
        <v>0</v>
      </c>
      <c r="AF40583">
        <v>0</v>
      </c>
      <c r="AG40583">
        <v>0</v>
      </c>
      <c r="AH40583">
        <v>0</v>
      </c>
      <c r="AI40583">
        <v>0</v>
      </c>
      <c r="AJ40583">
        <v>0</v>
      </c>
      <c r="AK40583">
        <v>0</v>
      </c>
      <c r="AL40583">
        <v>0</v>
      </c>
      <c r="AM40583">
        <v>0</v>
      </c>
    </row>
    <row r="40584" spans="1:39" x14ac:dyDescent="0.45">
      <c r="A40584" t="s">
        <v>149202</v>
      </c>
      <c r="B40584" t="s">
        <v>149203</v>
      </c>
      <c r="C40584" t="s">
        <v>149204</v>
      </c>
      <c r="D40584" t="s">
        <v>149205</v>
      </c>
      <c r="E40584" t="s">
        <v>27005</v>
      </c>
      <c r="F40584" t="s">
        <v>2666</v>
      </c>
      <c r="G40584" t="s">
        <v>57</v>
      </c>
      <c r="H40584" t="s">
        <v>46</v>
      </c>
      <c r="I40584" t="s">
        <v>169</v>
      </c>
      <c r="J40584" t="s">
        <v>641</v>
      </c>
      <c r="K40584" t="s">
        <v>4273</v>
      </c>
      <c r="L40584">
        <v>2</v>
      </c>
      <c r="M40584" s="1">
        <v>41153</v>
      </c>
      <c r="N40584" s="2">
        <v>41153</v>
      </c>
      <c r="O40584" t="s">
        <v>596</v>
      </c>
      <c r="P40584">
        <v>2012</v>
      </c>
      <c r="Q40584" s="1">
        <v>41480</v>
      </c>
      <c r="R40584" s="1">
        <v>41835</v>
      </c>
      <c r="S40584">
        <v>2100000</v>
      </c>
      <c r="T40584">
        <v>600000</v>
      </c>
      <c r="U40584">
        <v>0</v>
      </c>
      <c r="V40584">
        <v>0</v>
      </c>
      <c r="W40584">
        <v>0</v>
      </c>
      <c r="X40584">
        <v>0</v>
      </c>
      <c r="Y40584">
        <v>0</v>
      </c>
      <c r="Z40584">
        <v>0</v>
      </c>
      <c r="AA40584">
        <v>0</v>
      </c>
      <c r="AB40584">
        <v>0</v>
      </c>
      <c r="AC40584">
        <v>0</v>
      </c>
      <c r="AD40584">
        <v>0</v>
      </c>
      <c r="AE40584">
        <v>0</v>
      </c>
      <c r="AF40584">
        <v>0</v>
      </c>
      <c r="AG40584">
        <v>0</v>
      </c>
      <c r="AH40584">
        <v>0</v>
      </c>
      <c r="AI40584">
        <v>0</v>
      </c>
      <c r="AJ40584">
        <v>0</v>
      </c>
      <c r="AK40584">
        <v>0</v>
      </c>
      <c r="AL40584">
        <v>0</v>
      </c>
      <c r="AM40584">
        <v>0</v>
      </c>
    </row>
    <row r="40585" spans="1:39" x14ac:dyDescent="0.45">
      <c r="A40585" t="s">
        <v>149206</v>
      </c>
      <c r="B40585" t="s">
        <v>149207</v>
      </c>
      <c r="C40585" t="s">
        <v>149208</v>
      </c>
      <c r="D40585" t="s">
        <v>653</v>
      </c>
      <c r="E40585" t="s">
        <v>343</v>
      </c>
      <c r="F40585" t="s">
        <v>114</v>
      </c>
      <c r="G40585" t="s">
        <v>57</v>
      </c>
      <c r="H40585" t="s">
        <v>46</v>
      </c>
      <c r="I40585" t="s">
        <v>58</v>
      </c>
      <c r="J40585" t="s">
        <v>198</v>
      </c>
      <c r="K40585" t="s">
        <v>833</v>
      </c>
      <c r="L40585">
        <v>1</v>
      </c>
      <c r="M40585" s="1">
        <v>41640</v>
      </c>
      <c r="N40585" s="2">
        <v>41640</v>
      </c>
      <c r="O40585" t="s">
        <v>84</v>
      </c>
      <c r="P40585">
        <v>2014</v>
      </c>
      <c r="Q40585" s="1">
        <v>41803</v>
      </c>
      <c r="R40585" s="1">
        <v>41803</v>
      </c>
      <c r="S40585">
        <v>0</v>
      </c>
      <c r="T40585">
        <v>0</v>
      </c>
      <c r="U40585">
        <v>0</v>
      </c>
      <c r="V40585">
        <v>0</v>
      </c>
      <c r="W40585">
        <v>0</v>
      </c>
      <c r="X40585">
        <v>0</v>
      </c>
      <c r="Y40585">
        <v>0</v>
      </c>
      <c r="Z40585">
        <v>0</v>
      </c>
      <c r="AA40585">
        <v>0</v>
      </c>
      <c r="AB40585">
        <v>0</v>
      </c>
      <c r="AC40585">
        <v>0</v>
      </c>
      <c r="AD40585">
        <v>0</v>
      </c>
      <c r="AE40585">
        <v>0</v>
      </c>
      <c r="AF40585">
        <v>0</v>
      </c>
      <c r="AG40585">
        <v>0</v>
      </c>
      <c r="AH40585">
        <v>0</v>
      </c>
      <c r="AI40585">
        <v>0</v>
      </c>
      <c r="AJ40585">
        <v>0</v>
      </c>
      <c r="AK40585">
        <v>0</v>
      </c>
      <c r="AL40585">
        <v>0</v>
      </c>
      <c r="AM40585">
        <v>0</v>
      </c>
    </row>
    <row r="40586" spans="1:39" x14ac:dyDescent="0.45">
      <c r="A40586" t="s">
        <v>149209</v>
      </c>
      <c r="B40586" t="s">
        <v>149210</v>
      </c>
      <c r="C40586" t="s">
        <v>149211</v>
      </c>
      <c r="D40586" t="s">
        <v>127</v>
      </c>
      <c r="E40586" t="s">
        <v>128</v>
      </c>
      <c r="F40586" t="s">
        <v>187</v>
      </c>
      <c r="G40586" t="s">
        <v>57</v>
      </c>
      <c r="H40586" t="s">
        <v>496</v>
      </c>
      <c r="J40586" t="s">
        <v>15923</v>
      </c>
      <c r="K40586" t="s">
        <v>15923</v>
      </c>
      <c r="L40586">
        <v>2</v>
      </c>
      <c r="M40586" s="1">
        <v>38353</v>
      </c>
      <c r="N40586" s="2">
        <v>38353</v>
      </c>
      <c r="O40586" t="s">
        <v>464</v>
      </c>
      <c r="P40586">
        <v>2005</v>
      </c>
      <c r="Q40586" s="1">
        <v>41334</v>
      </c>
      <c r="R40586" s="1">
        <v>41550</v>
      </c>
      <c r="S40586">
        <v>500000</v>
      </c>
      <c r="T40586">
        <v>0</v>
      </c>
      <c r="U40586">
        <v>0</v>
      </c>
      <c r="V40586">
        <v>0</v>
      </c>
      <c r="W40586">
        <v>0</v>
      </c>
      <c r="X40586">
        <v>0</v>
      </c>
      <c r="Y40586">
        <v>0</v>
      </c>
      <c r="Z40586">
        <v>0</v>
      </c>
      <c r="AA40586">
        <v>0</v>
      </c>
      <c r="AB40586">
        <v>0</v>
      </c>
      <c r="AC40586">
        <v>0</v>
      </c>
      <c r="AD40586">
        <v>0</v>
      </c>
      <c r="AE40586">
        <v>0</v>
      </c>
      <c r="AF40586">
        <v>0</v>
      </c>
      <c r="AG40586">
        <v>0</v>
      </c>
      <c r="AH40586">
        <v>0</v>
      </c>
      <c r="AI40586">
        <v>0</v>
      </c>
      <c r="AJ40586">
        <v>0</v>
      </c>
      <c r="AK40586">
        <v>0</v>
      </c>
      <c r="AL40586">
        <v>0</v>
      </c>
      <c r="AM40586">
        <v>0</v>
      </c>
    </row>
    <row r="40587" spans="1:39" x14ac:dyDescent="0.45">
      <c r="A40587" t="s">
        <v>149212</v>
      </c>
      <c r="B40587" t="s">
        <v>149213</v>
      </c>
      <c r="C40587" t="s">
        <v>149214</v>
      </c>
      <c r="D40587" t="s">
        <v>149215</v>
      </c>
      <c r="E40587" t="s">
        <v>108</v>
      </c>
      <c r="F40587" t="s">
        <v>114</v>
      </c>
      <c r="G40587" t="s">
        <v>57</v>
      </c>
      <c r="L40587">
        <v>1</v>
      </c>
      <c r="M40587" s="1">
        <v>40909</v>
      </c>
      <c r="N40587" s="2">
        <v>40909</v>
      </c>
      <c r="O40587" t="s">
        <v>132</v>
      </c>
      <c r="P40587">
        <v>2012</v>
      </c>
      <c r="Q40587" s="1">
        <v>40664</v>
      </c>
      <c r="R40587" s="1">
        <v>40664</v>
      </c>
      <c r="S40587">
        <v>0</v>
      </c>
      <c r="T40587">
        <v>0</v>
      </c>
      <c r="U40587">
        <v>0</v>
      </c>
      <c r="V40587">
        <v>0</v>
      </c>
      <c r="W40587">
        <v>0</v>
      </c>
      <c r="X40587">
        <v>0</v>
      </c>
      <c r="Y40587">
        <v>0</v>
      </c>
      <c r="Z40587">
        <v>0</v>
      </c>
      <c r="AA40587">
        <v>0</v>
      </c>
      <c r="AB40587">
        <v>0</v>
      </c>
      <c r="AC40587">
        <v>0</v>
      </c>
      <c r="AD40587">
        <v>0</v>
      </c>
      <c r="AE40587">
        <v>0</v>
      </c>
      <c r="AF40587">
        <v>0</v>
      </c>
      <c r="AG40587">
        <v>0</v>
      </c>
      <c r="AH40587">
        <v>0</v>
      </c>
      <c r="AI40587">
        <v>0</v>
      </c>
      <c r="AJ40587">
        <v>0</v>
      </c>
      <c r="AK40587">
        <v>0</v>
      </c>
      <c r="AL40587">
        <v>0</v>
      </c>
      <c r="AM40587">
        <v>0</v>
      </c>
    </row>
    <row r="40588" spans="1:39" x14ac:dyDescent="0.45">
      <c r="A40588" t="s">
        <v>149216</v>
      </c>
      <c r="B40588" t="s">
        <v>149217</v>
      </c>
      <c r="C40588" t="s">
        <v>149218</v>
      </c>
      <c r="D40588" t="s">
        <v>1757</v>
      </c>
      <c r="E40588" t="s">
        <v>1758</v>
      </c>
      <c r="F40588" t="s">
        <v>11665</v>
      </c>
      <c r="G40588" t="s">
        <v>57</v>
      </c>
      <c r="H40588" t="s">
        <v>46</v>
      </c>
      <c r="I40588" t="s">
        <v>81</v>
      </c>
      <c r="J40588" t="s">
        <v>82</v>
      </c>
      <c r="K40588" t="s">
        <v>83</v>
      </c>
      <c r="L40588">
        <v>1</v>
      </c>
      <c r="M40588" s="1">
        <v>40179</v>
      </c>
      <c r="N40588" s="2">
        <v>40179</v>
      </c>
      <c r="O40588" t="s">
        <v>118</v>
      </c>
      <c r="P40588">
        <v>2010</v>
      </c>
      <c r="Q40588" s="1">
        <v>40722</v>
      </c>
      <c r="R40588" s="1">
        <v>40722</v>
      </c>
      <c r="S40588">
        <v>0</v>
      </c>
      <c r="T40588">
        <v>3075000</v>
      </c>
      <c r="U40588">
        <v>0</v>
      </c>
      <c r="V40588">
        <v>0</v>
      </c>
      <c r="W40588">
        <v>0</v>
      </c>
      <c r="X40588">
        <v>0</v>
      </c>
      <c r="Y40588">
        <v>0</v>
      </c>
      <c r="Z40588">
        <v>0</v>
      </c>
      <c r="AA40588">
        <v>0</v>
      </c>
      <c r="AB40588">
        <v>0</v>
      </c>
      <c r="AC40588">
        <v>0</v>
      </c>
      <c r="AD40588">
        <v>0</v>
      </c>
      <c r="AE40588">
        <v>0</v>
      </c>
      <c r="AF40588">
        <v>0</v>
      </c>
      <c r="AG40588">
        <v>0</v>
      </c>
      <c r="AH40588">
        <v>0</v>
      </c>
      <c r="AI40588">
        <v>0</v>
      </c>
      <c r="AJ40588">
        <v>0</v>
      </c>
      <c r="AK40588">
        <v>0</v>
      </c>
      <c r="AL40588">
        <v>0</v>
      </c>
      <c r="AM40588">
        <v>0</v>
      </c>
    </row>
    <row r="40589" spans="1:39" x14ac:dyDescent="0.45">
      <c r="A40589" t="s">
        <v>149219</v>
      </c>
      <c r="B40589" t="s">
        <v>149220</v>
      </c>
      <c r="C40589" t="s">
        <v>149221</v>
      </c>
      <c r="D40589" t="s">
        <v>448</v>
      </c>
      <c r="E40589" t="s">
        <v>449</v>
      </c>
      <c r="F40589" s="3">
        <v>25000</v>
      </c>
      <c r="G40589" t="s">
        <v>101</v>
      </c>
      <c r="L40589">
        <v>1</v>
      </c>
      <c r="M40589" s="1">
        <v>41061</v>
      </c>
      <c r="N40589" s="2">
        <v>41061</v>
      </c>
      <c r="O40589" t="s">
        <v>50</v>
      </c>
      <c r="P40589">
        <v>2012</v>
      </c>
      <c r="Q40589" s="1">
        <v>41076</v>
      </c>
      <c r="R40589" s="1">
        <v>41076</v>
      </c>
      <c r="S40589">
        <v>25000</v>
      </c>
      <c r="T40589">
        <v>0</v>
      </c>
      <c r="U40589">
        <v>0</v>
      </c>
      <c r="V40589">
        <v>0</v>
      </c>
      <c r="W40589">
        <v>0</v>
      </c>
      <c r="X40589">
        <v>0</v>
      </c>
      <c r="Y40589">
        <v>0</v>
      </c>
      <c r="Z40589">
        <v>0</v>
      </c>
      <c r="AA40589">
        <v>0</v>
      </c>
      <c r="AB40589">
        <v>0</v>
      </c>
      <c r="AC40589">
        <v>0</v>
      </c>
      <c r="AD40589">
        <v>0</v>
      </c>
      <c r="AE40589">
        <v>0</v>
      </c>
      <c r="AF40589">
        <v>0</v>
      </c>
      <c r="AG40589">
        <v>0</v>
      </c>
      <c r="AH40589">
        <v>0</v>
      </c>
      <c r="AI40589">
        <v>0</v>
      </c>
      <c r="AJ40589">
        <v>0</v>
      </c>
      <c r="AK40589">
        <v>0</v>
      </c>
      <c r="AL40589">
        <v>0</v>
      </c>
      <c r="AM40589">
        <v>0</v>
      </c>
    </row>
    <row r="40590" spans="1:39" x14ac:dyDescent="0.45">
      <c r="A40590" t="s">
        <v>149222</v>
      </c>
      <c r="B40590" t="s">
        <v>149223</v>
      </c>
      <c r="C40590" t="s">
        <v>149224</v>
      </c>
      <c r="D40590" t="s">
        <v>149225</v>
      </c>
      <c r="E40590" t="s">
        <v>350</v>
      </c>
      <c r="F40590" t="s">
        <v>8818</v>
      </c>
      <c r="G40590" t="s">
        <v>57</v>
      </c>
      <c r="H40590" t="s">
        <v>715</v>
      </c>
      <c r="J40590" t="s">
        <v>716</v>
      </c>
      <c r="K40590" t="s">
        <v>716</v>
      </c>
      <c r="L40590">
        <v>3</v>
      </c>
      <c r="M40590" s="1">
        <v>38353</v>
      </c>
      <c r="N40590" s="2">
        <v>38353</v>
      </c>
      <c r="O40590" t="s">
        <v>464</v>
      </c>
      <c r="P40590">
        <v>2005</v>
      </c>
      <c r="Q40590" s="1">
        <v>39841</v>
      </c>
      <c r="R40590" s="1">
        <v>41372</v>
      </c>
      <c r="S40590">
        <v>0</v>
      </c>
      <c r="T40590">
        <v>12400000</v>
      </c>
      <c r="U40590">
        <v>0</v>
      </c>
      <c r="V40590">
        <v>0</v>
      </c>
      <c r="W40590">
        <v>0</v>
      </c>
      <c r="X40590">
        <v>3000000</v>
      </c>
      <c r="Y40590">
        <v>0</v>
      </c>
      <c r="Z40590">
        <v>0</v>
      </c>
      <c r="AA40590">
        <v>0</v>
      </c>
      <c r="AB40590">
        <v>0</v>
      </c>
      <c r="AC40590">
        <v>0</v>
      </c>
      <c r="AD40590">
        <v>0</v>
      </c>
      <c r="AE40590">
        <v>0</v>
      </c>
      <c r="AF40590">
        <v>2000000</v>
      </c>
      <c r="AG40590">
        <v>0</v>
      </c>
      <c r="AH40590">
        <v>0</v>
      </c>
      <c r="AI40590">
        <v>0</v>
      </c>
      <c r="AJ40590">
        <v>0</v>
      </c>
      <c r="AK40590">
        <v>0</v>
      </c>
      <c r="AL40590">
        <v>0</v>
      </c>
      <c r="AM40590">
        <v>0</v>
      </c>
    </row>
    <row r="40591" spans="1:39" x14ac:dyDescent="0.45">
      <c r="A40591" t="s">
        <v>149226</v>
      </c>
      <c r="B40591" t="s">
        <v>149227</v>
      </c>
      <c r="C40591" t="s">
        <v>149228</v>
      </c>
      <c r="D40591" t="s">
        <v>149229</v>
      </c>
      <c r="E40591" t="s">
        <v>9114</v>
      </c>
      <c r="F40591" t="s">
        <v>149230</v>
      </c>
      <c r="G40591" t="s">
        <v>57</v>
      </c>
      <c r="H40591" t="s">
        <v>46</v>
      </c>
      <c r="I40591" t="s">
        <v>802</v>
      </c>
      <c r="J40591" t="s">
        <v>803</v>
      </c>
      <c r="K40591" t="s">
        <v>6749</v>
      </c>
      <c r="L40591">
        <v>3</v>
      </c>
      <c r="M40591" s="1">
        <v>40940</v>
      </c>
      <c r="N40591" s="2">
        <v>40940</v>
      </c>
      <c r="O40591" t="s">
        <v>132</v>
      </c>
      <c r="P40591">
        <v>2012</v>
      </c>
      <c r="Q40591" s="1">
        <v>41358</v>
      </c>
      <c r="R40591" s="1">
        <v>41856</v>
      </c>
      <c r="S40591">
        <v>0</v>
      </c>
      <c r="T40591">
        <v>5000000</v>
      </c>
      <c r="U40591">
        <v>0</v>
      </c>
      <c r="V40591">
        <v>0</v>
      </c>
      <c r="W40591">
        <v>2390000</v>
      </c>
      <c r="X40591">
        <v>0</v>
      </c>
      <c r="Y40591">
        <v>0</v>
      </c>
      <c r="Z40591">
        <v>0</v>
      </c>
      <c r="AA40591">
        <v>0</v>
      </c>
      <c r="AB40591">
        <v>0</v>
      </c>
      <c r="AC40591">
        <v>0</v>
      </c>
      <c r="AD40591">
        <v>0</v>
      </c>
      <c r="AE40591">
        <v>0</v>
      </c>
      <c r="AF40591">
        <v>5000000</v>
      </c>
      <c r="AG40591">
        <v>0</v>
      </c>
      <c r="AH40591">
        <v>0</v>
      </c>
      <c r="AI40591">
        <v>0</v>
      </c>
      <c r="AJ40591">
        <v>0</v>
      </c>
      <c r="AK40591">
        <v>0</v>
      </c>
      <c r="AL40591">
        <v>0</v>
      </c>
      <c r="AM40591">
        <v>0</v>
      </c>
    </row>
    <row r="40592" spans="1:39" x14ac:dyDescent="0.45">
      <c r="A40592" t="s">
        <v>149231</v>
      </c>
      <c r="B40592" t="s">
        <v>149232</v>
      </c>
      <c r="D40592" t="s">
        <v>228</v>
      </c>
      <c r="E40592" t="s">
        <v>229</v>
      </c>
      <c r="F40592" t="s">
        <v>114</v>
      </c>
      <c r="G40592" t="s">
        <v>57</v>
      </c>
      <c r="H40592" t="s">
        <v>46</v>
      </c>
      <c r="I40592" t="s">
        <v>526</v>
      </c>
      <c r="J40592" t="s">
        <v>527</v>
      </c>
      <c r="K40592" t="s">
        <v>527</v>
      </c>
      <c r="L40592">
        <v>1</v>
      </c>
      <c r="M40592" s="1">
        <v>35065</v>
      </c>
      <c r="N40592" s="2">
        <v>35065</v>
      </c>
      <c r="O40592" t="s">
        <v>3501</v>
      </c>
      <c r="P40592">
        <v>1996</v>
      </c>
      <c r="Q40592" s="1">
        <v>41505</v>
      </c>
      <c r="R40592" s="1">
        <v>41505</v>
      </c>
      <c r="S40592">
        <v>0</v>
      </c>
      <c r="T40592">
        <v>0</v>
      </c>
      <c r="U40592">
        <v>0</v>
      </c>
      <c r="V40592">
        <v>0</v>
      </c>
      <c r="W40592">
        <v>0</v>
      </c>
      <c r="X40592">
        <v>0</v>
      </c>
      <c r="Y40592">
        <v>0</v>
      </c>
      <c r="Z40592">
        <v>0</v>
      </c>
      <c r="AA40592">
        <v>0</v>
      </c>
      <c r="AB40592">
        <v>0</v>
      </c>
      <c r="AC40592">
        <v>0</v>
      </c>
      <c r="AD40592">
        <v>0</v>
      </c>
      <c r="AE40592">
        <v>0</v>
      </c>
      <c r="AF40592">
        <v>0</v>
      </c>
      <c r="AG40592">
        <v>0</v>
      </c>
      <c r="AH40592">
        <v>0</v>
      </c>
      <c r="AI40592">
        <v>0</v>
      </c>
      <c r="AJ40592">
        <v>0</v>
      </c>
      <c r="AK40592">
        <v>0</v>
      </c>
      <c r="AL40592">
        <v>0</v>
      </c>
      <c r="AM40592">
        <v>0</v>
      </c>
    </row>
    <row r="40593" spans="1:39" x14ac:dyDescent="0.45">
      <c r="A40593" t="s">
        <v>149233</v>
      </c>
      <c r="B40593" t="s">
        <v>149234</v>
      </c>
      <c r="F40593" t="s">
        <v>714</v>
      </c>
      <c r="G40593" t="s">
        <v>57</v>
      </c>
      <c r="L40593">
        <v>1</v>
      </c>
      <c r="Q40593" s="1">
        <v>40299</v>
      </c>
      <c r="R40593" s="1">
        <v>40299</v>
      </c>
      <c r="S40593">
        <v>250000</v>
      </c>
      <c r="T40593">
        <v>0</v>
      </c>
      <c r="U40593">
        <v>0</v>
      </c>
      <c r="V40593">
        <v>0</v>
      </c>
      <c r="W40593">
        <v>0</v>
      </c>
      <c r="X40593">
        <v>0</v>
      </c>
      <c r="Y40593">
        <v>0</v>
      </c>
      <c r="Z40593">
        <v>0</v>
      </c>
      <c r="AA40593">
        <v>0</v>
      </c>
      <c r="AB40593">
        <v>0</v>
      </c>
      <c r="AC40593">
        <v>0</v>
      </c>
      <c r="AD40593">
        <v>0</v>
      </c>
      <c r="AE40593">
        <v>0</v>
      </c>
      <c r="AF40593">
        <v>0</v>
      </c>
      <c r="AG40593">
        <v>0</v>
      </c>
      <c r="AH40593">
        <v>0</v>
      </c>
      <c r="AI40593">
        <v>0</v>
      </c>
      <c r="AJ40593">
        <v>0</v>
      </c>
      <c r="AK40593">
        <v>0</v>
      </c>
      <c r="AL40593">
        <v>0</v>
      </c>
      <c r="AM40593">
        <v>0</v>
      </c>
    </row>
    <row r="40594" spans="1:39" x14ac:dyDescent="0.45">
      <c r="A40594" t="s">
        <v>149235</v>
      </c>
      <c r="B40594" t="s">
        <v>149236</v>
      </c>
      <c r="C40594" t="s">
        <v>149237</v>
      </c>
      <c r="D40594" t="s">
        <v>293</v>
      </c>
      <c r="E40594" t="s">
        <v>294</v>
      </c>
      <c r="F40594" t="s">
        <v>149238</v>
      </c>
      <c r="G40594" t="s">
        <v>57</v>
      </c>
      <c r="H40594" t="s">
        <v>46</v>
      </c>
      <c r="I40594" t="s">
        <v>241</v>
      </c>
      <c r="J40594" t="s">
        <v>242</v>
      </c>
      <c r="K40594" t="s">
        <v>242</v>
      </c>
      <c r="L40594">
        <v>1</v>
      </c>
      <c r="M40594" s="1">
        <v>38718</v>
      </c>
      <c r="N40594" s="2">
        <v>38718</v>
      </c>
      <c r="O40594" t="s">
        <v>430</v>
      </c>
      <c r="P40594">
        <v>2006</v>
      </c>
      <c r="Q40594" s="1">
        <v>41877</v>
      </c>
      <c r="R40594" s="1">
        <v>41877</v>
      </c>
      <c r="S40594">
        <v>0</v>
      </c>
      <c r="T40594">
        <v>451916</v>
      </c>
      <c r="U40594">
        <v>0</v>
      </c>
      <c r="V40594">
        <v>0</v>
      </c>
      <c r="W40594">
        <v>0</v>
      </c>
      <c r="X40594">
        <v>0</v>
      </c>
      <c r="Y40594">
        <v>0</v>
      </c>
      <c r="Z40594">
        <v>0</v>
      </c>
      <c r="AA40594">
        <v>0</v>
      </c>
      <c r="AB40594">
        <v>0</v>
      </c>
      <c r="AC40594">
        <v>0</v>
      </c>
      <c r="AD40594">
        <v>0</v>
      </c>
      <c r="AE40594">
        <v>0</v>
      </c>
      <c r="AF40594">
        <v>0</v>
      </c>
      <c r="AG40594">
        <v>0</v>
      </c>
      <c r="AH40594">
        <v>0</v>
      </c>
      <c r="AI40594">
        <v>0</v>
      </c>
      <c r="AJ40594">
        <v>0</v>
      </c>
      <c r="AK40594">
        <v>0</v>
      </c>
      <c r="AL40594">
        <v>0</v>
      </c>
      <c r="AM40594">
        <v>0</v>
      </c>
    </row>
    <row r="40595" spans="1:39" x14ac:dyDescent="0.45">
      <c r="A40595" t="s">
        <v>149239</v>
      </c>
      <c r="B40595" t="s">
        <v>149240</v>
      </c>
      <c r="C40595" t="s">
        <v>149241</v>
      </c>
      <c r="D40595" t="s">
        <v>149242</v>
      </c>
      <c r="E40595" t="s">
        <v>55</v>
      </c>
      <c r="F40595" t="s">
        <v>114</v>
      </c>
      <c r="G40595" t="s">
        <v>57</v>
      </c>
      <c r="H40595" t="s">
        <v>46</v>
      </c>
      <c r="I40595" t="s">
        <v>58</v>
      </c>
      <c r="J40595" t="s">
        <v>198</v>
      </c>
      <c r="K40595" t="s">
        <v>1000</v>
      </c>
      <c r="L40595">
        <v>1</v>
      </c>
      <c r="M40595" s="1">
        <v>40695</v>
      </c>
      <c r="N40595" s="2">
        <v>40695</v>
      </c>
      <c r="O40595" t="s">
        <v>76</v>
      </c>
      <c r="P40595">
        <v>2011</v>
      </c>
      <c r="Q40595" s="1">
        <v>40848</v>
      </c>
      <c r="R40595" s="1">
        <v>40848</v>
      </c>
      <c r="S40595">
        <v>0</v>
      </c>
      <c r="T40595">
        <v>0</v>
      </c>
      <c r="U40595">
        <v>0</v>
      </c>
      <c r="V40595">
        <v>0</v>
      </c>
      <c r="W40595">
        <v>0</v>
      </c>
      <c r="X40595">
        <v>0</v>
      </c>
      <c r="Y40595">
        <v>0</v>
      </c>
      <c r="Z40595">
        <v>0</v>
      </c>
      <c r="AA40595">
        <v>0</v>
      </c>
      <c r="AB40595">
        <v>0</v>
      </c>
      <c r="AC40595">
        <v>0</v>
      </c>
      <c r="AD40595">
        <v>0</v>
      </c>
      <c r="AE40595">
        <v>0</v>
      </c>
      <c r="AF40595">
        <v>0</v>
      </c>
      <c r="AG40595">
        <v>0</v>
      </c>
      <c r="AH40595">
        <v>0</v>
      </c>
      <c r="AI40595">
        <v>0</v>
      </c>
      <c r="AJ40595">
        <v>0</v>
      </c>
      <c r="AK40595">
        <v>0</v>
      </c>
      <c r="AL40595">
        <v>0</v>
      </c>
      <c r="AM40595">
        <v>0</v>
      </c>
    </row>
    <row r="40596" spans="1:39" x14ac:dyDescent="0.45">
      <c r="A40596" t="s">
        <v>149243</v>
      </c>
      <c r="B40596" t="s">
        <v>149244</v>
      </c>
      <c r="C40596" t="s">
        <v>149245</v>
      </c>
      <c r="D40596" t="s">
        <v>149246</v>
      </c>
      <c r="E40596" t="s">
        <v>12035</v>
      </c>
      <c r="F40596" t="s">
        <v>21760</v>
      </c>
      <c r="H40596" t="s">
        <v>46</v>
      </c>
      <c r="I40596" t="s">
        <v>136</v>
      </c>
      <c r="J40596" t="s">
        <v>1672</v>
      </c>
      <c r="K40596" t="s">
        <v>1672</v>
      </c>
      <c r="L40596">
        <v>1</v>
      </c>
      <c r="M40596" s="1">
        <v>41305</v>
      </c>
      <c r="N40596" s="2">
        <v>41275</v>
      </c>
      <c r="O40596" t="s">
        <v>164</v>
      </c>
      <c r="P40596">
        <v>2013</v>
      </c>
      <c r="Q40596" s="1">
        <v>41768</v>
      </c>
      <c r="R40596" s="1">
        <v>41768</v>
      </c>
      <c r="S40596">
        <v>423000</v>
      </c>
      <c r="T40596">
        <v>0</v>
      </c>
      <c r="U40596">
        <v>0</v>
      </c>
      <c r="V40596">
        <v>0</v>
      </c>
      <c r="W40596">
        <v>0</v>
      </c>
      <c r="X40596">
        <v>0</v>
      </c>
      <c r="Y40596">
        <v>0</v>
      </c>
      <c r="Z40596">
        <v>0</v>
      </c>
      <c r="AA40596">
        <v>0</v>
      </c>
      <c r="AB40596">
        <v>0</v>
      </c>
      <c r="AC40596">
        <v>0</v>
      </c>
      <c r="AD40596">
        <v>0</v>
      </c>
      <c r="AE40596">
        <v>0</v>
      </c>
      <c r="AF40596">
        <v>0</v>
      </c>
      <c r="AG40596">
        <v>0</v>
      </c>
      <c r="AH40596">
        <v>0</v>
      </c>
      <c r="AI40596">
        <v>0</v>
      </c>
      <c r="AJ40596">
        <v>0</v>
      </c>
      <c r="AK40596">
        <v>0</v>
      </c>
      <c r="AL40596">
        <v>0</v>
      </c>
      <c r="AM40596">
        <v>0</v>
      </c>
    </row>
    <row r="40597" spans="1:39" x14ac:dyDescent="0.45">
      <c r="A40597" t="s">
        <v>149247</v>
      </c>
      <c r="B40597" t="s">
        <v>149248</v>
      </c>
      <c r="C40597" t="s">
        <v>149249</v>
      </c>
      <c r="D40597" t="s">
        <v>149250</v>
      </c>
      <c r="E40597" t="s">
        <v>248</v>
      </c>
      <c r="F40597" t="s">
        <v>766</v>
      </c>
      <c r="G40597" t="s">
        <v>57</v>
      </c>
      <c r="H40597" t="s">
        <v>260</v>
      </c>
      <c r="I40597" t="s">
        <v>977</v>
      </c>
      <c r="J40597" t="s">
        <v>978</v>
      </c>
      <c r="K40597" t="s">
        <v>978</v>
      </c>
      <c r="L40597">
        <v>1</v>
      </c>
      <c r="M40597" s="1">
        <v>40638</v>
      </c>
      <c r="N40597" s="2">
        <v>40634</v>
      </c>
      <c r="O40597" t="s">
        <v>76</v>
      </c>
      <c r="P40597">
        <v>2011</v>
      </c>
      <c r="Q40597" s="1">
        <v>41338</v>
      </c>
      <c r="R40597" s="1">
        <v>41338</v>
      </c>
      <c r="S40597">
        <v>0</v>
      </c>
      <c r="T40597">
        <v>0</v>
      </c>
      <c r="U40597">
        <v>0</v>
      </c>
      <c r="V40597">
        <v>0</v>
      </c>
      <c r="W40597">
        <v>0</v>
      </c>
      <c r="X40597">
        <v>0</v>
      </c>
      <c r="Y40597">
        <v>400000</v>
      </c>
      <c r="Z40597">
        <v>0</v>
      </c>
      <c r="AA40597">
        <v>0</v>
      </c>
      <c r="AB40597">
        <v>0</v>
      </c>
      <c r="AC40597">
        <v>0</v>
      </c>
      <c r="AD40597">
        <v>0</v>
      </c>
      <c r="AE40597">
        <v>0</v>
      </c>
      <c r="AF40597">
        <v>0</v>
      </c>
      <c r="AG40597">
        <v>0</v>
      </c>
      <c r="AH40597">
        <v>0</v>
      </c>
      <c r="AI40597">
        <v>0</v>
      </c>
      <c r="AJ40597">
        <v>0</v>
      </c>
      <c r="AK40597">
        <v>0</v>
      </c>
      <c r="AL40597">
        <v>0</v>
      </c>
      <c r="AM40597">
        <v>0</v>
      </c>
    </row>
    <row r="40598" spans="1:39" x14ac:dyDescent="0.45">
      <c r="A40598" t="s">
        <v>149251</v>
      </c>
      <c r="B40598" t="s">
        <v>149252</v>
      </c>
      <c r="C40598" t="s">
        <v>149253</v>
      </c>
      <c r="D40598" t="s">
        <v>653</v>
      </c>
      <c r="E40598" t="s">
        <v>343</v>
      </c>
      <c r="F40598" t="s">
        <v>8862</v>
      </c>
      <c r="G40598" t="s">
        <v>57</v>
      </c>
      <c r="H40598" t="s">
        <v>46</v>
      </c>
      <c r="I40598" t="s">
        <v>148</v>
      </c>
      <c r="J40598" t="s">
        <v>149</v>
      </c>
      <c r="K40598" t="s">
        <v>149254</v>
      </c>
      <c r="L40598">
        <v>2</v>
      </c>
      <c r="Q40598" s="1">
        <v>41008</v>
      </c>
      <c r="R40598" s="1">
        <v>41172</v>
      </c>
      <c r="S40598">
        <v>500000</v>
      </c>
      <c r="T40598">
        <v>0</v>
      </c>
      <c r="U40598">
        <v>0</v>
      </c>
      <c r="V40598">
        <v>0</v>
      </c>
      <c r="W40598">
        <v>0</v>
      </c>
      <c r="X40598">
        <v>0</v>
      </c>
      <c r="Y40598">
        <v>600000</v>
      </c>
      <c r="Z40598">
        <v>0</v>
      </c>
      <c r="AA40598">
        <v>0</v>
      </c>
      <c r="AB40598">
        <v>0</v>
      </c>
      <c r="AC40598">
        <v>0</v>
      </c>
      <c r="AD40598">
        <v>0</v>
      </c>
      <c r="AE40598">
        <v>0</v>
      </c>
      <c r="AF40598">
        <v>0</v>
      </c>
      <c r="AG40598">
        <v>0</v>
      </c>
      <c r="AH40598">
        <v>0</v>
      </c>
      <c r="AI40598">
        <v>0</v>
      </c>
      <c r="AJ40598">
        <v>0</v>
      </c>
      <c r="AK40598">
        <v>0</v>
      </c>
      <c r="AL40598">
        <v>0</v>
      </c>
      <c r="AM40598">
        <v>0</v>
      </c>
    </row>
    <row r="40599" spans="1:39" x14ac:dyDescent="0.45">
      <c r="A40599" t="s">
        <v>149255</v>
      </c>
      <c r="B40599" t="s">
        <v>149256</v>
      </c>
      <c r="C40599" t="s">
        <v>149257</v>
      </c>
      <c r="D40599" t="s">
        <v>50871</v>
      </c>
      <c r="E40599" t="s">
        <v>89</v>
      </c>
      <c r="F40599" t="s">
        <v>1935</v>
      </c>
      <c r="G40599" t="s">
        <v>45</v>
      </c>
      <c r="L40599">
        <v>2</v>
      </c>
      <c r="M40599" s="1">
        <v>37257</v>
      </c>
      <c r="N40599" s="2">
        <v>37257</v>
      </c>
      <c r="O40599" t="s">
        <v>554</v>
      </c>
      <c r="P40599">
        <v>2002</v>
      </c>
      <c r="Q40599" s="1">
        <v>38718</v>
      </c>
      <c r="R40599" s="1">
        <v>39659</v>
      </c>
      <c r="S40599">
        <v>0</v>
      </c>
      <c r="T40599">
        <v>12000000</v>
      </c>
      <c r="U40599">
        <v>0</v>
      </c>
      <c r="V40599">
        <v>0</v>
      </c>
      <c r="W40599">
        <v>0</v>
      </c>
      <c r="X40599">
        <v>0</v>
      </c>
      <c r="Y40599">
        <v>0</v>
      </c>
      <c r="Z40599">
        <v>0</v>
      </c>
      <c r="AA40599">
        <v>0</v>
      </c>
      <c r="AB40599">
        <v>0</v>
      </c>
      <c r="AC40599">
        <v>0</v>
      </c>
      <c r="AD40599">
        <v>0</v>
      </c>
      <c r="AE40599">
        <v>0</v>
      </c>
      <c r="AF40599">
        <v>4000000</v>
      </c>
      <c r="AG40599">
        <v>8000000</v>
      </c>
      <c r="AH40599">
        <v>0</v>
      </c>
      <c r="AI40599">
        <v>0</v>
      </c>
      <c r="AJ40599">
        <v>0</v>
      </c>
      <c r="AK40599">
        <v>0</v>
      </c>
      <c r="AL40599">
        <v>0</v>
      </c>
      <c r="AM40599">
        <v>0</v>
      </c>
    </row>
    <row r="40600" spans="1:39" x14ac:dyDescent="0.45">
      <c r="A40600" t="s">
        <v>149258</v>
      </c>
      <c r="B40600" t="s">
        <v>149259</v>
      </c>
      <c r="C40600" t="s">
        <v>149260</v>
      </c>
      <c r="D40600" t="s">
        <v>54</v>
      </c>
      <c r="E40600" t="s">
        <v>55</v>
      </c>
      <c r="F40600" s="3">
        <v>90000</v>
      </c>
      <c r="H40600" t="s">
        <v>123510</v>
      </c>
      <c r="J40600" t="s">
        <v>123511</v>
      </c>
      <c r="K40600" t="s">
        <v>123511</v>
      </c>
      <c r="L40600">
        <v>1</v>
      </c>
      <c r="M40600" s="1">
        <v>40544</v>
      </c>
      <c r="N40600" s="2">
        <v>40544</v>
      </c>
      <c r="O40600" t="s">
        <v>528</v>
      </c>
      <c r="P40600">
        <v>2011</v>
      </c>
      <c r="Q40600" s="1">
        <v>41153</v>
      </c>
      <c r="R40600" s="1">
        <v>41153</v>
      </c>
      <c r="S40600">
        <v>90000</v>
      </c>
      <c r="T40600">
        <v>0</v>
      </c>
      <c r="U40600">
        <v>0</v>
      </c>
      <c r="V40600">
        <v>0</v>
      </c>
      <c r="W40600">
        <v>0</v>
      </c>
      <c r="X40600">
        <v>0</v>
      </c>
      <c r="Y40600">
        <v>0</v>
      </c>
      <c r="Z40600">
        <v>0</v>
      </c>
      <c r="AA40600">
        <v>0</v>
      </c>
      <c r="AB40600">
        <v>0</v>
      </c>
      <c r="AC40600">
        <v>0</v>
      </c>
      <c r="AD40600">
        <v>0</v>
      </c>
      <c r="AE40600">
        <v>0</v>
      </c>
      <c r="AF40600">
        <v>0</v>
      </c>
      <c r="AG40600">
        <v>0</v>
      </c>
      <c r="AH40600">
        <v>0</v>
      </c>
      <c r="AI40600">
        <v>0</v>
      </c>
      <c r="AJ40600">
        <v>0</v>
      </c>
      <c r="AK40600">
        <v>0</v>
      </c>
      <c r="AL40600">
        <v>0</v>
      </c>
      <c r="AM40600">
        <v>0</v>
      </c>
    </row>
    <row r="40601" spans="1:39" x14ac:dyDescent="0.45">
      <c r="A40601" t="s">
        <v>149261</v>
      </c>
      <c r="B40601" t="s">
        <v>149262</v>
      </c>
      <c r="C40601" t="s">
        <v>149263</v>
      </c>
      <c r="D40601" t="s">
        <v>434</v>
      </c>
      <c r="E40601" t="s">
        <v>413</v>
      </c>
      <c r="F40601" t="s">
        <v>114</v>
      </c>
      <c r="G40601" t="s">
        <v>57</v>
      </c>
      <c r="H40601" t="s">
        <v>46</v>
      </c>
      <c r="I40601" t="s">
        <v>58</v>
      </c>
      <c r="J40601" t="s">
        <v>59</v>
      </c>
      <c r="K40601" t="s">
        <v>59</v>
      </c>
      <c r="L40601">
        <v>1</v>
      </c>
      <c r="M40601" s="1">
        <v>41213</v>
      </c>
      <c r="N40601" s="2">
        <v>41183</v>
      </c>
      <c r="O40601" t="s">
        <v>67</v>
      </c>
      <c r="P40601">
        <v>2012</v>
      </c>
      <c r="Q40601" s="1">
        <v>41796</v>
      </c>
      <c r="R40601" s="1">
        <v>41796</v>
      </c>
      <c r="S40601">
        <v>0</v>
      </c>
      <c r="T40601">
        <v>0</v>
      </c>
      <c r="U40601">
        <v>0</v>
      </c>
      <c r="V40601">
        <v>0</v>
      </c>
      <c r="W40601">
        <v>0</v>
      </c>
      <c r="X40601">
        <v>0</v>
      </c>
      <c r="Y40601">
        <v>0</v>
      </c>
      <c r="Z40601">
        <v>0</v>
      </c>
      <c r="AA40601">
        <v>0</v>
      </c>
      <c r="AB40601">
        <v>0</v>
      </c>
      <c r="AC40601">
        <v>0</v>
      </c>
      <c r="AD40601">
        <v>0</v>
      </c>
      <c r="AE40601">
        <v>0</v>
      </c>
      <c r="AF40601">
        <v>0</v>
      </c>
      <c r="AG40601">
        <v>0</v>
      </c>
      <c r="AH40601">
        <v>0</v>
      </c>
      <c r="AI40601">
        <v>0</v>
      </c>
      <c r="AJ40601">
        <v>0</v>
      </c>
      <c r="AK40601">
        <v>0</v>
      </c>
      <c r="AL40601">
        <v>0</v>
      </c>
      <c r="AM40601">
        <v>0</v>
      </c>
    </row>
    <row r="40602" spans="1:39" x14ac:dyDescent="0.45">
      <c r="A40602" t="s">
        <v>149264</v>
      </c>
      <c r="B40602" t="s">
        <v>149265</v>
      </c>
      <c r="C40602" t="s">
        <v>149266</v>
      </c>
      <c r="D40602" t="s">
        <v>1474</v>
      </c>
      <c r="E40602" t="s">
        <v>1475</v>
      </c>
      <c r="F40602" t="s">
        <v>222</v>
      </c>
      <c r="G40602" t="s">
        <v>45</v>
      </c>
      <c r="H40602" t="s">
        <v>46</v>
      </c>
      <c r="I40602" t="s">
        <v>648</v>
      </c>
      <c r="J40602" t="s">
        <v>649</v>
      </c>
      <c r="K40602" t="s">
        <v>6785</v>
      </c>
      <c r="L40602">
        <v>1</v>
      </c>
      <c r="M40602" s="1">
        <v>37622</v>
      </c>
      <c r="N40602" s="2">
        <v>37622</v>
      </c>
      <c r="O40602" t="s">
        <v>854</v>
      </c>
      <c r="P40602">
        <v>2003</v>
      </c>
      <c r="Q40602" s="1">
        <v>38922</v>
      </c>
      <c r="R40602" s="1">
        <v>38922</v>
      </c>
      <c r="S40602">
        <v>0</v>
      </c>
      <c r="T40602">
        <v>10000000</v>
      </c>
      <c r="U40602">
        <v>0</v>
      </c>
      <c r="V40602">
        <v>0</v>
      </c>
      <c r="W40602">
        <v>0</v>
      </c>
      <c r="X40602">
        <v>0</v>
      </c>
      <c r="Y40602">
        <v>0</v>
      </c>
      <c r="Z40602">
        <v>0</v>
      </c>
      <c r="AA40602">
        <v>0</v>
      </c>
      <c r="AB40602">
        <v>0</v>
      </c>
      <c r="AC40602">
        <v>0</v>
      </c>
      <c r="AD40602">
        <v>0</v>
      </c>
      <c r="AE40602">
        <v>0</v>
      </c>
      <c r="AF40602">
        <v>10000000</v>
      </c>
      <c r="AG40602">
        <v>0</v>
      </c>
      <c r="AH40602">
        <v>0</v>
      </c>
      <c r="AI40602">
        <v>0</v>
      </c>
      <c r="AJ40602">
        <v>0</v>
      </c>
      <c r="AK40602">
        <v>0</v>
      </c>
      <c r="AL40602">
        <v>0</v>
      </c>
      <c r="AM40602">
        <v>0</v>
      </c>
    </row>
    <row r="40603" spans="1:39" x14ac:dyDescent="0.45">
      <c r="A40603" t="s">
        <v>149267</v>
      </c>
      <c r="B40603" t="s">
        <v>149268</v>
      </c>
      <c r="C40603" t="s">
        <v>149269</v>
      </c>
      <c r="D40603" t="s">
        <v>149270</v>
      </c>
      <c r="E40603" t="s">
        <v>89</v>
      </c>
      <c r="F40603" t="s">
        <v>4167</v>
      </c>
      <c r="G40603" t="s">
        <v>57</v>
      </c>
      <c r="H40603" t="s">
        <v>46</v>
      </c>
      <c r="I40603" t="s">
        <v>58</v>
      </c>
      <c r="J40603" t="s">
        <v>198</v>
      </c>
      <c r="K40603" t="s">
        <v>833</v>
      </c>
      <c r="L40603">
        <v>2</v>
      </c>
      <c r="M40603" s="1">
        <v>39814</v>
      </c>
      <c r="N40603" s="2">
        <v>39814</v>
      </c>
      <c r="O40603" t="s">
        <v>188</v>
      </c>
      <c r="P40603">
        <v>2009</v>
      </c>
      <c r="Q40603" s="1">
        <v>41711</v>
      </c>
      <c r="R40603" s="1">
        <v>41771</v>
      </c>
      <c r="S40603">
        <v>0</v>
      </c>
      <c r="T40603">
        <v>11500000</v>
      </c>
      <c r="U40603">
        <v>0</v>
      </c>
      <c r="V40603">
        <v>0</v>
      </c>
      <c r="W40603">
        <v>0</v>
      </c>
      <c r="X40603">
        <v>0</v>
      </c>
      <c r="Y40603">
        <v>0</v>
      </c>
      <c r="Z40603">
        <v>0</v>
      </c>
      <c r="AA40603">
        <v>0</v>
      </c>
      <c r="AB40603">
        <v>0</v>
      </c>
      <c r="AC40603">
        <v>0</v>
      </c>
      <c r="AD40603">
        <v>0</v>
      </c>
      <c r="AE40603">
        <v>0</v>
      </c>
      <c r="AF40603">
        <v>6500000</v>
      </c>
      <c r="AG40603">
        <v>0</v>
      </c>
      <c r="AH40603">
        <v>0</v>
      </c>
      <c r="AI40603">
        <v>0</v>
      </c>
      <c r="AJ40603">
        <v>0</v>
      </c>
      <c r="AK40603">
        <v>0</v>
      </c>
      <c r="AL40603">
        <v>0</v>
      </c>
      <c r="AM40603">
        <v>0</v>
      </c>
    </row>
    <row r="40604" spans="1:39" x14ac:dyDescent="0.45">
      <c r="A40604" t="s">
        <v>149271</v>
      </c>
      <c r="B40604" t="s">
        <v>149272</v>
      </c>
      <c r="C40604" t="s">
        <v>149273</v>
      </c>
      <c r="F40604" t="s">
        <v>90460</v>
      </c>
      <c r="G40604" t="s">
        <v>57</v>
      </c>
      <c r="H40604" t="s">
        <v>46</v>
      </c>
      <c r="I40604" t="s">
        <v>1388</v>
      </c>
      <c r="J40604" t="s">
        <v>641</v>
      </c>
      <c r="K40604" t="s">
        <v>11546</v>
      </c>
      <c r="L40604">
        <v>1</v>
      </c>
      <c r="Q40604" s="1">
        <v>40380</v>
      </c>
      <c r="R40604" s="1">
        <v>40380</v>
      </c>
      <c r="S40604">
        <v>0</v>
      </c>
      <c r="T40604">
        <v>2180000</v>
      </c>
      <c r="U40604">
        <v>0</v>
      </c>
      <c r="V40604">
        <v>0</v>
      </c>
      <c r="W40604">
        <v>0</v>
      </c>
      <c r="X40604">
        <v>0</v>
      </c>
      <c r="Y40604">
        <v>0</v>
      </c>
      <c r="Z40604">
        <v>0</v>
      </c>
      <c r="AA40604">
        <v>0</v>
      </c>
      <c r="AB40604">
        <v>0</v>
      </c>
      <c r="AC40604">
        <v>0</v>
      </c>
      <c r="AD40604">
        <v>0</v>
      </c>
      <c r="AE40604">
        <v>0</v>
      </c>
      <c r="AF40604">
        <v>0</v>
      </c>
      <c r="AG40604">
        <v>0</v>
      </c>
      <c r="AH40604">
        <v>0</v>
      </c>
      <c r="AI40604">
        <v>0</v>
      </c>
      <c r="AJ40604">
        <v>0</v>
      </c>
      <c r="AK40604">
        <v>0</v>
      </c>
      <c r="AL40604">
        <v>0</v>
      </c>
      <c r="AM40604">
        <v>0</v>
      </c>
    </row>
    <row r="40605" spans="1:39" x14ac:dyDescent="0.45">
      <c r="A40605" t="s">
        <v>149274</v>
      </c>
      <c r="B40605" t="s">
        <v>149275</v>
      </c>
      <c r="C40605" t="s">
        <v>149276</v>
      </c>
      <c r="D40605" t="s">
        <v>389</v>
      </c>
      <c r="E40605" t="s">
        <v>390</v>
      </c>
      <c r="F40605" t="s">
        <v>149277</v>
      </c>
      <c r="H40605" t="s">
        <v>46</v>
      </c>
      <c r="I40605" t="s">
        <v>821</v>
      </c>
      <c r="J40605" t="s">
        <v>822</v>
      </c>
      <c r="K40605" t="s">
        <v>10262</v>
      </c>
      <c r="L40605">
        <v>2</v>
      </c>
      <c r="Q40605" s="1">
        <v>41709</v>
      </c>
      <c r="R40605" s="1">
        <v>41760</v>
      </c>
      <c r="S40605">
        <v>0</v>
      </c>
      <c r="T40605">
        <v>4405204</v>
      </c>
      <c r="U40605">
        <v>0</v>
      </c>
      <c r="V40605">
        <v>0</v>
      </c>
      <c r="W40605">
        <v>0</v>
      </c>
      <c r="X40605">
        <v>0</v>
      </c>
      <c r="Y40605">
        <v>0</v>
      </c>
      <c r="Z40605">
        <v>0</v>
      </c>
      <c r="AA40605">
        <v>0</v>
      </c>
      <c r="AB40605">
        <v>0</v>
      </c>
      <c r="AC40605">
        <v>0</v>
      </c>
      <c r="AD40605">
        <v>0</v>
      </c>
      <c r="AE40605">
        <v>0</v>
      </c>
      <c r="AF40605">
        <v>0</v>
      </c>
      <c r="AG40605">
        <v>0</v>
      </c>
      <c r="AH40605">
        <v>0</v>
      </c>
      <c r="AI40605">
        <v>0</v>
      </c>
      <c r="AJ40605">
        <v>0</v>
      </c>
      <c r="AK40605">
        <v>0</v>
      </c>
      <c r="AL40605">
        <v>0</v>
      </c>
      <c r="AM40605">
        <v>0</v>
      </c>
    </row>
    <row r="40606" spans="1:39" x14ac:dyDescent="0.45">
      <c r="A40606" t="s">
        <v>149278</v>
      </c>
      <c r="B40606" t="s">
        <v>149279</v>
      </c>
      <c r="C40606" t="s">
        <v>149280</v>
      </c>
      <c r="D40606" t="s">
        <v>149281</v>
      </c>
      <c r="E40606" t="s">
        <v>99</v>
      </c>
      <c r="F40606" t="s">
        <v>149282</v>
      </c>
      <c r="G40606" t="s">
        <v>57</v>
      </c>
      <c r="H40606" t="s">
        <v>46</v>
      </c>
      <c r="I40606" t="s">
        <v>58</v>
      </c>
      <c r="J40606" t="s">
        <v>59</v>
      </c>
      <c r="K40606" t="s">
        <v>7433</v>
      </c>
      <c r="L40606">
        <v>3</v>
      </c>
      <c r="M40606" s="1">
        <v>39934</v>
      </c>
      <c r="N40606" s="2">
        <v>39934</v>
      </c>
      <c r="O40606" t="s">
        <v>269</v>
      </c>
      <c r="P40606">
        <v>2009</v>
      </c>
      <c r="Q40606" s="1">
        <v>40238</v>
      </c>
      <c r="R40606" s="1">
        <v>41101</v>
      </c>
      <c r="S40606">
        <v>0</v>
      </c>
      <c r="T40606">
        <v>14550000</v>
      </c>
      <c r="U40606">
        <v>0</v>
      </c>
      <c r="V40606">
        <v>0</v>
      </c>
      <c r="W40606">
        <v>0</v>
      </c>
      <c r="X40606">
        <v>0</v>
      </c>
      <c r="Y40606">
        <v>0</v>
      </c>
      <c r="Z40606">
        <v>0</v>
      </c>
      <c r="AA40606">
        <v>0</v>
      </c>
      <c r="AB40606">
        <v>0</v>
      </c>
      <c r="AC40606">
        <v>0</v>
      </c>
      <c r="AD40606">
        <v>0</v>
      </c>
      <c r="AE40606">
        <v>0</v>
      </c>
      <c r="AF40606">
        <v>0</v>
      </c>
      <c r="AG40606">
        <v>6300000</v>
      </c>
      <c r="AH40606">
        <v>0</v>
      </c>
      <c r="AI40606">
        <v>0</v>
      </c>
      <c r="AJ40606">
        <v>0</v>
      </c>
      <c r="AK40606">
        <v>0</v>
      </c>
      <c r="AL40606">
        <v>0</v>
      </c>
      <c r="AM40606">
        <v>0</v>
      </c>
    </row>
    <row r="40607" spans="1:39" x14ac:dyDescent="0.45">
      <c r="A40607" t="s">
        <v>149283</v>
      </c>
      <c r="B40607" t="s">
        <v>149284</v>
      </c>
      <c r="C40607" t="s">
        <v>149285</v>
      </c>
      <c r="D40607" t="s">
        <v>315</v>
      </c>
      <c r="E40607" t="s">
        <v>316</v>
      </c>
      <c r="F40607" t="s">
        <v>776</v>
      </c>
      <c r="G40607" t="s">
        <v>57</v>
      </c>
      <c r="H40607" t="s">
        <v>46</v>
      </c>
      <c r="I40607" t="s">
        <v>58</v>
      </c>
      <c r="J40607" t="s">
        <v>198</v>
      </c>
      <c r="K40607" t="s">
        <v>6975</v>
      </c>
      <c r="L40607">
        <v>1</v>
      </c>
      <c r="M40607" s="1">
        <v>36526</v>
      </c>
      <c r="N40607" s="2">
        <v>36526</v>
      </c>
      <c r="O40607" t="s">
        <v>255</v>
      </c>
      <c r="P40607">
        <v>2000</v>
      </c>
      <c r="Q40607" s="1">
        <v>40794</v>
      </c>
      <c r="R40607" s="1">
        <v>40794</v>
      </c>
      <c r="S40607">
        <v>0</v>
      </c>
      <c r="T40607">
        <v>16000000</v>
      </c>
      <c r="U40607">
        <v>0</v>
      </c>
      <c r="V40607">
        <v>0</v>
      </c>
      <c r="W40607">
        <v>0</v>
      </c>
      <c r="X40607">
        <v>0</v>
      </c>
      <c r="Y40607">
        <v>0</v>
      </c>
      <c r="Z40607">
        <v>0</v>
      </c>
      <c r="AA40607">
        <v>0</v>
      </c>
      <c r="AB40607">
        <v>0</v>
      </c>
      <c r="AC40607">
        <v>0</v>
      </c>
      <c r="AD40607">
        <v>0</v>
      </c>
      <c r="AE40607">
        <v>0</v>
      </c>
      <c r="AF40607">
        <v>0</v>
      </c>
      <c r="AG40607">
        <v>0</v>
      </c>
      <c r="AH40607">
        <v>0</v>
      </c>
      <c r="AI40607">
        <v>0</v>
      </c>
      <c r="AJ40607">
        <v>0</v>
      </c>
      <c r="AK40607">
        <v>0</v>
      </c>
      <c r="AL40607">
        <v>0</v>
      </c>
      <c r="AM40607">
        <v>0</v>
      </c>
    </row>
    <row r="40608" spans="1:39" x14ac:dyDescent="0.45">
      <c r="A40608" t="s">
        <v>149286</v>
      </c>
      <c r="B40608" t="s">
        <v>149287</v>
      </c>
      <c r="C40608" t="s">
        <v>149288</v>
      </c>
      <c r="D40608" t="s">
        <v>88</v>
      </c>
      <c r="E40608" t="s">
        <v>89</v>
      </c>
      <c r="F40608" t="s">
        <v>116078</v>
      </c>
      <c r="G40608" t="s">
        <v>57</v>
      </c>
      <c r="H40608" t="s">
        <v>46</v>
      </c>
      <c r="I40608" t="s">
        <v>299</v>
      </c>
      <c r="J40608" t="s">
        <v>18452</v>
      </c>
      <c r="K40608" t="s">
        <v>19826</v>
      </c>
      <c r="L40608">
        <v>1</v>
      </c>
      <c r="Q40608" s="1">
        <v>39962</v>
      </c>
      <c r="R40608" s="1">
        <v>39962</v>
      </c>
      <c r="S40608">
        <v>0</v>
      </c>
      <c r="T40608">
        <v>0</v>
      </c>
      <c r="U40608">
        <v>0</v>
      </c>
      <c r="V40608">
        <v>0</v>
      </c>
      <c r="W40608">
        <v>0</v>
      </c>
      <c r="X40608">
        <v>747500</v>
      </c>
      <c r="Y40608">
        <v>0</v>
      </c>
      <c r="Z40608">
        <v>0</v>
      </c>
      <c r="AA40608">
        <v>0</v>
      </c>
      <c r="AB40608">
        <v>0</v>
      </c>
      <c r="AC40608">
        <v>0</v>
      </c>
      <c r="AD40608">
        <v>0</v>
      </c>
      <c r="AE40608">
        <v>0</v>
      </c>
      <c r="AF40608">
        <v>0</v>
      </c>
      <c r="AG40608">
        <v>0</v>
      </c>
      <c r="AH40608">
        <v>0</v>
      </c>
      <c r="AI40608">
        <v>0</v>
      </c>
      <c r="AJ40608">
        <v>0</v>
      </c>
      <c r="AK40608">
        <v>0</v>
      </c>
      <c r="AL40608">
        <v>0</v>
      </c>
      <c r="AM40608">
        <v>0</v>
      </c>
    </row>
    <row r="40609" spans="1:39" x14ac:dyDescent="0.45">
      <c r="A40609" t="s">
        <v>149289</v>
      </c>
      <c r="B40609" t="s">
        <v>149290</v>
      </c>
      <c r="C40609" t="s">
        <v>149291</v>
      </c>
      <c r="D40609" t="s">
        <v>98</v>
      </c>
      <c r="E40609" t="s">
        <v>99</v>
      </c>
      <c r="F40609" t="s">
        <v>187</v>
      </c>
      <c r="G40609" t="s">
        <v>101</v>
      </c>
      <c r="L40609">
        <v>1</v>
      </c>
      <c r="M40609" s="1">
        <v>40452</v>
      </c>
      <c r="N40609" s="2">
        <v>40452</v>
      </c>
      <c r="O40609" t="s">
        <v>216</v>
      </c>
      <c r="P40609">
        <v>2010</v>
      </c>
      <c r="Q40609" s="1">
        <v>40452</v>
      </c>
      <c r="R40609" s="1">
        <v>40452</v>
      </c>
      <c r="S40609">
        <v>0</v>
      </c>
      <c r="T40609">
        <v>0</v>
      </c>
      <c r="U40609">
        <v>0</v>
      </c>
      <c r="V40609">
        <v>0</v>
      </c>
      <c r="W40609">
        <v>0</v>
      </c>
      <c r="X40609">
        <v>0</v>
      </c>
      <c r="Y40609">
        <v>500000</v>
      </c>
      <c r="Z40609">
        <v>0</v>
      </c>
      <c r="AA40609">
        <v>0</v>
      </c>
      <c r="AB40609">
        <v>0</v>
      </c>
      <c r="AC40609">
        <v>0</v>
      </c>
      <c r="AD40609">
        <v>0</v>
      </c>
      <c r="AE40609">
        <v>0</v>
      </c>
      <c r="AF40609">
        <v>0</v>
      </c>
      <c r="AG40609">
        <v>0</v>
      </c>
      <c r="AH40609">
        <v>0</v>
      </c>
      <c r="AI40609">
        <v>0</v>
      </c>
      <c r="AJ40609">
        <v>0</v>
      </c>
      <c r="AK40609">
        <v>0</v>
      </c>
      <c r="AL40609">
        <v>0</v>
      </c>
      <c r="AM40609">
        <v>0</v>
      </c>
    </row>
    <row r="40610" spans="1:39" x14ac:dyDescent="0.45">
      <c r="A40610" t="s">
        <v>149292</v>
      </c>
      <c r="B40610" t="s">
        <v>149293</v>
      </c>
      <c r="C40610" t="s">
        <v>149294</v>
      </c>
      <c r="D40610" t="s">
        <v>2191</v>
      </c>
      <c r="E40610" t="s">
        <v>2192</v>
      </c>
      <c r="F40610" t="s">
        <v>114</v>
      </c>
      <c r="G40610" t="s">
        <v>57</v>
      </c>
      <c r="H40610" t="s">
        <v>260</v>
      </c>
      <c r="I40610" t="s">
        <v>261</v>
      </c>
      <c r="J40610" t="s">
        <v>1069</v>
      </c>
      <c r="K40610" t="s">
        <v>1069</v>
      </c>
      <c r="L40610">
        <v>1</v>
      </c>
      <c r="M40610" s="1">
        <v>41284</v>
      </c>
      <c r="N40610" s="2">
        <v>41275</v>
      </c>
      <c r="O40610" t="s">
        <v>164</v>
      </c>
      <c r="P40610">
        <v>2013</v>
      </c>
      <c r="Q40610" s="1">
        <v>41394</v>
      </c>
      <c r="R40610" s="1">
        <v>41394</v>
      </c>
      <c r="S40610">
        <v>0</v>
      </c>
      <c r="T40610">
        <v>0</v>
      </c>
      <c r="U40610">
        <v>0</v>
      </c>
      <c r="V40610">
        <v>0</v>
      </c>
      <c r="W40610">
        <v>0</v>
      </c>
      <c r="X40610">
        <v>0</v>
      </c>
      <c r="Y40610">
        <v>0</v>
      </c>
      <c r="Z40610">
        <v>0</v>
      </c>
      <c r="AA40610">
        <v>0</v>
      </c>
      <c r="AB40610">
        <v>0</v>
      </c>
      <c r="AC40610">
        <v>0</v>
      </c>
      <c r="AD40610">
        <v>0</v>
      </c>
      <c r="AE40610">
        <v>0</v>
      </c>
      <c r="AF40610">
        <v>0</v>
      </c>
      <c r="AG40610">
        <v>0</v>
      </c>
      <c r="AH40610">
        <v>0</v>
      </c>
      <c r="AI40610">
        <v>0</v>
      </c>
      <c r="AJ40610">
        <v>0</v>
      </c>
      <c r="AK40610">
        <v>0</v>
      </c>
      <c r="AL40610">
        <v>0</v>
      </c>
      <c r="AM40610">
        <v>0</v>
      </c>
    </row>
    <row r="40611" spans="1:39" x14ac:dyDescent="0.45">
      <c r="A40611" t="s">
        <v>149295</v>
      </c>
      <c r="B40611" t="s">
        <v>149296</v>
      </c>
      <c r="C40611" t="s">
        <v>149297</v>
      </c>
      <c r="D40611" t="s">
        <v>88</v>
      </c>
      <c r="E40611" t="s">
        <v>89</v>
      </c>
      <c r="F40611" t="s">
        <v>149298</v>
      </c>
      <c r="G40611" t="s">
        <v>57</v>
      </c>
      <c r="H40611" t="s">
        <v>46</v>
      </c>
      <c r="I40611" t="s">
        <v>299</v>
      </c>
      <c r="J40611" t="s">
        <v>2515</v>
      </c>
      <c r="K40611" t="s">
        <v>74072</v>
      </c>
      <c r="L40611">
        <v>2</v>
      </c>
      <c r="Q40611" s="1">
        <v>40103</v>
      </c>
      <c r="R40611" s="1">
        <v>40373</v>
      </c>
      <c r="S40611">
        <v>0</v>
      </c>
      <c r="T40611">
        <v>527160</v>
      </c>
      <c r="U40611">
        <v>0</v>
      </c>
      <c r="V40611">
        <v>0</v>
      </c>
      <c r="W40611">
        <v>0</v>
      </c>
      <c r="X40611">
        <v>0</v>
      </c>
      <c r="Y40611">
        <v>0</v>
      </c>
      <c r="Z40611">
        <v>0</v>
      </c>
      <c r="AA40611">
        <v>0</v>
      </c>
      <c r="AB40611">
        <v>0</v>
      </c>
      <c r="AC40611">
        <v>0</v>
      </c>
      <c r="AD40611">
        <v>0</v>
      </c>
      <c r="AE40611">
        <v>0</v>
      </c>
      <c r="AF40611">
        <v>0</v>
      </c>
      <c r="AG40611">
        <v>0</v>
      </c>
      <c r="AH40611">
        <v>0</v>
      </c>
      <c r="AI40611">
        <v>0</v>
      </c>
      <c r="AJ40611">
        <v>0</v>
      </c>
      <c r="AK40611">
        <v>0</v>
      </c>
      <c r="AL40611">
        <v>0</v>
      </c>
      <c r="AM40611">
        <v>0</v>
      </c>
    </row>
    <row r="40612" spans="1:39" x14ac:dyDescent="0.45">
      <c r="A40612" t="s">
        <v>149299</v>
      </c>
      <c r="B40612" t="s">
        <v>149300</v>
      </c>
      <c r="C40612" t="s">
        <v>149301</v>
      </c>
      <c r="D40612" t="s">
        <v>9794</v>
      </c>
      <c r="E40612" t="s">
        <v>775</v>
      </c>
      <c r="F40612" t="s">
        <v>114</v>
      </c>
      <c r="G40612" t="s">
        <v>57</v>
      </c>
      <c r="H40612" t="s">
        <v>46</v>
      </c>
      <c r="I40612" t="s">
        <v>2759</v>
      </c>
      <c r="J40612" t="s">
        <v>3172</v>
      </c>
      <c r="K40612" t="s">
        <v>3172</v>
      </c>
      <c r="L40612">
        <v>1</v>
      </c>
      <c r="M40612" s="1">
        <v>38367</v>
      </c>
      <c r="N40612" s="2">
        <v>38353</v>
      </c>
      <c r="O40612" t="s">
        <v>464</v>
      </c>
      <c r="P40612">
        <v>2005</v>
      </c>
      <c r="Q40612" s="1">
        <v>41580</v>
      </c>
      <c r="R40612" s="1">
        <v>41580</v>
      </c>
      <c r="S40612">
        <v>0</v>
      </c>
      <c r="T40612">
        <v>0</v>
      </c>
      <c r="U40612">
        <v>0</v>
      </c>
      <c r="V40612">
        <v>0</v>
      </c>
      <c r="W40612">
        <v>0</v>
      </c>
      <c r="X40612">
        <v>0</v>
      </c>
      <c r="Y40612">
        <v>0</v>
      </c>
      <c r="Z40612">
        <v>0</v>
      </c>
      <c r="AA40612">
        <v>0</v>
      </c>
      <c r="AB40612">
        <v>0</v>
      </c>
      <c r="AC40612">
        <v>0</v>
      </c>
      <c r="AD40612">
        <v>0</v>
      </c>
      <c r="AE40612">
        <v>0</v>
      </c>
      <c r="AF40612">
        <v>0</v>
      </c>
      <c r="AG40612">
        <v>0</v>
      </c>
      <c r="AH40612">
        <v>0</v>
      </c>
      <c r="AI40612">
        <v>0</v>
      </c>
      <c r="AJ40612">
        <v>0</v>
      </c>
      <c r="AK40612">
        <v>0</v>
      </c>
      <c r="AL40612">
        <v>0</v>
      </c>
      <c r="AM40612">
        <v>0</v>
      </c>
    </row>
    <row r="40613" spans="1:39" x14ac:dyDescent="0.45">
      <c r="A40613" t="s">
        <v>149302</v>
      </c>
      <c r="B40613" t="s">
        <v>149303</v>
      </c>
      <c r="C40613" t="s">
        <v>149304</v>
      </c>
      <c r="D40613" t="s">
        <v>149305</v>
      </c>
      <c r="E40613" t="s">
        <v>128</v>
      </c>
      <c r="F40613" t="s">
        <v>12919</v>
      </c>
      <c r="G40613" t="s">
        <v>57</v>
      </c>
      <c r="H40613" t="s">
        <v>46</v>
      </c>
      <c r="I40613" t="s">
        <v>58</v>
      </c>
      <c r="J40613" t="s">
        <v>198</v>
      </c>
      <c r="K40613" t="s">
        <v>5046</v>
      </c>
      <c r="L40613">
        <v>1</v>
      </c>
      <c r="M40613" s="1">
        <v>37987</v>
      </c>
      <c r="N40613" s="2">
        <v>37987</v>
      </c>
      <c r="O40613" t="s">
        <v>452</v>
      </c>
      <c r="P40613">
        <v>2004</v>
      </c>
      <c r="Q40613" s="1">
        <v>40553</v>
      </c>
      <c r="R40613" s="1">
        <v>40553</v>
      </c>
      <c r="S40613">
        <v>0</v>
      </c>
      <c r="T40613">
        <v>37000000</v>
      </c>
      <c r="U40613">
        <v>0</v>
      </c>
      <c r="V40613">
        <v>0</v>
      </c>
      <c r="W40613">
        <v>0</v>
      </c>
      <c r="X40613">
        <v>0</v>
      </c>
      <c r="Y40613">
        <v>0</v>
      </c>
      <c r="Z40613">
        <v>0</v>
      </c>
      <c r="AA40613">
        <v>0</v>
      </c>
      <c r="AB40613">
        <v>0</v>
      </c>
      <c r="AC40613">
        <v>0</v>
      </c>
      <c r="AD40613">
        <v>0</v>
      </c>
      <c r="AE40613">
        <v>0</v>
      </c>
      <c r="AF40613">
        <v>0</v>
      </c>
      <c r="AG40613">
        <v>37000000</v>
      </c>
      <c r="AH40613">
        <v>0</v>
      </c>
      <c r="AI40613">
        <v>0</v>
      </c>
      <c r="AJ40613">
        <v>0</v>
      </c>
      <c r="AK40613">
        <v>0</v>
      </c>
      <c r="AL40613">
        <v>0</v>
      </c>
      <c r="AM40613">
        <v>0</v>
      </c>
    </row>
    <row r="40614" spans="1:39" x14ac:dyDescent="0.45">
      <c r="A40614" t="s">
        <v>149306</v>
      </c>
      <c r="B40614" t="s">
        <v>149307</v>
      </c>
      <c r="C40614" t="s">
        <v>149308</v>
      </c>
      <c r="D40614" t="s">
        <v>149309</v>
      </c>
      <c r="E40614" t="s">
        <v>3384</v>
      </c>
      <c r="F40614" t="s">
        <v>230</v>
      </c>
      <c r="G40614" t="s">
        <v>57</v>
      </c>
      <c r="H40614" t="s">
        <v>46</v>
      </c>
      <c r="I40614" t="s">
        <v>58</v>
      </c>
      <c r="J40614" t="s">
        <v>198</v>
      </c>
      <c r="K40614" t="s">
        <v>199</v>
      </c>
      <c r="L40614">
        <v>1</v>
      </c>
      <c r="M40614" s="1">
        <v>41394</v>
      </c>
      <c r="N40614" s="2">
        <v>41365</v>
      </c>
      <c r="O40614" t="s">
        <v>439</v>
      </c>
      <c r="P40614">
        <v>2013</v>
      </c>
      <c r="Q40614" s="1">
        <v>41852</v>
      </c>
      <c r="R40614" s="1">
        <v>41852</v>
      </c>
      <c r="S40614">
        <v>3000000</v>
      </c>
      <c r="T40614">
        <v>0</v>
      </c>
      <c r="U40614">
        <v>0</v>
      </c>
      <c r="V40614">
        <v>0</v>
      </c>
      <c r="W40614">
        <v>0</v>
      </c>
      <c r="X40614">
        <v>0</v>
      </c>
      <c r="Y40614">
        <v>0</v>
      </c>
      <c r="Z40614">
        <v>0</v>
      </c>
      <c r="AA40614">
        <v>0</v>
      </c>
      <c r="AB40614">
        <v>0</v>
      </c>
      <c r="AC40614">
        <v>0</v>
      </c>
      <c r="AD40614">
        <v>0</v>
      </c>
      <c r="AE40614">
        <v>0</v>
      </c>
      <c r="AF40614">
        <v>0</v>
      </c>
      <c r="AG40614">
        <v>0</v>
      </c>
      <c r="AH40614">
        <v>0</v>
      </c>
      <c r="AI40614">
        <v>0</v>
      </c>
      <c r="AJ40614">
        <v>0</v>
      </c>
      <c r="AK40614">
        <v>0</v>
      </c>
      <c r="AL40614">
        <v>0</v>
      </c>
      <c r="AM40614">
        <v>0</v>
      </c>
    </row>
    <row r="40615" spans="1:39" x14ac:dyDescent="0.45">
      <c r="A40615" t="s">
        <v>149310</v>
      </c>
      <c r="B40615" t="s">
        <v>149311</v>
      </c>
      <c r="C40615" t="s">
        <v>149312</v>
      </c>
      <c r="D40615" t="s">
        <v>293</v>
      </c>
      <c r="E40615" t="s">
        <v>294</v>
      </c>
      <c r="F40615" t="s">
        <v>149313</v>
      </c>
      <c r="H40615" t="s">
        <v>46</v>
      </c>
      <c r="I40615" t="s">
        <v>58</v>
      </c>
      <c r="J40615" t="s">
        <v>3815</v>
      </c>
      <c r="K40615" t="s">
        <v>149314</v>
      </c>
      <c r="L40615">
        <v>6</v>
      </c>
      <c r="M40615" s="1">
        <v>36161</v>
      </c>
      <c r="N40615" s="2">
        <v>36161</v>
      </c>
      <c r="O40615" t="s">
        <v>1121</v>
      </c>
      <c r="P40615">
        <v>1999</v>
      </c>
      <c r="Q40615" s="1">
        <v>40290</v>
      </c>
      <c r="R40615" s="1">
        <v>41540</v>
      </c>
      <c r="S40615">
        <v>1613700</v>
      </c>
      <c r="T40615">
        <v>3953276</v>
      </c>
      <c r="U40615">
        <v>0</v>
      </c>
      <c r="V40615">
        <v>0</v>
      </c>
      <c r="W40615">
        <v>0</v>
      </c>
      <c r="X40615">
        <v>0</v>
      </c>
      <c r="Y40615">
        <v>0</v>
      </c>
      <c r="Z40615">
        <v>0</v>
      </c>
      <c r="AA40615">
        <v>12000000</v>
      </c>
      <c r="AB40615">
        <v>0</v>
      </c>
      <c r="AC40615">
        <v>0</v>
      </c>
      <c r="AD40615">
        <v>0</v>
      </c>
      <c r="AE40615">
        <v>0</v>
      </c>
      <c r="AF40615">
        <v>1005800</v>
      </c>
      <c r="AG40615">
        <v>0</v>
      </c>
      <c r="AH40615">
        <v>0</v>
      </c>
      <c r="AI40615">
        <v>0</v>
      </c>
      <c r="AJ40615">
        <v>0</v>
      </c>
      <c r="AK40615">
        <v>0</v>
      </c>
      <c r="AL40615">
        <v>0</v>
      </c>
      <c r="AM40615">
        <v>0</v>
      </c>
    </row>
    <row r="40616" spans="1:39" x14ac:dyDescent="0.45">
      <c r="A40616" t="s">
        <v>149315</v>
      </c>
      <c r="B40616" t="s">
        <v>149316</v>
      </c>
      <c r="C40616" t="s">
        <v>149317</v>
      </c>
      <c r="D40616" t="s">
        <v>149318</v>
      </c>
      <c r="E40616" t="s">
        <v>3017</v>
      </c>
      <c r="F40616" t="s">
        <v>1047</v>
      </c>
      <c r="G40616" t="s">
        <v>57</v>
      </c>
      <c r="H40616" t="s">
        <v>46</v>
      </c>
      <c r="I40616" t="s">
        <v>58</v>
      </c>
      <c r="J40616" t="s">
        <v>198</v>
      </c>
      <c r="K40616" t="s">
        <v>4401</v>
      </c>
      <c r="L40616">
        <v>1</v>
      </c>
      <c r="M40616" s="1">
        <v>41760</v>
      </c>
      <c r="N40616" s="2">
        <v>41760</v>
      </c>
      <c r="O40616" t="s">
        <v>1211</v>
      </c>
      <c r="P40616">
        <v>2014</v>
      </c>
      <c r="Q40616" s="1">
        <v>41920</v>
      </c>
      <c r="R40616" s="1">
        <v>41920</v>
      </c>
      <c r="S40616">
        <v>0</v>
      </c>
      <c r="T40616">
        <v>5000000</v>
      </c>
      <c r="U40616">
        <v>0</v>
      </c>
      <c r="V40616">
        <v>0</v>
      </c>
      <c r="W40616">
        <v>0</v>
      </c>
      <c r="X40616">
        <v>0</v>
      </c>
      <c r="Y40616">
        <v>0</v>
      </c>
      <c r="Z40616">
        <v>0</v>
      </c>
      <c r="AA40616">
        <v>0</v>
      </c>
      <c r="AB40616">
        <v>0</v>
      </c>
      <c r="AC40616">
        <v>0</v>
      </c>
      <c r="AD40616">
        <v>0</v>
      </c>
      <c r="AE40616">
        <v>0</v>
      </c>
      <c r="AF40616">
        <v>5000000</v>
      </c>
      <c r="AG40616">
        <v>0</v>
      </c>
      <c r="AH40616">
        <v>0</v>
      </c>
      <c r="AI40616">
        <v>0</v>
      </c>
      <c r="AJ40616">
        <v>0</v>
      </c>
      <c r="AK40616">
        <v>0</v>
      </c>
      <c r="AL40616">
        <v>0</v>
      </c>
      <c r="AM40616">
        <v>0</v>
      </c>
    </row>
    <row r="40617" spans="1:39" x14ac:dyDescent="0.45">
      <c r="A40617" t="s">
        <v>149319</v>
      </c>
      <c r="B40617" t="s">
        <v>149320</v>
      </c>
      <c r="D40617" t="s">
        <v>149321</v>
      </c>
      <c r="E40617" t="s">
        <v>18110</v>
      </c>
      <c r="F40617" t="s">
        <v>149322</v>
      </c>
      <c r="G40617" t="s">
        <v>57</v>
      </c>
      <c r="L40617">
        <v>1</v>
      </c>
      <c r="M40617" s="1">
        <v>41642</v>
      </c>
      <c r="N40617" s="2">
        <v>41640</v>
      </c>
      <c r="O40617" t="s">
        <v>84</v>
      </c>
      <c r="P40617">
        <v>2014</v>
      </c>
      <c r="Q40617" s="1">
        <v>41642</v>
      </c>
      <c r="R40617" s="1">
        <v>41642</v>
      </c>
      <c r="S40617">
        <v>410076</v>
      </c>
      <c r="T40617">
        <v>0</v>
      </c>
      <c r="U40617">
        <v>0</v>
      </c>
      <c r="V40617">
        <v>0</v>
      </c>
      <c r="W40617">
        <v>0</v>
      </c>
      <c r="X40617">
        <v>0</v>
      </c>
      <c r="Y40617">
        <v>0</v>
      </c>
      <c r="Z40617">
        <v>0</v>
      </c>
      <c r="AA40617">
        <v>0</v>
      </c>
      <c r="AB40617">
        <v>0</v>
      </c>
      <c r="AC40617">
        <v>0</v>
      </c>
      <c r="AD40617">
        <v>0</v>
      </c>
      <c r="AE40617">
        <v>0</v>
      </c>
      <c r="AF40617">
        <v>0</v>
      </c>
      <c r="AG40617">
        <v>0</v>
      </c>
      <c r="AH40617">
        <v>0</v>
      </c>
      <c r="AI40617">
        <v>0</v>
      </c>
      <c r="AJ40617">
        <v>0</v>
      </c>
      <c r="AK40617">
        <v>0</v>
      </c>
      <c r="AL40617">
        <v>0</v>
      </c>
      <c r="AM40617">
        <v>0</v>
      </c>
    </row>
    <row r="40618" spans="1:39" x14ac:dyDescent="0.45">
      <c r="A40618" t="s">
        <v>149323</v>
      </c>
      <c r="B40618" t="s">
        <v>149324</v>
      </c>
      <c r="C40618" t="s">
        <v>149325</v>
      </c>
      <c r="D40618" t="s">
        <v>774</v>
      </c>
      <c r="E40618" t="s">
        <v>775</v>
      </c>
      <c r="F40618" t="s">
        <v>73377</v>
      </c>
      <c r="G40618" t="s">
        <v>57</v>
      </c>
      <c r="H40618" t="s">
        <v>46</v>
      </c>
      <c r="I40618" t="s">
        <v>299</v>
      </c>
      <c r="J40618" t="s">
        <v>300</v>
      </c>
      <c r="K40618" t="s">
        <v>13676</v>
      </c>
      <c r="L40618">
        <v>2</v>
      </c>
      <c r="M40618" s="1">
        <v>38353</v>
      </c>
      <c r="N40618" s="2">
        <v>38353</v>
      </c>
      <c r="O40618" t="s">
        <v>464</v>
      </c>
      <c r="P40618">
        <v>2005</v>
      </c>
      <c r="Q40618" s="1">
        <v>39417</v>
      </c>
      <c r="R40618" s="1">
        <v>39625</v>
      </c>
      <c r="S40618">
        <v>0</v>
      </c>
      <c r="T40618">
        <v>7450000</v>
      </c>
      <c r="U40618">
        <v>0</v>
      </c>
      <c r="V40618">
        <v>0</v>
      </c>
      <c r="W40618">
        <v>0</v>
      </c>
      <c r="X40618">
        <v>0</v>
      </c>
      <c r="Y40618">
        <v>0</v>
      </c>
      <c r="Z40618">
        <v>0</v>
      </c>
      <c r="AA40618">
        <v>0</v>
      </c>
      <c r="AB40618">
        <v>0</v>
      </c>
      <c r="AC40618">
        <v>0</v>
      </c>
      <c r="AD40618">
        <v>0</v>
      </c>
      <c r="AE40618">
        <v>0</v>
      </c>
      <c r="AF40618">
        <v>6000000</v>
      </c>
      <c r="AG40618">
        <v>1450000</v>
      </c>
      <c r="AH40618">
        <v>0</v>
      </c>
      <c r="AI40618">
        <v>0</v>
      </c>
      <c r="AJ40618">
        <v>0</v>
      </c>
      <c r="AK40618">
        <v>0</v>
      </c>
      <c r="AL40618">
        <v>0</v>
      </c>
      <c r="AM40618">
        <v>0</v>
      </c>
    </row>
    <row r="40619" spans="1:39" x14ac:dyDescent="0.45">
      <c r="A40619" t="s">
        <v>149326</v>
      </c>
      <c r="B40619" t="s">
        <v>149327</v>
      </c>
      <c r="C40619" t="s">
        <v>149328</v>
      </c>
      <c r="D40619" t="s">
        <v>389</v>
      </c>
      <c r="E40619" t="s">
        <v>390</v>
      </c>
      <c r="F40619" t="s">
        <v>610</v>
      </c>
      <c r="G40619" t="s">
        <v>57</v>
      </c>
      <c r="H40619" t="s">
        <v>46</v>
      </c>
      <c r="I40619" t="s">
        <v>81</v>
      </c>
      <c r="J40619" t="s">
        <v>1436</v>
      </c>
      <c r="K40619" t="s">
        <v>1436</v>
      </c>
      <c r="L40619">
        <v>1</v>
      </c>
      <c r="M40619" s="1">
        <v>39332</v>
      </c>
      <c r="N40619" s="2">
        <v>39326</v>
      </c>
      <c r="O40619" t="s">
        <v>672</v>
      </c>
      <c r="P40619">
        <v>2007</v>
      </c>
      <c r="Q40619" s="1">
        <v>39644</v>
      </c>
      <c r="R40619" s="1">
        <v>39644</v>
      </c>
      <c r="S40619">
        <v>750000</v>
      </c>
      <c r="T40619">
        <v>0</v>
      </c>
      <c r="U40619">
        <v>0</v>
      </c>
      <c r="V40619">
        <v>0</v>
      </c>
      <c r="W40619">
        <v>0</v>
      </c>
      <c r="X40619">
        <v>0</v>
      </c>
      <c r="Y40619">
        <v>0</v>
      </c>
      <c r="Z40619">
        <v>0</v>
      </c>
      <c r="AA40619">
        <v>0</v>
      </c>
      <c r="AB40619">
        <v>0</v>
      </c>
      <c r="AC40619">
        <v>0</v>
      </c>
      <c r="AD40619">
        <v>0</v>
      </c>
      <c r="AE40619">
        <v>0</v>
      </c>
      <c r="AF40619">
        <v>0</v>
      </c>
      <c r="AG40619">
        <v>0</v>
      </c>
      <c r="AH40619">
        <v>0</v>
      </c>
      <c r="AI40619">
        <v>0</v>
      </c>
      <c r="AJ40619">
        <v>0</v>
      </c>
      <c r="AK40619">
        <v>0</v>
      </c>
      <c r="AL40619">
        <v>0</v>
      </c>
      <c r="AM40619">
        <v>0</v>
      </c>
    </row>
    <row r="40620" spans="1:39" x14ac:dyDescent="0.45">
      <c r="A40620" t="s">
        <v>149329</v>
      </c>
      <c r="B40620" t="s">
        <v>149330</v>
      </c>
      <c r="C40620" t="s">
        <v>149331</v>
      </c>
      <c r="D40620" t="s">
        <v>149332</v>
      </c>
      <c r="E40620" t="s">
        <v>128</v>
      </c>
      <c r="F40620" t="s">
        <v>149333</v>
      </c>
      <c r="G40620" t="s">
        <v>57</v>
      </c>
      <c r="H40620" t="s">
        <v>46</v>
      </c>
      <c r="I40620" t="s">
        <v>47</v>
      </c>
      <c r="J40620" t="s">
        <v>48</v>
      </c>
      <c r="K40620" t="s">
        <v>49</v>
      </c>
      <c r="L40620">
        <v>5</v>
      </c>
      <c r="M40620" s="1">
        <v>39814</v>
      </c>
      <c r="N40620" s="2">
        <v>39814</v>
      </c>
      <c r="O40620" t="s">
        <v>188</v>
      </c>
      <c r="P40620">
        <v>2009</v>
      </c>
      <c r="Q40620" s="1">
        <v>40192</v>
      </c>
      <c r="R40620" s="1">
        <v>41332</v>
      </c>
      <c r="S40620">
        <v>1749999</v>
      </c>
      <c r="T40620">
        <v>22200000</v>
      </c>
      <c r="U40620">
        <v>0</v>
      </c>
      <c r="V40620">
        <v>0</v>
      </c>
      <c r="W40620">
        <v>0</v>
      </c>
      <c r="X40620">
        <v>0</v>
      </c>
      <c r="Y40620">
        <v>0</v>
      </c>
      <c r="Z40620">
        <v>0</v>
      </c>
      <c r="AA40620">
        <v>0</v>
      </c>
      <c r="AB40620">
        <v>0</v>
      </c>
      <c r="AC40620">
        <v>0</v>
      </c>
      <c r="AD40620">
        <v>0</v>
      </c>
      <c r="AE40620">
        <v>0</v>
      </c>
      <c r="AF40620">
        <v>7000000</v>
      </c>
      <c r="AG40620">
        <v>15000000</v>
      </c>
      <c r="AH40620">
        <v>0</v>
      </c>
      <c r="AI40620">
        <v>0</v>
      </c>
      <c r="AJ40620">
        <v>0</v>
      </c>
      <c r="AK40620">
        <v>0</v>
      </c>
      <c r="AL40620">
        <v>0</v>
      </c>
      <c r="AM40620">
        <v>0</v>
      </c>
    </row>
    <row r="40621" spans="1:39" x14ac:dyDescent="0.45">
      <c r="A40621" t="s">
        <v>149334</v>
      </c>
      <c r="B40621" t="s">
        <v>149335</v>
      </c>
      <c r="C40621" t="s">
        <v>149336</v>
      </c>
      <c r="D40621" t="s">
        <v>149337</v>
      </c>
      <c r="E40621" t="s">
        <v>343</v>
      </c>
      <c r="F40621" s="3">
        <v>30000</v>
      </c>
      <c r="G40621" t="s">
        <v>57</v>
      </c>
      <c r="H40621" t="s">
        <v>402</v>
      </c>
      <c r="J40621" t="s">
        <v>403</v>
      </c>
      <c r="K40621" t="s">
        <v>73155</v>
      </c>
      <c r="L40621">
        <v>2</v>
      </c>
      <c r="Q40621" s="1">
        <v>41055</v>
      </c>
      <c r="R40621" s="1">
        <v>41331</v>
      </c>
      <c r="S40621">
        <v>30000</v>
      </c>
      <c r="T40621">
        <v>0</v>
      </c>
      <c r="U40621">
        <v>0</v>
      </c>
      <c r="V40621">
        <v>0</v>
      </c>
      <c r="W40621">
        <v>0</v>
      </c>
      <c r="X40621">
        <v>0</v>
      </c>
      <c r="Y40621">
        <v>0</v>
      </c>
      <c r="Z40621">
        <v>0</v>
      </c>
      <c r="AA40621">
        <v>0</v>
      </c>
      <c r="AB40621">
        <v>0</v>
      </c>
      <c r="AC40621">
        <v>0</v>
      </c>
      <c r="AD40621">
        <v>0</v>
      </c>
      <c r="AE40621">
        <v>0</v>
      </c>
      <c r="AF40621">
        <v>0</v>
      </c>
      <c r="AG40621">
        <v>0</v>
      </c>
      <c r="AH40621">
        <v>0</v>
      </c>
      <c r="AI40621">
        <v>0</v>
      </c>
      <c r="AJ40621">
        <v>0</v>
      </c>
      <c r="AK40621">
        <v>0</v>
      </c>
      <c r="AL40621">
        <v>0</v>
      </c>
      <c r="AM40621">
        <v>0</v>
      </c>
    </row>
    <row r="40622" spans="1:39" x14ac:dyDescent="0.45">
      <c r="A40622" t="s">
        <v>149338</v>
      </c>
      <c r="B40622" t="s">
        <v>149339</v>
      </c>
      <c r="C40622" t="s">
        <v>149340</v>
      </c>
      <c r="D40622" t="s">
        <v>315</v>
      </c>
      <c r="E40622" t="s">
        <v>316</v>
      </c>
      <c r="F40622" t="s">
        <v>149341</v>
      </c>
      <c r="G40622" t="s">
        <v>57</v>
      </c>
      <c r="H40622" t="s">
        <v>46</v>
      </c>
      <c r="I40622" t="s">
        <v>58</v>
      </c>
      <c r="J40622" t="s">
        <v>198</v>
      </c>
      <c r="K40622" t="s">
        <v>34683</v>
      </c>
      <c r="L40622">
        <v>3</v>
      </c>
      <c r="M40622" s="1">
        <v>39814</v>
      </c>
      <c r="N40622" s="2">
        <v>39814</v>
      </c>
      <c r="O40622" t="s">
        <v>188</v>
      </c>
      <c r="P40622">
        <v>2009</v>
      </c>
      <c r="Q40622" s="1">
        <v>40653</v>
      </c>
      <c r="R40622" s="1">
        <v>41610</v>
      </c>
      <c r="S40622">
        <v>0</v>
      </c>
      <c r="T40622">
        <v>25200000</v>
      </c>
      <c r="U40622">
        <v>0</v>
      </c>
      <c r="V40622">
        <v>0</v>
      </c>
      <c r="W40622">
        <v>0</v>
      </c>
      <c r="X40622">
        <v>2897672</v>
      </c>
      <c r="Y40622">
        <v>0</v>
      </c>
      <c r="Z40622">
        <v>0</v>
      </c>
      <c r="AA40622">
        <v>0</v>
      </c>
      <c r="AB40622">
        <v>0</v>
      </c>
      <c r="AC40622">
        <v>0</v>
      </c>
      <c r="AD40622">
        <v>0</v>
      </c>
      <c r="AE40622">
        <v>0</v>
      </c>
      <c r="AF40622">
        <v>10200000</v>
      </c>
      <c r="AG40622">
        <v>15000000</v>
      </c>
      <c r="AH40622">
        <v>0</v>
      </c>
      <c r="AI40622">
        <v>0</v>
      </c>
      <c r="AJ40622">
        <v>0</v>
      </c>
      <c r="AK40622">
        <v>0</v>
      </c>
      <c r="AL40622">
        <v>0</v>
      </c>
      <c r="AM40622">
        <v>0</v>
      </c>
    </row>
    <row r="40623" spans="1:39" x14ac:dyDescent="0.45">
      <c r="A40623" t="s">
        <v>149342</v>
      </c>
      <c r="B40623" t="s">
        <v>149343</v>
      </c>
      <c r="C40623" t="s">
        <v>149344</v>
      </c>
      <c r="F40623" t="s">
        <v>114</v>
      </c>
      <c r="G40623" t="s">
        <v>57</v>
      </c>
      <c r="L40623">
        <v>1</v>
      </c>
      <c r="Q40623" s="1">
        <v>41640</v>
      </c>
      <c r="R40623" s="1">
        <v>41640</v>
      </c>
      <c r="S40623">
        <v>0</v>
      </c>
      <c r="T40623">
        <v>0</v>
      </c>
      <c r="U40623">
        <v>0</v>
      </c>
      <c r="V40623">
        <v>0</v>
      </c>
      <c r="W40623">
        <v>0</v>
      </c>
      <c r="X40623">
        <v>0</v>
      </c>
      <c r="Y40623">
        <v>0</v>
      </c>
      <c r="Z40623">
        <v>0</v>
      </c>
      <c r="AA40623">
        <v>0</v>
      </c>
      <c r="AB40623">
        <v>0</v>
      </c>
      <c r="AC40623">
        <v>0</v>
      </c>
      <c r="AD40623">
        <v>0</v>
      </c>
      <c r="AE40623">
        <v>0</v>
      </c>
      <c r="AF40623">
        <v>0</v>
      </c>
      <c r="AG40623">
        <v>0</v>
      </c>
      <c r="AH40623">
        <v>0</v>
      </c>
      <c r="AI40623">
        <v>0</v>
      </c>
      <c r="AJ40623">
        <v>0</v>
      </c>
      <c r="AK40623">
        <v>0</v>
      </c>
      <c r="AL40623">
        <v>0</v>
      </c>
      <c r="AM40623">
        <v>0</v>
      </c>
    </row>
    <row r="40624" spans="1:39" x14ac:dyDescent="0.45">
      <c r="A40624" t="s">
        <v>149345</v>
      </c>
      <c r="B40624" t="s">
        <v>149346</v>
      </c>
      <c r="C40624" t="s">
        <v>149347</v>
      </c>
      <c r="D40624" t="s">
        <v>293</v>
      </c>
      <c r="E40624" t="s">
        <v>294</v>
      </c>
      <c r="F40624" t="s">
        <v>9397</v>
      </c>
      <c r="H40624" t="s">
        <v>260</v>
      </c>
      <c r="I40624" t="s">
        <v>261</v>
      </c>
      <c r="J40624" t="s">
        <v>262</v>
      </c>
      <c r="K40624" t="s">
        <v>262</v>
      </c>
      <c r="L40624">
        <v>1</v>
      </c>
      <c r="Q40624" s="1">
        <v>41624</v>
      </c>
      <c r="R40624" s="1">
        <v>41624</v>
      </c>
      <c r="S40624">
        <v>0</v>
      </c>
      <c r="T40624">
        <v>33000000</v>
      </c>
      <c r="U40624">
        <v>0</v>
      </c>
      <c r="V40624">
        <v>0</v>
      </c>
      <c r="W40624">
        <v>0</v>
      </c>
      <c r="X40624">
        <v>0</v>
      </c>
      <c r="Y40624">
        <v>0</v>
      </c>
      <c r="Z40624">
        <v>0</v>
      </c>
      <c r="AA40624">
        <v>0</v>
      </c>
      <c r="AB40624">
        <v>0</v>
      </c>
      <c r="AC40624">
        <v>0</v>
      </c>
      <c r="AD40624">
        <v>0</v>
      </c>
      <c r="AE40624">
        <v>0</v>
      </c>
      <c r="AF40624">
        <v>0</v>
      </c>
      <c r="AG40624">
        <v>0</v>
      </c>
      <c r="AH40624">
        <v>0</v>
      </c>
      <c r="AI40624">
        <v>0</v>
      </c>
      <c r="AJ40624">
        <v>0</v>
      </c>
      <c r="AK40624">
        <v>0</v>
      </c>
      <c r="AL40624">
        <v>0</v>
      </c>
      <c r="AM40624">
        <v>0</v>
      </c>
    </row>
    <row r="40625" spans="1:39" x14ac:dyDescent="0.45">
      <c r="A40625" t="s">
        <v>149348</v>
      </c>
      <c r="B40625" t="s">
        <v>149349</v>
      </c>
      <c r="C40625" t="s">
        <v>149350</v>
      </c>
      <c r="D40625" t="s">
        <v>293</v>
      </c>
      <c r="E40625" t="s">
        <v>294</v>
      </c>
      <c r="F40625" t="s">
        <v>149351</v>
      </c>
      <c r="G40625" t="s">
        <v>57</v>
      </c>
      <c r="H40625" t="s">
        <v>46</v>
      </c>
      <c r="I40625" t="s">
        <v>58</v>
      </c>
      <c r="J40625" t="s">
        <v>198</v>
      </c>
      <c r="K40625" t="s">
        <v>3678</v>
      </c>
      <c r="L40625">
        <v>1</v>
      </c>
      <c r="M40625" s="1">
        <v>39448</v>
      </c>
      <c r="N40625" s="2">
        <v>39448</v>
      </c>
      <c r="O40625" t="s">
        <v>181</v>
      </c>
      <c r="P40625">
        <v>2008</v>
      </c>
      <c r="Q40625" s="1">
        <v>40618</v>
      </c>
      <c r="R40625" s="1">
        <v>40618</v>
      </c>
      <c r="S40625">
        <v>0</v>
      </c>
      <c r="T40625">
        <v>23526990</v>
      </c>
      <c r="U40625">
        <v>0</v>
      </c>
      <c r="V40625">
        <v>0</v>
      </c>
      <c r="W40625">
        <v>0</v>
      </c>
      <c r="X40625">
        <v>0</v>
      </c>
      <c r="Y40625">
        <v>0</v>
      </c>
      <c r="Z40625">
        <v>0</v>
      </c>
      <c r="AA40625">
        <v>0</v>
      </c>
      <c r="AB40625">
        <v>0</v>
      </c>
      <c r="AC40625">
        <v>0</v>
      </c>
      <c r="AD40625">
        <v>0</v>
      </c>
      <c r="AE40625">
        <v>0</v>
      </c>
      <c r="AF40625">
        <v>0</v>
      </c>
      <c r="AG40625">
        <v>0</v>
      </c>
      <c r="AH40625">
        <v>0</v>
      </c>
      <c r="AI40625">
        <v>0</v>
      </c>
      <c r="AJ40625">
        <v>0</v>
      </c>
      <c r="AK40625">
        <v>0</v>
      </c>
      <c r="AL40625">
        <v>0</v>
      </c>
      <c r="AM40625">
        <v>0</v>
      </c>
    </row>
    <row r="40626" spans="1:39" x14ac:dyDescent="0.45">
      <c r="A40626" t="s">
        <v>149352</v>
      </c>
      <c r="B40626" t="s">
        <v>149353</v>
      </c>
      <c r="C40626" t="s">
        <v>149354</v>
      </c>
      <c r="D40626" t="s">
        <v>293</v>
      </c>
      <c r="E40626" t="s">
        <v>294</v>
      </c>
      <c r="F40626" t="s">
        <v>109</v>
      </c>
      <c r="G40626" t="s">
        <v>57</v>
      </c>
      <c r="H40626" t="s">
        <v>46</v>
      </c>
      <c r="I40626" t="s">
        <v>81</v>
      </c>
      <c r="J40626" t="s">
        <v>3389</v>
      </c>
      <c r="K40626" t="s">
        <v>3389</v>
      </c>
      <c r="L40626">
        <v>1</v>
      </c>
      <c r="Q40626" s="1">
        <v>41317</v>
      </c>
      <c r="R40626" s="1">
        <v>41317</v>
      </c>
      <c r="S40626">
        <v>0</v>
      </c>
      <c r="T40626">
        <v>2000000</v>
      </c>
      <c r="U40626">
        <v>0</v>
      </c>
      <c r="V40626">
        <v>0</v>
      </c>
      <c r="W40626">
        <v>0</v>
      </c>
      <c r="X40626">
        <v>0</v>
      </c>
      <c r="Y40626">
        <v>0</v>
      </c>
      <c r="Z40626">
        <v>0</v>
      </c>
      <c r="AA40626">
        <v>0</v>
      </c>
      <c r="AB40626">
        <v>0</v>
      </c>
      <c r="AC40626">
        <v>0</v>
      </c>
      <c r="AD40626">
        <v>0</v>
      </c>
      <c r="AE40626">
        <v>0</v>
      </c>
      <c r="AF40626">
        <v>0</v>
      </c>
      <c r="AG40626">
        <v>0</v>
      </c>
      <c r="AH40626">
        <v>0</v>
      </c>
      <c r="AI40626">
        <v>0</v>
      </c>
      <c r="AJ40626">
        <v>0</v>
      </c>
      <c r="AK40626">
        <v>0</v>
      </c>
      <c r="AL40626">
        <v>0</v>
      </c>
      <c r="AM40626">
        <v>0</v>
      </c>
    </row>
    <row r="40627" spans="1:39" x14ac:dyDescent="0.45">
      <c r="A40627" t="s">
        <v>149355</v>
      </c>
      <c r="B40627" t="s">
        <v>149356</v>
      </c>
      <c r="C40627" t="s">
        <v>149357</v>
      </c>
      <c r="D40627" t="s">
        <v>293</v>
      </c>
      <c r="E40627" t="s">
        <v>294</v>
      </c>
      <c r="F40627" t="s">
        <v>310</v>
      </c>
      <c r="G40627" t="s">
        <v>57</v>
      </c>
      <c r="H40627" t="s">
        <v>46</v>
      </c>
      <c r="I40627" t="s">
        <v>58</v>
      </c>
      <c r="J40627" t="s">
        <v>198</v>
      </c>
      <c r="K40627" t="s">
        <v>149</v>
      </c>
      <c r="L40627">
        <v>1</v>
      </c>
      <c r="M40627" s="1">
        <v>33604</v>
      </c>
      <c r="N40627" s="2">
        <v>33604</v>
      </c>
      <c r="O40627" t="s">
        <v>3040</v>
      </c>
      <c r="P40627">
        <v>1992</v>
      </c>
      <c r="Q40627" s="1">
        <v>41841</v>
      </c>
      <c r="R40627" s="1">
        <v>41841</v>
      </c>
      <c r="S40627">
        <v>0</v>
      </c>
      <c r="T40627">
        <v>0</v>
      </c>
      <c r="U40627">
        <v>0</v>
      </c>
      <c r="V40627">
        <v>0</v>
      </c>
      <c r="W40627">
        <v>0</v>
      </c>
      <c r="X40627">
        <v>0</v>
      </c>
      <c r="Y40627">
        <v>0</v>
      </c>
      <c r="Z40627">
        <v>0</v>
      </c>
      <c r="AA40627">
        <v>0</v>
      </c>
      <c r="AB40627">
        <v>20000000</v>
      </c>
      <c r="AC40627">
        <v>0</v>
      </c>
      <c r="AD40627">
        <v>0</v>
      </c>
      <c r="AE40627">
        <v>0</v>
      </c>
      <c r="AF40627">
        <v>0</v>
      </c>
      <c r="AG40627">
        <v>0</v>
      </c>
      <c r="AH40627">
        <v>0</v>
      </c>
      <c r="AI40627">
        <v>0</v>
      </c>
      <c r="AJ40627">
        <v>0</v>
      </c>
      <c r="AK40627">
        <v>0</v>
      </c>
      <c r="AL40627">
        <v>0</v>
      </c>
      <c r="AM40627">
        <v>0</v>
      </c>
    </row>
    <row r="40628" spans="1:39" x14ac:dyDescent="0.45">
      <c r="A40628" t="s">
        <v>149358</v>
      </c>
      <c r="B40628" t="s">
        <v>149359</v>
      </c>
      <c r="C40628" t="s">
        <v>149360</v>
      </c>
      <c r="D40628" t="s">
        <v>142</v>
      </c>
      <c r="E40628" t="s">
        <v>143</v>
      </c>
      <c r="F40628" t="s">
        <v>457</v>
      </c>
      <c r="G40628" t="s">
        <v>57</v>
      </c>
      <c r="H40628" t="s">
        <v>46</v>
      </c>
      <c r="I40628" t="s">
        <v>58</v>
      </c>
      <c r="J40628" t="s">
        <v>2378</v>
      </c>
      <c r="K40628" t="s">
        <v>10092</v>
      </c>
      <c r="L40628">
        <v>1</v>
      </c>
      <c r="M40628" s="1">
        <v>35431</v>
      </c>
      <c r="N40628" s="2">
        <v>35431</v>
      </c>
      <c r="O40628" t="s">
        <v>1513</v>
      </c>
      <c r="P40628">
        <v>1997</v>
      </c>
      <c r="Q40628" s="1">
        <v>40504</v>
      </c>
      <c r="R40628" s="1">
        <v>40504</v>
      </c>
      <c r="S40628">
        <v>0</v>
      </c>
      <c r="T40628">
        <v>2500000</v>
      </c>
      <c r="U40628">
        <v>0</v>
      </c>
      <c r="V40628">
        <v>0</v>
      </c>
      <c r="W40628">
        <v>0</v>
      </c>
      <c r="X40628">
        <v>0</v>
      </c>
      <c r="Y40628">
        <v>0</v>
      </c>
      <c r="Z40628">
        <v>0</v>
      </c>
      <c r="AA40628">
        <v>0</v>
      </c>
      <c r="AB40628">
        <v>0</v>
      </c>
      <c r="AC40628">
        <v>0</v>
      </c>
      <c r="AD40628">
        <v>0</v>
      </c>
      <c r="AE40628">
        <v>0</v>
      </c>
      <c r="AF40628">
        <v>0</v>
      </c>
      <c r="AG40628">
        <v>0</v>
      </c>
      <c r="AH40628">
        <v>0</v>
      </c>
      <c r="AI40628">
        <v>0</v>
      </c>
      <c r="AJ40628">
        <v>0</v>
      </c>
      <c r="AK40628">
        <v>0</v>
      </c>
      <c r="AL40628">
        <v>0</v>
      </c>
      <c r="AM40628">
        <v>0</v>
      </c>
    </row>
    <row r="40629" spans="1:39" x14ac:dyDescent="0.45">
      <c r="A40629" t="s">
        <v>149361</v>
      </c>
      <c r="B40629" t="s">
        <v>149362</v>
      </c>
      <c r="C40629" t="s">
        <v>149363</v>
      </c>
      <c r="D40629" t="s">
        <v>293</v>
      </c>
      <c r="E40629" t="s">
        <v>294</v>
      </c>
      <c r="F40629" t="s">
        <v>5332</v>
      </c>
      <c r="G40629" t="s">
        <v>57</v>
      </c>
      <c r="H40629" t="s">
        <v>46</v>
      </c>
      <c r="I40629" t="s">
        <v>58</v>
      </c>
      <c r="J40629" t="s">
        <v>1223</v>
      </c>
      <c r="K40629" t="s">
        <v>1223</v>
      </c>
      <c r="L40629">
        <v>1</v>
      </c>
      <c r="M40629" s="1">
        <v>38353</v>
      </c>
      <c r="N40629" s="2">
        <v>38353</v>
      </c>
      <c r="O40629" t="s">
        <v>464</v>
      </c>
      <c r="P40629">
        <v>2005</v>
      </c>
      <c r="Q40629" s="1">
        <v>40178</v>
      </c>
      <c r="R40629" s="1">
        <v>40178</v>
      </c>
      <c r="S40629">
        <v>0</v>
      </c>
      <c r="T40629">
        <v>22000000</v>
      </c>
      <c r="U40629">
        <v>0</v>
      </c>
      <c r="V40629">
        <v>0</v>
      </c>
      <c r="W40629">
        <v>0</v>
      </c>
      <c r="X40629">
        <v>0</v>
      </c>
      <c r="Y40629">
        <v>0</v>
      </c>
      <c r="Z40629">
        <v>0</v>
      </c>
      <c r="AA40629">
        <v>0</v>
      </c>
      <c r="AB40629">
        <v>0</v>
      </c>
      <c r="AC40629">
        <v>0</v>
      </c>
      <c r="AD40629">
        <v>0</v>
      </c>
      <c r="AE40629">
        <v>0</v>
      </c>
      <c r="AF40629">
        <v>0</v>
      </c>
      <c r="AG40629">
        <v>22000000</v>
      </c>
      <c r="AH40629">
        <v>0</v>
      </c>
      <c r="AI40629">
        <v>0</v>
      </c>
      <c r="AJ40629">
        <v>0</v>
      </c>
      <c r="AK40629">
        <v>0</v>
      </c>
      <c r="AL40629">
        <v>0</v>
      </c>
      <c r="AM40629">
        <v>0</v>
      </c>
    </row>
    <row r="40630" spans="1:39" x14ac:dyDescent="0.45">
      <c r="A40630" t="s">
        <v>149364</v>
      </c>
      <c r="B40630" t="s">
        <v>149365</v>
      </c>
      <c r="C40630" t="s">
        <v>149366</v>
      </c>
      <c r="D40630" t="s">
        <v>293</v>
      </c>
      <c r="E40630" t="s">
        <v>294</v>
      </c>
      <c r="F40630" t="s">
        <v>149367</v>
      </c>
      <c r="G40630" t="s">
        <v>57</v>
      </c>
      <c r="H40630" t="s">
        <v>46</v>
      </c>
      <c r="I40630" t="s">
        <v>299</v>
      </c>
      <c r="J40630" t="s">
        <v>300</v>
      </c>
      <c r="K40630" t="s">
        <v>369</v>
      </c>
      <c r="L40630">
        <v>8</v>
      </c>
      <c r="M40630" s="1">
        <v>39448</v>
      </c>
      <c r="N40630" s="2">
        <v>39448</v>
      </c>
      <c r="O40630" t="s">
        <v>181</v>
      </c>
      <c r="P40630">
        <v>2008</v>
      </c>
      <c r="Q40630" s="1">
        <v>39873</v>
      </c>
      <c r="R40630" s="1">
        <v>41134</v>
      </c>
      <c r="S40630">
        <v>0</v>
      </c>
      <c r="T40630">
        <v>47855190</v>
      </c>
      <c r="U40630">
        <v>0</v>
      </c>
      <c r="V40630">
        <v>0</v>
      </c>
      <c r="W40630">
        <v>0</v>
      </c>
      <c r="X40630">
        <v>4030000</v>
      </c>
      <c r="Y40630">
        <v>0</v>
      </c>
      <c r="Z40630">
        <v>0</v>
      </c>
      <c r="AA40630">
        <v>0</v>
      </c>
      <c r="AB40630">
        <v>0</v>
      </c>
      <c r="AC40630">
        <v>0</v>
      </c>
      <c r="AD40630">
        <v>0</v>
      </c>
      <c r="AE40630">
        <v>0</v>
      </c>
      <c r="AF40630">
        <v>0</v>
      </c>
      <c r="AG40630">
        <v>24627591</v>
      </c>
      <c r="AH40630">
        <v>0</v>
      </c>
      <c r="AI40630">
        <v>0</v>
      </c>
      <c r="AJ40630">
        <v>0</v>
      </c>
      <c r="AK40630">
        <v>0</v>
      </c>
      <c r="AL40630">
        <v>0</v>
      </c>
      <c r="AM40630">
        <v>0</v>
      </c>
    </row>
    <row r="40631" spans="1:39" x14ac:dyDescent="0.45">
      <c r="A40631" t="s">
        <v>149368</v>
      </c>
      <c r="B40631" t="s">
        <v>149369</v>
      </c>
      <c r="C40631" t="s">
        <v>149370</v>
      </c>
      <c r="D40631" t="s">
        <v>293</v>
      </c>
      <c r="E40631" t="s">
        <v>294</v>
      </c>
      <c r="F40631" t="s">
        <v>2599</v>
      </c>
      <c r="G40631" t="s">
        <v>57</v>
      </c>
      <c r="H40631" t="s">
        <v>46</v>
      </c>
      <c r="I40631" t="s">
        <v>241</v>
      </c>
      <c r="J40631" t="s">
        <v>242</v>
      </c>
      <c r="K40631" t="s">
        <v>242</v>
      </c>
      <c r="L40631">
        <v>3</v>
      </c>
      <c r="M40631" s="1">
        <v>38718</v>
      </c>
      <c r="N40631" s="2">
        <v>38718</v>
      </c>
      <c r="O40631" t="s">
        <v>430</v>
      </c>
      <c r="P40631">
        <v>2006</v>
      </c>
      <c r="Q40631" s="1">
        <v>39435</v>
      </c>
      <c r="R40631" s="1">
        <v>41962</v>
      </c>
      <c r="S40631">
        <v>0</v>
      </c>
      <c r="T40631">
        <v>4900000</v>
      </c>
      <c r="U40631">
        <v>0</v>
      </c>
      <c r="V40631">
        <v>0</v>
      </c>
      <c r="W40631">
        <v>0</v>
      </c>
      <c r="X40631">
        <v>0</v>
      </c>
      <c r="Y40631">
        <v>0</v>
      </c>
      <c r="Z40631">
        <v>0</v>
      </c>
      <c r="AA40631">
        <v>0</v>
      </c>
      <c r="AB40631">
        <v>0</v>
      </c>
      <c r="AC40631">
        <v>0</v>
      </c>
      <c r="AD40631">
        <v>0</v>
      </c>
      <c r="AE40631">
        <v>0</v>
      </c>
      <c r="AF40631">
        <v>1100000</v>
      </c>
      <c r="AG40631">
        <v>0</v>
      </c>
      <c r="AH40631">
        <v>0</v>
      </c>
      <c r="AI40631">
        <v>0</v>
      </c>
      <c r="AJ40631">
        <v>0</v>
      </c>
      <c r="AK40631">
        <v>0</v>
      </c>
      <c r="AL40631">
        <v>0</v>
      </c>
      <c r="AM40631">
        <v>0</v>
      </c>
    </row>
    <row r="40632" spans="1:39" x14ac:dyDescent="0.45">
      <c r="A40632" t="s">
        <v>149371</v>
      </c>
      <c r="B40632" t="s">
        <v>149372</v>
      </c>
      <c r="C40632" t="s">
        <v>149373</v>
      </c>
      <c r="D40632" t="s">
        <v>59111</v>
      </c>
      <c r="E40632" t="s">
        <v>1758</v>
      </c>
      <c r="F40632" t="s">
        <v>149374</v>
      </c>
      <c r="G40632" t="s">
        <v>57</v>
      </c>
      <c r="H40632" t="s">
        <v>46</v>
      </c>
      <c r="I40632" t="s">
        <v>47</v>
      </c>
      <c r="J40632" t="s">
        <v>48</v>
      </c>
      <c r="K40632" t="s">
        <v>49</v>
      </c>
      <c r="L40632">
        <v>4</v>
      </c>
      <c r="M40632" s="1">
        <v>37834</v>
      </c>
      <c r="N40632" s="2">
        <v>37834</v>
      </c>
      <c r="O40632" t="s">
        <v>9137</v>
      </c>
      <c r="P40632">
        <v>2003</v>
      </c>
      <c r="Q40632" s="1">
        <v>39547</v>
      </c>
      <c r="R40632" s="1">
        <v>40925</v>
      </c>
      <c r="S40632">
        <v>0</v>
      </c>
      <c r="T40632">
        <v>14350000</v>
      </c>
      <c r="U40632">
        <v>0</v>
      </c>
      <c r="V40632">
        <v>0</v>
      </c>
      <c r="W40632">
        <v>0</v>
      </c>
      <c r="X40632">
        <v>740000</v>
      </c>
      <c r="Y40632">
        <v>0</v>
      </c>
      <c r="Z40632">
        <v>0</v>
      </c>
      <c r="AA40632">
        <v>0</v>
      </c>
      <c r="AB40632">
        <v>0</v>
      </c>
      <c r="AC40632">
        <v>0</v>
      </c>
      <c r="AD40632">
        <v>0</v>
      </c>
      <c r="AE40632">
        <v>0</v>
      </c>
      <c r="AF40632">
        <v>12500000</v>
      </c>
      <c r="AG40632">
        <v>0</v>
      </c>
      <c r="AH40632">
        <v>0</v>
      </c>
      <c r="AI40632">
        <v>0</v>
      </c>
      <c r="AJ40632">
        <v>0</v>
      </c>
      <c r="AK40632">
        <v>0</v>
      </c>
      <c r="AL40632">
        <v>0</v>
      </c>
      <c r="AM40632">
        <v>0</v>
      </c>
    </row>
    <row r="40633" spans="1:39" x14ac:dyDescent="0.45">
      <c r="A40633" t="s">
        <v>149375</v>
      </c>
      <c r="B40633" t="s">
        <v>149376</v>
      </c>
      <c r="C40633" t="s">
        <v>149377</v>
      </c>
      <c r="D40633" t="s">
        <v>293</v>
      </c>
      <c r="E40633" t="s">
        <v>294</v>
      </c>
      <c r="F40633" t="s">
        <v>149378</v>
      </c>
      <c r="G40633" t="s">
        <v>57</v>
      </c>
      <c r="H40633" t="s">
        <v>46</v>
      </c>
      <c r="I40633" t="s">
        <v>526</v>
      </c>
      <c r="J40633" t="s">
        <v>1041</v>
      </c>
      <c r="K40633" t="s">
        <v>1041</v>
      </c>
      <c r="L40633">
        <v>1</v>
      </c>
      <c r="M40633" s="1">
        <v>36892</v>
      </c>
      <c r="N40633" s="2">
        <v>36892</v>
      </c>
      <c r="O40633" t="s">
        <v>172</v>
      </c>
      <c r="P40633">
        <v>2001</v>
      </c>
      <c r="Q40633" s="1">
        <v>41103</v>
      </c>
      <c r="R40633" s="1">
        <v>41103</v>
      </c>
      <c r="S40633">
        <v>570746</v>
      </c>
      <c r="T40633">
        <v>0</v>
      </c>
      <c r="U40633">
        <v>0</v>
      </c>
      <c r="V40633">
        <v>0</v>
      </c>
      <c r="W40633">
        <v>0</v>
      </c>
      <c r="X40633">
        <v>0</v>
      </c>
      <c r="Y40633">
        <v>0</v>
      </c>
      <c r="Z40633">
        <v>0</v>
      </c>
      <c r="AA40633">
        <v>0</v>
      </c>
      <c r="AB40633">
        <v>0</v>
      </c>
      <c r="AC40633">
        <v>0</v>
      </c>
      <c r="AD40633">
        <v>0</v>
      </c>
      <c r="AE40633">
        <v>0</v>
      </c>
      <c r="AF40633">
        <v>0</v>
      </c>
      <c r="AG40633">
        <v>0</v>
      </c>
      <c r="AH40633">
        <v>0</v>
      </c>
      <c r="AI40633">
        <v>0</v>
      </c>
      <c r="AJ40633">
        <v>0</v>
      </c>
      <c r="AK40633">
        <v>0</v>
      </c>
      <c r="AL40633">
        <v>0</v>
      </c>
      <c r="AM40633">
        <v>0</v>
      </c>
    </row>
    <row r="40634" spans="1:39" x14ac:dyDescent="0.45">
      <c r="A40634" t="s">
        <v>149379</v>
      </c>
      <c r="B40634" t="s">
        <v>149380</v>
      </c>
      <c r="C40634" t="s">
        <v>149381</v>
      </c>
      <c r="D40634" t="s">
        <v>293</v>
      </c>
      <c r="E40634" t="s">
        <v>294</v>
      </c>
      <c r="F40634" t="s">
        <v>114</v>
      </c>
      <c r="G40634" t="s">
        <v>57</v>
      </c>
      <c r="L40634">
        <v>1</v>
      </c>
      <c r="Q40634" s="1">
        <v>41276</v>
      </c>
      <c r="R40634" s="1">
        <v>41276</v>
      </c>
      <c r="S40634">
        <v>0</v>
      </c>
      <c r="T40634">
        <v>0</v>
      </c>
      <c r="U40634">
        <v>0</v>
      </c>
      <c r="V40634">
        <v>0</v>
      </c>
      <c r="W40634">
        <v>0</v>
      </c>
      <c r="X40634">
        <v>0</v>
      </c>
      <c r="Y40634">
        <v>0</v>
      </c>
      <c r="Z40634">
        <v>0</v>
      </c>
      <c r="AA40634">
        <v>0</v>
      </c>
      <c r="AB40634">
        <v>0</v>
      </c>
      <c r="AC40634">
        <v>0</v>
      </c>
      <c r="AD40634">
        <v>0</v>
      </c>
      <c r="AE40634">
        <v>0</v>
      </c>
      <c r="AF40634">
        <v>0</v>
      </c>
      <c r="AG40634">
        <v>0</v>
      </c>
      <c r="AH40634">
        <v>0</v>
      </c>
      <c r="AI40634">
        <v>0</v>
      </c>
      <c r="AJ40634">
        <v>0</v>
      </c>
      <c r="AK40634">
        <v>0</v>
      </c>
      <c r="AL40634">
        <v>0</v>
      </c>
      <c r="AM40634">
        <v>0</v>
      </c>
    </row>
    <row r="40635" spans="1:39" x14ac:dyDescent="0.45">
      <c r="A40635" t="s">
        <v>149382</v>
      </c>
      <c r="B40635" t="s">
        <v>149383</v>
      </c>
      <c r="D40635" t="s">
        <v>293</v>
      </c>
      <c r="E40635" t="s">
        <v>294</v>
      </c>
      <c r="F40635" t="s">
        <v>846</v>
      </c>
      <c r="G40635" t="s">
        <v>57</v>
      </c>
      <c r="H40635" t="s">
        <v>260</v>
      </c>
      <c r="I40635" t="s">
        <v>261</v>
      </c>
      <c r="J40635" t="s">
        <v>1069</v>
      </c>
      <c r="K40635" t="s">
        <v>1069</v>
      </c>
      <c r="L40635">
        <v>1</v>
      </c>
      <c r="M40635" s="1">
        <v>37257</v>
      </c>
      <c r="N40635" s="2">
        <v>37257</v>
      </c>
      <c r="O40635" t="s">
        <v>554</v>
      </c>
      <c r="P40635">
        <v>2002</v>
      </c>
      <c r="Q40635" s="1">
        <v>38772</v>
      </c>
      <c r="R40635" s="1">
        <v>38772</v>
      </c>
      <c r="S40635">
        <v>0</v>
      </c>
      <c r="T40635">
        <v>1000000</v>
      </c>
      <c r="U40635">
        <v>0</v>
      </c>
      <c r="V40635">
        <v>0</v>
      </c>
      <c r="W40635">
        <v>0</v>
      </c>
      <c r="X40635">
        <v>0</v>
      </c>
      <c r="Y40635">
        <v>0</v>
      </c>
      <c r="Z40635">
        <v>0</v>
      </c>
      <c r="AA40635">
        <v>0</v>
      </c>
      <c r="AB40635">
        <v>0</v>
      </c>
      <c r="AC40635">
        <v>0</v>
      </c>
      <c r="AD40635">
        <v>0</v>
      </c>
      <c r="AE40635">
        <v>0</v>
      </c>
      <c r="AF40635">
        <v>0</v>
      </c>
      <c r="AG40635">
        <v>0</v>
      </c>
      <c r="AH40635">
        <v>0</v>
      </c>
      <c r="AI40635">
        <v>0</v>
      </c>
      <c r="AJ40635">
        <v>0</v>
      </c>
      <c r="AK40635">
        <v>0</v>
      </c>
      <c r="AL40635">
        <v>0</v>
      </c>
      <c r="AM40635">
        <v>0</v>
      </c>
    </row>
    <row r="40636" spans="1:39" x14ac:dyDescent="0.45">
      <c r="A40636" t="s">
        <v>149384</v>
      </c>
      <c r="B40636" t="s">
        <v>149385</v>
      </c>
      <c r="C40636" t="s">
        <v>149386</v>
      </c>
      <c r="D40636" t="s">
        <v>161</v>
      </c>
      <c r="E40636" t="s">
        <v>162</v>
      </c>
      <c r="F40636" s="3">
        <v>25000</v>
      </c>
      <c r="G40636" t="s">
        <v>57</v>
      </c>
      <c r="L40636">
        <v>1</v>
      </c>
      <c r="M40636" s="1">
        <v>41275</v>
      </c>
      <c r="N40636" s="2">
        <v>41275</v>
      </c>
      <c r="O40636" t="s">
        <v>164</v>
      </c>
      <c r="P40636">
        <v>2013</v>
      </c>
      <c r="Q40636" s="1">
        <v>41786</v>
      </c>
      <c r="R40636" s="1">
        <v>41786</v>
      </c>
      <c r="S40636">
        <v>0</v>
      </c>
      <c r="T40636">
        <v>0</v>
      </c>
      <c r="U40636">
        <v>0</v>
      </c>
      <c r="V40636">
        <v>25000</v>
      </c>
      <c r="W40636">
        <v>0</v>
      </c>
      <c r="X40636">
        <v>0</v>
      </c>
      <c r="Y40636">
        <v>0</v>
      </c>
      <c r="Z40636">
        <v>0</v>
      </c>
      <c r="AA40636">
        <v>0</v>
      </c>
      <c r="AB40636">
        <v>0</v>
      </c>
      <c r="AC40636">
        <v>0</v>
      </c>
      <c r="AD40636">
        <v>0</v>
      </c>
      <c r="AE40636">
        <v>0</v>
      </c>
      <c r="AF40636">
        <v>0</v>
      </c>
      <c r="AG40636">
        <v>0</v>
      </c>
      <c r="AH40636">
        <v>0</v>
      </c>
      <c r="AI40636">
        <v>0</v>
      </c>
      <c r="AJ40636">
        <v>0</v>
      </c>
      <c r="AK40636">
        <v>0</v>
      </c>
      <c r="AL40636">
        <v>0</v>
      </c>
      <c r="AM40636">
        <v>0</v>
      </c>
    </row>
    <row r="40637" spans="1:39" x14ac:dyDescent="0.45">
      <c r="A40637" t="s">
        <v>149387</v>
      </c>
      <c r="B40637" t="s">
        <v>149388</v>
      </c>
      <c r="C40637" t="s">
        <v>149389</v>
      </c>
      <c r="D40637" t="s">
        <v>142</v>
      </c>
      <c r="E40637" t="s">
        <v>143</v>
      </c>
      <c r="F40637" t="s">
        <v>640</v>
      </c>
      <c r="G40637" t="s">
        <v>57</v>
      </c>
      <c r="H40637" t="s">
        <v>46</v>
      </c>
      <c r="I40637" t="s">
        <v>47</v>
      </c>
      <c r="J40637" t="s">
        <v>48</v>
      </c>
      <c r="K40637" t="s">
        <v>49</v>
      </c>
      <c r="L40637">
        <v>1</v>
      </c>
      <c r="Q40637" s="1">
        <v>39931</v>
      </c>
      <c r="R40637" s="1">
        <v>39931</v>
      </c>
      <c r="S40637">
        <v>0</v>
      </c>
      <c r="T40637">
        <v>150000</v>
      </c>
      <c r="U40637">
        <v>0</v>
      </c>
      <c r="V40637">
        <v>0</v>
      </c>
      <c r="W40637">
        <v>0</v>
      </c>
      <c r="X40637">
        <v>0</v>
      </c>
      <c r="Y40637">
        <v>0</v>
      </c>
      <c r="Z40637">
        <v>0</v>
      </c>
      <c r="AA40637">
        <v>0</v>
      </c>
      <c r="AB40637">
        <v>0</v>
      </c>
      <c r="AC40637">
        <v>0</v>
      </c>
      <c r="AD40637">
        <v>0</v>
      </c>
      <c r="AE40637">
        <v>0</v>
      </c>
      <c r="AF40637">
        <v>0</v>
      </c>
      <c r="AG40637">
        <v>0</v>
      </c>
      <c r="AH40637">
        <v>0</v>
      </c>
      <c r="AI40637">
        <v>0</v>
      </c>
      <c r="AJ40637">
        <v>0</v>
      </c>
      <c r="AK40637">
        <v>0</v>
      </c>
      <c r="AL40637">
        <v>0</v>
      </c>
      <c r="AM40637">
        <v>0</v>
      </c>
    </row>
    <row r="40638" spans="1:39" x14ac:dyDescent="0.45">
      <c r="A40638" t="s">
        <v>149390</v>
      </c>
      <c r="B40638" t="s">
        <v>149391</v>
      </c>
      <c r="C40638" t="s">
        <v>149392</v>
      </c>
      <c r="D40638" t="s">
        <v>1757</v>
      </c>
      <c r="E40638" t="s">
        <v>1758</v>
      </c>
      <c r="F40638" t="s">
        <v>143632</v>
      </c>
      <c r="G40638" t="s">
        <v>57</v>
      </c>
      <c r="H40638" t="s">
        <v>214</v>
      </c>
      <c r="J40638" t="s">
        <v>215</v>
      </c>
      <c r="K40638" t="s">
        <v>215</v>
      </c>
      <c r="L40638">
        <v>2</v>
      </c>
      <c r="M40638" s="1">
        <v>38718</v>
      </c>
      <c r="N40638" s="2">
        <v>38718</v>
      </c>
      <c r="O40638" t="s">
        <v>430</v>
      </c>
      <c r="P40638">
        <v>2006</v>
      </c>
      <c r="Q40638" s="1">
        <v>39526</v>
      </c>
      <c r="R40638" s="1">
        <v>40007</v>
      </c>
      <c r="S40638">
        <v>0</v>
      </c>
      <c r="T40638">
        <v>40200000</v>
      </c>
      <c r="U40638">
        <v>0</v>
      </c>
      <c r="V40638">
        <v>0</v>
      </c>
      <c r="W40638">
        <v>0</v>
      </c>
      <c r="X40638">
        <v>0</v>
      </c>
      <c r="Y40638">
        <v>0</v>
      </c>
      <c r="Z40638">
        <v>0</v>
      </c>
      <c r="AA40638">
        <v>0</v>
      </c>
      <c r="AB40638">
        <v>0</v>
      </c>
      <c r="AC40638">
        <v>0</v>
      </c>
      <c r="AD40638">
        <v>0</v>
      </c>
      <c r="AE40638">
        <v>0</v>
      </c>
      <c r="AF40638">
        <v>18000000</v>
      </c>
      <c r="AG40638">
        <v>22200000</v>
      </c>
      <c r="AH40638">
        <v>0</v>
      </c>
      <c r="AI40638">
        <v>0</v>
      </c>
      <c r="AJ40638">
        <v>0</v>
      </c>
      <c r="AK40638">
        <v>0</v>
      </c>
      <c r="AL40638">
        <v>0</v>
      </c>
      <c r="AM40638">
        <v>0</v>
      </c>
    </row>
    <row r="40639" spans="1:39" x14ac:dyDescent="0.45">
      <c r="A40639" t="s">
        <v>149393</v>
      </c>
      <c r="B40639" t="s">
        <v>149394</v>
      </c>
      <c r="C40639" t="s">
        <v>149395</v>
      </c>
      <c r="D40639" t="s">
        <v>149396</v>
      </c>
      <c r="E40639" t="s">
        <v>18256</v>
      </c>
      <c r="F40639" t="s">
        <v>149397</v>
      </c>
      <c r="G40639" t="s">
        <v>57</v>
      </c>
      <c r="H40639" t="s">
        <v>46</v>
      </c>
      <c r="I40639" t="s">
        <v>937</v>
      </c>
      <c r="J40639" t="s">
        <v>938</v>
      </c>
      <c r="K40639" t="s">
        <v>939</v>
      </c>
      <c r="L40639">
        <v>3</v>
      </c>
      <c r="M40639" s="1">
        <v>40544</v>
      </c>
      <c r="N40639" s="2">
        <v>40544</v>
      </c>
      <c r="O40639" t="s">
        <v>528</v>
      </c>
      <c r="P40639">
        <v>2011</v>
      </c>
      <c r="Q40639" s="1">
        <v>41192</v>
      </c>
      <c r="R40639" s="1">
        <v>41891</v>
      </c>
      <c r="S40639">
        <v>320000</v>
      </c>
      <c r="T40639">
        <v>319399</v>
      </c>
      <c r="U40639">
        <v>0</v>
      </c>
      <c r="V40639">
        <v>0</v>
      </c>
      <c r="W40639">
        <v>0</v>
      </c>
      <c r="X40639">
        <v>0</v>
      </c>
      <c r="Y40639">
        <v>0</v>
      </c>
      <c r="Z40639">
        <v>0</v>
      </c>
      <c r="AA40639">
        <v>0</v>
      </c>
      <c r="AB40639">
        <v>0</v>
      </c>
      <c r="AC40639">
        <v>0</v>
      </c>
      <c r="AD40639">
        <v>0</v>
      </c>
      <c r="AE40639">
        <v>0</v>
      </c>
      <c r="AF40639">
        <v>0</v>
      </c>
      <c r="AG40639">
        <v>0</v>
      </c>
      <c r="AH40639">
        <v>0</v>
      </c>
      <c r="AI40639">
        <v>0</v>
      </c>
      <c r="AJ40639">
        <v>0</v>
      </c>
      <c r="AK40639">
        <v>0</v>
      </c>
      <c r="AL40639">
        <v>0</v>
      </c>
      <c r="AM40639">
        <v>0</v>
      </c>
    </row>
    <row r="40640" spans="1:39" x14ac:dyDescent="0.45">
      <c r="A40640" t="s">
        <v>149398</v>
      </c>
      <c r="B40640" t="s">
        <v>149399</v>
      </c>
      <c r="C40640" t="s">
        <v>149400</v>
      </c>
      <c r="D40640" t="s">
        <v>88</v>
      </c>
      <c r="E40640" t="s">
        <v>89</v>
      </c>
      <c r="F40640" t="s">
        <v>4625</v>
      </c>
      <c r="G40640" t="s">
        <v>57</v>
      </c>
      <c r="H40640" t="s">
        <v>46</v>
      </c>
      <c r="I40640" t="s">
        <v>58</v>
      </c>
      <c r="J40640" t="s">
        <v>198</v>
      </c>
      <c r="K40640" t="s">
        <v>621</v>
      </c>
      <c r="L40640">
        <v>1</v>
      </c>
      <c r="Q40640" s="1">
        <v>39455</v>
      </c>
      <c r="R40640" s="1">
        <v>39455</v>
      </c>
      <c r="S40640">
        <v>0</v>
      </c>
      <c r="T40640">
        <v>6500000</v>
      </c>
      <c r="U40640">
        <v>0</v>
      </c>
      <c r="V40640">
        <v>0</v>
      </c>
      <c r="W40640">
        <v>0</v>
      </c>
      <c r="X40640">
        <v>0</v>
      </c>
      <c r="Y40640">
        <v>0</v>
      </c>
      <c r="Z40640">
        <v>0</v>
      </c>
      <c r="AA40640">
        <v>0</v>
      </c>
      <c r="AB40640">
        <v>0</v>
      </c>
      <c r="AC40640">
        <v>0</v>
      </c>
      <c r="AD40640">
        <v>0</v>
      </c>
      <c r="AE40640">
        <v>0</v>
      </c>
      <c r="AF40640">
        <v>0</v>
      </c>
      <c r="AG40640">
        <v>6500000</v>
      </c>
      <c r="AH40640">
        <v>0</v>
      </c>
      <c r="AI40640">
        <v>0</v>
      </c>
      <c r="AJ40640">
        <v>0</v>
      </c>
      <c r="AK40640">
        <v>0</v>
      </c>
      <c r="AL40640">
        <v>0</v>
      </c>
      <c r="AM40640">
        <v>0</v>
      </c>
    </row>
    <row r="40641" spans="1:39" x14ac:dyDescent="0.45">
      <c r="A40641" t="s">
        <v>149401</v>
      </c>
      <c r="B40641" t="s">
        <v>149402</v>
      </c>
      <c r="C40641" t="s">
        <v>149403</v>
      </c>
      <c r="D40641" t="s">
        <v>2333</v>
      </c>
      <c r="E40641" t="s">
        <v>567</v>
      </c>
      <c r="F40641" t="s">
        <v>114</v>
      </c>
      <c r="G40641" t="s">
        <v>57</v>
      </c>
      <c r="H40641" t="s">
        <v>46</v>
      </c>
      <c r="I40641" t="s">
        <v>91</v>
      </c>
      <c r="J40641" t="s">
        <v>3483</v>
      </c>
      <c r="K40641" t="s">
        <v>25763</v>
      </c>
      <c r="L40641">
        <v>1</v>
      </c>
      <c r="M40641" s="1">
        <v>40756</v>
      </c>
      <c r="N40641" s="2">
        <v>40756</v>
      </c>
      <c r="O40641" t="s">
        <v>250</v>
      </c>
      <c r="P40641">
        <v>2011</v>
      </c>
      <c r="Q40641" s="1">
        <v>41091</v>
      </c>
      <c r="R40641" s="1">
        <v>41091</v>
      </c>
      <c r="S40641">
        <v>0</v>
      </c>
      <c r="T40641">
        <v>0</v>
      </c>
      <c r="U40641">
        <v>0</v>
      </c>
      <c r="V40641">
        <v>0</v>
      </c>
      <c r="W40641">
        <v>0</v>
      </c>
      <c r="X40641">
        <v>0</v>
      </c>
      <c r="Y40641">
        <v>0</v>
      </c>
      <c r="Z40641">
        <v>0</v>
      </c>
      <c r="AA40641">
        <v>0</v>
      </c>
      <c r="AB40641">
        <v>0</v>
      </c>
      <c r="AC40641">
        <v>0</v>
      </c>
      <c r="AD40641">
        <v>0</v>
      </c>
      <c r="AE40641">
        <v>0</v>
      </c>
      <c r="AF40641">
        <v>0</v>
      </c>
      <c r="AG40641">
        <v>0</v>
      </c>
      <c r="AH40641">
        <v>0</v>
      </c>
      <c r="AI40641">
        <v>0</v>
      </c>
      <c r="AJ40641">
        <v>0</v>
      </c>
      <c r="AK40641">
        <v>0</v>
      </c>
      <c r="AL40641">
        <v>0</v>
      </c>
      <c r="AM40641">
        <v>0</v>
      </c>
    </row>
    <row r="40642" spans="1:39" x14ac:dyDescent="0.45">
      <c r="A40642" t="s">
        <v>149404</v>
      </c>
      <c r="B40642" t="s">
        <v>149405</v>
      </c>
      <c r="C40642" t="s">
        <v>149406</v>
      </c>
      <c r="F40642" t="s">
        <v>149407</v>
      </c>
      <c r="G40642" t="s">
        <v>57</v>
      </c>
      <c r="H40642" t="s">
        <v>214</v>
      </c>
      <c r="J40642" t="s">
        <v>215</v>
      </c>
      <c r="K40642" t="s">
        <v>215</v>
      </c>
      <c r="L40642">
        <v>1</v>
      </c>
      <c r="M40642" s="1">
        <v>41275</v>
      </c>
      <c r="N40642" s="2">
        <v>41275</v>
      </c>
      <c r="O40642" t="s">
        <v>164</v>
      </c>
      <c r="P40642">
        <v>2013</v>
      </c>
      <c r="Q40642" s="1">
        <v>41613</v>
      </c>
      <c r="R40642" s="1">
        <v>41613</v>
      </c>
      <c r="S40642">
        <v>136181</v>
      </c>
      <c r="T40642">
        <v>0</v>
      </c>
      <c r="U40642">
        <v>0</v>
      </c>
      <c r="V40642">
        <v>0</v>
      </c>
      <c r="W40642">
        <v>0</v>
      </c>
      <c r="X40642">
        <v>0</v>
      </c>
      <c r="Y40642">
        <v>0</v>
      </c>
      <c r="Z40642">
        <v>0</v>
      </c>
      <c r="AA40642">
        <v>0</v>
      </c>
      <c r="AB40642">
        <v>0</v>
      </c>
      <c r="AC40642">
        <v>0</v>
      </c>
      <c r="AD40642">
        <v>0</v>
      </c>
      <c r="AE40642">
        <v>0</v>
      </c>
      <c r="AF40642">
        <v>0</v>
      </c>
      <c r="AG40642">
        <v>0</v>
      </c>
      <c r="AH40642">
        <v>0</v>
      </c>
      <c r="AI40642">
        <v>0</v>
      </c>
      <c r="AJ40642">
        <v>0</v>
      </c>
      <c r="AK40642">
        <v>0</v>
      </c>
      <c r="AL40642">
        <v>0</v>
      </c>
      <c r="AM40642">
        <v>0</v>
      </c>
    </row>
    <row r="40643" spans="1:39" x14ac:dyDescent="0.45">
      <c r="A40643" t="s">
        <v>149408</v>
      </c>
      <c r="B40643" t="s">
        <v>149409</v>
      </c>
      <c r="C40643" t="s">
        <v>149410</v>
      </c>
      <c r="D40643" t="s">
        <v>653</v>
      </c>
      <c r="E40643" t="s">
        <v>343</v>
      </c>
      <c r="F40643" t="s">
        <v>114</v>
      </c>
      <c r="G40643" t="s">
        <v>57</v>
      </c>
      <c r="H40643" t="s">
        <v>122</v>
      </c>
      <c r="J40643" t="s">
        <v>123</v>
      </c>
      <c r="K40643" t="s">
        <v>123</v>
      </c>
      <c r="L40643">
        <v>1</v>
      </c>
      <c r="Q40643" s="1">
        <v>40179</v>
      </c>
      <c r="R40643" s="1">
        <v>40179</v>
      </c>
      <c r="S40643">
        <v>0</v>
      </c>
      <c r="T40643">
        <v>0</v>
      </c>
      <c r="U40643">
        <v>0</v>
      </c>
      <c r="V40643">
        <v>0</v>
      </c>
      <c r="W40643">
        <v>0</v>
      </c>
      <c r="X40643">
        <v>0</v>
      </c>
      <c r="Y40643">
        <v>0</v>
      </c>
      <c r="Z40643">
        <v>0</v>
      </c>
      <c r="AA40643">
        <v>0</v>
      </c>
      <c r="AB40643">
        <v>0</v>
      </c>
      <c r="AC40643">
        <v>0</v>
      </c>
      <c r="AD40643">
        <v>0</v>
      </c>
      <c r="AE40643">
        <v>0</v>
      </c>
      <c r="AF40643">
        <v>0</v>
      </c>
      <c r="AG40643">
        <v>0</v>
      </c>
      <c r="AH40643">
        <v>0</v>
      </c>
      <c r="AI40643">
        <v>0</v>
      </c>
      <c r="AJ40643">
        <v>0</v>
      </c>
      <c r="AK40643">
        <v>0</v>
      </c>
      <c r="AL40643">
        <v>0</v>
      </c>
      <c r="AM40643">
        <v>0</v>
      </c>
    </row>
    <row r="40644" spans="1:39" x14ac:dyDescent="0.45">
      <c r="A40644" t="s">
        <v>149411</v>
      </c>
      <c r="B40644" t="s">
        <v>149412</v>
      </c>
      <c r="C40644" t="s">
        <v>149413</v>
      </c>
      <c r="D40644" t="s">
        <v>14230</v>
      </c>
      <c r="E40644" t="s">
        <v>14231</v>
      </c>
      <c r="F40644" t="s">
        <v>114</v>
      </c>
      <c r="G40644" t="s">
        <v>57</v>
      </c>
      <c r="H40644" t="s">
        <v>46</v>
      </c>
      <c r="I40644" t="s">
        <v>648</v>
      </c>
      <c r="J40644" t="s">
        <v>649</v>
      </c>
      <c r="K40644" t="s">
        <v>6632</v>
      </c>
      <c r="L40644">
        <v>1</v>
      </c>
      <c r="M40644" s="1">
        <v>40756</v>
      </c>
      <c r="N40644" s="2">
        <v>40756</v>
      </c>
      <c r="O40644" t="s">
        <v>250</v>
      </c>
      <c r="P40644">
        <v>2011</v>
      </c>
      <c r="Q40644" s="1">
        <v>41900</v>
      </c>
      <c r="R40644" s="1">
        <v>41900</v>
      </c>
      <c r="S40644">
        <v>0</v>
      </c>
      <c r="T40644">
        <v>0</v>
      </c>
      <c r="U40644">
        <v>0</v>
      </c>
      <c r="V40644">
        <v>0</v>
      </c>
      <c r="W40644">
        <v>0</v>
      </c>
      <c r="X40644">
        <v>0</v>
      </c>
      <c r="Y40644">
        <v>0</v>
      </c>
      <c r="Z40644">
        <v>0</v>
      </c>
      <c r="AA40644">
        <v>0</v>
      </c>
      <c r="AB40644">
        <v>0</v>
      </c>
      <c r="AC40644">
        <v>0</v>
      </c>
      <c r="AD40644">
        <v>0</v>
      </c>
      <c r="AE40644">
        <v>0</v>
      </c>
      <c r="AF40644">
        <v>0</v>
      </c>
      <c r="AG40644">
        <v>0</v>
      </c>
      <c r="AH40644">
        <v>0</v>
      </c>
      <c r="AI40644">
        <v>0</v>
      </c>
      <c r="AJ40644">
        <v>0</v>
      </c>
      <c r="AK40644">
        <v>0</v>
      </c>
      <c r="AL40644">
        <v>0</v>
      </c>
      <c r="AM40644">
        <v>0</v>
      </c>
    </row>
    <row r="40645" spans="1:39" x14ac:dyDescent="0.45">
      <c r="A40645" t="s">
        <v>149414</v>
      </c>
      <c r="B40645" t="s">
        <v>149415</v>
      </c>
      <c r="D40645" t="s">
        <v>228</v>
      </c>
      <c r="E40645" t="s">
        <v>229</v>
      </c>
      <c r="F40645" t="s">
        <v>25951</v>
      </c>
      <c r="G40645" t="s">
        <v>57</v>
      </c>
      <c r="H40645" t="s">
        <v>46</v>
      </c>
      <c r="I40645" t="s">
        <v>1355</v>
      </c>
      <c r="J40645" t="s">
        <v>3521</v>
      </c>
      <c r="K40645" t="s">
        <v>3521</v>
      </c>
      <c r="L40645">
        <v>1</v>
      </c>
      <c r="Q40645" s="1">
        <v>40359</v>
      </c>
      <c r="R40645" s="1">
        <v>40359</v>
      </c>
      <c r="S40645">
        <v>0</v>
      </c>
      <c r="T40645">
        <v>0</v>
      </c>
      <c r="U40645">
        <v>0</v>
      </c>
      <c r="V40645">
        <v>0</v>
      </c>
      <c r="W40645">
        <v>0</v>
      </c>
      <c r="X40645">
        <v>24500000</v>
      </c>
      <c r="Y40645">
        <v>0</v>
      </c>
      <c r="Z40645">
        <v>0</v>
      </c>
      <c r="AA40645">
        <v>0</v>
      </c>
      <c r="AB40645">
        <v>0</v>
      </c>
      <c r="AC40645">
        <v>0</v>
      </c>
      <c r="AD40645">
        <v>0</v>
      </c>
      <c r="AE40645">
        <v>0</v>
      </c>
      <c r="AF40645">
        <v>0</v>
      </c>
      <c r="AG40645">
        <v>0</v>
      </c>
      <c r="AH40645">
        <v>0</v>
      </c>
      <c r="AI40645">
        <v>0</v>
      </c>
      <c r="AJ40645">
        <v>0</v>
      </c>
      <c r="AK40645">
        <v>0</v>
      </c>
      <c r="AL40645">
        <v>0</v>
      </c>
      <c r="AM40645">
        <v>0</v>
      </c>
    </row>
    <row r="40646" spans="1:39" x14ac:dyDescent="0.45">
      <c r="A40646" t="s">
        <v>149416</v>
      </c>
      <c r="B40646" t="s">
        <v>149417</v>
      </c>
      <c r="C40646" t="s">
        <v>149418</v>
      </c>
      <c r="D40646" t="s">
        <v>149419</v>
      </c>
      <c r="E40646" t="s">
        <v>343</v>
      </c>
      <c r="F40646" t="s">
        <v>149420</v>
      </c>
      <c r="G40646" t="s">
        <v>57</v>
      </c>
      <c r="H40646" t="s">
        <v>46</v>
      </c>
      <c r="I40646" t="s">
        <v>136</v>
      </c>
      <c r="J40646" t="s">
        <v>1672</v>
      </c>
      <c r="K40646" t="s">
        <v>1672</v>
      </c>
      <c r="L40646">
        <v>2</v>
      </c>
      <c r="M40646" s="1">
        <v>41030</v>
      </c>
      <c r="N40646" s="2">
        <v>41030</v>
      </c>
      <c r="O40646" t="s">
        <v>50</v>
      </c>
      <c r="P40646">
        <v>2012</v>
      </c>
      <c r="Q40646" s="1">
        <v>41408</v>
      </c>
      <c r="R40646" s="1">
        <v>41912</v>
      </c>
      <c r="S40646">
        <v>0</v>
      </c>
      <c r="T40646">
        <v>4899999</v>
      </c>
      <c r="U40646">
        <v>0</v>
      </c>
      <c r="V40646">
        <v>0</v>
      </c>
      <c r="W40646">
        <v>0</v>
      </c>
      <c r="X40646">
        <v>0</v>
      </c>
      <c r="Y40646">
        <v>0</v>
      </c>
      <c r="Z40646">
        <v>0</v>
      </c>
      <c r="AA40646">
        <v>0</v>
      </c>
      <c r="AB40646">
        <v>0</v>
      </c>
      <c r="AC40646">
        <v>0</v>
      </c>
      <c r="AD40646">
        <v>0</v>
      </c>
      <c r="AE40646">
        <v>0</v>
      </c>
      <c r="AF40646">
        <v>4400000</v>
      </c>
      <c r="AG40646">
        <v>0</v>
      </c>
      <c r="AH40646">
        <v>0</v>
      </c>
      <c r="AI40646">
        <v>0</v>
      </c>
      <c r="AJ40646">
        <v>0</v>
      </c>
      <c r="AK40646">
        <v>0</v>
      </c>
      <c r="AL40646">
        <v>0</v>
      </c>
      <c r="AM40646">
        <v>0</v>
      </c>
    </row>
    <row r="40647" spans="1:39" x14ac:dyDescent="0.45">
      <c r="A40647" t="s">
        <v>149421</v>
      </c>
      <c r="B40647" t="s">
        <v>149422</v>
      </c>
      <c r="C40647" t="s">
        <v>149423</v>
      </c>
      <c r="D40647" t="s">
        <v>149424</v>
      </c>
      <c r="E40647" t="s">
        <v>89</v>
      </c>
      <c r="F40647" t="s">
        <v>149425</v>
      </c>
      <c r="G40647" t="s">
        <v>57</v>
      </c>
      <c r="H40647" t="s">
        <v>46</v>
      </c>
      <c r="I40647" t="s">
        <v>81</v>
      </c>
      <c r="J40647" t="s">
        <v>1436</v>
      </c>
      <c r="K40647" t="s">
        <v>1436</v>
      </c>
      <c r="L40647">
        <v>1</v>
      </c>
      <c r="Q40647" s="1">
        <v>41781</v>
      </c>
      <c r="R40647" s="1">
        <v>41781</v>
      </c>
      <c r="S40647">
        <v>0</v>
      </c>
      <c r="T40647">
        <v>3990853</v>
      </c>
      <c r="U40647">
        <v>0</v>
      </c>
      <c r="V40647">
        <v>0</v>
      </c>
      <c r="W40647">
        <v>0</v>
      </c>
      <c r="X40647">
        <v>0</v>
      </c>
      <c r="Y40647">
        <v>0</v>
      </c>
      <c r="Z40647">
        <v>0</v>
      </c>
      <c r="AA40647">
        <v>0</v>
      </c>
      <c r="AB40647">
        <v>0</v>
      </c>
      <c r="AC40647">
        <v>0</v>
      </c>
      <c r="AD40647">
        <v>0</v>
      </c>
      <c r="AE40647">
        <v>0</v>
      </c>
      <c r="AF40647">
        <v>3990853</v>
      </c>
      <c r="AG40647">
        <v>0</v>
      </c>
      <c r="AH40647">
        <v>0</v>
      </c>
      <c r="AI40647">
        <v>0</v>
      </c>
      <c r="AJ40647">
        <v>0</v>
      </c>
      <c r="AK40647">
        <v>0</v>
      </c>
      <c r="AL40647">
        <v>0</v>
      </c>
      <c r="AM40647">
        <v>0</v>
      </c>
    </row>
    <row r="40648" spans="1:39" x14ac:dyDescent="0.45">
      <c r="A40648" t="s">
        <v>149426</v>
      </c>
      <c r="B40648" t="s">
        <v>149427</v>
      </c>
      <c r="C40648" t="s">
        <v>149428</v>
      </c>
      <c r="D40648" t="s">
        <v>2741</v>
      </c>
      <c r="E40648" t="s">
        <v>1841</v>
      </c>
      <c r="F40648" t="s">
        <v>36524</v>
      </c>
      <c r="G40648" t="s">
        <v>57</v>
      </c>
      <c r="H40648" t="s">
        <v>46</v>
      </c>
      <c r="I40648" t="s">
        <v>58</v>
      </c>
      <c r="J40648" t="s">
        <v>198</v>
      </c>
      <c r="K40648" t="s">
        <v>18714</v>
      </c>
      <c r="L40648">
        <v>1</v>
      </c>
      <c r="M40648" s="1">
        <v>40756</v>
      </c>
      <c r="N40648" s="2">
        <v>40756</v>
      </c>
      <c r="O40648" t="s">
        <v>250</v>
      </c>
      <c r="P40648">
        <v>2011</v>
      </c>
      <c r="Q40648" s="1">
        <v>41569</v>
      </c>
      <c r="R40648" s="1">
        <v>41569</v>
      </c>
      <c r="S40648">
        <v>0</v>
      </c>
      <c r="T40648">
        <v>0</v>
      </c>
      <c r="U40648">
        <v>0</v>
      </c>
      <c r="V40648">
        <v>0</v>
      </c>
      <c r="W40648">
        <v>215000</v>
      </c>
      <c r="X40648">
        <v>0</v>
      </c>
      <c r="Y40648">
        <v>0</v>
      </c>
      <c r="Z40648">
        <v>0</v>
      </c>
      <c r="AA40648">
        <v>0</v>
      </c>
      <c r="AB40648">
        <v>0</v>
      </c>
      <c r="AC40648">
        <v>0</v>
      </c>
      <c r="AD40648">
        <v>0</v>
      </c>
      <c r="AE40648">
        <v>0</v>
      </c>
      <c r="AF40648">
        <v>0</v>
      </c>
      <c r="AG40648">
        <v>0</v>
      </c>
      <c r="AH40648">
        <v>0</v>
      </c>
      <c r="AI40648">
        <v>0</v>
      </c>
      <c r="AJ40648">
        <v>0</v>
      </c>
      <c r="AK40648">
        <v>0</v>
      </c>
      <c r="AL40648">
        <v>0</v>
      </c>
      <c r="AM40648">
        <v>0</v>
      </c>
    </row>
    <row r="40649" spans="1:39" x14ac:dyDescent="0.45">
      <c r="A40649" t="s">
        <v>149429</v>
      </c>
      <c r="B40649" t="s">
        <v>149430</v>
      </c>
      <c r="C40649" t="s">
        <v>149431</v>
      </c>
      <c r="D40649" t="s">
        <v>149432</v>
      </c>
      <c r="E40649" t="s">
        <v>559</v>
      </c>
      <c r="F40649" t="s">
        <v>13853</v>
      </c>
      <c r="G40649" t="s">
        <v>45</v>
      </c>
      <c r="L40649">
        <v>2</v>
      </c>
      <c r="M40649" s="1">
        <v>39448</v>
      </c>
      <c r="N40649" s="2">
        <v>39448</v>
      </c>
      <c r="O40649" t="s">
        <v>181</v>
      </c>
      <c r="P40649">
        <v>2008</v>
      </c>
      <c r="Q40649" s="1">
        <v>39448</v>
      </c>
      <c r="R40649" s="1">
        <v>40459</v>
      </c>
      <c r="S40649">
        <v>1200000</v>
      </c>
      <c r="T40649">
        <v>0</v>
      </c>
      <c r="U40649">
        <v>0</v>
      </c>
      <c r="V40649">
        <v>0</v>
      </c>
      <c r="W40649">
        <v>0</v>
      </c>
      <c r="X40649">
        <v>147000</v>
      </c>
      <c r="Y40649">
        <v>0</v>
      </c>
      <c r="Z40649">
        <v>0</v>
      </c>
      <c r="AA40649">
        <v>0</v>
      </c>
      <c r="AB40649">
        <v>0</v>
      </c>
      <c r="AC40649">
        <v>0</v>
      </c>
      <c r="AD40649">
        <v>0</v>
      </c>
      <c r="AE40649">
        <v>0</v>
      </c>
      <c r="AF40649">
        <v>0</v>
      </c>
      <c r="AG40649">
        <v>0</v>
      </c>
      <c r="AH40649">
        <v>0</v>
      </c>
      <c r="AI40649">
        <v>0</v>
      </c>
      <c r="AJ40649">
        <v>0</v>
      </c>
      <c r="AK40649">
        <v>0</v>
      </c>
      <c r="AL40649">
        <v>0</v>
      </c>
      <c r="AM40649">
        <v>0</v>
      </c>
    </row>
    <row r="40650" spans="1:39" x14ac:dyDescent="0.45">
      <c r="A40650" t="s">
        <v>149433</v>
      </c>
      <c r="B40650" t="s">
        <v>149434</v>
      </c>
      <c r="C40650" t="s">
        <v>149435</v>
      </c>
      <c r="D40650" t="s">
        <v>142</v>
      </c>
      <c r="E40650" t="s">
        <v>143</v>
      </c>
      <c r="F40650" t="s">
        <v>114</v>
      </c>
      <c r="G40650" t="s">
        <v>57</v>
      </c>
      <c r="H40650" t="s">
        <v>379</v>
      </c>
      <c r="J40650" t="s">
        <v>380</v>
      </c>
      <c r="K40650" t="s">
        <v>149436</v>
      </c>
      <c r="L40650">
        <v>1</v>
      </c>
      <c r="Q40650" s="1">
        <v>40478</v>
      </c>
      <c r="R40650" s="1">
        <v>40478</v>
      </c>
      <c r="S40650">
        <v>0</v>
      </c>
      <c r="T40650">
        <v>0</v>
      </c>
      <c r="U40650">
        <v>0</v>
      </c>
      <c r="V40650">
        <v>0</v>
      </c>
      <c r="W40650">
        <v>0</v>
      </c>
      <c r="X40650">
        <v>0</v>
      </c>
      <c r="Y40650">
        <v>0</v>
      </c>
      <c r="Z40650">
        <v>0</v>
      </c>
      <c r="AA40650">
        <v>0</v>
      </c>
      <c r="AB40650">
        <v>0</v>
      </c>
      <c r="AC40650">
        <v>0</v>
      </c>
      <c r="AD40650">
        <v>0</v>
      </c>
      <c r="AE40650">
        <v>0</v>
      </c>
      <c r="AF40650">
        <v>0</v>
      </c>
      <c r="AG40650">
        <v>0</v>
      </c>
      <c r="AH40650">
        <v>0</v>
      </c>
      <c r="AI40650">
        <v>0</v>
      </c>
      <c r="AJ40650">
        <v>0</v>
      </c>
      <c r="AK40650">
        <v>0</v>
      </c>
      <c r="AL40650">
        <v>0</v>
      </c>
      <c r="AM40650">
        <v>0</v>
      </c>
    </row>
    <row r="40651" spans="1:39" x14ac:dyDescent="0.45">
      <c r="A40651" t="s">
        <v>149437</v>
      </c>
      <c r="B40651" t="s">
        <v>149438</v>
      </c>
      <c r="C40651" t="s">
        <v>149439</v>
      </c>
      <c r="D40651" t="s">
        <v>12102</v>
      </c>
      <c r="E40651" t="s">
        <v>11348</v>
      </c>
      <c r="F40651" t="s">
        <v>56</v>
      </c>
      <c r="G40651" t="s">
        <v>57</v>
      </c>
      <c r="H40651" t="s">
        <v>46</v>
      </c>
      <c r="I40651" t="s">
        <v>58</v>
      </c>
      <c r="J40651" t="s">
        <v>59</v>
      </c>
      <c r="K40651" t="s">
        <v>53558</v>
      </c>
      <c r="L40651">
        <v>2</v>
      </c>
      <c r="M40651" s="1">
        <v>40909</v>
      </c>
      <c r="N40651" s="2">
        <v>40909</v>
      </c>
      <c r="O40651" t="s">
        <v>132</v>
      </c>
      <c r="P40651">
        <v>2012</v>
      </c>
      <c r="Q40651" s="1">
        <v>41275</v>
      </c>
      <c r="R40651" s="1">
        <v>41640</v>
      </c>
      <c r="S40651">
        <v>1600000</v>
      </c>
      <c r="T40651">
        <v>0</v>
      </c>
      <c r="U40651">
        <v>0</v>
      </c>
      <c r="V40651">
        <v>2400000</v>
      </c>
      <c r="W40651">
        <v>0</v>
      </c>
      <c r="X40651">
        <v>0</v>
      </c>
      <c r="Y40651">
        <v>0</v>
      </c>
      <c r="Z40651">
        <v>0</v>
      </c>
      <c r="AA40651">
        <v>0</v>
      </c>
      <c r="AB40651">
        <v>0</v>
      </c>
      <c r="AC40651">
        <v>0</v>
      </c>
      <c r="AD40651">
        <v>0</v>
      </c>
      <c r="AE40651">
        <v>0</v>
      </c>
      <c r="AF40651">
        <v>0</v>
      </c>
      <c r="AG40651">
        <v>0</v>
      </c>
      <c r="AH40651">
        <v>0</v>
      </c>
      <c r="AI40651">
        <v>0</v>
      </c>
      <c r="AJ40651">
        <v>0</v>
      </c>
      <c r="AK40651">
        <v>0</v>
      </c>
      <c r="AL40651">
        <v>0</v>
      </c>
      <c r="AM40651">
        <v>0</v>
      </c>
    </row>
    <row r="40652" spans="1:39" x14ac:dyDescent="0.45">
      <c r="A40652" t="s">
        <v>149440</v>
      </c>
      <c r="B40652" t="s">
        <v>149441</v>
      </c>
      <c r="C40652" t="s">
        <v>149442</v>
      </c>
      <c r="D40652" t="s">
        <v>149443</v>
      </c>
      <c r="E40652" t="s">
        <v>330</v>
      </c>
      <c r="F40652" s="3">
        <v>68497</v>
      </c>
      <c r="G40652" t="s">
        <v>57</v>
      </c>
      <c r="H40652" t="s">
        <v>5361</v>
      </c>
      <c r="J40652" t="s">
        <v>5362</v>
      </c>
      <c r="K40652" t="s">
        <v>5362</v>
      </c>
      <c r="L40652">
        <v>2</v>
      </c>
      <c r="M40652" s="1">
        <v>41653</v>
      </c>
      <c r="N40652" s="2">
        <v>41640</v>
      </c>
      <c r="O40652" t="s">
        <v>84</v>
      </c>
      <c r="P40652">
        <v>2014</v>
      </c>
      <c r="Q40652" s="1">
        <v>41640</v>
      </c>
      <c r="R40652" s="1">
        <v>41791</v>
      </c>
      <c r="S40652">
        <v>34419</v>
      </c>
      <c r="T40652">
        <v>0</v>
      </c>
      <c r="U40652">
        <v>0</v>
      </c>
      <c r="V40652">
        <v>0</v>
      </c>
      <c r="W40652">
        <v>34078</v>
      </c>
      <c r="X40652">
        <v>0</v>
      </c>
      <c r="Y40652">
        <v>0</v>
      </c>
      <c r="Z40652">
        <v>0</v>
      </c>
      <c r="AA40652">
        <v>0</v>
      </c>
      <c r="AB40652">
        <v>0</v>
      </c>
      <c r="AC40652">
        <v>0</v>
      </c>
      <c r="AD40652">
        <v>0</v>
      </c>
      <c r="AE40652">
        <v>0</v>
      </c>
      <c r="AF40652">
        <v>0</v>
      </c>
      <c r="AG40652">
        <v>0</v>
      </c>
      <c r="AH40652">
        <v>0</v>
      </c>
      <c r="AI40652">
        <v>0</v>
      </c>
      <c r="AJ40652">
        <v>0</v>
      </c>
      <c r="AK40652">
        <v>0</v>
      </c>
      <c r="AL40652">
        <v>0</v>
      </c>
      <c r="AM40652">
        <v>0</v>
      </c>
    </row>
    <row r="40653" spans="1:39" x14ac:dyDescent="0.45">
      <c r="A40653" t="s">
        <v>149444</v>
      </c>
      <c r="B40653" t="s">
        <v>149445</v>
      </c>
      <c r="D40653" t="s">
        <v>107</v>
      </c>
      <c r="E40653" t="s">
        <v>108</v>
      </c>
      <c r="F40653" t="s">
        <v>22814</v>
      </c>
      <c r="G40653" t="s">
        <v>45</v>
      </c>
      <c r="L40653">
        <v>1</v>
      </c>
      <c r="Q40653" s="1">
        <v>38700</v>
      </c>
      <c r="R40653" s="1">
        <v>38700</v>
      </c>
      <c r="S40653">
        <v>0</v>
      </c>
      <c r="T40653">
        <v>6600000</v>
      </c>
      <c r="U40653">
        <v>0</v>
      </c>
      <c r="V40653">
        <v>0</v>
      </c>
      <c r="W40653">
        <v>0</v>
      </c>
      <c r="X40653">
        <v>0</v>
      </c>
      <c r="Y40653">
        <v>0</v>
      </c>
      <c r="Z40653">
        <v>0</v>
      </c>
      <c r="AA40653">
        <v>0</v>
      </c>
      <c r="AB40653">
        <v>0</v>
      </c>
      <c r="AC40653">
        <v>0</v>
      </c>
      <c r="AD40653">
        <v>0</v>
      </c>
      <c r="AE40653">
        <v>0</v>
      </c>
      <c r="AF40653">
        <v>0</v>
      </c>
      <c r="AG40653">
        <v>6600000</v>
      </c>
      <c r="AH40653">
        <v>0</v>
      </c>
      <c r="AI40653">
        <v>0</v>
      </c>
      <c r="AJ40653">
        <v>0</v>
      </c>
      <c r="AK40653">
        <v>0</v>
      </c>
      <c r="AL40653">
        <v>0</v>
      </c>
      <c r="AM40653">
        <v>0</v>
      </c>
    </row>
    <row r="40654" spans="1:39" x14ac:dyDescent="0.45">
      <c r="A40654" t="s">
        <v>149446</v>
      </c>
      <c r="B40654" t="s">
        <v>149447</v>
      </c>
      <c r="C40654" t="s">
        <v>149448</v>
      </c>
      <c r="D40654" t="s">
        <v>774</v>
      </c>
      <c r="E40654" t="s">
        <v>775</v>
      </c>
      <c r="F40654" t="s">
        <v>149449</v>
      </c>
      <c r="G40654" t="s">
        <v>101</v>
      </c>
      <c r="H40654" t="s">
        <v>74</v>
      </c>
      <c r="J40654" t="s">
        <v>75</v>
      </c>
      <c r="K40654" t="s">
        <v>75</v>
      </c>
      <c r="L40654">
        <v>1</v>
      </c>
      <c r="Q40654" s="1">
        <v>40899</v>
      </c>
      <c r="R40654" s="1">
        <v>40899</v>
      </c>
      <c r="S40654">
        <v>0</v>
      </c>
      <c r="T40654">
        <v>0</v>
      </c>
      <c r="U40654">
        <v>0</v>
      </c>
      <c r="V40654">
        <v>7992756</v>
      </c>
      <c r="W40654">
        <v>0</v>
      </c>
      <c r="X40654">
        <v>0</v>
      </c>
      <c r="Y40654">
        <v>0</v>
      </c>
      <c r="Z40654">
        <v>0</v>
      </c>
      <c r="AA40654">
        <v>0</v>
      </c>
      <c r="AB40654">
        <v>0</v>
      </c>
      <c r="AC40654">
        <v>0</v>
      </c>
      <c r="AD40654">
        <v>0</v>
      </c>
      <c r="AE40654">
        <v>0</v>
      </c>
      <c r="AF40654">
        <v>0</v>
      </c>
      <c r="AG40654">
        <v>0</v>
      </c>
      <c r="AH40654">
        <v>0</v>
      </c>
      <c r="AI40654">
        <v>0</v>
      </c>
      <c r="AJ40654">
        <v>0</v>
      </c>
      <c r="AK40654">
        <v>0</v>
      </c>
      <c r="AL40654">
        <v>0</v>
      </c>
      <c r="AM40654">
        <v>0</v>
      </c>
    </row>
    <row r="40655" spans="1:39" x14ac:dyDescent="0.45">
      <c r="A40655" t="s">
        <v>149450</v>
      </c>
      <c r="B40655" t="s">
        <v>149451</v>
      </c>
      <c r="C40655" t="s">
        <v>149452</v>
      </c>
      <c r="D40655" t="s">
        <v>88</v>
      </c>
      <c r="E40655" t="s">
        <v>89</v>
      </c>
      <c r="F40655" t="s">
        <v>12428</v>
      </c>
      <c r="G40655" t="s">
        <v>57</v>
      </c>
      <c r="H40655" t="s">
        <v>46</v>
      </c>
      <c r="I40655" t="s">
        <v>58</v>
      </c>
      <c r="J40655" t="s">
        <v>59</v>
      </c>
      <c r="K40655" t="s">
        <v>59</v>
      </c>
      <c r="L40655">
        <v>1</v>
      </c>
      <c r="M40655" s="1">
        <v>40909</v>
      </c>
      <c r="N40655" s="2">
        <v>40909</v>
      </c>
      <c r="O40655" t="s">
        <v>132</v>
      </c>
      <c r="P40655">
        <v>2012</v>
      </c>
      <c r="Q40655" s="1">
        <v>41302</v>
      </c>
      <c r="R40655" s="1">
        <v>41302</v>
      </c>
      <c r="S40655">
        <v>0</v>
      </c>
      <c r="T40655">
        <v>360000</v>
      </c>
      <c r="U40655">
        <v>0</v>
      </c>
      <c r="V40655">
        <v>0</v>
      </c>
      <c r="W40655">
        <v>0</v>
      </c>
      <c r="X40655">
        <v>0</v>
      </c>
      <c r="Y40655">
        <v>0</v>
      </c>
      <c r="Z40655">
        <v>0</v>
      </c>
      <c r="AA40655">
        <v>0</v>
      </c>
      <c r="AB40655">
        <v>0</v>
      </c>
      <c r="AC40655">
        <v>0</v>
      </c>
      <c r="AD40655">
        <v>0</v>
      </c>
      <c r="AE40655">
        <v>0</v>
      </c>
      <c r="AF40655">
        <v>0</v>
      </c>
      <c r="AG40655">
        <v>0</v>
      </c>
      <c r="AH40655">
        <v>0</v>
      </c>
      <c r="AI40655">
        <v>0</v>
      </c>
      <c r="AJ40655">
        <v>0</v>
      </c>
      <c r="AK40655">
        <v>0</v>
      </c>
      <c r="AL40655">
        <v>0</v>
      </c>
      <c r="AM40655">
        <v>0</v>
      </c>
    </row>
    <row r="40656" spans="1:39" x14ac:dyDescent="0.45">
      <c r="A40656" t="s">
        <v>149453</v>
      </c>
      <c r="B40656" t="s">
        <v>149454</v>
      </c>
      <c r="C40656" t="s">
        <v>149455</v>
      </c>
      <c r="D40656" t="s">
        <v>1334</v>
      </c>
      <c r="E40656" t="s">
        <v>1335</v>
      </c>
      <c r="F40656" t="s">
        <v>114</v>
      </c>
      <c r="G40656" t="s">
        <v>57</v>
      </c>
      <c r="H40656" t="s">
        <v>664</v>
      </c>
      <c r="J40656" t="s">
        <v>8456</v>
      </c>
      <c r="K40656" t="s">
        <v>8456</v>
      </c>
      <c r="L40656">
        <v>1</v>
      </c>
      <c r="M40656" s="1">
        <v>39895</v>
      </c>
      <c r="N40656" s="2">
        <v>39873</v>
      </c>
      <c r="O40656" t="s">
        <v>188</v>
      </c>
      <c r="P40656">
        <v>2009</v>
      </c>
      <c r="Q40656" s="1">
        <v>40909</v>
      </c>
      <c r="R40656" s="1">
        <v>40909</v>
      </c>
      <c r="S40656">
        <v>0</v>
      </c>
      <c r="T40656">
        <v>0</v>
      </c>
      <c r="U40656">
        <v>0</v>
      </c>
      <c r="V40656">
        <v>0</v>
      </c>
      <c r="W40656">
        <v>0</v>
      </c>
      <c r="X40656">
        <v>0</v>
      </c>
      <c r="Y40656">
        <v>0</v>
      </c>
      <c r="Z40656">
        <v>0</v>
      </c>
      <c r="AA40656">
        <v>0</v>
      </c>
      <c r="AB40656">
        <v>0</v>
      </c>
      <c r="AC40656">
        <v>0</v>
      </c>
      <c r="AD40656">
        <v>0</v>
      </c>
      <c r="AE40656">
        <v>0</v>
      </c>
      <c r="AF40656">
        <v>0</v>
      </c>
      <c r="AG40656">
        <v>0</v>
      </c>
      <c r="AH40656">
        <v>0</v>
      </c>
      <c r="AI40656">
        <v>0</v>
      </c>
      <c r="AJ40656">
        <v>0</v>
      </c>
      <c r="AK40656">
        <v>0</v>
      </c>
      <c r="AL40656">
        <v>0</v>
      </c>
      <c r="AM40656">
        <v>0</v>
      </c>
    </row>
    <row r="40657" spans="1:39" x14ac:dyDescent="0.45">
      <c r="A40657" t="s">
        <v>149456</v>
      </c>
      <c r="B40657" t="s">
        <v>149457</v>
      </c>
      <c r="C40657" t="s">
        <v>149458</v>
      </c>
      <c r="D40657" t="s">
        <v>293</v>
      </c>
      <c r="E40657" t="s">
        <v>294</v>
      </c>
      <c r="F40657" t="s">
        <v>222</v>
      </c>
      <c r="G40657" t="s">
        <v>57</v>
      </c>
      <c r="H40657" t="s">
        <v>46</v>
      </c>
      <c r="I40657" t="s">
        <v>3634</v>
      </c>
      <c r="J40657" t="s">
        <v>3635</v>
      </c>
      <c r="K40657" t="s">
        <v>3636</v>
      </c>
      <c r="L40657">
        <v>1</v>
      </c>
      <c r="Q40657" s="1">
        <v>41058</v>
      </c>
      <c r="R40657" s="1">
        <v>41058</v>
      </c>
      <c r="S40657">
        <v>0</v>
      </c>
      <c r="T40657">
        <v>10000000</v>
      </c>
      <c r="U40657">
        <v>0</v>
      </c>
      <c r="V40657">
        <v>0</v>
      </c>
      <c r="W40657">
        <v>0</v>
      </c>
      <c r="X40657">
        <v>0</v>
      </c>
      <c r="Y40657">
        <v>0</v>
      </c>
      <c r="Z40657">
        <v>0</v>
      </c>
      <c r="AA40657">
        <v>0</v>
      </c>
      <c r="AB40657">
        <v>0</v>
      </c>
      <c r="AC40657">
        <v>0</v>
      </c>
      <c r="AD40657">
        <v>0</v>
      </c>
      <c r="AE40657">
        <v>0</v>
      </c>
      <c r="AF40657">
        <v>10000000</v>
      </c>
      <c r="AG40657">
        <v>0</v>
      </c>
      <c r="AH40657">
        <v>0</v>
      </c>
      <c r="AI40657">
        <v>0</v>
      </c>
      <c r="AJ40657">
        <v>0</v>
      </c>
      <c r="AK40657">
        <v>0</v>
      </c>
      <c r="AL40657">
        <v>0</v>
      </c>
      <c r="AM40657">
        <v>0</v>
      </c>
    </row>
    <row r="40658" spans="1:39" x14ac:dyDescent="0.45">
      <c r="A40658" t="s">
        <v>149459</v>
      </c>
      <c r="B40658" t="s">
        <v>149460</v>
      </c>
      <c r="C40658" t="s">
        <v>149461</v>
      </c>
      <c r="D40658" t="s">
        <v>149462</v>
      </c>
      <c r="E40658" t="s">
        <v>1335</v>
      </c>
      <c r="F40658" t="s">
        <v>28817</v>
      </c>
      <c r="G40658" t="s">
        <v>57</v>
      </c>
      <c r="H40658" t="s">
        <v>46</v>
      </c>
      <c r="I40658" t="s">
        <v>47</v>
      </c>
      <c r="J40658" t="s">
        <v>48</v>
      </c>
      <c r="K40658" t="s">
        <v>49</v>
      </c>
      <c r="L40658">
        <v>2</v>
      </c>
      <c r="M40658" s="1">
        <v>40914</v>
      </c>
      <c r="N40658" s="2">
        <v>40909</v>
      </c>
      <c r="O40658" t="s">
        <v>132</v>
      </c>
      <c r="P40658">
        <v>2012</v>
      </c>
      <c r="Q40658" s="1">
        <v>40914</v>
      </c>
      <c r="R40658" s="1">
        <v>41292</v>
      </c>
      <c r="S40658">
        <v>0</v>
      </c>
      <c r="T40658">
        <v>0</v>
      </c>
      <c r="U40658">
        <v>0</v>
      </c>
      <c r="V40658">
        <v>0</v>
      </c>
      <c r="W40658">
        <v>0</v>
      </c>
      <c r="X40658">
        <v>0</v>
      </c>
      <c r="Y40658">
        <v>230000</v>
      </c>
      <c r="Z40658">
        <v>0</v>
      </c>
      <c r="AA40658">
        <v>0</v>
      </c>
      <c r="AB40658">
        <v>0</v>
      </c>
      <c r="AC40658">
        <v>0</v>
      </c>
      <c r="AD40658">
        <v>0</v>
      </c>
      <c r="AE40658">
        <v>0</v>
      </c>
      <c r="AF40658">
        <v>0</v>
      </c>
      <c r="AG40658">
        <v>0</v>
      </c>
      <c r="AH40658">
        <v>0</v>
      </c>
      <c r="AI40658">
        <v>0</v>
      </c>
      <c r="AJ40658">
        <v>0</v>
      </c>
      <c r="AK40658">
        <v>0</v>
      </c>
      <c r="AL40658">
        <v>0</v>
      </c>
      <c r="AM40658">
        <v>0</v>
      </c>
    </row>
    <row r="40659" spans="1:39" x14ac:dyDescent="0.45">
      <c r="A40659" t="s">
        <v>149463</v>
      </c>
      <c r="B40659" t="s">
        <v>149464</v>
      </c>
      <c r="C40659" t="s">
        <v>149465</v>
      </c>
      <c r="D40659" t="s">
        <v>1474</v>
      </c>
      <c r="E40659" t="s">
        <v>1475</v>
      </c>
      <c r="F40659" s="3">
        <v>50000</v>
      </c>
      <c r="G40659" t="s">
        <v>57</v>
      </c>
      <c r="H40659" t="s">
        <v>46</v>
      </c>
      <c r="I40659" t="s">
        <v>58</v>
      </c>
      <c r="J40659" t="s">
        <v>59</v>
      </c>
      <c r="K40659" t="s">
        <v>4538</v>
      </c>
      <c r="L40659">
        <v>1</v>
      </c>
      <c r="M40659" s="1">
        <v>36535</v>
      </c>
      <c r="N40659" s="2">
        <v>36526</v>
      </c>
      <c r="O40659" t="s">
        <v>255</v>
      </c>
      <c r="P40659">
        <v>2000</v>
      </c>
      <c r="Q40659" s="1">
        <v>41864</v>
      </c>
      <c r="R40659" s="1">
        <v>41864</v>
      </c>
      <c r="S40659">
        <v>0</v>
      </c>
      <c r="T40659">
        <v>0</v>
      </c>
      <c r="U40659">
        <v>0</v>
      </c>
      <c r="V40659">
        <v>0</v>
      </c>
      <c r="W40659">
        <v>50000</v>
      </c>
      <c r="X40659">
        <v>0</v>
      </c>
      <c r="Y40659">
        <v>0</v>
      </c>
      <c r="Z40659">
        <v>0</v>
      </c>
      <c r="AA40659">
        <v>0</v>
      </c>
      <c r="AB40659">
        <v>0</v>
      </c>
      <c r="AC40659">
        <v>0</v>
      </c>
      <c r="AD40659">
        <v>0</v>
      </c>
      <c r="AE40659">
        <v>0</v>
      </c>
      <c r="AF40659">
        <v>0</v>
      </c>
      <c r="AG40659">
        <v>0</v>
      </c>
      <c r="AH40659">
        <v>0</v>
      </c>
      <c r="AI40659">
        <v>0</v>
      </c>
      <c r="AJ40659">
        <v>0</v>
      </c>
      <c r="AK40659">
        <v>0</v>
      </c>
      <c r="AL40659">
        <v>0</v>
      </c>
      <c r="AM40659">
        <v>0</v>
      </c>
    </row>
    <row r="40660" spans="1:39" x14ac:dyDescent="0.45">
      <c r="A40660" t="s">
        <v>149466</v>
      </c>
      <c r="B40660" t="s">
        <v>149467</v>
      </c>
      <c r="C40660" t="s">
        <v>149468</v>
      </c>
      <c r="D40660" t="s">
        <v>5618</v>
      </c>
      <c r="E40660" t="s">
        <v>3139</v>
      </c>
      <c r="F40660" t="s">
        <v>114</v>
      </c>
      <c r="G40660" t="s">
        <v>57</v>
      </c>
      <c r="H40660" t="s">
        <v>46</v>
      </c>
      <c r="I40660" t="s">
        <v>115</v>
      </c>
      <c r="J40660" t="s">
        <v>334</v>
      </c>
      <c r="K40660" t="s">
        <v>6064</v>
      </c>
      <c r="L40660">
        <v>1</v>
      </c>
      <c r="M40660" s="1">
        <v>28491</v>
      </c>
      <c r="N40660" s="2">
        <v>28491</v>
      </c>
      <c r="O40660" t="s">
        <v>16767</v>
      </c>
      <c r="P40660">
        <v>1978</v>
      </c>
      <c r="Q40660" s="1">
        <v>34241</v>
      </c>
      <c r="R40660" s="1">
        <v>34241</v>
      </c>
      <c r="S40660">
        <v>0</v>
      </c>
      <c r="T40660">
        <v>0</v>
      </c>
      <c r="U40660">
        <v>0</v>
      </c>
      <c r="V40660">
        <v>0</v>
      </c>
      <c r="W40660">
        <v>0</v>
      </c>
      <c r="X40660">
        <v>0</v>
      </c>
      <c r="Y40660">
        <v>0</v>
      </c>
      <c r="Z40660">
        <v>0</v>
      </c>
      <c r="AA40660">
        <v>0</v>
      </c>
      <c r="AB40660">
        <v>0</v>
      </c>
      <c r="AC40660">
        <v>0</v>
      </c>
      <c r="AD40660">
        <v>0</v>
      </c>
      <c r="AE40660">
        <v>0</v>
      </c>
      <c r="AF40660">
        <v>0</v>
      </c>
      <c r="AG40660">
        <v>0</v>
      </c>
      <c r="AH40660">
        <v>0</v>
      </c>
      <c r="AI40660">
        <v>0</v>
      </c>
      <c r="AJ40660">
        <v>0</v>
      </c>
      <c r="AK40660">
        <v>0</v>
      </c>
      <c r="AL40660">
        <v>0</v>
      </c>
      <c r="AM40660">
        <v>0</v>
      </c>
    </row>
    <row r="40661" spans="1:39" x14ac:dyDescent="0.45">
      <c r="A40661" t="s">
        <v>149469</v>
      </c>
      <c r="B40661" t="s">
        <v>149470</v>
      </c>
      <c r="C40661" t="s">
        <v>149471</v>
      </c>
      <c r="D40661" t="s">
        <v>149472</v>
      </c>
      <c r="E40661" t="s">
        <v>38413</v>
      </c>
      <c r="F40661" s="3">
        <v>40000</v>
      </c>
      <c r="G40661" t="s">
        <v>57</v>
      </c>
      <c r="H40661" t="s">
        <v>129</v>
      </c>
      <c r="J40661" t="s">
        <v>130</v>
      </c>
      <c r="K40661" t="s">
        <v>130</v>
      </c>
      <c r="L40661">
        <v>1</v>
      </c>
      <c r="M40661" s="1">
        <v>41275</v>
      </c>
      <c r="N40661" s="2">
        <v>41275</v>
      </c>
      <c r="O40661" t="s">
        <v>164</v>
      </c>
      <c r="P40661">
        <v>2013</v>
      </c>
      <c r="Q40661" s="1">
        <v>41791</v>
      </c>
      <c r="R40661" s="1">
        <v>41791</v>
      </c>
      <c r="S40661">
        <v>0</v>
      </c>
      <c r="T40661">
        <v>0</v>
      </c>
      <c r="U40661">
        <v>0</v>
      </c>
      <c r="V40661">
        <v>0</v>
      </c>
      <c r="W40661">
        <v>0</v>
      </c>
      <c r="X40661">
        <v>0</v>
      </c>
      <c r="Y40661">
        <v>0</v>
      </c>
      <c r="Z40661">
        <v>40000</v>
      </c>
      <c r="AA40661">
        <v>0</v>
      </c>
      <c r="AB40661">
        <v>0</v>
      </c>
      <c r="AC40661">
        <v>0</v>
      </c>
      <c r="AD40661">
        <v>0</v>
      </c>
      <c r="AE40661">
        <v>0</v>
      </c>
      <c r="AF40661">
        <v>0</v>
      </c>
      <c r="AG40661">
        <v>0</v>
      </c>
      <c r="AH40661">
        <v>0</v>
      </c>
      <c r="AI40661">
        <v>0</v>
      </c>
      <c r="AJ40661">
        <v>0</v>
      </c>
      <c r="AK40661">
        <v>0</v>
      </c>
      <c r="AL40661">
        <v>0</v>
      </c>
      <c r="AM40661">
        <v>0</v>
      </c>
    </row>
    <row r="40662" spans="1:39" x14ac:dyDescent="0.45">
      <c r="A40662" t="s">
        <v>149473</v>
      </c>
      <c r="B40662" t="s">
        <v>149474</v>
      </c>
      <c r="C40662" t="s">
        <v>149475</v>
      </c>
      <c r="D40662" t="s">
        <v>293</v>
      </c>
      <c r="E40662" t="s">
        <v>294</v>
      </c>
      <c r="F40662" t="s">
        <v>11640</v>
      </c>
      <c r="G40662" t="s">
        <v>57</v>
      </c>
      <c r="H40662" t="s">
        <v>46</v>
      </c>
      <c r="I40662" t="s">
        <v>526</v>
      </c>
      <c r="J40662" t="s">
        <v>1041</v>
      </c>
      <c r="K40662" t="s">
        <v>1041</v>
      </c>
      <c r="L40662">
        <v>1</v>
      </c>
      <c r="M40662" s="1">
        <v>31048</v>
      </c>
      <c r="N40662" s="2">
        <v>31048</v>
      </c>
      <c r="O40662" t="s">
        <v>4256</v>
      </c>
      <c r="P40662">
        <v>1985</v>
      </c>
      <c r="Q40662" s="1">
        <v>40319</v>
      </c>
      <c r="R40662" s="1">
        <v>40319</v>
      </c>
      <c r="S40662">
        <v>0</v>
      </c>
      <c r="T40662">
        <v>0</v>
      </c>
      <c r="U40662">
        <v>0</v>
      </c>
      <c r="V40662">
        <v>0</v>
      </c>
      <c r="W40662">
        <v>0</v>
      </c>
      <c r="X40662">
        <v>285000</v>
      </c>
      <c r="Y40662">
        <v>0</v>
      </c>
      <c r="Z40662">
        <v>0</v>
      </c>
      <c r="AA40662">
        <v>0</v>
      </c>
      <c r="AB40662">
        <v>0</v>
      </c>
      <c r="AC40662">
        <v>0</v>
      </c>
      <c r="AD40662">
        <v>0</v>
      </c>
      <c r="AE40662">
        <v>0</v>
      </c>
      <c r="AF40662">
        <v>0</v>
      </c>
      <c r="AG40662">
        <v>0</v>
      </c>
      <c r="AH40662">
        <v>0</v>
      </c>
      <c r="AI40662">
        <v>0</v>
      </c>
      <c r="AJ40662">
        <v>0</v>
      </c>
      <c r="AK40662">
        <v>0</v>
      </c>
      <c r="AL40662">
        <v>0</v>
      </c>
      <c r="AM40662">
        <v>0</v>
      </c>
    </row>
    <row r="40663" spans="1:39" x14ac:dyDescent="0.45">
      <c r="A40663" t="s">
        <v>149476</v>
      </c>
      <c r="B40663" t="s">
        <v>149477</v>
      </c>
      <c r="C40663" t="s">
        <v>149478</v>
      </c>
      <c r="D40663" t="s">
        <v>149479</v>
      </c>
      <c r="E40663" t="s">
        <v>1280</v>
      </c>
      <c r="F40663" t="s">
        <v>114</v>
      </c>
      <c r="G40663" t="s">
        <v>57</v>
      </c>
      <c r="L40663">
        <v>1</v>
      </c>
      <c r="M40663" s="1">
        <v>39449</v>
      </c>
      <c r="N40663" s="2">
        <v>39448</v>
      </c>
      <c r="O40663" t="s">
        <v>181</v>
      </c>
      <c r="P40663">
        <v>2008</v>
      </c>
      <c r="Q40663" s="1">
        <v>41758</v>
      </c>
      <c r="R40663" s="1">
        <v>41758</v>
      </c>
      <c r="S40663">
        <v>0</v>
      </c>
      <c r="T40663">
        <v>0</v>
      </c>
      <c r="U40663">
        <v>0</v>
      </c>
      <c r="V40663">
        <v>0</v>
      </c>
      <c r="W40663">
        <v>0</v>
      </c>
      <c r="X40663">
        <v>0</v>
      </c>
      <c r="Y40663">
        <v>0</v>
      </c>
      <c r="Z40663">
        <v>0</v>
      </c>
      <c r="AA40663">
        <v>0</v>
      </c>
      <c r="AB40663">
        <v>0</v>
      </c>
      <c r="AC40663">
        <v>0</v>
      </c>
      <c r="AD40663">
        <v>0</v>
      </c>
      <c r="AE40663">
        <v>0</v>
      </c>
      <c r="AF40663">
        <v>0</v>
      </c>
      <c r="AG40663">
        <v>0</v>
      </c>
      <c r="AH40663">
        <v>0</v>
      </c>
      <c r="AI40663">
        <v>0</v>
      </c>
      <c r="AJ40663">
        <v>0</v>
      </c>
      <c r="AK40663">
        <v>0</v>
      </c>
      <c r="AL40663">
        <v>0</v>
      </c>
      <c r="AM40663">
        <v>0</v>
      </c>
    </row>
    <row r="40664" spans="1:39" x14ac:dyDescent="0.45">
      <c r="A40664" t="s">
        <v>149480</v>
      </c>
      <c r="B40664" t="s">
        <v>149481</v>
      </c>
      <c r="C40664" t="s">
        <v>149482</v>
      </c>
      <c r="D40664" t="s">
        <v>389</v>
      </c>
      <c r="E40664" t="s">
        <v>390</v>
      </c>
      <c r="F40664" t="s">
        <v>1997</v>
      </c>
      <c r="G40664" t="s">
        <v>57</v>
      </c>
      <c r="H40664" t="s">
        <v>46</v>
      </c>
      <c r="I40664" t="s">
        <v>148</v>
      </c>
      <c r="J40664" t="s">
        <v>2488</v>
      </c>
      <c r="K40664" t="s">
        <v>106860</v>
      </c>
      <c r="L40664">
        <v>1</v>
      </c>
      <c r="M40664" s="1">
        <v>35431</v>
      </c>
      <c r="N40664" s="2">
        <v>35431</v>
      </c>
      <c r="O40664" t="s">
        <v>1513</v>
      </c>
      <c r="P40664">
        <v>1997</v>
      </c>
      <c r="Q40664" s="1">
        <v>41557</v>
      </c>
      <c r="R40664" s="1">
        <v>41557</v>
      </c>
      <c r="S40664">
        <v>0</v>
      </c>
      <c r="T40664">
        <v>0</v>
      </c>
      <c r="U40664">
        <v>0</v>
      </c>
      <c r="V40664">
        <v>0</v>
      </c>
      <c r="W40664">
        <v>0</v>
      </c>
      <c r="X40664">
        <v>2450000</v>
      </c>
      <c r="Y40664">
        <v>0</v>
      </c>
      <c r="Z40664">
        <v>0</v>
      </c>
      <c r="AA40664">
        <v>0</v>
      </c>
      <c r="AB40664">
        <v>0</v>
      </c>
      <c r="AC40664">
        <v>0</v>
      </c>
      <c r="AD40664">
        <v>0</v>
      </c>
      <c r="AE40664">
        <v>0</v>
      </c>
      <c r="AF40664">
        <v>0</v>
      </c>
      <c r="AG40664">
        <v>0</v>
      </c>
      <c r="AH40664">
        <v>0</v>
      </c>
      <c r="AI40664">
        <v>0</v>
      </c>
      <c r="AJ40664">
        <v>0</v>
      </c>
      <c r="AK40664">
        <v>0</v>
      </c>
      <c r="AL40664">
        <v>0</v>
      </c>
      <c r="AM40664">
        <v>0</v>
      </c>
    </row>
    <row r="40665" spans="1:39" x14ac:dyDescent="0.45">
      <c r="A40665" t="s">
        <v>149483</v>
      </c>
      <c r="B40665" t="s">
        <v>149484</v>
      </c>
      <c r="C40665" t="s">
        <v>149485</v>
      </c>
      <c r="D40665" t="s">
        <v>2247</v>
      </c>
      <c r="E40665" t="s">
        <v>2248</v>
      </c>
      <c r="F40665" t="s">
        <v>114</v>
      </c>
      <c r="G40665" t="s">
        <v>57</v>
      </c>
      <c r="H40665" t="s">
        <v>46</v>
      </c>
      <c r="I40665" t="s">
        <v>1095</v>
      </c>
      <c r="J40665" t="s">
        <v>1096</v>
      </c>
      <c r="K40665" t="s">
        <v>39735</v>
      </c>
      <c r="L40665">
        <v>1</v>
      </c>
      <c r="M40665" s="1">
        <v>27395</v>
      </c>
      <c r="N40665" s="2">
        <v>27395</v>
      </c>
      <c r="O40665" t="s">
        <v>8526</v>
      </c>
      <c r="P40665">
        <v>1975</v>
      </c>
      <c r="Q40665" s="1">
        <v>41275</v>
      </c>
      <c r="R40665" s="1">
        <v>41275</v>
      </c>
      <c r="S40665">
        <v>0</v>
      </c>
      <c r="T40665">
        <v>0</v>
      </c>
      <c r="U40665">
        <v>0</v>
      </c>
      <c r="V40665">
        <v>0</v>
      </c>
      <c r="W40665">
        <v>0</v>
      </c>
      <c r="X40665">
        <v>0</v>
      </c>
      <c r="Y40665">
        <v>0</v>
      </c>
      <c r="Z40665">
        <v>0</v>
      </c>
      <c r="AA40665">
        <v>0</v>
      </c>
      <c r="AB40665">
        <v>0</v>
      </c>
      <c r="AC40665">
        <v>0</v>
      </c>
      <c r="AD40665">
        <v>0</v>
      </c>
      <c r="AE40665">
        <v>0</v>
      </c>
      <c r="AF40665">
        <v>0</v>
      </c>
      <c r="AG40665">
        <v>0</v>
      </c>
      <c r="AH40665">
        <v>0</v>
      </c>
      <c r="AI40665">
        <v>0</v>
      </c>
      <c r="AJ40665">
        <v>0</v>
      </c>
      <c r="AK40665">
        <v>0</v>
      </c>
      <c r="AL40665">
        <v>0</v>
      </c>
      <c r="AM40665">
        <v>0</v>
      </c>
    </row>
    <row r="40666" spans="1:39" x14ac:dyDescent="0.45">
      <c r="A40666" t="s">
        <v>149486</v>
      </c>
      <c r="B40666" t="s">
        <v>149487</v>
      </c>
      <c r="D40666" t="s">
        <v>142</v>
      </c>
      <c r="E40666" t="s">
        <v>143</v>
      </c>
      <c r="F40666" t="s">
        <v>2016</v>
      </c>
      <c r="G40666" t="s">
        <v>57</v>
      </c>
      <c r="H40666" t="s">
        <v>46</v>
      </c>
      <c r="I40666" t="s">
        <v>81</v>
      </c>
      <c r="J40666" t="s">
        <v>82</v>
      </c>
      <c r="K40666" t="s">
        <v>82</v>
      </c>
      <c r="L40666">
        <v>1</v>
      </c>
      <c r="M40666" s="1">
        <v>39814</v>
      </c>
      <c r="N40666" s="2">
        <v>39814</v>
      </c>
      <c r="O40666" t="s">
        <v>188</v>
      </c>
      <c r="P40666">
        <v>2009</v>
      </c>
      <c r="Q40666" s="1">
        <v>40798</v>
      </c>
      <c r="R40666" s="1">
        <v>40798</v>
      </c>
      <c r="S40666">
        <v>650000</v>
      </c>
      <c r="T40666">
        <v>0</v>
      </c>
      <c r="U40666">
        <v>0</v>
      </c>
      <c r="V40666">
        <v>0</v>
      </c>
      <c r="W40666">
        <v>0</v>
      </c>
      <c r="X40666">
        <v>0</v>
      </c>
      <c r="Y40666">
        <v>0</v>
      </c>
      <c r="Z40666">
        <v>0</v>
      </c>
      <c r="AA40666">
        <v>0</v>
      </c>
      <c r="AB40666">
        <v>0</v>
      </c>
      <c r="AC40666">
        <v>0</v>
      </c>
      <c r="AD40666">
        <v>0</v>
      </c>
      <c r="AE40666">
        <v>0</v>
      </c>
      <c r="AF40666">
        <v>0</v>
      </c>
      <c r="AG40666">
        <v>0</v>
      </c>
      <c r="AH40666">
        <v>0</v>
      </c>
      <c r="AI40666">
        <v>0</v>
      </c>
      <c r="AJ40666">
        <v>0</v>
      </c>
      <c r="AK40666">
        <v>0</v>
      </c>
      <c r="AL40666">
        <v>0</v>
      </c>
      <c r="AM40666">
        <v>0</v>
      </c>
    </row>
    <row r="40667" spans="1:39" x14ac:dyDescent="0.45">
      <c r="A40667" t="s">
        <v>149488</v>
      </c>
      <c r="B40667" t="s">
        <v>149489</v>
      </c>
      <c r="F40667" t="s">
        <v>114</v>
      </c>
      <c r="G40667" t="s">
        <v>57</v>
      </c>
      <c r="L40667">
        <v>1</v>
      </c>
      <c r="Q40667" s="1">
        <v>41939</v>
      </c>
      <c r="R40667" s="1">
        <v>41939</v>
      </c>
      <c r="S40667">
        <v>0</v>
      </c>
      <c r="T40667">
        <v>0</v>
      </c>
      <c r="U40667">
        <v>0</v>
      </c>
      <c r="V40667">
        <v>0</v>
      </c>
      <c r="W40667">
        <v>0</v>
      </c>
      <c r="X40667">
        <v>0</v>
      </c>
      <c r="Y40667">
        <v>0</v>
      </c>
      <c r="Z40667">
        <v>0</v>
      </c>
      <c r="AA40667">
        <v>0</v>
      </c>
      <c r="AB40667">
        <v>0</v>
      </c>
      <c r="AC40667">
        <v>0</v>
      </c>
      <c r="AD40667">
        <v>0</v>
      </c>
      <c r="AE40667">
        <v>0</v>
      </c>
      <c r="AF40667">
        <v>0</v>
      </c>
      <c r="AG40667">
        <v>0</v>
      </c>
      <c r="AH40667">
        <v>0</v>
      </c>
      <c r="AI40667">
        <v>0</v>
      </c>
      <c r="AJ40667">
        <v>0</v>
      </c>
      <c r="AK40667">
        <v>0</v>
      </c>
      <c r="AL40667">
        <v>0</v>
      </c>
      <c r="AM40667">
        <v>0</v>
      </c>
    </row>
    <row r="40668" spans="1:39" x14ac:dyDescent="0.45">
      <c r="A40668" t="s">
        <v>149490</v>
      </c>
      <c r="B40668" t="s">
        <v>149491</v>
      </c>
      <c r="C40668" t="s">
        <v>149492</v>
      </c>
      <c r="D40668" t="s">
        <v>149493</v>
      </c>
      <c r="E40668" t="s">
        <v>10642</v>
      </c>
      <c r="F40668" t="s">
        <v>73</v>
      </c>
      <c r="G40668" t="s">
        <v>57</v>
      </c>
      <c r="H40668" t="s">
        <v>46</v>
      </c>
      <c r="I40668" t="s">
        <v>148</v>
      </c>
      <c r="J40668" t="s">
        <v>149</v>
      </c>
      <c r="K40668" t="s">
        <v>2752</v>
      </c>
      <c r="L40668">
        <v>1</v>
      </c>
      <c r="M40668" s="1">
        <v>38353</v>
      </c>
      <c r="N40668" s="2">
        <v>38353</v>
      </c>
      <c r="O40668" t="s">
        <v>464</v>
      </c>
      <c r="P40668">
        <v>2005</v>
      </c>
      <c r="Q40668" s="1">
        <v>41258</v>
      </c>
      <c r="R40668" s="1">
        <v>41258</v>
      </c>
      <c r="S40668">
        <v>1500000</v>
      </c>
      <c r="T40668">
        <v>0</v>
      </c>
      <c r="U40668">
        <v>0</v>
      </c>
      <c r="V40668">
        <v>0</v>
      </c>
      <c r="W40668">
        <v>0</v>
      </c>
      <c r="X40668">
        <v>0</v>
      </c>
      <c r="Y40668">
        <v>0</v>
      </c>
      <c r="Z40668">
        <v>0</v>
      </c>
      <c r="AA40668">
        <v>0</v>
      </c>
      <c r="AB40668">
        <v>0</v>
      </c>
      <c r="AC40668">
        <v>0</v>
      </c>
      <c r="AD40668">
        <v>0</v>
      </c>
      <c r="AE40668">
        <v>0</v>
      </c>
      <c r="AF40668">
        <v>0</v>
      </c>
      <c r="AG40668">
        <v>0</v>
      </c>
      <c r="AH40668">
        <v>0</v>
      </c>
      <c r="AI40668">
        <v>0</v>
      </c>
      <c r="AJ40668">
        <v>0</v>
      </c>
      <c r="AK40668">
        <v>0</v>
      </c>
      <c r="AL40668">
        <v>0</v>
      </c>
      <c r="AM40668">
        <v>0</v>
      </c>
    </row>
    <row r="40669" spans="1:39" x14ac:dyDescent="0.45">
      <c r="A40669" t="s">
        <v>149494</v>
      </c>
      <c r="B40669" t="s">
        <v>149495</v>
      </c>
      <c r="D40669" t="s">
        <v>228</v>
      </c>
      <c r="E40669" t="s">
        <v>229</v>
      </c>
      <c r="F40669" t="s">
        <v>114</v>
      </c>
      <c r="G40669" t="s">
        <v>57</v>
      </c>
      <c r="H40669" t="s">
        <v>46</v>
      </c>
      <c r="I40669" t="s">
        <v>648</v>
      </c>
      <c r="J40669" t="s">
        <v>649</v>
      </c>
      <c r="K40669" t="s">
        <v>649</v>
      </c>
      <c r="L40669">
        <v>1</v>
      </c>
      <c r="M40669" s="1">
        <v>41548</v>
      </c>
      <c r="N40669" s="2">
        <v>41548</v>
      </c>
      <c r="O40669" t="s">
        <v>157</v>
      </c>
      <c r="P40669">
        <v>2013</v>
      </c>
      <c r="Q40669" s="1">
        <v>41562</v>
      </c>
      <c r="R40669" s="1">
        <v>41562</v>
      </c>
      <c r="S40669">
        <v>0</v>
      </c>
      <c r="T40669">
        <v>0</v>
      </c>
      <c r="U40669">
        <v>0</v>
      </c>
      <c r="V40669">
        <v>0</v>
      </c>
      <c r="W40669">
        <v>0</v>
      </c>
      <c r="X40669">
        <v>0</v>
      </c>
      <c r="Y40669">
        <v>0</v>
      </c>
      <c r="Z40669">
        <v>0</v>
      </c>
      <c r="AA40669">
        <v>0</v>
      </c>
      <c r="AB40669">
        <v>0</v>
      </c>
      <c r="AC40669">
        <v>0</v>
      </c>
      <c r="AD40669">
        <v>0</v>
      </c>
      <c r="AE40669">
        <v>0</v>
      </c>
      <c r="AF40669">
        <v>0</v>
      </c>
      <c r="AG40669">
        <v>0</v>
      </c>
      <c r="AH40669">
        <v>0</v>
      </c>
      <c r="AI40669">
        <v>0</v>
      </c>
      <c r="AJ40669">
        <v>0</v>
      </c>
      <c r="AK40669">
        <v>0</v>
      </c>
      <c r="AL40669">
        <v>0</v>
      </c>
      <c r="AM40669">
        <v>0</v>
      </c>
    </row>
    <row r="40670" spans="1:39" x14ac:dyDescent="0.45">
      <c r="A40670" t="s">
        <v>149496</v>
      </c>
      <c r="B40670" t="s">
        <v>149497</v>
      </c>
      <c r="C40670" t="s">
        <v>149498</v>
      </c>
      <c r="D40670" t="s">
        <v>293</v>
      </c>
      <c r="E40670" t="s">
        <v>294</v>
      </c>
      <c r="F40670" t="s">
        <v>73</v>
      </c>
      <c r="G40670" t="s">
        <v>57</v>
      </c>
      <c r="H40670" t="s">
        <v>46</v>
      </c>
      <c r="I40670" t="s">
        <v>58</v>
      </c>
      <c r="J40670" t="s">
        <v>11035</v>
      </c>
      <c r="K40670" t="s">
        <v>100673</v>
      </c>
      <c r="L40670">
        <v>1</v>
      </c>
      <c r="M40670" s="1">
        <v>39083</v>
      </c>
      <c r="N40670" s="2">
        <v>39083</v>
      </c>
      <c r="O40670" t="s">
        <v>110</v>
      </c>
      <c r="P40670">
        <v>2007</v>
      </c>
      <c r="Q40670" s="1">
        <v>41914</v>
      </c>
      <c r="R40670" s="1">
        <v>41914</v>
      </c>
      <c r="S40670">
        <v>0</v>
      </c>
      <c r="T40670">
        <v>1500000</v>
      </c>
      <c r="U40670">
        <v>0</v>
      </c>
      <c r="V40670">
        <v>0</v>
      </c>
      <c r="W40670">
        <v>0</v>
      </c>
      <c r="X40670">
        <v>0</v>
      </c>
      <c r="Y40670">
        <v>0</v>
      </c>
      <c r="Z40670">
        <v>0</v>
      </c>
      <c r="AA40670">
        <v>0</v>
      </c>
      <c r="AB40670">
        <v>0</v>
      </c>
      <c r="AC40670">
        <v>0</v>
      </c>
      <c r="AD40670">
        <v>0</v>
      </c>
      <c r="AE40670">
        <v>0</v>
      </c>
      <c r="AF40670">
        <v>0</v>
      </c>
      <c r="AG40670">
        <v>0</v>
      </c>
      <c r="AH40670">
        <v>0</v>
      </c>
      <c r="AI40670">
        <v>0</v>
      </c>
      <c r="AJ40670">
        <v>0</v>
      </c>
      <c r="AK40670">
        <v>0</v>
      </c>
      <c r="AL40670">
        <v>0</v>
      </c>
      <c r="AM40670">
        <v>0</v>
      </c>
    </row>
    <row r="40671" spans="1:39" x14ac:dyDescent="0.45">
      <c r="A40671" t="s">
        <v>149499</v>
      </c>
      <c r="B40671" t="s">
        <v>149500</v>
      </c>
      <c r="C40671" t="s">
        <v>149501</v>
      </c>
      <c r="D40671" t="s">
        <v>149502</v>
      </c>
      <c r="E40671" t="s">
        <v>559</v>
      </c>
      <c r="F40671" t="s">
        <v>538</v>
      </c>
      <c r="G40671" t="s">
        <v>57</v>
      </c>
      <c r="H40671" t="s">
        <v>715</v>
      </c>
      <c r="J40671" t="s">
        <v>716</v>
      </c>
      <c r="K40671" t="s">
        <v>716</v>
      </c>
      <c r="L40671">
        <v>3</v>
      </c>
      <c r="M40671" s="1">
        <v>40756</v>
      </c>
      <c r="N40671" s="2">
        <v>40756</v>
      </c>
      <c r="O40671" t="s">
        <v>250</v>
      </c>
      <c r="P40671">
        <v>2011</v>
      </c>
      <c r="Q40671" s="1">
        <v>40817</v>
      </c>
      <c r="R40671" s="1">
        <v>41262</v>
      </c>
      <c r="S40671">
        <v>1500000</v>
      </c>
      <c r="T40671">
        <v>0</v>
      </c>
      <c r="U40671">
        <v>0</v>
      </c>
      <c r="V40671">
        <v>0</v>
      </c>
      <c r="W40671">
        <v>0</v>
      </c>
      <c r="X40671">
        <v>0</v>
      </c>
      <c r="Y40671">
        <v>600000</v>
      </c>
      <c r="Z40671">
        <v>0</v>
      </c>
      <c r="AA40671">
        <v>0</v>
      </c>
      <c r="AB40671">
        <v>0</v>
      </c>
      <c r="AC40671">
        <v>0</v>
      </c>
      <c r="AD40671">
        <v>0</v>
      </c>
      <c r="AE40671">
        <v>0</v>
      </c>
      <c r="AF40671">
        <v>0</v>
      </c>
      <c r="AG40671">
        <v>0</v>
      </c>
      <c r="AH40671">
        <v>0</v>
      </c>
      <c r="AI40671">
        <v>0</v>
      </c>
      <c r="AJ40671">
        <v>0</v>
      </c>
      <c r="AK40671">
        <v>0</v>
      </c>
      <c r="AL40671">
        <v>0</v>
      </c>
      <c r="AM40671">
        <v>0</v>
      </c>
    </row>
    <row r="40672" spans="1:39" x14ac:dyDescent="0.45">
      <c r="A40672" t="s">
        <v>149503</v>
      </c>
      <c r="B40672" t="s">
        <v>149504</v>
      </c>
      <c r="C40672" t="s">
        <v>149505</v>
      </c>
      <c r="D40672" t="s">
        <v>755</v>
      </c>
      <c r="E40672" t="s">
        <v>756</v>
      </c>
      <c r="F40672" t="s">
        <v>149506</v>
      </c>
      <c r="G40672" t="s">
        <v>57</v>
      </c>
      <c r="H40672" t="s">
        <v>74</v>
      </c>
      <c r="J40672" t="s">
        <v>75</v>
      </c>
      <c r="K40672" t="s">
        <v>80920</v>
      </c>
      <c r="L40672">
        <v>1</v>
      </c>
      <c r="Q40672" s="1">
        <v>40710</v>
      </c>
      <c r="R40672" s="1">
        <v>40710</v>
      </c>
      <c r="S40672">
        <v>0</v>
      </c>
      <c r="T40672">
        <v>0</v>
      </c>
      <c r="U40672">
        <v>0</v>
      </c>
      <c r="V40672">
        <v>19314063</v>
      </c>
      <c r="W40672">
        <v>0</v>
      </c>
      <c r="X40672">
        <v>0</v>
      </c>
      <c r="Y40672">
        <v>0</v>
      </c>
      <c r="Z40672">
        <v>0</v>
      </c>
      <c r="AA40672">
        <v>0</v>
      </c>
      <c r="AB40672">
        <v>0</v>
      </c>
      <c r="AC40672">
        <v>0</v>
      </c>
      <c r="AD40672">
        <v>0</v>
      </c>
      <c r="AE40672">
        <v>0</v>
      </c>
      <c r="AF40672">
        <v>0</v>
      </c>
      <c r="AG40672">
        <v>0</v>
      </c>
      <c r="AH40672">
        <v>0</v>
      </c>
      <c r="AI40672">
        <v>0</v>
      </c>
      <c r="AJ40672">
        <v>0</v>
      </c>
      <c r="AK40672">
        <v>0</v>
      </c>
      <c r="AL40672">
        <v>0</v>
      </c>
      <c r="AM40672">
        <v>0</v>
      </c>
    </row>
    <row r="40673" spans="1:39" x14ac:dyDescent="0.45">
      <c r="A40673" t="s">
        <v>149507</v>
      </c>
      <c r="B40673" t="s">
        <v>149508</v>
      </c>
      <c r="C40673" t="s">
        <v>149509</v>
      </c>
      <c r="D40673" t="s">
        <v>88</v>
      </c>
      <c r="E40673" t="s">
        <v>89</v>
      </c>
      <c r="F40673" t="s">
        <v>7188</v>
      </c>
      <c r="G40673" t="s">
        <v>57</v>
      </c>
      <c r="H40673" t="s">
        <v>46</v>
      </c>
      <c r="I40673" t="s">
        <v>47</v>
      </c>
      <c r="J40673" t="s">
        <v>781</v>
      </c>
      <c r="K40673" t="s">
        <v>782</v>
      </c>
      <c r="L40673">
        <v>1</v>
      </c>
      <c r="M40673" s="1">
        <v>28856</v>
      </c>
      <c r="N40673" s="2">
        <v>28856</v>
      </c>
      <c r="O40673" t="s">
        <v>2544</v>
      </c>
      <c r="P40673">
        <v>1979</v>
      </c>
      <c r="Q40673" s="1">
        <v>41565</v>
      </c>
      <c r="R40673" s="1">
        <v>41565</v>
      </c>
      <c r="S40673">
        <v>0</v>
      </c>
      <c r="T40673">
        <v>17000000</v>
      </c>
      <c r="U40673">
        <v>0</v>
      </c>
      <c r="V40673">
        <v>0</v>
      </c>
      <c r="W40673">
        <v>0</v>
      </c>
      <c r="X40673">
        <v>0</v>
      </c>
      <c r="Y40673">
        <v>0</v>
      </c>
      <c r="Z40673">
        <v>0</v>
      </c>
      <c r="AA40673">
        <v>0</v>
      </c>
      <c r="AB40673">
        <v>0</v>
      </c>
      <c r="AC40673">
        <v>0</v>
      </c>
      <c r="AD40673">
        <v>0</v>
      </c>
      <c r="AE40673">
        <v>0</v>
      </c>
      <c r="AF40673">
        <v>0</v>
      </c>
      <c r="AG40673">
        <v>0</v>
      </c>
      <c r="AH40673">
        <v>0</v>
      </c>
      <c r="AI40673">
        <v>0</v>
      </c>
      <c r="AJ40673">
        <v>0</v>
      </c>
      <c r="AK40673">
        <v>0</v>
      </c>
      <c r="AL40673">
        <v>0</v>
      </c>
      <c r="AM40673">
        <v>0</v>
      </c>
    </row>
    <row r="40674" spans="1:39" x14ac:dyDescent="0.45">
      <c r="A40674" t="s">
        <v>149510</v>
      </c>
      <c r="B40674" t="s">
        <v>149511</v>
      </c>
      <c r="D40674" t="s">
        <v>1334</v>
      </c>
      <c r="E40674" t="s">
        <v>1335</v>
      </c>
      <c r="F40674" t="s">
        <v>282</v>
      </c>
      <c r="G40674" t="s">
        <v>57</v>
      </c>
      <c r="H40674" t="s">
        <v>46</v>
      </c>
      <c r="I40674" t="s">
        <v>58</v>
      </c>
      <c r="J40674" t="s">
        <v>198</v>
      </c>
      <c r="K40674" t="s">
        <v>199</v>
      </c>
      <c r="L40674">
        <v>1</v>
      </c>
      <c r="M40674" s="1">
        <v>39448</v>
      </c>
      <c r="N40674" s="2">
        <v>39448</v>
      </c>
      <c r="O40674" t="s">
        <v>181</v>
      </c>
      <c r="P40674">
        <v>2008</v>
      </c>
      <c r="Q40674" s="1">
        <v>39980</v>
      </c>
      <c r="R40674" s="1">
        <v>39980</v>
      </c>
      <c r="S40674">
        <v>100000</v>
      </c>
      <c r="T40674">
        <v>0</v>
      </c>
      <c r="U40674">
        <v>0</v>
      </c>
      <c r="V40674">
        <v>0</v>
      </c>
      <c r="W40674">
        <v>0</v>
      </c>
      <c r="X40674">
        <v>0</v>
      </c>
      <c r="Y40674">
        <v>0</v>
      </c>
      <c r="Z40674">
        <v>0</v>
      </c>
      <c r="AA40674">
        <v>0</v>
      </c>
      <c r="AB40674">
        <v>0</v>
      </c>
      <c r="AC40674">
        <v>0</v>
      </c>
      <c r="AD40674">
        <v>0</v>
      </c>
      <c r="AE40674">
        <v>0</v>
      </c>
      <c r="AF40674">
        <v>0</v>
      </c>
      <c r="AG40674">
        <v>0</v>
      </c>
      <c r="AH40674">
        <v>0</v>
      </c>
      <c r="AI40674">
        <v>0</v>
      </c>
      <c r="AJ40674">
        <v>0</v>
      </c>
      <c r="AK40674">
        <v>0</v>
      </c>
      <c r="AL40674">
        <v>0</v>
      </c>
      <c r="AM40674">
        <v>0</v>
      </c>
    </row>
    <row r="40675" spans="1:39" x14ac:dyDescent="0.45">
      <c r="A40675" t="s">
        <v>149512</v>
      </c>
      <c r="B40675" t="s">
        <v>149513</v>
      </c>
      <c r="C40675" t="s">
        <v>149514</v>
      </c>
      <c r="D40675" t="s">
        <v>149515</v>
      </c>
      <c r="E40675" t="s">
        <v>5546</v>
      </c>
      <c r="F40675" t="s">
        <v>282</v>
      </c>
      <c r="G40675" t="s">
        <v>57</v>
      </c>
      <c r="H40675" t="s">
        <v>7835</v>
      </c>
      <c r="J40675" t="s">
        <v>7836</v>
      </c>
      <c r="K40675" t="s">
        <v>7836</v>
      </c>
      <c r="L40675">
        <v>1</v>
      </c>
      <c r="M40675" s="1">
        <v>40909</v>
      </c>
      <c r="N40675" s="2">
        <v>40909</v>
      </c>
      <c r="O40675" t="s">
        <v>132</v>
      </c>
      <c r="P40675">
        <v>2012</v>
      </c>
      <c r="Q40675" s="1">
        <v>41275</v>
      </c>
      <c r="R40675" s="1">
        <v>41275</v>
      </c>
      <c r="S40675">
        <v>100000</v>
      </c>
      <c r="T40675">
        <v>0</v>
      </c>
      <c r="U40675">
        <v>0</v>
      </c>
      <c r="V40675">
        <v>0</v>
      </c>
      <c r="W40675">
        <v>0</v>
      </c>
      <c r="X40675">
        <v>0</v>
      </c>
      <c r="Y40675">
        <v>0</v>
      </c>
      <c r="Z40675">
        <v>0</v>
      </c>
      <c r="AA40675">
        <v>0</v>
      </c>
      <c r="AB40675">
        <v>0</v>
      </c>
      <c r="AC40675">
        <v>0</v>
      </c>
      <c r="AD40675">
        <v>0</v>
      </c>
      <c r="AE40675">
        <v>0</v>
      </c>
      <c r="AF40675">
        <v>0</v>
      </c>
      <c r="AG40675">
        <v>0</v>
      </c>
      <c r="AH40675">
        <v>0</v>
      </c>
      <c r="AI40675">
        <v>0</v>
      </c>
      <c r="AJ40675">
        <v>0</v>
      </c>
      <c r="AK40675">
        <v>0</v>
      </c>
      <c r="AL40675">
        <v>0</v>
      </c>
      <c r="AM40675">
        <v>0</v>
      </c>
    </row>
    <row r="40676" spans="1:39" x14ac:dyDescent="0.45">
      <c r="A40676" t="s">
        <v>149516</v>
      </c>
      <c r="B40676" t="s">
        <v>149517</v>
      </c>
      <c r="C40676" t="s">
        <v>149518</v>
      </c>
      <c r="D40676" t="s">
        <v>149519</v>
      </c>
      <c r="E40676" t="s">
        <v>5546</v>
      </c>
      <c r="F40676" t="s">
        <v>114</v>
      </c>
      <c r="G40676" t="s">
        <v>101</v>
      </c>
      <c r="H40676" t="s">
        <v>192</v>
      </c>
      <c r="J40676" t="s">
        <v>193</v>
      </c>
      <c r="K40676" t="s">
        <v>193</v>
      </c>
      <c r="L40676">
        <v>1</v>
      </c>
      <c r="M40676" s="1">
        <v>39326</v>
      </c>
      <c r="N40676" s="2">
        <v>39326</v>
      </c>
      <c r="O40676" t="s">
        <v>672</v>
      </c>
      <c r="P40676">
        <v>2007</v>
      </c>
      <c r="Q40676" s="1">
        <v>39692</v>
      </c>
      <c r="R40676" s="1">
        <v>39692</v>
      </c>
      <c r="S40676">
        <v>0</v>
      </c>
      <c r="T40676">
        <v>0</v>
      </c>
      <c r="U40676">
        <v>0</v>
      </c>
      <c r="V40676">
        <v>0</v>
      </c>
      <c r="W40676">
        <v>0</v>
      </c>
      <c r="X40676">
        <v>0</v>
      </c>
      <c r="Y40676">
        <v>0</v>
      </c>
      <c r="Z40676">
        <v>0</v>
      </c>
      <c r="AA40676">
        <v>0</v>
      </c>
      <c r="AB40676">
        <v>0</v>
      </c>
      <c r="AC40676">
        <v>0</v>
      </c>
      <c r="AD40676">
        <v>0</v>
      </c>
      <c r="AE40676">
        <v>0</v>
      </c>
      <c r="AF40676">
        <v>0</v>
      </c>
      <c r="AG40676">
        <v>0</v>
      </c>
      <c r="AH40676">
        <v>0</v>
      </c>
      <c r="AI40676">
        <v>0</v>
      </c>
      <c r="AJ40676">
        <v>0</v>
      </c>
      <c r="AK40676">
        <v>0</v>
      </c>
      <c r="AL40676">
        <v>0</v>
      </c>
      <c r="AM40676">
        <v>0</v>
      </c>
    </row>
    <row r="40677" spans="1:39" x14ac:dyDescent="0.45">
      <c r="A40677" t="s">
        <v>149520</v>
      </c>
      <c r="B40677" t="s">
        <v>149521</v>
      </c>
      <c r="C40677" t="s">
        <v>149522</v>
      </c>
      <c r="D40677" t="s">
        <v>107</v>
      </c>
      <c r="E40677" t="s">
        <v>108</v>
      </c>
      <c r="F40677" t="s">
        <v>33087</v>
      </c>
      <c r="G40677" t="s">
        <v>57</v>
      </c>
      <c r="H40677" t="s">
        <v>46</v>
      </c>
      <c r="I40677" t="s">
        <v>47</v>
      </c>
      <c r="J40677" t="s">
        <v>48</v>
      </c>
      <c r="K40677" t="s">
        <v>49</v>
      </c>
      <c r="L40677">
        <v>3</v>
      </c>
      <c r="M40677" s="1">
        <v>39264</v>
      </c>
      <c r="N40677" s="2">
        <v>39264</v>
      </c>
      <c r="O40677" t="s">
        <v>672</v>
      </c>
      <c r="P40677">
        <v>2007</v>
      </c>
      <c r="Q40677" s="1">
        <v>39479</v>
      </c>
      <c r="R40677" s="1">
        <v>40057</v>
      </c>
      <c r="S40677">
        <v>150000</v>
      </c>
      <c r="T40677">
        <v>2075000</v>
      </c>
      <c r="U40677">
        <v>0</v>
      </c>
      <c r="V40677">
        <v>0</v>
      </c>
      <c r="W40677">
        <v>0</v>
      </c>
      <c r="X40677">
        <v>0</v>
      </c>
      <c r="Y40677">
        <v>0</v>
      </c>
      <c r="Z40677">
        <v>0</v>
      </c>
      <c r="AA40677">
        <v>0</v>
      </c>
      <c r="AB40677">
        <v>0</v>
      </c>
      <c r="AC40677">
        <v>0</v>
      </c>
      <c r="AD40677">
        <v>0</v>
      </c>
      <c r="AE40677">
        <v>0</v>
      </c>
      <c r="AF40677">
        <v>2075000</v>
      </c>
      <c r="AG40677">
        <v>0</v>
      </c>
      <c r="AH40677">
        <v>0</v>
      </c>
      <c r="AI40677">
        <v>0</v>
      </c>
      <c r="AJ40677">
        <v>0</v>
      </c>
      <c r="AK40677">
        <v>0</v>
      </c>
      <c r="AL40677">
        <v>0</v>
      </c>
      <c r="AM40677">
        <v>0</v>
      </c>
    </row>
    <row r="40678" spans="1:39" x14ac:dyDescent="0.45">
      <c r="A40678" t="s">
        <v>149523</v>
      </c>
      <c r="B40678" t="s">
        <v>149524</v>
      </c>
      <c r="C40678" t="s">
        <v>149525</v>
      </c>
      <c r="D40678" t="s">
        <v>149526</v>
      </c>
      <c r="E40678" t="s">
        <v>4905</v>
      </c>
      <c r="F40678" t="s">
        <v>2557</v>
      </c>
      <c r="G40678" t="s">
        <v>57</v>
      </c>
      <c r="H40678" t="s">
        <v>402</v>
      </c>
      <c r="J40678" t="s">
        <v>403</v>
      </c>
      <c r="K40678" t="s">
        <v>403</v>
      </c>
      <c r="L40678">
        <v>2</v>
      </c>
      <c r="M40678" s="1">
        <v>39814</v>
      </c>
      <c r="N40678" s="2">
        <v>39814</v>
      </c>
      <c r="O40678" t="s">
        <v>188</v>
      </c>
      <c r="P40678">
        <v>2009</v>
      </c>
      <c r="Q40678" s="1">
        <v>41043</v>
      </c>
      <c r="R40678" s="1">
        <v>41375</v>
      </c>
      <c r="S40678">
        <v>0</v>
      </c>
      <c r="T40678">
        <v>6000000</v>
      </c>
      <c r="U40678">
        <v>0</v>
      </c>
      <c r="V40678">
        <v>0</v>
      </c>
      <c r="W40678">
        <v>0</v>
      </c>
      <c r="X40678">
        <v>0</v>
      </c>
      <c r="Y40678">
        <v>0</v>
      </c>
      <c r="Z40678">
        <v>0</v>
      </c>
      <c r="AA40678">
        <v>0</v>
      </c>
      <c r="AB40678">
        <v>0</v>
      </c>
      <c r="AC40678">
        <v>0</v>
      </c>
      <c r="AD40678">
        <v>0</v>
      </c>
      <c r="AE40678">
        <v>0</v>
      </c>
      <c r="AF40678">
        <v>3000000</v>
      </c>
      <c r="AG40678">
        <v>3000000</v>
      </c>
      <c r="AH40678">
        <v>0</v>
      </c>
      <c r="AI40678">
        <v>0</v>
      </c>
      <c r="AJ40678">
        <v>0</v>
      </c>
      <c r="AK40678">
        <v>0</v>
      </c>
      <c r="AL40678">
        <v>0</v>
      </c>
      <c r="AM40678">
        <v>0</v>
      </c>
    </row>
    <row r="40679" spans="1:39" x14ac:dyDescent="0.45">
      <c r="A40679" t="s">
        <v>149527</v>
      </c>
      <c r="B40679" t="s">
        <v>149528</v>
      </c>
      <c r="C40679" t="s">
        <v>149529</v>
      </c>
      <c r="D40679" t="s">
        <v>149530</v>
      </c>
      <c r="E40679" t="s">
        <v>1827</v>
      </c>
      <c r="F40679" t="s">
        <v>149531</v>
      </c>
      <c r="G40679" t="s">
        <v>57</v>
      </c>
      <c r="H40679" t="s">
        <v>214</v>
      </c>
      <c r="J40679" t="s">
        <v>2654</v>
      </c>
      <c r="K40679" t="s">
        <v>2654</v>
      </c>
      <c r="L40679">
        <v>3</v>
      </c>
      <c r="M40679" s="1">
        <v>40148</v>
      </c>
      <c r="N40679" s="2">
        <v>40148</v>
      </c>
      <c r="O40679" t="s">
        <v>702</v>
      </c>
      <c r="P40679">
        <v>2009</v>
      </c>
      <c r="Q40679" s="1">
        <v>40451</v>
      </c>
      <c r="R40679" s="1">
        <v>41422</v>
      </c>
      <c r="S40679">
        <v>0</v>
      </c>
      <c r="T40679">
        <v>5699000</v>
      </c>
      <c r="U40679">
        <v>0</v>
      </c>
      <c r="V40679">
        <v>0</v>
      </c>
      <c r="W40679">
        <v>0</v>
      </c>
      <c r="X40679">
        <v>0</v>
      </c>
      <c r="Y40679">
        <v>408133</v>
      </c>
      <c r="Z40679">
        <v>0</v>
      </c>
      <c r="AA40679">
        <v>0</v>
      </c>
      <c r="AB40679">
        <v>0</v>
      </c>
      <c r="AC40679">
        <v>0</v>
      </c>
      <c r="AD40679">
        <v>0</v>
      </c>
      <c r="AE40679">
        <v>0</v>
      </c>
      <c r="AF40679">
        <v>1710540</v>
      </c>
      <c r="AG40679">
        <v>3988460</v>
      </c>
      <c r="AH40679">
        <v>0</v>
      </c>
      <c r="AI40679">
        <v>0</v>
      </c>
      <c r="AJ40679">
        <v>0</v>
      </c>
      <c r="AK40679">
        <v>0</v>
      </c>
      <c r="AL40679">
        <v>0</v>
      </c>
      <c r="AM40679">
        <v>0</v>
      </c>
    </row>
    <row r="40680" spans="1:39" x14ac:dyDescent="0.45">
      <c r="A40680" t="s">
        <v>149532</v>
      </c>
      <c r="B40680" t="s">
        <v>149533</v>
      </c>
      <c r="C40680" t="s">
        <v>149534</v>
      </c>
      <c r="D40680" t="s">
        <v>149535</v>
      </c>
      <c r="E40680" t="s">
        <v>343</v>
      </c>
      <c r="F40680" t="s">
        <v>5689</v>
      </c>
      <c r="G40680" t="s">
        <v>101</v>
      </c>
      <c r="H40680" t="s">
        <v>46</v>
      </c>
      <c r="I40680" t="s">
        <v>47</v>
      </c>
      <c r="J40680" t="s">
        <v>48</v>
      </c>
      <c r="K40680" t="s">
        <v>49</v>
      </c>
      <c r="L40680">
        <v>2</v>
      </c>
      <c r="M40680" s="1">
        <v>39814</v>
      </c>
      <c r="N40680" s="2">
        <v>39814</v>
      </c>
      <c r="O40680" t="s">
        <v>188</v>
      </c>
      <c r="P40680">
        <v>2009</v>
      </c>
      <c r="Q40680" s="1">
        <v>40246</v>
      </c>
      <c r="R40680" s="1">
        <v>40317</v>
      </c>
      <c r="S40680">
        <v>300000</v>
      </c>
      <c r="T40680">
        <v>1600000</v>
      </c>
      <c r="U40680">
        <v>0</v>
      </c>
      <c r="V40680">
        <v>0</v>
      </c>
      <c r="W40680">
        <v>0</v>
      </c>
      <c r="X40680">
        <v>0</v>
      </c>
      <c r="Y40680">
        <v>0</v>
      </c>
      <c r="Z40680">
        <v>0</v>
      </c>
      <c r="AA40680">
        <v>0</v>
      </c>
      <c r="AB40680">
        <v>0</v>
      </c>
      <c r="AC40680">
        <v>0</v>
      </c>
      <c r="AD40680">
        <v>0</v>
      </c>
      <c r="AE40680">
        <v>0</v>
      </c>
      <c r="AF40680">
        <v>1600000</v>
      </c>
      <c r="AG40680">
        <v>0</v>
      </c>
      <c r="AH40680">
        <v>0</v>
      </c>
      <c r="AI40680">
        <v>0</v>
      </c>
      <c r="AJ40680">
        <v>0</v>
      </c>
      <c r="AK40680">
        <v>0</v>
      </c>
      <c r="AL40680">
        <v>0</v>
      </c>
      <c r="AM40680">
        <v>0</v>
      </c>
    </row>
    <row r="40681" spans="1:39" x14ac:dyDescent="0.45">
      <c r="A40681" t="s">
        <v>149536</v>
      </c>
      <c r="B40681" t="s">
        <v>149537</v>
      </c>
      <c r="C40681" t="s">
        <v>149538</v>
      </c>
      <c r="D40681" t="s">
        <v>448</v>
      </c>
      <c r="E40681" t="s">
        <v>449</v>
      </c>
      <c r="F40681" s="3">
        <v>34623</v>
      </c>
      <c r="G40681" t="s">
        <v>57</v>
      </c>
      <c r="H40681" t="s">
        <v>5361</v>
      </c>
      <c r="J40681" t="s">
        <v>5362</v>
      </c>
      <c r="K40681" t="s">
        <v>5362</v>
      </c>
      <c r="L40681">
        <v>1</v>
      </c>
      <c r="Q40681" s="1">
        <v>41760</v>
      </c>
      <c r="R40681" s="1">
        <v>41760</v>
      </c>
      <c r="S40681">
        <v>34623</v>
      </c>
      <c r="T40681">
        <v>0</v>
      </c>
      <c r="U40681">
        <v>0</v>
      </c>
      <c r="V40681">
        <v>0</v>
      </c>
      <c r="W40681">
        <v>0</v>
      </c>
      <c r="X40681">
        <v>0</v>
      </c>
      <c r="Y40681">
        <v>0</v>
      </c>
      <c r="Z40681">
        <v>0</v>
      </c>
      <c r="AA40681">
        <v>0</v>
      </c>
      <c r="AB40681">
        <v>0</v>
      </c>
      <c r="AC40681">
        <v>0</v>
      </c>
      <c r="AD40681">
        <v>0</v>
      </c>
      <c r="AE40681">
        <v>0</v>
      </c>
      <c r="AF40681">
        <v>0</v>
      </c>
      <c r="AG40681">
        <v>0</v>
      </c>
      <c r="AH40681">
        <v>0</v>
      </c>
      <c r="AI40681">
        <v>0</v>
      </c>
      <c r="AJ40681">
        <v>0</v>
      </c>
      <c r="AK40681">
        <v>0</v>
      </c>
      <c r="AL40681">
        <v>0</v>
      </c>
      <c r="AM40681">
        <v>0</v>
      </c>
    </row>
    <row r="40682" spans="1:39" x14ac:dyDescent="0.45">
      <c r="A40682" t="s">
        <v>149539</v>
      </c>
      <c r="B40682" t="s">
        <v>149540</v>
      </c>
      <c r="C40682" t="s">
        <v>149541</v>
      </c>
      <c r="D40682" t="s">
        <v>107</v>
      </c>
      <c r="E40682" t="s">
        <v>108</v>
      </c>
      <c r="F40682" t="s">
        <v>9870</v>
      </c>
      <c r="G40682" t="s">
        <v>101</v>
      </c>
      <c r="H40682" t="s">
        <v>46</v>
      </c>
      <c r="I40682" t="s">
        <v>58</v>
      </c>
      <c r="J40682" t="s">
        <v>198</v>
      </c>
      <c r="K40682" t="s">
        <v>1127</v>
      </c>
      <c r="L40682">
        <v>3</v>
      </c>
      <c r="M40682" s="1">
        <v>39142</v>
      </c>
      <c r="N40682" s="2">
        <v>39142</v>
      </c>
      <c r="O40682" t="s">
        <v>110</v>
      </c>
      <c r="P40682">
        <v>2007</v>
      </c>
      <c r="Q40682" s="1">
        <v>39692</v>
      </c>
      <c r="R40682" s="1">
        <v>39805</v>
      </c>
      <c r="S40682">
        <v>100000</v>
      </c>
      <c r="T40682">
        <v>225000</v>
      </c>
      <c r="U40682">
        <v>0</v>
      </c>
      <c r="V40682">
        <v>0</v>
      </c>
      <c r="W40682">
        <v>0</v>
      </c>
      <c r="X40682">
        <v>0</v>
      </c>
      <c r="Y40682">
        <v>0</v>
      </c>
      <c r="Z40682">
        <v>0</v>
      </c>
      <c r="AA40682">
        <v>0</v>
      </c>
      <c r="AB40682">
        <v>0</v>
      </c>
      <c r="AC40682">
        <v>0</v>
      </c>
      <c r="AD40682">
        <v>0</v>
      </c>
      <c r="AE40682">
        <v>0</v>
      </c>
      <c r="AF40682">
        <v>225000</v>
      </c>
      <c r="AG40682">
        <v>0</v>
      </c>
      <c r="AH40682">
        <v>0</v>
      </c>
      <c r="AI40682">
        <v>0</v>
      </c>
      <c r="AJ40682">
        <v>0</v>
      </c>
      <c r="AK40682">
        <v>0</v>
      </c>
      <c r="AL40682">
        <v>0</v>
      </c>
      <c r="AM40682">
        <v>0</v>
      </c>
    </row>
    <row r="40683" spans="1:39" x14ac:dyDescent="0.45">
      <c r="A40683" t="s">
        <v>149542</v>
      </c>
      <c r="B40683" t="s">
        <v>149543</v>
      </c>
      <c r="C40683" t="s">
        <v>149544</v>
      </c>
      <c r="D40683" t="s">
        <v>149545</v>
      </c>
      <c r="E40683" t="s">
        <v>1497</v>
      </c>
      <c r="F40683" t="s">
        <v>1047</v>
      </c>
      <c r="G40683" t="s">
        <v>57</v>
      </c>
      <c r="H40683" t="s">
        <v>46</v>
      </c>
      <c r="I40683" t="s">
        <v>241</v>
      </c>
      <c r="J40683" t="s">
        <v>15955</v>
      </c>
      <c r="K40683" t="s">
        <v>107993</v>
      </c>
      <c r="L40683">
        <v>1</v>
      </c>
      <c r="M40683" s="1">
        <v>36526</v>
      </c>
      <c r="N40683" s="2">
        <v>36526</v>
      </c>
      <c r="O40683" t="s">
        <v>255</v>
      </c>
      <c r="P40683">
        <v>2000</v>
      </c>
      <c r="Q40683" s="1">
        <v>39777</v>
      </c>
      <c r="R40683" s="1">
        <v>39777</v>
      </c>
      <c r="S40683">
        <v>0</v>
      </c>
      <c r="T40683">
        <v>0</v>
      </c>
      <c r="U40683">
        <v>0</v>
      </c>
      <c r="V40683">
        <v>0</v>
      </c>
      <c r="W40683">
        <v>0</v>
      </c>
      <c r="X40683">
        <v>5000000</v>
      </c>
      <c r="Y40683">
        <v>0</v>
      </c>
      <c r="Z40683">
        <v>0</v>
      </c>
      <c r="AA40683">
        <v>0</v>
      </c>
      <c r="AB40683">
        <v>0</v>
      </c>
      <c r="AC40683">
        <v>0</v>
      </c>
      <c r="AD40683">
        <v>0</v>
      </c>
      <c r="AE40683">
        <v>0</v>
      </c>
      <c r="AF40683">
        <v>0</v>
      </c>
      <c r="AG40683">
        <v>0</v>
      </c>
      <c r="AH40683">
        <v>0</v>
      </c>
      <c r="AI40683">
        <v>0</v>
      </c>
      <c r="AJ40683">
        <v>0</v>
      </c>
      <c r="AK40683">
        <v>0</v>
      </c>
      <c r="AL40683">
        <v>0</v>
      </c>
      <c r="AM40683">
        <v>0</v>
      </c>
    </row>
    <row r="40684" spans="1:39" x14ac:dyDescent="0.45">
      <c r="A40684" t="s">
        <v>149546</v>
      </c>
      <c r="B40684" t="s">
        <v>149547</v>
      </c>
      <c r="D40684" t="s">
        <v>1757</v>
      </c>
      <c r="E40684" t="s">
        <v>1758</v>
      </c>
      <c r="F40684" t="s">
        <v>17074</v>
      </c>
      <c r="G40684" t="s">
        <v>57</v>
      </c>
      <c r="H40684" t="s">
        <v>46</v>
      </c>
      <c r="I40684" t="s">
        <v>2594</v>
      </c>
      <c r="J40684" t="s">
        <v>7189</v>
      </c>
      <c r="K40684" t="s">
        <v>31163</v>
      </c>
      <c r="L40684">
        <v>1</v>
      </c>
      <c r="Q40684" s="1">
        <v>38581</v>
      </c>
      <c r="R40684" s="1">
        <v>38581</v>
      </c>
      <c r="S40684">
        <v>0</v>
      </c>
      <c r="T40684">
        <v>1150000</v>
      </c>
      <c r="U40684">
        <v>0</v>
      </c>
      <c r="V40684">
        <v>0</v>
      </c>
      <c r="W40684">
        <v>0</v>
      </c>
      <c r="X40684">
        <v>0</v>
      </c>
      <c r="Y40684">
        <v>0</v>
      </c>
      <c r="Z40684">
        <v>0</v>
      </c>
      <c r="AA40684">
        <v>0</v>
      </c>
      <c r="AB40684">
        <v>0</v>
      </c>
      <c r="AC40684">
        <v>0</v>
      </c>
      <c r="AD40684">
        <v>0</v>
      </c>
      <c r="AE40684">
        <v>0</v>
      </c>
      <c r="AF40684">
        <v>0</v>
      </c>
      <c r="AG40684">
        <v>0</v>
      </c>
      <c r="AH40684">
        <v>0</v>
      </c>
      <c r="AI40684">
        <v>0</v>
      </c>
      <c r="AJ40684">
        <v>0</v>
      </c>
      <c r="AK40684">
        <v>0</v>
      </c>
      <c r="AL40684">
        <v>0</v>
      </c>
      <c r="AM40684">
        <v>0</v>
      </c>
    </row>
    <row r="40685" spans="1:39" x14ac:dyDescent="0.45">
      <c r="A40685" t="s">
        <v>149548</v>
      </c>
      <c r="B40685" t="s">
        <v>149549</v>
      </c>
      <c r="C40685" t="s">
        <v>149550</v>
      </c>
      <c r="D40685" t="s">
        <v>149551</v>
      </c>
      <c r="E40685" t="s">
        <v>1616</v>
      </c>
      <c r="F40685" t="s">
        <v>714</v>
      </c>
      <c r="G40685" t="s">
        <v>57</v>
      </c>
      <c r="H40685" t="s">
        <v>46</v>
      </c>
      <c r="I40685" t="s">
        <v>58</v>
      </c>
      <c r="J40685" t="s">
        <v>944</v>
      </c>
      <c r="K40685" t="s">
        <v>23542</v>
      </c>
      <c r="L40685">
        <v>1</v>
      </c>
      <c r="M40685" s="1">
        <v>39162</v>
      </c>
      <c r="N40685" s="2">
        <v>39142</v>
      </c>
      <c r="O40685" t="s">
        <v>110</v>
      </c>
      <c r="P40685">
        <v>2007</v>
      </c>
      <c r="Q40685" s="1">
        <v>38930</v>
      </c>
      <c r="R40685" s="1">
        <v>38930</v>
      </c>
      <c r="S40685">
        <v>250000</v>
      </c>
      <c r="T40685">
        <v>0</v>
      </c>
      <c r="U40685">
        <v>0</v>
      </c>
      <c r="V40685">
        <v>0</v>
      </c>
      <c r="W40685">
        <v>0</v>
      </c>
      <c r="X40685">
        <v>0</v>
      </c>
      <c r="Y40685">
        <v>0</v>
      </c>
      <c r="Z40685">
        <v>0</v>
      </c>
      <c r="AA40685">
        <v>0</v>
      </c>
      <c r="AB40685">
        <v>0</v>
      </c>
      <c r="AC40685">
        <v>0</v>
      </c>
      <c r="AD40685">
        <v>0</v>
      </c>
      <c r="AE40685">
        <v>0</v>
      </c>
      <c r="AF40685">
        <v>0</v>
      </c>
      <c r="AG40685">
        <v>0</v>
      </c>
      <c r="AH40685">
        <v>0</v>
      </c>
      <c r="AI40685">
        <v>0</v>
      </c>
      <c r="AJ40685">
        <v>0</v>
      </c>
      <c r="AK40685">
        <v>0</v>
      </c>
      <c r="AL40685">
        <v>0</v>
      </c>
      <c r="AM40685">
        <v>0</v>
      </c>
    </row>
    <row r="40686" spans="1:39" x14ac:dyDescent="0.45">
      <c r="A40686" t="s">
        <v>149552</v>
      </c>
      <c r="B40686" t="s">
        <v>149553</v>
      </c>
      <c r="C40686" t="s">
        <v>149554</v>
      </c>
      <c r="D40686" t="s">
        <v>149555</v>
      </c>
      <c r="E40686" t="s">
        <v>14151</v>
      </c>
      <c r="F40686" t="s">
        <v>5689</v>
      </c>
      <c r="G40686" t="s">
        <v>57</v>
      </c>
      <c r="H40686" t="s">
        <v>192</v>
      </c>
      <c r="J40686" t="s">
        <v>4100</v>
      </c>
      <c r="K40686" t="s">
        <v>7231</v>
      </c>
      <c r="L40686">
        <v>2</v>
      </c>
      <c r="M40686" s="1">
        <v>41426</v>
      </c>
      <c r="N40686" s="2">
        <v>41426</v>
      </c>
      <c r="O40686" t="s">
        <v>439</v>
      </c>
      <c r="P40686">
        <v>2013</v>
      </c>
      <c r="Q40686" s="1">
        <v>41866</v>
      </c>
      <c r="R40686" s="1">
        <v>41872</v>
      </c>
      <c r="S40686">
        <v>1900000</v>
      </c>
      <c r="T40686">
        <v>0</v>
      </c>
      <c r="U40686">
        <v>0</v>
      </c>
      <c r="V40686">
        <v>0</v>
      </c>
      <c r="W40686">
        <v>0</v>
      </c>
      <c r="X40686">
        <v>0</v>
      </c>
      <c r="Y40686">
        <v>0</v>
      </c>
      <c r="Z40686">
        <v>0</v>
      </c>
      <c r="AA40686">
        <v>0</v>
      </c>
      <c r="AB40686">
        <v>0</v>
      </c>
      <c r="AC40686">
        <v>0</v>
      </c>
      <c r="AD40686">
        <v>0</v>
      </c>
      <c r="AE40686">
        <v>0</v>
      </c>
      <c r="AF40686">
        <v>0</v>
      </c>
      <c r="AG40686">
        <v>0</v>
      </c>
      <c r="AH40686">
        <v>0</v>
      </c>
      <c r="AI40686">
        <v>0</v>
      </c>
      <c r="AJ40686">
        <v>0</v>
      </c>
      <c r="AK40686">
        <v>0</v>
      </c>
      <c r="AL40686">
        <v>0</v>
      </c>
      <c r="AM40686">
        <v>0</v>
      </c>
    </row>
    <row r="40687" spans="1:39" x14ac:dyDescent="0.45">
      <c r="A40687" t="s">
        <v>149556</v>
      </c>
      <c r="B40687" t="s">
        <v>149557</v>
      </c>
      <c r="C40687" t="s">
        <v>149558</v>
      </c>
      <c r="D40687" t="s">
        <v>2878</v>
      </c>
      <c r="E40687" t="s">
        <v>2879</v>
      </c>
      <c r="F40687" t="s">
        <v>114</v>
      </c>
      <c r="G40687" t="s">
        <v>57</v>
      </c>
      <c r="H40687" t="s">
        <v>6601</v>
      </c>
      <c r="J40687" t="s">
        <v>6602</v>
      </c>
      <c r="K40687" t="s">
        <v>6602</v>
      </c>
      <c r="L40687">
        <v>1</v>
      </c>
      <c r="M40687" s="1">
        <v>40483</v>
      </c>
      <c r="N40687" s="2">
        <v>40483</v>
      </c>
      <c r="O40687" t="s">
        <v>216</v>
      </c>
      <c r="P40687">
        <v>2010</v>
      </c>
      <c r="Q40687" s="1">
        <v>40801</v>
      </c>
      <c r="R40687" s="1">
        <v>40801</v>
      </c>
      <c r="S40687">
        <v>0</v>
      </c>
      <c r="T40687">
        <v>0</v>
      </c>
      <c r="U40687">
        <v>0</v>
      </c>
      <c r="V40687">
        <v>0</v>
      </c>
      <c r="W40687">
        <v>0</v>
      </c>
      <c r="X40687">
        <v>0</v>
      </c>
      <c r="Y40687">
        <v>0</v>
      </c>
      <c r="Z40687">
        <v>0</v>
      </c>
      <c r="AA40687">
        <v>0</v>
      </c>
      <c r="AB40687">
        <v>0</v>
      </c>
      <c r="AC40687">
        <v>0</v>
      </c>
      <c r="AD40687">
        <v>0</v>
      </c>
      <c r="AE40687">
        <v>0</v>
      </c>
      <c r="AF40687">
        <v>0</v>
      </c>
      <c r="AG40687">
        <v>0</v>
      </c>
      <c r="AH40687">
        <v>0</v>
      </c>
      <c r="AI40687">
        <v>0</v>
      </c>
      <c r="AJ40687">
        <v>0</v>
      </c>
      <c r="AK40687">
        <v>0</v>
      </c>
      <c r="AL40687">
        <v>0</v>
      </c>
      <c r="AM40687">
        <v>0</v>
      </c>
    </row>
    <row r="40688" spans="1:39" x14ac:dyDescent="0.45">
      <c r="A40688" t="s">
        <v>149559</v>
      </c>
      <c r="B40688" t="s">
        <v>149560</v>
      </c>
      <c r="C40688" t="s">
        <v>149561</v>
      </c>
      <c r="D40688" t="s">
        <v>4990</v>
      </c>
      <c r="E40688" t="s">
        <v>3139</v>
      </c>
      <c r="F40688" t="s">
        <v>846</v>
      </c>
      <c r="G40688" t="s">
        <v>57</v>
      </c>
      <c r="H40688" t="s">
        <v>715</v>
      </c>
      <c r="J40688" t="s">
        <v>2151</v>
      </c>
      <c r="K40688" t="s">
        <v>106828</v>
      </c>
      <c r="L40688">
        <v>1</v>
      </c>
      <c r="M40688" s="1">
        <v>39965</v>
      </c>
      <c r="N40688" s="2">
        <v>39965</v>
      </c>
      <c r="O40688" t="s">
        <v>269</v>
      </c>
      <c r="P40688">
        <v>2009</v>
      </c>
      <c r="Q40688" s="1">
        <v>40609</v>
      </c>
      <c r="R40688" s="1">
        <v>40609</v>
      </c>
      <c r="S40688">
        <v>0</v>
      </c>
      <c r="T40688">
        <v>1000000</v>
      </c>
      <c r="U40688">
        <v>0</v>
      </c>
      <c r="V40688">
        <v>0</v>
      </c>
      <c r="W40688">
        <v>0</v>
      </c>
      <c r="X40688">
        <v>0</v>
      </c>
      <c r="Y40688">
        <v>0</v>
      </c>
      <c r="Z40688">
        <v>0</v>
      </c>
      <c r="AA40688">
        <v>0</v>
      </c>
      <c r="AB40688">
        <v>0</v>
      </c>
      <c r="AC40688">
        <v>0</v>
      </c>
      <c r="AD40688">
        <v>0</v>
      </c>
      <c r="AE40688">
        <v>0</v>
      </c>
      <c r="AF40688">
        <v>0</v>
      </c>
      <c r="AG40688">
        <v>0</v>
      </c>
      <c r="AH40688">
        <v>0</v>
      </c>
      <c r="AI40688">
        <v>0</v>
      </c>
      <c r="AJ40688">
        <v>0</v>
      </c>
      <c r="AK40688">
        <v>0</v>
      </c>
      <c r="AL40688">
        <v>0</v>
      </c>
      <c r="AM40688">
        <v>0</v>
      </c>
    </row>
    <row r="40689" spans="1:39" x14ac:dyDescent="0.45">
      <c r="A40689" t="s">
        <v>149562</v>
      </c>
      <c r="B40689" t="s">
        <v>149563</v>
      </c>
      <c r="C40689" t="s">
        <v>149564</v>
      </c>
      <c r="D40689" t="s">
        <v>7496</v>
      </c>
      <c r="E40689" t="s">
        <v>6322</v>
      </c>
      <c r="F40689" t="s">
        <v>114</v>
      </c>
      <c r="G40689" t="s">
        <v>57</v>
      </c>
      <c r="H40689" t="s">
        <v>46</v>
      </c>
      <c r="I40689" t="s">
        <v>994</v>
      </c>
      <c r="J40689" t="s">
        <v>995</v>
      </c>
      <c r="K40689" t="s">
        <v>11191</v>
      </c>
      <c r="L40689">
        <v>1</v>
      </c>
      <c r="M40689" s="1">
        <v>41642</v>
      </c>
      <c r="N40689" s="2">
        <v>41640</v>
      </c>
      <c r="O40689" t="s">
        <v>84</v>
      </c>
      <c r="P40689">
        <v>2014</v>
      </c>
      <c r="Q40689" s="1">
        <v>41642</v>
      </c>
      <c r="R40689" s="1">
        <v>41642</v>
      </c>
      <c r="S40689">
        <v>0</v>
      </c>
      <c r="T40689">
        <v>0</v>
      </c>
      <c r="U40689">
        <v>0</v>
      </c>
      <c r="V40689">
        <v>0</v>
      </c>
      <c r="W40689">
        <v>0</v>
      </c>
      <c r="X40689">
        <v>0</v>
      </c>
      <c r="Y40689">
        <v>0</v>
      </c>
      <c r="Z40689">
        <v>0</v>
      </c>
      <c r="AA40689">
        <v>0</v>
      </c>
      <c r="AB40689">
        <v>0</v>
      </c>
      <c r="AC40689">
        <v>0</v>
      </c>
      <c r="AD40689">
        <v>0</v>
      </c>
      <c r="AE40689">
        <v>0</v>
      </c>
      <c r="AF40689">
        <v>0</v>
      </c>
      <c r="AG40689">
        <v>0</v>
      </c>
      <c r="AH40689">
        <v>0</v>
      </c>
      <c r="AI40689">
        <v>0</v>
      </c>
      <c r="AJ40689">
        <v>0</v>
      </c>
      <c r="AK40689">
        <v>0</v>
      </c>
      <c r="AL40689">
        <v>0</v>
      </c>
      <c r="AM40689">
        <v>0</v>
      </c>
    </row>
    <row r="40690" spans="1:39" x14ac:dyDescent="0.45">
      <c r="A40690" t="s">
        <v>149565</v>
      </c>
      <c r="B40690" t="s">
        <v>149566</v>
      </c>
      <c r="C40690" t="s">
        <v>149567</v>
      </c>
      <c r="D40690" t="s">
        <v>755</v>
      </c>
      <c r="E40690" t="s">
        <v>756</v>
      </c>
      <c r="F40690" t="s">
        <v>41476</v>
      </c>
      <c r="G40690" t="s">
        <v>57</v>
      </c>
      <c r="H40690" t="s">
        <v>46</v>
      </c>
      <c r="I40690" t="s">
        <v>2759</v>
      </c>
      <c r="J40690" t="s">
        <v>2760</v>
      </c>
      <c r="K40690" t="s">
        <v>3031</v>
      </c>
      <c r="L40690">
        <v>2</v>
      </c>
      <c r="M40690" s="1">
        <v>40179</v>
      </c>
      <c r="N40690" s="2">
        <v>40179</v>
      </c>
      <c r="O40690" t="s">
        <v>118</v>
      </c>
      <c r="P40690">
        <v>2010</v>
      </c>
      <c r="Q40690" s="1">
        <v>41584</v>
      </c>
      <c r="R40690" s="1">
        <v>41838</v>
      </c>
      <c r="S40690">
        <v>0</v>
      </c>
      <c r="T40690">
        <v>2715000</v>
      </c>
      <c r="U40690">
        <v>0</v>
      </c>
      <c r="V40690">
        <v>0</v>
      </c>
      <c r="W40690">
        <v>0</v>
      </c>
      <c r="X40690">
        <v>2000000</v>
      </c>
      <c r="Y40690">
        <v>0</v>
      </c>
      <c r="Z40690">
        <v>0</v>
      </c>
      <c r="AA40690">
        <v>0</v>
      </c>
      <c r="AB40690">
        <v>0</v>
      </c>
      <c r="AC40690">
        <v>0</v>
      </c>
      <c r="AD40690">
        <v>0</v>
      </c>
      <c r="AE40690">
        <v>0</v>
      </c>
      <c r="AF40690">
        <v>0</v>
      </c>
      <c r="AG40690">
        <v>0</v>
      </c>
      <c r="AH40690">
        <v>0</v>
      </c>
      <c r="AI40690">
        <v>0</v>
      </c>
      <c r="AJ40690">
        <v>0</v>
      </c>
      <c r="AK40690">
        <v>0</v>
      </c>
      <c r="AL40690">
        <v>0</v>
      </c>
      <c r="AM40690">
        <v>0</v>
      </c>
    </row>
    <row r="40691" spans="1:39" x14ac:dyDescent="0.45">
      <c r="A40691" t="s">
        <v>149568</v>
      </c>
      <c r="B40691" t="s">
        <v>149569</v>
      </c>
      <c r="C40691" t="s">
        <v>149570</v>
      </c>
      <c r="D40691" t="s">
        <v>653</v>
      </c>
      <c r="E40691" t="s">
        <v>343</v>
      </c>
      <c r="F40691" t="s">
        <v>234</v>
      </c>
      <c r="G40691" t="s">
        <v>57</v>
      </c>
      <c r="H40691" t="s">
        <v>46</v>
      </c>
      <c r="I40691" t="s">
        <v>526</v>
      </c>
      <c r="J40691" t="s">
        <v>6697</v>
      </c>
      <c r="K40691" t="s">
        <v>5067</v>
      </c>
      <c r="L40691">
        <v>2</v>
      </c>
      <c r="M40691" s="1">
        <v>36161</v>
      </c>
      <c r="N40691" s="2">
        <v>36161</v>
      </c>
      <c r="O40691" t="s">
        <v>1121</v>
      </c>
      <c r="P40691">
        <v>1999</v>
      </c>
      <c r="Q40691" s="1">
        <v>40218</v>
      </c>
      <c r="R40691" s="1">
        <v>40395</v>
      </c>
      <c r="S40691">
        <v>0</v>
      </c>
      <c r="T40691">
        <v>0</v>
      </c>
      <c r="U40691">
        <v>0</v>
      </c>
      <c r="V40691">
        <v>0</v>
      </c>
      <c r="W40691">
        <v>0</v>
      </c>
      <c r="X40691">
        <v>4500000</v>
      </c>
      <c r="Y40691">
        <v>0</v>
      </c>
      <c r="Z40691">
        <v>0</v>
      </c>
      <c r="AA40691">
        <v>0</v>
      </c>
      <c r="AB40691">
        <v>0</v>
      </c>
      <c r="AC40691">
        <v>0</v>
      </c>
      <c r="AD40691">
        <v>0</v>
      </c>
      <c r="AE40691">
        <v>0</v>
      </c>
      <c r="AF40691">
        <v>0</v>
      </c>
      <c r="AG40691">
        <v>0</v>
      </c>
      <c r="AH40691">
        <v>0</v>
      </c>
      <c r="AI40691">
        <v>0</v>
      </c>
      <c r="AJ40691">
        <v>0</v>
      </c>
      <c r="AK40691">
        <v>0</v>
      </c>
      <c r="AL40691">
        <v>0</v>
      </c>
      <c r="AM40691">
        <v>0</v>
      </c>
    </row>
    <row r="40692" spans="1:39" x14ac:dyDescent="0.45">
      <c r="A40692" t="s">
        <v>149571</v>
      </c>
      <c r="B40692" t="s">
        <v>149572</v>
      </c>
      <c r="C40692" t="s">
        <v>149573</v>
      </c>
      <c r="F40692" t="s">
        <v>149574</v>
      </c>
      <c r="G40692" t="s">
        <v>57</v>
      </c>
      <c r="H40692" t="s">
        <v>74</v>
      </c>
      <c r="J40692" t="s">
        <v>75</v>
      </c>
      <c r="K40692" t="s">
        <v>11126</v>
      </c>
      <c r="L40692">
        <v>3</v>
      </c>
      <c r="Q40692" s="1">
        <v>38799</v>
      </c>
      <c r="R40692" s="1">
        <v>40325</v>
      </c>
      <c r="S40692">
        <v>0</v>
      </c>
      <c r="T40692">
        <v>17330000</v>
      </c>
      <c r="U40692">
        <v>0</v>
      </c>
      <c r="V40692">
        <v>0</v>
      </c>
      <c r="W40692">
        <v>0</v>
      </c>
      <c r="X40692">
        <v>0</v>
      </c>
      <c r="Y40692">
        <v>0</v>
      </c>
      <c r="Z40692">
        <v>0</v>
      </c>
      <c r="AA40692">
        <v>0</v>
      </c>
      <c r="AB40692">
        <v>0</v>
      </c>
      <c r="AC40692">
        <v>0</v>
      </c>
      <c r="AD40692">
        <v>0</v>
      </c>
      <c r="AE40692">
        <v>0</v>
      </c>
      <c r="AF40692">
        <v>1300000</v>
      </c>
      <c r="AG40692">
        <v>0</v>
      </c>
      <c r="AH40692">
        <v>0</v>
      </c>
      <c r="AI40692">
        <v>0</v>
      </c>
      <c r="AJ40692">
        <v>0</v>
      </c>
      <c r="AK40692">
        <v>0</v>
      </c>
      <c r="AL40692">
        <v>0</v>
      </c>
      <c r="AM40692">
        <v>0</v>
      </c>
    </row>
    <row r="40693" spans="1:39" x14ac:dyDescent="0.45">
      <c r="A40693" t="s">
        <v>149575</v>
      </c>
      <c r="B40693" t="s">
        <v>149576</v>
      </c>
      <c r="C40693" t="s">
        <v>149577</v>
      </c>
      <c r="D40693" t="s">
        <v>88</v>
      </c>
      <c r="E40693" t="s">
        <v>89</v>
      </c>
      <c r="F40693" t="s">
        <v>6592</v>
      </c>
      <c r="G40693" t="s">
        <v>57</v>
      </c>
      <c r="L40693">
        <v>1</v>
      </c>
      <c r="M40693" s="1">
        <v>40147</v>
      </c>
      <c r="N40693" s="2">
        <v>40118</v>
      </c>
      <c r="O40693" t="s">
        <v>702</v>
      </c>
      <c r="P40693">
        <v>2009</v>
      </c>
      <c r="Q40693" s="1">
        <v>41642</v>
      </c>
      <c r="R40693" s="1">
        <v>41642</v>
      </c>
      <c r="S40693">
        <v>0</v>
      </c>
      <c r="T40693">
        <v>2573200</v>
      </c>
      <c r="U40693">
        <v>0</v>
      </c>
      <c r="V40693">
        <v>0</v>
      </c>
      <c r="W40693">
        <v>0</v>
      </c>
      <c r="X40693">
        <v>0</v>
      </c>
      <c r="Y40693">
        <v>0</v>
      </c>
      <c r="Z40693">
        <v>0</v>
      </c>
      <c r="AA40693">
        <v>0</v>
      </c>
      <c r="AB40693">
        <v>0</v>
      </c>
      <c r="AC40693">
        <v>0</v>
      </c>
      <c r="AD40693">
        <v>0</v>
      </c>
      <c r="AE40693">
        <v>0</v>
      </c>
      <c r="AF40693">
        <v>0</v>
      </c>
      <c r="AG40693">
        <v>0</v>
      </c>
      <c r="AH40693">
        <v>0</v>
      </c>
      <c r="AI40693">
        <v>0</v>
      </c>
      <c r="AJ40693">
        <v>0</v>
      </c>
      <c r="AK40693">
        <v>0</v>
      </c>
      <c r="AL40693">
        <v>0</v>
      </c>
      <c r="AM40693">
        <v>0</v>
      </c>
    </row>
    <row r="40694" spans="1:39" x14ac:dyDescent="0.45">
      <c r="A40694" t="s">
        <v>149578</v>
      </c>
      <c r="B40694" t="s">
        <v>149579</v>
      </c>
      <c r="C40694" t="s">
        <v>149580</v>
      </c>
      <c r="D40694" t="s">
        <v>149581</v>
      </c>
      <c r="E40694" t="s">
        <v>456</v>
      </c>
      <c r="F40694" t="s">
        <v>9126</v>
      </c>
      <c r="G40694" t="s">
        <v>57</v>
      </c>
      <c r="H40694" t="s">
        <v>46</v>
      </c>
      <c r="I40694" t="s">
        <v>1095</v>
      </c>
      <c r="J40694" t="s">
        <v>3880</v>
      </c>
      <c r="K40694" t="s">
        <v>149582</v>
      </c>
      <c r="L40694">
        <v>1</v>
      </c>
      <c r="M40694" s="1">
        <v>40544</v>
      </c>
      <c r="N40694" s="2">
        <v>40544</v>
      </c>
      <c r="O40694" t="s">
        <v>528</v>
      </c>
      <c r="P40694">
        <v>2011</v>
      </c>
      <c r="Q40694" s="1">
        <v>41855</v>
      </c>
      <c r="R40694" s="1">
        <v>41855</v>
      </c>
      <c r="S40694">
        <v>0</v>
      </c>
      <c r="T40694">
        <v>5900000</v>
      </c>
      <c r="U40694">
        <v>0</v>
      </c>
      <c r="V40694">
        <v>0</v>
      </c>
      <c r="W40694">
        <v>0</v>
      </c>
      <c r="X40694">
        <v>0</v>
      </c>
      <c r="Y40694">
        <v>0</v>
      </c>
      <c r="Z40694">
        <v>0</v>
      </c>
      <c r="AA40694">
        <v>0</v>
      </c>
      <c r="AB40694">
        <v>0</v>
      </c>
      <c r="AC40694">
        <v>0</v>
      </c>
      <c r="AD40694">
        <v>0</v>
      </c>
      <c r="AE40694">
        <v>0</v>
      </c>
      <c r="AF40694">
        <v>0</v>
      </c>
      <c r="AG40694">
        <v>0</v>
      </c>
      <c r="AH40694">
        <v>0</v>
      </c>
      <c r="AI40694">
        <v>0</v>
      </c>
      <c r="AJ40694">
        <v>0</v>
      </c>
      <c r="AK40694">
        <v>0</v>
      </c>
      <c r="AL40694">
        <v>0</v>
      </c>
      <c r="AM40694">
        <v>0</v>
      </c>
    </row>
    <row r="40695" spans="1:39" x14ac:dyDescent="0.45">
      <c r="A40695" t="s">
        <v>149583</v>
      </c>
      <c r="B40695" t="s">
        <v>149584</v>
      </c>
      <c r="C40695" t="s">
        <v>149585</v>
      </c>
      <c r="D40695" t="s">
        <v>774</v>
      </c>
      <c r="E40695" t="s">
        <v>775</v>
      </c>
      <c r="F40695" t="s">
        <v>127071</v>
      </c>
      <c r="G40695" t="s">
        <v>57</v>
      </c>
      <c r="H40695" t="s">
        <v>46</v>
      </c>
      <c r="I40695" t="s">
        <v>58</v>
      </c>
      <c r="J40695" t="s">
        <v>198</v>
      </c>
      <c r="K40695" t="s">
        <v>621</v>
      </c>
      <c r="L40695">
        <v>4</v>
      </c>
      <c r="M40695" s="1">
        <v>38718</v>
      </c>
      <c r="N40695" s="2">
        <v>38718</v>
      </c>
      <c r="O40695" t="s">
        <v>430</v>
      </c>
      <c r="P40695">
        <v>2006</v>
      </c>
      <c r="Q40695" s="1">
        <v>39234</v>
      </c>
      <c r="R40695" s="1">
        <v>41255</v>
      </c>
      <c r="S40695">
        <v>0</v>
      </c>
      <c r="T40695">
        <v>15000000</v>
      </c>
      <c r="U40695">
        <v>0</v>
      </c>
      <c r="V40695">
        <v>0</v>
      </c>
      <c r="W40695">
        <v>0</v>
      </c>
      <c r="X40695">
        <v>0</v>
      </c>
      <c r="Y40695">
        <v>0</v>
      </c>
      <c r="Z40695">
        <v>0</v>
      </c>
      <c r="AA40695">
        <v>205000000</v>
      </c>
      <c r="AB40695">
        <v>0</v>
      </c>
      <c r="AC40695">
        <v>0</v>
      </c>
      <c r="AD40695">
        <v>0</v>
      </c>
      <c r="AE40695">
        <v>0</v>
      </c>
      <c r="AF40695">
        <v>0</v>
      </c>
      <c r="AG40695">
        <v>15000000</v>
      </c>
      <c r="AH40695">
        <v>0</v>
      </c>
      <c r="AI40695">
        <v>0</v>
      </c>
      <c r="AJ40695">
        <v>0</v>
      </c>
      <c r="AK40695">
        <v>0</v>
      </c>
      <c r="AL40695">
        <v>0</v>
      </c>
      <c r="AM40695">
        <v>0</v>
      </c>
    </row>
    <row r="40696" spans="1:39" x14ac:dyDescent="0.45">
      <c r="A40696" t="s">
        <v>149586</v>
      </c>
      <c r="B40696" t="s">
        <v>149587</v>
      </c>
      <c r="C40696" t="s">
        <v>149588</v>
      </c>
      <c r="D40696" t="s">
        <v>149589</v>
      </c>
      <c r="E40696" t="s">
        <v>99</v>
      </c>
      <c r="F40696" t="s">
        <v>149590</v>
      </c>
      <c r="G40696" t="s">
        <v>57</v>
      </c>
      <c r="H40696" t="s">
        <v>46</v>
      </c>
      <c r="I40696" t="s">
        <v>58</v>
      </c>
      <c r="J40696" t="s">
        <v>198</v>
      </c>
      <c r="K40696" t="s">
        <v>199</v>
      </c>
      <c r="L40696">
        <v>4</v>
      </c>
      <c r="M40696" s="1">
        <v>40179</v>
      </c>
      <c r="N40696" s="2">
        <v>40179</v>
      </c>
      <c r="O40696" t="s">
        <v>118</v>
      </c>
      <c r="P40696">
        <v>2010</v>
      </c>
      <c r="Q40696" s="1">
        <v>40500</v>
      </c>
      <c r="R40696" s="1">
        <v>41257</v>
      </c>
      <c r="S40696">
        <v>2000000</v>
      </c>
      <c r="T40696">
        <v>12379000</v>
      </c>
      <c r="U40696">
        <v>0</v>
      </c>
      <c r="V40696">
        <v>0</v>
      </c>
      <c r="W40696">
        <v>0</v>
      </c>
      <c r="X40696">
        <v>0</v>
      </c>
      <c r="Y40696">
        <v>0</v>
      </c>
      <c r="Z40696">
        <v>0</v>
      </c>
      <c r="AA40696">
        <v>0</v>
      </c>
      <c r="AB40696">
        <v>0</v>
      </c>
      <c r="AC40696">
        <v>0</v>
      </c>
      <c r="AD40696">
        <v>0</v>
      </c>
      <c r="AE40696">
        <v>0</v>
      </c>
      <c r="AF40696">
        <v>5000000</v>
      </c>
      <c r="AG40696">
        <v>0</v>
      </c>
      <c r="AH40696">
        <v>0</v>
      </c>
      <c r="AI40696">
        <v>0</v>
      </c>
      <c r="AJ40696">
        <v>0</v>
      </c>
      <c r="AK40696">
        <v>0</v>
      </c>
      <c r="AL40696">
        <v>0</v>
      </c>
      <c r="AM40696">
        <v>0</v>
      </c>
    </row>
    <row r="40697" spans="1:39" x14ac:dyDescent="0.45">
      <c r="A40697" t="s">
        <v>149591</v>
      </c>
      <c r="B40697" t="s">
        <v>149592</v>
      </c>
      <c r="C40697" t="s">
        <v>149593</v>
      </c>
      <c r="D40697" t="s">
        <v>149594</v>
      </c>
      <c r="E40697" t="s">
        <v>4799</v>
      </c>
      <c r="F40697" t="s">
        <v>24449</v>
      </c>
      <c r="G40697" t="s">
        <v>57</v>
      </c>
      <c r="H40697" t="s">
        <v>74</v>
      </c>
      <c r="J40697" t="s">
        <v>1895</v>
      </c>
      <c r="K40697" t="s">
        <v>1895</v>
      </c>
      <c r="L40697">
        <v>1</v>
      </c>
      <c r="M40697" s="1">
        <v>40452</v>
      </c>
      <c r="N40697" s="2">
        <v>40452</v>
      </c>
      <c r="O40697" t="s">
        <v>216</v>
      </c>
      <c r="P40697">
        <v>2010</v>
      </c>
      <c r="Q40697" s="1">
        <v>41285</v>
      </c>
      <c r="R40697" s="1">
        <v>41285</v>
      </c>
      <c r="S40697">
        <v>310000</v>
      </c>
      <c r="T40697">
        <v>0</v>
      </c>
      <c r="U40697">
        <v>0</v>
      </c>
      <c r="V40697">
        <v>0</v>
      </c>
      <c r="W40697">
        <v>0</v>
      </c>
      <c r="X40697">
        <v>0</v>
      </c>
      <c r="Y40697">
        <v>0</v>
      </c>
      <c r="Z40697">
        <v>0</v>
      </c>
      <c r="AA40697">
        <v>0</v>
      </c>
      <c r="AB40697">
        <v>0</v>
      </c>
      <c r="AC40697">
        <v>0</v>
      </c>
      <c r="AD40697">
        <v>0</v>
      </c>
      <c r="AE40697">
        <v>0</v>
      </c>
      <c r="AF40697">
        <v>0</v>
      </c>
      <c r="AG40697">
        <v>0</v>
      </c>
      <c r="AH40697">
        <v>0</v>
      </c>
      <c r="AI40697">
        <v>0</v>
      </c>
      <c r="AJ40697">
        <v>0</v>
      </c>
      <c r="AK40697">
        <v>0</v>
      </c>
      <c r="AL40697">
        <v>0</v>
      </c>
      <c r="AM40697">
        <v>0</v>
      </c>
    </row>
    <row r="40698" spans="1:39" x14ac:dyDescent="0.45">
      <c r="A40698" t="s">
        <v>149595</v>
      </c>
      <c r="B40698" t="s">
        <v>149596</v>
      </c>
      <c r="C40698" t="s">
        <v>149597</v>
      </c>
      <c r="D40698" t="s">
        <v>149598</v>
      </c>
      <c r="E40698" t="s">
        <v>11901</v>
      </c>
      <c r="F40698" s="3">
        <v>15000</v>
      </c>
      <c r="G40698" t="s">
        <v>101</v>
      </c>
      <c r="L40698">
        <v>1</v>
      </c>
      <c r="M40698" s="1">
        <v>40607</v>
      </c>
      <c r="N40698" s="2">
        <v>40603</v>
      </c>
      <c r="O40698" t="s">
        <v>528</v>
      </c>
      <c r="P40698">
        <v>2011</v>
      </c>
      <c r="Q40698" s="1">
        <v>40607</v>
      </c>
      <c r="R40698" s="1">
        <v>40607</v>
      </c>
      <c r="S40698">
        <v>15000</v>
      </c>
      <c r="T40698">
        <v>0</v>
      </c>
      <c r="U40698">
        <v>0</v>
      </c>
      <c r="V40698">
        <v>0</v>
      </c>
      <c r="W40698">
        <v>0</v>
      </c>
      <c r="X40698">
        <v>0</v>
      </c>
      <c r="Y40698">
        <v>0</v>
      </c>
      <c r="Z40698">
        <v>0</v>
      </c>
      <c r="AA40698">
        <v>0</v>
      </c>
      <c r="AB40698">
        <v>0</v>
      </c>
      <c r="AC40698">
        <v>0</v>
      </c>
      <c r="AD40698">
        <v>0</v>
      </c>
      <c r="AE40698">
        <v>0</v>
      </c>
      <c r="AF40698">
        <v>0</v>
      </c>
      <c r="AG40698">
        <v>0</v>
      </c>
      <c r="AH40698">
        <v>0</v>
      </c>
      <c r="AI40698">
        <v>0</v>
      </c>
      <c r="AJ40698">
        <v>0</v>
      </c>
      <c r="AK40698">
        <v>0</v>
      </c>
      <c r="AL40698">
        <v>0</v>
      </c>
      <c r="AM40698">
        <v>0</v>
      </c>
    </row>
    <row r="40699" spans="1:39" x14ac:dyDescent="0.45">
      <c r="A40699" t="s">
        <v>149599</v>
      </c>
      <c r="B40699" t="s">
        <v>149600</v>
      </c>
      <c r="C40699" t="s">
        <v>149601</v>
      </c>
      <c r="D40699" t="s">
        <v>142</v>
      </c>
      <c r="E40699" t="s">
        <v>143</v>
      </c>
      <c r="F40699" t="s">
        <v>73</v>
      </c>
      <c r="G40699" t="s">
        <v>57</v>
      </c>
      <c r="H40699" t="s">
        <v>46</v>
      </c>
      <c r="I40699" t="s">
        <v>58</v>
      </c>
      <c r="J40699" t="s">
        <v>59</v>
      </c>
      <c r="K40699" t="s">
        <v>4538</v>
      </c>
      <c r="L40699">
        <v>1</v>
      </c>
      <c r="M40699" s="1">
        <v>41061</v>
      </c>
      <c r="N40699" s="2">
        <v>41061</v>
      </c>
      <c r="O40699" t="s">
        <v>50</v>
      </c>
      <c r="P40699">
        <v>2012</v>
      </c>
      <c r="Q40699" s="1">
        <v>41718</v>
      </c>
      <c r="R40699" s="1">
        <v>41718</v>
      </c>
      <c r="S40699">
        <v>1500000</v>
      </c>
      <c r="T40699">
        <v>0</v>
      </c>
      <c r="U40699">
        <v>0</v>
      </c>
      <c r="V40699">
        <v>0</v>
      </c>
      <c r="W40699">
        <v>0</v>
      </c>
      <c r="X40699">
        <v>0</v>
      </c>
      <c r="Y40699">
        <v>0</v>
      </c>
      <c r="Z40699">
        <v>0</v>
      </c>
      <c r="AA40699">
        <v>0</v>
      </c>
      <c r="AB40699">
        <v>0</v>
      </c>
      <c r="AC40699">
        <v>0</v>
      </c>
      <c r="AD40699">
        <v>0</v>
      </c>
      <c r="AE40699">
        <v>0</v>
      </c>
      <c r="AF40699">
        <v>0</v>
      </c>
      <c r="AG40699">
        <v>0</v>
      </c>
      <c r="AH40699">
        <v>0</v>
      </c>
      <c r="AI40699">
        <v>0</v>
      </c>
      <c r="AJ40699">
        <v>0</v>
      </c>
      <c r="AK40699">
        <v>0</v>
      </c>
      <c r="AL40699">
        <v>0</v>
      </c>
      <c r="AM40699">
        <v>0</v>
      </c>
    </row>
    <row r="40700" spans="1:39" x14ac:dyDescent="0.45">
      <c r="A40700" t="s">
        <v>149602</v>
      </c>
      <c r="B40700" t="s">
        <v>149603</v>
      </c>
      <c r="C40700" t="s">
        <v>149604</v>
      </c>
      <c r="D40700" t="s">
        <v>389</v>
      </c>
      <c r="E40700" t="s">
        <v>390</v>
      </c>
      <c r="F40700" t="s">
        <v>149605</v>
      </c>
      <c r="G40700" t="s">
        <v>57</v>
      </c>
      <c r="H40700" t="s">
        <v>46</v>
      </c>
      <c r="I40700" t="s">
        <v>267</v>
      </c>
      <c r="J40700" t="s">
        <v>14013</v>
      </c>
      <c r="K40700" t="s">
        <v>28680</v>
      </c>
      <c r="L40700">
        <v>1</v>
      </c>
      <c r="M40700" s="1">
        <v>34700</v>
      </c>
      <c r="N40700" s="2">
        <v>34700</v>
      </c>
      <c r="O40700" t="s">
        <v>3471</v>
      </c>
      <c r="P40700">
        <v>1995</v>
      </c>
      <c r="Q40700" s="1">
        <v>40883</v>
      </c>
      <c r="R40700" s="1">
        <v>40883</v>
      </c>
      <c r="S40700">
        <v>0</v>
      </c>
      <c r="T40700">
        <v>2601040</v>
      </c>
      <c r="U40700">
        <v>0</v>
      </c>
      <c r="V40700">
        <v>0</v>
      </c>
      <c r="W40700">
        <v>0</v>
      </c>
      <c r="X40700">
        <v>0</v>
      </c>
      <c r="Y40700">
        <v>0</v>
      </c>
      <c r="Z40700">
        <v>0</v>
      </c>
      <c r="AA40700">
        <v>0</v>
      </c>
      <c r="AB40700">
        <v>0</v>
      </c>
      <c r="AC40700">
        <v>0</v>
      </c>
      <c r="AD40700">
        <v>0</v>
      </c>
      <c r="AE40700">
        <v>0</v>
      </c>
      <c r="AF40700">
        <v>0</v>
      </c>
      <c r="AG40700">
        <v>0</v>
      </c>
      <c r="AH40700">
        <v>0</v>
      </c>
      <c r="AI40700">
        <v>0</v>
      </c>
      <c r="AJ40700">
        <v>0</v>
      </c>
      <c r="AK40700">
        <v>0</v>
      </c>
      <c r="AL40700">
        <v>0</v>
      </c>
      <c r="AM40700">
        <v>0</v>
      </c>
    </row>
    <row r="40701" spans="1:39" x14ac:dyDescent="0.45">
      <c r="A40701" t="s">
        <v>149606</v>
      </c>
      <c r="B40701" t="s">
        <v>149607</v>
      </c>
      <c r="C40701" t="s">
        <v>149608</v>
      </c>
      <c r="D40701" t="s">
        <v>149609</v>
      </c>
      <c r="E40701" t="s">
        <v>122757</v>
      </c>
      <c r="F40701" s="3">
        <v>20000</v>
      </c>
      <c r="G40701" t="s">
        <v>57</v>
      </c>
      <c r="L40701">
        <v>1</v>
      </c>
      <c r="M40701" s="1">
        <v>41610</v>
      </c>
      <c r="N40701" s="2">
        <v>41609</v>
      </c>
      <c r="O40701" t="s">
        <v>157</v>
      </c>
      <c r="P40701">
        <v>2013</v>
      </c>
      <c r="Q40701" s="1">
        <v>41834</v>
      </c>
      <c r="R40701" s="1">
        <v>41834</v>
      </c>
      <c r="S40701">
        <v>20000</v>
      </c>
      <c r="T40701">
        <v>0</v>
      </c>
      <c r="U40701">
        <v>0</v>
      </c>
      <c r="V40701">
        <v>0</v>
      </c>
      <c r="W40701">
        <v>0</v>
      </c>
      <c r="X40701">
        <v>0</v>
      </c>
      <c r="Y40701">
        <v>0</v>
      </c>
      <c r="Z40701">
        <v>0</v>
      </c>
      <c r="AA40701">
        <v>0</v>
      </c>
      <c r="AB40701">
        <v>0</v>
      </c>
      <c r="AC40701">
        <v>0</v>
      </c>
      <c r="AD40701">
        <v>0</v>
      </c>
      <c r="AE40701">
        <v>0</v>
      </c>
      <c r="AF40701">
        <v>0</v>
      </c>
      <c r="AG40701">
        <v>0</v>
      </c>
      <c r="AH40701">
        <v>0</v>
      </c>
      <c r="AI40701">
        <v>0</v>
      </c>
      <c r="AJ40701">
        <v>0</v>
      </c>
      <c r="AK40701">
        <v>0</v>
      </c>
      <c r="AL40701">
        <v>0</v>
      </c>
      <c r="AM40701">
        <v>0</v>
      </c>
    </row>
    <row r="40702" spans="1:39" x14ac:dyDescent="0.45">
      <c r="A40702" t="s">
        <v>149610</v>
      </c>
      <c r="B40702" t="s">
        <v>149611</v>
      </c>
      <c r="C40702" t="s">
        <v>149612</v>
      </c>
      <c r="D40702" t="s">
        <v>11040</v>
      </c>
      <c r="E40702" t="s">
        <v>11041</v>
      </c>
      <c r="F40702" t="s">
        <v>149613</v>
      </c>
      <c r="G40702" t="s">
        <v>57</v>
      </c>
      <c r="H40702" t="s">
        <v>46</v>
      </c>
      <c r="I40702" t="s">
        <v>58</v>
      </c>
      <c r="J40702" t="s">
        <v>198</v>
      </c>
      <c r="K40702" t="s">
        <v>199</v>
      </c>
      <c r="L40702">
        <v>2</v>
      </c>
      <c r="M40702" s="1">
        <v>41640</v>
      </c>
      <c r="N40702" s="2">
        <v>41640</v>
      </c>
      <c r="O40702" t="s">
        <v>84</v>
      </c>
      <c r="P40702">
        <v>2014</v>
      </c>
      <c r="Q40702" s="1">
        <v>40967</v>
      </c>
      <c r="R40702" s="1">
        <v>41669</v>
      </c>
      <c r="S40702">
        <v>1077000</v>
      </c>
      <c r="T40702">
        <v>0</v>
      </c>
      <c r="U40702">
        <v>0</v>
      </c>
      <c r="V40702">
        <v>0</v>
      </c>
      <c r="W40702">
        <v>0</v>
      </c>
      <c r="X40702">
        <v>0</v>
      </c>
      <c r="Y40702">
        <v>0</v>
      </c>
      <c r="Z40702">
        <v>0</v>
      </c>
      <c r="AA40702">
        <v>0</v>
      </c>
      <c r="AB40702">
        <v>0</v>
      </c>
      <c r="AC40702">
        <v>0</v>
      </c>
      <c r="AD40702">
        <v>0</v>
      </c>
      <c r="AE40702">
        <v>0</v>
      </c>
      <c r="AF40702">
        <v>0</v>
      </c>
      <c r="AG40702">
        <v>0</v>
      </c>
      <c r="AH40702">
        <v>0</v>
      </c>
      <c r="AI40702">
        <v>0</v>
      </c>
      <c r="AJ40702">
        <v>0</v>
      </c>
      <c r="AK40702">
        <v>0</v>
      </c>
      <c r="AL40702">
        <v>0</v>
      </c>
      <c r="AM40702">
        <v>0</v>
      </c>
    </row>
    <row r="40703" spans="1:39" x14ac:dyDescent="0.45">
      <c r="A40703" t="s">
        <v>149614</v>
      </c>
      <c r="B40703" t="s">
        <v>149611</v>
      </c>
      <c r="C40703" t="s">
        <v>149615</v>
      </c>
      <c r="D40703" t="s">
        <v>149616</v>
      </c>
      <c r="E40703" t="s">
        <v>578</v>
      </c>
      <c r="F40703" t="s">
        <v>19309</v>
      </c>
      <c r="G40703" t="s">
        <v>57</v>
      </c>
      <c r="H40703" t="s">
        <v>46</v>
      </c>
      <c r="I40703" t="s">
        <v>58</v>
      </c>
      <c r="J40703" t="s">
        <v>198</v>
      </c>
      <c r="K40703" t="s">
        <v>199</v>
      </c>
      <c r="L40703">
        <v>1</v>
      </c>
      <c r="M40703" s="1">
        <v>41275</v>
      </c>
      <c r="N40703" s="2">
        <v>41275</v>
      </c>
      <c r="O40703" t="s">
        <v>164</v>
      </c>
      <c r="P40703">
        <v>2013</v>
      </c>
      <c r="Q40703" s="1">
        <v>41753</v>
      </c>
      <c r="R40703" s="1">
        <v>41753</v>
      </c>
      <c r="S40703">
        <v>3250000</v>
      </c>
      <c r="T40703">
        <v>0</v>
      </c>
      <c r="U40703">
        <v>0</v>
      </c>
      <c r="V40703">
        <v>0</v>
      </c>
      <c r="W40703">
        <v>0</v>
      </c>
      <c r="X40703">
        <v>0</v>
      </c>
      <c r="Y40703">
        <v>0</v>
      </c>
      <c r="Z40703">
        <v>0</v>
      </c>
      <c r="AA40703">
        <v>0</v>
      </c>
      <c r="AB40703">
        <v>0</v>
      </c>
      <c r="AC40703">
        <v>0</v>
      </c>
      <c r="AD40703">
        <v>0</v>
      </c>
      <c r="AE40703">
        <v>0</v>
      </c>
      <c r="AF40703">
        <v>0</v>
      </c>
      <c r="AG40703">
        <v>0</v>
      </c>
      <c r="AH40703">
        <v>0</v>
      </c>
      <c r="AI40703">
        <v>0</v>
      </c>
      <c r="AJ40703">
        <v>0</v>
      </c>
      <c r="AK40703">
        <v>0</v>
      </c>
      <c r="AL40703">
        <v>0</v>
      </c>
      <c r="AM40703">
        <v>0</v>
      </c>
    </row>
    <row r="40704" spans="1:39" x14ac:dyDescent="0.45">
      <c r="A40704" t="s">
        <v>149617</v>
      </c>
      <c r="B40704" t="s">
        <v>149618</v>
      </c>
      <c r="C40704" t="s">
        <v>149619</v>
      </c>
      <c r="D40704" t="s">
        <v>149620</v>
      </c>
      <c r="E40704" t="s">
        <v>259</v>
      </c>
      <c r="F40704" t="s">
        <v>7546</v>
      </c>
      <c r="G40704" t="s">
        <v>57</v>
      </c>
      <c r="H40704" t="s">
        <v>46</v>
      </c>
      <c r="I40704" t="s">
        <v>58</v>
      </c>
      <c r="J40704" t="s">
        <v>198</v>
      </c>
      <c r="K40704" t="s">
        <v>199</v>
      </c>
      <c r="L40704">
        <v>3</v>
      </c>
      <c r="M40704" s="1">
        <v>40575</v>
      </c>
      <c r="N40704" s="2">
        <v>40575</v>
      </c>
      <c r="O40704" t="s">
        <v>528</v>
      </c>
      <c r="P40704">
        <v>2011</v>
      </c>
      <c r="Q40704" s="1">
        <v>41333</v>
      </c>
      <c r="R40704" s="1">
        <v>41800</v>
      </c>
      <c r="S40704">
        <v>0</v>
      </c>
      <c r="T40704">
        <v>46750000</v>
      </c>
      <c r="U40704">
        <v>0</v>
      </c>
      <c r="V40704">
        <v>0</v>
      </c>
      <c r="W40704">
        <v>0</v>
      </c>
      <c r="X40704">
        <v>0</v>
      </c>
      <c r="Y40704">
        <v>0</v>
      </c>
      <c r="Z40704">
        <v>0</v>
      </c>
      <c r="AA40704">
        <v>0</v>
      </c>
      <c r="AB40704">
        <v>0</v>
      </c>
      <c r="AC40704">
        <v>0</v>
      </c>
      <c r="AD40704">
        <v>0</v>
      </c>
      <c r="AE40704">
        <v>0</v>
      </c>
      <c r="AF40704">
        <v>4750000</v>
      </c>
      <c r="AG40704">
        <v>12000000</v>
      </c>
      <c r="AH40704">
        <v>30000000</v>
      </c>
      <c r="AI40704">
        <v>0</v>
      </c>
      <c r="AJ40704">
        <v>0</v>
      </c>
      <c r="AK40704">
        <v>0</v>
      </c>
      <c r="AL40704">
        <v>0</v>
      </c>
      <c r="AM40704">
        <v>0</v>
      </c>
    </row>
    <row r="40705" spans="1:39" x14ac:dyDescent="0.45">
      <c r="A40705" t="s">
        <v>149621</v>
      </c>
      <c r="B40705" t="s">
        <v>149622</v>
      </c>
      <c r="C40705" t="s">
        <v>149623</v>
      </c>
      <c r="D40705" t="s">
        <v>149624</v>
      </c>
      <c r="E40705" t="s">
        <v>6904</v>
      </c>
      <c r="F40705" t="s">
        <v>1845</v>
      </c>
      <c r="G40705" t="s">
        <v>57</v>
      </c>
      <c r="H40705" t="s">
        <v>46</v>
      </c>
      <c r="I40705" t="s">
        <v>58</v>
      </c>
      <c r="J40705" t="s">
        <v>198</v>
      </c>
      <c r="K40705" t="s">
        <v>199</v>
      </c>
      <c r="L40705">
        <v>3</v>
      </c>
      <c r="M40705" s="1">
        <v>40544</v>
      </c>
      <c r="N40705" s="2">
        <v>40544</v>
      </c>
      <c r="O40705" t="s">
        <v>528</v>
      </c>
      <c r="P40705">
        <v>2011</v>
      </c>
      <c r="Q40705" s="1">
        <v>40955</v>
      </c>
      <c r="R40705" s="1">
        <v>41871</v>
      </c>
      <c r="S40705">
        <v>1000000</v>
      </c>
      <c r="T40705">
        <v>7000000</v>
      </c>
      <c r="U40705">
        <v>0</v>
      </c>
      <c r="V40705">
        <v>0</v>
      </c>
      <c r="W40705">
        <v>0</v>
      </c>
      <c r="X40705">
        <v>0</v>
      </c>
      <c r="Y40705">
        <v>0</v>
      </c>
      <c r="Z40705">
        <v>0</v>
      </c>
      <c r="AA40705">
        <v>0</v>
      </c>
      <c r="AB40705">
        <v>0</v>
      </c>
      <c r="AC40705">
        <v>0</v>
      </c>
      <c r="AD40705">
        <v>0</v>
      </c>
      <c r="AE40705">
        <v>0</v>
      </c>
      <c r="AF40705">
        <v>3500000</v>
      </c>
      <c r="AG40705">
        <v>0</v>
      </c>
      <c r="AH40705">
        <v>0</v>
      </c>
      <c r="AI40705">
        <v>0</v>
      </c>
      <c r="AJ40705">
        <v>0</v>
      </c>
      <c r="AK40705">
        <v>0</v>
      </c>
      <c r="AL40705">
        <v>0</v>
      </c>
      <c r="AM40705">
        <v>0</v>
      </c>
    </row>
    <row r="40706" spans="1:39" x14ac:dyDescent="0.45">
      <c r="A40706" t="s">
        <v>149625</v>
      </c>
      <c r="B40706" t="s">
        <v>149626</v>
      </c>
      <c r="C40706" t="s">
        <v>149627</v>
      </c>
      <c r="D40706" t="s">
        <v>107</v>
      </c>
      <c r="E40706" t="s">
        <v>108</v>
      </c>
      <c r="F40706" t="s">
        <v>114</v>
      </c>
      <c r="G40706" t="s">
        <v>57</v>
      </c>
      <c r="H40706" t="s">
        <v>46</v>
      </c>
      <c r="I40706" t="s">
        <v>58</v>
      </c>
      <c r="J40706" t="s">
        <v>198</v>
      </c>
      <c r="K40706" t="s">
        <v>199</v>
      </c>
      <c r="L40706">
        <v>1</v>
      </c>
      <c r="M40706" s="1">
        <v>40513</v>
      </c>
      <c r="N40706" s="2">
        <v>40513</v>
      </c>
      <c r="O40706" t="s">
        <v>216</v>
      </c>
      <c r="P40706">
        <v>2010</v>
      </c>
      <c r="Q40706" s="1">
        <v>40848</v>
      </c>
      <c r="R40706" s="1">
        <v>40848</v>
      </c>
      <c r="S40706">
        <v>0</v>
      </c>
      <c r="T40706">
        <v>0</v>
      </c>
      <c r="U40706">
        <v>0</v>
      </c>
      <c r="V40706">
        <v>0</v>
      </c>
      <c r="W40706">
        <v>0</v>
      </c>
      <c r="X40706">
        <v>0</v>
      </c>
      <c r="Y40706">
        <v>0</v>
      </c>
      <c r="Z40706">
        <v>0</v>
      </c>
      <c r="AA40706">
        <v>0</v>
      </c>
      <c r="AB40706">
        <v>0</v>
      </c>
      <c r="AC40706">
        <v>0</v>
      </c>
      <c r="AD40706">
        <v>0</v>
      </c>
      <c r="AE40706">
        <v>0</v>
      </c>
      <c r="AF40706">
        <v>0</v>
      </c>
      <c r="AG40706">
        <v>0</v>
      </c>
      <c r="AH40706">
        <v>0</v>
      </c>
      <c r="AI40706">
        <v>0</v>
      </c>
      <c r="AJ40706">
        <v>0</v>
      </c>
      <c r="AK40706">
        <v>0</v>
      </c>
      <c r="AL40706">
        <v>0</v>
      </c>
      <c r="AM40706">
        <v>0</v>
      </c>
    </row>
    <row r="40707" spans="1:39" x14ac:dyDescent="0.45">
      <c r="A40707" t="s">
        <v>149628</v>
      </c>
      <c r="B40707" t="s">
        <v>149629</v>
      </c>
      <c r="C40707" t="s">
        <v>149630</v>
      </c>
      <c r="D40707" t="s">
        <v>149631</v>
      </c>
      <c r="E40707" t="s">
        <v>43</v>
      </c>
      <c r="F40707" t="s">
        <v>3589</v>
      </c>
      <c r="G40707" t="s">
        <v>45</v>
      </c>
      <c r="H40707" t="s">
        <v>46</v>
      </c>
      <c r="I40707" t="s">
        <v>58</v>
      </c>
      <c r="J40707" t="s">
        <v>198</v>
      </c>
      <c r="K40707" t="s">
        <v>199</v>
      </c>
      <c r="L40707">
        <v>3</v>
      </c>
      <c r="M40707" s="1">
        <v>39448</v>
      </c>
      <c r="N40707" s="2">
        <v>39448</v>
      </c>
      <c r="O40707" t="s">
        <v>181</v>
      </c>
      <c r="P40707">
        <v>2008</v>
      </c>
      <c r="Q40707" s="1">
        <v>39448</v>
      </c>
      <c r="R40707" s="1">
        <v>40807</v>
      </c>
      <c r="S40707">
        <v>0</v>
      </c>
      <c r="T40707">
        <v>18700000</v>
      </c>
      <c r="U40707">
        <v>0</v>
      </c>
      <c r="V40707">
        <v>0</v>
      </c>
      <c r="W40707">
        <v>0</v>
      </c>
      <c r="X40707">
        <v>0</v>
      </c>
      <c r="Y40707">
        <v>0</v>
      </c>
      <c r="Z40707">
        <v>0</v>
      </c>
      <c r="AA40707">
        <v>0</v>
      </c>
      <c r="AB40707">
        <v>0</v>
      </c>
      <c r="AC40707">
        <v>0</v>
      </c>
      <c r="AD40707">
        <v>0</v>
      </c>
      <c r="AE40707">
        <v>0</v>
      </c>
      <c r="AF40707">
        <v>2700000</v>
      </c>
      <c r="AG40707">
        <v>6000000</v>
      </c>
      <c r="AH40707">
        <v>10000000</v>
      </c>
      <c r="AI40707">
        <v>0</v>
      </c>
      <c r="AJ40707">
        <v>0</v>
      </c>
      <c r="AK40707">
        <v>0</v>
      </c>
      <c r="AL40707">
        <v>0</v>
      </c>
      <c r="AM40707">
        <v>0</v>
      </c>
    </row>
    <row r="40708" spans="1:39" x14ac:dyDescent="0.45">
      <c r="A40708" t="s">
        <v>149632</v>
      </c>
      <c r="B40708" t="s">
        <v>149633</v>
      </c>
      <c r="C40708" t="s">
        <v>149634</v>
      </c>
      <c r="D40708" t="s">
        <v>149635</v>
      </c>
      <c r="E40708" t="s">
        <v>4702</v>
      </c>
      <c r="F40708" t="s">
        <v>149636</v>
      </c>
      <c r="G40708" t="s">
        <v>57</v>
      </c>
      <c r="L40708">
        <v>2</v>
      </c>
      <c r="M40708" s="1">
        <v>40128</v>
      </c>
      <c r="N40708" s="2">
        <v>40118</v>
      </c>
      <c r="O40708" t="s">
        <v>702</v>
      </c>
      <c r="P40708">
        <v>2009</v>
      </c>
      <c r="Q40708" s="1">
        <v>40928</v>
      </c>
      <c r="R40708" s="1">
        <v>41423</v>
      </c>
      <c r="S40708">
        <v>2581877</v>
      </c>
      <c r="T40708">
        <v>1483730</v>
      </c>
      <c r="U40708">
        <v>0</v>
      </c>
      <c r="V40708">
        <v>0</v>
      </c>
      <c r="W40708">
        <v>0</v>
      </c>
      <c r="X40708">
        <v>0</v>
      </c>
      <c r="Y40708">
        <v>0</v>
      </c>
      <c r="Z40708">
        <v>0</v>
      </c>
      <c r="AA40708">
        <v>0</v>
      </c>
      <c r="AB40708">
        <v>0</v>
      </c>
      <c r="AC40708">
        <v>0</v>
      </c>
      <c r="AD40708">
        <v>0</v>
      </c>
      <c r="AE40708">
        <v>0</v>
      </c>
      <c r="AF40708">
        <v>0</v>
      </c>
      <c r="AG40708">
        <v>0</v>
      </c>
      <c r="AH40708">
        <v>0</v>
      </c>
      <c r="AI40708">
        <v>0</v>
      </c>
      <c r="AJ40708">
        <v>0</v>
      </c>
      <c r="AK40708">
        <v>0</v>
      </c>
      <c r="AL40708">
        <v>0</v>
      </c>
      <c r="AM40708">
        <v>0</v>
      </c>
    </row>
    <row r="40709" spans="1:39" x14ac:dyDescent="0.45">
      <c r="A40709" t="s">
        <v>149637</v>
      </c>
      <c r="B40709" t="s">
        <v>149638</v>
      </c>
      <c r="C40709" t="s">
        <v>149639</v>
      </c>
      <c r="D40709" t="s">
        <v>149640</v>
      </c>
      <c r="E40709" t="s">
        <v>4213</v>
      </c>
      <c r="F40709" t="s">
        <v>114</v>
      </c>
      <c r="G40709" t="s">
        <v>57</v>
      </c>
      <c r="H40709" t="s">
        <v>715</v>
      </c>
      <c r="J40709" t="s">
        <v>716</v>
      </c>
      <c r="K40709" t="s">
        <v>716</v>
      </c>
      <c r="L40709">
        <v>1</v>
      </c>
      <c r="M40709" s="1">
        <v>41395</v>
      </c>
      <c r="N40709" s="2">
        <v>41395</v>
      </c>
      <c r="O40709" t="s">
        <v>439</v>
      </c>
      <c r="P40709">
        <v>2013</v>
      </c>
      <c r="Q40709" s="1">
        <v>41395</v>
      </c>
      <c r="R40709" s="1">
        <v>41395</v>
      </c>
      <c r="S40709">
        <v>0</v>
      </c>
      <c r="T40709">
        <v>0</v>
      </c>
      <c r="U40709">
        <v>0</v>
      </c>
      <c r="V40709">
        <v>0</v>
      </c>
      <c r="W40709">
        <v>0</v>
      </c>
      <c r="X40709">
        <v>0</v>
      </c>
      <c r="Y40709">
        <v>0</v>
      </c>
      <c r="Z40709">
        <v>0</v>
      </c>
      <c r="AA40709">
        <v>0</v>
      </c>
      <c r="AB40709">
        <v>0</v>
      </c>
      <c r="AC40709">
        <v>0</v>
      </c>
      <c r="AD40709">
        <v>0</v>
      </c>
      <c r="AE40709">
        <v>0</v>
      </c>
      <c r="AF40709">
        <v>0</v>
      </c>
      <c r="AG40709">
        <v>0</v>
      </c>
      <c r="AH40709">
        <v>0</v>
      </c>
      <c r="AI40709">
        <v>0</v>
      </c>
      <c r="AJ40709">
        <v>0</v>
      </c>
      <c r="AK40709">
        <v>0</v>
      </c>
      <c r="AL40709">
        <v>0</v>
      </c>
      <c r="AM40709">
        <v>0</v>
      </c>
    </row>
    <row r="40710" spans="1:39" x14ac:dyDescent="0.45">
      <c r="A40710" t="s">
        <v>149641</v>
      </c>
      <c r="B40710" t="s">
        <v>149642</v>
      </c>
      <c r="C40710" t="s">
        <v>149643</v>
      </c>
      <c r="D40710" t="s">
        <v>1334</v>
      </c>
      <c r="E40710" t="s">
        <v>1335</v>
      </c>
      <c r="F40710" t="s">
        <v>149644</v>
      </c>
      <c r="G40710" t="s">
        <v>57</v>
      </c>
      <c r="H40710" t="s">
        <v>46</v>
      </c>
      <c r="I40710" t="s">
        <v>47</v>
      </c>
      <c r="J40710" t="s">
        <v>48</v>
      </c>
      <c r="K40710" t="s">
        <v>4871</v>
      </c>
      <c r="L40710">
        <v>1</v>
      </c>
      <c r="M40710" s="1">
        <v>40544</v>
      </c>
      <c r="N40710" s="2">
        <v>40544</v>
      </c>
      <c r="O40710" t="s">
        <v>528</v>
      </c>
      <c r="P40710">
        <v>2011</v>
      </c>
      <c r="Q40710" s="1">
        <v>41654</v>
      </c>
      <c r="R40710" s="1">
        <v>41654</v>
      </c>
      <c r="S40710">
        <v>0</v>
      </c>
      <c r="T40710">
        <v>810040</v>
      </c>
      <c r="U40710">
        <v>0</v>
      </c>
      <c r="V40710">
        <v>0</v>
      </c>
      <c r="W40710">
        <v>0</v>
      </c>
      <c r="X40710">
        <v>0</v>
      </c>
      <c r="Y40710">
        <v>0</v>
      </c>
      <c r="Z40710">
        <v>0</v>
      </c>
      <c r="AA40710">
        <v>0</v>
      </c>
      <c r="AB40710">
        <v>0</v>
      </c>
      <c r="AC40710">
        <v>0</v>
      </c>
      <c r="AD40710">
        <v>0</v>
      </c>
      <c r="AE40710">
        <v>0</v>
      </c>
      <c r="AF40710">
        <v>0</v>
      </c>
      <c r="AG40710">
        <v>0</v>
      </c>
      <c r="AH40710">
        <v>0</v>
      </c>
      <c r="AI40710">
        <v>0</v>
      </c>
      <c r="AJ40710">
        <v>0</v>
      </c>
      <c r="AK40710">
        <v>0</v>
      </c>
      <c r="AL40710">
        <v>0</v>
      </c>
      <c r="AM40710">
        <v>0</v>
      </c>
    </row>
    <row r="40711" spans="1:39" x14ac:dyDescent="0.45">
      <c r="A40711" t="s">
        <v>149645</v>
      </c>
      <c r="B40711" t="s">
        <v>149646</v>
      </c>
      <c r="D40711" t="s">
        <v>389</v>
      </c>
      <c r="E40711" t="s">
        <v>390</v>
      </c>
      <c r="F40711" t="s">
        <v>114</v>
      </c>
      <c r="G40711" t="s">
        <v>57</v>
      </c>
      <c r="H40711" t="s">
        <v>46</v>
      </c>
      <c r="I40711" t="s">
        <v>1298</v>
      </c>
      <c r="J40711" t="s">
        <v>1299</v>
      </c>
      <c r="K40711" t="s">
        <v>16176</v>
      </c>
      <c r="L40711">
        <v>1</v>
      </c>
      <c r="M40711" s="1">
        <v>40970</v>
      </c>
      <c r="N40711" s="2">
        <v>40969</v>
      </c>
      <c r="O40711" t="s">
        <v>132</v>
      </c>
      <c r="P40711">
        <v>2012</v>
      </c>
      <c r="Q40711" s="1">
        <v>41129</v>
      </c>
      <c r="R40711" s="1">
        <v>41129</v>
      </c>
      <c r="S40711">
        <v>0</v>
      </c>
      <c r="T40711">
        <v>0</v>
      </c>
      <c r="U40711">
        <v>0</v>
      </c>
      <c r="V40711">
        <v>0</v>
      </c>
      <c r="W40711">
        <v>0</v>
      </c>
      <c r="X40711">
        <v>0</v>
      </c>
      <c r="Y40711">
        <v>0</v>
      </c>
      <c r="Z40711">
        <v>0</v>
      </c>
      <c r="AA40711">
        <v>0</v>
      </c>
      <c r="AB40711">
        <v>0</v>
      </c>
      <c r="AC40711">
        <v>0</v>
      </c>
      <c r="AD40711">
        <v>0</v>
      </c>
      <c r="AE40711">
        <v>0</v>
      </c>
      <c r="AF40711">
        <v>0</v>
      </c>
      <c r="AG40711">
        <v>0</v>
      </c>
      <c r="AH40711">
        <v>0</v>
      </c>
      <c r="AI40711">
        <v>0</v>
      </c>
      <c r="AJ40711">
        <v>0</v>
      </c>
      <c r="AK40711">
        <v>0</v>
      </c>
      <c r="AL40711">
        <v>0</v>
      </c>
      <c r="AM40711">
        <v>0</v>
      </c>
    </row>
    <row r="40712" spans="1:39" x14ac:dyDescent="0.45">
      <c r="A40712" t="s">
        <v>149647</v>
      </c>
      <c r="B40712" t="s">
        <v>149648</v>
      </c>
      <c r="C40712" t="s">
        <v>149649</v>
      </c>
      <c r="D40712" t="s">
        <v>653</v>
      </c>
      <c r="E40712" t="s">
        <v>343</v>
      </c>
      <c r="F40712" t="s">
        <v>16813</v>
      </c>
      <c r="G40712" t="s">
        <v>57</v>
      </c>
      <c r="H40712" t="s">
        <v>192</v>
      </c>
      <c r="J40712" t="s">
        <v>1077</v>
      </c>
      <c r="K40712" t="s">
        <v>5557</v>
      </c>
      <c r="L40712">
        <v>2</v>
      </c>
      <c r="M40712" s="1">
        <v>40544</v>
      </c>
      <c r="N40712" s="2">
        <v>40544</v>
      </c>
      <c r="O40712" t="s">
        <v>528</v>
      </c>
      <c r="P40712">
        <v>2011</v>
      </c>
      <c r="Q40712" s="1">
        <v>41254</v>
      </c>
      <c r="R40712" s="1">
        <v>41640</v>
      </c>
      <c r="S40712">
        <v>850000</v>
      </c>
      <c r="T40712">
        <v>0</v>
      </c>
      <c r="U40712">
        <v>0</v>
      </c>
      <c r="V40712">
        <v>1300000</v>
      </c>
      <c r="W40712">
        <v>0</v>
      </c>
      <c r="X40712">
        <v>0</v>
      </c>
      <c r="Y40712">
        <v>0</v>
      </c>
      <c r="Z40712">
        <v>0</v>
      </c>
      <c r="AA40712">
        <v>0</v>
      </c>
      <c r="AB40712">
        <v>0</v>
      </c>
      <c r="AC40712">
        <v>0</v>
      </c>
      <c r="AD40712">
        <v>0</v>
      </c>
      <c r="AE40712">
        <v>0</v>
      </c>
      <c r="AF40712">
        <v>0</v>
      </c>
      <c r="AG40712">
        <v>0</v>
      </c>
      <c r="AH40712">
        <v>0</v>
      </c>
      <c r="AI40712">
        <v>0</v>
      </c>
      <c r="AJ40712">
        <v>0</v>
      </c>
      <c r="AK40712">
        <v>0</v>
      </c>
      <c r="AL40712">
        <v>0</v>
      </c>
      <c r="AM40712">
        <v>0</v>
      </c>
    </row>
    <row r="40713" spans="1:39" x14ac:dyDescent="0.45">
      <c r="A40713" t="s">
        <v>149650</v>
      </c>
      <c r="B40713" t="s">
        <v>149651</v>
      </c>
      <c r="C40713" t="s">
        <v>149652</v>
      </c>
      <c r="D40713" t="s">
        <v>20669</v>
      </c>
      <c r="E40713" t="s">
        <v>1280</v>
      </c>
      <c r="F40713" s="3">
        <v>20000</v>
      </c>
      <c r="G40713" t="s">
        <v>57</v>
      </c>
      <c r="H40713" t="s">
        <v>46</v>
      </c>
      <c r="I40713" t="s">
        <v>115</v>
      </c>
      <c r="J40713" t="s">
        <v>334</v>
      </c>
      <c r="K40713" t="s">
        <v>334</v>
      </c>
      <c r="L40713">
        <v>1</v>
      </c>
      <c r="M40713" s="1">
        <v>40909</v>
      </c>
      <c r="N40713" s="2">
        <v>40909</v>
      </c>
      <c r="O40713" t="s">
        <v>132</v>
      </c>
      <c r="P40713">
        <v>2012</v>
      </c>
      <c r="Q40713" s="1">
        <v>41838</v>
      </c>
      <c r="R40713" s="1">
        <v>41838</v>
      </c>
      <c r="S40713">
        <v>20000</v>
      </c>
      <c r="T40713">
        <v>0</v>
      </c>
      <c r="U40713">
        <v>0</v>
      </c>
      <c r="V40713">
        <v>0</v>
      </c>
      <c r="W40713">
        <v>0</v>
      </c>
      <c r="X40713">
        <v>0</v>
      </c>
      <c r="Y40713">
        <v>0</v>
      </c>
      <c r="Z40713">
        <v>0</v>
      </c>
      <c r="AA40713">
        <v>0</v>
      </c>
      <c r="AB40713">
        <v>0</v>
      </c>
      <c r="AC40713">
        <v>0</v>
      </c>
      <c r="AD40713">
        <v>0</v>
      </c>
      <c r="AE40713">
        <v>0</v>
      </c>
      <c r="AF40713">
        <v>0</v>
      </c>
      <c r="AG40713">
        <v>0</v>
      </c>
      <c r="AH40713">
        <v>0</v>
      </c>
      <c r="AI40713">
        <v>0</v>
      </c>
      <c r="AJ40713">
        <v>0</v>
      </c>
      <c r="AK40713">
        <v>0</v>
      </c>
      <c r="AL40713">
        <v>0</v>
      </c>
      <c r="AM40713">
        <v>0</v>
      </c>
    </row>
    <row r="40714" spans="1:39" x14ac:dyDescent="0.45">
      <c r="A40714" t="s">
        <v>149653</v>
      </c>
      <c r="B40714" t="s">
        <v>149654</v>
      </c>
      <c r="C40714" t="s">
        <v>149655</v>
      </c>
      <c r="D40714" t="s">
        <v>3580</v>
      </c>
      <c r="E40714" t="s">
        <v>43</v>
      </c>
      <c r="F40714" s="3">
        <v>50000</v>
      </c>
      <c r="G40714" t="s">
        <v>57</v>
      </c>
      <c r="H40714" t="s">
        <v>260</v>
      </c>
      <c r="I40714" t="s">
        <v>261</v>
      </c>
      <c r="J40714" t="s">
        <v>262</v>
      </c>
      <c r="K40714" t="s">
        <v>262</v>
      </c>
      <c r="L40714">
        <v>1</v>
      </c>
      <c r="M40714" s="1">
        <v>41122</v>
      </c>
      <c r="N40714" s="2">
        <v>41122</v>
      </c>
      <c r="O40714" t="s">
        <v>596</v>
      </c>
      <c r="P40714">
        <v>2012</v>
      </c>
      <c r="Q40714" s="1">
        <v>41878</v>
      </c>
      <c r="R40714" s="1">
        <v>41878</v>
      </c>
      <c r="S40714">
        <v>0</v>
      </c>
      <c r="T40714">
        <v>0</v>
      </c>
      <c r="U40714">
        <v>50000</v>
      </c>
      <c r="V40714">
        <v>0</v>
      </c>
      <c r="W40714">
        <v>0</v>
      </c>
      <c r="X40714">
        <v>0</v>
      </c>
      <c r="Y40714">
        <v>0</v>
      </c>
      <c r="Z40714">
        <v>0</v>
      </c>
      <c r="AA40714">
        <v>0</v>
      </c>
      <c r="AB40714">
        <v>0</v>
      </c>
      <c r="AC40714">
        <v>0</v>
      </c>
      <c r="AD40714">
        <v>0</v>
      </c>
      <c r="AE40714">
        <v>0</v>
      </c>
      <c r="AF40714">
        <v>0</v>
      </c>
      <c r="AG40714">
        <v>0</v>
      </c>
      <c r="AH40714">
        <v>0</v>
      </c>
      <c r="AI40714">
        <v>0</v>
      </c>
      <c r="AJ40714">
        <v>0</v>
      </c>
      <c r="AK40714">
        <v>0</v>
      </c>
      <c r="AL40714">
        <v>0</v>
      </c>
      <c r="AM40714">
        <v>0</v>
      </c>
    </row>
    <row r="40715" spans="1:39" x14ac:dyDescent="0.45">
      <c r="A40715" t="s">
        <v>149656</v>
      </c>
      <c r="B40715" t="s">
        <v>149657</v>
      </c>
      <c r="C40715" t="s">
        <v>149658</v>
      </c>
      <c r="D40715" t="s">
        <v>149659</v>
      </c>
      <c r="E40715" t="s">
        <v>1292</v>
      </c>
      <c r="F40715" s="3">
        <v>25000</v>
      </c>
      <c r="G40715" t="s">
        <v>101</v>
      </c>
      <c r="H40715" t="s">
        <v>46</v>
      </c>
      <c r="I40715" t="s">
        <v>526</v>
      </c>
      <c r="J40715" t="s">
        <v>1041</v>
      </c>
      <c r="K40715" t="s">
        <v>1041</v>
      </c>
      <c r="L40715">
        <v>1</v>
      </c>
      <c r="Q40715" s="1">
        <v>39448</v>
      </c>
      <c r="R40715" s="1">
        <v>39448</v>
      </c>
      <c r="S40715">
        <v>25000</v>
      </c>
      <c r="T40715">
        <v>0</v>
      </c>
      <c r="U40715">
        <v>0</v>
      </c>
      <c r="V40715">
        <v>0</v>
      </c>
      <c r="W40715">
        <v>0</v>
      </c>
      <c r="X40715">
        <v>0</v>
      </c>
      <c r="Y40715">
        <v>0</v>
      </c>
      <c r="Z40715">
        <v>0</v>
      </c>
      <c r="AA40715">
        <v>0</v>
      </c>
      <c r="AB40715">
        <v>0</v>
      </c>
      <c r="AC40715">
        <v>0</v>
      </c>
      <c r="AD40715">
        <v>0</v>
      </c>
      <c r="AE40715">
        <v>0</v>
      </c>
      <c r="AF40715">
        <v>0</v>
      </c>
      <c r="AG40715">
        <v>0</v>
      </c>
      <c r="AH40715">
        <v>0</v>
      </c>
      <c r="AI40715">
        <v>0</v>
      </c>
      <c r="AJ40715">
        <v>0</v>
      </c>
      <c r="AK40715">
        <v>0</v>
      </c>
      <c r="AL40715">
        <v>0</v>
      </c>
      <c r="AM40715">
        <v>0</v>
      </c>
    </row>
    <row r="40716" spans="1:39" x14ac:dyDescent="0.45">
      <c r="A40716" t="s">
        <v>149660</v>
      </c>
      <c r="B40716" t="s">
        <v>149661</v>
      </c>
      <c r="D40716" t="s">
        <v>258</v>
      </c>
      <c r="E40716" t="s">
        <v>259</v>
      </c>
      <c r="F40716" s="3">
        <v>40000</v>
      </c>
      <c r="G40716" t="s">
        <v>57</v>
      </c>
      <c r="H40716" t="s">
        <v>129</v>
      </c>
      <c r="J40716" t="s">
        <v>130</v>
      </c>
      <c r="K40716" t="s">
        <v>130</v>
      </c>
      <c r="L40716">
        <v>1</v>
      </c>
      <c r="Q40716" s="1">
        <v>41346</v>
      </c>
      <c r="R40716" s="1">
        <v>41346</v>
      </c>
      <c r="S40716">
        <v>40000</v>
      </c>
      <c r="T40716">
        <v>0</v>
      </c>
      <c r="U40716">
        <v>0</v>
      </c>
      <c r="V40716">
        <v>0</v>
      </c>
      <c r="W40716">
        <v>0</v>
      </c>
      <c r="X40716">
        <v>0</v>
      </c>
      <c r="Y40716">
        <v>0</v>
      </c>
      <c r="Z40716">
        <v>0</v>
      </c>
      <c r="AA40716">
        <v>0</v>
      </c>
      <c r="AB40716">
        <v>0</v>
      </c>
      <c r="AC40716">
        <v>0</v>
      </c>
      <c r="AD40716">
        <v>0</v>
      </c>
      <c r="AE40716">
        <v>0</v>
      </c>
      <c r="AF40716">
        <v>0</v>
      </c>
      <c r="AG40716">
        <v>0</v>
      </c>
      <c r="AH40716">
        <v>0</v>
      </c>
      <c r="AI40716">
        <v>0</v>
      </c>
      <c r="AJ40716">
        <v>0</v>
      </c>
      <c r="AK40716">
        <v>0</v>
      </c>
      <c r="AL40716">
        <v>0</v>
      </c>
      <c r="AM40716">
        <v>0</v>
      </c>
    </row>
    <row r="40717" spans="1:39" x14ac:dyDescent="0.45">
      <c r="A40717" t="s">
        <v>149662</v>
      </c>
      <c r="B40717" t="s">
        <v>149663</v>
      </c>
      <c r="C40717" t="s">
        <v>149664</v>
      </c>
      <c r="D40717" t="s">
        <v>39931</v>
      </c>
      <c r="E40717" t="s">
        <v>462</v>
      </c>
      <c r="F40717" t="s">
        <v>282</v>
      </c>
      <c r="G40717" t="s">
        <v>57</v>
      </c>
      <c r="H40717" t="s">
        <v>496</v>
      </c>
      <c r="J40717" t="s">
        <v>2417</v>
      </c>
      <c r="K40717" t="s">
        <v>2417</v>
      </c>
      <c r="L40717">
        <v>1</v>
      </c>
      <c r="M40717" s="1">
        <v>39680</v>
      </c>
      <c r="N40717" s="2">
        <v>39661</v>
      </c>
      <c r="O40717" t="s">
        <v>2173</v>
      </c>
      <c r="P40717">
        <v>2008</v>
      </c>
      <c r="Q40717" s="1">
        <v>40547</v>
      </c>
      <c r="R40717" s="1">
        <v>40547</v>
      </c>
      <c r="S40717">
        <v>0</v>
      </c>
      <c r="T40717">
        <v>0</v>
      </c>
      <c r="U40717">
        <v>0</v>
      </c>
      <c r="V40717">
        <v>0</v>
      </c>
      <c r="W40717">
        <v>0</v>
      </c>
      <c r="X40717">
        <v>0</v>
      </c>
      <c r="Y40717">
        <v>100000</v>
      </c>
      <c r="Z40717">
        <v>0</v>
      </c>
      <c r="AA40717">
        <v>0</v>
      </c>
      <c r="AB40717">
        <v>0</v>
      </c>
      <c r="AC40717">
        <v>0</v>
      </c>
      <c r="AD40717">
        <v>0</v>
      </c>
      <c r="AE40717">
        <v>0</v>
      </c>
      <c r="AF40717">
        <v>0</v>
      </c>
      <c r="AG40717">
        <v>0</v>
      </c>
      <c r="AH40717">
        <v>0</v>
      </c>
      <c r="AI40717">
        <v>0</v>
      </c>
      <c r="AJ40717">
        <v>0</v>
      </c>
      <c r="AK40717">
        <v>0</v>
      </c>
      <c r="AL40717">
        <v>0</v>
      </c>
      <c r="AM40717">
        <v>0</v>
      </c>
    </row>
    <row r="40718" spans="1:39" x14ac:dyDescent="0.45">
      <c r="A40718" t="s">
        <v>149665</v>
      </c>
      <c r="B40718" t="s">
        <v>149666</v>
      </c>
      <c r="C40718" t="s">
        <v>149667</v>
      </c>
      <c r="D40718" t="s">
        <v>149668</v>
      </c>
      <c r="E40718" t="s">
        <v>128</v>
      </c>
      <c r="F40718" t="s">
        <v>114</v>
      </c>
      <c r="G40718" t="s">
        <v>57</v>
      </c>
      <c r="H40718" t="s">
        <v>46</v>
      </c>
      <c r="I40718" t="s">
        <v>178</v>
      </c>
      <c r="J40718" t="s">
        <v>179</v>
      </c>
      <c r="K40718" t="s">
        <v>21340</v>
      </c>
      <c r="L40718">
        <v>1</v>
      </c>
      <c r="M40718" s="1">
        <v>37073</v>
      </c>
      <c r="N40718" s="2">
        <v>37073</v>
      </c>
      <c r="O40718" t="s">
        <v>9795</v>
      </c>
      <c r="P40718">
        <v>2001</v>
      </c>
      <c r="Q40718" s="1">
        <v>37104</v>
      </c>
      <c r="R40718" s="1">
        <v>37104</v>
      </c>
      <c r="S40718">
        <v>0</v>
      </c>
      <c r="T40718">
        <v>0</v>
      </c>
      <c r="U40718">
        <v>0</v>
      </c>
      <c r="V40718">
        <v>0</v>
      </c>
      <c r="W40718">
        <v>0</v>
      </c>
      <c r="X40718">
        <v>0</v>
      </c>
      <c r="Y40718">
        <v>0</v>
      </c>
      <c r="Z40718">
        <v>0</v>
      </c>
      <c r="AA40718">
        <v>0</v>
      </c>
      <c r="AB40718">
        <v>0</v>
      </c>
      <c r="AC40718">
        <v>0</v>
      </c>
      <c r="AD40718">
        <v>0</v>
      </c>
      <c r="AE40718">
        <v>0</v>
      </c>
      <c r="AF40718">
        <v>0</v>
      </c>
      <c r="AG40718">
        <v>0</v>
      </c>
      <c r="AH40718">
        <v>0</v>
      </c>
      <c r="AI40718">
        <v>0</v>
      </c>
      <c r="AJ40718">
        <v>0</v>
      </c>
      <c r="AK40718">
        <v>0</v>
      </c>
      <c r="AL40718">
        <v>0</v>
      </c>
      <c r="AM40718">
        <v>0</v>
      </c>
    </row>
    <row r="40719" spans="1:39" x14ac:dyDescent="0.45">
      <c r="A40719" t="s">
        <v>149669</v>
      </c>
      <c r="B40719" t="s">
        <v>149670</v>
      </c>
      <c r="C40719" t="s">
        <v>149671</v>
      </c>
      <c r="F40719" t="s">
        <v>114</v>
      </c>
      <c r="G40719" t="s">
        <v>57</v>
      </c>
      <c r="H40719" t="s">
        <v>46</v>
      </c>
      <c r="I40719" t="s">
        <v>267</v>
      </c>
      <c r="J40719" t="s">
        <v>866</v>
      </c>
      <c r="K40719" t="s">
        <v>867</v>
      </c>
      <c r="L40719">
        <v>1</v>
      </c>
      <c r="M40719" s="1">
        <v>41275</v>
      </c>
      <c r="N40719" s="2">
        <v>41275</v>
      </c>
      <c r="O40719" t="s">
        <v>164</v>
      </c>
      <c r="P40719">
        <v>2013</v>
      </c>
      <c r="Q40719" s="1">
        <v>41502</v>
      </c>
      <c r="R40719" s="1">
        <v>41502</v>
      </c>
      <c r="S40719">
        <v>0</v>
      </c>
      <c r="T40719">
        <v>0</v>
      </c>
      <c r="U40719">
        <v>0</v>
      </c>
      <c r="V40719">
        <v>0</v>
      </c>
      <c r="W40719">
        <v>0</v>
      </c>
      <c r="X40719">
        <v>0</v>
      </c>
      <c r="Y40719">
        <v>0</v>
      </c>
      <c r="Z40719">
        <v>0</v>
      </c>
      <c r="AA40719">
        <v>0</v>
      </c>
      <c r="AB40719">
        <v>0</v>
      </c>
      <c r="AC40719">
        <v>0</v>
      </c>
      <c r="AD40719">
        <v>0</v>
      </c>
      <c r="AE40719">
        <v>0</v>
      </c>
      <c r="AF40719">
        <v>0</v>
      </c>
      <c r="AG40719">
        <v>0</v>
      </c>
      <c r="AH40719">
        <v>0</v>
      </c>
      <c r="AI40719">
        <v>0</v>
      </c>
      <c r="AJ40719">
        <v>0</v>
      </c>
      <c r="AK40719">
        <v>0</v>
      </c>
      <c r="AL40719">
        <v>0</v>
      </c>
      <c r="AM40719">
        <v>0</v>
      </c>
    </row>
    <row r="40720" spans="1:39" x14ac:dyDescent="0.45">
      <c r="A40720" t="s">
        <v>149672</v>
      </c>
      <c r="B40720" t="s">
        <v>149673</v>
      </c>
      <c r="C40720" t="s">
        <v>149674</v>
      </c>
      <c r="D40720" t="s">
        <v>149675</v>
      </c>
      <c r="E40720" t="s">
        <v>2074</v>
      </c>
      <c r="F40720" t="s">
        <v>114</v>
      </c>
      <c r="G40720" t="s">
        <v>57</v>
      </c>
      <c r="L40720">
        <v>1</v>
      </c>
      <c r="Q40720" s="1">
        <v>41518</v>
      </c>
      <c r="R40720" s="1">
        <v>41518</v>
      </c>
      <c r="S40720">
        <v>0</v>
      </c>
      <c r="T40720">
        <v>0</v>
      </c>
      <c r="U40720">
        <v>0</v>
      </c>
      <c r="V40720">
        <v>0</v>
      </c>
      <c r="W40720">
        <v>0</v>
      </c>
      <c r="X40720">
        <v>0</v>
      </c>
      <c r="Y40720">
        <v>0</v>
      </c>
      <c r="Z40720">
        <v>0</v>
      </c>
      <c r="AA40720">
        <v>0</v>
      </c>
      <c r="AB40720">
        <v>0</v>
      </c>
      <c r="AC40720">
        <v>0</v>
      </c>
      <c r="AD40720">
        <v>0</v>
      </c>
      <c r="AE40720">
        <v>0</v>
      </c>
      <c r="AF40720">
        <v>0</v>
      </c>
      <c r="AG40720">
        <v>0</v>
      </c>
      <c r="AH40720">
        <v>0</v>
      </c>
      <c r="AI40720">
        <v>0</v>
      </c>
      <c r="AJ40720">
        <v>0</v>
      </c>
      <c r="AK40720">
        <v>0</v>
      </c>
      <c r="AL40720">
        <v>0</v>
      </c>
      <c r="AM40720">
        <v>0</v>
      </c>
    </row>
    <row r="40721" spans="1:39" x14ac:dyDescent="0.45">
      <c r="A40721" t="s">
        <v>149676</v>
      </c>
      <c r="B40721" t="s">
        <v>149677</v>
      </c>
      <c r="C40721" t="s">
        <v>149678</v>
      </c>
      <c r="D40721" t="s">
        <v>23832</v>
      </c>
      <c r="E40721" t="s">
        <v>559</v>
      </c>
      <c r="F40721" t="s">
        <v>114</v>
      </c>
      <c r="G40721" t="s">
        <v>57</v>
      </c>
      <c r="H40721" t="s">
        <v>192</v>
      </c>
      <c r="J40721" t="s">
        <v>9548</v>
      </c>
      <c r="K40721" t="s">
        <v>9548</v>
      </c>
      <c r="L40721">
        <v>1</v>
      </c>
      <c r="M40721" s="1">
        <v>40682</v>
      </c>
      <c r="N40721" s="2">
        <v>40664</v>
      </c>
      <c r="O40721" t="s">
        <v>76</v>
      </c>
      <c r="P40721">
        <v>2011</v>
      </c>
      <c r="Q40721" s="1">
        <v>40961</v>
      </c>
      <c r="R40721" s="1">
        <v>40961</v>
      </c>
      <c r="S40721">
        <v>0</v>
      </c>
      <c r="T40721">
        <v>0</v>
      </c>
      <c r="U40721">
        <v>0</v>
      </c>
      <c r="V40721">
        <v>0</v>
      </c>
      <c r="W40721">
        <v>0</v>
      </c>
      <c r="X40721">
        <v>0</v>
      </c>
      <c r="Y40721">
        <v>0</v>
      </c>
      <c r="Z40721">
        <v>0</v>
      </c>
      <c r="AA40721">
        <v>0</v>
      </c>
      <c r="AB40721">
        <v>0</v>
      </c>
      <c r="AC40721">
        <v>0</v>
      </c>
      <c r="AD40721">
        <v>0</v>
      </c>
      <c r="AE40721">
        <v>0</v>
      </c>
      <c r="AF40721">
        <v>0</v>
      </c>
      <c r="AG40721">
        <v>0</v>
      </c>
      <c r="AH40721">
        <v>0</v>
      </c>
      <c r="AI40721">
        <v>0</v>
      </c>
      <c r="AJ40721">
        <v>0</v>
      </c>
      <c r="AK40721">
        <v>0</v>
      </c>
      <c r="AL40721">
        <v>0</v>
      </c>
      <c r="AM40721">
        <v>0</v>
      </c>
    </row>
    <row r="40722" spans="1:39" x14ac:dyDescent="0.45">
      <c r="A40722" t="s">
        <v>149679</v>
      </c>
      <c r="B40722" t="s">
        <v>149680</v>
      </c>
      <c r="C40722" t="s">
        <v>149681</v>
      </c>
      <c r="D40722" t="s">
        <v>149682</v>
      </c>
      <c r="E40722" t="s">
        <v>462</v>
      </c>
      <c r="F40722" t="s">
        <v>73</v>
      </c>
      <c r="G40722" t="s">
        <v>57</v>
      </c>
      <c r="H40722" t="s">
        <v>46</v>
      </c>
      <c r="I40722" t="s">
        <v>58</v>
      </c>
      <c r="J40722" t="s">
        <v>59</v>
      </c>
      <c r="K40722" t="s">
        <v>414</v>
      </c>
      <c r="L40722">
        <v>3</v>
      </c>
      <c r="M40722" s="1">
        <v>40299</v>
      </c>
      <c r="N40722" s="2">
        <v>40299</v>
      </c>
      <c r="O40722" t="s">
        <v>1166</v>
      </c>
      <c r="P40722">
        <v>2010</v>
      </c>
      <c r="Q40722" s="1">
        <v>41164</v>
      </c>
      <c r="R40722" s="1">
        <v>41754</v>
      </c>
      <c r="S40722">
        <v>1500000</v>
      </c>
      <c r="T40722">
        <v>0</v>
      </c>
      <c r="U40722">
        <v>0</v>
      </c>
      <c r="V40722">
        <v>0</v>
      </c>
      <c r="W40722">
        <v>0</v>
      </c>
      <c r="X40722">
        <v>0</v>
      </c>
      <c r="Y40722">
        <v>0</v>
      </c>
      <c r="Z40722">
        <v>0</v>
      </c>
      <c r="AA40722">
        <v>0</v>
      </c>
      <c r="AB40722">
        <v>0</v>
      </c>
      <c r="AC40722">
        <v>0</v>
      </c>
      <c r="AD40722">
        <v>0</v>
      </c>
      <c r="AE40722">
        <v>0</v>
      </c>
      <c r="AF40722">
        <v>0</v>
      </c>
      <c r="AG40722">
        <v>0</v>
      </c>
      <c r="AH40722">
        <v>0</v>
      </c>
      <c r="AI40722">
        <v>0</v>
      </c>
      <c r="AJ40722">
        <v>0</v>
      </c>
      <c r="AK40722">
        <v>0</v>
      </c>
      <c r="AL40722">
        <v>0</v>
      </c>
      <c r="AM40722">
        <v>0</v>
      </c>
    </row>
    <row r="40723" spans="1:39" x14ac:dyDescent="0.45">
      <c r="A40723" t="s">
        <v>149683</v>
      </c>
      <c r="B40723" t="s">
        <v>149684</v>
      </c>
      <c r="C40723" t="s">
        <v>149685</v>
      </c>
      <c r="D40723" t="s">
        <v>461</v>
      </c>
      <c r="E40723" t="s">
        <v>462</v>
      </c>
      <c r="F40723" t="s">
        <v>114</v>
      </c>
      <c r="G40723" t="s">
        <v>57</v>
      </c>
      <c r="H40723" t="s">
        <v>223</v>
      </c>
      <c r="J40723" t="s">
        <v>224</v>
      </c>
      <c r="K40723" t="s">
        <v>224</v>
      </c>
      <c r="L40723">
        <v>2</v>
      </c>
      <c r="M40723" s="1">
        <v>40544</v>
      </c>
      <c r="N40723" s="2">
        <v>40544</v>
      </c>
      <c r="O40723" t="s">
        <v>528</v>
      </c>
      <c r="P40723">
        <v>2011</v>
      </c>
      <c r="Q40723" s="1">
        <v>40878</v>
      </c>
      <c r="R40723" s="1">
        <v>40909</v>
      </c>
      <c r="S40723">
        <v>0</v>
      </c>
      <c r="T40723">
        <v>0</v>
      </c>
      <c r="U40723">
        <v>0</v>
      </c>
      <c r="V40723">
        <v>0</v>
      </c>
      <c r="W40723">
        <v>0</v>
      </c>
      <c r="X40723">
        <v>0</v>
      </c>
      <c r="Y40723">
        <v>0</v>
      </c>
      <c r="Z40723">
        <v>0</v>
      </c>
      <c r="AA40723">
        <v>0</v>
      </c>
      <c r="AB40723">
        <v>0</v>
      </c>
      <c r="AC40723">
        <v>0</v>
      </c>
      <c r="AD40723">
        <v>0</v>
      </c>
      <c r="AE40723">
        <v>0</v>
      </c>
      <c r="AF40723">
        <v>0</v>
      </c>
      <c r="AG40723">
        <v>0</v>
      </c>
      <c r="AH40723">
        <v>0</v>
      </c>
      <c r="AI40723">
        <v>0</v>
      </c>
      <c r="AJ40723">
        <v>0</v>
      </c>
      <c r="AK40723">
        <v>0</v>
      </c>
      <c r="AL40723">
        <v>0</v>
      </c>
      <c r="AM40723">
        <v>0</v>
      </c>
    </row>
    <row r="40724" spans="1:39" x14ac:dyDescent="0.45">
      <c r="A40724" t="s">
        <v>149686</v>
      </c>
      <c r="B40724" t="s">
        <v>149687</v>
      </c>
      <c r="C40724" t="s">
        <v>149688</v>
      </c>
      <c r="F40724" t="s">
        <v>149689</v>
      </c>
      <c r="G40724" t="s">
        <v>57</v>
      </c>
      <c r="L40724">
        <v>1</v>
      </c>
      <c r="M40724" s="1">
        <v>41365</v>
      </c>
      <c r="N40724" s="2">
        <v>41365</v>
      </c>
      <c r="O40724" t="s">
        <v>439</v>
      </c>
      <c r="P40724">
        <v>2013</v>
      </c>
      <c r="Q40724" s="1">
        <v>41737</v>
      </c>
      <c r="R40724" s="1">
        <v>41737</v>
      </c>
      <c r="S40724">
        <v>232198</v>
      </c>
      <c r="T40724">
        <v>0</v>
      </c>
      <c r="U40724">
        <v>0</v>
      </c>
      <c r="V40724">
        <v>0</v>
      </c>
      <c r="W40724">
        <v>0</v>
      </c>
      <c r="X40724">
        <v>0</v>
      </c>
      <c r="Y40724">
        <v>0</v>
      </c>
      <c r="Z40724">
        <v>0</v>
      </c>
      <c r="AA40724">
        <v>0</v>
      </c>
      <c r="AB40724">
        <v>0</v>
      </c>
      <c r="AC40724">
        <v>0</v>
      </c>
      <c r="AD40724">
        <v>0</v>
      </c>
      <c r="AE40724">
        <v>0</v>
      </c>
      <c r="AF40724">
        <v>0</v>
      </c>
      <c r="AG40724">
        <v>0</v>
      </c>
      <c r="AH40724">
        <v>0</v>
      </c>
      <c r="AI40724">
        <v>0</v>
      </c>
      <c r="AJ40724">
        <v>0</v>
      </c>
      <c r="AK40724">
        <v>0</v>
      </c>
      <c r="AL40724">
        <v>0</v>
      </c>
      <c r="AM40724">
        <v>0</v>
      </c>
    </row>
    <row r="40725" spans="1:39" x14ac:dyDescent="0.45">
      <c r="A40725" t="s">
        <v>149690</v>
      </c>
      <c r="B40725" t="s">
        <v>149691</v>
      </c>
      <c r="C40725" t="s">
        <v>149692</v>
      </c>
      <c r="D40725" t="s">
        <v>28643</v>
      </c>
      <c r="E40725" t="s">
        <v>6030</v>
      </c>
      <c r="F40725" s="3">
        <v>79559</v>
      </c>
      <c r="G40725" t="s">
        <v>57</v>
      </c>
      <c r="L40725">
        <v>1</v>
      </c>
      <c r="M40725" s="1">
        <v>41275</v>
      </c>
      <c r="N40725" s="2">
        <v>41275</v>
      </c>
      <c r="O40725" t="s">
        <v>164</v>
      </c>
      <c r="P40725">
        <v>2013</v>
      </c>
      <c r="Q40725" s="1">
        <v>41487</v>
      </c>
      <c r="R40725" s="1">
        <v>41487</v>
      </c>
      <c r="S40725">
        <v>79559</v>
      </c>
      <c r="T40725">
        <v>0</v>
      </c>
      <c r="U40725">
        <v>0</v>
      </c>
      <c r="V40725">
        <v>0</v>
      </c>
      <c r="W40725">
        <v>0</v>
      </c>
      <c r="X40725">
        <v>0</v>
      </c>
      <c r="Y40725">
        <v>0</v>
      </c>
      <c r="Z40725">
        <v>0</v>
      </c>
      <c r="AA40725">
        <v>0</v>
      </c>
      <c r="AB40725">
        <v>0</v>
      </c>
      <c r="AC40725">
        <v>0</v>
      </c>
      <c r="AD40725">
        <v>0</v>
      </c>
      <c r="AE40725">
        <v>0</v>
      </c>
      <c r="AF40725">
        <v>0</v>
      </c>
      <c r="AG40725">
        <v>0</v>
      </c>
      <c r="AH40725">
        <v>0</v>
      </c>
      <c r="AI40725">
        <v>0</v>
      </c>
      <c r="AJ40725">
        <v>0</v>
      </c>
      <c r="AK40725">
        <v>0</v>
      </c>
      <c r="AL40725">
        <v>0</v>
      </c>
      <c r="AM40725">
        <v>0</v>
      </c>
    </row>
    <row r="40726" spans="1:39" x14ac:dyDescent="0.45">
      <c r="A40726" t="s">
        <v>149693</v>
      </c>
      <c r="B40726" t="s">
        <v>149694</v>
      </c>
      <c r="C40726" t="s">
        <v>149695</v>
      </c>
      <c r="D40726" t="s">
        <v>20497</v>
      </c>
      <c r="E40726" t="s">
        <v>108</v>
      </c>
      <c r="F40726" t="s">
        <v>15347</v>
      </c>
      <c r="G40726" t="s">
        <v>57</v>
      </c>
      <c r="H40726" t="s">
        <v>46</v>
      </c>
      <c r="I40726" t="s">
        <v>58</v>
      </c>
      <c r="J40726" t="s">
        <v>1223</v>
      </c>
      <c r="K40726" t="s">
        <v>1223</v>
      </c>
      <c r="L40726">
        <v>5</v>
      </c>
      <c r="M40726" s="1">
        <v>39448</v>
      </c>
      <c r="N40726" s="2">
        <v>39448</v>
      </c>
      <c r="O40726" t="s">
        <v>181</v>
      </c>
      <c r="P40726">
        <v>2008</v>
      </c>
      <c r="Q40726" s="1">
        <v>39714</v>
      </c>
      <c r="R40726" s="1">
        <v>40470</v>
      </c>
      <c r="S40726">
        <v>0</v>
      </c>
      <c r="T40726">
        <v>8600000</v>
      </c>
      <c r="U40726">
        <v>0</v>
      </c>
      <c r="V40726">
        <v>0</v>
      </c>
      <c r="W40726">
        <v>0</v>
      </c>
      <c r="X40726">
        <v>0</v>
      </c>
      <c r="Y40726">
        <v>0</v>
      </c>
      <c r="Z40726">
        <v>0</v>
      </c>
      <c r="AA40726">
        <v>0</v>
      </c>
      <c r="AB40726">
        <v>0</v>
      </c>
      <c r="AC40726">
        <v>0</v>
      </c>
      <c r="AD40726">
        <v>0</v>
      </c>
      <c r="AE40726">
        <v>0</v>
      </c>
      <c r="AF40726">
        <v>1600000</v>
      </c>
      <c r="AG40726">
        <v>3000000</v>
      </c>
      <c r="AH40726">
        <v>4000000</v>
      </c>
      <c r="AI40726">
        <v>0</v>
      </c>
      <c r="AJ40726">
        <v>0</v>
      </c>
      <c r="AK40726">
        <v>0</v>
      </c>
      <c r="AL40726">
        <v>0</v>
      </c>
      <c r="AM40726">
        <v>0</v>
      </c>
    </row>
    <row r="40727" spans="1:39" x14ac:dyDescent="0.45">
      <c r="A40727" t="s">
        <v>149696</v>
      </c>
      <c r="B40727" t="s">
        <v>149697</v>
      </c>
      <c r="C40727" t="s">
        <v>149698</v>
      </c>
      <c r="D40727" t="s">
        <v>149699</v>
      </c>
      <c r="E40727" t="s">
        <v>343</v>
      </c>
      <c r="F40727" t="s">
        <v>149700</v>
      </c>
      <c r="G40727" t="s">
        <v>57</v>
      </c>
      <c r="H40727" t="s">
        <v>46</v>
      </c>
      <c r="I40727" t="s">
        <v>6730</v>
      </c>
      <c r="J40727" t="s">
        <v>641</v>
      </c>
      <c r="K40727" t="s">
        <v>6731</v>
      </c>
      <c r="L40727">
        <v>1</v>
      </c>
      <c r="M40727" s="1">
        <v>41275</v>
      </c>
      <c r="N40727" s="2">
        <v>41275</v>
      </c>
      <c r="O40727" t="s">
        <v>164</v>
      </c>
      <c r="P40727">
        <v>2013</v>
      </c>
      <c r="Q40727" s="1">
        <v>41859</v>
      </c>
      <c r="R40727" s="1">
        <v>41859</v>
      </c>
      <c r="S40727">
        <v>3304810</v>
      </c>
      <c r="T40727">
        <v>0</v>
      </c>
      <c r="U40727">
        <v>0</v>
      </c>
      <c r="V40727">
        <v>0</v>
      </c>
      <c r="W40727">
        <v>0</v>
      </c>
      <c r="X40727">
        <v>0</v>
      </c>
      <c r="Y40727">
        <v>0</v>
      </c>
      <c r="Z40727">
        <v>0</v>
      </c>
      <c r="AA40727">
        <v>0</v>
      </c>
      <c r="AB40727">
        <v>0</v>
      </c>
      <c r="AC40727">
        <v>0</v>
      </c>
      <c r="AD40727">
        <v>0</v>
      </c>
      <c r="AE40727">
        <v>0</v>
      </c>
      <c r="AF40727">
        <v>0</v>
      </c>
      <c r="AG40727">
        <v>0</v>
      </c>
      <c r="AH40727">
        <v>0</v>
      </c>
      <c r="AI40727">
        <v>0</v>
      </c>
      <c r="AJ40727">
        <v>0</v>
      </c>
      <c r="AK40727">
        <v>0</v>
      </c>
      <c r="AL40727">
        <v>0</v>
      </c>
      <c r="AM40727">
        <v>0</v>
      </c>
    </row>
    <row r="40728" spans="1:39" x14ac:dyDescent="0.45">
      <c r="A40728" t="s">
        <v>149701</v>
      </c>
      <c r="B40728" t="s">
        <v>126211</v>
      </c>
      <c r="C40728" t="s">
        <v>149702</v>
      </c>
      <c r="D40728" t="s">
        <v>653</v>
      </c>
      <c r="E40728" t="s">
        <v>343</v>
      </c>
      <c r="F40728" t="s">
        <v>149703</v>
      </c>
      <c r="G40728" t="s">
        <v>57</v>
      </c>
      <c r="H40728" t="s">
        <v>46</v>
      </c>
      <c r="I40728" t="s">
        <v>58</v>
      </c>
      <c r="J40728" t="s">
        <v>198</v>
      </c>
      <c r="K40728" t="s">
        <v>1363</v>
      </c>
      <c r="L40728">
        <v>10</v>
      </c>
      <c r="M40728" s="1">
        <v>37987</v>
      </c>
      <c r="N40728" s="2">
        <v>37987</v>
      </c>
      <c r="O40728" t="s">
        <v>452</v>
      </c>
      <c r="P40728">
        <v>2004</v>
      </c>
      <c r="Q40728" s="1">
        <v>37987</v>
      </c>
      <c r="R40728" s="1">
        <v>41672</v>
      </c>
      <c r="S40728">
        <v>0</v>
      </c>
      <c r="T40728">
        <v>122609480</v>
      </c>
      <c r="U40728">
        <v>0</v>
      </c>
      <c r="V40728">
        <v>0</v>
      </c>
      <c r="W40728">
        <v>0</v>
      </c>
      <c r="X40728">
        <v>0</v>
      </c>
      <c r="Y40728">
        <v>0</v>
      </c>
      <c r="Z40728">
        <v>0</v>
      </c>
      <c r="AA40728">
        <v>0</v>
      </c>
      <c r="AB40728">
        <v>0</v>
      </c>
      <c r="AC40728">
        <v>0</v>
      </c>
      <c r="AD40728">
        <v>0</v>
      </c>
      <c r="AE40728">
        <v>0</v>
      </c>
      <c r="AF40728">
        <v>10000000</v>
      </c>
      <c r="AG40728">
        <v>20000000</v>
      </c>
      <c r="AH40728">
        <v>20000000</v>
      </c>
      <c r="AI40728">
        <v>20000000</v>
      </c>
      <c r="AJ40728">
        <v>17000000</v>
      </c>
      <c r="AK40728">
        <v>0</v>
      </c>
      <c r="AL40728">
        <v>0</v>
      </c>
      <c r="AM40728">
        <v>0</v>
      </c>
    </row>
    <row r="40729" spans="1:39" x14ac:dyDescent="0.45">
      <c r="A40729" t="s">
        <v>149704</v>
      </c>
      <c r="B40729" t="s">
        <v>149705</v>
      </c>
      <c r="C40729" t="s">
        <v>149706</v>
      </c>
      <c r="D40729" t="s">
        <v>54</v>
      </c>
      <c r="E40729" t="s">
        <v>55</v>
      </c>
      <c r="F40729" t="s">
        <v>9976</v>
      </c>
      <c r="G40729" t="s">
        <v>57</v>
      </c>
      <c r="H40729" t="s">
        <v>379</v>
      </c>
      <c r="J40729" t="s">
        <v>380</v>
      </c>
      <c r="L40729">
        <v>1</v>
      </c>
      <c r="M40729" s="1">
        <v>40179</v>
      </c>
      <c r="N40729" s="2">
        <v>40179</v>
      </c>
      <c r="O40729" t="s">
        <v>118</v>
      </c>
      <c r="P40729">
        <v>2010</v>
      </c>
      <c r="Q40729" s="1">
        <v>41912</v>
      </c>
      <c r="R40729" s="1">
        <v>41912</v>
      </c>
      <c r="S40729">
        <v>315000</v>
      </c>
      <c r="T40729">
        <v>0</v>
      </c>
      <c r="U40729">
        <v>0</v>
      </c>
      <c r="V40729">
        <v>0</v>
      </c>
      <c r="W40729">
        <v>0</v>
      </c>
      <c r="X40729">
        <v>0</v>
      </c>
      <c r="Y40729">
        <v>0</v>
      </c>
      <c r="Z40729">
        <v>0</v>
      </c>
      <c r="AA40729">
        <v>0</v>
      </c>
      <c r="AB40729">
        <v>0</v>
      </c>
      <c r="AC40729">
        <v>0</v>
      </c>
      <c r="AD40729">
        <v>0</v>
      </c>
      <c r="AE40729">
        <v>0</v>
      </c>
      <c r="AF40729">
        <v>0</v>
      </c>
      <c r="AG40729">
        <v>0</v>
      </c>
      <c r="AH40729">
        <v>0</v>
      </c>
      <c r="AI40729">
        <v>0</v>
      </c>
      <c r="AJ40729">
        <v>0</v>
      </c>
      <c r="AK40729">
        <v>0</v>
      </c>
      <c r="AL40729">
        <v>0</v>
      </c>
      <c r="AM40729">
        <v>0</v>
      </c>
    </row>
    <row r="40730" spans="1:39" x14ac:dyDescent="0.45">
      <c r="A40730" t="s">
        <v>149707</v>
      </c>
      <c r="B40730" t="s">
        <v>149708</v>
      </c>
      <c r="C40730" t="s">
        <v>149709</v>
      </c>
      <c r="D40730" t="s">
        <v>2741</v>
      </c>
      <c r="E40730" t="s">
        <v>1841</v>
      </c>
      <c r="F40730" t="s">
        <v>4462</v>
      </c>
      <c r="G40730" t="s">
        <v>57</v>
      </c>
      <c r="H40730" t="s">
        <v>46</v>
      </c>
      <c r="I40730" t="s">
        <v>115</v>
      </c>
      <c r="J40730" t="s">
        <v>79406</v>
      </c>
      <c r="K40730" t="s">
        <v>149710</v>
      </c>
      <c r="L40730">
        <v>2</v>
      </c>
      <c r="M40730" s="1">
        <v>39360</v>
      </c>
      <c r="N40730" s="2">
        <v>39356</v>
      </c>
      <c r="O40730" t="s">
        <v>1428</v>
      </c>
      <c r="P40730">
        <v>2007</v>
      </c>
      <c r="Q40730" s="1">
        <v>41509</v>
      </c>
      <c r="R40730" s="1">
        <v>41753</v>
      </c>
      <c r="S40730">
        <v>0</v>
      </c>
      <c r="T40730">
        <v>175000</v>
      </c>
      <c r="U40730">
        <v>0</v>
      </c>
      <c r="V40730">
        <v>0</v>
      </c>
      <c r="W40730">
        <v>0</v>
      </c>
      <c r="X40730">
        <v>0</v>
      </c>
      <c r="Y40730">
        <v>0</v>
      </c>
      <c r="Z40730">
        <v>0</v>
      </c>
      <c r="AA40730">
        <v>0</v>
      </c>
      <c r="AB40730">
        <v>0</v>
      </c>
      <c r="AC40730">
        <v>0</v>
      </c>
      <c r="AD40730">
        <v>0</v>
      </c>
      <c r="AE40730">
        <v>0</v>
      </c>
      <c r="AF40730">
        <v>0</v>
      </c>
      <c r="AG40730">
        <v>0</v>
      </c>
      <c r="AH40730">
        <v>0</v>
      </c>
      <c r="AI40730">
        <v>0</v>
      </c>
      <c r="AJ40730">
        <v>0</v>
      </c>
      <c r="AK40730">
        <v>0</v>
      </c>
      <c r="AL40730">
        <v>0</v>
      </c>
      <c r="AM40730">
        <v>0</v>
      </c>
    </row>
    <row r="40731" spans="1:39" x14ac:dyDescent="0.45">
      <c r="A40731" t="s">
        <v>149711</v>
      </c>
      <c r="B40731" t="s">
        <v>149712</v>
      </c>
      <c r="C40731" t="s">
        <v>149713</v>
      </c>
      <c r="D40731" t="s">
        <v>461</v>
      </c>
      <c r="E40731" t="s">
        <v>462</v>
      </c>
      <c r="F40731" t="s">
        <v>114</v>
      </c>
      <c r="G40731" t="s">
        <v>57</v>
      </c>
      <c r="H40731" t="s">
        <v>46</v>
      </c>
      <c r="I40731" t="s">
        <v>47</v>
      </c>
      <c r="J40731" t="s">
        <v>48</v>
      </c>
      <c r="K40731" t="s">
        <v>49</v>
      </c>
      <c r="L40731">
        <v>1</v>
      </c>
      <c r="Q40731" s="1">
        <v>41158</v>
      </c>
      <c r="R40731" s="1">
        <v>41158</v>
      </c>
      <c r="S40731">
        <v>0</v>
      </c>
      <c r="T40731">
        <v>0</v>
      </c>
      <c r="U40731">
        <v>0</v>
      </c>
      <c r="V40731">
        <v>0</v>
      </c>
      <c r="W40731">
        <v>0</v>
      </c>
      <c r="X40731">
        <v>0</v>
      </c>
      <c r="Y40731">
        <v>0</v>
      </c>
      <c r="Z40731">
        <v>0</v>
      </c>
      <c r="AA40731">
        <v>0</v>
      </c>
      <c r="AB40731">
        <v>0</v>
      </c>
      <c r="AC40731">
        <v>0</v>
      </c>
      <c r="AD40731">
        <v>0</v>
      </c>
      <c r="AE40731">
        <v>0</v>
      </c>
      <c r="AF40731">
        <v>0</v>
      </c>
      <c r="AG40731">
        <v>0</v>
      </c>
      <c r="AH40731">
        <v>0</v>
      </c>
      <c r="AI40731">
        <v>0</v>
      </c>
      <c r="AJ40731">
        <v>0</v>
      </c>
      <c r="AK40731">
        <v>0</v>
      </c>
      <c r="AL40731">
        <v>0</v>
      </c>
      <c r="AM40731">
        <v>0</v>
      </c>
    </row>
    <row r="40732" spans="1:39" x14ac:dyDescent="0.45">
      <c r="A40732" t="s">
        <v>149714</v>
      </c>
      <c r="B40732" t="s">
        <v>149715</v>
      </c>
      <c r="D40732" t="s">
        <v>434</v>
      </c>
      <c r="E40732" t="s">
        <v>413</v>
      </c>
      <c r="F40732" s="3">
        <v>20000</v>
      </c>
      <c r="G40732" t="s">
        <v>57</v>
      </c>
      <c r="H40732" t="s">
        <v>46</v>
      </c>
      <c r="I40732" t="s">
        <v>994</v>
      </c>
      <c r="J40732" t="s">
        <v>995</v>
      </c>
      <c r="K40732" t="s">
        <v>995</v>
      </c>
      <c r="L40732">
        <v>1</v>
      </c>
      <c r="M40732" s="1">
        <v>41641</v>
      </c>
      <c r="N40732" s="2">
        <v>41640</v>
      </c>
      <c r="O40732" t="s">
        <v>84</v>
      </c>
      <c r="P40732">
        <v>2014</v>
      </c>
      <c r="Q40732" s="1">
        <v>41599</v>
      </c>
      <c r="R40732" s="1">
        <v>41599</v>
      </c>
      <c r="S40732">
        <v>0</v>
      </c>
      <c r="T40732">
        <v>0</v>
      </c>
      <c r="U40732">
        <v>20000</v>
      </c>
      <c r="V40732">
        <v>0</v>
      </c>
      <c r="W40732">
        <v>0</v>
      </c>
      <c r="X40732">
        <v>0</v>
      </c>
      <c r="Y40732">
        <v>0</v>
      </c>
      <c r="Z40732">
        <v>0</v>
      </c>
      <c r="AA40732">
        <v>0</v>
      </c>
      <c r="AB40732">
        <v>0</v>
      </c>
      <c r="AC40732">
        <v>0</v>
      </c>
      <c r="AD40732">
        <v>0</v>
      </c>
      <c r="AE40732">
        <v>0</v>
      </c>
      <c r="AF40732">
        <v>0</v>
      </c>
      <c r="AG40732">
        <v>0</v>
      </c>
      <c r="AH40732">
        <v>0</v>
      </c>
      <c r="AI40732">
        <v>0</v>
      </c>
      <c r="AJ40732">
        <v>0</v>
      </c>
      <c r="AK40732">
        <v>0</v>
      </c>
      <c r="AL40732">
        <v>0</v>
      </c>
      <c r="AM40732">
        <v>0</v>
      </c>
    </row>
    <row r="40733" spans="1:39" x14ac:dyDescent="0.45">
      <c r="A40733" t="s">
        <v>149716</v>
      </c>
      <c r="B40733" t="s">
        <v>149717</v>
      </c>
      <c r="D40733" t="s">
        <v>154</v>
      </c>
      <c r="E40733" t="s">
        <v>155</v>
      </c>
      <c r="F40733" t="s">
        <v>114</v>
      </c>
      <c r="G40733" t="s">
        <v>57</v>
      </c>
      <c r="H40733" t="s">
        <v>46</v>
      </c>
      <c r="I40733" t="s">
        <v>821</v>
      </c>
      <c r="J40733" t="s">
        <v>21385</v>
      </c>
      <c r="K40733" t="s">
        <v>21385</v>
      </c>
      <c r="L40733">
        <v>1</v>
      </c>
      <c r="M40733" s="1">
        <v>41836</v>
      </c>
      <c r="N40733" s="2">
        <v>41821</v>
      </c>
      <c r="O40733" t="s">
        <v>243</v>
      </c>
      <c r="P40733">
        <v>2014</v>
      </c>
      <c r="Q40733" s="1">
        <v>41836</v>
      </c>
      <c r="R40733" s="1">
        <v>41836</v>
      </c>
      <c r="S40733">
        <v>0</v>
      </c>
      <c r="T40733">
        <v>0</v>
      </c>
      <c r="U40733">
        <v>0</v>
      </c>
      <c r="V40733">
        <v>0</v>
      </c>
      <c r="W40733">
        <v>0</v>
      </c>
      <c r="X40733">
        <v>0</v>
      </c>
      <c r="Y40733">
        <v>0</v>
      </c>
      <c r="Z40733">
        <v>0</v>
      </c>
      <c r="AA40733">
        <v>0</v>
      </c>
      <c r="AB40733">
        <v>0</v>
      </c>
      <c r="AC40733">
        <v>0</v>
      </c>
      <c r="AD40733">
        <v>0</v>
      </c>
      <c r="AE40733">
        <v>0</v>
      </c>
      <c r="AF40733">
        <v>0</v>
      </c>
      <c r="AG40733">
        <v>0</v>
      </c>
      <c r="AH40733">
        <v>0</v>
      </c>
      <c r="AI40733">
        <v>0</v>
      </c>
      <c r="AJ40733">
        <v>0</v>
      </c>
      <c r="AK40733">
        <v>0</v>
      </c>
      <c r="AL40733">
        <v>0</v>
      </c>
      <c r="AM40733">
        <v>0</v>
      </c>
    </row>
    <row r="40734" spans="1:39" x14ac:dyDescent="0.45">
      <c r="A40734" t="s">
        <v>149718</v>
      </c>
      <c r="B40734" t="s">
        <v>149719</v>
      </c>
      <c r="C40734" t="s">
        <v>149720</v>
      </c>
      <c r="D40734" t="s">
        <v>88</v>
      </c>
      <c r="E40734" t="s">
        <v>89</v>
      </c>
      <c r="F40734" t="s">
        <v>5673</v>
      </c>
      <c r="G40734" t="s">
        <v>57</v>
      </c>
      <c r="H40734" t="s">
        <v>46</v>
      </c>
      <c r="I40734" t="s">
        <v>920</v>
      </c>
      <c r="J40734" t="s">
        <v>921</v>
      </c>
      <c r="K40734" t="s">
        <v>921</v>
      </c>
      <c r="L40734">
        <v>1</v>
      </c>
      <c r="Q40734" s="1">
        <v>40190</v>
      </c>
      <c r="R40734" s="1">
        <v>40190</v>
      </c>
      <c r="S40734">
        <v>0</v>
      </c>
      <c r="T40734">
        <v>12300000</v>
      </c>
      <c r="U40734">
        <v>0</v>
      </c>
      <c r="V40734">
        <v>0</v>
      </c>
      <c r="W40734">
        <v>0</v>
      </c>
      <c r="X40734">
        <v>0</v>
      </c>
      <c r="Y40734">
        <v>0</v>
      </c>
      <c r="Z40734">
        <v>0</v>
      </c>
      <c r="AA40734">
        <v>0</v>
      </c>
      <c r="AB40734">
        <v>0</v>
      </c>
      <c r="AC40734">
        <v>0</v>
      </c>
      <c r="AD40734">
        <v>0</v>
      </c>
      <c r="AE40734">
        <v>0</v>
      </c>
      <c r="AF40734">
        <v>0</v>
      </c>
      <c r="AG40734">
        <v>0</v>
      </c>
      <c r="AH40734">
        <v>0</v>
      </c>
      <c r="AI40734">
        <v>0</v>
      </c>
      <c r="AJ40734">
        <v>0</v>
      </c>
      <c r="AK40734">
        <v>0</v>
      </c>
      <c r="AL40734">
        <v>0</v>
      </c>
      <c r="AM40734">
        <v>0</v>
      </c>
    </row>
    <row r="40735" spans="1:39" x14ac:dyDescent="0.45">
      <c r="A40735" t="s">
        <v>149721</v>
      </c>
      <c r="B40735" t="s">
        <v>149722</v>
      </c>
      <c r="C40735" t="s">
        <v>149723</v>
      </c>
      <c r="D40735" t="s">
        <v>149724</v>
      </c>
      <c r="E40735" t="s">
        <v>343</v>
      </c>
      <c r="F40735" t="s">
        <v>422</v>
      </c>
      <c r="G40735" t="s">
        <v>45</v>
      </c>
      <c r="H40735" t="s">
        <v>46</v>
      </c>
      <c r="I40735" t="s">
        <v>1282</v>
      </c>
      <c r="J40735" t="s">
        <v>1304</v>
      </c>
      <c r="K40735" t="s">
        <v>1304</v>
      </c>
      <c r="L40735">
        <v>1</v>
      </c>
      <c r="M40735" s="1">
        <v>36526</v>
      </c>
      <c r="N40735" s="2">
        <v>36526</v>
      </c>
      <c r="O40735" t="s">
        <v>255</v>
      </c>
      <c r="P40735">
        <v>2000</v>
      </c>
      <c r="Q40735" s="1">
        <v>40179</v>
      </c>
      <c r="R40735" s="1">
        <v>40179</v>
      </c>
      <c r="S40735">
        <v>0</v>
      </c>
      <c r="T40735">
        <v>0</v>
      </c>
      <c r="U40735">
        <v>0</v>
      </c>
      <c r="V40735">
        <v>0</v>
      </c>
      <c r="W40735">
        <v>0</v>
      </c>
      <c r="X40735">
        <v>0</v>
      </c>
      <c r="Y40735">
        <v>3400000</v>
      </c>
      <c r="Z40735">
        <v>0</v>
      </c>
      <c r="AA40735">
        <v>0</v>
      </c>
      <c r="AB40735">
        <v>0</v>
      </c>
      <c r="AC40735">
        <v>0</v>
      </c>
      <c r="AD40735">
        <v>0</v>
      </c>
      <c r="AE40735">
        <v>0</v>
      </c>
      <c r="AF40735">
        <v>0</v>
      </c>
      <c r="AG40735">
        <v>0</v>
      </c>
      <c r="AH40735">
        <v>0</v>
      </c>
      <c r="AI40735">
        <v>0</v>
      </c>
      <c r="AJ40735">
        <v>0</v>
      </c>
      <c r="AK40735">
        <v>0</v>
      </c>
      <c r="AL40735">
        <v>0</v>
      </c>
      <c r="AM40735">
        <v>0</v>
      </c>
    </row>
    <row r="40736" spans="1:39" x14ac:dyDescent="0.45">
      <c r="A40736" t="s">
        <v>149725</v>
      </c>
      <c r="B40736" t="s">
        <v>149726</v>
      </c>
      <c r="C40736" t="s">
        <v>149727</v>
      </c>
      <c r="D40736" t="s">
        <v>88</v>
      </c>
      <c r="E40736" t="s">
        <v>89</v>
      </c>
      <c r="F40736" t="s">
        <v>457</v>
      </c>
      <c r="G40736" t="s">
        <v>57</v>
      </c>
      <c r="H40736" t="s">
        <v>46</v>
      </c>
      <c r="I40736" t="s">
        <v>299</v>
      </c>
      <c r="J40736" t="s">
        <v>300</v>
      </c>
      <c r="K40736" t="s">
        <v>12750</v>
      </c>
      <c r="L40736">
        <v>3</v>
      </c>
      <c r="Q40736" s="1">
        <v>40344</v>
      </c>
      <c r="R40736" s="1">
        <v>40889</v>
      </c>
      <c r="S40736">
        <v>0</v>
      </c>
      <c r="T40736">
        <v>2500000</v>
      </c>
      <c r="U40736">
        <v>0</v>
      </c>
      <c r="V40736">
        <v>0</v>
      </c>
      <c r="W40736">
        <v>0</v>
      </c>
      <c r="X40736">
        <v>0</v>
      </c>
      <c r="Y40736">
        <v>0</v>
      </c>
      <c r="Z40736">
        <v>0</v>
      </c>
      <c r="AA40736">
        <v>0</v>
      </c>
      <c r="AB40736">
        <v>0</v>
      </c>
      <c r="AC40736">
        <v>0</v>
      </c>
      <c r="AD40736">
        <v>0</v>
      </c>
      <c r="AE40736">
        <v>0</v>
      </c>
      <c r="AF40736">
        <v>1000000</v>
      </c>
      <c r="AG40736">
        <v>1000000</v>
      </c>
      <c r="AH40736">
        <v>500000</v>
      </c>
      <c r="AI40736">
        <v>0</v>
      </c>
      <c r="AJ40736">
        <v>0</v>
      </c>
      <c r="AK40736">
        <v>0</v>
      </c>
      <c r="AL40736">
        <v>0</v>
      </c>
      <c r="AM40736">
        <v>0</v>
      </c>
    </row>
    <row r="40737" spans="1:39" x14ac:dyDescent="0.45">
      <c r="A40737" t="s">
        <v>149728</v>
      </c>
      <c r="B40737" t="s">
        <v>149729</v>
      </c>
      <c r="C40737" t="s">
        <v>149730</v>
      </c>
      <c r="D40737" t="s">
        <v>774</v>
      </c>
      <c r="E40737" t="s">
        <v>775</v>
      </c>
      <c r="F40737" t="s">
        <v>1068</v>
      </c>
      <c r="G40737" t="s">
        <v>101</v>
      </c>
      <c r="L40737">
        <v>1</v>
      </c>
      <c r="Q40737" s="1">
        <v>39372</v>
      </c>
      <c r="R40737" s="1">
        <v>39372</v>
      </c>
      <c r="S40737">
        <v>0</v>
      </c>
      <c r="T40737">
        <v>4100000</v>
      </c>
      <c r="U40737">
        <v>0</v>
      </c>
      <c r="V40737">
        <v>0</v>
      </c>
      <c r="W40737">
        <v>0</v>
      </c>
      <c r="X40737">
        <v>0</v>
      </c>
      <c r="Y40737">
        <v>0</v>
      </c>
      <c r="Z40737">
        <v>0</v>
      </c>
      <c r="AA40737">
        <v>0</v>
      </c>
      <c r="AB40737">
        <v>0</v>
      </c>
      <c r="AC40737">
        <v>0</v>
      </c>
      <c r="AD40737">
        <v>0</v>
      </c>
      <c r="AE40737">
        <v>0</v>
      </c>
      <c r="AF40737">
        <v>4100000</v>
      </c>
      <c r="AG40737">
        <v>0</v>
      </c>
      <c r="AH40737">
        <v>0</v>
      </c>
      <c r="AI40737">
        <v>0</v>
      </c>
      <c r="AJ40737">
        <v>0</v>
      </c>
      <c r="AK40737">
        <v>0</v>
      </c>
      <c r="AL40737">
        <v>0</v>
      </c>
      <c r="AM40737">
        <v>0</v>
      </c>
    </row>
    <row r="40738" spans="1:39" x14ac:dyDescent="0.45">
      <c r="A40738" t="s">
        <v>149731</v>
      </c>
      <c r="B40738" t="s">
        <v>149732</v>
      </c>
      <c r="C40738" t="s">
        <v>149733</v>
      </c>
      <c r="D40738" t="s">
        <v>149734</v>
      </c>
      <c r="E40738" t="s">
        <v>343</v>
      </c>
      <c r="F40738" t="s">
        <v>149735</v>
      </c>
      <c r="G40738" t="s">
        <v>57</v>
      </c>
      <c r="H40738" t="s">
        <v>214</v>
      </c>
      <c r="J40738" t="s">
        <v>215</v>
      </c>
      <c r="K40738" t="s">
        <v>215</v>
      </c>
      <c r="L40738">
        <v>1</v>
      </c>
      <c r="M40738" s="1">
        <v>40704</v>
      </c>
      <c r="N40738" s="2">
        <v>40695</v>
      </c>
      <c r="O40738" t="s">
        <v>76</v>
      </c>
      <c r="P40738">
        <v>2011</v>
      </c>
      <c r="Q40738" s="1">
        <v>41653</v>
      </c>
      <c r="R40738" s="1">
        <v>41653</v>
      </c>
      <c r="S40738">
        <v>0</v>
      </c>
      <c r="T40738">
        <v>540372</v>
      </c>
      <c r="U40738">
        <v>0</v>
      </c>
      <c r="V40738">
        <v>0</v>
      </c>
      <c r="W40738">
        <v>0</v>
      </c>
      <c r="X40738">
        <v>0</v>
      </c>
      <c r="Y40738">
        <v>0</v>
      </c>
      <c r="Z40738">
        <v>0</v>
      </c>
      <c r="AA40738">
        <v>0</v>
      </c>
      <c r="AB40738">
        <v>0</v>
      </c>
      <c r="AC40738">
        <v>0</v>
      </c>
      <c r="AD40738">
        <v>0</v>
      </c>
      <c r="AE40738">
        <v>0</v>
      </c>
      <c r="AF40738">
        <v>0</v>
      </c>
      <c r="AG40738">
        <v>0</v>
      </c>
      <c r="AH40738">
        <v>0</v>
      </c>
      <c r="AI40738">
        <v>0</v>
      </c>
      <c r="AJ40738">
        <v>0</v>
      </c>
      <c r="AK40738">
        <v>0</v>
      </c>
      <c r="AL40738">
        <v>0</v>
      </c>
      <c r="AM40738">
        <v>0</v>
      </c>
    </row>
    <row r="40739" spans="1:39" x14ac:dyDescent="0.45">
      <c r="A40739" t="s">
        <v>149736</v>
      </c>
      <c r="B40739" t="s">
        <v>149737</v>
      </c>
      <c r="C40739" t="s">
        <v>149738</v>
      </c>
      <c r="D40739" t="s">
        <v>149739</v>
      </c>
      <c r="E40739" t="s">
        <v>1475</v>
      </c>
      <c r="F40739" t="s">
        <v>187</v>
      </c>
      <c r="G40739" t="s">
        <v>57</v>
      </c>
      <c r="H40739" t="s">
        <v>46</v>
      </c>
      <c r="I40739" t="s">
        <v>58</v>
      </c>
      <c r="J40739" t="s">
        <v>59</v>
      </c>
      <c r="K40739" t="s">
        <v>414</v>
      </c>
      <c r="L40739">
        <v>1</v>
      </c>
      <c r="M40739" s="1">
        <v>40339</v>
      </c>
      <c r="N40739" s="2">
        <v>40330</v>
      </c>
      <c r="O40739" t="s">
        <v>1166</v>
      </c>
      <c r="P40739">
        <v>2010</v>
      </c>
      <c r="Q40739" s="1">
        <v>40339</v>
      </c>
      <c r="R40739" s="1">
        <v>40339</v>
      </c>
      <c r="S40739">
        <v>0</v>
      </c>
      <c r="T40739">
        <v>0</v>
      </c>
      <c r="U40739">
        <v>0</v>
      </c>
      <c r="V40739">
        <v>0</v>
      </c>
      <c r="W40739">
        <v>0</v>
      </c>
      <c r="X40739">
        <v>0</v>
      </c>
      <c r="Y40739">
        <v>500000</v>
      </c>
      <c r="Z40739">
        <v>0</v>
      </c>
      <c r="AA40739">
        <v>0</v>
      </c>
      <c r="AB40739">
        <v>0</v>
      </c>
      <c r="AC40739">
        <v>0</v>
      </c>
      <c r="AD40739">
        <v>0</v>
      </c>
      <c r="AE40739">
        <v>0</v>
      </c>
      <c r="AF40739">
        <v>0</v>
      </c>
      <c r="AG40739">
        <v>0</v>
      </c>
      <c r="AH40739">
        <v>0</v>
      </c>
      <c r="AI40739">
        <v>0</v>
      </c>
      <c r="AJ40739">
        <v>0</v>
      </c>
      <c r="AK40739">
        <v>0</v>
      </c>
      <c r="AL40739">
        <v>0</v>
      </c>
      <c r="AM40739">
        <v>0</v>
      </c>
    </row>
    <row r="40740" spans="1:39" x14ac:dyDescent="0.45">
      <c r="A40740" t="s">
        <v>149740</v>
      </c>
      <c r="B40740" t="s">
        <v>149741</v>
      </c>
      <c r="C40740" t="s">
        <v>149742</v>
      </c>
      <c r="D40740" t="s">
        <v>60886</v>
      </c>
      <c r="E40740" t="s">
        <v>128</v>
      </c>
      <c r="F40740" t="s">
        <v>114</v>
      </c>
      <c r="G40740" t="s">
        <v>101</v>
      </c>
      <c r="H40740" t="s">
        <v>787</v>
      </c>
      <c r="J40740" t="s">
        <v>788</v>
      </c>
      <c r="K40740" t="s">
        <v>788</v>
      </c>
      <c r="L40740">
        <v>1</v>
      </c>
      <c r="M40740" s="1">
        <v>41091</v>
      </c>
      <c r="N40740" s="2">
        <v>41091</v>
      </c>
      <c r="O40740" t="s">
        <v>596</v>
      </c>
      <c r="P40740">
        <v>2012</v>
      </c>
      <c r="Q40740" s="1">
        <v>41153</v>
      </c>
      <c r="R40740" s="1">
        <v>41153</v>
      </c>
      <c r="S40740">
        <v>0</v>
      </c>
      <c r="T40740">
        <v>0</v>
      </c>
      <c r="U40740">
        <v>0</v>
      </c>
      <c r="V40740">
        <v>0</v>
      </c>
      <c r="W40740">
        <v>0</v>
      </c>
      <c r="X40740">
        <v>0</v>
      </c>
      <c r="Y40740">
        <v>0</v>
      </c>
      <c r="Z40740">
        <v>0</v>
      </c>
      <c r="AA40740">
        <v>0</v>
      </c>
      <c r="AB40740">
        <v>0</v>
      </c>
      <c r="AC40740">
        <v>0</v>
      </c>
      <c r="AD40740">
        <v>0</v>
      </c>
      <c r="AE40740">
        <v>0</v>
      </c>
      <c r="AF40740">
        <v>0</v>
      </c>
      <c r="AG40740">
        <v>0</v>
      </c>
      <c r="AH40740">
        <v>0</v>
      </c>
      <c r="AI40740">
        <v>0</v>
      </c>
      <c r="AJ40740">
        <v>0</v>
      </c>
      <c r="AK40740">
        <v>0</v>
      </c>
      <c r="AL40740">
        <v>0</v>
      </c>
      <c r="AM40740">
        <v>0</v>
      </c>
    </row>
    <row r="40741" spans="1:39" x14ac:dyDescent="0.45">
      <c r="A40741" t="s">
        <v>149743</v>
      </c>
      <c r="B40741" t="s">
        <v>149744</v>
      </c>
      <c r="C40741" t="s">
        <v>149745</v>
      </c>
      <c r="D40741" t="s">
        <v>448</v>
      </c>
      <c r="E40741" t="s">
        <v>449</v>
      </c>
      <c r="F40741" s="3">
        <v>19299</v>
      </c>
      <c r="G40741" t="s">
        <v>57</v>
      </c>
      <c r="H40741" t="s">
        <v>7835</v>
      </c>
      <c r="J40741" t="s">
        <v>149746</v>
      </c>
      <c r="K40741" t="s">
        <v>149746</v>
      </c>
      <c r="L40741">
        <v>1</v>
      </c>
      <c r="M40741" s="1">
        <v>39814</v>
      </c>
      <c r="N40741" s="2">
        <v>39814</v>
      </c>
      <c r="O40741" t="s">
        <v>188</v>
      </c>
      <c r="P40741">
        <v>2009</v>
      </c>
      <c r="Q40741" s="1">
        <v>41519</v>
      </c>
      <c r="R40741" s="1">
        <v>41519</v>
      </c>
      <c r="S40741">
        <v>19299</v>
      </c>
      <c r="T40741">
        <v>0</v>
      </c>
      <c r="U40741">
        <v>0</v>
      </c>
      <c r="V40741">
        <v>0</v>
      </c>
      <c r="W40741">
        <v>0</v>
      </c>
      <c r="X40741">
        <v>0</v>
      </c>
      <c r="Y40741">
        <v>0</v>
      </c>
      <c r="Z40741">
        <v>0</v>
      </c>
      <c r="AA40741">
        <v>0</v>
      </c>
      <c r="AB40741">
        <v>0</v>
      </c>
      <c r="AC40741">
        <v>0</v>
      </c>
      <c r="AD40741">
        <v>0</v>
      </c>
      <c r="AE40741">
        <v>0</v>
      </c>
      <c r="AF40741">
        <v>0</v>
      </c>
      <c r="AG40741">
        <v>0</v>
      </c>
      <c r="AH40741">
        <v>0</v>
      </c>
      <c r="AI40741">
        <v>0</v>
      </c>
      <c r="AJ40741">
        <v>0</v>
      </c>
      <c r="AK40741">
        <v>0</v>
      </c>
      <c r="AL40741">
        <v>0</v>
      </c>
      <c r="AM40741">
        <v>0</v>
      </c>
    </row>
    <row r="40742" spans="1:39" x14ac:dyDescent="0.45">
      <c r="A40742" t="s">
        <v>149747</v>
      </c>
      <c r="B40742" t="s">
        <v>149748</v>
      </c>
      <c r="C40742" t="s">
        <v>149749</v>
      </c>
      <c r="D40742" t="s">
        <v>88</v>
      </c>
      <c r="E40742" t="s">
        <v>89</v>
      </c>
      <c r="F40742" t="s">
        <v>10463</v>
      </c>
      <c r="G40742" t="s">
        <v>57</v>
      </c>
      <c r="H40742" t="s">
        <v>74</v>
      </c>
      <c r="J40742" t="s">
        <v>149750</v>
      </c>
      <c r="K40742" t="s">
        <v>149750</v>
      </c>
      <c r="L40742">
        <v>1</v>
      </c>
      <c r="M40742" s="1">
        <v>29952</v>
      </c>
      <c r="N40742" s="2">
        <v>29952</v>
      </c>
      <c r="O40742" t="s">
        <v>10363</v>
      </c>
      <c r="P40742">
        <v>1982</v>
      </c>
      <c r="Q40742" s="1">
        <v>41645</v>
      </c>
      <c r="R40742" s="1">
        <v>41645</v>
      </c>
      <c r="S40742">
        <v>0</v>
      </c>
      <c r="T40742">
        <v>0</v>
      </c>
      <c r="U40742">
        <v>0</v>
      </c>
      <c r="V40742">
        <v>0</v>
      </c>
      <c r="W40742">
        <v>0</v>
      </c>
      <c r="X40742">
        <v>0</v>
      </c>
      <c r="Y40742">
        <v>0</v>
      </c>
      <c r="Z40742">
        <v>0</v>
      </c>
      <c r="AA40742">
        <v>0</v>
      </c>
      <c r="AB40742">
        <v>0</v>
      </c>
      <c r="AC40742">
        <v>0</v>
      </c>
      <c r="AD40742">
        <v>0</v>
      </c>
      <c r="AE40742">
        <v>1515251</v>
      </c>
      <c r="AF40742">
        <v>0</v>
      </c>
      <c r="AG40742">
        <v>0</v>
      </c>
      <c r="AH40742">
        <v>0</v>
      </c>
      <c r="AI40742">
        <v>0</v>
      </c>
      <c r="AJ40742">
        <v>0</v>
      </c>
      <c r="AK40742">
        <v>0</v>
      </c>
      <c r="AL40742">
        <v>0</v>
      </c>
      <c r="AM40742">
        <v>0</v>
      </c>
    </row>
    <row r="40743" spans="1:39" x14ac:dyDescent="0.45">
      <c r="A40743" t="s">
        <v>149751</v>
      </c>
      <c r="B40743" t="s">
        <v>149752</v>
      </c>
      <c r="C40743" t="s">
        <v>149753</v>
      </c>
      <c r="D40743" t="s">
        <v>1474</v>
      </c>
      <c r="E40743" t="s">
        <v>1475</v>
      </c>
      <c r="F40743" t="s">
        <v>8862</v>
      </c>
      <c r="G40743" t="s">
        <v>45</v>
      </c>
      <c r="H40743" t="s">
        <v>46</v>
      </c>
      <c r="I40743" t="s">
        <v>58</v>
      </c>
      <c r="J40743" t="s">
        <v>198</v>
      </c>
      <c r="K40743" t="s">
        <v>11536</v>
      </c>
      <c r="L40743">
        <v>1</v>
      </c>
      <c r="M40743" s="1">
        <v>39448</v>
      </c>
      <c r="N40743" s="2">
        <v>39448</v>
      </c>
      <c r="O40743" t="s">
        <v>181</v>
      </c>
      <c r="P40743">
        <v>2008</v>
      </c>
      <c r="Q40743" s="1">
        <v>40952</v>
      </c>
      <c r="R40743" s="1">
        <v>40952</v>
      </c>
      <c r="S40743">
        <v>0</v>
      </c>
      <c r="T40743">
        <v>1100000</v>
      </c>
      <c r="U40743">
        <v>0</v>
      </c>
      <c r="V40743">
        <v>0</v>
      </c>
      <c r="W40743">
        <v>0</v>
      </c>
      <c r="X40743">
        <v>0</v>
      </c>
      <c r="Y40743">
        <v>0</v>
      </c>
      <c r="Z40743">
        <v>0</v>
      </c>
      <c r="AA40743">
        <v>0</v>
      </c>
      <c r="AB40743">
        <v>0</v>
      </c>
      <c r="AC40743">
        <v>0</v>
      </c>
      <c r="AD40743">
        <v>0</v>
      </c>
      <c r="AE40743">
        <v>0</v>
      </c>
      <c r="AF40743">
        <v>1100000</v>
      </c>
      <c r="AG40743">
        <v>0</v>
      </c>
      <c r="AH40743">
        <v>0</v>
      </c>
      <c r="AI40743">
        <v>0</v>
      </c>
      <c r="AJ40743">
        <v>0</v>
      </c>
      <c r="AK40743">
        <v>0</v>
      </c>
      <c r="AL40743">
        <v>0</v>
      </c>
      <c r="AM40743">
        <v>0</v>
      </c>
    </row>
    <row r="40744" spans="1:39" x14ac:dyDescent="0.45">
      <c r="A40744" t="s">
        <v>149754</v>
      </c>
      <c r="B40744" t="s">
        <v>149755</v>
      </c>
      <c r="C40744" t="s">
        <v>149756</v>
      </c>
      <c r="D40744" t="s">
        <v>149757</v>
      </c>
      <c r="E40744" t="s">
        <v>686</v>
      </c>
      <c r="F40744" t="s">
        <v>282</v>
      </c>
      <c r="G40744" t="s">
        <v>57</v>
      </c>
      <c r="H40744" t="s">
        <v>46</v>
      </c>
      <c r="I40744" t="s">
        <v>1298</v>
      </c>
      <c r="J40744" t="s">
        <v>1299</v>
      </c>
      <c r="K40744" t="s">
        <v>1299</v>
      </c>
      <c r="L40744">
        <v>1</v>
      </c>
      <c r="M40744" s="1">
        <v>40179</v>
      </c>
      <c r="N40744" s="2">
        <v>40179</v>
      </c>
      <c r="O40744" t="s">
        <v>118</v>
      </c>
      <c r="P40744">
        <v>2010</v>
      </c>
      <c r="Q40744" s="1">
        <v>40452</v>
      </c>
      <c r="R40744" s="1">
        <v>40452</v>
      </c>
      <c r="S40744">
        <v>0</v>
      </c>
      <c r="T40744">
        <v>0</v>
      </c>
      <c r="U40744">
        <v>0</v>
      </c>
      <c r="V40744">
        <v>0</v>
      </c>
      <c r="W40744">
        <v>0</v>
      </c>
      <c r="X40744">
        <v>0</v>
      </c>
      <c r="Y40744">
        <v>100000</v>
      </c>
      <c r="Z40744">
        <v>0</v>
      </c>
      <c r="AA40744">
        <v>0</v>
      </c>
      <c r="AB40744">
        <v>0</v>
      </c>
      <c r="AC40744">
        <v>0</v>
      </c>
      <c r="AD40744">
        <v>0</v>
      </c>
      <c r="AE40744">
        <v>0</v>
      </c>
      <c r="AF40744">
        <v>0</v>
      </c>
      <c r="AG40744">
        <v>0</v>
      </c>
      <c r="AH40744">
        <v>0</v>
      </c>
      <c r="AI40744">
        <v>0</v>
      </c>
      <c r="AJ40744">
        <v>0</v>
      </c>
      <c r="AK40744">
        <v>0</v>
      </c>
      <c r="AL40744">
        <v>0</v>
      </c>
      <c r="AM40744">
        <v>0</v>
      </c>
    </row>
    <row r="40745" spans="1:39" x14ac:dyDescent="0.45">
      <c r="A40745" t="s">
        <v>149758</v>
      </c>
      <c r="B40745" t="s">
        <v>149759</v>
      </c>
      <c r="F40745" t="s">
        <v>149760</v>
      </c>
      <c r="G40745" t="s">
        <v>45</v>
      </c>
      <c r="H40745" t="s">
        <v>46</v>
      </c>
      <c r="I40745" t="s">
        <v>58</v>
      </c>
      <c r="J40745" t="s">
        <v>59</v>
      </c>
      <c r="K40745" t="s">
        <v>27155</v>
      </c>
      <c r="L40745">
        <v>5</v>
      </c>
      <c r="Q40745" s="1">
        <v>36340</v>
      </c>
      <c r="R40745" s="1">
        <v>37893</v>
      </c>
      <c r="S40745">
        <v>0</v>
      </c>
      <c r="T40745">
        <v>29900000</v>
      </c>
      <c r="U40745">
        <v>0</v>
      </c>
      <c r="V40745">
        <v>780000</v>
      </c>
      <c r="W40745">
        <v>0</v>
      </c>
      <c r="X40745">
        <v>0</v>
      </c>
      <c r="Y40745">
        <v>0</v>
      </c>
      <c r="Z40745">
        <v>0</v>
      </c>
      <c r="AA40745">
        <v>0</v>
      </c>
      <c r="AB40745">
        <v>0</v>
      </c>
      <c r="AC40745">
        <v>0</v>
      </c>
      <c r="AD40745">
        <v>0</v>
      </c>
      <c r="AE40745">
        <v>0</v>
      </c>
      <c r="AF40745">
        <v>5300000</v>
      </c>
      <c r="AG40745">
        <v>15700000</v>
      </c>
      <c r="AH40745">
        <v>8900000</v>
      </c>
      <c r="AI40745">
        <v>0</v>
      </c>
      <c r="AJ40745">
        <v>0</v>
      </c>
      <c r="AK40745">
        <v>0</v>
      </c>
      <c r="AL40745">
        <v>0</v>
      </c>
      <c r="AM40745">
        <v>0</v>
      </c>
    </row>
    <row r="40746" spans="1:39" x14ac:dyDescent="0.45">
      <c r="A40746" t="s">
        <v>149761</v>
      </c>
      <c r="B40746" t="s">
        <v>149762</v>
      </c>
      <c r="C40746" t="s">
        <v>149763</v>
      </c>
      <c r="D40746" t="s">
        <v>88</v>
      </c>
      <c r="E40746" t="s">
        <v>89</v>
      </c>
      <c r="F40746" t="s">
        <v>9397</v>
      </c>
      <c r="G40746" t="s">
        <v>57</v>
      </c>
      <c r="H40746" t="s">
        <v>2136</v>
      </c>
      <c r="J40746" t="s">
        <v>19196</v>
      </c>
      <c r="K40746" t="s">
        <v>19196</v>
      </c>
      <c r="L40746">
        <v>3</v>
      </c>
      <c r="Q40746" s="1">
        <v>39930</v>
      </c>
      <c r="R40746" s="1">
        <v>40549</v>
      </c>
      <c r="S40746">
        <v>0</v>
      </c>
      <c r="T40746">
        <v>33000000</v>
      </c>
      <c r="U40746">
        <v>0</v>
      </c>
      <c r="V40746">
        <v>0</v>
      </c>
      <c r="W40746">
        <v>0</v>
      </c>
      <c r="X40746">
        <v>0</v>
      </c>
      <c r="Y40746">
        <v>0</v>
      </c>
      <c r="Z40746">
        <v>0</v>
      </c>
      <c r="AA40746">
        <v>0</v>
      </c>
      <c r="AB40746">
        <v>0</v>
      </c>
      <c r="AC40746">
        <v>0</v>
      </c>
      <c r="AD40746">
        <v>0</v>
      </c>
      <c r="AE40746">
        <v>0</v>
      </c>
      <c r="AF40746">
        <v>0</v>
      </c>
      <c r="AG40746">
        <v>10000000</v>
      </c>
      <c r="AH40746">
        <v>15000000</v>
      </c>
      <c r="AI40746">
        <v>8000000</v>
      </c>
      <c r="AJ40746">
        <v>0</v>
      </c>
      <c r="AK40746">
        <v>0</v>
      </c>
      <c r="AL40746">
        <v>0</v>
      </c>
      <c r="AM40746">
        <v>0</v>
      </c>
    </row>
    <row r="40747" spans="1:39" x14ac:dyDescent="0.45">
      <c r="A40747" t="s">
        <v>149764</v>
      </c>
      <c r="B40747" t="s">
        <v>149765</v>
      </c>
      <c r="C40747" t="s">
        <v>149766</v>
      </c>
      <c r="D40747" t="s">
        <v>107</v>
      </c>
      <c r="E40747" t="s">
        <v>108</v>
      </c>
      <c r="F40747" t="s">
        <v>714</v>
      </c>
      <c r="G40747" t="s">
        <v>101</v>
      </c>
      <c r="H40747" t="s">
        <v>46</v>
      </c>
      <c r="I40747" t="s">
        <v>115</v>
      </c>
      <c r="J40747" t="s">
        <v>334</v>
      </c>
      <c r="K40747" t="s">
        <v>334</v>
      </c>
      <c r="L40747">
        <v>1</v>
      </c>
      <c r="M40747" s="1">
        <v>40023</v>
      </c>
      <c r="N40747" s="2">
        <v>39995</v>
      </c>
      <c r="O40747" t="s">
        <v>285</v>
      </c>
      <c r="P40747">
        <v>2009</v>
      </c>
      <c r="Q40747" s="1">
        <v>40023</v>
      </c>
      <c r="R40747" s="1">
        <v>40023</v>
      </c>
      <c r="S40747">
        <v>250000</v>
      </c>
      <c r="T40747">
        <v>0</v>
      </c>
      <c r="U40747">
        <v>0</v>
      </c>
      <c r="V40747">
        <v>0</v>
      </c>
      <c r="W40747">
        <v>0</v>
      </c>
      <c r="X40747">
        <v>0</v>
      </c>
      <c r="Y40747">
        <v>0</v>
      </c>
      <c r="Z40747">
        <v>0</v>
      </c>
      <c r="AA40747">
        <v>0</v>
      </c>
      <c r="AB40747">
        <v>0</v>
      </c>
      <c r="AC40747">
        <v>0</v>
      </c>
      <c r="AD40747">
        <v>0</v>
      </c>
      <c r="AE40747">
        <v>0</v>
      </c>
      <c r="AF40747">
        <v>0</v>
      </c>
      <c r="AG40747">
        <v>0</v>
      </c>
      <c r="AH40747">
        <v>0</v>
      </c>
      <c r="AI40747">
        <v>0</v>
      </c>
      <c r="AJ40747">
        <v>0</v>
      </c>
      <c r="AK40747">
        <v>0</v>
      </c>
      <c r="AL40747">
        <v>0</v>
      </c>
      <c r="AM40747">
        <v>0</v>
      </c>
    </row>
    <row r="40748" spans="1:39" x14ac:dyDescent="0.45">
      <c r="A40748" t="s">
        <v>149767</v>
      </c>
      <c r="B40748" t="s">
        <v>149768</v>
      </c>
      <c r="C40748" t="s">
        <v>149769</v>
      </c>
      <c r="F40748" t="s">
        <v>846</v>
      </c>
      <c r="G40748" t="s">
        <v>101</v>
      </c>
      <c r="H40748" t="s">
        <v>46</v>
      </c>
      <c r="I40748" t="s">
        <v>821</v>
      </c>
      <c r="J40748" t="s">
        <v>822</v>
      </c>
      <c r="K40748" t="s">
        <v>6962</v>
      </c>
      <c r="L40748">
        <v>1</v>
      </c>
      <c r="M40748" s="1">
        <v>39448</v>
      </c>
      <c r="N40748" s="2">
        <v>39448</v>
      </c>
      <c r="O40748" t="s">
        <v>181</v>
      </c>
      <c r="P40748">
        <v>2008</v>
      </c>
      <c r="Q40748" s="1">
        <v>40298</v>
      </c>
      <c r="R40748" s="1">
        <v>40298</v>
      </c>
      <c r="S40748">
        <v>0</v>
      </c>
      <c r="T40748">
        <v>1000000</v>
      </c>
      <c r="U40748">
        <v>0</v>
      </c>
      <c r="V40748">
        <v>0</v>
      </c>
      <c r="W40748">
        <v>0</v>
      </c>
      <c r="X40748">
        <v>0</v>
      </c>
      <c r="Y40748">
        <v>0</v>
      </c>
      <c r="Z40748">
        <v>0</v>
      </c>
      <c r="AA40748">
        <v>0</v>
      </c>
      <c r="AB40748">
        <v>0</v>
      </c>
      <c r="AC40748">
        <v>0</v>
      </c>
      <c r="AD40748">
        <v>0</v>
      </c>
      <c r="AE40748">
        <v>0</v>
      </c>
      <c r="AF40748">
        <v>0</v>
      </c>
      <c r="AG40748">
        <v>0</v>
      </c>
      <c r="AH40748">
        <v>0</v>
      </c>
      <c r="AI40748">
        <v>0</v>
      </c>
      <c r="AJ40748">
        <v>0</v>
      </c>
      <c r="AK40748">
        <v>0</v>
      </c>
      <c r="AL40748">
        <v>0</v>
      </c>
      <c r="AM40748">
        <v>0</v>
      </c>
    </row>
    <row r="40749" spans="1:39" x14ac:dyDescent="0.45">
      <c r="A40749" t="s">
        <v>149770</v>
      </c>
      <c r="B40749" t="s">
        <v>149771</v>
      </c>
      <c r="C40749" t="s">
        <v>149772</v>
      </c>
      <c r="D40749" t="s">
        <v>149773</v>
      </c>
      <c r="E40749" t="s">
        <v>1616</v>
      </c>
      <c r="F40749" t="s">
        <v>14021</v>
      </c>
      <c r="G40749" t="s">
        <v>57</v>
      </c>
      <c r="H40749" t="s">
        <v>74</v>
      </c>
      <c r="J40749" t="s">
        <v>2971</v>
      </c>
      <c r="K40749" t="s">
        <v>149774</v>
      </c>
      <c r="L40749">
        <v>3</v>
      </c>
      <c r="M40749" s="1">
        <v>39448</v>
      </c>
      <c r="N40749" s="2">
        <v>39448</v>
      </c>
      <c r="O40749" t="s">
        <v>181</v>
      </c>
      <c r="P40749">
        <v>2008</v>
      </c>
      <c r="Q40749" s="1">
        <v>40909</v>
      </c>
      <c r="R40749" s="1">
        <v>41640</v>
      </c>
      <c r="S40749">
        <v>0</v>
      </c>
      <c r="T40749">
        <v>0</v>
      </c>
      <c r="U40749">
        <v>0</v>
      </c>
      <c r="V40749">
        <v>0</v>
      </c>
      <c r="W40749">
        <v>0</v>
      </c>
      <c r="X40749">
        <v>0</v>
      </c>
      <c r="Y40749">
        <v>0</v>
      </c>
      <c r="Z40749">
        <v>0</v>
      </c>
      <c r="AA40749">
        <v>2250000</v>
      </c>
      <c r="AB40749">
        <v>0</v>
      </c>
      <c r="AC40749">
        <v>0</v>
      </c>
      <c r="AD40749">
        <v>0</v>
      </c>
      <c r="AE40749">
        <v>0</v>
      </c>
      <c r="AF40749">
        <v>0</v>
      </c>
      <c r="AG40749">
        <v>0</v>
      </c>
      <c r="AH40749">
        <v>0</v>
      </c>
      <c r="AI40749">
        <v>0</v>
      </c>
      <c r="AJ40749">
        <v>0</v>
      </c>
      <c r="AK40749">
        <v>0</v>
      </c>
      <c r="AL40749">
        <v>0</v>
      </c>
      <c r="AM40749">
        <v>0</v>
      </c>
    </row>
    <row r="40750" spans="1:39" x14ac:dyDescent="0.45">
      <c r="A40750" t="s">
        <v>149775</v>
      </c>
      <c r="B40750" t="s">
        <v>149776</v>
      </c>
      <c r="C40750" t="s">
        <v>149777</v>
      </c>
      <c r="D40750" t="s">
        <v>149778</v>
      </c>
      <c r="E40750" t="s">
        <v>6581</v>
      </c>
      <c r="F40750" s="3">
        <v>50000</v>
      </c>
      <c r="G40750" t="s">
        <v>57</v>
      </c>
      <c r="L40750">
        <v>1</v>
      </c>
      <c r="Q40750" s="1">
        <v>40472</v>
      </c>
      <c r="R40750" s="1">
        <v>40472</v>
      </c>
      <c r="S40750">
        <v>50000</v>
      </c>
      <c r="T40750">
        <v>0</v>
      </c>
      <c r="U40750">
        <v>0</v>
      </c>
      <c r="V40750">
        <v>0</v>
      </c>
      <c r="W40750">
        <v>0</v>
      </c>
      <c r="X40750">
        <v>0</v>
      </c>
      <c r="Y40750">
        <v>0</v>
      </c>
      <c r="Z40750">
        <v>0</v>
      </c>
      <c r="AA40750">
        <v>0</v>
      </c>
      <c r="AB40750">
        <v>0</v>
      </c>
      <c r="AC40750">
        <v>0</v>
      </c>
      <c r="AD40750">
        <v>0</v>
      </c>
      <c r="AE40750">
        <v>0</v>
      </c>
      <c r="AF40750">
        <v>0</v>
      </c>
      <c r="AG40750">
        <v>0</v>
      </c>
      <c r="AH40750">
        <v>0</v>
      </c>
      <c r="AI40750">
        <v>0</v>
      </c>
      <c r="AJ40750">
        <v>0</v>
      </c>
      <c r="AK40750">
        <v>0</v>
      </c>
      <c r="AL40750">
        <v>0</v>
      </c>
      <c r="AM40750">
        <v>0</v>
      </c>
    </row>
    <row r="40751" spans="1:39" x14ac:dyDescent="0.45">
      <c r="A40751" t="s">
        <v>149779</v>
      </c>
      <c r="B40751" t="s">
        <v>149780</v>
      </c>
      <c r="C40751" t="s">
        <v>149781</v>
      </c>
      <c r="F40751" t="s">
        <v>114</v>
      </c>
      <c r="G40751" t="s">
        <v>57</v>
      </c>
      <c r="H40751" t="s">
        <v>46</v>
      </c>
      <c r="I40751" t="s">
        <v>994</v>
      </c>
      <c r="J40751" t="s">
        <v>20563</v>
      </c>
      <c r="K40751" t="s">
        <v>35353</v>
      </c>
      <c r="L40751">
        <v>1</v>
      </c>
      <c r="Q40751" s="1">
        <v>40738</v>
      </c>
      <c r="R40751" s="1">
        <v>40738</v>
      </c>
      <c r="S40751">
        <v>0</v>
      </c>
      <c r="T40751">
        <v>0</v>
      </c>
      <c r="U40751">
        <v>0</v>
      </c>
      <c r="V40751">
        <v>0</v>
      </c>
      <c r="W40751">
        <v>0</v>
      </c>
      <c r="X40751">
        <v>0</v>
      </c>
      <c r="Y40751">
        <v>0</v>
      </c>
      <c r="Z40751">
        <v>0</v>
      </c>
      <c r="AA40751">
        <v>0</v>
      </c>
      <c r="AB40751">
        <v>0</v>
      </c>
      <c r="AC40751">
        <v>0</v>
      </c>
      <c r="AD40751">
        <v>0</v>
      </c>
      <c r="AE40751">
        <v>0</v>
      </c>
      <c r="AF40751">
        <v>0</v>
      </c>
      <c r="AG40751">
        <v>0</v>
      </c>
      <c r="AH40751">
        <v>0</v>
      </c>
      <c r="AI40751">
        <v>0</v>
      </c>
      <c r="AJ40751">
        <v>0</v>
      </c>
      <c r="AK40751">
        <v>0</v>
      </c>
      <c r="AL40751">
        <v>0</v>
      </c>
      <c r="AM40751">
        <v>0</v>
      </c>
    </row>
    <row r="40752" spans="1:39" x14ac:dyDescent="0.45">
      <c r="A40752" t="s">
        <v>149782</v>
      </c>
      <c r="B40752" t="s">
        <v>149783</v>
      </c>
      <c r="C40752" t="s">
        <v>149784</v>
      </c>
      <c r="F40752" t="s">
        <v>846</v>
      </c>
      <c r="G40752" t="s">
        <v>57</v>
      </c>
      <c r="H40752" t="s">
        <v>46</v>
      </c>
      <c r="I40752" t="s">
        <v>526</v>
      </c>
      <c r="J40752" t="s">
        <v>11711</v>
      </c>
      <c r="K40752" t="s">
        <v>11711</v>
      </c>
      <c r="L40752">
        <v>1</v>
      </c>
      <c r="Q40752" s="1">
        <v>40137</v>
      </c>
      <c r="R40752" s="1">
        <v>40137</v>
      </c>
      <c r="S40752">
        <v>1000000</v>
      </c>
      <c r="T40752">
        <v>0</v>
      </c>
      <c r="U40752">
        <v>0</v>
      </c>
      <c r="V40752">
        <v>0</v>
      </c>
      <c r="W40752">
        <v>0</v>
      </c>
      <c r="X40752">
        <v>0</v>
      </c>
      <c r="Y40752">
        <v>0</v>
      </c>
      <c r="Z40752">
        <v>0</v>
      </c>
      <c r="AA40752">
        <v>0</v>
      </c>
      <c r="AB40752">
        <v>0</v>
      </c>
      <c r="AC40752">
        <v>0</v>
      </c>
      <c r="AD40752">
        <v>0</v>
      </c>
      <c r="AE40752">
        <v>0</v>
      </c>
      <c r="AF40752">
        <v>0</v>
      </c>
      <c r="AG40752">
        <v>0</v>
      </c>
      <c r="AH40752">
        <v>0</v>
      </c>
      <c r="AI40752">
        <v>0</v>
      </c>
      <c r="AJ40752">
        <v>0</v>
      </c>
      <c r="AK40752">
        <v>0</v>
      </c>
      <c r="AL40752">
        <v>0</v>
      </c>
      <c r="AM40752">
        <v>0</v>
      </c>
    </row>
    <row r="40753" spans="1:39" x14ac:dyDescent="0.45">
      <c r="A40753" t="s">
        <v>149785</v>
      </c>
      <c r="B40753" t="s">
        <v>149786</v>
      </c>
      <c r="C40753" t="s">
        <v>149787</v>
      </c>
      <c r="D40753" t="s">
        <v>149788</v>
      </c>
      <c r="E40753" t="s">
        <v>8992</v>
      </c>
      <c r="F40753" t="s">
        <v>187</v>
      </c>
      <c r="G40753" t="s">
        <v>57</v>
      </c>
      <c r="H40753" t="s">
        <v>46</v>
      </c>
      <c r="I40753" t="s">
        <v>58</v>
      </c>
      <c r="J40753" t="s">
        <v>198</v>
      </c>
      <c r="K40753" t="s">
        <v>199</v>
      </c>
      <c r="L40753">
        <v>1</v>
      </c>
      <c r="M40753" s="1">
        <v>41000</v>
      </c>
      <c r="N40753" s="2">
        <v>41000</v>
      </c>
      <c r="O40753" t="s">
        <v>50</v>
      </c>
      <c r="P40753">
        <v>2012</v>
      </c>
      <c r="Q40753" s="1">
        <v>41306</v>
      </c>
      <c r="R40753" s="1">
        <v>41306</v>
      </c>
      <c r="S40753">
        <v>500000</v>
      </c>
      <c r="T40753">
        <v>0</v>
      </c>
      <c r="U40753">
        <v>0</v>
      </c>
      <c r="V40753">
        <v>0</v>
      </c>
      <c r="W40753">
        <v>0</v>
      </c>
      <c r="X40753">
        <v>0</v>
      </c>
      <c r="Y40753">
        <v>0</v>
      </c>
      <c r="Z40753">
        <v>0</v>
      </c>
      <c r="AA40753">
        <v>0</v>
      </c>
      <c r="AB40753">
        <v>0</v>
      </c>
      <c r="AC40753">
        <v>0</v>
      </c>
      <c r="AD40753">
        <v>0</v>
      </c>
      <c r="AE40753">
        <v>0</v>
      </c>
      <c r="AF40753">
        <v>0</v>
      </c>
      <c r="AG40753">
        <v>0</v>
      </c>
      <c r="AH40753">
        <v>0</v>
      </c>
      <c r="AI40753">
        <v>0</v>
      </c>
      <c r="AJ40753">
        <v>0</v>
      </c>
      <c r="AK40753">
        <v>0</v>
      </c>
      <c r="AL40753">
        <v>0</v>
      </c>
      <c r="AM40753">
        <v>0</v>
      </c>
    </row>
    <row r="40754" spans="1:39" x14ac:dyDescent="0.45">
      <c r="A40754" t="s">
        <v>149789</v>
      </c>
      <c r="B40754" t="s">
        <v>149790</v>
      </c>
      <c r="C40754" t="s">
        <v>149791</v>
      </c>
      <c r="D40754" t="s">
        <v>149792</v>
      </c>
      <c r="E40754" t="s">
        <v>177</v>
      </c>
      <c r="F40754" t="s">
        <v>114</v>
      </c>
      <c r="G40754" t="s">
        <v>57</v>
      </c>
      <c r="H40754" t="s">
        <v>1146</v>
      </c>
      <c r="J40754" t="s">
        <v>124432</v>
      </c>
      <c r="K40754" t="s">
        <v>124432</v>
      </c>
      <c r="L40754">
        <v>1</v>
      </c>
      <c r="M40754" s="1">
        <v>40057</v>
      </c>
      <c r="N40754" s="2">
        <v>40057</v>
      </c>
      <c r="O40754" t="s">
        <v>285</v>
      </c>
      <c r="P40754">
        <v>2009</v>
      </c>
      <c r="Q40754" s="1">
        <v>40057</v>
      </c>
      <c r="R40754" s="1">
        <v>40057</v>
      </c>
      <c r="S40754">
        <v>0</v>
      </c>
      <c r="T40754">
        <v>0</v>
      </c>
      <c r="U40754">
        <v>0</v>
      </c>
      <c r="V40754">
        <v>0</v>
      </c>
      <c r="W40754">
        <v>0</v>
      </c>
      <c r="X40754">
        <v>0</v>
      </c>
      <c r="Y40754">
        <v>0</v>
      </c>
      <c r="Z40754">
        <v>0</v>
      </c>
      <c r="AA40754">
        <v>0</v>
      </c>
      <c r="AB40754">
        <v>0</v>
      </c>
      <c r="AC40754">
        <v>0</v>
      </c>
      <c r="AD40754">
        <v>0</v>
      </c>
      <c r="AE40754">
        <v>0</v>
      </c>
      <c r="AF40754">
        <v>0</v>
      </c>
      <c r="AG40754">
        <v>0</v>
      </c>
      <c r="AH40754">
        <v>0</v>
      </c>
      <c r="AI40754">
        <v>0</v>
      </c>
      <c r="AJ40754">
        <v>0</v>
      </c>
      <c r="AK40754">
        <v>0</v>
      </c>
      <c r="AL40754">
        <v>0</v>
      </c>
      <c r="AM40754">
        <v>0</v>
      </c>
    </row>
    <row r="40755" spans="1:39" x14ac:dyDescent="0.45">
      <c r="A40755" t="s">
        <v>149793</v>
      </c>
      <c r="B40755" t="s">
        <v>149794</v>
      </c>
      <c r="F40755" t="s">
        <v>56</v>
      </c>
      <c r="G40755" t="s">
        <v>45</v>
      </c>
      <c r="L40755">
        <v>1</v>
      </c>
      <c r="Q40755" s="1">
        <v>38898</v>
      </c>
      <c r="R40755" s="1">
        <v>38898</v>
      </c>
      <c r="S40755">
        <v>0</v>
      </c>
      <c r="T40755">
        <v>0</v>
      </c>
      <c r="U40755">
        <v>0</v>
      </c>
      <c r="V40755">
        <v>0</v>
      </c>
      <c r="W40755">
        <v>0</v>
      </c>
      <c r="X40755">
        <v>4000000</v>
      </c>
      <c r="Y40755">
        <v>0</v>
      </c>
      <c r="Z40755">
        <v>0</v>
      </c>
      <c r="AA40755">
        <v>0</v>
      </c>
      <c r="AB40755">
        <v>0</v>
      </c>
      <c r="AC40755">
        <v>0</v>
      </c>
      <c r="AD40755">
        <v>0</v>
      </c>
      <c r="AE40755">
        <v>0</v>
      </c>
      <c r="AF40755">
        <v>0</v>
      </c>
      <c r="AG40755">
        <v>0</v>
      </c>
      <c r="AH40755">
        <v>0</v>
      </c>
      <c r="AI40755">
        <v>0</v>
      </c>
      <c r="AJ40755">
        <v>0</v>
      </c>
      <c r="AK40755">
        <v>0</v>
      </c>
      <c r="AL40755">
        <v>0</v>
      </c>
      <c r="AM40755">
        <v>0</v>
      </c>
    </row>
    <row r="40756" spans="1:39" x14ac:dyDescent="0.45">
      <c r="A40756" t="s">
        <v>149795</v>
      </c>
      <c r="B40756" t="s">
        <v>149796</v>
      </c>
      <c r="C40756" t="s">
        <v>149797</v>
      </c>
      <c r="D40756" t="s">
        <v>149798</v>
      </c>
      <c r="E40756" t="s">
        <v>316</v>
      </c>
      <c r="F40756" t="s">
        <v>149799</v>
      </c>
      <c r="G40756" t="s">
        <v>45</v>
      </c>
      <c r="H40756" t="s">
        <v>46</v>
      </c>
      <c r="I40756" t="s">
        <v>81</v>
      </c>
      <c r="J40756" t="s">
        <v>1436</v>
      </c>
      <c r="K40756" t="s">
        <v>1436</v>
      </c>
      <c r="L40756">
        <v>5</v>
      </c>
      <c r="M40756" s="1">
        <v>36892</v>
      </c>
      <c r="N40756" s="2">
        <v>36892</v>
      </c>
      <c r="O40756" t="s">
        <v>172</v>
      </c>
      <c r="P40756">
        <v>2001</v>
      </c>
      <c r="Q40756" s="1">
        <v>39629</v>
      </c>
      <c r="R40756" s="1">
        <v>41127</v>
      </c>
      <c r="S40756">
        <v>0</v>
      </c>
      <c r="T40756">
        <v>41836657</v>
      </c>
      <c r="U40756">
        <v>0</v>
      </c>
      <c r="V40756">
        <v>0</v>
      </c>
      <c r="W40756">
        <v>0</v>
      </c>
      <c r="X40756">
        <v>2705000</v>
      </c>
      <c r="Y40756">
        <v>0</v>
      </c>
      <c r="Z40756">
        <v>0</v>
      </c>
      <c r="AA40756">
        <v>0</v>
      </c>
      <c r="AB40756">
        <v>0</v>
      </c>
      <c r="AC40756">
        <v>0</v>
      </c>
      <c r="AD40756">
        <v>0</v>
      </c>
      <c r="AE40756">
        <v>0</v>
      </c>
      <c r="AF40756">
        <v>0</v>
      </c>
      <c r="AG40756">
        <v>23836657</v>
      </c>
      <c r="AH40756">
        <v>8000000</v>
      </c>
      <c r="AI40756">
        <v>0</v>
      </c>
      <c r="AJ40756">
        <v>0</v>
      </c>
      <c r="AK40756">
        <v>0</v>
      </c>
      <c r="AL40756">
        <v>0</v>
      </c>
      <c r="AM40756">
        <v>0</v>
      </c>
    </row>
    <row r="40757" spans="1:39" x14ac:dyDescent="0.45">
      <c r="A40757" t="s">
        <v>149800</v>
      </c>
      <c r="B40757" t="s">
        <v>149801</v>
      </c>
      <c r="C40757" t="s">
        <v>149802</v>
      </c>
      <c r="D40757" t="s">
        <v>293</v>
      </c>
      <c r="E40757" t="s">
        <v>294</v>
      </c>
      <c r="F40757" t="s">
        <v>10062</v>
      </c>
      <c r="G40757" t="s">
        <v>57</v>
      </c>
      <c r="H40757" t="s">
        <v>715</v>
      </c>
      <c r="J40757" t="s">
        <v>716</v>
      </c>
      <c r="K40757" t="s">
        <v>22960</v>
      </c>
      <c r="L40757">
        <v>3</v>
      </c>
      <c r="M40757" s="1">
        <v>40909</v>
      </c>
      <c r="N40757" s="2">
        <v>40909</v>
      </c>
      <c r="O40757" t="s">
        <v>132</v>
      </c>
      <c r="P40757">
        <v>2012</v>
      </c>
      <c r="Q40757" s="1">
        <v>41451</v>
      </c>
      <c r="R40757" s="1">
        <v>41913</v>
      </c>
      <c r="S40757">
        <v>0</v>
      </c>
      <c r="T40757">
        <v>48000000</v>
      </c>
      <c r="U40757">
        <v>0</v>
      </c>
      <c r="V40757">
        <v>0</v>
      </c>
      <c r="W40757">
        <v>0</v>
      </c>
      <c r="X40757">
        <v>0</v>
      </c>
      <c r="Y40757">
        <v>0</v>
      </c>
      <c r="Z40757">
        <v>0</v>
      </c>
      <c r="AA40757">
        <v>0</v>
      </c>
      <c r="AB40757">
        <v>0</v>
      </c>
      <c r="AC40757">
        <v>0</v>
      </c>
      <c r="AD40757">
        <v>0</v>
      </c>
      <c r="AE40757">
        <v>0</v>
      </c>
      <c r="AF40757">
        <v>6000000</v>
      </c>
      <c r="AG40757">
        <v>42000000</v>
      </c>
      <c r="AH40757">
        <v>0</v>
      </c>
      <c r="AI40757">
        <v>0</v>
      </c>
      <c r="AJ40757">
        <v>0</v>
      </c>
      <c r="AK40757">
        <v>0</v>
      </c>
      <c r="AL40757">
        <v>0</v>
      </c>
      <c r="AM40757">
        <v>0</v>
      </c>
    </row>
    <row r="40758" spans="1:39" x14ac:dyDescent="0.45">
      <c r="A40758" t="s">
        <v>149803</v>
      </c>
      <c r="B40758" t="s">
        <v>149804</v>
      </c>
      <c r="C40758" t="s">
        <v>149805</v>
      </c>
      <c r="D40758" t="s">
        <v>149806</v>
      </c>
      <c r="E40758" t="s">
        <v>1280</v>
      </c>
      <c r="F40758" s="3">
        <v>45958</v>
      </c>
      <c r="G40758" t="s">
        <v>57</v>
      </c>
      <c r="L40758">
        <v>1</v>
      </c>
      <c r="Q40758" s="1">
        <v>41885</v>
      </c>
      <c r="R40758" s="1">
        <v>41885</v>
      </c>
      <c r="S40758">
        <v>45958</v>
      </c>
      <c r="T40758">
        <v>0</v>
      </c>
      <c r="U40758">
        <v>0</v>
      </c>
      <c r="V40758">
        <v>0</v>
      </c>
      <c r="W40758">
        <v>0</v>
      </c>
      <c r="X40758">
        <v>0</v>
      </c>
      <c r="Y40758">
        <v>0</v>
      </c>
      <c r="Z40758">
        <v>0</v>
      </c>
      <c r="AA40758">
        <v>0</v>
      </c>
      <c r="AB40758">
        <v>0</v>
      </c>
      <c r="AC40758">
        <v>0</v>
      </c>
      <c r="AD40758">
        <v>0</v>
      </c>
      <c r="AE40758">
        <v>0</v>
      </c>
      <c r="AF40758">
        <v>0</v>
      </c>
      <c r="AG40758">
        <v>0</v>
      </c>
      <c r="AH40758">
        <v>0</v>
      </c>
      <c r="AI40758">
        <v>0</v>
      </c>
      <c r="AJ40758">
        <v>0</v>
      </c>
      <c r="AK40758">
        <v>0</v>
      </c>
      <c r="AL40758">
        <v>0</v>
      </c>
      <c r="AM40758">
        <v>0</v>
      </c>
    </row>
    <row r="40759" spans="1:39" x14ac:dyDescent="0.45">
      <c r="A40759" t="s">
        <v>149807</v>
      </c>
      <c r="B40759" t="s">
        <v>149808</v>
      </c>
      <c r="C40759" t="s">
        <v>149809</v>
      </c>
      <c r="D40759" t="s">
        <v>247</v>
      </c>
      <c r="E40759" t="s">
        <v>248</v>
      </c>
      <c r="F40759" t="s">
        <v>187</v>
      </c>
      <c r="G40759" t="s">
        <v>57</v>
      </c>
      <c r="H40759" t="s">
        <v>46</v>
      </c>
      <c r="I40759" t="s">
        <v>267</v>
      </c>
      <c r="J40759" t="s">
        <v>1207</v>
      </c>
      <c r="K40759" t="s">
        <v>14839</v>
      </c>
      <c r="L40759">
        <v>2</v>
      </c>
      <c r="M40759" s="1">
        <v>40179</v>
      </c>
      <c r="N40759" s="2">
        <v>40179</v>
      </c>
      <c r="O40759" t="s">
        <v>118</v>
      </c>
      <c r="P40759">
        <v>2010</v>
      </c>
      <c r="Q40759" s="1">
        <v>40996</v>
      </c>
      <c r="R40759" s="1">
        <v>41006</v>
      </c>
      <c r="S40759">
        <v>0</v>
      </c>
      <c r="T40759">
        <v>0</v>
      </c>
      <c r="U40759">
        <v>0</v>
      </c>
      <c r="V40759">
        <v>0</v>
      </c>
      <c r="W40759">
        <v>0</v>
      </c>
      <c r="X40759">
        <v>500000</v>
      </c>
      <c r="Y40759">
        <v>0</v>
      </c>
      <c r="Z40759">
        <v>0</v>
      </c>
      <c r="AA40759">
        <v>0</v>
      </c>
      <c r="AB40759">
        <v>0</v>
      </c>
      <c r="AC40759">
        <v>0</v>
      </c>
      <c r="AD40759">
        <v>0</v>
      </c>
      <c r="AE40759">
        <v>0</v>
      </c>
      <c r="AF40759">
        <v>0</v>
      </c>
      <c r="AG40759">
        <v>0</v>
      </c>
      <c r="AH40759">
        <v>0</v>
      </c>
      <c r="AI40759">
        <v>0</v>
      </c>
      <c r="AJ40759">
        <v>0</v>
      </c>
      <c r="AK40759">
        <v>0</v>
      </c>
      <c r="AL40759">
        <v>0</v>
      </c>
      <c r="AM40759">
        <v>0</v>
      </c>
    </row>
    <row r="40760" spans="1:39" x14ac:dyDescent="0.45">
      <c r="A40760" t="s">
        <v>149810</v>
      </c>
      <c r="B40760" t="s">
        <v>149811</v>
      </c>
      <c r="C40760" t="s">
        <v>149812</v>
      </c>
      <c r="D40760" t="s">
        <v>149813</v>
      </c>
      <c r="E40760" t="s">
        <v>186</v>
      </c>
      <c r="F40760" t="s">
        <v>20543</v>
      </c>
      <c r="G40760" t="s">
        <v>57</v>
      </c>
      <c r="H40760" t="s">
        <v>46</v>
      </c>
      <c r="I40760" t="s">
        <v>58</v>
      </c>
      <c r="J40760" t="s">
        <v>198</v>
      </c>
      <c r="K40760" t="s">
        <v>199</v>
      </c>
      <c r="L40760">
        <v>2</v>
      </c>
      <c r="M40760" s="1">
        <v>40909</v>
      </c>
      <c r="N40760" s="2">
        <v>40909</v>
      </c>
      <c r="O40760" t="s">
        <v>132</v>
      </c>
      <c r="P40760">
        <v>2012</v>
      </c>
      <c r="Q40760" s="1">
        <v>41451</v>
      </c>
      <c r="R40760" s="1">
        <v>41743</v>
      </c>
      <c r="S40760">
        <v>0</v>
      </c>
      <c r="T40760">
        <v>7300000</v>
      </c>
      <c r="U40760">
        <v>0</v>
      </c>
      <c r="V40760">
        <v>0</v>
      </c>
      <c r="W40760">
        <v>1600000</v>
      </c>
      <c r="X40760">
        <v>0</v>
      </c>
      <c r="Y40760">
        <v>0</v>
      </c>
      <c r="Z40760">
        <v>0</v>
      </c>
      <c r="AA40760">
        <v>0</v>
      </c>
      <c r="AB40760">
        <v>0</v>
      </c>
      <c r="AC40760">
        <v>0</v>
      </c>
      <c r="AD40760">
        <v>0</v>
      </c>
      <c r="AE40760">
        <v>0</v>
      </c>
      <c r="AF40760">
        <v>7300000</v>
      </c>
      <c r="AG40760">
        <v>0</v>
      </c>
      <c r="AH40760">
        <v>0</v>
      </c>
      <c r="AI40760">
        <v>0</v>
      </c>
      <c r="AJ40760">
        <v>0</v>
      </c>
      <c r="AK40760">
        <v>0</v>
      </c>
      <c r="AL40760">
        <v>0</v>
      </c>
      <c r="AM40760">
        <v>0</v>
      </c>
    </row>
    <row r="40761" spans="1:39" x14ac:dyDescent="0.45">
      <c r="A40761" t="s">
        <v>149814</v>
      </c>
      <c r="B40761" t="s">
        <v>149815</v>
      </c>
      <c r="C40761" t="s">
        <v>149816</v>
      </c>
      <c r="D40761" t="s">
        <v>127</v>
      </c>
      <c r="E40761" t="s">
        <v>128</v>
      </c>
      <c r="F40761" t="s">
        <v>2557</v>
      </c>
      <c r="G40761" t="s">
        <v>45</v>
      </c>
      <c r="H40761" t="s">
        <v>46</v>
      </c>
      <c r="I40761" t="s">
        <v>2923</v>
      </c>
      <c r="J40761" t="s">
        <v>2924</v>
      </c>
      <c r="K40761" t="s">
        <v>3492</v>
      </c>
      <c r="L40761">
        <v>1</v>
      </c>
      <c r="M40761" s="1">
        <v>35065</v>
      </c>
      <c r="N40761" s="2">
        <v>35065</v>
      </c>
      <c r="O40761" t="s">
        <v>3501</v>
      </c>
      <c r="P40761">
        <v>1996</v>
      </c>
      <c r="Q40761" s="1">
        <v>39114</v>
      </c>
      <c r="R40761" s="1">
        <v>39114</v>
      </c>
      <c r="S40761">
        <v>0</v>
      </c>
      <c r="T40761">
        <v>6000000</v>
      </c>
      <c r="U40761">
        <v>0</v>
      </c>
      <c r="V40761">
        <v>0</v>
      </c>
      <c r="W40761">
        <v>0</v>
      </c>
      <c r="X40761">
        <v>0</v>
      </c>
      <c r="Y40761">
        <v>0</v>
      </c>
      <c r="Z40761">
        <v>0</v>
      </c>
      <c r="AA40761">
        <v>0</v>
      </c>
      <c r="AB40761">
        <v>0</v>
      </c>
      <c r="AC40761">
        <v>0</v>
      </c>
      <c r="AD40761">
        <v>0</v>
      </c>
      <c r="AE40761">
        <v>0</v>
      </c>
      <c r="AF40761">
        <v>6000000</v>
      </c>
      <c r="AG40761">
        <v>0</v>
      </c>
      <c r="AH40761">
        <v>0</v>
      </c>
      <c r="AI40761">
        <v>0</v>
      </c>
      <c r="AJ40761">
        <v>0</v>
      </c>
      <c r="AK40761">
        <v>0</v>
      </c>
      <c r="AL40761">
        <v>0</v>
      </c>
      <c r="AM40761">
        <v>0</v>
      </c>
    </row>
    <row r="40762" spans="1:39" x14ac:dyDescent="0.45">
      <c r="A40762" t="s">
        <v>149817</v>
      </c>
      <c r="B40762" t="s">
        <v>149818</v>
      </c>
      <c r="C40762" t="s">
        <v>149819</v>
      </c>
      <c r="D40762" t="s">
        <v>149820</v>
      </c>
      <c r="E40762" t="s">
        <v>567</v>
      </c>
      <c r="F40762" t="s">
        <v>3190</v>
      </c>
      <c r="G40762" t="s">
        <v>57</v>
      </c>
      <c r="H40762" t="s">
        <v>46</v>
      </c>
      <c r="I40762" t="s">
        <v>58</v>
      </c>
      <c r="J40762" t="s">
        <v>198</v>
      </c>
      <c r="K40762" t="s">
        <v>199</v>
      </c>
      <c r="L40762">
        <v>2</v>
      </c>
      <c r="M40762" s="1">
        <v>41275</v>
      </c>
      <c r="N40762" s="2">
        <v>41275</v>
      </c>
      <c r="O40762" t="s">
        <v>164</v>
      </c>
      <c r="P40762">
        <v>2013</v>
      </c>
      <c r="Q40762" s="1">
        <v>41655</v>
      </c>
      <c r="R40762" s="1">
        <v>41781</v>
      </c>
      <c r="S40762">
        <v>1500000</v>
      </c>
      <c r="T40762">
        <v>7000000</v>
      </c>
      <c r="U40762">
        <v>0</v>
      </c>
      <c r="V40762">
        <v>0</v>
      </c>
      <c r="W40762">
        <v>0</v>
      </c>
      <c r="X40762">
        <v>0</v>
      </c>
      <c r="Y40762">
        <v>0</v>
      </c>
      <c r="Z40762">
        <v>0</v>
      </c>
      <c r="AA40762">
        <v>0</v>
      </c>
      <c r="AB40762">
        <v>0</v>
      </c>
      <c r="AC40762">
        <v>0</v>
      </c>
      <c r="AD40762">
        <v>0</v>
      </c>
      <c r="AE40762">
        <v>0</v>
      </c>
      <c r="AF40762">
        <v>7000000</v>
      </c>
      <c r="AG40762">
        <v>0</v>
      </c>
      <c r="AH40762">
        <v>0</v>
      </c>
      <c r="AI40762">
        <v>0</v>
      </c>
      <c r="AJ40762">
        <v>0</v>
      </c>
      <c r="AK40762">
        <v>0</v>
      </c>
      <c r="AL40762">
        <v>0</v>
      </c>
      <c r="AM40762">
        <v>0</v>
      </c>
    </row>
    <row r="40763" spans="1:39" x14ac:dyDescent="0.45">
      <c r="A40763" t="s">
        <v>149821</v>
      </c>
      <c r="B40763" t="s">
        <v>149822</v>
      </c>
      <c r="D40763" t="s">
        <v>389</v>
      </c>
      <c r="E40763" t="s">
        <v>390</v>
      </c>
      <c r="F40763" t="s">
        <v>114</v>
      </c>
      <c r="G40763" t="s">
        <v>57</v>
      </c>
      <c r="H40763" t="s">
        <v>260</v>
      </c>
      <c r="I40763" t="s">
        <v>261</v>
      </c>
      <c r="J40763" t="s">
        <v>262</v>
      </c>
      <c r="K40763" t="s">
        <v>149823</v>
      </c>
      <c r="L40763">
        <v>1</v>
      </c>
      <c r="M40763" s="1">
        <v>41814</v>
      </c>
      <c r="N40763" s="2">
        <v>41791</v>
      </c>
      <c r="O40763" t="s">
        <v>1211</v>
      </c>
      <c r="P40763">
        <v>2014</v>
      </c>
      <c r="Q40763" s="1">
        <v>41809</v>
      </c>
      <c r="R40763" s="1">
        <v>41809</v>
      </c>
      <c r="S40763">
        <v>0</v>
      </c>
      <c r="T40763">
        <v>0</v>
      </c>
      <c r="U40763">
        <v>0</v>
      </c>
      <c r="V40763">
        <v>0</v>
      </c>
      <c r="W40763">
        <v>0</v>
      </c>
      <c r="X40763">
        <v>0</v>
      </c>
      <c r="Y40763">
        <v>0</v>
      </c>
      <c r="Z40763">
        <v>0</v>
      </c>
      <c r="AA40763">
        <v>0</v>
      </c>
      <c r="AB40763">
        <v>0</v>
      </c>
      <c r="AC40763">
        <v>0</v>
      </c>
      <c r="AD40763">
        <v>0</v>
      </c>
      <c r="AE40763">
        <v>0</v>
      </c>
      <c r="AF40763">
        <v>0</v>
      </c>
      <c r="AG40763">
        <v>0</v>
      </c>
      <c r="AH40763">
        <v>0</v>
      </c>
      <c r="AI40763">
        <v>0</v>
      </c>
      <c r="AJ40763">
        <v>0</v>
      </c>
      <c r="AK40763">
        <v>0</v>
      </c>
      <c r="AL40763">
        <v>0</v>
      </c>
      <c r="AM40763">
        <v>0</v>
      </c>
    </row>
    <row r="40764" spans="1:39" x14ac:dyDescent="0.45">
      <c r="A40764" t="s">
        <v>149824</v>
      </c>
      <c r="B40764" t="s">
        <v>149825</v>
      </c>
      <c r="C40764" t="s">
        <v>149826</v>
      </c>
      <c r="D40764" t="s">
        <v>329</v>
      </c>
      <c r="E40764" t="s">
        <v>330</v>
      </c>
      <c r="F40764" t="s">
        <v>114</v>
      </c>
      <c r="G40764" t="s">
        <v>57</v>
      </c>
      <c r="H40764" t="s">
        <v>46</v>
      </c>
      <c r="I40764" t="s">
        <v>47</v>
      </c>
      <c r="J40764" t="s">
        <v>48</v>
      </c>
      <c r="K40764" t="s">
        <v>49</v>
      </c>
      <c r="L40764">
        <v>2</v>
      </c>
      <c r="M40764" s="1">
        <v>40270</v>
      </c>
      <c r="N40764" s="2">
        <v>40269</v>
      </c>
      <c r="O40764" t="s">
        <v>1166</v>
      </c>
      <c r="P40764">
        <v>2010</v>
      </c>
      <c r="Q40764" s="1">
        <v>41731</v>
      </c>
      <c r="R40764" s="1">
        <v>41864</v>
      </c>
      <c r="S40764">
        <v>0</v>
      </c>
      <c r="T40764">
        <v>0</v>
      </c>
      <c r="U40764">
        <v>0</v>
      </c>
      <c r="V40764">
        <v>0</v>
      </c>
      <c r="W40764">
        <v>0</v>
      </c>
      <c r="X40764">
        <v>0</v>
      </c>
      <c r="Y40764">
        <v>0</v>
      </c>
      <c r="Z40764">
        <v>0</v>
      </c>
      <c r="AA40764">
        <v>0</v>
      </c>
      <c r="AB40764">
        <v>0</v>
      </c>
      <c r="AC40764">
        <v>0</v>
      </c>
      <c r="AD40764">
        <v>0</v>
      </c>
      <c r="AE40764">
        <v>0</v>
      </c>
      <c r="AF40764">
        <v>0</v>
      </c>
      <c r="AG40764">
        <v>0</v>
      </c>
      <c r="AH40764">
        <v>0</v>
      </c>
      <c r="AI40764">
        <v>0</v>
      </c>
      <c r="AJ40764">
        <v>0</v>
      </c>
      <c r="AK40764">
        <v>0</v>
      </c>
      <c r="AL40764">
        <v>0</v>
      </c>
      <c r="AM40764">
        <v>0</v>
      </c>
    </row>
    <row r="40765" spans="1:39" x14ac:dyDescent="0.45">
      <c r="A40765" t="s">
        <v>149827</v>
      </c>
      <c r="B40765" t="s">
        <v>149828</v>
      </c>
      <c r="C40765" t="s">
        <v>149829</v>
      </c>
      <c r="D40765" t="s">
        <v>107</v>
      </c>
      <c r="E40765" t="s">
        <v>108</v>
      </c>
      <c r="F40765" t="s">
        <v>149830</v>
      </c>
      <c r="G40765" t="s">
        <v>57</v>
      </c>
      <c r="H40765" t="s">
        <v>74</v>
      </c>
      <c r="J40765" t="s">
        <v>75</v>
      </c>
      <c r="K40765" t="s">
        <v>75</v>
      </c>
      <c r="L40765">
        <v>2</v>
      </c>
      <c r="M40765" s="1">
        <v>40544</v>
      </c>
      <c r="N40765" s="2">
        <v>40544</v>
      </c>
      <c r="O40765" t="s">
        <v>528</v>
      </c>
      <c r="P40765">
        <v>2011</v>
      </c>
      <c r="Q40765" s="1">
        <v>41295</v>
      </c>
      <c r="R40765" s="1">
        <v>41456</v>
      </c>
      <c r="S40765">
        <v>0</v>
      </c>
      <c r="T40765">
        <v>0</v>
      </c>
      <c r="U40765">
        <v>171423</v>
      </c>
      <c r="V40765">
        <v>0</v>
      </c>
      <c r="W40765">
        <v>0</v>
      </c>
      <c r="X40765">
        <v>0</v>
      </c>
      <c r="Y40765">
        <v>0</v>
      </c>
      <c r="Z40765">
        <v>0</v>
      </c>
      <c r="AA40765">
        <v>0</v>
      </c>
      <c r="AB40765">
        <v>0</v>
      </c>
      <c r="AC40765">
        <v>0</v>
      </c>
      <c r="AD40765">
        <v>0</v>
      </c>
      <c r="AE40765">
        <v>0</v>
      </c>
      <c r="AF40765">
        <v>0</v>
      </c>
      <c r="AG40765">
        <v>0</v>
      </c>
      <c r="AH40765">
        <v>0</v>
      </c>
      <c r="AI40765">
        <v>0</v>
      </c>
      <c r="AJ40765">
        <v>0</v>
      </c>
      <c r="AK40765">
        <v>0</v>
      </c>
      <c r="AL40765">
        <v>0</v>
      </c>
      <c r="AM40765">
        <v>0</v>
      </c>
    </row>
    <row r="40766" spans="1:39" x14ac:dyDescent="0.45">
      <c r="A40766" t="s">
        <v>149831</v>
      </c>
      <c r="B40766" t="s">
        <v>149832</v>
      </c>
      <c r="C40766" t="s">
        <v>149833</v>
      </c>
      <c r="D40766" t="s">
        <v>149834</v>
      </c>
      <c r="E40766" t="s">
        <v>1152</v>
      </c>
      <c r="F40766" t="s">
        <v>149835</v>
      </c>
      <c r="G40766" t="s">
        <v>57</v>
      </c>
      <c r="H40766" t="s">
        <v>46</v>
      </c>
      <c r="I40766" t="s">
        <v>58</v>
      </c>
      <c r="J40766" t="s">
        <v>198</v>
      </c>
      <c r="K40766" t="s">
        <v>199</v>
      </c>
      <c r="L40766">
        <v>2</v>
      </c>
      <c r="M40766" s="1">
        <v>40391</v>
      </c>
      <c r="N40766" s="2">
        <v>40391</v>
      </c>
      <c r="O40766" t="s">
        <v>200</v>
      </c>
      <c r="P40766">
        <v>2010</v>
      </c>
      <c r="Q40766" s="1">
        <v>40544</v>
      </c>
      <c r="R40766" s="1">
        <v>41317</v>
      </c>
      <c r="S40766">
        <v>1525000</v>
      </c>
      <c r="T40766">
        <v>5000000</v>
      </c>
      <c r="U40766">
        <v>0</v>
      </c>
      <c r="V40766">
        <v>0</v>
      </c>
      <c r="W40766">
        <v>0</v>
      </c>
      <c r="X40766">
        <v>0</v>
      </c>
      <c r="Y40766">
        <v>0</v>
      </c>
      <c r="Z40766">
        <v>0</v>
      </c>
      <c r="AA40766">
        <v>0</v>
      </c>
      <c r="AB40766">
        <v>0</v>
      </c>
      <c r="AC40766">
        <v>0</v>
      </c>
      <c r="AD40766">
        <v>0</v>
      </c>
      <c r="AE40766">
        <v>0</v>
      </c>
      <c r="AF40766">
        <v>5000000</v>
      </c>
      <c r="AG40766">
        <v>0</v>
      </c>
      <c r="AH40766">
        <v>0</v>
      </c>
      <c r="AI40766">
        <v>0</v>
      </c>
      <c r="AJ40766">
        <v>0</v>
      </c>
      <c r="AK40766">
        <v>0</v>
      </c>
      <c r="AL40766">
        <v>0</v>
      </c>
      <c r="AM40766">
        <v>0</v>
      </c>
    </row>
    <row r="40767" spans="1:39" x14ac:dyDescent="0.45">
      <c r="A40767" t="s">
        <v>149836</v>
      </c>
      <c r="B40767" t="s">
        <v>149837</v>
      </c>
      <c r="C40767" t="s">
        <v>149838</v>
      </c>
      <c r="F40767" t="s">
        <v>114</v>
      </c>
      <c r="G40767" t="s">
        <v>57</v>
      </c>
      <c r="H40767" t="s">
        <v>46</v>
      </c>
      <c r="I40767" t="s">
        <v>58</v>
      </c>
      <c r="J40767" t="s">
        <v>198</v>
      </c>
      <c r="K40767" t="s">
        <v>199</v>
      </c>
      <c r="L40767">
        <v>1</v>
      </c>
      <c r="Q40767" s="1">
        <v>40817</v>
      </c>
      <c r="R40767" s="1">
        <v>40817</v>
      </c>
      <c r="S40767">
        <v>0</v>
      </c>
      <c r="T40767">
        <v>0</v>
      </c>
      <c r="U40767">
        <v>0</v>
      </c>
      <c r="V40767">
        <v>0</v>
      </c>
      <c r="W40767">
        <v>0</v>
      </c>
      <c r="X40767">
        <v>0</v>
      </c>
      <c r="Y40767">
        <v>0</v>
      </c>
      <c r="Z40767">
        <v>0</v>
      </c>
      <c r="AA40767">
        <v>0</v>
      </c>
      <c r="AB40767">
        <v>0</v>
      </c>
      <c r="AC40767">
        <v>0</v>
      </c>
      <c r="AD40767">
        <v>0</v>
      </c>
      <c r="AE40767">
        <v>0</v>
      </c>
      <c r="AF40767">
        <v>0</v>
      </c>
      <c r="AG40767">
        <v>0</v>
      </c>
      <c r="AH40767">
        <v>0</v>
      </c>
      <c r="AI40767">
        <v>0</v>
      </c>
      <c r="AJ40767">
        <v>0</v>
      </c>
      <c r="AK40767">
        <v>0</v>
      </c>
      <c r="AL40767">
        <v>0</v>
      </c>
      <c r="AM40767">
        <v>0</v>
      </c>
    </row>
    <row r="40768" spans="1:39" x14ac:dyDescent="0.45">
      <c r="A40768" t="s">
        <v>149839</v>
      </c>
      <c r="B40768" t="s">
        <v>149840</v>
      </c>
      <c r="C40768" t="s">
        <v>149841</v>
      </c>
      <c r="D40768" t="s">
        <v>149842</v>
      </c>
      <c r="E40768" t="s">
        <v>7623</v>
      </c>
      <c r="F40768" t="s">
        <v>149843</v>
      </c>
      <c r="G40768" t="s">
        <v>57</v>
      </c>
      <c r="H40768" t="s">
        <v>214</v>
      </c>
      <c r="J40768" t="s">
        <v>215</v>
      </c>
      <c r="K40768" t="s">
        <v>215</v>
      </c>
      <c r="L40768">
        <v>2</v>
      </c>
      <c r="M40768" s="1">
        <v>40179</v>
      </c>
      <c r="N40768" s="2">
        <v>40179</v>
      </c>
      <c r="O40768" t="s">
        <v>118</v>
      </c>
      <c r="P40768">
        <v>2010</v>
      </c>
      <c r="Q40768" s="1">
        <v>40574</v>
      </c>
      <c r="R40768" s="1">
        <v>40909</v>
      </c>
      <c r="S40768">
        <v>136730</v>
      </c>
      <c r="T40768">
        <v>0</v>
      </c>
      <c r="U40768">
        <v>0</v>
      </c>
      <c r="V40768">
        <v>0</v>
      </c>
      <c r="W40768">
        <v>0</v>
      </c>
      <c r="X40768">
        <v>0</v>
      </c>
      <c r="Y40768">
        <v>300000</v>
      </c>
      <c r="Z40768">
        <v>0</v>
      </c>
      <c r="AA40768">
        <v>0</v>
      </c>
      <c r="AB40768">
        <v>0</v>
      </c>
      <c r="AC40768">
        <v>0</v>
      </c>
      <c r="AD40768">
        <v>0</v>
      </c>
      <c r="AE40768">
        <v>0</v>
      </c>
      <c r="AF40768">
        <v>0</v>
      </c>
      <c r="AG40768">
        <v>0</v>
      </c>
      <c r="AH40768">
        <v>0</v>
      </c>
      <c r="AI40768">
        <v>0</v>
      </c>
      <c r="AJ40768">
        <v>0</v>
      </c>
      <c r="AK40768">
        <v>0</v>
      </c>
      <c r="AL40768">
        <v>0</v>
      </c>
      <c r="AM40768">
        <v>0</v>
      </c>
    </row>
    <row r="40769" spans="1:39" x14ac:dyDescent="0.45">
      <c r="A40769" t="s">
        <v>149844</v>
      </c>
      <c r="B40769" t="s">
        <v>149845</v>
      </c>
      <c r="C40769" t="s">
        <v>149846</v>
      </c>
      <c r="D40769" t="s">
        <v>149847</v>
      </c>
      <c r="E40769" t="s">
        <v>221</v>
      </c>
      <c r="F40769" t="s">
        <v>149848</v>
      </c>
      <c r="G40769" t="s">
        <v>45</v>
      </c>
      <c r="H40769" t="s">
        <v>46</v>
      </c>
      <c r="I40769" t="s">
        <v>58</v>
      </c>
      <c r="J40769" t="s">
        <v>198</v>
      </c>
      <c r="K40769" t="s">
        <v>199</v>
      </c>
      <c r="L40769">
        <v>3</v>
      </c>
      <c r="M40769" s="1">
        <v>40158</v>
      </c>
      <c r="N40769" s="2">
        <v>40148</v>
      </c>
      <c r="O40769" t="s">
        <v>702</v>
      </c>
      <c r="P40769">
        <v>2009</v>
      </c>
      <c r="Q40769" s="1">
        <v>39995</v>
      </c>
      <c r="R40769" s="1">
        <v>40577</v>
      </c>
      <c r="S40769">
        <v>0</v>
      </c>
      <c r="T40769">
        <v>2000000</v>
      </c>
      <c r="U40769">
        <v>0</v>
      </c>
      <c r="V40769">
        <v>0</v>
      </c>
      <c r="W40769">
        <v>0</v>
      </c>
      <c r="X40769">
        <v>0</v>
      </c>
      <c r="Y40769">
        <v>23000</v>
      </c>
      <c r="Z40769">
        <v>0</v>
      </c>
      <c r="AA40769">
        <v>0</v>
      </c>
      <c r="AB40769">
        <v>0</v>
      </c>
      <c r="AC40769">
        <v>0</v>
      </c>
      <c r="AD40769">
        <v>0</v>
      </c>
      <c r="AE40769">
        <v>0</v>
      </c>
      <c r="AF40769">
        <v>2000000</v>
      </c>
      <c r="AG40769">
        <v>0</v>
      </c>
      <c r="AH40769">
        <v>0</v>
      </c>
      <c r="AI40769">
        <v>0</v>
      </c>
      <c r="AJ40769">
        <v>0</v>
      </c>
      <c r="AK40769">
        <v>0</v>
      </c>
      <c r="AL40769">
        <v>0</v>
      </c>
      <c r="AM40769">
        <v>0</v>
      </c>
    </row>
    <row r="40770" spans="1:39" x14ac:dyDescent="0.45">
      <c r="A40770" t="s">
        <v>149849</v>
      </c>
      <c r="B40770" t="s">
        <v>149850</v>
      </c>
      <c r="C40770" t="s">
        <v>149851</v>
      </c>
      <c r="D40770" t="s">
        <v>88</v>
      </c>
      <c r="E40770" t="s">
        <v>89</v>
      </c>
      <c r="F40770" t="s">
        <v>5088</v>
      </c>
      <c r="G40770" t="s">
        <v>57</v>
      </c>
      <c r="H40770" t="s">
        <v>46</v>
      </c>
      <c r="I40770" t="s">
        <v>58</v>
      </c>
      <c r="J40770" t="s">
        <v>59</v>
      </c>
      <c r="K40770" t="s">
        <v>59</v>
      </c>
      <c r="L40770">
        <v>2</v>
      </c>
      <c r="M40770" s="1">
        <v>40179</v>
      </c>
      <c r="N40770" s="2">
        <v>40179</v>
      </c>
      <c r="O40770" t="s">
        <v>118</v>
      </c>
      <c r="P40770">
        <v>2010</v>
      </c>
      <c r="Q40770" s="1">
        <v>40148</v>
      </c>
      <c r="R40770" s="1">
        <v>40344</v>
      </c>
      <c r="S40770">
        <v>50000</v>
      </c>
      <c r="T40770">
        <v>0</v>
      </c>
      <c r="U40770">
        <v>0</v>
      </c>
      <c r="V40770">
        <v>0</v>
      </c>
      <c r="W40770">
        <v>0</v>
      </c>
      <c r="X40770">
        <v>0</v>
      </c>
      <c r="Y40770">
        <v>1500000</v>
      </c>
      <c r="Z40770">
        <v>0</v>
      </c>
      <c r="AA40770">
        <v>0</v>
      </c>
      <c r="AB40770">
        <v>0</v>
      </c>
      <c r="AC40770">
        <v>0</v>
      </c>
      <c r="AD40770">
        <v>0</v>
      </c>
      <c r="AE40770">
        <v>0</v>
      </c>
      <c r="AF40770">
        <v>0</v>
      </c>
      <c r="AG40770">
        <v>0</v>
      </c>
      <c r="AH40770">
        <v>0</v>
      </c>
      <c r="AI40770">
        <v>0</v>
      </c>
      <c r="AJ40770">
        <v>0</v>
      </c>
      <c r="AK40770">
        <v>0</v>
      </c>
      <c r="AL40770">
        <v>0</v>
      </c>
      <c r="AM40770">
        <v>0</v>
      </c>
    </row>
    <row r="40771" spans="1:39" x14ac:dyDescent="0.45">
      <c r="A40771" t="s">
        <v>149852</v>
      </c>
      <c r="B40771" t="s">
        <v>149853</v>
      </c>
      <c r="C40771" t="s">
        <v>149854</v>
      </c>
      <c r="D40771" t="s">
        <v>127</v>
      </c>
      <c r="E40771" t="s">
        <v>128</v>
      </c>
      <c r="F40771" t="s">
        <v>149855</v>
      </c>
      <c r="G40771" t="s">
        <v>57</v>
      </c>
      <c r="H40771" t="s">
        <v>74</v>
      </c>
      <c r="J40771" t="s">
        <v>3907</v>
      </c>
      <c r="K40771" t="s">
        <v>3907</v>
      </c>
      <c r="L40771">
        <v>1</v>
      </c>
      <c r="M40771" s="1">
        <v>40939</v>
      </c>
      <c r="N40771" s="2">
        <v>40909</v>
      </c>
      <c r="O40771" t="s">
        <v>132</v>
      </c>
      <c r="P40771">
        <v>2012</v>
      </c>
      <c r="Q40771" s="1">
        <v>41143</v>
      </c>
      <c r="R40771" s="1">
        <v>41143</v>
      </c>
      <c r="S40771">
        <v>736000</v>
      </c>
      <c r="T40771">
        <v>0</v>
      </c>
      <c r="U40771">
        <v>0</v>
      </c>
      <c r="V40771">
        <v>0</v>
      </c>
      <c r="W40771">
        <v>0</v>
      </c>
      <c r="X40771">
        <v>0</v>
      </c>
      <c r="Y40771">
        <v>0</v>
      </c>
      <c r="Z40771">
        <v>0</v>
      </c>
      <c r="AA40771">
        <v>0</v>
      </c>
      <c r="AB40771">
        <v>0</v>
      </c>
      <c r="AC40771">
        <v>0</v>
      </c>
      <c r="AD40771">
        <v>0</v>
      </c>
      <c r="AE40771">
        <v>0</v>
      </c>
      <c r="AF40771">
        <v>0</v>
      </c>
      <c r="AG40771">
        <v>0</v>
      </c>
      <c r="AH40771">
        <v>0</v>
      </c>
      <c r="AI40771">
        <v>0</v>
      </c>
      <c r="AJ40771">
        <v>0</v>
      </c>
      <c r="AK40771">
        <v>0</v>
      </c>
      <c r="AL40771">
        <v>0</v>
      </c>
      <c r="AM40771">
        <v>0</v>
      </c>
    </row>
    <row r="40772" spans="1:39" x14ac:dyDescent="0.45">
      <c r="A40772" t="s">
        <v>149856</v>
      </c>
      <c r="B40772" t="s">
        <v>149857</v>
      </c>
      <c r="C40772" t="s">
        <v>149858</v>
      </c>
      <c r="F40772" s="3">
        <v>19889</v>
      </c>
      <c r="G40772" t="s">
        <v>57</v>
      </c>
      <c r="L40772">
        <v>1</v>
      </c>
      <c r="M40772" s="1">
        <v>41275</v>
      </c>
      <c r="N40772" s="2">
        <v>41275</v>
      </c>
      <c r="O40772" t="s">
        <v>164</v>
      </c>
      <c r="P40772">
        <v>2013</v>
      </c>
      <c r="Q40772" s="1">
        <v>41487</v>
      </c>
      <c r="R40772" s="1">
        <v>41487</v>
      </c>
      <c r="S40772">
        <v>19889</v>
      </c>
      <c r="T40772">
        <v>0</v>
      </c>
      <c r="U40772">
        <v>0</v>
      </c>
      <c r="V40772">
        <v>0</v>
      </c>
      <c r="W40772">
        <v>0</v>
      </c>
      <c r="X40772">
        <v>0</v>
      </c>
      <c r="Y40772">
        <v>0</v>
      </c>
      <c r="Z40772">
        <v>0</v>
      </c>
      <c r="AA40772">
        <v>0</v>
      </c>
      <c r="AB40772">
        <v>0</v>
      </c>
      <c r="AC40772">
        <v>0</v>
      </c>
      <c r="AD40772">
        <v>0</v>
      </c>
      <c r="AE40772">
        <v>0</v>
      </c>
      <c r="AF40772">
        <v>0</v>
      </c>
      <c r="AG40772">
        <v>0</v>
      </c>
      <c r="AH40772">
        <v>0</v>
      </c>
      <c r="AI40772">
        <v>0</v>
      </c>
      <c r="AJ40772">
        <v>0</v>
      </c>
      <c r="AK40772">
        <v>0</v>
      </c>
      <c r="AL40772">
        <v>0</v>
      </c>
      <c r="AM40772">
        <v>0</v>
      </c>
    </row>
    <row r="40773" spans="1:39" x14ac:dyDescent="0.45">
      <c r="A40773" t="s">
        <v>149859</v>
      </c>
      <c r="B40773" t="s">
        <v>149860</v>
      </c>
      <c r="C40773" t="s">
        <v>149861</v>
      </c>
      <c r="D40773" t="s">
        <v>149862</v>
      </c>
      <c r="E40773" t="s">
        <v>316</v>
      </c>
      <c r="F40773" t="s">
        <v>7415</v>
      </c>
      <c r="G40773" t="s">
        <v>101</v>
      </c>
      <c r="H40773" t="s">
        <v>46</v>
      </c>
      <c r="I40773" t="s">
        <v>47</v>
      </c>
      <c r="J40773" t="s">
        <v>48</v>
      </c>
      <c r="K40773" t="s">
        <v>49</v>
      </c>
      <c r="L40773">
        <v>2</v>
      </c>
      <c r="M40773" s="1">
        <v>38808</v>
      </c>
      <c r="N40773" s="2">
        <v>38808</v>
      </c>
      <c r="O40773" t="s">
        <v>490</v>
      </c>
      <c r="P40773">
        <v>2006</v>
      </c>
      <c r="Q40773" s="1">
        <v>39052</v>
      </c>
      <c r="R40773" s="1">
        <v>39511</v>
      </c>
      <c r="S40773">
        <v>0</v>
      </c>
      <c r="T40773">
        <v>10800000</v>
      </c>
      <c r="U40773">
        <v>0</v>
      </c>
      <c r="V40773">
        <v>0</v>
      </c>
      <c r="W40773">
        <v>0</v>
      </c>
      <c r="X40773">
        <v>0</v>
      </c>
      <c r="Y40773">
        <v>0</v>
      </c>
      <c r="Z40773">
        <v>0</v>
      </c>
      <c r="AA40773">
        <v>0</v>
      </c>
      <c r="AB40773">
        <v>0</v>
      </c>
      <c r="AC40773">
        <v>0</v>
      </c>
      <c r="AD40773">
        <v>0</v>
      </c>
      <c r="AE40773">
        <v>0</v>
      </c>
      <c r="AF40773">
        <v>3600000</v>
      </c>
      <c r="AG40773">
        <v>0</v>
      </c>
      <c r="AH40773">
        <v>0</v>
      </c>
      <c r="AI40773">
        <v>0</v>
      </c>
      <c r="AJ40773">
        <v>0</v>
      </c>
      <c r="AK40773">
        <v>0</v>
      </c>
      <c r="AL40773">
        <v>0</v>
      </c>
      <c r="AM40773">
        <v>0</v>
      </c>
    </row>
    <row r="40774" spans="1:39" x14ac:dyDescent="0.45">
      <c r="A40774" t="s">
        <v>149863</v>
      </c>
      <c r="B40774" t="s">
        <v>149864</v>
      </c>
      <c r="C40774" t="s">
        <v>149865</v>
      </c>
      <c r="D40774" t="s">
        <v>127</v>
      </c>
      <c r="E40774" t="s">
        <v>128</v>
      </c>
      <c r="F40774" t="s">
        <v>282</v>
      </c>
      <c r="G40774" t="s">
        <v>101</v>
      </c>
      <c r="H40774" t="s">
        <v>260</v>
      </c>
      <c r="I40774" t="s">
        <v>977</v>
      </c>
      <c r="J40774" t="s">
        <v>978</v>
      </c>
      <c r="K40774" t="s">
        <v>978</v>
      </c>
      <c r="L40774">
        <v>1</v>
      </c>
      <c r="M40774" s="1">
        <v>36586</v>
      </c>
      <c r="N40774" s="2">
        <v>36586</v>
      </c>
      <c r="O40774" t="s">
        <v>255</v>
      </c>
      <c r="P40774">
        <v>2000</v>
      </c>
      <c r="Q40774" s="1">
        <v>40057</v>
      </c>
      <c r="R40774" s="1">
        <v>40057</v>
      </c>
      <c r="S40774">
        <v>100000</v>
      </c>
      <c r="T40774">
        <v>0</v>
      </c>
      <c r="U40774">
        <v>0</v>
      </c>
      <c r="V40774">
        <v>0</v>
      </c>
      <c r="W40774">
        <v>0</v>
      </c>
      <c r="X40774">
        <v>0</v>
      </c>
      <c r="Y40774">
        <v>0</v>
      </c>
      <c r="Z40774">
        <v>0</v>
      </c>
      <c r="AA40774">
        <v>0</v>
      </c>
      <c r="AB40774">
        <v>0</v>
      </c>
      <c r="AC40774">
        <v>0</v>
      </c>
      <c r="AD40774">
        <v>0</v>
      </c>
      <c r="AE40774">
        <v>0</v>
      </c>
      <c r="AF40774">
        <v>0</v>
      </c>
      <c r="AG40774">
        <v>0</v>
      </c>
      <c r="AH40774">
        <v>0</v>
      </c>
      <c r="AI40774">
        <v>0</v>
      </c>
      <c r="AJ40774">
        <v>0</v>
      </c>
      <c r="AK40774">
        <v>0</v>
      </c>
      <c r="AL40774">
        <v>0</v>
      </c>
      <c r="AM40774">
        <v>0</v>
      </c>
    </row>
    <row r="40775" spans="1:39" x14ac:dyDescent="0.45">
      <c r="A40775" t="s">
        <v>149866</v>
      </c>
      <c r="B40775" t="s">
        <v>149867</v>
      </c>
      <c r="D40775" t="s">
        <v>88</v>
      </c>
      <c r="E40775" t="s">
        <v>89</v>
      </c>
      <c r="F40775" t="s">
        <v>149868</v>
      </c>
      <c r="G40775" t="s">
        <v>57</v>
      </c>
      <c r="H40775" t="s">
        <v>223</v>
      </c>
      <c r="J40775" t="s">
        <v>224</v>
      </c>
      <c r="K40775" t="s">
        <v>224</v>
      </c>
      <c r="L40775">
        <v>4</v>
      </c>
      <c r="Q40775" s="1">
        <v>38991</v>
      </c>
      <c r="R40775" s="1">
        <v>40575</v>
      </c>
      <c r="S40775">
        <v>0</v>
      </c>
      <c r="T40775">
        <v>27033367</v>
      </c>
      <c r="U40775">
        <v>0</v>
      </c>
      <c r="V40775">
        <v>0</v>
      </c>
      <c r="W40775">
        <v>0</v>
      </c>
      <c r="X40775">
        <v>0</v>
      </c>
      <c r="Y40775">
        <v>0</v>
      </c>
      <c r="Z40775">
        <v>0</v>
      </c>
      <c r="AA40775">
        <v>0</v>
      </c>
      <c r="AB40775">
        <v>0</v>
      </c>
      <c r="AC40775">
        <v>0</v>
      </c>
      <c r="AD40775">
        <v>0</v>
      </c>
      <c r="AE40775">
        <v>0</v>
      </c>
      <c r="AF40775">
        <v>3000000</v>
      </c>
      <c r="AG40775">
        <v>6000000</v>
      </c>
      <c r="AH40775">
        <v>15000000</v>
      </c>
      <c r="AI40775">
        <v>3033367</v>
      </c>
      <c r="AJ40775">
        <v>0</v>
      </c>
      <c r="AK40775">
        <v>0</v>
      </c>
      <c r="AL40775">
        <v>0</v>
      </c>
      <c r="AM40775">
        <v>0</v>
      </c>
    </row>
    <row r="40776" spans="1:39" x14ac:dyDescent="0.45">
      <c r="A40776" t="s">
        <v>149869</v>
      </c>
      <c r="B40776" t="s">
        <v>149870</v>
      </c>
      <c r="C40776" t="s">
        <v>149871</v>
      </c>
      <c r="D40776" t="s">
        <v>329</v>
      </c>
      <c r="E40776" t="s">
        <v>330</v>
      </c>
      <c r="F40776" t="s">
        <v>114</v>
      </c>
      <c r="G40776" t="s">
        <v>57</v>
      </c>
      <c r="H40776" t="s">
        <v>46</v>
      </c>
      <c r="I40776" t="s">
        <v>115</v>
      </c>
      <c r="J40776" t="s">
        <v>334</v>
      </c>
      <c r="K40776" t="s">
        <v>39770</v>
      </c>
      <c r="L40776">
        <v>1</v>
      </c>
      <c r="M40776" s="1">
        <v>41483</v>
      </c>
      <c r="N40776" s="2">
        <v>41456</v>
      </c>
      <c r="O40776" t="s">
        <v>276</v>
      </c>
      <c r="P40776">
        <v>2013</v>
      </c>
      <c r="Q40776" s="1">
        <v>41564</v>
      </c>
      <c r="R40776" s="1">
        <v>41564</v>
      </c>
      <c r="S40776">
        <v>0</v>
      </c>
      <c r="T40776">
        <v>0</v>
      </c>
      <c r="U40776">
        <v>0</v>
      </c>
      <c r="V40776">
        <v>0</v>
      </c>
      <c r="W40776">
        <v>0</v>
      </c>
      <c r="X40776">
        <v>0</v>
      </c>
      <c r="Y40776">
        <v>0</v>
      </c>
      <c r="Z40776">
        <v>0</v>
      </c>
      <c r="AA40776">
        <v>0</v>
      </c>
      <c r="AB40776">
        <v>0</v>
      </c>
      <c r="AC40776">
        <v>0</v>
      </c>
      <c r="AD40776">
        <v>0</v>
      </c>
      <c r="AE40776">
        <v>0</v>
      </c>
      <c r="AF40776">
        <v>0</v>
      </c>
      <c r="AG40776">
        <v>0</v>
      </c>
      <c r="AH40776">
        <v>0</v>
      </c>
      <c r="AI40776">
        <v>0</v>
      </c>
      <c r="AJ40776">
        <v>0</v>
      </c>
      <c r="AK40776">
        <v>0</v>
      </c>
      <c r="AL40776">
        <v>0</v>
      </c>
      <c r="AM40776">
        <v>0</v>
      </c>
    </row>
    <row r="40777" spans="1:39" x14ac:dyDescent="0.45">
      <c r="A40777" t="s">
        <v>149872</v>
      </c>
      <c r="B40777" t="s">
        <v>149873</v>
      </c>
      <c r="C40777" t="s">
        <v>149874</v>
      </c>
      <c r="D40777" t="s">
        <v>774</v>
      </c>
      <c r="E40777" t="s">
        <v>775</v>
      </c>
      <c r="F40777" t="s">
        <v>81058</v>
      </c>
      <c r="G40777" t="s">
        <v>57</v>
      </c>
      <c r="H40777" t="s">
        <v>260</v>
      </c>
      <c r="I40777" t="s">
        <v>261</v>
      </c>
      <c r="J40777" t="s">
        <v>262</v>
      </c>
      <c r="K40777" t="s">
        <v>262</v>
      </c>
      <c r="L40777">
        <v>1</v>
      </c>
      <c r="Q40777" s="1">
        <v>39486</v>
      </c>
      <c r="R40777" s="1">
        <v>39486</v>
      </c>
      <c r="S40777">
        <v>0</v>
      </c>
      <c r="T40777">
        <v>0</v>
      </c>
      <c r="U40777">
        <v>0</v>
      </c>
      <c r="V40777">
        <v>0</v>
      </c>
      <c r="W40777">
        <v>0</v>
      </c>
      <c r="X40777">
        <v>0</v>
      </c>
      <c r="Y40777">
        <v>0</v>
      </c>
      <c r="Z40777">
        <v>0</v>
      </c>
      <c r="AA40777">
        <v>350000000</v>
      </c>
      <c r="AB40777">
        <v>0</v>
      </c>
      <c r="AC40777">
        <v>0</v>
      </c>
      <c r="AD40777">
        <v>0</v>
      </c>
      <c r="AE40777">
        <v>0</v>
      </c>
      <c r="AF40777">
        <v>0</v>
      </c>
      <c r="AG40777">
        <v>0</v>
      </c>
      <c r="AH40777">
        <v>0</v>
      </c>
      <c r="AI40777">
        <v>0</v>
      </c>
      <c r="AJ40777">
        <v>0</v>
      </c>
      <c r="AK40777">
        <v>0</v>
      </c>
      <c r="AL40777">
        <v>0</v>
      </c>
      <c r="AM40777">
        <v>0</v>
      </c>
    </row>
    <row r="40778" spans="1:39" x14ac:dyDescent="0.45">
      <c r="A40778" t="s">
        <v>149875</v>
      </c>
      <c r="B40778" t="s">
        <v>149876</v>
      </c>
      <c r="C40778" t="s">
        <v>149877</v>
      </c>
      <c r="D40778" t="s">
        <v>149878</v>
      </c>
      <c r="E40778" t="s">
        <v>11936</v>
      </c>
      <c r="F40778" t="s">
        <v>149879</v>
      </c>
      <c r="G40778" t="s">
        <v>57</v>
      </c>
      <c r="H40778" t="s">
        <v>74</v>
      </c>
      <c r="J40778" t="s">
        <v>2971</v>
      </c>
      <c r="K40778" t="s">
        <v>149880</v>
      </c>
      <c r="L40778">
        <v>1</v>
      </c>
      <c r="M40778" s="1">
        <v>40239</v>
      </c>
      <c r="N40778" s="2">
        <v>40238</v>
      </c>
      <c r="O40778" t="s">
        <v>118</v>
      </c>
      <c r="P40778">
        <v>2010</v>
      </c>
      <c r="Q40778" s="1">
        <v>40238</v>
      </c>
      <c r="R40778" s="1">
        <v>40238</v>
      </c>
      <c r="S40778">
        <v>149167</v>
      </c>
      <c r="T40778">
        <v>0</v>
      </c>
      <c r="U40778">
        <v>0</v>
      </c>
      <c r="V40778">
        <v>0</v>
      </c>
      <c r="W40778">
        <v>0</v>
      </c>
      <c r="X40778">
        <v>0</v>
      </c>
      <c r="Y40778">
        <v>0</v>
      </c>
      <c r="Z40778">
        <v>0</v>
      </c>
      <c r="AA40778">
        <v>0</v>
      </c>
      <c r="AB40778">
        <v>0</v>
      </c>
      <c r="AC40778">
        <v>0</v>
      </c>
      <c r="AD40778">
        <v>0</v>
      </c>
      <c r="AE40778">
        <v>0</v>
      </c>
      <c r="AF40778">
        <v>0</v>
      </c>
      <c r="AG40778">
        <v>0</v>
      </c>
      <c r="AH40778">
        <v>0</v>
      </c>
      <c r="AI40778">
        <v>0</v>
      </c>
      <c r="AJ40778">
        <v>0</v>
      </c>
      <c r="AK40778">
        <v>0</v>
      </c>
      <c r="AL40778">
        <v>0</v>
      </c>
      <c r="AM40778">
        <v>0</v>
      </c>
    </row>
    <row r="40779" spans="1:39" x14ac:dyDescent="0.45">
      <c r="A40779" t="s">
        <v>149881</v>
      </c>
      <c r="B40779" t="s">
        <v>149882</v>
      </c>
      <c r="C40779" t="s">
        <v>149883</v>
      </c>
      <c r="D40779" t="s">
        <v>107309</v>
      </c>
      <c r="E40779" t="s">
        <v>89</v>
      </c>
      <c r="F40779" t="s">
        <v>11710</v>
      </c>
      <c r="G40779" t="s">
        <v>57</v>
      </c>
      <c r="H40779" t="s">
        <v>46</v>
      </c>
      <c r="I40779" t="s">
        <v>58</v>
      </c>
      <c r="J40779" t="s">
        <v>198</v>
      </c>
      <c r="K40779" t="s">
        <v>1623</v>
      </c>
      <c r="L40779">
        <v>2</v>
      </c>
      <c r="Q40779" s="1">
        <v>40987</v>
      </c>
      <c r="R40779" s="1">
        <v>41324</v>
      </c>
      <c r="S40779">
        <v>1500000</v>
      </c>
      <c r="T40779">
        <v>8200000</v>
      </c>
      <c r="U40779">
        <v>0</v>
      </c>
      <c r="V40779">
        <v>0</v>
      </c>
      <c r="W40779">
        <v>0</v>
      </c>
      <c r="X40779">
        <v>0</v>
      </c>
      <c r="Y40779">
        <v>0</v>
      </c>
      <c r="Z40779">
        <v>0</v>
      </c>
      <c r="AA40779">
        <v>0</v>
      </c>
      <c r="AB40779">
        <v>0</v>
      </c>
      <c r="AC40779">
        <v>0</v>
      </c>
      <c r="AD40779">
        <v>0</v>
      </c>
      <c r="AE40779">
        <v>0</v>
      </c>
      <c r="AF40779">
        <v>8200000</v>
      </c>
      <c r="AG40779">
        <v>0</v>
      </c>
      <c r="AH40779">
        <v>0</v>
      </c>
      <c r="AI40779">
        <v>0</v>
      </c>
      <c r="AJ40779">
        <v>0</v>
      </c>
      <c r="AK40779">
        <v>0</v>
      </c>
      <c r="AL40779">
        <v>0</v>
      </c>
      <c r="AM40779">
        <v>0</v>
      </c>
    </row>
    <row r="40780" spans="1:39" x14ac:dyDescent="0.45">
      <c r="A40780" t="s">
        <v>149884</v>
      </c>
      <c r="B40780" t="s">
        <v>149885</v>
      </c>
      <c r="C40780" t="s">
        <v>149886</v>
      </c>
      <c r="D40780" t="s">
        <v>149887</v>
      </c>
      <c r="E40780" t="s">
        <v>67141</v>
      </c>
      <c r="F40780" t="s">
        <v>401</v>
      </c>
      <c r="G40780" t="s">
        <v>57</v>
      </c>
      <c r="L40780">
        <v>1</v>
      </c>
      <c r="M40780" s="1">
        <v>41275</v>
      </c>
      <c r="N40780" s="2">
        <v>41275</v>
      </c>
      <c r="O40780" t="s">
        <v>164</v>
      </c>
      <c r="P40780">
        <v>2013</v>
      </c>
      <c r="Q40780" s="1">
        <v>41691</v>
      </c>
      <c r="R40780" s="1">
        <v>41691</v>
      </c>
      <c r="S40780">
        <v>700000</v>
      </c>
      <c r="T40780">
        <v>0</v>
      </c>
      <c r="U40780">
        <v>0</v>
      </c>
      <c r="V40780">
        <v>0</v>
      </c>
      <c r="W40780">
        <v>0</v>
      </c>
      <c r="X40780">
        <v>0</v>
      </c>
      <c r="Y40780">
        <v>0</v>
      </c>
      <c r="Z40780">
        <v>0</v>
      </c>
      <c r="AA40780">
        <v>0</v>
      </c>
      <c r="AB40780">
        <v>0</v>
      </c>
      <c r="AC40780">
        <v>0</v>
      </c>
      <c r="AD40780">
        <v>0</v>
      </c>
      <c r="AE40780">
        <v>0</v>
      </c>
      <c r="AF40780">
        <v>0</v>
      </c>
      <c r="AG40780">
        <v>0</v>
      </c>
      <c r="AH40780">
        <v>0</v>
      </c>
      <c r="AI40780">
        <v>0</v>
      </c>
      <c r="AJ40780">
        <v>0</v>
      </c>
      <c r="AK40780">
        <v>0</v>
      </c>
      <c r="AL40780">
        <v>0</v>
      </c>
      <c r="AM40780">
        <v>0</v>
      </c>
    </row>
    <row r="40781" spans="1:39" x14ac:dyDescent="0.45">
      <c r="A40781" t="s">
        <v>149888</v>
      </c>
      <c r="B40781" t="s">
        <v>149889</v>
      </c>
      <c r="C40781" t="s">
        <v>149890</v>
      </c>
      <c r="D40781" t="s">
        <v>149891</v>
      </c>
      <c r="E40781" t="s">
        <v>316</v>
      </c>
      <c r="F40781" t="s">
        <v>149892</v>
      </c>
      <c r="G40781" t="s">
        <v>57</v>
      </c>
      <c r="H40781" t="s">
        <v>46</v>
      </c>
      <c r="I40781" t="s">
        <v>81</v>
      </c>
      <c r="J40781" t="s">
        <v>1436</v>
      </c>
      <c r="K40781" t="s">
        <v>1436</v>
      </c>
      <c r="L40781">
        <v>4</v>
      </c>
      <c r="M40781" s="1">
        <v>39295</v>
      </c>
      <c r="N40781" s="2">
        <v>39295</v>
      </c>
      <c r="O40781" t="s">
        <v>672</v>
      </c>
      <c r="P40781">
        <v>2007</v>
      </c>
      <c r="Q40781" s="1">
        <v>39295</v>
      </c>
      <c r="R40781" s="1">
        <v>41753</v>
      </c>
      <c r="S40781">
        <v>2782500</v>
      </c>
      <c r="T40781">
        <v>525000</v>
      </c>
      <c r="U40781">
        <v>0</v>
      </c>
      <c r="V40781">
        <v>0</v>
      </c>
      <c r="W40781">
        <v>0</v>
      </c>
      <c r="X40781">
        <v>0</v>
      </c>
      <c r="Y40781">
        <v>0</v>
      </c>
      <c r="Z40781">
        <v>0</v>
      </c>
      <c r="AA40781">
        <v>0</v>
      </c>
      <c r="AB40781">
        <v>0</v>
      </c>
      <c r="AC40781">
        <v>0</v>
      </c>
      <c r="AD40781">
        <v>0</v>
      </c>
      <c r="AE40781">
        <v>0</v>
      </c>
      <c r="AF40781">
        <v>0</v>
      </c>
      <c r="AG40781">
        <v>0</v>
      </c>
      <c r="AH40781">
        <v>0</v>
      </c>
      <c r="AI40781">
        <v>0</v>
      </c>
      <c r="AJ40781">
        <v>0</v>
      </c>
      <c r="AK40781">
        <v>0</v>
      </c>
      <c r="AL40781">
        <v>0</v>
      </c>
      <c r="AM40781">
        <v>0</v>
      </c>
    </row>
    <row r="40782" spans="1:39" x14ac:dyDescent="0.45">
      <c r="A40782" t="s">
        <v>149893</v>
      </c>
      <c r="B40782" t="s">
        <v>149894</v>
      </c>
      <c r="C40782" t="s">
        <v>149895</v>
      </c>
      <c r="D40782" t="s">
        <v>389</v>
      </c>
      <c r="E40782" t="s">
        <v>390</v>
      </c>
      <c r="F40782" t="s">
        <v>114</v>
      </c>
      <c r="G40782" t="s">
        <v>57</v>
      </c>
      <c r="H40782" t="s">
        <v>46</v>
      </c>
      <c r="I40782" t="s">
        <v>58</v>
      </c>
      <c r="J40782" t="s">
        <v>518</v>
      </c>
      <c r="K40782" t="s">
        <v>3542</v>
      </c>
      <c r="L40782">
        <v>1</v>
      </c>
      <c r="M40782" s="1">
        <v>39640</v>
      </c>
      <c r="N40782" s="2">
        <v>39630</v>
      </c>
      <c r="O40782" t="s">
        <v>2173</v>
      </c>
      <c r="P40782">
        <v>2008</v>
      </c>
      <c r="Q40782" s="1">
        <v>41279</v>
      </c>
      <c r="R40782" s="1">
        <v>41279</v>
      </c>
      <c r="S40782">
        <v>0</v>
      </c>
      <c r="T40782">
        <v>0</v>
      </c>
      <c r="U40782">
        <v>0</v>
      </c>
      <c r="V40782">
        <v>0</v>
      </c>
      <c r="W40782">
        <v>0</v>
      </c>
      <c r="X40782">
        <v>0</v>
      </c>
      <c r="Y40782">
        <v>0</v>
      </c>
      <c r="Z40782">
        <v>0</v>
      </c>
      <c r="AA40782">
        <v>0</v>
      </c>
      <c r="AB40782">
        <v>0</v>
      </c>
      <c r="AC40782">
        <v>0</v>
      </c>
      <c r="AD40782">
        <v>0</v>
      </c>
      <c r="AE40782">
        <v>0</v>
      </c>
      <c r="AF40782">
        <v>0</v>
      </c>
      <c r="AG40782">
        <v>0</v>
      </c>
      <c r="AH40782">
        <v>0</v>
      </c>
      <c r="AI40782">
        <v>0</v>
      </c>
      <c r="AJ40782">
        <v>0</v>
      </c>
      <c r="AK40782">
        <v>0</v>
      </c>
      <c r="AL40782">
        <v>0</v>
      </c>
      <c r="AM40782">
        <v>0</v>
      </c>
    </row>
    <row r="40783" spans="1:39" x14ac:dyDescent="0.45">
      <c r="A40783" t="s">
        <v>149896</v>
      </c>
      <c r="B40783" t="s">
        <v>149897</v>
      </c>
      <c r="C40783" t="s">
        <v>149898</v>
      </c>
      <c r="D40783" t="s">
        <v>161</v>
      </c>
      <c r="E40783" t="s">
        <v>162</v>
      </c>
      <c r="F40783" t="s">
        <v>149899</v>
      </c>
      <c r="G40783" t="s">
        <v>57</v>
      </c>
      <c r="H40783" t="s">
        <v>46</v>
      </c>
      <c r="I40783" t="s">
        <v>2759</v>
      </c>
      <c r="J40783" t="s">
        <v>2760</v>
      </c>
      <c r="K40783" t="s">
        <v>3031</v>
      </c>
      <c r="L40783">
        <v>3</v>
      </c>
      <c r="M40783" s="1">
        <v>39448</v>
      </c>
      <c r="N40783" s="2">
        <v>39448</v>
      </c>
      <c r="O40783" t="s">
        <v>181</v>
      </c>
      <c r="P40783">
        <v>2008</v>
      </c>
      <c r="Q40783" s="1">
        <v>40011</v>
      </c>
      <c r="R40783" s="1">
        <v>41660</v>
      </c>
      <c r="S40783">
        <v>0</v>
      </c>
      <c r="T40783">
        <v>9705000</v>
      </c>
      <c r="U40783">
        <v>0</v>
      </c>
      <c r="V40783">
        <v>0</v>
      </c>
      <c r="W40783">
        <v>0</v>
      </c>
      <c r="X40783">
        <v>0</v>
      </c>
      <c r="Y40783">
        <v>0</v>
      </c>
      <c r="Z40783">
        <v>0</v>
      </c>
      <c r="AA40783">
        <v>0</v>
      </c>
      <c r="AB40783">
        <v>0</v>
      </c>
      <c r="AC40783">
        <v>0</v>
      </c>
      <c r="AD40783">
        <v>0</v>
      </c>
      <c r="AE40783">
        <v>0</v>
      </c>
      <c r="AF40783">
        <v>0</v>
      </c>
      <c r="AG40783">
        <v>0</v>
      </c>
      <c r="AH40783">
        <v>5000000</v>
      </c>
      <c r="AI40783">
        <v>0</v>
      </c>
      <c r="AJ40783">
        <v>0</v>
      </c>
      <c r="AK40783">
        <v>0</v>
      </c>
      <c r="AL40783">
        <v>0</v>
      </c>
      <c r="AM40783">
        <v>0</v>
      </c>
    </row>
    <row r="40784" spans="1:39" x14ac:dyDescent="0.45">
      <c r="A40784" t="s">
        <v>149900</v>
      </c>
      <c r="B40784" t="s">
        <v>149901</v>
      </c>
      <c r="C40784" t="s">
        <v>149902</v>
      </c>
      <c r="D40784" t="s">
        <v>1360</v>
      </c>
      <c r="E40784" t="s">
        <v>1361</v>
      </c>
      <c r="F40784" t="s">
        <v>114</v>
      </c>
      <c r="G40784" t="s">
        <v>57</v>
      </c>
      <c r="L40784">
        <v>1</v>
      </c>
      <c r="Q40784" s="1">
        <v>40989</v>
      </c>
      <c r="R40784" s="1">
        <v>40989</v>
      </c>
      <c r="S40784">
        <v>0</v>
      </c>
      <c r="T40784">
        <v>0</v>
      </c>
      <c r="U40784">
        <v>0</v>
      </c>
      <c r="V40784">
        <v>0</v>
      </c>
      <c r="W40784">
        <v>0</v>
      </c>
      <c r="X40784">
        <v>0</v>
      </c>
      <c r="Y40784">
        <v>0</v>
      </c>
      <c r="Z40784">
        <v>0</v>
      </c>
      <c r="AA40784">
        <v>0</v>
      </c>
      <c r="AB40784">
        <v>0</v>
      </c>
      <c r="AC40784">
        <v>0</v>
      </c>
      <c r="AD40784">
        <v>0</v>
      </c>
      <c r="AE40784">
        <v>0</v>
      </c>
      <c r="AF40784">
        <v>0</v>
      </c>
      <c r="AG40784">
        <v>0</v>
      </c>
      <c r="AH40784">
        <v>0</v>
      </c>
      <c r="AI40784">
        <v>0</v>
      </c>
      <c r="AJ40784">
        <v>0</v>
      </c>
      <c r="AK40784">
        <v>0</v>
      </c>
      <c r="AL40784">
        <v>0</v>
      </c>
      <c r="AM40784">
        <v>0</v>
      </c>
    </row>
    <row r="40785" spans="1:39" x14ac:dyDescent="0.45">
      <c r="A40785" t="s">
        <v>149903</v>
      </c>
      <c r="B40785" t="s">
        <v>149904</v>
      </c>
      <c r="C40785" t="s">
        <v>149905</v>
      </c>
      <c r="D40785" t="s">
        <v>149906</v>
      </c>
      <c r="E40785" t="s">
        <v>54303</v>
      </c>
      <c r="F40785" t="s">
        <v>149907</v>
      </c>
      <c r="G40785" t="s">
        <v>57</v>
      </c>
      <c r="L40785">
        <v>2</v>
      </c>
      <c r="M40785" s="1">
        <v>40848</v>
      </c>
      <c r="N40785" s="2">
        <v>40848</v>
      </c>
      <c r="O40785" t="s">
        <v>94</v>
      </c>
      <c r="P40785">
        <v>2011</v>
      </c>
      <c r="Q40785" s="1">
        <v>41260</v>
      </c>
      <c r="R40785" s="1">
        <v>41675</v>
      </c>
      <c r="S40785">
        <v>261620</v>
      </c>
      <c r="T40785">
        <v>0</v>
      </c>
      <c r="U40785">
        <v>0</v>
      </c>
      <c r="V40785">
        <v>0</v>
      </c>
      <c r="W40785">
        <v>0</v>
      </c>
      <c r="X40785">
        <v>0</v>
      </c>
      <c r="Y40785">
        <v>0</v>
      </c>
      <c r="Z40785">
        <v>0</v>
      </c>
      <c r="AA40785">
        <v>0</v>
      </c>
      <c r="AB40785">
        <v>0</v>
      </c>
      <c r="AC40785">
        <v>0</v>
      </c>
      <c r="AD40785">
        <v>0</v>
      </c>
      <c r="AE40785">
        <v>0</v>
      </c>
      <c r="AF40785">
        <v>0</v>
      </c>
      <c r="AG40785">
        <v>0</v>
      </c>
      <c r="AH40785">
        <v>0</v>
      </c>
      <c r="AI40785">
        <v>0</v>
      </c>
      <c r="AJ40785">
        <v>0</v>
      </c>
      <c r="AK40785">
        <v>0</v>
      </c>
      <c r="AL40785">
        <v>0</v>
      </c>
      <c r="AM40785">
        <v>0</v>
      </c>
    </row>
    <row r="40786" spans="1:39" x14ac:dyDescent="0.45">
      <c r="A40786" t="s">
        <v>149908</v>
      </c>
      <c r="B40786" t="s">
        <v>149909</v>
      </c>
      <c r="C40786" t="s">
        <v>149910</v>
      </c>
      <c r="D40786" t="s">
        <v>149911</v>
      </c>
      <c r="E40786" t="s">
        <v>1468</v>
      </c>
      <c r="F40786" t="s">
        <v>282</v>
      </c>
      <c r="G40786" t="s">
        <v>101</v>
      </c>
      <c r="H40786" t="s">
        <v>496</v>
      </c>
      <c r="J40786" t="s">
        <v>497</v>
      </c>
      <c r="K40786" t="s">
        <v>497</v>
      </c>
      <c r="L40786">
        <v>1</v>
      </c>
      <c r="M40786" s="1">
        <v>39083</v>
      </c>
      <c r="N40786" s="2">
        <v>39083</v>
      </c>
      <c r="O40786" t="s">
        <v>110</v>
      </c>
      <c r="P40786">
        <v>2007</v>
      </c>
      <c r="Q40786" s="1">
        <v>39083</v>
      </c>
      <c r="R40786" s="1">
        <v>39083</v>
      </c>
      <c r="S40786">
        <v>100000</v>
      </c>
      <c r="T40786">
        <v>0</v>
      </c>
      <c r="U40786">
        <v>0</v>
      </c>
      <c r="V40786">
        <v>0</v>
      </c>
      <c r="W40786">
        <v>0</v>
      </c>
      <c r="X40786">
        <v>0</v>
      </c>
      <c r="Y40786">
        <v>0</v>
      </c>
      <c r="Z40786">
        <v>0</v>
      </c>
      <c r="AA40786">
        <v>0</v>
      </c>
      <c r="AB40786">
        <v>0</v>
      </c>
      <c r="AC40786">
        <v>0</v>
      </c>
      <c r="AD40786">
        <v>0</v>
      </c>
      <c r="AE40786">
        <v>0</v>
      </c>
      <c r="AF40786">
        <v>0</v>
      </c>
      <c r="AG40786">
        <v>0</v>
      </c>
      <c r="AH40786">
        <v>0</v>
      </c>
      <c r="AI40786">
        <v>0</v>
      </c>
      <c r="AJ40786">
        <v>0</v>
      </c>
      <c r="AK40786">
        <v>0</v>
      </c>
      <c r="AL40786">
        <v>0</v>
      </c>
      <c r="AM40786">
        <v>0</v>
      </c>
    </row>
    <row r="40787" spans="1:39" x14ac:dyDescent="0.45">
      <c r="A40787" t="s">
        <v>149912</v>
      </c>
      <c r="B40787" t="s">
        <v>149913</v>
      </c>
      <c r="C40787" t="s">
        <v>149914</v>
      </c>
      <c r="D40787" t="s">
        <v>315</v>
      </c>
      <c r="E40787" t="s">
        <v>316</v>
      </c>
      <c r="F40787" t="s">
        <v>6690</v>
      </c>
      <c r="G40787" t="s">
        <v>45</v>
      </c>
      <c r="H40787" t="s">
        <v>46</v>
      </c>
      <c r="I40787" t="s">
        <v>58</v>
      </c>
      <c r="J40787" t="s">
        <v>198</v>
      </c>
      <c r="K40787" t="s">
        <v>1363</v>
      </c>
      <c r="L40787">
        <v>3</v>
      </c>
      <c r="M40787" s="1">
        <v>39814</v>
      </c>
      <c r="N40787" s="2">
        <v>39814</v>
      </c>
      <c r="O40787" t="s">
        <v>188</v>
      </c>
      <c r="P40787">
        <v>2009</v>
      </c>
      <c r="Q40787" s="1">
        <v>39965</v>
      </c>
      <c r="R40787" s="1">
        <v>40717</v>
      </c>
      <c r="S40787">
        <v>0</v>
      </c>
      <c r="T40787">
        <v>31500000</v>
      </c>
      <c r="U40787">
        <v>0</v>
      </c>
      <c r="V40787">
        <v>0</v>
      </c>
      <c r="W40787">
        <v>0</v>
      </c>
      <c r="X40787">
        <v>0</v>
      </c>
      <c r="Y40787">
        <v>0</v>
      </c>
      <c r="Z40787">
        <v>0</v>
      </c>
      <c r="AA40787">
        <v>0</v>
      </c>
      <c r="AB40787">
        <v>0</v>
      </c>
      <c r="AC40787">
        <v>0</v>
      </c>
      <c r="AD40787">
        <v>0</v>
      </c>
      <c r="AE40787">
        <v>0</v>
      </c>
      <c r="AF40787">
        <v>8000000</v>
      </c>
      <c r="AG40787">
        <v>13000000</v>
      </c>
      <c r="AH40787">
        <v>10500000</v>
      </c>
      <c r="AI40787">
        <v>0</v>
      </c>
      <c r="AJ40787">
        <v>0</v>
      </c>
      <c r="AK40787">
        <v>0</v>
      </c>
      <c r="AL40787">
        <v>0</v>
      </c>
      <c r="AM40787">
        <v>0</v>
      </c>
    </row>
    <row r="40788" spans="1:39" x14ac:dyDescent="0.45">
      <c r="A40788" t="s">
        <v>149915</v>
      </c>
      <c r="B40788" t="s">
        <v>149916</v>
      </c>
      <c r="C40788" t="s">
        <v>149917</v>
      </c>
      <c r="D40788" t="s">
        <v>88</v>
      </c>
      <c r="E40788" t="s">
        <v>89</v>
      </c>
      <c r="F40788" t="s">
        <v>4657</v>
      </c>
      <c r="G40788" t="s">
        <v>101</v>
      </c>
      <c r="H40788" t="s">
        <v>46</v>
      </c>
      <c r="I40788" t="s">
        <v>81</v>
      </c>
      <c r="J40788" t="s">
        <v>1436</v>
      </c>
      <c r="K40788" t="s">
        <v>1436</v>
      </c>
      <c r="L40788">
        <v>1</v>
      </c>
      <c r="M40788" s="1">
        <v>39083</v>
      </c>
      <c r="N40788" s="2">
        <v>39083</v>
      </c>
      <c r="O40788" t="s">
        <v>110</v>
      </c>
      <c r="P40788">
        <v>2007</v>
      </c>
      <c r="Q40788" s="1">
        <v>39240</v>
      </c>
      <c r="R40788" s="1">
        <v>39240</v>
      </c>
      <c r="S40788">
        <v>0</v>
      </c>
      <c r="T40788">
        <v>13000000</v>
      </c>
      <c r="U40788">
        <v>0</v>
      </c>
      <c r="V40788">
        <v>0</v>
      </c>
      <c r="W40788">
        <v>0</v>
      </c>
      <c r="X40788">
        <v>0</v>
      </c>
      <c r="Y40788">
        <v>0</v>
      </c>
      <c r="Z40788">
        <v>0</v>
      </c>
      <c r="AA40788">
        <v>0</v>
      </c>
      <c r="AB40788">
        <v>0</v>
      </c>
      <c r="AC40788">
        <v>0</v>
      </c>
      <c r="AD40788">
        <v>0</v>
      </c>
      <c r="AE40788">
        <v>0</v>
      </c>
      <c r="AF40788">
        <v>13000000</v>
      </c>
      <c r="AG40788">
        <v>0</v>
      </c>
      <c r="AH40788">
        <v>0</v>
      </c>
      <c r="AI40788">
        <v>0</v>
      </c>
      <c r="AJ40788">
        <v>0</v>
      </c>
      <c r="AK40788">
        <v>0</v>
      </c>
      <c r="AL40788">
        <v>0</v>
      </c>
      <c r="AM40788">
        <v>0</v>
      </c>
    </row>
    <row r="40789" spans="1:39" x14ac:dyDescent="0.45">
      <c r="A40789" t="s">
        <v>149918</v>
      </c>
      <c r="B40789" t="s">
        <v>149919</v>
      </c>
      <c r="C40789" t="s">
        <v>149920</v>
      </c>
      <c r="D40789" t="s">
        <v>36398</v>
      </c>
      <c r="E40789" t="s">
        <v>17783</v>
      </c>
      <c r="F40789" t="s">
        <v>6323</v>
      </c>
      <c r="G40789" t="s">
        <v>45</v>
      </c>
      <c r="H40789" t="s">
        <v>46</v>
      </c>
      <c r="I40789" t="s">
        <v>299</v>
      </c>
      <c r="J40789" t="s">
        <v>300</v>
      </c>
      <c r="K40789" t="s">
        <v>3330</v>
      </c>
      <c r="L40789">
        <v>2</v>
      </c>
      <c r="M40789" s="1">
        <v>37987</v>
      </c>
      <c r="N40789" s="2">
        <v>37987</v>
      </c>
      <c r="O40789" t="s">
        <v>452</v>
      </c>
      <c r="P40789">
        <v>2004</v>
      </c>
      <c r="Q40789" s="1">
        <v>39239</v>
      </c>
      <c r="R40789" s="1">
        <v>39540</v>
      </c>
      <c r="S40789">
        <v>0</v>
      </c>
      <c r="T40789">
        <v>28000000</v>
      </c>
      <c r="U40789">
        <v>0</v>
      </c>
      <c r="V40789">
        <v>0</v>
      </c>
      <c r="W40789">
        <v>0</v>
      </c>
      <c r="X40789">
        <v>0</v>
      </c>
      <c r="Y40789">
        <v>0</v>
      </c>
      <c r="Z40789">
        <v>0</v>
      </c>
      <c r="AA40789">
        <v>0</v>
      </c>
      <c r="AB40789">
        <v>0</v>
      </c>
      <c r="AC40789">
        <v>0</v>
      </c>
      <c r="AD40789">
        <v>0</v>
      </c>
      <c r="AE40789">
        <v>0</v>
      </c>
      <c r="AF40789">
        <v>0</v>
      </c>
      <c r="AG40789">
        <v>9000000</v>
      </c>
      <c r="AH40789">
        <v>19000000</v>
      </c>
      <c r="AI40789">
        <v>0</v>
      </c>
      <c r="AJ40789">
        <v>0</v>
      </c>
      <c r="AK40789">
        <v>0</v>
      </c>
      <c r="AL40789">
        <v>0</v>
      </c>
      <c r="AM40789">
        <v>0</v>
      </c>
    </row>
    <row r="40790" spans="1:39" x14ac:dyDescent="0.45">
      <c r="A40790" t="s">
        <v>149921</v>
      </c>
      <c r="B40790" t="s">
        <v>149922</v>
      </c>
      <c r="C40790" t="s">
        <v>149923</v>
      </c>
      <c r="D40790" t="s">
        <v>19107</v>
      </c>
      <c r="E40790" t="s">
        <v>4213</v>
      </c>
      <c r="F40790" t="s">
        <v>846</v>
      </c>
      <c r="G40790" t="s">
        <v>57</v>
      </c>
      <c r="L40790">
        <v>1</v>
      </c>
      <c r="Q40790" s="1">
        <v>39854</v>
      </c>
      <c r="R40790" s="1">
        <v>39854</v>
      </c>
      <c r="S40790">
        <v>0</v>
      </c>
      <c r="T40790">
        <v>0</v>
      </c>
      <c r="U40790">
        <v>0</v>
      </c>
      <c r="V40790">
        <v>0</v>
      </c>
      <c r="W40790">
        <v>0</v>
      </c>
      <c r="X40790">
        <v>0</v>
      </c>
      <c r="Y40790">
        <v>1000000</v>
      </c>
      <c r="Z40790">
        <v>0</v>
      </c>
      <c r="AA40790">
        <v>0</v>
      </c>
      <c r="AB40790">
        <v>0</v>
      </c>
      <c r="AC40790">
        <v>0</v>
      </c>
      <c r="AD40790">
        <v>0</v>
      </c>
      <c r="AE40790">
        <v>0</v>
      </c>
      <c r="AF40790">
        <v>0</v>
      </c>
      <c r="AG40790">
        <v>0</v>
      </c>
      <c r="AH40790">
        <v>0</v>
      </c>
      <c r="AI40790">
        <v>0</v>
      </c>
      <c r="AJ40790">
        <v>0</v>
      </c>
      <c r="AK40790">
        <v>0</v>
      </c>
      <c r="AL40790">
        <v>0</v>
      </c>
      <c r="AM40790">
        <v>0</v>
      </c>
    </row>
    <row r="40791" spans="1:39" x14ac:dyDescent="0.45">
      <c r="A40791" t="s">
        <v>149924</v>
      </c>
      <c r="B40791" t="s">
        <v>149925</v>
      </c>
      <c r="C40791" t="s">
        <v>149926</v>
      </c>
      <c r="D40791" t="s">
        <v>161</v>
      </c>
      <c r="E40791" t="s">
        <v>162</v>
      </c>
      <c r="F40791" t="s">
        <v>17931</v>
      </c>
      <c r="G40791" t="s">
        <v>57</v>
      </c>
      <c r="H40791" t="s">
        <v>46</v>
      </c>
      <c r="I40791" t="s">
        <v>47</v>
      </c>
      <c r="J40791" t="s">
        <v>48</v>
      </c>
      <c r="K40791" t="s">
        <v>49</v>
      </c>
      <c r="L40791">
        <v>2</v>
      </c>
      <c r="M40791" s="1">
        <v>40179</v>
      </c>
      <c r="N40791" s="2">
        <v>40179</v>
      </c>
      <c r="O40791" t="s">
        <v>118</v>
      </c>
      <c r="P40791">
        <v>2010</v>
      </c>
      <c r="Q40791" s="1">
        <v>40513</v>
      </c>
      <c r="R40791" s="1">
        <v>41844</v>
      </c>
      <c r="S40791">
        <v>1020000</v>
      </c>
      <c r="T40791">
        <v>0</v>
      </c>
      <c r="U40791">
        <v>0</v>
      </c>
      <c r="V40791">
        <v>0</v>
      </c>
      <c r="W40791">
        <v>0</v>
      </c>
      <c r="X40791">
        <v>0</v>
      </c>
      <c r="Y40791">
        <v>0</v>
      </c>
      <c r="Z40791">
        <v>0</v>
      </c>
      <c r="AA40791">
        <v>0</v>
      </c>
      <c r="AB40791">
        <v>0</v>
      </c>
      <c r="AC40791">
        <v>0</v>
      </c>
      <c r="AD40791">
        <v>0</v>
      </c>
      <c r="AE40791">
        <v>0</v>
      </c>
      <c r="AF40791">
        <v>0</v>
      </c>
      <c r="AG40791">
        <v>0</v>
      </c>
      <c r="AH40791">
        <v>0</v>
      </c>
      <c r="AI40791">
        <v>0</v>
      </c>
      <c r="AJ40791">
        <v>0</v>
      </c>
      <c r="AK40791">
        <v>0</v>
      </c>
      <c r="AL40791">
        <v>0</v>
      </c>
      <c r="AM40791">
        <v>0</v>
      </c>
    </row>
    <row r="40792" spans="1:39" x14ac:dyDescent="0.45">
      <c r="A40792" t="s">
        <v>149927</v>
      </c>
      <c r="B40792" t="s">
        <v>149928</v>
      </c>
      <c r="C40792" t="s">
        <v>149929</v>
      </c>
      <c r="D40792" t="s">
        <v>149930</v>
      </c>
      <c r="E40792" t="s">
        <v>221</v>
      </c>
      <c r="F40792" t="s">
        <v>457</v>
      </c>
      <c r="G40792" t="s">
        <v>57</v>
      </c>
      <c r="H40792" t="s">
        <v>46</v>
      </c>
      <c r="I40792" t="s">
        <v>47</v>
      </c>
      <c r="J40792" t="s">
        <v>48</v>
      </c>
      <c r="K40792" t="s">
        <v>4871</v>
      </c>
      <c r="L40792">
        <v>1</v>
      </c>
      <c r="M40792" s="1">
        <v>39814</v>
      </c>
      <c r="N40792" s="2">
        <v>39814</v>
      </c>
      <c r="O40792" t="s">
        <v>188</v>
      </c>
      <c r="P40792">
        <v>2009</v>
      </c>
      <c r="Q40792" s="1">
        <v>41487</v>
      </c>
      <c r="R40792" s="1">
        <v>41487</v>
      </c>
      <c r="S40792">
        <v>0</v>
      </c>
      <c r="T40792">
        <v>2500000</v>
      </c>
      <c r="U40792">
        <v>0</v>
      </c>
      <c r="V40792">
        <v>0</v>
      </c>
      <c r="W40792">
        <v>0</v>
      </c>
      <c r="X40792">
        <v>0</v>
      </c>
      <c r="Y40792">
        <v>0</v>
      </c>
      <c r="Z40792">
        <v>0</v>
      </c>
      <c r="AA40792">
        <v>0</v>
      </c>
      <c r="AB40792">
        <v>0</v>
      </c>
      <c r="AC40792">
        <v>0</v>
      </c>
      <c r="AD40792">
        <v>0</v>
      </c>
      <c r="AE40792">
        <v>0</v>
      </c>
      <c r="AF40792">
        <v>2500000</v>
      </c>
      <c r="AG40792">
        <v>0</v>
      </c>
      <c r="AH40792">
        <v>0</v>
      </c>
      <c r="AI40792">
        <v>0</v>
      </c>
      <c r="AJ40792">
        <v>0</v>
      </c>
      <c r="AK40792">
        <v>0</v>
      </c>
      <c r="AL40792">
        <v>0</v>
      </c>
      <c r="AM40792">
        <v>0</v>
      </c>
    </row>
    <row r="40793" spans="1:39" x14ac:dyDescent="0.45">
      <c r="A40793" t="s">
        <v>149931</v>
      </c>
      <c r="B40793" t="s">
        <v>149932</v>
      </c>
      <c r="C40793" t="s">
        <v>149933</v>
      </c>
      <c r="D40793" t="s">
        <v>1360</v>
      </c>
      <c r="E40793" t="s">
        <v>1361</v>
      </c>
      <c r="F40793" t="s">
        <v>73</v>
      </c>
      <c r="G40793" t="s">
        <v>57</v>
      </c>
      <c r="H40793" t="s">
        <v>1585</v>
      </c>
      <c r="J40793" t="s">
        <v>1586</v>
      </c>
      <c r="K40793" t="s">
        <v>1586</v>
      </c>
      <c r="L40793">
        <v>1</v>
      </c>
      <c r="M40793" s="1">
        <v>38353</v>
      </c>
      <c r="N40793" s="2">
        <v>38353</v>
      </c>
      <c r="O40793" t="s">
        <v>464</v>
      </c>
      <c r="P40793">
        <v>2005</v>
      </c>
      <c r="Q40793" s="1">
        <v>39173</v>
      </c>
      <c r="R40793" s="1">
        <v>39173</v>
      </c>
      <c r="S40793">
        <v>0</v>
      </c>
      <c r="T40793">
        <v>1500000</v>
      </c>
      <c r="U40793">
        <v>0</v>
      </c>
      <c r="V40793">
        <v>0</v>
      </c>
      <c r="W40793">
        <v>0</v>
      </c>
      <c r="X40793">
        <v>0</v>
      </c>
      <c r="Y40793">
        <v>0</v>
      </c>
      <c r="Z40793">
        <v>0</v>
      </c>
      <c r="AA40793">
        <v>0</v>
      </c>
      <c r="AB40793">
        <v>0</v>
      </c>
      <c r="AC40793">
        <v>0</v>
      </c>
      <c r="AD40793">
        <v>0</v>
      </c>
      <c r="AE40793">
        <v>0</v>
      </c>
      <c r="AF40793">
        <v>1500000</v>
      </c>
      <c r="AG40793">
        <v>0</v>
      </c>
      <c r="AH40793">
        <v>0</v>
      </c>
      <c r="AI40793">
        <v>0</v>
      </c>
      <c r="AJ40793">
        <v>0</v>
      </c>
      <c r="AK40793">
        <v>0</v>
      </c>
      <c r="AL40793">
        <v>0</v>
      </c>
      <c r="AM40793">
        <v>0</v>
      </c>
    </row>
    <row r="40794" spans="1:39" x14ac:dyDescent="0.45">
      <c r="A40794" t="s">
        <v>149934</v>
      </c>
      <c r="B40794" t="s">
        <v>149935</v>
      </c>
      <c r="C40794" t="s">
        <v>149936</v>
      </c>
      <c r="D40794" t="s">
        <v>149937</v>
      </c>
      <c r="E40794" t="s">
        <v>221</v>
      </c>
      <c r="F40794" t="s">
        <v>4991</v>
      </c>
      <c r="G40794" t="s">
        <v>57</v>
      </c>
      <c r="H40794" t="s">
        <v>46</v>
      </c>
      <c r="I40794" t="s">
        <v>58</v>
      </c>
      <c r="J40794" t="s">
        <v>198</v>
      </c>
      <c r="K40794" t="s">
        <v>199</v>
      </c>
      <c r="L40794">
        <v>2</v>
      </c>
      <c r="M40794" s="1">
        <v>40238</v>
      </c>
      <c r="N40794" s="2">
        <v>40238</v>
      </c>
      <c r="O40794" t="s">
        <v>118</v>
      </c>
      <c r="P40794">
        <v>2010</v>
      </c>
      <c r="Q40794" s="1">
        <v>40210</v>
      </c>
      <c r="R40794" s="1">
        <v>40703</v>
      </c>
      <c r="S40794">
        <v>350000</v>
      </c>
      <c r="T40794">
        <v>2000000</v>
      </c>
      <c r="U40794">
        <v>0</v>
      </c>
      <c r="V40794">
        <v>0</v>
      </c>
      <c r="W40794">
        <v>0</v>
      </c>
      <c r="X40794">
        <v>0</v>
      </c>
      <c r="Y40794">
        <v>0</v>
      </c>
      <c r="Z40794">
        <v>0</v>
      </c>
      <c r="AA40794">
        <v>0</v>
      </c>
      <c r="AB40794">
        <v>0</v>
      </c>
      <c r="AC40794">
        <v>0</v>
      </c>
      <c r="AD40794">
        <v>0</v>
      </c>
      <c r="AE40794">
        <v>0</v>
      </c>
      <c r="AF40794">
        <v>2000000</v>
      </c>
      <c r="AG40794">
        <v>0</v>
      </c>
      <c r="AH40794">
        <v>0</v>
      </c>
      <c r="AI40794">
        <v>0</v>
      </c>
      <c r="AJ40794">
        <v>0</v>
      </c>
      <c r="AK40794">
        <v>0</v>
      </c>
      <c r="AL40794">
        <v>0</v>
      </c>
      <c r="AM40794">
        <v>0</v>
      </c>
    </row>
    <row r="40795" spans="1:39" x14ac:dyDescent="0.45">
      <c r="A40795" t="s">
        <v>149938</v>
      </c>
      <c r="B40795" t="s">
        <v>149939</v>
      </c>
      <c r="C40795" t="s">
        <v>149940</v>
      </c>
      <c r="D40795" t="s">
        <v>149941</v>
      </c>
      <c r="E40795" t="s">
        <v>1067</v>
      </c>
      <c r="F40795" t="s">
        <v>37290</v>
      </c>
      <c r="G40795" t="s">
        <v>57</v>
      </c>
      <c r="H40795" t="s">
        <v>46</v>
      </c>
      <c r="I40795" t="s">
        <v>58</v>
      </c>
      <c r="J40795" t="s">
        <v>1223</v>
      </c>
      <c r="K40795" t="s">
        <v>1223</v>
      </c>
      <c r="L40795">
        <v>1</v>
      </c>
      <c r="M40795" s="1">
        <v>40238</v>
      </c>
      <c r="N40795" s="2">
        <v>40238</v>
      </c>
      <c r="O40795" t="s">
        <v>118</v>
      </c>
      <c r="P40795">
        <v>2010</v>
      </c>
      <c r="Q40795" s="1">
        <v>41656</v>
      </c>
      <c r="R40795" s="1">
        <v>41656</v>
      </c>
      <c r="S40795">
        <v>815000</v>
      </c>
      <c r="T40795">
        <v>0</v>
      </c>
      <c r="U40795">
        <v>0</v>
      </c>
      <c r="V40795">
        <v>0</v>
      </c>
      <c r="W40795">
        <v>0</v>
      </c>
      <c r="X40795">
        <v>0</v>
      </c>
      <c r="Y40795">
        <v>0</v>
      </c>
      <c r="Z40795">
        <v>0</v>
      </c>
      <c r="AA40795">
        <v>0</v>
      </c>
      <c r="AB40795">
        <v>0</v>
      </c>
      <c r="AC40795">
        <v>0</v>
      </c>
      <c r="AD40795">
        <v>0</v>
      </c>
      <c r="AE40795">
        <v>0</v>
      </c>
      <c r="AF40795">
        <v>0</v>
      </c>
      <c r="AG40795">
        <v>0</v>
      </c>
      <c r="AH40795">
        <v>0</v>
      </c>
      <c r="AI40795">
        <v>0</v>
      </c>
      <c r="AJ40795">
        <v>0</v>
      </c>
      <c r="AK40795">
        <v>0</v>
      </c>
      <c r="AL40795">
        <v>0</v>
      </c>
      <c r="AM40795">
        <v>0</v>
      </c>
    </row>
    <row r="40796" spans="1:39" x14ac:dyDescent="0.45">
      <c r="A40796" t="s">
        <v>149942</v>
      </c>
      <c r="B40796" t="s">
        <v>149943</v>
      </c>
      <c r="C40796" t="s">
        <v>149944</v>
      </c>
      <c r="D40796" t="s">
        <v>149945</v>
      </c>
      <c r="E40796" t="s">
        <v>17681</v>
      </c>
      <c r="F40796" t="s">
        <v>7310</v>
      </c>
      <c r="G40796" t="s">
        <v>57</v>
      </c>
      <c r="H40796" t="s">
        <v>46</v>
      </c>
      <c r="I40796" t="s">
        <v>2759</v>
      </c>
      <c r="J40796" t="s">
        <v>2760</v>
      </c>
      <c r="K40796" t="s">
        <v>3031</v>
      </c>
      <c r="L40796">
        <v>1</v>
      </c>
      <c r="M40796" s="1">
        <v>41593</v>
      </c>
      <c r="N40796" s="2">
        <v>41579</v>
      </c>
      <c r="O40796" t="s">
        <v>157</v>
      </c>
      <c r="P40796">
        <v>2013</v>
      </c>
      <c r="Q40796" s="1">
        <v>41698</v>
      </c>
      <c r="R40796" s="1">
        <v>41698</v>
      </c>
      <c r="S40796">
        <v>125000</v>
      </c>
      <c r="T40796">
        <v>0</v>
      </c>
      <c r="U40796">
        <v>0</v>
      </c>
      <c r="V40796">
        <v>0</v>
      </c>
      <c r="W40796">
        <v>0</v>
      </c>
      <c r="X40796">
        <v>0</v>
      </c>
      <c r="Y40796">
        <v>0</v>
      </c>
      <c r="Z40796">
        <v>0</v>
      </c>
      <c r="AA40796">
        <v>0</v>
      </c>
      <c r="AB40796">
        <v>0</v>
      </c>
      <c r="AC40796">
        <v>0</v>
      </c>
      <c r="AD40796">
        <v>0</v>
      </c>
      <c r="AE40796">
        <v>0</v>
      </c>
      <c r="AF40796">
        <v>0</v>
      </c>
      <c r="AG40796">
        <v>0</v>
      </c>
      <c r="AH40796">
        <v>0</v>
      </c>
      <c r="AI40796">
        <v>0</v>
      </c>
      <c r="AJ40796">
        <v>0</v>
      </c>
      <c r="AK40796">
        <v>0</v>
      </c>
      <c r="AL40796">
        <v>0</v>
      </c>
      <c r="AM40796">
        <v>0</v>
      </c>
    </row>
    <row r="40797" spans="1:39" x14ac:dyDescent="0.45">
      <c r="A40797" t="s">
        <v>149946</v>
      </c>
      <c r="B40797" t="s">
        <v>149947</v>
      </c>
      <c r="C40797" t="s">
        <v>149948</v>
      </c>
      <c r="D40797" t="s">
        <v>646</v>
      </c>
      <c r="E40797" t="s">
        <v>43</v>
      </c>
      <c r="F40797" t="s">
        <v>114</v>
      </c>
      <c r="G40797" t="s">
        <v>45</v>
      </c>
      <c r="H40797" t="s">
        <v>655</v>
      </c>
      <c r="J40797" t="s">
        <v>1470</v>
      </c>
      <c r="K40797" t="s">
        <v>1470</v>
      </c>
      <c r="L40797">
        <v>2</v>
      </c>
      <c r="M40797" s="1">
        <v>40280</v>
      </c>
      <c r="N40797" s="2">
        <v>40269</v>
      </c>
      <c r="O40797" t="s">
        <v>1166</v>
      </c>
      <c r="P40797">
        <v>2010</v>
      </c>
      <c r="Q40797" s="1">
        <v>40817</v>
      </c>
      <c r="R40797" s="1">
        <v>40898</v>
      </c>
      <c r="S40797">
        <v>0</v>
      </c>
      <c r="T40797">
        <v>0</v>
      </c>
      <c r="U40797">
        <v>0</v>
      </c>
      <c r="V40797">
        <v>0</v>
      </c>
      <c r="W40797">
        <v>0</v>
      </c>
      <c r="X40797">
        <v>0</v>
      </c>
      <c r="Y40797">
        <v>0</v>
      </c>
      <c r="Z40797">
        <v>0</v>
      </c>
      <c r="AA40797">
        <v>0</v>
      </c>
      <c r="AB40797">
        <v>0</v>
      </c>
      <c r="AC40797">
        <v>0</v>
      </c>
      <c r="AD40797">
        <v>0</v>
      </c>
      <c r="AE40797">
        <v>0</v>
      </c>
      <c r="AF40797">
        <v>0</v>
      </c>
      <c r="AG40797">
        <v>0</v>
      </c>
      <c r="AH40797">
        <v>0</v>
      </c>
      <c r="AI40797">
        <v>0</v>
      </c>
      <c r="AJ40797">
        <v>0</v>
      </c>
      <c r="AK40797">
        <v>0</v>
      </c>
      <c r="AL40797">
        <v>0</v>
      </c>
      <c r="AM40797">
        <v>0</v>
      </c>
    </row>
    <row r="40798" spans="1:39" x14ac:dyDescent="0.45">
      <c r="A40798" t="s">
        <v>149949</v>
      </c>
      <c r="B40798" t="s">
        <v>149950</v>
      </c>
      <c r="C40798" t="s">
        <v>149951</v>
      </c>
      <c r="D40798" t="s">
        <v>149952</v>
      </c>
      <c r="E40798" t="s">
        <v>343</v>
      </c>
      <c r="F40798" t="s">
        <v>10585</v>
      </c>
      <c r="G40798" t="s">
        <v>57</v>
      </c>
      <c r="H40798" t="s">
        <v>46</v>
      </c>
      <c r="I40798" t="s">
        <v>115</v>
      </c>
      <c r="J40798" t="s">
        <v>334</v>
      </c>
      <c r="K40798" t="s">
        <v>334</v>
      </c>
      <c r="L40798">
        <v>2</v>
      </c>
      <c r="M40798" s="1">
        <v>40756</v>
      </c>
      <c r="N40798" s="2">
        <v>40756</v>
      </c>
      <c r="O40798" t="s">
        <v>250</v>
      </c>
      <c r="P40798">
        <v>2011</v>
      </c>
      <c r="Q40798" s="1">
        <v>41284</v>
      </c>
      <c r="R40798" s="1">
        <v>41291</v>
      </c>
      <c r="S40798">
        <v>0</v>
      </c>
      <c r="T40798">
        <v>5000</v>
      </c>
      <c r="U40798">
        <v>0</v>
      </c>
      <c r="V40798">
        <v>0</v>
      </c>
      <c r="W40798">
        <v>150000</v>
      </c>
      <c r="X40798">
        <v>0</v>
      </c>
      <c r="Y40798">
        <v>0</v>
      </c>
      <c r="Z40798">
        <v>0</v>
      </c>
      <c r="AA40798">
        <v>0</v>
      </c>
      <c r="AB40798">
        <v>0</v>
      </c>
      <c r="AC40798">
        <v>0</v>
      </c>
      <c r="AD40798">
        <v>0</v>
      </c>
      <c r="AE40798">
        <v>0</v>
      </c>
      <c r="AF40798">
        <v>0</v>
      </c>
      <c r="AG40798">
        <v>0</v>
      </c>
      <c r="AH40798">
        <v>0</v>
      </c>
      <c r="AI40798">
        <v>0</v>
      </c>
      <c r="AJ40798">
        <v>0</v>
      </c>
      <c r="AK40798">
        <v>0</v>
      </c>
      <c r="AL40798">
        <v>0</v>
      </c>
      <c r="AM40798">
        <v>0</v>
      </c>
    </row>
    <row r="40799" spans="1:39" x14ac:dyDescent="0.45">
      <c r="A40799" t="s">
        <v>149953</v>
      </c>
      <c r="B40799" t="s">
        <v>149954</v>
      </c>
      <c r="C40799" t="s">
        <v>149955</v>
      </c>
      <c r="D40799" t="s">
        <v>149956</v>
      </c>
      <c r="E40799" t="s">
        <v>1641</v>
      </c>
      <c r="F40799" t="s">
        <v>114</v>
      </c>
      <c r="G40799" t="s">
        <v>57</v>
      </c>
      <c r="H40799" t="s">
        <v>46</v>
      </c>
      <c r="I40799" t="s">
        <v>58</v>
      </c>
      <c r="J40799" t="s">
        <v>198</v>
      </c>
      <c r="K40799" t="s">
        <v>731</v>
      </c>
      <c r="L40799">
        <v>1</v>
      </c>
      <c r="M40799" s="1">
        <v>40634</v>
      </c>
      <c r="N40799" s="2">
        <v>40634</v>
      </c>
      <c r="O40799" t="s">
        <v>76</v>
      </c>
      <c r="P40799">
        <v>2011</v>
      </c>
      <c r="Q40799" s="1">
        <v>40948</v>
      </c>
      <c r="R40799" s="1">
        <v>40948</v>
      </c>
      <c r="S40799">
        <v>0</v>
      </c>
      <c r="T40799">
        <v>0</v>
      </c>
      <c r="U40799">
        <v>0</v>
      </c>
      <c r="V40799">
        <v>0</v>
      </c>
      <c r="W40799">
        <v>0</v>
      </c>
      <c r="X40799">
        <v>0</v>
      </c>
      <c r="Y40799">
        <v>0</v>
      </c>
      <c r="Z40799">
        <v>0</v>
      </c>
      <c r="AA40799">
        <v>0</v>
      </c>
      <c r="AB40799">
        <v>0</v>
      </c>
      <c r="AC40799">
        <v>0</v>
      </c>
      <c r="AD40799">
        <v>0</v>
      </c>
      <c r="AE40799">
        <v>0</v>
      </c>
      <c r="AF40799">
        <v>0</v>
      </c>
      <c r="AG40799">
        <v>0</v>
      </c>
      <c r="AH40799">
        <v>0</v>
      </c>
      <c r="AI40799">
        <v>0</v>
      </c>
      <c r="AJ40799">
        <v>0</v>
      </c>
      <c r="AK40799">
        <v>0</v>
      </c>
      <c r="AL40799">
        <v>0</v>
      </c>
      <c r="AM40799">
        <v>0</v>
      </c>
    </row>
    <row r="40800" spans="1:39" x14ac:dyDescent="0.45">
      <c r="A40800" t="s">
        <v>149957</v>
      </c>
      <c r="B40800" t="s">
        <v>149958</v>
      </c>
      <c r="C40800" t="s">
        <v>149959</v>
      </c>
      <c r="D40800" t="s">
        <v>149960</v>
      </c>
      <c r="E40800" t="s">
        <v>5345</v>
      </c>
      <c r="F40800" t="s">
        <v>16855</v>
      </c>
      <c r="G40800" t="s">
        <v>57</v>
      </c>
      <c r="H40800" t="s">
        <v>46</v>
      </c>
      <c r="I40800" t="s">
        <v>81</v>
      </c>
      <c r="J40800" t="s">
        <v>19646</v>
      </c>
      <c r="K40800" t="s">
        <v>19646</v>
      </c>
      <c r="L40800">
        <v>3</v>
      </c>
      <c r="M40800" s="1">
        <v>40969</v>
      </c>
      <c r="N40800" s="2">
        <v>40969</v>
      </c>
      <c r="O40800" t="s">
        <v>132</v>
      </c>
      <c r="P40800">
        <v>2012</v>
      </c>
      <c r="Q40800" s="1">
        <v>41502</v>
      </c>
      <c r="R40800" s="1">
        <v>41730</v>
      </c>
      <c r="S40800">
        <v>565000</v>
      </c>
      <c r="T40800">
        <v>0</v>
      </c>
      <c r="U40800">
        <v>0</v>
      </c>
      <c r="V40800">
        <v>0</v>
      </c>
      <c r="W40800">
        <v>0</v>
      </c>
      <c r="X40800">
        <v>0</v>
      </c>
      <c r="Y40800">
        <v>0</v>
      </c>
      <c r="Z40800">
        <v>0</v>
      </c>
      <c r="AA40800">
        <v>0</v>
      </c>
      <c r="AB40800">
        <v>0</v>
      </c>
      <c r="AC40800">
        <v>0</v>
      </c>
      <c r="AD40800">
        <v>0</v>
      </c>
      <c r="AE40800">
        <v>0</v>
      </c>
      <c r="AF40800">
        <v>0</v>
      </c>
      <c r="AG40800">
        <v>0</v>
      </c>
      <c r="AH40800">
        <v>0</v>
      </c>
      <c r="AI40800">
        <v>0</v>
      </c>
      <c r="AJ40800">
        <v>0</v>
      </c>
      <c r="AK40800">
        <v>0</v>
      </c>
      <c r="AL40800">
        <v>0</v>
      </c>
      <c r="AM40800">
        <v>0</v>
      </c>
    </row>
    <row r="40801" spans="1:39" x14ac:dyDescent="0.45">
      <c r="A40801" t="s">
        <v>149961</v>
      </c>
      <c r="B40801" t="s">
        <v>149962</v>
      </c>
      <c r="C40801" t="s">
        <v>149963</v>
      </c>
      <c r="D40801" t="s">
        <v>558</v>
      </c>
      <c r="E40801" t="s">
        <v>559</v>
      </c>
      <c r="F40801" t="s">
        <v>149964</v>
      </c>
      <c r="G40801" t="s">
        <v>57</v>
      </c>
      <c r="H40801" t="s">
        <v>1414</v>
      </c>
      <c r="J40801" t="s">
        <v>1415</v>
      </c>
      <c r="K40801" t="s">
        <v>1415</v>
      </c>
      <c r="L40801">
        <v>1</v>
      </c>
      <c r="Q40801" s="1">
        <v>41187</v>
      </c>
      <c r="R40801" s="1">
        <v>41187</v>
      </c>
      <c r="S40801">
        <v>0</v>
      </c>
      <c r="T40801">
        <v>321441</v>
      </c>
      <c r="U40801">
        <v>0</v>
      </c>
      <c r="V40801">
        <v>0</v>
      </c>
      <c r="W40801">
        <v>0</v>
      </c>
      <c r="X40801">
        <v>0</v>
      </c>
      <c r="Y40801">
        <v>0</v>
      </c>
      <c r="Z40801">
        <v>0</v>
      </c>
      <c r="AA40801">
        <v>0</v>
      </c>
      <c r="AB40801">
        <v>0</v>
      </c>
      <c r="AC40801">
        <v>0</v>
      </c>
      <c r="AD40801">
        <v>0</v>
      </c>
      <c r="AE40801">
        <v>0</v>
      </c>
      <c r="AF40801">
        <v>321441</v>
      </c>
      <c r="AG40801">
        <v>0</v>
      </c>
      <c r="AH40801">
        <v>0</v>
      </c>
      <c r="AI40801">
        <v>0</v>
      </c>
      <c r="AJ40801">
        <v>0</v>
      </c>
      <c r="AK40801">
        <v>0</v>
      </c>
      <c r="AL40801">
        <v>0</v>
      </c>
      <c r="AM40801">
        <v>0</v>
      </c>
    </row>
    <row r="40802" spans="1:39" x14ac:dyDescent="0.45">
      <c r="A40802" t="s">
        <v>149965</v>
      </c>
      <c r="B40802" t="s">
        <v>149966</v>
      </c>
      <c r="C40802" t="s">
        <v>149967</v>
      </c>
      <c r="D40802" t="s">
        <v>149968</v>
      </c>
      <c r="E40802" t="s">
        <v>10336</v>
      </c>
      <c r="F40802" t="s">
        <v>187</v>
      </c>
      <c r="G40802" t="s">
        <v>57</v>
      </c>
      <c r="H40802" t="s">
        <v>46</v>
      </c>
      <c r="I40802" t="s">
        <v>58</v>
      </c>
      <c r="J40802" t="s">
        <v>59</v>
      </c>
      <c r="K40802" t="s">
        <v>414</v>
      </c>
      <c r="L40802">
        <v>2</v>
      </c>
      <c r="M40802" s="1">
        <v>41251</v>
      </c>
      <c r="N40802" s="2">
        <v>41244</v>
      </c>
      <c r="O40802" t="s">
        <v>67</v>
      </c>
      <c r="P40802">
        <v>2012</v>
      </c>
      <c r="Q40802" s="1">
        <v>41408</v>
      </c>
      <c r="R40802" s="1">
        <v>41765</v>
      </c>
      <c r="S40802">
        <v>500000</v>
      </c>
      <c r="T40802">
        <v>0</v>
      </c>
      <c r="U40802">
        <v>0</v>
      </c>
      <c r="V40802">
        <v>0</v>
      </c>
      <c r="W40802">
        <v>0</v>
      </c>
      <c r="X40802">
        <v>0</v>
      </c>
      <c r="Y40802">
        <v>0</v>
      </c>
      <c r="Z40802">
        <v>0</v>
      </c>
      <c r="AA40802">
        <v>0</v>
      </c>
      <c r="AB40802">
        <v>0</v>
      </c>
      <c r="AC40802">
        <v>0</v>
      </c>
      <c r="AD40802">
        <v>0</v>
      </c>
      <c r="AE40802">
        <v>0</v>
      </c>
      <c r="AF40802">
        <v>0</v>
      </c>
      <c r="AG40802">
        <v>0</v>
      </c>
      <c r="AH40802">
        <v>0</v>
      </c>
      <c r="AI40802">
        <v>0</v>
      </c>
      <c r="AJ40802">
        <v>0</v>
      </c>
      <c r="AK40802">
        <v>0</v>
      </c>
      <c r="AL40802">
        <v>0</v>
      </c>
      <c r="AM40802">
        <v>0</v>
      </c>
    </row>
    <row r="40803" spans="1:39" x14ac:dyDescent="0.45">
      <c r="A40803" t="s">
        <v>149969</v>
      </c>
      <c r="B40803" t="s">
        <v>149970</v>
      </c>
      <c r="C40803" t="s">
        <v>149971</v>
      </c>
      <c r="D40803" t="s">
        <v>54</v>
      </c>
      <c r="E40803" t="s">
        <v>55</v>
      </c>
      <c r="F40803" t="s">
        <v>4277</v>
      </c>
      <c r="G40803" t="s">
        <v>57</v>
      </c>
      <c r="H40803" t="s">
        <v>655</v>
      </c>
      <c r="J40803" t="s">
        <v>1470</v>
      </c>
      <c r="K40803" t="s">
        <v>1470</v>
      </c>
      <c r="L40803">
        <v>2</v>
      </c>
      <c r="M40803" s="1">
        <v>39448</v>
      </c>
      <c r="N40803" s="2">
        <v>39448</v>
      </c>
      <c r="O40803" t="s">
        <v>181</v>
      </c>
      <c r="P40803">
        <v>2008</v>
      </c>
      <c r="Q40803" s="1">
        <v>40848</v>
      </c>
      <c r="R40803" s="1">
        <v>41373</v>
      </c>
      <c r="S40803">
        <v>2200000</v>
      </c>
      <c r="T40803">
        <v>0</v>
      </c>
      <c r="U40803">
        <v>0</v>
      </c>
      <c r="V40803">
        <v>0</v>
      </c>
      <c r="W40803">
        <v>0</v>
      </c>
      <c r="X40803">
        <v>0</v>
      </c>
      <c r="Y40803">
        <v>0</v>
      </c>
      <c r="Z40803">
        <v>0</v>
      </c>
      <c r="AA40803">
        <v>0</v>
      </c>
      <c r="AB40803">
        <v>0</v>
      </c>
      <c r="AC40803">
        <v>0</v>
      </c>
      <c r="AD40803">
        <v>0</v>
      </c>
      <c r="AE40803">
        <v>0</v>
      </c>
      <c r="AF40803">
        <v>0</v>
      </c>
      <c r="AG40803">
        <v>0</v>
      </c>
      <c r="AH40803">
        <v>0</v>
      </c>
      <c r="AI40803">
        <v>0</v>
      </c>
      <c r="AJ40803">
        <v>0</v>
      </c>
      <c r="AK40803">
        <v>0</v>
      </c>
      <c r="AL40803">
        <v>0</v>
      </c>
      <c r="AM40803">
        <v>0</v>
      </c>
    </row>
    <row r="40804" spans="1:39" x14ac:dyDescent="0.45">
      <c r="A40804" t="s">
        <v>149972</v>
      </c>
      <c r="B40804" t="s">
        <v>149973</v>
      </c>
      <c r="C40804" t="s">
        <v>149974</v>
      </c>
      <c r="D40804" t="s">
        <v>653</v>
      </c>
      <c r="E40804" t="s">
        <v>343</v>
      </c>
      <c r="F40804" t="s">
        <v>114</v>
      </c>
      <c r="G40804" t="s">
        <v>57</v>
      </c>
      <c r="H40804" t="s">
        <v>46</v>
      </c>
      <c r="I40804" t="s">
        <v>58</v>
      </c>
      <c r="J40804" t="s">
        <v>198</v>
      </c>
      <c r="K40804" t="s">
        <v>833</v>
      </c>
      <c r="L40804">
        <v>1</v>
      </c>
      <c r="M40804" s="1">
        <v>40664</v>
      </c>
      <c r="N40804" s="2">
        <v>40664</v>
      </c>
      <c r="O40804" t="s">
        <v>76</v>
      </c>
      <c r="P40804">
        <v>2011</v>
      </c>
      <c r="Q40804" s="1">
        <v>40680</v>
      </c>
      <c r="R40804" s="1">
        <v>40680</v>
      </c>
      <c r="S40804">
        <v>0</v>
      </c>
      <c r="T40804">
        <v>0</v>
      </c>
      <c r="U40804">
        <v>0</v>
      </c>
      <c r="V40804">
        <v>0</v>
      </c>
      <c r="W40804">
        <v>0</v>
      </c>
      <c r="X40804">
        <v>0</v>
      </c>
      <c r="Y40804">
        <v>0</v>
      </c>
      <c r="Z40804">
        <v>0</v>
      </c>
      <c r="AA40804">
        <v>0</v>
      </c>
      <c r="AB40804">
        <v>0</v>
      </c>
      <c r="AC40804">
        <v>0</v>
      </c>
      <c r="AD40804">
        <v>0</v>
      </c>
      <c r="AE40804">
        <v>0</v>
      </c>
      <c r="AF40804">
        <v>0</v>
      </c>
      <c r="AG40804">
        <v>0</v>
      </c>
      <c r="AH40804">
        <v>0</v>
      </c>
      <c r="AI40804">
        <v>0</v>
      </c>
      <c r="AJ40804">
        <v>0</v>
      </c>
      <c r="AK40804">
        <v>0</v>
      </c>
      <c r="AL40804">
        <v>0</v>
      </c>
      <c r="AM40804">
        <v>0</v>
      </c>
    </row>
    <row r="40805" spans="1:39" x14ac:dyDescent="0.45">
      <c r="A40805" t="s">
        <v>149975</v>
      </c>
      <c r="B40805" t="s">
        <v>149976</v>
      </c>
      <c r="C40805" t="s">
        <v>149977</v>
      </c>
      <c r="D40805" t="s">
        <v>149978</v>
      </c>
      <c r="E40805" t="s">
        <v>74482</v>
      </c>
      <c r="F40805" t="s">
        <v>114</v>
      </c>
      <c r="G40805" t="s">
        <v>57</v>
      </c>
      <c r="H40805" t="s">
        <v>46</v>
      </c>
      <c r="I40805" t="s">
        <v>47</v>
      </c>
      <c r="J40805" t="s">
        <v>48</v>
      </c>
      <c r="K40805" t="s">
        <v>49</v>
      </c>
      <c r="L40805">
        <v>1</v>
      </c>
      <c r="M40805" s="1">
        <v>40909</v>
      </c>
      <c r="N40805" s="2">
        <v>40909</v>
      </c>
      <c r="O40805" t="s">
        <v>132</v>
      </c>
      <c r="P40805">
        <v>2012</v>
      </c>
      <c r="Q40805" s="1">
        <v>41689</v>
      </c>
      <c r="R40805" s="1">
        <v>41689</v>
      </c>
      <c r="S40805">
        <v>0</v>
      </c>
      <c r="T40805">
        <v>0</v>
      </c>
      <c r="U40805">
        <v>0</v>
      </c>
      <c r="V40805">
        <v>0</v>
      </c>
      <c r="W40805">
        <v>0</v>
      </c>
      <c r="X40805">
        <v>0</v>
      </c>
      <c r="Y40805">
        <v>0</v>
      </c>
      <c r="Z40805">
        <v>0</v>
      </c>
      <c r="AA40805">
        <v>0</v>
      </c>
      <c r="AB40805">
        <v>0</v>
      </c>
      <c r="AC40805">
        <v>0</v>
      </c>
      <c r="AD40805">
        <v>0</v>
      </c>
      <c r="AE40805">
        <v>0</v>
      </c>
      <c r="AF40805">
        <v>0</v>
      </c>
      <c r="AG40805">
        <v>0</v>
      </c>
      <c r="AH40805">
        <v>0</v>
      </c>
      <c r="AI40805">
        <v>0</v>
      </c>
      <c r="AJ40805">
        <v>0</v>
      </c>
      <c r="AK40805">
        <v>0</v>
      </c>
      <c r="AL40805">
        <v>0</v>
      </c>
      <c r="AM40805">
        <v>0</v>
      </c>
    </row>
    <row r="40806" spans="1:39" x14ac:dyDescent="0.45">
      <c r="A40806" t="s">
        <v>149979</v>
      </c>
      <c r="B40806" t="s">
        <v>149980</v>
      </c>
      <c r="C40806" t="s">
        <v>149981</v>
      </c>
      <c r="D40806" t="s">
        <v>149982</v>
      </c>
      <c r="E40806" t="s">
        <v>1827</v>
      </c>
      <c r="F40806" t="s">
        <v>548</v>
      </c>
      <c r="G40806" t="s">
        <v>57</v>
      </c>
      <c r="H40806" t="s">
        <v>46</v>
      </c>
      <c r="I40806" t="s">
        <v>1228</v>
      </c>
      <c r="J40806" t="s">
        <v>1229</v>
      </c>
      <c r="K40806" t="s">
        <v>2481</v>
      </c>
      <c r="L40806">
        <v>1</v>
      </c>
      <c r="M40806" s="1">
        <v>41105</v>
      </c>
      <c r="N40806" s="2">
        <v>41091</v>
      </c>
      <c r="O40806" t="s">
        <v>596</v>
      </c>
      <c r="P40806">
        <v>2012</v>
      </c>
      <c r="Q40806" s="1">
        <v>39938</v>
      </c>
      <c r="R40806" s="1">
        <v>39938</v>
      </c>
      <c r="S40806">
        <v>0</v>
      </c>
      <c r="T40806">
        <v>170000</v>
      </c>
      <c r="U40806">
        <v>0</v>
      </c>
      <c r="V40806">
        <v>0</v>
      </c>
      <c r="W40806">
        <v>0</v>
      </c>
      <c r="X40806">
        <v>0</v>
      </c>
      <c r="Y40806">
        <v>0</v>
      </c>
      <c r="Z40806">
        <v>0</v>
      </c>
      <c r="AA40806">
        <v>0</v>
      </c>
      <c r="AB40806">
        <v>0</v>
      </c>
      <c r="AC40806">
        <v>0</v>
      </c>
      <c r="AD40806">
        <v>0</v>
      </c>
      <c r="AE40806">
        <v>0</v>
      </c>
      <c r="AF40806">
        <v>0</v>
      </c>
      <c r="AG40806">
        <v>0</v>
      </c>
      <c r="AH40806">
        <v>0</v>
      </c>
      <c r="AI40806">
        <v>0</v>
      </c>
      <c r="AJ40806">
        <v>0</v>
      </c>
      <c r="AK40806">
        <v>0</v>
      </c>
      <c r="AL40806">
        <v>0</v>
      </c>
      <c r="AM40806">
        <v>0</v>
      </c>
    </row>
    <row r="40807" spans="1:39" x14ac:dyDescent="0.45">
      <c r="A40807" t="s">
        <v>149983</v>
      </c>
      <c r="B40807" t="s">
        <v>149984</v>
      </c>
      <c r="C40807" t="s">
        <v>149985</v>
      </c>
      <c r="D40807" t="s">
        <v>149986</v>
      </c>
      <c r="E40807" t="s">
        <v>149987</v>
      </c>
      <c r="F40807" t="s">
        <v>5761</v>
      </c>
      <c r="G40807" t="s">
        <v>57</v>
      </c>
      <c r="H40807" t="s">
        <v>46</v>
      </c>
      <c r="I40807" t="s">
        <v>58</v>
      </c>
      <c r="J40807" t="s">
        <v>198</v>
      </c>
      <c r="K40807" t="s">
        <v>199</v>
      </c>
      <c r="L40807">
        <v>1</v>
      </c>
      <c r="M40807" s="1">
        <v>41214</v>
      </c>
      <c r="N40807" s="2">
        <v>41214</v>
      </c>
      <c r="O40807" t="s">
        <v>67</v>
      </c>
      <c r="P40807">
        <v>2012</v>
      </c>
      <c r="Q40807" s="1">
        <v>40603</v>
      </c>
      <c r="R40807" s="1">
        <v>40603</v>
      </c>
      <c r="S40807">
        <v>167000</v>
      </c>
      <c r="T40807">
        <v>0</v>
      </c>
      <c r="U40807">
        <v>0</v>
      </c>
      <c r="V40807">
        <v>0</v>
      </c>
      <c r="W40807">
        <v>0</v>
      </c>
      <c r="X40807">
        <v>0</v>
      </c>
      <c r="Y40807">
        <v>0</v>
      </c>
      <c r="Z40807">
        <v>0</v>
      </c>
      <c r="AA40807">
        <v>0</v>
      </c>
      <c r="AB40807">
        <v>0</v>
      </c>
      <c r="AC40807">
        <v>0</v>
      </c>
      <c r="AD40807">
        <v>0</v>
      </c>
      <c r="AE40807">
        <v>0</v>
      </c>
      <c r="AF40807">
        <v>0</v>
      </c>
      <c r="AG40807">
        <v>0</v>
      </c>
      <c r="AH40807">
        <v>0</v>
      </c>
      <c r="AI40807">
        <v>0</v>
      </c>
      <c r="AJ40807">
        <v>0</v>
      </c>
      <c r="AK40807">
        <v>0</v>
      </c>
      <c r="AL40807">
        <v>0</v>
      </c>
      <c r="AM40807">
        <v>0</v>
      </c>
    </row>
    <row r="40808" spans="1:39" x14ac:dyDescent="0.45">
      <c r="A40808" t="s">
        <v>149988</v>
      </c>
      <c r="B40808" t="s">
        <v>149989</v>
      </c>
      <c r="C40808" t="s">
        <v>149990</v>
      </c>
      <c r="D40808" t="s">
        <v>149991</v>
      </c>
      <c r="E40808" t="s">
        <v>1497</v>
      </c>
      <c r="F40808" t="s">
        <v>114</v>
      </c>
      <c r="G40808" t="s">
        <v>45</v>
      </c>
      <c r="H40808" t="s">
        <v>283</v>
      </c>
      <c r="J40808" t="s">
        <v>4495</v>
      </c>
      <c r="K40808" t="s">
        <v>87247</v>
      </c>
      <c r="L40808">
        <v>1</v>
      </c>
      <c r="M40808" s="1">
        <v>39448</v>
      </c>
      <c r="N40808" s="2">
        <v>39448</v>
      </c>
      <c r="O40808" t="s">
        <v>181</v>
      </c>
      <c r="P40808">
        <v>2008</v>
      </c>
      <c r="Q40808" s="1">
        <v>39083</v>
      </c>
      <c r="R40808" s="1">
        <v>39083</v>
      </c>
      <c r="S40808">
        <v>0</v>
      </c>
      <c r="T40808">
        <v>0</v>
      </c>
      <c r="U40808">
        <v>0</v>
      </c>
      <c r="V40808">
        <v>0</v>
      </c>
      <c r="W40808">
        <v>0</v>
      </c>
      <c r="X40808">
        <v>0</v>
      </c>
      <c r="Y40808">
        <v>0</v>
      </c>
      <c r="Z40808">
        <v>0</v>
      </c>
      <c r="AA40808">
        <v>0</v>
      </c>
      <c r="AB40808">
        <v>0</v>
      </c>
      <c r="AC40808">
        <v>0</v>
      </c>
      <c r="AD40808">
        <v>0</v>
      </c>
      <c r="AE40808">
        <v>0</v>
      </c>
      <c r="AF40808">
        <v>0</v>
      </c>
      <c r="AG40808">
        <v>0</v>
      </c>
      <c r="AH40808">
        <v>0</v>
      </c>
      <c r="AI40808">
        <v>0</v>
      </c>
      <c r="AJ40808">
        <v>0</v>
      </c>
      <c r="AK40808">
        <v>0</v>
      </c>
      <c r="AL40808">
        <v>0</v>
      </c>
      <c r="AM40808">
        <v>0</v>
      </c>
    </row>
    <row r="40809" spans="1:39" x14ac:dyDescent="0.45">
      <c r="A40809" t="s">
        <v>149992</v>
      </c>
      <c r="B40809" t="s">
        <v>149993</v>
      </c>
      <c r="C40809" t="s">
        <v>149994</v>
      </c>
      <c r="D40809" t="s">
        <v>88</v>
      </c>
      <c r="E40809" t="s">
        <v>89</v>
      </c>
      <c r="F40809" t="s">
        <v>114</v>
      </c>
      <c r="G40809" t="s">
        <v>57</v>
      </c>
      <c r="H40809" t="s">
        <v>46</v>
      </c>
      <c r="I40809" t="s">
        <v>58</v>
      </c>
      <c r="J40809" t="s">
        <v>198</v>
      </c>
      <c r="K40809" t="s">
        <v>1623</v>
      </c>
      <c r="L40809">
        <v>1</v>
      </c>
      <c r="M40809" s="1">
        <v>32324</v>
      </c>
      <c r="N40809" s="2">
        <v>32295</v>
      </c>
      <c r="O40809" t="s">
        <v>149995</v>
      </c>
      <c r="P40809">
        <v>1988</v>
      </c>
      <c r="Q40809" s="1">
        <v>40933</v>
      </c>
      <c r="R40809" s="1">
        <v>40933</v>
      </c>
      <c r="S40809">
        <v>0</v>
      </c>
      <c r="T40809">
        <v>0</v>
      </c>
      <c r="U40809">
        <v>0</v>
      </c>
      <c r="V40809">
        <v>0</v>
      </c>
      <c r="W40809">
        <v>0</v>
      </c>
      <c r="X40809">
        <v>0</v>
      </c>
      <c r="Y40809">
        <v>0</v>
      </c>
      <c r="Z40809">
        <v>0</v>
      </c>
      <c r="AA40809">
        <v>0</v>
      </c>
      <c r="AB40809">
        <v>0</v>
      </c>
      <c r="AC40809">
        <v>0</v>
      </c>
      <c r="AD40809">
        <v>0</v>
      </c>
      <c r="AE40809">
        <v>0</v>
      </c>
      <c r="AF40809">
        <v>0</v>
      </c>
      <c r="AG40809">
        <v>0</v>
      </c>
      <c r="AH40809">
        <v>0</v>
      </c>
      <c r="AI40809">
        <v>0</v>
      </c>
      <c r="AJ40809">
        <v>0</v>
      </c>
      <c r="AK40809">
        <v>0</v>
      </c>
      <c r="AL40809">
        <v>0</v>
      </c>
      <c r="AM40809">
        <v>0</v>
      </c>
    </row>
    <row r="40810" spans="1:39" x14ac:dyDescent="0.45">
      <c r="A40810" t="s">
        <v>149996</v>
      </c>
      <c r="B40810" t="s">
        <v>149997</v>
      </c>
      <c r="F40810" t="s">
        <v>73</v>
      </c>
      <c r="G40810" t="s">
        <v>57</v>
      </c>
      <c r="L40810">
        <v>2</v>
      </c>
      <c r="M40810" s="1">
        <v>41751</v>
      </c>
      <c r="N40810" s="2">
        <v>41730</v>
      </c>
      <c r="O40810" t="s">
        <v>1211</v>
      </c>
      <c r="P40810">
        <v>2014</v>
      </c>
      <c r="Q40810" s="1">
        <v>41852</v>
      </c>
      <c r="R40810" s="1">
        <v>41865</v>
      </c>
      <c r="S40810">
        <v>1500000</v>
      </c>
      <c r="T40810">
        <v>0</v>
      </c>
      <c r="U40810">
        <v>0</v>
      </c>
      <c r="V40810">
        <v>0</v>
      </c>
      <c r="W40810">
        <v>0</v>
      </c>
      <c r="X40810">
        <v>0</v>
      </c>
      <c r="Y40810">
        <v>0</v>
      </c>
      <c r="Z40810">
        <v>0</v>
      </c>
      <c r="AA40810">
        <v>0</v>
      </c>
      <c r="AB40810">
        <v>0</v>
      </c>
      <c r="AC40810">
        <v>0</v>
      </c>
      <c r="AD40810">
        <v>0</v>
      </c>
      <c r="AE40810">
        <v>0</v>
      </c>
      <c r="AF40810">
        <v>0</v>
      </c>
      <c r="AG40810">
        <v>0</v>
      </c>
      <c r="AH40810">
        <v>0</v>
      </c>
      <c r="AI40810">
        <v>0</v>
      </c>
      <c r="AJ40810">
        <v>0</v>
      </c>
      <c r="AK40810">
        <v>0</v>
      </c>
      <c r="AL40810">
        <v>0</v>
      </c>
      <c r="AM40810">
        <v>0</v>
      </c>
    </row>
    <row r="40811" spans="1:39" x14ac:dyDescent="0.45">
      <c r="A40811" t="s">
        <v>149998</v>
      </c>
      <c r="B40811" t="s">
        <v>149999</v>
      </c>
      <c r="C40811" t="s">
        <v>150000</v>
      </c>
      <c r="D40811" t="s">
        <v>150001</v>
      </c>
      <c r="E40811" t="s">
        <v>17783</v>
      </c>
      <c r="F40811" s="3">
        <v>50000</v>
      </c>
      <c r="G40811" t="s">
        <v>57</v>
      </c>
      <c r="H40811" t="s">
        <v>46</v>
      </c>
      <c r="I40811" t="s">
        <v>205</v>
      </c>
      <c r="J40811" t="s">
        <v>206</v>
      </c>
      <c r="K40811" t="s">
        <v>206</v>
      </c>
      <c r="L40811">
        <v>2</v>
      </c>
      <c r="Q40811" s="1">
        <v>41639</v>
      </c>
      <c r="R40811" s="1">
        <v>41682</v>
      </c>
      <c r="S40811">
        <v>0</v>
      </c>
      <c r="T40811">
        <v>0</v>
      </c>
      <c r="U40811">
        <v>0</v>
      </c>
      <c r="V40811">
        <v>0</v>
      </c>
      <c r="W40811">
        <v>0</v>
      </c>
      <c r="X40811">
        <v>50000</v>
      </c>
      <c r="Y40811">
        <v>0</v>
      </c>
      <c r="Z40811">
        <v>0</v>
      </c>
      <c r="AA40811">
        <v>0</v>
      </c>
      <c r="AB40811">
        <v>0</v>
      </c>
      <c r="AC40811">
        <v>0</v>
      </c>
      <c r="AD40811">
        <v>0</v>
      </c>
      <c r="AE40811">
        <v>0</v>
      </c>
      <c r="AF40811">
        <v>0</v>
      </c>
      <c r="AG40811">
        <v>0</v>
      </c>
      <c r="AH40811">
        <v>0</v>
      </c>
      <c r="AI40811">
        <v>0</v>
      </c>
      <c r="AJ40811">
        <v>0</v>
      </c>
      <c r="AK40811">
        <v>0</v>
      </c>
      <c r="AL40811">
        <v>0</v>
      </c>
      <c r="AM40811">
        <v>0</v>
      </c>
    </row>
    <row r="40812" spans="1:39" x14ac:dyDescent="0.45">
      <c r="A40812" t="s">
        <v>150002</v>
      </c>
      <c r="B40812" t="s">
        <v>150003</v>
      </c>
      <c r="D40812" t="s">
        <v>22727</v>
      </c>
      <c r="E40812" t="s">
        <v>8992</v>
      </c>
      <c r="F40812" t="s">
        <v>114</v>
      </c>
      <c r="G40812" t="s">
        <v>57</v>
      </c>
      <c r="H40812" t="s">
        <v>46</v>
      </c>
      <c r="I40812" t="s">
        <v>1355</v>
      </c>
      <c r="J40812" t="s">
        <v>1356</v>
      </c>
      <c r="K40812" t="s">
        <v>19813</v>
      </c>
      <c r="L40812">
        <v>1</v>
      </c>
      <c r="M40812" s="1">
        <v>40299</v>
      </c>
      <c r="N40812" s="2">
        <v>40299</v>
      </c>
      <c r="O40812" t="s">
        <v>1166</v>
      </c>
      <c r="P40812">
        <v>2010</v>
      </c>
      <c r="Q40812" s="1">
        <v>40301</v>
      </c>
      <c r="R40812" s="1">
        <v>40301</v>
      </c>
      <c r="S40812">
        <v>0</v>
      </c>
      <c r="T40812">
        <v>0</v>
      </c>
      <c r="U40812">
        <v>0</v>
      </c>
      <c r="V40812">
        <v>0</v>
      </c>
      <c r="W40812">
        <v>0</v>
      </c>
      <c r="X40812">
        <v>0</v>
      </c>
      <c r="Y40812">
        <v>0</v>
      </c>
      <c r="Z40812">
        <v>0</v>
      </c>
      <c r="AA40812">
        <v>0</v>
      </c>
      <c r="AB40812">
        <v>0</v>
      </c>
      <c r="AC40812">
        <v>0</v>
      </c>
      <c r="AD40812">
        <v>0</v>
      </c>
      <c r="AE40812">
        <v>0</v>
      </c>
      <c r="AF40812">
        <v>0</v>
      </c>
      <c r="AG40812">
        <v>0</v>
      </c>
      <c r="AH40812">
        <v>0</v>
      </c>
      <c r="AI40812">
        <v>0</v>
      </c>
      <c r="AJ40812">
        <v>0</v>
      </c>
      <c r="AK40812">
        <v>0</v>
      </c>
      <c r="AL40812">
        <v>0</v>
      </c>
      <c r="AM40812">
        <v>0</v>
      </c>
    </row>
    <row r="40813" spans="1:39" x14ac:dyDescent="0.45">
      <c r="A40813" t="s">
        <v>150004</v>
      </c>
      <c r="B40813" t="s">
        <v>150005</v>
      </c>
      <c r="C40813" t="s">
        <v>150006</v>
      </c>
      <c r="D40813" t="s">
        <v>88</v>
      </c>
      <c r="E40813" t="s">
        <v>89</v>
      </c>
      <c r="F40813" t="s">
        <v>24363</v>
      </c>
      <c r="G40813" t="s">
        <v>57</v>
      </c>
      <c r="H40813" t="s">
        <v>655</v>
      </c>
      <c r="J40813" t="s">
        <v>1470</v>
      </c>
      <c r="K40813" t="s">
        <v>1470</v>
      </c>
      <c r="L40813">
        <v>1</v>
      </c>
      <c r="M40813" s="1">
        <v>35796</v>
      </c>
      <c r="N40813" s="2">
        <v>35796</v>
      </c>
      <c r="O40813" t="s">
        <v>709</v>
      </c>
      <c r="P40813">
        <v>1998</v>
      </c>
      <c r="Q40813" s="1">
        <v>38363</v>
      </c>
      <c r="R40813" s="1">
        <v>38363</v>
      </c>
      <c r="S40813">
        <v>0</v>
      </c>
      <c r="T40813">
        <v>5650000</v>
      </c>
      <c r="U40813">
        <v>0</v>
      </c>
      <c r="V40813">
        <v>0</v>
      </c>
      <c r="W40813">
        <v>0</v>
      </c>
      <c r="X40813">
        <v>0</v>
      </c>
      <c r="Y40813">
        <v>0</v>
      </c>
      <c r="Z40813">
        <v>0</v>
      </c>
      <c r="AA40813">
        <v>0</v>
      </c>
      <c r="AB40813">
        <v>0</v>
      </c>
      <c r="AC40813">
        <v>0</v>
      </c>
      <c r="AD40813">
        <v>0</v>
      </c>
      <c r="AE40813">
        <v>0</v>
      </c>
      <c r="AF40813">
        <v>0</v>
      </c>
      <c r="AG40813">
        <v>0</v>
      </c>
      <c r="AH40813">
        <v>5650000</v>
      </c>
      <c r="AI40813">
        <v>0</v>
      </c>
      <c r="AJ40813">
        <v>0</v>
      </c>
      <c r="AK40813">
        <v>0</v>
      </c>
      <c r="AL40813">
        <v>0</v>
      </c>
      <c r="AM40813">
        <v>0</v>
      </c>
    </row>
    <row r="40814" spans="1:39" x14ac:dyDescent="0.45">
      <c r="A40814" t="s">
        <v>150007</v>
      </c>
      <c r="B40814" t="s">
        <v>150008</v>
      </c>
      <c r="C40814" t="s">
        <v>150009</v>
      </c>
      <c r="D40814" t="s">
        <v>161</v>
      </c>
      <c r="E40814" t="s">
        <v>162</v>
      </c>
      <c r="F40814" t="s">
        <v>114</v>
      </c>
      <c r="G40814" t="s">
        <v>101</v>
      </c>
      <c r="L40814">
        <v>1</v>
      </c>
      <c r="Q40814" s="1">
        <v>40026</v>
      </c>
      <c r="R40814" s="1">
        <v>40026</v>
      </c>
      <c r="S40814">
        <v>0</v>
      </c>
      <c r="T40814">
        <v>0</v>
      </c>
      <c r="U40814">
        <v>0</v>
      </c>
      <c r="V40814">
        <v>0</v>
      </c>
      <c r="W40814">
        <v>0</v>
      </c>
      <c r="X40814">
        <v>0</v>
      </c>
      <c r="Y40814">
        <v>0</v>
      </c>
      <c r="Z40814">
        <v>0</v>
      </c>
      <c r="AA40814">
        <v>0</v>
      </c>
      <c r="AB40814">
        <v>0</v>
      </c>
      <c r="AC40814">
        <v>0</v>
      </c>
      <c r="AD40814">
        <v>0</v>
      </c>
      <c r="AE40814">
        <v>0</v>
      </c>
      <c r="AF40814">
        <v>0</v>
      </c>
      <c r="AG40814">
        <v>0</v>
      </c>
      <c r="AH40814">
        <v>0</v>
      </c>
      <c r="AI40814">
        <v>0</v>
      </c>
      <c r="AJ40814">
        <v>0</v>
      </c>
      <c r="AK40814">
        <v>0</v>
      </c>
      <c r="AL40814">
        <v>0</v>
      </c>
      <c r="AM40814">
        <v>0</v>
      </c>
    </row>
    <row r="40815" spans="1:39" x14ac:dyDescent="0.45">
      <c r="A40815" t="s">
        <v>150010</v>
      </c>
      <c r="B40815" t="s">
        <v>150011</v>
      </c>
      <c r="C40815" t="s">
        <v>150012</v>
      </c>
      <c r="D40815" t="s">
        <v>161</v>
      </c>
      <c r="E40815" t="s">
        <v>162</v>
      </c>
      <c r="F40815" t="s">
        <v>222</v>
      </c>
      <c r="H40815" t="s">
        <v>46</v>
      </c>
      <c r="I40815" t="s">
        <v>169</v>
      </c>
      <c r="J40815" t="s">
        <v>170</v>
      </c>
      <c r="K40815" t="s">
        <v>170</v>
      </c>
      <c r="L40815">
        <v>1</v>
      </c>
      <c r="M40815" s="1">
        <v>40179</v>
      </c>
      <c r="N40815" s="2">
        <v>40179</v>
      </c>
      <c r="O40815" t="s">
        <v>118</v>
      </c>
      <c r="P40815">
        <v>2010</v>
      </c>
      <c r="Q40815" s="1">
        <v>41012</v>
      </c>
      <c r="R40815" s="1">
        <v>41012</v>
      </c>
      <c r="S40815">
        <v>0</v>
      </c>
      <c r="T40815">
        <v>10000000</v>
      </c>
      <c r="U40815">
        <v>0</v>
      </c>
      <c r="V40815">
        <v>0</v>
      </c>
      <c r="W40815">
        <v>0</v>
      </c>
      <c r="X40815">
        <v>0</v>
      </c>
      <c r="Y40815">
        <v>0</v>
      </c>
      <c r="Z40815">
        <v>0</v>
      </c>
      <c r="AA40815">
        <v>0</v>
      </c>
      <c r="AB40815">
        <v>0</v>
      </c>
      <c r="AC40815">
        <v>0</v>
      </c>
      <c r="AD40815">
        <v>0</v>
      </c>
      <c r="AE40815">
        <v>0</v>
      </c>
      <c r="AF40815">
        <v>10000000</v>
      </c>
      <c r="AG40815">
        <v>0</v>
      </c>
      <c r="AH40815">
        <v>0</v>
      </c>
      <c r="AI40815">
        <v>0</v>
      </c>
      <c r="AJ40815">
        <v>0</v>
      </c>
      <c r="AK40815">
        <v>0</v>
      </c>
      <c r="AL40815">
        <v>0</v>
      </c>
      <c r="AM40815">
        <v>0</v>
      </c>
    </row>
    <row r="40816" spans="1:39" x14ac:dyDescent="0.45">
      <c r="A40816" t="s">
        <v>150013</v>
      </c>
      <c r="B40816" t="s">
        <v>150014</v>
      </c>
      <c r="C40816" t="s">
        <v>150015</v>
      </c>
      <c r="D40816" t="s">
        <v>150016</v>
      </c>
      <c r="E40816" t="s">
        <v>7155</v>
      </c>
      <c r="F40816" t="s">
        <v>964</v>
      </c>
      <c r="G40816" t="s">
        <v>57</v>
      </c>
      <c r="H40816" t="s">
        <v>887</v>
      </c>
      <c r="J40816" t="s">
        <v>888</v>
      </c>
      <c r="K40816" t="s">
        <v>888</v>
      </c>
      <c r="L40816">
        <v>1</v>
      </c>
      <c r="M40816" s="1">
        <v>36465</v>
      </c>
      <c r="N40816" s="2">
        <v>36465</v>
      </c>
      <c r="O40816" t="s">
        <v>6642</v>
      </c>
      <c r="P40816">
        <v>1999</v>
      </c>
      <c r="Q40816" s="1">
        <v>39539</v>
      </c>
      <c r="R40816" s="1">
        <v>39539</v>
      </c>
      <c r="S40816">
        <v>300000</v>
      </c>
      <c r="T40816">
        <v>0</v>
      </c>
      <c r="U40816">
        <v>0</v>
      </c>
      <c r="V40816">
        <v>0</v>
      </c>
      <c r="W40816">
        <v>0</v>
      </c>
      <c r="X40816">
        <v>0</v>
      </c>
      <c r="Y40816">
        <v>0</v>
      </c>
      <c r="Z40816">
        <v>0</v>
      </c>
      <c r="AA40816">
        <v>0</v>
      </c>
      <c r="AB40816">
        <v>0</v>
      </c>
      <c r="AC40816">
        <v>0</v>
      </c>
      <c r="AD40816">
        <v>0</v>
      </c>
      <c r="AE40816">
        <v>0</v>
      </c>
      <c r="AF40816">
        <v>0</v>
      </c>
      <c r="AG40816">
        <v>0</v>
      </c>
      <c r="AH40816">
        <v>0</v>
      </c>
      <c r="AI40816">
        <v>0</v>
      </c>
      <c r="AJ40816">
        <v>0</v>
      </c>
      <c r="AK40816">
        <v>0</v>
      </c>
      <c r="AL40816">
        <v>0</v>
      </c>
      <c r="AM40816">
        <v>0</v>
      </c>
    </row>
    <row r="40817" spans="1:39" x14ac:dyDescent="0.45">
      <c r="A40817" t="s">
        <v>150017</v>
      </c>
      <c r="B40817" t="s">
        <v>150018</v>
      </c>
      <c r="C40817" t="s">
        <v>150019</v>
      </c>
      <c r="D40817" t="s">
        <v>293</v>
      </c>
      <c r="E40817" t="s">
        <v>294</v>
      </c>
      <c r="F40817" t="s">
        <v>553</v>
      </c>
      <c r="G40817" t="s">
        <v>57</v>
      </c>
      <c r="H40817" t="s">
        <v>46</v>
      </c>
      <c r="I40817" t="s">
        <v>802</v>
      </c>
      <c r="J40817" t="s">
        <v>803</v>
      </c>
      <c r="K40817" t="s">
        <v>803</v>
      </c>
      <c r="L40817">
        <v>1</v>
      </c>
      <c r="M40817" s="1">
        <v>39814</v>
      </c>
      <c r="N40817" s="2">
        <v>39814</v>
      </c>
      <c r="O40817" t="s">
        <v>188</v>
      </c>
      <c r="P40817">
        <v>2009</v>
      </c>
      <c r="Q40817" s="1">
        <v>40996</v>
      </c>
      <c r="R40817" s="1">
        <v>40996</v>
      </c>
      <c r="S40817">
        <v>0</v>
      </c>
      <c r="T40817">
        <v>30000000</v>
      </c>
      <c r="U40817">
        <v>0</v>
      </c>
      <c r="V40817">
        <v>0</v>
      </c>
      <c r="W40817">
        <v>0</v>
      </c>
      <c r="X40817">
        <v>0</v>
      </c>
      <c r="Y40817">
        <v>0</v>
      </c>
      <c r="Z40817">
        <v>0</v>
      </c>
      <c r="AA40817">
        <v>0</v>
      </c>
      <c r="AB40817">
        <v>0</v>
      </c>
      <c r="AC40817">
        <v>0</v>
      </c>
      <c r="AD40817">
        <v>0</v>
      </c>
      <c r="AE40817">
        <v>0</v>
      </c>
      <c r="AF40817">
        <v>30000000</v>
      </c>
      <c r="AG40817">
        <v>0</v>
      </c>
      <c r="AH40817">
        <v>0</v>
      </c>
      <c r="AI40817">
        <v>0</v>
      </c>
      <c r="AJ40817">
        <v>0</v>
      </c>
      <c r="AK40817">
        <v>0</v>
      </c>
      <c r="AL40817">
        <v>0</v>
      </c>
      <c r="AM40817">
        <v>0</v>
      </c>
    </row>
    <row r="40818" spans="1:39" x14ac:dyDescent="0.45">
      <c r="A40818" t="s">
        <v>150020</v>
      </c>
      <c r="B40818" t="s">
        <v>150021</v>
      </c>
      <c r="C40818" t="s">
        <v>150022</v>
      </c>
      <c r="D40818" t="s">
        <v>150023</v>
      </c>
      <c r="E40818" t="s">
        <v>89</v>
      </c>
      <c r="F40818" t="s">
        <v>8969</v>
      </c>
      <c r="G40818" t="s">
        <v>57</v>
      </c>
      <c r="H40818" t="s">
        <v>787</v>
      </c>
      <c r="J40818" t="s">
        <v>1427</v>
      </c>
      <c r="K40818" t="s">
        <v>1427</v>
      </c>
      <c r="L40818">
        <v>3</v>
      </c>
      <c r="M40818" s="1">
        <v>37895</v>
      </c>
      <c r="N40818" s="2">
        <v>37895</v>
      </c>
      <c r="O40818" t="s">
        <v>14348</v>
      </c>
      <c r="P40818">
        <v>2003</v>
      </c>
      <c r="Q40818" s="1">
        <v>38777</v>
      </c>
      <c r="R40818" s="1">
        <v>39417</v>
      </c>
      <c r="S40818">
        <v>0</v>
      </c>
      <c r="T40818">
        <v>55000000</v>
      </c>
      <c r="U40818">
        <v>0</v>
      </c>
      <c r="V40818">
        <v>0</v>
      </c>
      <c r="W40818">
        <v>0</v>
      </c>
      <c r="X40818">
        <v>0</v>
      </c>
      <c r="Y40818">
        <v>0</v>
      </c>
      <c r="Z40818">
        <v>0</v>
      </c>
      <c r="AA40818">
        <v>0</v>
      </c>
      <c r="AB40818">
        <v>0</v>
      </c>
      <c r="AC40818">
        <v>0</v>
      </c>
      <c r="AD40818">
        <v>0</v>
      </c>
      <c r="AE40818">
        <v>0</v>
      </c>
      <c r="AF40818">
        <v>6000000</v>
      </c>
      <c r="AG40818">
        <v>49000000</v>
      </c>
      <c r="AH40818">
        <v>0</v>
      </c>
      <c r="AI40818">
        <v>0</v>
      </c>
      <c r="AJ40818">
        <v>0</v>
      </c>
      <c r="AK40818">
        <v>0</v>
      </c>
      <c r="AL40818">
        <v>0</v>
      </c>
      <c r="AM40818">
        <v>0</v>
      </c>
    </row>
    <row r="40819" spans="1:39" x14ac:dyDescent="0.45">
      <c r="A40819" t="s">
        <v>150024</v>
      </c>
      <c r="B40819" t="s">
        <v>150025</v>
      </c>
      <c r="C40819" t="s">
        <v>150026</v>
      </c>
      <c r="D40819" t="s">
        <v>150027</v>
      </c>
      <c r="E40819" t="s">
        <v>4905</v>
      </c>
      <c r="F40819" t="s">
        <v>114</v>
      </c>
      <c r="G40819" t="s">
        <v>57</v>
      </c>
      <c r="H40819" t="s">
        <v>192</v>
      </c>
      <c r="J40819" t="s">
        <v>4100</v>
      </c>
      <c r="K40819" t="s">
        <v>150028</v>
      </c>
      <c r="L40819">
        <v>1</v>
      </c>
      <c r="M40819" s="1">
        <v>39904</v>
      </c>
      <c r="N40819" s="2">
        <v>39904</v>
      </c>
      <c r="O40819" t="s">
        <v>269</v>
      </c>
      <c r="P40819">
        <v>2009</v>
      </c>
      <c r="Q40819" s="1">
        <v>40708</v>
      </c>
      <c r="R40819" s="1">
        <v>40708</v>
      </c>
      <c r="S40819">
        <v>0</v>
      </c>
      <c r="T40819">
        <v>0</v>
      </c>
      <c r="U40819">
        <v>0</v>
      </c>
      <c r="V40819">
        <v>0</v>
      </c>
      <c r="W40819">
        <v>0</v>
      </c>
      <c r="X40819">
        <v>0</v>
      </c>
      <c r="Y40819">
        <v>0</v>
      </c>
      <c r="Z40819">
        <v>0</v>
      </c>
      <c r="AA40819">
        <v>0</v>
      </c>
      <c r="AB40819">
        <v>0</v>
      </c>
      <c r="AC40819">
        <v>0</v>
      </c>
      <c r="AD40819">
        <v>0</v>
      </c>
      <c r="AE40819">
        <v>0</v>
      </c>
      <c r="AF40819">
        <v>0</v>
      </c>
      <c r="AG40819">
        <v>0</v>
      </c>
      <c r="AH40819">
        <v>0</v>
      </c>
      <c r="AI40819">
        <v>0</v>
      </c>
      <c r="AJ40819">
        <v>0</v>
      </c>
      <c r="AK40819">
        <v>0</v>
      </c>
      <c r="AL40819">
        <v>0</v>
      </c>
      <c r="AM40819">
        <v>0</v>
      </c>
    </row>
    <row r="40820" spans="1:39" x14ac:dyDescent="0.45">
      <c r="A40820" t="s">
        <v>150029</v>
      </c>
      <c r="B40820" t="s">
        <v>150030</v>
      </c>
      <c r="C40820" t="s">
        <v>150031</v>
      </c>
      <c r="D40820" t="s">
        <v>315</v>
      </c>
      <c r="E40820" t="s">
        <v>316</v>
      </c>
      <c r="F40820" t="s">
        <v>20007</v>
      </c>
      <c r="G40820" t="s">
        <v>45</v>
      </c>
      <c r="H40820" t="s">
        <v>260</v>
      </c>
      <c r="I40820" t="s">
        <v>977</v>
      </c>
      <c r="J40820" t="s">
        <v>978</v>
      </c>
      <c r="K40820" t="s">
        <v>978</v>
      </c>
      <c r="L40820">
        <v>2</v>
      </c>
      <c r="M40820" s="1">
        <v>38718</v>
      </c>
      <c r="N40820" s="2">
        <v>38718</v>
      </c>
      <c r="O40820" t="s">
        <v>430</v>
      </c>
      <c r="P40820">
        <v>2006</v>
      </c>
      <c r="Q40820" s="1">
        <v>39286</v>
      </c>
      <c r="R40820" s="1">
        <v>40855</v>
      </c>
      <c r="S40820">
        <v>0</v>
      </c>
      <c r="T40820">
        <v>21500000</v>
      </c>
      <c r="U40820">
        <v>0</v>
      </c>
      <c r="V40820">
        <v>0</v>
      </c>
      <c r="W40820">
        <v>0</v>
      </c>
      <c r="X40820">
        <v>0</v>
      </c>
      <c r="Y40820">
        <v>0</v>
      </c>
      <c r="Z40820">
        <v>0</v>
      </c>
      <c r="AA40820">
        <v>0</v>
      </c>
      <c r="AB40820">
        <v>0</v>
      </c>
      <c r="AC40820">
        <v>0</v>
      </c>
      <c r="AD40820">
        <v>0</v>
      </c>
      <c r="AE40820">
        <v>0</v>
      </c>
      <c r="AF40820">
        <v>11500000</v>
      </c>
      <c r="AG40820">
        <v>10000000</v>
      </c>
      <c r="AH40820">
        <v>0</v>
      </c>
      <c r="AI40820">
        <v>0</v>
      </c>
      <c r="AJ40820">
        <v>0</v>
      </c>
      <c r="AK40820">
        <v>0</v>
      </c>
      <c r="AL40820">
        <v>0</v>
      </c>
      <c r="AM40820">
        <v>0</v>
      </c>
    </row>
    <row r="40821" spans="1:39" x14ac:dyDescent="0.45">
      <c r="A40821" t="s">
        <v>150032</v>
      </c>
      <c r="B40821" t="s">
        <v>150033</v>
      </c>
      <c r="F40821" t="s">
        <v>114</v>
      </c>
      <c r="G40821" t="s">
        <v>57</v>
      </c>
      <c r="H40821" t="s">
        <v>46</v>
      </c>
      <c r="I40821" t="s">
        <v>148</v>
      </c>
      <c r="J40821" t="s">
        <v>149</v>
      </c>
      <c r="K40821" t="s">
        <v>50895</v>
      </c>
      <c r="L40821">
        <v>1</v>
      </c>
      <c r="M40821" s="1">
        <v>41365</v>
      </c>
      <c r="N40821" s="2">
        <v>41365</v>
      </c>
      <c r="O40821" t="s">
        <v>439</v>
      </c>
      <c r="P40821">
        <v>2013</v>
      </c>
      <c r="Q40821" s="1">
        <v>41766</v>
      </c>
      <c r="R40821" s="1">
        <v>41766</v>
      </c>
      <c r="S40821">
        <v>0</v>
      </c>
      <c r="T40821">
        <v>0</v>
      </c>
      <c r="U40821">
        <v>0</v>
      </c>
      <c r="V40821">
        <v>0</v>
      </c>
      <c r="W40821">
        <v>0</v>
      </c>
      <c r="X40821">
        <v>0</v>
      </c>
      <c r="Y40821">
        <v>0</v>
      </c>
      <c r="Z40821">
        <v>0</v>
      </c>
      <c r="AA40821">
        <v>0</v>
      </c>
      <c r="AB40821">
        <v>0</v>
      </c>
      <c r="AC40821">
        <v>0</v>
      </c>
      <c r="AD40821">
        <v>0</v>
      </c>
      <c r="AE40821">
        <v>0</v>
      </c>
      <c r="AF40821">
        <v>0</v>
      </c>
      <c r="AG40821">
        <v>0</v>
      </c>
      <c r="AH40821">
        <v>0</v>
      </c>
      <c r="AI40821">
        <v>0</v>
      </c>
      <c r="AJ40821">
        <v>0</v>
      </c>
      <c r="AK40821">
        <v>0</v>
      </c>
      <c r="AL40821">
        <v>0</v>
      </c>
      <c r="AM40821">
        <v>0</v>
      </c>
    </row>
    <row r="40822" spans="1:39" x14ac:dyDescent="0.45">
      <c r="A40822" t="s">
        <v>150034</v>
      </c>
      <c r="B40822" t="s">
        <v>150035</v>
      </c>
      <c r="C40822" t="s">
        <v>150036</v>
      </c>
      <c r="D40822" t="s">
        <v>7030</v>
      </c>
      <c r="E40822" t="s">
        <v>3017</v>
      </c>
      <c r="F40822" t="s">
        <v>35103</v>
      </c>
      <c r="G40822" t="s">
        <v>57</v>
      </c>
      <c r="H40822" t="s">
        <v>46</v>
      </c>
      <c r="I40822" t="s">
        <v>267</v>
      </c>
      <c r="J40822" t="s">
        <v>1207</v>
      </c>
      <c r="K40822" t="s">
        <v>1207</v>
      </c>
      <c r="L40822">
        <v>2</v>
      </c>
      <c r="M40822" s="1">
        <v>41640</v>
      </c>
      <c r="N40822" s="2">
        <v>41640</v>
      </c>
      <c r="O40822" t="s">
        <v>84</v>
      </c>
      <c r="P40822">
        <v>2014</v>
      </c>
      <c r="Q40822" s="1">
        <v>41838</v>
      </c>
      <c r="R40822" s="1">
        <v>41975</v>
      </c>
      <c r="S40822">
        <v>1220000</v>
      </c>
      <c r="T40822">
        <v>0</v>
      </c>
      <c r="U40822">
        <v>0</v>
      </c>
      <c r="V40822">
        <v>0</v>
      </c>
      <c r="W40822">
        <v>0</v>
      </c>
      <c r="X40822">
        <v>0</v>
      </c>
      <c r="Y40822">
        <v>0</v>
      </c>
      <c r="Z40822">
        <v>0</v>
      </c>
      <c r="AA40822">
        <v>0</v>
      </c>
      <c r="AB40822">
        <v>0</v>
      </c>
      <c r="AC40822">
        <v>0</v>
      </c>
      <c r="AD40822">
        <v>0</v>
      </c>
      <c r="AE40822">
        <v>0</v>
      </c>
      <c r="AF40822">
        <v>0</v>
      </c>
      <c r="AG40822">
        <v>0</v>
      </c>
      <c r="AH40822">
        <v>0</v>
      </c>
      <c r="AI40822">
        <v>0</v>
      </c>
      <c r="AJ40822">
        <v>0</v>
      </c>
      <c r="AK40822">
        <v>0</v>
      </c>
      <c r="AL40822">
        <v>0</v>
      </c>
      <c r="AM40822">
        <v>0</v>
      </c>
    </row>
    <row r="40823" spans="1:39" x14ac:dyDescent="0.45">
      <c r="A40823" t="s">
        <v>150037</v>
      </c>
      <c r="B40823" t="s">
        <v>150038</v>
      </c>
      <c r="C40823" t="s">
        <v>150039</v>
      </c>
      <c r="D40823" t="s">
        <v>1757</v>
      </c>
      <c r="E40823" t="s">
        <v>1758</v>
      </c>
      <c r="F40823" t="s">
        <v>114</v>
      </c>
      <c r="G40823" t="s">
        <v>57</v>
      </c>
      <c r="H40823" t="s">
        <v>260</v>
      </c>
      <c r="I40823" t="s">
        <v>4069</v>
      </c>
      <c r="J40823" t="s">
        <v>7957</v>
      </c>
      <c r="K40823" t="s">
        <v>7957</v>
      </c>
      <c r="L40823">
        <v>1</v>
      </c>
      <c r="M40823" s="1">
        <v>36892</v>
      </c>
      <c r="N40823" s="2">
        <v>36892</v>
      </c>
      <c r="O40823" t="s">
        <v>172</v>
      </c>
      <c r="P40823">
        <v>2001</v>
      </c>
      <c r="Q40823" s="1">
        <v>41856</v>
      </c>
      <c r="R40823" s="1">
        <v>41856</v>
      </c>
      <c r="S40823">
        <v>0</v>
      </c>
      <c r="T40823">
        <v>0</v>
      </c>
      <c r="U40823">
        <v>0</v>
      </c>
      <c r="V40823">
        <v>0</v>
      </c>
      <c r="W40823">
        <v>0</v>
      </c>
      <c r="X40823">
        <v>0</v>
      </c>
      <c r="Y40823">
        <v>0</v>
      </c>
      <c r="Z40823">
        <v>0</v>
      </c>
      <c r="AA40823">
        <v>0</v>
      </c>
      <c r="AB40823">
        <v>0</v>
      </c>
      <c r="AC40823">
        <v>0</v>
      </c>
      <c r="AD40823">
        <v>0</v>
      </c>
      <c r="AE40823">
        <v>0</v>
      </c>
      <c r="AF40823">
        <v>0</v>
      </c>
      <c r="AG40823">
        <v>0</v>
      </c>
      <c r="AH40823">
        <v>0</v>
      </c>
      <c r="AI40823">
        <v>0</v>
      </c>
      <c r="AJ40823">
        <v>0</v>
      </c>
      <c r="AK40823">
        <v>0</v>
      </c>
      <c r="AL40823">
        <v>0</v>
      </c>
      <c r="AM40823">
        <v>0</v>
      </c>
    </row>
    <row r="40824" spans="1:39" x14ac:dyDescent="0.45">
      <c r="A40824" t="s">
        <v>150040</v>
      </c>
      <c r="B40824" t="s">
        <v>150041</v>
      </c>
      <c r="C40824" t="s">
        <v>150042</v>
      </c>
      <c r="D40824" t="s">
        <v>150043</v>
      </c>
      <c r="E40824" t="s">
        <v>2798</v>
      </c>
      <c r="F40824" t="s">
        <v>109</v>
      </c>
      <c r="G40824" t="s">
        <v>57</v>
      </c>
      <c r="H40824" t="s">
        <v>46</v>
      </c>
      <c r="I40824" t="s">
        <v>648</v>
      </c>
      <c r="J40824" t="s">
        <v>649</v>
      </c>
      <c r="K40824" t="s">
        <v>649</v>
      </c>
      <c r="L40824">
        <v>1</v>
      </c>
      <c r="M40824" s="1">
        <v>41731</v>
      </c>
      <c r="N40824" s="2">
        <v>41730</v>
      </c>
      <c r="O40824" t="s">
        <v>1211</v>
      </c>
      <c r="P40824">
        <v>2014</v>
      </c>
      <c r="Q40824" s="1">
        <v>41865</v>
      </c>
      <c r="R40824" s="1">
        <v>41865</v>
      </c>
      <c r="S40824">
        <v>2000000</v>
      </c>
      <c r="T40824">
        <v>0</v>
      </c>
      <c r="U40824">
        <v>0</v>
      </c>
      <c r="V40824">
        <v>0</v>
      </c>
      <c r="W40824">
        <v>0</v>
      </c>
      <c r="X40824">
        <v>0</v>
      </c>
      <c r="Y40824">
        <v>0</v>
      </c>
      <c r="Z40824">
        <v>0</v>
      </c>
      <c r="AA40824">
        <v>0</v>
      </c>
      <c r="AB40824">
        <v>0</v>
      </c>
      <c r="AC40824">
        <v>0</v>
      </c>
      <c r="AD40824">
        <v>0</v>
      </c>
      <c r="AE40824">
        <v>0</v>
      </c>
      <c r="AF40824">
        <v>0</v>
      </c>
      <c r="AG40824">
        <v>0</v>
      </c>
      <c r="AH40824">
        <v>0</v>
      </c>
      <c r="AI40824">
        <v>0</v>
      </c>
      <c r="AJ40824">
        <v>0</v>
      </c>
      <c r="AK40824">
        <v>0</v>
      </c>
      <c r="AL40824">
        <v>0</v>
      </c>
      <c r="AM40824">
        <v>0</v>
      </c>
    </row>
    <row r="40825" spans="1:39" x14ac:dyDescent="0.45">
      <c r="A40825" t="s">
        <v>150044</v>
      </c>
      <c r="B40825" t="s">
        <v>150045</v>
      </c>
      <c r="D40825" t="s">
        <v>293</v>
      </c>
      <c r="E40825" t="s">
        <v>294</v>
      </c>
      <c r="F40825" t="s">
        <v>776</v>
      </c>
      <c r="G40825" t="s">
        <v>57</v>
      </c>
      <c r="H40825" t="s">
        <v>46</v>
      </c>
      <c r="I40825" t="s">
        <v>58</v>
      </c>
      <c r="J40825" t="s">
        <v>198</v>
      </c>
      <c r="K40825" t="s">
        <v>3766</v>
      </c>
      <c r="L40825">
        <v>1</v>
      </c>
      <c r="Q40825" s="1">
        <v>39213</v>
      </c>
      <c r="R40825" s="1">
        <v>39213</v>
      </c>
      <c r="S40825">
        <v>0</v>
      </c>
      <c r="T40825">
        <v>16000000</v>
      </c>
      <c r="U40825">
        <v>0</v>
      </c>
      <c r="V40825">
        <v>0</v>
      </c>
      <c r="W40825">
        <v>0</v>
      </c>
      <c r="X40825">
        <v>0</v>
      </c>
      <c r="Y40825">
        <v>0</v>
      </c>
      <c r="Z40825">
        <v>0</v>
      </c>
      <c r="AA40825">
        <v>0</v>
      </c>
      <c r="AB40825">
        <v>0</v>
      </c>
      <c r="AC40825">
        <v>0</v>
      </c>
      <c r="AD40825">
        <v>0</v>
      </c>
      <c r="AE40825">
        <v>0</v>
      </c>
      <c r="AF40825">
        <v>0</v>
      </c>
      <c r="AG40825">
        <v>16000000</v>
      </c>
      <c r="AH40825">
        <v>0</v>
      </c>
      <c r="AI40825">
        <v>0</v>
      </c>
      <c r="AJ40825">
        <v>0</v>
      </c>
      <c r="AK40825">
        <v>0</v>
      </c>
      <c r="AL40825">
        <v>0</v>
      </c>
      <c r="AM40825">
        <v>0</v>
      </c>
    </row>
    <row r="40826" spans="1:39" x14ac:dyDescent="0.45">
      <c r="A40826" t="s">
        <v>150046</v>
      </c>
      <c r="B40826" t="s">
        <v>150047</v>
      </c>
      <c r="C40826" t="s">
        <v>150048</v>
      </c>
      <c r="D40826" t="s">
        <v>150049</v>
      </c>
      <c r="E40826" t="s">
        <v>9114</v>
      </c>
      <c r="F40826" t="s">
        <v>150050</v>
      </c>
      <c r="G40826" t="s">
        <v>57</v>
      </c>
      <c r="H40826" t="s">
        <v>46</v>
      </c>
      <c r="I40826" t="s">
        <v>2223</v>
      </c>
      <c r="J40826" t="s">
        <v>2456</v>
      </c>
      <c r="K40826" t="s">
        <v>2456</v>
      </c>
      <c r="L40826">
        <v>2</v>
      </c>
      <c r="M40826" s="1">
        <v>40422</v>
      </c>
      <c r="N40826" s="2">
        <v>40422</v>
      </c>
      <c r="O40826" t="s">
        <v>200</v>
      </c>
      <c r="P40826">
        <v>2010</v>
      </c>
      <c r="Q40826" s="1">
        <v>41153</v>
      </c>
      <c r="R40826" s="1">
        <v>41214</v>
      </c>
      <c r="S40826">
        <v>1231756</v>
      </c>
      <c r="T40826">
        <v>0</v>
      </c>
      <c r="U40826">
        <v>0</v>
      </c>
      <c r="V40826">
        <v>0</v>
      </c>
      <c r="W40826">
        <v>0</v>
      </c>
      <c r="X40826">
        <v>0</v>
      </c>
      <c r="Y40826">
        <v>0</v>
      </c>
      <c r="Z40826">
        <v>0</v>
      </c>
      <c r="AA40826">
        <v>0</v>
      </c>
      <c r="AB40826">
        <v>0</v>
      </c>
      <c r="AC40826">
        <v>0</v>
      </c>
      <c r="AD40826">
        <v>0</v>
      </c>
      <c r="AE40826">
        <v>0</v>
      </c>
      <c r="AF40826">
        <v>0</v>
      </c>
      <c r="AG40826">
        <v>0</v>
      </c>
      <c r="AH40826">
        <v>0</v>
      </c>
      <c r="AI40826">
        <v>0</v>
      </c>
      <c r="AJ40826">
        <v>0</v>
      </c>
      <c r="AK40826">
        <v>0</v>
      </c>
      <c r="AL40826">
        <v>0</v>
      </c>
      <c r="AM40826">
        <v>0</v>
      </c>
    </row>
    <row r="40827" spans="1:39" x14ac:dyDescent="0.45">
      <c r="A40827" t="s">
        <v>150051</v>
      </c>
      <c r="B40827" t="s">
        <v>150052</v>
      </c>
      <c r="C40827" t="s">
        <v>150053</v>
      </c>
      <c r="D40827" t="s">
        <v>293</v>
      </c>
      <c r="E40827" t="s">
        <v>294</v>
      </c>
      <c r="F40827" t="s">
        <v>230</v>
      </c>
      <c r="G40827" t="s">
        <v>57</v>
      </c>
      <c r="H40827" t="s">
        <v>46</v>
      </c>
      <c r="I40827" t="s">
        <v>205</v>
      </c>
      <c r="J40827" t="s">
        <v>1242</v>
      </c>
      <c r="K40827" t="s">
        <v>150054</v>
      </c>
      <c r="L40827">
        <v>1</v>
      </c>
      <c r="Q40827" s="1">
        <v>40274</v>
      </c>
      <c r="R40827" s="1">
        <v>40274</v>
      </c>
      <c r="S40827">
        <v>0</v>
      </c>
      <c r="T40827">
        <v>0</v>
      </c>
      <c r="U40827">
        <v>0</v>
      </c>
      <c r="V40827">
        <v>0</v>
      </c>
      <c r="W40827">
        <v>0</v>
      </c>
      <c r="X40827">
        <v>3000000</v>
      </c>
      <c r="Y40827">
        <v>0</v>
      </c>
      <c r="Z40827">
        <v>0</v>
      </c>
      <c r="AA40827">
        <v>0</v>
      </c>
      <c r="AB40827">
        <v>0</v>
      </c>
      <c r="AC40827">
        <v>0</v>
      </c>
      <c r="AD40827">
        <v>0</v>
      </c>
      <c r="AE40827">
        <v>0</v>
      </c>
      <c r="AF40827">
        <v>0</v>
      </c>
      <c r="AG40827">
        <v>0</v>
      </c>
      <c r="AH40827">
        <v>0</v>
      </c>
      <c r="AI40827">
        <v>0</v>
      </c>
      <c r="AJ40827">
        <v>0</v>
      </c>
      <c r="AK40827">
        <v>0</v>
      </c>
      <c r="AL40827">
        <v>0</v>
      </c>
      <c r="AM40827">
        <v>0</v>
      </c>
    </row>
    <row r="40828" spans="1:39" x14ac:dyDescent="0.45">
      <c r="A40828" t="s">
        <v>150055</v>
      </c>
      <c r="B40828" t="s">
        <v>150056</v>
      </c>
      <c r="C40828" t="s">
        <v>150057</v>
      </c>
      <c r="D40828" t="s">
        <v>150058</v>
      </c>
      <c r="E40828" t="s">
        <v>89</v>
      </c>
      <c r="F40828" t="s">
        <v>35555</v>
      </c>
      <c r="G40828" t="s">
        <v>45</v>
      </c>
      <c r="H40828" t="s">
        <v>46</v>
      </c>
      <c r="I40828" t="s">
        <v>821</v>
      </c>
      <c r="J40828" t="s">
        <v>822</v>
      </c>
      <c r="K40828" t="s">
        <v>822</v>
      </c>
      <c r="L40828">
        <v>5</v>
      </c>
      <c r="M40828" s="1">
        <v>36892</v>
      </c>
      <c r="N40828" s="2">
        <v>36892</v>
      </c>
      <c r="O40828" t="s">
        <v>172</v>
      </c>
      <c r="P40828">
        <v>2001</v>
      </c>
      <c r="Q40828" s="1">
        <v>38595</v>
      </c>
      <c r="R40828" s="1">
        <v>40176</v>
      </c>
      <c r="S40828">
        <v>0</v>
      </c>
      <c r="T40828">
        <v>9500000</v>
      </c>
      <c r="U40828">
        <v>0</v>
      </c>
      <c r="V40828">
        <v>0</v>
      </c>
      <c r="W40828">
        <v>0</v>
      </c>
      <c r="X40828">
        <v>1200000</v>
      </c>
      <c r="Y40828">
        <v>0</v>
      </c>
      <c r="Z40828">
        <v>0</v>
      </c>
      <c r="AA40828">
        <v>0</v>
      </c>
      <c r="AB40828">
        <v>0</v>
      </c>
      <c r="AC40828">
        <v>0</v>
      </c>
      <c r="AD40828">
        <v>0</v>
      </c>
      <c r="AE40828">
        <v>0</v>
      </c>
      <c r="AF40828">
        <v>3250000</v>
      </c>
      <c r="AG40828">
        <v>6250000</v>
      </c>
      <c r="AH40828">
        <v>0</v>
      </c>
      <c r="AI40828">
        <v>0</v>
      </c>
      <c r="AJ40828">
        <v>0</v>
      </c>
      <c r="AK40828">
        <v>0</v>
      </c>
      <c r="AL40828">
        <v>0</v>
      </c>
      <c r="AM40828">
        <v>0</v>
      </c>
    </row>
    <row r="40829" spans="1:39" x14ac:dyDescent="0.45">
      <c r="A40829" t="s">
        <v>150059</v>
      </c>
      <c r="B40829" t="s">
        <v>150060</v>
      </c>
      <c r="C40829" t="s">
        <v>150061</v>
      </c>
      <c r="D40829" t="s">
        <v>150062</v>
      </c>
      <c r="E40829" t="s">
        <v>316</v>
      </c>
      <c r="F40829" t="s">
        <v>114</v>
      </c>
      <c r="G40829" t="s">
        <v>57</v>
      </c>
      <c r="H40829" t="s">
        <v>74</v>
      </c>
      <c r="J40829" t="s">
        <v>75</v>
      </c>
      <c r="K40829" t="s">
        <v>75</v>
      </c>
      <c r="L40829">
        <v>2</v>
      </c>
      <c r="M40829" s="1">
        <v>40371</v>
      </c>
      <c r="N40829" s="2">
        <v>40360</v>
      </c>
      <c r="O40829" t="s">
        <v>200</v>
      </c>
      <c r="P40829">
        <v>2010</v>
      </c>
      <c r="Q40829" s="1">
        <v>41238</v>
      </c>
      <c r="R40829" s="1">
        <v>41288</v>
      </c>
      <c r="S40829">
        <v>0</v>
      </c>
      <c r="T40829">
        <v>0</v>
      </c>
      <c r="U40829">
        <v>0</v>
      </c>
      <c r="V40829">
        <v>0</v>
      </c>
      <c r="W40829">
        <v>0</v>
      </c>
      <c r="X40829">
        <v>0</v>
      </c>
      <c r="Y40829">
        <v>0</v>
      </c>
      <c r="Z40829">
        <v>0</v>
      </c>
      <c r="AA40829">
        <v>0</v>
      </c>
      <c r="AB40829">
        <v>0</v>
      </c>
      <c r="AC40829">
        <v>0</v>
      </c>
      <c r="AD40829">
        <v>0</v>
      </c>
      <c r="AE40829">
        <v>0</v>
      </c>
      <c r="AF40829">
        <v>0</v>
      </c>
      <c r="AG40829">
        <v>0</v>
      </c>
      <c r="AH40829">
        <v>0</v>
      </c>
      <c r="AI40829">
        <v>0</v>
      </c>
      <c r="AJ40829">
        <v>0</v>
      </c>
      <c r="AK40829">
        <v>0</v>
      </c>
      <c r="AL40829">
        <v>0</v>
      </c>
      <c r="AM40829">
        <v>0</v>
      </c>
    </row>
    <row r="40830" spans="1:39" x14ac:dyDescent="0.45">
      <c r="A40830" t="s">
        <v>150063</v>
      </c>
      <c r="B40830" t="s">
        <v>150064</v>
      </c>
      <c r="C40830" t="s">
        <v>150065</v>
      </c>
      <c r="D40830" t="s">
        <v>98</v>
      </c>
      <c r="E40830" t="s">
        <v>99</v>
      </c>
      <c r="F40830" t="s">
        <v>12647</v>
      </c>
      <c r="G40830" t="s">
        <v>57</v>
      </c>
      <c r="L40830">
        <v>2</v>
      </c>
      <c r="M40830" s="1">
        <v>36526</v>
      </c>
      <c r="N40830" s="2">
        <v>36526</v>
      </c>
      <c r="O40830" t="s">
        <v>255</v>
      </c>
      <c r="P40830">
        <v>2000</v>
      </c>
      <c r="Q40830" s="1">
        <v>36525</v>
      </c>
      <c r="R40830" s="1">
        <v>36661</v>
      </c>
      <c r="S40830">
        <v>0</v>
      </c>
      <c r="T40830">
        <v>5000000</v>
      </c>
      <c r="U40830">
        <v>0</v>
      </c>
      <c r="V40830">
        <v>1250000</v>
      </c>
      <c r="W40830">
        <v>0</v>
      </c>
      <c r="X40830">
        <v>0</v>
      </c>
      <c r="Y40830">
        <v>0</v>
      </c>
      <c r="Z40830">
        <v>0</v>
      </c>
      <c r="AA40830">
        <v>0</v>
      </c>
      <c r="AB40830">
        <v>0</v>
      </c>
      <c r="AC40830">
        <v>0</v>
      </c>
      <c r="AD40830">
        <v>0</v>
      </c>
      <c r="AE40830">
        <v>0</v>
      </c>
      <c r="AF40830">
        <v>5000000</v>
      </c>
      <c r="AG40830">
        <v>0</v>
      </c>
      <c r="AH40830">
        <v>0</v>
      </c>
      <c r="AI40830">
        <v>0</v>
      </c>
      <c r="AJ40830">
        <v>0</v>
      </c>
      <c r="AK40830">
        <v>0</v>
      </c>
      <c r="AL40830">
        <v>0</v>
      </c>
      <c r="AM40830">
        <v>0</v>
      </c>
    </row>
    <row r="40831" spans="1:39" x14ac:dyDescent="0.45">
      <c r="A40831" t="s">
        <v>150066</v>
      </c>
      <c r="B40831" t="s">
        <v>150067</v>
      </c>
      <c r="C40831" t="s">
        <v>150068</v>
      </c>
      <c r="D40831" t="s">
        <v>150069</v>
      </c>
      <c r="E40831" t="s">
        <v>601</v>
      </c>
      <c r="F40831" t="s">
        <v>2438</v>
      </c>
      <c r="G40831" t="s">
        <v>57</v>
      </c>
      <c r="H40831" t="s">
        <v>46</v>
      </c>
      <c r="I40831" t="s">
        <v>47</v>
      </c>
      <c r="J40831" t="s">
        <v>48</v>
      </c>
      <c r="K40831" t="s">
        <v>49</v>
      </c>
      <c r="L40831">
        <v>1</v>
      </c>
      <c r="Q40831" s="1">
        <v>41885</v>
      </c>
      <c r="R40831" s="1">
        <v>41885</v>
      </c>
      <c r="S40831">
        <v>0</v>
      </c>
      <c r="T40831">
        <v>0</v>
      </c>
      <c r="U40831">
        <v>0</v>
      </c>
      <c r="V40831">
        <v>0</v>
      </c>
      <c r="W40831">
        <v>0</v>
      </c>
      <c r="X40831">
        <v>0</v>
      </c>
      <c r="Y40831">
        <v>0</v>
      </c>
      <c r="Z40831">
        <v>0</v>
      </c>
      <c r="AA40831">
        <v>110000000</v>
      </c>
      <c r="AB40831">
        <v>0</v>
      </c>
      <c r="AC40831">
        <v>0</v>
      </c>
      <c r="AD40831">
        <v>0</v>
      </c>
      <c r="AE40831">
        <v>0</v>
      </c>
      <c r="AF40831">
        <v>0</v>
      </c>
      <c r="AG40831">
        <v>0</v>
      </c>
      <c r="AH40831">
        <v>0</v>
      </c>
      <c r="AI40831">
        <v>0</v>
      </c>
      <c r="AJ40831">
        <v>0</v>
      </c>
      <c r="AK40831">
        <v>0</v>
      </c>
      <c r="AL40831">
        <v>0</v>
      </c>
      <c r="AM40831">
        <v>0</v>
      </c>
    </row>
    <row r="40832" spans="1:39" x14ac:dyDescent="0.45">
      <c r="A40832" t="s">
        <v>150070</v>
      </c>
      <c r="B40832" t="s">
        <v>150071</v>
      </c>
      <c r="C40832" t="s">
        <v>150072</v>
      </c>
      <c r="F40832" t="s">
        <v>53355</v>
      </c>
      <c r="G40832" t="s">
        <v>57</v>
      </c>
      <c r="H40832" t="s">
        <v>46</v>
      </c>
      <c r="I40832" t="s">
        <v>58</v>
      </c>
      <c r="J40832" t="s">
        <v>1223</v>
      </c>
      <c r="K40832" t="s">
        <v>3249</v>
      </c>
      <c r="L40832">
        <v>1</v>
      </c>
      <c r="Q40832" s="1">
        <v>40688</v>
      </c>
      <c r="R40832" s="1">
        <v>40688</v>
      </c>
      <c r="S40832">
        <v>0</v>
      </c>
      <c r="T40832">
        <v>193000</v>
      </c>
      <c r="U40832">
        <v>0</v>
      </c>
      <c r="V40832">
        <v>0</v>
      </c>
      <c r="W40832">
        <v>0</v>
      </c>
      <c r="X40832">
        <v>0</v>
      </c>
      <c r="Y40832">
        <v>0</v>
      </c>
      <c r="Z40832">
        <v>0</v>
      </c>
      <c r="AA40832">
        <v>0</v>
      </c>
      <c r="AB40832">
        <v>0</v>
      </c>
      <c r="AC40832">
        <v>0</v>
      </c>
      <c r="AD40832">
        <v>0</v>
      </c>
      <c r="AE40832">
        <v>0</v>
      </c>
      <c r="AF40832">
        <v>0</v>
      </c>
      <c r="AG40832">
        <v>0</v>
      </c>
      <c r="AH40832">
        <v>0</v>
      </c>
      <c r="AI40832">
        <v>0</v>
      </c>
      <c r="AJ40832">
        <v>0</v>
      </c>
      <c r="AK40832">
        <v>0</v>
      </c>
      <c r="AL40832">
        <v>0</v>
      </c>
      <c r="AM40832">
        <v>0</v>
      </c>
    </row>
    <row r="40833" spans="1:39" x14ac:dyDescent="0.45">
      <c r="A40833" t="s">
        <v>150073</v>
      </c>
      <c r="B40833" t="s">
        <v>150074</v>
      </c>
      <c r="C40833" t="s">
        <v>150075</v>
      </c>
      <c r="D40833" t="s">
        <v>142</v>
      </c>
      <c r="E40833" t="s">
        <v>143</v>
      </c>
      <c r="F40833" t="s">
        <v>2666</v>
      </c>
      <c r="G40833" t="s">
        <v>57</v>
      </c>
      <c r="H40833" t="s">
        <v>46</v>
      </c>
      <c r="I40833" t="s">
        <v>802</v>
      </c>
      <c r="J40833" t="s">
        <v>15840</v>
      </c>
      <c r="K40833" t="s">
        <v>81849</v>
      </c>
      <c r="L40833">
        <v>2</v>
      </c>
      <c r="M40833" s="1">
        <v>39083</v>
      </c>
      <c r="N40833" s="2">
        <v>39083</v>
      </c>
      <c r="O40833" t="s">
        <v>110</v>
      </c>
      <c r="P40833">
        <v>2007</v>
      </c>
      <c r="Q40833" s="1">
        <v>40506</v>
      </c>
      <c r="R40833" s="1">
        <v>40506</v>
      </c>
      <c r="S40833">
        <v>0</v>
      </c>
      <c r="T40833">
        <v>1000000</v>
      </c>
      <c r="U40833">
        <v>0</v>
      </c>
      <c r="V40833">
        <v>0</v>
      </c>
      <c r="W40833">
        <v>0</v>
      </c>
      <c r="X40833">
        <v>1700000</v>
      </c>
      <c r="Y40833">
        <v>0</v>
      </c>
      <c r="Z40833">
        <v>0</v>
      </c>
      <c r="AA40833">
        <v>0</v>
      </c>
      <c r="AB40833">
        <v>0</v>
      </c>
      <c r="AC40833">
        <v>0</v>
      </c>
      <c r="AD40833">
        <v>0</v>
      </c>
      <c r="AE40833">
        <v>0</v>
      </c>
      <c r="AF40833">
        <v>0</v>
      </c>
      <c r="AG40833">
        <v>0</v>
      </c>
      <c r="AH40833">
        <v>0</v>
      </c>
      <c r="AI40833">
        <v>0</v>
      </c>
      <c r="AJ40833">
        <v>0</v>
      </c>
      <c r="AK40833">
        <v>0</v>
      </c>
      <c r="AL40833">
        <v>0</v>
      </c>
      <c r="AM40833">
        <v>0</v>
      </c>
    </row>
    <row r="40834" spans="1:39" x14ac:dyDescent="0.45">
      <c r="A40834" t="s">
        <v>150076</v>
      </c>
      <c r="B40834" t="s">
        <v>150077</v>
      </c>
      <c r="D40834" t="s">
        <v>150078</v>
      </c>
      <c r="E40834" t="s">
        <v>4938</v>
      </c>
      <c r="F40834" t="s">
        <v>114</v>
      </c>
      <c r="G40834" t="s">
        <v>57</v>
      </c>
      <c r="H40834" t="s">
        <v>46</v>
      </c>
      <c r="I40834" t="s">
        <v>81</v>
      </c>
      <c r="J40834" t="s">
        <v>590</v>
      </c>
      <c r="K40834" t="s">
        <v>590</v>
      </c>
      <c r="L40834">
        <v>1</v>
      </c>
      <c r="M40834" s="1">
        <v>40002</v>
      </c>
      <c r="N40834" s="2">
        <v>39995</v>
      </c>
      <c r="O40834" t="s">
        <v>285</v>
      </c>
      <c r="P40834">
        <v>2009</v>
      </c>
      <c r="Q40834" s="1">
        <v>39537</v>
      </c>
      <c r="R40834" s="1">
        <v>39537</v>
      </c>
      <c r="S40834">
        <v>0</v>
      </c>
      <c r="T40834">
        <v>0</v>
      </c>
      <c r="U40834">
        <v>0</v>
      </c>
      <c r="V40834">
        <v>0</v>
      </c>
      <c r="W40834">
        <v>0</v>
      </c>
      <c r="X40834">
        <v>0</v>
      </c>
      <c r="Y40834">
        <v>0</v>
      </c>
      <c r="Z40834">
        <v>0</v>
      </c>
      <c r="AA40834">
        <v>0</v>
      </c>
      <c r="AB40834">
        <v>0</v>
      </c>
      <c r="AC40834">
        <v>0</v>
      </c>
      <c r="AD40834">
        <v>0</v>
      </c>
      <c r="AE40834">
        <v>0</v>
      </c>
      <c r="AF40834">
        <v>0</v>
      </c>
      <c r="AG40834">
        <v>0</v>
      </c>
      <c r="AH40834">
        <v>0</v>
      </c>
      <c r="AI40834">
        <v>0</v>
      </c>
      <c r="AJ40834">
        <v>0</v>
      </c>
      <c r="AK40834">
        <v>0</v>
      </c>
      <c r="AL40834">
        <v>0</v>
      </c>
      <c r="AM40834">
        <v>0</v>
      </c>
    </row>
    <row r="40835" spans="1:39" x14ac:dyDescent="0.45">
      <c r="A40835" t="s">
        <v>150079</v>
      </c>
      <c r="B40835" t="s">
        <v>150080</v>
      </c>
      <c r="C40835" t="s">
        <v>150081</v>
      </c>
      <c r="D40835" t="s">
        <v>293</v>
      </c>
      <c r="E40835" t="s">
        <v>294</v>
      </c>
      <c r="F40835" t="s">
        <v>150082</v>
      </c>
      <c r="G40835" t="s">
        <v>57</v>
      </c>
      <c r="H40835" t="s">
        <v>46</v>
      </c>
      <c r="I40835" t="s">
        <v>299</v>
      </c>
      <c r="J40835" t="s">
        <v>300</v>
      </c>
      <c r="K40835" t="s">
        <v>369</v>
      </c>
      <c r="L40835">
        <v>1</v>
      </c>
      <c r="M40835" s="1">
        <v>34335</v>
      </c>
      <c r="N40835" s="2">
        <v>34335</v>
      </c>
      <c r="O40835" t="s">
        <v>3390</v>
      </c>
      <c r="P40835">
        <v>1994</v>
      </c>
      <c r="Q40835" s="1">
        <v>41645</v>
      </c>
      <c r="R40835" s="1">
        <v>41645</v>
      </c>
      <c r="S40835">
        <v>0</v>
      </c>
      <c r="T40835">
        <v>5061900</v>
      </c>
      <c r="U40835">
        <v>0</v>
      </c>
      <c r="V40835">
        <v>0</v>
      </c>
      <c r="W40835">
        <v>0</v>
      </c>
      <c r="X40835">
        <v>0</v>
      </c>
      <c r="Y40835">
        <v>0</v>
      </c>
      <c r="Z40835">
        <v>0</v>
      </c>
      <c r="AA40835">
        <v>0</v>
      </c>
      <c r="AB40835">
        <v>0</v>
      </c>
      <c r="AC40835">
        <v>0</v>
      </c>
      <c r="AD40835">
        <v>0</v>
      </c>
      <c r="AE40835">
        <v>0</v>
      </c>
      <c r="AF40835">
        <v>0</v>
      </c>
      <c r="AG40835">
        <v>0</v>
      </c>
      <c r="AH40835">
        <v>0</v>
      </c>
      <c r="AI40835">
        <v>0</v>
      </c>
      <c r="AJ40835">
        <v>0</v>
      </c>
      <c r="AK40835">
        <v>0</v>
      </c>
      <c r="AL40835">
        <v>0</v>
      </c>
      <c r="AM40835">
        <v>0</v>
      </c>
    </row>
    <row r="40836" spans="1:39" x14ac:dyDescent="0.45">
      <c r="A40836" t="s">
        <v>150083</v>
      </c>
      <c r="B40836" t="s">
        <v>150084</v>
      </c>
      <c r="C40836" t="s">
        <v>150085</v>
      </c>
      <c r="D40836" t="s">
        <v>150086</v>
      </c>
      <c r="E40836" t="s">
        <v>462</v>
      </c>
      <c r="F40836" t="s">
        <v>344</v>
      </c>
      <c r="G40836" t="s">
        <v>57</v>
      </c>
      <c r="H40836" t="s">
        <v>475</v>
      </c>
      <c r="J40836" t="s">
        <v>476</v>
      </c>
      <c r="K40836" t="s">
        <v>476</v>
      </c>
      <c r="L40836">
        <v>2</v>
      </c>
      <c r="M40836" s="1">
        <v>41456</v>
      </c>
      <c r="N40836" s="2">
        <v>41456</v>
      </c>
      <c r="O40836" t="s">
        <v>276</v>
      </c>
      <c r="P40836">
        <v>2013</v>
      </c>
      <c r="Q40836" s="1">
        <v>41638</v>
      </c>
      <c r="R40836" s="1">
        <v>41729</v>
      </c>
      <c r="S40836">
        <v>170000</v>
      </c>
      <c r="T40836">
        <v>100000</v>
      </c>
      <c r="U40836">
        <v>0</v>
      </c>
      <c r="V40836">
        <v>0</v>
      </c>
      <c r="W40836">
        <v>0</v>
      </c>
      <c r="X40836">
        <v>0</v>
      </c>
      <c r="Y40836">
        <v>0</v>
      </c>
      <c r="Z40836">
        <v>0</v>
      </c>
      <c r="AA40836">
        <v>0</v>
      </c>
      <c r="AB40836">
        <v>0</v>
      </c>
      <c r="AC40836">
        <v>0</v>
      </c>
      <c r="AD40836">
        <v>0</v>
      </c>
      <c r="AE40836">
        <v>0</v>
      </c>
      <c r="AF40836">
        <v>100000</v>
      </c>
      <c r="AG40836">
        <v>0</v>
      </c>
      <c r="AH40836">
        <v>0</v>
      </c>
      <c r="AI40836">
        <v>0</v>
      </c>
      <c r="AJ40836">
        <v>0</v>
      </c>
      <c r="AK40836">
        <v>0</v>
      </c>
      <c r="AL40836">
        <v>0</v>
      </c>
      <c r="AM40836">
        <v>0</v>
      </c>
    </row>
    <row r="40837" spans="1:39" x14ac:dyDescent="0.45">
      <c r="A40837" t="s">
        <v>150087</v>
      </c>
      <c r="B40837" t="s">
        <v>150088</v>
      </c>
      <c r="C40837" t="s">
        <v>150089</v>
      </c>
      <c r="D40837" t="s">
        <v>150090</v>
      </c>
      <c r="E40837" t="s">
        <v>43</v>
      </c>
      <c r="F40837" t="s">
        <v>230</v>
      </c>
      <c r="G40837" t="s">
        <v>57</v>
      </c>
      <c r="H40837" t="s">
        <v>74</v>
      </c>
      <c r="J40837" t="s">
        <v>75</v>
      </c>
      <c r="K40837" t="s">
        <v>75</v>
      </c>
      <c r="L40837">
        <v>1</v>
      </c>
      <c r="M40837" s="1">
        <v>39448</v>
      </c>
      <c r="N40837" s="2">
        <v>39448</v>
      </c>
      <c r="O40837" t="s">
        <v>181</v>
      </c>
      <c r="P40837">
        <v>2008</v>
      </c>
      <c r="Q40837" s="1">
        <v>39106</v>
      </c>
      <c r="R40837" s="1">
        <v>39106</v>
      </c>
      <c r="S40837">
        <v>0</v>
      </c>
      <c r="T40837">
        <v>3000000</v>
      </c>
      <c r="U40837">
        <v>0</v>
      </c>
      <c r="V40837">
        <v>0</v>
      </c>
      <c r="W40837">
        <v>0</v>
      </c>
      <c r="X40837">
        <v>0</v>
      </c>
      <c r="Y40837">
        <v>0</v>
      </c>
      <c r="Z40837">
        <v>0</v>
      </c>
      <c r="AA40837">
        <v>0</v>
      </c>
      <c r="AB40837">
        <v>0</v>
      </c>
      <c r="AC40837">
        <v>0</v>
      </c>
      <c r="AD40837">
        <v>0</v>
      </c>
      <c r="AE40837">
        <v>0</v>
      </c>
      <c r="AF40837">
        <v>3000000</v>
      </c>
      <c r="AG40837">
        <v>0</v>
      </c>
      <c r="AH40837">
        <v>0</v>
      </c>
      <c r="AI40837">
        <v>0</v>
      </c>
      <c r="AJ40837">
        <v>0</v>
      </c>
      <c r="AK40837">
        <v>0</v>
      </c>
      <c r="AL40837">
        <v>0</v>
      </c>
      <c r="AM40837">
        <v>0</v>
      </c>
    </row>
    <row r="40838" spans="1:39" x14ac:dyDescent="0.45">
      <c r="A40838" t="s">
        <v>150091</v>
      </c>
      <c r="B40838" t="s">
        <v>150092</v>
      </c>
      <c r="C40838" t="s">
        <v>150093</v>
      </c>
      <c r="D40838" t="s">
        <v>150094</v>
      </c>
      <c r="E40838" t="s">
        <v>9114</v>
      </c>
      <c r="F40838" t="s">
        <v>114</v>
      </c>
      <c r="G40838" t="s">
        <v>57</v>
      </c>
      <c r="H40838" t="s">
        <v>46</v>
      </c>
      <c r="I40838" t="s">
        <v>58</v>
      </c>
      <c r="J40838" t="s">
        <v>198</v>
      </c>
      <c r="K40838" t="s">
        <v>3766</v>
      </c>
      <c r="L40838">
        <v>1</v>
      </c>
      <c r="M40838" s="1">
        <v>41275</v>
      </c>
      <c r="N40838" s="2">
        <v>41275</v>
      </c>
      <c r="O40838" t="s">
        <v>164</v>
      </c>
      <c r="P40838">
        <v>2013</v>
      </c>
      <c r="Q40838" s="1">
        <v>41705</v>
      </c>
      <c r="R40838" s="1">
        <v>41705</v>
      </c>
      <c r="S40838">
        <v>0</v>
      </c>
      <c r="T40838">
        <v>0</v>
      </c>
      <c r="U40838">
        <v>0</v>
      </c>
      <c r="V40838">
        <v>0</v>
      </c>
      <c r="W40838">
        <v>0</v>
      </c>
      <c r="X40838">
        <v>0</v>
      </c>
      <c r="Y40838">
        <v>0</v>
      </c>
      <c r="Z40838">
        <v>0</v>
      </c>
      <c r="AA40838">
        <v>0</v>
      </c>
      <c r="AB40838">
        <v>0</v>
      </c>
      <c r="AC40838">
        <v>0</v>
      </c>
      <c r="AD40838">
        <v>0</v>
      </c>
      <c r="AE40838">
        <v>0</v>
      </c>
      <c r="AF40838">
        <v>0</v>
      </c>
      <c r="AG40838">
        <v>0</v>
      </c>
      <c r="AH40838">
        <v>0</v>
      </c>
      <c r="AI40838">
        <v>0</v>
      </c>
      <c r="AJ40838">
        <v>0</v>
      </c>
      <c r="AK40838">
        <v>0</v>
      </c>
      <c r="AL40838">
        <v>0</v>
      </c>
      <c r="AM40838">
        <v>0</v>
      </c>
    </row>
    <row r="40839" spans="1:39" x14ac:dyDescent="0.45">
      <c r="A40839" t="s">
        <v>150095</v>
      </c>
      <c r="B40839" t="s">
        <v>150096</v>
      </c>
      <c r="C40839" t="s">
        <v>150097</v>
      </c>
      <c r="D40839" t="s">
        <v>99789</v>
      </c>
      <c r="E40839" t="s">
        <v>7353</v>
      </c>
      <c r="F40839" s="3">
        <v>28000</v>
      </c>
      <c r="G40839" t="s">
        <v>57</v>
      </c>
      <c r="H40839" t="s">
        <v>46</v>
      </c>
      <c r="I40839" t="s">
        <v>58</v>
      </c>
      <c r="J40839" t="s">
        <v>198</v>
      </c>
      <c r="K40839" t="s">
        <v>1000</v>
      </c>
      <c r="L40839">
        <v>1</v>
      </c>
      <c r="Q40839" s="1">
        <v>41153</v>
      </c>
      <c r="R40839" s="1">
        <v>41153</v>
      </c>
      <c r="S40839">
        <v>28000</v>
      </c>
      <c r="T40839">
        <v>0</v>
      </c>
      <c r="U40839">
        <v>0</v>
      </c>
      <c r="V40839">
        <v>0</v>
      </c>
      <c r="W40839">
        <v>0</v>
      </c>
      <c r="X40839">
        <v>0</v>
      </c>
      <c r="Y40839">
        <v>0</v>
      </c>
      <c r="Z40839">
        <v>0</v>
      </c>
      <c r="AA40839">
        <v>0</v>
      </c>
      <c r="AB40839">
        <v>0</v>
      </c>
      <c r="AC40839">
        <v>0</v>
      </c>
      <c r="AD40839">
        <v>0</v>
      </c>
      <c r="AE40839">
        <v>0</v>
      </c>
      <c r="AF40839">
        <v>0</v>
      </c>
      <c r="AG40839">
        <v>0</v>
      </c>
      <c r="AH40839">
        <v>0</v>
      </c>
      <c r="AI40839">
        <v>0</v>
      </c>
      <c r="AJ40839">
        <v>0</v>
      </c>
      <c r="AK40839">
        <v>0</v>
      </c>
      <c r="AL40839">
        <v>0</v>
      </c>
      <c r="AM40839">
        <v>0</v>
      </c>
    </row>
    <row r="40840" spans="1:39" x14ac:dyDescent="0.45">
      <c r="A40840" t="s">
        <v>150098</v>
      </c>
      <c r="B40840" t="s">
        <v>150099</v>
      </c>
      <c r="C40840" t="s">
        <v>150100</v>
      </c>
      <c r="D40840" t="s">
        <v>119192</v>
      </c>
      <c r="E40840" t="s">
        <v>7623</v>
      </c>
      <c r="F40840" s="3">
        <v>45000</v>
      </c>
      <c r="G40840" t="s">
        <v>57</v>
      </c>
      <c r="H40840" t="s">
        <v>46</v>
      </c>
      <c r="I40840" t="s">
        <v>81</v>
      </c>
      <c r="J40840" t="s">
        <v>590</v>
      </c>
      <c r="K40840" t="s">
        <v>590</v>
      </c>
      <c r="L40840">
        <v>1</v>
      </c>
      <c r="M40840" s="1">
        <v>40437</v>
      </c>
      <c r="N40840" s="2">
        <v>40422</v>
      </c>
      <c r="O40840" t="s">
        <v>200</v>
      </c>
      <c r="P40840">
        <v>2010</v>
      </c>
      <c r="Q40840" s="1">
        <v>40437</v>
      </c>
      <c r="R40840" s="1">
        <v>40437</v>
      </c>
      <c r="S40840">
        <v>45000</v>
      </c>
      <c r="T40840">
        <v>0</v>
      </c>
      <c r="U40840">
        <v>0</v>
      </c>
      <c r="V40840">
        <v>0</v>
      </c>
      <c r="W40840">
        <v>0</v>
      </c>
      <c r="X40840">
        <v>0</v>
      </c>
      <c r="Y40840">
        <v>0</v>
      </c>
      <c r="Z40840">
        <v>0</v>
      </c>
      <c r="AA40840">
        <v>0</v>
      </c>
      <c r="AB40840">
        <v>0</v>
      </c>
      <c r="AC40840">
        <v>0</v>
      </c>
      <c r="AD40840">
        <v>0</v>
      </c>
      <c r="AE40840">
        <v>0</v>
      </c>
      <c r="AF40840">
        <v>0</v>
      </c>
      <c r="AG40840">
        <v>0</v>
      </c>
      <c r="AH40840">
        <v>0</v>
      </c>
      <c r="AI40840">
        <v>0</v>
      </c>
      <c r="AJ40840">
        <v>0</v>
      </c>
      <c r="AK40840">
        <v>0</v>
      </c>
      <c r="AL40840">
        <v>0</v>
      </c>
      <c r="AM40840">
        <v>0</v>
      </c>
    </row>
    <row r="40841" spans="1:39" x14ac:dyDescent="0.45">
      <c r="A40841" t="s">
        <v>150101</v>
      </c>
      <c r="B40841" t="s">
        <v>150102</v>
      </c>
      <c r="C40841" t="s">
        <v>150103</v>
      </c>
      <c r="D40841" t="s">
        <v>1038</v>
      </c>
      <c r="E40841" t="s">
        <v>1039</v>
      </c>
      <c r="F40841" t="s">
        <v>4900</v>
      </c>
      <c r="G40841" t="s">
        <v>57</v>
      </c>
      <c r="H40841" t="s">
        <v>46</v>
      </c>
      <c r="I40841" t="s">
        <v>1095</v>
      </c>
      <c r="J40841" t="s">
        <v>1096</v>
      </c>
      <c r="K40841" t="s">
        <v>1177</v>
      </c>
      <c r="L40841">
        <v>1</v>
      </c>
      <c r="M40841" s="1">
        <v>40909</v>
      </c>
      <c r="N40841" s="2">
        <v>40909</v>
      </c>
      <c r="O40841" t="s">
        <v>132</v>
      </c>
      <c r="P40841">
        <v>2012</v>
      </c>
      <c r="Q40841" s="1">
        <v>41914</v>
      </c>
      <c r="R40841" s="1">
        <v>41914</v>
      </c>
      <c r="S40841">
        <v>0</v>
      </c>
      <c r="T40841">
        <v>5800000</v>
      </c>
      <c r="U40841">
        <v>0</v>
      </c>
      <c r="V40841">
        <v>0</v>
      </c>
      <c r="W40841">
        <v>0</v>
      </c>
      <c r="X40841">
        <v>0</v>
      </c>
      <c r="Y40841">
        <v>0</v>
      </c>
      <c r="Z40841">
        <v>0</v>
      </c>
      <c r="AA40841">
        <v>0</v>
      </c>
      <c r="AB40841">
        <v>0</v>
      </c>
      <c r="AC40841">
        <v>0</v>
      </c>
      <c r="AD40841">
        <v>0</v>
      </c>
      <c r="AE40841">
        <v>0</v>
      </c>
      <c r="AF40841">
        <v>0</v>
      </c>
      <c r="AG40841">
        <v>0</v>
      </c>
      <c r="AH40841">
        <v>0</v>
      </c>
      <c r="AI40841">
        <v>0</v>
      </c>
      <c r="AJ40841">
        <v>0</v>
      </c>
      <c r="AK40841">
        <v>0</v>
      </c>
      <c r="AL40841">
        <v>0</v>
      </c>
      <c r="AM40841">
        <v>0</v>
      </c>
    </row>
    <row r="40842" spans="1:39" x14ac:dyDescent="0.45">
      <c r="A40842" t="s">
        <v>150104</v>
      </c>
      <c r="B40842" t="s">
        <v>150105</v>
      </c>
      <c r="C40842" t="s">
        <v>150106</v>
      </c>
      <c r="D40842" t="s">
        <v>150107</v>
      </c>
      <c r="E40842" t="s">
        <v>294</v>
      </c>
      <c r="F40842" t="s">
        <v>150108</v>
      </c>
      <c r="H40842" t="s">
        <v>46</v>
      </c>
      <c r="I40842" t="s">
        <v>205</v>
      </c>
      <c r="J40842" t="s">
        <v>206</v>
      </c>
      <c r="K40842" t="s">
        <v>206</v>
      </c>
      <c r="L40842">
        <v>6</v>
      </c>
      <c r="M40842" s="1">
        <v>39083</v>
      </c>
      <c r="N40842" s="2">
        <v>39083</v>
      </c>
      <c r="O40842" t="s">
        <v>110</v>
      </c>
      <c r="P40842">
        <v>2007</v>
      </c>
      <c r="Q40842" s="1">
        <v>40428</v>
      </c>
      <c r="R40842" s="1">
        <v>41772</v>
      </c>
      <c r="S40842">
        <v>0</v>
      </c>
      <c r="T40842">
        <v>20100000</v>
      </c>
      <c r="U40842">
        <v>0</v>
      </c>
      <c r="V40842">
        <v>0</v>
      </c>
      <c r="W40842">
        <v>0</v>
      </c>
      <c r="X40842">
        <v>0</v>
      </c>
      <c r="Y40842">
        <v>0</v>
      </c>
      <c r="Z40842">
        <v>829000</v>
      </c>
      <c r="AA40842">
        <v>0</v>
      </c>
      <c r="AB40842">
        <v>0</v>
      </c>
      <c r="AC40842">
        <v>0</v>
      </c>
      <c r="AD40842">
        <v>0</v>
      </c>
      <c r="AE40842">
        <v>0</v>
      </c>
      <c r="AF40842">
        <v>6100000</v>
      </c>
      <c r="AG40842">
        <v>10000000</v>
      </c>
      <c r="AH40842">
        <v>0</v>
      </c>
      <c r="AI40842">
        <v>0</v>
      </c>
      <c r="AJ40842">
        <v>0</v>
      </c>
      <c r="AK40842">
        <v>0</v>
      </c>
      <c r="AL40842">
        <v>0</v>
      </c>
      <c r="AM40842">
        <v>0</v>
      </c>
    </row>
    <row r="40843" spans="1:39" x14ac:dyDescent="0.45">
      <c r="A40843" t="s">
        <v>150109</v>
      </c>
      <c r="B40843" t="s">
        <v>150110</v>
      </c>
      <c r="C40843" t="s">
        <v>150111</v>
      </c>
      <c r="D40843" t="s">
        <v>88</v>
      </c>
      <c r="E40843" t="s">
        <v>89</v>
      </c>
      <c r="F40843" t="s">
        <v>3770</v>
      </c>
      <c r="G40843" t="s">
        <v>57</v>
      </c>
      <c r="H40843" t="s">
        <v>715</v>
      </c>
      <c r="J40843" t="s">
        <v>716</v>
      </c>
      <c r="K40843" t="s">
        <v>847</v>
      </c>
      <c r="L40843">
        <v>2</v>
      </c>
      <c r="M40843" s="1">
        <v>41275</v>
      </c>
      <c r="N40843" s="2">
        <v>41275</v>
      </c>
      <c r="O40843" t="s">
        <v>164</v>
      </c>
      <c r="P40843">
        <v>2013</v>
      </c>
      <c r="Q40843" s="1">
        <v>41575</v>
      </c>
      <c r="R40843" s="1">
        <v>41947</v>
      </c>
      <c r="S40843">
        <v>0</v>
      </c>
      <c r="T40843">
        <v>42000000</v>
      </c>
      <c r="U40843">
        <v>0</v>
      </c>
      <c r="V40843">
        <v>0</v>
      </c>
      <c r="W40843">
        <v>0</v>
      </c>
      <c r="X40843">
        <v>0</v>
      </c>
      <c r="Y40843">
        <v>0</v>
      </c>
      <c r="Z40843">
        <v>0</v>
      </c>
      <c r="AA40843">
        <v>0</v>
      </c>
      <c r="AB40843">
        <v>0</v>
      </c>
      <c r="AC40843">
        <v>0</v>
      </c>
      <c r="AD40843">
        <v>0</v>
      </c>
      <c r="AE40843">
        <v>0</v>
      </c>
      <c r="AF40843">
        <v>10000000</v>
      </c>
      <c r="AG40843">
        <v>32000000</v>
      </c>
      <c r="AH40843">
        <v>0</v>
      </c>
      <c r="AI40843">
        <v>0</v>
      </c>
      <c r="AJ40843">
        <v>0</v>
      </c>
      <c r="AK40843">
        <v>0</v>
      </c>
      <c r="AL40843">
        <v>0</v>
      </c>
      <c r="AM40843">
        <v>0</v>
      </c>
    </row>
    <row r="40844" spans="1:39" x14ac:dyDescent="0.45">
      <c r="A40844" t="s">
        <v>150112</v>
      </c>
      <c r="B40844" t="s">
        <v>150113</v>
      </c>
      <c r="C40844" t="s">
        <v>150114</v>
      </c>
      <c r="D40844" t="s">
        <v>55665</v>
      </c>
      <c r="E40844" t="s">
        <v>3239</v>
      </c>
      <c r="F40844" t="s">
        <v>187</v>
      </c>
      <c r="G40844" t="s">
        <v>57</v>
      </c>
      <c r="H40844" t="s">
        <v>46</v>
      </c>
      <c r="I40844" t="s">
        <v>58</v>
      </c>
      <c r="J40844" t="s">
        <v>3815</v>
      </c>
      <c r="K40844" t="s">
        <v>3816</v>
      </c>
      <c r="L40844">
        <v>1</v>
      </c>
      <c r="M40844" s="1">
        <v>39114</v>
      </c>
      <c r="N40844" s="2">
        <v>39114</v>
      </c>
      <c r="O40844" t="s">
        <v>110</v>
      </c>
      <c r="P40844">
        <v>2007</v>
      </c>
      <c r="Q40844" s="1">
        <v>39448</v>
      </c>
      <c r="R40844" s="1">
        <v>39448</v>
      </c>
      <c r="S40844">
        <v>500000</v>
      </c>
      <c r="T40844">
        <v>0</v>
      </c>
      <c r="U40844">
        <v>0</v>
      </c>
      <c r="V40844">
        <v>0</v>
      </c>
      <c r="W40844">
        <v>0</v>
      </c>
      <c r="X40844">
        <v>0</v>
      </c>
      <c r="Y40844">
        <v>0</v>
      </c>
      <c r="Z40844">
        <v>0</v>
      </c>
      <c r="AA40844">
        <v>0</v>
      </c>
      <c r="AB40844">
        <v>0</v>
      </c>
      <c r="AC40844">
        <v>0</v>
      </c>
      <c r="AD40844">
        <v>0</v>
      </c>
      <c r="AE40844">
        <v>0</v>
      </c>
      <c r="AF40844">
        <v>0</v>
      </c>
      <c r="AG40844">
        <v>0</v>
      </c>
      <c r="AH40844">
        <v>0</v>
      </c>
      <c r="AI40844">
        <v>0</v>
      </c>
      <c r="AJ40844">
        <v>0</v>
      </c>
      <c r="AK40844">
        <v>0</v>
      </c>
      <c r="AL40844">
        <v>0</v>
      </c>
      <c r="AM40844">
        <v>0</v>
      </c>
    </row>
    <row r="40845" spans="1:39" x14ac:dyDescent="0.45">
      <c r="A40845" t="s">
        <v>150115</v>
      </c>
      <c r="B40845" t="s">
        <v>150116</v>
      </c>
      <c r="C40845" t="s">
        <v>150117</v>
      </c>
      <c r="D40845" t="s">
        <v>88</v>
      </c>
      <c r="E40845" t="s">
        <v>89</v>
      </c>
      <c r="F40845" t="s">
        <v>1313</v>
      </c>
      <c r="G40845" t="s">
        <v>57</v>
      </c>
      <c r="H40845" t="s">
        <v>46</v>
      </c>
      <c r="I40845" t="s">
        <v>205</v>
      </c>
      <c r="J40845" t="s">
        <v>206</v>
      </c>
      <c r="K40845" t="s">
        <v>206</v>
      </c>
      <c r="L40845">
        <v>1</v>
      </c>
      <c r="M40845" s="1">
        <v>40179</v>
      </c>
      <c r="N40845" s="2">
        <v>40179</v>
      </c>
      <c r="O40845" t="s">
        <v>118</v>
      </c>
      <c r="P40845">
        <v>2010</v>
      </c>
      <c r="Q40845" s="1">
        <v>41338</v>
      </c>
      <c r="R40845" s="1">
        <v>41338</v>
      </c>
      <c r="S40845">
        <v>0</v>
      </c>
      <c r="T40845">
        <v>0</v>
      </c>
      <c r="U40845">
        <v>0</v>
      </c>
      <c r="V40845">
        <v>0</v>
      </c>
      <c r="W40845">
        <v>0</v>
      </c>
      <c r="X40845">
        <v>475000</v>
      </c>
      <c r="Y40845">
        <v>0</v>
      </c>
      <c r="Z40845">
        <v>0</v>
      </c>
      <c r="AA40845">
        <v>0</v>
      </c>
      <c r="AB40845">
        <v>0</v>
      </c>
      <c r="AC40845">
        <v>0</v>
      </c>
      <c r="AD40845">
        <v>0</v>
      </c>
      <c r="AE40845">
        <v>0</v>
      </c>
      <c r="AF40845">
        <v>0</v>
      </c>
      <c r="AG40845">
        <v>0</v>
      </c>
      <c r="AH40845">
        <v>0</v>
      </c>
      <c r="AI40845">
        <v>0</v>
      </c>
      <c r="AJ40845">
        <v>0</v>
      </c>
      <c r="AK40845">
        <v>0</v>
      </c>
      <c r="AL40845">
        <v>0</v>
      </c>
      <c r="AM40845">
        <v>0</v>
      </c>
    </row>
    <row r="40846" spans="1:39" x14ac:dyDescent="0.45">
      <c r="A40846" t="s">
        <v>150118</v>
      </c>
      <c r="B40846" t="s">
        <v>150119</v>
      </c>
      <c r="C40846" t="s">
        <v>150120</v>
      </c>
      <c r="D40846" t="s">
        <v>88</v>
      </c>
      <c r="E40846" t="s">
        <v>89</v>
      </c>
      <c r="F40846" t="s">
        <v>1376</v>
      </c>
      <c r="G40846" t="s">
        <v>57</v>
      </c>
      <c r="H40846" t="s">
        <v>46</v>
      </c>
      <c r="I40846" t="s">
        <v>1388</v>
      </c>
      <c r="J40846" t="s">
        <v>1972</v>
      </c>
      <c r="K40846" t="s">
        <v>1973</v>
      </c>
      <c r="L40846">
        <v>2</v>
      </c>
      <c r="Q40846" s="1">
        <v>41439</v>
      </c>
      <c r="R40846" s="1">
        <v>41927</v>
      </c>
      <c r="S40846">
        <v>0</v>
      </c>
      <c r="T40846">
        <v>0</v>
      </c>
      <c r="U40846">
        <v>0</v>
      </c>
      <c r="V40846">
        <v>0</v>
      </c>
      <c r="W40846">
        <v>0</v>
      </c>
      <c r="X40846">
        <v>0</v>
      </c>
      <c r="Y40846">
        <v>0</v>
      </c>
      <c r="Z40846">
        <v>0</v>
      </c>
      <c r="AA40846">
        <v>5300000</v>
      </c>
      <c r="AB40846">
        <v>0</v>
      </c>
      <c r="AC40846">
        <v>0</v>
      </c>
      <c r="AD40846">
        <v>0</v>
      </c>
      <c r="AE40846">
        <v>0</v>
      </c>
      <c r="AF40846">
        <v>0</v>
      </c>
      <c r="AG40846">
        <v>0</v>
      </c>
      <c r="AH40846">
        <v>0</v>
      </c>
      <c r="AI40846">
        <v>0</v>
      </c>
      <c r="AJ40846">
        <v>0</v>
      </c>
      <c r="AK40846">
        <v>0</v>
      </c>
      <c r="AL40846">
        <v>0</v>
      </c>
      <c r="AM40846">
        <v>0</v>
      </c>
    </row>
    <row r="40847" spans="1:39" x14ac:dyDescent="0.45">
      <c r="A40847" t="s">
        <v>150121</v>
      </c>
      <c r="B40847" t="s">
        <v>150122</v>
      </c>
      <c r="C40847" t="s">
        <v>150123</v>
      </c>
      <c r="F40847" t="s">
        <v>114</v>
      </c>
      <c r="G40847" t="s">
        <v>57</v>
      </c>
      <c r="H40847" t="s">
        <v>46</v>
      </c>
      <c r="I40847" t="s">
        <v>58</v>
      </c>
      <c r="J40847" t="s">
        <v>198</v>
      </c>
      <c r="K40847" t="s">
        <v>1363</v>
      </c>
      <c r="L40847">
        <v>1</v>
      </c>
      <c r="Q40847" s="1">
        <v>40909</v>
      </c>
      <c r="R40847" s="1">
        <v>40909</v>
      </c>
      <c r="S40847">
        <v>0</v>
      </c>
      <c r="T40847">
        <v>0</v>
      </c>
      <c r="U40847">
        <v>0</v>
      </c>
      <c r="V40847">
        <v>0</v>
      </c>
      <c r="W40847">
        <v>0</v>
      </c>
      <c r="X40847">
        <v>0</v>
      </c>
      <c r="Y40847">
        <v>0</v>
      </c>
      <c r="Z40847">
        <v>0</v>
      </c>
      <c r="AA40847">
        <v>0</v>
      </c>
      <c r="AB40847">
        <v>0</v>
      </c>
      <c r="AC40847">
        <v>0</v>
      </c>
      <c r="AD40847">
        <v>0</v>
      </c>
      <c r="AE40847">
        <v>0</v>
      </c>
      <c r="AF40847">
        <v>0</v>
      </c>
      <c r="AG40847">
        <v>0</v>
      </c>
      <c r="AH40847">
        <v>0</v>
      </c>
      <c r="AI40847">
        <v>0</v>
      </c>
      <c r="AJ40847">
        <v>0</v>
      </c>
      <c r="AK40847">
        <v>0</v>
      </c>
      <c r="AL40847">
        <v>0</v>
      </c>
      <c r="AM40847">
        <v>0</v>
      </c>
    </row>
    <row r="40848" spans="1:39" x14ac:dyDescent="0.45">
      <c r="A40848" t="s">
        <v>150124</v>
      </c>
      <c r="B40848" t="s">
        <v>150125</v>
      </c>
      <c r="C40848" t="s">
        <v>150126</v>
      </c>
      <c r="D40848" t="s">
        <v>150127</v>
      </c>
      <c r="E40848" t="s">
        <v>5552</v>
      </c>
      <c r="F40848" t="s">
        <v>99412</v>
      </c>
      <c r="G40848" t="s">
        <v>57</v>
      </c>
      <c r="H40848" t="s">
        <v>46</v>
      </c>
      <c r="I40848" t="s">
        <v>58</v>
      </c>
      <c r="J40848" t="s">
        <v>198</v>
      </c>
      <c r="K40848" t="s">
        <v>199</v>
      </c>
      <c r="L40848">
        <v>4</v>
      </c>
      <c r="M40848" s="1">
        <v>39814</v>
      </c>
      <c r="N40848" s="2">
        <v>39814</v>
      </c>
      <c r="O40848" t="s">
        <v>188</v>
      </c>
      <c r="P40848">
        <v>2009</v>
      </c>
      <c r="Q40848" s="1">
        <v>40452</v>
      </c>
      <c r="R40848" s="1">
        <v>41941</v>
      </c>
      <c r="S40848">
        <v>0</v>
      </c>
      <c r="T40848">
        <v>34600000</v>
      </c>
      <c r="U40848">
        <v>0</v>
      </c>
      <c r="V40848">
        <v>0</v>
      </c>
      <c r="W40848">
        <v>0</v>
      </c>
      <c r="X40848">
        <v>0</v>
      </c>
      <c r="Y40848">
        <v>0</v>
      </c>
      <c r="Z40848">
        <v>0</v>
      </c>
      <c r="AA40848">
        <v>0</v>
      </c>
      <c r="AB40848">
        <v>0</v>
      </c>
      <c r="AC40848">
        <v>0</v>
      </c>
      <c r="AD40848">
        <v>0</v>
      </c>
      <c r="AE40848">
        <v>0</v>
      </c>
      <c r="AF40848">
        <v>3500000</v>
      </c>
      <c r="AG40848">
        <v>12600000</v>
      </c>
      <c r="AH40848">
        <v>0</v>
      </c>
      <c r="AI40848">
        <v>18500000</v>
      </c>
      <c r="AJ40848">
        <v>0</v>
      </c>
      <c r="AK40848">
        <v>0</v>
      </c>
      <c r="AL40848">
        <v>0</v>
      </c>
      <c r="AM40848">
        <v>0</v>
      </c>
    </row>
    <row r="40849" spans="1:39" x14ac:dyDescent="0.45">
      <c r="A40849" t="s">
        <v>150128</v>
      </c>
      <c r="B40849" t="s">
        <v>150129</v>
      </c>
      <c r="C40849" t="s">
        <v>150130</v>
      </c>
      <c r="D40849" t="s">
        <v>150131</v>
      </c>
      <c r="E40849" t="s">
        <v>343</v>
      </c>
      <c r="F40849" t="s">
        <v>150132</v>
      </c>
      <c r="G40849" t="s">
        <v>57</v>
      </c>
      <c r="H40849" t="s">
        <v>29740</v>
      </c>
      <c r="J40849" t="s">
        <v>17802</v>
      </c>
      <c r="K40849" t="s">
        <v>17802</v>
      </c>
      <c r="L40849">
        <v>1</v>
      </c>
      <c r="Q40849" s="1">
        <v>41806</v>
      </c>
      <c r="R40849" s="1">
        <v>41806</v>
      </c>
      <c r="S40849">
        <v>0</v>
      </c>
      <c r="T40849">
        <v>135370</v>
      </c>
      <c r="U40849">
        <v>0</v>
      </c>
      <c r="V40849">
        <v>0</v>
      </c>
      <c r="W40849">
        <v>0</v>
      </c>
      <c r="X40849">
        <v>0</v>
      </c>
      <c r="Y40849">
        <v>0</v>
      </c>
      <c r="Z40849">
        <v>0</v>
      </c>
      <c r="AA40849">
        <v>0</v>
      </c>
      <c r="AB40849">
        <v>0</v>
      </c>
      <c r="AC40849">
        <v>0</v>
      </c>
      <c r="AD40849">
        <v>0</v>
      </c>
      <c r="AE40849">
        <v>0</v>
      </c>
      <c r="AF40849">
        <v>0</v>
      </c>
      <c r="AG40849">
        <v>0</v>
      </c>
      <c r="AH40849">
        <v>0</v>
      </c>
      <c r="AI40849">
        <v>0</v>
      </c>
      <c r="AJ40849">
        <v>0</v>
      </c>
      <c r="AK40849">
        <v>0</v>
      </c>
      <c r="AL40849">
        <v>0</v>
      </c>
      <c r="AM40849">
        <v>0</v>
      </c>
    </row>
    <row r="40850" spans="1:39" x14ac:dyDescent="0.45">
      <c r="A40850" t="s">
        <v>150133</v>
      </c>
      <c r="B40850" t="s">
        <v>150134</v>
      </c>
      <c r="C40850" t="s">
        <v>150135</v>
      </c>
      <c r="D40850" t="s">
        <v>448</v>
      </c>
      <c r="E40850" t="s">
        <v>449</v>
      </c>
      <c r="F40850" t="s">
        <v>33087</v>
      </c>
      <c r="G40850" t="s">
        <v>57</v>
      </c>
      <c r="H40850" t="s">
        <v>46</v>
      </c>
      <c r="I40850" t="s">
        <v>47</v>
      </c>
      <c r="J40850" t="s">
        <v>48</v>
      </c>
      <c r="K40850" t="s">
        <v>49</v>
      </c>
      <c r="L40850">
        <v>3</v>
      </c>
      <c r="M40850" s="1">
        <v>39815</v>
      </c>
      <c r="N40850" s="2">
        <v>39814</v>
      </c>
      <c r="O40850" t="s">
        <v>188</v>
      </c>
      <c r="P40850">
        <v>2009</v>
      </c>
      <c r="Q40850" s="1">
        <v>40917</v>
      </c>
      <c r="R40850" s="1">
        <v>41240</v>
      </c>
      <c r="S40850">
        <v>25000</v>
      </c>
      <c r="T40850">
        <v>2000000</v>
      </c>
      <c r="U40850">
        <v>0</v>
      </c>
      <c r="V40850">
        <v>0</v>
      </c>
      <c r="W40850">
        <v>0</v>
      </c>
      <c r="X40850">
        <v>0</v>
      </c>
      <c r="Y40850">
        <v>200000</v>
      </c>
      <c r="Z40850">
        <v>0</v>
      </c>
      <c r="AA40850">
        <v>0</v>
      </c>
      <c r="AB40850">
        <v>0</v>
      </c>
      <c r="AC40850">
        <v>0</v>
      </c>
      <c r="AD40850">
        <v>0</v>
      </c>
      <c r="AE40850">
        <v>0</v>
      </c>
      <c r="AF40850">
        <v>2000000</v>
      </c>
      <c r="AG40850">
        <v>0</v>
      </c>
      <c r="AH40850">
        <v>0</v>
      </c>
      <c r="AI40850">
        <v>0</v>
      </c>
      <c r="AJ40850">
        <v>0</v>
      </c>
      <c r="AK40850">
        <v>0</v>
      </c>
      <c r="AL40850">
        <v>0</v>
      </c>
      <c r="AM40850">
        <v>0</v>
      </c>
    </row>
    <row r="40851" spans="1:39" x14ac:dyDescent="0.45">
      <c r="A40851" t="s">
        <v>150136</v>
      </c>
      <c r="B40851" t="s">
        <v>150137</v>
      </c>
      <c r="C40851" t="s">
        <v>150138</v>
      </c>
      <c r="D40851" t="s">
        <v>107</v>
      </c>
      <c r="E40851" t="s">
        <v>108</v>
      </c>
      <c r="F40851" t="s">
        <v>5689</v>
      </c>
      <c r="G40851" t="s">
        <v>57</v>
      </c>
      <c r="H40851" t="s">
        <v>46</v>
      </c>
      <c r="I40851" t="s">
        <v>58</v>
      </c>
      <c r="J40851" t="s">
        <v>198</v>
      </c>
      <c r="K40851" t="s">
        <v>199</v>
      </c>
      <c r="L40851">
        <v>1</v>
      </c>
      <c r="M40851" s="1">
        <v>40544</v>
      </c>
      <c r="N40851" s="2">
        <v>40544</v>
      </c>
      <c r="O40851" t="s">
        <v>528</v>
      </c>
      <c r="P40851">
        <v>2011</v>
      </c>
      <c r="Q40851" s="1">
        <v>41197</v>
      </c>
      <c r="R40851" s="1">
        <v>41197</v>
      </c>
      <c r="S40851">
        <v>0</v>
      </c>
      <c r="T40851">
        <v>0</v>
      </c>
      <c r="U40851">
        <v>0</v>
      </c>
      <c r="V40851">
        <v>0</v>
      </c>
      <c r="W40851">
        <v>1900000</v>
      </c>
      <c r="X40851">
        <v>0</v>
      </c>
      <c r="Y40851">
        <v>0</v>
      </c>
      <c r="Z40851">
        <v>0</v>
      </c>
      <c r="AA40851">
        <v>0</v>
      </c>
      <c r="AB40851">
        <v>0</v>
      </c>
      <c r="AC40851">
        <v>0</v>
      </c>
      <c r="AD40851">
        <v>0</v>
      </c>
      <c r="AE40851">
        <v>0</v>
      </c>
      <c r="AF40851">
        <v>0</v>
      </c>
      <c r="AG40851">
        <v>0</v>
      </c>
      <c r="AH40851">
        <v>0</v>
      </c>
      <c r="AI40851">
        <v>0</v>
      </c>
      <c r="AJ40851">
        <v>0</v>
      </c>
      <c r="AK40851">
        <v>0</v>
      </c>
      <c r="AL40851">
        <v>0</v>
      </c>
      <c r="AM40851">
        <v>0</v>
      </c>
    </row>
    <row r="40852" spans="1:39" x14ac:dyDescent="0.45">
      <c r="A40852" t="s">
        <v>150139</v>
      </c>
      <c r="B40852" t="s">
        <v>150140</v>
      </c>
      <c r="C40852" t="s">
        <v>150141</v>
      </c>
      <c r="D40852" t="s">
        <v>8530</v>
      </c>
      <c r="E40852" t="s">
        <v>1292</v>
      </c>
      <c r="F40852" t="s">
        <v>1458</v>
      </c>
      <c r="H40852" t="s">
        <v>475</v>
      </c>
      <c r="J40852" t="s">
        <v>1274</v>
      </c>
      <c r="L40852">
        <v>1</v>
      </c>
      <c r="Q40852" s="1">
        <v>41219</v>
      </c>
      <c r="R40852" s="1">
        <v>41219</v>
      </c>
      <c r="S40852">
        <v>0</v>
      </c>
      <c r="T40852">
        <v>0</v>
      </c>
      <c r="U40852">
        <v>0</v>
      </c>
      <c r="V40852">
        <v>15000000</v>
      </c>
      <c r="W40852">
        <v>0</v>
      </c>
      <c r="X40852">
        <v>0</v>
      </c>
      <c r="Y40852">
        <v>0</v>
      </c>
      <c r="Z40852">
        <v>0</v>
      </c>
      <c r="AA40852">
        <v>0</v>
      </c>
      <c r="AB40852">
        <v>0</v>
      </c>
      <c r="AC40852">
        <v>0</v>
      </c>
      <c r="AD40852">
        <v>0</v>
      </c>
      <c r="AE40852">
        <v>0</v>
      </c>
      <c r="AF40852">
        <v>0</v>
      </c>
      <c r="AG40852">
        <v>0</v>
      </c>
      <c r="AH40852">
        <v>0</v>
      </c>
      <c r="AI40852">
        <v>0</v>
      </c>
      <c r="AJ40852">
        <v>0</v>
      </c>
      <c r="AK40852">
        <v>0</v>
      </c>
      <c r="AL40852">
        <v>0</v>
      </c>
      <c r="AM40852">
        <v>0</v>
      </c>
    </row>
    <row r="40853" spans="1:39" x14ac:dyDescent="0.45">
      <c r="A40853" t="s">
        <v>150142</v>
      </c>
      <c r="B40853" t="s">
        <v>150143</v>
      </c>
      <c r="D40853" t="s">
        <v>258</v>
      </c>
      <c r="E40853" t="s">
        <v>259</v>
      </c>
      <c r="F40853" t="s">
        <v>114</v>
      </c>
      <c r="G40853" t="s">
        <v>57</v>
      </c>
      <c r="H40853" t="s">
        <v>46</v>
      </c>
      <c r="I40853" t="s">
        <v>91</v>
      </c>
      <c r="J40853" t="s">
        <v>602</v>
      </c>
      <c r="K40853" t="s">
        <v>602</v>
      </c>
      <c r="L40853">
        <v>1</v>
      </c>
      <c r="M40853" s="1">
        <v>41764</v>
      </c>
      <c r="N40853" s="2">
        <v>41760</v>
      </c>
      <c r="O40853" t="s">
        <v>1211</v>
      </c>
      <c r="P40853">
        <v>2014</v>
      </c>
      <c r="Q40853" s="1">
        <v>41822</v>
      </c>
      <c r="R40853" s="1">
        <v>41822</v>
      </c>
      <c r="S40853">
        <v>0</v>
      </c>
      <c r="T40853">
        <v>0</v>
      </c>
      <c r="U40853">
        <v>0</v>
      </c>
      <c r="V40853">
        <v>0</v>
      </c>
      <c r="W40853">
        <v>0</v>
      </c>
      <c r="X40853">
        <v>0</v>
      </c>
      <c r="Y40853">
        <v>0</v>
      </c>
      <c r="Z40853">
        <v>0</v>
      </c>
      <c r="AA40853">
        <v>0</v>
      </c>
      <c r="AB40853">
        <v>0</v>
      </c>
      <c r="AC40853">
        <v>0</v>
      </c>
      <c r="AD40853">
        <v>0</v>
      </c>
      <c r="AE40853">
        <v>0</v>
      </c>
      <c r="AF40853">
        <v>0</v>
      </c>
      <c r="AG40853">
        <v>0</v>
      </c>
      <c r="AH40853">
        <v>0</v>
      </c>
      <c r="AI40853">
        <v>0</v>
      </c>
      <c r="AJ40853">
        <v>0</v>
      </c>
      <c r="AK40853">
        <v>0</v>
      </c>
      <c r="AL40853">
        <v>0</v>
      </c>
      <c r="AM40853">
        <v>0</v>
      </c>
    </row>
    <row r="40854" spans="1:39" x14ac:dyDescent="0.45">
      <c r="A40854" t="s">
        <v>150144</v>
      </c>
      <c r="B40854" t="s">
        <v>150145</v>
      </c>
      <c r="C40854" t="s">
        <v>150146</v>
      </c>
      <c r="D40854" t="s">
        <v>88</v>
      </c>
      <c r="E40854" t="s">
        <v>89</v>
      </c>
      <c r="F40854" t="s">
        <v>150147</v>
      </c>
      <c r="G40854" t="s">
        <v>45</v>
      </c>
      <c r="H40854" t="s">
        <v>46</v>
      </c>
      <c r="I40854" t="s">
        <v>1228</v>
      </c>
      <c r="J40854" t="s">
        <v>1229</v>
      </c>
      <c r="K40854" t="s">
        <v>5702</v>
      </c>
      <c r="L40854">
        <v>1</v>
      </c>
      <c r="Q40854" s="1">
        <v>40087</v>
      </c>
      <c r="R40854" s="1">
        <v>40087</v>
      </c>
      <c r="S40854">
        <v>0</v>
      </c>
      <c r="T40854">
        <v>185083586</v>
      </c>
      <c r="U40854">
        <v>0</v>
      </c>
      <c r="V40854">
        <v>0</v>
      </c>
      <c r="W40854">
        <v>0</v>
      </c>
      <c r="X40854">
        <v>0</v>
      </c>
      <c r="Y40854">
        <v>0</v>
      </c>
      <c r="Z40854">
        <v>0</v>
      </c>
      <c r="AA40854">
        <v>0</v>
      </c>
      <c r="AB40854">
        <v>0</v>
      </c>
      <c r="AC40854">
        <v>0</v>
      </c>
      <c r="AD40854">
        <v>0</v>
      </c>
      <c r="AE40854">
        <v>0</v>
      </c>
      <c r="AF40854">
        <v>0</v>
      </c>
      <c r="AG40854">
        <v>0</v>
      </c>
      <c r="AH40854">
        <v>0</v>
      </c>
      <c r="AI40854">
        <v>0</v>
      </c>
      <c r="AJ40854">
        <v>0</v>
      </c>
      <c r="AK40854">
        <v>0</v>
      </c>
      <c r="AL40854">
        <v>0</v>
      </c>
      <c r="AM40854">
        <v>0</v>
      </c>
    </row>
    <row r="40855" spans="1:39" x14ac:dyDescent="0.45">
      <c r="A40855" t="s">
        <v>150148</v>
      </c>
      <c r="B40855" t="s">
        <v>150149</v>
      </c>
      <c r="C40855" t="s">
        <v>150150</v>
      </c>
      <c r="D40855" t="s">
        <v>35889</v>
      </c>
      <c r="E40855" t="s">
        <v>343</v>
      </c>
      <c r="F40855" t="s">
        <v>846</v>
      </c>
      <c r="H40855" t="s">
        <v>503</v>
      </c>
      <c r="J40855" t="s">
        <v>504</v>
      </c>
      <c r="K40855" t="s">
        <v>504</v>
      </c>
      <c r="L40855">
        <v>1</v>
      </c>
      <c r="M40855" s="1">
        <v>39873</v>
      </c>
      <c r="N40855" s="2">
        <v>39873</v>
      </c>
      <c r="O40855" t="s">
        <v>188</v>
      </c>
      <c r="P40855">
        <v>2009</v>
      </c>
      <c r="Q40855" s="1">
        <v>40582</v>
      </c>
      <c r="R40855" s="1">
        <v>40582</v>
      </c>
      <c r="S40855">
        <v>0</v>
      </c>
      <c r="T40855">
        <v>1000000</v>
      </c>
      <c r="U40855">
        <v>0</v>
      </c>
      <c r="V40855">
        <v>0</v>
      </c>
      <c r="W40855">
        <v>0</v>
      </c>
      <c r="X40855">
        <v>0</v>
      </c>
      <c r="Y40855">
        <v>0</v>
      </c>
      <c r="Z40855">
        <v>0</v>
      </c>
      <c r="AA40855">
        <v>0</v>
      </c>
      <c r="AB40855">
        <v>0</v>
      </c>
      <c r="AC40855">
        <v>0</v>
      </c>
      <c r="AD40855">
        <v>0</v>
      </c>
      <c r="AE40855">
        <v>0</v>
      </c>
      <c r="AF40855">
        <v>1000000</v>
      </c>
      <c r="AG40855">
        <v>0</v>
      </c>
      <c r="AH40855">
        <v>0</v>
      </c>
      <c r="AI40855">
        <v>0</v>
      </c>
      <c r="AJ40855">
        <v>0</v>
      </c>
      <c r="AK40855">
        <v>0</v>
      </c>
      <c r="AL40855">
        <v>0</v>
      </c>
      <c r="AM40855">
        <v>0</v>
      </c>
    </row>
    <row r="40856" spans="1:39" x14ac:dyDescent="0.45">
      <c r="A40856" t="s">
        <v>150151</v>
      </c>
      <c r="B40856" t="s">
        <v>150152</v>
      </c>
      <c r="C40856" t="s">
        <v>150153</v>
      </c>
      <c r="D40856" t="s">
        <v>1343</v>
      </c>
      <c r="E40856" t="s">
        <v>1344</v>
      </c>
      <c r="F40856" t="s">
        <v>8811</v>
      </c>
      <c r="G40856" t="s">
        <v>57</v>
      </c>
      <c r="H40856" t="s">
        <v>46</v>
      </c>
      <c r="I40856" t="s">
        <v>58</v>
      </c>
      <c r="J40856" t="s">
        <v>198</v>
      </c>
      <c r="K40856" t="s">
        <v>1127</v>
      </c>
      <c r="L40856">
        <v>2</v>
      </c>
      <c r="Q40856" s="1">
        <v>38353</v>
      </c>
      <c r="R40856" s="1">
        <v>38890</v>
      </c>
      <c r="S40856">
        <v>0</v>
      </c>
      <c r="T40856">
        <v>38000000</v>
      </c>
      <c r="U40856">
        <v>0</v>
      </c>
      <c r="V40856">
        <v>0</v>
      </c>
      <c r="W40856">
        <v>0</v>
      </c>
      <c r="X40856">
        <v>0</v>
      </c>
      <c r="Y40856">
        <v>0</v>
      </c>
      <c r="Z40856">
        <v>0</v>
      </c>
      <c r="AA40856">
        <v>0</v>
      </c>
      <c r="AB40856">
        <v>0</v>
      </c>
      <c r="AC40856">
        <v>0</v>
      </c>
      <c r="AD40856">
        <v>0</v>
      </c>
      <c r="AE40856">
        <v>0</v>
      </c>
      <c r="AF40856">
        <v>0</v>
      </c>
      <c r="AG40856">
        <v>0</v>
      </c>
      <c r="AH40856">
        <v>0</v>
      </c>
      <c r="AI40856">
        <v>0</v>
      </c>
      <c r="AJ40856">
        <v>0</v>
      </c>
      <c r="AK40856">
        <v>0</v>
      </c>
      <c r="AL40856">
        <v>0</v>
      </c>
      <c r="AM40856">
        <v>0</v>
      </c>
    </row>
    <row r="40857" spans="1:39" x14ac:dyDescent="0.45">
      <c r="A40857" t="s">
        <v>150154</v>
      </c>
      <c r="B40857" t="s">
        <v>150155</v>
      </c>
      <c r="C40857" t="s">
        <v>150156</v>
      </c>
      <c r="D40857" t="s">
        <v>150157</v>
      </c>
      <c r="E40857" t="s">
        <v>3017</v>
      </c>
      <c r="F40857" s="3">
        <v>16000</v>
      </c>
      <c r="G40857" t="s">
        <v>57</v>
      </c>
      <c r="L40857">
        <v>1</v>
      </c>
      <c r="M40857" s="1">
        <v>41072</v>
      </c>
      <c r="N40857" s="2">
        <v>41061</v>
      </c>
      <c r="O40857" t="s">
        <v>50</v>
      </c>
      <c r="P40857">
        <v>2012</v>
      </c>
      <c r="Q40857" s="1">
        <v>41080</v>
      </c>
      <c r="R40857" s="1">
        <v>41080</v>
      </c>
      <c r="S40857">
        <v>16000</v>
      </c>
      <c r="T40857">
        <v>0</v>
      </c>
      <c r="U40857">
        <v>0</v>
      </c>
      <c r="V40857">
        <v>0</v>
      </c>
      <c r="W40857">
        <v>0</v>
      </c>
      <c r="X40857">
        <v>0</v>
      </c>
      <c r="Y40857">
        <v>0</v>
      </c>
      <c r="Z40857">
        <v>0</v>
      </c>
      <c r="AA40857">
        <v>0</v>
      </c>
      <c r="AB40857">
        <v>0</v>
      </c>
      <c r="AC40857">
        <v>0</v>
      </c>
      <c r="AD40857">
        <v>0</v>
      </c>
      <c r="AE40857">
        <v>0</v>
      </c>
      <c r="AF40857">
        <v>0</v>
      </c>
      <c r="AG40857">
        <v>0</v>
      </c>
      <c r="AH40857">
        <v>0</v>
      </c>
      <c r="AI40857">
        <v>0</v>
      </c>
      <c r="AJ40857">
        <v>0</v>
      </c>
      <c r="AK40857">
        <v>0</v>
      </c>
      <c r="AL40857">
        <v>0</v>
      </c>
      <c r="AM40857">
        <v>0</v>
      </c>
    </row>
    <row r="40858" spans="1:39" x14ac:dyDescent="0.45">
      <c r="A40858" t="s">
        <v>150158</v>
      </c>
      <c r="B40858" t="s">
        <v>150159</v>
      </c>
      <c r="C40858" t="s">
        <v>150160</v>
      </c>
      <c r="D40858" t="s">
        <v>8534</v>
      </c>
      <c r="E40858" t="s">
        <v>221</v>
      </c>
      <c r="F40858" t="s">
        <v>150161</v>
      </c>
      <c r="G40858" t="s">
        <v>57</v>
      </c>
      <c r="H40858" t="s">
        <v>46</v>
      </c>
      <c r="I40858" t="s">
        <v>526</v>
      </c>
      <c r="J40858" t="s">
        <v>527</v>
      </c>
      <c r="K40858" t="s">
        <v>527</v>
      </c>
      <c r="L40858">
        <v>2</v>
      </c>
      <c r="Q40858" s="1">
        <v>41813</v>
      </c>
      <c r="R40858" s="1">
        <v>41919</v>
      </c>
      <c r="S40858">
        <v>0</v>
      </c>
      <c r="T40858">
        <v>2713000</v>
      </c>
      <c r="U40858">
        <v>0</v>
      </c>
      <c r="V40858">
        <v>0</v>
      </c>
      <c r="W40858">
        <v>0</v>
      </c>
      <c r="X40858">
        <v>0</v>
      </c>
      <c r="Y40858">
        <v>0</v>
      </c>
      <c r="Z40858">
        <v>0</v>
      </c>
      <c r="AA40858">
        <v>0</v>
      </c>
      <c r="AB40858">
        <v>0</v>
      </c>
      <c r="AC40858">
        <v>0</v>
      </c>
      <c r="AD40858">
        <v>0</v>
      </c>
      <c r="AE40858">
        <v>0</v>
      </c>
      <c r="AF40858">
        <v>0</v>
      </c>
      <c r="AG40858">
        <v>0</v>
      </c>
      <c r="AH40858">
        <v>0</v>
      </c>
      <c r="AI40858">
        <v>0</v>
      </c>
      <c r="AJ40858">
        <v>0</v>
      </c>
      <c r="AK40858">
        <v>0</v>
      </c>
      <c r="AL40858">
        <v>0</v>
      </c>
      <c r="AM40858">
        <v>0</v>
      </c>
    </row>
    <row r="40859" spans="1:39" x14ac:dyDescent="0.45">
      <c r="A40859" t="s">
        <v>150162</v>
      </c>
      <c r="B40859" t="s">
        <v>150163</v>
      </c>
      <c r="C40859" t="s">
        <v>150164</v>
      </c>
      <c r="D40859" t="s">
        <v>1291</v>
      </c>
      <c r="E40859" t="s">
        <v>55</v>
      </c>
      <c r="F40859" t="s">
        <v>114</v>
      </c>
      <c r="G40859" t="s">
        <v>57</v>
      </c>
      <c r="L40859">
        <v>1</v>
      </c>
      <c r="Q40859" s="1">
        <v>40064</v>
      </c>
      <c r="R40859" s="1">
        <v>40064</v>
      </c>
      <c r="S40859">
        <v>0</v>
      </c>
      <c r="T40859">
        <v>0</v>
      </c>
      <c r="U40859">
        <v>0</v>
      </c>
      <c r="V40859">
        <v>0</v>
      </c>
      <c r="W40859">
        <v>0</v>
      </c>
      <c r="X40859">
        <v>0</v>
      </c>
      <c r="Y40859">
        <v>0</v>
      </c>
      <c r="Z40859">
        <v>0</v>
      </c>
      <c r="AA40859">
        <v>0</v>
      </c>
      <c r="AB40859">
        <v>0</v>
      </c>
      <c r="AC40859">
        <v>0</v>
      </c>
      <c r="AD40859">
        <v>0</v>
      </c>
      <c r="AE40859">
        <v>0</v>
      </c>
      <c r="AF40859">
        <v>0</v>
      </c>
      <c r="AG40859">
        <v>0</v>
      </c>
      <c r="AH40859">
        <v>0</v>
      </c>
      <c r="AI40859">
        <v>0</v>
      </c>
      <c r="AJ40859">
        <v>0</v>
      </c>
      <c r="AK40859">
        <v>0</v>
      </c>
      <c r="AL40859">
        <v>0</v>
      </c>
      <c r="AM40859">
        <v>0</v>
      </c>
    </row>
    <row r="40860" spans="1:39" x14ac:dyDescent="0.45">
      <c r="A40860" t="s">
        <v>150165</v>
      </c>
      <c r="B40860" t="s">
        <v>150166</v>
      </c>
      <c r="C40860" t="s">
        <v>150167</v>
      </c>
      <c r="D40860" t="s">
        <v>88</v>
      </c>
      <c r="E40860" t="s">
        <v>89</v>
      </c>
      <c r="F40860" t="s">
        <v>11788</v>
      </c>
      <c r="G40860" t="s">
        <v>45</v>
      </c>
      <c r="H40860" t="s">
        <v>46</v>
      </c>
      <c r="I40860" t="s">
        <v>299</v>
      </c>
      <c r="J40860" t="s">
        <v>300</v>
      </c>
      <c r="K40860" t="s">
        <v>301</v>
      </c>
      <c r="L40860">
        <v>5</v>
      </c>
      <c r="M40860" s="1">
        <v>37622</v>
      </c>
      <c r="N40860" s="2">
        <v>37622</v>
      </c>
      <c r="O40860" t="s">
        <v>854</v>
      </c>
      <c r="P40860">
        <v>2003</v>
      </c>
      <c r="Q40860" s="1">
        <v>38376</v>
      </c>
      <c r="R40860" s="1">
        <v>41047</v>
      </c>
      <c r="S40860">
        <v>0</v>
      </c>
      <c r="T40860">
        <v>32000000</v>
      </c>
      <c r="U40860">
        <v>0</v>
      </c>
      <c r="V40860">
        <v>0</v>
      </c>
      <c r="W40860">
        <v>0</v>
      </c>
      <c r="X40860">
        <v>7000000</v>
      </c>
      <c r="Y40860">
        <v>0</v>
      </c>
      <c r="Z40860">
        <v>0</v>
      </c>
      <c r="AA40860">
        <v>0</v>
      </c>
      <c r="AB40860">
        <v>0</v>
      </c>
      <c r="AC40860">
        <v>0</v>
      </c>
      <c r="AD40860">
        <v>0</v>
      </c>
      <c r="AE40860">
        <v>0</v>
      </c>
      <c r="AF40860">
        <v>0</v>
      </c>
      <c r="AG40860">
        <v>11000000</v>
      </c>
      <c r="AH40860">
        <v>15000000</v>
      </c>
      <c r="AI40860">
        <v>6000000</v>
      </c>
      <c r="AJ40860">
        <v>0</v>
      </c>
      <c r="AK40860">
        <v>0</v>
      </c>
      <c r="AL40860">
        <v>0</v>
      </c>
      <c r="AM40860">
        <v>0</v>
      </c>
    </row>
    <row r="40861" spans="1:39" x14ac:dyDescent="0.45">
      <c r="A40861" t="s">
        <v>150168</v>
      </c>
      <c r="B40861" t="s">
        <v>150169</v>
      </c>
      <c r="C40861" t="s">
        <v>150170</v>
      </c>
      <c r="D40861" t="s">
        <v>315</v>
      </c>
      <c r="E40861" t="s">
        <v>316</v>
      </c>
      <c r="F40861" t="s">
        <v>10430</v>
      </c>
      <c r="G40861" t="s">
        <v>45</v>
      </c>
      <c r="H40861" t="s">
        <v>214</v>
      </c>
      <c r="J40861" t="s">
        <v>15096</v>
      </c>
      <c r="K40861" t="s">
        <v>15096</v>
      </c>
      <c r="L40861">
        <v>1</v>
      </c>
      <c r="Q40861" s="1">
        <v>38491</v>
      </c>
      <c r="R40861" s="1">
        <v>38491</v>
      </c>
      <c r="S40861">
        <v>0</v>
      </c>
      <c r="T40861">
        <v>3790000</v>
      </c>
      <c r="U40861">
        <v>0</v>
      </c>
      <c r="V40861">
        <v>0</v>
      </c>
      <c r="W40861">
        <v>0</v>
      </c>
      <c r="X40861">
        <v>0</v>
      </c>
      <c r="Y40861">
        <v>0</v>
      </c>
      <c r="Z40861">
        <v>0</v>
      </c>
      <c r="AA40861">
        <v>0</v>
      </c>
      <c r="AB40861">
        <v>0</v>
      </c>
      <c r="AC40861">
        <v>0</v>
      </c>
      <c r="AD40861">
        <v>0</v>
      </c>
      <c r="AE40861">
        <v>0</v>
      </c>
      <c r="AF40861">
        <v>3790000</v>
      </c>
      <c r="AG40861">
        <v>0</v>
      </c>
      <c r="AH40861">
        <v>0</v>
      </c>
      <c r="AI40861">
        <v>0</v>
      </c>
      <c r="AJ40861">
        <v>0</v>
      </c>
      <c r="AK40861">
        <v>0</v>
      </c>
      <c r="AL40861">
        <v>0</v>
      </c>
      <c r="AM40861">
        <v>0</v>
      </c>
    </row>
    <row r="40862" spans="1:39" x14ac:dyDescent="0.45">
      <c r="A40862" t="s">
        <v>150171</v>
      </c>
      <c r="B40862" t="s">
        <v>150172</v>
      </c>
      <c r="C40862" t="s">
        <v>150173</v>
      </c>
      <c r="D40862" t="s">
        <v>653</v>
      </c>
      <c r="E40862" t="s">
        <v>343</v>
      </c>
      <c r="F40862" t="s">
        <v>150174</v>
      </c>
      <c r="G40862" t="s">
        <v>45</v>
      </c>
      <c r="H40862" t="s">
        <v>214</v>
      </c>
      <c r="J40862" t="s">
        <v>215</v>
      </c>
      <c r="K40862" t="s">
        <v>215</v>
      </c>
      <c r="L40862">
        <v>3</v>
      </c>
      <c r="M40862" s="1">
        <v>37987</v>
      </c>
      <c r="N40862" s="2">
        <v>37987</v>
      </c>
      <c r="O40862" t="s">
        <v>452</v>
      </c>
      <c r="P40862">
        <v>2004</v>
      </c>
      <c r="Q40862" s="1">
        <v>38831</v>
      </c>
      <c r="R40862" s="1">
        <v>39946</v>
      </c>
      <c r="S40862">
        <v>0</v>
      </c>
      <c r="T40862">
        <v>45520000</v>
      </c>
      <c r="U40862">
        <v>0</v>
      </c>
      <c r="V40862">
        <v>0</v>
      </c>
      <c r="W40862">
        <v>0</v>
      </c>
      <c r="X40862">
        <v>0</v>
      </c>
      <c r="Y40862">
        <v>0</v>
      </c>
      <c r="Z40862">
        <v>0</v>
      </c>
      <c r="AA40862">
        <v>0</v>
      </c>
      <c r="AB40862">
        <v>0</v>
      </c>
      <c r="AC40862">
        <v>0</v>
      </c>
      <c r="AD40862">
        <v>0</v>
      </c>
      <c r="AE40862">
        <v>0</v>
      </c>
      <c r="AF40862">
        <v>0</v>
      </c>
      <c r="AG40862">
        <v>18070000</v>
      </c>
      <c r="AH40862">
        <v>22000000</v>
      </c>
      <c r="AI40862">
        <v>5450000</v>
      </c>
      <c r="AJ40862">
        <v>0</v>
      </c>
      <c r="AK40862">
        <v>0</v>
      </c>
      <c r="AL40862">
        <v>0</v>
      </c>
      <c r="AM40862">
        <v>0</v>
      </c>
    </row>
    <row r="40863" spans="1:39" x14ac:dyDescent="0.45">
      <c r="A40863" t="s">
        <v>150175</v>
      </c>
      <c r="B40863" t="s">
        <v>150176</v>
      </c>
      <c r="C40863" t="s">
        <v>150177</v>
      </c>
      <c r="D40863" t="s">
        <v>150178</v>
      </c>
      <c r="E40863" t="s">
        <v>108</v>
      </c>
      <c r="F40863" s="3">
        <v>35000</v>
      </c>
      <c r="G40863" t="s">
        <v>57</v>
      </c>
      <c r="H40863" t="s">
        <v>402</v>
      </c>
      <c r="J40863" t="s">
        <v>403</v>
      </c>
      <c r="K40863" t="s">
        <v>403</v>
      </c>
      <c r="L40863">
        <v>1</v>
      </c>
      <c r="M40863" s="1">
        <v>39417</v>
      </c>
      <c r="N40863" s="2">
        <v>39417</v>
      </c>
      <c r="O40863" t="s">
        <v>1428</v>
      </c>
      <c r="P40863">
        <v>2007</v>
      </c>
      <c r="Q40863" s="1">
        <v>39600</v>
      </c>
      <c r="R40863" s="1">
        <v>39600</v>
      </c>
      <c r="S40863">
        <v>0</v>
      </c>
      <c r="T40863">
        <v>0</v>
      </c>
      <c r="U40863">
        <v>0</v>
      </c>
      <c r="V40863">
        <v>0</v>
      </c>
      <c r="W40863">
        <v>0</v>
      </c>
      <c r="X40863">
        <v>0</v>
      </c>
      <c r="Y40863">
        <v>35000</v>
      </c>
      <c r="Z40863">
        <v>0</v>
      </c>
      <c r="AA40863">
        <v>0</v>
      </c>
      <c r="AB40863">
        <v>0</v>
      </c>
      <c r="AC40863">
        <v>0</v>
      </c>
      <c r="AD40863">
        <v>0</v>
      </c>
      <c r="AE40863">
        <v>0</v>
      </c>
      <c r="AF40863">
        <v>0</v>
      </c>
      <c r="AG40863">
        <v>0</v>
      </c>
      <c r="AH40863">
        <v>0</v>
      </c>
      <c r="AI40863">
        <v>0</v>
      </c>
      <c r="AJ40863">
        <v>0</v>
      </c>
      <c r="AK40863">
        <v>0</v>
      </c>
      <c r="AL40863">
        <v>0</v>
      </c>
      <c r="AM40863">
        <v>0</v>
      </c>
    </row>
    <row r="40864" spans="1:39" x14ac:dyDescent="0.45">
      <c r="A40864" t="s">
        <v>150179</v>
      </c>
      <c r="B40864" t="s">
        <v>150180</v>
      </c>
      <c r="C40864" t="s">
        <v>150181</v>
      </c>
      <c r="D40864" t="s">
        <v>40461</v>
      </c>
      <c r="E40864" t="s">
        <v>162</v>
      </c>
      <c r="F40864" t="s">
        <v>32509</v>
      </c>
      <c r="G40864" t="s">
        <v>57</v>
      </c>
      <c r="H40864" t="s">
        <v>715</v>
      </c>
      <c r="J40864" t="s">
        <v>716</v>
      </c>
      <c r="K40864" t="s">
        <v>114143</v>
      </c>
      <c r="L40864">
        <v>3</v>
      </c>
      <c r="M40864" s="1">
        <v>40734</v>
      </c>
      <c r="N40864" s="2">
        <v>40725</v>
      </c>
      <c r="O40864" t="s">
        <v>250</v>
      </c>
      <c r="P40864">
        <v>2011</v>
      </c>
      <c r="Q40864" s="1">
        <v>39882</v>
      </c>
      <c r="R40864" s="1">
        <v>40739</v>
      </c>
      <c r="S40864">
        <v>170000</v>
      </c>
      <c r="T40864">
        <v>0</v>
      </c>
      <c r="U40864">
        <v>0</v>
      </c>
      <c r="V40864">
        <v>0</v>
      </c>
      <c r="W40864">
        <v>0</v>
      </c>
      <c r="X40864">
        <v>0</v>
      </c>
      <c r="Y40864">
        <v>35000</v>
      </c>
      <c r="Z40864">
        <v>0</v>
      </c>
      <c r="AA40864">
        <v>0</v>
      </c>
      <c r="AB40864">
        <v>0</v>
      </c>
      <c r="AC40864">
        <v>0</v>
      </c>
      <c r="AD40864">
        <v>0</v>
      </c>
      <c r="AE40864">
        <v>0</v>
      </c>
      <c r="AF40864">
        <v>0</v>
      </c>
      <c r="AG40864">
        <v>0</v>
      </c>
      <c r="AH40864">
        <v>0</v>
      </c>
      <c r="AI40864">
        <v>0</v>
      </c>
      <c r="AJ40864">
        <v>0</v>
      </c>
      <c r="AK40864">
        <v>0</v>
      </c>
      <c r="AL40864">
        <v>0</v>
      </c>
      <c r="AM40864">
        <v>0</v>
      </c>
    </row>
    <row r="40865" spans="1:39" x14ac:dyDescent="0.45">
      <c r="A40865" t="s">
        <v>150182</v>
      </c>
      <c r="B40865" t="s">
        <v>150183</v>
      </c>
      <c r="C40865" t="s">
        <v>150184</v>
      </c>
      <c r="D40865" t="s">
        <v>150185</v>
      </c>
      <c r="E40865" t="s">
        <v>17783</v>
      </c>
      <c r="F40865" t="s">
        <v>150186</v>
      </c>
      <c r="G40865" t="s">
        <v>57</v>
      </c>
      <c r="H40865" t="s">
        <v>46</v>
      </c>
      <c r="I40865" t="s">
        <v>178</v>
      </c>
      <c r="J40865" t="s">
        <v>9384</v>
      </c>
      <c r="K40865" t="s">
        <v>15216</v>
      </c>
      <c r="L40865">
        <v>2</v>
      </c>
      <c r="M40865" s="1">
        <v>39814</v>
      </c>
      <c r="N40865" s="2">
        <v>39814</v>
      </c>
      <c r="O40865" t="s">
        <v>188</v>
      </c>
      <c r="P40865">
        <v>2009</v>
      </c>
      <c r="Q40865" s="1">
        <v>40421</v>
      </c>
      <c r="R40865" s="1">
        <v>40682</v>
      </c>
      <c r="S40865">
        <v>0</v>
      </c>
      <c r="T40865">
        <v>482602</v>
      </c>
      <c r="U40865">
        <v>0</v>
      </c>
      <c r="V40865">
        <v>0</v>
      </c>
      <c r="W40865">
        <v>0</v>
      </c>
      <c r="X40865">
        <v>0</v>
      </c>
      <c r="Y40865">
        <v>0</v>
      </c>
      <c r="Z40865">
        <v>0</v>
      </c>
      <c r="AA40865">
        <v>0</v>
      </c>
      <c r="AB40865">
        <v>0</v>
      </c>
      <c r="AC40865">
        <v>0</v>
      </c>
      <c r="AD40865">
        <v>0</v>
      </c>
      <c r="AE40865">
        <v>0</v>
      </c>
      <c r="AF40865">
        <v>0</v>
      </c>
      <c r="AG40865">
        <v>0</v>
      </c>
      <c r="AH40865">
        <v>0</v>
      </c>
      <c r="AI40865">
        <v>0</v>
      </c>
      <c r="AJ40865">
        <v>0</v>
      </c>
      <c r="AK40865">
        <v>0</v>
      </c>
      <c r="AL40865">
        <v>0</v>
      </c>
      <c r="AM40865">
        <v>0</v>
      </c>
    </row>
    <row r="40866" spans="1:39" x14ac:dyDescent="0.45">
      <c r="A40866" t="s">
        <v>150187</v>
      </c>
      <c r="B40866" t="s">
        <v>150188</v>
      </c>
      <c r="C40866" t="s">
        <v>150189</v>
      </c>
      <c r="D40866" t="s">
        <v>150190</v>
      </c>
      <c r="E40866" t="s">
        <v>413</v>
      </c>
      <c r="F40866" t="s">
        <v>114</v>
      </c>
      <c r="G40866" t="s">
        <v>57</v>
      </c>
      <c r="H40866" t="s">
        <v>46</v>
      </c>
      <c r="I40866" t="s">
        <v>1355</v>
      </c>
      <c r="J40866" t="s">
        <v>1356</v>
      </c>
      <c r="K40866" t="s">
        <v>1356</v>
      </c>
      <c r="L40866">
        <v>2</v>
      </c>
      <c r="M40866" s="1">
        <v>41129</v>
      </c>
      <c r="N40866" s="2">
        <v>41122</v>
      </c>
      <c r="O40866" t="s">
        <v>596</v>
      </c>
      <c r="P40866">
        <v>2012</v>
      </c>
      <c r="Q40866" s="1">
        <v>41221</v>
      </c>
      <c r="R40866" s="1">
        <v>41283</v>
      </c>
      <c r="S40866">
        <v>0</v>
      </c>
      <c r="T40866">
        <v>0</v>
      </c>
      <c r="U40866">
        <v>0</v>
      </c>
      <c r="V40866">
        <v>0</v>
      </c>
      <c r="W40866">
        <v>0</v>
      </c>
      <c r="X40866">
        <v>0</v>
      </c>
      <c r="Y40866">
        <v>0</v>
      </c>
      <c r="Z40866">
        <v>0</v>
      </c>
      <c r="AA40866">
        <v>0</v>
      </c>
      <c r="AB40866">
        <v>0</v>
      </c>
      <c r="AC40866">
        <v>0</v>
      </c>
      <c r="AD40866">
        <v>0</v>
      </c>
      <c r="AE40866">
        <v>0</v>
      </c>
      <c r="AF40866">
        <v>0</v>
      </c>
      <c r="AG40866">
        <v>0</v>
      </c>
      <c r="AH40866">
        <v>0</v>
      </c>
      <c r="AI40866">
        <v>0</v>
      </c>
      <c r="AJ40866">
        <v>0</v>
      </c>
      <c r="AK40866">
        <v>0</v>
      </c>
      <c r="AL40866">
        <v>0</v>
      </c>
      <c r="AM40866">
        <v>0</v>
      </c>
    </row>
    <row r="40867" spans="1:39" x14ac:dyDescent="0.45">
      <c r="A40867" t="s">
        <v>150191</v>
      </c>
      <c r="B40867" t="s">
        <v>150192</v>
      </c>
      <c r="C40867" t="s">
        <v>150193</v>
      </c>
      <c r="D40867" t="s">
        <v>142</v>
      </c>
      <c r="E40867" t="s">
        <v>143</v>
      </c>
      <c r="F40867" t="s">
        <v>150194</v>
      </c>
      <c r="G40867" t="s">
        <v>57</v>
      </c>
      <c r="H40867" t="s">
        <v>46</v>
      </c>
      <c r="I40867" t="s">
        <v>1228</v>
      </c>
      <c r="J40867" t="s">
        <v>1229</v>
      </c>
      <c r="K40867" t="s">
        <v>9694</v>
      </c>
      <c r="L40867">
        <v>1</v>
      </c>
      <c r="M40867" s="1">
        <v>39083</v>
      </c>
      <c r="N40867" s="2">
        <v>39083</v>
      </c>
      <c r="O40867" t="s">
        <v>110</v>
      </c>
      <c r="P40867">
        <v>2007</v>
      </c>
      <c r="Q40867" s="1">
        <v>41564</v>
      </c>
      <c r="R40867" s="1">
        <v>41564</v>
      </c>
      <c r="S40867">
        <v>0</v>
      </c>
      <c r="T40867">
        <v>475550</v>
      </c>
      <c r="U40867">
        <v>0</v>
      </c>
      <c r="V40867">
        <v>0</v>
      </c>
      <c r="W40867">
        <v>0</v>
      </c>
      <c r="X40867">
        <v>0</v>
      </c>
      <c r="Y40867">
        <v>0</v>
      </c>
      <c r="Z40867">
        <v>0</v>
      </c>
      <c r="AA40867">
        <v>0</v>
      </c>
      <c r="AB40867">
        <v>0</v>
      </c>
      <c r="AC40867">
        <v>0</v>
      </c>
      <c r="AD40867">
        <v>0</v>
      </c>
      <c r="AE40867">
        <v>0</v>
      </c>
      <c r="AF40867">
        <v>0</v>
      </c>
      <c r="AG40867">
        <v>0</v>
      </c>
      <c r="AH40867">
        <v>0</v>
      </c>
      <c r="AI40867">
        <v>0</v>
      </c>
      <c r="AJ40867">
        <v>0</v>
      </c>
      <c r="AK40867">
        <v>0</v>
      </c>
      <c r="AL40867">
        <v>0</v>
      </c>
      <c r="AM40867">
        <v>0</v>
      </c>
    </row>
    <row r="40868" spans="1:39" x14ac:dyDescent="0.45">
      <c r="A40868" t="s">
        <v>150195</v>
      </c>
      <c r="B40868" t="s">
        <v>150196</v>
      </c>
      <c r="C40868" t="s">
        <v>150197</v>
      </c>
      <c r="D40868" t="s">
        <v>88</v>
      </c>
      <c r="E40868" t="s">
        <v>89</v>
      </c>
      <c r="F40868" t="s">
        <v>114</v>
      </c>
      <c r="G40868" t="s">
        <v>57</v>
      </c>
      <c r="L40868">
        <v>1</v>
      </c>
      <c r="M40868" s="1">
        <v>41852</v>
      </c>
      <c r="N40868" s="2">
        <v>41852</v>
      </c>
      <c r="O40868" t="s">
        <v>243</v>
      </c>
      <c r="P40868">
        <v>2014</v>
      </c>
      <c r="Q40868" s="1">
        <v>41862</v>
      </c>
      <c r="R40868" s="1">
        <v>41862</v>
      </c>
      <c r="S40868">
        <v>0</v>
      </c>
      <c r="T40868">
        <v>0</v>
      </c>
      <c r="U40868">
        <v>0</v>
      </c>
      <c r="V40868">
        <v>0</v>
      </c>
      <c r="W40868">
        <v>0</v>
      </c>
      <c r="X40868">
        <v>0</v>
      </c>
      <c r="Y40868">
        <v>0</v>
      </c>
      <c r="Z40868">
        <v>0</v>
      </c>
      <c r="AA40868">
        <v>0</v>
      </c>
      <c r="AB40868">
        <v>0</v>
      </c>
      <c r="AC40868">
        <v>0</v>
      </c>
      <c r="AD40868">
        <v>0</v>
      </c>
      <c r="AE40868">
        <v>0</v>
      </c>
      <c r="AF40868">
        <v>0</v>
      </c>
      <c r="AG40868">
        <v>0</v>
      </c>
      <c r="AH40868">
        <v>0</v>
      </c>
      <c r="AI40868">
        <v>0</v>
      </c>
      <c r="AJ40868">
        <v>0</v>
      </c>
      <c r="AK40868">
        <v>0</v>
      </c>
      <c r="AL40868">
        <v>0</v>
      </c>
      <c r="AM40868">
        <v>0</v>
      </c>
    </row>
    <row r="40869" spans="1:39" x14ac:dyDescent="0.45">
      <c r="A40869" t="s">
        <v>150198</v>
      </c>
      <c r="B40869" t="s">
        <v>150199</v>
      </c>
      <c r="C40869" t="s">
        <v>150200</v>
      </c>
      <c r="D40869" t="s">
        <v>150201</v>
      </c>
      <c r="E40869" t="s">
        <v>38585</v>
      </c>
      <c r="F40869" t="s">
        <v>846</v>
      </c>
      <c r="G40869" t="s">
        <v>57</v>
      </c>
      <c r="H40869" t="s">
        <v>46</v>
      </c>
      <c r="I40869" t="s">
        <v>91</v>
      </c>
      <c r="J40869" t="s">
        <v>8387</v>
      </c>
      <c r="K40869" t="s">
        <v>12005</v>
      </c>
      <c r="L40869">
        <v>1</v>
      </c>
      <c r="M40869" s="1">
        <v>36165</v>
      </c>
      <c r="N40869" s="2">
        <v>36161</v>
      </c>
      <c r="O40869" t="s">
        <v>1121</v>
      </c>
      <c r="P40869">
        <v>1999</v>
      </c>
      <c r="Q40869" s="1">
        <v>39448</v>
      </c>
      <c r="R40869" s="1">
        <v>39448</v>
      </c>
      <c r="S40869">
        <v>0</v>
      </c>
      <c r="T40869">
        <v>1000000</v>
      </c>
      <c r="U40869">
        <v>0</v>
      </c>
      <c r="V40869">
        <v>0</v>
      </c>
      <c r="W40869">
        <v>0</v>
      </c>
      <c r="X40869">
        <v>0</v>
      </c>
      <c r="Y40869">
        <v>0</v>
      </c>
      <c r="Z40869">
        <v>0</v>
      </c>
      <c r="AA40869">
        <v>0</v>
      </c>
      <c r="AB40869">
        <v>0</v>
      </c>
      <c r="AC40869">
        <v>0</v>
      </c>
      <c r="AD40869">
        <v>0</v>
      </c>
      <c r="AE40869">
        <v>0</v>
      </c>
      <c r="AF40869">
        <v>1000000</v>
      </c>
      <c r="AG40869">
        <v>0</v>
      </c>
      <c r="AH40869">
        <v>0</v>
      </c>
      <c r="AI40869">
        <v>0</v>
      </c>
      <c r="AJ40869">
        <v>0</v>
      </c>
      <c r="AK40869">
        <v>0</v>
      </c>
      <c r="AL40869">
        <v>0</v>
      </c>
      <c r="AM40869">
        <v>0</v>
      </c>
    </row>
    <row r="40870" spans="1:39" x14ac:dyDescent="0.45">
      <c r="A40870" t="s">
        <v>150202</v>
      </c>
      <c r="B40870" t="s">
        <v>150203</v>
      </c>
      <c r="F40870" t="s">
        <v>150204</v>
      </c>
      <c r="G40870" t="s">
        <v>57</v>
      </c>
      <c r="H40870" t="s">
        <v>74</v>
      </c>
      <c r="J40870" t="s">
        <v>8758</v>
      </c>
      <c r="K40870" t="s">
        <v>8758</v>
      </c>
      <c r="L40870">
        <v>2</v>
      </c>
      <c r="M40870" s="1">
        <v>36526</v>
      </c>
      <c r="N40870" s="2">
        <v>36526</v>
      </c>
      <c r="O40870" t="s">
        <v>255</v>
      </c>
      <c r="P40870">
        <v>2000</v>
      </c>
      <c r="Q40870" s="1">
        <v>39013</v>
      </c>
      <c r="R40870" s="1">
        <v>39598</v>
      </c>
      <c r="S40870">
        <v>0</v>
      </c>
      <c r="T40870">
        <v>1775725</v>
      </c>
      <c r="U40870">
        <v>0</v>
      </c>
      <c r="V40870">
        <v>3370235</v>
      </c>
      <c r="W40870">
        <v>0</v>
      </c>
      <c r="X40870">
        <v>0</v>
      </c>
      <c r="Y40870">
        <v>0</v>
      </c>
      <c r="Z40870">
        <v>0</v>
      </c>
      <c r="AA40870">
        <v>0</v>
      </c>
      <c r="AB40870">
        <v>0</v>
      </c>
      <c r="AC40870">
        <v>0</v>
      </c>
      <c r="AD40870">
        <v>0</v>
      </c>
      <c r="AE40870">
        <v>0</v>
      </c>
      <c r="AF40870">
        <v>0</v>
      </c>
      <c r="AG40870">
        <v>0</v>
      </c>
      <c r="AH40870">
        <v>0</v>
      </c>
      <c r="AI40870">
        <v>0</v>
      </c>
      <c r="AJ40870">
        <v>0</v>
      </c>
      <c r="AK40870">
        <v>0</v>
      </c>
      <c r="AL40870">
        <v>0</v>
      </c>
      <c r="AM40870">
        <v>0</v>
      </c>
    </row>
    <row r="40871" spans="1:39" x14ac:dyDescent="0.45">
      <c r="A40871" t="s">
        <v>150205</v>
      </c>
      <c r="B40871" t="s">
        <v>150206</v>
      </c>
      <c r="C40871" t="s">
        <v>150207</v>
      </c>
      <c r="D40871" t="s">
        <v>293</v>
      </c>
      <c r="E40871" t="s">
        <v>294</v>
      </c>
      <c r="F40871" t="s">
        <v>1935</v>
      </c>
      <c r="H40871" t="s">
        <v>46</v>
      </c>
      <c r="I40871" t="s">
        <v>648</v>
      </c>
      <c r="J40871" t="s">
        <v>649</v>
      </c>
      <c r="K40871" t="s">
        <v>649</v>
      </c>
      <c r="L40871">
        <v>1</v>
      </c>
      <c r="Q40871" s="1">
        <v>41152</v>
      </c>
      <c r="R40871" s="1">
        <v>41152</v>
      </c>
      <c r="S40871">
        <v>0</v>
      </c>
      <c r="T40871">
        <v>12000000</v>
      </c>
      <c r="U40871">
        <v>0</v>
      </c>
      <c r="V40871">
        <v>0</v>
      </c>
      <c r="W40871">
        <v>0</v>
      </c>
      <c r="X40871">
        <v>0</v>
      </c>
      <c r="Y40871">
        <v>0</v>
      </c>
      <c r="Z40871">
        <v>0</v>
      </c>
      <c r="AA40871">
        <v>0</v>
      </c>
      <c r="AB40871">
        <v>0</v>
      </c>
      <c r="AC40871">
        <v>0</v>
      </c>
      <c r="AD40871">
        <v>0</v>
      </c>
      <c r="AE40871">
        <v>0</v>
      </c>
      <c r="AF40871">
        <v>12000000</v>
      </c>
      <c r="AG40871">
        <v>0</v>
      </c>
      <c r="AH40871">
        <v>0</v>
      </c>
      <c r="AI40871">
        <v>0</v>
      </c>
      <c r="AJ40871">
        <v>0</v>
      </c>
      <c r="AK40871">
        <v>0</v>
      </c>
      <c r="AL40871">
        <v>0</v>
      </c>
      <c r="AM40871">
        <v>0</v>
      </c>
    </row>
    <row r="40872" spans="1:39" x14ac:dyDescent="0.45">
      <c r="A40872" t="s">
        <v>150208</v>
      </c>
      <c r="B40872" t="s">
        <v>150209</v>
      </c>
      <c r="C40872" t="s">
        <v>150210</v>
      </c>
      <c r="D40872" t="s">
        <v>2628</v>
      </c>
      <c r="E40872" t="s">
        <v>363</v>
      </c>
      <c r="F40872" t="s">
        <v>1680</v>
      </c>
      <c r="G40872" t="s">
        <v>57</v>
      </c>
      <c r="H40872" t="s">
        <v>46</v>
      </c>
      <c r="I40872" t="s">
        <v>267</v>
      </c>
      <c r="J40872" t="s">
        <v>268</v>
      </c>
      <c r="K40872" t="s">
        <v>268</v>
      </c>
      <c r="L40872">
        <v>1</v>
      </c>
      <c r="M40872" s="1">
        <v>39448</v>
      </c>
      <c r="N40872" s="2">
        <v>39448</v>
      </c>
      <c r="O40872" t="s">
        <v>181</v>
      </c>
      <c r="P40872">
        <v>2008</v>
      </c>
      <c r="Q40872" s="1">
        <v>41703</v>
      </c>
      <c r="R40872" s="1">
        <v>41703</v>
      </c>
      <c r="S40872">
        <v>0</v>
      </c>
      <c r="T40872">
        <v>3500000</v>
      </c>
      <c r="U40872">
        <v>0</v>
      </c>
      <c r="V40872">
        <v>0</v>
      </c>
      <c r="W40872">
        <v>0</v>
      </c>
      <c r="X40872">
        <v>0</v>
      </c>
      <c r="Y40872">
        <v>0</v>
      </c>
      <c r="Z40872">
        <v>0</v>
      </c>
      <c r="AA40872">
        <v>0</v>
      </c>
      <c r="AB40872">
        <v>0</v>
      </c>
      <c r="AC40872">
        <v>0</v>
      </c>
      <c r="AD40872">
        <v>0</v>
      </c>
      <c r="AE40872">
        <v>0</v>
      </c>
      <c r="AF40872">
        <v>3500000</v>
      </c>
      <c r="AG40872">
        <v>0</v>
      </c>
      <c r="AH40872">
        <v>0</v>
      </c>
      <c r="AI40872">
        <v>0</v>
      </c>
      <c r="AJ40872">
        <v>0</v>
      </c>
      <c r="AK40872">
        <v>0</v>
      </c>
      <c r="AL40872">
        <v>0</v>
      </c>
      <c r="AM40872">
        <v>0</v>
      </c>
    </row>
    <row r="40873" spans="1:39" x14ac:dyDescent="0.45">
      <c r="A40873" t="s">
        <v>150211</v>
      </c>
      <c r="B40873" t="s">
        <v>150212</v>
      </c>
      <c r="C40873" t="s">
        <v>150213</v>
      </c>
      <c r="D40873" t="s">
        <v>2333</v>
      </c>
      <c r="E40873" t="s">
        <v>567</v>
      </c>
      <c r="F40873" t="s">
        <v>114</v>
      </c>
      <c r="G40873" t="s">
        <v>57</v>
      </c>
      <c r="H40873" t="s">
        <v>46</v>
      </c>
      <c r="I40873" t="s">
        <v>58</v>
      </c>
      <c r="J40873" t="s">
        <v>198</v>
      </c>
      <c r="K40873" t="s">
        <v>621</v>
      </c>
      <c r="L40873">
        <v>1</v>
      </c>
      <c r="M40873" s="1">
        <v>39753</v>
      </c>
      <c r="N40873" s="2">
        <v>39753</v>
      </c>
      <c r="O40873" t="s">
        <v>872</v>
      </c>
      <c r="P40873">
        <v>2008</v>
      </c>
      <c r="Q40873" s="1">
        <v>39753</v>
      </c>
      <c r="R40873" s="1">
        <v>39753</v>
      </c>
      <c r="S40873">
        <v>0</v>
      </c>
      <c r="T40873">
        <v>0</v>
      </c>
      <c r="U40873">
        <v>0</v>
      </c>
      <c r="V40873">
        <v>0</v>
      </c>
      <c r="W40873">
        <v>0</v>
      </c>
      <c r="X40873">
        <v>0</v>
      </c>
      <c r="Y40873">
        <v>0</v>
      </c>
      <c r="Z40873">
        <v>0</v>
      </c>
      <c r="AA40873">
        <v>0</v>
      </c>
      <c r="AB40873">
        <v>0</v>
      </c>
      <c r="AC40873">
        <v>0</v>
      </c>
      <c r="AD40873">
        <v>0</v>
      </c>
      <c r="AE40873">
        <v>0</v>
      </c>
      <c r="AF40873">
        <v>0</v>
      </c>
      <c r="AG40873">
        <v>0</v>
      </c>
      <c r="AH40873">
        <v>0</v>
      </c>
      <c r="AI40873">
        <v>0</v>
      </c>
      <c r="AJ40873">
        <v>0</v>
      </c>
      <c r="AK40873">
        <v>0</v>
      </c>
      <c r="AL40873">
        <v>0</v>
      </c>
      <c r="AM40873">
        <v>0</v>
      </c>
    </row>
    <row r="40874" spans="1:39" x14ac:dyDescent="0.45">
      <c r="A40874" t="s">
        <v>150214</v>
      </c>
      <c r="B40874" t="s">
        <v>150215</v>
      </c>
      <c r="C40874" t="s">
        <v>150216</v>
      </c>
      <c r="D40874" t="s">
        <v>150217</v>
      </c>
      <c r="E40874" t="s">
        <v>8992</v>
      </c>
      <c r="F40874" t="s">
        <v>65563</v>
      </c>
      <c r="G40874" t="s">
        <v>57</v>
      </c>
      <c r="H40874" t="s">
        <v>46</v>
      </c>
      <c r="I40874" t="s">
        <v>58</v>
      </c>
      <c r="J40874" t="s">
        <v>198</v>
      </c>
      <c r="K40874" t="s">
        <v>621</v>
      </c>
      <c r="L40874">
        <v>1</v>
      </c>
      <c r="M40874" s="1">
        <v>41091</v>
      </c>
      <c r="N40874" s="2">
        <v>41091</v>
      </c>
      <c r="O40874" t="s">
        <v>596</v>
      </c>
      <c r="P40874">
        <v>2012</v>
      </c>
      <c r="Q40874" s="1">
        <v>41091</v>
      </c>
      <c r="R40874" s="1">
        <v>41091</v>
      </c>
      <c r="S40874">
        <v>1360000</v>
      </c>
      <c r="T40874">
        <v>0</v>
      </c>
      <c r="U40874">
        <v>0</v>
      </c>
      <c r="V40874">
        <v>0</v>
      </c>
      <c r="W40874">
        <v>0</v>
      </c>
      <c r="X40874">
        <v>0</v>
      </c>
      <c r="Y40874">
        <v>0</v>
      </c>
      <c r="Z40874">
        <v>0</v>
      </c>
      <c r="AA40874">
        <v>0</v>
      </c>
      <c r="AB40874">
        <v>0</v>
      </c>
      <c r="AC40874">
        <v>0</v>
      </c>
      <c r="AD40874">
        <v>0</v>
      </c>
      <c r="AE40874">
        <v>0</v>
      </c>
      <c r="AF40874">
        <v>0</v>
      </c>
      <c r="AG40874">
        <v>0</v>
      </c>
      <c r="AH40874">
        <v>0</v>
      </c>
      <c r="AI40874">
        <v>0</v>
      </c>
      <c r="AJ40874">
        <v>0</v>
      </c>
      <c r="AK40874">
        <v>0</v>
      </c>
      <c r="AL40874">
        <v>0</v>
      </c>
      <c r="AM40874">
        <v>0</v>
      </c>
    </row>
    <row r="40875" spans="1:39" x14ac:dyDescent="0.45">
      <c r="A40875" t="s">
        <v>150218</v>
      </c>
      <c r="B40875" t="s">
        <v>150219</v>
      </c>
      <c r="C40875" t="s">
        <v>150220</v>
      </c>
      <c r="D40875" t="s">
        <v>150221</v>
      </c>
      <c r="E40875" t="s">
        <v>18394</v>
      </c>
      <c r="F40875" t="s">
        <v>820</v>
      </c>
      <c r="G40875" t="s">
        <v>57</v>
      </c>
      <c r="H40875" t="s">
        <v>214</v>
      </c>
      <c r="J40875" t="s">
        <v>215</v>
      </c>
      <c r="K40875" t="s">
        <v>215</v>
      </c>
      <c r="L40875">
        <v>1</v>
      </c>
      <c r="Q40875" s="1">
        <v>41956</v>
      </c>
      <c r="R40875" s="1">
        <v>41956</v>
      </c>
      <c r="S40875">
        <v>118000</v>
      </c>
      <c r="T40875">
        <v>0</v>
      </c>
      <c r="U40875">
        <v>0</v>
      </c>
      <c r="V40875">
        <v>0</v>
      </c>
      <c r="W40875">
        <v>0</v>
      </c>
      <c r="X40875">
        <v>0</v>
      </c>
      <c r="Y40875">
        <v>0</v>
      </c>
      <c r="Z40875">
        <v>0</v>
      </c>
      <c r="AA40875">
        <v>0</v>
      </c>
      <c r="AB40875">
        <v>0</v>
      </c>
      <c r="AC40875">
        <v>0</v>
      </c>
      <c r="AD40875">
        <v>0</v>
      </c>
      <c r="AE40875">
        <v>0</v>
      </c>
      <c r="AF40875">
        <v>0</v>
      </c>
      <c r="AG40875">
        <v>0</v>
      </c>
      <c r="AH40875">
        <v>0</v>
      </c>
      <c r="AI40875">
        <v>0</v>
      </c>
      <c r="AJ40875">
        <v>0</v>
      </c>
      <c r="AK40875">
        <v>0</v>
      </c>
      <c r="AL40875">
        <v>0</v>
      </c>
      <c r="AM40875">
        <v>0</v>
      </c>
    </row>
    <row r="40876" spans="1:39" x14ac:dyDescent="0.45">
      <c r="A40876" t="s">
        <v>150222</v>
      </c>
      <c r="B40876" t="s">
        <v>150223</v>
      </c>
      <c r="C40876" t="s">
        <v>150224</v>
      </c>
      <c r="D40876" t="s">
        <v>5545</v>
      </c>
      <c r="E40876" t="s">
        <v>99</v>
      </c>
      <c r="F40876" t="s">
        <v>114</v>
      </c>
      <c r="G40876" t="s">
        <v>57</v>
      </c>
      <c r="H40876" t="s">
        <v>46</v>
      </c>
      <c r="I40876" t="s">
        <v>47</v>
      </c>
      <c r="J40876" t="s">
        <v>48</v>
      </c>
      <c r="K40876" t="s">
        <v>4871</v>
      </c>
      <c r="L40876">
        <v>1</v>
      </c>
      <c r="Q40876" s="1">
        <v>41395</v>
      </c>
      <c r="R40876" s="1">
        <v>41395</v>
      </c>
      <c r="S40876">
        <v>0</v>
      </c>
      <c r="T40876">
        <v>0</v>
      </c>
      <c r="U40876">
        <v>0</v>
      </c>
      <c r="V40876">
        <v>0</v>
      </c>
      <c r="W40876">
        <v>0</v>
      </c>
      <c r="X40876">
        <v>0</v>
      </c>
      <c r="Y40876">
        <v>0</v>
      </c>
      <c r="Z40876">
        <v>0</v>
      </c>
      <c r="AA40876">
        <v>0</v>
      </c>
      <c r="AB40876">
        <v>0</v>
      </c>
      <c r="AC40876">
        <v>0</v>
      </c>
      <c r="AD40876">
        <v>0</v>
      </c>
      <c r="AE40876">
        <v>0</v>
      </c>
      <c r="AF40876">
        <v>0</v>
      </c>
      <c r="AG40876">
        <v>0</v>
      </c>
      <c r="AH40876">
        <v>0</v>
      </c>
      <c r="AI40876">
        <v>0</v>
      </c>
      <c r="AJ40876">
        <v>0</v>
      </c>
      <c r="AK40876">
        <v>0</v>
      </c>
      <c r="AL40876">
        <v>0</v>
      </c>
      <c r="AM40876">
        <v>0</v>
      </c>
    </row>
    <row r="40877" spans="1:39" x14ac:dyDescent="0.45">
      <c r="A40877" t="s">
        <v>150225</v>
      </c>
      <c r="B40877" t="s">
        <v>150226</v>
      </c>
      <c r="C40877" t="s">
        <v>150227</v>
      </c>
      <c r="D40877" t="s">
        <v>150228</v>
      </c>
      <c r="E40877" t="s">
        <v>1616</v>
      </c>
      <c r="F40877" t="s">
        <v>114</v>
      </c>
      <c r="G40877" t="s">
        <v>57</v>
      </c>
      <c r="L40877">
        <v>1</v>
      </c>
      <c r="M40877" s="1">
        <v>41275</v>
      </c>
      <c r="N40877" s="2">
        <v>41275</v>
      </c>
      <c r="O40877" t="s">
        <v>164</v>
      </c>
      <c r="P40877">
        <v>2013</v>
      </c>
      <c r="Q40877" s="1">
        <v>41365</v>
      </c>
      <c r="R40877" s="1">
        <v>41365</v>
      </c>
      <c r="S40877">
        <v>0</v>
      </c>
      <c r="T40877">
        <v>0</v>
      </c>
      <c r="U40877">
        <v>0</v>
      </c>
      <c r="V40877">
        <v>0</v>
      </c>
      <c r="W40877">
        <v>0</v>
      </c>
      <c r="X40877">
        <v>0</v>
      </c>
      <c r="Y40877">
        <v>0</v>
      </c>
      <c r="Z40877">
        <v>0</v>
      </c>
      <c r="AA40877">
        <v>0</v>
      </c>
      <c r="AB40877">
        <v>0</v>
      </c>
      <c r="AC40877">
        <v>0</v>
      </c>
      <c r="AD40877">
        <v>0</v>
      </c>
      <c r="AE40877">
        <v>0</v>
      </c>
      <c r="AF40877">
        <v>0</v>
      </c>
      <c r="AG40877">
        <v>0</v>
      </c>
      <c r="AH40877">
        <v>0</v>
      </c>
      <c r="AI40877">
        <v>0</v>
      </c>
      <c r="AJ40877">
        <v>0</v>
      </c>
      <c r="AK40877">
        <v>0</v>
      </c>
      <c r="AL40877">
        <v>0</v>
      </c>
      <c r="AM40877">
        <v>0</v>
      </c>
    </row>
    <row r="40878" spans="1:39" x14ac:dyDescent="0.45">
      <c r="A40878" t="s">
        <v>150229</v>
      </c>
      <c r="B40878" t="s">
        <v>150230</v>
      </c>
      <c r="C40878" t="s">
        <v>150231</v>
      </c>
      <c r="D40878" t="s">
        <v>150232</v>
      </c>
      <c r="E40878" t="s">
        <v>108</v>
      </c>
      <c r="F40878" t="s">
        <v>714</v>
      </c>
      <c r="G40878" t="s">
        <v>57</v>
      </c>
      <c r="H40878" t="s">
        <v>46</v>
      </c>
      <c r="I40878" t="s">
        <v>58</v>
      </c>
      <c r="J40878" t="s">
        <v>59</v>
      </c>
      <c r="K40878" t="s">
        <v>414</v>
      </c>
      <c r="L40878">
        <v>1</v>
      </c>
      <c r="M40878" s="1">
        <v>41275</v>
      </c>
      <c r="N40878" s="2">
        <v>41275</v>
      </c>
      <c r="O40878" t="s">
        <v>164</v>
      </c>
      <c r="P40878">
        <v>2013</v>
      </c>
      <c r="Q40878" s="1">
        <v>41632</v>
      </c>
      <c r="R40878" s="1">
        <v>41632</v>
      </c>
      <c r="S40878">
        <v>250000</v>
      </c>
      <c r="T40878">
        <v>0</v>
      </c>
      <c r="U40878">
        <v>0</v>
      </c>
      <c r="V40878">
        <v>0</v>
      </c>
      <c r="W40878">
        <v>0</v>
      </c>
      <c r="X40878">
        <v>0</v>
      </c>
      <c r="Y40878">
        <v>0</v>
      </c>
      <c r="Z40878">
        <v>0</v>
      </c>
      <c r="AA40878">
        <v>0</v>
      </c>
      <c r="AB40878">
        <v>0</v>
      </c>
      <c r="AC40878">
        <v>0</v>
      </c>
      <c r="AD40878">
        <v>0</v>
      </c>
      <c r="AE40878">
        <v>0</v>
      </c>
      <c r="AF40878">
        <v>0</v>
      </c>
      <c r="AG40878">
        <v>0</v>
      </c>
      <c r="AH40878">
        <v>0</v>
      </c>
      <c r="AI40878">
        <v>0</v>
      </c>
      <c r="AJ40878">
        <v>0</v>
      </c>
      <c r="AK40878">
        <v>0</v>
      </c>
      <c r="AL40878">
        <v>0</v>
      </c>
      <c r="AM40878">
        <v>0</v>
      </c>
    </row>
    <row r="40879" spans="1:39" x14ac:dyDescent="0.45">
      <c r="A40879" t="s">
        <v>150233</v>
      </c>
      <c r="B40879" t="s">
        <v>150234</v>
      </c>
      <c r="C40879" t="s">
        <v>150235</v>
      </c>
      <c r="D40879" t="s">
        <v>150236</v>
      </c>
      <c r="E40879" t="s">
        <v>559</v>
      </c>
      <c r="F40879" t="s">
        <v>150237</v>
      </c>
      <c r="G40879" t="s">
        <v>57</v>
      </c>
      <c r="H40879" t="s">
        <v>46</v>
      </c>
      <c r="I40879" t="s">
        <v>2223</v>
      </c>
      <c r="J40879" t="s">
        <v>2456</v>
      </c>
      <c r="K40879" t="s">
        <v>2456</v>
      </c>
      <c r="L40879">
        <v>4</v>
      </c>
      <c r="M40879" s="1">
        <v>40544</v>
      </c>
      <c r="N40879" s="2">
        <v>40544</v>
      </c>
      <c r="O40879" t="s">
        <v>528</v>
      </c>
      <c r="P40879">
        <v>2011</v>
      </c>
      <c r="Q40879" s="1">
        <v>41153</v>
      </c>
      <c r="R40879" s="1">
        <v>41518</v>
      </c>
      <c r="S40879">
        <v>1099998</v>
      </c>
      <c r="T40879">
        <v>1929996</v>
      </c>
      <c r="U40879">
        <v>0</v>
      </c>
      <c r="V40879">
        <v>0</v>
      </c>
      <c r="W40879">
        <v>0</v>
      </c>
      <c r="X40879">
        <v>0</v>
      </c>
      <c r="Y40879">
        <v>0</v>
      </c>
      <c r="Z40879">
        <v>0</v>
      </c>
      <c r="AA40879">
        <v>0</v>
      </c>
      <c r="AB40879">
        <v>0</v>
      </c>
      <c r="AC40879">
        <v>0</v>
      </c>
      <c r="AD40879">
        <v>0</v>
      </c>
      <c r="AE40879">
        <v>0</v>
      </c>
      <c r="AF40879">
        <v>1929996</v>
      </c>
      <c r="AG40879">
        <v>0</v>
      </c>
      <c r="AH40879">
        <v>0</v>
      </c>
      <c r="AI40879">
        <v>0</v>
      </c>
      <c r="AJ40879">
        <v>0</v>
      </c>
      <c r="AK40879">
        <v>0</v>
      </c>
      <c r="AL40879">
        <v>0</v>
      </c>
      <c r="AM40879">
        <v>0</v>
      </c>
    </row>
    <row r="40880" spans="1:39" x14ac:dyDescent="0.45">
      <c r="A40880" t="s">
        <v>150238</v>
      </c>
      <c r="B40880" t="s">
        <v>150239</v>
      </c>
      <c r="C40880" t="s">
        <v>150240</v>
      </c>
      <c r="F40880" t="s">
        <v>150241</v>
      </c>
      <c r="G40880" t="s">
        <v>57</v>
      </c>
      <c r="H40880" t="s">
        <v>46</v>
      </c>
      <c r="I40880" t="s">
        <v>58</v>
      </c>
      <c r="J40880" t="s">
        <v>3815</v>
      </c>
      <c r="K40880" t="s">
        <v>6854</v>
      </c>
      <c r="L40880">
        <v>2</v>
      </c>
      <c r="M40880" s="1">
        <v>37622</v>
      </c>
      <c r="N40880" s="2">
        <v>37622</v>
      </c>
      <c r="O40880" t="s">
        <v>854</v>
      </c>
      <c r="P40880">
        <v>2003</v>
      </c>
      <c r="Q40880" s="1">
        <v>40262</v>
      </c>
      <c r="R40880" s="1">
        <v>40837</v>
      </c>
      <c r="S40880">
        <v>0</v>
      </c>
      <c r="T40880">
        <v>570000</v>
      </c>
      <c r="U40880">
        <v>0</v>
      </c>
      <c r="V40880">
        <v>0</v>
      </c>
      <c r="W40880">
        <v>0</v>
      </c>
      <c r="X40880">
        <v>675000</v>
      </c>
      <c r="Y40880">
        <v>0</v>
      </c>
      <c r="Z40880">
        <v>0</v>
      </c>
      <c r="AA40880">
        <v>0</v>
      </c>
      <c r="AB40880">
        <v>0</v>
      </c>
      <c r="AC40880">
        <v>0</v>
      </c>
      <c r="AD40880">
        <v>0</v>
      </c>
      <c r="AE40880">
        <v>0</v>
      </c>
      <c r="AF40880">
        <v>0</v>
      </c>
      <c r="AG40880">
        <v>0</v>
      </c>
      <c r="AH40880">
        <v>0</v>
      </c>
      <c r="AI40880">
        <v>0</v>
      </c>
      <c r="AJ40880">
        <v>0</v>
      </c>
      <c r="AK40880">
        <v>0</v>
      </c>
      <c r="AL40880">
        <v>0</v>
      </c>
      <c r="AM40880">
        <v>0</v>
      </c>
    </row>
    <row r="40881" spans="1:39" x14ac:dyDescent="0.45">
      <c r="A40881" t="s">
        <v>150242</v>
      </c>
      <c r="B40881" t="s">
        <v>150243</v>
      </c>
      <c r="C40881" t="s">
        <v>150244</v>
      </c>
      <c r="D40881" t="s">
        <v>150245</v>
      </c>
      <c r="E40881" t="s">
        <v>1616</v>
      </c>
      <c r="F40881" t="s">
        <v>2678</v>
      </c>
      <c r="G40881" t="s">
        <v>45</v>
      </c>
      <c r="H40881" t="s">
        <v>46</v>
      </c>
      <c r="I40881" t="s">
        <v>58</v>
      </c>
      <c r="J40881" t="s">
        <v>198</v>
      </c>
      <c r="K40881" t="s">
        <v>199</v>
      </c>
      <c r="L40881">
        <v>1</v>
      </c>
      <c r="M40881" s="1">
        <v>40909</v>
      </c>
      <c r="N40881" s="2">
        <v>40909</v>
      </c>
      <c r="O40881" t="s">
        <v>132</v>
      </c>
      <c r="P40881">
        <v>2012</v>
      </c>
      <c r="Q40881" s="1">
        <v>41754</v>
      </c>
      <c r="R40881" s="1">
        <v>41754</v>
      </c>
      <c r="S40881">
        <v>875000</v>
      </c>
      <c r="T40881">
        <v>0</v>
      </c>
      <c r="U40881">
        <v>0</v>
      </c>
      <c r="V40881">
        <v>0</v>
      </c>
      <c r="W40881">
        <v>0</v>
      </c>
      <c r="X40881">
        <v>0</v>
      </c>
      <c r="Y40881">
        <v>0</v>
      </c>
      <c r="Z40881">
        <v>0</v>
      </c>
      <c r="AA40881">
        <v>0</v>
      </c>
      <c r="AB40881">
        <v>0</v>
      </c>
      <c r="AC40881">
        <v>0</v>
      </c>
      <c r="AD40881">
        <v>0</v>
      </c>
      <c r="AE40881">
        <v>0</v>
      </c>
      <c r="AF40881">
        <v>0</v>
      </c>
      <c r="AG40881">
        <v>0</v>
      </c>
      <c r="AH40881">
        <v>0</v>
      </c>
      <c r="AI40881">
        <v>0</v>
      </c>
      <c r="AJ40881">
        <v>0</v>
      </c>
      <c r="AK40881">
        <v>0</v>
      </c>
      <c r="AL40881">
        <v>0</v>
      </c>
      <c r="AM40881">
        <v>0</v>
      </c>
    </row>
    <row r="40882" spans="1:39" x14ac:dyDescent="0.45">
      <c r="A40882" t="s">
        <v>150246</v>
      </c>
      <c r="B40882" t="s">
        <v>150247</v>
      </c>
      <c r="C40882" t="s">
        <v>150248</v>
      </c>
      <c r="D40882" t="s">
        <v>150249</v>
      </c>
      <c r="E40882" t="s">
        <v>99</v>
      </c>
      <c r="F40882" t="s">
        <v>426</v>
      </c>
      <c r="G40882" t="s">
        <v>57</v>
      </c>
      <c r="H40882" t="s">
        <v>7170</v>
      </c>
      <c r="J40882" t="s">
        <v>7171</v>
      </c>
      <c r="K40882" t="s">
        <v>7171</v>
      </c>
      <c r="L40882">
        <v>1</v>
      </c>
      <c r="M40882" s="1">
        <v>40179</v>
      </c>
      <c r="N40882" s="2">
        <v>40179</v>
      </c>
      <c r="O40882" t="s">
        <v>118</v>
      </c>
      <c r="P40882">
        <v>2010</v>
      </c>
      <c r="Q40882" s="1">
        <v>40148</v>
      </c>
      <c r="R40882" s="1">
        <v>40148</v>
      </c>
      <c r="S40882">
        <v>200000</v>
      </c>
      <c r="T40882">
        <v>0</v>
      </c>
      <c r="U40882">
        <v>0</v>
      </c>
      <c r="V40882">
        <v>0</v>
      </c>
      <c r="W40882">
        <v>0</v>
      </c>
      <c r="X40882">
        <v>0</v>
      </c>
      <c r="Y40882">
        <v>0</v>
      </c>
      <c r="Z40882">
        <v>0</v>
      </c>
      <c r="AA40882">
        <v>0</v>
      </c>
      <c r="AB40882">
        <v>0</v>
      </c>
      <c r="AC40882">
        <v>0</v>
      </c>
      <c r="AD40882">
        <v>0</v>
      </c>
      <c r="AE40882">
        <v>0</v>
      </c>
      <c r="AF40882">
        <v>0</v>
      </c>
      <c r="AG40882">
        <v>0</v>
      </c>
      <c r="AH40882">
        <v>0</v>
      </c>
      <c r="AI40882">
        <v>0</v>
      </c>
      <c r="AJ40882">
        <v>0</v>
      </c>
      <c r="AK40882">
        <v>0</v>
      </c>
      <c r="AL40882">
        <v>0</v>
      </c>
      <c r="AM40882">
        <v>0</v>
      </c>
    </row>
    <row r="40883" spans="1:39" x14ac:dyDescent="0.45">
      <c r="A40883" t="s">
        <v>150250</v>
      </c>
      <c r="B40883" t="s">
        <v>150251</v>
      </c>
      <c r="C40883" t="s">
        <v>150252</v>
      </c>
      <c r="D40883" t="s">
        <v>434</v>
      </c>
      <c r="E40883" t="s">
        <v>413</v>
      </c>
      <c r="F40883" t="s">
        <v>114</v>
      </c>
      <c r="G40883" t="s">
        <v>57</v>
      </c>
      <c r="H40883" t="s">
        <v>46</v>
      </c>
      <c r="I40883" t="s">
        <v>1234</v>
      </c>
      <c r="J40883" t="s">
        <v>1981</v>
      </c>
      <c r="K40883" t="s">
        <v>20060</v>
      </c>
      <c r="L40883">
        <v>1</v>
      </c>
      <c r="M40883" s="1">
        <v>41291</v>
      </c>
      <c r="N40883" s="2">
        <v>41275</v>
      </c>
      <c r="O40883" t="s">
        <v>164</v>
      </c>
      <c r="P40883">
        <v>2013</v>
      </c>
      <c r="Q40883" s="1">
        <v>41328</v>
      </c>
      <c r="R40883" s="1">
        <v>41328</v>
      </c>
      <c r="S40883">
        <v>0</v>
      </c>
      <c r="T40883">
        <v>0</v>
      </c>
      <c r="U40883">
        <v>0</v>
      </c>
      <c r="V40883">
        <v>0</v>
      </c>
      <c r="W40883">
        <v>0</v>
      </c>
      <c r="X40883">
        <v>0</v>
      </c>
      <c r="Y40883">
        <v>0</v>
      </c>
      <c r="Z40883">
        <v>0</v>
      </c>
      <c r="AA40883">
        <v>0</v>
      </c>
      <c r="AB40883">
        <v>0</v>
      </c>
      <c r="AC40883">
        <v>0</v>
      </c>
      <c r="AD40883">
        <v>0</v>
      </c>
      <c r="AE40883">
        <v>0</v>
      </c>
      <c r="AF40883">
        <v>0</v>
      </c>
      <c r="AG40883">
        <v>0</v>
      </c>
      <c r="AH40883">
        <v>0</v>
      </c>
      <c r="AI40883">
        <v>0</v>
      </c>
      <c r="AJ40883">
        <v>0</v>
      </c>
      <c r="AK40883">
        <v>0</v>
      </c>
      <c r="AL40883">
        <v>0</v>
      </c>
      <c r="AM40883">
        <v>0</v>
      </c>
    </row>
    <row r="40884" spans="1:39" x14ac:dyDescent="0.45">
      <c r="A40884" t="s">
        <v>150253</v>
      </c>
      <c r="B40884" t="s">
        <v>150254</v>
      </c>
      <c r="C40884" t="s">
        <v>150255</v>
      </c>
      <c r="D40884" t="s">
        <v>127</v>
      </c>
      <c r="E40884" t="s">
        <v>128</v>
      </c>
      <c r="F40884" t="s">
        <v>150256</v>
      </c>
      <c r="G40884" t="s">
        <v>57</v>
      </c>
      <c r="L40884">
        <v>3</v>
      </c>
      <c r="Q40884" s="1">
        <v>40817</v>
      </c>
      <c r="R40884" s="1">
        <v>41275</v>
      </c>
      <c r="S40884">
        <v>0</v>
      </c>
      <c r="T40884">
        <v>0</v>
      </c>
      <c r="U40884">
        <v>0</v>
      </c>
      <c r="V40884">
        <v>47906905</v>
      </c>
      <c r="W40884">
        <v>0</v>
      </c>
      <c r="X40884">
        <v>0</v>
      </c>
      <c r="Y40884">
        <v>0</v>
      </c>
      <c r="Z40884">
        <v>0</v>
      </c>
      <c r="AA40884">
        <v>0</v>
      </c>
      <c r="AB40884">
        <v>0</v>
      </c>
      <c r="AC40884">
        <v>0</v>
      </c>
      <c r="AD40884">
        <v>0</v>
      </c>
      <c r="AE40884">
        <v>0</v>
      </c>
      <c r="AF40884">
        <v>0</v>
      </c>
      <c r="AG40884">
        <v>0</v>
      </c>
      <c r="AH40884">
        <v>0</v>
      </c>
      <c r="AI40884">
        <v>0</v>
      </c>
      <c r="AJ40884">
        <v>0</v>
      </c>
      <c r="AK40884">
        <v>0</v>
      </c>
      <c r="AL40884">
        <v>0</v>
      </c>
      <c r="AM40884">
        <v>0</v>
      </c>
    </row>
    <row r="40885" spans="1:39" x14ac:dyDescent="0.45">
      <c r="A40885" t="s">
        <v>150257</v>
      </c>
      <c r="B40885" t="s">
        <v>150258</v>
      </c>
      <c r="C40885" t="s">
        <v>150259</v>
      </c>
      <c r="D40885" t="s">
        <v>1267</v>
      </c>
      <c r="E40885" t="s">
        <v>1268</v>
      </c>
      <c r="F40885" t="s">
        <v>150260</v>
      </c>
      <c r="G40885" t="s">
        <v>45</v>
      </c>
      <c r="H40885" t="s">
        <v>74</v>
      </c>
      <c r="J40885" t="s">
        <v>2971</v>
      </c>
      <c r="L40885">
        <v>3</v>
      </c>
      <c r="M40885" s="1">
        <v>37987</v>
      </c>
      <c r="N40885" s="2">
        <v>37987</v>
      </c>
      <c r="O40885" t="s">
        <v>452</v>
      </c>
      <c r="P40885">
        <v>2004</v>
      </c>
      <c r="Q40885" s="1">
        <v>39149</v>
      </c>
      <c r="R40885" s="1">
        <v>39902</v>
      </c>
      <c r="S40885">
        <v>0</v>
      </c>
      <c r="T40885">
        <v>16212601</v>
      </c>
      <c r="U40885">
        <v>0</v>
      </c>
      <c r="V40885">
        <v>0</v>
      </c>
      <c r="W40885">
        <v>0</v>
      </c>
      <c r="X40885">
        <v>0</v>
      </c>
      <c r="Y40885">
        <v>0</v>
      </c>
      <c r="Z40885">
        <v>0</v>
      </c>
      <c r="AA40885">
        <v>0</v>
      </c>
      <c r="AB40885">
        <v>0</v>
      </c>
      <c r="AC40885">
        <v>0</v>
      </c>
      <c r="AD40885">
        <v>0</v>
      </c>
      <c r="AE40885">
        <v>0</v>
      </c>
      <c r="AF40885">
        <v>12430126</v>
      </c>
      <c r="AG40885">
        <v>1936506</v>
      </c>
      <c r="AH40885">
        <v>1845969</v>
      </c>
      <c r="AI40885">
        <v>0</v>
      </c>
      <c r="AJ40885">
        <v>0</v>
      </c>
      <c r="AK40885">
        <v>0</v>
      </c>
      <c r="AL40885">
        <v>0</v>
      </c>
      <c r="AM40885">
        <v>0</v>
      </c>
    </row>
    <row r="40886" spans="1:39" x14ac:dyDescent="0.45">
      <c r="A40886" t="s">
        <v>150261</v>
      </c>
      <c r="B40886" t="s">
        <v>150262</v>
      </c>
      <c r="D40886" t="s">
        <v>434</v>
      </c>
      <c r="E40886" t="s">
        <v>413</v>
      </c>
      <c r="F40886" t="s">
        <v>114</v>
      </c>
      <c r="G40886" t="s">
        <v>57</v>
      </c>
      <c r="H40886" t="s">
        <v>46</v>
      </c>
      <c r="I40886" t="s">
        <v>1234</v>
      </c>
      <c r="J40886" t="s">
        <v>29855</v>
      </c>
      <c r="K40886" t="s">
        <v>2448</v>
      </c>
      <c r="L40886">
        <v>1</v>
      </c>
      <c r="M40886" s="1">
        <v>41544</v>
      </c>
      <c r="N40886" s="2">
        <v>41518</v>
      </c>
      <c r="O40886" t="s">
        <v>276</v>
      </c>
      <c r="P40886">
        <v>2013</v>
      </c>
      <c r="Q40886" s="1">
        <v>41550</v>
      </c>
      <c r="R40886" s="1">
        <v>41550</v>
      </c>
      <c r="S40886">
        <v>0</v>
      </c>
      <c r="T40886">
        <v>0</v>
      </c>
      <c r="U40886">
        <v>0</v>
      </c>
      <c r="V40886">
        <v>0</v>
      </c>
      <c r="W40886">
        <v>0</v>
      </c>
      <c r="X40886">
        <v>0</v>
      </c>
      <c r="Y40886">
        <v>0</v>
      </c>
      <c r="Z40886">
        <v>0</v>
      </c>
      <c r="AA40886">
        <v>0</v>
      </c>
      <c r="AB40886">
        <v>0</v>
      </c>
      <c r="AC40886">
        <v>0</v>
      </c>
      <c r="AD40886">
        <v>0</v>
      </c>
      <c r="AE40886">
        <v>0</v>
      </c>
      <c r="AF40886">
        <v>0</v>
      </c>
      <c r="AG40886">
        <v>0</v>
      </c>
      <c r="AH40886">
        <v>0</v>
      </c>
      <c r="AI40886">
        <v>0</v>
      </c>
      <c r="AJ40886">
        <v>0</v>
      </c>
      <c r="AK40886">
        <v>0</v>
      </c>
      <c r="AL40886">
        <v>0</v>
      </c>
      <c r="AM40886">
        <v>0</v>
      </c>
    </row>
    <row r="40887" spans="1:39" x14ac:dyDescent="0.45">
      <c r="A40887" t="s">
        <v>150263</v>
      </c>
      <c r="B40887" t="s">
        <v>150264</v>
      </c>
      <c r="C40887" t="s">
        <v>150265</v>
      </c>
      <c r="D40887" t="s">
        <v>150266</v>
      </c>
      <c r="E40887" t="s">
        <v>29132</v>
      </c>
      <c r="F40887" t="s">
        <v>96446</v>
      </c>
      <c r="G40887" t="s">
        <v>45</v>
      </c>
      <c r="H40887" t="s">
        <v>46</v>
      </c>
      <c r="I40887" t="s">
        <v>58</v>
      </c>
      <c r="J40887" t="s">
        <v>59</v>
      </c>
      <c r="K40887" t="s">
        <v>59</v>
      </c>
      <c r="L40887">
        <v>2</v>
      </c>
      <c r="M40887" s="1">
        <v>38139</v>
      </c>
      <c r="N40887" s="2">
        <v>38139</v>
      </c>
      <c r="O40887" t="s">
        <v>965</v>
      </c>
      <c r="P40887">
        <v>2004</v>
      </c>
      <c r="Q40887" s="1">
        <v>39326</v>
      </c>
      <c r="R40887" s="1">
        <v>39783</v>
      </c>
      <c r="S40887">
        <v>0</v>
      </c>
      <c r="T40887">
        <v>7900000</v>
      </c>
      <c r="U40887">
        <v>0</v>
      </c>
      <c r="V40887">
        <v>0</v>
      </c>
      <c r="W40887">
        <v>0</v>
      </c>
      <c r="X40887">
        <v>0</v>
      </c>
      <c r="Y40887">
        <v>0</v>
      </c>
      <c r="Z40887">
        <v>0</v>
      </c>
      <c r="AA40887">
        <v>0</v>
      </c>
      <c r="AB40887">
        <v>0</v>
      </c>
      <c r="AC40887">
        <v>0</v>
      </c>
      <c r="AD40887">
        <v>0</v>
      </c>
      <c r="AE40887">
        <v>0</v>
      </c>
      <c r="AF40887">
        <v>6100000</v>
      </c>
      <c r="AG40887">
        <v>1800000</v>
      </c>
      <c r="AH40887">
        <v>0</v>
      </c>
      <c r="AI40887">
        <v>0</v>
      </c>
      <c r="AJ40887">
        <v>0</v>
      </c>
      <c r="AK40887">
        <v>0</v>
      </c>
      <c r="AL40887">
        <v>0</v>
      </c>
      <c r="AM40887">
        <v>0</v>
      </c>
    </row>
    <row r="40888" spans="1:39" x14ac:dyDescent="0.45">
      <c r="A40888" t="s">
        <v>150267</v>
      </c>
      <c r="B40888" t="s">
        <v>150268</v>
      </c>
      <c r="C40888" t="s">
        <v>150269</v>
      </c>
      <c r="D40888" t="s">
        <v>150270</v>
      </c>
      <c r="E40888" t="s">
        <v>6403</v>
      </c>
      <c r="F40888" s="3">
        <v>1000</v>
      </c>
      <c r="G40888" t="s">
        <v>57</v>
      </c>
      <c r="H40888" t="s">
        <v>283</v>
      </c>
      <c r="J40888" t="s">
        <v>284</v>
      </c>
      <c r="K40888" t="s">
        <v>284</v>
      </c>
      <c r="L40888">
        <v>1</v>
      </c>
      <c r="M40888" s="1">
        <v>40664</v>
      </c>
      <c r="N40888" s="2">
        <v>40664</v>
      </c>
      <c r="O40888" t="s">
        <v>76</v>
      </c>
      <c r="P40888">
        <v>2011</v>
      </c>
      <c r="Q40888" s="1">
        <v>40664</v>
      </c>
      <c r="R40888" s="1">
        <v>40664</v>
      </c>
      <c r="S40888">
        <v>1000</v>
      </c>
      <c r="T40888">
        <v>0</v>
      </c>
      <c r="U40888">
        <v>0</v>
      </c>
      <c r="V40888">
        <v>0</v>
      </c>
      <c r="W40888">
        <v>0</v>
      </c>
      <c r="X40888">
        <v>0</v>
      </c>
      <c r="Y40888">
        <v>0</v>
      </c>
      <c r="Z40888">
        <v>0</v>
      </c>
      <c r="AA40888">
        <v>0</v>
      </c>
      <c r="AB40888">
        <v>0</v>
      </c>
      <c r="AC40888">
        <v>0</v>
      </c>
      <c r="AD40888">
        <v>0</v>
      </c>
      <c r="AE40888">
        <v>0</v>
      </c>
      <c r="AF40888">
        <v>0</v>
      </c>
      <c r="AG40888">
        <v>0</v>
      </c>
      <c r="AH40888">
        <v>0</v>
      </c>
      <c r="AI40888">
        <v>0</v>
      </c>
      <c r="AJ40888">
        <v>0</v>
      </c>
      <c r="AK40888">
        <v>0</v>
      </c>
      <c r="AL40888">
        <v>0</v>
      </c>
      <c r="AM40888">
        <v>0</v>
      </c>
    </row>
    <row r="40889" spans="1:39" x14ac:dyDescent="0.45">
      <c r="A40889" t="s">
        <v>150271</v>
      </c>
      <c r="B40889" t="s">
        <v>150272</v>
      </c>
      <c r="C40889" t="s">
        <v>150273</v>
      </c>
      <c r="D40889" t="s">
        <v>150274</v>
      </c>
      <c r="E40889" t="s">
        <v>108</v>
      </c>
      <c r="F40889" t="s">
        <v>1206</v>
      </c>
      <c r="G40889" t="s">
        <v>57</v>
      </c>
      <c r="H40889" t="s">
        <v>74</v>
      </c>
      <c r="J40889" t="s">
        <v>75</v>
      </c>
      <c r="K40889" t="s">
        <v>75</v>
      </c>
      <c r="L40889">
        <v>1</v>
      </c>
      <c r="M40889" s="1">
        <v>41275</v>
      </c>
      <c r="N40889" s="2">
        <v>41275</v>
      </c>
      <c r="O40889" t="s">
        <v>164</v>
      </c>
      <c r="P40889">
        <v>2013</v>
      </c>
      <c r="Q40889" s="1">
        <v>41628</v>
      </c>
      <c r="R40889" s="1">
        <v>41628</v>
      </c>
      <c r="S40889">
        <v>1200000</v>
      </c>
      <c r="T40889">
        <v>0</v>
      </c>
      <c r="U40889">
        <v>0</v>
      </c>
      <c r="V40889">
        <v>0</v>
      </c>
      <c r="W40889">
        <v>0</v>
      </c>
      <c r="X40889">
        <v>0</v>
      </c>
      <c r="Y40889">
        <v>0</v>
      </c>
      <c r="Z40889">
        <v>0</v>
      </c>
      <c r="AA40889">
        <v>0</v>
      </c>
      <c r="AB40889">
        <v>0</v>
      </c>
      <c r="AC40889">
        <v>0</v>
      </c>
      <c r="AD40889">
        <v>0</v>
      </c>
      <c r="AE40889">
        <v>0</v>
      </c>
      <c r="AF40889">
        <v>0</v>
      </c>
      <c r="AG40889">
        <v>0</v>
      </c>
      <c r="AH40889">
        <v>0</v>
      </c>
      <c r="AI40889">
        <v>0</v>
      </c>
      <c r="AJ40889">
        <v>0</v>
      </c>
      <c r="AK40889">
        <v>0</v>
      </c>
      <c r="AL40889">
        <v>0</v>
      </c>
      <c r="AM40889">
        <v>0</v>
      </c>
    </row>
    <row r="40890" spans="1:39" x14ac:dyDescent="0.45">
      <c r="A40890" t="s">
        <v>150275</v>
      </c>
      <c r="B40890" t="s">
        <v>150276</v>
      </c>
      <c r="D40890" t="s">
        <v>461</v>
      </c>
      <c r="E40890" t="s">
        <v>462</v>
      </c>
      <c r="F40890" s="3">
        <v>40000</v>
      </c>
      <c r="G40890" t="s">
        <v>57</v>
      </c>
      <c r="H40890" t="s">
        <v>129</v>
      </c>
      <c r="J40890" t="s">
        <v>130</v>
      </c>
      <c r="K40890" t="s">
        <v>130</v>
      </c>
      <c r="L40890">
        <v>1</v>
      </c>
      <c r="M40890" s="1">
        <v>40909</v>
      </c>
      <c r="N40890" s="2">
        <v>40909</v>
      </c>
      <c r="O40890" t="s">
        <v>132</v>
      </c>
      <c r="P40890">
        <v>2012</v>
      </c>
      <c r="Q40890" s="1">
        <v>40948</v>
      </c>
      <c r="R40890" s="1">
        <v>40948</v>
      </c>
      <c r="S40890">
        <v>40000</v>
      </c>
      <c r="T40890">
        <v>0</v>
      </c>
      <c r="U40890">
        <v>0</v>
      </c>
      <c r="V40890">
        <v>0</v>
      </c>
      <c r="W40890">
        <v>0</v>
      </c>
      <c r="X40890">
        <v>0</v>
      </c>
      <c r="Y40890">
        <v>0</v>
      </c>
      <c r="Z40890">
        <v>0</v>
      </c>
      <c r="AA40890">
        <v>0</v>
      </c>
      <c r="AB40890">
        <v>0</v>
      </c>
      <c r="AC40890">
        <v>0</v>
      </c>
      <c r="AD40890">
        <v>0</v>
      </c>
      <c r="AE40890">
        <v>0</v>
      </c>
      <c r="AF40890">
        <v>0</v>
      </c>
      <c r="AG40890">
        <v>0</v>
      </c>
      <c r="AH40890">
        <v>0</v>
      </c>
      <c r="AI40890">
        <v>0</v>
      </c>
      <c r="AJ40890">
        <v>0</v>
      </c>
      <c r="AK40890">
        <v>0</v>
      </c>
      <c r="AL40890">
        <v>0</v>
      </c>
      <c r="AM40890">
        <v>0</v>
      </c>
    </row>
    <row r="40891" spans="1:39" x14ac:dyDescent="0.45">
      <c r="A40891" t="s">
        <v>150277</v>
      </c>
      <c r="B40891" t="s">
        <v>150278</v>
      </c>
      <c r="C40891" t="s">
        <v>150279</v>
      </c>
      <c r="D40891" t="s">
        <v>150280</v>
      </c>
      <c r="E40891" t="s">
        <v>5267</v>
      </c>
      <c r="F40891" t="s">
        <v>5947</v>
      </c>
      <c r="G40891" t="s">
        <v>57</v>
      </c>
      <c r="H40891" t="s">
        <v>74</v>
      </c>
      <c r="J40891" t="s">
        <v>75</v>
      </c>
      <c r="K40891" t="s">
        <v>75</v>
      </c>
      <c r="L40891">
        <v>1</v>
      </c>
      <c r="M40891" s="1">
        <v>40179</v>
      </c>
      <c r="N40891" s="2">
        <v>40179</v>
      </c>
      <c r="O40891" t="s">
        <v>118</v>
      </c>
      <c r="P40891">
        <v>2010</v>
      </c>
      <c r="Q40891" s="1">
        <v>41486</v>
      </c>
      <c r="R40891" s="1">
        <v>41486</v>
      </c>
      <c r="S40891">
        <v>0</v>
      </c>
      <c r="T40891">
        <v>0</v>
      </c>
      <c r="U40891">
        <v>0</v>
      </c>
      <c r="V40891">
        <v>909150</v>
      </c>
      <c r="W40891">
        <v>0</v>
      </c>
      <c r="X40891">
        <v>0</v>
      </c>
      <c r="Y40891">
        <v>0</v>
      </c>
      <c r="Z40891">
        <v>0</v>
      </c>
      <c r="AA40891">
        <v>0</v>
      </c>
      <c r="AB40891">
        <v>0</v>
      </c>
      <c r="AC40891">
        <v>0</v>
      </c>
      <c r="AD40891">
        <v>0</v>
      </c>
      <c r="AE40891">
        <v>0</v>
      </c>
      <c r="AF40891">
        <v>0</v>
      </c>
      <c r="AG40891">
        <v>0</v>
      </c>
      <c r="AH40891">
        <v>0</v>
      </c>
      <c r="AI40891">
        <v>0</v>
      </c>
      <c r="AJ40891">
        <v>0</v>
      </c>
      <c r="AK40891">
        <v>0</v>
      </c>
      <c r="AL40891">
        <v>0</v>
      </c>
      <c r="AM40891">
        <v>0</v>
      </c>
    </row>
    <row r="40892" spans="1:39" x14ac:dyDescent="0.45">
      <c r="A40892" t="s">
        <v>150281</v>
      </c>
      <c r="B40892" t="s">
        <v>150282</v>
      </c>
      <c r="C40892" t="s">
        <v>150283</v>
      </c>
      <c r="D40892" t="s">
        <v>315</v>
      </c>
      <c r="E40892" t="s">
        <v>316</v>
      </c>
      <c r="F40892" t="s">
        <v>114</v>
      </c>
      <c r="G40892" t="s">
        <v>57</v>
      </c>
      <c r="H40892" t="s">
        <v>46</v>
      </c>
      <c r="I40892" t="s">
        <v>58</v>
      </c>
      <c r="J40892" t="s">
        <v>198</v>
      </c>
      <c r="K40892" t="s">
        <v>199</v>
      </c>
      <c r="L40892">
        <v>2</v>
      </c>
      <c r="M40892" s="1">
        <v>40179</v>
      </c>
      <c r="N40892" s="2">
        <v>40179</v>
      </c>
      <c r="O40892" t="s">
        <v>118</v>
      </c>
      <c r="P40892">
        <v>2010</v>
      </c>
      <c r="Q40892" s="1">
        <v>41030</v>
      </c>
      <c r="R40892" s="1">
        <v>41372</v>
      </c>
      <c r="S40892">
        <v>0</v>
      </c>
      <c r="T40892">
        <v>0</v>
      </c>
      <c r="U40892">
        <v>0</v>
      </c>
      <c r="V40892">
        <v>0</v>
      </c>
      <c r="W40892">
        <v>0</v>
      </c>
      <c r="X40892">
        <v>0</v>
      </c>
      <c r="Y40892">
        <v>0</v>
      </c>
      <c r="Z40892">
        <v>0</v>
      </c>
      <c r="AA40892">
        <v>0</v>
      </c>
      <c r="AB40892">
        <v>0</v>
      </c>
      <c r="AC40892">
        <v>0</v>
      </c>
      <c r="AD40892">
        <v>0</v>
      </c>
      <c r="AE40892">
        <v>0</v>
      </c>
      <c r="AF40892">
        <v>0</v>
      </c>
      <c r="AG40892">
        <v>0</v>
      </c>
      <c r="AH40892">
        <v>0</v>
      </c>
      <c r="AI40892">
        <v>0</v>
      </c>
      <c r="AJ40892">
        <v>0</v>
      </c>
      <c r="AK40892">
        <v>0</v>
      </c>
      <c r="AL40892">
        <v>0</v>
      </c>
      <c r="AM40892">
        <v>0</v>
      </c>
    </row>
    <row r="40893" spans="1:39" x14ac:dyDescent="0.45">
      <c r="A40893" t="s">
        <v>150284</v>
      </c>
      <c r="B40893" t="s">
        <v>150285</v>
      </c>
      <c r="C40893" t="s">
        <v>150286</v>
      </c>
      <c r="D40893" t="s">
        <v>150287</v>
      </c>
      <c r="E40893" t="s">
        <v>363</v>
      </c>
      <c r="F40893" t="s">
        <v>1403</v>
      </c>
      <c r="G40893" t="s">
        <v>57</v>
      </c>
      <c r="H40893" t="s">
        <v>46</v>
      </c>
      <c r="I40893" t="s">
        <v>58</v>
      </c>
      <c r="J40893" t="s">
        <v>198</v>
      </c>
      <c r="K40893" t="s">
        <v>199</v>
      </c>
      <c r="L40893">
        <v>4</v>
      </c>
      <c r="M40893" s="1">
        <v>38353</v>
      </c>
      <c r="N40893" s="2">
        <v>38353</v>
      </c>
      <c r="O40893" t="s">
        <v>464</v>
      </c>
      <c r="P40893">
        <v>2005</v>
      </c>
      <c r="Q40893" s="1">
        <v>40360</v>
      </c>
      <c r="R40893" s="1">
        <v>41821</v>
      </c>
      <c r="S40893">
        <v>0</v>
      </c>
      <c r="T40893">
        <v>50000000</v>
      </c>
      <c r="U40893">
        <v>0</v>
      </c>
      <c r="V40893">
        <v>0</v>
      </c>
      <c r="W40893">
        <v>0</v>
      </c>
      <c r="X40893">
        <v>0</v>
      </c>
      <c r="Y40893">
        <v>0</v>
      </c>
      <c r="Z40893">
        <v>0</v>
      </c>
      <c r="AA40893">
        <v>0</v>
      </c>
      <c r="AB40893">
        <v>0</v>
      </c>
      <c r="AC40893">
        <v>0</v>
      </c>
      <c r="AD40893">
        <v>0</v>
      </c>
      <c r="AE40893">
        <v>0</v>
      </c>
      <c r="AF40893">
        <v>0</v>
      </c>
      <c r="AG40893">
        <v>15000000</v>
      </c>
      <c r="AH40893">
        <v>25000000</v>
      </c>
      <c r="AI40893">
        <v>10000000</v>
      </c>
      <c r="AJ40893">
        <v>0</v>
      </c>
      <c r="AK40893">
        <v>0</v>
      </c>
      <c r="AL40893">
        <v>0</v>
      </c>
      <c r="AM40893">
        <v>0</v>
      </c>
    </row>
    <row r="40894" spans="1:39" x14ac:dyDescent="0.45">
      <c r="A40894" t="s">
        <v>150288</v>
      </c>
      <c r="B40894" t="s">
        <v>150289</v>
      </c>
      <c r="C40894" t="s">
        <v>150290</v>
      </c>
      <c r="D40894" t="s">
        <v>150291</v>
      </c>
      <c r="E40894" t="s">
        <v>7798</v>
      </c>
      <c r="F40894" s="3">
        <v>95000</v>
      </c>
      <c r="G40894" t="s">
        <v>57</v>
      </c>
      <c r="H40894" t="s">
        <v>46</v>
      </c>
      <c r="I40894" t="s">
        <v>58</v>
      </c>
      <c r="J40894" t="s">
        <v>198</v>
      </c>
      <c r="K40894" t="s">
        <v>199</v>
      </c>
      <c r="L40894">
        <v>2</v>
      </c>
      <c r="M40894" s="1">
        <v>40544</v>
      </c>
      <c r="N40894" s="2">
        <v>40544</v>
      </c>
      <c r="O40894" t="s">
        <v>528</v>
      </c>
      <c r="P40894">
        <v>2011</v>
      </c>
      <c r="Q40894" s="1">
        <v>41000</v>
      </c>
      <c r="R40894" s="1">
        <v>41000</v>
      </c>
      <c r="S40894">
        <v>95000</v>
      </c>
      <c r="T40894">
        <v>0</v>
      </c>
      <c r="U40894">
        <v>0</v>
      </c>
      <c r="V40894">
        <v>0</v>
      </c>
      <c r="W40894">
        <v>0</v>
      </c>
      <c r="X40894">
        <v>0</v>
      </c>
      <c r="Y40894">
        <v>0</v>
      </c>
      <c r="Z40894">
        <v>0</v>
      </c>
      <c r="AA40894">
        <v>0</v>
      </c>
      <c r="AB40894">
        <v>0</v>
      </c>
      <c r="AC40894">
        <v>0</v>
      </c>
      <c r="AD40894">
        <v>0</v>
      </c>
      <c r="AE40894">
        <v>0</v>
      </c>
      <c r="AF40894">
        <v>0</v>
      </c>
      <c r="AG40894">
        <v>0</v>
      </c>
      <c r="AH40894">
        <v>0</v>
      </c>
      <c r="AI40894">
        <v>0</v>
      </c>
      <c r="AJ40894">
        <v>0</v>
      </c>
      <c r="AK40894">
        <v>0</v>
      </c>
      <c r="AL40894">
        <v>0</v>
      </c>
      <c r="AM40894">
        <v>0</v>
      </c>
    </row>
    <row r="40895" spans="1:39" x14ac:dyDescent="0.45">
      <c r="A40895" t="s">
        <v>150292</v>
      </c>
      <c r="B40895" t="s">
        <v>150293</v>
      </c>
      <c r="C40895" t="s">
        <v>150294</v>
      </c>
      <c r="D40895" t="s">
        <v>600</v>
      </c>
      <c r="E40895" t="s">
        <v>601</v>
      </c>
      <c r="F40895" t="s">
        <v>1206</v>
      </c>
      <c r="G40895" t="s">
        <v>57</v>
      </c>
      <c r="L40895">
        <v>1</v>
      </c>
      <c r="M40895" s="1">
        <v>41823</v>
      </c>
      <c r="N40895" s="2">
        <v>41821</v>
      </c>
      <c r="O40895" t="s">
        <v>243</v>
      </c>
      <c r="P40895">
        <v>2014</v>
      </c>
      <c r="Q40895" s="1">
        <v>41761</v>
      </c>
      <c r="R40895" s="1">
        <v>41761</v>
      </c>
      <c r="S40895">
        <v>1200000</v>
      </c>
      <c r="T40895">
        <v>0</v>
      </c>
      <c r="U40895">
        <v>0</v>
      </c>
      <c r="V40895">
        <v>0</v>
      </c>
      <c r="W40895">
        <v>0</v>
      </c>
      <c r="X40895">
        <v>0</v>
      </c>
      <c r="Y40895">
        <v>0</v>
      </c>
      <c r="Z40895">
        <v>0</v>
      </c>
      <c r="AA40895">
        <v>0</v>
      </c>
      <c r="AB40895">
        <v>0</v>
      </c>
      <c r="AC40895">
        <v>0</v>
      </c>
      <c r="AD40895">
        <v>0</v>
      </c>
      <c r="AE40895">
        <v>0</v>
      </c>
      <c r="AF40895">
        <v>0</v>
      </c>
      <c r="AG40895">
        <v>0</v>
      </c>
      <c r="AH40895">
        <v>0</v>
      </c>
      <c r="AI40895">
        <v>0</v>
      </c>
      <c r="AJ40895">
        <v>0</v>
      </c>
      <c r="AK40895">
        <v>0</v>
      </c>
      <c r="AL40895">
        <v>0</v>
      </c>
      <c r="AM40895">
        <v>0</v>
      </c>
    </row>
    <row r="40896" spans="1:39" x14ac:dyDescent="0.45">
      <c r="A40896" t="s">
        <v>150295</v>
      </c>
      <c r="B40896" t="s">
        <v>150296</v>
      </c>
      <c r="C40896" t="s">
        <v>150297</v>
      </c>
      <c r="D40896" t="s">
        <v>150298</v>
      </c>
      <c r="E40896" t="s">
        <v>4707</v>
      </c>
      <c r="F40896" t="s">
        <v>610</v>
      </c>
      <c r="G40896" t="s">
        <v>101</v>
      </c>
      <c r="H40896" t="s">
        <v>74</v>
      </c>
      <c r="J40896" t="s">
        <v>75</v>
      </c>
      <c r="K40896" t="s">
        <v>75</v>
      </c>
      <c r="L40896">
        <v>1</v>
      </c>
      <c r="M40896" s="1">
        <v>40162</v>
      </c>
      <c r="N40896" s="2">
        <v>40148</v>
      </c>
      <c r="O40896" t="s">
        <v>702</v>
      </c>
      <c r="P40896">
        <v>2009</v>
      </c>
      <c r="Q40896" s="1">
        <v>40483</v>
      </c>
      <c r="R40896" s="1">
        <v>40483</v>
      </c>
      <c r="S40896">
        <v>750000</v>
      </c>
      <c r="T40896">
        <v>0</v>
      </c>
      <c r="U40896">
        <v>0</v>
      </c>
      <c r="V40896">
        <v>0</v>
      </c>
      <c r="W40896">
        <v>0</v>
      </c>
      <c r="X40896">
        <v>0</v>
      </c>
      <c r="Y40896">
        <v>0</v>
      </c>
      <c r="Z40896">
        <v>0</v>
      </c>
      <c r="AA40896">
        <v>0</v>
      </c>
      <c r="AB40896">
        <v>0</v>
      </c>
      <c r="AC40896">
        <v>0</v>
      </c>
      <c r="AD40896">
        <v>0</v>
      </c>
      <c r="AE40896">
        <v>0</v>
      </c>
      <c r="AF40896">
        <v>0</v>
      </c>
      <c r="AG40896">
        <v>0</v>
      </c>
      <c r="AH40896">
        <v>0</v>
      </c>
      <c r="AI40896">
        <v>0</v>
      </c>
      <c r="AJ40896">
        <v>0</v>
      </c>
      <c r="AK40896">
        <v>0</v>
      </c>
      <c r="AL40896">
        <v>0</v>
      </c>
      <c r="AM40896">
        <v>0</v>
      </c>
    </row>
    <row r="40897" spans="1:39" x14ac:dyDescent="0.45">
      <c r="A40897" t="s">
        <v>150299</v>
      </c>
      <c r="B40897" t="s">
        <v>150300</v>
      </c>
      <c r="C40897" t="s">
        <v>150301</v>
      </c>
      <c r="D40897" t="s">
        <v>150302</v>
      </c>
      <c r="E40897" t="s">
        <v>177</v>
      </c>
      <c r="F40897" t="s">
        <v>109</v>
      </c>
      <c r="G40897" t="s">
        <v>57</v>
      </c>
      <c r="H40897" t="s">
        <v>46</v>
      </c>
      <c r="I40897" t="s">
        <v>2759</v>
      </c>
      <c r="J40897" t="s">
        <v>2760</v>
      </c>
      <c r="K40897" t="s">
        <v>3031</v>
      </c>
      <c r="L40897">
        <v>1</v>
      </c>
      <c r="M40897" s="1">
        <v>40864</v>
      </c>
      <c r="N40897" s="2">
        <v>40848</v>
      </c>
      <c r="O40897" t="s">
        <v>94</v>
      </c>
      <c r="P40897">
        <v>2011</v>
      </c>
      <c r="Q40897" s="1">
        <v>41120</v>
      </c>
      <c r="R40897" s="1">
        <v>41120</v>
      </c>
      <c r="S40897">
        <v>2000000</v>
      </c>
      <c r="T40897">
        <v>0</v>
      </c>
      <c r="U40897">
        <v>0</v>
      </c>
      <c r="V40897">
        <v>0</v>
      </c>
      <c r="W40897">
        <v>0</v>
      </c>
      <c r="X40897">
        <v>0</v>
      </c>
      <c r="Y40897">
        <v>0</v>
      </c>
      <c r="Z40897">
        <v>0</v>
      </c>
      <c r="AA40897">
        <v>0</v>
      </c>
      <c r="AB40897">
        <v>0</v>
      </c>
      <c r="AC40897">
        <v>0</v>
      </c>
      <c r="AD40897">
        <v>0</v>
      </c>
      <c r="AE40897">
        <v>0</v>
      </c>
      <c r="AF40897">
        <v>0</v>
      </c>
      <c r="AG40897">
        <v>0</v>
      </c>
      <c r="AH40897">
        <v>0</v>
      </c>
      <c r="AI40897">
        <v>0</v>
      </c>
      <c r="AJ40897">
        <v>0</v>
      </c>
      <c r="AK40897">
        <v>0</v>
      </c>
      <c r="AL40897">
        <v>0</v>
      </c>
      <c r="AM40897">
        <v>0</v>
      </c>
    </row>
    <row r="40898" spans="1:39" x14ac:dyDescent="0.45">
      <c r="A40898" t="s">
        <v>150303</v>
      </c>
      <c r="B40898" t="s">
        <v>150304</v>
      </c>
      <c r="C40898" t="s">
        <v>150305</v>
      </c>
      <c r="D40898" t="s">
        <v>1343</v>
      </c>
      <c r="E40898" t="s">
        <v>1344</v>
      </c>
      <c r="F40898" t="s">
        <v>23132</v>
      </c>
      <c r="G40898" t="s">
        <v>45</v>
      </c>
      <c r="H40898" t="s">
        <v>46</v>
      </c>
      <c r="I40898" t="s">
        <v>58</v>
      </c>
      <c r="J40898" t="s">
        <v>198</v>
      </c>
      <c r="K40898" t="s">
        <v>1127</v>
      </c>
      <c r="L40898">
        <v>7</v>
      </c>
      <c r="M40898" s="1">
        <v>37257</v>
      </c>
      <c r="N40898" s="2">
        <v>37257</v>
      </c>
      <c r="O40898" t="s">
        <v>554</v>
      </c>
      <c r="P40898">
        <v>2002</v>
      </c>
      <c r="Q40898" s="1">
        <v>38894</v>
      </c>
      <c r="R40898" s="1">
        <v>41000</v>
      </c>
      <c r="S40898">
        <v>0</v>
      </c>
      <c r="T40898">
        <v>53000000</v>
      </c>
      <c r="U40898">
        <v>0</v>
      </c>
      <c r="V40898">
        <v>0</v>
      </c>
      <c r="W40898">
        <v>0</v>
      </c>
      <c r="X40898">
        <v>5000000</v>
      </c>
      <c r="Y40898">
        <v>0</v>
      </c>
      <c r="Z40898">
        <v>0</v>
      </c>
      <c r="AA40898">
        <v>0</v>
      </c>
      <c r="AB40898">
        <v>0</v>
      </c>
      <c r="AC40898">
        <v>0</v>
      </c>
      <c r="AD40898">
        <v>0</v>
      </c>
      <c r="AE40898">
        <v>0</v>
      </c>
      <c r="AF40898">
        <v>10000000</v>
      </c>
      <c r="AG40898">
        <v>37000000</v>
      </c>
      <c r="AH40898">
        <v>5000000</v>
      </c>
      <c r="AI40898">
        <v>0</v>
      </c>
      <c r="AJ40898">
        <v>0</v>
      </c>
      <c r="AK40898">
        <v>0</v>
      </c>
      <c r="AL40898">
        <v>0</v>
      </c>
      <c r="AM40898">
        <v>0</v>
      </c>
    </row>
    <row r="40899" spans="1:39" x14ac:dyDescent="0.45">
      <c r="A40899" t="s">
        <v>150306</v>
      </c>
      <c r="B40899" t="s">
        <v>150307</v>
      </c>
      <c r="C40899" t="s">
        <v>150308</v>
      </c>
      <c r="D40899" t="s">
        <v>88</v>
      </c>
      <c r="E40899" t="s">
        <v>89</v>
      </c>
      <c r="F40899" s="3">
        <v>25000</v>
      </c>
      <c r="G40899" t="s">
        <v>57</v>
      </c>
      <c r="H40899" t="s">
        <v>46</v>
      </c>
      <c r="I40899" t="s">
        <v>821</v>
      </c>
      <c r="J40899" t="s">
        <v>822</v>
      </c>
      <c r="K40899" t="s">
        <v>6962</v>
      </c>
      <c r="L40899">
        <v>1</v>
      </c>
      <c r="M40899" s="1">
        <v>41487</v>
      </c>
      <c r="N40899" s="2">
        <v>41487</v>
      </c>
      <c r="O40899" t="s">
        <v>276</v>
      </c>
      <c r="P40899">
        <v>2013</v>
      </c>
      <c r="Q40899" s="1">
        <v>41652</v>
      </c>
      <c r="R40899" s="1">
        <v>41652</v>
      </c>
      <c r="S40899">
        <v>25000</v>
      </c>
      <c r="T40899">
        <v>0</v>
      </c>
      <c r="U40899">
        <v>0</v>
      </c>
      <c r="V40899">
        <v>0</v>
      </c>
      <c r="W40899">
        <v>0</v>
      </c>
      <c r="X40899">
        <v>0</v>
      </c>
      <c r="Y40899">
        <v>0</v>
      </c>
      <c r="Z40899">
        <v>0</v>
      </c>
      <c r="AA40899">
        <v>0</v>
      </c>
      <c r="AB40899">
        <v>0</v>
      </c>
      <c r="AC40899">
        <v>0</v>
      </c>
      <c r="AD40899">
        <v>0</v>
      </c>
      <c r="AE40899">
        <v>0</v>
      </c>
      <c r="AF40899">
        <v>0</v>
      </c>
      <c r="AG40899">
        <v>0</v>
      </c>
      <c r="AH40899">
        <v>0</v>
      </c>
      <c r="AI40899">
        <v>0</v>
      </c>
      <c r="AJ40899">
        <v>0</v>
      </c>
      <c r="AK40899">
        <v>0</v>
      </c>
      <c r="AL40899">
        <v>0</v>
      </c>
      <c r="AM40899">
        <v>0</v>
      </c>
    </row>
    <row r="40900" spans="1:39" x14ac:dyDescent="0.45">
      <c r="A40900" t="s">
        <v>150309</v>
      </c>
      <c r="B40900" t="s">
        <v>150310</v>
      </c>
      <c r="C40900" t="s">
        <v>150311</v>
      </c>
      <c r="D40900" t="s">
        <v>88</v>
      </c>
      <c r="E40900" t="s">
        <v>89</v>
      </c>
      <c r="F40900" t="s">
        <v>5093</v>
      </c>
      <c r="G40900" t="s">
        <v>57</v>
      </c>
      <c r="H40900" t="s">
        <v>46</v>
      </c>
      <c r="I40900" t="s">
        <v>47</v>
      </c>
      <c r="J40900" t="s">
        <v>48</v>
      </c>
      <c r="K40900" t="s">
        <v>49</v>
      </c>
      <c r="L40900">
        <v>1</v>
      </c>
      <c r="M40900" s="1">
        <v>40909</v>
      </c>
      <c r="N40900" s="2">
        <v>40909</v>
      </c>
      <c r="O40900" t="s">
        <v>132</v>
      </c>
      <c r="P40900">
        <v>2012</v>
      </c>
      <c r="Q40900" s="1">
        <v>41689</v>
      </c>
      <c r="R40900" s="1">
        <v>41689</v>
      </c>
      <c r="S40900">
        <v>0</v>
      </c>
      <c r="T40900">
        <v>5600000</v>
      </c>
      <c r="U40900">
        <v>0</v>
      </c>
      <c r="V40900">
        <v>0</v>
      </c>
      <c r="W40900">
        <v>0</v>
      </c>
      <c r="X40900">
        <v>0</v>
      </c>
      <c r="Y40900">
        <v>0</v>
      </c>
      <c r="Z40900">
        <v>0</v>
      </c>
      <c r="AA40900">
        <v>0</v>
      </c>
      <c r="AB40900">
        <v>0</v>
      </c>
      <c r="AC40900">
        <v>0</v>
      </c>
      <c r="AD40900">
        <v>0</v>
      </c>
      <c r="AE40900">
        <v>0</v>
      </c>
      <c r="AF40900">
        <v>5600000</v>
      </c>
      <c r="AG40900">
        <v>0</v>
      </c>
      <c r="AH40900">
        <v>0</v>
      </c>
      <c r="AI40900">
        <v>0</v>
      </c>
      <c r="AJ40900">
        <v>0</v>
      </c>
      <c r="AK40900">
        <v>0</v>
      </c>
      <c r="AL40900">
        <v>0</v>
      </c>
      <c r="AM40900">
        <v>0</v>
      </c>
    </row>
    <row r="40901" spans="1:39" x14ac:dyDescent="0.45">
      <c r="A40901" t="s">
        <v>150312</v>
      </c>
      <c r="B40901" t="s">
        <v>150313</v>
      </c>
      <c r="C40901" t="s">
        <v>150314</v>
      </c>
      <c r="D40901" t="s">
        <v>107</v>
      </c>
      <c r="E40901" t="s">
        <v>108</v>
      </c>
      <c r="F40901" s="3">
        <v>13000</v>
      </c>
      <c r="G40901" t="s">
        <v>57</v>
      </c>
      <c r="H40901" t="s">
        <v>46</v>
      </c>
      <c r="I40901" t="s">
        <v>1298</v>
      </c>
      <c r="J40901" t="s">
        <v>1299</v>
      </c>
      <c r="K40901" t="s">
        <v>26138</v>
      </c>
      <c r="L40901">
        <v>1</v>
      </c>
      <c r="M40901" s="1">
        <v>39814</v>
      </c>
      <c r="N40901" s="2">
        <v>39814</v>
      </c>
      <c r="O40901" t="s">
        <v>188</v>
      </c>
      <c r="P40901">
        <v>2009</v>
      </c>
      <c r="Q40901" s="1">
        <v>40057</v>
      </c>
      <c r="R40901" s="1">
        <v>40057</v>
      </c>
      <c r="S40901">
        <v>0</v>
      </c>
      <c r="T40901">
        <v>0</v>
      </c>
      <c r="U40901">
        <v>0</v>
      </c>
      <c r="V40901">
        <v>0</v>
      </c>
      <c r="W40901">
        <v>0</v>
      </c>
      <c r="X40901">
        <v>0</v>
      </c>
      <c r="Y40901">
        <v>13000</v>
      </c>
      <c r="Z40901">
        <v>0</v>
      </c>
      <c r="AA40901">
        <v>0</v>
      </c>
      <c r="AB40901">
        <v>0</v>
      </c>
      <c r="AC40901">
        <v>0</v>
      </c>
      <c r="AD40901">
        <v>0</v>
      </c>
      <c r="AE40901">
        <v>0</v>
      </c>
      <c r="AF40901">
        <v>0</v>
      </c>
      <c r="AG40901">
        <v>0</v>
      </c>
      <c r="AH40901">
        <v>0</v>
      </c>
      <c r="AI40901">
        <v>0</v>
      </c>
      <c r="AJ40901">
        <v>0</v>
      </c>
      <c r="AK40901">
        <v>0</v>
      </c>
      <c r="AL40901">
        <v>0</v>
      </c>
      <c r="AM40901">
        <v>0</v>
      </c>
    </row>
    <row r="40902" spans="1:39" x14ac:dyDescent="0.45">
      <c r="A40902" t="s">
        <v>150315</v>
      </c>
      <c r="B40902" t="s">
        <v>150316</v>
      </c>
      <c r="C40902" t="s">
        <v>150317</v>
      </c>
      <c r="D40902" t="s">
        <v>20497</v>
      </c>
      <c r="E40902" t="s">
        <v>4213</v>
      </c>
      <c r="F40902" t="s">
        <v>757</v>
      </c>
      <c r="G40902" t="s">
        <v>57</v>
      </c>
      <c r="H40902" t="s">
        <v>214</v>
      </c>
      <c r="J40902" t="s">
        <v>215</v>
      </c>
      <c r="K40902" t="s">
        <v>215</v>
      </c>
      <c r="L40902">
        <v>1</v>
      </c>
      <c r="M40902" s="1">
        <v>39448</v>
      </c>
      <c r="N40902" s="2">
        <v>39448</v>
      </c>
      <c r="O40902" t="s">
        <v>181</v>
      </c>
      <c r="P40902">
        <v>2008</v>
      </c>
      <c r="Q40902" s="1">
        <v>39660</v>
      </c>
      <c r="R40902" s="1">
        <v>39660</v>
      </c>
      <c r="S40902">
        <v>0</v>
      </c>
      <c r="T40902">
        <v>0</v>
      </c>
      <c r="U40902">
        <v>0</v>
      </c>
      <c r="V40902">
        <v>0</v>
      </c>
      <c r="W40902">
        <v>0</v>
      </c>
      <c r="X40902">
        <v>0</v>
      </c>
      <c r="Y40902">
        <v>600000</v>
      </c>
      <c r="Z40902">
        <v>0</v>
      </c>
      <c r="AA40902">
        <v>0</v>
      </c>
      <c r="AB40902">
        <v>0</v>
      </c>
      <c r="AC40902">
        <v>0</v>
      </c>
      <c r="AD40902">
        <v>0</v>
      </c>
      <c r="AE40902">
        <v>0</v>
      </c>
      <c r="AF40902">
        <v>0</v>
      </c>
      <c r="AG40902">
        <v>0</v>
      </c>
      <c r="AH40902">
        <v>0</v>
      </c>
      <c r="AI40902">
        <v>0</v>
      </c>
      <c r="AJ40902">
        <v>0</v>
      </c>
      <c r="AK40902">
        <v>0</v>
      </c>
      <c r="AL40902">
        <v>0</v>
      </c>
      <c r="AM40902">
        <v>0</v>
      </c>
    </row>
    <row r="40903" spans="1:39" x14ac:dyDescent="0.45">
      <c r="A40903" t="s">
        <v>150318</v>
      </c>
      <c r="B40903" t="s">
        <v>150319</v>
      </c>
      <c r="C40903" t="s">
        <v>150320</v>
      </c>
      <c r="D40903" t="s">
        <v>755</v>
      </c>
      <c r="E40903" t="s">
        <v>756</v>
      </c>
      <c r="F40903" t="s">
        <v>2557</v>
      </c>
      <c r="G40903" t="s">
        <v>57</v>
      </c>
      <c r="H40903" t="s">
        <v>46</v>
      </c>
      <c r="I40903" t="s">
        <v>58</v>
      </c>
      <c r="J40903" t="s">
        <v>198</v>
      </c>
      <c r="K40903" t="s">
        <v>1247</v>
      </c>
      <c r="L40903">
        <v>1</v>
      </c>
      <c r="Q40903" s="1">
        <v>40793</v>
      </c>
      <c r="R40903" s="1">
        <v>40793</v>
      </c>
      <c r="S40903">
        <v>0</v>
      </c>
      <c r="T40903">
        <v>6000000</v>
      </c>
      <c r="U40903">
        <v>0</v>
      </c>
      <c r="V40903">
        <v>0</v>
      </c>
      <c r="W40903">
        <v>0</v>
      </c>
      <c r="X40903">
        <v>0</v>
      </c>
      <c r="Y40903">
        <v>0</v>
      </c>
      <c r="Z40903">
        <v>0</v>
      </c>
      <c r="AA40903">
        <v>0</v>
      </c>
      <c r="AB40903">
        <v>0</v>
      </c>
      <c r="AC40903">
        <v>0</v>
      </c>
      <c r="AD40903">
        <v>0</v>
      </c>
      <c r="AE40903">
        <v>0</v>
      </c>
      <c r="AF40903">
        <v>6000000</v>
      </c>
      <c r="AG40903">
        <v>0</v>
      </c>
      <c r="AH40903">
        <v>0</v>
      </c>
      <c r="AI40903">
        <v>0</v>
      </c>
      <c r="AJ40903">
        <v>0</v>
      </c>
      <c r="AK40903">
        <v>0</v>
      </c>
      <c r="AL40903">
        <v>0</v>
      </c>
      <c r="AM40903">
        <v>0</v>
      </c>
    </row>
    <row r="40904" spans="1:39" x14ac:dyDescent="0.45">
      <c r="A40904" t="s">
        <v>150321</v>
      </c>
      <c r="B40904" t="s">
        <v>150322</v>
      </c>
      <c r="D40904" t="s">
        <v>98</v>
      </c>
      <c r="E40904" t="s">
        <v>99</v>
      </c>
      <c r="F40904" t="s">
        <v>150323</v>
      </c>
      <c r="G40904" t="s">
        <v>57</v>
      </c>
      <c r="L40904">
        <v>1</v>
      </c>
      <c r="Q40904" s="1">
        <v>40919</v>
      </c>
      <c r="R40904" s="1">
        <v>40919</v>
      </c>
      <c r="S40904">
        <v>0</v>
      </c>
      <c r="T40904">
        <v>0</v>
      </c>
      <c r="U40904">
        <v>0</v>
      </c>
      <c r="V40904">
        <v>2771812</v>
      </c>
      <c r="W40904">
        <v>0</v>
      </c>
      <c r="X40904">
        <v>0</v>
      </c>
      <c r="Y40904">
        <v>0</v>
      </c>
      <c r="Z40904">
        <v>0</v>
      </c>
      <c r="AA40904">
        <v>0</v>
      </c>
      <c r="AB40904">
        <v>0</v>
      </c>
      <c r="AC40904">
        <v>0</v>
      </c>
      <c r="AD40904">
        <v>0</v>
      </c>
      <c r="AE40904">
        <v>0</v>
      </c>
      <c r="AF40904">
        <v>0</v>
      </c>
      <c r="AG40904">
        <v>0</v>
      </c>
      <c r="AH40904">
        <v>0</v>
      </c>
      <c r="AI40904">
        <v>0</v>
      </c>
      <c r="AJ40904">
        <v>0</v>
      </c>
      <c r="AK40904">
        <v>0</v>
      </c>
      <c r="AL40904">
        <v>0</v>
      </c>
      <c r="AM40904">
        <v>0</v>
      </c>
    </row>
    <row r="40905" spans="1:39" x14ac:dyDescent="0.45">
      <c r="A40905" t="s">
        <v>150324</v>
      </c>
      <c r="B40905" t="s">
        <v>150325</v>
      </c>
      <c r="C40905" t="s">
        <v>150326</v>
      </c>
      <c r="D40905" t="s">
        <v>150327</v>
      </c>
      <c r="E40905" t="s">
        <v>112222</v>
      </c>
      <c r="F40905" t="s">
        <v>90</v>
      </c>
      <c r="G40905" t="s">
        <v>57</v>
      </c>
      <c r="H40905" t="s">
        <v>46</v>
      </c>
      <c r="I40905" t="s">
        <v>47</v>
      </c>
      <c r="J40905" t="s">
        <v>48</v>
      </c>
      <c r="K40905" t="s">
        <v>49</v>
      </c>
      <c r="L40905">
        <v>1</v>
      </c>
      <c r="M40905" s="1">
        <v>40360</v>
      </c>
      <c r="N40905" s="2">
        <v>40360</v>
      </c>
      <c r="O40905" t="s">
        <v>200</v>
      </c>
      <c r="P40905">
        <v>2010</v>
      </c>
      <c r="Q40905" s="1">
        <v>41534</v>
      </c>
      <c r="R40905" s="1">
        <v>41534</v>
      </c>
      <c r="S40905">
        <v>0</v>
      </c>
      <c r="T40905">
        <v>7000000</v>
      </c>
      <c r="U40905">
        <v>0</v>
      </c>
      <c r="V40905">
        <v>0</v>
      </c>
      <c r="W40905">
        <v>0</v>
      </c>
      <c r="X40905">
        <v>0</v>
      </c>
      <c r="Y40905">
        <v>0</v>
      </c>
      <c r="Z40905">
        <v>0</v>
      </c>
      <c r="AA40905">
        <v>0</v>
      </c>
      <c r="AB40905">
        <v>0</v>
      </c>
      <c r="AC40905">
        <v>0</v>
      </c>
      <c r="AD40905">
        <v>0</v>
      </c>
      <c r="AE40905">
        <v>0</v>
      </c>
      <c r="AF40905">
        <v>7000000</v>
      </c>
      <c r="AG40905">
        <v>0</v>
      </c>
      <c r="AH40905">
        <v>0</v>
      </c>
      <c r="AI40905">
        <v>0</v>
      </c>
      <c r="AJ40905">
        <v>0</v>
      </c>
      <c r="AK40905">
        <v>0</v>
      </c>
      <c r="AL40905">
        <v>0</v>
      </c>
      <c r="AM40905">
        <v>0</v>
      </c>
    </row>
    <row r="40906" spans="1:39" x14ac:dyDescent="0.45">
      <c r="A40906" t="s">
        <v>150328</v>
      </c>
      <c r="B40906" t="s">
        <v>150329</v>
      </c>
      <c r="F40906" t="s">
        <v>114</v>
      </c>
      <c r="G40906" t="s">
        <v>57</v>
      </c>
      <c r="L40906">
        <v>1</v>
      </c>
      <c r="Q40906" s="1">
        <v>39939</v>
      </c>
      <c r="R40906" s="1">
        <v>39939</v>
      </c>
      <c r="S40906">
        <v>0</v>
      </c>
      <c r="T40906">
        <v>0</v>
      </c>
      <c r="U40906">
        <v>0</v>
      </c>
      <c r="V40906">
        <v>0</v>
      </c>
      <c r="W40906">
        <v>0</v>
      </c>
      <c r="X40906">
        <v>0</v>
      </c>
      <c r="Y40906">
        <v>0</v>
      </c>
      <c r="Z40906">
        <v>0</v>
      </c>
      <c r="AA40906">
        <v>0</v>
      </c>
      <c r="AB40906">
        <v>0</v>
      </c>
      <c r="AC40906">
        <v>0</v>
      </c>
      <c r="AD40906">
        <v>0</v>
      </c>
      <c r="AE40906">
        <v>0</v>
      </c>
      <c r="AF40906">
        <v>0</v>
      </c>
      <c r="AG40906">
        <v>0</v>
      </c>
      <c r="AH40906">
        <v>0</v>
      </c>
      <c r="AI40906">
        <v>0</v>
      </c>
      <c r="AJ40906">
        <v>0</v>
      </c>
      <c r="AK40906">
        <v>0</v>
      </c>
      <c r="AL40906">
        <v>0</v>
      </c>
      <c r="AM40906">
        <v>0</v>
      </c>
    </row>
    <row r="40907" spans="1:39" x14ac:dyDescent="0.45">
      <c r="A40907" t="s">
        <v>150330</v>
      </c>
      <c r="B40907" t="s">
        <v>150331</v>
      </c>
      <c r="C40907" t="s">
        <v>150332</v>
      </c>
      <c r="F40907" t="s">
        <v>150333</v>
      </c>
      <c r="G40907" t="s">
        <v>57</v>
      </c>
      <c r="H40907" t="s">
        <v>46</v>
      </c>
      <c r="I40907" t="s">
        <v>148</v>
      </c>
      <c r="J40907" t="s">
        <v>149</v>
      </c>
      <c r="K40907" t="s">
        <v>2527</v>
      </c>
      <c r="L40907">
        <v>1</v>
      </c>
      <c r="Q40907" s="1">
        <v>41065</v>
      </c>
      <c r="R40907" s="1">
        <v>41065</v>
      </c>
      <c r="S40907">
        <v>0</v>
      </c>
      <c r="T40907">
        <v>0</v>
      </c>
      <c r="U40907">
        <v>0</v>
      </c>
      <c r="V40907">
        <v>0</v>
      </c>
      <c r="W40907">
        <v>0</v>
      </c>
      <c r="X40907">
        <v>382500</v>
      </c>
      <c r="Y40907">
        <v>0</v>
      </c>
      <c r="Z40907">
        <v>0</v>
      </c>
      <c r="AA40907">
        <v>0</v>
      </c>
      <c r="AB40907">
        <v>0</v>
      </c>
      <c r="AC40907">
        <v>0</v>
      </c>
      <c r="AD40907">
        <v>0</v>
      </c>
      <c r="AE40907">
        <v>0</v>
      </c>
      <c r="AF40907">
        <v>0</v>
      </c>
      <c r="AG40907">
        <v>0</v>
      </c>
      <c r="AH40907">
        <v>0</v>
      </c>
      <c r="AI40907">
        <v>0</v>
      </c>
      <c r="AJ40907">
        <v>0</v>
      </c>
      <c r="AK40907">
        <v>0</v>
      </c>
      <c r="AL40907">
        <v>0</v>
      </c>
      <c r="AM40907">
        <v>0</v>
      </c>
    </row>
    <row r="40908" spans="1:39" x14ac:dyDescent="0.45">
      <c r="A40908" t="s">
        <v>150334</v>
      </c>
      <c r="B40908" t="s">
        <v>150335</v>
      </c>
      <c r="C40908" t="s">
        <v>150336</v>
      </c>
      <c r="D40908" t="s">
        <v>315</v>
      </c>
      <c r="E40908" t="s">
        <v>316</v>
      </c>
      <c r="F40908" t="s">
        <v>150337</v>
      </c>
      <c r="G40908" t="s">
        <v>57</v>
      </c>
      <c r="H40908" t="s">
        <v>46</v>
      </c>
      <c r="I40908" t="s">
        <v>136</v>
      </c>
      <c r="J40908" t="s">
        <v>1672</v>
      </c>
      <c r="K40908" t="s">
        <v>21372</v>
      </c>
      <c r="L40908">
        <v>3</v>
      </c>
      <c r="M40908" s="1">
        <v>37622</v>
      </c>
      <c r="N40908" s="2">
        <v>37622</v>
      </c>
      <c r="O40908" t="s">
        <v>854</v>
      </c>
      <c r="P40908">
        <v>2003</v>
      </c>
      <c r="Q40908" s="1">
        <v>39154</v>
      </c>
      <c r="R40908" s="1">
        <v>40316</v>
      </c>
      <c r="S40908">
        <v>0</v>
      </c>
      <c r="T40908">
        <v>12840000</v>
      </c>
      <c r="U40908">
        <v>0</v>
      </c>
      <c r="V40908">
        <v>0</v>
      </c>
      <c r="W40908">
        <v>0</v>
      </c>
      <c r="X40908">
        <v>0</v>
      </c>
      <c r="Y40908">
        <v>0</v>
      </c>
      <c r="Z40908">
        <v>0</v>
      </c>
      <c r="AA40908">
        <v>0</v>
      </c>
      <c r="AB40908">
        <v>0</v>
      </c>
      <c r="AC40908">
        <v>0</v>
      </c>
      <c r="AD40908">
        <v>0</v>
      </c>
      <c r="AE40908">
        <v>0</v>
      </c>
      <c r="AF40908">
        <v>0</v>
      </c>
      <c r="AG40908">
        <v>0</v>
      </c>
      <c r="AH40908">
        <v>5000000</v>
      </c>
      <c r="AI40908">
        <v>5500000</v>
      </c>
      <c r="AJ40908">
        <v>0</v>
      </c>
      <c r="AK40908">
        <v>0</v>
      </c>
      <c r="AL40908">
        <v>0</v>
      </c>
      <c r="AM40908">
        <v>0</v>
      </c>
    </row>
    <row r="40909" spans="1:39" x14ac:dyDescent="0.45">
      <c r="A40909" t="s">
        <v>150338</v>
      </c>
      <c r="B40909" t="s">
        <v>150339</v>
      </c>
      <c r="C40909" t="s">
        <v>150340</v>
      </c>
      <c r="D40909" t="s">
        <v>653</v>
      </c>
      <c r="E40909" t="s">
        <v>343</v>
      </c>
      <c r="F40909" t="s">
        <v>73</v>
      </c>
      <c r="G40909" t="s">
        <v>57</v>
      </c>
      <c r="H40909" t="s">
        <v>46</v>
      </c>
      <c r="I40909" t="s">
        <v>58</v>
      </c>
      <c r="J40909" t="s">
        <v>198</v>
      </c>
      <c r="K40909" t="s">
        <v>1127</v>
      </c>
      <c r="L40909">
        <v>2</v>
      </c>
      <c r="M40909" s="1">
        <v>41590</v>
      </c>
      <c r="N40909" s="2">
        <v>41579</v>
      </c>
      <c r="O40909" t="s">
        <v>157</v>
      </c>
      <c r="P40909">
        <v>2013</v>
      </c>
      <c r="Q40909" s="1">
        <v>41244</v>
      </c>
      <c r="R40909" s="1">
        <v>41393</v>
      </c>
      <c r="S40909">
        <v>1500000</v>
      </c>
      <c r="T40909">
        <v>0</v>
      </c>
      <c r="U40909">
        <v>0</v>
      </c>
      <c r="V40909">
        <v>0</v>
      </c>
      <c r="W40909">
        <v>0</v>
      </c>
      <c r="X40909">
        <v>0</v>
      </c>
      <c r="Y40909">
        <v>0</v>
      </c>
      <c r="Z40909">
        <v>0</v>
      </c>
      <c r="AA40909">
        <v>0</v>
      </c>
      <c r="AB40909">
        <v>0</v>
      </c>
      <c r="AC40909">
        <v>0</v>
      </c>
      <c r="AD40909">
        <v>0</v>
      </c>
      <c r="AE40909">
        <v>0</v>
      </c>
      <c r="AF40909">
        <v>0</v>
      </c>
      <c r="AG40909">
        <v>0</v>
      </c>
      <c r="AH40909">
        <v>0</v>
      </c>
      <c r="AI40909">
        <v>0</v>
      </c>
      <c r="AJ40909">
        <v>0</v>
      </c>
      <c r="AK40909">
        <v>0</v>
      </c>
      <c r="AL40909">
        <v>0</v>
      </c>
      <c r="AM40909">
        <v>0</v>
      </c>
    </row>
    <row r="40910" spans="1:39" x14ac:dyDescent="0.45">
      <c r="A40910" t="s">
        <v>150341</v>
      </c>
      <c r="B40910" t="s">
        <v>150342</v>
      </c>
      <c r="D40910" t="s">
        <v>88</v>
      </c>
      <c r="E40910" t="s">
        <v>89</v>
      </c>
      <c r="F40910" t="s">
        <v>8862</v>
      </c>
      <c r="G40910" t="s">
        <v>57</v>
      </c>
      <c r="H40910" t="s">
        <v>46</v>
      </c>
      <c r="I40910" t="s">
        <v>299</v>
      </c>
      <c r="J40910" t="s">
        <v>300</v>
      </c>
      <c r="K40910" t="s">
        <v>4118</v>
      </c>
      <c r="L40910">
        <v>1</v>
      </c>
      <c r="M40910" s="1">
        <v>40909</v>
      </c>
      <c r="N40910" s="2">
        <v>40909</v>
      </c>
      <c r="O40910" t="s">
        <v>132</v>
      </c>
      <c r="P40910">
        <v>2012</v>
      </c>
      <c r="Q40910" s="1">
        <v>41173</v>
      </c>
      <c r="R40910" s="1">
        <v>41173</v>
      </c>
      <c r="S40910">
        <v>0</v>
      </c>
      <c r="T40910">
        <v>1100000</v>
      </c>
      <c r="U40910">
        <v>0</v>
      </c>
      <c r="V40910">
        <v>0</v>
      </c>
      <c r="W40910">
        <v>0</v>
      </c>
      <c r="X40910">
        <v>0</v>
      </c>
      <c r="Y40910">
        <v>0</v>
      </c>
      <c r="Z40910">
        <v>0</v>
      </c>
      <c r="AA40910">
        <v>0</v>
      </c>
      <c r="AB40910">
        <v>0</v>
      </c>
      <c r="AC40910">
        <v>0</v>
      </c>
      <c r="AD40910">
        <v>0</v>
      </c>
      <c r="AE40910">
        <v>0</v>
      </c>
      <c r="AF40910">
        <v>0</v>
      </c>
      <c r="AG40910">
        <v>0</v>
      </c>
      <c r="AH40910">
        <v>0</v>
      </c>
      <c r="AI40910">
        <v>0</v>
      </c>
      <c r="AJ40910">
        <v>0</v>
      </c>
      <c r="AK40910">
        <v>0</v>
      </c>
      <c r="AL40910">
        <v>0</v>
      </c>
      <c r="AM40910">
        <v>0</v>
      </c>
    </row>
    <row r="40911" spans="1:39" x14ac:dyDescent="0.45">
      <c r="A40911" t="s">
        <v>150343</v>
      </c>
      <c r="B40911" t="s">
        <v>150344</v>
      </c>
      <c r="C40911" t="s">
        <v>150345</v>
      </c>
      <c r="F40911" t="s">
        <v>114</v>
      </c>
      <c r="G40911" t="s">
        <v>57</v>
      </c>
      <c r="H40911" t="s">
        <v>1330</v>
      </c>
      <c r="J40911" t="s">
        <v>1331</v>
      </c>
      <c r="K40911" t="s">
        <v>1331</v>
      </c>
      <c r="L40911">
        <v>1</v>
      </c>
      <c r="M40911" s="1">
        <v>40179</v>
      </c>
      <c r="N40911" s="2">
        <v>40179</v>
      </c>
      <c r="O40911" t="s">
        <v>118</v>
      </c>
      <c r="P40911">
        <v>2010</v>
      </c>
      <c r="Q40911" s="1">
        <v>40603</v>
      </c>
      <c r="R40911" s="1">
        <v>40603</v>
      </c>
      <c r="S40911">
        <v>0</v>
      </c>
      <c r="T40911">
        <v>0</v>
      </c>
      <c r="U40911">
        <v>0</v>
      </c>
      <c r="V40911">
        <v>0</v>
      </c>
      <c r="W40911">
        <v>0</v>
      </c>
      <c r="X40911">
        <v>0</v>
      </c>
      <c r="Y40911">
        <v>0</v>
      </c>
      <c r="Z40911">
        <v>0</v>
      </c>
      <c r="AA40911">
        <v>0</v>
      </c>
      <c r="AB40911">
        <v>0</v>
      </c>
      <c r="AC40911">
        <v>0</v>
      </c>
      <c r="AD40911">
        <v>0</v>
      </c>
      <c r="AE40911">
        <v>0</v>
      </c>
      <c r="AF40911">
        <v>0</v>
      </c>
      <c r="AG40911">
        <v>0</v>
      </c>
      <c r="AH40911">
        <v>0</v>
      </c>
      <c r="AI40911">
        <v>0</v>
      </c>
      <c r="AJ40911">
        <v>0</v>
      </c>
      <c r="AK40911">
        <v>0</v>
      </c>
      <c r="AL40911">
        <v>0</v>
      </c>
      <c r="AM40911">
        <v>0</v>
      </c>
    </row>
    <row r="40912" spans="1:39" x14ac:dyDescent="0.45">
      <c r="A40912" t="s">
        <v>150346</v>
      </c>
      <c r="B40912" t="s">
        <v>150347</v>
      </c>
      <c r="C40912" t="s">
        <v>150348</v>
      </c>
      <c r="D40912" t="s">
        <v>150349</v>
      </c>
      <c r="E40912" t="s">
        <v>567</v>
      </c>
      <c r="F40912" t="s">
        <v>846</v>
      </c>
      <c r="G40912" t="s">
        <v>57</v>
      </c>
      <c r="H40912" t="s">
        <v>46</v>
      </c>
      <c r="I40912" t="s">
        <v>58</v>
      </c>
      <c r="J40912" t="s">
        <v>198</v>
      </c>
      <c r="K40912" t="s">
        <v>199</v>
      </c>
      <c r="L40912">
        <v>1</v>
      </c>
      <c r="M40912" s="1">
        <v>41275</v>
      </c>
      <c r="N40912" s="2">
        <v>41275</v>
      </c>
      <c r="O40912" t="s">
        <v>164</v>
      </c>
      <c r="P40912">
        <v>2013</v>
      </c>
      <c r="Q40912" s="1">
        <v>41943</v>
      </c>
      <c r="R40912" s="1">
        <v>41943</v>
      </c>
      <c r="S40912">
        <v>0</v>
      </c>
      <c r="T40912">
        <v>0</v>
      </c>
      <c r="U40912">
        <v>0</v>
      </c>
      <c r="V40912">
        <v>0</v>
      </c>
      <c r="W40912">
        <v>0</v>
      </c>
      <c r="X40912">
        <v>0</v>
      </c>
      <c r="Y40912">
        <v>1000000</v>
      </c>
      <c r="Z40912">
        <v>0</v>
      </c>
      <c r="AA40912">
        <v>0</v>
      </c>
      <c r="AB40912">
        <v>0</v>
      </c>
      <c r="AC40912">
        <v>0</v>
      </c>
      <c r="AD40912">
        <v>0</v>
      </c>
      <c r="AE40912">
        <v>0</v>
      </c>
      <c r="AF40912">
        <v>0</v>
      </c>
      <c r="AG40912">
        <v>0</v>
      </c>
      <c r="AH40912">
        <v>0</v>
      </c>
      <c r="AI40912">
        <v>0</v>
      </c>
      <c r="AJ40912">
        <v>0</v>
      </c>
      <c r="AK40912">
        <v>0</v>
      </c>
      <c r="AL40912">
        <v>0</v>
      </c>
      <c r="AM40912">
        <v>0</v>
      </c>
    </row>
    <row r="40913" spans="1:39" x14ac:dyDescent="0.45">
      <c r="A40913" t="s">
        <v>150350</v>
      </c>
      <c r="B40913" t="s">
        <v>150351</v>
      </c>
      <c r="C40913" t="s">
        <v>150352</v>
      </c>
      <c r="D40913" t="s">
        <v>150353</v>
      </c>
      <c r="E40913" t="s">
        <v>23530</v>
      </c>
      <c r="F40913" t="s">
        <v>17107</v>
      </c>
      <c r="G40913" t="s">
        <v>57</v>
      </c>
      <c r="H40913" t="s">
        <v>46</v>
      </c>
      <c r="I40913" t="s">
        <v>58</v>
      </c>
      <c r="J40913" t="s">
        <v>198</v>
      </c>
      <c r="K40913" t="s">
        <v>199</v>
      </c>
      <c r="L40913">
        <v>5</v>
      </c>
      <c r="M40913" s="1">
        <v>40179</v>
      </c>
      <c r="N40913" s="2">
        <v>40179</v>
      </c>
      <c r="O40913" t="s">
        <v>118</v>
      </c>
      <c r="P40913">
        <v>2010</v>
      </c>
      <c r="Q40913" s="1">
        <v>40392</v>
      </c>
      <c r="R40913" s="1">
        <v>41661</v>
      </c>
      <c r="S40913">
        <v>2000000</v>
      </c>
      <c r="T40913">
        <v>188000000</v>
      </c>
      <c r="U40913">
        <v>0</v>
      </c>
      <c r="V40913">
        <v>0</v>
      </c>
      <c r="W40913">
        <v>0</v>
      </c>
      <c r="X40913">
        <v>0</v>
      </c>
      <c r="Y40913">
        <v>0</v>
      </c>
      <c r="Z40913">
        <v>0</v>
      </c>
      <c r="AA40913">
        <v>0</v>
      </c>
      <c r="AB40913">
        <v>0</v>
      </c>
      <c r="AC40913">
        <v>0</v>
      </c>
      <c r="AD40913">
        <v>0</v>
      </c>
      <c r="AE40913">
        <v>0</v>
      </c>
      <c r="AF40913">
        <v>18000000</v>
      </c>
      <c r="AG40913">
        <v>20000000</v>
      </c>
      <c r="AH40913">
        <v>80000000</v>
      </c>
      <c r="AI40913">
        <v>70000000</v>
      </c>
      <c r="AJ40913">
        <v>0</v>
      </c>
      <c r="AK40913">
        <v>0</v>
      </c>
      <c r="AL40913">
        <v>0</v>
      </c>
      <c r="AM40913">
        <v>0</v>
      </c>
    </row>
    <row r="40914" spans="1:39" x14ac:dyDescent="0.45">
      <c r="A40914" t="s">
        <v>150354</v>
      </c>
      <c r="B40914" t="s">
        <v>150355</v>
      </c>
      <c r="C40914" t="s">
        <v>150356</v>
      </c>
      <c r="D40914" t="s">
        <v>755</v>
      </c>
      <c r="E40914" t="s">
        <v>756</v>
      </c>
      <c r="F40914" t="s">
        <v>2289</v>
      </c>
      <c r="G40914" t="s">
        <v>101</v>
      </c>
      <c r="H40914" t="s">
        <v>46</v>
      </c>
      <c r="I40914" t="s">
        <v>115</v>
      </c>
      <c r="J40914" t="s">
        <v>116</v>
      </c>
      <c r="K40914" t="s">
        <v>117</v>
      </c>
      <c r="L40914">
        <v>1</v>
      </c>
      <c r="M40914" s="1">
        <v>40210</v>
      </c>
      <c r="N40914" s="2">
        <v>40210</v>
      </c>
      <c r="O40914" t="s">
        <v>118</v>
      </c>
      <c r="P40914">
        <v>2010</v>
      </c>
      <c r="Q40914" s="1">
        <v>40737</v>
      </c>
      <c r="R40914" s="1">
        <v>40737</v>
      </c>
      <c r="S40914">
        <v>0</v>
      </c>
      <c r="T40914">
        <v>210000</v>
      </c>
      <c r="U40914">
        <v>0</v>
      </c>
      <c r="V40914">
        <v>0</v>
      </c>
      <c r="W40914">
        <v>0</v>
      </c>
      <c r="X40914">
        <v>0</v>
      </c>
      <c r="Y40914">
        <v>0</v>
      </c>
      <c r="Z40914">
        <v>0</v>
      </c>
      <c r="AA40914">
        <v>0</v>
      </c>
      <c r="AB40914">
        <v>0</v>
      </c>
      <c r="AC40914">
        <v>0</v>
      </c>
      <c r="AD40914">
        <v>0</v>
      </c>
      <c r="AE40914">
        <v>0</v>
      </c>
      <c r="AF40914">
        <v>210000</v>
      </c>
      <c r="AG40914">
        <v>0</v>
      </c>
      <c r="AH40914">
        <v>0</v>
      </c>
      <c r="AI40914">
        <v>0</v>
      </c>
      <c r="AJ40914">
        <v>0</v>
      </c>
      <c r="AK40914">
        <v>0</v>
      </c>
      <c r="AL40914">
        <v>0</v>
      </c>
      <c r="AM40914">
        <v>0</v>
      </c>
    </row>
    <row r="40915" spans="1:39" x14ac:dyDescent="0.45">
      <c r="A40915" t="s">
        <v>150357</v>
      </c>
      <c r="B40915" t="s">
        <v>150358</v>
      </c>
      <c r="C40915" t="s">
        <v>150359</v>
      </c>
      <c r="D40915" t="s">
        <v>1360</v>
      </c>
      <c r="E40915" t="s">
        <v>1361</v>
      </c>
      <c r="F40915" t="s">
        <v>5249</v>
      </c>
      <c r="G40915" t="s">
        <v>57</v>
      </c>
      <c r="H40915" t="s">
        <v>46</v>
      </c>
      <c r="I40915" t="s">
        <v>58</v>
      </c>
      <c r="J40915" t="s">
        <v>3815</v>
      </c>
      <c r="K40915" t="s">
        <v>150360</v>
      </c>
      <c r="L40915">
        <v>4</v>
      </c>
      <c r="Q40915" s="1">
        <v>37908</v>
      </c>
      <c r="R40915" s="1">
        <v>39448</v>
      </c>
      <c r="S40915">
        <v>0</v>
      </c>
      <c r="T40915">
        <v>19000000</v>
      </c>
      <c r="U40915">
        <v>0</v>
      </c>
      <c r="V40915">
        <v>0</v>
      </c>
      <c r="W40915">
        <v>0</v>
      </c>
      <c r="X40915">
        <v>0</v>
      </c>
      <c r="Y40915">
        <v>0</v>
      </c>
      <c r="Z40915">
        <v>0</v>
      </c>
      <c r="AA40915">
        <v>0</v>
      </c>
      <c r="AB40915">
        <v>0</v>
      </c>
      <c r="AC40915">
        <v>0</v>
      </c>
      <c r="AD40915">
        <v>0</v>
      </c>
      <c r="AE40915">
        <v>0</v>
      </c>
      <c r="AF40915">
        <v>0</v>
      </c>
      <c r="AG40915">
        <v>0</v>
      </c>
      <c r="AH40915">
        <v>0</v>
      </c>
      <c r="AI40915">
        <v>0</v>
      </c>
      <c r="AJ40915">
        <v>12000000</v>
      </c>
      <c r="AK40915">
        <v>0</v>
      </c>
      <c r="AL40915">
        <v>0</v>
      </c>
      <c r="AM40915">
        <v>0</v>
      </c>
    </row>
    <row r="40916" spans="1:39" x14ac:dyDescent="0.45">
      <c r="A40916" t="s">
        <v>150361</v>
      </c>
      <c r="B40916" t="s">
        <v>150362</v>
      </c>
      <c r="C40916" t="s">
        <v>150363</v>
      </c>
      <c r="D40916" t="s">
        <v>150364</v>
      </c>
      <c r="E40916" t="s">
        <v>8890</v>
      </c>
      <c r="F40916" t="s">
        <v>457</v>
      </c>
      <c r="G40916" t="s">
        <v>45</v>
      </c>
      <c r="H40916" t="s">
        <v>46</v>
      </c>
      <c r="I40916" t="s">
        <v>58</v>
      </c>
      <c r="J40916" t="s">
        <v>198</v>
      </c>
      <c r="K40916" t="s">
        <v>199</v>
      </c>
      <c r="L40916">
        <v>1</v>
      </c>
      <c r="M40916" s="1">
        <v>40330</v>
      </c>
      <c r="N40916" s="2">
        <v>40330</v>
      </c>
      <c r="O40916" t="s">
        <v>1166</v>
      </c>
      <c r="P40916">
        <v>2010</v>
      </c>
      <c r="Q40916" s="1">
        <v>40513</v>
      </c>
      <c r="R40916" s="1">
        <v>40513</v>
      </c>
      <c r="S40916">
        <v>0</v>
      </c>
      <c r="T40916">
        <v>2500000</v>
      </c>
      <c r="U40916">
        <v>0</v>
      </c>
      <c r="V40916">
        <v>0</v>
      </c>
      <c r="W40916">
        <v>0</v>
      </c>
      <c r="X40916">
        <v>0</v>
      </c>
      <c r="Y40916">
        <v>0</v>
      </c>
      <c r="Z40916">
        <v>0</v>
      </c>
      <c r="AA40916">
        <v>0</v>
      </c>
      <c r="AB40916">
        <v>0</v>
      </c>
      <c r="AC40916">
        <v>0</v>
      </c>
      <c r="AD40916">
        <v>0</v>
      </c>
      <c r="AE40916">
        <v>0</v>
      </c>
      <c r="AF40916">
        <v>2500000</v>
      </c>
      <c r="AG40916">
        <v>0</v>
      </c>
      <c r="AH40916">
        <v>0</v>
      </c>
      <c r="AI40916">
        <v>0</v>
      </c>
      <c r="AJ40916">
        <v>0</v>
      </c>
      <c r="AK40916">
        <v>0</v>
      </c>
      <c r="AL40916">
        <v>0</v>
      </c>
      <c r="AM40916">
        <v>0</v>
      </c>
    </row>
    <row r="40917" spans="1:39" x14ac:dyDescent="0.45">
      <c r="A40917" t="s">
        <v>150365</v>
      </c>
      <c r="B40917" t="s">
        <v>150366</v>
      </c>
      <c r="C40917" t="s">
        <v>150367</v>
      </c>
      <c r="D40917" t="s">
        <v>1757</v>
      </c>
      <c r="E40917" t="s">
        <v>1758</v>
      </c>
      <c r="F40917" t="s">
        <v>114</v>
      </c>
      <c r="G40917" t="s">
        <v>57</v>
      </c>
      <c r="H40917" t="s">
        <v>46</v>
      </c>
      <c r="I40917" t="s">
        <v>299</v>
      </c>
      <c r="J40917" t="s">
        <v>300</v>
      </c>
      <c r="K40917" t="s">
        <v>33981</v>
      </c>
      <c r="L40917">
        <v>1</v>
      </c>
      <c r="M40917" s="1">
        <v>39814</v>
      </c>
      <c r="N40917" s="2">
        <v>39814</v>
      </c>
      <c r="O40917" t="s">
        <v>188</v>
      </c>
      <c r="P40917">
        <v>2009</v>
      </c>
      <c r="Q40917" s="1">
        <v>40544</v>
      </c>
      <c r="R40917" s="1">
        <v>40544</v>
      </c>
      <c r="S40917">
        <v>0</v>
      </c>
      <c r="T40917">
        <v>0</v>
      </c>
      <c r="U40917">
        <v>0</v>
      </c>
      <c r="V40917">
        <v>0</v>
      </c>
      <c r="W40917">
        <v>0</v>
      </c>
      <c r="X40917">
        <v>0</v>
      </c>
      <c r="Y40917">
        <v>0</v>
      </c>
      <c r="Z40917">
        <v>0</v>
      </c>
      <c r="AA40917">
        <v>0</v>
      </c>
      <c r="AB40917">
        <v>0</v>
      </c>
      <c r="AC40917">
        <v>0</v>
      </c>
      <c r="AD40917">
        <v>0</v>
      </c>
      <c r="AE40917">
        <v>0</v>
      </c>
      <c r="AF40917">
        <v>0</v>
      </c>
      <c r="AG40917">
        <v>0</v>
      </c>
      <c r="AH40917">
        <v>0</v>
      </c>
      <c r="AI40917">
        <v>0</v>
      </c>
      <c r="AJ40917">
        <v>0</v>
      </c>
      <c r="AK40917">
        <v>0</v>
      </c>
      <c r="AL40917">
        <v>0</v>
      </c>
      <c r="AM40917">
        <v>0</v>
      </c>
    </row>
    <row r="40918" spans="1:39" x14ac:dyDescent="0.45">
      <c r="A40918" t="s">
        <v>150368</v>
      </c>
      <c r="B40918" t="s">
        <v>150369</v>
      </c>
      <c r="C40918" t="s">
        <v>150370</v>
      </c>
      <c r="D40918" t="s">
        <v>150371</v>
      </c>
      <c r="E40918" t="s">
        <v>5602</v>
      </c>
      <c r="F40918" t="s">
        <v>7101</v>
      </c>
      <c r="G40918" t="s">
        <v>57</v>
      </c>
      <c r="H40918" t="s">
        <v>46</v>
      </c>
      <c r="I40918" t="s">
        <v>648</v>
      </c>
      <c r="J40918" t="s">
        <v>649</v>
      </c>
      <c r="K40918" t="s">
        <v>649</v>
      </c>
      <c r="L40918">
        <v>2</v>
      </c>
      <c r="M40918" s="1">
        <v>40944</v>
      </c>
      <c r="N40918" s="2">
        <v>40940</v>
      </c>
      <c r="O40918" t="s">
        <v>132</v>
      </c>
      <c r="P40918">
        <v>2012</v>
      </c>
      <c r="Q40918" s="1">
        <v>41228</v>
      </c>
      <c r="R40918" s="1">
        <v>41228</v>
      </c>
      <c r="S40918">
        <v>135000</v>
      </c>
      <c r="T40918">
        <v>0</v>
      </c>
      <c r="U40918">
        <v>0</v>
      </c>
      <c r="V40918">
        <v>0</v>
      </c>
      <c r="W40918">
        <v>0</v>
      </c>
      <c r="X40918">
        <v>0</v>
      </c>
      <c r="Y40918">
        <v>0</v>
      </c>
      <c r="Z40918">
        <v>0</v>
      </c>
      <c r="AA40918">
        <v>0</v>
      </c>
      <c r="AB40918">
        <v>0</v>
      </c>
      <c r="AC40918">
        <v>0</v>
      </c>
      <c r="AD40918">
        <v>0</v>
      </c>
      <c r="AE40918">
        <v>0</v>
      </c>
      <c r="AF40918">
        <v>0</v>
      </c>
      <c r="AG40918">
        <v>0</v>
      </c>
      <c r="AH40918">
        <v>0</v>
      </c>
      <c r="AI40918">
        <v>0</v>
      </c>
      <c r="AJ40918">
        <v>0</v>
      </c>
      <c r="AK40918">
        <v>0</v>
      </c>
      <c r="AL40918">
        <v>0</v>
      </c>
      <c r="AM40918">
        <v>0</v>
      </c>
    </row>
    <row r="40919" spans="1:39" x14ac:dyDescent="0.45">
      <c r="A40919" t="s">
        <v>150372</v>
      </c>
      <c r="B40919" t="s">
        <v>150373</v>
      </c>
      <c r="C40919" t="s">
        <v>150374</v>
      </c>
      <c r="D40919" t="s">
        <v>127</v>
      </c>
      <c r="E40919" t="s">
        <v>128</v>
      </c>
      <c r="F40919" t="s">
        <v>150375</v>
      </c>
      <c r="G40919" t="s">
        <v>57</v>
      </c>
      <c r="H40919" t="s">
        <v>46</v>
      </c>
      <c r="I40919" t="s">
        <v>47</v>
      </c>
      <c r="J40919" t="s">
        <v>48</v>
      </c>
      <c r="K40919" t="s">
        <v>4871</v>
      </c>
      <c r="L40919">
        <v>1</v>
      </c>
      <c r="Q40919" s="1">
        <v>41803</v>
      </c>
      <c r="R40919" s="1">
        <v>41803</v>
      </c>
      <c r="S40919">
        <v>0</v>
      </c>
      <c r="T40919">
        <v>396470</v>
      </c>
      <c r="U40919">
        <v>0</v>
      </c>
      <c r="V40919">
        <v>0</v>
      </c>
      <c r="W40919">
        <v>0</v>
      </c>
      <c r="X40919">
        <v>0</v>
      </c>
      <c r="Y40919">
        <v>0</v>
      </c>
      <c r="Z40919">
        <v>0</v>
      </c>
      <c r="AA40919">
        <v>0</v>
      </c>
      <c r="AB40919">
        <v>0</v>
      </c>
      <c r="AC40919">
        <v>0</v>
      </c>
      <c r="AD40919">
        <v>0</v>
      </c>
      <c r="AE40919">
        <v>0</v>
      </c>
      <c r="AF40919">
        <v>0</v>
      </c>
      <c r="AG40919">
        <v>0</v>
      </c>
      <c r="AH40919">
        <v>0</v>
      </c>
      <c r="AI40919">
        <v>0</v>
      </c>
      <c r="AJ40919">
        <v>0</v>
      </c>
      <c r="AK40919">
        <v>0</v>
      </c>
      <c r="AL40919">
        <v>0</v>
      </c>
      <c r="AM40919">
        <v>0</v>
      </c>
    </row>
    <row r="40920" spans="1:39" x14ac:dyDescent="0.45">
      <c r="A40920" t="s">
        <v>150376</v>
      </c>
      <c r="B40920" t="s">
        <v>150377</v>
      </c>
      <c r="C40920" t="s">
        <v>150378</v>
      </c>
      <c r="D40920" t="s">
        <v>293</v>
      </c>
      <c r="E40920" t="s">
        <v>294</v>
      </c>
      <c r="F40920" t="s">
        <v>6323</v>
      </c>
      <c r="G40920" t="s">
        <v>45</v>
      </c>
      <c r="H40920" t="s">
        <v>46</v>
      </c>
      <c r="I40920" t="s">
        <v>299</v>
      </c>
      <c r="J40920" t="s">
        <v>300</v>
      </c>
      <c r="K40920" t="s">
        <v>369</v>
      </c>
      <c r="L40920">
        <v>3</v>
      </c>
      <c r="Q40920" s="1">
        <v>39163</v>
      </c>
      <c r="R40920" s="1">
        <v>40569</v>
      </c>
      <c r="S40920">
        <v>0</v>
      </c>
      <c r="T40920">
        <v>28000000</v>
      </c>
      <c r="U40920">
        <v>0</v>
      </c>
      <c r="V40920">
        <v>0</v>
      </c>
      <c r="W40920">
        <v>0</v>
      </c>
      <c r="X40920">
        <v>0</v>
      </c>
      <c r="Y40920">
        <v>0</v>
      </c>
      <c r="Z40920">
        <v>0</v>
      </c>
      <c r="AA40920">
        <v>0</v>
      </c>
      <c r="AB40920">
        <v>0</v>
      </c>
      <c r="AC40920">
        <v>0</v>
      </c>
      <c r="AD40920">
        <v>0</v>
      </c>
      <c r="AE40920">
        <v>0</v>
      </c>
      <c r="AF40920">
        <v>1000000</v>
      </c>
      <c r="AG40920">
        <v>25000000</v>
      </c>
      <c r="AH40920">
        <v>2000000</v>
      </c>
      <c r="AI40920">
        <v>0</v>
      </c>
      <c r="AJ40920">
        <v>0</v>
      </c>
      <c r="AK40920">
        <v>0</v>
      </c>
      <c r="AL40920">
        <v>0</v>
      </c>
      <c r="AM40920">
        <v>0</v>
      </c>
    </row>
    <row r="40921" spans="1:39" x14ac:dyDescent="0.45">
      <c r="A40921" t="s">
        <v>150379</v>
      </c>
      <c r="B40921" t="s">
        <v>150380</v>
      </c>
      <c r="C40921" t="s">
        <v>150381</v>
      </c>
      <c r="D40921" t="s">
        <v>142</v>
      </c>
      <c r="E40921" t="s">
        <v>143</v>
      </c>
      <c r="F40921" t="s">
        <v>12139</v>
      </c>
      <c r="G40921" t="s">
        <v>57</v>
      </c>
      <c r="H40921" t="s">
        <v>46</v>
      </c>
      <c r="I40921" t="s">
        <v>47</v>
      </c>
      <c r="J40921" t="s">
        <v>781</v>
      </c>
      <c r="K40921" t="s">
        <v>782</v>
      </c>
      <c r="L40921">
        <v>2</v>
      </c>
      <c r="M40921" s="1">
        <v>40544</v>
      </c>
      <c r="N40921" s="2">
        <v>40544</v>
      </c>
      <c r="O40921" t="s">
        <v>528</v>
      </c>
      <c r="P40921">
        <v>2011</v>
      </c>
      <c r="Q40921" s="1">
        <v>41205</v>
      </c>
      <c r="R40921" s="1">
        <v>41521</v>
      </c>
      <c r="S40921">
        <v>100000</v>
      </c>
      <c r="T40921">
        <v>0</v>
      </c>
      <c r="U40921">
        <v>0</v>
      </c>
      <c r="V40921">
        <v>0</v>
      </c>
      <c r="W40921">
        <v>0</v>
      </c>
      <c r="X40921">
        <v>615000</v>
      </c>
      <c r="Y40921">
        <v>0</v>
      </c>
      <c r="Z40921">
        <v>0</v>
      </c>
      <c r="AA40921">
        <v>0</v>
      </c>
      <c r="AB40921">
        <v>0</v>
      </c>
      <c r="AC40921">
        <v>0</v>
      </c>
      <c r="AD40921">
        <v>0</v>
      </c>
      <c r="AE40921">
        <v>0</v>
      </c>
      <c r="AF40921">
        <v>0</v>
      </c>
      <c r="AG40921">
        <v>0</v>
      </c>
      <c r="AH40921">
        <v>0</v>
      </c>
      <c r="AI40921">
        <v>0</v>
      </c>
      <c r="AJ40921">
        <v>0</v>
      </c>
      <c r="AK40921">
        <v>0</v>
      </c>
      <c r="AL40921">
        <v>0</v>
      </c>
      <c r="AM40921">
        <v>0</v>
      </c>
    </row>
    <row r="40922" spans="1:39" x14ac:dyDescent="0.45">
      <c r="A40922" t="s">
        <v>150382</v>
      </c>
      <c r="B40922" t="s">
        <v>150383</v>
      </c>
      <c r="C40922" t="s">
        <v>150384</v>
      </c>
      <c r="F40922" t="s">
        <v>150385</v>
      </c>
      <c r="G40922" t="s">
        <v>57</v>
      </c>
      <c r="L40922">
        <v>1</v>
      </c>
      <c r="Q40922" s="1">
        <v>41807</v>
      </c>
      <c r="R40922" s="1">
        <v>41807</v>
      </c>
      <c r="S40922">
        <v>0</v>
      </c>
      <c r="T40922">
        <v>980776</v>
      </c>
      <c r="U40922">
        <v>0</v>
      </c>
      <c r="V40922">
        <v>0</v>
      </c>
      <c r="W40922">
        <v>0</v>
      </c>
      <c r="X40922">
        <v>0</v>
      </c>
      <c r="Y40922">
        <v>0</v>
      </c>
      <c r="Z40922">
        <v>0</v>
      </c>
      <c r="AA40922">
        <v>0</v>
      </c>
      <c r="AB40922">
        <v>0</v>
      </c>
      <c r="AC40922">
        <v>0</v>
      </c>
      <c r="AD40922">
        <v>0</v>
      </c>
      <c r="AE40922">
        <v>0</v>
      </c>
      <c r="AF40922">
        <v>980776</v>
      </c>
      <c r="AG40922">
        <v>0</v>
      </c>
      <c r="AH40922">
        <v>0</v>
      </c>
      <c r="AI40922">
        <v>0</v>
      </c>
      <c r="AJ40922">
        <v>0</v>
      </c>
      <c r="AK40922">
        <v>0</v>
      </c>
      <c r="AL40922">
        <v>0</v>
      </c>
      <c r="AM40922">
        <v>0</v>
      </c>
    </row>
    <row r="40923" spans="1:39" x14ac:dyDescent="0.45">
      <c r="A40923" t="s">
        <v>150386</v>
      </c>
      <c r="B40923" t="s">
        <v>150387</v>
      </c>
      <c r="C40923" t="s">
        <v>150388</v>
      </c>
      <c r="D40923" t="s">
        <v>150389</v>
      </c>
      <c r="E40923" t="s">
        <v>1874</v>
      </c>
      <c r="F40923" t="s">
        <v>2770</v>
      </c>
      <c r="G40923" t="s">
        <v>57</v>
      </c>
      <c r="H40923" t="s">
        <v>46</v>
      </c>
      <c r="I40923" t="s">
        <v>58</v>
      </c>
      <c r="J40923" t="s">
        <v>198</v>
      </c>
      <c r="K40923" t="s">
        <v>1623</v>
      </c>
      <c r="L40923">
        <v>2</v>
      </c>
      <c r="M40923" s="1">
        <v>41275</v>
      </c>
      <c r="N40923" s="2">
        <v>41275</v>
      </c>
      <c r="O40923" t="s">
        <v>164</v>
      </c>
      <c r="P40923">
        <v>2013</v>
      </c>
      <c r="Q40923" s="1">
        <v>41337</v>
      </c>
      <c r="R40923" s="1">
        <v>41535</v>
      </c>
      <c r="S40923">
        <v>1000000</v>
      </c>
      <c r="T40923">
        <v>8000000</v>
      </c>
      <c r="U40923">
        <v>0</v>
      </c>
      <c r="V40923">
        <v>0</v>
      </c>
      <c r="W40923">
        <v>0</v>
      </c>
      <c r="X40923">
        <v>0</v>
      </c>
      <c r="Y40923">
        <v>0</v>
      </c>
      <c r="Z40923">
        <v>0</v>
      </c>
      <c r="AA40923">
        <v>0</v>
      </c>
      <c r="AB40923">
        <v>0</v>
      </c>
      <c r="AC40923">
        <v>0</v>
      </c>
      <c r="AD40923">
        <v>0</v>
      </c>
      <c r="AE40923">
        <v>0</v>
      </c>
      <c r="AF40923">
        <v>8000000</v>
      </c>
      <c r="AG40923">
        <v>0</v>
      </c>
      <c r="AH40923">
        <v>0</v>
      </c>
      <c r="AI40923">
        <v>0</v>
      </c>
      <c r="AJ40923">
        <v>0</v>
      </c>
      <c r="AK40923">
        <v>0</v>
      </c>
      <c r="AL40923">
        <v>0</v>
      </c>
      <c r="AM40923">
        <v>0</v>
      </c>
    </row>
    <row r="40924" spans="1:39" x14ac:dyDescent="0.45">
      <c r="A40924" t="s">
        <v>150390</v>
      </c>
      <c r="B40924" t="s">
        <v>150391</v>
      </c>
      <c r="C40924" t="s">
        <v>150392</v>
      </c>
      <c r="D40924" t="s">
        <v>88</v>
      </c>
      <c r="E40924" t="s">
        <v>89</v>
      </c>
      <c r="F40924" s="3">
        <v>40000</v>
      </c>
      <c r="G40924" t="s">
        <v>57</v>
      </c>
      <c r="H40924" t="s">
        <v>129</v>
      </c>
      <c r="J40924" t="s">
        <v>130</v>
      </c>
      <c r="K40924" t="s">
        <v>130</v>
      </c>
      <c r="L40924">
        <v>1</v>
      </c>
      <c r="M40924" s="1">
        <v>40817</v>
      </c>
      <c r="N40924" s="2">
        <v>40817</v>
      </c>
      <c r="O40924" t="s">
        <v>94</v>
      </c>
      <c r="P40924">
        <v>2011</v>
      </c>
      <c r="Q40924" s="1">
        <v>40952</v>
      </c>
      <c r="R40924" s="1">
        <v>40952</v>
      </c>
      <c r="S40924">
        <v>40000</v>
      </c>
      <c r="T40924">
        <v>0</v>
      </c>
      <c r="U40924">
        <v>0</v>
      </c>
      <c r="V40924">
        <v>0</v>
      </c>
      <c r="W40924">
        <v>0</v>
      </c>
      <c r="X40924">
        <v>0</v>
      </c>
      <c r="Y40924">
        <v>0</v>
      </c>
      <c r="Z40924">
        <v>0</v>
      </c>
      <c r="AA40924">
        <v>0</v>
      </c>
      <c r="AB40924">
        <v>0</v>
      </c>
      <c r="AC40924">
        <v>0</v>
      </c>
      <c r="AD40924">
        <v>0</v>
      </c>
      <c r="AE40924">
        <v>0</v>
      </c>
      <c r="AF40924">
        <v>0</v>
      </c>
      <c r="AG40924">
        <v>0</v>
      </c>
      <c r="AH40924">
        <v>0</v>
      </c>
      <c r="AI40924">
        <v>0</v>
      </c>
      <c r="AJ40924">
        <v>0</v>
      </c>
      <c r="AK40924">
        <v>0</v>
      </c>
      <c r="AL40924">
        <v>0</v>
      </c>
      <c r="AM40924">
        <v>0</v>
      </c>
    </row>
    <row r="40925" spans="1:39" x14ac:dyDescent="0.45">
      <c r="A40925" t="s">
        <v>150393</v>
      </c>
      <c r="B40925" t="s">
        <v>150394</v>
      </c>
      <c r="C40925" t="s">
        <v>150395</v>
      </c>
      <c r="D40925" t="s">
        <v>150396</v>
      </c>
      <c r="E40925" t="s">
        <v>316</v>
      </c>
      <c r="F40925" t="s">
        <v>71234</v>
      </c>
      <c r="G40925" t="s">
        <v>57</v>
      </c>
      <c r="H40925" t="s">
        <v>46</v>
      </c>
      <c r="I40925" t="s">
        <v>58</v>
      </c>
      <c r="J40925" t="s">
        <v>198</v>
      </c>
      <c r="K40925" t="s">
        <v>1247</v>
      </c>
      <c r="L40925">
        <v>6</v>
      </c>
      <c r="M40925" s="1">
        <v>37257</v>
      </c>
      <c r="N40925" s="2">
        <v>37257</v>
      </c>
      <c r="O40925" t="s">
        <v>554</v>
      </c>
      <c r="P40925">
        <v>2002</v>
      </c>
      <c r="Q40925" s="1">
        <v>38061</v>
      </c>
      <c r="R40925" s="1">
        <v>40007</v>
      </c>
      <c r="S40925">
        <v>0</v>
      </c>
      <c r="T40925">
        <v>36100000</v>
      </c>
      <c r="U40925">
        <v>0</v>
      </c>
      <c r="V40925">
        <v>0</v>
      </c>
      <c r="W40925">
        <v>0</v>
      </c>
      <c r="X40925">
        <v>2000000</v>
      </c>
      <c r="Y40925">
        <v>0</v>
      </c>
      <c r="Z40925">
        <v>0</v>
      </c>
      <c r="AA40925">
        <v>0</v>
      </c>
      <c r="AB40925">
        <v>0</v>
      </c>
      <c r="AC40925">
        <v>0</v>
      </c>
      <c r="AD40925">
        <v>0</v>
      </c>
      <c r="AE40925">
        <v>0</v>
      </c>
      <c r="AF40925">
        <v>6000000</v>
      </c>
      <c r="AG40925">
        <v>22500000</v>
      </c>
      <c r="AH40925">
        <v>0</v>
      </c>
      <c r="AI40925">
        <v>7600000</v>
      </c>
      <c r="AJ40925">
        <v>0</v>
      </c>
      <c r="AK40925">
        <v>0</v>
      </c>
      <c r="AL40925">
        <v>0</v>
      </c>
      <c r="AM40925">
        <v>0</v>
      </c>
    </row>
    <row r="40926" spans="1:39" x14ac:dyDescent="0.45">
      <c r="A40926" t="s">
        <v>150397</v>
      </c>
      <c r="B40926" t="s">
        <v>150398</v>
      </c>
      <c r="C40926" t="s">
        <v>150399</v>
      </c>
      <c r="D40926" t="s">
        <v>150400</v>
      </c>
      <c r="E40926" t="s">
        <v>343</v>
      </c>
      <c r="F40926" t="s">
        <v>150401</v>
      </c>
      <c r="G40926" t="s">
        <v>101</v>
      </c>
      <c r="H40926" t="s">
        <v>664</v>
      </c>
      <c r="J40926" t="s">
        <v>10814</v>
      </c>
      <c r="K40926" t="s">
        <v>150402</v>
      </c>
      <c r="L40926">
        <v>1</v>
      </c>
      <c r="M40926" s="1">
        <v>40517</v>
      </c>
      <c r="N40926" s="2">
        <v>40513</v>
      </c>
      <c r="O40926" t="s">
        <v>216</v>
      </c>
      <c r="P40926">
        <v>2010</v>
      </c>
      <c r="Q40926" s="1">
        <v>40391</v>
      </c>
      <c r="R40926" s="1">
        <v>40391</v>
      </c>
      <c r="S40926">
        <v>195420</v>
      </c>
      <c r="T40926">
        <v>0</v>
      </c>
      <c r="U40926">
        <v>0</v>
      </c>
      <c r="V40926">
        <v>0</v>
      </c>
      <c r="W40926">
        <v>0</v>
      </c>
      <c r="X40926">
        <v>0</v>
      </c>
      <c r="Y40926">
        <v>0</v>
      </c>
      <c r="Z40926">
        <v>0</v>
      </c>
      <c r="AA40926">
        <v>0</v>
      </c>
      <c r="AB40926">
        <v>0</v>
      </c>
      <c r="AC40926">
        <v>0</v>
      </c>
      <c r="AD40926">
        <v>0</v>
      </c>
      <c r="AE40926">
        <v>0</v>
      </c>
      <c r="AF40926">
        <v>0</v>
      </c>
      <c r="AG40926">
        <v>0</v>
      </c>
      <c r="AH40926">
        <v>0</v>
      </c>
      <c r="AI40926">
        <v>0</v>
      </c>
      <c r="AJ40926">
        <v>0</v>
      </c>
      <c r="AK40926">
        <v>0</v>
      </c>
      <c r="AL40926">
        <v>0</v>
      </c>
      <c r="AM40926">
        <v>0</v>
      </c>
    </row>
    <row r="40927" spans="1:39" x14ac:dyDescent="0.45">
      <c r="A40927" t="s">
        <v>150403</v>
      </c>
      <c r="B40927" t="s">
        <v>150404</v>
      </c>
      <c r="C40927" t="s">
        <v>150405</v>
      </c>
      <c r="D40927" t="s">
        <v>2191</v>
      </c>
      <c r="E40927" t="s">
        <v>2192</v>
      </c>
      <c r="F40927" t="s">
        <v>553</v>
      </c>
      <c r="G40927" t="s">
        <v>57</v>
      </c>
      <c r="H40927" t="s">
        <v>46</v>
      </c>
      <c r="I40927" t="s">
        <v>47</v>
      </c>
      <c r="J40927" t="s">
        <v>48</v>
      </c>
      <c r="K40927" t="s">
        <v>49</v>
      </c>
      <c r="L40927">
        <v>1</v>
      </c>
      <c r="M40927" s="1">
        <v>36526</v>
      </c>
      <c r="N40927" s="2">
        <v>36526</v>
      </c>
      <c r="O40927" t="s">
        <v>255</v>
      </c>
      <c r="P40927">
        <v>2000</v>
      </c>
      <c r="Q40927" s="1">
        <v>39091</v>
      </c>
      <c r="R40927" s="1">
        <v>39091</v>
      </c>
      <c r="S40927">
        <v>0</v>
      </c>
      <c r="T40927">
        <v>30000000</v>
      </c>
      <c r="U40927">
        <v>0</v>
      </c>
      <c r="V40927">
        <v>0</v>
      </c>
      <c r="W40927">
        <v>0</v>
      </c>
      <c r="X40927">
        <v>0</v>
      </c>
      <c r="Y40927">
        <v>0</v>
      </c>
      <c r="Z40927">
        <v>0</v>
      </c>
      <c r="AA40927">
        <v>0</v>
      </c>
      <c r="AB40927">
        <v>0</v>
      </c>
      <c r="AC40927">
        <v>0</v>
      </c>
      <c r="AD40927">
        <v>0</v>
      </c>
      <c r="AE40927">
        <v>0</v>
      </c>
      <c r="AF40927">
        <v>0</v>
      </c>
      <c r="AG40927">
        <v>0</v>
      </c>
      <c r="AH40927">
        <v>0</v>
      </c>
      <c r="AI40927">
        <v>0</v>
      </c>
      <c r="AJ40927">
        <v>0</v>
      </c>
      <c r="AK40927">
        <v>0</v>
      </c>
      <c r="AL40927">
        <v>0</v>
      </c>
      <c r="AM40927">
        <v>0</v>
      </c>
    </row>
    <row r="40928" spans="1:39" x14ac:dyDescent="0.45">
      <c r="A40928" t="s">
        <v>150406</v>
      </c>
      <c r="B40928" t="s">
        <v>150407</v>
      </c>
      <c r="F40928" t="s">
        <v>114</v>
      </c>
      <c r="G40928" t="s">
        <v>45</v>
      </c>
      <c r="H40928" t="s">
        <v>46</v>
      </c>
      <c r="I40928" t="s">
        <v>58</v>
      </c>
      <c r="J40928" t="s">
        <v>59</v>
      </c>
      <c r="K40928" t="s">
        <v>59</v>
      </c>
      <c r="L40928">
        <v>1</v>
      </c>
      <c r="M40928" s="1">
        <v>31413</v>
      </c>
      <c r="N40928" s="2">
        <v>31413</v>
      </c>
      <c r="O40928" t="s">
        <v>144</v>
      </c>
      <c r="P40928">
        <v>1986</v>
      </c>
      <c r="Q40928" s="1">
        <v>33254</v>
      </c>
      <c r="R40928" s="1">
        <v>33254</v>
      </c>
      <c r="S40928">
        <v>0</v>
      </c>
      <c r="T40928">
        <v>0</v>
      </c>
      <c r="U40928">
        <v>0</v>
      </c>
      <c r="V40928">
        <v>0</v>
      </c>
      <c r="W40928">
        <v>0</v>
      </c>
      <c r="X40928">
        <v>0</v>
      </c>
      <c r="Y40928">
        <v>0</v>
      </c>
      <c r="Z40928">
        <v>0</v>
      </c>
      <c r="AA40928">
        <v>0</v>
      </c>
      <c r="AB40928">
        <v>0</v>
      </c>
      <c r="AC40928">
        <v>0</v>
      </c>
      <c r="AD40928">
        <v>0</v>
      </c>
      <c r="AE40928">
        <v>0</v>
      </c>
      <c r="AF40928">
        <v>0</v>
      </c>
      <c r="AG40928">
        <v>0</v>
      </c>
      <c r="AH40928">
        <v>0</v>
      </c>
      <c r="AI40928">
        <v>0</v>
      </c>
      <c r="AJ40928">
        <v>0</v>
      </c>
      <c r="AK40928">
        <v>0</v>
      </c>
      <c r="AL40928">
        <v>0</v>
      </c>
      <c r="AM40928">
        <v>0</v>
      </c>
    </row>
    <row r="40929" spans="1:39" x14ac:dyDescent="0.45">
      <c r="A40929" t="s">
        <v>150408</v>
      </c>
      <c r="B40929" t="s">
        <v>150409</v>
      </c>
      <c r="C40929" t="s">
        <v>150410</v>
      </c>
      <c r="D40929" t="s">
        <v>88</v>
      </c>
      <c r="E40929" t="s">
        <v>89</v>
      </c>
      <c r="F40929" t="s">
        <v>150411</v>
      </c>
      <c r="G40929" t="s">
        <v>57</v>
      </c>
      <c r="H40929" t="s">
        <v>74</v>
      </c>
      <c r="J40929" t="s">
        <v>17886</v>
      </c>
      <c r="K40929" t="s">
        <v>17886</v>
      </c>
      <c r="L40929">
        <v>1</v>
      </c>
      <c r="M40929" s="1">
        <v>37622</v>
      </c>
      <c r="N40929" s="2">
        <v>37622</v>
      </c>
      <c r="O40929" t="s">
        <v>854</v>
      </c>
      <c r="P40929">
        <v>2003</v>
      </c>
      <c r="Q40929" s="1">
        <v>39022</v>
      </c>
      <c r="R40929" s="1">
        <v>39022</v>
      </c>
      <c r="S40929">
        <v>0</v>
      </c>
      <c r="T40929">
        <v>572000</v>
      </c>
      <c r="U40929">
        <v>0</v>
      </c>
      <c r="V40929">
        <v>0</v>
      </c>
      <c r="W40929">
        <v>0</v>
      </c>
      <c r="X40929">
        <v>0</v>
      </c>
      <c r="Y40929">
        <v>0</v>
      </c>
      <c r="Z40929">
        <v>0</v>
      </c>
      <c r="AA40929">
        <v>0</v>
      </c>
      <c r="AB40929">
        <v>0</v>
      </c>
      <c r="AC40929">
        <v>0</v>
      </c>
      <c r="AD40929">
        <v>0</v>
      </c>
      <c r="AE40929">
        <v>0</v>
      </c>
      <c r="AF40929">
        <v>0</v>
      </c>
      <c r="AG40929">
        <v>0</v>
      </c>
      <c r="AH40929">
        <v>0</v>
      </c>
      <c r="AI40929">
        <v>0</v>
      </c>
      <c r="AJ40929">
        <v>0</v>
      </c>
      <c r="AK40929">
        <v>0</v>
      </c>
      <c r="AL40929">
        <v>0</v>
      </c>
      <c r="AM40929">
        <v>0</v>
      </c>
    </row>
    <row r="40930" spans="1:39" x14ac:dyDescent="0.45">
      <c r="A40930" t="s">
        <v>150412</v>
      </c>
      <c r="B40930" t="s">
        <v>150413</v>
      </c>
      <c r="C40930" t="s">
        <v>150414</v>
      </c>
      <c r="D40930" t="s">
        <v>389</v>
      </c>
      <c r="E40930" t="s">
        <v>390</v>
      </c>
      <c r="F40930" t="s">
        <v>73</v>
      </c>
      <c r="G40930" t="s">
        <v>57</v>
      </c>
      <c r="H40930" t="s">
        <v>46</v>
      </c>
      <c r="I40930" t="s">
        <v>81</v>
      </c>
      <c r="J40930" t="s">
        <v>1436</v>
      </c>
      <c r="K40930" t="s">
        <v>1436</v>
      </c>
      <c r="L40930">
        <v>1</v>
      </c>
      <c r="Q40930" s="1">
        <v>41787</v>
      </c>
      <c r="R40930" s="1">
        <v>41787</v>
      </c>
      <c r="S40930">
        <v>1500000</v>
      </c>
      <c r="T40930">
        <v>0</v>
      </c>
      <c r="U40930">
        <v>0</v>
      </c>
      <c r="V40930">
        <v>0</v>
      </c>
      <c r="W40930">
        <v>0</v>
      </c>
      <c r="X40930">
        <v>0</v>
      </c>
      <c r="Y40930">
        <v>0</v>
      </c>
      <c r="Z40930">
        <v>0</v>
      </c>
      <c r="AA40930">
        <v>0</v>
      </c>
      <c r="AB40930">
        <v>0</v>
      </c>
      <c r="AC40930">
        <v>0</v>
      </c>
      <c r="AD40930">
        <v>0</v>
      </c>
      <c r="AE40930">
        <v>0</v>
      </c>
      <c r="AF40930">
        <v>0</v>
      </c>
      <c r="AG40930">
        <v>0</v>
      </c>
      <c r="AH40930">
        <v>0</v>
      </c>
      <c r="AI40930">
        <v>0</v>
      </c>
      <c r="AJ40930">
        <v>0</v>
      </c>
      <c r="AK40930">
        <v>0</v>
      </c>
      <c r="AL40930">
        <v>0</v>
      </c>
      <c r="AM40930">
        <v>0</v>
      </c>
    </row>
    <row r="40931" spans="1:39" x14ac:dyDescent="0.45">
      <c r="A40931" t="s">
        <v>150415</v>
      </c>
      <c r="B40931" t="s">
        <v>150416</v>
      </c>
      <c r="C40931" t="s">
        <v>150417</v>
      </c>
      <c r="D40931" t="s">
        <v>150418</v>
      </c>
      <c r="E40931" t="s">
        <v>5319</v>
      </c>
      <c r="F40931" t="s">
        <v>3190</v>
      </c>
      <c r="G40931" t="s">
        <v>45</v>
      </c>
      <c r="H40931" t="s">
        <v>46</v>
      </c>
      <c r="I40931" t="s">
        <v>47</v>
      </c>
      <c r="J40931" t="s">
        <v>48</v>
      </c>
      <c r="K40931" t="s">
        <v>49</v>
      </c>
      <c r="L40931">
        <v>1</v>
      </c>
      <c r="M40931" s="1">
        <v>39539</v>
      </c>
      <c r="N40931" s="2">
        <v>39539</v>
      </c>
      <c r="O40931" t="s">
        <v>520</v>
      </c>
      <c r="P40931">
        <v>2008</v>
      </c>
      <c r="Q40931" s="1">
        <v>41018</v>
      </c>
      <c r="R40931" s="1">
        <v>41018</v>
      </c>
      <c r="S40931">
        <v>0</v>
      </c>
      <c r="T40931">
        <v>8500000</v>
      </c>
      <c r="U40931">
        <v>0</v>
      </c>
      <c r="V40931">
        <v>0</v>
      </c>
      <c r="W40931">
        <v>0</v>
      </c>
      <c r="X40931">
        <v>0</v>
      </c>
      <c r="Y40931">
        <v>0</v>
      </c>
      <c r="Z40931">
        <v>0</v>
      </c>
      <c r="AA40931">
        <v>0</v>
      </c>
      <c r="AB40931">
        <v>0</v>
      </c>
      <c r="AC40931">
        <v>0</v>
      </c>
      <c r="AD40931">
        <v>0</v>
      </c>
      <c r="AE40931">
        <v>0</v>
      </c>
      <c r="AF40931">
        <v>8500000</v>
      </c>
      <c r="AG40931">
        <v>0</v>
      </c>
      <c r="AH40931">
        <v>0</v>
      </c>
      <c r="AI40931">
        <v>0</v>
      </c>
      <c r="AJ40931">
        <v>0</v>
      </c>
      <c r="AK40931">
        <v>0</v>
      </c>
      <c r="AL40931">
        <v>0</v>
      </c>
      <c r="AM40931">
        <v>0</v>
      </c>
    </row>
    <row r="40932" spans="1:39" x14ac:dyDescent="0.45">
      <c r="A40932" t="s">
        <v>150419</v>
      </c>
      <c r="B40932" t="s">
        <v>150420</v>
      </c>
      <c r="C40932" t="s">
        <v>150421</v>
      </c>
      <c r="D40932" t="s">
        <v>150422</v>
      </c>
      <c r="E40932" t="s">
        <v>274</v>
      </c>
      <c r="F40932" t="s">
        <v>73</v>
      </c>
      <c r="G40932" t="s">
        <v>57</v>
      </c>
      <c r="H40932" t="s">
        <v>46</v>
      </c>
      <c r="I40932" t="s">
        <v>58</v>
      </c>
      <c r="J40932" t="s">
        <v>198</v>
      </c>
      <c r="K40932" t="s">
        <v>199</v>
      </c>
      <c r="L40932">
        <v>1</v>
      </c>
      <c r="M40932" s="1">
        <v>41548</v>
      </c>
      <c r="N40932" s="2">
        <v>41548</v>
      </c>
      <c r="O40932" t="s">
        <v>157</v>
      </c>
      <c r="P40932">
        <v>2013</v>
      </c>
      <c r="Q40932" s="1">
        <v>41877</v>
      </c>
      <c r="R40932" s="1">
        <v>41877</v>
      </c>
      <c r="S40932">
        <v>1500000</v>
      </c>
      <c r="T40932">
        <v>0</v>
      </c>
      <c r="U40932">
        <v>0</v>
      </c>
      <c r="V40932">
        <v>0</v>
      </c>
      <c r="W40932">
        <v>0</v>
      </c>
      <c r="X40932">
        <v>0</v>
      </c>
      <c r="Y40932">
        <v>0</v>
      </c>
      <c r="Z40932">
        <v>0</v>
      </c>
      <c r="AA40932">
        <v>0</v>
      </c>
      <c r="AB40932">
        <v>0</v>
      </c>
      <c r="AC40932">
        <v>0</v>
      </c>
      <c r="AD40932">
        <v>0</v>
      </c>
      <c r="AE40932">
        <v>0</v>
      </c>
      <c r="AF40932">
        <v>0</v>
      </c>
      <c r="AG40932">
        <v>0</v>
      </c>
      <c r="AH40932">
        <v>0</v>
      </c>
      <c r="AI40932">
        <v>0</v>
      </c>
      <c r="AJ40932">
        <v>0</v>
      </c>
      <c r="AK40932">
        <v>0</v>
      </c>
      <c r="AL40932">
        <v>0</v>
      </c>
      <c r="AM40932">
        <v>0</v>
      </c>
    </row>
    <row r="40933" spans="1:39" x14ac:dyDescent="0.45">
      <c r="A40933" t="s">
        <v>150423</v>
      </c>
      <c r="B40933" t="s">
        <v>150424</v>
      </c>
      <c r="C40933" t="s">
        <v>150425</v>
      </c>
      <c r="D40933" t="s">
        <v>150426</v>
      </c>
      <c r="E40933" t="s">
        <v>274</v>
      </c>
      <c r="F40933" t="s">
        <v>114</v>
      </c>
      <c r="G40933" t="s">
        <v>57</v>
      </c>
      <c r="H40933" t="s">
        <v>46</v>
      </c>
      <c r="I40933" t="s">
        <v>205</v>
      </c>
      <c r="J40933" t="s">
        <v>206</v>
      </c>
      <c r="K40933" t="s">
        <v>206</v>
      </c>
      <c r="L40933">
        <v>1</v>
      </c>
      <c r="M40933" s="1">
        <v>41244</v>
      </c>
      <c r="N40933" s="2">
        <v>41244</v>
      </c>
      <c r="O40933" t="s">
        <v>67</v>
      </c>
      <c r="P40933">
        <v>2012</v>
      </c>
      <c r="Q40933" s="1">
        <v>41244</v>
      </c>
      <c r="R40933" s="1">
        <v>41244</v>
      </c>
      <c r="S40933">
        <v>0</v>
      </c>
      <c r="T40933">
        <v>0</v>
      </c>
      <c r="U40933">
        <v>0</v>
      </c>
      <c r="V40933">
        <v>0</v>
      </c>
      <c r="W40933">
        <v>0</v>
      </c>
      <c r="X40933">
        <v>0</v>
      </c>
      <c r="Y40933">
        <v>0</v>
      </c>
      <c r="Z40933">
        <v>0</v>
      </c>
      <c r="AA40933">
        <v>0</v>
      </c>
      <c r="AB40933">
        <v>0</v>
      </c>
      <c r="AC40933">
        <v>0</v>
      </c>
      <c r="AD40933">
        <v>0</v>
      </c>
      <c r="AE40933">
        <v>0</v>
      </c>
      <c r="AF40933">
        <v>0</v>
      </c>
      <c r="AG40933">
        <v>0</v>
      </c>
      <c r="AH40933">
        <v>0</v>
      </c>
      <c r="AI40933">
        <v>0</v>
      </c>
      <c r="AJ40933">
        <v>0</v>
      </c>
      <c r="AK40933">
        <v>0</v>
      </c>
      <c r="AL40933">
        <v>0</v>
      </c>
      <c r="AM40933">
        <v>0</v>
      </c>
    </row>
    <row r="40934" spans="1:39" x14ac:dyDescent="0.45">
      <c r="A40934" t="s">
        <v>150427</v>
      </c>
      <c r="B40934" t="s">
        <v>150428</v>
      </c>
      <c r="C40934" t="s">
        <v>150429</v>
      </c>
      <c r="D40934" t="s">
        <v>150430</v>
      </c>
      <c r="E40934" t="s">
        <v>89</v>
      </c>
      <c r="F40934" t="s">
        <v>150431</v>
      </c>
      <c r="G40934" t="s">
        <v>57</v>
      </c>
      <c r="H40934" t="s">
        <v>260</v>
      </c>
      <c r="I40934" t="s">
        <v>977</v>
      </c>
      <c r="J40934" t="s">
        <v>978</v>
      </c>
      <c r="K40934" t="s">
        <v>978</v>
      </c>
      <c r="L40934">
        <v>2</v>
      </c>
      <c r="M40934" s="1">
        <v>39234</v>
      </c>
      <c r="N40934" s="2">
        <v>39234</v>
      </c>
      <c r="O40934" t="s">
        <v>2939</v>
      </c>
      <c r="P40934">
        <v>2007</v>
      </c>
      <c r="Q40934" s="1">
        <v>39553</v>
      </c>
      <c r="R40934" s="1">
        <v>40095</v>
      </c>
      <c r="S40934">
        <v>1200000</v>
      </c>
      <c r="T40934">
        <v>0</v>
      </c>
      <c r="U40934">
        <v>0</v>
      </c>
      <c r="V40934">
        <v>0</v>
      </c>
      <c r="W40934">
        <v>0</v>
      </c>
      <c r="X40934">
        <v>383166</v>
      </c>
      <c r="Y40934">
        <v>0</v>
      </c>
      <c r="Z40934">
        <v>0</v>
      </c>
      <c r="AA40934">
        <v>0</v>
      </c>
      <c r="AB40934">
        <v>0</v>
      </c>
      <c r="AC40934">
        <v>0</v>
      </c>
      <c r="AD40934">
        <v>0</v>
      </c>
      <c r="AE40934">
        <v>0</v>
      </c>
      <c r="AF40934">
        <v>0</v>
      </c>
      <c r="AG40934">
        <v>0</v>
      </c>
      <c r="AH40934">
        <v>0</v>
      </c>
      <c r="AI40934">
        <v>0</v>
      </c>
      <c r="AJ40934">
        <v>0</v>
      </c>
      <c r="AK40934">
        <v>0</v>
      </c>
      <c r="AL40934">
        <v>0</v>
      </c>
      <c r="AM40934">
        <v>0</v>
      </c>
    </row>
    <row r="40935" spans="1:39" x14ac:dyDescent="0.45">
      <c r="A40935" t="s">
        <v>150432</v>
      </c>
      <c r="B40935" t="s">
        <v>150433</v>
      </c>
      <c r="C40935" t="s">
        <v>150434</v>
      </c>
      <c r="D40935" t="s">
        <v>54</v>
      </c>
      <c r="E40935" t="s">
        <v>55</v>
      </c>
      <c r="F40935" t="s">
        <v>114</v>
      </c>
      <c r="G40935" t="s">
        <v>57</v>
      </c>
      <c r="H40935" t="s">
        <v>192</v>
      </c>
      <c r="J40935" t="s">
        <v>193</v>
      </c>
      <c r="K40935" t="s">
        <v>193</v>
      </c>
      <c r="L40935">
        <v>1</v>
      </c>
      <c r="M40935" s="1">
        <v>40909</v>
      </c>
      <c r="N40935" s="2">
        <v>40909</v>
      </c>
      <c r="O40935" t="s">
        <v>132</v>
      </c>
      <c r="P40935">
        <v>2012</v>
      </c>
      <c r="Q40935" s="1">
        <v>41443</v>
      </c>
      <c r="R40935" s="1">
        <v>41443</v>
      </c>
      <c r="S40935">
        <v>0</v>
      </c>
      <c r="T40935">
        <v>0</v>
      </c>
      <c r="U40935">
        <v>0</v>
      </c>
      <c r="V40935">
        <v>0</v>
      </c>
      <c r="W40935">
        <v>0</v>
      </c>
      <c r="X40935">
        <v>0</v>
      </c>
      <c r="Y40935">
        <v>0</v>
      </c>
      <c r="Z40935">
        <v>0</v>
      </c>
      <c r="AA40935">
        <v>0</v>
      </c>
      <c r="AB40935">
        <v>0</v>
      </c>
      <c r="AC40935">
        <v>0</v>
      </c>
      <c r="AD40935">
        <v>0</v>
      </c>
      <c r="AE40935">
        <v>0</v>
      </c>
      <c r="AF40935">
        <v>0</v>
      </c>
      <c r="AG40935">
        <v>0</v>
      </c>
      <c r="AH40935">
        <v>0</v>
      </c>
      <c r="AI40935">
        <v>0</v>
      </c>
      <c r="AJ40935">
        <v>0</v>
      </c>
      <c r="AK40935">
        <v>0</v>
      </c>
      <c r="AL40935">
        <v>0</v>
      </c>
      <c r="AM40935">
        <v>0</v>
      </c>
    </row>
    <row r="40936" spans="1:39" x14ac:dyDescent="0.45">
      <c r="A40936" t="s">
        <v>150435</v>
      </c>
      <c r="B40936" t="s">
        <v>150436</v>
      </c>
      <c r="C40936" t="s">
        <v>150437</v>
      </c>
      <c r="D40936" t="s">
        <v>150438</v>
      </c>
      <c r="E40936" t="s">
        <v>11381</v>
      </c>
      <c r="F40936" t="s">
        <v>114</v>
      </c>
      <c r="G40936" t="s">
        <v>45</v>
      </c>
      <c r="H40936" t="s">
        <v>46</v>
      </c>
      <c r="I40936" t="s">
        <v>58</v>
      </c>
      <c r="J40936" t="s">
        <v>198</v>
      </c>
      <c r="K40936" t="s">
        <v>199</v>
      </c>
      <c r="L40936">
        <v>1</v>
      </c>
      <c r="M40936" s="1">
        <v>36526</v>
      </c>
      <c r="N40936" s="2">
        <v>36526</v>
      </c>
      <c r="O40936" t="s">
        <v>255</v>
      </c>
      <c r="P40936">
        <v>2000</v>
      </c>
      <c r="Q40936" s="1">
        <v>38353</v>
      </c>
      <c r="R40936" s="1">
        <v>38353</v>
      </c>
      <c r="S40936">
        <v>0</v>
      </c>
      <c r="T40936">
        <v>0</v>
      </c>
      <c r="U40936">
        <v>0</v>
      </c>
      <c r="V40936">
        <v>0</v>
      </c>
      <c r="W40936">
        <v>0</v>
      </c>
      <c r="X40936">
        <v>0</v>
      </c>
      <c r="Y40936">
        <v>0</v>
      </c>
      <c r="Z40936">
        <v>0</v>
      </c>
      <c r="AA40936">
        <v>0</v>
      </c>
      <c r="AB40936">
        <v>0</v>
      </c>
      <c r="AC40936">
        <v>0</v>
      </c>
      <c r="AD40936">
        <v>0</v>
      </c>
      <c r="AE40936">
        <v>0</v>
      </c>
      <c r="AF40936">
        <v>0</v>
      </c>
      <c r="AG40936">
        <v>0</v>
      </c>
      <c r="AH40936">
        <v>0</v>
      </c>
      <c r="AI40936">
        <v>0</v>
      </c>
      <c r="AJ40936">
        <v>0</v>
      </c>
      <c r="AK40936">
        <v>0</v>
      </c>
      <c r="AL40936">
        <v>0</v>
      </c>
      <c r="AM40936">
        <v>0</v>
      </c>
    </row>
    <row r="40937" spans="1:39" x14ac:dyDescent="0.45">
      <c r="A40937" t="s">
        <v>150439</v>
      </c>
      <c r="B40937" t="s">
        <v>150440</v>
      </c>
      <c r="C40937" t="s">
        <v>150441</v>
      </c>
      <c r="D40937" t="s">
        <v>150442</v>
      </c>
      <c r="E40937" t="s">
        <v>27835</v>
      </c>
      <c r="F40937" t="s">
        <v>114</v>
      </c>
      <c r="G40937" t="s">
        <v>57</v>
      </c>
      <c r="H40937" t="s">
        <v>46</v>
      </c>
      <c r="I40937" t="s">
        <v>178</v>
      </c>
      <c r="J40937" t="s">
        <v>179</v>
      </c>
      <c r="K40937" t="s">
        <v>2907</v>
      </c>
      <c r="L40937">
        <v>1</v>
      </c>
      <c r="M40937" s="1">
        <v>40909</v>
      </c>
      <c r="N40937" s="2">
        <v>40909</v>
      </c>
      <c r="O40937" t="s">
        <v>132</v>
      </c>
      <c r="P40937">
        <v>2012</v>
      </c>
      <c r="Q40937" s="1">
        <v>41190</v>
      </c>
      <c r="R40937" s="1">
        <v>41190</v>
      </c>
      <c r="S40937">
        <v>0</v>
      </c>
      <c r="T40937">
        <v>0</v>
      </c>
      <c r="U40937">
        <v>0</v>
      </c>
      <c r="V40937">
        <v>0</v>
      </c>
      <c r="W40937">
        <v>0</v>
      </c>
      <c r="X40937">
        <v>0</v>
      </c>
      <c r="Y40937">
        <v>0</v>
      </c>
      <c r="Z40937">
        <v>0</v>
      </c>
      <c r="AA40937">
        <v>0</v>
      </c>
      <c r="AB40937">
        <v>0</v>
      </c>
      <c r="AC40937">
        <v>0</v>
      </c>
      <c r="AD40937">
        <v>0</v>
      </c>
      <c r="AE40937">
        <v>0</v>
      </c>
      <c r="AF40937">
        <v>0</v>
      </c>
      <c r="AG40937">
        <v>0</v>
      </c>
      <c r="AH40937">
        <v>0</v>
      </c>
      <c r="AI40937">
        <v>0</v>
      </c>
      <c r="AJ40937">
        <v>0</v>
      </c>
      <c r="AK40937">
        <v>0</v>
      </c>
      <c r="AL40937">
        <v>0</v>
      </c>
      <c r="AM40937">
        <v>0</v>
      </c>
    </row>
    <row r="40938" spans="1:39" x14ac:dyDescent="0.45">
      <c r="A40938" t="s">
        <v>150443</v>
      </c>
      <c r="B40938" t="s">
        <v>150444</v>
      </c>
      <c r="C40938" t="s">
        <v>150445</v>
      </c>
      <c r="D40938" t="s">
        <v>150446</v>
      </c>
      <c r="E40938" t="s">
        <v>11381</v>
      </c>
      <c r="F40938" t="s">
        <v>114</v>
      </c>
      <c r="G40938" t="s">
        <v>57</v>
      </c>
      <c r="H40938" t="s">
        <v>74</v>
      </c>
      <c r="J40938" t="s">
        <v>2971</v>
      </c>
      <c r="K40938" t="s">
        <v>150447</v>
      </c>
      <c r="L40938">
        <v>1</v>
      </c>
      <c r="M40938" s="1">
        <v>39264</v>
      </c>
      <c r="N40938" s="2">
        <v>39264</v>
      </c>
      <c r="O40938" t="s">
        <v>672</v>
      </c>
      <c r="P40938">
        <v>2007</v>
      </c>
      <c r="Q40938" s="1">
        <v>39264</v>
      </c>
      <c r="R40938" s="1">
        <v>39264</v>
      </c>
      <c r="S40938">
        <v>0</v>
      </c>
      <c r="T40938">
        <v>0</v>
      </c>
      <c r="U40938">
        <v>0</v>
      </c>
      <c r="V40938">
        <v>0</v>
      </c>
      <c r="W40938">
        <v>0</v>
      </c>
      <c r="X40938">
        <v>0</v>
      </c>
      <c r="Y40938">
        <v>0</v>
      </c>
      <c r="Z40938">
        <v>0</v>
      </c>
      <c r="AA40938">
        <v>0</v>
      </c>
      <c r="AB40938">
        <v>0</v>
      </c>
      <c r="AC40938">
        <v>0</v>
      </c>
      <c r="AD40938">
        <v>0</v>
      </c>
      <c r="AE40938">
        <v>0</v>
      </c>
      <c r="AF40938">
        <v>0</v>
      </c>
      <c r="AG40938">
        <v>0</v>
      </c>
      <c r="AH40938">
        <v>0</v>
      </c>
      <c r="AI40938">
        <v>0</v>
      </c>
      <c r="AJ40938">
        <v>0</v>
      </c>
      <c r="AK40938">
        <v>0</v>
      </c>
      <c r="AL40938">
        <v>0</v>
      </c>
      <c r="AM40938">
        <v>0</v>
      </c>
    </row>
    <row r="40939" spans="1:39" x14ac:dyDescent="0.45">
      <c r="A40939" t="s">
        <v>150448</v>
      </c>
      <c r="B40939" t="s">
        <v>150449</v>
      </c>
      <c r="C40939" t="s">
        <v>150450</v>
      </c>
      <c r="D40939" t="s">
        <v>99312</v>
      </c>
      <c r="E40939" t="s">
        <v>33910</v>
      </c>
      <c r="F40939" t="s">
        <v>150451</v>
      </c>
      <c r="G40939" t="s">
        <v>57</v>
      </c>
      <c r="H40939" t="s">
        <v>192</v>
      </c>
      <c r="J40939" t="s">
        <v>193</v>
      </c>
      <c r="K40939" t="s">
        <v>193</v>
      </c>
      <c r="L40939">
        <v>1</v>
      </c>
      <c r="M40939" s="1">
        <v>39569</v>
      </c>
      <c r="N40939" s="2">
        <v>39569</v>
      </c>
      <c r="O40939" t="s">
        <v>520</v>
      </c>
      <c r="P40939">
        <v>2008</v>
      </c>
      <c r="Q40939" s="1">
        <v>39569</v>
      </c>
      <c r="R40939" s="1">
        <v>39569</v>
      </c>
      <c r="S40939">
        <v>0</v>
      </c>
      <c r="T40939">
        <v>0</v>
      </c>
      <c r="U40939">
        <v>0</v>
      </c>
      <c r="V40939">
        <v>0</v>
      </c>
      <c r="W40939">
        <v>0</v>
      </c>
      <c r="X40939">
        <v>0</v>
      </c>
      <c r="Y40939">
        <v>279720</v>
      </c>
      <c r="Z40939">
        <v>0</v>
      </c>
      <c r="AA40939">
        <v>0</v>
      </c>
      <c r="AB40939">
        <v>0</v>
      </c>
      <c r="AC40939">
        <v>0</v>
      </c>
      <c r="AD40939">
        <v>0</v>
      </c>
      <c r="AE40939">
        <v>0</v>
      </c>
      <c r="AF40939">
        <v>0</v>
      </c>
      <c r="AG40939">
        <v>0</v>
      </c>
      <c r="AH40939">
        <v>0</v>
      </c>
      <c r="AI40939">
        <v>0</v>
      </c>
      <c r="AJ40939">
        <v>0</v>
      </c>
      <c r="AK40939">
        <v>0</v>
      </c>
      <c r="AL40939">
        <v>0</v>
      </c>
      <c r="AM40939">
        <v>0</v>
      </c>
    </row>
    <row r="40940" spans="1:39" x14ac:dyDescent="0.45">
      <c r="A40940" t="s">
        <v>150452</v>
      </c>
      <c r="B40940" t="s">
        <v>150453</v>
      </c>
      <c r="D40940" t="s">
        <v>88</v>
      </c>
      <c r="E40940" t="s">
        <v>89</v>
      </c>
      <c r="F40940" t="s">
        <v>114</v>
      </c>
      <c r="G40940" t="s">
        <v>57</v>
      </c>
      <c r="H40940" t="s">
        <v>46</v>
      </c>
      <c r="I40940" t="s">
        <v>267</v>
      </c>
      <c r="J40940" t="s">
        <v>1207</v>
      </c>
      <c r="K40940" t="s">
        <v>1207</v>
      </c>
      <c r="L40940">
        <v>1</v>
      </c>
      <c r="M40940" s="1">
        <v>40878</v>
      </c>
      <c r="N40940" s="2">
        <v>40878</v>
      </c>
      <c r="O40940" t="s">
        <v>94</v>
      </c>
      <c r="P40940">
        <v>2011</v>
      </c>
      <c r="Q40940" s="1">
        <v>41156</v>
      </c>
      <c r="R40940" s="1">
        <v>41156</v>
      </c>
      <c r="S40940">
        <v>0</v>
      </c>
      <c r="T40940">
        <v>0</v>
      </c>
      <c r="U40940">
        <v>0</v>
      </c>
      <c r="V40940">
        <v>0</v>
      </c>
      <c r="W40940">
        <v>0</v>
      </c>
      <c r="X40940">
        <v>0</v>
      </c>
      <c r="Y40940">
        <v>0</v>
      </c>
      <c r="Z40940">
        <v>0</v>
      </c>
      <c r="AA40940">
        <v>0</v>
      </c>
      <c r="AB40940">
        <v>0</v>
      </c>
      <c r="AC40940">
        <v>0</v>
      </c>
      <c r="AD40940">
        <v>0</v>
      </c>
      <c r="AE40940">
        <v>0</v>
      </c>
      <c r="AF40940">
        <v>0</v>
      </c>
      <c r="AG40940">
        <v>0</v>
      </c>
      <c r="AH40940">
        <v>0</v>
      </c>
      <c r="AI40940">
        <v>0</v>
      </c>
      <c r="AJ40940">
        <v>0</v>
      </c>
      <c r="AK40940">
        <v>0</v>
      </c>
      <c r="AL40940">
        <v>0</v>
      </c>
      <c r="AM40940">
        <v>0</v>
      </c>
    </row>
    <row r="40941" spans="1:39" x14ac:dyDescent="0.45">
      <c r="A40941" t="s">
        <v>150454</v>
      </c>
      <c r="B40941" t="s">
        <v>150455</v>
      </c>
      <c r="D40941" t="s">
        <v>26630</v>
      </c>
      <c r="E40941" t="s">
        <v>5345</v>
      </c>
      <c r="F40941" s="3">
        <v>25000</v>
      </c>
      <c r="G40941" t="s">
        <v>57</v>
      </c>
      <c r="H40941" t="s">
        <v>46</v>
      </c>
      <c r="I40941" t="s">
        <v>115</v>
      </c>
      <c r="J40941" t="s">
        <v>334</v>
      </c>
      <c r="K40941" t="s">
        <v>334</v>
      </c>
      <c r="L40941">
        <v>1</v>
      </c>
      <c r="M40941" s="1">
        <v>41487</v>
      </c>
      <c r="N40941" s="2">
        <v>41487</v>
      </c>
      <c r="O40941" t="s">
        <v>276</v>
      </c>
      <c r="P40941">
        <v>2013</v>
      </c>
      <c r="Q40941" s="1">
        <v>41459</v>
      </c>
      <c r="R40941" s="1">
        <v>41459</v>
      </c>
      <c r="S40941">
        <v>25000</v>
      </c>
      <c r="T40941">
        <v>0</v>
      </c>
      <c r="U40941">
        <v>0</v>
      </c>
      <c r="V40941">
        <v>0</v>
      </c>
      <c r="W40941">
        <v>0</v>
      </c>
      <c r="X40941">
        <v>0</v>
      </c>
      <c r="Y40941">
        <v>0</v>
      </c>
      <c r="Z40941">
        <v>0</v>
      </c>
      <c r="AA40941">
        <v>0</v>
      </c>
      <c r="AB40941">
        <v>0</v>
      </c>
      <c r="AC40941">
        <v>0</v>
      </c>
      <c r="AD40941">
        <v>0</v>
      </c>
      <c r="AE40941">
        <v>0</v>
      </c>
      <c r="AF40941">
        <v>0</v>
      </c>
      <c r="AG40941">
        <v>0</v>
      </c>
      <c r="AH40941">
        <v>0</v>
      </c>
      <c r="AI40941">
        <v>0</v>
      </c>
      <c r="AJ40941">
        <v>0</v>
      </c>
      <c r="AK40941">
        <v>0</v>
      </c>
      <c r="AL40941">
        <v>0</v>
      </c>
      <c r="AM40941">
        <v>0</v>
      </c>
    </row>
    <row r="40942" spans="1:39" x14ac:dyDescent="0.45">
      <c r="A40942" t="s">
        <v>150456</v>
      </c>
      <c r="B40942" t="s">
        <v>150457</v>
      </c>
      <c r="D40942" t="s">
        <v>150458</v>
      </c>
      <c r="E40942" t="s">
        <v>1171</v>
      </c>
      <c r="F40942" t="s">
        <v>114</v>
      </c>
      <c r="G40942" t="s">
        <v>57</v>
      </c>
      <c r="L40942">
        <v>1</v>
      </c>
      <c r="M40942" s="1">
        <v>41426</v>
      </c>
      <c r="N40942" s="2">
        <v>41426</v>
      </c>
      <c r="O40942" t="s">
        <v>439</v>
      </c>
      <c r="P40942">
        <v>2013</v>
      </c>
      <c r="Q40942" s="1">
        <v>41478</v>
      </c>
      <c r="R40942" s="1">
        <v>41478</v>
      </c>
      <c r="S40942">
        <v>0</v>
      </c>
      <c r="T40942">
        <v>0</v>
      </c>
      <c r="U40942">
        <v>0</v>
      </c>
      <c r="V40942">
        <v>0</v>
      </c>
      <c r="W40942">
        <v>0</v>
      </c>
      <c r="X40942">
        <v>0</v>
      </c>
      <c r="Y40942">
        <v>0</v>
      </c>
      <c r="Z40942">
        <v>0</v>
      </c>
      <c r="AA40942">
        <v>0</v>
      </c>
      <c r="AB40942">
        <v>0</v>
      </c>
      <c r="AC40942">
        <v>0</v>
      </c>
      <c r="AD40942">
        <v>0</v>
      </c>
      <c r="AE40942">
        <v>0</v>
      </c>
      <c r="AF40942">
        <v>0</v>
      </c>
      <c r="AG40942">
        <v>0</v>
      </c>
      <c r="AH40942">
        <v>0</v>
      </c>
      <c r="AI40942">
        <v>0</v>
      </c>
      <c r="AJ40942">
        <v>0</v>
      </c>
      <c r="AK40942">
        <v>0</v>
      </c>
      <c r="AL40942">
        <v>0</v>
      </c>
      <c r="AM40942">
        <v>0</v>
      </c>
    </row>
    <row r="40943" spans="1:39" x14ac:dyDescent="0.45">
      <c r="A40943" t="s">
        <v>150459</v>
      </c>
      <c r="B40943" t="s">
        <v>150460</v>
      </c>
      <c r="C40943" t="s">
        <v>150461</v>
      </c>
      <c r="D40943" t="s">
        <v>68215</v>
      </c>
      <c r="E40943" t="s">
        <v>162</v>
      </c>
      <c r="F40943" s="3">
        <v>65000</v>
      </c>
      <c r="G40943" t="s">
        <v>57</v>
      </c>
      <c r="H40943" t="s">
        <v>46</v>
      </c>
      <c r="I40943" t="s">
        <v>47</v>
      </c>
      <c r="J40943" t="s">
        <v>48</v>
      </c>
      <c r="K40943" t="s">
        <v>49</v>
      </c>
      <c r="L40943">
        <v>2</v>
      </c>
      <c r="M40943" s="1">
        <v>41000</v>
      </c>
      <c r="N40943" s="2">
        <v>41000</v>
      </c>
      <c r="O40943" t="s">
        <v>50</v>
      </c>
      <c r="P40943">
        <v>2012</v>
      </c>
      <c r="Q40943" s="1">
        <v>41143</v>
      </c>
      <c r="R40943" s="1">
        <v>41313</v>
      </c>
      <c r="S40943">
        <v>65000</v>
      </c>
      <c r="T40943">
        <v>0</v>
      </c>
      <c r="U40943">
        <v>0</v>
      </c>
      <c r="V40943">
        <v>0</v>
      </c>
      <c r="W40943">
        <v>0</v>
      </c>
      <c r="X40943">
        <v>0</v>
      </c>
      <c r="Y40943">
        <v>0</v>
      </c>
      <c r="Z40943">
        <v>0</v>
      </c>
      <c r="AA40943">
        <v>0</v>
      </c>
      <c r="AB40943">
        <v>0</v>
      </c>
      <c r="AC40943">
        <v>0</v>
      </c>
      <c r="AD40943">
        <v>0</v>
      </c>
      <c r="AE40943">
        <v>0</v>
      </c>
      <c r="AF40943">
        <v>0</v>
      </c>
      <c r="AG40943">
        <v>0</v>
      </c>
      <c r="AH40943">
        <v>0</v>
      </c>
      <c r="AI40943">
        <v>0</v>
      </c>
      <c r="AJ40943">
        <v>0</v>
      </c>
      <c r="AK40943">
        <v>0</v>
      </c>
      <c r="AL40943">
        <v>0</v>
      </c>
      <c r="AM40943">
        <v>0</v>
      </c>
    </row>
    <row r="40944" spans="1:39" x14ac:dyDescent="0.45">
      <c r="A40944" t="s">
        <v>150462</v>
      </c>
      <c r="B40944" t="s">
        <v>150463</v>
      </c>
      <c r="D40944" t="s">
        <v>150464</v>
      </c>
      <c r="E40944" t="s">
        <v>89</v>
      </c>
      <c r="F40944" t="s">
        <v>114</v>
      </c>
      <c r="G40944" t="s">
        <v>57</v>
      </c>
      <c r="L40944">
        <v>1</v>
      </c>
      <c r="Q40944" s="1">
        <v>39814</v>
      </c>
      <c r="R40944" s="1">
        <v>39814</v>
      </c>
      <c r="S40944">
        <v>0</v>
      </c>
      <c r="T40944">
        <v>0</v>
      </c>
      <c r="U40944">
        <v>0</v>
      </c>
      <c r="V40944">
        <v>0</v>
      </c>
      <c r="W40944">
        <v>0</v>
      </c>
      <c r="X40944">
        <v>0</v>
      </c>
      <c r="Y40944">
        <v>0</v>
      </c>
      <c r="Z40944">
        <v>0</v>
      </c>
      <c r="AA40944">
        <v>0</v>
      </c>
      <c r="AB40944">
        <v>0</v>
      </c>
      <c r="AC40944">
        <v>0</v>
      </c>
      <c r="AD40944">
        <v>0</v>
      </c>
      <c r="AE40944">
        <v>0</v>
      </c>
      <c r="AF40944">
        <v>0</v>
      </c>
      <c r="AG40944">
        <v>0</v>
      </c>
      <c r="AH40944">
        <v>0</v>
      </c>
      <c r="AI40944">
        <v>0</v>
      </c>
      <c r="AJ40944">
        <v>0</v>
      </c>
      <c r="AK40944">
        <v>0</v>
      </c>
      <c r="AL40944">
        <v>0</v>
      </c>
      <c r="AM40944">
        <v>0</v>
      </c>
    </row>
    <row r="40945" spans="1:39" x14ac:dyDescent="0.45">
      <c r="A40945" t="s">
        <v>150465</v>
      </c>
      <c r="B40945" t="s">
        <v>150466</v>
      </c>
      <c r="C40945" t="s">
        <v>150467</v>
      </c>
      <c r="D40945" t="s">
        <v>150468</v>
      </c>
      <c r="E40945" t="s">
        <v>33910</v>
      </c>
      <c r="F40945" t="s">
        <v>114</v>
      </c>
      <c r="G40945" t="s">
        <v>57</v>
      </c>
      <c r="H40945" t="s">
        <v>74</v>
      </c>
      <c r="J40945" t="s">
        <v>75</v>
      </c>
      <c r="K40945" t="s">
        <v>75</v>
      </c>
      <c r="L40945">
        <v>1</v>
      </c>
      <c r="M40945" s="1">
        <v>39448</v>
      </c>
      <c r="N40945" s="2">
        <v>39448</v>
      </c>
      <c r="O40945" t="s">
        <v>181</v>
      </c>
      <c r="P40945">
        <v>2008</v>
      </c>
      <c r="Q40945" s="1">
        <v>39698</v>
      </c>
      <c r="R40945" s="1">
        <v>39698</v>
      </c>
      <c r="S40945">
        <v>0</v>
      </c>
      <c r="T40945">
        <v>0</v>
      </c>
      <c r="U40945">
        <v>0</v>
      </c>
      <c r="V40945">
        <v>0</v>
      </c>
      <c r="W40945">
        <v>0</v>
      </c>
      <c r="X40945">
        <v>0</v>
      </c>
      <c r="Y40945">
        <v>0</v>
      </c>
      <c r="Z40945">
        <v>0</v>
      </c>
      <c r="AA40945">
        <v>0</v>
      </c>
      <c r="AB40945">
        <v>0</v>
      </c>
      <c r="AC40945">
        <v>0</v>
      </c>
      <c r="AD40945">
        <v>0</v>
      </c>
      <c r="AE40945">
        <v>0</v>
      </c>
      <c r="AF40945">
        <v>0</v>
      </c>
      <c r="AG40945">
        <v>0</v>
      </c>
      <c r="AH40945">
        <v>0</v>
      </c>
      <c r="AI40945">
        <v>0</v>
      </c>
      <c r="AJ40945">
        <v>0</v>
      </c>
      <c r="AK40945">
        <v>0</v>
      </c>
      <c r="AL40945">
        <v>0</v>
      </c>
      <c r="AM40945">
        <v>0</v>
      </c>
    </row>
    <row r="40946" spans="1:39" x14ac:dyDescent="0.45">
      <c r="A40946" t="s">
        <v>150469</v>
      </c>
      <c r="B40946" t="s">
        <v>150470</v>
      </c>
      <c r="C40946" t="s">
        <v>150471</v>
      </c>
      <c r="D40946" t="s">
        <v>161</v>
      </c>
      <c r="E40946" t="s">
        <v>162</v>
      </c>
      <c r="F40946" s="3">
        <v>48000</v>
      </c>
      <c r="G40946" t="s">
        <v>57</v>
      </c>
      <c r="L40946">
        <v>1</v>
      </c>
      <c r="M40946" s="1">
        <v>41699</v>
      </c>
      <c r="N40946" s="2">
        <v>41699</v>
      </c>
      <c r="O40946" t="s">
        <v>84</v>
      </c>
      <c r="P40946">
        <v>2014</v>
      </c>
      <c r="Q40946" s="1">
        <v>41890</v>
      </c>
      <c r="R40946" s="1">
        <v>41890</v>
      </c>
      <c r="S40946">
        <v>48000</v>
      </c>
      <c r="T40946">
        <v>0</v>
      </c>
      <c r="U40946">
        <v>0</v>
      </c>
      <c r="V40946">
        <v>0</v>
      </c>
      <c r="W40946">
        <v>0</v>
      </c>
      <c r="X40946">
        <v>0</v>
      </c>
      <c r="Y40946">
        <v>0</v>
      </c>
      <c r="Z40946">
        <v>0</v>
      </c>
      <c r="AA40946">
        <v>0</v>
      </c>
      <c r="AB40946">
        <v>0</v>
      </c>
      <c r="AC40946">
        <v>0</v>
      </c>
      <c r="AD40946">
        <v>0</v>
      </c>
      <c r="AE40946">
        <v>0</v>
      </c>
      <c r="AF40946">
        <v>0</v>
      </c>
      <c r="AG40946">
        <v>0</v>
      </c>
      <c r="AH40946">
        <v>0</v>
      </c>
      <c r="AI40946">
        <v>0</v>
      </c>
      <c r="AJ40946">
        <v>0</v>
      </c>
      <c r="AK40946">
        <v>0</v>
      </c>
      <c r="AL40946">
        <v>0</v>
      </c>
      <c r="AM40946">
        <v>0</v>
      </c>
    </row>
    <row r="40947" spans="1:39" x14ac:dyDescent="0.45">
      <c r="A40947" t="s">
        <v>150472</v>
      </c>
      <c r="B40947" t="s">
        <v>150473</v>
      </c>
      <c r="C40947" t="s">
        <v>150474</v>
      </c>
      <c r="D40947" t="s">
        <v>461</v>
      </c>
      <c r="E40947" t="s">
        <v>462</v>
      </c>
      <c r="F40947" t="s">
        <v>150475</v>
      </c>
      <c r="G40947" t="s">
        <v>57</v>
      </c>
      <c r="L40947">
        <v>2</v>
      </c>
      <c r="M40947" s="1">
        <v>41199</v>
      </c>
      <c r="N40947" s="2">
        <v>41183</v>
      </c>
      <c r="O40947" t="s">
        <v>67</v>
      </c>
      <c r="P40947">
        <v>2012</v>
      </c>
      <c r="Q40947" s="1">
        <v>41518</v>
      </c>
      <c r="R40947" s="1">
        <v>41533</v>
      </c>
      <c r="S40947">
        <v>157436</v>
      </c>
      <c r="T40947">
        <v>0</v>
      </c>
      <c r="U40947">
        <v>0</v>
      </c>
      <c r="V40947">
        <v>0</v>
      </c>
      <c r="W40947">
        <v>0</v>
      </c>
      <c r="X40947">
        <v>0</v>
      </c>
      <c r="Y40947">
        <v>0</v>
      </c>
      <c r="Z40947">
        <v>0</v>
      </c>
      <c r="AA40947">
        <v>0</v>
      </c>
      <c r="AB40947">
        <v>0</v>
      </c>
      <c r="AC40947">
        <v>0</v>
      </c>
      <c r="AD40947">
        <v>0</v>
      </c>
      <c r="AE40947">
        <v>0</v>
      </c>
      <c r="AF40947">
        <v>0</v>
      </c>
      <c r="AG40947">
        <v>0</v>
      </c>
      <c r="AH40947">
        <v>0</v>
      </c>
      <c r="AI40947">
        <v>0</v>
      </c>
      <c r="AJ40947">
        <v>0</v>
      </c>
      <c r="AK40947">
        <v>0</v>
      </c>
      <c r="AL40947">
        <v>0</v>
      </c>
      <c r="AM40947">
        <v>0</v>
      </c>
    </row>
    <row r="40948" spans="1:39" x14ac:dyDescent="0.45">
      <c r="A40948" t="s">
        <v>150476</v>
      </c>
      <c r="B40948" t="s">
        <v>150477</v>
      </c>
      <c r="C40948" t="s">
        <v>150478</v>
      </c>
      <c r="D40948" t="s">
        <v>150479</v>
      </c>
      <c r="E40948" t="s">
        <v>14800</v>
      </c>
      <c r="F40948" t="s">
        <v>150480</v>
      </c>
      <c r="G40948" t="s">
        <v>57</v>
      </c>
      <c r="L40948">
        <v>1</v>
      </c>
      <c r="M40948" s="1">
        <v>39326</v>
      </c>
      <c r="N40948" s="2">
        <v>39326</v>
      </c>
      <c r="O40948" t="s">
        <v>672</v>
      </c>
      <c r="P40948">
        <v>2007</v>
      </c>
      <c r="Q40948" s="1">
        <v>40057</v>
      </c>
      <c r="R40948" s="1">
        <v>40057</v>
      </c>
      <c r="S40948">
        <v>0</v>
      </c>
      <c r="T40948">
        <v>0</v>
      </c>
      <c r="U40948">
        <v>0</v>
      </c>
      <c r="V40948">
        <v>0</v>
      </c>
      <c r="W40948">
        <v>0</v>
      </c>
      <c r="X40948">
        <v>0</v>
      </c>
      <c r="Y40948">
        <v>243573</v>
      </c>
      <c r="Z40948">
        <v>0</v>
      </c>
      <c r="AA40948">
        <v>0</v>
      </c>
      <c r="AB40948">
        <v>0</v>
      </c>
      <c r="AC40948">
        <v>0</v>
      </c>
      <c r="AD40948">
        <v>0</v>
      </c>
      <c r="AE40948">
        <v>0</v>
      </c>
      <c r="AF40948">
        <v>0</v>
      </c>
      <c r="AG40948">
        <v>0</v>
      </c>
      <c r="AH40948">
        <v>0</v>
      </c>
      <c r="AI40948">
        <v>0</v>
      </c>
      <c r="AJ40948">
        <v>0</v>
      </c>
      <c r="AK40948">
        <v>0</v>
      </c>
      <c r="AL40948">
        <v>0</v>
      </c>
      <c r="AM40948">
        <v>0</v>
      </c>
    </row>
    <row r="40949" spans="1:39" x14ac:dyDescent="0.45">
      <c r="A40949" t="s">
        <v>150481</v>
      </c>
      <c r="B40949" t="s">
        <v>150482</v>
      </c>
      <c r="C40949" t="s">
        <v>150483</v>
      </c>
      <c r="D40949" t="s">
        <v>461</v>
      </c>
      <c r="E40949" t="s">
        <v>462</v>
      </c>
      <c r="F40949" s="3">
        <v>40000</v>
      </c>
      <c r="G40949" t="s">
        <v>57</v>
      </c>
      <c r="H40949" t="s">
        <v>46</v>
      </c>
      <c r="I40949" t="s">
        <v>58</v>
      </c>
      <c r="J40949" t="s">
        <v>59</v>
      </c>
      <c r="K40949" t="s">
        <v>59</v>
      </c>
      <c r="L40949">
        <v>1</v>
      </c>
      <c r="M40949" s="1">
        <v>41730</v>
      </c>
      <c r="N40949" s="2">
        <v>41730</v>
      </c>
      <c r="O40949" t="s">
        <v>1211</v>
      </c>
      <c r="P40949">
        <v>2014</v>
      </c>
      <c r="Q40949" s="1">
        <v>41941</v>
      </c>
      <c r="R40949" s="1">
        <v>41941</v>
      </c>
      <c r="S40949">
        <v>0</v>
      </c>
      <c r="T40949">
        <v>0</v>
      </c>
      <c r="U40949">
        <v>40000</v>
      </c>
      <c r="V40949">
        <v>0</v>
      </c>
      <c r="W40949">
        <v>0</v>
      </c>
      <c r="X40949">
        <v>0</v>
      </c>
      <c r="Y40949">
        <v>0</v>
      </c>
      <c r="Z40949">
        <v>0</v>
      </c>
      <c r="AA40949">
        <v>0</v>
      </c>
      <c r="AB40949">
        <v>0</v>
      </c>
      <c r="AC40949">
        <v>0</v>
      </c>
      <c r="AD40949">
        <v>0</v>
      </c>
      <c r="AE40949">
        <v>0</v>
      </c>
      <c r="AF40949">
        <v>0</v>
      </c>
      <c r="AG40949">
        <v>0</v>
      </c>
      <c r="AH40949">
        <v>0</v>
      </c>
      <c r="AI40949">
        <v>0</v>
      </c>
      <c r="AJ40949">
        <v>0</v>
      </c>
      <c r="AK40949">
        <v>0</v>
      </c>
      <c r="AL40949">
        <v>0</v>
      </c>
      <c r="AM40949">
        <v>0</v>
      </c>
    </row>
    <row r="40950" spans="1:39" x14ac:dyDescent="0.45">
      <c r="A40950" t="s">
        <v>150484</v>
      </c>
      <c r="B40950" t="s">
        <v>150485</v>
      </c>
      <c r="C40950" t="s">
        <v>150486</v>
      </c>
      <c r="D40950" t="s">
        <v>150487</v>
      </c>
      <c r="E40950" t="s">
        <v>4213</v>
      </c>
      <c r="F40950" t="s">
        <v>150488</v>
      </c>
      <c r="G40950" t="s">
        <v>101</v>
      </c>
      <c r="H40950" t="s">
        <v>192</v>
      </c>
      <c r="J40950" t="s">
        <v>193</v>
      </c>
      <c r="K40950" t="s">
        <v>193</v>
      </c>
      <c r="L40950">
        <v>2</v>
      </c>
      <c r="M40950" s="1">
        <v>39264</v>
      </c>
      <c r="N40950" s="2">
        <v>39264</v>
      </c>
      <c r="O40950" t="s">
        <v>672</v>
      </c>
      <c r="P40950">
        <v>2007</v>
      </c>
      <c r="Q40950" s="1">
        <v>39479</v>
      </c>
      <c r="R40950" s="1">
        <v>39783</v>
      </c>
      <c r="S40950">
        <v>0</v>
      </c>
      <c r="T40950">
        <v>0</v>
      </c>
      <c r="U40950">
        <v>0</v>
      </c>
      <c r="V40950">
        <v>0</v>
      </c>
      <c r="W40950">
        <v>0</v>
      </c>
      <c r="X40950">
        <v>0</v>
      </c>
      <c r="Y40950">
        <v>802100</v>
      </c>
      <c r="Z40950">
        <v>0</v>
      </c>
      <c r="AA40950">
        <v>0</v>
      </c>
      <c r="AB40950">
        <v>0</v>
      </c>
      <c r="AC40950">
        <v>0</v>
      </c>
      <c r="AD40950">
        <v>0</v>
      </c>
      <c r="AE40950">
        <v>0</v>
      </c>
      <c r="AF40950">
        <v>0</v>
      </c>
      <c r="AG40950">
        <v>0</v>
      </c>
      <c r="AH40950">
        <v>0</v>
      </c>
      <c r="AI40950">
        <v>0</v>
      </c>
      <c r="AJ40950">
        <v>0</v>
      </c>
      <c r="AK40950">
        <v>0</v>
      </c>
      <c r="AL40950">
        <v>0</v>
      </c>
      <c r="AM40950">
        <v>0</v>
      </c>
    </row>
    <row r="40951" spans="1:39" x14ac:dyDescent="0.45">
      <c r="A40951" t="s">
        <v>150489</v>
      </c>
      <c r="B40951" t="s">
        <v>150490</v>
      </c>
      <c r="C40951" t="s">
        <v>150491</v>
      </c>
      <c r="D40951" t="s">
        <v>142</v>
      </c>
      <c r="E40951" t="s">
        <v>143</v>
      </c>
      <c r="F40951" t="s">
        <v>114</v>
      </c>
      <c r="G40951" t="s">
        <v>57</v>
      </c>
      <c r="H40951" t="s">
        <v>46</v>
      </c>
      <c r="I40951" t="s">
        <v>91</v>
      </c>
      <c r="J40951" t="s">
        <v>9360</v>
      </c>
      <c r="K40951" t="s">
        <v>150492</v>
      </c>
      <c r="L40951">
        <v>1</v>
      </c>
      <c r="Q40951" s="1">
        <v>40821</v>
      </c>
      <c r="R40951" s="1">
        <v>40821</v>
      </c>
      <c r="S40951">
        <v>0</v>
      </c>
      <c r="T40951">
        <v>0</v>
      </c>
      <c r="U40951">
        <v>0</v>
      </c>
      <c r="V40951">
        <v>0</v>
      </c>
      <c r="W40951">
        <v>0</v>
      </c>
      <c r="X40951">
        <v>0</v>
      </c>
      <c r="Y40951">
        <v>0</v>
      </c>
      <c r="Z40951">
        <v>0</v>
      </c>
      <c r="AA40951">
        <v>0</v>
      </c>
      <c r="AB40951">
        <v>0</v>
      </c>
      <c r="AC40951">
        <v>0</v>
      </c>
      <c r="AD40951">
        <v>0</v>
      </c>
      <c r="AE40951">
        <v>0</v>
      </c>
      <c r="AF40951">
        <v>0</v>
      </c>
      <c r="AG40951">
        <v>0</v>
      </c>
      <c r="AH40951">
        <v>0</v>
      </c>
      <c r="AI40951">
        <v>0</v>
      </c>
      <c r="AJ40951">
        <v>0</v>
      </c>
      <c r="AK40951">
        <v>0</v>
      </c>
      <c r="AL40951">
        <v>0</v>
      </c>
      <c r="AM40951">
        <v>0</v>
      </c>
    </row>
    <row r="40952" spans="1:39" x14ac:dyDescent="0.45">
      <c r="A40952" t="s">
        <v>150493</v>
      </c>
      <c r="B40952" t="s">
        <v>150494</v>
      </c>
      <c r="C40952" t="s">
        <v>150495</v>
      </c>
      <c r="D40952" t="s">
        <v>161</v>
      </c>
      <c r="E40952" t="s">
        <v>162</v>
      </c>
      <c r="F40952" t="s">
        <v>114</v>
      </c>
      <c r="G40952" t="s">
        <v>57</v>
      </c>
      <c r="H40952" t="s">
        <v>379</v>
      </c>
      <c r="J40952" t="s">
        <v>19841</v>
      </c>
      <c r="K40952" t="s">
        <v>19841</v>
      </c>
      <c r="L40952">
        <v>1</v>
      </c>
      <c r="M40952" s="1">
        <v>37257</v>
      </c>
      <c r="N40952" s="2">
        <v>37257</v>
      </c>
      <c r="O40952" t="s">
        <v>554</v>
      </c>
      <c r="P40952">
        <v>2002</v>
      </c>
      <c r="Q40952" s="1">
        <v>40781</v>
      </c>
      <c r="R40952" s="1">
        <v>40781</v>
      </c>
      <c r="S40952">
        <v>0</v>
      </c>
      <c r="T40952">
        <v>0</v>
      </c>
      <c r="U40952">
        <v>0</v>
      </c>
      <c r="V40952">
        <v>0</v>
      </c>
      <c r="W40952">
        <v>0</v>
      </c>
      <c r="X40952">
        <v>0</v>
      </c>
      <c r="Y40952">
        <v>0</v>
      </c>
      <c r="Z40952">
        <v>0</v>
      </c>
      <c r="AA40952">
        <v>0</v>
      </c>
      <c r="AB40952">
        <v>0</v>
      </c>
      <c r="AC40952">
        <v>0</v>
      </c>
      <c r="AD40952">
        <v>0</v>
      </c>
      <c r="AE40952">
        <v>0</v>
      </c>
      <c r="AF40952">
        <v>0</v>
      </c>
      <c r="AG40952">
        <v>0</v>
      </c>
      <c r="AH40952">
        <v>0</v>
      </c>
      <c r="AI40952">
        <v>0</v>
      </c>
      <c r="AJ40952">
        <v>0</v>
      </c>
      <c r="AK40952">
        <v>0</v>
      </c>
      <c r="AL40952">
        <v>0</v>
      </c>
      <c r="AM40952">
        <v>0</v>
      </c>
    </row>
    <row r="40953" spans="1:39" x14ac:dyDescent="0.45">
      <c r="A40953" t="s">
        <v>150496</v>
      </c>
      <c r="B40953" t="s">
        <v>150497</v>
      </c>
      <c r="C40953" t="s">
        <v>150498</v>
      </c>
      <c r="D40953" t="s">
        <v>8583</v>
      </c>
      <c r="E40953" t="s">
        <v>2264</v>
      </c>
      <c r="F40953" t="s">
        <v>1534</v>
      </c>
      <c r="G40953" t="s">
        <v>57</v>
      </c>
      <c r="L40953">
        <v>2</v>
      </c>
      <c r="Q40953" s="1">
        <v>41275</v>
      </c>
      <c r="R40953" s="1">
        <v>41541</v>
      </c>
      <c r="S40953">
        <v>800000</v>
      </c>
      <c r="T40953">
        <v>0</v>
      </c>
      <c r="U40953">
        <v>0</v>
      </c>
      <c r="V40953">
        <v>0</v>
      </c>
      <c r="W40953">
        <v>0</v>
      </c>
      <c r="X40953">
        <v>0</v>
      </c>
      <c r="Y40953">
        <v>0</v>
      </c>
      <c r="Z40953">
        <v>0</v>
      </c>
      <c r="AA40953">
        <v>0</v>
      </c>
      <c r="AB40953">
        <v>0</v>
      </c>
      <c r="AC40953">
        <v>0</v>
      </c>
      <c r="AD40953">
        <v>0</v>
      </c>
      <c r="AE40953">
        <v>0</v>
      </c>
      <c r="AF40953">
        <v>0</v>
      </c>
      <c r="AG40953">
        <v>0</v>
      </c>
      <c r="AH40953">
        <v>0</v>
      </c>
      <c r="AI40953">
        <v>0</v>
      </c>
      <c r="AJ40953">
        <v>0</v>
      </c>
      <c r="AK40953">
        <v>0</v>
      </c>
      <c r="AL40953">
        <v>0</v>
      </c>
      <c r="AM40953">
        <v>0</v>
      </c>
    </row>
    <row r="40954" spans="1:39" x14ac:dyDescent="0.45">
      <c r="A40954" t="s">
        <v>150499</v>
      </c>
      <c r="B40954" t="s">
        <v>150500</v>
      </c>
      <c r="C40954" t="s">
        <v>150501</v>
      </c>
      <c r="D40954" t="s">
        <v>154</v>
      </c>
      <c r="E40954" t="s">
        <v>155</v>
      </c>
      <c r="F40954" t="s">
        <v>114</v>
      </c>
      <c r="G40954" t="s">
        <v>57</v>
      </c>
      <c r="H40954" t="s">
        <v>46</v>
      </c>
      <c r="I40954" t="s">
        <v>115</v>
      </c>
      <c r="J40954" t="s">
        <v>334</v>
      </c>
      <c r="K40954" t="s">
        <v>334</v>
      </c>
      <c r="L40954">
        <v>1</v>
      </c>
      <c r="M40954" s="1">
        <v>41061</v>
      </c>
      <c r="N40954" s="2">
        <v>41061</v>
      </c>
      <c r="O40954" t="s">
        <v>50</v>
      </c>
      <c r="P40954">
        <v>2012</v>
      </c>
      <c r="Q40954" s="1">
        <v>41090</v>
      </c>
      <c r="R40954" s="1">
        <v>41090</v>
      </c>
      <c r="S40954">
        <v>0</v>
      </c>
      <c r="T40954">
        <v>0</v>
      </c>
      <c r="U40954">
        <v>0</v>
      </c>
      <c r="V40954">
        <v>0</v>
      </c>
      <c r="W40954">
        <v>0</v>
      </c>
      <c r="X40954">
        <v>0</v>
      </c>
      <c r="Y40954">
        <v>0</v>
      </c>
      <c r="Z40954">
        <v>0</v>
      </c>
      <c r="AA40954">
        <v>0</v>
      </c>
      <c r="AB40954">
        <v>0</v>
      </c>
      <c r="AC40954">
        <v>0</v>
      </c>
      <c r="AD40954">
        <v>0</v>
      </c>
      <c r="AE40954">
        <v>0</v>
      </c>
      <c r="AF40954">
        <v>0</v>
      </c>
      <c r="AG40954">
        <v>0</v>
      </c>
      <c r="AH40954">
        <v>0</v>
      </c>
      <c r="AI40954">
        <v>0</v>
      </c>
      <c r="AJ40954">
        <v>0</v>
      </c>
      <c r="AK40954">
        <v>0</v>
      </c>
      <c r="AL40954">
        <v>0</v>
      </c>
      <c r="AM40954">
        <v>0</v>
      </c>
    </row>
    <row r="40955" spans="1:39" x14ac:dyDescent="0.45">
      <c r="A40955" t="s">
        <v>150502</v>
      </c>
      <c r="B40955" t="s">
        <v>150503</v>
      </c>
      <c r="C40955" t="s">
        <v>150504</v>
      </c>
      <c r="D40955" t="s">
        <v>150505</v>
      </c>
      <c r="E40955" t="s">
        <v>16737</v>
      </c>
      <c r="F40955" t="s">
        <v>114</v>
      </c>
      <c r="G40955" t="s">
        <v>57</v>
      </c>
      <c r="L40955">
        <v>1</v>
      </c>
      <c r="M40955" s="1">
        <v>40179</v>
      </c>
      <c r="N40955" s="2">
        <v>40179</v>
      </c>
      <c r="O40955" t="s">
        <v>118</v>
      </c>
      <c r="P40955">
        <v>2010</v>
      </c>
      <c r="Q40955" s="1">
        <v>41885</v>
      </c>
      <c r="R40955" s="1">
        <v>41885</v>
      </c>
      <c r="S40955">
        <v>0</v>
      </c>
      <c r="T40955">
        <v>0</v>
      </c>
      <c r="U40955">
        <v>0</v>
      </c>
      <c r="V40955">
        <v>0</v>
      </c>
      <c r="W40955">
        <v>0</v>
      </c>
      <c r="X40955">
        <v>0</v>
      </c>
      <c r="Y40955">
        <v>0</v>
      </c>
      <c r="Z40955">
        <v>0</v>
      </c>
      <c r="AA40955">
        <v>0</v>
      </c>
      <c r="AB40955">
        <v>0</v>
      </c>
      <c r="AC40955">
        <v>0</v>
      </c>
      <c r="AD40955">
        <v>0</v>
      </c>
      <c r="AE40955">
        <v>0</v>
      </c>
      <c r="AF40955">
        <v>0</v>
      </c>
      <c r="AG40955">
        <v>0</v>
      </c>
      <c r="AH40955">
        <v>0</v>
      </c>
      <c r="AI40955">
        <v>0</v>
      </c>
      <c r="AJ40955">
        <v>0</v>
      </c>
      <c r="AK40955">
        <v>0</v>
      </c>
      <c r="AL40955">
        <v>0</v>
      </c>
      <c r="AM40955">
        <v>0</v>
      </c>
    </row>
    <row r="40956" spans="1:39" x14ac:dyDescent="0.45">
      <c r="A40956" t="s">
        <v>150506</v>
      </c>
      <c r="B40956" t="s">
        <v>150507</v>
      </c>
      <c r="C40956" t="s">
        <v>150508</v>
      </c>
      <c r="D40956" t="s">
        <v>127</v>
      </c>
      <c r="E40956" t="s">
        <v>128</v>
      </c>
      <c r="F40956" t="s">
        <v>114</v>
      </c>
      <c r="G40956" t="s">
        <v>57</v>
      </c>
      <c r="H40956" t="s">
        <v>74</v>
      </c>
      <c r="J40956" t="s">
        <v>10658</v>
      </c>
      <c r="L40956">
        <v>1</v>
      </c>
      <c r="M40956" s="1">
        <v>33604</v>
      </c>
      <c r="N40956" s="2">
        <v>33604</v>
      </c>
      <c r="O40956" t="s">
        <v>3040</v>
      </c>
      <c r="P40956">
        <v>1992</v>
      </c>
      <c r="Q40956" s="1">
        <v>40675</v>
      </c>
      <c r="R40956" s="1">
        <v>40675</v>
      </c>
      <c r="S40956">
        <v>0</v>
      </c>
      <c r="T40956">
        <v>0</v>
      </c>
      <c r="U40956">
        <v>0</v>
      </c>
      <c r="V40956">
        <v>0</v>
      </c>
      <c r="W40956">
        <v>0</v>
      </c>
      <c r="X40956">
        <v>0</v>
      </c>
      <c r="Y40956">
        <v>0</v>
      </c>
      <c r="Z40956">
        <v>0</v>
      </c>
      <c r="AA40956">
        <v>0</v>
      </c>
      <c r="AB40956">
        <v>0</v>
      </c>
      <c r="AC40956">
        <v>0</v>
      </c>
      <c r="AD40956">
        <v>0</v>
      </c>
      <c r="AE40956">
        <v>0</v>
      </c>
      <c r="AF40956">
        <v>0</v>
      </c>
      <c r="AG40956">
        <v>0</v>
      </c>
      <c r="AH40956">
        <v>0</v>
      </c>
      <c r="AI40956">
        <v>0</v>
      </c>
      <c r="AJ40956">
        <v>0</v>
      </c>
      <c r="AK40956">
        <v>0</v>
      </c>
      <c r="AL40956">
        <v>0</v>
      </c>
      <c r="AM40956">
        <v>0</v>
      </c>
    </row>
    <row r="40957" spans="1:39" x14ac:dyDescent="0.45">
      <c r="A40957" t="s">
        <v>150509</v>
      </c>
      <c r="B40957" t="s">
        <v>150510</v>
      </c>
      <c r="C40957" t="s">
        <v>150511</v>
      </c>
      <c r="D40957" t="s">
        <v>653</v>
      </c>
      <c r="E40957" t="s">
        <v>343</v>
      </c>
      <c r="F40957" t="s">
        <v>150512</v>
      </c>
      <c r="G40957" t="s">
        <v>57</v>
      </c>
      <c r="H40957" t="s">
        <v>1414</v>
      </c>
      <c r="J40957" t="s">
        <v>1991</v>
      </c>
      <c r="K40957" t="s">
        <v>150513</v>
      </c>
      <c r="L40957">
        <v>2</v>
      </c>
      <c r="Q40957" s="1">
        <v>40940</v>
      </c>
      <c r="R40957" s="1">
        <v>41884</v>
      </c>
      <c r="S40957">
        <v>0</v>
      </c>
      <c r="T40957">
        <v>1919583</v>
      </c>
      <c r="U40957">
        <v>0</v>
      </c>
      <c r="V40957">
        <v>0</v>
      </c>
      <c r="W40957">
        <v>0</v>
      </c>
      <c r="X40957">
        <v>0</v>
      </c>
      <c r="Y40957">
        <v>0</v>
      </c>
      <c r="Z40957">
        <v>0</v>
      </c>
      <c r="AA40957">
        <v>0</v>
      </c>
      <c r="AB40957">
        <v>0</v>
      </c>
      <c r="AC40957">
        <v>0</v>
      </c>
      <c r="AD40957">
        <v>0</v>
      </c>
      <c r="AE40957">
        <v>0</v>
      </c>
      <c r="AF40957">
        <v>919583</v>
      </c>
      <c r="AG40957">
        <v>0</v>
      </c>
      <c r="AH40957">
        <v>0</v>
      </c>
      <c r="AI40957">
        <v>0</v>
      </c>
      <c r="AJ40957">
        <v>0</v>
      </c>
      <c r="AK40957">
        <v>0</v>
      </c>
      <c r="AL40957">
        <v>0</v>
      </c>
      <c r="AM40957">
        <v>0</v>
      </c>
    </row>
    <row r="40958" spans="1:39" x14ac:dyDescent="0.45">
      <c r="A40958" t="s">
        <v>150514</v>
      </c>
      <c r="B40958" t="s">
        <v>150515</v>
      </c>
      <c r="C40958" t="s">
        <v>150516</v>
      </c>
      <c r="D40958" t="s">
        <v>54</v>
      </c>
      <c r="E40958" t="s">
        <v>55</v>
      </c>
      <c r="F40958" s="3">
        <v>40000</v>
      </c>
      <c r="G40958" t="s">
        <v>57</v>
      </c>
      <c r="H40958" t="s">
        <v>129</v>
      </c>
      <c r="J40958" t="s">
        <v>130</v>
      </c>
      <c r="K40958" t="s">
        <v>130</v>
      </c>
      <c r="L40958">
        <v>1</v>
      </c>
      <c r="M40958" s="1">
        <v>40817</v>
      </c>
      <c r="N40958" s="2">
        <v>40817</v>
      </c>
      <c r="O40958" t="s">
        <v>94</v>
      </c>
      <c r="P40958">
        <v>2011</v>
      </c>
      <c r="Q40958" s="1">
        <v>41130</v>
      </c>
      <c r="R40958" s="1">
        <v>41130</v>
      </c>
      <c r="S40958">
        <v>40000</v>
      </c>
      <c r="T40958">
        <v>0</v>
      </c>
      <c r="U40958">
        <v>0</v>
      </c>
      <c r="V40958">
        <v>0</v>
      </c>
      <c r="W40958">
        <v>0</v>
      </c>
      <c r="X40958">
        <v>0</v>
      </c>
      <c r="Y40958">
        <v>0</v>
      </c>
      <c r="Z40958">
        <v>0</v>
      </c>
      <c r="AA40958">
        <v>0</v>
      </c>
      <c r="AB40958">
        <v>0</v>
      </c>
      <c r="AC40958">
        <v>0</v>
      </c>
      <c r="AD40958">
        <v>0</v>
      </c>
      <c r="AE40958">
        <v>0</v>
      </c>
      <c r="AF40958">
        <v>0</v>
      </c>
      <c r="AG40958">
        <v>0</v>
      </c>
      <c r="AH40958">
        <v>0</v>
      </c>
      <c r="AI40958">
        <v>0</v>
      </c>
      <c r="AJ40958">
        <v>0</v>
      </c>
      <c r="AK40958">
        <v>0</v>
      </c>
      <c r="AL40958">
        <v>0</v>
      </c>
      <c r="AM40958">
        <v>0</v>
      </c>
    </row>
    <row r="40959" spans="1:39" x14ac:dyDescent="0.45">
      <c r="A40959" t="s">
        <v>150517</v>
      </c>
      <c r="B40959" t="s">
        <v>150518</v>
      </c>
      <c r="C40959" t="s">
        <v>150519</v>
      </c>
      <c r="D40959" t="s">
        <v>130199</v>
      </c>
      <c r="E40959" t="s">
        <v>43</v>
      </c>
      <c r="F40959" t="s">
        <v>2016</v>
      </c>
      <c r="G40959" t="s">
        <v>57</v>
      </c>
      <c r="H40959" t="s">
        <v>46</v>
      </c>
      <c r="I40959" t="s">
        <v>6730</v>
      </c>
      <c r="J40959" t="s">
        <v>641</v>
      </c>
      <c r="K40959" t="s">
        <v>6731</v>
      </c>
      <c r="L40959">
        <v>1</v>
      </c>
      <c r="M40959" s="1">
        <v>40664</v>
      </c>
      <c r="N40959" s="2">
        <v>40664</v>
      </c>
      <c r="O40959" t="s">
        <v>76</v>
      </c>
      <c r="P40959">
        <v>2011</v>
      </c>
      <c r="Q40959" s="1">
        <v>40969</v>
      </c>
      <c r="R40959" s="1">
        <v>40969</v>
      </c>
      <c r="S40959">
        <v>0</v>
      </c>
      <c r="T40959">
        <v>0</v>
      </c>
      <c r="U40959">
        <v>0</v>
      </c>
      <c r="V40959">
        <v>0</v>
      </c>
      <c r="W40959">
        <v>0</v>
      </c>
      <c r="X40959">
        <v>0</v>
      </c>
      <c r="Y40959">
        <v>650000</v>
      </c>
      <c r="Z40959">
        <v>0</v>
      </c>
      <c r="AA40959">
        <v>0</v>
      </c>
      <c r="AB40959">
        <v>0</v>
      </c>
      <c r="AC40959">
        <v>0</v>
      </c>
      <c r="AD40959">
        <v>0</v>
      </c>
      <c r="AE40959">
        <v>0</v>
      </c>
      <c r="AF40959">
        <v>0</v>
      </c>
      <c r="AG40959">
        <v>0</v>
      </c>
      <c r="AH40959">
        <v>0</v>
      </c>
      <c r="AI40959">
        <v>0</v>
      </c>
      <c r="AJ40959">
        <v>0</v>
      </c>
      <c r="AK40959">
        <v>0</v>
      </c>
      <c r="AL40959">
        <v>0</v>
      </c>
      <c r="AM40959">
        <v>0</v>
      </c>
    </row>
    <row r="40960" spans="1:39" x14ac:dyDescent="0.45">
      <c r="A40960" t="s">
        <v>150520</v>
      </c>
      <c r="B40960" t="s">
        <v>150521</v>
      </c>
      <c r="D40960" t="s">
        <v>150522</v>
      </c>
      <c r="E40960" t="s">
        <v>150523</v>
      </c>
      <c r="F40960" t="s">
        <v>230</v>
      </c>
      <c r="G40960" t="s">
        <v>57</v>
      </c>
      <c r="H40960" t="s">
        <v>46</v>
      </c>
      <c r="I40960" t="s">
        <v>47</v>
      </c>
      <c r="J40960" t="s">
        <v>48</v>
      </c>
      <c r="K40960" t="s">
        <v>49</v>
      </c>
      <c r="L40960">
        <v>1</v>
      </c>
      <c r="M40960" s="1">
        <v>40909</v>
      </c>
      <c r="N40960" s="2">
        <v>40909</v>
      </c>
      <c r="O40960" t="s">
        <v>132</v>
      </c>
      <c r="P40960">
        <v>2012</v>
      </c>
      <c r="Q40960" s="1">
        <v>41198</v>
      </c>
      <c r="R40960" s="1">
        <v>41198</v>
      </c>
      <c r="S40960">
        <v>0</v>
      </c>
      <c r="T40960">
        <v>0</v>
      </c>
      <c r="U40960">
        <v>0</v>
      </c>
      <c r="V40960">
        <v>0</v>
      </c>
      <c r="W40960">
        <v>0</v>
      </c>
      <c r="X40960">
        <v>0</v>
      </c>
      <c r="Y40960">
        <v>0</v>
      </c>
      <c r="Z40960">
        <v>0</v>
      </c>
      <c r="AA40960">
        <v>3000000</v>
      </c>
      <c r="AB40960">
        <v>0</v>
      </c>
      <c r="AC40960">
        <v>0</v>
      </c>
      <c r="AD40960">
        <v>0</v>
      </c>
      <c r="AE40960">
        <v>0</v>
      </c>
      <c r="AF40960">
        <v>0</v>
      </c>
      <c r="AG40960">
        <v>0</v>
      </c>
      <c r="AH40960">
        <v>0</v>
      </c>
      <c r="AI40960">
        <v>0</v>
      </c>
      <c r="AJ40960">
        <v>0</v>
      </c>
      <c r="AK40960">
        <v>0</v>
      </c>
      <c r="AL40960">
        <v>0</v>
      </c>
      <c r="AM40960">
        <v>0</v>
      </c>
    </row>
    <row r="40961" spans="1:39" x14ac:dyDescent="0.45">
      <c r="A40961" t="s">
        <v>150524</v>
      </c>
      <c r="B40961" t="s">
        <v>150525</v>
      </c>
      <c r="C40961" t="s">
        <v>150526</v>
      </c>
      <c r="D40961" t="s">
        <v>150527</v>
      </c>
      <c r="E40961" t="s">
        <v>2206</v>
      </c>
      <c r="F40961" t="s">
        <v>150528</v>
      </c>
      <c r="G40961" t="s">
        <v>57</v>
      </c>
      <c r="H40961" t="s">
        <v>46</v>
      </c>
      <c r="I40961" t="s">
        <v>58</v>
      </c>
      <c r="J40961" t="s">
        <v>59</v>
      </c>
      <c r="K40961" t="s">
        <v>59</v>
      </c>
      <c r="L40961">
        <v>5</v>
      </c>
      <c r="Q40961" s="1">
        <v>36219</v>
      </c>
      <c r="R40961" s="1">
        <v>36864</v>
      </c>
      <c r="S40961">
        <v>0</v>
      </c>
      <c r="T40961">
        <v>96500000</v>
      </c>
      <c r="U40961">
        <v>0</v>
      </c>
      <c r="V40961">
        <v>1000000</v>
      </c>
      <c r="W40961">
        <v>0</v>
      </c>
      <c r="X40961">
        <v>0</v>
      </c>
      <c r="Y40961">
        <v>0</v>
      </c>
      <c r="Z40961">
        <v>0</v>
      </c>
      <c r="AA40961">
        <v>0</v>
      </c>
      <c r="AB40961">
        <v>0</v>
      </c>
      <c r="AC40961">
        <v>0</v>
      </c>
      <c r="AD40961">
        <v>0</v>
      </c>
      <c r="AE40961">
        <v>0</v>
      </c>
      <c r="AF40961">
        <v>1000000</v>
      </c>
      <c r="AG40961">
        <v>25000000</v>
      </c>
      <c r="AH40961">
        <v>38000000</v>
      </c>
      <c r="AI40961">
        <v>32500000</v>
      </c>
      <c r="AJ40961">
        <v>0</v>
      </c>
      <c r="AK40961">
        <v>0</v>
      </c>
      <c r="AL40961">
        <v>0</v>
      </c>
      <c r="AM40961">
        <v>0</v>
      </c>
    </row>
    <row r="40962" spans="1:39" x14ac:dyDescent="0.45">
      <c r="A40962" t="s">
        <v>150529</v>
      </c>
      <c r="B40962" t="s">
        <v>150530</v>
      </c>
      <c r="C40962" t="s">
        <v>150531</v>
      </c>
      <c r="F40962" s="3">
        <v>17693</v>
      </c>
      <c r="G40962" t="s">
        <v>57</v>
      </c>
      <c r="L40962">
        <v>1</v>
      </c>
      <c r="M40962" s="1">
        <v>41824</v>
      </c>
      <c r="N40962" s="2">
        <v>41821</v>
      </c>
      <c r="O40962" t="s">
        <v>243</v>
      </c>
      <c r="P40962">
        <v>2014</v>
      </c>
      <c r="Q40962" s="1">
        <v>41857</v>
      </c>
      <c r="R40962" s="1">
        <v>41857</v>
      </c>
      <c r="S40962">
        <v>0</v>
      </c>
      <c r="T40962">
        <v>0</v>
      </c>
      <c r="U40962">
        <v>0</v>
      </c>
      <c r="V40962">
        <v>0</v>
      </c>
      <c r="W40962">
        <v>0</v>
      </c>
      <c r="X40962">
        <v>0</v>
      </c>
      <c r="Y40962">
        <v>0</v>
      </c>
      <c r="Z40962">
        <v>0</v>
      </c>
      <c r="AA40962">
        <v>0</v>
      </c>
      <c r="AB40962">
        <v>0</v>
      </c>
      <c r="AC40962">
        <v>0</v>
      </c>
      <c r="AD40962">
        <v>0</v>
      </c>
      <c r="AE40962">
        <v>17693</v>
      </c>
      <c r="AF40962">
        <v>0</v>
      </c>
      <c r="AG40962">
        <v>0</v>
      </c>
      <c r="AH40962">
        <v>0</v>
      </c>
      <c r="AI40962">
        <v>0</v>
      </c>
      <c r="AJ40962">
        <v>0</v>
      </c>
      <c r="AK40962">
        <v>0</v>
      </c>
      <c r="AL40962">
        <v>0</v>
      </c>
      <c r="AM40962">
        <v>0</v>
      </c>
    </row>
    <row r="40963" spans="1:39" x14ac:dyDescent="0.45">
      <c r="A40963" t="s">
        <v>150532</v>
      </c>
      <c r="B40963" t="s">
        <v>150533</v>
      </c>
      <c r="C40963" t="s">
        <v>150534</v>
      </c>
      <c r="D40963" t="s">
        <v>54</v>
      </c>
      <c r="E40963" t="s">
        <v>55</v>
      </c>
      <c r="F40963" t="s">
        <v>5689</v>
      </c>
      <c r="G40963" t="s">
        <v>57</v>
      </c>
      <c r="L40963">
        <v>1</v>
      </c>
      <c r="Q40963" s="1">
        <v>40533</v>
      </c>
      <c r="R40963" s="1">
        <v>40533</v>
      </c>
      <c r="S40963">
        <v>0</v>
      </c>
      <c r="T40963">
        <v>1900000</v>
      </c>
      <c r="U40963">
        <v>0</v>
      </c>
      <c r="V40963">
        <v>0</v>
      </c>
      <c r="W40963">
        <v>0</v>
      </c>
      <c r="X40963">
        <v>0</v>
      </c>
      <c r="Y40963">
        <v>0</v>
      </c>
      <c r="Z40963">
        <v>0</v>
      </c>
      <c r="AA40963">
        <v>0</v>
      </c>
      <c r="AB40963">
        <v>0</v>
      </c>
      <c r="AC40963">
        <v>0</v>
      </c>
      <c r="AD40963">
        <v>0</v>
      </c>
      <c r="AE40963">
        <v>0</v>
      </c>
      <c r="AF40963">
        <v>0</v>
      </c>
      <c r="AG40963">
        <v>0</v>
      </c>
      <c r="AH40963">
        <v>0</v>
      </c>
      <c r="AI40963">
        <v>0</v>
      </c>
      <c r="AJ40963">
        <v>0</v>
      </c>
      <c r="AK40963">
        <v>0</v>
      </c>
      <c r="AL40963">
        <v>0</v>
      </c>
      <c r="AM40963">
        <v>0</v>
      </c>
    </row>
    <row r="40964" spans="1:39" x14ac:dyDescent="0.45">
      <c r="A40964" t="s">
        <v>150535</v>
      </c>
      <c r="B40964" t="s">
        <v>150536</v>
      </c>
      <c r="C40964" t="s">
        <v>150537</v>
      </c>
      <c r="D40964" t="s">
        <v>150538</v>
      </c>
      <c r="E40964" t="s">
        <v>567</v>
      </c>
      <c r="F40964" t="s">
        <v>150539</v>
      </c>
      <c r="G40964" t="s">
        <v>57</v>
      </c>
      <c r="H40964" t="s">
        <v>46</v>
      </c>
      <c r="I40964" t="s">
        <v>2223</v>
      </c>
      <c r="J40964" t="s">
        <v>2456</v>
      </c>
      <c r="K40964" t="s">
        <v>2456</v>
      </c>
      <c r="L40964">
        <v>4</v>
      </c>
      <c r="M40964" s="1">
        <v>39083</v>
      </c>
      <c r="N40964" s="2">
        <v>39083</v>
      </c>
      <c r="O40964" t="s">
        <v>110</v>
      </c>
      <c r="P40964">
        <v>2007</v>
      </c>
      <c r="Q40964" s="1">
        <v>39248</v>
      </c>
      <c r="R40964" s="1">
        <v>41871</v>
      </c>
      <c r="S40964">
        <v>0</v>
      </c>
      <c r="T40964">
        <v>8500000</v>
      </c>
      <c r="U40964">
        <v>0</v>
      </c>
      <c r="V40964">
        <v>0</v>
      </c>
      <c r="W40964">
        <v>0</v>
      </c>
      <c r="X40964">
        <v>0</v>
      </c>
      <c r="Y40964">
        <v>0</v>
      </c>
      <c r="Z40964">
        <v>0</v>
      </c>
      <c r="AA40964">
        <v>11790000</v>
      </c>
      <c r="AB40964">
        <v>0</v>
      </c>
      <c r="AC40964">
        <v>0</v>
      </c>
      <c r="AD40964">
        <v>0</v>
      </c>
      <c r="AE40964">
        <v>0</v>
      </c>
      <c r="AF40964">
        <v>3500000</v>
      </c>
      <c r="AG40964">
        <v>5000000</v>
      </c>
      <c r="AH40964">
        <v>0</v>
      </c>
      <c r="AI40964">
        <v>0</v>
      </c>
      <c r="AJ40964">
        <v>0</v>
      </c>
      <c r="AK40964">
        <v>0</v>
      </c>
      <c r="AL40964">
        <v>0</v>
      </c>
      <c r="AM40964">
        <v>0</v>
      </c>
    </row>
    <row r="40965" spans="1:39" x14ac:dyDescent="0.45">
      <c r="A40965" t="s">
        <v>150540</v>
      </c>
      <c r="B40965" t="s">
        <v>150541</v>
      </c>
      <c r="C40965" t="s">
        <v>150542</v>
      </c>
      <c r="D40965" t="s">
        <v>98</v>
      </c>
      <c r="E40965" t="s">
        <v>99</v>
      </c>
      <c r="F40965" s="3">
        <v>40000</v>
      </c>
      <c r="G40965" t="s">
        <v>57</v>
      </c>
      <c r="H40965" t="s">
        <v>129</v>
      </c>
      <c r="J40965" t="s">
        <v>130</v>
      </c>
      <c r="K40965" t="s">
        <v>130</v>
      </c>
      <c r="L40965">
        <v>1</v>
      </c>
      <c r="M40965" s="1">
        <v>40544</v>
      </c>
      <c r="N40965" s="2">
        <v>40544</v>
      </c>
      <c r="O40965" t="s">
        <v>528</v>
      </c>
      <c r="P40965">
        <v>2011</v>
      </c>
      <c r="Q40965" s="1">
        <v>40870</v>
      </c>
      <c r="R40965" s="1">
        <v>40870</v>
      </c>
      <c r="S40965">
        <v>40000</v>
      </c>
      <c r="T40965">
        <v>0</v>
      </c>
      <c r="U40965">
        <v>0</v>
      </c>
      <c r="V40965">
        <v>0</v>
      </c>
      <c r="W40965">
        <v>0</v>
      </c>
      <c r="X40965">
        <v>0</v>
      </c>
      <c r="Y40965">
        <v>0</v>
      </c>
      <c r="Z40965">
        <v>0</v>
      </c>
      <c r="AA40965">
        <v>0</v>
      </c>
      <c r="AB40965">
        <v>0</v>
      </c>
      <c r="AC40965">
        <v>0</v>
      </c>
      <c r="AD40965">
        <v>0</v>
      </c>
      <c r="AE40965">
        <v>0</v>
      </c>
      <c r="AF40965">
        <v>0</v>
      </c>
      <c r="AG40965">
        <v>0</v>
      </c>
      <c r="AH40965">
        <v>0</v>
      </c>
      <c r="AI40965">
        <v>0</v>
      </c>
      <c r="AJ40965">
        <v>0</v>
      </c>
      <c r="AK40965">
        <v>0</v>
      </c>
      <c r="AL40965">
        <v>0</v>
      </c>
      <c r="AM40965">
        <v>0</v>
      </c>
    </row>
    <row r="40966" spans="1:39" x14ac:dyDescent="0.45">
      <c r="A40966" t="s">
        <v>150543</v>
      </c>
      <c r="B40966" t="s">
        <v>150544</v>
      </c>
      <c r="C40966" t="s">
        <v>150545</v>
      </c>
      <c r="D40966" t="s">
        <v>150546</v>
      </c>
      <c r="E40966" t="s">
        <v>1335</v>
      </c>
      <c r="F40966" t="s">
        <v>114</v>
      </c>
      <c r="G40966" t="s">
        <v>101</v>
      </c>
      <c r="L40966">
        <v>1</v>
      </c>
      <c r="M40966" s="1">
        <v>40544</v>
      </c>
      <c r="N40966" s="2">
        <v>40544</v>
      </c>
      <c r="O40966" t="s">
        <v>528</v>
      </c>
      <c r="P40966">
        <v>2011</v>
      </c>
      <c r="Q40966" s="1">
        <v>40693</v>
      </c>
      <c r="R40966" s="1">
        <v>40693</v>
      </c>
      <c r="S40966">
        <v>0</v>
      </c>
      <c r="T40966">
        <v>0</v>
      </c>
      <c r="U40966">
        <v>0</v>
      </c>
      <c r="V40966">
        <v>0</v>
      </c>
      <c r="W40966">
        <v>0</v>
      </c>
      <c r="X40966">
        <v>0</v>
      </c>
      <c r="Y40966">
        <v>0</v>
      </c>
      <c r="Z40966">
        <v>0</v>
      </c>
      <c r="AA40966">
        <v>0</v>
      </c>
      <c r="AB40966">
        <v>0</v>
      </c>
      <c r="AC40966">
        <v>0</v>
      </c>
      <c r="AD40966">
        <v>0</v>
      </c>
      <c r="AE40966">
        <v>0</v>
      </c>
      <c r="AF40966">
        <v>0</v>
      </c>
      <c r="AG40966">
        <v>0</v>
      </c>
      <c r="AH40966">
        <v>0</v>
      </c>
      <c r="AI40966">
        <v>0</v>
      </c>
      <c r="AJ40966">
        <v>0</v>
      </c>
      <c r="AK40966">
        <v>0</v>
      </c>
      <c r="AL40966">
        <v>0</v>
      </c>
      <c r="AM40966">
        <v>0</v>
      </c>
    </row>
    <row r="40967" spans="1:39" x14ac:dyDescent="0.45">
      <c r="A40967" t="s">
        <v>150547</v>
      </c>
      <c r="B40967" t="s">
        <v>150548</v>
      </c>
      <c r="C40967" t="s">
        <v>150549</v>
      </c>
      <c r="D40967" t="s">
        <v>161</v>
      </c>
      <c r="E40967" t="s">
        <v>162</v>
      </c>
      <c r="F40967" t="s">
        <v>114</v>
      </c>
      <c r="G40967" t="s">
        <v>57</v>
      </c>
      <c r="H40967" t="s">
        <v>46</v>
      </c>
      <c r="I40967" t="s">
        <v>91</v>
      </c>
      <c r="J40967" t="s">
        <v>2607</v>
      </c>
      <c r="K40967" t="s">
        <v>2607</v>
      </c>
      <c r="L40967">
        <v>1</v>
      </c>
      <c r="Q40967" s="1">
        <v>41186</v>
      </c>
      <c r="R40967" s="1">
        <v>41186</v>
      </c>
      <c r="S40967">
        <v>0</v>
      </c>
      <c r="T40967">
        <v>0</v>
      </c>
      <c r="U40967">
        <v>0</v>
      </c>
      <c r="V40967">
        <v>0</v>
      </c>
      <c r="W40967">
        <v>0</v>
      </c>
      <c r="X40967">
        <v>0</v>
      </c>
      <c r="Y40967">
        <v>0</v>
      </c>
      <c r="Z40967">
        <v>0</v>
      </c>
      <c r="AA40967">
        <v>0</v>
      </c>
      <c r="AB40967">
        <v>0</v>
      </c>
      <c r="AC40967">
        <v>0</v>
      </c>
      <c r="AD40967">
        <v>0</v>
      </c>
      <c r="AE40967">
        <v>0</v>
      </c>
      <c r="AF40967">
        <v>0</v>
      </c>
      <c r="AG40967">
        <v>0</v>
      </c>
      <c r="AH40967">
        <v>0</v>
      </c>
      <c r="AI40967">
        <v>0</v>
      </c>
      <c r="AJ40967">
        <v>0</v>
      </c>
      <c r="AK40967">
        <v>0</v>
      </c>
      <c r="AL40967">
        <v>0</v>
      </c>
      <c r="AM40967">
        <v>0</v>
      </c>
    </row>
    <row r="40968" spans="1:39" x14ac:dyDescent="0.45">
      <c r="A40968" t="s">
        <v>150550</v>
      </c>
      <c r="B40968" t="s">
        <v>150551</v>
      </c>
      <c r="C40968" t="s">
        <v>150552</v>
      </c>
      <c r="D40968" t="s">
        <v>150553</v>
      </c>
      <c r="E40968" t="s">
        <v>162</v>
      </c>
      <c r="F40968" t="s">
        <v>150554</v>
      </c>
      <c r="G40968" t="s">
        <v>57</v>
      </c>
      <c r="H40968" t="s">
        <v>787</v>
      </c>
      <c r="J40968" t="s">
        <v>788</v>
      </c>
      <c r="K40968" t="s">
        <v>788</v>
      </c>
      <c r="L40968">
        <v>1</v>
      </c>
      <c r="Q40968" s="1">
        <v>41377</v>
      </c>
      <c r="R40968" s="1">
        <v>41377</v>
      </c>
      <c r="S40968">
        <v>0</v>
      </c>
      <c r="T40968">
        <v>326300</v>
      </c>
      <c r="U40968">
        <v>0</v>
      </c>
      <c r="V40968">
        <v>0</v>
      </c>
      <c r="W40968">
        <v>0</v>
      </c>
      <c r="X40968">
        <v>0</v>
      </c>
      <c r="Y40968">
        <v>0</v>
      </c>
      <c r="Z40968">
        <v>0</v>
      </c>
      <c r="AA40968">
        <v>0</v>
      </c>
      <c r="AB40968">
        <v>0</v>
      </c>
      <c r="AC40968">
        <v>0</v>
      </c>
      <c r="AD40968">
        <v>0</v>
      </c>
      <c r="AE40968">
        <v>0</v>
      </c>
      <c r="AF40968">
        <v>0</v>
      </c>
      <c r="AG40968">
        <v>0</v>
      </c>
      <c r="AH40968">
        <v>0</v>
      </c>
      <c r="AI40968">
        <v>0</v>
      </c>
      <c r="AJ40968">
        <v>0</v>
      </c>
      <c r="AK40968">
        <v>0</v>
      </c>
      <c r="AL40968">
        <v>0</v>
      </c>
      <c r="AM40968">
        <v>0</v>
      </c>
    </row>
    <row r="40969" spans="1:39" x14ac:dyDescent="0.45">
      <c r="A40969" t="s">
        <v>150555</v>
      </c>
      <c r="B40969" t="s">
        <v>150556</v>
      </c>
      <c r="C40969" t="s">
        <v>150557</v>
      </c>
      <c r="D40969" t="s">
        <v>161</v>
      </c>
      <c r="E40969" t="s">
        <v>162</v>
      </c>
      <c r="F40969" t="s">
        <v>426</v>
      </c>
      <c r="H40969" t="s">
        <v>475</v>
      </c>
      <c r="J40969" t="s">
        <v>1274</v>
      </c>
      <c r="L40969">
        <v>1</v>
      </c>
      <c r="Q40969" s="1">
        <v>41264</v>
      </c>
      <c r="R40969" s="1">
        <v>41264</v>
      </c>
      <c r="S40969">
        <v>200000</v>
      </c>
      <c r="T40969">
        <v>0</v>
      </c>
      <c r="U40969">
        <v>0</v>
      </c>
      <c r="V40969">
        <v>0</v>
      </c>
      <c r="W40969">
        <v>0</v>
      </c>
      <c r="X40969">
        <v>0</v>
      </c>
      <c r="Y40969">
        <v>0</v>
      </c>
      <c r="Z40969">
        <v>0</v>
      </c>
      <c r="AA40969">
        <v>0</v>
      </c>
      <c r="AB40969">
        <v>0</v>
      </c>
      <c r="AC40969">
        <v>0</v>
      </c>
      <c r="AD40969">
        <v>0</v>
      </c>
      <c r="AE40969">
        <v>0</v>
      </c>
      <c r="AF40969">
        <v>0</v>
      </c>
      <c r="AG40969">
        <v>0</v>
      </c>
      <c r="AH40969">
        <v>0</v>
      </c>
      <c r="AI40969">
        <v>0</v>
      </c>
      <c r="AJ40969">
        <v>0</v>
      </c>
      <c r="AK40969">
        <v>0</v>
      </c>
      <c r="AL40969">
        <v>0</v>
      </c>
      <c r="AM40969">
        <v>0</v>
      </c>
    </row>
    <row r="40970" spans="1:39" x14ac:dyDescent="0.45">
      <c r="A40970" t="s">
        <v>150558</v>
      </c>
      <c r="B40970" t="s">
        <v>150559</v>
      </c>
      <c r="C40970" t="s">
        <v>150560</v>
      </c>
      <c r="D40970" t="s">
        <v>150561</v>
      </c>
      <c r="E40970" t="s">
        <v>502</v>
      </c>
      <c r="F40970" t="s">
        <v>150562</v>
      </c>
      <c r="G40970" t="s">
        <v>57</v>
      </c>
      <c r="H40970" t="s">
        <v>46</v>
      </c>
      <c r="I40970" t="s">
        <v>58</v>
      </c>
      <c r="J40970" t="s">
        <v>198</v>
      </c>
      <c r="K40970" t="s">
        <v>199</v>
      </c>
      <c r="L40970">
        <v>6</v>
      </c>
      <c r="M40970" s="1">
        <v>39814</v>
      </c>
      <c r="N40970" s="2">
        <v>39814</v>
      </c>
      <c r="O40970" t="s">
        <v>188</v>
      </c>
      <c r="P40970">
        <v>2009</v>
      </c>
      <c r="Q40970" s="1">
        <v>39994</v>
      </c>
      <c r="R40970" s="1">
        <v>41817</v>
      </c>
      <c r="S40970">
        <v>0</v>
      </c>
      <c r="T40970">
        <v>19527541</v>
      </c>
      <c r="U40970">
        <v>0</v>
      </c>
      <c r="V40970">
        <v>0</v>
      </c>
      <c r="W40970">
        <v>0</v>
      </c>
      <c r="X40970">
        <v>626398</v>
      </c>
      <c r="Y40970">
        <v>0</v>
      </c>
      <c r="Z40970">
        <v>0</v>
      </c>
      <c r="AA40970">
        <v>0</v>
      </c>
      <c r="AB40970">
        <v>0</v>
      </c>
      <c r="AC40970">
        <v>0</v>
      </c>
      <c r="AD40970">
        <v>0</v>
      </c>
      <c r="AE40970">
        <v>0</v>
      </c>
      <c r="AF40970">
        <v>12650000</v>
      </c>
      <c r="AG40970">
        <v>0</v>
      </c>
      <c r="AH40970">
        <v>0</v>
      </c>
      <c r="AI40970">
        <v>0</v>
      </c>
      <c r="AJ40970">
        <v>0</v>
      </c>
      <c r="AK40970">
        <v>0</v>
      </c>
      <c r="AL40970">
        <v>0</v>
      </c>
      <c r="AM40970">
        <v>0</v>
      </c>
    </row>
    <row r="40971" spans="1:39" x14ac:dyDescent="0.45">
      <c r="A40971" t="s">
        <v>150563</v>
      </c>
      <c r="B40971" t="s">
        <v>150564</v>
      </c>
      <c r="C40971" t="s">
        <v>150565</v>
      </c>
      <c r="D40971" t="s">
        <v>150566</v>
      </c>
      <c r="E40971" t="s">
        <v>89</v>
      </c>
      <c r="F40971" t="s">
        <v>4791</v>
      </c>
      <c r="G40971" t="s">
        <v>57</v>
      </c>
      <c r="H40971" t="s">
        <v>46</v>
      </c>
      <c r="I40971" t="s">
        <v>115</v>
      </c>
      <c r="J40971" t="s">
        <v>334</v>
      </c>
      <c r="K40971" t="s">
        <v>334</v>
      </c>
      <c r="L40971">
        <v>1</v>
      </c>
      <c r="M40971" s="1">
        <v>40360</v>
      </c>
      <c r="N40971" s="2">
        <v>40360</v>
      </c>
      <c r="O40971" t="s">
        <v>200</v>
      </c>
      <c r="P40971">
        <v>2010</v>
      </c>
      <c r="Q40971" s="1">
        <v>41498</v>
      </c>
      <c r="R40971" s="1">
        <v>41498</v>
      </c>
      <c r="S40971">
        <v>110000</v>
      </c>
      <c r="T40971">
        <v>0</v>
      </c>
      <c r="U40971">
        <v>0</v>
      </c>
      <c r="V40971">
        <v>0</v>
      </c>
      <c r="W40971">
        <v>0</v>
      </c>
      <c r="X40971">
        <v>0</v>
      </c>
      <c r="Y40971">
        <v>0</v>
      </c>
      <c r="Z40971">
        <v>0</v>
      </c>
      <c r="AA40971">
        <v>0</v>
      </c>
      <c r="AB40971">
        <v>0</v>
      </c>
      <c r="AC40971">
        <v>0</v>
      </c>
      <c r="AD40971">
        <v>0</v>
      </c>
      <c r="AE40971">
        <v>0</v>
      </c>
      <c r="AF40971">
        <v>0</v>
      </c>
      <c r="AG40971">
        <v>0</v>
      </c>
      <c r="AH40971">
        <v>0</v>
      </c>
      <c r="AI40971">
        <v>0</v>
      </c>
      <c r="AJ40971">
        <v>0</v>
      </c>
      <c r="AK40971">
        <v>0</v>
      </c>
      <c r="AL40971">
        <v>0</v>
      </c>
      <c r="AM40971">
        <v>0</v>
      </c>
    </row>
    <row r="40972" spans="1:39" x14ac:dyDescent="0.45">
      <c r="A40972" t="s">
        <v>150567</v>
      </c>
      <c r="B40972" t="s">
        <v>150568</v>
      </c>
      <c r="C40972" t="s">
        <v>150549</v>
      </c>
      <c r="D40972" t="s">
        <v>150569</v>
      </c>
      <c r="E40972" t="s">
        <v>162</v>
      </c>
      <c r="F40972" t="s">
        <v>114</v>
      </c>
      <c r="G40972" t="s">
        <v>57</v>
      </c>
      <c r="L40972">
        <v>1</v>
      </c>
      <c r="Q40972" s="1">
        <v>41153</v>
      </c>
      <c r="R40972" s="1">
        <v>41153</v>
      </c>
      <c r="S40972">
        <v>0</v>
      </c>
      <c r="T40972">
        <v>0</v>
      </c>
      <c r="U40972">
        <v>0</v>
      </c>
      <c r="V40972">
        <v>0</v>
      </c>
      <c r="W40972">
        <v>0</v>
      </c>
      <c r="X40972">
        <v>0</v>
      </c>
      <c r="Y40972">
        <v>0</v>
      </c>
      <c r="Z40972">
        <v>0</v>
      </c>
      <c r="AA40972">
        <v>0</v>
      </c>
      <c r="AB40972">
        <v>0</v>
      </c>
      <c r="AC40972">
        <v>0</v>
      </c>
      <c r="AD40972">
        <v>0</v>
      </c>
      <c r="AE40972">
        <v>0</v>
      </c>
      <c r="AF40972">
        <v>0</v>
      </c>
      <c r="AG40972">
        <v>0</v>
      </c>
      <c r="AH40972">
        <v>0</v>
      </c>
      <c r="AI40972">
        <v>0</v>
      </c>
      <c r="AJ40972">
        <v>0</v>
      </c>
      <c r="AK40972">
        <v>0</v>
      </c>
      <c r="AL40972">
        <v>0</v>
      </c>
      <c r="AM40972">
        <v>0</v>
      </c>
    </row>
    <row r="40973" spans="1:39" x14ac:dyDescent="0.45">
      <c r="A40973" t="s">
        <v>150570</v>
      </c>
      <c r="B40973" t="s">
        <v>150571</v>
      </c>
      <c r="C40973" t="s">
        <v>150572</v>
      </c>
      <c r="D40973" t="s">
        <v>161</v>
      </c>
      <c r="E40973" t="s">
        <v>162</v>
      </c>
      <c r="F40973" t="s">
        <v>114</v>
      </c>
      <c r="G40973" t="s">
        <v>57</v>
      </c>
      <c r="H40973" t="s">
        <v>46</v>
      </c>
      <c r="I40973" t="s">
        <v>352</v>
      </c>
      <c r="J40973" t="s">
        <v>353</v>
      </c>
      <c r="K40973" t="s">
        <v>353</v>
      </c>
      <c r="L40973">
        <v>1</v>
      </c>
      <c r="M40973" s="1">
        <v>40513</v>
      </c>
      <c r="N40973" s="2">
        <v>40513</v>
      </c>
      <c r="O40973" t="s">
        <v>216</v>
      </c>
      <c r="P40973">
        <v>2010</v>
      </c>
      <c r="Q40973" s="1">
        <v>40795</v>
      </c>
      <c r="R40973" s="1">
        <v>40795</v>
      </c>
      <c r="S40973">
        <v>0</v>
      </c>
      <c r="T40973">
        <v>0</v>
      </c>
      <c r="U40973">
        <v>0</v>
      </c>
      <c r="V40973">
        <v>0</v>
      </c>
      <c r="W40973">
        <v>0</v>
      </c>
      <c r="X40973">
        <v>0</v>
      </c>
      <c r="Y40973">
        <v>0</v>
      </c>
      <c r="Z40973">
        <v>0</v>
      </c>
      <c r="AA40973">
        <v>0</v>
      </c>
      <c r="AB40973">
        <v>0</v>
      </c>
      <c r="AC40973">
        <v>0</v>
      </c>
      <c r="AD40973">
        <v>0</v>
      </c>
      <c r="AE40973">
        <v>0</v>
      </c>
      <c r="AF40973">
        <v>0</v>
      </c>
      <c r="AG40973">
        <v>0</v>
      </c>
      <c r="AH40973">
        <v>0</v>
      </c>
      <c r="AI40973">
        <v>0</v>
      </c>
      <c r="AJ40973">
        <v>0</v>
      </c>
      <c r="AK40973">
        <v>0</v>
      </c>
      <c r="AL40973">
        <v>0</v>
      </c>
      <c r="AM40973">
        <v>0</v>
      </c>
    </row>
    <row r="40974" spans="1:39" x14ac:dyDescent="0.45">
      <c r="A40974" t="s">
        <v>150573</v>
      </c>
      <c r="B40974" t="s">
        <v>150574</v>
      </c>
      <c r="C40974" t="s">
        <v>150575</v>
      </c>
      <c r="D40974" t="s">
        <v>150576</v>
      </c>
      <c r="E40974" t="s">
        <v>9410</v>
      </c>
      <c r="F40974" t="s">
        <v>114</v>
      </c>
      <c r="G40974" t="s">
        <v>57</v>
      </c>
      <c r="L40974">
        <v>1</v>
      </c>
      <c r="Q40974" s="1">
        <v>41970</v>
      </c>
      <c r="R40974" s="1">
        <v>41970</v>
      </c>
      <c r="S40974">
        <v>0</v>
      </c>
      <c r="T40974">
        <v>0</v>
      </c>
      <c r="U40974">
        <v>0</v>
      </c>
      <c r="V40974">
        <v>0</v>
      </c>
      <c r="W40974">
        <v>0</v>
      </c>
      <c r="X40974">
        <v>0</v>
      </c>
      <c r="Y40974">
        <v>0</v>
      </c>
      <c r="Z40974">
        <v>0</v>
      </c>
      <c r="AA40974">
        <v>0</v>
      </c>
      <c r="AB40974">
        <v>0</v>
      </c>
      <c r="AC40974">
        <v>0</v>
      </c>
      <c r="AD40974">
        <v>0</v>
      </c>
      <c r="AE40974">
        <v>0</v>
      </c>
      <c r="AF40974">
        <v>0</v>
      </c>
      <c r="AG40974">
        <v>0</v>
      </c>
      <c r="AH40974">
        <v>0</v>
      </c>
      <c r="AI40974">
        <v>0</v>
      </c>
      <c r="AJ40974">
        <v>0</v>
      </c>
      <c r="AK40974">
        <v>0</v>
      </c>
      <c r="AL40974">
        <v>0</v>
      </c>
      <c r="AM40974">
        <v>0</v>
      </c>
    </row>
    <row r="40975" spans="1:39" x14ac:dyDescent="0.45">
      <c r="A40975" t="s">
        <v>150577</v>
      </c>
      <c r="B40975" t="s">
        <v>150578</v>
      </c>
      <c r="C40975" t="s">
        <v>150579</v>
      </c>
      <c r="D40975" t="s">
        <v>161</v>
      </c>
      <c r="E40975" t="s">
        <v>162</v>
      </c>
      <c r="F40975" t="s">
        <v>150580</v>
      </c>
      <c r="G40975" t="s">
        <v>57</v>
      </c>
      <c r="H40975" t="s">
        <v>1585</v>
      </c>
      <c r="J40975" t="s">
        <v>1586</v>
      </c>
      <c r="K40975" t="s">
        <v>1586</v>
      </c>
      <c r="L40975">
        <v>2</v>
      </c>
      <c r="M40975" s="1">
        <v>39631</v>
      </c>
      <c r="N40975" s="2">
        <v>39630</v>
      </c>
      <c r="O40975" t="s">
        <v>2173</v>
      </c>
      <c r="P40975">
        <v>2008</v>
      </c>
      <c r="Q40975" s="1">
        <v>40179</v>
      </c>
      <c r="R40975" s="1">
        <v>41030</v>
      </c>
      <c r="S40975">
        <v>0</v>
      </c>
      <c r="T40975">
        <v>1326486</v>
      </c>
      <c r="U40975">
        <v>0</v>
      </c>
      <c r="V40975">
        <v>0</v>
      </c>
      <c r="W40975">
        <v>0</v>
      </c>
      <c r="X40975">
        <v>0</v>
      </c>
      <c r="Y40975">
        <v>258231</v>
      </c>
      <c r="Z40975">
        <v>0</v>
      </c>
      <c r="AA40975">
        <v>0</v>
      </c>
      <c r="AB40975">
        <v>0</v>
      </c>
      <c r="AC40975">
        <v>0</v>
      </c>
      <c r="AD40975">
        <v>0</v>
      </c>
      <c r="AE40975">
        <v>0</v>
      </c>
      <c r="AF40975">
        <v>0</v>
      </c>
      <c r="AG40975">
        <v>0</v>
      </c>
      <c r="AH40975">
        <v>0</v>
      </c>
      <c r="AI40975">
        <v>0</v>
      </c>
      <c r="AJ40975">
        <v>0</v>
      </c>
      <c r="AK40975">
        <v>0</v>
      </c>
      <c r="AL40975">
        <v>0</v>
      </c>
      <c r="AM40975">
        <v>0</v>
      </c>
    </row>
    <row r="40976" spans="1:39" x14ac:dyDescent="0.45">
      <c r="A40976" t="s">
        <v>150581</v>
      </c>
      <c r="B40976" t="s">
        <v>150582</v>
      </c>
      <c r="C40976" t="s">
        <v>150583</v>
      </c>
      <c r="D40976" t="s">
        <v>161</v>
      </c>
      <c r="E40976" t="s">
        <v>162</v>
      </c>
      <c r="F40976" t="s">
        <v>230</v>
      </c>
      <c r="G40976" t="s">
        <v>45</v>
      </c>
      <c r="H40976" t="s">
        <v>46</v>
      </c>
      <c r="I40976" t="s">
        <v>58</v>
      </c>
      <c r="J40976" t="s">
        <v>3815</v>
      </c>
      <c r="K40976" t="s">
        <v>3816</v>
      </c>
      <c r="L40976">
        <v>1</v>
      </c>
      <c r="M40976" s="1">
        <v>39227</v>
      </c>
      <c r="N40976" s="2">
        <v>39203</v>
      </c>
      <c r="O40976" t="s">
        <v>2939</v>
      </c>
      <c r="P40976">
        <v>2007</v>
      </c>
      <c r="Q40976" s="1">
        <v>39448</v>
      </c>
      <c r="R40976" s="1">
        <v>39448</v>
      </c>
      <c r="S40976">
        <v>0</v>
      </c>
      <c r="T40976">
        <v>3000000</v>
      </c>
      <c r="U40976">
        <v>0</v>
      </c>
      <c r="V40976">
        <v>0</v>
      </c>
      <c r="W40976">
        <v>0</v>
      </c>
      <c r="X40976">
        <v>0</v>
      </c>
      <c r="Y40976">
        <v>0</v>
      </c>
      <c r="Z40976">
        <v>0</v>
      </c>
      <c r="AA40976">
        <v>0</v>
      </c>
      <c r="AB40976">
        <v>0</v>
      </c>
      <c r="AC40976">
        <v>0</v>
      </c>
      <c r="AD40976">
        <v>0</v>
      </c>
      <c r="AE40976">
        <v>0</v>
      </c>
      <c r="AF40976">
        <v>3000000</v>
      </c>
      <c r="AG40976">
        <v>0</v>
      </c>
      <c r="AH40976">
        <v>0</v>
      </c>
      <c r="AI40976">
        <v>0</v>
      </c>
      <c r="AJ40976">
        <v>0</v>
      </c>
      <c r="AK40976">
        <v>0</v>
      </c>
      <c r="AL40976">
        <v>0</v>
      </c>
      <c r="AM40976">
        <v>0</v>
      </c>
    </row>
    <row r="40977" spans="1:39" x14ac:dyDescent="0.45">
      <c r="A40977" t="s">
        <v>150584</v>
      </c>
      <c r="B40977" t="s">
        <v>150585</v>
      </c>
      <c r="C40977" t="s">
        <v>150586</v>
      </c>
      <c r="D40977" t="s">
        <v>150587</v>
      </c>
      <c r="E40977" t="s">
        <v>13744</v>
      </c>
      <c r="F40977" t="s">
        <v>114</v>
      </c>
      <c r="G40977" t="s">
        <v>57</v>
      </c>
      <c r="L40977">
        <v>1</v>
      </c>
      <c r="M40977" s="1">
        <v>41075</v>
      </c>
      <c r="N40977" s="2">
        <v>41061</v>
      </c>
      <c r="O40977" t="s">
        <v>50</v>
      </c>
      <c r="P40977">
        <v>2012</v>
      </c>
      <c r="Q40977" s="1">
        <v>41211</v>
      </c>
      <c r="R40977" s="1">
        <v>41211</v>
      </c>
      <c r="S40977">
        <v>0</v>
      </c>
      <c r="T40977">
        <v>0</v>
      </c>
      <c r="U40977">
        <v>0</v>
      </c>
      <c r="V40977">
        <v>0</v>
      </c>
      <c r="W40977">
        <v>0</v>
      </c>
      <c r="X40977">
        <v>0</v>
      </c>
      <c r="Y40977">
        <v>0</v>
      </c>
      <c r="Z40977">
        <v>0</v>
      </c>
      <c r="AA40977">
        <v>0</v>
      </c>
      <c r="AB40977">
        <v>0</v>
      </c>
      <c r="AC40977">
        <v>0</v>
      </c>
      <c r="AD40977">
        <v>0</v>
      </c>
      <c r="AE40977">
        <v>0</v>
      </c>
      <c r="AF40977">
        <v>0</v>
      </c>
      <c r="AG40977">
        <v>0</v>
      </c>
      <c r="AH40977">
        <v>0</v>
      </c>
      <c r="AI40977">
        <v>0</v>
      </c>
      <c r="AJ40977">
        <v>0</v>
      </c>
      <c r="AK40977">
        <v>0</v>
      </c>
      <c r="AL40977">
        <v>0</v>
      </c>
      <c r="AM40977">
        <v>0</v>
      </c>
    </row>
    <row r="40978" spans="1:39" x14ac:dyDescent="0.45">
      <c r="A40978" t="s">
        <v>150588</v>
      </c>
      <c r="B40978" t="s">
        <v>150589</v>
      </c>
      <c r="C40978" t="s">
        <v>150590</v>
      </c>
      <c r="D40978" t="s">
        <v>150591</v>
      </c>
      <c r="E40978" t="s">
        <v>162</v>
      </c>
      <c r="F40978" t="s">
        <v>282</v>
      </c>
      <c r="G40978" t="s">
        <v>57</v>
      </c>
      <c r="H40978" t="s">
        <v>46</v>
      </c>
      <c r="I40978" t="s">
        <v>58</v>
      </c>
      <c r="J40978" t="s">
        <v>198</v>
      </c>
      <c r="K40978" t="s">
        <v>199</v>
      </c>
      <c r="L40978">
        <v>1</v>
      </c>
      <c r="M40978" s="1">
        <v>40988</v>
      </c>
      <c r="N40978" s="2">
        <v>40969</v>
      </c>
      <c r="O40978" t="s">
        <v>132</v>
      </c>
      <c r="P40978">
        <v>2012</v>
      </c>
      <c r="Q40978" s="1">
        <v>41852</v>
      </c>
      <c r="R40978" s="1">
        <v>41852</v>
      </c>
      <c r="S40978">
        <v>100000</v>
      </c>
      <c r="T40978">
        <v>0</v>
      </c>
      <c r="U40978">
        <v>0</v>
      </c>
      <c r="V40978">
        <v>0</v>
      </c>
      <c r="W40978">
        <v>0</v>
      </c>
      <c r="X40978">
        <v>0</v>
      </c>
      <c r="Y40978">
        <v>0</v>
      </c>
      <c r="Z40978">
        <v>0</v>
      </c>
      <c r="AA40978">
        <v>0</v>
      </c>
      <c r="AB40978">
        <v>0</v>
      </c>
      <c r="AC40978">
        <v>0</v>
      </c>
      <c r="AD40978">
        <v>0</v>
      </c>
      <c r="AE40978">
        <v>0</v>
      </c>
      <c r="AF40978">
        <v>0</v>
      </c>
      <c r="AG40978">
        <v>0</v>
      </c>
      <c r="AH40978">
        <v>0</v>
      </c>
      <c r="AI40978">
        <v>0</v>
      </c>
      <c r="AJ40978">
        <v>0</v>
      </c>
      <c r="AK40978">
        <v>0</v>
      </c>
      <c r="AL40978">
        <v>0</v>
      </c>
      <c r="AM40978">
        <v>0</v>
      </c>
    </row>
    <row r="40979" spans="1:39" x14ac:dyDescent="0.45">
      <c r="A40979" t="s">
        <v>150592</v>
      </c>
      <c r="B40979" t="s">
        <v>150593</v>
      </c>
      <c r="C40979" t="s">
        <v>150594</v>
      </c>
      <c r="D40979" t="s">
        <v>150595</v>
      </c>
      <c r="E40979" t="s">
        <v>363</v>
      </c>
      <c r="F40979" t="s">
        <v>150596</v>
      </c>
      <c r="G40979" t="s">
        <v>57</v>
      </c>
      <c r="H40979" t="s">
        <v>379</v>
      </c>
      <c r="J40979" t="s">
        <v>1200</v>
      </c>
      <c r="K40979" t="s">
        <v>1200</v>
      </c>
      <c r="L40979">
        <v>2</v>
      </c>
      <c r="M40979" s="1">
        <v>40179</v>
      </c>
      <c r="N40979" s="2">
        <v>40179</v>
      </c>
      <c r="O40979" t="s">
        <v>118</v>
      </c>
      <c r="P40979">
        <v>2010</v>
      </c>
      <c r="Q40979" s="1">
        <v>41307</v>
      </c>
      <c r="R40979" s="1">
        <v>41897</v>
      </c>
      <c r="S40979">
        <v>1977372</v>
      </c>
      <c r="T40979">
        <v>0</v>
      </c>
      <c r="U40979">
        <v>0</v>
      </c>
      <c r="V40979">
        <v>0</v>
      </c>
      <c r="W40979">
        <v>0</v>
      </c>
      <c r="X40979">
        <v>0</v>
      </c>
      <c r="Y40979">
        <v>0</v>
      </c>
      <c r="Z40979">
        <v>0</v>
      </c>
      <c r="AA40979">
        <v>0</v>
      </c>
      <c r="AB40979">
        <v>0</v>
      </c>
      <c r="AC40979">
        <v>0</v>
      </c>
      <c r="AD40979">
        <v>0</v>
      </c>
      <c r="AE40979">
        <v>0</v>
      </c>
      <c r="AF40979">
        <v>0</v>
      </c>
      <c r="AG40979">
        <v>0</v>
      </c>
      <c r="AH40979">
        <v>0</v>
      </c>
      <c r="AI40979">
        <v>0</v>
      </c>
      <c r="AJ40979">
        <v>0</v>
      </c>
      <c r="AK40979">
        <v>0</v>
      </c>
      <c r="AL40979">
        <v>0</v>
      </c>
      <c r="AM40979">
        <v>0</v>
      </c>
    </row>
    <row r="40980" spans="1:39" x14ac:dyDescent="0.45">
      <c r="A40980" t="s">
        <v>150597</v>
      </c>
      <c r="B40980" t="s">
        <v>150598</v>
      </c>
      <c r="C40980" t="s">
        <v>150599</v>
      </c>
      <c r="D40980" t="s">
        <v>150600</v>
      </c>
      <c r="E40980" t="s">
        <v>99</v>
      </c>
      <c r="F40980" t="s">
        <v>714</v>
      </c>
      <c r="G40980" t="s">
        <v>57</v>
      </c>
      <c r="H40980" t="s">
        <v>46</v>
      </c>
      <c r="I40980" t="s">
        <v>47</v>
      </c>
      <c r="J40980" t="s">
        <v>48</v>
      </c>
      <c r="K40980" t="s">
        <v>49</v>
      </c>
      <c r="L40980">
        <v>1</v>
      </c>
      <c r="M40980" s="1">
        <v>40024</v>
      </c>
      <c r="N40980" s="2">
        <v>39995</v>
      </c>
      <c r="O40980" t="s">
        <v>285</v>
      </c>
      <c r="P40980">
        <v>2009</v>
      </c>
      <c r="Q40980" s="1">
        <v>39814</v>
      </c>
      <c r="R40980" s="1">
        <v>39814</v>
      </c>
      <c r="S40980">
        <v>250000</v>
      </c>
      <c r="T40980">
        <v>0</v>
      </c>
      <c r="U40980">
        <v>0</v>
      </c>
      <c r="V40980">
        <v>0</v>
      </c>
      <c r="W40980">
        <v>0</v>
      </c>
      <c r="X40980">
        <v>0</v>
      </c>
      <c r="Y40980">
        <v>0</v>
      </c>
      <c r="Z40980">
        <v>0</v>
      </c>
      <c r="AA40980">
        <v>0</v>
      </c>
      <c r="AB40980">
        <v>0</v>
      </c>
      <c r="AC40980">
        <v>0</v>
      </c>
      <c r="AD40980">
        <v>0</v>
      </c>
      <c r="AE40980">
        <v>0</v>
      </c>
      <c r="AF40980">
        <v>0</v>
      </c>
      <c r="AG40980">
        <v>0</v>
      </c>
      <c r="AH40980">
        <v>0</v>
      </c>
      <c r="AI40980">
        <v>0</v>
      </c>
      <c r="AJ40980">
        <v>0</v>
      </c>
      <c r="AK40980">
        <v>0</v>
      </c>
      <c r="AL40980">
        <v>0</v>
      </c>
      <c r="AM40980">
        <v>0</v>
      </c>
    </row>
    <row r="40981" spans="1:39" x14ac:dyDescent="0.45">
      <c r="A40981" t="s">
        <v>150601</v>
      </c>
      <c r="B40981" t="s">
        <v>150602</v>
      </c>
      <c r="C40981" t="s">
        <v>150603</v>
      </c>
      <c r="D40981" t="s">
        <v>150604</v>
      </c>
      <c r="E40981" t="s">
        <v>25570</v>
      </c>
      <c r="F40981" t="s">
        <v>150605</v>
      </c>
      <c r="G40981" t="s">
        <v>57</v>
      </c>
      <c r="H40981" t="s">
        <v>192</v>
      </c>
      <c r="J40981" t="s">
        <v>1492</v>
      </c>
      <c r="K40981" t="s">
        <v>1492</v>
      </c>
      <c r="L40981">
        <v>5</v>
      </c>
      <c r="M40981" s="1">
        <v>41211</v>
      </c>
      <c r="N40981" s="2">
        <v>41183</v>
      </c>
      <c r="O40981" t="s">
        <v>67</v>
      </c>
      <c r="P40981">
        <v>2012</v>
      </c>
      <c r="Q40981" s="1">
        <v>41038</v>
      </c>
      <c r="R40981" s="1">
        <v>41549</v>
      </c>
      <c r="S40981">
        <v>1275490</v>
      </c>
      <c r="T40981">
        <v>2946480</v>
      </c>
      <c r="U40981">
        <v>0</v>
      </c>
      <c r="V40981">
        <v>0</v>
      </c>
      <c r="W40981">
        <v>0</v>
      </c>
      <c r="X40981">
        <v>0</v>
      </c>
      <c r="Y40981">
        <v>0</v>
      </c>
      <c r="Z40981">
        <v>0</v>
      </c>
      <c r="AA40981">
        <v>0</v>
      </c>
      <c r="AB40981">
        <v>0</v>
      </c>
      <c r="AC40981">
        <v>0</v>
      </c>
      <c r="AD40981">
        <v>0</v>
      </c>
      <c r="AE40981">
        <v>0</v>
      </c>
      <c r="AF40981">
        <v>1946480</v>
      </c>
      <c r="AG40981">
        <v>1000000</v>
      </c>
      <c r="AH40981">
        <v>0</v>
      </c>
      <c r="AI40981">
        <v>0</v>
      </c>
      <c r="AJ40981">
        <v>0</v>
      </c>
      <c r="AK40981">
        <v>0</v>
      </c>
      <c r="AL40981">
        <v>0</v>
      </c>
      <c r="AM40981">
        <v>0</v>
      </c>
    </row>
    <row r="40982" spans="1:39" x14ac:dyDescent="0.45">
      <c r="A40982" t="s">
        <v>150606</v>
      </c>
      <c r="B40982" t="s">
        <v>150607</v>
      </c>
      <c r="C40982" t="s">
        <v>150608</v>
      </c>
      <c r="F40982" t="s">
        <v>905</v>
      </c>
      <c r="G40982" t="s">
        <v>57</v>
      </c>
      <c r="H40982" t="s">
        <v>46</v>
      </c>
      <c r="I40982" t="s">
        <v>11716</v>
      </c>
      <c r="J40982" t="s">
        <v>20145</v>
      </c>
      <c r="K40982" t="s">
        <v>150609</v>
      </c>
      <c r="L40982">
        <v>1</v>
      </c>
      <c r="Q40982" s="1">
        <v>41679</v>
      </c>
      <c r="R40982" s="1">
        <v>41679</v>
      </c>
      <c r="S40982">
        <v>0</v>
      </c>
      <c r="T40982">
        <v>275000</v>
      </c>
      <c r="U40982">
        <v>0</v>
      </c>
      <c r="V40982">
        <v>0</v>
      </c>
      <c r="W40982">
        <v>0</v>
      </c>
      <c r="X40982">
        <v>0</v>
      </c>
      <c r="Y40982">
        <v>0</v>
      </c>
      <c r="Z40982">
        <v>0</v>
      </c>
      <c r="AA40982">
        <v>0</v>
      </c>
      <c r="AB40982">
        <v>0</v>
      </c>
      <c r="AC40982">
        <v>0</v>
      </c>
      <c r="AD40982">
        <v>0</v>
      </c>
      <c r="AE40982">
        <v>0</v>
      </c>
      <c r="AF40982">
        <v>0</v>
      </c>
      <c r="AG40982">
        <v>0</v>
      </c>
      <c r="AH40982">
        <v>0</v>
      </c>
      <c r="AI40982">
        <v>0</v>
      </c>
      <c r="AJ40982">
        <v>0</v>
      </c>
      <c r="AK40982">
        <v>0</v>
      </c>
      <c r="AL40982">
        <v>0</v>
      </c>
      <c r="AM40982">
        <v>0</v>
      </c>
    </row>
    <row r="40983" spans="1:39" x14ac:dyDescent="0.45">
      <c r="A40983" t="s">
        <v>150610</v>
      </c>
      <c r="B40983" t="s">
        <v>150611</v>
      </c>
      <c r="C40983" t="s">
        <v>150612</v>
      </c>
      <c r="D40983" t="s">
        <v>150613</v>
      </c>
      <c r="E40983" t="s">
        <v>108</v>
      </c>
      <c r="F40983" t="s">
        <v>2075</v>
      </c>
      <c r="G40983" t="s">
        <v>45</v>
      </c>
      <c r="H40983" t="s">
        <v>46</v>
      </c>
      <c r="I40983" t="s">
        <v>47</v>
      </c>
      <c r="J40983" t="s">
        <v>48</v>
      </c>
      <c r="K40983" t="s">
        <v>49</v>
      </c>
      <c r="L40983">
        <v>4</v>
      </c>
      <c r="M40983" s="1">
        <v>37288</v>
      </c>
      <c r="N40983" s="2">
        <v>37288</v>
      </c>
      <c r="O40983" t="s">
        <v>554</v>
      </c>
      <c r="P40983">
        <v>2002</v>
      </c>
      <c r="Q40983" s="1">
        <v>36892</v>
      </c>
      <c r="R40983" s="1">
        <v>40611</v>
      </c>
      <c r="S40983">
        <v>1500000</v>
      </c>
      <c r="T40983">
        <v>17000000</v>
      </c>
      <c r="U40983">
        <v>0</v>
      </c>
      <c r="V40983">
        <v>0</v>
      </c>
      <c r="W40983">
        <v>0</v>
      </c>
      <c r="X40983">
        <v>0</v>
      </c>
      <c r="Y40983">
        <v>0</v>
      </c>
      <c r="Z40983">
        <v>0</v>
      </c>
      <c r="AA40983">
        <v>0</v>
      </c>
      <c r="AB40983">
        <v>0</v>
      </c>
      <c r="AC40983">
        <v>0</v>
      </c>
      <c r="AD40983">
        <v>0</v>
      </c>
      <c r="AE40983">
        <v>0</v>
      </c>
      <c r="AF40983">
        <v>0</v>
      </c>
      <c r="AG40983">
        <v>17000000</v>
      </c>
      <c r="AH40983">
        <v>0</v>
      </c>
      <c r="AI40983">
        <v>0</v>
      </c>
      <c r="AJ40983">
        <v>0</v>
      </c>
      <c r="AK40983">
        <v>0</v>
      </c>
      <c r="AL40983">
        <v>0</v>
      </c>
      <c r="AM40983">
        <v>0</v>
      </c>
    </row>
    <row r="40984" spans="1:39" x14ac:dyDescent="0.45">
      <c r="A40984" t="s">
        <v>150614</v>
      </c>
      <c r="B40984" t="s">
        <v>150615</v>
      </c>
      <c r="C40984" t="s">
        <v>150616</v>
      </c>
      <c r="D40984" t="s">
        <v>558</v>
      </c>
      <c r="E40984" t="s">
        <v>559</v>
      </c>
      <c r="F40984" t="s">
        <v>282</v>
      </c>
      <c r="G40984" t="s">
        <v>57</v>
      </c>
      <c r="L40984">
        <v>1</v>
      </c>
      <c r="M40984" s="1">
        <v>39448</v>
      </c>
      <c r="N40984" s="2">
        <v>39448</v>
      </c>
      <c r="O40984" t="s">
        <v>181</v>
      </c>
      <c r="P40984">
        <v>2008</v>
      </c>
      <c r="Q40984" s="1">
        <v>39448</v>
      </c>
      <c r="R40984" s="1">
        <v>39448</v>
      </c>
      <c r="S40984">
        <v>100000</v>
      </c>
      <c r="T40984">
        <v>0</v>
      </c>
      <c r="U40984">
        <v>0</v>
      </c>
      <c r="V40984">
        <v>0</v>
      </c>
      <c r="W40984">
        <v>0</v>
      </c>
      <c r="X40984">
        <v>0</v>
      </c>
      <c r="Y40984">
        <v>0</v>
      </c>
      <c r="Z40984">
        <v>0</v>
      </c>
      <c r="AA40984">
        <v>0</v>
      </c>
      <c r="AB40984">
        <v>0</v>
      </c>
      <c r="AC40984">
        <v>0</v>
      </c>
      <c r="AD40984">
        <v>0</v>
      </c>
      <c r="AE40984">
        <v>0</v>
      </c>
      <c r="AF40984">
        <v>0</v>
      </c>
      <c r="AG40984">
        <v>0</v>
      </c>
      <c r="AH40984">
        <v>0</v>
      </c>
      <c r="AI40984">
        <v>0</v>
      </c>
      <c r="AJ40984">
        <v>0</v>
      </c>
      <c r="AK40984">
        <v>0</v>
      </c>
      <c r="AL40984">
        <v>0</v>
      </c>
      <c r="AM40984">
        <v>0</v>
      </c>
    </row>
    <row r="40985" spans="1:39" x14ac:dyDescent="0.45">
      <c r="A40985" t="s">
        <v>150617</v>
      </c>
      <c r="B40985" t="s">
        <v>150618</v>
      </c>
      <c r="C40985" t="s">
        <v>150619</v>
      </c>
      <c r="D40985" t="s">
        <v>315</v>
      </c>
      <c r="E40985" t="s">
        <v>316</v>
      </c>
      <c r="F40985" t="s">
        <v>114</v>
      </c>
      <c r="G40985" t="s">
        <v>101</v>
      </c>
      <c r="H40985" t="s">
        <v>46</v>
      </c>
      <c r="I40985" t="s">
        <v>58</v>
      </c>
      <c r="J40985" t="s">
        <v>198</v>
      </c>
      <c r="K40985" t="s">
        <v>199</v>
      </c>
      <c r="L40985">
        <v>1</v>
      </c>
      <c r="M40985" s="1">
        <v>40179</v>
      </c>
      <c r="N40985" s="2">
        <v>40179</v>
      </c>
      <c r="O40985" t="s">
        <v>118</v>
      </c>
      <c r="P40985">
        <v>2010</v>
      </c>
      <c r="Q40985" s="1">
        <v>40179</v>
      </c>
      <c r="R40985" s="1">
        <v>40179</v>
      </c>
      <c r="S40985">
        <v>0</v>
      </c>
      <c r="T40985">
        <v>0</v>
      </c>
      <c r="U40985">
        <v>0</v>
      </c>
      <c r="V40985">
        <v>0</v>
      </c>
      <c r="W40985">
        <v>0</v>
      </c>
      <c r="X40985">
        <v>0</v>
      </c>
      <c r="Y40985">
        <v>0</v>
      </c>
      <c r="Z40985">
        <v>0</v>
      </c>
      <c r="AA40985">
        <v>0</v>
      </c>
      <c r="AB40985">
        <v>0</v>
      </c>
      <c r="AC40985">
        <v>0</v>
      </c>
      <c r="AD40985">
        <v>0</v>
      </c>
      <c r="AE40985">
        <v>0</v>
      </c>
      <c r="AF40985">
        <v>0</v>
      </c>
      <c r="AG40985">
        <v>0</v>
      </c>
      <c r="AH40985">
        <v>0</v>
      </c>
      <c r="AI40985">
        <v>0</v>
      </c>
      <c r="AJ40985">
        <v>0</v>
      </c>
      <c r="AK40985">
        <v>0</v>
      </c>
      <c r="AL40985">
        <v>0</v>
      </c>
      <c r="AM40985">
        <v>0</v>
      </c>
    </row>
    <row r="40986" spans="1:39" x14ac:dyDescent="0.45">
      <c r="A40986" t="s">
        <v>150620</v>
      </c>
      <c r="B40986" t="s">
        <v>150621</v>
      </c>
      <c r="C40986" t="s">
        <v>150622</v>
      </c>
      <c r="D40986" t="s">
        <v>150623</v>
      </c>
      <c r="E40986" t="s">
        <v>44171</v>
      </c>
      <c r="F40986" t="s">
        <v>714</v>
      </c>
      <c r="G40986" t="s">
        <v>57</v>
      </c>
      <c r="H40986" t="s">
        <v>46</v>
      </c>
      <c r="I40986" t="s">
        <v>47</v>
      </c>
      <c r="J40986" t="s">
        <v>48</v>
      </c>
      <c r="K40986" t="s">
        <v>49</v>
      </c>
      <c r="L40986">
        <v>1</v>
      </c>
      <c r="M40986" s="1">
        <v>40634</v>
      </c>
      <c r="N40986" s="2">
        <v>40634</v>
      </c>
      <c r="O40986" t="s">
        <v>76</v>
      </c>
      <c r="P40986">
        <v>2011</v>
      </c>
      <c r="Q40986" s="1">
        <v>40924</v>
      </c>
      <c r="R40986" s="1">
        <v>40924</v>
      </c>
      <c r="S40986">
        <v>250000</v>
      </c>
      <c r="T40986">
        <v>0</v>
      </c>
      <c r="U40986">
        <v>0</v>
      </c>
      <c r="V40986">
        <v>0</v>
      </c>
      <c r="W40986">
        <v>0</v>
      </c>
      <c r="X40986">
        <v>0</v>
      </c>
      <c r="Y40986">
        <v>0</v>
      </c>
      <c r="Z40986">
        <v>0</v>
      </c>
      <c r="AA40986">
        <v>0</v>
      </c>
      <c r="AB40986">
        <v>0</v>
      </c>
      <c r="AC40986">
        <v>0</v>
      </c>
      <c r="AD40986">
        <v>0</v>
      </c>
      <c r="AE40986">
        <v>0</v>
      </c>
      <c r="AF40986">
        <v>0</v>
      </c>
      <c r="AG40986">
        <v>0</v>
      </c>
      <c r="AH40986">
        <v>0</v>
      </c>
      <c r="AI40986">
        <v>0</v>
      </c>
      <c r="AJ40986">
        <v>0</v>
      </c>
      <c r="AK40986">
        <v>0</v>
      </c>
      <c r="AL40986">
        <v>0</v>
      </c>
      <c r="AM40986">
        <v>0</v>
      </c>
    </row>
    <row r="40987" spans="1:39" x14ac:dyDescent="0.45">
      <c r="A40987" t="s">
        <v>150624</v>
      </c>
      <c r="B40987" t="s">
        <v>150625</v>
      </c>
      <c r="C40987" t="s">
        <v>150626</v>
      </c>
      <c r="D40987" t="s">
        <v>150627</v>
      </c>
      <c r="E40987" t="s">
        <v>12455</v>
      </c>
      <c r="F40987" s="3">
        <v>68694</v>
      </c>
      <c r="G40987" t="s">
        <v>57</v>
      </c>
      <c r="H40987" t="s">
        <v>192</v>
      </c>
      <c r="J40987" t="s">
        <v>193</v>
      </c>
      <c r="K40987" t="s">
        <v>193</v>
      </c>
      <c r="L40987">
        <v>2</v>
      </c>
      <c r="M40987" s="1">
        <v>41426</v>
      </c>
      <c r="N40987" s="2">
        <v>41426</v>
      </c>
      <c r="O40987" t="s">
        <v>439</v>
      </c>
      <c r="P40987">
        <v>2013</v>
      </c>
      <c r="Q40987" s="1">
        <v>41579</v>
      </c>
      <c r="R40987" s="1">
        <v>41760</v>
      </c>
      <c r="S40987">
        <v>34623</v>
      </c>
      <c r="T40987">
        <v>0</v>
      </c>
      <c r="U40987">
        <v>0</v>
      </c>
      <c r="V40987">
        <v>0</v>
      </c>
      <c r="W40987">
        <v>0</v>
      </c>
      <c r="X40987">
        <v>0</v>
      </c>
      <c r="Y40987">
        <v>0</v>
      </c>
      <c r="Z40987">
        <v>34071</v>
      </c>
      <c r="AA40987">
        <v>0</v>
      </c>
      <c r="AB40987">
        <v>0</v>
      </c>
      <c r="AC40987">
        <v>0</v>
      </c>
      <c r="AD40987">
        <v>0</v>
      </c>
      <c r="AE40987">
        <v>0</v>
      </c>
      <c r="AF40987">
        <v>0</v>
      </c>
      <c r="AG40987">
        <v>0</v>
      </c>
      <c r="AH40987">
        <v>0</v>
      </c>
      <c r="AI40987">
        <v>0</v>
      </c>
      <c r="AJ40987">
        <v>0</v>
      </c>
      <c r="AK40987">
        <v>0</v>
      </c>
      <c r="AL40987">
        <v>0</v>
      </c>
      <c r="AM40987">
        <v>0</v>
      </c>
    </row>
    <row r="40988" spans="1:39" x14ac:dyDescent="0.45">
      <c r="A40988" t="s">
        <v>150628</v>
      </c>
      <c r="B40988" t="s">
        <v>150629</v>
      </c>
      <c r="C40988" t="s">
        <v>150630</v>
      </c>
      <c r="D40988" t="s">
        <v>150631</v>
      </c>
      <c r="E40988" t="s">
        <v>13380</v>
      </c>
      <c r="F40988" t="s">
        <v>114</v>
      </c>
      <c r="G40988" t="s">
        <v>57</v>
      </c>
      <c r="H40988" t="s">
        <v>214</v>
      </c>
      <c r="J40988" t="s">
        <v>215</v>
      </c>
      <c r="K40988" t="s">
        <v>215</v>
      </c>
      <c r="L40988">
        <v>2</v>
      </c>
      <c r="M40988" s="1">
        <v>39814</v>
      </c>
      <c r="N40988" s="2">
        <v>39814</v>
      </c>
      <c r="O40988" t="s">
        <v>188</v>
      </c>
      <c r="P40988">
        <v>2009</v>
      </c>
      <c r="Q40988" s="1">
        <v>39692</v>
      </c>
      <c r="R40988" s="1">
        <v>41228</v>
      </c>
      <c r="S40988">
        <v>0</v>
      </c>
      <c r="T40988">
        <v>0</v>
      </c>
      <c r="U40988">
        <v>0</v>
      </c>
      <c r="V40988">
        <v>0</v>
      </c>
      <c r="W40988">
        <v>0</v>
      </c>
      <c r="X40988">
        <v>0</v>
      </c>
      <c r="Y40988">
        <v>0</v>
      </c>
      <c r="Z40988">
        <v>0</v>
      </c>
      <c r="AA40988">
        <v>0</v>
      </c>
      <c r="AB40988">
        <v>0</v>
      </c>
      <c r="AC40988">
        <v>0</v>
      </c>
      <c r="AD40988">
        <v>0</v>
      </c>
      <c r="AE40988">
        <v>0</v>
      </c>
      <c r="AF40988">
        <v>0</v>
      </c>
      <c r="AG40988">
        <v>0</v>
      </c>
      <c r="AH40988">
        <v>0</v>
      </c>
      <c r="AI40988">
        <v>0</v>
      </c>
      <c r="AJ40988">
        <v>0</v>
      </c>
      <c r="AK40988">
        <v>0</v>
      </c>
      <c r="AL40988">
        <v>0</v>
      </c>
      <c r="AM40988">
        <v>0</v>
      </c>
    </row>
    <row r="40989" spans="1:39" x14ac:dyDescent="0.45">
      <c r="A40989" t="s">
        <v>150632</v>
      </c>
      <c r="B40989" t="s">
        <v>150633</v>
      </c>
      <c r="C40989" t="s">
        <v>150634</v>
      </c>
      <c r="D40989" t="s">
        <v>2167</v>
      </c>
      <c r="E40989" t="s">
        <v>5351</v>
      </c>
      <c r="F40989" s="3">
        <v>40000</v>
      </c>
      <c r="G40989" t="s">
        <v>57</v>
      </c>
      <c r="H40989" t="s">
        <v>46</v>
      </c>
      <c r="I40989" t="s">
        <v>169</v>
      </c>
      <c r="J40989" t="s">
        <v>641</v>
      </c>
      <c r="K40989" t="s">
        <v>3598</v>
      </c>
      <c r="L40989">
        <v>1</v>
      </c>
      <c r="M40989" s="1">
        <v>41091</v>
      </c>
      <c r="N40989" s="2">
        <v>41091</v>
      </c>
      <c r="O40989" t="s">
        <v>596</v>
      </c>
      <c r="P40989">
        <v>2012</v>
      </c>
      <c r="Q40989" s="1">
        <v>41346</v>
      </c>
      <c r="R40989" s="1">
        <v>41346</v>
      </c>
      <c r="S40989">
        <v>0</v>
      </c>
      <c r="T40989">
        <v>0</v>
      </c>
      <c r="U40989">
        <v>0</v>
      </c>
      <c r="V40989">
        <v>0</v>
      </c>
      <c r="W40989">
        <v>0</v>
      </c>
      <c r="X40989">
        <v>0</v>
      </c>
      <c r="Y40989">
        <v>0</v>
      </c>
      <c r="Z40989">
        <v>40000</v>
      </c>
      <c r="AA40989">
        <v>0</v>
      </c>
      <c r="AB40989">
        <v>0</v>
      </c>
      <c r="AC40989">
        <v>0</v>
      </c>
      <c r="AD40989">
        <v>0</v>
      </c>
      <c r="AE40989">
        <v>0</v>
      </c>
      <c r="AF40989">
        <v>0</v>
      </c>
      <c r="AG40989">
        <v>0</v>
      </c>
      <c r="AH40989">
        <v>0</v>
      </c>
      <c r="AI40989">
        <v>0</v>
      </c>
      <c r="AJ40989">
        <v>0</v>
      </c>
      <c r="AK40989">
        <v>0</v>
      </c>
      <c r="AL40989">
        <v>0</v>
      </c>
      <c r="AM40989">
        <v>0</v>
      </c>
    </row>
    <row r="40990" spans="1:39" x14ac:dyDescent="0.45">
      <c r="A40990" t="s">
        <v>150635</v>
      </c>
      <c r="B40990" t="s">
        <v>150636</v>
      </c>
      <c r="C40990" t="s">
        <v>150637</v>
      </c>
      <c r="D40990" t="s">
        <v>150638</v>
      </c>
      <c r="E40990" t="s">
        <v>33910</v>
      </c>
      <c r="F40990" t="s">
        <v>150639</v>
      </c>
      <c r="G40990" t="s">
        <v>57</v>
      </c>
      <c r="H40990" t="s">
        <v>74</v>
      </c>
      <c r="J40990" t="s">
        <v>75</v>
      </c>
      <c r="K40990" t="s">
        <v>75</v>
      </c>
      <c r="L40990">
        <v>2</v>
      </c>
      <c r="M40990" s="1">
        <v>39787</v>
      </c>
      <c r="N40990" s="2">
        <v>39783</v>
      </c>
      <c r="O40990" t="s">
        <v>872</v>
      </c>
      <c r="P40990">
        <v>2008</v>
      </c>
      <c r="Q40990" s="1">
        <v>41044</v>
      </c>
      <c r="R40990" s="1">
        <v>41821</v>
      </c>
      <c r="S40990">
        <v>168403</v>
      </c>
      <c r="T40990">
        <v>0</v>
      </c>
      <c r="U40990">
        <v>0</v>
      </c>
      <c r="V40990">
        <v>0</v>
      </c>
      <c r="W40990">
        <v>0</v>
      </c>
      <c r="X40990">
        <v>0</v>
      </c>
      <c r="Y40990">
        <v>0</v>
      </c>
      <c r="Z40990">
        <v>0</v>
      </c>
      <c r="AA40990">
        <v>0</v>
      </c>
      <c r="AB40990">
        <v>0</v>
      </c>
      <c r="AC40990">
        <v>0</v>
      </c>
      <c r="AD40990">
        <v>0</v>
      </c>
      <c r="AE40990">
        <v>0</v>
      </c>
      <c r="AF40990">
        <v>0</v>
      </c>
      <c r="AG40990">
        <v>0</v>
      </c>
      <c r="AH40990">
        <v>0</v>
      </c>
      <c r="AI40990">
        <v>0</v>
      </c>
      <c r="AJ40990">
        <v>0</v>
      </c>
      <c r="AK40990">
        <v>0</v>
      </c>
      <c r="AL40990">
        <v>0</v>
      </c>
      <c r="AM40990">
        <v>0</v>
      </c>
    </row>
    <row r="40991" spans="1:39" x14ac:dyDescent="0.45">
      <c r="A40991" t="s">
        <v>150640</v>
      </c>
      <c r="B40991" t="s">
        <v>150641</v>
      </c>
      <c r="C40991" t="s">
        <v>150642</v>
      </c>
      <c r="F40991" t="s">
        <v>150643</v>
      </c>
      <c r="G40991" t="s">
        <v>57</v>
      </c>
      <c r="H40991" t="s">
        <v>46</v>
      </c>
      <c r="I40991" t="s">
        <v>58</v>
      </c>
      <c r="J40991" t="s">
        <v>4163</v>
      </c>
      <c r="K40991" t="s">
        <v>4163</v>
      </c>
      <c r="L40991">
        <v>1</v>
      </c>
      <c r="M40991" s="1">
        <v>35796</v>
      </c>
      <c r="N40991" s="2">
        <v>35796</v>
      </c>
      <c r="O40991" t="s">
        <v>709</v>
      </c>
      <c r="P40991">
        <v>1998</v>
      </c>
      <c r="Q40991" s="1">
        <v>40214</v>
      </c>
      <c r="R40991" s="1">
        <v>40214</v>
      </c>
      <c r="S40991">
        <v>0</v>
      </c>
      <c r="T40991">
        <v>0</v>
      </c>
      <c r="U40991">
        <v>0</v>
      </c>
      <c r="V40991">
        <v>0</v>
      </c>
      <c r="W40991">
        <v>0</v>
      </c>
      <c r="X40991">
        <v>1588125</v>
      </c>
      <c r="Y40991">
        <v>0</v>
      </c>
      <c r="Z40991">
        <v>0</v>
      </c>
      <c r="AA40991">
        <v>0</v>
      </c>
      <c r="AB40991">
        <v>0</v>
      </c>
      <c r="AC40991">
        <v>0</v>
      </c>
      <c r="AD40991">
        <v>0</v>
      </c>
      <c r="AE40991">
        <v>0</v>
      </c>
      <c r="AF40991">
        <v>0</v>
      </c>
      <c r="AG40991">
        <v>0</v>
      </c>
      <c r="AH40991">
        <v>0</v>
      </c>
      <c r="AI40991">
        <v>0</v>
      </c>
      <c r="AJ40991">
        <v>0</v>
      </c>
      <c r="AK40991">
        <v>0</v>
      </c>
      <c r="AL40991">
        <v>0</v>
      </c>
      <c r="AM40991">
        <v>0</v>
      </c>
    </row>
    <row r="40992" spans="1:39" x14ac:dyDescent="0.45">
      <c r="A40992" t="s">
        <v>150644</v>
      </c>
      <c r="B40992" t="s">
        <v>150645</v>
      </c>
      <c r="D40992" t="s">
        <v>293</v>
      </c>
      <c r="E40992" t="s">
        <v>294</v>
      </c>
      <c r="F40992" t="s">
        <v>150646</v>
      </c>
      <c r="G40992" t="s">
        <v>57</v>
      </c>
      <c r="H40992" t="s">
        <v>46</v>
      </c>
      <c r="I40992" t="s">
        <v>81</v>
      </c>
      <c r="J40992" t="s">
        <v>590</v>
      </c>
      <c r="K40992" t="s">
        <v>27436</v>
      </c>
      <c r="L40992">
        <v>2</v>
      </c>
      <c r="M40992" s="1">
        <v>39814</v>
      </c>
      <c r="N40992" s="2">
        <v>39814</v>
      </c>
      <c r="O40992" t="s">
        <v>188</v>
      </c>
      <c r="P40992">
        <v>2009</v>
      </c>
      <c r="Q40992" s="1">
        <v>40170</v>
      </c>
      <c r="R40992" s="1">
        <v>40318</v>
      </c>
      <c r="S40992">
        <v>0</v>
      </c>
      <c r="T40992">
        <v>29929682</v>
      </c>
      <c r="U40992">
        <v>0</v>
      </c>
      <c r="V40992">
        <v>0</v>
      </c>
      <c r="W40992">
        <v>0</v>
      </c>
      <c r="X40992">
        <v>5785555</v>
      </c>
      <c r="Y40992">
        <v>0</v>
      </c>
      <c r="Z40992">
        <v>0</v>
      </c>
      <c r="AA40992">
        <v>0</v>
      </c>
      <c r="AB40992">
        <v>0</v>
      </c>
      <c r="AC40992">
        <v>0</v>
      </c>
      <c r="AD40992">
        <v>0</v>
      </c>
      <c r="AE40992">
        <v>0</v>
      </c>
      <c r="AF40992">
        <v>0</v>
      </c>
      <c r="AG40992">
        <v>0</v>
      </c>
      <c r="AH40992">
        <v>0</v>
      </c>
      <c r="AI40992">
        <v>0</v>
      </c>
      <c r="AJ40992">
        <v>0</v>
      </c>
      <c r="AK40992">
        <v>0</v>
      </c>
      <c r="AL40992">
        <v>0</v>
      </c>
      <c r="AM40992">
        <v>0</v>
      </c>
    </row>
    <row r="40993" spans="1:39" x14ac:dyDescent="0.45">
      <c r="A40993" t="s">
        <v>150647</v>
      </c>
      <c r="B40993" t="s">
        <v>150648</v>
      </c>
      <c r="C40993" t="s">
        <v>150649</v>
      </c>
      <c r="D40993" t="s">
        <v>150650</v>
      </c>
      <c r="E40993" t="s">
        <v>343</v>
      </c>
      <c r="F40993" t="s">
        <v>282</v>
      </c>
      <c r="G40993" t="s">
        <v>57</v>
      </c>
      <c r="H40993" t="s">
        <v>46</v>
      </c>
      <c r="I40993" t="s">
        <v>526</v>
      </c>
      <c r="J40993" t="s">
        <v>527</v>
      </c>
      <c r="K40993" t="s">
        <v>527</v>
      </c>
      <c r="L40993">
        <v>1</v>
      </c>
      <c r="M40993" s="1">
        <v>37956</v>
      </c>
      <c r="N40993" s="2">
        <v>37956</v>
      </c>
      <c r="O40993" t="s">
        <v>14348</v>
      </c>
      <c r="P40993">
        <v>2003</v>
      </c>
      <c r="Q40993" s="1">
        <v>39083</v>
      </c>
      <c r="R40993" s="1">
        <v>39083</v>
      </c>
      <c r="S40993">
        <v>100000</v>
      </c>
      <c r="T40993">
        <v>0</v>
      </c>
      <c r="U40993">
        <v>0</v>
      </c>
      <c r="V40993">
        <v>0</v>
      </c>
      <c r="W40993">
        <v>0</v>
      </c>
      <c r="X40993">
        <v>0</v>
      </c>
      <c r="Y40993">
        <v>0</v>
      </c>
      <c r="Z40993">
        <v>0</v>
      </c>
      <c r="AA40993">
        <v>0</v>
      </c>
      <c r="AB40993">
        <v>0</v>
      </c>
      <c r="AC40993">
        <v>0</v>
      </c>
      <c r="AD40993">
        <v>0</v>
      </c>
      <c r="AE40993">
        <v>0</v>
      </c>
      <c r="AF40993">
        <v>0</v>
      </c>
      <c r="AG40993">
        <v>0</v>
      </c>
      <c r="AH40993">
        <v>0</v>
      </c>
      <c r="AI40993">
        <v>0</v>
      </c>
      <c r="AJ40993">
        <v>0</v>
      </c>
      <c r="AK40993">
        <v>0</v>
      </c>
      <c r="AL40993">
        <v>0</v>
      </c>
      <c r="AM40993">
        <v>0</v>
      </c>
    </row>
    <row r="40994" spans="1:39" x14ac:dyDescent="0.45">
      <c r="A40994" t="s">
        <v>150651</v>
      </c>
      <c r="B40994" t="s">
        <v>150652</v>
      </c>
      <c r="C40994" t="s">
        <v>150653</v>
      </c>
      <c r="F40994" t="s">
        <v>114</v>
      </c>
      <c r="G40994" t="s">
        <v>57</v>
      </c>
      <c r="H40994" t="s">
        <v>46</v>
      </c>
      <c r="I40994" t="s">
        <v>91</v>
      </c>
      <c r="J40994" t="s">
        <v>602</v>
      </c>
      <c r="K40994" t="s">
        <v>5279</v>
      </c>
      <c r="L40994">
        <v>1</v>
      </c>
      <c r="M40994" s="1">
        <v>41153</v>
      </c>
      <c r="N40994" s="2">
        <v>41153</v>
      </c>
      <c r="O40994" t="s">
        <v>596</v>
      </c>
      <c r="P40994">
        <v>2012</v>
      </c>
      <c r="Q40994" s="1">
        <v>41809</v>
      </c>
      <c r="R40994" s="1">
        <v>41809</v>
      </c>
      <c r="S40994">
        <v>0</v>
      </c>
      <c r="T40994">
        <v>0</v>
      </c>
      <c r="U40994">
        <v>0</v>
      </c>
      <c r="V40994">
        <v>0</v>
      </c>
      <c r="W40994">
        <v>0</v>
      </c>
      <c r="X40994">
        <v>0</v>
      </c>
      <c r="Y40994">
        <v>0</v>
      </c>
      <c r="Z40994">
        <v>0</v>
      </c>
      <c r="AA40994">
        <v>0</v>
      </c>
      <c r="AB40994">
        <v>0</v>
      </c>
      <c r="AC40994">
        <v>0</v>
      </c>
      <c r="AD40994">
        <v>0</v>
      </c>
      <c r="AE40994">
        <v>0</v>
      </c>
      <c r="AF40994">
        <v>0</v>
      </c>
      <c r="AG40994">
        <v>0</v>
      </c>
      <c r="AH40994">
        <v>0</v>
      </c>
      <c r="AI40994">
        <v>0</v>
      </c>
      <c r="AJ40994">
        <v>0</v>
      </c>
      <c r="AK40994">
        <v>0</v>
      </c>
      <c r="AL40994">
        <v>0</v>
      </c>
      <c r="AM40994">
        <v>0</v>
      </c>
    </row>
    <row r="40995" spans="1:39" x14ac:dyDescent="0.45">
      <c r="A40995" t="s">
        <v>150654</v>
      </c>
      <c r="B40995" t="s">
        <v>150655</v>
      </c>
      <c r="C40995" t="s">
        <v>150656</v>
      </c>
      <c r="D40995" t="s">
        <v>258</v>
      </c>
      <c r="E40995" t="s">
        <v>259</v>
      </c>
      <c r="F40995" t="s">
        <v>4474</v>
      </c>
      <c r="G40995" t="s">
        <v>57</v>
      </c>
      <c r="H40995" t="s">
        <v>46</v>
      </c>
      <c r="I40995" t="s">
        <v>47</v>
      </c>
      <c r="J40995" t="s">
        <v>48</v>
      </c>
      <c r="K40995" t="s">
        <v>4871</v>
      </c>
      <c r="L40995">
        <v>2</v>
      </c>
      <c r="M40995" s="1">
        <v>39448</v>
      </c>
      <c r="N40995" s="2">
        <v>39448</v>
      </c>
      <c r="O40995" t="s">
        <v>181</v>
      </c>
      <c r="P40995">
        <v>2008</v>
      </c>
      <c r="Q40995" s="1">
        <v>40564</v>
      </c>
      <c r="R40995" s="1">
        <v>40891</v>
      </c>
      <c r="S40995">
        <v>0</v>
      </c>
      <c r="T40995">
        <v>1075000</v>
      </c>
      <c r="U40995">
        <v>0</v>
      </c>
      <c r="V40995">
        <v>0</v>
      </c>
      <c r="W40995">
        <v>0</v>
      </c>
      <c r="X40995">
        <v>0</v>
      </c>
      <c r="Y40995">
        <v>0</v>
      </c>
      <c r="Z40995">
        <v>0</v>
      </c>
      <c r="AA40995">
        <v>0</v>
      </c>
      <c r="AB40995">
        <v>0</v>
      </c>
      <c r="AC40995">
        <v>0</v>
      </c>
      <c r="AD40995">
        <v>0</v>
      </c>
      <c r="AE40995">
        <v>0</v>
      </c>
      <c r="AF40995">
        <v>0</v>
      </c>
      <c r="AG40995">
        <v>0</v>
      </c>
      <c r="AH40995">
        <v>0</v>
      </c>
      <c r="AI40995">
        <v>0</v>
      </c>
      <c r="AJ40995">
        <v>0</v>
      </c>
      <c r="AK40995">
        <v>0</v>
      </c>
      <c r="AL40995">
        <v>0</v>
      </c>
      <c r="AM40995">
        <v>0</v>
      </c>
    </row>
    <row r="40996" spans="1:39" x14ac:dyDescent="0.45">
      <c r="A40996" t="s">
        <v>150657</v>
      </c>
      <c r="B40996" t="s">
        <v>150658</v>
      </c>
      <c r="C40996" t="s">
        <v>150659</v>
      </c>
      <c r="D40996" t="s">
        <v>150660</v>
      </c>
      <c r="E40996" t="s">
        <v>17783</v>
      </c>
      <c r="F40996" t="s">
        <v>150661</v>
      </c>
      <c r="G40996" t="s">
        <v>57</v>
      </c>
      <c r="H40996" t="s">
        <v>364</v>
      </c>
      <c r="J40996" t="s">
        <v>365</v>
      </c>
      <c r="K40996" t="s">
        <v>365</v>
      </c>
      <c r="L40996">
        <v>2</v>
      </c>
      <c r="M40996" s="1">
        <v>40909</v>
      </c>
      <c r="N40996" s="2">
        <v>40909</v>
      </c>
      <c r="O40996" t="s">
        <v>132</v>
      </c>
      <c r="P40996">
        <v>2012</v>
      </c>
      <c r="Q40996" s="1">
        <v>40909</v>
      </c>
      <c r="R40996" s="1">
        <v>41766</v>
      </c>
      <c r="S40996">
        <v>0</v>
      </c>
      <c r="T40996">
        <v>278088</v>
      </c>
      <c r="U40996">
        <v>0</v>
      </c>
      <c r="V40996">
        <v>0</v>
      </c>
      <c r="W40996">
        <v>0</v>
      </c>
      <c r="X40996">
        <v>0</v>
      </c>
      <c r="Y40996">
        <v>32369</v>
      </c>
      <c r="Z40996">
        <v>0</v>
      </c>
      <c r="AA40996">
        <v>0</v>
      </c>
      <c r="AB40996">
        <v>0</v>
      </c>
      <c r="AC40996">
        <v>0</v>
      </c>
      <c r="AD40996">
        <v>0</v>
      </c>
      <c r="AE40996">
        <v>0</v>
      </c>
      <c r="AF40996">
        <v>0</v>
      </c>
      <c r="AG40996">
        <v>0</v>
      </c>
      <c r="AH40996">
        <v>0</v>
      </c>
      <c r="AI40996">
        <v>0</v>
      </c>
      <c r="AJ40996">
        <v>0</v>
      </c>
      <c r="AK40996">
        <v>0</v>
      </c>
      <c r="AL40996">
        <v>0</v>
      </c>
      <c r="AM40996">
        <v>0</v>
      </c>
    </row>
    <row r="40997" spans="1:39" x14ac:dyDescent="0.45">
      <c r="A40997" t="s">
        <v>150662</v>
      </c>
      <c r="B40997" t="s">
        <v>150663</v>
      </c>
      <c r="C40997" t="s">
        <v>150664</v>
      </c>
      <c r="D40997" t="s">
        <v>653</v>
      </c>
      <c r="E40997" t="s">
        <v>343</v>
      </c>
      <c r="F40997" t="s">
        <v>150665</v>
      </c>
      <c r="G40997" t="s">
        <v>57</v>
      </c>
      <c r="H40997" t="s">
        <v>74</v>
      </c>
      <c r="J40997" t="s">
        <v>75</v>
      </c>
      <c r="K40997" t="s">
        <v>75</v>
      </c>
      <c r="L40997">
        <v>1</v>
      </c>
      <c r="M40997" s="1">
        <v>40909</v>
      </c>
      <c r="N40997" s="2">
        <v>40909</v>
      </c>
      <c r="O40997" t="s">
        <v>132</v>
      </c>
      <c r="P40997">
        <v>2012</v>
      </c>
      <c r="Q40997" s="1">
        <v>41382</v>
      </c>
      <c r="R40997" s="1">
        <v>41382</v>
      </c>
      <c r="S40997">
        <v>0</v>
      </c>
      <c r="T40997">
        <v>228913</v>
      </c>
      <c r="U40997">
        <v>0</v>
      </c>
      <c r="V40997">
        <v>0</v>
      </c>
      <c r="W40997">
        <v>0</v>
      </c>
      <c r="X40997">
        <v>0</v>
      </c>
      <c r="Y40997">
        <v>0</v>
      </c>
      <c r="Z40997">
        <v>0</v>
      </c>
      <c r="AA40997">
        <v>0</v>
      </c>
      <c r="AB40997">
        <v>0</v>
      </c>
      <c r="AC40997">
        <v>0</v>
      </c>
      <c r="AD40997">
        <v>0</v>
      </c>
      <c r="AE40997">
        <v>0</v>
      </c>
      <c r="AF40997">
        <v>0</v>
      </c>
      <c r="AG40997">
        <v>0</v>
      </c>
      <c r="AH40997">
        <v>0</v>
      </c>
      <c r="AI40997">
        <v>0</v>
      </c>
      <c r="AJ40997">
        <v>0</v>
      </c>
      <c r="AK40997">
        <v>0</v>
      </c>
      <c r="AL40997">
        <v>0</v>
      </c>
      <c r="AM40997">
        <v>0</v>
      </c>
    </row>
    <row r="40998" spans="1:39" x14ac:dyDescent="0.45">
      <c r="A40998" t="s">
        <v>150666</v>
      </c>
      <c r="B40998" t="s">
        <v>150667</v>
      </c>
      <c r="C40998" t="s">
        <v>150668</v>
      </c>
      <c r="D40998" t="s">
        <v>150669</v>
      </c>
      <c r="E40998" t="s">
        <v>128</v>
      </c>
      <c r="F40998" t="s">
        <v>1047</v>
      </c>
      <c r="G40998" t="s">
        <v>45</v>
      </c>
      <c r="H40998" t="s">
        <v>46</v>
      </c>
      <c r="I40998" t="s">
        <v>47</v>
      </c>
      <c r="J40998" t="s">
        <v>48</v>
      </c>
      <c r="K40998" t="s">
        <v>49</v>
      </c>
      <c r="L40998">
        <v>2</v>
      </c>
      <c r="M40998" s="1">
        <v>39548</v>
      </c>
      <c r="N40998" s="2">
        <v>39539</v>
      </c>
      <c r="O40998" t="s">
        <v>520</v>
      </c>
      <c r="P40998">
        <v>2008</v>
      </c>
      <c r="Q40998" s="1">
        <v>39995</v>
      </c>
      <c r="R40998" s="1">
        <v>40875</v>
      </c>
      <c r="S40998">
        <v>0</v>
      </c>
      <c r="T40998">
        <v>5000000</v>
      </c>
      <c r="U40998">
        <v>0</v>
      </c>
      <c r="V40998">
        <v>0</v>
      </c>
      <c r="W40998">
        <v>0</v>
      </c>
      <c r="X40998">
        <v>0</v>
      </c>
      <c r="Y40998">
        <v>0</v>
      </c>
      <c r="Z40998">
        <v>0</v>
      </c>
      <c r="AA40998">
        <v>0</v>
      </c>
      <c r="AB40998">
        <v>0</v>
      </c>
      <c r="AC40998">
        <v>0</v>
      </c>
      <c r="AD40998">
        <v>0</v>
      </c>
      <c r="AE40998">
        <v>0</v>
      </c>
      <c r="AF40998">
        <v>5000000</v>
      </c>
      <c r="AG40998">
        <v>0</v>
      </c>
      <c r="AH40998">
        <v>0</v>
      </c>
      <c r="AI40998">
        <v>0</v>
      </c>
      <c r="AJ40998">
        <v>0</v>
      </c>
      <c r="AK40998">
        <v>0</v>
      </c>
      <c r="AL40998">
        <v>0</v>
      </c>
      <c r="AM40998">
        <v>0</v>
      </c>
    </row>
    <row r="40999" spans="1:39" x14ac:dyDescent="0.45">
      <c r="A40999" t="s">
        <v>150670</v>
      </c>
      <c r="B40999" t="s">
        <v>150671</v>
      </c>
      <c r="C40999" t="s">
        <v>150672</v>
      </c>
      <c r="D40999" t="s">
        <v>150673</v>
      </c>
      <c r="E40999" t="s">
        <v>343</v>
      </c>
      <c r="F40999" t="s">
        <v>114</v>
      </c>
      <c r="G40999" t="s">
        <v>57</v>
      </c>
      <c r="H40999" t="s">
        <v>46</v>
      </c>
      <c r="I40999" t="s">
        <v>58</v>
      </c>
      <c r="J40999" t="s">
        <v>198</v>
      </c>
      <c r="K40999" t="s">
        <v>3958</v>
      </c>
      <c r="L40999">
        <v>1</v>
      </c>
      <c r="Q40999" s="1">
        <v>40841</v>
      </c>
      <c r="R40999" s="1">
        <v>40841</v>
      </c>
      <c r="S40999">
        <v>0</v>
      </c>
      <c r="T40999">
        <v>0</v>
      </c>
      <c r="U40999">
        <v>0</v>
      </c>
      <c r="V40999">
        <v>0</v>
      </c>
      <c r="W40999">
        <v>0</v>
      </c>
      <c r="X40999">
        <v>0</v>
      </c>
      <c r="Y40999">
        <v>0</v>
      </c>
      <c r="Z40999">
        <v>0</v>
      </c>
      <c r="AA40999">
        <v>0</v>
      </c>
      <c r="AB40999">
        <v>0</v>
      </c>
      <c r="AC40999">
        <v>0</v>
      </c>
      <c r="AD40999">
        <v>0</v>
      </c>
      <c r="AE40999">
        <v>0</v>
      </c>
      <c r="AF40999">
        <v>0</v>
      </c>
      <c r="AG40999">
        <v>0</v>
      </c>
      <c r="AH40999">
        <v>0</v>
      </c>
      <c r="AI40999">
        <v>0</v>
      </c>
      <c r="AJ40999">
        <v>0</v>
      </c>
      <c r="AK40999">
        <v>0</v>
      </c>
      <c r="AL40999">
        <v>0</v>
      </c>
      <c r="AM40999">
        <v>0</v>
      </c>
    </row>
    <row r="41000" spans="1:39" x14ac:dyDescent="0.45">
      <c r="A41000" t="s">
        <v>150674</v>
      </c>
      <c r="B41000" t="s">
        <v>150675</v>
      </c>
      <c r="C41000" t="s">
        <v>150676</v>
      </c>
      <c r="D41000" t="s">
        <v>127</v>
      </c>
      <c r="E41000" t="s">
        <v>128</v>
      </c>
      <c r="F41000" t="s">
        <v>37298</v>
      </c>
      <c r="G41000" t="s">
        <v>57</v>
      </c>
      <c r="H41000" t="s">
        <v>74</v>
      </c>
      <c r="J41000" t="s">
        <v>75</v>
      </c>
      <c r="K41000" t="s">
        <v>75</v>
      </c>
      <c r="L41000">
        <v>1</v>
      </c>
      <c r="M41000" s="1">
        <v>40544</v>
      </c>
      <c r="N41000" s="2">
        <v>40544</v>
      </c>
      <c r="O41000" t="s">
        <v>528</v>
      </c>
      <c r="P41000">
        <v>2011</v>
      </c>
      <c r="Q41000" s="1">
        <v>41445</v>
      </c>
      <c r="R41000" s="1">
        <v>41445</v>
      </c>
      <c r="S41000">
        <v>227287</v>
      </c>
      <c r="T41000">
        <v>0</v>
      </c>
      <c r="U41000">
        <v>0</v>
      </c>
      <c r="V41000">
        <v>0</v>
      </c>
      <c r="W41000">
        <v>0</v>
      </c>
      <c r="X41000">
        <v>0</v>
      </c>
      <c r="Y41000">
        <v>0</v>
      </c>
      <c r="Z41000">
        <v>0</v>
      </c>
      <c r="AA41000">
        <v>0</v>
      </c>
      <c r="AB41000">
        <v>0</v>
      </c>
      <c r="AC41000">
        <v>0</v>
      </c>
      <c r="AD41000">
        <v>0</v>
      </c>
      <c r="AE41000">
        <v>0</v>
      </c>
      <c r="AF41000">
        <v>0</v>
      </c>
      <c r="AG41000">
        <v>0</v>
      </c>
      <c r="AH41000">
        <v>0</v>
      </c>
      <c r="AI41000">
        <v>0</v>
      </c>
      <c r="AJ41000">
        <v>0</v>
      </c>
      <c r="AK41000">
        <v>0</v>
      </c>
      <c r="AL41000">
        <v>0</v>
      </c>
      <c r="AM41000">
        <v>0</v>
      </c>
    </row>
    <row r="41001" spans="1:39" x14ac:dyDescent="0.45">
      <c r="A41001" t="s">
        <v>150677</v>
      </c>
      <c r="B41001" t="s">
        <v>150678</v>
      </c>
      <c r="C41001" t="s">
        <v>150679</v>
      </c>
      <c r="D41001" t="s">
        <v>150680</v>
      </c>
      <c r="E41001" t="s">
        <v>143</v>
      </c>
      <c r="F41001" t="s">
        <v>114</v>
      </c>
      <c r="G41001" t="s">
        <v>57</v>
      </c>
      <c r="H41001" t="s">
        <v>496</v>
      </c>
      <c r="J41001" t="s">
        <v>7679</v>
      </c>
      <c r="K41001" t="s">
        <v>7679</v>
      </c>
      <c r="L41001">
        <v>1</v>
      </c>
      <c r="M41001" s="1">
        <v>40848</v>
      </c>
      <c r="N41001" s="2">
        <v>40848</v>
      </c>
      <c r="O41001" t="s">
        <v>94</v>
      </c>
      <c r="P41001">
        <v>2011</v>
      </c>
      <c r="Q41001" s="1">
        <v>41489</v>
      </c>
      <c r="R41001" s="1">
        <v>41489</v>
      </c>
      <c r="S41001">
        <v>0</v>
      </c>
      <c r="T41001">
        <v>0</v>
      </c>
      <c r="U41001">
        <v>0</v>
      </c>
      <c r="V41001">
        <v>0</v>
      </c>
      <c r="W41001">
        <v>0</v>
      </c>
      <c r="X41001">
        <v>0</v>
      </c>
      <c r="Y41001">
        <v>0</v>
      </c>
      <c r="Z41001">
        <v>0</v>
      </c>
      <c r="AA41001">
        <v>0</v>
      </c>
      <c r="AB41001">
        <v>0</v>
      </c>
      <c r="AC41001">
        <v>0</v>
      </c>
      <c r="AD41001">
        <v>0</v>
      </c>
      <c r="AE41001">
        <v>0</v>
      </c>
      <c r="AF41001">
        <v>0</v>
      </c>
      <c r="AG41001">
        <v>0</v>
      </c>
      <c r="AH41001">
        <v>0</v>
      </c>
      <c r="AI41001">
        <v>0</v>
      </c>
      <c r="AJ41001">
        <v>0</v>
      </c>
      <c r="AK41001">
        <v>0</v>
      </c>
      <c r="AL41001">
        <v>0</v>
      </c>
      <c r="AM41001">
        <v>0</v>
      </c>
    </row>
    <row r="41002" spans="1:39" x14ac:dyDescent="0.45">
      <c r="A41002" t="s">
        <v>150681</v>
      </c>
      <c r="B41002" t="s">
        <v>150682</v>
      </c>
      <c r="C41002" t="s">
        <v>150683</v>
      </c>
      <c r="D41002" t="s">
        <v>127</v>
      </c>
      <c r="E41002" t="s">
        <v>128</v>
      </c>
      <c r="F41002" t="s">
        <v>114</v>
      </c>
      <c r="G41002" t="s">
        <v>57</v>
      </c>
      <c r="L41002">
        <v>1</v>
      </c>
      <c r="M41002" s="1">
        <v>41466</v>
      </c>
      <c r="N41002" s="2">
        <v>41456</v>
      </c>
      <c r="O41002" t="s">
        <v>276</v>
      </c>
      <c r="P41002">
        <v>2013</v>
      </c>
      <c r="Q41002" s="1">
        <v>41571</v>
      </c>
      <c r="R41002" s="1">
        <v>41571</v>
      </c>
      <c r="S41002">
        <v>0</v>
      </c>
      <c r="T41002">
        <v>0</v>
      </c>
      <c r="U41002">
        <v>0</v>
      </c>
      <c r="V41002">
        <v>0</v>
      </c>
      <c r="W41002">
        <v>0</v>
      </c>
      <c r="X41002">
        <v>0</v>
      </c>
      <c r="Y41002">
        <v>0</v>
      </c>
      <c r="Z41002">
        <v>0</v>
      </c>
      <c r="AA41002">
        <v>0</v>
      </c>
      <c r="AB41002">
        <v>0</v>
      </c>
      <c r="AC41002">
        <v>0</v>
      </c>
      <c r="AD41002">
        <v>0</v>
      </c>
      <c r="AE41002">
        <v>0</v>
      </c>
      <c r="AF41002">
        <v>0</v>
      </c>
      <c r="AG41002">
        <v>0</v>
      </c>
      <c r="AH41002">
        <v>0</v>
      </c>
      <c r="AI41002">
        <v>0</v>
      </c>
      <c r="AJ41002">
        <v>0</v>
      </c>
      <c r="AK41002">
        <v>0</v>
      </c>
      <c r="AL41002">
        <v>0</v>
      </c>
      <c r="AM41002">
        <v>0</v>
      </c>
    </row>
    <row r="41003" spans="1:39" x14ac:dyDescent="0.45">
      <c r="A41003" t="s">
        <v>150684</v>
      </c>
      <c r="B41003" t="s">
        <v>150685</v>
      </c>
      <c r="C41003" t="s">
        <v>150686</v>
      </c>
      <c r="D41003" t="s">
        <v>150687</v>
      </c>
      <c r="E41003" t="s">
        <v>20052</v>
      </c>
      <c r="F41003" t="s">
        <v>150688</v>
      </c>
      <c r="G41003" t="s">
        <v>57</v>
      </c>
      <c r="H41003" t="s">
        <v>74</v>
      </c>
      <c r="J41003" t="s">
        <v>75</v>
      </c>
      <c r="K41003" t="s">
        <v>75</v>
      </c>
      <c r="L41003">
        <v>3</v>
      </c>
      <c r="M41003" s="1">
        <v>41548</v>
      </c>
      <c r="N41003" s="2">
        <v>41548</v>
      </c>
      <c r="O41003" t="s">
        <v>157</v>
      </c>
      <c r="P41003">
        <v>2013</v>
      </c>
      <c r="Q41003" s="1">
        <v>41548</v>
      </c>
      <c r="R41003" s="1">
        <v>41791</v>
      </c>
      <c r="S41003">
        <v>588472</v>
      </c>
      <c r="T41003">
        <v>0</v>
      </c>
      <c r="U41003">
        <v>0</v>
      </c>
      <c r="V41003">
        <v>0</v>
      </c>
      <c r="W41003">
        <v>0</v>
      </c>
      <c r="X41003">
        <v>0</v>
      </c>
      <c r="Y41003">
        <v>0</v>
      </c>
      <c r="Z41003">
        <v>0</v>
      </c>
      <c r="AA41003">
        <v>0</v>
      </c>
      <c r="AB41003">
        <v>0</v>
      </c>
      <c r="AC41003">
        <v>0</v>
      </c>
      <c r="AD41003">
        <v>0</v>
      </c>
      <c r="AE41003">
        <v>0</v>
      </c>
      <c r="AF41003">
        <v>0</v>
      </c>
      <c r="AG41003">
        <v>0</v>
      </c>
      <c r="AH41003">
        <v>0</v>
      </c>
      <c r="AI41003">
        <v>0</v>
      </c>
      <c r="AJ41003">
        <v>0</v>
      </c>
      <c r="AK41003">
        <v>0</v>
      </c>
      <c r="AL41003">
        <v>0</v>
      </c>
      <c r="AM41003">
        <v>0</v>
      </c>
    </row>
    <row r="41004" spans="1:39" x14ac:dyDescent="0.45">
      <c r="A41004" t="s">
        <v>150689</v>
      </c>
      <c r="B41004" t="s">
        <v>150690</v>
      </c>
      <c r="C41004" t="s">
        <v>150691</v>
      </c>
      <c r="D41004" t="s">
        <v>127695</v>
      </c>
      <c r="E41004" t="s">
        <v>8175</v>
      </c>
      <c r="F41004" t="s">
        <v>187</v>
      </c>
      <c r="G41004" t="s">
        <v>57</v>
      </c>
      <c r="H41004" t="s">
        <v>46</v>
      </c>
      <c r="I41004" t="s">
        <v>47</v>
      </c>
      <c r="J41004" t="s">
        <v>48</v>
      </c>
      <c r="K41004" t="s">
        <v>49</v>
      </c>
      <c r="L41004">
        <v>1</v>
      </c>
      <c r="M41004" s="1">
        <v>40179</v>
      </c>
      <c r="N41004" s="2">
        <v>40179</v>
      </c>
      <c r="O41004" t="s">
        <v>118</v>
      </c>
      <c r="P41004">
        <v>2010</v>
      </c>
      <c r="Q41004" s="1">
        <v>40269</v>
      </c>
      <c r="R41004" s="1">
        <v>40269</v>
      </c>
      <c r="S41004">
        <v>500000</v>
      </c>
      <c r="T41004">
        <v>0</v>
      </c>
      <c r="U41004">
        <v>0</v>
      </c>
      <c r="V41004">
        <v>0</v>
      </c>
      <c r="W41004">
        <v>0</v>
      </c>
      <c r="X41004">
        <v>0</v>
      </c>
      <c r="Y41004">
        <v>0</v>
      </c>
      <c r="Z41004">
        <v>0</v>
      </c>
      <c r="AA41004">
        <v>0</v>
      </c>
      <c r="AB41004">
        <v>0</v>
      </c>
      <c r="AC41004">
        <v>0</v>
      </c>
      <c r="AD41004">
        <v>0</v>
      </c>
      <c r="AE41004">
        <v>0</v>
      </c>
      <c r="AF41004">
        <v>0</v>
      </c>
      <c r="AG41004">
        <v>0</v>
      </c>
      <c r="AH41004">
        <v>0</v>
      </c>
      <c r="AI41004">
        <v>0</v>
      </c>
      <c r="AJ41004">
        <v>0</v>
      </c>
      <c r="AK41004">
        <v>0</v>
      </c>
      <c r="AL41004">
        <v>0</v>
      </c>
      <c r="AM41004">
        <v>0</v>
      </c>
    </row>
    <row r="41005" spans="1:39" x14ac:dyDescent="0.45">
      <c r="A41005" t="s">
        <v>150692</v>
      </c>
      <c r="B41005" t="s">
        <v>150693</v>
      </c>
      <c r="C41005" t="s">
        <v>150694</v>
      </c>
      <c r="D41005" t="s">
        <v>150695</v>
      </c>
      <c r="E41005" t="s">
        <v>4809</v>
      </c>
      <c r="F41005" t="s">
        <v>1680</v>
      </c>
      <c r="G41005" t="s">
        <v>45</v>
      </c>
      <c r="H41005" t="s">
        <v>46</v>
      </c>
      <c r="I41005" t="s">
        <v>299</v>
      </c>
      <c r="J41005" t="s">
        <v>300</v>
      </c>
      <c r="K41005" t="s">
        <v>369</v>
      </c>
      <c r="L41005">
        <v>3</v>
      </c>
      <c r="M41005" s="1">
        <v>38840</v>
      </c>
      <c r="N41005" s="2">
        <v>38838</v>
      </c>
      <c r="O41005" t="s">
        <v>490</v>
      </c>
      <c r="P41005">
        <v>2006</v>
      </c>
      <c r="Q41005" s="1">
        <v>39326</v>
      </c>
      <c r="R41005" s="1">
        <v>39934</v>
      </c>
      <c r="S41005">
        <v>1000000</v>
      </c>
      <c r="T41005">
        <v>2500000</v>
      </c>
      <c r="U41005">
        <v>0</v>
      </c>
      <c r="V41005">
        <v>0</v>
      </c>
      <c r="W41005">
        <v>0</v>
      </c>
      <c r="X41005">
        <v>0</v>
      </c>
      <c r="Y41005">
        <v>0</v>
      </c>
      <c r="Z41005">
        <v>0</v>
      </c>
      <c r="AA41005">
        <v>0</v>
      </c>
      <c r="AB41005">
        <v>0</v>
      </c>
      <c r="AC41005">
        <v>0</v>
      </c>
      <c r="AD41005">
        <v>0</v>
      </c>
      <c r="AE41005">
        <v>0</v>
      </c>
      <c r="AF41005">
        <v>2000000</v>
      </c>
      <c r="AG41005">
        <v>0</v>
      </c>
      <c r="AH41005">
        <v>0</v>
      </c>
      <c r="AI41005">
        <v>0</v>
      </c>
      <c r="AJ41005">
        <v>0</v>
      </c>
      <c r="AK41005">
        <v>0</v>
      </c>
      <c r="AL41005">
        <v>0</v>
      </c>
      <c r="AM41005">
        <v>0</v>
      </c>
    </row>
    <row r="41006" spans="1:39" x14ac:dyDescent="0.45">
      <c r="A41006" t="s">
        <v>150696</v>
      </c>
      <c r="B41006" t="s">
        <v>150697</v>
      </c>
      <c r="C41006" t="s">
        <v>150698</v>
      </c>
      <c r="D41006" t="s">
        <v>150699</v>
      </c>
      <c r="E41006" t="s">
        <v>56987</v>
      </c>
      <c r="F41006" t="s">
        <v>548</v>
      </c>
      <c r="G41006" t="s">
        <v>57</v>
      </c>
      <c r="H41006" t="s">
        <v>46</v>
      </c>
      <c r="I41006" t="s">
        <v>91</v>
      </c>
      <c r="J41006" t="s">
        <v>3258</v>
      </c>
      <c r="K41006" t="s">
        <v>2520</v>
      </c>
      <c r="L41006">
        <v>2</v>
      </c>
      <c r="M41006" s="1">
        <v>41395</v>
      </c>
      <c r="N41006" s="2">
        <v>41395</v>
      </c>
      <c r="O41006" t="s">
        <v>439</v>
      </c>
      <c r="P41006">
        <v>2013</v>
      </c>
      <c r="Q41006" s="1">
        <v>41395</v>
      </c>
      <c r="R41006" s="1">
        <v>41410</v>
      </c>
      <c r="S41006">
        <v>170000</v>
      </c>
      <c r="T41006">
        <v>0</v>
      </c>
      <c r="U41006">
        <v>0</v>
      </c>
      <c r="V41006">
        <v>0</v>
      </c>
      <c r="W41006">
        <v>0</v>
      </c>
      <c r="X41006">
        <v>0</v>
      </c>
      <c r="Y41006">
        <v>0</v>
      </c>
      <c r="Z41006">
        <v>0</v>
      </c>
      <c r="AA41006">
        <v>0</v>
      </c>
      <c r="AB41006">
        <v>0</v>
      </c>
      <c r="AC41006">
        <v>0</v>
      </c>
      <c r="AD41006">
        <v>0</v>
      </c>
      <c r="AE41006">
        <v>0</v>
      </c>
      <c r="AF41006">
        <v>0</v>
      </c>
      <c r="AG41006">
        <v>0</v>
      </c>
      <c r="AH41006">
        <v>0</v>
      </c>
      <c r="AI41006">
        <v>0</v>
      </c>
      <c r="AJ41006">
        <v>0</v>
      </c>
      <c r="AK41006">
        <v>0</v>
      </c>
      <c r="AL41006">
        <v>0</v>
      </c>
      <c r="AM41006">
        <v>0</v>
      </c>
    </row>
    <row r="41007" spans="1:39" x14ac:dyDescent="0.45">
      <c r="A41007" t="s">
        <v>150700</v>
      </c>
      <c r="B41007" t="s">
        <v>150701</v>
      </c>
      <c r="C41007" t="s">
        <v>150702</v>
      </c>
      <c r="D41007" t="s">
        <v>43721</v>
      </c>
      <c r="E41007" t="s">
        <v>108</v>
      </c>
      <c r="F41007" s="3">
        <v>27034</v>
      </c>
      <c r="G41007" t="s">
        <v>57</v>
      </c>
      <c r="H41007" t="s">
        <v>214</v>
      </c>
      <c r="J41007" t="s">
        <v>1323</v>
      </c>
      <c r="K41007" t="s">
        <v>1324</v>
      </c>
      <c r="L41007">
        <v>1</v>
      </c>
      <c r="M41007" s="1">
        <v>40909</v>
      </c>
      <c r="N41007" s="2">
        <v>40909</v>
      </c>
      <c r="O41007" t="s">
        <v>132</v>
      </c>
      <c r="P41007">
        <v>2012</v>
      </c>
      <c r="Q41007" s="1">
        <v>41548</v>
      </c>
      <c r="R41007" s="1">
        <v>41548</v>
      </c>
      <c r="S41007">
        <v>27034</v>
      </c>
      <c r="T41007">
        <v>0</v>
      </c>
      <c r="U41007">
        <v>0</v>
      </c>
      <c r="V41007">
        <v>0</v>
      </c>
      <c r="W41007">
        <v>0</v>
      </c>
      <c r="X41007">
        <v>0</v>
      </c>
      <c r="Y41007">
        <v>0</v>
      </c>
      <c r="Z41007">
        <v>0</v>
      </c>
      <c r="AA41007">
        <v>0</v>
      </c>
      <c r="AB41007">
        <v>0</v>
      </c>
      <c r="AC41007">
        <v>0</v>
      </c>
      <c r="AD41007">
        <v>0</v>
      </c>
      <c r="AE41007">
        <v>0</v>
      </c>
      <c r="AF41007">
        <v>0</v>
      </c>
      <c r="AG41007">
        <v>0</v>
      </c>
      <c r="AH41007">
        <v>0</v>
      </c>
      <c r="AI41007">
        <v>0</v>
      </c>
      <c r="AJ41007">
        <v>0</v>
      </c>
      <c r="AK41007">
        <v>0</v>
      </c>
      <c r="AL41007">
        <v>0</v>
      </c>
      <c r="AM41007">
        <v>0</v>
      </c>
    </row>
    <row r="41008" spans="1:39" x14ac:dyDescent="0.45">
      <c r="A41008" t="s">
        <v>150703</v>
      </c>
      <c r="B41008" t="s">
        <v>150704</v>
      </c>
      <c r="C41008" t="s">
        <v>150705</v>
      </c>
      <c r="D41008" t="s">
        <v>150706</v>
      </c>
      <c r="E41008" t="s">
        <v>14231</v>
      </c>
      <c r="F41008" t="s">
        <v>114</v>
      </c>
      <c r="G41008" t="s">
        <v>57</v>
      </c>
      <c r="H41008" t="s">
        <v>192</v>
      </c>
      <c r="J41008" t="s">
        <v>1656</v>
      </c>
      <c r="K41008" t="s">
        <v>1656</v>
      </c>
      <c r="L41008">
        <v>3</v>
      </c>
      <c r="M41008" s="1">
        <v>39722</v>
      </c>
      <c r="N41008" s="2">
        <v>39722</v>
      </c>
      <c r="O41008" t="s">
        <v>872</v>
      </c>
      <c r="P41008">
        <v>2008</v>
      </c>
      <c r="Q41008" s="1">
        <v>39753</v>
      </c>
      <c r="R41008" s="1">
        <v>40634</v>
      </c>
      <c r="S41008">
        <v>0</v>
      </c>
      <c r="T41008">
        <v>0</v>
      </c>
      <c r="U41008">
        <v>0</v>
      </c>
      <c r="V41008">
        <v>0</v>
      </c>
      <c r="W41008">
        <v>0</v>
      </c>
      <c r="X41008">
        <v>0</v>
      </c>
      <c r="Y41008">
        <v>0</v>
      </c>
      <c r="Z41008">
        <v>0</v>
      </c>
      <c r="AA41008">
        <v>0</v>
      </c>
      <c r="AB41008">
        <v>0</v>
      </c>
      <c r="AC41008">
        <v>0</v>
      </c>
      <c r="AD41008">
        <v>0</v>
      </c>
      <c r="AE41008">
        <v>0</v>
      </c>
      <c r="AF41008">
        <v>0</v>
      </c>
      <c r="AG41008">
        <v>0</v>
      </c>
      <c r="AH41008">
        <v>0</v>
      </c>
      <c r="AI41008">
        <v>0</v>
      </c>
      <c r="AJ41008">
        <v>0</v>
      </c>
      <c r="AK41008">
        <v>0</v>
      </c>
      <c r="AL41008">
        <v>0</v>
      </c>
      <c r="AM41008">
        <v>0</v>
      </c>
    </row>
    <row r="41009" spans="1:39" x14ac:dyDescent="0.45">
      <c r="A41009" t="s">
        <v>150707</v>
      </c>
      <c r="B41009" t="s">
        <v>150708</v>
      </c>
      <c r="C41009" t="s">
        <v>150709</v>
      </c>
      <c r="D41009" t="s">
        <v>150710</v>
      </c>
      <c r="E41009" t="s">
        <v>259</v>
      </c>
      <c r="F41009" t="s">
        <v>28726</v>
      </c>
      <c r="G41009" t="s">
        <v>57</v>
      </c>
      <c r="H41009" t="s">
        <v>46</v>
      </c>
      <c r="I41009" t="s">
        <v>58</v>
      </c>
      <c r="J41009" t="s">
        <v>59</v>
      </c>
      <c r="K41009" t="s">
        <v>59</v>
      </c>
      <c r="L41009">
        <v>3</v>
      </c>
      <c r="M41009" s="1">
        <v>40544</v>
      </c>
      <c r="N41009" s="2">
        <v>40544</v>
      </c>
      <c r="O41009" t="s">
        <v>528</v>
      </c>
      <c r="P41009">
        <v>2011</v>
      </c>
      <c r="Q41009" s="1">
        <v>40941</v>
      </c>
      <c r="R41009" s="1">
        <v>41408</v>
      </c>
      <c r="S41009">
        <v>0</v>
      </c>
      <c r="T41009">
        <v>16900000</v>
      </c>
      <c r="U41009">
        <v>0</v>
      </c>
      <c r="V41009">
        <v>0</v>
      </c>
      <c r="W41009">
        <v>0</v>
      </c>
      <c r="X41009">
        <v>0</v>
      </c>
      <c r="Y41009">
        <v>0</v>
      </c>
      <c r="Z41009">
        <v>0</v>
      </c>
      <c r="AA41009">
        <v>0</v>
      </c>
      <c r="AB41009">
        <v>0</v>
      </c>
      <c r="AC41009">
        <v>0</v>
      </c>
      <c r="AD41009">
        <v>0</v>
      </c>
      <c r="AE41009">
        <v>0</v>
      </c>
      <c r="AF41009">
        <v>4400000</v>
      </c>
      <c r="AG41009">
        <v>12500000</v>
      </c>
      <c r="AH41009">
        <v>0</v>
      </c>
      <c r="AI41009">
        <v>0</v>
      </c>
      <c r="AJ41009">
        <v>0</v>
      </c>
      <c r="AK41009">
        <v>0</v>
      </c>
      <c r="AL41009">
        <v>0</v>
      </c>
      <c r="AM41009">
        <v>0</v>
      </c>
    </row>
    <row r="41010" spans="1:39" x14ac:dyDescent="0.45">
      <c r="A41010" t="s">
        <v>150711</v>
      </c>
      <c r="B41010" t="s">
        <v>150712</v>
      </c>
      <c r="C41010" t="s">
        <v>150713</v>
      </c>
      <c r="D41010" t="s">
        <v>150714</v>
      </c>
      <c r="E41010" t="s">
        <v>259</v>
      </c>
      <c r="F41010" t="s">
        <v>119568</v>
      </c>
      <c r="G41010" t="s">
        <v>45</v>
      </c>
      <c r="H41010" t="s">
        <v>46</v>
      </c>
      <c r="I41010" t="s">
        <v>58</v>
      </c>
      <c r="J41010" t="s">
        <v>198</v>
      </c>
      <c r="K41010" t="s">
        <v>199</v>
      </c>
      <c r="L41010">
        <v>1</v>
      </c>
      <c r="Q41010" s="1">
        <v>38923</v>
      </c>
      <c r="R41010" s="1">
        <v>38923</v>
      </c>
      <c r="S41010">
        <v>0</v>
      </c>
      <c r="T41010">
        <v>2620000</v>
      </c>
      <c r="U41010">
        <v>0</v>
      </c>
      <c r="V41010">
        <v>0</v>
      </c>
      <c r="W41010">
        <v>0</v>
      </c>
      <c r="X41010">
        <v>0</v>
      </c>
      <c r="Y41010">
        <v>0</v>
      </c>
      <c r="Z41010">
        <v>0</v>
      </c>
      <c r="AA41010">
        <v>0</v>
      </c>
      <c r="AB41010">
        <v>0</v>
      </c>
      <c r="AC41010">
        <v>0</v>
      </c>
      <c r="AD41010">
        <v>0</v>
      </c>
      <c r="AE41010">
        <v>0</v>
      </c>
      <c r="AF41010">
        <v>0</v>
      </c>
      <c r="AG41010">
        <v>0</v>
      </c>
      <c r="AH41010">
        <v>0</v>
      </c>
      <c r="AI41010">
        <v>0</v>
      </c>
      <c r="AJ41010">
        <v>0</v>
      </c>
      <c r="AK41010">
        <v>0</v>
      </c>
      <c r="AL41010">
        <v>0</v>
      </c>
      <c r="AM41010">
        <v>0</v>
      </c>
    </row>
    <row r="41011" spans="1:39" x14ac:dyDescent="0.45">
      <c r="A41011" t="s">
        <v>150715</v>
      </c>
      <c r="B41011" t="s">
        <v>150716</v>
      </c>
      <c r="C41011" t="s">
        <v>150717</v>
      </c>
      <c r="D41011" t="s">
        <v>150718</v>
      </c>
      <c r="E41011" t="s">
        <v>8175</v>
      </c>
      <c r="F41011" t="s">
        <v>29848</v>
      </c>
      <c r="G41011" t="s">
        <v>57</v>
      </c>
      <c r="H41011" t="s">
        <v>46</v>
      </c>
      <c r="I41011" t="s">
        <v>148</v>
      </c>
      <c r="J41011" t="s">
        <v>149</v>
      </c>
      <c r="K41011" t="s">
        <v>26237</v>
      </c>
      <c r="L41011">
        <v>1</v>
      </c>
      <c r="M41011" s="1">
        <v>39814</v>
      </c>
      <c r="N41011" s="2">
        <v>39814</v>
      </c>
      <c r="O41011" t="s">
        <v>188</v>
      </c>
      <c r="P41011">
        <v>2009</v>
      </c>
      <c r="Q41011" s="1">
        <v>39630</v>
      </c>
      <c r="R41011" s="1">
        <v>39630</v>
      </c>
      <c r="S41011">
        <v>570000</v>
      </c>
      <c r="T41011">
        <v>0</v>
      </c>
      <c r="U41011">
        <v>0</v>
      </c>
      <c r="V41011">
        <v>0</v>
      </c>
      <c r="W41011">
        <v>0</v>
      </c>
      <c r="X41011">
        <v>0</v>
      </c>
      <c r="Y41011">
        <v>0</v>
      </c>
      <c r="Z41011">
        <v>0</v>
      </c>
      <c r="AA41011">
        <v>0</v>
      </c>
      <c r="AB41011">
        <v>0</v>
      </c>
      <c r="AC41011">
        <v>0</v>
      </c>
      <c r="AD41011">
        <v>0</v>
      </c>
      <c r="AE41011">
        <v>0</v>
      </c>
      <c r="AF41011">
        <v>0</v>
      </c>
      <c r="AG41011">
        <v>0</v>
      </c>
      <c r="AH41011">
        <v>0</v>
      </c>
      <c r="AI41011">
        <v>0</v>
      </c>
      <c r="AJ41011">
        <v>0</v>
      </c>
      <c r="AK41011">
        <v>0</v>
      </c>
      <c r="AL41011">
        <v>0</v>
      </c>
      <c r="AM41011">
        <v>0</v>
      </c>
    </row>
    <row r="41012" spans="1:39" x14ac:dyDescent="0.45">
      <c r="A41012" t="s">
        <v>150719</v>
      </c>
      <c r="B41012" t="s">
        <v>150720</v>
      </c>
      <c r="C41012" t="s">
        <v>150721</v>
      </c>
      <c r="D41012" t="s">
        <v>150722</v>
      </c>
      <c r="E41012" t="s">
        <v>2264</v>
      </c>
      <c r="F41012" t="s">
        <v>114</v>
      </c>
      <c r="G41012" t="s">
        <v>101</v>
      </c>
      <c r="L41012">
        <v>1</v>
      </c>
      <c r="M41012" s="1">
        <v>40543</v>
      </c>
      <c r="N41012" s="2">
        <v>40513</v>
      </c>
      <c r="O41012" t="s">
        <v>216</v>
      </c>
      <c r="P41012">
        <v>2010</v>
      </c>
      <c r="Q41012" s="1">
        <v>40603</v>
      </c>
      <c r="R41012" s="1">
        <v>40603</v>
      </c>
      <c r="S41012">
        <v>0</v>
      </c>
      <c r="T41012">
        <v>0</v>
      </c>
      <c r="U41012">
        <v>0</v>
      </c>
      <c r="V41012">
        <v>0</v>
      </c>
      <c r="W41012">
        <v>0</v>
      </c>
      <c r="X41012">
        <v>0</v>
      </c>
      <c r="Y41012">
        <v>0</v>
      </c>
      <c r="Z41012">
        <v>0</v>
      </c>
      <c r="AA41012">
        <v>0</v>
      </c>
      <c r="AB41012">
        <v>0</v>
      </c>
      <c r="AC41012">
        <v>0</v>
      </c>
      <c r="AD41012">
        <v>0</v>
      </c>
      <c r="AE41012">
        <v>0</v>
      </c>
      <c r="AF41012">
        <v>0</v>
      </c>
      <c r="AG41012">
        <v>0</v>
      </c>
      <c r="AH41012">
        <v>0</v>
      </c>
      <c r="AI41012">
        <v>0</v>
      </c>
      <c r="AJ41012">
        <v>0</v>
      </c>
      <c r="AK41012">
        <v>0</v>
      </c>
      <c r="AL41012">
        <v>0</v>
      </c>
      <c r="AM41012">
        <v>0</v>
      </c>
    </row>
    <row r="41013" spans="1:39" x14ac:dyDescent="0.45">
      <c r="A41013" t="s">
        <v>150723</v>
      </c>
      <c r="B41013" t="s">
        <v>150724</v>
      </c>
      <c r="C41013" t="s">
        <v>150725</v>
      </c>
      <c r="D41013" t="s">
        <v>150726</v>
      </c>
      <c r="E41013" t="s">
        <v>2264</v>
      </c>
      <c r="F41013" t="s">
        <v>114</v>
      </c>
      <c r="G41013" t="s">
        <v>57</v>
      </c>
      <c r="H41013" t="s">
        <v>192</v>
      </c>
      <c r="J41013" t="s">
        <v>193</v>
      </c>
      <c r="K41013" t="s">
        <v>193</v>
      </c>
      <c r="L41013">
        <v>1</v>
      </c>
      <c r="M41013" s="1">
        <v>41153</v>
      </c>
      <c r="N41013" s="2">
        <v>41153</v>
      </c>
      <c r="O41013" t="s">
        <v>596</v>
      </c>
      <c r="P41013">
        <v>2012</v>
      </c>
      <c r="Q41013" s="1">
        <v>41323</v>
      </c>
      <c r="R41013" s="1">
        <v>41323</v>
      </c>
      <c r="S41013">
        <v>0</v>
      </c>
      <c r="T41013">
        <v>0</v>
      </c>
      <c r="U41013">
        <v>0</v>
      </c>
      <c r="V41013">
        <v>0</v>
      </c>
      <c r="W41013">
        <v>0</v>
      </c>
      <c r="X41013">
        <v>0</v>
      </c>
      <c r="Y41013">
        <v>0</v>
      </c>
      <c r="Z41013">
        <v>0</v>
      </c>
      <c r="AA41013">
        <v>0</v>
      </c>
      <c r="AB41013">
        <v>0</v>
      </c>
      <c r="AC41013">
        <v>0</v>
      </c>
      <c r="AD41013">
        <v>0</v>
      </c>
      <c r="AE41013">
        <v>0</v>
      </c>
      <c r="AF41013">
        <v>0</v>
      </c>
      <c r="AG41013">
        <v>0</v>
      </c>
      <c r="AH41013">
        <v>0</v>
      </c>
      <c r="AI41013">
        <v>0</v>
      </c>
      <c r="AJ41013">
        <v>0</v>
      </c>
      <c r="AK41013">
        <v>0</v>
      </c>
      <c r="AL41013">
        <v>0</v>
      </c>
      <c r="AM41013">
        <v>0</v>
      </c>
    </row>
    <row r="41014" spans="1:39" x14ac:dyDescent="0.45">
      <c r="A41014" t="s">
        <v>150727</v>
      </c>
      <c r="B41014" t="s">
        <v>150728</v>
      </c>
      <c r="C41014" t="s">
        <v>150729</v>
      </c>
      <c r="D41014" t="s">
        <v>8202</v>
      </c>
      <c r="E41014" t="s">
        <v>128</v>
      </c>
      <c r="F41014" t="s">
        <v>114</v>
      </c>
      <c r="G41014" t="s">
        <v>57</v>
      </c>
      <c r="H41014" t="s">
        <v>664</v>
      </c>
      <c r="J41014" t="s">
        <v>665</v>
      </c>
      <c r="K41014" t="s">
        <v>665</v>
      </c>
      <c r="L41014">
        <v>1</v>
      </c>
      <c r="M41014" s="1">
        <v>40909</v>
      </c>
      <c r="N41014" s="2">
        <v>40909</v>
      </c>
      <c r="O41014" t="s">
        <v>132</v>
      </c>
      <c r="P41014">
        <v>2012</v>
      </c>
      <c r="Q41014" s="1">
        <v>41275</v>
      </c>
      <c r="R41014" s="1">
        <v>41275</v>
      </c>
      <c r="S41014">
        <v>0</v>
      </c>
      <c r="T41014">
        <v>0</v>
      </c>
      <c r="U41014">
        <v>0</v>
      </c>
      <c r="V41014">
        <v>0</v>
      </c>
      <c r="W41014">
        <v>0</v>
      </c>
      <c r="X41014">
        <v>0</v>
      </c>
      <c r="Y41014">
        <v>0</v>
      </c>
      <c r="Z41014">
        <v>0</v>
      </c>
      <c r="AA41014">
        <v>0</v>
      </c>
      <c r="AB41014">
        <v>0</v>
      </c>
      <c r="AC41014">
        <v>0</v>
      </c>
      <c r="AD41014">
        <v>0</v>
      </c>
      <c r="AE41014">
        <v>0</v>
      </c>
      <c r="AF41014">
        <v>0</v>
      </c>
      <c r="AG41014">
        <v>0</v>
      </c>
      <c r="AH41014">
        <v>0</v>
      </c>
      <c r="AI41014">
        <v>0</v>
      </c>
      <c r="AJ41014">
        <v>0</v>
      </c>
      <c r="AK41014">
        <v>0</v>
      </c>
      <c r="AL41014">
        <v>0</v>
      </c>
      <c r="AM41014">
        <v>0</v>
      </c>
    </row>
    <row r="41015" spans="1:39" x14ac:dyDescent="0.45">
      <c r="A41015" t="s">
        <v>150730</v>
      </c>
      <c r="B41015" t="s">
        <v>150731</v>
      </c>
      <c r="C41015" t="s">
        <v>150732</v>
      </c>
      <c r="D41015" t="s">
        <v>150733</v>
      </c>
      <c r="E41015" t="s">
        <v>259</v>
      </c>
      <c r="F41015" t="s">
        <v>114</v>
      </c>
      <c r="G41015" t="s">
        <v>57</v>
      </c>
      <c r="H41015" t="s">
        <v>46</v>
      </c>
      <c r="I41015" t="s">
        <v>58</v>
      </c>
      <c r="J41015" t="s">
        <v>198</v>
      </c>
      <c r="K41015" t="s">
        <v>1127</v>
      </c>
      <c r="L41015">
        <v>1</v>
      </c>
      <c r="M41015" s="1">
        <v>41791</v>
      </c>
      <c r="N41015" s="2">
        <v>41791</v>
      </c>
      <c r="O41015" t="s">
        <v>1211</v>
      </c>
      <c r="P41015">
        <v>2014</v>
      </c>
      <c r="Q41015" s="1">
        <v>41803</v>
      </c>
      <c r="R41015" s="1">
        <v>41803</v>
      </c>
      <c r="S41015">
        <v>0</v>
      </c>
      <c r="T41015">
        <v>0</v>
      </c>
      <c r="U41015">
        <v>0</v>
      </c>
      <c r="V41015">
        <v>0</v>
      </c>
      <c r="W41015">
        <v>0</v>
      </c>
      <c r="X41015">
        <v>0</v>
      </c>
      <c r="Y41015">
        <v>0</v>
      </c>
      <c r="Z41015">
        <v>0</v>
      </c>
      <c r="AA41015">
        <v>0</v>
      </c>
      <c r="AB41015">
        <v>0</v>
      </c>
      <c r="AC41015">
        <v>0</v>
      </c>
      <c r="AD41015">
        <v>0</v>
      </c>
      <c r="AE41015">
        <v>0</v>
      </c>
      <c r="AF41015">
        <v>0</v>
      </c>
      <c r="AG41015">
        <v>0</v>
      </c>
      <c r="AH41015">
        <v>0</v>
      </c>
      <c r="AI41015">
        <v>0</v>
      </c>
      <c r="AJ41015">
        <v>0</v>
      </c>
      <c r="AK41015">
        <v>0</v>
      </c>
      <c r="AL41015">
        <v>0</v>
      </c>
      <c r="AM41015">
        <v>0</v>
      </c>
    </row>
    <row r="41016" spans="1:39" x14ac:dyDescent="0.45">
      <c r="A41016" t="s">
        <v>150734</v>
      </c>
      <c r="B41016" t="s">
        <v>150735</v>
      </c>
      <c r="C41016" t="s">
        <v>150736</v>
      </c>
      <c r="D41016" t="s">
        <v>98</v>
      </c>
      <c r="E41016" t="s">
        <v>99</v>
      </c>
      <c r="F41016" t="s">
        <v>2289</v>
      </c>
      <c r="G41016" t="s">
        <v>101</v>
      </c>
      <c r="H41016" t="s">
        <v>46</v>
      </c>
      <c r="I41016" t="s">
        <v>58</v>
      </c>
      <c r="J41016" t="s">
        <v>59</v>
      </c>
      <c r="K41016" t="s">
        <v>59</v>
      </c>
      <c r="L41016">
        <v>1</v>
      </c>
      <c r="Q41016" s="1">
        <v>40207</v>
      </c>
      <c r="R41016" s="1">
        <v>40207</v>
      </c>
      <c r="S41016">
        <v>0</v>
      </c>
      <c r="T41016">
        <v>0</v>
      </c>
      <c r="U41016">
        <v>0</v>
      </c>
      <c r="V41016">
        <v>0</v>
      </c>
      <c r="W41016">
        <v>0</v>
      </c>
      <c r="X41016">
        <v>210000</v>
      </c>
      <c r="Y41016">
        <v>0</v>
      </c>
      <c r="Z41016">
        <v>0</v>
      </c>
      <c r="AA41016">
        <v>0</v>
      </c>
      <c r="AB41016">
        <v>0</v>
      </c>
      <c r="AC41016">
        <v>0</v>
      </c>
      <c r="AD41016">
        <v>0</v>
      </c>
      <c r="AE41016">
        <v>0</v>
      </c>
      <c r="AF41016">
        <v>0</v>
      </c>
      <c r="AG41016">
        <v>0</v>
      </c>
      <c r="AH41016">
        <v>0</v>
      </c>
      <c r="AI41016">
        <v>0</v>
      </c>
      <c r="AJ41016">
        <v>0</v>
      </c>
      <c r="AK41016">
        <v>0</v>
      </c>
      <c r="AL41016">
        <v>0</v>
      </c>
      <c r="AM41016">
        <v>0</v>
      </c>
    </row>
    <row r="41017" spans="1:39" x14ac:dyDescent="0.45">
      <c r="A41017" t="s">
        <v>150737</v>
      </c>
      <c r="B41017" t="s">
        <v>150738</v>
      </c>
      <c r="C41017" t="s">
        <v>150739</v>
      </c>
      <c r="D41017" t="s">
        <v>45562</v>
      </c>
      <c r="E41017" t="s">
        <v>488</v>
      </c>
      <c r="F41017" t="s">
        <v>4900</v>
      </c>
      <c r="G41017" t="s">
        <v>57</v>
      </c>
      <c r="H41017" t="s">
        <v>46</v>
      </c>
      <c r="I41017" t="s">
        <v>58</v>
      </c>
      <c r="J41017" t="s">
        <v>59</v>
      </c>
      <c r="K41017" t="s">
        <v>59</v>
      </c>
      <c r="L41017">
        <v>2</v>
      </c>
      <c r="M41017" s="1">
        <v>41501</v>
      </c>
      <c r="N41017" s="2">
        <v>41487</v>
      </c>
      <c r="O41017" t="s">
        <v>276</v>
      </c>
      <c r="P41017">
        <v>2013</v>
      </c>
      <c r="Q41017" s="1">
        <v>41051</v>
      </c>
      <c r="R41017" s="1">
        <v>41500</v>
      </c>
      <c r="S41017">
        <v>1500000</v>
      </c>
      <c r="T41017">
        <v>4300000</v>
      </c>
      <c r="U41017">
        <v>0</v>
      </c>
      <c r="V41017">
        <v>0</v>
      </c>
      <c r="W41017">
        <v>0</v>
      </c>
      <c r="X41017">
        <v>0</v>
      </c>
      <c r="Y41017">
        <v>0</v>
      </c>
      <c r="Z41017">
        <v>0</v>
      </c>
      <c r="AA41017">
        <v>0</v>
      </c>
      <c r="AB41017">
        <v>0</v>
      </c>
      <c r="AC41017">
        <v>0</v>
      </c>
      <c r="AD41017">
        <v>0</v>
      </c>
      <c r="AE41017">
        <v>0</v>
      </c>
      <c r="AF41017">
        <v>4300000</v>
      </c>
      <c r="AG41017">
        <v>0</v>
      </c>
      <c r="AH41017">
        <v>0</v>
      </c>
      <c r="AI41017">
        <v>0</v>
      </c>
      <c r="AJ41017">
        <v>0</v>
      </c>
      <c r="AK41017">
        <v>0</v>
      </c>
      <c r="AL41017">
        <v>0</v>
      </c>
      <c r="AM41017">
        <v>0</v>
      </c>
    </row>
    <row r="41018" spans="1:39" x14ac:dyDescent="0.45">
      <c r="A41018" t="s">
        <v>150740</v>
      </c>
      <c r="B41018" t="s">
        <v>150741</v>
      </c>
      <c r="C41018" t="s">
        <v>150742</v>
      </c>
      <c r="D41018" t="s">
        <v>150743</v>
      </c>
      <c r="E41018" t="s">
        <v>8939</v>
      </c>
      <c r="F41018" t="s">
        <v>37750</v>
      </c>
      <c r="G41018" t="s">
        <v>57</v>
      </c>
      <c r="H41018" t="s">
        <v>46</v>
      </c>
      <c r="I41018" t="s">
        <v>58</v>
      </c>
      <c r="J41018" t="s">
        <v>198</v>
      </c>
      <c r="K41018" t="s">
        <v>199</v>
      </c>
      <c r="L41018">
        <v>3</v>
      </c>
      <c r="M41018" s="1">
        <v>40686</v>
      </c>
      <c r="N41018" s="2">
        <v>40664</v>
      </c>
      <c r="O41018" t="s">
        <v>76</v>
      </c>
      <c r="P41018">
        <v>2011</v>
      </c>
      <c r="Q41018" s="1">
        <v>40725</v>
      </c>
      <c r="R41018" s="1">
        <v>41661</v>
      </c>
      <c r="S41018">
        <v>4700000</v>
      </c>
      <c r="T41018">
        <v>10200000</v>
      </c>
      <c r="U41018">
        <v>0</v>
      </c>
      <c r="V41018">
        <v>0</v>
      </c>
      <c r="W41018">
        <v>0</v>
      </c>
      <c r="X41018">
        <v>0</v>
      </c>
      <c r="Y41018">
        <v>0</v>
      </c>
      <c r="Z41018">
        <v>0</v>
      </c>
      <c r="AA41018">
        <v>0</v>
      </c>
      <c r="AB41018">
        <v>0</v>
      </c>
      <c r="AC41018">
        <v>0</v>
      </c>
      <c r="AD41018">
        <v>0</v>
      </c>
      <c r="AE41018">
        <v>0</v>
      </c>
      <c r="AF41018">
        <v>10200000</v>
      </c>
      <c r="AG41018">
        <v>0</v>
      </c>
      <c r="AH41018">
        <v>0</v>
      </c>
      <c r="AI41018">
        <v>0</v>
      </c>
      <c r="AJ41018">
        <v>0</v>
      </c>
      <c r="AK41018">
        <v>0</v>
      </c>
      <c r="AL41018">
        <v>0</v>
      </c>
      <c r="AM41018">
        <v>0</v>
      </c>
    </row>
    <row r="41019" spans="1:39" x14ac:dyDescent="0.45">
      <c r="A41019" t="s">
        <v>150744</v>
      </c>
      <c r="B41019" t="s">
        <v>150745</v>
      </c>
      <c r="C41019" t="s">
        <v>150746</v>
      </c>
      <c r="D41019" t="s">
        <v>2163</v>
      </c>
      <c r="E41019" t="s">
        <v>259</v>
      </c>
      <c r="F41019" t="s">
        <v>44</v>
      </c>
      <c r="G41019" t="s">
        <v>57</v>
      </c>
      <c r="H41019" t="s">
        <v>46</v>
      </c>
      <c r="I41019" t="s">
        <v>115</v>
      </c>
      <c r="J41019" t="s">
        <v>334</v>
      </c>
      <c r="K41019" t="s">
        <v>334</v>
      </c>
      <c r="L41019">
        <v>2</v>
      </c>
      <c r="M41019" s="1">
        <v>40634</v>
      </c>
      <c r="N41019" s="2">
        <v>40634</v>
      </c>
      <c r="O41019" t="s">
        <v>76</v>
      </c>
      <c r="P41019">
        <v>2011</v>
      </c>
      <c r="Q41019" s="1">
        <v>40969</v>
      </c>
      <c r="R41019" s="1">
        <v>41499</v>
      </c>
      <c r="S41019">
        <v>1750000</v>
      </c>
      <c r="T41019">
        <v>0</v>
      </c>
      <c r="U41019">
        <v>0</v>
      </c>
      <c r="V41019">
        <v>0</v>
      </c>
      <c r="W41019">
        <v>0</v>
      </c>
      <c r="X41019">
        <v>0</v>
      </c>
      <c r="Y41019">
        <v>0</v>
      </c>
      <c r="Z41019">
        <v>0</v>
      </c>
      <c r="AA41019">
        <v>0</v>
      </c>
      <c r="AB41019">
        <v>0</v>
      </c>
      <c r="AC41019">
        <v>0</v>
      </c>
      <c r="AD41019">
        <v>0</v>
      </c>
      <c r="AE41019">
        <v>0</v>
      </c>
      <c r="AF41019">
        <v>0</v>
      </c>
      <c r="AG41019">
        <v>0</v>
      </c>
      <c r="AH41019">
        <v>0</v>
      </c>
      <c r="AI41019">
        <v>0</v>
      </c>
      <c r="AJ41019">
        <v>0</v>
      </c>
      <c r="AK41019">
        <v>0</v>
      </c>
      <c r="AL41019">
        <v>0</v>
      </c>
      <c r="AM41019">
        <v>0</v>
      </c>
    </row>
    <row r="41020" spans="1:39" x14ac:dyDescent="0.45">
      <c r="A41020" t="s">
        <v>150747</v>
      </c>
      <c r="B41020" t="s">
        <v>150748</v>
      </c>
      <c r="C41020" t="s">
        <v>150749</v>
      </c>
      <c r="D41020" t="s">
        <v>258</v>
      </c>
      <c r="E41020" t="s">
        <v>259</v>
      </c>
      <c r="F41020" t="s">
        <v>18631</v>
      </c>
      <c r="G41020" t="s">
        <v>57</v>
      </c>
      <c r="H41020" t="s">
        <v>1585</v>
      </c>
      <c r="J41020" t="s">
        <v>1586</v>
      </c>
      <c r="K41020" t="s">
        <v>1586</v>
      </c>
      <c r="L41020">
        <v>2</v>
      </c>
      <c r="M41020" s="1">
        <v>40695</v>
      </c>
      <c r="N41020" s="2">
        <v>40695</v>
      </c>
      <c r="O41020" t="s">
        <v>76</v>
      </c>
      <c r="P41020">
        <v>2011</v>
      </c>
      <c r="Q41020" s="1">
        <v>41136</v>
      </c>
      <c r="R41020" s="1">
        <v>41760</v>
      </c>
      <c r="S41020">
        <v>0</v>
      </c>
      <c r="T41020">
        <v>3300000</v>
      </c>
      <c r="U41020">
        <v>0</v>
      </c>
      <c r="V41020">
        <v>0</v>
      </c>
      <c r="W41020">
        <v>0</v>
      </c>
      <c r="X41020">
        <v>0</v>
      </c>
      <c r="Y41020">
        <v>0</v>
      </c>
      <c r="Z41020">
        <v>0</v>
      </c>
      <c r="AA41020">
        <v>0</v>
      </c>
      <c r="AB41020">
        <v>0</v>
      </c>
      <c r="AC41020">
        <v>0</v>
      </c>
      <c r="AD41020">
        <v>0</v>
      </c>
      <c r="AE41020">
        <v>0</v>
      </c>
      <c r="AF41020">
        <v>800000</v>
      </c>
      <c r="AG41020">
        <v>2500000</v>
      </c>
      <c r="AH41020">
        <v>0</v>
      </c>
      <c r="AI41020">
        <v>0</v>
      </c>
      <c r="AJ41020">
        <v>0</v>
      </c>
      <c r="AK41020">
        <v>0</v>
      </c>
      <c r="AL41020">
        <v>0</v>
      </c>
      <c r="AM41020">
        <v>0</v>
      </c>
    </row>
    <row r="41021" spans="1:39" x14ac:dyDescent="0.45">
      <c r="A41021" t="s">
        <v>150750</v>
      </c>
      <c r="B41021" t="s">
        <v>150751</v>
      </c>
      <c r="C41021" t="s">
        <v>150752</v>
      </c>
      <c r="D41021" t="s">
        <v>258</v>
      </c>
      <c r="E41021" t="s">
        <v>259</v>
      </c>
      <c r="F41021" t="s">
        <v>150753</v>
      </c>
      <c r="G41021" t="s">
        <v>45</v>
      </c>
      <c r="H41021" t="s">
        <v>46</v>
      </c>
      <c r="I41021" t="s">
        <v>47</v>
      </c>
      <c r="J41021" t="s">
        <v>48</v>
      </c>
      <c r="K41021" t="s">
        <v>49</v>
      </c>
      <c r="L41021">
        <v>3</v>
      </c>
      <c r="M41021" s="1">
        <v>37987</v>
      </c>
      <c r="N41021" s="2">
        <v>37987</v>
      </c>
      <c r="O41021" t="s">
        <v>452</v>
      </c>
      <c r="P41021">
        <v>2004</v>
      </c>
      <c r="Q41021" s="1">
        <v>39694</v>
      </c>
      <c r="R41021" s="1">
        <v>40239</v>
      </c>
      <c r="S41021">
        <v>0</v>
      </c>
      <c r="T41021">
        <v>26000006</v>
      </c>
      <c r="U41021">
        <v>0</v>
      </c>
      <c r="V41021">
        <v>0</v>
      </c>
      <c r="W41021">
        <v>0</v>
      </c>
      <c r="X41021">
        <v>0</v>
      </c>
      <c r="Y41021">
        <v>0</v>
      </c>
      <c r="Z41021">
        <v>0</v>
      </c>
      <c r="AA41021">
        <v>0</v>
      </c>
      <c r="AB41021">
        <v>0</v>
      </c>
      <c r="AC41021">
        <v>0</v>
      </c>
      <c r="AD41021">
        <v>0</v>
      </c>
      <c r="AE41021">
        <v>0</v>
      </c>
      <c r="AF41021">
        <v>16000000</v>
      </c>
      <c r="AG41021">
        <v>10000006</v>
      </c>
      <c r="AH41021">
        <v>0</v>
      </c>
      <c r="AI41021">
        <v>0</v>
      </c>
      <c r="AJ41021">
        <v>0</v>
      </c>
      <c r="AK41021">
        <v>0</v>
      </c>
      <c r="AL41021">
        <v>0</v>
      </c>
      <c r="AM41021">
        <v>0</v>
      </c>
    </row>
    <row r="41022" spans="1:39" x14ac:dyDescent="0.45">
      <c r="A41022" t="s">
        <v>150754</v>
      </c>
      <c r="B41022" t="s">
        <v>150755</v>
      </c>
      <c r="C41022" t="s">
        <v>150756</v>
      </c>
      <c r="D41022" t="s">
        <v>127</v>
      </c>
      <c r="E41022" t="s">
        <v>128</v>
      </c>
      <c r="F41022" t="s">
        <v>114</v>
      </c>
      <c r="G41022" t="s">
        <v>57</v>
      </c>
      <c r="H41022" t="s">
        <v>46</v>
      </c>
      <c r="I41022" t="s">
        <v>58</v>
      </c>
      <c r="J41022" t="s">
        <v>198</v>
      </c>
      <c r="K41022" t="s">
        <v>199</v>
      </c>
      <c r="L41022">
        <v>1</v>
      </c>
      <c r="Q41022" s="1">
        <v>41091</v>
      </c>
      <c r="R41022" s="1">
        <v>41091</v>
      </c>
      <c r="S41022">
        <v>0</v>
      </c>
      <c r="T41022">
        <v>0</v>
      </c>
      <c r="U41022">
        <v>0</v>
      </c>
      <c r="V41022">
        <v>0</v>
      </c>
      <c r="W41022">
        <v>0</v>
      </c>
      <c r="X41022">
        <v>0</v>
      </c>
      <c r="Y41022">
        <v>0</v>
      </c>
      <c r="Z41022">
        <v>0</v>
      </c>
      <c r="AA41022">
        <v>0</v>
      </c>
      <c r="AB41022">
        <v>0</v>
      </c>
      <c r="AC41022">
        <v>0</v>
      </c>
      <c r="AD41022">
        <v>0</v>
      </c>
      <c r="AE41022">
        <v>0</v>
      </c>
      <c r="AF41022">
        <v>0</v>
      </c>
      <c r="AG41022">
        <v>0</v>
      </c>
      <c r="AH41022">
        <v>0</v>
      </c>
      <c r="AI41022">
        <v>0</v>
      </c>
      <c r="AJ41022">
        <v>0</v>
      </c>
      <c r="AK41022">
        <v>0</v>
      </c>
      <c r="AL41022">
        <v>0</v>
      </c>
      <c r="AM41022">
        <v>0</v>
      </c>
    </row>
    <row r="41023" spans="1:39" x14ac:dyDescent="0.45">
      <c r="A41023" t="s">
        <v>150757</v>
      </c>
      <c r="B41023" t="s">
        <v>150758</v>
      </c>
      <c r="C41023" t="s">
        <v>150759</v>
      </c>
      <c r="D41023" t="s">
        <v>150760</v>
      </c>
      <c r="E41023" t="s">
        <v>3956</v>
      </c>
      <c r="F41023" t="s">
        <v>150761</v>
      </c>
      <c r="G41023" t="s">
        <v>57</v>
      </c>
      <c r="H41023" t="s">
        <v>283</v>
      </c>
      <c r="J41023" t="s">
        <v>284</v>
      </c>
      <c r="K41023" t="s">
        <v>284</v>
      </c>
      <c r="L41023">
        <v>1</v>
      </c>
      <c r="M41023" s="1">
        <v>40491</v>
      </c>
      <c r="N41023" s="2">
        <v>40483</v>
      </c>
      <c r="O41023" t="s">
        <v>216</v>
      </c>
      <c r="P41023">
        <v>2010</v>
      </c>
      <c r="Q41023" s="1">
        <v>40996</v>
      </c>
      <c r="R41023" s="1">
        <v>40996</v>
      </c>
      <c r="S41023">
        <v>0</v>
      </c>
      <c r="T41023">
        <v>12450000</v>
      </c>
      <c r="U41023">
        <v>0</v>
      </c>
      <c r="V41023">
        <v>0</v>
      </c>
      <c r="W41023">
        <v>0</v>
      </c>
      <c r="X41023">
        <v>0</v>
      </c>
      <c r="Y41023">
        <v>0</v>
      </c>
      <c r="Z41023">
        <v>0</v>
      </c>
      <c r="AA41023">
        <v>0</v>
      </c>
      <c r="AB41023">
        <v>0</v>
      </c>
      <c r="AC41023">
        <v>0</v>
      </c>
      <c r="AD41023">
        <v>0</v>
      </c>
      <c r="AE41023">
        <v>0</v>
      </c>
      <c r="AF41023">
        <v>0</v>
      </c>
      <c r="AG41023">
        <v>0</v>
      </c>
      <c r="AH41023">
        <v>12450000</v>
      </c>
      <c r="AI41023">
        <v>0</v>
      </c>
      <c r="AJ41023">
        <v>0</v>
      </c>
      <c r="AK41023">
        <v>0</v>
      </c>
      <c r="AL41023">
        <v>0</v>
      </c>
      <c r="AM41023">
        <v>0</v>
      </c>
    </row>
    <row r="41024" spans="1:39" x14ac:dyDescent="0.45">
      <c r="A41024" t="s">
        <v>150762</v>
      </c>
      <c r="B41024" t="s">
        <v>150763</v>
      </c>
      <c r="C41024" t="s">
        <v>150764</v>
      </c>
      <c r="D41024" t="s">
        <v>150765</v>
      </c>
      <c r="E41024" t="s">
        <v>259</v>
      </c>
      <c r="F41024" t="s">
        <v>73</v>
      </c>
      <c r="G41024" t="s">
        <v>101</v>
      </c>
      <c r="H41024" t="s">
        <v>46</v>
      </c>
      <c r="I41024" t="s">
        <v>47</v>
      </c>
      <c r="J41024" t="s">
        <v>48</v>
      </c>
      <c r="K41024" t="s">
        <v>49</v>
      </c>
      <c r="L41024">
        <v>1</v>
      </c>
      <c r="M41024" s="1">
        <v>40210</v>
      </c>
      <c r="N41024" s="2">
        <v>40210</v>
      </c>
      <c r="O41024" t="s">
        <v>118</v>
      </c>
      <c r="P41024">
        <v>2010</v>
      </c>
      <c r="Q41024" s="1">
        <v>40210</v>
      </c>
      <c r="R41024" s="1">
        <v>40210</v>
      </c>
      <c r="S41024">
        <v>1500000</v>
      </c>
      <c r="T41024">
        <v>0</v>
      </c>
      <c r="U41024">
        <v>0</v>
      </c>
      <c r="V41024">
        <v>0</v>
      </c>
      <c r="W41024">
        <v>0</v>
      </c>
      <c r="X41024">
        <v>0</v>
      </c>
      <c r="Y41024">
        <v>0</v>
      </c>
      <c r="Z41024">
        <v>0</v>
      </c>
      <c r="AA41024">
        <v>0</v>
      </c>
      <c r="AB41024">
        <v>0</v>
      </c>
      <c r="AC41024">
        <v>0</v>
      </c>
      <c r="AD41024">
        <v>0</v>
      </c>
      <c r="AE41024">
        <v>0</v>
      </c>
      <c r="AF41024">
        <v>0</v>
      </c>
      <c r="AG41024">
        <v>0</v>
      </c>
      <c r="AH41024">
        <v>0</v>
      </c>
      <c r="AI41024">
        <v>0</v>
      </c>
      <c r="AJ41024">
        <v>0</v>
      </c>
      <c r="AK41024">
        <v>0</v>
      </c>
      <c r="AL41024">
        <v>0</v>
      </c>
      <c r="AM41024">
        <v>0</v>
      </c>
    </row>
    <row r="41025" spans="1:39" x14ac:dyDescent="0.45">
      <c r="A41025" t="s">
        <v>150766</v>
      </c>
      <c r="B41025" t="s">
        <v>150767</v>
      </c>
      <c r="C41025" t="s">
        <v>150768</v>
      </c>
      <c r="D41025" t="s">
        <v>150769</v>
      </c>
      <c r="E41025" t="s">
        <v>259</v>
      </c>
      <c r="F41025" t="s">
        <v>114</v>
      </c>
      <c r="G41025" t="s">
        <v>57</v>
      </c>
      <c r="H41025" t="s">
        <v>46</v>
      </c>
      <c r="I41025" t="s">
        <v>47</v>
      </c>
      <c r="J41025" t="s">
        <v>48</v>
      </c>
      <c r="K41025" t="s">
        <v>49</v>
      </c>
      <c r="L41025">
        <v>1</v>
      </c>
      <c r="Q41025" s="1">
        <v>41334</v>
      </c>
      <c r="R41025" s="1">
        <v>41334</v>
      </c>
      <c r="S41025">
        <v>0</v>
      </c>
      <c r="T41025">
        <v>0</v>
      </c>
      <c r="U41025">
        <v>0</v>
      </c>
      <c r="V41025">
        <v>0</v>
      </c>
      <c r="W41025">
        <v>0</v>
      </c>
      <c r="X41025">
        <v>0</v>
      </c>
      <c r="Y41025">
        <v>0</v>
      </c>
      <c r="Z41025">
        <v>0</v>
      </c>
      <c r="AA41025">
        <v>0</v>
      </c>
      <c r="AB41025">
        <v>0</v>
      </c>
      <c r="AC41025">
        <v>0</v>
      </c>
      <c r="AD41025">
        <v>0</v>
      </c>
      <c r="AE41025">
        <v>0</v>
      </c>
      <c r="AF41025">
        <v>0</v>
      </c>
      <c r="AG41025">
        <v>0</v>
      </c>
      <c r="AH41025">
        <v>0</v>
      </c>
      <c r="AI41025">
        <v>0</v>
      </c>
      <c r="AJ41025">
        <v>0</v>
      </c>
      <c r="AK41025">
        <v>0</v>
      </c>
      <c r="AL41025">
        <v>0</v>
      </c>
      <c r="AM41025">
        <v>0</v>
      </c>
    </row>
    <row r="41026" spans="1:39" x14ac:dyDescent="0.45">
      <c r="A41026" t="s">
        <v>150770</v>
      </c>
      <c r="B41026" t="s">
        <v>150771</v>
      </c>
      <c r="C41026" t="s">
        <v>150772</v>
      </c>
      <c r="D41026" t="s">
        <v>127</v>
      </c>
      <c r="E41026" t="s">
        <v>128</v>
      </c>
      <c r="F41026" t="s">
        <v>964</v>
      </c>
      <c r="G41026" t="s">
        <v>57</v>
      </c>
      <c r="H41026" t="s">
        <v>2003</v>
      </c>
      <c r="J41026" t="s">
        <v>2004</v>
      </c>
      <c r="K41026" t="s">
        <v>2004</v>
      </c>
      <c r="L41026">
        <v>1</v>
      </c>
      <c r="M41026" s="1">
        <v>40909</v>
      </c>
      <c r="N41026" s="2">
        <v>40909</v>
      </c>
      <c r="O41026" t="s">
        <v>132</v>
      </c>
      <c r="P41026">
        <v>2012</v>
      </c>
      <c r="Q41026" s="1">
        <v>40909</v>
      </c>
      <c r="R41026" s="1">
        <v>40909</v>
      </c>
      <c r="S41026">
        <v>300000</v>
      </c>
      <c r="T41026">
        <v>0</v>
      </c>
      <c r="U41026">
        <v>0</v>
      </c>
      <c r="V41026">
        <v>0</v>
      </c>
      <c r="W41026">
        <v>0</v>
      </c>
      <c r="X41026">
        <v>0</v>
      </c>
      <c r="Y41026">
        <v>0</v>
      </c>
      <c r="Z41026">
        <v>0</v>
      </c>
      <c r="AA41026">
        <v>0</v>
      </c>
      <c r="AB41026">
        <v>0</v>
      </c>
      <c r="AC41026">
        <v>0</v>
      </c>
      <c r="AD41026">
        <v>0</v>
      </c>
      <c r="AE41026">
        <v>0</v>
      </c>
      <c r="AF41026">
        <v>0</v>
      </c>
      <c r="AG41026">
        <v>0</v>
      </c>
      <c r="AH41026">
        <v>0</v>
      </c>
      <c r="AI41026">
        <v>0</v>
      </c>
      <c r="AJ41026">
        <v>0</v>
      </c>
      <c r="AK41026">
        <v>0</v>
      </c>
      <c r="AL41026">
        <v>0</v>
      </c>
      <c r="AM41026">
        <v>0</v>
      </c>
    </row>
    <row r="41027" spans="1:39" x14ac:dyDescent="0.45">
      <c r="A41027" t="s">
        <v>150773</v>
      </c>
      <c r="B41027" t="s">
        <v>150774</v>
      </c>
      <c r="C41027" t="s">
        <v>150775</v>
      </c>
      <c r="D41027" t="s">
        <v>150776</v>
      </c>
      <c r="E41027" t="s">
        <v>259</v>
      </c>
      <c r="F41027" s="3">
        <v>20000</v>
      </c>
      <c r="G41027" t="s">
        <v>101</v>
      </c>
      <c r="H41027" t="s">
        <v>46</v>
      </c>
      <c r="I41027" t="s">
        <v>267</v>
      </c>
      <c r="J41027" t="s">
        <v>1207</v>
      </c>
      <c r="K41027" t="s">
        <v>1207</v>
      </c>
      <c r="L41027">
        <v>1</v>
      </c>
      <c r="M41027" s="1">
        <v>40787</v>
      </c>
      <c r="N41027" s="2">
        <v>40787</v>
      </c>
      <c r="O41027" t="s">
        <v>250</v>
      </c>
      <c r="P41027">
        <v>2011</v>
      </c>
      <c r="Q41027" s="1">
        <v>40787</v>
      </c>
      <c r="R41027" s="1">
        <v>40787</v>
      </c>
      <c r="S41027">
        <v>20000</v>
      </c>
      <c r="T41027">
        <v>0</v>
      </c>
      <c r="U41027">
        <v>0</v>
      </c>
      <c r="V41027">
        <v>0</v>
      </c>
      <c r="W41027">
        <v>0</v>
      </c>
      <c r="X41027">
        <v>0</v>
      </c>
      <c r="Y41027">
        <v>0</v>
      </c>
      <c r="Z41027">
        <v>0</v>
      </c>
      <c r="AA41027">
        <v>0</v>
      </c>
      <c r="AB41027">
        <v>0</v>
      </c>
      <c r="AC41027">
        <v>0</v>
      </c>
      <c r="AD41027">
        <v>0</v>
      </c>
      <c r="AE41027">
        <v>0</v>
      </c>
      <c r="AF41027">
        <v>0</v>
      </c>
      <c r="AG41027">
        <v>0</v>
      </c>
      <c r="AH41027">
        <v>0</v>
      </c>
      <c r="AI41027">
        <v>0</v>
      </c>
      <c r="AJ41027">
        <v>0</v>
      </c>
      <c r="AK41027">
        <v>0</v>
      </c>
      <c r="AL41027">
        <v>0</v>
      </c>
      <c r="AM41027">
        <v>0</v>
      </c>
    </row>
    <row r="41028" spans="1:39" x14ac:dyDescent="0.45">
      <c r="A41028" t="s">
        <v>150777</v>
      </c>
      <c r="B41028" t="s">
        <v>150778</v>
      </c>
      <c r="C41028" t="s">
        <v>150779</v>
      </c>
      <c r="D41028" t="s">
        <v>150780</v>
      </c>
      <c r="E41028" t="s">
        <v>1468</v>
      </c>
      <c r="F41028" s="3">
        <v>19736</v>
      </c>
      <c r="G41028" t="s">
        <v>57</v>
      </c>
      <c r="L41028">
        <v>1</v>
      </c>
      <c r="M41028" s="1">
        <v>41773</v>
      </c>
      <c r="N41028" s="2">
        <v>41760</v>
      </c>
      <c r="O41028" t="s">
        <v>1211</v>
      </c>
      <c r="P41028">
        <v>2014</v>
      </c>
      <c r="Q41028" s="1">
        <v>41699</v>
      </c>
      <c r="R41028" s="1">
        <v>41699</v>
      </c>
      <c r="S41028">
        <v>19736</v>
      </c>
      <c r="T41028">
        <v>0</v>
      </c>
      <c r="U41028">
        <v>0</v>
      </c>
      <c r="V41028">
        <v>0</v>
      </c>
      <c r="W41028">
        <v>0</v>
      </c>
      <c r="X41028">
        <v>0</v>
      </c>
      <c r="Y41028">
        <v>0</v>
      </c>
      <c r="Z41028">
        <v>0</v>
      </c>
      <c r="AA41028">
        <v>0</v>
      </c>
      <c r="AB41028">
        <v>0</v>
      </c>
      <c r="AC41028">
        <v>0</v>
      </c>
      <c r="AD41028">
        <v>0</v>
      </c>
      <c r="AE41028">
        <v>0</v>
      </c>
      <c r="AF41028">
        <v>0</v>
      </c>
      <c r="AG41028">
        <v>0</v>
      </c>
      <c r="AH41028">
        <v>0</v>
      </c>
      <c r="AI41028">
        <v>0</v>
      </c>
      <c r="AJ41028">
        <v>0</v>
      </c>
      <c r="AK41028">
        <v>0</v>
      </c>
      <c r="AL41028">
        <v>0</v>
      </c>
      <c r="AM41028">
        <v>0</v>
      </c>
    </row>
    <row r="41029" spans="1:39" x14ac:dyDescent="0.45">
      <c r="A41029" t="s">
        <v>150781</v>
      </c>
      <c r="B41029" t="s">
        <v>150782</v>
      </c>
      <c r="C41029" t="s">
        <v>150783</v>
      </c>
      <c r="D41029" t="s">
        <v>258</v>
      </c>
      <c r="E41029" t="s">
        <v>259</v>
      </c>
      <c r="F41029" t="s">
        <v>114</v>
      </c>
      <c r="G41029" t="s">
        <v>57</v>
      </c>
      <c r="H41029" t="s">
        <v>192</v>
      </c>
      <c r="J41029" t="s">
        <v>1656</v>
      </c>
      <c r="K41029" t="s">
        <v>1656</v>
      </c>
      <c r="L41029">
        <v>6</v>
      </c>
      <c r="M41029" s="1">
        <v>39753</v>
      </c>
      <c r="N41029" s="2">
        <v>39753</v>
      </c>
      <c r="O41029" t="s">
        <v>872</v>
      </c>
      <c r="P41029">
        <v>2008</v>
      </c>
      <c r="Q41029" s="1">
        <v>39448</v>
      </c>
      <c r="R41029" s="1">
        <v>41640</v>
      </c>
      <c r="S41029">
        <v>0</v>
      </c>
      <c r="T41029">
        <v>0</v>
      </c>
      <c r="U41029">
        <v>0</v>
      </c>
      <c r="V41029">
        <v>0</v>
      </c>
      <c r="W41029">
        <v>0</v>
      </c>
      <c r="X41029">
        <v>0</v>
      </c>
      <c r="Y41029">
        <v>0</v>
      </c>
      <c r="Z41029">
        <v>0</v>
      </c>
      <c r="AA41029">
        <v>0</v>
      </c>
      <c r="AB41029">
        <v>0</v>
      </c>
      <c r="AC41029">
        <v>0</v>
      </c>
      <c r="AD41029">
        <v>0</v>
      </c>
      <c r="AE41029">
        <v>0</v>
      </c>
      <c r="AF41029">
        <v>0</v>
      </c>
      <c r="AG41029">
        <v>0</v>
      </c>
      <c r="AH41029">
        <v>0</v>
      </c>
      <c r="AI41029">
        <v>0</v>
      </c>
      <c r="AJ41029">
        <v>0</v>
      </c>
      <c r="AK41029">
        <v>0</v>
      </c>
      <c r="AL41029">
        <v>0</v>
      </c>
      <c r="AM41029">
        <v>0</v>
      </c>
    </row>
    <row r="41030" spans="1:39" x14ac:dyDescent="0.45">
      <c r="A41030" t="s">
        <v>150784</v>
      </c>
      <c r="B41030" t="s">
        <v>150785</v>
      </c>
      <c r="C41030" t="s">
        <v>150786</v>
      </c>
      <c r="D41030" t="s">
        <v>258</v>
      </c>
      <c r="E41030" t="s">
        <v>259</v>
      </c>
      <c r="F41030" t="s">
        <v>5249</v>
      </c>
      <c r="G41030" t="s">
        <v>57</v>
      </c>
      <c r="H41030" t="s">
        <v>74</v>
      </c>
      <c r="J41030" t="s">
        <v>75</v>
      </c>
      <c r="K41030" t="s">
        <v>75</v>
      </c>
      <c r="L41030">
        <v>2</v>
      </c>
      <c r="M41030" s="1">
        <v>40179</v>
      </c>
      <c r="N41030" s="2">
        <v>40179</v>
      </c>
      <c r="O41030" t="s">
        <v>118</v>
      </c>
      <c r="P41030">
        <v>2010</v>
      </c>
      <c r="Q41030" s="1">
        <v>40645</v>
      </c>
      <c r="R41030" s="1">
        <v>40941</v>
      </c>
      <c r="S41030">
        <v>0</v>
      </c>
      <c r="T41030">
        <v>19000000</v>
      </c>
      <c r="U41030">
        <v>0</v>
      </c>
      <c r="V41030">
        <v>0</v>
      </c>
      <c r="W41030">
        <v>0</v>
      </c>
      <c r="X41030">
        <v>0</v>
      </c>
      <c r="Y41030">
        <v>0</v>
      </c>
      <c r="Z41030">
        <v>0</v>
      </c>
      <c r="AA41030">
        <v>0</v>
      </c>
      <c r="AB41030">
        <v>0</v>
      </c>
      <c r="AC41030">
        <v>0</v>
      </c>
      <c r="AD41030">
        <v>0</v>
      </c>
      <c r="AE41030">
        <v>0</v>
      </c>
      <c r="AF41030">
        <v>8000000</v>
      </c>
      <c r="AG41030">
        <v>11000000</v>
      </c>
      <c r="AH41030">
        <v>0</v>
      </c>
      <c r="AI41030">
        <v>0</v>
      </c>
      <c r="AJ41030">
        <v>0</v>
      </c>
      <c r="AK41030">
        <v>0</v>
      </c>
      <c r="AL41030">
        <v>0</v>
      </c>
      <c r="AM41030">
        <v>0</v>
      </c>
    </row>
    <row r="41031" spans="1:39" x14ac:dyDescent="0.45">
      <c r="A41031" t="s">
        <v>150787</v>
      </c>
      <c r="B41031" t="s">
        <v>150788</v>
      </c>
      <c r="C41031" t="s">
        <v>150789</v>
      </c>
      <c r="D41031" t="s">
        <v>258</v>
      </c>
      <c r="E41031" t="s">
        <v>259</v>
      </c>
      <c r="F41031" t="s">
        <v>150790</v>
      </c>
      <c r="G41031" t="s">
        <v>57</v>
      </c>
      <c r="H41031" t="s">
        <v>46</v>
      </c>
      <c r="I41031" t="s">
        <v>47</v>
      </c>
      <c r="J41031" t="s">
        <v>48</v>
      </c>
      <c r="K41031" t="s">
        <v>49</v>
      </c>
      <c r="L41031">
        <v>3</v>
      </c>
      <c r="M41031" s="1">
        <v>40544</v>
      </c>
      <c r="N41031" s="2">
        <v>40544</v>
      </c>
      <c r="O41031" t="s">
        <v>528</v>
      </c>
      <c r="P41031">
        <v>2011</v>
      </c>
      <c r="Q41031" s="1">
        <v>40785</v>
      </c>
      <c r="R41031" s="1">
        <v>41667</v>
      </c>
      <c r="S41031">
        <v>0</v>
      </c>
      <c r="T41031">
        <v>514792</v>
      </c>
      <c r="U41031">
        <v>0</v>
      </c>
      <c r="V41031">
        <v>0</v>
      </c>
      <c r="W41031">
        <v>0</v>
      </c>
      <c r="X41031">
        <v>0</v>
      </c>
      <c r="Y41031">
        <v>2710000</v>
      </c>
      <c r="Z41031">
        <v>0</v>
      </c>
      <c r="AA41031">
        <v>0</v>
      </c>
      <c r="AB41031">
        <v>0</v>
      </c>
      <c r="AC41031">
        <v>0</v>
      </c>
      <c r="AD41031">
        <v>0</v>
      </c>
      <c r="AE41031">
        <v>0</v>
      </c>
      <c r="AF41031">
        <v>0</v>
      </c>
      <c r="AG41031">
        <v>0</v>
      </c>
      <c r="AH41031">
        <v>0</v>
      </c>
      <c r="AI41031">
        <v>0</v>
      </c>
      <c r="AJ41031">
        <v>0</v>
      </c>
      <c r="AK41031">
        <v>0</v>
      </c>
      <c r="AL41031">
        <v>0</v>
      </c>
      <c r="AM41031">
        <v>0</v>
      </c>
    </row>
    <row r="41032" spans="1:39" x14ac:dyDescent="0.45">
      <c r="A41032" t="s">
        <v>150791</v>
      </c>
      <c r="B41032" t="s">
        <v>150792</v>
      </c>
      <c r="C41032" t="s">
        <v>150793</v>
      </c>
      <c r="D41032" t="s">
        <v>150794</v>
      </c>
      <c r="E41032" t="s">
        <v>343</v>
      </c>
      <c r="F41032" t="s">
        <v>150795</v>
      </c>
      <c r="G41032" t="s">
        <v>57</v>
      </c>
      <c r="H41032" t="s">
        <v>74</v>
      </c>
      <c r="J41032" t="s">
        <v>75</v>
      </c>
      <c r="K41032" t="s">
        <v>75</v>
      </c>
      <c r="L41032">
        <v>5</v>
      </c>
      <c r="M41032" s="1">
        <v>40872</v>
      </c>
      <c r="N41032" s="2">
        <v>40848</v>
      </c>
      <c r="O41032" t="s">
        <v>94</v>
      </c>
      <c r="P41032">
        <v>2011</v>
      </c>
      <c r="Q41032" s="1">
        <v>40857</v>
      </c>
      <c r="R41032" s="1">
        <v>41604</v>
      </c>
      <c r="S41032">
        <v>495675</v>
      </c>
      <c r="T41032">
        <v>0</v>
      </c>
      <c r="U41032">
        <v>0</v>
      </c>
      <c r="V41032">
        <v>0</v>
      </c>
      <c r="W41032">
        <v>0</v>
      </c>
      <c r="X41032">
        <v>0</v>
      </c>
      <c r="Y41032">
        <v>477888</v>
      </c>
      <c r="Z41032">
        <v>0</v>
      </c>
      <c r="AA41032">
        <v>0</v>
      </c>
      <c r="AB41032">
        <v>0</v>
      </c>
      <c r="AC41032">
        <v>0</v>
      </c>
      <c r="AD41032">
        <v>0</v>
      </c>
      <c r="AE41032">
        <v>0</v>
      </c>
      <c r="AF41032">
        <v>0</v>
      </c>
      <c r="AG41032">
        <v>0</v>
      </c>
      <c r="AH41032">
        <v>0</v>
      </c>
      <c r="AI41032">
        <v>0</v>
      </c>
      <c r="AJ41032">
        <v>0</v>
      </c>
      <c r="AK41032">
        <v>0</v>
      </c>
      <c r="AL41032">
        <v>0</v>
      </c>
      <c r="AM41032">
        <v>0</v>
      </c>
    </row>
    <row r="41033" spans="1:39" x14ac:dyDescent="0.45">
      <c r="A41033" t="s">
        <v>150796</v>
      </c>
      <c r="B41033" t="s">
        <v>150797</v>
      </c>
      <c r="C41033" t="s">
        <v>150798</v>
      </c>
      <c r="D41033" t="s">
        <v>150799</v>
      </c>
      <c r="E41033" t="s">
        <v>6403</v>
      </c>
      <c r="F41033" t="s">
        <v>114</v>
      </c>
      <c r="G41033" t="s">
        <v>45</v>
      </c>
      <c r="H41033" t="s">
        <v>46</v>
      </c>
      <c r="I41033" t="s">
        <v>47</v>
      </c>
      <c r="J41033" t="s">
        <v>48</v>
      </c>
      <c r="K41033" t="s">
        <v>49</v>
      </c>
      <c r="L41033">
        <v>1</v>
      </c>
      <c r="M41033" s="1">
        <v>41275</v>
      </c>
      <c r="N41033" s="2">
        <v>41275</v>
      </c>
      <c r="O41033" t="s">
        <v>164</v>
      </c>
      <c r="P41033">
        <v>2013</v>
      </c>
      <c r="Q41033" s="1">
        <v>41404</v>
      </c>
      <c r="R41033" s="1">
        <v>41404</v>
      </c>
      <c r="S41033">
        <v>0</v>
      </c>
      <c r="T41033">
        <v>0</v>
      </c>
      <c r="U41033">
        <v>0</v>
      </c>
      <c r="V41033">
        <v>0</v>
      </c>
      <c r="W41033">
        <v>0</v>
      </c>
      <c r="X41033">
        <v>0</v>
      </c>
      <c r="Y41033">
        <v>0</v>
      </c>
      <c r="Z41033">
        <v>0</v>
      </c>
      <c r="AA41033">
        <v>0</v>
      </c>
      <c r="AB41033">
        <v>0</v>
      </c>
      <c r="AC41033">
        <v>0</v>
      </c>
      <c r="AD41033">
        <v>0</v>
      </c>
      <c r="AE41033">
        <v>0</v>
      </c>
      <c r="AF41033">
        <v>0</v>
      </c>
      <c r="AG41033">
        <v>0</v>
      </c>
      <c r="AH41033">
        <v>0</v>
      </c>
      <c r="AI41033">
        <v>0</v>
      </c>
      <c r="AJ41033">
        <v>0</v>
      </c>
      <c r="AK41033">
        <v>0</v>
      </c>
      <c r="AL41033">
        <v>0</v>
      </c>
      <c r="AM41033">
        <v>0</v>
      </c>
    </row>
    <row r="41034" spans="1:39" x14ac:dyDescent="0.45">
      <c r="A41034" t="s">
        <v>150800</v>
      </c>
      <c r="B41034" t="s">
        <v>150801</v>
      </c>
      <c r="C41034" t="s">
        <v>150802</v>
      </c>
      <c r="D41034" t="s">
        <v>258</v>
      </c>
      <c r="E41034" t="s">
        <v>259</v>
      </c>
      <c r="F41034" t="s">
        <v>2770</v>
      </c>
      <c r="G41034" t="s">
        <v>57</v>
      </c>
      <c r="H41034" t="s">
        <v>74</v>
      </c>
      <c r="J41034" t="s">
        <v>75</v>
      </c>
      <c r="K41034" t="s">
        <v>75</v>
      </c>
      <c r="L41034">
        <v>1</v>
      </c>
      <c r="M41034" s="1">
        <v>40179</v>
      </c>
      <c r="N41034" s="2">
        <v>40179</v>
      </c>
      <c r="O41034" t="s">
        <v>118</v>
      </c>
      <c r="P41034">
        <v>2010</v>
      </c>
      <c r="Q41034" s="1">
        <v>40994</v>
      </c>
      <c r="R41034" s="1">
        <v>40994</v>
      </c>
      <c r="S41034">
        <v>0</v>
      </c>
      <c r="T41034">
        <v>9000000</v>
      </c>
      <c r="U41034">
        <v>0</v>
      </c>
      <c r="V41034">
        <v>0</v>
      </c>
      <c r="W41034">
        <v>0</v>
      </c>
      <c r="X41034">
        <v>0</v>
      </c>
      <c r="Y41034">
        <v>0</v>
      </c>
      <c r="Z41034">
        <v>0</v>
      </c>
      <c r="AA41034">
        <v>0</v>
      </c>
      <c r="AB41034">
        <v>0</v>
      </c>
      <c r="AC41034">
        <v>0</v>
      </c>
      <c r="AD41034">
        <v>0</v>
      </c>
      <c r="AE41034">
        <v>0</v>
      </c>
      <c r="AF41034">
        <v>9000000</v>
      </c>
      <c r="AG41034">
        <v>0</v>
      </c>
      <c r="AH41034">
        <v>0</v>
      </c>
      <c r="AI41034">
        <v>0</v>
      </c>
      <c r="AJ41034">
        <v>0</v>
      </c>
      <c r="AK41034">
        <v>0</v>
      </c>
      <c r="AL41034">
        <v>0</v>
      </c>
      <c r="AM41034">
        <v>0</v>
      </c>
    </row>
    <row r="41035" spans="1:39" x14ac:dyDescent="0.45">
      <c r="A41035" t="s">
        <v>150803</v>
      </c>
      <c r="B41035" t="s">
        <v>150804</v>
      </c>
      <c r="C41035" t="s">
        <v>150805</v>
      </c>
      <c r="D41035" t="s">
        <v>127</v>
      </c>
      <c r="E41035" t="s">
        <v>128</v>
      </c>
      <c r="F41035" t="s">
        <v>114</v>
      </c>
      <c r="G41035" t="s">
        <v>57</v>
      </c>
      <c r="L41035">
        <v>1</v>
      </c>
      <c r="M41035" s="1">
        <v>40544</v>
      </c>
      <c r="N41035" s="2">
        <v>40544</v>
      </c>
      <c r="O41035" t="s">
        <v>528</v>
      </c>
      <c r="P41035">
        <v>2011</v>
      </c>
      <c r="Q41035" s="1">
        <v>41000</v>
      </c>
      <c r="R41035" s="1">
        <v>41000</v>
      </c>
      <c r="S41035">
        <v>0</v>
      </c>
      <c r="T41035">
        <v>0</v>
      </c>
      <c r="U41035">
        <v>0</v>
      </c>
      <c r="V41035">
        <v>0</v>
      </c>
      <c r="W41035">
        <v>0</v>
      </c>
      <c r="X41035">
        <v>0</v>
      </c>
      <c r="Y41035">
        <v>0</v>
      </c>
      <c r="Z41035">
        <v>0</v>
      </c>
      <c r="AA41035">
        <v>0</v>
      </c>
      <c r="AB41035">
        <v>0</v>
      </c>
      <c r="AC41035">
        <v>0</v>
      </c>
      <c r="AD41035">
        <v>0</v>
      </c>
      <c r="AE41035">
        <v>0</v>
      </c>
      <c r="AF41035">
        <v>0</v>
      </c>
      <c r="AG41035">
        <v>0</v>
      </c>
      <c r="AH41035">
        <v>0</v>
      </c>
      <c r="AI41035">
        <v>0</v>
      </c>
      <c r="AJ41035">
        <v>0</v>
      </c>
      <c r="AK41035">
        <v>0</v>
      </c>
      <c r="AL41035">
        <v>0</v>
      </c>
      <c r="AM41035">
        <v>0</v>
      </c>
    </row>
    <row r="41036" spans="1:39" x14ac:dyDescent="0.45">
      <c r="A41036" t="s">
        <v>150806</v>
      </c>
      <c r="B41036" t="s">
        <v>150807</v>
      </c>
      <c r="C41036" t="s">
        <v>150808</v>
      </c>
      <c r="D41036" t="s">
        <v>150809</v>
      </c>
      <c r="E41036" t="s">
        <v>12727</v>
      </c>
      <c r="F41036" s="3">
        <v>90000</v>
      </c>
      <c r="G41036" t="s">
        <v>57</v>
      </c>
      <c r="H41036" t="s">
        <v>1153</v>
      </c>
      <c r="J41036" t="s">
        <v>1663</v>
      </c>
      <c r="K41036" t="s">
        <v>1664</v>
      </c>
      <c r="L41036">
        <v>1</v>
      </c>
      <c r="M41036" s="1">
        <v>41675</v>
      </c>
      <c r="N41036" s="2">
        <v>41671</v>
      </c>
      <c r="O41036" t="s">
        <v>84</v>
      </c>
      <c r="P41036">
        <v>2014</v>
      </c>
      <c r="Q41036" s="1">
        <v>41853</v>
      </c>
      <c r="R41036" s="1">
        <v>41853</v>
      </c>
      <c r="S41036">
        <v>0</v>
      </c>
      <c r="T41036">
        <v>0</v>
      </c>
      <c r="U41036">
        <v>0</v>
      </c>
      <c r="V41036">
        <v>0</v>
      </c>
      <c r="W41036">
        <v>0</v>
      </c>
      <c r="X41036">
        <v>0</v>
      </c>
      <c r="Y41036">
        <v>90000</v>
      </c>
      <c r="Z41036">
        <v>0</v>
      </c>
      <c r="AA41036">
        <v>0</v>
      </c>
      <c r="AB41036">
        <v>0</v>
      </c>
      <c r="AC41036">
        <v>0</v>
      </c>
      <c r="AD41036">
        <v>0</v>
      </c>
      <c r="AE41036">
        <v>0</v>
      </c>
      <c r="AF41036">
        <v>0</v>
      </c>
      <c r="AG41036">
        <v>0</v>
      </c>
      <c r="AH41036">
        <v>0</v>
      </c>
      <c r="AI41036">
        <v>0</v>
      </c>
      <c r="AJ41036">
        <v>0</v>
      </c>
      <c r="AK41036">
        <v>0</v>
      </c>
      <c r="AL41036">
        <v>0</v>
      </c>
      <c r="AM41036">
        <v>0</v>
      </c>
    </row>
    <row r="41037" spans="1:39" x14ac:dyDescent="0.45">
      <c r="A41037" t="s">
        <v>150810</v>
      </c>
      <c r="B41037" t="s">
        <v>150811</v>
      </c>
      <c r="C41037" t="s">
        <v>150812</v>
      </c>
      <c r="D41037" t="s">
        <v>107</v>
      </c>
      <c r="E41037" t="s">
        <v>108</v>
      </c>
      <c r="F41037" t="s">
        <v>114</v>
      </c>
      <c r="G41037" t="s">
        <v>45</v>
      </c>
      <c r="L41037">
        <v>1</v>
      </c>
      <c r="Q41037" s="1">
        <v>40757</v>
      </c>
      <c r="R41037" s="1">
        <v>40757</v>
      </c>
      <c r="S41037">
        <v>0</v>
      </c>
      <c r="T41037">
        <v>0</v>
      </c>
      <c r="U41037">
        <v>0</v>
      </c>
      <c r="V41037">
        <v>0</v>
      </c>
      <c r="W41037">
        <v>0</v>
      </c>
      <c r="X41037">
        <v>0</v>
      </c>
      <c r="Y41037">
        <v>0</v>
      </c>
      <c r="Z41037">
        <v>0</v>
      </c>
      <c r="AA41037">
        <v>0</v>
      </c>
      <c r="AB41037">
        <v>0</v>
      </c>
      <c r="AC41037">
        <v>0</v>
      </c>
      <c r="AD41037">
        <v>0</v>
      </c>
      <c r="AE41037">
        <v>0</v>
      </c>
      <c r="AF41037">
        <v>0</v>
      </c>
      <c r="AG41037">
        <v>0</v>
      </c>
      <c r="AH41037">
        <v>0</v>
      </c>
      <c r="AI41037">
        <v>0</v>
      </c>
      <c r="AJ41037">
        <v>0</v>
      </c>
      <c r="AK41037">
        <v>0</v>
      </c>
      <c r="AL41037">
        <v>0</v>
      </c>
      <c r="AM41037">
        <v>0</v>
      </c>
    </row>
    <row r="41038" spans="1:39" x14ac:dyDescent="0.45">
      <c r="A41038" t="s">
        <v>150813</v>
      </c>
      <c r="B41038" t="s">
        <v>150814</v>
      </c>
      <c r="C41038" t="s">
        <v>150815</v>
      </c>
      <c r="F41038" t="s">
        <v>114</v>
      </c>
      <c r="G41038" t="s">
        <v>57</v>
      </c>
      <c r="H41038" t="s">
        <v>46</v>
      </c>
      <c r="I41038" t="s">
        <v>2223</v>
      </c>
      <c r="J41038" t="s">
        <v>2988</v>
      </c>
      <c r="K41038" t="s">
        <v>2988</v>
      </c>
      <c r="L41038">
        <v>1</v>
      </c>
      <c r="M41038" s="1">
        <v>40983</v>
      </c>
      <c r="N41038" s="2">
        <v>40969</v>
      </c>
      <c r="O41038" t="s">
        <v>132</v>
      </c>
      <c r="P41038">
        <v>2012</v>
      </c>
      <c r="Q41038" s="1">
        <v>41568</v>
      </c>
      <c r="R41038" s="1">
        <v>41568</v>
      </c>
      <c r="S41038">
        <v>0</v>
      </c>
      <c r="T41038">
        <v>0</v>
      </c>
      <c r="U41038">
        <v>0</v>
      </c>
      <c r="V41038">
        <v>0</v>
      </c>
      <c r="W41038">
        <v>0</v>
      </c>
      <c r="X41038">
        <v>0</v>
      </c>
      <c r="Y41038">
        <v>0</v>
      </c>
      <c r="Z41038">
        <v>0</v>
      </c>
      <c r="AA41038">
        <v>0</v>
      </c>
      <c r="AB41038">
        <v>0</v>
      </c>
      <c r="AC41038">
        <v>0</v>
      </c>
      <c r="AD41038">
        <v>0</v>
      </c>
      <c r="AE41038">
        <v>0</v>
      </c>
      <c r="AF41038">
        <v>0</v>
      </c>
      <c r="AG41038">
        <v>0</v>
      </c>
      <c r="AH41038">
        <v>0</v>
      </c>
      <c r="AI41038">
        <v>0</v>
      </c>
      <c r="AJ41038">
        <v>0</v>
      </c>
      <c r="AK41038">
        <v>0</v>
      </c>
      <c r="AL41038">
        <v>0</v>
      </c>
      <c r="AM41038">
        <v>0</v>
      </c>
    </row>
    <row r="41039" spans="1:39" x14ac:dyDescent="0.45">
      <c r="A41039" t="s">
        <v>150816</v>
      </c>
      <c r="B41039" t="s">
        <v>150817</v>
      </c>
      <c r="C41039" t="s">
        <v>150818</v>
      </c>
      <c r="D41039" t="s">
        <v>558</v>
      </c>
      <c r="E41039" t="s">
        <v>559</v>
      </c>
      <c r="F41039" t="s">
        <v>11773</v>
      </c>
      <c r="G41039" t="s">
        <v>57</v>
      </c>
      <c r="H41039" t="s">
        <v>46</v>
      </c>
      <c r="I41039" t="s">
        <v>81</v>
      </c>
      <c r="J41039" t="s">
        <v>590</v>
      </c>
      <c r="K41039" t="s">
        <v>590</v>
      </c>
      <c r="L41039">
        <v>1</v>
      </c>
      <c r="M41039" s="1">
        <v>40562</v>
      </c>
      <c r="N41039" s="2">
        <v>40544</v>
      </c>
      <c r="O41039" t="s">
        <v>528</v>
      </c>
      <c r="P41039">
        <v>2011</v>
      </c>
      <c r="Q41039" s="1">
        <v>40562</v>
      </c>
      <c r="R41039" s="1">
        <v>40562</v>
      </c>
      <c r="S41039">
        <v>0</v>
      </c>
      <c r="T41039">
        <v>0</v>
      </c>
      <c r="U41039">
        <v>0</v>
      </c>
      <c r="V41039">
        <v>0</v>
      </c>
      <c r="W41039">
        <v>0</v>
      </c>
      <c r="X41039">
        <v>0</v>
      </c>
      <c r="Y41039">
        <v>120000</v>
      </c>
      <c r="Z41039">
        <v>0</v>
      </c>
      <c r="AA41039">
        <v>0</v>
      </c>
      <c r="AB41039">
        <v>0</v>
      </c>
      <c r="AC41039">
        <v>0</v>
      </c>
      <c r="AD41039">
        <v>0</v>
      </c>
      <c r="AE41039">
        <v>0</v>
      </c>
      <c r="AF41039">
        <v>0</v>
      </c>
      <c r="AG41039">
        <v>0</v>
      </c>
      <c r="AH41039">
        <v>0</v>
      </c>
      <c r="AI41039">
        <v>0</v>
      </c>
      <c r="AJ41039">
        <v>0</v>
      </c>
      <c r="AK41039">
        <v>0</v>
      </c>
      <c r="AL41039">
        <v>0</v>
      </c>
      <c r="AM41039">
        <v>0</v>
      </c>
    </row>
    <row r="41040" spans="1:39" x14ac:dyDescent="0.45">
      <c r="A41040" t="s">
        <v>150819</v>
      </c>
      <c r="B41040" t="s">
        <v>150820</v>
      </c>
      <c r="C41040" t="s">
        <v>150821</v>
      </c>
      <c r="D41040" t="s">
        <v>755</v>
      </c>
      <c r="E41040" t="s">
        <v>756</v>
      </c>
      <c r="F41040" t="s">
        <v>150822</v>
      </c>
      <c r="G41040" t="s">
        <v>57</v>
      </c>
      <c r="H41040" t="s">
        <v>46</v>
      </c>
      <c r="I41040" t="s">
        <v>58</v>
      </c>
      <c r="J41040" t="s">
        <v>198</v>
      </c>
      <c r="K41040" t="s">
        <v>6975</v>
      </c>
      <c r="L41040">
        <v>2</v>
      </c>
      <c r="M41040" s="1">
        <v>37987</v>
      </c>
      <c r="N41040" s="2">
        <v>37987</v>
      </c>
      <c r="O41040" t="s">
        <v>452</v>
      </c>
      <c r="P41040">
        <v>2004</v>
      </c>
      <c r="Q41040" s="1">
        <v>40368</v>
      </c>
      <c r="R41040" s="1">
        <v>41437</v>
      </c>
      <c r="S41040">
        <v>0</v>
      </c>
      <c r="T41040">
        <v>9325814</v>
      </c>
      <c r="U41040">
        <v>0</v>
      </c>
      <c r="V41040">
        <v>0</v>
      </c>
      <c r="W41040">
        <v>0</v>
      </c>
      <c r="X41040">
        <v>0</v>
      </c>
      <c r="Y41040">
        <v>0</v>
      </c>
      <c r="Z41040">
        <v>0</v>
      </c>
      <c r="AA41040">
        <v>0</v>
      </c>
      <c r="AB41040">
        <v>0</v>
      </c>
      <c r="AC41040">
        <v>0</v>
      </c>
      <c r="AD41040">
        <v>0</v>
      </c>
      <c r="AE41040">
        <v>0</v>
      </c>
      <c r="AF41040">
        <v>0</v>
      </c>
      <c r="AG41040">
        <v>0</v>
      </c>
      <c r="AH41040">
        <v>0</v>
      </c>
      <c r="AI41040">
        <v>9325814</v>
      </c>
      <c r="AJ41040">
        <v>0</v>
      </c>
      <c r="AK41040">
        <v>0</v>
      </c>
      <c r="AL41040">
        <v>0</v>
      </c>
      <c r="AM41040">
        <v>0</v>
      </c>
    </row>
    <row r="41041" spans="1:39" x14ac:dyDescent="0.45">
      <c r="A41041" t="s">
        <v>150823</v>
      </c>
      <c r="B41041" t="s">
        <v>150824</v>
      </c>
      <c r="C41041" t="s">
        <v>150825</v>
      </c>
      <c r="D41041" t="s">
        <v>755</v>
      </c>
      <c r="E41041" t="s">
        <v>756</v>
      </c>
      <c r="F41041" t="s">
        <v>150826</v>
      </c>
      <c r="G41041" t="s">
        <v>57</v>
      </c>
      <c r="H41041" t="s">
        <v>74</v>
      </c>
      <c r="J41041" t="s">
        <v>51528</v>
      </c>
      <c r="K41041" t="s">
        <v>51528</v>
      </c>
      <c r="L41041">
        <v>1</v>
      </c>
      <c r="M41041" s="1">
        <v>40179</v>
      </c>
      <c r="N41041" s="2">
        <v>40179</v>
      </c>
      <c r="O41041" t="s">
        <v>118</v>
      </c>
      <c r="P41041">
        <v>2010</v>
      </c>
      <c r="Q41041" s="1">
        <v>41588</v>
      </c>
      <c r="R41041" s="1">
        <v>41588</v>
      </c>
      <c r="S41041">
        <v>0</v>
      </c>
      <c r="T41041">
        <v>0</v>
      </c>
      <c r="U41041">
        <v>0</v>
      </c>
      <c r="V41041">
        <v>3788128</v>
      </c>
      <c r="W41041">
        <v>0</v>
      </c>
      <c r="X41041">
        <v>0</v>
      </c>
      <c r="Y41041">
        <v>0</v>
      </c>
      <c r="Z41041">
        <v>0</v>
      </c>
      <c r="AA41041">
        <v>0</v>
      </c>
      <c r="AB41041">
        <v>0</v>
      </c>
      <c r="AC41041">
        <v>0</v>
      </c>
      <c r="AD41041">
        <v>0</v>
      </c>
      <c r="AE41041">
        <v>0</v>
      </c>
      <c r="AF41041">
        <v>0</v>
      </c>
      <c r="AG41041">
        <v>0</v>
      </c>
      <c r="AH41041">
        <v>0</v>
      </c>
      <c r="AI41041">
        <v>0</v>
      </c>
      <c r="AJ41041">
        <v>0</v>
      </c>
      <c r="AK41041">
        <v>0</v>
      </c>
      <c r="AL41041">
        <v>0</v>
      </c>
      <c r="AM41041">
        <v>0</v>
      </c>
    </row>
    <row r="41042" spans="1:39" x14ac:dyDescent="0.45">
      <c r="A41042" t="s">
        <v>150827</v>
      </c>
      <c r="B41042" t="s">
        <v>150828</v>
      </c>
      <c r="C41042" t="s">
        <v>150829</v>
      </c>
      <c r="D41042" t="s">
        <v>150830</v>
      </c>
      <c r="E41042" t="s">
        <v>13492</v>
      </c>
      <c r="F41042" s="3">
        <v>15000</v>
      </c>
      <c r="G41042" t="s">
        <v>57</v>
      </c>
      <c r="L41042">
        <v>1</v>
      </c>
      <c r="M41042" s="1">
        <v>41275</v>
      </c>
      <c r="N41042" s="2">
        <v>41275</v>
      </c>
      <c r="O41042" t="s">
        <v>164</v>
      </c>
      <c r="P41042">
        <v>2013</v>
      </c>
      <c r="Q41042" s="1">
        <v>41275</v>
      </c>
      <c r="R41042" s="1">
        <v>41275</v>
      </c>
      <c r="S41042">
        <v>15000</v>
      </c>
      <c r="T41042">
        <v>0</v>
      </c>
      <c r="U41042">
        <v>0</v>
      </c>
      <c r="V41042">
        <v>0</v>
      </c>
      <c r="W41042">
        <v>0</v>
      </c>
      <c r="X41042">
        <v>0</v>
      </c>
      <c r="Y41042">
        <v>0</v>
      </c>
      <c r="Z41042">
        <v>0</v>
      </c>
      <c r="AA41042">
        <v>0</v>
      </c>
      <c r="AB41042">
        <v>0</v>
      </c>
      <c r="AC41042">
        <v>0</v>
      </c>
      <c r="AD41042">
        <v>0</v>
      </c>
      <c r="AE41042">
        <v>0</v>
      </c>
      <c r="AF41042">
        <v>0</v>
      </c>
      <c r="AG41042">
        <v>0</v>
      </c>
      <c r="AH41042">
        <v>0</v>
      </c>
      <c r="AI41042">
        <v>0</v>
      </c>
      <c r="AJ41042">
        <v>0</v>
      </c>
      <c r="AK41042">
        <v>0</v>
      </c>
      <c r="AL41042">
        <v>0</v>
      </c>
      <c r="AM41042">
        <v>0</v>
      </c>
    </row>
    <row r="41043" spans="1:39" x14ac:dyDescent="0.45">
      <c r="A41043" t="s">
        <v>150831</v>
      </c>
      <c r="B41043" t="s">
        <v>150832</v>
      </c>
      <c r="C41043" t="s">
        <v>150833</v>
      </c>
      <c r="D41043" t="s">
        <v>150834</v>
      </c>
      <c r="E41043" t="s">
        <v>4113</v>
      </c>
      <c r="F41043" t="s">
        <v>401</v>
      </c>
      <c r="G41043" t="s">
        <v>57</v>
      </c>
      <c r="H41043" t="s">
        <v>46</v>
      </c>
      <c r="I41043" t="s">
        <v>58</v>
      </c>
      <c r="J41043" t="s">
        <v>59</v>
      </c>
      <c r="K41043" t="s">
        <v>414</v>
      </c>
      <c r="L41043">
        <v>2</v>
      </c>
      <c r="M41043" s="1">
        <v>41183</v>
      </c>
      <c r="N41043" s="2">
        <v>41183</v>
      </c>
      <c r="O41043" t="s">
        <v>67</v>
      </c>
      <c r="P41043">
        <v>2012</v>
      </c>
      <c r="Q41043" s="1">
        <v>41278</v>
      </c>
      <c r="R41043" s="1">
        <v>41290</v>
      </c>
      <c r="S41043">
        <v>0</v>
      </c>
      <c r="T41043">
        <v>0</v>
      </c>
      <c r="U41043">
        <v>0</v>
      </c>
      <c r="V41043">
        <v>700000</v>
      </c>
      <c r="W41043">
        <v>0</v>
      </c>
      <c r="X41043">
        <v>0</v>
      </c>
      <c r="Y41043">
        <v>0</v>
      </c>
      <c r="Z41043">
        <v>0</v>
      </c>
      <c r="AA41043">
        <v>0</v>
      </c>
      <c r="AB41043">
        <v>0</v>
      </c>
      <c r="AC41043">
        <v>0</v>
      </c>
      <c r="AD41043">
        <v>0</v>
      </c>
      <c r="AE41043">
        <v>0</v>
      </c>
      <c r="AF41043">
        <v>0</v>
      </c>
      <c r="AG41043">
        <v>0</v>
      </c>
      <c r="AH41043">
        <v>0</v>
      </c>
      <c r="AI41043">
        <v>0</v>
      </c>
      <c r="AJ41043">
        <v>0</v>
      </c>
      <c r="AK41043">
        <v>0</v>
      </c>
      <c r="AL41043">
        <v>0</v>
      </c>
      <c r="AM41043">
        <v>0</v>
      </c>
    </row>
    <row r="41044" spans="1:39" x14ac:dyDescent="0.45">
      <c r="A41044" t="s">
        <v>150835</v>
      </c>
      <c r="B41044" t="s">
        <v>150836</v>
      </c>
      <c r="C41044" t="s">
        <v>150837</v>
      </c>
      <c r="D41044" t="s">
        <v>1038</v>
      </c>
      <c r="E41044" t="s">
        <v>1039</v>
      </c>
      <c r="F41044" t="s">
        <v>114</v>
      </c>
      <c r="G41044" t="s">
        <v>57</v>
      </c>
      <c r="H41044" t="s">
        <v>260</v>
      </c>
      <c r="I41044" t="s">
        <v>11374</v>
      </c>
      <c r="J41044" t="s">
        <v>95499</v>
      </c>
      <c r="K41044" t="s">
        <v>150838</v>
      </c>
      <c r="L41044">
        <v>1</v>
      </c>
      <c r="M41044" s="1">
        <v>40235</v>
      </c>
      <c r="N41044" s="2">
        <v>40210</v>
      </c>
      <c r="O41044" t="s">
        <v>118</v>
      </c>
      <c r="P41044">
        <v>2010</v>
      </c>
      <c r="Q41044" s="1">
        <v>40855</v>
      </c>
      <c r="R41044" s="1">
        <v>40855</v>
      </c>
      <c r="S41044">
        <v>0</v>
      </c>
      <c r="T41044">
        <v>0</v>
      </c>
      <c r="U41044">
        <v>0</v>
      </c>
      <c r="V41044">
        <v>0</v>
      </c>
      <c r="W41044">
        <v>0</v>
      </c>
      <c r="X41044">
        <v>0</v>
      </c>
      <c r="Y41044">
        <v>0</v>
      </c>
      <c r="Z41044">
        <v>0</v>
      </c>
      <c r="AA41044">
        <v>0</v>
      </c>
      <c r="AB41044">
        <v>0</v>
      </c>
      <c r="AC41044">
        <v>0</v>
      </c>
      <c r="AD41044">
        <v>0</v>
      </c>
      <c r="AE41044">
        <v>0</v>
      </c>
      <c r="AF41044">
        <v>0</v>
      </c>
      <c r="AG41044">
        <v>0</v>
      </c>
      <c r="AH41044">
        <v>0</v>
      </c>
      <c r="AI41044">
        <v>0</v>
      </c>
      <c r="AJ41044">
        <v>0</v>
      </c>
      <c r="AK41044">
        <v>0</v>
      </c>
      <c r="AL41044">
        <v>0</v>
      </c>
      <c r="AM41044">
        <v>0</v>
      </c>
    </row>
    <row r="41045" spans="1:39" x14ac:dyDescent="0.45">
      <c r="A41045" t="s">
        <v>150839</v>
      </c>
      <c r="B41045" t="s">
        <v>150840</v>
      </c>
      <c r="C41045" t="s">
        <v>150841</v>
      </c>
      <c r="D41045" t="s">
        <v>150842</v>
      </c>
      <c r="E41045" t="s">
        <v>1361</v>
      </c>
      <c r="F41045" t="s">
        <v>846</v>
      </c>
      <c r="G41045" t="s">
        <v>57</v>
      </c>
      <c r="H41045" t="s">
        <v>74</v>
      </c>
      <c r="J41045" t="s">
        <v>14736</v>
      </c>
      <c r="K41045" t="s">
        <v>14736</v>
      </c>
      <c r="L41045">
        <v>2</v>
      </c>
      <c r="M41045" s="1">
        <v>38353</v>
      </c>
      <c r="N41045" s="2">
        <v>38353</v>
      </c>
      <c r="O41045" t="s">
        <v>464</v>
      </c>
      <c r="P41045">
        <v>2005</v>
      </c>
      <c r="Q41045" s="1">
        <v>38353</v>
      </c>
      <c r="R41045" s="1">
        <v>40101</v>
      </c>
      <c r="S41045">
        <v>1000000</v>
      </c>
      <c r="T41045">
        <v>0</v>
      </c>
      <c r="U41045">
        <v>0</v>
      </c>
      <c r="V41045">
        <v>0</v>
      </c>
      <c r="W41045">
        <v>0</v>
      </c>
      <c r="X41045">
        <v>0</v>
      </c>
      <c r="Y41045">
        <v>0</v>
      </c>
      <c r="Z41045">
        <v>0</v>
      </c>
      <c r="AA41045">
        <v>0</v>
      </c>
      <c r="AB41045">
        <v>0</v>
      </c>
      <c r="AC41045">
        <v>0</v>
      </c>
      <c r="AD41045">
        <v>0</v>
      </c>
      <c r="AE41045">
        <v>0</v>
      </c>
      <c r="AF41045">
        <v>0</v>
      </c>
      <c r="AG41045">
        <v>0</v>
      </c>
      <c r="AH41045">
        <v>0</v>
      </c>
      <c r="AI41045">
        <v>0</v>
      </c>
      <c r="AJ41045">
        <v>0</v>
      </c>
      <c r="AK41045">
        <v>0</v>
      </c>
      <c r="AL41045">
        <v>0</v>
      </c>
      <c r="AM41045">
        <v>0</v>
      </c>
    </row>
    <row r="41046" spans="1:39" x14ac:dyDescent="0.45">
      <c r="A41046" t="s">
        <v>150843</v>
      </c>
      <c r="B41046" t="s">
        <v>150844</v>
      </c>
      <c r="C41046" t="s">
        <v>150845</v>
      </c>
      <c r="D41046" t="s">
        <v>107</v>
      </c>
      <c r="E41046" t="s">
        <v>108</v>
      </c>
      <c r="F41046" t="s">
        <v>53333</v>
      </c>
      <c r="G41046" t="s">
        <v>57</v>
      </c>
      <c r="H41046" t="s">
        <v>46</v>
      </c>
      <c r="I41046" t="s">
        <v>58</v>
      </c>
      <c r="J41046" t="s">
        <v>198</v>
      </c>
      <c r="K41046" t="s">
        <v>621</v>
      </c>
      <c r="L41046">
        <v>2</v>
      </c>
      <c r="M41046" s="1">
        <v>36008</v>
      </c>
      <c r="N41046" s="2">
        <v>36008</v>
      </c>
      <c r="O41046" t="s">
        <v>2812</v>
      </c>
      <c r="P41046">
        <v>1998</v>
      </c>
      <c r="Q41046" s="1">
        <v>41228</v>
      </c>
      <c r="R41046" s="1">
        <v>41377</v>
      </c>
      <c r="S41046">
        <v>585000</v>
      </c>
      <c r="T41046">
        <v>0</v>
      </c>
      <c r="U41046">
        <v>0</v>
      </c>
      <c r="V41046">
        <v>0</v>
      </c>
      <c r="W41046">
        <v>0</v>
      </c>
      <c r="X41046">
        <v>0</v>
      </c>
      <c r="Y41046">
        <v>0</v>
      </c>
      <c r="Z41046">
        <v>0</v>
      </c>
      <c r="AA41046">
        <v>0</v>
      </c>
      <c r="AB41046">
        <v>0</v>
      </c>
      <c r="AC41046">
        <v>0</v>
      </c>
      <c r="AD41046">
        <v>0</v>
      </c>
      <c r="AE41046">
        <v>0</v>
      </c>
      <c r="AF41046">
        <v>0</v>
      </c>
      <c r="AG41046">
        <v>0</v>
      </c>
      <c r="AH41046">
        <v>0</v>
      </c>
      <c r="AI41046">
        <v>0</v>
      </c>
      <c r="AJ41046">
        <v>0</v>
      </c>
      <c r="AK41046">
        <v>0</v>
      </c>
      <c r="AL41046">
        <v>0</v>
      </c>
      <c r="AM41046">
        <v>0</v>
      </c>
    </row>
    <row r="41047" spans="1:39" x14ac:dyDescent="0.45">
      <c r="A41047" t="s">
        <v>150846</v>
      </c>
      <c r="B41047" t="s">
        <v>150847</v>
      </c>
      <c r="C41047" t="s">
        <v>150848</v>
      </c>
      <c r="D41047" t="s">
        <v>293</v>
      </c>
      <c r="E41047" t="s">
        <v>294</v>
      </c>
      <c r="F41047" t="s">
        <v>150849</v>
      </c>
      <c r="G41047" t="s">
        <v>57</v>
      </c>
      <c r="H41047" t="s">
        <v>192</v>
      </c>
      <c r="J41047" t="s">
        <v>2658</v>
      </c>
      <c r="K41047" t="s">
        <v>2658</v>
      </c>
      <c r="L41047">
        <v>2</v>
      </c>
      <c r="M41047" s="1">
        <v>36526</v>
      </c>
      <c r="N41047" s="2">
        <v>36526</v>
      </c>
      <c r="O41047" t="s">
        <v>255</v>
      </c>
      <c r="P41047">
        <v>2000</v>
      </c>
      <c r="Q41047" s="1">
        <v>39247</v>
      </c>
      <c r="R41047" s="1">
        <v>41106</v>
      </c>
      <c r="S41047">
        <v>0</v>
      </c>
      <c r="T41047">
        <v>6291194</v>
      </c>
      <c r="U41047">
        <v>0</v>
      </c>
      <c r="V41047">
        <v>0</v>
      </c>
      <c r="W41047">
        <v>0</v>
      </c>
      <c r="X41047">
        <v>0</v>
      </c>
      <c r="Y41047">
        <v>0</v>
      </c>
      <c r="Z41047">
        <v>0</v>
      </c>
      <c r="AA41047">
        <v>0</v>
      </c>
      <c r="AB41047">
        <v>0</v>
      </c>
      <c r="AC41047">
        <v>0</v>
      </c>
      <c r="AD41047">
        <v>0</v>
      </c>
      <c r="AE41047">
        <v>0</v>
      </c>
      <c r="AF41047">
        <v>811544</v>
      </c>
      <c r="AG41047">
        <v>5479650</v>
      </c>
      <c r="AH41047">
        <v>0</v>
      </c>
      <c r="AI41047">
        <v>0</v>
      </c>
      <c r="AJ41047">
        <v>0</v>
      </c>
      <c r="AK41047">
        <v>0</v>
      </c>
      <c r="AL41047">
        <v>0</v>
      </c>
      <c r="AM41047">
        <v>0</v>
      </c>
    </row>
    <row r="41048" spans="1:39" x14ac:dyDescent="0.45">
      <c r="A41048" t="s">
        <v>150850</v>
      </c>
      <c r="B41048" t="s">
        <v>150851</v>
      </c>
      <c r="D41048" t="s">
        <v>150852</v>
      </c>
      <c r="E41048" t="s">
        <v>343</v>
      </c>
      <c r="F41048" t="s">
        <v>150853</v>
      </c>
      <c r="G41048" t="s">
        <v>57</v>
      </c>
      <c r="H41048" t="s">
        <v>46</v>
      </c>
      <c r="I41048" t="s">
        <v>58</v>
      </c>
      <c r="J41048" t="s">
        <v>198</v>
      </c>
      <c r="K41048" t="s">
        <v>833</v>
      </c>
      <c r="L41048">
        <v>2</v>
      </c>
      <c r="M41048" s="1">
        <v>40179</v>
      </c>
      <c r="N41048" s="2">
        <v>40179</v>
      </c>
      <c r="O41048" t="s">
        <v>118</v>
      </c>
      <c r="P41048">
        <v>2010</v>
      </c>
      <c r="Q41048" s="1">
        <v>40595</v>
      </c>
      <c r="R41048" s="1">
        <v>40982</v>
      </c>
      <c r="S41048">
        <v>0</v>
      </c>
      <c r="T41048">
        <v>1372925</v>
      </c>
      <c r="U41048">
        <v>0</v>
      </c>
      <c r="V41048">
        <v>0</v>
      </c>
      <c r="W41048">
        <v>0</v>
      </c>
      <c r="X41048">
        <v>960000</v>
      </c>
      <c r="Y41048">
        <v>0</v>
      </c>
      <c r="Z41048">
        <v>0</v>
      </c>
      <c r="AA41048">
        <v>0</v>
      </c>
      <c r="AB41048">
        <v>0</v>
      </c>
      <c r="AC41048">
        <v>0</v>
      </c>
      <c r="AD41048">
        <v>0</v>
      </c>
      <c r="AE41048">
        <v>0</v>
      </c>
      <c r="AF41048">
        <v>0</v>
      </c>
      <c r="AG41048">
        <v>0</v>
      </c>
      <c r="AH41048">
        <v>0</v>
      </c>
      <c r="AI41048">
        <v>0</v>
      </c>
      <c r="AJ41048">
        <v>0</v>
      </c>
      <c r="AK41048">
        <v>0</v>
      </c>
      <c r="AL41048">
        <v>0</v>
      </c>
      <c r="AM41048">
        <v>0</v>
      </c>
    </row>
    <row r="41049" spans="1:39" x14ac:dyDescent="0.45">
      <c r="A41049" t="s">
        <v>150854</v>
      </c>
      <c r="B41049" t="s">
        <v>150855</v>
      </c>
      <c r="C41049" t="s">
        <v>150856</v>
      </c>
      <c r="D41049" t="s">
        <v>176</v>
      </c>
      <c r="E41049" t="s">
        <v>177</v>
      </c>
      <c r="F41049" t="s">
        <v>150857</v>
      </c>
      <c r="G41049" t="s">
        <v>57</v>
      </c>
      <c r="H41049" t="s">
        <v>46</v>
      </c>
      <c r="I41049" t="s">
        <v>178</v>
      </c>
      <c r="J41049" t="s">
        <v>179</v>
      </c>
      <c r="K41049" t="s">
        <v>2907</v>
      </c>
      <c r="L41049">
        <v>1</v>
      </c>
      <c r="Q41049" s="1">
        <v>40296</v>
      </c>
      <c r="R41049" s="1">
        <v>40296</v>
      </c>
      <c r="S41049">
        <v>0</v>
      </c>
      <c r="T41049">
        <v>0</v>
      </c>
      <c r="U41049">
        <v>0</v>
      </c>
      <c r="V41049">
        <v>0</v>
      </c>
      <c r="W41049">
        <v>0</v>
      </c>
      <c r="X41049">
        <v>1504662</v>
      </c>
      <c r="Y41049">
        <v>0</v>
      </c>
      <c r="Z41049">
        <v>0</v>
      </c>
      <c r="AA41049">
        <v>0</v>
      </c>
      <c r="AB41049">
        <v>0</v>
      </c>
      <c r="AC41049">
        <v>0</v>
      </c>
      <c r="AD41049">
        <v>0</v>
      </c>
      <c r="AE41049">
        <v>0</v>
      </c>
      <c r="AF41049">
        <v>0</v>
      </c>
      <c r="AG41049">
        <v>0</v>
      </c>
      <c r="AH41049">
        <v>0</v>
      </c>
      <c r="AI41049">
        <v>0</v>
      </c>
      <c r="AJ41049">
        <v>0</v>
      </c>
      <c r="AK41049">
        <v>0</v>
      </c>
      <c r="AL41049">
        <v>0</v>
      </c>
      <c r="AM41049">
        <v>0</v>
      </c>
    </row>
    <row r="41050" spans="1:39" x14ac:dyDescent="0.45">
      <c r="A41050" t="s">
        <v>150858</v>
      </c>
      <c r="B41050" t="s">
        <v>150859</v>
      </c>
      <c r="C41050" t="s">
        <v>150860</v>
      </c>
      <c r="D41050" t="s">
        <v>150861</v>
      </c>
      <c r="E41050" t="s">
        <v>316</v>
      </c>
      <c r="F41050" t="s">
        <v>5482</v>
      </c>
      <c r="G41050" t="s">
        <v>57</v>
      </c>
      <c r="H41050" t="s">
        <v>46</v>
      </c>
      <c r="I41050" t="s">
        <v>47</v>
      </c>
      <c r="J41050" t="s">
        <v>48</v>
      </c>
      <c r="K41050" t="s">
        <v>49</v>
      </c>
      <c r="L41050">
        <v>2</v>
      </c>
      <c r="M41050" s="1">
        <v>40179</v>
      </c>
      <c r="N41050" s="2">
        <v>40179</v>
      </c>
      <c r="O41050" t="s">
        <v>118</v>
      </c>
      <c r="P41050">
        <v>2010</v>
      </c>
      <c r="Q41050" s="1">
        <v>41223</v>
      </c>
      <c r="R41050" s="1">
        <v>41730</v>
      </c>
      <c r="S41050">
        <v>0</v>
      </c>
      <c r="T41050">
        <v>750000</v>
      </c>
      <c r="U41050">
        <v>0</v>
      </c>
      <c r="V41050">
        <v>0</v>
      </c>
      <c r="W41050">
        <v>0</v>
      </c>
      <c r="X41050">
        <v>0</v>
      </c>
      <c r="Y41050">
        <v>0</v>
      </c>
      <c r="Z41050">
        <v>100000</v>
      </c>
      <c r="AA41050">
        <v>0</v>
      </c>
      <c r="AB41050">
        <v>0</v>
      </c>
      <c r="AC41050">
        <v>0</v>
      </c>
      <c r="AD41050">
        <v>0</v>
      </c>
      <c r="AE41050">
        <v>0</v>
      </c>
      <c r="AF41050">
        <v>0</v>
      </c>
      <c r="AG41050">
        <v>0</v>
      </c>
      <c r="AH41050">
        <v>0</v>
      </c>
      <c r="AI41050">
        <v>0</v>
      </c>
      <c r="AJ41050">
        <v>0</v>
      </c>
      <c r="AK41050">
        <v>0</v>
      </c>
      <c r="AL41050">
        <v>0</v>
      </c>
      <c r="AM41050">
        <v>0</v>
      </c>
    </row>
    <row r="41051" spans="1:39" x14ac:dyDescent="0.45">
      <c r="A41051" t="s">
        <v>150862</v>
      </c>
      <c r="B41051" t="s">
        <v>150863</v>
      </c>
      <c r="C41051" t="s">
        <v>150864</v>
      </c>
      <c r="F41051" t="s">
        <v>114</v>
      </c>
      <c r="G41051" t="s">
        <v>57</v>
      </c>
      <c r="H41051" t="s">
        <v>6675</v>
      </c>
      <c r="J41051" t="s">
        <v>6676</v>
      </c>
      <c r="K41051" t="s">
        <v>6676</v>
      </c>
      <c r="L41051">
        <v>1</v>
      </c>
      <c r="Q41051" s="1">
        <v>40935</v>
      </c>
      <c r="R41051" s="1">
        <v>40935</v>
      </c>
      <c r="S41051">
        <v>0</v>
      </c>
      <c r="T41051">
        <v>0</v>
      </c>
      <c r="U41051">
        <v>0</v>
      </c>
      <c r="V41051">
        <v>0</v>
      </c>
      <c r="W41051">
        <v>0</v>
      </c>
      <c r="X41051">
        <v>0</v>
      </c>
      <c r="Y41051">
        <v>0</v>
      </c>
      <c r="Z41051">
        <v>0</v>
      </c>
      <c r="AA41051">
        <v>0</v>
      </c>
      <c r="AB41051">
        <v>0</v>
      </c>
      <c r="AC41051">
        <v>0</v>
      </c>
      <c r="AD41051">
        <v>0</v>
      </c>
      <c r="AE41051">
        <v>0</v>
      </c>
      <c r="AF41051">
        <v>0</v>
      </c>
      <c r="AG41051">
        <v>0</v>
      </c>
      <c r="AH41051">
        <v>0</v>
      </c>
      <c r="AI41051">
        <v>0</v>
      </c>
      <c r="AJ41051">
        <v>0</v>
      </c>
      <c r="AK41051">
        <v>0</v>
      </c>
      <c r="AL41051">
        <v>0</v>
      </c>
      <c r="AM41051">
        <v>0</v>
      </c>
    </row>
    <row r="41052" spans="1:39" x14ac:dyDescent="0.45">
      <c r="A41052" t="s">
        <v>150865</v>
      </c>
      <c r="B41052" t="s">
        <v>150866</v>
      </c>
      <c r="C41052" t="s">
        <v>150867</v>
      </c>
      <c r="D41052" t="s">
        <v>161</v>
      </c>
      <c r="E41052" t="s">
        <v>162</v>
      </c>
      <c r="F41052" t="s">
        <v>230</v>
      </c>
      <c r="G41052" t="s">
        <v>45</v>
      </c>
      <c r="H41052" t="s">
        <v>46</v>
      </c>
      <c r="I41052" t="s">
        <v>58</v>
      </c>
      <c r="J41052" t="s">
        <v>198</v>
      </c>
      <c r="K41052" t="s">
        <v>731</v>
      </c>
      <c r="L41052">
        <v>1</v>
      </c>
      <c r="Q41052" s="1">
        <v>40840</v>
      </c>
      <c r="R41052" s="1">
        <v>40840</v>
      </c>
      <c r="S41052">
        <v>0</v>
      </c>
      <c r="T41052">
        <v>3000000</v>
      </c>
      <c r="U41052">
        <v>0</v>
      </c>
      <c r="V41052">
        <v>0</v>
      </c>
      <c r="W41052">
        <v>0</v>
      </c>
      <c r="X41052">
        <v>0</v>
      </c>
      <c r="Y41052">
        <v>0</v>
      </c>
      <c r="Z41052">
        <v>0</v>
      </c>
      <c r="AA41052">
        <v>0</v>
      </c>
      <c r="AB41052">
        <v>0</v>
      </c>
      <c r="AC41052">
        <v>0</v>
      </c>
      <c r="AD41052">
        <v>0</v>
      </c>
      <c r="AE41052">
        <v>0</v>
      </c>
      <c r="AF41052">
        <v>0</v>
      </c>
      <c r="AG41052">
        <v>0</v>
      </c>
      <c r="AH41052">
        <v>0</v>
      </c>
      <c r="AI41052">
        <v>0</v>
      </c>
      <c r="AJ41052">
        <v>0</v>
      </c>
      <c r="AK41052">
        <v>0</v>
      </c>
      <c r="AL41052">
        <v>0</v>
      </c>
      <c r="AM41052">
        <v>0</v>
      </c>
    </row>
    <row r="41053" spans="1:39" x14ac:dyDescent="0.45">
      <c r="A41053" t="s">
        <v>150868</v>
      </c>
      <c r="B41053" t="s">
        <v>150869</v>
      </c>
      <c r="C41053" t="s">
        <v>150870</v>
      </c>
      <c r="D41053" t="s">
        <v>150871</v>
      </c>
      <c r="E41053" t="s">
        <v>954</v>
      </c>
      <c r="F41053" t="s">
        <v>187</v>
      </c>
      <c r="G41053" t="s">
        <v>101</v>
      </c>
      <c r="H41053" t="s">
        <v>46</v>
      </c>
      <c r="I41053" t="s">
        <v>58</v>
      </c>
      <c r="J41053" t="s">
        <v>59</v>
      </c>
      <c r="K41053" t="s">
        <v>59</v>
      </c>
      <c r="L41053">
        <v>1</v>
      </c>
      <c r="M41053" s="1">
        <v>40057</v>
      </c>
      <c r="N41053" s="2">
        <v>40057</v>
      </c>
      <c r="O41053" t="s">
        <v>285</v>
      </c>
      <c r="P41053">
        <v>2009</v>
      </c>
      <c r="Q41053" s="1">
        <v>40118</v>
      </c>
      <c r="R41053" s="1">
        <v>40118</v>
      </c>
      <c r="S41053">
        <v>0</v>
      </c>
      <c r="T41053">
        <v>0</v>
      </c>
      <c r="U41053">
        <v>0</v>
      </c>
      <c r="V41053">
        <v>0</v>
      </c>
      <c r="W41053">
        <v>0</v>
      </c>
      <c r="X41053">
        <v>0</v>
      </c>
      <c r="Y41053">
        <v>500000</v>
      </c>
      <c r="Z41053">
        <v>0</v>
      </c>
      <c r="AA41053">
        <v>0</v>
      </c>
      <c r="AB41053">
        <v>0</v>
      </c>
      <c r="AC41053">
        <v>0</v>
      </c>
      <c r="AD41053">
        <v>0</v>
      </c>
      <c r="AE41053">
        <v>0</v>
      </c>
      <c r="AF41053">
        <v>0</v>
      </c>
      <c r="AG41053">
        <v>0</v>
      </c>
      <c r="AH41053">
        <v>0</v>
      </c>
      <c r="AI41053">
        <v>0</v>
      </c>
      <c r="AJ41053">
        <v>0</v>
      </c>
      <c r="AK41053">
        <v>0</v>
      </c>
      <c r="AL41053">
        <v>0</v>
      </c>
      <c r="AM41053">
        <v>0</v>
      </c>
    </row>
    <row r="41054" spans="1:39" x14ac:dyDescent="0.45">
      <c r="A41054" t="s">
        <v>150872</v>
      </c>
      <c r="B41054" t="s">
        <v>150873</v>
      </c>
      <c r="C41054" t="s">
        <v>150874</v>
      </c>
      <c r="D41054" t="s">
        <v>150875</v>
      </c>
      <c r="E41054" t="s">
        <v>343</v>
      </c>
      <c r="F41054" t="s">
        <v>187</v>
      </c>
      <c r="G41054" t="s">
        <v>101</v>
      </c>
      <c r="H41054" t="s">
        <v>46</v>
      </c>
      <c r="I41054" t="s">
        <v>81</v>
      </c>
      <c r="J41054" t="s">
        <v>1436</v>
      </c>
      <c r="K41054" t="s">
        <v>1436</v>
      </c>
      <c r="L41054">
        <v>1</v>
      </c>
      <c r="M41054" s="1">
        <v>40725</v>
      </c>
      <c r="N41054" s="2">
        <v>40725</v>
      </c>
      <c r="O41054" t="s">
        <v>250</v>
      </c>
      <c r="P41054">
        <v>2011</v>
      </c>
      <c r="Q41054" s="1">
        <v>41231</v>
      </c>
      <c r="R41054" s="1">
        <v>41231</v>
      </c>
      <c r="S41054">
        <v>500000</v>
      </c>
      <c r="T41054">
        <v>0</v>
      </c>
      <c r="U41054">
        <v>0</v>
      </c>
      <c r="V41054">
        <v>0</v>
      </c>
      <c r="W41054">
        <v>0</v>
      </c>
      <c r="X41054">
        <v>0</v>
      </c>
      <c r="Y41054">
        <v>0</v>
      </c>
      <c r="Z41054">
        <v>0</v>
      </c>
      <c r="AA41054">
        <v>0</v>
      </c>
      <c r="AB41054">
        <v>0</v>
      </c>
      <c r="AC41054">
        <v>0</v>
      </c>
      <c r="AD41054">
        <v>0</v>
      </c>
      <c r="AE41054">
        <v>0</v>
      </c>
      <c r="AF41054">
        <v>0</v>
      </c>
      <c r="AG41054">
        <v>0</v>
      </c>
      <c r="AH41054">
        <v>0</v>
      </c>
      <c r="AI41054">
        <v>0</v>
      </c>
      <c r="AJ41054">
        <v>0</v>
      </c>
      <c r="AK41054">
        <v>0</v>
      </c>
      <c r="AL41054">
        <v>0</v>
      </c>
      <c r="AM41054">
        <v>0</v>
      </c>
    </row>
    <row r="41055" spans="1:39" x14ac:dyDescent="0.45">
      <c r="A41055" t="s">
        <v>150876</v>
      </c>
      <c r="B41055" t="s">
        <v>150877</v>
      </c>
      <c r="F41055" t="s">
        <v>114</v>
      </c>
      <c r="H41055" t="s">
        <v>46</v>
      </c>
      <c r="I41055" t="s">
        <v>299</v>
      </c>
      <c r="J41055" t="s">
        <v>300</v>
      </c>
      <c r="K41055" t="s">
        <v>134572</v>
      </c>
      <c r="L41055">
        <v>1</v>
      </c>
      <c r="M41055" s="1">
        <v>27395</v>
      </c>
      <c r="N41055" s="2">
        <v>27395</v>
      </c>
      <c r="O41055" t="s">
        <v>8526</v>
      </c>
      <c r="P41055">
        <v>1975</v>
      </c>
      <c r="Q41055" s="1">
        <v>34880</v>
      </c>
      <c r="R41055" s="1">
        <v>34880</v>
      </c>
      <c r="S41055">
        <v>0</v>
      </c>
      <c r="T41055">
        <v>0</v>
      </c>
      <c r="U41055">
        <v>0</v>
      </c>
      <c r="V41055">
        <v>0</v>
      </c>
      <c r="W41055">
        <v>0</v>
      </c>
      <c r="X41055">
        <v>0</v>
      </c>
      <c r="Y41055">
        <v>0</v>
      </c>
      <c r="Z41055">
        <v>0</v>
      </c>
      <c r="AA41055">
        <v>0</v>
      </c>
      <c r="AB41055">
        <v>0</v>
      </c>
      <c r="AC41055">
        <v>0</v>
      </c>
      <c r="AD41055">
        <v>0</v>
      </c>
      <c r="AE41055">
        <v>0</v>
      </c>
      <c r="AF41055">
        <v>0</v>
      </c>
      <c r="AG41055">
        <v>0</v>
      </c>
      <c r="AH41055">
        <v>0</v>
      </c>
      <c r="AI41055">
        <v>0</v>
      </c>
      <c r="AJ41055">
        <v>0</v>
      </c>
      <c r="AK41055">
        <v>0</v>
      </c>
      <c r="AL41055">
        <v>0</v>
      </c>
      <c r="AM41055">
        <v>0</v>
      </c>
    </row>
    <row r="41056" spans="1:39" x14ac:dyDescent="0.45">
      <c r="A41056" t="s">
        <v>150878</v>
      </c>
      <c r="B41056" t="s">
        <v>150879</v>
      </c>
      <c r="C41056" t="s">
        <v>150880</v>
      </c>
      <c r="D41056" t="s">
        <v>31637</v>
      </c>
      <c r="E41056" t="s">
        <v>212</v>
      </c>
      <c r="F41056" t="s">
        <v>114</v>
      </c>
      <c r="G41056" t="s">
        <v>57</v>
      </c>
      <c r="H41056" t="s">
        <v>260</v>
      </c>
      <c r="I41056" t="s">
        <v>261</v>
      </c>
      <c r="J41056" t="s">
        <v>27454</v>
      </c>
      <c r="K41056" t="s">
        <v>150881</v>
      </c>
      <c r="L41056">
        <v>1</v>
      </c>
      <c r="M41056" s="1">
        <v>39407</v>
      </c>
      <c r="N41056" s="2">
        <v>39387</v>
      </c>
      <c r="O41056" t="s">
        <v>1428</v>
      </c>
      <c r="P41056">
        <v>2007</v>
      </c>
      <c r="Q41056" s="1">
        <v>41536</v>
      </c>
      <c r="R41056" s="1">
        <v>41536</v>
      </c>
      <c r="S41056">
        <v>0</v>
      </c>
      <c r="T41056">
        <v>0</v>
      </c>
      <c r="U41056">
        <v>0</v>
      </c>
      <c r="V41056">
        <v>0</v>
      </c>
      <c r="W41056">
        <v>0</v>
      </c>
      <c r="X41056">
        <v>0</v>
      </c>
      <c r="Y41056">
        <v>0</v>
      </c>
      <c r="Z41056">
        <v>0</v>
      </c>
      <c r="AA41056">
        <v>0</v>
      </c>
      <c r="AB41056">
        <v>0</v>
      </c>
      <c r="AC41056">
        <v>0</v>
      </c>
      <c r="AD41056">
        <v>0</v>
      </c>
      <c r="AE41056">
        <v>0</v>
      </c>
      <c r="AF41056">
        <v>0</v>
      </c>
      <c r="AG41056">
        <v>0</v>
      </c>
      <c r="AH41056">
        <v>0</v>
      </c>
      <c r="AI41056">
        <v>0</v>
      </c>
      <c r="AJ41056">
        <v>0</v>
      </c>
      <c r="AK41056">
        <v>0</v>
      </c>
      <c r="AL41056">
        <v>0</v>
      </c>
      <c r="AM41056">
        <v>0</v>
      </c>
    </row>
    <row r="41057" spans="1:39" x14ac:dyDescent="0.45">
      <c r="A41057" t="s">
        <v>150882</v>
      </c>
      <c r="B41057" t="s">
        <v>150883</v>
      </c>
      <c r="C41057" t="s">
        <v>150884</v>
      </c>
      <c r="D41057" t="s">
        <v>161</v>
      </c>
      <c r="E41057" t="s">
        <v>162</v>
      </c>
      <c r="F41057" t="s">
        <v>1047</v>
      </c>
      <c r="G41057" t="s">
        <v>57</v>
      </c>
      <c r="H41057" t="s">
        <v>46</v>
      </c>
      <c r="I41057" t="s">
        <v>47</v>
      </c>
      <c r="J41057" t="s">
        <v>48</v>
      </c>
      <c r="K41057" t="s">
        <v>49</v>
      </c>
      <c r="L41057">
        <v>1</v>
      </c>
      <c r="M41057" s="1">
        <v>38718</v>
      </c>
      <c r="N41057" s="2">
        <v>38718</v>
      </c>
      <c r="O41057" t="s">
        <v>430</v>
      </c>
      <c r="P41057">
        <v>2006</v>
      </c>
      <c r="Q41057" s="1">
        <v>41516</v>
      </c>
      <c r="R41057" s="1">
        <v>41516</v>
      </c>
      <c r="S41057">
        <v>0</v>
      </c>
      <c r="T41057">
        <v>0</v>
      </c>
      <c r="U41057">
        <v>0</v>
      </c>
      <c r="V41057">
        <v>0</v>
      </c>
      <c r="W41057">
        <v>0</v>
      </c>
      <c r="X41057">
        <v>0</v>
      </c>
      <c r="Y41057">
        <v>0</v>
      </c>
      <c r="Z41057">
        <v>5000000</v>
      </c>
      <c r="AA41057">
        <v>0</v>
      </c>
      <c r="AB41057">
        <v>0</v>
      </c>
      <c r="AC41057">
        <v>0</v>
      </c>
      <c r="AD41057">
        <v>0</v>
      </c>
      <c r="AE41057">
        <v>0</v>
      </c>
      <c r="AF41057">
        <v>0</v>
      </c>
      <c r="AG41057">
        <v>0</v>
      </c>
      <c r="AH41057">
        <v>0</v>
      </c>
      <c r="AI41057">
        <v>0</v>
      </c>
      <c r="AJ41057">
        <v>0</v>
      </c>
      <c r="AK41057">
        <v>0</v>
      </c>
      <c r="AL41057">
        <v>0</v>
      </c>
      <c r="AM41057">
        <v>0</v>
      </c>
    </row>
    <row r="41058" spans="1:39" x14ac:dyDescent="0.45">
      <c r="A41058" t="s">
        <v>150885</v>
      </c>
      <c r="B41058" t="s">
        <v>150886</v>
      </c>
      <c r="C41058" t="s">
        <v>150887</v>
      </c>
      <c r="D41058" t="s">
        <v>150888</v>
      </c>
      <c r="E41058" t="s">
        <v>128</v>
      </c>
      <c r="F41058" s="3">
        <v>75000</v>
      </c>
      <c r="G41058" t="s">
        <v>57</v>
      </c>
      <c r="H41058" t="s">
        <v>496</v>
      </c>
      <c r="J41058" t="s">
        <v>2417</v>
      </c>
      <c r="K41058" t="s">
        <v>2417</v>
      </c>
      <c r="L41058">
        <v>1</v>
      </c>
      <c r="M41058" s="1">
        <v>40427</v>
      </c>
      <c r="N41058" s="2">
        <v>40422</v>
      </c>
      <c r="O41058" t="s">
        <v>200</v>
      </c>
      <c r="P41058">
        <v>2010</v>
      </c>
      <c r="Q41058" s="1">
        <v>40513</v>
      </c>
      <c r="R41058" s="1">
        <v>40513</v>
      </c>
      <c r="S41058">
        <v>75000</v>
      </c>
      <c r="T41058">
        <v>0</v>
      </c>
      <c r="U41058">
        <v>0</v>
      </c>
      <c r="V41058">
        <v>0</v>
      </c>
      <c r="W41058">
        <v>0</v>
      </c>
      <c r="X41058">
        <v>0</v>
      </c>
      <c r="Y41058">
        <v>0</v>
      </c>
      <c r="Z41058">
        <v>0</v>
      </c>
      <c r="AA41058">
        <v>0</v>
      </c>
      <c r="AB41058">
        <v>0</v>
      </c>
      <c r="AC41058">
        <v>0</v>
      </c>
      <c r="AD41058">
        <v>0</v>
      </c>
      <c r="AE41058">
        <v>0</v>
      </c>
      <c r="AF41058">
        <v>0</v>
      </c>
      <c r="AG41058">
        <v>0</v>
      </c>
      <c r="AH41058">
        <v>0</v>
      </c>
      <c r="AI41058">
        <v>0</v>
      </c>
      <c r="AJ41058">
        <v>0</v>
      </c>
      <c r="AK41058">
        <v>0</v>
      </c>
      <c r="AL41058">
        <v>0</v>
      </c>
      <c r="AM41058">
        <v>0</v>
      </c>
    </row>
    <row r="41059" spans="1:39" x14ac:dyDescent="0.45">
      <c r="A41059" t="s">
        <v>150889</v>
      </c>
      <c r="B41059" t="s">
        <v>150890</v>
      </c>
      <c r="C41059" t="s">
        <v>150891</v>
      </c>
      <c r="D41059" t="s">
        <v>88</v>
      </c>
      <c r="E41059" t="s">
        <v>89</v>
      </c>
      <c r="F41059" t="s">
        <v>4462</v>
      </c>
      <c r="G41059" t="s">
        <v>57</v>
      </c>
      <c r="H41059" t="s">
        <v>46</v>
      </c>
      <c r="I41059" t="s">
        <v>526</v>
      </c>
      <c r="J41059" t="s">
        <v>5886</v>
      </c>
      <c r="K41059" t="s">
        <v>9968</v>
      </c>
      <c r="L41059">
        <v>1</v>
      </c>
      <c r="M41059" s="1">
        <v>40179</v>
      </c>
      <c r="N41059" s="2">
        <v>40179</v>
      </c>
      <c r="O41059" t="s">
        <v>118</v>
      </c>
      <c r="P41059">
        <v>2010</v>
      </c>
      <c r="Q41059" s="1">
        <v>40911</v>
      </c>
      <c r="R41059" s="1">
        <v>40911</v>
      </c>
      <c r="S41059">
        <v>175000</v>
      </c>
      <c r="T41059">
        <v>0</v>
      </c>
      <c r="U41059">
        <v>0</v>
      </c>
      <c r="V41059">
        <v>0</v>
      </c>
      <c r="W41059">
        <v>0</v>
      </c>
      <c r="X41059">
        <v>0</v>
      </c>
      <c r="Y41059">
        <v>0</v>
      </c>
      <c r="Z41059">
        <v>0</v>
      </c>
      <c r="AA41059">
        <v>0</v>
      </c>
      <c r="AB41059">
        <v>0</v>
      </c>
      <c r="AC41059">
        <v>0</v>
      </c>
      <c r="AD41059">
        <v>0</v>
      </c>
      <c r="AE41059">
        <v>0</v>
      </c>
      <c r="AF41059">
        <v>0</v>
      </c>
      <c r="AG41059">
        <v>0</v>
      </c>
      <c r="AH41059">
        <v>0</v>
      </c>
      <c r="AI41059">
        <v>0</v>
      </c>
      <c r="AJ41059">
        <v>0</v>
      </c>
      <c r="AK41059">
        <v>0</v>
      </c>
      <c r="AL41059">
        <v>0</v>
      </c>
      <c r="AM41059">
        <v>0</v>
      </c>
    </row>
    <row r="41060" spans="1:39" x14ac:dyDescent="0.45">
      <c r="A41060" t="s">
        <v>150892</v>
      </c>
      <c r="B41060" t="s">
        <v>150893</v>
      </c>
      <c r="C41060" t="s">
        <v>150894</v>
      </c>
      <c r="D41060" t="s">
        <v>293</v>
      </c>
      <c r="E41060" t="s">
        <v>294</v>
      </c>
      <c r="F41060" t="s">
        <v>5093</v>
      </c>
      <c r="G41060" t="s">
        <v>57</v>
      </c>
      <c r="H41060" t="s">
        <v>283</v>
      </c>
      <c r="J41060" t="s">
        <v>4495</v>
      </c>
      <c r="K41060" t="s">
        <v>59898</v>
      </c>
      <c r="L41060">
        <v>1</v>
      </c>
      <c r="Q41060" s="1">
        <v>41591</v>
      </c>
      <c r="R41060" s="1">
        <v>41591</v>
      </c>
      <c r="S41060">
        <v>0</v>
      </c>
      <c r="T41060">
        <v>5600000</v>
      </c>
      <c r="U41060">
        <v>0</v>
      </c>
      <c r="V41060">
        <v>0</v>
      </c>
      <c r="W41060">
        <v>0</v>
      </c>
      <c r="X41060">
        <v>0</v>
      </c>
      <c r="Y41060">
        <v>0</v>
      </c>
      <c r="Z41060">
        <v>0</v>
      </c>
      <c r="AA41060">
        <v>0</v>
      </c>
      <c r="AB41060">
        <v>0</v>
      </c>
      <c r="AC41060">
        <v>0</v>
      </c>
      <c r="AD41060">
        <v>0</v>
      </c>
      <c r="AE41060">
        <v>0</v>
      </c>
      <c r="AF41060">
        <v>0</v>
      </c>
      <c r="AG41060">
        <v>0</v>
      </c>
      <c r="AH41060">
        <v>0</v>
      </c>
      <c r="AI41060">
        <v>0</v>
      </c>
      <c r="AJ41060">
        <v>0</v>
      </c>
      <c r="AK41060">
        <v>0</v>
      </c>
      <c r="AL41060">
        <v>0</v>
      </c>
      <c r="AM41060">
        <v>0</v>
      </c>
    </row>
    <row r="41061" spans="1:39" x14ac:dyDescent="0.45">
      <c r="A41061" t="s">
        <v>150895</v>
      </c>
      <c r="B41061" t="s">
        <v>150896</v>
      </c>
      <c r="C41061" t="s">
        <v>150897</v>
      </c>
      <c r="D41061" t="s">
        <v>127</v>
      </c>
      <c r="E41061" t="s">
        <v>128</v>
      </c>
      <c r="F41061" t="s">
        <v>1206</v>
      </c>
      <c r="G41061" t="s">
        <v>57</v>
      </c>
      <c r="H41061" t="s">
        <v>46</v>
      </c>
      <c r="I41061" t="s">
        <v>205</v>
      </c>
      <c r="J41061" t="s">
        <v>1242</v>
      </c>
      <c r="K41061" t="s">
        <v>150898</v>
      </c>
      <c r="L41061">
        <v>1</v>
      </c>
      <c r="M41061" s="1">
        <v>35855</v>
      </c>
      <c r="N41061" s="2">
        <v>35855</v>
      </c>
      <c r="O41061" t="s">
        <v>709</v>
      </c>
      <c r="P41061">
        <v>1998</v>
      </c>
      <c r="Q41061" s="1">
        <v>36600</v>
      </c>
      <c r="R41061" s="1">
        <v>36600</v>
      </c>
      <c r="S41061">
        <v>1200000</v>
      </c>
      <c r="T41061">
        <v>0</v>
      </c>
      <c r="U41061">
        <v>0</v>
      </c>
      <c r="V41061">
        <v>0</v>
      </c>
      <c r="W41061">
        <v>0</v>
      </c>
      <c r="X41061">
        <v>0</v>
      </c>
      <c r="Y41061">
        <v>0</v>
      </c>
      <c r="Z41061">
        <v>0</v>
      </c>
      <c r="AA41061">
        <v>0</v>
      </c>
      <c r="AB41061">
        <v>0</v>
      </c>
      <c r="AC41061">
        <v>0</v>
      </c>
      <c r="AD41061">
        <v>0</v>
      </c>
      <c r="AE41061">
        <v>0</v>
      </c>
      <c r="AF41061">
        <v>0</v>
      </c>
      <c r="AG41061">
        <v>0</v>
      </c>
      <c r="AH41061">
        <v>0</v>
      </c>
      <c r="AI41061">
        <v>0</v>
      </c>
      <c r="AJ41061">
        <v>0</v>
      </c>
      <c r="AK41061">
        <v>0</v>
      </c>
      <c r="AL41061">
        <v>0</v>
      </c>
      <c r="AM41061">
        <v>0</v>
      </c>
    </row>
    <row r="41062" spans="1:39" x14ac:dyDescent="0.45">
      <c r="A41062" t="s">
        <v>150899</v>
      </c>
      <c r="B41062" t="s">
        <v>150900</v>
      </c>
      <c r="D41062" t="s">
        <v>1757</v>
      </c>
      <c r="E41062" t="s">
        <v>1758</v>
      </c>
      <c r="F41062" t="s">
        <v>114</v>
      </c>
      <c r="G41062" t="s">
        <v>57</v>
      </c>
      <c r="L41062">
        <v>1</v>
      </c>
      <c r="Q41062" s="1">
        <v>40680</v>
      </c>
      <c r="R41062" s="1">
        <v>40680</v>
      </c>
      <c r="S41062">
        <v>0</v>
      </c>
      <c r="T41062">
        <v>0</v>
      </c>
      <c r="U41062">
        <v>0</v>
      </c>
      <c r="V41062">
        <v>0</v>
      </c>
      <c r="W41062">
        <v>0</v>
      </c>
      <c r="X41062">
        <v>0</v>
      </c>
      <c r="Y41062">
        <v>0</v>
      </c>
      <c r="Z41062">
        <v>0</v>
      </c>
      <c r="AA41062">
        <v>0</v>
      </c>
      <c r="AB41062">
        <v>0</v>
      </c>
      <c r="AC41062">
        <v>0</v>
      </c>
      <c r="AD41062">
        <v>0</v>
      </c>
      <c r="AE41062">
        <v>0</v>
      </c>
      <c r="AF41062">
        <v>0</v>
      </c>
      <c r="AG41062">
        <v>0</v>
      </c>
      <c r="AH41062">
        <v>0</v>
      </c>
      <c r="AI41062">
        <v>0</v>
      </c>
      <c r="AJ41062">
        <v>0</v>
      </c>
      <c r="AK41062">
        <v>0</v>
      </c>
      <c r="AL41062">
        <v>0</v>
      </c>
      <c r="AM41062">
        <v>0</v>
      </c>
    </row>
    <row r="41063" spans="1:39" x14ac:dyDescent="0.45">
      <c r="A41063" t="s">
        <v>150901</v>
      </c>
      <c r="B41063" t="s">
        <v>150902</v>
      </c>
      <c r="C41063" t="s">
        <v>150903</v>
      </c>
      <c r="D41063" t="s">
        <v>161</v>
      </c>
      <c r="E41063" t="s">
        <v>162</v>
      </c>
      <c r="F41063" t="s">
        <v>11640</v>
      </c>
      <c r="G41063" t="s">
        <v>57</v>
      </c>
      <c r="H41063" t="s">
        <v>496</v>
      </c>
      <c r="J41063" t="s">
        <v>7679</v>
      </c>
      <c r="K41063" t="s">
        <v>7679</v>
      </c>
      <c r="L41063">
        <v>2</v>
      </c>
      <c r="Q41063" s="1">
        <v>41605</v>
      </c>
      <c r="R41063" s="1">
        <v>41822</v>
      </c>
      <c r="S41063">
        <v>210000</v>
      </c>
      <c r="T41063">
        <v>75000</v>
      </c>
      <c r="U41063">
        <v>0</v>
      </c>
      <c r="V41063">
        <v>0</v>
      </c>
      <c r="W41063">
        <v>0</v>
      </c>
      <c r="X41063">
        <v>0</v>
      </c>
      <c r="Y41063">
        <v>0</v>
      </c>
      <c r="Z41063">
        <v>0</v>
      </c>
      <c r="AA41063">
        <v>0</v>
      </c>
      <c r="AB41063">
        <v>0</v>
      </c>
      <c r="AC41063">
        <v>0</v>
      </c>
      <c r="AD41063">
        <v>0</v>
      </c>
      <c r="AE41063">
        <v>0</v>
      </c>
      <c r="AF41063">
        <v>0</v>
      </c>
      <c r="AG41063">
        <v>0</v>
      </c>
      <c r="AH41063">
        <v>0</v>
      </c>
      <c r="AI41063">
        <v>0</v>
      </c>
      <c r="AJ41063">
        <v>0</v>
      </c>
      <c r="AK41063">
        <v>0</v>
      </c>
      <c r="AL41063">
        <v>0</v>
      </c>
      <c r="AM41063">
        <v>0</v>
      </c>
    </row>
    <row r="41064" spans="1:39" x14ac:dyDescent="0.45">
      <c r="A41064" t="s">
        <v>150904</v>
      </c>
      <c r="B41064" t="s">
        <v>150905</v>
      </c>
      <c r="C41064" t="s">
        <v>150906</v>
      </c>
      <c r="F41064" t="s">
        <v>114</v>
      </c>
      <c r="G41064" t="s">
        <v>57</v>
      </c>
      <c r="H41064" t="s">
        <v>655</v>
      </c>
      <c r="J41064" t="s">
        <v>656</v>
      </c>
      <c r="K41064" t="s">
        <v>150907</v>
      </c>
      <c r="L41064">
        <v>1</v>
      </c>
      <c r="M41064" s="1">
        <v>41750</v>
      </c>
      <c r="N41064" s="2">
        <v>41730</v>
      </c>
      <c r="O41064" t="s">
        <v>1211</v>
      </c>
      <c r="P41064">
        <v>2014</v>
      </c>
      <c r="Q41064" s="1">
        <v>41750</v>
      </c>
      <c r="R41064" s="1">
        <v>41750</v>
      </c>
      <c r="S41064">
        <v>0</v>
      </c>
      <c r="T41064">
        <v>0</v>
      </c>
      <c r="U41064">
        <v>0</v>
      </c>
      <c r="V41064">
        <v>0</v>
      </c>
      <c r="W41064">
        <v>0</v>
      </c>
      <c r="X41064">
        <v>0</v>
      </c>
      <c r="Y41064">
        <v>0</v>
      </c>
      <c r="Z41064">
        <v>0</v>
      </c>
      <c r="AA41064">
        <v>0</v>
      </c>
      <c r="AB41064">
        <v>0</v>
      </c>
      <c r="AC41064">
        <v>0</v>
      </c>
      <c r="AD41064">
        <v>0</v>
      </c>
      <c r="AE41064">
        <v>0</v>
      </c>
      <c r="AF41064">
        <v>0</v>
      </c>
      <c r="AG41064">
        <v>0</v>
      </c>
      <c r="AH41064">
        <v>0</v>
      </c>
      <c r="AI41064">
        <v>0</v>
      </c>
      <c r="AJ41064">
        <v>0</v>
      </c>
      <c r="AK41064">
        <v>0</v>
      </c>
      <c r="AL41064">
        <v>0</v>
      </c>
      <c r="AM41064">
        <v>0</v>
      </c>
    </row>
    <row r="41065" spans="1:39" x14ac:dyDescent="0.45">
      <c r="A41065" t="s">
        <v>150908</v>
      </c>
      <c r="B41065" t="s">
        <v>150909</v>
      </c>
      <c r="C41065" t="s">
        <v>150910</v>
      </c>
      <c r="D41065" t="s">
        <v>150911</v>
      </c>
      <c r="E41065" t="s">
        <v>259</v>
      </c>
      <c r="F41065" s="3">
        <v>40000</v>
      </c>
      <c r="G41065" t="s">
        <v>57</v>
      </c>
      <c r="H41065" t="s">
        <v>260</v>
      </c>
      <c r="I41065" t="s">
        <v>261</v>
      </c>
      <c r="J41065" t="s">
        <v>262</v>
      </c>
      <c r="K41065" t="s">
        <v>262</v>
      </c>
      <c r="L41065">
        <v>1</v>
      </c>
      <c r="M41065" s="1">
        <v>40544</v>
      </c>
      <c r="N41065" s="2">
        <v>40544</v>
      </c>
      <c r="O41065" t="s">
        <v>528</v>
      </c>
      <c r="P41065">
        <v>2011</v>
      </c>
      <c r="Q41065" s="1">
        <v>40954</v>
      </c>
      <c r="R41065" s="1">
        <v>40954</v>
      </c>
      <c r="S41065">
        <v>40000</v>
      </c>
      <c r="T41065">
        <v>0</v>
      </c>
      <c r="U41065">
        <v>0</v>
      </c>
      <c r="V41065">
        <v>0</v>
      </c>
      <c r="W41065">
        <v>0</v>
      </c>
      <c r="X41065">
        <v>0</v>
      </c>
      <c r="Y41065">
        <v>0</v>
      </c>
      <c r="Z41065">
        <v>0</v>
      </c>
      <c r="AA41065">
        <v>0</v>
      </c>
      <c r="AB41065">
        <v>0</v>
      </c>
      <c r="AC41065">
        <v>0</v>
      </c>
      <c r="AD41065">
        <v>0</v>
      </c>
      <c r="AE41065">
        <v>0</v>
      </c>
      <c r="AF41065">
        <v>0</v>
      </c>
      <c r="AG41065">
        <v>0</v>
      </c>
      <c r="AH41065">
        <v>0</v>
      </c>
      <c r="AI41065">
        <v>0</v>
      </c>
      <c r="AJ41065">
        <v>0</v>
      </c>
      <c r="AK41065">
        <v>0</v>
      </c>
      <c r="AL41065">
        <v>0</v>
      </c>
      <c r="AM41065">
        <v>0</v>
      </c>
    </row>
    <row r="41066" spans="1:39" x14ac:dyDescent="0.45">
      <c r="A41066" t="s">
        <v>150912</v>
      </c>
      <c r="B41066" t="s">
        <v>150913</v>
      </c>
      <c r="C41066" t="s">
        <v>150914</v>
      </c>
      <c r="D41066" t="s">
        <v>6652</v>
      </c>
      <c r="E41066" t="s">
        <v>108</v>
      </c>
      <c r="F41066" t="s">
        <v>7101</v>
      </c>
      <c r="G41066" t="s">
        <v>57</v>
      </c>
      <c r="H41066" t="s">
        <v>46</v>
      </c>
      <c r="I41066" t="s">
        <v>58</v>
      </c>
      <c r="J41066" t="s">
        <v>198</v>
      </c>
      <c r="K41066" t="s">
        <v>731</v>
      </c>
      <c r="L41066">
        <v>3</v>
      </c>
      <c r="M41066" s="1">
        <v>39200</v>
      </c>
      <c r="N41066" s="2">
        <v>39173</v>
      </c>
      <c r="O41066" t="s">
        <v>2939</v>
      </c>
      <c r="P41066">
        <v>2007</v>
      </c>
      <c r="Q41066" s="1">
        <v>39295</v>
      </c>
      <c r="R41066" s="1">
        <v>39753</v>
      </c>
      <c r="S41066">
        <v>15000</v>
      </c>
      <c r="T41066">
        <v>0</v>
      </c>
      <c r="U41066">
        <v>0</v>
      </c>
      <c r="V41066">
        <v>0</v>
      </c>
      <c r="W41066">
        <v>0</v>
      </c>
      <c r="X41066">
        <v>0</v>
      </c>
      <c r="Y41066">
        <v>120000</v>
      </c>
      <c r="Z41066">
        <v>0</v>
      </c>
      <c r="AA41066">
        <v>0</v>
      </c>
      <c r="AB41066">
        <v>0</v>
      </c>
      <c r="AC41066">
        <v>0</v>
      </c>
      <c r="AD41066">
        <v>0</v>
      </c>
      <c r="AE41066">
        <v>0</v>
      </c>
      <c r="AF41066">
        <v>0</v>
      </c>
      <c r="AG41066">
        <v>0</v>
      </c>
      <c r="AH41066">
        <v>0</v>
      </c>
      <c r="AI41066">
        <v>0</v>
      </c>
      <c r="AJ41066">
        <v>0</v>
      </c>
      <c r="AK41066">
        <v>0</v>
      </c>
      <c r="AL41066">
        <v>0</v>
      </c>
      <c r="AM41066">
        <v>0</v>
      </c>
    </row>
    <row r="41067" spans="1:39" x14ac:dyDescent="0.45">
      <c r="A41067" t="s">
        <v>150915</v>
      </c>
      <c r="B41067" t="s">
        <v>150916</v>
      </c>
      <c r="C41067" t="s">
        <v>150917</v>
      </c>
      <c r="D41067" t="s">
        <v>79888</v>
      </c>
      <c r="E41067" t="s">
        <v>2063</v>
      </c>
      <c r="F41067" s="3">
        <v>74583</v>
      </c>
      <c r="G41067" t="s">
        <v>57</v>
      </c>
      <c r="H41067" t="s">
        <v>74</v>
      </c>
      <c r="J41067" t="s">
        <v>2971</v>
      </c>
      <c r="K41067" t="s">
        <v>150918</v>
      </c>
      <c r="L41067">
        <v>1</v>
      </c>
      <c r="Q41067" s="1">
        <v>40238</v>
      </c>
      <c r="R41067" s="1">
        <v>40238</v>
      </c>
      <c r="S41067">
        <v>74583</v>
      </c>
      <c r="T41067">
        <v>0</v>
      </c>
      <c r="U41067">
        <v>0</v>
      </c>
      <c r="V41067">
        <v>0</v>
      </c>
      <c r="W41067">
        <v>0</v>
      </c>
      <c r="X41067">
        <v>0</v>
      </c>
      <c r="Y41067">
        <v>0</v>
      </c>
      <c r="Z41067">
        <v>0</v>
      </c>
      <c r="AA41067">
        <v>0</v>
      </c>
      <c r="AB41067">
        <v>0</v>
      </c>
      <c r="AC41067">
        <v>0</v>
      </c>
      <c r="AD41067">
        <v>0</v>
      </c>
      <c r="AE41067">
        <v>0</v>
      </c>
      <c r="AF41067">
        <v>0</v>
      </c>
      <c r="AG41067">
        <v>0</v>
      </c>
      <c r="AH41067">
        <v>0</v>
      </c>
      <c r="AI41067">
        <v>0</v>
      </c>
      <c r="AJ41067">
        <v>0</v>
      </c>
      <c r="AK41067">
        <v>0</v>
      </c>
      <c r="AL41067">
        <v>0</v>
      </c>
      <c r="AM41067">
        <v>0</v>
      </c>
    </row>
    <row r="41068" spans="1:39" x14ac:dyDescent="0.45">
      <c r="A41068" t="s">
        <v>150919</v>
      </c>
      <c r="B41068" t="s">
        <v>150920</v>
      </c>
      <c r="C41068" t="s">
        <v>150921</v>
      </c>
      <c r="D41068" t="s">
        <v>150922</v>
      </c>
      <c r="E41068" t="s">
        <v>316</v>
      </c>
      <c r="F41068" t="s">
        <v>150923</v>
      </c>
      <c r="G41068" t="s">
        <v>57</v>
      </c>
      <c r="H41068" t="s">
        <v>46</v>
      </c>
      <c r="I41068" t="s">
        <v>58</v>
      </c>
      <c r="J41068" t="s">
        <v>198</v>
      </c>
      <c r="K41068" t="s">
        <v>5333</v>
      </c>
      <c r="L41068">
        <v>6</v>
      </c>
      <c r="M41068" s="1">
        <v>38078</v>
      </c>
      <c r="N41068" s="2">
        <v>38078</v>
      </c>
      <c r="O41068" t="s">
        <v>965</v>
      </c>
      <c r="P41068">
        <v>2004</v>
      </c>
      <c r="Q41068" s="1">
        <v>38200</v>
      </c>
      <c r="R41068" s="1">
        <v>41507</v>
      </c>
      <c r="S41068">
        <v>0</v>
      </c>
      <c r="T41068">
        <v>100520000</v>
      </c>
      <c r="U41068">
        <v>0</v>
      </c>
      <c r="V41068">
        <v>0</v>
      </c>
      <c r="W41068">
        <v>0</v>
      </c>
      <c r="X41068">
        <v>0</v>
      </c>
      <c r="Y41068">
        <v>0</v>
      </c>
      <c r="Z41068">
        <v>0</v>
      </c>
      <c r="AA41068">
        <v>0</v>
      </c>
      <c r="AB41068">
        <v>0</v>
      </c>
      <c r="AC41068">
        <v>0</v>
      </c>
      <c r="AD41068">
        <v>0</v>
      </c>
      <c r="AE41068">
        <v>0</v>
      </c>
      <c r="AF41068">
        <v>2000000</v>
      </c>
      <c r="AG41068">
        <v>5750000</v>
      </c>
      <c r="AH41068">
        <v>18770000</v>
      </c>
      <c r="AI41068">
        <v>20000000</v>
      </c>
      <c r="AJ41068">
        <v>14000000</v>
      </c>
      <c r="AK41068">
        <v>40000000</v>
      </c>
      <c r="AL41068">
        <v>0</v>
      </c>
      <c r="AM41068">
        <v>0</v>
      </c>
    </row>
    <row r="41069" spans="1:39" x14ac:dyDescent="0.45">
      <c r="A41069" t="s">
        <v>150924</v>
      </c>
      <c r="B41069" t="s">
        <v>150925</v>
      </c>
      <c r="C41069" t="s">
        <v>150926</v>
      </c>
      <c r="D41069" t="s">
        <v>150927</v>
      </c>
      <c r="E41069" t="s">
        <v>25570</v>
      </c>
      <c r="F41069" t="s">
        <v>114</v>
      </c>
      <c r="G41069" t="s">
        <v>57</v>
      </c>
      <c r="H41069" t="s">
        <v>46</v>
      </c>
      <c r="I41069" t="s">
        <v>1258</v>
      </c>
      <c r="J41069" t="s">
        <v>1259</v>
      </c>
      <c r="K41069" t="s">
        <v>193</v>
      </c>
      <c r="L41069">
        <v>2</v>
      </c>
      <c r="M41069" s="1">
        <v>40179</v>
      </c>
      <c r="N41069" s="2">
        <v>40179</v>
      </c>
      <c r="O41069" t="s">
        <v>118</v>
      </c>
      <c r="P41069">
        <v>2010</v>
      </c>
      <c r="Q41069" s="1">
        <v>40179</v>
      </c>
      <c r="R41069" s="1">
        <v>40693</v>
      </c>
      <c r="S41069">
        <v>0</v>
      </c>
      <c r="T41069">
        <v>0</v>
      </c>
      <c r="U41069">
        <v>0</v>
      </c>
      <c r="V41069">
        <v>0</v>
      </c>
      <c r="W41069">
        <v>0</v>
      </c>
      <c r="X41069">
        <v>0</v>
      </c>
      <c r="Y41069">
        <v>0</v>
      </c>
      <c r="Z41069">
        <v>0</v>
      </c>
      <c r="AA41069">
        <v>0</v>
      </c>
      <c r="AB41069">
        <v>0</v>
      </c>
      <c r="AC41069">
        <v>0</v>
      </c>
      <c r="AD41069">
        <v>0</v>
      </c>
      <c r="AE41069">
        <v>0</v>
      </c>
      <c r="AF41069">
        <v>0</v>
      </c>
      <c r="AG41069">
        <v>0</v>
      </c>
      <c r="AH41069">
        <v>0</v>
      </c>
      <c r="AI41069">
        <v>0</v>
      </c>
      <c r="AJ41069">
        <v>0</v>
      </c>
      <c r="AK41069">
        <v>0</v>
      </c>
      <c r="AL41069">
        <v>0</v>
      </c>
      <c r="AM41069">
        <v>0</v>
      </c>
    </row>
    <row r="41070" spans="1:39" x14ac:dyDescent="0.45">
      <c r="A41070" t="s">
        <v>150928</v>
      </c>
      <c r="B41070" t="s">
        <v>150929</v>
      </c>
      <c r="C41070" t="s">
        <v>150930</v>
      </c>
      <c r="D41070" t="s">
        <v>51088</v>
      </c>
      <c r="E41070" t="s">
        <v>108</v>
      </c>
      <c r="F41070" t="s">
        <v>105136</v>
      </c>
      <c r="G41070" t="s">
        <v>57</v>
      </c>
      <c r="H41070" t="s">
        <v>46</v>
      </c>
      <c r="I41070" t="s">
        <v>58</v>
      </c>
      <c r="J41070" t="s">
        <v>198</v>
      </c>
      <c r="K41070" t="s">
        <v>1623</v>
      </c>
      <c r="L41070">
        <v>7</v>
      </c>
      <c r="M41070" s="1">
        <v>37987</v>
      </c>
      <c r="N41070" s="2">
        <v>37987</v>
      </c>
      <c r="O41070" t="s">
        <v>452</v>
      </c>
      <c r="P41070">
        <v>2004</v>
      </c>
      <c r="Q41070" s="1">
        <v>38616</v>
      </c>
      <c r="R41070" s="1">
        <v>41603</v>
      </c>
      <c r="S41070">
        <v>0</v>
      </c>
      <c r="T41070">
        <v>54500000</v>
      </c>
      <c r="U41070">
        <v>0</v>
      </c>
      <c r="V41070">
        <v>0</v>
      </c>
      <c r="W41070">
        <v>0</v>
      </c>
      <c r="X41070">
        <v>6500000</v>
      </c>
      <c r="Y41070">
        <v>0</v>
      </c>
      <c r="Z41070">
        <v>0</v>
      </c>
      <c r="AA41070">
        <v>0</v>
      </c>
      <c r="AB41070">
        <v>0</v>
      </c>
      <c r="AC41070">
        <v>0</v>
      </c>
      <c r="AD41070">
        <v>0</v>
      </c>
      <c r="AE41070">
        <v>0</v>
      </c>
      <c r="AF41070">
        <v>3000000</v>
      </c>
      <c r="AG41070">
        <v>23500000</v>
      </c>
      <c r="AH41070">
        <v>0</v>
      </c>
      <c r="AI41070">
        <v>15000000</v>
      </c>
      <c r="AJ41070">
        <v>0</v>
      </c>
      <c r="AK41070">
        <v>0</v>
      </c>
      <c r="AL41070">
        <v>0</v>
      </c>
      <c r="AM41070">
        <v>0</v>
      </c>
    </row>
    <row r="41071" spans="1:39" x14ac:dyDescent="0.45">
      <c r="A41071" t="s">
        <v>150931</v>
      </c>
      <c r="B41071" t="s">
        <v>150932</v>
      </c>
      <c r="C41071" t="s">
        <v>150933</v>
      </c>
      <c r="D41071" t="s">
        <v>150934</v>
      </c>
      <c r="E41071" t="s">
        <v>128</v>
      </c>
      <c r="F41071" t="s">
        <v>114</v>
      </c>
      <c r="G41071" t="s">
        <v>57</v>
      </c>
      <c r="L41071">
        <v>1</v>
      </c>
      <c r="Q41071" s="1">
        <v>41913</v>
      </c>
      <c r="R41071" s="1">
        <v>41913</v>
      </c>
      <c r="S41071">
        <v>0</v>
      </c>
      <c r="T41071">
        <v>0</v>
      </c>
      <c r="U41071">
        <v>0</v>
      </c>
      <c r="V41071">
        <v>0</v>
      </c>
      <c r="W41071">
        <v>0</v>
      </c>
      <c r="X41071">
        <v>0</v>
      </c>
      <c r="Y41071">
        <v>0</v>
      </c>
      <c r="Z41071">
        <v>0</v>
      </c>
      <c r="AA41071">
        <v>0</v>
      </c>
      <c r="AB41071">
        <v>0</v>
      </c>
      <c r="AC41071">
        <v>0</v>
      </c>
      <c r="AD41071">
        <v>0</v>
      </c>
      <c r="AE41071">
        <v>0</v>
      </c>
      <c r="AF41071">
        <v>0</v>
      </c>
      <c r="AG41071">
        <v>0</v>
      </c>
      <c r="AH41071">
        <v>0</v>
      </c>
      <c r="AI41071">
        <v>0</v>
      </c>
      <c r="AJ41071">
        <v>0</v>
      </c>
      <c r="AK41071">
        <v>0</v>
      </c>
      <c r="AL41071">
        <v>0</v>
      </c>
      <c r="AM41071">
        <v>0</v>
      </c>
    </row>
    <row r="41072" spans="1:39" x14ac:dyDescent="0.45">
      <c r="A41072" t="s">
        <v>150935</v>
      </c>
      <c r="B41072" t="s">
        <v>150936</v>
      </c>
      <c r="C41072" t="s">
        <v>150937</v>
      </c>
      <c r="D41072" t="s">
        <v>150938</v>
      </c>
      <c r="E41072" t="s">
        <v>108</v>
      </c>
      <c r="F41072" t="s">
        <v>114</v>
      </c>
      <c r="G41072" t="s">
        <v>57</v>
      </c>
      <c r="H41072" t="s">
        <v>260</v>
      </c>
      <c r="I41072" t="s">
        <v>977</v>
      </c>
      <c r="J41072" t="s">
        <v>978</v>
      </c>
      <c r="K41072" t="s">
        <v>978</v>
      </c>
      <c r="L41072">
        <v>1</v>
      </c>
      <c r="M41072" s="1">
        <v>35065</v>
      </c>
      <c r="N41072" s="2">
        <v>35065</v>
      </c>
      <c r="O41072" t="s">
        <v>3501</v>
      </c>
      <c r="P41072">
        <v>1996</v>
      </c>
      <c r="Q41072" s="1">
        <v>39083</v>
      </c>
      <c r="R41072" s="1">
        <v>39083</v>
      </c>
      <c r="S41072">
        <v>0</v>
      </c>
      <c r="T41072">
        <v>0</v>
      </c>
      <c r="U41072">
        <v>0</v>
      </c>
      <c r="V41072">
        <v>0</v>
      </c>
      <c r="W41072">
        <v>0</v>
      </c>
      <c r="X41072">
        <v>0</v>
      </c>
      <c r="Y41072">
        <v>0</v>
      </c>
      <c r="Z41072">
        <v>0</v>
      </c>
      <c r="AA41072">
        <v>0</v>
      </c>
      <c r="AB41072">
        <v>0</v>
      </c>
      <c r="AC41072">
        <v>0</v>
      </c>
      <c r="AD41072">
        <v>0</v>
      </c>
      <c r="AE41072">
        <v>0</v>
      </c>
      <c r="AF41072">
        <v>0</v>
      </c>
      <c r="AG41072">
        <v>0</v>
      </c>
      <c r="AH41072">
        <v>0</v>
      </c>
      <c r="AI41072">
        <v>0</v>
      </c>
      <c r="AJ41072">
        <v>0</v>
      </c>
      <c r="AK41072">
        <v>0</v>
      </c>
      <c r="AL41072">
        <v>0</v>
      </c>
      <c r="AM41072">
        <v>0</v>
      </c>
    </row>
    <row r="41073" spans="1:39" x14ac:dyDescent="0.45">
      <c r="A41073" t="s">
        <v>150939</v>
      </c>
      <c r="B41073" t="s">
        <v>150940</v>
      </c>
      <c r="C41073" t="s">
        <v>150941</v>
      </c>
      <c r="D41073" t="s">
        <v>88</v>
      </c>
      <c r="E41073" t="s">
        <v>89</v>
      </c>
      <c r="F41073" t="s">
        <v>150942</v>
      </c>
      <c r="G41073" t="s">
        <v>57</v>
      </c>
      <c r="H41073" t="s">
        <v>46</v>
      </c>
      <c r="I41073" t="s">
        <v>526</v>
      </c>
      <c r="J41073" t="s">
        <v>527</v>
      </c>
      <c r="K41073" t="s">
        <v>9275</v>
      </c>
      <c r="L41073">
        <v>1</v>
      </c>
      <c r="M41073" s="1">
        <v>37257</v>
      </c>
      <c r="N41073" s="2">
        <v>37257</v>
      </c>
      <c r="O41073" t="s">
        <v>554</v>
      </c>
      <c r="P41073">
        <v>2002</v>
      </c>
      <c r="Q41073" s="1">
        <v>40241</v>
      </c>
      <c r="R41073" s="1">
        <v>40241</v>
      </c>
      <c r="S41073">
        <v>0</v>
      </c>
      <c r="T41073">
        <v>2331522</v>
      </c>
      <c r="U41073">
        <v>0</v>
      </c>
      <c r="V41073">
        <v>0</v>
      </c>
      <c r="W41073">
        <v>0</v>
      </c>
      <c r="X41073">
        <v>0</v>
      </c>
      <c r="Y41073">
        <v>0</v>
      </c>
      <c r="Z41073">
        <v>0</v>
      </c>
      <c r="AA41073">
        <v>0</v>
      </c>
      <c r="AB41073">
        <v>0</v>
      </c>
      <c r="AC41073">
        <v>0</v>
      </c>
      <c r="AD41073">
        <v>0</v>
      </c>
      <c r="AE41073">
        <v>0</v>
      </c>
      <c r="AF41073">
        <v>0</v>
      </c>
      <c r="AG41073">
        <v>0</v>
      </c>
      <c r="AH41073">
        <v>0</v>
      </c>
      <c r="AI41073">
        <v>0</v>
      </c>
      <c r="AJ41073">
        <v>0</v>
      </c>
      <c r="AK41073">
        <v>0</v>
      </c>
      <c r="AL41073">
        <v>0</v>
      </c>
      <c r="AM41073">
        <v>0</v>
      </c>
    </row>
    <row r="41074" spans="1:39" x14ac:dyDescent="0.45">
      <c r="A41074" t="s">
        <v>150943</v>
      </c>
      <c r="B41074" t="s">
        <v>150944</v>
      </c>
      <c r="D41074" t="s">
        <v>88</v>
      </c>
      <c r="E41074" t="s">
        <v>89</v>
      </c>
      <c r="F41074" t="s">
        <v>426</v>
      </c>
      <c r="G41074" t="s">
        <v>57</v>
      </c>
      <c r="H41074" t="s">
        <v>46</v>
      </c>
      <c r="I41074" t="s">
        <v>58</v>
      </c>
      <c r="J41074" t="s">
        <v>3815</v>
      </c>
      <c r="K41074" t="s">
        <v>44777</v>
      </c>
      <c r="L41074">
        <v>1</v>
      </c>
      <c r="M41074" s="1">
        <v>40909</v>
      </c>
      <c r="N41074" s="2">
        <v>40909</v>
      </c>
      <c r="O41074" t="s">
        <v>132</v>
      </c>
      <c r="P41074">
        <v>2012</v>
      </c>
      <c r="Q41074" s="1">
        <v>41691</v>
      </c>
      <c r="R41074" s="1">
        <v>41691</v>
      </c>
      <c r="S41074">
        <v>0</v>
      </c>
      <c r="T41074">
        <v>200000</v>
      </c>
      <c r="U41074">
        <v>0</v>
      </c>
      <c r="V41074">
        <v>0</v>
      </c>
      <c r="W41074">
        <v>0</v>
      </c>
      <c r="X41074">
        <v>0</v>
      </c>
      <c r="Y41074">
        <v>0</v>
      </c>
      <c r="Z41074">
        <v>0</v>
      </c>
      <c r="AA41074">
        <v>0</v>
      </c>
      <c r="AB41074">
        <v>0</v>
      </c>
      <c r="AC41074">
        <v>0</v>
      </c>
      <c r="AD41074">
        <v>0</v>
      </c>
      <c r="AE41074">
        <v>0</v>
      </c>
      <c r="AF41074">
        <v>0</v>
      </c>
      <c r="AG41074">
        <v>0</v>
      </c>
      <c r="AH41074">
        <v>0</v>
      </c>
      <c r="AI41074">
        <v>0</v>
      </c>
      <c r="AJ41074">
        <v>0</v>
      </c>
      <c r="AK41074">
        <v>0</v>
      </c>
      <c r="AL41074">
        <v>0</v>
      </c>
      <c r="AM41074">
        <v>0</v>
      </c>
    </row>
    <row r="41075" spans="1:39" x14ac:dyDescent="0.45">
      <c r="A41075" t="s">
        <v>150945</v>
      </c>
      <c r="B41075" t="s">
        <v>150946</v>
      </c>
      <c r="C41075" t="s">
        <v>150947</v>
      </c>
      <c r="D41075" t="s">
        <v>2868</v>
      </c>
      <c r="E41075" t="s">
        <v>155</v>
      </c>
      <c r="F41075" s="3">
        <v>40000</v>
      </c>
      <c r="G41075" t="s">
        <v>57</v>
      </c>
      <c r="H41075" t="s">
        <v>46</v>
      </c>
      <c r="I41075" t="s">
        <v>47</v>
      </c>
      <c r="J41075" t="s">
        <v>48</v>
      </c>
      <c r="K41075" t="s">
        <v>49</v>
      </c>
      <c r="L41075">
        <v>2</v>
      </c>
      <c r="M41075" s="1">
        <v>40695</v>
      </c>
      <c r="N41075" s="2">
        <v>40695</v>
      </c>
      <c r="O41075" t="s">
        <v>76</v>
      </c>
      <c r="P41075">
        <v>2011</v>
      </c>
      <c r="Q41075" s="1">
        <v>41281</v>
      </c>
      <c r="R41075" s="1">
        <v>41730</v>
      </c>
      <c r="S41075">
        <v>40000</v>
      </c>
      <c r="T41075">
        <v>0</v>
      </c>
      <c r="U41075">
        <v>0</v>
      </c>
      <c r="V41075">
        <v>0</v>
      </c>
      <c r="W41075">
        <v>0</v>
      </c>
      <c r="X41075">
        <v>0</v>
      </c>
      <c r="Y41075">
        <v>0</v>
      </c>
      <c r="Z41075">
        <v>0</v>
      </c>
      <c r="AA41075">
        <v>0</v>
      </c>
      <c r="AB41075">
        <v>0</v>
      </c>
      <c r="AC41075">
        <v>0</v>
      </c>
      <c r="AD41075">
        <v>0</v>
      </c>
      <c r="AE41075">
        <v>0</v>
      </c>
      <c r="AF41075">
        <v>0</v>
      </c>
      <c r="AG41075">
        <v>0</v>
      </c>
      <c r="AH41075">
        <v>0</v>
      </c>
      <c r="AI41075">
        <v>0</v>
      </c>
      <c r="AJ41075">
        <v>0</v>
      </c>
      <c r="AK41075">
        <v>0</v>
      </c>
      <c r="AL41075">
        <v>0</v>
      </c>
      <c r="AM41075">
        <v>0</v>
      </c>
    </row>
    <row r="41076" spans="1:39" x14ac:dyDescent="0.45">
      <c r="A41076" t="s">
        <v>150948</v>
      </c>
      <c r="B41076" t="s">
        <v>150949</v>
      </c>
      <c r="C41076" t="s">
        <v>150950</v>
      </c>
      <c r="D41076" t="s">
        <v>150951</v>
      </c>
      <c r="E41076" t="s">
        <v>89</v>
      </c>
      <c r="F41076" s="3">
        <v>16000</v>
      </c>
      <c r="G41076" t="s">
        <v>57</v>
      </c>
      <c r="H41076" t="s">
        <v>5268</v>
      </c>
      <c r="J41076" t="s">
        <v>5269</v>
      </c>
      <c r="K41076" t="s">
        <v>5270</v>
      </c>
      <c r="L41076">
        <v>1</v>
      </c>
      <c r="M41076" s="1">
        <v>41807</v>
      </c>
      <c r="N41076" s="2">
        <v>41791</v>
      </c>
      <c r="O41076" t="s">
        <v>1211</v>
      </c>
      <c r="P41076">
        <v>2014</v>
      </c>
      <c r="Q41076" s="1">
        <v>41807</v>
      </c>
      <c r="R41076" s="1">
        <v>41807</v>
      </c>
      <c r="S41076">
        <v>16000</v>
      </c>
      <c r="T41076">
        <v>0</v>
      </c>
      <c r="U41076">
        <v>0</v>
      </c>
      <c r="V41076">
        <v>0</v>
      </c>
      <c r="W41076">
        <v>0</v>
      </c>
      <c r="X41076">
        <v>0</v>
      </c>
      <c r="Y41076">
        <v>0</v>
      </c>
      <c r="Z41076">
        <v>0</v>
      </c>
      <c r="AA41076">
        <v>0</v>
      </c>
      <c r="AB41076">
        <v>0</v>
      </c>
      <c r="AC41076">
        <v>0</v>
      </c>
      <c r="AD41076">
        <v>0</v>
      </c>
      <c r="AE41076">
        <v>0</v>
      </c>
      <c r="AF41076">
        <v>0</v>
      </c>
      <c r="AG41076">
        <v>0</v>
      </c>
      <c r="AH41076">
        <v>0</v>
      </c>
      <c r="AI41076">
        <v>0</v>
      </c>
      <c r="AJ41076">
        <v>0</v>
      </c>
      <c r="AK41076">
        <v>0</v>
      </c>
      <c r="AL41076">
        <v>0</v>
      </c>
      <c r="AM41076">
        <v>0</v>
      </c>
    </row>
    <row r="41077" spans="1:39" x14ac:dyDescent="0.45">
      <c r="A41077" t="s">
        <v>150952</v>
      </c>
      <c r="B41077" t="s">
        <v>150953</v>
      </c>
      <c r="C41077" t="s">
        <v>150954</v>
      </c>
      <c r="D41077" t="s">
        <v>228</v>
      </c>
      <c r="E41077" t="s">
        <v>229</v>
      </c>
      <c r="F41077" t="s">
        <v>114</v>
      </c>
      <c r="G41077" t="s">
        <v>57</v>
      </c>
      <c r="H41077" t="s">
        <v>46</v>
      </c>
      <c r="I41077" t="s">
        <v>58</v>
      </c>
      <c r="J41077" t="s">
        <v>1223</v>
      </c>
      <c r="K41077" t="s">
        <v>1223</v>
      </c>
      <c r="L41077">
        <v>1</v>
      </c>
      <c r="M41077" s="1">
        <v>41030</v>
      </c>
      <c r="N41077" s="2">
        <v>41030</v>
      </c>
      <c r="O41077" t="s">
        <v>50</v>
      </c>
      <c r="P41077">
        <v>2012</v>
      </c>
      <c r="Q41077" s="1">
        <v>41654</v>
      </c>
      <c r="R41077" s="1">
        <v>41654</v>
      </c>
      <c r="S41077">
        <v>0</v>
      </c>
      <c r="T41077">
        <v>0</v>
      </c>
      <c r="U41077">
        <v>0</v>
      </c>
      <c r="V41077">
        <v>0</v>
      </c>
      <c r="W41077">
        <v>0</v>
      </c>
      <c r="X41077">
        <v>0</v>
      </c>
      <c r="Y41077">
        <v>0</v>
      </c>
      <c r="Z41077">
        <v>0</v>
      </c>
      <c r="AA41077">
        <v>0</v>
      </c>
      <c r="AB41077">
        <v>0</v>
      </c>
      <c r="AC41077">
        <v>0</v>
      </c>
      <c r="AD41077">
        <v>0</v>
      </c>
      <c r="AE41077">
        <v>0</v>
      </c>
      <c r="AF41077">
        <v>0</v>
      </c>
      <c r="AG41077">
        <v>0</v>
      </c>
      <c r="AH41077">
        <v>0</v>
      </c>
      <c r="AI41077">
        <v>0</v>
      </c>
      <c r="AJ41077">
        <v>0</v>
      </c>
      <c r="AK41077">
        <v>0</v>
      </c>
      <c r="AL41077">
        <v>0</v>
      </c>
      <c r="AM41077">
        <v>0</v>
      </c>
    </row>
    <row r="41078" spans="1:39" x14ac:dyDescent="0.45">
      <c r="A41078" t="s">
        <v>150955</v>
      </c>
      <c r="B41078" t="s">
        <v>150956</v>
      </c>
      <c r="C41078" t="s">
        <v>150957</v>
      </c>
      <c r="D41078" t="s">
        <v>44741</v>
      </c>
      <c r="E41078" t="s">
        <v>89</v>
      </c>
      <c r="F41078" t="s">
        <v>73</v>
      </c>
      <c r="G41078" t="s">
        <v>57</v>
      </c>
      <c r="H41078" t="s">
        <v>496</v>
      </c>
      <c r="J41078" t="s">
        <v>497</v>
      </c>
      <c r="K41078" t="s">
        <v>497</v>
      </c>
      <c r="L41078">
        <v>1</v>
      </c>
      <c r="M41078" s="1">
        <v>39569</v>
      </c>
      <c r="N41078" s="2">
        <v>39569</v>
      </c>
      <c r="O41078" t="s">
        <v>520</v>
      </c>
      <c r="P41078">
        <v>2008</v>
      </c>
      <c r="Q41078" s="1">
        <v>39569</v>
      </c>
      <c r="R41078" s="1">
        <v>39569</v>
      </c>
      <c r="S41078">
        <v>0</v>
      </c>
      <c r="T41078">
        <v>0</v>
      </c>
      <c r="U41078">
        <v>0</v>
      </c>
      <c r="V41078">
        <v>0</v>
      </c>
      <c r="W41078">
        <v>0</v>
      </c>
      <c r="X41078">
        <v>0</v>
      </c>
      <c r="Y41078">
        <v>1500000</v>
      </c>
      <c r="Z41078">
        <v>0</v>
      </c>
      <c r="AA41078">
        <v>0</v>
      </c>
      <c r="AB41078">
        <v>0</v>
      </c>
      <c r="AC41078">
        <v>0</v>
      </c>
      <c r="AD41078">
        <v>0</v>
      </c>
      <c r="AE41078">
        <v>0</v>
      </c>
      <c r="AF41078">
        <v>0</v>
      </c>
      <c r="AG41078">
        <v>0</v>
      </c>
      <c r="AH41078">
        <v>0</v>
      </c>
      <c r="AI41078">
        <v>0</v>
      </c>
      <c r="AJ41078">
        <v>0</v>
      </c>
      <c r="AK41078">
        <v>0</v>
      </c>
      <c r="AL41078">
        <v>0</v>
      </c>
      <c r="AM41078">
        <v>0</v>
      </c>
    </row>
    <row r="41079" spans="1:39" x14ac:dyDescent="0.45">
      <c r="A41079" t="s">
        <v>150958</v>
      </c>
      <c r="B41079" t="s">
        <v>150959</v>
      </c>
      <c r="C41079" t="s">
        <v>150960</v>
      </c>
      <c r="F41079" t="s">
        <v>1894</v>
      </c>
      <c r="G41079" t="s">
        <v>57</v>
      </c>
      <c r="H41079" t="s">
        <v>46</v>
      </c>
      <c r="I41079" t="s">
        <v>267</v>
      </c>
      <c r="J41079" t="s">
        <v>268</v>
      </c>
      <c r="K41079" t="s">
        <v>150961</v>
      </c>
      <c r="L41079">
        <v>1</v>
      </c>
      <c r="Q41079" s="1">
        <v>41730</v>
      </c>
      <c r="R41079" s="1">
        <v>41730</v>
      </c>
      <c r="S41079">
        <v>0</v>
      </c>
      <c r="T41079">
        <v>1300000</v>
      </c>
      <c r="U41079">
        <v>0</v>
      </c>
      <c r="V41079">
        <v>0</v>
      </c>
      <c r="W41079">
        <v>0</v>
      </c>
      <c r="X41079">
        <v>0</v>
      </c>
      <c r="Y41079">
        <v>0</v>
      </c>
      <c r="Z41079">
        <v>0</v>
      </c>
      <c r="AA41079">
        <v>0</v>
      </c>
      <c r="AB41079">
        <v>0</v>
      </c>
      <c r="AC41079">
        <v>0</v>
      </c>
      <c r="AD41079">
        <v>0</v>
      </c>
      <c r="AE41079">
        <v>0</v>
      </c>
      <c r="AF41079">
        <v>0</v>
      </c>
      <c r="AG41079">
        <v>0</v>
      </c>
      <c r="AH41079">
        <v>0</v>
      </c>
      <c r="AI41079">
        <v>0</v>
      </c>
      <c r="AJ41079">
        <v>0</v>
      </c>
      <c r="AK41079">
        <v>0</v>
      </c>
      <c r="AL41079">
        <v>0</v>
      </c>
      <c r="AM41079">
        <v>0</v>
      </c>
    </row>
    <row r="41080" spans="1:39" x14ac:dyDescent="0.45">
      <c r="A41080" t="s">
        <v>150962</v>
      </c>
      <c r="B41080" t="s">
        <v>150963</v>
      </c>
      <c r="C41080" t="s">
        <v>150964</v>
      </c>
      <c r="D41080" t="s">
        <v>774</v>
      </c>
      <c r="E41080" t="s">
        <v>775</v>
      </c>
      <c r="F41080" t="s">
        <v>150965</v>
      </c>
      <c r="G41080" t="s">
        <v>101</v>
      </c>
      <c r="H41080" t="s">
        <v>192</v>
      </c>
      <c r="J41080" t="s">
        <v>193</v>
      </c>
      <c r="K41080" t="s">
        <v>193</v>
      </c>
      <c r="L41080">
        <v>2</v>
      </c>
      <c r="M41080" s="1">
        <v>37257</v>
      </c>
      <c r="N41080" s="2">
        <v>37257</v>
      </c>
      <c r="O41080" t="s">
        <v>554</v>
      </c>
      <c r="P41080">
        <v>2002</v>
      </c>
      <c r="Q41080" s="1">
        <v>39638</v>
      </c>
      <c r="R41080" s="1">
        <v>40567</v>
      </c>
      <c r="S41080">
        <v>0</v>
      </c>
      <c r="T41080">
        <v>0</v>
      </c>
      <c r="U41080">
        <v>0</v>
      </c>
      <c r="V41080">
        <v>0</v>
      </c>
      <c r="W41080">
        <v>0</v>
      </c>
      <c r="X41080">
        <v>0</v>
      </c>
      <c r="Y41080">
        <v>0</v>
      </c>
      <c r="Z41080">
        <v>0</v>
      </c>
      <c r="AA41080">
        <v>158700000</v>
      </c>
      <c r="AB41080">
        <v>0</v>
      </c>
      <c r="AC41080">
        <v>0</v>
      </c>
      <c r="AD41080">
        <v>0</v>
      </c>
      <c r="AE41080">
        <v>0</v>
      </c>
      <c r="AF41080">
        <v>0</v>
      </c>
      <c r="AG41080">
        <v>0</v>
      </c>
      <c r="AH41080">
        <v>0</v>
      </c>
      <c r="AI41080">
        <v>0</v>
      </c>
      <c r="AJ41080">
        <v>0</v>
      </c>
      <c r="AK41080">
        <v>0</v>
      </c>
      <c r="AL41080">
        <v>0</v>
      </c>
      <c r="AM41080">
        <v>0</v>
      </c>
    </row>
    <row r="41081" spans="1:39" x14ac:dyDescent="0.45">
      <c r="A41081" t="s">
        <v>150966</v>
      </c>
      <c r="B41081" t="s">
        <v>150967</v>
      </c>
      <c r="C41081" t="s">
        <v>150968</v>
      </c>
      <c r="D41081" t="s">
        <v>558</v>
      </c>
      <c r="E41081" t="s">
        <v>559</v>
      </c>
      <c r="F41081" t="s">
        <v>3888</v>
      </c>
      <c r="G41081" t="s">
        <v>57</v>
      </c>
      <c r="H41081" t="s">
        <v>46</v>
      </c>
      <c r="I41081" t="s">
        <v>47</v>
      </c>
      <c r="J41081" t="s">
        <v>48</v>
      </c>
      <c r="K41081" t="s">
        <v>49</v>
      </c>
      <c r="L41081">
        <v>4</v>
      </c>
      <c r="M41081" s="1">
        <v>39934</v>
      </c>
      <c r="N41081" s="2">
        <v>39934</v>
      </c>
      <c r="O41081" t="s">
        <v>269</v>
      </c>
      <c r="P41081">
        <v>2009</v>
      </c>
      <c r="Q41081" s="1">
        <v>40078</v>
      </c>
      <c r="R41081" s="1">
        <v>41478</v>
      </c>
      <c r="S41081">
        <v>0</v>
      </c>
      <c r="T41081">
        <v>11000000</v>
      </c>
      <c r="U41081">
        <v>0</v>
      </c>
      <c r="V41081">
        <v>0</v>
      </c>
      <c r="W41081">
        <v>0</v>
      </c>
      <c r="X41081">
        <v>0</v>
      </c>
      <c r="Y41081">
        <v>0</v>
      </c>
      <c r="Z41081">
        <v>0</v>
      </c>
      <c r="AA41081">
        <v>0</v>
      </c>
      <c r="AB41081">
        <v>0</v>
      </c>
      <c r="AC41081">
        <v>0</v>
      </c>
      <c r="AD41081">
        <v>0</v>
      </c>
      <c r="AE41081">
        <v>0</v>
      </c>
      <c r="AF41081">
        <v>5000000</v>
      </c>
      <c r="AG41081">
        <v>6000000</v>
      </c>
      <c r="AH41081">
        <v>0</v>
      </c>
      <c r="AI41081">
        <v>0</v>
      </c>
      <c r="AJ41081">
        <v>0</v>
      </c>
      <c r="AK41081">
        <v>0</v>
      </c>
      <c r="AL41081">
        <v>0</v>
      </c>
      <c r="AM41081">
        <v>0</v>
      </c>
    </row>
    <row r="41082" spans="1:39" x14ac:dyDescent="0.45">
      <c r="A41082" t="s">
        <v>150969</v>
      </c>
      <c r="B41082" t="s">
        <v>150970</v>
      </c>
      <c r="C41082" t="s">
        <v>150971</v>
      </c>
      <c r="F41082" t="s">
        <v>150972</v>
      </c>
      <c r="H41082" t="s">
        <v>1153</v>
      </c>
      <c r="J41082" t="s">
        <v>2578</v>
      </c>
      <c r="K41082" t="s">
        <v>150973</v>
      </c>
      <c r="L41082">
        <v>1</v>
      </c>
      <c r="Q41082" s="1">
        <v>40170</v>
      </c>
      <c r="R41082" s="1">
        <v>40170</v>
      </c>
      <c r="S41082">
        <v>0</v>
      </c>
      <c r="T41082">
        <v>0</v>
      </c>
      <c r="U41082">
        <v>0</v>
      </c>
      <c r="V41082">
        <v>0</v>
      </c>
      <c r="W41082">
        <v>0</v>
      </c>
      <c r="X41082">
        <v>0</v>
      </c>
      <c r="Y41082">
        <v>0</v>
      </c>
      <c r="Z41082">
        <v>0</v>
      </c>
      <c r="AA41082">
        <v>2814258</v>
      </c>
      <c r="AB41082">
        <v>0</v>
      </c>
      <c r="AC41082">
        <v>0</v>
      </c>
      <c r="AD41082">
        <v>0</v>
      </c>
      <c r="AE41082">
        <v>0</v>
      </c>
      <c r="AF41082">
        <v>0</v>
      </c>
      <c r="AG41082">
        <v>0</v>
      </c>
      <c r="AH41082">
        <v>0</v>
      </c>
      <c r="AI41082">
        <v>0</v>
      </c>
      <c r="AJ41082">
        <v>0</v>
      </c>
      <c r="AK41082">
        <v>0</v>
      </c>
      <c r="AL41082">
        <v>0</v>
      </c>
      <c r="AM41082">
        <v>0</v>
      </c>
    </row>
    <row r="41083" spans="1:39" x14ac:dyDescent="0.45">
      <c r="A41083" t="s">
        <v>150974</v>
      </c>
      <c r="B41083" t="s">
        <v>150975</v>
      </c>
      <c r="C41083" t="s">
        <v>150976</v>
      </c>
      <c r="D41083" t="s">
        <v>150977</v>
      </c>
      <c r="E41083" t="s">
        <v>248</v>
      </c>
      <c r="F41083" t="s">
        <v>8471</v>
      </c>
      <c r="G41083" t="s">
        <v>57</v>
      </c>
      <c r="H41083" t="s">
        <v>46</v>
      </c>
      <c r="I41083" t="s">
        <v>47</v>
      </c>
      <c r="J41083" t="s">
        <v>48</v>
      </c>
      <c r="K41083" t="s">
        <v>49</v>
      </c>
      <c r="L41083">
        <v>4</v>
      </c>
      <c r="M41083" s="1">
        <v>40669</v>
      </c>
      <c r="N41083" s="2">
        <v>40664</v>
      </c>
      <c r="O41083" t="s">
        <v>76</v>
      </c>
      <c r="P41083">
        <v>2011</v>
      </c>
      <c r="Q41083" s="1">
        <v>41061</v>
      </c>
      <c r="R41083" s="1">
        <v>41611</v>
      </c>
      <c r="S41083">
        <v>0</v>
      </c>
      <c r="T41083">
        <v>11500000</v>
      </c>
      <c r="U41083">
        <v>0</v>
      </c>
      <c r="V41083">
        <v>0</v>
      </c>
      <c r="W41083">
        <v>0</v>
      </c>
      <c r="X41083">
        <v>2000000</v>
      </c>
      <c r="Y41083">
        <v>0</v>
      </c>
      <c r="Z41083">
        <v>0</v>
      </c>
      <c r="AA41083">
        <v>0</v>
      </c>
      <c r="AB41083">
        <v>0</v>
      </c>
      <c r="AC41083">
        <v>0</v>
      </c>
      <c r="AD41083">
        <v>0</v>
      </c>
      <c r="AE41083">
        <v>0</v>
      </c>
      <c r="AF41083">
        <v>10000000</v>
      </c>
      <c r="AG41083">
        <v>0</v>
      </c>
      <c r="AH41083">
        <v>0</v>
      </c>
      <c r="AI41083">
        <v>0</v>
      </c>
      <c r="AJ41083">
        <v>0</v>
      </c>
      <c r="AK41083">
        <v>0</v>
      </c>
      <c r="AL41083">
        <v>0</v>
      </c>
      <c r="AM41083">
        <v>0</v>
      </c>
    </row>
    <row r="41084" spans="1:39" x14ac:dyDescent="0.45">
      <c r="A41084" t="s">
        <v>150978</v>
      </c>
      <c r="B41084" t="s">
        <v>150979</v>
      </c>
      <c r="C41084" t="s">
        <v>150980</v>
      </c>
      <c r="D41084" t="s">
        <v>88</v>
      </c>
      <c r="E41084" t="s">
        <v>89</v>
      </c>
      <c r="F41084" t="s">
        <v>150981</v>
      </c>
      <c r="G41084" t="s">
        <v>57</v>
      </c>
      <c r="H41084" t="s">
        <v>223</v>
      </c>
      <c r="J41084" t="s">
        <v>224</v>
      </c>
      <c r="K41084" t="s">
        <v>224</v>
      </c>
      <c r="L41084">
        <v>7</v>
      </c>
      <c r="M41084" s="1">
        <v>36586</v>
      </c>
      <c r="N41084" s="2">
        <v>36586</v>
      </c>
      <c r="O41084" t="s">
        <v>255</v>
      </c>
      <c r="P41084">
        <v>2000</v>
      </c>
      <c r="Q41084" s="1">
        <v>36982</v>
      </c>
      <c r="R41084" s="1">
        <v>40026</v>
      </c>
      <c r="S41084">
        <v>0</v>
      </c>
      <c r="T41084">
        <v>13709817</v>
      </c>
      <c r="U41084">
        <v>0</v>
      </c>
      <c r="V41084">
        <v>9370424</v>
      </c>
      <c r="W41084">
        <v>0</v>
      </c>
      <c r="X41084">
        <v>0</v>
      </c>
      <c r="Y41084">
        <v>0</v>
      </c>
      <c r="Z41084">
        <v>0</v>
      </c>
      <c r="AA41084">
        <v>0</v>
      </c>
      <c r="AB41084">
        <v>0</v>
      </c>
      <c r="AC41084">
        <v>0</v>
      </c>
      <c r="AD41084">
        <v>0</v>
      </c>
      <c r="AE41084">
        <v>0</v>
      </c>
      <c r="AF41084">
        <v>130566</v>
      </c>
      <c r="AG41084">
        <v>628460</v>
      </c>
      <c r="AH41084">
        <v>5680254</v>
      </c>
      <c r="AI41084">
        <v>1820693</v>
      </c>
      <c r="AJ41084">
        <v>1867973</v>
      </c>
      <c r="AK41084">
        <v>3581871</v>
      </c>
      <c r="AL41084">
        <v>0</v>
      </c>
      <c r="AM41084">
        <v>0</v>
      </c>
    </row>
    <row r="41085" spans="1:39" x14ac:dyDescent="0.45">
      <c r="A41085" t="s">
        <v>150982</v>
      </c>
      <c r="B41085" t="s">
        <v>150983</v>
      </c>
      <c r="C41085" t="s">
        <v>150984</v>
      </c>
      <c r="D41085" t="s">
        <v>150985</v>
      </c>
      <c r="E41085" t="s">
        <v>5014</v>
      </c>
      <c r="F41085" t="s">
        <v>114</v>
      </c>
      <c r="G41085" t="s">
        <v>57</v>
      </c>
      <c r="H41085" t="s">
        <v>102</v>
      </c>
      <c r="J41085" t="s">
        <v>103</v>
      </c>
      <c r="K41085" t="s">
        <v>103</v>
      </c>
      <c r="L41085">
        <v>1</v>
      </c>
      <c r="M41085" s="1">
        <v>39417</v>
      </c>
      <c r="N41085" s="2">
        <v>39417</v>
      </c>
      <c r="O41085" t="s">
        <v>1428</v>
      </c>
      <c r="P41085">
        <v>2007</v>
      </c>
      <c r="Q41085" s="1">
        <v>40036</v>
      </c>
      <c r="R41085" s="1">
        <v>40036</v>
      </c>
      <c r="S41085">
        <v>0</v>
      </c>
      <c r="T41085">
        <v>0</v>
      </c>
      <c r="U41085">
        <v>0</v>
      </c>
      <c r="V41085">
        <v>0</v>
      </c>
      <c r="W41085">
        <v>0</v>
      </c>
      <c r="X41085">
        <v>0</v>
      </c>
      <c r="Y41085">
        <v>0</v>
      </c>
      <c r="Z41085">
        <v>0</v>
      </c>
      <c r="AA41085">
        <v>0</v>
      </c>
      <c r="AB41085">
        <v>0</v>
      </c>
      <c r="AC41085">
        <v>0</v>
      </c>
      <c r="AD41085">
        <v>0</v>
      </c>
      <c r="AE41085">
        <v>0</v>
      </c>
      <c r="AF41085">
        <v>0</v>
      </c>
      <c r="AG41085">
        <v>0</v>
      </c>
      <c r="AH41085">
        <v>0</v>
      </c>
      <c r="AI41085">
        <v>0</v>
      </c>
      <c r="AJ41085">
        <v>0</v>
      </c>
      <c r="AK41085">
        <v>0</v>
      </c>
      <c r="AL41085">
        <v>0</v>
      </c>
      <c r="AM41085">
        <v>0</v>
      </c>
    </row>
    <row r="41086" spans="1:39" x14ac:dyDescent="0.45">
      <c r="A41086" t="s">
        <v>150986</v>
      </c>
      <c r="B41086" t="s">
        <v>150987</v>
      </c>
      <c r="C41086" t="s">
        <v>150988</v>
      </c>
      <c r="D41086" t="s">
        <v>150989</v>
      </c>
      <c r="E41086" t="s">
        <v>108</v>
      </c>
      <c r="F41086" t="s">
        <v>150990</v>
      </c>
      <c r="G41086" t="s">
        <v>57</v>
      </c>
      <c r="H41086" t="s">
        <v>260</v>
      </c>
      <c r="I41086" t="s">
        <v>261</v>
      </c>
      <c r="J41086" t="s">
        <v>262</v>
      </c>
      <c r="K41086" t="s">
        <v>262</v>
      </c>
      <c r="L41086">
        <v>4</v>
      </c>
      <c r="M41086" s="1">
        <v>40751</v>
      </c>
      <c r="N41086" s="2">
        <v>40725</v>
      </c>
      <c r="O41086" t="s">
        <v>250</v>
      </c>
      <c r="P41086">
        <v>2011</v>
      </c>
      <c r="Q41086" s="1">
        <v>40330</v>
      </c>
      <c r="R41086" s="1">
        <v>41305</v>
      </c>
      <c r="S41086">
        <v>950563</v>
      </c>
      <c r="T41086">
        <v>0</v>
      </c>
      <c r="U41086">
        <v>0</v>
      </c>
      <c r="V41086">
        <v>0</v>
      </c>
      <c r="W41086">
        <v>0</v>
      </c>
      <c r="X41086">
        <v>0</v>
      </c>
      <c r="Y41086">
        <v>0</v>
      </c>
      <c r="Z41086">
        <v>0</v>
      </c>
      <c r="AA41086">
        <v>0</v>
      </c>
      <c r="AB41086">
        <v>0</v>
      </c>
      <c r="AC41086">
        <v>0</v>
      </c>
      <c r="AD41086">
        <v>0</v>
      </c>
      <c r="AE41086">
        <v>0</v>
      </c>
      <c r="AF41086">
        <v>0</v>
      </c>
      <c r="AG41086">
        <v>0</v>
      </c>
      <c r="AH41086">
        <v>0</v>
      </c>
      <c r="AI41086">
        <v>0</v>
      </c>
      <c r="AJ41086">
        <v>0</v>
      </c>
      <c r="AK41086">
        <v>0</v>
      </c>
      <c r="AL41086">
        <v>0</v>
      </c>
      <c r="AM41086">
        <v>0</v>
      </c>
    </row>
    <row r="41087" spans="1:39" x14ac:dyDescent="0.45">
      <c r="A41087" t="s">
        <v>150991</v>
      </c>
      <c r="B41087" t="s">
        <v>150992</v>
      </c>
      <c r="C41087" t="s">
        <v>150993</v>
      </c>
      <c r="D41087" t="s">
        <v>755</v>
      </c>
      <c r="E41087" t="s">
        <v>756</v>
      </c>
      <c r="F41087" t="s">
        <v>30789</v>
      </c>
      <c r="G41087" t="s">
        <v>57</v>
      </c>
      <c r="H41087" t="s">
        <v>74</v>
      </c>
      <c r="J41087" t="s">
        <v>1895</v>
      </c>
      <c r="K41087" t="s">
        <v>1895</v>
      </c>
      <c r="L41087">
        <v>2</v>
      </c>
      <c r="M41087" s="1">
        <v>37257</v>
      </c>
      <c r="N41087" s="2">
        <v>37257</v>
      </c>
      <c r="O41087" t="s">
        <v>554</v>
      </c>
      <c r="P41087">
        <v>2002</v>
      </c>
      <c r="Q41087" s="1">
        <v>39508</v>
      </c>
      <c r="R41087" s="1">
        <v>41527</v>
      </c>
      <c r="S41087">
        <v>0</v>
      </c>
      <c r="T41087">
        <v>3636603</v>
      </c>
      <c r="U41087">
        <v>0</v>
      </c>
      <c r="V41087">
        <v>0</v>
      </c>
      <c r="W41087">
        <v>0</v>
      </c>
      <c r="X41087">
        <v>0</v>
      </c>
      <c r="Y41087">
        <v>0</v>
      </c>
      <c r="Z41087">
        <v>0</v>
      </c>
      <c r="AA41087">
        <v>0</v>
      </c>
      <c r="AB41087">
        <v>0</v>
      </c>
      <c r="AC41087">
        <v>0</v>
      </c>
      <c r="AD41087">
        <v>0</v>
      </c>
      <c r="AE41087">
        <v>0</v>
      </c>
      <c r="AF41087">
        <v>0</v>
      </c>
      <c r="AG41087">
        <v>0</v>
      </c>
      <c r="AH41087">
        <v>0</v>
      </c>
      <c r="AI41087">
        <v>0</v>
      </c>
      <c r="AJ41087">
        <v>0</v>
      </c>
      <c r="AK41087">
        <v>0</v>
      </c>
      <c r="AL41087">
        <v>0</v>
      </c>
      <c r="AM41087">
        <v>0</v>
      </c>
    </row>
    <row r="41088" spans="1:39" x14ac:dyDescent="0.45">
      <c r="A41088" t="s">
        <v>150994</v>
      </c>
      <c r="B41088" t="s">
        <v>150995</v>
      </c>
      <c r="C41088" t="s">
        <v>150996</v>
      </c>
      <c r="F41088" t="s">
        <v>426</v>
      </c>
      <c r="G41088" t="s">
        <v>57</v>
      </c>
      <c r="H41088" t="s">
        <v>46</v>
      </c>
      <c r="I41088" t="s">
        <v>1388</v>
      </c>
      <c r="J41088" t="s">
        <v>641</v>
      </c>
      <c r="K41088" t="s">
        <v>1607</v>
      </c>
      <c r="L41088">
        <v>1</v>
      </c>
      <c r="M41088" s="1">
        <v>41275</v>
      </c>
      <c r="N41088" s="2">
        <v>41275</v>
      </c>
      <c r="O41088" t="s">
        <v>164</v>
      </c>
      <c r="P41088">
        <v>2013</v>
      </c>
      <c r="Q41088" s="1">
        <v>41716</v>
      </c>
      <c r="R41088" s="1">
        <v>41716</v>
      </c>
      <c r="S41088">
        <v>0</v>
      </c>
      <c r="T41088">
        <v>0</v>
      </c>
      <c r="U41088">
        <v>0</v>
      </c>
      <c r="V41088">
        <v>0</v>
      </c>
      <c r="W41088">
        <v>0</v>
      </c>
      <c r="X41088">
        <v>200000</v>
      </c>
      <c r="Y41088">
        <v>0</v>
      </c>
      <c r="Z41088">
        <v>0</v>
      </c>
      <c r="AA41088">
        <v>0</v>
      </c>
      <c r="AB41088">
        <v>0</v>
      </c>
      <c r="AC41088">
        <v>0</v>
      </c>
      <c r="AD41088">
        <v>0</v>
      </c>
      <c r="AE41088">
        <v>0</v>
      </c>
      <c r="AF41088">
        <v>0</v>
      </c>
      <c r="AG41088">
        <v>0</v>
      </c>
      <c r="AH41088">
        <v>0</v>
      </c>
      <c r="AI41088">
        <v>0</v>
      </c>
      <c r="AJ41088">
        <v>0</v>
      </c>
      <c r="AK41088">
        <v>0</v>
      </c>
      <c r="AL41088">
        <v>0</v>
      </c>
      <c r="AM41088">
        <v>0</v>
      </c>
    </row>
    <row r="41089" spans="1:39" x14ac:dyDescent="0.45">
      <c r="A41089" t="s">
        <v>150997</v>
      </c>
      <c r="B41089" t="s">
        <v>150998</v>
      </c>
      <c r="C41089" t="s">
        <v>150999</v>
      </c>
      <c r="D41089" t="s">
        <v>54</v>
      </c>
      <c r="E41089" t="s">
        <v>55</v>
      </c>
      <c r="F41089" t="s">
        <v>114</v>
      </c>
      <c r="G41089" t="s">
        <v>57</v>
      </c>
      <c r="L41089">
        <v>1</v>
      </c>
      <c r="Q41089" s="1">
        <v>41699</v>
      </c>
      <c r="R41089" s="1">
        <v>41699</v>
      </c>
      <c r="S41089">
        <v>0</v>
      </c>
      <c r="T41089">
        <v>0</v>
      </c>
      <c r="U41089">
        <v>0</v>
      </c>
      <c r="V41089">
        <v>0</v>
      </c>
      <c r="W41089">
        <v>0</v>
      </c>
      <c r="X41089">
        <v>0</v>
      </c>
      <c r="Y41089">
        <v>0</v>
      </c>
      <c r="Z41089">
        <v>0</v>
      </c>
      <c r="AA41089">
        <v>0</v>
      </c>
      <c r="AB41089">
        <v>0</v>
      </c>
      <c r="AC41089">
        <v>0</v>
      </c>
      <c r="AD41089">
        <v>0</v>
      </c>
      <c r="AE41089">
        <v>0</v>
      </c>
      <c r="AF41089">
        <v>0</v>
      </c>
      <c r="AG41089">
        <v>0</v>
      </c>
      <c r="AH41089">
        <v>0</v>
      </c>
      <c r="AI41089">
        <v>0</v>
      </c>
      <c r="AJ41089">
        <v>0</v>
      </c>
      <c r="AK41089">
        <v>0</v>
      </c>
      <c r="AL41089">
        <v>0</v>
      </c>
      <c r="AM41089">
        <v>0</v>
      </c>
    </row>
    <row r="41090" spans="1:39" x14ac:dyDescent="0.45">
      <c r="A41090" t="s">
        <v>151000</v>
      </c>
      <c r="B41090" t="s">
        <v>151001</v>
      </c>
      <c r="C41090" t="s">
        <v>151002</v>
      </c>
      <c r="D41090" t="s">
        <v>646</v>
      </c>
      <c r="E41090" t="s">
        <v>43</v>
      </c>
      <c r="F41090" t="s">
        <v>114</v>
      </c>
      <c r="G41090" t="s">
        <v>45</v>
      </c>
      <c r="H41090" t="s">
        <v>260</v>
      </c>
      <c r="I41090" t="s">
        <v>977</v>
      </c>
      <c r="J41090" t="s">
        <v>978</v>
      </c>
      <c r="K41090" t="s">
        <v>978</v>
      </c>
      <c r="L41090">
        <v>3</v>
      </c>
      <c r="M41090" s="1">
        <v>40118</v>
      </c>
      <c r="N41090" s="2">
        <v>40118</v>
      </c>
      <c r="O41090" t="s">
        <v>702</v>
      </c>
      <c r="P41090">
        <v>2009</v>
      </c>
      <c r="Q41090" s="1">
        <v>40255</v>
      </c>
      <c r="R41090" s="1">
        <v>40632</v>
      </c>
      <c r="S41090">
        <v>0</v>
      </c>
      <c r="T41090">
        <v>0</v>
      </c>
      <c r="U41090">
        <v>0</v>
      </c>
      <c r="V41090">
        <v>0</v>
      </c>
      <c r="W41090">
        <v>0</v>
      </c>
      <c r="X41090">
        <v>0</v>
      </c>
      <c r="Y41090">
        <v>0</v>
      </c>
      <c r="Z41090">
        <v>0</v>
      </c>
      <c r="AA41090">
        <v>0</v>
      </c>
      <c r="AB41090">
        <v>0</v>
      </c>
      <c r="AC41090">
        <v>0</v>
      </c>
      <c r="AD41090">
        <v>0</v>
      </c>
      <c r="AE41090">
        <v>0</v>
      </c>
      <c r="AF41090">
        <v>0</v>
      </c>
      <c r="AG41090">
        <v>0</v>
      </c>
      <c r="AH41090">
        <v>0</v>
      </c>
      <c r="AI41090">
        <v>0</v>
      </c>
      <c r="AJ41090">
        <v>0</v>
      </c>
      <c r="AK41090">
        <v>0</v>
      </c>
      <c r="AL41090">
        <v>0</v>
      </c>
      <c r="AM41090">
        <v>0</v>
      </c>
    </row>
    <row r="41091" spans="1:39" x14ac:dyDescent="0.45">
      <c r="A41091" t="s">
        <v>151003</v>
      </c>
      <c r="B41091" t="s">
        <v>151004</v>
      </c>
      <c r="C41091" t="s">
        <v>151005</v>
      </c>
      <c r="D41091" t="s">
        <v>653</v>
      </c>
      <c r="E41091" t="s">
        <v>343</v>
      </c>
      <c r="F41091" t="s">
        <v>151006</v>
      </c>
      <c r="G41091" t="s">
        <v>57</v>
      </c>
      <c r="H41091" t="s">
        <v>46</v>
      </c>
      <c r="I41091" t="s">
        <v>91</v>
      </c>
      <c r="J41091" t="s">
        <v>156</v>
      </c>
      <c r="K41091" t="s">
        <v>156</v>
      </c>
      <c r="L41091">
        <v>4</v>
      </c>
      <c r="M41091" s="1">
        <v>39814</v>
      </c>
      <c r="N41091" s="2">
        <v>39814</v>
      </c>
      <c r="O41091" t="s">
        <v>188</v>
      </c>
      <c r="P41091">
        <v>2009</v>
      </c>
      <c r="Q41091" s="1">
        <v>40203</v>
      </c>
      <c r="R41091" s="1">
        <v>40998</v>
      </c>
      <c r="S41091">
        <v>0</v>
      </c>
      <c r="T41091">
        <v>17009150</v>
      </c>
      <c r="U41091">
        <v>0</v>
      </c>
      <c r="V41091">
        <v>0</v>
      </c>
      <c r="W41091">
        <v>0</v>
      </c>
      <c r="X41091">
        <v>0</v>
      </c>
      <c r="Y41091">
        <v>0</v>
      </c>
      <c r="Z41091">
        <v>0</v>
      </c>
      <c r="AA41091">
        <v>0</v>
      </c>
      <c r="AB41091">
        <v>0</v>
      </c>
      <c r="AC41091">
        <v>0</v>
      </c>
      <c r="AD41091">
        <v>0</v>
      </c>
      <c r="AE41091">
        <v>0</v>
      </c>
      <c r="AF41091">
        <v>0</v>
      </c>
      <c r="AG41091">
        <v>0</v>
      </c>
      <c r="AH41091">
        <v>0</v>
      </c>
      <c r="AI41091">
        <v>0</v>
      </c>
      <c r="AJ41091">
        <v>0</v>
      </c>
      <c r="AK41091">
        <v>0</v>
      </c>
      <c r="AL41091">
        <v>0</v>
      </c>
      <c r="AM41091">
        <v>0</v>
      </c>
    </row>
    <row r="41092" spans="1:39" x14ac:dyDescent="0.45">
      <c r="A41092" t="s">
        <v>151007</v>
      </c>
      <c r="B41092" t="s">
        <v>151008</v>
      </c>
      <c r="D41092" t="s">
        <v>2741</v>
      </c>
      <c r="E41092" t="s">
        <v>1841</v>
      </c>
      <c r="F41092" t="s">
        <v>114</v>
      </c>
      <c r="G41092" t="s">
        <v>57</v>
      </c>
      <c r="H41092" t="s">
        <v>46</v>
      </c>
      <c r="I41092" t="s">
        <v>148</v>
      </c>
      <c r="J41092" t="s">
        <v>149</v>
      </c>
      <c r="K41092" t="s">
        <v>11451</v>
      </c>
      <c r="L41092">
        <v>1</v>
      </c>
      <c r="M41092" s="1">
        <v>41090</v>
      </c>
      <c r="N41092" s="2">
        <v>41061</v>
      </c>
      <c r="O41092" t="s">
        <v>50</v>
      </c>
      <c r="P41092">
        <v>2012</v>
      </c>
      <c r="Q41092" s="1">
        <v>41123</v>
      </c>
      <c r="R41092" s="1">
        <v>41123</v>
      </c>
      <c r="S41092">
        <v>0</v>
      </c>
      <c r="T41092">
        <v>0</v>
      </c>
      <c r="U41092">
        <v>0</v>
      </c>
      <c r="V41092">
        <v>0</v>
      </c>
      <c r="W41092">
        <v>0</v>
      </c>
      <c r="X41092">
        <v>0</v>
      </c>
      <c r="Y41092">
        <v>0</v>
      </c>
      <c r="Z41092">
        <v>0</v>
      </c>
      <c r="AA41092">
        <v>0</v>
      </c>
      <c r="AB41092">
        <v>0</v>
      </c>
      <c r="AC41092">
        <v>0</v>
      </c>
      <c r="AD41092">
        <v>0</v>
      </c>
      <c r="AE41092">
        <v>0</v>
      </c>
      <c r="AF41092">
        <v>0</v>
      </c>
      <c r="AG41092">
        <v>0</v>
      </c>
      <c r="AH41092">
        <v>0</v>
      </c>
      <c r="AI41092">
        <v>0</v>
      </c>
      <c r="AJ41092">
        <v>0</v>
      </c>
      <c r="AK41092">
        <v>0</v>
      </c>
      <c r="AL41092">
        <v>0</v>
      </c>
      <c r="AM41092">
        <v>0</v>
      </c>
    </row>
    <row r="41093" spans="1:39" x14ac:dyDescent="0.45">
      <c r="A41093" t="s">
        <v>151009</v>
      </c>
      <c r="B41093" t="s">
        <v>151010</v>
      </c>
      <c r="C41093" t="s">
        <v>151011</v>
      </c>
      <c r="D41093" t="s">
        <v>293</v>
      </c>
      <c r="E41093" t="s">
        <v>294</v>
      </c>
      <c r="F41093" t="s">
        <v>151012</v>
      </c>
      <c r="H41093" t="s">
        <v>74</v>
      </c>
      <c r="J41093" t="s">
        <v>75</v>
      </c>
      <c r="K41093" t="s">
        <v>3735</v>
      </c>
      <c r="L41093">
        <v>1</v>
      </c>
      <c r="Q41093" s="1">
        <v>41702</v>
      </c>
      <c r="R41093" s="1">
        <v>41702</v>
      </c>
      <c r="S41093">
        <v>0</v>
      </c>
      <c r="T41093">
        <v>0</v>
      </c>
      <c r="U41093">
        <v>0</v>
      </c>
      <c r="V41093">
        <v>0</v>
      </c>
      <c r="W41093">
        <v>0</v>
      </c>
      <c r="X41093">
        <v>0</v>
      </c>
      <c r="Y41093">
        <v>0</v>
      </c>
      <c r="Z41093">
        <v>0</v>
      </c>
      <c r="AA41093">
        <v>0</v>
      </c>
      <c r="AB41093">
        <v>11644000</v>
      </c>
      <c r="AC41093">
        <v>0</v>
      </c>
      <c r="AD41093">
        <v>0</v>
      </c>
      <c r="AE41093">
        <v>0</v>
      </c>
      <c r="AF41093">
        <v>0</v>
      </c>
      <c r="AG41093">
        <v>0</v>
      </c>
      <c r="AH41093">
        <v>0</v>
      </c>
      <c r="AI41093">
        <v>0</v>
      </c>
      <c r="AJ41093">
        <v>0</v>
      </c>
      <c r="AK41093">
        <v>0</v>
      </c>
      <c r="AL41093">
        <v>0</v>
      </c>
      <c r="AM41093">
        <v>0</v>
      </c>
    </row>
    <row r="41094" spans="1:39" x14ac:dyDescent="0.45">
      <c r="A41094" t="s">
        <v>151013</v>
      </c>
      <c r="B41094" t="s">
        <v>151014</v>
      </c>
      <c r="C41094" t="s">
        <v>151015</v>
      </c>
      <c r="F41094" t="s">
        <v>114</v>
      </c>
      <c r="G41094" t="s">
        <v>57</v>
      </c>
      <c r="L41094">
        <v>1</v>
      </c>
      <c r="Q41094" s="1">
        <v>40900</v>
      </c>
      <c r="R41094" s="1">
        <v>40900</v>
      </c>
      <c r="S41094">
        <v>0</v>
      </c>
      <c r="T41094">
        <v>0</v>
      </c>
      <c r="U41094">
        <v>0</v>
      </c>
      <c r="V41094">
        <v>0</v>
      </c>
      <c r="W41094">
        <v>0</v>
      </c>
      <c r="X41094">
        <v>0</v>
      </c>
      <c r="Y41094">
        <v>0</v>
      </c>
      <c r="Z41094">
        <v>0</v>
      </c>
      <c r="AA41094">
        <v>0</v>
      </c>
      <c r="AB41094">
        <v>0</v>
      </c>
      <c r="AC41094">
        <v>0</v>
      </c>
      <c r="AD41094">
        <v>0</v>
      </c>
      <c r="AE41094">
        <v>0</v>
      </c>
      <c r="AF41094">
        <v>0</v>
      </c>
      <c r="AG41094">
        <v>0</v>
      </c>
      <c r="AH41094">
        <v>0</v>
      </c>
      <c r="AI41094">
        <v>0</v>
      </c>
      <c r="AJ41094">
        <v>0</v>
      </c>
      <c r="AK41094">
        <v>0</v>
      </c>
      <c r="AL41094">
        <v>0</v>
      </c>
      <c r="AM41094">
        <v>0</v>
      </c>
    </row>
    <row r="41095" spans="1:39" x14ac:dyDescent="0.45">
      <c r="A41095" t="s">
        <v>151016</v>
      </c>
      <c r="B41095" t="s">
        <v>151017</v>
      </c>
      <c r="C41095" t="s">
        <v>151018</v>
      </c>
      <c r="D41095" t="s">
        <v>1343</v>
      </c>
      <c r="E41095" t="s">
        <v>1344</v>
      </c>
      <c r="F41095" t="s">
        <v>151019</v>
      </c>
      <c r="G41095" t="s">
        <v>45</v>
      </c>
      <c r="H41095" t="s">
        <v>46</v>
      </c>
      <c r="I41095" t="s">
        <v>58</v>
      </c>
      <c r="J41095" t="s">
        <v>198</v>
      </c>
      <c r="K41095" t="s">
        <v>1127</v>
      </c>
      <c r="L41095">
        <v>3</v>
      </c>
      <c r="M41095" s="1">
        <v>35431</v>
      </c>
      <c r="N41095" s="2">
        <v>35431</v>
      </c>
      <c r="O41095" t="s">
        <v>1513</v>
      </c>
      <c r="P41095">
        <v>1997</v>
      </c>
      <c r="Q41095" s="1">
        <v>38718</v>
      </c>
      <c r="R41095" s="1">
        <v>40737</v>
      </c>
      <c r="S41095">
        <v>0</v>
      </c>
      <c r="T41095">
        <v>13200000</v>
      </c>
      <c r="U41095">
        <v>0</v>
      </c>
      <c r="V41095">
        <v>0</v>
      </c>
      <c r="W41095">
        <v>0</v>
      </c>
      <c r="X41095">
        <v>0</v>
      </c>
      <c r="Y41095">
        <v>0</v>
      </c>
      <c r="Z41095">
        <v>0</v>
      </c>
      <c r="AA41095">
        <v>3312391</v>
      </c>
      <c r="AB41095">
        <v>0</v>
      </c>
      <c r="AC41095">
        <v>0</v>
      </c>
      <c r="AD41095">
        <v>0</v>
      </c>
      <c r="AE41095">
        <v>0</v>
      </c>
      <c r="AF41095">
        <v>0</v>
      </c>
      <c r="AG41095">
        <v>0</v>
      </c>
      <c r="AH41095">
        <v>0</v>
      </c>
      <c r="AI41095">
        <v>0</v>
      </c>
      <c r="AJ41095">
        <v>0</v>
      </c>
      <c r="AK41095">
        <v>0</v>
      </c>
      <c r="AL41095">
        <v>0</v>
      </c>
      <c r="AM41095">
        <v>0</v>
      </c>
    </row>
    <row r="41096" spans="1:39" x14ac:dyDescent="0.45">
      <c r="A41096" t="s">
        <v>151020</v>
      </c>
      <c r="B41096" t="s">
        <v>151021</v>
      </c>
      <c r="C41096" t="s">
        <v>151022</v>
      </c>
      <c r="D41096" t="s">
        <v>3597</v>
      </c>
      <c r="E41096" t="s">
        <v>2150</v>
      </c>
      <c r="F41096" s="3">
        <v>45000</v>
      </c>
      <c r="G41096" t="s">
        <v>57</v>
      </c>
      <c r="H41096" t="s">
        <v>46</v>
      </c>
      <c r="I41096" t="s">
        <v>115</v>
      </c>
      <c r="J41096" t="s">
        <v>334</v>
      </c>
      <c r="K41096" t="s">
        <v>334</v>
      </c>
      <c r="L41096">
        <v>1</v>
      </c>
      <c r="M41096" s="1">
        <v>41499</v>
      </c>
      <c r="N41096" s="2">
        <v>41487</v>
      </c>
      <c r="O41096" t="s">
        <v>276</v>
      </c>
      <c r="P41096">
        <v>2013</v>
      </c>
      <c r="Q41096" s="1">
        <v>41568</v>
      </c>
      <c r="R41096" s="1">
        <v>41568</v>
      </c>
      <c r="S41096">
        <v>0</v>
      </c>
      <c r="T41096">
        <v>0</v>
      </c>
      <c r="U41096">
        <v>45000</v>
      </c>
      <c r="V41096">
        <v>0</v>
      </c>
      <c r="W41096">
        <v>0</v>
      </c>
      <c r="X41096">
        <v>0</v>
      </c>
      <c r="Y41096">
        <v>0</v>
      </c>
      <c r="Z41096">
        <v>0</v>
      </c>
      <c r="AA41096">
        <v>0</v>
      </c>
      <c r="AB41096">
        <v>0</v>
      </c>
      <c r="AC41096">
        <v>0</v>
      </c>
      <c r="AD41096">
        <v>0</v>
      </c>
      <c r="AE41096">
        <v>0</v>
      </c>
      <c r="AF41096">
        <v>0</v>
      </c>
      <c r="AG41096">
        <v>0</v>
      </c>
      <c r="AH41096">
        <v>0</v>
      </c>
      <c r="AI41096">
        <v>0</v>
      </c>
      <c r="AJ41096">
        <v>0</v>
      </c>
      <c r="AK41096">
        <v>0</v>
      </c>
      <c r="AL41096">
        <v>0</v>
      </c>
      <c r="AM41096">
        <v>0</v>
      </c>
    </row>
    <row r="41097" spans="1:39" x14ac:dyDescent="0.45">
      <c r="A41097" t="s">
        <v>151023</v>
      </c>
      <c r="B41097" t="s">
        <v>151024</v>
      </c>
      <c r="C41097" t="s">
        <v>151025</v>
      </c>
      <c r="D41097" t="s">
        <v>88</v>
      </c>
      <c r="E41097" t="s">
        <v>89</v>
      </c>
      <c r="F41097" t="s">
        <v>114</v>
      </c>
      <c r="G41097" t="s">
        <v>57</v>
      </c>
      <c r="H41097" t="s">
        <v>46</v>
      </c>
      <c r="I41097" t="s">
        <v>1388</v>
      </c>
      <c r="J41097" t="s">
        <v>641</v>
      </c>
      <c r="K41097" t="s">
        <v>3646</v>
      </c>
      <c r="L41097">
        <v>1</v>
      </c>
      <c r="M41097" s="1">
        <v>41275</v>
      </c>
      <c r="N41097" s="2">
        <v>41275</v>
      </c>
      <c r="O41097" t="s">
        <v>164</v>
      </c>
      <c r="P41097">
        <v>2013</v>
      </c>
      <c r="Q41097" s="1">
        <v>41717</v>
      </c>
      <c r="R41097" s="1">
        <v>41717</v>
      </c>
      <c r="S41097">
        <v>0</v>
      </c>
      <c r="T41097">
        <v>0</v>
      </c>
      <c r="U41097">
        <v>0</v>
      </c>
      <c r="V41097">
        <v>0</v>
      </c>
      <c r="W41097">
        <v>0</v>
      </c>
      <c r="X41097">
        <v>0</v>
      </c>
      <c r="Y41097">
        <v>0</v>
      </c>
      <c r="Z41097">
        <v>0</v>
      </c>
      <c r="AA41097">
        <v>0</v>
      </c>
      <c r="AB41097">
        <v>0</v>
      </c>
      <c r="AC41097">
        <v>0</v>
      </c>
      <c r="AD41097">
        <v>0</v>
      </c>
      <c r="AE41097">
        <v>0</v>
      </c>
      <c r="AF41097">
        <v>0</v>
      </c>
      <c r="AG41097">
        <v>0</v>
      </c>
      <c r="AH41097">
        <v>0</v>
      </c>
      <c r="AI41097">
        <v>0</v>
      </c>
      <c r="AJ41097">
        <v>0</v>
      </c>
      <c r="AK41097">
        <v>0</v>
      </c>
      <c r="AL41097">
        <v>0</v>
      </c>
      <c r="AM41097">
        <v>0</v>
      </c>
    </row>
    <row r="41098" spans="1:39" x14ac:dyDescent="0.45">
      <c r="A41098" t="s">
        <v>151026</v>
      </c>
      <c r="B41098" t="s">
        <v>151027</v>
      </c>
      <c r="C41098" t="s">
        <v>151028</v>
      </c>
      <c r="D41098" t="s">
        <v>1496</v>
      </c>
      <c r="E41098" t="s">
        <v>1361</v>
      </c>
      <c r="F41098" t="s">
        <v>114</v>
      </c>
      <c r="G41098" t="s">
        <v>57</v>
      </c>
      <c r="H41098" t="s">
        <v>46</v>
      </c>
      <c r="I41098" t="s">
        <v>91</v>
      </c>
      <c r="J41098" t="s">
        <v>92</v>
      </c>
      <c r="K41098" t="s">
        <v>2550</v>
      </c>
      <c r="L41098">
        <v>1</v>
      </c>
      <c r="M41098" s="1">
        <v>40463</v>
      </c>
      <c r="N41098" s="2">
        <v>40452</v>
      </c>
      <c r="O41098" t="s">
        <v>216</v>
      </c>
      <c r="P41098">
        <v>2010</v>
      </c>
      <c r="Q41098" s="1">
        <v>41235</v>
      </c>
      <c r="R41098" s="1">
        <v>41235</v>
      </c>
      <c r="S41098">
        <v>0</v>
      </c>
      <c r="T41098">
        <v>0</v>
      </c>
      <c r="U41098">
        <v>0</v>
      </c>
      <c r="V41098">
        <v>0</v>
      </c>
      <c r="W41098">
        <v>0</v>
      </c>
      <c r="X41098">
        <v>0</v>
      </c>
      <c r="Y41098">
        <v>0</v>
      </c>
      <c r="Z41098">
        <v>0</v>
      </c>
      <c r="AA41098">
        <v>0</v>
      </c>
      <c r="AB41098">
        <v>0</v>
      </c>
      <c r="AC41098">
        <v>0</v>
      </c>
      <c r="AD41098">
        <v>0</v>
      </c>
      <c r="AE41098">
        <v>0</v>
      </c>
      <c r="AF41098">
        <v>0</v>
      </c>
      <c r="AG41098">
        <v>0</v>
      </c>
      <c r="AH41098">
        <v>0</v>
      </c>
      <c r="AI41098">
        <v>0</v>
      </c>
      <c r="AJ41098">
        <v>0</v>
      </c>
      <c r="AK41098">
        <v>0</v>
      </c>
      <c r="AL41098">
        <v>0</v>
      </c>
      <c r="AM41098">
        <v>0</v>
      </c>
    </row>
    <row r="41099" spans="1:39" x14ac:dyDescent="0.45">
      <c r="A41099" t="s">
        <v>151029</v>
      </c>
      <c r="B41099" t="s">
        <v>151030</v>
      </c>
      <c r="C41099" t="s">
        <v>151031</v>
      </c>
      <c r="D41099" t="s">
        <v>151032</v>
      </c>
      <c r="E41099" t="s">
        <v>9493</v>
      </c>
      <c r="F41099" t="s">
        <v>610</v>
      </c>
      <c r="G41099" t="s">
        <v>45</v>
      </c>
      <c r="H41099" t="s">
        <v>46</v>
      </c>
      <c r="I41099" t="s">
        <v>1388</v>
      </c>
      <c r="J41099" t="s">
        <v>641</v>
      </c>
      <c r="K41099" t="s">
        <v>2324</v>
      </c>
      <c r="L41099">
        <v>1</v>
      </c>
      <c r="M41099" s="1">
        <v>39022</v>
      </c>
      <c r="N41099" s="2">
        <v>39022</v>
      </c>
      <c r="O41099" t="s">
        <v>1347</v>
      </c>
      <c r="P41099">
        <v>2006</v>
      </c>
      <c r="Q41099" s="1">
        <v>39234</v>
      </c>
      <c r="R41099" s="1">
        <v>39234</v>
      </c>
      <c r="S41099">
        <v>0</v>
      </c>
      <c r="T41099">
        <v>0</v>
      </c>
      <c r="U41099">
        <v>0</v>
      </c>
      <c r="V41099">
        <v>0</v>
      </c>
      <c r="W41099">
        <v>0</v>
      </c>
      <c r="X41099">
        <v>0</v>
      </c>
      <c r="Y41099">
        <v>750000</v>
      </c>
      <c r="Z41099">
        <v>0</v>
      </c>
      <c r="AA41099">
        <v>0</v>
      </c>
      <c r="AB41099">
        <v>0</v>
      </c>
      <c r="AC41099">
        <v>0</v>
      </c>
      <c r="AD41099">
        <v>0</v>
      </c>
      <c r="AE41099">
        <v>0</v>
      </c>
      <c r="AF41099">
        <v>0</v>
      </c>
      <c r="AG41099">
        <v>0</v>
      </c>
      <c r="AH41099">
        <v>0</v>
      </c>
      <c r="AI41099">
        <v>0</v>
      </c>
      <c r="AJ41099">
        <v>0</v>
      </c>
      <c r="AK41099">
        <v>0</v>
      </c>
      <c r="AL41099">
        <v>0</v>
      </c>
      <c r="AM41099">
        <v>0</v>
      </c>
    </row>
    <row r="41100" spans="1:39" x14ac:dyDescent="0.45">
      <c r="A41100" t="s">
        <v>151033</v>
      </c>
      <c r="B41100" t="s">
        <v>151034</v>
      </c>
      <c r="C41100" t="s">
        <v>151035</v>
      </c>
      <c r="D41100" t="s">
        <v>151036</v>
      </c>
      <c r="E41100" t="s">
        <v>7623</v>
      </c>
      <c r="F41100" t="s">
        <v>23664</v>
      </c>
      <c r="G41100" t="s">
        <v>45</v>
      </c>
      <c r="H41100" t="s">
        <v>74</v>
      </c>
      <c r="J41100" t="s">
        <v>75</v>
      </c>
      <c r="K41100" t="s">
        <v>75</v>
      </c>
      <c r="L41100">
        <v>2</v>
      </c>
      <c r="M41100" s="1">
        <v>40695</v>
      </c>
      <c r="N41100" s="2">
        <v>40695</v>
      </c>
      <c r="O41100" t="s">
        <v>76</v>
      </c>
      <c r="P41100">
        <v>2011</v>
      </c>
      <c r="Q41100" s="1">
        <v>40799</v>
      </c>
      <c r="R41100" s="1">
        <v>41183</v>
      </c>
      <c r="S41100">
        <v>300000</v>
      </c>
      <c r="T41100">
        <v>1230000</v>
      </c>
      <c r="U41100">
        <v>0</v>
      </c>
      <c r="V41100">
        <v>0</v>
      </c>
      <c r="W41100">
        <v>0</v>
      </c>
      <c r="X41100">
        <v>0</v>
      </c>
      <c r="Y41100">
        <v>0</v>
      </c>
      <c r="Z41100">
        <v>0</v>
      </c>
      <c r="AA41100">
        <v>0</v>
      </c>
      <c r="AB41100">
        <v>0</v>
      </c>
      <c r="AC41100">
        <v>0</v>
      </c>
      <c r="AD41100">
        <v>0</v>
      </c>
      <c r="AE41100">
        <v>0</v>
      </c>
      <c r="AF41100">
        <v>0</v>
      </c>
      <c r="AG41100">
        <v>0</v>
      </c>
      <c r="AH41100">
        <v>0</v>
      </c>
      <c r="AI41100">
        <v>0</v>
      </c>
      <c r="AJ41100">
        <v>0</v>
      </c>
      <c r="AK41100">
        <v>0</v>
      </c>
      <c r="AL41100">
        <v>0</v>
      </c>
      <c r="AM41100">
        <v>0</v>
      </c>
    </row>
    <row r="41101" spans="1:39" x14ac:dyDescent="0.45">
      <c r="A41101" t="s">
        <v>151037</v>
      </c>
      <c r="B41101" t="s">
        <v>151038</v>
      </c>
      <c r="C41101" t="s">
        <v>151039</v>
      </c>
      <c r="D41101" t="s">
        <v>653</v>
      </c>
      <c r="E41101" t="s">
        <v>343</v>
      </c>
      <c r="F41101" t="s">
        <v>114</v>
      </c>
      <c r="G41101" t="s">
        <v>57</v>
      </c>
      <c r="H41101" t="s">
        <v>46</v>
      </c>
      <c r="I41101" t="s">
        <v>58</v>
      </c>
      <c r="J41101" t="s">
        <v>198</v>
      </c>
      <c r="K41101" t="s">
        <v>199</v>
      </c>
      <c r="L41101">
        <v>2</v>
      </c>
      <c r="M41101" s="1">
        <v>41091</v>
      </c>
      <c r="N41101" s="2">
        <v>41091</v>
      </c>
      <c r="O41101" t="s">
        <v>596</v>
      </c>
      <c r="P41101">
        <v>2012</v>
      </c>
      <c r="Q41101" s="1">
        <v>40909</v>
      </c>
      <c r="R41101" s="1">
        <v>41689</v>
      </c>
      <c r="S41101">
        <v>0</v>
      </c>
      <c r="T41101">
        <v>0</v>
      </c>
      <c r="U41101">
        <v>0</v>
      </c>
      <c r="V41101">
        <v>0</v>
      </c>
      <c r="W41101">
        <v>0</v>
      </c>
      <c r="X41101">
        <v>0</v>
      </c>
      <c r="Y41101">
        <v>0</v>
      </c>
      <c r="Z41101">
        <v>0</v>
      </c>
      <c r="AA41101">
        <v>0</v>
      </c>
      <c r="AB41101">
        <v>0</v>
      </c>
      <c r="AC41101">
        <v>0</v>
      </c>
      <c r="AD41101">
        <v>0</v>
      </c>
      <c r="AE41101">
        <v>0</v>
      </c>
      <c r="AF41101">
        <v>0</v>
      </c>
      <c r="AG41101">
        <v>0</v>
      </c>
      <c r="AH41101">
        <v>0</v>
      </c>
      <c r="AI41101">
        <v>0</v>
      </c>
      <c r="AJ41101">
        <v>0</v>
      </c>
      <c r="AK41101">
        <v>0</v>
      </c>
      <c r="AL41101">
        <v>0</v>
      </c>
      <c r="AM41101">
        <v>0</v>
      </c>
    </row>
    <row r="41102" spans="1:39" x14ac:dyDescent="0.45">
      <c r="A41102" t="s">
        <v>151040</v>
      </c>
      <c r="B41102" t="s">
        <v>151041</v>
      </c>
      <c r="C41102" t="s">
        <v>151042</v>
      </c>
      <c r="D41102" t="s">
        <v>151043</v>
      </c>
      <c r="E41102" t="s">
        <v>756</v>
      </c>
      <c r="F41102" t="s">
        <v>151044</v>
      </c>
      <c r="G41102" t="s">
        <v>57</v>
      </c>
      <c r="H41102" t="s">
        <v>787</v>
      </c>
      <c r="J41102" t="s">
        <v>788</v>
      </c>
      <c r="K41102" t="s">
        <v>788</v>
      </c>
      <c r="L41102">
        <v>1</v>
      </c>
      <c r="M41102" s="1">
        <v>39532</v>
      </c>
      <c r="N41102" s="2">
        <v>39508</v>
      </c>
      <c r="O41102" t="s">
        <v>181</v>
      </c>
      <c r="P41102">
        <v>2008</v>
      </c>
      <c r="Q41102" s="1">
        <v>40695</v>
      </c>
      <c r="R41102" s="1">
        <v>40695</v>
      </c>
      <c r="S41102">
        <v>1203068</v>
      </c>
      <c r="T41102">
        <v>0</v>
      </c>
      <c r="U41102">
        <v>0</v>
      </c>
      <c r="V41102">
        <v>0</v>
      </c>
      <c r="W41102">
        <v>0</v>
      </c>
      <c r="X41102">
        <v>0</v>
      </c>
      <c r="Y41102">
        <v>0</v>
      </c>
      <c r="Z41102">
        <v>0</v>
      </c>
      <c r="AA41102">
        <v>0</v>
      </c>
      <c r="AB41102">
        <v>0</v>
      </c>
      <c r="AC41102">
        <v>0</v>
      </c>
      <c r="AD41102">
        <v>0</v>
      </c>
      <c r="AE41102">
        <v>0</v>
      </c>
      <c r="AF41102">
        <v>0</v>
      </c>
      <c r="AG41102">
        <v>0</v>
      </c>
      <c r="AH41102">
        <v>0</v>
      </c>
      <c r="AI41102">
        <v>0</v>
      </c>
      <c r="AJ41102">
        <v>0</v>
      </c>
      <c r="AK41102">
        <v>0</v>
      </c>
      <c r="AL41102">
        <v>0</v>
      </c>
      <c r="AM41102">
        <v>0</v>
      </c>
    </row>
    <row r="41103" spans="1:39" x14ac:dyDescent="0.45">
      <c r="A41103" t="s">
        <v>151045</v>
      </c>
      <c r="B41103" t="s">
        <v>151046</v>
      </c>
      <c r="C41103" t="s">
        <v>151047</v>
      </c>
      <c r="D41103" t="s">
        <v>151048</v>
      </c>
      <c r="E41103" t="s">
        <v>343</v>
      </c>
      <c r="F41103" s="3">
        <v>98534</v>
      </c>
      <c r="G41103" t="s">
        <v>57</v>
      </c>
      <c r="H41103" t="s">
        <v>74</v>
      </c>
      <c r="J41103" t="s">
        <v>75</v>
      </c>
      <c r="K41103" t="s">
        <v>75</v>
      </c>
      <c r="L41103">
        <v>1</v>
      </c>
      <c r="M41103" s="1">
        <v>41194</v>
      </c>
      <c r="N41103" s="2">
        <v>41183</v>
      </c>
      <c r="O41103" t="s">
        <v>67</v>
      </c>
      <c r="P41103">
        <v>2012</v>
      </c>
      <c r="Q41103" s="1">
        <v>41659</v>
      </c>
      <c r="R41103" s="1">
        <v>41659</v>
      </c>
      <c r="S41103">
        <v>98534</v>
      </c>
      <c r="T41103">
        <v>0</v>
      </c>
      <c r="U41103">
        <v>0</v>
      </c>
      <c r="V41103">
        <v>0</v>
      </c>
      <c r="W41103">
        <v>0</v>
      </c>
      <c r="X41103">
        <v>0</v>
      </c>
      <c r="Y41103">
        <v>0</v>
      </c>
      <c r="Z41103">
        <v>0</v>
      </c>
      <c r="AA41103">
        <v>0</v>
      </c>
      <c r="AB41103">
        <v>0</v>
      </c>
      <c r="AC41103">
        <v>0</v>
      </c>
      <c r="AD41103">
        <v>0</v>
      </c>
      <c r="AE41103">
        <v>0</v>
      </c>
      <c r="AF41103">
        <v>0</v>
      </c>
      <c r="AG41103">
        <v>0</v>
      </c>
      <c r="AH41103">
        <v>0</v>
      </c>
      <c r="AI41103">
        <v>0</v>
      </c>
      <c r="AJ41103">
        <v>0</v>
      </c>
      <c r="AK41103">
        <v>0</v>
      </c>
      <c r="AL41103">
        <v>0</v>
      </c>
      <c r="AM41103">
        <v>0</v>
      </c>
    </row>
    <row r="41104" spans="1:39" x14ac:dyDescent="0.45">
      <c r="A41104" t="s">
        <v>151049</v>
      </c>
      <c r="B41104" t="s">
        <v>151050</v>
      </c>
      <c r="C41104" t="s">
        <v>151051</v>
      </c>
      <c r="D41104" t="s">
        <v>247</v>
      </c>
      <c r="E41104" t="s">
        <v>248</v>
      </c>
      <c r="F41104" t="s">
        <v>2273</v>
      </c>
      <c r="G41104" t="s">
        <v>57</v>
      </c>
      <c r="H41104" t="s">
        <v>46</v>
      </c>
      <c r="I41104" t="s">
        <v>58</v>
      </c>
      <c r="J41104" t="s">
        <v>198</v>
      </c>
      <c r="K41104" t="s">
        <v>1247</v>
      </c>
      <c r="L41104">
        <v>3</v>
      </c>
      <c r="M41104" s="1">
        <v>40179</v>
      </c>
      <c r="N41104" s="2">
        <v>40179</v>
      </c>
      <c r="O41104" t="s">
        <v>118</v>
      </c>
      <c r="P41104">
        <v>2010</v>
      </c>
      <c r="Q41104" s="1">
        <v>40939</v>
      </c>
      <c r="R41104" s="1">
        <v>41779</v>
      </c>
      <c r="S41104">
        <v>0</v>
      </c>
      <c r="T41104">
        <v>75000000</v>
      </c>
      <c r="U41104">
        <v>0</v>
      </c>
      <c r="V41104">
        <v>0</v>
      </c>
      <c r="W41104">
        <v>0</v>
      </c>
      <c r="X41104">
        <v>0</v>
      </c>
      <c r="Y41104">
        <v>0</v>
      </c>
      <c r="Z41104">
        <v>0</v>
      </c>
      <c r="AA41104">
        <v>0</v>
      </c>
      <c r="AB41104">
        <v>0</v>
      </c>
      <c r="AC41104">
        <v>0</v>
      </c>
      <c r="AD41104">
        <v>0</v>
      </c>
      <c r="AE41104">
        <v>0</v>
      </c>
      <c r="AF41104">
        <v>0</v>
      </c>
      <c r="AG41104">
        <v>15000000</v>
      </c>
      <c r="AH41104">
        <v>30000000</v>
      </c>
      <c r="AI41104">
        <v>0</v>
      </c>
      <c r="AJ41104">
        <v>0</v>
      </c>
      <c r="AK41104">
        <v>0</v>
      </c>
      <c r="AL41104">
        <v>0</v>
      </c>
      <c r="AM41104">
        <v>0</v>
      </c>
    </row>
    <row r="41105" spans="1:39" x14ac:dyDescent="0.45">
      <c r="A41105" t="s">
        <v>151052</v>
      </c>
      <c r="B41105" t="s">
        <v>151053</v>
      </c>
      <c r="C41105" t="s">
        <v>151054</v>
      </c>
      <c r="D41105" t="s">
        <v>151055</v>
      </c>
      <c r="E41105" t="s">
        <v>113081</v>
      </c>
      <c r="F41105" t="s">
        <v>114</v>
      </c>
      <c r="G41105" t="s">
        <v>57</v>
      </c>
      <c r="H41105" t="s">
        <v>2003</v>
      </c>
      <c r="J41105" t="s">
        <v>2004</v>
      </c>
      <c r="K41105" t="s">
        <v>2004</v>
      </c>
      <c r="L41105">
        <v>1</v>
      </c>
      <c r="M41105" s="1">
        <v>40909</v>
      </c>
      <c r="N41105" s="2">
        <v>40909</v>
      </c>
      <c r="O41105" t="s">
        <v>132</v>
      </c>
      <c r="P41105">
        <v>2012</v>
      </c>
      <c r="Q41105" s="1">
        <v>40969</v>
      </c>
      <c r="R41105" s="1">
        <v>40969</v>
      </c>
      <c r="S41105">
        <v>0</v>
      </c>
      <c r="T41105">
        <v>0</v>
      </c>
      <c r="U41105">
        <v>0</v>
      </c>
      <c r="V41105">
        <v>0</v>
      </c>
      <c r="W41105">
        <v>0</v>
      </c>
      <c r="X41105">
        <v>0</v>
      </c>
      <c r="Y41105">
        <v>0</v>
      </c>
      <c r="Z41105">
        <v>0</v>
      </c>
      <c r="AA41105">
        <v>0</v>
      </c>
      <c r="AB41105">
        <v>0</v>
      </c>
      <c r="AC41105">
        <v>0</v>
      </c>
      <c r="AD41105">
        <v>0</v>
      </c>
      <c r="AE41105">
        <v>0</v>
      </c>
      <c r="AF41105">
        <v>0</v>
      </c>
      <c r="AG41105">
        <v>0</v>
      </c>
      <c r="AH41105">
        <v>0</v>
      </c>
      <c r="AI41105">
        <v>0</v>
      </c>
      <c r="AJ41105">
        <v>0</v>
      </c>
      <c r="AK41105">
        <v>0</v>
      </c>
      <c r="AL41105">
        <v>0</v>
      </c>
      <c r="AM41105">
        <v>0</v>
      </c>
    </row>
    <row r="41106" spans="1:39" x14ac:dyDescent="0.45">
      <c r="A41106" t="s">
        <v>151056</v>
      </c>
      <c r="B41106" t="s">
        <v>151057</v>
      </c>
      <c r="C41106" t="s">
        <v>151058</v>
      </c>
      <c r="D41106" t="s">
        <v>151059</v>
      </c>
      <c r="E41106" t="s">
        <v>19741</v>
      </c>
      <c r="F41106" s="3">
        <v>40000</v>
      </c>
      <c r="G41106" t="s">
        <v>57</v>
      </c>
      <c r="L41106">
        <v>1</v>
      </c>
      <c r="Q41106" s="1">
        <v>41130</v>
      </c>
      <c r="R41106" s="1">
        <v>41130</v>
      </c>
      <c r="S41106">
        <v>40000</v>
      </c>
      <c r="T41106">
        <v>0</v>
      </c>
      <c r="U41106">
        <v>0</v>
      </c>
      <c r="V41106">
        <v>0</v>
      </c>
      <c r="W41106">
        <v>0</v>
      </c>
      <c r="X41106">
        <v>0</v>
      </c>
      <c r="Y41106">
        <v>0</v>
      </c>
      <c r="Z41106">
        <v>0</v>
      </c>
      <c r="AA41106">
        <v>0</v>
      </c>
      <c r="AB41106">
        <v>0</v>
      </c>
      <c r="AC41106">
        <v>0</v>
      </c>
      <c r="AD41106">
        <v>0</v>
      </c>
      <c r="AE41106">
        <v>0</v>
      </c>
      <c r="AF41106">
        <v>0</v>
      </c>
      <c r="AG41106">
        <v>0</v>
      </c>
      <c r="AH41106">
        <v>0</v>
      </c>
      <c r="AI41106">
        <v>0</v>
      </c>
      <c r="AJ41106">
        <v>0</v>
      </c>
      <c r="AK41106">
        <v>0</v>
      </c>
      <c r="AL41106">
        <v>0</v>
      </c>
      <c r="AM41106">
        <v>0</v>
      </c>
    </row>
    <row r="41107" spans="1:39" x14ac:dyDescent="0.45">
      <c r="A41107" t="s">
        <v>151060</v>
      </c>
      <c r="B41107" t="s">
        <v>151061</v>
      </c>
      <c r="C41107" t="s">
        <v>151062</v>
      </c>
      <c r="D41107" t="s">
        <v>151063</v>
      </c>
      <c r="E41107" t="s">
        <v>9173</v>
      </c>
      <c r="F41107" s="3">
        <v>75000</v>
      </c>
      <c r="G41107" t="s">
        <v>57</v>
      </c>
      <c r="H41107" t="s">
        <v>46</v>
      </c>
      <c r="I41107" t="s">
        <v>299</v>
      </c>
      <c r="J41107" t="s">
        <v>300</v>
      </c>
      <c r="K41107" t="s">
        <v>300</v>
      </c>
      <c r="L41107">
        <v>1</v>
      </c>
      <c r="M41107" s="1">
        <v>40179</v>
      </c>
      <c r="N41107" s="2">
        <v>40179</v>
      </c>
      <c r="O41107" t="s">
        <v>118</v>
      </c>
      <c r="P41107">
        <v>2010</v>
      </c>
      <c r="Q41107" s="1">
        <v>40224</v>
      </c>
      <c r="R41107" s="1">
        <v>40224</v>
      </c>
      <c r="S41107">
        <v>75000</v>
      </c>
      <c r="T41107">
        <v>0</v>
      </c>
      <c r="U41107">
        <v>0</v>
      </c>
      <c r="V41107">
        <v>0</v>
      </c>
      <c r="W41107">
        <v>0</v>
      </c>
      <c r="X41107">
        <v>0</v>
      </c>
      <c r="Y41107">
        <v>0</v>
      </c>
      <c r="Z41107">
        <v>0</v>
      </c>
      <c r="AA41107">
        <v>0</v>
      </c>
      <c r="AB41107">
        <v>0</v>
      </c>
      <c r="AC41107">
        <v>0</v>
      </c>
      <c r="AD41107">
        <v>0</v>
      </c>
      <c r="AE41107">
        <v>0</v>
      </c>
      <c r="AF41107">
        <v>0</v>
      </c>
      <c r="AG41107">
        <v>0</v>
      </c>
      <c r="AH41107">
        <v>0</v>
      </c>
      <c r="AI41107">
        <v>0</v>
      </c>
      <c r="AJ41107">
        <v>0</v>
      </c>
      <c r="AK41107">
        <v>0</v>
      </c>
      <c r="AL41107">
        <v>0</v>
      </c>
      <c r="AM41107">
        <v>0</v>
      </c>
    </row>
    <row r="41108" spans="1:39" x14ac:dyDescent="0.45">
      <c r="A41108" t="s">
        <v>151064</v>
      </c>
      <c r="B41108" t="s">
        <v>151065</v>
      </c>
      <c r="C41108" t="s">
        <v>151066</v>
      </c>
      <c r="D41108" t="s">
        <v>151067</v>
      </c>
      <c r="E41108" t="s">
        <v>17346</v>
      </c>
      <c r="F41108" t="s">
        <v>10963</v>
      </c>
      <c r="G41108" t="s">
        <v>57</v>
      </c>
      <c r="H41108" t="s">
        <v>46</v>
      </c>
      <c r="I41108" t="s">
        <v>47</v>
      </c>
      <c r="J41108" t="s">
        <v>48</v>
      </c>
      <c r="K41108" t="s">
        <v>49</v>
      </c>
      <c r="L41108">
        <v>2</v>
      </c>
      <c r="M41108" s="1">
        <v>41120</v>
      </c>
      <c r="N41108" s="2">
        <v>41091</v>
      </c>
      <c r="O41108" t="s">
        <v>596</v>
      </c>
      <c r="P41108">
        <v>2012</v>
      </c>
      <c r="Q41108" s="1">
        <v>40969</v>
      </c>
      <c r="R41108" s="1">
        <v>41569</v>
      </c>
      <c r="S41108">
        <v>350000</v>
      </c>
      <c r="T41108">
        <v>0</v>
      </c>
      <c r="U41108">
        <v>0</v>
      </c>
      <c r="V41108">
        <v>0</v>
      </c>
      <c r="W41108">
        <v>0</v>
      </c>
      <c r="X41108">
        <v>0</v>
      </c>
      <c r="Y41108">
        <v>75000</v>
      </c>
      <c r="Z41108">
        <v>0</v>
      </c>
      <c r="AA41108">
        <v>0</v>
      </c>
      <c r="AB41108">
        <v>0</v>
      </c>
      <c r="AC41108">
        <v>0</v>
      </c>
      <c r="AD41108">
        <v>0</v>
      </c>
      <c r="AE41108">
        <v>0</v>
      </c>
      <c r="AF41108">
        <v>0</v>
      </c>
      <c r="AG41108">
        <v>0</v>
      </c>
      <c r="AH41108">
        <v>0</v>
      </c>
      <c r="AI41108">
        <v>0</v>
      </c>
      <c r="AJ41108">
        <v>0</v>
      </c>
      <c r="AK41108">
        <v>0</v>
      </c>
      <c r="AL41108">
        <v>0</v>
      </c>
      <c r="AM41108">
        <v>0</v>
      </c>
    </row>
    <row r="41109" spans="1:39" x14ac:dyDescent="0.45">
      <c r="A41109" t="s">
        <v>151068</v>
      </c>
      <c r="B41109" t="s">
        <v>151069</v>
      </c>
      <c r="C41109" t="s">
        <v>151070</v>
      </c>
      <c r="D41109" t="s">
        <v>461</v>
      </c>
      <c r="E41109" t="s">
        <v>462</v>
      </c>
      <c r="F41109" t="s">
        <v>151071</v>
      </c>
      <c r="G41109" t="s">
        <v>57</v>
      </c>
      <c r="H41109" t="s">
        <v>46</v>
      </c>
      <c r="I41109" t="s">
        <v>148</v>
      </c>
      <c r="J41109" t="s">
        <v>149</v>
      </c>
      <c r="K41109" t="s">
        <v>11451</v>
      </c>
      <c r="L41109">
        <v>1</v>
      </c>
      <c r="Q41109" s="1">
        <v>40451</v>
      </c>
      <c r="R41109" s="1">
        <v>40451</v>
      </c>
      <c r="S41109">
        <v>0</v>
      </c>
      <c r="T41109">
        <v>3609590</v>
      </c>
      <c r="U41109">
        <v>0</v>
      </c>
      <c r="V41109">
        <v>0</v>
      </c>
      <c r="W41109">
        <v>0</v>
      </c>
      <c r="X41109">
        <v>0</v>
      </c>
      <c r="Y41109">
        <v>0</v>
      </c>
      <c r="Z41109">
        <v>0</v>
      </c>
      <c r="AA41109">
        <v>0</v>
      </c>
      <c r="AB41109">
        <v>0</v>
      </c>
      <c r="AC41109">
        <v>0</v>
      </c>
      <c r="AD41109">
        <v>0</v>
      </c>
      <c r="AE41109">
        <v>0</v>
      </c>
      <c r="AF41109">
        <v>3609590</v>
      </c>
      <c r="AG41109">
        <v>0</v>
      </c>
      <c r="AH41109">
        <v>0</v>
      </c>
      <c r="AI41109">
        <v>0</v>
      </c>
      <c r="AJ41109">
        <v>0</v>
      </c>
      <c r="AK41109">
        <v>0</v>
      </c>
      <c r="AL41109">
        <v>0</v>
      </c>
      <c r="AM41109">
        <v>0</v>
      </c>
    </row>
    <row r="41110" spans="1:39" x14ac:dyDescent="0.45">
      <c r="A41110" t="s">
        <v>151072</v>
      </c>
      <c r="B41110" t="s">
        <v>151073</v>
      </c>
      <c r="C41110" t="s">
        <v>151074</v>
      </c>
      <c r="D41110" t="s">
        <v>151075</v>
      </c>
      <c r="E41110" t="s">
        <v>23530</v>
      </c>
      <c r="F41110" t="s">
        <v>9397</v>
      </c>
      <c r="G41110" t="s">
        <v>57</v>
      </c>
      <c r="H41110" t="s">
        <v>655</v>
      </c>
      <c r="J41110" t="s">
        <v>1470</v>
      </c>
      <c r="K41110" t="s">
        <v>1470</v>
      </c>
      <c r="L41110">
        <v>4</v>
      </c>
      <c r="M41110" s="1">
        <v>40544</v>
      </c>
      <c r="N41110" s="2">
        <v>40544</v>
      </c>
      <c r="O41110" t="s">
        <v>528</v>
      </c>
      <c r="P41110">
        <v>2011</v>
      </c>
      <c r="Q41110" s="1">
        <v>41030</v>
      </c>
      <c r="R41110" s="1">
        <v>41864</v>
      </c>
      <c r="S41110">
        <v>0</v>
      </c>
      <c r="T41110">
        <v>33000000</v>
      </c>
      <c r="U41110">
        <v>0</v>
      </c>
      <c r="V41110">
        <v>0</v>
      </c>
      <c r="W41110">
        <v>0</v>
      </c>
      <c r="X41110">
        <v>0</v>
      </c>
      <c r="Y41110">
        <v>0</v>
      </c>
      <c r="Z41110">
        <v>0</v>
      </c>
      <c r="AA41110">
        <v>0</v>
      </c>
      <c r="AB41110">
        <v>0</v>
      </c>
      <c r="AC41110">
        <v>0</v>
      </c>
      <c r="AD41110">
        <v>0</v>
      </c>
      <c r="AE41110">
        <v>0</v>
      </c>
      <c r="AF41110">
        <v>20000000</v>
      </c>
      <c r="AG41110">
        <v>0</v>
      </c>
      <c r="AH41110">
        <v>13000000</v>
      </c>
      <c r="AI41110">
        <v>0</v>
      </c>
      <c r="AJ41110">
        <v>0</v>
      </c>
      <c r="AK41110">
        <v>0</v>
      </c>
      <c r="AL41110">
        <v>0</v>
      </c>
      <c r="AM41110">
        <v>0</v>
      </c>
    </row>
    <row r="41111" spans="1:39" x14ac:dyDescent="0.45">
      <c r="A41111" t="s">
        <v>151076</v>
      </c>
      <c r="B41111" t="s">
        <v>151077</v>
      </c>
      <c r="C41111" t="s">
        <v>151078</v>
      </c>
      <c r="D41111" t="s">
        <v>461</v>
      </c>
      <c r="E41111" t="s">
        <v>462</v>
      </c>
      <c r="F41111" t="s">
        <v>846</v>
      </c>
      <c r="G41111" t="s">
        <v>57</v>
      </c>
      <c r="H41111" t="s">
        <v>46</v>
      </c>
      <c r="I41111" t="s">
        <v>47</v>
      </c>
      <c r="J41111" t="s">
        <v>48</v>
      </c>
      <c r="K41111" t="s">
        <v>49</v>
      </c>
      <c r="L41111">
        <v>1</v>
      </c>
      <c r="M41111" s="1">
        <v>39448</v>
      </c>
      <c r="N41111" s="2">
        <v>39448</v>
      </c>
      <c r="O41111" t="s">
        <v>181</v>
      </c>
      <c r="P41111">
        <v>2008</v>
      </c>
      <c r="Q41111" s="1">
        <v>41172</v>
      </c>
      <c r="R41111" s="1">
        <v>41172</v>
      </c>
      <c r="S41111">
        <v>1000000</v>
      </c>
      <c r="T41111">
        <v>0</v>
      </c>
      <c r="U41111">
        <v>0</v>
      </c>
      <c r="V41111">
        <v>0</v>
      </c>
      <c r="W41111">
        <v>0</v>
      </c>
      <c r="X41111">
        <v>0</v>
      </c>
      <c r="Y41111">
        <v>0</v>
      </c>
      <c r="Z41111">
        <v>0</v>
      </c>
      <c r="AA41111">
        <v>0</v>
      </c>
      <c r="AB41111">
        <v>0</v>
      </c>
      <c r="AC41111">
        <v>0</v>
      </c>
      <c r="AD41111">
        <v>0</v>
      </c>
      <c r="AE41111">
        <v>0</v>
      </c>
      <c r="AF41111">
        <v>0</v>
      </c>
      <c r="AG41111">
        <v>0</v>
      </c>
      <c r="AH41111">
        <v>0</v>
      </c>
      <c r="AI41111">
        <v>0</v>
      </c>
      <c r="AJ41111">
        <v>0</v>
      </c>
      <c r="AK41111">
        <v>0</v>
      </c>
      <c r="AL41111">
        <v>0</v>
      </c>
      <c r="AM41111">
        <v>0</v>
      </c>
    </row>
    <row r="41112" spans="1:39" x14ac:dyDescent="0.45">
      <c r="A41112" t="s">
        <v>151079</v>
      </c>
      <c r="B41112" t="s">
        <v>151080</v>
      </c>
      <c r="C41112" t="s">
        <v>151081</v>
      </c>
      <c r="D41112" t="s">
        <v>389</v>
      </c>
      <c r="E41112" t="s">
        <v>390</v>
      </c>
      <c r="F41112" t="s">
        <v>114</v>
      </c>
      <c r="G41112" t="s">
        <v>101</v>
      </c>
      <c r="H41112" t="s">
        <v>46</v>
      </c>
      <c r="I41112" t="s">
        <v>91</v>
      </c>
      <c r="J41112" t="s">
        <v>740</v>
      </c>
      <c r="K41112" t="s">
        <v>64209</v>
      </c>
      <c r="L41112">
        <v>1</v>
      </c>
      <c r="M41112" s="1">
        <v>32509</v>
      </c>
      <c r="N41112" s="2">
        <v>32509</v>
      </c>
      <c r="O41112" t="s">
        <v>2457</v>
      </c>
      <c r="P41112">
        <v>1989</v>
      </c>
      <c r="Q41112" s="1">
        <v>41011</v>
      </c>
      <c r="R41112" s="1">
        <v>41011</v>
      </c>
      <c r="S41112">
        <v>0</v>
      </c>
      <c r="T41112">
        <v>0</v>
      </c>
      <c r="U41112">
        <v>0</v>
      </c>
      <c r="V41112">
        <v>0</v>
      </c>
      <c r="W41112">
        <v>0</v>
      </c>
      <c r="X41112">
        <v>0</v>
      </c>
      <c r="Y41112">
        <v>0</v>
      </c>
      <c r="Z41112">
        <v>0</v>
      </c>
      <c r="AA41112">
        <v>0</v>
      </c>
      <c r="AB41112">
        <v>0</v>
      </c>
      <c r="AC41112">
        <v>0</v>
      </c>
      <c r="AD41112">
        <v>0</v>
      </c>
      <c r="AE41112">
        <v>0</v>
      </c>
      <c r="AF41112">
        <v>0</v>
      </c>
      <c r="AG41112">
        <v>0</v>
      </c>
      <c r="AH41112">
        <v>0</v>
      </c>
      <c r="AI41112">
        <v>0</v>
      </c>
      <c r="AJ41112">
        <v>0</v>
      </c>
      <c r="AK41112">
        <v>0</v>
      </c>
      <c r="AL41112">
        <v>0</v>
      </c>
      <c r="AM41112">
        <v>0</v>
      </c>
    </row>
    <row r="41113" spans="1:39" x14ac:dyDescent="0.45">
      <c r="A41113" t="s">
        <v>151082</v>
      </c>
      <c r="B41113" t="s">
        <v>151083</v>
      </c>
      <c r="C41113" t="s">
        <v>151084</v>
      </c>
      <c r="D41113" t="s">
        <v>23272</v>
      </c>
      <c r="E41113" t="s">
        <v>43</v>
      </c>
      <c r="F41113" t="s">
        <v>114</v>
      </c>
      <c r="G41113" t="s">
        <v>57</v>
      </c>
      <c r="H41113" t="s">
        <v>496</v>
      </c>
      <c r="J41113" t="s">
        <v>7679</v>
      </c>
      <c r="K41113" t="s">
        <v>7679</v>
      </c>
      <c r="L41113">
        <v>1</v>
      </c>
      <c r="M41113" s="1">
        <v>41806</v>
      </c>
      <c r="N41113" s="2">
        <v>41791</v>
      </c>
      <c r="O41113" t="s">
        <v>1211</v>
      </c>
      <c r="P41113">
        <v>2014</v>
      </c>
      <c r="Q41113" s="1">
        <v>40495</v>
      </c>
      <c r="R41113" s="1">
        <v>40495</v>
      </c>
      <c r="S41113">
        <v>0</v>
      </c>
      <c r="T41113">
        <v>0</v>
      </c>
      <c r="U41113">
        <v>0</v>
      </c>
      <c r="V41113">
        <v>0</v>
      </c>
      <c r="W41113">
        <v>0</v>
      </c>
      <c r="X41113">
        <v>0</v>
      </c>
      <c r="Y41113">
        <v>0</v>
      </c>
      <c r="Z41113">
        <v>0</v>
      </c>
      <c r="AA41113">
        <v>0</v>
      </c>
      <c r="AB41113">
        <v>0</v>
      </c>
      <c r="AC41113">
        <v>0</v>
      </c>
      <c r="AD41113">
        <v>0</v>
      </c>
      <c r="AE41113">
        <v>0</v>
      </c>
      <c r="AF41113">
        <v>0</v>
      </c>
      <c r="AG41113">
        <v>0</v>
      </c>
      <c r="AH41113">
        <v>0</v>
      </c>
      <c r="AI41113">
        <v>0</v>
      </c>
      <c r="AJ41113">
        <v>0</v>
      </c>
      <c r="AK41113">
        <v>0</v>
      </c>
      <c r="AL41113">
        <v>0</v>
      </c>
      <c r="AM41113">
        <v>0</v>
      </c>
    </row>
    <row r="41114" spans="1:39" x14ac:dyDescent="0.45">
      <c r="A41114" t="s">
        <v>151085</v>
      </c>
      <c r="B41114" t="s">
        <v>151086</v>
      </c>
      <c r="F41114" t="s">
        <v>151087</v>
      </c>
      <c r="G41114" t="s">
        <v>57</v>
      </c>
      <c r="H41114" t="s">
        <v>46</v>
      </c>
      <c r="I41114" t="s">
        <v>148</v>
      </c>
      <c r="J41114" t="s">
        <v>149</v>
      </c>
      <c r="K41114" t="s">
        <v>3912</v>
      </c>
      <c r="L41114">
        <v>1</v>
      </c>
      <c r="M41114" s="1">
        <v>41275</v>
      </c>
      <c r="N41114" s="2">
        <v>41275</v>
      </c>
      <c r="O41114" t="s">
        <v>164</v>
      </c>
      <c r="P41114">
        <v>2013</v>
      </c>
      <c r="Q41114" s="1">
        <v>41668</v>
      </c>
      <c r="R41114" s="1">
        <v>41668</v>
      </c>
      <c r="S41114">
        <v>0</v>
      </c>
      <c r="T41114">
        <v>4000001</v>
      </c>
      <c r="U41114">
        <v>0</v>
      </c>
      <c r="V41114">
        <v>0</v>
      </c>
      <c r="W41114">
        <v>0</v>
      </c>
      <c r="X41114">
        <v>0</v>
      </c>
      <c r="Y41114">
        <v>0</v>
      </c>
      <c r="Z41114">
        <v>0</v>
      </c>
      <c r="AA41114">
        <v>0</v>
      </c>
      <c r="AB41114">
        <v>0</v>
      </c>
      <c r="AC41114">
        <v>0</v>
      </c>
      <c r="AD41114">
        <v>0</v>
      </c>
      <c r="AE41114">
        <v>0</v>
      </c>
      <c r="AF41114">
        <v>0</v>
      </c>
      <c r="AG41114">
        <v>0</v>
      </c>
      <c r="AH41114">
        <v>0</v>
      </c>
      <c r="AI41114">
        <v>0</v>
      </c>
      <c r="AJ41114">
        <v>0</v>
      </c>
      <c r="AK41114">
        <v>0</v>
      </c>
      <c r="AL41114">
        <v>0</v>
      </c>
      <c r="AM41114">
        <v>0</v>
      </c>
    </row>
    <row r="41115" spans="1:39" x14ac:dyDescent="0.45">
      <c r="A41115" t="s">
        <v>151088</v>
      </c>
      <c r="B41115" t="s">
        <v>151089</v>
      </c>
      <c r="C41115" t="s">
        <v>151090</v>
      </c>
      <c r="D41115" t="s">
        <v>293</v>
      </c>
      <c r="E41115" t="s">
        <v>294</v>
      </c>
      <c r="F41115" t="s">
        <v>151091</v>
      </c>
      <c r="G41115" t="s">
        <v>57</v>
      </c>
      <c r="H41115" t="s">
        <v>46</v>
      </c>
      <c r="I41115" t="s">
        <v>91</v>
      </c>
      <c r="J41115" t="s">
        <v>8387</v>
      </c>
      <c r="K41115" t="s">
        <v>9035</v>
      </c>
      <c r="L41115">
        <v>3</v>
      </c>
      <c r="M41115" s="1">
        <v>40544</v>
      </c>
      <c r="N41115" s="2">
        <v>40544</v>
      </c>
      <c r="O41115" t="s">
        <v>528</v>
      </c>
      <c r="P41115">
        <v>2011</v>
      </c>
      <c r="Q41115" s="1">
        <v>40964</v>
      </c>
      <c r="R41115" s="1">
        <v>41674</v>
      </c>
      <c r="S41115">
        <v>0</v>
      </c>
      <c r="T41115">
        <v>548898</v>
      </c>
      <c r="U41115">
        <v>0</v>
      </c>
      <c r="V41115">
        <v>0</v>
      </c>
      <c r="W41115">
        <v>0</v>
      </c>
      <c r="X41115">
        <v>4000000</v>
      </c>
      <c r="Y41115">
        <v>0</v>
      </c>
      <c r="Z41115">
        <v>0</v>
      </c>
      <c r="AA41115">
        <v>0</v>
      </c>
      <c r="AB41115">
        <v>0</v>
      </c>
      <c r="AC41115">
        <v>0</v>
      </c>
      <c r="AD41115">
        <v>0</v>
      </c>
      <c r="AE41115">
        <v>0</v>
      </c>
      <c r="AF41115">
        <v>0</v>
      </c>
      <c r="AG41115">
        <v>0</v>
      </c>
      <c r="AH41115">
        <v>0</v>
      </c>
      <c r="AI41115">
        <v>0</v>
      </c>
      <c r="AJ41115">
        <v>0</v>
      </c>
      <c r="AK41115">
        <v>0</v>
      </c>
      <c r="AL41115">
        <v>0</v>
      </c>
      <c r="AM41115">
        <v>0</v>
      </c>
    </row>
    <row r="41116" spans="1:39" x14ac:dyDescent="0.45">
      <c r="A41116" t="s">
        <v>151092</v>
      </c>
      <c r="B41116" t="s">
        <v>151093</v>
      </c>
      <c r="C41116" t="s">
        <v>151094</v>
      </c>
      <c r="D41116" t="s">
        <v>774</v>
      </c>
      <c r="E41116" t="s">
        <v>775</v>
      </c>
      <c r="F41116" t="s">
        <v>2075</v>
      </c>
      <c r="G41116" t="s">
        <v>45</v>
      </c>
      <c r="H41116" t="s">
        <v>46</v>
      </c>
      <c r="I41116" t="s">
        <v>299</v>
      </c>
      <c r="J41116" t="s">
        <v>300</v>
      </c>
      <c r="K41116" t="s">
        <v>369</v>
      </c>
      <c r="L41116">
        <v>4</v>
      </c>
      <c r="M41116" s="1">
        <v>39448</v>
      </c>
      <c r="N41116" s="2">
        <v>39448</v>
      </c>
      <c r="O41116" t="s">
        <v>181</v>
      </c>
      <c r="P41116">
        <v>2008</v>
      </c>
      <c r="Q41116" s="1">
        <v>40140</v>
      </c>
      <c r="R41116" s="1">
        <v>41465</v>
      </c>
      <c r="S41116">
        <v>0</v>
      </c>
      <c r="T41116">
        <v>10500000</v>
      </c>
      <c r="U41116">
        <v>0</v>
      </c>
      <c r="V41116">
        <v>0</v>
      </c>
      <c r="W41116">
        <v>0</v>
      </c>
      <c r="X41116">
        <v>0</v>
      </c>
      <c r="Y41116">
        <v>0</v>
      </c>
      <c r="Z41116">
        <v>4000000</v>
      </c>
      <c r="AA41116">
        <v>4000000</v>
      </c>
      <c r="AB41116">
        <v>0</v>
      </c>
      <c r="AC41116">
        <v>0</v>
      </c>
      <c r="AD41116">
        <v>0</v>
      </c>
      <c r="AE41116">
        <v>0</v>
      </c>
      <c r="AF41116">
        <v>0</v>
      </c>
      <c r="AG41116">
        <v>9500000</v>
      </c>
      <c r="AH41116">
        <v>1000000</v>
      </c>
      <c r="AI41116">
        <v>0</v>
      </c>
      <c r="AJ41116">
        <v>0</v>
      </c>
      <c r="AK41116">
        <v>0</v>
      </c>
      <c r="AL41116">
        <v>0</v>
      </c>
      <c r="AM41116">
        <v>0</v>
      </c>
    </row>
    <row r="41117" spans="1:39" x14ac:dyDescent="0.45">
      <c r="A41117" t="s">
        <v>151095</v>
      </c>
      <c r="B41117" t="s">
        <v>151096</v>
      </c>
      <c r="D41117" t="s">
        <v>258</v>
      </c>
      <c r="E41117" t="s">
        <v>259</v>
      </c>
      <c r="F41117" t="s">
        <v>114</v>
      </c>
      <c r="G41117" t="s">
        <v>57</v>
      </c>
      <c r="L41117">
        <v>1</v>
      </c>
      <c r="Q41117" s="1">
        <v>40745</v>
      </c>
      <c r="R41117" s="1">
        <v>40745</v>
      </c>
      <c r="S41117">
        <v>0</v>
      </c>
      <c r="T41117">
        <v>0</v>
      </c>
      <c r="U41117">
        <v>0</v>
      </c>
      <c r="V41117">
        <v>0</v>
      </c>
      <c r="W41117">
        <v>0</v>
      </c>
      <c r="X41117">
        <v>0</v>
      </c>
      <c r="Y41117">
        <v>0</v>
      </c>
      <c r="Z41117">
        <v>0</v>
      </c>
      <c r="AA41117">
        <v>0</v>
      </c>
      <c r="AB41117">
        <v>0</v>
      </c>
      <c r="AC41117">
        <v>0</v>
      </c>
      <c r="AD41117">
        <v>0</v>
      </c>
      <c r="AE41117">
        <v>0</v>
      </c>
      <c r="AF41117">
        <v>0</v>
      </c>
      <c r="AG41117">
        <v>0</v>
      </c>
      <c r="AH41117">
        <v>0</v>
      </c>
      <c r="AI41117">
        <v>0</v>
      </c>
      <c r="AJ41117">
        <v>0</v>
      </c>
      <c r="AK41117">
        <v>0</v>
      </c>
      <c r="AL41117">
        <v>0</v>
      </c>
      <c r="AM41117">
        <v>0</v>
      </c>
    </row>
    <row r="41118" spans="1:39" x14ac:dyDescent="0.45">
      <c r="A41118" t="s">
        <v>151097</v>
      </c>
      <c r="B41118" t="s">
        <v>151098</v>
      </c>
      <c r="C41118" t="s">
        <v>151099</v>
      </c>
      <c r="D41118" t="s">
        <v>293</v>
      </c>
      <c r="E41118" t="s">
        <v>294</v>
      </c>
      <c r="F41118" s="3">
        <v>50000</v>
      </c>
      <c r="G41118" t="s">
        <v>57</v>
      </c>
      <c r="H41118" t="s">
        <v>46</v>
      </c>
      <c r="I41118" t="s">
        <v>2594</v>
      </c>
      <c r="J41118" t="s">
        <v>7189</v>
      </c>
      <c r="K41118" t="s">
        <v>151100</v>
      </c>
      <c r="L41118">
        <v>1</v>
      </c>
      <c r="Q41118" s="1">
        <v>41667</v>
      </c>
      <c r="R41118" s="1">
        <v>41667</v>
      </c>
      <c r="S41118">
        <v>0</v>
      </c>
      <c r="T41118">
        <v>50000</v>
      </c>
      <c r="U41118">
        <v>0</v>
      </c>
      <c r="V41118">
        <v>0</v>
      </c>
      <c r="W41118">
        <v>0</v>
      </c>
      <c r="X41118">
        <v>0</v>
      </c>
      <c r="Y41118">
        <v>0</v>
      </c>
      <c r="Z41118">
        <v>0</v>
      </c>
      <c r="AA41118">
        <v>0</v>
      </c>
      <c r="AB41118">
        <v>0</v>
      </c>
      <c r="AC41118">
        <v>0</v>
      </c>
      <c r="AD41118">
        <v>0</v>
      </c>
      <c r="AE41118">
        <v>0</v>
      </c>
      <c r="AF41118">
        <v>0</v>
      </c>
      <c r="AG41118">
        <v>0</v>
      </c>
      <c r="AH41118">
        <v>0</v>
      </c>
      <c r="AI41118">
        <v>0</v>
      </c>
      <c r="AJ41118">
        <v>0</v>
      </c>
      <c r="AK41118">
        <v>0</v>
      </c>
      <c r="AL41118">
        <v>0</v>
      </c>
      <c r="AM41118">
        <v>0</v>
      </c>
    </row>
    <row r="41119" spans="1:39" x14ac:dyDescent="0.45">
      <c r="A41119" t="s">
        <v>151101</v>
      </c>
      <c r="B41119" t="s">
        <v>151102</v>
      </c>
      <c r="C41119" t="s">
        <v>151103</v>
      </c>
      <c r="D41119" t="s">
        <v>2741</v>
      </c>
      <c r="E41119" t="s">
        <v>1841</v>
      </c>
      <c r="F41119" t="s">
        <v>282</v>
      </c>
      <c r="G41119" t="s">
        <v>57</v>
      </c>
      <c r="H41119" t="s">
        <v>46</v>
      </c>
      <c r="I41119" t="s">
        <v>299</v>
      </c>
      <c r="J41119" t="s">
        <v>300</v>
      </c>
      <c r="K41119" t="s">
        <v>2030</v>
      </c>
      <c r="L41119">
        <v>1</v>
      </c>
      <c r="M41119" s="1">
        <v>41480</v>
      </c>
      <c r="N41119" s="2">
        <v>41456</v>
      </c>
      <c r="O41119" t="s">
        <v>276</v>
      </c>
      <c r="P41119">
        <v>2013</v>
      </c>
      <c r="Q41119" s="1">
        <v>41568</v>
      </c>
      <c r="R41119" s="1">
        <v>41568</v>
      </c>
      <c r="S41119">
        <v>0</v>
      </c>
      <c r="T41119">
        <v>0</v>
      </c>
      <c r="U41119">
        <v>100000</v>
      </c>
      <c r="V41119">
        <v>0</v>
      </c>
      <c r="W41119">
        <v>0</v>
      </c>
      <c r="X41119">
        <v>0</v>
      </c>
      <c r="Y41119">
        <v>0</v>
      </c>
      <c r="Z41119">
        <v>0</v>
      </c>
      <c r="AA41119">
        <v>0</v>
      </c>
      <c r="AB41119">
        <v>0</v>
      </c>
      <c r="AC41119">
        <v>0</v>
      </c>
      <c r="AD41119">
        <v>0</v>
      </c>
      <c r="AE41119">
        <v>0</v>
      </c>
      <c r="AF41119">
        <v>0</v>
      </c>
      <c r="AG41119">
        <v>0</v>
      </c>
      <c r="AH41119">
        <v>0</v>
      </c>
      <c r="AI41119">
        <v>0</v>
      </c>
      <c r="AJ41119">
        <v>0</v>
      </c>
      <c r="AK41119">
        <v>0</v>
      </c>
      <c r="AL41119">
        <v>0</v>
      </c>
      <c r="AM41119">
        <v>0</v>
      </c>
    </row>
    <row r="41120" spans="1:39" x14ac:dyDescent="0.45">
      <c r="A41120" t="s">
        <v>151104</v>
      </c>
      <c r="B41120" t="s">
        <v>151105</v>
      </c>
      <c r="C41120" t="s">
        <v>151106</v>
      </c>
      <c r="D41120" t="s">
        <v>27563</v>
      </c>
      <c r="E41120" t="s">
        <v>6842</v>
      </c>
      <c r="F41120" t="s">
        <v>310</v>
      </c>
      <c r="G41120" t="s">
        <v>57</v>
      </c>
      <c r="H41120" t="s">
        <v>46</v>
      </c>
      <c r="I41120" t="s">
        <v>148</v>
      </c>
      <c r="J41120" t="s">
        <v>2488</v>
      </c>
      <c r="K41120" t="s">
        <v>151107</v>
      </c>
      <c r="L41120">
        <v>1</v>
      </c>
      <c r="M41120" s="1">
        <v>31048</v>
      </c>
      <c r="N41120" s="2">
        <v>31048</v>
      </c>
      <c r="O41120" t="s">
        <v>4256</v>
      </c>
      <c r="P41120">
        <v>1985</v>
      </c>
      <c r="Q41120" s="1">
        <v>41865</v>
      </c>
      <c r="R41120" s="1">
        <v>41865</v>
      </c>
      <c r="S41120">
        <v>0</v>
      </c>
      <c r="T41120">
        <v>20000000</v>
      </c>
      <c r="U41120">
        <v>0</v>
      </c>
      <c r="V41120">
        <v>0</v>
      </c>
      <c r="W41120">
        <v>0</v>
      </c>
      <c r="X41120">
        <v>0</v>
      </c>
      <c r="Y41120">
        <v>0</v>
      </c>
      <c r="Z41120">
        <v>0</v>
      </c>
      <c r="AA41120">
        <v>0</v>
      </c>
      <c r="AB41120">
        <v>0</v>
      </c>
      <c r="AC41120">
        <v>0</v>
      </c>
      <c r="AD41120">
        <v>0</v>
      </c>
      <c r="AE41120">
        <v>0</v>
      </c>
      <c r="AF41120">
        <v>0</v>
      </c>
      <c r="AG41120">
        <v>0</v>
      </c>
      <c r="AH41120">
        <v>0</v>
      </c>
      <c r="AI41120">
        <v>0</v>
      </c>
      <c r="AJ41120">
        <v>0</v>
      </c>
      <c r="AK41120">
        <v>0</v>
      </c>
      <c r="AL41120">
        <v>0</v>
      </c>
      <c r="AM41120">
        <v>0</v>
      </c>
    </row>
    <row r="41121" spans="1:39" x14ac:dyDescent="0.45">
      <c r="A41121" t="s">
        <v>151108</v>
      </c>
      <c r="B41121" t="s">
        <v>151109</v>
      </c>
      <c r="C41121" t="s">
        <v>151110</v>
      </c>
      <c r="D41121" t="s">
        <v>774</v>
      </c>
      <c r="E41121" t="s">
        <v>775</v>
      </c>
      <c r="F41121" t="s">
        <v>846</v>
      </c>
      <c r="G41121" t="s">
        <v>57</v>
      </c>
      <c r="L41121">
        <v>1</v>
      </c>
      <c r="M41121" s="1">
        <v>40909</v>
      </c>
      <c r="N41121" s="2">
        <v>40909</v>
      </c>
      <c r="O41121" t="s">
        <v>132</v>
      </c>
      <c r="P41121">
        <v>2012</v>
      </c>
      <c r="Q41121" s="1">
        <v>41583</v>
      </c>
      <c r="R41121" s="1">
        <v>41583</v>
      </c>
      <c r="S41121">
        <v>0</v>
      </c>
      <c r="T41121">
        <v>0</v>
      </c>
      <c r="U41121">
        <v>0</v>
      </c>
      <c r="V41121">
        <v>0</v>
      </c>
      <c r="W41121">
        <v>0</v>
      </c>
      <c r="X41121">
        <v>0</v>
      </c>
      <c r="Y41121">
        <v>0</v>
      </c>
      <c r="Z41121">
        <v>1000000</v>
      </c>
      <c r="AA41121">
        <v>0</v>
      </c>
      <c r="AB41121">
        <v>0</v>
      </c>
      <c r="AC41121">
        <v>0</v>
      </c>
      <c r="AD41121">
        <v>0</v>
      </c>
      <c r="AE41121">
        <v>0</v>
      </c>
      <c r="AF41121">
        <v>0</v>
      </c>
      <c r="AG41121">
        <v>0</v>
      </c>
      <c r="AH41121">
        <v>0</v>
      </c>
      <c r="AI41121">
        <v>0</v>
      </c>
      <c r="AJ41121">
        <v>0</v>
      </c>
      <c r="AK41121">
        <v>0</v>
      </c>
      <c r="AL41121">
        <v>0</v>
      </c>
      <c r="AM41121">
        <v>0</v>
      </c>
    </row>
    <row r="41122" spans="1:39" x14ac:dyDescent="0.45">
      <c r="A41122" t="s">
        <v>151111</v>
      </c>
      <c r="B41122" t="s">
        <v>151112</v>
      </c>
      <c r="C41122" t="s">
        <v>151113</v>
      </c>
      <c r="D41122" t="s">
        <v>774</v>
      </c>
      <c r="E41122" t="s">
        <v>775</v>
      </c>
      <c r="F41122" t="s">
        <v>1577</v>
      </c>
      <c r="G41122" t="s">
        <v>57</v>
      </c>
      <c r="H41122" t="s">
        <v>3775</v>
      </c>
      <c r="J41122" t="s">
        <v>3776</v>
      </c>
      <c r="K41122" t="s">
        <v>3776</v>
      </c>
      <c r="L41122">
        <v>1</v>
      </c>
      <c r="M41122" s="1">
        <v>40544</v>
      </c>
      <c r="N41122" s="2">
        <v>40544</v>
      </c>
      <c r="O41122" t="s">
        <v>528</v>
      </c>
      <c r="P41122">
        <v>2011</v>
      </c>
      <c r="Q41122" s="1">
        <v>41541</v>
      </c>
      <c r="R41122" s="1">
        <v>41541</v>
      </c>
      <c r="S41122">
        <v>0</v>
      </c>
      <c r="T41122">
        <v>0</v>
      </c>
      <c r="U41122">
        <v>0</v>
      </c>
      <c r="V41122">
        <v>0</v>
      </c>
      <c r="W41122">
        <v>0</v>
      </c>
      <c r="X41122">
        <v>0</v>
      </c>
      <c r="Y41122">
        <v>450000</v>
      </c>
      <c r="Z41122">
        <v>0</v>
      </c>
      <c r="AA41122">
        <v>0</v>
      </c>
      <c r="AB41122">
        <v>0</v>
      </c>
      <c r="AC41122">
        <v>0</v>
      </c>
      <c r="AD41122">
        <v>0</v>
      </c>
      <c r="AE41122">
        <v>0</v>
      </c>
      <c r="AF41122">
        <v>0</v>
      </c>
      <c r="AG41122">
        <v>0</v>
      </c>
      <c r="AH41122">
        <v>0</v>
      </c>
      <c r="AI41122">
        <v>0</v>
      </c>
      <c r="AJ41122">
        <v>0</v>
      </c>
      <c r="AK41122">
        <v>0</v>
      </c>
      <c r="AL41122">
        <v>0</v>
      </c>
      <c r="AM41122">
        <v>0</v>
      </c>
    </row>
    <row r="41123" spans="1:39" x14ac:dyDescent="0.45">
      <c r="A41123" t="s">
        <v>151114</v>
      </c>
      <c r="B41123" t="s">
        <v>151115</v>
      </c>
      <c r="C41123" t="s">
        <v>151116</v>
      </c>
      <c r="D41123" t="s">
        <v>389</v>
      </c>
      <c r="E41123" t="s">
        <v>390</v>
      </c>
      <c r="F41123" t="s">
        <v>846</v>
      </c>
      <c r="G41123" t="s">
        <v>57</v>
      </c>
      <c r="H41123" t="s">
        <v>46</v>
      </c>
      <c r="I41123" t="s">
        <v>58</v>
      </c>
      <c r="J41123" t="s">
        <v>59</v>
      </c>
      <c r="K41123" t="s">
        <v>59</v>
      </c>
      <c r="L41123">
        <v>1</v>
      </c>
      <c r="M41123" s="1">
        <v>34486</v>
      </c>
      <c r="N41123" s="2">
        <v>34486</v>
      </c>
      <c r="O41123" t="s">
        <v>21656</v>
      </c>
      <c r="P41123">
        <v>1994</v>
      </c>
      <c r="Q41123" s="1">
        <v>41659</v>
      </c>
      <c r="R41123" s="1">
        <v>41659</v>
      </c>
      <c r="S41123">
        <v>0</v>
      </c>
      <c r="T41123">
        <v>0</v>
      </c>
      <c r="U41123">
        <v>0</v>
      </c>
      <c r="V41123">
        <v>0</v>
      </c>
      <c r="W41123">
        <v>1000000</v>
      </c>
      <c r="X41123">
        <v>0</v>
      </c>
      <c r="Y41123">
        <v>0</v>
      </c>
      <c r="Z41123">
        <v>0</v>
      </c>
      <c r="AA41123">
        <v>0</v>
      </c>
      <c r="AB41123">
        <v>0</v>
      </c>
      <c r="AC41123">
        <v>0</v>
      </c>
      <c r="AD41123">
        <v>0</v>
      </c>
      <c r="AE41123">
        <v>0</v>
      </c>
      <c r="AF41123">
        <v>0</v>
      </c>
      <c r="AG41123">
        <v>0</v>
      </c>
      <c r="AH41123">
        <v>0</v>
      </c>
      <c r="AI41123">
        <v>0</v>
      </c>
      <c r="AJ41123">
        <v>0</v>
      </c>
      <c r="AK41123">
        <v>0</v>
      </c>
      <c r="AL41123">
        <v>0</v>
      </c>
      <c r="AM41123">
        <v>0</v>
      </c>
    </row>
    <row r="41124" spans="1:39" x14ac:dyDescent="0.45">
      <c r="A41124" t="s">
        <v>151117</v>
      </c>
      <c r="B41124" t="s">
        <v>151118</v>
      </c>
      <c r="C41124" t="s">
        <v>151119</v>
      </c>
      <c r="D41124" t="s">
        <v>1360</v>
      </c>
      <c r="E41124" t="s">
        <v>1361</v>
      </c>
      <c r="F41124" t="s">
        <v>114</v>
      </c>
      <c r="G41124" t="s">
        <v>101</v>
      </c>
      <c r="H41124" t="s">
        <v>1146</v>
      </c>
      <c r="J41124" t="s">
        <v>10700</v>
      </c>
      <c r="K41124" t="s">
        <v>151120</v>
      </c>
      <c r="L41124">
        <v>1</v>
      </c>
      <c r="Q41124" s="1">
        <v>41122</v>
      </c>
      <c r="R41124" s="1">
        <v>41122</v>
      </c>
      <c r="S41124">
        <v>0</v>
      </c>
      <c r="T41124">
        <v>0</v>
      </c>
      <c r="U41124">
        <v>0</v>
      </c>
      <c r="V41124">
        <v>0</v>
      </c>
      <c r="W41124">
        <v>0</v>
      </c>
      <c r="X41124">
        <v>0</v>
      </c>
      <c r="Y41124">
        <v>0</v>
      </c>
      <c r="Z41124">
        <v>0</v>
      </c>
      <c r="AA41124">
        <v>0</v>
      </c>
      <c r="AB41124">
        <v>0</v>
      </c>
      <c r="AC41124">
        <v>0</v>
      </c>
      <c r="AD41124">
        <v>0</v>
      </c>
      <c r="AE41124">
        <v>0</v>
      </c>
      <c r="AF41124">
        <v>0</v>
      </c>
      <c r="AG41124">
        <v>0</v>
      </c>
      <c r="AH41124">
        <v>0</v>
      </c>
      <c r="AI41124">
        <v>0</v>
      </c>
      <c r="AJ41124">
        <v>0</v>
      </c>
      <c r="AK41124">
        <v>0</v>
      </c>
      <c r="AL41124">
        <v>0</v>
      </c>
      <c r="AM41124">
        <v>0</v>
      </c>
    </row>
    <row r="41125" spans="1:39" x14ac:dyDescent="0.45">
      <c r="A41125" t="s">
        <v>151121</v>
      </c>
      <c r="B41125" t="s">
        <v>151122</v>
      </c>
      <c r="D41125" t="s">
        <v>293</v>
      </c>
      <c r="E41125" t="s">
        <v>294</v>
      </c>
      <c r="F41125" t="s">
        <v>151123</v>
      </c>
      <c r="G41125" t="s">
        <v>57</v>
      </c>
      <c r="H41125" t="s">
        <v>46</v>
      </c>
      <c r="I41125" t="s">
        <v>91</v>
      </c>
      <c r="J41125" t="s">
        <v>92</v>
      </c>
      <c r="K41125" t="s">
        <v>1694</v>
      </c>
      <c r="L41125">
        <v>1</v>
      </c>
      <c r="M41125" s="1">
        <v>39083</v>
      </c>
      <c r="N41125" s="2">
        <v>39083</v>
      </c>
      <c r="O41125" t="s">
        <v>110</v>
      </c>
      <c r="P41125">
        <v>2007</v>
      </c>
      <c r="Q41125" s="1">
        <v>41619</v>
      </c>
      <c r="R41125" s="1">
        <v>41619</v>
      </c>
      <c r="S41125">
        <v>0</v>
      </c>
      <c r="T41125">
        <v>9329636</v>
      </c>
      <c r="U41125">
        <v>0</v>
      </c>
      <c r="V41125">
        <v>0</v>
      </c>
      <c r="W41125">
        <v>0</v>
      </c>
      <c r="X41125">
        <v>0</v>
      </c>
      <c r="Y41125">
        <v>0</v>
      </c>
      <c r="Z41125">
        <v>0</v>
      </c>
      <c r="AA41125">
        <v>0</v>
      </c>
      <c r="AB41125">
        <v>0</v>
      </c>
      <c r="AC41125">
        <v>0</v>
      </c>
      <c r="AD41125">
        <v>0</v>
      </c>
      <c r="AE41125">
        <v>0</v>
      </c>
      <c r="AF41125">
        <v>0</v>
      </c>
      <c r="AG41125">
        <v>0</v>
      </c>
      <c r="AH41125">
        <v>0</v>
      </c>
      <c r="AI41125">
        <v>0</v>
      </c>
      <c r="AJ41125">
        <v>0</v>
      </c>
      <c r="AK41125">
        <v>0</v>
      </c>
      <c r="AL41125">
        <v>0</v>
      </c>
      <c r="AM41125">
        <v>0</v>
      </c>
    </row>
    <row r="41126" spans="1:39" x14ac:dyDescent="0.45">
      <c r="A41126" t="s">
        <v>151124</v>
      </c>
      <c r="B41126" t="s">
        <v>151125</v>
      </c>
      <c r="C41126" t="s">
        <v>151126</v>
      </c>
      <c r="D41126" t="s">
        <v>774</v>
      </c>
      <c r="E41126" t="s">
        <v>775</v>
      </c>
      <c r="F41126" t="s">
        <v>151127</v>
      </c>
      <c r="G41126" t="s">
        <v>57</v>
      </c>
      <c r="H41126" t="s">
        <v>496</v>
      </c>
      <c r="J41126" t="s">
        <v>682</v>
      </c>
      <c r="K41126" t="s">
        <v>683</v>
      </c>
      <c r="L41126">
        <v>4</v>
      </c>
      <c r="M41126" s="1">
        <v>39448</v>
      </c>
      <c r="N41126" s="2">
        <v>39448</v>
      </c>
      <c r="O41126" t="s">
        <v>181</v>
      </c>
      <c r="P41126">
        <v>2008</v>
      </c>
      <c r="Q41126" s="1">
        <v>40163</v>
      </c>
      <c r="R41126" s="1">
        <v>41080</v>
      </c>
      <c r="S41126">
        <v>0</v>
      </c>
      <c r="T41126">
        <v>13100000</v>
      </c>
      <c r="U41126">
        <v>0</v>
      </c>
      <c r="V41126">
        <v>0</v>
      </c>
      <c r="W41126">
        <v>0</v>
      </c>
      <c r="X41126">
        <v>30500000</v>
      </c>
      <c r="Y41126">
        <v>0</v>
      </c>
      <c r="Z41126">
        <v>0</v>
      </c>
      <c r="AA41126">
        <v>0</v>
      </c>
      <c r="AB41126">
        <v>0</v>
      </c>
      <c r="AC41126">
        <v>0</v>
      </c>
      <c r="AD41126">
        <v>0</v>
      </c>
      <c r="AE41126">
        <v>0</v>
      </c>
      <c r="AF41126">
        <v>0</v>
      </c>
      <c r="AG41126">
        <v>0</v>
      </c>
      <c r="AH41126">
        <v>0</v>
      </c>
      <c r="AI41126">
        <v>0</v>
      </c>
      <c r="AJ41126">
        <v>0</v>
      </c>
      <c r="AK41126">
        <v>0</v>
      </c>
      <c r="AL41126">
        <v>0</v>
      </c>
      <c r="AM41126">
        <v>0</v>
      </c>
    </row>
    <row r="41127" spans="1:39" x14ac:dyDescent="0.45">
      <c r="A41127" t="s">
        <v>151128</v>
      </c>
      <c r="B41127" t="s">
        <v>151129</v>
      </c>
      <c r="D41127" t="s">
        <v>13180</v>
      </c>
      <c r="E41127" t="s">
        <v>775</v>
      </c>
      <c r="F41127" s="3">
        <v>25000</v>
      </c>
      <c r="G41127" t="s">
        <v>57</v>
      </c>
      <c r="H41127" t="s">
        <v>260</v>
      </c>
      <c r="I41127" t="s">
        <v>261</v>
      </c>
      <c r="J41127" t="s">
        <v>35439</v>
      </c>
      <c r="K41127" t="s">
        <v>35439</v>
      </c>
      <c r="L41127">
        <v>1</v>
      </c>
      <c r="M41127" s="1">
        <v>40909</v>
      </c>
      <c r="N41127" s="2">
        <v>40909</v>
      </c>
      <c r="O41127" t="s">
        <v>132</v>
      </c>
      <c r="P41127">
        <v>2012</v>
      </c>
      <c r="Q41127" s="1">
        <v>41856</v>
      </c>
      <c r="R41127" s="1">
        <v>41856</v>
      </c>
      <c r="S41127">
        <v>0</v>
      </c>
      <c r="T41127">
        <v>0</v>
      </c>
      <c r="U41127">
        <v>25000</v>
      </c>
      <c r="V41127">
        <v>0</v>
      </c>
      <c r="W41127">
        <v>0</v>
      </c>
      <c r="X41127">
        <v>0</v>
      </c>
      <c r="Y41127">
        <v>0</v>
      </c>
      <c r="Z41127">
        <v>0</v>
      </c>
      <c r="AA41127">
        <v>0</v>
      </c>
      <c r="AB41127">
        <v>0</v>
      </c>
      <c r="AC41127">
        <v>0</v>
      </c>
      <c r="AD41127">
        <v>0</v>
      </c>
      <c r="AE41127">
        <v>0</v>
      </c>
      <c r="AF41127">
        <v>0</v>
      </c>
      <c r="AG41127">
        <v>0</v>
      </c>
      <c r="AH41127">
        <v>0</v>
      </c>
      <c r="AI41127">
        <v>0</v>
      </c>
      <c r="AJ41127">
        <v>0</v>
      </c>
      <c r="AK41127">
        <v>0</v>
      </c>
      <c r="AL41127">
        <v>0</v>
      </c>
      <c r="AM41127">
        <v>0</v>
      </c>
    </row>
    <row r="41128" spans="1:39" x14ac:dyDescent="0.45">
      <c r="A41128" t="s">
        <v>151130</v>
      </c>
      <c r="B41128" t="s">
        <v>151131</v>
      </c>
      <c r="C41128" t="s">
        <v>151132</v>
      </c>
      <c r="D41128" t="s">
        <v>774</v>
      </c>
      <c r="E41128" t="s">
        <v>775</v>
      </c>
      <c r="F41128" t="s">
        <v>5026</v>
      </c>
      <c r="G41128" t="s">
        <v>57</v>
      </c>
      <c r="H41128" t="s">
        <v>46</v>
      </c>
      <c r="I41128" t="s">
        <v>58</v>
      </c>
      <c r="J41128" t="s">
        <v>989</v>
      </c>
      <c r="K41128" t="s">
        <v>990</v>
      </c>
      <c r="L41128">
        <v>3</v>
      </c>
      <c r="M41128" s="1">
        <v>39083</v>
      </c>
      <c r="N41128" s="2">
        <v>39083</v>
      </c>
      <c r="O41128" t="s">
        <v>110</v>
      </c>
      <c r="P41128">
        <v>2007</v>
      </c>
      <c r="Q41128" s="1">
        <v>39631</v>
      </c>
      <c r="R41128" s="1">
        <v>40233</v>
      </c>
      <c r="S41128">
        <v>0</v>
      </c>
      <c r="T41128">
        <v>1150000</v>
      </c>
      <c r="U41128">
        <v>0</v>
      </c>
      <c r="V41128">
        <v>0</v>
      </c>
      <c r="W41128">
        <v>0</v>
      </c>
      <c r="X41128">
        <v>1750000</v>
      </c>
      <c r="Y41128">
        <v>0</v>
      </c>
      <c r="Z41128">
        <v>0</v>
      </c>
      <c r="AA41128">
        <v>0</v>
      </c>
      <c r="AB41128">
        <v>0</v>
      </c>
      <c r="AC41128">
        <v>0</v>
      </c>
      <c r="AD41128">
        <v>0</v>
      </c>
      <c r="AE41128">
        <v>0</v>
      </c>
      <c r="AF41128">
        <v>0</v>
      </c>
      <c r="AG41128">
        <v>0</v>
      </c>
      <c r="AH41128">
        <v>0</v>
      </c>
      <c r="AI41128">
        <v>0</v>
      </c>
      <c r="AJ41128">
        <v>0</v>
      </c>
      <c r="AK41128">
        <v>0</v>
      </c>
      <c r="AL41128">
        <v>0</v>
      </c>
      <c r="AM41128">
        <v>0</v>
      </c>
    </row>
    <row r="41129" spans="1:39" x14ac:dyDescent="0.45">
      <c r="A41129" t="s">
        <v>151133</v>
      </c>
      <c r="B41129" t="s">
        <v>151134</v>
      </c>
      <c r="C41129" t="s">
        <v>151135</v>
      </c>
      <c r="D41129" t="s">
        <v>293</v>
      </c>
      <c r="E41129" t="s">
        <v>294</v>
      </c>
      <c r="F41129" s="3">
        <v>1000</v>
      </c>
      <c r="G41129" t="s">
        <v>57</v>
      </c>
      <c r="H41129" t="s">
        <v>46</v>
      </c>
      <c r="I41129" t="s">
        <v>821</v>
      </c>
      <c r="J41129" t="s">
        <v>7340</v>
      </c>
      <c r="K41129" t="s">
        <v>7340</v>
      </c>
      <c r="L41129">
        <v>1</v>
      </c>
      <c r="M41129" s="1">
        <v>40909</v>
      </c>
      <c r="N41129" s="2">
        <v>40909</v>
      </c>
      <c r="O41129" t="s">
        <v>132</v>
      </c>
      <c r="P41129">
        <v>2012</v>
      </c>
      <c r="Q41129" s="1">
        <v>41337</v>
      </c>
      <c r="R41129" s="1">
        <v>41337</v>
      </c>
      <c r="S41129">
        <v>1000</v>
      </c>
      <c r="T41129">
        <v>0</v>
      </c>
      <c r="U41129">
        <v>0</v>
      </c>
      <c r="V41129">
        <v>0</v>
      </c>
      <c r="W41129">
        <v>0</v>
      </c>
      <c r="X41129">
        <v>0</v>
      </c>
      <c r="Y41129">
        <v>0</v>
      </c>
      <c r="Z41129">
        <v>0</v>
      </c>
      <c r="AA41129">
        <v>0</v>
      </c>
      <c r="AB41129">
        <v>0</v>
      </c>
      <c r="AC41129">
        <v>0</v>
      </c>
      <c r="AD41129">
        <v>0</v>
      </c>
      <c r="AE41129">
        <v>0</v>
      </c>
      <c r="AF41129">
        <v>0</v>
      </c>
      <c r="AG41129">
        <v>0</v>
      </c>
      <c r="AH41129">
        <v>0</v>
      </c>
      <c r="AI41129">
        <v>0</v>
      </c>
      <c r="AJ41129">
        <v>0</v>
      </c>
      <c r="AK41129">
        <v>0</v>
      </c>
      <c r="AL41129">
        <v>0</v>
      </c>
      <c r="AM41129">
        <v>0</v>
      </c>
    </row>
    <row r="41130" spans="1:39" x14ac:dyDescent="0.45">
      <c r="A41130" t="s">
        <v>151136</v>
      </c>
      <c r="B41130" t="s">
        <v>151137</v>
      </c>
      <c r="C41130" t="s">
        <v>151138</v>
      </c>
      <c r="D41130" t="s">
        <v>3383</v>
      </c>
      <c r="E41130" t="s">
        <v>3384</v>
      </c>
      <c r="F41130" t="s">
        <v>151139</v>
      </c>
      <c r="G41130" t="s">
        <v>57</v>
      </c>
      <c r="H41130" t="s">
        <v>46</v>
      </c>
      <c r="I41130" t="s">
        <v>169</v>
      </c>
      <c r="J41130" t="s">
        <v>641</v>
      </c>
      <c r="K41130" t="s">
        <v>4273</v>
      </c>
      <c r="L41130">
        <v>1</v>
      </c>
      <c r="Q41130" s="1">
        <v>41674</v>
      </c>
      <c r="R41130" s="1">
        <v>41674</v>
      </c>
      <c r="S41130">
        <v>0</v>
      </c>
      <c r="T41130">
        <v>0</v>
      </c>
      <c r="U41130">
        <v>0</v>
      </c>
      <c r="V41130">
        <v>0</v>
      </c>
      <c r="W41130">
        <v>0</v>
      </c>
      <c r="X41130">
        <v>0</v>
      </c>
      <c r="Y41130">
        <v>0</v>
      </c>
      <c r="Z41130">
        <v>238900</v>
      </c>
      <c r="AA41130">
        <v>0</v>
      </c>
      <c r="AB41130">
        <v>0</v>
      </c>
      <c r="AC41130">
        <v>0</v>
      </c>
      <c r="AD41130">
        <v>0</v>
      </c>
      <c r="AE41130">
        <v>0</v>
      </c>
      <c r="AF41130">
        <v>0</v>
      </c>
      <c r="AG41130">
        <v>0</v>
      </c>
      <c r="AH41130">
        <v>0</v>
      </c>
      <c r="AI41130">
        <v>0</v>
      </c>
      <c r="AJ41130">
        <v>0</v>
      </c>
      <c r="AK41130">
        <v>0</v>
      </c>
      <c r="AL41130">
        <v>0</v>
      </c>
      <c r="AM41130">
        <v>0</v>
      </c>
    </row>
    <row r="41131" spans="1:39" x14ac:dyDescent="0.45">
      <c r="A41131" t="s">
        <v>151140</v>
      </c>
      <c r="B41131" t="s">
        <v>151141</v>
      </c>
      <c r="C41131" t="s">
        <v>151142</v>
      </c>
      <c r="D41131" t="s">
        <v>151143</v>
      </c>
      <c r="E41131" t="s">
        <v>15802</v>
      </c>
      <c r="F41131" t="s">
        <v>12919</v>
      </c>
      <c r="G41131" t="s">
        <v>57</v>
      </c>
      <c r="H41131" t="s">
        <v>46</v>
      </c>
      <c r="I41131" t="s">
        <v>47</v>
      </c>
      <c r="J41131" t="s">
        <v>48</v>
      </c>
      <c r="K41131" t="s">
        <v>49</v>
      </c>
      <c r="L41131">
        <v>3</v>
      </c>
      <c r="M41131" s="1">
        <v>38718</v>
      </c>
      <c r="N41131" s="2">
        <v>38718</v>
      </c>
      <c r="O41131" t="s">
        <v>430</v>
      </c>
      <c r="P41131">
        <v>2006</v>
      </c>
      <c r="Q41131" s="1">
        <v>39819</v>
      </c>
      <c r="R41131" s="1">
        <v>41562</v>
      </c>
      <c r="S41131">
        <v>0</v>
      </c>
      <c r="T41131">
        <v>37000000</v>
      </c>
      <c r="U41131">
        <v>0</v>
      </c>
      <c r="V41131">
        <v>0</v>
      </c>
      <c r="W41131">
        <v>0</v>
      </c>
      <c r="X41131">
        <v>0</v>
      </c>
      <c r="Y41131">
        <v>0</v>
      </c>
      <c r="Z41131">
        <v>0</v>
      </c>
      <c r="AA41131">
        <v>0</v>
      </c>
      <c r="AB41131">
        <v>0</v>
      </c>
      <c r="AC41131">
        <v>0</v>
      </c>
      <c r="AD41131">
        <v>0</v>
      </c>
      <c r="AE41131">
        <v>0</v>
      </c>
      <c r="AF41131">
        <v>8000000</v>
      </c>
      <c r="AG41131">
        <v>9000000</v>
      </c>
      <c r="AH41131">
        <v>20000000</v>
      </c>
      <c r="AI41131">
        <v>0</v>
      </c>
      <c r="AJ41131">
        <v>0</v>
      </c>
      <c r="AK41131">
        <v>0</v>
      </c>
      <c r="AL41131">
        <v>0</v>
      </c>
      <c r="AM41131">
        <v>0</v>
      </c>
    </row>
    <row r="41132" spans="1:39" x14ac:dyDescent="0.45">
      <c r="A41132" t="s">
        <v>151144</v>
      </c>
      <c r="B41132" t="s">
        <v>151145</v>
      </c>
      <c r="C41132" t="s">
        <v>151146</v>
      </c>
      <c r="D41132" t="s">
        <v>151147</v>
      </c>
      <c r="E41132" t="s">
        <v>2384</v>
      </c>
      <c r="F41132" t="s">
        <v>230</v>
      </c>
      <c r="G41132" t="s">
        <v>57</v>
      </c>
      <c r="H41132" t="s">
        <v>1585</v>
      </c>
      <c r="J41132" t="s">
        <v>41251</v>
      </c>
      <c r="K41132" t="s">
        <v>41251</v>
      </c>
      <c r="L41132">
        <v>1</v>
      </c>
      <c r="M41132" s="1">
        <v>39965</v>
      </c>
      <c r="N41132" s="2">
        <v>39965</v>
      </c>
      <c r="O41132" t="s">
        <v>269</v>
      </c>
      <c r="P41132">
        <v>2009</v>
      </c>
      <c r="Q41132" s="1">
        <v>40513</v>
      </c>
      <c r="R41132" s="1">
        <v>40513</v>
      </c>
      <c r="S41132">
        <v>0</v>
      </c>
      <c r="T41132">
        <v>3000000</v>
      </c>
      <c r="U41132">
        <v>0</v>
      </c>
      <c r="V41132">
        <v>0</v>
      </c>
      <c r="W41132">
        <v>0</v>
      </c>
      <c r="X41132">
        <v>0</v>
      </c>
      <c r="Y41132">
        <v>0</v>
      </c>
      <c r="Z41132">
        <v>0</v>
      </c>
      <c r="AA41132">
        <v>0</v>
      </c>
      <c r="AB41132">
        <v>0</v>
      </c>
      <c r="AC41132">
        <v>0</v>
      </c>
      <c r="AD41132">
        <v>0</v>
      </c>
      <c r="AE41132">
        <v>0</v>
      </c>
      <c r="AF41132">
        <v>0</v>
      </c>
      <c r="AG41132">
        <v>0</v>
      </c>
      <c r="AH41132">
        <v>0</v>
      </c>
      <c r="AI41132">
        <v>0</v>
      </c>
      <c r="AJ41132">
        <v>0</v>
      </c>
      <c r="AK41132">
        <v>0</v>
      </c>
      <c r="AL41132">
        <v>0</v>
      </c>
      <c r="AM41132">
        <v>0</v>
      </c>
    </row>
    <row r="41133" spans="1:39" x14ac:dyDescent="0.45">
      <c r="A41133" t="s">
        <v>151148</v>
      </c>
      <c r="B41133" t="s">
        <v>151149</v>
      </c>
      <c r="C41133" t="s">
        <v>151150</v>
      </c>
      <c r="D41133" t="s">
        <v>228</v>
      </c>
      <c r="E41133" t="s">
        <v>229</v>
      </c>
      <c r="F41133" t="s">
        <v>151151</v>
      </c>
      <c r="G41133" t="s">
        <v>57</v>
      </c>
      <c r="H41133" t="s">
        <v>46</v>
      </c>
      <c r="I41133" t="s">
        <v>58</v>
      </c>
      <c r="J41133" t="s">
        <v>2378</v>
      </c>
      <c r="K41133" t="s">
        <v>12738</v>
      </c>
      <c r="L41133">
        <v>1</v>
      </c>
      <c r="Q41133" s="1">
        <v>41052</v>
      </c>
      <c r="R41133" s="1">
        <v>41052</v>
      </c>
      <c r="S41133">
        <v>0</v>
      </c>
      <c r="T41133">
        <v>23611940</v>
      </c>
      <c r="U41133">
        <v>0</v>
      </c>
      <c r="V41133">
        <v>0</v>
      </c>
      <c r="W41133">
        <v>0</v>
      </c>
      <c r="X41133">
        <v>0</v>
      </c>
      <c r="Y41133">
        <v>0</v>
      </c>
      <c r="Z41133">
        <v>0</v>
      </c>
      <c r="AA41133">
        <v>0</v>
      </c>
      <c r="AB41133">
        <v>0</v>
      </c>
      <c r="AC41133">
        <v>0</v>
      </c>
      <c r="AD41133">
        <v>0</v>
      </c>
      <c r="AE41133">
        <v>0</v>
      </c>
      <c r="AF41133">
        <v>0</v>
      </c>
      <c r="AG41133">
        <v>0</v>
      </c>
      <c r="AH41133">
        <v>0</v>
      </c>
      <c r="AI41133">
        <v>0</v>
      </c>
      <c r="AJ41133">
        <v>0</v>
      </c>
      <c r="AK41133">
        <v>0</v>
      </c>
      <c r="AL41133">
        <v>0</v>
      </c>
      <c r="AM41133">
        <v>0</v>
      </c>
    </row>
    <row r="41134" spans="1:39" x14ac:dyDescent="0.45">
      <c r="A41134" t="s">
        <v>151152</v>
      </c>
      <c r="B41134" t="s">
        <v>151153</v>
      </c>
      <c r="D41134" t="s">
        <v>19518</v>
      </c>
      <c r="E41134" t="s">
        <v>1758</v>
      </c>
      <c r="F41134" t="s">
        <v>6519</v>
      </c>
      <c r="G41134" t="s">
        <v>57</v>
      </c>
      <c r="H41134" t="s">
        <v>223</v>
      </c>
      <c r="J41134" t="s">
        <v>311</v>
      </c>
      <c r="K41134" t="s">
        <v>311</v>
      </c>
      <c r="L41134">
        <v>2</v>
      </c>
      <c r="Q41134" s="1">
        <v>38534</v>
      </c>
      <c r="R41134" s="1">
        <v>39448</v>
      </c>
      <c r="S41134">
        <v>0</v>
      </c>
      <c r="T41134">
        <v>10500000</v>
      </c>
      <c r="U41134">
        <v>0</v>
      </c>
      <c r="V41134">
        <v>0</v>
      </c>
      <c r="W41134">
        <v>0</v>
      </c>
      <c r="X41134">
        <v>0</v>
      </c>
      <c r="Y41134">
        <v>0</v>
      </c>
      <c r="Z41134">
        <v>0</v>
      </c>
      <c r="AA41134">
        <v>0</v>
      </c>
      <c r="AB41134">
        <v>0</v>
      </c>
      <c r="AC41134">
        <v>0</v>
      </c>
      <c r="AD41134">
        <v>0</v>
      </c>
      <c r="AE41134">
        <v>0</v>
      </c>
      <c r="AF41134">
        <v>2500000</v>
      </c>
      <c r="AG41134">
        <v>8000000</v>
      </c>
      <c r="AH41134">
        <v>0</v>
      </c>
      <c r="AI41134">
        <v>0</v>
      </c>
      <c r="AJ41134">
        <v>0</v>
      </c>
      <c r="AK41134">
        <v>0</v>
      </c>
      <c r="AL41134">
        <v>0</v>
      </c>
      <c r="AM41134">
        <v>0</v>
      </c>
    </row>
    <row r="41135" spans="1:39" x14ac:dyDescent="0.45">
      <c r="A41135" t="s">
        <v>151154</v>
      </c>
      <c r="B41135" t="s">
        <v>151155</v>
      </c>
      <c r="C41135" t="s">
        <v>151156</v>
      </c>
      <c r="D41135" t="s">
        <v>774</v>
      </c>
      <c r="E41135" t="s">
        <v>775</v>
      </c>
      <c r="F41135" t="s">
        <v>102572</v>
      </c>
      <c r="G41135" t="s">
        <v>57</v>
      </c>
      <c r="H41135" t="s">
        <v>46</v>
      </c>
      <c r="I41135" t="s">
        <v>821</v>
      </c>
      <c r="J41135" t="s">
        <v>822</v>
      </c>
      <c r="K41135" t="s">
        <v>1304</v>
      </c>
      <c r="L41135">
        <v>1</v>
      </c>
      <c r="Q41135" s="1">
        <v>39498</v>
      </c>
      <c r="R41135" s="1">
        <v>39498</v>
      </c>
      <c r="S41135">
        <v>0</v>
      </c>
      <c r="T41135">
        <v>21300000</v>
      </c>
      <c r="U41135">
        <v>0</v>
      </c>
      <c r="V41135">
        <v>0</v>
      </c>
      <c r="W41135">
        <v>0</v>
      </c>
      <c r="X41135">
        <v>0</v>
      </c>
      <c r="Y41135">
        <v>0</v>
      </c>
      <c r="Z41135">
        <v>0</v>
      </c>
      <c r="AA41135">
        <v>0</v>
      </c>
      <c r="AB41135">
        <v>0</v>
      </c>
      <c r="AC41135">
        <v>0</v>
      </c>
      <c r="AD41135">
        <v>0</v>
      </c>
      <c r="AE41135">
        <v>0</v>
      </c>
      <c r="AF41135">
        <v>21300000</v>
      </c>
      <c r="AG41135">
        <v>0</v>
      </c>
      <c r="AH41135">
        <v>0</v>
      </c>
      <c r="AI41135">
        <v>0</v>
      </c>
      <c r="AJ41135">
        <v>0</v>
      </c>
      <c r="AK41135">
        <v>0</v>
      </c>
      <c r="AL41135">
        <v>0</v>
      </c>
      <c r="AM41135">
        <v>0</v>
      </c>
    </row>
    <row r="41136" spans="1:39" x14ac:dyDescent="0.45">
      <c r="A41136" t="s">
        <v>151157</v>
      </c>
      <c r="B41136" t="s">
        <v>151158</v>
      </c>
      <c r="C41136" t="s">
        <v>151159</v>
      </c>
      <c r="D41136" t="s">
        <v>151160</v>
      </c>
      <c r="E41136" t="s">
        <v>7865</v>
      </c>
      <c r="F41136" t="s">
        <v>3765</v>
      </c>
      <c r="G41136" t="s">
        <v>45</v>
      </c>
      <c r="H41136" t="s">
        <v>46</v>
      </c>
      <c r="I41136" t="s">
        <v>91</v>
      </c>
      <c r="J41136" t="s">
        <v>156</v>
      </c>
      <c r="K41136" t="s">
        <v>73501</v>
      </c>
      <c r="L41136">
        <v>2</v>
      </c>
      <c r="M41136" s="1">
        <v>40330</v>
      </c>
      <c r="N41136" s="2">
        <v>40330</v>
      </c>
      <c r="O41136" t="s">
        <v>1166</v>
      </c>
      <c r="P41136">
        <v>2010</v>
      </c>
      <c r="Q41136" s="1">
        <v>40420</v>
      </c>
      <c r="R41136" s="1">
        <v>40631</v>
      </c>
      <c r="S41136">
        <v>0</v>
      </c>
      <c r="T41136">
        <v>1400000</v>
      </c>
      <c r="U41136">
        <v>0</v>
      </c>
      <c r="V41136">
        <v>0</v>
      </c>
      <c r="W41136">
        <v>0</v>
      </c>
      <c r="X41136">
        <v>0</v>
      </c>
      <c r="Y41136">
        <v>0</v>
      </c>
      <c r="Z41136">
        <v>0</v>
      </c>
      <c r="AA41136">
        <v>0</v>
      </c>
      <c r="AB41136">
        <v>0</v>
      </c>
      <c r="AC41136">
        <v>0</v>
      </c>
      <c r="AD41136">
        <v>0</v>
      </c>
      <c r="AE41136">
        <v>0</v>
      </c>
      <c r="AF41136">
        <v>900000</v>
      </c>
      <c r="AG41136">
        <v>0</v>
      </c>
      <c r="AH41136">
        <v>0</v>
      </c>
      <c r="AI41136">
        <v>0</v>
      </c>
      <c r="AJ41136">
        <v>0</v>
      </c>
      <c r="AK41136">
        <v>0</v>
      </c>
      <c r="AL41136">
        <v>0</v>
      </c>
      <c r="AM41136">
        <v>0</v>
      </c>
    </row>
    <row r="41137" spans="1:39" x14ac:dyDescent="0.45">
      <c r="A41137" t="s">
        <v>151161</v>
      </c>
      <c r="B41137" t="s">
        <v>151162</v>
      </c>
      <c r="C41137" t="s">
        <v>151163</v>
      </c>
      <c r="D41137" t="s">
        <v>774</v>
      </c>
      <c r="E41137" t="s">
        <v>775</v>
      </c>
      <c r="F41137" t="s">
        <v>151164</v>
      </c>
      <c r="G41137" t="s">
        <v>45</v>
      </c>
      <c r="H41137" t="s">
        <v>46</v>
      </c>
      <c r="I41137" t="s">
        <v>169</v>
      </c>
      <c r="J41137" t="s">
        <v>641</v>
      </c>
      <c r="K41137" t="s">
        <v>45517</v>
      </c>
      <c r="L41137">
        <v>6</v>
      </c>
      <c r="M41137" s="1">
        <v>37622</v>
      </c>
      <c r="N41137" s="2">
        <v>37622</v>
      </c>
      <c r="O41137" t="s">
        <v>854</v>
      </c>
      <c r="P41137">
        <v>2003</v>
      </c>
      <c r="Q41137" s="1">
        <v>39591</v>
      </c>
      <c r="R41137" s="1">
        <v>41584</v>
      </c>
      <c r="S41137">
        <v>0</v>
      </c>
      <c r="T41137">
        <v>146000000</v>
      </c>
      <c r="U41137">
        <v>0</v>
      </c>
      <c r="V41137">
        <v>0</v>
      </c>
      <c r="W41137">
        <v>0</v>
      </c>
      <c r="X41137">
        <v>427500000</v>
      </c>
      <c r="Y41137">
        <v>0</v>
      </c>
      <c r="Z41137">
        <v>0</v>
      </c>
      <c r="AA41137">
        <v>67300000</v>
      </c>
      <c r="AB41137">
        <v>0</v>
      </c>
      <c r="AC41137">
        <v>0</v>
      </c>
      <c r="AD41137">
        <v>0</v>
      </c>
      <c r="AE41137">
        <v>0</v>
      </c>
      <c r="AF41137">
        <v>0</v>
      </c>
      <c r="AG41137">
        <v>131000000</v>
      </c>
      <c r="AH41137">
        <v>15000000</v>
      </c>
      <c r="AI41137">
        <v>0</v>
      </c>
      <c r="AJ41137">
        <v>0</v>
      </c>
      <c r="AK41137">
        <v>0</v>
      </c>
      <c r="AL41137">
        <v>0</v>
      </c>
      <c r="AM41137">
        <v>0</v>
      </c>
    </row>
    <row r="41138" spans="1:39" x14ac:dyDescent="0.45">
      <c r="A41138" t="s">
        <v>151165</v>
      </c>
      <c r="B41138" t="s">
        <v>151166</v>
      </c>
      <c r="C41138" t="s">
        <v>151167</v>
      </c>
      <c r="D41138" t="s">
        <v>3082</v>
      </c>
      <c r="E41138" t="s">
        <v>1758</v>
      </c>
      <c r="F41138" t="s">
        <v>11622</v>
      </c>
      <c r="G41138" t="s">
        <v>57</v>
      </c>
      <c r="H41138" t="s">
        <v>46</v>
      </c>
      <c r="I41138" t="s">
        <v>58</v>
      </c>
      <c r="J41138" t="s">
        <v>198</v>
      </c>
      <c r="K41138" t="s">
        <v>3678</v>
      </c>
      <c r="L41138">
        <v>1</v>
      </c>
      <c r="M41138" s="1">
        <v>35796</v>
      </c>
      <c r="N41138" s="2">
        <v>35796</v>
      </c>
      <c r="O41138" t="s">
        <v>709</v>
      </c>
      <c r="P41138">
        <v>1998</v>
      </c>
      <c r="Q41138" s="1">
        <v>39910</v>
      </c>
      <c r="R41138" s="1">
        <v>39910</v>
      </c>
      <c r="S41138">
        <v>0</v>
      </c>
      <c r="T41138">
        <v>43500000</v>
      </c>
      <c r="U41138">
        <v>0</v>
      </c>
      <c r="V41138">
        <v>0</v>
      </c>
      <c r="W41138">
        <v>0</v>
      </c>
      <c r="X41138">
        <v>0</v>
      </c>
      <c r="Y41138">
        <v>0</v>
      </c>
      <c r="Z41138">
        <v>0</v>
      </c>
      <c r="AA41138">
        <v>0</v>
      </c>
      <c r="AB41138">
        <v>0</v>
      </c>
      <c r="AC41138">
        <v>0</v>
      </c>
      <c r="AD41138">
        <v>0</v>
      </c>
      <c r="AE41138">
        <v>0</v>
      </c>
      <c r="AF41138">
        <v>0</v>
      </c>
      <c r="AG41138">
        <v>0</v>
      </c>
      <c r="AH41138">
        <v>0</v>
      </c>
      <c r="AI41138">
        <v>0</v>
      </c>
      <c r="AJ41138">
        <v>0</v>
      </c>
      <c r="AK41138">
        <v>0</v>
      </c>
      <c r="AL41138">
        <v>0</v>
      </c>
      <c r="AM41138">
        <v>0</v>
      </c>
    </row>
    <row r="41139" spans="1:39" x14ac:dyDescent="0.45">
      <c r="A41139" t="s">
        <v>151168</v>
      </c>
      <c r="B41139" t="s">
        <v>151169</v>
      </c>
      <c r="C41139" t="s">
        <v>151170</v>
      </c>
      <c r="D41139" t="s">
        <v>1757</v>
      </c>
      <c r="E41139" t="s">
        <v>1758</v>
      </c>
      <c r="F41139" t="s">
        <v>151171</v>
      </c>
      <c r="G41139" t="s">
        <v>57</v>
      </c>
      <c r="H41139" t="s">
        <v>46</v>
      </c>
      <c r="I41139" t="s">
        <v>58</v>
      </c>
      <c r="J41139" t="s">
        <v>1223</v>
      </c>
      <c r="K41139" t="s">
        <v>1223</v>
      </c>
      <c r="L41139">
        <v>4</v>
      </c>
      <c r="M41139" s="1">
        <v>39904</v>
      </c>
      <c r="N41139" s="2">
        <v>39904</v>
      </c>
      <c r="O41139" t="s">
        <v>269</v>
      </c>
      <c r="P41139">
        <v>2009</v>
      </c>
      <c r="Q41139" s="1">
        <v>41243</v>
      </c>
      <c r="R41139" s="1">
        <v>41648</v>
      </c>
      <c r="S41139">
        <v>0</v>
      </c>
      <c r="T41139">
        <v>29999996</v>
      </c>
      <c r="U41139">
        <v>0</v>
      </c>
      <c r="V41139">
        <v>0</v>
      </c>
      <c r="W41139">
        <v>0</v>
      </c>
      <c r="X41139">
        <v>50200000</v>
      </c>
      <c r="Y41139">
        <v>0</v>
      </c>
      <c r="Z41139">
        <v>0</v>
      </c>
      <c r="AA41139">
        <v>0</v>
      </c>
      <c r="AB41139">
        <v>0</v>
      </c>
      <c r="AC41139">
        <v>0</v>
      </c>
      <c r="AD41139">
        <v>0</v>
      </c>
      <c r="AE41139">
        <v>0</v>
      </c>
      <c r="AF41139">
        <v>0</v>
      </c>
      <c r="AG41139">
        <v>20000000</v>
      </c>
      <c r="AH41139">
        <v>0</v>
      </c>
      <c r="AI41139">
        <v>0</v>
      </c>
      <c r="AJ41139">
        <v>0</v>
      </c>
      <c r="AK41139">
        <v>0</v>
      </c>
      <c r="AL41139">
        <v>0</v>
      </c>
      <c r="AM41139">
        <v>0</v>
      </c>
    </row>
    <row r="41140" spans="1:39" x14ac:dyDescent="0.45">
      <c r="A41140" t="s">
        <v>151172</v>
      </c>
      <c r="B41140" t="s">
        <v>151173</v>
      </c>
      <c r="C41140" t="s">
        <v>151174</v>
      </c>
      <c r="D41140" t="s">
        <v>774</v>
      </c>
      <c r="E41140" t="s">
        <v>775</v>
      </c>
      <c r="F41140" t="s">
        <v>151175</v>
      </c>
      <c r="G41140" t="s">
        <v>57</v>
      </c>
      <c r="H41140" t="s">
        <v>192</v>
      </c>
      <c r="J41140" t="s">
        <v>47828</v>
      </c>
      <c r="K41140" t="s">
        <v>47828</v>
      </c>
      <c r="L41140">
        <v>2</v>
      </c>
      <c r="Q41140" s="1">
        <v>41242</v>
      </c>
      <c r="R41140" s="1">
        <v>41695</v>
      </c>
      <c r="S41140">
        <v>0</v>
      </c>
      <c r="T41140">
        <v>18759371</v>
      </c>
      <c r="U41140">
        <v>0</v>
      </c>
      <c r="V41140">
        <v>0</v>
      </c>
      <c r="W41140">
        <v>0</v>
      </c>
      <c r="X41140">
        <v>0</v>
      </c>
      <c r="Y41140">
        <v>0</v>
      </c>
      <c r="Z41140">
        <v>0</v>
      </c>
      <c r="AA41140">
        <v>0</v>
      </c>
      <c r="AB41140">
        <v>0</v>
      </c>
      <c r="AC41140">
        <v>0</v>
      </c>
      <c r="AD41140">
        <v>0</v>
      </c>
      <c r="AE41140">
        <v>0</v>
      </c>
      <c r="AF41140">
        <v>7768096</v>
      </c>
      <c r="AG41140">
        <v>10991275</v>
      </c>
      <c r="AH41140">
        <v>0</v>
      </c>
      <c r="AI41140">
        <v>0</v>
      </c>
      <c r="AJ41140">
        <v>0</v>
      </c>
      <c r="AK41140">
        <v>0</v>
      </c>
      <c r="AL41140">
        <v>0</v>
      </c>
      <c r="AM41140">
        <v>0</v>
      </c>
    </row>
    <row r="41141" spans="1:39" x14ac:dyDescent="0.45">
      <c r="A41141" t="s">
        <v>151176</v>
      </c>
      <c r="B41141" t="s">
        <v>151177</v>
      </c>
      <c r="C41141" t="s">
        <v>151178</v>
      </c>
      <c r="D41141" t="s">
        <v>558</v>
      </c>
      <c r="E41141" t="s">
        <v>559</v>
      </c>
      <c r="F41141" t="s">
        <v>114</v>
      </c>
      <c r="G41141" t="s">
        <v>57</v>
      </c>
      <c r="H41141" t="s">
        <v>3627</v>
      </c>
      <c r="J41141" t="s">
        <v>3628</v>
      </c>
      <c r="K41141" t="s">
        <v>3629</v>
      </c>
      <c r="L41141">
        <v>1</v>
      </c>
      <c r="M41141" s="1">
        <v>37257</v>
      </c>
      <c r="N41141" s="2">
        <v>37257</v>
      </c>
      <c r="O41141" t="s">
        <v>554</v>
      </c>
      <c r="P41141">
        <v>2002</v>
      </c>
      <c r="Q41141" s="1">
        <v>38995</v>
      </c>
      <c r="R41141" s="1">
        <v>38995</v>
      </c>
      <c r="S41141">
        <v>0</v>
      </c>
      <c r="T41141">
        <v>0</v>
      </c>
      <c r="U41141">
        <v>0</v>
      </c>
      <c r="V41141">
        <v>0</v>
      </c>
      <c r="W41141">
        <v>0</v>
      </c>
      <c r="X41141">
        <v>0</v>
      </c>
      <c r="Y41141">
        <v>0</v>
      </c>
      <c r="Z41141">
        <v>0</v>
      </c>
      <c r="AA41141">
        <v>0</v>
      </c>
      <c r="AB41141">
        <v>0</v>
      </c>
      <c r="AC41141">
        <v>0</v>
      </c>
      <c r="AD41141">
        <v>0</v>
      </c>
      <c r="AE41141">
        <v>0</v>
      </c>
      <c r="AF41141">
        <v>0</v>
      </c>
      <c r="AG41141">
        <v>0</v>
      </c>
      <c r="AH41141">
        <v>0</v>
      </c>
      <c r="AI41141">
        <v>0</v>
      </c>
      <c r="AJ41141">
        <v>0</v>
      </c>
      <c r="AK41141">
        <v>0</v>
      </c>
      <c r="AL41141">
        <v>0</v>
      </c>
      <c r="AM41141">
        <v>0</v>
      </c>
    </row>
    <row r="41142" spans="1:39" x14ac:dyDescent="0.45">
      <c r="A41142" t="s">
        <v>151179</v>
      </c>
      <c r="B41142" t="s">
        <v>151180</v>
      </c>
      <c r="C41142" t="s">
        <v>151181</v>
      </c>
      <c r="D41142" t="s">
        <v>151182</v>
      </c>
      <c r="E41142" t="s">
        <v>775</v>
      </c>
      <c r="F41142" t="s">
        <v>457</v>
      </c>
      <c r="G41142" t="s">
        <v>57</v>
      </c>
      <c r="H41142" t="s">
        <v>46</v>
      </c>
      <c r="I41142" t="s">
        <v>58</v>
      </c>
      <c r="J41142" t="s">
        <v>198</v>
      </c>
      <c r="K41142" t="s">
        <v>199</v>
      </c>
      <c r="L41142">
        <v>1</v>
      </c>
      <c r="M41142" s="1">
        <v>40909</v>
      </c>
      <c r="N41142" s="2">
        <v>40909</v>
      </c>
      <c r="O41142" t="s">
        <v>132</v>
      </c>
      <c r="P41142">
        <v>2012</v>
      </c>
      <c r="Q41142" s="1">
        <v>41955</v>
      </c>
      <c r="R41142" s="1">
        <v>41955</v>
      </c>
      <c r="S41142">
        <v>0</v>
      </c>
      <c r="T41142">
        <v>2500000</v>
      </c>
      <c r="U41142">
        <v>0</v>
      </c>
      <c r="V41142">
        <v>0</v>
      </c>
      <c r="W41142">
        <v>0</v>
      </c>
      <c r="X41142">
        <v>0</v>
      </c>
      <c r="Y41142">
        <v>0</v>
      </c>
      <c r="Z41142">
        <v>0</v>
      </c>
      <c r="AA41142">
        <v>0</v>
      </c>
      <c r="AB41142">
        <v>0</v>
      </c>
      <c r="AC41142">
        <v>0</v>
      </c>
      <c r="AD41142">
        <v>0</v>
      </c>
      <c r="AE41142">
        <v>0</v>
      </c>
      <c r="AF41142">
        <v>2500000</v>
      </c>
      <c r="AG41142">
        <v>0</v>
      </c>
      <c r="AH41142">
        <v>0</v>
      </c>
      <c r="AI41142">
        <v>0</v>
      </c>
      <c r="AJ41142">
        <v>0</v>
      </c>
      <c r="AK41142">
        <v>0</v>
      </c>
      <c r="AL41142">
        <v>0</v>
      </c>
      <c r="AM41142">
        <v>0</v>
      </c>
    </row>
    <row r="41143" spans="1:39" x14ac:dyDescent="0.45">
      <c r="A41143" t="s">
        <v>151183</v>
      </c>
      <c r="B41143" t="s">
        <v>151184</v>
      </c>
      <c r="C41143" t="s">
        <v>151185</v>
      </c>
      <c r="D41143" t="s">
        <v>88</v>
      </c>
      <c r="E41143" t="s">
        <v>89</v>
      </c>
      <c r="F41143" t="s">
        <v>151186</v>
      </c>
      <c r="G41143" t="s">
        <v>57</v>
      </c>
      <c r="H41143" t="s">
        <v>46</v>
      </c>
      <c r="I41143" t="s">
        <v>526</v>
      </c>
      <c r="J41143" t="s">
        <v>527</v>
      </c>
      <c r="K41143" t="s">
        <v>5803</v>
      </c>
      <c r="L41143">
        <v>1</v>
      </c>
      <c r="M41143" s="1">
        <v>29952</v>
      </c>
      <c r="N41143" s="2">
        <v>29952</v>
      </c>
      <c r="O41143" t="s">
        <v>10363</v>
      </c>
      <c r="P41143">
        <v>1982</v>
      </c>
      <c r="Q41143" s="1">
        <v>40046</v>
      </c>
      <c r="R41143" s="1">
        <v>40046</v>
      </c>
      <c r="S41143">
        <v>0</v>
      </c>
      <c r="T41143">
        <v>0</v>
      </c>
      <c r="U41143">
        <v>0</v>
      </c>
      <c r="V41143">
        <v>0</v>
      </c>
      <c r="W41143">
        <v>0</v>
      </c>
      <c r="X41143">
        <v>316000000</v>
      </c>
      <c r="Y41143">
        <v>0</v>
      </c>
      <c r="Z41143">
        <v>0</v>
      </c>
      <c r="AA41143">
        <v>0</v>
      </c>
      <c r="AB41143">
        <v>0</v>
      </c>
      <c r="AC41143">
        <v>0</v>
      </c>
      <c r="AD41143">
        <v>0</v>
      </c>
      <c r="AE41143">
        <v>0</v>
      </c>
      <c r="AF41143">
        <v>0</v>
      </c>
      <c r="AG41143">
        <v>0</v>
      </c>
      <c r="AH41143">
        <v>0</v>
      </c>
      <c r="AI41143">
        <v>0</v>
      </c>
      <c r="AJ41143">
        <v>0</v>
      </c>
      <c r="AK41143">
        <v>0</v>
      </c>
      <c r="AL41143">
        <v>0</v>
      </c>
      <c r="AM41143">
        <v>0</v>
      </c>
    </row>
    <row r="41144" spans="1:39" x14ac:dyDescent="0.45">
      <c r="A41144" t="s">
        <v>151187</v>
      </c>
      <c r="B41144" t="s">
        <v>151188</v>
      </c>
      <c r="C41144" t="s">
        <v>151189</v>
      </c>
      <c r="D41144" t="s">
        <v>774</v>
      </c>
      <c r="E41144" t="s">
        <v>775</v>
      </c>
      <c r="F41144" t="s">
        <v>151190</v>
      </c>
      <c r="G41144" t="s">
        <v>57</v>
      </c>
      <c r="H41144" t="s">
        <v>46</v>
      </c>
      <c r="I41144" t="s">
        <v>58</v>
      </c>
      <c r="J41144" t="s">
        <v>198</v>
      </c>
      <c r="K41144" t="s">
        <v>295</v>
      </c>
      <c r="L41144">
        <v>7</v>
      </c>
      <c r="M41144" s="1">
        <v>39448</v>
      </c>
      <c r="N41144" s="2">
        <v>39448</v>
      </c>
      <c r="O41144" t="s">
        <v>181</v>
      </c>
      <c r="P41144">
        <v>2008</v>
      </c>
      <c r="Q41144" s="1">
        <v>39428</v>
      </c>
      <c r="R41144" s="1">
        <v>41733</v>
      </c>
      <c r="S41144">
        <v>0</v>
      </c>
      <c r="T41144">
        <v>35500000</v>
      </c>
      <c r="U41144">
        <v>0</v>
      </c>
      <c r="V41144">
        <v>0</v>
      </c>
      <c r="W41144">
        <v>0</v>
      </c>
      <c r="X41144">
        <v>0</v>
      </c>
      <c r="Y41144">
        <v>0</v>
      </c>
      <c r="Z41144">
        <v>0</v>
      </c>
      <c r="AA41144">
        <v>210000000</v>
      </c>
      <c r="AB41144">
        <v>0</v>
      </c>
      <c r="AC41144">
        <v>0</v>
      </c>
      <c r="AD41144">
        <v>0</v>
      </c>
      <c r="AE41144">
        <v>0</v>
      </c>
      <c r="AF41144">
        <v>0</v>
      </c>
      <c r="AG41144">
        <v>0</v>
      </c>
      <c r="AH41144">
        <v>15000000</v>
      </c>
      <c r="AI41144">
        <v>12000000</v>
      </c>
      <c r="AJ41144">
        <v>0</v>
      </c>
      <c r="AK41144">
        <v>0</v>
      </c>
      <c r="AL41144">
        <v>0</v>
      </c>
      <c r="AM41144">
        <v>0</v>
      </c>
    </row>
    <row r="41145" spans="1:39" x14ac:dyDescent="0.45">
      <c r="A41145" t="s">
        <v>151191</v>
      </c>
      <c r="B41145" t="s">
        <v>151192</v>
      </c>
      <c r="C41145" t="s">
        <v>151193</v>
      </c>
      <c r="D41145" t="s">
        <v>151194</v>
      </c>
      <c r="E41145" t="s">
        <v>2264</v>
      </c>
      <c r="F41145" t="s">
        <v>317</v>
      </c>
      <c r="G41145" t="s">
        <v>57</v>
      </c>
      <c r="H41145" t="s">
        <v>46</v>
      </c>
      <c r="I41145" t="s">
        <v>58</v>
      </c>
      <c r="J41145" t="s">
        <v>198</v>
      </c>
      <c r="K41145" t="s">
        <v>199</v>
      </c>
      <c r="L41145">
        <v>1</v>
      </c>
      <c r="M41145" s="1">
        <v>40664</v>
      </c>
      <c r="N41145" s="2">
        <v>40664</v>
      </c>
      <c r="O41145" t="s">
        <v>76</v>
      </c>
      <c r="P41145">
        <v>2011</v>
      </c>
      <c r="Q41145" s="1">
        <v>40984</v>
      </c>
      <c r="R41145" s="1">
        <v>40984</v>
      </c>
      <c r="S41145">
        <v>1800000</v>
      </c>
      <c r="T41145">
        <v>0</v>
      </c>
      <c r="U41145">
        <v>0</v>
      </c>
      <c r="V41145">
        <v>0</v>
      </c>
      <c r="W41145">
        <v>0</v>
      </c>
      <c r="X41145">
        <v>0</v>
      </c>
      <c r="Y41145">
        <v>0</v>
      </c>
      <c r="Z41145">
        <v>0</v>
      </c>
      <c r="AA41145">
        <v>0</v>
      </c>
      <c r="AB41145">
        <v>0</v>
      </c>
      <c r="AC41145">
        <v>0</v>
      </c>
      <c r="AD41145">
        <v>0</v>
      </c>
      <c r="AE41145">
        <v>0</v>
      </c>
      <c r="AF41145">
        <v>0</v>
      </c>
      <c r="AG41145">
        <v>0</v>
      </c>
      <c r="AH41145">
        <v>0</v>
      </c>
      <c r="AI41145">
        <v>0</v>
      </c>
      <c r="AJ41145">
        <v>0</v>
      </c>
      <c r="AK41145">
        <v>0</v>
      </c>
      <c r="AL41145">
        <v>0</v>
      </c>
      <c r="AM41145">
        <v>0</v>
      </c>
    </row>
    <row r="41146" spans="1:39" x14ac:dyDescent="0.45">
      <c r="A41146" t="s">
        <v>151195</v>
      </c>
      <c r="B41146" t="s">
        <v>151196</v>
      </c>
      <c r="C41146" t="s">
        <v>151197</v>
      </c>
      <c r="D41146" t="s">
        <v>101283</v>
      </c>
      <c r="E41146" t="s">
        <v>11348</v>
      </c>
      <c r="F41146" t="s">
        <v>310</v>
      </c>
      <c r="G41146" t="s">
        <v>57</v>
      </c>
      <c r="H41146" t="s">
        <v>223</v>
      </c>
      <c r="J41146" t="s">
        <v>469</v>
      </c>
      <c r="K41146" t="s">
        <v>469</v>
      </c>
      <c r="L41146">
        <v>2</v>
      </c>
      <c r="M41146" s="1">
        <v>37622</v>
      </c>
      <c r="N41146" s="2">
        <v>37622</v>
      </c>
      <c r="O41146" t="s">
        <v>854</v>
      </c>
      <c r="P41146">
        <v>2003</v>
      </c>
      <c r="Q41146" s="1">
        <v>40360</v>
      </c>
      <c r="R41146" s="1">
        <v>41592</v>
      </c>
      <c r="S41146">
        <v>0</v>
      </c>
      <c r="T41146">
        <v>20000000</v>
      </c>
      <c r="U41146">
        <v>0</v>
      </c>
      <c r="V41146">
        <v>0</v>
      </c>
      <c r="W41146">
        <v>0</v>
      </c>
      <c r="X41146">
        <v>0</v>
      </c>
      <c r="Y41146">
        <v>0</v>
      </c>
      <c r="Z41146">
        <v>0</v>
      </c>
      <c r="AA41146">
        <v>0</v>
      </c>
      <c r="AB41146">
        <v>0</v>
      </c>
      <c r="AC41146">
        <v>0</v>
      </c>
      <c r="AD41146">
        <v>0</v>
      </c>
      <c r="AE41146">
        <v>0</v>
      </c>
      <c r="AF41146">
        <v>0</v>
      </c>
      <c r="AG41146">
        <v>0</v>
      </c>
      <c r="AH41146">
        <v>0</v>
      </c>
      <c r="AI41146">
        <v>0</v>
      </c>
      <c r="AJ41146">
        <v>0</v>
      </c>
      <c r="AK41146">
        <v>0</v>
      </c>
      <c r="AL41146">
        <v>0</v>
      </c>
      <c r="AM41146">
        <v>0</v>
      </c>
    </row>
    <row r="41147" spans="1:39" x14ac:dyDescent="0.45">
      <c r="A41147" t="s">
        <v>151198</v>
      </c>
      <c r="B41147" t="s">
        <v>151199</v>
      </c>
      <c r="C41147" t="s">
        <v>151200</v>
      </c>
      <c r="D41147" t="s">
        <v>774</v>
      </c>
      <c r="E41147" t="s">
        <v>775</v>
      </c>
      <c r="F41147" s="3">
        <v>50000</v>
      </c>
      <c r="G41147" t="s">
        <v>57</v>
      </c>
      <c r="H41147" t="s">
        <v>46</v>
      </c>
      <c r="I41147" t="s">
        <v>58</v>
      </c>
      <c r="J41147" t="s">
        <v>198</v>
      </c>
      <c r="K41147" t="s">
        <v>295</v>
      </c>
      <c r="L41147">
        <v>1</v>
      </c>
      <c r="M41147" s="1">
        <v>41334</v>
      </c>
      <c r="N41147" s="2">
        <v>41334</v>
      </c>
      <c r="O41147" t="s">
        <v>164</v>
      </c>
      <c r="P41147">
        <v>2013</v>
      </c>
      <c r="Q41147" s="1">
        <v>41683</v>
      </c>
      <c r="R41147" s="1">
        <v>41683</v>
      </c>
      <c r="S41147">
        <v>0</v>
      </c>
      <c r="T41147">
        <v>0</v>
      </c>
      <c r="U41147">
        <v>0</v>
      </c>
      <c r="V41147">
        <v>0</v>
      </c>
      <c r="W41147">
        <v>0</v>
      </c>
      <c r="X41147">
        <v>50000</v>
      </c>
      <c r="Y41147">
        <v>0</v>
      </c>
      <c r="Z41147">
        <v>0</v>
      </c>
      <c r="AA41147">
        <v>0</v>
      </c>
      <c r="AB41147">
        <v>0</v>
      </c>
      <c r="AC41147">
        <v>0</v>
      </c>
      <c r="AD41147">
        <v>0</v>
      </c>
      <c r="AE41147">
        <v>0</v>
      </c>
      <c r="AF41147">
        <v>0</v>
      </c>
      <c r="AG41147">
        <v>0</v>
      </c>
      <c r="AH41147">
        <v>0</v>
      </c>
      <c r="AI41147">
        <v>0</v>
      </c>
      <c r="AJ41147">
        <v>0</v>
      </c>
      <c r="AK41147">
        <v>0</v>
      </c>
      <c r="AL41147">
        <v>0</v>
      </c>
      <c r="AM41147">
        <v>0</v>
      </c>
    </row>
    <row r="41148" spans="1:39" x14ac:dyDescent="0.45">
      <c r="A41148" t="s">
        <v>151201</v>
      </c>
      <c r="B41148" t="s">
        <v>151202</v>
      </c>
      <c r="C41148" t="s">
        <v>151203</v>
      </c>
      <c r="D41148" t="s">
        <v>1474</v>
      </c>
      <c r="E41148" t="s">
        <v>1475</v>
      </c>
      <c r="F41148" t="s">
        <v>151204</v>
      </c>
      <c r="G41148" t="s">
        <v>57</v>
      </c>
      <c r="H41148" t="s">
        <v>223</v>
      </c>
      <c r="J41148" t="s">
        <v>311</v>
      </c>
      <c r="K41148" t="s">
        <v>311</v>
      </c>
      <c r="L41148">
        <v>2</v>
      </c>
      <c r="Q41148" s="1">
        <v>40787</v>
      </c>
      <c r="R41148" s="1">
        <v>41122</v>
      </c>
      <c r="S41148">
        <v>0</v>
      </c>
      <c r="T41148">
        <v>17265985</v>
      </c>
      <c r="U41148">
        <v>0</v>
      </c>
      <c r="V41148">
        <v>0</v>
      </c>
      <c r="W41148">
        <v>0</v>
      </c>
      <c r="X41148">
        <v>0</v>
      </c>
      <c r="Y41148">
        <v>0</v>
      </c>
      <c r="Z41148">
        <v>0</v>
      </c>
      <c r="AA41148">
        <v>0</v>
      </c>
      <c r="AB41148">
        <v>0</v>
      </c>
      <c r="AC41148">
        <v>0</v>
      </c>
      <c r="AD41148">
        <v>0</v>
      </c>
      <c r="AE41148">
        <v>0</v>
      </c>
      <c r="AF41148">
        <v>1567398</v>
      </c>
      <c r="AG41148">
        <v>15698587</v>
      </c>
      <c r="AH41148">
        <v>0</v>
      </c>
      <c r="AI41148">
        <v>0</v>
      </c>
      <c r="AJ41148">
        <v>0</v>
      </c>
      <c r="AK41148">
        <v>0</v>
      </c>
      <c r="AL41148">
        <v>0</v>
      </c>
      <c r="AM41148">
        <v>0</v>
      </c>
    </row>
    <row r="41149" spans="1:39" x14ac:dyDescent="0.45">
      <c r="A41149" t="s">
        <v>151205</v>
      </c>
      <c r="B41149" t="s">
        <v>151206</v>
      </c>
      <c r="C41149" t="s">
        <v>151207</v>
      </c>
      <c r="D41149" t="s">
        <v>151208</v>
      </c>
      <c r="E41149" t="s">
        <v>31433</v>
      </c>
      <c r="F41149" t="s">
        <v>151209</v>
      </c>
      <c r="G41149" t="s">
        <v>57</v>
      </c>
      <c r="H41149" t="s">
        <v>46</v>
      </c>
      <c r="I41149" t="s">
        <v>648</v>
      </c>
      <c r="J41149" t="s">
        <v>649</v>
      </c>
      <c r="K41149" t="s">
        <v>6632</v>
      </c>
      <c r="L41149">
        <v>5</v>
      </c>
      <c r="M41149" s="1">
        <v>38718</v>
      </c>
      <c r="N41149" s="2">
        <v>38718</v>
      </c>
      <c r="O41149" t="s">
        <v>430</v>
      </c>
      <c r="P41149">
        <v>2006</v>
      </c>
      <c r="Q41149" s="1">
        <v>39479</v>
      </c>
      <c r="R41149" s="1">
        <v>41623</v>
      </c>
      <c r="S41149">
        <v>0</v>
      </c>
      <c r="T41149">
        <v>219400000</v>
      </c>
      <c r="U41149">
        <v>0</v>
      </c>
      <c r="V41149">
        <v>0</v>
      </c>
      <c r="W41149">
        <v>0</v>
      </c>
      <c r="X41149">
        <v>2000000</v>
      </c>
      <c r="Y41149">
        <v>0</v>
      </c>
      <c r="Z41149">
        <v>4500000</v>
      </c>
      <c r="AA41149">
        <v>0</v>
      </c>
      <c r="AB41149">
        <v>0</v>
      </c>
      <c r="AC41149">
        <v>0</v>
      </c>
      <c r="AD41149">
        <v>0</v>
      </c>
      <c r="AE41149">
        <v>0</v>
      </c>
      <c r="AF41149">
        <v>0</v>
      </c>
      <c r="AG41149">
        <v>50000000</v>
      </c>
      <c r="AH41149">
        <v>75000000</v>
      </c>
      <c r="AI41149">
        <v>0</v>
      </c>
      <c r="AJ41149">
        <v>0</v>
      </c>
      <c r="AK41149">
        <v>0</v>
      </c>
      <c r="AL41149">
        <v>0</v>
      </c>
      <c r="AM41149">
        <v>0</v>
      </c>
    </row>
    <row r="41150" spans="1:39" x14ac:dyDescent="0.45">
      <c r="A41150" t="s">
        <v>151210</v>
      </c>
      <c r="B41150" t="s">
        <v>151211</v>
      </c>
      <c r="C41150" t="s">
        <v>151212</v>
      </c>
      <c r="D41150" t="s">
        <v>127</v>
      </c>
      <c r="E41150" t="s">
        <v>128</v>
      </c>
      <c r="F41150" t="s">
        <v>114</v>
      </c>
      <c r="G41150" t="s">
        <v>57</v>
      </c>
      <c r="H41150" t="s">
        <v>1729</v>
      </c>
      <c r="J41150" t="s">
        <v>1730</v>
      </c>
      <c r="K41150" t="s">
        <v>1730</v>
      </c>
      <c r="L41150">
        <v>1</v>
      </c>
      <c r="M41150" s="1">
        <v>40909</v>
      </c>
      <c r="N41150" s="2">
        <v>40909</v>
      </c>
      <c r="O41150" t="s">
        <v>132</v>
      </c>
      <c r="P41150">
        <v>2012</v>
      </c>
      <c r="Q41150" s="1">
        <v>41442</v>
      </c>
      <c r="R41150" s="1">
        <v>41442</v>
      </c>
      <c r="S41150">
        <v>0</v>
      </c>
      <c r="T41150">
        <v>0</v>
      </c>
      <c r="U41150">
        <v>0</v>
      </c>
      <c r="V41150">
        <v>0</v>
      </c>
      <c r="W41150">
        <v>0</v>
      </c>
      <c r="X41150">
        <v>0</v>
      </c>
      <c r="Y41150">
        <v>0</v>
      </c>
      <c r="Z41150">
        <v>0</v>
      </c>
      <c r="AA41150">
        <v>0</v>
      </c>
      <c r="AB41150">
        <v>0</v>
      </c>
      <c r="AC41150">
        <v>0</v>
      </c>
      <c r="AD41150">
        <v>0</v>
      </c>
      <c r="AE41150">
        <v>0</v>
      </c>
      <c r="AF41150">
        <v>0</v>
      </c>
      <c r="AG41150">
        <v>0</v>
      </c>
      <c r="AH41150">
        <v>0</v>
      </c>
      <c r="AI41150">
        <v>0</v>
      </c>
      <c r="AJ41150">
        <v>0</v>
      </c>
      <c r="AK41150">
        <v>0</v>
      </c>
      <c r="AL41150">
        <v>0</v>
      </c>
      <c r="AM41150">
        <v>0</v>
      </c>
    </row>
    <row r="41151" spans="1:39" x14ac:dyDescent="0.45">
      <c r="A41151" t="s">
        <v>151213</v>
      </c>
      <c r="B41151" t="s">
        <v>151214</v>
      </c>
      <c r="C41151" t="s">
        <v>151215</v>
      </c>
      <c r="D41151" t="s">
        <v>151216</v>
      </c>
      <c r="E41151" t="s">
        <v>25788</v>
      </c>
      <c r="F41151" t="s">
        <v>151217</v>
      </c>
      <c r="G41151" t="s">
        <v>57</v>
      </c>
      <c r="H41151" t="s">
        <v>46</v>
      </c>
      <c r="I41151" t="s">
        <v>6730</v>
      </c>
      <c r="J41151" t="s">
        <v>641</v>
      </c>
      <c r="K41151" t="s">
        <v>6731</v>
      </c>
      <c r="L41151">
        <v>2</v>
      </c>
      <c r="M41151" s="1">
        <v>38808</v>
      </c>
      <c r="N41151" s="2">
        <v>38808</v>
      </c>
      <c r="O41151" t="s">
        <v>490</v>
      </c>
      <c r="P41151">
        <v>2006</v>
      </c>
      <c r="Q41151" s="1">
        <v>40544</v>
      </c>
      <c r="R41151" s="1">
        <v>41443</v>
      </c>
      <c r="S41151">
        <v>0</v>
      </c>
      <c r="T41151">
        <v>0</v>
      </c>
      <c r="U41151">
        <v>0</v>
      </c>
      <c r="V41151">
        <v>0</v>
      </c>
      <c r="W41151">
        <v>0</v>
      </c>
      <c r="X41151">
        <v>0</v>
      </c>
      <c r="Y41151">
        <v>0</v>
      </c>
      <c r="Z41151">
        <v>6527820</v>
      </c>
      <c r="AA41151">
        <v>0</v>
      </c>
      <c r="AB41151">
        <v>0</v>
      </c>
      <c r="AC41151">
        <v>0</v>
      </c>
      <c r="AD41151">
        <v>0</v>
      </c>
      <c r="AE41151">
        <v>0</v>
      </c>
      <c r="AF41151">
        <v>0</v>
      </c>
      <c r="AG41151">
        <v>0</v>
      </c>
      <c r="AH41151">
        <v>0</v>
      </c>
      <c r="AI41151">
        <v>0</v>
      </c>
      <c r="AJ41151">
        <v>0</v>
      </c>
      <c r="AK41151">
        <v>0</v>
      </c>
      <c r="AL41151">
        <v>0</v>
      </c>
      <c r="AM41151">
        <v>0</v>
      </c>
    </row>
    <row r="41152" spans="1:39" x14ac:dyDescent="0.45">
      <c r="A41152" t="s">
        <v>151218</v>
      </c>
      <c r="B41152" t="s">
        <v>151219</v>
      </c>
      <c r="C41152" t="s">
        <v>151220</v>
      </c>
      <c r="D41152" t="s">
        <v>774</v>
      </c>
      <c r="E41152" t="s">
        <v>775</v>
      </c>
      <c r="F41152" t="s">
        <v>846</v>
      </c>
      <c r="G41152" t="s">
        <v>57</v>
      </c>
      <c r="H41152" t="s">
        <v>46</v>
      </c>
      <c r="I41152" t="s">
        <v>148</v>
      </c>
      <c r="J41152" t="s">
        <v>149</v>
      </c>
      <c r="K41152" t="s">
        <v>6370</v>
      </c>
      <c r="L41152">
        <v>1</v>
      </c>
      <c r="M41152" s="1">
        <v>39448</v>
      </c>
      <c r="N41152" s="2">
        <v>39448</v>
      </c>
      <c r="O41152" t="s">
        <v>181</v>
      </c>
      <c r="P41152">
        <v>2008</v>
      </c>
      <c r="Q41152" s="1">
        <v>40185</v>
      </c>
      <c r="R41152" s="1">
        <v>40185</v>
      </c>
      <c r="S41152">
        <v>0</v>
      </c>
      <c r="T41152">
        <v>0</v>
      </c>
      <c r="U41152">
        <v>0</v>
      </c>
      <c r="V41152">
        <v>0</v>
      </c>
      <c r="W41152">
        <v>0</v>
      </c>
      <c r="X41152">
        <v>1000000</v>
      </c>
      <c r="Y41152">
        <v>0</v>
      </c>
      <c r="Z41152">
        <v>0</v>
      </c>
      <c r="AA41152">
        <v>0</v>
      </c>
      <c r="AB41152">
        <v>0</v>
      </c>
      <c r="AC41152">
        <v>0</v>
      </c>
      <c r="AD41152">
        <v>0</v>
      </c>
      <c r="AE41152">
        <v>0</v>
      </c>
      <c r="AF41152">
        <v>0</v>
      </c>
      <c r="AG41152">
        <v>0</v>
      </c>
      <c r="AH41152">
        <v>0</v>
      </c>
      <c r="AI41152">
        <v>0</v>
      </c>
      <c r="AJ41152">
        <v>0</v>
      </c>
      <c r="AK41152">
        <v>0</v>
      </c>
      <c r="AL41152">
        <v>0</v>
      </c>
      <c r="AM41152">
        <v>0</v>
      </c>
    </row>
    <row r="41153" spans="1:39" x14ac:dyDescent="0.45">
      <c r="A41153" t="s">
        <v>151221</v>
      </c>
      <c r="B41153" t="s">
        <v>151222</v>
      </c>
      <c r="C41153" t="s">
        <v>151223</v>
      </c>
      <c r="D41153" t="s">
        <v>774</v>
      </c>
      <c r="E41153" t="s">
        <v>775</v>
      </c>
      <c r="F41153" t="s">
        <v>5026</v>
      </c>
      <c r="G41153" t="s">
        <v>57</v>
      </c>
      <c r="H41153" t="s">
        <v>46</v>
      </c>
      <c r="I41153" t="s">
        <v>58</v>
      </c>
      <c r="J41153" t="s">
        <v>198</v>
      </c>
      <c r="K41153" t="s">
        <v>22777</v>
      </c>
      <c r="L41153">
        <v>2</v>
      </c>
      <c r="M41153" s="1">
        <v>37987</v>
      </c>
      <c r="N41153" s="2">
        <v>37987</v>
      </c>
      <c r="O41153" t="s">
        <v>452</v>
      </c>
      <c r="P41153">
        <v>2004</v>
      </c>
      <c r="Q41153" s="1">
        <v>40014</v>
      </c>
      <c r="R41153" s="1">
        <v>40126</v>
      </c>
      <c r="S41153">
        <v>0</v>
      </c>
      <c r="T41153">
        <v>1800000</v>
      </c>
      <c r="U41153">
        <v>0</v>
      </c>
      <c r="V41153">
        <v>0</v>
      </c>
      <c r="W41153">
        <v>0</v>
      </c>
      <c r="X41153">
        <v>1100000</v>
      </c>
      <c r="Y41153">
        <v>0</v>
      </c>
      <c r="Z41153">
        <v>0</v>
      </c>
      <c r="AA41153">
        <v>0</v>
      </c>
      <c r="AB41153">
        <v>0</v>
      </c>
      <c r="AC41153">
        <v>0</v>
      </c>
      <c r="AD41153">
        <v>0</v>
      </c>
      <c r="AE41153">
        <v>0</v>
      </c>
      <c r="AF41153">
        <v>0</v>
      </c>
      <c r="AG41153">
        <v>0</v>
      </c>
      <c r="AH41153">
        <v>0</v>
      </c>
      <c r="AI41153">
        <v>0</v>
      </c>
      <c r="AJ41153">
        <v>0</v>
      </c>
      <c r="AK41153">
        <v>0</v>
      </c>
      <c r="AL41153">
        <v>0</v>
      </c>
      <c r="AM41153">
        <v>0</v>
      </c>
    </row>
    <row r="41154" spans="1:39" x14ac:dyDescent="0.45">
      <c r="A41154" t="s">
        <v>151224</v>
      </c>
      <c r="B41154" t="s">
        <v>151225</v>
      </c>
      <c r="C41154" t="s">
        <v>151226</v>
      </c>
      <c r="D41154" t="s">
        <v>1125</v>
      </c>
      <c r="E41154" t="s">
        <v>1126</v>
      </c>
      <c r="F41154" t="s">
        <v>964</v>
      </c>
      <c r="G41154" t="s">
        <v>57</v>
      </c>
      <c r="L41154">
        <v>1</v>
      </c>
      <c r="Q41154" s="1">
        <v>41830</v>
      </c>
      <c r="R41154" s="1">
        <v>41830</v>
      </c>
      <c r="S41154">
        <v>300000</v>
      </c>
      <c r="T41154">
        <v>0</v>
      </c>
      <c r="U41154">
        <v>0</v>
      </c>
      <c r="V41154">
        <v>0</v>
      </c>
      <c r="W41154">
        <v>0</v>
      </c>
      <c r="X41154">
        <v>0</v>
      </c>
      <c r="Y41154">
        <v>0</v>
      </c>
      <c r="Z41154">
        <v>0</v>
      </c>
      <c r="AA41154">
        <v>0</v>
      </c>
      <c r="AB41154">
        <v>0</v>
      </c>
      <c r="AC41154">
        <v>0</v>
      </c>
      <c r="AD41154">
        <v>0</v>
      </c>
      <c r="AE41154">
        <v>0</v>
      </c>
      <c r="AF41154">
        <v>0</v>
      </c>
      <c r="AG41154">
        <v>0</v>
      </c>
      <c r="AH41154">
        <v>0</v>
      </c>
      <c r="AI41154">
        <v>0</v>
      </c>
      <c r="AJ41154">
        <v>0</v>
      </c>
      <c r="AK41154">
        <v>0</v>
      </c>
      <c r="AL41154">
        <v>0</v>
      </c>
      <c r="AM41154">
        <v>0</v>
      </c>
    </row>
    <row r="41155" spans="1:39" x14ac:dyDescent="0.45">
      <c r="A41155" t="s">
        <v>151227</v>
      </c>
      <c r="B41155" t="s">
        <v>151228</v>
      </c>
      <c r="C41155" t="s">
        <v>151229</v>
      </c>
      <c r="D41155" t="s">
        <v>774</v>
      </c>
      <c r="E41155" t="s">
        <v>775</v>
      </c>
      <c r="F41155" t="s">
        <v>457</v>
      </c>
      <c r="G41155" t="s">
        <v>101</v>
      </c>
      <c r="L41155">
        <v>1</v>
      </c>
      <c r="M41155" s="1">
        <v>39083</v>
      </c>
      <c r="N41155" s="2">
        <v>39083</v>
      </c>
      <c r="O41155" t="s">
        <v>110</v>
      </c>
      <c r="P41155">
        <v>2007</v>
      </c>
      <c r="Q41155" s="1">
        <v>40058</v>
      </c>
      <c r="R41155" s="1">
        <v>40058</v>
      </c>
      <c r="S41155">
        <v>0</v>
      </c>
      <c r="T41155">
        <v>2500000</v>
      </c>
      <c r="U41155">
        <v>0</v>
      </c>
      <c r="V41155">
        <v>0</v>
      </c>
      <c r="W41155">
        <v>0</v>
      </c>
      <c r="X41155">
        <v>0</v>
      </c>
      <c r="Y41155">
        <v>0</v>
      </c>
      <c r="Z41155">
        <v>0</v>
      </c>
      <c r="AA41155">
        <v>0</v>
      </c>
      <c r="AB41155">
        <v>0</v>
      </c>
      <c r="AC41155">
        <v>0</v>
      </c>
      <c r="AD41155">
        <v>0</v>
      </c>
      <c r="AE41155">
        <v>0</v>
      </c>
      <c r="AF41155">
        <v>2500000</v>
      </c>
      <c r="AG41155">
        <v>0</v>
      </c>
      <c r="AH41155">
        <v>0</v>
      </c>
      <c r="AI41155">
        <v>0</v>
      </c>
      <c r="AJ41155">
        <v>0</v>
      </c>
      <c r="AK41155">
        <v>0</v>
      </c>
      <c r="AL41155">
        <v>0</v>
      </c>
      <c r="AM41155">
        <v>0</v>
      </c>
    </row>
    <row r="41156" spans="1:39" x14ac:dyDescent="0.45">
      <c r="A41156" t="s">
        <v>151230</v>
      </c>
      <c r="B41156" t="s">
        <v>151231</v>
      </c>
      <c r="C41156" t="s">
        <v>151232</v>
      </c>
      <c r="D41156" t="s">
        <v>151233</v>
      </c>
      <c r="E41156" t="s">
        <v>221</v>
      </c>
      <c r="F41156" t="s">
        <v>282</v>
      </c>
      <c r="G41156" t="s">
        <v>57</v>
      </c>
      <c r="H41156" t="s">
        <v>46</v>
      </c>
      <c r="I41156" t="s">
        <v>148</v>
      </c>
      <c r="J41156" t="s">
        <v>2488</v>
      </c>
      <c r="K41156" t="s">
        <v>151234</v>
      </c>
      <c r="L41156">
        <v>1</v>
      </c>
      <c r="M41156" s="1">
        <v>40575</v>
      </c>
      <c r="N41156" s="2">
        <v>40575</v>
      </c>
      <c r="O41156" t="s">
        <v>528</v>
      </c>
      <c r="P41156">
        <v>2011</v>
      </c>
      <c r="Q41156" s="1">
        <v>40179</v>
      </c>
      <c r="R41156" s="1">
        <v>40179</v>
      </c>
      <c r="S41156">
        <v>100000</v>
      </c>
      <c r="T41156">
        <v>0</v>
      </c>
      <c r="U41156">
        <v>0</v>
      </c>
      <c r="V41156">
        <v>0</v>
      </c>
      <c r="W41156">
        <v>0</v>
      </c>
      <c r="X41156">
        <v>0</v>
      </c>
      <c r="Y41156">
        <v>0</v>
      </c>
      <c r="Z41156">
        <v>0</v>
      </c>
      <c r="AA41156">
        <v>0</v>
      </c>
      <c r="AB41156">
        <v>0</v>
      </c>
      <c r="AC41156">
        <v>0</v>
      </c>
      <c r="AD41156">
        <v>0</v>
      </c>
      <c r="AE41156">
        <v>0</v>
      </c>
      <c r="AF41156">
        <v>0</v>
      </c>
      <c r="AG41156">
        <v>0</v>
      </c>
      <c r="AH41156">
        <v>0</v>
      </c>
      <c r="AI41156">
        <v>0</v>
      </c>
      <c r="AJ41156">
        <v>0</v>
      </c>
      <c r="AK41156">
        <v>0</v>
      </c>
      <c r="AL41156">
        <v>0</v>
      </c>
      <c r="AM41156">
        <v>0</v>
      </c>
    </row>
    <row r="41157" spans="1:39" x14ac:dyDescent="0.45">
      <c r="A41157" t="s">
        <v>151235</v>
      </c>
      <c r="B41157" t="s">
        <v>151236</v>
      </c>
      <c r="C41157" t="s">
        <v>151237</v>
      </c>
      <c r="D41157" t="s">
        <v>31356</v>
      </c>
      <c r="E41157" t="s">
        <v>27254</v>
      </c>
      <c r="F41157" t="s">
        <v>56806</v>
      </c>
      <c r="G41157" t="s">
        <v>57</v>
      </c>
      <c r="H41157" t="s">
        <v>46</v>
      </c>
      <c r="I41157" t="s">
        <v>81</v>
      </c>
      <c r="J41157" t="s">
        <v>590</v>
      </c>
      <c r="K41157" t="s">
        <v>590</v>
      </c>
      <c r="L41157">
        <v>3</v>
      </c>
      <c r="M41157" s="1">
        <v>40179</v>
      </c>
      <c r="N41157" s="2">
        <v>40179</v>
      </c>
      <c r="O41157" t="s">
        <v>118</v>
      </c>
      <c r="P41157">
        <v>2010</v>
      </c>
      <c r="Q41157" s="1">
        <v>41768</v>
      </c>
      <c r="R41157" s="1">
        <v>41963</v>
      </c>
      <c r="S41157">
        <v>0</v>
      </c>
      <c r="T41157">
        <v>250000000</v>
      </c>
      <c r="U41157">
        <v>0</v>
      </c>
      <c r="V41157">
        <v>0</v>
      </c>
      <c r="W41157">
        <v>0</v>
      </c>
      <c r="X41157">
        <v>0</v>
      </c>
      <c r="Y41157">
        <v>0</v>
      </c>
      <c r="Z41157">
        <v>0</v>
      </c>
      <c r="AA41157">
        <v>145000000</v>
      </c>
      <c r="AB41157">
        <v>0</v>
      </c>
      <c r="AC41157">
        <v>0</v>
      </c>
      <c r="AD41157">
        <v>0</v>
      </c>
      <c r="AE41157">
        <v>0</v>
      </c>
      <c r="AF41157">
        <v>0</v>
      </c>
      <c r="AG41157">
        <v>0</v>
      </c>
      <c r="AH41157">
        <v>0</v>
      </c>
      <c r="AI41157">
        <v>0</v>
      </c>
      <c r="AJ41157">
        <v>0</v>
      </c>
      <c r="AK41157">
        <v>0</v>
      </c>
      <c r="AL41157">
        <v>0</v>
      </c>
      <c r="AM41157">
        <v>0</v>
      </c>
    </row>
    <row r="41158" spans="1:39" x14ac:dyDescent="0.45">
      <c r="A41158" t="s">
        <v>151238</v>
      </c>
      <c r="B41158" t="s">
        <v>151239</v>
      </c>
      <c r="C41158" t="s">
        <v>151240</v>
      </c>
      <c r="D41158" t="s">
        <v>774</v>
      </c>
      <c r="E41158" t="s">
        <v>775</v>
      </c>
      <c r="F41158" t="s">
        <v>426</v>
      </c>
      <c r="G41158" t="s">
        <v>57</v>
      </c>
      <c r="H41158" t="s">
        <v>46</v>
      </c>
      <c r="I41158" t="s">
        <v>1388</v>
      </c>
      <c r="J41158" t="s">
        <v>641</v>
      </c>
      <c r="K41158" t="s">
        <v>7397</v>
      </c>
      <c r="L41158">
        <v>1</v>
      </c>
      <c r="M41158" s="1">
        <v>39539</v>
      </c>
      <c r="N41158" s="2">
        <v>39539</v>
      </c>
      <c r="O41158" t="s">
        <v>520</v>
      </c>
      <c r="P41158">
        <v>2008</v>
      </c>
      <c r="Q41158" s="1">
        <v>40973</v>
      </c>
      <c r="R41158" s="1">
        <v>40973</v>
      </c>
      <c r="S41158">
        <v>0</v>
      </c>
      <c r="T41158">
        <v>200000</v>
      </c>
      <c r="U41158">
        <v>0</v>
      </c>
      <c r="V41158">
        <v>0</v>
      </c>
      <c r="W41158">
        <v>0</v>
      </c>
      <c r="X41158">
        <v>0</v>
      </c>
      <c r="Y41158">
        <v>0</v>
      </c>
      <c r="Z41158">
        <v>0</v>
      </c>
      <c r="AA41158">
        <v>0</v>
      </c>
      <c r="AB41158">
        <v>0</v>
      </c>
      <c r="AC41158">
        <v>0</v>
      </c>
      <c r="AD41158">
        <v>0</v>
      </c>
      <c r="AE41158">
        <v>0</v>
      </c>
      <c r="AF41158">
        <v>0</v>
      </c>
      <c r="AG41158">
        <v>0</v>
      </c>
      <c r="AH41158">
        <v>0</v>
      </c>
      <c r="AI41158">
        <v>0</v>
      </c>
      <c r="AJ41158">
        <v>0</v>
      </c>
      <c r="AK41158">
        <v>0</v>
      </c>
      <c r="AL41158">
        <v>0</v>
      </c>
      <c r="AM41158">
        <v>0</v>
      </c>
    </row>
    <row r="41159" spans="1:39" x14ac:dyDescent="0.45">
      <c r="A41159" t="s">
        <v>151241</v>
      </c>
      <c r="B41159" t="s">
        <v>151242</v>
      </c>
      <c r="C41159" t="s">
        <v>151243</v>
      </c>
      <c r="D41159" t="s">
        <v>19103</v>
      </c>
      <c r="E41159" t="s">
        <v>11849</v>
      </c>
      <c r="F41159" t="s">
        <v>2688</v>
      </c>
      <c r="G41159" t="s">
        <v>101</v>
      </c>
      <c r="H41159" t="s">
        <v>46</v>
      </c>
      <c r="I41159" t="s">
        <v>115</v>
      </c>
      <c r="J41159" t="s">
        <v>334</v>
      </c>
      <c r="K41159" t="s">
        <v>334</v>
      </c>
      <c r="L41159">
        <v>1</v>
      </c>
      <c r="M41159" s="1">
        <v>41275</v>
      </c>
      <c r="N41159" s="2">
        <v>41275</v>
      </c>
      <c r="O41159" t="s">
        <v>164</v>
      </c>
      <c r="P41159">
        <v>2013</v>
      </c>
      <c r="Q41159" s="1">
        <v>41258</v>
      </c>
      <c r="R41159" s="1">
        <v>41258</v>
      </c>
      <c r="S41159">
        <v>375000</v>
      </c>
      <c r="T41159">
        <v>0</v>
      </c>
      <c r="U41159">
        <v>0</v>
      </c>
      <c r="V41159">
        <v>0</v>
      </c>
      <c r="W41159">
        <v>0</v>
      </c>
      <c r="X41159">
        <v>0</v>
      </c>
      <c r="Y41159">
        <v>0</v>
      </c>
      <c r="Z41159">
        <v>0</v>
      </c>
      <c r="AA41159">
        <v>0</v>
      </c>
      <c r="AB41159">
        <v>0</v>
      </c>
      <c r="AC41159">
        <v>0</v>
      </c>
      <c r="AD41159">
        <v>0</v>
      </c>
      <c r="AE41159">
        <v>0</v>
      </c>
      <c r="AF41159">
        <v>0</v>
      </c>
      <c r="AG41159">
        <v>0</v>
      </c>
      <c r="AH41159">
        <v>0</v>
      </c>
      <c r="AI41159">
        <v>0</v>
      </c>
      <c r="AJ41159">
        <v>0</v>
      </c>
      <c r="AK41159">
        <v>0</v>
      </c>
      <c r="AL41159">
        <v>0</v>
      </c>
      <c r="AM41159">
        <v>0</v>
      </c>
    </row>
    <row r="41160" spans="1:39" x14ac:dyDescent="0.45">
      <c r="A41160" t="s">
        <v>151244</v>
      </c>
      <c r="B41160" t="s">
        <v>151245</v>
      </c>
      <c r="C41160" t="s">
        <v>151246</v>
      </c>
      <c r="D41160" t="s">
        <v>151247</v>
      </c>
      <c r="E41160" t="s">
        <v>559</v>
      </c>
      <c r="F41160" t="s">
        <v>964</v>
      </c>
      <c r="G41160" t="s">
        <v>57</v>
      </c>
      <c r="H41160" t="s">
        <v>1585</v>
      </c>
      <c r="J41160" t="s">
        <v>1586</v>
      </c>
      <c r="K41160" t="s">
        <v>1586</v>
      </c>
      <c r="L41160">
        <v>1</v>
      </c>
      <c r="M41160" s="1">
        <v>40634</v>
      </c>
      <c r="N41160" s="2">
        <v>40634</v>
      </c>
      <c r="O41160" t="s">
        <v>76</v>
      </c>
      <c r="P41160">
        <v>2011</v>
      </c>
      <c r="Q41160" s="1">
        <v>40711</v>
      </c>
      <c r="R41160" s="1">
        <v>40711</v>
      </c>
      <c r="S41160">
        <v>300000</v>
      </c>
      <c r="T41160">
        <v>0</v>
      </c>
      <c r="U41160">
        <v>0</v>
      </c>
      <c r="V41160">
        <v>0</v>
      </c>
      <c r="W41160">
        <v>0</v>
      </c>
      <c r="X41160">
        <v>0</v>
      </c>
      <c r="Y41160">
        <v>0</v>
      </c>
      <c r="Z41160">
        <v>0</v>
      </c>
      <c r="AA41160">
        <v>0</v>
      </c>
      <c r="AB41160">
        <v>0</v>
      </c>
      <c r="AC41160">
        <v>0</v>
      </c>
      <c r="AD41160">
        <v>0</v>
      </c>
      <c r="AE41160">
        <v>0</v>
      </c>
      <c r="AF41160">
        <v>0</v>
      </c>
      <c r="AG41160">
        <v>0</v>
      </c>
      <c r="AH41160">
        <v>0</v>
      </c>
      <c r="AI41160">
        <v>0</v>
      </c>
      <c r="AJ41160">
        <v>0</v>
      </c>
      <c r="AK41160">
        <v>0</v>
      </c>
      <c r="AL41160">
        <v>0</v>
      </c>
      <c r="AM41160">
        <v>0</v>
      </c>
    </row>
    <row r="41161" spans="1:39" x14ac:dyDescent="0.45">
      <c r="A41161" t="s">
        <v>151248</v>
      </c>
      <c r="B41161" t="s">
        <v>151249</v>
      </c>
      <c r="C41161" t="s">
        <v>151250</v>
      </c>
      <c r="D41161" t="s">
        <v>107</v>
      </c>
      <c r="E41161" t="s">
        <v>108</v>
      </c>
      <c r="F41161" t="s">
        <v>151251</v>
      </c>
      <c r="G41161" t="s">
        <v>57</v>
      </c>
      <c r="H41161" t="s">
        <v>260</v>
      </c>
      <c r="I41161" t="s">
        <v>977</v>
      </c>
      <c r="J41161" t="s">
        <v>978</v>
      </c>
      <c r="K41161" t="s">
        <v>978</v>
      </c>
      <c r="L41161">
        <v>2</v>
      </c>
      <c r="M41161" s="1">
        <v>40695</v>
      </c>
      <c r="N41161" s="2">
        <v>40695</v>
      </c>
      <c r="O41161" t="s">
        <v>76</v>
      </c>
      <c r="P41161">
        <v>2011</v>
      </c>
      <c r="Q41161" s="1">
        <v>40770</v>
      </c>
      <c r="R41161" s="1">
        <v>40848</v>
      </c>
      <c r="S41161">
        <v>147531</v>
      </c>
      <c r="T41161">
        <v>0</v>
      </c>
      <c r="U41161">
        <v>0</v>
      </c>
      <c r="V41161">
        <v>0</v>
      </c>
      <c r="W41161">
        <v>0</v>
      </c>
      <c r="X41161">
        <v>0</v>
      </c>
      <c r="Y41161">
        <v>0</v>
      </c>
      <c r="Z41161">
        <v>0</v>
      </c>
      <c r="AA41161">
        <v>0</v>
      </c>
      <c r="AB41161">
        <v>0</v>
      </c>
      <c r="AC41161">
        <v>0</v>
      </c>
      <c r="AD41161">
        <v>0</v>
      </c>
      <c r="AE41161">
        <v>0</v>
      </c>
      <c r="AF41161">
        <v>0</v>
      </c>
      <c r="AG41161">
        <v>0</v>
      </c>
      <c r="AH41161">
        <v>0</v>
      </c>
      <c r="AI41161">
        <v>0</v>
      </c>
      <c r="AJ41161">
        <v>0</v>
      </c>
      <c r="AK41161">
        <v>0</v>
      </c>
      <c r="AL41161">
        <v>0</v>
      </c>
      <c r="AM41161">
        <v>0</v>
      </c>
    </row>
    <row r="41162" spans="1:39" x14ac:dyDescent="0.45">
      <c r="A41162" t="s">
        <v>151252</v>
      </c>
      <c r="B41162" t="s">
        <v>151253</v>
      </c>
      <c r="C41162" t="s">
        <v>151254</v>
      </c>
      <c r="D41162" t="s">
        <v>774</v>
      </c>
      <c r="E41162" t="s">
        <v>775</v>
      </c>
      <c r="F41162" t="s">
        <v>151255</v>
      </c>
      <c r="G41162" t="s">
        <v>101</v>
      </c>
      <c r="H41162" t="s">
        <v>46</v>
      </c>
      <c r="I41162" t="s">
        <v>91</v>
      </c>
      <c r="J41162" t="s">
        <v>1610</v>
      </c>
      <c r="K41162" t="s">
        <v>1611</v>
      </c>
      <c r="L41162">
        <v>2</v>
      </c>
      <c r="Q41162" s="1">
        <v>39569</v>
      </c>
      <c r="R41162" s="1">
        <v>40883</v>
      </c>
      <c r="S41162">
        <v>0</v>
      </c>
      <c r="T41162">
        <v>12703000</v>
      </c>
      <c r="U41162">
        <v>0</v>
      </c>
      <c r="V41162">
        <v>0</v>
      </c>
      <c r="W41162">
        <v>0</v>
      </c>
      <c r="X41162">
        <v>0</v>
      </c>
      <c r="Y41162">
        <v>0</v>
      </c>
      <c r="Z41162">
        <v>0</v>
      </c>
      <c r="AA41162">
        <v>0</v>
      </c>
      <c r="AB41162">
        <v>0</v>
      </c>
      <c r="AC41162">
        <v>0</v>
      </c>
      <c r="AD41162">
        <v>0</v>
      </c>
      <c r="AE41162">
        <v>0</v>
      </c>
      <c r="AF41162">
        <v>0</v>
      </c>
      <c r="AG41162">
        <v>0</v>
      </c>
      <c r="AH41162">
        <v>0</v>
      </c>
      <c r="AI41162">
        <v>0</v>
      </c>
      <c r="AJ41162">
        <v>0</v>
      </c>
      <c r="AK41162">
        <v>0</v>
      </c>
      <c r="AL41162">
        <v>0</v>
      </c>
      <c r="AM41162">
        <v>0</v>
      </c>
    </row>
    <row r="41163" spans="1:39" x14ac:dyDescent="0.45">
      <c r="A41163" t="s">
        <v>151256</v>
      </c>
      <c r="B41163" t="s">
        <v>151257</v>
      </c>
      <c r="C41163" t="s">
        <v>151258</v>
      </c>
      <c r="D41163" t="s">
        <v>774</v>
      </c>
      <c r="E41163" t="s">
        <v>775</v>
      </c>
      <c r="F41163" t="s">
        <v>151259</v>
      </c>
      <c r="G41163" t="s">
        <v>57</v>
      </c>
      <c r="H41163" t="s">
        <v>46</v>
      </c>
      <c r="I41163" t="s">
        <v>58</v>
      </c>
      <c r="J41163" t="s">
        <v>198</v>
      </c>
      <c r="K41163" t="s">
        <v>621</v>
      </c>
      <c r="L41163">
        <v>2</v>
      </c>
      <c r="M41163" s="1">
        <v>39448</v>
      </c>
      <c r="N41163" s="2">
        <v>39448</v>
      </c>
      <c r="O41163" t="s">
        <v>181</v>
      </c>
      <c r="P41163">
        <v>2008</v>
      </c>
      <c r="Q41163" s="1">
        <v>39967</v>
      </c>
      <c r="R41163" s="1">
        <v>40270</v>
      </c>
      <c r="S41163">
        <v>0</v>
      </c>
      <c r="T41163">
        <v>1199995</v>
      </c>
      <c r="U41163">
        <v>0</v>
      </c>
      <c r="V41163">
        <v>0</v>
      </c>
      <c r="W41163">
        <v>0</v>
      </c>
      <c r="X41163">
        <v>0</v>
      </c>
      <c r="Y41163">
        <v>0</v>
      </c>
      <c r="Z41163">
        <v>0</v>
      </c>
      <c r="AA41163">
        <v>0</v>
      </c>
      <c r="AB41163">
        <v>0</v>
      </c>
      <c r="AC41163">
        <v>0</v>
      </c>
      <c r="AD41163">
        <v>0</v>
      </c>
      <c r="AE41163">
        <v>0</v>
      </c>
      <c r="AF41163">
        <v>0</v>
      </c>
      <c r="AG41163">
        <v>0</v>
      </c>
      <c r="AH41163">
        <v>0</v>
      </c>
      <c r="AI41163">
        <v>0</v>
      </c>
      <c r="AJ41163">
        <v>0</v>
      </c>
      <c r="AK41163">
        <v>0</v>
      </c>
      <c r="AL41163">
        <v>0</v>
      </c>
      <c r="AM41163">
        <v>0</v>
      </c>
    </row>
    <row r="41164" spans="1:39" x14ac:dyDescent="0.45">
      <c r="A41164" t="s">
        <v>151260</v>
      </c>
      <c r="B41164" t="s">
        <v>151261</v>
      </c>
      <c r="C41164" t="s">
        <v>151262</v>
      </c>
      <c r="D41164" t="s">
        <v>40628</v>
      </c>
      <c r="E41164" t="s">
        <v>1344</v>
      </c>
      <c r="F41164" t="s">
        <v>44253</v>
      </c>
      <c r="G41164" t="s">
        <v>45</v>
      </c>
      <c r="H41164" t="s">
        <v>46</v>
      </c>
      <c r="I41164" t="s">
        <v>58</v>
      </c>
      <c r="J41164" t="s">
        <v>198</v>
      </c>
      <c r="K41164" t="s">
        <v>621</v>
      </c>
      <c r="L41164">
        <v>1</v>
      </c>
      <c r="M41164" s="1">
        <v>31048</v>
      </c>
      <c r="N41164" s="2">
        <v>31048</v>
      </c>
      <c r="O41164" t="s">
        <v>4256</v>
      </c>
      <c r="P41164">
        <v>1985</v>
      </c>
      <c r="Q41164" s="1">
        <v>41848</v>
      </c>
      <c r="R41164" s="1">
        <v>41848</v>
      </c>
      <c r="S41164">
        <v>0</v>
      </c>
      <c r="T41164">
        <v>0</v>
      </c>
      <c r="U41164">
        <v>0</v>
      </c>
      <c r="V41164">
        <v>0</v>
      </c>
      <c r="W41164">
        <v>0</v>
      </c>
      <c r="X41164">
        <v>44500000</v>
      </c>
      <c r="Y41164">
        <v>0</v>
      </c>
      <c r="Z41164">
        <v>0</v>
      </c>
      <c r="AA41164">
        <v>0</v>
      </c>
      <c r="AB41164">
        <v>0</v>
      </c>
      <c r="AC41164">
        <v>0</v>
      </c>
      <c r="AD41164">
        <v>0</v>
      </c>
      <c r="AE41164">
        <v>0</v>
      </c>
      <c r="AF41164">
        <v>0</v>
      </c>
      <c r="AG41164">
        <v>0</v>
      </c>
      <c r="AH41164">
        <v>0</v>
      </c>
      <c r="AI41164">
        <v>0</v>
      </c>
      <c r="AJ41164">
        <v>0</v>
      </c>
      <c r="AK41164">
        <v>0</v>
      </c>
      <c r="AL41164">
        <v>0</v>
      </c>
      <c r="AM41164">
        <v>0</v>
      </c>
    </row>
    <row r="41165" spans="1:39" x14ac:dyDescent="0.45">
      <c r="A41165" t="s">
        <v>151263</v>
      </c>
      <c r="B41165" t="s">
        <v>151264</v>
      </c>
      <c r="C41165" t="s">
        <v>151265</v>
      </c>
      <c r="D41165" t="s">
        <v>774</v>
      </c>
      <c r="E41165" t="s">
        <v>775</v>
      </c>
      <c r="F41165" t="s">
        <v>1403</v>
      </c>
      <c r="G41165" t="s">
        <v>57</v>
      </c>
      <c r="H41165" t="s">
        <v>46</v>
      </c>
      <c r="I41165" t="s">
        <v>58</v>
      </c>
      <c r="J41165" t="s">
        <v>198</v>
      </c>
      <c r="K41165" t="s">
        <v>1127</v>
      </c>
      <c r="L41165">
        <v>1</v>
      </c>
      <c r="Q41165" s="1">
        <v>40833</v>
      </c>
      <c r="R41165" s="1">
        <v>40833</v>
      </c>
      <c r="S41165">
        <v>0</v>
      </c>
      <c r="T41165">
        <v>50000000</v>
      </c>
      <c r="U41165">
        <v>0</v>
      </c>
      <c r="V41165">
        <v>0</v>
      </c>
      <c r="W41165">
        <v>0</v>
      </c>
      <c r="X41165">
        <v>0</v>
      </c>
      <c r="Y41165">
        <v>0</v>
      </c>
      <c r="Z41165">
        <v>0</v>
      </c>
      <c r="AA41165">
        <v>0</v>
      </c>
      <c r="AB41165">
        <v>0</v>
      </c>
      <c r="AC41165">
        <v>0</v>
      </c>
      <c r="AD41165">
        <v>0</v>
      </c>
      <c r="AE41165">
        <v>0</v>
      </c>
      <c r="AF41165">
        <v>50000000</v>
      </c>
      <c r="AG41165">
        <v>0</v>
      </c>
      <c r="AH41165">
        <v>0</v>
      </c>
      <c r="AI41165">
        <v>0</v>
      </c>
      <c r="AJ41165">
        <v>0</v>
      </c>
      <c r="AK41165">
        <v>0</v>
      </c>
      <c r="AL41165">
        <v>0</v>
      </c>
      <c r="AM41165">
        <v>0</v>
      </c>
    </row>
    <row r="41166" spans="1:39" x14ac:dyDescent="0.45">
      <c r="A41166" t="s">
        <v>151266</v>
      </c>
      <c r="B41166" t="s">
        <v>21319</v>
      </c>
      <c r="C41166" t="s">
        <v>151267</v>
      </c>
      <c r="D41166" t="s">
        <v>151268</v>
      </c>
      <c r="E41166" t="s">
        <v>2264</v>
      </c>
      <c r="F41166" t="s">
        <v>15133</v>
      </c>
      <c r="G41166" t="s">
        <v>57</v>
      </c>
      <c r="H41166" t="s">
        <v>46</v>
      </c>
      <c r="I41166" t="s">
        <v>47</v>
      </c>
      <c r="J41166" t="s">
        <v>48</v>
      </c>
      <c r="K41166" t="s">
        <v>49</v>
      </c>
      <c r="L41166">
        <v>3</v>
      </c>
      <c r="M41166" s="1">
        <v>41244</v>
      </c>
      <c r="N41166" s="2">
        <v>41244</v>
      </c>
      <c r="O41166" t="s">
        <v>67</v>
      </c>
      <c r="P41166">
        <v>2012</v>
      </c>
      <c r="Q41166" s="1">
        <v>41364</v>
      </c>
      <c r="R41166" s="1">
        <v>41842</v>
      </c>
      <c r="S41166">
        <v>2200000</v>
      </c>
      <c r="T41166">
        <v>6000000</v>
      </c>
      <c r="U41166">
        <v>0</v>
      </c>
      <c r="V41166">
        <v>0</v>
      </c>
      <c r="W41166">
        <v>0</v>
      </c>
      <c r="X41166">
        <v>0</v>
      </c>
      <c r="Y41166">
        <v>0</v>
      </c>
      <c r="Z41166">
        <v>0</v>
      </c>
      <c r="AA41166">
        <v>0</v>
      </c>
      <c r="AB41166">
        <v>0</v>
      </c>
      <c r="AC41166">
        <v>0</v>
      </c>
      <c r="AD41166">
        <v>0</v>
      </c>
      <c r="AE41166">
        <v>0</v>
      </c>
      <c r="AF41166">
        <v>6000000</v>
      </c>
      <c r="AG41166">
        <v>0</v>
      </c>
      <c r="AH41166">
        <v>0</v>
      </c>
      <c r="AI41166">
        <v>0</v>
      </c>
      <c r="AJ41166">
        <v>0</v>
      </c>
      <c r="AK41166">
        <v>0</v>
      </c>
      <c r="AL41166">
        <v>0</v>
      </c>
      <c r="AM41166">
        <v>0</v>
      </c>
    </row>
    <row r="41167" spans="1:39" x14ac:dyDescent="0.45">
      <c r="A41167" t="s">
        <v>151269</v>
      </c>
      <c r="B41167" t="s">
        <v>151270</v>
      </c>
      <c r="D41167" t="s">
        <v>151271</v>
      </c>
      <c r="E41167" t="s">
        <v>2264</v>
      </c>
      <c r="F41167" t="s">
        <v>151272</v>
      </c>
      <c r="G41167" t="s">
        <v>57</v>
      </c>
      <c r="H41167" t="s">
        <v>46</v>
      </c>
      <c r="I41167" t="s">
        <v>47</v>
      </c>
      <c r="J41167" t="s">
        <v>48</v>
      </c>
      <c r="K41167" t="s">
        <v>49</v>
      </c>
      <c r="L41167">
        <v>1</v>
      </c>
      <c r="M41167" s="1">
        <v>40909</v>
      </c>
      <c r="N41167" s="2">
        <v>40909</v>
      </c>
      <c r="O41167" t="s">
        <v>132</v>
      </c>
      <c r="P41167">
        <v>2012</v>
      </c>
      <c r="Q41167" s="1">
        <v>41842</v>
      </c>
      <c r="R41167" s="1">
        <v>41842</v>
      </c>
      <c r="S41167">
        <v>0</v>
      </c>
      <c r="T41167">
        <v>5999956</v>
      </c>
      <c r="U41167">
        <v>0</v>
      </c>
      <c r="V41167">
        <v>0</v>
      </c>
      <c r="W41167">
        <v>0</v>
      </c>
      <c r="X41167">
        <v>0</v>
      </c>
      <c r="Y41167">
        <v>0</v>
      </c>
      <c r="Z41167">
        <v>0</v>
      </c>
      <c r="AA41167">
        <v>0</v>
      </c>
      <c r="AB41167">
        <v>0</v>
      </c>
      <c r="AC41167">
        <v>0</v>
      </c>
      <c r="AD41167">
        <v>0</v>
      </c>
      <c r="AE41167">
        <v>0</v>
      </c>
      <c r="AF41167">
        <v>5999956</v>
      </c>
      <c r="AG41167">
        <v>0</v>
      </c>
      <c r="AH41167">
        <v>0</v>
      </c>
      <c r="AI41167">
        <v>0</v>
      </c>
      <c r="AJ41167">
        <v>0</v>
      </c>
      <c r="AK41167">
        <v>0</v>
      </c>
      <c r="AL41167">
        <v>0</v>
      </c>
      <c r="AM41167">
        <v>0</v>
      </c>
    </row>
    <row r="41168" spans="1:39" x14ac:dyDescent="0.45">
      <c r="A41168" t="s">
        <v>151273</v>
      </c>
      <c r="B41168" t="s">
        <v>151274</v>
      </c>
      <c r="C41168" t="s">
        <v>151275</v>
      </c>
      <c r="D41168" t="s">
        <v>151276</v>
      </c>
      <c r="E41168" t="s">
        <v>736</v>
      </c>
      <c r="F41168" t="s">
        <v>426</v>
      </c>
      <c r="G41168" t="s">
        <v>57</v>
      </c>
      <c r="H41168" t="s">
        <v>496</v>
      </c>
      <c r="J41168" t="s">
        <v>151277</v>
      </c>
      <c r="K41168" t="s">
        <v>151277</v>
      </c>
      <c r="L41168">
        <v>1</v>
      </c>
      <c r="M41168" s="1">
        <v>39436</v>
      </c>
      <c r="N41168" s="2">
        <v>39417</v>
      </c>
      <c r="O41168" t="s">
        <v>1428</v>
      </c>
      <c r="P41168">
        <v>2007</v>
      </c>
      <c r="Q41168" s="1">
        <v>39802</v>
      </c>
      <c r="R41168" s="1">
        <v>39802</v>
      </c>
      <c r="S41168">
        <v>0</v>
      </c>
      <c r="T41168">
        <v>0</v>
      </c>
      <c r="U41168">
        <v>0</v>
      </c>
      <c r="V41168">
        <v>0</v>
      </c>
      <c r="W41168">
        <v>0</v>
      </c>
      <c r="X41168">
        <v>0</v>
      </c>
      <c r="Y41168">
        <v>200000</v>
      </c>
      <c r="Z41168">
        <v>0</v>
      </c>
      <c r="AA41168">
        <v>0</v>
      </c>
      <c r="AB41168">
        <v>0</v>
      </c>
      <c r="AC41168">
        <v>0</v>
      </c>
      <c r="AD41168">
        <v>0</v>
      </c>
      <c r="AE41168">
        <v>0</v>
      </c>
      <c r="AF41168">
        <v>0</v>
      </c>
      <c r="AG41168">
        <v>0</v>
      </c>
      <c r="AH41168">
        <v>0</v>
      </c>
      <c r="AI41168">
        <v>0</v>
      </c>
      <c r="AJ41168">
        <v>0</v>
      </c>
      <c r="AK41168">
        <v>0</v>
      </c>
      <c r="AL41168">
        <v>0</v>
      </c>
      <c r="AM41168">
        <v>0</v>
      </c>
    </row>
    <row r="41169" spans="1:39" x14ac:dyDescent="0.45">
      <c r="A41169" t="s">
        <v>151278</v>
      </c>
      <c r="B41169" t="s">
        <v>151279</v>
      </c>
      <c r="C41169" t="s">
        <v>151280</v>
      </c>
      <c r="D41169" t="s">
        <v>151281</v>
      </c>
      <c r="E41169" t="s">
        <v>2879</v>
      </c>
      <c r="F41169" t="s">
        <v>151282</v>
      </c>
      <c r="G41169" t="s">
        <v>57</v>
      </c>
      <c r="H41169" t="s">
        <v>46</v>
      </c>
      <c r="I41169" t="s">
        <v>58</v>
      </c>
      <c r="J41169" t="s">
        <v>198</v>
      </c>
      <c r="K41169" t="s">
        <v>199</v>
      </c>
      <c r="L41169">
        <v>9</v>
      </c>
      <c r="M41169" s="1">
        <v>39083</v>
      </c>
      <c r="N41169" s="2">
        <v>39083</v>
      </c>
      <c r="O41169" t="s">
        <v>110</v>
      </c>
      <c r="P41169">
        <v>2007</v>
      </c>
      <c r="Q41169" s="1">
        <v>39619</v>
      </c>
      <c r="R41169" s="1">
        <v>41883</v>
      </c>
      <c r="S41169">
        <v>0</v>
      </c>
      <c r="T41169">
        <v>145000000</v>
      </c>
      <c r="U41169">
        <v>0</v>
      </c>
      <c r="V41169">
        <v>0</v>
      </c>
      <c r="W41169">
        <v>0</v>
      </c>
      <c r="X41169">
        <v>190000000</v>
      </c>
      <c r="Y41169">
        <v>0</v>
      </c>
      <c r="Z41169">
        <v>1600000</v>
      </c>
      <c r="AA41169">
        <v>150000000</v>
      </c>
      <c r="AB41169">
        <v>0</v>
      </c>
      <c r="AC41169">
        <v>0</v>
      </c>
      <c r="AD41169">
        <v>0</v>
      </c>
      <c r="AE41169">
        <v>0</v>
      </c>
      <c r="AF41169">
        <v>12000000</v>
      </c>
      <c r="AG41169">
        <v>18000000</v>
      </c>
      <c r="AH41169">
        <v>55000000</v>
      </c>
      <c r="AI41169">
        <v>60000000</v>
      </c>
      <c r="AJ41169">
        <v>0</v>
      </c>
      <c r="AK41169">
        <v>0</v>
      </c>
      <c r="AL41169">
        <v>0</v>
      </c>
      <c r="AM41169">
        <v>0</v>
      </c>
    </row>
    <row r="41170" spans="1:39" x14ac:dyDescent="0.45">
      <c r="A41170" t="s">
        <v>151283</v>
      </c>
      <c r="B41170" t="s">
        <v>151284</v>
      </c>
      <c r="C41170" t="s">
        <v>151285</v>
      </c>
      <c r="D41170" t="s">
        <v>389</v>
      </c>
      <c r="E41170" t="s">
        <v>390</v>
      </c>
      <c r="F41170" t="s">
        <v>151286</v>
      </c>
      <c r="G41170" t="s">
        <v>57</v>
      </c>
      <c r="H41170" t="s">
        <v>223</v>
      </c>
      <c r="J41170" t="s">
        <v>1377</v>
      </c>
      <c r="K41170" t="s">
        <v>1377</v>
      </c>
      <c r="L41170">
        <v>1</v>
      </c>
      <c r="M41170" s="1">
        <v>34335</v>
      </c>
      <c r="N41170" s="2">
        <v>34335</v>
      </c>
      <c r="O41170" t="s">
        <v>3390</v>
      </c>
      <c r="P41170">
        <v>1994</v>
      </c>
      <c r="Q41170" s="1">
        <v>37926</v>
      </c>
      <c r="R41170" s="1">
        <v>37926</v>
      </c>
      <c r="S41170">
        <v>0</v>
      </c>
      <c r="T41170">
        <v>2923307</v>
      </c>
      <c r="U41170">
        <v>0</v>
      </c>
      <c r="V41170">
        <v>0</v>
      </c>
      <c r="W41170">
        <v>0</v>
      </c>
      <c r="X41170">
        <v>0</v>
      </c>
      <c r="Y41170">
        <v>0</v>
      </c>
      <c r="Z41170">
        <v>0</v>
      </c>
      <c r="AA41170">
        <v>0</v>
      </c>
      <c r="AB41170">
        <v>0</v>
      </c>
      <c r="AC41170">
        <v>0</v>
      </c>
      <c r="AD41170">
        <v>0</v>
      </c>
      <c r="AE41170">
        <v>0</v>
      </c>
      <c r="AF41170">
        <v>2923307</v>
      </c>
      <c r="AG41170">
        <v>0</v>
      </c>
      <c r="AH41170">
        <v>0</v>
      </c>
      <c r="AI41170">
        <v>0</v>
      </c>
      <c r="AJ41170">
        <v>0</v>
      </c>
      <c r="AK41170">
        <v>0</v>
      </c>
      <c r="AL41170">
        <v>0</v>
      </c>
      <c r="AM41170">
        <v>0</v>
      </c>
    </row>
    <row r="41171" spans="1:39" x14ac:dyDescent="0.45">
      <c r="A41171" t="s">
        <v>151287</v>
      </c>
      <c r="B41171" t="s">
        <v>151288</v>
      </c>
      <c r="C41171" t="s">
        <v>151289</v>
      </c>
      <c r="D41171" t="s">
        <v>228</v>
      </c>
      <c r="E41171" t="s">
        <v>229</v>
      </c>
      <c r="F41171" t="s">
        <v>90</v>
      </c>
      <c r="G41171" t="s">
        <v>57</v>
      </c>
      <c r="H41171" t="s">
        <v>260</v>
      </c>
      <c r="I41171" t="s">
        <v>977</v>
      </c>
      <c r="J41171" t="s">
        <v>24074</v>
      </c>
      <c r="K41171" t="s">
        <v>151290</v>
      </c>
      <c r="L41171">
        <v>1</v>
      </c>
      <c r="M41171" s="1">
        <v>31199</v>
      </c>
      <c r="N41171" s="2">
        <v>31199</v>
      </c>
      <c r="O41171" t="s">
        <v>11421</v>
      </c>
      <c r="P41171">
        <v>1985</v>
      </c>
      <c r="Q41171" s="1">
        <v>41554</v>
      </c>
      <c r="R41171" s="1">
        <v>41554</v>
      </c>
      <c r="S41171">
        <v>0</v>
      </c>
      <c r="T41171">
        <v>7000000</v>
      </c>
      <c r="U41171">
        <v>0</v>
      </c>
      <c r="V41171">
        <v>0</v>
      </c>
      <c r="W41171">
        <v>0</v>
      </c>
      <c r="X41171">
        <v>0</v>
      </c>
      <c r="Y41171">
        <v>0</v>
      </c>
      <c r="Z41171">
        <v>0</v>
      </c>
      <c r="AA41171">
        <v>0</v>
      </c>
      <c r="AB41171">
        <v>0</v>
      </c>
      <c r="AC41171">
        <v>0</v>
      </c>
      <c r="AD41171">
        <v>0</v>
      </c>
      <c r="AE41171">
        <v>0</v>
      </c>
      <c r="AF41171">
        <v>0</v>
      </c>
      <c r="AG41171">
        <v>0</v>
      </c>
      <c r="AH41171">
        <v>0</v>
      </c>
      <c r="AI41171">
        <v>0</v>
      </c>
      <c r="AJ41171">
        <v>0</v>
      </c>
      <c r="AK41171">
        <v>0</v>
      </c>
      <c r="AL41171">
        <v>0</v>
      </c>
      <c r="AM41171">
        <v>0</v>
      </c>
    </row>
    <row r="41172" spans="1:39" x14ac:dyDescent="0.45">
      <c r="A41172" t="s">
        <v>151291</v>
      </c>
      <c r="B41172" t="s">
        <v>151292</v>
      </c>
      <c r="C41172" t="s">
        <v>151293</v>
      </c>
      <c r="D41172" t="s">
        <v>653</v>
      </c>
      <c r="E41172" t="s">
        <v>343</v>
      </c>
      <c r="F41172" t="s">
        <v>1217</v>
      </c>
      <c r="G41172" t="s">
        <v>57</v>
      </c>
      <c r="L41172">
        <v>1</v>
      </c>
      <c r="Q41172" s="1">
        <v>41319</v>
      </c>
      <c r="R41172" s="1">
        <v>41319</v>
      </c>
      <c r="S41172">
        <v>0</v>
      </c>
      <c r="T41172">
        <v>0</v>
      </c>
      <c r="U41172">
        <v>0</v>
      </c>
      <c r="V41172">
        <v>240000</v>
      </c>
      <c r="W41172">
        <v>0</v>
      </c>
      <c r="X41172">
        <v>0</v>
      </c>
      <c r="Y41172">
        <v>0</v>
      </c>
      <c r="Z41172">
        <v>0</v>
      </c>
      <c r="AA41172">
        <v>0</v>
      </c>
      <c r="AB41172">
        <v>0</v>
      </c>
      <c r="AC41172">
        <v>0</v>
      </c>
      <c r="AD41172">
        <v>0</v>
      </c>
      <c r="AE41172">
        <v>0</v>
      </c>
      <c r="AF41172">
        <v>0</v>
      </c>
      <c r="AG41172">
        <v>0</v>
      </c>
      <c r="AH41172">
        <v>0</v>
      </c>
      <c r="AI41172">
        <v>0</v>
      </c>
      <c r="AJ41172">
        <v>0</v>
      </c>
      <c r="AK41172">
        <v>0</v>
      </c>
      <c r="AL41172">
        <v>0</v>
      </c>
      <c r="AM41172">
        <v>0</v>
      </c>
    </row>
    <row r="41173" spans="1:39" x14ac:dyDescent="0.45">
      <c r="A41173" t="s">
        <v>151294</v>
      </c>
      <c r="B41173" t="s">
        <v>151295</v>
      </c>
      <c r="C41173" t="s">
        <v>151296</v>
      </c>
      <c r="D41173" t="s">
        <v>293</v>
      </c>
      <c r="E41173" t="s">
        <v>294</v>
      </c>
      <c r="F41173" t="s">
        <v>151297</v>
      </c>
      <c r="G41173" t="s">
        <v>57</v>
      </c>
      <c r="H41173" t="s">
        <v>260</v>
      </c>
      <c r="I41173" t="s">
        <v>3051</v>
      </c>
      <c r="J41173" t="s">
        <v>3052</v>
      </c>
      <c r="K41173" t="s">
        <v>3053</v>
      </c>
      <c r="L41173">
        <v>1</v>
      </c>
      <c r="Q41173" s="1">
        <v>41151</v>
      </c>
      <c r="R41173" s="1">
        <v>41151</v>
      </c>
      <c r="S41173">
        <v>0</v>
      </c>
      <c r="T41173">
        <v>459313</v>
      </c>
      <c r="U41173">
        <v>0</v>
      </c>
      <c r="V41173">
        <v>0</v>
      </c>
      <c r="W41173">
        <v>0</v>
      </c>
      <c r="X41173">
        <v>0</v>
      </c>
      <c r="Y41173">
        <v>0</v>
      </c>
      <c r="Z41173">
        <v>0</v>
      </c>
      <c r="AA41173">
        <v>0</v>
      </c>
      <c r="AB41173">
        <v>0</v>
      </c>
      <c r="AC41173">
        <v>0</v>
      </c>
      <c r="AD41173">
        <v>0</v>
      </c>
      <c r="AE41173">
        <v>0</v>
      </c>
      <c r="AF41173">
        <v>0</v>
      </c>
      <c r="AG41173">
        <v>0</v>
      </c>
      <c r="AH41173">
        <v>0</v>
      </c>
      <c r="AI41173">
        <v>0</v>
      </c>
      <c r="AJ41173">
        <v>0</v>
      </c>
      <c r="AK41173">
        <v>0</v>
      </c>
      <c r="AL41173">
        <v>0</v>
      </c>
      <c r="AM41173">
        <v>0</v>
      </c>
    </row>
    <row r="41174" spans="1:39" x14ac:dyDescent="0.45">
      <c r="A41174" t="s">
        <v>151298</v>
      </c>
      <c r="B41174" t="s">
        <v>151299</v>
      </c>
      <c r="C41174" t="s">
        <v>151300</v>
      </c>
      <c r="D41174" t="s">
        <v>293</v>
      </c>
      <c r="E41174" t="s">
        <v>294</v>
      </c>
      <c r="F41174" t="s">
        <v>151301</v>
      </c>
      <c r="G41174" t="s">
        <v>57</v>
      </c>
      <c r="H41174" t="s">
        <v>46</v>
      </c>
      <c r="I41174" t="s">
        <v>1228</v>
      </c>
      <c r="J41174" t="s">
        <v>1229</v>
      </c>
      <c r="K41174" t="s">
        <v>9694</v>
      </c>
      <c r="L41174">
        <v>5</v>
      </c>
      <c r="Q41174" s="1">
        <v>40512</v>
      </c>
      <c r="R41174" s="1">
        <v>41414</v>
      </c>
      <c r="S41174">
        <v>0</v>
      </c>
      <c r="T41174">
        <v>12782400</v>
      </c>
      <c r="U41174">
        <v>0</v>
      </c>
      <c r="V41174">
        <v>0</v>
      </c>
      <c r="W41174">
        <v>0</v>
      </c>
      <c r="X41174">
        <v>0</v>
      </c>
      <c r="Y41174">
        <v>0</v>
      </c>
      <c r="Z41174">
        <v>0</v>
      </c>
      <c r="AA41174">
        <v>0</v>
      </c>
      <c r="AB41174">
        <v>0</v>
      </c>
      <c r="AC41174">
        <v>0</v>
      </c>
      <c r="AD41174">
        <v>0</v>
      </c>
      <c r="AE41174">
        <v>0</v>
      </c>
      <c r="AF41174">
        <v>0</v>
      </c>
      <c r="AG41174">
        <v>0</v>
      </c>
      <c r="AH41174">
        <v>0</v>
      </c>
      <c r="AI41174">
        <v>0</v>
      </c>
      <c r="AJ41174">
        <v>0</v>
      </c>
      <c r="AK41174">
        <v>0</v>
      </c>
      <c r="AL41174">
        <v>0</v>
      </c>
      <c r="AM41174">
        <v>0</v>
      </c>
    </row>
    <row r="41175" spans="1:39" x14ac:dyDescent="0.45">
      <c r="A41175" t="s">
        <v>151302</v>
      </c>
      <c r="B41175" t="s">
        <v>151303</v>
      </c>
      <c r="C41175" t="s">
        <v>151304</v>
      </c>
      <c r="D41175" t="s">
        <v>315</v>
      </c>
      <c r="E41175" t="s">
        <v>316</v>
      </c>
      <c r="F41175" t="s">
        <v>151305</v>
      </c>
      <c r="G41175" t="s">
        <v>57</v>
      </c>
      <c r="H41175" t="s">
        <v>46</v>
      </c>
      <c r="I41175" t="s">
        <v>58</v>
      </c>
      <c r="J41175" t="s">
        <v>198</v>
      </c>
      <c r="K41175" t="s">
        <v>295</v>
      </c>
      <c r="L41175">
        <v>1</v>
      </c>
      <c r="M41175" s="1">
        <v>39083</v>
      </c>
      <c r="N41175" s="2">
        <v>39083</v>
      </c>
      <c r="O41175" t="s">
        <v>110</v>
      </c>
      <c r="P41175">
        <v>2007</v>
      </c>
      <c r="Q41175" s="1">
        <v>41432</v>
      </c>
      <c r="R41175" s="1">
        <v>41432</v>
      </c>
      <c r="S41175">
        <v>0</v>
      </c>
      <c r="T41175">
        <v>0</v>
      </c>
      <c r="U41175">
        <v>0</v>
      </c>
      <c r="V41175">
        <v>0</v>
      </c>
      <c r="W41175">
        <v>0</v>
      </c>
      <c r="X41175">
        <v>284999</v>
      </c>
      <c r="Y41175">
        <v>0</v>
      </c>
      <c r="Z41175">
        <v>0</v>
      </c>
      <c r="AA41175">
        <v>0</v>
      </c>
      <c r="AB41175">
        <v>0</v>
      </c>
      <c r="AC41175">
        <v>0</v>
      </c>
      <c r="AD41175">
        <v>0</v>
      </c>
      <c r="AE41175">
        <v>0</v>
      </c>
      <c r="AF41175">
        <v>0</v>
      </c>
      <c r="AG41175">
        <v>0</v>
      </c>
      <c r="AH41175">
        <v>0</v>
      </c>
      <c r="AI41175">
        <v>0</v>
      </c>
      <c r="AJ41175">
        <v>0</v>
      </c>
      <c r="AK41175">
        <v>0</v>
      </c>
      <c r="AL41175">
        <v>0</v>
      </c>
      <c r="AM41175">
        <v>0</v>
      </c>
    </row>
    <row r="41176" spans="1:39" x14ac:dyDescent="0.45">
      <c r="A41176" t="s">
        <v>151306</v>
      </c>
      <c r="B41176" t="s">
        <v>151307</v>
      </c>
      <c r="C41176" t="s">
        <v>151308</v>
      </c>
      <c r="D41176" t="s">
        <v>389</v>
      </c>
      <c r="E41176" t="s">
        <v>390</v>
      </c>
      <c r="F41176" t="s">
        <v>2573</v>
      </c>
      <c r="G41176" t="s">
        <v>57</v>
      </c>
      <c r="H41176" t="s">
        <v>223</v>
      </c>
      <c r="J41176" t="s">
        <v>151309</v>
      </c>
      <c r="L41176">
        <v>2</v>
      </c>
      <c r="M41176" s="1">
        <v>40179</v>
      </c>
      <c r="N41176" s="2">
        <v>40179</v>
      </c>
      <c r="O41176" t="s">
        <v>118</v>
      </c>
      <c r="P41176">
        <v>2010</v>
      </c>
      <c r="Q41176" s="1">
        <v>40702</v>
      </c>
      <c r="R41176" s="1">
        <v>41037</v>
      </c>
      <c r="S41176">
        <v>0</v>
      </c>
      <c r="T41176">
        <v>40000000</v>
      </c>
      <c r="U41176">
        <v>0</v>
      </c>
      <c r="V41176">
        <v>0</v>
      </c>
      <c r="W41176">
        <v>0</v>
      </c>
      <c r="X41176">
        <v>0</v>
      </c>
      <c r="Y41176">
        <v>0</v>
      </c>
      <c r="Z41176">
        <v>0</v>
      </c>
      <c r="AA41176">
        <v>0</v>
      </c>
      <c r="AB41176">
        <v>0</v>
      </c>
      <c r="AC41176">
        <v>0</v>
      </c>
      <c r="AD41176">
        <v>0</v>
      </c>
      <c r="AE41176">
        <v>0</v>
      </c>
      <c r="AF41176">
        <v>10000000</v>
      </c>
      <c r="AG41176">
        <v>30000000</v>
      </c>
      <c r="AH41176">
        <v>0</v>
      </c>
      <c r="AI41176">
        <v>0</v>
      </c>
      <c r="AJ41176">
        <v>0</v>
      </c>
      <c r="AK41176">
        <v>0</v>
      </c>
      <c r="AL41176">
        <v>0</v>
      </c>
      <c r="AM41176">
        <v>0</v>
      </c>
    </row>
    <row r="41177" spans="1:39" x14ac:dyDescent="0.45">
      <c r="A41177" t="s">
        <v>151310</v>
      </c>
      <c r="B41177" t="s">
        <v>151311</v>
      </c>
      <c r="C41177" t="s">
        <v>151312</v>
      </c>
      <c r="D41177" t="s">
        <v>151313</v>
      </c>
      <c r="E41177" t="s">
        <v>27254</v>
      </c>
      <c r="F41177" t="s">
        <v>1458</v>
      </c>
      <c r="G41177" t="s">
        <v>57</v>
      </c>
      <c r="H41177" t="s">
        <v>46</v>
      </c>
      <c r="I41177" t="s">
        <v>58</v>
      </c>
      <c r="J41177" t="s">
        <v>3815</v>
      </c>
      <c r="K41177" t="s">
        <v>6854</v>
      </c>
      <c r="L41177">
        <v>1</v>
      </c>
      <c r="M41177" s="1">
        <v>40179</v>
      </c>
      <c r="N41177" s="2">
        <v>40179</v>
      </c>
      <c r="O41177" t="s">
        <v>118</v>
      </c>
      <c r="P41177">
        <v>2010</v>
      </c>
      <c r="Q41177" s="1">
        <v>41807</v>
      </c>
      <c r="R41177" s="1">
        <v>41807</v>
      </c>
      <c r="S41177">
        <v>0</v>
      </c>
      <c r="T41177">
        <v>15000000</v>
      </c>
      <c r="U41177">
        <v>0</v>
      </c>
      <c r="V41177">
        <v>0</v>
      </c>
      <c r="W41177">
        <v>0</v>
      </c>
      <c r="X41177">
        <v>0</v>
      </c>
      <c r="Y41177">
        <v>0</v>
      </c>
      <c r="Z41177">
        <v>0</v>
      </c>
      <c r="AA41177">
        <v>0</v>
      </c>
      <c r="AB41177">
        <v>0</v>
      </c>
      <c r="AC41177">
        <v>0</v>
      </c>
      <c r="AD41177">
        <v>0</v>
      </c>
      <c r="AE41177">
        <v>0</v>
      </c>
      <c r="AF41177">
        <v>0</v>
      </c>
      <c r="AG41177">
        <v>15000000</v>
      </c>
      <c r="AH41177">
        <v>0</v>
      </c>
      <c r="AI41177">
        <v>0</v>
      </c>
      <c r="AJ41177">
        <v>0</v>
      </c>
      <c r="AK41177">
        <v>0</v>
      </c>
      <c r="AL41177">
        <v>0</v>
      </c>
      <c r="AM41177">
        <v>0</v>
      </c>
    </row>
    <row r="41178" spans="1:39" x14ac:dyDescent="0.45">
      <c r="A41178" t="s">
        <v>151314</v>
      </c>
      <c r="B41178" t="s">
        <v>151315</v>
      </c>
      <c r="C41178" t="s">
        <v>151316</v>
      </c>
      <c r="D41178" t="s">
        <v>389</v>
      </c>
      <c r="E41178" t="s">
        <v>390</v>
      </c>
      <c r="F41178" t="s">
        <v>151317</v>
      </c>
      <c r="G41178" t="s">
        <v>57</v>
      </c>
      <c r="H41178" t="s">
        <v>223</v>
      </c>
      <c r="J41178" t="s">
        <v>1377</v>
      </c>
      <c r="K41178" t="s">
        <v>1377</v>
      </c>
      <c r="L41178">
        <v>3</v>
      </c>
      <c r="M41178" s="1">
        <v>38834</v>
      </c>
      <c r="N41178" s="2">
        <v>38808</v>
      </c>
      <c r="O41178" t="s">
        <v>490</v>
      </c>
      <c r="P41178">
        <v>2006</v>
      </c>
      <c r="Q41178" s="1">
        <v>39995</v>
      </c>
      <c r="R41178" s="1">
        <v>41518</v>
      </c>
      <c r="S41178">
        <v>0</v>
      </c>
      <c r="T41178">
        <v>10878827</v>
      </c>
      <c r="U41178">
        <v>0</v>
      </c>
      <c r="V41178">
        <v>0</v>
      </c>
      <c r="W41178">
        <v>0</v>
      </c>
      <c r="X41178">
        <v>0</v>
      </c>
      <c r="Y41178">
        <v>0</v>
      </c>
      <c r="Z41178">
        <v>0</v>
      </c>
      <c r="AA41178">
        <v>0</v>
      </c>
      <c r="AB41178">
        <v>0</v>
      </c>
      <c r="AC41178">
        <v>0</v>
      </c>
      <c r="AD41178">
        <v>0</v>
      </c>
      <c r="AE41178">
        <v>0</v>
      </c>
      <c r="AF41178">
        <v>4216691</v>
      </c>
      <c r="AG41178">
        <v>1768172</v>
      </c>
      <c r="AH41178">
        <v>0</v>
      </c>
      <c r="AI41178">
        <v>0</v>
      </c>
      <c r="AJ41178">
        <v>4893964</v>
      </c>
      <c r="AK41178">
        <v>0</v>
      </c>
      <c r="AL41178">
        <v>0</v>
      </c>
      <c r="AM41178">
        <v>0</v>
      </c>
    </row>
    <row r="41179" spans="1:39" x14ac:dyDescent="0.45">
      <c r="A41179" t="s">
        <v>151318</v>
      </c>
      <c r="B41179" t="s">
        <v>151319</v>
      </c>
      <c r="C41179" t="s">
        <v>151320</v>
      </c>
      <c r="D41179" t="s">
        <v>88</v>
      </c>
      <c r="E41179" t="s">
        <v>89</v>
      </c>
      <c r="F41179" t="s">
        <v>114</v>
      </c>
      <c r="G41179" t="s">
        <v>57</v>
      </c>
      <c r="H41179" t="s">
        <v>223</v>
      </c>
      <c r="J41179" t="s">
        <v>396</v>
      </c>
      <c r="K41179" t="s">
        <v>151321</v>
      </c>
      <c r="L41179">
        <v>1</v>
      </c>
      <c r="Q41179" s="1">
        <v>34820</v>
      </c>
      <c r="R41179" s="1">
        <v>34820</v>
      </c>
      <c r="S41179">
        <v>0</v>
      </c>
      <c r="T41179">
        <v>0</v>
      </c>
      <c r="U41179">
        <v>0</v>
      </c>
      <c r="V41179">
        <v>0</v>
      </c>
      <c r="W41179">
        <v>0</v>
      </c>
      <c r="X41179">
        <v>0</v>
      </c>
      <c r="Y41179">
        <v>0</v>
      </c>
      <c r="Z41179">
        <v>0</v>
      </c>
      <c r="AA41179">
        <v>0</v>
      </c>
      <c r="AB41179">
        <v>0</v>
      </c>
      <c r="AC41179">
        <v>0</v>
      </c>
      <c r="AD41179">
        <v>0</v>
      </c>
      <c r="AE41179">
        <v>0</v>
      </c>
      <c r="AF41179">
        <v>0</v>
      </c>
      <c r="AG41179">
        <v>0</v>
      </c>
      <c r="AH41179">
        <v>0</v>
      </c>
      <c r="AI41179">
        <v>0</v>
      </c>
      <c r="AJ41179">
        <v>0</v>
      </c>
      <c r="AK41179">
        <v>0</v>
      </c>
      <c r="AL41179">
        <v>0</v>
      </c>
      <c r="AM41179">
        <v>0</v>
      </c>
    </row>
    <row r="41180" spans="1:39" x14ac:dyDescent="0.45">
      <c r="A41180" t="s">
        <v>151322</v>
      </c>
      <c r="B41180" t="s">
        <v>151323</v>
      </c>
      <c r="C41180" t="s">
        <v>151324</v>
      </c>
      <c r="D41180" t="s">
        <v>151325</v>
      </c>
      <c r="E41180" t="s">
        <v>3339</v>
      </c>
      <c r="F41180" t="s">
        <v>151326</v>
      </c>
      <c r="G41180" t="s">
        <v>57</v>
      </c>
      <c r="H41180" t="s">
        <v>74</v>
      </c>
      <c r="J41180" t="s">
        <v>75</v>
      </c>
      <c r="K41180" t="s">
        <v>23074</v>
      </c>
      <c r="L41180">
        <v>1</v>
      </c>
      <c r="M41180" s="1">
        <v>40544</v>
      </c>
      <c r="N41180" s="2">
        <v>40544</v>
      </c>
      <c r="O41180" t="s">
        <v>528</v>
      </c>
      <c r="P41180">
        <v>2011</v>
      </c>
      <c r="Q41180" s="1">
        <v>41949</v>
      </c>
      <c r="R41180" s="1">
        <v>41949</v>
      </c>
      <c r="S41180">
        <v>127469</v>
      </c>
      <c r="T41180">
        <v>0</v>
      </c>
      <c r="U41180">
        <v>0</v>
      </c>
      <c r="V41180">
        <v>0</v>
      </c>
      <c r="W41180">
        <v>0</v>
      </c>
      <c r="X41180">
        <v>0</v>
      </c>
      <c r="Y41180">
        <v>0</v>
      </c>
      <c r="Z41180">
        <v>0</v>
      </c>
      <c r="AA41180">
        <v>0</v>
      </c>
      <c r="AB41180">
        <v>0</v>
      </c>
      <c r="AC41180">
        <v>0</v>
      </c>
      <c r="AD41180">
        <v>0</v>
      </c>
      <c r="AE41180">
        <v>0</v>
      </c>
      <c r="AF41180">
        <v>0</v>
      </c>
      <c r="AG41180">
        <v>0</v>
      </c>
      <c r="AH41180">
        <v>0</v>
      </c>
      <c r="AI41180">
        <v>0</v>
      </c>
      <c r="AJ41180">
        <v>0</v>
      </c>
      <c r="AK41180">
        <v>0</v>
      </c>
      <c r="AL41180">
        <v>0</v>
      </c>
      <c r="AM41180">
        <v>0</v>
      </c>
    </row>
    <row r="41181" spans="1:39" x14ac:dyDescent="0.45">
      <c r="A41181" t="s">
        <v>151327</v>
      </c>
      <c r="B41181" t="s">
        <v>151328</v>
      </c>
      <c r="C41181" t="s">
        <v>151329</v>
      </c>
      <c r="D41181" t="s">
        <v>151330</v>
      </c>
      <c r="E41181" t="s">
        <v>15314</v>
      </c>
      <c r="F41181" t="s">
        <v>151331</v>
      </c>
      <c r="G41181" t="s">
        <v>57</v>
      </c>
      <c r="H41181" t="s">
        <v>74</v>
      </c>
      <c r="J41181" t="s">
        <v>75</v>
      </c>
      <c r="K41181" t="s">
        <v>75</v>
      </c>
      <c r="L41181">
        <v>6</v>
      </c>
      <c r="M41181" s="1">
        <v>41090</v>
      </c>
      <c r="N41181" s="2">
        <v>41061</v>
      </c>
      <c r="O41181" t="s">
        <v>50</v>
      </c>
      <c r="P41181">
        <v>2012</v>
      </c>
      <c r="Q41181" s="1">
        <v>41122</v>
      </c>
      <c r="R41181" s="1">
        <v>41671</v>
      </c>
      <c r="S41181">
        <v>393264</v>
      </c>
      <c r="T41181">
        <v>0</v>
      </c>
      <c r="U41181">
        <v>0</v>
      </c>
      <c r="V41181">
        <v>0</v>
      </c>
      <c r="W41181">
        <v>0</v>
      </c>
      <c r="X41181">
        <v>0</v>
      </c>
      <c r="Y41181">
        <v>131239</v>
      </c>
      <c r="Z41181">
        <v>0</v>
      </c>
      <c r="AA41181">
        <v>0</v>
      </c>
      <c r="AB41181">
        <v>0</v>
      </c>
      <c r="AC41181">
        <v>0</v>
      </c>
      <c r="AD41181">
        <v>0</v>
      </c>
      <c r="AE41181">
        <v>0</v>
      </c>
      <c r="AF41181">
        <v>0</v>
      </c>
      <c r="AG41181">
        <v>0</v>
      </c>
      <c r="AH41181">
        <v>0</v>
      </c>
      <c r="AI41181">
        <v>0</v>
      </c>
      <c r="AJ41181">
        <v>0</v>
      </c>
      <c r="AK41181">
        <v>0</v>
      </c>
      <c r="AL41181">
        <v>0</v>
      </c>
      <c r="AM41181">
        <v>0</v>
      </c>
    </row>
    <row r="41182" spans="1:39" x14ac:dyDescent="0.45">
      <c r="A41182" t="s">
        <v>151332</v>
      </c>
      <c r="B41182" t="s">
        <v>151333</v>
      </c>
      <c r="C41182" t="s">
        <v>151334</v>
      </c>
      <c r="D41182" t="s">
        <v>161</v>
      </c>
      <c r="E41182" t="s">
        <v>162</v>
      </c>
      <c r="F41182" t="s">
        <v>114</v>
      </c>
      <c r="G41182" t="s">
        <v>57</v>
      </c>
      <c r="H41182" t="s">
        <v>223</v>
      </c>
      <c r="J41182" t="s">
        <v>1346</v>
      </c>
      <c r="K41182" t="s">
        <v>1346</v>
      </c>
      <c r="L41182">
        <v>1</v>
      </c>
      <c r="Q41182" s="1">
        <v>41579</v>
      </c>
      <c r="R41182" s="1">
        <v>41579</v>
      </c>
      <c r="S41182">
        <v>0</v>
      </c>
      <c r="T41182">
        <v>0</v>
      </c>
      <c r="U41182">
        <v>0</v>
      </c>
      <c r="V41182">
        <v>0</v>
      </c>
      <c r="W41182">
        <v>0</v>
      </c>
      <c r="X41182">
        <v>0</v>
      </c>
      <c r="Y41182">
        <v>0</v>
      </c>
      <c r="Z41182">
        <v>0</v>
      </c>
      <c r="AA41182">
        <v>0</v>
      </c>
      <c r="AB41182">
        <v>0</v>
      </c>
      <c r="AC41182">
        <v>0</v>
      </c>
      <c r="AD41182">
        <v>0</v>
      </c>
      <c r="AE41182">
        <v>0</v>
      </c>
      <c r="AF41182">
        <v>0</v>
      </c>
      <c r="AG41182">
        <v>0</v>
      </c>
      <c r="AH41182">
        <v>0</v>
      </c>
      <c r="AI41182">
        <v>0</v>
      </c>
      <c r="AJ41182">
        <v>0</v>
      </c>
      <c r="AK41182">
        <v>0</v>
      </c>
      <c r="AL41182">
        <v>0</v>
      </c>
      <c r="AM41182">
        <v>0</v>
      </c>
    </row>
    <row r="41183" spans="1:39" x14ac:dyDescent="0.45">
      <c r="A41183" t="s">
        <v>151335</v>
      </c>
      <c r="B41183" t="s">
        <v>151336</v>
      </c>
      <c r="C41183" t="s">
        <v>151337</v>
      </c>
      <c r="D41183" t="s">
        <v>134086</v>
      </c>
      <c r="E41183" t="s">
        <v>2192</v>
      </c>
      <c r="F41183" t="s">
        <v>114</v>
      </c>
      <c r="G41183" t="s">
        <v>57</v>
      </c>
      <c r="H41183" t="s">
        <v>46</v>
      </c>
      <c r="I41183" t="s">
        <v>8778</v>
      </c>
      <c r="J41183" t="s">
        <v>9372</v>
      </c>
      <c r="K41183" t="s">
        <v>207</v>
      </c>
      <c r="L41183">
        <v>1</v>
      </c>
      <c r="M41183" s="1">
        <v>35796</v>
      </c>
      <c r="N41183" s="2">
        <v>35796</v>
      </c>
      <c r="O41183" t="s">
        <v>709</v>
      </c>
      <c r="P41183">
        <v>1998</v>
      </c>
      <c r="Q41183" s="1">
        <v>40610</v>
      </c>
      <c r="R41183" s="1">
        <v>40610</v>
      </c>
      <c r="S41183">
        <v>0</v>
      </c>
      <c r="T41183">
        <v>0</v>
      </c>
      <c r="U41183">
        <v>0</v>
      </c>
      <c r="V41183">
        <v>0</v>
      </c>
      <c r="W41183">
        <v>0</v>
      </c>
      <c r="X41183">
        <v>0</v>
      </c>
      <c r="Y41183">
        <v>0</v>
      </c>
      <c r="Z41183">
        <v>0</v>
      </c>
      <c r="AA41183">
        <v>0</v>
      </c>
      <c r="AB41183">
        <v>0</v>
      </c>
      <c r="AC41183">
        <v>0</v>
      </c>
      <c r="AD41183">
        <v>0</v>
      </c>
      <c r="AE41183">
        <v>0</v>
      </c>
      <c r="AF41183">
        <v>0</v>
      </c>
      <c r="AG41183">
        <v>0</v>
      </c>
      <c r="AH41183">
        <v>0</v>
      </c>
      <c r="AI41183">
        <v>0</v>
      </c>
      <c r="AJ41183">
        <v>0</v>
      </c>
      <c r="AK41183">
        <v>0</v>
      </c>
      <c r="AL41183">
        <v>0</v>
      </c>
      <c r="AM41183">
        <v>0</v>
      </c>
    </row>
    <row r="41184" spans="1:39" x14ac:dyDescent="0.45">
      <c r="A41184" t="s">
        <v>151338</v>
      </c>
      <c r="B41184" t="s">
        <v>151339</v>
      </c>
      <c r="C41184" t="s">
        <v>151340</v>
      </c>
      <c r="D41184" t="s">
        <v>151341</v>
      </c>
      <c r="E41184" t="s">
        <v>248</v>
      </c>
      <c r="F41184" t="s">
        <v>114</v>
      </c>
      <c r="G41184" t="s">
        <v>57</v>
      </c>
      <c r="H41184" t="s">
        <v>122</v>
      </c>
      <c r="J41184" t="s">
        <v>123</v>
      </c>
      <c r="K41184" t="s">
        <v>123</v>
      </c>
      <c r="L41184">
        <v>1</v>
      </c>
      <c r="M41184" s="1">
        <v>36526</v>
      </c>
      <c r="N41184" s="2">
        <v>36526</v>
      </c>
      <c r="O41184" t="s">
        <v>255</v>
      </c>
      <c r="P41184">
        <v>2000</v>
      </c>
      <c r="Q41184" s="1">
        <v>39448</v>
      </c>
      <c r="R41184" s="1">
        <v>39448</v>
      </c>
      <c r="S41184">
        <v>0</v>
      </c>
      <c r="T41184">
        <v>0</v>
      </c>
      <c r="U41184">
        <v>0</v>
      </c>
      <c r="V41184">
        <v>0</v>
      </c>
      <c r="W41184">
        <v>0</v>
      </c>
      <c r="X41184">
        <v>0</v>
      </c>
      <c r="Y41184">
        <v>0</v>
      </c>
      <c r="Z41184">
        <v>0</v>
      </c>
      <c r="AA41184">
        <v>0</v>
      </c>
      <c r="AB41184">
        <v>0</v>
      </c>
      <c r="AC41184">
        <v>0</v>
      </c>
      <c r="AD41184">
        <v>0</v>
      </c>
      <c r="AE41184">
        <v>0</v>
      </c>
      <c r="AF41184">
        <v>0</v>
      </c>
      <c r="AG41184">
        <v>0</v>
      </c>
      <c r="AH41184">
        <v>0</v>
      </c>
      <c r="AI41184">
        <v>0</v>
      </c>
      <c r="AJ41184">
        <v>0</v>
      </c>
      <c r="AK41184">
        <v>0</v>
      </c>
      <c r="AL41184">
        <v>0</v>
      </c>
      <c r="AM41184">
        <v>0</v>
      </c>
    </row>
    <row r="41185" spans="1:39" x14ac:dyDescent="0.45">
      <c r="A41185" t="s">
        <v>151342</v>
      </c>
      <c r="B41185" t="s">
        <v>151343</v>
      </c>
      <c r="C41185" t="s">
        <v>151344</v>
      </c>
      <c r="D41185" t="s">
        <v>389</v>
      </c>
      <c r="E41185" t="s">
        <v>390</v>
      </c>
      <c r="F41185" t="s">
        <v>151345</v>
      </c>
      <c r="G41185" t="s">
        <v>57</v>
      </c>
      <c r="H41185" t="s">
        <v>223</v>
      </c>
      <c r="J41185" t="s">
        <v>311</v>
      </c>
      <c r="K41185" t="s">
        <v>311</v>
      </c>
      <c r="L41185">
        <v>2</v>
      </c>
      <c r="Q41185" s="1">
        <v>38991</v>
      </c>
      <c r="R41185" s="1">
        <v>40269</v>
      </c>
      <c r="S41185">
        <v>0</v>
      </c>
      <c r="T41185">
        <v>4292699</v>
      </c>
      <c r="U41185">
        <v>0</v>
      </c>
      <c r="V41185">
        <v>0</v>
      </c>
      <c r="W41185">
        <v>0</v>
      </c>
      <c r="X41185">
        <v>0</v>
      </c>
      <c r="Y41185">
        <v>0</v>
      </c>
      <c r="Z41185">
        <v>0</v>
      </c>
      <c r="AA41185">
        <v>0</v>
      </c>
      <c r="AB41185">
        <v>0</v>
      </c>
      <c r="AC41185">
        <v>0</v>
      </c>
      <c r="AD41185">
        <v>0</v>
      </c>
      <c r="AE41185">
        <v>0</v>
      </c>
      <c r="AF41185">
        <v>632377</v>
      </c>
      <c r="AG41185">
        <v>3660322</v>
      </c>
      <c r="AH41185">
        <v>0</v>
      </c>
      <c r="AI41185">
        <v>0</v>
      </c>
      <c r="AJ41185">
        <v>0</v>
      </c>
      <c r="AK41185">
        <v>0</v>
      </c>
      <c r="AL41185">
        <v>0</v>
      </c>
      <c r="AM41185">
        <v>0</v>
      </c>
    </row>
    <row r="41186" spans="1:39" x14ac:dyDescent="0.45">
      <c r="A41186" t="s">
        <v>151346</v>
      </c>
      <c r="B41186" t="s">
        <v>151347</v>
      </c>
      <c r="C41186" t="s">
        <v>151348</v>
      </c>
      <c r="D41186" t="s">
        <v>151349</v>
      </c>
      <c r="E41186" t="s">
        <v>6911</v>
      </c>
      <c r="F41186" t="s">
        <v>1458</v>
      </c>
      <c r="G41186" t="s">
        <v>57</v>
      </c>
      <c r="H41186" t="s">
        <v>46</v>
      </c>
      <c r="I41186" t="s">
        <v>58</v>
      </c>
      <c r="J41186" t="s">
        <v>198</v>
      </c>
      <c r="K41186" t="s">
        <v>1623</v>
      </c>
      <c r="L41186">
        <v>2</v>
      </c>
      <c r="Q41186" s="1">
        <v>41563</v>
      </c>
      <c r="R41186" s="1">
        <v>41795</v>
      </c>
      <c r="S41186">
        <v>0</v>
      </c>
      <c r="T41186">
        <v>15000000</v>
      </c>
      <c r="U41186">
        <v>0</v>
      </c>
      <c r="V41186">
        <v>0</v>
      </c>
      <c r="W41186">
        <v>0</v>
      </c>
      <c r="X41186">
        <v>0</v>
      </c>
      <c r="Y41186">
        <v>0</v>
      </c>
      <c r="Z41186">
        <v>0</v>
      </c>
      <c r="AA41186">
        <v>0</v>
      </c>
      <c r="AB41186">
        <v>0</v>
      </c>
      <c r="AC41186">
        <v>0</v>
      </c>
      <c r="AD41186">
        <v>0</v>
      </c>
      <c r="AE41186">
        <v>0</v>
      </c>
      <c r="AF41186">
        <v>0</v>
      </c>
      <c r="AG41186">
        <v>0</v>
      </c>
      <c r="AH41186">
        <v>0</v>
      </c>
      <c r="AI41186">
        <v>0</v>
      </c>
      <c r="AJ41186">
        <v>0</v>
      </c>
      <c r="AK41186">
        <v>0</v>
      </c>
      <c r="AL41186">
        <v>0</v>
      </c>
      <c r="AM41186">
        <v>0</v>
      </c>
    </row>
    <row r="41187" spans="1:39" x14ac:dyDescent="0.45">
      <c r="A41187" t="s">
        <v>151350</v>
      </c>
      <c r="B41187" t="s">
        <v>151351</v>
      </c>
      <c r="C41187" t="s">
        <v>151352</v>
      </c>
      <c r="D41187" t="s">
        <v>54</v>
      </c>
      <c r="E41187" t="s">
        <v>55</v>
      </c>
      <c r="F41187" t="s">
        <v>275</v>
      </c>
      <c r="G41187" t="s">
        <v>57</v>
      </c>
      <c r="H41187" t="s">
        <v>46</v>
      </c>
      <c r="I41187" t="s">
        <v>58</v>
      </c>
      <c r="J41187" t="s">
        <v>1223</v>
      </c>
      <c r="K41187" t="s">
        <v>3249</v>
      </c>
      <c r="L41187">
        <v>1</v>
      </c>
      <c r="M41187" s="1">
        <v>40179</v>
      </c>
      <c r="N41187" s="2">
        <v>40179</v>
      </c>
      <c r="O41187" t="s">
        <v>118</v>
      </c>
      <c r="P41187">
        <v>2010</v>
      </c>
      <c r="Q41187" s="1">
        <v>40672</v>
      </c>
      <c r="R41187" s="1">
        <v>40672</v>
      </c>
      <c r="S41187">
        <v>0</v>
      </c>
      <c r="T41187">
        <v>1600000</v>
      </c>
      <c r="U41187">
        <v>0</v>
      </c>
      <c r="V41187">
        <v>0</v>
      </c>
      <c r="W41187">
        <v>0</v>
      </c>
      <c r="X41187">
        <v>0</v>
      </c>
      <c r="Y41187">
        <v>0</v>
      </c>
      <c r="Z41187">
        <v>0</v>
      </c>
      <c r="AA41187">
        <v>0</v>
      </c>
      <c r="AB41187">
        <v>0</v>
      </c>
      <c r="AC41187">
        <v>0</v>
      </c>
      <c r="AD41187">
        <v>0</v>
      </c>
      <c r="AE41187">
        <v>0</v>
      </c>
      <c r="AF41187">
        <v>1600000</v>
      </c>
      <c r="AG41187">
        <v>0</v>
      </c>
      <c r="AH41187">
        <v>0</v>
      </c>
      <c r="AI41187">
        <v>0</v>
      </c>
      <c r="AJ41187">
        <v>0</v>
      </c>
      <c r="AK41187">
        <v>0</v>
      </c>
      <c r="AL41187">
        <v>0</v>
      </c>
      <c r="AM41187">
        <v>0</v>
      </c>
    </row>
    <row r="41188" spans="1:39" x14ac:dyDescent="0.45">
      <c r="A41188" t="s">
        <v>151353</v>
      </c>
      <c r="B41188" t="s">
        <v>151354</v>
      </c>
      <c r="C41188" t="s">
        <v>151355</v>
      </c>
      <c r="D41188" t="s">
        <v>151356</v>
      </c>
      <c r="E41188" t="s">
        <v>16093</v>
      </c>
      <c r="F41188" t="s">
        <v>56</v>
      </c>
      <c r="G41188" t="s">
        <v>57</v>
      </c>
      <c r="H41188" t="s">
        <v>46</v>
      </c>
      <c r="I41188" t="s">
        <v>91</v>
      </c>
      <c r="J41188" t="s">
        <v>9360</v>
      </c>
      <c r="K41188" t="s">
        <v>9360</v>
      </c>
      <c r="L41188">
        <v>1</v>
      </c>
      <c r="M41188" s="1">
        <v>36523</v>
      </c>
      <c r="N41188" s="2">
        <v>36495</v>
      </c>
      <c r="O41188" t="s">
        <v>6642</v>
      </c>
      <c r="P41188">
        <v>1999</v>
      </c>
      <c r="Q41188" s="1">
        <v>40448</v>
      </c>
      <c r="R41188" s="1">
        <v>40448</v>
      </c>
      <c r="S41188">
        <v>0</v>
      </c>
      <c r="T41188">
        <v>4000000</v>
      </c>
      <c r="U41188">
        <v>0</v>
      </c>
      <c r="V41188">
        <v>0</v>
      </c>
      <c r="W41188">
        <v>0</v>
      </c>
      <c r="X41188">
        <v>0</v>
      </c>
      <c r="Y41188">
        <v>0</v>
      </c>
      <c r="Z41188">
        <v>0</v>
      </c>
      <c r="AA41188">
        <v>0</v>
      </c>
      <c r="AB41188">
        <v>0</v>
      </c>
      <c r="AC41188">
        <v>0</v>
      </c>
      <c r="AD41188">
        <v>0</v>
      </c>
      <c r="AE41188">
        <v>0</v>
      </c>
      <c r="AF41188">
        <v>0</v>
      </c>
      <c r="AG41188">
        <v>0</v>
      </c>
      <c r="AH41188">
        <v>0</v>
      </c>
      <c r="AI41188">
        <v>0</v>
      </c>
      <c r="AJ41188">
        <v>0</v>
      </c>
      <c r="AK41188">
        <v>0</v>
      </c>
      <c r="AL41188">
        <v>0</v>
      </c>
      <c r="AM41188">
        <v>0</v>
      </c>
    </row>
    <row r="41189" spans="1:39" x14ac:dyDescent="0.45">
      <c r="A41189" t="s">
        <v>151357</v>
      </c>
      <c r="B41189" t="s">
        <v>151358</v>
      </c>
      <c r="C41189" t="s">
        <v>151359</v>
      </c>
      <c r="D41189" t="s">
        <v>142</v>
      </c>
      <c r="E41189" t="s">
        <v>143</v>
      </c>
      <c r="F41189" t="s">
        <v>1524</v>
      </c>
      <c r="G41189" t="s">
        <v>57</v>
      </c>
      <c r="H41189" t="s">
        <v>46</v>
      </c>
      <c r="I41189" t="s">
        <v>241</v>
      </c>
      <c r="J41189" t="s">
        <v>15955</v>
      </c>
      <c r="K41189" t="s">
        <v>80461</v>
      </c>
      <c r="L41189">
        <v>1</v>
      </c>
      <c r="M41189" s="1">
        <v>40909</v>
      </c>
      <c r="N41189" s="2">
        <v>40909</v>
      </c>
      <c r="O41189" t="s">
        <v>132</v>
      </c>
      <c r="P41189">
        <v>2012</v>
      </c>
      <c r="Q41189" s="1">
        <v>41744</v>
      </c>
      <c r="R41189" s="1">
        <v>41744</v>
      </c>
      <c r="S41189">
        <v>0</v>
      </c>
      <c r="T41189">
        <v>1050000</v>
      </c>
      <c r="U41189">
        <v>0</v>
      </c>
      <c r="V41189">
        <v>0</v>
      </c>
      <c r="W41189">
        <v>0</v>
      </c>
      <c r="X41189">
        <v>0</v>
      </c>
      <c r="Y41189">
        <v>0</v>
      </c>
      <c r="Z41189">
        <v>0</v>
      </c>
      <c r="AA41189">
        <v>0</v>
      </c>
      <c r="AB41189">
        <v>0</v>
      </c>
      <c r="AC41189">
        <v>0</v>
      </c>
      <c r="AD41189">
        <v>0</v>
      </c>
      <c r="AE41189">
        <v>0</v>
      </c>
      <c r="AF41189">
        <v>0</v>
      </c>
      <c r="AG41189">
        <v>0</v>
      </c>
      <c r="AH41189">
        <v>0</v>
      </c>
      <c r="AI41189">
        <v>0</v>
      </c>
      <c r="AJ41189">
        <v>0</v>
      </c>
      <c r="AK41189">
        <v>0</v>
      </c>
      <c r="AL41189">
        <v>0</v>
      </c>
      <c r="AM41189">
        <v>0</v>
      </c>
    </row>
    <row r="41190" spans="1:39" x14ac:dyDescent="0.45">
      <c r="A41190" t="s">
        <v>151360</v>
      </c>
      <c r="B41190" t="s">
        <v>151361</v>
      </c>
      <c r="C41190" t="s">
        <v>151362</v>
      </c>
      <c r="D41190" t="s">
        <v>107</v>
      </c>
      <c r="E41190" t="s">
        <v>108</v>
      </c>
      <c r="F41190" t="s">
        <v>151363</v>
      </c>
      <c r="G41190" t="s">
        <v>57</v>
      </c>
      <c r="H41190" t="s">
        <v>46</v>
      </c>
      <c r="I41190" t="s">
        <v>58</v>
      </c>
      <c r="J41190" t="s">
        <v>59</v>
      </c>
      <c r="K41190" t="s">
        <v>6484</v>
      </c>
      <c r="L41190">
        <v>2</v>
      </c>
      <c r="M41190" s="1">
        <v>40391</v>
      </c>
      <c r="N41190" s="2">
        <v>40391</v>
      </c>
      <c r="O41190" t="s">
        <v>200</v>
      </c>
      <c r="P41190">
        <v>2010</v>
      </c>
      <c r="Q41190" s="1">
        <v>40664</v>
      </c>
      <c r="R41190" s="1">
        <v>41075</v>
      </c>
      <c r="S41190">
        <v>0</v>
      </c>
      <c r="T41190">
        <v>7760573</v>
      </c>
      <c r="U41190">
        <v>0</v>
      </c>
      <c r="V41190">
        <v>0</v>
      </c>
      <c r="W41190">
        <v>0</v>
      </c>
      <c r="X41190">
        <v>0</v>
      </c>
      <c r="Y41190">
        <v>1600000</v>
      </c>
      <c r="Z41190">
        <v>0</v>
      </c>
      <c r="AA41190">
        <v>0</v>
      </c>
      <c r="AB41190">
        <v>0</v>
      </c>
      <c r="AC41190">
        <v>0</v>
      </c>
      <c r="AD41190">
        <v>0</v>
      </c>
      <c r="AE41190">
        <v>0</v>
      </c>
      <c r="AF41190">
        <v>0</v>
      </c>
      <c r="AG41190">
        <v>0</v>
      </c>
      <c r="AH41190">
        <v>7760573</v>
      </c>
      <c r="AI41190">
        <v>0</v>
      </c>
      <c r="AJ41190">
        <v>0</v>
      </c>
      <c r="AK41190">
        <v>0</v>
      </c>
      <c r="AL41190">
        <v>0</v>
      </c>
      <c r="AM41190">
        <v>0</v>
      </c>
    </row>
    <row r="41191" spans="1:39" x14ac:dyDescent="0.45">
      <c r="A41191" t="s">
        <v>151364</v>
      </c>
      <c r="B41191" t="s">
        <v>151365</v>
      </c>
      <c r="C41191" t="s">
        <v>151366</v>
      </c>
      <c r="D41191" t="s">
        <v>293</v>
      </c>
      <c r="E41191" t="s">
        <v>294</v>
      </c>
      <c r="F41191" t="s">
        <v>114</v>
      </c>
      <c r="G41191" t="s">
        <v>57</v>
      </c>
      <c r="H41191" t="s">
        <v>1153</v>
      </c>
      <c r="J41191" t="s">
        <v>1663</v>
      </c>
      <c r="K41191" t="s">
        <v>1664</v>
      </c>
      <c r="L41191">
        <v>1</v>
      </c>
      <c r="M41191" s="1">
        <v>34700</v>
      </c>
      <c r="N41191" s="2">
        <v>34700</v>
      </c>
      <c r="O41191" t="s">
        <v>3471</v>
      </c>
      <c r="P41191">
        <v>1995</v>
      </c>
      <c r="Q41191" s="1">
        <v>39083</v>
      </c>
      <c r="R41191" s="1">
        <v>39083</v>
      </c>
      <c r="S41191">
        <v>0</v>
      </c>
      <c r="T41191">
        <v>0</v>
      </c>
      <c r="U41191">
        <v>0</v>
      </c>
      <c r="V41191">
        <v>0</v>
      </c>
      <c r="W41191">
        <v>0</v>
      </c>
      <c r="X41191">
        <v>0</v>
      </c>
      <c r="Y41191">
        <v>0</v>
      </c>
      <c r="Z41191">
        <v>0</v>
      </c>
      <c r="AA41191">
        <v>0</v>
      </c>
      <c r="AB41191">
        <v>0</v>
      </c>
      <c r="AC41191">
        <v>0</v>
      </c>
      <c r="AD41191">
        <v>0</v>
      </c>
      <c r="AE41191">
        <v>0</v>
      </c>
      <c r="AF41191">
        <v>0</v>
      </c>
      <c r="AG41191">
        <v>0</v>
      </c>
      <c r="AH41191">
        <v>0</v>
      </c>
      <c r="AI41191">
        <v>0</v>
      </c>
      <c r="AJ41191">
        <v>0</v>
      </c>
      <c r="AK41191">
        <v>0</v>
      </c>
      <c r="AL41191">
        <v>0</v>
      </c>
      <c r="AM41191">
        <v>0</v>
      </c>
    </row>
    <row r="41192" spans="1:39" x14ac:dyDescent="0.45">
      <c r="A41192" t="s">
        <v>151367</v>
      </c>
      <c r="B41192" t="s">
        <v>151368</v>
      </c>
      <c r="C41192" t="s">
        <v>151369</v>
      </c>
      <c r="D41192" t="s">
        <v>151370</v>
      </c>
      <c r="E41192" t="s">
        <v>324</v>
      </c>
      <c r="F41192" t="s">
        <v>114</v>
      </c>
      <c r="G41192" t="s">
        <v>57</v>
      </c>
      <c r="H41192" t="s">
        <v>46</v>
      </c>
      <c r="I41192" t="s">
        <v>58</v>
      </c>
      <c r="J41192" t="s">
        <v>198</v>
      </c>
      <c r="K41192" t="s">
        <v>199</v>
      </c>
      <c r="L41192">
        <v>1</v>
      </c>
      <c r="M41192" s="1">
        <v>40544</v>
      </c>
      <c r="N41192" s="2">
        <v>40544</v>
      </c>
      <c r="O41192" t="s">
        <v>528</v>
      </c>
      <c r="P41192">
        <v>2011</v>
      </c>
      <c r="Q41192" s="1">
        <v>41183</v>
      </c>
      <c r="R41192" s="1">
        <v>41183</v>
      </c>
      <c r="S41192">
        <v>0</v>
      </c>
      <c r="T41192">
        <v>0</v>
      </c>
      <c r="U41192">
        <v>0</v>
      </c>
      <c r="V41192">
        <v>0</v>
      </c>
      <c r="W41192">
        <v>0</v>
      </c>
      <c r="X41192">
        <v>0</v>
      </c>
      <c r="Y41192">
        <v>0</v>
      </c>
      <c r="Z41192">
        <v>0</v>
      </c>
      <c r="AA41192">
        <v>0</v>
      </c>
      <c r="AB41192">
        <v>0</v>
      </c>
      <c r="AC41192">
        <v>0</v>
      </c>
      <c r="AD41192">
        <v>0</v>
      </c>
      <c r="AE41192">
        <v>0</v>
      </c>
      <c r="AF41192">
        <v>0</v>
      </c>
      <c r="AG41192">
        <v>0</v>
      </c>
      <c r="AH41192">
        <v>0</v>
      </c>
      <c r="AI41192">
        <v>0</v>
      </c>
      <c r="AJ41192">
        <v>0</v>
      </c>
      <c r="AK41192">
        <v>0</v>
      </c>
      <c r="AL41192">
        <v>0</v>
      </c>
      <c r="AM41192">
        <v>0</v>
      </c>
    </row>
    <row r="41193" spans="1:39" x14ac:dyDescent="0.45">
      <c r="A41193" t="s">
        <v>151371</v>
      </c>
      <c r="B41193" t="s">
        <v>151372</v>
      </c>
      <c r="C41193" t="s">
        <v>151373</v>
      </c>
      <c r="D41193" t="s">
        <v>151374</v>
      </c>
      <c r="E41193" t="s">
        <v>793</v>
      </c>
      <c r="F41193" s="3">
        <v>64330</v>
      </c>
      <c r="G41193" t="s">
        <v>57</v>
      </c>
      <c r="H41193" t="s">
        <v>655</v>
      </c>
      <c r="J41193" t="s">
        <v>1470</v>
      </c>
      <c r="K41193" t="s">
        <v>1470</v>
      </c>
      <c r="L41193">
        <v>1</v>
      </c>
      <c r="Q41193" s="1">
        <v>41183</v>
      </c>
      <c r="R41193" s="1">
        <v>41183</v>
      </c>
      <c r="S41193">
        <v>64330</v>
      </c>
      <c r="T41193">
        <v>0</v>
      </c>
      <c r="U41193">
        <v>0</v>
      </c>
      <c r="V41193">
        <v>0</v>
      </c>
      <c r="W41193">
        <v>0</v>
      </c>
      <c r="X41193">
        <v>0</v>
      </c>
      <c r="Y41193">
        <v>0</v>
      </c>
      <c r="Z41193">
        <v>0</v>
      </c>
      <c r="AA41193">
        <v>0</v>
      </c>
      <c r="AB41193">
        <v>0</v>
      </c>
      <c r="AC41193">
        <v>0</v>
      </c>
      <c r="AD41193">
        <v>0</v>
      </c>
      <c r="AE41193">
        <v>0</v>
      </c>
      <c r="AF41193">
        <v>0</v>
      </c>
      <c r="AG41193">
        <v>0</v>
      </c>
      <c r="AH41193">
        <v>0</v>
      </c>
      <c r="AI41193">
        <v>0</v>
      </c>
      <c r="AJ41193">
        <v>0</v>
      </c>
      <c r="AK41193">
        <v>0</v>
      </c>
      <c r="AL41193">
        <v>0</v>
      </c>
      <c r="AM41193">
        <v>0</v>
      </c>
    </row>
    <row r="41194" spans="1:39" x14ac:dyDescent="0.45">
      <c r="A41194" t="s">
        <v>151375</v>
      </c>
      <c r="B41194" t="s">
        <v>151376</v>
      </c>
      <c r="C41194" t="s">
        <v>151377</v>
      </c>
      <c r="D41194" t="s">
        <v>54</v>
      </c>
      <c r="E41194" t="s">
        <v>55</v>
      </c>
      <c r="F41194" t="s">
        <v>151378</v>
      </c>
      <c r="G41194" t="s">
        <v>45</v>
      </c>
      <c r="H41194" t="s">
        <v>2003</v>
      </c>
      <c r="J41194" t="s">
        <v>2004</v>
      </c>
      <c r="K41194" t="s">
        <v>2004</v>
      </c>
      <c r="L41194">
        <v>3</v>
      </c>
      <c r="M41194" s="1">
        <v>40299</v>
      </c>
      <c r="N41194" s="2">
        <v>40299</v>
      </c>
      <c r="O41194" t="s">
        <v>1166</v>
      </c>
      <c r="P41194">
        <v>2010</v>
      </c>
      <c r="Q41194" s="1">
        <v>40688</v>
      </c>
      <c r="R41194" s="1">
        <v>41382</v>
      </c>
      <c r="S41194">
        <v>0</v>
      </c>
      <c r="T41194">
        <v>142000000</v>
      </c>
      <c r="U41194">
        <v>0</v>
      </c>
      <c r="V41194">
        <v>0</v>
      </c>
      <c r="W41194">
        <v>0</v>
      </c>
      <c r="X41194">
        <v>0</v>
      </c>
      <c r="Y41194">
        <v>0</v>
      </c>
      <c r="Z41194">
        <v>0</v>
      </c>
      <c r="AA41194">
        <v>130000000</v>
      </c>
      <c r="AB41194">
        <v>0</v>
      </c>
      <c r="AC41194">
        <v>0</v>
      </c>
      <c r="AD41194">
        <v>0</v>
      </c>
      <c r="AE41194">
        <v>0</v>
      </c>
      <c r="AF41194">
        <v>0</v>
      </c>
      <c r="AG41194">
        <v>130000000</v>
      </c>
      <c r="AH41194">
        <v>0</v>
      </c>
      <c r="AI41194">
        <v>0</v>
      </c>
      <c r="AJ41194">
        <v>0</v>
      </c>
      <c r="AK41194">
        <v>0</v>
      </c>
      <c r="AL41194">
        <v>0</v>
      </c>
      <c r="AM41194">
        <v>0</v>
      </c>
    </row>
    <row r="41195" spans="1:39" x14ac:dyDescent="0.45">
      <c r="A41195" t="s">
        <v>151379</v>
      </c>
      <c r="B41195" t="s">
        <v>151380</v>
      </c>
      <c r="C41195" t="s">
        <v>151381</v>
      </c>
      <c r="D41195" t="s">
        <v>21924</v>
      </c>
      <c r="E41195" t="s">
        <v>1475</v>
      </c>
      <c r="F41195" t="s">
        <v>222</v>
      </c>
      <c r="G41195" t="s">
        <v>57</v>
      </c>
      <c r="H41195" t="s">
        <v>46</v>
      </c>
      <c r="I41195" t="s">
        <v>81</v>
      </c>
      <c r="J41195" t="s">
        <v>1436</v>
      </c>
      <c r="K41195" t="s">
        <v>1436</v>
      </c>
      <c r="L41195">
        <v>1</v>
      </c>
      <c r="M41195" s="1">
        <v>32509</v>
      </c>
      <c r="N41195" s="2">
        <v>32509</v>
      </c>
      <c r="O41195" t="s">
        <v>2457</v>
      </c>
      <c r="P41195">
        <v>1989</v>
      </c>
      <c r="Q41195" s="1">
        <v>40106</v>
      </c>
      <c r="R41195" s="1">
        <v>40106</v>
      </c>
      <c r="S41195">
        <v>0</v>
      </c>
      <c r="T41195">
        <v>10000000</v>
      </c>
      <c r="U41195">
        <v>0</v>
      </c>
      <c r="V41195">
        <v>0</v>
      </c>
      <c r="W41195">
        <v>0</v>
      </c>
      <c r="X41195">
        <v>0</v>
      </c>
      <c r="Y41195">
        <v>0</v>
      </c>
      <c r="Z41195">
        <v>0</v>
      </c>
      <c r="AA41195">
        <v>0</v>
      </c>
      <c r="AB41195">
        <v>0</v>
      </c>
      <c r="AC41195">
        <v>0</v>
      </c>
      <c r="AD41195">
        <v>0</v>
      </c>
      <c r="AE41195">
        <v>0</v>
      </c>
      <c r="AF41195">
        <v>0</v>
      </c>
      <c r="AG41195">
        <v>0</v>
      </c>
      <c r="AH41195">
        <v>0</v>
      </c>
      <c r="AI41195">
        <v>0</v>
      </c>
      <c r="AJ41195">
        <v>0</v>
      </c>
      <c r="AK41195">
        <v>0</v>
      </c>
      <c r="AL41195">
        <v>0</v>
      </c>
      <c r="AM41195">
        <v>0</v>
      </c>
    </row>
    <row r="41196" spans="1:39" x14ac:dyDescent="0.45">
      <c r="A41196" t="s">
        <v>151382</v>
      </c>
      <c r="B41196" t="s">
        <v>151383</v>
      </c>
      <c r="C41196" t="s">
        <v>151384</v>
      </c>
      <c r="D41196" t="s">
        <v>4719</v>
      </c>
      <c r="E41196" t="s">
        <v>1497</v>
      </c>
      <c r="F41196" t="s">
        <v>114</v>
      </c>
      <c r="G41196" t="s">
        <v>57</v>
      </c>
      <c r="L41196">
        <v>1</v>
      </c>
      <c r="Q41196" s="1">
        <v>40179</v>
      </c>
      <c r="R41196" s="1">
        <v>40179</v>
      </c>
      <c r="S41196">
        <v>0</v>
      </c>
      <c r="T41196">
        <v>0</v>
      </c>
      <c r="U41196">
        <v>0</v>
      </c>
      <c r="V41196">
        <v>0</v>
      </c>
      <c r="W41196">
        <v>0</v>
      </c>
      <c r="X41196">
        <v>0</v>
      </c>
      <c r="Y41196">
        <v>0</v>
      </c>
      <c r="Z41196">
        <v>0</v>
      </c>
      <c r="AA41196">
        <v>0</v>
      </c>
      <c r="AB41196">
        <v>0</v>
      </c>
      <c r="AC41196">
        <v>0</v>
      </c>
      <c r="AD41196">
        <v>0</v>
      </c>
      <c r="AE41196">
        <v>0</v>
      </c>
      <c r="AF41196">
        <v>0</v>
      </c>
      <c r="AG41196">
        <v>0</v>
      </c>
      <c r="AH41196">
        <v>0</v>
      </c>
      <c r="AI41196">
        <v>0</v>
      </c>
      <c r="AJ41196">
        <v>0</v>
      </c>
      <c r="AK41196">
        <v>0</v>
      </c>
      <c r="AL41196">
        <v>0</v>
      </c>
      <c r="AM41196">
        <v>0</v>
      </c>
    </row>
    <row r="41197" spans="1:39" x14ac:dyDescent="0.45">
      <c r="A41197" t="s">
        <v>151385</v>
      </c>
      <c r="B41197" t="s">
        <v>151386</v>
      </c>
      <c r="C41197" t="s">
        <v>151387</v>
      </c>
      <c r="D41197" t="s">
        <v>22507</v>
      </c>
      <c r="E41197" t="s">
        <v>22508</v>
      </c>
      <c r="F41197" t="s">
        <v>32424</v>
      </c>
      <c r="G41197" t="s">
        <v>57</v>
      </c>
      <c r="H41197" t="s">
        <v>46</v>
      </c>
      <c r="I41197" t="s">
        <v>81</v>
      </c>
      <c r="J41197" t="s">
        <v>1436</v>
      </c>
      <c r="K41197" t="s">
        <v>1436</v>
      </c>
      <c r="L41197">
        <v>1</v>
      </c>
      <c r="M41197" s="1">
        <v>31778</v>
      </c>
      <c r="N41197" s="2">
        <v>31778</v>
      </c>
      <c r="O41197" t="s">
        <v>2187</v>
      </c>
      <c r="P41197">
        <v>1987</v>
      </c>
      <c r="Q41197" s="1">
        <v>41495</v>
      </c>
      <c r="R41197" s="1">
        <v>41495</v>
      </c>
      <c r="S41197">
        <v>0</v>
      </c>
      <c r="T41197">
        <v>10900000</v>
      </c>
      <c r="U41197">
        <v>0</v>
      </c>
      <c r="V41197">
        <v>0</v>
      </c>
      <c r="W41197">
        <v>0</v>
      </c>
      <c r="X41197">
        <v>0</v>
      </c>
      <c r="Y41197">
        <v>0</v>
      </c>
      <c r="Z41197">
        <v>0</v>
      </c>
      <c r="AA41197">
        <v>0</v>
      </c>
      <c r="AB41197">
        <v>0</v>
      </c>
      <c r="AC41197">
        <v>0</v>
      </c>
      <c r="AD41197">
        <v>0</v>
      </c>
      <c r="AE41197">
        <v>0</v>
      </c>
      <c r="AF41197">
        <v>10900000</v>
      </c>
      <c r="AG41197">
        <v>0</v>
      </c>
      <c r="AH41197">
        <v>0</v>
      </c>
      <c r="AI41197">
        <v>0</v>
      </c>
      <c r="AJ41197">
        <v>0</v>
      </c>
      <c r="AK41197">
        <v>0</v>
      </c>
      <c r="AL41197">
        <v>0</v>
      </c>
      <c r="AM41197">
        <v>0</v>
      </c>
    </row>
    <row r="41198" spans="1:39" x14ac:dyDescent="0.45">
      <c r="A41198" t="s">
        <v>151388</v>
      </c>
      <c r="B41198" t="s">
        <v>151389</v>
      </c>
      <c r="C41198" t="s">
        <v>151390</v>
      </c>
      <c r="D41198" t="s">
        <v>161</v>
      </c>
      <c r="E41198" t="s">
        <v>162</v>
      </c>
      <c r="F41198" t="s">
        <v>282</v>
      </c>
      <c r="G41198" t="s">
        <v>101</v>
      </c>
      <c r="H41198" t="s">
        <v>46</v>
      </c>
      <c r="I41198" t="s">
        <v>58</v>
      </c>
      <c r="J41198" t="s">
        <v>198</v>
      </c>
      <c r="K41198" t="s">
        <v>199</v>
      </c>
      <c r="L41198">
        <v>1</v>
      </c>
      <c r="M41198" s="1">
        <v>39814</v>
      </c>
      <c r="N41198" s="2">
        <v>39814</v>
      </c>
      <c r="O41198" t="s">
        <v>188</v>
      </c>
      <c r="P41198">
        <v>2009</v>
      </c>
      <c r="Q41198" s="1">
        <v>39448</v>
      </c>
      <c r="R41198" s="1">
        <v>39448</v>
      </c>
      <c r="S41198">
        <v>0</v>
      </c>
      <c r="T41198">
        <v>0</v>
      </c>
      <c r="U41198">
        <v>0</v>
      </c>
      <c r="V41198">
        <v>0</v>
      </c>
      <c r="W41198">
        <v>0</v>
      </c>
      <c r="X41198">
        <v>0</v>
      </c>
      <c r="Y41198">
        <v>100000</v>
      </c>
      <c r="Z41198">
        <v>0</v>
      </c>
      <c r="AA41198">
        <v>0</v>
      </c>
      <c r="AB41198">
        <v>0</v>
      </c>
      <c r="AC41198">
        <v>0</v>
      </c>
      <c r="AD41198">
        <v>0</v>
      </c>
      <c r="AE41198">
        <v>0</v>
      </c>
      <c r="AF41198">
        <v>0</v>
      </c>
      <c r="AG41198">
        <v>0</v>
      </c>
      <c r="AH41198">
        <v>0</v>
      </c>
      <c r="AI41198">
        <v>0</v>
      </c>
      <c r="AJ41198">
        <v>0</v>
      </c>
      <c r="AK41198">
        <v>0</v>
      </c>
      <c r="AL41198">
        <v>0</v>
      </c>
      <c r="AM41198">
        <v>0</v>
      </c>
    </row>
    <row r="41199" spans="1:39" x14ac:dyDescent="0.45">
      <c r="A41199" t="s">
        <v>151391</v>
      </c>
      <c r="B41199" t="s">
        <v>151392</v>
      </c>
      <c r="C41199" t="s">
        <v>151393</v>
      </c>
      <c r="D41199" t="s">
        <v>151394</v>
      </c>
      <c r="E41199" t="s">
        <v>15178</v>
      </c>
      <c r="F41199" t="s">
        <v>151395</v>
      </c>
      <c r="G41199" t="s">
        <v>57</v>
      </c>
      <c r="H41199" t="s">
        <v>46</v>
      </c>
      <c r="I41199" t="s">
        <v>47</v>
      </c>
      <c r="J41199" t="s">
        <v>48</v>
      </c>
      <c r="K41199" t="s">
        <v>49</v>
      </c>
      <c r="L41199">
        <v>4</v>
      </c>
      <c r="M41199" s="1">
        <v>40026</v>
      </c>
      <c r="N41199" s="2">
        <v>40026</v>
      </c>
      <c r="O41199" t="s">
        <v>285</v>
      </c>
      <c r="P41199">
        <v>2009</v>
      </c>
      <c r="Q41199" s="1">
        <v>36251</v>
      </c>
      <c r="R41199" s="1">
        <v>40360</v>
      </c>
      <c r="S41199">
        <v>0</v>
      </c>
      <c r="T41199">
        <v>36847126</v>
      </c>
      <c r="U41199">
        <v>0</v>
      </c>
      <c r="V41199">
        <v>0</v>
      </c>
      <c r="W41199">
        <v>0</v>
      </c>
      <c r="X41199">
        <v>0</v>
      </c>
      <c r="Y41199">
        <v>0</v>
      </c>
      <c r="Z41199">
        <v>0</v>
      </c>
      <c r="AA41199">
        <v>0</v>
      </c>
      <c r="AB41199">
        <v>0</v>
      </c>
      <c r="AC41199">
        <v>0</v>
      </c>
      <c r="AD41199">
        <v>0</v>
      </c>
      <c r="AE41199">
        <v>0</v>
      </c>
      <c r="AF41199">
        <v>0</v>
      </c>
      <c r="AG41199">
        <v>1999069</v>
      </c>
      <c r="AH41199">
        <v>5378509</v>
      </c>
      <c r="AI41199">
        <v>29469548</v>
      </c>
      <c r="AJ41199">
        <v>0</v>
      </c>
      <c r="AK41199">
        <v>0</v>
      </c>
      <c r="AL41199">
        <v>0</v>
      </c>
      <c r="AM41199">
        <v>0</v>
      </c>
    </row>
    <row r="41200" spans="1:39" x14ac:dyDescent="0.45">
      <c r="A41200" t="s">
        <v>151396</v>
      </c>
      <c r="B41200" t="s">
        <v>151397</v>
      </c>
      <c r="C41200" t="s">
        <v>151398</v>
      </c>
      <c r="D41200" t="s">
        <v>151399</v>
      </c>
      <c r="E41200" t="s">
        <v>18684</v>
      </c>
      <c r="F41200" t="s">
        <v>310</v>
      </c>
      <c r="G41200" t="s">
        <v>45</v>
      </c>
      <c r="H41200" t="s">
        <v>715</v>
      </c>
      <c r="J41200" t="s">
        <v>716</v>
      </c>
      <c r="K41200" t="s">
        <v>716</v>
      </c>
      <c r="L41200">
        <v>1</v>
      </c>
      <c r="M41200" s="1">
        <v>36526</v>
      </c>
      <c r="N41200" s="2">
        <v>36526</v>
      </c>
      <c r="O41200" t="s">
        <v>255</v>
      </c>
      <c r="P41200">
        <v>2000</v>
      </c>
      <c r="Q41200" s="1">
        <v>39448</v>
      </c>
      <c r="R41200" s="1">
        <v>39448</v>
      </c>
      <c r="S41200">
        <v>0</v>
      </c>
      <c r="T41200">
        <v>0</v>
      </c>
      <c r="U41200">
        <v>0</v>
      </c>
      <c r="V41200">
        <v>0</v>
      </c>
      <c r="W41200">
        <v>0</v>
      </c>
      <c r="X41200">
        <v>20000000</v>
      </c>
      <c r="Y41200">
        <v>0</v>
      </c>
      <c r="Z41200">
        <v>0</v>
      </c>
      <c r="AA41200">
        <v>0</v>
      </c>
      <c r="AB41200">
        <v>0</v>
      </c>
      <c r="AC41200">
        <v>0</v>
      </c>
      <c r="AD41200">
        <v>0</v>
      </c>
      <c r="AE41200">
        <v>0</v>
      </c>
      <c r="AF41200">
        <v>0</v>
      </c>
      <c r="AG41200">
        <v>0</v>
      </c>
      <c r="AH41200">
        <v>0</v>
      </c>
      <c r="AI41200">
        <v>0</v>
      </c>
      <c r="AJ41200">
        <v>0</v>
      </c>
      <c r="AK41200">
        <v>0</v>
      </c>
      <c r="AL41200">
        <v>0</v>
      </c>
      <c r="AM41200">
        <v>0</v>
      </c>
    </row>
    <row r="41201" spans="1:39" x14ac:dyDescent="0.45">
      <c r="A41201" t="s">
        <v>151400</v>
      </c>
      <c r="B41201" t="s">
        <v>151401</v>
      </c>
      <c r="C41201" t="s">
        <v>151402</v>
      </c>
      <c r="D41201" t="s">
        <v>19518</v>
      </c>
      <c r="E41201" t="s">
        <v>1758</v>
      </c>
      <c r="F41201" t="s">
        <v>51328</v>
      </c>
      <c r="G41201" t="s">
        <v>45</v>
      </c>
      <c r="H41201" t="s">
        <v>46</v>
      </c>
      <c r="I41201" t="s">
        <v>1228</v>
      </c>
      <c r="J41201" t="s">
        <v>1229</v>
      </c>
      <c r="K41201" t="s">
        <v>1229</v>
      </c>
      <c r="L41201">
        <v>2</v>
      </c>
      <c r="M41201" s="1">
        <v>34700</v>
      </c>
      <c r="N41201" s="2">
        <v>34700</v>
      </c>
      <c r="O41201" t="s">
        <v>3471</v>
      </c>
      <c r="P41201">
        <v>1995</v>
      </c>
      <c r="Q41201" s="1">
        <v>40428</v>
      </c>
      <c r="R41201" s="1">
        <v>40798</v>
      </c>
      <c r="S41201">
        <v>0</v>
      </c>
      <c r="T41201">
        <v>35800000</v>
      </c>
      <c r="U41201">
        <v>0</v>
      </c>
      <c r="V41201">
        <v>0</v>
      </c>
      <c r="W41201">
        <v>0</v>
      </c>
      <c r="X41201">
        <v>0</v>
      </c>
      <c r="Y41201">
        <v>0</v>
      </c>
      <c r="Z41201">
        <v>0</v>
      </c>
      <c r="AA41201">
        <v>0</v>
      </c>
      <c r="AB41201">
        <v>0</v>
      </c>
      <c r="AC41201">
        <v>0</v>
      </c>
      <c r="AD41201">
        <v>0</v>
      </c>
      <c r="AE41201">
        <v>0</v>
      </c>
      <c r="AF41201">
        <v>0</v>
      </c>
      <c r="AG41201">
        <v>0</v>
      </c>
      <c r="AH41201">
        <v>0</v>
      </c>
      <c r="AI41201">
        <v>0</v>
      </c>
      <c r="AJ41201">
        <v>0</v>
      </c>
      <c r="AK41201">
        <v>0</v>
      </c>
      <c r="AL41201">
        <v>0</v>
      </c>
      <c r="AM41201">
        <v>0</v>
      </c>
    </row>
    <row r="41202" spans="1:39" x14ac:dyDescent="0.45">
      <c r="A41202" t="s">
        <v>151403</v>
      </c>
      <c r="B41202" t="s">
        <v>151404</v>
      </c>
      <c r="C41202" t="s">
        <v>151405</v>
      </c>
      <c r="D41202" t="s">
        <v>145023</v>
      </c>
      <c r="E41202" t="s">
        <v>4970</v>
      </c>
      <c r="F41202" t="s">
        <v>114</v>
      </c>
      <c r="G41202" t="s">
        <v>57</v>
      </c>
      <c r="H41202" t="s">
        <v>46</v>
      </c>
      <c r="I41202" t="s">
        <v>58</v>
      </c>
      <c r="J41202" t="s">
        <v>198</v>
      </c>
      <c r="K41202" t="s">
        <v>199</v>
      </c>
      <c r="L41202">
        <v>1</v>
      </c>
      <c r="M41202" s="1">
        <v>39965</v>
      </c>
      <c r="N41202" s="2">
        <v>39965</v>
      </c>
      <c r="O41202" t="s">
        <v>269</v>
      </c>
      <c r="P41202">
        <v>2009</v>
      </c>
      <c r="Q41202" s="1">
        <v>40134</v>
      </c>
      <c r="R41202" s="1">
        <v>40134</v>
      </c>
      <c r="S41202">
        <v>0</v>
      </c>
      <c r="T41202">
        <v>0</v>
      </c>
      <c r="U41202">
        <v>0</v>
      </c>
      <c r="V41202">
        <v>0</v>
      </c>
      <c r="W41202">
        <v>0</v>
      </c>
      <c r="X41202">
        <v>0</v>
      </c>
      <c r="Y41202">
        <v>0</v>
      </c>
      <c r="Z41202">
        <v>0</v>
      </c>
      <c r="AA41202">
        <v>0</v>
      </c>
      <c r="AB41202">
        <v>0</v>
      </c>
      <c r="AC41202">
        <v>0</v>
      </c>
      <c r="AD41202">
        <v>0</v>
      </c>
      <c r="AE41202">
        <v>0</v>
      </c>
      <c r="AF41202">
        <v>0</v>
      </c>
      <c r="AG41202">
        <v>0</v>
      </c>
      <c r="AH41202">
        <v>0</v>
      </c>
      <c r="AI41202">
        <v>0</v>
      </c>
      <c r="AJ41202">
        <v>0</v>
      </c>
      <c r="AK41202">
        <v>0</v>
      </c>
      <c r="AL41202">
        <v>0</v>
      </c>
      <c r="AM41202">
        <v>0</v>
      </c>
    </row>
    <row r="41203" spans="1:39" x14ac:dyDescent="0.45">
      <c r="A41203" t="s">
        <v>151406</v>
      </c>
      <c r="B41203" t="s">
        <v>151407</v>
      </c>
      <c r="C41203" t="s">
        <v>151408</v>
      </c>
      <c r="D41203" t="s">
        <v>151409</v>
      </c>
      <c r="E41203" t="s">
        <v>177</v>
      </c>
      <c r="F41203" t="s">
        <v>90731</v>
      </c>
      <c r="G41203" t="s">
        <v>57</v>
      </c>
      <c r="H41203" t="s">
        <v>46</v>
      </c>
      <c r="I41203" t="s">
        <v>58</v>
      </c>
      <c r="J41203" t="s">
        <v>198</v>
      </c>
      <c r="K41203" t="s">
        <v>833</v>
      </c>
      <c r="L41203">
        <v>3</v>
      </c>
      <c r="M41203" s="1">
        <v>38718</v>
      </c>
      <c r="N41203" s="2">
        <v>38718</v>
      </c>
      <c r="O41203" t="s">
        <v>430</v>
      </c>
      <c r="P41203">
        <v>2006</v>
      </c>
      <c r="Q41203" s="1">
        <v>39818</v>
      </c>
      <c r="R41203" s="1">
        <v>41485</v>
      </c>
      <c r="S41203">
        <v>0</v>
      </c>
      <c r="T41203">
        <v>19300000</v>
      </c>
      <c r="U41203">
        <v>0</v>
      </c>
      <c r="V41203">
        <v>0</v>
      </c>
      <c r="W41203">
        <v>0</v>
      </c>
      <c r="X41203">
        <v>0</v>
      </c>
      <c r="Y41203">
        <v>0</v>
      </c>
      <c r="Z41203">
        <v>0</v>
      </c>
      <c r="AA41203">
        <v>0</v>
      </c>
      <c r="AB41203">
        <v>0</v>
      </c>
      <c r="AC41203">
        <v>0</v>
      </c>
      <c r="AD41203">
        <v>0</v>
      </c>
      <c r="AE41203">
        <v>0</v>
      </c>
      <c r="AF41203">
        <v>0</v>
      </c>
      <c r="AG41203">
        <v>5300000</v>
      </c>
      <c r="AH41203">
        <v>4000000</v>
      </c>
      <c r="AI41203">
        <v>10000000</v>
      </c>
      <c r="AJ41203">
        <v>0</v>
      </c>
      <c r="AK41203">
        <v>0</v>
      </c>
      <c r="AL41203">
        <v>0</v>
      </c>
      <c r="AM41203">
        <v>0</v>
      </c>
    </row>
    <row r="41204" spans="1:39" x14ac:dyDescent="0.45">
      <c r="A41204" t="s">
        <v>151410</v>
      </c>
      <c r="B41204" t="s">
        <v>151411</v>
      </c>
      <c r="C41204" t="s">
        <v>151412</v>
      </c>
      <c r="D41204" t="s">
        <v>151413</v>
      </c>
      <c r="E41204" t="s">
        <v>15802</v>
      </c>
      <c r="F41204" t="s">
        <v>187</v>
      </c>
      <c r="G41204" t="s">
        <v>57</v>
      </c>
      <c r="H41204" t="s">
        <v>46</v>
      </c>
      <c r="I41204" t="s">
        <v>58</v>
      </c>
      <c r="J41204" t="s">
        <v>198</v>
      </c>
      <c r="K41204" t="s">
        <v>1000</v>
      </c>
      <c r="L41204">
        <v>1</v>
      </c>
      <c r="M41204" s="1">
        <v>40422</v>
      </c>
      <c r="N41204" s="2">
        <v>40422</v>
      </c>
      <c r="O41204" t="s">
        <v>200</v>
      </c>
      <c r="P41204">
        <v>2010</v>
      </c>
      <c r="Q41204" s="1">
        <v>40575</v>
      </c>
      <c r="R41204" s="1">
        <v>40575</v>
      </c>
      <c r="S41204">
        <v>500000</v>
      </c>
      <c r="T41204">
        <v>0</v>
      </c>
      <c r="U41204">
        <v>0</v>
      </c>
      <c r="V41204">
        <v>0</v>
      </c>
      <c r="W41204">
        <v>0</v>
      </c>
      <c r="X41204">
        <v>0</v>
      </c>
      <c r="Y41204">
        <v>0</v>
      </c>
      <c r="Z41204">
        <v>0</v>
      </c>
      <c r="AA41204">
        <v>0</v>
      </c>
      <c r="AB41204">
        <v>0</v>
      </c>
      <c r="AC41204">
        <v>0</v>
      </c>
      <c r="AD41204">
        <v>0</v>
      </c>
      <c r="AE41204">
        <v>0</v>
      </c>
      <c r="AF41204">
        <v>0</v>
      </c>
      <c r="AG41204">
        <v>0</v>
      </c>
      <c r="AH41204">
        <v>0</v>
      </c>
      <c r="AI41204">
        <v>0</v>
      </c>
      <c r="AJ41204">
        <v>0</v>
      </c>
      <c r="AK41204">
        <v>0</v>
      </c>
      <c r="AL41204">
        <v>0</v>
      </c>
      <c r="AM41204">
        <v>0</v>
      </c>
    </row>
    <row r="41205" spans="1:39" x14ac:dyDescent="0.45">
      <c r="A41205" t="s">
        <v>151414</v>
      </c>
      <c r="B41205" t="s">
        <v>151415</v>
      </c>
      <c r="C41205" t="s">
        <v>151416</v>
      </c>
      <c r="D41205" t="s">
        <v>127</v>
      </c>
      <c r="E41205" t="s">
        <v>128</v>
      </c>
      <c r="F41205" t="s">
        <v>151417</v>
      </c>
      <c r="G41205" t="s">
        <v>57</v>
      </c>
      <c r="H41205" t="s">
        <v>46</v>
      </c>
      <c r="I41205" t="s">
        <v>58</v>
      </c>
      <c r="J41205" t="s">
        <v>59</v>
      </c>
      <c r="K41205" t="s">
        <v>15676</v>
      </c>
      <c r="L41205">
        <v>2</v>
      </c>
      <c r="Q41205" s="1">
        <v>39967</v>
      </c>
      <c r="R41205" s="1">
        <v>40812</v>
      </c>
      <c r="S41205">
        <v>0</v>
      </c>
      <c r="T41205">
        <v>7802468</v>
      </c>
      <c r="U41205">
        <v>0</v>
      </c>
      <c r="V41205">
        <v>0</v>
      </c>
      <c r="W41205">
        <v>0</v>
      </c>
      <c r="X41205">
        <v>0</v>
      </c>
      <c r="Y41205">
        <v>0</v>
      </c>
      <c r="Z41205">
        <v>0</v>
      </c>
      <c r="AA41205">
        <v>0</v>
      </c>
      <c r="AB41205">
        <v>0</v>
      </c>
      <c r="AC41205">
        <v>0</v>
      </c>
      <c r="AD41205">
        <v>0</v>
      </c>
      <c r="AE41205">
        <v>0</v>
      </c>
      <c r="AF41205">
        <v>0</v>
      </c>
      <c r="AG41205">
        <v>0</v>
      </c>
      <c r="AH41205">
        <v>0</v>
      </c>
      <c r="AI41205">
        <v>0</v>
      </c>
      <c r="AJ41205">
        <v>0</v>
      </c>
      <c r="AK41205">
        <v>0</v>
      </c>
      <c r="AL41205">
        <v>0</v>
      </c>
      <c r="AM41205">
        <v>0</v>
      </c>
    </row>
    <row r="41206" spans="1:39" x14ac:dyDescent="0.45">
      <c r="A41206" t="s">
        <v>151418</v>
      </c>
      <c r="B41206" t="s">
        <v>151419</v>
      </c>
      <c r="C41206" t="s">
        <v>151420</v>
      </c>
      <c r="D41206" t="s">
        <v>293</v>
      </c>
      <c r="E41206" t="s">
        <v>294</v>
      </c>
      <c r="F41206" t="s">
        <v>230</v>
      </c>
      <c r="G41206" t="s">
        <v>57</v>
      </c>
      <c r="H41206" t="s">
        <v>46</v>
      </c>
      <c r="I41206" t="s">
        <v>58</v>
      </c>
      <c r="J41206" t="s">
        <v>198</v>
      </c>
      <c r="K41206" t="s">
        <v>1470</v>
      </c>
      <c r="L41206">
        <v>1</v>
      </c>
      <c r="M41206" s="1">
        <v>33239</v>
      </c>
      <c r="N41206" s="2">
        <v>33239</v>
      </c>
      <c r="O41206" t="s">
        <v>477</v>
      </c>
      <c r="P41206">
        <v>1991</v>
      </c>
      <c r="Q41206" s="1">
        <v>40108</v>
      </c>
      <c r="R41206" s="1">
        <v>40108</v>
      </c>
      <c r="S41206">
        <v>0</v>
      </c>
      <c r="T41206">
        <v>3000000</v>
      </c>
      <c r="U41206">
        <v>0</v>
      </c>
      <c r="V41206">
        <v>0</v>
      </c>
      <c r="W41206">
        <v>0</v>
      </c>
      <c r="X41206">
        <v>0</v>
      </c>
      <c r="Y41206">
        <v>0</v>
      </c>
      <c r="Z41206">
        <v>0</v>
      </c>
      <c r="AA41206">
        <v>0</v>
      </c>
      <c r="AB41206">
        <v>0</v>
      </c>
      <c r="AC41206">
        <v>0</v>
      </c>
      <c r="AD41206">
        <v>0</v>
      </c>
      <c r="AE41206">
        <v>0</v>
      </c>
      <c r="AF41206">
        <v>0</v>
      </c>
      <c r="AG41206">
        <v>0</v>
      </c>
      <c r="AH41206">
        <v>0</v>
      </c>
      <c r="AI41206">
        <v>0</v>
      </c>
      <c r="AJ41206">
        <v>0</v>
      </c>
      <c r="AK41206">
        <v>0</v>
      </c>
      <c r="AL41206">
        <v>0</v>
      </c>
      <c r="AM41206">
        <v>0</v>
      </c>
    </row>
    <row r="41207" spans="1:39" x14ac:dyDescent="0.45">
      <c r="A41207" t="s">
        <v>151421</v>
      </c>
      <c r="B41207" t="s">
        <v>151422</v>
      </c>
      <c r="C41207" t="s">
        <v>151423</v>
      </c>
      <c r="D41207" t="s">
        <v>151424</v>
      </c>
      <c r="E41207" t="s">
        <v>5546</v>
      </c>
      <c r="F41207" t="s">
        <v>114</v>
      </c>
      <c r="G41207" t="s">
        <v>57</v>
      </c>
      <c r="L41207">
        <v>1</v>
      </c>
      <c r="M41207" s="1">
        <v>41275</v>
      </c>
      <c r="N41207" s="2">
        <v>41275</v>
      </c>
      <c r="O41207" t="s">
        <v>164</v>
      </c>
      <c r="P41207">
        <v>2013</v>
      </c>
      <c r="Q41207" s="1">
        <v>41180</v>
      </c>
      <c r="R41207" s="1">
        <v>41180</v>
      </c>
      <c r="S41207">
        <v>0</v>
      </c>
      <c r="T41207">
        <v>0</v>
      </c>
      <c r="U41207">
        <v>0</v>
      </c>
      <c r="V41207">
        <v>0</v>
      </c>
      <c r="W41207">
        <v>0</v>
      </c>
      <c r="X41207">
        <v>0</v>
      </c>
      <c r="Y41207">
        <v>0</v>
      </c>
      <c r="Z41207">
        <v>0</v>
      </c>
      <c r="AA41207">
        <v>0</v>
      </c>
      <c r="AB41207">
        <v>0</v>
      </c>
      <c r="AC41207">
        <v>0</v>
      </c>
      <c r="AD41207">
        <v>0</v>
      </c>
      <c r="AE41207">
        <v>0</v>
      </c>
      <c r="AF41207">
        <v>0</v>
      </c>
      <c r="AG41207">
        <v>0</v>
      </c>
      <c r="AH41207">
        <v>0</v>
      </c>
      <c r="AI41207">
        <v>0</v>
      </c>
      <c r="AJ41207">
        <v>0</v>
      </c>
      <c r="AK41207">
        <v>0</v>
      </c>
      <c r="AL41207">
        <v>0</v>
      </c>
      <c r="AM41207">
        <v>0</v>
      </c>
    </row>
    <row r="41208" spans="1:39" x14ac:dyDescent="0.45">
      <c r="A41208" t="s">
        <v>151425</v>
      </c>
      <c r="B41208" t="s">
        <v>151426</v>
      </c>
      <c r="C41208" t="s">
        <v>151427</v>
      </c>
      <c r="D41208" t="s">
        <v>88</v>
      </c>
      <c r="E41208" t="s">
        <v>89</v>
      </c>
      <c r="F41208" t="s">
        <v>2557</v>
      </c>
      <c r="G41208" t="s">
        <v>57</v>
      </c>
      <c r="H41208" t="s">
        <v>46</v>
      </c>
      <c r="I41208" t="s">
        <v>81</v>
      </c>
      <c r="J41208" t="s">
        <v>82</v>
      </c>
      <c r="K41208" t="s">
        <v>906</v>
      </c>
      <c r="L41208">
        <v>1</v>
      </c>
      <c r="Q41208" s="1">
        <v>40109</v>
      </c>
      <c r="R41208" s="1">
        <v>40109</v>
      </c>
      <c r="S41208">
        <v>0</v>
      </c>
      <c r="T41208">
        <v>6000000</v>
      </c>
      <c r="U41208">
        <v>0</v>
      </c>
      <c r="V41208">
        <v>0</v>
      </c>
      <c r="W41208">
        <v>0</v>
      </c>
      <c r="X41208">
        <v>0</v>
      </c>
      <c r="Y41208">
        <v>0</v>
      </c>
      <c r="Z41208">
        <v>0</v>
      </c>
      <c r="AA41208">
        <v>0</v>
      </c>
      <c r="AB41208">
        <v>0</v>
      </c>
      <c r="AC41208">
        <v>0</v>
      </c>
      <c r="AD41208">
        <v>0</v>
      </c>
      <c r="AE41208">
        <v>0</v>
      </c>
      <c r="AF41208">
        <v>0</v>
      </c>
      <c r="AG41208">
        <v>0</v>
      </c>
      <c r="AH41208">
        <v>0</v>
      </c>
      <c r="AI41208">
        <v>0</v>
      </c>
      <c r="AJ41208">
        <v>0</v>
      </c>
      <c r="AK41208">
        <v>0</v>
      </c>
      <c r="AL41208">
        <v>0</v>
      </c>
      <c r="AM41208">
        <v>0</v>
      </c>
    </row>
    <row r="41209" spans="1:39" x14ac:dyDescent="0.45">
      <c r="A41209" t="s">
        <v>151428</v>
      </c>
      <c r="B41209" t="s">
        <v>151429</v>
      </c>
      <c r="F41209" t="s">
        <v>114</v>
      </c>
      <c r="L41209">
        <v>1</v>
      </c>
      <c r="M41209" s="1">
        <v>33604</v>
      </c>
      <c r="N41209" s="2">
        <v>33604</v>
      </c>
      <c r="O41209" t="s">
        <v>3040</v>
      </c>
      <c r="P41209">
        <v>1992</v>
      </c>
      <c r="Q41209" s="1">
        <v>34024</v>
      </c>
      <c r="R41209" s="1">
        <v>34024</v>
      </c>
      <c r="S41209">
        <v>0</v>
      </c>
      <c r="T41209">
        <v>0</v>
      </c>
      <c r="U41209">
        <v>0</v>
      </c>
      <c r="V41209">
        <v>0</v>
      </c>
      <c r="W41209">
        <v>0</v>
      </c>
      <c r="X41209">
        <v>0</v>
      </c>
      <c r="Y41209">
        <v>0</v>
      </c>
      <c r="Z41209">
        <v>0</v>
      </c>
      <c r="AA41209">
        <v>0</v>
      </c>
      <c r="AB41209">
        <v>0</v>
      </c>
      <c r="AC41209">
        <v>0</v>
      </c>
      <c r="AD41209">
        <v>0</v>
      </c>
      <c r="AE41209">
        <v>0</v>
      </c>
      <c r="AF41209">
        <v>0</v>
      </c>
      <c r="AG41209">
        <v>0</v>
      </c>
      <c r="AH41209">
        <v>0</v>
      </c>
      <c r="AI41209">
        <v>0</v>
      </c>
      <c r="AJ41209">
        <v>0</v>
      </c>
      <c r="AK41209">
        <v>0</v>
      </c>
      <c r="AL41209">
        <v>0</v>
      </c>
      <c r="AM41209">
        <v>0</v>
      </c>
    </row>
    <row r="41210" spans="1:39" x14ac:dyDescent="0.45">
      <c r="A41210" t="s">
        <v>151430</v>
      </c>
      <c r="B41210" t="s">
        <v>151431</v>
      </c>
      <c r="C41210" t="s">
        <v>151432</v>
      </c>
      <c r="D41210" t="s">
        <v>151433</v>
      </c>
      <c r="E41210" t="s">
        <v>68635</v>
      </c>
      <c r="F41210" s="3">
        <v>60000</v>
      </c>
      <c r="G41210" t="s">
        <v>57</v>
      </c>
      <c r="H41210" t="s">
        <v>46</v>
      </c>
      <c r="I41210" t="s">
        <v>58</v>
      </c>
      <c r="J41210" t="s">
        <v>59</v>
      </c>
      <c r="K41210" t="s">
        <v>15676</v>
      </c>
      <c r="L41210">
        <v>1</v>
      </c>
      <c r="Q41210" s="1">
        <v>41743</v>
      </c>
      <c r="R41210" s="1">
        <v>41743</v>
      </c>
      <c r="S41210">
        <v>60000</v>
      </c>
      <c r="T41210">
        <v>0</v>
      </c>
      <c r="U41210">
        <v>0</v>
      </c>
      <c r="V41210">
        <v>0</v>
      </c>
      <c r="W41210">
        <v>0</v>
      </c>
      <c r="X41210">
        <v>0</v>
      </c>
      <c r="Y41210">
        <v>0</v>
      </c>
      <c r="Z41210">
        <v>0</v>
      </c>
      <c r="AA41210">
        <v>0</v>
      </c>
      <c r="AB41210">
        <v>0</v>
      </c>
      <c r="AC41210">
        <v>0</v>
      </c>
      <c r="AD41210">
        <v>0</v>
      </c>
      <c r="AE41210">
        <v>0</v>
      </c>
      <c r="AF41210">
        <v>0</v>
      </c>
      <c r="AG41210">
        <v>0</v>
      </c>
      <c r="AH41210">
        <v>0</v>
      </c>
      <c r="AI41210">
        <v>0</v>
      </c>
      <c r="AJ41210">
        <v>0</v>
      </c>
      <c r="AK41210">
        <v>0</v>
      </c>
      <c r="AL41210">
        <v>0</v>
      </c>
      <c r="AM41210">
        <v>0</v>
      </c>
    </row>
    <row r="41211" spans="1:39" x14ac:dyDescent="0.45">
      <c r="A41211" t="s">
        <v>151434</v>
      </c>
      <c r="B41211" t="s">
        <v>151435</v>
      </c>
      <c r="C41211" t="s">
        <v>151436</v>
      </c>
      <c r="D41211" t="s">
        <v>98</v>
      </c>
      <c r="E41211" t="s">
        <v>99</v>
      </c>
      <c r="F41211" s="3">
        <v>86281</v>
      </c>
      <c r="G41211" t="s">
        <v>57</v>
      </c>
      <c r="H41211" t="s">
        <v>129</v>
      </c>
      <c r="J41211" t="s">
        <v>130</v>
      </c>
      <c r="K41211" t="s">
        <v>130</v>
      </c>
      <c r="L41211">
        <v>2</v>
      </c>
      <c r="M41211" s="1">
        <v>40179</v>
      </c>
      <c r="N41211" s="2">
        <v>40179</v>
      </c>
      <c r="O41211" t="s">
        <v>118</v>
      </c>
      <c r="P41211">
        <v>2010</v>
      </c>
      <c r="Q41211" s="1">
        <v>40909</v>
      </c>
      <c r="R41211" s="1">
        <v>40989</v>
      </c>
      <c r="S41211">
        <v>86281</v>
      </c>
      <c r="T41211">
        <v>0</v>
      </c>
      <c r="U41211">
        <v>0</v>
      </c>
      <c r="V41211">
        <v>0</v>
      </c>
      <c r="W41211">
        <v>0</v>
      </c>
      <c r="X41211">
        <v>0</v>
      </c>
      <c r="Y41211">
        <v>0</v>
      </c>
      <c r="Z41211">
        <v>0</v>
      </c>
      <c r="AA41211">
        <v>0</v>
      </c>
      <c r="AB41211">
        <v>0</v>
      </c>
      <c r="AC41211">
        <v>0</v>
      </c>
      <c r="AD41211">
        <v>0</v>
      </c>
      <c r="AE41211">
        <v>0</v>
      </c>
      <c r="AF41211">
        <v>0</v>
      </c>
      <c r="AG41211">
        <v>0</v>
      </c>
      <c r="AH41211">
        <v>0</v>
      </c>
      <c r="AI41211">
        <v>0</v>
      </c>
      <c r="AJ41211">
        <v>0</v>
      </c>
      <c r="AK41211">
        <v>0</v>
      </c>
      <c r="AL41211">
        <v>0</v>
      </c>
      <c r="AM41211">
        <v>0</v>
      </c>
    </row>
    <row r="41212" spans="1:39" x14ac:dyDescent="0.45">
      <c r="A41212" t="s">
        <v>151437</v>
      </c>
      <c r="B41212" t="s">
        <v>151438</v>
      </c>
      <c r="C41212" t="s">
        <v>151439</v>
      </c>
      <c r="F41212" s="3">
        <v>21189</v>
      </c>
      <c r="G41212" t="s">
        <v>57</v>
      </c>
      <c r="L41212">
        <v>2</v>
      </c>
      <c r="M41212" s="1">
        <v>40909</v>
      </c>
      <c r="N41212" s="2">
        <v>40909</v>
      </c>
      <c r="O41212" t="s">
        <v>132</v>
      </c>
      <c r="P41212">
        <v>2012</v>
      </c>
      <c r="Q41212" s="1">
        <v>40791</v>
      </c>
      <c r="R41212" s="1">
        <v>41122</v>
      </c>
      <c r="S41212">
        <v>21189</v>
      </c>
      <c r="T41212">
        <v>0</v>
      </c>
      <c r="U41212">
        <v>0</v>
      </c>
      <c r="V41212">
        <v>0</v>
      </c>
      <c r="W41212">
        <v>0</v>
      </c>
      <c r="X41212">
        <v>0</v>
      </c>
      <c r="Y41212">
        <v>0</v>
      </c>
      <c r="Z41212">
        <v>0</v>
      </c>
      <c r="AA41212">
        <v>0</v>
      </c>
      <c r="AB41212">
        <v>0</v>
      </c>
      <c r="AC41212">
        <v>0</v>
      </c>
      <c r="AD41212">
        <v>0</v>
      </c>
      <c r="AE41212">
        <v>0</v>
      </c>
      <c r="AF41212">
        <v>0</v>
      </c>
      <c r="AG41212">
        <v>0</v>
      </c>
      <c r="AH41212">
        <v>0</v>
      </c>
      <c r="AI41212">
        <v>0</v>
      </c>
      <c r="AJ41212">
        <v>0</v>
      </c>
      <c r="AK41212">
        <v>0</v>
      </c>
      <c r="AL41212">
        <v>0</v>
      </c>
      <c r="AM41212">
        <v>0</v>
      </c>
    </row>
    <row r="41213" spans="1:39" x14ac:dyDescent="0.45">
      <c r="A41213" t="s">
        <v>151440</v>
      </c>
      <c r="B41213" t="s">
        <v>151441</v>
      </c>
      <c r="C41213" t="s">
        <v>151442</v>
      </c>
      <c r="D41213" t="s">
        <v>54</v>
      </c>
      <c r="E41213" t="s">
        <v>55</v>
      </c>
      <c r="F41213" t="s">
        <v>1577</v>
      </c>
      <c r="G41213" t="s">
        <v>57</v>
      </c>
      <c r="H41213" t="s">
        <v>46</v>
      </c>
      <c r="I41213" t="s">
        <v>526</v>
      </c>
      <c r="J41213" t="s">
        <v>527</v>
      </c>
      <c r="K41213" t="s">
        <v>527</v>
      </c>
      <c r="L41213">
        <v>1</v>
      </c>
      <c r="M41213" s="1">
        <v>41760</v>
      </c>
      <c r="N41213" s="2">
        <v>41760</v>
      </c>
      <c r="O41213" t="s">
        <v>1211</v>
      </c>
      <c r="P41213">
        <v>2014</v>
      </c>
      <c r="Q41213" s="1">
        <v>41919</v>
      </c>
      <c r="R41213" s="1">
        <v>41919</v>
      </c>
      <c r="S41213">
        <v>0</v>
      </c>
      <c r="T41213">
        <v>0</v>
      </c>
      <c r="U41213">
        <v>0</v>
      </c>
      <c r="V41213">
        <v>0</v>
      </c>
      <c r="W41213">
        <v>0</v>
      </c>
      <c r="X41213">
        <v>450000</v>
      </c>
      <c r="Y41213">
        <v>0</v>
      </c>
      <c r="Z41213">
        <v>0</v>
      </c>
      <c r="AA41213">
        <v>0</v>
      </c>
      <c r="AB41213">
        <v>0</v>
      </c>
      <c r="AC41213">
        <v>0</v>
      </c>
      <c r="AD41213">
        <v>0</v>
      </c>
      <c r="AE41213">
        <v>0</v>
      </c>
      <c r="AF41213">
        <v>0</v>
      </c>
      <c r="AG41213">
        <v>0</v>
      </c>
      <c r="AH41213">
        <v>0</v>
      </c>
      <c r="AI41213">
        <v>0</v>
      </c>
      <c r="AJ41213">
        <v>0</v>
      </c>
      <c r="AK41213">
        <v>0</v>
      </c>
      <c r="AL41213">
        <v>0</v>
      </c>
      <c r="AM41213">
        <v>0</v>
      </c>
    </row>
    <row r="41214" spans="1:39" x14ac:dyDescent="0.45">
      <c r="A41214" t="s">
        <v>151443</v>
      </c>
      <c r="B41214" t="s">
        <v>151444</v>
      </c>
      <c r="C41214" t="s">
        <v>151445</v>
      </c>
      <c r="D41214" t="s">
        <v>653</v>
      </c>
      <c r="E41214" t="s">
        <v>343</v>
      </c>
      <c r="F41214" t="s">
        <v>38654</v>
      </c>
      <c r="G41214" t="s">
        <v>45</v>
      </c>
      <c r="H41214" t="s">
        <v>46</v>
      </c>
      <c r="I41214" t="s">
        <v>58</v>
      </c>
      <c r="J41214" t="s">
        <v>59</v>
      </c>
      <c r="K41214" t="s">
        <v>6484</v>
      </c>
      <c r="L41214">
        <v>3</v>
      </c>
      <c r="M41214" s="1">
        <v>40513</v>
      </c>
      <c r="N41214" s="2">
        <v>40513</v>
      </c>
      <c r="O41214" t="s">
        <v>216</v>
      </c>
      <c r="P41214">
        <v>2010</v>
      </c>
      <c r="Q41214" s="1">
        <v>40179</v>
      </c>
      <c r="R41214" s="1">
        <v>41000</v>
      </c>
      <c r="S41214">
        <v>2200000</v>
      </c>
      <c r="T41214">
        <v>18000000</v>
      </c>
      <c r="U41214">
        <v>0</v>
      </c>
      <c r="V41214">
        <v>0</v>
      </c>
      <c r="W41214">
        <v>0</v>
      </c>
      <c r="X41214">
        <v>0</v>
      </c>
      <c r="Y41214">
        <v>0</v>
      </c>
      <c r="Z41214">
        <v>0</v>
      </c>
      <c r="AA41214">
        <v>0</v>
      </c>
      <c r="AB41214">
        <v>0</v>
      </c>
      <c r="AC41214">
        <v>0</v>
      </c>
      <c r="AD41214">
        <v>0</v>
      </c>
      <c r="AE41214">
        <v>0</v>
      </c>
      <c r="AF41214">
        <v>6000000</v>
      </c>
      <c r="AG41214">
        <v>12000000</v>
      </c>
      <c r="AH41214">
        <v>0</v>
      </c>
      <c r="AI41214">
        <v>0</v>
      </c>
      <c r="AJ41214">
        <v>0</v>
      </c>
      <c r="AK41214">
        <v>0</v>
      </c>
      <c r="AL41214">
        <v>0</v>
      </c>
      <c r="AM41214">
        <v>0</v>
      </c>
    </row>
    <row r="41215" spans="1:39" x14ac:dyDescent="0.45">
      <c r="A41215" t="s">
        <v>151446</v>
      </c>
      <c r="B41215" t="s">
        <v>151447</v>
      </c>
      <c r="C41215" t="s">
        <v>151448</v>
      </c>
      <c r="D41215" t="s">
        <v>3082</v>
      </c>
      <c r="E41215" t="s">
        <v>1758</v>
      </c>
      <c r="F41215" t="s">
        <v>9151</v>
      </c>
      <c r="G41215" t="s">
        <v>57</v>
      </c>
      <c r="H41215" t="s">
        <v>46</v>
      </c>
      <c r="I41215" t="s">
        <v>169</v>
      </c>
      <c r="J41215" t="s">
        <v>641</v>
      </c>
      <c r="K41215" t="s">
        <v>642</v>
      </c>
      <c r="L41215">
        <v>2</v>
      </c>
      <c r="Q41215" s="1">
        <v>40569</v>
      </c>
      <c r="R41215" s="1">
        <v>40916</v>
      </c>
      <c r="S41215">
        <v>0</v>
      </c>
      <c r="T41215">
        <v>0</v>
      </c>
      <c r="U41215">
        <v>0</v>
      </c>
      <c r="V41215">
        <v>0</v>
      </c>
      <c r="W41215">
        <v>0</v>
      </c>
      <c r="X41215">
        <v>30000000</v>
      </c>
      <c r="Y41215">
        <v>0</v>
      </c>
      <c r="Z41215">
        <v>0</v>
      </c>
      <c r="AA41215">
        <v>42000000</v>
      </c>
      <c r="AB41215">
        <v>0</v>
      </c>
      <c r="AC41215">
        <v>0</v>
      </c>
      <c r="AD41215">
        <v>0</v>
      </c>
      <c r="AE41215">
        <v>0</v>
      </c>
      <c r="AF41215">
        <v>0</v>
      </c>
      <c r="AG41215">
        <v>0</v>
      </c>
      <c r="AH41215">
        <v>0</v>
      </c>
      <c r="AI41215">
        <v>0</v>
      </c>
      <c r="AJ41215">
        <v>0</v>
      </c>
      <c r="AK41215">
        <v>0</v>
      </c>
      <c r="AL41215">
        <v>0</v>
      </c>
      <c r="AM41215">
        <v>0</v>
      </c>
    </row>
    <row r="41216" spans="1:39" x14ac:dyDescent="0.45">
      <c r="A41216" t="s">
        <v>151449</v>
      </c>
      <c r="B41216" t="s">
        <v>151450</v>
      </c>
      <c r="C41216" t="s">
        <v>151451</v>
      </c>
      <c r="D41216" t="s">
        <v>389</v>
      </c>
      <c r="E41216" t="s">
        <v>390</v>
      </c>
      <c r="F41216" t="s">
        <v>1329</v>
      </c>
      <c r="G41216" t="s">
        <v>57</v>
      </c>
      <c r="H41216" t="s">
        <v>46</v>
      </c>
      <c r="I41216" t="s">
        <v>81</v>
      </c>
      <c r="J41216" t="s">
        <v>590</v>
      </c>
      <c r="K41216" t="s">
        <v>590</v>
      </c>
      <c r="L41216">
        <v>1</v>
      </c>
      <c r="M41216" s="1">
        <v>40179</v>
      </c>
      <c r="N41216" s="2">
        <v>40179</v>
      </c>
      <c r="O41216" t="s">
        <v>118</v>
      </c>
      <c r="P41216">
        <v>2010</v>
      </c>
      <c r="Q41216" s="1">
        <v>41053</v>
      </c>
      <c r="R41216" s="1">
        <v>41053</v>
      </c>
      <c r="S41216">
        <v>0</v>
      </c>
      <c r="T41216">
        <v>1700000</v>
      </c>
      <c r="U41216">
        <v>0</v>
      </c>
      <c r="V41216">
        <v>0</v>
      </c>
      <c r="W41216">
        <v>0</v>
      </c>
      <c r="X41216">
        <v>0</v>
      </c>
      <c r="Y41216">
        <v>0</v>
      </c>
      <c r="Z41216">
        <v>0</v>
      </c>
      <c r="AA41216">
        <v>0</v>
      </c>
      <c r="AB41216">
        <v>0</v>
      </c>
      <c r="AC41216">
        <v>0</v>
      </c>
      <c r="AD41216">
        <v>0</v>
      </c>
      <c r="AE41216">
        <v>0</v>
      </c>
      <c r="AF41216">
        <v>0</v>
      </c>
      <c r="AG41216">
        <v>0</v>
      </c>
      <c r="AH41216">
        <v>0</v>
      </c>
      <c r="AI41216">
        <v>0</v>
      </c>
      <c r="AJ41216">
        <v>0</v>
      </c>
      <c r="AK41216">
        <v>0</v>
      </c>
      <c r="AL41216">
        <v>0</v>
      </c>
      <c r="AM41216">
        <v>0</v>
      </c>
    </row>
    <row r="41217" spans="1:39" x14ac:dyDescent="0.45">
      <c r="A41217" t="s">
        <v>151452</v>
      </c>
      <c r="B41217" t="s">
        <v>151453</v>
      </c>
      <c r="C41217" t="s">
        <v>151454</v>
      </c>
      <c r="D41217" t="s">
        <v>1267</v>
      </c>
      <c r="E41217" t="s">
        <v>1268</v>
      </c>
      <c r="F41217" t="s">
        <v>1828</v>
      </c>
      <c r="G41217" t="s">
        <v>57</v>
      </c>
      <c r="H41217" t="s">
        <v>46</v>
      </c>
      <c r="I41217" t="s">
        <v>299</v>
      </c>
      <c r="J41217" t="s">
        <v>300</v>
      </c>
      <c r="K41217" t="s">
        <v>369</v>
      </c>
      <c r="L41217">
        <v>2</v>
      </c>
      <c r="M41217" s="1">
        <v>39630</v>
      </c>
      <c r="N41217" s="2">
        <v>39630</v>
      </c>
      <c r="O41217" t="s">
        <v>2173</v>
      </c>
      <c r="P41217">
        <v>2008</v>
      </c>
      <c r="Q41217" s="1">
        <v>41568</v>
      </c>
      <c r="R41217" s="1">
        <v>41911</v>
      </c>
      <c r="S41217">
        <v>0</v>
      </c>
      <c r="T41217">
        <v>6100000</v>
      </c>
      <c r="U41217">
        <v>0</v>
      </c>
      <c r="V41217">
        <v>0</v>
      </c>
      <c r="W41217">
        <v>0</v>
      </c>
      <c r="X41217">
        <v>0</v>
      </c>
      <c r="Y41217">
        <v>0</v>
      </c>
      <c r="Z41217">
        <v>0</v>
      </c>
      <c r="AA41217">
        <v>0</v>
      </c>
      <c r="AB41217">
        <v>0</v>
      </c>
      <c r="AC41217">
        <v>0</v>
      </c>
      <c r="AD41217">
        <v>0</v>
      </c>
      <c r="AE41217">
        <v>0</v>
      </c>
      <c r="AF41217">
        <v>2100000</v>
      </c>
      <c r="AG41217">
        <v>4000000</v>
      </c>
      <c r="AH41217">
        <v>0</v>
      </c>
      <c r="AI41217">
        <v>0</v>
      </c>
      <c r="AJ41217">
        <v>0</v>
      </c>
      <c r="AK41217">
        <v>0</v>
      </c>
      <c r="AL41217">
        <v>0</v>
      </c>
      <c r="AM41217">
        <v>0</v>
      </c>
    </row>
    <row r="41218" spans="1:39" x14ac:dyDescent="0.45">
      <c r="A41218" t="s">
        <v>151455</v>
      </c>
      <c r="B41218" t="s">
        <v>151456</v>
      </c>
      <c r="C41218" t="s">
        <v>151457</v>
      </c>
      <c r="F41218" t="s">
        <v>114</v>
      </c>
      <c r="G41218" t="s">
        <v>57</v>
      </c>
      <c r="H41218" t="s">
        <v>1153</v>
      </c>
      <c r="J41218" t="s">
        <v>2578</v>
      </c>
      <c r="L41218">
        <v>1</v>
      </c>
      <c r="M41218" s="1">
        <v>40544</v>
      </c>
      <c r="N41218" s="2">
        <v>40544</v>
      </c>
      <c r="O41218" t="s">
        <v>528</v>
      </c>
      <c r="P41218">
        <v>2011</v>
      </c>
      <c r="Q41218" s="1">
        <v>41640</v>
      </c>
      <c r="R41218" s="1">
        <v>41640</v>
      </c>
      <c r="S41218">
        <v>0</v>
      </c>
      <c r="T41218">
        <v>0</v>
      </c>
      <c r="U41218">
        <v>0</v>
      </c>
      <c r="V41218">
        <v>0</v>
      </c>
      <c r="W41218">
        <v>0</v>
      </c>
      <c r="X41218">
        <v>0</v>
      </c>
      <c r="Y41218">
        <v>0</v>
      </c>
      <c r="Z41218">
        <v>0</v>
      </c>
      <c r="AA41218">
        <v>0</v>
      </c>
      <c r="AB41218">
        <v>0</v>
      </c>
      <c r="AC41218">
        <v>0</v>
      </c>
      <c r="AD41218">
        <v>0</v>
      </c>
      <c r="AE41218">
        <v>0</v>
      </c>
      <c r="AF41218">
        <v>0</v>
      </c>
      <c r="AG41218">
        <v>0</v>
      </c>
      <c r="AH41218">
        <v>0</v>
      </c>
      <c r="AI41218">
        <v>0</v>
      </c>
      <c r="AJ41218">
        <v>0</v>
      </c>
      <c r="AK41218">
        <v>0</v>
      </c>
      <c r="AL41218">
        <v>0</v>
      </c>
      <c r="AM41218">
        <v>0</v>
      </c>
    </row>
    <row r="41219" spans="1:39" x14ac:dyDescent="0.45">
      <c r="A41219" t="s">
        <v>151458</v>
      </c>
      <c r="B41219" t="s">
        <v>151459</v>
      </c>
      <c r="C41219" t="s">
        <v>151460</v>
      </c>
      <c r="D41219" t="s">
        <v>774</v>
      </c>
      <c r="E41219" t="s">
        <v>775</v>
      </c>
      <c r="F41219" t="s">
        <v>1845</v>
      </c>
      <c r="G41219" t="s">
        <v>57</v>
      </c>
      <c r="H41219" t="s">
        <v>46</v>
      </c>
      <c r="I41219" t="s">
        <v>58</v>
      </c>
      <c r="J41219" t="s">
        <v>59</v>
      </c>
      <c r="K41219" t="s">
        <v>4538</v>
      </c>
      <c r="L41219">
        <v>1</v>
      </c>
      <c r="Q41219" s="1">
        <v>39821</v>
      </c>
      <c r="R41219" s="1">
        <v>39821</v>
      </c>
      <c r="S41219">
        <v>0</v>
      </c>
      <c r="T41219">
        <v>8000000</v>
      </c>
      <c r="U41219">
        <v>0</v>
      </c>
      <c r="V41219">
        <v>0</v>
      </c>
      <c r="W41219">
        <v>0</v>
      </c>
      <c r="X41219">
        <v>0</v>
      </c>
      <c r="Y41219">
        <v>0</v>
      </c>
      <c r="Z41219">
        <v>0</v>
      </c>
      <c r="AA41219">
        <v>0</v>
      </c>
      <c r="AB41219">
        <v>0</v>
      </c>
      <c r="AC41219">
        <v>0</v>
      </c>
      <c r="AD41219">
        <v>0</v>
      </c>
      <c r="AE41219">
        <v>0</v>
      </c>
      <c r="AF41219">
        <v>0</v>
      </c>
      <c r="AG41219">
        <v>0</v>
      </c>
      <c r="AH41219">
        <v>8000000</v>
      </c>
      <c r="AI41219">
        <v>0</v>
      </c>
      <c r="AJ41219">
        <v>0</v>
      </c>
      <c r="AK41219">
        <v>0</v>
      </c>
      <c r="AL41219">
        <v>0</v>
      </c>
      <c r="AM41219">
        <v>0</v>
      </c>
    </row>
    <row r="41220" spans="1:39" x14ac:dyDescent="0.45">
      <c r="A41220" t="s">
        <v>151461</v>
      </c>
      <c r="B41220" t="s">
        <v>151462</v>
      </c>
      <c r="C41220" t="s">
        <v>151463</v>
      </c>
      <c r="D41220" t="s">
        <v>151464</v>
      </c>
      <c r="E41220" t="s">
        <v>1641</v>
      </c>
      <c r="F41220" t="s">
        <v>222</v>
      </c>
      <c r="G41220" t="s">
        <v>57</v>
      </c>
      <c r="H41220" t="s">
        <v>46</v>
      </c>
      <c r="I41220" t="s">
        <v>58</v>
      </c>
      <c r="J41220" t="s">
        <v>198</v>
      </c>
      <c r="K41220" t="s">
        <v>199</v>
      </c>
      <c r="L41220">
        <v>2</v>
      </c>
      <c r="M41220" s="1">
        <v>39083</v>
      </c>
      <c r="N41220" s="2">
        <v>39083</v>
      </c>
      <c r="O41220" t="s">
        <v>110</v>
      </c>
      <c r="P41220">
        <v>2007</v>
      </c>
      <c r="Q41220" s="1">
        <v>39448</v>
      </c>
      <c r="R41220" s="1">
        <v>39883</v>
      </c>
      <c r="S41220">
        <v>0</v>
      </c>
      <c r="T41220">
        <v>10000000</v>
      </c>
      <c r="U41220">
        <v>0</v>
      </c>
      <c r="V41220">
        <v>0</v>
      </c>
      <c r="W41220">
        <v>0</v>
      </c>
      <c r="X41220">
        <v>0</v>
      </c>
      <c r="Y41220">
        <v>0</v>
      </c>
      <c r="Z41220">
        <v>0</v>
      </c>
      <c r="AA41220">
        <v>0</v>
      </c>
      <c r="AB41220">
        <v>0</v>
      </c>
      <c r="AC41220">
        <v>0</v>
      </c>
      <c r="AD41220">
        <v>0</v>
      </c>
      <c r="AE41220">
        <v>0</v>
      </c>
      <c r="AF41220">
        <v>10000000</v>
      </c>
      <c r="AG41220">
        <v>0</v>
      </c>
      <c r="AH41220">
        <v>0</v>
      </c>
      <c r="AI41220">
        <v>0</v>
      </c>
      <c r="AJ41220">
        <v>0</v>
      </c>
      <c r="AK41220">
        <v>0</v>
      </c>
      <c r="AL41220">
        <v>0</v>
      </c>
      <c r="AM41220">
        <v>0</v>
      </c>
    </row>
    <row r="41221" spans="1:39" x14ac:dyDescent="0.45">
      <c r="A41221" t="s">
        <v>151465</v>
      </c>
      <c r="B41221" t="s">
        <v>151466</v>
      </c>
      <c r="C41221" t="s">
        <v>151467</v>
      </c>
      <c r="D41221" t="s">
        <v>54</v>
      </c>
      <c r="E41221" t="s">
        <v>55</v>
      </c>
      <c r="F41221" t="s">
        <v>114</v>
      </c>
      <c r="G41221" t="s">
        <v>57</v>
      </c>
      <c r="H41221" t="s">
        <v>74</v>
      </c>
      <c r="J41221" t="s">
        <v>75</v>
      </c>
      <c r="K41221" t="s">
        <v>75</v>
      </c>
      <c r="L41221">
        <v>1</v>
      </c>
      <c r="Q41221" s="1">
        <v>41604</v>
      </c>
      <c r="R41221" s="1">
        <v>41604</v>
      </c>
      <c r="S41221">
        <v>0</v>
      </c>
      <c r="T41221">
        <v>0</v>
      </c>
      <c r="U41221">
        <v>0</v>
      </c>
      <c r="V41221">
        <v>0</v>
      </c>
      <c r="W41221">
        <v>0</v>
      </c>
      <c r="X41221">
        <v>0</v>
      </c>
      <c r="Y41221">
        <v>0</v>
      </c>
      <c r="Z41221">
        <v>0</v>
      </c>
      <c r="AA41221">
        <v>0</v>
      </c>
      <c r="AB41221">
        <v>0</v>
      </c>
      <c r="AC41221">
        <v>0</v>
      </c>
      <c r="AD41221">
        <v>0</v>
      </c>
      <c r="AE41221">
        <v>0</v>
      </c>
      <c r="AF41221">
        <v>0</v>
      </c>
      <c r="AG41221">
        <v>0</v>
      </c>
      <c r="AH41221">
        <v>0</v>
      </c>
      <c r="AI41221">
        <v>0</v>
      </c>
      <c r="AJ41221">
        <v>0</v>
      </c>
      <c r="AK41221">
        <v>0</v>
      </c>
      <c r="AL41221">
        <v>0</v>
      </c>
      <c r="AM41221">
        <v>0</v>
      </c>
    </row>
    <row r="41222" spans="1:39" x14ac:dyDescent="0.45">
      <c r="A41222" t="s">
        <v>151468</v>
      </c>
      <c r="B41222" t="s">
        <v>151469</v>
      </c>
      <c r="C41222" t="s">
        <v>151470</v>
      </c>
      <c r="D41222" t="s">
        <v>151471</v>
      </c>
      <c r="E41222" t="s">
        <v>343</v>
      </c>
      <c r="F41222" t="s">
        <v>82927</v>
      </c>
      <c r="G41222" t="s">
        <v>57</v>
      </c>
      <c r="H41222" t="s">
        <v>46</v>
      </c>
      <c r="I41222" t="s">
        <v>58</v>
      </c>
      <c r="J41222" t="s">
        <v>198</v>
      </c>
      <c r="K41222" t="s">
        <v>5046</v>
      </c>
      <c r="L41222">
        <v>3</v>
      </c>
      <c r="M41222" s="1">
        <v>39814</v>
      </c>
      <c r="N41222" s="2">
        <v>39814</v>
      </c>
      <c r="O41222" t="s">
        <v>188</v>
      </c>
      <c r="P41222">
        <v>2009</v>
      </c>
      <c r="Q41222" s="1">
        <v>40299</v>
      </c>
      <c r="R41222" s="1">
        <v>41841</v>
      </c>
      <c r="S41222">
        <v>2000000</v>
      </c>
      <c r="T41222">
        <v>21200000</v>
      </c>
      <c r="U41222">
        <v>0</v>
      </c>
      <c r="V41222">
        <v>0</v>
      </c>
      <c r="W41222">
        <v>0</v>
      </c>
      <c r="X41222">
        <v>0</v>
      </c>
      <c r="Y41222">
        <v>0</v>
      </c>
      <c r="Z41222">
        <v>0</v>
      </c>
      <c r="AA41222">
        <v>0</v>
      </c>
      <c r="AB41222">
        <v>0</v>
      </c>
      <c r="AC41222">
        <v>0</v>
      </c>
      <c r="AD41222">
        <v>0</v>
      </c>
      <c r="AE41222">
        <v>0</v>
      </c>
      <c r="AF41222">
        <v>6200000</v>
      </c>
      <c r="AG41222">
        <v>15000000</v>
      </c>
      <c r="AH41222">
        <v>0</v>
      </c>
      <c r="AI41222">
        <v>0</v>
      </c>
      <c r="AJ41222">
        <v>0</v>
      </c>
      <c r="AK41222">
        <v>0</v>
      </c>
      <c r="AL41222">
        <v>0</v>
      </c>
      <c r="AM41222">
        <v>0</v>
      </c>
    </row>
    <row r="41223" spans="1:39" x14ac:dyDescent="0.45">
      <c r="A41223" t="s">
        <v>151472</v>
      </c>
      <c r="B41223" t="s">
        <v>151473</v>
      </c>
      <c r="C41223" t="s">
        <v>151474</v>
      </c>
      <c r="D41223" t="s">
        <v>7747</v>
      </c>
      <c r="E41223" t="s">
        <v>294</v>
      </c>
      <c r="F41223" t="s">
        <v>151475</v>
      </c>
      <c r="G41223" t="s">
        <v>57</v>
      </c>
      <c r="H41223" t="s">
        <v>214</v>
      </c>
      <c r="J41223" t="s">
        <v>78526</v>
      </c>
      <c r="K41223" t="s">
        <v>78526</v>
      </c>
      <c r="L41223">
        <v>3</v>
      </c>
      <c r="M41223" s="1">
        <v>38353</v>
      </c>
      <c r="N41223" s="2">
        <v>38353</v>
      </c>
      <c r="O41223" t="s">
        <v>464</v>
      </c>
      <c r="P41223">
        <v>2005</v>
      </c>
      <c r="Q41223" s="1">
        <v>40511</v>
      </c>
      <c r="R41223" s="1">
        <v>41739</v>
      </c>
      <c r="S41223">
        <v>0</v>
      </c>
      <c r="T41223">
        <v>45353700</v>
      </c>
      <c r="U41223">
        <v>0</v>
      </c>
      <c r="V41223">
        <v>0</v>
      </c>
      <c r="W41223">
        <v>0</v>
      </c>
      <c r="X41223">
        <v>0</v>
      </c>
      <c r="Y41223">
        <v>0</v>
      </c>
      <c r="Z41223">
        <v>0</v>
      </c>
      <c r="AA41223">
        <v>56719569</v>
      </c>
      <c r="AB41223">
        <v>0</v>
      </c>
      <c r="AC41223">
        <v>0</v>
      </c>
      <c r="AD41223">
        <v>0</v>
      </c>
      <c r="AE41223">
        <v>0</v>
      </c>
      <c r="AF41223">
        <v>0</v>
      </c>
      <c r="AG41223">
        <v>0</v>
      </c>
      <c r="AH41223">
        <v>45353700</v>
      </c>
      <c r="AI41223">
        <v>0</v>
      </c>
      <c r="AJ41223">
        <v>0</v>
      </c>
      <c r="AK41223">
        <v>0</v>
      </c>
      <c r="AL41223">
        <v>0</v>
      </c>
      <c r="AM41223">
        <v>0</v>
      </c>
    </row>
    <row r="41224" spans="1:39" x14ac:dyDescent="0.45">
      <c r="A41224" t="s">
        <v>151476</v>
      </c>
      <c r="B41224" t="s">
        <v>151477</v>
      </c>
      <c r="C41224" t="s">
        <v>151478</v>
      </c>
      <c r="F41224" t="s">
        <v>114</v>
      </c>
      <c r="G41224" t="s">
        <v>57</v>
      </c>
      <c r="L41224">
        <v>1</v>
      </c>
      <c r="Q41224" s="1">
        <v>39387</v>
      </c>
      <c r="R41224" s="1">
        <v>39387</v>
      </c>
      <c r="S41224">
        <v>0</v>
      </c>
      <c r="T41224">
        <v>0</v>
      </c>
      <c r="U41224">
        <v>0</v>
      </c>
      <c r="V41224">
        <v>0</v>
      </c>
      <c r="W41224">
        <v>0</v>
      </c>
      <c r="X41224">
        <v>0</v>
      </c>
      <c r="Y41224">
        <v>0</v>
      </c>
      <c r="Z41224">
        <v>0</v>
      </c>
      <c r="AA41224">
        <v>0</v>
      </c>
      <c r="AB41224">
        <v>0</v>
      </c>
      <c r="AC41224">
        <v>0</v>
      </c>
      <c r="AD41224">
        <v>0</v>
      </c>
      <c r="AE41224">
        <v>0</v>
      </c>
      <c r="AF41224">
        <v>0</v>
      </c>
      <c r="AG41224">
        <v>0</v>
      </c>
      <c r="AH41224">
        <v>0</v>
      </c>
      <c r="AI41224">
        <v>0</v>
      </c>
      <c r="AJ41224">
        <v>0</v>
      </c>
      <c r="AK41224">
        <v>0</v>
      </c>
      <c r="AL41224">
        <v>0</v>
      </c>
      <c r="AM41224">
        <v>0</v>
      </c>
    </row>
    <row r="41225" spans="1:39" x14ac:dyDescent="0.45">
      <c r="A41225" t="s">
        <v>151479</v>
      </c>
      <c r="B41225" t="s">
        <v>151480</v>
      </c>
      <c r="C41225" t="s">
        <v>151481</v>
      </c>
      <c r="D41225" t="s">
        <v>88</v>
      </c>
      <c r="E41225" t="s">
        <v>89</v>
      </c>
      <c r="F41225" t="s">
        <v>107849</v>
      </c>
      <c r="G41225" t="s">
        <v>57</v>
      </c>
      <c r="H41225" t="s">
        <v>214</v>
      </c>
      <c r="J41225" t="s">
        <v>24159</v>
      </c>
      <c r="K41225" t="s">
        <v>24159</v>
      </c>
      <c r="L41225">
        <v>2</v>
      </c>
      <c r="M41225" s="1">
        <v>37622</v>
      </c>
      <c r="N41225" s="2">
        <v>37622</v>
      </c>
      <c r="O41225" t="s">
        <v>854</v>
      </c>
      <c r="P41225">
        <v>2003</v>
      </c>
      <c r="Q41225" s="1">
        <v>38887</v>
      </c>
      <c r="R41225" s="1">
        <v>39365</v>
      </c>
      <c r="S41225">
        <v>0</v>
      </c>
      <c r="T41225">
        <v>5940000</v>
      </c>
      <c r="U41225">
        <v>0</v>
      </c>
      <c r="V41225">
        <v>0</v>
      </c>
      <c r="W41225">
        <v>0</v>
      </c>
      <c r="X41225">
        <v>0</v>
      </c>
      <c r="Y41225">
        <v>0</v>
      </c>
      <c r="Z41225">
        <v>0</v>
      </c>
      <c r="AA41225">
        <v>0</v>
      </c>
      <c r="AB41225">
        <v>0</v>
      </c>
      <c r="AC41225">
        <v>0</v>
      </c>
      <c r="AD41225">
        <v>0</v>
      </c>
      <c r="AE41225">
        <v>0</v>
      </c>
      <c r="AF41225">
        <v>1510000</v>
      </c>
      <c r="AG41225">
        <v>0</v>
      </c>
      <c r="AH41225">
        <v>0</v>
      </c>
      <c r="AI41225">
        <v>0</v>
      </c>
      <c r="AJ41225">
        <v>0</v>
      </c>
      <c r="AK41225">
        <v>0</v>
      </c>
      <c r="AL41225">
        <v>0</v>
      </c>
      <c r="AM41225">
        <v>0</v>
      </c>
    </row>
    <row r="41226" spans="1:39" x14ac:dyDescent="0.45">
      <c r="A41226" t="s">
        <v>151482</v>
      </c>
      <c r="B41226" t="s">
        <v>151483</v>
      </c>
      <c r="C41226" t="s">
        <v>151484</v>
      </c>
      <c r="D41226" t="s">
        <v>151485</v>
      </c>
      <c r="E41226" t="s">
        <v>11489</v>
      </c>
      <c r="F41226" t="s">
        <v>114</v>
      </c>
      <c r="G41226" t="s">
        <v>57</v>
      </c>
      <c r="H41226" t="s">
        <v>787</v>
      </c>
      <c r="J41226" t="s">
        <v>788</v>
      </c>
      <c r="K41226" t="s">
        <v>788</v>
      </c>
      <c r="L41226">
        <v>1</v>
      </c>
      <c r="M41226" s="1">
        <v>40179</v>
      </c>
      <c r="N41226" s="2">
        <v>40179</v>
      </c>
      <c r="O41226" t="s">
        <v>118</v>
      </c>
      <c r="P41226">
        <v>2010</v>
      </c>
      <c r="Q41226" s="1">
        <v>41179</v>
      </c>
      <c r="R41226" s="1">
        <v>41179</v>
      </c>
      <c r="S41226">
        <v>0</v>
      </c>
      <c r="T41226">
        <v>0</v>
      </c>
      <c r="U41226">
        <v>0</v>
      </c>
      <c r="V41226">
        <v>0</v>
      </c>
      <c r="W41226">
        <v>0</v>
      </c>
      <c r="X41226">
        <v>0</v>
      </c>
      <c r="Y41226">
        <v>0</v>
      </c>
      <c r="Z41226">
        <v>0</v>
      </c>
      <c r="AA41226">
        <v>0</v>
      </c>
      <c r="AB41226">
        <v>0</v>
      </c>
      <c r="AC41226">
        <v>0</v>
      </c>
      <c r="AD41226">
        <v>0</v>
      </c>
      <c r="AE41226">
        <v>0</v>
      </c>
      <c r="AF41226">
        <v>0</v>
      </c>
      <c r="AG41226">
        <v>0</v>
      </c>
      <c r="AH41226">
        <v>0</v>
      </c>
      <c r="AI41226">
        <v>0</v>
      </c>
      <c r="AJ41226">
        <v>0</v>
      </c>
      <c r="AK41226">
        <v>0</v>
      </c>
      <c r="AL41226">
        <v>0</v>
      </c>
      <c r="AM41226">
        <v>0</v>
      </c>
    </row>
    <row r="41227" spans="1:39" x14ac:dyDescent="0.45">
      <c r="A41227" t="s">
        <v>151486</v>
      </c>
      <c r="B41227" t="s">
        <v>151487</v>
      </c>
      <c r="C41227" t="s">
        <v>151488</v>
      </c>
      <c r="D41227" t="s">
        <v>127</v>
      </c>
      <c r="E41227" t="s">
        <v>128</v>
      </c>
      <c r="F41227" s="3">
        <v>40000</v>
      </c>
      <c r="G41227" t="s">
        <v>57</v>
      </c>
      <c r="H41227" t="s">
        <v>192</v>
      </c>
      <c r="J41227" t="s">
        <v>193</v>
      </c>
      <c r="K41227" t="s">
        <v>193</v>
      </c>
      <c r="L41227">
        <v>1</v>
      </c>
      <c r="Q41227" s="1">
        <v>40536</v>
      </c>
      <c r="R41227" s="1">
        <v>40536</v>
      </c>
      <c r="S41227">
        <v>40000</v>
      </c>
      <c r="T41227">
        <v>0</v>
      </c>
      <c r="U41227">
        <v>0</v>
      </c>
      <c r="V41227">
        <v>0</v>
      </c>
      <c r="W41227">
        <v>0</v>
      </c>
      <c r="X41227">
        <v>0</v>
      </c>
      <c r="Y41227">
        <v>0</v>
      </c>
      <c r="Z41227">
        <v>0</v>
      </c>
      <c r="AA41227">
        <v>0</v>
      </c>
      <c r="AB41227">
        <v>0</v>
      </c>
      <c r="AC41227">
        <v>0</v>
      </c>
      <c r="AD41227">
        <v>0</v>
      </c>
      <c r="AE41227">
        <v>0</v>
      </c>
      <c r="AF41227">
        <v>0</v>
      </c>
      <c r="AG41227">
        <v>0</v>
      </c>
      <c r="AH41227">
        <v>0</v>
      </c>
      <c r="AI41227">
        <v>0</v>
      </c>
      <c r="AJ41227">
        <v>0</v>
      </c>
      <c r="AK41227">
        <v>0</v>
      </c>
      <c r="AL41227">
        <v>0</v>
      </c>
      <c r="AM41227">
        <v>0</v>
      </c>
    </row>
    <row r="41228" spans="1:39" x14ac:dyDescent="0.45">
      <c r="A41228" t="s">
        <v>151489</v>
      </c>
      <c r="B41228" t="s">
        <v>151490</v>
      </c>
      <c r="C41228" t="s">
        <v>151491</v>
      </c>
      <c r="D41228" t="s">
        <v>315</v>
      </c>
      <c r="E41228" t="s">
        <v>316</v>
      </c>
      <c r="F41228" t="s">
        <v>97988</v>
      </c>
      <c r="G41228" t="s">
        <v>57</v>
      </c>
      <c r="H41228" t="s">
        <v>46</v>
      </c>
      <c r="I41228" t="s">
        <v>115</v>
      </c>
      <c r="J41228" t="s">
        <v>334</v>
      </c>
      <c r="K41228" t="s">
        <v>334</v>
      </c>
      <c r="L41228">
        <v>2</v>
      </c>
      <c r="M41228" s="1">
        <v>40179</v>
      </c>
      <c r="N41228" s="2">
        <v>40179</v>
      </c>
      <c r="O41228" t="s">
        <v>118</v>
      </c>
      <c r="P41228">
        <v>2010</v>
      </c>
      <c r="Q41228" s="1">
        <v>41185</v>
      </c>
      <c r="R41228" s="1">
        <v>41403</v>
      </c>
      <c r="S41228">
        <v>0</v>
      </c>
      <c r="T41228">
        <v>2125000</v>
      </c>
      <c r="U41228">
        <v>0</v>
      </c>
      <c r="V41228">
        <v>0</v>
      </c>
      <c r="W41228">
        <v>0</v>
      </c>
      <c r="X41228">
        <v>0</v>
      </c>
      <c r="Y41228">
        <v>0</v>
      </c>
      <c r="Z41228">
        <v>0</v>
      </c>
      <c r="AA41228">
        <v>0</v>
      </c>
      <c r="AB41228">
        <v>0</v>
      </c>
      <c r="AC41228">
        <v>0</v>
      </c>
      <c r="AD41228">
        <v>0</v>
      </c>
      <c r="AE41228">
        <v>0</v>
      </c>
      <c r="AF41228">
        <v>1400000</v>
      </c>
      <c r="AG41228">
        <v>0</v>
      </c>
      <c r="AH41228">
        <v>0</v>
      </c>
      <c r="AI41228">
        <v>0</v>
      </c>
      <c r="AJ41228">
        <v>0</v>
      </c>
      <c r="AK41228">
        <v>0</v>
      </c>
      <c r="AL41228">
        <v>0</v>
      </c>
      <c r="AM41228">
        <v>0</v>
      </c>
    </row>
    <row r="41229" spans="1:39" x14ac:dyDescent="0.45">
      <c r="A41229" t="s">
        <v>151492</v>
      </c>
      <c r="B41229" t="s">
        <v>151493</v>
      </c>
      <c r="C41229" t="s">
        <v>151494</v>
      </c>
      <c r="D41229" t="s">
        <v>151495</v>
      </c>
      <c r="E41229" t="s">
        <v>23570</v>
      </c>
      <c r="F41229" s="3">
        <v>28000</v>
      </c>
      <c r="G41229" t="s">
        <v>57</v>
      </c>
      <c r="H41229" t="s">
        <v>46</v>
      </c>
      <c r="I41229" t="s">
        <v>58</v>
      </c>
      <c r="J41229" t="s">
        <v>198</v>
      </c>
      <c r="K41229" t="s">
        <v>199</v>
      </c>
      <c r="L41229">
        <v>1</v>
      </c>
      <c r="Q41229" s="1">
        <v>41588</v>
      </c>
      <c r="R41229" s="1">
        <v>41588</v>
      </c>
      <c r="S41229">
        <v>28000</v>
      </c>
      <c r="T41229">
        <v>0</v>
      </c>
      <c r="U41229">
        <v>0</v>
      </c>
      <c r="V41229">
        <v>0</v>
      </c>
      <c r="W41229">
        <v>0</v>
      </c>
      <c r="X41229">
        <v>0</v>
      </c>
      <c r="Y41229">
        <v>0</v>
      </c>
      <c r="Z41229">
        <v>0</v>
      </c>
      <c r="AA41229">
        <v>0</v>
      </c>
      <c r="AB41229">
        <v>0</v>
      </c>
      <c r="AC41229">
        <v>0</v>
      </c>
      <c r="AD41229">
        <v>0</v>
      </c>
      <c r="AE41229">
        <v>0</v>
      </c>
      <c r="AF41229">
        <v>0</v>
      </c>
      <c r="AG41229">
        <v>0</v>
      </c>
      <c r="AH41229">
        <v>0</v>
      </c>
      <c r="AI41229">
        <v>0</v>
      </c>
      <c r="AJ41229">
        <v>0</v>
      </c>
      <c r="AK41229">
        <v>0</v>
      </c>
      <c r="AL41229">
        <v>0</v>
      </c>
      <c r="AM41229">
        <v>0</v>
      </c>
    </row>
    <row r="41230" spans="1:39" x14ac:dyDescent="0.45">
      <c r="A41230" t="s">
        <v>151496</v>
      </c>
      <c r="B41230" t="s">
        <v>151497</v>
      </c>
      <c r="C41230" t="s">
        <v>151498</v>
      </c>
      <c r="D41230" t="s">
        <v>151499</v>
      </c>
      <c r="E41230" t="s">
        <v>128</v>
      </c>
      <c r="F41230" t="s">
        <v>1329</v>
      </c>
      <c r="G41230" t="s">
        <v>57</v>
      </c>
      <c r="H41230" t="s">
        <v>46</v>
      </c>
      <c r="I41230" t="s">
        <v>58</v>
      </c>
      <c r="J41230" t="s">
        <v>59</v>
      </c>
      <c r="K41230" t="s">
        <v>23224</v>
      </c>
      <c r="L41230">
        <v>2</v>
      </c>
      <c r="M41230" s="1">
        <v>41275</v>
      </c>
      <c r="N41230" s="2">
        <v>41275</v>
      </c>
      <c r="O41230" t="s">
        <v>164</v>
      </c>
      <c r="P41230">
        <v>2013</v>
      </c>
      <c r="Q41230" s="1">
        <v>41292</v>
      </c>
      <c r="R41230" s="1">
        <v>41957</v>
      </c>
      <c r="S41230">
        <v>200000</v>
      </c>
      <c r="T41230">
        <v>0</v>
      </c>
      <c r="U41230">
        <v>0</v>
      </c>
      <c r="V41230">
        <v>0</v>
      </c>
      <c r="W41230">
        <v>0</v>
      </c>
      <c r="X41230">
        <v>0</v>
      </c>
      <c r="Y41230">
        <v>1500000</v>
      </c>
      <c r="Z41230">
        <v>0</v>
      </c>
      <c r="AA41230">
        <v>0</v>
      </c>
      <c r="AB41230">
        <v>0</v>
      </c>
      <c r="AC41230">
        <v>0</v>
      </c>
      <c r="AD41230">
        <v>0</v>
      </c>
      <c r="AE41230">
        <v>0</v>
      </c>
      <c r="AF41230">
        <v>0</v>
      </c>
      <c r="AG41230">
        <v>0</v>
      </c>
      <c r="AH41230">
        <v>0</v>
      </c>
      <c r="AI41230">
        <v>0</v>
      </c>
      <c r="AJ41230">
        <v>0</v>
      </c>
      <c r="AK41230">
        <v>0</v>
      </c>
      <c r="AL41230">
        <v>0</v>
      </c>
      <c r="AM41230">
        <v>0</v>
      </c>
    </row>
    <row r="41231" spans="1:39" x14ac:dyDescent="0.45">
      <c r="A41231" t="s">
        <v>151500</v>
      </c>
      <c r="B41231" t="s">
        <v>151501</v>
      </c>
      <c r="C41231" t="s">
        <v>151502</v>
      </c>
      <c r="D41231" t="s">
        <v>151503</v>
      </c>
      <c r="E41231" t="s">
        <v>78166</v>
      </c>
      <c r="F41231" t="s">
        <v>20234</v>
      </c>
      <c r="G41231" t="s">
        <v>57</v>
      </c>
      <c r="H41231" t="s">
        <v>46</v>
      </c>
      <c r="I41231" t="s">
        <v>58</v>
      </c>
      <c r="J41231" t="s">
        <v>59</v>
      </c>
      <c r="K41231" t="s">
        <v>4538</v>
      </c>
      <c r="L41231">
        <v>4</v>
      </c>
      <c r="M41231" s="1">
        <v>37773</v>
      </c>
      <c r="N41231" s="2">
        <v>37773</v>
      </c>
      <c r="O41231" t="s">
        <v>4596</v>
      </c>
      <c r="P41231">
        <v>2003</v>
      </c>
      <c r="Q41231" s="1">
        <v>37834</v>
      </c>
      <c r="R41231" s="1">
        <v>39941</v>
      </c>
      <c r="S41231">
        <v>2000000</v>
      </c>
      <c r="T41231">
        <v>13500000</v>
      </c>
      <c r="U41231">
        <v>0</v>
      </c>
      <c r="V41231">
        <v>0</v>
      </c>
      <c r="W41231">
        <v>0</v>
      </c>
      <c r="X41231">
        <v>0</v>
      </c>
      <c r="Y41231">
        <v>0</v>
      </c>
      <c r="Z41231">
        <v>0</v>
      </c>
      <c r="AA41231">
        <v>0</v>
      </c>
      <c r="AB41231">
        <v>0</v>
      </c>
      <c r="AC41231">
        <v>0</v>
      </c>
      <c r="AD41231">
        <v>0</v>
      </c>
      <c r="AE41231">
        <v>0</v>
      </c>
      <c r="AF41231">
        <v>5000000</v>
      </c>
      <c r="AG41231">
        <v>7000000</v>
      </c>
      <c r="AH41231">
        <v>1500000</v>
      </c>
      <c r="AI41231">
        <v>0</v>
      </c>
      <c r="AJ41231">
        <v>0</v>
      </c>
      <c r="AK41231">
        <v>0</v>
      </c>
      <c r="AL41231">
        <v>0</v>
      </c>
      <c r="AM41231">
        <v>0</v>
      </c>
    </row>
    <row r="41232" spans="1:39" x14ac:dyDescent="0.45">
      <c r="A41232" t="s">
        <v>151504</v>
      </c>
      <c r="B41232" t="s">
        <v>151505</v>
      </c>
      <c r="C41232" t="s">
        <v>151506</v>
      </c>
      <c r="D41232" t="s">
        <v>151507</v>
      </c>
      <c r="E41232" t="s">
        <v>6403</v>
      </c>
      <c r="F41232" t="s">
        <v>55802</v>
      </c>
      <c r="G41232" t="s">
        <v>57</v>
      </c>
      <c r="H41232" t="s">
        <v>46</v>
      </c>
      <c r="I41232" t="s">
        <v>2223</v>
      </c>
      <c r="J41232" t="s">
        <v>2224</v>
      </c>
      <c r="K41232" t="s">
        <v>2224</v>
      </c>
      <c r="L41232">
        <v>4</v>
      </c>
      <c r="M41232" s="1">
        <v>40544</v>
      </c>
      <c r="N41232" s="2">
        <v>40544</v>
      </c>
      <c r="O41232" t="s">
        <v>528</v>
      </c>
      <c r="P41232">
        <v>2011</v>
      </c>
      <c r="Q41232" s="1">
        <v>40892</v>
      </c>
      <c r="R41232" s="1">
        <v>41432</v>
      </c>
      <c r="S41232">
        <v>2975000</v>
      </c>
      <c r="T41232">
        <v>0</v>
      </c>
      <c r="U41232">
        <v>0</v>
      </c>
      <c r="V41232">
        <v>0</v>
      </c>
      <c r="W41232">
        <v>0</v>
      </c>
      <c r="X41232">
        <v>0</v>
      </c>
      <c r="Y41232">
        <v>0</v>
      </c>
      <c r="Z41232">
        <v>0</v>
      </c>
      <c r="AA41232">
        <v>0</v>
      </c>
      <c r="AB41232">
        <v>0</v>
      </c>
      <c r="AC41232">
        <v>0</v>
      </c>
      <c r="AD41232">
        <v>0</v>
      </c>
      <c r="AE41232">
        <v>0</v>
      </c>
      <c r="AF41232">
        <v>0</v>
      </c>
      <c r="AG41232">
        <v>0</v>
      </c>
      <c r="AH41232">
        <v>0</v>
      </c>
      <c r="AI41232">
        <v>0</v>
      </c>
      <c r="AJ41232">
        <v>0</v>
      </c>
      <c r="AK41232">
        <v>0</v>
      </c>
      <c r="AL41232">
        <v>0</v>
      </c>
      <c r="AM41232">
        <v>0</v>
      </c>
    </row>
    <row r="41233" spans="1:39" x14ac:dyDescent="0.45">
      <c r="A41233" t="s">
        <v>151508</v>
      </c>
      <c r="B41233" t="s">
        <v>151509</v>
      </c>
      <c r="C41233" t="s">
        <v>151510</v>
      </c>
      <c r="D41233" t="s">
        <v>151511</v>
      </c>
      <c r="E41233" t="s">
        <v>2150</v>
      </c>
      <c r="F41233" t="s">
        <v>282</v>
      </c>
      <c r="G41233" t="s">
        <v>101</v>
      </c>
      <c r="H41233" t="s">
        <v>46</v>
      </c>
      <c r="I41233" t="s">
        <v>47</v>
      </c>
      <c r="J41233" t="s">
        <v>48</v>
      </c>
      <c r="K41233" t="s">
        <v>49</v>
      </c>
      <c r="L41233">
        <v>1</v>
      </c>
      <c r="M41233" s="1">
        <v>40940</v>
      </c>
      <c r="N41233" s="2">
        <v>40940</v>
      </c>
      <c r="O41233" t="s">
        <v>132</v>
      </c>
      <c r="P41233">
        <v>2012</v>
      </c>
      <c r="Q41233" s="1">
        <v>40940</v>
      </c>
      <c r="R41233" s="1">
        <v>40940</v>
      </c>
      <c r="S41233">
        <v>100000</v>
      </c>
      <c r="T41233">
        <v>0</v>
      </c>
      <c r="U41233">
        <v>0</v>
      </c>
      <c r="V41233">
        <v>0</v>
      </c>
      <c r="W41233">
        <v>0</v>
      </c>
      <c r="X41233">
        <v>0</v>
      </c>
      <c r="Y41233">
        <v>0</v>
      </c>
      <c r="Z41233">
        <v>0</v>
      </c>
      <c r="AA41233">
        <v>0</v>
      </c>
      <c r="AB41233">
        <v>0</v>
      </c>
      <c r="AC41233">
        <v>0</v>
      </c>
      <c r="AD41233">
        <v>0</v>
      </c>
      <c r="AE41233">
        <v>0</v>
      </c>
      <c r="AF41233">
        <v>0</v>
      </c>
      <c r="AG41233">
        <v>0</v>
      </c>
      <c r="AH41233">
        <v>0</v>
      </c>
      <c r="AI41233">
        <v>0</v>
      </c>
      <c r="AJ41233">
        <v>0</v>
      </c>
      <c r="AK41233">
        <v>0</v>
      </c>
      <c r="AL41233">
        <v>0</v>
      </c>
      <c r="AM41233">
        <v>0</v>
      </c>
    </row>
    <row r="41234" spans="1:39" x14ac:dyDescent="0.45">
      <c r="A41234" t="s">
        <v>151512</v>
      </c>
      <c r="B41234" t="s">
        <v>151513</v>
      </c>
      <c r="C41234" t="s">
        <v>151514</v>
      </c>
      <c r="D41234" t="s">
        <v>151515</v>
      </c>
      <c r="E41234" t="s">
        <v>7911</v>
      </c>
      <c r="F41234" t="s">
        <v>151516</v>
      </c>
      <c r="G41234" t="s">
        <v>57</v>
      </c>
      <c r="L41234">
        <v>1</v>
      </c>
      <c r="M41234" s="1">
        <v>40544</v>
      </c>
      <c r="N41234" s="2">
        <v>40544</v>
      </c>
      <c r="O41234" t="s">
        <v>528</v>
      </c>
      <c r="P41234">
        <v>2011</v>
      </c>
      <c r="Q41234" s="1">
        <v>41955</v>
      </c>
      <c r="R41234" s="1">
        <v>41955</v>
      </c>
      <c r="S41234">
        <v>528885</v>
      </c>
      <c r="T41234">
        <v>0</v>
      </c>
      <c r="U41234">
        <v>0</v>
      </c>
      <c r="V41234">
        <v>0</v>
      </c>
      <c r="W41234">
        <v>0</v>
      </c>
      <c r="X41234">
        <v>0</v>
      </c>
      <c r="Y41234">
        <v>0</v>
      </c>
      <c r="Z41234">
        <v>0</v>
      </c>
      <c r="AA41234">
        <v>0</v>
      </c>
      <c r="AB41234">
        <v>0</v>
      </c>
      <c r="AC41234">
        <v>0</v>
      </c>
      <c r="AD41234">
        <v>0</v>
      </c>
      <c r="AE41234">
        <v>0</v>
      </c>
      <c r="AF41234">
        <v>0</v>
      </c>
      <c r="AG41234">
        <v>0</v>
      </c>
      <c r="AH41234">
        <v>0</v>
      </c>
      <c r="AI41234">
        <v>0</v>
      </c>
      <c r="AJ41234">
        <v>0</v>
      </c>
      <c r="AK41234">
        <v>0</v>
      </c>
      <c r="AL41234">
        <v>0</v>
      </c>
      <c r="AM41234">
        <v>0</v>
      </c>
    </row>
    <row r="41235" spans="1:39" x14ac:dyDescent="0.45">
      <c r="A41235" t="s">
        <v>151517</v>
      </c>
      <c r="B41235" t="s">
        <v>151518</v>
      </c>
      <c r="C41235" t="s">
        <v>151519</v>
      </c>
      <c r="D41235" t="s">
        <v>98</v>
      </c>
      <c r="E41235" t="s">
        <v>99</v>
      </c>
      <c r="F41235" t="s">
        <v>151520</v>
      </c>
      <c r="G41235" t="s">
        <v>57</v>
      </c>
      <c r="H41235" t="s">
        <v>74</v>
      </c>
      <c r="J41235" t="s">
        <v>75</v>
      </c>
      <c r="K41235" t="s">
        <v>75</v>
      </c>
      <c r="L41235">
        <v>2</v>
      </c>
      <c r="Q41235" s="1">
        <v>39688</v>
      </c>
      <c r="R41235" s="1">
        <v>41068</v>
      </c>
      <c r="S41235">
        <v>0</v>
      </c>
      <c r="T41235">
        <v>26251500</v>
      </c>
      <c r="U41235">
        <v>0</v>
      </c>
      <c r="V41235">
        <v>0</v>
      </c>
      <c r="W41235">
        <v>0</v>
      </c>
      <c r="X41235">
        <v>0</v>
      </c>
      <c r="Y41235">
        <v>0</v>
      </c>
      <c r="Z41235">
        <v>0</v>
      </c>
      <c r="AA41235">
        <v>0</v>
      </c>
      <c r="AB41235">
        <v>0</v>
      </c>
      <c r="AC41235">
        <v>0</v>
      </c>
      <c r="AD41235">
        <v>0</v>
      </c>
      <c r="AE41235">
        <v>0</v>
      </c>
      <c r="AF41235">
        <v>8862600</v>
      </c>
      <c r="AG41235">
        <v>0</v>
      </c>
      <c r="AH41235">
        <v>0</v>
      </c>
      <c r="AI41235">
        <v>0</v>
      </c>
      <c r="AJ41235">
        <v>0</v>
      </c>
      <c r="AK41235">
        <v>0</v>
      </c>
      <c r="AL41235">
        <v>0</v>
      </c>
      <c r="AM41235">
        <v>0</v>
      </c>
    </row>
    <row r="41236" spans="1:39" x14ac:dyDescent="0.45">
      <c r="A41236" t="s">
        <v>151521</v>
      </c>
      <c r="B41236" t="s">
        <v>151522</v>
      </c>
      <c r="C41236" t="s">
        <v>151523</v>
      </c>
      <c r="F41236" t="s">
        <v>640</v>
      </c>
      <c r="G41236" t="s">
        <v>57</v>
      </c>
      <c r="H41236" t="s">
        <v>4214</v>
      </c>
      <c r="J41236" t="s">
        <v>4215</v>
      </c>
      <c r="K41236" t="s">
        <v>18448</v>
      </c>
      <c r="L41236">
        <v>1</v>
      </c>
      <c r="Q41236" s="1">
        <v>41609</v>
      </c>
      <c r="R41236" s="1">
        <v>41609</v>
      </c>
      <c r="S41236">
        <v>150000</v>
      </c>
      <c r="T41236">
        <v>0</v>
      </c>
      <c r="U41236">
        <v>0</v>
      </c>
      <c r="V41236">
        <v>0</v>
      </c>
      <c r="W41236">
        <v>0</v>
      </c>
      <c r="X41236">
        <v>0</v>
      </c>
      <c r="Y41236">
        <v>0</v>
      </c>
      <c r="Z41236">
        <v>0</v>
      </c>
      <c r="AA41236">
        <v>0</v>
      </c>
      <c r="AB41236">
        <v>0</v>
      </c>
      <c r="AC41236">
        <v>0</v>
      </c>
      <c r="AD41236">
        <v>0</v>
      </c>
      <c r="AE41236">
        <v>0</v>
      </c>
      <c r="AF41236">
        <v>0</v>
      </c>
      <c r="AG41236">
        <v>0</v>
      </c>
      <c r="AH41236">
        <v>0</v>
      </c>
      <c r="AI41236">
        <v>0</v>
      </c>
      <c r="AJ41236">
        <v>0</v>
      </c>
      <c r="AK41236">
        <v>0</v>
      </c>
      <c r="AL41236">
        <v>0</v>
      </c>
      <c r="AM41236">
        <v>0</v>
      </c>
    </row>
    <row r="41237" spans="1:39" x14ac:dyDescent="0.45">
      <c r="A41237" t="s">
        <v>151524</v>
      </c>
      <c r="B41237" t="s">
        <v>151525</v>
      </c>
      <c r="C41237" t="s">
        <v>151526</v>
      </c>
      <c r="D41237" t="s">
        <v>88</v>
      </c>
      <c r="E41237" t="s">
        <v>89</v>
      </c>
      <c r="F41237" s="3">
        <v>40000</v>
      </c>
      <c r="G41237" t="s">
        <v>57</v>
      </c>
      <c r="H41237" t="s">
        <v>496</v>
      </c>
      <c r="J41237" t="s">
        <v>497</v>
      </c>
      <c r="K41237" t="s">
        <v>497</v>
      </c>
      <c r="L41237">
        <v>1</v>
      </c>
      <c r="M41237" s="1">
        <v>40440</v>
      </c>
      <c r="N41237" s="2">
        <v>40422</v>
      </c>
      <c r="O41237" t="s">
        <v>200</v>
      </c>
      <c r="P41237">
        <v>2010</v>
      </c>
      <c r="Q41237" s="1">
        <v>40848</v>
      </c>
      <c r="R41237" s="1">
        <v>40848</v>
      </c>
      <c r="S41237">
        <v>0</v>
      </c>
      <c r="T41237">
        <v>0</v>
      </c>
      <c r="U41237">
        <v>0</v>
      </c>
      <c r="V41237">
        <v>0</v>
      </c>
      <c r="W41237">
        <v>0</v>
      </c>
      <c r="X41237">
        <v>0</v>
      </c>
      <c r="Y41237">
        <v>0</v>
      </c>
      <c r="Z41237">
        <v>40000</v>
      </c>
      <c r="AA41237">
        <v>0</v>
      </c>
      <c r="AB41237">
        <v>0</v>
      </c>
      <c r="AC41237">
        <v>0</v>
      </c>
      <c r="AD41237">
        <v>0</v>
      </c>
      <c r="AE41237">
        <v>0</v>
      </c>
      <c r="AF41237">
        <v>0</v>
      </c>
      <c r="AG41237">
        <v>0</v>
      </c>
      <c r="AH41237">
        <v>0</v>
      </c>
      <c r="AI41237">
        <v>0</v>
      </c>
      <c r="AJ41237">
        <v>0</v>
      </c>
      <c r="AK41237">
        <v>0</v>
      </c>
      <c r="AL41237">
        <v>0</v>
      </c>
      <c r="AM41237">
        <v>0</v>
      </c>
    </row>
    <row r="41238" spans="1:39" x14ac:dyDescent="0.45">
      <c r="A41238" t="s">
        <v>151527</v>
      </c>
      <c r="B41238" t="s">
        <v>151528</v>
      </c>
      <c r="C41238" t="s">
        <v>151529</v>
      </c>
      <c r="D41238" t="s">
        <v>88</v>
      </c>
      <c r="E41238" t="s">
        <v>89</v>
      </c>
      <c r="F41238" s="3">
        <v>50000</v>
      </c>
      <c r="G41238" t="s">
        <v>57</v>
      </c>
      <c r="L41238">
        <v>1</v>
      </c>
      <c r="M41238" s="1">
        <v>41275</v>
      </c>
      <c r="N41238" s="2">
        <v>41275</v>
      </c>
      <c r="O41238" t="s">
        <v>164</v>
      </c>
      <c r="P41238">
        <v>2013</v>
      </c>
      <c r="Q41238" s="1">
        <v>41275</v>
      </c>
      <c r="R41238" s="1">
        <v>41275</v>
      </c>
      <c r="S41238">
        <v>50000</v>
      </c>
      <c r="T41238">
        <v>0</v>
      </c>
      <c r="U41238">
        <v>0</v>
      </c>
      <c r="V41238">
        <v>0</v>
      </c>
      <c r="W41238">
        <v>0</v>
      </c>
      <c r="X41238">
        <v>0</v>
      </c>
      <c r="Y41238">
        <v>0</v>
      </c>
      <c r="Z41238">
        <v>0</v>
      </c>
      <c r="AA41238">
        <v>0</v>
      </c>
      <c r="AB41238">
        <v>0</v>
      </c>
      <c r="AC41238">
        <v>0</v>
      </c>
      <c r="AD41238">
        <v>0</v>
      </c>
      <c r="AE41238">
        <v>0</v>
      </c>
      <c r="AF41238">
        <v>0</v>
      </c>
      <c r="AG41238">
        <v>0</v>
      </c>
      <c r="AH41238">
        <v>0</v>
      </c>
      <c r="AI41238">
        <v>0</v>
      </c>
      <c r="AJ41238">
        <v>0</v>
      </c>
      <c r="AK41238">
        <v>0</v>
      </c>
      <c r="AL41238">
        <v>0</v>
      </c>
      <c r="AM41238">
        <v>0</v>
      </c>
    </row>
    <row r="41239" spans="1:39" x14ac:dyDescent="0.45">
      <c r="A41239" t="s">
        <v>151530</v>
      </c>
      <c r="B41239" t="s">
        <v>151531</v>
      </c>
      <c r="C41239" t="s">
        <v>151532</v>
      </c>
      <c r="D41239" t="s">
        <v>151533</v>
      </c>
      <c r="E41239" t="s">
        <v>559</v>
      </c>
      <c r="F41239" t="s">
        <v>151534</v>
      </c>
      <c r="G41239" t="s">
        <v>57</v>
      </c>
      <c r="H41239" t="s">
        <v>46</v>
      </c>
      <c r="I41239" t="s">
        <v>821</v>
      </c>
      <c r="J41239" t="s">
        <v>822</v>
      </c>
      <c r="K41239" t="s">
        <v>822</v>
      </c>
      <c r="L41239">
        <v>5</v>
      </c>
      <c r="M41239" s="1">
        <v>40546</v>
      </c>
      <c r="N41239" s="2">
        <v>40544</v>
      </c>
      <c r="O41239" t="s">
        <v>528</v>
      </c>
      <c r="P41239">
        <v>2011</v>
      </c>
      <c r="Q41239" s="1">
        <v>40909</v>
      </c>
      <c r="R41239" s="1">
        <v>41766</v>
      </c>
      <c r="S41239">
        <v>2480000</v>
      </c>
      <c r="T41239">
        <v>0</v>
      </c>
      <c r="U41239">
        <v>0</v>
      </c>
      <c r="V41239">
        <v>0</v>
      </c>
      <c r="W41239">
        <v>85000</v>
      </c>
      <c r="X41239">
        <v>0</v>
      </c>
      <c r="Y41239">
        <v>1600000</v>
      </c>
      <c r="Z41239">
        <v>0</v>
      </c>
      <c r="AA41239">
        <v>0</v>
      </c>
      <c r="AB41239">
        <v>0</v>
      </c>
      <c r="AC41239">
        <v>0</v>
      </c>
      <c r="AD41239">
        <v>0</v>
      </c>
      <c r="AE41239">
        <v>0</v>
      </c>
      <c r="AF41239">
        <v>0</v>
      </c>
      <c r="AG41239">
        <v>0</v>
      </c>
      <c r="AH41239">
        <v>0</v>
      </c>
      <c r="AI41239">
        <v>0</v>
      </c>
      <c r="AJ41239">
        <v>0</v>
      </c>
      <c r="AK41239">
        <v>0</v>
      </c>
      <c r="AL41239">
        <v>0</v>
      </c>
      <c r="AM41239">
        <v>0</v>
      </c>
    </row>
    <row r="41240" spans="1:39" x14ac:dyDescent="0.45">
      <c r="A41240" t="s">
        <v>151535</v>
      </c>
      <c r="B41240" t="s">
        <v>151536</v>
      </c>
      <c r="C41240" t="s">
        <v>151537</v>
      </c>
      <c r="D41240" t="s">
        <v>151538</v>
      </c>
      <c r="E41240" t="s">
        <v>85429</v>
      </c>
      <c r="F41240" t="s">
        <v>1894</v>
      </c>
      <c r="G41240" t="s">
        <v>57</v>
      </c>
      <c r="H41240" t="s">
        <v>46</v>
      </c>
      <c r="I41240" t="s">
        <v>58</v>
      </c>
      <c r="J41240" t="s">
        <v>198</v>
      </c>
      <c r="K41240" t="s">
        <v>1363</v>
      </c>
      <c r="L41240">
        <v>2</v>
      </c>
      <c r="M41240" s="1">
        <v>40544</v>
      </c>
      <c r="N41240" s="2">
        <v>40544</v>
      </c>
      <c r="O41240" t="s">
        <v>528</v>
      </c>
      <c r="P41240">
        <v>2011</v>
      </c>
      <c r="Q41240" s="1">
        <v>41275</v>
      </c>
      <c r="R41240" s="1">
        <v>41760</v>
      </c>
      <c r="S41240">
        <v>200000</v>
      </c>
      <c r="T41240">
        <v>0</v>
      </c>
      <c r="U41240">
        <v>0</v>
      </c>
      <c r="V41240">
        <v>0</v>
      </c>
      <c r="W41240">
        <v>0</v>
      </c>
      <c r="X41240">
        <v>0</v>
      </c>
      <c r="Y41240">
        <v>1100000</v>
      </c>
      <c r="Z41240">
        <v>0</v>
      </c>
      <c r="AA41240">
        <v>0</v>
      </c>
      <c r="AB41240">
        <v>0</v>
      </c>
      <c r="AC41240">
        <v>0</v>
      </c>
      <c r="AD41240">
        <v>0</v>
      </c>
      <c r="AE41240">
        <v>0</v>
      </c>
      <c r="AF41240">
        <v>0</v>
      </c>
      <c r="AG41240">
        <v>0</v>
      </c>
      <c r="AH41240">
        <v>0</v>
      </c>
      <c r="AI41240">
        <v>0</v>
      </c>
      <c r="AJ41240">
        <v>0</v>
      </c>
      <c r="AK41240">
        <v>0</v>
      </c>
      <c r="AL41240">
        <v>0</v>
      </c>
      <c r="AM41240">
        <v>0</v>
      </c>
    </row>
    <row r="41241" spans="1:39" x14ac:dyDescent="0.45">
      <c r="A41241" t="s">
        <v>151539</v>
      </c>
      <c r="B41241" t="s">
        <v>151540</v>
      </c>
      <c r="C41241" t="s">
        <v>151541</v>
      </c>
      <c r="D41241" t="s">
        <v>24813</v>
      </c>
      <c r="E41241" t="s">
        <v>4635</v>
      </c>
      <c r="F41241" t="s">
        <v>151542</v>
      </c>
      <c r="G41241" t="s">
        <v>101</v>
      </c>
      <c r="H41241" t="s">
        <v>715</v>
      </c>
      <c r="J41241" t="s">
        <v>12196</v>
      </c>
      <c r="K41241" t="s">
        <v>12196</v>
      </c>
      <c r="L41241">
        <v>4</v>
      </c>
      <c r="M41241" s="1">
        <v>38961</v>
      </c>
      <c r="N41241" s="2">
        <v>38961</v>
      </c>
      <c r="O41241" t="s">
        <v>658</v>
      </c>
      <c r="P41241">
        <v>2006</v>
      </c>
      <c r="Q41241" s="1">
        <v>39014</v>
      </c>
      <c r="R41241" s="1">
        <v>40739</v>
      </c>
      <c r="S41241">
        <v>0</v>
      </c>
      <c r="T41241">
        <v>36250000</v>
      </c>
      <c r="U41241">
        <v>0</v>
      </c>
      <c r="V41241">
        <v>0</v>
      </c>
      <c r="W41241">
        <v>0</v>
      </c>
      <c r="X41241">
        <v>0</v>
      </c>
      <c r="Y41241">
        <v>0</v>
      </c>
      <c r="Z41241">
        <v>0</v>
      </c>
      <c r="AA41241">
        <v>0</v>
      </c>
      <c r="AB41241">
        <v>0</v>
      </c>
      <c r="AC41241">
        <v>0</v>
      </c>
      <c r="AD41241">
        <v>0</v>
      </c>
      <c r="AE41241">
        <v>0</v>
      </c>
      <c r="AF41241">
        <v>4250000</v>
      </c>
      <c r="AG41241">
        <v>20000000</v>
      </c>
      <c r="AH41241">
        <v>12000000</v>
      </c>
      <c r="AI41241">
        <v>0</v>
      </c>
      <c r="AJ41241">
        <v>0</v>
      </c>
      <c r="AK41241">
        <v>0</v>
      </c>
      <c r="AL41241">
        <v>0</v>
      </c>
      <c r="AM41241">
        <v>0</v>
      </c>
    </row>
    <row r="41242" spans="1:39" x14ac:dyDescent="0.45">
      <c r="A41242" t="s">
        <v>151543</v>
      </c>
      <c r="B41242" t="s">
        <v>151544</v>
      </c>
      <c r="C41242" t="s">
        <v>151545</v>
      </c>
      <c r="D41242" t="s">
        <v>293</v>
      </c>
      <c r="E41242" t="s">
        <v>294</v>
      </c>
      <c r="F41242" t="s">
        <v>151546</v>
      </c>
      <c r="G41242" t="s">
        <v>57</v>
      </c>
      <c r="H41242" t="s">
        <v>192</v>
      </c>
      <c r="J41242" t="s">
        <v>1656</v>
      </c>
      <c r="K41242" t="s">
        <v>1656</v>
      </c>
      <c r="L41242">
        <v>3</v>
      </c>
      <c r="M41242" s="1">
        <v>37257</v>
      </c>
      <c r="N41242" s="2">
        <v>37257</v>
      </c>
      <c r="O41242" t="s">
        <v>554</v>
      </c>
      <c r="P41242">
        <v>2002</v>
      </c>
      <c r="Q41242" s="1">
        <v>38861</v>
      </c>
      <c r="R41242" s="1">
        <v>41415</v>
      </c>
      <c r="S41242">
        <v>0</v>
      </c>
      <c r="T41242">
        <v>37925700</v>
      </c>
      <c r="U41242">
        <v>0</v>
      </c>
      <c r="V41242">
        <v>0</v>
      </c>
      <c r="W41242">
        <v>0</v>
      </c>
      <c r="X41242">
        <v>0</v>
      </c>
      <c r="Y41242">
        <v>0</v>
      </c>
      <c r="Z41242">
        <v>0</v>
      </c>
      <c r="AA41242">
        <v>0</v>
      </c>
      <c r="AB41242">
        <v>0</v>
      </c>
      <c r="AC41242">
        <v>0</v>
      </c>
      <c r="AD41242">
        <v>0</v>
      </c>
      <c r="AE41242">
        <v>0</v>
      </c>
      <c r="AF41242">
        <v>5150000</v>
      </c>
      <c r="AG41242">
        <v>0</v>
      </c>
      <c r="AH41242">
        <v>20553000</v>
      </c>
      <c r="AI41242">
        <v>12222700</v>
      </c>
      <c r="AJ41242">
        <v>0</v>
      </c>
      <c r="AK41242">
        <v>0</v>
      </c>
      <c r="AL41242">
        <v>0</v>
      </c>
      <c r="AM41242">
        <v>0</v>
      </c>
    </row>
    <row r="41243" spans="1:39" x14ac:dyDescent="0.45">
      <c r="A41243" t="s">
        <v>151547</v>
      </c>
      <c r="B41243" t="s">
        <v>151548</v>
      </c>
      <c r="C41243" t="s">
        <v>151549</v>
      </c>
      <c r="D41243" t="s">
        <v>151550</v>
      </c>
      <c r="E41243" t="s">
        <v>6403</v>
      </c>
      <c r="F41243" t="s">
        <v>114</v>
      </c>
      <c r="G41243" t="s">
        <v>57</v>
      </c>
      <c r="H41243" t="s">
        <v>192</v>
      </c>
      <c r="J41243" t="s">
        <v>9548</v>
      </c>
      <c r="K41243" t="s">
        <v>9548</v>
      </c>
      <c r="L41243">
        <v>1</v>
      </c>
      <c r="M41243" s="1">
        <v>41091</v>
      </c>
      <c r="N41243" s="2">
        <v>41091</v>
      </c>
      <c r="O41243" t="s">
        <v>596</v>
      </c>
      <c r="P41243">
        <v>2012</v>
      </c>
      <c r="Q41243" s="1">
        <v>40515</v>
      </c>
      <c r="R41243" s="1">
        <v>40515</v>
      </c>
      <c r="S41243">
        <v>0</v>
      </c>
      <c r="T41243">
        <v>0</v>
      </c>
      <c r="U41243">
        <v>0</v>
      </c>
      <c r="V41243">
        <v>0</v>
      </c>
      <c r="W41243">
        <v>0</v>
      </c>
      <c r="X41243">
        <v>0</v>
      </c>
      <c r="Y41243">
        <v>0</v>
      </c>
      <c r="Z41243">
        <v>0</v>
      </c>
      <c r="AA41243">
        <v>0</v>
      </c>
      <c r="AB41243">
        <v>0</v>
      </c>
      <c r="AC41243">
        <v>0</v>
      </c>
      <c r="AD41243">
        <v>0</v>
      </c>
      <c r="AE41243">
        <v>0</v>
      </c>
      <c r="AF41243">
        <v>0</v>
      </c>
      <c r="AG41243">
        <v>0</v>
      </c>
      <c r="AH41243">
        <v>0</v>
      </c>
      <c r="AI41243">
        <v>0</v>
      </c>
      <c r="AJ41243">
        <v>0</v>
      </c>
      <c r="AK41243">
        <v>0</v>
      </c>
      <c r="AL41243">
        <v>0</v>
      </c>
      <c r="AM41243">
        <v>0</v>
      </c>
    </row>
    <row r="41244" spans="1:39" x14ac:dyDescent="0.45">
      <c r="A41244" t="s">
        <v>151551</v>
      </c>
      <c r="B41244" t="s">
        <v>151552</v>
      </c>
      <c r="C41244" t="s">
        <v>151553</v>
      </c>
      <c r="D41244" t="s">
        <v>142</v>
      </c>
      <c r="E41244" t="s">
        <v>143</v>
      </c>
      <c r="F41244" t="s">
        <v>714</v>
      </c>
      <c r="G41244" t="s">
        <v>57</v>
      </c>
      <c r="H41244" t="s">
        <v>46</v>
      </c>
      <c r="I41244" t="s">
        <v>58</v>
      </c>
      <c r="J41244" t="s">
        <v>1223</v>
      </c>
      <c r="K41244" t="s">
        <v>1223</v>
      </c>
      <c r="L41244">
        <v>1</v>
      </c>
      <c r="M41244" s="1">
        <v>41275</v>
      </c>
      <c r="N41244" s="2">
        <v>41275</v>
      </c>
      <c r="O41244" t="s">
        <v>164</v>
      </c>
      <c r="P41244">
        <v>2013</v>
      </c>
      <c r="Q41244" s="1">
        <v>41526</v>
      </c>
      <c r="R41244" s="1">
        <v>41526</v>
      </c>
      <c r="S41244">
        <v>0</v>
      </c>
      <c r="T41244">
        <v>0</v>
      </c>
      <c r="U41244">
        <v>0</v>
      </c>
      <c r="V41244">
        <v>0</v>
      </c>
      <c r="W41244">
        <v>0</v>
      </c>
      <c r="X41244">
        <v>250000</v>
      </c>
      <c r="Y41244">
        <v>0</v>
      </c>
      <c r="Z41244">
        <v>0</v>
      </c>
      <c r="AA41244">
        <v>0</v>
      </c>
      <c r="AB41244">
        <v>0</v>
      </c>
      <c r="AC41244">
        <v>0</v>
      </c>
      <c r="AD41244">
        <v>0</v>
      </c>
      <c r="AE41244">
        <v>0</v>
      </c>
      <c r="AF41244">
        <v>0</v>
      </c>
      <c r="AG41244">
        <v>0</v>
      </c>
      <c r="AH41244">
        <v>0</v>
      </c>
      <c r="AI41244">
        <v>0</v>
      </c>
      <c r="AJ41244">
        <v>0</v>
      </c>
      <c r="AK41244">
        <v>0</v>
      </c>
      <c r="AL41244">
        <v>0</v>
      </c>
      <c r="AM41244">
        <v>0</v>
      </c>
    </row>
    <row r="41245" spans="1:39" x14ac:dyDescent="0.45">
      <c r="A41245" t="s">
        <v>151554</v>
      </c>
      <c r="B41245" t="s">
        <v>151555</v>
      </c>
      <c r="C41245" t="s">
        <v>151556</v>
      </c>
      <c r="D41245" t="s">
        <v>6220</v>
      </c>
      <c r="E41245" t="s">
        <v>350</v>
      </c>
      <c r="F41245" t="s">
        <v>151557</v>
      </c>
      <c r="G41245" t="s">
        <v>57</v>
      </c>
      <c r="H41245" t="s">
        <v>260</v>
      </c>
      <c r="I41245" t="s">
        <v>977</v>
      </c>
      <c r="J41245" t="s">
        <v>978</v>
      </c>
      <c r="K41245" t="s">
        <v>978</v>
      </c>
      <c r="L41245">
        <v>2</v>
      </c>
      <c r="M41245" s="1">
        <v>41640</v>
      </c>
      <c r="N41245" s="2">
        <v>41640</v>
      </c>
      <c r="O41245" t="s">
        <v>84</v>
      </c>
      <c r="P41245">
        <v>2014</v>
      </c>
      <c r="Q41245" s="1">
        <v>41927</v>
      </c>
      <c r="R41245" s="1">
        <v>41963</v>
      </c>
      <c r="S41245">
        <v>0</v>
      </c>
      <c r="T41245">
        <v>674917</v>
      </c>
      <c r="U41245">
        <v>0</v>
      </c>
      <c r="V41245">
        <v>0</v>
      </c>
      <c r="W41245">
        <v>0</v>
      </c>
      <c r="X41245">
        <v>0</v>
      </c>
      <c r="Y41245">
        <v>0</v>
      </c>
      <c r="Z41245">
        <v>0</v>
      </c>
      <c r="AA41245">
        <v>0</v>
      </c>
      <c r="AB41245">
        <v>0</v>
      </c>
      <c r="AC41245">
        <v>0</v>
      </c>
      <c r="AD41245">
        <v>0</v>
      </c>
      <c r="AE41245">
        <v>0</v>
      </c>
      <c r="AF41245">
        <v>0</v>
      </c>
      <c r="AG41245">
        <v>0</v>
      </c>
      <c r="AH41245">
        <v>0</v>
      </c>
      <c r="AI41245">
        <v>0</v>
      </c>
      <c r="AJ41245">
        <v>0</v>
      </c>
      <c r="AK41245">
        <v>0</v>
      </c>
      <c r="AL41245">
        <v>0</v>
      </c>
      <c r="AM41245">
        <v>0</v>
      </c>
    </row>
    <row r="41246" spans="1:39" x14ac:dyDescent="0.45">
      <c r="A41246" t="s">
        <v>151558</v>
      </c>
      <c r="B41246" t="s">
        <v>151559</v>
      </c>
      <c r="C41246" t="s">
        <v>151560</v>
      </c>
      <c r="D41246" t="s">
        <v>389</v>
      </c>
      <c r="E41246" t="s">
        <v>390</v>
      </c>
      <c r="F41246" t="s">
        <v>2573</v>
      </c>
      <c r="G41246" t="s">
        <v>57</v>
      </c>
      <c r="H41246" t="s">
        <v>260</v>
      </c>
      <c r="I41246" t="s">
        <v>3051</v>
      </c>
      <c r="J41246" t="s">
        <v>17082</v>
      </c>
      <c r="K41246" t="s">
        <v>17083</v>
      </c>
      <c r="L41246">
        <v>1</v>
      </c>
      <c r="Q41246" s="1">
        <v>41869</v>
      </c>
      <c r="R41246" s="1">
        <v>41869</v>
      </c>
      <c r="S41246">
        <v>0</v>
      </c>
      <c r="T41246">
        <v>0</v>
      </c>
      <c r="U41246">
        <v>0</v>
      </c>
      <c r="V41246">
        <v>0</v>
      </c>
      <c r="W41246">
        <v>0</v>
      </c>
      <c r="X41246">
        <v>40000000</v>
      </c>
      <c r="Y41246">
        <v>0</v>
      </c>
      <c r="Z41246">
        <v>0</v>
      </c>
      <c r="AA41246">
        <v>0</v>
      </c>
      <c r="AB41246">
        <v>0</v>
      </c>
      <c r="AC41246">
        <v>0</v>
      </c>
      <c r="AD41246">
        <v>0</v>
      </c>
      <c r="AE41246">
        <v>0</v>
      </c>
      <c r="AF41246">
        <v>0</v>
      </c>
      <c r="AG41246">
        <v>0</v>
      </c>
      <c r="AH41246">
        <v>0</v>
      </c>
      <c r="AI41246">
        <v>0</v>
      </c>
      <c r="AJ41246">
        <v>0</v>
      </c>
      <c r="AK41246">
        <v>0</v>
      </c>
      <c r="AL41246">
        <v>0</v>
      </c>
      <c r="AM41246">
        <v>0</v>
      </c>
    </row>
    <row r="41247" spans="1:39" x14ac:dyDescent="0.45">
      <c r="A41247" t="s">
        <v>151561</v>
      </c>
      <c r="B41247" t="s">
        <v>151562</v>
      </c>
      <c r="C41247" t="s">
        <v>151563</v>
      </c>
      <c r="D41247" t="s">
        <v>151564</v>
      </c>
      <c r="E41247" t="s">
        <v>89</v>
      </c>
      <c r="F41247" t="s">
        <v>56</v>
      </c>
      <c r="G41247" t="s">
        <v>57</v>
      </c>
      <c r="H41247" t="s">
        <v>46</v>
      </c>
      <c r="I41247" t="s">
        <v>58</v>
      </c>
      <c r="J41247" t="s">
        <v>198</v>
      </c>
      <c r="K41247" t="s">
        <v>1000</v>
      </c>
      <c r="L41247">
        <v>1</v>
      </c>
      <c r="M41247" s="1">
        <v>40898</v>
      </c>
      <c r="N41247" s="2">
        <v>40878</v>
      </c>
      <c r="O41247" t="s">
        <v>94</v>
      </c>
      <c r="P41247">
        <v>2011</v>
      </c>
      <c r="Q41247" s="1">
        <v>40898</v>
      </c>
      <c r="R41247" s="1">
        <v>40898</v>
      </c>
      <c r="S41247">
        <v>0</v>
      </c>
      <c r="T41247">
        <v>4000000</v>
      </c>
      <c r="U41247">
        <v>0</v>
      </c>
      <c r="V41247">
        <v>0</v>
      </c>
      <c r="W41247">
        <v>0</v>
      </c>
      <c r="X41247">
        <v>0</v>
      </c>
      <c r="Y41247">
        <v>0</v>
      </c>
      <c r="Z41247">
        <v>0</v>
      </c>
      <c r="AA41247">
        <v>0</v>
      </c>
      <c r="AB41247">
        <v>0</v>
      </c>
      <c r="AC41247">
        <v>0</v>
      </c>
      <c r="AD41247">
        <v>0</v>
      </c>
      <c r="AE41247">
        <v>0</v>
      </c>
      <c r="AF41247">
        <v>0</v>
      </c>
      <c r="AG41247">
        <v>0</v>
      </c>
      <c r="AH41247">
        <v>0</v>
      </c>
      <c r="AI41247">
        <v>0</v>
      </c>
      <c r="AJ41247">
        <v>0</v>
      </c>
      <c r="AK41247">
        <v>0</v>
      </c>
      <c r="AL41247">
        <v>0</v>
      </c>
      <c r="AM41247">
        <v>0</v>
      </c>
    </row>
    <row r="41248" spans="1:39" x14ac:dyDescent="0.45">
      <c r="A41248" t="s">
        <v>151565</v>
      </c>
      <c r="B41248" t="s">
        <v>151566</v>
      </c>
      <c r="C41248" t="s">
        <v>151567</v>
      </c>
      <c r="D41248" t="s">
        <v>151568</v>
      </c>
      <c r="E41248" t="s">
        <v>17783</v>
      </c>
      <c r="F41248" t="s">
        <v>73</v>
      </c>
      <c r="G41248" t="s">
        <v>57</v>
      </c>
      <c r="L41248">
        <v>2</v>
      </c>
      <c r="Q41248" s="1">
        <v>41275</v>
      </c>
      <c r="R41248" s="1">
        <v>41774</v>
      </c>
      <c r="S41248">
        <v>0</v>
      </c>
      <c r="T41248">
        <v>0</v>
      </c>
      <c r="U41248">
        <v>0</v>
      </c>
      <c r="V41248">
        <v>1400000</v>
      </c>
      <c r="W41248">
        <v>0</v>
      </c>
      <c r="X41248">
        <v>0</v>
      </c>
      <c r="Y41248">
        <v>0</v>
      </c>
      <c r="Z41248">
        <v>100000</v>
      </c>
      <c r="AA41248">
        <v>0</v>
      </c>
      <c r="AB41248">
        <v>0</v>
      </c>
      <c r="AC41248">
        <v>0</v>
      </c>
      <c r="AD41248">
        <v>0</v>
      </c>
      <c r="AE41248">
        <v>0</v>
      </c>
      <c r="AF41248">
        <v>0</v>
      </c>
      <c r="AG41248">
        <v>0</v>
      </c>
      <c r="AH41248">
        <v>0</v>
      </c>
      <c r="AI41248">
        <v>0</v>
      </c>
      <c r="AJ41248">
        <v>0</v>
      </c>
      <c r="AK41248">
        <v>0</v>
      </c>
      <c r="AL41248">
        <v>0</v>
      </c>
      <c r="AM41248">
        <v>0</v>
      </c>
    </row>
    <row r="41249" spans="1:39" x14ac:dyDescent="0.45">
      <c r="A41249" t="s">
        <v>151569</v>
      </c>
      <c r="B41249" t="s">
        <v>151570</v>
      </c>
      <c r="C41249" t="s">
        <v>151571</v>
      </c>
      <c r="D41249" t="s">
        <v>1474</v>
      </c>
      <c r="E41249" t="s">
        <v>1475</v>
      </c>
      <c r="F41249" t="s">
        <v>151572</v>
      </c>
      <c r="G41249" t="s">
        <v>57</v>
      </c>
      <c r="H41249" t="s">
        <v>46</v>
      </c>
      <c r="I41249" t="s">
        <v>1388</v>
      </c>
      <c r="J41249" t="s">
        <v>641</v>
      </c>
      <c r="K41249" t="s">
        <v>7397</v>
      </c>
      <c r="L41249">
        <v>1</v>
      </c>
      <c r="Q41249" s="1">
        <v>40273</v>
      </c>
      <c r="R41249" s="1">
        <v>40273</v>
      </c>
      <c r="S41249">
        <v>0</v>
      </c>
      <c r="T41249">
        <v>0</v>
      </c>
      <c r="U41249">
        <v>0</v>
      </c>
      <c r="V41249">
        <v>0</v>
      </c>
      <c r="W41249">
        <v>0</v>
      </c>
      <c r="X41249">
        <v>124000</v>
      </c>
      <c r="Y41249">
        <v>0</v>
      </c>
      <c r="Z41249">
        <v>0</v>
      </c>
      <c r="AA41249">
        <v>0</v>
      </c>
      <c r="AB41249">
        <v>0</v>
      </c>
      <c r="AC41249">
        <v>0</v>
      </c>
      <c r="AD41249">
        <v>0</v>
      </c>
      <c r="AE41249">
        <v>0</v>
      </c>
      <c r="AF41249">
        <v>0</v>
      </c>
      <c r="AG41249">
        <v>0</v>
      </c>
      <c r="AH41249">
        <v>0</v>
      </c>
      <c r="AI41249">
        <v>0</v>
      </c>
      <c r="AJ41249">
        <v>0</v>
      </c>
      <c r="AK41249">
        <v>0</v>
      </c>
      <c r="AL41249">
        <v>0</v>
      </c>
      <c r="AM41249">
        <v>0</v>
      </c>
    </row>
    <row r="41250" spans="1:39" x14ac:dyDescent="0.45">
      <c r="A41250" t="s">
        <v>151573</v>
      </c>
      <c r="B41250" t="s">
        <v>151574</v>
      </c>
      <c r="C41250" t="s">
        <v>151575</v>
      </c>
      <c r="D41250" t="s">
        <v>151576</v>
      </c>
      <c r="E41250" t="s">
        <v>3409</v>
      </c>
      <c r="F41250" s="3">
        <v>20000</v>
      </c>
      <c r="G41250" t="s">
        <v>57</v>
      </c>
      <c r="H41250" t="s">
        <v>46</v>
      </c>
      <c r="I41250" t="s">
        <v>81</v>
      </c>
      <c r="J41250" t="s">
        <v>3389</v>
      </c>
      <c r="K41250" t="s">
        <v>3389</v>
      </c>
      <c r="L41250">
        <v>1</v>
      </c>
      <c r="M41250" s="1">
        <v>40179</v>
      </c>
      <c r="N41250" s="2">
        <v>40179</v>
      </c>
      <c r="O41250" t="s">
        <v>118</v>
      </c>
      <c r="P41250">
        <v>2010</v>
      </c>
      <c r="Q41250" s="1">
        <v>40179</v>
      </c>
      <c r="R41250" s="1">
        <v>40179</v>
      </c>
      <c r="S41250">
        <v>20000</v>
      </c>
      <c r="T41250">
        <v>0</v>
      </c>
      <c r="U41250">
        <v>0</v>
      </c>
      <c r="V41250">
        <v>0</v>
      </c>
      <c r="W41250">
        <v>0</v>
      </c>
      <c r="X41250">
        <v>0</v>
      </c>
      <c r="Y41250">
        <v>0</v>
      </c>
      <c r="Z41250">
        <v>0</v>
      </c>
      <c r="AA41250">
        <v>0</v>
      </c>
      <c r="AB41250">
        <v>0</v>
      </c>
      <c r="AC41250">
        <v>0</v>
      </c>
      <c r="AD41250">
        <v>0</v>
      </c>
      <c r="AE41250">
        <v>0</v>
      </c>
      <c r="AF41250">
        <v>0</v>
      </c>
      <c r="AG41250">
        <v>0</v>
      </c>
      <c r="AH41250">
        <v>0</v>
      </c>
      <c r="AI41250">
        <v>0</v>
      </c>
      <c r="AJ41250">
        <v>0</v>
      </c>
      <c r="AK41250">
        <v>0</v>
      </c>
      <c r="AL41250">
        <v>0</v>
      </c>
      <c r="AM41250">
        <v>0</v>
      </c>
    </row>
    <row r="41251" spans="1:39" x14ac:dyDescent="0.45">
      <c r="A41251" t="s">
        <v>151577</v>
      </c>
      <c r="B41251" t="s">
        <v>151578</v>
      </c>
      <c r="C41251" t="s">
        <v>151579</v>
      </c>
      <c r="D41251" t="s">
        <v>88</v>
      </c>
      <c r="E41251" t="s">
        <v>89</v>
      </c>
      <c r="F41251" t="s">
        <v>73</v>
      </c>
      <c r="G41251" t="s">
        <v>57</v>
      </c>
      <c r="H41251" t="s">
        <v>46</v>
      </c>
      <c r="I41251" t="s">
        <v>81</v>
      </c>
      <c r="J41251" t="s">
        <v>82</v>
      </c>
      <c r="K41251" t="s">
        <v>21967</v>
      </c>
      <c r="L41251">
        <v>1</v>
      </c>
      <c r="M41251" s="1">
        <v>39083</v>
      </c>
      <c r="N41251" s="2">
        <v>39083</v>
      </c>
      <c r="O41251" t="s">
        <v>110</v>
      </c>
      <c r="P41251">
        <v>2007</v>
      </c>
      <c r="Q41251" s="1">
        <v>40170</v>
      </c>
      <c r="R41251" s="1">
        <v>40170</v>
      </c>
      <c r="S41251">
        <v>0</v>
      </c>
      <c r="T41251">
        <v>1500000</v>
      </c>
      <c r="U41251">
        <v>0</v>
      </c>
      <c r="V41251">
        <v>0</v>
      </c>
      <c r="W41251">
        <v>0</v>
      </c>
      <c r="X41251">
        <v>0</v>
      </c>
      <c r="Y41251">
        <v>0</v>
      </c>
      <c r="Z41251">
        <v>0</v>
      </c>
      <c r="AA41251">
        <v>0</v>
      </c>
      <c r="AB41251">
        <v>0</v>
      </c>
      <c r="AC41251">
        <v>0</v>
      </c>
      <c r="AD41251">
        <v>0</v>
      </c>
      <c r="AE41251">
        <v>0</v>
      </c>
      <c r="AF41251">
        <v>0</v>
      </c>
      <c r="AG41251">
        <v>0</v>
      </c>
      <c r="AH41251">
        <v>0</v>
      </c>
      <c r="AI41251">
        <v>0</v>
      </c>
      <c r="AJ41251">
        <v>0</v>
      </c>
      <c r="AK41251">
        <v>0</v>
      </c>
      <c r="AL41251">
        <v>0</v>
      </c>
      <c r="AM41251">
        <v>0</v>
      </c>
    </row>
    <row r="41252" spans="1:39" x14ac:dyDescent="0.45">
      <c r="A41252" t="s">
        <v>151580</v>
      </c>
      <c r="B41252" t="s">
        <v>151581</v>
      </c>
      <c r="C41252" t="s">
        <v>151582</v>
      </c>
      <c r="D41252" t="s">
        <v>127</v>
      </c>
      <c r="E41252" t="s">
        <v>128</v>
      </c>
      <c r="F41252" t="s">
        <v>151583</v>
      </c>
      <c r="G41252" t="s">
        <v>57</v>
      </c>
      <c r="H41252" t="s">
        <v>46</v>
      </c>
      <c r="I41252" t="s">
        <v>47</v>
      </c>
      <c r="J41252" t="s">
        <v>48</v>
      </c>
      <c r="K41252" t="s">
        <v>49</v>
      </c>
      <c r="L41252">
        <v>2</v>
      </c>
      <c r="M41252" s="1">
        <v>40909</v>
      </c>
      <c r="N41252" s="2">
        <v>40909</v>
      </c>
      <c r="O41252" t="s">
        <v>132</v>
      </c>
      <c r="P41252">
        <v>2012</v>
      </c>
      <c r="Q41252" s="1">
        <v>41404</v>
      </c>
      <c r="R41252" s="1">
        <v>41794</v>
      </c>
      <c r="S41252">
        <v>0</v>
      </c>
      <c r="T41252">
        <v>1000011</v>
      </c>
      <c r="U41252">
        <v>0</v>
      </c>
      <c r="V41252">
        <v>0</v>
      </c>
      <c r="W41252">
        <v>0</v>
      </c>
      <c r="X41252">
        <v>0</v>
      </c>
      <c r="Y41252">
        <v>516832</v>
      </c>
      <c r="Z41252">
        <v>0</v>
      </c>
      <c r="AA41252">
        <v>0</v>
      </c>
      <c r="AB41252">
        <v>0</v>
      </c>
      <c r="AC41252">
        <v>0</v>
      </c>
      <c r="AD41252">
        <v>0</v>
      </c>
      <c r="AE41252">
        <v>0</v>
      </c>
      <c r="AF41252">
        <v>0</v>
      </c>
      <c r="AG41252">
        <v>0</v>
      </c>
      <c r="AH41252">
        <v>0</v>
      </c>
      <c r="AI41252">
        <v>0</v>
      </c>
      <c r="AJ41252">
        <v>0</v>
      </c>
      <c r="AK41252">
        <v>0</v>
      </c>
      <c r="AL41252">
        <v>0</v>
      </c>
      <c r="AM41252">
        <v>0</v>
      </c>
    </row>
    <row r="41253" spans="1:39" x14ac:dyDescent="0.45">
      <c r="A41253" t="s">
        <v>151584</v>
      </c>
      <c r="B41253" t="s">
        <v>151585</v>
      </c>
      <c r="C41253" t="s">
        <v>151586</v>
      </c>
      <c r="D41253" t="s">
        <v>154</v>
      </c>
      <c r="E41253" t="s">
        <v>155</v>
      </c>
      <c r="F41253" t="s">
        <v>114</v>
      </c>
      <c r="G41253" t="s">
        <v>57</v>
      </c>
      <c r="H41253" t="s">
        <v>46</v>
      </c>
      <c r="I41253" t="s">
        <v>205</v>
      </c>
      <c r="J41253" t="s">
        <v>206</v>
      </c>
      <c r="K41253" t="s">
        <v>206</v>
      </c>
      <c r="L41253">
        <v>1</v>
      </c>
      <c r="M41253" s="1">
        <v>41275</v>
      </c>
      <c r="N41253" s="2">
        <v>41275</v>
      </c>
      <c r="O41253" t="s">
        <v>164</v>
      </c>
      <c r="P41253">
        <v>2013</v>
      </c>
      <c r="Q41253" s="1">
        <v>41699</v>
      </c>
      <c r="R41253" s="1">
        <v>41699</v>
      </c>
      <c r="S41253">
        <v>0</v>
      </c>
      <c r="T41253">
        <v>0</v>
      </c>
      <c r="U41253">
        <v>0</v>
      </c>
      <c r="V41253">
        <v>0</v>
      </c>
      <c r="W41253">
        <v>0</v>
      </c>
      <c r="X41253">
        <v>0</v>
      </c>
      <c r="Y41253">
        <v>0</v>
      </c>
      <c r="Z41253">
        <v>0</v>
      </c>
      <c r="AA41253">
        <v>0</v>
      </c>
      <c r="AB41253">
        <v>0</v>
      </c>
      <c r="AC41253">
        <v>0</v>
      </c>
      <c r="AD41253">
        <v>0</v>
      </c>
      <c r="AE41253">
        <v>0</v>
      </c>
      <c r="AF41253">
        <v>0</v>
      </c>
      <c r="AG41253">
        <v>0</v>
      </c>
      <c r="AH41253">
        <v>0</v>
      </c>
      <c r="AI41253">
        <v>0</v>
      </c>
      <c r="AJ41253">
        <v>0</v>
      </c>
      <c r="AK41253">
        <v>0</v>
      </c>
      <c r="AL41253">
        <v>0</v>
      </c>
      <c r="AM41253">
        <v>0</v>
      </c>
    </row>
    <row r="41254" spans="1:39" x14ac:dyDescent="0.45">
      <c r="A41254" t="s">
        <v>151587</v>
      </c>
      <c r="B41254" t="s">
        <v>151588</v>
      </c>
      <c r="C41254" t="s">
        <v>151589</v>
      </c>
      <c r="D41254" t="s">
        <v>755</v>
      </c>
      <c r="E41254" t="s">
        <v>756</v>
      </c>
      <c r="F41254" t="s">
        <v>114</v>
      </c>
      <c r="G41254" t="s">
        <v>57</v>
      </c>
      <c r="H41254" t="s">
        <v>46</v>
      </c>
      <c r="I41254" t="s">
        <v>58</v>
      </c>
      <c r="J41254" t="s">
        <v>518</v>
      </c>
      <c r="K41254" t="s">
        <v>40640</v>
      </c>
      <c r="L41254">
        <v>1</v>
      </c>
      <c r="Q41254" s="1">
        <v>39300</v>
      </c>
      <c r="R41254" s="1">
        <v>39300</v>
      </c>
      <c r="S41254">
        <v>0</v>
      </c>
      <c r="T41254">
        <v>0</v>
      </c>
      <c r="U41254">
        <v>0</v>
      </c>
      <c r="V41254">
        <v>0</v>
      </c>
      <c r="W41254">
        <v>0</v>
      </c>
      <c r="X41254">
        <v>0</v>
      </c>
      <c r="Y41254">
        <v>0</v>
      </c>
      <c r="Z41254">
        <v>0</v>
      </c>
      <c r="AA41254">
        <v>0</v>
      </c>
      <c r="AB41254">
        <v>0</v>
      </c>
      <c r="AC41254">
        <v>0</v>
      </c>
      <c r="AD41254">
        <v>0</v>
      </c>
      <c r="AE41254">
        <v>0</v>
      </c>
      <c r="AF41254">
        <v>0</v>
      </c>
      <c r="AG41254">
        <v>0</v>
      </c>
      <c r="AH41254">
        <v>0</v>
      </c>
      <c r="AI41254">
        <v>0</v>
      </c>
      <c r="AJ41254">
        <v>0</v>
      </c>
      <c r="AK41254">
        <v>0</v>
      </c>
      <c r="AL41254">
        <v>0</v>
      </c>
      <c r="AM41254">
        <v>0</v>
      </c>
    </row>
    <row r="41255" spans="1:39" x14ac:dyDescent="0.45">
      <c r="A41255" t="s">
        <v>151590</v>
      </c>
      <c r="B41255" t="s">
        <v>151591</v>
      </c>
      <c r="C41255" t="s">
        <v>151592</v>
      </c>
      <c r="D41255" t="s">
        <v>755</v>
      </c>
      <c r="E41255" t="s">
        <v>756</v>
      </c>
      <c r="F41255" t="s">
        <v>10487</v>
      </c>
      <c r="G41255" t="s">
        <v>57</v>
      </c>
      <c r="H41255" t="s">
        <v>46</v>
      </c>
      <c r="I41255" t="s">
        <v>821</v>
      </c>
      <c r="J41255" t="s">
        <v>822</v>
      </c>
      <c r="K41255" t="s">
        <v>3542</v>
      </c>
      <c r="L41255">
        <v>2</v>
      </c>
      <c r="M41255" s="1">
        <v>39814</v>
      </c>
      <c r="N41255" s="2">
        <v>39814</v>
      </c>
      <c r="O41255" t="s">
        <v>188</v>
      </c>
      <c r="P41255">
        <v>2009</v>
      </c>
      <c r="Q41255" s="1">
        <v>40855</v>
      </c>
      <c r="R41255" s="1">
        <v>41585</v>
      </c>
      <c r="S41255">
        <v>0</v>
      </c>
      <c r="T41255">
        <v>24300000</v>
      </c>
      <c r="U41255">
        <v>0</v>
      </c>
      <c r="V41255">
        <v>0</v>
      </c>
      <c r="W41255">
        <v>0</v>
      </c>
      <c r="X41255">
        <v>0</v>
      </c>
      <c r="Y41255">
        <v>0</v>
      </c>
      <c r="Z41255">
        <v>0</v>
      </c>
      <c r="AA41255">
        <v>0</v>
      </c>
      <c r="AB41255">
        <v>0</v>
      </c>
      <c r="AC41255">
        <v>0</v>
      </c>
      <c r="AD41255">
        <v>0</v>
      </c>
      <c r="AE41255">
        <v>0</v>
      </c>
      <c r="AF41255">
        <v>6100000</v>
      </c>
      <c r="AG41255">
        <v>18200000</v>
      </c>
      <c r="AH41255">
        <v>0</v>
      </c>
      <c r="AI41255">
        <v>0</v>
      </c>
      <c r="AJ41255">
        <v>0</v>
      </c>
      <c r="AK41255">
        <v>0</v>
      </c>
      <c r="AL41255">
        <v>0</v>
      </c>
      <c r="AM41255">
        <v>0</v>
      </c>
    </row>
    <row r="41256" spans="1:39" x14ac:dyDescent="0.45">
      <c r="A41256" t="s">
        <v>151593</v>
      </c>
      <c r="B41256" t="s">
        <v>151594</v>
      </c>
      <c r="C41256" t="s">
        <v>151595</v>
      </c>
      <c r="D41256" t="s">
        <v>22102</v>
      </c>
      <c r="E41256" t="s">
        <v>3956</v>
      </c>
      <c r="F41256" t="s">
        <v>317</v>
      </c>
      <c r="G41256" t="s">
        <v>57</v>
      </c>
      <c r="H41256" t="s">
        <v>46</v>
      </c>
      <c r="I41256" t="s">
        <v>1388</v>
      </c>
      <c r="J41256" t="s">
        <v>641</v>
      </c>
      <c r="K41256" t="s">
        <v>1607</v>
      </c>
      <c r="L41256">
        <v>1</v>
      </c>
      <c r="M41256" s="1">
        <v>39814</v>
      </c>
      <c r="N41256" s="2">
        <v>39814</v>
      </c>
      <c r="O41256" t="s">
        <v>188</v>
      </c>
      <c r="P41256">
        <v>2009</v>
      </c>
      <c r="Q41256" s="1">
        <v>41796</v>
      </c>
      <c r="R41256" s="1">
        <v>41796</v>
      </c>
      <c r="S41256">
        <v>1800000</v>
      </c>
      <c r="T41256">
        <v>0</v>
      </c>
      <c r="U41256">
        <v>0</v>
      </c>
      <c r="V41256">
        <v>0</v>
      </c>
      <c r="W41256">
        <v>0</v>
      </c>
      <c r="X41256">
        <v>0</v>
      </c>
      <c r="Y41256">
        <v>0</v>
      </c>
      <c r="Z41256">
        <v>0</v>
      </c>
      <c r="AA41256">
        <v>0</v>
      </c>
      <c r="AB41256">
        <v>0</v>
      </c>
      <c r="AC41256">
        <v>0</v>
      </c>
      <c r="AD41256">
        <v>0</v>
      </c>
      <c r="AE41256">
        <v>0</v>
      </c>
      <c r="AF41256">
        <v>0</v>
      </c>
      <c r="AG41256">
        <v>0</v>
      </c>
      <c r="AH41256">
        <v>0</v>
      </c>
      <c r="AI41256">
        <v>0</v>
      </c>
      <c r="AJ41256">
        <v>0</v>
      </c>
      <c r="AK41256">
        <v>0</v>
      </c>
      <c r="AL41256">
        <v>0</v>
      </c>
      <c r="AM41256">
        <v>0</v>
      </c>
    </row>
    <row r="41257" spans="1:39" x14ac:dyDescent="0.45">
      <c r="A41257" t="s">
        <v>151596</v>
      </c>
      <c r="B41257" t="s">
        <v>151597</v>
      </c>
      <c r="C41257" t="s">
        <v>151598</v>
      </c>
      <c r="D41257" t="s">
        <v>293</v>
      </c>
      <c r="E41257" t="s">
        <v>294</v>
      </c>
      <c r="F41257" t="s">
        <v>766</v>
      </c>
      <c r="G41257" t="s">
        <v>57</v>
      </c>
      <c r="H41257" t="s">
        <v>46</v>
      </c>
      <c r="I41257" t="s">
        <v>1282</v>
      </c>
      <c r="J41257" t="s">
        <v>1304</v>
      </c>
      <c r="K41257" t="s">
        <v>1304</v>
      </c>
      <c r="L41257">
        <v>1</v>
      </c>
      <c r="Q41257" s="1">
        <v>39947</v>
      </c>
      <c r="R41257" s="1">
        <v>39947</v>
      </c>
      <c r="S41257">
        <v>0</v>
      </c>
      <c r="T41257">
        <v>400000</v>
      </c>
      <c r="U41257">
        <v>0</v>
      </c>
      <c r="V41257">
        <v>0</v>
      </c>
      <c r="W41257">
        <v>0</v>
      </c>
      <c r="X41257">
        <v>0</v>
      </c>
      <c r="Y41257">
        <v>0</v>
      </c>
      <c r="Z41257">
        <v>0</v>
      </c>
      <c r="AA41257">
        <v>0</v>
      </c>
      <c r="AB41257">
        <v>0</v>
      </c>
      <c r="AC41257">
        <v>0</v>
      </c>
      <c r="AD41257">
        <v>0</v>
      </c>
      <c r="AE41257">
        <v>0</v>
      </c>
      <c r="AF41257">
        <v>0</v>
      </c>
      <c r="AG41257">
        <v>0</v>
      </c>
      <c r="AH41257">
        <v>0</v>
      </c>
      <c r="AI41257">
        <v>0</v>
      </c>
      <c r="AJ41257">
        <v>0</v>
      </c>
      <c r="AK41257">
        <v>0</v>
      </c>
      <c r="AL41257">
        <v>0</v>
      </c>
      <c r="AM41257">
        <v>0</v>
      </c>
    </row>
    <row r="41258" spans="1:39" x14ac:dyDescent="0.45">
      <c r="A41258" t="s">
        <v>151599</v>
      </c>
      <c r="B41258" t="s">
        <v>151600</v>
      </c>
      <c r="C41258" t="s">
        <v>151601</v>
      </c>
      <c r="D41258" t="s">
        <v>247</v>
      </c>
      <c r="E41258" t="s">
        <v>248</v>
      </c>
      <c r="F41258" t="s">
        <v>151602</v>
      </c>
      <c r="G41258" t="s">
        <v>57</v>
      </c>
      <c r="H41258" t="s">
        <v>46</v>
      </c>
      <c r="I41258" t="s">
        <v>58</v>
      </c>
      <c r="J41258" t="s">
        <v>198</v>
      </c>
      <c r="K41258" t="s">
        <v>1363</v>
      </c>
      <c r="L41258">
        <v>1</v>
      </c>
      <c r="M41258" s="1">
        <v>39814</v>
      </c>
      <c r="N41258" s="2">
        <v>39814</v>
      </c>
      <c r="O41258" t="s">
        <v>188</v>
      </c>
      <c r="P41258">
        <v>2009</v>
      </c>
      <c r="Q41258" s="1">
        <v>41047</v>
      </c>
      <c r="R41258" s="1">
        <v>41047</v>
      </c>
      <c r="S41258">
        <v>0</v>
      </c>
      <c r="T41258">
        <v>0</v>
      </c>
      <c r="U41258">
        <v>0</v>
      </c>
      <c r="V41258">
        <v>0</v>
      </c>
      <c r="W41258">
        <v>0</v>
      </c>
      <c r="X41258">
        <v>1751000</v>
      </c>
      <c r="Y41258">
        <v>0</v>
      </c>
      <c r="Z41258">
        <v>0</v>
      </c>
      <c r="AA41258">
        <v>0</v>
      </c>
      <c r="AB41258">
        <v>0</v>
      </c>
      <c r="AC41258">
        <v>0</v>
      </c>
      <c r="AD41258">
        <v>0</v>
      </c>
      <c r="AE41258">
        <v>0</v>
      </c>
      <c r="AF41258">
        <v>0</v>
      </c>
      <c r="AG41258">
        <v>0</v>
      </c>
      <c r="AH41258">
        <v>0</v>
      </c>
      <c r="AI41258">
        <v>0</v>
      </c>
      <c r="AJ41258">
        <v>0</v>
      </c>
      <c r="AK41258">
        <v>0</v>
      </c>
      <c r="AL41258">
        <v>0</v>
      </c>
      <c r="AM41258">
        <v>0</v>
      </c>
    </row>
    <row r="41259" spans="1:39" x14ac:dyDescent="0.45">
      <c r="A41259" t="s">
        <v>151603</v>
      </c>
      <c r="B41259" t="s">
        <v>151604</v>
      </c>
      <c r="C41259" t="s">
        <v>151605</v>
      </c>
      <c r="D41259" t="s">
        <v>88</v>
      </c>
      <c r="E41259" t="s">
        <v>89</v>
      </c>
      <c r="F41259" t="s">
        <v>114</v>
      </c>
      <c r="G41259" t="s">
        <v>101</v>
      </c>
      <c r="H41259" t="s">
        <v>46</v>
      </c>
      <c r="I41259" t="s">
        <v>58</v>
      </c>
      <c r="J41259" t="s">
        <v>198</v>
      </c>
      <c r="K41259" t="s">
        <v>833</v>
      </c>
      <c r="L41259">
        <v>1</v>
      </c>
      <c r="Q41259" s="1">
        <v>39448</v>
      </c>
      <c r="R41259" s="1">
        <v>39448</v>
      </c>
      <c r="S41259">
        <v>0</v>
      </c>
      <c r="T41259">
        <v>0</v>
      </c>
      <c r="U41259">
        <v>0</v>
      </c>
      <c r="V41259">
        <v>0</v>
      </c>
      <c r="W41259">
        <v>0</v>
      </c>
      <c r="X41259">
        <v>0</v>
      </c>
      <c r="Y41259">
        <v>0</v>
      </c>
      <c r="Z41259">
        <v>0</v>
      </c>
      <c r="AA41259">
        <v>0</v>
      </c>
      <c r="AB41259">
        <v>0</v>
      </c>
      <c r="AC41259">
        <v>0</v>
      </c>
      <c r="AD41259">
        <v>0</v>
      </c>
      <c r="AE41259">
        <v>0</v>
      </c>
      <c r="AF41259">
        <v>0</v>
      </c>
      <c r="AG41259">
        <v>0</v>
      </c>
      <c r="AH41259">
        <v>0</v>
      </c>
      <c r="AI41259">
        <v>0</v>
      </c>
      <c r="AJ41259">
        <v>0</v>
      </c>
      <c r="AK41259">
        <v>0</v>
      </c>
      <c r="AL41259">
        <v>0</v>
      </c>
      <c r="AM41259">
        <v>0</v>
      </c>
    </row>
    <row r="41260" spans="1:39" x14ac:dyDescent="0.45">
      <c r="A41260" t="s">
        <v>151606</v>
      </c>
      <c r="B41260" t="s">
        <v>151607</v>
      </c>
      <c r="C41260" t="s">
        <v>151608</v>
      </c>
      <c r="D41260" t="s">
        <v>1757</v>
      </c>
      <c r="E41260" t="s">
        <v>1758</v>
      </c>
      <c r="F41260" t="s">
        <v>114</v>
      </c>
      <c r="G41260" t="s">
        <v>57</v>
      </c>
      <c r="H41260" t="s">
        <v>46</v>
      </c>
      <c r="I41260" t="s">
        <v>2923</v>
      </c>
      <c r="J41260" t="s">
        <v>2924</v>
      </c>
      <c r="K41260" t="s">
        <v>2259</v>
      </c>
      <c r="L41260">
        <v>1</v>
      </c>
      <c r="Q41260" s="1">
        <v>40570</v>
      </c>
      <c r="R41260" s="1">
        <v>40570</v>
      </c>
      <c r="S41260">
        <v>0</v>
      </c>
      <c r="T41260">
        <v>0</v>
      </c>
      <c r="U41260">
        <v>0</v>
      </c>
      <c r="V41260">
        <v>0</v>
      </c>
      <c r="W41260">
        <v>0</v>
      </c>
      <c r="X41260">
        <v>0</v>
      </c>
      <c r="Y41260">
        <v>0</v>
      </c>
      <c r="Z41260">
        <v>0</v>
      </c>
      <c r="AA41260">
        <v>0</v>
      </c>
      <c r="AB41260">
        <v>0</v>
      </c>
      <c r="AC41260">
        <v>0</v>
      </c>
      <c r="AD41260">
        <v>0</v>
      </c>
      <c r="AE41260">
        <v>0</v>
      </c>
      <c r="AF41260">
        <v>0</v>
      </c>
      <c r="AG41260">
        <v>0</v>
      </c>
      <c r="AH41260">
        <v>0</v>
      </c>
      <c r="AI41260">
        <v>0</v>
      </c>
      <c r="AJ41260">
        <v>0</v>
      </c>
      <c r="AK41260">
        <v>0</v>
      </c>
      <c r="AL41260">
        <v>0</v>
      </c>
      <c r="AM41260">
        <v>0</v>
      </c>
    </row>
    <row r="41261" spans="1:39" x14ac:dyDescent="0.45">
      <c r="A41261" t="s">
        <v>151609</v>
      </c>
      <c r="B41261" t="s">
        <v>151610</v>
      </c>
      <c r="C41261" t="s">
        <v>151611</v>
      </c>
      <c r="D41261" t="s">
        <v>54</v>
      </c>
      <c r="E41261" t="s">
        <v>55</v>
      </c>
      <c r="F41261" t="s">
        <v>275</v>
      </c>
      <c r="G41261" t="s">
        <v>57</v>
      </c>
      <c r="H41261" t="s">
        <v>46</v>
      </c>
      <c r="I41261" t="s">
        <v>115</v>
      </c>
      <c r="J41261" t="s">
        <v>334</v>
      </c>
      <c r="K41261" t="s">
        <v>334</v>
      </c>
      <c r="L41261">
        <v>1</v>
      </c>
      <c r="M41261" s="1">
        <v>39356</v>
      </c>
      <c r="N41261" s="2">
        <v>39356</v>
      </c>
      <c r="O41261" t="s">
        <v>1428</v>
      </c>
      <c r="P41261">
        <v>2007</v>
      </c>
      <c r="Q41261" s="1">
        <v>39326</v>
      </c>
      <c r="R41261" s="1">
        <v>39326</v>
      </c>
      <c r="S41261">
        <v>0</v>
      </c>
      <c r="T41261">
        <v>0</v>
      </c>
      <c r="U41261">
        <v>0</v>
      </c>
      <c r="V41261">
        <v>0</v>
      </c>
      <c r="W41261">
        <v>0</v>
      </c>
      <c r="X41261">
        <v>0</v>
      </c>
      <c r="Y41261">
        <v>1600000</v>
      </c>
      <c r="Z41261">
        <v>0</v>
      </c>
      <c r="AA41261">
        <v>0</v>
      </c>
      <c r="AB41261">
        <v>0</v>
      </c>
      <c r="AC41261">
        <v>0</v>
      </c>
      <c r="AD41261">
        <v>0</v>
      </c>
      <c r="AE41261">
        <v>0</v>
      </c>
      <c r="AF41261">
        <v>0</v>
      </c>
      <c r="AG41261">
        <v>0</v>
      </c>
      <c r="AH41261">
        <v>0</v>
      </c>
      <c r="AI41261">
        <v>0</v>
      </c>
      <c r="AJ41261">
        <v>0</v>
      </c>
      <c r="AK41261">
        <v>0</v>
      </c>
      <c r="AL41261">
        <v>0</v>
      </c>
      <c r="AM41261">
        <v>0</v>
      </c>
    </row>
    <row r="41262" spans="1:39" x14ac:dyDescent="0.45">
      <c r="A41262" t="s">
        <v>151612</v>
      </c>
      <c r="B41262" t="s">
        <v>151613</v>
      </c>
      <c r="C41262" t="s">
        <v>151614</v>
      </c>
      <c r="D41262" t="s">
        <v>151615</v>
      </c>
      <c r="E41262" t="s">
        <v>343</v>
      </c>
      <c r="F41262" s="3">
        <v>10000</v>
      </c>
      <c r="G41262" t="s">
        <v>57</v>
      </c>
      <c r="L41262">
        <v>1</v>
      </c>
      <c r="M41262" s="1">
        <v>41094</v>
      </c>
      <c r="N41262" s="2">
        <v>41091</v>
      </c>
      <c r="O41262" t="s">
        <v>596</v>
      </c>
      <c r="P41262">
        <v>2012</v>
      </c>
      <c r="Q41262" s="1">
        <v>41094</v>
      </c>
      <c r="R41262" s="1">
        <v>41094</v>
      </c>
      <c r="S41262">
        <v>0</v>
      </c>
      <c r="T41262">
        <v>0</v>
      </c>
      <c r="U41262">
        <v>0</v>
      </c>
      <c r="V41262">
        <v>0</v>
      </c>
      <c r="W41262">
        <v>0</v>
      </c>
      <c r="X41262">
        <v>0</v>
      </c>
      <c r="Y41262">
        <v>0</v>
      </c>
      <c r="Z41262">
        <v>0</v>
      </c>
      <c r="AA41262">
        <v>10000</v>
      </c>
      <c r="AB41262">
        <v>0</v>
      </c>
      <c r="AC41262">
        <v>0</v>
      </c>
      <c r="AD41262">
        <v>0</v>
      </c>
      <c r="AE41262">
        <v>0</v>
      </c>
      <c r="AF41262">
        <v>0</v>
      </c>
      <c r="AG41262">
        <v>0</v>
      </c>
      <c r="AH41262">
        <v>0</v>
      </c>
      <c r="AI41262">
        <v>0</v>
      </c>
      <c r="AJ41262">
        <v>0</v>
      </c>
      <c r="AK41262">
        <v>0</v>
      </c>
      <c r="AL41262">
        <v>0</v>
      </c>
      <c r="AM41262">
        <v>0</v>
      </c>
    </row>
    <row r="41263" spans="1:39" x14ac:dyDescent="0.45">
      <c r="A41263" t="s">
        <v>151616</v>
      </c>
      <c r="B41263" t="s">
        <v>151617</v>
      </c>
      <c r="C41263" t="s">
        <v>151618</v>
      </c>
      <c r="D41263" t="s">
        <v>121507</v>
      </c>
      <c r="E41263" t="s">
        <v>89</v>
      </c>
      <c r="F41263" s="3">
        <v>80000</v>
      </c>
      <c r="G41263" t="s">
        <v>57</v>
      </c>
      <c r="H41263" t="s">
        <v>715</v>
      </c>
      <c r="J41263" t="s">
        <v>2151</v>
      </c>
      <c r="L41263">
        <v>1</v>
      </c>
      <c r="M41263" s="1">
        <v>40179</v>
      </c>
      <c r="N41263" s="2">
        <v>40179</v>
      </c>
      <c r="O41263" t="s">
        <v>118</v>
      </c>
      <c r="P41263">
        <v>2010</v>
      </c>
      <c r="Q41263" s="1">
        <v>40513</v>
      </c>
      <c r="R41263" s="1">
        <v>40513</v>
      </c>
      <c r="S41263">
        <v>80000</v>
      </c>
      <c r="T41263">
        <v>0</v>
      </c>
      <c r="U41263">
        <v>0</v>
      </c>
      <c r="V41263">
        <v>0</v>
      </c>
      <c r="W41263">
        <v>0</v>
      </c>
      <c r="X41263">
        <v>0</v>
      </c>
      <c r="Y41263">
        <v>0</v>
      </c>
      <c r="Z41263">
        <v>0</v>
      </c>
      <c r="AA41263">
        <v>0</v>
      </c>
      <c r="AB41263">
        <v>0</v>
      </c>
      <c r="AC41263">
        <v>0</v>
      </c>
      <c r="AD41263">
        <v>0</v>
      </c>
      <c r="AE41263">
        <v>0</v>
      </c>
      <c r="AF41263">
        <v>0</v>
      </c>
      <c r="AG41263">
        <v>0</v>
      </c>
      <c r="AH41263">
        <v>0</v>
      </c>
      <c r="AI41263">
        <v>0</v>
      </c>
      <c r="AJ41263">
        <v>0</v>
      </c>
      <c r="AK41263">
        <v>0</v>
      </c>
      <c r="AL41263">
        <v>0</v>
      </c>
      <c r="AM41263">
        <v>0</v>
      </c>
    </row>
    <row r="41264" spans="1:39" x14ac:dyDescent="0.45">
      <c r="A41264" t="s">
        <v>151619</v>
      </c>
      <c r="B41264" t="s">
        <v>151620</v>
      </c>
      <c r="C41264" t="s">
        <v>151621</v>
      </c>
      <c r="D41264" t="s">
        <v>646</v>
      </c>
      <c r="E41264" t="s">
        <v>43</v>
      </c>
      <c r="F41264" t="s">
        <v>5513</v>
      </c>
      <c r="G41264" t="s">
        <v>57</v>
      </c>
      <c r="H41264" t="s">
        <v>496</v>
      </c>
      <c r="J41264" t="s">
        <v>497</v>
      </c>
      <c r="K41264" t="s">
        <v>497</v>
      </c>
      <c r="L41264">
        <v>1</v>
      </c>
      <c r="M41264" s="1">
        <v>38961</v>
      </c>
      <c r="N41264" s="2">
        <v>38961</v>
      </c>
      <c r="O41264" t="s">
        <v>658</v>
      </c>
      <c r="P41264">
        <v>2006</v>
      </c>
      <c r="Q41264" s="1">
        <v>41652</v>
      </c>
      <c r="R41264" s="1">
        <v>41652</v>
      </c>
      <c r="S41264">
        <v>0</v>
      </c>
      <c r="T41264">
        <v>5700000</v>
      </c>
      <c r="U41264">
        <v>0</v>
      </c>
      <c r="V41264">
        <v>0</v>
      </c>
      <c r="W41264">
        <v>0</v>
      </c>
      <c r="X41264">
        <v>0</v>
      </c>
      <c r="Y41264">
        <v>0</v>
      </c>
      <c r="Z41264">
        <v>0</v>
      </c>
      <c r="AA41264">
        <v>0</v>
      </c>
      <c r="AB41264">
        <v>0</v>
      </c>
      <c r="AC41264">
        <v>0</v>
      </c>
      <c r="AD41264">
        <v>0</v>
      </c>
      <c r="AE41264">
        <v>0</v>
      </c>
      <c r="AF41264">
        <v>0</v>
      </c>
      <c r="AG41264">
        <v>5700000</v>
      </c>
      <c r="AH41264">
        <v>0</v>
      </c>
      <c r="AI41264">
        <v>0</v>
      </c>
      <c r="AJ41264">
        <v>0</v>
      </c>
      <c r="AK41264">
        <v>0</v>
      </c>
      <c r="AL41264">
        <v>0</v>
      </c>
      <c r="AM41264">
        <v>0</v>
      </c>
    </row>
    <row r="41265" spans="1:39" x14ac:dyDescent="0.45">
      <c r="A41265" t="s">
        <v>151622</v>
      </c>
      <c r="B41265" t="s">
        <v>151623</v>
      </c>
      <c r="C41265" t="s">
        <v>151624</v>
      </c>
      <c r="D41265" t="s">
        <v>51320</v>
      </c>
      <c r="E41265" t="s">
        <v>1010</v>
      </c>
      <c r="F41265" t="s">
        <v>151625</v>
      </c>
      <c r="G41265" t="s">
        <v>57</v>
      </c>
      <c r="H41265" t="s">
        <v>46</v>
      </c>
      <c r="I41265" t="s">
        <v>58</v>
      </c>
      <c r="J41265" t="s">
        <v>59</v>
      </c>
      <c r="K41265" t="s">
        <v>414</v>
      </c>
      <c r="L41265">
        <v>5</v>
      </c>
      <c r="M41265" s="1">
        <v>40852</v>
      </c>
      <c r="N41265" s="2">
        <v>40848</v>
      </c>
      <c r="O41265" t="s">
        <v>94</v>
      </c>
      <c r="P41265">
        <v>2011</v>
      </c>
      <c r="Q41265" s="1">
        <v>41025</v>
      </c>
      <c r="R41265" s="1">
        <v>41858</v>
      </c>
      <c r="S41265">
        <v>0</v>
      </c>
      <c r="T41265">
        <v>18759387</v>
      </c>
      <c r="U41265">
        <v>0</v>
      </c>
      <c r="V41265">
        <v>0</v>
      </c>
      <c r="W41265">
        <v>0</v>
      </c>
      <c r="X41265">
        <v>0</v>
      </c>
      <c r="Y41265">
        <v>0</v>
      </c>
      <c r="Z41265">
        <v>0</v>
      </c>
      <c r="AA41265">
        <v>0</v>
      </c>
      <c r="AB41265">
        <v>0</v>
      </c>
      <c r="AC41265">
        <v>0</v>
      </c>
      <c r="AD41265">
        <v>0</v>
      </c>
      <c r="AE41265">
        <v>0</v>
      </c>
      <c r="AF41265">
        <v>3759387</v>
      </c>
      <c r="AG41265">
        <v>15000000</v>
      </c>
      <c r="AH41265">
        <v>0</v>
      </c>
      <c r="AI41265">
        <v>0</v>
      </c>
      <c r="AJ41265">
        <v>0</v>
      </c>
      <c r="AK41265">
        <v>0</v>
      </c>
      <c r="AL41265">
        <v>0</v>
      </c>
      <c r="AM41265">
        <v>0</v>
      </c>
    </row>
    <row r="41266" spans="1:39" x14ac:dyDescent="0.45">
      <c r="A41266" t="s">
        <v>151626</v>
      </c>
      <c r="B41266" t="s">
        <v>151627</v>
      </c>
      <c r="C41266" t="s">
        <v>151628</v>
      </c>
      <c r="D41266" t="s">
        <v>151629</v>
      </c>
      <c r="E41266" t="s">
        <v>13311</v>
      </c>
      <c r="F41266" t="s">
        <v>610</v>
      </c>
      <c r="G41266" t="s">
        <v>57</v>
      </c>
      <c r="H41266" t="s">
        <v>46</v>
      </c>
      <c r="I41266" t="s">
        <v>58</v>
      </c>
      <c r="J41266" t="s">
        <v>198</v>
      </c>
      <c r="K41266" t="s">
        <v>199</v>
      </c>
      <c r="L41266">
        <v>3</v>
      </c>
      <c r="M41266" s="1">
        <v>38825</v>
      </c>
      <c r="N41266" s="2">
        <v>38808</v>
      </c>
      <c r="O41266" t="s">
        <v>490</v>
      </c>
      <c r="P41266">
        <v>2006</v>
      </c>
      <c r="Q41266" s="1">
        <v>39294</v>
      </c>
      <c r="R41266" s="1">
        <v>40026</v>
      </c>
      <c r="S41266">
        <v>250000</v>
      </c>
      <c r="T41266">
        <v>0</v>
      </c>
      <c r="U41266">
        <v>0</v>
      </c>
      <c r="V41266">
        <v>0</v>
      </c>
      <c r="W41266">
        <v>0</v>
      </c>
      <c r="X41266">
        <v>0</v>
      </c>
      <c r="Y41266">
        <v>500000</v>
      </c>
      <c r="Z41266">
        <v>0</v>
      </c>
      <c r="AA41266">
        <v>0</v>
      </c>
      <c r="AB41266">
        <v>0</v>
      </c>
      <c r="AC41266">
        <v>0</v>
      </c>
      <c r="AD41266">
        <v>0</v>
      </c>
      <c r="AE41266">
        <v>0</v>
      </c>
      <c r="AF41266">
        <v>0</v>
      </c>
      <c r="AG41266">
        <v>0</v>
      </c>
      <c r="AH41266">
        <v>0</v>
      </c>
      <c r="AI41266">
        <v>0</v>
      </c>
      <c r="AJ41266">
        <v>0</v>
      </c>
      <c r="AK41266">
        <v>0</v>
      </c>
      <c r="AL41266">
        <v>0</v>
      </c>
      <c r="AM41266">
        <v>0</v>
      </c>
    </row>
    <row r="41267" spans="1:39" x14ac:dyDescent="0.45">
      <c r="A41267" t="s">
        <v>151630</v>
      </c>
      <c r="B41267" t="s">
        <v>151631</v>
      </c>
      <c r="C41267" t="s">
        <v>151632</v>
      </c>
      <c r="D41267" t="s">
        <v>953</v>
      </c>
      <c r="E41267" t="s">
        <v>954</v>
      </c>
      <c r="F41267" t="s">
        <v>1935</v>
      </c>
      <c r="G41267" t="s">
        <v>57</v>
      </c>
      <c r="H41267" t="s">
        <v>46</v>
      </c>
      <c r="I41267" t="s">
        <v>299</v>
      </c>
      <c r="J41267" t="s">
        <v>18452</v>
      </c>
      <c r="K41267" t="s">
        <v>36387</v>
      </c>
      <c r="L41267">
        <v>2</v>
      </c>
      <c r="Q41267" s="1">
        <v>38644</v>
      </c>
      <c r="R41267" s="1">
        <v>38931</v>
      </c>
      <c r="S41267">
        <v>0</v>
      </c>
      <c r="T41267">
        <v>12000000</v>
      </c>
      <c r="U41267">
        <v>0</v>
      </c>
      <c r="V41267">
        <v>0</v>
      </c>
      <c r="W41267">
        <v>0</v>
      </c>
      <c r="X41267">
        <v>0</v>
      </c>
      <c r="Y41267">
        <v>0</v>
      </c>
      <c r="Z41267">
        <v>0</v>
      </c>
      <c r="AA41267">
        <v>0</v>
      </c>
      <c r="AB41267">
        <v>0</v>
      </c>
      <c r="AC41267">
        <v>0</v>
      </c>
      <c r="AD41267">
        <v>0</v>
      </c>
      <c r="AE41267">
        <v>0</v>
      </c>
      <c r="AF41267">
        <v>0</v>
      </c>
      <c r="AG41267">
        <v>0</v>
      </c>
      <c r="AH41267">
        <v>0</v>
      </c>
      <c r="AI41267">
        <v>4000000</v>
      </c>
      <c r="AJ41267">
        <v>0</v>
      </c>
      <c r="AK41267">
        <v>0</v>
      </c>
      <c r="AL41267">
        <v>0</v>
      </c>
      <c r="AM41267">
        <v>0</v>
      </c>
    </row>
    <row r="41268" spans="1:39" x14ac:dyDescent="0.45">
      <c r="A41268" t="s">
        <v>151633</v>
      </c>
      <c r="B41268" t="s">
        <v>151634</v>
      </c>
      <c r="C41268" t="s">
        <v>151635</v>
      </c>
      <c r="D41268" t="s">
        <v>293</v>
      </c>
      <c r="E41268" t="s">
        <v>294</v>
      </c>
      <c r="F41268" t="s">
        <v>151636</v>
      </c>
      <c r="G41268" t="s">
        <v>45</v>
      </c>
      <c r="H41268" t="s">
        <v>46</v>
      </c>
      <c r="I41268" t="s">
        <v>299</v>
      </c>
      <c r="J41268" t="s">
        <v>300</v>
      </c>
      <c r="K41268" t="s">
        <v>25407</v>
      </c>
      <c r="L41268">
        <v>1</v>
      </c>
      <c r="Q41268" s="1">
        <v>40375</v>
      </c>
      <c r="R41268" s="1">
        <v>40375</v>
      </c>
      <c r="S41268">
        <v>0</v>
      </c>
      <c r="T41268">
        <v>3999974</v>
      </c>
      <c r="U41268">
        <v>0</v>
      </c>
      <c r="V41268">
        <v>0</v>
      </c>
      <c r="W41268">
        <v>0</v>
      </c>
      <c r="X41268">
        <v>0</v>
      </c>
      <c r="Y41268">
        <v>0</v>
      </c>
      <c r="Z41268">
        <v>0</v>
      </c>
      <c r="AA41268">
        <v>0</v>
      </c>
      <c r="AB41268">
        <v>0</v>
      </c>
      <c r="AC41268">
        <v>0</v>
      </c>
      <c r="AD41268">
        <v>0</v>
      </c>
      <c r="AE41268">
        <v>0</v>
      </c>
      <c r="AF41268">
        <v>0</v>
      </c>
      <c r="AG41268">
        <v>0</v>
      </c>
      <c r="AH41268">
        <v>0</v>
      </c>
      <c r="AI41268">
        <v>0</v>
      </c>
      <c r="AJ41268">
        <v>0</v>
      </c>
      <c r="AK41268">
        <v>0</v>
      </c>
      <c r="AL41268">
        <v>0</v>
      </c>
      <c r="AM41268">
        <v>0</v>
      </c>
    </row>
    <row r="41269" spans="1:39" x14ac:dyDescent="0.45">
      <c r="A41269" t="s">
        <v>151637</v>
      </c>
      <c r="B41269" t="s">
        <v>151638</v>
      </c>
      <c r="C41269" t="s">
        <v>151639</v>
      </c>
      <c r="D41269" t="s">
        <v>1757</v>
      </c>
      <c r="E41269" t="s">
        <v>1758</v>
      </c>
      <c r="F41269" t="s">
        <v>114</v>
      </c>
      <c r="G41269" t="s">
        <v>57</v>
      </c>
      <c r="L41269">
        <v>1</v>
      </c>
      <c r="M41269" s="1">
        <v>40179</v>
      </c>
      <c r="N41269" s="2">
        <v>40179</v>
      </c>
      <c r="O41269" t="s">
        <v>118</v>
      </c>
      <c r="P41269">
        <v>2010</v>
      </c>
      <c r="Q41269" s="1">
        <v>41668</v>
      </c>
      <c r="R41269" s="1">
        <v>41668</v>
      </c>
      <c r="S41269">
        <v>0</v>
      </c>
      <c r="T41269">
        <v>0</v>
      </c>
      <c r="U41269">
        <v>0</v>
      </c>
      <c r="V41269">
        <v>0</v>
      </c>
      <c r="W41269">
        <v>0</v>
      </c>
      <c r="X41269">
        <v>0</v>
      </c>
      <c r="Y41269">
        <v>0</v>
      </c>
      <c r="Z41269">
        <v>0</v>
      </c>
      <c r="AA41269">
        <v>0</v>
      </c>
      <c r="AB41269">
        <v>0</v>
      </c>
      <c r="AC41269">
        <v>0</v>
      </c>
      <c r="AD41269">
        <v>0</v>
      </c>
      <c r="AE41269">
        <v>0</v>
      </c>
      <c r="AF41269">
        <v>0</v>
      </c>
      <c r="AG41269">
        <v>0</v>
      </c>
      <c r="AH41269">
        <v>0</v>
      </c>
      <c r="AI41269">
        <v>0</v>
      </c>
      <c r="AJ41269">
        <v>0</v>
      </c>
      <c r="AK41269">
        <v>0</v>
      </c>
      <c r="AL41269">
        <v>0</v>
      </c>
      <c r="AM41269">
        <v>0</v>
      </c>
    </row>
    <row r="41270" spans="1:39" x14ac:dyDescent="0.45">
      <c r="A41270" t="s">
        <v>151640</v>
      </c>
      <c r="B41270" t="s">
        <v>151641</v>
      </c>
      <c r="C41270" t="s">
        <v>151642</v>
      </c>
      <c r="D41270" t="s">
        <v>151643</v>
      </c>
      <c r="E41270" t="s">
        <v>1335</v>
      </c>
      <c r="F41270" s="3">
        <v>8024</v>
      </c>
      <c r="H41270" t="s">
        <v>655</v>
      </c>
      <c r="J41270" t="s">
        <v>6331</v>
      </c>
      <c r="K41270" t="s">
        <v>6331</v>
      </c>
      <c r="L41270">
        <v>1</v>
      </c>
      <c r="M41270" s="1">
        <v>41487</v>
      </c>
      <c r="N41270" s="2">
        <v>41487</v>
      </c>
      <c r="O41270" t="s">
        <v>276</v>
      </c>
      <c r="P41270">
        <v>2013</v>
      </c>
      <c r="Q41270" s="1">
        <v>41508</v>
      </c>
      <c r="R41270" s="1">
        <v>41508</v>
      </c>
      <c r="S41270">
        <v>8024</v>
      </c>
      <c r="T41270">
        <v>0</v>
      </c>
      <c r="U41270">
        <v>0</v>
      </c>
      <c r="V41270">
        <v>0</v>
      </c>
      <c r="W41270">
        <v>0</v>
      </c>
      <c r="X41270">
        <v>0</v>
      </c>
      <c r="Y41270">
        <v>0</v>
      </c>
      <c r="Z41270">
        <v>0</v>
      </c>
      <c r="AA41270">
        <v>0</v>
      </c>
      <c r="AB41270">
        <v>0</v>
      </c>
      <c r="AC41270">
        <v>0</v>
      </c>
      <c r="AD41270">
        <v>0</v>
      </c>
      <c r="AE41270">
        <v>0</v>
      </c>
      <c r="AF41270">
        <v>0</v>
      </c>
      <c r="AG41270">
        <v>0</v>
      </c>
      <c r="AH41270">
        <v>0</v>
      </c>
      <c r="AI41270">
        <v>0</v>
      </c>
      <c r="AJ41270">
        <v>0</v>
      </c>
      <c r="AK41270">
        <v>0</v>
      </c>
      <c r="AL41270">
        <v>0</v>
      </c>
      <c r="AM41270">
        <v>0</v>
      </c>
    </row>
    <row r="41271" spans="1:39" x14ac:dyDescent="0.45">
      <c r="A41271" t="s">
        <v>151644</v>
      </c>
      <c r="B41271" t="s">
        <v>151645</v>
      </c>
      <c r="F41271" t="s">
        <v>610</v>
      </c>
      <c r="G41271" t="s">
        <v>57</v>
      </c>
      <c r="L41271">
        <v>1</v>
      </c>
      <c r="Q41271" s="1">
        <v>41774</v>
      </c>
      <c r="R41271" s="1">
        <v>41774</v>
      </c>
      <c r="S41271">
        <v>0</v>
      </c>
      <c r="T41271">
        <v>0</v>
      </c>
      <c r="U41271">
        <v>0</v>
      </c>
      <c r="V41271">
        <v>750000</v>
      </c>
      <c r="W41271">
        <v>0</v>
      </c>
      <c r="X41271">
        <v>0</v>
      </c>
      <c r="Y41271">
        <v>0</v>
      </c>
      <c r="Z41271">
        <v>0</v>
      </c>
      <c r="AA41271">
        <v>0</v>
      </c>
      <c r="AB41271">
        <v>0</v>
      </c>
      <c r="AC41271">
        <v>0</v>
      </c>
      <c r="AD41271">
        <v>0</v>
      </c>
      <c r="AE41271">
        <v>0</v>
      </c>
      <c r="AF41271">
        <v>0</v>
      </c>
      <c r="AG41271">
        <v>0</v>
      </c>
      <c r="AH41271">
        <v>0</v>
      </c>
      <c r="AI41271">
        <v>0</v>
      </c>
      <c r="AJ41271">
        <v>0</v>
      </c>
      <c r="AK41271">
        <v>0</v>
      </c>
      <c r="AL41271">
        <v>0</v>
      </c>
      <c r="AM41271">
        <v>0</v>
      </c>
    </row>
    <row r="41272" spans="1:39" x14ac:dyDescent="0.45">
      <c r="A41272" t="s">
        <v>151646</v>
      </c>
      <c r="B41272" t="s">
        <v>151647</v>
      </c>
      <c r="C41272" t="s">
        <v>151648</v>
      </c>
      <c r="F41272" t="s">
        <v>282</v>
      </c>
      <c r="G41272" t="s">
        <v>57</v>
      </c>
      <c r="H41272" t="s">
        <v>46</v>
      </c>
      <c r="I41272" t="s">
        <v>58</v>
      </c>
      <c r="J41272" t="s">
        <v>198</v>
      </c>
      <c r="K41272" t="s">
        <v>35546</v>
      </c>
      <c r="L41272">
        <v>1</v>
      </c>
      <c r="M41272" s="1">
        <v>40862</v>
      </c>
      <c r="N41272" s="2">
        <v>40848</v>
      </c>
      <c r="O41272" t="s">
        <v>94</v>
      </c>
      <c r="P41272">
        <v>2011</v>
      </c>
      <c r="Q41272" s="1">
        <v>41593</v>
      </c>
      <c r="R41272" s="1">
        <v>41593</v>
      </c>
      <c r="S41272">
        <v>100000</v>
      </c>
      <c r="T41272">
        <v>0</v>
      </c>
      <c r="U41272">
        <v>0</v>
      </c>
      <c r="V41272">
        <v>0</v>
      </c>
      <c r="W41272">
        <v>0</v>
      </c>
      <c r="X41272">
        <v>0</v>
      </c>
      <c r="Y41272">
        <v>0</v>
      </c>
      <c r="Z41272">
        <v>0</v>
      </c>
      <c r="AA41272">
        <v>0</v>
      </c>
      <c r="AB41272">
        <v>0</v>
      </c>
      <c r="AC41272">
        <v>0</v>
      </c>
      <c r="AD41272">
        <v>0</v>
      </c>
      <c r="AE41272">
        <v>0</v>
      </c>
      <c r="AF41272">
        <v>0</v>
      </c>
      <c r="AG41272">
        <v>0</v>
      </c>
      <c r="AH41272">
        <v>0</v>
      </c>
      <c r="AI41272">
        <v>0</v>
      </c>
      <c r="AJ41272">
        <v>0</v>
      </c>
      <c r="AK41272">
        <v>0</v>
      </c>
      <c r="AL41272">
        <v>0</v>
      </c>
      <c r="AM41272">
        <v>0</v>
      </c>
    </row>
    <row r="41273" spans="1:39" x14ac:dyDescent="0.45">
      <c r="A41273" t="s">
        <v>151649</v>
      </c>
      <c r="B41273" t="s">
        <v>151650</v>
      </c>
      <c r="C41273" t="s">
        <v>151651</v>
      </c>
      <c r="D41273" t="s">
        <v>151652</v>
      </c>
      <c r="E41273" t="s">
        <v>6695</v>
      </c>
      <c r="F41273" t="s">
        <v>114</v>
      </c>
      <c r="G41273" t="s">
        <v>57</v>
      </c>
      <c r="H41273" t="s">
        <v>260</v>
      </c>
      <c r="I41273" t="s">
        <v>261</v>
      </c>
      <c r="J41273" t="s">
        <v>262</v>
      </c>
      <c r="K41273" t="s">
        <v>262</v>
      </c>
      <c r="L41273">
        <v>1</v>
      </c>
      <c r="M41273" s="1">
        <v>40603</v>
      </c>
      <c r="N41273" s="2">
        <v>40603</v>
      </c>
      <c r="O41273" t="s">
        <v>528</v>
      </c>
      <c r="P41273">
        <v>2011</v>
      </c>
      <c r="Q41273" s="1">
        <v>40799</v>
      </c>
      <c r="R41273" s="1">
        <v>40799</v>
      </c>
      <c r="S41273">
        <v>0</v>
      </c>
      <c r="T41273">
        <v>0</v>
      </c>
      <c r="U41273">
        <v>0</v>
      </c>
      <c r="V41273">
        <v>0</v>
      </c>
      <c r="W41273">
        <v>0</v>
      </c>
      <c r="X41273">
        <v>0</v>
      </c>
      <c r="Y41273">
        <v>0</v>
      </c>
      <c r="Z41273">
        <v>0</v>
      </c>
      <c r="AA41273">
        <v>0</v>
      </c>
      <c r="AB41273">
        <v>0</v>
      </c>
      <c r="AC41273">
        <v>0</v>
      </c>
      <c r="AD41273">
        <v>0</v>
      </c>
      <c r="AE41273">
        <v>0</v>
      </c>
      <c r="AF41273">
        <v>0</v>
      </c>
      <c r="AG41273">
        <v>0</v>
      </c>
      <c r="AH41273">
        <v>0</v>
      </c>
      <c r="AI41273">
        <v>0</v>
      </c>
      <c r="AJ41273">
        <v>0</v>
      </c>
      <c r="AK41273">
        <v>0</v>
      </c>
      <c r="AL41273">
        <v>0</v>
      </c>
      <c r="AM41273">
        <v>0</v>
      </c>
    </row>
    <row r="41274" spans="1:39" x14ac:dyDescent="0.45">
      <c r="A41274" t="s">
        <v>151653</v>
      </c>
      <c r="B41274" t="s">
        <v>151654</v>
      </c>
      <c r="C41274" t="s">
        <v>151655</v>
      </c>
      <c r="D41274" t="s">
        <v>151656</v>
      </c>
      <c r="E41274" t="s">
        <v>108</v>
      </c>
      <c r="F41274" t="s">
        <v>13764</v>
      </c>
      <c r="G41274" t="s">
        <v>57</v>
      </c>
      <c r="H41274" t="s">
        <v>475</v>
      </c>
      <c r="J41274" t="s">
        <v>476</v>
      </c>
      <c r="K41274" t="s">
        <v>476</v>
      </c>
      <c r="L41274">
        <v>3</v>
      </c>
      <c r="M41274" s="1">
        <v>40344</v>
      </c>
      <c r="N41274" s="2">
        <v>40330</v>
      </c>
      <c r="O41274" t="s">
        <v>1166</v>
      </c>
      <c r="P41274">
        <v>2010</v>
      </c>
      <c r="Q41274" s="1">
        <v>40801</v>
      </c>
      <c r="R41274" s="1">
        <v>41707</v>
      </c>
      <c r="S41274">
        <v>5000000</v>
      </c>
      <c r="T41274">
        <v>0</v>
      </c>
      <c r="U41274">
        <v>0</v>
      </c>
      <c r="V41274">
        <v>0</v>
      </c>
      <c r="W41274">
        <v>0</v>
      </c>
      <c r="X41274">
        <v>0</v>
      </c>
      <c r="Y41274">
        <v>0</v>
      </c>
      <c r="Z41274">
        <v>25000</v>
      </c>
      <c r="AA41274">
        <v>0</v>
      </c>
      <c r="AB41274">
        <v>0</v>
      </c>
      <c r="AC41274">
        <v>0</v>
      </c>
      <c r="AD41274">
        <v>0</v>
      </c>
      <c r="AE41274">
        <v>0</v>
      </c>
      <c r="AF41274">
        <v>0</v>
      </c>
      <c r="AG41274">
        <v>0</v>
      </c>
      <c r="AH41274">
        <v>0</v>
      </c>
      <c r="AI41274">
        <v>0</v>
      </c>
      <c r="AJ41274">
        <v>0</v>
      </c>
      <c r="AK41274">
        <v>0</v>
      </c>
      <c r="AL41274">
        <v>0</v>
      </c>
      <c r="AM41274">
        <v>0</v>
      </c>
    </row>
    <row r="41275" spans="1:39" x14ac:dyDescent="0.45">
      <c r="A41275" t="s">
        <v>151657</v>
      </c>
      <c r="B41275" t="s">
        <v>151658</v>
      </c>
      <c r="C41275" t="s">
        <v>151659</v>
      </c>
      <c r="D41275" t="s">
        <v>653</v>
      </c>
      <c r="E41275" t="s">
        <v>343</v>
      </c>
      <c r="F41275" t="s">
        <v>151660</v>
      </c>
      <c r="G41275" t="s">
        <v>45</v>
      </c>
      <c r="H41275" t="s">
        <v>74</v>
      </c>
      <c r="J41275" t="s">
        <v>75</v>
      </c>
      <c r="K41275" t="s">
        <v>5006</v>
      </c>
      <c r="L41275">
        <v>1</v>
      </c>
      <c r="M41275" s="1">
        <v>36161</v>
      </c>
      <c r="N41275" s="2">
        <v>36161</v>
      </c>
      <c r="O41275" t="s">
        <v>1121</v>
      </c>
      <c r="P41275">
        <v>1999</v>
      </c>
      <c r="Q41275" s="1">
        <v>38197</v>
      </c>
      <c r="R41275" s="1">
        <v>38197</v>
      </c>
      <c r="S41275">
        <v>0</v>
      </c>
      <c r="T41275">
        <v>17414119</v>
      </c>
      <c r="U41275">
        <v>0</v>
      </c>
      <c r="V41275">
        <v>0</v>
      </c>
      <c r="W41275">
        <v>0</v>
      </c>
      <c r="X41275">
        <v>0</v>
      </c>
      <c r="Y41275">
        <v>0</v>
      </c>
      <c r="Z41275">
        <v>0</v>
      </c>
      <c r="AA41275">
        <v>0</v>
      </c>
      <c r="AB41275">
        <v>0</v>
      </c>
      <c r="AC41275">
        <v>0</v>
      </c>
      <c r="AD41275">
        <v>0</v>
      </c>
      <c r="AE41275">
        <v>0</v>
      </c>
      <c r="AF41275">
        <v>17414119</v>
      </c>
      <c r="AG41275">
        <v>0</v>
      </c>
      <c r="AH41275">
        <v>0</v>
      </c>
      <c r="AI41275">
        <v>0</v>
      </c>
      <c r="AJ41275">
        <v>0</v>
      </c>
      <c r="AK41275">
        <v>0</v>
      </c>
      <c r="AL41275">
        <v>0</v>
      </c>
      <c r="AM41275">
        <v>0</v>
      </c>
    </row>
    <row r="41276" spans="1:39" x14ac:dyDescent="0.45">
      <c r="A41276" t="s">
        <v>151661</v>
      </c>
      <c r="B41276" t="s">
        <v>151662</v>
      </c>
      <c r="C41276" t="s">
        <v>151663</v>
      </c>
      <c r="D41276" t="s">
        <v>151664</v>
      </c>
      <c r="E41276" t="s">
        <v>1475</v>
      </c>
      <c r="F41276" t="s">
        <v>4314</v>
      </c>
      <c r="G41276" t="s">
        <v>57</v>
      </c>
      <c r="H41276" t="s">
        <v>379</v>
      </c>
      <c r="J41276" t="s">
        <v>1200</v>
      </c>
      <c r="K41276" t="s">
        <v>1200</v>
      </c>
      <c r="L41276">
        <v>3</v>
      </c>
      <c r="M41276" s="1">
        <v>40909</v>
      </c>
      <c r="N41276" s="2">
        <v>40909</v>
      </c>
      <c r="O41276" t="s">
        <v>132</v>
      </c>
      <c r="P41276">
        <v>2012</v>
      </c>
      <c r="Q41276" s="1">
        <v>41030</v>
      </c>
      <c r="R41276" s="1">
        <v>41426</v>
      </c>
      <c r="S41276">
        <v>550000</v>
      </c>
      <c r="T41276">
        <v>0</v>
      </c>
      <c r="U41276">
        <v>0</v>
      </c>
      <c r="V41276">
        <v>0</v>
      </c>
      <c r="W41276">
        <v>0</v>
      </c>
      <c r="X41276">
        <v>0</v>
      </c>
      <c r="Y41276">
        <v>0</v>
      </c>
      <c r="Z41276">
        <v>0</v>
      </c>
      <c r="AA41276">
        <v>0</v>
      </c>
      <c r="AB41276">
        <v>0</v>
      </c>
      <c r="AC41276">
        <v>0</v>
      </c>
      <c r="AD41276">
        <v>0</v>
      </c>
      <c r="AE41276">
        <v>0</v>
      </c>
      <c r="AF41276">
        <v>0</v>
      </c>
      <c r="AG41276">
        <v>0</v>
      </c>
      <c r="AH41276">
        <v>0</v>
      </c>
      <c r="AI41276">
        <v>0</v>
      </c>
      <c r="AJ41276">
        <v>0</v>
      </c>
      <c r="AK41276">
        <v>0</v>
      </c>
      <c r="AL41276">
        <v>0</v>
      </c>
      <c r="AM41276">
        <v>0</v>
      </c>
    </row>
    <row r="41277" spans="1:39" x14ac:dyDescent="0.45">
      <c r="A41277" t="s">
        <v>151665</v>
      </c>
      <c r="B41277" t="s">
        <v>151666</v>
      </c>
      <c r="C41277" t="s">
        <v>151667</v>
      </c>
      <c r="D41277" t="s">
        <v>98</v>
      </c>
      <c r="E41277" t="s">
        <v>99</v>
      </c>
      <c r="F41277" t="s">
        <v>1534</v>
      </c>
      <c r="G41277" t="s">
        <v>101</v>
      </c>
      <c r="H41277" t="s">
        <v>46</v>
      </c>
      <c r="I41277" t="s">
        <v>47</v>
      </c>
      <c r="J41277" t="s">
        <v>48</v>
      </c>
      <c r="K41277" t="s">
        <v>49</v>
      </c>
      <c r="L41277">
        <v>1</v>
      </c>
      <c r="M41277" s="1">
        <v>40179</v>
      </c>
      <c r="N41277" s="2">
        <v>40179</v>
      </c>
      <c r="O41277" t="s">
        <v>118</v>
      </c>
      <c r="P41277">
        <v>2010</v>
      </c>
      <c r="Q41277" s="1">
        <v>41241</v>
      </c>
      <c r="R41277" s="1">
        <v>41241</v>
      </c>
      <c r="S41277">
        <v>0</v>
      </c>
      <c r="T41277">
        <v>800000</v>
      </c>
      <c r="U41277">
        <v>0</v>
      </c>
      <c r="V41277">
        <v>0</v>
      </c>
      <c r="W41277">
        <v>0</v>
      </c>
      <c r="X41277">
        <v>0</v>
      </c>
      <c r="Y41277">
        <v>0</v>
      </c>
      <c r="Z41277">
        <v>0</v>
      </c>
      <c r="AA41277">
        <v>0</v>
      </c>
      <c r="AB41277">
        <v>0</v>
      </c>
      <c r="AC41277">
        <v>0</v>
      </c>
      <c r="AD41277">
        <v>0</v>
      </c>
      <c r="AE41277">
        <v>0</v>
      </c>
      <c r="AF41277">
        <v>0</v>
      </c>
      <c r="AG41277">
        <v>0</v>
      </c>
      <c r="AH41277">
        <v>0</v>
      </c>
      <c r="AI41277">
        <v>0</v>
      </c>
      <c r="AJ41277">
        <v>0</v>
      </c>
      <c r="AK41277">
        <v>0</v>
      </c>
      <c r="AL41277">
        <v>0</v>
      </c>
      <c r="AM41277">
        <v>0</v>
      </c>
    </row>
    <row r="41278" spans="1:39" x14ac:dyDescent="0.45">
      <c r="A41278" t="s">
        <v>151668</v>
      </c>
      <c r="B41278" t="s">
        <v>151669</v>
      </c>
      <c r="C41278" t="s">
        <v>151670</v>
      </c>
      <c r="D41278" t="s">
        <v>142</v>
      </c>
      <c r="E41278" t="s">
        <v>143</v>
      </c>
      <c r="F41278" t="s">
        <v>610</v>
      </c>
      <c r="G41278" t="s">
        <v>57</v>
      </c>
      <c r="H41278" t="s">
        <v>46</v>
      </c>
      <c r="I41278" t="s">
        <v>802</v>
      </c>
      <c r="J41278" t="s">
        <v>5468</v>
      </c>
      <c r="K41278" t="s">
        <v>1436</v>
      </c>
      <c r="L41278">
        <v>1</v>
      </c>
      <c r="M41278" s="1">
        <v>40179</v>
      </c>
      <c r="N41278" s="2">
        <v>40179</v>
      </c>
      <c r="O41278" t="s">
        <v>118</v>
      </c>
      <c r="P41278">
        <v>2010</v>
      </c>
      <c r="Q41278" s="1">
        <v>41443</v>
      </c>
      <c r="R41278" s="1">
        <v>41443</v>
      </c>
      <c r="S41278">
        <v>750000</v>
      </c>
      <c r="T41278">
        <v>0</v>
      </c>
      <c r="U41278">
        <v>0</v>
      </c>
      <c r="V41278">
        <v>0</v>
      </c>
      <c r="W41278">
        <v>0</v>
      </c>
      <c r="X41278">
        <v>0</v>
      </c>
      <c r="Y41278">
        <v>0</v>
      </c>
      <c r="Z41278">
        <v>0</v>
      </c>
      <c r="AA41278">
        <v>0</v>
      </c>
      <c r="AB41278">
        <v>0</v>
      </c>
      <c r="AC41278">
        <v>0</v>
      </c>
      <c r="AD41278">
        <v>0</v>
      </c>
      <c r="AE41278">
        <v>0</v>
      </c>
      <c r="AF41278">
        <v>0</v>
      </c>
      <c r="AG41278">
        <v>0</v>
      </c>
      <c r="AH41278">
        <v>0</v>
      </c>
      <c r="AI41278">
        <v>0</v>
      </c>
      <c r="AJ41278">
        <v>0</v>
      </c>
      <c r="AK41278">
        <v>0</v>
      </c>
      <c r="AL41278">
        <v>0</v>
      </c>
      <c r="AM41278">
        <v>0</v>
      </c>
    </row>
    <row r="41279" spans="1:39" x14ac:dyDescent="0.45">
      <c r="A41279" t="s">
        <v>151671</v>
      </c>
      <c r="B41279" t="s">
        <v>151672</v>
      </c>
      <c r="D41279" t="s">
        <v>434</v>
      </c>
      <c r="E41279" t="s">
        <v>413</v>
      </c>
      <c r="F41279" t="s">
        <v>114</v>
      </c>
      <c r="G41279" t="s">
        <v>57</v>
      </c>
      <c r="H41279" t="s">
        <v>260</v>
      </c>
      <c r="I41279" t="s">
        <v>261</v>
      </c>
      <c r="J41279" t="s">
        <v>262</v>
      </c>
      <c r="K41279" t="s">
        <v>262</v>
      </c>
      <c r="L41279">
        <v>1</v>
      </c>
      <c r="Q41279" s="1">
        <v>41578</v>
      </c>
      <c r="R41279" s="1">
        <v>41578</v>
      </c>
      <c r="S41279">
        <v>0</v>
      </c>
      <c r="T41279">
        <v>0</v>
      </c>
      <c r="U41279">
        <v>0</v>
      </c>
      <c r="V41279">
        <v>0</v>
      </c>
      <c r="W41279">
        <v>0</v>
      </c>
      <c r="X41279">
        <v>0</v>
      </c>
      <c r="Y41279">
        <v>0</v>
      </c>
      <c r="Z41279">
        <v>0</v>
      </c>
      <c r="AA41279">
        <v>0</v>
      </c>
      <c r="AB41279">
        <v>0</v>
      </c>
      <c r="AC41279">
        <v>0</v>
      </c>
      <c r="AD41279">
        <v>0</v>
      </c>
      <c r="AE41279">
        <v>0</v>
      </c>
      <c r="AF41279">
        <v>0</v>
      </c>
      <c r="AG41279">
        <v>0</v>
      </c>
      <c r="AH41279">
        <v>0</v>
      </c>
      <c r="AI41279">
        <v>0</v>
      </c>
      <c r="AJ41279">
        <v>0</v>
      </c>
      <c r="AK41279">
        <v>0</v>
      </c>
      <c r="AL41279">
        <v>0</v>
      </c>
      <c r="AM41279">
        <v>0</v>
      </c>
    </row>
    <row r="41280" spans="1:39" x14ac:dyDescent="0.45">
      <c r="A41280" t="s">
        <v>151673</v>
      </c>
      <c r="B41280" t="s">
        <v>151674</v>
      </c>
      <c r="C41280" t="s">
        <v>151675</v>
      </c>
      <c r="D41280" t="s">
        <v>151676</v>
      </c>
      <c r="E41280" t="s">
        <v>1758</v>
      </c>
      <c r="F41280" s="3">
        <v>35000</v>
      </c>
      <c r="G41280" t="s">
        <v>57</v>
      </c>
      <c r="H41280" t="s">
        <v>664</v>
      </c>
      <c r="J41280" t="s">
        <v>1943</v>
      </c>
      <c r="K41280" t="s">
        <v>1943</v>
      </c>
      <c r="L41280">
        <v>1</v>
      </c>
      <c r="M41280" s="1">
        <v>41450</v>
      </c>
      <c r="N41280" s="2">
        <v>41426</v>
      </c>
      <c r="O41280" t="s">
        <v>439</v>
      </c>
      <c r="P41280">
        <v>2013</v>
      </c>
      <c r="Q41280" s="1">
        <v>41851</v>
      </c>
      <c r="R41280" s="1">
        <v>41851</v>
      </c>
      <c r="S41280">
        <v>35000</v>
      </c>
      <c r="T41280">
        <v>0</v>
      </c>
      <c r="U41280">
        <v>0</v>
      </c>
      <c r="V41280">
        <v>0</v>
      </c>
      <c r="W41280">
        <v>0</v>
      </c>
      <c r="X41280">
        <v>0</v>
      </c>
      <c r="Y41280">
        <v>0</v>
      </c>
      <c r="Z41280">
        <v>0</v>
      </c>
      <c r="AA41280">
        <v>0</v>
      </c>
      <c r="AB41280">
        <v>0</v>
      </c>
      <c r="AC41280">
        <v>0</v>
      </c>
      <c r="AD41280">
        <v>0</v>
      </c>
      <c r="AE41280">
        <v>0</v>
      </c>
      <c r="AF41280">
        <v>0</v>
      </c>
      <c r="AG41280">
        <v>0</v>
      </c>
      <c r="AH41280">
        <v>0</v>
      </c>
      <c r="AI41280">
        <v>0</v>
      </c>
      <c r="AJ41280">
        <v>0</v>
      </c>
      <c r="AK41280">
        <v>0</v>
      </c>
      <c r="AL41280">
        <v>0</v>
      </c>
      <c r="AM41280">
        <v>0</v>
      </c>
    </row>
    <row r="41281" spans="1:39" x14ac:dyDescent="0.45">
      <c r="A41281" t="s">
        <v>151677</v>
      </c>
      <c r="B41281" t="s">
        <v>151678</v>
      </c>
      <c r="C41281" t="s">
        <v>151679</v>
      </c>
      <c r="D41281" t="s">
        <v>142</v>
      </c>
      <c r="E41281" t="s">
        <v>143</v>
      </c>
      <c r="F41281" t="s">
        <v>151680</v>
      </c>
      <c r="G41281" t="s">
        <v>57</v>
      </c>
      <c r="H41281" t="s">
        <v>46</v>
      </c>
      <c r="I41281" t="s">
        <v>178</v>
      </c>
      <c r="J41281" t="s">
        <v>179</v>
      </c>
      <c r="K41281" t="s">
        <v>5751</v>
      </c>
      <c r="L41281">
        <v>2</v>
      </c>
      <c r="Q41281" s="1">
        <v>40339</v>
      </c>
      <c r="R41281" s="1">
        <v>41675</v>
      </c>
      <c r="S41281">
        <v>0</v>
      </c>
      <c r="T41281">
        <v>1024726</v>
      </c>
      <c r="U41281">
        <v>0</v>
      </c>
      <c r="V41281">
        <v>0</v>
      </c>
      <c r="W41281">
        <v>0</v>
      </c>
      <c r="X41281">
        <v>0</v>
      </c>
      <c r="Y41281">
        <v>0</v>
      </c>
      <c r="Z41281">
        <v>0</v>
      </c>
      <c r="AA41281">
        <v>0</v>
      </c>
      <c r="AB41281">
        <v>0</v>
      </c>
      <c r="AC41281">
        <v>0</v>
      </c>
      <c r="AD41281">
        <v>0</v>
      </c>
      <c r="AE41281">
        <v>0</v>
      </c>
      <c r="AF41281">
        <v>0</v>
      </c>
      <c r="AG41281">
        <v>0</v>
      </c>
      <c r="AH41281">
        <v>0</v>
      </c>
      <c r="AI41281">
        <v>0</v>
      </c>
      <c r="AJ41281">
        <v>0</v>
      </c>
      <c r="AK41281">
        <v>0</v>
      </c>
      <c r="AL41281">
        <v>0</v>
      </c>
      <c r="AM41281">
        <v>0</v>
      </c>
    </row>
    <row r="41282" spans="1:39" x14ac:dyDescent="0.45">
      <c r="A41282" t="s">
        <v>151681</v>
      </c>
      <c r="B41282" t="s">
        <v>151682</v>
      </c>
      <c r="C41282" t="s">
        <v>151683</v>
      </c>
      <c r="D41282" t="s">
        <v>142</v>
      </c>
      <c r="E41282" t="s">
        <v>143</v>
      </c>
      <c r="F41282" t="s">
        <v>151684</v>
      </c>
      <c r="G41282" t="s">
        <v>57</v>
      </c>
      <c r="H41282" t="s">
        <v>46</v>
      </c>
      <c r="I41282" t="s">
        <v>1234</v>
      </c>
      <c r="J41282" t="s">
        <v>46530</v>
      </c>
      <c r="K41282" t="s">
        <v>151685</v>
      </c>
      <c r="L41282">
        <v>1</v>
      </c>
      <c r="Q41282" s="1">
        <v>40393</v>
      </c>
      <c r="R41282" s="1">
        <v>40393</v>
      </c>
      <c r="S41282">
        <v>0</v>
      </c>
      <c r="T41282">
        <v>232295</v>
      </c>
      <c r="U41282">
        <v>0</v>
      </c>
      <c r="V41282">
        <v>0</v>
      </c>
      <c r="W41282">
        <v>0</v>
      </c>
      <c r="X41282">
        <v>0</v>
      </c>
      <c r="Y41282">
        <v>0</v>
      </c>
      <c r="Z41282">
        <v>0</v>
      </c>
      <c r="AA41282">
        <v>0</v>
      </c>
      <c r="AB41282">
        <v>0</v>
      </c>
      <c r="AC41282">
        <v>0</v>
      </c>
      <c r="AD41282">
        <v>0</v>
      </c>
      <c r="AE41282">
        <v>0</v>
      </c>
      <c r="AF41282">
        <v>0</v>
      </c>
      <c r="AG41282">
        <v>0</v>
      </c>
      <c r="AH41282">
        <v>0</v>
      </c>
      <c r="AI41282">
        <v>0</v>
      </c>
      <c r="AJ41282">
        <v>0</v>
      </c>
      <c r="AK41282">
        <v>0</v>
      </c>
      <c r="AL41282">
        <v>0</v>
      </c>
      <c r="AM41282">
        <v>0</v>
      </c>
    </row>
    <row r="41283" spans="1:39" x14ac:dyDescent="0.45">
      <c r="A41283" t="s">
        <v>151686</v>
      </c>
      <c r="B41283" t="s">
        <v>151687</v>
      </c>
      <c r="C41283" t="s">
        <v>151688</v>
      </c>
      <c r="D41283" t="s">
        <v>142</v>
      </c>
      <c r="E41283" t="s">
        <v>143</v>
      </c>
      <c r="F41283" t="s">
        <v>151689</v>
      </c>
      <c r="G41283" t="s">
        <v>57</v>
      </c>
      <c r="H41283" t="s">
        <v>46</v>
      </c>
      <c r="I41283" t="s">
        <v>2223</v>
      </c>
      <c r="J41283" t="s">
        <v>2224</v>
      </c>
      <c r="K41283" t="s">
        <v>268</v>
      </c>
      <c r="L41283">
        <v>1</v>
      </c>
      <c r="M41283" s="1">
        <v>36526</v>
      </c>
      <c r="N41283" s="2">
        <v>36526</v>
      </c>
      <c r="O41283" t="s">
        <v>255</v>
      </c>
      <c r="P41283">
        <v>2000</v>
      </c>
      <c r="Q41283" s="1">
        <v>40618</v>
      </c>
      <c r="R41283" s="1">
        <v>40618</v>
      </c>
      <c r="S41283">
        <v>0</v>
      </c>
      <c r="T41283">
        <v>173111</v>
      </c>
      <c r="U41283">
        <v>0</v>
      </c>
      <c r="V41283">
        <v>0</v>
      </c>
      <c r="W41283">
        <v>0</v>
      </c>
      <c r="X41283">
        <v>0</v>
      </c>
      <c r="Y41283">
        <v>0</v>
      </c>
      <c r="Z41283">
        <v>0</v>
      </c>
      <c r="AA41283">
        <v>0</v>
      </c>
      <c r="AB41283">
        <v>0</v>
      </c>
      <c r="AC41283">
        <v>0</v>
      </c>
      <c r="AD41283">
        <v>0</v>
      </c>
      <c r="AE41283">
        <v>0</v>
      </c>
      <c r="AF41283">
        <v>0</v>
      </c>
      <c r="AG41283">
        <v>0</v>
      </c>
      <c r="AH41283">
        <v>0</v>
      </c>
      <c r="AI41283">
        <v>0</v>
      </c>
      <c r="AJ41283">
        <v>0</v>
      </c>
      <c r="AK41283">
        <v>0</v>
      </c>
      <c r="AL41283">
        <v>0</v>
      </c>
      <c r="AM41283">
        <v>0</v>
      </c>
    </row>
    <row r="41284" spans="1:39" x14ac:dyDescent="0.45">
      <c r="A41284" t="s">
        <v>151690</v>
      </c>
      <c r="B41284" t="s">
        <v>151691</v>
      </c>
      <c r="C41284" t="s">
        <v>151692</v>
      </c>
      <c r="D41284" t="s">
        <v>151693</v>
      </c>
      <c r="E41284" t="s">
        <v>343</v>
      </c>
      <c r="F41284" s="3">
        <v>5000</v>
      </c>
      <c r="G41284" t="s">
        <v>57</v>
      </c>
      <c r="H41284" t="s">
        <v>46</v>
      </c>
      <c r="I41284" t="s">
        <v>1095</v>
      </c>
      <c r="J41284" t="s">
        <v>1096</v>
      </c>
      <c r="K41284" t="s">
        <v>1177</v>
      </c>
      <c r="L41284">
        <v>1</v>
      </c>
      <c r="M41284" s="1">
        <v>41365</v>
      </c>
      <c r="N41284" s="2">
        <v>41365</v>
      </c>
      <c r="O41284" t="s">
        <v>439</v>
      </c>
      <c r="P41284">
        <v>2013</v>
      </c>
      <c r="Q41284" s="1">
        <v>41487</v>
      </c>
      <c r="R41284" s="1">
        <v>41487</v>
      </c>
      <c r="S41284">
        <v>5000</v>
      </c>
      <c r="T41284">
        <v>0</v>
      </c>
      <c r="U41284">
        <v>0</v>
      </c>
      <c r="V41284">
        <v>0</v>
      </c>
      <c r="W41284">
        <v>0</v>
      </c>
      <c r="X41284">
        <v>0</v>
      </c>
      <c r="Y41284">
        <v>0</v>
      </c>
      <c r="Z41284">
        <v>0</v>
      </c>
      <c r="AA41284">
        <v>0</v>
      </c>
      <c r="AB41284">
        <v>0</v>
      </c>
      <c r="AC41284">
        <v>0</v>
      </c>
      <c r="AD41284">
        <v>0</v>
      </c>
      <c r="AE41284">
        <v>0</v>
      </c>
      <c r="AF41284">
        <v>0</v>
      </c>
      <c r="AG41284">
        <v>0</v>
      </c>
      <c r="AH41284">
        <v>0</v>
      </c>
      <c r="AI41284">
        <v>0</v>
      </c>
      <c r="AJ41284">
        <v>0</v>
      </c>
      <c r="AK41284">
        <v>0</v>
      </c>
      <c r="AL41284">
        <v>0</v>
      </c>
      <c r="AM41284">
        <v>0</v>
      </c>
    </row>
    <row r="41285" spans="1:39" x14ac:dyDescent="0.45">
      <c r="A41285" t="s">
        <v>151694</v>
      </c>
      <c r="B41285" t="s">
        <v>151695</v>
      </c>
      <c r="C41285" t="s">
        <v>151696</v>
      </c>
      <c r="D41285" t="s">
        <v>3082</v>
      </c>
      <c r="E41285" t="s">
        <v>1758</v>
      </c>
      <c r="F41285" t="s">
        <v>151697</v>
      </c>
      <c r="G41285" t="s">
        <v>57</v>
      </c>
      <c r="H41285" t="s">
        <v>46</v>
      </c>
      <c r="I41285" t="s">
        <v>318</v>
      </c>
      <c r="J41285" t="s">
        <v>4955</v>
      </c>
      <c r="K41285" t="s">
        <v>4955</v>
      </c>
      <c r="L41285">
        <v>2</v>
      </c>
      <c r="M41285" s="1">
        <v>29952</v>
      </c>
      <c r="N41285" s="2">
        <v>29952</v>
      </c>
      <c r="O41285" t="s">
        <v>10363</v>
      </c>
      <c r="P41285">
        <v>1982</v>
      </c>
      <c r="Q41285" s="1">
        <v>39273</v>
      </c>
      <c r="R41285" s="1">
        <v>40821</v>
      </c>
      <c r="S41285">
        <v>745170</v>
      </c>
      <c r="T41285">
        <v>25000000</v>
      </c>
      <c r="U41285">
        <v>0</v>
      </c>
      <c r="V41285">
        <v>0</v>
      </c>
      <c r="W41285">
        <v>0</v>
      </c>
      <c r="X41285">
        <v>0</v>
      </c>
      <c r="Y41285">
        <v>0</v>
      </c>
      <c r="Z41285">
        <v>0</v>
      </c>
      <c r="AA41285">
        <v>0</v>
      </c>
      <c r="AB41285">
        <v>0</v>
      </c>
      <c r="AC41285">
        <v>0</v>
      </c>
      <c r="AD41285">
        <v>0</v>
      </c>
      <c r="AE41285">
        <v>0</v>
      </c>
      <c r="AF41285">
        <v>0</v>
      </c>
      <c r="AG41285">
        <v>0</v>
      </c>
      <c r="AH41285">
        <v>0</v>
      </c>
      <c r="AI41285">
        <v>0</v>
      </c>
      <c r="AJ41285">
        <v>0</v>
      </c>
      <c r="AK41285">
        <v>0</v>
      </c>
      <c r="AL41285">
        <v>0</v>
      </c>
      <c r="AM41285">
        <v>0</v>
      </c>
    </row>
    <row r="41286" spans="1:39" x14ac:dyDescent="0.45">
      <c r="A41286" t="s">
        <v>151698</v>
      </c>
      <c r="B41286" t="s">
        <v>151699</v>
      </c>
      <c r="C41286" t="s">
        <v>151700</v>
      </c>
      <c r="D41286" t="s">
        <v>151701</v>
      </c>
      <c r="E41286" t="s">
        <v>1205</v>
      </c>
      <c r="F41286" t="s">
        <v>5785</v>
      </c>
      <c r="G41286" t="s">
        <v>57</v>
      </c>
      <c r="H41286" t="s">
        <v>46</v>
      </c>
      <c r="I41286" t="s">
        <v>267</v>
      </c>
      <c r="J41286" t="s">
        <v>268</v>
      </c>
      <c r="K41286" t="s">
        <v>268</v>
      </c>
      <c r="L41286">
        <v>2</v>
      </c>
      <c r="M41286" s="1">
        <v>40179</v>
      </c>
      <c r="N41286" s="2">
        <v>40179</v>
      </c>
      <c r="O41286" t="s">
        <v>118</v>
      </c>
      <c r="P41286">
        <v>2010</v>
      </c>
      <c r="Q41286" s="1">
        <v>41369</v>
      </c>
      <c r="R41286" s="1">
        <v>41654</v>
      </c>
      <c r="S41286">
        <v>0</v>
      </c>
      <c r="T41286">
        <v>525000</v>
      </c>
      <c r="U41286">
        <v>0</v>
      </c>
      <c r="V41286">
        <v>0</v>
      </c>
      <c r="W41286">
        <v>0</v>
      </c>
      <c r="X41286">
        <v>0</v>
      </c>
      <c r="Y41286">
        <v>0</v>
      </c>
      <c r="Z41286">
        <v>0</v>
      </c>
      <c r="AA41286">
        <v>0</v>
      </c>
      <c r="AB41286">
        <v>0</v>
      </c>
      <c r="AC41286">
        <v>0</v>
      </c>
      <c r="AD41286">
        <v>0</v>
      </c>
      <c r="AE41286">
        <v>0</v>
      </c>
      <c r="AF41286">
        <v>0</v>
      </c>
      <c r="AG41286">
        <v>0</v>
      </c>
      <c r="AH41286">
        <v>0</v>
      </c>
      <c r="AI41286">
        <v>0</v>
      </c>
      <c r="AJ41286">
        <v>0</v>
      </c>
      <c r="AK41286">
        <v>0</v>
      </c>
      <c r="AL41286">
        <v>0</v>
      </c>
      <c r="AM41286">
        <v>0</v>
      </c>
    </row>
    <row r="41287" spans="1:39" x14ac:dyDescent="0.45">
      <c r="A41287" t="s">
        <v>151702</v>
      </c>
      <c r="B41287" t="s">
        <v>151703</v>
      </c>
      <c r="C41287" t="s">
        <v>151704</v>
      </c>
      <c r="D41287" t="s">
        <v>755</v>
      </c>
      <c r="E41287" t="s">
        <v>756</v>
      </c>
      <c r="F41287" t="s">
        <v>151705</v>
      </c>
      <c r="G41287" t="s">
        <v>57</v>
      </c>
      <c r="H41287" t="s">
        <v>46</v>
      </c>
      <c r="I41287" t="s">
        <v>58</v>
      </c>
      <c r="J41287" t="s">
        <v>989</v>
      </c>
      <c r="K41287" t="s">
        <v>990</v>
      </c>
      <c r="L41287">
        <v>1</v>
      </c>
      <c r="M41287" s="1">
        <v>21551</v>
      </c>
      <c r="N41287" s="2">
        <v>21551</v>
      </c>
      <c r="O41287" t="s">
        <v>79897</v>
      </c>
      <c r="P41287">
        <v>1959</v>
      </c>
      <c r="Q41287" s="1">
        <v>40645</v>
      </c>
      <c r="R41287" s="1">
        <v>40645</v>
      </c>
      <c r="S41287">
        <v>0</v>
      </c>
      <c r="T41287">
        <v>7112500</v>
      </c>
      <c r="U41287">
        <v>0</v>
      </c>
      <c r="V41287">
        <v>0</v>
      </c>
      <c r="W41287">
        <v>0</v>
      </c>
      <c r="X41287">
        <v>0</v>
      </c>
      <c r="Y41287">
        <v>0</v>
      </c>
      <c r="Z41287">
        <v>0</v>
      </c>
      <c r="AA41287">
        <v>0</v>
      </c>
      <c r="AB41287">
        <v>0</v>
      </c>
      <c r="AC41287">
        <v>0</v>
      </c>
      <c r="AD41287">
        <v>0</v>
      </c>
      <c r="AE41287">
        <v>0</v>
      </c>
      <c r="AF41287">
        <v>0</v>
      </c>
      <c r="AG41287">
        <v>0</v>
      </c>
      <c r="AH41287">
        <v>0</v>
      </c>
      <c r="AI41287">
        <v>0</v>
      </c>
      <c r="AJ41287">
        <v>0</v>
      </c>
      <c r="AK41287">
        <v>0</v>
      </c>
      <c r="AL41287">
        <v>0</v>
      </c>
      <c r="AM41287">
        <v>0</v>
      </c>
    </row>
    <row r="41288" spans="1:39" x14ac:dyDescent="0.45">
      <c r="A41288" t="s">
        <v>151706</v>
      </c>
      <c r="B41288" t="s">
        <v>151707</v>
      </c>
      <c r="C41288" t="s">
        <v>151708</v>
      </c>
      <c r="D41288" t="s">
        <v>88</v>
      </c>
      <c r="E41288" t="s">
        <v>89</v>
      </c>
      <c r="F41288" t="s">
        <v>151709</v>
      </c>
      <c r="G41288" t="s">
        <v>45</v>
      </c>
      <c r="H41288" t="s">
        <v>46</v>
      </c>
      <c r="I41288" t="s">
        <v>81</v>
      </c>
      <c r="J41288" t="s">
        <v>1436</v>
      </c>
      <c r="K41288" t="s">
        <v>1436</v>
      </c>
      <c r="L41288">
        <v>2</v>
      </c>
      <c r="Q41288" s="1">
        <v>38910</v>
      </c>
      <c r="R41288" s="1">
        <v>40066</v>
      </c>
      <c r="S41288">
        <v>0</v>
      </c>
      <c r="T41288">
        <v>20000000</v>
      </c>
      <c r="U41288">
        <v>0</v>
      </c>
      <c r="V41288">
        <v>0</v>
      </c>
      <c r="W41288">
        <v>0</v>
      </c>
      <c r="X41288">
        <v>3037230</v>
      </c>
      <c r="Y41288">
        <v>0</v>
      </c>
      <c r="Z41288">
        <v>0</v>
      </c>
      <c r="AA41288">
        <v>0</v>
      </c>
      <c r="AB41288">
        <v>0</v>
      </c>
      <c r="AC41288">
        <v>0</v>
      </c>
      <c r="AD41288">
        <v>0</v>
      </c>
      <c r="AE41288">
        <v>0</v>
      </c>
      <c r="AF41288">
        <v>0</v>
      </c>
      <c r="AG41288">
        <v>0</v>
      </c>
      <c r="AH41288">
        <v>20000000</v>
      </c>
      <c r="AI41288">
        <v>0</v>
      </c>
      <c r="AJ41288">
        <v>0</v>
      </c>
      <c r="AK41288">
        <v>0</v>
      </c>
      <c r="AL41288">
        <v>0</v>
      </c>
      <c r="AM41288">
        <v>0</v>
      </c>
    </row>
    <row r="41289" spans="1:39" x14ac:dyDescent="0.45">
      <c r="A41289" t="s">
        <v>151710</v>
      </c>
      <c r="B41289" t="s">
        <v>151711</v>
      </c>
      <c r="F41289" s="3">
        <v>50000</v>
      </c>
      <c r="G41289" t="s">
        <v>57</v>
      </c>
      <c r="H41289" t="s">
        <v>46</v>
      </c>
      <c r="I41289" t="s">
        <v>2223</v>
      </c>
      <c r="J41289" t="s">
        <v>4151</v>
      </c>
      <c r="K41289" t="s">
        <v>4151</v>
      </c>
      <c r="L41289">
        <v>1</v>
      </c>
      <c r="Q41289" s="1">
        <v>41407</v>
      </c>
      <c r="R41289" s="1">
        <v>41407</v>
      </c>
      <c r="S41289">
        <v>50000</v>
      </c>
      <c r="T41289">
        <v>0</v>
      </c>
      <c r="U41289">
        <v>0</v>
      </c>
      <c r="V41289">
        <v>0</v>
      </c>
      <c r="W41289">
        <v>0</v>
      </c>
      <c r="X41289">
        <v>0</v>
      </c>
      <c r="Y41289">
        <v>0</v>
      </c>
      <c r="Z41289">
        <v>0</v>
      </c>
      <c r="AA41289">
        <v>0</v>
      </c>
      <c r="AB41289">
        <v>0</v>
      </c>
      <c r="AC41289">
        <v>0</v>
      </c>
      <c r="AD41289">
        <v>0</v>
      </c>
      <c r="AE41289">
        <v>0</v>
      </c>
      <c r="AF41289">
        <v>0</v>
      </c>
      <c r="AG41289">
        <v>0</v>
      </c>
      <c r="AH41289">
        <v>0</v>
      </c>
      <c r="AI41289">
        <v>0</v>
      </c>
      <c r="AJ41289">
        <v>0</v>
      </c>
      <c r="AK41289">
        <v>0</v>
      </c>
      <c r="AL41289">
        <v>0</v>
      </c>
      <c r="AM41289">
        <v>0</v>
      </c>
    </row>
    <row r="41290" spans="1:39" x14ac:dyDescent="0.45">
      <c r="A41290" t="s">
        <v>151712</v>
      </c>
      <c r="B41290" t="s">
        <v>151713</v>
      </c>
      <c r="C41290" t="s">
        <v>151714</v>
      </c>
      <c r="D41290" t="s">
        <v>1757</v>
      </c>
      <c r="E41290" t="s">
        <v>1758</v>
      </c>
      <c r="F41290" t="s">
        <v>151715</v>
      </c>
      <c r="G41290" t="s">
        <v>57</v>
      </c>
      <c r="H41290" t="s">
        <v>46</v>
      </c>
      <c r="I41290" t="s">
        <v>115</v>
      </c>
      <c r="J41290" t="s">
        <v>334</v>
      </c>
      <c r="K41290" t="s">
        <v>79129</v>
      </c>
      <c r="L41290">
        <v>1</v>
      </c>
      <c r="M41290" s="1">
        <v>39083</v>
      </c>
      <c r="N41290" s="2">
        <v>39083</v>
      </c>
      <c r="O41290" t="s">
        <v>110</v>
      </c>
      <c r="P41290">
        <v>2007</v>
      </c>
      <c r="Q41290" s="1">
        <v>41362</v>
      </c>
      <c r="R41290" s="1">
        <v>41362</v>
      </c>
      <c r="S41290">
        <v>0</v>
      </c>
      <c r="T41290">
        <v>120377</v>
      </c>
      <c r="U41290">
        <v>0</v>
      </c>
      <c r="V41290">
        <v>0</v>
      </c>
      <c r="W41290">
        <v>0</v>
      </c>
      <c r="X41290">
        <v>0</v>
      </c>
      <c r="Y41290">
        <v>0</v>
      </c>
      <c r="Z41290">
        <v>0</v>
      </c>
      <c r="AA41290">
        <v>0</v>
      </c>
      <c r="AB41290">
        <v>0</v>
      </c>
      <c r="AC41290">
        <v>0</v>
      </c>
      <c r="AD41290">
        <v>0</v>
      </c>
      <c r="AE41290">
        <v>0</v>
      </c>
      <c r="AF41290">
        <v>0</v>
      </c>
      <c r="AG41290">
        <v>0</v>
      </c>
      <c r="AH41290">
        <v>0</v>
      </c>
      <c r="AI41290">
        <v>0</v>
      </c>
      <c r="AJ41290">
        <v>0</v>
      </c>
      <c r="AK41290">
        <v>0</v>
      </c>
      <c r="AL41290">
        <v>0</v>
      </c>
      <c r="AM41290">
        <v>0</v>
      </c>
    </row>
    <row r="41291" spans="1:39" x14ac:dyDescent="0.45">
      <c r="A41291" t="s">
        <v>151716</v>
      </c>
      <c r="B41291" t="s">
        <v>151717</v>
      </c>
      <c r="C41291" t="s">
        <v>151718</v>
      </c>
      <c r="D41291" t="s">
        <v>1757</v>
      </c>
      <c r="E41291" t="s">
        <v>1758</v>
      </c>
      <c r="F41291" t="s">
        <v>151719</v>
      </c>
      <c r="G41291" t="s">
        <v>57</v>
      </c>
      <c r="H41291" t="s">
        <v>46</v>
      </c>
      <c r="I41291" t="s">
        <v>1258</v>
      </c>
      <c r="J41291" t="s">
        <v>1259</v>
      </c>
      <c r="K41291" t="s">
        <v>9749</v>
      </c>
      <c r="L41291">
        <v>5</v>
      </c>
      <c r="M41291" s="1">
        <v>38838</v>
      </c>
      <c r="N41291" s="2">
        <v>38838</v>
      </c>
      <c r="O41291" t="s">
        <v>490</v>
      </c>
      <c r="P41291">
        <v>2006</v>
      </c>
      <c r="Q41291" s="1">
        <v>40032</v>
      </c>
      <c r="R41291" s="1">
        <v>41248</v>
      </c>
      <c r="S41291">
        <v>0</v>
      </c>
      <c r="T41291">
        <v>44333100</v>
      </c>
      <c r="U41291">
        <v>0</v>
      </c>
      <c r="V41291">
        <v>0</v>
      </c>
      <c r="W41291">
        <v>0</v>
      </c>
      <c r="X41291">
        <v>11000000</v>
      </c>
      <c r="Y41291">
        <v>0</v>
      </c>
      <c r="Z41291">
        <v>0</v>
      </c>
      <c r="AA41291">
        <v>0</v>
      </c>
      <c r="AB41291">
        <v>0</v>
      </c>
      <c r="AC41291">
        <v>0</v>
      </c>
      <c r="AD41291">
        <v>0</v>
      </c>
      <c r="AE41291">
        <v>0</v>
      </c>
      <c r="AF41291">
        <v>0</v>
      </c>
      <c r="AG41291">
        <v>14499996</v>
      </c>
      <c r="AH41291">
        <v>19000000</v>
      </c>
      <c r="AI41291">
        <v>7500000</v>
      </c>
      <c r="AJ41291">
        <v>0</v>
      </c>
      <c r="AK41291">
        <v>0</v>
      </c>
      <c r="AL41291">
        <v>0</v>
      </c>
      <c r="AM41291">
        <v>0</v>
      </c>
    </row>
    <row r="41292" spans="1:39" x14ac:dyDescent="0.45">
      <c r="A41292" t="s">
        <v>151720</v>
      </c>
      <c r="B41292" t="s">
        <v>151721</v>
      </c>
      <c r="C41292" t="s">
        <v>151722</v>
      </c>
      <c r="D41292" t="s">
        <v>88</v>
      </c>
      <c r="E41292" t="s">
        <v>89</v>
      </c>
      <c r="F41292" t="s">
        <v>151723</v>
      </c>
      <c r="G41292" t="s">
        <v>57</v>
      </c>
      <c r="H41292" t="s">
        <v>46</v>
      </c>
      <c r="I41292" t="s">
        <v>299</v>
      </c>
      <c r="J41292" t="s">
        <v>300</v>
      </c>
      <c r="K41292" t="s">
        <v>8895</v>
      </c>
      <c r="L41292">
        <v>2</v>
      </c>
      <c r="M41292" s="1">
        <v>38718</v>
      </c>
      <c r="N41292" s="2">
        <v>38718</v>
      </c>
      <c r="O41292" t="s">
        <v>430</v>
      </c>
      <c r="P41292">
        <v>2006</v>
      </c>
      <c r="Q41292" s="1">
        <v>39806</v>
      </c>
      <c r="R41292" s="1">
        <v>41220</v>
      </c>
      <c r="S41292">
        <v>0</v>
      </c>
      <c r="T41292">
        <v>3870500</v>
      </c>
      <c r="U41292">
        <v>0</v>
      </c>
      <c r="V41292">
        <v>0</v>
      </c>
      <c r="W41292">
        <v>0</v>
      </c>
      <c r="X41292">
        <v>0</v>
      </c>
      <c r="Y41292">
        <v>0</v>
      </c>
      <c r="Z41292">
        <v>0</v>
      </c>
      <c r="AA41292">
        <v>0</v>
      </c>
      <c r="AB41292">
        <v>0</v>
      </c>
      <c r="AC41292">
        <v>0</v>
      </c>
      <c r="AD41292">
        <v>0</v>
      </c>
      <c r="AE41292">
        <v>0</v>
      </c>
      <c r="AF41292">
        <v>0</v>
      </c>
      <c r="AG41292">
        <v>0</v>
      </c>
      <c r="AH41292">
        <v>0</v>
      </c>
      <c r="AI41292">
        <v>0</v>
      </c>
      <c r="AJ41292">
        <v>0</v>
      </c>
      <c r="AK41292">
        <v>0</v>
      </c>
      <c r="AL41292">
        <v>0</v>
      </c>
      <c r="AM41292">
        <v>0</v>
      </c>
    </row>
    <row r="41293" spans="1:39" x14ac:dyDescent="0.45">
      <c r="A41293" t="s">
        <v>151724</v>
      </c>
      <c r="B41293" t="s">
        <v>151725</v>
      </c>
      <c r="C41293" t="s">
        <v>151726</v>
      </c>
      <c r="D41293" t="s">
        <v>52493</v>
      </c>
      <c r="E41293" t="s">
        <v>343</v>
      </c>
      <c r="F41293" t="s">
        <v>317</v>
      </c>
      <c r="G41293" t="s">
        <v>57</v>
      </c>
      <c r="H41293" t="s">
        <v>214</v>
      </c>
      <c r="J41293" t="s">
        <v>215</v>
      </c>
      <c r="K41293" t="s">
        <v>215</v>
      </c>
      <c r="L41293">
        <v>1</v>
      </c>
      <c r="M41293" s="1">
        <v>40330</v>
      </c>
      <c r="N41293" s="2">
        <v>40330</v>
      </c>
      <c r="O41293" t="s">
        <v>1166</v>
      </c>
      <c r="P41293">
        <v>2010</v>
      </c>
      <c r="Q41293" s="1">
        <v>40725</v>
      </c>
      <c r="R41293" s="1">
        <v>40725</v>
      </c>
      <c r="S41293">
        <v>0</v>
      </c>
      <c r="T41293">
        <v>1800000</v>
      </c>
      <c r="U41293">
        <v>0</v>
      </c>
      <c r="V41293">
        <v>0</v>
      </c>
      <c r="W41293">
        <v>0</v>
      </c>
      <c r="X41293">
        <v>0</v>
      </c>
      <c r="Y41293">
        <v>0</v>
      </c>
      <c r="Z41293">
        <v>0</v>
      </c>
      <c r="AA41293">
        <v>0</v>
      </c>
      <c r="AB41293">
        <v>0</v>
      </c>
      <c r="AC41293">
        <v>0</v>
      </c>
      <c r="AD41293">
        <v>0</v>
      </c>
      <c r="AE41293">
        <v>0</v>
      </c>
      <c r="AF41293">
        <v>1800000</v>
      </c>
      <c r="AG41293">
        <v>0</v>
      </c>
      <c r="AH41293">
        <v>0</v>
      </c>
      <c r="AI41293">
        <v>0</v>
      </c>
      <c r="AJ41293">
        <v>0</v>
      </c>
      <c r="AK41293">
        <v>0</v>
      </c>
      <c r="AL41293">
        <v>0</v>
      </c>
      <c r="AM41293">
        <v>0</v>
      </c>
    </row>
    <row r="41294" spans="1:39" x14ac:dyDescent="0.45">
      <c r="A41294" t="s">
        <v>151727</v>
      </c>
      <c r="B41294" t="s">
        <v>151728</v>
      </c>
      <c r="D41294" t="s">
        <v>389</v>
      </c>
      <c r="E41294" t="s">
        <v>390</v>
      </c>
      <c r="F41294" t="s">
        <v>846</v>
      </c>
      <c r="G41294" t="s">
        <v>57</v>
      </c>
      <c r="H41294" t="s">
        <v>46</v>
      </c>
      <c r="I41294" t="s">
        <v>47</v>
      </c>
      <c r="J41294" t="s">
        <v>48</v>
      </c>
      <c r="K41294" t="s">
        <v>151729</v>
      </c>
      <c r="L41294">
        <v>1</v>
      </c>
      <c r="M41294" s="1">
        <v>41872</v>
      </c>
      <c r="N41294" s="2">
        <v>41852</v>
      </c>
      <c r="O41294" t="s">
        <v>243</v>
      </c>
      <c r="P41294">
        <v>2014</v>
      </c>
      <c r="Q41294" s="1">
        <v>41872</v>
      </c>
      <c r="R41294" s="1">
        <v>41872</v>
      </c>
      <c r="S41294">
        <v>0</v>
      </c>
      <c r="T41294">
        <v>0</v>
      </c>
      <c r="U41294">
        <v>1000000</v>
      </c>
      <c r="V41294">
        <v>0</v>
      </c>
      <c r="W41294">
        <v>0</v>
      </c>
      <c r="X41294">
        <v>0</v>
      </c>
      <c r="Y41294">
        <v>0</v>
      </c>
      <c r="Z41294">
        <v>0</v>
      </c>
      <c r="AA41294">
        <v>0</v>
      </c>
      <c r="AB41294">
        <v>0</v>
      </c>
      <c r="AC41294">
        <v>0</v>
      </c>
      <c r="AD41294">
        <v>0</v>
      </c>
      <c r="AE41294">
        <v>0</v>
      </c>
      <c r="AF41294">
        <v>0</v>
      </c>
      <c r="AG41294">
        <v>0</v>
      </c>
      <c r="AH41294">
        <v>0</v>
      </c>
      <c r="AI41294">
        <v>0</v>
      </c>
      <c r="AJ41294">
        <v>0</v>
      </c>
      <c r="AK41294">
        <v>0</v>
      </c>
      <c r="AL41294">
        <v>0</v>
      </c>
      <c r="AM41294">
        <v>0</v>
      </c>
    </row>
    <row r="41295" spans="1:39" x14ac:dyDescent="0.45">
      <c r="A41295" t="s">
        <v>151730</v>
      </c>
      <c r="B41295" t="s">
        <v>151731</v>
      </c>
      <c r="C41295" t="s">
        <v>151732</v>
      </c>
      <c r="D41295" t="s">
        <v>151733</v>
      </c>
      <c r="E41295" t="s">
        <v>5985</v>
      </c>
      <c r="F41295" t="s">
        <v>5863</v>
      </c>
      <c r="G41295" t="s">
        <v>57</v>
      </c>
      <c r="H41295" t="s">
        <v>46</v>
      </c>
      <c r="I41295" t="s">
        <v>821</v>
      </c>
      <c r="J41295" t="s">
        <v>822</v>
      </c>
      <c r="K41295" t="s">
        <v>823</v>
      </c>
      <c r="L41295">
        <v>1</v>
      </c>
      <c r="Q41295" s="1">
        <v>41928</v>
      </c>
      <c r="R41295" s="1">
        <v>41928</v>
      </c>
      <c r="S41295">
        <v>0</v>
      </c>
      <c r="T41295">
        <v>0</v>
      </c>
      <c r="U41295">
        <v>0</v>
      </c>
      <c r="V41295">
        <v>0</v>
      </c>
      <c r="W41295">
        <v>0</v>
      </c>
      <c r="X41295">
        <v>0</v>
      </c>
      <c r="Y41295">
        <v>0</v>
      </c>
      <c r="Z41295">
        <v>0</v>
      </c>
      <c r="AA41295">
        <v>0</v>
      </c>
      <c r="AB41295">
        <v>1325000</v>
      </c>
      <c r="AC41295">
        <v>0</v>
      </c>
      <c r="AD41295">
        <v>0</v>
      </c>
      <c r="AE41295">
        <v>0</v>
      </c>
      <c r="AF41295">
        <v>0</v>
      </c>
      <c r="AG41295">
        <v>0</v>
      </c>
      <c r="AH41295">
        <v>0</v>
      </c>
      <c r="AI41295">
        <v>0</v>
      </c>
      <c r="AJ41295">
        <v>0</v>
      </c>
      <c r="AK41295">
        <v>0</v>
      </c>
      <c r="AL41295">
        <v>0</v>
      </c>
      <c r="AM41295">
        <v>0</v>
      </c>
    </row>
    <row r="41296" spans="1:39" x14ac:dyDescent="0.45">
      <c r="A41296" t="s">
        <v>151734</v>
      </c>
      <c r="B41296" t="s">
        <v>151735</v>
      </c>
      <c r="F41296" t="s">
        <v>114</v>
      </c>
      <c r="G41296" t="s">
        <v>45</v>
      </c>
      <c r="L41296">
        <v>1</v>
      </c>
      <c r="Q41296" s="1">
        <v>37987</v>
      </c>
      <c r="R41296" s="1">
        <v>37987</v>
      </c>
      <c r="S41296">
        <v>0</v>
      </c>
      <c r="T41296">
        <v>0</v>
      </c>
      <c r="U41296">
        <v>0</v>
      </c>
      <c r="V41296">
        <v>0</v>
      </c>
      <c r="W41296">
        <v>0</v>
      </c>
      <c r="X41296">
        <v>0</v>
      </c>
      <c r="Y41296">
        <v>0</v>
      </c>
      <c r="Z41296">
        <v>0</v>
      </c>
      <c r="AA41296">
        <v>0</v>
      </c>
      <c r="AB41296">
        <v>0</v>
      </c>
      <c r="AC41296">
        <v>0</v>
      </c>
      <c r="AD41296">
        <v>0</v>
      </c>
      <c r="AE41296">
        <v>0</v>
      </c>
      <c r="AF41296">
        <v>0</v>
      </c>
      <c r="AG41296">
        <v>0</v>
      </c>
      <c r="AH41296">
        <v>0</v>
      </c>
      <c r="AI41296">
        <v>0</v>
      </c>
      <c r="AJ41296">
        <v>0</v>
      </c>
      <c r="AK41296">
        <v>0</v>
      </c>
      <c r="AL41296">
        <v>0</v>
      </c>
      <c r="AM41296">
        <v>0</v>
      </c>
    </row>
    <row r="41297" spans="1:39" x14ac:dyDescent="0.45">
      <c r="A41297" t="s">
        <v>151736</v>
      </c>
      <c r="B41297" t="s">
        <v>151737</v>
      </c>
      <c r="C41297" t="s">
        <v>151738</v>
      </c>
      <c r="D41297" t="s">
        <v>107</v>
      </c>
      <c r="E41297" t="s">
        <v>108</v>
      </c>
      <c r="F41297" t="s">
        <v>1680</v>
      </c>
      <c r="G41297" t="s">
        <v>45</v>
      </c>
      <c r="H41297" t="s">
        <v>46</v>
      </c>
      <c r="I41297" t="s">
        <v>47</v>
      </c>
      <c r="J41297" t="s">
        <v>48</v>
      </c>
      <c r="K41297" t="s">
        <v>49</v>
      </c>
      <c r="L41297">
        <v>2</v>
      </c>
      <c r="M41297" s="1">
        <v>38504</v>
      </c>
      <c r="N41297" s="2">
        <v>38504</v>
      </c>
      <c r="O41297" t="s">
        <v>1808</v>
      </c>
      <c r="P41297">
        <v>2005</v>
      </c>
      <c r="Q41297" s="1">
        <v>38443</v>
      </c>
      <c r="R41297" s="1">
        <v>38838</v>
      </c>
      <c r="S41297">
        <v>0</v>
      </c>
      <c r="T41297">
        <v>3500000</v>
      </c>
      <c r="U41297">
        <v>0</v>
      </c>
      <c r="V41297">
        <v>0</v>
      </c>
      <c r="W41297">
        <v>0</v>
      </c>
      <c r="X41297">
        <v>0</v>
      </c>
      <c r="Y41297">
        <v>0</v>
      </c>
      <c r="Z41297">
        <v>0</v>
      </c>
      <c r="AA41297">
        <v>0</v>
      </c>
      <c r="AB41297">
        <v>0</v>
      </c>
      <c r="AC41297">
        <v>0</v>
      </c>
      <c r="AD41297">
        <v>0</v>
      </c>
      <c r="AE41297">
        <v>0</v>
      </c>
      <c r="AF41297">
        <v>500000</v>
      </c>
      <c r="AG41297">
        <v>3000000</v>
      </c>
      <c r="AH41297">
        <v>0</v>
      </c>
      <c r="AI41297">
        <v>0</v>
      </c>
      <c r="AJ41297">
        <v>0</v>
      </c>
      <c r="AK41297">
        <v>0</v>
      </c>
      <c r="AL41297">
        <v>0</v>
      </c>
      <c r="AM41297">
        <v>0</v>
      </c>
    </row>
    <row r="41298" spans="1:39" x14ac:dyDescent="0.45">
      <c r="A41298" t="s">
        <v>151739</v>
      </c>
      <c r="B41298" t="s">
        <v>151740</v>
      </c>
      <c r="C41298" t="s">
        <v>151741</v>
      </c>
      <c r="F41298" t="s">
        <v>114</v>
      </c>
      <c r="G41298" t="s">
        <v>57</v>
      </c>
      <c r="H41298" t="s">
        <v>192</v>
      </c>
      <c r="J41298" t="s">
        <v>16317</v>
      </c>
      <c r="K41298" t="s">
        <v>16318</v>
      </c>
      <c r="L41298">
        <v>1</v>
      </c>
      <c r="M41298" s="1">
        <v>36418</v>
      </c>
      <c r="N41298" s="2">
        <v>36404</v>
      </c>
      <c r="O41298" t="s">
        <v>4176</v>
      </c>
      <c r="P41298">
        <v>1999</v>
      </c>
      <c r="Q41298" s="1">
        <v>36874</v>
      </c>
      <c r="R41298" s="1">
        <v>36874</v>
      </c>
      <c r="S41298">
        <v>0</v>
      </c>
      <c r="T41298">
        <v>0</v>
      </c>
      <c r="U41298">
        <v>0</v>
      </c>
      <c r="V41298">
        <v>0</v>
      </c>
      <c r="W41298">
        <v>0</v>
      </c>
      <c r="X41298">
        <v>0</v>
      </c>
      <c r="Y41298">
        <v>0</v>
      </c>
      <c r="Z41298">
        <v>0</v>
      </c>
      <c r="AA41298">
        <v>0</v>
      </c>
      <c r="AB41298">
        <v>0</v>
      </c>
      <c r="AC41298">
        <v>0</v>
      </c>
      <c r="AD41298">
        <v>0</v>
      </c>
      <c r="AE41298">
        <v>0</v>
      </c>
      <c r="AF41298">
        <v>0</v>
      </c>
      <c r="AG41298">
        <v>0</v>
      </c>
      <c r="AH41298">
        <v>0</v>
      </c>
      <c r="AI41298">
        <v>0</v>
      </c>
      <c r="AJ41298">
        <v>0</v>
      </c>
      <c r="AK41298">
        <v>0</v>
      </c>
      <c r="AL41298">
        <v>0</v>
      </c>
      <c r="AM41298">
        <v>0</v>
      </c>
    </row>
    <row r="41299" spans="1:39" x14ac:dyDescent="0.45">
      <c r="A41299" t="s">
        <v>151742</v>
      </c>
      <c r="B41299" t="s">
        <v>151743</v>
      </c>
      <c r="C41299" t="s">
        <v>151744</v>
      </c>
      <c r="D41299" t="s">
        <v>107</v>
      </c>
      <c r="E41299" t="s">
        <v>108</v>
      </c>
      <c r="F41299" t="s">
        <v>282</v>
      </c>
      <c r="G41299" t="s">
        <v>57</v>
      </c>
      <c r="H41299" t="s">
        <v>46</v>
      </c>
      <c r="I41299" t="s">
        <v>6730</v>
      </c>
      <c r="J41299" t="s">
        <v>641</v>
      </c>
      <c r="K41299" t="s">
        <v>6731</v>
      </c>
      <c r="L41299">
        <v>1</v>
      </c>
      <c r="M41299" s="1">
        <v>41183</v>
      </c>
      <c r="N41299" s="2">
        <v>41183</v>
      </c>
      <c r="O41299" t="s">
        <v>67</v>
      </c>
      <c r="P41299">
        <v>2012</v>
      </c>
      <c r="Q41299" s="1">
        <v>41306</v>
      </c>
      <c r="R41299" s="1">
        <v>41306</v>
      </c>
      <c r="S41299">
        <v>100000</v>
      </c>
      <c r="T41299">
        <v>0</v>
      </c>
      <c r="U41299">
        <v>0</v>
      </c>
      <c r="V41299">
        <v>0</v>
      </c>
      <c r="W41299">
        <v>0</v>
      </c>
      <c r="X41299">
        <v>0</v>
      </c>
      <c r="Y41299">
        <v>0</v>
      </c>
      <c r="Z41299">
        <v>0</v>
      </c>
      <c r="AA41299">
        <v>0</v>
      </c>
      <c r="AB41299">
        <v>0</v>
      </c>
      <c r="AC41299">
        <v>0</v>
      </c>
      <c r="AD41299">
        <v>0</v>
      </c>
      <c r="AE41299">
        <v>0</v>
      </c>
      <c r="AF41299">
        <v>0</v>
      </c>
      <c r="AG41299">
        <v>0</v>
      </c>
      <c r="AH41299">
        <v>0</v>
      </c>
      <c r="AI41299">
        <v>0</v>
      </c>
      <c r="AJ41299">
        <v>0</v>
      </c>
      <c r="AK41299">
        <v>0</v>
      </c>
      <c r="AL41299">
        <v>0</v>
      </c>
      <c r="AM41299">
        <v>0</v>
      </c>
    </row>
    <row r="41300" spans="1:39" x14ac:dyDescent="0.45">
      <c r="A41300" t="s">
        <v>151745</v>
      </c>
      <c r="B41300" t="s">
        <v>151746</v>
      </c>
      <c r="C41300" t="s">
        <v>151747</v>
      </c>
      <c r="D41300" t="s">
        <v>151748</v>
      </c>
      <c r="E41300" t="s">
        <v>3748</v>
      </c>
      <c r="F41300" t="s">
        <v>640</v>
      </c>
      <c r="G41300" t="s">
        <v>57</v>
      </c>
      <c r="H41300" t="s">
        <v>46</v>
      </c>
      <c r="I41300" t="s">
        <v>47</v>
      </c>
      <c r="J41300" t="s">
        <v>48</v>
      </c>
      <c r="K41300" t="s">
        <v>49</v>
      </c>
      <c r="L41300">
        <v>1</v>
      </c>
      <c r="M41300" s="1">
        <v>40770</v>
      </c>
      <c r="N41300" s="2">
        <v>40756</v>
      </c>
      <c r="O41300" t="s">
        <v>250</v>
      </c>
      <c r="P41300">
        <v>2011</v>
      </c>
      <c r="Q41300" s="1">
        <v>40770</v>
      </c>
      <c r="R41300" s="1">
        <v>40770</v>
      </c>
      <c r="S41300">
        <v>150000</v>
      </c>
      <c r="T41300">
        <v>0</v>
      </c>
      <c r="U41300">
        <v>0</v>
      </c>
      <c r="V41300">
        <v>0</v>
      </c>
      <c r="W41300">
        <v>0</v>
      </c>
      <c r="X41300">
        <v>0</v>
      </c>
      <c r="Y41300">
        <v>0</v>
      </c>
      <c r="Z41300">
        <v>0</v>
      </c>
      <c r="AA41300">
        <v>0</v>
      </c>
      <c r="AB41300">
        <v>0</v>
      </c>
      <c r="AC41300">
        <v>0</v>
      </c>
      <c r="AD41300">
        <v>0</v>
      </c>
      <c r="AE41300">
        <v>0</v>
      </c>
      <c r="AF41300">
        <v>0</v>
      </c>
      <c r="AG41300">
        <v>0</v>
      </c>
      <c r="AH41300">
        <v>0</v>
      </c>
      <c r="AI41300">
        <v>0</v>
      </c>
      <c r="AJ41300">
        <v>0</v>
      </c>
      <c r="AK41300">
        <v>0</v>
      </c>
      <c r="AL41300">
        <v>0</v>
      </c>
      <c r="AM41300">
        <v>0</v>
      </c>
    </row>
    <row r="41301" spans="1:39" x14ac:dyDescent="0.45">
      <c r="A41301" t="s">
        <v>151749</v>
      </c>
      <c r="B41301" t="s">
        <v>151750</v>
      </c>
      <c r="F41301" t="s">
        <v>114</v>
      </c>
      <c r="G41301" t="s">
        <v>57</v>
      </c>
      <c r="H41301" t="s">
        <v>46</v>
      </c>
      <c r="I41301" t="s">
        <v>1298</v>
      </c>
      <c r="J41301" t="s">
        <v>1299</v>
      </c>
      <c r="K41301" t="s">
        <v>70257</v>
      </c>
      <c r="L41301">
        <v>1</v>
      </c>
      <c r="M41301" s="1">
        <v>41275</v>
      </c>
      <c r="N41301" s="2">
        <v>41275</v>
      </c>
      <c r="O41301" t="s">
        <v>164</v>
      </c>
      <c r="P41301">
        <v>2013</v>
      </c>
      <c r="Q41301" s="1">
        <v>41338</v>
      </c>
      <c r="R41301" s="1">
        <v>41338</v>
      </c>
      <c r="S41301">
        <v>0</v>
      </c>
      <c r="T41301">
        <v>0</v>
      </c>
      <c r="U41301">
        <v>0</v>
      </c>
      <c r="V41301">
        <v>0</v>
      </c>
      <c r="W41301">
        <v>0</v>
      </c>
      <c r="X41301">
        <v>0</v>
      </c>
      <c r="Y41301">
        <v>0</v>
      </c>
      <c r="Z41301">
        <v>0</v>
      </c>
      <c r="AA41301">
        <v>0</v>
      </c>
      <c r="AB41301">
        <v>0</v>
      </c>
      <c r="AC41301">
        <v>0</v>
      </c>
      <c r="AD41301">
        <v>0</v>
      </c>
      <c r="AE41301">
        <v>0</v>
      </c>
      <c r="AF41301">
        <v>0</v>
      </c>
      <c r="AG41301">
        <v>0</v>
      </c>
      <c r="AH41301">
        <v>0</v>
      </c>
      <c r="AI41301">
        <v>0</v>
      </c>
      <c r="AJ41301">
        <v>0</v>
      </c>
      <c r="AK41301">
        <v>0</v>
      </c>
      <c r="AL41301">
        <v>0</v>
      </c>
      <c r="AM41301">
        <v>0</v>
      </c>
    </row>
    <row r="41302" spans="1:39" x14ac:dyDescent="0.45">
      <c r="A41302" t="s">
        <v>151751</v>
      </c>
      <c r="B41302" t="s">
        <v>151752</v>
      </c>
      <c r="C41302" t="s">
        <v>151753</v>
      </c>
      <c r="D41302" t="s">
        <v>18283</v>
      </c>
      <c r="E41302" t="s">
        <v>1951</v>
      </c>
      <c r="F41302" t="s">
        <v>151754</v>
      </c>
      <c r="G41302" t="s">
        <v>57</v>
      </c>
      <c r="H41302" t="s">
        <v>74</v>
      </c>
      <c r="J41302" t="s">
        <v>2971</v>
      </c>
      <c r="K41302" t="s">
        <v>43288</v>
      </c>
      <c r="L41302">
        <v>2</v>
      </c>
      <c r="M41302" s="1">
        <v>38353</v>
      </c>
      <c r="N41302" s="2">
        <v>38353</v>
      </c>
      <c r="O41302" t="s">
        <v>464</v>
      </c>
      <c r="P41302">
        <v>2005</v>
      </c>
      <c r="Q41302" s="1">
        <v>40048</v>
      </c>
      <c r="R41302" s="1">
        <v>40981</v>
      </c>
      <c r="S41302">
        <v>0</v>
      </c>
      <c r="T41302">
        <v>7030391</v>
      </c>
      <c r="U41302">
        <v>0</v>
      </c>
      <c r="V41302">
        <v>4138269</v>
      </c>
      <c r="W41302">
        <v>0</v>
      </c>
      <c r="X41302">
        <v>0</v>
      </c>
      <c r="Y41302">
        <v>0</v>
      </c>
      <c r="Z41302">
        <v>0</v>
      </c>
      <c r="AA41302">
        <v>0</v>
      </c>
      <c r="AB41302">
        <v>0</v>
      </c>
      <c r="AC41302">
        <v>0</v>
      </c>
      <c r="AD41302">
        <v>0</v>
      </c>
      <c r="AE41302">
        <v>0</v>
      </c>
      <c r="AF41302">
        <v>0</v>
      </c>
      <c r="AG41302">
        <v>0</v>
      </c>
      <c r="AH41302">
        <v>7030391</v>
      </c>
      <c r="AI41302">
        <v>0</v>
      </c>
      <c r="AJ41302">
        <v>0</v>
      </c>
      <c r="AK41302">
        <v>0</v>
      </c>
      <c r="AL41302">
        <v>0</v>
      </c>
      <c r="AM41302">
        <v>0</v>
      </c>
    </row>
    <row r="41303" spans="1:39" x14ac:dyDescent="0.45">
      <c r="A41303" t="s">
        <v>151755</v>
      </c>
      <c r="B41303" t="s">
        <v>151756</v>
      </c>
      <c r="C41303" t="s">
        <v>151757</v>
      </c>
      <c r="D41303" t="s">
        <v>151758</v>
      </c>
      <c r="E41303" t="s">
        <v>559</v>
      </c>
      <c r="F41303" s="3">
        <v>65000</v>
      </c>
      <c r="G41303" t="s">
        <v>57</v>
      </c>
      <c r="H41303" t="s">
        <v>122</v>
      </c>
      <c r="J41303" t="s">
        <v>123</v>
      </c>
      <c r="K41303" t="s">
        <v>151759</v>
      </c>
      <c r="L41303">
        <v>2</v>
      </c>
      <c r="M41303" s="1">
        <v>41214</v>
      </c>
      <c r="N41303" s="2">
        <v>41214</v>
      </c>
      <c r="O41303" t="s">
        <v>67</v>
      </c>
      <c r="P41303">
        <v>2012</v>
      </c>
      <c r="Q41303" s="1">
        <v>41311</v>
      </c>
      <c r="R41303" s="1">
        <v>41311</v>
      </c>
      <c r="S41303">
        <v>65000</v>
      </c>
      <c r="T41303">
        <v>0</v>
      </c>
      <c r="U41303">
        <v>0</v>
      </c>
      <c r="V41303">
        <v>0</v>
      </c>
      <c r="W41303">
        <v>0</v>
      </c>
      <c r="X41303">
        <v>0</v>
      </c>
      <c r="Y41303">
        <v>0</v>
      </c>
      <c r="Z41303">
        <v>0</v>
      </c>
      <c r="AA41303">
        <v>0</v>
      </c>
      <c r="AB41303">
        <v>0</v>
      </c>
      <c r="AC41303">
        <v>0</v>
      </c>
      <c r="AD41303">
        <v>0</v>
      </c>
      <c r="AE41303">
        <v>0</v>
      </c>
      <c r="AF41303">
        <v>0</v>
      </c>
      <c r="AG41303">
        <v>0</v>
      </c>
      <c r="AH41303">
        <v>0</v>
      </c>
      <c r="AI41303">
        <v>0</v>
      </c>
      <c r="AJ41303">
        <v>0</v>
      </c>
      <c r="AK41303">
        <v>0</v>
      </c>
      <c r="AL41303">
        <v>0</v>
      </c>
      <c r="AM41303">
        <v>0</v>
      </c>
    </row>
    <row r="41304" spans="1:39" x14ac:dyDescent="0.45">
      <c r="A41304" t="s">
        <v>151760</v>
      </c>
      <c r="B41304" t="s">
        <v>151761</v>
      </c>
      <c r="C41304" t="s">
        <v>151762</v>
      </c>
      <c r="D41304" t="s">
        <v>78608</v>
      </c>
      <c r="E41304" t="s">
        <v>12035</v>
      </c>
      <c r="F41304" s="3">
        <v>20000</v>
      </c>
      <c r="G41304" t="s">
        <v>57</v>
      </c>
      <c r="H41304" t="s">
        <v>46</v>
      </c>
      <c r="I41304" t="s">
        <v>4505</v>
      </c>
      <c r="J41304" t="s">
        <v>4506</v>
      </c>
      <c r="K41304" t="s">
        <v>4506</v>
      </c>
      <c r="L41304">
        <v>1</v>
      </c>
      <c r="M41304" s="1">
        <v>41306</v>
      </c>
      <c r="N41304" s="2">
        <v>41306</v>
      </c>
      <c r="O41304" t="s">
        <v>164</v>
      </c>
      <c r="P41304">
        <v>2013</v>
      </c>
      <c r="Q41304" s="1">
        <v>41393</v>
      </c>
      <c r="R41304" s="1">
        <v>41393</v>
      </c>
      <c r="S41304">
        <v>20000</v>
      </c>
      <c r="T41304">
        <v>0</v>
      </c>
      <c r="U41304">
        <v>0</v>
      </c>
      <c r="V41304">
        <v>0</v>
      </c>
      <c r="W41304">
        <v>0</v>
      </c>
      <c r="X41304">
        <v>0</v>
      </c>
      <c r="Y41304">
        <v>0</v>
      </c>
      <c r="Z41304">
        <v>0</v>
      </c>
      <c r="AA41304">
        <v>0</v>
      </c>
      <c r="AB41304">
        <v>0</v>
      </c>
      <c r="AC41304">
        <v>0</v>
      </c>
      <c r="AD41304">
        <v>0</v>
      </c>
      <c r="AE41304">
        <v>0</v>
      </c>
      <c r="AF41304">
        <v>0</v>
      </c>
      <c r="AG41304">
        <v>0</v>
      </c>
      <c r="AH41304">
        <v>0</v>
      </c>
      <c r="AI41304">
        <v>0</v>
      </c>
      <c r="AJ41304">
        <v>0</v>
      </c>
      <c r="AK41304">
        <v>0</v>
      </c>
      <c r="AL41304">
        <v>0</v>
      </c>
      <c r="AM41304">
        <v>0</v>
      </c>
    </row>
    <row r="41305" spans="1:39" x14ac:dyDescent="0.45">
      <c r="A41305" t="s">
        <v>151763</v>
      </c>
      <c r="B41305" t="s">
        <v>151764</v>
      </c>
      <c r="C41305" t="s">
        <v>151765</v>
      </c>
      <c r="D41305" t="s">
        <v>151766</v>
      </c>
      <c r="E41305" t="s">
        <v>15178</v>
      </c>
      <c r="F41305" t="s">
        <v>151767</v>
      </c>
      <c r="G41305" t="s">
        <v>57</v>
      </c>
      <c r="H41305" t="s">
        <v>46</v>
      </c>
      <c r="I41305" t="s">
        <v>58</v>
      </c>
      <c r="J41305" t="s">
        <v>198</v>
      </c>
      <c r="K41305" t="s">
        <v>199</v>
      </c>
      <c r="L41305">
        <v>3</v>
      </c>
      <c r="M41305" s="1">
        <v>40909</v>
      </c>
      <c r="N41305" s="2">
        <v>40909</v>
      </c>
      <c r="O41305" t="s">
        <v>132</v>
      </c>
      <c r="P41305">
        <v>2012</v>
      </c>
      <c r="Q41305" s="1">
        <v>41061</v>
      </c>
      <c r="R41305" s="1">
        <v>41429</v>
      </c>
      <c r="S41305">
        <v>1517000</v>
      </c>
      <c r="T41305">
        <v>0</v>
      </c>
      <c r="U41305">
        <v>0</v>
      </c>
      <c r="V41305">
        <v>0</v>
      </c>
      <c r="W41305">
        <v>1500000</v>
      </c>
      <c r="X41305">
        <v>0</v>
      </c>
      <c r="Y41305">
        <v>0</v>
      </c>
      <c r="Z41305">
        <v>0</v>
      </c>
      <c r="AA41305">
        <v>0</v>
      </c>
      <c r="AB41305">
        <v>0</v>
      </c>
      <c r="AC41305">
        <v>0</v>
      </c>
      <c r="AD41305">
        <v>0</v>
      </c>
      <c r="AE41305">
        <v>0</v>
      </c>
      <c r="AF41305">
        <v>0</v>
      </c>
      <c r="AG41305">
        <v>0</v>
      </c>
      <c r="AH41305">
        <v>0</v>
      </c>
      <c r="AI41305">
        <v>0</v>
      </c>
      <c r="AJ41305">
        <v>0</v>
      </c>
      <c r="AK41305">
        <v>0</v>
      </c>
      <c r="AL41305">
        <v>0</v>
      </c>
      <c r="AM41305">
        <v>0</v>
      </c>
    </row>
    <row r="41306" spans="1:39" x14ac:dyDescent="0.45">
      <c r="A41306" t="s">
        <v>151768</v>
      </c>
      <c r="B41306" t="s">
        <v>151769</v>
      </c>
      <c r="C41306" t="s">
        <v>151770</v>
      </c>
      <c r="D41306" t="s">
        <v>151771</v>
      </c>
      <c r="E41306" t="s">
        <v>64033</v>
      </c>
      <c r="F41306" t="s">
        <v>151772</v>
      </c>
      <c r="G41306" t="s">
        <v>57</v>
      </c>
      <c r="H41306" t="s">
        <v>46</v>
      </c>
      <c r="I41306" t="s">
        <v>2223</v>
      </c>
      <c r="J41306" t="s">
        <v>2988</v>
      </c>
      <c r="K41306" t="s">
        <v>2988</v>
      </c>
      <c r="L41306">
        <v>1</v>
      </c>
      <c r="M41306" s="1">
        <v>41275</v>
      </c>
      <c r="N41306" s="2">
        <v>41275</v>
      </c>
      <c r="O41306" t="s">
        <v>164</v>
      </c>
      <c r="P41306">
        <v>2013</v>
      </c>
      <c r="Q41306" s="1">
        <v>41836</v>
      </c>
      <c r="R41306" s="1">
        <v>41836</v>
      </c>
      <c r="S41306">
        <v>792132</v>
      </c>
      <c r="T41306">
        <v>0</v>
      </c>
      <c r="U41306">
        <v>0</v>
      </c>
      <c r="V41306">
        <v>0</v>
      </c>
      <c r="W41306">
        <v>0</v>
      </c>
      <c r="X41306">
        <v>0</v>
      </c>
      <c r="Y41306">
        <v>0</v>
      </c>
      <c r="Z41306">
        <v>0</v>
      </c>
      <c r="AA41306">
        <v>0</v>
      </c>
      <c r="AB41306">
        <v>0</v>
      </c>
      <c r="AC41306">
        <v>0</v>
      </c>
      <c r="AD41306">
        <v>0</v>
      </c>
      <c r="AE41306">
        <v>0</v>
      </c>
      <c r="AF41306">
        <v>0</v>
      </c>
      <c r="AG41306">
        <v>0</v>
      </c>
      <c r="AH41306">
        <v>0</v>
      </c>
      <c r="AI41306">
        <v>0</v>
      </c>
      <c r="AJ41306">
        <v>0</v>
      </c>
      <c r="AK41306">
        <v>0</v>
      </c>
      <c r="AL41306">
        <v>0</v>
      </c>
      <c r="AM41306">
        <v>0</v>
      </c>
    </row>
    <row r="41307" spans="1:39" x14ac:dyDescent="0.45">
      <c r="A41307" t="s">
        <v>151773</v>
      </c>
      <c r="B41307" t="s">
        <v>151774</v>
      </c>
      <c r="C41307" t="s">
        <v>151775</v>
      </c>
      <c r="D41307" t="s">
        <v>107</v>
      </c>
      <c r="E41307" t="s">
        <v>108</v>
      </c>
      <c r="F41307" t="s">
        <v>114</v>
      </c>
      <c r="G41307" t="s">
        <v>57</v>
      </c>
      <c r="L41307">
        <v>1</v>
      </c>
      <c r="Q41307" s="1">
        <v>41628</v>
      </c>
      <c r="R41307" s="1">
        <v>41628</v>
      </c>
      <c r="S41307">
        <v>0</v>
      </c>
      <c r="T41307">
        <v>0</v>
      </c>
      <c r="U41307">
        <v>0</v>
      </c>
      <c r="V41307">
        <v>0</v>
      </c>
      <c r="W41307">
        <v>0</v>
      </c>
      <c r="X41307">
        <v>0</v>
      </c>
      <c r="Y41307">
        <v>0</v>
      </c>
      <c r="Z41307">
        <v>0</v>
      </c>
      <c r="AA41307">
        <v>0</v>
      </c>
      <c r="AB41307">
        <v>0</v>
      </c>
      <c r="AC41307">
        <v>0</v>
      </c>
      <c r="AD41307">
        <v>0</v>
      </c>
      <c r="AE41307">
        <v>0</v>
      </c>
      <c r="AF41307">
        <v>0</v>
      </c>
      <c r="AG41307">
        <v>0</v>
      </c>
      <c r="AH41307">
        <v>0</v>
      </c>
      <c r="AI41307">
        <v>0</v>
      </c>
      <c r="AJ41307">
        <v>0</v>
      </c>
      <c r="AK41307">
        <v>0</v>
      </c>
      <c r="AL41307">
        <v>0</v>
      </c>
      <c r="AM41307">
        <v>0</v>
      </c>
    </row>
    <row r="41308" spans="1:39" x14ac:dyDescent="0.45">
      <c r="A41308" t="s">
        <v>151776</v>
      </c>
      <c r="B41308" t="s">
        <v>151777</v>
      </c>
      <c r="C41308" t="s">
        <v>151778</v>
      </c>
      <c r="D41308" t="s">
        <v>131264</v>
      </c>
      <c r="E41308" t="s">
        <v>89</v>
      </c>
      <c r="F41308" t="s">
        <v>114</v>
      </c>
      <c r="G41308" t="s">
        <v>57</v>
      </c>
      <c r="H41308" t="s">
        <v>46</v>
      </c>
      <c r="I41308" t="s">
        <v>821</v>
      </c>
      <c r="J41308" t="s">
        <v>822</v>
      </c>
      <c r="K41308" t="s">
        <v>823</v>
      </c>
      <c r="L41308">
        <v>1</v>
      </c>
      <c r="M41308" s="1">
        <v>38718</v>
      </c>
      <c r="N41308" s="2">
        <v>38718</v>
      </c>
      <c r="O41308" t="s">
        <v>430</v>
      </c>
      <c r="P41308">
        <v>2006</v>
      </c>
      <c r="Q41308" s="1">
        <v>39539</v>
      </c>
      <c r="R41308" s="1">
        <v>39539</v>
      </c>
      <c r="S41308">
        <v>0</v>
      </c>
      <c r="T41308">
        <v>0</v>
      </c>
      <c r="U41308">
        <v>0</v>
      </c>
      <c r="V41308">
        <v>0</v>
      </c>
      <c r="W41308">
        <v>0</v>
      </c>
      <c r="X41308">
        <v>0</v>
      </c>
      <c r="Y41308">
        <v>0</v>
      </c>
      <c r="Z41308">
        <v>0</v>
      </c>
      <c r="AA41308">
        <v>0</v>
      </c>
      <c r="AB41308">
        <v>0</v>
      </c>
      <c r="AC41308">
        <v>0</v>
      </c>
      <c r="AD41308">
        <v>0</v>
      </c>
      <c r="AE41308">
        <v>0</v>
      </c>
      <c r="AF41308">
        <v>0</v>
      </c>
      <c r="AG41308">
        <v>0</v>
      </c>
      <c r="AH41308">
        <v>0</v>
      </c>
      <c r="AI41308">
        <v>0</v>
      </c>
      <c r="AJ41308">
        <v>0</v>
      </c>
      <c r="AK41308">
        <v>0</v>
      </c>
      <c r="AL41308">
        <v>0</v>
      </c>
      <c r="AM41308">
        <v>0</v>
      </c>
    </row>
    <row r="41309" spans="1:39" x14ac:dyDescent="0.45">
      <c r="A41309" t="s">
        <v>151779</v>
      </c>
      <c r="B41309" t="s">
        <v>151780</v>
      </c>
      <c r="C41309" t="s">
        <v>151781</v>
      </c>
      <c r="D41309" t="s">
        <v>151782</v>
      </c>
      <c r="E41309" t="s">
        <v>686</v>
      </c>
      <c r="F41309" t="s">
        <v>151783</v>
      </c>
      <c r="G41309" t="s">
        <v>57</v>
      </c>
      <c r="H41309" t="s">
        <v>46</v>
      </c>
      <c r="I41309" t="s">
        <v>81</v>
      </c>
      <c r="J41309" t="s">
        <v>1436</v>
      </c>
      <c r="K41309" t="s">
        <v>1436</v>
      </c>
      <c r="L41309">
        <v>1</v>
      </c>
      <c r="M41309" s="1">
        <v>34335</v>
      </c>
      <c r="N41309" s="2">
        <v>34335</v>
      </c>
      <c r="O41309" t="s">
        <v>3390</v>
      </c>
      <c r="P41309">
        <v>1994</v>
      </c>
      <c r="Q41309" s="1">
        <v>41710</v>
      </c>
      <c r="R41309" s="1">
        <v>41710</v>
      </c>
      <c r="S41309">
        <v>0</v>
      </c>
      <c r="T41309">
        <v>36700000</v>
      </c>
      <c r="U41309">
        <v>0</v>
      </c>
      <c r="V41309">
        <v>0</v>
      </c>
      <c r="W41309">
        <v>0</v>
      </c>
      <c r="X41309">
        <v>0</v>
      </c>
      <c r="Y41309">
        <v>0</v>
      </c>
      <c r="Z41309">
        <v>0</v>
      </c>
      <c r="AA41309">
        <v>0</v>
      </c>
      <c r="AB41309">
        <v>0</v>
      </c>
      <c r="AC41309">
        <v>0</v>
      </c>
      <c r="AD41309">
        <v>0</v>
      </c>
      <c r="AE41309">
        <v>0</v>
      </c>
      <c r="AF41309">
        <v>0</v>
      </c>
      <c r="AG41309">
        <v>0</v>
      </c>
      <c r="AH41309">
        <v>0</v>
      </c>
      <c r="AI41309">
        <v>0</v>
      </c>
      <c r="AJ41309">
        <v>0</v>
      </c>
      <c r="AK41309">
        <v>0</v>
      </c>
      <c r="AL41309">
        <v>0</v>
      </c>
      <c r="AM41309">
        <v>0</v>
      </c>
    </row>
    <row r="41310" spans="1:39" x14ac:dyDescent="0.45">
      <c r="A41310" t="s">
        <v>151784</v>
      </c>
      <c r="B41310" t="s">
        <v>151785</v>
      </c>
      <c r="C41310" t="s">
        <v>151786</v>
      </c>
      <c r="D41310" t="s">
        <v>131264</v>
      </c>
      <c r="E41310" t="s">
        <v>89</v>
      </c>
      <c r="F41310" t="s">
        <v>151787</v>
      </c>
      <c r="G41310" t="s">
        <v>57</v>
      </c>
      <c r="H41310" t="s">
        <v>46</v>
      </c>
      <c r="I41310" t="s">
        <v>58</v>
      </c>
      <c r="J41310" t="s">
        <v>198</v>
      </c>
      <c r="K41310" t="s">
        <v>833</v>
      </c>
      <c r="L41310">
        <v>4</v>
      </c>
      <c r="M41310" s="1">
        <v>36161</v>
      </c>
      <c r="N41310" s="2">
        <v>36161</v>
      </c>
      <c r="O41310" t="s">
        <v>1121</v>
      </c>
      <c r="P41310">
        <v>1999</v>
      </c>
      <c r="Q41310" s="1">
        <v>39923</v>
      </c>
      <c r="R41310" s="1">
        <v>41290</v>
      </c>
      <c r="S41310">
        <v>0</v>
      </c>
      <c r="T41310">
        <v>0</v>
      </c>
      <c r="U41310">
        <v>0</v>
      </c>
      <c r="V41310">
        <v>0</v>
      </c>
      <c r="W41310">
        <v>0</v>
      </c>
      <c r="X41310">
        <v>450000000</v>
      </c>
      <c r="Y41310">
        <v>0</v>
      </c>
      <c r="Z41310">
        <v>0</v>
      </c>
      <c r="AA41310">
        <v>450000000</v>
      </c>
      <c r="AB41310">
        <v>0</v>
      </c>
      <c r="AC41310">
        <v>0</v>
      </c>
      <c r="AD41310">
        <v>0</v>
      </c>
      <c r="AE41310">
        <v>0</v>
      </c>
      <c r="AF41310">
        <v>0</v>
      </c>
      <c r="AG41310">
        <v>0</v>
      </c>
      <c r="AH41310">
        <v>0</v>
      </c>
      <c r="AI41310">
        <v>0</v>
      </c>
      <c r="AJ41310">
        <v>0</v>
      </c>
      <c r="AK41310">
        <v>0</v>
      </c>
      <c r="AL41310">
        <v>0</v>
      </c>
      <c r="AM41310">
        <v>0</v>
      </c>
    </row>
    <row r="41311" spans="1:39" x14ac:dyDescent="0.45">
      <c r="A41311" t="s">
        <v>151788</v>
      </c>
      <c r="B41311" t="s">
        <v>151789</v>
      </c>
      <c r="C41311" t="s">
        <v>151790</v>
      </c>
      <c r="D41311" t="s">
        <v>88</v>
      </c>
      <c r="E41311" t="s">
        <v>89</v>
      </c>
      <c r="F41311" t="s">
        <v>151791</v>
      </c>
      <c r="G41311" t="s">
        <v>57</v>
      </c>
      <c r="H41311" t="s">
        <v>2003</v>
      </c>
      <c r="J41311" t="s">
        <v>2004</v>
      </c>
      <c r="K41311" t="s">
        <v>2004</v>
      </c>
      <c r="L41311">
        <v>1</v>
      </c>
      <c r="M41311" s="1">
        <v>39083</v>
      </c>
      <c r="N41311" s="2">
        <v>39083</v>
      </c>
      <c r="O41311" t="s">
        <v>110</v>
      </c>
      <c r="P41311">
        <v>2007</v>
      </c>
      <c r="Q41311" s="1">
        <v>41395</v>
      </c>
      <c r="R41311" s="1">
        <v>41395</v>
      </c>
      <c r="S41311">
        <v>1071730</v>
      </c>
      <c r="T41311">
        <v>0</v>
      </c>
      <c r="U41311">
        <v>0</v>
      </c>
      <c r="V41311">
        <v>0</v>
      </c>
      <c r="W41311">
        <v>0</v>
      </c>
      <c r="X41311">
        <v>0</v>
      </c>
      <c r="Y41311">
        <v>0</v>
      </c>
      <c r="Z41311">
        <v>0</v>
      </c>
      <c r="AA41311">
        <v>0</v>
      </c>
      <c r="AB41311">
        <v>0</v>
      </c>
      <c r="AC41311">
        <v>0</v>
      </c>
      <c r="AD41311">
        <v>0</v>
      </c>
      <c r="AE41311">
        <v>0</v>
      </c>
      <c r="AF41311">
        <v>0</v>
      </c>
      <c r="AG41311">
        <v>0</v>
      </c>
      <c r="AH41311">
        <v>0</v>
      </c>
      <c r="AI41311">
        <v>0</v>
      </c>
      <c r="AJ41311">
        <v>0</v>
      </c>
      <c r="AK41311">
        <v>0</v>
      </c>
      <c r="AL41311">
        <v>0</v>
      </c>
      <c r="AM41311">
        <v>0</v>
      </c>
    </row>
    <row r="41312" spans="1:39" x14ac:dyDescent="0.45">
      <c r="A41312" t="s">
        <v>151792</v>
      </c>
      <c r="B41312" t="s">
        <v>151793</v>
      </c>
      <c r="C41312" t="s">
        <v>151794</v>
      </c>
      <c r="D41312" t="s">
        <v>88</v>
      </c>
      <c r="E41312" t="s">
        <v>89</v>
      </c>
      <c r="F41312" t="s">
        <v>640</v>
      </c>
      <c r="G41312" t="s">
        <v>57</v>
      </c>
      <c r="H41312" t="s">
        <v>46</v>
      </c>
      <c r="I41312" t="s">
        <v>169</v>
      </c>
      <c r="J41312" t="s">
        <v>170</v>
      </c>
      <c r="K41312" t="s">
        <v>2448</v>
      </c>
      <c r="L41312">
        <v>2</v>
      </c>
      <c r="M41312" s="1">
        <v>41275</v>
      </c>
      <c r="N41312" s="2">
        <v>41275</v>
      </c>
      <c r="O41312" t="s">
        <v>164</v>
      </c>
      <c r="P41312">
        <v>2013</v>
      </c>
      <c r="Q41312" s="1">
        <v>41275</v>
      </c>
      <c r="R41312" s="1">
        <v>41806</v>
      </c>
      <c r="S41312">
        <v>100000</v>
      </c>
      <c r="T41312">
        <v>50000</v>
      </c>
      <c r="U41312">
        <v>0</v>
      </c>
      <c r="V41312">
        <v>0</v>
      </c>
      <c r="W41312">
        <v>0</v>
      </c>
      <c r="X41312">
        <v>0</v>
      </c>
      <c r="Y41312">
        <v>0</v>
      </c>
      <c r="Z41312">
        <v>0</v>
      </c>
      <c r="AA41312">
        <v>0</v>
      </c>
      <c r="AB41312">
        <v>0</v>
      </c>
      <c r="AC41312">
        <v>0</v>
      </c>
      <c r="AD41312">
        <v>0</v>
      </c>
      <c r="AE41312">
        <v>0</v>
      </c>
      <c r="AF41312">
        <v>0</v>
      </c>
      <c r="AG41312">
        <v>0</v>
      </c>
      <c r="AH41312">
        <v>0</v>
      </c>
      <c r="AI41312">
        <v>0</v>
      </c>
      <c r="AJ41312">
        <v>0</v>
      </c>
      <c r="AK41312">
        <v>0</v>
      </c>
      <c r="AL41312">
        <v>0</v>
      </c>
      <c r="AM41312">
        <v>0</v>
      </c>
    </row>
    <row r="41313" spans="1:39" x14ac:dyDescent="0.45">
      <c r="A41313" t="s">
        <v>151795</v>
      </c>
      <c r="B41313" t="s">
        <v>151796</v>
      </c>
      <c r="C41313" t="s">
        <v>151797</v>
      </c>
      <c r="D41313" t="s">
        <v>27973</v>
      </c>
      <c r="E41313" t="s">
        <v>11498</v>
      </c>
      <c r="F41313" t="s">
        <v>56</v>
      </c>
      <c r="G41313" t="s">
        <v>57</v>
      </c>
      <c r="H41313" t="s">
        <v>46</v>
      </c>
      <c r="I41313" t="s">
        <v>58</v>
      </c>
      <c r="J41313" t="s">
        <v>59</v>
      </c>
      <c r="K41313" t="s">
        <v>59</v>
      </c>
      <c r="L41313">
        <v>1</v>
      </c>
      <c r="M41313" s="1">
        <v>41275</v>
      </c>
      <c r="N41313" s="2">
        <v>41275</v>
      </c>
      <c r="O41313" t="s">
        <v>164</v>
      </c>
      <c r="P41313">
        <v>2013</v>
      </c>
      <c r="Q41313" s="1">
        <v>41777</v>
      </c>
      <c r="R41313" s="1">
        <v>41777</v>
      </c>
      <c r="S41313">
        <v>0</v>
      </c>
      <c r="T41313">
        <v>4000000</v>
      </c>
      <c r="U41313">
        <v>0</v>
      </c>
      <c r="V41313">
        <v>0</v>
      </c>
      <c r="W41313">
        <v>0</v>
      </c>
      <c r="X41313">
        <v>0</v>
      </c>
      <c r="Y41313">
        <v>0</v>
      </c>
      <c r="Z41313">
        <v>0</v>
      </c>
      <c r="AA41313">
        <v>0</v>
      </c>
      <c r="AB41313">
        <v>0</v>
      </c>
      <c r="AC41313">
        <v>0</v>
      </c>
      <c r="AD41313">
        <v>0</v>
      </c>
      <c r="AE41313">
        <v>0</v>
      </c>
      <c r="AF41313">
        <v>4000000</v>
      </c>
      <c r="AG41313">
        <v>0</v>
      </c>
      <c r="AH41313">
        <v>0</v>
      </c>
      <c r="AI41313">
        <v>0</v>
      </c>
      <c r="AJ41313">
        <v>0</v>
      </c>
      <c r="AK41313">
        <v>0</v>
      </c>
      <c r="AL41313">
        <v>0</v>
      </c>
      <c r="AM41313">
        <v>0</v>
      </c>
    </row>
    <row r="41314" spans="1:39" x14ac:dyDescent="0.45">
      <c r="A41314" t="s">
        <v>151798</v>
      </c>
      <c r="B41314" t="s">
        <v>151799</v>
      </c>
      <c r="D41314" t="s">
        <v>54</v>
      </c>
      <c r="E41314" t="s">
        <v>55</v>
      </c>
      <c r="F41314" t="s">
        <v>151800</v>
      </c>
      <c r="H41314" t="s">
        <v>74</v>
      </c>
      <c r="J41314" t="s">
        <v>4560</v>
      </c>
      <c r="K41314" t="s">
        <v>4560</v>
      </c>
      <c r="L41314">
        <v>1</v>
      </c>
      <c r="Q41314" s="1">
        <v>41003</v>
      </c>
      <c r="R41314" s="1">
        <v>41003</v>
      </c>
      <c r="S41314">
        <v>0</v>
      </c>
      <c r="T41314">
        <v>0</v>
      </c>
      <c r="U41314">
        <v>0</v>
      </c>
      <c r="V41314">
        <v>0</v>
      </c>
      <c r="W41314">
        <v>0</v>
      </c>
      <c r="X41314">
        <v>0</v>
      </c>
      <c r="Y41314">
        <v>0</v>
      </c>
      <c r="Z41314">
        <v>0</v>
      </c>
      <c r="AA41314">
        <v>158638</v>
      </c>
      <c r="AB41314">
        <v>0</v>
      </c>
      <c r="AC41314">
        <v>0</v>
      </c>
      <c r="AD41314">
        <v>0</v>
      </c>
      <c r="AE41314">
        <v>0</v>
      </c>
      <c r="AF41314">
        <v>0</v>
      </c>
      <c r="AG41314">
        <v>0</v>
      </c>
      <c r="AH41314">
        <v>0</v>
      </c>
      <c r="AI41314">
        <v>0</v>
      </c>
      <c r="AJ41314">
        <v>0</v>
      </c>
      <c r="AK41314">
        <v>0</v>
      </c>
      <c r="AL41314">
        <v>0</v>
      </c>
      <c r="AM41314">
        <v>0</v>
      </c>
    </row>
    <row r="41315" spans="1:39" x14ac:dyDescent="0.45">
      <c r="A41315" t="s">
        <v>151801</v>
      </c>
      <c r="B41315" t="s">
        <v>151802</v>
      </c>
      <c r="C41315" t="s">
        <v>151803</v>
      </c>
      <c r="D41315" t="s">
        <v>151804</v>
      </c>
      <c r="E41315" t="s">
        <v>578</v>
      </c>
      <c r="F41315" t="s">
        <v>282</v>
      </c>
      <c r="G41315" t="s">
        <v>57</v>
      </c>
      <c r="H41315" t="s">
        <v>46</v>
      </c>
      <c r="I41315" t="s">
        <v>58</v>
      </c>
      <c r="J41315" t="s">
        <v>9160</v>
      </c>
      <c r="K41315" t="s">
        <v>48190</v>
      </c>
      <c r="L41315">
        <v>1</v>
      </c>
      <c r="M41315" s="1">
        <v>41275</v>
      </c>
      <c r="N41315" s="2">
        <v>41275</v>
      </c>
      <c r="O41315" t="s">
        <v>164</v>
      </c>
      <c r="P41315">
        <v>2013</v>
      </c>
      <c r="Q41315" s="1">
        <v>41669</v>
      </c>
      <c r="R41315" s="1">
        <v>41669</v>
      </c>
      <c r="S41315">
        <v>100000</v>
      </c>
      <c r="T41315">
        <v>0</v>
      </c>
      <c r="U41315">
        <v>0</v>
      </c>
      <c r="V41315">
        <v>0</v>
      </c>
      <c r="W41315">
        <v>0</v>
      </c>
      <c r="X41315">
        <v>0</v>
      </c>
      <c r="Y41315">
        <v>0</v>
      </c>
      <c r="Z41315">
        <v>0</v>
      </c>
      <c r="AA41315">
        <v>0</v>
      </c>
      <c r="AB41315">
        <v>0</v>
      </c>
      <c r="AC41315">
        <v>0</v>
      </c>
      <c r="AD41315">
        <v>0</v>
      </c>
      <c r="AE41315">
        <v>0</v>
      </c>
      <c r="AF41315">
        <v>0</v>
      </c>
      <c r="AG41315">
        <v>0</v>
      </c>
      <c r="AH41315">
        <v>0</v>
      </c>
      <c r="AI41315">
        <v>0</v>
      </c>
      <c r="AJ41315">
        <v>0</v>
      </c>
      <c r="AK41315">
        <v>0</v>
      </c>
      <c r="AL41315">
        <v>0</v>
      </c>
      <c r="AM41315">
        <v>0</v>
      </c>
    </row>
    <row r="41316" spans="1:39" x14ac:dyDescent="0.45">
      <c r="A41316" t="s">
        <v>151805</v>
      </c>
      <c r="B41316" t="s">
        <v>151806</v>
      </c>
      <c r="C41316" t="s">
        <v>151807</v>
      </c>
      <c r="D41316" t="s">
        <v>774</v>
      </c>
      <c r="E41316" t="s">
        <v>775</v>
      </c>
      <c r="F41316" t="s">
        <v>187</v>
      </c>
      <c r="G41316" t="s">
        <v>57</v>
      </c>
      <c r="H41316" t="s">
        <v>496</v>
      </c>
      <c r="J41316" t="s">
        <v>10166</v>
      </c>
      <c r="K41316" t="s">
        <v>10166</v>
      </c>
      <c r="L41316">
        <v>1</v>
      </c>
      <c r="Q41316" s="1">
        <v>41808</v>
      </c>
      <c r="R41316" s="1">
        <v>41808</v>
      </c>
      <c r="S41316">
        <v>0</v>
      </c>
      <c r="T41316">
        <v>0</v>
      </c>
      <c r="U41316">
        <v>0</v>
      </c>
      <c r="V41316">
        <v>0</v>
      </c>
      <c r="W41316">
        <v>0</v>
      </c>
      <c r="X41316">
        <v>0</v>
      </c>
      <c r="Y41316">
        <v>500000</v>
      </c>
      <c r="Z41316">
        <v>0</v>
      </c>
      <c r="AA41316">
        <v>0</v>
      </c>
      <c r="AB41316">
        <v>0</v>
      </c>
      <c r="AC41316">
        <v>0</v>
      </c>
      <c r="AD41316">
        <v>0</v>
      </c>
      <c r="AE41316">
        <v>0</v>
      </c>
      <c r="AF41316">
        <v>0</v>
      </c>
      <c r="AG41316">
        <v>0</v>
      </c>
      <c r="AH41316">
        <v>0</v>
      </c>
      <c r="AI41316">
        <v>0</v>
      </c>
      <c r="AJ41316">
        <v>0</v>
      </c>
      <c r="AK41316">
        <v>0</v>
      </c>
      <c r="AL41316">
        <v>0</v>
      </c>
      <c r="AM41316">
        <v>0</v>
      </c>
    </row>
    <row r="41317" spans="1:39" x14ac:dyDescent="0.45">
      <c r="A41317" t="s">
        <v>151808</v>
      </c>
      <c r="B41317" t="s">
        <v>151809</v>
      </c>
      <c r="C41317" t="s">
        <v>151810</v>
      </c>
      <c r="D41317" t="s">
        <v>27563</v>
      </c>
      <c r="E41317" t="s">
        <v>6842</v>
      </c>
      <c r="F41317" t="s">
        <v>234</v>
      </c>
      <c r="G41317" t="s">
        <v>57</v>
      </c>
      <c r="H41317" t="s">
        <v>496</v>
      </c>
      <c r="J41317" t="s">
        <v>2417</v>
      </c>
      <c r="K41317" t="s">
        <v>2417</v>
      </c>
      <c r="L41317">
        <v>1</v>
      </c>
      <c r="Q41317" s="1">
        <v>41806</v>
      </c>
      <c r="R41317" s="1">
        <v>41806</v>
      </c>
      <c r="S41317">
        <v>0</v>
      </c>
      <c r="T41317">
        <v>4500000</v>
      </c>
      <c r="U41317">
        <v>0</v>
      </c>
      <c r="V41317">
        <v>0</v>
      </c>
      <c r="W41317">
        <v>0</v>
      </c>
      <c r="X41317">
        <v>0</v>
      </c>
      <c r="Y41317">
        <v>0</v>
      </c>
      <c r="Z41317">
        <v>0</v>
      </c>
      <c r="AA41317">
        <v>0</v>
      </c>
      <c r="AB41317">
        <v>0</v>
      </c>
      <c r="AC41317">
        <v>0</v>
      </c>
      <c r="AD41317">
        <v>0</v>
      </c>
      <c r="AE41317">
        <v>0</v>
      </c>
      <c r="AF41317">
        <v>0</v>
      </c>
      <c r="AG41317">
        <v>0</v>
      </c>
      <c r="AH41317">
        <v>0</v>
      </c>
      <c r="AI41317">
        <v>0</v>
      </c>
      <c r="AJ41317">
        <v>0</v>
      </c>
      <c r="AK41317">
        <v>0</v>
      </c>
      <c r="AL41317">
        <v>0</v>
      </c>
      <c r="AM41317">
        <v>0</v>
      </c>
    </row>
    <row r="41318" spans="1:39" x14ac:dyDescent="0.45">
      <c r="A41318" t="s">
        <v>151811</v>
      </c>
      <c r="B41318" t="s">
        <v>151812</v>
      </c>
      <c r="C41318" t="s">
        <v>151813</v>
      </c>
      <c r="D41318" t="s">
        <v>107</v>
      </c>
      <c r="E41318" t="s">
        <v>108</v>
      </c>
      <c r="F41318" t="s">
        <v>9870</v>
      </c>
      <c r="G41318" t="s">
        <v>57</v>
      </c>
      <c r="H41318" t="s">
        <v>74</v>
      </c>
      <c r="J41318" t="s">
        <v>75</v>
      </c>
      <c r="K41318" t="s">
        <v>75</v>
      </c>
      <c r="L41318">
        <v>1</v>
      </c>
      <c r="M41318" s="1">
        <v>40909</v>
      </c>
      <c r="N41318" s="2">
        <v>40909</v>
      </c>
      <c r="O41318" t="s">
        <v>132</v>
      </c>
      <c r="P41318">
        <v>2012</v>
      </c>
      <c r="Q41318" s="1">
        <v>41389</v>
      </c>
      <c r="R41318" s="1">
        <v>41389</v>
      </c>
      <c r="S41318">
        <v>325000</v>
      </c>
      <c r="T41318">
        <v>0</v>
      </c>
      <c r="U41318">
        <v>0</v>
      </c>
      <c r="V41318">
        <v>0</v>
      </c>
      <c r="W41318">
        <v>0</v>
      </c>
      <c r="X41318">
        <v>0</v>
      </c>
      <c r="Y41318">
        <v>0</v>
      </c>
      <c r="Z41318">
        <v>0</v>
      </c>
      <c r="AA41318">
        <v>0</v>
      </c>
      <c r="AB41318">
        <v>0</v>
      </c>
      <c r="AC41318">
        <v>0</v>
      </c>
      <c r="AD41318">
        <v>0</v>
      </c>
      <c r="AE41318">
        <v>0</v>
      </c>
      <c r="AF41318">
        <v>0</v>
      </c>
      <c r="AG41318">
        <v>0</v>
      </c>
      <c r="AH41318">
        <v>0</v>
      </c>
      <c r="AI41318">
        <v>0</v>
      </c>
      <c r="AJ41318">
        <v>0</v>
      </c>
      <c r="AK41318">
        <v>0</v>
      </c>
      <c r="AL41318">
        <v>0</v>
      </c>
      <c r="AM41318">
        <v>0</v>
      </c>
    </row>
    <row r="41319" spans="1:39" x14ac:dyDescent="0.45">
      <c r="A41319" t="s">
        <v>151814</v>
      </c>
      <c r="B41319" t="s">
        <v>151815</v>
      </c>
      <c r="C41319" t="s">
        <v>151816</v>
      </c>
      <c r="D41319" t="s">
        <v>774</v>
      </c>
      <c r="E41319" t="s">
        <v>775</v>
      </c>
      <c r="F41319" s="3">
        <v>16666</v>
      </c>
      <c r="G41319" t="s">
        <v>57</v>
      </c>
      <c r="H41319" t="s">
        <v>1146</v>
      </c>
      <c r="J41319" t="s">
        <v>1549</v>
      </c>
      <c r="K41319" t="s">
        <v>1550</v>
      </c>
      <c r="L41319">
        <v>2</v>
      </c>
      <c r="M41319" s="1">
        <v>40074</v>
      </c>
      <c r="N41319" s="2">
        <v>40057</v>
      </c>
      <c r="O41319" t="s">
        <v>285</v>
      </c>
      <c r="P41319">
        <v>2009</v>
      </c>
      <c r="Q41319" s="1">
        <v>40026</v>
      </c>
      <c r="R41319" s="1">
        <v>41667</v>
      </c>
      <c r="S41319">
        <v>0</v>
      </c>
      <c r="T41319">
        <v>16666</v>
      </c>
      <c r="U41319">
        <v>0</v>
      </c>
      <c r="V41319">
        <v>0</v>
      </c>
      <c r="W41319">
        <v>0</v>
      </c>
      <c r="X41319">
        <v>0</v>
      </c>
      <c r="Y41319">
        <v>0</v>
      </c>
      <c r="Z41319">
        <v>0</v>
      </c>
      <c r="AA41319">
        <v>0</v>
      </c>
      <c r="AB41319">
        <v>0</v>
      </c>
      <c r="AC41319">
        <v>0</v>
      </c>
      <c r="AD41319">
        <v>0</v>
      </c>
      <c r="AE41319">
        <v>0</v>
      </c>
      <c r="AF41319">
        <v>0</v>
      </c>
      <c r="AG41319">
        <v>0</v>
      </c>
      <c r="AH41319">
        <v>0</v>
      </c>
      <c r="AI41319">
        <v>0</v>
      </c>
      <c r="AJ41319">
        <v>0</v>
      </c>
      <c r="AK41319">
        <v>0</v>
      </c>
      <c r="AL41319">
        <v>0</v>
      </c>
      <c r="AM41319">
        <v>0</v>
      </c>
    </row>
    <row r="41320" spans="1:39" x14ac:dyDescent="0.45">
      <c r="A41320" t="s">
        <v>151817</v>
      </c>
      <c r="B41320" t="s">
        <v>151818</v>
      </c>
      <c r="C41320" t="s">
        <v>151819</v>
      </c>
      <c r="D41320" t="s">
        <v>228</v>
      </c>
      <c r="E41320" t="s">
        <v>229</v>
      </c>
      <c r="F41320" t="s">
        <v>151820</v>
      </c>
      <c r="G41320" t="s">
        <v>45</v>
      </c>
      <c r="H41320" t="s">
        <v>74</v>
      </c>
      <c r="J41320" t="s">
        <v>75</v>
      </c>
      <c r="K41320" t="s">
        <v>75</v>
      </c>
      <c r="L41320">
        <v>1</v>
      </c>
      <c r="Q41320" s="1">
        <v>39325</v>
      </c>
      <c r="R41320" s="1">
        <v>39325</v>
      </c>
      <c r="S41320">
        <v>0</v>
      </c>
      <c r="T41320">
        <v>7338173</v>
      </c>
      <c r="U41320">
        <v>0</v>
      </c>
      <c r="V41320">
        <v>0</v>
      </c>
      <c r="W41320">
        <v>0</v>
      </c>
      <c r="X41320">
        <v>0</v>
      </c>
      <c r="Y41320">
        <v>0</v>
      </c>
      <c r="Z41320">
        <v>0</v>
      </c>
      <c r="AA41320">
        <v>0</v>
      </c>
      <c r="AB41320">
        <v>0</v>
      </c>
      <c r="AC41320">
        <v>0</v>
      </c>
      <c r="AD41320">
        <v>0</v>
      </c>
      <c r="AE41320">
        <v>0</v>
      </c>
      <c r="AF41320">
        <v>7338173</v>
      </c>
      <c r="AG41320">
        <v>0</v>
      </c>
      <c r="AH41320">
        <v>0</v>
      </c>
      <c r="AI41320">
        <v>0</v>
      </c>
      <c r="AJ41320">
        <v>0</v>
      </c>
      <c r="AK41320">
        <v>0</v>
      </c>
      <c r="AL41320">
        <v>0</v>
      </c>
      <c r="AM41320">
        <v>0</v>
      </c>
    </row>
    <row r="41321" spans="1:39" x14ac:dyDescent="0.45">
      <c r="A41321" t="s">
        <v>151821</v>
      </c>
      <c r="B41321" t="s">
        <v>151822</v>
      </c>
      <c r="C41321" t="s">
        <v>151823</v>
      </c>
      <c r="D41321" t="s">
        <v>88</v>
      </c>
      <c r="E41321" t="s">
        <v>89</v>
      </c>
      <c r="F41321" t="s">
        <v>1534</v>
      </c>
      <c r="G41321" t="s">
        <v>57</v>
      </c>
      <c r="H41321" t="s">
        <v>46</v>
      </c>
      <c r="I41321" t="s">
        <v>47</v>
      </c>
      <c r="J41321" t="s">
        <v>707</v>
      </c>
      <c r="K41321" t="s">
        <v>151824</v>
      </c>
      <c r="L41321">
        <v>1</v>
      </c>
      <c r="M41321" s="1">
        <v>41732</v>
      </c>
      <c r="N41321" s="2">
        <v>41730</v>
      </c>
      <c r="O41321" t="s">
        <v>1211</v>
      </c>
      <c r="P41321">
        <v>2014</v>
      </c>
      <c r="Q41321" s="1">
        <v>41732</v>
      </c>
      <c r="R41321" s="1">
        <v>41732</v>
      </c>
      <c r="S41321">
        <v>0</v>
      </c>
      <c r="T41321">
        <v>0</v>
      </c>
      <c r="U41321">
        <v>0</v>
      </c>
      <c r="V41321">
        <v>0</v>
      </c>
      <c r="W41321">
        <v>800000</v>
      </c>
      <c r="X41321">
        <v>0</v>
      </c>
      <c r="Y41321">
        <v>0</v>
      </c>
      <c r="Z41321">
        <v>0</v>
      </c>
      <c r="AA41321">
        <v>0</v>
      </c>
      <c r="AB41321">
        <v>0</v>
      </c>
      <c r="AC41321">
        <v>0</v>
      </c>
      <c r="AD41321">
        <v>0</v>
      </c>
      <c r="AE41321">
        <v>0</v>
      </c>
      <c r="AF41321">
        <v>0</v>
      </c>
      <c r="AG41321">
        <v>0</v>
      </c>
      <c r="AH41321">
        <v>0</v>
      </c>
      <c r="AI41321">
        <v>0</v>
      </c>
      <c r="AJ41321">
        <v>0</v>
      </c>
      <c r="AK41321">
        <v>0</v>
      </c>
      <c r="AL41321">
        <v>0</v>
      </c>
      <c r="AM41321">
        <v>0</v>
      </c>
    </row>
    <row r="41322" spans="1:39" x14ac:dyDescent="0.45">
      <c r="A41322" t="s">
        <v>151825</v>
      </c>
      <c r="B41322" t="s">
        <v>151826</v>
      </c>
      <c r="C41322" t="s">
        <v>151827</v>
      </c>
      <c r="D41322" t="s">
        <v>151828</v>
      </c>
      <c r="E41322" t="s">
        <v>9720</v>
      </c>
      <c r="F41322" t="s">
        <v>1206</v>
      </c>
      <c r="G41322" t="s">
        <v>57</v>
      </c>
      <c r="H41322" t="s">
        <v>46</v>
      </c>
      <c r="I41322" t="s">
        <v>299</v>
      </c>
      <c r="J41322" t="s">
        <v>300</v>
      </c>
      <c r="K41322" t="s">
        <v>369</v>
      </c>
      <c r="L41322">
        <v>1</v>
      </c>
      <c r="M41322" s="1">
        <v>39448</v>
      </c>
      <c r="N41322" s="2">
        <v>39448</v>
      </c>
      <c r="O41322" t="s">
        <v>181</v>
      </c>
      <c r="P41322">
        <v>2008</v>
      </c>
      <c r="Q41322" s="1">
        <v>40550</v>
      </c>
      <c r="R41322" s="1">
        <v>40550</v>
      </c>
      <c r="S41322">
        <v>0</v>
      </c>
      <c r="T41322">
        <v>1200000</v>
      </c>
      <c r="U41322">
        <v>0</v>
      </c>
      <c r="V41322">
        <v>0</v>
      </c>
      <c r="W41322">
        <v>0</v>
      </c>
      <c r="X41322">
        <v>0</v>
      </c>
      <c r="Y41322">
        <v>0</v>
      </c>
      <c r="Z41322">
        <v>0</v>
      </c>
      <c r="AA41322">
        <v>0</v>
      </c>
      <c r="AB41322">
        <v>0</v>
      </c>
      <c r="AC41322">
        <v>0</v>
      </c>
      <c r="AD41322">
        <v>0</v>
      </c>
      <c r="AE41322">
        <v>0</v>
      </c>
      <c r="AF41322">
        <v>1200000</v>
      </c>
      <c r="AG41322">
        <v>0</v>
      </c>
      <c r="AH41322">
        <v>0</v>
      </c>
      <c r="AI41322">
        <v>0</v>
      </c>
      <c r="AJ41322">
        <v>0</v>
      </c>
      <c r="AK41322">
        <v>0</v>
      </c>
      <c r="AL41322">
        <v>0</v>
      </c>
      <c r="AM41322">
        <v>0</v>
      </c>
    </row>
    <row r="41323" spans="1:39" x14ac:dyDescent="0.45">
      <c r="A41323" t="s">
        <v>151829</v>
      </c>
      <c r="B41323" t="s">
        <v>151830</v>
      </c>
      <c r="C41323" t="s">
        <v>151831</v>
      </c>
      <c r="D41323" t="s">
        <v>774</v>
      </c>
      <c r="E41323" t="s">
        <v>775</v>
      </c>
      <c r="F41323" t="s">
        <v>640</v>
      </c>
      <c r="G41323" t="s">
        <v>57</v>
      </c>
      <c r="H41323" t="s">
        <v>46</v>
      </c>
      <c r="I41323" t="s">
        <v>2759</v>
      </c>
      <c r="J41323" t="s">
        <v>26773</v>
      </c>
      <c r="K41323" t="s">
        <v>151832</v>
      </c>
      <c r="L41323">
        <v>1</v>
      </c>
      <c r="M41323" s="1">
        <v>41731</v>
      </c>
      <c r="N41323" s="2">
        <v>41730</v>
      </c>
      <c r="O41323" t="s">
        <v>1211</v>
      </c>
      <c r="P41323">
        <v>2014</v>
      </c>
      <c r="Q41323" s="1">
        <v>41744</v>
      </c>
      <c r="R41323" s="1">
        <v>41744</v>
      </c>
      <c r="S41323">
        <v>150000</v>
      </c>
      <c r="T41323">
        <v>0</v>
      </c>
      <c r="U41323">
        <v>0</v>
      </c>
      <c r="V41323">
        <v>0</v>
      </c>
      <c r="W41323">
        <v>0</v>
      </c>
      <c r="X41323">
        <v>0</v>
      </c>
      <c r="Y41323">
        <v>0</v>
      </c>
      <c r="Z41323">
        <v>0</v>
      </c>
      <c r="AA41323">
        <v>0</v>
      </c>
      <c r="AB41323">
        <v>0</v>
      </c>
      <c r="AC41323">
        <v>0</v>
      </c>
      <c r="AD41323">
        <v>0</v>
      </c>
      <c r="AE41323">
        <v>0</v>
      </c>
      <c r="AF41323">
        <v>0</v>
      </c>
      <c r="AG41323">
        <v>0</v>
      </c>
      <c r="AH41323">
        <v>0</v>
      </c>
      <c r="AI41323">
        <v>0</v>
      </c>
      <c r="AJ41323">
        <v>0</v>
      </c>
      <c r="AK41323">
        <v>0</v>
      </c>
      <c r="AL41323">
        <v>0</v>
      </c>
      <c r="AM41323">
        <v>0</v>
      </c>
    </row>
    <row r="41324" spans="1:39" x14ac:dyDescent="0.45">
      <c r="A41324" t="s">
        <v>151833</v>
      </c>
      <c r="B41324" t="s">
        <v>151834</v>
      </c>
      <c r="C41324" t="s">
        <v>151835</v>
      </c>
      <c r="D41324" t="s">
        <v>228</v>
      </c>
      <c r="E41324" t="s">
        <v>229</v>
      </c>
      <c r="F41324" t="s">
        <v>5785</v>
      </c>
      <c r="G41324" t="s">
        <v>57</v>
      </c>
      <c r="H41324" t="s">
        <v>46</v>
      </c>
      <c r="I41324" t="s">
        <v>821</v>
      </c>
      <c r="J41324" t="s">
        <v>822</v>
      </c>
      <c r="K41324" t="s">
        <v>822</v>
      </c>
      <c r="L41324">
        <v>1</v>
      </c>
      <c r="Q41324" s="1">
        <v>40919</v>
      </c>
      <c r="R41324" s="1">
        <v>40919</v>
      </c>
      <c r="S41324">
        <v>0</v>
      </c>
      <c r="T41324">
        <v>525000</v>
      </c>
      <c r="U41324">
        <v>0</v>
      </c>
      <c r="V41324">
        <v>0</v>
      </c>
      <c r="W41324">
        <v>0</v>
      </c>
      <c r="X41324">
        <v>0</v>
      </c>
      <c r="Y41324">
        <v>0</v>
      </c>
      <c r="Z41324">
        <v>0</v>
      </c>
      <c r="AA41324">
        <v>0</v>
      </c>
      <c r="AB41324">
        <v>0</v>
      </c>
      <c r="AC41324">
        <v>0</v>
      </c>
      <c r="AD41324">
        <v>0</v>
      </c>
      <c r="AE41324">
        <v>0</v>
      </c>
      <c r="AF41324">
        <v>0</v>
      </c>
      <c r="AG41324">
        <v>0</v>
      </c>
      <c r="AH41324">
        <v>0</v>
      </c>
      <c r="AI41324">
        <v>0</v>
      </c>
      <c r="AJ41324">
        <v>0</v>
      </c>
      <c r="AK41324">
        <v>0</v>
      </c>
      <c r="AL41324">
        <v>0</v>
      </c>
      <c r="AM41324">
        <v>0</v>
      </c>
    </row>
    <row r="41325" spans="1:39" x14ac:dyDescent="0.45">
      <c r="A41325" t="s">
        <v>151836</v>
      </c>
      <c r="B41325" t="s">
        <v>151837</v>
      </c>
      <c r="C41325" t="s">
        <v>151838</v>
      </c>
      <c r="D41325" t="s">
        <v>151839</v>
      </c>
      <c r="E41325" t="s">
        <v>9720</v>
      </c>
      <c r="F41325" t="s">
        <v>964</v>
      </c>
      <c r="G41325" t="s">
        <v>57</v>
      </c>
      <c r="H41325" t="s">
        <v>46</v>
      </c>
      <c r="I41325" t="s">
        <v>136</v>
      </c>
      <c r="J41325" t="s">
        <v>1672</v>
      </c>
      <c r="K41325" t="s">
        <v>2370</v>
      </c>
      <c r="L41325">
        <v>1</v>
      </c>
      <c r="M41325" s="1">
        <v>40544</v>
      </c>
      <c r="N41325" s="2">
        <v>40544</v>
      </c>
      <c r="O41325" t="s">
        <v>528</v>
      </c>
      <c r="P41325">
        <v>2011</v>
      </c>
      <c r="Q41325" s="1">
        <v>40544</v>
      </c>
      <c r="R41325" s="1">
        <v>40544</v>
      </c>
      <c r="S41325">
        <v>300000</v>
      </c>
      <c r="T41325">
        <v>0</v>
      </c>
      <c r="U41325">
        <v>0</v>
      </c>
      <c r="V41325">
        <v>0</v>
      </c>
      <c r="W41325">
        <v>0</v>
      </c>
      <c r="X41325">
        <v>0</v>
      </c>
      <c r="Y41325">
        <v>0</v>
      </c>
      <c r="Z41325">
        <v>0</v>
      </c>
      <c r="AA41325">
        <v>0</v>
      </c>
      <c r="AB41325">
        <v>0</v>
      </c>
      <c r="AC41325">
        <v>0</v>
      </c>
      <c r="AD41325">
        <v>0</v>
      </c>
      <c r="AE41325">
        <v>0</v>
      </c>
      <c r="AF41325">
        <v>0</v>
      </c>
      <c r="AG41325">
        <v>0</v>
      </c>
      <c r="AH41325">
        <v>0</v>
      </c>
      <c r="AI41325">
        <v>0</v>
      </c>
      <c r="AJ41325">
        <v>0</v>
      </c>
      <c r="AK41325">
        <v>0</v>
      </c>
      <c r="AL41325">
        <v>0</v>
      </c>
      <c r="AM41325">
        <v>0</v>
      </c>
    </row>
    <row r="41326" spans="1:39" x14ac:dyDescent="0.45">
      <c r="A41326" t="s">
        <v>151840</v>
      </c>
      <c r="B41326" t="s">
        <v>151841</v>
      </c>
      <c r="C41326" t="s">
        <v>151842</v>
      </c>
      <c r="D41326" t="s">
        <v>8534</v>
      </c>
      <c r="E41326" t="s">
        <v>221</v>
      </c>
      <c r="F41326" t="s">
        <v>114</v>
      </c>
      <c r="G41326" t="s">
        <v>57</v>
      </c>
      <c r="H41326" t="s">
        <v>46</v>
      </c>
      <c r="I41326" t="s">
        <v>58</v>
      </c>
      <c r="J41326" t="s">
        <v>198</v>
      </c>
      <c r="K41326" t="s">
        <v>199</v>
      </c>
      <c r="L41326">
        <v>1</v>
      </c>
      <c r="Q41326" s="1">
        <v>39486</v>
      </c>
      <c r="R41326" s="1">
        <v>39486</v>
      </c>
      <c r="S41326">
        <v>0</v>
      </c>
      <c r="T41326">
        <v>0</v>
      </c>
      <c r="U41326">
        <v>0</v>
      </c>
      <c r="V41326">
        <v>0</v>
      </c>
      <c r="W41326">
        <v>0</v>
      </c>
      <c r="X41326">
        <v>0</v>
      </c>
      <c r="Y41326">
        <v>0</v>
      </c>
      <c r="Z41326">
        <v>0</v>
      </c>
      <c r="AA41326">
        <v>0</v>
      </c>
      <c r="AB41326">
        <v>0</v>
      </c>
      <c r="AC41326">
        <v>0</v>
      </c>
      <c r="AD41326">
        <v>0</v>
      </c>
      <c r="AE41326">
        <v>0</v>
      </c>
      <c r="AF41326">
        <v>0</v>
      </c>
      <c r="AG41326">
        <v>0</v>
      </c>
      <c r="AH41326">
        <v>0</v>
      </c>
      <c r="AI41326">
        <v>0</v>
      </c>
      <c r="AJ41326">
        <v>0</v>
      </c>
      <c r="AK41326">
        <v>0</v>
      </c>
      <c r="AL41326">
        <v>0</v>
      </c>
      <c r="AM41326">
        <v>0</v>
      </c>
    </row>
    <row r="41327" spans="1:39" x14ac:dyDescent="0.45">
      <c r="A41327" t="s">
        <v>151843</v>
      </c>
      <c r="B41327" t="s">
        <v>151844</v>
      </c>
      <c r="C41327" t="s">
        <v>151845</v>
      </c>
      <c r="D41327" t="s">
        <v>774</v>
      </c>
      <c r="E41327" t="s">
        <v>775</v>
      </c>
      <c r="F41327" t="s">
        <v>151846</v>
      </c>
      <c r="G41327" t="s">
        <v>57</v>
      </c>
      <c r="H41327" t="s">
        <v>74</v>
      </c>
      <c r="J41327" t="s">
        <v>2971</v>
      </c>
      <c r="L41327">
        <v>3</v>
      </c>
      <c r="M41327" s="1">
        <v>40909</v>
      </c>
      <c r="N41327" s="2">
        <v>40909</v>
      </c>
      <c r="O41327" t="s">
        <v>132</v>
      </c>
      <c r="P41327">
        <v>2012</v>
      </c>
      <c r="Q41327" s="1">
        <v>41312</v>
      </c>
      <c r="R41327" s="1">
        <v>41640</v>
      </c>
      <c r="S41327">
        <v>0</v>
      </c>
      <c r="T41327">
        <v>0</v>
      </c>
      <c r="U41327">
        <v>0</v>
      </c>
      <c r="V41327">
        <v>235609</v>
      </c>
      <c r="W41327">
        <v>0</v>
      </c>
      <c r="X41327">
        <v>0</v>
      </c>
      <c r="Y41327">
        <v>0</v>
      </c>
      <c r="Z41327">
        <v>0</v>
      </c>
      <c r="AA41327">
        <v>0</v>
      </c>
      <c r="AB41327">
        <v>0</v>
      </c>
      <c r="AC41327">
        <v>0</v>
      </c>
      <c r="AD41327">
        <v>0</v>
      </c>
      <c r="AE41327">
        <v>0</v>
      </c>
      <c r="AF41327">
        <v>0</v>
      </c>
      <c r="AG41327">
        <v>0</v>
      </c>
      <c r="AH41327">
        <v>0</v>
      </c>
      <c r="AI41327">
        <v>0</v>
      </c>
      <c r="AJ41327">
        <v>0</v>
      </c>
      <c r="AK41327">
        <v>0</v>
      </c>
      <c r="AL41327">
        <v>0</v>
      </c>
      <c r="AM41327">
        <v>0</v>
      </c>
    </row>
    <row r="41328" spans="1:39" x14ac:dyDescent="0.45">
      <c r="A41328" t="s">
        <v>151847</v>
      </c>
      <c r="B41328" t="s">
        <v>151848</v>
      </c>
      <c r="C41328" t="s">
        <v>151849</v>
      </c>
      <c r="D41328" t="s">
        <v>154</v>
      </c>
      <c r="E41328" t="s">
        <v>155</v>
      </c>
      <c r="F41328" t="s">
        <v>151850</v>
      </c>
      <c r="G41328" t="s">
        <v>57</v>
      </c>
      <c r="H41328" t="s">
        <v>46</v>
      </c>
      <c r="I41328" t="s">
        <v>1258</v>
      </c>
      <c r="J41328" t="s">
        <v>1259</v>
      </c>
      <c r="K41328" t="s">
        <v>151851</v>
      </c>
      <c r="L41328">
        <v>3</v>
      </c>
      <c r="M41328" s="1">
        <v>39083</v>
      </c>
      <c r="N41328" s="2">
        <v>39083</v>
      </c>
      <c r="O41328" t="s">
        <v>110</v>
      </c>
      <c r="P41328">
        <v>2007</v>
      </c>
      <c r="Q41328" s="1">
        <v>40212</v>
      </c>
      <c r="R41328" s="1">
        <v>41428</v>
      </c>
      <c r="S41328">
        <v>0</v>
      </c>
      <c r="T41328">
        <v>1450000</v>
      </c>
      <c r="U41328">
        <v>0</v>
      </c>
      <c r="V41328">
        <v>0</v>
      </c>
      <c r="W41328">
        <v>0</v>
      </c>
      <c r="X41328">
        <v>177829</v>
      </c>
      <c r="Y41328">
        <v>0</v>
      </c>
      <c r="Z41328">
        <v>0</v>
      </c>
      <c r="AA41328">
        <v>0</v>
      </c>
      <c r="AB41328">
        <v>0</v>
      </c>
      <c r="AC41328">
        <v>0</v>
      </c>
      <c r="AD41328">
        <v>0</v>
      </c>
      <c r="AE41328">
        <v>0</v>
      </c>
      <c r="AF41328">
        <v>0</v>
      </c>
      <c r="AG41328">
        <v>0</v>
      </c>
      <c r="AH41328">
        <v>0</v>
      </c>
      <c r="AI41328">
        <v>0</v>
      </c>
      <c r="AJ41328">
        <v>0</v>
      </c>
      <c r="AK41328">
        <v>0</v>
      </c>
      <c r="AL41328">
        <v>0</v>
      </c>
      <c r="AM41328">
        <v>0</v>
      </c>
    </row>
    <row r="41329" spans="1:39" x14ac:dyDescent="0.45">
      <c r="A41329" t="s">
        <v>151852</v>
      </c>
      <c r="B41329" t="s">
        <v>151853</v>
      </c>
      <c r="C41329" t="s">
        <v>151854</v>
      </c>
      <c r="F41329" s="3">
        <v>80517</v>
      </c>
      <c r="H41329" t="s">
        <v>74</v>
      </c>
      <c r="J41329" t="s">
        <v>75</v>
      </c>
      <c r="K41329" t="s">
        <v>75</v>
      </c>
      <c r="L41329">
        <v>1</v>
      </c>
      <c r="M41329" s="1">
        <v>40923</v>
      </c>
      <c r="N41329" s="2">
        <v>40909</v>
      </c>
      <c r="O41329" t="s">
        <v>132</v>
      </c>
      <c r="P41329">
        <v>2012</v>
      </c>
      <c r="Q41329" s="1">
        <v>41214</v>
      </c>
      <c r="R41329" s="1">
        <v>41214</v>
      </c>
      <c r="S41329">
        <v>80517</v>
      </c>
      <c r="T41329">
        <v>0</v>
      </c>
      <c r="U41329">
        <v>0</v>
      </c>
      <c r="V41329">
        <v>0</v>
      </c>
      <c r="W41329">
        <v>0</v>
      </c>
      <c r="X41329">
        <v>0</v>
      </c>
      <c r="Y41329">
        <v>0</v>
      </c>
      <c r="Z41329">
        <v>0</v>
      </c>
      <c r="AA41329">
        <v>0</v>
      </c>
      <c r="AB41329">
        <v>0</v>
      </c>
      <c r="AC41329">
        <v>0</v>
      </c>
      <c r="AD41329">
        <v>0</v>
      </c>
      <c r="AE41329">
        <v>0</v>
      </c>
      <c r="AF41329">
        <v>0</v>
      </c>
      <c r="AG41329">
        <v>0</v>
      </c>
      <c r="AH41329">
        <v>0</v>
      </c>
      <c r="AI41329">
        <v>0</v>
      </c>
      <c r="AJ41329">
        <v>0</v>
      </c>
      <c r="AK41329">
        <v>0</v>
      </c>
      <c r="AL41329">
        <v>0</v>
      </c>
      <c r="AM41329">
        <v>0</v>
      </c>
    </row>
    <row r="41330" spans="1:39" x14ac:dyDescent="0.45">
      <c r="A41330" t="s">
        <v>151855</v>
      </c>
      <c r="B41330" t="s">
        <v>151856</v>
      </c>
      <c r="C41330" t="s">
        <v>151857</v>
      </c>
      <c r="D41330" t="s">
        <v>646</v>
      </c>
      <c r="E41330" t="s">
        <v>43</v>
      </c>
      <c r="F41330" s="3">
        <v>40000</v>
      </c>
      <c r="G41330" t="s">
        <v>57</v>
      </c>
      <c r="H41330" t="s">
        <v>46</v>
      </c>
      <c r="I41330" t="s">
        <v>91</v>
      </c>
      <c r="J41330" t="s">
        <v>602</v>
      </c>
      <c r="K41330" t="s">
        <v>602</v>
      </c>
      <c r="L41330">
        <v>1</v>
      </c>
      <c r="M41330" s="1">
        <v>40463</v>
      </c>
      <c r="N41330" s="2">
        <v>40452</v>
      </c>
      <c r="O41330" t="s">
        <v>216</v>
      </c>
      <c r="P41330">
        <v>2010</v>
      </c>
      <c r="Q41330" s="1">
        <v>41318</v>
      </c>
      <c r="R41330" s="1">
        <v>41318</v>
      </c>
      <c r="S41330">
        <v>40000</v>
      </c>
      <c r="T41330">
        <v>0</v>
      </c>
      <c r="U41330">
        <v>0</v>
      </c>
      <c r="V41330">
        <v>0</v>
      </c>
      <c r="W41330">
        <v>0</v>
      </c>
      <c r="X41330">
        <v>0</v>
      </c>
      <c r="Y41330">
        <v>0</v>
      </c>
      <c r="Z41330">
        <v>0</v>
      </c>
      <c r="AA41330">
        <v>0</v>
      </c>
      <c r="AB41330">
        <v>0</v>
      </c>
      <c r="AC41330">
        <v>0</v>
      </c>
      <c r="AD41330">
        <v>0</v>
      </c>
      <c r="AE41330">
        <v>0</v>
      </c>
      <c r="AF41330">
        <v>0</v>
      </c>
      <c r="AG41330">
        <v>0</v>
      </c>
      <c r="AH41330">
        <v>0</v>
      </c>
      <c r="AI41330">
        <v>0</v>
      </c>
      <c r="AJ41330">
        <v>0</v>
      </c>
      <c r="AK41330">
        <v>0</v>
      </c>
      <c r="AL41330">
        <v>0</v>
      </c>
      <c r="AM41330">
        <v>0</v>
      </c>
    </row>
    <row r="41331" spans="1:39" x14ac:dyDescent="0.45">
      <c r="A41331" t="s">
        <v>151858</v>
      </c>
      <c r="B41331" t="s">
        <v>151859</v>
      </c>
      <c r="C41331" t="s">
        <v>151860</v>
      </c>
      <c r="D41331" t="s">
        <v>2191</v>
      </c>
      <c r="E41331" t="s">
        <v>2192</v>
      </c>
      <c r="F41331" s="3">
        <v>87500</v>
      </c>
      <c r="G41331" t="s">
        <v>57</v>
      </c>
      <c r="H41331" t="s">
        <v>46</v>
      </c>
      <c r="I41331" t="s">
        <v>58</v>
      </c>
      <c r="J41331" t="s">
        <v>5974</v>
      </c>
      <c r="K41331" t="s">
        <v>5975</v>
      </c>
      <c r="L41331">
        <v>1</v>
      </c>
      <c r="M41331" s="1">
        <v>39814</v>
      </c>
      <c r="N41331" s="2">
        <v>39814</v>
      </c>
      <c r="O41331" t="s">
        <v>188</v>
      </c>
      <c r="P41331">
        <v>2009</v>
      </c>
      <c r="Q41331" s="1">
        <v>40500</v>
      </c>
      <c r="R41331" s="1">
        <v>40500</v>
      </c>
      <c r="S41331">
        <v>0</v>
      </c>
      <c r="T41331">
        <v>87500</v>
      </c>
      <c r="U41331">
        <v>0</v>
      </c>
      <c r="V41331">
        <v>0</v>
      </c>
      <c r="W41331">
        <v>0</v>
      </c>
      <c r="X41331">
        <v>0</v>
      </c>
      <c r="Y41331">
        <v>0</v>
      </c>
      <c r="Z41331">
        <v>0</v>
      </c>
      <c r="AA41331">
        <v>0</v>
      </c>
      <c r="AB41331">
        <v>0</v>
      </c>
      <c r="AC41331">
        <v>0</v>
      </c>
      <c r="AD41331">
        <v>0</v>
      </c>
      <c r="AE41331">
        <v>0</v>
      </c>
      <c r="AF41331">
        <v>0</v>
      </c>
      <c r="AG41331">
        <v>0</v>
      </c>
      <c r="AH41331">
        <v>0</v>
      </c>
      <c r="AI41331">
        <v>0</v>
      </c>
      <c r="AJ41331">
        <v>0</v>
      </c>
      <c r="AK41331">
        <v>0</v>
      </c>
      <c r="AL41331">
        <v>0</v>
      </c>
      <c r="AM41331">
        <v>0</v>
      </c>
    </row>
    <row r="41332" spans="1:39" x14ac:dyDescent="0.45">
      <c r="A41332" t="s">
        <v>151861</v>
      </c>
      <c r="B41332" t="s">
        <v>151862</v>
      </c>
      <c r="C41332" t="s">
        <v>151863</v>
      </c>
      <c r="D41332" t="s">
        <v>389</v>
      </c>
      <c r="E41332" t="s">
        <v>390</v>
      </c>
      <c r="F41332" t="s">
        <v>714</v>
      </c>
      <c r="G41332" t="s">
        <v>57</v>
      </c>
      <c r="H41332" t="s">
        <v>46</v>
      </c>
      <c r="I41332" t="s">
        <v>7311</v>
      </c>
      <c r="J41332" t="s">
        <v>23028</v>
      </c>
      <c r="K41332" t="s">
        <v>125149</v>
      </c>
      <c r="L41332">
        <v>1</v>
      </c>
      <c r="Q41332" s="1">
        <v>40631</v>
      </c>
      <c r="R41332" s="1">
        <v>40631</v>
      </c>
      <c r="S41332">
        <v>250000</v>
      </c>
      <c r="T41332">
        <v>0</v>
      </c>
      <c r="U41332">
        <v>0</v>
      </c>
      <c r="V41332">
        <v>0</v>
      </c>
      <c r="W41332">
        <v>0</v>
      </c>
      <c r="X41332">
        <v>0</v>
      </c>
      <c r="Y41332">
        <v>0</v>
      </c>
      <c r="Z41332">
        <v>0</v>
      </c>
      <c r="AA41332">
        <v>0</v>
      </c>
      <c r="AB41332">
        <v>0</v>
      </c>
      <c r="AC41332">
        <v>0</v>
      </c>
      <c r="AD41332">
        <v>0</v>
      </c>
      <c r="AE41332">
        <v>0</v>
      </c>
      <c r="AF41332">
        <v>0</v>
      </c>
      <c r="AG41332">
        <v>0</v>
      </c>
      <c r="AH41332">
        <v>0</v>
      </c>
      <c r="AI41332">
        <v>0</v>
      </c>
      <c r="AJ41332">
        <v>0</v>
      </c>
      <c r="AK41332">
        <v>0</v>
      </c>
      <c r="AL41332">
        <v>0</v>
      </c>
      <c r="AM41332">
        <v>0</v>
      </c>
    </row>
    <row r="41333" spans="1:39" x14ac:dyDescent="0.45">
      <c r="A41333" t="s">
        <v>151864</v>
      </c>
      <c r="B41333" t="s">
        <v>151865</v>
      </c>
      <c r="C41333" t="s">
        <v>151866</v>
      </c>
      <c r="D41333" t="s">
        <v>774</v>
      </c>
      <c r="E41333" t="s">
        <v>775</v>
      </c>
      <c r="F41333" t="s">
        <v>3731</v>
      </c>
      <c r="G41333" t="s">
        <v>57</v>
      </c>
      <c r="H41333" t="s">
        <v>46</v>
      </c>
      <c r="I41333" t="s">
        <v>560</v>
      </c>
      <c r="J41333" t="s">
        <v>561</v>
      </c>
      <c r="K41333" t="s">
        <v>151867</v>
      </c>
      <c r="L41333">
        <v>3</v>
      </c>
      <c r="M41333" s="1">
        <v>39083</v>
      </c>
      <c r="N41333" s="2">
        <v>39083</v>
      </c>
      <c r="O41333" t="s">
        <v>110</v>
      </c>
      <c r="P41333">
        <v>2007</v>
      </c>
      <c r="Q41333" s="1">
        <v>40037</v>
      </c>
      <c r="R41333" s="1">
        <v>40666</v>
      </c>
      <c r="S41333">
        <v>0</v>
      </c>
      <c r="T41333">
        <v>24000000</v>
      </c>
      <c r="U41333">
        <v>0</v>
      </c>
      <c r="V41333">
        <v>0</v>
      </c>
      <c r="W41333">
        <v>0</v>
      </c>
      <c r="X41333">
        <v>0</v>
      </c>
      <c r="Y41333">
        <v>0</v>
      </c>
      <c r="Z41333">
        <v>0</v>
      </c>
      <c r="AA41333">
        <v>0</v>
      </c>
      <c r="AB41333">
        <v>0</v>
      </c>
      <c r="AC41333">
        <v>0</v>
      </c>
      <c r="AD41333">
        <v>0</v>
      </c>
      <c r="AE41333">
        <v>0</v>
      </c>
      <c r="AF41333">
        <v>0</v>
      </c>
      <c r="AG41333">
        <v>0</v>
      </c>
      <c r="AH41333">
        <v>0</v>
      </c>
      <c r="AI41333">
        <v>0</v>
      </c>
      <c r="AJ41333">
        <v>0</v>
      </c>
      <c r="AK41333">
        <v>0</v>
      </c>
      <c r="AL41333">
        <v>0</v>
      </c>
      <c r="AM41333">
        <v>0</v>
      </c>
    </row>
    <row r="41334" spans="1:39" x14ac:dyDescent="0.45">
      <c r="A41334" t="s">
        <v>151868</v>
      </c>
      <c r="B41334" t="s">
        <v>151869</v>
      </c>
      <c r="C41334" t="s">
        <v>151870</v>
      </c>
      <c r="D41334" t="s">
        <v>2191</v>
      </c>
      <c r="E41334" t="s">
        <v>2192</v>
      </c>
      <c r="F41334" t="s">
        <v>553</v>
      </c>
      <c r="G41334" t="s">
        <v>57</v>
      </c>
      <c r="H41334" t="s">
        <v>46</v>
      </c>
      <c r="I41334" t="s">
        <v>47</v>
      </c>
      <c r="J41334" t="s">
        <v>781</v>
      </c>
      <c r="K41334" t="s">
        <v>138483</v>
      </c>
      <c r="L41334">
        <v>1</v>
      </c>
      <c r="M41334" s="1">
        <v>31413</v>
      </c>
      <c r="N41334" s="2">
        <v>31413</v>
      </c>
      <c r="O41334" t="s">
        <v>144</v>
      </c>
      <c r="P41334">
        <v>1986</v>
      </c>
      <c r="Q41334" s="1">
        <v>38804</v>
      </c>
      <c r="R41334" s="1">
        <v>38804</v>
      </c>
      <c r="S41334">
        <v>0</v>
      </c>
      <c r="T41334">
        <v>30000000</v>
      </c>
      <c r="U41334">
        <v>0</v>
      </c>
      <c r="V41334">
        <v>0</v>
      </c>
      <c r="W41334">
        <v>0</v>
      </c>
      <c r="X41334">
        <v>0</v>
      </c>
      <c r="Y41334">
        <v>0</v>
      </c>
      <c r="Z41334">
        <v>0</v>
      </c>
      <c r="AA41334">
        <v>0</v>
      </c>
      <c r="AB41334">
        <v>0</v>
      </c>
      <c r="AC41334">
        <v>0</v>
      </c>
      <c r="AD41334">
        <v>0</v>
      </c>
      <c r="AE41334">
        <v>0</v>
      </c>
      <c r="AF41334">
        <v>0</v>
      </c>
      <c r="AG41334">
        <v>0</v>
      </c>
      <c r="AH41334">
        <v>0</v>
      </c>
      <c r="AI41334">
        <v>0</v>
      </c>
      <c r="AJ41334">
        <v>0</v>
      </c>
      <c r="AK41334">
        <v>0</v>
      </c>
      <c r="AL41334">
        <v>0</v>
      </c>
      <c r="AM41334">
        <v>0</v>
      </c>
    </row>
    <row r="41335" spans="1:39" x14ac:dyDescent="0.45">
      <c r="A41335" t="s">
        <v>151871</v>
      </c>
      <c r="B41335" t="s">
        <v>151872</v>
      </c>
      <c r="C41335" t="s">
        <v>151873</v>
      </c>
      <c r="D41335" t="s">
        <v>293</v>
      </c>
      <c r="E41335" t="s">
        <v>294</v>
      </c>
      <c r="F41335" t="s">
        <v>151874</v>
      </c>
      <c r="G41335" t="s">
        <v>57</v>
      </c>
      <c r="H41335" t="s">
        <v>46</v>
      </c>
      <c r="I41335" t="s">
        <v>58</v>
      </c>
      <c r="J41335" t="s">
        <v>198</v>
      </c>
      <c r="K41335" t="s">
        <v>3678</v>
      </c>
      <c r="L41335">
        <v>7</v>
      </c>
      <c r="M41335" s="1">
        <v>37622</v>
      </c>
      <c r="N41335" s="2">
        <v>37622</v>
      </c>
      <c r="O41335" t="s">
        <v>854</v>
      </c>
      <c r="P41335">
        <v>2003</v>
      </c>
      <c r="Q41335" s="1">
        <v>38718</v>
      </c>
      <c r="R41335" s="1">
        <v>41619</v>
      </c>
      <c r="S41335">
        <v>0</v>
      </c>
      <c r="T41335">
        <v>116305000</v>
      </c>
      <c r="U41335">
        <v>0</v>
      </c>
      <c r="V41335">
        <v>0</v>
      </c>
      <c r="W41335">
        <v>0</v>
      </c>
      <c r="X41335">
        <v>0</v>
      </c>
      <c r="Y41335">
        <v>0</v>
      </c>
      <c r="Z41335">
        <v>0</v>
      </c>
      <c r="AA41335">
        <v>0</v>
      </c>
      <c r="AB41335">
        <v>0</v>
      </c>
      <c r="AC41335">
        <v>0</v>
      </c>
      <c r="AD41335">
        <v>0</v>
      </c>
      <c r="AE41335">
        <v>0</v>
      </c>
      <c r="AF41335">
        <v>1000000</v>
      </c>
      <c r="AG41335">
        <v>36000000</v>
      </c>
      <c r="AH41335">
        <v>53000000</v>
      </c>
      <c r="AI41335">
        <v>26000000</v>
      </c>
      <c r="AJ41335">
        <v>0</v>
      </c>
      <c r="AK41335">
        <v>0</v>
      </c>
      <c r="AL41335">
        <v>0</v>
      </c>
      <c r="AM41335">
        <v>0</v>
      </c>
    </row>
    <row r="41336" spans="1:39" x14ac:dyDescent="0.45">
      <c r="A41336" t="s">
        <v>151875</v>
      </c>
      <c r="B41336" t="s">
        <v>151876</v>
      </c>
      <c r="C41336" t="s">
        <v>151877</v>
      </c>
      <c r="D41336" t="s">
        <v>142</v>
      </c>
      <c r="E41336" t="s">
        <v>143</v>
      </c>
      <c r="F41336" t="s">
        <v>151878</v>
      </c>
      <c r="H41336" t="s">
        <v>46</v>
      </c>
      <c r="I41336" t="s">
        <v>58</v>
      </c>
      <c r="J41336" t="s">
        <v>944</v>
      </c>
      <c r="K41336" t="s">
        <v>944</v>
      </c>
      <c r="L41336">
        <v>2</v>
      </c>
      <c r="M41336" s="1">
        <v>29587</v>
      </c>
      <c r="N41336" s="2">
        <v>29587</v>
      </c>
      <c r="O41336" t="s">
        <v>4291</v>
      </c>
      <c r="P41336">
        <v>1981</v>
      </c>
      <c r="Q41336" s="1">
        <v>40100</v>
      </c>
      <c r="R41336" s="1">
        <v>41556</v>
      </c>
      <c r="S41336">
        <v>0</v>
      </c>
      <c r="T41336">
        <v>972000</v>
      </c>
      <c r="U41336">
        <v>0</v>
      </c>
      <c r="V41336">
        <v>0</v>
      </c>
      <c r="W41336">
        <v>0</v>
      </c>
      <c r="X41336">
        <v>0</v>
      </c>
      <c r="Y41336">
        <v>0</v>
      </c>
      <c r="Z41336">
        <v>2000000</v>
      </c>
      <c r="AA41336">
        <v>0</v>
      </c>
      <c r="AB41336">
        <v>0</v>
      </c>
      <c r="AC41336">
        <v>0</v>
      </c>
      <c r="AD41336">
        <v>0</v>
      </c>
      <c r="AE41336">
        <v>0</v>
      </c>
      <c r="AF41336">
        <v>0</v>
      </c>
      <c r="AG41336">
        <v>0</v>
      </c>
      <c r="AH41336">
        <v>0</v>
      </c>
      <c r="AI41336">
        <v>0</v>
      </c>
      <c r="AJ41336">
        <v>0</v>
      </c>
      <c r="AK41336">
        <v>0</v>
      </c>
      <c r="AL41336">
        <v>0</v>
      </c>
      <c r="AM41336">
        <v>0</v>
      </c>
    </row>
    <row r="41337" spans="1:39" x14ac:dyDescent="0.45">
      <c r="A41337" t="s">
        <v>151879</v>
      </c>
      <c r="B41337" t="s">
        <v>151880</v>
      </c>
      <c r="C41337" t="s">
        <v>151881</v>
      </c>
      <c r="D41337" t="s">
        <v>389</v>
      </c>
      <c r="E41337" t="s">
        <v>390</v>
      </c>
      <c r="F41337" t="s">
        <v>15276</v>
      </c>
      <c r="G41337" t="s">
        <v>57</v>
      </c>
      <c r="H41337" t="s">
        <v>496</v>
      </c>
      <c r="J41337" t="s">
        <v>497</v>
      </c>
      <c r="K41337" t="s">
        <v>10790</v>
      </c>
      <c r="L41337">
        <v>1</v>
      </c>
      <c r="M41337" s="1">
        <v>33604</v>
      </c>
      <c r="N41337" s="2">
        <v>33604</v>
      </c>
      <c r="O41337" t="s">
        <v>3040</v>
      </c>
      <c r="P41337">
        <v>1992</v>
      </c>
      <c r="Q41337" s="1">
        <v>41533</v>
      </c>
      <c r="R41337" s="1">
        <v>41533</v>
      </c>
      <c r="S41337">
        <v>0</v>
      </c>
      <c r="T41337">
        <v>22900000</v>
      </c>
      <c r="U41337">
        <v>0</v>
      </c>
      <c r="V41337">
        <v>0</v>
      </c>
      <c r="W41337">
        <v>0</v>
      </c>
      <c r="X41337">
        <v>0</v>
      </c>
      <c r="Y41337">
        <v>0</v>
      </c>
      <c r="Z41337">
        <v>0</v>
      </c>
      <c r="AA41337">
        <v>0</v>
      </c>
      <c r="AB41337">
        <v>0</v>
      </c>
      <c r="AC41337">
        <v>0</v>
      </c>
      <c r="AD41337">
        <v>0</v>
      </c>
      <c r="AE41337">
        <v>0</v>
      </c>
      <c r="AF41337">
        <v>0</v>
      </c>
      <c r="AG41337">
        <v>0</v>
      </c>
      <c r="AH41337">
        <v>0</v>
      </c>
      <c r="AI41337">
        <v>0</v>
      </c>
      <c r="AJ41337">
        <v>0</v>
      </c>
      <c r="AK41337">
        <v>0</v>
      </c>
      <c r="AL41337">
        <v>0</v>
      </c>
      <c r="AM41337">
        <v>0</v>
      </c>
    </row>
    <row r="41338" spans="1:39" x14ac:dyDescent="0.45">
      <c r="A41338" t="s">
        <v>151882</v>
      </c>
      <c r="B41338" t="s">
        <v>151883</v>
      </c>
      <c r="C41338" t="s">
        <v>151884</v>
      </c>
      <c r="D41338" t="s">
        <v>1360</v>
      </c>
      <c r="E41338" t="s">
        <v>1361</v>
      </c>
      <c r="F41338" t="s">
        <v>151885</v>
      </c>
      <c r="G41338" t="s">
        <v>101</v>
      </c>
      <c r="H41338" t="s">
        <v>260</v>
      </c>
      <c r="I41338" t="s">
        <v>977</v>
      </c>
      <c r="J41338" t="s">
        <v>6184</v>
      </c>
      <c r="K41338" t="s">
        <v>6184</v>
      </c>
      <c r="L41338">
        <v>2</v>
      </c>
      <c r="Q41338" s="1">
        <v>39601</v>
      </c>
      <c r="R41338" s="1">
        <v>39742</v>
      </c>
      <c r="S41338">
        <v>0</v>
      </c>
      <c r="T41338">
        <v>9470000</v>
      </c>
      <c r="U41338">
        <v>0</v>
      </c>
      <c r="V41338">
        <v>0</v>
      </c>
      <c r="W41338">
        <v>0</v>
      </c>
      <c r="X41338">
        <v>0</v>
      </c>
      <c r="Y41338">
        <v>0</v>
      </c>
      <c r="Z41338">
        <v>0</v>
      </c>
      <c r="AA41338">
        <v>0</v>
      </c>
      <c r="AB41338">
        <v>0</v>
      </c>
      <c r="AC41338">
        <v>0</v>
      </c>
      <c r="AD41338">
        <v>0</v>
      </c>
      <c r="AE41338">
        <v>0</v>
      </c>
      <c r="AF41338">
        <v>0</v>
      </c>
      <c r="AG41338">
        <v>0</v>
      </c>
      <c r="AH41338">
        <v>0</v>
      </c>
      <c r="AI41338">
        <v>0</v>
      </c>
      <c r="AJ41338">
        <v>0</v>
      </c>
      <c r="AK41338">
        <v>0</v>
      </c>
      <c r="AL41338">
        <v>0</v>
      </c>
      <c r="AM41338">
        <v>0</v>
      </c>
    </row>
    <row r="41339" spans="1:39" x14ac:dyDescent="0.45">
      <c r="A41339" t="s">
        <v>151886</v>
      </c>
      <c r="B41339" t="s">
        <v>151887</v>
      </c>
      <c r="C41339" t="s">
        <v>151888</v>
      </c>
      <c r="D41339" t="s">
        <v>107</v>
      </c>
      <c r="E41339" t="s">
        <v>108</v>
      </c>
      <c r="F41339" t="s">
        <v>46413</v>
      </c>
      <c r="H41339" t="s">
        <v>1414</v>
      </c>
      <c r="J41339" t="s">
        <v>1415</v>
      </c>
      <c r="K41339" t="s">
        <v>1415</v>
      </c>
      <c r="L41339">
        <v>1</v>
      </c>
      <c r="Q41339" s="1">
        <v>41715</v>
      </c>
      <c r="R41339" s="1">
        <v>41715</v>
      </c>
      <c r="S41339">
        <v>0</v>
      </c>
      <c r="T41339">
        <v>1180000</v>
      </c>
      <c r="U41339">
        <v>0</v>
      </c>
      <c r="V41339">
        <v>0</v>
      </c>
      <c r="W41339">
        <v>0</v>
      </c>
      <c r="X41339">
        <v>0</v>
      </c>
      <c r="Y41339">
        <v>0</v>
      </c>
      <c r="Z41339">
        <v>0</v>
      </c>
      <c r="AA41339">
        <v>0</v>
      </c>
      <c r="AB41339">
        <v>0</v>
      </c>
      <c r="AC41339">
        <v>0</v>
      </c>
      <c r="AD41339">
        <v>0</v>
      </c>
      <c r="AE41339">
        <v>0</v>
      </c>
      <c r="AF41339">
        <v>0</v>
      </c>
      <c r="AG41339">
        <v>0</v>
      </c>
      <c r="AH41339">
        <v>0</v>
      </c>
      <c r="AI41339">
        <v>0</v>
      </c>
      <c r="AJ41339">
        <v>0</v>
      </c>
      <c r="AK41339">
        <v>0</v>
      </c>
      <c r="AL41339">
        <v>0</v>
      </c>
      <c r="AM41339">
        <v>0</v>
      </c>
    </row>
    <row r="41340" spans="1:39" x14ac:dyDescent="0.45">
      <c r="A41340" t="s">
        <v>151889</v>
      </c>
      <c r="B41340" t="s">
        <v>151890</v>
      </c>
      <c r="C41340" t="s">
        <v>151891</v>
      </c>
      <c r="D41340" t="s">
        <v>1343</v>
      </c>
      <c r="E41340" t="s">
        <v>1344</v>
      </c>
      <c r="F41340" t="s">
        <v>151892</v>
      </c>
      <c r="G41340" t="s">
        <v>57</v>
      </c>
      <c r="H41340" t="s">
        <v>46</v>
      </c>
      <c r="I41340" t="s">
        <v>58</v>
      </c>
      <c r="J41340" t="s">
        <v>198</v>
      </c>
      <c r="K41340" t="s">
        <v>3766</v>
      </c>
      <c r="L41340">
        <v>7</v>
      </c>
      <c r="M41340" s="1">
        <v>38718</v>
      </c>
      <c r="N41340" s="2">
        <v>38718</v>
      </c>
      <c r="O41340" t="s">
        <v>430</v>
      </c>
      <c r="P41340">
        <v>2006</v>
      </c>
      <c r="Q41340" s="1">
        <v>38782</v>
      </c>
      <c r="R41340" s="1">
        <v>41653</v>
      </c>
      <c r="S41340">
        <v>0</v>
      </c>
      <c r="T41340">
        <v>73078582</v>
      </c>
      <c r="U41340">
        <v>0</v>
      </c>
      <c r="V41340">
        <v>0</v>
      </c>
      <c r="W41340">
        <v>0</v>
      </c>
      <c r="X41340">
        <v>3000000</v>
      </c>
      <c r="Y41340">
        <v>0</v>
      </c>
      <c r="Z41340">
        <v>0</v>
      </c>
      <c r="AA41340">
        <v>0</v>
      </c>
      <c r="AB41340">
        <v>0</v>
      </c>
      <c r="AC41340">
        <v>0</v>
      </c>
      <c r="AD41340">
        <v>0</v>
      </c>
      <c r="AE41340">
        <v>0</v>
      </c>
      <c r="AF41340">
        <v>0</v>
      </c>
      <c r="AG41340">
        <v>0</v>
      </c>
      <c r="AH41340">
        <v>0</v>
      </c>
      <c r="AI41340">
        <v>0</v>
      </c>
      <c r="AJ41340">
        <v>17600000</v>
      </c>
      <c r="AK41340">
        <v>10600000</v>
      </c>
      <c r="AL41340">
        <v>0</v>
      </c>
      <c r="AM41340">
        <v>0</v>
      </c>
    </row>
    <row r="41341" spans="1:39" x14ac:dyDescent="0.45">
      <c r="A41341" t="s">
        <v>151893</v>
      </c>
      <c r="B41341" t="s">
        <v>151894</v>
      </c>
      <c r="C41341" t="s">
        <v>151895</v>
      </c>
      <c r="D41341" t="s">
        <v>151896</v>
      </c>
      <c r="E41341" t="s">
        <v>14919</v>
      </c>
      <c r="F41341" t="s">
        <v>24309</v>
      </c>
      <c r="G41341" t="s">
        <v>57</v>
      </c>
      <c r="H41341" t="s">
        <v>14562</v>
      </c>
      <c r="J41341" t="s">
        <v>14563</v>
      </c>
      <c r="K41341" t="s">
        <v>151897</v>
      </c>
      <c r="L41341">
        <v>1</v>
      </c>
      <c r="M41341" s="1">
        <v>39783</v>
      </c>
      <c r="N41341" s="2">
        <v>39783</v>
      </c>
      <c r="O41341" t="s">
        <v>872</v>
      </c>
      <c r="P41341">
        <v>2008</v>
      </c>
      <c r="Q41341" s="1">
        <v>39873</v>
      </c>
      <c r="R41341" s="1">
        <v>39873</v>
      </c>
      <c r="S41341">
        <v>0</v>
      </c>
      <c r="T41341">
        <v>0</v>
      </c>
      <c r="U41341">
        <v>0</v>
      </c>
      <c r="V41341">
        <v>0</v>
      </c>
      <c r="W41341">
        <v>0</v>
      </c>
      <c r="X41341">
        <v>0</v>
      </c>
      <c r="Y41341">
        <v>260000</v>
      </c>
      <c r="Z41341">
        <v>0</v>
      </c>
      <c r="AA41341">
        <v>0</v>
      </c>
      <c r="AB41341">
        <v>0</v>
      </c>
      <c r="AC41341">
        <v>0</v>
      </c>
      <c r="AD41341">
        <v>0</v>
      </c>
      <c r="AE41341">
        <v>0</v>
      </c>
      <c r="AF41341">
        <v>0</v>
      </c>
      <c r="AG41341">
        <v>0</v>
      </c>
      <c r="AH41341">
        <v>0</v>
      </c>
      <c r="AI41341">
        <v>0</v>
      </c>
      <c r="AJ41341">
        <v>0</v>
      </c>
      <c r="AK41341">
        <v>0</v>
      </c>
      <c r="AL41341">
        <v>0</v>
      </c>
      <c r="AM41341">
        <v>0</v>
      </c>
    </row>
    <row r="41342" spans="1:39" x14ac:dyDescent="0.45">
      <c r="A41342" t="s">
        <v>151898</v>
      </c>
      <c r="B41342" t="s">
        <v>151899</v>
      </c>
      <c r="C41342" t="s">
        <v>151900</v>
      </c>
      <c r="D41342" t="s">
        <v>448</v>
      </c>
      <c r="E41342" t="s">
        <v>449</v>
      </c>
      <c r="F41342" t="s">
        <v>106341</v>
      </c>
      <c r="G41342" t="s">
        <v>57</v>
      </c>
      <c r="L41342">
        <v>1</v>
      </c>
      <c r="Q41342" s="1">
        <v>40179</v>
      </c>
      <c r="R41342" s="1">
        <v>40179</v>
      </c>
      <c r="S41342">
        <v>0</v>
      </c>
      <c r="T41342">
        <v>0</v>
      </c>
      <c r="U41342">
        <v>0</v>
      </c>
      <c r="V41342">
        <v>439238</v>
      </c>
      <c r="W41342">
        <v>0</v>
      </c>
      <c r="X41342">
        <v>0</v>
      </c>
      <c r="Y41342">
        <v>0</v>
      </c>
      <c r="Z41342">
        <v>0</v>
      </c>
      <c r="AA41342">
        <v>0</v>
      </c>
      <c r="AB41342">
        <v>0</v>
      </c>
      <c r="AC41342">
        <v>0</v>
      </c>
      <c r="AD41342">
        <v>0</v>
      </c>
      <c r="AE41342">
        <v>0</v>
      </c>
      <c r="AF41342">
        <v>0</v>
      </c>
      <c r="AG41342">
        <v>0</v>
      </c>
      <c r="AH41342">
        <v>0</v>
      </c>
      <c r="AI41342">
        <v>0</v>
      </c>
      <c r="AJ41342">
        <v>0</v>
      </c>
      <c r="AK41342">
        <v>0</v>
      </c>
      <c r="AL41342">
        <v>0</v>
      </c>
      <c r="AM41342">
        <v>0</v>
      </c>
    </row>
    <row r="41343" spans="1:39" x14ac:dyDescent="0.45">
      <c r="A41343" t="s">
        <v>151901</v>
      </c>
      <c r="B41343" t="s">
        <v>151902</v>
      </c>
      <c r="C41343" t="s">
        <v>151903</v>
      </c>
      <c r="D41343" t="s">
        <v>653</v>
      </c>
      <c r="E41343" t="s">
        <v>343</v>
      </c>
      <c r="F41343" t="s">
        <v>114</v>
      </c>
      <c r="G41343" t="s">
        <v>57</v>
      </c>
      <c r="L41343">
        <v>1</v>
      </c>
      <c r="Q41343" s="1">
        <v>41699</v>
      </c>
      <c r="R41343" s="1">
        <v>41699</v>
      </c>
      <c r="S41343">
        <v>0</v>
      </c>
      <c r="T41343">
        <v>0</v>
      </c>
      <c r="U41343">
        <v>0</v>
      </c>
      <c r="V41343">
        <v>0</v>
      </c>
      <c r="W41343">
        <v>0</v>
      </c>
      <c r="X41343">
        <v>0</v>
      </c>
      <c r="Y41343">
        <v>0</v>
      </c>
      <c r="Z41343">
        <v>0</v>
      </c>
      <c r="AA41343">
        <v>0</v>
      </c>
      <c r="AB41343">
        <v>0</v>
      </c>
      <c r="AC41343">
        <v>0</v>
      </c>
      <c r="AD41343">
        <v>0</v>
      </c>
      <c r="AE41343">
        <v>0</v>
      </c>
      <c r="AF41343">
        <v>0</v>
      </c>
      <c r="AG41343">
        <v>0</v>
      </c>
      <c r="AH41343">
        <v>0</v>
      </c>
      <c r="AI41343">
        <v>0</v>
      </c>
      <c r="AJ41343">
        <v>0</v>
      </c>
      <c r="AK41343">
        <v>0</v>
      </c>
      <c r="AL41343">
        <v>0</v>
      </c>
      <c r="AM41343">
        <v>0</v>
      </c>
    </row>
    <row r="41344" spans="1:39" x14ac:dyDescent="0.45">
      <c r="A41344" t="s">
        <v>151904</v>
      </c>
      <c r="B41344" t="s">
        <v>151905</v>
      </c>
      <c r="C41344" t="s">
        <v>151906</v>
      </c>
      <c r="D41344" t="s">
        <v>1343</v>
      </c>
      <c r="E41344" t="s">
        <v>1344</v>
      </c>
      <c r="F41344" t="s">
        <v>44147</v>
      </c>
      <c r="G41344" t="s">
        <v>57</v>
      </c>
      <c r="L41344">
        <v>1</v>
      </c>
      <c r="Q41344" s="1">
        <v>39600</v>
      </c>
      <c r="R41344" s="1">
        <v>39600</v>
      </c>
      <c r="S41344">
        <v>0</v>
      </c>
      <c r="T41344">
        <v>260000000</v>
      </c>
      <c r="U41344">
        <v>0</v>
      </c>
      <c r="V41344">
        <v>0</v>
      </c>
      <c r="W41344">
        <v>0</v>
      </c>
      <c r="X41344">
        <v>0</v>
      </c>
      <c r="Y41344">
        <v>0</v>
      </c>
      <c r="Z41344">
        <v>0</v>
      </c>
      <c r="AA41344">
        <v>0</v>
      </c>
      <c r="AB41344">
        <v>0</v>
      </c>
      <c r="AC41344">
        <v>0</v>
      </c>
      <c r="AD41344">
        <v>0</v>
      </c>
      <c r="AE41344">
        <v>0</v>
      </c>
      <c r="AF41344">
        <v>260000000</v>
      </c>
      <c r="AG41344">
        <v>0</v>
      </c>
      <c r="AH41344">
        <v>0</v>
      </c>
      <c r="AI41344">
        <v>0</v>
      </c>
      <c r="AJ41344">
        <v>0</v>
      </c>
      <c r="AK41344">
        <v>0</v>
      </c>
      <c r="AL41344">
        <v>0</v>
      </c>
      <c r="AM41344">
        <v>0</v>
      </c>
    </row>
    <row r="41345" spans="1:39" x14ac:dyDescent="0.45">
      <c r="A41345" t="s">
        <v>151907</v>
      </c>
      <c r="B41345" t="s">
        <v>151908</v>
      </c>
      <c r="C41345" t="s">
        <v>151909</v>
      </c>
      <c r="D41345" t="s">
        <v>389</v>
      </c>
      <c r="E41345" t="s">
        <v>390</v>
      </c>
      <c r="F41345" t="s">
        <v>151910</v>
      </c>
      <c r="G41345" t="s">
        <v>57</v>
      </c>
      <c r="H41345" t="s">
        <v>664</v>
      </c>
      <c r="J41345" t="s">
        <v>3372</v>
      </c>
      <c r="K41345" t="s">
        <v>3372</v>
      </c>
      <c r="L41345">
        <v>1</v>
      </c>
      <c r="Q41345" s="1">
        <v>41023</v>
      </c>
      <c r="R41345" s="1">
        <v>41023</v>
      </c>
      <c r="S41345">
        <v>0</v>
      </c>
      <c r="T41345">
        <v>7896600</v>
      </c>
      <c r="U41345">
        <v>0</v>
      </c>
      <c r="V41345">
        <v>0</v>
      </c>
      <c r="W41345">
        <v>0</v>
      </c>
      <c r="X41345">
        <v>0</v>
      </c>
      <c r="Y41345">
        <v>0</v>
      </c>
      <c r="Z41345">
        <v>0</v>
      </c>
      <c r="AA41345">
        <v>0</v>
      </c>
      <c r="AB41345">
        <v>0</v>
      </c>
      <c r="AC41345">
        <v>0</v>
      </c>
      <c r="AD41345">
        <v>0</v>
      </c>
      <c r="AE41345">
        <v>0</v>
      </c>
      <c r="AF41345">
        <v>0</v>
      </c>
      <c r="AG41345">
        <v>0</v>
      </c>
      <c r="AH41345">
        <v>0</v>
      </c>
      <c r="AI41345">
        <v>0</v>
      </c>
      <c r="AJ41345">
        <v>0</v>
      </c>
      <c r="AK41345">
        <v>0</v>
      </c>
      <c r="AL41345">
        <v>0</v>
      </c>
      <c r="AM41345">
        <v>0</v>
      </c>
    </row>
    <row r="41346" spans="1:39" x14ac:dyDescent="0.45">
      <c r="A41346" t="s">
        <v>151911</v>
      </c>
      <c r="B41346" t="s">
        <v>151912</v>
      </c>
      <c r="C41346" t="s">
        <v>151913</v>
      </c>
      <c r="D41346" t="s">
        <v>1950</v>
      </c>
      <c r="E41346" t="s">
        <v>1951</v>
      </c>
      <c r="F41346" t="s">
        <v>151914</v>
      </c>
      <c r="G41346" t="s">
        <v>57</v>
      </c>
      <c r="H41346" t="s">
        <v>46</v>
      </c>
      <c r="I41346" t="s">
        <v>58</v>
      </c>
      <c r="J41346" t="s">
        <v>198</v>
      </c>
      <c r="K41346" t="s">
        <v>1127</v>
      </c>
      <c r="L41346">
        <v>5</v>
      </c>
      <c r="M41346" s="1">
        <v>39448</v>
      </c>
      <c r="N41346" s="2">
        <v>39448</v>
      </c>
      <c r="O41346" t="s">
        <v>181</v>
      </c>
      <c r="P41346">
        <v>2008</v>
      </c>
      <c r="Q41346" s="1">
        <v>40239</v>
      </c>
      <c r="R41346" s="1">
        <v>41103</v>
      </c>
      <c r="S41346">
        <v>0</v>
      </c>
      <c r="T41346">
        <v>20257228</v>
      </c>
      <c r="U41346">
        <v>0</v>
      </c>
      <c r="V41346">
        <v>0</v>
      </c>
      <c r="W41346">
        <v>1250000</v>
      </c>
      <c r="X41346">
        <v>0</v>
      </c>
      <c r="Y41346">
        <v>0</v>
      </c>
      <c r="Z41346">
        <v>0</v>
      </c>
      <c r="AA41346">
        <v>0</v>
      </c>
      <c r="AB41346">
        <v>0</v>
      </c>
      <c r="AC41346">
        <v>0</v>
      </c>
      <c r="AD41346">
        <v>0</v>
      </c>
      <c r="AE41346">
        <v>0</v>
      </c>
      <c r="AF41346">
        <v>7944037</v>
      </c>
      <c r="AG41346">
        <v>0</v>
      </c>
      <c r="AH41346">
        <v>0</v>
      </c>
      <c r="AI41346">
        <v>0</v>
      </c>
      <c r="AJ41346">
        <v>0</v>
      </c>
      <c r="AK41346">
        <v>0</v>
      </c>
      <c r="AL41346">
        <v>0</v>
      </c>
      <c r="AM41346">
        <v>0</v>
      </c>
    </row>
    <row r="41347" spans="1:39" x14ac:dyDescent="0.45">
      <c r="A41347" t="s">
        <v>151915</v>
      </c>
      <c r="B41347" t="s">
        <v>151916</v>
      </c>
      <c r="C41347" t="s">
        <v>151917</v>
      </c>
      <c r="D41347" t="s">
        <v>98</v>
      </c>
      <c r="E41347" t="s">
        <v>99</v>
      </c>
      <c r="F41347" t="s">
        <v>114</v>
      </c>
      <c r="G41347" t="s">
        <v>57</v>
      </c>
      <c r="H41347" t="s">
        <v>46</v>
      </c>
      <c r="I41347" t="s">
        <v>58</v>
      </c>
      <c r="J41347" t="s">
        <v>198</v>
      </c>
      <c r="K41347" t="s">
        <v>199</v>
      </c>
      <c r="L41347">
        <v>1</v>
      </c>
      <c r="Q41347" s="1">
        <v>41282</v>
      </c>
      <c r="R41347" s="1">
        <v>41282</v>
      </c>
      <c r="S41347">
        <v>0</v>
      </c>
      <c r="T41347">
        <v>0</v>
      </c>
      <c r="U41347">
        <v>0</v>
      </c>
      <c r="V41347">
        <v>0</v>
      </c>
      <c r="W41347">
        <v>0</v>
      </c>
      <c r="X41347">
        <v>0</v>
      </c>
      <c r="Y41347">
        <v>0</v>
      </c>
      <c r="Z41347">
        <v>0</v>
      </c>
      <c r="AA41347">
        <v>0</v>
      </c>
      <c r="AB41347">
        <v>0</v>
      </c>
      <c r="AC41347">
        <v>0</v>
      </c>
      <c r="AD41347">
        <v>0</v>
      </c>
      <c r="AE41347">
        <v>0</v>
      </c>
      <c r="AF41347">
        <v>0</v>
      </c>
      <c r="AG41347">
        <v>0</v>
      </c>
      <c r="AH41347">
        <v>0</v>
      </c>
      <c r="AI41347">
        <v>0</v>
      </c>
      <c r="AJ41347">
        <v>0</v>
      </c>
      <c r="AK41347">
        <v>0</v>
      </c>
      <c r="AL41347">
        <v>0</v>
      </c>
      <c r="AM41347">
        <v>0</v>
      </c>
    </row>
    <row r="41348" spans="1:39" x14ac:dyDescent="0.45">
      <c r="A41348" t="s">
        <v>151918</v>
      </c>
      <c r="B41348" t="s">
        <v>151919</v>
      </c>
      <c r="C41348" t="s">
        <v>151920</v>
      </c>
      <c r="D41348" t="s">
        <v>1757</v>
      </c>
      <c r="E41348" t="s">
        <v>1758</v>
      </c>
      <c r="F41348" t="s">
        <v>151921</v>
      </c>
      <c r="G41348" t="s">
        <v>57</v>
      </c>
      <c r="H41348" t="s">
        <v>46</v>
      </c>
      <c r="I41348" t="s">
        <v>148</v>
      </c>
      <c r="J41348" t="s">
        <v>149</v>
      </c>
      <c r="K41348" t="s">
        <v>50055</v>
      </c>
      <c r="L41348">
        <v>8</v>
      </c>
      <c r="M41348" s="1">
        <v>39083</v>
      </c>
      <c r="N41348" s="2">
        <v>39083</v>
      </c>
      <c r="O41348" t="s">
        <v>110</v>
      </c>
      <c r="P41348">
        <v>2007</v>
      </c>
      <c r="Q41348" s="1">
        <v>39961</v>
      </c>
      <c r="R41348" s="1">
        <v>41708</v>
      </c>
      <c r="S41348">
        <v>0</v>
      </c>
      <c r="T41348">
        <v>25054666</v>
      </c>
      <c r="U41348">
        <v>0</v>
      </c>
      <c r="V41348">
        <v>0</v>
      </c>
      <c r="W41348">
        <v>0</v>
      </c>
      <c r="X41348">
        <v>22503955</v>
      </c>
      <c r="Y41348">
        <v>0</v>
      </c>
      <c r="Z41348">
        <v>0</v>
      </c>
      <c r="AA41348">
        <v>27000000</v>
      </c>
      <c r="AB41348">
        <v>0</v>
      </c>
      <c r="AC41348">
        <v>0</v>
      </c>
      <c r="AD41348">
        <v>0</v>
      </c>
      <c r="AE41348">
        <v>0</v>
      </c>
      <c r="AF41348">
        <v>0</v>
      </c>
      <c r="AG41348">
        <v>0</v>
      </c>
      <c r="AH41348">
        <v>0</v>
      </c>
      <c r="AI41348">
        <v>0</v>
      </c>
      <c r="AJ41348">
        <v>0</v>
      </c>
      <c r="AK41348">
        <v>0</v>
      </c>
      <c r="AL41348">
        <v>0</v>
      </c>
      <c r="AM41348">
        <v>0</v>
      </c>
    </row>
    <row r="41349" spans="1:39" x14ac:dyDescent="0.45">
      <c r="A41349" t="s">
        <v>151922</v>
      </c>
      <c r="B41349" t="s">
        <v>151923</v>
      </c>
      <c r="C41349" t="s">
        <v>151924</v>
      </c>
      <c r="F41349" t="s">
        <v>846</v>
      </c>
      <c r="H41349" t="s">
        <v>475</v>
      </c>
      <c r="J41349" t="s">
        <v>476</v>
      </c>
      <c r="K41349" t="s">
        <v>476</v>
      </c>
      <c r="L41349">
        <v>1</v>
      </c>
      <c r="M41349" s="1">
        <v>41456</v>
      </c>
      <c r="N41349" s="2">
        <v>41456</v>
      </c>
      <c r="O41349" t="s">
        <v>276</v>
      </c>
      <c r="P41349">
        <v>2013</v>
      </c>
      <c r="Q41349" s="1">
        <v>41456</v>
      </c>
      <c r="R41349" s="1">
        <v>41456</v>
      </c>
      <c r="S41349">
        <v>0</v>
      </c>
      <c r="T41349">
        <v>1000000</v>
      </c>
      <c r="U41349">
        <v>0</v>
      </c>
      <c r="V41349">
        <v>0</v>
      </c>
      <c r="W41349">
        <v>0</v>
      </c>
      <c r="X41349">
        <v>0</v>
      </c>
      <c r="Y41349">
        <v>0</v>
      </c>
      <c r="Z41349">
        <v>0</v>
      </c>
      <c r="AA41349">
        <v>0</v>
      </c>
      <c r="AB41349">
        <v>0</v>
      </c>
      <c r="AC41349">
        <v>0</v>
      </c>
      <c r="AD41349">
        <v>0</v>
      </c>
      <c r="AE41349">
        <v>0</v>
      </c>
      <c r="AF41349">
        <v>1000000</v>
      </c>
      <c r="AG41349">
        <v>0</v>
      </c>
      <c r="AH41349">
        <v>0</v>
      </c>
      <c r="AI41349">
        <v>0</v>
      </c>
      <c r="AJ41349">
        <v>0</v>
      </c>
      <c r="AK41349">
        <v>0</v>
      </c>
      <c r="AL41349">
        <v>0</v>
      </c>
      <c r="AM41349">
        <v>0</v>
      </c>
    </row>
    <row r="41350" spans="1:39" x14ac:dyDescent="0.45">
      <c r="A41350" t="s">
        <v>151925</v>
      </c>
      <c r="B41350" t="s">
        <v>151926</v>
      </c>
      <c r="C41350" t="s">
        <v>151927</v>
      </c>
      <c r="D41350" t="s">
        <v>151928</v>
      </c>
      <c r="E41350" t="s">
        <v>559</v>
      </c>
      <c r="F41350" t="s">
        <v>42316</v>
      </c>
      <c r="G41350" t="s">
        <v>57</v>
      </c>
      <c r="H41350" t="s">
        <v>46</v>
      </c>
      <c r="I41350" t="s">
        <v>47</v>
      </c>
      <c r="J41350" t="s">
        <v>48</v>
      </c>
      <c r="K41350" t="s">
        <v>49</v>
      </c>
      <c r="L41350">
        <v>3</v>
      </c>
      <c r="M41350" s="1">
        <v>40983</v>
      </c>
      <c r="N41350" s="2">
        <v>40969</v>
      </c>
      <c r="O41350" t="s">
        <v>132</v>
      </c>
      <c r="P41350">
        <v>2012</v>
      </c>
      <c r="Q41350" s="1">
        <v>41379</v>
      </c>
      <c r="R41350" s="1">
        <v>41547</v>
      </c>
      <c r="S41350">
        <v>965000</v>
      </c>
      <c r="T41350">
        <v>0</v>
      </c>
      <c r="U41350">
        <v>0</v>
      </c>
      <c r="V41350">
        <v>0</v>
      </c>
      <c r="W41350">
        <v>0</v>
      </c>
      <c r="X41350">
        <v>0</v>
      </c>
      <c r="Y41350">
        <v>0</v>
      </c>
      <c r="Z41350">
        <v>0</v>
      </c>
      <c r="AA41350">
        <v>0</v>
      </c>
      <c r="AB41350">
        <v>0</v>
      </c>
      <c r="AC41350">
        <v>0</v>
      </c>
      <c r="AD41350">
        <v>0</v>
      </c>
      <c r="AE41350">
        <v>0</v>
      </c>
      <c r="AF41350">
        <v>0</v>
      </c>
      <c r="AG41350">
        <v>0</v>
      </c>
      <c r="AH41350">
        <v>0</v>
      </c>
      <c r="AI41350">
        <v>0</v>
      </c>
      <c r="AJ41350">
        <v>0</v>
      </c>
      <c r="AK41350">
        <v>0</v>
      </c>
      <c r="AL41350">
        <v>0</v>
      </c>
      <c r="AM41350">
        <v>0</v>
      </c>
    </row>
    <row r="41351" spans="1:39" x14ac:dyDescent="0.45">
      <c r="A41351" t="s">
        <v>151929</v>
      </c>
      <c r="B41351" t="s">
        <v>151930</v>
      </c>
      <c r="C41351" t="s">
        <v>151931</v>
      </c>
      <c r="D41351" t="s">
        <v>127</v>
      </c>
      <c r="E41351" t="s">
        <v>128</v>
      </c>
      <c r="F41351" t="s">
        <v>151932</v>
      </c>
      <c r="G41351" t="s">
        <v>57</v>
      </c>
      <c r="H41351" t="s">
        <v>192</v>
      </c>
      <c r="J41351" t="s">
        <v>124331</v>
      </c>
      <c r="K41351" t="s">
        <v>124331</v>
      </c>
      <c r="L41351">
        <v>1</v>
      </c>
      <c r="Q41351" s="1">
        <v>40340</v>
      </c>
      <c r="R41351" s="1">
        <v>40340</v>
      </c>
      <c r="S41351">
        <v>0</v>
      </c>
      <c r="T41351">
        <v>4830000</v>
      </c>
      <c r="U41351">
        <v>0</v>
      </c>
      <c r="V41351">
        <v>0</v>
      </c>
      <c r="W41351">
        <v>0</v>
      </c>
      <c r="X41351">
        <v>0</v>
      </c>
      <c r="Y41351">
        <v>0</v>
      </c>
      <c r="Z41351">
        <v>0</v>
      </c>
      <c r="AA41351">
        <v>0</v>
      </c>
      <c r="AB41351">
        <v>0</v>
      </c>
      <c r="AC41351">
        <v>0</v>
      </c>
      <c r="AD41351">
        <v>0</v>
      </c>
      <c r="AE41351">
        <v>0</v>
      </c>
      <c r="AF41351">
        <v>0</v>
      </c>
      <c r="AG41351">
        <v>0</v>
      </c>
      <c r="AH41351">
        <v>0</v>
      </c>
      <c r="AI41351">
        <v>0</v>
      </c>
      <c r="AJ41351">
        <v>0</v>
      </c>
      <c r="AK41351">
        <v>0</v>
      </c>
      <c r="AL41351">
        <v>0</v>
      </c>
      <c r="AM41351">
        <v>0</v>
      </c>
    </row>
    <row r="41352" spans="1:39" x14ac:dyDescent="0.45">
      <c r="A41352" t="s">
        <v>151933</v>
      </c>
      <c r="B41352" t="s">
        <v>151934</v>
      </c>
      <c r="C41352" t="s">
        <v>151935</v>
      </c>
      <c r="D41352" t="s">
        <v>88</v>
      </c>
      <c r="E41352" t="s">
        <v>89</v>
      </c>
      <c r="F41352" t="s">
        <v>310</v>
      </c>
      <c r="G41352" t="s">
        <v>57</v>
      </c>
      <c r="H41352" t="s">
        <v>46</v>
      </c>
      <c r="I41352" t="s">
        <v>58</v>
      </c>
      <c r="J41352" t="s">
        <v>198</v>
      </c>
      <c r="K41352" t="s">
        <v>1127</v>
      </c>
      <c r="L41352">
        <v>1</v>
      </c>
      <c r="M41352" s="1">
        <v>40544</v>
      </c>
      <c r="N41352" s="2">
        <v>40544</v>
      </c>
      <c r="O41352" t="s">
        <v>528</v>
      </c>
      <c r="P41352">
        <v>2011</v>
      </c>
      <c r="Q41352" s="1">
        <v>41842</v>
      </c>
      <c r="R41352" s="1">
        <v>41842</v>
      </c>
      <c r="S41352">
        <v>0</v>
      </c>
      <c r="T41352">
        <v>20000000</v>
      </c>
      <c r="U41352">
        <v>0</v>
      </c>
      <c r="V41352">
        <v>0</v>
      </c>
      <c r="W41352">
        <v>0</v>
      </c>
      <c r="X41352">
        <v>0</v>
      </c>
      <c r="Y41352">
        <v>0</v>
      </c>
      <c r="Z41352">
        <v>0</v>
      </c>
      <c r="AA41352">
        <v>0</v>
      </c>
      <c r="AB41352">
        <v>0</v>
      </c>
      <c r="AC41352">
        <v>0</v>
      </c>
      <c r="AD41352">
        <v>0</v>
      </c>
      <c r="AE41352">
        <v>0</v>
      </c>
      <c r="AF41352">
        <v>0</v>
      </c>
      <c r="AG41352">
        <v>0</v>
      </c>
      <c r="AH41352">
        <v>0</v>
      </c>
      <c r="AI41352">
        <v>0</v>
      </c>
      <c r="AJ41352">
        <v>0</v>
      </c>
      <c r="AK41352">
        <v>0</v>
      </c>
      <c r="AL41352">
        <v>0</v>
      </c>
      <c r="AM41352">
        <v>0</v>
      </c>
    </row>
    <row r="41353" spans="1:39" x14ac:dyDescent="0.45">
      <c r="A41353" t="s">
        <v>151936</v>
      </c>
      <c r="B41353" t="s">
        <v>151937</v>
      </c>
      <c r="C41353" t="s">
        <v>151938</v>
      </c>
      <c r="D41353" t="s">
        <v>18535</v>
      </c>
      <c r="E41353" t="s">
        <v>259</v>
      </c>
      <c r="F41353" s="3">
        <v>70000</v>
      </c>
      <c r="G41353" t="s">
        <v>57</v>
      </c>
      <c r="H41353" t="s">
        <v>4214</v>
      </c>
      <c r="J41353" t="s">
        <v>151939</v>
      </c>
      <c r="K41353" t="s">
        <v>151939</v>
      </c>
      <c r="L41353">
        <v>1</v>
      </c>
      <c r="M41353" s="1">
        <v>40969</v>
      </c>
      <c r="N41353" s="2">
        <v>40969</v>
      </c>
      <c r="O41353" t="s">
        <v>132</v>
      </c>
      <c r="P41353">
        <v>2012</v>
      </c>
      <c r="Q41353" s="1">
        <v>41202</v>
      </c>
      <c r="R41353" s="1">
        <v>41202</v>
      </c>
      <c r="S41353">
        <v>70000</v>
      </c>
      <c r="T41353">
        <v>0</v>
      </c>
      <c r="U41353">
        <v>0</v>
      </c>
      <c r="V41353">
        <v>0</v>
      </c>
      <c r="W41353">
        <v>0</v>
      </c>
      <c r="X41353">
        <v>0</v>
      </c>
      <c r="Y41353">
        <v>0</v>
      </c>
      <c r="Z41353">
        <v>0</v>
      </c>
      <c r="AA41353">
        <v>0</v>
      </c>
      <c r="AB41353">
        <v>0</v>
      </c>
      <c r="AC41353">
        <v>0</v>
      </c>
      <c r="AD41353">
        <v>0</v>
      </c>
      <c r="AE41353">
        <v>0</v>
      </c>
      <c r="AF41353">
        <v>0</v>
      </c>
      <c r="AG41353">
        <v>0</v>
      </c>
      <c r="AH41353">
        <v>0</v>
      </c>
      <c r="AI41353">
        <v>0</v>
      </c>
      <c r="AJ41353">
        <v>0</v>
      </c>
      <c r="AK41353">
        <v>0</v>
      </c>
      <c r="AL41353">
        <v>0</v>
      </c>
      <c r="AM41353">
        <v>0</v>
      </c>
    </row>
    <row r="41354" spans="1:39" x14ac:dyDescent="0.45">
      <c r="A41354" t="s">
        <v>151940</v>
      </c>
      <c r="B41354" t="s">
        <v>151941</v>
      </c>
      <c r="C41354" t="s">
        <v>151942</v>
      </c>
      <c r="D41354" t="s">
        <v>107</v>
      </c>
      <c r="E41354" t="s">
        <v>108</v>
      </c>
      <c r="F41354" t="s">
        <v>4314</v>
      </c>
      <c r="G41354" t="s">
        <v>45</v>
      </c>
      <c r="H41354" t="s">
        <v>46</v>
      </c>
      <c r="I41354" t="s">
        <v>47</v>
      </c>
      <c r="J41354" t="s">
        <v>48</v>
      </c>
      <c r="K41354" t="s">
        <v>49</v>
      </c>
      <c r="L41354">
        <v>1</v>
      </c>
      <c r="M41354" s="1">
        <v>40087</v>
      </c>
      <c r="N41354" s="2">
        <v>40087</v>
      </c>
      <c r="O41354" t="s">
        <v>702</v>
      </c>
      <c r="P41354">
        <v>2009</v>
      </c>
      <c r="Q41354" s="1">
        <v>40504</v>
      </c>
      <c r="R41354" s="1">
        <v>40504</v>
      </c>
      <c r="S41354">
        <v>550000</v>
      </c>
      <c r="T41354">
        <v>0</v>
      </c>
      <c r="U41354">
        <v>0</v>
      </c>
      <c r="V41354">
        <v>0</v>
      </c>
      <c r="W41354">
        <v>0</v>
      </c>
      <c r="X41354">
        <v>0</v>
      </c>
      <c r="Y41354">
        <v>0</v>
      </c>
      <c r="Z41354">
        <v>0</v>
      </c>
      <c r="AA41354">
        <v>0</v>
      </c>
      <c r="AB41354">
        <v>0</v>
      </c>
      <c r="AC41354">
        <v>0</v>
      </c>
      <c r="AD41354">
        <v>0</v>
      </c>
      <c r="AE41354">
        <v>0</v>
      </c>
      <c r="AF41354">
        <v>0</v>
      </c>
      <c r="AG41354">
        <v>0</v>
      </c>
      <c r="AH41354">
        <v>0</v>
      </c>
      <c r="AI41354">
        <v>0</v>
      </c>
      <c r="AJ41354">
        <v>0</v>
      </c>
      <c r="AK41354">
        <v>0</v>
      </c>
      <c r="AL41354">
        <v>0</v>
      </c>
      <c r="AM41354">
        <v>0</v>
      </c>
    </row>
    <row r="41355" spans="1:39" x14ac:dyDescent="0.45">
      <c r="A41355" t="s">
        <v>151943</v>
      </c>
      <c r="B41355" t="s">
        <v>151944</v>
      </c>
      <c r="C41355" t="s">
        <v>151945</v>
      </c>
      <c r="D41355" t="s">
        <v>1360</v>
      </c>
      <c r="E41355" t="s">
        <v>1361</v>
      </c>
      <c r="F41355" t="s">
        <v>2087</v>
      </c>
      <c r="G41355" t="s">
        <v>101</v>
      </c>
      <c r="H41355" t="s">
        <v>46</v>
      </c>
      <c r="I41355" t="s">
        <v>58</v>
      </c>
      <c r="J41355" t="s">
        <v>198</v>
      </c>
      <c r="K41355" t="s">
        <v>621</v>
      </c>
      <c r="L41355">
        <v>1</v>
      </c>
      <c r="Q41355" s="1">
        <v>39939</v>
      </c>
      <c r="R41355" s="1">
        <v>39939</v>
      </c>
      <c r="S41355">
        <v>0</v>
      </c>
      <c r="T41355">
        <v>34000000</v>
      </c>
      <c r="U41355">
        <v>0</v>
      </c>
      <c r="V41355">
        <v>0</v>
      </c>
      <c r="W41355">
        <v>0</v>
      </c>
      <c r="X41355">
        <v>0</v>
      </c>
      <c r="Y41355">
        <v>0</v>
      </c>
      <c r="Z41355">
        <v>0</v>
      </c>
      <c r="AA41355">
        <v>0</v>
      </c>
      <c r="AB41355">
        <v>0</v>
      </c>
      <c r="AC41355">
        <v>0</v>
      </c>
      <c r="AD41355">
        <v>0</v>
      </c>
      <c r="AE41355">
        <v>0</v>
      </c>
      <c r="AF41355">
        <v>0</v>
      </c>
      <c r="AG41355">
        <v>0</v>
      </c>
      <c r="AH41355">
        <v>0</v>
      </c>
      <c r="AI41355">
        <v>0</v>
      </c>
      <c r="AJ41355">
        <v>0</v>
      </c>
      <c r="AK41355">
        <v>0</v>
      </c>
      <c r="AL41355">
        <v>0</v>
      </c>
      <c r="AM41355">
        <v>0</v>
      </c>
    </row>
    <row r="41356" spans="1:39" x14ac:dyDescent="0.45">
      <c r="A41356" t="s">
        <v>151946</v>
      </c>
      <c r="B41356" t="s">
        <v>151947</v>
      </c>
      <c r="D41356" t="s">
        <v>151948</v>
      </c>
      <c r="E41356" t="s">
        <v>1344</v>
      </c>
      <c r="F41356" t="s">
        <v>151949</v>
      </c>
      <c r="G41356" t="s">
        <v>57</v>
      </c>
      <c r="H41356" t="s">
        <v>46</v>
      </c>
      <c r="I41356" t="s">
        <v>58</v>
      </c>
      <c r="J41356" t="s">
        <v>198</v>
      </c>
      <c r="K41356" t="s">
        <v>621</v>
      </c>
      <c r="L41356">
        <v>1</v>
      </c>
      <c r="M41356" s="1">
        <v>41275</v>
      </c>
      <c r="N41356" s="2">
        <v>41275</v>
      </c>
      <c r="O41356" t="s">
        <v>164</v>
      </c>
      <c r="P41356">
        <v>2013</v>
      </c>
      <c r="Q41356" s="1">
        <v>41665</v>
      </c>
      <c r="R41356" s="1">
        <v>41665</v>
      </c>
      <c r="S41356">
        <v>0</v>
      </c>
      <c r="T41356">
        <v>653999</v>
      </c>
      <c r="U41356">
        <v>0</v>
      </c>
      <c r="V41356">
        <v>0</v>
      </c>
      <c r="W41356">
        <v>0</v>
      </c>
      <c r="X41356">
        <v>0</v>
      </c>
      <c r="Y41356">
        <v>0</v>
      </c>
      <c r="Z41356">
        <v>0</v>
      </c>
      <c r="AA41356">
        <v>0</v>
      </c>
      <c r="AB41356">
        <v>0</v>
      </c>
      <c r="AC41356">
        <v>0</v>
      </c>
      <c r="AD41356">
        <v>0</v>
      </c>
      <c r="AE41356">
        <v>0</v>
      </c>
      <c r="AF41356">
        <v>0</v>
      </c>
      <c r="AG41356">
        <v>0</v>
      </c>
      <c r="AH41356">
        <v>0</v>
      </c>
      <c r="AI41356">
        <v>0</v>
      </c>
      <c r="AJ41356">
        <v>0</v>
      </c>
      <c r="AK41356">
        <v>0</v>
      </c>
      <c r="AL41356">
        <v>0</v>
      </c>
      <c r="AM41356">
        <v>0</v>
      </c>
    </row>
    <row r="41357" spans="1:39" x14ac:dyDescent="0.45">
      <c r="A41357" t="s">
        <v>151950</v>
      </c>
      <c r="B41357" t="s">
        <v>151951</v>
      </c>
      <c r="C41357" t="s">
        <v>151952</v>
      </c>
      <c r="D41357" t="s">
        <v>151953</v>
      </c>
      <c r="E41357" t="s">
        <v>26728</v>
      </c>
      <c r="F41357" t="s">
        <v>426</v>
      </c>
      <c r="G41357" t="s">
        <v>57</v>
      </c>
      <c r="H41357" t="s">
        <v>192</v>
      </c>
      <c r="J41357" t="s">
        <v>193</v>
      </c>
      <c r="K41357" t="s">
        <v>193</v>
      </c>
      <c r="L41357">
        <v>1</v>
      </c>
      <c r="M41357" s="1">
        <v>40179</v>
      </c>
      <c r="N41357" s="2">
        <v>40179</v>
      </c>
      <c r="O41357" t="s">
        <v>118</v>
      </c>
      <c r="P41357">
        <v>2010</v>
      </c>
      <c r="Q41357" s="1">
        <v>41334</v>
      </c>
      <c r="R41357" s="1">
        <v>41334</v>
      </c>
      <c r="S41357">
        <v>200000</v>
      </c>
      <c r="T41357">
        <v>0</v>
      </c>
      <c r="U41357">
        <v>0</v>
      </c>
      <c r="V41357">
        <v>0</v>
      </c>
      <c r="W41357">
        <v>0</v>
      </c>
      <c r="X41357">
        <v>0</v>
      </c>
      <c r="Y41357">
        <v>0</v>
      </c>
      <c r="Z41357">
        <v>0</v>
      </c>
      <c r="AA41357">
        <v>0</v>
      </c>
      <c r="AB41357">
        <v>0</v>
      </c>
      <c r="AC41357">
        <v>0</v>
      </c>
      <c r="AD41357">
        <v>0</v>
      </c>
      <c r="AE41357">
        <v>0</v>
      </c>
      <c r="AF41357">
        <v>0</v>
      </c>
      <c r="AG41357">
        <v>0</v>
      </c>
      <c r="AH41357">
        <v>0</v>
      </c>
      <c r="AI41357">
        <v>0</v>
      </c>
      <c r="AJ41357">
        <v>0</v>
      </c>
      <c r="AK41357">
        <v>0</v>
      </c>
      <c r="AL41357">
        <v>0</v>
      </c>
      <c r="AM41357">
        <v>0</v>
      </c>
    </row>
    <row r="41358" spans="1:39" x14ac:dyDescent="0.45">
      <c r="A41358" t="s">
        <v>151954</v>
      </c>
      <c r="B41358" t="s">
        <v>151955</v>
      </c>
      <c r="C41358" t="s">
        <v>151956</v>
      </c>
      <c r="D41358" t="s">
        <v>258</v>
      </c>
      <c r="E41358" t="s">
        <v>259</v>
      </c>
      <c r="F41358" t="s">
        <v>282</v>
      </c>
      <c r="G41358" t="s">
        <v>101</v>
      </c>
      <c r="L41358">
        <v>1</v>
      </c>
      <c r="M41358" s="1">
        <v>40817</v>
      </c>
      <c r="N41358" s="2">
        <v>40817</v>
      </c>
      <c r="O41358" t="s">
        <v>94</v>
      </c>
      <c r="P41358">
        <v>2011</v>
      </c>
      <c r="Q41358" s="1">
        <v>40863</v>
      </c>
      <c r="R41358" s="1">
        <v>40863</v>
      </c>
      <c r="S41358">
        <v>0</v>
      </c>
      <c r="T41358">
        <v>0</v>
      </c>
      <c r="U41358">
        <v>0</v>
      </c>
      <c r="V41358">
        <v>0</v>
      </c>
      <c r="W41358">
        <v>0</v>
      </c>
      <c r="X41358">
        <v>0</v>
      </c>
      <c r="Y41358">
        <v>100000</v>
      </c>
      <c r="Z41358">
        <v>0</v>
      </c>
      <c r="AA41358">
        <v>0</v>
      </c>
      <c r="AB41358">
        <v>0</v>
      </c>
      <c r="AC41358">
        <v>0</v>
      </c>
      <c r="AD41358">
        <v>0</v>
      </c>
      <c r="AE41358">
        <v>0</v>
      </c>
      <c r="AF41358">
        <v>0</v>
      </c>
      <c r="AG41358">
        <v>0</v>
      </c>
      <c r="AH41358">
        <v>0</v>
      </c>
      <c r="AI41358">
        <v>0</v>
      </c>
      <c r="AJ41358">
        <v>0</v>
      </c>
      <c r="AK41358">
        <v>0</v>
      </c>
      <c r="AL41358">
        <v>0</v>
      </c>
      <c r="AM41358">
        <v>0</v>
      </c>
    </row>
    <row r="41359" spans="1:39" x14ac:dyDescent="0.45">
      <c r="A41359" t="s">
        <v>151957</v>
      </c>
      <c r="B41359" t="s">
        <v>151958</v>
      </c>
      <c r="F41359" t="s">
        <v>114</v>
      </c>
      <c r="G41359" t="s">
        <v>57</v>
      </c>
      <c r="L41359">
        <v>1</v>
      </c>
      <c r="Q41359" s="1">
        <v>40238</v>
      </c>
      <c r="R41359" s="1">
        <v>40238</v>
      </c>
      <c r="S41359">
        <v>0</v>
      </c>
      <c r="T41359">
        <v>0</v>
      </c>
      <c r="U41359">
        <v>0</v>
      </c>
      <c r="V41359">
        <v>0</v>
      </c>
      <c r="W41359">
        <v>0</v>
      </c>
      <c r="X41359">
        <v>0</v>
      </c>
      <c r="Y41359">
        <v>0</v>
      </c>
      <c r="Z41359">
        <v>0</v>
      </c>
      <c r="AA41359">
        <v>0</v>
      </c>
      <c r="AB41359">
        <v>0</v>
      </c>
      <c r="AC41359">
        <v>0</v>
      </c>
      <c r="AD41359">
        <v>0</v>
      </c>
      <c r="AE41359">
        <v>0</v>
      </c>
      <c r="AF41359">
        <v>0</v>
      </c>
      <c r="AG41359">
        <v>0</v>
      </c>
      <c r="AH41359">
        <v>0</v>
      </c>
      <c r="AI41359">
        <v>0</v>
      </c>
      <c r="AJ41359">
        <v>0</v>
      </c>
      <c r="AK41359">
        <v>0</v>
      </c>
      <c r="AL41359">
        <v>0</v>
      </c>
      <c r="AM41359">
        <v>0</v>
      </c>
    </row>
    <row r="41360" spans="1:39" x14ac:dyDescent="0.45">
      <c r="A41360" t="s">
        <v>151959</v>
      </c>
      <c r="B41360" t="s">
        <v>151960</v>
      </c>
      <c r="C41360" t="s">
        <v>151961</v>
      </c>
      <c r="D41360" t="s">
        <v>151962</v>
      </c>
      <c r="E41360" t="s">
        <v>5345</v>
      </c>
      <c r="F41360" t="s">
        <v>865</v>
      </c>
      <c r="G41360" t="s">
        <v>57</v>
      </c>
      <c r="H41360" t="s">
        <v>46</v>
      </c>
      <c r="I41360" t="s">
        <v>58</v>
      </c>
      <c r="J41360" t="s">
        <v>59</v>
      </c>
      <c r="K41360" t="s">
        <v>3444</v>
      </c>
      <c r="L41360">
        <v>1</v>
      </c>
      <c r="M41360" s="1">
        <v>39503</v>
      </c>
      <c r="N41360" s="2">
        <v>39479</v>
      </c>
      <c r="O41360" t="s">
        <v>181</v>
      </c>
      <c r="P41360">
        <v>2008</v>
      </c>
      <c r="Q41360" s="1">
        <v>41772</v>
      </c>
      <c r="R41360" s="1">
        <v>41772</v>
      </c>
      <c r="S41360">
        <v>0</v>
      </c>
      <c r="T41360">
        <v>60000000</v>
      </c>
      <c r="U41360">
        <v>0</v>
      </c>
      <c r="V41360">
        <v>0</v>
      </c>
      <c r="W41360">
        <v>0</v>
      </c>
      <c r="X41360">
        <v>0</v>
      </c>
      <c r="Y41360">
        <v>0</v>
      </c>
      <c r="Z41360">
        <v>0</v>
      </c>
      <c r="AA41360">
        <v>0</v>
      </c>
      <c r="AB41360">
        <v>0</v>
      </c>
      <c r="AC41360">
        <v>0</v>
      </c>
      <c r="AD41360">
        <v>0</v>
      </c>
      <c r="AE41360">
        <v>0</v>
      </c>
      <c r="AF41360">
        <v>0</v>
      </c>
      <c r="AG41360">
        <v>0</v>
      </c>
      <c r="AH41360">
        <v>0</v>
      </c>
      <c r="AI41360">
        <v>0</v>
      </c>
      <c r="AJ41360">
        <v>0</v>
      </c>
      <c r="AK41360">
        <v>0</v>
      </c>
      <c r="AL41360">
        <v>0</v>
      </c>
      <c r="AM41360">
        <v>0</v>
      </c>
    </row>
    <row r="41361" spans="1:39" x14ac:dyDescent="0.45">
      <c r="A41361" t="s">
        <v>151963</v>
      </c>
      <c r="B41361" t="s">
        <v>151964</v>
      </c>
      <c r="C41361" t="s">
        <v>151965</v>
      </c>
      <c r="D41361" t="s">
        <v>151966</v>
      </c>
      <c r="E41361" t="s">
        <v>12811</v>
      </c>
      <c r="F41361" t="s">
        <v>282</v>
      </c>
      <c r="G41361" t="s">
        <v>57</v>
      </c>
      <c r="H41361" t="s">
        <v>46</v>
      </c>
      <c r="I41361" t="s">
        <v>58</v>
      </c>
      <c r="J41361" t="s">
        <v>59</v>
      </c>
      <c r="K41361" t="s">
        <v>59</v>
      </c>
      <c r="L41361">
        <v>1</v>
      </c>
      <c r="M41361" s="1">
        <v>40544</v>
      </c>
      <c r="N41361" s="2">
        <v>40544</v>
      </c>
      <c r="O41361" t="s">
        <v>528</v>
      </c>
      <c r="P41361">
        <v>2011</v>
      </c>
      <c r="Q41361" s="1">
        <v>41061</v>
      </c>
      <c r="R41361" s="1">
        <v>41061</v>
      </c>
      <c r="S41361">
        <v>0</v>
      </c>
      <c r="T41361">
        <v>0</v>
      </c>
      <c r="U41361">
        <v>0</v>
      </c>
      <c r="V41361">
        <v>0</v>
      </c>
      <c r="W41361">
        <v>0</v>
      </c>
      <c r="X41361">
        <v>0</v>
      </c>
      <c r="Y41361">
        <v>100000</v>
      </c>
      <c r="Z41361">
        <v>0</v>
      </c>
      <c r="AA41361">
        <v>0</v>
      </c>
      <c r="AB41361">
        <v>0</v>
      </c>
      <c r="AC41361">
        <v>0</v>
      </c>
      <c r="AD41361">
        <v>0</v>
      </c>
      <c r="AE41361">
        <v>0</v>
      </c>
      <c r="AF41361">
        <v>0</v>
      </c>
      <c r="AG41361">
        <v>0</v>
      </c>
      <c r="AH41361">
        <v>0</v>
      </c>
      <c r="AI41361">
        <v>0</v>
      </c>
      <c r="AJ41361">
        <v>0</v>
      </c>
      <c r="AK41361">
        <v>0</v>
      </c>
      <c r="AL41361">
        <v>0</v>
      </c>
      <c r="AM41361">
        <v>0</v>
      </c>
    </row>
    <row r="41362" spans="1:39" x14ac:dyDescent="0.45">
      <c r="A41362" t="s">
        <v>151967</v>
      </c>
      <c r="B41362" t="s">
        <v>151968</v>
      </c>
      <c r="C41362" t="s">
        <v>151969</v>
      </c>
      <c r="D41362" t="s">
        <v>293</v>
      </c>
      <c r="E41362" t="s">
        <v>294</v>
      </c>
      <c r="F41362" t="s">
        <v>151970</v>
      </c>
      <c r="G41362" t="s">
        <v>57</v>
      </c>
      <c r="H41362" t="s">
        <v>46</v>
      </c>
      <c r="I41362" t="s">
        <v>241</v>
      </c>
      <c r="J41362" t="s">
        <v>242</v>
      </c>
      <c r="K41362" t="s">
        <v>242</v>
      </c>
      <c r="L41362">
        <v>1</v>
      </c>
      <c r="Q41362" s="1">
        <v>41334</v>
      </c>
      <c r="R41362" s="1">
        <v>41334</v>
      </c>
      <c r="S41362">
        <v>0</v>
      </c>
      <c r="T41362">
        <v>1046000</v>
      </c>
      <c r="U41362">
        <v>0</v>
      </c>
      <c r="V41362">
        <v>0</v>
      </c>
      <c r="W41362">
        <v>0</v>
      </c>
      <c r="X41362">
        <v>0</v>
      </c>
      <c r="Y41362">
        <v>0</v>
      </c>
      <c r="Z41362">
        <v>0</v>
      </c>
      <c r="AA41362">
        <v>0</v>
      </c>
      <c r="AB41362">
        <v>0</v>
      </c>
      <c r="AC41362">
        <v>0</v>
      </c>
      <c r="AD41362">
        <v>0</v>
      </c>
      <c r="AE41362">
        <v>0</v>
      </c>
      <c r="AF41362">
        <v>1046000</v>
      </c>
      <c r="AG41362">
        <v>0</v>
      </c>
      <c r="AH41362">
        <v>0</v>
      </c>
      <c r="AI41362">
        <v>0</v>
      </c>
      <c r="AJ41362">
        <v>0</v>
      </c>
      <c r="AK41362">
        <v>0</v>
      </c>
      <c r="AL41362">
        <v>0</v>
      </c>
      <c r="AM41362">
        <v>0</v>
      </c>
    </row>
    <row r="41363" spans="1:39" x14ac:dyDescent="0.45">
      <c r="A41363" t="s">
        <v>151971</v>
      </c>
      <c r="B41363" t="s">
        <v>151972</v>
      </c>
      <c r="C41363" t="s">
        <v>151973</v>
      </c>
      <c r="F41363" t="s">
        <v>114</v>
      </c>
      <c r="G41363" t="s">
        <v>57</v>
      </c>
      <c r="H41363" t="s">
        <v>46</v>
      </c>
      <c r="I41363" t="s">
        <v>81</v>
      </c>
      <c r="J41363" t="s">
        <v>1436</v>
      </c>
      <c r="K41363" t="s">
        <v>1436</v>
      </c>
      <c r="L41363">
        <v>1</v>
      </c>
      <c r="Q41363" s="1">
        <v>41649</v>
      </c>
      <c r="R41363" s="1">
        <v>41649</v>
      </c>
      <c r="S41363">
        <v>0</v>
      </c>
      <c r="T41363">
        <v>0</v>
      </c>
      <c r="U41363">
        <v>0</v>
      </c>
      <c r="V41363">
        <v>0</v>
      </c>
      <c r="W41363">
        <v>0</v>
      </c>
      <c r="X41363">
        <v>0</v>
      </c>
      <c r="Y41363">
        <v>0</v>
      </c>
      <c r="Z41363">
        <v>0</v>
      </c>
      <c r="AA41363">
        <v>0</v>
      </c>
      <c r="AB41363">
        <v>0</v>
      </c>
      <c r="AC41363">
        <v>0</v>
      </c>
      <c r="AD41363">
        <v>0</v>
      </c>
      <c r="AE41363">
        <v>0</v>
      </c>
      <c r="AF41363">
        <v>0</v>
      </c>
      <c r="AG41363">
        <v>0</v>
      </c>
      <c r="AH41363">
        <v>0</v>
      </c>
      <c r="AI41363">
        <v>0</v>
      </c>
      <c r="AJ41363">
        <v>0</v>
      </c>
      <c r="AK41363">
        <v>0</v>
      </c>
      <c r="AL41363">
        <v>0</v>
      </c>
      <c r="AM41363">
        <v>0</v>
      </c>
    </row>
    <row r="41364" spans="1:39" x14ac:dyDescent="0.45">
      <c r="A41364" t="s">
        <v>151974</v>
      </c>
      <c r="B41364" t="s">
        <v>151975</v>
      </c>
      <c r="C41364" t="s">
        <v>151976</v>
      </c>
      <c r="F41364" t="s">
        <v>151977</v>
      </c>
      <c r="G41364" t="s">
        <v>57</v>
      </c>
      <c r="H41364" t="s">
        <v>46</v>
      </c>
      <c r="I41364" t="s">
        <v>178</v>
      </c>
      <c r="J41364" t="s">
        <v>179</v>
      </c>
      <c r="K41364" t="s">
        <v>2907</v>
      </c>
      <c r="L41364">
        <v>1</v>
      </c>
      <c r="M41364" s="1">
        <v>37257</v>
      </c>
      <c r="N41364" s="2">
        <v>37257</v>
      </c>
      <c r="O41364" t="s">
        <v>554</v>
      </c>
      <c r="P41364">
        <v>2002</v>
      </c>
      <c r="Q41364" s="1">
        <v>41015</v>
      </c>
      <c r="R41364" s="1">
        <v>41015</v>
      </c>
      <c r="S41364">
        <v>0</v>
      </c>
      <c r="T41364">
        <v>603171</v>
      </c>
      <c r="U41364">
        <v>0</v>
      </c>
      <c r="V41364">
        <v>0</v>
      </c>
      <c r="W41364">
        <v>0</v>
      </c>
      <c r="X41364">
        <v>0</v>
      </c>
      <c r="Y41364">
        <v>0</v>
      </c>
      <c r="Z41364">
        <v>0</v>
      </c>
      <c r="AA41364">
        <v>0</v>
      </c>
      <c r="AB41364">
        <v>0</v>
      </c>
      <c r="AC41364">
        <v>0</v>
      </c>
      <c r="AD41364">
        <v>0</v>
      </c>
      <c r="AE41364">
        <v>0</v>
      </c>
      <c r="AF41364">
        <v>0</v>
      </c>
      <c r="AG41364">
        <v>0</v>
      </c>
      <c r="AH41364">
        <v>0</v>
      </c>
      <c r="AI41364">
        <v>0</v>
      </c>
      <c r="AJ41364">
        <v>0</v>
      </c>
      <c r="AK41364">
        <v>0</v>
      </c>
      <c r="AL41364">
        <v>0</v>
      </c>
      <c r="AM41364">
        <v>0</v>
      </c>
    </row>
    <row r="41365" spans="1:39" x14ac:dyDescent="0.45">
      <c r="A41365" t="s">
        <v>151978</v>
      </c>
      <c r="B41365" t="s">
        <v>151979</v>
      </c>
      <c r="C41365" t="s">
        <v>151980</v>
      </c>
      <c r="D41365" t="s">
        <v>1757</v>
      </c>
      <c r="E41365" t="s">
        <v>1758</v>
      </c>
      <c r="F41365" t="s">
        <v>151981</v>
      </c>
      <c r="G41365" t="s">
        <v>57</v>
      </c>
      <c r="H41365" t="s">
        <v>46</v>
      </c>
      <c r="I41365" t="s">
        <v>8279</v>
      </c>
      <c r="J41365" t="s">
        <v>8280</v>
      </c>
      <c r="K41365" t="s">
        <v>151982</v>
      </c>
      <c r="L41365">
        <v>1</v>
      </c>
      <c r="M41365" s="1">
        <v>38353</v>
      </c>
      <c r="N41365" s="2">
        <v>38353</v>
      </c>
      <c r="O41365" t="s">
        <v>464</v>
      </c>
      <c r="P41365">
        <v>2005</v>
      </c>
      <c r="Q41365" s="1">
        <v>41698</v>
      </c>
      <c r="R41365" s="1">
        <v>41698</v>
      </c>
      <c r="S41365">
        <v>0</v>
      </c>
      <c r="T41365">
        <v>5684658</v>
      </c>
      <c r="U41365">
        <v>0</v>
      </c>
      <c r="V41365">
        <v>0</v>
      </c>
      <c r="W41365">
        <v>0</v>
      </c>
      <c r="X41365">
        <v>0</v>
      </c>
      <c r="Y41365">
        <v>0</v>
      </c>
      <c r="Z41365">
        <v>0</v>
      </c>
      <c r="AA41365">
        <v>0</v>
      </c>
      <c r="AB41365">
        <v>0</v>
      </c>
      <c r="AC41365">
        <v>0</v>
      </c>
      <c r="AD41365">
        <v>0</v>
      </c>
      <c r="AE41365">
        <v>0</v>
      </c>
      <c r="AF41365">
        <v>0</v>
      </c>
      <c r="AG41365">
        <v>0</v>
      </c>
      <c r="AH41365">
        <v>0</v>
      </c>
      <c r="AI41365">
        <v>0</v>
      </c>
      <c r="AJ41365">
        <v>0</v>
      </c>
      <c r="AK41365">
        <v>0</v>
      </c>
      <c r="AL41365">
        <v>0</v>
      </c>
      <c r="AM41365">
        <v>0</v>
      </c>
    </row>
    <row r="41366" spans="1:39" x14ac:dyDescent="0.45">
      <c r="A41366" t="s">
        <v>151983</v>
      </c>
      <c r="B41366" t="s">
        <v>151984</v>
      </c>
      <c r="D41366" t="s">
        <v>389</v>
      </c>
      <c r="E41366" t="s">
        <v>390</v>
      </c>
      <c r="F41366" t="s">
        <v>114</v>
      </c>
      <c r="G41366" t="s">
        <v>57</v>
      </c>
      <c r="L41366">
        <v>1</v>
      </c>
      <c r="Q41366" s="1">
        <v>41181</v>
      </c>
      <c r="R41366" s="1">
        <v>41181</v>
      </c>
      <c r="S41366">
        <v>0</v>
      </c>
      <c r="T41366">
        <v>0</v>
      </c>
      <c r="U41366">
        <v>0</v>
      </c>
      <c r="V41366">
        <v>0</v>
      </c>
      <c r="W41366">
        <v>0</v>
      </c>
      <c r="X41366">
        <v>0</v>
      </c>
      <c r="Y41366">
        <v>0</v>
      </c>
      <c r="Z41366">
        <v>0</v>
      </c>
      <c r="AA41366">
        <v>0</v>
      </c>
      <c r="AB41366">
        <v>0</v>
      </c>
      <c r="AC41366">
        <v>0</v>
      </c>
      <c r="AD41366">
        <v>0</v>
      </c>
      <c r="AE41366">
        <v>0</v>
      </c>
      <c r="AF41366">
        <v>0</v>
      </c>
      <c r="AG41366">
        <v>0</v>
      </c>
      <c r="AH41366">
        <v>0</v>
      </c>
      <c r="AI41366">
        <v>0</v>
      </c>
      <c r="AJ41366">
        <v>0</v>
      </c>
      <c r="AK41366">
        <v>0</v>
      </c>
      <c r="AL41366">
        <v>0</v>
      </c>
      <c r="AM41366">
        <v>0</v>
      </c>
    </row>
    <row r="41367" spans="1:39" x14ac:dyDescent="0.45">
      <c r="A41367" t="s">
        <v>151985</v>
      </c>
      <c r="B41367" t="s">
        <v>151986</v>
      </c>
      <c r="C41367" t="s">
        <v>151987</v>
      </c>
      <c r="D41367" t="s">
        <v>1627</v>
      </c>
      <c r="E41367" t="s">
        <v>186</v>
      </c>
      <c r="F41367" t="s">
        <v>964</v>
      </c>
      <c r="G41367" t="s">
        <v>57</v>
      </c>
      <c r="H41367" t="s">
        <v>46</v>
      </c>
      <c r="I41367" t="s">
        <v>58</v>
      </c>
      <c r="J41367" t="s">
        <v>989</v>
      </c>
      <c r="K41367" t="s">
        <v>989</v>
      </c>
      <c r="L41367">
        <v>1</v>
      </c>
      <c r="M41367" s="1">
        <v>41275</v>
      </c>
      <c r="N41367" s="2">
        <v>41275</v>
      </c>
      <c r="O41367" t="s">
        <v>164</v>
      </c>
      <c r="P41367">
        <v>2013</v>
      </c>
      <c r="Q41367" s="1">
        <v>41275</v>
      </c>
      <c r="R41367" s="1">
        <v>41275</v>
      </c>
      <c r="S41367">
        <v>300000</v>
      </c>
      <c r="T41367">
        <v>0</v>
      </c>
      <c r="U41367">
        <v>0</v>
      </c>
      <c r="V41367">
        <v>0</v>
      </c>
      <c r="W41367">
        <v>0</v>
      </c>
      <c r="X41367">
        <v>0</v>
      </c>
      <c r="Y41367">
        <v>0</v>
      </c>
      <c r="Z41367">
        <v>0</v>
      </c>
      <c r="AA41367">
        <v>0</v>
      </c>
      <c r="AB41367">
        <v>0</v>
      </c>
      <c r="AC41367">
        <v>0</v>
      </c>
      <c r="AD41367">
        <v>0</v>
      </c>
      <c r="AE41367">
        <v>0</v>
      </c>
      <c r="AF41367">
        <v>0</v>
      </c>
      <c r="AG41367">
        <v>0</v>
      </c>
      <c r="AH41367">
        <v>0</v>
      </c>
      <c r="AI41367">
        <v>0</v>
      </c>
      <c r="AJ41367">
        <v>0</v>
      </c>
      <c r="AK41367">
        <v>0</v>
      </c>
      <c r="AL41367">
        <v>0</v>
      </c>
      <c r="AM41367">
        <v>0</v>
      </c>
    </row>
    <row r="41368" spans="1:39" x14ac:dyDescent="0.45">
      <c r="A41368" t="s">
        <v>151988</v>
      </c>
      <c r="B41368" t="s">
        <v>151989</v>
      </c>
      <c r="C41368" t="s">
        <v>151990</v>
      </c>
      <c r="D41368" t="s">
        <v>151991</v>
      </c>
      <c r="E41368" t="s">
        <v>1468</v>
      </c>
      <c r="F41368" t="s">
        <v>230</v>
      </c>
      <c r="G41368" t="s">
        <v>57</v>
      </c>
      <c r="H41368" t="s">
        <v>46</v>
      </c>
      <c r="I41368" t="s">
        <v>115</v>
      </c>
      <c r="J41368" t="s">
        <v>334</v>
      </c>
      <c r="K41368" t="s">
        <v>15145</v>
      </c>
      <c r="L41368">
        <v>4</v>
      </c>
      <c r="M41368" s="1">
        <v>39479</v>
      </c>
      <c r="N41368" s="2">
        <v>39479</v>
      </c>
      <c r="O41368" t="s">
        <v>181</v>
      </c>
      <c r="P41368">
        <v>2008</v>
      </c>
      <c r="Q41368" s="1">
        <v>39692</v>
      </c>
      <c r="R41368" s="1">
        <v>41640</v>
      </c>
      <c r="S41368">
        <v>1500000</v>
      </c>
      <c r="T41368">
        <v>0</v>
      </c>
      <c r="U41368">
        <v>0</v>
      </c>
      <c r="V41368">
        <v>0</v>
      </c>
      <c r="W41368">
        <v>0</v>
      </c>
      <c r="X41368">
        <v>0</v>
      </c>
      <c r="Y41368">
        <v>1500000</v>
      </c>
      <c r="Z41368">
        <v>0</v>
      </c>
      <c r="AA41368">
        <v>0</v>
      </c>
      <c r="AB41368">
        <v>0</v>
      </c>
      <c r="AC41368">
        <v>0</v>
      </c>
      <c r="AD41368">
        <v>0</v>
      </c>
      <c r="AE41368">
        <v>0</v>
      </c>
      <c r="AF41368">
        <v>0</v>
      </c>
      <c r="AG41368">
        <v>0</v>
      </c>
      <c r="AH41368">
        <v>0</v>
      </c>
      <c r="AI41368">
        <v>0</v>
      </c>
      <c r="AJ41368">
        <v>0</v>
      </c>
      <c r="AK41368">
        <v>0</v>
      </c>
      <c r="AL41368">
        <v>0</v>
      </c>
      <c r="AM41368">
        <v>0</v>
      </c>
    </row>
    <row r="41369" spans="1:39" x14ac:dyDescent="0.45">
      <c r="A41369" t="s">
        <v>151992</v>
      </c>
      <c r="B41369" t="s">
        <v>151993</v>
      </c>
      <c r="C41369" t="s">
        <v>151994</v>
      </c>
      <c r="D41369" t="s">
        <v>151995</v>
      </c>
      <c r="E41369" t="s">
        <v>89</v>
      </c>
      <c r="F41369" t="s">
        <v>964</v>
      </c>
      <c r="G41369" t="s">
        <v>57</v>
      </c>
      <c r="H41369" t="s">
        <v>46</v>
      </c>
      <c r="I41369" t="s">
        <v>1228</v>
      </c>
      <c r="J41369" t="s">
        <v>1229</v>
      </c>
      <c r="K41369" t="s">
        <v>1229</v>
      </c>
      <c r="L41369">
        <v>1</v>
      </c>
      <c r="M41369" s="1">
        <v>39511</v>
      </c>
      <c r="N41369" s="2">
        <v>39508</v>
      </c>
      <c r="O41369" t="s">
        <v>181</v>
      </c>
      <c r="P41369">
        <v>2008</v>
      </c>
      <c r="Q41369" s="1">
        <v>41309</v>
      </c>
      <c r="R41369" s="1">
        <v>41309</v>
      </c>
      <c r="S41369">
        <v>300000</v>
      </c>
      <c r="T41369">
        <v>0</v>
      </c>
      <c r="U41369">
        <v>0</v>
      </c>
      <c r="V41369">
        <v>0</v>
      </c>
      <c r="W41369">
        <v>0</v>
      </c>
      <c r="X41369">
        <v>0</v>
      </c>
      <c r="Y41369">
        <v>0</v>
      </c>
      <c r="Z41369">
        <v>0</v>
      </c>
      <c r="AA41369">
        <v>0</v>
      </c>
      <c r="AB41369">
        <v>0</v>
      </c>
      <c r="AC41369">
        <v>0</v>
      </c>
      <c r="AD41369">
        <v>0</v>
      </c>
      <c r="AE41369">
        <v>0</v>
      </c>
      <c r="AF41369">
        <v>0</v>
      </c>
      <c r="AG41369">
        <v>0</v>
      </c>
      <c r="AH41369">
        <v>0</v>
      </c>
      <c r="AI41369">
        <v>0</v>
      </c>
      <c r="AJ41369">
        <v>0</v>
      </c>
      <c r="AK41369">
        <v>0</v>
      </c>
      <c r="AL41369">
        <v>0</v>
      </c>
      <c r="AM41369">
        <v>0</v>
      </c>
    </row>
    <row r="41370" spans="1:39" x14ac:dyDescent="0.45">
      <c r="A41370" t="s">
        <v>151996</v>
      </c>
      <c r="B41370" t="s">
        <v>151997</v>
      </c>
      <c r="C41370" t="s">
        <v>151998</v>
      </c>
      <c r="D41370" t="s">
        <v>151999</v>
      </c>
      <c r="E41370" t="s">
        <v>10356</v>
      </c>
      <c r="F41370" t="s">
        <v>1534</v>
      </c>
      <c r="H41370" t="s">
        <v>46</v>
      </c>
      <c r="I41370" t="s">
        <v>58</v>
      </c>
      <c r="J41370" t="s">
        <v>198</v>
      </c>
      <c r="K41370" t="s">
        <v>199</v>
      </c>
      <c r="L41370">
        <v>2</v>
      </c>
      <c r="M41370" s="1">
        <v>40940</v>
      </c>
      <c r="N41370" s="2">
        <v>40940</v>
      </c>
      <c r="O41370" t="s">
        <v>132</v>
      </c>
      <c r="P41370">
        <v>2012</v>
      </c>
      <c r="Q41370" s="1">
        <v>41334</v>
      </c>
      <c r="R41370" s="1">
        <v>41613</v>
      </c>
      <c r="S41370">
        <v>800000</v>
      </c>
      <c r="T41370">
        <v>0</v>
      </c>
      <c r="U41370">
        <v>0</v>
      </c>
      <c r="V41370">
        <v>0</v>
      </c>
      <c r="W41370">
        <v>0</v>
      </c>
      <c r="X41370">
        <v>0</v>
      </c>
      <c r="Y41370">
        <v>0</v>
      </c>
      <c r="Z41370">
        <v>0</v>
      </c>
      <c r="AA41370">
        <v>0</v>
      </c>
      <c r="AB41370">
        <v>0</v>
      </c>
      <c r="AC41370">
        <v>0</v>
      </c>
      <c r="AD41370">
        <v>0</v>
      </c>
      <c r="AE41370">
        <v>0</v>
      </c>
      <c r="AF41370">
        <v>0</v>
      </c>
      <c r="AG41370">
        <v>0</v>
      </c>
      <c r="AH41370">
        <v>0</v>
      </c>
      <c r="AI41370">
        <v>0</v>
      </c>
      <c r="AJ41370">
        <v>0</v>
      </c>
      <c r="AK41370">
        <v>0</v>
      </c>
      <c r="AL41370">
        <v>0</v>
      </c>
      <c r="AM41370">
        <v>0</v>
      </c>
    </row>
    <row r="41371" spans="1:39" x14ac:dyDescent="0.45">
      <c r="A41371" t="s">
        <v>152000</v>
      </c>
      <c r="B41371" t="s">
        <v>152001</v>
      </c>
      <c r="C41371" t="s">
        <v>152002</v>
      </c>
      <c r="D41371" t="s">
        <v>152003</v>
      </c>
      <c r="E41371" t="s">
        <v>14911</v>
      </c>
      <c r="F41371" t="s">
        <v>152004</v>
      </c>
      <c r="G41371" t="s">
        <v>57</v>
      </c>
      <c r="H41371" t="s">
        <v>46</v>
      </c>
      <c r="I41371" t="s">
        <v>58</v>
      </c>
      <c r="J41371" t="s">
        <v>198</v>
      </c>
      <c r="K41371" t="s">
        <v>199</v>
      </c>
      <c r="L41371">
        <v>1</v>
      </c>
      <c r="M41371" s="1">
        <v>41395</v>
      </c>
      <c r="N41371" s="2">
        <v>41395</v>
      </c>
      <c r="O41371" t="s">
        <v>439</v>
      </c>
      <c r="P41371">
        <v>2013</v>
      </c>
      <c r="Q41371" s="1">
        <v>41487</v>
      </c>
      <c r="R41371" s="1">
        <v>41487</v>
      </c>
      <c r="S41371">
        <v>0</v>
      </c>
      <c r="T41371">
        <v>1988994</v>
      </c>
      <c r="U41371">
        <v>0</v>
      </c>
      <c r="V41371">
        <v>0</v>
      </c>
      <c r="W41371">
        <v>0</v>
      </c>
      <c r="X41371">
        <v>0</v>
      </c>
      <c r="Y41371">
        <v>0</v>
      </c>
      <c r="Z41371">
        <v>0</v>
      </c>
      <c r="AA41371">
        <v>0</v>
      </c>
      <c r="AB41371">
        <v>0</v>
      </c>
      <c r="AC41371">
        <v>0</v>
      </c>
      <c r="AD41371">
        <v>0</v>
      </c>
      <c r="AE41371">
        <v>0</v>
      </c>
      <c r="AF41371">
        <v>1988994</v>
      </c>
      <c r="AG41371">
        <v>0</v>
      </c>
      <c r="AH41371">
        <v>0</v>
      </c>
      <c r="AI41371">
        <v>0</v>
      </c>
      <c r="AJ41371">
        <v>0</v>
      </c>
      <c r="AK41371">
        <v>0</v>
      </c>
      <c r="AL41371">
        <v>0</v>
      </c>
      <c r="AM41371">
        <v>0</v>
      </c>
    </row>
    <row r="41372" spans="1:39" x14ac:dyDescent="0.45">
      <c r="A41372" t="s">
        <v>152005</v>
      </c>
      <c r="B41372" t="s">
        <v>152006</v>
      </c>
      <c r="C41372" t="s">
        <v>152007</v>
      </c>
      <c r="D41372" t="s">
        <v>107</v>
      </c>
      <c r="E41372" t="s">
        <v>108</v>
      </c>
      <c r="F41372" t="s">
        <v>13616</v>
      </c>
      <c r="G41372" t="s">
        <v>45</v>
      </c>
      <c r="H41372" t="s">
        <v>46</v>
      </c>
      <c r="I41372" t="s">
        <v>6730</v>
      </c>
      <c r="J41372" t="s">
        <v>641</v>
      </c>
      <c r="K41372" t="s">
        <v>6731</v>
      </c>
      <c r="L41372">
        <v>2</v>
      </c>
      <c r="M41372" s="1">
        <v>35796</v>
      </c>
      <c r="N41372" s="2">
        <v>35796</v>
      </c>
      <c r="O41372" t="s">
        <v>709</v>
      </c>
      <c r="P41372">
        <v>1998</v>
      </c>
      <c r="Q41372" s="1">
        <v>37012</v>
      </c>
      <c r="R41372" s="1">
        <v>37377</v>
      </c>
      <c r="S41372">
        <v>0</v>
      </c>
      <c r="T41372">
        <v>4650000</v>
      </c>
      <c r="U41372">
        <v>0</v>
      </c>
      <c r="V41372">
        <v>0</v>
      </c>
      <c r="W41372">
        <v>0</v>
      </c>
      <c r="X41372">
        <v>0</v>
      </c>
      <c r="Y41372">
        <v>0</v>
      </c>
      <c r="Z41372">
        <v>0</v>
      </c>
      <c r="AA41372">
        <v>0</v>
      </c>
      <c r="AB41372">
        <v>0</v>
      </c>
      <c r="AC41372">
        <v>0</v>
      </c>
      <c r="AD41372">
        <v>0</v>
      </c>
      <c r="AE41372">
        <v>0</v>
      </c>
      <c r="AF41372">
        <v>4650000</v>
      </c>
      <c r="AG41372">
        <v>0</v>
      </c>
      <c r="AH41372">
        <v>0</v>
      </c>
      <c r="AI41372">
        <v>0</v>
      </c>
      <c r="AJ41372">
        <v>0</v>
      </c>
      <c r="AK41372">
        <v>0</v>
      </c>
      <c r="AL41372">
        <v>0</v>
      </c>
      <c r="AM41372">
        <v>0</v>
      </c>
    </row>
    <row r="41373" spans="1:39" x14ac:dyDescent="0.45">
      <c r="A41373" t="s">
        <v>152008</v>
      </c>
      <c r="B41373" t="s">
        <v>152009</v>
      </c>
      <c r="C41373" t="s">
        <v>152010</v>
      </c>
      <c r="D41373" t="s">
        <v>152011</v>
      </c>
      <c r="E41373" t="s">
        <v>9786</v>
      </c>
      <c r="F41373" s="3">
        <v>46000</v>
      </c>
      <c r="G41373" t="s">
        <v>57</v>
      </c>
      <c r="H41373" t="s">
        <v>46</v>
      </c>
      <c r="I41373" t="s">
        <v>241</v>
      </c>
      <c r="J41373" t="s">
        <v>15955</v>
      </c>
      <c r="K41373" t="s">
        <v>127587</v>
      </c>
      <c r="L41373">
        <v>3</v>
      </c>
      <c r="M41373" s="1">
        <v>40784</v>
      </c>
      <c r="N41373" s="2">
        <v>40756</v>
      </c>
      <c r="O41373" t="s">
        <v>250</v>
      </c>
      <c r="P41373">
        <v>2011</v>
      </c>
      <c r="Q41373" s="1">
        <v>40575</v>
      </c>
      <c r="R41373" s="1">
        <v>41153</v>
      </c>
      <c r="S41373">
        <v>21000</v>
      </c>
      <c r="T41373">
        <v>0</v>
      </c>
      <c r="U41373">
        <v>0</v>
      </c>
      <c r="V41373">
        <v>0</v>
      </c>
      <c r="W41373">
        <v>0</v>
      </c>
      <c r="X41373">
        <v>0</v>
      </c>
      <c r="Y41373">
        <v>25000</v>
      </c>
      <c r="Z41373">
        <v>0</v>
      </c>
      <c r="AA41373">
        <v>0</v>
      </c>
      <c r="AB41373">
        <v>0</v>
      </c>
      <c r="AC41373">
        <v>0</v>
      </c>
      <c r="AD41373">
        <v>0</v>
      </c>
      <c r="AE41373">
        <v>0</v>
      </c>
      <c r="AF41373">
        <v>0</v>
      </c>
      <c r="AG41373">
        <v>0</v>
      </c>
      <c r="AH41373">
        <v>0</v>
      </c>
      <c r="AI41373">
        <v>0</v>
      </c>
      <c r="AJ41373">
        <v>0</v>
      </c>
      <c r="AK41373">
        <v>0</v>
      </c>
      <c r="AL41373">
        <v>0</v>
      </c>
      <c r="AM41373">
        <v>0</v>
      </c>
    </row>
    <row r="41374" spans="1:39" x14ac:dyDescent="0.45">
      <c r="A41374" t="s">
        <v>152012</v>
      </c>
      <c r="B41374" t="s">
        <v>152013</v>
      </c>
      <c r="C41374" t="s">
        <v>152014</v>
      </c>
      <c r="D41374" t="s">
        <v>54</v>
      </c>
      <c r="E41374" t="s">
        <v>55</v>
      </c>
      <c r="F41374" t="s">
        <v>846</v>
      </c>
      <c r="G41374" t="s">
        <v>57</v>
      </c>
      <c r="H41374" t="s">
        <v>46</v>
      </c>
      <c r="I41374" t="s">
        <v>1095</v>
      </c>
      <c r="J41374" t="s">
        <v>1096</v>
      </c>
      <c r="K41374" t="s">
        <v>1177</v>
      </c>
      <c r="L41374">
        <v>1</v>
      </c>
      <c r="M41374" s="1">
        <v>40861</v>
      </c>
      <c r="N41374" s="2">
        <v>40848</v>
      </c>
      <c r="O41374" t="s">
        <v>94</v>
      </c>
      <c r="P41374">
        <v>2011</v>
      </c>
      <c r="Q41374" s="1">
        <v>41480</v>
      </c>
      <c r="R41374" s="1">
        <v>41480</v>
      </c>
      <c r="S41374">
        <v>1000000</v>
      </c>
      <c r="T41374">
        <v>0</v>
      </c>
      <c r="U41374">
        <v>0</v>
      </c>
      <c r="V41374">
        <v>0</v>
      </c>
      <c r="W41374">
        <v>0</v>
      </c>
      <c r="X41374">
        <v>0</v>
      </c>
      <c r="Y41374">
        <v>0</v>
      </c>
      <c r="Z41374">
        <v>0</v>
      </c>
      <c r="AA41374">
        <v>0</v>
      </c>
      <c r="AB41374">
        <v>0</v>
      </c>
      <c r="AC41374">
        <v>0</v>
      </c>
      <c r="AD41374">
        <v>0</v>
      </c>
      <c r="AE41374">
        <v>0</v>
      </c>
      <c r="AF41374">
        <v>0</v>
      </c>
      <c r="AG41374">
        <v>0</v>
      </c>
      <c r="AH41374">
        <v>0</v>
      </c>
      <c r="AI41374">
        <v>0</v>
      </c>
      <c r="AJ41374">
        <v>0</v>
      </c>
      <c r="AK41374">
        <v>0</v>
      </c>
      <c r="AL41374">
        <v>0</v>
      </c>
      <c r="AM41374">
        <v>0</v>
      </c>
    </row>
    <row r="41375" spans="1:39" x14ac:dyDescent="0.45">
      <c r="A41375" t="s">
        <v>152015</v>
      </c>
      <c r="B41375" t="s">
        <v>152016</v>
      </c>
      <c r="C41375" t="s">
        <v>152017</v>
      </c>
      <c r="D41375" t="s">
        <v>4846</v>
      </c>
      <c r="E41375" t="s">
        <v>2432</v>
      </c>
      <c r="F41375" t="s">
        <v>282</v>
      </c>
      <c r="G41375" t="s">
        <v>57</v>
      </c>
      <c r="L41375">
        <v>1</v>
      </c>
      <c r="M41375" s="1">
        <v>40793</v>
      </c>
      <c r="N41375" s="2">
        <v>40787</v>
      </c>
      <c r="O41375" t="s">
        <v>250</v>
      </c>
      <c r="P41375">
        <v>2011</v>
      </c>
      <c r="Q41375" s="1">
        <v>40787</v>
      </c>
      <c r="R41375" s="1">
        <v>40787</v>
      </c>
      <c r="S41375">
        <v>100000</v>
      </c>
      <c r="T41375">
        <v>0</v>
      </c>
      <c r="U41375">
        <v>0</v>
      </c>
      <c r="V41375">
        <v>0</v>
      </c>
      <c r="W41375">
        <v>0</v>
      </c>
      <c r="X41375">
        <v>0</v>
      </c>
      <c r="Y41375">
        <v>0</v>
      </c>
      <c r="Z41375">
        <v>0</v>
      </c>
      <c r="AA41375">
        <v>0</v>
      </c>
      <c r="AB41375">
        <v>0</v>
      </c>
      <c r="AC41375">
        <v>0</v>
      </c>
      <c r="AD41375">
        <v>0</v>
      </c>
      <c r="AE41375">
        <v>0</v>
      </c>
      <c r="AF41375">
        <v>0</v>
      </c>
      <c r="AG41375">
        <v>0</v>
      </c>
      <c r="AH41375">
        <v>0</v>
      </c>
      <c r="AI41375">
        <v>0</v>
      </c>
      <c r="AJ41375">
        <v>0</v>
      </c>
      <c r="AK41375">
        <v>0</v>
      </c>
      <c r="AL41375">
        <v>0</v>
      </c>
      <c r="AM41375">
        <v>0</v>
      </c>
    </row>
    <row r="41376" spans="1:39" x14ac:dyDescent="0.45">
      <c r="A41376" t="s">
        <v>152018</v>
      </c>
      <c r="B41376" t="s">
        <v>152019</v>
      </c>
      <c r="C41376" t="s">
        <v>152020</v>
      </c>
      <c r="D41376" t="s">
        <v>152021</v>
      </c>
      <c r="E41376" t="s">
        <v>8992</v>
      </c>
      <c r="F41376" t="s">
        <v>2688</v>
      </c>
      <c r="G41376" t="s">
        <v>57</v>
      </c>
      <c r="H41376" t="s">
        <v>787</v>
      </c>
      <c r="J41376" t="s">
        <v>1102</v>
      </c>
      <c r="K41376" t="s">
        <v>152022</v>
      </c>
      <c r="L41376">
        <v>1</v>
      </c>
      <c r="M41376" s="1">
        <v>41141</v>
      </c>
      <c r="N41376" s="2">
        <v>41122</v>
      </c>
      <c r="O41376" t="s">
        <v>596</v>
      </c>
      <c r="P41376">
        <v>2012</v>
      </c>
      <c r="Q41376" s="1">
        <v>41183</v>
      </c>
      <c r="R41376" s="1">
        <v>41183</v>
      </c>
      <c r="S41376">
        <v>0</v>
      </c>
      <c r="T41376">
        <v>0</v>
      </c>
      <c r="U41376">
        <v>0</v>
      </c>
      <c r="V41376">
        <v>0</v>
      </c>
      <c r="W41376">
        <v>0</v>
      </c>
      <c r="X41376">
        <v>0</v>
      </c>
      <c r="Y41376">
        <v>375000</v>
      </c>
      <c r="Z41376">
        <v>0</v>
      </c>
      <c r="AA41376">
        <v>0</v>
      </c>
      <c r="AB41376">
        <v>0</v>
      </c>
      <c r="AC41376">
        <v>0</v>
      </c>
      <c r="AD41376">
        <v>0</v>
      </c>
      <c r="AE41376">
        <v>0</v>
      </c>
      <c r="AF41376">
        <v>0</v>
      </c>
      <c r="AG41376">
        <v>0</v>
      </c>
      <c r="AH41376">
        <v>0</v>
      </c>
      <c r="AI41376">
        <v>0</v>
      </c>
      <c r="AJ41376">
        <v>0</v>
      </c>
      <c r="AK41376">
        <v>0</v>
      </c>
      <c r="AL41376">
        <v>0</v>
      </c>
      <c r="AM41376">
        <v>0</v>
      </c>
    </row>
    <row r="41377" spans="1:39" x14ac:dyDescent="0.45">
      <c r="A41377" t="s">
        <v>152023</v>
      </c>
      <c r="B41377" t="s">
        <v>152024</v>
      </c>
      <c r="C41377" t="s">
        <v>152025</v>
      </c>
      <c r="D41377" t="s">
        <v>152026</v>
      </c>
      <c r="E41377" t="s">
        <v>108</v>
      </c>
      <c r="F41377" t="s">
        <v>29061</v>
      </c>
      <c r="G41377" t="s">
        <v>101</v>
      </c>
      <c r="H41377" t="s">
        <v>46</v>
      </c>
      <c r="I41377" t="s">
        <v>299</v>
      </c>
      <c r="J41377" t="s">
        <v>300</v>
      </c>
      <c r="K41377" t="s">
        <v>300</v>
      </c>
      <c r="L41377">
        <v>3</v>
      </c>
      <c r="M41377" s="1">
        <v>40179</v>
      </c>
      <c r="N41377" s="2">
        <v>40179</v>
      </c>
      <c r="O41377" t="s">
        <v>118</v>
      </c>
      <c r="P41377">
        <v>2010</v>
      </c>
      <c r="Q41377" s="1">
        <v>38899</v>
      </c>
      <c r="R41377" s="1">
        <v>40323</v>
      </c>
      <c r="S41377">
        <v>0</v>
      </c>
      <c r="T41377">
        <v>11300000</v>
      </c>
      <c r="U41377">
        <v>0</v>
      </c>
      <c r="V41377">
        <v>0</v>
      </c>
      <c r="W41377">
        <v>0</v>
      </c>
      <c r="X41377">
        <v>0</v>
      </c>
      <c r="Y41377">
        <v>0</v>
      </c>
      <c r="Z41377">
        <v>0</v>
      </c>
      <c r="AA41377">
        <v>0</v>
      </c>
      <c r="AB41377">
        <v>0</v>
      </c>
      <c r="AC41377">
        <v>0</v>
      </c>
      <c r="AD41377">
        <v>0</v>
      </c>
      <c r="AE41377">
        <v>0</v>
      </c>
      <c r="AF41377">
        <v>0</v>
      </c>
      <c r="AG41377">
        <v>2000000</v>
      </c>
      <c r="AH41377">
        <v>3300000</v>
      </c>
      <c r="AI41377">
        <v>0</v>
      </c>
      <c r="AJ41377">
        <v>0</v>
      </c>
      <c r="AK41377">
        <v>0</v>
      </c>
      <c r="AL41377">
        <v>0</v>
      </c>
      <c r="AM41377">
        <v>0</v>
      </c>
    </row>
    <row r="41378" spans="1:39" x14ac:dyDescent="0.45">
      <c r="A41378" t="s">
        <v>152027</v>
      </c>
      <c r="B41378" t="s">
        <v>152028</v>
      </c>
      <c r="C41378" t="s">
        <v>152029</v>
      </c>
      <c r="D41378" t="s">
        <v>152030</v>
      </c>
      <c r="E41378" t="s">
        <v>1126</v>
      </c>
      <c r="F41378" t="s">
        <v>846</v>
      </c>
      <c r="G41378" t="s">
        <v>57</v>
      </c>
      <c r="H41378" t="s">
        <v>46</v>
      </c>
      <c r="I41378" t="s">
        <v>58</v>
      </c>
      <c r="J41378" t="s">
        <v>198</v>
      </c>
      <c r="K41378" t="s">
        <v>833</v>
      </c>
      <c r="L41378">
        <v>1</v>
      </c>
      <c r="M41378" s="1">
        <v>41640</v>
      </c>
      <c r="N41378" s="2">
        <v>41640</v>
      </c>
      <c r="O41378" t="s">
        <v>84</v>
      </c>
      <c r="P41378">
        <v>2014</v>
      </c>
      <c r="Q41378" s="1">
        <v>41840</v>
      </c>
      <c r="R41378" s="1">
        <v>41840</v>
      </c>
      <c r="S41378">
        <v>1000000</v>
      </c>
      <c r="T41378">
        <v>0</v>
      </c>
      <c r="U41378">
        <v>0</v>
      </c>
      <c r="V41378">
        <v>0</v>
      </c>
      <c r="W41378">
        <v>0</v>
      </c>
      <c r="X41378">
        <v>0</v>
      </c>
      <c r="Y41378">
        <v>0</v>
      </c>
      <c r="Z41378">
        <v>0</v>
      </c>
      <c r="AA41378">
        <v>0</v>
      </c>
      <c r="AB41378">
        <v>0</v>
      </c>
      <c r="AC41378">
        <v>0</v>
      </c>
      <c r="AD41378">
        <v>0</v>
      </c>
      <c r="AE41378">
        <v>0</v>
      </c>
      <c r="AF41378">
        <v>0</v>
      </c>
      <c r="AG41378">
        <v>0</v>
      </c>
      <c r="AH41378">
        <v>0</v>
      </c>
      <c r="AI41378">
        <v>0</v>
      </c>
      <c r="AJ41378">
        <v>0</v>
      </c>
      <c r="AK41378">
        <v>0</v>
      </c>
      <c r="AL41378">
        <v>0</v>
      </c>
      <c r="AM41378">
        <v>0</v>
      </c>
    </row>
    <row r="41379" spans="1:39" x14ac:dyDescent="0.45">
      <c r="A41379" t="s">
        <v>152031</v>
      </c>
      <c r="B41379" t="s">
        <v>152028</v>
      </c>
      <c r="F41379" t="s">
        <v>114</v>
      </c>
      <c r="G41379" t="s">
        <v>57</v>
      </c>
      <c r="L41379">
        <v>1</v>
      </c>
      <c r="Q41379" s="1">
        <v>41279</v>
      </c>
      <c r="R41379" s="1">
        <v>41279</v>
      </c>
      <c r="S41379">
        <v>0</v>
      </c>
      <c r="T41379">
        <v>0</v>
      </c>
      <c r="U41379">
        <v>0</v>
      </c>
      <c r="V41379">
        <v>0</v>
      </c>
      <c r="W41379">
        <v>0</v>
      </c>
      <c r="X41379">
        <v>0</v>
      </c>
      <c r="Y41379">
        <v>0</v>
      </c>
      <c r="Z41379">
        <v>0</v>
      </c>
      <c r="AA41379">
        <v>0</v>
      </c>
      <c r="AB41379">
        <v>0</v>
      </c>
      <c r="AC41379">
        <v>0</v>
      </c>
      <c r="AD41379">
        <v>0</v>
      </c>
      <c r="AE41379">
        <v>0</v>
      </c>
      <c r="AF41379">
        <v>0</v>
      </c>
      <c r="AG41379">
        <v>0</v>
      </c>
      <c r="AH41379">
        <v>0</v>
      </c>
      <c r="AI41379">
        <v>0</v>
      </c>
      <c r="AJ41379">
        <v>0</v>
      </c>
      <c r="AK41379">
        <v>0</v>
      </c>
      <c r="AL41379">
        <v>0</v>
      </c>
      <c r="AM41379">
        <v>0</v>
      </c>
    </row>
    <row r="41380" spans="1:39" x14ac:dyDescent="0.45">
      <c r="A41380" t="s">
        <v>152032</v>
      </c>
      <c r="B41380" t="s">
        <v>152033</v>
      </c>
      <c r="C41380" t="s">
        <v>152034</v>
      </c>
      <c r="D41380" t="s">
        <v>152035</v>
      </c>
      <c r="E41380" t="s">
        <v>4707</v>
      </c>
      <c r="F41380" t="s">
        <v>234</v>
      </c>
      <c r="G41380" t="s">
        <v>45</v>
      </c>
      <c r="H41380" t="s">
        <v>46</v>
      </c>
      <c r="I41380" t="s">
        <v>58</v>
      </c>
      <c r="J41380" t="s">
        <v>198</v>
      </c>
      <c r="K41380" t="s">
        <v>199</v>
      </c>
      <c r="L41380">
        <v>2</v>
      </c>
      <c r="M41380" s="1">
        <v>41061</v>
      </c>
      <c r="N41380" s="2">
        <v>41061</v>
      </c>
      <c r="O41380" t="s">
        <v>50</v>
      </c>
      <c r="P41380">
        <v>2012</v>
      </c>
      <c r="Q41380" s="1">
        <v>41192</v>
      </c>
      <c r="R41380" s="1">
        <v>41610</v>
      </c>
      <c r="S41380">
        <v>1000000</v>
      </c>
      <c r="T41380">
        <v>3500000</v>
      </c>
      <c r="U41380">
        <v>0</v>
      </c>
      <c r="V41380">
        <v>0</v>
      </c>
      <c r="W41380">
        <v>0</v>
      </c>
      <c r="X41380">
        <v>0</v>
      </c>
      <c r="Y41380">
        <v>0</v>
      </c>
      <c r="Z41380">
        <v>0</v>
      </c>
      <c r="AA41380">
        <v>0</v>
      </c>
      <c r="AB41380">
        <v>0</v>
      </c>
      <c r="AC41380">
        <v>0</v>
      </c>
      <c r="AD41380">
        <v>0</v>
      </c>
      <c r="AE41380">
        <v>0</v>
      </c>
      <c r="AF41380">
        <v>3500000</v>
      </c>
      <c r="AG41380">
        <v>0</v>
      </c>
      <c r="AH41380">
        <v>0</v>
      </c>
      <c r="AI41380">
        <v>0</v>
      </c>
      <c r="AJ41380">
        <v>0</v>
      </c>
      <c r="AK41380">
        <v>0</v>
      </c>
      <c r="AL41380">
        <v>0</v>
      </c>
      <c r="AM41380">
        <v>0</v>
      </c>
    </row>
    <row r="41381" spans="1:39" x14ac:dyDescent="0.45">
      <c r="A41381" t="s">
        <v>152036</v>
      </c>
      <c r="B41381" t="s">
        <v>152037</v>
      </c>
      <c r="C41381" t="s">
        <v>152038</v>
      </c>
      <c r="D41381" t="s">
        <v>755</v>
      </c>
      <c r="E41381" t="s">
        <v>756</v>
      </c>
      <c r="F41381" t="s">
        <v>152039</v>
      </c>
      <c r="G41381" t="s">
        <v>57</v>
      </c>
      <c r="H41381" t="s">
        <v>192</v>
      </c>
      <c r="J41381" t="s">
        <v>193</v>
      </c>
      <c r="K41381" t="s">
        <v>193</v>
      </c>
      <c r="L41381">
        <v>1</v>
      </c>
      <c r="M41381" s="1">
        <v>40909</v>
      </c>
      <c r="N41381" s="2">
        <v>40909</v>
      </c>
      <c r="O41381" t="s">
        <v>132</v>
      </c>
      <c r="P41381">
        <v>2012</v>
      </c>
      <c r="Q41381" s="1">
        <v>41511</v>
      </c>
      <c r="R41381" s="1">
        <v>41511</v>
      </c>
      <c r="S41381">
        <v>720496</v>
      </c>
      <c r="T41381">
        <v>0</v>
      </c>
      <c r="U41381">
        <v>0</v>
      </c>
      <c r="V41381">
        <v>0</v>
      </c>
      <c r="W41381">
        <v>0</v>
      </c>
      <c r="X41381">
        <v>0</v>
      </c>
      <c r="Y41381">
        <v>0</v>
      </c>
      <c r="Z41381">
        <v>0</v>
      </c>
      <c r="AA41381">
        <v>0</v>
      </c>
      <c r="AB41381">
        <v>0</v>
      </c>
      <c r="AC41381">
        <v>0</v>
      </c>
      <c r="AD41381">
        <v>0</v>
      </c>
      <c r="AE41381">
        <v>0</v>
      </c>
      <c r="AF41381">
        <v>0</v>
      </c>
      <c r="AG41381">
        <v>0</v>
      </c>
      <c r="AH41381">
        <v>0</v>
      </c>
      <c r="AI41381">
        <v>0</v>
      </c>
      <c r="AJ41381">
        <v>0</v>
      </c>
      <c r="AK41381">
        <v>0</v>
      </c>
      <c r="AL41381">
        <v>0</v>
      </c>
      <c r="AM41381">
        <v>0</v>
      </c>
    </row>
    <row r="41382" spans="1:39" x14ac:dyDescent="0.45">
      <c r="A41382" t="s">
        <v>152040</v>
      </c>
      <c r="B41382" t="s">
        <v>152041</v>
      </c>
      <c r="C41382" t="s">
        <v>152042</v>
      </c>
      <c r="D41382" t="s">
        <v>152043</v>
      </c>
      <c r="E41382" t="s">
        <v>8476</v>
      </c>
      <c r="F41382" t="s">
        <v>114</v>
      </c>
      <c r="G41382" t="s">
        <v>57</v>
      </c>
      <c r="H41382" t="s">
        <v>715</v>
      </c>
      <c r="J41382" t="s">
        <v>716</v>
      </c>
      <c r="K41382" t="s">
        <v>716</v>
      </c>
      <c r="L41382">
        <v>1</v>
      </c>
      <c r="Q41382" s="1">
        <v>41856</v>
      </c>
      <c r="R41382" s="1">
        <v>41856</v>
      </c>
      <c r="S41382">
        <v>0</v>
      </c>
      <c r="T41382">
        <v>0</v>
      </c>
      <c r="U41382">
        <v>0</v>
      </c>
      <c r="V41382">
        <v>0</v>
      </c>
      <c r="W41382">
        <v>0</v>
      </c>
      <c r="X41382">
        <v>0</v>
      </c>
      <c r="Y41382">
        <v>0</v>
      </c>
      <c r="Z41382">
        <v>0</v>
      </c>
      <c r="AA41382">
        <v>0</v>
      </c>
      <c r="AB41382">
        <v>0</v>
      </c>
      <c r="AC41382">
        <v>0</v>
      </c>
      <c r="AD41382">
        <v>0</v>
      </c>
      <c r="AE41382">
        <v>0</v>
      </c>
      <c r="AF41382">
        <v>0</v>
      </c>
      <c r="AG41382">
        <v>0</v>
      </c>
      <c r="AH41382">
        <v>0</v>
      </c>
      <c r="AI41382">
        <v>0</v>
      </c>
      <c r="AJ41382">
        <v>0</v>
      </c>
      <c r="AK41382">
        <v>0</v>
      </c>
      <c r="AL41382">
        <v>0</v>
      </c>
      <c r="AM41382">
        <v>0</v>
      </c>
    </row>
    <row r="41383" spans="1:39" x14ac:dyDescent="0.45">
      <c r="A41383" t="s">
        <v>152044</v>
      </c>
      <c r="B41383" t="s">
        <v>152045</v>
      </c>
      <c r="C41383" t="s">
        <v>152046</v>
      </c>
      <c r="D41383" t="s">
        <v>138718</v>
      </c>
      <c r="E41383" t="s">
        <v>559</v>
      </c>
      <c r="F41383" t="s">
        <v>2549</v>
      </c>
      <c r="G41383" t="s">
        <v>101</v>
      </c>
      <c r="H41383" t="s">
        <v>46</v>
      </c>
      <c r="I41383" t="s">
        <v>81</v>
      </c>
      <c r="J41383" t="s">
        <v>82</v>
      </c>
      <c r="K41383" t="s">
        <v>82</v>
      </c>
      <c r="L41383">
        <v>1</v>
      </c>
      <c r="M41383" s="1">
        <v>39448</v>
      </c>
      <c r="N41383" s="2">
        <v>39448</v>
      </c>
      <c r="O41383" t="s">
        <v>181</v>
      </c>
      <c r="P41383">
        <v>2008</v>
      </c>
      <c r="Q41383" s="1">
        <v>39448</v>
      </c>
      <c r="R41383" s="1">
        <v>39448</v>
      </c>
      <c r="S41383">
        <v>350000</v>
      </c>
      <c r="T41383">
        <v>0</v>
      </c>
      <c r="U41383">
        <v>0</v>
      </c>
      <c r="V41383">
        <v>0</v>
      </c>
      <c r="W41383">
        <v>0</v>
      </c>
      <c r="X41383">
        <v>0</v>
      </c>
      <c r="Y41383">
        <v>0</v>
      </c>
      <c r="Z41383">
        <v>0</v>
      </c>
      <c r="AA41383">
        <v>0</v>
      </c>
      <c r="AB41383">
        <v>0</v>
      </c>
      <c r="AC41383">
        <v>0</v>
      </c>
      <c r="AD41383">
        <v>0</v>
      </c>
      <c r="AE41383">
        <v>0</v>
      </c>
      <c r="AF41383">
        <v>0</v>
      </c>
      <c r="AG41383">
        <v>0</v>
      </c>
      <c r="AH41383">
        <v>0</v>
      </c>
      <c r="AI41383">
        <v>0</v>
      </c>
      <c r="AJ41383">
        <v>0</v>
      </c>
      <c r="AK41383">
        <v>0</v>
      </c>
      <c r="AL41383">
        <v>0</v>
      </c>
      <c r="AM41383">
        <v>0</v>
      </c>
    </row>
    <row r="41384" spans="1:39" x14ac:dyDescent="0.45">
      <c r="A41384" t="s">
        <v>152047</v>
      </c>
      <c r="B41384" t="s">
        <v>152048</v>
      </c>
      <c r="C41384" t="s">
        <v>152049</v>
      </c>
      <c r="F41384" s="3">
        <v>41250</v>
      </c>
      <c r="G41384" t="s">
        <v>57</v>
      </c>
      <c r="L41384">
        <v>1</v>
      </c>
      <c r="Q41384" s="1">
        <v>41821</v>
      </c>
      <c r="R41384" s="1">
        <v>41821</v>
      </c>
      <c r="S41384">
        <v>41250</v>
      </c>
      <c r="T41384">
        <v>0</v>
      </c>
      <c r="U41384">
        <v>0</v>
      </c>
      <c r="V41384">
        <v>0</v>
      </c>
      <c r="W41384">
        <v>0</v>
      </c>
      <c r="X41384">
        <v>0</v>
      </c>
      <c r="Y41384">
        <v>0</v>
      </c>
      <c r="Z41384">
        <v>0</v>
      </c>
      <c r="AA41384">
        <v>0</v>
      </c>
      <c r="AB41384">
        <v>0</v>
      </c>
      <c r="AC41384">
        <v>0</v>
      </c>
      <c r="AD41384">
        <v>0</v>
      </c>
      <c r="AE41384">
        <v>0</v>
      </c>
      <c r="AF41384">
        <v>0</v>
      </c>
      <c r="AG41384">
        <v>0</v>
      </c>
      <c r="AH41384">
        <v>0</v>
      </c>
      <c r="AI41384">
        <v>0</v>
      </c>
      <c r="AJ41384">
        <v>0</v>
      </c>
      <c r="AK41384">
        <v>0</v>
      </c>
      <c r="AL41384">
        <v>0</v>
      </c>
      <c r="AM41384">
        <v>0</v>
      </c>
    </row>
    <row r="41385" spans="1:39" x14ac:dyDescent="0.45">
      <c r="A41385" t="s">
        <v>152050</v>
      </c>
      <c r="B41385" t="s">
        <v>152051</v>
      </c>
      <c r="C41385" t="s">
        <v>152052</v>
      </c>
      <c r="D41385" t="s">
        <v>152053</v>
      </c>
      <c r="E41385" t="s">
        <v>559</v>
      </c>
      <c r="F41385" t="s">
        <v>109</v>
      </c>
      <c r="G41385" t="s">
        <v>101</v>
      </c>
      <c r="H41385" t="s">
        <v>46</v>
      </c>
      <c r="I41385" t="s">
        <v>241</v>
      </c>
      <c r="J41385" t="s">
        <v>242</v>
      </c>
      <c r="K41385" t="s">
        <v>8371</v>
      </c>
      <c r="L41385">
        <v>1</v>
      </c>
      <c r="M41385" s="1">
        <v>38324</v>
      </c>
      <c r="N41385" s="2">
        <v>38322</v>
      </c>
      <c r="O41385" t="s">
        <v>2508</v>
      </c>
      <c r="P41385">
        <v>2004</v>
      </c>
      <c r="Q41385" s="1">
        <v>40197</v>
      </c>
      <c r="R41385" s="1">
        <v>40197</v>
      </c>
      <c r="S41385">
        <v>0</v>
      </c>
      <c r="T41385">
        <v>2000000</v>
      </c>
      <c r="U41385">
        <v>0</v>
      </c>
      <c r="V41385">
        <v>0</v>
      </c>
      <c r="W41385">
        <v>0</v>
      </c>
      <c r="X41385">
        <v>0</v>
      </c>
      <c r="Y41385">
        <v>0</v>
      </c>
      <c r="Z41385">
        <v>0</v>
      </c>
      <c r="AA41385">
        <v>0</v>
      </c>
      <c r="AB41385">
        <v>0</v>
      </c>
      <c r="AC41385">
        <v>0</v>
      </c>
      <c r="AD41385">
        <v>0</v>
      </c>
      <c r="AE41385">
        <v>0</v>
      </c>
      <c r="AF41385">
        <v>2000000</v>
      </c>
      <c r="AG41385">
        <v>0</v>
      </c>
      <c r="AH41385">
        <v>0</v>
      </c>
      <c r="AI41385">
        <v>0</v>
      </c>
      <c r="AJ41385">
        <v>0</v>
      </c>
      <c r="AK41385">
        <v>0</v>
      </c>
      <c r="AL41385">
        <v>0</v>
      </c>
      <c r="AM41385">
        <v>0</v>
      </c>
    </row>
    <row r="41386" spans="1:39" x14ac:dyDescent="0.45">
      <c r="A41386" t="s">
        <v>152054</v>
      </c>
      <c r="B41386" t="s">
        <v>152055</v>
      </c>
      <c r="C41386" t="s">
        <v>152056</v>
      </c>
      <c r="D41386" t="s">
        <v>293</v>
      </c>
      <c r="E41386" t="s">
        <v>294</v>
      </c>
      <c r="F41386" t="s">
        <v>610</v>
      </c>
      <c r="G41386" t="s">
        <v>57</v>
      </c>
      <c r="H41386" t="s">
        <v>46</v>
      </c>
      <c r="I41386" t="s">
        <v>3181</v>
      </c>
      <c r="J41386" t="s">
        <v>3182</v>
      </c>
      <c r="K41386" t="s">
        <v>3182</v>
      </c>
      <c r="L41386">
        <v>1</v>
      </c>
      <c r="M41386" s="1">
        <v>40179</v>
      </c>
      <c r="N41386" s="2">
        <v>40179</v>
      </c>
      <c r="O41386" t="s">
        <v>118</v>
      </c>
      <c r="P41386">
        <v>2010</v>
      </c>
      <c r="Q41386" s="1">
        <v>41446</v>
      </c>
      <c r="R41386" s="1">
        <v>41446</v>
      </c>
      <c r="S41386">
        <v>0</v>
      </c>
      <c r="T41386">
        <v>750000</v>
      </c>
      <c r="U41386">
        <v>0</v>
      </c>
      <c r="V41386">
        <v>0</v>
      </c>
      <c r="W41386">
        <v>0</v>
      </c>
      <c r="X41386">
        <v>0</v>
      </c>
      <c r="Y41386">
        <v>0</v>
      </c>
      <c r="Z41386">
        <v>0</v>
      </c>
      <c r="AA41386">
        <v>0</v>
      </c>
      <c r="AB41386">
        <v>0</v>
      </c>
      <c r="AC41386">
        <v>0</v>
      </c>
      <c r="AD41386">
        <v>0</v>
      </c>
      <c r="AE41386">
        <v>0</v>
      </c>
      <c r="AF41386">
        <v>750000</v>
      </c>
      <c r="AG41386">
        <v>0</v>
      </c>
      <c r="AH41386">
        <v>0</v>
      </c>
      <c r="AI41386">
        <v>0</v>
      </c>
      <c r="AJ41386">
        <v>0</v>
      </c>
      <c r="AK41386">
        <v>0</v>
      </c>
      <c r="AL41386">
        <v>0</v>
      </c>
      <c r="AM41386">
        <v>0</v>
      </c>
    </row>
    <row r="41387" spans="1:39" x14ac:dyDescent="0.45">
      <c r="A41387" t="s">
        <v>152057</v>
      </c>
      <c r="B41387" t="s">
        <v>152058</v>
      </c>
      <c r="C41387" t="s">
        <v>152056</v>
      </c>
      <c r="D41387" t="s">
        <v>88</v>
      </c>
      <c r="E41387" t="s">
        <v>89</v>
      </c>
      <c r="F41387" t="s">
        <v>401</v>
      </c>
      <c r="G41387" t="s">
        <v>57</v>
      </c>
      <c r="H41387" t="s">
        <v>46</v>
      </c>
      <c r="I41387" t="s">
        <v>3181</v>
      </c>
      <c r="J41387" t="s">
        <v>3182</v>
      </c>
      <c r="K41387" t="s">
        <v>3182</v>
      </c>
      <c r="L41387">
        <v>1</v>
      </c>
      <c r="M41387" s="1">
        <v>40544</v>
      </c>
      <c r="N41387" s="2">
        <v>40544</v>
      </c>
      <c r="O41387" t="s">
        <v>528</v>
      </c>
      <c r="P41387">
        <v>2011</v>
      </c>
      <c r="Q41387" s="1">
        <v>41343</v>
      </c>
      <c r="R41387" s="1">
        <v>41343</v>
      </c>
      <c r="S41387">
        <v>0</v>
      </c>
      <c r="T41387">
        <v>0</v>
      </c>
      <c r="U41387">
        <v>0</v>
      </c>
      <c r="V41387">
        <v>0</v>
      </c>
      <c r="W41387">
        <v>0</v>
      </c>
      <c r="X41387">
        <v>0</v>
      </c>
      <c r="Y41387">
        <v>700000</v>
      </c>
      <c r="Z41387">
        <v>0</v>
      </c>
      <c r="AA41387">
        <v>0</v>
      </c>
      <c r="AB41387">
        <v>0</v>
      </c>
      <c r="AC41387">
        <v>0</v>
      </c>
      <c r="AD41387">
        <v>0</v>
      </c>
      <c r="AE41387">
        <v>0</v>
      </c>
      <c r="AF41387">
        <v>0</v>
      </c>
      <c r="AG41387">
        <v>0</v>
      </c>
      <c r="AH41387">
        <v>0</v>
      </c>
      <c r="AI41387">
        <v>0</v>
      </c>
      <c r="AJ41387">
        <v>0</v>
      </c>
      <c r="AK41387">
        <v>0</v>
      </c>
      <c r="AL41387">
        <v>0</v>
      </c>
      <c r="AM41387">
        <v>0</v>
      </c>
    </row>
    <row r="41388" spans="1:39" x14ac:dyDescent="0.45">
      <c r="A41388" t="s">
        <v>152059</v>
      </c>
      <c r="B41388" t="s">
        <v>152060</v>
      </c>
      <c r="C41388" t="s">
        <v>152061</v>
      </c>
      <c r="D41388" t="s">
        <v>142</v>
      </c>
      <c r="E41388" t="s">
        <v>143</v>
      </c>
      <c r="F41388" t="s">
        <v>964</v>
      </c>
      <c r="G41388" t="s">
        <v>101</v>
      </c>
      <c r="H41388" t="s">
        <v>46</v>
      </c>
      <c r="I41388" t="s">
        <v>47</v>
      </c>
      <c r="J41388" t="s">
        <v>48</v>
      </c>
      <c r="K41388" t="s">
        <v>49</v>
      </c>
      <c r="L41388">
        <v>1</v>
      </c>
      <c r="M41388" s="1">
        <v>40787</v>
      </c>
      <c r="N41388" s="2">
        <v>40787</v>
      </c>
      <c r="O41388" t="s">
        <v>250</v>
      </c>
      <c r="P41388">
        <v>2011</v>
      </c>
      <c r="Q41388" s="1">
        <v>40787</v>
      </c>
      <c r="R41388" s="1">
        <v>40787</v>
      </c>
      <c r="S41388">
        <v>300000</v>
      </c>
      <c r="T41388">
        <v>0</v>
      </c>
      <c r="U41388">
        <v>0</v>
      </c>
      <c r="V41388">
        <v>0</v>
      </c>
      <c r="W41388">
        <v>0</v>
      </c>
      <c r="X41388">
        <v>0</v>
      </c>
      <c r="Y41388">
        <v>0</v>
      </c>
      <c r="Z41388">
        <v>0</v>
      </c>
      <c r="AA41388">
        <v>0</v>
      </c>
      <c r="AB41388">
        <v>0</v>
      </c>
      <c r="AC41388">
        <v>0</v>
      </c>
      <c r="AD41388">
        <v>0</v>
      </c>
      <c r="AE41388">
        <v>0</v>
      </c>
      <c r="AF41388">
        <v>0</v>
      </c>
      <c r="AG41388">
        <v>0</v>
      </c>
      <c r="AH41388">
        <v>0</v>
      </c>
      <c r="AI41388">
        <v>0</v>
      </c>
      <c r="AJ41388">
        <v>0</v>
      </c>
      <c r="AK41388">
        <v>0</v>
      </c>
      <c r="AL41388">
        <v>0</v>
      </c>
      <c r="AM41388">
        <v>0</v>
      </c>
    </row>
    <row r="41389" spans="1:39" x14ac:dyDescent="0.45">
      <c r="A41389" t="s">
        <v>152062</v>
      </c>
      <c r="B41389" t="s">
        <v>152063</v>
      </c>
      <c r="C41389" t="s">
        <v>152064</v>
      </c>
      <c r="D41389" t="s">
        <v>152065</v>
      </c>
      <c r="E41389" t="s">
        <v>99</v>
      </c>
      <c r="F41389" t="s">
        <v>152066</v>
      </c>
      <c r="G41389" t="s">
        <v>101</v>
      </c>
      <c r="H41389" t="s">
        <v>46</v>
      </c>
      <c r="I41389" t="s">
        <v>58</v>
      </c>
      <c r="J41389" t="s">
        <v>198</v>
      </c>
      <c r="K41389" t="s">
        <v>199</v>
      </c>
      <c r="L41389">
        <v>3</v>
      </c>
      <c r="M41389" s="1">
        <v>39661</v>
      </c>
      <c r="N41389" s="2">
        <v>39661</v>
      </c>
      <c r="O41389" t="s">
        <v>2173</v>
      </c>
      <c r="P41389">
        <v>2008</v>
      </c>
      <c r="Q41389" s="1">
        <v>39692</v>
      </c>
      <c r="R41389" s="1">
        <v>40372</v>
      </c>
      <c r="S41389">
        <v>0</v>
      </c>
      <c r="T41389">
        <v>986851</v>
      </c>
      <c r="U41389">
        <v>0</v>
      </c>
      <c r="V41389">
        <v>0</v>
      </c>
      <c r="W41389">
        <v>0</v>
      </c>
      <c r="X41389">
        <v>500000</v>
      </c>
      <c r="Y41389">
        <v>0</v>
      </c>
      <c r="Z41389">
        <v>0</v>
      </c>
      <c r="AA41389">
        <v>0</v>
      </c>
      <c r="AB41389">
        <v>0</v>
      </c>
      <c r="AC41389">
        <v>0</v>
      </c>
      <c r="AD41389">
        <v>0</v>
      </c>
      <c r="AE41389">
        <v>0</v>
      </c>
      <c r="AF41389">
        <v>0</v>
      </c>
      <c r="AG41389">
        <v>0</v>
      </c>
      <c r="AH41389">
        <v>0</v>
      </c>
      <c r="AI41389">
        <v>0</v>
      </c>
      <c r="AJ41389">
        <v>0</v>
      </c>
      <c r="AK41389">
        <v>0</v>
      </c>
      <c r="AL41389">
        <v>0</v>
      </c>
      <c r="AM41389">
        <v>0</v>
      </c>
    </row>
    <row r="41390" spans="1:39" x14ac:dyDescent="0.45">
      <c r="A41390" t="s">
        <v>152067</v>
      </c>
      <c r="B41390" t="s">
        <v>152068</v>
      </c>
      <c r="C41390" t="s">
        <v>152069</v>
      </c>
      <c r="D41390" t="s">
        <v>152070</v>
      </c>
      <c r="E41390" t="s">
        <v>1548</v>
      </c>
      <c r="F41390" t="s">
        <v>9083</v>
      </c>
      <c r="G41390" t="s">
        <v>57</v>
      </c>
      <c r="H41390" t="s">
        <v>46</v>
      </c>
      <c r="I41390" t="s">
        <v>81</v>
      </c>
      <c r="J41390" t="s">
        <v>82</v>
      </c>
      <c r="K41390" t="s">
        <v>82</v>
      </c>
      <c r="L41390">
        <v>2</v>
      </c>
      <c r="M41390" s="1">
        <v>40909</v>
      </c>
      <c r="N41390" s="2">
        <v>40909</v>
      </c>
      <c r="O41390" t="s">
        <v>132</v>
      </c>
      <c r="P41390">
        <v>2012</v>
      </c>
      <c r="Q41390" s="1">
        <v>40817</v>
      </c>
      <c r="R41390" s="1">
        <v>41258</v>
      </c>
      <c r="S41390">
        <v>0</v>
      </c>
      <c r="T41390">
        <v>0</v>
      </c>
      <c r="U41390">
        <v>0</v>
      </c>
      <c r="V41390">
        <v>0</v>
      </c>
      <c r="W41390">
        <v>0</v>
      </c>
      <c r="X41390">
        <v>0</v>
      </c>
      <c r="Y41390">
        <v>1350000</v>
      </c>
      <c r="Z41390">
        <v>0</v>
      </c>
      <c r="AA41390">
        <v>0</v>
      </c>
      <c r="AB41390">
        <v>0</v>
      </c>
      <c r="AC41390">
        <v>0</v>
      </c>
      <c r="AD41390">
        <v>0</v>
      </c>
      <c r="AE41390">
        <v>0</v>
      </c>
      <c r="AF41390">
        <v>0</v>
      </c>
      <c r="AG41390">
        <v>0</v>
      </c>
      <c r="AH41390">
        <v>0</v>
      </c>
      <c r="AI41390">
        <v>0</v>
      </c>
      <c r="AJ41390">
        <v>0</v>
      </c>
      <c r="AK41390">
        <v>0</v>
      </c>
      <c r="AL41390">
        <v>0</v>
      </c>
      <c r="AM41390">
        <v>0</v>
      </c>
    </row>
    <row r="41391" spans="1:39" x14ac:dyDescent="0.45">
      <c r="A41391" t="s">
        <v>152071</v>
      </c>
      <c r="B41391" t="s">
        <v>152072</v>
      </c>
      <c r="C41391" t="s">
        <v>152073</v>
      </c>
      <c r="F41391" t="s">
        <v>114</v>
      </c>
      <c r="G41391" t="s">
        <v>57</v>
      </c>
      <c r="H41391" t="s">
        <v>74</v>
      </c>
      <c r="J41391" t="s">
        <v>2971</v>
      </c>
      <c r="K41391" t="s">
        <v>152074</v>
      </c>
      <c r="L41391">
        <v>1</v>
      </c>
      <c r="M41391" s="1">
        <v>35796</v>
      </c>
      <c r="N41391" s="2">
        <v>35796</v>
      </c>
      <c r="O41391" t="s">
        <v>709</v>
      </c>
      <c r="P41391">
        <v>1998</v>
      </c>
      <c r="Q41391" s="1">
        <v>39197</v>
      </c>
      <c r="R41391" s="1">
        <v>39197</v>
      </c>
      <c r="S41391">
        <v>0</v>
      </c>
      <c r="T41391">
        <v>0</v>
      </c>
      <c r="U41391">
        <v>0</v>
      </c>
      <c r="V41391">
        <v>0</v>
      </c>
      <c r="W41391">
        <v>0</v>
      </c>
      <c r="X41391">
        <v>0</v>
      </c>
      <c r="Y41391">
        <v>0</v>
      </c>
      <c r="Z41391">
        <v>0</v>
      </c>
      <c r="AA41391">
        <v>0</v>
      </c>
      <c r="AB41391">
        <v>0</v>
      </c>
      <c r="AC41391">
        <v>0</v>
      </c>
      <c r="AD41391">
        <v>0</v>
      </c>
      <c r="AE41391">
        <v>0</v>
      </c>
      <c r="AF41391">
        <v>0</v>
      </c>
      <c r="AG41391">
        <v>0</v>
      </c>
      <c r="AH41391">
        <v>0</v>
      </c>
      <c r="AI41391">
        <v>0</v>
      </c>
      <c r="AJ41391">
        <v>0</v>
      </c>
      <c r="AK41391">
        <v>0</v>
      </c>
      <c r="AL41391">
        <v>0</v>
      </c>
      <c r="AM41391">
        <v>0</v>
      </c>
    </row>
    <row r="41392" spans="1:39" x14ac:dyDescent="0.45">
      <c r="A41392" t="s">
        <v>152075</v>
      </c>
      <c r="B41392" t="s">
        <v>152076</v>
      </c>
      <c r="C41392" t="s">
        <v>152077</v>
      </c>
      <c r="F41392" t="s">
        <v>114</v>
      </c>
      <c r="G41392" t="s">
        <v>57</v>
      </c>
      <c r="H41392" t="s">
        <v>46</v>
      </c>
      <c r="I41392" t="s">
        <v>267</v>
      </c>
      <c r="J41392" t="s">
        <v>268</v>
      </c>
      <c r="K41392" t="s">
        <v>152078</v>
      </c>
      <c r="L41392">
        <v>1</v>
      </c>
      <c r="M41392" s="1">
        <v>40579</v>
      </c>
      <c r="N41392" s="2">
        <v>40575</v>
      </c>
      <c r="O41392" t="s">
        <v>528</v>
      </c>
      <c r="P41392">
        <v>2011</v>
      </c>
      <c r="Q41392" s="1">
        <v>40579</v>
      </c>
      <c r="R41392" s="1">
        <v>40579</v>
      </c>
      <c r="S41392">
        <v>0</v>
      </c>
      <c r="T41392">
        <v>0</v>
      </c>
      <c r="U41392">
        <v>0</v>
      </c>
      <c r="V41392">
        <v>0</v>
      </c>
      <c r="W41392">
        <v>0</v>
      </c>
      <c r="X41392">
        <v>0</v>
      </c>
      <c r="Y41392">
        <v>0</v>
      </c>
      <c r="Z41392">
        <v>0</v>
      </c>
      <c r="AA41392">
        <v>0</v>
      </c>
      <c r="AB41392">
        <v>0</v>
      </c>
      <c r="AC41392">
        <v>0</v>
      </c>
      <c r="AD41392">
        <v>0</v>
      </c>
      <c r="AE41392">
        <v>0</v>
      </c>
      <c r="AF41392">
        <v>0</v>
      </c>
      <c r="AG41392">
        <v>0</v>
      </c>
      <c r="AH41392">
        <v>0</v>
      </c>
      <c r="AI41392">
        <v>0</v>
      </c>
      <c r="AJ41392">
        <v>0</v>
      </c>
      <c r="AK41392">
        <v>0</v>
      </c>
      <c r="AL41392">
        <v>0</v>
      </c>
      <c r="AM41392">
        <v>0</v>
      </c>
    </row>
    <row r="41393" spans="1:39" x14ac:dyDescent="0.45">
      <c r="A41393" t="s">
        <v>152079</v>
      </c>
      <c r="B41393" t="s">
        <v>152080</v>
      </c>
      <c r="F41393" t="s">
        <v>114</v>
      </c>
      <c r="G41393" t="s">
        <v>57</v>
      </c>
      <c r="H41393" t="s">
        <v>46</v>
      </c>
      <c r="I41393" t="s">
        <v>241</v>
      </c>
      <c r="J41393" t="s">
        <v>242</v>
      </c>
      <c r="K41393" t="s">
        <v>242</v>
      </c>
      <c r="L41393">
        <v>1</v>
      </c>
      <c r="M41393" s="1">
        <v>41340</v>
      </c>
      <c r="N41393" s="2">
        <v>41334</v>
      </c>
      <c r="O41393" t="s">
        <v>164</v>
      </c>
      <c r="P41393">
        <v>2013</v>
      </c>
      <c r="Q41393" s="1">
        <v>41204</v>
      </c>
      <c r="R41393" s="1">
        <v>41204</v>
      </c>
      <c r="S41393">
        <v>0</v>
      </c>
      <c r="T41393">
        <v>0</v>
      </c>
      <c r="U41393">
        <v>0</v>
      </c>
      <c r="V41393">
        <v>0</v>
      </c>
      <c r="W41393">
        <v>0</v>
      </c>
      <c r="X41393">
        <v>0</v>
      </c>
      <c r="Y41393">
        <v>0</v>
      </c>
      <c r="Z41393">
        <v>0</v>
      </c>
      <c r="AA41393">
        <v>0</v>
      </c>
      <c r="AB41393">
        <v>0</v>
      </c>
      <c r="AC41393">
        <v>0</v>
      </c>
      <c r="AD41393">
        <v>0</v>
      </c>
      <c r="AE41393">
        <v>0</v>
      </c>
      <c r="AF41393">
        <v>0</v>
      </c>
      <c r="AG41393">
        <v>0</v>
      </c>
      <c r="AH41393">
        <v>0</v>
      </c>
      <c r="AI41393">
        <v>0</v>
      </c>
      <c r="AJ41393">
        <v>0</v>
      </c>
      <c r="AK41393">
        <v>0</v>
      </c>
      <c r="AL41393">
        <v>0</v>
      </c>
      <c r="AM41393">
        <v>0</v>
      </c>
    </row>
    <row r="41394" spans="1:39" x14ac:dyDescent="0.45">
      <c r="A41394" t="s">
        <v>152081</v>
      </c>
      <c r="B41394" t="s">
        <v>152082</v>
      </c>
      <c r="D41394" t="s">
        <v>228</v>
      </c>
      <c r="E41394" t="s">
        <v>229</v>
      </c>
      <c r="F41394" t="s">
        <v>114</v>
      </c>
      <c r="G41394" t="s">
        <v>57</v>
      </c>
      <c r="H41394" t="s">
        <v>46</v>
      </c>
      <c r="I41394" t="s">
        <v>1234</v>
      </c>
      <c r="J41394" t="s">
        <v>1981</v>
      </c>
      <c r="K41394" t="s">
        <v>27610</v>
      </c>
      <c r="L41394">
        <v>1</v>
      </c>
      <c r="M41394" s="1">
        <v>41122</v>
      </c>
      <c r="N41394" s="2">
        <v>41122</v>
      </c>
      <c r="O41394" t="s">
        <v>596</v>
      </c>
      <c r="P41394">
        <v>2012</v>
      </c>
      <c r="Q41394" s="1">
        <v>41122</v>
      </c>
      <c r="R41394" s="1">
        <v>41122</v>
      </c>
      <c r="S41394">
        <v>0</v>
      </c>
      <c r="T41394">
        <v>0</v>
      </c>
      <c r="U41394">
        <v>0</v>
      </c>
      <c r="V41394">
        <v>0</v>
      </c>
      <c r="W41394">
        <v>0</v>
      </c>
      <c r="X41394">
        <v>0</v>
      </c>
      <c r="Y41394">
        <v>0</v>
      </c>
      <c r="Z41394">
        <v>0</v>
      </c>
      <c r="AA41394">
        <v>0</v>
      </c>
      <c r="AB41394">
        <v>0</v>
      </c>
      <c r="AC41394">
        <v>0</v>
      </c>
      <c r="AD41394">
        <v>0</v>
      </c>
      <c r="AE41394">
        <v>0</v>
      </c>
      <c r="AF41394">
        <v>0</v>
      </c>
      <c r="AG41394">
        <v>0</v>
      </c>
      <c r="AH41394">
        <v>0</v>
      </c>
      <c r="AI41394">
        <v>0</v>
      </c>
      <c r="AJ41394">
        <v>0</v>
      </c>
      <c r="AK41394">
        <v>0</v>
      </c>
      <c r="AL41394">
        <v>0</v>
      </c>
      <c r="AM41394">
        <v>0</v>
      </c>
    </row>
    <row r="41395" spans="1:39" x14ac:dyDescent="0.45">
      <c r="A41395" t="s">
        <v>152083</v>
      </c>
      <c r="B41395" t="s">
        <v>152084</v>
      </c>
      <c r="C41395" t="s">
        <v>152085</v>
      </c>
      <c r="D41395" t="s">
        <v>152086</v>
      </c>
      <c r="E41395" t="s">
        <v>3701</v>
      </c>
      <c r="F41395" t="s">
        <v>152087</v>
      </c>
      <c r="G41395" t="s">
        <v>57</v>
      </c>
      <c r="H41395" t="s">
        <v>260</v>
      </c>
      <c r="I41395" t="s">
        <v>261</v>
      </c>
      <c r="J41395" t="s">
        <v>262</v>
      </c>
      <c r="K41395" t="s">
        <v>6349</v>
      </c>
      <c r="L41395">
        <v>1</v>
      </c>
      <c r="M41395" s="1">
        <v>40969</v>
      </c>
      <c r="N41395" s="2">
        <v>40969</v>
      </c>
      <c r="O41395" t="s">
        <v>132</v>
      </c>
      <c r="P41395">
        <v>2012</v>
      </c>
      <c r="Q41395" s="1">
        <v>41036</v>
      </c>
      <c r="R41395" s="1">
        <v>41036</v>
      </c>
      <c r="S41395">
        <v>1003851</v>
      </c>
      <c r="T41395">
        <v>0</v>
      </c>
      <c r="U41395">
        <v>0</v>
      </c>
      <c r="V41395">
        <v>0</v>
      </c>
      <c r="W41395">
        <v>0</v>
      </c>
      <c r="X41395">
        <v>0</v>
      </c>
      <c r="Y41395">
        <v>0</v>
      </c>
      <c r="Z41395">
        <v>0</v>
      </c>
      <c r="AA41395">
        <v>0</v>
      </c>
      <c r="AB41395">
        <v>0</v>
      </c>
      <c r="AC41395">
        <v>0</v>
      </c>
      <c r="AD41395">
        <v>0</v>
      </c>
      <c r="AE41395">
        <v>0</v>
      </c>
      <c r="AF41395">
        <v>0</v>
      </c>
      <c r="AG41395">
        <v>0</v>
      </c>
      <c r="AH41395">
        <v>0</v>
      </c>
      <c r="AI41395">
        <v>0</v>
      </c>
      <c r="AJ41395">
        <v>0</v>
      </c>
      <c r="AK41395">
        <v>0</v>
      </c>
      <c r="AL41395">
        <v>0</v>
      </c>
      <c r="AM41395">
        <v>0</v>
      </c>
    </row>
    <row r="41396" spans="1:39" x14ac:dyDescent="0.45">
      <c r="A41396" t="s">
        <v>152088</v>
      </c>
      <c r="B41396" t="s">
        <v>152089</v>
      </c>
      <c r="C41396" t="s">
        <v>152090</v>
      </c>
      <c r="D41396" t="s">
        <v>23272</v>
      </c>
      <c r="E41396" t="s">
        <v>43</v>
      </c>
      <c r="F41396" t="s">
        <v>114</v>
      </c>
      <c r="G41396" t="s">
        <v>57</v>
      </c>
      <c r="H41396" t="s">
        <v>46</v>
      </c>
      <c r="I41396" t="s">
        <v>91</v>
      </c>
      <c r="J41396" t="s">
        <v>156</v>
      </c>
      <c r="K41396" t="s">
        <v>156</v>
      </c>
      <c r="L41396">
        <v>1</v>
      </c>
      <c r="M41396" s="1">
        <v>41214</v>
      </c>
      <c r="N41396" s="2">
        <v>41214</v>
      </c>
      <c r="O41396" t="s">
        <v>67</v>
      </c>
      <c r="P41396">
        <v>2012</v>
      </c>
      <c r="Q41396" s="1">
        <v>41553</v>
      </c>
      <c r="R41396" s="1">
        <v>41553</v>
      </c>
      <c r="S41396">
        <v>0</v>
      </c>
      <c r="T41396">
        <v>0</v>
      </c>
      <c r="U41396">
        <v>0</v>
      </c>
      <c r="V41396">
        <v>0</v>
      </c>
      <c r="W41396">
        <v>0</v>
      </c>
      <c r="X41396">
        <v>0</v>
      </c>
      <c r="Y41396">
        <v>0</v>
      </c>
      <c r="Z41396">
        <v>0</v>
      </c>
      <c r="AA41396">
        <v>0</v>
      </c>
      <c r="AB41396">
        <v>0</v>
      </c>
      <c r="AC41396">
        <v>0</v>
      </c>
      <c r="AD41396">
        <v>0</v>
      </c>
      <c r="AE41396">
        <v>0</v>
      </c>
      <c r="AF41396">
        <v>0</v>
      </c>
      <c r="AG41396">
        <v>0</v>
      </c>
      <c r="AH41396">
        <v>0</v>
      </c>
      <c r="AI41396">
        <v>0</v>
      </c>
      <c r="AJ41396">
        <v>0</v>
      </c>
      <c r="AK41396">
        <v>0</v>
      </c>
      <c r="AL41396">
        <v>0</v>
      </c>
      <c r="AM41396">
        <v>0</v>
      </c>
    </row>
    <row r="41397" spans="1:39" x14ac:dyDescent="0.45">
      <c r="A41397" t="s">
        <v>152091</v>
      </c>
      <c r="B41397" t="s">
        <v>152092</v>
      </c>
      <c r="C41397" t="s">
        <v>152093</v>
      </c>
      <c r="D41397" t="s">
        <v>152094</v>
      </c>
      <c r="E41397" t="s">
        <v>1689</v>
      </c>
      <c r="F41397" t="s">
        <v>1894</v>
      </c>
      <c r="G41397" t="s">
        <v>57</v>
      </c>
      <c r="H41397" t="s">
        <v>46</v>
      </c>
      <c r="I41397" t="s">
        <v>47</v>
      </c>
      <c r="J41397" t="s">
        <v>48</v>
      </c>
      <c r="K41397" t="s">
        <v>49</v>
      </c>
      <c r="L41397">
        <v>1</v>
      </c>
      <c r="M41397" s="1">
        <v>40722</v>
      </c>
      <c r="N41397" s="2">
        <v>40695</v>
      </c>
      <c r="O41397" t="s">
        <v>76</v>
      </c>
      <c r="P41397">
        <v>2011</v>
      </c>
      <c r="Q41397" s="1">
        <v>41680</v>
      </c>
      <c r="R41397" s="1">
        <v>41680</v>
      </c>
      <c r="S41397">
        <v>1300000</v>
      </c>
      <c r="T41397">
        <v>0</v>
      </c>
      <c r="U41397">
        <v>0</v>
      </c>
      <c r="V41397">
        <v>0</v>
      </c>
      <c r="W41397">
        <v>0</v>
      </c>
      <c r="X41397">
        <v>0</v>
      </c>
      <c r="Y41397">
        <v>0</v>
      </c>
      <c r="Z41397">
        <v>0</v>
      </c>
      <c r="AA41397">
        <v>0</v>
      </c>
      <c r="AB41397">
        <v>0</v>
      </c>
      <c r="AC41397">
        <v>0</v>
      </c>
      <c r="AD41397">
        <v>0</v>
      </c>
      <c r="AE41397">
        <v>0</v>
      </c>
      <c r="AF41397">
        <v>0</v>
      </c>
      <c r="AG41397">
        <v>0</v>
      </c>
      <c r="AH41397">
        <v>0</v>
      </c>
      <c r="AI41397">
        <v>0</v>
      </c>
      <c r="AJ41397">
        <v>0</v>
      </c>
      <c r="AK41397">
        <v>0</v>
      </c>
      <c r="AL41397">
        <v>0</v>
      </c>
      <c r="AM41397">
        <v>0</v>
      </c>
    </row>
    <row r="41398" spans="1:39" x14ac:dyDescent="0.45">
      <c r="A41398" t="s">
        <v>152095</v>
      </c>
      <c r="B41398" t="s">
        <v>152096</v>
      </c>
      <c r="C41398" t="s">
        <v>152097</v>
      </c>
      <c r="D41398" t="s">
        <v>228</v>
      </c>
      <c r="E41398" t="s">
        <v>229</v>
      </c>
      <c r="F41398" t="s">
        <v>22691</v>
      </c>
      <c r="G41398" t="s">
        <v>57</v>
      </c>
      <c r="H41398" t="s">
        <v>46</v>
      </c>
      <c r="I41398" t="s">
        <v>6730</v>
      </c>
      <c r="J41398" t="s">
        <v>641</v>
      </c>
      <c r="K41398" t="s">
        <v>6731</v>
      </c>
      <c r="L41398">
        <v>2</v>
      </c>
      <c r="M41398" s="1">
        <v>39083</v>
      </c>
      <c r="N41398" s="2">
        <v>39083</v>
      </c>
      <c r="O41398" t="s">
        <v>110</v>
      </c>
      <c r="P41398">
        <v>2007</v>
      </c>
      <c r="Q41398" s="1">
        <v>41611</v>
      </c>
      <c r="R41398" s="1">
        <v>41962</v>
      </c>
      <c r="S41398">
        <v>0</v>
      </c>
      <c r="T41398">
        <v>40500000</v>
      </c>
      <c r="U41398">
        <v>0</v>
      </c>
      <c r="V41398">
        <v>0</v>
      </c>
      <c r="W41398">
        <v>0</v>
      </c>
      <c r="X41398">
        <v>0</v>
      </c>
      <c r="Y41398">
        <v>0</v>
      </c>
      <c r="Z41398">
        <v>0</v>
      </c>
      <c r="AA41398">
        <v>0</v>
      </c>
      <c r="AB41398">
        <v>0</v>
      </c>
      <c r="AC41398">
        <v>0</v>
      </c>
      <c r="AD41398">
        <v>0</v>
      </c>
      <c r="AE41398">
        <v>0</v>
      </c>
      <c r="AF41398">
        <v>0</v>
      </c>
      <c r="AG41398">
        <v>0</v>
      </c>
      <c r="AH41398">
        <v>0</v>
      </c>
      <c r="AI41398">
        <v>0</v>
      </c>
      <c r="AJ41398">
        <v>0</v>
      </c>
      <c r="AK41398">
        <v>0</v>
      </c>
      <c r="AL41398">
        <v>0</v>
      </c>
      <c r="AM41398">
        <v>0</v>
      </c>
    </row>
    <row r="41399" spans="1:39" x14ac:dyDescent="0.45">
      <c r="A41399" t="s">
        <v>152098</v>
      </c>
      <c r="B41399" t="s">
        <v>152099</v>
      </c>
      <c r="D41399" t="s">
        <v>107</v>
      </c>
      <c r="E41399" t="s">
        <v>108</v>
      </c>
      <c r="F41399" t="s">
        <v>234</v>
      </c>
      <c r="G41399" t="s">
        <v>57</v>
      </c>
      <c r="L41399">
        <v>1</v>
      </c>
      <c r="Q41399" s="1">
        <v>40870</v>
      </c>
      <c r="R41399" s="1">
        <v>40870</v>
      </c>
      <c r="S41399">
        <v>0</v>
      </c>
      <c r="T41399">
        <v>4500000</v>
      </c>
      <c r="U41399">
        <v>0</v>
      </c>
      <c r="V41399">
        <v>0</v>
      </c>
      <c r="W41399">
        <v>0</v>
      </c>
      <c r="X41399">
        <v>0</v>
      </c>
      <c r="Y41399">
        <v>0</v>
      </c>
      <c r="Z41399">
        <v>0</v>
      </c>
      <c r="AA41399">
        <v>0</v>
      </c>
      <c r="AB41399">
        <v>0</v>
      </c>
      <c r="AC41399">
        <v>0</v>
      </c>
      <c r="AD41399">
        <v>0</v>
      </c>
      <c r="AE41399">
        <v>0</v>
      </c>
      <c r="AF41399">
        <v>0</v>
      </c>
      <c r="AG41399">
        <v>0</v>
      </c>
      <c r="AH41399">
        <v>0</v>
      </c>
      <c r="AI41399">
        <v>0</v>
      </c>
      <c r="AJ41399">
        <v>0</v>
      </c>
      <c r="AK41399">
        <v>0</v>
      </c>
      <c r="AL41399">
        <v>0</v>
      </c>
      <c r="AM41399">
        <v>0</v>
      </c>
    </row>
    <row r="41400" spans="1:39" x14ac:dyDescent="0.45">
      <c r="A41400" t="s">
        <v>152100</v>
      </c>
      <c r="B41400" t="s">
        <v>152101</v>
      </c>
      <c r="C41400" t="s">
        <v>152102</v>
      </c>
      <c r="D41400" t="s">
        <v>152103</v>
      </c>
      <c r="E41400" t="s">
        <v>89</v>
      </c>
      <c r="F41400" t="s">
        <v>114</v>
      </c>
      <c r="G41400" t="s">
        <v>57</v>
      </c>
      <c r="H41400" t="s">
        <v>260</v>
      </c>
      <c r="I41400" t="s">
        <v>3051</v>
      </c>
      <c r="J41400" t="s">
        <v>3052</v>
      </c>
      <c r="K41400" t="s">
        <v>3053</v>
      </c>
      <c r="L41400">
        <v>1</v>
      </c>
      <c r="M41400" s="1">
        <v>40434</v>
      </c>
      <c r="N41400" s="2">
        <v>40422</v>
      </c>
      <c r="O41400" t="s">
        <v>200</v>
      </c>
      <c r="P41400">
        <v>2010</v>
      </c>
      <c r="Q41400" s="1">
        <v>40848</v>
      </c>
      <c r="R41400" s="1">
        <v>40848</v>
      </c>
      <c r="S41400">
        <v>0</v>
      </c>
      <c r="T41400">
        <v>0</v>
      </c>
      <c r="U41400">
        <v>0</v>
      </c>
      <c r="V41400">
        <v>0</v>
      </c>
      <c r="W41400">
        <v>0</v>
      </c>
      <c r="X41400">
        <v>0</v>
      </c>
      <c r="Y41400">
        <v>0</v>
      </c>
      <c r="Z41400">
        <v>0</v>
      </c>
      <c r="AA41400">
        <v>0</v>
      </c>
      <c r="AB41400">
        <v>0</v>
      </c>
      <c r="AC41400">
        <v>0</v>
      </c>
      <c r="AD41400">
        <v>0</v>
      </c>
      <c r="AE41400">
        <v>0</v>
      </c>
      <c r="AF41400">
        <v>0</v>
      </c>
      <c r="AG41400">
        <v>0</v>
      </c>
      <c r="AH41400">
        <v>0</v>
      </c>
      <c r="AI41400">
        <v>0</v>
      </c>
      <c r="AJ41400">
        <v>0</v>
      </c>
      <c r="AK41400">
        <v>0</v>
      </c>
      <c r="AL41400">
        <v>0</v>
      </c>
      <c r="AM41400">
        <v>0</v>
      </c>
    </row>
    <row r="41401" spans="1:39" x14ac:dyDescent="0.45">
      <c r="A41401" t="s">
        <v>152104</v>
      </c>
      <c r="B41401" t="s">
        <v>152105</v>
      </c>
      <c r="C41401" t="s">
        <v>152106</v>
      </c>
      <c r="D41401" t="s">
        <v>152107</v>
      </c>
      <c r="E41401" t="s">
        <v>363</v>
      </c>
      <c r="F41401" t="s">
        <v>20007</v>
      </c>
      <c r="G41401" t="s">
        <v>57</v>
      </c>
      <c r="H41401" t="s">
        <v>46</v>
      </c>
      <c r="I41401" t="s">
        <v>58</v>
      </c>
      <c r="J41401" t="s">
        <v>1223</v>
      </c>
      <c r="K41401" t="s">
        <v>1223</v>
      </c>
      <c r="L41401">
        <v>3</v>
      </c>
      <c r="M41401" s="1">
        <v>39479</v>
      </c>
      <c r="N41401" s="2">
        <v>39479</v>
      </c>
      <c r="O41401" t="s">
        <v>181</v>
      </c>
      <c r="P41401">
        <v>2008</v>
      </c>
      <c r="Q41401" s="1">
        <v>39719</v>
      </c>
      <c r="R41401" s="1">
        <v>40815</v>
      </c>
      <c r="S41401">
        <v>0</v>
      </c>
      <c r="T41401">
        <v>21500000</v>
      </c>
      <c r="U41401">
        <v>0</v>
      </c>
      <c r="V41401">
        <v>0</v>
      </c>
      <c r="W41401">
        <v>0</v>
      </c>
      <c r="X41401">
        <v>0</v>
      </c>
      <c r="Y41401">
        <v>0</v>
      </c>
      <c r="Z41401">
        <v>0</v>
      </c>
      <c r="AA41401">
        <v>0</v>
      </c>
      <c r="AB41401">
        <v>0</v>
      </c>
      <c r="AC41401">
        <v>0</v>
      </c>
      <c r="AD41401">
        <v>0</v>
      </c>
      <c r="AE41401">
        <v>0</v>
      </c>
      <c r="AF41401">
        <v>3500000</v>
      </c>
      <c r="AG41401">
        <v>5000000</v>
      </c>
      <c r="AH41401">
        <v>13000000</v>
      </c>
      <c r="AI41401">
        <v>0</v>
      </c>
      <c r="AJ41401">
        <v>0</v>
      </c>
      <c r="AK41401">
        <v>0</v>
      </c>
      <c r="AL41401">
        <v>0</v>
      </c>
      <c r="AM41401">
        <v>0</v>
      </c>
    </row>
    <row r="41402" spans="1:39" x14ac:dyDescent="0.45">
      <c r="A41402" t="s">
        <v>152108</v>
      </c>
      <c r="B41402" t="s">
        <v>152109</v>
      </c>
      <c r="C41402" t="s">
        <v>152110</v>
      </c>
      <c r="D41402" t="s">
        <v>88</v>
      </c>
      <c r="E41402" t="s">
        <v>89</v>
      </c>
      <c r="F41402" t="s">
        <v>4791</v>
      </c>
      <c r="G41402" t="s">
        <v>57</v>
      </c>
      <c r="H41402" t="s">
        <v>46</v>
      </c>
      <c r="I41402" t="s">
        <v>115</v>
      </c>
      <c r="J41402" t="s">
        <v>334</v>
      </c>
      <c r="K41402" t="s">
        <v>334</v>
      </c>
      <c r="L41402">
        <v>1</v>
      </c>
      <c r="M41402" s="1">
        <v>40544</v>
      </c>
      <c r="N41402" s="2">
        <v>40544</v>
      </c>
      <c r="O41402" t="s">
        <v>528</v>
      </c>
      <c r="P41402">
        <v>2011</v>
      </c>
      <c r="Q41402" s="1">
        <v>41025</v>
      </c>
      <c r="R41402" s="1">
        <v>41025</v>
      </c>
      <c r="S41402">
        <v>0</v>
      </c>
      <c r="T41402">
        <v>0</v>
      </c>
      <c r="U41402">
        <v>0</v>
      </c>
      <c r="V41402">
        <v>0</v>
      </c>
      <c r="W41402">
        <v>0</v>
      </c>
      <c r="X41402">
        <v>110000</v>
      </c>
      <c r="Y41402">
        <v>0</v>
      </c>
      <c r="Z41402">
        <v>0</v>
      </c>
      <c r="AA41402">
        <v>0</v>
      </c>
      <c r="AB41402">
        <v>0</v>
      </c>
      <c r="AC41402">
        <v>0</v>
      </c>
      <c r="AD41402">
        <v>0</v>
      </c>
      <c r="AE41402">
        <v>0</v>
      </c>
      <c r="AF41402">
        <v>0</v>
      </c>
      <c r="AG41402">
        <v>0</v>
      </c>
      <c r="AH41402">
        <v>0</v>
      </c>
      <c r="AI41402">
        <v>0</v>
      </c>
      <c r="AJ41402">
        <v>0</v>
      </c>
      <c r="AK41402">
        <v>0</v>
      </c>
      <c r="AL41402">
        <v>0</v>
      </c>
      <c r="AM41402">
        <v>0</v>
      </c>
    </row>
    <row r="41403" spans="1:39" x14ac:dyDescent="0.45">
      <c r="A41403" t="s">
        <v>152111</v>
      </c>
      <c r="B41403" t="s">
        <v>152112</v>
      </c>
      <c r="C41403" t="s">
        <v>152113</v>
      </c>
      <c r="D41403" t="s">
        <v>152114</v>
      </c>
      <c r="E41403" t="s">
        <v>274</v>
      </c>
      <c r="F41403" s="3">
        <v>50000</v>
      </c>
      <c r="G41403" t="s">
        <v>101</v>
      </c>
      <c r="H41403" t="s">
        <v>46</v>
      </c>
      <c r="I41403" t="s">
        <v>58</v>
      </c>
      <c r="J41403" t="s">
        <v>198</v>
      </c>
      <c r="K41403" t="s">
        <v>199</v>
      </c>
      <c r="L41403">
        <v>1</v>
      </c>
      <c r="M41403" s="1">
        <v>41365</v>
      </c>
      <c r="N41403" s="2">
        <v>41365</v>
      </c>
      <c r="O41403" t="s">
        <v>439</v>
      </c>
      <c r="P41403">
        <v>2013</v>
      </c>
      <c r="Q41403" s="1">
        <v>41122</v>
      </c>
      <c r="R41403" s="1">
        <v>41122</v>
      </c>
      <c r="S41403">
        <v>50000</v>
      </c>
      <c r="T41403">
        <v>0</v>
      </c>
      <c r="U41403">
        <v>0</v>
      </c>
      <c r="V41403">
        <v>0</v>
      </c>
      <c r="W41403">
        <v>0</v>
      </c>
      <c r="X41403">
        <v>0</v>
      </c>
      <c r="Y41403">
        <v>0</v>
      </c>
      <c r="Z41403">
        <v>0</v>
      </c>
      <c r="AA41403">
        <v>0</v>
      </c>
      <c r="AB41403">
        <v>0</v>
      </c>
      <c r="AC41403">
        <v>0</v>
      </c>
      <c r="AD41403">
        <v>0</v>
      </c>
      <c r="AE41403">
        <v>0</v>
      </c>
      <c r="AF41403">
        <v>0</v>
      </c>
      <c r="AG41403">
        <v>0</v>
      </c>
      <c r="AH41403">
        <v>0</v>
      </c>
      <c r="AI41403">
        <v>0</v>
      </c>
      <c r="AJ41403">
        <v>0</v>
      </c>
      <c r="AK41403">
        <v>0</v>
      </c>
      <c r="AL41403">
        <v>0</v>
      </c>
      <c r="AM41403">
        <v>0</v>
      </c>
    </row>
    <row r="41404" spans="1:39" x14ac:dyDescent="0.45">
      <c r="A41404" t="s">
        <v>152115</v>
      </c>
      <c r="B41404" t="s">
        <v>152116</v>
      </c>
      <c r="C41404" t="s">
        <v>152117</v>
      </c>
      <c r="D41404" t="s">
        <v>88</v>
      </c>
      <c r="E41404" t="s">
        <v>89</v>
      </c>
      <c r="F41404" t="s">
        <v>12120</v>
      </c>
      <c r="G41404" t="s">
        <v>57</v>
      </c>
      <c r="H41404" t="s">
        <v>46</v>
      </c>
      <c r="I41404" t="s">
        <v>47</v>
      </c>
      <c r="J41404" t="s">
        <v>48</v>
      </c>
      <c r="K41404" t="s">
        <v>49</v>
      </c>
      <c r="L41404">
        <v>1</v>
      </c>
      <c r="M41404" s="1">
        <v>40909</v>
      </c>
      <c r="N41404" s="2">
        <v>40909</v>
      </c>
      <c r="O41404" t="s">
        <v>132</v>
      </c>
      <c r="P41404">
        <v>2012</v>
      </c>
      <c r="Q41404" s="1">
        <v>41567</v>
      </c>
      <c r="R41404" s="1">
        <v>41567</v>
      </c>
      <c r="S41404">
        <v>0</v>
      </c>
      <c r="T41404">
        <v>0</v>
      </c>
      <c r="U41404">
        <v>0</v>
      </c>
      <c r="V41404">
        <v>0</v>
      </c>
      <c r="W41404">
        <v>0</v>
      </c>
      <c r="X41404">
        <v>0</v>
      </c>
      <c r="Y41404">
        <v>0</v>
      </c>
      <c r="Z41404">
        <v>0</v>
      </c>
      <c r="AA41404">
        <v>1286600</v>
      </c>
      <c r="AB41404">
        <v>0</v>
      </c>
      <c r="AC41404">
        <v>0</v>
      </c>
      <c r="AD41404">
        <v>0</v>
      </c>
      <c r="AE41404">
        <v>0</v>
      </c>
      <c r="AF41404">
        <v>0</v>
      </c>
      <c r="AG41404">
        <v>0</v>
      </c>
      <c r="AH41404">
        <v>0</v>
      </c>
      <c r="AI41404">
        <v>0</v>
      </c>
      <c r="AJ41404">
        <v>0</v>
      </c>
      <c r="AK41404">
        <v>0</v>
      </c>
      <c r="AL41404">
        <v>0</v>
      </c>
      <c r="AM41404">
        <v>0</v>
      </c>
    </row>
    <row r="41405" spans="1:39" x14ac:dyDescent="0.45">
      <c r="A41405" t="s">
        <v>152118</v>
      </c>
      <c r="B41405" t="s">
        <v>152119</v>
      </c>
      <c r="C41405" t="s">
        <v>152120</v>
      </c>
      <c r="D41405" t="s">
        <v>152121</v>
      </c>
      <c r="E41405" t="s">
        <v>578</v>
      </c>
      <c r="F41405" t="s">
        <v>8862</v>
      </c>
      <c r="G41405" t="s">
        <v>57</v>
      </c>
      <c r="H41405" t="s">
        <v>46</v>
      </c>
      <c r="I41405" t="s">
        <v>58</v>
      </c>
      <c r="J41405" t="s">
        <v>198</v>
      </c>
      <c r="K41405" t="s">
        <v>833</v>
      </c>
      <c r="L41405">
        <v>1</v>
      </c>
      <c r="Q41405" s="1">
        <v>41579</v>
      </c>
      <c r="R41405" s="1">
        <v>41579</v>
      </c>
      <c r="S41405">
        <v>1100000</v>
      </c>
      <c r="T41405">
        <v>0</v>
      </c>
      <c r="U41405">
        <v>0</v>
      </c>
      <c r="V41405">
        <v>0</v>
      </c>
      <c r="W41405">
        <v>0</v>
      </c>
      <c r="X41405">
        <v>0</v>
      </c>
      <c r="Y41405">
        <v>0</v>
      </c>
      <c r="Z41405">
        <v>0</v>
      </c>
      <c r="AA41405">
        <v>0</v>
      </c>
      <c r="AB41405">
        <v>0</v>
      </c>
      <c r="AC41405">
        <v>0</v>
      </c>
      <c r="AD41405">
        <v>0</v>
      </c>
      <c r="AE41405">
        <v>0</v>
      </c>
      <c r="AF41405">
        <v>0</v>
      </c>
      <c r="AG41405">
        <v>0</v>
      </c>
      <c r="AH41405">
        <v>0</v>
      </c>
      <c r="AI41405">
        <v>0</v>
      </c>
      <c r="AJ41405">
        <v>0</v>
      </c>
      <c r="AK41405">
        <v>0</v>
      </c>
      <c r="AL41405">
        <v>0</v>
      </c>
      <c r="AM41405">
        <v>0</v>
      </c>
    </row>
    <row r="41406" spans="1:39" x14ac:dyDescent="0.45">
      <c r="A41406" t="s">
        <v>152122</v>
      </c>
      <c r="B41406" t="s">
        <v>152123</v>
      </c>
      <c r="C41406" t="s">
        <v>152124</v>
      </c>
      <c r="D41406" t="s">
        <v>774</v>
      </c>
      <c r="E41406" t="s">
        <v>775</v>
      </c>
      <c r="F41406" t="s">
        <v>776</v>
      </c>
      <c r="G41406" t="s">
        <v>57</v>
      </c>
      <c r="H41406" t="s">
        <v>46</v>
      </c>
      <c r="I41406" t="s">
        <v>47</v>
      </c>
      <c r="J41406" t="s">
        <v>781</v>
      </c>
      <c r="K41406" t="s">
        <v>782</v>
      </c>
      <c r="L41406">
        <v>2</v>
      </c>
      <c r="M41406" s="1">
        <v>38718</v>
      </c>
      <c r="N41406" s="2">
        <v>38718</v>
      </c>
      <c r="O41406" t="s">
        <v>430</v>
      </c>
      <c r="P41406">
        <v>2006</v>
      </c>
      <c r="Q41406" s="1">
        <v>41117</v>
      </c>
      <c r="R41406" s="1">
        <v>41530</v>
      </c>
      <c r="S41406">
        <v>0</v>
      </c>
      <c r="T41406">
        <v>16000000</v>
      </c>
      <c r="U41406">
        <v>0</v>
      </c>
      <c r="V41406">
        <v>0</v>
      </c>
      <c r="W41406">
        <v>0</v>
      </c>
      <c r="X41406">
        <v>0</v>
      </c>
      <c r="Y41406">
        <v>0</v>
      </c>
      <c r="Z41406">
        <v>0</v>
      </c>
      <c r="AA41406">
        <v>0</v>
      </c>
      <c r="AB41406">
        <v>0</v>
      </c>
      <c r="AC41406">
        <v>0</v>
      </c>
      <c r="AD41406">
        <v>0</v>
      </c>
      <c r="AE41406">
        <v>0</v>
      </c>
      <c r="AF41406">
        <v>9000000</v>
      </c>
      <c r="AG41406">
        <v>7000000</v>
      </c>
      <c r="AH41406">
        <v>0</v>
      </c>
      <c r="AI41406">
        <v>0</v>
      </c>
      <c r="AJ41406">
        <v>0</v>
      </c>
      <c r="AK41406">
        <v>0</v>
      </c>
      <c r="AL41406">
        <v>0</v>
      </c>
      <c r="AM41406">
        <v>0</v>
      </c>
    </row>
    <row r="41407" spans="1:39" x14ac:dyDescent="0.45">
      <c r="A41407" t="s">
        <v>152125</v>
      </c>
      <c r="B41407" t="s">
        <v>152126</v>
      </c>
      <c r="C41407" t="s">
        <v>152127</v>
      </c>
      <c r="D41407" t="s">
        <v>558</v>
      </c>
      <c r="E41407" t="s">
        <v>559</v>
      </c>
      <c r="F41407" s="3">
        <v>39000</v>
      </c>
      <c r="G41407" t="s">
        <v>57</v>
      </c>
      <c r="H41407" t="s">
        <v>46</v>
      </c>
      <c r="I41407" t="s">
        <v>47</v>
      </c>
      <c r="J41407" t="s">
        <v>4876</v>
      </c>
      <c r="K41407" t="s">
        <v>4877</v>
      </c>
      <c r="L41407">
        <v>1</v>
      </c>
      <c r="M41407" s="1">
        <v>40575</v>
      </c>
      <c r="N41407" s="2">
        <v>40575</v>
      </c>
      <c r="O41407" t="s">
        <v>528</v>
      </c>
      <c r="P41407">
        <v>2011</v>
      </c>
      <c r="Q41407" s="1">
        <v>41025</v>
      </c>
      <c r="R41407" s="1">
        <v>41025</v>
      </c>
      <c r="S41407">
        <v>0</v>
      </c>
      <c r="T41407">
        <v>39000</v>
      </c>
      <c r="U41407">
        <v>0</v>
      </c>
      <c r="V41407">
        <v>0</v>
      </c>
      <c r="W41407">
        <v>0</v>
      </c>
      <c r="X41407">
        <v>0</v>
      </c>
      <c r="Y41407">
        <v>0</v>
      </c>
      <c r="Z41407">
        <v>0</v>
      </c>
      <c r="AA41407">
        <v>0</v>
      </c>
      <c r="AB41407">
        <v>0</v>
      </c>
      <c r="AC41407">
        <v>0</v>
      </c>
      <c r="AD41407">
        <v>0</v>
      </c>
      <c r="AE41407">
        <v>0</v>
      </c>
      <c r="AF41407">
        <v>0</v>
      </c>
      <c r="AG41407">
        <v>0</v>
      </c>
      <c r="AH41407">
        <v>0</v>
      </c>
      <c r="AI41407">
        <v>0</v>
      </c>
      <c r="AJ41407">
        <v>0</v>
      </c>
      <c r="AK41407">
        <v>0</v>
      </c>
      <c r="AL41407">
        <v>0</v>
      </c>
      <c r="AM41407">
        <v>0</v>
      </c>
    </row>
    <row r="41408" spans="1:39" x14ac:dyDescent="0.45">
      <c r="A41408" t="s">
        <v>152128</v>
      </c>
      <c r="B41408" t="s">
        <v>152129</v>
      </c>
      <c r="C41408" t="s">
        <v>152130</v>
      </c>
      <c r="D41408" t="s">
        <v>293</v>
      </c>
      <c r="E41408" t="s">
        <v>294</v>
      </c>
      <c r="F41408" t="s">
        <v>6519</v>
      </c>
      <c r="G41408" t="s">
        <v>57</v>
      </c>
      <c r="H41408" t="s">
        <v>46</v>
      </c>
      <c r="I41408" t="s">
        <v>1095</v>
      </c>
      <c r="J41408" t="s">
        <v>1096</v>
      </c>
      <c r="K41408" t="s">
        <v>1177</v>
      </c>
      <c r="L41408">
        <v>3</v>
      </c>
      <c r="M41408" s="1">
        <v>40179</v>
      </c>
      <c r="N41408" s="2">
        <v>40179</v>
      </c>
      <c r="O41408" t="s">
        <v>118</v>
      </c>
      <c r="P41408">
        <v>2010</v>
      </c>
      <c r="Q41408" s="1">
        <v>40409</v>
      </c>
      <c r="R41408" s="1">
        <v>41564</v>
      </c>
      <c r="S41408">
        <v>0</v>
      </c>
      <c r="T41408">
        <v>10500000</v>
      </c>
      <c r="U41408">
        <v>0</v>
      </c>
      <c r="V41408">
        <v>0</v>
      </c>
      <c r="W41408">
        <v>0</v>
      </c>
      <c r="X41408">
        <v>0</v>
      </c>
      <c r="Y41408">
        <v>0</v>
      </c>
      <c r="Z41408">
        <v>0</v>
      </c>
      <c r="AA41408">
        <v>0</v>
      </c>
      <c r="AB41408">
        <v>0</v>
      </c>
      <c r="AC41408">
        <v>0</v>
      </c>
      <c r="AD41408">
        <v>0</v>
      </c>
      <c r="AE41408">
        <v>0</v>
      </c>
      <c r="AF41408">
        <v>3000000</v>
      </c>
      <c r="AG41408">
        <v>7000000</v>
      </c>
      <c r="AH41408">
        <v>0</v>
      </c>
      <c r="AI41408">
        <v>0</v>
      </c>
      <c r="AJ41408">
        <v>0</v>
      </c>
      <c r="AK41408">
        <v>0</v>
      </c>
      <c r="AL41408">
        <v>0</v>
      </c>
      <c r="AM41408">
        <v>0</v>
      </c>
    </row>
    <row r="41409" spans="1:39" x14ac:dyDescent="0.45">
      <c r="A41409" t="s">
        <v>152131</v>
      </c>
      <c r="B41409" t="s">
        <v>152132</v>
      </c>
      <c r="C41409" t="s">
        <v>152133</v>
      </c>
      <c r="D41409" t="s">
        <v>152134</v>
      </c>
      <c r="E41409" t="s">
        <v>413</v>
      </c>
      <c r="F41409" t="s">
        <v>114</v>
      </c>
      <c r="G41409" t="s">
        <v>57</v>
      </c>
      <c r="H41409" t="s">
        <v>46</v>
      </c>
      <c r="I41409" t="s">
        <v>58</v>
      </c>
      <c r="J41409" t="s">
        <v>59</v>
      </c>
      <c r="K41409" t="s">
        <v>4339</v>
      </c>
      <c r="L41409">
        <v>1</v>
      </c>
      <c r="M41409" s="1">
        <v>41722</v>
      </c>
      <c r="N41409" s="2">
        <v>41699</v>
      </c>
      <c r="O41409" t="s">
        <v>84</v>
      </c>
      <c r="P41409">
        <v>2014</v>
      </c>
      <c r="Q41409" s="1">
        <v>41896</v>
      </c>
      <c r="R41409" s="1">
        <v>41896</v>
      </c>
      <c r="S41409">
        <v>0</v>
      </c>
      <c r="T41409">
        <v>0</v>
      </c>
      <c r="U41409">
        <v>0</v>
      </c>
      <c r="V41409">
        <v>0</v>
      </c>
      <c r="W41409">
        <v>0</v>
      </c>
      <c r="X41409">
        <v>0</v>
      </c>
      <c r="Y41409">
        <v>0</v>
      </c>
      <c r="Z41409">
        <v>0</v>
      </c>
      <c r="AA41409">
        <v>0</v>
      </c>
      <c r="AB41409">
        <v>0</v>
      </c>
      <c r="AC41409">
        <v>0</v>
      </c>
      <c r="AD41409">
        <v>0</v>
      </c>
      <c r="AE41409">
        <v>0</v>
      </c>
      <c r="AF41409">
        <v>0</v>
      </c>
      <c r="AG41409">
        <v>0</v>
      </c>
      <c r="AH41409">
        <v>0</v>
      </c>
      <c r="AI41409">
        <v>0</v>
      </c>
      <c r="AJ41409">
        <v>0</v>
      </c>
      <c r="AK41409">
        <v>0</v>
      </c>
      <c r="AL41409">
        <v>0</v>
      </c>
      <c r="AM41409">
        <v>0</v>
      </c>
    </row>
    <row r="41410" spans="1:39" x14ac:dyDescent="0.45">
      <c r="A41410" t="s">
        <v>152135</v>
      </c>
      <c r="B41410" t="s">
        <v>152136</v>
      </c>
      <c r="C41410" t="s">
        <v>152137</v>
      </c>
      <c r="D41410" t="s">
        <v>461</v>
      </c>
      <c r="E41410" t="s">
        <v>462</v>
      </c>
      <c r="F41410" s="3">
        <v>20000</v>
      </c>
      <c r="G41410" t="s">
        <v>57</v>
      </c>
      <c r="H41410" t="s">
        <v>46</v>
      </c>
      <c r="I41410" t="s">
        <v>648</v>
      </c>
      <c r="J41410" t="s">
        <v>649</v>
      </c>
      <c r="K41410" t="s">
        <v>649</v>
      </c>
      <c r="L41410">
        <v>1</v>
      </c>
      <c r="M41410" s="1">
        <v>41760</v>
      </c>
      <c r="N41410" s="2">
        <v>41760</v>
      </c>
      <c r="O41410" t="s">
        <v>1211</v>
      </c>
      <c r="P41410">
        <v>2014</v>
      </c>
      <c r="Q41410" s="1">
        <v>41823</v>
      </c>
      <c r="R41410" s="1">
        <v>41823</v>
      </c>
      <c r="S41410">
        <v>0</v>
      </c>
      <c r="T41410">
        <v>0</v>
      </c>
      <c r="U41410">
        <v>20000</v>
      </c>
      <c r="V41410">
        <v>0</v>
      </c>
      <c r="W41410">
        <v>0</v>
      </c>
      <c r="X41410">
        <v>0</v>
      </c>
      <c r="Y41410">
        <v>0</v>
      </c>
      <c r="Z41410">
        <v>0</v>
      </c>
      <c r="AA41410">
        <v>0</v>
      </c>
      <c r="AB41410">
        <v>0</v>
      </c>
      <c r="AC41410">
        <v>0</v>
      </c>
      <c r="AD41410">
        <v>0</v>
      </c>
      <c r="AE41410">
        <v>0</v>
      </c>
      <c r="AF41410">
        <v>0</v>
      </c>
      <c r="AG41410">
        <v>0</v>
      </c>
      <c r="AH41410">
        <v>0</v>
      </c>
      <c r="AI41410">
        <v>0</v>
      </c>
      <c r="AJ41410">
        <v>0</v>
      </c>
      <c r="AK41410">
        <v>0</v>
      </c>
      <c r="AL41410">
        <v>0</v>
      </c>
      <c r="AM41410">
        <v>0</v>
      </c>
    </row>
    <row r="41411" spans="1:39" x14ac:dyDescent="0.45">
      <c r="A41411" t="s">
        <v>152138</v>
      </c>
      <c r="B41411" t="s">
        <v>152139</v>
      </c>
      <c r="C41411" t="s">
        <v>152140</v>
      </c>
      <c r="D41411" t="s">
        <v>1474</v>
      </c>
      <c r="E41411" t="s">
        <v>1475</v>
      </c>
      <c r="F41411" s="3">
        <v>49342</v>
      </c>
      <c r="G41411" t="s">
        <v>57</v>
      </c>
      <c r="H41411" t="s">
        <v>260</v>
      </c>
      <c r="I41411" t="s">
        <v>3051</v>
      </c>
      <c r="J41411" t="s">
        <v>3052</v>
      </c>
      <c r="K41411" t="s">
        <v>3053</v>
      </c>
      <c r="L41411">
        <v>1</v>
      </c>
      <c r="M41411" s="1">
        <v>41334</v>
      </c>
      <c r="N41411" s="2">
        <v>41334</v>
      </c>
      <c r="O41411" t="s">
        <v>164</v>
      </c>
      <c r="P41411">
        <v>2013</v>
      </c>
      <c r="Q41411" s="1">
        <v>41379</v>
      </c>
      <c r="R41411" s="1">
        <v>41379</v>
      </c>
      <c r="S41411">
        <v>49342</v>
      </c>
      <c r="T41411">
        <v>0</v>
      </c>
      <c r="U41411">
        <v>0</v>
      </c>
      <c r="V41411">
        <v>0</v>
      </c>
      <c r="W41411">
        <v>0</v>
      </c>
      <c r="X41411">
        <v>0</v>
      </c>
      <c r="Y41411">
        <v>0</v>
      </c>
      <c r="Z41411">
        <v>0</v>
      </c>
      <c r="AA41411">
        <v>0</v>
      </c>
      <c r="AB41411">
        <v>0</v>
      </c>
      <c r="AC41411">
        <v>0</v>
      </c>
      <c r="AD41411">
        <v>0</v>
      </c>
      <c r="AE41411">
        <v>0</v>
      </c>
      <c r="AF41411">
        <v>0</v>
      </c>
      <c r="AG41411">
        <v>0</v>
      </c>
      <c r="AH41411">
        <v>0</v>
      </c>
      <c r="AI41411">
        <v>0</v>
      </c>
      <c r="AJ41411">
        <v>0</v>
      </c>
      <c r="AK41411">
        <v>0</v>
      </c>
      <c r="AL41411">
        <v>0</v>
      </c>
      <c r="AM41411">
        <v>0</v>
      </c>
    </row>
    <row r="41412" spans="1:39" x14ac:dyDescent="0.45">
      <c r="A41412" t="s">
        <v>152141</v>
      </c>
      <c r="B41412" t="s">
        <v>152142</v>
      </c>
      <c r="C41412" t="s">
        <v>152143</v>
      </c>
      <c r="D41412" t="s">
        <v>755</v>
      </c>
      <c r="E41412" t="s">
        <v>756</v>
      </c>
      <c r="F41412" t="s">
        <v>7031</v>
      </c>
      <c r="G41412" t="s">
        <v>57</v>
      </c>
      <c r="H41412" t="s">
        <v>46</v>
      </c>
      <c r="I41412" t="s">
        <v>58</v>
      </c>
      <c r="J41412" t="s">
        <v>198</v>
      </c>
      <c r="K41412" t="s">
        <v>199</v>
      </c>
      <c r="L41412">
        <v>1</v>
      </c>
      <c r="M41412" s="1">
        <v>40909</v>
      </c>
      <c r="N41412" s="2">
        <v>40909</v>
      </c>
      <c r="O41412" t="s">
        <v>132</v>
      </c>
      <c r="P41412">
        <v>2012</v>
      </c>
      <c r="Q41412" s="1">
        <v>41872</v>
      </c>
      <c r="R41412" s="1">
        <v>41872</v>
      </c>
      <c r="S41412">
        <v>2600000</v>
      </c>
      <c r="T41412">
        <v>0</v>
      </c>
      <c r="U41412">
        <v>0</v>
      </c>
      <c r="V41412">
        <v>0</v>
      </c>
      <c r="W41412">
        <v>0</v>
      </c>
      <c r="X41412">
        <v>0</v>
      </c>
      <c r="Y41412">
        <v>0</v>
      </c>
      <c r="Z41412">
        <v>0</v>
      </c>
      <c r="AA41412">
        <v>0</v>
      </c>
      <c r="AB41412">
        <v>0</v>
      </c>
      <c r="AC41412">
        <v>0</v>
      </c>
      <c r="AD41412">
        <v>0</v>
      </c>
      <c r="AE41412">
        <v>0</v>
      </c>
      <c r="AF41412">
        <v>0</v>
      </c>
      <c r="AG41412">
        <v>0</v>
      </c>
      <c r="AH41412">
        <v>0</v>
      </c>
      <c r="AI41412">
        <v>0</v>
      </c>
      <c r="AJ41412">
        <v>0</v>
      </c>
      <c r="AK41412">
        <v>0</v>
      </c>
      <c r="AL41412">
        <v>0</v>
      </c>
      <c r="AM41412">
        <v>0</v>
      </c>
    </row>
    <row r="41413" spans="1:39" x14ac:dyDescent="0.45">
      <c r="A41413" t="s">
        <v>152144</v>
      </c>
      <c r="B41413" t="s">
        <v>152145</v>
      </c>
      <c r="C41413" t="s">
        <v>152146</v>
      </c>
      <c r="D41413" t="s">
        <v>88</v>
      </c>
      <c r="E41413" t="s">
        <v>89</v>
      </c>
      <c r="F41413" t="s">
        <v>114</v>
      </c>
      <c r="G41413" t="s">
        <v>57</v>
      </c>
      <c r="H41413" t="s">
        <v>74</v>
      </c>
      <c r="J41413" t="s">
        <v>75</v>
      </c>
      <c r="K41413" t="s">
        <v>75</v>
      </c>
      <c r="L41413">
        <v>1</v>
      </c>
      <c r="M41413" s="1">
        <v>41501</v>
      </c>
      <c r="N41413" s="2">
        <v>41487</v>
      </c>
      <c r="O41413" t="s">
        <v>276</v>
      </c>
      <c r="P41413">
        <v>2013</v>
      </c>
      <c r="Q41413" s="1">
        <v>41760</v>
      </c>
      <c r="R41413" s="1">
        <v>41760</v>
      </c>
      <c r="S41413">
        <v>0</v>
      </c>
      <c r="T41413">
        <v>0</v>
      </c>
      <c r="U41413">
        <v>0</v>
      </c>
      <c r="V41413">
        <v>0</v>
      </c>
      <c r="W41413">
        <v>0</v>
      </c>
      <c r="X41413">
        <v>0</v>
      </c>
      <c r="Y41413">
        <v>0</v>
      </c>
      <c r="Z41413">
        <v>0</v>
      </c>
      <c r="AA41413">
        <v>0</v>
      </c>
      <c r="AB41413">
        <v>0</v>
      </c>
      <c r="AC41413">
        <v>0</v>
      </c>
      <c r="AD41413">
        <v>0</v>
      </c>
      <c r="AE41413">
        <v>0</v>
      </c>
      <c r="AF41413">
        <v>0</v>
      </c>
      <c r="AG41413">
        <v>0</v>
      </c>
      <c r="AH41413">
        <v>0</v>
      </c>
      <c r="AI41413">
        <v>0</v>
      </c>
      <c r="AJ41413">
        <v>0</v>
      </c>
      <c r="AK41413">
        <v>0</v>
      </c>
      <c r="AL41413">
        <v>0</v>
      </c>
      <c r="AM41413">
        <v>0</v>
      </c>
    </row>
    <row r="41414" spans="1:39" x14ac:dyDescent="0.45">
      <c r="A41414" t="s">
        <v>152147</v>
      </c>
      <c r="B41414" t="s">
        <v>152148</v>
      </c>
      <c r="C41414" t="s">
        <v>152149</v>
      </c>
      <c r="D41414" t="s">
        <v>7054</v>
      </c>
      <c r="E41414" t="s">
        <v>5985</v>
      </c>
      <c r="F41414" t="s">
        <v>114</v>
      </c>
      <c r="G41414" t="s">
        <v>57</v>
      </c>
      <c r="H41414" t="s">
        <v>402</v>
      </c>
      <c r="J41414" t="s">
        <v>4882</v>
      </c>
      <c r="K41414" t="s">
        <v>4883</v>
      </c>
      <c r="L41414">
        <v>1</v>
      </c>
      <c r="M41414" s="1">
        <v>41527</v>
      </c>
      <c r="N41414" s="2">
        <v>41518</v>
      </c>
      <c r="O41414" t="s">
        <v>276</v>
      </c>
      <c r="P41414">
        <v>2013</v>
      </c>
      <c r="Q41414" s="1">
        <v>41821</v>
      </c>
      <c r="R41414" s="1">
        <v>41821</v>
      </c>
      <c r="S41414">
        <v>0</v>
      </c>
      <c r="T41414">
        <v>0</v>
      </c>
      <c r="U41414">
        <v>0</v>
      </c>
      <c r="V41414">
        <v>0</v>
      </c>
      <c r="W41414">
        <v>0</v>
      </c>
      <c r="X41414">
        <v>0</v>
      </c>
      <c r="Y41414">
        <v>0</v>
      </c>
      <c r="Z41414">
        <v>0</v>
      </c>
      <c r="AA41414">
        <v>0</v>
      </c>
      <c r="AB41414">
        <v>0</v>
      </c>
      <c r="AC41414">
        <v>0</v>
      </c>
      <c r="AD41414">
        <v>0</v>
      </c>
      <c r="AE41414">
        <v>0</v>
      </c>
      <c r="AF41414">
        <v>0</v>
      </c>
      <c r="AG41414">
        <v>0</v>
      </c>
      <c r="AH41414">
        <v>0</v>
      </c>
      <c r="AI41414">
        <v>0</v>
      </c>
      <c r="AJ41414">
        <v>0</v>
      </c>
      <c r="AK41414">
        <v>0</v>
      </c>
      <c r="AL41414">
        <v>0</v>
      </c>
      <c r="AM41414">
        <v>0</v>
      </c>
    </row>
    <row r="41415" spans="1:39" x14ac:dyDescent="0.45">
      <c r="A41415" t="s">
        <v>152150</v>
      </c>
      <c r="B41415" t="s">
        <v>152151</v>
      </c>
      <c r="C41415" t="s">
        <v>152152</v>
      </c>
      <c r="D41415" t="s">
        <v>152153</v>
      </c>
      <c r="E41415" t="s">
        <v>316</v>
      </c>
      <c r="F41415" t="s">
        <v>152154</v>
      </c>
      <c r="G41415" t="s">
        <v>57</v>
      </c>
      <c r="H41415" t="s">
        <v>74</v>
      </c>
      <c r="J41415" t="s">
        <v>75</v>
      </c>
      <c r="K41415" t="s">
        <v>75</v>
      </c>
      <c r="L41415">
        <v>4</v>
      </c>
      <c r="M41415" s="1">
        <v>39661</v>
      </c>
      <c r="N41415" s="2">
        <v>39661</v>
      </c>
      <c r="O41415" t="s">
        <v>2173</v>
      </c>
      <c r="P41415">
        <v>2008</v>
      </c>
      <c r="Q41415" s="1">
        <v>40443</v>
      </c>
      <c r="R41415" s="1">
        <v>41521</v>
      </c>
      <c r="S41415">
        <v>1254000</v>
      </c>
      <c r="T41415">
        <v>20337233</v>
      </c>
      <c r="U41415">
        <v>0</v>
      </c>
      <c r="V41415">
        <v>0</v>
      </c>
      <c r="W41415">
        <v>0</v>
      </c>
      <c r="X41415">
        <v>0</v>
      </c>
      <c r="Y41415">
        <v>0</v>
      </c>
      <c r="Z41415">
        <v>0</v>
      </c>
      <c r="AA41415">
        <v>0</v>
      </c>
      <c r="AB41415">
        <v>0</v>
      </c>
      <c r="AC41415">
        <v>0</v>
      </c>
      <c r="AD41415">
        <v>0</v>
      </c>
      <c r="AE41415">
        <v>0</v>
      </c>
      <c r="AF41415">
        <v>2400000</v>
      </c>
      <c r="AG41415">
        <v>17500000</v>
      </c>
      <c r="AH41415">
        <v>0</v>
      </c>
      <c r="AI41415">
        <v>0</v>
      </c>
      <c r="AJ41415">
        <v>0</v>
      </c>
      <c r="AK41415">
        <v>0</v>
      </c>
      <c r="AL41415">
        <v>0</v>
      </c>
      <c r="AM41415">
        <v>0</v>
      </c>
    </row>
    <row r="41416" spans="1:39" x14ac:dyDescent="0.45">
      <c r="A41416" t="s">
        <v>152155</v>
      </c>
      <c r="B41416" t="s">
        <v>152156</v>
      </c>
      <c r="C41416" t="s">
        <v>152157</v>
      </c>
      <c r="D41416" t="s">
        <v>152158</v>
      </c>
      <c r="E41416" t="s">
        <v>1661</v>
      </c>
      <c r="F41416" t="s">
        <v>457</v>
      </c>
      <c r="G41416" t="s">
        <v>57</v>
      </c>
      <c r="H41416" t="s">
        <v>46</v>
      </c>
      <c r="I41416" t="s">
        <v>47</v>
      </c>
      <c r="J41416" t="s">
        <v>48</v>
      </c>
      <c r="K41416" t="s">
        <v>25835</v>
      </c>
      <c r="L41416">
        <v>1</v>
      </c>
      <c r="M41416" s="1">
        <v>40179</v>
      </c>
      <c r="N41416" s="2">
        <v>40179</v>
      </c>
      <c r="O41416" t="s">
        <v>118</v>
      </c>
      <c r="P41416">
        <v>2010</v>
      </c>
      <c r="Q41416" s="1">
        <v>41391</v>
      </c>
      <c r="R41416" s="1">
        <v>41391</v>
      </c>
      <c r="S41416">
        <v>0</v>
      </c>
      <c r="T41416">
        <v>2500000</v>
      </c>
      <c r="U41416">
        <v>0</v>
      </c>
      <c r="V41416">
        <v>0</v>
      </c>
      <c r="W41416">
        <v>0</v>
      </c>
      <c r="X41416">
        <v>0</v>
      </c>
      <c r="Y41416">
        <v>0</v>
      </c>
      <c r="Z41416">
        <v>0</v>
      </c>
      <c r="AA41416">
        <v>0</v>
      </c>
      <c r="AB41416">
        <v>0</v>
      </c>
      <c r="AC41416">
        <v>0</v>
      </c>
      <c r="AD41416">
        <v>0</v>
      </c>
      <c r="AE41416">
        <v>0</v>
      </c>
      <c r="AF41416">
        <v>0</v>
      </c>
      <c r="AG41416">
        <v>0</v>
      </c>
      <c r="AH41416">
        <v>0</v>
      </c>
      <c r="AI41416">
        <v>0</v>
      </c>
      <c r="AJ41416">
        <v>0</v>
      </c>
      <c r="AK41416">
        <v>0</v>
      </c>
      <c r="AL41416">
        <v>0</v>
      </c>
      <c r="AM41416">
        <v>0</v>
      </c>
    </row>
    <row r="41417" spans="1:39" x14ac:dyDescent="0.45">
      <c r="A41417" t="s">
        <v>152159</v>
      </c>
      <c r="B41417" t="s">
        <v>152160</v>
      </c>
      <c r="C41417" t="s">
        <v>152161</v>
      </c>
      <c r="D41417" t="s">
        <v>152162</v>
      </c>
      <c r="E41417" t="s">
        <v>89</v>
      </c>
      <c r="F41417" t="s">
        <v>114</v>
      </c>
      <c r="G41417" t="s">
        <v>57</v>
      </c>
      <c r="H41417" t="s">
        <v>46</v>
      </c>
      <c r="I41417" t="s">
        <v>821</v>
      </c>
      <c r="J41417" t="s">
        <v>822</v>
      </c>
      <c r="K41417" t="s">
        <v>822</v>
      </c>
      <c r="L41417">
        <v>1</v>
      </c>
      <c r="M41417" s="1">
        <v>36892</v>
      </c>
      <c r="N41417" s="2">
        <v>36892</v>
      </c>
      <c r="O41417" t="s">
        <v>172</v>
      </c>
      <c r="P41417">
        <v>2001</v>
      </c>
      <c r="Q41417" s="1">
        <v>41275</v>
      </c>
      <c r="R41417" s="1">
        <v>41275</v>
      </c>
      <c r="S41417">
        <v>0</v>
      </c>
      <c r="T41417">
        <v>0</v>
      </c>
      <c r="U41417">
        <v>0</v>
      </c>
      <c r="V41417">
        <v>0</v>
      </c>
      <c r="W41417">
        <v>0</v>
      </c>
      <c r="X41417">
        <v>0</v>
      </c>
      <c r="Y41417">
        <v>0</v>
      </c>
      <c r="Z41417">
        <v>0</v>
      </c>
      <c r="AA41417">
        <v>0</v>
      </c>
      <c r="AB41417">
        <v>0</v>
      </c>
      <c r="AC41417">
        <v>0</v>
      </c>
      <c r="AD41417">
        <v>0</v>
      </c>
      <c r="AE41417">
        <v>0</v>
      </c>
      <c r="AF41417">
        <v>0</v>
      </c>
      <c r="AG41417">
        <v>0</v>
      </c>
      <c r="AH41417">
        <v>0</v>
      </c>
      <c r="AI41417">
        <v>0</v>
      </c>
      <c r="AJ41417">
        <v>0</v>
      </c>
      <c r="AK41417">
        <v>0</v>
      </c>
      <c r="AL41417">
        <v>0</v>
      </c>
      <c r="AM41417">
        <v>0</v>
      </c>
    </row>
    <row r="41418" spans="1:39" x14ac:dyDescent="0.45">
      <c r="A41418" t="s">
        <v>152163</v>
      </c>
      <c r="B41418" t="s">
        <v>152164</v>
      </c>
      <c r="C41418" t="s">
        <v>152165</v>
      </c>
      <c r="D41418" t="s">
        <v>152166</v>
      </c>
      <c r="E41418" t="s">
        <v>1758</v>
      </c>
      <c r="F41418" t="s">
        <v>114</v>
      </c>
      <c r="G41418" t="s">
        <v>57</v>
      </c>
      <c r="H41418" t="s">
        <v>46</v>
      </c>
      <c r="I41418" t="s">
        <v>648</v>
      </c>
      <c r="J41418" t="s">
        <v>649</v>
      </c>
      <c r="K41418" t="s">
        <v>6632</v>
      </c>
      <c r="L41418">
        <v>2</v>
      </c>
      <c r="M41418" s="1">
        <v>40544</v>
      </c>
      <c r="N41418" s="2">
        <v>40544</v>
      </c>
      <c r="O41418" t="s">
        <v>528</v>
      </c>
      <c r="P41418">
        <v>2011</v>
      </c>
      <c r="Q41418" s="1">
        <v>40909</v>
      </c>
      <c r="R41418" s="1">
        <v>41003</v>
      </c>
      <c r="S41418">
        <v>0</v>
      </c>
      <c r="T41418">
        <v>0</v>
      </c>
      <c r="U41418">
        <v>0</v>
      </c>
      <c r="V41418">
        <v>0</v>
      </c>
      <c r="W41418">
        <v>0</v>
      </c>
      <c r="X41418">
        <v>0</v>
      </c>
      <c r="Y41418">
        <v>0</v>
      </c>
      <c r="Z41418">
        <v>0</v>
      </c>
      <c r="AA41418">
        <v>0</v>
      </c>
      <c r="AB41418">
        <v>0</v>
      </c>
      <c r="AC41418">
        <v>0</v>
      </c>
      <c r="AD41418">
        <v>0</v>
      </c>
      <c r="AE41418">
        <v>0</v>
      </c>
      <c r="AF41418">
        <v>0</v>
      </c>
      <c r="AG41418">
        <v>0</v>
      </c>
      <c r="AH41418">
        <v>0</v>
      </c>
      <c r="AI41418">
        <v>0</v>
      </c>
      <c r="AJ41418">
        <v>0</v>
      </c>
      <c r="AK41418">
        <v>0</v>
      </c>
      <c r="AL41418">
        <v>0</v>
      </c>
      <c r="AM41418">
        <v>0</v>
      </c>
    </row>
    <row r="41419" spans="1:39" x14ac:dyDescent="0.45">
      <c r="A41419" t="s">
        <v>152167</v>
      </c>
      <c r="B41419" t="s">
        <v>152168</v>
      </c>
      <c r="C41419" t="s">
        <v>152169</v>
      </c>
      <c r="D41419" t="s">
        <v>152170</v>
      </c>
      <c r="E41419" t="s">
        <v>239</v>
      </c>
      <c r="F41419" t="s">
        <v>152171</v>
      </c>
      <c r="G41419" t="s">
        <v>57</v>
      </c>
      <c r="H41419" t="s">
        <v>655</v>
      </c>
      <c r="J41419" t="s">
        <v>1470</v>
      </c>
      <c r="K41419" t="s">
        <v>1470</v>
      </c>
      <c r="L41419">
        <v>2</v>
      </c>
      <c r="M41419" s="1">
        <v>40634</v>
      </c>
      <c r="N41419" s="2">
        <v>40634</v>
      </c>
      <c r="O41419" t="s">
        <v>76</v>
      </c>
      <c r="P41419">
        <v>2011</v>
      </c>
      <c r="Q41419" s="1">
        <v>40962</v>
      </c>
      <c r="R41419" s="1">
        <v>41000</v>
      </c>
      <c r="S41419">
        <v>106568</v>
      </c>
      <c r="T41419">
        <v>0</v>
      </c>
      <c r="U41419">
        <v>0</v>
      </c>
      <c r="V41419">
        <v>0</v>
      </c>
      <c r="W41419">
        <v>0</v>
      </c>
      <c r="X41419">
        <v>0</v>
      </c>
      <c r="Y41419">
        <v>0</v>
      </c>
      <c r="Z41419">
        <v>0</v>
      </c>
      <c r="AA41419">
        <v>0</v>
      </c>
      <c r="AB41419">
        <v>0</v>
      </c>
      <c r="AC41419">
        <v>0</v>
      </c>
      <c r="AD41419">
        <v>0</v>
      </c>
      <c r="AE41419">
        <v>0</v>
      </c>
      <c r="AF41419">
        <v>0</v>
      </c>
      <c r="AG41419">
        <v>0</v>
      </c>
      <c r="AH41419">
        <v>0</v>
      </c>
      <c r="AI41419">
        <v>0</v>
      </c>
      <c r="AJ41419">
        <v>0</v>
      </c>
      <c r="AK41419">
        <v>0</v>
      </c>
      <c r="AL41419">
        <v>0</v>
      </c>
      <c r="AM41419">
        <v>0</v>
      </c>
    </row>
    <row r="41420" spans="1:39" x14ac:dyDescent="0.45">
      <c r="A41420" t="s">
        <v>152172</v>
      </c>
      <c r="B41420" t="s">
        <v>152173</v>
      </c>
      <c r="C41420" t="s">
        <v>152174</v>
      </c>
      <c r="D41420" t="s">
        <v>50871</v>
      </c>
      <c r="E41420" t="s">
        <v>17783</v>
      </c>
      <c r="F41420" t="s">
        <v>54367</v>
      </c>
      <c r="G41420" t="s">
        <v>57</v>
      </c>
      <c r="H41420" t="s">
        <v>46</v>
      </c>
      <c r="I41420" t="s">
        <v>58</v>
      </c>
      <c r="J41420" t="s">
        <v>198</v>
      </c>
      <c r="K41420" t="s">
        <v>199</v>
      </c>
      <c r="L41420">
        <v>3</v>
      </c>
      <c r="M41420" s="1">
        <v>40544</v>
      </c>
      <c r="N41420" s="2">
        <v>40544</v>
      </c>
      <c r="O41420" t="s">
        <v>528</v>
      </c>
      <c r="P41420">
        <v>2011</v>
      </c>
      <c r="Q41420" s="1">
        <v>41030</v>
      </c>
      <c r="R41420" s="1">
        <v>41936</v>
      </c>
      <c r="S41420">
        <v>1500000</v>
      </c>
      <c r="T41420">
        <v>22100000</v>
      </c>
      <c r="U41420">
        <v>0</v>
      </c>
      <c r="V41420">
        <v>0</v>
      </c>
      <c r="W41420">
        <v>0</v>
      </c>
      <c r="X41420">
        <v>0</v>
      </c>
      <c r="Y41420">
        <v>0</v>
      </c>
      <c r="Z41420">
        <v>0</v>
      </c>
      <c r="AA41420">
        <v>0</v>
      </c>
      <c r="AB41420">
        <v>0</v>
      </c>
      <c r="AC41420">
        <v>0</v>
      </c>
      <c r="AD41420">
        <v>0</v>
      </c>
      <c r="AE41420">
        <v>0</v>
      </c>
      <c r="AF41420">
        <v>6100000</v>
      </c>
      <c r="AG41420">
        <v>16000000</v>
      </c>
      <c r="AH41420">
        <v>0</v>
      </c>
      <c r="AI41420">
        <v>0</v>
      </c>
      <c r="AJ41420">
        <v>0</v>
      </c>
      <c r="AK41420">
        <v>0</v>
      </c>
      <c r="AL41420">
        <v>0</v>
      </c>
      <c r="AM41420">
        <v>0</v>
      </c>
    </row>
    <row r="41421" spans="1:39" x14ac:dyDescent="0.45">
      <c r="A41421" t="s">
        <v>152175</v>
      </c>
      <c r="B41421" t="s">
        <v>152176</v>
      </c>
      <c r="C41421" t="s">
        <v>152177</v>
      </c>
      <c r="D41421" t="s">
        <v>152178</v>
      </c>
      <c r="E41421" t="s">
        <v>4970</v>
      </c>
      <c r="F41421" t="s">
        <v>43249</v>
      </c>
      <c r="G41421" t="s">
        <v>57</v>
      </c>
      <c r="H41421" t="s">
        <v>46</v>
      </c>
      <c r="I41421" t="s">
        <v>58</v>
      </c>
      <c r="J41421" t="s">
        <v>198</v>
      </c>
      <c r="K41421" t="s">
        <v>199</v>
      </c>
      <c r="L41421">
        <v>3</v>
      </c>
      <c r="M41421" s="1">
        <v>40909</v>
      </c>
      <c r="N41421" s="2">
        <v>40909</v>
      </c>
      <c r="O41421" t="s">
        <v>132</v>
      </c>
      <c r="P41421">
        <v>2012</v>
      </c>
      <c r="Q41421" s="1">
        <v>40909</v>
      </c>
      <c r="R41421" s="1">
        <v>41544</v>
      </c>
      <c r="S41421">
        <v>1700000</v>
      </c>
      <c r="T41421">
        <v>7500000</v>
      </c>
      <c r="U41421">
        <v>0</v>
      </c>
      <c r="V41421">
        <v>0</v>
      </c>
      <c r="W41421">
        <v>0</v>
      </c>
      <c r="X41421">
        <v>0</v>
      </c>
      <c r="Y41421">
        <v>0</v>
      </c>
      <c r="Z41421">
        <v>0</v>
      </c>
      <c r="AA41421">
        <v>0</v>
      </c>
      <c r="AB41421">
        <v>0</v>
      </c>
      <c r="AC41421">
        <v>0</v>
      </c>
      <c r="AD41421">
        <v>0</v>
      </c>
      <c r="AE41421">
        <v>0</v>
      </c>
      <c r="AF41421">
        <v>7500000</v>
      </c>
      <c r="AG41421">
        <v>0</v>
      </c>
      <c r="AH41421">
        <v>0</v>
      </c>
      <c r="AI41421">
        <v>0</v>
      </c>
      <c r="AJ41421">
        <v>0</v>
      </c>
      <c r="AK41421">
        <v>0</v>
      </c>
      <c r="AL41421">
        <v>0</v>
      </c>
      <c r="AM41421">
        <v>0</v>
      </c>
    </row>
    <row r="41422" spans="1:39" x14ac:dyDescent="0.45">
      <c r="A41422" t="s">
        <v>152179</v>
      </c>
      <c r="B41422" t="s">
        <v>152180</v>
      </c>
      <c r="C41422" t="s">
        <v>152181</v>
      </c>
      <c r="D41422" t="s">
        <v>152182</v>
      </c>
      <c r="E41422" t="s">
        <v>89</v>
      </c>
      <c r="F41422" t="s">
        <v>4244</v>
      </c>
      <c r="G41422" t="s">
        <v>57</v>
      </c>
      <c r="H41422" t="s">
        <v>46</v>
      </c>
      <c r="I41422" t="s">
        <v>821</v>
      </c>
      <c r="J41422" t="s">
        <v>822</v>
      </c>
      <c r="K41422" t="s">
        <v>822</v>
      </c>
      <c r="L41422">
        <v>1</v>
      </c>
      <c r="Q41422" s="1">
        <v>41408</v>
      </c>
      <c r="R41422" s="1">
        <v>41408</v>
      </c>
      <c r="S41422">
        <v>490000</v>
      </c>
      <c r="T41422">
        <v>0</v>
      </c>
      <c r="U41422">
        <v>0</v>
      </c>
      <c r="V41422">
        <v>0</v>
      </c>
      <c r="W41422">
        <v>0</v>
      </c>
      <c r="X41422">
        <v>0</v>
      </c>
      <c r="Y41422">
        <v>0</v>
      </c>
      <c r="Z41422">
        <v>0</v>
      </c>
      <c r="AA41422">
        <v>0</v>
      </c>
      <c r="AB41422">
        <v>0</v>
      </c>
      <c r="AC41422">
        <v>0</v>
      </c>
      <c r="AD41422">
        <v>0</v>
      </c>
      <c r="AE41422">
        <v>0</v>
      </c>
      <c r="AF41422">
        <v>0</v>
      </c>
      <c r="AG41422">
        <v>0</v>
      </c>
      <c r="AH41422">
        <v>0</v>
      </c>
      <c r="AI41422">
        <v>0</v>
      </c>
      <c r="AJ41422">
        <v>0</v>
      </c>
      <c r="AK41422">
        <v>0</v>
      </c>
      <c r="AL41422">
        <v>0</v>
      </c>
      <c r="AM41422">
        <v>0</v>
      </c>
    </row>
    <row r="41423" spans="1:39" x14ac:dyDescent="0.45">
      <c r="A41423" t="s">
        <v>152183</v>
      </c>
      <c r="B41423" t="s">
        <v>152184</v>
      </c>
      <c r="C41423" t="s">
        <v>152185</v>
      </c>
      <c r="D41423" t="s">
        <v>88</v>
      </c>
      <c r="E41423" t="s">
        <v>89</v>
      </c>
      <c r="F41423" t="s">
        <v>114</v>
      </c>
      <c r="G41423" t="s">
        <v>57</v>
      </c>
      <c r="H41423" t="s">
        <v>46</v>
      </c>
      <c r="I41423" t="s">
        <v>81</v>
      </c>
      <c r="J41423" t="s">
        <v>1436</v>
      </c>
      <c r="K41423" t="s">
        <v>1436</v>
      </c>
      <c r="L41423">
        <v>1</v>
      </c>
      <c r="M41423" s="1">
        <v>40544</v>
      </c>
      <c r="N41423" s="2">
        <v>40544</v>
      </c>
      <c r="O41423" t="s">
        <v>528</v>
      </c>
      <c r="P41423">
        <v>2011</v>
      </c>
      <c r="Q41423" s="1">
        <v>40179</v>
      </c>
      <c r="R41423" s="1">
        <v>40179</v>
      </c>
      <c r="S41423">
        <v>0</v>
      </c>
      <c r="T41423">
        <v>0</v>
      </c>
      <c r="U41423">
        <v>0</v>
      </c>
      <c r="V41423">
        <v>0</v>
      </c>
      <c r="W41423">
        <v>0</v>
      </c>
      <c r="X41423">
        <v>0</v>
      </c>
      <c r="Y41423">
        <v>0</v>
      </c>
      <c r="Z41423">
        <v>0</v>
      </c>
      <c r="AA41423">
        <v>0</v>
      </c>
      <c r="AB41423">
        <v>0</v>
      </c>
      <c r="AC41423">
        <v>0</v>
      </c>
      <c r="AD41423">
        <v>0</v>
      </c>
      <c r="AE41423">
        <v>0</v>
      </c>
      <c r="AF41423">
        <v>0</v>
      </c>
      <c r="AG41423">
        <v>0</v>
      </c>
      <c r="AH41423">
        <v>0</v>
      </c>
      <c r="AI41423">
        <v>0</v>
      </c>
      <c r="AJ41423">
        <v>0</v>
      </c>
      <c r="AK41423">
        <v>0</v>
      </c>
      <c r="AL41423">
        <v>0</v>
      </c>
      <c r="AM41423">
        <v>0</v>
      </c>
    </row>
    <row r="41424" spans="1:39" x14ac:dyDescent="0.45">
      <c r="A41424" t="s">
        <v>152186</v>
      </c>
      <c r="B41424" t="s">
        <v>152187</v>
      </c>
      <c r="C41424" t="s">
        <v>152188</v>
      </c>
      <c r="D41424" t="s">
        <v>653</v>
      </c>
      <c r="E41424" t="s">
        <v>343</v>
      </c>
      <c r="F41424" t="s">
        <v>114</v>
      </c>
      <c r="G41424" t="s">
        <v>57</v>
      </c>
      <c r="H41424" t="s">
        <v>46</v>
      </c>
      <c r="I41424" t="s">
        <v>58</v>
      </c>
      <c r="J41424" t="s">
        <v>198</v>
      </c>
      <c r="K41424" t="s">
        <v>833</v>
      </c>
      <c r="L41424">
        <v>1</v>
      </c>
      <c r="Q41424" s="1">
        <v>41214</v>
      </c>
      <c r="R41424" s="1">
        <v>41214</v>
      </c>
      <c r="S41424">
        <v>0</v>
      </c>
      <c r="T41424">
        <v>0</v>
      </c>
      <c r="U41424">
        <v>0</v>
      </c>
      <c r="V41424">
        <v>0</v>
      </c>
      <c r="W41424">
        <v>0</v>
      </c>
      <c r="X41424">
        <v>0</v>
      </c>
      <c r="Y41424">
        <v>0</v>
      </c>
      <c r="Z41424">
        <v>0</v>
      </c>
      <c r="AA41424">
        <v>0</v>
      </c>
      <c r="AB41424">
        <v>0</v>
      </c>
      <c r="AC41424">
        <v>0</v>
      </c>
      <c r="AD41424">
        <v>0</v>
      </c>
      <c r="AE41424">
        <v>0</v>
      </c>
      <c r="AF41424">
        <v>0</v>
      </c>
      <c r="AG41424">
        <v>0</v>
      </c>
      <c r="AH41424">
        <v>0</v>
      </c>
      <c r="AI41424">
        <v>0</v>
      </c>
      <c r="AJ41424">
        <v>0</v>
      </c>
      <c r="AK41424">
        <v>0</v>
      </c>
      <c r="AL41424">
        <v>0</v>
      </c>
      <c r="AM41424">
        <v>0</v>
      </c>
    </row>
    <row r="41425" spans="1:39" x14ac:dyDescent="0.45">
      <c r="A41425" t="s">
        <v>152189</v>
      </c>
      <c r="B41425" t="s">
        <v>152190</v>
      </c>
      <c r="C41425" t="s">
        <v>152191</v>
      </c>
      <c r="D41425" t="s">
        <v>329</v>
      </c>
      <c r="E41425" t="s">
        <v>330</v>
      </c>
      <c r="F41425" t="s">
        <v>1534</v>
      </c>
      <c r="G41425" t="s">
        <v>57</v>
      </c>
      <c r="H41425" t="s">
        <v>46</v>
      </c>
      <c r="I41425" t="s">
        <v>2223</v>
      </c>
      <c r="J41425" t="s">
        <v>2456</v>
      </c>
      <c r="K41425" t="s">
        <v>2456</v>
      </c>
      <c r="L41425">
        <v>3</v>
      </c>
      <c r="Q41425" s="1">
        <v>41061</v>
      </c>
      <c r="R41425" s="1">
        <v>41518</v>
      </c>
      <c r="S41425">
        <v>800000</v>
      </c>
      <c r="T41425">
        <v>0</v>
      </c>
      <c r="U41425">
        <v>0</v>
      </c>
      <c r="V41425">
        <v>0</v>
      </c>
      <c r="W41425">
        <v>0</v>
      </c>
      <c r="X41425">
        <v>0</v>
      </c>
      <c r="Y41425">
        <v>0</v>
      </c>
      <c r="Z41425">
        <v>0</v>
      </c>
      <c r="AA41425">
        <v>0</v>
      </c>
      <c r="AB41425">
        <v>0</v>
      </c>
      <c r="AC41425">
        <v>0</v>
      </c>
      <c r="AD41425">
        <v>0</v>
      </c>
      <c r="AE41425">
        <v>0</v>
      </c>
      <c r="AF41425">
        <v>0</v>
      </c>
      <c r="AG41425">
        <v>0</v>
      </c>
      <c r="AH41425">
        <v>0</v>
      </c>
      <c r="AI41425">
        <v>0</v>
      </c>
      <c r="AJ41425">
        <v>0</v>
      </c>
      <c r="AK41425">
        <v>0</v>
      </c>
      <c r="AL41425">
        <v>0</v>
      </c>
      <c r="AM41425">
        <v>0</v>
      </c>
    </row>
    <row r="41426" spans="1:39" x14ac:dyDescent="0.45">
      <c r="A41426" t="s">
        <v>152192</v>
      </c>
      <c r="B41426" t="s">
        <v>152193</v>
      </c>
      <c r="C41426" t="s">
        <v>152194</v>
      </c>
      <c r="D41426" t="s">
        <v>152195</v>
      </c>
      <c r="E41426" t="s">
        <v>756</v>
      </c>
      <c r="F41426" t="s">
        <v>610</v>
      </c>
      <c r="G41426" t="s">
        <v>57</v>
      </c>
      <c r="H41426" t="s">
        <v>46</v>
      </c>
      <c r="I41426" t="s">
        <v>148</v>
      </c>
      <c r="J41426" t="s">
        <v>149</v>
      </c>
      <c r="K41426" t="s">
        <v>21092</v>
      </c>
      <c r="L41426">
        <v>2</v>
      </c>
      <c r="M41426" s="1">
        <v>41197</v>
      </c>
      <c r="N41426" s="2">
        <v>41183</v>
      </c>
      <c r="O41426" t="s">
        <v>67</v>
      </c>
      <c r="P41426">
        <v>2012</v>
      </c>
      <c r="Q41426" s="1">
        <v>41305</v>
      </c>
      <c r="R41426" s="1">
        <v>41582</v>
      </c>
      <c r="S41426">
        <v>0</v>
      </c>
      <c r="T41426">
        <v>0</v>
      </c>
      <c r="U41426">
        <v>0</v>
      </c>
      <c r="V41426">
        <v>0</v>
      </c>
      <c r="W41426">
        <v>0</v>
      </c>
      <c r="X41426">
        <v>0</v>
      </c>
      <c r="Y41426">
        <v>750000</v>
      </c>
      <c r="Z41426">
        <v>0</v>
      </c>
      <c r="AA41426">
        <v>0</v>
      </c>
      <c r="AB41426">
        <v>0</v>
      </c>
      <c r="AC41426">
        <v>0</v>
      </c>
      <c r="AD41426">
        <v>0</v>
      </c>
      <c r="AE41426">
        <v>0</v>
      </c>
      <c r="AF41426">
        <v>0</v>
      </c>
      <c r="AG41426">
        <v>0</v>
      </c>
      <c r="AH41426">
        <v>0</v>
      </c>
      <c r="AI41426">
        <v>0</v>
      </c>
      <c r="AJ41426">
        <v>0</v>
      </c>
      <c r="AK41426">
        <v>0</v>
      </c>
      <c r="AL41426">
        <v>0</v>
      </c>
      <c r="AM41426">
        <v>0</v>
      </c>
    </row>
    <row r="41427" spans="1:39" x14ac:dyDescent="0.45">
      <c r="A41427" t="s">
        <v>152196</v>
      </c>
      <c r="B41427" t="s">
        <v>152197</v>
      </c>
      <c r="D41427" t="s">
        <v>1087</v>
      </c>
      <c r="E41427" t="s">
        <v>413</v>
      </c>
      <c r="F41427" s="3">
        <v>50000</v>
      </c>
      <c r="G41427" t="s">
        <v>57</v>
      </c>
      <c r="H41427" t="s">
        <v>46</v>
      </c>
      <c r="I41427" t="s">
        <v>47</v>
      </c>
      <c r="J41427" t="s">
        <v>707</v>
      </c>
      <c r="K41427" t="s">
        <v>10459</v>
      </c>
      <c r="L41427">
        <v>1</v>
      </c>
      <c r="M41427" s="1">
        <v>41725</v>
      </c>
      <c r="N41427" s="2">
        <v>41699</v>
      </c>
      <c r="O41427" t="s">
        <v>84</v>
      </c>
      <c r="P41427">
        <v>2014</v>
      </c>
      <c r="Q41427" s="1">
        <v>41725</v>
      </c>
      <c r="R41427" s="1">
        <v>41725</v>
      </c>
      <c r="S41427">
        <v>0</v>
      </c>
      <c r="T41427">
        <v>0</v>
      </c>
      <c r="U41427">
        <v>50000</v>
      </c>
      <c r="V41427">
        <v>0</v>
      </c>
      <c r="W41427">
        <v>0</v>
      </c>
      <c r="X41427">
        <v>0</v>
      </c>
      <c r="Y41427">
        <v>0</v>
      </c>
      <c r="Z41427">
        <v>0</v>
      </c>
      <c r="AA41427">
        <v>0</v>
      </c>
      <c r="AB41427">
        <v>0</v>
      </c>
      <c r="AC41427">
        <v>0</v>
      </c>
      <c r="AD41427">
        <v>0</v>
      </c>
      <c r="AE41427">
        <v>0</v>
      </c>
      <c r="AF41427">
        <v>0</v>
      </c>
      <c r="AG41427">
        <v>0</v>
      </c>
      <c r="AH41427">
        <v>0</v>
      </c>
      <c r="AI41427">
        <v>0</v>
      </c>
      <c r="AJ41427">
        <v>0</v>
      </c>
      <c r="AK41427">
        <v>0</v>
      </c>
      <c r="AL41427">
        <v>0</v>
      </c>
      <c r="AM41427">
        <v>0</v>
      </c>
    </row>
    <row r="41428" spans="1:39" x14ac:dyDescent="0.45">
      <c r="A41428" t="s">
        <v>152198</v>
      </c>
      <c r="B41428" t="s">
        <v>152199</v>
      </c>
      <c r="C41428" t="s">
        <v>152200</v>
      </c>
      <c r="D41428" t="s">
        <v>107</v>
      </c>
      <c r="E41428" t="s">
        <v>108</v>
      </c>
      <c r="F41428" t="s">
        <v>152201</v>
      </c>
      <c r="G41428" t="s">
        <v>57</v>
      </c>
      <c r="H41428" t="s">
        <v>46</v>
      </c>
      <c r="I41428" t="s">
        <v>58</v>
      </c>
      <c r="J41428" t="s">
        <v>198</v>
      </c>
      <c r="K41428" t="s">
        <v>199</v>
      </c>
      <c r="L41428">
        <v>2</v>
      </c>
      <c r="M41428" s="1">
        <v>39814</v>
      </c>
      <c r="N41428" s="2">
        <v>39814</v>
      </c>
      <c r="O41428" t="s">
        <v>188</v>
      </c>
      <c r="P41428">
        <v>2009</v>
      </c>
      <c r="Q41428" s="1">
        <v>40765</v>
      </c>
      <c r="R41428" s="1">
        <v>41000</v>
      </c>
      <c r="S41428">
        <v>0</v>
      </c>
      <c r="T41428">
        <v>3475521</v>
      </c>
      <c r="U41428">
        <v>0</v>
      </c>
      <c r="V41428">
        <v>0</v>
      </c>
      <c r="W41428">
        <v>0</v>
      </c>
      <c r="X41428">
        <v>0</v>
      </c>
      <c r="Y41428">
        <v>0</v>
      </c>
      <c r="Z41428">
        <v>0</v>
      </c>
      <c r="AA41428">
        <v>0</v>
      </c>
      <c r="AB41428">
        <v>0</v>
      </c>
      <c r="AC41428">
        <v>0</v>
      </c>
      <c r="AD41428">
        <v>0</v>
      </c>
      <c r="AE41428">
        <v>0</v>
      </c>
      <c r="AF41428">
        <v>0</v>
      </c>
      <c r="AG41428">
        <v>0</v>
      </c>
      <c r="AH41428">
        <v>0</v>
      </c>
      <c r="AI41428">
        <v>0</v>
      </c>
      <c r="AJ41428">
        <v>0</v>
      </c>
      <c r="AK41428">
        <v>0</v>
      </c>
      <c r="AL41428">
        <v>0</v>
      </c>
      <c r="AM41428">
        <v>0</v>
      </c>
    </row>
    <row r="41429" spans="1:39" x14ac:dyDescent="0.45">
      <c r="A41429" t="s">
        <v>152202</v>
      </c>
      <c r="B41429" t="s">
        <v>152203</v>
      </c>
      <c r="C41429" t="s">
        <v>152204</v>
      </c>
      <c r="D41429" t="s">
        <v>36398</v>
      </c>
      <c r="E41429" t="s">
        <v>17783</v>
      </c>
      <c r="F41429" t="s">
        <v>114</v>
      </c>
      <c r="G41429" t="s">
        <v>57</v>
      </c>
      <c r="H41429" t="s">
        <v>482</v>
      </c>
      <c r="J41429" t="s">
        <v>2477</v>
      </c>
      <c r="K41429" t="s">
        <v>152205</v>
      </c>
      <c r="L41429">
        <v>1</v>
      </c>
      <c r="M41429" s="1">
        <v>41275</v>
      </c>
      <c r="N41429" s="2">
        <v>41275</v>
      </c>
      <c r="O41429" t="s">
        <v>164</v>
      </c>
      <c r="P41429">
        <v>2013</v>
      </c>
      <c r="Q41429" s="1">
        <v>41214</v>
      </c>
      <c r="R41429" s="1">
        <v>41214</v>
      </c>
      <c r="S41429">
        <v>0</v>
      </c>
      <c r="T41429">
        <v>0</v>
      </c>
      <c r="U41429">
        <v>0</v>
      </c>
      <c r="V41429">
        <v>0</v>
      </c>
      <c r="W41429">
        <v>0</v>
      </c>
      <c r="X41429">
        <v>0</v>
      </c>
      <c r="Y41429">
        <v>0</v>
      </c>
      <c r="Z41429">
        <v>0</v>
      </c>
      <c r="AA41429">
        <v>0</v>
      </c>
      <c r="AB41429">
        <v>0</v>
      </c>
      <c r="AC41429">
        <v>0</v>
      </c>
      <c r="AD41429">
        <v>0</v>
      </c>
      <c r="AE41429">
        <v>0</v>
      </c>
      <c r="AF41429">
        <v>0</v>
      </c>
      <c r="AG41429">
        <v>0</v>
      </c>
      <c r="AH41429">
        <v>0</v>
      </c>
      <c r="AI41429">
        <v>0</v>
      </c>
      <c r="AJ41429">
        <v>0</v>
      </c>
      <c r="AK41429">
        <v>0</v>
      </c>
      <c r="AL41429">
        <v>0</v>
      </c>
      <c r="AM41429">
        <v>0</v>
      </c>
    </row>
    <row r="41430" spans="1:39" x14ac:dyDescent="0.45">
      <c r="A41430" t="s">
        <v>152206</v>
      </c>
      <c r="B41430" t="s">
        <v>152207</v>
      </c>
      <c r="C41430" t="s">
        <v>152208</v>
      </c>
      <c r="D41430" t="s">
        <v>646</v>
      </c>
      <c r="E41430" t="s">
        <v>43</v>
      </c>
      <c r="F41430" t="s">
        <v>152209</v>
      </c>
      <c r="G41430" t="s">
        <v>57</v>
      </c>
      <c r="H41430" t="s">
        <v>496</v>
      </c>
      <c r="J41430" t="s">
        <v>12622</v>
      </c>
      <c r="K41430" t="s">
        <v>12622</v>
      </c>
      <c r="L41430">
        <v>1</v>
      </c>
      <c r="Q41430" s="1">
        <v>41745</v>
      </c>
      <c r="R41430" s="1">
        <v>41745</v>
      </c>
      <c r="S41430">
        <v>0</v>
      </c>
      <c r="T41430">
        <v>4976700</v>
      </c>
      <c r="U41430">
        <v>0</v>
      </c>
      <c r="V41430">
        <v>0</v>
      </c>
      <c r="W41430">
        <v>0</v>
      </c>
      <c r="X41430">
        <v>0</v>
      </c>
      <c r="Y41430">
        <v>0</v>
      </c>
      <c r="Z41430">
        <v>0</v>
      </c>
      <c r="AA41430">
        <v>0</v>
      </c>
      <c r="AB41430">
        <v>0</v>
      </c>
      <c r="AC41430">
        <v>0</v>
      </c>
      <c r="AD41430">
        <v>0</v>
      </c>
      <c r="AE41430">
        <v>0</v>
      </c>
      <c r="AF41430">
        <v>0</v>
      </c>
      <c r="AG41430">
        <v>0</v>
      </c>
      <c r="AH41430">
        <v>0</v>
      </c>
      <c r="AI41430">
        <v>0</v>
      </c>
      <c r="AJ41430">
        <v>0</v>
      </c>
      <c r="AK41430">
        <v>0</v>
      </c>
      <c r="AL41430">
        <v>0</v>
      </c>
      <c r="AM41430">
        <v>0</v>
      </c>
    </row>
    <row r="41431" spans="1:39" x14ac:dyDescent="0.45">
      <c r="A41431" t="s">
        <v>152210</v>
      </c>
      <c r="B41431" t="s">
        <v>152211</v>
      </c>
      <c r="C41431" t="s">
        <v>152212</v>
      </c>
      <c r="D41431" t="s">
        <v>152213</v>
      </c>
      <c r="E41431" t="s">
        <v>108</v>
      </c>
      <c r="F41431" t="s">
        <v>114</v>
      </c>
      <c r="G41431" t="s">
        <v>57</v>
      </c>
      <c r="H41431" t="s">
        <v>74</v>
      </c>
      <c r="J41431" t="s">
        <v>75</v>
      </c>
      <c r="K41431" t="s">
        <v>75</v>
      </c>
      <c r="L41431">
        <v>1</v>
      </c>
      <c r="M41431" s="1">
        <v>41214</v>
      </c>
      <c r="N41431" s="2">
        <v>41214</v>
      </c>
      <c r="O41431" t="s">
        <v>67</v>
      </c>
      <c r="P41431">
        <v>2012</v>
      </c>
      <c r="Q41431" s="1">
        <v>41486</v>
      </c>
      <c r="R41431" s="1">
        <v>41486</v>
      </c>
      <c r="S41431">
        <v>0</v>
      </c>
      <c r="T41431">
        <v>0</v>
      </c>
      <c r="U41431">
        <v>0</v>
      </c>
      <c r="V41431">
        <v>0</v>
      </c>
      <c r="W41431">
        <v>0</v>
      </c>
      <c r="X41431">
        <v>0</v>
      </c>
      <c r="Y41431">
        <v>0</v>
      </c>
      <c r="Z41431">
        <v>0</v>
      </c>
      <c r="AA41431">
        <v>0</v>
      </c>
      <c r="AB41431">
        <v>0</v>
      </c>
      <c r="AC41431">
        <v>0</v>
      </c>
      <c r="AD41431">
        <v>0</v>
      </c>
      <c r="AE41431">
        <v>0</v>
      </c>
      <c r="AF41431">
        <v>0</v>
      </c>
      <c r="AG41431">
        <v>0</v>
      </c>
      <c r="AH41431">
        <v>0</v>
      </c>
      <c r="AI41431">
        <v>0</v>
      </c>
      <c r="AJ41431">
        <v>0</v>
      </c>
      <c r="AK41431">
        <v>0</v>
      </c>
      <c r="AL41431">
        <v>0</v>
      </c>
      <c r="AM41431">
        <v>0</v>
      </c>
    </row>
    <row r="41432" spans="1:39" x14ac:dyDescent="0.45">
      <c r="A41432" t="s">
        <v>152214</v>
      </c>
      <c r="B41432" t="s">
        <v>152215</v>
      </c>
      <c r="C41432" t="s">
        <v>152216</v>
      </c>
      <c r="D41432" t="s">
        <v>88</v>
      </c>
      <c r="E41432" t="s">
        <v>89</v>
      </c>
      <c r="F41432" t="s">
        <v>114</v>
      </c>
      <c r="G41432" t="s">
        <v>57</v>
      </c>
      <c r="H41432" t="s">
        <v>46</v>
      </c>
      <c r="I41432" t="s">
        <v>1298</v>
      </c>
      <c r="J41432" t="s">
        <v>1299</v>
      </c>
      <c r="K41432" t="s">
        <v>8630</v>
      </c>
      <c r="L41432">
        <v>1</v>
      </c>
      <c r="M41432" s="1">
        <v>36161</v>
      </c>
      <c r="N41432" s="2">
        <v>36161</v>
      </c>
      <c r="O41432" t="s">
        <v>1121</v>
      </c>
      <c r="P41432">
        <v>1999</v>
      </c>
      <c r="Q41432" s="1">
        <v>41792</v>
      </c>
      <c r="R41432" s="1">
        <v>41792</v>
      </c>
      <c r="S41432">
        <v>0</v>
      </c>
      <c r="T41432">
        <v>0</v>
      </c>
      <c r="U41432">
        <v>0</v>
      </c>
      <c r="V41432">
        <v>0</v>
      </c>
      <c r="W41432">
        <v>0</v>
      </c>
      <c r="X41432">
        <v>0</v>
      </c>
      <c r="Y41432">
        <v>0</v>
      </c>
      <c r="Z41432">
        <v>0</v>
      </c>
      <c r="AA41432">
        <v>0</v>
      </c>
      <c r="AB41432">
        <v>0</v>
      </c>
      <c r="AC41432">
        <v>0</v>
      </c>
      <c r="AD41432">
        <v>0</v>
      </c>
      <c r="AE41432">
        <v>0</v>
      </c>
      <c r="AF41432">
        <v>0</v>
      </c>
      <c r="AG41432">
        <v>0</v>
      </c>
      <c r="AH41432">
        <v>0</v>
      </c>
      <c r="AI41432">
        <v>0</v>
      </c>
      <c r="AJ41432">
        <v>0</v>
      </c>
      <c r="AK41432">
        <v>0</v>
      </c>
      <c r="AL41432">
        <v>0</v>
      </c>
      <c r="AM41432">
        <v>0</v>
      </c>
    </row>
    <row r="41433" spans="1:39" x14ac:dyDescent="0.45">
      <c r="A41433" t="s">
        <v>152217</v>
      </c>
      <c r="B41433" t="s">
        <v>152218</v>
      </c>
      <c r="C41433" t="s">
        <v>152219</v>
      </c>
      <c r="D41433" t="s">
        <v>3383</v>
      </c>
      <c r="E41433" t="s">
        <v>3384</v>
      </c>
      <c r="F41433" t="s">
        <v>187</v>
      </c>
      <c r="G41433" t="s">
        <v>57</v>
      </c>
      <c r="H41433" t="s">
        <v>46</v>
      </c>
      <c r="I41433" t="s">
        <v>58</v>
      </c>
      <c r="J41433" t="s">
        <v>198</v>
      </c>
      <c r="K41433" t="s">
        <v>199</v>
      </c>
      <c r="L41433">
        <v>1</v>
      </c>
      <c r="M41433" s="1">
        <v>40179</v>
      </c>
      <c r="N41433" s="2">
        <v>40179</v>
      </c>
      <c r="O41433" t="s">
        <v>118</v>
      </c>
      <c r="P41433">
        <v>2010</v>
      </c>
      <c r="Q41433" s="1">
        <v>40584</v>
      </c>
      <c r="R41433" s="1">
        <v>40584</v>
      </c>
      <c r="S41433">
        <v>0</v>
      </c>
      <c r="T41433">
        <v>500000</v>
      </c>
      <c r="U41433">
        <v>0</v>
      </c>
      <c r="V41433">
        <v>0</v>
      </c>
      <c r="W41433">
        <v>0</v>
      </c>
      <c r="X41433">
        <v>0</v>
      </c>
      <c r="Y41433">
        <v>0</v>
      </c>
      <c r="Z41433">
        <v>0</v>
      </c>
      <c r="AA41433">
        <v>0</v>
      </c>
      <c r="AB41433">
        <v>0</v>
      </c>
      <c r="AC41433">
        <v>0</v>
      </c>
      <c r="AD41433">
        <v>0</v>
      </c>
      <c r="AE41433">
        <v>0</v>
      </c>
      <c r="AF41433">
        <v>0</v>
      </c>
      <c r="AG41433">
        <v>0</v>
      </c>
      <c r="AH41433">
        <v>0</v>
      </c>
      <c r="AI41433">
        <v>0</v>
      </c>
      <c r="AJ41433">
        <v>0</v>
      </c>
      <c r="AK41433">
        <v>0</v>
      </c>
      <c r="AL41433">
        <v>0</v>
      </c>
      <c r="AM41433">
        <v>0</v>
      </c>
    </row>
    <row r="41434" spans="1:39" x14ac:dyDescent="0.45">
      <c r="A41434" t="s">
        <v>152220</v>
      </c>
      <c r="B41434" t="s">
        <v>152221</v>
      </c>
      <c r="C41434" t="s">
        <v>152222</v>
      </c>
      <c r="D41434" t="s">
        <v>152223</v>
      </c>
      <c r="E41434" t="s">
        <v>2360</v>
      </c>
      <c r="F41434" s="3">
        <v>20000</v>
      </c>
      <c r="G41434" t="s">
        <v>57</v>
      </c>
      <c r="H41434" t="s">
        <v>46</v>
      </c>
      <c r="I41434" t="s">
        <v>648</v>
      </c>
      <c r="J41434" t="s">
        <v>649</v>
      </c>
      <c r="K41434" t="s">
        <v>649</v>
      </c>
      <c r="L41434">
        <v>1</v>
      </c>
      <c r="M41434" s="1">
        <v>41699</v>
      </c>
      <c r="N41434" s="2">
        <v>41699</v>
      </c>
      <c r="O41434" t="s">
        <v>84</v>
      </c>
      <c r="P41434">
        <v>2014</v>
      </c>
      <c r="Q41434" s="1">
        <v>41765</v>
      </c>
      <c r="R41434" s="1">
        <v>41765</v>
      </c>
      <c r="S41434">
        <v>20000</v>
      </c>
      <c r="T41434">
        <v>0</v>
      </c>
      <c r="U41434">
        <v>0</v>
      </c>
      <c r="V41434">
        <v>0</v>
      </c>
      <c r="W41434">
        <v>0</v>
      </c>
      <c r="X41434">
        <v>0</v>
      </c>
      <c r="Y41434">
        <v>0</v>
      </c>
      <c r="Z41434">
        <v>0</v>
      </c>
      <c r="AA41434">
        <v>0</v>
      </c>
      <c r="AB41434">
        <v>0</v>
      </c>
      <c r="AC41434">
        <v>0</v>
      </c>
      <c r="AD41434">
        <v>0</v>
      </c>
      <c r="AE41434">
        <v>0</v>
      </c>
      <c r="AF41434">
        <v>0</v>
      </c>
      <c r="AG41434">
        <v>0</v>
      </c>
      <c r="AH41434">
        <v>0</v>
      </c>
      <c r="AI41434">
        <v>0</v>
      </c>
      <c r="AJ41434">
        <v>0</v>
      </c>
      <c r="AK41434">
        <v>0</v>
      </c>
      <c r="AL41434">
        <v>0</v>
      </c>
      <c r="AM41434">
        <v>0</v>
      </c>
    </row>
    <row r="41435" spans="1:39" x14ac:dyDescent="0.45">
      <c r="A41435" t="s">
        <v>152224</v>
      </c>
      <c r="B41435" t="s">
        <v>152225</v>
      </c>
      <c r="C41435" t="s">
        <v>152226</v>
      </c>
      <c r="D41435" t="s">
        <v>34721</v>
      </c>
      <c r="E41435" t="s">
        <v>2254</v>
      </c>
      <c r="F41435" t="s">
        <v>22691</v>
      </c>
      <c r="G41435" t="s">
        <v>57</v>
      </c>
      <c r="H41435" t="s">
        <v>46</v>
      </c>
      <c r="I41435" t="s">
        <v>352</v>
      </c>
      <c r="J41435" t="s">
        <v>353</v>
      </c>
      <c r="K41435" t="s">
        <v>353</v>
      </c>
      <c r="L41435">
        <v>5</v>
      </c>
      <c r="M41435" s="1">
        <v>40087</v>
      </c>
      <c r="N41435" s="2">
        <v>40087</v>
      </c>
      <c r="O41435" t="s">
        <v>702</v>
      </c>
      <c r="P41435">
        <v>2009</v>
      </c>
      <c r="Q41435" s="1">
        <v>40133</v>
      </c>
      <c r="R41435" s="1">
        <v>41788</v>
      </c>
      <c r="S41435">
        <v>0</v>
      </c>
      <c r="T41435">
        <v>39500000</v>
      </c>
      <c r="U41435">
        <v>0</v>
      </c>
      <c r="V41435">
        <v>0</v>
      </c>
      <c r="W41435">
        <v>0</v>
      </c>
      <c r="X41435">
        <v>0</v>
      </c>
      <c r="Y41435">
        <v>1000000</v>
      </c>
      <c r="Z41435">
        <v>0</v>
      </c>
      <c r="AA41435">
        <v>0</v>
      </c>
      <c r="AB41435">
        <v>0</v>
      </c>
      <c r="AC41435">
        <v>0</v>
      </c>
      <c r="AD41435">
        <v>0</v>
      </c>
      <c r="AE41435">
        <v>0</v>
      </c>
      <c r="AF41435">
        <v>7500000</v>
      </c>
      <c r="AG41435">
        <v>12000000</v>
      </c>
      <c r="AH41435">
        <v>20000000</v>
      </c>
      <c r="AI41435">
        <v>0</v>
      </c>
      <c r="AJ41435">
        <v>0</v>
      </c>
      <c r="AK41435">
        <v>0</v>
      </c>
      <c r="AL41435">
        <v>0</v>
      </c>
      <c r="AM41435">
        <v>0</v>
      </c>
    </row>
    <row r="41436" spans="1:39" x14ac:dyDescent="0.45">
      <c r="A41436" t="s">
        <v>152227</v>
      </c>
      <c r="B41436" t="s">
        <v>152228</v>
      </c>
      <c r="C41436" t="s">
        <v>152229</v>
      </c>
      <c r="D41436" t="s">
        <v>142</v>
      </c>
      <c r="E41436" t="s">
        <v>143</v>
      </c>
      <c r="F41436" t="s">
        <v>152230</v>
      </c>
      <c r="G41436" t="s">
        <v>57</v>
      </c>
      <c r="H41436" t="s">
        <v>46</v>
      </c>
      <c r="I41436" t="s">
        <v>115</v>
      </c>
      <c r="J41436" t="s">
        <v>334</v>
      </c>
      <c r="K41436" t="s">
        <v>2811</v>
      </c>
      <c r="L41436">
        <v>3</v>
      </c>
      <c r="M41436" s="1">
        <v>40909</v>
      </c>
      <c r="N41436" s="2">
        <v>40909</v>
      </c>
      <c r="O41436" t="s">
        <v>132</v>
      </c>
      <c r="P41436">
        <v>2012</v>
      </c>
      <c r="Q41436" s="1">
        <v>41003</v>
      </c>
      <c r="R41436" s="1">
        <v>41730</v>
      </c>
      <c r="S41436">
        <v>2530004</v>
      </c>
      <c r="T41436">
        <v>0</v>
      </c>
      <c r="U41436">
        <v>0</v>
      </c>
      <c r="V41436">
        <v>0</v>
      </c>
      <c r="W41436">
        <v>0</v>
      </c>
      <c r="X41436">
        <v>0</v>
      </c>
      <c r="Y41436">
        <v>0</v>
      </c>
      <c r="Z41436">
        <v>0</v>
      </c>
      <c r="AA41436">
        <v>0</v>
      </c>
      <c r="AB41436">
        <v>0</v>
      </c>
      <c r="AC41436">
        <v>0</v>
      </c>
      <c r="AD41436">
        <v>0</v>
      </c>
      <c r="AE41436">
        <v>0</v>
      </c>
      <c r="AF41436">
        <v>0</v>
      </c>
      <c r="AG41436">
        <v>0</v>
      </c>
      <c r="AH41436">
        <v>0</v>
      </c>
      <c r="AI41436">
        <v>0</v>
      </c>
      <c r="AJ41436">
        <v>0</v>
      </c>
      <c r="AK41436">
        <v>0</v>
      </c>
      <c r="AL41436">
        <v>0</v>
      </c>
      <c r="AM41436">
        <v>0</v>
      </c>
    </row>
    <row r="41437" spans="1:39" x14ac:dyDescent="0.45">
      <c r="A41437" t="s">
        <v>152231</v>
      </c>
      <c r="B41437" t="s">
        <v>152232</v>
      </c>
      <c r="C41437" t="s">
        <v>152233</v>
      </c>
      <c r="D41437" t="s">
        <v>98</v>
      </c>
      <c r="E41437" t="s">
        <v>99</v>
      </c>
      <c r="F41437" t="s">
        <v>152234</v>
      </c>
      <c r="G41437" t="s">
        <v>57</v>
      </c>
      <c r="H41437" t="s">
        <v>74</v>
      </c>
      <c r="J41437" t="s">
        <v>2971</v>
      </c>
      <c r="K41437" t="s">
        <v>75960</v>
      </c>
      <c r="L41437">
        <v>1</v>
      </c>
      <c r="M41437" s="1">
        <v>40909</v>
      </c>
      <c r="N41437" s="2">
        <v>40909</v>
      </c>
      <c r="O41437" t="s">
        <v>132</v>
      </c>
      <c r="P41437">
        <v>2012</v>
      </c>
      <c r="Q41437" s="1">
        <v>41845</v>
      </c>
      <c r="R41437" s="1">
        <v>41845</v>
      </c>
      <c r="S41437">
        <v>0</v>
      </c>
      <c r="T41437">
        <v>0</v>
      </c>
      <c r="U41437">
        <v>0</v>
      </c>
      <c r="V41437">
        <v>0</v>
      </c>
      <c r="W41437">
        <v>0</v>
      </c>
      <c r="X41437">
        <v>0</v>
      </c>
      <c r="Y41437">
        <v>510364</v>
      </c>
      <c r="Z41437">
        <v>0</v>
      </c>
      <c r="AA41437">
        <v>0</v>
      </c>
      <c r="AB41437">
        <v>0</v>
      </c>
      <c r="AC41437">
        <v>0</v>
      </c>
      <c r="AD41437">
        <v>0</v>
      </c>
      <c r="AE41437">
        <v>0</v>
      </c>
      <c r="AF41437">
        <v>0</v>
      </c>
      <c r="AG41437">
        <v>0</v>
      </c>
      <c r="AH41437">
        <v>0</v>
      </c>
      <c r="AI41437">
        <v>0</v>
      </c>
      <c r="AJ41437">
        <v>0</v>
      </c>
      <c r="AK41437">
        <v>0</v>
      </c>
      <c r="AL41437">
        <v>0</v>
      </c>
      <c r="AM41437">
        <v>0</v>
      </c>
    </row>
    <row r="41438" spans="1:39" x14ac:dyDescent="0.45">
      <c r="A41438" t="s">
        <v>152235</v>
      </c>
      <c r="B41438" t="s">
        <v>152236</v>
      </c>
      <c r="C41438" t="s">
        <v>152237</v>
      </c>
      <c r="D41438" t="s">
        <v>98</v>
      </c>
      <c r="E41438" t="s">
        <v>99</v>
      </c>
      <c r="F41438" t="s">
        <v>152238</v>
      </c>
      <c r="G41438" t="s">
        <v>57</v>
      </c>
      <c r="L41438">
        <v>2</v>
      </c>
      <c r="Q41438" s="1">
        <v>41395</v>
      </c>
      <c r="R41438" s="1">
        <v>41681</v>
      </c>
      <c r="S41438">
        <v>18000</v>
      </c>
      <c r="T41438">
        <v>975000</v>
      </c>
      <c r="U41438">
        <v>0</v>
      </c>
      <c r="V41438">
        <v>0</v>
      </c>
      <c r="W41438">
        <v>0</v>
      </c>
      <c r="X41438">
        <v>0</v>
      </c>
      <c r="Y41438">
        <v>0</v>
      </c>
      <c r="Z41438">
        <v>0</v>
      </c>
      <c r="AA41438">
        <v>0</v>
      </c>
      <c r="AB41438">
        <v>0</v>
      </c>
      <c r="AC41438">
        <v>0</v>
      </c>
      <c r="AD41438">
        <v>0</v>
      </c>
      <c r="AE41438">
        <v>0</v>
      </c>
      <c r="AF41438">
        <v>0</v>
      </c>
      <c r="AG41438">
        <v>0</v>
      </c>
      <c r="AH41438">
        <v>0</v>
      </c>
      <c r="AI41438">
        <v>0</v>
      </c>
      <c r="AJ41438">
        <v>0</v>
      </c>
      <c r="AK41438">
        <v>0</v>
      </c>
      <c r="AL41438">
        <v>0</v>
      </c>
      <c r="AM41438">
        <v>0</v>
      </c>
    </row>
    <row r="41439" spans="1:39" x14ac:dyDescent="0.45">
      <c r="A41439" t="s">
        <v>152239</v>
      </c>
      <c r="B41439" t="s">
        <v>152240</v>
      </c>
      <c r="C41439" t="s">
        <v>152241</v>
      </c>
      <c r="D41439" t="s">
        <v>152242</v>
      </c>
      <c r="E41439" t="s">
        <v>559</v>
      </c>
      <c r="F41439" t="s">
        <v>152243</v>
      </c>
      <c r="G41439" t="s">
        <v>57</v>
      </c>
      <c r="H41439" t="s">
        <v>46</v>
      </c>
      <c r="I41439" t="s">
        <v>58</v>
      </c>
      <c r="J41439" t="s">
        <v>198</v>
      </c>
      <c r="K41439" t="s">
        <v>731</v>
      </c>
      <c r="L41439">
        <v>4</v>
      </c>
      <c r="M41439" s="1">
        <v>40645</v>
      </c>
      <c r="N41439" s="2">
        <v>40634</v>
      </c>
      <c r="O41439" t="s">
        <v>76</v>
      </c>
      <c r="P41439">
        <v>2011</v>
      </c>
      <c r="Q41439" s="1">
        <v>41052</v>
      </c>
      <c r="R41439" s="1">
        <v>41386</v>
      </c>
      <c r="S41439">
        <v>0</v>
      </c>
      <c r="T41439">
        <v>8501000</v>
      </c>
      <c r="U41439">
        <v>0</v>
      </c>
      <c r="V41439">
        <v>0</v>
      </c>
      <c r="W41439">
        <v>0</v>
      </c>
      <c r="X41439">
        <v>500000</v>
      </c>
      <c r="Y41439">
        <v>0</v>
      </c>
      <c r="Z41439">
        <v>0</v>
      </c>
      <c r="AA41439">
        <v>0</v>
      </c>
      <c r="AB41439">
        <v>0</v>
      </c>
      <c r="AC41439">
        <v>0</v>
      </c>
      <c r="AD41439">
        <v>0</v>
      </c>
      <c r="AE41439">
        <v>0</v>
      </c>
      <c r="AF41439">
        <v>5500000</v>
      </c>
      <c r="AG41439">
        <v>3001000</v>
      </c>
      <c r="AH41439">
        <v>0</v>
      </c>
      <c r="AI41439">
        <v>0</v>
      </c>
      <c r="AJ41439">
        <v>0</v>
      </c>
      <c r="AK41439">
        <v>0</v>
      </c>
      <c r="AL41439">
        <v>0</v>
      </c>
      <c r="AM41439">
        <v>0</v>
      </c>
    </row>
    <row r="41440" spans="1:39" x14ac:dyDescent="0.45">
      <c r="A41440" t="s">
        <v>152244</v>
      </c>
      <c r="B41440" t="s">
        <v>152245</v>
      </c>
      <c r="C41440" t="s">
        <v>152246</v>
      </c>
      <c r="D41440" t="s">
        <v>152247</v>
      </c>
      <c r="E41440" t="s">
        <v>1280</v>
      </c>
      <c r="F41440" t="s">
        <v>443</v>
      </c>
      <c r="G41440" t="s">
        <v>57</v>
      </c>
      <c r="H41440" t="s">
        <v>46</v>
      </c>
      <c r="I41440" t="s">
        <v>299</v>
      </c>
      <c r="J41440" t="s">
        <v>300</v>
      </c>
      <c r="K41440" t="s">
        <v>300</v>
      </c>
      <c r="L41440">
        <v>2</v>
      </c>
      <c r="M41440" s="1">
        <v>40544</v>
      </c>
      <c r="N41440" s="2">
        <v>40544</v>
      </c>
      <c r="O41440" t="s">
        <v>528</v>
      </c>
      <c r="P41440">
        <v>2011</v>
      </c>
      <c r="Q41440" s="1">
        <v>41122</v>
      </c>
      <c r="R41440" s="1">
        <v>41555</v>
      </c>
      <c r="S41440">
        <v>0</v>
      </c>
      <c r="T41440">
        <v>14000000</v>
      </c>
      <c r="U41440">
        <v>0</v>
      </c>
      <c r="V41440">
        <v>0</v>
      </c>
      <c r="W41440">
        <v>0</v>
      </c>
      <c r="X41440">
        <v>0</v>
      </c>
      <c r="Y41440">
        <v>0</v>
      </c>
      <c r="Z41440">
        <v>0</v>
      </c>
      <c r="AA41440">
        <v>0</v>
      </c>
      <c r="AB41440">
        <v>0</v>
      </c>
      <c r="AC41440">
        <v>0</v>
      </c>
      <c r="AD41440">
        <v>0</v>
      </c>
      <c r="AE41440">
        <v>0</v>
      </c>
      <c r="AF41440">
        <v>6000000</v>
      </c>
      <c r="AG41440">
        <v>8000000</v>
      </c>
      <c r="AH41440">
        <v>0</v>
      </c>
      <c r="AI41440">
        <v>0</v>
      </c>
      <c r="AJ41440">
        <v>0</v>
      </c>
      <c r="AK41440">
        <v>0</v>
      </c>
      <c r="AL41440">
        <v>0</v>
      </c>
      <c r="AM41440">
        <v>0</v>
      </c>
    </row>
    <row r="41441" spans="1:39" x14ac:dyDescent="0.45">
      <c r="A41441" t="s">
        <v>152248</v>
      </c>
      <c r="B41441" t="s">
        <v>152249</v>
      </c>
      <c r="C41441" t="s">
        <v>152250</v>
      </c>
      <c r="D41441" t="s">
        <v>42740</v>
      </c>
      <c r="E41441" t="s">
        <v>343</v>
      </c>
      <c r="F41441" t="s">
        <v>114</v>
      </c>
      <c r="G41441" t="s">
        <v>57</v>
      </c>
      <c r="H41441" t="s">
        <v>122</v>
      </c>
      <c r="J41441" t="s">
        <v>123</v>
      </c>
      <c r="K41441" t="s">
        <v>123</v>
      </c>
      <c r="L41441">
        <v>1</v>
      </c>
      <c r="M41441" s="1">
        <v>40787</v>
      </c>
      <c r="N41441" s="2">
        <v>40787</v>
      </c>
      <c r="O41441" t="s">
        <v>250</v>
      </c>
      <c r="P41441">
        <v>2011</v>
      </c>
      <c r="Q41441" s="1">
        <v>41275</v>
      </c>
      <c r="R41441" s="1">
        <v>41275</v>
      </c>
      <c r="S41441">
        <v>0</v>
      </c>
      <c r="T41441">
        <v>0</v>
      </c>
      <c r="U41441">
        <v>0</v>
      </c>
      <c r="V41441">
        <v>0</v>
      </c>
      <c r="W41441">
        <v>0</v>
      </c>
      <c r="X41441">
        <v>0</v>
      </c>
      <c r="Y41441">
        <v>0</v>
      </c>
      <c r="Z41441">
        <v>0</v>
      </c>
      <c r="AA41441">
        <v>0</v>
      </c>
      <c r="AB41441">
        <v>0</v>
      </c>
      <c r="AC41441">
        <v>0</v>
      </c>
      <c r="AD41441">
        <v>0</v>
      </c>
      <c r="AE41441">
        <v>0</v>
      </c>
      <c r="AF41441">
        <v>0</v>
      </c>
      <c r="AG41441">
        <v>0</v>
      </c>
      <c r="AH41441">
        <v>0</v>
      </c>
      <c r="AI41441">
        <v>0</v>
      </c>
      <c r="AJ41441">
        <v>0</v>
      </c>
      <c r="AK41441">
        <v>0</v>
      </c>
      <c r="AL41441">
        <v>0</v>
      </c>
      <c r="AM41441">
        <v>0</v>
      </c>
    </row>
    <row r="41442" spans="1:39" x14ac:dyDescent="0.45">
      <c r="A41442" t="s">
        <v>152251</v>
      </c>
      <c r="B41442" t="s">
        <v>152252</v>
      </c>
      <c r="C41442" t="s">
        <v>152253</v>
      </c>
      <c r="F41442" s="3">
        <v>3000</v>
      </c>
      <c r="H41442" t="s">
        <v>1146</v>
      </c>
      <c r="J41442" t="s">
        <v>1549</v>
      </c>
      <c r="K41442" t="s">
        <v>10340</v>
      </c>
      <c r="L41442">
        <v>1</v>
      </c>
      <c r="M41442" s="1">
        <v>40544</v>
      </c>
      <c r="N41442" s="2">
        <v>40544</v>
      </c>
      <c r="O41442" t="s">
        <v>528</v>
      </c>
      <c r="P41442">
        <v>2011</v>
      </c>
      <c r="Q41442" s="1">
        <v>41244</v>
      </c>
      <c r="R41442" s="1">
        <v>41244</v>
      </c>
      <c r="S41442">
        <v>0</v>
      </c>
      <c r="T41442">
        <v>0</v>
      </c>
      <c r="U41442">
        <v>0</v>
      </c>
      <c r="V41442">
        <v>0</v>
      </c>
      <c r="W41442">
        <v>0</v>
      </c>
      <c r="X41442">
        <v>0</v>
      </c>
      <c r="Y41442">
        <v>0</v>
      </c>
      <c r="Z41442">
        <v>3000</v>
      </c>
      <c r="AA41442">
        <v>0</v>
      </c>
      <c r="AB41442">
        <v>0</v>
      </c>
      <c r="AC41442">
        <v>0</v>
      </c>
      <c r="AD41442">
        <v>0</v>
      </c>
      <c r="AE41442">
        <v>0</v>
      </c>
      <c r="AF41442">
        <v>0</v>
      </c>
      <c r="AG41442">
        <v>0</v>
      </c>
      <c r="AH41442">
        <v>0</v>
      </c>
      <c r="AI41442">
        <v>0</v>
      </c>
      <c r="AJ41442">
        <v>0</v>
      </c>
      <c r="AK41442">
        <v>0</v>
      </c>
      <c r="AL41442">
        <v>0</v>
      </c>
      <c r="AM41442">
        <v>0</v>
      </c>
    </row>
    <row r="41443" spans="1:39" x14ac:dyDescent="0.45">
      <c r="A41443" t="s">
        <v>152254</v>
      </c>
      <c r="B41443" t="s">
        <v>152255</v>
      </c>
      <c r="C41443" t="s">
        <v>152256</v>
      </c>
      <c r="D41443" t="s">
        <v>88</v>
      </c>
      <c r="E41443" t="s">
        <v>89</v>
      </c>
      <c r="F41443" s="3">
        <v>51421</v>
      </c>
      <c r="G41443" t="s">
        <v>57</v>
      </c>
      <c r="H41443" t="s">
        <v>74</v>
      </c>
      <c r="J41443" t="s">
        <v>75</v>
      </c>
      <c r="K41443" t="s">
        <v>23074</v>
      </c>
      <c r="L41443">
        <v>1</v>
      </c>
      <c r="M41443" s="1">
        <v>41275</v>
      </c>
      <c r="N41443" s="2">
        <v>41275</v>
      </c>
      <c r="O41443" t="s">
        <v>164</v>
      </c>
      <c r="P41443">
        <v>2013</v>
      </c>
      <c r="Q41443" s="1">
        <v>41829</v>
      </c>
      <c r="R41443" s="1">
        <v>41829</v>
      </c>
      <c r="S41443">
        <v>0</v>
      </c>
      <c r="T41443">
        <v>0</v>
      </c>
      <c r="U41443">
        <v>0</v>
      </c>
      <c r="V41443">
        <v>0</v>
      </c>
      <c r="W41443">
        <v>0</v>
      </c>
      <c r="X41443">
        <v>0</v>
      </c>
      <c r="Y41443">
        <v>51421</v>
      </c>
      <c r="Z41443">
        <v>0</v>
      </c>
      <c r="AA41443">
        <v>0</v>
      </c>
      <c r="AB41443">
        <v>0</v>
      </c>
      <c r="AC41443">
        <v>0</v>
      </c>
      <c r="AD41443">
        <v>0</v>
      </c>
      <c r="AE41443">
        <v>0</v>
      </c>
      <c r="AF41443">
        <v>0</v>
      </c>
      <c r="AG41443">
        <v>0</v>
      </c>
      <c r="AH41443">
        <v>0</v>
      </c>
      <c r="AI41443">
        <v>0</v>
      </c>
      <c r="AJ41443">
        <v>0</v>
      </c>
      <c r="AK41443">
        <v>0</v>
      </c>
      <c r="AL41443">
        <v>0</v>
      </c>
      <c r="AM41443">
        <v>0</v>
      </c>
    </row>
    <row r="41444" spans="1:39" x14ac:dyDescent="0.45">
      <c r="A41444" t="s">
        <v>152257</v>
      </c>
      <c r="B41444" t="s">
        <v>152258</v>
      </c>
      <c r="C41444" t="s">
        <v>152259</v>
      </c>
      <c r="D41444" t="s">
        <v>774</v>
      </c>
      <c r="E41444" t="s">
        <v>775</v>
      </c>
      <c r="F41444" t="s">
        <v>5155</v>
      </c>
      <c r="G41444" t="s">
        <v>57</v>
      </c>
      <c r="H41444" t="s">
        <v>260</v>
      </c>
      <c r="I41444" t="s">
        <v>977</v>
      </c>
      <c r="J41444" t="s">
        <v>6184</v>
      </c>
      <c r="K41444" t="s">
        <v>6184</v>
      </c>
      <c r="L41444">
        <v>1</v>
      </c>
      <c r="Q41444" s="1">
        <v>40193</v>
      </c>
      <c r="R41444" s="1">
        <v>40193</v>
      </c>
      <c r="S41444">
        <v>0</v>
      </c>
      <c r="T41444">
        <v>7500000</v>
      </c>
      <c r="U41444">
        <v>0</v>
      </c>
      <c r="V41444">
        <v>0</v>
      </c>
      <c r="W41444">
        <v>0</v>
      </c>
      <c r="X41444">
        <v>0</v>
      </c>
      <c r="Y41444">
        <v>0</v>
      </c>
      <c r="Z41444">
        <v>0</v>
      </c>
      <c r="AA41444">
        <v>0</v>
      </c>
      <c r="AB41444">
        <v>0</v>
      </c>
      <c r="AC41444">
        <v>0</v>
      </c>
      <c r="AD41444">
        <v>0</v>
      </c>
      <c r="AE41444">
        <v>0</v>
      </c>
      <c r="AF41444">
        <v>0</v>
      </c>
      <c r="AG41444">
        <v>7500000</v>
      </c>
      <c r="AH41444">
        <v>0</v>
      </c>
      <c r="AI41444">
        <v>0</v>
      </c>
      <c r="AJ41444">
        <v>0</v>
      </c>
      <c r="AK41444">
        <v>0</v>
      </c>
      <c r="AL41444">
        <v>0</v>
      </c>
      <c r="AM41444">
        <v>0</v>
      </c>
    </row>
    <row r="41445" spans="1:39" x14ac:dyDescent="0.45">
      <c r="A41445" t="s">
        <v>152260</v>
      </c>
      <c r="B41445" t="s">
        <v>152261</v>
      </c>
      <c r="C41445" t="s">
        <v>152262</v>
      </c>
      <c r="D41445" t="s">
        <v>152263</v>
      </c>
      <c r="E41445" t="s">
        <v>3726</v>
      </c>
      <c r="F41445" t="s">
        <v>1534</v>
      </c>
      <c r="G41445" t="s">
        <v>57</v>
      </c>
      <c r="H41445" t="s">
        <v>46</v>
      </c>
      <c r="I41445" t="s">
        <v>148</v>
      </c>
      <c r="J41445" t="s">
        <v>149</v>
      </c>
      <c r="K41445" t="s">
        <v>3998</v>
      </c>
      <c r="L41445">
        <v>1</v>
      </c>
      <c r="Q41445" s="1">
        <v>40086</v>
      </c>
      <c r="R41445" s="1">
        <v>40086</v>
      </c>
      <c r="S41445">
        <v>800000</v>
      </c>
      <c r="T41445">
        <v>0</v>
      </c>
      <c r="U41445">
        <v>0</v>
      </c>
      <c r="V41445">
        <v>0</v>
      </c>
      <c r="W41445">
        <v>0</v>
      </c>
      <c r="X41445">
        <v>0</v>
      </c>
      <c r="Y41445">
        <v>0</v>
      </c>
      <c r="Z41445">
        <v>0</v>
      </c>
      <c r="AA41445">
        <v>0</v>
      </c>
      <c r="AB41445">
        <v>0</v>
      </c>
      <c r="AC41445">
        <v>0</v>
      </c>
      <c r="AD41445">
        <v>0</v>
      </c>
      <c r="AE41445">
        <v>0</v>
      </c>
      <c r="AF41445">
        <v>0</v>
      </c>
      <c r="AG41445">
        <v>0</v>
      </c>
      <c r="AH41445">
        <v>0</v>
      </c>
      <c r="AI41445">
        <v>0</v>
      </c>
      <c r="AJ41445">
        <v>0</v>
      </c>
      <c r="AK41445">
        <v>0</v>
      </c>
      <c r="AL41445">
        <v>0</v>
      </c>
      <c r="AM41445">
        <v>0</v>
      </c>
    </row>
    <row r="41446" spans="1:39" x14ac:dyDescent="0.45">
      <c r="A41446" t="s">
        <v>152264</v>
      </c>
      <c r="B41446" t="s">
        <v>152265</v>
      </c>
      <c r="C41446" t="s">
        <v>152266</v>
      </c>
      <c r="F41446" t="s">
        <v>114</v>
      </c>
      <c r="G41446" t="s">
        <v>57</v>
      </c>
      <c r="L41446">
        <v>1</v>
      </c>
      <c r="M41446" s="1">
        <v>40544</v>
      </c>
      <c r="N41446" s="2">
        <v>40544</v>
      </c>
      <c r="O41446" t="s">
        <v>528</v>
      </c>
      <c r="P41446">
        <v>2011</v>
      </c>
      <c r="Q41446" s="1">
        <v>41359</v>
      </c>
      <c r="R41446" s="1">
        <v>41359</v>
      </c>
      <c r="S41446">
        <v>0</v>
      </c>
      <c r="T41446">
        <v>0</v>
      </c>
      <c r="U41446">
        <v>0</v>
      </c>
      <c r="V41446">
        <v>0</v>
      </c>
      <c r="W41446">
        <v>0</v>
      </c>
      <c r="X41446">
        <v>0</v>
      </c>
      <c r="Y41446">
        <v>0</v>
      </c>
      <c r="Z41446">
        <v>0</v>
      </c>
      <c r="AA41446">
        <v>0</v>
      </c>
      <c r="AB41446">
        <v>0</v>
      </c>
      <c r="AC41446">
        <v>0</v>
      </c>
      <c r="AD41446">
        <v>0</v>
      </c>
      <c r="AE41446">
        <v>0</v>
      </c>
      <c r="AF41446">
        <v>0</v>
      </c>
      <c r="AG41446">
        <v>0</v>
      </c>
      <c r="AH41446">
        <v>0</v>
      </c>
      <c r="AI41446">
        <v>0</v>
      </c>
      <c r="AJ41446">
        <v>0</v>
      </c>
      <c r="AK41446">
        <v>0</v>
      </c>
      <c r="AL41446">
        <v>0</v>
      </c>
      <c r="AM41446">
        <v>0</v>
      </c>
    </row>
    <row r="41447" spans="1:39" x14ac:dyDescent="0.45">
      <c r="A41447" t="s">
        <v>152267</v>
      </c>
      <c r="B41447" t="s">
        <v>152268</v>
      </c>
      <c r="C41447" t="s">
        <v>152269</v>
      </c>
      <c r="D41447" t="s">
        <v>152270</v>
      </c>
      <c r="E41447" t="s">
        <v>4113</v>
      </c>
      <c r="F41447" t="s">
        <v>4141</v>
      </c>
      <c r="G41447" t="s">
        <v>57</v>
      </c>
      <c r="H41447" t="s">
        <v>46</v>
      </c>
      <c r="I41447" t="s">
        <v>178</v>
      </c>
      <c r="J41447" t="s">
        <v>179</v>
      </c>
      <c r="K41447" t="s">
        <v>2907</v>
      </c>
      <c r="L41447">
        <v>3</v>
      </c>
      <c r="M41447" s="1">
        <v>40909</v>
      </c>
      <c r="N41447" s="2">
        <v>40909</v>
      </c>
      <c r="O41447" t="s">
        <v>132</v>
      </c>
      <c r="P41447">
        <v>2012</v>
      </c>
      <c r="Q41447" s="1">
        <v>41558</v>
      </c>
      <c r="R41447" s="1">
        <v>41953</v>
      </c>
      <c r="S41447">
        <v>570000</v>
      </c>
      <c r="T41447">
        <v>0</v>
      </c>
      <c r="U41447">
        <v>0</v>
      </c>
      <c r="V41447">
        <v>0</v>
      </c>
      <c r="W41447">
        <v>0</v>
      </c>
      <c r="X41447">
        <v>550000</v>
      </c>
      <c r="Y41447">
        <v>0</v>
      </c>
      <c r="Z41447">
        <v>0</v>
      </c>
      <c r="AA41447">
        <v>0</v>
      </c>
      <c r="AB41447">
        <v>0</v>
      </c>
      <c r="AC41447">
        <v>0</v>
      </c>
      <c r="AD41447">
        <v>0</v>
      </c>
      <c r="AE41447">
        <v>0</v>
      </c>
      <c r="AF41447">
        <v>0</v>
      </c>
      <c r="AG41447">
        <v>0</v>
      </c>
      <c r="AH41447">
        <v>0</v>
      </c>
      <c r="AI41447">
        <v>0</v>
      </c>
      <c r="AJ41447">
        <v>0</v>
      </c>
      <c r="AK41447">
        <v>0</v>
      </c>
      <c r="AL41447">
        <v>0</v>
      </c>
      <c r="AM41447">
        <v>0</v>
      </c>
    </row>
    <row r="41448" spans="1:39" x14ac:dyDescent="0.45">
      <c r="A41448" t="s">
        <v>152271</v>
      </c>
      <c r="B41448" t="s">
        <v>152272</v>
      </c>
      <c r="C41448" t="s">
        <v>152273</v>
      </c>
      <c r="D41448" t="s">
        <v>152274</v>
      </c>
      <c r="E41448" t="s">
        <v>1292</v>
      </c>
      <c r="F41448" t="s">
        <v>35103</v>
      </c>
      <c r="G41448" t="s">
        <v>57</v>
      </c>
      <c r="H41448" t="s">
        <v>46</v>
      </c>
      <c r="I41448" t="s">
        <v>58</v>
      </c>
      <c r="J41448" t="s">
        <v>198</v>
      </c>
      <c r="K41448" t="s">
        <v>199</v>
      </c>
      <c r="L41448">
        <v>3</v>
      </c>
      <c r="M41448" s="1">
        <v>40603</v>
      </c>
      <c r="N41448" s="2">
        <v>40603</v>
      </c>
      <c r="O41448" t="s">
        <v>528</v>
      </c>
      <c r="P41448">
        <v>2011</v>
      </c>
      <c r="Q41448" s="1">
        <v>40842</v>
      </c>
      <c r="R41448" s="1">
        <v>41074</v>
      </c>
      <c r="S41448">
        <v>1220000</v>
      </c>
      <c r="T41448">
        <v>0</v>
      </c>
      <c r="U41448">
        <v>0</v>
      </c>
      <c r="V41448">
        <v>0</v>
      </c>
      <c r="W41448">
        <v>0</v>
      </c>
      <c r="X41448">
        <v>0</v>
      </c>
      <c r="Y41448">
        <v>0</v>
      </c>
      <c r="Z41448">
        <v>0</v>
      </c>
      <c r="AA41448">
        <v>0</v>
      </c>
      <c r="AB41448">
        <v>0</v>
      </c>
      <c r="AC41448">
        <v>0</v>
      </c>
      <c r="AD41448">
        <v>0</v>
      </c>
      <c r="AE41448">
        <v>0</v>
      </c>
      <c r="AF41448">
        <v>0</v>
      </c>
      <c r="AG41448">
        <v>0</v>
      </c>
      <c r="AH41448">
        <v>0</v>
      </c>
      <c r="AI41448">
        <v>0</v>
      </c>
      <c r="AJ41448">
        <v>0</v>
      </c>
      <c r="AK41448">
        <v>0</v>
      </c>
      <c r="AL41448">
        <v>0</v>
      </c>
      <c r="AM41448">
        <v>0</v>
      </c>
    </row>
    <row r="41449" spans="1:39" x14ac:dyDescent="0.45">
      <c r="A41449" t="s">
        <v>152275</v>
      </c>
      <c r="B41449" t="s">
        <v>152276</v>
      </c>
      <c r="C41449" t="s">
        <v>152277</v>
      </c>
      <c r="D41449" t="s">
        <v>88</v>
      </c>
      <c r="E41449" t="s">
        <v>89</v>
      </c>
      <c r="F41449" t="s">
        <v>152278</v>
      </c>
      <c r="G41449" t="s">
        <v>57</v>
      </c>
      <c r="H41449" t="s">
        <v>46</v>
      </c>
      <c r="I41449" t="s">
        <v>58</v>
      </c>
      <c r="J41449" t="s">
        <v>198</v>
      </c>
      <c r="K41449" t="s">
        <v>199</v>
      </c>
      <c r="L41449">
        <v>5</v>
      </c>
      <c r="M41449" s="1">
        <v>37622</v>
      </c>
      <c r="N41449" s="2">
        <v>37622</v>
      </c>
      <c r="O41449" t="s">
        <v>854</v>
      </c>
      <c r="P41449">
        <v>2003</v>
      </c>
      <c r="Q41449" s="1">
        <v>37834</v>
      </c>
      <c r="R41449" s="1">
        <v>41194</v>
      </c>
      <c r="S41449">
        <v>0</v>
      </c>
      <c r="T41449">
        <v>34799900</v>
      </c>
      <c r="U41449">
        <v>0</v>
      </c>
      <c r="V41449">
        <v>0</v>
      </c>
      <c r="W41449">
        <v>0</v>
      </c>
      <c r="X41449">
        <v>0</v>
      </c>
      <c r="Y41449">
        <v>0</v>
      </c>
      <c r="Z41449">
        <v>0</v>
      </c>
      <c r="AA41449">
        <v>0</v>
      </c>
      <c r="AB41449">
        <v>0</v>
      </c>
      <c r="AC41449">
        <v>0</v>
      </c>
      <c r="AD41449">
        <v>0</v>
      </c>
      <c r="AE41449">
        <v>0</v>
      </c>
      <c r="AF41449">
        <v>2000000</v>
      </c>
      <c r="AG41449">
        <v>15000000</v>
      </c>
      <c r="AH41449">
        <v>17799900</v>
      </c>
      <c r="AI41449">
        <v>0</v>
      </c>
      <c r="AJ41449">
        <v>0</v>
      </c>
      <c r="AK41449">
        <v>0</v>
      </c>
      <c r="AL41449">
        <v>0</v>
      </c>
      <c r="AM41449">
        <v>0</v>
      </c>
    </row>
    <row r="41450" spans="1:39" x14ac:dyDescent="0.45">
      <c r="A41450" t="s">
        <v>152279</v>
      </c>
      <c r="B41450" t="s">
        <v>152280</v>
      </c>
      <c r="C41450" t="s">
        <v>152281</v>
      </c>
      <c r="D41450" t="s">
        <v>88</v>
      </c>
      <c r="E41450" t="s">
        <v>89</v>
      </c>
      <c r="F41450" t="s">
        <v>114</v>
      </c>
      <c r="G41450" t="s">
        <v>57</v>
      </c>
      <c r="H41450" t="s">
        <v>46</v>
      </c>
      <c r="I41450" t="s">
        <v>47</v>
      </c>
      <c r="J41450" t="s">
        <v>48</v>
      </c>
      <c r="K41450" t="s">
        <v>49</v>
      </c>
      <c r="L41450">
        <v>1</v>
      </c>
      <c r="M41450" s="1">
        <v>41358</v>
      </c>
      <c r="N41450" s="2">
        <v>41334</v>
      </c>
      <c r="O41450" t="s">
        <v>164</v>
      </c>
      <c r="P41450">
        <v>2013</v>
      </c>
      <c r="Q41450" s="1">
        <v>41807</v>
      </c>
      <c r="R41450" s="1">
        <v>41807</v>
      </c>
      <c r="S41450">
        <v>0</v>
      </c>
      <c r="T41450">
        <v>0</v>
      </c>
      <c r="U41450">
        <v>0</v>
      </c>
      <c r="V41450">
        <v>0</v>
      </c>
      <c r="W41450">
        <v>0</v>
      </c>
      <c r="X41450">
        <v>0</v>
      </c>
      <c r="Y41450">
        <v>0</v>
      </c>
      <c r="Z41450">
        <v>0</v>
      </c>
      <c r="AA41450">
        <v>0</v>
      </c>
      <c r="AB41450">
        <v>0</v>
      </c>
      <c r="AC41450">
        <v>0</v>
      </c>
      <c r="AD41450">
        <v>0</v>
      </c>
      <c r="AE41450">
        <v>0</v>
      </c>
      <c r="AF41450">
        <v>0</v>
      </c>
      <c r="AG41450">
        <v>0</v>
      </c>
      <c r="AH41450">
        <v>0</v>
      </c>
      <c r="AI41450">
        <v>0</v>
      </c>
      <c r="AJ41450">
        <v>0</v>
      </c>
      <c r="AK41450">
        <v>0</v>
      </c>
      <c r="AL41450">
        <v>0</v>
      </c>
      <c r="AM41450">
        <v>0</v>
      </c>
    </row>
    <row r="41451" spans="1:39" x14ac:dyDescent="0.45">
      <c r="A41451" t="s">
        <v>152282</v>
      </c>
      <c r="B41451" t="s">
        <v>152283</v>
      </c>
      <c r="C41451" t="s">
        <v>152284</v>
      </c>
      <c r="D41451" t="s">
        <v>152285</v>
      </c>
      <c r="E41451" t="s">
        <v>7989</v>
      </c>
      <c r="F41451" t="s">
        <v>114</v>
      </c>
      <c r="G41451" t="s">
        <v>57</v>
      </c>
      <c r="L41451">
        <v>1</v>
      </c>
      <c r="M41451" s="1">
        <v>41640</v>
      </c>
      <c r="N41451" s="2">
        <v>41640</v>
      </c>
      <c r="O41451" t="s">
        <v>84</v>
      </c>
      <c r="P41451">
        <v>2014</v>
      </c>
      <c r="Q41451" s="1">
        <v>41926</v>
      </c>
      <c r="R41451" s="1">
        <v>41926</v>
      </c>
      <c r="S41451">
        <v>0</v>
      </c>
      <c r="T41451">
        <v>0</v>
      </c>
      <c r="U41451">
        <v>0</v>
      </c>
      <c r="V41451">
        <v>0</v>
      </c>
      <c r="W41451">
        <v>0</v>
      </c>
      <c r="X41451">
        <v>0</v>
      </c>
      <c r="Y41451">
        <v>0</v>
      </c>
      <c r="Z41451">
        <v>0</v>
      </c>
      <c r="AA41451">
        <v>0</v>
      </c>
      <c r="AB41451">
        <v>0</v>
      </c>
      <c r="AC41451">
        <v>0</v>
      </c>
      <c r="AD41451">
        <v>0</v>
      </c>
      <c r="AE41451">
        <v>0</v>
      </c>
      <c r="AF41451">
        <v>0</v>
      </c>
      <c r="AG41451">
        <v>0</v>
      </c>
      <c r="AH41451">
        <v>0</v>
      </c>
      <c r="AI41451">
        <v>0</v>
      </c>
      <c r="AJ41451">
        <v>0</v>
      </c>
      <c r="AK41451">
        <v>0</v>
      </c>
      <c r="AL41451">
        <v>0</v>
      </c>
      <c r="AM41451">
        <v>0</v>
      </c>
    </row>
    <row r="41452" spans="1:39" x14ac:dyDescent="0.45">
      <c r="A41452" t="s">
        <v>152286</v>
      </c>
      <c r="B41452" t="s">
        <v>152287</v>
      </c>
      <c r="C41452" t="s">
        <v>152288</v>
      </c>
      <c r="D41452" t="s">
        <v>152289</v>
      </c>
      <c r="E41452" t="s">
        <v>502</v>
      </c>
      <c r="F41452" t="s">
        <v>114</v>
      </c>
      <c r="G41452" t="s">
        <v>57</v>
      </c>
      <c r="L41452">
        <v>1</v>
      </c>
      <c r="M41452" s="1">
        <v>41579</v>
      </c>
      <c r="N41452" s="2">
        <v>41579</v>
      </c>
      <c r="O41452" t="s">
        <v>157</v>
      </c>
      <c r="P41452">
        <v>2013</v>
      </c>
      <c r="Q41452" s="1">
        <v>41640</v>
      </c>
      <c r="R41452" s="1">
        <v>41640</v>
      </c>
      <c r="S41452">
        <v>0</v>
      </c>
      <c r="T41452">
        <v>0</v>
      </c>
      <c r="U41452">
        <v>0</v>
      </c>
      <c r="V41452">
        <v>0</v>
      </c>
      <c r="W41452">
        <v>0</v>
      </c>
      <c r="X41452">
        <v>0</v>
      </c>
      <c r="Y41452">
        <v>0</v>
      </c>
      <c r="Z41452">
        <v>0</v>
      </c>
      <c r="AA41452">
        <v>0</v>
      </c>
      <c r="AB41452">
        <v>0</v>
      </c>
      <c r="AC41452">
        <v>0</v>
      </c>
      <c r="AD41452">
        <v>0</v>
      </c>
      <c r="AE41452">
        <v>0</v>
      </c>
      <c r="AF41452">
        <v>0</v>
      </c>
      <c r="AG41452">
        <v>0</v>
      </c>
      <c r="AH41452">
        <v>0</v>
      </c>
      <c r="AI41452">
        <v>0</v>
      </c>
      <c r="AJ41452">
        <v>0</v>
      </c>
      <c r="AK41452">
        <v>0</v>
      </c>
      <c r="AL41452">
        <v>0</v>
      </c>
      <c r="AM41452">
        <v>0</v>
      </c>
    </row>
    <row r="41453" spans="1:39" x14ac:dyDescent="0.45">
      <c r="A41453" t="s">
        <v>152290</v>
      </c>
      <c r="B41453" t="s">
        <v>152291</v>
      </c>
      <c r="C41453" t="s">
        <v>152292</v>
      </c>
      <c r="D41453" t="s">
        <v>176</v>
      </c>
      <c r="E41453" t="s">
        <v>177</v>
      </c>
      <c r="F41453" t="s">
        <v>109</v>
      </c>
      <c r="G41453" t="s">
        <v>101</v>
      </c>
      <c r="H41453" t="s">
        <v>46</v>
      </c>
      <c r="I41453" t="s">
        <v>58</v>
      </c>
      <c r="J41453" t="s">
        <v>198</v>
      </c>
      <c r="K41453" t="s">
        <v>199</v>
      </c>
      <c r="L41453">
        <v>2</v>
      </c>
      <c r="M41453" s="1">
        <v>38687</v>
      </c>
      <c r="N41453" s="2">
        <v>38687</v>
      </c>
      <c r="O41453" t="s">
        <v>4448</v>
      </c>
      <c r="P41453">
        <v>2005</v>
      </c>
      <c r="Q41453" s="1">
        <v>38961</v>
      </c>
      <c r="R41453" s="1">
        <v>39173</v>
      </c>
      <c r="S41453">
        <v>0</v>
      </c>
      <c r="T41453">
        <v>2000000</v>
      </c>
      <c r="U41453">
        <v>0</v>
      </c>
      <c r="V41453">
        <v>0</v>
      </c>
      <c r="W41453">
        <v>0</v>
      </c>
      <c r="X41453">
        <v>0</v>
      </c>
      <c r="Y41453">
        <v>0</v>
      </c>
      <c r="Z41453">
        <v>0</v>
      </c>
      <c r="AA41453">
        <v>0</v>
      </c>
      <c r="AB41453">
        <v>0</v>
      </c>
      <c r="AC41453">
        <v>0</v>
      </c>
      <c r="AD41453">
        <v>0</v>
      </c>
      <c r="AE41453">
        <v>0</v>
      </c>
      <c r="AF41453">
        <v>2000000</v>
      </c>
      <c r="AG41453">
        <v>0</v>
      </c>
      <c r="AH41453">
        <v>0</v>
      </c>
      <c r="AI41453">
        <v>0</v>
      </c>
      <c r="AJ41453">
        <v>0</v>
      </c>
      <c r="AK41453">
        <v>0</v>
      </c>
      <c r="AL41453">
        <v>0</v>
      </c>
      <c r="AM41453">
        <v>0</v>
      </c>
    </row>
    <row r="41454" spans="1:39" x14ac:dyDescent="0.45">
      <c r="A41454" t="s">
        <v>152293</v>
      </c>
      <c r="B41454" t="s">
        <v>152294</v>
      </c>
      <c r="C41454" t="s">
        <v>152295</v>
      </c>
      <c r="D41454" t="s">
        <v>152296</v>
      </c>
      <c r="E41454" t="s">
        <v>2501</v>
      </c>
      <c r="F41454" t="s">
        <v>14718</v>
      </c>
      <c r="G41454" t="s">
        <v>57</v>
      </c>
      <c r="H41454" t="s">
        <v>46</v>
      </c>
      <c r="I41454" t="s">
        <v>58</v>
      </c>
      <c r="J41454" t="s">
        <v>198</v>
      </c>
      <c r="K41454" t="s">
        <v>9444</v>
      </c>
      <c r="L41454">
        <v>4</v>
      </c>
      <c r="M41454" s="1">
        <v>40179</v>
      </c>
      <c r="N41454" s="2">
        <v>40179</v>
      </c>
      <c r="O41454" t="s">
        <v>118</v>
      </c>
      <c r="P41454">
        <v>2010</v>
      </c>
      <c r="Q41454" s="1">
        <v>40694</v>
      </c>
      <c r="R41454" s="1">
        <v>41518</v>
      </c>
      <c r="S41454">
        <v>2450000</v>
      </c>
      <c r="T41454">
        <v>0</v>
      </c>
      <c r="U41454">
        <v>0</v>
      </c>
      <c r="V41454">
        <v>500000</v>
      </c>
      <c r="W41454">
        <v>0</v>
      </c>
      <c r="X41454">
        <v>0</v>
      </c>
      <c r="Y41454">
        <v>0</v>
      </c>
      <c r="Z41454">
        <v>0</v>
      </c>
      <c r="AA41454">
        <v>0</v>
      </c>
      <c r="AB41454">
        <v>0</v>
      </c>
      <c r="AC41454">
        <v>0</v>
      </c>
      <c r="AD41454">
        <v>0</v>
      </c>
      <c r="AE41454">
        <v>0</v>
      </c>
      <c r="AF41454">
        <v>0</v>
      </c>
      <c r="AG41454">
        <v>0</v>
      </c>
      <c r="AH41454">
        <v>0</v>
      </c>
      <c r="AI41454">
        <v>0</v>
      </c>
      <c r="AJ41454">
        <v>0</v>
      </c>
      <c r="AK41454">
        <v>0</v>
      </c>
      <c r="AL41454">
        <v>0</v>
      </c>
      <c r="AM41454">
        <v>0</v>
      </c>
    </row>
    <row r="41455" spans="1:39" x14ac:dyDescent="0.45">
      <c r="A41455" t="s">
        <v>152297</v>
      </c>
      <c r="B41455" t="s">
        <v>152298</v>
      </c>
      <c r="C41455" t="s">
        <v>152299</v>
      </c>
      <c r="D41455" t="s">
        <v>2741</v>
      </c>
      <c r="E41455" t="s">
        <v>1841</v>
      </c>
      <c r="F41455" t="s">
        <v>114</v>
      </c>
      <c r="G41455" t="s">
        <v>57</v>
      </c>
      <c r="H41455" t="s">
        <v>496</v>
      </c>
      <c r="J41455" t="s">
        <v>497</v>
      </c>
      <c r="K41455" t="s">
        <v>497</v>
      </c>
      <c r="L41455">
        <v>1</v>
      </c>
      <c r="M41455" s="1">
        <v>41530</v>
      </c>
      <c r="N41455" s="2">
        <v>41518</v>
      </c>
      <c r="O41455" t="s">
        <v>276</v>
      </c>
      <c r="P41455">
        <v>2013</v>
      </c>
      <c r="Q41455" s="1">
        <v>41586</v>
      </c>
      <c r="R41455" s="1">
        <v>41586</v>
      </c>
      <c r="S41455">
        <v>0</v>
      </c>
      <c r="T41455">
        <v>0</v>
      </c>
      <c r="U41455">
        <v>0</v>
      </c>
      <c r="V41455">
        <v>0</v>
      </c>
      <c r="W41455">
        <v>0</v>
      </c>
      <c r="X41455">
        <v>0</v>
      </c>
      <c r="Y41455">
        <v>0</v>
      </c>
      <c r="Z41455">
        <v>0</v>
      </c>
      <c r="AA41455">
        <v>0</v>
      </c>
      <c r="AB41455">
        <v>0</v>
      </c>
      <c r="AC41455">
        <v>0</v>
      </c>
      <c r="AD41455">
        <v>0</v>
      </c>
      <c r="AE41455">
        <v>0</v>
      </c>
      <c r="AF41455">
        <v>0</v>
      </c>
      <c r="AG41455">
        <v>0</v>
      </c>
      <c r="AH41455">
        <v>0</v>
      </c>
      <c r="AI41455">
        <v>0</v>
      </c>
      <c r="AJ41455">
        <v>0</v>
      </c>
      <c r="AK41455">
        <v>0</v>
      </c>
      <c r="AL41455">
        <v>0</v>
      </c>
      <c r="AM41455">
        <v>0</v>
      </c>
    </row>
    <row r="41456" spans="1:39" x14ac:dyDescent="0.45">
      <c r="A41456" t="s">
        <v>152300</v>
      </c>
      <c r="B41456" t="s">
        <v>152301</v>
      </c>
      <c r="C41456" t="s">
        <v>152302</v>
      </c>
      <c r="D41456" t="s">
        <v>2191</v>
      </c>
      <c r="E41456" t="s">
        <v>2192</v>
      </c>
      <c r="F41456" t="s">
        <v>846</v>
      </c>
      <c r="G41456" t="s">
        <v>45</v>
      </c>
      <c r="H41456" t="s">
        <v>46</v>
      </c>
      <c r="I41456" t="s">
        <v>148</v>
      </c>
      <c r="J41456" t="s">
        <v>149</v>
      </c>
      <c r="K41456" t="s">
        <v>37075</v>
      </c>
      <c r="L41456">
        <v>1</v>
      </c>
      <c r="M41456" s="1">
        <v>32509</v>
      </c>
      <c r="N41456" s="2">
        <v>32509</v>
      </c>
      <c r="O41456" t="s">
        <v>2457</v>
      </c>
      <c r="P41456">
        <v>1989</v>
      </c>
      <c r="Q41456" s="1">
        <v>41821</v>
      </c>
      <c r="R41456" s="1">
        <v>41821</v>
      </c>
      <c r="S41456">
        <v>0</v>
      </c>
      <c r="T41456">
        <v>1000000</v>
      </c>
      <c r="U41456">
        <v>0</v>
      </c>
      <c r="V41456">
        <v>0</v>
      </c>
      <c r="W41456">
        <v>0</v>
      </c>
      <c r="X41456">
        <v>0</v>
      </c>
      <c r="Y41456">
        <v>0</v>
      </c>
      <c r="Z41456">
        <v>0</v>
      </c>
      <c r="AA41456">
        <v>0</v>
      </c>
      <c r="AB41456">
        <v>0</v>
      </c>
      <c r="AC41456">
        <v>0</v>
      </c>
      <c r="AD41456">
        <v>0</v>
      </c>
      <c r="AE41456">
        <v>0</v>
      </c>
      <c r="AF41456">
        <v>0</v>
      </c>
      <c r="AG41456">
        <v>0</v>
      </c>
      <c r="AH41456">
        <v>0</v>
      </c>
      <c r="AI41456">
        <v>0</v>
      </c>
      <c r="AJ41456">
        <v>0</v>
      </c>
      <c r="AK41456">
        <v>0</v>
      </c>
      <c r="AL41456">
        <v>0</v>
      </c>
      <c r="AM41456">
        <v>0</v>
      </c>
    </row>
    <row r="41457" spans="1:39" x14ac:dyDescent="0.45">
      <c r="A41457" t="s">
        <v>152303</v>
      </c>
      <c r="B41457" t="s">
        <v>152304</v>
      </c>
      <c r="C41457" t="s">
        <v>152305</v>
      </c>
      <c r="D41457" t="s">
        <v>127</v>
      </c>
      <c r="E41457" t="s">
        <v>128</v>
      </c>
      <c r="F41457" t="s">
        <v>152306</v>
      </c>
      <c r="G41457" t="s">
        <v>57</v>
      </c>
      <c r="H41457" t="s">
        <v>74</v>
      </c>
      <c r="J41457" t="s">
        <v>75</v>
      </c>
      <c r="K41457" t="s">
        <v>75</v>
      </c>
      <c r="L41457">
        <v>5</v>
      </c>
      <c r="M41457" s="1">
        <v>41165</v>
      </c>
      <c r="N41457" s="2">
        <v>41153</v>
      </c>
      <c r="O41457" t="s">
        <v>596</v>
      </c>
      <c r="P41457">
        <v>2012</v>
      </c>
      <c r="Q41457" s="1">
        <v>41133</v>
      </c>
      <c r="R41457" s="1">
        <v>41548</v>
      </c>
      <c r="S41457">
        <v>334260</v>
      </c>
      <c r="T41457">
        <v>0</v>
      </c>
      <c r="U41457">
        <v>224934</v>
      </c>
      <c r="V41457">
        <v>0</v>
      </c>
      <c r="W41457">
        <v>0</v>
      </c>
      <c r="X41457">
        <v>0</v>
      </c>
      <c r="Y41457">
        <v>0</v>
      </c>
      <c r="Z41457">
        <v>0</v>
      </c>
      <c r="AA41457">
        <v>0</v>
      </c>
      <c r="AB41457">
        <v>0</v>
      </c>
      <c r="AC41457">
        <v>0</v>
      </c>
      <c r="AD41457">
        <v>0</v>
      </c>
      <c r="AE41457">
        <v>0</v>
      </c>
      <c r="AF41457">
        <v>0</v>
      </c>
      <c r="AG41457">
        <v>0</v>
      </c>
      <c r="AH41457">
        <v>0</v>
      </c>
      <c r="AI41457">
        <v>0</v>
      </c>
      <c r="AJ41457">
        <v>0</v>
      </c>
      <c r="AK41457">
        <v>0</v>
      </c>
      <c r="AL41457">
        <v>0</v>
      </c>
      <c r="AM41457">
        <v>0</v>
      </c>
    </row>
    <row r="41458" spans="1:39" x14ac:dyDescent="0.45">
      <c r="A41458" t="s">
        <v>152307</v>
      </c>
      <c r="B41458" t="s">
        <v>152308</v>
      </c>
      <c r="C41458" t="s">
        <v>152309</v>
      </c>
      <c r="D41458" t="s">
        <v>329</v>
      </c>
      <c r="E41458" t="s">
        <v>330</v>
      </c>
      <c r="F41458" s="3">
        <v>20000</v>
      </c>
      <c r="G41458" t="s">
        <v>57</v>
      </c>
      <c r="H41458" t="s">
        <v>46</v>
      </c>
      <c r="I41458" t="s">
        <v>91</v>
      </c>
      <c r="J41458" t="s">
        <v>602</v>
      </c>
      <c r="K41458" t="s">
        <v>602</v>
      </c>
      <c r="L41458">
        <v>1</v>
      </c>
      <c r="M41458" s="1">
        <v>40909</v>
      </c>
      <c r="N41458" s="2">
        <v>40909</v>
      </c>
      <c r="O41458" t="s">
        <v>132</v>
      </c>
      <c r="P41458">
        <v>2012</v>
      </c>
      <c r="Q41458" s="1">
        <v>41927</v>
      </c>
      <c r="R41458" s="1">
        <v>41927</v>
      </c>
      <c r="S41458">
        <v>20000</v>
      </c>
      <c r="T41458">
        <v>0</v>
      </c>
      <c r="U41458">
        <v>0</v>
      </c>
      <c r="V41458">
        <v>0</v>
      </c>
      <c r="W41458">
        <v>0</v>
      </c>
      <c r="X41458">
        <v>0</v>
      </c>
      <c r="Y41458">
        <v>0</v>
      </c>
      <c r="Z41458">
        <v>0</v>
      </c>
      <c r="AA41458">
        <v>0</v>
      </c>
      <c r="AB41458">
        <v>0</v>
      </c>
      <c r="AC41458">
        <v>0</v>
      </c>
      <c r="AD41458">
        <v>0</v>
      </c>
      <c r="AE41458">
        <v>0</v>
      </c>
      <c r="AF41458">
        <v>0</v>
      </c>
      <c r="AG41458">
        <v>0</v>
      </c>
      <c r="AH41458">
        <v>0</v>
      </c>
      <c r="AI41458">
        <v>0</v>
      </c>
      <c r="AJ41458">
        <v>0</v>
      </c>
      <c r="AK41458">
        <v>0</v>
      </c>
      <c r="AL41458">
        <v>0</v>
      </c>
      <c r="AM41458">
        <v>0</v>
      </c>
    </row>
    <row r="41459" spans="1:39" x14ac:dyDescent="0.45">
      <c r="A41459" t="s">
        <v>152310</v>
      </c>
      <c r="B41459" t="s">
        <v>152311</v>
      </c>
      <c r="C41459" t="s">
        <v>152312</v>
      </c>
      <c r="D41459" t="s">
        <v>152313</v>
      </c>
      <c r="E41459" t="s">
        <v>177</v>
      </c>
      <c r="F41459" t="s">
        <v>114</v>
      </c>
      <c r="G41459" t="s">
        <v>45</v>
      </c>
      <c r="L41459">
        <v>1</v>
      </c>
      <c r="Q41459" s="1">
        <v>39644</v>
      </c>
      <c r="R41459" s="1">
        <v>39644</v>
      </c>
      <c r="S41459">
        <v>0</v>
      </c>
      <c r="T41459">
        <v>0</v>
      </c>
      <c r="U41459">
        <v>0</v>
      </c>
      <c r="V41459">
        <v>0</v>
      </c>
      <c r="W41459">
        <v>0</v>
      </c>
      <c r="X41459">
        <v>0</v>
      </c>
      <c r="Y41459">
        <v>0</v>
      </c>
      <c r="Z41459">
        <v>0</v>
      </c>
      <c r="AA41459">
        <v>0</v>
      </c>
      <c r="AB41459">
        <v>0</v>
      </c>
      <c r="AC41459">
        <v>0</v>
      </c>
      <c r="AD41459">
        <v>0</v>
      </c>
      <c r="AE41459">
        <v>0</v>
      </c>
      <c r="AF41459">
        <v>0</v>
      </c>
      <c r="AG41459">
        <v>0</v>
      </c>
      <c r="AH41459">
        <v>0</v>
      </c>
      <c r="AI41459">
        <v>0</v>
      </c>
      <c r="AJ41459">
        <v>0</v>
      </c>
      <c r="AK41459">
        <v>0</v>
      </c>
      <c r="AL41459">
        <v>0</v>
      </c>
      <c r="AM41459">
        <v>0</v>
      </c>
    </row>
    <row r="41460" spans="1:39" x14ac:dyDescent="0.45">
      <c r="A41460" t="s">
        <v>152314</v>
      </c>
      <c r="B41460" t="s">
        <v>152315</v>
      </c>
      <c r="C41460" t="s">
        <v>152316</v>
      </c>
      <c r="D41460" t="s">
        <v>127</v>
      </c>
      <c r="E41460" t="s">
        <v>128</v>
      </c>
      <c r="F41460" t="s">
        <v>152317</v>
      </c>
      <c r="G41460" t="s">
        <v>57</v>
      </c>
      <c r="H41460" t="s">
        <v>74</v>
      </c>
      <c r="J41460" t="s">
        <v>75</v>
      </c>
      <c r="K41460" t="s">
        <v>75</v>
      </c>
      <c r="L41460">
        <v>2</v>
      </c>
      <c r="M41460" s="1">
        <v>40990</v>
      </c>
      <c r="N41460" s="2">
        <v>40969</v>
      </c>
      <c r="O41460" t="s">
        <v>132</v>
      </c>
      <c r="P41460">
        <v>2012</v>
      </c>
      <c r="Q41460" s="1">
        <v>41554</v>
      </c>
      <c r="R41460" s="1">
        <v>41841</v>
      </c>
      <c r="S41460">
        <v>1818301</v>
      </c>
      <c r="T41460">
        <v>6802219</v>
      </c>
      <c r="U41460">
        <v>0</v>
      </c>
      <c r="V41460">
        <v>0</v>
      </c>
      <c r="W41460">
        <v>0</v>
      </c>
      <c r="X41460">
        <v>0</v>
      </c>
      <c r="Y41460">
        <v>0</v>
      </c>
      <c r="Z41460">
        <v>0</v>
      </c>
      <c r="AA41460">
        <v>0</v>
      </c>
      <c r="AB41460">
        <v>0</v>
      </c>
      <c r="AC41460">
        <v>0</v>
      </c>
      <c r="AD41460">
        <v>0</v>
      </c>
      <c r="AE41460">
        <v>0</v>
      </c>
      <c r="AF41460">
        <v>6802219</v>
      </c>
      <c r="AG41460">
        <v>0</v>
      </c>
      <c r="AH41460">
        <v>0</v>
      </c>
      <c r="AI41460">
        <v>0</v>
      </c>
      <c r="AJ41460">
        <v>0</v>
      </c>
      <c r="AK41460">
        <v>0</v>
      </c>
      <c r="AL41460">
        <v>0</v>
      </c>
      <c r="AM41460">
        <v>0</v>
      </c>
    </row>
    <row r="41461" spans="1:39" x14ac:dyDescent="0.45">
      <c r="A41461" t="s">
        <v>152318</v>
      </c>
      <c r="B41461" t="s">
        <v>152319</v>
      </c>
      <c r="C41461" t="s">
        <v>152320</v>
      </c>
      <c r="D41461" t="s">
        <v>98</v>
      </c>
      <c r="E41461" t="s">
        <v>99</v>
      </c>
      <c r="F41461" t="s">
        <v>29061</v>
      </c>
      <c r="G41461" t="s">
        <v>57</v>
      </c>
      <c r="H41461" t="s">
        <v>46</v>
      </c>
      <c r="I41461" t="s">
        <v>299</v>
      </c>
      <c r="J41461" t="s">
        <v>300</v>
      </c>
      <c r="K41461" t="s">
        <v>369</v>
      </c>
      <c r="L41461">
        <v>4</v>
      </c>
      <c r="M41461" s="1">
        <v>40544</v>
      </c>
      <c r="N41461" s="2">
        <v>40544</v>
      </c>
      <c r="O41461" t="s">
        <v>528</v>
      </c>
      <c r="P41461">
        <v>2011</v>
      </c>
      <c r="Q41461" s="1">
        <v>40544</v>
      </c>
      <c r="R41461" s="1">
        <v>41591</v>
      </c>
      <c r="S41461">
        <v>0</v>
      </c>
      <c r="T41461">
        <v>11300000</v>
      </c>
      <c r="U41461">
        <v>0</v>
      </c>
      <c r="V41461">
        <v>0</v>
      </c>
      <c r="W41461">
        <v>0</v>
      </c>
      <c r="X41461">
        <v>0</v>
      </c>
      <c r="Y41461">
        <v>0</v>
      </c>
      <c r="Z41461">
        <v>0</v>
      </c>
      <c r="AA41461">
        <v>0</v>
      </c>
      <c r="AB41461">
        <v>0</v>
      </c>
      <c r="AC41461">
        <v>0</v>
      </c>
      <c r="AD41461">
        <v>0</v>
      </c>
      <c r="AE41461">
        <v>0</v>
      </c>
      <c r="AF41461">
        <v>4800000</v>
      </c>
      <c r="AG41461">
        <v>0</v>
      </c>
      <c r="AH41461">
        <v>0</v>
      </c>
      <c r="AI41461">
        <v>0</v>
      </c>
      <c r="AJ41461">
        <v>0</v>
      </c>
      <c r="AK41461">
        <v>0</v>
      </c>
      <c r="AL41461">
        <v>0</v>
      </c>
      <c r="AM41461">
        <v>0</v>
      </c>
    </row>
    <row r="41462" spans="1:39" x14ac:dyDescent="0.45">
      <c r="A41462" t="s">
        <v>152321</v>
      </c>
      <c r="B41462" t="s">
        <v>152322</v>
      </c>
      <c r="C41462" t="s">
        <v>152323</v>
      </c>
      <c r="D41462" t="s">
        <v>152324</v>
      </c>
      <c r="E41462" t="s">
        <v>6403</v>
      </c>
      <c r="F41462" t="s">
        <v>443</v>
      </c>
      <c r="G41462" t="s">
        <v>57</v>
      </c>
      <c r="H41462" t="s">
        <v>46</v>
      </c>
      <c r="I41462" t="s">
        <v>58</v>
      </c>
      <c r="J41462" t="s">
        <v>198</v>
      </c>
      <c r="K41462" t="s">
        <v>731</v>
      </c>
      <c r="L41462">
        <v>2</v>
      </c>
      <c r="Q41462" s="1">
        <v>38718</v>
      </c>
      <c r="R41462" s="1">
        <v>39905</v>
      </c>
      <c r="S41462">
        <v>0</v>
      </c>
      <c r="T41462">
        <v>14000000</v>
      </c>
      <c r="U41462">
        <v>0</v>
      </c>
      <c r="V41462">
        <v>0</v>
      </c>
      <c r="W41462">
        <v>0</v>
      </c>
      <c r="X41462">
        <v>0</v>
      </c>
      <c r="Y41462">
        <v>0</v>
      </c>
      <c r="Z41462">
        <v>0</v>
      </c>
      <c r="AA41462">
        <v>0</v>
      </c>
      <c r="AB41462">
        <v>0</v>
      </c>
      <c r="AC41462">
        <v>0</v>
      </c>
      <c r="AD41462">
        <v>0</v>
      </c>
      <c r="AE41462">
        <v>0</v>
      </c>
      <c r="AF41462">
        <v>4000000</v>
      </c>
      <c r="AG41462">
        <v>10000000</v>
      </c>
      <c r="AH41462">
        <v>0</v>
      </c>
      <c r="AI41462">
        <v>0</v>
      </c>
      <c r="AJ41462">
        <v>0</v>
      </c>
      <c r="AK41462">
        <v>0</v>
      </c>
      <c r="AL41462">
        <v>0</v>
      </c>
      <c r="AM41462">
        <v>0</v>
      </c>
    </row>
    <row r="41463" spans="1:39" x14ac:dyDescent="0.45">
      <c r="A41463" t="s">
        <v>152325</v>
      </c>
      <c r="B41463" t="s">
        <v>152326</v>
      </c>
      <c r="C41463" t="s">
        <v>152327</v>
      </c>
      <c r="D41463" t="s">
        <v>54036</v>
      </c>
      <c r="E41463" t="s">
        <v>6312</v>
      </c>
      <c r="F41463" s="3">
        <v>50000</v>
      </c>
      <c r="G41463" t="s">
        <v>57</v>
      </c>
      <c r="H41463" t="s">
        <v>46</v>
      </c>
      <c r="I41463" t="s">
        <v>205</v>
      </c>
      <c r="J41463" t="s">
        <v>206</v>
      </c>
      <c r="K41463" t="s">
        <v>206</v>
      </c>
      <c r="L41463">
        <v>1</v>
      </c>
      <c r="M41463" s="1">
        <v>41275</v>
      </c>
      <c r="N41463" s="2">
        <v>41275</v>
      </c>
      <c r="O41463" t="s">
        <v>164</v>
      </c>
      <c r="P41463">
        <v>2013</v>
      </c>
      <c r="Q41463" s="1">
        <v>41887</v>
      </c>
      <c r="R41463" s="1">
        <v>41887</v>
      </c>
      <c r="S41463">
        <v>0</v>
      </c>
      <c r="T41463">
        <v>0</v>
      </c>
      <c r="U41463">
        <v>0</v>
      </c>
      <c r="V41463">
        <v>0</v>
      </c>
      <c r="W41463">
        <v>0</v>
      </c>
      <c r="X41463">
        <v>50000</v>
      </c>
      <c r="Y41463">
        <v>0</v>
      </c>
      <c r="Z41463">
        <v>0</v>
      </c>
      <c r="AA41463">
        <v>0</v>
      </c>
      <c r="AB41463">
        <v>0</v>
      </c>
      <c r="AC41463">
        <v>0</v>
      </c>
      <c r="AD41463">
        <v>0</v>
      </c>
      <c r="AE41463">
        <v>0</v>
      </c>
      <c r="AF41463">
        <v>0</v>
      </c>
      <c r="AG41463">
        <v>0</v>
      </c>
      <c r="AH41463">
        <v>0</v>
      </c>
      <c r="AI41463">
        <v>0</v>
      </c>
      <c r="AJ41463">
        <v>0</v>
      </c>
      <c r="AK41463">
        <v>0</v>
      </c>
      <c r="AL41463">
        <v>0</v>
      </c>
      <c r="AM41463">
        <v>0</v>
      </c>
    </row>
    <row r="41464" spans="1:39" x14ac:dyDescent="0.45">
      <c r="A41464" t="s">
        <v>152328</v>
      </c>
      <c r="B41464" t="s">
        <v>152329</v>
      </c>
      <c r="C41464" t="s">
        <v>152330</v>
      </c>
      <c r="F41464" s="3">
        <v>50000</v>
      </c>
      <c r="G41464" t="s">
        <v>57</v>
      </c>
      <c r="H41464" t="s">
        <v>46</v>
      </c>
      <c r="I41464" t="s">
        <v>821</v>
      </c>
      <c r="J41464" t="s">
        <v>822</v>
      </c>
      <c r="K41464" t="s">
        <v>822</v>
      </c>
      <c r="L41464">
        <v>1</v>
      </c>
      <c r="Q41464" s="1">
        <v>41577</v>
      </c>
      <c r="R41464" s="1">
        <v>41577</v>
      </c>
      <c r="S41464">
        <v>50000</v>
      </c>
      <c r="T41464">
        <v>0</v>
      </c>
      <c r="U41464">
        <v>0</v>
      </c>
      <c r="V41464">
        <v>0</v>
      </c>
      <c r="W41464">
        <v>0</v>
      </c>
      <c r="X41464">
        <v>0</v>
      </c>
      <c r="Y41464">
        <v>0</v>
      </c>
      <c r="Z41464">
        <v>0</v>
      </c>
      <c r="AA41464">
        <v>0</v>
      </c>
      <c r="AB41464">
        <v>0</v>
      </c>
      <c r="AC41464">
        <v>0</v>
      </c>
      <c r="AD41464">
        <v>0</v>
      </c>
      <c r="AE41464">
        <v>0</v>
      </c>
      <c r="AF41464">
        <v>0</v>
      </c>
      <c r="AG41464">
        <v>0</v>
      </c>
      <c r="AH41464">
        <v>0</v>
      </c>
      <c r="AI41464">
        <v>0</v>
      </c>
      <c r="AJ41464">
        <v>0</v>
      </c>
      <c r="AK41464">
        <v>0</v>
      </c>
      <c r="AL41464">
        <v>0</v>
      </c>
      <c r="AM41464">
        <v>0</v>
      </c>
    </row>
    <row r="41465" spans="1:39" x14ac:dyDescent="0.45">
      <c r="A41465" t="s">
        <v>152331</v>
      </c>
      <c r="B41465" t="s">
        <v>152332</v>
      </c>
      <c r="C41465" t="s">
        <v>152333</v>
      </c>
      <c r="D41465" t="s">
        <v>293</v>
      </c>
      <c r="E41465" t="s">
        <v>294</v>
      </c>
      <c r="F41465" t="s">
        <v>152334</v>
      </c>
      <c r="G41465" t="s">
        <v>57</v>
      </c>
      <c r="H41465" t="s">
        <v>46</v>
      </c>
      <c r="I41465" t="s">
        <v>115</v>
      </c>
      <c r="J41465" t="s">
        <v>334</v>
      </c>
      <c r="K41465" t="s">
        <v>152335</v>
      </c>
      <c r="L41465">
        <v>5</v>
      </c>
      <c r="Q41465" s="1">
        <v>38443</v>
      </c>
      <c r="R41465" s="1">
        <v>41271</v>
      </c>
      <c r="S41465">
        <v>0</v>
      </c>
      <c r="T41465">
        <v>3590000</v>
      </c>
      <c r="U41465">
        <v>0</v>
      </c>
      <c r="V41465">
        <v>0</v>
      </c>
      <c r="W41465">
        <v>0</v>
      </c>
      <c r="X41465">
        <v>1710802</v>
      </c>
      <c r="Y41465">
        <v>0</v>
      </c>
      <c r="Z41465">
        <v>0</v>
      </c>
      <c r="AA41465">
        <v>0</v>
      </c>
      <c r="AB41465">
        <v>0</v>
      </c>
      <c r="AC41465">
        <v>0</v>
      </c>
      <c r="AD41465">
        <v>0</v>
      </c>
      <c r="AE41465">
        <v>0</v>
      </c>
      <c r="AF41465">
        <v>1600000</v>
      </c>
      <c r="AG41465">
        <v>1490000</v>
      </c>
      <c r="AH41465">
        <v>0</v>
      </c>
      <c r="AI41465">
        <v>0</v>
      </c>
      <c r="AJ41465">
        <v>0</v>
      </c>
      <c r="AK41465">
        <v>0</v>
      </c>
      <c r="AL41465">
        <v>0</v>
      </c>
      <c r="AM41465">
        <v>0</v>
      </c>
    </row>
    <row r="41466" spans="1:39" x14ac:dyDescent="0.45">
      <c r="A41466" t="s">
        <v>152336</v>
      </c>
      <c r="B41466" t="s">
        <v>152337</v>
      </c>
      <c r="C41466" t="s">
        <v>152338</v>
      </c>
      <c r="D41466" t="s">
        <v>107</v>
      </c>
      <c r="E41466" t="s">
        <v>108</v>
      </c>
      <c r="F41466" t="s">
        <v>846</v>
      </c>
      <c r="G41466" t="s">
        <v>57</v>
      </c>
      <c r="H41466" t="s">
        <v>46</v>
      </c>
      <c r="I41466" t="s">
        <v>47</v>
      </c>
      <c r="J41466" t="s">
        <v>48</v>
      </c>
      <c r="K41466" t="s">
        <v>49</v>
      </c>
      <c r="L41466">
        <v>1</v>
      </c>
      <c r="M41466" s="1">
        <v>40452</v>
      </c>
      <c r="N41466" s="2">
        <v>40452</v>
      </c>
      <c r="O41466" t="s">
        <v>216</v>
      </c>
      <c r="P41466">
        <v>2010</v>
      </c>
      <c r="Q41466" s="1">
        <v>40452</v>
      </c>
      <c r="R41466" s="1">
        <v>40452</v>
      </c>
      <c r="S41466">
        <v>1000000</v>
      </c>
      <c r="T41466">
        <v>0</v>
      </c>
      <c r="U41466">
        <v>0</v>
      </c>
      <c r="V41466">
        <v>0</v>
      </c>
      <c r="W41466">
        <v>0</v>
      </c>
      <c r="X41466">
        <v>0</v>
      </c>
      <c r="Y41466">
        <v>0</v>
      </c>
      <c r="Z41466">
        <v>0</v>
      </c>
      <c r="AA41466">
        <v>0</v>
      </c>
      <c r="AB41466">
        <v>0</v>
      </c>
      <c r="AC41466">
        <v>0</v>
      </c>
      <c r="AD41466">
        <v>0</v>
      </c>
      <c r="AE41466">
        <v>0</v>
      </c>
      <c r="AF41466">
        <v>0</v>
      </c>
      <c r="AG41466">
        <v>0</v>
      </c>
      <c r="AH41466">
        <v>0</v>
      </c>
      <c r="AI41466">
        <v>0</v>
      </c>
      <c r="AJ41466">
        <v>0</v>
      </c>
      <c r="AK41466">
        <v>0</v>
      </c>
      <c r="AL41466">
        <v>0</v>
      </c>
      <c r="AM41466">
        <v>0</v>
      </c>
    </row>
    <row r="41467" spans="1:39" x14ac:dyDescent="0.45">
      <c r="A41467" t="s">
        <v>152339</v>
      </c>
      <c r="B41467" t="s">
        <v>152340</v>
      </c>
      <c r="C41467" t="s">
        <v>152341</v>
      </c>
      <c r="D41467" t="s">
        <v>152342</v>
      </c>
      <c r="E41467" t="s">
        <v>3935</v>
      </c>
      <c r="F41467" t="s">
        <v>152343</v>
      </c>
      <c r="G41467" t="s">
        <v>57</v>
      </c>
      <c r="H41467" t="s">
        <v>46</v>
      </c>
      <c r="I41467" t="s">
        <v>58</v>
      </c>
      <c r="J41467" t="s">
        <v>198</v>
      </c>
      <c r="K41467" t="s">
        <v>199</v>
      </c>
      <c r="L41467">
        <v>4</v>
      </c>
      <c r="M41467" s="1">
        <v>40544</v>
      </c>
      <c r="N41467" s="2">
        <v>40544</v>
      </c>
      <c r="O41467" t="s">
        <v>528</v>
      </c>
      <c r="P41467">
        <v>2011</v>
      </c>
      <c r="Q41467" s="1">
        <v>39823</v>
      </c>
      <c r="R41467" s="1">
        <v>41900</v>
      </c>
      <c r="S41467">
        <v>2700000</v>
      </c>
      <c r="T41467">
        <v>16250000</v>
      </c>
      <c r="U41467">
        <v>0</v>
      </c>
      <c r="V41467">
        <v>0</v>
      </c>
      <c r="W41467">
        <v>0</v>
      </c>
      <c r="X41467">
        <v>0</v>
      </c>
      <c r="Y41467">
        <v>2189440</v>
      </c>
      <c r="Z41467">
        <v>0</v>
      </c>
      <c r="AA41467">
        <v>0</v>
      </c>
      <c r="AB41467">
        <v>0</v>
      </c>
      <c r="AC41467">
        <v>0</v>
      </c>
      <c r="AD41467">
        <v>0</v>
      </c>
      <c r="AE41467">
        <v>0</v>
      </c>
      <c r="AF41467">
        <v>6250000</v>
      </c>
      <c r="AG41467">
        <v>10000000</v>
      </c>
      <c r="AH41467">
        <v>0</v>
      </c>
      <c r="AI41467">
        <v>0</v>
      </c>
      <c r="AJ41467">
        <v>0</v>
      </c>
      <c r="AK41467">
        <v>0</v>
      </c>
      <c r="AL41467">
        <v>0</v>
      </c>
      <c r="AM41467">
        <v>0</v>
      </c>
    </row>
    <row r="41468" spans="1:39" x14ac:dyDescent="0.45">
      <c r="A41468" t="s">
        <v>152344</v>
      </c>
      <c r="B41468" t="s">
        <v>152345</v>
      </c>
      <c r="C41468" t="s">
        <v>152346</v>
      </c>
      <c r="D41468" t="s">
        <v>152347</v>
      </c>
      <c r="E41468" t="s">
        <v>559</v>
      </c>
      <c r="F41468" t="s">
        <v>152348</v>
      </c>
      <c r="G41468" t="s">
        <v>57</v>
      </c>
      <c r="H41468" t="s">
        <v>379</v>
      </c>
      <c r="J41468" t="s">
        <v>1200</v>
      </c>
      <c r="K41468" t="s">
        <v>1200</v>
      </c>
      <c r="L41468">
        <v>1</v>
      </c>
      <c r="M41468" s="1">
        <v>39448</v>
      </c>
      <c r="N41468" s="2">
        <v>39448</v>
      </c>
      <c r="O41468" t="s">
        <v>181</v>
      </c>
      <c r="P41468">
        <v>2008</v>
      </c>
      <c r="Q41468" s="1">
        <v>40057</v>
      </c>
      <c r="R41468" s="1">
        <v>40057</v>
      </c>
      <c r="S41468">
        <v>0</v>
      </c>
      <c r="T41468">
        <v>0</v>
      </c>
      <c r="U41468">
        <v>0</v>
      </c>
      <c r="V41468">
        <v>0</v>
      </c>
      <c r="W41468">
        <v>0</v>
      </c>
      <c r="X41468">
        <v>0</v>
      </c>
      <c r="Y41468">
        <v>1145120</v>
      </c>
      <c r="Z41468">
        <v>0</v>
      </c>
      <c r="AA41468">
        <v>0</v>
      </c>
      <c r="AB41468">
        <v>0</v>
      </c>
      <c r="AC41468">
        <v>0</v>
      </c>
      <c r="AD41468">
        <v>0</v>
      </c>
      <c r="AE41468">
        <v>0</v>
      </c>
      <c r="AF41468">
        <v>0</v>
      </c>
      <c r="AG41468">
        <v>0</v>
      </c>
      <c r="AH41468">
        <v>0</v>
      </c>
      <c r="AI41468">
        <v>0</v>
      </c>
      <c r="AJ41468">
        <v>0</v>
      </c>
      <c r="AK41468">
        <v>0</v>
      </c>
      <c r="AL41468">
        <v>0</v>
      </c>
      <c r="AM41468">
        <v>0</v>
      </c>
    </row>
    <row r="41469" spans="1:39" x14ac:dyDescent="0.45">
      <c r="A41469" t="s">
        <v>152349</v>
      </c>
      <c r="B41469" t="s">
        <v>152350</v>
      </c>
      <c r="C41469" t="s">
        <v>152351</v>
      </c>
      <c r="D41469" t="s">
        <v>152352</v>
      </c>
      <c r="E41469" t="s">
        <v>1010</v>
      </c>
      <c r="F41469" t="s">
        <v>964</v>
      </c>
      <c r="G41469" t="s">
        <v>57</v>
      </c>
      <c r="L41469">
        <v>1</v>
      </c>
      <c r="M41469" s="1">
        <v>41730</v>
      </c>
      <c r="N41469" s="2">
        <v>41730</v>
      </c>
      <c r="O41469" t="s">
        <v>1211</v>
      </c>
      <c r="P41469">
        <v>2014</v>
      </c>
      <c r="Q41469" s="1">
        <v>41821</v>
      </c>
      <c r="R41469" s="1">
        <v>41821</v>
      </c>
      <c r="S41469">
        <v>300000</v>
      </c>
      <c r="T41469">
        <v>0</v>
      </c>
      <c r="U41469">
        <v>0</v>
      </c>
      <c r="V41469">
        <v>0</v>
      </c>
      <c r="W41469">
        <v>0</v>
      </c>
      <c r="X41469">
        <v>0</v>
      </c>
      <c r="Y41469">
        <v>0</v>
      </c>
      <c r="Z41469">
        <v>0</v>
      </c>
      <c r="AA41469">
        <v>0</v>
      </c>
      <c r="AB41469">
        <v>0</v>
      </c>
      <c r="AC41469">
        <v>0</v>
      </c>
      <c r="AD41469">
        <v>0</v>
      </c>
      <c r="AE41469">
        <v>0</v>
      </c>
      <c r="AF41469">
        <v>0</v>
      </c>
      <c r="AG41469">
        <v>0</v>
      </c>
      <c r="AH41469">
        <v>0</v>
      </c>
      <c r="AI41469">
        <v>0</v>
      </c>
      <c r="AJ41469">
        <v>0</v>
      </c>
      <c r="AK41469">
        <v>0</v>
      </c>
      <c r="AL41469">
        <v>0</v>
      </c>
      <c r="AM41469">
        <v>0</v>
      </c>
    </row>
    <row r="41470" spans="1:39" x14ac:dyDescent="0.45">
      <c r="A41470" t="s">
        <v>152353</v>
      </c>
      <c r="B41470" t="s">
        <v>152354</v>
      </c>
      <c r="C41470" t="s">
        <v>152355</v>
      </c>
      <c r="D41470" t="s">
        <v>152356</v>
      </c>
      <c r="E41470" t="s">
        <v>3339</v>
      </c>
      <c r="F41470" t="s">
        <v>846</v>
      </c>
      <c r="G41470" t="s">
        <v>57</v>
      </c>
      <c r="H41470" t="s">
        <v>46</v>
      </c>
      <c r="I41470" t="s">
        <v>47</v>
      </c>
      <c r="J41470" t="s">
        <v>48</v>
      </c>
      <c r="K41470" t="s">
        <v>49</v>
      </c>
      <c r="L41470">
        <v>1</v>
      </c>
      <c r="M41470" s="1">
        <v>40969</v>
      </c>
      <c r="N41470" s="2">
        <v>40969</v>
      </c>
      <c r="O41470" t="s">
        <v>132</v>
      </c>
      <c r="P41470">
        <v>2012</v>
      </c>
      <c r="Q41470" s="1">
        <v>41598</v>
      </c>
      <c r="R41470" s="1">
        <v>41598</v>
      </c>
      <c r="S41470">
        <v>1000000</v>
      </c>
      <c r="T41470">
        <v>0</v>
      </c>
      <c r="U41470">
        <v>0</v>
      </c>
      <c r="V41470">
        <v>0</v>
      </c>
      <c r="W41470">
        <v>0</v>
      </c>
      <c r="X41470">
        <v>0</v>
      </c>
      <c r="Y41470">
        <v>0</v>
      </c>
      <c r="Z41470">
        <v>0</v>
      </c>
      <c r="AA41470">
        <v>0</v>
      </c>
      <c r="AB41470">
        <v>0</v>
      </c>
      <c r="AC41470">
        <v>0</v>
      </c>
      <c r="AD41470">
        <v>0</v>
      </c>
      <c r="AE41470">
        <v>0</v>
      </c>
      <c r="AF41470">
        <v>0</v>
      </c>
      <c r="AG41470">
        <v>0</v>
      </c>
      <c r="AH41470">
        <v>0</v>
      </c>
      <c r="AI41470">
        <v>0</v>
      </c>
      <c r="AJ41470">
        <v>0</v>
      </c>
      <c r="AK41470">
        <v>0</v>
      </c>
      <c r="AL41470">
        <v>0</v>
      </c>
      <c r="AM41470">
        <v>0</v>
      </c>
    </row>
    <row r="41471" spans="1:39" x14ac:dyDescent="0.45">
      <c r="A41471" t="s">
        <v>152357</v>
      </c>
      <c r="B41471" t="s">
        <v>152358</v>
      </c>
      <c r="C41471" t="s">
        <v>152359</v>
      </c>
      <c r="D41471" t="s">
        <v>152360</v>
      </c>
      <c r="E41471" t="s">
        <v>3017</v>
      </c>
      <c r="F41471" t="s">
        <v>152361</v>
      </c>
      <c r="G41471" t="s">
        <v>45</v>
      </c>
      <c r="H41471" t="s">
        <v>46</v>
      </c>
      <c r="I41471" t="s">
        <v>205</v>
      </c>
      <c r="J41471" t="s">
        <v>206</v>
      </c>
      <c r="K41471" t="s">
        <v>206</v>
      </c>
      <c r="L41471">
        <v>6</v>
      </c>
      <c r="M41471" s="1">
        <v>37257</v>
      </c>
      <c r="N41471" s="2">
        <v>37257</v>
      </c>
      <c r="O41471" t="s">
        <v>554</v>
      </c>
      <c r="P41471">
        <v>2002</v>
      </c>
      <c r="Q41471" s="1">
        <v>39905</v>
      </c>
      <c r="R41471" s="1">
        <v>40736</v>
      </c>
      <c r="S41471">
        <v>0</v>
      </c>
      <c r="T41471">
        <v>14299906</v>
      </c>
      <c r="U41471">
        <v>0</v>
      </c>
      <c r="V41471">
        <v>0</v>
      </c>
      <c r="W41471">
        <v>0</v>
      </c>
      <c r="X41471">
        <v>0</v>
      </c>
      <c r="Y41471">
        <v>1300000</v>
      </c>
      <c r="Z41471">
        <v>0</v>
      </c>
      <c r="AA41471">
        <v>0</v>
      </c>
      <c r="AB41471">
        <v>0</v>
      </c>
      <c r="AC41471">
        <v>0</v>
      </c>
      <c r="AD41471">
        <v>0</v>
      </c>
      <c r="AE41471">
        <v>0</v>
      </c>
      <c r="AF41471">
        <v>0</v>
      </c>
      <c r="AG41471">
        <v>6600000</v>
      </c>
      <c r="AH41471">
        <v>6000000</v>
      </c>
      <c r="AI41471">
        <v>0</v>
      </c>
      <c r="AJ41471">
        <v>0</v>
      </c>
      <c r="AK41471">
        <v>0</v>
      </c>
      <c r="AL41471">
        <v>0</v>
      </c>
      <c r="AM41471">
        <v>0</v>
      </c>
    </row>
    <row r="41472" spans="1:39" x14ac:dyDescent="0.45">
      <c r="A41472" t="s">
        <v>152362</v>
      </c>
      <c r="B41472" t="s">
        <v>152363</v>
      </c>
      <c r="C41472" t="s">
        <v>152364</v>
      </c>
      <c r="D41472" t="s">
        <v>389</v>
      </c>
      <c r="E41472" t="s">
        <v>390</v>
      </c>
      <c r="F41472" t="s">
        <v>426</v>
      </c>
      <c r="G41472" t="s">
        <v>57</v>
      </c>
      <c r="H41472" t="s">
        <v>46</v>
      </c>
      <c r="I41472" t="s">
        <v>91</v>
      </c>
      <c r="J41472" t="s">
        <v>8387</v>
      </c>
      <c r="K41472" t="s">
        <v>12005</v>
      </c>
      <c r="L41472">
        <v>1</v>
      </c>
      <c r="M41472" s="1">
        <v>39814</v>
      </c>
      <c r="N41472" s="2">
        <v>39814</v>
      </c>
      <c r="O41472" t="s">
        <v>188</v>
      </c>
      <c r="P41472">
        <v>2009</v>
      </c>
      <c r="Q41472" s="1">
        <v>40094</v>
      </c>
      <c r="R41472" s="1">
        <v>40094</v>
      </c>
      <c r="S41472">
        <v>0</v>
      </c>
      <c r="T41472">
        <v>200000</v>
      </c>
      <c r="U41472">
        <v>0</v>
      </c>
      <c r="V41472">
        <v>0</v>
      </c>
      <c r="W41472">
        <v>0</v>
      </c>
      <c r="X41472">
        <v>0</v>
      </c>
      <c r="Y41472">
        <v>0</v>
      </c>
      <c r="Z41472">
        <v>0</v>
      </c>
      <c r="AA41472">
        <v>0</v>
      </c>
      <c r="AB41472">
        <v>0</v>
      </c>
      <c r="AC41472">
        <v>0</v>
      </c>
      <c r="AD41472">
        <v>0</v>
      </c>
      <c r="AE41472">
        <v>0</v>
      </c>
      <c r="AF41472">
        <v>0</v>
      </c>
      <c r="AG41472">
        <v>0</v>
      </c>
      <c r="AH41472">
        <v>0</v>
      </c>
      <c r="AI41472">
        <v>0</v>
      </c>
      <c r="AJ41472">
        <v>0</v>
      </c>
      <c r="AK41472">
        <v>0</v>
      </c>
      <c r="AL41472">
        <v>0</v>
      </c>
      <c r="AM41472">
        <v>0</v>
      </c>
    </row>
    <row r="41473" spans="1:39" x14ac:dyDescent="0.45">
      <c r="A41473" t="s">
        <v>152365</v>
      </c>
      <c r="B41473" t="s">
        <v>152366</v>
      </c>
      <c r="C41473" t="s">
        <v>152367</v>
      </c>
      <c r="D41473" t="s">
        <v>152368</v>
      </c>
      <c r="E41473" t="s">
        <v>89</v>
      </c>
      <c r="F41473" s="3">
        <v>90000</v>
      </c>
      <c r="G41473" t="s">
        <v>57</v>
      </c>
      <c r="H41473" t="s">
        <v>46</v>
      </c>
      <c r="I41473" t="s">
        <v>648</v>
      </c>
      <c r="J41473" t="s">
        <v>649</v>
      </c>
      <c r="K41473" t="s">
        <v>6785</v>
      </c>
      <c r="L41473">
        <v>1</v>
      </c>
      <c r="M41473" s="1">
        <v>38869</v>
      </c>
      <c r="N41473" s="2">
        <v>38869</v>
      </c>
      <c r="O41473" t="s">
        <v>490</v>
      </c>
      <c r="P41473">
        <v>2006</v>
      </c>
      <c r="Q41473" s="1">
        <v>39234</v>
      </c>
      <c r="R41473" s="1">
        <v>39234</v>
      </c>
      <c r="S41473">
        <v>90000</v>
      </c>
      <c r="T41473">
        <v>0</v>
      </c>
      <c r="U41473">
        <v>0</v>
      </c>
      <c r="V41473">
        <v>0</v>
      </c>
      <c r="W41473">
        <v>0</v>
      </c>
      <c r="X41473">
        <v>0</v>
      </c>
      <c r="Y41473">
        <v>0</v>
      </c>
      <c r="Z41473">
        <v>0</v>
      </c>
      <c r="AA41473">
        <v>0</v>
      </c>
      <c r="AB41473">
        <v>0</v>
      </c>
      <c r="AC41473">
        <v>0</v>
      </c>
      <c r="AD41473">
        <v>0</v>
      </c>
      <c r="AE41473">
        <v>0</v>
      </c>
      <c r="AF41473">
        <v>0</v>
      </c>
      <c r="AG41473">
        <v>0</v>
      </c>
      <c r="AH41473">
        <v>0</v>
      </c>
      <c r="AI41473">
        <v>0</v>
      </c>
      <c r="AJ41473">
        <v>0</v>
      </c>
      <c r="AK41473">
        <v>0</v>
      </c>
      <c r="AL41473">
        <v>0</v>
      </c>
      <c r="AM41473">
        <v>0</v>
      </c>
    </row>
    <row r="41474" spans="1:39" x14ac:dyDescent="0.45">
      <c r="A41474" t="s">
        <v>152369</v>
      </c>
      <c r="B41474" t="s">
        <v>152370</v>
      </c>
      <c r="C41474" t="s">
        <v>152371</v>
      </c>
      <c r="D41474" t="s">
        <v>558</v>
      </c>
      <c r="E41474" t="s">
        <v>559</v>
      </c>
      <c r="F41474" t="s">
        <v>83372</v>
      </c>
      <c r="G41474" t="s">
        <v>57</v>
      </c>
      <c r="H41474" t="s">
        <v>223</v>
      </c>
      <c r="J41474" t="s">
        <v>224</v>
      </c>
      <c r="K41474" t="s">
        <v>224</v>
      </c>
      <c r="L41474">
        <v>2</v>
      </c>
      <c r="Q41474" s="1">
        <v>40909</v>
      </c>
      <c r="R41474" s="1">
        <v>41426</v>
      </c>
      <c r="S41474">
        <v>0</v>
      </c>
      <c r="T41474">
        <v>162778</v>
      </c>
      <c r="U41474">
        <v>0</v>
      </c>
      <c r="V41474">
        <v>0</v>
      </c>
      <c r="W41474">
        <v>0</v>
      </c>
      <c r="X41474">
        <v>0</v>
      </c>
      <c r="Y41474">
        <v>0</v>
      </c>
      <c r="Z41474">
        <v>0</v>
      </c>
      <c r="AA41474">
        <v>0</v>
      </c>
      <c r="AB41474">
        <v>0</v>
      </c>
      <c r="AC41474">
        <v>0</v>
      </c>
      <c r="AD41474">
        <v>0</v>
      </c>
      <c r="AE41474">
        <v>0</v>
      </c>
      <c r="AF41474">
        <v>162778</v>
      </c>
      <c r="AG41474">
        <v>0</v>
      </c>
      <c r="AH41474">
        <v>0</v>
      </c>
      <c r="AI41474">
        <v>0</v>
      </c>
      <c r="AJ41474">
        <v>0</v>
      </c>
      <c r="AK41474">
        <v>0</v>
      </c>
      <c r="AL41474">
        <v>0</v>
      </c>
      <c r="AM41474">
        <v>0</v>
      </c>
    </row>
    <row r="41475" spans="1:39" x14ac:dyDescent="0.45">
      <c r="A41475" t="s">
        <v>152372</v>
      </c>
      <c r="B41475" t="s">
        <v>152373</v>
      </c>
      <c r="C41475" t="s">
        <v>152374</v>
      </c>
      <c r="D41475" t="s">
        <v>448</v>
      </c>
      <c r="E41475" t="s">
        <v>449</v>
      </c>
      <c r="F41475" t="s">
        <v>152375</v>
      </c>
      <c r="G41475" t="s">
        <v>57</v>
      </c>
      <c r="H41475" t="s">
        <v>223</v>
      </c>
      <c r="J41475" t="s">
        <v>1377</v>
      </c>
      <c r="K41475" t="s">
        <v>1377</v>
      </c>
      <c r="L41475">
        <v>1</v>
      </c>
      <c r="M41475" s="1">
        <v>39630</v>
      </c>
      <c r="N41475" s="2">
        <v>39630</v>
      </c>
      <c r="O41475" t="s">
        <v>2173</v>
      </c>
      <c r="P41475">
        <v>2008</v>
      </c>
      <c r="Q41475" s="1">
        <v>40603</v>
      </c>
      <c r="R41475" s="1">
        <v>40603</v>
      </c>
      <c r="S41475">
        <v>0</v>
      </c>
      <c r="T41475">
        <v>15212981</v>
      </c>
      <c r="U41475">
        <v>0</v>
      </c>
      <c r="V41475">
        <v>0</v>
      </c>
      <c r="W41475">
        <v>0</v>
      </c>
      <c r="X41475">
        <v>0</v>
      </c>
      <c r="Y41475">
        <v>0</v>
      </c>
      <c r="Z41475">
        <v>0</v>
      </c>
      <c r="AA41475">
        <v>0</v>
      </c>
      <c r="AB41475">
        <v>0</v>
      </c>
      <c r="AC41475">
        <v>0</v>
      </c>
      <c r="AD41475">
        <v>0</v>
      </c>
      <c r="AE41475">
        <v>0</v>
      </c>
      <c r="AF41475">
        <v>15212981</v>
      </c>
      <c r="AG41475">
        <v>0</v>
      </c>
      <c r="AH41475">
        <v>0</v>
      </c>
      <c r="AI41475">
        <v>0</v>
      </c>
      <c r="AJ41475">
        <v>0</v>
      </c>
      <c r="AK41475">
        <v>0</v>
      </c>
      <c r="AL41475">
        <v>0</v>
      </c>
      <c r="AM41475">
        <v>0</v>
      </c>
    </row>
    <row r="41476" spans="1:39" x14ac:dyDescent="0.45">
      <c r="A41476" t="s">
        <v>152376</v>
      </c>
      <c r="B41476" t="s">
        <v>152377</v>
      </c>
      <c r="C41476" t="s">
        <v>152378</v>
      </c>
      <c r="D41476" t="s">
        <v>293</v>
      </c>
      <c r="E41476" t="s">
        <v>294</v>
      </c>
      <c r="F41476" t="s">
        <v>152379</v>
      </c>
      <c r="G41476" t="s">
        <v>57</v>
      </c>
      <c r="H41476" t="s">
        <v>46</v>
      </c>
      <c r="I41476" t="s">
        <v>526</v>
      </c>
      <c r="J41476" t="s">
        <v>527</v>
      </c>
      <c r="K41476" t="s">
        <v>9275</v>
      </c>
      <c r="L41476">
        <v>1</v>
      </c>
      <c r="M41476" s="1">
        <v>36892</v>
      </c>
      <c r="N41476" s="2">
        <v>36892</v>
      </c>
      <c r="O41476" t="s">
        <v>172</v>
      </c>
      <c r="P41476">
        <v>2001</v>
      </c>
      <c r="Q41476" s="1">
        <v>40099</v>
      </c>
      <c r="R41476" s="1">
        <v>40099</v>
      </c>
      <c r="S41476">
        <v>0</v>
      </c>
      <c r="T41476">
        <v>532500</v>
      </c>
      <c r="U41476">
        <v>0</v>
      </c>
      <c r="V41476">
        <v>0</v>
      </c>
      <c r="W41476">
        <v>0</v>
      </c>
      <c r="X41476">
        <v>0</v>
      </c>
      <c r="Y41476">
        <v>0</v>
      </c>
      <c r="Z41476">
        <v>0</v>
      </c>
      <c r="AA41476">
        <v>0</v>
      </c>
      <c r="AB41476">
        <v>0</v>
      </c>
      <c r="AC41476">
        <v>0</v>
      </c>
      <c r="AD41476">
        <v>0</v>
      </c>
      <c r="AE41476">
        <v>0</v>
      </c>
      <c r="AF41476">
        <v>0</v>
      </c>
      <c r="AG41476">
        <v>0</v>
      </c>
      <c r="AH41476">
        <v>0</v>
      </c>
      <c r="AI41476">
        <v>0</v>
      </c>
      <c r="AJ41476">
        <v>0</v>
      </c>
      <c r="AK41476">
        <v>0</v>
      </c>
      <c r="AL41476">
        <v>0</v>
      </c>
      <c r="AM41476">
        <v>0</v>
      </c>
    </row>
    <row r="41477" spans="1:39" x14ac:dyDescent="0.45">
      <c r="A41477" t="s">
        <v>152380</v>
      </c>
      <c r="B41477" t="s">
        <v>152381</v>
      </c>
      <c r="C41477" t="s">
        <v>152382</v>
      </c>
      <c r="D41477" t="s">
        <v>152383</v>
      </c>
      <c r="E41477" t="s">
        <v>239</v>
      </c>
      <c r="F41477" t="s">
        <v>48477</v>
      </c>
      <c r="G41477" t="s">
        <v>57</v>
      </c>
      <c r="H41477" t="s">
        <v>46</v>
      </c>
      <c r="I41477" t="s">
        <v>58</v>
      </c>
      <c r="J41477" t="s">
        <v>198</v>
      </c>
      <c r="K41477" t="s">
        <v>833</v>
      </c>
      <c r="L41477">
        <v>3</v>
      </c>
      <c r="M41477" s="1">
        <v>39519</v>
      </c>
      <c r="N41477" s="2">
        <v>39508</v>
      </c>
      <c r="O41477" t="s">
        <v>181</v>
      </c>
      <c r="P41477">
        <v>2008</v>
      </c>
      <c r="Q41477" s="1">
        <v>40544</v>
      </c>
      <c r="R41477" s="1">
        <v>41830</v>
      </c>
      <c r="S41477">
        <v>0</v>
      </c>
      <c r="T41477">
        <v>13000000</v>
      </c>
      <c r="U41477">
        <v>0</v>
      </c>
      <c r="V41477">
        <v>0</v>
      </c>
      <c r="W41477">
        <v>0</v>
      </c>
      <c r="X41477">
        <v>0</v>
      </c>
      <c r="Y41477">
        <v>1600000</v>
      </c>
      <c r="Z41477">
        <v>0</v>
      </c>
      <c r="AA41477">
        <v>0</v>
      </c>
      <c r="AB41477">
        <v>0</v>
      </c>
      <c r="AC41477">
        <v>0</v>
      </c>
      <c r="AD41477">
        <v>0</v>
      </c>
      <c r="AE41477">
        <v>0</v>
      </c>
      <c r="AF41477">
        <v>3000000</v>
      </c>
      <c r="AG41477">
        <v>10000000</v>
      </c>
      <c r="AH41477">
        <v>0</v>
      </c>
      <c r="AI41477">
        <v>0</v>
      </c>
      <c r="AJ41477">
        <v>0</v>
      </c>
      <c r="AK41477">
        <v>0</v>
      </c>
      <c r="AL41477">
        <v>0</v>
      </c>
      <c r="AM41477">
        <v>0</v>
      </c>
    </row>
    <row r="41478" spans="1:39" x14ac:dyDescent="0.45">
      <c r="A41478" t="s">
        <v>152384</v>
      </c>
      <c r="B41478" t="s">
        <v>152385</v>
      </c>
      <c r="C41478" t="s">
        <v>152386</v>
      </c>
      <c r="D41478" t="s">
        <v>152387</v>
      </c>
      <c r="E41478" t="s">
        <v>89</v>
      </c>
      <c r="F41478" t="s">
        <v>114</v>
      </c>
      <c r="G41478" t="s">
        <v>45</v>
      </c>
      <c r="H41478" t="s">
        <v>46</v>
      </c>
      <c r="I41478" t="s">
        <v>47</v>
      </c>
      <c r="J41478" t="s">
        <v>1578</v>
      </c>
      <c r="K41478" t="s">
        <v>152388</v>
      </c>
      <c r="L41478">
        <v>1</v>
      </c>
      <c r="M41478" s="1">
        <v>34700</v>
      </c>
      <c r="N41478" s="2">
        <v>34700</v>
      </c>
      <c r="O41478" t="s">
        <v>3471</v>
      </c>
      <c r="P41478">
        <v>1995</v>
      </c>
      <c r="Q41478" s="1">
        <v>36980</v>
      </c>
      <c r="R41478" s="1">
        <v>36980</v>
      </c>
      <c r="S41478">
        <v>0</v>
      </c>
      <c r="T41478">
        <v>0</v>
      </c>
      <c r="U41478">
        <v>0</v>
      </c>
      <c r="V41478">
        <v>0</v>
      </c>
      <c r="W41478">
        <v>0</v>
      </c>
      <c r="X41478">
        <v>0</v>
      </c>
      <c r="Y41478">
        <v>0</v>
      </c>
      <c r="Z41478">
        <v>0</v>
      </c>
      <c r="AA41478">
        <v>0</v>
      </c>
      <c r="AB41478">
        <v>0</v>
      </c>
      <c r="AC41478">
        <v>0</v>
      </c>
      <c r="AD41478">
        <v>0</v>
      </c>
      <c r="AE41478">
        <v>0</v>
      </c>
      <c r="AF41478">
        <v>0</v>
      </c>
      <c r="AG41478">
        <v>0</v>
      </c>
      <c r="AH41478">
        <v>0</v>
      </c>
      <c r="AI41478">
        <v>0</v>
      </c>
      <c r="AJ41478">
        <v>0</v>
      </c>
      <c r="AK41478">
        <v>0</v>
      </c>
      <c r="AL41478">
        <v>0</v>
      </c>
      <c r="AM41478">
        <v>0</v>
      </c>
    </row>
    <row r="41479" spans="1:39" x14ac:dyDescent="0.45">
      <c r="A41479" t="s">
        <v>152389</v>
      </c>
      <c r="B41479" t="s">
        <v>152390</v>
      </c>
      <c r="C41479" t="s">
        <v>152391</v>
      </c>
      <c r="D41479" t="s">
        <v>152392</v>
      </c>
      <c r="E41479" t="s">
        <v>8025</v>
      </c>
      <c r="F41479" t="s">
        <v>152393</v>
      </c>
      <c r="G41479" t="s">
        <v>57</v>
      </c>
      <c r="H41479" t="s">
        <v>46</v>
      </c>
      <c r="I41479" t="s">
        <v>2759</v>
      </c>
      <c r="J41479" t="s">
        <v>2760</v>
      </c>
      <c r="K41479" t="s">
        <v>3031</v>
      </c>
      <c r="L41479">
        <v>2</v>
      </c>
      <c r="M41479" s="1">
        <v>40179</v>
      </c>
      <c r="N41479" s="2">
        <v>40179</v>
      </c>
      <c r="O41479" t="s">
        <v>118</v>
      </c>
      <c r="P41479">
        <v>2010</v>
      </c>
      <c r="Q41479" s="1">
        <v>40179</v>
      </c>
      <c r="R41479" s="1">
        <v>40809</v>
      </c>
      <c r="S41479">
        <v>0</v>
      </c>
      <c r="T41479">
        <v>201400</v>
      </c>
      <c r="U41479">
        <v>0</v>
      </c>
      <c r="V41479">
        <v>0</v>
      </c>
      <c r="W41479">
        <v>0</v>
      </c>
      <c r="X41479">
        <v>0</v>
      </c>
      <c r="Y41479">
        <v>0</v>
      </c>
      <c r="Z41479">
        <v>0</v>
      </c>
      <c r="AA41479">
        <v>0</v>
      </c>
      <c r="AB41479">
        <v>0</v>
      </c>
      <c r="AC41479">
        <v>0</v>
      </c>
      <c r="AD41479">
        <v>0</v>
      </c>
      <c r="AE41479">
        <v>0</v>
      </c>
      <c r="AF41479">
        <v>0</v>
      </c>
      <c r="AG41479">
        <v>0</v>
      </c>
      <c r="AH41479">
        <v>0</v>
      </c>
      <c r="AI41479">
        <v>0</v>
      </c>
      <c r="AJ41479">
        <v>0</v>
      </c>
      <c r="AK41479">
        <v>0</v>
      </c>
      <c r="AL41479">
        <v>0</v>
      </c>
      <c r="AM41479">
        <v>0</v>
      </c>
    </row>
    <row r="41480" spans="1:39" x14ac:dyDescent="0.45">
      <c r="A41480" t="s">
        <v>152394</v>
      </c>
      <c r="B41480" t="s">
        <v>152395</v>
      </c>
      <c r="C41480" t="s">
        <v>152396</v>
      </c>
      <c r="D41480" t="s">
        <v>88</v>
      </c>
      <c r="E41480" t="s">
        <v>89</v>
      </c>
      <c r="F41480" t="s">
        <v>1047</v>
      </c>
      <c r="G41480" t="s">
        <v>101</v>
      </c>
      <c r="H41480" t="s">
        <v>46</v>
      </c>
      <c r="I41480" t="s">
        <v>81</v>
      </c>
      <c r="J41480" t="s">
        <v>1436</v>
      </c>
      <c r="K41480" t="s">
        <v>1436</v>
      </c>
      <c r="L41480">
        <v>1</v>
      </c>
      <c r="M41480" s="1">
        <v>35796</v>
      </c>
      <c r="N41480" s="2">
        <v>35796</v>
      </c>
      <c r="O41480" t="s">
        <v>709</v>
      </c>
      <c r="P41480">
        <v>1998</v>
      </c>
      <c r="Q41480" s="1">
        <v>38379</v>
      </c>
      <c r="R41480" s="1">
        <v>38379</v>
      </c>
      <c r="S41480">
        <v>0</v>
      </c>
      <c r="T41480">
        <v>5000000</v>
      </c>
      <c r="U41480">
        <v>0</v>
      </c>
      <c r="V41480">
        <v>0</v>
      </c>
      <c r="W41480">
        <v>0</v>
      </c>
      <c r="X41480">
        <v>0</v>
      </c>
      <c r="Y41480">
        <v>0</v>
      </c>
      <c r="Z41480">
        <v>0</v>
      </c>
      <c r="AA41480">
        <v>0</v>
      </c>
      <c r="AB41480">
        <v>0</v>
      </c>
      <c r="AC41480">
        <v>0</v>
      </c>
      <c r="AD41480">
        <v>0</v>
      </c>
      <c r="AE41480">
        <v>0</v>
      </c>
      <c r="AF41480">
        <v>0</v>
      </c>
      <c r="AG41480">
        <v>5000000</v>
      </c>
      <c r="AH41480">
        <v>0</v>
      </c>
      <c r="AI41480">
        <v>0</v>
      </c>
      <c r="AJ41480">
        <v>0</v>
      </c>
      <c r="AK41480">
        <v>0</v>
      </c>
      <c r="AL41480">
        <v>0</v>
      </c>
      <c r="AM41480">
        <v>0</v>
      </c>
    </row>
    <row r="41481" spans="1:39" x14ac:dyDescent="0.45">
      <c r="A41481" t="s">
        <v>152397</v>
      </c>
      <c r="B41481" t="s">
        <v>152398</v>
      </c>
      <c r="C41481" t="s">
        <v>152399</v>
      </c>
      <c r="F41481" t="s">
        <v>114</v>
      </c>
      <c r="G41481" t="s">
        <v>57</v>
      </c>
      <c r="H41481" t="s">
        <v>283</v>
      </c>
      <c r="J41481" t="s">
        <v>284</v>
      </c>
      <c r="K41481" t="s">
        <v>284</v>
      </c>
      <c r="L41481">
        <v>1</v>
      </c>
      <c r="M41481" s="1">
        <v>41275</v>
      </c>
      <c r="N41481" s="2">
        <v>41275</v>
      </c>
      <c r="O41481" t="s">
        <v>164</v>
      </c>
      <c r="P41481">
        <v>2013</v>
      </c>
      <c r="Q41481" s="1">
        <v>41280</v>
      </c>
      <c r="R41481" s="1">
        <v>41280</v>
      </c>
      <c r="S41481">
        <v>0</v>
      </c>
      <c r="T41481">
        <v>0</v>
      </c>
      <c r="U41481">
        <v>0</v>
      </c>
      <c r="V41481">
        <v>0</v>
      </c>
      <c r="W41481">
        <v>0</v>
      </c>
      <c r="X41481">
        <v>0</v>
      </c>
      <c r="Y41481">
        <v>0</v>
      </c>
      <c r="Z41481">
        <v>0</v>
      </c>
      <c r="AA41481">
        <v>0</v>
      </c>
      <c r="AB41481">
        <v>0</v>
      </c>
      <c r="AC41481">
        <v>0</v>
      </c>
      <c r="AD41481">
        <v>0</v>
      </c>
      <c r="AE41481">
        <v>0</v>
      </c>
      <c r="AF41481">
        <v>0</v>
      </c>
      <c r="AG41481">
        <v>0</v>
      </c>
      <c r="AH41481">
        <v>0</v>
      </c>
      <c r="AI41481">
        <v>0</v>
      </c>
      <c r="AJ41481">
        <v>0</v>
      </c>
      <c r="AK41481">
        <v>0</v>
      </c>
      <c r="AL41481">
        <v>0</v>
      </c>
      <c r="AM41481">
        <v>0</v>
      </c>
    </row>
    <row r="41482" spans="1:39" x14ac:dyDescent="0.45">
      <c r="A41482" t="s">
        <v>152400</v>
      </c>
      <c r="B41482" t="s">
        <v>152401</v>
      </c>
      <c r="C41482" t="s">
        <v>152402</v>
      </c>
      <c r="D41482" t="s">
        <v>88</v>
      </c>
      <c r="E41482" t="s">
        <v>89</v>
      </c>
      <c r="F41482" t="s">
        <v>152403</v>
      </c>
      <c r="G41482" t="s">
        <v>57</v>
      </c>
      <c r="H41482" t="s">
        <v>214</v>
      </c>
      <c r="J41482" t="s">
        <v>1446</v>
      </c>
      <c r="L41482">
        <v>1</v>
      </c>
      <c r="Q41482" s="1">
        <v>41087</v>
      </c>
      <c r="R41482" s="1">
        <v>41087</v>
      </c>
      <c r="S41482">
        <v>0</v>
      </c>
      <c r="T41482">
        <v>1247800</v>
      </c>
      <c r="U41482">
        <v>0</v>
      </c>
      <c r="V41482">
        <v>0</v>
      </c>
      <c r="W41482">
        <v>0</v>
      </c>
      <c r="X41482">
        <v>0</v>
      </c>
      <c r="Y41482">
        <v>0</v>
      </c>
      <c r="Z41482">
        <v>0</v>
      </c>
      <c r="AA41482">
        <v>0</v>
      </c>
      <c r="AB41482">
        <v>0</v>
      </c>
      <c r="AC41482">
        <v>0</v>
      </c>
      <c r="AD41482">
        <v>0</v>
      </c>
      <c r="AE41482">
        <v>0</v>
      </c>
      <c r="AF41482">
        <v>0</v>
      </c>
      <c r="AG41482">
        <v>0</v>
      </c>
      <c r="AH41482">
        <v>0</v>
      </c>
      <c r="AI41482">
        <v>0</v>
      </c>
      <c r="AJ41482">
        <v>0</v>
      </c>
      <c r="AK41482">
        <v>0</v>
      </c>
      <c r="AL41482">
        <v>0</v>
      </c>
      <c r="AM41482">
        <v>0</v>
      </c>
    </row>
    <row r="41483" spans="1:39" x14ac:dyDescent="0.45">
      <c r="A41483" t="s">
        <v>152404</v>
      </c>
      <c r="B41483" t="s">
        <v>152405</v>
      </c>
      <c r="C41483" t="s">
        <v>152406</v>
      </c>
      <c r="D41483" t="s">
        <v>88</v>
      </c>
      <c r="E41483" t="s">
        <v>89</v>
      </c>
      <c r="F41483" t="s">
        <v>12824</v>
      </c>
      <c r="G41483" t="s">
        <v>45</v>
      </c>
      <c r="H41483" t="s">
        <v>46</v>
      </c>
      <c r="I41483" t="s">
        <v>58</v>
      </c>
      <c r="J41483" t="s">
        <v>198</v>
      </c>
      <c r="K41483" t="s">
        <v>2661</v>
      </c>
      <c r="L41483">
        <v>3</v>
      </c>
      <c r="M41483" s="1">
        <v>35796</v>
      </c>
      <c r="N41483" s="2">
        <v>35796</v>
      </c>
      <c r="O41483" t="s">
        <v>709</v>
      </c>
      <c r="P41483">
        <v>1998</v>
      </c>
      <c r="Q41483" s="1">
        <v>36800</v>
      </c>
      <c r="R41483" s="1">
        <v>38808</v>
      </c>
      <c r="S41483">
        <v>0</v>
      </c>
      <c r="T41483">
        <v>70500000</v>
      </c>
      <c r="U41483">
        <v>0</v>
      </c>
      <c r="V41483">
        <v>0</v>
      </c>
      <c r="W41483">
        <v>0</v>
      </c>
      <c r="X41483">
        <v>0</v>
      </c>
      <c r="Y41483">
        <v>0</v>
      </c>
      <c r="Z41483">
        <v>0</v>
      </c>
      <c r="AA41483">
        <v>0</v>
      </c>
      <c r="AB41483">
        <v>0</v>
      </c>
      <c r="AC41483">
        <v>0</v>
      </c>
      <c r="AD41483">
        <v>0</v>
      </c>
      <c r="AE41483">
        <v>0</v>
      </c>
      <c r="AF41483">
        <v>0</v>
      </c>
      <c r="AG41483">
        <v>0</v>
      </c>
      <c r="AH41483">
        <v>55000000</v>
      </c>
      <c r="AI41483">
        <v>4500000</v>
      </c>
      <c r="AJ41483">
        <v>11000000</v>
      </c>
      <c r="AK41483">
        <v>0</v>
      </c>
      <c r="AL41483">
        <v>0</v>
      </c>
      <c r="AM41483">
        <v>0</v>
      </c>
    </row>
    <row r="41484" spans="1:39" x14ac:dyDescent="0.45">
      <c r="A41484" t="s">
        <v>152407</v>
      </c>
      <c r="B41484" t="s">
        <v>152408</v>
      </c>
      <c r="C41484" t="s">
        <v>152409</v>
      </c>
      <c r="D41484" t="s">
        <v>152410</v>
      </c>
      <c r="E41484" t="s">
        <v>162</v>
      </c>
      <c r="F41484" s="3">
        <v>20000</v>
      </c>
      <c r="G41484" t="s">
        <v>57</v>
      </c>
      <c r="H41484" t="s">
        <v>46</v>
      </c>
      <c r="I41484" t="s">
        <v>58</v>
      </c>
      <c r="J41484" t="s">
        <v>198</v>
      </c>
      <c r="K41484" t="s">
        <v>199</v>
      </c>
      <c r="L41484">
        <v>1</v>
      </c>
      <c r="M41484" s="1">
        <v>40940</v>
      </c>
      <c r="N41484" s="2">
        <v>40940</v>
      </c>
      <c r="O41484" t="s">
        <v>132</v>
      </c>
      <c r="P41484">
        <v>2012</v>
      </c>
      <c r="Q41484" s="1">
        <v>40940</v>
      </c>
      <c r="R41484" s="1">
        <v>40940</v>
      </c>
      <c r="S41484">
        <v>20000</v>
      </c>
      <c r="T41484">
        <v>0</v>
      </c>
      <c r="U41484">
        <v>0</v>
      </c>
      <c r="V41484">
        <v>0</v>
      </c>
      <c r="W41484">
        <v>0</v>
      </c>
      <c r="X41484">
        <v>0</v>
      </c>
      <c r="Y41484">
        <v>0</v>
      </c>
      <c r="Z41484">
        <v>0</v>
      </c>
      <c r="AA41484">
        <v>0</v>
      </c>
      <c r="AB41484">
        <v>0</v>
      </c>
      <c r="AC41484">
        <v>0</v>
      </c>
      <c r="AD41484">
        <v>0</v>
      </c>
      <c r="AE41484">
        <v>0</v>
      </c>
      <c r="AF41484">
        <v>0</v>
      </c>
      <c r="AG41484">
        <v>0</v>
      </c>
      <c r="AH41484">
        <v>0</v>
      </c>
      <c r="AI41484">
        <v>0</v>
      </c>
      <c r="AJ41484">
        <v>0</v>
      </c>
      <c r="AK41484">
        <v>0</v>
      </c>
      <c r="AL41484">
        <v>0</v>
      </c>
      <c r="AM41484">
        <v>0</v>
      </c>
    </row>
    <row r="41485" spans="1:39" x14ac:dyDescent="0.45">
      <c r="A41485" t="s">
        <v>152411</v>
      </c>
      <c r="B41485" t="s">
        <v>152412</v>
      </c>
      <c r="C41485" t="s">
        <v>152413</v>
      </c>
      <c r="D41485" t="s">
        <v>774</v>
      </c>
      <c r="E41485" t="s">
        <v>775</v>
      </c>
      <c r="F41485" s="3">
        <v>40000</v>
      </c>
      <c r="G41485" t="s">
        <v>57</v>
      </c>
      <c r="H41485" t="s">
        <v>260</v>
      </c>
      <c r="I41485" t="s">
        <v>261</v>
      </c>
      <c r="J41485" t="s">
        <v>262</v>
      </c>
      <c r="K41485" t="s">
        <v>262</v>
      </c>
      <c r="L41485">
        <v>1</v>
      </c>
      <c r="Q41485" s="1">
        <v>41597</v>
      </c>
      <c r="R41485" s="1">
        <v>41597</v>
      </c>
      <c r="S41485">
        <v>40000</v>
      </c>
      <c r="T41485">
        <v>0</v>
      </c>
      <c r="U41485">
        <v>0</v>
      </c>
      <c r="V41485">
        <v>0</v>
      </c>
      <c r="W41485">
        <v>0</v>
      </c>
      <c r="X41485">
        <v>0</v>
      </c>
      <c r="Y41485">
        <v>0</v>
      </c>
      <c r="Z41485">
        <v>0</v>
      </c>
      <c r="AA41485">
        <v>0</v>
      </c>
      <c r="AB41485">
        <v>0</v>
      </c>
      <c r="AC41485">
        <v>0</v>
      </c>
      <c r="AD41485">
        <v>0</v>
      </c>
      <c r="AE41485">
        <v>0</v>
      </c>
      <c r="AF41485">
        <v>0</v>
      </c>
      <c r="AG41485">
        <v>0</v>
      </c>
      <c r="AH41485">
        <v>0</v>
      </c>
      <c r="AI41485">
        <v>0</v>
      </c>
      <c r="AJ41485">
        <v>0</v>
      </c>
      <c r="AK41485">
        <v>0</v>
      </c>
      <c r="AL41485">
        <v>0</v>
      </c>
      <c r="AM41485">
        <v>0</v>
      </c>
    </row>
    <row r="41486" spans="1:39" x14ac:dyDescent="0.45">
      <c r="A41486" t="s">
        <v>152414</v>
      </c>
      <c r="B41486" t="s">
        <v>152415</v>
      </c>
      <c r="C41486" t="s">
        <v>152416</v>
      </c>
      <c r="D41486" t="s">
        <v>88</v>
      </c>
      <c r="E41486" t="s">
        <v>89</v>
      </c>
      <c r="F41486" t="s">
        <v>846</v>
      </c>
      <c r="G41486" t="s">
        <v>57</v>
      </c>
      <c r="L41486">
        <v>1</v>
      </c>
      <c r="Q41486" s="1">
        <v>38777</v>
      </c>
      <c r="R41486" s="1">
        <v>38777</v>
      </c>
      <c r="S41486">
        <v>0</v>
      </c>
      <c r="T41486">
        <v>1000000</v>
      </c>
      <c r="U41486">
        <v>0</v>
      </c>
      <c r="V41486">
        <v>0</v>
      </c>
      <c r="W41486">
        <v>0</v>
      </c>
      <c r="X41486">
        <v>0</v>
      </c>
      <c r="Y41486">
        <v>0</v>
      </c>
      <c r="Z41486">
        <v>0</v>
      </c>
      <c r="AA41486">
        <v>0</v>
      </c>
      <c r="AB41486">
        <v>0</v>
      </c>
      <c r="AC41486">
        <v>0</v>
      </c>
      <c r="AD41486">
        <v>0</v>
      </c>
      <c r="AE41486">
        <v>0</v>
      </c>
      <c r="AF41486">
        <v>0</v>
      </c>
      <c r="AG41486">
        <v>0</v>
      </c>
      <c r="AH41486">
        <v>0</v>
      </c>
      <c r="AI41486">
        <v>0</v>
      </c>
      <c r="AJ41486">
        <v>0</v>
      </c>
      <c r="AK41486">
        <v>0</v>
      </c>
      <c r="AL41486">
        <v>0</v>
      </c>
      <c r="AM41486">
        <v>0</v>
      </c>
    </row>
    <row r="41487" spans="1:39" x14ac:dyDescent="0.45">
      <c r="A41487" t="s">
        <v>152417</v>
      </c>
      <c r="B41487" t="s">
        <v>152418</v>
      </c>
      <c r="C41487" t="s">
        <v>152419</v>
      </c>
      <c r="D41487" t="s">
        <v>774</v>
      </c>
      <c r="E41487" t="s">
        <v>775</v>
      </c>
      <c r="F41487" t="s">
        <v>73</v>
      </c>
      <c r="G41487" t="s">
        <v>57</v>
      </c>
      <c r="H41487" t="s">
        <v>46</v>
      </c>
      <c r="I41487" t="s">
        <v>58</v>
      </c>
      <c r="J41487" t="s">
        <v>198</v>
      </c>
      <c r="K41487" t="s">
        <v>1127</v>
      </c>
      <c r="L41487">
        <v>1</v>
      </c>
      <c r="M41487" s="1">
        <v>37622</v>
      </c>
      <c r="N41487" s="2">
        <v>37622</v>
      </c>
      <c r="O41487" t="s">
        <v>854</v>
      </c>
      <c r="P41487">
        <v>2003</v>
      </c>
      <c r="Q41487" s="1">
        <v>39253</v>
      </c>
      <c r="R41487" s="1">
        <v>39253</v>
      </c>
      <c r="S41487">
        <v>0</v>
      </c>
      <c r="T41487">
        <v>1500000</v>
      </c>
      <c r="U41487">
        <v>0</v>
      </c>
      <c r="V41487">
        <v>0</v>
      </c>
      <c r="W41487">
        <v>0</v>
      </c>
      <c r="X41487">
        <v>0</v>
      </c>
      <c r="Y41487">
        <v>0</v>
      </c>
      <c r="Z41487">
        <v>0</v>
      </c>
      <c r="AA41487">
        <v>0</v>
      </c>
      <c r="AB41487">
        <v>0</v>
      </c>
      <c r="AC41487">
        <v>0</v>
      </c>
      <c r="AD41487">
        <v>0</v>
      </c>
      <c r="AE41487">
        <v>0</v>
      </c>
      <c r="AF41487">
        <v>0</v>
      </c>
      <c r="AG41487">
        <v>0</v>
      </c>
      <c r="AH41487">
        <v>0</v>
      </c>
      <c r="AI41487">
        <v>0</v>
      </c>
      <c r="AJ41487">
        <v>0</v>
      </c>
      <c r="AK41487">
        <v>0</v>
      </c>
      <c r="AL41487">
        <v>0</v>
      </c>
      <c r="AM41487">
        <v>0</v>
      </c>
    </row>
    <row r="41488" spans="1:39" x14ac:dyDescent="0.45">
      <c r="A41488" t="s">
        <v>152420</v>
      </c>
      <c r="B41488" t="s">
        <v>152421</v>
      </c>
      <c r="C41488" t="s">
        <v>152422</v>
      </c>
      <c r="D41488" t="s">
        <v>653</v>
      </c>
      <c r="E41488" t="s">
        <v>343</v>
      </c>
      <c r="F41488" t="s">
        <v>152423</v>
      </c>
      <c r="G41488" t="s">
        <v>57</v>
      </c>
      <c r="H41488" t="s">
        <v>74</v>
      </c>
      <c r="J41488" t="s">
        <v>75</v>
      </c>
      <c r="K41488" t="s">
        <v>75</v>
      </c>
      <c r="L41488">
        <v>1</v>
      </c>
      <c r="M41488" s="1">
        <v>39623</v>
      </c>
      <c r="N41488" s="2">
        <v>39600</v>
      </c>
      <c r="O41488" t="s">
        <v>520</v>
      </c>
      <c r="P41488">
        <v>2008</v>
      </c>
      <c r="Q41488" s="1">
        <v>40484</v>
      </c>
      <c r="R41488" s="1">
        <v>40484</v>
      </c>
      <c r="S41488">
        <v>0</v>
      </c>
      <c r="T41488">
        <v>30839600</v>
      </c>
      <c r="U41488">
        <v>0</v>
      </c>
      <c r="V41488">
        <v>0</v>
      </c>
      <c r="W41488">
        <v>0</v>
      </c>
      <c r="X41488">
        <v>0</v>
      </c>
      <c r="Y41488">
        <v>0</v>
      </c>
      <c r="Z41488">
        <v>0</v>
      </c>
      <c r="AA41488">
        <v>0</v>
      </c>
      <c r="AB41488">
        <v>0</v>
      </c>
      <c r="AC41488">
        <v>0</v>
      </c>
      <c r="AD41488">
        <v>0</v>
      </c>
      <c r="AE41488">
        <v>0</v>
      </c>
      <c r="AF41488">
        <v>0</v>
      </c>
      <c r="AG41488">
        <v>0</v>
      </c>
      <c r="AH41488">
        <v>0</v>
      </c>
      <c r="AI41488">
        <v>0</v>
      </c>
      <c r="AJ41488">
        <v>0</v>
      </c>
      <c r="AK41488">
        <v>0</v>
      </c>
      <c r="AL41488">
        <v>0</v>
      </c>
      <c r="AM41488">
        <v>0</v>
      </c>
    </row>
    <row r="41489" spans="1:39" x14ac:dyDescent="0.45">
      <c r="A41489" t="s">
        <v>152424</v>
      </c>
      <c r="B41489" t="s">
        <v>152425</v>
      </c>
      <c r="C41489" t="s">
        <v>152426</v>
      </c>
      <c r="D41489" t="s">
        <v>293</v>
      </c>
      <c r="E41489" t="s">
        <v>294</v>
      </c>
      <c r="F41489" t="s">
        <v>3731</v>
      </c>
      <c r="G41489" t="s">
        <v>57</v>
      </c>
      <c r="H41489" t="s">
        <v>1414</v>
      </c>
      <c r="J41489" t="s">
        <v>1415</v>
      </c>
      <c r="K41489" t="s">
        <v>1415</v>
      </c>
      <c r="L41489">
        <v>1</v>
      </c>
      <c r="Q41489" s="1">
        <v>40599</v>
      </c>
      <c r="R41489" s="1">
        <v>40599</v>
      </c>
      <c r="S41489">
        <v>0</v>
      </c>
      <c r="T41489">
        <v>24000000</v>
      </c>
      <c r="U41489">
        <v>0</v>
      </c>
      <c r="V41489">
        <v>0</v>
      </c>
      <c r="W41489">
        <v>0</v>
      </c>
      <c r="X41489">
        <v>0</v>
      </c>
      <c r="Y41489">
        <v>0</v>
      </c>
      <c r="Z41489">
        <v>0</v>
      </c>
      <c r="AA41489">
        <v>0</v>
      </c>
      <c r="AB41489">
        <v>0</v>
      </c>
      <c r="AC41489">
        <v>0</v>
      </c>
      <c r="AD41489">
        <v>0</v>
      </c>
      <c r="AE41489">
        <v>0</v>
      </c>
      <c r="AF41489">
        <v>0</v>
      </c>
      <c r="AG41489">
        <v>0</v>
      </c>
      <c r="AH41489">
        <v>0</v>
      </c>
      <c r="AI41489">
        <v>0</v>
      </c>
      <c r="AJ41489">
        <v>24000000</v>
      </c>
      <c r="AK41489">
        <v>0</v>
      </c>
      <c r="AL41489">
        <v>0</v>
      </c>
      <c r="AM41489">
        <v>0</v>
      </c>
    </row>
    <row r="41490" spans="1:39" x14ac:dyDescent="0.45">
      <c r="A41490" t="s">
        <v>152427</v>
      </c>
      <c r="B41490" t="s">
        <v>152428</v>
      </c>
      <c r="C41490" t="s">
        <v>152429</v>
      </c>
      <c r="D41490" t="s">
        <v>293</v>
      </c>
      <c r="E41490" t="s">
        <v>294</v>
      </c>
      <c r="F41490" t="s">
        <v>426</v>
      </c>
      <c r="G41490" t="s">
        <v>57</v>
      </c>
      <c r="H41490" t="s">
        <v>46</v>
      </c>
      <c r="I41490" t="s">
        <v>1298</v>
      </c>
      <c r="J41490" t="s">
        <v>1299</v>
      </c>
      <c r="K41490" t="s">
        <v>1299</v>
      </c>
      <c r="L41490">
        <v>1</v>
      </c>
      <c r="M41490" s="1">
        <v>38718</v>
      </c>
      <c r="N41490" s="2">
        <v>38718</v>
      </c>
      <c r="O41490" t="s">
        <v>430</v>
      </c>
      <c r="P41490">
        <v>2006</v>
      </c>
      <c r="Q41490" s="1">
        <v>41719</v>
      </c>
      <c r="R41490" s="1">
        <v>41719</v>
      </c>
      <c r="S41490">
        <v>0</v>
      </c>
      <c r="T41490">
        <v>200000</v>
      </c>
      <c r="U41490">
        <v>0</v>
      </c>
      <c r="V41490">
        <v>0</v>
      </c>
      <c r="W41490">
        <v>0</v>
      </c>
      <c r="X41490">
        <v>0</v>
      </c>
      <c r="Y41490">
        <v>0</v>
      </c>
      <c r="Z41490">
        <v>0</v>
      </c>
      <c r="AA41490">
        <v>0</v>
      </c>
      <c r="AB41490">
        <v>0</v>
      </c>
      <c r="AC41490">
        <v>0</v>
      </c>
      <c r="AD41490">
        <v>0</v>
      </c>
      <c r="AE41490">
        <v>0</v>
      </c>
      <c r="AF41490">
        <v>0</v>
      </c>
      <c r="AG41490">
        <v>0</v>
      </c>
      <c r="AH41490">
        <v>0</v>
      </c>
      <c r="AI41490">
        <v>0</v>
      </c>
      <c r="AJ41490">
        <v>0</v>
      </c>
      <c r="AK41490">
        <v>0</v>
      </c>
      <c r="AL41490">
        <v>0</v>
      </c>
      <c r="AM41490">
        <v>0</v>
      </c>
    </row>
    <row r="41491" spans="1:39" x14ac:dyDescent="0.45">
      <c r="A41491" t="s">
        <v>152430</v>
      </c>
      <c r="B41491" t="s">
        <v>152431</v>
      </c>
      <c r="F41491" t="s">
        <v>152432</v>
      </c>
      <c r="G41491" t="s">
        <v>57</v>
      </c>
      <c r="H41491" t="s">
        <v>46</v>
      </c>
      <c r="I41491" t="s">
        <v>526</v>
      </c>
      <c r="J41491" t="s">
        <v>6697</v>
      </c>
      <c r="K41491" t="s">
        <v>12383</v>
      </c>
      <c r="L41491">
        <v>1</v>
      </c>
      <c r="Q41491" s="1">
        <v>41654</v>
      </c>
      <c r="R41491" s="1">
        <v>41654</v>
      </c>
      <c r="S41491">
        <v>0</v>
      </c>
      <c r="T41491">
        <v>1045278</v>
      </c>
      <c r="U41491">
        <v>0</v>
      </c>
      <c r="V41491">
        <v>0</v>
      </c>
      <c r="W41491">
        <v>0</v>
      </c>
      <c r="X41491">
        <v>0</v>
      </c>
      <c r="Y41491">
        <v>0</v>
      </c>
      <c r="Z41491">
        <v>0</v>
      </c>
      <c r="AA41491">
        <v>0</v>
      </c>
      <c r="AB41491">
        <v>0</v>
      </c>
      <c r="AC41491">
        <v>0</v>
      </c>
      <c r="AD41491">
        <v>0</v>
      </c>
      <c r="AE41491">
        <v>0</v>
      </c>
      <c r="AF41491">
        <v>0</v>
      </c>
      <c r="AG41491">
        <v>0</v>
      </c>
      <c r="AH41491">
        <v>0</v>
      </c>
      <c r="AI41491">
        <v>0</v>
      </c>
      <c r="AJ41491">
        <v>0</v>
      </c>
      <c r="AK41491">
        <v>0</v>
      </c>
      <c r="AL41491">
        <v>0</v>
      </c>
      <c r="AM41491">
        <v>0</v>
      </c>
    </row>
    <row r="41492" spans="1:39" x14ac:dyDescent="0.45">
      <c r="A41492" t="s">
        <v>152433</v>
      </c>
      <c r="B41492" t="s">
        <v>152434</v>
      </c>
      <c r="C41492" t="s">
        <v>152435</v>
      </c>
      <c r="D41492" t="s">
        <v>152436</v>
      </c>
      <c r="E41492" t="s">
        <v>186</v>
      </c>
      <c r="F41492" t="s">
        <v>114</v>
      </c>
      <c r="G41492" t="s">
        <v>57</v>
      </c>
      <c r="H41492" t="s">
        <v>46</v>
      </c>
      <c r="I41492" t="s">
        <v>115</v>
      </c>
      <c r="J41492" t="s">
        <v>334</v>
      </c>
      <c r="K41492" t="s">
        <v>334</v>
      </c>
      <c r="L41492">
        <v>1</v>
      </c>
      <c r="M41492" s="1">
        <v>40909</v>
      </c>
      <c r="N41492" s="2">
        <v>40909</v>
      </c>
      <c r="O41492" t="s">
        <v>132</v>
      </c>
      <c r="P41492">
        <v>2012</v>
      </c>
      <c r="Q41492" s="1">
        <v>41109</v>
      </c>
      <c r="R41492" s="1">
        <v>41109</v>
      </c>
      <c r="S41492">
        <v>0</v>
      </c>
      <c r="T41492">
        <v>0</v>
      </c>
      <c r="U41492">
        <v>0</v>
      </c>
      <c r="V41492">
        <v>0</v>
      </c>
      <c r="W41492">
        <v>0</v>
      </c>
      <c r="X41492">
        <v>0</v>
      </c>
      <c r="Y41492">
        <v>0</v>
      </c>
      <c r="Z41492">
        <v>0</v>
      </c>
      <c r="AA41492">
        <v>0</v>
      </c>
      <c r="AB41492">
        <v>0</v>
      </c>
      <c r="AC41492">
        <v>0</v>
      </c>
      <c r="AD41492">
        <v>0</v>
      </c>
      <c r="AE41492">
        <v>0</v>
      </c>
      <c r="AF41492">
        <v>0</v>
      </c>
      <c r="AG41492">
        <v>0</v>
      </c>
      <c r="AH41492">
        <v>0</v>
      </c>
      <c r="AI41492">
        <v>0</v>
      </c>
      <c r="AJ41492">
        <v>0</v>
      </c>
      <c r="AK41492">
        <v>0</v>
      </c>
      <c r="AL41492">
        <v>0</v>
      </c>
      <c r="AM41492">
        <v>0</v>
      </c>
    </row>
    <row r="41493" spans="1:39" x14ac:dyDescent="0.45">
      <c r="A41493" t="s">
        <v>152437</v>
      </c>
      <c r="B41493" t="s">
        <v>152438</v>
      </c>
      <c r="C41493" t="s">
        <v>152439</v>
      </c>
      <c r="F41493" t="s">
        <v>5155</v>
      </c>
      <c r="G41493" t="s">
        <v>57</v>
      </c>
      <c r="H41493" t="s">
        <v>46</v>
      </c>
      <c r="I41493" t="s">
        <v>299</v>
      </c>
      <c r="J41493" t="s">
        <v>300</v>
      </c>
      <c r="K41493" t="s">
        <v>369</v>
      </c>
      <c r="L41493">
        <v>1</v>
      </c>
      <c r="Q41493" s="1">
        <v>41956</v>
      </c>
      <c r="R41493" s="1">
        <v>41956</v>
      </c>
      <c r="S41493">
        <v>0</v>
      </c>
      <c r="T41493">
        <v>7500000</v>
      </c>
      <c r="U41493">
        <v>0</v>
      </c>
      <c r="V41493">
        <v>0</v>
      </c>
      <c r="W41493">
        <v>0</v>
      </c>
      <c r="X41493">
        <v>0</v>
      </c>
      <c r="Y41493">
        <v>0</v>
      </c>
      <c r="Z41493">
        <v>0</v>
      </c>
      <c r="AA41493">
        <v>0</v>
      </c>
      <c r="AB41493">
        <v>0</v>
      </c>
      <c r="AC41493">
        <v>0</v>
      </c>
      <c r="AD41493">
        <v>0</v>
      </c>
      <c r="AE41493">
        <v>0</v>
      </c>
      <c r="AF41493">
        <v>7500000</v>
      </c>
      <c r="AG41493">
        <v>0</v>
      </c>
      <c r="AH41493">
        <v>0</v>
      </c>
      <c r="AI41493">
        <v>0</v>
      </c>
      <c r="AJ41493">
        <v>0</v>
      </c>
      <c r="AK41493">
        <v>0</v>
      </c>
      <c r="AL41493">
        <v>0</v>
      </c>
      <c r="AM41493">
        <v>0</v>
      </c>
    </row>
    <row r="41494" spans="1:39" x14ac:dyDescent="0.45">
      <c r="A41494" t="s">
        <v>152440</v>
      </c>
      <c r="B41494" t="s">
        <v>152441</v>
      </c>
      <c r="C41494" t="s">
        <v>152442</v>
      </c>
      <c r="D41494" t="s">
        <v>293</v>
      </c>
      <c r="E41494" t="s">
        <v>294</v>
      </c>
      <c r="F41494" t="s">
        <v>10062</v>
      </c>
      <c r="G41494" t="s">
        <v>57</v>
      </c>
      <c r="H41494" t="s">
        <v>496</v>
      </c>
      <c r="J41494" t="s">
        <v>67534</v>
      </c>
      <c r="K41494" t="s">
        <v>67534</v>
      </c>
      <c r="L41494">
        <v>1</v>
      </c>
      <c r="M41494" s="1">
        <v>37257</v>
      </c>
      <c r="N41494" s="2">
        <v>37257</v>
      </c>
      <c r="O41494" t="s">
        <v>554</v>
      </c>
      <c r="P41494">
        <v>2002</v>
      </c>
      <c r="Q41494" s="1">
        <v>41569</v>
      </c>
      <c r="R41494" s="1">
        <v>41569</v>
      </c>
      <c r="S41494">
        <v>0</v>
      </c>
      <c r="T41494">
        <v>48000000</v>
      </c>
      <c r="U41494">
        <v>0</v>
      </c>
      <c r="V41494">
        <v>0</v>
      </c>
      <c r="W41494">
        <v>0</v>
      </c>
      <c r="X41494">
        <v>0</v>
      </c>
      <c r="Y41494">
        <v>0</v>
      </c>
      <c r="Z41494">
        <v>0</v>
      </c>
      <c r="AA41494">
        <v>0</v>
      </c>
      <c r="AB41494">
        <v>0</v>
      </c>
      <c r="AC41494">
        <v>0</v>
      </c>
      <c r="AD41494">
        <v>0</v>
      </c>
      <c r="AE41494">
        <v>0</v>
      </c>
      <c r="AF41494">
        <v>0</v>
      </c>
      <c r="AG41494">
        <v>0</v>
      </c>
      <c r="AH41494">
        <v>0</v>
      </c>
      <c r="AI41494">
        <v>0</v>
      </c>
      <c r="AJ41494">
        <v>0</v>
      </c>
      <c r="AK41494">
        <v>0</v>
      </c>
      <c r="AL41494">
        <v>0</v>
      </c>
      <c r="AM41494">
        <v>0</v>
      </c>
    </row>
    <row r="41495" spans="1:39" x14ac:dyDescent="0.45">
      <c r="A41495" t="s">
        <v>152443</v>
      </c>
      <c r="B41495" t="s">
        <v>152444</v>
      </c>
      <c r="C41495" t="s">
        <v>152445</v>
      </c>
      <c r="D41495" t="s">
        <v>88</v>
      </c>
      <c r="E41495" t="s">
        <v>89</v>
      </c>
      <c r="F41495" t="s">
        <v>3765</v>
      </c>
      <c r="G41495" t="s">
        <v>57</v>
      </c>
      <c r="H41495" t="s">
        <v>46</v>
      </c>
      <c r="I41495" t="s">
        <v>148</v>
      </c>
      <c r="J41495" t="s">
        <v>149</v>
      </c>
      <c r="K41495" t="s">
        <v>2527</v>
      </c>
      <c r="L41495">
        <v>1</v>
      </c>
      <c r="M41495" s="1">
        <v>40949</v>
      </c>
      <c r="N41495" s="2">
        <v>40940</v>
      </c>
      <c r="O41495" t="s">
        <v>132</v>
      </c>
      <c r="P41495">
        <v>2012</v>
      </c>
      <c r="Q41495" s="1">
        <v>41466</v>
      </c>
      <c r="R41495" s="1">
        <v>41466</v>
      </c>
      <c r="S41495">
        <v>0</v>
      </c>
      <c r="T41495">
        <v>0</v>
      </c>
      <c r="U41495">
        <v>0</v>
      </c>
      <c r="V41495">
        <v>0</v>
      </c>
      <c r="W41495">
        <v>0</v>
      </c>
      <c r="X41495">
        <v>1400000</v>
      </c>
      <c r="Y41495">
        <v>0</v>
      </c>
      <c r="Z41495">
        <v>0</v>
      </c>
      <c r="AA41495">
        <v>0</v>
      </c>
      <c r="AB41495">
        <v>0</v>
      </c>
      <c r="AC41495">
        <v>0</v>
      </c>
      <c r="AD41495">
        <v>0</v>
      </c>
      <c r="AE41495">
        <v>0</v>
      </c>
      <c r="AF41495">
        <v>0</v>
      </c>
      <c r="AG41495">
        <v>0</v>
      </c>
      <c r="AH41495">
        <v>0</v>
      </c>
      <c r="AI41495">
        <v>0</v>
      </c>
      <c r="AJ41495">
        <v>0</v>
      </c>
      <c r="AK41495">
        <v>0</v>
      </c>
      <c r="AL41495">
        <v>0</v>
      </c>
      <c r="AM41495">
        <v>0</v>
      </c>
    </row>
    <row r="41496" spans="1:39" x14ac:dyDescent="0.45">
      <c r="A41496" t="s">
        <v>152446</v>
      </c>
      <c r="B41496" t="s">
        <v>152447</v>
      </c>
      <c r="C41496" t="s">
        <v>152448</v>
      </c>
      <c r="D41496" t="s">
        <v>152449</v>
      </c>
      <c r="E41496" t="s">
        <v>143</v>
      </c>
      <c r="F41496" t="s">
        <v>152450</v>
      </c>
      <c r="G41496" t="s">
        <v>57</v>
      </c>
      <c r="L41496">
        <v>2</v>
      </c>
      <c r="M41496" s="1">
        <v>40575</v>
      </c>
      <c r="N41496" s="2">
        <v>40575</v>
      </c>
      <c r="O41496" t="s">
        <v>528</v>
      </c>
      <c r="P41496">
        <v>2011</v>
      </c>
      <c r="Q41496" s="1">
        <v>40997</v>
      </c>
      <c r="R41496" s="1">
        <v>41096</v>
      </c>
      <c r="S41496">
        <v>0</v>
      </c>
      <c r="T41496">
        <v>134724</v>
      </c>
      <c r="U41496">
        <v>0</v>
      </c>
      <c r="V41496">
        <v>0</v>
      </c>
      <c r="W41496">
        <v>0</v>
      </c>
      <c r="X41496">
        <v>0</v>
      </c>
      <c r="Y41496">
        <v>0</v>
      </c>
      <c r="Z41496">
        <v>0</v>
      </c>
      <c r="AA41496">
        <v>0</v>
      </c>
      <c r="AB41496">
        <v>0</v>
      </c>
      <c r="AC41496">
        <v>0</v>
      </c>
      <c r="AD41496">
        <v>0</v>
      </c>
      <c r="AE41496">
        <v>0</v>
      </c>
      <c r="AF41496">
        <v>0</v>
      </c>
      <c r="AG41496">
        <v>0</v>
      </c>
      <c r="AH41496">
        <v>0</v>
      </c>
      <c r="AI41496">
        <v>0</v>
      </c>
      <c r="AJ41496">
        <v>0</v>
      </c>
      <c r="AK41496">
        <v>0</v>
      </c>
      <c r="AL41496">
        <v>0</v>
      </c>
      <c r="AM41496">
        <v>0</v>
      </c>
    </row>
    <row r="41497" spans="1:39" x14ac:dyDescent="0.45">
      <c r="A41497" t="s">
        <v>152451</v>
      </c>
      <c r="B41497" t="s">
        <v>152452</v>
      </c>
      <c r="C41497" t="s">
        <v>152453</v>
      </c>
      <c r="D41497" t="s">
        <v>152454</v>
      </c>
      <c r="E41497" t="s">
        <v>38949</v>
      </c>
      <c r="F41497" s="3">
        <v>18000</v>
      </c>
      <c r="H41497" t="s">
        <v>46</v>
      </c>
      <c r="I41497" t="s">
        <v>47</v>
      </c>
      <c r="J41497" t="s">
        <v>14824</v>
      </c>
      <c r="K41497" t="s">
        <v>14824</v>
      </c>
      <c r="L41497">
        <v>1</v>
      </c>
      <c r="M41497" s="1">
        <v>40909</v>
      </c>
      <c r="N41497" s="2">
        <v>40909</v>
      </c>
      <c r="O41497" t="s">
        <v>132</v>
      </c>
      <c r="P41497">
        <v>2012</v>
      </c>
      <c r="Q41497" s="1">
        <v>41395</v>
      </c>
      <c r="R41497" s="1">
        <v>41395</v>
      </c>
      <c r="S41497">
        <v>18000</v>
      </c>
      <c r="T41497">
        <v>0</v>
      </c>
      <c r="U41497">
        <v>0</v>
      </c>
      <c r="V41497">
        <v>0</v>
      </c>
      <c r="W41497">
        <v>0</v>
      </c>
      <c r="X41497">
        <v>0</v>
      </c>
      <c r="Y41497">
        <v>0</v>
      </c>
      <c r="Z41497">
        <v>0</v>
      </c>
      <c r="AA41497">
        <v>0</v>
      </c>
      <c r="AB41497">
        <v>0</v>
      </c>
      <c r="AC41497">
        <v>0</v>
      </c>
      <c r="AD41497">
        <v>0</v>
      </c>
      <c r="AE41497">
        <v>0</v>
      </c>
      <c r="AF41497">
        <v>0</v>
      </c>
      <c r="AG41497">
        <v>0</v>
      </c>
      <c r="AH41497">
        <v>0</v>
      </c>
      <c r="AI41497">
        <v>0</v>
      </c>
      <c r="AJ41497">
        <v>0</v>
      </c>
      <c r="AK41497">
        <v>0</v>
      </c>
      <c r="AL41497">
        <v>0</v>
      </c>
      <c r="AM41497">
        <v>0</v>
      </c>
    </row>
    <row r="41498" spans="1:39" x14ac:dyDescent="0.45">
      <c r="A41498" t="s">
        <v>152455</v>
      </c>
      <c r="B41498" t="s">
        <v>152456</v>
      </c>
      <c r="C41498" t="s">
        <v>152457</v>
      </c>
      <c r="D41498" t="s">
        <v>293</v>
      </c>
      <c r="E41498" t="s">
        <v>294</v>
      </c>
      <c r="F41498" t="s">
        <v>91886</v>
      </c>
      <c r="G41498" t="s">
        <v>57</v>
      </c>
      <c r="H41498" t="s">
        <v>1146</v>
      </c>
      <c r="J41498" t="s">
        <v>2793</v>
      </c>
      <c r="K41498" t="s">
        <v>2793</v>
      </c>
      <c r="L41498">
        <v>2</v>
      </c>
      <c r="Q41498" s="1">
        <v>40459</v>
      </c>
      <c r="R41498" s="1">
        <v>41032</v>
      </c>
      <c r="S41498">
        <v>0</v>
      </c>
      <c r="T41498">
        <v>25800000</v>
      </c>
      <c r="U41498">
        <v>0</v>
      </c>
      <c r="V41498">
        <v>0</v>
      </c>
      <c r="W41498">
        <v>0</v>
      </c>
      <c r="X41498">
        <v>0</v>
      </c>
      <c r="Y41498">
        <v>0</v>
      </c>
      <c r="Z41498">
        <v>0</v>
      </c>
      <c r="AA41498">
        <v>0</v>
      </c>
      <c r="AB41498">
        <v>0</v>
      </c>
      <c r="AC41498">
        <v>0</v>
      </c>
      <c r="AD41498">
        <v>0</v>
      </c>
      <c r="AE41498">
        <v>0</v>
      </c>
      <c r="AF41498">
        <v>0</v>
      </c>
      <c r="AG41498">
        <v>0</v>
      </c>
      <c r="AH41498">
        <v>25800000</v>
      </c>
      <c r="AI41498">
        <v>0</v>
      </c>
      <c r="AJ41498">
        <v>0</v>
      </c>
      <c r="AK41498">
        <v>0</v>
      </c>
      <c r="AL41498">
        <v>0</v>
      </c>
      <c r="AM41498">
        <v>0</v>
      </c>
    </row>
    <row r="41499" spans="1:39" x14ac:dyDescent="0.45">
      <c r="A41499" t="s">
        <v>152458</v>
      </c>
      <c r="B41499" t="s">
        <v>152459</v>
      </c>
      <c r="C41499" t="s">
        <v>152460</v>
      </c>
      <c r="D41499" t="s">
        <v>1474</v>
      </c>
      <c r="E41499" t="s">
        <v>1475</v>
      </c>
      <c r="F41499" t="s">
        <v>56925</v>
      </c>
      <c r="G41499" t="s">
        <v>57</v>
      </c>
      <c r="H41499" t="s">
        <v>74</v>
      </c>
      <c r="J41499" t="s">
        <v>75</v>
      </c>
      <c r="K41499" t="s">
        <v>19736</v>
      </c>
      <c r="L41499">
        <v>3</v>
      </c>
      <c r="M41499" s="1">
        <v>37257</v>
      </c>
      <c r="N41499" s="2">
        <v>37257</v>
      </c>
      <c r="O41499" t="s">
        <v>554</v>
      </c>
      <c r="P41499">
        <v>2002</v>
      </c>
      <c r="Q41499" s="1">
        <v>38644</v>
      </c>
      <c r="R41499" s="1">
        <v>41437</v>
      </c>
      <c r="S41499">
        <v>0</v>
      </c>
      <c r="T41499">
        <v>1620000</v>
      </c>
      <c r="U41499">
        <v>0</v>
      </c>
      <c r="V41499">
        <v>0</v>
      </c>
      <c r="W41499">
        <v>0</v>
      </c>
      <c r="X41499">
        <v>0</v>
      </c>
      <c r="Y41499">
        <v>0</v>
      </c>
      <c r="Z41499">
        <v>0</v>
      </c>
      <c r="AA41499">
        <v>0</v>
      </c>
      <c r="AB41499">
        <v>0</v>
      </c>
      <c r="AC41499">
        <v>0</v>
      </c>
      <c r="AD41499">
        <v>0</v>
      </c>
      <c r="AE41499">
        <v>0</v>
      </c>
      <c r="AF41499">
        <v>0</v>
      </c>
      <c r="AG41499">
        <v>420000</v>
      </c>
      <c r="AH41499">
        <v>1200000</v>
      </c>
      <c r="AI41499">
        <v>0</v>
      </c>
      <c r="AJ41499">
        <v>0</v>
      </c>
      <c r="AK41499">
        <v>0</v>
      </c>
      <c r="AL41499">
        <v>0</v>
      </c>
      <c r="AM41499">
        <v>0</v>
      </c>
    </row>
    <row r="41500" spans="1:39" x14ac:dyDescent="0.45">
      <c r="A41500" t="s">
        <v>152461</v>
      </c>
      <c r="B41500" t="s">
        <v>152462</v>
      </c>
      <c r="C41500" t="s">
        <v>152463</v>
      </c>
      <c r="D41500" t="s">
        <v>152464</v>
      </c>
      <c r="E41500" t="s">
        <v>6581</v>
      </c>
      <c r="F41500" t="s">
        <v>32624</v>
      </c>
      <c r="G41500" t="s">
        <v>45</v>
      </c>
      <c r="H41500" t="s">
        <v>46</v>
      </c>
      <c r="I41500" t="s">
        <v>205</v>
      </c>
      <c r="J41500" t="s">
        <v>206</v>
      </c>
      <c r="K41500" t="s">
        <v>206</v>
      </c>
      <c r="L41500">
        <v>6</v>
      </c>
      <c r="M41500" s="1">
        <v>39083</v>
      </c>
      <c r="N41500" s="2">
        <v>39083</v>
      </c>
      <c r="O41500" t="s">
        <v>110</v>
      </c>
      <c r="P41500">
        <v>2007</v>
      </c>
      <c r="Q41500" s="1">
        <v>39930</v>
      </c>
      <c r="R41500" s="1">
        <v>41795</v>
      </c>
      <c r="S41500">
        <v>0</v>
      </c>
      <c r="T41500">
        <v>19500000</v>
      </c>
      <c r="U41500">
        <v>0</v>
      </c>
      <c r="V41500">
        <v>0</v>
      </c>
      <c r="W41500">
        <v>0</v>
      </c>
      <c r="X41500">
        <v>200000</v>
      </c>
      <c r="Y41500">
        <v>0</v>
      </c>
      <c r="Z41500">
        <v>0</v>
      </c>
      <c r="AA41500">
        <v>0</v>
      </c>
      <c r="AB41500">
        <v>0</v>
      </c>
      <c r="AC41500">
        <v>0</v>
      </c>
      <c r="AD41500">
        <v>0</v>
      </c>
      <c r="AE41500">
        <v>0</v>
      </c>
      <c r="AF41500">
        <v>1500000</v>
      </c>
      <c r="AG41500">
        <v>11000000</v>
      </c>
      <c r="AH41500">
        <v>0</v>
      </c>
      <c r="AI41500">
        <v>0</v>
      </c>
      <c r="AJ41500">
        <v>0</v>
      </c>
      <c r="AK41500">
        <v>0</v>
      </c>
      <c r="AL41500">
        <v>0</v>
      </c>
      <c r="AM41500">
        <v>0</v>
      </c>
    </row>
    <row r="41501" spans="1:39" x14ac:dyDescent="0.45">
      <c r="A41501" t="s">
        <v>152465</v>
      </c>
      <c r="B41501" t="s">
        <v>152466</v>
      </c>
      <c r="D41501" t="s">
        <v>293</v>
      </c>
      <c r="E41501" t="s">
        <v>294</v>
      </c>
      <c r="F41501" t="s">
        <v>152467</v>
      </c>
      <c r="G41501" t="s">
        <v>57</v>
      </c>
      <c r="H41501" t="s">
        <v>46</v>
      </c>
      <c r="I41501" t="s">
        <v>58</v>
      </c>
      <c r="J41501" t="s">
        <v>198</v>
      </c>
      <c r="K41501" t="s">
        <v>199</v>
      </c>
      <c r="L41501">
        <v>1</v>
      </c>
      <c r="M41501" s="1">
        <v>40909</v>
      </c>
      <c r="N41501" s="2">
        <v>40909</v>
      </c>
      <c r="O41501" t="s">
        <v>132</v>
      </c>
      <c r="P41501">
        <v>2012</v>
      </c>
      <c r="Q41501" s="1">
        <v>41586</v>
      </c>
      <c r="R41501" s="1">
        <v>41586</v>
      </c>
      <c r="S41501">
        <v>0</v>
      </c>
      <c r="T41501">
        <v>1375687</v>
      </c>
      <c r="U41501">
        <v>0</v>
      </c>
      <c r="V41501">
        <v>0</v>
      </c>
      <c r="W41501">
        <v>0</v>
      </c>
      <c r="X41501">
        <v>0</v>
      </c>
      <c r="Y41501">
        <v>0</v>
      </c>
      <c r="Z41501">
        <v>0</v>
      </c>
      <c r="AA41501">
        <v>0</v>
      </c>
      <c r="AB41501">
        <v>0</v>
      </c>
      <c r="AC41501">
        <v>0</v>
      </c>
      <c r="AD41501">
        <v>0</v>
      </c>
      <c r="AE41501">
        <v>0</v>
      </c>
      <c r="AF41501">
        <v>0</v>
      </c>
      <c r="AG41501">
        <v>0</v>
      </c>
      <c r="AH41501">
        <v>0</v>
      </c>
      <c r="AI41501">
        <v>0</v>
      </c>
      <c r="AJ41501">
        <v>0</v>
      </c>
      <c r="AK41501">
        <v>0</v>
      </c>
      <c r="AL41501">
        <v>0</v>
      </c>
      <c r="AM41501">
        <v>0</v>
      </c>
    </row>
    <row r="41502" spans="1:39" x14ac:dyDescent="0.45">
      <c r="A41502" t="s">
        <v>152468</v>
      </c>
      <c r="B41502" t="s">
        <v>152469</v>
      </c>
      <c r="C41502" t="s">
        <v>152470</v>
      </c>
      <c r="F41502" s="3">
        <v>50000</v>
      </c>
      <c r="G41502" t="s">
        <v>57</v>
      </c>
      <c r="H41502" t="s">
        <v>46</v>
      </c>
      <c r="I41502" t="s">
        <v>299</v>
      </c>
      <c r="J41502" t="s">
        <v>300</v>
      </c>
      <c r="K41502" t="s">
        <v>300</v>
      </c>
      <c r="L41502">
        <v>1</v>
      </c>
      <c r="M41502" s="1">
        <v>39814</v>
      </c>
      <c r="N41502" s="2">
        <v>39814</v>
      </c>
      <c r="O41502" t="s">
        <v>188</v>
      </c>
      <c r="P41502">
        <v>2009</v>
      </c>
      <c r="Q41502" s="1">
        <v>40472</v>
      </c>
      <c r="R41502" s="1">
        <v>40472</v>
      </c>
      <c r="S41502">
        <v>50000</v>
      </c>
      <c r="T41502">
        <v>0</v>
      </c>
      <c r="U41502">
        <v>0</v>
      </c>
      <c r="V41502">
        <v>0</v>
      </c>
      <c r="W41502">
        <v>0</v>
      </c>
      <c r="X41502">
        <v>0</v>
      </c>
      <c r="Y41502">
        <v>0</v>
      </c>
      <c r="Z41502">
        <v>0</v>
      </c>
      <c r="AA41502">
        <v>0</v>
      </c>
      <c r="AB41502">
        <v>0</v>
      </c>
      <c r="AC41502">
        <v>0</v>
      </c>
      <c r="AD41502">
        <v>0</v>
      </c>
      <c r="AE41502">
        <v>0</v>
      </c>
      <c r="AF41502">
        <v>0</v>
      </c>
      <c r="AG41502">
        <v>0</v>
      </c>
      <c r="AH41502">
        <v>0</v>
      </c>
      <c r="AI41502">
        <v>0</v>
      </c>
      <c r="AJ41502">
        <v>0</v>
      </c>
      <c r="AK41502">
        <v>0</v>
      </c>
      <c r="AL41502">
        <v>0</v>
      </c>
      <c r="AM41502">
        <v>0</v>
      </c>
    </row>
    <row r="41503" spans="1:39" x14ac:dyDescent="0.45">
      <c r="A41503" t="s">
        <v>152471</v>
      </c>
      <c r="B41503" t="s">
        <v>152472</v>
      </c>
      <c r="C41503" t="s">
        <v>152473</v>
      </c>
      <c r="D41503" t="s">
        <v>1360</v>
      </c>
      <c r="E41503" t="s">
        <v>1361</v>
      </c>
      <c r="F41503" t="s">
        <v>152474</v>
      </c>
      <c r="G41503" t="s">
        <v>57</v>
      </c>
      <c r="H41503" t="s">
        <v>192</v>
      </c>
      <c r="J41503" t="s">
        <v>2658</v>
      </c>
      <c r="K41503" t="s">
        <v>41732</v>
      </c>
      <c r="L41503">
        <v>1</v>
      </c>
      <c r="M41503" s="1">
        <v>35855</v>
      </c>
      <c r="N41503" s="2">
        <v>35855</v>
      </c>
      <c r="O41503" t="s">
        <v>709</v>
      </c>
      <c r="P41503">
        <v>1998</v>
      </c>
      <c r="Q41503" s="1">
        <v>38384</v>
      </c>
      <c r="R41503" s="1">
        <v>38384</v>
      </c>
      <c r="S41503">
        <v>0</v>
      </c>
      <c r="T41503">
        <v>0</v>
      </c>
      <c r="U41503">
        <v>0</v>
      </c>
      <c r="V41503">
        <v>0</v>
      </c>
      <c r="W41503">
        <v>0</v>
      </c>
      <c r="X41503">
        <v>0</v>
      </c>
      <c r="Y41503">
        <v>0</v>
      </c>
      <c r="Z41503">
        <v>721481</v>
      </c>
      <c r="AA41503">
        <v>0</v>
      </c>
      <c r="AB41503">
        <v>0</v>
      </c>
      <c r="AC41503">
        <v>0</v>
      </c>
      <c r="AD41503">
        <v>0</v>
      </c>
      <c r="AE41503">
        <v>0</v>
      </c>
      <c r="AF41503">
        <v>0</v>
      </c>
      <c r="AG41503">
        <v>0</v>
      </c>
      <c r="AH41503">
        <v>0</v>
      </c>
      <c r="AI41503">
        <v>0</v>
      </c>
      <c r="AJ41503">
        <v>0</v>
      </c>
      <c r="AK41503">
        <v>0</v>
      </c>
      <c r="AL41503">
        <v>0</v>
      </c>
      <c r="AM41503">
        <v>0</v>
      </c>
    </row>
    <row r="41504" spans="1:39" x14ac:dyDescent="0.45">
      <c r="A41504" t="s">
        <v>152475</v>
      </c>
      <c r="B41504" t="s">
        <v>152476</v>
      </c>
      <c r="D41504" t="s">
        <v>152477</v>
      </c>
      <c r="E41504" t="s">
        <v>143</v>
      </c>
      <c r="F41504" t="s">
        <v>3942</v>
      </c>
      <c r="G41504" t="s">
        <v>57</v>
      </c>
      <c r="H41504" t="s">
        <v>46</v>
      </c>
      <c r="I41504" t="s">
        <v>58</v>
      </c>
      <c r="J41504" t="s">
        <v>198</v>
      </c>
      <c r="K41504" t="s">
        <v>199</v>
      </c>
      <c r="L41504">
        <v>2</v>
      </c>
      <c r="M41504" s="1">
        <v>41030</v>
      </c>
      <c r="N41504" s="2">
        <v>41030</v>
      </c>
      <c r="O41504" t="s">
        <v>50</v>
      </c>
      <c r="P41504">
        <v>2012</v>
      </c>
      <c r="Q41504" s="1">
        <v>41365</v>
      </c>
      <c r="R41504" s="1">
        <v>41936</v>
      </c>
      <c r="S41504">
        <v>0</v>
      </c>
      <c r="T41504">
        <v>9800000</v>
      </c>
      <c r="U41504">
        <v>0</v>
      </c>
      <c r="V41504">
        <v>0</v>
      </c>
      <c r="W41504">
        <v>0</v>
      </c>
      <c r="X41504">
        <v>0</v>
      </c>
      <c r="Y41504">
        <v>0</v>
      </c>
      <c r="Z41504">
        <v>0</v>
      </c>
      <c r="AA41504">
        <v>0</v>
      </c>
      <c r="AB41504">
        <v>0</v>
      </c>
      <c r="AC41504">
        <v>0</v>
      </c>
      <c r="AD41504">
        <v>0</v>
      </c>
      <c r="AE41504">
        <v>0</v>
      </c>
      <c r="AF41504">
        <v>0</v>
      </c>
      <c r="AG41504">
        <v>0</v>
      </c>
      <c r="AH41504">
        <v>0</v>
      </c>
      <c r="AI41504">
        <v>0</v>
      </c>
      <c r="AJ41504">
        <v>0</v>
      </c>
      <c r="AK41504">
        <v>0</v>
      </c>
      <c r="AL41504">
        <v>0</v>
      </c>
      <c r="AM41504">
        <v>0</v>
      </c>
    </row>
    <row r="41505" spans="1:39" x14ac:dyDescent="0.45">
      <c r="A41505" t="s">
        <v>152478</v>
      </c>
      <c r="B41505" t="s">
        <v>152479</v>
      </c>
      <c r="C41505" t="s">
        <v>152480</v>
      </c>
      <c r="D41505" t="s">
        <v>293</v>
      </c>
      <c r="E41505" t="s">
        <v>294</v>
      </c>
      <c r="F41505" t="s">
        <v>152481</v>
      </c>
      <c r="G41505" t="s">
        <v>57</v>
      </c>
      <c r="H41505" t="s">
        <v>482</v>
      </c>
      <c r="J41505" t="s">
        <v>13043</v>
      </c>
      <c r="K41505" t="s">
        <v>13043</v>
      </c>
      <c r="L41505">
        <v>6</v>
      </c>
      <c r="M41505" s="1">
        <v>36526</v>
      </c>
      <c r="N41505" s="2">
        <v>36526</v>
      </c>
      <c r="O41505" t="s">
        <v>255</v>
      </c>
      <c r="P41505">
        <v>2000</v>
      </c>
      <c r="Q41505" s="1">
        <v>38727</v>
      </c>
      <c r="R41505" s="1">
        <v>41397</v>
      </c>
      <c r="S41505">
        <v>0</v>
      </c>
      <c r="T41505">
        <v>160400000</v>
      </c>
      <c r="U41505">
        <v>0</v>
      </c>
      <c r="V41505">
        <v>0</v>
      </c>
      <c r="W41505">
        <v>0</v>
      </c>
      <c r="X41505">
        <v>0</v>
      </c>
      <c r="Y41505">
        <v>0</v>
      </c>
      <c r="Z41505">
        <v>0</v>
      </c>
      <c r="AA41505">
        <v>226785400</v>
      </c>
      <c r="AB41505">
        <v>0</v>
      </c>
      <c r="AC41505">
        <v>0</v>
      </c>
      <c r="AD41505">
        <v>0</v>
      </c>
      <c r="AE41505">
        <v>0</v>
      </c>
      <c r="AF41505">
        <v>0</v>
      </c>
      <c r="AG41505">
        <v>0</v>
      </c>
      <c r="AH41505">
        <v>0</v>
      </c>
      <c r="AI41505">
        <v>25000000</v>
      </c>
      <c r="AJ41505">
        <v>0</v>
      </c>
      <c r="AK41505">
        <v>135400000</v>
      </c>
      <c r="AL41505">
        <v>0</v>
      </c>
      <c r="AM41505">
        <v>0</v>
      </c>
    </row>
    <row r="41506" spans="1:39" x14ac:dyDescent="0.45">
      <c r="A41506" t="s">
        <v>152482</v>
      </c>
      <c r="B41506" t="s">
        <v>152483</v>
      </c>
      <c r="C41506" t="s">
        <v>109028</v>
      </c>
      <c r="D41506" t="s">
        <v>558</v>
      </c>
      <c r="E41506" t="s">
        <v>559</v>
      </c>
      <c r="F41506" t="s">
        <v>610</v>
      </c>
      <c r="G41506" t="s">
        <v>57</v>
      </c>
      <c r="H41506" t="s">
        <v>46</v>
      </c>
      <c r="I41506" t="s">
        <v>58</v>
      </c>
      <c r="J41506" t="s">
        <v>198</v>
      </c>
      <c r="K41506" t="s">
        <v>833</v>
      </c>
      <c r="L41506">
        <v>4</v>
      </c>
      <c r="Q41506" s="1">
        <v>40560</v>
      </c>
      <c r="R41506" s="1">
        <v>41255</v>
      </c>
      <c r="S41506">
        <v>750000</v>
      </c>
      <c r="T41506">
        <v>0</v>
      </c>
      <c r="U41506">
        <v>0</v>
      </c>
      <c r="V41506">
        <v>0</v>
      </c>
      <c r="W41506">
        <v>0</v>
      </c>
      <c r="X41506">
        <v>0</v>
      </c>
      <c r="Y41506">
        <v>0</v>
      </c>
      <c r="Z41506">
        <v>0</v>
      </c>
      <c r="AA41506">
        <v>0</v>
      </c>
      <c r="AB41506">
        <v>0</v>
      </c>
      <c r="AC41506">
        <v>0</v>
      </c>
      <c r="AD41506">
        <v>0</v>
      </c>
      <c r="AE41506">
        <v>0</v>
      </c>
      <c r="AF41506">
        <v>0</v>
      </c>
      <c r="AG41506">
        <v>0</v>
      </c>
      <c r="AH41506">
        <v>0</v>
      </c>
      <c r="AI41506">
        <v>0</v>
      </c>
      <c r="AJ41506">
        <v>0</v>
      </c>
      <c r="AK41506">
        <v>0</v>
      </c>
      <c r="AL41506">
        <v>0</v>
      </c>
      <c r="AM41506">
        <v>0</v>
      </c>
    </row>
    <row r="41507" spans="1:39" x14ac:dyDescent="0.45">
      <c r="A41507" t="s">
        <v>152484</v>
      </c>
      <c r="B41507" t="s">
        <v>152485</v>
      </c>
      <c r="C41507" t="s">
        <v>152486</v>
      </c>
      <c r="D41507" t="s">
        <v>130695</v>
      </c>
      <c r="E41507" t="s">
        <v>1468</v>
      </c>
      <c r="F41507" t="s">
        <v>152487</v>
      </c>
      <c r="G41507" t="s">
        <v>57</v>
      </c>
      <c r="H41507" t="s">
        <v>46</v>
      </c>
      <c r="I41507" t="s">
        <v>58</v>
      </c>
      <c r="J41507" t="s">
        <v>198</v>
      </c>
      <c r="K41507" t="s">
        <v>199</v>
      </c>
      <c r="L41507">
        <v>5</v>
      </c>
      <c r="M41507" s="1">
        <v>40497</v>
      </c>
      <c r="N41507" s="2">
        <v>40483</v>
      </c>
      <c r="O41507" t="s">
        <v>216</v>
      </c>
      <c r="P41507">
        <v>2010</v>
      </c>
      <c r="Q41507" s="1">
        <v>40641</v>
      </c>
      <c r="R41507" s="1">
        <v>41886</v>
      </c>
      <c r="S41507">
        <v>2670000</v>
      </c>
      <c r="T41507">
        <v>33700000</v>
      </c>
      <c r="U41507">
        <v>0</v>
      </c>
      <c r="V41507">
        <v>2674997</v>
      </c>
      <c r="W41507">
        <v>0</v>
      </c>
      <c r="X41507">
        <v>0</v>
      </c>
      <c r="Y41507">
        <v>0</v>
      </c>
      <c r="Z41507">
        <v>0</v>
      </c>
      <c r="AA41507">
        <v>0</v>
      </c>
      <c r="AB41507">
        <v>0</v>
      </c>
      <c r="AC41507">
        <v>0</v>
      </c>
      <c r="AD41507">
        <v>0</v>
      </c>
      <c r="AE41507">
        <v>0</v>
      </c>
      <c r="AF41507">
        <v>12200000</v>
      </c>
      <c r="AG41507">
        <v>21500000</v>
      </c>
      <c r="AH41507">
        <v>0</v>
      </c>
      <c r="AI41507">
        <v>0</v>
      </c>
      <c r="AJ41507">
        <v>0</v>
      </c>
      <c r="AK41507">
        <v>0</v>
      </c>
      <c r="AL41507">
        <v>0</v>
      </c>
      <c r="AM41507">
        <v>0</v>
      </c>
    </row>
    <row r="41508" spans="1:39" x14ac:dyDescent="0.45">
      <c r="A41508" t="s">
        <v>152488</v>
      </c>
      <c r="B41508" t="s">
        <v>152489</v>
      </c>
      <c r="C41508" t="s">
        <v>152490</v>
      </c>
      <c r="D41508" t="s">
        <v>2191</v>
      </c>
      <c r="E41508" t="s">
        <v>2192</v>
      </c>
      <c r="F41508" t="s">
        <v>282</v>
      </c>
      <c r="G41508" t="s">
        <v>57</v>
      </c>
      <c r="H41508" t="s">
        <v>46</v>
      </c>
      <c r="I41508" t="s">
        <v>91</v>
      </c>
      <c r="J41508" t="s">
        <v>8387</v>
      </c>
      <c r="K41508" t="s">
        <v>9035</v>
      </c>
      <c r="L41508">
        <v>1</v>
      </c>
      <c r="Q41508" s="1">
        <v>40030</v>
      </c>
      <c r="R41508" s="1">
        <v>40030</v>
      </c>
      <c r="S41508">
        <v>0</v>
      </c>
      <c r="T41508">
        <v>100000</v>
      </c>
      <c r="U41508">
        <v>0</v>
      </c>
      <c r="V41508">
        <v>0</v>
      </c>
      <c r="W41508">
        <v>0</v>
      </c>
      <c r="X41508">
        <v>0</v>
      </c>
      <c r="Y41508">
        <v>0</v>
      </c>
      <c r="Z41508">
        <v>0</v>
      </c>
      <c r="AA41508">
        <v>0</v>
      </c>
      <c r="AB41508">
        <v>0</v>
      </c>
      <c r="AC41508">
        <v>0</v>
      </c>
      <c r="AD41508">
        <v>0</v>
      </c>
      <c r="AE41508">
        <v>0</v>
      </c>
      <c r="AF41508">
        <v>0</v>
      </c>
      <c r="AG41508">
        <v>0</v>
      </c>
      <c r="AH41508">
        <v>0</v>
      </c>
      <c r="AI41508">
        <v>0</v>
      </c>
      <c r="AJ41508">
        <v>0</v>
      </c>
      <c r="AK41508">
        <v>0</v>
      </c>
      <c r="AL41508">
        <v>0</v>
      </c>
      <c r="AM41508">
        <v>0</v>
      </c>
    </row>
    <row r="41509" spans="1:39" x14ac:dyDescent="0.45">
      <c r="A41509" t="s">
        <v>152491</v>
      </c>
      <c r="B41509" t="s">
        <v>152492</v>
      </c>
      <c r="D41509" t="s">
        <v>293</v>
      </c>
      <c r="E41509" t="s">
        <v>294</v>
      </c>
      <c r="F41509" t="s">
        <v>310</v>
      </c>
      <c r="G41509" t="s">
        <v>45</v>
      </c>
      <c r="H41509" t="s">
        <v>46</v>
      </c>
      <c r="I41509" t="s">
        <v>169</v>
      </c>
      <c r="J41509" t="s">
        <v>641</v>
      </c>
      <c r="K41509" t="s">
        <v>642</v>
      </c>
      <c r="L41509">
        <v>1</v>
      </c>
      <c r="M41509" s="1">
        <v>38718</v>
      </c>
      <c r="N41509" s="2">
        <v>38718</v>
      </c>
      <c r="O41509" t="s">
        <v>430</v>
      </c>
      <c r="P41509">
        <v>2006</v>
      </c>
      <c r="Q41509" s="1">
        <v>38826</v>
      </c>
      <c r="R41509" s="1">
        <v>38826</v>
      </c>
      <c r="S41509">
        <v>0</v>
      </c>
      <c r="T41509">
        <v>20000000</v>
      </c>
      <c r="U41509">
        <v>0</v>
      </c>
      <c r="V41509">
        <v>0</v>
      </c>
      <c r="W41509">
        <v>0</v>
      </c>
      <c r="X41509">
        <v>0</v>
      </c>
      <c r="Y41509">
        <v>0</v>
      </c>
      <c r="Z41509">
        <v>0</v>
      </c>
      <c r="AA41509">
        <v>0</v>
      </c>
      <c r="AB41509">
        <v>0</v>
      </c>
      <c r="AC41509">
        <v>0</v>
      </c>
      <c r="AD41509">
        <v>0</v>
      </c>
      <c r="AE41509">
        <v>0</v>
      </c>
      <c r="AF41509">
        <v>0</v>
      </c>
      <c r="AG41509">
        <v>0</v>
      </c>
      <c r="AH41509">
        <v>0</v>
      </c>
      <c r="AI41509">
        <v>0</v>
      </c>
      <c r="AJ41509">
        <v>0</v>
      </c>
      <c r="AK41509">
        <v>0</v>
      </c>
      <c r="AL41509">
        <v>0</v>
      </c>
      <c r="AM41509">
        <v>0</v>
      </c>
    </row>
    <row r="41510" spans="1:39" x14ac:dyDescent="0.45">
      <c r="A41510" t="s">
        <v>152493</v>
      </c>
      <c r="B41510" t="s">
        <v>152494</v>
      </c>
      <c r="C41510" t="s">
        <v>152495</v>
      </c>
      <c r="D41510" t="s">
        <v>152496</v>
      </c>
      <c r="E41510" t="s">
        <v>1335</v>
      </c>
      <c r="F41510" s="3">
        <v>40000</v>
      </c>
      <c r="G41510" t="s">
        <v>57</v>
      </c>
      <c r="L41510">
        <v>1</v>
      </c>
      <c r="Q41510" s="1">
        <v>41368</v>
      </c>
      <c r="R41510" s="1">
        <v>41368</v>
      </c>
      <c r="S41510">
        <v>40000</v>
      </c>
      <c r="T41510">
        <v>0</v>
      </c>
      <c r="U41510">
        <v>0</v>
      </c>
      <c r="V41510">
        <v>0</v>
      </c>
      <c r="W41510">
        <v>0</v>
      </c>
      <c r="X41510">
        <v>0</v>
      </c>
      <c r="Y41510">
        <v>0</v>
      </c>
      <c r="Z41510">
        <v>0</v>
      </c>
      <c r="AA41510">
        <v>0</v>
      </c>
      <c r="AB41510">
        <v>0</v>
      </c>
      <c r="AC41510">
        <v>0</v>
      </c>
      <c r="AD41510">
        <v>0</v>
      </c>
      <c r="AE41510">
        <v>0</v>
      </c>
      <c r="AF41510">
        <v>0</v>
      </c>
      <c r="AG41510">
        <v>0</v>
      </c>
      <c r="AH41510">
        <v>0</v>
      </c>
      <c r="AI41510">
        <v>0</v>
      </c>
      <c r="AJ41510">
        <v>0</v>
      </c>
      <c r="AK41510">
        <v>0</v>
      </c>
      <c r="AL41510">
        <v>0</v>
      </c>
      <c r="AM41510">
        <v>0</v>
      </c>
    </row>
    <row r="41511" spans="1:39" x14ac:dyDescent="0.45">
      <c r="A41511" t="s">
        <v>152497</v>
      </c>
      <c r="B41511" t="s">
        <v>152498</v>
      </c>
      <c r="C41511" t="s">
        <v>152499</v>
      </c>
      <c r="D41511" t="s">
        <v>152500</v>
      </c>
      <c r="E41511" t="s">
        <v>316</v>
      </c>
      <c r="F41511" t="s">
        <v>152501</v>
      </c>
      <c r="G41511" t="s">
        <v>57</v>
      </c>
      <c r="H41511" t="s">
        <v>46</v>
      </c>
      <c r="I41511" t="s">
        <v>821</v>
      </c>
      <c r="J41511" t="s">
        <v>822</v>
      </c>
      <c r="K41511" t="s">
        <v>823</v>
      </c>
      <c r="L41511">
        <v>5</v>
      </c>
      <c r="M41511" s="1">
        <v>38718</v>
      </c>
      <c r="N41511" s="2">
        <v>38718</v>
      </c>
      <c r="O41511" t="s">
        <v>430</v>
      </c>
      <c r="P41511">
        <v>2006</v>
      </c>
      <c r="Q41511" s="1">
        <v>39448</v>
      </c>
      <c r="R41511" s="1">
        <v>40926</v>
      </c>
      <c r="S41511">
        <v>0</v>
      </c>
      <c r="T41511">
        <v>47778903</v>
      </c>
      <c r="U41511">
        <v>0</v>
      </c>
      <c r="V41511">
        <v>0</v>
      </c>
      <c r="W41511">
        <v>0</v>
      </c>
      <c r="X41511">
        <v>0</v>
      </c>
      <c r="Y41511">
        <v>0</v>
      </c>
      <c r="Z41511">
        <v>0</v>
      </c>
      <c r="AA41511">
        <v>0</v>
      </c>
      <c r="AB41511">
        <v>0</v>
      </c>
      <c r="AC41511">
        <v>0</v>
      </c>
      <c r="AD41511">
        <v>0</v>
      </c>
      <c r="AE41511">
        <v>0</v>
      </c>
      <c r="AF41511">
        <v>6000000</v>
      </c>
      <c r="AG41511">
        <v>18278904</v>
      </c>
      <c r="AH41511">
        <v>20000000</v>
      </c>
      <c r="AI41511">
        <v>0</v>
      </c>
      <c r="AJ41511">
        <v>0</v>
      </c>
      <c r="AK41511">
        <v>0</v>
      </c>
      <c r="AL41511">
        <v>0</v>
      </c>
      <c r="AM41511">
        <v>0</v>
      </c>
    </row>
    <row r="41512" spans="1:39" x14ac:dyDescent="0.45">
      <c r="A41512" t="s">
        <v>152502</v>
      </c>
      <c r="B41512" t="s">
        <v>152503</v>
      </c>
      <c r="C41512" t="s">
        <v>152504</v>
      </c>
      <c r="D41512" t="s">
        <v>152505</v>
      </c>
      <c r="E41512" t="s">
        <v>1758</v>
      </c>
      <c r="F41512" t="s">
        <v>714</v>
      </c>
      <c r="G41512" t="s">
        <v>57</v>
      </c>
      <c r="L41512">
        <v>1</v>
      </c>
      <c r="M41512" s="1">
        <v>40909</v>
      </c>
      <c r="N41512" s="2">
        <v>40909</v>
      </c>
      <c r="O41512" t="s">
        <v>132</v>
      </c>
      <c r="P41512">
        <v>2012</v>
      </c>
      <c r="Q41512" s="1">
        <v>41467</v>
      </c>
      <c r="R41512" s="1">
        <v>41467</v>
      </c>
      <c r="S41512">
        <v>250000</v>
      </c>
      <c r="T41512">
        <v>0</v>
      </c>
      <c r="U41512">
        <v>0</v>
      </c>
      <c r="V41512">
        <v>0</v>
      </c>
      <c r="W41512">
        <v>0</v>
      </c>
      <c r="X41512">
        <v>0</v>
      </c>
      <c r="Y41512">
        <v>0</v>
      </c>
      <c r="Z41512">
        <v>0</v>
      </c>
      <c r="AA41512">
        <v>0</v>
      </c>
      <c r="AB41512">
        <v>0</v>
      </c>
      <c r="AC41512">
        <v>0</v>
      </c>
      <c r="AD41512">
        <v>0</v>
      </c>
      <c r="AE41512">
        <v>0</v>
      </c>
      <c r="AF41512">
        <v>0</v>
      </c>
      <c r="AG41512">
        <v>0</v>
      </c>
      <c r="AH41512">
        <v>0</v>
      </c>
      <c r="AI41512">
        <v>0</v>
      </c>
      <c r="AJ41512">
        <v>0</v>
      </c>
      <c r="AK41512">
        <v>0</v>
      </c>
      <c r="AL41512">
        <v>0</v>
      </c>
      <c r="AM41512">
        <v>0</v>
      </c>
    </row>
    <row r="41513" spans="1:39" x14ac:dyDescent="0.45">
      <c r="A41513" t="s">
        <v>152506</v>
      </c>
      <c r="B41513" t="s">
        <v>152507</v>
      </c>
      <c r="C41513" t="s">
        <v>152508</v>
      </c>
      <c r="D41513" t="s">
        <v>152509</v>
      </c>
      <c r="E41513" t="s">
        <v>239</v>
      </c>
      <c r="F41513" t="s">
        <v>964</v>
      </c>
      <c r="G41513" t="s">
        <v>57</v>
      </c>
      <c r="H41513" t="s">
        <v>46</v>
      </c>
      <c r="I41513" t="s">
        <v>1298</v>
      </c>
      <c r="J41513" t="s">
        <v>1299</v>
      </c>
      <c r="K41513" t="s">
        <v>152510</v>
      </c>
      <c r="L41513">
        <v>1</v>
      </c>
      <c r="M41513" s="1">
        <v>41487</v>
      </c>
      <c r="N41513" s="2">
        <v>41487</v>
      </c>
      <c r="O41513" t="s">
        <v>276</v>
      </c>
      <c r="P41513">
        <v>2013</v>
      </c>
      <c r="Q41513" s="1">
        <v>41802</v>
      </c>
      <c r="R41513" s="1">
        <v>41802</v>
      </c>
      <c r="S41513">
        <v>300000</v>
      </c>
      <c r="T41513">
        <v>0</v>
      </c>
      <c r="U41513">
        <v>0</v>
      </c>
      <c r="V41513">
        <v>0</v>
      </c>
      <c r="W41513">
        <v>0</v>
      </c>
      <c r="X41513">
        <v>0</v>
      </c>
      <c r="Y41513">
        <v>0</v>
      </c>
      <c r="Z41513">
        <v>0</v>
      </c>
      <c r="AA41513">
        <v>0</v>
      </c>
      <c r="AB41513">
        <v>0</v>
      </c>
      <c r="AC41513">
        <v>0</v>
      </c>
      <c r="AD41513">
        <v>0</v>
      </c>
      <c r="AE41513">
        <v>0</v>
      </c>
      <c r="AF41513">
        <v>0</v>
      </c>
      <c r="AG41513">
        <v>0</v>
      </c>
      <c r="AH41513">
        <v>0</v>
      </c>
      <c r="AI41513">
        <v>0</v>
      </c>
      <c r="AJ41513">
        <v>0</v>
      </c>
      <c r="AK41513">
        <v>0</v>
      </c>
      <c r="AL41513">
        <v>0</v>
      </c>
      <c r="AM41513">
        <v>0</v>
      </c>
    </row>
    <row r="41514" spans="1:39" x14ac:dyDescent="0.45">
      <c r="A41514" t="s">
        <v>152511</v>
      </c>
      <c r="B41514" t="s">
        <v>152512</v>
      </c>
      <c r="C41514" t="s">
        <v>152513</v>
      </c>
      <c r="D41514" t="s">
        <v>88</v>
      </c>
      <c r="E41514" t="s">
        <v>89</v>
      </c>
      <c r="F41514" t="s">
        <v>152514</v>
      </c>
      <c r="G41514" t="s">
        <v>57</v>
      </c>
      <c r="H41514" t="s">
        <v>192</v>
      </c>
      <c r="J41514" t="s">
        <v>28539</v>
      </c>
      <c r="K41514" t="s">
        <v>28539</v>
      </c>
      <c r="L41514">
        <v>1</v>
      </c>
      <c r="M41514" s="1">
        <v>38353</v>
      </c>
      <c r="N41514" s="2">
        <v>38353</v>
      </c>
      <c r="O41514" t="s">
        <v>464</v>
      </c>
      <c r="P41514">
        <v>2005</v>
      </c>
      <c r="Q41514" s="1">
        <v>38818</v>
      </c>
      <c r="R41514" s="1">
        <v>38818</v>
      </c>
      <c r="S41514">
        <v>0</v>
      </c>
      <c r="T41514">
        <v>605250</v>
      </c>
      <c r="U41514">
        <v>0</v>
      </c>
      <c r="V41514">
        <v>0</v>
      </c>
      <c r="W41514">
        <v>0</v>
      </c>
      <c r="X41514">
        <v>0</v>
      </c>
      <c r="Y41514">
        <v>0</v>
      </c>
      <c r="Z41514">
        <v>0</v>
      </c>
      <c r="AA41514">
        <v>0</v>
      </c>
      <c r="AB41514">
        <v>0</v>
      </c>
      <c r="AC41514">
        <v>0</v>
      </c>
      <c r="AD41514">
        <v>0</v>
      </c>
      <c r="AE41514">
        <v>0</v>
      </c>
      <c r="AF41514">
        <v>0</v>
      </c>
      <c r="AG41514">
        <v>0</v>
      </c>
      <c r="AH41514">
        <v>0</v>
      </c>
      <c r="AI41514">
        <v>0</v>
      </c>
      <c r="AJ41514">
        <v>0</v>
      </c>
      <c r="AK41514">
        <v>0</v>
      </c>
      <c r="AL41514">
        <v>0</v>
      </c>
      <c r="AM41514">
        <v>0</v>
      </c>
    </row>
    <row r="41515" spans="1:39" x14ac:dyDescent="0.45">
      <c r="A41515" t="s">
        <v>152515</v>
      </c>
      <c r="B41515" t="s">
        <v>152516</v>
      </c>
      <c r="C41515" t="s">
        <v>152517</v>
      </c>
      <c r="D41515" t="s">
        <v>152518</v>
      </c>
      <c r="E41515" t="s">
        <v>162</v>
      </c>
      <c r="F41515" t="s">
        <v>114</v>
      </c>
      <c r="G41515" t="s">
        <v>57</v>
      </c>
      <c r="L41515">
        <v>1</v>
      </c>
      <c r="Q41515" s="1">
        <v>39814</v>
      </c>
      <c r="R41515" s="1">
        <v>39814</v>
      </c>
      <c r="S41515">
        <v>0</v>
      </c>
      <c r="T41515">
        <v>0</v>
      </c>
      <c r="U41515">
        <v>0</v>
      </c>
      <c r="V41515">
        <v>0</v>
      </c>
      <c r="W41515">
        <v>0</v>
      </c>
      <c r="X41515">
        <v>0</v>
      </c>
      <c r="Y41515">
        <v>0</v>
      </c>
      <c r="Z41515">
        <v>0</v>
      </c>
      <c r="AA41515">
        <v>0</v>
      </c>
      <c r="AB41515">
        <v>0</v>
      </c>
      <c r="AC41515">
        <v>0</v>
      </c>
      <c r="AD41515">
        <v>0</v>
      </c>
      <c r="AE41515">
        <v>0</v>
      </c>
      <c r="AF41515">
        <v>0</v>
      </c>
      <c r="AG41515">
        <v>0</v>
      </c>
      <c r="AH41515">
        <v>0</v>
      </c>
      <c r="AI41515">
        <v>0</v>
      </c>
      <c r="AJ41515">
        <v>0</v>
      </c>
      <c r="AK41515">
        <v>0</v>
      </c>
      <c r="AL41515">
        <v>0</v>
      </c>
      <c r="AM41515">
        <v>0</v>
      </c>
    </row>
    <row r="41516" spans="1:39" x14ac:dyDescent="0.45">
      <c r="A41516" t="s">
        <v>152519</v>
      </c>
      <c r="B41516" t="s">
        <v>152520</v>
      </c>
      <c r="C41516" t="s">
        <v>152521</v>
      </c>
      <c r="D41516" t="s">
        <v>152522</v>
      </c>
      <c r="E41516" t="s">
        <v>239</v>
      </c>
      <c r="F41516" s="3">
        <v>50000</v>
      </c>
      <c r="G41516" t="s">
        <v>57</v>
      </c>
      <c r="L41516">
        <v>1</v>
      </c>
      <c r="M41516" s="1">
        <v>40909</v>
      </c>
      <c r="N41516" s="2">
        <v>40909</v>
      </c>
      <c r="O41516" t="s">
        <v>132</v>
      </c>
      <c r="P41516">
        <v>2012</v>
      </c>
      <c r="Q41516" s="1">
        <v>41528</v>
      </c>
      <c r="R41516" s="1">
        <v>41528</v>
      </c>
      <c r="S41516">
        <v>50000</v>
      </c>
      <c r="T41516">
        <v>0</v>
      </c>
      <c r="U41516">
        <v>0</v>
      </c>
      <c r="V41516">
        <v>0</v>
      </c>
      <c r="W41516">
        <v>0</v>
      </c>
      <c r="X41516">
        <v>0</v>
      </c>
      <c r="Y41516">
        <v>0</v>
      </c>
      <c r="Z41516">
        <v>0</v>
      </c>
      <c r="AA41516">
        <v>0</v>
      </c>
      <c r="AB41516">
        <v>0</v>
      </c>
      <c r="AC41516">
        <v>0</v>
      </c>
      <c r="AD41516">
        <v>0</v>
      </c>
      <c r="AE41516">
        <v>0</v>
      </c>
      <c r="AF41516">
        <v>0</v>
      </c>
      <c r="AG41516">
        <v>0</v>
      </c>
      <c r="AH41516">
        <v>0</v>
      </c>
      <c r="AI41516">
        <v>0</v>
      </c>
      <c r="AJ41516">
        <v>0</v>
      </c>
      <c r="AK41516">
        <v>0</v>
      </c>
      <c r="AL41516">
        <v>0</v>
      </c>
      <c r="AM41516">
        <v>0</v>
      </c>
    </row>
    <row r="41517" spans="1:39" x14ac:dyDescent="0.45">
      <c r="A41517" t="s">
        <v>152523</v>
      </c>
      <c r="B41517" t="s">
        <v>152524</v>
      </c>
      <c r="C41517" t="s">
        <v>152525</v>
      </c>
      <c r="D41517" t="s">
        <v>1343</v>
      </c>
      <c r="E41517" t="s">
        <v>1344</v>
      </c>
      <c r="F41517" t="s">
        <v>90968</v>
      </c>
      <c r="G41517" t="s">
        <v>45</v>
      </c>
      <c r="H41517" t="s">
        <v>46</v>
      </c>
      <c r="I41517" t="s">
        <v>58</v>
      </c>
      <c r="J41517" t="s">
        <v>518</v>
      </c>
      <c r="K41517" t="s">
        <v>78703</v>
      </c>
      <c r="L41517">
        <v>3</v>
      </c>
      <c r="M41517" s="1">
        <v>36892</v>
      </c>
      <c r="N41517" s="2">
        <v>36892</v>
      </c>
      <c r="O41517" t="s">
        <v>172</v>
      </c>
      <c r="P41517">
        <v>2001</v>
      </c>
      <c r="Q41517" s="1">
        <v>39281</v>
      </c>
      <c r="R41517" s="1">
        <v>40031</v>
      </c>
      <c r="S41517">
        <v>0</v>
      </c>
      <c r="T41517">
        <v>26200000</v>
      </c>
      <c r="U41517">
        <v>0</v>
      </c>
      <c r="V41517">
        <v>0</v>
      </c>
      <c r="W41517">
        <v>0</v>
      </c>
      <c r="X41517">
        <v>0</v>
      </c>
      <c r="Y41517">
        <v>0</v>
      </c>
      <c r="Z41517">
        <v>0</v>
      </c>
      <c r="AA41517">
        <v>0</v>
      </c>
      <c r="AB41517">
        <v>0</v>
      </c>
      <c r="AC41517">
        <v>0</v>
      </c>
      <c r="AD41517">
        <v>0</v>
      </c>
      <c r="AE41517">
        <v>0</v>
      </c>
      <c r="AF41517">
        <v>0</v>
      </c>
      <c r="AG41517">
        <v>0</v>
      </c>
      <c r="AH41517">
        <v>22200000</v>
      </c>
      <c r="AI41517">
        <v>0</v>
      </c>
      <c r="AJ41517">
        <v>0</v>
      </c>
      <c r="AK41517">
        <v>0</v>
      </c>
      <c r="AL41517">
        <v>0</v>
      </c>
      <c r="AM41517">
        <v>0</v>
      </c>
    </row>
    <row r="41518" spans="1:39" x14ac:dyDescent="0.45">
      <c r="A41518" t="s">
        <v>152526</v>
      </c>
      <c r="B41518" t="s">
        <v>152527</v>
      </c>
      <c r="C41518" t="s">
        <v>152528</v>
      </c>
      <c r="D41518" t="s">
        <v>152529</v>
      </c>
      <c r="E41518" t="s">
        <v>162</v>
      </c>
      <c r="F41518" t="s">
        <v>114</v>
      </c>
      <c r="G41518" t="s">
        <v>57</v>
      </c>
      <c r="H41518" t="s">
        <v>46</v>
      </c>
      <c r="I41518" t="s">
        <v>58</v>
      </c>
      <c r="J41518" t="s">
        <v>198</v>
      </c>
      <c r="K41518" t="s">
        <v>3958</v>
      </c>
      <c r="L41518">
        <v>1</v>
      </c>
      <c r="M41518" s="1">
        <v>40238</v>
      </c>
      <c r="N41518" s="2">
        <v>40238</v>
      </c>
      <c r="O41518" t="s">
        <v>118</v>
      </c>
      <c r="P41518">
        <v>2010</v>
      </c>
      <c r="Q41518" s="1">
        <v>41338</v>
      </c>
      <c r="R41518" s="1">
        <v>41338</v>
      </c>
      <c r="S41518">
        <v>0</v>
      </c>
      <c r="T41518">
        <v>0</v>
      </c>
      <c r="U41518">
        <v>0</v>
      </c>
      <c r="V41518">
        <v>0</v>
      </c>
      <c r="W41518">
        <v>0</v>
      </c>
      <c r="X41518">
        <v>0</v>
      </c>
      <c r="Y41518">
        <v>0</v>
      </c>
      <c r="Z41518">
        <v>0</v>
      </c>
      <c r="AA41518">
        <v>0</v>
      </c>
      <c r="AB41518">
        <v>0</v>
      </c>
      <c r="AC41518">
        <v>0</v>
      </c>
      <c r="AD41518">
        <v>0</v>
      </c>
      <c r="AE41518">
        <v>0</v>
      </c>
      <c r="AF41518">
        <v>0</v>
      </c>
      <c r="AG41518">
        <v>0</v>
      </c>
      <c r="AH41518">
        <v>0</v>
      </c>
      <c r="AI41518">
        <v>0</v>
      </c>
      <c r="AJ41518">
        <v>0</v>
      </c>
      <c r="AK41518">
        <v>0</v>
      </c>
      <c r="AL41518">
        <v>0</v>
      </c>
      <c r="AM41518">
        <v>0</v>
      </c>
    </row>
    <row r="41519" spans="1:39" x14ac:dyDescent="0.45">
      <c r="A41519" t="s">
        <v>152530</v>
      </c>
      <c r="B41519" t="s">
        <v>152531</v>
      </c>
      <c r="C41519" t="s">
        <v>152532</v>
      </c>
      <c r="D41519" t="s">
        <v>152533</v>
      </c>
      <c r="E41519" t="s">
        <v>1475</v>
      </c>
      <c r="F41519" t="s">
        <v>2770</v>
      </c>
      <c r="G41519" t="s">
        <v>57</v>
      </c>
      <c r="H41519" t="s">
        <v>46</v>
      </c>
      <c r="I41519" t="s">
        <v>58</v>
      </c>
      <c r="J41519" t="s">
        <v>198</v>
      </c>
      <c r="K41519" t="s">
        <v>1000</v>
      </c>
      <c r="L41519">
        <v>3</v>
      </c>
      <c r="M41519" s="1">
        <v>41275</v>
      </c>
      <c r="N41519" s="2">
        <v>41275</v>
      </c>
      <c r="O41519" t="s">
        <v>164</v>
      </c>
      <c r="P41519">
        <v>2013</v>
      </c>
      <c r="Q41519" s="1">
        <v>41330</v>
      </c>
      <c r="R41519" s="1">
        <v>41753</v>
      </c>
      <c r="S41519">
        <v>1500000</v>
      </c>
      <c r="T41519">
        <v>7500000</v>
      </c>
      <c r="U41519">
        <v>0</v>
      </c>
      <c r="V41519">
        <v>0</v>
      </c>
      <c r="W41519">
        <v>0</v>
      </c>
      <c r="X41519">
        <v>0</v>
      </c>
      <c r="Y41519">
        <v>0</v>
      </c>
      <c r="Z41519">
        <v>0</v>
      </c>
      <c r="AA41519">
        <v>0</v>
      </c>
      <c r="AB41519">
        <v>0</v>
      </c>
      <c r="AC41519">
        <v>0</v>
      </c>
      <c r="AD41519">
        <v>0</v>
      </c>
      <c r="AE41519">
        <v>0</v>
      </c>
      <c r="AF41519">
        <v>7500000</v>
      </c>
      <c r="AG41519">
        <v>0</v>
      </c>
      <c r="AH41519">
        <v>0</v>
      </c>
      <c r="AI41519">
        <v>0</v>
      </c>
      <c r="AJ41519">
        <v>0</v>
      </c>
      <c r="AK41519">
        <v>0</v>
      </c>
      <c r="AL41519">
        <v>0</v>
      </c>
      <c r="AM41519">
        <v>0</v>
      </c>
    </row>
    <row r="41520" spans="1:39" x14ac:dyDescent="0.45">
      <c r="A41520" t="s">
        <v>152534</v>
      </c>
      <c r="B41520" t="s">
        <v>152535</v>
      </c>
      <c r="C41520" t="s">
        <v>152536</v>
      </c>
      <c r="D41520" t="s">
        <v>152537</v>
      </c>
      <c r="E41520" t="s">
        <v>4079</v>
      </c>
      <c r="F41520" t="s">
        <v>7188</v>
      </c>
      <c r="G41520" t="s">
        <v>57</v>
      </c>
      <c r="H41520" t="s">
        <v>46</v>
      </c>
      <c r="I41520" t="s">
        <v>47</v>
      </c>
      <c r="J41520" t="s">
        <v>3496</v>
      </c>
      <c r="K41520" t="s">
        <v>3496</v>
      </c>
      <c r="L41520">
        <v>1</v>
      </c>
      <c r="M41520" s="1">
        <v>36892</v>
      </c>
      <c r="N41520" s="2">
        <v>36892</v>
      </c>
      <c r="O41520" t="s">
        <v>172</v>
      </c>
      <c r="P41520">
        <v>2001</v>
      </c>
      <c r="Q41520" s="1">
        <v>39014</v>
      </c>
      <c r="R41520" s="1">
        <v>39014</v>
      </c>
      <c r="S41520">
        <v>0</v>
      </c>
      <c r="T41520">
        <v>17000000</v>
      </c>
      <c r="U41520">
        <v>0</v>
      </c>
      <c r="V41520">
        <v>0</v>
      </c>
      <c r="W41520">
        <v>0</v>
      </c>
      <c r="X41520">
        <v>0</v>
      </c>
      <c r="Y41520">
        <v>0</v>
      </c>
      <c r="Z41520">
        <v>0</v>
      </c>
      <c r="AA41520">
        <v>0</v>
      </c>
      <c r="AB41520">
        <v>0</v>
      </c>
      <c r="AC41520">
        <v>0</v>
      </c>
      <c r="AD41520">
        <v>0</v>
      </c>
      <c r="AE41520">
        <v>0</v>
      </c>
      <c r="AF41520">
        <v>0</v>
      </c>
      <c r="AG41520">
        <v>0</v>
      </c>
      <c r="AH41520">
        <v>17000000</v>
      </c>
      <c r="AI41520">
        <v>0</v>
      </c>
      <c r="AJ41520">
        <v>0</v>
      </c>
      <c r="AK41520">
        <v>0</v>
      </c>
      <c r="AL41520">
        <v>0</v>
      </c>
      <c r="AM41520">
        <v>0</v>
      </c>
    </row>
    <row r="41521" spans="1:39" x14ac:dyDescent="0.45">
      <c r="A41521" t="s">
        <v>152538</v>
      </c>
      <c r="B41521" t="s">
        <v>152539</v>
      </c>
      <c r="C41521" t="s">
        <v>152540</v>
      </c>
      <c r="D41521" t="s">
        <v>293</v>
      </c>
      <c r="E41521" t="s">
        <v>294</v>
      </c>
      <c r="F41521" t="s">
        <v>114</v>
      </c>
      <c r="G41521" t="s">
        <v>57</v>
      </c>
      <c r="L41521">
        <v>1</v>
      </c>
      <c r="M41521" s="1">
        <v>40179</v>
      </c>
      <c r="N41521" s="2">
        <v>40179</v>
      </c>
      <c r="O41521" t="s">
        <v>118</v>
      </c>
      <c r="P41521">
        <v>2010</v>
      </c>
      <c r="Q41521" s="1">
        <v>41688</v>
      </c>
      <c r="R41521" s="1">
        <v>41688</v>
      </c>
      <c r="S41521">
        <v>0</v>
      </c>
      <c r="T41521">
        <v>0</v>
      </c>
      <c r="U41521">
        <v>0</v>
      </c>
      <c r="V41521">
        <v>0</v>
      </c>
      <c r="W41521">
        <v>0</v>
      </c>
      <c r="X41521">
        <v>0</v>
      </c>
      <c r="Y41521">
        <v>0</v>
      </c>
      <c r="Z41521">
        <v>0</v>
      </c>
      <c r="AA41521">
        <v>0</v>
      </c>
      <c r="AB41521">
        <v>0</v>
      </c>
      <c r="AC41521">
        <v>0</v>
      </c>
      <c r="AD41521">
        <v>0</v>
      </c>
      <c r="AE41521">
        <v>0</v>
      </c>
      <c r="AF41521">
        <v>0</v>
      </c>
      <c r="AG41521">
        <v>0</v>
      </c>
      <c r="AH41521">
        <v>0</v>
      </c>
      <c r="AI41521">
        <v>0</v>
      </c>
      <c r="AJ41521">
        <v>0</v>
      </c>
      <c r="AK41521">
        <v>0</v>
      </c>
      <c r="AL41521">
        <v>0</v>
      </c>
      <c r="AM41521">
        <v>0</v>
      </c>
    </row>
    <row r="41522" spans="1:39" x14ac:dyDescent="0.45">
      <c r="A41522" t="s">
        <v>152541</v>
      </c>
      <c r="B41522" t="s">
        <v>152542</v>
      </c>
      <c r="C41522" t="s">
        <v>152543</v>
      </c>
      <c r="D41522" t="s">
        <v>293</v>
      </c>
      <c r="E41522" t="s">
        <v>294</v>
      </c>
      <c r="F41522" t="s">
        <v>9531</v>
      </c>
      <c r="G41522" t="s">
        <v>57</v>
      </c>
      <c r="H41522" t="s">
        <v>46</v>
      </c>
      <c r="I41522" t="s">
        <v>299</v>
      </c>
      <c r="J41522" t="s">
        <v>300</v>
      </c>
      <c r="K41522" t="s">
        <v>1644</v>
      </c>
      <c r="L41522">
        <v>4</v>
      </c>
      <c r="Q41522" s="1">
        <v>39918</v>
      </c>
      <c r="R41522" s="1">
        <v>40623</v>
      </c>
      <c r="S41522">
        <v>0</v>
      </c>
      <c r="T41522">
        <v>70000000</v>
      </c>
      <c r="U41522">
        <v>0</v>
      </c>
      <c r="V41522">
        <v>0</v>
      </c>
      <c r="W41522">
        <v>0</v>
      </c>
      <c r="X41522">
        <v>0</v>
      </c>
      <c r="Y41522">
        <v>0</v>
      </c>
      <c r="Z41522">
        <v>0</v>
      </c>
      <c r="AA41522">
        <v>0</v>
      </c>
      <c r="AB41522">
        <v>0</v>
      </c>
      <c r="AC41522">
        <v>0</v>
      </c>
      <c r="AD41522">
        <v>0</v>
      </c>
      <c r="AE41522">
        <v>0</v>
      </c>
      <c r="AF41522">
        <v>0</v>
      </c>
      <c r="AG41522">
        <v>0</v>
      </c>
      <c r="AH41522">
        <v>0</v>
      </c>
      <c r="AI41522">
        <v>0</v>
      </c>
      <c r="AJ41522">
        <v>0</v>
      </c>
      <c r="AK41522">
        <v>45000000</v>
      </c>
      <c r="AL41522">
        <v>0</v>
      </c>
      <c r="AM41522">
        <v>0</v>
      </c>
    </row>
    <row r="41523" spans="1:39" x14ac:dyDescent="0.45">
      <c r="A41523" t="s">
        <v>152544</v>
      </c>
      <c r="B41523" t="s">
        <v>152545</v>
      </c>
      <c r="C41523" t="s">
        <v>152546</v>
      </c>
      <c r="D41523" t="s">
        <v>293</v>
      </c>
      <c r="E41523" t="s">
        <v>294</v>
      </c>
      <c r="F41523" t="s">
        <v>152547</v>
      </c>
      <c r="G41523" t="s">
        <v>57</v>
      </c>
      <c r="H41523" t="s">
        <v>46</v>
      </c>
      <c r="I41523" t="s">
        <v>58</v>
      </c>
      <c r="J41523" t="s">
        <v>198</v>
      </c>
      <c r="K41523" t="s">
        <v>152548</v>
      </c>
      <c r="L41523">
        <v>1</v>
      </c>
      <c r="Q41523" s="1">
        <v>40667</v>
      </c>
      <c r="R41523" s="1">
        <v>40667</v>
      </c>
      <c r="S41523">
        <v>0</v>
      </c>
      <c r="T41523">
        <v>898618</v>
      </c>
      <c r="U41523">
        <v>0</v>
      </c>
      <c r="V41523">
        <v>0</v>
      </c>
      <c r="W41523">
        <v>0</v>
      </c>
      <c r="X41523">
        <v>0</v>
      </c>
      <c r="Y41523">
        <v>0</v>
      </c>
      <c r="Z41523">
        <v>0</v>
      </c>
      <c r="AA41523">
        <v>0</v>
      </c>
      <c r="AB41523">
        <v>0</v>
      </c>
      <c r="AC41523">
        <v>0</v>
      </c>
      <c r="AD41523">
        <v>0</v>
      </c>
      <c r="AE41523">
        <v>0</v>
      </c>
      <c r="AF41523">
        <v>0</v>
      </c>
      <c r="AG41523">
        <v>0</v>
      </c>
      <c r="AH41523">
        <v>0</v>
      </c>
      <c r="AI41523">
        <v>0</v>
      </c>
      <c r="AJ41523">
        <v>0</v>
      </c>
      <c r="AK41523">
        <v>0</v>
      </c>
      <c r="AL41523">
        <v>0</v>
      </c>
      <c r="AM41523">
        <v>0</v>
      </c>
    </row>
    <row r="41524" spans="1:39" x14ac:dyDescent="0.45">
      <c r="A41524" t="s">
        <v>152549</v>
      </c>
      <c r="B41524" t="s">
        <v>152550</v>
      </c>
      <c r="C41524" t="s">
        <v>152551</v>
      </c>
      <c r="D41524" t="s">
        <v>293</v>
      </c>
      <c r="E41524" t="s">
        <v>294</v>
      </c>
      <c r="F41524" t="s">
        <v>98838</v>
      </c>
      <c r="G41524" t="s">
        <v>57</v>
      </c>
      <c r="H41524" t="s">
        <v>214</v>
      </c>
      <c r="J41524" t="s">
        <v>24159</v>
      </c>
      <c r="K41524" t="s">
        <v>24159</v>
      </c>
      <c r="L41524">
        <v>1</v>
      </c>
      <c r="M41524" s="1">
        <v>38443</v>
      </c>
      <c r="N41524" s="2">
        <v>38443</v>
      </c>
      <c r="O41524" t="s">
        <v>1808</v>
      </c>
      <c r="P41524">
        <v>2005</v>
      </c>
      <c r="Q41524" s="1">
        <v>39878</v>
      </c>
      <c r="R41524" s="1">
        <v>39878</v>
      </c>
      <c r="S41524">
        <v>0</v>
      </c>
      <c r="T41524">
        <v>4430000</v>
      </c>
      <c r="U41524">
        <v>0</v>
      </c>
      <c r="V41524">
        <v>0</v>
      </c>
      <c r="W41524">
        <v>0</v>
      </c>
      <c r="X41524">
        <v>0</v>
      </c>
      <c r="Y41524">
        <v>0</v>
      </c>
      <c r="Z41524">
        <v>0</v>
      </c>
      <c r="AA41524">
        <v>0</v>
      </c>
      <c r="AB41524">
        <v>0</v>
      </c>
      <c r="AC41524">
        <v>0</v>
      </c>
      <c r="AD41524">
        <v>0</v>
      </c>
      <c r="AE41524">
        <v>0</v>
      </c>
      <c r="AF41524">
        <v>4430000</v>
      </c>
      <c r="AG41524">
        <v>0</v>
      </c>
      <c r="AH41524">
        <v>0</v>
      </c>
      <c r="AI41524">
        <v>0</v>
      </c>
      <c r="AJ41524">
        <v>0</v>
      </c>
      <c r="AK41524">
        <v>0</v>
      </c>
      <c r="AL41524">
        <v>0</v>
      </c>
      <c r="AM41524">
        <v>0</v>
      </c>
    </row>
    <row r="41525" spans="1:39" x14ac:dyDescent="0.45">
      <c r="A41525" t="s">
        <v>152552</v>
      </c>
      <c r="B41525" t="s">
        <v>152553</v>
      </c>
      <c r="C41525" t="s">
        <v>152554</v>
      </c>
      <c r="D41525" t="s">
        <v>1757</v>
      </c>
      <c r="E41525" t="s">
        <v>1758</v>
      </c>
      <c r="F41525" t="s">
        <v>105842</v>
      </c>
      <c r="G41525" t="s">
        <v>57</v>
      </c>
      <c r="H41525" t="s">
        <v>46</v>
      </c>
      <c r="I41525" t="s">
        <v>299</v>
      </c>
      <c r="J41525" t="s">
        <v>300</v>
      </c>
      <c r="K41525" t="s">
        <v>301</v>
      </c>
      <c r="L41525">
        <v>5</v>
      </c>
      <c r="M41525" s="1">
        <v>40179</v>
      </c>
      <c r="N41525" s="2">
        <v>40179</v>
      </c>
      <c r="O41525" t="s">
        <v>118</v>
      </c>
      <c r="P41525">
        <v>2010</v>
      </c>
      <c r="Q41525" s="1">
        <v>40330</v>
      </c>
      <c r="R41525" s="1">
        <v>41477</v>
      </c>
      <c r="S41525">
        <v>0</v>
      </c>
      <c r="T41525">
        <v>32400000</v>
      </c>
      <c r="U41525">
        <v>0</v>
      </c>
      <c r="V41525">
        <v>0</v>
      </c>
      <c r="W41525">
        <v>0</v>
      </c>
      <c r="X41525">
        <v>0</v>
      </c>
      <c r="Y41525">
        <v>0</v>
      </c>
      <c r="Z41525">
        <v>0</v>
      </c>
      <c r="AA41525">
        <v>0</v>
      </c>
      <c r="AB41525">
        <v>0</v>
      </c>
      <c r="AC41525">
        <v>0</v>
      </c>
      <c r="AD41525">
        <v>0</v>
      </c>
      <c r="AE41525">
        <v>0</v>
      </c>
      <c r="AF41525">
        <v>9000000</v>
      </c>
      <c r="AG41525">
        <v>6000000</v>
      </c>
      <c r="AH41525">
        <v>2000000</v>
      </c>
      <c r="AI41525">
        <v>0</v>
      </c>
      <c r="AJ41525">
        <v>0</v>
      </c>
      <c r="AK41525">
        <v>0</v>
      </c>
      <c r="AL41525">
        <v>0</v>
      </c>
      <c r="AM41525">
        <v>0</v>
      </c>
    </row>
    <row r="41526" spans="1:39" x14ac:dyDescent="0.45">
      <c r="A41526" t="s">
        <v>152555</v>
      </c>
      <c r="B41526" t="s">
        <v>152556</v>
      </c>
      <c r="C41526" t="s">
        <v>152557</v>
      </c>
      <c r="D41526" t="s">
        <v>152558</v>
      </c>
      <c r="E41526" t="s">
        <v>4079</v>
      </c>
      <c r="F41526" t="s">
        <v>43558</v>
      </c>
      <c r="G41526" t="s">
        <v>57</v>
      </c>
      <c r="H41526" t="s">
        <v>46</v>
      </c>
      <c r="I41526" t="s">
        <v>648</v>
      </c>
      <c r="J41526" t="s">
        <v>649</v>
      </c>
      <c r="K41526" t="s">
        <v>649</v>
      </c>
      <c r="L41526">
        <v>3</v>
      </c>
      <c r="M41526" s="1">
        <v>41275</v>
      </c>
      <c r="N41526" s="2">
        <v>41275</v>
      </c>
      <c r="O41526" t="s">
        <v>164</v>
      </c>
      <c r="P41526">
        <v>2013</v>
      </c>
      <c r="Q41526" s="1">
        <v>41395</v>
      </c>
      <c r="R41526" s="1">
        <v>41696</v>
      </c>
      <c r="S41526">
        <v>45000</v>
      </c>
      <c r="T41526">
        <v>0</v>
      </c>
      <c r="U41526">
        <v>0</v>
      </c>
      <c r="V41526">
        <v>450000</v>
      </c>
      <c r="W41526">
        <v>0</v>
      </c>
      <c r="X41526">
        <v>0</v>
      </c>
      <c r="Y41526">
        <v>0</v>
      </c>
      <c r="Z41526">
        <v>0</v>
      </c>
      <c r="AA41526">
        <v>0</v>
      </c>
      <c r="AB41526">
        <v>0</v>
      </c>
      <c r="AC41526">
        <v>0</v>
      </c>
      <c r="AD41526">
        <v>0</v>
      </c>
      <c r="AE41526">
        <v>0</v>
      </c>
      <c r="AF41526">
        <v>0</v>
      </c>
      <c r="AG41526">
        <v>0</v>
      </c>
      <c r="AH41526">
        <v>0</v>
      </c>
      <c r="AI41526">
        <v>0</v>
      </c>
      <c r="AJ41526">
        <v>0</v>
      </c>
      <c r="AK41526">
        <v>0</v>
      </c>
      <c r="AL41526">
        <v>0</v>
      </c>
      <c r="AM41526">
        <v>0</v>
      </c>
    </row>
    <row r="41527" spans="1:39" x14ac:dyDescent="0.45">
      <c r="A41527" t="s">
        <v>152559</v>
      </c>
      <c r="B41527" t="s">
        <v>152560</v>
      </c>
      <c r="C41527" t="s">
        <v>152561</v>
      </c>
      <c r="D41527" t="s">
        <v>152562</v>
      </c>
      <c r="E41527" t="s">
        <v>1827</v>
      </c>
      <c r="F41527" t="s">
        <v>230</v>
      </c>
      <c r="G41527" t="s">
        <v>57</v>
      </c>
      <c r="H41527" t="s">
        <v>46</v>
      </c>
      <c r="I41527" t="s">
        <v>821</v>
      </c>
      <c r="J41527" t="s">
        <v>2881</v>
      </c>
      <c r="K41527" t="s">
        <v>152563</v>
      </c>
      <c r="L41527">
        <v>1</v>
      </c>
      <c r="M41527" s="1">
        <v>34700</v>
      </c>
      <c r="N41527" s="2">
        <v>34700</v>
      </c>
      <c r="O41527" t="s">
        <v>3471</v>
      </c>
      <c r="P41527">
        <v>1995</v>
      </c>
      <c r="Q41527" s="1">
        <v>40134</v>
      </c>
      <c r="R41527" s="1">
        <v>40134</v>
      </c>
      <c r="S41527">
        <v>0</v>
      </c>
      <c r="T41527">
        <v>3000000</v>
      </c>
      <c r="U41527">
        <v>0</v>
      </c>
      <c r="V41527">
        <v>0</v>
      </c>
      <c r="W41527">
        <v>0</v>
      </c>
      <c r="X41527">
        <v>0</v>
      </c>
      <c r="Y41527">
        <v>0</v>
      </c>
      <c r="Z41527">
        <v>0</v>
      </c>
      <c r="AA41527">
        <v>0</v>
      </c>
      <c r="AB41527">
        <v>0</v>
      </c>
      <c r="AC41527">
        <v>0</v>
      </c>
      <c r="AD41527">
        <v>0</v>
      </c>
      <c r="AE41527">
        <v>0</v>
      </c>
      <c r="AF41527">
        <v>0</v>
      </c>
      <c r="AG41527">
        <v>0</v>
      </c>
      <c r="AH41527">
        <v>0</v>
      </c>
      <c r="AI41527">
        <v>0</v>
      </c>
      <c r="AJ41527">
        <v>0</v>
      </c>
      <c r="AK41527">
        <v>0</v>
      </c>
      <c r="AL41527">
        <v>0</v>
      </c>
      <c r="AM41527">
        <v>0</v>
      </c>
    </row>
    <row r="41528" spans="1:39" x14ac:dyDescent="0.45">
      <c r="A41528" t="s">
        <v>152564</v>
      </c>
      <c r="B41528" t="s">
        <v>152565</v>
      </c>
      <c r="C41528" t="s">
        <v>152566</v>
      </c>
      <c r="D41528" t="s">
        <v>1757</v>
      </c>
      <c r="E41528" t="s">
        <v>1758</v>
      </c>
      <c r="F41528" t="s">
        <v>152567</v>
      </c>
      <c r="G41528" t="s">
        <v>57</v>
      </c>
      <c r="H41528" t="s">
        <v>46</v>
      </c>
      <c r="I41528" t="s">
        <v>267</v>
      </c>
      <c r="J41528" t="s">
        <v>268</v>
      </c>
      <c r="K41528" t="s">
        <v>152568</v>
      </c>
      <c r="L41528">
        <v>3</v>
      </c>
      <c r="M41528" s="1">
        <v>37257</v>
      </c>
      <c r="N41528" s="2">
        <v>37257</v>
      </c>
      <c r="O41528" t="s">
        <v>554</v>
      </c>
      <c r="P41528">
        <v>2002</v>
      </c>
      <c r="Q41528" s="1">
        <v>38838</v>
      </c>
      <c r="R41528" s="1">
        <v>41626</v>
      </c>
      <c r="S41528">
        <v>270000</v>
      </c>
      <c r="T41528">
        <v>2833358</v>
      </c>
      <c r="U41528">
        <v>0</v>
      </c>
      <c r="V41528">
        <v>0</v>
      </c>
      <c r="W41528">
        <v>0</v>
      </c>
      <c r="X41528">
        <v>0</v>
      </c>
      <c r="Y41528">
        <v>0</v>
      </c>
      <c r="Z41528">
        <v>0</v>
      </c>
      <c r="AA41528">
        <v>0</v>
      </c>
      <c r="AB41528">
        <v>0</v>
      </c>
      <c r="AC41528">
        <v>0</v>
      </c>
      <c r="AD41528">
        <v>0</v>
      </c>
      <c r="AE41528">
        <v>0</v>
      </c>
      <c r="AF41528">
        <v>0</v>
      </c>
      <c r="AG41528">
        <v>0</v>
      </c>
      <c r="AH41528">
        <v>0</v>
      </c>
      <c r="AI41528">
        <v>0</v>
      </c>
      <c r="AJ41528">
        <v>0</v>
      </c>
      <c r="AK41528">
        <v>0</v>
      </c>
      <c r="AL41528">
        <v>0</v>
      </c>
      <c r="AM41528">
        <v>0</v>
      </c>
    </row>
    <row r="41529" spans="1:39" x14ac:dyDescent="0.45">
      <c r="A41529" t="s">
        <v>152569</v>
      </c>
      <c r="B41529" t="s">
        <v>152570</v>
      </c>
      <c r="C41529" t="s">
        <v>152571</v>
      </c>
      <c r="D41529" t="s">
        <v>653</v>
      </c>
      <c r="E41529" t="s">
        <v>343</v>
      </c>
      <c r="F41529" t="s">
        <v>152572</v>
      </c>
      <c r="G41529" t="s">
        <v>57</v>
      </c>
      <c r="H41529" t="s">
        <v>46</v>
      </c>
      <c r="I41529" t="s">
        <v>318</v>
      </c>
      <c r="J41529" t="s">
        <v>319</v>
      </c>
      <c r="K41529" t="s">
        <v>319</v>
      </c>
      <c r="L41529">
        <v>2</v>
      </c>
      <c r="Q41529" s="1">
        <v>40134</v>
      </c>
      <c r="R41529" s="1">
        <v>40434</v>
      </c>
      <c r="S41529">
        <v>0</v>
      </c>
      <c r="T41529">
        <v>2906600</v>
      </c>
      <c r="U41529">
        <v>0</v>
      </c>
      <c r="V41529">
        <v>0</v>
      </c>
      <c r="W41529">
        <v>0</v>
      </c>
      <c r="X41529">
        <v>630000</v>
      </c>
      <c r="Y41529">
        <v>0</v>
      </c>
      <c r="Z41529">
        <v>0</v>
      </c>
      <c r="AA41529">
        <v>0</v>
      </c>
      <c r="AB41529">
        <v>0</v>
      </c>
      <c r="AC41529">
        <v>0</v>
      </c>
      <c r="AD41529">
        <v>0</v>
      </c>
      <c r="AE41529">
        <v>0</v>
      </c>
      <c r="AF41529">
        <v>0</v>
      </c>
      <c r="AG41529">
        <v>0</v>
      </c>
      <c r="AH41529">
        <v>0</v>
      </c>
      <c r="AI41529">
        <v>0</v>
      </c>
      <c r="AJ41529">
        <v>0</v>
      </c>
      <c r="AK41529">
        <v>0</v>
      </c>
      <c r="AL41529">
        <v>0</v>
      </c>
      <c r="AM41529">
        <v>0</v>
      </c>
    </row>
    <row r="41530" spans="1:39" x14ac:dyDescent="0.45">
      <c r="A41530" t="s">
        <v>152573</v>
      </c>
      <c r="B41530" t="s">
        <v>152574</v>
      </c>
      <c r="C41530" t="s">
        <v>152575</v>
      </c>
      <c r="D41530" t="s">
        <v>152576</v>
      </c>
      <c r="E41530" t="s">
        <v>6322</v>
      </c>
      <c r="F41530" t="s">
        <v>11622</v>
      </c>
      <c r="G41530" t="s">
        <v>57</v>
      </c>
      <c r="H41530" t="s">
        <v>46</v>
      </c>
      <c r="I41530" t="s">
        <v>58</v>
      </c>
      <c r="J41530" t="s">
        <v>944</v>
      </c>
      <c r="K41530" t="s">
        <v>2155</v>
      </c>
      <c r="L41530">
        <v>6</v>
      </c>
      <c r="M41530" s="1">
        <v>38869</v>
      </c>
      <c r="N41530" s="2">
        <v>38869</v>
      </c>
      <c r="O41530" t="s">
        <v>490</v>
      </c>
      <c r="P41530">
        <v>2006</v>
      </c>
      <c r="Q41530" s="1">
        <v>38867</v>
      </c>
      <c r="R41530" s="1">
        <v>41466</v>
      </c>
      <c r="S41530">
        <v>0</v>
      </c>
      <c r="T41530">
        <v>43500000</v>
      </c>
      <c r="U41530">
        <v>0</v>
      </c>
      <c r="V41530">
        <v>0</v>
      </c>
      <c r="W41530">
        <v>0</v>
      </c>
      <c r="X41530">
        <v>0</v>
      </c>
      <c r="Y41530">
        <v>0</v>
      </c>
      <c r="Z41530">
        <v>0</v>
      </c>
      <c r="AA41530">
        <v>0</v>
      </c>
      <c r="AB41530">
        <v>0</v>
      </c>
      <c r="AC41530">
        <v>0</v>
      </c>
      <c r="AD41530">
        <v>0</v>
      </c>
      <c r="AE41530">
        <v>0</v>
      </c>
      <c r="AF41530">
        <v>0</v>
      </c>
      <c r="AG41530">
        <v>17000000</v>
      </c>
      <c r="AH41530">
        <v>16000000</v>
      </c>
      <c r="AI41530">
        <v>0</v>
      </c>
      <c r="AJ41530">
        <v>0</v>
      </c>
      <c r="AK41530">
        <v>0</v>
      </c>
      <c r="AL41530">
        <v>0</v>
      </c>
      <c r="AM41530">
        <v>0</v>
      </c>
    </row>
    <row r="41531" spans="1:39" x14ac:dyDescent="0.45">
      <c r="A41531" t="s">
        <v>152577</v>
      </c>
      <c r="B41531" t="s">
        <v>152578</v>
      </c>
      <c r="C41531" t="s">
        <v>152579</v>
      </c>
      <c r="D41531" t="s">
        <v>152580</v>
      </c>
      <c r="E41531" t="s">
        <v>24552</v>
      </c>
      <c r="F41531" t="s">
        <v>532</v>
      </c>
      <c r="G41531" t="s">
        <v>57</v>
      </c>
      <c r="H41531" t="s">
        <v>46</v>
      </c>
      <c r="I41531" t="s">
        <v>169</v>
      </c>
      <c r="J41531" t="s">
        <v>641</v>
      </c>
      <c r="K41531" t="s">
        <v>4273</v>
      </c>
      <c r="L41531">
        <v>2</v>
      </c>
      <c r="M41531" s="1">
        <v>40909</v>
      </c>
      <c r="N41531" s="2">
        <v>40909</v>
      </c>
      <c r="O41531" t="s">
        <v>132</v>
      </c>
      <c r="P41531">
        <v>2012</v>
      </c>
      <c r="Q41531" s="1">
        <v>41331</v>
      </c>
      <c r="R41531" s="1">
        <v>41843</v>
      </c>
      <c r="S41531">
        <v>600000</v>
      </c>
      <c r="T41531">
        <v>850000</v>
      </c>
      <c r="U41531">
        <v>0</v>
      </c>
      <c r="V41531">
        <v>0</v>
      </c>
      <c r="W41531">
        <v>0</v>
      </c>
      <c r="X41531">
        <v>0</v>
      </c>
      <c r="Y41531">
        <v>0</v>
      </c>
      <c r="Z41531">
        <v>0</v>
      </c>
      <c r="AA41531">
        <v>0</v>
      </c>
      <c r="AB41531">
        <v>0</v>
      </c>
      <c r="AC41531">
        <v>0</v>
      </c>
      <c r="AD41531">
        <v>0</v>
      </c>
      <c r="AE41531">
        <v>0</v>
      </c>
      <c r="AF41531">
        <v>0</v>
      </c>
      <c r="AG41531">
        <v>0</v>
      </c>
      <c r="AH41531">
        <v>0</v>
      </c>
      <c r="AI41531">
        <v>0</v>
      </c>
      <c r="AJ41531">
        <v>0</v>
      </c>
      <c r="AK41531">
        <v>0</v>
      </c>
      <c r="AL41531">
        <v>0</v>
      </c>
      <c r="AM41531">
        <v>0</v>
      </c>
    </row>
    <row r="41532" spans="1:39" x14ac:dyDescent="0.45">
      <c r="A41532" t="s">
        <v>152581</v>
      </c>
      <c r="B41532" t="s">
        <v>152582</v>
      </c>
      <c r="C41532" t="s">
        <v>152583</v>
      </c>
      <c r="D41532" t="s">
        <v>152584</v>
      </c>
      <c r="E41532" t="s">
        <v>1292</v>
      </c>
      <c r="F41532" t="s">
        <v>1047</v>
      </c>
      <c r="G41532" t="s">
        <v>57</v>
      </c>
      <c r="H41532" t="s">
        <v>46</v>
      </c>
      <c r="I41532" t="s">
        <v>47</v>
      </c>
      <c r="J41532" t="s">
        <v>48</v>
      </c>
      <c r="K41532" t="s">
        <v>49</v>
      </c>
      <c r="L41532">
        <v>1</v>
      </c>
      <c r="M41532" s="1">
        <v>40278</v>
      </c>
      <c r="N41532" s="2">
        <v>40269</v>
      </c>
      <c r="O41532" t="s">
        <v>1166</v>
      </c>
      <c r="P41532">
        <v>2010</v>
      </c>
      <c r="Q41532" s="1">
        <v>38636</v>
      </c>
      <c r="R41532" s="1">
        <v>38636</v>
      </c>
      <c r="S41532">
        <v>0</v>
      </c>
      <c r="T41532">
        <v>5000000</v>
      </c>
      <c r="U41532">
        <v>0</v>
      </c>
      <c r="V41532">
        <v>0</v>
      </c>
      <c r="W41532">
        <v>0</v>
      </c>
      <c r="X41532">
        <v>0</v>
      </c>
      <c r="Y41532">
        <v>0</v>
      </c>
      <c r="Z41532">
        <v>0</v>
      </c>
      <c r="AA41532">
        <v>0</v>
      </c>
      <c r="AB41532">
        <v>0</v>
      </c>
      <c r="AC41532">
        <v>0</v>
      </c>
      <c r="AD41532">
        <v>0</v>
      </c>
      <c r="AE41532">
        <v>0</v>
      </c>
      <c r="AF41532">
        <v>0</v>
      </c>
      <c r="AG41532">
        <v>0</v>
      </c>
      <c r="AH41532">
        <v>5000000</v>
      </c>
      <c r="AI41532">
        <v>0</v>
      </c>
      <c r="AJ41532">
        <v>0</v>
      </c>
      <c r="AK41532">
        <v>0</v>
      </c>
      <c r="AL41532">
        <v>0</v>
      </c>
      <c r="AM41532">
        <v>0</v>
      </c>
    </row>
    <row r="41533" spans="1:39" x14ac:dyDescent="0.45">
      <c r="A41533" t="s">
        <v>152585</v>
      </c>
      <c r="B41533" t="s">
        <v>152586</v>
      </c>
      <c r="C41533" t="s">
        <v>152587</v>
      </c>
      <c r="D41533" t="s">
        <v>88</v>
      </c>
      <c r="E41533" t="s">
        <v>89</v>
      </c>
      <c r="F41533" t="s">
        <v>152588</v>
      </c>
      <c r="G41533" t="s">
        <v>45</v>
      </c>
      <c r="H41533" t="s">
        <v>46</v>
      </c>
      <c r="I41533" t="s">
        <v>205</v>
      </c>
      <c r="J41533" t="s">
        <v>206</v>
      </c>
      <c r="K41533" t="s">
        <v>206</v>
      </c>
      <c r="L41533">
        <v>4</v>
      </c>
      <c r="Q41533" s="1">
        <v>39632</v>
      </c>
      <c r="R41533" s="1">
        <v>40357</v>
      </c>
      <c r="S41533">
        <v>0</v>
      </c>
      <c r="T41533">
        <v>6450000</v>
      </c>
      <c r="U41533">
        <v>0</v>
      </c>
      <c r="V41533">
        <v>0</v>
      </c>
      <c r="W41533">
        <v>0</v>
      </c>
      <c r="X41533">
        <v>891000</v>
      </c>
      <c r="Y41533">
        <v>0</v>
      </c>
      <c r="Z41533">
        <v>0</v>
      </c>
      <c r="AA41533">
        <v>0</v>
      </c>
      <c r="AB41533">
        <v>0</v>
      </c>
      <c r="AC41533">
        <v>0</v>
      </c>
      <c r="AD41533">
        <v>0</v>
      </c>
      <c r="AE41533">
        <v>0</v>
      </c>
      <c r="AF41533">
        <v>5000000</v>
      </c>
      <c r="AG41533">
        <v>0</v>
      </c>
      <c r="AH41533">
        <v>0</v>
      </c>
      <c r="AI41533">
        <v>0</v>
      </c>
      <c r="AJ41533">
        <v>0</v>
      </c>
      <c r="AK41533">
        <v>0</v>
      </c>
      <c r="AL41533">
        <v>0</v>
      </c>
      <c r="AM41533">
        <v>0</v>
      </c>
    </row>
    <row r="41534" spans="1:39" x14ac:dyDescent="0.45">
      <c r="A41534" t="s">
        <v>152589</v>
      </c>
      <c r="B41534" t="s">
        <v>152590</v>
      </c>
      <c r="C41534" t="s">
        <v>152591</v>
      </c>
      <c r="D41534" t="s">
        <v>152592</v>
      </c>
      <c r="E41534" t="s">
        <v>1616</v>
      </c>
      <c r="F41534" t="s">
        <v>114</v>
      </c>
      <c r="G41534" t="s">
        <v>57</v>
      </c>
      <c r="H41534" t="s">
        <v>192</v>
      </c>
      <c r="J41534" t="s">
        <v>4100</v>
      </c>
      <c r="K41534" t="s">
        <v>152593</v>
      </c>
      <c r="L41534">
        <v>1</v>
      </c>
      <c r="M41534" s="1">
        <v>40238</v>
      </c>
      <c r="N41534" s="2">
        <v>40238</v>
      </c>
      <c r="O41534" t="s">
        <v>118</v>
      </c>
      <c r="P41534">
        <v>2010</v>
      </c>
      <c r="Q41534" s="1">
        <v>41218</v>
      </c>
      <c r="R41534" s="1">
        <v>41218</v>
      </c>
      <c r="S41534">
        <v>0</v>
      </c>
      <c r="T41534">
        <v>0</v>
      </c>
      <c r="U41534">
        <v>0</v>
      </c>
      <c r="V41534">
        <v>0</v>
      </c>
      <c r="W41534">
        <v>0</v>
      </c>
      <c r="X41534">
        <v>0</v>
      </c>
      <c r="Y41534">
        <v>0</v>
      </c>
      <c r="Z41534">
        <v>0</v>
      </c>
      <c r="AA41534">
        <v>0</v>
      </c>
      <c r="AB41534">
        <v>0</v>
      </c>
      <c r="AC41534">
        <v>0</v>
      </c>
      <c r="AD41534">
        <v>0</v>
      </c>
      <c r="AE41534">
        <v>0</v>
      </c>
      <c r="AF41534">
        <v>0</v>
      </c>
      <c r="AG41534">
        <v>0</v>
      </c>
      <c r="AH41534">
        <v>0</v>
      </c>
      <c r="AI41534">
        <v>0</v>
      </c>
      <c r="AJ41534">
        <v>0</v>
      </c>
      <c r="AK41534">
        <v>0</v>
      </c>
      <c r="AL41534">
        <v>0</v>
      </c>
      <c r="AM41534">
        <v>0</v>
      </c>
    </row>
    <row r="41535" spans="1:39" x14ac:dyDescent="0.45">
      <c r="A41535" t="s">
        <v>152594</v>
      </c>
      <c r="B41535" t="s">
        <v>152595</v>
      </c>
      <c r="C41535" t="s">
        <v>152596</v>
      </c>
      <c r="D41535" t="s">
        <v>293</v>
      </c>
      <c r="E41535" t="s">
        <v>294</v>
      </c>
      <c r="F41535" t="s">
        <v>1047</v>
      </c>
      <c r="G41535" t="s">
        <v>57</v>
      </c>
      <c r="H41535" t="s">
        <v>46</v>
      </c>
      <c r="I41535" t="s">
        <v>58</v>
      </c>
      <c r="J41535" t="s">
        <v>198</v>
      </c>
      <c r="K41535" t="s">
        <v>149</v>
      </c>
      <c r="L41535">
        <v>1</v>
      </c>
      <c r="M41535" s="1">
        <v>35796</v>
      </c>
      <c r="N41535" s="2">
        <v>35796</v>
      </c>
      <c r="O41535" t="s">
        <v>709</v>
      </c>
      <c r="P41535">
        <v>1998</v>
      </c>
      <c r="Q41535" s="1">
        <v>39981</v>
      </c>
      <c r="R41535" s="1">
        <v>39981</v>
      </c>
      <c r="S41535">
        <v>0</v>
      </c>
      <c r="T41535">
        <v>5000000</v>
      </c>
      <c r="U41535">
        <v>0</v>
      </c>
      <c r="V41535">
        <v>0</v>
      </c>
      <c r="W41535">
        <v>0</v>
      </c>
      <c r="X41535">
        <v>0</v>
      </c>
      <c r="Y41535">
        <v>0</v>
      </c>
      <c r="Z41535">
        <v>0</v>
      </c>
      <c r="AA41535">
        <v>0</v>
      </c>
      <c r="AB41535">
        <v>0</v>
      </c>
      <c r="AC41535">
        <v>0</v>
      </c>
      <c r="AD41535">
        <v>0</v>
      </c>
      <c r="AE41535">
        <v>0</v>
      </c>
      <c r="AF41535">
        <v>0</v>
      </c>
      <c r="AG41535">
        <v>0</v>
      </c>
      <c r="AH41535">
        <v>0</v>
      </c>
      <c r="AI41535">
        <v>0</v>
      </c>
      <c r="AJ41535">
        <v>0</v>
      </c>
      <c r="AK41535">
        <v>0</v>
      </c>
      <c r="AL41535">
        <v>0</v>
      </c>
      <c r="AM41535">
        <v>0</v>
      </c>
    </row>
    <row r="41536" spans="1:39" x14ac:dyDescent="0.45">
      <c r="A41536" t="s">
        <v>152597</v>
      </c>
      <c r="B41536" t="s">
        <v>152598</v>
      </c>
      <c r="C41536" t="s">
        <v>152599</v>
      </c>
      <c r="D41536" t="s">
        <v>152600</v>
      </c>
      <c r="E41536" t="s">
        <v>8992</v>
      </c>
      <c r="F41536" t="s">
        <v>86268</v>
      </c>
      <c r="G41536" t="s">
        <v>57</v>
      </c>
      <c r="H41536" t="s">
        <v>46</v>
      </c>
      <c r="I41536" t="s">
        <v>58</v>
      </c>
      <c r="J41536" t="s">
        <v>198</v>
      </c>
      <c r="K41536" t="s">
        <v>199</v>
      </c>
      <c r="L41536">
        <v>4</v>
      </c>
      <c r="M41536" s="1">
        <v>41153</v>
      </c>
      <c r="N41536" s="2">
        <v>41153</v>
      </c>
      <c r="O41536" t="s">
        <v>596</v>
      </c>
      <c r="P41536">
        <v>2012</v>
      </c>
      <c r="Q41536" s="1">
        <v>41306</v>
      </c>
      <c r="R41536" s="1">
        <v>41900</v>
      </c>
      <c r="S41536">
        <v>644000</v>
      </c>
      <c r="T41536">
        <v>0</v>
      </c>
      <c r="U41536">
        <v>0</v>
      </c>
      <c r="V41536">
        <v>0</v>
      </c>
      <c r="W41536">
        <v>0</v>
      </c>
      <c r="X41536">
        <v>0</v>
      </c>
      <c r="Y41536">
        <v>0</v>
      </c>
      <c r="Z41536">
        <v>0</v>
      </c>
      <c r="AA41536">
        <v>0</v>
      </c>
      <c r="AB41536">
        <v>0</v>
      </c>
      <c r="AC41536">
        <v>0</v>
      </c>
      <c r="AD41536">
        <v>0</v>
      </c>
      <c r="AE41536">
        <v>0</v>
      </c>
      <c r="AF41536">
        <v>0</v>
      </c>
      <c r="AG41536">
        <v>0</v>
      </c>
      <c r="AH41536">
        <v>0</v>
      </c>
      <c r="AI41536">
        <v>0</v>
      </c>
      <c r="AJ41536">
        <v>0</v>
      </c>
      <c r="AK41536">
        <v>0</v>
      </c>
      <c r="AL41536">
        <v>0</v>
      </c>
      <c r="AM41536">
        <v>0</v>
      </c>
    </row>
    <row r="41537" spans="1:39" x14ac:dyDescent="0.45">
      <c r="A41537" t="s">
        <v>152601</v>
      </c>
      <c r="B41537" t="s">
        <v>152602</v>
      </c>
      <c r="C41537" t="s">
        <v>152603</v>
      </c>
      <c r="D41537" t="s">
        <v>152604</v>
      </c>
      <c r="E41537" t="s">
        <v>9857</v>
      </c>
      <c r="F41537" t="s">
        <v>152605</v>
      </c>
      <c r="G41537" t="s">
        <v>57</v>
      </c>
      <c r="H41537" t="s">
        <v>260</v>
      </c>
      <c r="I41537" t="s">
        <v>3051</v>
      </c>
      <c r="J41537" t="s">
        <v>86416</v>
      </c>
      <c r="K41537" t="s">
        <v>86416</v>
      </c>
      <c r="L41537">
        <v>3</v>
      </c>
      <c r="M41537" s="1">
        <v>41275</v>
      </c>
      <c r="N41537" s="2">
        <v>41275</v>
      </c>
      <c r="O41537" t="s">
        <v>164</v>
      </c>
      <c r="P41537">
        <v>2013</v>
      </c>
      <c r="Q41537" s="1">
        <v>41623</v>
      </c>
      <c r="R41537" s="1">
        <v>41960</v>
      </c>
      <c r="S41537">
        <v>0</v>
      </c>
      <c r="T41537">
        <v>206360</v>
      </c>
      <c r="U41537">
        <v>0</v>
      </c>
      <c r="V41537">
        <v>0</v>
      </c>
      <c r="W41537">
        <v>0</v>
      </c>
      <c r="X41537">
        <v>0</v>
      </c>
      <c r="Y41537">
        <v>0</v>
      </c>
      <c r="Z41537">
        <v>0</v>
      </c>
      <c r="AA41537">
        <v>0</v>
      </c>
      <c r="AB41537">
        <v>0</v>
      </c>
      <c r="AC41537">
        <v>0</v>
      </c>
      <c r="AD41537">
        <v>0</v>
      </c>
      <c r="AE41537">
        <v>0</v>
      </c>
      <c r="AF41537">
        <v>0</v>
      </c>
      <c r="AG41537">
        <v>206360</v>
      </c>
      <c r="AH41537">
        <v>0</v>
      </c>
      <c r="AI41537">
        <v>0</v>
      </c>
      <c r="AJ41537">
        <v>0</v>
      </c>
      <c r="AK41537">
        <v>0</v>
      </c>
      <c r="AL41537">
        <v>0</v>
      </c>
      <c r="AM41537">
        <v>0</v>
      </c>
    </row>
    <row r="41538" spans="1:39" x14ac:dyDescent="0.45">
      <c r="A41538" t="s">
        <v>152606</v>
      </c>
      <c r="B41538" t="s">
        <v>152607</v>
      </c>
      <c r="C41538" t="s">
        <v>152608</v>
      </c>
      <c r="D41538" t="s">
        <v>293</v>
      </c>
      <c r="E41538" t="s">
        <v>294</v>
      </c>
      <c r="F41538" t="s">
        <v>610</v>
      </c>
      <c r="G41538" t="s">
        <v>57</v>
      </c>
      <c r="H41538" t="s">
        <v>46</v>
      </c>
      <c r="I41538" t="s">
        <v>1258</v>
      </c>
      <c r="J41538" t="s">
        <v>1259</v>
      </c>
      <c r="K41538" t="s">
        <v>16788</v>
      </c>
      <c r="L41538">
        <v>1</v>
      </c>
      <c r="Q41538" s="1">
        <v>40981</v>
      </c>
      <c r="R41538" s="1">
        <v>40981</v>
      </c>
      <c r="S41538">
        <v>750000</v>
      </c>
      <c r="T41538">
        <v>0</v>
      </c>
      <c r="U41538">
        <v>0</v>
      </c>
      <c r="V41538">
        <v>0</v>
      </c>
      <c r="W41538">
        <v>0</v>
      </c>
      <c r="X41538">
        <v>0</v>
      </c>
      <c r="Y41538">
        <v>0</v>
      </c>
      <c r="Z41538">
        <v>0</v>
      </c>
      <c r="AA41538">
        <v>0</v>
      </c>
      <c r="AB41538">
        <v>0</v>
      </c>
      <c r="AC41538">
        <v>0</v>
      </c>
      <c r="AD41538">
        <v>0</v>
      </c>
      <c r="AE41538">
        <v>0</v>
      </c>
      <c r="AF41538">
        <v>0</v>
      </c>
      <c r="AG41538">
        <v>0</v>
      </c>
      <c r="AH41538">
        <v>0</v>
      </c>
      <c r="AI41538">
        <v>0</v>
      </c>
      <c r="AJ41538">
        <v>0</v>
      </c>
      <c r="AK41538">
        <v>0</v>
      </c>
      <c r="AL41538">
        <v>0</v>
      </c>
      <c r="AM41538">
        <v>0</v>
      </c>
    </row>
    <row r="41539" spans="1:39" x14ac:dyDescent="0.45">
      <c r="A41539" t="s">
        <v>152609</v>
      </c>
      <c r="B41539" t="s">
        <v>152610</v>
      </c>
      <c r="C41539" t="s">
        <v>152611</v>
      </c>
      <c r="D41539" t="s">
        <v>88</v>
      </c>
      <c r="E41539" t="s">
        <v>89</v>
      </c>
      <c r="F41539" t="s">
        <v>56</v>
      </c>
      <c r="G41539" t="s">
        <v>57</v>
      </c>
      <c r="H41539" t="s">
        <v>715</v>
      </c>
      <c r="J41539" t="s">
        <v>2151</v>
      </c>
      <c r="L41539">
        <v>1</v>
      </c>
      <c r="M41539" s="1">
        <v>40544</v>
      </c>
      <c r="N41539" s="2">
        <v>40544</v>
      </c>
      <c r="O41539" t="s">
        <v>528</v>
      </c>
      <c r="P41539">
        <v>2011</v>
      </c>
      <c r="Q41539" s="1">
        <v>41228</v>
      </c>
      <c r="R41539" s="1">
        <v>41228</v>
      </c>
      <c r="S41539">
        <v>0</v>
      </c>
      <c r="T41539">
        <v>4000000</v>
      </c>
      <c r="U41539">
        <v>0</v>
      </c>
      <c r="V41539">
        <v>0</v>
      </c>
      <c r="W41539">
        <v>0</v>
      </c>
      <c r="X41539">
        <v>0</v>
      </c>
      <c r="Y41539">
        <v>0</v>
      </c>
      <c r="Z41539">
        <v>0</v>
      </c>
      <c r="AA41539">
        <v>0</v>
      </c>
      <c r="AB41539">
        <v>0</v>
      </c>
      <c r="AC41539">
        <v>0</v>
      </c>
      <c r="AD41539">
        <v>0</v>
      </c>
      <c r="AE41539">
        <v>0</v>
      </c>
      <c r="AF41539">
        <v>0</v>
      </c>
      <c r="AG41539">
        <v>0</v>
      </c>
      <c r="AH41539">
        <v>0</v>
      </c>
      <c r="AI41539">
        <v>0</v>
      </c>
      <c r="AJ41539">
        <v>0</v>
      </c>
      <c r="AK41539">
        <v>0</v>
      </c>
      <c r="AL41539">
        <v>0</v>
      </c>
      <c r="AM41539">
        <v>0</v>
      </c>
    </row>
    <row r="41540" spans="1:39" x14ac:dyDescent="0.45">
      <c r="A41540" t="s">
        <v>152612</v>
      </c>
      <c r="B41540" t="s">
        <v>152613</v>
      </c>
      <c r="C41540" t="s">
        <v>152614</v>
      </c>
      <c r="D41540" t="s">
        <v>152615</v>
      </c>
      <c r="E41540" t="s">
        <v>363</v>
      </c>
      <c r="F41540" t="s">
        <v>3717</v>
      </c>
      <c r="G41540" t="s">
        <v>57</v>
      </c>
      <c r="H41540" t="s">
        <v>46</v>
      </c>
      <c r="I41540" t="s">
        <v>47</v>
      </c>
      <c r="J41540" t="s">
        <v>48</v>
      </c>
      <c r="K41540" t="s">
        <v>49</v>
      </c>
      <c r="L41540">
        <v>2</v>
      </c>
      <c r="M41540" s="1">
        <v>40695</v>
      </c>
      <c r="N41540" s="2">
        <v>40695</v>
      </c>
      <c r="O41540" t="s">
        <v>76</v>
      </c>
      <c r="P41540">
        <v>2011</v>
      </c>
      <c r="Q41540" s="1">
        <v>41275</v>
      </c>
      <c r="R41540" s="1">
        <v>41852</v>
      </c>
      <c r="S41540">
        <v>3600000</v>
      </c>
      <c r="T41540">
        <v>0</v>
      </c>
      <c r="U41540">
        <v>0</v>
      </c>
      <c r="V41540">
        <v>0</v>
      </c>
      <c r="W41540">
        <v>0</v>
      </c>
      <c r="X41540">
        <v>0</v>
      </c>
      <c r="Y41540">
        <v>0</v>
      </c>
      <c r="Z41540">
        <v>0</v>
      </c>
      <c r="AA41540">
        <v>0</v>
      </c>
      <c r="AB41540">
        <v>0</v>
      </c>
      <c r="AC41540">
        <v>0</v>
      </c>
      <c r="AD41540">
        <v>0</v>
      </c>
      <c r="AE41540">
        <v>0</v>
      </c>
      <c r="AF41540">
        <v>0</v>
      </c>
      <c r="AG41540">
        <v>0</v>
      </c>
      <c r="AH41540">
        <v>0</v>
      </c>
      <c r="AI41540">
        <v>0</v>
      </c>
      <c r="AJ41540">
        <v>0</v>
      </c>
      <c r="AK41540">
        <v>0</v>
      </c>
      <c r="AL41540">
        <v>0</v>
      </c>
      <c r="AM41540">
        <v>0</v>
      </c>
    </row>
    <row r="41541" spans="1:39" x14ac:dyDescent="0.45">
      <c r="A41541" t="s">
        <v>152616</v>
      </c>
      <c r="B41541" t="s">
        <v>152617</v>
      </c>
      <c r="C41541" t="s">
        <v>152618</v>
      </c>
      <c r="D41541" t="s">
        <v>152619</v>
      </c>
      <c r="E41541" t="s">
        <v>12035</v>
      </c>
      <c r="F41541" t="s">
        <v>9607</v>
      </c>
      <c r="H41541" t="s">
        <v>260</v>
      </c>
      <c r="I41541" t="s">
        <v>261</v>
      </c>
      <c r="J41541" t="s">
        <v>262</v>
      </c>
      <c r="K41541" t="s">
        <v>262</v>
      </c>
      <c r="L41541">
        <v>2</v>
      </c>
      <c r="M41541" s="1">
        <v>39083</v>
      </c>
      <c r="N41541" s="2">
        <v>39083</v>
      </c>
      <c r="O41541" t="s">
        <v>110</v>
      </c>
      <c r="P41541">
        <v>2007</v>
      </c>
      <c r="Q41541" s="1">
        <v>40308</v>
      </c>
      <c r="R41541" s="1">
        <v>40598</v>
      </c>
      <c r="S41541">
        <v>0</v>
      </c>
      <c r="T41541">
        <v>25000000</v>
      </c>
      <c r="U41541">
        <v>0</v>
      </c>
      <c r="V41541">
        <v>0</v>
      </c>
      <c r="W41541">
        <v>0</v>
      </c>
      <c r="X41541">
        <v>0</v>
      </c>
      <c r="Y41541">
        <v>3300000</v>
      </c>
      <c r="Z41541">
        <v>0</v>
      </c>
      <c r="AA41541">
        <v>0</v>
      </c>
      <c r="AB41541">
        <v>0</v>
      </c>
      <c r="AC41541">
        <v>0</v>
      </c>
      <c r="AD41541">
        <v>0</v>
      </c>
      <c r="AE41541">
        <v>0</v>
      </c>
      <c r="AF41541">
        <v>25000000</v>
      </c>
      <c r="AG41541">
        <v>0</v>
      </c>
      <c r="AH41541">
        <v>0</v>
      </c>
      <c r="AI41541">
        <v>0</v>
      </c>
      <c r="AJ41541">
        <v>0</v>
      </c>
      <c r="AK41541">
        <v>0</v>
      </c>
      <c r="AL41541">
        <v>0</v>
      </c>
      <c r="AM41541">
        <v>0</v>
      </c>
    </row>
    <row r="41542" spans="1:39" x14ac:dyDescent="0.45">
      <c r="A41542" t="s">
        <v>152620</v>
      </c>
      <c r="B41542" t="s">
        <v>152621</v>
      </c>
      <c r="C41542" t="s">
        <v>152622</v>
      </c>
      <c r="D41542" t="s">
        <v>1757</v>
      </c>
      <c r="E41542" t="s">
        <v>1758</v>
      </c>
      <c r="F41542" t="s">
        <v>152623</v>
      </c>
      <c r="G41542" t="s">
        <v>57</v>
      </c>
      <c r="H41542" t="s">
        <v>46</v>
      </c>
      <c r="I41542" t="s">
        <v>2759</v>
      </c>
      <c r="J41542" t="s">
        <v>3172</v>
      </c>
      <c r="K41542" t="s">
        <v>3172</v>
      </c>
      <c r="L41542">
        <v>8</v>
      </c>
      <c r="M41542" s="1">
        <v>38353</v>
      </c>
      <c r="N41542" s="2">
        <v>38353</v>
      </c>
      <c r="O41542" t="s">
        <v>464</v>
      </c>
      <c r="P41542">
        <v>2005</v>
      </c>
      <c r="Q41542" s="1">
        <v>38131</v>
      </c>
      <c r="R41542" s="1">
        <v>41926</v>
      </c>
      <c r="S41542">
        <v>0</v>
      </c>
      <c r="T41542">
        <v>43406234</v>
      </c>
      <c r="U41542">
        <v>0</v>
      </c>
      <c r="V41542">
        <v>0</v>
      </c>
      <c r="W41542">
        <v>0</v>
      </c>
      <c r="X41542">
        <v>15000000</v>
      </c>
      <c r="Y41542">
        <v>0</v>
      </c>
      <c r="Z41542">
        <v>0</v>
      </c>
      <c r="AA41542">
        <v>0</v>
      </c>
      <c r="AB41542">
        <v>0</v>
      </c>
      <c r="AC41542">
        <v>0</v>
      </c>
      <c r="AD41542">
        <v>0</v>
      </c>
      <c r="AE41542">
        <v>0</v>
      </c>
      <c r="AF41542">
        <v>0</v>
      </c>
      <c r="AG41542">
        <v>3700000</v>
      </c>
      <c r="AH41542">
        <v>0</v>
      </c>
      <c r="AI41542">
        <v>10300000</v>
      </c>
      <c r="AJ41542">
        <v>0</v>
      </c>
      <c r="AK41542">
        <v>0</v>
      </c>
      <c r="AL41542">
        <v>0</v>
      </c>
      <c r="AM41542">
        <v>0</v>
      </c>
    </row>
    <row r="41543" spans="1:39" x14ac:dyDescent="0.45">
      <c r="A41543" t="s">
        <v>152624</v>
      </c>
      <c r="B41543" t="s">
        <v>152625</v>
      </c>
      <c r="C41543" t="s">
        <v>152626</v>
      </c>
      <c r="D41543" t="s">
        <v>152627</v>
      </c>
      <c r="E41543" t="s">
        <v>9585</v>
      </c>
      <c r="F41543" t="s">
        <v>20426</v>
      </c>
      <c r="G41543" t="s">
        <v>57</v>
      </c>
      <c r="H41543" t="s">
        <v>46</v>
      </c>
      <c r="I41543" t="s">
        <v>920</v>
      </c>
      <c r="J41543" t="s">
        <v>921</v>
      </c>
      <c r="K41543" t="s">
        <v>921</v>
      </c>
      <c r="L41543">
        <v>3</v>
      </c>
      <c r="M41543" s="1">
        <v>39873</v>
      </c>
      <c r="N41543" s="2">
        <v>39873</v>
      </c>
      <c r="O41543" t="s">
        <v>188</v>
      </c>
      <c r="P41543">
        <v>2009</v>
      </c>
      <c r="Q41543" s="1">
        <v>40269</v>
      </c>
      <c r="R41543" s="1">
        <v>41367</v>
      </c>
      <c r="S41543">
        <v>0</v>
      </c>
      <c r="T41543">
        <v>15350000</v>
      </c>
      <c r="U41543">
        <v>0</v>
      </c>
      <c r="V41543">
        <v>0</v>
      </c>
      <c r="W41543">
        <v>0</v>
      </c>
      <c r="X41543">
        <v>0</v>
      </c>
      <c r="Y41543">
        <v>0</v>
      </c>
      <c r="Z41543">
        <v>0</v>
      </c>
      <c r="AA41543">
        <v>0</v>
      </c>
      <c r="AB41543">
        <v>0</v>
      </c>
      <c r="AC41543">
        <v>0</v>
      </c>
      <c r="AD41543">
        <v>0</v>
      </c>
      <c r="AE41543">
        <v>0</v>
      </c>
      <c r="AF41543">
        <v>1600000</v>
      </c>
      <c r="AG41543">
        <v>7250000</v>
      </c>
      <c r="AH41543">
        <v>6500000</v>
      </c>
      <c r="AI41543">
        <v>0</v>
      </c>
      <c r="AJ41543">
        <v>0</v>
      </c>
      <c r="AK41543">
        <v>0</v>
      </c>
      <c r="AL41543">
        <v>0</v>
      </c>
      <c r="AM41543">
        <v>0</v>
      </c>
    </row>
    <row r="41544" spans="1:39" x14ac:dyDescent="0.45">
      <c r="A41544" t="s">
        <v>152628</v>
      </c>
      <c r="B41544" t="s">
        <v>152629</v>
      </c>
      <c r="D41544" t="s">
        <v>88</v>
      </c>
      <c r="E41544" t="s">
        <v>89</v>
      </c>
      <c r="F41544" t="s">
        <v>234</v>
      </c>
      <c r="G41544" t="s">
        <v>45</v>
      </c>
      <c r="H41544" t="s">
        <v>46</v>
      </c>
      <c r="I41544" t="s">
        <v>1388</v>
      </c>
      <c r="J41544" t="s">
        <v>641</v>
      </c>
      <c r="K41544" t="s">
        <v>2324</v>
      </c>
      <c r="L41544">
        <v>1</v>
      </c>
      <c r="M41544" s="1">
        <v>37622</v>
      </c>
      <c r="N41544" s="2">
        <v>37622</v>
      </c>
      <c r="O41544" t="s">
        <v>854</v>
      </c>
      <c r="P41544">
        <v>2003</v>
      </c>
      <c r="Q41544" s="1">
        <v>38608</v>
      </c>
      <c r="R41544" s="1">
        <v>38608</v>
      </c>
      <c r="S41544">
        <v>0</v>
      </c>
      <c r="T41544">
        <v>4500000</v>
      </c>
      <c r="U41544">
        <v>0</v>
      </c>
      <c r="V41544">
        <v>0</v>
      </c>
      <c r="W41544">
        <v>0</v>
      </c>
      <c r="X41544">
        <v>0</v>
      </c>
      <c r="Y41544">
        <v>0</v>
      </c>
      <c r="Z41544">
        <v>0</v>
      </c>
      <c r="AA41544">
        <v>0</v>
      </c>
      <c r="AB41544">
        <v>0</v>
      </c>
      <c r="AC41544">
        <v>0</v>
      </c>
      <c r="AD41544">
        <v>0</v>
      </c>
      <c r="AE41544">
        <v>0</v>
      </c>
      <c r="AF41544">
        <v>0</v>
      </c>
      <c r="AG41544">
        <v>0</v>
      </c>
      <c r="AH41544">
        <v>0</v>
      </c>
      <c r="AI41544">
        <v>0</v>
      </c>
      <c r="AJ41544">
        <v>0</v>
      </c>
      <c r="AK41544">
        <v>0</v>
      </c>
      <c r="AL41544">
        <v>0</v>
      </c>
      <c r="AM41544">
        <v>0</v>
      </c>
    </row>
    <row r="41545" spans="1:39" x14ac:dyDescent="0.45">
      <c r="A41545" t="s">
        <v>152630</v>
      </c>
      <c r="B41545" t="s">
        <v>152631</v>
      </c>
      <c r="C41545" t="s">
        <v>152632</v>
      </c>
      <c r="D41545" t="s">
        <v>88</v>
      </c>
      <c r="E41545" t="s">
        <v>89</v>
      </c>
      <c r="F41545" t="s">
        <v>1997</v>
      </c>
      <c r="G41545" t="s">
        <v>57</v>
      </c>
      <c r="H41545" t="s">
        <v>74</v>
      </c>
      <c r="J41545" t="s">
        <v>11275</v>
      </c>
      <c r="K41545" t="s">
        <v>11275</v>
      </c>
      <c r="L41545">
        <v>1</v>
      </c>
      <c r="M41545" s="1">
        <v>36892</v>
      </c>
      <c r="N41545" s="2">
        <v>36892</v>
      </c>
      <c r="O41545" t="s">
        <v>172</v>
      </c>
      <c r="P41545">
        <v>2001</v>
      </c>
      <c r="Q41545" s="1">
        <v>39357</v>
      </c>
      <c r="R41545" s="1">
        <v>39357</v>
      </c>
      <c r="S41545">
        <v>0</v>
      </c>
      <c r="T41545">
        <v>2450000</v>
      </c>
      <c r="U41545">
        <v>0</v>
      </c>
      <c r="V41545">
        <v>0</v>
      </c>
      <c r="W41545">
        <v>0</v>
      </c>
      <c r="X41545">
        <v>0</v>
      </c>
      <c r="Y41545">
        <v>0</v>
      </c>
      <c r="Z41545">
        <v>0</v>
      </c>
      <c r="AA41545">
        <v>0</v>
      </c>
      <c r="AB41545">
        <v>0</v>
      </c>
      <c r="AC41545">
        <v>0</v>
      </c>
      <c r="AD41545">
        <v>0</v>
      </c>
      <c r="AE41545">
        <v>0</v>
      </c>
      <c r="AF41545">
        <v>0</v>
      </c>
      <c r="AG41545">
        <v>0</v>
      </c>
      <c r="AH41545">
        <v>0</v>
      </c>
      <c r="AI41545">
        <v>0</v>
      </c>
      <c r="AJ41545">
        <v>0</v>
      </c>
      <c r="AK41545">
        <v>0</v>
      </c>
      <c r="AL41545">
        <v>0</v>
      </c>
      <c r="AM41545">
        <v>0</v>
      </c>
    </row>
    <row r="41546" spans="1:39" x14ac:dyDescent="0.45">
      <c r="A41546" t="s">
        <v>152633</v>
      </c>
      <c r="B41546" t="s">
        <v>152634</v>
      </c>
      <c r="D41546" t="s">
        <v>293</v>
      </c>
      <c r="E41546" t="s">
        <v>294</v>
      </c>
      <c r="F41546" t="s">
        <v>5626</v>
      </c>
      <c r="G41546" t="s">
        <v>57</v>
      </c>
      <c r="H41546" t="s">
        <v>46</v>
      </c>
      <c r="I41546" t="s">
        <v>299</v>
      </c>
      <c r="J41546" t="s">
        <v>300</v>
      </c>
      <c r="K41546" t="s">
        <v>1644</v>
      </c>
      <c r="L41546">
        <v>2</v>
      </c>
      <c r="Q41546" s="1">
        <v>40945</v>
      </c>
      <c r="R41546" s="1">
        <v>41822</v>
      </c>
      <c r="S41546">
        <v>0</v>
      </c>
      <c r="T41546">
        <v>26000000</v>
      </c>
      <c r="U41546">
        <v>0</v>
      </c>
      <c r="V41546">
        <v>0</v>
      </c>
      <c r="W41546">
        <v>0</v>
      </c>
      <c r="X41546">
        <v>0</v>
      </c>
      <c r="Y41546">
        <v>0</v>
      </c>
      <c r="Z41546">
        <v>0</v>
      </c>
      <c r="AA41546">
        <v>0</v>
      </c>
      <c r="AB41546">
        <v>0</v>
      </c>
      <c r="AC41546">
        <v>0</v>
      </c>
      <c r="AD41546">
        <v>0</v>
      </c>
      <c r="AE41546">
        <v>0</v>
      </c>
      <c r="AF41546">
        <v>6000000</v>
      </c>
      <c r="AG41546">
        <v>20000000</v>
      </c>
      <c r="AH41546">
        <v>0</v>
      </c>
      <c r="AI41546">
        <v>0</v>
      </c>
      <c r="AJ41546">
        <v>0</v>
      </c>
      <c r="AK41546">
        <v>0</v>
      </c>
      <c r="AL41546">
        <v>0</v>
      </c>
      <c r="AM41546">
        <v>0</v>
      </c>
    </row>
    <row r="41547" spans="1:39" x14ac:dyDescent="0.45">
      <c r="A41547" t="s">
        <v>152635</v>
      </c>
      <c r="B41547" t="s">
        <v>152636</v>
      </c>
      <c r="C41547" t="s">
        <v>152637</v>
      </c>
      <c r="D41547" t="s">
        <v>653</v>
      </c>
      <c r="E41547" t="s">
        <v>343</v>
      </c>
      <c r="F41547" t="s">
        <v>142053</v>
      </c>
      <c r="G41547" t="s">
        <v>101</v>
      </c>
      <c r="H41547" t="s">
        <v>74</v>
      </c>
      <c r="J41547" t="s">
        <v>2971</v>
      </c>
      <c r="K41547" t="s">
        <v>152638</v>
      </c>
      <c r="L41547">
        <v>5</v>
      </c>
      <c r="M41547" s="1">
        <v>37987</v>
      </c>
      <c r="N41547" s="2">
        <v>37987</v>
      </c>
      <c r="O41547" t="s">
        <v>452</v>
      </c>
      <c r="P41547">
        <v>2004</v>
      </c>
      <c r="Q41547" s="1">
        <v>39463</v>
      </c>
      <c r="R41547" s="1">
        <v>40725</v>
      </c>
      <c r="S41547">
        <v>0</v>
      </c>
      <c r="T41547">
        <v>0</v>
      </c>
      <c r="U41547">
        <v>0</v>
      </c>
      <c r="V41547">
        <v>0</v>
      </c>
      <c r="W41547">
        <v>0</v>
      </c>
      <c r="X41547">
        <v>0</v>
      </c>
      <c r="Y41547">
        <v>0</v>
      </c>
      <c r="Z41547">
        <v>0</v>
      </c>
      <c r="AA41547">
        <v>0</v>
      </c>
      <c r="AB41547">
        <v>39730000</v>
      </c>
      <c r="AC41547">
        <v>0</v>
      </c>
      <c r="AD41547">
        <v>0</v>
      </c>
      <c r="AE41547">
        <v>0</v>
      </c>
      <c r="AF41547">
        <v>0</v>
      </c>
      <c r="AG41547">
        <v>0</v>
      </c>
      <c r="AH41547">
        <v>0</v>
      </c>
      <c r="AI41547">
        <v>0</v>
      </c>
      <c r="AJ41547">
        <v>0</v>
      </c>
      <c r="AK41547">
        <v>0</v>
      </c>
      <c r="AL41547">
        <v>0</v>
      </c>
      <c r="AM41547">
        <v>0</v>
      </c>
    </row>
    <row r="41548" spans="1:39" x14ac:dyDescent="0.45">
      <c r="A41548" t="s">
        <v>152639</v>
      </c>
      <c r="B41548" t="s">
        <v>152640</v>
      </c>
      <c r="C41548" t="s">
        <v>152641</v>
      </c>
      <c r="D41548" t="s">
        <v>152642</v>
      </c>
      <c r="E41548" t="s">
        <v>1874</v>
      </c>
      <c r="F41548" t="s">
        <v>2922</v>
      </c>
      <c r="G41548" t="s">
        <v>57</v>
      </c>
      <c r="H41548" t="s">
        <v>46</v>
      </c>
      <c r="I41548" t="s">
        <v>58</v>
      </c>
      <c r="J41548" t="s">
        <v>3815</v>
      </c>
      <c r="K41548" t="s">
        <v>19580</v>
      </c>
      <c r="L41548">
        <v>3</v>
      </c>
      <c r="M41548" s="1">
        <v>40544</v>
      </c>
      <c r="N41548" s="2">
        <v>40544</v>
      </c>
      <c r="O41548" t="s">
        <v>528</v>
      </c>
      <c r="P41548">
        <v>2011</v>
      </c>
      <c r="Q41548" s="1">
        <v>41469</v>
      </c>
      <c r="R41548" s="1">
        <v>41963</v>
      </c>
      <c r="S41548">
        <v>0</v>
      </c>
      <c r="T41548">
        <v>0</v>
      </c>
      <c r="U41548">
        <v>0</v>
      </c>
      <c r="V41548">
        <v>0</v>
      </c>
      <c r="W41548">
        <v>960000</v>
      </c>
      <c r="X41548">
        <v>0</v>
      </c>
      <c r="Y41548">
        <v>0</v>
      </c>
      <c r="Z41548">
        <v>0</v>
      </c>
      <c r="AA41548">
        <v>0</v>
      </c>
      <c r="AB41548">
        <v>0</v>
      </c>
      <c r="AC41548">
        <v>0</v>
      </c>
      <c r="AD41548">
        <v>0</v>
      </c>
      <c r="AE41548">
        <v>0</v>
      </c>
      <c r="AF41548">
        <v>0</v>
      </c>
      <c r="AG41548">
        <v>0</v>
      </c>
      <c r="AH41548">
        <v>0</v>
      </c>
      <c r="AI41548">
        <v>0</v>
      </c>
      <c r="AJ41548">
        <v>0</v>
      </c>
      <c r="AK41548">
        <v>0</v>
      </c>
      <c r="AL41548">
        <v>0</v>
      </c>
      <c r="AM41548">
        <v>0</v>
      </c>
    </row>
    <row r="41549" spans="1:39" x14ac:dyDescent="0.45">
      <c r="A41549" t="s">
        <v>152643</v>
      </c>
      <c r="B41549" t="s">
        <v>152644</v>
      </c>
      <c r="C41549" t="s">
        <v>152645</v>
      </c>
      <c r="D41549" t="s">
        <v>152646</v>
      </c>
      <c r="E41549" t="s">
        <v>2206</v>
      </c>
      <c r="F41549" t="s">
        <v>17857</v>
      </c>
      <c r="G41549" t="s">
        <v>57</v>
      </c>
      <c r="H41549" t="s">
        <v>214</v>
      </c>
      <c r="J41549" t="s">
        <v>4136</v>
      </c>
      <c r="L41549">
        <v>1</v>
      </c>
      <c r="M41549" s="1">
        <v>41640</v>
      </c>
      <c r="N41549" s="2">
        <v>41640</v>
      </c>
      <c r="O41549" t="s">
        <v>84</v>
      </c>
      <c r="P41549">
        <v>2014</v>
      </c>
      <c r="Q41549" s="1">
        <v>41912</v>
      </c>
      <c r="R41549" s="1">
        <v>41912</v>
      </c>
      <c r="S41549">
        <v>220000</v>
      </c>
      <c r="T41549">
        <v>0</v>
      </c>
      <c r="U41549">
        <v>0</v>
      </c>
      <c r="V41549">
        <v>0</v>
      </c>
      <c r="W41549">
        <v>0</v>
      </c>
      <c r="X41549">
        <v>0</v>
      </c>
      <c r="Y41549">
        <v>0</v>
      </c>
      <c r="Z41549">
        <v>0</v>
      </c>
      <c r="AA41549">
        <v>0</v>
      </c>
      <c r="AB41549">
        <v>0</v>
      </c>
      <c r="AC41549">
        <v>0</v>
      </c>
      <c r="AD41549">
        <v>0</v>
      </c>
      <c r="AE41549">
        <v>0</v>
      </c>
      <c r="AF41549">
        <v>0</v>
      </c>
      <c r="AG41549">
        <v>0</v>
      </c>
      <c r="AH41549">
        <v>0</v>
      </c>
      <c r="AI41549">
        <v>0</v>
      </c>
      <c r="AJ41549">
        <v>0</v>
      </c>
      <c r="AK41549">
        <v>0</v>
      </c>
      <c r="AL41549">
        <v>0</v>
      </c>
      <c r="AM41549">
        <v>0</v>
      </c>
    </row>
    <row r="41550" spans="1:39" x14ac:dyDescent="0.45">
      <c r="A41550" t="s">
        <v>152647</v>
      </c>
      <c r="B41550" t="s">
        <v>152648</v>
      </c>
      <c r="C41550" t="s">
        <v>152649</v>
      </c>
      <c r="D41550" t="s">
        <v>389</v>
      </c>
      <c r="E41550" t="s">
        <v>390</v>
      </c>
      <c r="F41550" t="s">
        <v>1458</v>
      </c>
      <c r="G41550" t="s">
        <v>57</v>
      </c>
      <c r="H41550" t="s">
        <v>46</v>
      </c>
      <c r="I41550" t="s">
        <v>1388</v>
      </c>
      <c r="J41550" t="s">
        <v>6365</v>
      </c>
      <c r="K41550" t="s">
        <v>9612</v>
      </c>
      <c r="L41550">
        <v>2</v>
      </c>
      <c r="M41550" s="1">
        <v>33970</v>
      </c>
      <c r="N41550" s="2">
        <v>33970</v>
      </c>
      <c r="O41550" t="s">
        <v>2874</v>
      </c>
      <c r="P41550">
        <v>1993</v>
      </c>
      <c r="Q41550" s="1">
        <v>40191</v>
      </c>
      <c r="R41550" s="1">
        <v>40633</v>
      </c>
      <c r="S41550">
        <v>0</v>
      </c>
      <c r="T41550">
        <v>10000000</v>
      </c>
      <c r="U41550">
        <v>0</v>
      </c>
      <c r="V41550">
        <v>0</v>
      </c>
      <c r="W41550">
        <v>0</v>
      </c>
      <c r="X41550">
        <v>5000000</v>
      </c>
      <c r="Y41550">
        <v>0</v>
      </c>
      <c r="Z41550">
        <v>0</v>
      </c>
      <c r="AA41550">
        <v>0</v>
      </c>
      <c r="AB41550">
        <v>0</v>
      </c>
      <c r="AC41550">
        <v>0</v>
      </c>
      <c r="AD41550">
        <v>0</v>
      </c>
      <c r="AE41550">
        <v>0</v>
      </c>
      <c r="AF41550">
        <v>0</v>
      </c>
      <c r="AG41550">
        <v>0</v>
      </c>
      <c r="AH41550">
        <v>10000000</v>
      </c>
      <c r="AI41550">
        <v>0</v>
      </c>
      <c r="AJ41550">
        <v>0</v>
      </c>
      <c r="AK41550">
        <v>0</v>
      </c>
      <c r="AL41550">
        <v>0</v>
      </c>
      <c r="AM41550">
        <v>0</v>
      </c>
    </row>
    <row r="41551" spans="1:39" x14ac:dyDescent="0.45">
      <c r="A41551" t="s">
        <v>152650</v>
      </c>
      <c r="B41551" t="s">
        <v>152651</v>
      </c>
      <c r="C41551" t="s">
        <v>152652</v>
      </c>
      <c r="D41551" t="s">
        <v>55771</v>
      </c>
      <c r="E41551" t="s">
        <v>1758</v>
      </c>
      <c r="F41551" t="s">
        <v>282</v>
      </c>
      <c r="G41551" t="s">
        <v>57</v>
      </c>
      <c r="H41551" t="s">
        <v>46</v>
      </c>
      <c r="I41551" t="s">
        <v>47</v>
      </c>
      <c r="J41551" t="s">
        <v>48</v>
      </c>
      <c r="K41551" t="s">
        <v>49</v>
      </c>
      <c r="L41551">
        <v>1</v>
      </c>
      <c r="Q41551" s="1">
        <v>41829</v>
      </c>
      <c r="R41551" s="1">
        <v>41829</v>
      </c>
      <c r="S41551">
        <v>0</v>
      </c>
      <c r="T41551">
        <v>0</v>
      </c>
      <c r="U41551">
        <v>0</v>
      </c>
      <c r="V41551">
        <v>0</v>
      </c>
      <c r="W41551">
        <v>0</v>
      </c>
      <c r="X41551">
        <v>100000</v>
      </c>
      <c r="Y41551">
        <v>0</v>
      </c>
      <c r="Z41551">
        <v>0</v>
      </c>
      <c r="AA41551">
        <v>0</v>
      </c>
      <c r="AB41551">
        <v>0</v>
      </c>
      <c r="AC41551">
        <v>0</v>
      </c>
      <c r="AD41551">
        <v>0</v>
      </c>
      <c r="AE41551">
        <v>0</v>
      </c>
      <c r="AF41551">
        <v>0</v>
      </c>
      <c r="AG41551">
        <v>0</v>
      </c>
      <c r="AH41551">
        <v>0</v>
      </c>
      <c r="AI41551">
        <v>0</v>
      </c>
      <c r="AJ41551">
        <v>0</v>
      </c>
      <c r="AK41551">
        <v>0</v>
      </c>
      <c r="AL41551">
        <v>0</v>
      </c>
      <c r="AM41551">
        <v>0</v>
      </c>
    </row>
    <row r="41552" spans="1:39" x14ac:dyDescent="0.45">
      <c r="A41552" t="s">
        <v>152653</v>
      </c>
      <c r="B41552" t="s">
        <v>152654</v>
      </c>
      <c r="C41552" t="s">
        <v>152655</v>
      </c>
      <c r="D41552" t="s">
        <v>88</v>
      </c>
      <c r="E41552" t="s">
        <v>89</v>
      </c>
      <c r="F41552" t="s">
        <v>152656</v>
      </c>
      <c r="G41552" t="s">
        <v>57</v>
      </c>
      <c r="H41552" t="s">
        <v>192</v>
      </c>
      <c r="J41552" t="s">
        <v>53210</v>
      </c>
      <c r="K41552" t="s">
        <v>53210</v>
      </c>
      <c r="L41552">
        <v>1</v>
      </c>
      <c r="M41552" s="1">
        <v>38718</v>
      </c>
      <c r="N41552" s="2">
        <v>38718</v>
      </c>
      <c r="O41552" t="s">
        <v>430</v>
      </c>
      <c r="P41552">
        <v>2006</v>
      </c>
      <c r="Q41552" s="1">
        <v>38978</v>
      </c>
      <c r="R41552" s="1">
        <v>38978</v>
      </c>
      <c r="S41552">
        <v>0</v>
      </c>
      <c r="T41552">
        <v>634000</v>
      </c>
      <c r="U41552">
        <v>0</v>
      </c>
      <c r="V41552">
        <v>0</v>
      </c>
      <c r="W41552">
        <v>0</v>
      </c>
      <c r="X41552">
        <v>0</v>
      </c>
      <c r="Y41552">
        <v>0</v>
      </c>
      <c r="Z41552">
        <v>0</v>
      </c>
      <c r="AA41552">
        <v>0</v>
      </c>
      <c r="AB41552">
        <v>0</v>
      </c>
      <c r="AC41552">
        <v>0</v>
      </c>
      <c r="AD41552">
        <v>0</v>
      </c>
      <c r="AE41552">
        <v>0</v>
      </c>
      <c r="AF41552">
        <v>0</v>
      </c>
      <c r="AG41552">
        <v>0</v>
      </c>
      <c r="AH41552">
        <v>0</v>
      </c>
      <c r="AI41552">
        <v>0</v>
      </c>
      <c r="AJ41552">
        <v>0</v>
      </c>
      <c r="AK41552">
        <v>0</v>
      </c>
      <c r="AL41552">
        <v>0</v>
      </c>
      <c r="AM41552">
        <v>0</v>
      </c>
    </row>
    <row r="41553" spans="1:39" x14ac:dyDescent="0.45">
      <c r="A41553" t="s">
        <v>152657</v>
      </c>
      <c r="B41553" t="s">
        <v>152658</v>
      </c>
      <c r="C41553" t="s">
        <v>152659</v>
      </c>
      <c r="D41553" t="s">
        <v>88</v>
      </c>
      <c r="E41553" t="s">
        <v>89</v>
      </c>
      <c r="F41553" t="s">
        <v>114</v>
      </c>
      <c r="G41553" t="s">
        <v>57</v>
      </c>
      <c r="H41553" t="s">
        <v>1414</v>
      </c>
      <c r="J41553" t="s">
        <v>1991</v>
      </c>
      <c r="K41553" t="s">
        <v>152660</v>
      </c>
      <c r="L41553">
        <v>1</v>
      </c>
      <c r="M41553" s="1">
        <v>38973</v>
      </c>
      <c r="N41553" s="2">
        <v>38961</v>
      </c>
      <c r="O41553" t="s">
        <v>658</v>
      </c>
      <c r="P41553">
        <v>2006</v>
      </c>
      <c r="Q41553" s="1">
        <v>40026</v>
      </c>
      <c r="R41553" s="1">
        <v>40026</v>
      </c>
      <c r="S41553">
        <v>0</v>
      </c>
      <c r="T41553">
        <v>0</v>
      </c>
      <c r="U41553">
        <v>0</v>
      </c>
      <c r="V41553">
        <v>0</v>
      </c>
      <c r="W41553">
        <v>0</v>
      </c>
      <c r="X41553">
        <v>0</v>
      </c>
      <c r="Y41553">
        <v>0</v>
      </c>
      <c r="Z41553">
        <v>0</v>
      </c>
      <c r="AA41553">
        <v>0</v>
      </c>
      <c r="AB41553">
        <v>0</v>
      </c>
      <c r="AC41553">
        <v>0</v>
      </c>
      <c r="AD41553">
        <v>0</v>
      </c>
      <c r="AE41553">
        <v>0</v>
      </c>
      <c r="AF41553">
        <v>0</v>
      </c>
      <c r="AG41553">
        <v>0</v>
      </c>
      <c r="AH41553">
        <v>0</v>
      </c>
      <c r="AI41553">
        <v>0</v>
      </c>
      <c r="AJ41553">
        <v>0</v>
      </c>
      <c r="AK41553">
        <v>0</v>
      </c>
      <c r="AL41553">
        <v>0</v>
      </c>
      <c r="AM41553">
        <v>0</v>
      </c>
    </row>
    <row r="41554" spans="1:39" x14ac:dyDescent="0.45">
      <c r="A41554" t="s">
        <v>152661</v>
      </c>
      <c r="B41554" t="s">
        <v>152662</v>
      </c>
      <c r="C41554" t="s">
        <v>152663</v>
      </c>
      <c r="D41554" t="s">
        <v>315</v>
      </c>
      <c r="E41554" t="s">
        <v>316</v>
      </c>
      <c r="F41554" t="s">
        <v>4991</v>
      </c>
      <c r="G41554" t="s">
        <v>45</v>
      </c>
      <c r="H41554" t="s">
        <v>46</v>
      </c>
      <c r="I41554" t="s">
        <v>58</v>
      </c>
      <c r="J41554" t="s">
        <v>198</v>
      </c>
      <c r="K41554" t="s">
        <v>1363</v>
      </c>
      <c r="L41554">
        <v>1</v>
      </c>
      <c r="M41554" s="1">
        <v>39755</v>
      </c>
      <c r="N41554" s="2">
        <v>39753</v>
      </c>
      <c r="O41554" t="s">
        <v>872</v>
      </c>
      <c r="P41554">
        <v>2008</v>
      </c>
      <c r="Q41554" s="1">
        <v>39752</v>
      </c>
      <c r="R41554" s="1">
        <v>39752</v>
      </c>
      <c r="S41554">
        <v>0</v>
      </c>
      <c r="T41554">
        <v>2350000</v>
      </c>
      <c r="U41554">
        <v>0</v>
      </c>
      <c r="V41554">
        <v>0</v>
      </c>
      <c r="W41554">
        <v>0</v>
      </c>
      <c r="X41554">
        <v>0</v>
      </c>
      <c r="Y41554">
        <v>0</v>
      </c>
      <c r="Z41554">
        <v>0</v>
      </c>
      <c r="AA41554">
        <v>0</v>
      </c>
      <c r="AB41554">
        <v>0</v>
      </c>
      <c r="AC41554">
        <v>0</v>
      </c>
      <c r="AD41554">
        <v>0</v>
      </c>
      <c r="AE41554">
        <v>0</v>
      </c>
      <c r="AF41554">
        <v>2350000</v>
      </c>
      <c r="AG41554">
        <v>0</v>
      </c>
      <c r="AH41554">
        <v>0</v>
      </c>
      <c r="AI41554">
        <v>0</v>
      </c>
      <c r="AJ41554">
        <v>0</v>
      </c>
      <c r="AK41554">
        <v>0</v>
      </c>
      <c r="AL41554">
        <v>0</v>
      </c>
      <c r="AM41554">
        <v>0</v>
      </c>
    </row>
    <row r="41555" spans="1:39" x14ac:dyDescent="0.45">
      <c r="A41555" t="s">
        <v>152664</v>
      </c>
      <c r="B41555" t="s">
        <v>152665</v>
      </c>
      <c r="C41555" t="s">
        <v>152666</v>
      </c>
      <c r="D41555" t="s">
        <v>755</v>
      </c>
      <c r="E41555" t="s">
        <v>756</v>
      </c>
      <c r="F41555" t="s">
        <v>11270</v>
      </c>
      <c r="G41555" t="s">
        <v>57</v>
      </c>
      <c r="H41555" t="s">
        <v>46</v>
      </c>
      <c r="I41555" t="s">
        <v>648</v>
      </c>
      <c r="J41555" t="s">
        <v>12820</v>
      </c>
      <c r="K41555" t="s">
        <v>12820</v>
      </c>
      <c r="L41555">
        <v>5</v>
      </c>
      <c r="M41555" s="1">
        <v>35796</v>
      </c>
      <c r="N41555" s="2">
        <v>35796</v>
      </c>
      <c r="O41555" t="s">
        <v>709</v>
      </c>
      <c r="P41555">
        <v>1998</v>
      </c>
      <c r="Q41555" s="1">
        <v>40046</v>
      </c>
      <c r="R41555" s="1">
        <v>40928</v>
      </c>
      <c r="S41555">
        <v>0</v>
      </c>
      <c r="T41555">
        <v>0</v>
      </c>
      <c r="U41555">
        <v>0</v>
      </c>
      <c r="V41555">
        <v>0</v>
      </c>
      <c r="W41555">
        <v>0</v>
      </c>
      <c r="X41555">
        <v>2550000</v>
      </c>
      <c r="Y41555">
        <v>0</v>
      </c>
      <c r="Z41555">
        <v>0</v>
      </c>
      <c r="AA41555">
        <v>0</v>
      </c>
      <c r="AB41555">
        <v>0</v>
      </c>
      <c r="AC41555">
        <v>0</v>
      </c>
      <c r="AD41555">
        <v>0</v>
      </c>
      <c r="AE41555">
        <v>0</v>
      </c>
      <c r="AF41555">
        <v>0</v>
      </c>
      <c r="AG41555">
        <v>0</v>
      </c>
      <c r="AH41555">
        <v>0</v>
      </c>
      <c r="AI41555">
        <v>0</v>
      </c>
      <c r="AJ41555">
        <v>0</v>
      </c>
      <c r="AK41555">
        <v>0</v>
      </c>
      <c r="AL41555">
        <v>0</v>
      </c>
      <c r="AM41555">
        <v>0</v>
      </c>
    </row>
    <row r="41556" spans="1:39" x14ac:dyDescent="0.45">
      <c r="A41556" t="s">
        <v>152667</v>
      </c>
      <c r="B41556" t="s">
        <v>152668</v>
      </c>
      <c r="C41556" t="s">
        <v>152669</v>
      </c>
      <c r="D41556" t="s">
        <v>755</v>
      </c>
      <c r="E41556" t="s">
        <v>756</v>
      </c>
      <c r="F41556" t="s">
        <v>152670</v>
      </c>
      <c r="G41556" t="s">
        <v>57</v>
      </c>
      <c r="H41556" t="s">
        <v>46</v>
      </c>
      <c r="I41556" t="s">
        <v>205</v>
      </c>
      <c r="J41556" t="s">
        <v>206</v>
      </c>
      <c r="K41556" t="s">
        <v>5250</v>
      </c>
      <c r="L41556">
        <v>1</v>
      </c>
      <c r="M41556" s="1">
        <v>35431</v>
      </c>
      <c r="N41556" s="2">
        <v>35431</v>
      </c>
      <c r="O41556" t="s">
        <v>1513</v>
      </c>
      <c r="P41556">
        <v>1997</v>
      </c>
      <c r="Q41556" s="1">
        <v>39393</v>
      </c>
      <c r="R41556" s="1">
        <v>39393</v>
      </c>
      <c r="S41556">
        <v>0</v>
      </c>
      <c r="T41556">
        <v>2830000</v>
      </c>
      <c r="U41556">
        <v>0</v>
      </c>
      <c r="V41556">
        <v>0</v>
      </c>
      <c r="W41556">
        <v>0</v>
      </c>
      <c r="X41556">
        <v>0</v>
      </c>
      <c r="Y41556">
        <v>0</v>
      </c>
      <c r="Z41556">
        <v>0</v>
      </c>
      <c r="AA41556">
        <v>0</v>
      </c>
      <c r="AB41556">
        <v>0</v>
      </c>
      <c r="AC41556">
        <v>0</v>
      </c>
      <c r="AD41556">
        <v>0</v>
      </c>
      <c r="AE41556">
        <v>0</v>
      </c>
      <c r="AF41556">
        <v>0</v>
      </c>
      <c r="AG41556">
        <v>0</v>
      </c>
      <c r="AH41556">
        <v>0</v>
      </c>
      <c r="AI41556">
        <v>0</v>
      </c>
      <c r="AJ41556">
        <v>0</v>
      </c>
      <c r="AK41556">
        <v>0</v>
      </c>
      <c r="AL41556">
        <v>0</v>
      </c>
      <c r="AM41556">
        <v>0</v>
      </c>
    </row>
    <row r="41557" spans="1:39" x14ac:dyDescent="0.45">
      <c r="A41557" t="s">
        <v>152671</v>
      </c>
      <c r="B41557" t="s">
        <v>152672</v>
      </c>
      <c r="C41557" t="s">
        <v>152673</v>
      </c>
      <c r="D41557" t="s">
        <v>755</v>
      </c>
      <c r="E41557" t="s">
        <v>756</v>
      </c>
      <c r="F41557" t="s">
        <v>12120</v>
      </c>
      <c r="G41557" t="s">
        <v>57</v>
      </c>
      <c r="H41557" t="s">
        <v>655</v>
      </c>
      <c r="J41557" t="s">
        <v>6331</v>
      </c>
      <c r="K41557" t="s">
        <v>6331</v>
      </c>
      <c r="L41557">
        <v>1</v>
      </c>
      <c r="M41557" s="1">
        <v>39083</v>
      </c>
      <c r="N41557" s="2">
        <v>39083</v>
      </c>
      <c r="O41557" t="s">
        <v>110</v>
      </c>
      <c r="P41557">
        <v>2007</v>
      </c>
      <c r="Q41557" s="1">
        <v>41508</v>
      </c>
      <c r="R41557" s="1">
        <v>41508</v>
      </c>
      <c r="S41557">
        <v>1286600</v>
      </c>
      <c r="T41557">
        <v>0</v>
      </c>
      <c r="U41557">
        <v>0</v>
      </c>
      <c r="V41557">
        <v>0</v>
      </c>
      <c r="W41557">
        <v>0</v>
      </c>
      <c r="X41557">
        <v>0</v>
      </c>
      <c r="Y41557">
        <v>0</v>
      </c>
      <c r="Z41557">
        <v>0</v>
      </c>
      <c r="AA41557">
        <v>0</v>
      </c>
      <c r="AB41557">
        <v>0</v>
      </c>
      <c r="AC41557">
        <v>0</v>
      </c>
      <c r="AD41557">
        <v>0</v>
      </c>
      <c r="AE41557">
        <v>0</v>
      </c>
      <c r="AF41557">
        <v>0</v>
      </c>
      <c r="AG41557">
        <v>0</v>
      </c>
      <c r="AH41557">
        <v>0</v>
      </c>
      <c r="AI41557">
        <v>0</v>
      </c>
      <c r="AJ41557">
        <v>0</v>
      </c>
      <c r="AK41557">
        <v>0</v>
      </c>
      <c r="AL41557">
        <v>0</v>
      </c>
      <c r="AM41557">
        <v>0</v>
      </c>
    </row>
    <row r="41558" spans="1:39" x14ac:dyDescent="0.45">
      <c r="A41558" t="s">
        <v>152674</v>
      </c>
      <c r="B41558" t="s">
        <v>152675</v>
      </c>
      <c r="C41558" t="s">
        <v>152676</v>
      </c>
      <c r="D41558" t="s">
        <v>2191</v>
      </c>
      <c r="E41558" t="s">
        <v>2192</v>
      </c>
      <c r="F41558" s="3">
        <v>55000</v>
      </c>
      <c r="G41558" t="s">
        <v>57</v>
      </c>
      <c r="H41558" t="s">
        <v>46</v>
      </c>
      <c r="I41558" t="s">
        <v>47</v>
      </c>
      <c r="J41558" t="s">
        <v>781</v>
      </c>
      <c r="K41558" t="s">
        <v>782</v>
      </c>
      <c r="L41558">
        <v>1</v>
      </c>
      <c r="M41558" s="1">
        <v>40786</v>
      </c>
      <c r="N41558" s="2">
        <v>40756</v>
      </c>
      <c r="O41558" t="s">
        <v>250</v>
      </c>
      <c r="P41558">
        <v>2011</v>
      </c>
      <c r="Q41558" s="1">
        <v>41845</v>
      </c>
      <c r="R41558" s="1">
        <v>41845</v>
      </c>
      <c r="S41558">
        <v>0</v>
      </c>
      <c r="T41558">
        <v>0</v>
      </c>
      <c r="U41558">
        <v>55000</v>
      </c>
      <c r="V41558">
        <v>0</v>
      </c>
      <c r="W41558">
        <v>0</v>
      </c>
      <c r="X41558">
        <v>0</v>
      </c>
      <c r="Y41558">
        <v>0</v>
      </c>
      <c r="Z41558">
        <v>0</v>
      </c>
      <c r="AA41558">
        <v>0</v>
      </c>
      <c r="AB41558">
        <v>0</v>
      </c>
      <c r="AC41558">
        <v>0</v>
      </c>
      <c r="AD41558">
        <v>0</v>
      </c>
      <c r="AE41558">
        <v>0</v>
      </c>
      <c r="AF41558">
        <v>0</v>
      </c>
      <c r="AG41558">
        <v>0</v>
      </c>
      <c r="AH41558">
        <v>0</v>
      </c>
      <c r="AI41558">
        <v>0</v>
      </c>
      <c r="AJ41558">
        <v>0</v>
      </c>
      <c r="AK41558">
        <v>0</v>
      </c>
      <c r="AL41558">
        <v>0</v>
      </c>
      <c r="AM41558">
        <v>0</v>
      </c>
    </row>
    <row r="41559" spans="1:39" x14ac:dyDescent="0.45">
      <c r="A41559" t="s">
        <v>152677</v>
      </c>
      <c r="B41559" t="s">
        <v>152678</v>
      </c>
      <c r="C41559" t="s">
        <v>152679</v>
      </c>
      <c r="D41559" t="s">
        <v>88</v>
      </c>
      <c r="E41559" t="s">
        <v>89</v>
      </c>
      <c r="F41559" t="s">
        <v>114</v>
      </c>
      <c r="G41559" t="s">
        <v>57</v>
      </c>
      <c r="H41559" t="s">
        <v>46</v>
      </c>
      <c r="I41559" t="s">
        <v>47</v>
      </c>
      <c r="J41559" t="s">
        <v>781</v>
      </c>
      <c r="K41559" t="s">
        <v>782</v>
      </c>
      <c r="L41559">
        <v>1</v>
      </c>
      <c r="M41559" s="1">
        <v>40909</v>
      </c>
      <c r="N41559" s="2">
        <v>40909</v>
      </c>
      <c r="O41559" t="s">
        <v>132</v>
      </c>
      <c r="P41559">
        <v>2012</v>
      </c>
      <c r="Q41559" s="1">
        <v>41852</v>
      </c>
      <c r="R41559" s="1">
        <v>41852</v>
      </c>
      <c r="S41559">
        <v>0</v>
      </c>
      <c r="T41559">
        <v>0</v>
      </c>
      <c r="U41559">
        <v>0</v>
      </c>
      <c r="V41559">
        <v>0</v>
      </c>
      <c r="W41559">
        <v>0</v>
      </c>
      <c r="X41559">
        <v>0</v>
      </c>
      <c r="Y41559">
        <v>0</v>
      </c>
      <c r="Z41559">
        <v>0</v>
      </c>
      <c r="AA41559">
        <v>0</v>
      </c>
      <c r="AB41559">
        <v>0</v>
      </c>
      <c r="AC41559">
        <v>0</v>
      </c>
      <c r="AD41559">
        <v>0</v>
      </c>
      <c r="AE41559">
        <v>0</v>
      </c>
      <c r="AF41559">
        <v>0</v>
      </c>
      <c r="AG41559">
        <v>0</v>
      </c>
      <c r="AH41559">
        <v>0</v>
      </c>
      <c r="AI41559">
        <v>0</v>
      </c>
      <c r="AJ41559">
        <v>0</v>
      </c>
      <c r="AK41559">
        <v>0</v>
      </c>
      <c r="AL41559">
        <v>0</v>
      </c>
      <c r="AM41559">
        <v>0</v>
      </c>
    </row>
    <row r="41560" spans="1:39" x14ac:dyDescent="0.45">
      <c r="A41560" t="s">
        <v>152680</v>
      </c>
      <c r="B41560" t="s">
        <v>152681</v>
      </c>
      <c r="C41560" t="s">
        <v>152682</v>
      </c>
      <c r="D41560" t="s">
        <v>293</v>
      </c>
      <c r="E41560" t="s">
        <v>294</v>
      </c>
      <c r="F41560" t="s">
        <v>152683</v>
      </c>
      <c r="G41560" t="s">
        <v>57</v>
      </c>
      <c r="H41560" t="s">
        <v>46</v>
      </c>
      <c r="I41560" t="s">
        <v>299</v>
      </c>
      <c r="J41560" t="s">
        <v>300</v>
      </c>
      <c r="K41560" t="s">
        <v>1644</v>
      </c>
      <c r="L41560">
        <v>5</v>
      </c>
      <c r="M41560" s="1">
        <v>38353</v>
      </c>
      <c r="N41560" s="2">
        <v>38353</v>
      </c>
      <c r="O41560" t="s">
        <v>464</v>
      </c>
      <c r="P41560">
        <v>2005</v>
      </c>
      <c r="Q41560" s="1">
        <v>40253</v>
      </c>
      <c r="R41560" s="1">
        <v>41900</v>
      </c>
      <c r="S41560">
        <v>0</v>
      </c>
      <c r="T41560">
        <v>37328471</v>
      </c>
      <c r="U41560">
        <v>0</v>
      </c>
      <c r="V41560">
        <v>0</v>
      </c>
      <c r="W41560">
        <v>0</v>
      </c>
      <c r="X41560">
        <v>10953480</v>
      </c>
      <c r="Y41560">
        <v>0</v>
      </c>
      <c r="Z41560">
        <v>0</v>
      </c>
      <c r="AA41560">
        <v>0</v>
      </c>
      <c r="AB41560">
        <v>0</v>
      </c>
      <c r="AC41560">
        <v>0</v>
      </c>
      <c r="AD41560">
        <v>0</v>
      </c>
      <c r="AE41560">
        <v>0</v>
      </c>
      <c r="AF41560">
        <v>9000000</v>
      </c>
      <c r="AG41560">
        <v>26600000</v>
      </c>
      <c r="AH41560">
        <v>0</v>
      </c>
      <c r="AI41560">
        <v>0</v>
      </c>
      <c r="AJ41560">
        <v>0</v>
      </c>
      <c r="AK41560">
        <v>0</v>
      </c>
      <c r="AL41560">
        <v>0</v>
      </c>
      <c r="AM41560">
        <v>0</v>
      </c>
    </row>
    <row r="41561" spans="1:39" x14ac:dyDescent="0.45">
      <c r="A41561" t="s">
        <v>152684</v>
      </c>
      <c r="B41561" t="s">
        <v>152685</v>
      </c>
      <c r="C41561" t="s">
        <v>152686</v>
      </c>
      <c r="D41561" t="s">
        <v>88</v>
      </c>
      <c r="E41561" t="s">
        <v>89</v>
      </c>
      <c r="F41561" t="s">
        <v>222</v>
      </c>
      <c r="G41561" t="s">
        <v>57</v>
      </c>
      <c r="H41561" t="s">
        <v>46</v>
      </c>
      <c r="I41561" t="s">
        <v>58</v>
      </c>
      <c r="J41561" t="s">
        <v>198</v>
      </c>
      <c r="K41561" t="s">
        <v>1247</v>
      </c>
      <c r="L41561">
        <v>1</v>
      </c>
      <c r="M41561" s="1">
        <v>37257</v>
      </c>
      <c r="N41561" s="2">
        <v>37257</v>
      </c>
      <c r="O41561" t="s">
        <v>554</v>
      </c>
      <c r="P41561">
        <v>2002</v>
      </c>
      <c r="Q41561" s="1">
        <v>38523</v>
      </c>
      <c r="R41561" s="1">
        <v>38523</v>
      </c>
      <c r="S41561">
        <v>0</v>
      </c>
      <c r="T41561">
        <v>10000000</v>
      </c>
      <c r="U41561">
        <v>0</v>
      </c>
      <c r="V41561">
        <v>0</v>
      </c>
      <c r="W41561">
        <v>0</v>
      </c>
      <c r="X41561">
        <v>0</v>
      </c>
      <c r="Y41561">
        <v>0</v>
      </c>
      <c r="Z41561">
        <v>0</v>
      </c>
      <c r="AA41561">
        <v>0</v>
      </c>
      <c r="AB41561">
        <v>0</v>
      </c>
      <c r="AC41561">
        <v>0</v>
      </c>
      <c r="AD41561">
        <v>0</v>
      </c>
      <c r="AE41561">
        <v>0</v>
      </c>
      <c r="AF41561">
        <v>0</v>
      </c>
      <c r="AG41561">
        <v>10000000</v>
      </c>
      <c r="AH41561">
        <v>0</v>
      </c>
      <c r="AI41561">
        <v>0</v>
      </c>
      <c r="AJ41561">
        <v>0</v>
      </c>
      <c r="AK41561">
        <v>0</v>
      </c>
      <c r="AL41561">
        <v>0</v>
      </c>
      <c r="AM41561">
        <v>0</v>
      </c>
    </row>
    <row r="41562" spans="1:39" x14ac:dyDescent="0.45">
      <c r="A41562" t="s">
        <v>152687</v>
      </c>
      <c r="B41562" t="s">
        <v>152688</v>
      </c>
      <c r="D41562" t="s">
        <v>152689</v>
      </c>
      <c r="E41562" t="s">
        <v>8939</v>
      </c>
      <c r="F41562" t="s">
        <v>2557</v>
      </c>
      <c r="G41562" t="s">
        <v>57</v>
      </c>
      <c r="H41562" t="s">
        <v>46</v>
      </c>
      <c r="I41562" t="s">
        <v>58</v>
      </c>
      <c r="J41562" t="s">
        <v>59</v>
      </c>
      <c r="K41562" t="s">
        <v>59</v>
      </c>
      <c r="L41562">
        <v>2</v>
      </c>
      <c r="Q41562" s="1">
        <v>39898</v>
      </c>
      <c r="R41562" s="1">
        <v>41091</v>
      </c>
      <c r="S41562">
        <v>0</v>
      </c>
      <c r="T41562">
        <v>6000000</v>
      </c>
      <c r="U41562">
        <v>0</v>
      </c>
      <c r="V41562">
        <v>0</v>
      </c>
      <c r="W41562">
        <v>0</v>
      </c>
      <c r="X41562">
        <v>0</v>
      </c>
      <c r="Y41562">
        <v>0</v>
      </c>
      <c r="Z41562">
        <v>0</v>
      </c>
      <c r="AA41562">
        <v>0</v>
      </c>
      <c r="AB41562">
        <v>0</v>
      </c>
      <c r="AC41562">
        <v>0</v>
      </c>
      <c r="AD41562">
        <v>0</v>
      </c>
      <c r="AE41562">
        <v>0</v>
      </c>
      <c r="AF41562">
        <v>0</v>
      </c>
      <c r="AG41562">
        <v>0</v>
      </c>
      <c r="AH41562">
        <v>3000000</v>
      </c>
      <c r="AI41562">
        <v>0</v>
      </c>
      <c r="AJ41562">
        <v>0</v>
      </c>
      <c r="AK41562">
        <v>0</v>
      </c>
      <c r="AL41562">
        <v>0</v>
      </c>
      <c r="AM41562">
        <v>0</v>
      </c>
    </row>
    <row r="41563" spans="1:39" x14ac:dyDescent="0.45">
      <c r="A41563" t="s">
        <v>152690</v>
      </c>
      <c r="B41563" t="s">
        <v>152691</v>
      </c>
      <c r="C41563" t="s">
        <v>152692</v>
      </c>
      <c r="D41563" t="s">
        <v>293</v>
      </c>
      <c r="E41563" t="s">
        <v>294</v>
      </c>
      <c r="F41563" t="s">
        <v>152693</v>
      </c>
      <c r="G41563" t="s">
        <v>57</v>
      </c>
      <c r="H41563" t="s">
        <v>46</v>
      </c>
      <c r="I41563" t="s">
        <v>299</v>
      </c>
      <c r="J41563" t="s">
        <v>300</v>
      </c>
      <c r="K41563" t="s">
        <v>369</v>
      </c>
      <c r="L41563">
        <v>3</v>
      </c>
      <c r="M41563" s="1">
        <v>39083</v>
      </c>
      <c r="N41563" s="2">
        <v>39083</v>
      </c>
      <c r="O41563" t="s">
        <v>110</v>
      </c>
      <c r="P41563">
        <v>2007</v>
      </c>
      <c r="Q41563" s="1">
        <v>40017</v>
      </c>
      <c r="R41563" s="1">
        <v>41425</v>
      </c>
      <c r="S41563">
        <v>0</v>
      </c>
      <c r="T41563">
        <v>569659</v>
      </c>
      <c r="U41563">
        <v>0</v>
      </c>
      <c r="V41563">
        <v>0</v>
      </c>
      <c r="W41563">
        <v>0</v>
      </c>
      <c r="X41563">
        <v>1835000</v>
      </c>
      <c r="Y41563">
        <v>0</v>
      </c>
      <c r="Z41563">
        <v>0</v>
      </c>
      <c r="AA41563">
        <v>0</v>
      </c>
      <c r="AB41563">
        <v>0</v>
      </c>
      <c r="AC41563">
        <v>0</v>
      </c>
      <c r="AD41563">
        <v>0</v>
      </c>
      <c r="AE41563">
        <v>0</v>
      </c>
      <c r="AF41563">
        <v>0</v>
      </c>
      <c r="AG41563">
        <v>0</v>
      </c>
      <c r="AH41563">
        <v>0</v>
      </c>
      <c r="AI41563">
        <v>0</v>
      </c>
      <c r="AJ41563">
        <v>0</v>
      </c>
      <c r="AK41563">
        <v>0</v>
      </c>
      <c r="AL41563">
        <v>0</v>
      </c>
      <c r="AM41563">
        <v>0</v>
      </c>
    </row>
    <row r="41564" spans="1:39" x14ac:dyDescent="0.45">
      <c r="A41564" t="s">
        <v>152694</v>
      </c>
      <c r="B41564" t="s">
        <v>152695</v>
      </c>
      <c r="C41564" t="s">
        <v>152696</v>
      </c>
      <c r="D41564" t="s">
        <v>293</v>
      </c>
      <c r="E41564" t="s">
        <v>294</v>
      </c>
      <c r="F41564" t="s">
        <v>9115</v>
      </c>
      <c r="G41564" t="s">
        <v>101</v>
      </c>
      <c r="H41564" t="s">
        <v>46</v>
      </c>
      <c r="I41564" t="s">
        <v>299</v>
      </c>
      <c r="J41564" t="s">
        <v>300</v>
      </c>
      <c r="K41564" t="s">
        <v>1568</v>
      </c>
      <c r="L41564">
        <v>2</v>
      </c>
      <c r="M41564" s="1">
        <v>38353</v>
      </c>
      <c r="N41564" s="2">
        <v>38353</v>
      </c>
      <c r="O41564" t="s">
        <v>464</v>
      </c>
      <c r="P41564">
        <v>2005</v>
      </c>
      <c r="Q41564" s="1">
        <v>39598</v>
      </c>
      <c r="R41564" s="1">
        <v>40913</v>
      </c>
      <c r="S41564">
        <v>0</v>
      </c>
      <c r="T41564">
        <v>23500000</v>
      </c>
      <c r="U41564">
        <v>0</v>
      </c>
      <c r="V41564">
        <v>0</v>
      </c>
      <c r="W41564">
        <v>0</v>
      </c>
      <c r="X41564">
        <v>0</v>
      </c>
      <c r="Y41564">
        <v>0</v>
      </c>
      <c r="Z41564">
        <v>0</v>
      </c>
      <c r="AA41564">
        <v>0</v>
      </c>
      <c r="AB41564">
        <v>0</v>
      </c>
      <c r="AC41564">
        <v>0</v>
      </c>
      <c r="AD41564">
        <v>0</v>
      </c>
      <c r="AE41564">
        <v>0</v>
      </c>
      <c r="AF41564">
        <v>0</v>
      </c>
      <c r="AG41564">
        <v>23500000</v>
      </c>
      <c r="AH41564">
        <v>0</v>
      </c>
      <c r="AI41564">
        <v>0</v>
      </c>
      <c r="AJ41564">
        <v>0</v>
      </c>
      <c r="AK41564">
        <v>0</v>
      </c>
      <c r="AL41564">
        <v>0</v>
      </c>
      <c r="AM41564">
        <v>0</v>
      </c>
    </row>
    <row r="41565" spans="1:39" x14ac:dyDescent="0.45">
      <c r="A41565" t="s">
        <v>152697</v>
      </c>
      <c r="B41565" t="s">
        <v>152698</v>
      </c>
      <c r="C41565" t="s">
        <v>152699</v>
      </c>
      <c r="D41565" t="s">
        <v>1343</v>
      </c>
      <c r="E41565" t="s">
        <v>1344</v>
      </c>
      <c r="F41565" t="s">
        <v>152700</v>
      </c>
      <c r="G41565" t="s">
        <v>57</v>
      </c>
      <c r="H41565" t="s">
        <v>46</v>
      </c>
      <c r="I41565" t="s">
        <v>81</v>
      </c>
      <c r="J41565" t="s">
        <v>82</v>
      </c>
      <c r="K41565" t="s">
        <v>82</v>
      </c>
      <c r="L41565">
        <v>5</v>
      </c>
      <c r="M41565" s="1">
        <v>37987</v>
      </c>
      <c r="N41565" s="2">
        <v>37987</v>
      </c>
      <c r="O41565" t="s">
        <v>452</v>
      </c>
      <c r="P41565">
        <v>2004</v>
      </c>
      <c r="Q41565" s="1">
        <v>39881</v>
      </c>
      <c r="R41565" s="1">
        <v>41221</v>
      </c>
      <c r="S41565">
        <v>0</v>
      </c>
      <c r="T41565">
        <v>33385935</v>
      </c>
      <c r="U41565">
        <v>0</v>
      </c>
      <c r="V41565">
        <v>0</v>
      </c>
      <c r="W41565">
        <v>0</v>
      </c>
      <c r="X41565">
        <v>0</v>
      </c>
      <c r="Y41565">
        <v>0</v>
      </c>
      <c r="Z41565">
        <v>0</v>
      </c>
      <c r="AA41565">
        <v>0</v>
      </c>
      <c r="AB41565">
        <v>0</v>
      </c>
      <c r="AC41565">
        <v>0</v>
      </c>
      <c r="AD41565">
        <v>0</v>
      </c>
      <c r="AE41565">
        <v>0</v>
      </c>
      <c r="AF41565">
        <v>0</v>
      </c>
      <c r="AG41565">
        <v>15100000</v>
      </c>
      <c r="AH41565">
        <v>0</v>
      </c>
      <c r="AI41565">
        <v>0</v>
      </c>
      <c r="AJ41565">
        <v>0</v>
      </c>
      <c r="AK41565">
        <v>0</v>
      </c>
      <c r="AL41565">
        <v>0</v>
      </c>
      <c r="AM41565">
        <v>0</v>
      </c>
    </row>
    <row r="41566" spans="1:39" x14ac:dyDescent="0.45">
      <c r="A41566" t="s">
        <v>152701</v>
      </c>
      <c r="B41566" t="s">
        <v>152702</v>
      </c>
      <c r="C41566" t="s">
        <v>152703</v>
      </c>
      <c r="D41566" t="s">
        <v>83770</v>
      </c>
      <c r="E41566" t="s">
        <v>316</v>
      </c>
      <c r="F41566" t="s">
        <v>1577</v>
      </c>
      <c r="G41566" t="s">
        <v>57</v>
      </c>
      <c r="H41566" t="s">
        <v>379</v>
      </c>
      <c r="J41566" t="s">
        <v>1200</v>
      </c>
      <c r="K41566" t="s">
        <v>1200</v>
      </c>
      <c r="L41566">
        <v>2</v>
      </c>
      <c r="M41566" s="1">
        <v>40544</v>
      </c>
      <c r="N41566" s="2">
        <v>40544</v>
      </c>
      <c r="O41566" t="s">
        <v>528</v>
      </c>
      <c r="P41566">
        <v>2011</v>
      </c>
      <c r="Q41566" s="1">
        <v>40575</v>
      </c>
      <c r="R41566" s="1">
        <v>40984</v>
      </c>
      <c r="S41566">
        <v>450000</v>
      </c>
      <c r="T41566">
        <v>0</v>
      </c>
      <c r="U41566">
        <v>0</v>
      </c>
      <c r="V41566">
        <v>0</v>
      </c>
      <c r="W41566">
        <v>0</v>
      </c>
      <c r="X41566">
        <v>0</v>
      </c>
      <c r="Y41566">
        <v>0</v>
      </c>
      <c r="Z41566">
        <v>0</v>
      </c>
      <c r="AA41566">
        <v>0</v>
      </c>
      <c r="AB41566">
        <v>0</v>
      </c>
      <c r="AC41566">
        <v>0</v>
      </c>
      <c r="AD41566">
        <v>0</v>
      </c>
      <c r="AE41566">
        <v>0</v>
      </c>
      <c r="AF41566">
        <v>0</v>
      </c>
      <c r="AG41566">
        <v>0</v>
      </c>
      <c r="AH41566">
        <v>0</v>
      </c>
      <c r="AI41566">
        <v>0</v>
      </c>
      <c r="AJ41566">
        <v>0</v>
      </c>
      <c r="AK41566">
        <v>0</v>
      </c>
      <c r="AL41566">
        <v>0</v>
      </c>
      <c r="AM41566">
        <v>0</v>
      </c>
    </row>
    <row r="41567" spans="1:39" x14ac:dyDescent="0.45">
      <c r="A41567" t="s">
        <v>152704</v>
      </c>
      <c r="B41567" t="s">
        <v>152705</v>
      </c>
      <c r="C41567" t="s">
        <v>152706</v>
      </c>
      <c r="D41567" t="s">
        <v>61799</v>
      </c>
      <c r="E41567" t="s">
        <v>10928</v>
      </c>
      <c r="F41567" t="s">
        <v>114</v>
      </c>
      <c r="G41567" t="s">
        <v>57</v>
      </c>
      <c r="H41567" t="s">
        <v>74</v>
      </c>
      <c r="J41567" t="s">
        <v>75</v>
      </c>
      <c r="K41567" t="s">
        <v>369</v>
      </c>
      <c r="L41567">
        <v>1</v>
      </c>
      <c r="M41567" s="1">
        <v>40909</v>
      </c>
      <c r="N41567" s="2">
        <v>40909</v>
      </c>
      <c r="O41567" t="s">
        <v>132</v>
      </c>
      <c r="P41567">
        <v>2012</v>
      </c>
      <c r="Q41567" s="1">
        <v>41884</v>
      </c>
      <c r="R41567" s="1">
        <v>41884</v>
      </c>
      <c r="S41567">
        <v>0</v>
      </c>
      <c r="T41567">
        <v>0</v>
      </c>
      <c r="U41567">
        <v>0</v>
      </c>
      <c r="V41567">
        <v>0</v>
      </c>
      <c r="W41567">
        <v>0</v>
      </c>
      <c r="X41567">
        <v>0</v>
      </c>
      <c r="Y41567">
        <v>0</v>
      </c>
      <c r="Z41567">
        <v>0</v>
      </c>
      <c r="AA41567">
        <v>0</v>
      </c>
      <c r="AB41567">
        <v>0</v>
      </c>
      <c r="AC41567">
        <v>0</v>
      </c>
      <c r="AD41567">
        <v>0</v>
      </c>
      <c r="AE41567">
        <v>0</v>
      </c>
      <c r="AF41567">
        <v>0</v>
      </c>
      <c r="AG41567">
        <v>0</v>
      </c>
      <c r="AH41567">
        <v>0</v>
      </c>
      <c r="AI41567">
        <v>0</v>
      </c>
      <c r="AJ41567">
        <v>0</v>
      </c>
      <c r="AK41567">
        <v>0</v>
      </c>
      <c r="AL41567">
        <v>0</v>
      </c>
      <c r="AM41567">
        <v>0</v>
      </c>
    </row>
    <row r="41568" spans="1:39" x14ac:dyDescent="0.45">
      <c r="A41568" t="s">
        <v>152707</v>
      </c>
      <c r="B41568" t="s">
        <v>152708</v>
      </c>
      <c r="C41568" t="s">
        <v>152709</v>
      </c>
      <c r="D41568" t="s">
        <v>293</v>
      </c>
      <c r="E41568" t="s">
        <v>294</v>
      </c>
      <c r="F41568" t="s">
        <v>152710</v>
      </c>
      <c r="G41568" t="s">
        <v>57</v>
      </c>
      <c r="H41568" t="s">
        <v>46</v>
      </c>
      <c r="I41568" t="s">
        <v>58</v>
      </c>
      <c r="J41568" t="s">
        <v>2378</v>
      </c>
      <c r="K41568" t="s">
        <v>152711</v>
      </c>
      <c r="L41568">
        <v>2</v>
      </c>
      <c r="M41568" s="1">
        <v>39814</v>
      </c>
      <c r="N41568" s="2">
        <v>39814</v>
      </c>
      <c r="O41568" t="s">
        <v>188</v>
      </c>
      <c r="P41568">
        <v>2009</v>
      </c>
      <c r="Q41568" s="1">
        <v>41393</v>
      </c>
      <c r="R41568" s="1">
        <v>41865</v>
      </c>
      <c r="S41568">
        <v>0</v>
      </c>
      <c r="T41568">
        <v>3790877</v>
      </c>
      <c r="U41568">
        <v>0</v>
      </c>
      <c r="V41568">
        <v>0</v>
      </c>
      <c r="W41568">
        <v>0</v>
      </c>
      <c r="X41568">
        <v>0</v>
      </c>
      <c r="Y41568">
        <v>0</v>
      </c>
      <c r="Z41568">
        <v>0</v>
      </c>
      <c r="AA41568">
        <v>0</v>
      </c>
      <c r="AB41568">
        <v>0</v>
      </c>
      <c r="AC41568">
        <v>0</v>
      </c>
      <c r="AD41568">
        <v>0</v>
      </c>
      <c r="AE41568">
        <v>0</v>
      </c>
      <c r="AF41568">
        <v>0</v>
      </c>
      <c r="AG41568">
        <v>0</v>
      </c>
      <c r="AH41568">
        <v>0</v>
      </c>
      <c r="AI41568">
        <v>0</v>
      </c>
      <c r="AJ41568">
        <v>0</v>
      </c>
      <c r="AK41568">
        <v>0</v>
      </c>
      <c r="AL41568">
        <v>0</v>
      </c>
      <c r="AM41568">
        <v>0</v>
      </c>
    </row>
    <row r="41569" spans="1:39" x14ac:dyDescent="0.45">
      <c r="A41569" t="s">
        <v>152712</v>
      </c>
      <c r="B41569" t="s">
        <v>152713</v>
      </c>
      <c r="C41569" t="s">
        <v>152714</v>
      </c>
      <c r="D41569" t="s">
        <v>1343</v>
      </c>
      <c r="E41569" t="s">
        <v>1344</v>
      </c>
      <c r="F41569" t="s">
        <v>6519</v>
      </c>
      <c r="G41569" t="s">
        <v>101</v>
      </c>
      <c r="H41569" t="s">
        <v>46</v>
      </c>
      <c r="I41569" t="s">
        <v>58</v>
      </c>
      <c r="J41569" t="s">
        <v>198</v>
      </c>
      <c r="K41569" t="s">
        <v>1127</v>
      </c>
      <c r="L41569">
        <v>1</v>
      </c>
      <c r="Q41569" s="1">
        <v>40288</v>
      </c>
      <c r="R41569" s="1">
        <v>40288</v>
      </c>
      <c r="S41569">
        <v>0</v>
      </c>
      <c r="T41569">
        <v>10500000</v>
      </c>
      <c r="U41569">
        <v>0</v>
      </c>
      <c r="V41569">
        <v>0</v>
      </c>
      <c r="W41569">
        <v>0</v>
      </c>
      <c r="X41569">
        <v>0</v>
      </c>
      <c r="Y41569">
        <v>0</v>
      </c>
      <c r="Z41569">
        <v>0</v>
      </c>
      <c r="AA41569">
        <v>0</v>
      </c>
      <c r="AB41569">
        <v>0</v>
      </c>
      <c r="AC41569">
        <v>0</v>
      </c>
      <c r="AD41569">
        <v>0</v>
      </c>
      <c r="AE41569">
        <v>0</v>
      </c>
      <c r="AF41569">
        <v>0</v>
      </c>
      <c r="AG41569">
        <v>0</v>
      </c>
      <c r="AH41569">
        <v>10500000</v>
      </c>
      <c r="AI41569">
        <v>0</v>
      </c>
      <c r="AJ41569">
        <v>0</v>
      </c>
      <c r="AK41569">
        <v>0</v>
      </c>
      <c r="AL41569">
        <v>0</v>
      </c>
      <c r="AM41569">
        <v>0</v>
      </c>
    </row>
    <row r="41570" spans="1:39" x14ac:dyDescent="0.45">
      <c r="A41570" t="s">
        <v>152715</v>
      </c>
      <c r="B41570" t="s">
        <v>152716</v>
      </c>
      <c r="C41570" t="s">
        <v>152717</v>
      </c>
      <c r="D41570" t="s">
        <v>1267</v>
      </c>
      <c r="E41570" t="s">
        <v>1268</v>
      </c>
      <c r="F41570" t="s">
        <v>12578</v>
      </c>
      <c r="G41570" t="s">
        <v>57</v>
      </c>
      <c r="H41570" t="s">
        <v>46</v>
      </c>
      <c r="I41570" t="s">
        <v>3181</v>
      </c>
      <c r="J41570" t="s">
        <v>3182</v>
      </c>
      <c r="K41570" t="s">
        <v>3182</v>
      </c>
      <c r="L41570">
        <v>2</v>
      </c>
      <c r="M41570" s="1">
        <v>41487</v>
      </c>
      <c r="N41570" s="2">
        <v>41487</v>
      </c>
      <c r="O41570" t="s">
        <v>276</v>
      </c>
      <c r="P41570">
        <v>2013</v>
      </c>
      <c r="Q41570" s="1">
        <v>41518</v>
      </c>
      <c r="R41570" s="1">
        <v>41820</v>
      </c>
      <c r="S41570">
        <v>40000</v>
      </c>
      <c r="T41570">
        <v>475000</v>
      </c>
      <c r="U41570">
        <v>0</v>
      </c>
      <c r="V41570">
        <v>0</v>
      </c>
      <c r="W41570">
        <v>0</v>
      </c>
      <c r="X41570">
        <v>0</v>
      </c>
      <c r="Y41570">
        <v>0</v>
      </c>
      <c r="Z41570">
        <v>0</v>
      </c>
      <c r="AA41570">
        <v>0</v>
      </c>
      <c r="AB41570">
        <v>0</v>
      </c>
      <c r="AC41570">
        <v>0</v>
      </c>
      <c r="AD41570">
        <v>0</v>
      </c>
      <c r="AE41570">
        <v>0</v>
      </c>
      <c r="AF41570">
        <v>475000</v>
      </c>
      <c r="AG41570">
        <v>0</v>
      </c>
      <c r="AH41570">
        <v>0</v>
      </c>
      <c r="AI41570">
        <v>0</v>
      </c>
      <c r="AJ41570">
        <v>0</v>
      </c>
      <c r="AK41570">
        <v>0</v>
      </c>
      <c r="AL41570">
        <v>0</v>
      </c>
      <c r="AM41570">
        <v>0</v>
      </c>
    </row>
    <row r="41571" spans="1:39" x14ac:dyDescent="0.45">
      <c r="A41571" t="s">
        <v>152718</v>
      </c>
      <c r="B41571" t="s">
        <v>152719</v>
      </c>
      <c r="C41571" t="s">
        <v>152720</v>
      </c>
      <c r="D41571" t="s">
        <v>293</v>
      </c>
      <c r="E41571" t="s">
        <v>294</v>
      </c>
      <c r="F41571" t="s">
        <v>19697</v>
      </c>
      <c r="G41571" t="s">
        <v>57</v>
      </c>
      <c r="H41571" t="s">
        <v>46</v>
      </c>
      <c r="I41571" t="s">
        <v>136</v>
      </c>
      <c r="J41571" t="s">
        <v>1672</v>
      </c>
      <c r="K41571" t="s">
        <v>3691</v>
      </c>
      <c r="L41571">
        <v>2</v>
      </c>
      <c r="M41571" s="1">
        <v>39814</v>
      </c>
      <c r="N41571" s="2">
        <v>39814</v>
      </c>
      <c r="O41571" t="s">
        <v>188</v>
      </c>
      <c r="P41571">
        <v>2009</v>
      </c>
      <c r="Q41571" s="1">
        <v>40582</v>
      </c>
      <c r="R41571" s="1">
        <v>41898</v>
      </c>
      <c r="S41571">
        <v>0</v>
      </c>
      <c r="T41571">
        <v>340000</v>
      </c>
      <c r="U41571">
        <v>0</v>
      </c>
      <c r="V41571">
        <v>0</v>
      </c>
      <c r="W41571">
        <v>0</v>
      </c>
      <c r="X41571">
        <v>1400000</v>
      </c>
      <c r="Y41571">
        <v>0</v>
      </c>
      <c r="Z41571">
        <v>0</v>
      </c>
      <c r="AA41571">
        <v>0</v>
      </c>
      <c r="AB41571">
        <v>0</v>
      </c>
      <c r="AC41571">
        <v>0</v>
      </c>
      <c r="AD41571">
        <v>0</v>
      </c>
      <c r="AE41571">
        <v>0</v>
      </c>
      <c r="AF41571">
        <v>0</v>
      </c>
      <c r="AG41571">
        <v>0</v>
      </c>
      <c r="AH41571">
        <v>0</v>
      </c>
      <c r="AI41571">
        <v>0</v>
      </c>
      <c r="AJ41571">
        <v>0</v>
      </c>
      <c r="AK41571">
        <v>0</v>
      </c>
      <c r="AL41571">
        <v>0</v>
      </c>
      <c r="AM41571">
        <v>0</v>
      </c>
    </row>
    <row r="41572" spans="1:39" x14ac:dyDescent="0.45">
      <c r="A41572" t="s">
        <v>152721</v>
      </c>
      <c r="B41572" t="s">
        <v>152722</v>
      </c>
      <c r="D41572" t="s">
        <v>293</v>
      </c>
      <c r="E41572" t="s">
        <v>294</v>
      </c>
      <c r="F41572" t="s">
        <v>152723</v>
      </c>
      <c r="G41572" t="s">
        <v>57</v>
      </c>
      <c r="H41572" t="s">
        <v>46</v>
      </c>
      <c r="I41572" t="s">
        <v>169</v>
      </c>
      <c r="J41572" t="s">
        <v>641</v>
      </c>
      <c r="K41572" t="s">
        <v>45170</v>
      </c>
      <c r="L41572">
        <v>2</v>
      </c>
      <c r="M41572" s="1">
        <v>35796</v>
      </c>
      <c r="N41572" s="2">
        <v>35796</v>
      </c>
      <c r="O41572" t="s">
        <v>709</v>
      </c>
      <c r="P41572">
        <v>1998</v>
      </c>
      <c r="Q41572" s="1">
        <v>40800</v>
      </c>
      <c r="R41572" s="1">
        <v>41731</v>
      </c>
      <c r="S41572">
        <v>0</v>
      </c>
      <c r="T41572">
        <v>3951000</v>
      </c>
      <c r="U41572">
        <v>0</v>
      </c>
      <c r="V41572">
        <v>0</v>
      </c>
      <c r="W41572">
        <v>0</v>
      </c>
      <c r="X41572">
        <v>0</v>
      </c>
      <c r="Y41572">
        <v>0</v>
      </c>
      <c r="Z41572">
        <v>0</v>
      </c>
      <c r="AA41572">
        <v>0</v>
      </c>
      <c r="AB41572">
        <v>0</v>
      </c>
      <c r="AC41572">
        <v>0</v>
      </c>
      <c r="AD41572">
        <v>0</v>
      </c>
      <c r="AE41572">
        <v>0</v>
      </c>
      <c r="AF41572">
        <v>0</v>
      </c>
      <c r="AG41572">
        <v>0</v>
      </c>
      <c r="AH41572">
        <v>0</v>
      </c>
      <c r="AI41572">
        <v>0</v>
      </c>
      <c r="AJ41572">
        <v>0</v>
      </c>
      <c r="AK41572">
        <v>0</v>
      </c>
      <c r="AL41572">
        <v>0</v>
      </c>
      <c r="AM41572">
        <v>0</v>
      </c>
    </row>
    <row r="41573" spans="1:39" x14ac:dyDescent="0.45">
      <c r="A41573" t="s">
        <v>152724</v>
      </c>
      <c r="B41573" t="s">
        <v>152725</v>
      </c>
      <c r="C41573" t="s">
        <v>152726</v>
      </c>
      <c r="D41573" t="s">
        <v>142</v>
      </c>
      <c r="E41573" t="s">
        <v>143</v>
      </c>
      <c r="F41573" t="s">
        <v>7188</v>
      </c>
      <c r="G41573" t="s">
        <v>57</v>
      </c>
      <c r="H41573" t="s">
        <v>46</v>
      </c>
      <c r="I41573" t="s">
        <v>58</v>
      </c>
      <c r="J41573" t="s">
        <v>1223</v>
      </c>
      <c r="K41573" t="s">
        <v>3249</v>
      </c>
      <c r="L41573">
        <v>2</v>
      </c>
      <c r="M41573" s="1">
        <v>36892</v>
      </c>
      <c r="N41573" s="2">
        <v>36892</v>
      </c>
      <c r="O41573" t="s">
        <v>172</v>
      </c>
      <c r="P41573">
        <v>2001</v>
      </c>
      <c r="Q41573" s="1">
        <v>40632</v>
      </c>
      <c r="R41573" s="1">
        <v>41855</v>
      </c>
      <c r="S41573">
        <v>0</v>
      </c>
      <c r="T41573">
        <v>17000000</v>
      </c>
      <c r="U41573">
        <v>0</v>
      </c>
      <c r="V41573">
        <v>0</v>
      </c>
      <c r="W41573">
        <v>0</v>
      </c>
      <c r="X41573">
        <v>0</v>
      </c>
      <c r="Y41573">
        <v>0</v>
      </c>
      <c r="Z41573">
        <v>0</v>
      </c>
      <c r="AA41573">
        <v>0</v>
      </c>
      <c r="AB41573">
        <v>0</v>
      </c>
      <c r="AC41573">
        <v>0</v>
      </c>
      <c r="AD41573">
        <v>0</v>
      </c>
      <c r="AE41573">
        <v>0</v>
      </c>
      <c r="AF41573">
        <v>0</v>
      </c>
      <c r="AG41573">
        <v>0</v>
      </c>
      <c r="AH41573">
        <v>0</v>
      </c>
      <c r="AI41573">
        <v>0</v>
      </c>
      <c r="AJ41573">
        <v>0</v>
      </c>
      <c r="AK41573">
        <v>0</v>
      </c>
      <c r="AL41573">
        <v>0</v>
      </c>
      <c r="AM41573">
        <v>0</v>
      </c>
    </row>
    <row r="41574" spans="1:39" x14ac:dyDescent="0.45">
      <c r="A41574" t="s">
        <v>152727</v>
      </c>
      <c r="B41574" t="s">
        <v>152728</v>
      </c>
      <c r="C41574" t="s">
        <v>152729</v>
      </c>
      <c r="D41574" t="s">
        <v>161</v>
      </c>
      <c r="E41574" t="s">
        <v>162</v>
      </c>
      <c r="F41574" t="s">
        <v>8811</v>
      </c>
      <c r="G41574" t="s">
        <v>57</v>
      </c>
      <c r="H41574" t="s">
        <v>46</v>
      </c>
      <c r="I41574" t="s">
        <v>2759</v>
      </c>
      <c r="J41574" t="s">
        <v>2760</v>
      </c>
      <c r="K41574" t="s">
        <v>5731</v>
      </c>
      <c r="L41574">
        <v>2</v>
      </c>
      <c r="M41574" s="1">
        <v>40544</v>
      </c>
      <c r="N41574" s="2">
        <v>40544</v>
      </c>
      <c r="O41574" t="s">
        <v>528</v>
      </c>
      <c r="P41574">
        <v>2011</v>
      </c>
      <c r="Q41574" s="1">
        <v>41542</v>
      </c>
      <c r="R41574" s="1">
        <v>41767</v>
      </c>
      <c r="S41574">
        <v>0</v>
      </c>
      <c r="T41574">
        <v>38000000</v>
      </c>
      <c r="U41574">
        <v>0</v>
      </c>
      <c r="V41574">
        <v>0</v>
      </c>
      <c r="W41574">
        <v>0</v>
      </c>
      <c r="X41574">
        <v>0</v>
      </c>
      <c r="Y41574">
        <v>0</v>
      </c>
      <c r="Z41574">
        <v>0</v>
      </c>
      <c r="AA41574">
        <v>0</v>
      </c>
      <c r="AB41574">
        <v>0</v>
      </c>
      <c r="AC41574">
        <v>0</v>
      </c>
      <c r="AD41574">
        <v>0</v>
      </c>
      <c r="AE41574">
        <v>0</v>
      </c>
      <c r="AF41574">
        <v>38000000</v>
      </c>
      <c r="AG41574">
        <v>0</v>
      </c>
      <c r="AH41574">
        <v>0</v>
      </c>
      <c r="AI41574">
        <v>0</v>
      </c>
      <c r="AJ41574">
        <v>0</v>
      </c>
      <c r="AK41574">
        <v>0</v>
      </c>
      <c r="AL41574">
        <v>0</v>
      </c>
      <c r="AM41574">
        <v>0</v>
      </c>
    </row>
    <row r="41575" spans="1:39" x14ac:dyDescent="0.45">
      <c r="A41575" t="s">
        <v>152730</v>
      </c>
      <c r="B41575" t="s">
        <v>152731</v>
      </c>
      <c r="F41575" s="3">
        <v>40000</v>
      </c>
      <c r="G41575" t="s">
        <v>57</v>
      </c>
      <c r="H41575" t="s">
        <v>129</v>
      </c>
      <c r="J41575" t="s">
        <v>130</v>
      </c>
      <c r="K41575" t="s">
        <v>130</v>
      </c>
      <c r="L41575">
        <v>1</v>
      </c>
      <c r="Q41575" s="1">
        <v>40954</v>
      </c>
      <c r="R41575" s="1">
        <v>40954</v>
      </c>
      <c r="S41575">
        <v>40000</v>
      </c>
      <c r="T41575">
        <v>0</v>
      </c>
      <c r="U41575">
        <v>0</v>
      </c>
      <c r="V41575">
        <v>0</v>
      </c>
      <c r="W41575">
        <v>0</v>
      </c>
      <c r="X41575">
        <v>0</v>
      </c>
      <c r="Y41575">
        <v>0</v>
      </c>
      <c r="Z41575">
        <v>0</v>
      </c>
      <c r="AA41575">
        <v>0</v>
      </c>
      <c r="AB41575">
        <v>0</v>
      </c>
      <c r="AC41575">
        <v>0</v>
      </c>
      <c r="AD41575">
        <v>0</v>
      </c>
      <c r="AE41575">
        <v>0</v>
      </c>
      <c r="AF41575">
        <v>0</v>
      </c>
      <c r="AG41575">
        <v>0</v>
      </c>
      <c r="AH41575">
        <v>0</v>
      </c>
      <c r="AI41575">
        <v>0</v>
      </c>
      <c r="AJ41575">
        <v>0</v>
      </c>
      <c r="AK41575">
        <v>0</v>
      </c>
      <c r="AL41575">
        <v>0</v>
      </c>
      <c r="AM41575">
        <v>0</v>
      </c>
    </row>
    <row r="41576" spans="1:39" x14ac:dyDescent="0.45">
      <c r="A41576" t="s">
        <v>152732</v>
      </c>
      <c r="B41576" t="s">
        <v>152733</v>
      </c>
      <c r="C41576" t="s">
        <v>152734</v>
      </c>
      <c r="D41576" t="s">
        <v>293</v>
      </c>
      <c r="E41576" t="s">
        <v>294</v>
      </c>
      <c r="F41576" t="s">
        <v>152735</v>
      </c>
      <c r="G41576" t="s">
        <v>57</v>
      </c>
      <c r="H41576" t="s">
        <v>46</v>
      </c>
      <c r="I41576" t="s">
        <v>526</v>
      </c>
      <c r="J41576" t="s">
        <v>527</v>
      </c>
      <c r="K41576" t="s">
        <v>15724</v>
      </c>
      <c r="L41576">
        <v>3</v>
      </c>
      <c r="Q41576" s="1">
        <v>40816</v>
      </c>
      <c r="R41576" s="1">
        <v>41703</v>
      </c>
      <c r="S41576">
        <v>0</v>
      </c>
      <c r="T41576">
        <v>1224112</v>
      </c>
      <c r="U41576">
        <v>0</v>
      </c>
      <c r="V41576">
        <v>0</v>
      </c>
      <c r="W41576">
        <v>0</v>
      </c>
      <c r="X41576">
        <v>0</v>
      </c>
      <c r="Y41576">
        <v>0</v>
      </c>
      <c r="Z41576">
        <v>0</v>
      </c>
      <c r="AA41576">
        <v>0</v>
      </c>
      <c r="AB41576">
        <v>0</v>
      </c>
      <c r="AC41576">
        <v>0</v>
      </c>
      <c r="AD41576">
        <v>0</v>
      </c>
      <c r="AE41576">
        <v>0</v>
      </c>
      <c r="AF41576">
        <v>0</v>
      </c>
      <c r="AG41576">
        <v>0</v>
      </c>
      <c r="AH41576">
        <v>0</v>
      </c>
      <c r="AI41576">
        <v>0</v>
      </c>
      <c r="AJ41576">
        <v>0</v>
      </c>
      <c r="AK41576">
        <v>0</v>
      </c>
      <c r="AL41576">
        <v>0</v>
      </c>
      <c r="AM41576">
        <v>0</v>
      </c>
    </row>
    <row r="41577" spans="1:39" x14ac:dyDescent="0.45">
      <c r="A41577" t="s">
        <v>152736</v>
      </c>
      <c r="B41577" t="s">
        <v>152737</v>
      </c>
      <c r="C41577" t="s">
        <v>152738</v>
      </c>
      <c r="D41577" t="s">
        <v>152739</v>
      </c>
      <c r="E41577" t="s">
        <v>363</v>
      </c>
      <c r="F41577" s="3">
        <v>50000</v>
      </c>
      <c r="G41577" t="s">
        <v>57</v>
      </c>
      <c r="H41577" t="s">
        <v>46</v>
      </c>
      <c r="I41577" t="s">
        <v>91</v>
      </c>
      <c r="J41577" t="s">
        <v>3258</v>
      </c>
      <c r="K41577" t="s">
        <v>3258</v>
      </c>
      <c r="L41577">
        <v>1</v>
      </c>
      <c r="M41577" s="1">
        <v>40179</v>
      </c>
      <c r="N41577" s="2">
        <v>40179</v>
      </c>
      <c r="O41577" t="s">
        <v>118</v>
      </c>
      <c r="P41577">
        <v>2010</v>
      </c>
      <c r="Q41577" s="1">
        <v>40608</v>
      </c>
      <c r="R41577" s="1">
        <v>40608</v>
      </c>
      <c r="S41577">
        <v>0</v>
      </c>
      <c r="T41577">
        <v>0</v>
      </c>
      <c r="U41577">
        <v>0</v>
      </c>
      <c r="V41577">
        <v>0</v>
      </c>
      <c r="W41577">
        <v>0</v>
      </c>
      <c r="X41577">
        <v>0</v>
      </c>
      <c r="Y41577">
        <v>50000</v>
      </c>
      <c r="Z41577">
        <v>0</v>
      </c>
      <c r="AA41577">
        <v>0</v>
      </c>
      <c r="AB41577">
        <v>0</v>
      </c>
      <c r="AC41577">
        <v>0</v>
      </c>
      <c r="AD41577">
        <v>0</v>
      </c>
      <c r="AE41577">
        <v>0</v>
      </c>
      <c r="AF41577">
        <v>0</v>
      </c>
      <c r="AG41577">
        <v>0</v>
      </c>
      <c r="AH41577">
        <v>0</v>
      </c>
      <c r="AI41577">
        <v>0</v>
      </c>
      <c r="AJ41577">
        <v>0</v>
      </c>
      <c r="AK41577">
        <v>0</v>
      </c>
      <c r="AL41577">
        <v>0</v>
      </c>
      <c r="AM41577">
        <v>0</v>
      </c>
    </row>
    <row r="41578" spans="1:39" x14ac:dyDescent="0.45">
      <c r="A41578" t="s">
        <v>152740</v>
      </c>
      <c r="B41578" t="s">
        <v>152741</v>
      </c>
      <c r="C41578" t="s">
        <v>152742</v>
      </c>
      <c r="D41578" t="s">
        <v>293</v>
      </c>
      <c r="E41578" t="s">
        <v>294</v>
      </c>
      <c r="F41578" t="s">
        <v>152743</v>
      </c>
      <c r="G41578" t="s">
        <v>57</v>
      </c>
      <c r="H41578" t="s">
        <v>46</v>
      </c>
      <c r="I41578" t="s">
        <v>47</v>
      </c>
      <c r="J41578" t="s">
        <v>48</v>
      </c>
      <c r="K41578" t="s">
        <v>49</v>
      </c>
      <c r="L41578">
        <v>3</v>
      </c>
      <c r="Q41578" s="1">
        <v>39856</v>
      </c>
      <c r="R41578" s="1">
        <v>40714</v>
      </c>
      <c r="S41578">
        <v>0</v>
      </c>
      <c r="T41578">
        <v>17431243</v>
      </c>
      <c r="U41578">
        <v>0</v>
      </c>
      <c r="V41578">
        <v>0</v>
      </c>
      <c r="W41578">
        <v>0</v>
      </c>
      <c r="X41578">
        <v>0</v>
      </c>
      <c r="Y41578">
        <v>0</v>
      </c>
      <c r="Z41578">
        <v>0</v>
      </c>
      <c r="AA41578">
        <v>0</v>
      </c>
      <c r="AB41578">
        <v>0</v>
      </c>
      <c r="AC41578">
        <v>0</v>
      </c>
      <c r="AD41578">
        <v>0</v>
      </c>
      <c r="AE41578">
        <v>0</v>
      </c>
      <c r="AF41578">
        <v>0</v>
      </c>
      <c r="AG41578">
        <v>0</v>
      </c>
      <c r="AH41578">
        <v>0</v>
      </c>
      <c r="AI41578">
        <v>0</v>
      </c>
      <c r="AJ41578">
        <v>0</v>
      </c>
      <c r="AK41578">
        <v>0</v>
      </c>
      <c r="AL41578">
        <v>0</v>
      </c>
      <c r="AM41578">
        <v>0</v>
      </c>
    </row>
    <row r="41579" spans="1:39" x14ac:dyDescent="0.45">
      <c r="A41579" t="s">
        <v>152744</v>
      </c>
      <c r="B41579" t="s">
        <v>152745</v>
      </c>
      <c r="C41579" t="s">
        <v>152746</v>
      </c>
      <c r="D41579" t="s">
        <v>152747</v>
      </c>
      <c r="E41579" t="s">
        <v>89</v>
      </c>
      <c r="F41579" t="s">
        <v>18631</v>
      </c>
      <c r="G41579" t="s">
        <v>57</v>
      </c>
      <c r="L41579">
        <v>2</v>
      </c>
      <c r="M41579" s="1">
        <v>40603</v>
      </c>
      <c r="N41579" s="2">
        <v>40603</v>
      </c>
      <c r="O41579" t="s">
        <v>528</v>
      </c>
      <c r="P41579">
        <v>2011</v>
      </c>
      <c r="Q41579" s="1">
        <v>40603</v>
      </c>
      <c r="R41579" s="1">
        <v>41276</v>
      </c>
      <c r="S41579">
        <v>0</v>
      </c>
      <c r="T41579">
        <v>2200000</v>
      </c>
      <c r="U41579">
        <v>0</v>
      </c>
      <c r="V41579">
        <v>0</v>
      </c>
      <c r="W41579">
        <v>0</v>
      </c>
      <c r="X41579">
        <v>0</v>
      </c>
      <c r="Y41579">
        <v>1100000</v>
      </c>
      <c r="Z41579">
        <v>0</v>
      </c>
      <c r="AA41579">
        <v>0</v>
      </c>
      <c r="AB41579">
        <v>0</v>
      </c>
      <c r="AC41579">
        <v>0</v>
      </c>
      <c r="AD41579">
        <v>0</v>
      </c>
      <c r="AE41579">
        <v>0</v>
      </c>
      <c r="AF41579">
        <v>2200000</v>
      </c>
      <c r="AG41579">
        <v>0</v>
      </c>
      <c r="AH41579">
        <v>0</v>
      </c>
      <c r="AI41579">
        <v>0</v>
      </c>
      <c r="AJ41579">
        <v>0</v>
      </c>
      <c r="AK41579">
        <v>0</v>
      </c>
      <c r="AL41579">
        <v>0</v>
      </c>
      <c r="AM41579">
        <v>0</v>
      </c>
    </row>
    <row r="41580" spans="1:39" x14ac:dyDescent="0.45">
      <c r="A41580" t="s">
        <v>152748</v>
      </c>
      <c r="B41580" t="s">
        <v>152749</v>
      </c>
      <c r="D41580" t="s">
        <v>293</v>
      </c>
      <c r="E41580" t="s">
        <v>294</v>
      </c>
      <c r="F41580" t="s">
        <v>127055</v>
      </c>
      <c r="G41580" t="s">
        <v>57</v>
      </c>
      <c r="H41580" t="s">
        <v>46</v>
      </c>
      <c r="I41580" t="s">
        <v>3634</v>
      </c>
      <c r="J41580" t="s">
        <v>10858</v>
      </c>
      <c r="K41580" t="s">
        <v>45928</v>
      </c>
      <c r="L41580">
        <v>1</v>
      </c>
      <c r="Q41580" s="1">
        <v>41635</v>
      </c>
      <c r="R41580" s="1">
        <v>41635</v>
      </c>
      <c r="S41580">
        <v>0</v>
      </c>
      <c r="T41580">
        <v>1085000</v>
      </c>
      <c r="U41580">
        <v>0</v>
      </c>
      <c r="V41580">
        <v>0</v>
      </c>
      <c r="W41580">
        <v>0</v>
      </c>
      <c r="X41580">
        <v>0</v>
      </c>
      <c r="Y41580">
        <v>0</v>
      </c>
      <c r="Z41580">
        <v>0</v>
      </c>
      <c r="AA41580">
        <v>0</v>
      </c>
      <c r="AB41580">
        <v>0</v>
      </c>
      <c r="AC41580">
        <v>0</v>
      </c>
      <c r="AD41580">
        <v>0</v>
      </c>
      <c r="AE41580">
        <v>0</v>
      </c>
      <c r="AF41580">
        <v>0</v>
      </c>
      <c r="AG41580">
        <v>0</v>
      </c>
      <c r="AH41580">
        <v>0</v>
      </c>
      <c r="AI41580">
        <v>0</v>
      </c>
      <c r="AJ41580">
        <v>0</v>
      </c>
      <c r="AK41580">
        <v>0</v>
      </c>
      <c r="AL41580">
        <v>0</v>
      </c>
      <c r="AM41580">
        <v>0</v>
      </c>
    </row>
    <row r="41581" spans="1:39" x14ac:dyDescent="0.45">
      <c r="A41581" t="s">
        <v>152750</v>
      </c>
      <c r="B41581" t="s">
        <v>152751</v>
      </c>
      <c r="C41581" t="s">
        <v>152752</v>
      </c>
      <c r="D41581" t="s">
        <v>152753</v>
      </c>
      <c r="E41581" t="s">
        <v>8772</v>
      </c>
      <c r="F41581" t="s">
        <v>152754</v>
      </c>
      <c r="G41581" t="s">
        <v>57</v>
      </c>
      <c r="H41581" t="s">
        <v>475</v>
      </c>
      <c r="J41581" t="s">
        <v>476</v>
      </c>
      <c r="K41581" t="s">
        <v>476</v>
      </c>
      <c r="L41581">
        <v>2</v>
      </c>
      <c r="M41581" s="1">
        <v>39417</v>
      </c>
      <c r="N41581" s="2">
        <v>39417</v>
      </c>
      <c r="O41581" t="s">
        <v>1428</v>
      </c>
      <c r="P41581">
        <v>2007</v>
      </c>
      <c r="Q41581" s="1">
        <v>39448</v>
      </c>
      <c r="R41581" s="1">
        <v>41059</v>
      </c>
      <c r="S41581">
        <v>1000000</v>
      </c>
      <c r="T41581">
        <v>0</v>
      </c>
      <c r="U41581">
        <v>0</v>
      </c>
      <c r="V41581">
        <v>0</v>
      </c>
      <c r="W41581">
        <v>0</v>
      </c>
      <c r="X41581">
        <v>0</v>
      </c>
      <c r="Y41581">
        <v>0</v>
      </c>
      <c r="Z41581">
        <v>406000</v>
      </c>
      <c r="AA41581">
        <v>0</v>
      </c>
      <c r="AB41581">
        <v>0</v>
      </c>
      <c r="AC41581">
        <v>0</v>
      </c>
      <c r="AD41581">
        <v>0</v>
      </c>
      <c r="AE41581">
        <v>0</v>
      </c>
      <c r="AF41581">
        <v>0</v>
      </c>
      <c r="AG41581">
        <v>0</v>
      </c>
      <c r="AH41581">
        <v>0</v>
      </c>
      <c r="AI41581">
        <v>0</v>
      </c>
      <c r="AJ41581">
        <v>0</v>
      </c>
      <c r="AK41581">
        <v>0</v>
      </c>
      <c r="AL41581">
        <v>0</v>
      </c>
      <c r="AM41581">
        <v>0</v>
      </c>
    </row>
    <row r="41582" spans="1:39" x14ac:dyDescent="0.45">
      <c r="A41582" t="s">
        <v>152755</v>
      </c>
      <c r="B41582" t="s">
        <v>152756</v>
      </c>
      <c r="C41582" t="s">
        <v>152757</v>
      </c>
      <c r="D41582" t="s">
        <v>100826</v>
      </c>
      <c r="E41582" t="s">
        <v>248</v>
      </c>
      <c r="F41582" s="3">
        <v>54513</v>
      </c>
      <c r="G41582" t="s">
        <v>57</v>
      </c>
      <c r="H41582" t="s">
        <v>1330</v>
      </c>
      <c r="J41582" t="s">
        <v>1331</v>
      </c>
      <c r="K41582" t="s">
        <v>1331</v>
      </c>
      <c r="L41582">
        <v>1</v>
      </c>
      <c r="M41582" s="1">
        <v>41275</v>
      </c>
      <c r="N41582" s="2">
        <v>41275</v>
      </c>
      <c r="O41582" t="s">
        <v>164</v>
      </c>
      <c r="P41582">
        <v>2013</v>
      </c>
      <c r="Q41582" s="1">
        <v>41579</v>
      </c>
      <c r="R41582" s="1">
        <v>41579</v>
      </c>
      <c r="S41582">
        <v>54513</v>
      </c>
      <c r="T41582">
        <v>0</v>
      </c>
      <c r="U41582">
        <v>0</v>
      </c>
      <c r="V41582">
        <v>0</v>
      </c>
      <c r="W41582">
        <v>0</v>
      </c>
      <c r="X41582">
        <v>0</v>
      </c>
      <c r="Y41582">
        <v>0</v>
      </c>
      <c r="Z41582">
        <v>0</v>
      </c>
      <c r="AA41582">
        <v>0</v>
      </c>
      <c r="AB41582">
        <v>0</v>
      </c>
      <c r="AC41582">
        <v>0</v>
      </c>
      <c r="AD41582">
        <v>0</v>
      </c>
      <c r="AE41582">
        <v>0</v>
      </c>
      <c r="AF41582">
        <v>0</v>
      </c>
      <c r="AG41582">
        <v>0</v>
      </c>
      <c r="AH41582">
        <v>0</v>
      </c>
      <c r="AI41582">
        <v>0</v>
      </c>
      <c r="AJ41582">
        <v>0</v>
      </c>
      <c r="AK41582">
        <v>0</v>
      </c>
      <c r="AL41582">
        <v>0</v>
      </c>
      <c r="AM41582">
        <v>0</v>
      </c>
    </row>
    <row r="41583" spans="1:39" x14ac:dyDescent="0.45">
      <c r="A41583" t="s">
        <v>152758</v>
      </c>
      <c r="B41583" t="s">
        <v>152759</v>
      </c>
      <c r="C41583" t="s">
        <v>152760</v>
      </c>
      <c r="D41583" t="s">
        <v>247</v>
      </c>
      <c r="E41583" t="s">
        <v>248</v>
      </c>
      <c r="F41583" s="3">
        <v>70000</v>
      </c>
      <c r="G41583" t="s">
        <v>45</v>
      </c>
      <c r="H41583" t="s">
        <v>655</v>
      </c>
      <c r="J41583" t="s">
        <v>1470</v>
      </c>
      <c r="K41583" t="s">
        <v>1470</v>
      </c>
      <c r="L41583">
        <v>1</v>
      </c>
      <c r="M41583" s="1">
        <v>41275</v>
      </c>
      <c r="N41583" s="2">
        <v>41275</v>
      </c>
      <c r="O41583" t="s">
        <v>164</v>
      </c>
      <c r="P41583">
        <v>2013</v>
      </c>
      <c r="Q41583" s="1">
        <v>41275</v>
      </c>
      <c r="R41583" s="1">
        <v>41275</v>
      </c>
      <c r="S41583">
        <v>70000</v>
      </c>
      <c r="T41583">
        <v>0</v>
      </c>
      <c r="U41583">
        <v>0</v>
      </c>
      <c r="V41583">
        <v>0</v>
      </c>
      <c r="W41583">
        <v>0</v>
      </c>
      <c r="X41583">
        <v>0</v>
      </c>
      <c r="Y41583">
        <v>0</v>
      </c>
      <c r="Z41583">
        <v>0</v>
      </c>
      <c r="AA41583">
        <v>0</v>
      </c>
      <c r="AB41583">
        <v>0</v>
      </c>
      <c r="AC41583">
        <v>0</v>
      </c>
      <c r="AD41583">
        <v>0</v>
      </c>
      <c r="AE41583">
        <v>0</v>
      </c>
      <c r="AF41583">
        <v>0</v>
      </c>
      <c r="AG41583">
        <v>0</v>
      </c>
      <c r="AH41583">
        <v>0</v>
      </c>
      <c r="AI41583">
        <v>0</v>
      </c>
      <c r="AJ41583">
        <v>0</v>
      </c>
      <c r="AK41583">
        <v>0</v>
      </c>
      <c r="AL41583">
        <v>0</v>
      </c>
      <c r="AM41583">
        <v>0</v>
      </c>
    </row>
    <row r="41584" spans="1:39" x14ac:dyDescent="0.45">
      <c r="A41584" t="s">
        <v>152761</v>
      </c>
      <c r="B41584" t="s">
        <v>152762</v>
      </c>
      <c r="C41584" t="s">
        <v>152763</v>
      </c>
      <c r="D41584" t="s">
        <v>88</v>
      </c>
      <c r="E41584" t="s">
        <v>89</v>
      </c>
      <c r="F41584" t="s">
        <v>152764</v>
      </c>
      <c r="G41584" t="s">
        <v>57</v>
      </c>
      <c r="H41584" t="s">
        <v>46</v>
      </c>
      <c r="I41584" t="s">
        <v>58</v>
      </c>
      <c r="J41584" t="s">
        <v>198</v>
      </c>
      <c r="K41584" t="s">
        <v>731</v>
      </c>
      <c r="L41584">
        <v>2</v>
      </c>
      <c r="M41584" s="1">
        <v>37622</v>
      </c>
      <c r="N41584" s="2">
        <v>37622</v>
      </c>
      <c r="O41584" t="s">
        <v>854</v>
      </c>
      <c r="P41584">
        <v>2003</v>
      </c>
      <c r="Q41584" s="1">
        <v>39148</v>
      </c>
      <c r="R41584" s="1">
        <v>39927</v>
      </c>
      <c r="S41584">
        <v>0</v>
      </c>
      <c r="T41584">
        <v>6040161</v>
      </c>
      <c r="U41584">
        <v>0</v>
      </c>
      <c r="V41584">
        <v>0</v>
      </c>
      <c r="W41584">
        <v>0</v>
      </c>
      <c r="X41584">
        <v>0</v>
      </c>
      <c r="Y41584">
        <v>0</v>
      </c>
      <c r="Z41584">
        <v>0</v>
      </c>
      <c r="AA41584">
        <v>0</v>
      </c>
      <c r="AB41584">
        <v>0</v>
      </c>
      <c r="AC41584">
        <v>0</v>
      </c>
      <c r="AD41584">
        <v>0</v>
      </c>
      <c r="AE41584">
        <v>0</v>
      </c>
      <c r="AF41584">
        <v>0</v>
      </c>
      <c r="AG41584">
        <v>0</v>
      </c>
      <c r="AH41584">
        <v>3500000</v>
      </c>
      <c r="AI41584">
        <v>2540161</v>
      </c>
      <c r="AJ41584">
        <v>0</v>
      </c>
      <c r="AK41584">
        <v>0</v>
      </c>
      <c r="AL41584">
        <v>0</v>
      </c>
      <c r="AM41584">
        <v>0</v>
      </c>
    </row>
    <row r="41585" spans="1:39" x14ac:dyDescent="0.45">
      <c r="A41585" t="s">
        <v>152765</v>
      </c>
      <c r="B41585" t="s">
        <v>152766</v>
      </c>
      <c r="C41585" t="s">
        <v>152767</v>
      </c>
      <c r="D41585" t="s">
        <v>774</v>
      </c>
      <c r="E41585" t="s">
        <v>775</v>
      </c>
      <c r="F41585" t="s">
        <v>114</v>
      </c>
      <c r="G41585" t="s">
        <v>57</v>
      </c>
      <c r="H41585" t="s">
        <v>46</v>
      </c>
      <c r="I41585" t="s">
        <v>91</v>
      </c>
      <c r="J41585" t="s">
        <v>602</v>
      </c>
      <c r="K41585" t="s">
        <v>602</v>
      </c>
      <c r="L41585">
        <v>1</v>
      </c>
      <c r="Q41585" s="1">
        <v>41738</v>
      </c>
      <c r="R41585" s="1">
        <v>41738</v>
      </c>
      <c r="S41585">
        <v>0</v>
      </c>
      <c r="T41585">
        <v>0</v>
      </c>
      <c r="U41585">
        <v>0</v>
      </c>
      <c r="V41585">
        <v>0</v>
      </c>
      <c r="W41585">
        <v>0</v>
      </c>
      <c r="X41585">
        <v>0</v>
      </c>
      <c r="Y41585">
        <v>0</v>
      </c>
      <c r="Z41585">
        <v>0</v>
      </c>
      <c r="AA41585">
        <v>0</v>
      </c>
      <c r="AB41585">
        <v>0</v>
      </c>
      <c r="AC41585">
        <v>0</v>
      </c>
      <c r="AD41585">
        <v>0</v>
      </c>
      <c r="AE41585">
        <v>0</v>
      </c>
      <c r="AF41585">
        <v>0</v>
      </c>
      <c r="AG41585">
        <v>0</v>
      </c>
      <c r="AH41585">
        <v>0</v>
      </c>
      <c r="AI41585">
        <v>0</v>
      </c>
      <c r="AJ41585">
        <v>0</v>
      </c>
      <c r="AK41585">
        <v>0</v>
      </c>
      <c r="AL41585">
        <v>0</v>
      </c>
      <c r="AM41585">
        <v>0</v>
      </c>
    </row>
    <row r="41586" spans="1:39" x14ac:dyDescent="0.45">
      <c r="A41586" t="s">
        <v>152768</v>
      </c>
      <c r="B41586" t="s">
        <v>152769</v>
      </c>
      <c r="C41586" t="s">
        <v>152770</v>
      </c>
      <c r="D41586" t="s">
        <v>1757</v>
      </c>
      <c r="E41586" t="s">
        <v>1758</v>
      </c>
      <c r="F41586" t="s">
        <v>4167</v>
      </c>
      <c r="G41586" t="s">
        <v>57</v>
      </c>
      <c r="H41586" t="s">
        <v>46</v>
      </c>
      <c r="I41586" t="s">
        <v>58</v>
      </c>
      <c r="J41586" t="s">
        <v>944</v>
      </c>
      <c r="K41586" t="s">
        <v>944</v>
      </c>
      <c r="L41586">
        <v>5</v>
      </c>
      <c r="M41586" s="1">
        <v>40087</v>
      </c>
      <c r="N41586" s="2">
        <v>40087</v>
      </c>
      <c r="O41586" t="s">
        <v>702</v>
      </c>
      <c r="P41586">
        <v>2009</v>
      </c>
      <c r="Q41586" s="1">
        <v>41017</v>
      </c>
      <c r="R41586" s="1">
        <v>41917</v>
      </c>
      <c r="S41586">
        <v>0</v>
      </c>
      <c r="T41586">
        <v>9500000</v>
      </c>
      <c r="U41586">
        <v>0</v>
      </c>
      <c r="V41586">
        <v>0</v>
      </c>
      <c r="W41586">
        <v>0</v>
      </c>
      <c r="X41586">
        <v>2000000</v>
      </c>
      <c r="Y41586">
        <v>0</v>
      </c>
      <c r="Z41586">
        <v>0</v>
      </c>
      <c r="AA41586">
        <v>0</v>
      </c>
      <c r="AB41586">
        <v>0</v>
      </c>
      <c r="AC41586">
        <v>0</v>
      </c>
      <c r="AD41586">
        <v>0</v>
      </c>
      <c r="AE41586">
        <v>0</v>
      </c>
      <c r="AF41586">
        <v>5000000</v>
      </c>
      <c r="AG41586">
        <v>2000000</v>
      </c>
      <c r="AH41586">
        <v>2500000</v>
      </c>
      <c r="AI41586">
        <v>0</v>
      </c>
      <c r="AJ41586">
        <v>0</v>
      </c>
      <c r="AK41586">
        <v>0</v>
      </c>
      <c r="AL41586">
        <v>0</v>
      </c>
      <c r="AM41586">
        <v>0</v>
      </c>
    </row>
    <row r="41587" spans="1:39" x14ac:dyDescent="0.45">
      <c r="A41587" t="s">
        <v>152771</v>
      </c>
      <c r="B41587" t="s">
        <v>152772</v>
      </c>
      <c r="C41587" t="s">
        <v>152773</v>
      </c>
      <c r="D41587" t="s">
        <v>152774</v>
      </c>
      <c r="E41587" t="s">
        <v>343</v>
      </c>
      <c r="F41587" t="s">
        <v>81407</v>
      </c>
      <c r="G41587" t="s">
        <v>45</v>
      </c>
      <c r="H41587" t="s">
        <v>46</v>
      </c>
      <c r="I41587" t="s">
        <v>91</v>
      </c>
      <c r="J41587" t="s">
        <v>3258</v>
      </c>
      <c r="K41587" t="s">
        <v>3258</v>
      </c>
      <c r="L41587">
        <v>1</v>
      </c>
      <c r="M41587" s="1">
        <v>31778</v>
      </c>
      <c r="N41587" s="2">
        <v>31778</v>
      </c>
      <c r="O41587" t="s">
        <v>2187</v>
      </c>
      <c r="P41587">
        <v>1987</v>
      </c>
      <c r="Q41587" s="1">
        <v>39962</v>
      </c>
      <c r="R41587" s="1">
        <v>39962</v>
      </c>
      <c r="S41587">
        <v>0</v>
      </c>
      <c r="T41587">
        <v>2710000</v>
      </c>
      <c r="U41587">
        <v>0</v>
      </c>
      <c r="V41587">
        <v>0</v>
      </c>
      <c r="W41587">
        <v>0</v>
      </c>
      <c r="X41587">
        <v>0</v>
      </c>
      <c r="Y41587">
        <v>0</v>
      </c>
      <c r="Z41587">
        <v>0</v>
      </c>
      <c r="AA41587">
        <v>0</v>
      </c>
      <c r="AB41587">
        <v>0</v>
      </c>
      <c r="AC41587">
        <v>0</v>
      </c>
      <c r="AD41587">
        <v>0</v>
      </c>
      <c r="AE41587">
        <v>0</v>
      </c>
      <c r="AF41587">
        <v>0</v>
      </c>
      <c r="AG41587">
        <v>0</v>
      </c>
      <c r="AH41587">
        <v>0</v>
      </c>
      <c r="AI41587">
        <v>0</v>
      </c>
      <c r="AJ41587">
        <v>0</v>
      </c>
      <c r="AK41587">
        <v>0</v>
      </c>
      <c r="AL41587">
        <v>0</v>
      </c>
      <c r="AM41587">
        <v>0</v>
      </c>
    </row>
    <row r="41588" spans="1:39" x14ac:dyDescent="0.45">
      <c r="A41588" t="s">
        <v>152775</v>
      </c>
      <c r="B41588" t="s">
        <v>152776</v>
      </c>
      <c r="C41588" t="s">
        <v>152777</v>
      </c>
      <c r="D41588" t="s">
        <v>152778</v>
      </c>
      <c r="E41588" t="s">
        <v>3239</v>
      </c>
      <c r="F41588" t="s">
        <v>3765</v>
      </c>
      <c r="G41588" t="s">
        <v>57</v>
      </c>
      <c r="H41588" t="s">
        <v>46</v>
      </c>
      <c r="I41588" t="s">
        <v>47</v>
      </c>
      <c r="J41588" t="s">
        <v>48</v>
      </c>
      <c r="K41588" t="s">
        <v>4871</v>
      </c>
      <c r="L41588">
        <v>1</v>
      </c>
      <c r="M41588" s="1">
        <v>41338</v>
      </c>
      <c r="N41588" s="2">
        <v>41334</v>
      </c>
      <c r="O41588" t="s">
        <v>164</v>
      </c>
      <c r="P41588">
        <v>2013</v>
      </c>
      <c r="Q41588" s="1">
        <v>41587</v>
      </c>
      <c r="R41588" s="1">
        <v>41587</v>
      </c>
      <c r="S41588">
        <v>1400000</v>
      </c>
      <c r="T41588">
        <v>0</v>
      </c>
      <c r="U41588">
        <v>0</v>
      </c>
      <c r="V41588">
        <v>0</v>
      </c>
      <c r="W41588">
        <v>0</v>
      </c>
      <c r="X41588">
        <v>0</v>
      </c>
      <c r="Y41588">
        <v>0</v>
      </c>
      <c r="Z41588">
        <v>0</v>
      </c>
      <c r="AA41588">
        <v>0</v>
      </c>
      <c r="AB41588">
        <v>0</v>
      </c>
      <c r="AC41588">
        <v>0</v>
      </c>
      <c r="AD41588">
        <v>0</v>
      </c>
      <c r="AE41588">
        <v>0</v>
      </c>
      <c r="AF41588">
        <v>0</v>
      </c>
      <c r="AG41588">
        <v>0</v>
      </c>
      <c r="AH41588">
        <v>0</v>
      </c>
      <c r="AI41588">
        <v>0</v>
      </c>
      <c r="AJ41588">
        <v>0</v>
      </c>
      <c r="AK41588">
        <v>0</v>
      </c>
      <c r="AL41588">
        <v>0</v>
      </c>
      <c r="AM41588">
        <v>0</v>
      </c>
    </row>
    <row r="41589" spans="1:39" x14ac:dyDescent="0.45">
      <c r="A41589" t="s">
        <v>152779</v>
      </c>
      <c r="B41589" t="s">
        <v>152780</v>
      </c>
      <c r="D41589" t="s">
        <v>293</v>
      </c>
      <c r="E41589" t="s">
        <v>294</v>
      </c>
      <c r="F41589" t="s">
        <v>92880</v>
      </c>
      <c r="G41589" t="s">
        <v>57</v>
      </c>
      <c r="H41589" t="s">
        <v>46</v>
      </c>
      <c r="I41589" t="s">
        <v>299</v>
      </c>
      <c r="J41589" t="s">
        <v>300</v>
      </c>
      <c r="K41589" t="s">
        <v>369</v>
      </c>
      <c r="L41589">
        <v>2</v>
      </c>
      <c r="Q41589" s="1">
        <v>41842</v>
      </c>
      <c r="R41589" s="1">
        <v>41919</v>
      </c>
      <c r="S41589">
        <v>0</v>
      </c>
      <c r="T41589">
        <v>34400000</v>
      </c>
      <c r="U41589">
        <v>0</v>
      </c>
      <c r="V41589">
        <v>0</v>
      </c>
      <c r="W41589">
        <v>0</v>
      </c>
      <c r="X41589">
        <v>0</v>
      </c>
      <c r="Y41589">
        <v>0</v>
      </c>
      <c r="Z41589">
        <v>0</v>
      </c>
      <c r="AA41589">
        <v>0</v>
      </c>
      <c r="AB41589">
        <v>0</v>
      </c>
      <c r="AC41589">
        <v>0</v>
      </c>
      <c r="AD41589">
        <v>0</v>
      </c>
      <c r="AE41589">
        <v>0</v>
      </c>
      <c r="AF41589">
        <v>34400000</v>
      </c>
      <c r="AG41589">
        <v>0</v>
      </c>
      <c r="AH41589">
        <v>0</v>
      </c>
      <c r="AI41589">
        <v>0</v>
      </c>
      <c r="AJ41589">
        <v>0</v>
      </c>
      <c r="AK41589">
        <v>0</v>
      </c>
      <c r="AL41589">
        <v>0</v>
      </c>
      <c r="AM41589">
        <v>0</v>
      </c>
    </row>
    <row r="41590" spans="1:39" x14ac:dyDescent="0.45">
      <c r="A41590" t="s">
        <v>152781</v>
      </c>
      <c r="B41590" t="s">
        <v>152782</v>
      </c>
      <c r="C41590" t="s">
        <v>152783</v>
      </c>
      <c r="D41590" t="s">
        <v>152784</v>
      </c>
      <c r="E41590" t="s">
        <v>14146</v>
      </c>
      <c r="F41590" t="s">
        <v>152785</v>
      </c>
      <c r="G41590" t="s">
        <v>57</v>
      </c>
      <c r="H41590" t="s">
        <v>46</v>
      </c>
      <c r="I41590" t="s">
        <v>1388</v>
      </c>
      <c r="J41590" t="s">
        <v>641</v>
      </c>
      <c r="K41590" t="s">
        <v>3352</v>
      </c>
      <c r="L41590">
        <v>10</v>
      </c>
      <c r="M41590" s="1">
        <v>41666</v>
      </c>
      <c r="N41590" s="2">
        <v>41640</v>
      </c>
      <c r="O41590" t="s">
        <v>84</v>
      </c>
      <c r="P41590">
        <v>2014</v>
      </c>
      <c r="Q41590" s="1">
        <v>40314</v>
      </c>
      <c r="R41590" s="1">
        <v>41516</v>
      </c>
      <c r="S41590">
        <v>280000</v>
      </c>
      <c r="T41590">
        <v>0</v>
      </c>
      <c r="U41590">
        <v>0</v>
      </c>
      <c r="V41590">
        <v>0</v>
      </c>
      <c r="W41590">
        <v>0</v>
      </c>
      <c r="X41590">
        <v>50000</v>
      </c>
      <c r="Y41590">
        <v>1234000</v>
      </c>
      <c r="Z41590">
        <v>100000</v>
      </c>
      <c r="AA41590">
        <v>0</v>
      </c>
      <c r="AB41590">
        <v>0</v>
      </c>
      <c r="AC41590">
        <v>0</v>
      </c>
      <c r="AD41590">
        <v>0</v>
      </c>
      <c r="AE41590">
        <v>0</v>
      </c>
      <c r="AF41590">
        <v>0</v>
      </c>
      <c r="AG41590">
        <v>0</v>
      </c>
      <c r="AH41590">
        <v>0</v>
      </c>
      <c r="AI41590">
        <v>0</v>
      </c>
      <c r="AJ41590">
        <v>0</v>
      </c>
      <c r="AK41590">
        <v>0</v>
      </c>
      <c r="AL41590">
        <v>0</v>
      </c>
      <c r="AM41590">
        <v>0</v>
      </c>
    </row>
    <row r="41591" spans="1:39" x14ac:dyDescent="0.45">
      <c r="A41591" t="s">
        <v>152786</v>
      </c>
      <c r="B41591" t="s">
        <v>152787</v>
      </c>
      <c r="C41591" t="s">
        <v>152788</v>
      </c>
      <c r="D41591" t="s">
        <v>389</v>
      </c>
      <c r="E41591" t="s">
        <v>390</v>
      </c>
      <c r="F41591" t="s">
        <v>152789</v>
      </c>
      <c r="G41591" t="s">
        <v>45</v>
      </c>
      <c r="H41591" t="s">
        <v>46</v>
      </c>
      <c r="I41591" t="s">
        <v>58</v>
      </c>
      <c r="J41591" t="s">
        <v>198</v>
      </c>
      <c r="K41591" t="s">
        <v>3958</v>
      </c>
      <c r="L41591">
        <v>2</v>
      </c>
      <c r="M41591" s="1">
        <v>39448</v>
      </c>
      <c r="N41591" s="2">
        <v>39448</v>
      </c>
      <c r="O41591" t="s">
        <v>181</v>
      </c>
      <c r="P41591">
        <v>2008</v>
      </c>
      <c r="Q41591" s="1">
        <v>41000</v>
      </c>
      <c r="R41591" s="1">
        <v>41068</v>
      </c>
      <c r="S41591">
        <v>0</v>
      </c>
      <c r="T41591">
        <v>5000000</v>
      </c>
      <c r="U41591">
        <v>0</v>
      </c>
      <c r="V41591">
        <v>0</v>
      </c>
      <c r="W41591">
        <v>0</v>
      </c>
      <c r="X41591">
        <v>0</v>
      </c>
      <c r="Y41591">
        <v>0</v>
      </c>
      <c r="Z41591">
        <v>0</v>
      </c>
      <c r="AA41591">
        <v>14999999</v>
      </c>
      <c r="AB41591">
        <v>0</v>
      </c>
      <c r="AC41591">
        <v>0</v>
      </c>
      <c r="AD41591">
        <v>0</v>
      </c>
      <c r="AE41591">
        <v>0</v>
      </c>
      <c r="AF41591">
        <v>0</v>
      </c>
      <c r="AG41591">
        <v>0</v>
      </c>
      <c r="AH41591">
        <v>0</v>
      </c>
      <c r="AI41591">
        <v>0</v>
      </c>
      <c r="AJ41591">
        <v>0</v>
      </c>
      <c r="AK41591">
        <v>0</v>
      </c>
      <c r="AL41591">
        <v>0</v>
      </c>
      <c r="AM41591">
        <v>0</v>
      </c>
    </row>
    <row r="41592" spans="1:39" x14ac:dyDescent="0.45">
      <c r="A41592" t="s">
        <v>152790</v>
      </c>
      <c r="B41592" t="s">
        <v>152791</v>
      </c>
      <c r="C41592" t="s">
        <v>152792</v>
      </c>
      <c r="D41592" t="s">
        <v>293</v>
      </c>
      <c r="E41592" t="s">
        <v>294</v>
      </c>
      <c r="F41592" t="s">
        <v>65621</v>
      </c>
      <c r="G41592" t="s">
        <v>45</v>
      </c>
      <c r="H41592" t="s">
        <v>1146</v>
      </c>
      <c r="J41592" t="s">
        <v>15916</v>
      </c>
      <c r="K41592" t="s">
        <v>15916</v>
      </c>
      <c r="L41592">
        <v>3</v>
      </c>
      <c r="Q41592" s="1">
        <v>39087</v>
      </c>
      <c r="R41592" s="1">
        <v>40463</v>
      </c>
      <c r="S41592">
        <v>0</v>
      </c>
      <c r="T41592">
        <v>91500000</v>
      </c>
      <c r="U41592">
        <v>0</v>
      </c>
      <c r="V41592">
        <v>0</v>
      </c>
      <c r="W41592">
        <v>0</v>
      </c>
      <c r="X41592">
        <v>0</v>
      </c>
      <c r="Y41592">
        <v>0</v>
      </c>
      <c r="Z41592">
        <v>0</v>
      </c>
      <c r="AA41592">
        <v>0</v>
      </c>
      <c r="AB41592">
        <v>0</v>
      </c>
      <c r="AC41592">
        <v>0</v>
      </c>
      <c r="AD41592">
        <v>0</v>
      </c>
      <c r="AE41592">
        <v>0</v>
      </c>
      <c r="AF41592">
        <v>0</v>
      </c>
      <c r="AG41592">
        <v>29000000</v>
      </c>
      <c r="AH41592">
        <v>30000000</v>
      </c>
      <c r="AI41592">
        <v>0</v>
      </c>
      <c r="AJ41592">
        <v>0</v>
      </c>
      <c r="AK41592">
        <v>0</v>
      </c>
      <c r="AL41592">
        <v>0</v>
      </c>
      <c r="AM41592">
        <v>0</v>
      </c>
    </row>
    <row r="41593" spans="1:39" x14ac:dyDescent="0.45">
      <c r="A41593" t="s">
        <v>152793</v>
      </c>
      <c r="B41593" t="s">
        <v>152794</v>
      </c>
      <c r="C41593" t="s">
        <v>152795</v>
      </c>
      <c r="D41593" t="s">
        <v>293</v>
      </c>
      <c r="E41593" t="s">
        <v>294</v>
      </c>
      <c r="F41593" t="s">
        <v>152796</v>
      </c>
      <c r="G41593" t="s">
        <v>57</v>
      </c>
      <c r="H41593" t="s">
        <v>2003</v>
      </c>
      <c r="J41593" t="s">
        <v>2004</v>
      </c>
      <c r="K41593" t="s">
        <v>2005</v>
      </c>
      <c r="L41593">
        <v>1</v>
      </c>
      <c r="M41593" s="1">
        <v>40909</v>
      </c>
      <c r="N41593" s="2">
        <v>40909</v>
      </c>
      <c r="O41593" t="s">
        <v>132</v>
      </c>
      <c r="P41593">
        <v>2012</v>
      </c>
      <c r="Q41593" s="1">
        <v>41592</v>
      </c>
      <c r="R41593" s="1">
        <v>41592</v>
      </c>
      <c r="S41593">
        <v>0</v>
      </c>
      <c r="T41593">
        <v>3602480</v>
      </c>
      <c r="U41593">
        <v>0</v>
      </c>
      <c r="V41593">
        <v>0</v>
      </c>
      <c r="W41593">
        <v>0</v>
      </c>
      <c r="X41593">
        <v>0</v>
      </c>
      <c r="Y41593">
        <v>0</v>
      </c>
      <c r="Z41593">
        <v>0</v>
      </c>
      <c r="AA41593">
        <v>0</v>
      </c>
      <c r="AB41593">
        <v>0</v>
      </c>
      <c r="AC41593">
        <v>0</v>
      </c>
      <c r="AD41593">
        <v>0</v>
      </c>
      <c r="AE41593">
        <v>0</v>
      </c>
      <c r="AF41593">
        <v>0</v>
      </c>
      <c r="AG41593">
        <v>0</v>
      </c>
      <c r="AH41593">
        <v>0</v>
      </c>
      <c r="AI41593">
        <v>0</v>
      </c>
      <c r="AJ41593">
        <v>0</v>
      </c>
      <c r="AK41593">
        <v>0</v>
      </c>
      <c r="AL41593">
        <v>0</v>
      </c>
      <c r="AM41593">
        <v>0</v>
      </c>
    </row>
    <row r="41594" spans="1:39" x14ac:dyDescent="0.45">
      <c r="A41594" t="s">
        <v>152797</v>
      </c>
      <c r="B41594" t="s">
        <v>152798</v>
      </c>
      <c r="C41594" t="s">
        <v>152799</v>
      </c>
      <c r="D41594" t="s">
        <v>54</v>
      </c>
      <c r="E41594" t="s">
        <v>55</v>
      </c>
      <c r="F41594" s="3">
        <v>20000</v>
      </c>
      <c r="G41594" t="s">
        <v>57</v>
      </c>
      <c r="H41594" t="s">
        <v>46</v>
      </c>
      <c r="I41594" t="s">
        <v>58</v>
      </c>
      <c r="J41594" t="s">
        <v>59</v>
      </c>
      <c r="K41594" t="s">
        <v>59</v>
      </c>
      <c r="L41594">
        <v>1</v>
      </c>
      <c r="M41594" s="1">
        <v>41309</v>
      </c>
      <c r="N41594" s="2">
        <v>41306</v>
      </c>
      <c r="O41594" t="s">
        <v>164</v>
      </c>
      <c r="P41594">
        <v>2013</v>
      </c>
      <c r="Q41594" s="1">
        <v>41309</v>
      </c>
      <c r="R41594" s="1">
        <v>41309</v>
      </c>
      <c r="S41594">
        <v>20000</v>
      </c>
      <c r="T41594">
        <v>0</v>
      </c>
      <c r="U41594">
        <v>0</v>
      </c>
      <c r="V41594">
        <v>0</v>
      </c>
      <c r="W41594">
        <v>0</v>
      </c>
      <c r="X41594">
        <v>0</v>
      </c>
      <c r="Y41594">
        <v>0</v>
      </c>
      <c r="Z41594">
        <v>0</v>
      </c>
      <c r="AA41594">
        <v>0</v>
      </c>
      <c r="AB41594">
        <v>0</v>
      </c>
      <c r="AC41594">
        <v>0</v>
      </c>
      <c r="AD41594">
        <v>0</v>
      </c>
      <c r="AE41594">
        <v>0</v>
      </c>
      <c r="AF41594">
        <v>0</v>
      </c>
      <c r="AG41594">
        <v>0</v>
      </c>
      <c r="AH41594">
        <v>0</v>
      </c>
      <c r="AI41594">
        <v>0</v>
      </c>
      <c r="AJ41594">
        <v>0</v>
      </c>
      <c r="AK41594">
        <v>0</v>
      </c>
      <c r="AL41594">
        <v>0</v>
      </c>
      <c r="AM41594">
        <v>0</v>
      </c>
    </row>
    <row r="41595" spans="1:39" x14ac:dyDescent="0.45">
      <c r="A41595" t="s">
        <v>152800</v>
      </c>
      <c r="B41595" t="s">
        <v>152801</v>
      </c>
      <c r="C41595" t="s">
        <v>152802</v>
      </c>
      <c r="D41595" t="s">
        <v>293</v>
      </c>
      <c r="E41595" t="s">
        <v>294</v>
      </c>
      <c r="F41595" t="s">
        <v>1680</v>
      </c>
      <c r="G41595" t="s">
        <v>101</v>
      </c>
      <c r="H41595" t="s">
        <v>46</v>
      </c>
      <c r="I41595" t="s">
        <v>299</v>
      </c>
      <c r="J41595" t="s">
        <v>300</v>
      </c>
      <c r="K41595" t="s">
        <v>10576</v>
      </c>
      <c r="L41595">
        <v>1</v>
      </c>
      <c r="Q41595" s="1">
        <v>41193</v>
      </c>
      <c r="R41595" s="1">
        <v>41193</v>
      </c>
      <c r="S41595">
        <v>0</v>
      </c>
      <c r="T41595">
        <v>3500000</v>
      </c>
      <c r="U41595">
        <v>0</v>
      </c>
      <c r="V41595">
        <v>0</v>
      </c>
      <c r="W41595">
        <v>0</v>
      </c>
      <c r="X41595">
        <v>0</v>
      </c>
      <c r="Y41595">
        <v>0</v>
      </c>
      <c r="Z41595">
        <v>0</v>
      </c>
      <c r="AA41595">
        <v>0</v>
      </c>
      <c r="AB41595">
        <v>0</v>
      </c>
      <c r="AC41595">
        <v>0</v>
      </c>
      <c r="AD41595">
        <v>0</v>
      </c>
      <c r="AE41595">
        <v>0</v>
      </c>
      <c r="AF41595">
        <v>0</v>
      </c>
      <c r="AG41595">
        <v>0</v>
      </c>
      <c r="AH41595">
        <v>0</v>
      </c>
      <c r="AI41595">
        <v>0</v>
      </c>
      <c r="AJ41595">
        <v>0</v>
      </c>
      <c r="AK41595">
        <v>0</v>
      </c>
      <c r="AL41595">
        <v>0</v>
      </c>
      <c r="AM41595">
        <v>0</v>
      </c>
    </row>
    <row r="41596" spans="1:39" x14ac:dyDescent="0.45">
      <c r="A41596" t="s">
        <v>152803</v>
      </c>
      <c r="B41596" t="s">
        <v>152804</v>
      </c>
      <c r="C41596" t="s">
        <v>152805</v>
      </c>
      <c r="D41596" t="s">
        <v>88</v>
      </c>
      <c r="E41596" t="s">
        <v>89</v>
      </c>
      <c r="F41596" t="s">
        <v>56</v>
      </c>
      <c r="G41596" t="s">
        <v>57</v>
      </c>
      <c r="H41596" t="s">
        <v>475</v>
      </c>
      <c r="J41596" t="s">
        <v>2520</v>
      </c>
      <c r="K41596" t="s">
        <v>2521</v>
      </c>
      <c r="L41596">
        <v>1</v>
      </c>
      <c r="M41596" s="1">
        <v>40544</v>
      </c>
      <c r="N41596" s="2">
        <v>40544</v>
      </c>
      <c r="O41596" t="s">
        <v>528</v>
      </c>
      <c r="P41596">
        <v>2011</v>
      </c>
      <c r="Q41596" s="1">
        <v>40544</v>
      </c>
      <c r="R41596" s="1">
        <v>40544</v>
      </c>
      <c r="S41596">
        <v>4000000</v>
      </c>
      <c r="T41596">
        <v>0</v>
      </c>
      <c r="U41596">
        <v>0</v>
      </c>
      <c r="V41596">
        <v>0</v>
      </c>
      <c r="W41596">
        <v>0</v>
      </c>
      <c r="X41596">
        <v>0</v>
      </c>
      <c r="Y41596">
        <v>0</v>
      </c>
      <c r="Z41596">
        <v>0</v>
      </c>
      <c r="AA41596">
        <v>0</v>
      </c>
      <c r="AB41596">
        <v>0</v>
      </c>
      <c r="AC41596">
        <v>0</v>
      </c>
      <c r="AD41596">
        <v>0</v>
      </c>
      <c r="AE41596">
        <v>0</v>
      </c>
      <c r="AF41596">
        <v>0</v>
      </c>
      <c r="AG41596">
        <v>0</v>
      </c>
      <c r="AH41596">
        <v>0</v>
      </c>
      <c r="AI41596">
        <v>0</v>
      </c>
      <c r="AJ41596">
        <v>0</v>
      </c>
      <c r="AK41596">
        <v>0</v>
      </c>
      <c r="AL41596">
        <v>0</v>
      </c>
      <c r="AM41596">
        <v>0</v>
      </c>
    </row>
    <row r="41597" spans="1:39" x14ac:dyDescent="0.45">
      <c r="A41597" t="s">
        <v>152806</v>
      </c>
      <c r="B41597" t="s">
        <v>152807</v>
      </c>
      <c r="C41597" t="s">
        <v>152808</v>
      </c>
      <c r="D41597" t="s">
        <v>152809</v>
      </c>
      <c r="E41597" t="s">
        <v>7432</v>
      </c>
      <c r="F41597" t="s">
        <v>846</v>
      </c>
      <c r="G41597" t="s">
        <v>57</v>
      </c>
      <c r="H41597" t="s">
        <v>46</v>
      </c>
      <c r="I41597" t="s">
        <v>58</v>
      </c>
      <c r="J41597" t="s">
        <v>198</v>
      </c>
      <c r="K41597" t="s">
        <v>152810</v>
      </c>
      <c r="L41597">
        <v>1</v>
      </c>
      <c r="M41597" s="1">
        <v>41137</v>
      </c>
      <c r="N41597" s="2">
        <v>41122</v>
      </c>
      <c r="O41597" t="s">
        <v>596</v>
      </c>
      <c r="P41597">
        <v>2012</v>
      </c>
      <c r="Q41597" s="1">
        <v>41234</v>
      </c>
      <c r="R41597" s="1">
        <v>41234</v>
      </c>
      <c r="S41597">
        <v>1000000</v>
      </c>
      <c r="T41597">
        <v>0</v>
      </c>
      <c r="U41597">
        <v>0</v>
      </c>
      <c r="V41597">
        <v>0</v>
      </c>
      <c r="W41597">
        <v>0</v>
      </c>
      <c r="X41597">
        <v>0</v>
      </c>
      <c r="Y41597">
        <v>0</v>
      </c>
      <c r="Z41597">
        <v>0</v>
      </c>
      <c r="AA41597">
        <v>0</v>
      </c>
      <c r="AB41597">
        <v>0</v>
      </c>
      <c r="AC41597">
        <v>0</v>
      </c>
      <c r="AD41597">
        <v>0</v>
      </c>
      <c r="AE41597">
        <v>0</v>
      </c>
      <c r="AF41597">
        <v>0</v>
      </c>
      <c r="AG41597">
        <v>0</v>
      </c>
      <c r="AH41597">
        <v>0</v>
      </c>
      <c r="AI41597">
        <v>0</v>
      </c>
      <c r="AJ41597">
        <v>0</v>
      </c>
      <c r="AK41597">
        <v>0</v>
      </c>
      <c r="AL41597">
        <v>0</v>
      </c>
      <c r="AM41597">
        <v>0</v>
      </c>
    </row>
    <row r="41598" spans="1:39" x14ac:dyDescent="0.45">
      <c r="A41598" t="s">
        <v>152811</v>
      </c>
      <c r="B41598" t="s">
        <v>152812</v>
      </c>
      <c r="C41598" t="s">
        <v>152813</v>
      </c>
      <c r="D41598" t="s">
        <v>3082</v>
      </c>
      <c r="E41598" t="s">
        <v>1758</v>
      </c>
      <c r="F41598" t="s">
        <v>152814</v>
      </c>
      <c r="G41598" t="s">
        <v>57</v>
      </c>
      <c r="H41598" t="s">
        <v>46</v>
      </c>
      <c r="I41598" t="s">
        <v>299</v>
      </c>
      <c r="J41598" t="s">
        <v>300</v>
      </c>
      <c r="K41598" t="s">
        <v>301</v>
      </c>
      <c r="L41598">
        <v>2</v>
      </c>
      <c r="M41598" s="1">
        <v>36526</v>
      </c>
      <c r="N41598" s="2">
        <v>36526</v>
      </c>
      <c r="O41598" t="s">
        <v>255</v>
      </c>
      <c r="P41598">
        <v>2000</v>
      </c>
      <c r="Q41598" s="1">
        <v>40186</v>
      </c>
      <c r="R41598" s="1">
        <v>40197</v>
      </c>
      <c r="S41598">
        <v>0</v>
      </c>
      <c r="T41598">
        <v>26850000</v>
      </c>
      <c r="U41598">
        <v>0</v>
      </c>
      <c r="V41598">
        <v>0</v>
      </c>
      <c r="W41598">
        <v>0</v>
      </c>
      <c r="X41598">
        <v>0</v>
      </c>
      <c r="Y41598">
        <v>0</v>
      </c>
      <c r="Z41598">
        <v>0</v>
      </c>
      <c r="AA41598">
        <v>0</v>
      </c>
      <c r="AB41598">
        <v>0</v>
      </c>
      <c r="AC41598">
        <v>0</v>
      </c>
      <c r="AD41598">
        <v>0</v>
      </c>
      <c r="AE41598">
        <v>0</v>
      </c>
      <c r="AF41598">
        <v>0</v>
      </c>
      <c r="AG41598">
        <v>0</v>
      </c>
      <c r="AH41598">
        <v>0</v>
      </c>
      <c r="AI41598">
        <v>0</v>
      </c>
      <c r="AJ41598">
        <v>0</v>
      </c>
      <c r="AK41598">
        <v>0</v>
      </c>
      <c r="AL41598">
        <v>0</v>
      </c>
      <c r="AM41598">
        <v>0</v>
      </c>
    </row>
    <row r="41599" spans="1:39" x14ac:dyDescent="0.45">
      <c r="A41599" t="s">
        <v>152815</v>
      </c>
      <c r="B41599" t="s">
        <v>152816</v>
      </c>
      <c r="C41599" t="s">
        <v>152817</v>
      </c>
      <c r="D41599" t="s">
        <v>293</v>
      </c>
      <c r="E41599" t="s">
        <v>294</v>
      </c>
      <c r="F41599" t="s">
        <v>114</v>
      </c>
      <c r="G41599" t="s">
        <v>57</v>
      </c>
      <c r="L41599">
        <v>1</v>
      </c>
      <c r="Q41599" s="1">
        <v>40510</v>
      </c>
      <c r="R41599" s="1">
        <v>40510</v>
      </c>
      <c r="S41599">
        <v>0</v>
      </c>
      <c r="T41599">
        <v>0</v>
      </c>
      <c r="U41599">
        <v>0</v>
      </c>
      <c r="V41599">
        <v>0</v>
      </c>
      <c r="W41599">
        <v>0</v>
      </c>
      <c r="X41599">
        <v>0</v>
      </c>
      <c r="Y41599">
        <v>0</v>
      </c>
      <c r="Z41599">
        <v>0</v>
      </c>
      <c r="AA41599">
        <v>0</v>
      </c>
      <c r="AB41599">
        <v>0</v>
      </c>
      <c r="AC41599">
        <v>0</v>
      </c>
      <c r="AD41599">
        <v>0</v>
      </c>
      <c r="AE41599">
        <v>0</v>
      </c>
      <c r="AF41599">
        <v>0</v>
      </c>
      <c r="AG41599">
        <v>0</v>
      </c>
      <c r="AH41599">
        <v>0</v>
      </c>
      <c r="AI41599">
        <v>0</v>
      </c>
      <c r="AJ41599">
        <v>0</v>
      </c>
      <c r="AK41599">
        <v>0</v>
      </c>
      <c r="AL41599">
        <v>0</v>
      </c>
      <c r="AM41599">
        <v>0</v>
      </c>
    </row>
    <row r="41600" spans="1:39" x14ac:dyDescent="0.45">
      <c r="A41600" t="s">
        <v>152818</v>
      </c>
      <c r="B41600" t="s">
        <v>152819</v>
      </c>
      <c r="C41600" t="s">
        <v>152820</v>
      </c>
      <c r="D41600" t="s">
        <v>54</v>
      </c>
      <c r="E41600" t="s">
        <v>55</v>
      </c>
      <c r="F41600" t="s">
        <v>5689</v>
      </c>
      <c r="G41600" t="s">
        <v>57</v>
      </c>
      <c r="H41600" t="s">
        <v>1585</v>
      </c>
      <c r="J41600" t="s">
        <v>1586</v>
      </c>
      <c r="K41600" t="s">
        <v>1586</v>
      </c>
      <c r="L41600">
        <v>2</v>
      </c>
      <c r="M41600" s="1">
        <v>40091</v>
      </c>
      <c r="N41600" s="2">
        <v>40087</v>
      </c>
      <c r="O41600" t="s">
        <v>702</v>
      </c>
      <c r="P41600">
        <v>2009</v>
      </c>
      <c r="Q41600" s="1">
        <v>40452</v>
      </c>
      <c r="R41600" s="1">
        <v>40749</v>
      </c>
      <c r="S41600">
        <v>0</v>
      </c>
      <c r="T41600">
        <v>0</v>
      </c>
      <c r="U41600">
        <v>0</v>
      </c>
      <c r="V41600">
        <v>0</v>
      </c>
      <c r="W41600">
        <v>0</v>
      </c>
      <c r="X41600">
        <v>0</v>
      </c>
      <c r="Y41600">
        <v>1900000</v>
      </c>
      <c r="Z41600">
        <v>0</v>
      </c>
      <c r="AA41600">
        <v>0</v>
      </c>
      <c r="AB41600">
        <v>0</v>
      </c>
      <c r="AC41600">
        <v>0</v>
      </c>
      <c r="AD41600">
        <v>0</v>
      </c>
      <c r="AE41600">
        <v>0</v>
      </c>
      <c r="AF41600">
        <v>0</v>
      </c>
      <c r="AG41600">
        <v>0</v>
      </c>
      <c r="AH41600">
        <v>0</v>
      </c>
      <c r="AI41600">
        <v>0</v>
      </c>
      <c r="AJ41600">
        <v>0</v>
      </c>
      <c r="AK41600">
        <v>0</v>
      </c>
      <c r="AL41600">
        <v>0</v>
      </c>
      <c r="AM41600">
        <v>0</v>
      </c>
    </row>
    <row r="41601" spans="1:39" x14ac:dyDescent="0.45">
      <c r="A41601" t="s">
        <v>152821</v>
      </c>
      <c r="B41601" t="s">
        <v>152822</v>
      </c>
      <c r="C41601" t="s">
        <v>152823</v>
      </c>
      <c r="D41601" t="s">
        <v>293</v>
      </c>
      <c r="E41601" t="s">
        <v>294</v>
      </c>
      <c r="F41601" t="s">
        <v>152824</v>
      </c>
      <c r="G41601" t="s">
        <v>45</v>
      </c>
      <c r="H41601" t="s">
        <v>74</v>
      </c>
      <c r="J41601" t="s">
        <v>75</v>
      </c>
      <c r="K41601" t="s">
        <v>3735</v>
      </c>
      <c r="L41601">
        <v>3</v>
      </c>
      <c r="Q41601" s="1">
        <v>38670</v>
      </c>
      <c r="R41601" s="1">
        <v>40493</v>
      </c>
      <c r="S41601">
        <v>0</v>
      </c>
      <c r="T41601">
        <v>71390000</v>
      </c>
      <c r="U41601">
        <v>0</v>
      </c>
      <c r="V41601">
        <v>0</v>
      </c>
      <c r="W41601">
        <v>0</v>
      </c>
      <c r="X41601">
        <v>0</v>
      </c>
      <c r="Y41601">
        <v>0</v>
      </c>
      <c r="Z41601">
        <v>0</v>
      </c>
      <c r="AA41601">
        <v>0</v>
      </c>
      <c r="AB41601">
        <v>0</v>
      </c>
      <c r="AC41601">
        <v>0</v>
      </c>
      <c r="AD41601">
        <v>0</v>
      </c>
      <c r="AE41601">
        <v>0</v>
      </c>
      <c r="AF41601">
        <v>10390000</v>
      </c>
      <c r="AG41601">
        <v>32000000</v>
      </c>
      <c r="AH41601">
        <v>29000000</v>
      </c>
      <c r="AI41601">
        <v>0</v>
      </c>
      <c r="AJ41601">
        <v>0</v>
      </c>
      <c r="AK41601">
        <v>0</v>
      </c>
      <c r="AL41601">
        <v>0</v>
      </c>
      <c r="AM41601">
        <v>0</v>
      </c>
    </row>
    <row r="41602" spans="1:39" x14ac:dyDescent="0.45">
      <c r="A41602" t="s">
        <v>152825</v>
      </c>
      <c r="B41602" t="s">
        <v>152826</v>
      </c>
      <c r="C41602" t="s">
        <v>152827</v>
      </c>
      <c r="D41602" t="s">
        <v>2191</v>
      </c>
      <c r="E41602" t="s">
        <v>2192</v>
      </c>
      <c r="F41602" t="s">
        <v>13112</v>
      </c>
      <c r="G41602" t="s">
        <v>57</v>
      </c>
      <c r="H41602" t="s">
        <v>260</v>
      </c>
      <c r="I41602" t="s">
        <v>977</v>
      </c>
      <c r="J41602" t="s">
        <v>978</v>
      </c>
      <c r="K41602" t="s">
        <v>978</v>
      </c>
      <c r="L41602">
        <v>1</v>
      </c>
      <c r="Q41602" s="1">
        <v>40092</v>
      </c>
      <c r="R41602" s="1">
        <v>40092</v>
      </c>
      <c r="S41602">
        <v>0</v>
      </c>
      <c r="T41602">
        <v>145000</v>
      </c>
      <c r="U41602">
        <v>0</v>
      </c>
      <c r="V41602">
        <v>0</v>
      </c>
      <c r="W41602">
        <v>0</v>
      </c>
      <c r="X41602">
        <v>0</v>
      </c>
      <c r="Y41602">
        <v>0</v>
      </c>
      <c r="Z41602">
        <v>0</v>
      </c>
      <c r="AA41602">
        <v>0</v>
      </c>
      <c r="AB41602">
        <v>0</v>
      </c>
      <c r="AC41602">
        <v>0</v>
      </c>
      <c r="AD41602">
        <v>0</v>
      </c>
      <c r="AE41602">
        <v>0</v>
      </c>
      <c r="AF41602">
        <v>0</v>
      </c>
      <c r="AG41602">
        <v>0</v>
      </c>
      <c r="AH41602">
        <v>0</v>
      </c>
      <c r="AI41602">
        <v>0</v>
      </c>
      <c r="AJ41602">
        <v>0</v>
      </c>
      <c r="AK41602">
        <v>0</v>
      </c>
      <c r="AL41602">
        <v>0</v>
      </c>
      <c r="AM41602">
        <v>0</v>
      </c>
    </row>
    <row r="41603" spans="1:39" x14ac:dyDescent="0.45">
      <c r="A41603" t="s">
        <v>152828</v>
      </c>
      <c r="B41603" t="s">
        <v>152829</v>
      </c>
      <c r="C41603" t="s">
        <v>152830</v>
      </c>
      <c r="D41603" t="s">
        <v>88</v>
      </c>
      <c r="E41603" t="s">
        <v>89</v>
      </c>
      <c r="F41603" t="s">
        <v>1680</v>
      </c>
      <c r="G41603" t="s">
        <v>45</v>
      </c>
      <c r="H41603" t="s">
        <v>402</v>
      </c>
      <c r="J41603" t="s">
        <v>403</v>
      </c>
      <c r="K41603" t="s">
        <v>403</v>
      </c>
      <c r="L41603">
        <v>1</v>
      </c>
      <c r="M41603" s="1">
        <v>38353</v>
      </c>
      <c r="N41603" s="2">
        <v>38353</v>
      </c>
      <c r="O41603" t="s">
        <v>464</v>
      </c>
      <c r="P41603">
        <v>2005</v>
      </c>
      <c r="Q41603" s="1">
        <v>39612</v>
      </c>
      <c r="R41603" s="1">
        <v>39612</v>
      </c>
      <c r="S41603">
        <v>0</v>
      </c>
      <c r="T41603">
        <v>3500000</v>
      </c>
      <c r="U41603">
        <v>0</v>
      </c>
      <c r="V41603">
        <v>0</v>
      </c>
      <c r="W41603">
        <v>0</v>
      </c>
      <c r="X41603">
        <v>0</v>
      </c>
      <c r="Y41603">
        <v>0</v>
      </c>
      <c r="Z41603">
        <v>0</v>
      </c>
      <c r="AA41603">
        <v>0</v>
      </c>
      <c r="AB41603">
        <v>0</v>
      </c>
      <c r="AC41603">
        <v>0</v>
      </c>
      <c r="AD41603">
        <v>0</v>
      </c>
      <c r="AE41603">
        <v>0</v>
      </c>
      <c r="AF41603">
        <v>0</v>
      </c>
      <c r="AG41603">
        <v>0</v>
      </c>
      <c r="AH41603">
        <v>0</v>
      </c>
      <c r="AI41603">
        <v>0</v>
      </c>
      <c r="AJ41603">
        <v>0</v>
      </c>
      <c r="AK41603">
        <v>0</v>
      </c>
      <c r="AL41603">
        <v>0</v>
      </c>
      <c r="AM41603">
        <v>0</v>
      </c>
    </row>
    <row r="41604" spans="1:39" x14ac:dyDescent="0.45">
      <c r="A41604" t="s">
        <v>152831</v>
      </c>
      <c r="B41604" t="s">
        <v>152832</v>
      </c>
      <c r="C41604" t="s">
        <v>152833</v>
      </c>
      <c r="D41604" t="s">
        <v>88</v>
      </c>
      <c r="E41604" t="s">
        <v>89</v>
      </c>
      <c r="F41604" s="3">
        <v>30080</v>
      </c>
      <c r="G41604" t="s">
        <v>57</v>
      </c>
      <c r="H41604" t="s">
        <v>46</v>
      </c>
      <c r="I41604" t="s">
        <v>81</v>
      </c>
      <c r="J41604" t="s">
        <v>82</v>
      </c>
      <c r="K41604" t="s">
        <v>152834</v>
      </c>
      <c r="L41604">
        <v>1</v>
      </c>
      <c r="M41604" s="1">
        <v>40909</v>
      </c>
      <c r="N41604" s="2">
        <v>40909</v>
      </c>
      <c r="O41604" t="s">
        <v>132</v>
      </c>
      <c r="P41604">
        <v>2012</v>
      </c>
      <c r="Q41604" s="1">
        <v>41004</v>
      </c>
      <c r="R41604" s="1">
        <v>41004</v>
      </c>
      <c r="S41604">
        <v>0</v>
      </c>
      <c r="T41604">
        <v>0</v>
      </c>
      <c r="U41604">
        <v>0</v>
      </c>
      <c r="V41604">
        <v>0</v>
      </c>
      <c r="W41604">
        <v>0</v>
      </c>
      <c r="X41604">
        <v>30080</v>
      </c>
      <c r="Y41604">
        <v>0</v>
      </c>
      <c r="Z41604">
        <v>0</v>
      </c>
      <c r="AA41604">
        <v>0</v>
      </c>
      <c r="AB41604">
        <v>0</v>
      </c>
      <c r="AC41604">
        <v>0</v>
      </c>
      <c r="AD41604">
        <v>0</v>
      </c>
      <c r="AE41604">
        <v>0</v>
      </c>
      <c r="AF41604">
        <v>0</v>
      </c>
      <c r="AG41604">
        <v>0</v>
      </c>
      <c r="AH41604">
        <v>0</v>
      </c>
      <c r="AI41604">
        <v>0</v>
      </c>
      <c r="AJ41604">
        <v>0</v>
      </c>
      <c r="AK41604">
        <v>0</v>
      </c>
      <c r="AL41604">
        <v>0</v>
      </c>
      <c r="AM41604">
        <v>0</v>
      </c>
    </row>
    <row r="41605" spans="1:39" x14ac:dyDescent="0.45">
      <c r="A41605" t="s">
        <v>152835</v>
      </c>
      <c r="B41605" t="s">
        <v>152836</v>
      </c>
      <c r="C41605" t="s">
        <v>152837</v>
      </c>
      <c r="D41605" t="s">
        <v>152838</v>
      </c>
      <c r="E41605" t="s">
        <v>1882</v>
      </c>
      <c r="F41605" t="s">
        <v>1047</v>
      </c>
      <c r="G41605" t="s">
        <v>57</v>
      </c>
      <c r="H41605" t="s">
        <v>46</v>
      </c>
      <c r="I41605" t="s">
        <v>58</v>
      </c>
      <c r="J41605" t="s">
        <v>198</v>
      </c>
      <c r="K41605" t="s">
        <v>5607</v>
      </c>
      <c r="L41605">
        <v>1</v>
      </c>
      <c r="M41605" s="1">
        <v>40909</v>
      </c>
      <c r="N41605" s="2">
        <v>40909</v>
      </c>
      <c r="O41605" t="s">
        <v>132</v>
      </c>
      <c r="P41605">
        <v>2012</v>
      </c>
      <c r="Q41605" s="1">
        <v>41535</v>
      </c>
      <c r="R41605" s="1">
        <v>41535</v>
      </c>
      <c r="S41605">
        <v>0</v>
      </c>
      <c r="T41605">
        <v>5000000</v>
      </c>
      <c r="U41605">
        <v>0</v>
      </c>
      <c r="V41605">
        <v>0</v>
      </c>
      <c r="W41605">
        <v>0</v>
      </c>
      <c r="X41605">
        <v>0</v>
      </c>
      <c r="Y41605">
        <v>0</v>
      </c>
      <c r="Z41605">
        <v>0</v>
      </c>
      <c r="AA41605">
        <v>0</v>
      </c>
      <c r="AB41605">
        <v>0</v>
      </c>
      <c r="AC41605">
        <v>0</v>
      </c>
      <c r="AD41605">
        <v>0</v>
      </c>
      <c r="AE41605">
        <v>0</v>
      </c>
      <c r="AF41605">
        <v>5000000</v>
      </c>
      <c r="AG41605">
        <v>0</v>
      </c>
      <c r="AH41605">
        <v>0</v>
      </c>
      <c r="AI41605">
        <v>0</v>
      </c>
      <c r="AJ41605">
        <v>0</v>
      </c>
      <c r="AK41605">
        <v>0</v>
      </c>
      <c r="AL41605">
        <v>0</v>
      </c>
      <c r="AM41605">
        <v>0</v>
      </c>
    </row>
    <row r="41606" spans="1:39" x14ac:dyDescent="0.45">
      <c r="A41606" t="s">
        <v>152839</v>
      </c>
      <c r="B41606" t="s">
        <v>152840</v>
      </c>
      <c r="C41606" t="s">
        <v>152841</v>
      </c>
      <c r="D41606" t="s">
        <v>293</v>
      </c>
      <c r="E41606" t="s">
        <v>294</v>
      </c>
      <c r="F41606" s="3">
        <v>39000</v>
      </c>
      <c r="G41606" t="s">
        <v>57</v>
      </c>
      <c r="H41606" t="s">
        <v>46</v>
      </c>
      <c r="I41606" t="s">
        <v>136</v>
      </c>
      <c r="J41606" t="s">
        <v>1672</v>
      </c>
      <c r="K41606" t="s">
        <v>152842</v>
      </c>
      <c r="L41606">
        <v>1</v>
      </c>
      <c r="M41606" s="1">
        <v>40179</v>
      </c>
      <c r="N41606" s="2">
        <v>40179</v>
      </c>
      <c r="O41606" t="s">
        <v>118</v>
      </c>
      <c r="P41606">
        <v>2010</v>
      </c>
      <c r="Q41606" s="1">
        <v>41044</v>
      </c>
      <c r="R41606" s="1">
        <v>41044</v>
      </c>
      <c r="S41606">
        <v>0</v>
      </c>
      <c r="T41606">
        <v>39000</v>
      </c>
      <c r="U41606">
        <v>0</v>
      </c>
      <c r="V41606">
        <v>0</v>
      </c>
      <c r="W41606">
        <v>0</v>
      </c>
      <c r="X41606">
        <v>0</v>
      </c>
      <c r="Y41606">
        <v>0</v>
      </c>
      <c r="Z41606">
        <v>0</v>
      </c>
      <c r="AA41606">
        <v>0</v>
      </c>
      <c r="AB41606">
        <v>0</v>
      </c>
      <c r="AC41606">
        <v>0</v>
      </c>
      <c r="AD41606">
        <v>0</v>
      </c>
      <c r="AE41606">
        <v>0</v>
      </c>
      <c r="AF41606">
        <v>0</v>
      </c>
      <c r="AG41606">
        <v>0</v>
      </c>
      <c r="AH41606">
        <v>0</v>
      </c>
      <c r="AI41606">
        <v>0</v>
      </c>
      <c r="AJ41606">
        <v>0</v>
      </c>
      <c r="AK41606">
        <v>0</v>
      </c>
      <c r="AL41606">
        <v>0</v>
      </c>
      <c r="AM41606">
        <v>0</v>
      </c>
    </row>
    <row r="41607" spans="1:39" x14ac:dyDescent="0.45">
      <c r="A41607" t="s">
        <v>152843</v>
      </c>
      <c r="B41607" t="s">
        <v>152844</v>
      </c>
      <c r="C41607" t="s">
        <v>152845</v>
      </c>
      <c r="D41607" t="s">
        <v>293</v>
      </c>
      <c r="E41607" t="s">
        <v>294</v>
      </c>
      <c r="F41607" t="s">
        <v>152846</v>
      </c>
      <c r="G41607" t="s">
        <v>57</v>
      </c>
      <c r="H41607" t="s">
        <v>74</v>
      </c>
      <c r="J41607" t="s">
        <v>75</v>
      </c>
      <c r="K41607" t="s">
        <v>75</v>
      </c>
      <c r="L41607">
        <v>3</v>
      </c>
      <c r="M41607" s="1">
        <v>40544</v>
      </c>
      <c r="N41607" s="2">
        <v>40544</v>
      </c>
      <c r="O41607" t="s">
        <v>528</v>
      </c>
      <c r="P41607">
        <v>2011</v>
      </c>
      <c r="Q41607" s="1">
        <v>41376</v>
      </c>
      <c r="R41607" s="1">
        <v>41541</v>
      </c>
      <c r="S41607">
        <v>4869826</v>
      </c>
      <c r="T41607">
        <v>0</v>
      </c>
      <c r="U41607">
        <v>0</v>
      </c>
      <c r="V41607">
        <v>0</v>
      </c>
      <c r="W41607">
        <v>0</v>
      </c>
      <c r="X41607">
        <v>0</v>
      </c>
      <c r="Y41607">
        <v>0</v>
      </c>
      <c r="Z41607">
        <v>0</v>
      </c>
      <c r="AA41607">
        <v>0</v>
      </c>
      <c r="AB41607">
        <v>0</v>
      </c>
      <c r="AC41607">
        <v>0</v>
      </c>
      <c r="AD41607">
        <v>0</v>
      </c>
      <c r="AE41607">
        <v>0</v>
      </c>
      <c r="AF41607">
        <v>0</v>
      </c>
      <c r="AG41607">
        <v>0</v>
      </c>
      <c r="AH41607">
        <v>0</v>
      </c>
      <c r="AI41607">
        <v>0</v>
      </c>
      <c r="AJ41607">
        <v>0</v>
      </c>
      <c r="AK41607">
        <v>0</v>
      </c>
      <c r="AL41607">
        <v>0</v>
      </c>
      <c r="AM41607">
        <v>0</v>
      </c>
    </row>
    <row r="41608" spans="1:39" x14ac:dyDescent="0.45">
      <c r="A41608" t="s">
        <v>152847</v>
      </c>
      <c r="B41608" t="s">
        <v>152848</v>
      </c>
      <c r="C41608" t="s">
        <v>152849</v>
      </c>
      <c r="D41608" t="s">
        <v>152850</v>
      </c>
      <c r="E41608" t="s">
        <v>29588</v>
      </c>
      <c r="F41608" t="s">
        <v>152851</v>
      </c>
      <c r="G41608" t="s">
        <v>57</v>
      </c>
      <c r="H41608" t="s">
        <v>46</v>
      </c>
      <c r="I41608" t="s">
        <v>58</v>
      </c>
      <c r="J41608" t="s">
        <v>198</v>
      </c>
      <c r="K41608" t="s">
        <v>1247</v>
      </c>
      <c r="L41608">
        <v>2</v>
      </c>
      <c r="M41608" s="1">
        <v>41091</v>
      </c>
      <c r="N41608" s="2">
        <v>41091</v>
      </c>
      <c r="O41608" t="s">
        <v>596</v>
      </c>
      <c r="P41608">
        <v>2012</v>
      </c>
      <c r="Q41608" s="1">
        <v>41135</v>
      </c>
      <c r="R41608" s="1">
        <v>41460</v>
      </c>
      <c r="S41608">
        <v>0</v>
      </c>
      <c r="T41608">
        <v>8294226</v>
      </c>
      <c r="U41608">
        <v>0</v>
      </c>
      <c r="V41608">
        <v>0</v>
      </c>
      <c r="W41608">
        <v>0</v>
      </c>
      <c r="X41608">
        <v>250000</v>
      </c>
      <c r="Y41608">
        <v>0</v>
      </c>
      <c r="Z41608">
        <v>0</v>
      </c>
      <c r="AA41608">
        <v>0</v>
      </c>
      <c r="AB41608">
        <v>0</v>
      </c>
      <c r="AC41608">
        <v>0</v>
      </c>
      <c r="AD41608">
        <v>0</v>
      </c>
      <c r="AE41608">
        <v>0</v>
      </c>
      <c r="AF41608">
        <v>8294226</v>
      </c>
      <c r="AG41608">
        <v>0</v>
      </c>
      <c r="AH41608">
        <v>0</v>
      </c>
      <c r="AI41608">
        <v>0</v>
      </c>
      <c r="AJ41608">
        <v>0</v>
      </c>
      <c r="AK41608">
        <v>0</v>
      </c>
      <c r="AL41608">
        <v>0</v>
      </c>
      <c r="AM41608">
        <v>0</v>
      </c>
    </row>
    <row r="41609" spans="1:39" x14ac:dyDescent="0.45">
      <c r="A41609" t="s">
        <v>152852</v>
      </c>
      <c r="B41609" t="s">
        <v>152853</v>
      </c>
      <c r="C41609" t="s">
        <v>152854</v>
      </c>
      <c r="D41609" t="s">
        <v>293</v>
      </c>
      <c r="E41609" t="s">
        <v>294</v>
      </c>
      <c r="F41609" t="s">
        <v>152855</v>
      </c>
      <c r="G41609" t="s">
        <v>57</v>
      </c>
      <c r="H41609" t="s">
        <v>214</v>
      </c>
      <c r="J41609" t="s">
        <v>4136</v>
      </c>
      <c r="K41609" t="s">
        <v>152856</v>
      </c>
      <c r="L41609">
        <v>1</v>
      </c>
      <c r="Q41609" s="1">
        <v>41660</v>
      </c>
      <c r="R41609" s="1">
        <v>41660</v>
      </c>
      <c r="S41609">
        <v>0</v>
      </c>
      <c r="T41609">
        <v>784826</v>
      </c>
      <c r="U41609">
        <v>0</v>
      </c>
      <c r="V41609">
        <v>0</v>
      </c>
      <c r="W41609">
        <v>0</v>
      </c>
      <c r="X41609">
        <v>0</v>
      </c>
      <c r="Y41609">
        <v>0</v>
      </c>
      <c r="Z41609">
        <v>0</v>
      </c>
      <c r="AA41609">
        <v>0</v>
      </c>
      <c r="AB41609">
        <v>0</v>
      </c>
      <c r="AC41609">
        <v>0</v>
      </c>
      <c r="AD41609">
        <v>0</v>
      </c>
      <c r="AE41609">
        <v>0</v>
      </c>
      <c r="AF41609">
        <v>0</v>
      </c>
      <c r="AG41609">
        <v>0</v>
      </c>
      <c r="AH41609">
        <v>0</v>
      </c>
      <c r="AI41609">
        <v>0</v>
      </c>
      <c r="AJ41609">
        <v>0</v>
      </c>
      <c r="AK41609">
        <v>0</v>
      </c>
      <c r="AL41609">
        <v>0</v>
      </c>
      <c r="AM41609">
        <v>0</v>
      </c>
    </row>
    <row r="41610" spans="1:39" x14ac:dyDescent="0.45">
      <c r="A41610" t="s">
        <v>152857</v>
      </c>
      <c r="B41610" t="s">
        <v>152858</v>
      </c>
      <c r="C41610" t="s">
        <v>152859</v>
      </c>
      <c r="D41610" t="s">
        <v>152860</v>
      </c>
      <c r="E41610" t="s">
        <v>89</v>
      </c>
      <c r="F41610" t="s">
        <v>152861</v>
      </c>
      <c r="G41610" t="s">
        <v>57</v>
      </c>
      <c r="H41610" t="s">
        <v>46</v>
      </c>
      <c r="I41610" t="s">
        <v>802</v>
      </c>
      <c r="J41610" t="s">
        <v>5468</v>
      </c>
      <c r="K41610" t="s">
        <v>152862</v>
      </c>
      <c r="L41610">
        <v>4</v>
      </c>
      <c r="M41610" s="1">
        <v>38869</v>
      </c>
      <c r="N41610" s="2">
        <v>38869</v>
      </c>
      <c r="O41610" t="s">
        <v>490</v>
      </c>
      <c r="P41610">
        <v>2006</v>
      </c>
      <c r="Q41610" s="1">
        <v>38886</v>
      </c>
      <c r="R41610" s="1">
        <v>41712</v>
      </c>
      <c r="S41610">
        <v>180000</v>
      </c>
      <c r="T41610">
        <v>22000000</v>
      </c>
      <c r="U41610">
        <v>0</v>
      </c>
      <c r="V41610">
        <v>0</v>
      </c>
      <c r="W41610">
        <v>0</v>
      </c>
      <c r="X41610">
        <v>0</v>
      </c>
      <c r="Y41610">
        <v>0</v>
      </c>
      <c r="Z41610">
        <v>0</v>
      </c>
      <c r="AA41610">
        <v>0</v>
      </c>
      <c r="AB41610">
        <v>0</v>
      </c>
      <c r="AC41610">
        <v>0</v>
      </c>
      <c r="AD41610">
        <v>0</v>
      </c>
      <c r="AE41610">
        <v>0</v>
      </c>
      <c r="AF41610">
        <v>2000000</v>
      </c>
      <c r="AG41610">
        <v>20000000</v>
      </c>
      <c r="AH41610">
        <v>0</v>
      </c>
      <c r="AI41610">
        <v>0</v>
      </c>
      <c r="AJ41610">
        <v>0</v>
      </c>
      <c r="AK41610">
        <v>0</v>
      </c>
      <c r="AL41610">
        <v>0</v>
      </c>
      <c r="AM41610">
        <v>0</v>
      </c>
    </row>
    <row r="41611" spans="1:39" x14ac:dyDescent="0.45">
      <c r="A41611" t="s">
        <v>152863</v>
      </c>
      <c r="B41611" t="s">
        <v>152864</v>
      </c>
      <c r="F41611" t="s">
        <v>152865</v>
      </c>
      <c r="G41611" t="s">
        <v>45</v>
      </c>
      <c r="H41611" t="s">
        <v>46</v>
      </c>
      <c r="I41611" t="s">
        <v>58</v>
      </c>
      <c r="J41611" t="s">
        <v>198</v>
      </c>
      <c r="K41611" t="s">
        <v>1000</v>
      </c>
      <c r="L41611">
        <v>1</v>
      </c>
      <c r="Q41611" s="1">
        <v>40164</v>
      </c>
      <c r="R41611" s="1">
        <v>40164</v>
      </c>
      <c r="S41611">
        <v>0</v>
      </c>
      <c r="T41611">
        <v>0</v>
      </c>
      <c r="U41611">
        <v>0</v>
      </c>
      <c r="V41611">
        <v>0</v>
      </c>
      <c r="W41611">
        <v>0</v>
      </c>
      <c r="X41611">
        <v>10814567</v>
      </c>
      <c r="Y41611">
        <v>0</v>
      </c>
      <c r="Z41611">
        <v>0</v>
      </c>
      <c r="AA41611">
        <v>0</v>
      </c>
      <c r="AB41611">
        <v>0</v>
      </c>
      <c r="AC41611">
        <v>0</v>
      </c>
      <c r="AD41611">
        <v>0</v>
      </c>
      <c r="AE41611">
        <v>0</v>
      </c>
      <c r="AF41611">
        <v>0</v>
      </c>
      <c r="AG41611">
        <v>0</v>
      </c>
      <c r="AH41611">
        <v>0</v>
      </c>
      <c r="AI41611">
        <v>0</v>
      </c>
      <c r="AJ41611">
        <v>0</v>
      </c>
      <c r="AK41611">
        <v>0</v>
      </c>
      <c r="AL41611">
        <v>0</v>
      </c>
      <c r="AM41611">
        <v>0</v>
      </c>
    </row>
    <row r="41612" spans="1:39" x14ac:dyDescent="0.45">
      <c r="A41612" t="s">
        <v>152866</v>
      </c>
      <c r="B41612" t="s">
        <v>152867</v>
      </c>
      <c r="C41612" t="s">
        <v>152868</v>
      </c>
      <c r="D41612" t="s">
        <v>293</v>
      </c>
      <c r="E41612" t="s">
        <v>294</v>
      </c>
      <c r="F41612" t="s">
        <v>152869</v>
      </c>
      <c r="G41612" t="s">
        <v>57</v>
      </c>
      <c r="H41612" t="s">
        <v>46</v>
      </c>
      <c r="I41612" t="s">
        <v>169</v>
      </c>
      <c r="J41612" t="s">
        <v>641</v>
      </c>
      <c r="K41612" t="s">
        <v>642</v>
      </c>
      <c r="L41612">
        <v>2</v>
      </c>
      <c r="M41612" s="1">
        <v>36892</v>
      </c>
      <c r="N41612" s="2">
        <v>36892</v>
      </c>
      <c r="O41612" t="s">
        <v>172</v>
      </c>
      <c r="P41612">
        <v>2001</v>
      </c>
      <c r="Q41612" s="1">
        <v>41219</v>
      </c>
      <c r="R41612" s="1">
        <v>41540</v>
      </c>
      <c r="S41612">
        <v>0</v>
      </c>
      <c r="T41612">
        <v>0</v>
      </c>
      <c r="U41612">
        <v>0</v>
      </c>
      <c r="V41612">
        <v>0</v>
      </c>
      <c r="W41612">
        <v>0</v>
      </c>
      <c r="X41612">
        <v>0</v>
      </c>
      <c r="Y41612">
        <v>0</v>
      </c>
      <c r="Z41612">
        <v>5303380</v>
      </c>
      <c r="AA41612">
        <v>10800000</v>
      </c>
      <c r="AB41612">
        <v>0</v>
      </c>
      <c r="AC41612">
        <v>0</v>
      </c>
      <c r="AD41612">
        <v>0</v>
      </c>
      <c r="AE41612">
        <v>0</v>
      </c>
      <c r="AF41612">
        <v>0</v>
      </c>
      <c r="AG41612">
        <v>0</v>
      </c>
      <c r="AH41612">
        <v>0</v>
      </c>
      <c r="AI41612">
        <v>0</v>
      </c>
      <c r="AJ41612">
        <v>0</v>
      </c>
      <c r="AK41612">
        <v>0</v>
      </c>
      <c r="AL41612">
        <v>0</v>
      </c>
      <c r="AM41612">
        <v>0</v>
      </c>
    </row>
    <row r="41613" spans="1:39" x14ac:dyDescent="0.45">
      <c r="A41613" t="s">
        <v>152870</v>
      </c>
      <c r="B41613" t="s">
        <v>152871</v>
      </c>
      <c r="C41613" t="s">
        <v>152872</v>
      </c>
      <c r="D41613" t="s">
        <v>293</v>
      </c>
      <c r="E41613" t="s">
        <v>294</v>
      </c>
      <c r="F41613" t="s">
        <v>152873</v>
      </c>
      <c r="G41613" t="s">
        <v>57</v>
      </c>
      <c r="H41613" t="s">
        <v>46</v>
      </c>
      <c r="I41613" t="s">
        <v>58</v>
      </c>
      <c r="J41613" t="s">
        <v>1223</v>
      </c>
      <c r="K41613" t="s">
        <v>6588</v>
      </c>
      <c r="L41613">
        <v>2</v>
      </c>
      <c r="M41613" s="1">
        <v>38353</v>
      </c>
      <c r="N41613" s="2">
        <v>38353</v>
      </c>
      <c r="O41613" t="s">
        <v>464</v>
      </c>
      <c r="P41613">
        <v>2005</v>
      </c>
      <c r="Q41613" s="1">
        <v>38709</v>
      </c>
      <c r="R41613" s="1">
        <v>41310</v>
      </c>
      <c r="S41613">
        <v>0</v>
      </c>
      <c r="T41613">
        <v>40000001</v>
      </c>
      <c r="U41613">
        <v>0</v>
      </c>
      <c r="V41613">
        <v>0</v>
      </c>
      <c r="W41613">
        <v>0</v>
      </c>
      <c r="X41613">
        <v>0</v>
      </c>
      <c r="Y41613">
        <v>0</v>
      </c>
      <c r="Z41613">
        <v>0</v>
      </c>
      <c r="AA41613">
        <v>0</v>
      </c>
      <c r="AB41613">
        <v>0</v>
      </c>
      <c r="AC41613">
        <v>0</v>
      </c>
      <c r="AD41613">
        <v>0</v>
      </c>
      <c r="AE41613">
        <v>0</v>
      </c>
      <c r="AF41613">
        <v>30000000</v>
      </c>
      <c r="AG41613">
        <v>0</v>
      </c>
      <c r="AH41613">
        <v>0</v>
      </c>
      <c r="AI41613">
        <v>0</v>
      </c>
      <c r="AJ41613">
        <v>0</v>
      </c>
      <c r="AK41613">
        <v>0</v>
      </c>
      <c r="AL41613">
        <v>0</v>
      </c>
      <c r="AM41613">
        <v>0</v>
      </c>
    </row>
    <row r="41614" spans="1:39" x14ac:dyDescent="0.45">
      <c r="A41614" t="s">
        <v>152874</v>
      </c>
      <c r="B41614" t="s">
        <v>152875</v>
      </c>
      <c r="C41614" t="s">
        <v>152876</v>
      </c>
      <c r="D41614" t="s">
        <v>88</v>
      </c>
      <c r="E41614" t="s">
        <v>89</v>
      </c>
      <c r="F41614" t="s">
        <v>152877</v>
      </c>
      <c r="G41614" t="s">
        <v>57</v>
      </c>
      <c r="H41614" t="s">
        <v>46</v>
      </c>
      <c r="I41614" t="s">
        <v>58</v>
      </c>
      <c r="J41614" t="s">
        <v>59</v>
      </c>
      <c r="K41614" t="s">
        <v>9196</v>
      </c>
      <c r="L41614">
        <v>2</v>
      </c>
      <c r="M41614" s="1">
        <v>33970</v>
      </c>
      <c r="N41614" s="2">
        <v>33970</v>
      </c>
      <c r="O41614" t="s">
        <v>2874</v>
      </c>
      <c r="P41614">
        <v>1993</v>
      </c>
      <c r="Q41614" s="1">
        <v>40512</v>
      </c>
      <c r="R41614" s="1">
        <v>41856</v>
      </c>
      <c r="S41614">
        <v>0</v>
      </c>
      <c r="T41614">
        <v>3103918</v>
      </c>
      <c r="U41614">
        <v>0</v>
      </c>
      <c r="V41614">
        <v>0</v>
      </c>
      <c r="W41614">
        <v>0</v>
      </c>
      <c r="X41614">
        <v>0</v>
      </c>
      <c r="Y41614">
        <v>0</v>
      </c>
      <c r="Z41614">
        <v>0</v>
      </c>
      <c r="AA41614">
        <v>0</v>
      </c>
      <c r="AB41614">
        <v>0</v>
      </c>
      <c r="AC41614">
        <v>0</v>
      </c>
      <c r="AD41614">
        <v>0</v>
      </c>
      <c r="AE41614">
        <v>0</v>
      </c>
      <c r="AF41614">
        <v>0</v>
      </c>
      <c r="AG41614">
        <v>0</v>
      </c>
      <c r="AH41614">
        <v>0</v>
      </c>
      <c r="AI41614">
        <v>0</v>
      </c>
      <c r="AJ41614">
        <v>0</v>
      </c>
      <c r="AK41614">
        <v>0</v>
      </c>
      <c r="AL41614">
        <v>0</v>
      </c>
      <c r="AM41614">
        <v>0</v>
      </c>
    </row>
    <row r="41615" spans="1:39" x14ac:dyDescent="0.45">
      <c r="A41615" t="s">
        <v>152878</v>
      </c>
      <c r="B41615" t="s">
        <v>152879</v>
      </c>
      <c r="C41615" t="s">
        <v>152880</v>
      </c>
      <c r="D41615" t="s">
        <v>293</v>
      </c>
      <c r="E41615" t="s">
        <v>294</v>
      </c>
      <c r="F41615" t="s">
        <v>55944</v>
      </c>
      <c r="G41615" t="s">
        <v>57</v>
      </c>
      <c r="H41615" t="s">
        <v>46</v>
      </c>
      <c r="I41615" t="s">
        <v>58</v>
      </c>
      <c r="J41615" t="s">
        <v>1223</v>
      </c>
      <c r="K41615" t="s">
        <v>6588</v>
      </c>
      <c r="L41615">
        <v>1</v>
      </c>
      <c r="M41615" s="1">
        <v>41640</v>
      </c>
      <c r="N41615" s="2">
        <v>41640</v>
      </c>
      <c r="O41615" t="s">
        <v>84</v>
      </c>
      <c r="P41615">
        <v>2014</v>
      </c>
      <c r="Q41615" s="1">
        <v>41799</v>
      </c>
      <c r="R41615" s="1">
        <v>41799</v>
      </c>
      <c r="S41615">
        <v>0</v>
      </c>
      <c r="T41615">
        <v>3125000</v>
      </c>
      <c r="U41615">
        <v>0</v>
      </c>
      <c r="V41615">
        <v>0</v>
      </c>
      <c r="W41615">
        <v>0</v>
      </c>
      <c r="X41615">
        <v>0</v>
      </c>
      <c r="Y41615">
        <v>0</v>
      </c>
      <c r="Z41615">
        <v>0</v>
      </c>
      <c r="AA41615">
        <v>0</v>
      </c>
      <c r="AB41615">
        <v>0</v>
      </c>
      <c r="AC41615">
        <v>0</v>
      </c>
      <c r="AD41615">
        <v>0</v>
      </c>
      <c r="AE41615">
        <v>0</v>
      </c>
      <c r="AF41615">
        <v>0</v>
      </c>
      <c r="AG41615">
        <v>0</v>
      </c>
      <c r="AH41615">
        <v>0</v>
      </c>
      <c r="AI41615">
        <v>0</v>
      </c>
      <c r="AJ41615">
        <v>0</v>
      </c>
      <c r="AK41615">
        <v>0</v>
      </c>
      <c r="AL41615">
        <v>0</v>
      </c>
      <c r="AM41615">
        <v>0</v>
      </c>
    </row>
    <row r="41616" spans="1:39" x14ac:dyDescent="0.45">
      <c r="A41616" t="s">
        <v>152881</v>
      </c>
      <c r="B41616" t="s">
        <v>152882</v>
      </c>
      <c r="C41616" t="s">
        <v>152883</v>
      </c>
      <c r="D41616" t="s">
        <v>774</v>
      </c>
      <c r="E41616" t="s">
        <v>775</v>
      </c>
      <c r="F41616" t="s">
        <v>4462</v>
      </c>
      <c r="G41616" t="s">
        <v>57</v>
      </c>
      <c r="H41616" t="s">
        <v>46</v>
      </c>
      <c r="I41616" t="s">
        <v>821</v>
      </c>
      <c r="J41616" t="s">
        <v>822</v>
      </c>
      <c r="K41616" t="s">
        <v>822</v>
      </c>
      <c r="L41616">
        <v>1</v>
      </c>
      <c r="Q41616" s="1">
        <v>41640</v>
      </c>
      <c r="R41616" s="1">
        <v>41640</v>
      </c>
      <c r="S41616">
        <v>0</v>
      </c>
      <c r="T41616">
        <v>0</v>
      </c>
      <c r="U41616">
        <v>0</v>
      </c>
      <c r="V41616">
        <v>0</v>
      </c>
      <c r="W41616">
        <v>0</v>
      </c>
      <c r="X41616">
        <v>175000</v>
      </c>
      <c r="Y41616">
        <v>0</v>
      </c>
      <c r="Z41616">
        <v>0</v>
      </c>
      <c r="AA41616">
        <v>0</v>
      </c>
      <c r="AB41616">
        <v>0</v>
      </c>
      <c r="AC41616">
        <v>0</v>
      </c>
      <c r="AD41616">
        <v>0</v>
      </c>
      <c r="AE41616">
        <v>0</v>
      </c>
      <c r="AF41616">
        <v>0</v>
      </c>
      <c r="AG41616">
        <v>0</v>
      </c>
      <c r="AH41616">
        <v>0</v>
      </c>
      <c r="AI41616">
        <v>0</v>
      </c>
      <c r="AJ41616">
        <v>0</v>
      </c>
      <c r="AK41616">
        <v>0</v>
      </c>
      <c r="AL41616">
        <v>0</v>
      </c>
      <c r="AM41616">
        <v>0</v>
      </c>
    </row>
    <row r="41617" spans="1:39" x14ac:dyDescent="0.45">
      <c r="A41617" t="s">
        <v>152884</v>
      </c>
      <c r="B41617" t="s">
        <v>152885</v>
      </c>
      <c r="D41617" t="s">
        <v>142</v>
      </c>
      <c r="E41617" t="s">
        <v>143</v>
      </c>
      <c r="F41617" t="s">
        <v>97988</v>
      </c>
      <c r="G41617" t="s">
        <v>57</v>
      </c>
      <c r="H41617" t="s">
        <v>46</v>
      </c>
      <c r="I41617" t="s">
        <v>81</v>
      </c>
      <c r="J41617" t="s">
        <v>82</v>
      </c>
      <c r="K41617" t="s">
        <v>82</v>
      </c>
      <c r="L41617">
        <v>2</v>
      </c>
      <c r="M41617" s="1">
        <v>41275</v>
      </c>
      <c r="N41617" s="2">
        <v>41275</v>
      </c>
      <c r="O41617" t="s">
        <v>164</v>
      </c>
      <c r="P41617">
        <v>2013</v>
      </c>
      <c r="Q41617" s="1">
        <v>41689</v>
      </c>
      <c r="R41617" s="1">
        <v>41955</v>
      </c>
      <c r="S41617">
        <v>0</v>
      </c>
      <c r="T41617">
        <v>1400000</v>
      </c>
      <c r="U41617">
        <v>0</v>
      </c>
      <c r="V41617">
        <v>0</v>
      </c>
      <c r="W41617">
        <v>0</v>
      </c>
      <c r="X41617">
        <v>725000</v>
      </c>
      <c r="Y41617">
        <v>0</v>
      </c>
      <c r="Z41617">
        <v>0</v>
      </c>
      <c r="AA41617">
        <v>0</v>
      </c>
      <c r="AB41617">
        <v>0</v>
      </c>
      <c r="AC41617">
        <v>0</v>
      </c>
      <c r="AD41617">
        <v>0</v>
      </c>
      <c r="AE41617">
        <v>0</v>
      </c>
      <c r="AF41617">
        <v>0</v>
      </c>
      <c r="AG41617">
        <v>0</v>
      </c>
      <c r="AH41617">
        <v>0</v>
      </c>
      <c r="AI41617">
        <v>0</v>
      </c>
      <c r="AJ41617">
        <v>0</v>
      </c>
      <c r="AK41617">
        <v>0</v>
      </c>
      <c r="AL41617">
        <v>0</v>
      </c>
      <c r="AM41617">
        <v>0</v>
      </c>
    </row>
    <row r="41618" spans="1:39" x14ac:dyDescent="0.45">
      <c r="A41618" t="s">
        <v>152886</v>
      </c>
      <c r="B41618" t="s">
        <v>152887</v>
      </c>
      <c r="C41618" t="s">
        <v>152888</v>
      </c>
      <c r="D41618" t="s">
        <v>152889</v>
      </c>
      <c r="E41618" t="s">
        <v>6322</v>
      </c>
      <c r="F41618" t="s">
        <v>10140</v>
      </c>
      <c r="G41618" t="s">
        <v>57</v>
      </c>
      <c r="H41618" t="s">
        <v>46</v>
      </c>
      <c r="I41618" t="s">
        <v>205</v>
      </c>
      <c r="J41618" t="s">
        <v>206</v>
      </c>
      <c r="K41618" t="s">
        <v>207</v>
      </c>
      <c r="L41618">
        <v>1</v>
      </c>
      <c r="M41618" s="1">
        <v>41275</v>
      </c>
      <c r="N41618" s="2">
        <v>41275</v>
      </c>
      <c r="O41618" t="s">
        <v>164</v>
      </c>
      <c r="P41618">
        <v>2013</v>
      </c>
      <c r="Q41618" s="1">
        <v>41653</v>
      </c>
      <c r="R41618" s="1">
        <v>41653</v>
      </c>
      <c r="S41618">
        <v>0</v>
      </c>
      <c r="T41618">
        <v>0</v>
      </c>
      <c r="U41618">
        <v>0</v>
      </c>
      <c r="V41618">
        <v>0</v>
      </c>
      <c r="W41618">
        <v>0</v>
      </c>
      <c r="X41618">
        <v>1025000</v>
      </c>
      <c r="Y41618">
        <v>0</v>
      </c>
      <c r="Z41618">
        <v>0</v>
      </c>
      <c r="AA41618">
        <v>0</v>
      </c>
      <c r="AB41618">
        <v>0</v>
      </c>
      <c r="AC41618">
        <v>0</v>
      </c>
      <c r="AD41618">
        <v>0</v>
      </c>
      <c r="AE41618">
        <v>0</v>
      </c>
      <c r="AF41618">
        <v>0</v>
      </c>
      <c r="AG41618">
        <v>0</v>
      </c>
      <c r="AH41618">
        <v>0</v>
      </c>
      <c r="AI41618">
        <v>0</v>
      </c>
      <c r="AJ41618">
        <v>0</v>
      </c>
      <c r="AK41618">
        <v>0</v>
      </c>
      <c r="AL41618">
        <v>0</v>
      </c>
      <c r="AM41618">
        <v>0</v>
      </c>
    </row>
    <row r="41619" spans="1:39" x14ac:dyDescent="0.45">
      <c r="A41619" t="s">
        <v>152890</v>
      </c>
      <c r="B41619" t="s">
        <v>152891</v>
      </c>
      <c r="C41619" t="s">
        <v>152892</v>
      </c>
      <c r="D41619" t="s">
        <v>315</v>
      </c>
      <c r="E41619" t="s">
        <v>316</v>
      </c>
      <c r="F41619" t="s">
        <v>23310</v>
      </c>
      <c r="G41619" t="s">
        <v>57</v>
      </c>
      <c r="H41619" t="s">
        <v>46</v>
      </c>
      <c r="I41619" t="s">
        <v>58</v>
      </c>
      <c r="J41619" t="s">
        <v>1223</v>
      </c>
      <c r="K41619" t="s">
        <v>1223</v>
      </c>
      <c r="L41619">
        <v>2</v>
      </c>
      <c r="M41619" s="1">
        <v>35431</v>
      </c>
      <c r="N41619" s="2">
        <v>35431</v>
      </c>
      <c r="O41619" t="s">
        <v>1513</v>
      </c>
      <c r="P41619">
        <v>1997</v>
      </c>
      <c r="Q41619" s="1">
        <v>38418</v>
      </c>
      <c r="R41619" s="1">
        <v>38728</v>
      </c>
      <c r="S41619">
        <v>0</v>
      </c>
      <c r="T41619">
        <v>9100000</v>
      </c>
      <c r="U41619">
        <v>0</v>
      </c>
      <c r="V41619">
        <v>0</v>
      </c>
      <c r="W41619">
        <v>0</v>
      </c>
      <c r="X41619">
        <v>0</v>
      </c>
      <c r="Y41619">
        <v>0</v>
      </c>
      <c r="Z41619">
        <v>0</v>
      </c>
      <c r="AA41619">
        <v>0</v>
      </c>
      <c r="AB41619">
        <v>0</v>
      </c>
      <c r="AC41619">
        <v>0</v>
      </c>
      <c r="AD41619">
        <v>0</v>
      </c>
      <c r="AE41619">
        <v>0</v>
      </c>
      <c r="AF41619">
        <v>0</v>
      </c>
      <c r="AG41619">
        <v>5800000</v>
      </c>
      <c r="AH41619">
        <v>0</v>
      </c>
      <c r="AI41619">
        <v>0</v>
      </c>
      <c r="AJ41619">
        <v>0</v>
      </c>
      <c r="AK41619">
        <v>0</v>
      </c>
      <c r="AL41619">
        <v>0</v>
      </c>
      <c r="AM41619">
        <v>0</v>
      </c>
    </row>
    <row r="41620" spans="1:39" x14ac:dyDescent="0.45">
      <c r="A41620" t="s">
        <v>152893</v>
      </c>
      <c r="B41620" t="s">
        <v>152894</v>
      </c>
      <c r="C41620" t="s">
        <v>152895</v>
      </c>
      <c r="D41620" t="s">
        <v>293</v>
      </c>
      <c r="E41620" t="s">
        <v>294</v>
      </c>
      <c r="F41620" t="s">
        <v>152896</v>
      </c>
      <c r="G41620" t="s">
        <v>57</v>
      </c>
      <c r="L41620">
        <v>2</v>
      </c>
      <c r="M41620" s="1">
        <v>38353</v>
      </c>
      <c r="N41620" s="2">
        <v>38353</v>
      </c>
      <c r="O41620" t="s">
        <v>464</v>
      </c>
      <c r="P41620">
        <v>2005</v>
      </c>
      <c r="Q41620" s="1">
        <v>39045</v>
      </c>
      <c r="R41620" s="1">
        <v>40176</v>
      </c>
      <c r="S41620">
        <v>0</v>
      </c>
      <c r="T41620">
        <v>2572043</v>
      </c>
      <c r="U41620">
        <v>0</v>
      </c>
      <c r="V41620">
        <v>0</v>
      </c>
      <c r="W41620">
        <v>0</v>
      </c>
      <c r="X41620">
        <v>0</v>
      </c>
      <c r="Y41620">
        <v>0</v>
      </c>
      <c r="Z41620">
        <v>0</v>
      </c>
      <c r="AA41620">
        <v>0</v>
      </c>
      <c r="AB41620">
        <v>0</v>
      </c>
      <c r="AC41620">
        <v>0</v>
      </c>
      <c r="AD41620">
        <v>0</v>
      </c>
      <c r="AE41620">
        <v>0</v>
      </c>
      <c r="AF41620">
        <v>1932043</v>
      </c>
      <c r="AG41620">
        <v>0</v>
      </c>
      <c r="AH41620">
        <v>0</v>
      </c>
      <c r="AI41620">
        <v>0</v>
      </c>
      <c r="AJ41620">
        <v>0</v>
      </c>
      <c r="AK41620">
        <v>0</v>
      </c>
      <c r="AL41620">
        <v>0</v>
      </c>
      <c r="AM41620">
        <v>0</v>
      </c>
    </row>
    <row r="41621" spans="1:39" x14ac:dyDescent="0.45">
      <c r="A41621" t="s">
        <v>152897</v>
      </c>
      <c r="B41621" t="s">
        <v>152898</v>
      </c>
      <c r="C41621" t="s">
        <v>152899</v>
      </c>
      <c r="D41621" t="s">
        <v>88</v>
      </c>
      <c r="E41621" t="s">
        <v>89</v>
      </c>
      <c r="F41621" t="s">
        <v>114</v>
      </c>
      <c r="G41621" t="s">
        <v>57</v>
      </c>
      <c r="H41621" t="s">
        <v>46</v>
      </c>
      <c r="I41621" t="s">
        <v>2353</v>
      </c>
      <c r="J41621" t="s">
        <v>7000</v>
      </c>
      <c r="K41621" t="s">
        <v>2543</v>
      </c>
      <c r="L41621">
        <v>1</v>
      </c>
      <c r="Q41621" s="1">
        <v>41862</v>
      </c>
      <c r="R41621" s="1">
        <v>41862</v>
      </c>
      <c r="S41621">
        <v>0</v>
      </c>
      <c r="T41621">
        <v>0</v>
      </c>
      <c r="U41621">
        <v>0</v>
      </c>
      <c r="V41621">
        <v>0</v>
      </c>
      <c r="W41621">
        <v>0</v>
      </c>
      <c r="X41621">
        <v>0</v>
      </c>
      <c r="Y41621">
        <v>0</v>
      </c>
      <c r="Z41621">
        <v>0</v>
      </c>
      <c r="AA41621">
        <v>0</v>
      </c>
      <c r="AB41621">
        <v>0</v>
      </c>
      <c r="AC41621">
        <v>0</v>
      </c>
      <c r="AD41621">
        <v>0</v>
      </c>
      <c r="AE41621">
        <v>0</v>
      </c>
      <c r="AF41621">
        <v>0</v>
      </c>
      <c r="AG41621">
        <v>0</v>
      </c>
      <c r="AH41621">
        <v>0</v>
      </c>
      <c r="AI41621">
        <v>0</v>
      </c>
      <c r="AJ41621">
        <v>0</v>
      </c>
      <c r="AK41621">
        <v>0</v>
      </c>
      <c r="AL41621">
        <v>0</v>
      </c>
      <c r="AM41621">
        <v>0</v>
      </c>
    </row>
    <row r="41622" spans="1:39" x14ac:dyDescent="0.45">
      <c r="A41622" t="s">
        <v>152900</v>
      </c>
      <c r="B41622" t="s">
        <v>152901</v>
      </c>
      <c r="C41622" t="s">
        <v>152902</v>
      </c>
      <c r="F41622" t="s">
        <v>114</v>
      </c>
      <c r="G41622" t="s">
        <v>57</v>
      </c>
      <c r="H41622" t="s">
        <v>1585</v>
      </c>
      <c r="J41622" t="s">
        <v>1586</v>
      </c>
      <c r="K41622" t="s">
        <v>1586</v>
      </c>
      <c r="L41622">
        <v>1</v>
      </c>
      <c r="M41622" s="1">
        <v>41494</v>
      </c>
      <c r="N41622" s="2">
        <v>41487</v>
      </c>
      <c r="O41622" t="s">
        <v>276</v>
      </c>
      <c r="P41622">
        <v>2013</v>
      </c>
      <c r="Q41622" s="1">
        <v>41339</v>
      </c>
      <c r="R41622" s="1">
        <v>41339</v>
      </c>
      <c r="S41622">
        <v>0</v>
      </c>
      <c r="T41622">
        <v>0</v>
      </c>
      <c r="U41622">
        <v>0</v>
      </c>
      <c r="V41622">
        <v>0</v>
      </c>
      <c r="W41622">
        <v>0</v>
      </c>
      <c r="X41622">
        <v>0</v>
      </c>
      <c r="Y41622">
        <v>0</v>
      </c>
      <c r="Z41622">
        <v>0</v>
      </c>
      <c r="AA41622">
        <v>0</v>
      </c>
      <c r="AB41622">
        <v>0</v>
      </c>
      <c r="AC41622">
        <v>0</v>
      </c>
      <c r="AD41622">
        <v>0</v>
      </c>
      <c r="AE41622">
        <v>0</v>
      </c>
      <c r="AF41622">
        <v>0</v>
      </c>
      <c r="AG41622">
        <v>0</v>
      </c>
      <c r="AH41622">
        <v>0</v>
      </c>
      <c r="AI41622">
        <v>0</v>
      </c>
      <c r="AJ41622">
        <v>0</v>
      </c>
      <c r="AK41622">
        <v>0</v>
      </c>
      <c r="AL41622">
        <v>0</v>
      </c>
      <c r="AM41622">
        <v>0</v>
      </c>
    </row>
    <row r="41623" spans="1:39" x14ac:dyDescent="0.45">
      <c r="A41623" t="s">
        <v>152903</v>
      </c>
      <c r="B41623" t="s">
        <v>152904</v>
      </c>
      <c r="C41623" t="s">
        <v>152905</v>
      </c>
      <c r="D41623" t="s">
        <v>152906</v>
      </c>
      <c r="E41623" t="s">
        <v>21950</v>
      </c>
      <c r="F41623" t="s">
        <v>152907</v>
      </c>
      <c r="G41623" t="s">
        <v>57</v>
      </c>
      <c r="H41623" t="s">
        <v>503</v>
      </c>
      <c r="J41623" t="s">
        <v>504</v>
      </c>
      <c r="K41623" t="s">
        <v>504</v>
      </c>
      <c r="L41623">
        <v>1</v>
      </c>
      <c r="M41623" s="1">
        <v>41142</v>
      </c>
      <c r="N41623" s="2">
        <v>41122</v>
      </c>
      <c r="O41623" t="s">
        <v>596</v>
      </c>
      <c r="P41623">
        <v>2012</v>
      </c>
      <c r="Q41623" s="1">
        <v>41869</v>
      </c>
      <c r="R41623" s="1">
        <v>41869</v>
      </c>
      <c r="S41623">
        <v>471000</v>
      </c>
      <c r="T41623">
        <v>0</v>
      </c>
      <c r="U41623">
        <v>0</v>
      </c>
      <c r="V41623">
        <v>0</v>
      </c>
      <c r="W41623">
        <v>0</v>
      </c>
      <c r="X41623">
        <v>0</v>
      </c>
      <c r="Y41623">
        <v>0</v>
      </c>
      <c r="Z41623">
        <v>0</v>
      </c>
      <c r="AA41623">
        <v>0</v>
      </c>
      <c r="AB41623">
        <v>0</v>
      </c>
      <c r="AC41623">
        <v>0</v>
      </c>
      <c r="AD41623">
        <v>0</v>
      </c>
      <c r="AE41623">
        <v>0</v>
      </c>
      <c r="AF41623">
        <v>0</v>
      </c>
      <c r="AG41623">
        <v>0</v>
      </c>
      <c r="AH41623">
        <v>0</v>
      </c>
      <c r="AI41623">
        <v>0</v>
      </c>
      <c r="AJ41623">
        <v>0</v>
      </c>
      <c r="AK41623">
        <v>0</v>
      </c>
      <c r="AL41623">
        <v>0</v>
      </c>
      <c r="AM41623">
        <v>0</v>
      </c>
    </row>
    <row r="41624" spans="1:39" x14ac:dyDescent="0.45">
      <c r="A41624" t="s">
        <v>152908</v>
      </c>
      <c r="B41624" t="s">
        <v>152909</v>
      </c>
      <c r="C41624" t="s">
        <v>152910</v>
      </c>
      <c r="D41624" t="s">
        <v>88</v>
      </c>
      <c r="E41624" t="s">
        <v>89</v>
      </c>
      <c r="F41624" t="s">
        <v>90</v>
      </c>
      <c r="G41624" t="s">
        <v>57</v>
      </c>
      <c r="H41624" t="s">
        <v>46</v>
      </c>
      <c r="I41624" t="s">
        <v>267</v>
      </c>
      <c r="J41624" t="s">
        <v>866</v>
      </c>
      <c r="K41624" t="s">
        <v>1470</v>
      </c>
      <c r="L41624">
        <v>2</v>
      </c>
      <c r="M41624" s="1">
        <v>36892</v>
      </c>
      <c r="N41624" s="2">
        <v>36892</v>
      </c>
      <c r="O41624" t="s">
        <v>172</v>
      </c>
      <c r="P41624">
        <v>2001</v>
      </c>
      <c r="Q41624" s="1">
        <v>38531</v>
      </c>
      <c r="R41624" s="1">
        <v>39295</v>
      </c>
      <c r="S41624">
        <v>0</v>
      </c>
      <c r="T41624">
        <v>7000000</v>
      </c>
      <c r="U41624">
        <v>0</v>
      </c>
      <c r="V41624">
        <v>0</v>
      </c>
      <c r="W41624">
        <v>0</v>
      </c>
      <c r="X41624">
        <v>0</v>
      </c>
      <c r="Y41624">
        <v>0</v>
      </c>
      <c r="Z41624">
        <v>0</v>
      </c>
      <c r="AA41624">
        <v>0</v>
      </c>
      <c r="AB41624">
        <v>0</v>
      </c>
      <c r="AC41624">
        <v>0</v>
      </c>
      <c r="AD41624">
        <v>0</v>
      </c>
      <c r="AE41624">
        <v>0</v>
      </c>
      <c r="AF41624">
        <v>3500000</v>
      </c>
      <c r="AG41624">
        <v>3500000</v>
      </c>
      <c r="AH41624">
        <v>0</v>
      </c>
      <c r="AI41624">
        <v>0</v>
      </c>
      <c r="AJ41624">
        <v>0</v>
      </c>
      <c r="AK41624">
        <v>0</v>
      </c>
      <c r="AL41624">
        <v>0</v>
      </c>
      <c r="AM41624">
        <v>0</v>
      </c>
    </row>
    <row r="41625" spans="1:39" x14ac:dyDescent="0.45">
      <c r="A41625" t="s">
        <v>152911</v>
      </c>
      <c r="B41625" t="s">
        <v>152912</v>
      </c>
      <c r="C41625" t="s">
        <v>152913</v>
      </c>
      <c r="D41625" t="s">
        <v>161</v>
      </c>
      <c r="E41625" t="s">
        <v>162</v>
      </c>
      <c r="F41625" t="s">
        <v>2557</v>
      </c>
      <c r="G41625" t="s">
        <v>57</v>
      </c>
      <c r="H41625" t="s">
        <v>46</v>
      </c>
      <c r="I41625" t="s">
        <v>47</v>
      </c>
      <c r="J41625" t="s">
        <v>14824</v>
      </c>
      <c r="K41625" t="s">
        <v>14824</v>
      </c>
      <c r="L41625">
        <v>2</v>
      </c>
      <c r="M41625" s="1">
        <v>41640</v>
      </c>
      <c r="N41625" s="2">
        <v>41640</v>
      </c>
      <c r="O41625" t="s">
        <v>84</v>
      </c>
      <c r="P41625">
        <v>2014</v>
      </c>
      <c r="Q41625" s="1">
        <v>41739</v>
      </c>
      <c r="R41625" s="1">
        <v>41739</v>
      </c>
      <c r="S41625">
        <v>0</v>
      </c>
      <c r="T41625">
        <v>0</v>
      </c>
      <c r="U41625">
        <v>0</v>
      </c>
      <c r="V41625">
        <v>0</v>
      </c>
      <c r="W41625">
        <v>0</v>
      </c>
      <c r="X41625">
        <v>0</v>
      </c>
      <c r="Y41625">
        <v>0</v>
      </c>
      <c r="Z41625">
        <v>6000000</v>
      </c>
      <c r="AA41625">
        <v>0</v>
      </c>
      <c r="AB41625">
        <v>0</v>
      </c>
      <c r="AC41625">
        <v>0</v>
      </c>
      <c r="AD41625">
        <v>0</v>
      </c>
      <c r="AE41625">
        <v>0</v>
      </c>
      <c r="AF41625">
        <v>0</v>
      </c>
      <c r="AG41625">
        <v>0</v>
      </c>
      <c r="AH41625">
        <v>0</v>
      </c>
      <c r="AI41625">
        <v>0</v>
      </c>
      <c r="AJ41625">
        <v>0</v>
      </c>
      <c r="AK41625">
        <v>0</v>
      </c>
      <c r="AL41625">
        <v>0</v>
      </c>
      <c r="AM41625">
        <v>0</v>
      </c>
    </row>
    <row r="41626" spans="1:39" x14ac:dyDescent="0.45">
      <c r="A41626" t="s">
        <v>152914</v>
      </c>
      <c r="B41626" t="s">
        <v>152915</v>
      </c>
      <c r="C41626" t="s">
        <v>152916</v>
      </c>
      <c r="D41626" t="s">
        <v>152917</v>
      </c>
      <c r="E41626" t="s">
        <v>89</v>
      </c>
      <c r="F41626" s="3">
        <v>40000</v>
      </c>
      <c r="G41626" t="s">
        <v>57</v>
      </c>
      <c r="H41626" t="s">
        <v>129</v>
      </c>
      <c r="J41626" t="s">
        <v>130</v>
      </c>
      <c r="K41626" t="s">
        <v>130</v>
      </c>
      <c r="L41626">
        <v>1</v>
      </c>
      <c r="M41626" s="1">
        <v>40842</v>
      </c>
      <c r="N41626" s="2">
        <v>40817</v>
      </c>
      <c r="O41626" t="s">
        <v>94</v>
      </c>
      <c r="P41626">
        <v>2011</v>
      </c>
      <c r="Q41626" s="1">
        <v>41334</v>
      </c>
      <c r="R41626" s="1">
        <v>41334</v>
      </c>
      <c r="S41626">
        <v>40000</v>
      </c>
      <c r="T41626">
        <v>0</v>
      </c>
      <c r="U41626">
        <v>0</v>
      </c>
      <c r="V41626">
        <v>0</v>
      </c>
      <c r="W41626">
        <v>0</v>
      </c>
      <c r="X41626">
        <v>0</v>
      </c>
      <c r="Y41626">
        <v>0</v>
      </c>
      <c r="Z41626">
        <v>0</v>
      </c>
      <c r="AA41626">
        <v>0</v>
      </c>
      <c r="AB41626">
        <v>0</v>
      </c>
      <c r="AC41626">
        <v>0</v>
      </c>
      <c r="AD41626">
        <v>0</v>
      </c>
      <c r="AE41626">
        <v>0</v>
      </c>
      <c r="AF41626">
        <v>0</v>
      </c>
      <c r="AG41626">
        <v>0</v>
      </c>
      <c r="AH41626">
        <v>0</v>
      </c>
      <c r="AI41626">
        <v>0</v>
      </c>
      <c r="AJ41626">
        <v>0</v>
      </c>
      <c r="AK41626">
        <v>0</v>
      </c>
      <c r="AL41626">
        <v>0</v>
      </c>
      <c r="AM41626">
        <v>0</v>
      </c>
    </row>
    <row r="41627" spans="1:39" x14ac:dyDescent="0.45">
      <c r="A41627" t="s">
        <v>152918</v>
      </c>
      <c r="B41627" t="s">
        <v>152919</v>
      </c>
      <c r="F41627" s="3">
        <v>25000</v>
      </c>
      <c r="G41627" t="s">
        <v>57</v>
      </c>
      <c r="H41627" t="s">
        <v>46</v>
      </c>
      <c r="I41627" t="s">
        <v>169</v>
      </c>
      <c r="J41627" t="s">
        <v>641</v>
      </c>
      <c r="K41627" t="s">
        <v>642</v>
      </c>
      <c r="L41627">
        <v>1</v>
      </c>
      <c r="Q41627" s="1">
        <v>39923</v>
      </c>
      <c r="R41627" s="1">
        <v>39923</v>
      </c>
      <c r="S41627">
        <v>0</v>
      </c>
      <c r="T41627">
        <v>25000</v>
      </c>
      <c r="U41627">
        <v>0</v>
      </c>
      <c r="V41627">
        <v>0</v>
      </c>
      <c r="W41627">
        <v>0</v>
      </c>
      <c r="X41627">
        <v>0</v>
      </c>
      <c r="Y41627">
        <v>0</v>
      </c>
      <c r="Z41627">
        <v>0</v>
      </c>
      <c r="AA41627">
        <v>0</v>
      </c>
      <c r="AB41627">
        <v>0</v>
      </c>
      <c r="AC41627">
        <v>0</v>
      </c>
      <c r="AD41627">
        <v>0</v>
      </c>
      <c r="AE41627">
        <v>0</v>
      </c>
      <c r="AF41627">
        <v>0</v>
      </c>
      <c r="AG41627">
        <v>0</v>
      </c>
      <c r="AH41627">
        <v>0</v>
      </c>
      <c r="AI41627">
        <v>0</v>
      </c>
      <c r="AJ41627">
        <v>0</v>
      </c>
      <c r="AK41627">
        <v>0</v>
      </c>
      <c r="AL41627">
        <v>0</v>
      </c>
      <c r="AM41627">
        <v>0</v>
      </c>
    </row>
    <row r="41628" spans="1:39" x14ac:dyDescent="0.45">
      <c r="A41628" t="s">
        <v>152920</v>
      </c>
      <c r="B41628" t="s">
        <v>152921</v>
      </c>
      <c r="C41628" t="s">
        <v>152922</v>
      </c>
      <c r="D41628" t="s">
        <v>774</v>
      </c>
      <c r="E41628" t="s">
        <v>775</v>
      </c>
      <c r="F41628" t="s">
        <v>152923</v>
      </c>
      <c r="G41628" t="s">
        <v>57</v>
      </c>
      <c r="H41628" t="s">
        <v>74</v>
      </c>
      <c r="J41628" t="s">
        <v>75</v>
      </c>
      <c r="K41628" t="s">
        <v>23074</v>
      </c>
      <c r="L41628">
        <v>2</v>
      </c>
      <c r="M41628" s="1">
        <v>37987</v>
      </c>
      <c r="N41628" s="2">
        <v>37987</v>
      </c>
      <c r="O41628" t="s">
        <v>452</v>
      </c>
      <c r="P41628">
        <v>2004</v>
      </c>
      <c r="Q41628" s="1">
        <v>40536</v>
      </c>
      <c r="R41628" s="1">
        <v>41366</v>
      </c>
      <c r="S41628">
        <v>0</v>
      </c>
      <c r="T41628">
        <v>3032235</v>
      </c>
      <c r="U41628">
        <v>0</v>
      </c>
      <c r="V41628">
        <v>0</v>
      </c>
      <c r="W41628">
        <v>0</v>
      </c>
      <c r="X41628">
        <v>0</v>
      </c>
      <c r="Y41628">
        <v>0</v>
      </c>
      <c r="Z41628">
        <v>0</v>
      </c>
      <c r="AA41628">
        <v>0</v>
      </c>
      <c r="AB41628">
        <v>0</v>
      </c>
      <c r="AC41628">
        <v>0</v>
      </c>
      <c r="AD41628">
        <v>0</v>
      </c>
      <c r="AE41628">
        <v>0</v>
      </c>
      <c r="AF41628">
        <v>0</v>
      </c>
      <c r="AG41628">
        <v>0</v>
      </c>
      <c r="AH41628">
        <v>0</v>
      </c>
      <c r="AI41628">
        <v>0</v>
      </c>
      <c r="AJ41628">
        <v>0</v>
      </c>
      <c r="AK41628">
        <v>0</v>
      </c>
      <c r="AL41628">
        <v>0</v>
      </c>
      <c r="AM41628">
        <v>0</v>
      </c>
    </row>
    <row r="41629" spans="1:39" x14ac:dyDescent="0.45">
      <c r="A41629" t="s">
        <v>152924</v>
      </c>
      <c r="B41629" t="s">
        <v>152925</v>
      </c>
      <c r="C41629" t="s">
        <v>152926</v>
      </c>
      <c r="F41629" s="3">
        <v>25000</v>
      </c>
      <c r="G41629" t="s">
        <v>57</v>
      </c>
      <c r="L41629">
        <v>2</v>
      </c>
      <c r="M41629" s="1">
        <v>41464</v>
      </c>
      <c r="N41629" s="2">
        <v>41456</v>
      </c>
      <c r="O41629" t="s">
        <v>276</v>
      </c>
      <c r="P41629">
        <v>2013</v>
      </c>
      <c r="Q41629" s="1">
        <v>41671</v>
      </c>
      <c r="R41629" s="1">
        <v>41771</v>
      </c>
      <c r="S41629">
        <v>25000</v>
      </c>
      <c r="T41629">
        <v>0</v>
      </c>
      <c r="U41629">
        <v>0</v>
      </c>
      <c r="V41629">
        <v>0</v>
      </c>
      <c r="W41629">
        <v>0</v>
      </c>
      <c r="X41629">
        <v>0</v>
      </c>
      <c r="Y41629">
        <v>0</v>
      </c>
      <c r="Z41629">
        <v>0</v>
      </c>
      <c r="AA41629">
        <v>0</v>
      </c>
      <c r="AB41629">
        <v>0</v>
      </c>
      <c r="AC41629">
        <v>0</v>
      </c>
      <c r="AD41629">
        <v>0</v>
      </c>
      <c r="AE41629">
        <v>0</v>
      </c>
      <c r="AF41629">
        <v>0</v>
      </c>
      <c r="AG41629">
        <v>0</v>
      </c>
      <c r="AH41629">
        <v>0</v>
      </c>
      <c r="AI41629">
        <v>0</v>
      </c>
      <c r="AJ41629">
        <v>0</v>
      </c>
      <c r="AK41629">
        <v>0</v>
      </c>
      <c r="AL41629">
        <v>0</v>
      </c>
      <c r="AM41629">
        <v>0</v>
      </c>
    </row>
    <row r="41630" spans="1:39" x14ac:dyDescent="0.45">
      <c r="A41630" t="s">
        <v>152927</v>
      </c>
      <c r="B41630" t="s">
        <v>152928</v>
      </c>
      <c r="C41630" t="s">
        <v>152929</v>
      </c>
      <c r="D41630" t="s">
        <v>293</v>
      </c>
      <c r="E41630" t="s">
        <v>294</v>
      </c>
      <c r="F41630" t="s">
        <v>84158</v>
      </c>
      <c r="G41630" t="s">
        <v>57</v>
      </c>
      <c r="H41630" t="s">
        <v>46</v>
      </c>
      <c r="I41630" t="s">
        <v>299</v>
      </c>
      <c r="J41630" t="s">
        <v>300</v>
      </c>
      <c r="K41630" t="s">
        <v>1568</v>
      </c>
      <c r="L41630">
        <v>2</v>
      </c>
      <c r="M41630" s="1">
        <v>41380</v>
      </c>
      <c r="N41630" s="2">
        <v>41365</v>
      </c>
      <c r="O41630" t="s">
        <v>439</v>
      </c>
      <c r="P41630">
        <v>2013</v>
      </c>
      <c r="Q41630" s="1">
        <v>41375</v>
      </c>
      <c r="R41630" s="1">
        <v>41939</v>
      </c>
      <c r="S41630">
        <v>0</v>
      </c>
      <c r="T41630">
        <v>83000000</v>
      </c>
      <c r="U41630">
        <v>0</v>
      </c>
      <c r="V41630">
        <v>0</v>
      </c>
      <c r="W41630">
        <v>0</v>
      </c>
      <c r="X41630">
        <v>0</v>
      </c>
      <c r="Y41630">
        <v>0</v>
      </c>
      <c r="Z41630">
        <v>0</v>
      </c>
      <c r="AA41630">
        <v>0</v>
      </c>
      <c r="AB41630">
        <v>0</v>
      </c>
      <c r="AC41630">
        <v>0</v>
      </c>
      <c r="AD41630">
        <v>0</v>
      </c>
      <c r="AE41630">
        <v>0</v>
      </c>
      <c r="AF41630">
        <v>30000000</v>
      </c>
      <c r="AG41630">
        <v>53000000</v>
      </c>
      <c r="AH41630">
        <v>0</v>
      </c>
      <c r="AI41630">
        <v>0</v>
      </c>
      <c r="AJ41630">
        <v>0</v>
      </c>
      <c r="AK41630">
        <v>0</v>
      </c>
      <c r="AL41630">
        <v>0</v>
      </c>
      <c r="AM41630">
        <v>0</v>
      </c>
    </row>
    <row r="41631" spans="1:39" x14ac:dyDescent="0.45">
      <c r="A41631" t="s">
        <v>152930</v>
      </c>
      <c r="B41631" t="s">
        <v>152931</v>
      </c>
      <c r="C41631" t="s">
        <v>152932</v>
      </c>
      <c r="D41631" t="s">
        <v>161</v>
      </c>
      <c r="E41631" t="s">
        <v>162</v>
      </c>
      <c r="F41631" t="s">
        <v>152933</v>
      </c>
      <c r="G41631" t="s">
        <v>57</v>
      </c>
      <c r="H41631" t="s">
        <v>46</v>
      </c>
      <c r="I41631" t="s">
        <v>81</v>
      </c>
      <c r="J41631" t="s">
        <v>82</v>
      </c>
      <c r="K41631" t="s">
        <v>82</v>
      </c>
      <c r="L41631">
        <v>2</v>
      </c>
      <c r="Q41631" s="1">
        <v>41768</v>
      </c>
      <c r="R41631" s="1">
        <v>41768</v>
      </c>
      <c r="S41631">
        <v>2479000</v>
      </c>
      <c r="T41631">
        <v>0</v>
      </c>
      <c r="U41631">
        <v>0</v>
      </c>
      <c r="V41631">
        <v>0</v>
      </c>
      <c r="W41631">
        <v>0</v>
      </c>
      <c r="X41631">
        <v>0</v>
      </c>
      <c r="Y41631">
        <v>0</v>
      </c>
      <c r="Z41631">
        <v>0</v>
      </c>
      <c r="AA41631">
        <v>0</v>
      </c>
      <c r="AB41631">
        <v>0</v>
      </c>
      <c r="AC41631">
        <v>0</v>
      </c>
      <c r="AD41631">
        <v>0</v>
      </c>
      <c r="AE41631">
        <v>0</v>
      </c>
      <c r="AF41631">
        <v>0</v>
      </c>
      <c r="AG41631">
        <v>0</v>
      </c>
      <c r="AH41631">
        <v>0</v>
      </c>
      <c r="AI41631">
        <v>0</v>
      </c>
      <c r="AJ41631">
        <v>0</v>
      </c>
      <c r="AK41631">
        <v>0</v>
      </c>
      <c r="AL41631">
        <v>0</v>
      </c>
      <c r="AM41631">
        <v>0</v>
      </c>
    </row>
    <row r="41632" spans="1:39" x14ac:dyDescent="0.45">
      <c r="A41632" t="s">
        <v>152934</v>
      </c>
      <c r="B41632" t="s">
        <v>152935</v>
      </c>
      <c r="C41632" t="s">
        <v>152936</v>
      </c>
      <c r="D41632" t="s">
        <v>52028</v>
      </c>
      <c r="E41632" t="s">
        <v>13492</v>
      </c>
      <c r="F41632" t="s">
        <v>457</v>
      </c>
      <c r="G41632" t="s">
        <v>57</v>
      </c>
      <c r="L41632">
        <v>1</v>
      </c>
      <c r="M41632" s="1">
        <v>40179</v>
      </c>
      <c r="N41632" s="2">
        <v>40179</v>
      </c>
      <c r="O41632" t="s">
        <v>118</v>
      </c>
      <c r="P41632">
        <v>2010</v>
      </c>
      <c r="Q41632" s="1">
        <v>41957</v>
      </c>
      <c r="R41632" s="1">
        <v>41957</v>
      </c>
      <c r="S41632">
        <v>0</v>
      </c>
      <c r="T41632">
        <v>2500000</v>
      </c>
      <c r="U41632">
        <v>0</v>
      </c>
      <c r="V41632">
        <v>0</v>
      </c>
      <c r="W41632">
        <v>0</v>
      </c>
      <c r="X41632">
        <v>0</v>
      </c>
      <c r="Y41632">
        <v>0</v>
      </c>
      <c r="Z41632">
        <v>0</v>
      </c>
      <c r="AA41632">
        <v>0</v>
      </c>
      <c r="AB41632">
        <v>0</v>
      </c>
      <c r="AC41632">
        <v>0</v>
      </c>
      <c r="AD41632">
        <v>0</v>
      </c>
      <c r="AE41632">
        <v>0</v>
      </c>
      <c r="AF41632">
        <v>2500000</v>
      </c>
      <c r="AG41632">
        <v>0</v>
      </c>
      <c r="AH41632">
        <v>0</v>
      </c>
      <c r="AI41632">
        <v>0</v>
      </c>
      <c r="AJ41632">
        <v>0</v>
      </c>
      <c r="AK41632">
        <v>0</v>
      </c>
      <c r="AL41632">
        <v>0</v>
      </c>
      <c r="AM41632">
        <v>0</v>
      </c>
    </row>
    <row r="41633" spans="1:39" x14ac:dyDescent="0.45">
      <c r="A41633" t="s">
        <v>152937</v>
      </c>
      <c r="B41633" t="s">
        <v>152938</v>
      </c>
      <c r="C41633" t="s">
        <v>152939</v>
      </c>
      <c r="D41633" t="s">
        <v>88</v>
      </c>
      <c r="E41633" t="s">
        <v>89</v>
      </c>
      <c r="F41633" t="s">
        <v>152940</v>
      </c>
      <c r="G41633" t="s">
        <v>57</v>
      </c>
      <c r="H41633" t="s">
        <v>260</v>
      </c>
      <c r="I41633" t="s">
        <v>261</v>
      </c>
      <c r="J41633" t="s">
        <v>262</v>
      </c>
      <c r="K41633" t="s">
        <v>21213</v>
      </c>
      <c r="L41633">
        <v>1</v>
      </c>
      <c r="M41633" s="1">
        <v>29221</v>
      </c>
      <c r="N41633" s="2">
        <v>29221</v>
      </c>
      <c r="O41633" t="s">
        <v>9822</v>
      </c>
      <c r="P41633">
        <v>1980</v>
      </c>
      <c r="Q41633" s="1">
        <v>38718</v>
      </c>
      <c r="R41633" s="1">
        <v>38718</v>
      </c>
      <c r="S41633">
        <v>0</v>
      </c>
      <c r="T41633">
        <v>7220000</v>
      </c>
      <c r="U41633">
        <v>0</v>
      </c>
      <c r="V41633">
        <v>0</v>
      </c>
      <c r="W41633">
        <v>0</v>
      </c>
      <c r="X41633">
        <v>0</v>
      </c>
      <c r="Y41633">
        <v>0</v>
      </c>
      <c r="Z41633">
        <v>0</v>
      </c>
      <c r="AA41633">
        <v>0</v>
      </c>
      <c r="AB41633">
        <v>0</v>
      </c>
      <c r="AC41633">
        <v>0</v>
      </c>
      <c r="AD41633">
        <v>0</v>
      </c>
      <c r="AE41633">
        <v>0</v>
      </c>
      <c r="AF41633">
        <v>0</v>
      </c>
      <c r="AG41633">
        <v>0</v>
      </c>
      <c r="AH41633">
        <v>0</v>
      </c>
      <c r="AI41633">
        <v>0</v>
      </c>
      <c r="AJ41633">
        <v>0</v>
      </c>
      <c r="AK41633">
        <v>0</v>
      </c>
      <c r="AL41633">
        <v>0</v>
      </c>
      <c r="AM41633">
        <v>0</v>
      </c>
    </row>
    <row r="41634" spans="1:39" x14ac:dyDescent="0.45">
      <c r="A41634" t="s">
        <v>152941</v>
      </c>
      <c r="B41634" t="s">
        <v>152942</v>
      </c>
      <c r="C41634" t="s">
        <v>152943</v>
      </c>
      <c r="D41634" t="s">
        <v>152944</v>
      </c>
      <c r="E41634" t="s">
        <v>152945</v>
      </c>
      <c r="F41634" t="s">
        <v>152946</v>
      </c>
      <c r="G41634" t="s">
        <v>57</v>
      </c>
      <c r="H41634" t="s">
        <v>2136</v>
      </c>
      <c r="J41634" t="s">
        <v>19196</v>
      </c>
      <c r="K41634" t="s">
        <v>19196</v>
      </c>
      <c r="L41634">
        <v>4</v>
      </c>
      <c r="M41634" s="1">
        <v>39448</v>
      </c>
      <c r="N41634" s="2">
        <v>39448</v>
      </c>
      <c r="O41634" t="s">
        <v>181</v>
      </c>
      <c r="P41634">
        <v>2008</v>
      </c>
      <c r="Q41634" s="1">
        <v>40031</v>
      </c>
      <c r="R41634" s="1">
        <v>41831</v>
      </c>
      <c r="S41634">
        <v>0</v>
      </c>
      <c r="T41634">
        <v>1431376</v>
      </c>
      <c r="U41634">
        <v>0</v>
      </c>
      <c r="V41634">
        <v>0</v>
      </c>
      <c r="W41634">
        <v>0</v>
      </c>
      <c r="X41634">
        <v>0</v>
      </c>
      <c r="Y41634">
        <v>0</v>
      </c>
      <c r="Z41634">
        <v>0</v>
      </c>
      <c r="AA41634">
        <v>0</v>
      </c>
      <c r="AB41634">
        <v>0</v>
      </c>
      <c r="AC41634">
        <v>0</v>
      </c>
      <c r="AD41634">
        <v>0</v>
      </c>
      <c r="AE41634">
        <v>0</v>
      </c>
      <c r="AF41634">
        <v>0</v>
      </c>
      <c r="AG41634">
        <v>0</v>
      </c>
      <c r="AH41634">
        <v>0</v>
      </c>
      <c r="AI41634">
        <v>0</v>
      </c>
      <c r="AJ41634">
        <v>0</v>
      </c>
      <c r="AK41634">
        <v>0</v>
      </c>
      <c r="AL41634">
        <v>0</v>
      </c>
      <c r="AM41634">
        <v>0</v>
      </c>
    </row>
    <row r="41635" spans="1:39" x14ac:dyDescent="0.45">
      <c r="A41635" t="s">
        <v>152947</v>
      </c>
      <c r="B41635" t="s">
        <v>152948</v>
      </c>
      <c r="C41635" t="s">
        <v>152949</v>
      </c>
      <c r="D41635" t="s">
        <v>152950</v>
      </c>
      <c r="E41635" t="s">
        <v>4049</v>
      </c>
      <c r="F41635" t="s">
        <v>714</v>
      </c>
      <c r="G41635" t="s">
        <v>45</v>
      </c>
      <c r="H41635" t="s">
        <v>260</v>
      </c>
      <c r="I41635" t="s">
        <v>261</v>
      </c>
      <c r="J41635" t="s">
        <v>262</v>
      </c>
      <c r="K41635" t="s">
        <v>262</v>
      </c>
      <c r="L41635">
        <v>1</v>
      </c>
      <c r="M41635" s="1">
        <v>39337</v>
      </c>
      <c r="N41635" s="2">
        <v>39326</v>
      </c>
      <c r="O41635" t="s">
        <v>672</v>
      </c>
      <c r="P41635">
        <v>2007</v>
      </c>
      <c r="Q41635" s="1">
        <v>39800</v>
      </c>
      <c r="R41635" s="1">
        <v>39800</v>
      </c>
      <c r="S41635">
        <v>250000</v>
      </c>
      <c r="T41635">
        <v>0</v>
      </c>
      <c r="U41635">
        <v>0</v>
      </c>
      <c r="V41635">
        <v>0</v>
      </c>
      <c r="W41635">
        <v>0</v>
      </c>
      <c r="X41635">
        <v>0</v>
      </c>
      <c r="Y41635">
        <v>0</v>
      </c>
      <c r="Z41635">
        <v>0</v>
      </c>
      <c r="AA41635">
        <v>0</v>
      </c>
      <c r="AB41635">
        <v>0</v>
      </c>
      <c r="AC41635">
        <v>0</v>
      </c>
      <c r="AD41635">
        <v>0</v>
      </c>
      <c r="AE41635">
        <v>0</v>
      </c>
      <c r="AF41635">
        <v>0</v>
      </c>
      <c r="AG41635">
        <v>0</v>
      </c>
      <c r="AH41635">
        <v>0</v>
      </c>
      <c r="AI41635">
        <v>0</v>
      </c>
      <c r="AJ41635">
        <v>0</v>
      </c>
      <c r="AK41635">
        <v>0</v>
      </c>
      <c r="AL41635">
        <v>0</v>
      </c>
      <c r="AM41635">
        <v>0</v>
      </c>
    </row>
    <row r="41636" spans="1:39" x14ac:dyDescent="0.45">
      <c r="A41636" t="s">
        <v>152951</v>
      </c>
      <c r="B41636" t="s">
        <v>152952</v>
      </c>
      <c r="C41636" t="s">
        <v>152953</v>
      </c>
      <c r="D41636" t="s">
        <v>152954</v>
      </c>
      <c r="E41636" t="s">
        <v>1827</v>
      </c>
      <c r="F41636" t="s">
        <v>152955</v>
      </c>
      <c r="G41636" t="s">
        <v>57</v>
      </c>
      <c r="H41636" t="s">
        <v>46</v>
      </c>
      <c r="I41636" t="s">
        <v>58</v>
      </c>
      <c r="J41636" t="s">
        <v>198</v>
      </c>
      <c r="K41636" t="s">
        <v>1363</v>
      </c>
      <c r="L41636">
        <v>4</v>
      </c>
      <c r="M41636" s="1">
        <v>26299</v>
      </c>
      <c r="N41636" s="2">
        <v>26299</v>
      </c>
      <c r="O41636" t="s">
        <v>3065</v>
      </c>
      <c r="P41636">
        <v>1972</v>
      </c>
      <c r="Q41636" s="1">
        <v>40806</v>
      </c>
      <c r="R41636" s="1">
        <v>41712</v>
      </c>
      <c r="S41636">
        <v>0</v>
      </c>
      <c r="T41636">
        <v>38412418</v>
      </c>
      <c r="U41636">
        <v>0</v>
      </c>
      <c r="V41636">
        <v>0</v>
      </c>
      <c r="W41636">
        <v>0</v>
      </c>
      <c r="X41636">
        <v>0</v>
      </c>
      <c r="Y41636">
        <v>0</v>
      </c>
      <c r="Z41636">
        <v>0</v>
      </c>
      <c r="AA41636">
        <v>0</v>
      </c>
      <c r="AB41636">
        <v>0</v>
      </c>
      <c r="AC41636">
        <v>0</v>
      </c>
      <c r="AD41636">
        <v>0</v>
      </c>
      <c r="AE41636">
        <v>0</v>
      </c>
      <c r="AF41636">
        <v>0</v>
      </c>
      <c r="AG41636">
        <v>0</v>
      </c>
      <c r="AH41636">
        <v>0</v>
      </c>
      <c r="AI41636">
        <v>0</v>
      </c>
      <c r="AJ41636">
        <v>0</v>
      </c>
      <c r="AK41636">
        <v>0</v>
      </c>
      <c r="AL41636">
        <v>0</v>
      </c>
      <c r="AM41636">
        <v>0</v>
      </c>
    </row>
    <row r="41637" spans="1:39" x14ac:dyDescent="0.45">
      <c r="A41637" t="s">
        <v>152956</v>
      </c>
      <c r="B41637" t="s">
        <v>152957</v>
      </c>
      <c r="C41637" t="s">
        <v>152958</v>
      </c>
      <c r="D41637" t="s">
        <v>88</v>
      </c>
      <c r="E41637" t="s">
        <v>89</v>
      </c>
      <c r="F41637" t="s">
        <v>152959</v>
      </c>
      <c r="G41637" t="s">
        <v>57</v>
      </c>
      <c r="L41637">
        <v>1</v>
      </c>
      <c r="Q41637" s="1">
        <v>39986</v>
      </c>
      <c r="R41637" s="1">
        <v>39986</v>
      </c>
      <c r="S41637">
        <v>0</v>
      </c>
      <c r="T41637">
        <v>2078700</v>
      </c>
      <c r="U41637">
        <v>0</v>
      </c>
      <c r="V41637">
        <v>0</v>
      </c>
      <c r="W41637">
        <v>0</v>
      </c>
      <c r="X41637">
        <v>0</v>
      </c>
      <c r="Y41637">
        <v>0</v>
      </c>
      <c r="Z41637">
        <v>0</v>
      </c>
      <c r="AA41637">
        <v>0</v>
      </c>
      <c r="AB41637">
        <v>0</v>
      </c>
      <c r="AC41637">
        <v>0</v>
      </c>
      <c r="AD41637">
        <v>0</v>
      </c>
      <c r="AE41637">
        <v>0</v>
      </c>
      <c r="AF41637">
        <v>0</v>
      </c>
      <c r="AG41637">
        <v>0</v>
      </c>
      <c r="AH41637">
        <v>0</v>
      </c>
      <c r="AI41637">
        <v>0</v>
      </c>
      <c r="AJ41637">
        <v>0</v>
      </c>
      <c r="AK41637">
        <v>0</v>
      </c>
      <c r="AL41637">
        <v>0</v>
      </c>
      <c r="AM41637">
        <v>0</v>
      </c>
    </row>
    <row r="41638" spans="1:39" x14ac:dyDescent="0.45">
      <c r="A41638" t="s">
        <v>152960</v>
      </c>
      <c r="B41638" t="s">
        <v>152961</v>
      </c>
      <c r="F41638" t="s">
        <v>457</v>
      </c>
      <c r="G41638" t="s">
        <v>57</v>
      </c>
      <c r="H41638" t="s">
        <v>46</v>
      </c>
      <c r="I41638" t="s">
        <v>47</v>
      </c>
      <c r="J41638" t="s">
        <v>48</v>
      </c>
      <c r="K41638" t="s">
        <v>49</v>
      </c>
      <c r="L41638">
        <v>1</v>
      </c>
      <c r="M41638" s="1">
        <v>40179</v>
      </c>
      <c r="N41638" s="2">
        <v>40179</v>
      </c>
      <c r="O41638" t="s">
        <v>118</v>
      </c>
      <c r="P41638">
        <v>2010</v>
      </c>
      <c r="Q41638" s="1">
        <v>40533</v>
      </c>
      <c r="R41638" s="1">
        <v>40533</v>
      </c>
      <c r="S41638">
        <v>0</v>
      </c>
      <c r="T41638">
        <v>2500000</v>
      </c>
      <c r="U41638">
        <v>0</v>
      </c>
      <c r="V41638">
        <v>0</v>
      </c>
      <c r="W41638">
        <v>0</v>
      </c>
      <c r="X41638">
        <v>0</v>
      </c>
      <c r="Y41638">
        <v>0</v>
      </c>
      <c r="Z41638">
        <v>0</v>
      </c>
      <c r="AA41638">
        <v>0</v>
      </c>
      <c r="AB41638">
        <v>0</v>
      </c>
      <c r="AC41638">
        <v>0</v>
      </c>
      <c r="AD41638">
        <v>0</v>
      </c>
      <c r="AE41638">
        <v>0</v>
      </c>
      <c r="AF41638">
        <v>0</v>
      </c>
      <c r="AG41638">
        <v>0</v>
      </c>
      <c r="AH41638">
        <v>0</v>
      </c>
      <c r="AI41638">
        <v>0</v>
      </c>
      <c r="AJ41638">
        <v>0</v>
      </c>
      <c r="AK41638">
        <v>0</v>
      </c>
      <c r="AL41638">
        <v>0</v>
      </c>
      <c r="AM41638">
        <v>0</v>
      </c>
    </row>
    <row r="41639" spans="1:39" x14ac:dyDescent="0.45">
      <c r="A41639" t="s">
        <v>152962</v>
      </c>
      <c r="B41639" t="s">
        <v>152963</v>
      </c>
      <c r="C41639" t="s">
        <v>152964</v>
      </c>
      <c r="D41639" t="s">
        <v>152965</v>
      </c>
      <c r="E41639" t="s">
        <v>12727</v>
      </c>
      <c r="F41639" s="3">
        <v>10000</v>
      </c>
      <c r="G41639" t="s">
        <v>57</v>
      </c>
      <c r="H41639" t="s">
        <v>12414</v>
      </c>
      <c r="J41639" t="s">
        <v>12415</v>
      </c>
      <c r="K41639" t="s">
        <v>12415</v>
      </c>
      <c r="L41639">
        <v>1</v>
      </c>
      <c r="M41639" s="1">
        <v>40179</v>
      </c>
      <c r="N41639" s="2">
        <v>40179</v>
      </c>
      <c r="O41639" t="s">
        <v>118</v>
      </c>
      <c r="P41639">
        <v>2010</v>
      </c>
      <c r="Q41639" s="1">
        <v>40179</v>
      </c>
      <c r="R41639" s="1">
        <v>40179</v>
      </c>
      <c r="S41639">
        <v>10000</v>
      </c>
      <c r="T41639">
        <v>0</v>
      </c>
      <c r="U41639">
        <v>0</v>
      </c>
      <c r="V41639">
        <v>0</v>
      </c>
      <c r="W41639">
        <v>0</v>
      </c>
      <c r="X41639">
        <v>0</v>
      </c>
      <c r="Y41639">
        <v>0</v>
      </c>
      <c r="Z41639">
        <v>0</v>
      </c>
      <c r="AA41639">
        <v>0</v>
      </c>
      <c r="AB41639">
        <v>0</v>
      </c>
      <c r="AC41639">
        <v>0</v>
      </c>
      <c r="AD41639">
        <v>0</v>
      </c>
      <c r="AE41639">
        <v>0</v>
      </c>
      <c r="AF41639">
        <v>0</v>
      </c>
      <c r="AG41639">
        <v>0</v>
      </c>
      <c r="AH41639">
        <v>0</v>
      </c>
      <c r="AI41639">
        <v>0</v>
      </c>
      <c r="AJ41639">
        <v>0</v>
      </c>
      <c r="AK41639">
        <v>0</v>
      </c>
      <c r="AL41639">
        <v>0</v>
      </c>
      <c r="AM41639">
        <v>0</v>
      </c>
    </row>
    <row r="41640" spans="1:39" x14ac:dyDescent="0.45">
      <c r="A41640" t="s">
        <v>152966</v>
      </c>
      <c r="B41640" t="s">
        <v>152967</v>
      </c>
      <c r="C41640" t="s">
        <v>152968</v>
      </c>
      <c r="D41640" t="s">
        <v>755</v>
      </c>
      <c r="E41640" t="s">
        <v>756</v>
      </c>
      <c r="F41640" t="s">
        <v>152969</v>
      </c>
      <c r="G41640" t="s">
        <v>57</v>
      </c>
      <c r="H41640" t="s">
        <v>74</v>
      </c>
      <c r="J41640" t="s">
        <v>2971</v>
      </c>
      <c r="L41640">
        <v>1</v>
      </c>
      <c r="Q41640" s="1">
        <v>39965</v>
      </c>
      <c r="R41640" s="1">
        <v>39965</v>
      </c>
      <c r="S41640">
        <v>0</v>
      </c>
      <c r="T41640">
        <v>0</v>
      </c>
      <c r="U41640">
        <v>0</v>
      </c>
      <c r="V41640">
        <v>1392511</v>
      </c>
      <c r="W41640">
        <v>0</v>
      </c>
      <c r="X41640">
        <v>0</v>
      </c>
      <c r="Y41640">
        <v>0</v>
      </c>
      <c r="Z41640">
        <v>0</v>
      </c>
      <c r="AA41640">
        <v>0</v>
      </c>
      <c r="AB41640">
        <v>0</v>
      </c>
      <c r="AC41640">
        <v>0</v>
      </c>
      <c r="AD41640">
        <v>0</v>
      </c>
      <c r="AE41640">
        <v>0</v>
      </c>
      <c r="AF41640">
        <v>0</v>
      </c>
      <c r="AG41640">
        <v>0</v>
      </c>
      <c r="AH41640">
        <v>0</v>
      </c>
      <c r="AI41640">
        <v>0</v>
      </c>
      <c r="AJ41640">
        <v>0</v>
      </c>
      <c r="AK41640">
        <v>0</v>
      </c>
      <c r="AL41640">
        <v>0</v>
      </c>
      <c r="AM41640">
        <v>0</v>
      </c>
    </row>
    <row r="41641" spans="1:39" x14ac:dyDescent="0.45">
      <c r="A41641" t="s">
        <v>152970</v>
      </c>
      <c r="B41641" t="s">
        <v>152971</v>
      </c>
      <c r="C41641" t="s">
        <v>152972</v>
      </c>
      <c r="D41641" t="s">
        <v>152973</v>
      </c>
      <c r="E41641" t="s">
        <v>16310</v>
      </c>
      <c r="F41641" t="s">
        <v>114</v>
      </c>
      <c r="G41641" t="s">
        <v>57</v>
      </c>
      <c r="H41641" t="s">
        <v>46</v>
      </c>
      <c r="I41641" t="s">
        <v>136</v>
      </c>
      <c r="J41641" t="s">
        <v>3537</v>
      </c>
      <c r="K41641" t="s">
        <v>3537</v>
      </c>
      <c r="L41641">
        <v>1</v>
      </c>
      <c r="M41641" s="1">
        <v>29587</v>
      </c>
      <c r="N41641" s="2">
        <v>29587</v>
      </c>
      <c r="O41641" t="s">
        <v>4291</v>
      </c>
      <c r="P41641">
        <v>1981</v>
      </c>
      <c r="Q41641" s="1">
        <v>41578</v>
      </c>
      <c r="R41641" s="1">
        <v>41578</v>
      </c>
      <c r="S41641">
        <v>0</v>
      </c>
      <c r="T41641">
        <v>0</v>
      </c>
      <c r="U41641">
        <v>0</v>
      </c>
      <c r="V41641">
        <v>0</v>
      </c>
      <c r="W41641">
        <v>0</v>
      </c>
      <c r="X41641">
        <v>0</v>
      </c>
      <c r="Y41641">
        <v>0</v>
      </c>
      <c r="Z41641">
        <v>0</v>
      </c>
      <c r="AA41641">
        <v>0</v>
      </c>
      <c r="AB41641">
        <v>0</v>
      </c>
      <c r="AC41641">
        <v>0</v>
      </c>
      <c r="AD41641">
        <v>0</v>
      </c>
      <c r="AE41641">
        <v>0</v>
      </c>
      <c r="AF41641">
        <v>0</v>
      </c>
      <c r="AG41641">
        <v>0</v>
      </c>
      <c r="AH41641">
        <v>0</v>
      </c>
      <c r="AI41641">
        <v>0</v>
      </c>
      <c r="AJ41641">
        <v>0</v>
      </c>
      <c r="AK41641">
        <v>0</v>
      </c>
      <c r="AL41641">
        <v>0</v>
      </c>
      <c r="AM41641">
        <v>0</v>
      </c>
    </row>
    <row r="41642" spans="1:39" x14ac:dyDescent="0.45">
      <c r="A41642" t="s">
        <v>152974</v>
      </c>
      <c r="B41642" t="s">
        <v>152975</v>
      </c>
      <c r="C41642" t="s">
        <v>152976</v>
      </c>
      <c r="D41642" t="s">
        <v>2191</v>
      </c>
      <c r="E41642" t="s">
        <v>2192</v>
      </c>
      <c r="F41642" t="s">
        <v>73</v>
      </c>
      <c r="G41642" t="s">
        <v>57</v>
      </c>
      <c r="H41642" t="s">
        <v>46</v>
      </c>
      <c r="I41642" t="s">
        <v>169</v>
      </c>
      <c r="J41642" t="s">
        <v>641</v>
      </c>
      <c r="K41642" t="s">
        <v>4273</v>
      </c>
      <c r="L41642">
        <v>1</v>
      </c>
      <c r="M41642" s="1">
        <v>37987</v>
      </c>
      <c r="N41642" s="2">
        <v>37987</v>
      </c>
      <c r="O41642" t="s">
        <v>452</v>
      </c>
      <c r="P41642">
        <v>2004</v>
      </c>
      <c r="Q41642" s="1">
        <v>38421</v>
      </c>
      <c r="R41642" s="1">
        <v>38421</v>
      </c>
      <c r="S41642">
        <v>0</v>
      </c>
      <c r="T41642">
        <v>1500000</v>
      </c>
      <c r="U41642">
        <v>0</v>
      </c>
      <c r="V41642">
        <v>0</v>
      </c>
      <c r="W41642">
        <v>0</v>
      </c>
      <c r="X41642">
        <v>0</v>
      </c>
      <c r="Y41642">
        <v>0</v>
      </c>
      <c r="Z41642">
        <v>0</v>
      </c>
      <c r="AA41642">
        <v>0</v>
      </c>
      <c r="AB41642">
        <v>0</v>
      </c>
      <c r="AC41642">
        <v>0</v>
      </c>
      <c r="AD41642">
        <v>0</v>
      </c>
      <c r="AE41642">
        <v>0</v>
      </c>
      <c r="AF41642">
        <v>1500000</v>
      </c>
      <c r="AG41642">
        <v>0</v>
      </c>
      <c r="AH41642">
        <v>0</v>
      </c>
      <c r="AI41642">
        <v>0</v>
      </c>
      <c r="AJ41642">
        <v>0</v>
      </c>
      <c r="AK41642">
        <v>0</v>
      </c>
      <c r="AL41642">
        <v>0</v>
      </c>
      <c r="AM41642">
        <v>0</v>
      </c>
    </row>
    <row r="41643" spans="1:39" x14ac:dyDescent="0.45">
      <c r="A41643" t="s">
        <v>152977</v>
      </c>
      <c r="B41643" t="s">
        <v>152978</v>
      </c>
      <c r="C41643" t="s">
        <v>152979</v>
      </c>
      <c r="D41643" t="s">
        <v>88</v>
      </c>
      <c r="E41643" t="s">
        <v>89</v>
      </c>
      <c r="F41643" t="s">
        <v>114</v>
      </c>
      <c r="G41643" t="s">
        <v>57</v>
      </c>
      <c r="H41643" t="s">
        <v>214</v>
      </c>
      <c r="J41643" t="s">
        <v>215</v>
      </c>
      <c r="K41643" t="s">
        <v>215</v>
      </c>
      <c r="L41643">
        <v>1</v>
      </c>
      <c r="M41643" s="1">
        <v>24838</v>
      </c>
      <c r="N41643" s="2">
        <v>24838</v>
      </c>
      <c r="O41643" t="s">
        <v>10398</v>
      </c>
      <c r="P41643">
        <v>1968</v>
      </c>
      <c r="Q41643" s="1">
        <v>41806</v>
      </c>
      <c r="R41643" s="1">
        <v>41806</v>
      </c>
      <c r="S41643">
        <v>0</v>
      </c>
      <c r="T41643">
        <v>0</v>
      </c>
      <c r="U41643">
        <v>0</v>
      </c>
      <c r="V41643">
        <v>0</v>
      </c>
      <c r="W41643">
        <v>0</v>
      </c>
      <c r="X41643">
        <v>0</v>
      </c>
      <c r="Y41643">
        <v>0</v>
      </c>
      <c r="Z41643">
        <v>0</v>
      </c>
      <c r="AA41643">
        <v>0</v>
      </c>
      <c r="AB41643">
        <v>0</v>
      </c>
      <c r="AC41643">
        <v>0</v>
      </c>
      <c r="AD41643">
        <v>0</v>
      </c>
      <c r="AE41643">
        <v>0</v>
      </c>
      <c r="AF41643">
        <v>0</v>
      </c>
      <c r="AG41643">
        <v>0</v>
      </c>
      <c r="AH41643">
        <v>0</v>
      </c>
      <c r="AI41643">
        <v>0</v>
      </c>
      <c r="AJ41643">
        <v>0</v>
      </c>
      <c r="AK41643">
        <v>0</v>
      </c>
      <c r="AL41643">
        <v>0</v>
      </c>
      <c r="AM41643">
        <v>0</v>
      </c>
    </row>
    <row r="41644" spans="1:39" x14ac:dyDescent="0.45">
      <c r="A41644" t="s">
        <v>152980</v>
      </c>
      <c r="B41644" t="s">
        <v>152981</v>
      </c>
      <c r="F41644" t="s">
        <v>282</v>
      </c>
      <c r="G41644" t="s">
        <v>57</v>
      </c>
      <c r="H41644" t="s">
        <v>46</v>
      </c>
      <c r="I41644" t="s">
        <v>205</v>
      </c>
      <c r="J41644" t="s">
        <v>206</v>
      </c>
      <c r="K41644" t="s">
        <v>207</v>
      </c>
      <c r="L41644">
        <v>1</v>
      </c>
      <c r="Q41644" s="1">
        <v>41701</v>
      </c>
      <c r="R41644" s="1">
        <v>41701</v>
      </c>
      <c r="S41644">
        <v>0</v>
      </c>
      <c r="T41644">
        <v>100000</v>
      </c>
      <c r="U41644">
        <v>0</v>
      </c>
      <c r="V41644">
        <v>0</v>
      </c>
      <c r="W41644">
        <v>0</v>
      </c>
      <c r="X41644">
        <v>0</v>
      </c>
      <c r="Y41644">
        <v>0</v>
      </c>
      <c r="Z41644">
        <v>0</v>
      </c>
      <c r="AA41644">
        <v>0</v>
      </c>
      <c r="AB41644">
        <v>0</v>
      </c>
      <c r="AC41644">
        <v>0</v>
      </c>
      <c r="AD41644">
        <v>0</v>
      </c>
      <c r="AE41644">
        <v>0</v>
      </c>
      <c r="AF41644">
        <v>0</v>
      </c>
      <c r="AG41644">
        <v>0</v>
      </c>
      <c r="AH41644">
        <v>0</v>
      </c>
      <c r="AI41644">
        <v>0</v>
      </c>
      <c r="AJ41644">
        <v>0</v>
      </c>
      <c r="AK41644">
        <v>0</v>
      </c>
      <c r="AL41644">
        <v>0</v>
      </c>
      <c r="AM41644">
        <v>0</v>
      </c>
    </row>
    <row r="41645" spans="1:39" x14ac:dyDescent="0.45">
      <c r="A41645" t="s">
        <v>152982</v>
      </c>
      <c r="B41645" t="s">
        <v>152983</v>
      </c>
      <c r="C41645" t="s">
        <v>152984</v>
      </c>
      <c r="F41645" t="s">
        <v>640</v>
      </c>
      <c r="G41645" t="s">
        <v>57</v>
      </c>
      <c r="H41645" t="s">
        <v>14324</v>
      </c>
      <c r="J41645" t="s">
        <v>103648</v>
      </c>
      <c r="K41645" t="s">
        <v>103648</v>
      </c>
      <c r="L41645">
        <v>1</v>
      </c>
      <c r="M41645" s="1">
        <v>35299</v>
      </c>
      <c r="N41645" s="2">
        <v>35278</v>
      </c>
      <c r="O41645" t="s">
        <v>12551</v>
      </c>
      <c r="P41645">
        <v>1996</v>
      </c>
      <c r="Q41645" s="1">
        <v>41514</v>
      </c>
      <c r="R41645" s="1">
        <v>41514</v>
      </c>
      <c r="S41645">
        <v>150000</v>
      </c>
      <c r="T41645">
        <v>0</v>
      </c>
      <c r="U41645">
        <v>0</v>
      </c>
      <c r="V41645">
        <v>0</v>
      </c>
      <c r="W41645">
        <v>0</v>
      </c>
      <c r="X41645">
        <v>0</v>
      </c>
      <c r="Y41645">
        <v>0</v>
      </c>
      <c r="Z41645">
        <v>0</v>
      </c>
      <c r="AA41645">
        <v>0</v>
      </c>
      <c r="AB41645">
        <v>0</v>
      </c>
      <c r="AC41645">
        <v>0</v>
      </c>
      <c r="AD41645">
        <v>0</v>
      </c>
      <c r="AE41645">
        <v>0</v>
      </c>
      <c r="AF41645">
        <v>0</v>
      </c>
      <c r="AG41645">
        <v>0</v>
      </c>
      <c r="AH41645">
        <v>0</v>
      </c>
      <c r="AI41645">
        <v>0</v>
      </c>
      <c r="AJ41645">
        <v>0</v>
      </c>
      <c r="AK41645">
        <v>0</v>
      </c>
      <c r="AL41645">
        <v>0</v>
      </c>
      <c r="AM41645">
        <v>0</v>
      </c>
    </row>
    <row r="41646" spans="1:39" x14ac:dyDescent="0.45">
      <c r="A41646" t="s">
        <v>152985</v>
      </c>
      <c r="B41646" t="s">
        <v>152986</v>
      </c>
      <c r="C41646" t="s">
        <v>152987</v>
      </c>
      <c r="D41646" t="s">
        <v>107</v>
      </c>
      <c r="E41646" t="s">
        <v>108</v>
      </c>
      <c r="F41646" t="s">
        <v>152988</v>
      </c>
      <c r="G41646" t="s">
        <v>57</v>
      </c>
      <c r="H41646" t="s">
        <v>46</v>
      </c>
      <c r="I41646" t="s">
        <v>136</v>
      </c>
      <c r="J41646" t="s">
        <v>1672</v>
      </c>
      <c r="K41646" t="s">
        <v>1672</v>
      </c>
      <c r="L41646">
        <v>2</v>
      </c>
      <c r="Q41646" s="1">
        <v>41512</v>
      </c>
      <c r="R41646" s="1">
        <v>41801</v>
      </c>
      <c r="S41646">
        <v>50000</v>
      </c>
      <c r="T41646">
        <v>1582500</v>
      </c>
      <c r="U41646">
        <v>0</v>
      </c>
      <c r="V41646">
        <v>0</v>
      </c>
      <c r="W41646">
        <v>0</v>
      </c>
      <c r="X41646">
        <v>0</v>
      </c>
      <c r="Y41646">
        <v>0</v>
      </c>
      <c r="Z41646">
        <v>0</v>
      </c>
      <c r="AA41646">
        <v>0</v>
      </c>
      <c r="AB41646">
        <v>0</v>
      </c>
      <c r="AC41646">
        <v>0</v>
      </c>
      <c r="AD41646">
        <v>0</v>
      </c>
      <c r="AE41646">
        <v>0</v>
      </c>
      <c r="AF41646">
        <v>0</v>
      </c>
      <c r="AG41646">
        <v>0</v>
      </c>
      <c r="AH41646">
        <v>0</v>
      </c>
      <c r="AI41646">
        <v>0</v>
      </c>
      <c r="AJ41646">
        <v>0</v>
      </c>
      <c r="AK41646">
        <v>0</v>
      </c>
      <c r="AL41646">
        <v>0</v>
      </c>
      <c r="AM41646">
        <v>0</v>
      </c>
    </row>
    <row r="41647" spans="1:39" x14ac:dyDescent="0.45">
      <c r="A41647" t="s">
        <v>152989</v>
      </c>
      <c r="B41647" t="s">
        <v>152990</v>
      </c>
      <c r="C41647" t="s">
        <v>152991</v>
      </c>
      <c r="F41647" t="s">
        <v>152992</v>
      </c>
      <c r="G41647" t="s">
        <v>57</v>
      </c>
      <c r="H41647" t="s">
        <v>7835</v>
      </c>
      <c r="J41647" t="s">
        <v>41319</v>
      </c>
      <c r="K41647" t="s">
        <v>41319</v>
      </c>
      <c r="L41647">
        <v>1</v>
      </c>
      <c r="Q41647" s="1">
        <v>41149</v>
      </c>
      <c r="R41647" s="1">
        <v>41149</v>
      </c>
      <c r="S41647">
        <v>0</v>
      </c>
      <c r="T41647">
        <v>0</v>
      </c>
      <c r="U41647">
        <v>0</v>
      </c>
      <c r="V41647">
        <v>0</v>
      </c>
      <c r="W41647">
        <v>0</v>
      </c>
      <c r="X41647">
        <v>0</v>
      </c>
      <c r="Y41647">
        <v>0</v>
      </c>
      <c r="Z41647">
        <v>0</v>
      </c>
      <c r="AA41647">
        <v>1252515</v>
      </c>
      <c r="AB41647">
        <v>0</v>
      </c>
      <c r="AC41647">
        <v>0</v>
      </c>
      <c r="AD41647">
        <v>0</v>
      </c>
      <c r="AE41647">
        <v>0</v>
      </c>
      <c r="AF41647">
        <v>0</v>
      </c>
      <c r="AG41647">
        <v>0</v>
      </c>
      <c r="AH41647">
        <v>0</v>
      </c>
      <c r="AI41647">
        <v>0</v>
      </c>
      <c r="AJ41647">
        <v>0</v>
      </c>
      <c r="AK41647">
        <v>0</v>
      </c>
      <c r="AL41647">
        <v>0</v>
      </c>
      <c r="AM41647">
        <v>0</v>
      </c>
    </row>
    <row r="41648" spans="1:39" x14ac:dyDescent="0.45">
      <c r="A41648" t="s">
        <v>152993</v>
      </c>
      <c r="B41648" t="s">
        <v>152994</v>
      </c>
      <c r="C41648" t="s">
        <v>152995</v>
      </c>
      <c r="D41648" t="s">
        <v>7395</v>
      </c>
      <c r="E41648" t="s">
        <v>7396</v>
      </c>
      <c r="F41648" t="s">
        <v>152996</v>
      </c>
      <c r="G41648" t="s">
        <v>57</v>
      </c>
      <c r="H41648" t="s">
        <v>192</v>
      </c>
      <c r="J41648" t="s">
        <v>193</v>
      </c>
      <c r="K41648" t="s">
        <v>193</v>
      </c>
      <c r="L41648">
        <v>1</v>
      </c>
      <c r="M41648" s="1">
        <v>41122</v>
      </c>
      <c r="N41648" s="2">
        <v>41122</v>
      </c>
      <c r="O41648" t="s">
        <v>596</v>
      </c>
      <c r="P41648">
        <v>2012</v>
      </c>
      <c r="Q41648" s="1">
        <v>41969</v>
      </c>
      <c r="R41648" s="1">
        <v>41969</v>
      </c>
      <c r="S41648">
        <v>0</v>
      </c>
      <c r="T41648">
        <v>1247385</v>
      </c>
      <c r="U41648">
        <v>0</v>
      </c>
      <c r="V41648">
        <v>0</v>
      </c>
      <c r="W41648">
        <v>0</v>
      </c>
      <c r="X41648">
        <v>0</v>
      </c>
      <c r="Y41648">
        <v>0</v>
      </c>
      <c r="Z41648">
        <v>0</v>
      </c>
      <c r="AA41648">
        <v>0</v>
      </c>
      <c r="AB41648">
        <v>0</v>
      </c>
      <c r="AC41648">
        <v>0</v>
      </c>
      <c r="AD41648">
        <v>0</v>
      </c>
      <c r="AE41648">
        <v>0</v>
      </c>
      <c r="AF41648">
        <v>0</v>
      </c>
      <c r="AG41648">
        <v>0</v>
      </c>
      <c r="AH41648">
        <v>0</v>
      </c>
      <c r="AI41648">
        <v>0</v>
      </c>
      <c r="AJ41648">
        <v>0</v>
      </c>
      <c r="AK41648">
        <v>0</v>
      </c>
      <c r="AL41648">
        <v>0</v>
      </c>
      <c r="AM41648">
        <v>0</v>
      </c>
    </row>
    <row r="41649" spans="1:39" x14ac:dyDescent="0.45">
      <c r="A41649" t="s">
        <v>152997</v>
      </c>
      <c r="B41649" t="s">
        <v>152998</v>
      </c>
      <c r="C41649" t="s">
        <v>152999</v>
      </c>
      <c r="D41649" t="s">
        <v>1267</v>
      </c>
      <c r="E41649" t="s">
        <v>1268</v>
      </c>
      <c r="F41649" t="s">
        <v>114</v>
      </c>
      <c r="G41649" t="s">
        <v>57</v>
      </c>
      <c r="H41649" t="s">
        <v>46</v>
      </c>
      <c r="I41649" t="s">
        <v>81</v>
      </c>
      <c r="J41649" t="s">
        <v>82</v>
      </c>
      <c r="K41649" t="s">
        <v>153000</v>
      </c>
      <c r="L41649">
        <v>1</v>
      </c>
      <c r="M41649" s="1">
        <v>40568</v>
      </c>
      <c r="N41649" s="2">
        <v>40544</v>
      </c>
      <c r="O41649" t="s">
        <v>528</v>
      </c>
      <c r="P41649">
        <v>2011</v>
      </c>
      <c r="Q41649" s="1">
        <v>41779</v>
      </c>
      <c r="R41649" s="1">
        <v>41779</v>
      </c>
      <c r="S41649">
        <v>0</v>
      </c>
      <c r="T41649">
        <v>0</v>
      </c>
      <c r="U41649">
        <v>0</v>
      </c>
      <c r="V41649">
        <v>0</v>
      </c>
      <c r="W41649">
        <v>0</v>
      </c>
      <c r="X41649">
        <v>0</v>
      </c>
      <c r="Y41649">
        <v>0</v>
      </c>
      <c r="Z41649">
        <v>0</v>
      </c>
      <c r="AA41649">
        <v>0</v>
      </c>
      <c r="AB41649">
        <v>0</v>
      </c>
      <c r="AC41649">
        <v>0</v>
      </c>
      <c r="AD41649">
        <v>0</v>
      </c>
      <c r="AE41649">
        <v>0</v>
      </c>
      <c r="AF41649">
        <v>0</v>
      </c>
      <c r="AG41649">
        <v>0</v>
      </c>
      <c r="AH41649">
        <v>0</v>
      </c>
      <c r="AI41649">
        <v>0</v>
      </c>
      <c r="AJ41649">
        <v>0</v>
      </c>
      <c r="AK41649">
        <v>0</v>
      </c>
      <c r="AL41649">
        <v>0</v>
      </c>
      <c r="AM41649">
        <v>0</v>
      </c>
    </row>
    <row r="41650" spans="1:39" x14ac:dyDescent="0.45">
      <c r="A41650" t="s">
        <v>153001</v>
      </c>
      <c r="B41650" t="s">
        <v>153002</v>
      </c>
      <c r="C41650" t="s">
        <v>153003</v>
      </c>
      <c r="D41650" t="s">
        <v>153004</v>
      </c>
      <c r="E41650" t="s">
        <v>128</v>
      </c>
      <c r="F41650" s="3">
        <v>65000</v>
      </c>
      <c r="G41650" t="s">
        <v>57</v>
      </c>
      <c r="H41650" t="s">
        <v>102</v>
      </c>
      <c r="J41650" t="s">
        <v>103</v>
      </c>
      <c r="K41650" t="s">
        <v>103</v>
      </c>
      <c r="L41650">
        <v>2</v>
      </c>
      <c r="M41650" s="1">
        <v>40981</v>
      </c>
      <c r="N41650" s="2">
        <v>40969</v>
      </c>
      <c r="O41650" t="s">
        <v>132</v>
      </c>
      <c r="P41650">
        <v>2012</v>
      </c>
      <c r="Q41650" s="1">
        <v>40981</v>
      </c>
      <c r="R41650" s="1">
        <v>41239</v>
      </c>
      <c r="S41650">
        <v>65000</v>
      </c>
      <c r="T41650">
        <v>0</v>
      </c>
      <c r="U41650">
        <v>0</v>
      </c>
      <c r="V41650">
        <v>0</v>
      </c>
      <c r="W41650">
        <v>0</v>
      </c>
      <c r="X41650">
        <v>0</v>
      </c>
      <c r="Y41650">
        <v>0</v>
      </c>
      <c r="Z41650">
        <v>0</v>
      </c>
      <c r="AA41650">
        <v>0</v>
      </c>
      <c r="AB41650">
        <v>0</v>
      </c>
      <c r="AC41650">
        <v>0</v>
      </c>
      <c r="AD41650">
        <v>0</v>
      </c>
      <c r="AE41650">
        <v>0</v>
      </c>
      <c r="AF41650">
        <v>0</v>
      </c>
      <c r="AG41650">
        <v>0</v>
      </c>
      <c r="AH41650">
        <v>0</v>
      </c>
      <c r="AI41650">
        <v>0</v>
      </c>
      <c r="AJ41650">
        <v>0</v>
      </c>
      <c r="AK41650">
        <v>0</v>
      </c>
      <c r="AL41650">
        <v>0</v>
      </c>
      <c r="AM41650">
        <v>0</v>
      </c>
    </row>
    <row r="41651" spans="1:39" x14ac:dyDescent="0.45">
      <c r="A41651" t="s">
        <v>153005</v>
      </c>
      <c r="B41651" t="s">
        <v>153006</v>
      </c>
      <c r="C41651" t="s">
        <v>153007</v>
      </c>
      <c r="D41651" t="s">
        <v>3597</v>
      </c>
      <c r="E41651" t="s">
        <v>2150</v>
      </c>
      <c r="F41651" t="s">
        <v>38473</v>
      </c>
      <c r="G41651" t="s">
        <v>101</v>
      </c>
      <c r="H41651" t="s">
        <v>46</v>
      </c>
      <c r="I41651" t="s">
        <v>526</v>
      </c>
      <c r="J41651" t="s">
        <v>11711</v>
      </c>
      <c r="K41651" t="s">
        <v>11711</v>
      </c>
      <c r="L41651">
        <v>1</v>
      </c>
      <c r="M41651" s="1">
        <v>36526</v>
      </c>
      <c r="N41651" s="2">
        <v>36526</v>
      </c>
      <c r="O41651" t="s">
        <v>255</v>
      </c>
      <c r="P41651">
        <v>2000</v>
      </c>
      <c r="Q41651" s="1">
        <v>38411</v>
      </c>
      <c r="R41651" s="1">
        <v>38411</v>
      </c>
      <c r="S41651">
        <v>0</v>
      </c>
      <c r="T41651">
        <v>5750000</v>
      </c>
      <c r="U41651">
        <v>0</v>
      </c>
      <c r="V41651">
        <v>0</v>
      </c>
      <c r="W41651">
        <v>0</v>
      </c>
      <c r="X41651">
        <v>0</v>
      </c>
      <c r="Y41651">
        <v>0</v>
      </c>
      <c r="Z41651">
        <v>0</v>
      </c>
      <c r="AA41651">
        <v>0</v>
      </c>
      <c r="AB41651">
        <v>0</v>
      </c>
      <c r="AC41651">
        <v>0</v>
      </c>
      <c r="AD41651">
        <v>0</v>
      </c>
      <c r="AE41651">
        <v>0</v>
      </c>
      <c r="AF41651">
        <v>0</v>
      </c>
      <c r="AG41651">
        <v>0</v>
      </c>
      <c r="AH41651">
        <v>5750000</v>
      </c>
      <c r="AI41651">
        <v>0</v>
      </c>
      <c r="AJ41651">
        <v>0</v>
      </c>
      <c r="AK41651">
        <v>0</v>
      </c>
      <c r="AL41651">
        <v>0</v>
      </c>
      <c r="AM41651">
        <v>0</v>
      </c>
    </row>
    <row r="41652" spans="1:39" x14ac:dyDescent="0.45">
      <c r="A41652" t="s">
        <v>153008</v>
      </c>
      <c r="B41652" t="s">
        <v>153009</v>
      </c>
      <c r="C41652" t="s">
        <v>153010</v>
      </c>
      <c r="D41652" t="s">
        <v>81229</v>
      </c>
      <c r="E41652" t="s">
        <v>248</v>
      </c>
      <c r="F41652" t="s">
        <v>39149</v>
      </c>
      <c r="G41652" t="s">
        <v>57</v>
      </c>
      <c r="L41652">
        <v>1</v>
      </c>
      <c r="Q41652" s="1">
        <v>41808</v>
      </c>
      <c r="R41652" s="1">
        <v>41808</v>
      </c>
      <c r="S41652">
        <v>0</v>
      </c>
      <c r="T41652">
        <v>780000</v>
      </c>
      <c r="U41652">
        <v>0</v>
      </c>
      <c r="V41652">
        <v>0</v>
      </c>
      <c r="W41652">
        <v>0</v>
      </c>
      <c r="X41652">
        <v>0</v>
      </c>
      <c r="Y41652">
        <v>0</v>
      </c>
      <c r="Z41652">
        <v>0</v>
      </c>
      <c r="AA41652">
        <v>0</v>
      </c>
      <c r="AB41652">
        <v>0</v>
      </c>
      <c r="AC41652">
        <v>0</v>
      </c>
      <c r="AD41652">
        <v>0</v>
      </c>
      <c r="AE41652">
        <v>0</v>
      </c>
      <c r="AF41652">
        <v>0</v>
      </c>
      <c r="AG41652">
        <v>0</v>
      </c>
      <c r="AH41652">
        <v>0</v>
      </c>
      <c r="AI41652">
        <v>0</v>
      </c>
      <c r="AJ41652">
        <v>0</v>
      </c>
      <c r="AK41652">
        <v>0</v>
      </c>
      <c r="AL41652">
        <v>0</v>
      </c>
      <c r="AM41652">
        <v>0</v>
      </c>
    </row>
    <row r="41653" spans="1:39" x14ac:dyDescent="0.45">
      <c r="A41653" t="s">
        <v>153011</v>
      </c>
      <c r="B41653" t="s">
        <v>153012</v>
      </c>
      <c r="C41653" t="s">
        <v>153013</v>
      </c>
      <c r="D41653" t="s">
        <v>1009</v>
      </c>
      <c r="E41653" t="s">
        <v>1010</v>
      </c>
      <c r="F41653" t="s">
        <v>114</v>
      </c>
      <c r="G41653" t="s">
        <v>57</v>
      </c>
      <c r="H41653" t="s">
        <v>46</v>
      </c>
      <c r="I41653" t="s">
        <v>648</v>
      </c>
      <c r="J41653" t="s">
        <v>649</v>
      </c>
      <c r="K41653" t="s">
        <v>50596</v>
      </c>
      <c r="L41653">
        <v>1</v>
      </c>
      <c r="M41653" s="1">
        <v>37989</v>
      </c>
      <c r="N41653" s="2">
        <v>37987</v>
      </c>
      <c r="O41653" t="s">
        <v>452</v>
      </c>
      <c r="P41653">
        <v>2004</v>
      </c>
      <c r="Q41653" s="1">
        <v>41808</v>
      </c>
      <c r="R41653" s="1">
        <v>41808</v>
      </c>
      <c r="S41653">
        <v>0</v>
      </c>
      <c r="T41653">
        <v>0</v>
      </c>
      <c r="U41653">
        <v>0</v>
      </c>
      <c r="V41653">
        <v>0</v>
      </c>
      <c r="W41653">
        <v>0</v>
      </c>
      <c r="X41653">
        <v>0</v>
      </c>
      <c r="Y41653">
        <v>0</v>
      </c>
      <c r="Z41653">
        <v>0</v>
      </c>
      <c r="AA41653">
        <v>0</v>
      </c>
      <c r="AB41653">
        <v>0</v>
      </c>
      <c r="AC41653">
        <v>0</v>
      </c>
      <c r="AD41653">
        <v>0</v>
      </c>
      <c r="AE41653">
        <v>0</v>
      </c>
      <c r="AF41653">
        <v>0</v>
      </c>
      <c r="AG41653">
        <v>0</v>
      </c>
      <c r="AH41653">
        <v>0</v>
      </c>
      <c r="AI41653">
        <v>0</v>
      </c>
      <c r="AJ41653">
        <v>0</v>
      </c>
      <c r="AK41653">
        <v>0</v>
      </c>
      <c r="AL41653">
        <v>0</v>
      </c>
      <c r="AM41653">
        <v>0</v>
      </c>
    </row>
    <row r="41654" spans="1:39" x14ac:dyDescent="0.45">
      <c r="A41654" t="s">
        <v>153014</v>
      </c>
      <c r="B41654" t="s">
        <v>153015</v>
      </c>
      <c r="C41654" t="s">
        <v>153016</v>
      </c>
      <c r="D41654" t="s">
        <v>1343</v>
      </c>
      <c r="E41654" t="s">
        <v>1344</v>
      </c>
      <c r="F41654" t="s">
        <v>2573</v>
      </c>
      <c r="G41654" t="s">
        <v>57</v>
      </c>
      <c r="H41654" t="s">
        <v>46</v>
      </c>
      <c r="I41654" t="s">
        <v>58</v>
      </c>
      <c r="J41654" t="s">
        <v>198</v>
      </c>
      <c r="K41654" t="s">
        <v>731</v>
      </c>
      <c r="L41654">
        <v>1</v>
      </c>
      <c r="Q41654" s="1">
        <v>38462</v>
      </c>
      <c r="R41654" s="1">
        <v>38462</v>
      </c>
      <c r="S41654">
        <v>0</v>
      </c>
      <c r="T41654">
        <v>40000000</v>
      </c>
      <c r="U41654">
        <v>0</v>
      </c>
      <c r="V41654">
        <v>0</v>
      </c>
      <c r="W41654">
        <v>0</v>
      </c>
      <c r="X41654">
        <v>0</v>
      </c>
      <c r="Y41654">
        <v>0</v>
      </c>
      <c r="Z41654">
        <v>0</v>
      </c>
      <c r="AA41654">
        <v>0</v>
      </c>
      <c r="AB41654">
        <v>0</v>
      </c>
      <c r="AC41654">
        <v>0</v>
      </c>
      <c r="AD41654">
        <v>0</v>
      </c>
      <c r="AE41654">
        <v>0</v>
      </c>
      <c r="AF41654">
        <v>0</v>
      </c>
      <c r="AG41654">
        <v>0</v>
      </c>
      <c r="AH41654">
        <v>40000000</v>
      </c>
      <c r="AI41654">
        <v>0</v>
      </c>
      <c r="AJ41654">
        <v>0</v>
      </c>
      <c r="AK41654">
        <v>0</v>
      </c>
      <c r="AL41654">
        <v>0</v>
      </c>
      <c r="AM41654">
        <v>0</v>
      </c>
    </row>
    <row r="41655" spans="1:39" x14ac:dyDescent="0.45">
      <c r="A41655" t="s">
        <v>153017</v>
      </c>
      <c r="B41655" t="s">
        <v>153018</v>
      </c>
      <c r="C41655" t="s">
        <v>153019</v>
      </c>
      <c r="F41655" t="s">
        <v>964</v>
      </c>
      <c r="G41655" t="s">
        <v>57</v>
      </c>
      <c r="H41655" t="s">
        <v>46</v>
      </c>
      <c r="I41655" t="s">
        <v>81</v>
      </c>
      <c r="J41655" t="s">
        <v>82</v>
      </c>
      <c r="K41655" t="s">
        <v>82</v>
      </c>
      <c r="L41655">
        <v>1</v>
      </c>
      <c r="Q41655" s="1">
        <v>39938</v>
      </c>
      <c r="R41655" s="1">
        <v>39938</v>
      </c>
      <c r="S41655">
        <v>0</v>
      </c>
      <c r="T41655">
        <v>300000</v>
      </c>
      <c r="U41655">
        <v>0</v>
      </c>
      <c r="V41655">
        <v>0</v>
      </c>
      <c r="W41655">
        <v>0</v>
      </c>
      <c r="X41655">
        <v>0</v>
      </c>
      <c r="Y41655">
        <v>0</v>
      </c>
      <c r="Z41655">
        <v>0</v>
      </c>
      <c r="AA41655">
        <v>0</v>
      </c>
      <c r="AB41655">
        <v>0</v>
      </c>
      <c r="AC41655">
        <v>0</v>
      </c>
      <c r="AD41655">
        <v>0</v>
      </c>
      <c r="AE41655">
        <v>0</v>
      </c>
      <c r="AF41655">
        <v>0</v>
      </c>
      <c r="AG41655">
        <v>0</v>
      </c>
      <c r="AH41655">
        <v>0</v>
      </c>
      <c r="AI41655">
        <v>0</v>
      </c>
      <c r="AJ41655">
        <v>0</v>
      </c>
      <c r="AK41655">
        <v>0</v>
      </c>
      <c r="AL41655">
        <v>0</v>
      </c>
      <c r="AM41655">
        <v>0</v>
      </c>
    </row>
    <row r="41656" spans="1:39" x14ac:dyDescent="0.45">
      <c r="A41656" t="s">
        <v>153020</v>
      </c>
      <c r="B41656" t="s">
        <v>153021</v>
      </c>
      <c r="C41656" t="s">
        <v>153022</v>
      </c>
      <c r="D41656" t="s">
        <v>3597</v>
      </c>
      <c r="E41656" t="s">
        <v>2150</v>
      </c>
      <c r="F41656" t="s">
        <v>53257</v>
      </c>
      <c r="G41656" t="s">
        <v>45</v>
      </c>
      <c r="H41656" t="s">
        <v>508</v>
      </c>
      <c r="J41656" t="s">
        <v>23759</v>
      </c>
      <c r="K41656" t="s">
        <v>23759</v>
      </c>
      <c r="L41656">
        <v>1</v>
      </c>
      <c r="M41656" s="1">
        <v>37987</v>
      </c>
      <c r="N41656" s="2">
        <v>37987</v>
      </c>
      <c r="O41656" t="s">
        <v>452</v>
      </c>
      <c r="P41656">
        <v>2004</v>
      </c>
      <c r="Q41656" s="1">
        <v>38406</v>
      </c>
      <c r="R41656" s="1">
        <v>38406</v>
      </c>
      <c r="S41656">
        <v>0</v>
      </c>
      <c r="T41656">
        <v>4490000</v>
      </c>
      <c r="U41656">
        <v>0</v>
      </c>
      <c r="V41656">
        <v>0</v>
      </c>
      <c r="W41656">
        <v>0</v>
      </c>
      <c r="X41656">
        <v>0</v>
      </c>
      <c r="Y41656">
        <v>0</v>
      </c>
      <c r="Z41656">
        <v>0</v>
      </c>
      <c r="AA41656">
        <v>0</v>
      </c>
      <c r="AB41656">
        <v>0</v>
      </c>
      <c r="AC41656">
        <v>0</v>
      </c>
      <c r="AD41656">
        <v>0</v>
      </c>
      <c r="AE41656">
        <v>0</v>
      </c>
      <c r="AF41656">
        <v>0</v>
      </c>
      <c r="AG41656">
        <v>0</v>
      </c>
      <c r="AH41656">
        <v>0</v>
      </c>
      <c r="AI41656">
        <v>0</v>
      </c>
      <c r="AJ41656">
        <v>0</v>
      </c>
      <c r="AK41656">
        <v>0</v>
      </c>
      <c r="AL41656">
        <v>0</v>
      </c>
      <c r="AM41656">
        <v>0</v>
      </c>
    </row>
    <row r="41657" spans="1:39" x14ac:dyDescent="0.45">
      <c r="A41657" t="s">
        <v>153023</v>
      </c>
      <c r="B41657" t="s">
        <v>153024</v>
      </c>
      <c r="C41657" t="s">
        <v>153025</v>
      </c>
      <c r="D41657" t="s">
        <v>153026</v>
      </c>
      <c r="E41657" t="s">
        <v>128</v>
      </c>
      <c r="F41657" s="3">
        <v>12999</v>
      </c>
      <c r="G41657" t="s">
        <v>57</v>
      </c>
      <c r="H41657" t="s">
        <v>67906</v>
      </c>
      <c r="J41657" t="s">
        <v>67907</v>
      </c>
      <c r="K41657" t="s">
        <v>67907</v>
      </c>
      <c r="L41657">
        <v>4</v>
      </c>
      <c r="M41657" s="1">
        <v>41052</v>
      </c>
      <c r="N41657" s="2">
        <v>41030</v>
      </c>
      <c r="O41657" t="s">
        <v>50</v>
      </c>
      <c r="P41657">
        <v>2012</v>
      </c>
      <c r="Q41657" s="1">
        <v>41079</v>
      </c>
      <c r="R41657" s="1">
        <v>41413</v>
      </c>
      <c r="S41657">
        <v>1333</v>
      </c>
      <c r="T41657">
        <v>4666</v>
      </c>
      <c r="U41657">
        <v>0</v>
      </c>
      <c r="V41657">
        <v>0</v>
      </c>
      <c r="W41657">
        <v>0</v>
      </c>
      <c r="X41657">
        <v>0</v>
      </c>
      <c r="Y41657">
        <v>7000</v>
      </c>
      <c r="Z41657">
        <v>0</v>
      </c>
      <c r="AA41657">
        <v>0</v>
      </c>
      <c r="AB41657">
        <v>0</v>
      </c>
      <c r="AC41657">
        <v>0</v>
      </c>
      <c r="AD41657">
        <v>0</v>
      </c>
      <c r="AE41657">
        <v>0</v>
      </c>
      <c r="AF41657">
        <v>2000</v>
      </c>
      <c r="AG41657">
        <v>2666</v>
      </c>
      <c r="AH41657">
        <v>0</v>
      </c>
      <c r="AI41657">
        <v>0</v>
      </c>
      <c r="AJ41657">
        <v>0</v>
      </c>
      <c r="AK41657">
        <v>0</v>
      </c>
      <c r="AL41657">
        <v>0</v>
      </c>
      <c r="AM41657">
        <v>0</v>
      </c>
    </row>
    <row r="41658" spans="1:39" x14ac:dyDescent="0.45">
      <c r="A41658" t="s">
        <v>153027</v>
      </c>
      <c r="B41658" t="s">
        <v>153028</v>
      </c>
      <c r="D41658" t="s">
        <v>142</v>
      </c>
      <c r="E41658" t="s">
        <v>143</v>
      </c>
      <c r="F41658" t="s">
        <v>4765</v>
      </c>
      <c r="H41658" t="s">
        <v>46</v>
      </c>
      <c r="I41658" t="s">
        <v>169</v>
      </c>
      <c r="J41658" t="s">
        <v>170</v>
      </c>
      <c r="K41658" t="s">
        <v>18105</v>
      </c>
      <c r="L41658">
        <v>1</v>
      </c>
      <c r="Q41658" s="1">
        <v>40800</v>
      </c>
      <c r="R41658" s="1">
        <v>40800</v>
      </c>
      <c r="S41658">
        <v>0</v>
      </c>
      <c r="T41658">
        <v>0</v>
      </c>
      <c r="U41658">
        <v>0</v>
      </c>
      <c r="V41658">
        <v>0</v>
      </c>
      <c r="W41658">
        <v>0</v>
      </c>
      <c r="X41658">
        <v>0</v>
      </c>
      <c r="Y41658">
        <v>0</v>
      </c>
      <c r="Z41658">
        <v>0</v>
      </c>
      <c r="AA41658">
        <v>3800000</v>
      </c>
      <c r="AB41658">
        <v>0</v>
      </c>
      <c r="AC41658">
        <v>0</v>
      </c>
      <c r="AD41658">
        <v>0</v>
      </c>
      <c r="AE41658">
        <v>0</v>
      </c>
      <c r="AF41658">
        <v>0</v>
      </c>
      <c r="AG41658">
        <v>0</v>
      </c>
      <c r="AH41658">
        <v>0</v>
      </c>
      <c r="AI41658">
        <v>0</v>
      </c>
      <c r="AJ41658">
        <v>0</v>
      </c>
      <c r="AK41658">
        <v>0</v>
      </c>
      <c r="AL41658">
        <v>0</v>
      </c>
      <c r="AM41658">
        <v>0</v>
      </c>
    </row>
    <row r="41659" spans="1:39" x14ac:dyDescent="0.45">
      <c r="A41659" t="s">
        <v>153029</v>
      </c>
      <c r="B41659" t="s">
        <v>153030</v>
      </c>
      <c r="C41659" t="s">
        <v>153031</v>
      </c>
      <c r="D41659" t="s">
        <v>88</v>
      </c>
      <c r="E41659" t="s">
        <v>89</v>
      </c>
      <c r="F41659" t="s">
        <v>38854</v>
      </c>
      <c r="G41659" t="s">
        <v>57</v>
      </c>
      <c r="H41659" t="s">
        <v>46</v>
      </c>
      <c r="I41659" t="s">
        <v>136</v>
      </c>
      <c r="J41659" t="s">
        <v>3537</v>
      </c>
      <c r="K41659" t="s">
        <v>3537</v>
      </c>
      <c r="L41659">
        <v>3</v>
      </c>
      <c r="M41659" s="1">
        <v>39692</v>
      </c>
      <c r="N41659" s="2">
        <v>39692</v>
      </c>
      <c r="O41659" t="s">
        <v>2173</v>
      </c>
      <c r="P41659">
        <v>2008</v>
      </c>
      <c r="Q41659" s="1">
        <v>39448</v>
      </c>
      <c r="R41659" s="1">
        <v>41729</v>
      </c>
      <c r="S41659">
        <v>0</v>
      </c>
      <c r="T41659">
        <v>5400000</v>
      </c>
      <c r="U41659">
        <v>0</v>
      </c>
      <c r="V41659">
        <v>0</v>
      </c>
      <c r="W41659">
        <v>0</v>
      </c>
      <c r="X41659">
        <v>0</v>
      </c>
      <c r="Y41659">
        <v>2000000</v>
      </c>
      <c r="Z41659">
        <v>0</v>
      </c>
      <c r="AA41659">
        <v>0</v>
      </c>
      <c r="AB41659">
        <v>0</v>
      </c>
      <c r="AC41659">
        <v>0</v>
      </c>
      <c r="AD41659">
        <v>0</v>
      </c>
      <c r="AE41659">
        <v>0</v>
      </c>
      <c r="AF41659">
        <v>0</v>
      </c>
      <c r="AG41659">
        <v>5400000</v>
      </c>
      <c r="AH41659">
        <v>0</v>
      </c>
      <c r="AI41659">
        <v>0</v>
      </c>
      <c r="AJ41659">
        <v>0</v>
      </c>
      <c r="AK41659">
        <v>0</v>
      </c>
      <c r="AL41659">
        <v>0</v>
      </c>
      <c r="AM41659">
        <v>0</v>
      </c>
    </row>
    <row r="41660" spans="1:39" x14ac:dyDescent="0.45">
      <c r="A41660" t="s">
        <v>153032</v>
      </c>
      <c r="B41660" t="s">
        <v>153033</v>
      </c>
      <c r="C41660" t="s">
        <v>153034</v>
      </c>
      <c r="D41660" t="s">
        <v>1757</v>
      </c>
      <c r="E41660" t="s">
        <v>1758</v>
      </c>
      <c r="F41660" t="s">
        <v>114006</v>
      </c>
      <c r="G41660" t="s">
        <v>57</v>
      </c>
      <c r="H41660" t="s">
        <v>46</v>
      </c>
      <c r="I41660" t="s">
        <v>299</v>
      </c>
      <c r="J41660" t="s">
        <v>300</v>
      </c>
      <c r="K41660" t="s">
        <v>301</v>
      </c>
      <c r="L41660">
        <v>5</v>
      </c>
      <c r="M41660" s="1">
        <v>38718</v>
      </c>
      <c r="N41660" s="2">
        <v>38718</v>
      </c>
      <c r="O41660" t="s">
        <v>430</v>
      </c>
      <c r="P41660">
        <v>2006</v>
      </c>
      <c r="Q41660" s="1">
        <v>38718</v>
      </c>
      <c r="R41660" s="1">
        <v>41361</v>
      </c>
      <c r="S41660">
        <v>0</v>
      </c>
      <c r="T41660">
        <v>83500000</v>
      </c>
      <c r="U41660">
        <v>0</v>
      </c>
      <c r="V41660">
        <v>0</v>
      </c>
      <c r="W41660">
        <v>0</v>
      </c>
      <c r="X41660">
        <v>0</v>
      </c>
      <c r="Y41660">
        <v>0</v>
      </c>
      <c r="Z41660">
        <v>0</v>
      </c>
      <c r="AA41660">
        <v>0</v>
      </c>
      <c r="AB41660">
        <v>0</v>
      </c>
      <c r="AC41660">
        <v>0</v>
      </c>
      <c r="AD41660">
        <v>0</v>
      </c>
      <c r="AE41660">
        <v>0</v>
      </c>
      <c r="AF41660">
        <v>0</v>
      </c>
      <c r="AG41660">
        <v>0</v>
      </c>
      <c r="AH41660">
        <v>15000000</v>
      </c>
      <c r="AI41660">
        <v>23000000</v>
      </c>
      <c r="AJ41660">
        <v>40000000</v>
      </c>
      <c r="AK41660">
        <v>0</v>
      </c>
      <c r="AL41660">
        <v>0</v>
      </c>
      <c r="AM41660">
        <v>0</v>
      </c>
    </row>
    <row r="41661" spans="1:39" x14ac:dyDescent="0.45">
      <c r="A41661" t="s">
        <v>153035</v>
      </c>
      <c r="B41661" t="s">
        <v>153036</v>
      </c>
      <c r="C41661" t="s">
        <v>153037</v>
      </c>
      <c r="D41661" t="s">
        <v>88</v>
      </c>
      <c r="E41661" t="s">
        <v>89</v>
      </c>
      <c r="F41661" t="s">
        <v>9050</v>
      </c>
      <c r="G41661" t="s">
        <v>57</v>
      </c>
      <c r="H41661" t="s">
        <v>46</v>
      </c>
      <c r="I41661" t="s">
        <v>802</v>
      </c>
      <c r="J41661" t="s">
        <v>803</v>
      </c>
      <c r="K41661" t="s">
        <v>803</v>
      </c>
      <c r="L41661">
        <v>2</v>
      </c>
      <c r="M41661" s="1">
        <v>34335</v>
      </c>
      <c r="N41661" s="2">
        <v>34335</v>
      </c>
      <c r="O41661" t="s">
        <v>3390</v>
      </c>
      <c r="P41661">
        <v>1994</v>
      </c>
      <c r="Q41661" s="1">
        <v>39258</v>
      </c>
      <c r="R41661" s="1">
        <v>40816</v>
      </c>
      <c r="S41661">
        <v>0</v>
      </c>
      <c r="T41661">
        <v>31000000</v>
      </c>
      <c r="U41661">
        <v>0</v>
      </c>
      <c r="V41661">
        <v>0</v>
      </c>
      <c r="W41661">
        <v>0</v>
      </c>
      <c r="X41661">
        <v>0</v>
      </c>
      <c r="Y41661">
        <v>0</v>
      </c>
      <c r="Z41661">
        <v>0</v>
      </c>
      <c r="AA41661">
        <v>0</v>
      </c>
      <c r="AB41661">
        <v>0</v>
      </c>
      <c r="AC41661">
        <v>0</v>
      </c>
      <c r="AD41661">
        <v>0</v>
      </c>
      <c r="AE41661">
        <v>0</v>
      </c>
      <c r="AF41661">
        <v>0</v>
      </c>
      <c r="AG41661">
        <v>0</v>
      </c>
      <c r="AH41661">
        <v>0</v>
      </c>
      <c r="AI41661">
        <v>0</v>
      </c>
      <c r="AJ41661">
        <v>0</v>
      </c>
      <c r="AK41661">
        <v>0</v>
      </c>
      <c r="AL41661">
        <v>0</v>
      </c>
      <c r="AM41661">
        <v>0</v>
      </c>
    </row>
    <row r="41662" spans="1:39" x14ac:dyDescent="0.45">
      <c r="A41662" t="s">
        <v>153038</v>
      </c>
      <c r="B41662" t="s">
        <v>153039</v>
      </c>
      <c r="C41662" t="s">
        <v>153040</v>
      </c>
      <c r="F41662" t="s">
        <v>964</v>
      </c>
      <c r="G41662" t="s">
        <v>57</v>
      </c>
      <c r="L41662">
        <v>1</v>
      </c>
      <c r="M41662" s="1">
        <v>41334</v>
      </c>
      <c r="N41662" s="2">
        <v>41334</v>
      </c>
      <c r="O41662" t="s">
        <v>164</v>
      </c>
      <c r="P41662">
        <v>2013</v>
      </c>
      <c r="Q41662" s="1">
        <v>41579</v>
      </c>
      <c r="R41662" s="1">
        <v>41579</v>
      </c>
      <c r="S41662">
        <v>0</v>
      </c>
      <c r="T41662">
        <v>0</v>
      </c>
      <c r="U41662">
        <v>0</v>
      </c>
      <c r="V41662">
        <v>300000</v>
      </c>
      <c r="W41662">
        <v>0</v>
      </c>
      <c r="X41662">
        <v>0</v>
      </c>
      <c r="Y41662">
        <v>0</v>
      </c>
      <c r="Z41662">
        <v>0</v>
      </c>
      <c r="AA41662">
        <v>0</v>
      </c>
      <c r="AB41662">
        <v>0</v>
      </c>
      <c r="AC41662">
        <v>0</v>
      </c>
      <c r="AD41662">
        <v>0</v>
      </c>
      <c r="AE41662">
        <v>0</v>
      </c>
      <c r="AF41662">
        <v>0</v>
      </c>
      <c r="AG41662">
        <v>0</v>
      </c>
      <c r="AH41662">
        <v>0</v>
      </c>
      <c r="AI41662">
        <v>0</v>
      </c>
      <c r="AJ41662">
        <v>0</v>
      </c>
      <c r="AK41662">
        <v>0</v>
      </c>
      <c r="AL41662">
        <v>0</v>
      </c>
      <c r="AM41662">
        <v>0</v>
      </c>
    </row>
    <row r="41663" spans="1:39" x14ac:dyDescent="0.45">
      <c r="A41663" t="s">
        <v>153041</v>
      </c>
      <c r="B41663" t="s">
        <v>153042</v>
      </c>
      <c r="C41663" t="s">
        <v>153043</v>
      </c>
      <c r="D41663" t="s">
        <v>1267</v>
      </c>
      <c r="E41663" t="s">
        <v>1268</v>
      </c>
      <c r="F41663" t="s">
        <v>20389</v>
      </c>
      <c r="G41663" t="s">
        <v>57</v>
      </c>
      <c r="H41663" t="s">
        <v>46</v>
      </c>
      <c r="I41663" t="s">
        <v>58</v>
      </c>
      <c r="J41663" t="s">
        <v>989</v>
      </c>
      <c r="K41663" t="s">
        <v>6790</v>
      </c>
      <c r="L41663">
        <v>1</v>
      </c>
      <c r="Q41663" s="1">
        <v>40686</v>
      </c>
      <c r="R41663" s="1">
        <v>40686</v>
      </c>
      <c r="S41663">
        <v>0</v>
      </c>
      <c r="T41663">
        <v>11100000</v>
      </c>
      <c r="U41663">
        <v>0</v>
      </c>
      <c r="V41663">
        <v>0</v>
      </c>
      <c r="W41663">
        <v>0</v>
      </c>
      <c r="X41663">
        <v>0</v>
      </c>
      <c r="Y41663">
        <v>0</v>
      </c>
      <c r="Z41663">
        <v>0</v>
      </c>
      <c r="AA41663">
        <v>0</v>
      </c>
      <c r="AB41663">
        <v>0</v>
      </c>
      <c r="AC41663">
        <v>0</v>
      </c>
      <c r="AD41663">
        <v>0</v>
      </c>
      <c r="AE41663">
        <v>0</v>
      </c>
      <c r="AF41663">
        <v>0</v>
      </c>
      <c r="AG41663">
        <v>0</v>
      </c>
      <c r="AH41663">
        <v>0</v>
      </c>
      <c r="AI41663">
        <v>0</v>
      </c>
      <c r="AJ41663">
        <v>0</v>
      </c>
      <c r="AK41663">
        <v>0</v>
      </c>
      <c r="AL41663">
        <v>0</v>
      </c>
      <c r="AM41663">
        <v>0</v>
      </c>
    </row>
    <row r="41664" spans="1:39" x14ac:dyDescent="0.45">
      <c r="A41664" t="s">
        <v>153044</v>
      </c>
      <c r="B41664" t="s">
        <v>153045</v>
      </c>
      <c r="C41664" t="s">
        <v>153046</v>
      </c>
      <c r="D41664" t="s">
        <v>83119</v>
      </c>
      <c r="E41664" t="s">
        <v>3409</v>
      </c>
      <c r="F41664" s="3">
        <v>10000</v>
      </c>
      <c r="G41664" t="s">
        <v>57</v>
      </c>
      <c r="L41664">
        <v>1</v>
      </c>
      <c r="M41664" s="1">
        <v>41548</v>
      </c>
      <c r="N41664" s="2">
        <v>41548</v>
      </c>
      <c r="O41664" t="s">
        <v>157</v>
      </c>
      <c r="P41664">
        <v>2013</v>
      </c>
      <c r="Q41664" s="1">
        <v>41548</v>
      </c>
      <c r="R41664" s="1">
        <v>41548</v>
      </c>
      <c r="S41664">
        <v>0</v>
      </c>
      <c r="T41664">
        <v>0</v>
      </c>
      <c r="U41664">
        <v>0</v>
      </c>
      <c r="V41664">
        <v>0</v>
      </c>
      <c r="W41664">
        <v>0</v>
      </c>
      <c r="X41664">
        <v>0</v>
      </c>
      <c r="Y41664">
        <v>10000</v>
      </c>
      <c r="Z41664">
        <v>0</v>
      </c>
      <c r="AA41664">
        <v>0</v>
      </c>
      <c r="AB41664">
        <v>0</v>
      </c>
      <c r="AC41664">
        <v>0</v>
      </c>
      <c r="AD41664">
        <v>0</v>
      </c>
      <c r="AE41664">
        <v>0</v>
      </c>
      <c r="AF41664">
        <v>0</v>
      </c>
      <c r="AG41664">
        <v>0</v>
      </c>
      <c r="AH41664">
        <v>0</v>
      </c>
      <c r="AI41664">
        <v>0</v>
      </c>
      <c r="AJ41664">
        <v>0</v>
      </c>
      <c r="AK41664">
        <v>0</v>
      </c>
      <c r="AL41664">
        <v>0</v>
      </c>
      <c r="AM41664">
        <v>0</v>
      </c>
    </row>
    <row r="41665" spans="1:39" x14ac:dyDescent="0.45">
      <c r="A41665" t="s">
        <v>153047</v>
      </c>
      <c r="B41665" t="s">
        <v>153048</v>
      </c>
      <c r="C41665" t="s">
        <v>153049</v>
      </c>
      <c r="D41665" t="s">
        <v>293</v>
      </c>
      <c r="E41665" t="s">
        <v>294</v>
      </c>
      <c r="F41665" t="s">
        <v>153050</v>
      </c>
      <c r="G41665" t="s">
        <v>57</v>
      </c>
      <c r="H41665" t="s">
        <v>46</v>
      </c>
      <c r="I41665" t="s">
        <v>136</v>
      </c>
      <c r="J41665" t="s">
        <v>1672</v>
      </c>
      <c r="K41665" t="s">
        <v>2370</v>
      </c>
      <c r="L41665">
        <v>2</v>
      </c>
      <c r="M41665" s="1">
        <v>41275</v>
      </c>
      <c r="N41665" s="2">
        <v>41275</v>
      </c>
      <c r="O41665" t="s">
        <v>164</v>
      </c>
      <c r="P41665">
        <v>2013</v>
      </c>
      <c r="Q41665" s="1">
        <v>41494</v>
      </c>
      <c r="R41665" s="1">
        <v>41715</v>
      </c>
      <c r="S41665">
        <v>437000</v>
      </c>
      <c r="T41665">
        <v>660997</v>
      </c>
      <c r="U41665">
        <v>0</v>
      </c>
      <c r="V41665">
        <v>0</v>
      </c>
      <c r="W41665">
        <v>0</v>
      </c>
      <c r="X41665">
        <v>0</v>
      </c>
      <c r="Y41665">
        <v>0</v>
      </c>
      <c r="Z41665">
        <v>0</v>
      </c>
      <c r="AA41665">
        <v>0</v>
      </c>
      <c r="AB41665">
        <v>0</v>
      </c>
      <c r="AC41665">
        <v>0</v>
      </c>
      <c r="AD41665">
        <v>0</v>
      </c>
      <c r="AE41665">
        <v>0</v>
      </c>
      <c r="AF41665">
        <v>0</v>
      </c>
      <c r="AG41665">
        <v>0</v>
      </c>
      <c r="AH41665">
        <v>0</v>
      </c>
      <c r="AI41665">
        <v>0</v>
      </c>
      <c r="AJ41665">
        <v>0</v>
      </c>
      <c r="AK41665">
        <v>0</v>
      </c>
      <c r="AL41665">
        <v>0</v>
      </c>
      <c r="AM41665">
        <v>0</v>
      </c>
    </row>
    <row r="41666" spans="1:39" x14ac:dyDescent="0.45">
      <c r="A41666" t="s">
        <v>153051</v>
      </c>
      <c r="B41666" t="s">
        <v>153052</v>
      </c>
      <c r="C41666" t="s">
        <v>153053</v>
      </c>
      <c r="D41666" t="s">
        <v>153054</v>
      </c>
      <c r="E41666" t="s">
        <v>5345</v>
      </c>
      <c r="F41666" t="s">
        <v>8735</v>
      </c>
      <c r="G41666" t="s">
        <v>57</v>
      </c>
      <c r="H41666" t="s">
        <v>46</v>
      </c>
      <c r="I41666" t="s">
        <v>821</v>
      </c>
      <c r="J41666" t="s">
        <v>822</v>
      </c>
      <c r="K41666" t="s">
        <v>822</v>
      </c>
      <c r="L41666">
        <v>2</v>
      </c>
      <c r="M41666" s="1">
        <v>37622</v>
      </c>
      <c r="N41666" s="2">
        <v>37622</v>
      </c>
      <c r="O41666" t="s">
        <v>854</v>
      </c>
      <c r="P41666">
        <v>2003</v>
      </c>
      <c r="Q41666" s="1">
        <v>40771</v>
      </c>
      <c r="R41666" s="1">
        <v>40918</v>
      </c>
      <c r="S41666">
        <v>0</v>
      </c>
      <c r="T41666">
        <v>53000000</v>
      </c>
      <c r="U41666">
        <v>0</v>
      </c>
      <c r="V41666">
        <v>0</v>
      </c>
      <c r="W41666">
        <v>0</v>
      </c>
      <c r="X41666">
        <v>0</v>
      </c>
      <c r="Y41666">
        <v>0</v>
      </c>
      <c r="Z41666">
        <v>0</v>
      </c>
      <c r="AA41666">
        <v>0</v>
      </c>
      <c r="AB41666">
        <v>0</v>
      </c>
      <c r="AC41666">
        <v>0</v>
      </c>
      <c r="AD41666">
        <v>0</v>
      </c>
      <c r="AE41666">
        <v>0</v>
      </c>
      <c r="AF41666">
        <v>0</v>
      </c>
      <c r="AG41666">
        <v>0</v>
      </c>
      <c r="AH41666">
        <v>0</v>
      </c>
      <c r="AI41666">
        <v>25000000</v>
      </c>
      <c r="AJ41666">
        <v>0</v>
      </c>
      <c r="AK41666">
        <v>0</v>
      </c>
      <c r="AL41666">
        <v>0</v>
      </c>
      <c r="AM41666">
        <v>0</v>
      </c>
    </row>
    <row r="41667" spans="1:39" x14ac:dyDescent="0.45">
      <c r="A41667" t="s">
        <v>153055</v>
      </c>
      <c r="B41667" t="s">
        <v>153056</v>
      </c>
      <c r="C41667" t="s">
        <v>153057</v>
      </c>
      <c r="F41667" t="s">
        <v>114</v>
      </c>
      <c r="G41667" t="s">
        <v>57</v>
      </c>
      <c r="H41667" t="s">
        <v>74</v>
      </c>
      <c r="J41667" t="s">
        <v>75</v>
      </c>
      <c r="K41667" t="s">
        <v>75</v>
      </c>
      <c r="L41667">
        <v>1</v>
      </c>
      <c r="Q41667" s="1">
        <v>39274</v>
      </c>
      <c r="R41667" s="1">
        <v>39274</v>
      </c>
      <c r="S41667">
        <v>0</v>
      </c>
      <c r="T41667">
        <v>0</v>
      </c>
      <c r="U41667">
        <v>0</v>
      </c>
      <c r="V41667">
        <v>0</v>
      </c>
      <c r="W41667">
        <v>0</v>
      </c>
      <c r="X41667">
        <v>0</v>
      </c>
      <c r="Y41667">
        <v>0</v>
      </c>
      <c r="Z41667">
        <v>0</v>
      </c>
      <c r="AA41667">
        <v>0</v>
      </c>
      <c r="AB41667">
        <v>0</v>
      </c>
      <c r="AC41667">
        <v>0</v>
      </c>
      <c r="AD41667">
        <v>0</v>
      </c>
      <c r="AE41667">
        <v>0</v>
      </c>
      <c r="AF41667">
        <v>0</v>
      </c>
      <c r="AG41667">
        <v>0</v>
      </c>
      <c r="AH41667">
        <v>0</v>
      </c>
      <c r="AI41667">
        <v>0</v>
      </c>
      <c r="AJ41667">
        <v>0</v>
      </c>
      <c r="AK41667">
        <v>0</v>
      </c>
      <c r="AL41667">
        <v>0</v>
      </c>
      <c r="AM41667">
        <v>0</v>
      </c>
    </row>
    <row r="41668" spans="1:39" x14ac:dyDescent="0.45">
      <c r="A41668" t="s">
        <v>153058</v>
      </c>
      <c r="B41668" t="s">
        <v>153059</v>
      </c>
      <c r="C41668" t="s">
        <v>153060</v>
      </c>
      <c r="D41668" t="s">
        <v>1474</v>
      </c>
      <c r="E41668" t="s">
        <v>1475</v>
      </c>
      <c r="F41668" t="s">
        <v>50661</v>
      </c>
      <c r="G41668" t="s">
        <v>57</v>
      </c>
      <c r="H41668" t="s">
        <v>46</v>
      </c>
      <c r="I41668" t="s">
        <v>648</v>
      </c>
      <c r="J41668" t="s">
        <v>649</v>
      </c>
      <c r="K41668" t="s">
        <v>649</v>
      </c>
      <c r="L41668">
        <v>1</v>
      </c>
      <c r="M41668" s="1">
        <v>39448</v>
      </c>
      <c r="N41668" s="2">
        <v>39448</v>
      </c>
      <c r="O41668" t="s">
        <v>181</v>
      </c>
      <c r="P41668">
        <v>2008</v>
      </c>
      <c r="Q41668" s="1">
        <v>41408</v>
      </c>
      <c r="R41668" s="1">
        <v>41408</v>
      </c>
      <c r="S41668">
        <v>0</v>
      </c>
      <c r="T41668">
        <v>0</v>
      </c>
      <c r="U41668">
        <v>0</v>
      </c>
      <c r="V41668">
        <v>0</v>
      </c>
      <c r="W41668">
        <v>0</v>
      </c>
      <c r="X41668">
        <v>113000000</v>
      </c>
      <c r="Y41668">
        <v>0</v>
      </c>
      <c r="Z41668">
        <v>0</v>
      </c>
      <c r="AA41668">
        <v>0</v>
      </c>
      <c r="AB41668">
        <v>0</v>
      </c>
      <c r="AC41668">
        <v>0</v>
      </c>
      <c r="AD41668">
        <v>0</v>
      </c>
      <c r="AE41668">
        <v>0</v>
      </c>
      <c r="AF41668">
        <v>0</v>
      </c>
      <c r="AG41668">
        <v>0</v>
      </c>
      <c r="AH41668">
        <v>0</v>
      </c>
      <c r="AI41668">
        <v>0</v>
      </c>
      <c r="AJ41668">
        <v>0</v>
      </c>
      <c r="AK41668">
        <v>0</v>
      </c>
      <c r="AL41668">
        <v>0</v>
      </c>
      <c r="AM41668">
        <v>0</v>
      </c>
    </row>
    <row r="41669" spans="1:39" x14ac:dyDescent="0.45">
      <c r="A41669" t="s">
        <v>153061</v>
      </c>
      <c r="B41669" t="s">
        <v>153062</v>
      </c>
      <c r="C41669" t="s">
        <v>153063</v>
      </c>
      <c r="D41669" t="s">
        <v>161</v>
      </c>
      <c r="E41669" t="s">
        <v>162</v>
      </c>
      <c r="F41669" t="s">
        <v>17686</v>
      </c>
      <c r="G41669" t="s">
        <v>57</v>
      </c>
      <c r="H41669" t="s">
        <v>852</v>
      </c>
      <c r="J41669" t="s">
        <v>24004</v>
      </c>
      <c r="L41669">
        <v>1</v>
      </c>
      <c r="Q41669" s="1">
        <v>41850</v>
      </c>
      <c r="R41669" s="1">
        <v>41850</v>
      </c>
      <c r="S41669">
        <v>620000</v>
      </c>
      <c r="T41669">
        <v>0</v>
      </c>
      <c r="U41669">
        <v>0</v>
      </c>
      <c r="V41669">
        <v>0</v>
      </c>
      <c r="W41669">
        <v>0</v>
      </c>
      <c r="X41669">
        <v>0</v>
      </c>
      <c r="Y41669">
        <v>0</v>
      </c>
      <c r="Z41669">
        <v>0</v>
      </c>
      <c r="AA41669">
        <v>0</v>
      </c>
      <c r="AB41669">
        <v>0</v>
      </c>
      <c r="AC41669">
        <v>0</v>
      </c>
      <c r="AD41669">
        <v>0</v>
      </c>
      <c r="AE41669">
        <v>0</v>
      </c>
      <c r="AF41669">
        <v>0</v>
      </c>
      <c r="AG41669">
        <v>0</v>
      </c>
      <c r="AH41669">
        <v>0</v>
      </c>
      <c r="AI41669">
        <v>0</v>
      </c>
      <c r="AJ41669">
        <v>0</v>
      </c>
      <c r="AK41669">
        <v>0</v>
      </c>
      <c r="AL41669">
        <v>0</v>
      </c>
      <c r="AM41669">
        <v>0</v>
      </c>
    </row>
    <row r="41670" spans="1:39" x14ac:dyDescent="0.45">
      <c r="A41670" t="s">
        <v>153064</v>
      </c>
      <c r="B41670" t="s">
        <v>153065</v>
      </c>
      <c r="C41670" t="s">
        <v>153066</v>
      </c>
      <c r="D41670" t="s">
        <v>88</v>
      </c>
      <c r="E41670" t="s">
        <v>89</v>
      </c>
      <c r="F41670" t="s">
        <v>1068</v>
      </c>
      <c r="G41670" t="s">
        <v>57</v>
      </c>
      <c r="H41670" t="s">
        <v>46</v>
      </c>
      <c r="I41670" t="s">
        <v>58</v>
      </c>
      <c r="J41670" t="s">
        <v>198</v>
      </c>
      <c r="K41670" t="s">
        <v>5333</v>
      </c>
      <c r="L41670">
        <v>2</v>
      </c>
      <c r="M41670" s="1">
        <v>40544</v>
      </c>
      <c r="N41670" s="2">
        <v>40544</v>
      </c>
      <c r="O41670" t="s">
        <v>528</v>
      </c>
      <c r="P41670">
        <v>2011</v>
      </c>
      <c r="Q41670" s="1">
        <v>41193</v>
      </c>
      <c r="R41670" s="1">
        <v>41590</v>
      </c>
      <c r="S41670">
        <v>0</v>
      </c>
      <c r="T41670">
        <v>4000000</v>
      </c>
      <c r="U41670">
        <v>0</v>
      </c>
      <c r="V41670">
        <v>0</v>
      </c>
      <c r="W41670">
        <v>0</v>
      </c>
      <c r="X41670">
        <v>100000</v>
      </c>
      <c r="Y41670">
        <v>0</v>
      </c>
      <c r="Z41670">
        <v>0</v>
      </c>
      <c r="AA41670">
        <v>0</v>
      </c>
      <c r="AB41670">
        <v>0</v>
      </c>
      <c r="AC41670">
        <v>0</v>
      </c>
      <c r="AD41670">
        <v>0</v>
      </c>
      <c r="AE41670">
        <v>0</v>
      </c>
      <c r="AF41670">
        <v>0</v>
      </c>
      <c r="AG41670">
        <v>0</v>
      </c>
      <c r="AH41670">
        <v>0</v>
      </c>
      <c r="AI41670">
        <v>0</v>
      </c>
      <c r="AJ41670">
        <v>0</v>
      </c>
      <c r="AK41670">
        <v>0</v>
      </c>
      <c r="AL41670">
        <v>0</v>
      </c>
      <c r="AM41670">
        <v>0</v>
      </c>
    </row>
    <row r="41671" spans="1:39" x14ac:dyDescent="0.45">
      <c r="A41671" t="s">
        <v>153067</v>
      </c>
      <c r="B41671" t="s">
        <v>153068</v>
      </c>
      <c r="C41671" t="s">
        <v>153069</v>
      </c>
      <c r="D41671" t="s">
        <v>258</v>
      </c>
      <c r="E41671" t="s">
        <v>259</v>
      </c>
      <c r="F41671" t="s">
        <v>114</v>
      </c>
      <c r="G41671" t="s">
        <v>57</v>
      </c>
      <c r="H41671" t="s">
        <v>46</v>
      </c>
      <c r="I41671" t="s">
        <v>58</v>
      </c>
      <c r="J41671" t="s">
        <v>1223</v>
      </c>
      <c r="K41671" t="s">
        <v>1223</v>
      </c>
      <c r="L41671">
        <v>2</v>
      </c>
      <c r="M41671" s="1">
        <v>39290</v>
      </c>
      <c r="N41671" s="2">
        <v>39264</v>
      </c>
      <c r="O41671" t="s">
        <v>672</v>
      </c>
      <c r="P41671">
        <v>2007</v>
      </c>
      <c r="Q41671" s="1">
        <v>39448</v>
      </c>
      <c r="R41671" s="1">
        <v>39448</v>
      </c>
      <c r="S41671">
        <v>0</v>
      </c>
      <c r="T41671">
        <v>0</v>
      </c>
      <c r="U41671">
        <v>0</v>
      </c>
      <c r="V41671">
        <v>0</v>
      </c>
      <c r="W41671">
        <v>0</v>
      </c>
      <c r="X41671">
        <v>0</v>
      </c>
      <c r="Y41671">
        <v>0</v>
      </c>
      <c r="Z41671">
        <v>0</v>
      </c>
      <c r="AA41671">
        <v>0</v>
      </c>
      <c r="AB41671">
        <v>0</v>
      </c>
      <c r="AC41671">
        <v>0</v>
      </c>
      <c r="AD41671">
        <v>0</v>
      </c>
      <c r="AE41671">
        <v>0</v>
      </c>
      <c r="AF41671">
        <v>0</v>
      </c>
      <c r="AG41671">
        <v>0</v>
      </c>
      <c r="AH41671">
        <v>0</v>
      </c>
      <c r="AI41671">
        <v>0</v>
      </c>
      <c r="AJ41671">
        <v>0</v>
      </c>
      <c r="AK41671">
        <v>0</v>
      </c>
      <c r="AL41671">
        <v>0</v>
      </c>
      <c r="AM41671">
        <v>0</v>
      </c>
    </row>
    <row r="41672" spans="1:39" x14ac:dyDescent="0.45">
      <c r="A41672" t="s">
        <v>153070</v>
      </c>
      <c r="B41672" t="s">
        <v>153071</v>
      </c>
      <c r="C41672" t="s">
        <v>153072</v>
      </c>
      <c r="D41672" t="s">
        <v>315</v>
      </c>
      <c r="E41672" t="s">
        <v>316</v>
      </c>
      <c r="F41672" t="s">
        <v>153073</v>
      </c>
      <c r="G41672" t="s">
        <v>57</v>
      </c>
      <c r="H41672" t="s">
        <v>1585</v>
      </c>
      <c r="J41672" t="s">
        <v>1586</v>
      </c>
      <c r="K41672" t="s">
        <v>1586</v>
      </c>
      <c r="L41672">
        <v>1</v>
      </c>
      <c r="M41672" s="1">
        <v>41287</v>
      </c>
      <c r="N41672" s="2">
        <v>41275</v>
      </c>
      <c r="O41672" t="s">
        <v>164</v>
      </c>
      <c r="P41672">
        <v>2013</v>
      </c>
      <c r="Q41672" s="1">
        <v>41534</v>
      </c>
      <c r="R41672" s="1">
        <v>41534</v>
      </c>
      <c r="S41672">
        <v>0</v>
      </c>
      <c r="T41672">
        <v>0</v>
      </c>
      <c r="U41672">
        <v>0</v>
      </c>
      <c r="V41672">
        <v>138425</v>
      </c>
      <c r="W41672">
        <v>0</v>
      </c>
      <c r="X41672">
        <v>0</v>
      </c>
      <c r="Y41672">
        <v>0</v>
      </c>
      <c r="Z41672">
        <v>0</v>
      </c>
      <c r="AA41672">
        <v>0</v>
      </c>
      <c r="AB41672">
        <v>0</v>
      </c>
      <c r="AC41672">
        <v>0</v>
      </c>
      <c r="AD41672">
        <v>0</v>
      </c>
      <c r="AE41672">
        <v>0</v>
      </c>
      <c r="AF41672">
        <v>0</v>
      </c>
      <c r="AG41672">
        <v>0</v>
      </c>
      <c r="AH41672">
        <v>0</v>
      </c>
      <c r="AI41672">
        <v>0</v>
      </c>
      <c r="AJ41672">
        <v>0</v>
      </c>
      <c r="AK41672">
        <v>0</v>
      </c>
      <c r="AL41672">
        <v>0</v>
      </c>
      <c r="AM41672">
        <v>0</v>
      </c>
    </row>
    <row r="41673" spans="1:39" x14ac:dyDescent="0.45">
      <c r="A41673" t="s">
        <v>153074</v>
      </c>
      <c r="B41673" t="s">
        <v>153075</v>
      </c>
      <c r="C41673" t="s">
        <v>153076</v>
      </c>
      <c r="D41673" t="s">
        <v>600</v>
      </c>
      <c r="E41673" t="s">
        <v>601</v>
      </c>
      <c r="F41673" s="3">
        <v>40704</v>
      </c>
      <c r="G41673" t="s">
        <v>57</v>
      </c>
      <c r="H41673" t="s">
        <v>46</v>
      </c>
      <c r="J41673" t="s">
        <v>12317</v>
      </c>
      <c r="L41673">
        <v>2</v>
      </c>
      <c r="M41673" s="1">
        <v>40909</v>
      </c>
      <c r="N41673" s="2">
        <v>40909</v>
      </c>
      <c r="O41673" t="s">
        <v>132</v>
      </c>
      <c r="P41673">
        <v>2012</v>
      </c>
      <c r="Q41673" s="1">
        <v>41841</v>
      </c>
      <c r="R41673" s="1">
        <v>41841</v>
      </c>
      <c r="S41673">
        <v>40704</v>
      </c>
      <c r="T41673">
        <v>0</v>
      </c>
      <c r="U41673">
        <v>0</v>
      </c>
      <c r="V41673">
        <v>0</v>
      </c>
      <c r="W41673">
        <v>0</v>
      </c>
      <c r="X41673">
        <v>0</v>
      </c>
      <c r="Y41673">
        <v>0</v>
      </c>
      <c r="Z41673">
        <v>0</v>
      </c>
      <c r="AA41673">
        <v>0</v>
      </c>
      <c r="AB41673">
        <v>0</v>
      </c>
      <c r="AC41673">
        <v>0</v>
      </c>
      <c r="AD41673">
        <v>0</v>
      </c>
      <c r="AE41673">
        <v>0</v>
      </c>
      <c r="AF41673">
        <v>0</v>
      </c>
      <c r="AG41673">
        <v>0</v>
      </c>
      <c r="AH41673">
        <v>0</v>
      </c>
      <c r="AI41673">
        <v>0</v>
      </c>
      <c r="AJ41673">
        <v>0</v>
      </c>
      <c r="AK41673">
        <v>0</v>
      </c>
      <c r="AL41673">
        <v>0</v>
      </c>
      <c r="AM41673">
        <v>0</v>
      </c>
    </row>
    <row r="41674" spans="1:39" x14ac:dyDescent="0.45">
      <c r="A41674" t="s">
        <v>153077</v>
      </c>
      <c r="B41674" t="s">
        <v>153078</v>
      </c>
      <c r="C41674" t="s">
        <v>153079</v>
      </c>
      <c r="D41674" t="s">
        <v>153080</v>
      </c>
      <c r="E41674" t="s">
        <v>11381</v>
      </c>
      <c r="F41674" t="s">
        <v>15711</v>
      </c>
      <c r="G41674" t="s">
        <v>57</v>
      </c>
      <c r="H41674" t="s">
        <v>192</v>
      </c>
      <c r="J41674" t="s">
        <v>193</v>
      </c>
      <c r="K41674" t="s">
        <v>193</v>
      </c>
      <c r="L41674">
        <v>2</v>
      </c>
      <c r="M41674" s="1">
        <v>40544</v>
      </c>
      <c r="N41674" s="2">
        <v>40544</v>
      </c>
      <c r="O41674" t="s">
        <v>528</v>
      </c>
      <c r="P41674">
        <v>2011</v>
      </c>
      <c r="Q41674" s="1">
        <v>40909</v>
      </c>
      <c r="R41674" s="1">
        <v>41426</v>
      </c>
      <c r="S41674">
        <v>330000</v>
      </c>
      <c r="T41674">
        <v>0</v>
      </c>
      <c r="U41674">
        <v>0</v>
      </c>
      <c r="V41674">
        <v>0</v>
      </c>
      <c r="W41674">
        <v>0</v>
      </c>
      <c r="X41674">
        <v>0</v>
      </c>
      <c r="Y41674">
        <v>0</v>
      </c>
      <c r="Z41674">
        <v>0</v>
      </c>
      <c r="AA41674">
        <v>0</v>
      </c>
      <c r="AB41674">
        <v>0</v>
      </c>
      <c r="AC41674">
        <v>0</v>
      </c>
      <c r="AD41674">
        <v>0</v>
      </c>
      <c r="AE41674">
        <v>0</v>
      </c>
      <c r="AF41674">
        <v>0</v>
      </c>
      <c r="AG41674">
        <v>0</v>
      </c>
      <c r="AH41674">
        <v>0</v>
      </c>
      <c r="AI41674">
        <v>0</v>
      </c>
      <c r="AJ41674">
        <v>0</v>
      </c>
      <c r="AK41674">
        <v>0</v>
      </c>
      <c r="AL41674">
        <v>0</v>
      </c>
      <c r="AM41674">
        <v>0</v>
      </c>
    </row>
    <row r="41675" spans="1:39" x14ac:dyDescent="0.45">
      <c r="A41675" t="s">
        <v>153081</v>
      </c>
      <c r="B41675" t="s">
        <v>153082</v>
      </c>
      <c r="C41675" t="s">
        <v>153083</v>
      </c>
      <c r="D41675" t="s">
        <v>153084</v>
      </c>
      <c r="E41675" t="s">
        <v>343</v>
      </c>
      <c r="F41675" s="3">
        <v>40000</v>
      </c>
      <c r="G41675" t="s">
        <v>57</v>
      </c>
      <c r="H41675" t="s">
        <v>129</v>
      </c>
      <c r="J41675" t="s">
        <v>130</v>
      </c>
      <c r="K41675" t="s">
        <v>130</v>
      </c>
      <c r="L41675">
        <v>1</v>
      </c>
      <c r="M41675" s="1">
        <v>41275</v>
      </c>
      <c r="N41675" s="2">
        <v>41275</v>
      </c>
      <c r="O41675" t="s">
        <v>164</v>
      </c>
      <c r="P41675">
        <v>2013</v>
      </c>
      <c r="Q41675" s="1">
        <v>41334</v>
      </c>
      <c r="R41675" s="1">
        <v>41334</v>
      </c>
      <c r="S41675">
        <v>40000</v>
      </c>
      <c r="T41675">
        <v>0</v>
      </c>
      <c r="U41675">
        <v>0</v>
      </c>
      <c r="V41675">
        <v>0</v>
      </c>
      <c r="W41675">
        <v>0</v>
      </c>
      <c r="X41675">
        <v>0</v>
      </c>
      <c r="Y41675">
        <v>0</v>
      </c>
      <c r="Z41675">
        <v>0</v>
      </c>
      <c r="AA41675">
        <v>0</v>
      </c>
      <c r="AB41675">
        <v>0</v>
      </c>
      <c r="AC41675">
        <v>0</v>
      </c>
      <c r="AD41675">
        <v>0</v>
      </c>
      <c r="AE41675">
        <v>0</v>
      </c>
      <c r="AF41675">
        <v>0</v>
      </c>
      <c r="AG41675">
        <v>0</v>
      </c>
      <c r="AH41675">
        <v>0</v>
      </c>
      <c r="AI41675">
        <v>0</v>
      </c>
      <c r="AJ41675">
        <v>0</v>
      </c>
      <c r="AK41675">
        <v>0</v>
      </c>
      <c r="AL41675">
        <v>0</v>
      </c>
      <c r="AM41675">
        <v>0</v>
      </c>
    </row>
    <row r="41676" spans="1:39" x14ac:dyDescent="0.45">
      <c r="A41676" t="s">
        <v>153085</v>
      </c>
      <c r="B41676" t="s">
        <v>153086</v>
      </c>
      <c r="C41676" t="s">
        <v>153087</v>
      </c>
      <c r="D41676" t="s">
        <v>153088</v>
      </c>
      <c r="E41676" t="s">
        <v>2360</v>
      </c>
      <c r="F41676" t="s">
        <v>153089</v>
      </c>
      <c r="G41676" t="s">
        <v>57</v>
      </c>
      <c r="H41676" t="s">
        <v>46</v>
      </c>
      <c r="I41676" t="s">
        <v>81</v>
      </c>
      <c r="J41676" t="s">
        <v>1436</v>
      </c>
      <c r="K41676" t="s">
        <v>1436</v>
      </c>
      <c r="L41676">
        <v>5</v>
      </c>
      <c r="M41676" s="1">
        <v>39988</v>
      </c>
      <c r="N41676" s="2">
        <v>39965</v>
      </c>
      <c r="O41676" t="s">
        <v>269</v>
      </c>
      <c r="P41676">
        <v>2009</v>
      </c>
      <c r="Q41676" s="1">
        <v>40190</v>
      </c>
      <c r="R41676" s="1">
        <v>41551</v>
      </c>
      <c r="S41676">
        <v>500000</v>
      </c>
      <c r="T41676">
        <v>13500000</v>
      </c>
      <c r="U41676">
        <v>0</v>
      </c>
      <c r="V41676">
        <v>0</v>
      </c>
      <c r="W41676">
        <v>0</v>
      </c>
      <c r="X41676">
        <v>3510353</v>
      </c>
      <c r="Y41676">
        <v>0</v>
      </c>
      <c r="Z41676">
        <v>0</v>
      </c>
      <c r="AA41676">
        <v>0</v>
      </c>
      <c r="AB41676">
        <v>0</v>
      </c>
      <c r="AC41676">
        <v>0</v>
      </c>
      <c r="AD41676">
        <v>0</v>
      </c>
      <c r="AE41676">
        <v>0</v>
      </c>
      <c r="AF41676">
        <v>5750000</v>
      </c>
      <c r="AG41676">
        <v>7750000</v>
      </c>
      <c r="AH41676">
        <v>0</v>
      </c>
      <c r="AI41676">
        <v>0</v>
      </c>
      <c r="AJ41676">
        <v>0</v>
      </c>
      <c r="AK41676">
        <v>0</v>
      </c>
      <c r="AL41676">
        <v>0</v>
      </c>
      <c r="AM41676">
        <v>0</v>
      </c>
    </row>
    <row r="41677" spans="1:39" x14ac:dyDescent="0.45">
      <c r="A41677" t="s">
        <v>153090</v>
      </c>
      <c r="B41677" t="s">
        <v>153091</v>
      </c>
      <c r="C41677" t="s">
        <v>153092</v>
      </c>
      <c r="D41677" t="s">
        <v>153093</v>
      </c>
      <c r="E41677" t="s">
        <v>53777</v>
      </c>
      <c r="F41677" t="s">
        <v>114</v>
      </c>
      <c r="G41677" t="s">
        <v>57</v>
      </c>
      <c r="H41677" t="s">
        <v>46</v>
      </c>
      <c r="I41677" t="s">
        <v>91</v>
      </c>
      <c r="J41677" t="s">
        <v>602</v>
      </c>
      <c r="K41677" t="s">
        <v>602</v>
      </c>
      <c r="L41677">
        <v>1</v>
      </c>
      <c r="M41677" s="1">
        <v>40918</v>
      </c>
      <c r="N41677" s="2">
        <v>40909</v>
      </c>
      <c r="O41677" t="s">
        <v>132</v>
      </c>
      <c r="P41677">
        <v>2012</v>
      </c>
      <c r="Q41677" s="1">
        <v>41709</v>
      </c>
      <c r="R41677" s="1">
        <v>41709</v>
      </c>
      <c r="S41677">
        <v>0</v>
      </c>
      <c r="T41677">
        <v>0</v>
      </c>
      <c r="U41677">
        <v>0</v>
      </c>
      <c r="V41677">
        <v>0</v>
      </c>
      <c r="W41677">
        <v>0</v>
      </c>
      <c r="X41677">
        <v>0</v>
      </c>
      <c r="Y41677">
        <v>0</v>
      </c>
      <c r="Z41677">
        <v>0</v>
      </c>
      <c r="AA41677">
        <v>0</v>
      </c>
      <c r="AB41677">
        <v>0</v>
      </c>
      <c r="AC41677">
        <v>0</v>
      </c>
      <c r="AD41677">
        <v>0</v>
      </c>
      <c r="AE41677">
        <v>0</v>
      </c>
      <c r="AF41677">
        <v>0</v>
      </c>
      <c r="AG41677">
        <v>0</v>
      </c>
      <c r="AH41677">
        <v>0</v>
      </c>
      <c r="AI41677">
        <v>0</v>
      </c>
      <c r="AJ41677">
        <v>0</v>
      </c>
      <c r="AK41677">
        <v>0</v>
      </c>
      <c r="AL41677">
        <v>0</v>
      </c>
      <c r="AM41677">
        <v>0</v>
      </c>
    </row>
    <row r="41678" spans="1:39" x14ac:dyDescent="0.45">
      <c r="A41678" t="s">
        <v>153094</v>
      </c>
      <c r="B41678" t="s">
        <v>153095</v>
      </c>
      <c r="C41678" t="s">
        <v>153096</v>
      </c>
      <c r="D41678" t="s">
        <v>45620</v>
      </c>
      <c r="E41678" t="s">
        <v>108</v>
      </c>
      <c r="F41678" t="s">
        <v>56</v>
      </c>
      <c r="G41678" t="s">
        <v>45</v>
      </c>
      <c r="H41678" t="s">
        <v>46</v>
      </c>
      <c r="I41678" t="s">
        <v>299</v>
      </c>
      <c r="J41678" t="s">
        <v>300</v>
      </c>
      <c r="K41678" t="s">
        <v>300</v>
      </c>
      <c r="L41678">
        <v>1</v>
      </c>
      <c r="Q41678" s="1">
        <v>38718</v>
      </c>
      <c r="R41678" s="1">
        <v>38718</v>
      </c>
      <c r="S41678">
        <v>0</v>
      </c>
      <c r="T41678">
        <v>4000000</v>
      </c>
      <c r="U41678">
        <v>0</v>
      </c>
      <c r="V41678">
        <v>0</v>
      </c>
      <c r="W41678">
        <v>0</v>
      </c>
      <c r="X41678">
        <v>0</v>
      </c>
      <c r="Y41678">
        <v>0</v>
      </c>
      <c r="Z41678">
        <v>0</v>
      </c>
      <c r="AA41678">
        <v>0</v>
      </c>
      <c r="AB41678">
        <v>0</v>
      </c>
      <c r="AC41678">
        <v>0</v>
      </c>
      <c r="AD41678">
        <v>0</v>
      </c>
      <c r="AE41678">
        <v>0</v>
      </c>
      <c r="AF41678">
        <v>0</v>
      </c>
      <c r="AG41678">
        <v>4000000</v>
      </c>
      <c r="AH41678">
        <v>0</v>
      </c>
      <c r="AI41678">
        <v>0</v>
      </c>
      <c r="AJ41678">
        <v>0</v>
      </c>
      <c r="AK41678">
        <v>0</v>
      </c>
      <c r="AL41678">
        <v>0</v>
      </c>
      <c r="AM41678">
        <v>0</v>
      </c>
    </row>
    <row r="41679" spans="1:39" x14ac:dyDescent="0.45">
      <c r="A41679" t="s">
        <v>153097</v>
      </c>
      <c r="B41679" t="s">
        <v>153098</v>
      </c>
      <c r="C41679" t="s">
        <v>153099</v>
      </c>
      <c r="D41679" t="s">
        <v>98</v>
      </c>
      <c r="E41679" t="s">
        <v>99</v>
      </c>
      <c r="F41679" s="3">
        <v>10000</v>
      </c>
      <c r="G41679" t="s">
        <v>57</v>
      </c>
      <c r="H41679" t="s">
        <v>1033</v>
      </c>
      <c r="J41679" t="s">
        <v>1034</v>
      </c>
      <c r="K41679" t="s">
        <v>1034</v>
      </c>
      <c r="L41679">
        <v>1</v>
      </c>
      <c r="M41679" s="1">
        <v>40909</v>
      </c>
      <c r="N41679" s="2">
        <v>40909</v>
      </c>
      <c r="O41679" t="s">
        <v>132</v>
      </c>
      <c r="P41679">
        <v>2012</v>
      </c>
      <c r="Q41679" s="1">
        <v>41030</v>
      </c>
      <c r="R41679" s="1">
        <v>41030</v>
      </c>
      <c r="S41679">
        <v>10000</v>
      </c>
      <c r="T41679">
        <v>0</v>
      </c>
      <c r="U41679">
        <v>0</v>
      </c>
      <c r="V41679">
        <v>0</v>
      </c>
      <c r="W41679">
        <v>0</v>
      </c>
      <c r="X41679">
        <v>0</v>
      </c>
      <c r="Y41679">
        <v>0</v>
      </c>
      <c r="Z41679">
        <v>0</v>
      </c>
      <c r="AA41679">
        <v>0</v>
      </c>
      <c r="AB41679">
        <v>0</v>
      </c>
      <c r="AC41679">
        <v>0</v>
      </c>
      <c r="AD41679">
        <v>0</v>
      </c>
      <c r="AE41679">
        <v>0</v>
      </c>
      <c r="AF41679">
        <v>0</v>
      </c>
      <c r="AG41679">
        <v>0</v>
      </c>
      <c r="AH41679">
        <v>0</v>
      </c>
      <c r="AI41679">
        <v>0</v>
      </c>
      <c r="AJ41679">
        <v>0</v>
      </c>
      <c r="AK41679">
        <v>0</v>
      </c>
      <c r="AL41679">
        <v>0</v>
      </c>
      <c r="AM41679">
        <v>0</v>
      </c>
    </row>
    <row r="41680" spans="1:39" x14ac:dyDescent="0.45">
      <c r="A41680" t="s">
        <v>153100</v>
      </c>
      <c r="B41680" t="s">
        <v>153101</v>
      </c>
      <c r="C41680" t="s">
        <v>153102</v>
      </c>
      <c r="D41680" t="s">
        <v>153103</v>
      </c>
      <c r="E41680" t="s">
        <v>108</v>
      </c>
      <c r="F41680" t="s">
        <v>114</v>
      </c>
      <c r="G41680" t="s">
        <v>57</v>
      </c>
      <c r="H41680" t="s">
        <v>74</v>
      </c>
      <c r="J41680" t="s">
        <v>75</v>
      </c>
      <c r="K41680" t="s">
        <v>25407</v>
      </c>
      <c r="L41680">
        <v>1</v>
      </c>
      <c r="M41680" s="1">
        <v>41275</v>
      </c>
      <c r="N41680" s="2">
        <v>41275</v>
      </c>
      <c r="O41680" t="s">
        <v>164</v>
      </c>
      <c r="P41680">
        <v>2013</v>
      </c>
      <c r="Q41680" s="1">
        <v>41275</v>
      </c>
      <c r="R41680" s="1">
        <v>41275</v>
      </c>
      <c r="S41680">
        <v>0</v>
      </c>
      <c r="T41680">
        <v>0</v>
      </c>
      <c r="U41680">
        <v>0</v>
      </c>
      <c r="V41680">
        <v>0</v>
      </c>
      <c r="W41680">
        <v>0</v>
      </c>
      <c r="X41680">
        <v>0</v>
      </c>
      <c r="Y41680">
        <v>0</v>
      </c>
      <c r="Z41680">
        <v>0</v>
      </c>
      <c r="AA41680">
        <v>0</v>
      </c>
      <c r="AB41680">
        <v>0</v>
      </c>
      <c r="AC41680">
        <v>0</v>
      </c>
      <c r="AD41680">
        <v>0</v>
      </c>
      <c r="AE41680">
        <v>0</v>
      </c>
      <c r="AF41680">
        <v>0</v>
      </c>
      <c r="AG41680">
        <v>0</v>
      </c>
      <c r="AH41680">
        <v>0</v>
      </c>
      <c r="AI41680">
        <v>0</v>
      </c>
      <c r="AJ41680">
        <v>0</v>
      </c>
      <c r="AK41680">
        <v>0</v>
      </c>
      <c r="AL41680">
        <v>0</v>
      </c>
      <c r="AM41680">
        <v>0</v>
      </c>
    </row>
    <row r="41681" spans="1:39" x14ac:dyDescent="0.45">
      <c r="A41681" t="s">
        <v>153104</v>
      </c>
      <c r="B41681" t="s">
        <v>153105</v>
      </c>
      <c r="C41681" t="s">
        <v>153106</v>
      </c>
      <c r="D41681" t="s">
        <v>1087</v>
      </c>
      <c r="E41681" t="s">
        <v>413</v>
      </c>
      <c r="F41681" t="s">
        <v>12556</v>
      </c>
      <c r="G41681" t="s">
        <v>57</v>
      </c>
      <c r="H41681" t="s">
        <v>46</v>
      </c>
      <c r="J41681" t="s">
        <v>12317</v>
      </c>
      <c r="L41681">
        <v>1</v>
      </c>
      <c r="M41681" s="1">
        <v>41275</v>
      </c>
      <c r="N41681" s="2">
        <v>41275</v>
      </c>
      <c r="O41681" t="s">
        <v>164</v>
      </c>
      <c r="P41681">
        <v>2013</v>
      </c>
      <c r="Q41681" s="1">
        <v>41765</v>
      </c>
      <c r="R41681" s="1">
        <v>41765</v>
      </c>
      <c r="S41681">
        <v>0</v>
      </c>
      <c r="T41681">
        <v>4600000</v>
      </c>
      <c r="U41681">
        <v>0</v>
      </c>
      <c r="V41681">
        <v>0</v>
      </c>
      <c r="W41681">
        <v>0</v>
      </c>
      <c r="X41681">
        <v>0</v>
      </c>
      <c r="Y41681">
        <v>0</v>
      </c>
      <c r="Z41681">
        <v>0</v>
      </c>
      <c r="AA41681">
        <v>0</v>
      </c>
      <c r="AB41681">
        <v>0</v>
      </c>
      <c r="AC41681">
        <v>0</v>
      </c>
      <c r="AD41681">
        <v>0</v>
      </c>
      <c r="AE41681">
        <v>0</v>
      </c>
      <c r="AF41681">
        <v>4600000</v>
      </c>
      <c r="AG41681">
        <v>0</v>
      </c>
      <c r="AH41681">
        <v>0</v>
      </c>
      <c r="AI41681">
        <v>0</v>
      </c>
      <c r="AJ41681">
        <v>0</v>
      </c>
      <c r="AK41681">
        <v>0</v>
      </c>
      <c r="AL41681">
        <v>0</v>
      </c>
      <c r="AM41681">
        <v>0</v>
      </c>
    </row>
    <row r="41682" spans="1:39" x14ac:dyDescent="0.45">
      <c r="A41682" t="s">
        <v>153107</v>
      </c>
      <c r="B41682" t="s">
        <v>153108</v>
      </c>
      <c r="C41682" t="s">
        <v>153109</v>
      </c>
      <c r="D41682" t="s">
        <v>31637</v>
      </c>
      <c r="E41682" t="s">
        <v>212</v>
      </c>
      <c r="F41682" t="s">
        <v>114</v>
      </c>
      <c r="G41682" t="s">
        <v>57</v>
      </c>
      <c r="H41682" t="s">
        <v>14562</v>
      </c>
      <c r="J41682" t="s">
        <v>89133</v>
      </c>
      <c r="L41682">
        <v>1</v>
      </c>
      <c r="Q41682" s="1">
        <v>41863</v>
      </c>
      <c r="R41682" s="1">
        <v>41863</v>
      </c>
      <c r="S41682">
        <v>0</v>
      </c>
      <c r="T41682">
        <v>0</v>
      </c>
      <c r="U41682">
        <v>0</v>
      </c>
      <c r="V41682">
        <v>0</v>
      </c>
      <c r="W41682">
        <v>0</v>
      </c>
      <c r="X41682">
        <v>0</v>
      </c>
      <c r="Y41682">
        <v>0</v>
      </c>
      <c r="Z41682">
        <v>0</v>
      </c>
      <c r="AA41682">
        <v>0</v>
      </c>
      <c r="AB41682">
        <v>0</v>
      </c>
      <c r="AC41682">
        <v>0</v>
      </c>
      <c r="AD41682">
        <v>0</v>
      </c>
      <c r="AE41682">
        <v>0</v>
      </c>
      <c r="AF41682">
        <v>0</v>
      </c>
      <c r="AG41682">
        <v>0</v>
      </c>
      <c r="AH41682">
        <v>0</v>
      </c>
      <c r="AI41682">
        <v>0</v>
      </c>
      <c r="AJ41682">
        <v>0</v>
      </c>
      <c r="AK41682">
        <v>0</v>
      </c>
      <c r="AL41682">
        <v>0</v>
      </c>
      <c r="AM41682">
        <v>0</v>
      </c>
    </row>
    <row r="41683" spans="1:39" x14ac:dyDescent="0.45">
      <c r="A41683" t="s">
        <v>153110</v>
      </c>
      <c r="B41683" t="s">
        <v>153111</v>
      </c>
      <c r="C41683" t="s">
        <v>153112</v>
      </c>
      <c r="D41683" t="s">
        <v>153113</v>
      </c>
      <c r="E41683" t="s">
        <v>89</v>
      </c>
      <c r="F41683" t="s">
        <v>1458</v>
      </c>
      <c r="G41683" t="s">
        <v>57</v>
      </c>
      <c r="H41683" t="s">
        <v>46</v>
      </c>
      <c r="I41683" t="s">
        <v>205</v>
      </c>
      <c r="J41683" t="s">
        <v>206</v>
      </c>
      <c r="K41683" t="s">
        <v>206</v>
      </c>
      <c r="L41683">
        <v>2</v>
      </c>
      <c r="M41683" s="1">
        <v>37622</v>
      </c>
      <c r="N41683" s="2">
        <v>37622</v>
      </c>
      <c r="O41683" t="s">
        <v>854</v>
      </c>
      <c r="P41683">
        <v>2003</v>
      </c>
      <c r="Q41683" s="1">
        <v>37987</v>
      </c>
      <c r="R41683" s="1">
        <v>39661</v>
      </c>
      <c r="S41683">
        <v>0</v>
      </c>
      <c r="T41683">
        <v>15000000</v>
      </c>
      <c r="U41683">
        <v>0</v>
      </c>
      <c r="V41683">
        <v>0</v>
      </c>
      <c r="W41683">
        <v>0</v>
      </c>
      <c r="X41683">
        <v>0</v>
      </c>
      <c r="Y41683">
        <v>0</v>
      </c>
      <c r="Z41683">
        <v>0</v>
      </c>
      <c r="AA41683">
        <v>0</v>
      </c>
      <c r="AB41683">
        <v>0</v>
      </c>
      <c r="AC41683">
        <v>0</v>
      </c>
      <c r="AD41683">
        <v>0</v>
      </c>
      <c r="AE41683">
        <v>0</v>
      </c>
      <c r="AF41683">
        <v>5000000</v>
      </c>
      <c r="AG41683">
        <v>10000000</v>
      </c>
      <c r="AH41683">
        <v>0</v>
      </c>
      <c r="AI41683">
        <v>0</v>
      </c>
      <c r="AJ41683">
        <v>0</v>
      </c>
      <c r="AK41683">
        <v>0</v>
      </c>
      <c r="AL41683">
        <v>0</v>
      </c>
      <c r="AM41683">
        <v>0</v>
      </c>
    </row>
    <row r="41684" spans="1:39" x14ac:dyDescent="0.45">
      <c r="A41684" t="s">
        <v>153114</v>
      </c>
      <c r="B41684" t="s">
        <v>153115</v>
      </c>
      <c r="C41684" t="s">
        <v>153116</v>
      </c>
      <c r="D41684" t="s">
        <v>153117</v>
      </c>
      <c r="E41684" t="s">
        <v>2697</v>
      </c>
      <c r="F41684" t="s">
        <v>714</v>
      </c>
      <c r="G41684" t="s">
        <v>57</v>
      </c>
      <c r="H41684" t="s">
        <v>4479</v>
      </c>
      <c r="J41684" t="s">
        <v>4480</v>
      </c>
      <c r="K41684" t="s">
        <v>4480</v>
      </c>
      <c r="L41684">
        <v>1</v>
      </c>
      <c r="M41684" s="1">
        <v>41514</v>
      </c>
      <c r="N41684" s="2">
        <v>41487</v>
      </c>
      <c r="O41684" t="s">
        <v>276</v>
      </c>
      <c r="P41684">
        <v>2013</v>
      </c>
      <c r="Q41684" s="1">
        <v>41881</v>
      </c>
      <c r="R41684" s="1">
        <v>41881</v>
      </c>
      <c r="S41684">
        <v>0</v>
      </c>
      <c r="T41684">
        <v>0</v>
      </c>
      <c r="U41684">
        <v>0</v>
      </c>
      <c r="V41684">
        <v>0</v>
      </c>
      <c r="W41684">
        <v>0</v>
      </c>
      <c r="X41684">
        <v>0</v>
      </c>
      <c r="Y41684">
        <v>0</v>
      </c>
      <c r="Z41684">
        <v>250000</v>
      </c>
      <c r="AA41684">
        <v>0</v>
      </c>
      <c r="AB41684">
        <v>0</v>
      </c>
      <c r="AC41684">
        <v>0</v>
      </c>
      <c r="AD41684">
        <v>0</v>
      </c>
      <c r="AE41684">
        <v>0</v>
      </c>
      <c r="AF41684">
        <v>0</v>
      </c>
      <c r="AG41684">
        <v>0</v>
      </c>
      <c r="AH41684">
        <v>0</v>
      </c>
      <c r="AI41684">
        <v>0</v>
      </c>
      <c r="AJ41684">
        <v>0</v>
      </c>
      <c r="AK41684">
        <v>0</v>
      </c>
      <c r="AL41684">
        <v>0</v>
      </c>
      <c r="AM41684">
        <v>0</v>
      </c>
    </row>
    <row r="41685" spans="1:39" x14ac:dyDescent="0.45">
      <c r="A41685" t="s">
        <v>153118</v>
      </c>
      <c r="B41685" t="s">
        <v>153119</v>
      </c>
      <c r="C41685" t="s">
        <v>153120</v>
      </c>
      <c r="D41685" t="s">
        <v>153121</v>
      </c>
      <c r="E41685" t="s">
        <v>177</v>
      </c>
      <c r="F41685" t="s">
        <v>153122</v>
      </c>
      <c r="G41685" t="s">
        <v>57</v>
      </c>
      <c r="H41685" t="s">
        <v>402</v>
      </c>
      <c r="J41685" t="s">
        <v>5206</v>
      </c>
      <c r="K41685" t="s">
        <v>5206</v>
      </c>
      <c r="L41685">
        <v>3</v>
      </c>
      <c r="M41685" s="1">
        <v>38792</v>
      </c>
      <c r="N41685" s="2">
        <v>38777</v>
      </c>
      <c r="O41685" t="s">
        <v>430</v>
      </c>
      <c r="P41685">
        <v>2006</v>
      </c>
      <c r="Q41685" s="1">
        <v>38792</v>
      </c>
      <c r="R41685" s="1">
        <v>39332</v>
      </c>
      <c r="S41685">
        <v>506719</v>
      </c>
      <c r="T41685">
        <v>0</v>
      </c>
      <c r="U41685">
        <v>0</v>
      </c>
      <c r="V41685">
        <v>0</v>
      </c>
      <c r="W41685">
        <v>0</v>
      </c>
      <c r="X41685">
        <v>0</v>
      </c>
      <c r="Y41685">
        <v>0</v>
      </c>
      <c r="Z41685">
        <v>0</v>
      </c>
      <c r="AA41685">
        <v>0</v>
      </c>
      <c r="AB41685">
        <v>0</v>
      </c>
      <c r="AC41685">
        <v>0</v>
      </c>
      <c r="AD41685">
        <v>0</v>
      </c>
      <c r="AE41685">
        <v>0</v>
      </c>
      <c r="AF41685">
        <v>0</v>
      </c>
      <c r="AG41685">
        <v>0</v>
      </c>
      <c r="AH41685">
        <v>0</v>
      </c>
      <c r="AI41685">
        <v>0</v>
      </c>
      <c r="AJ41685">
        <v>0</v>
      </c>
      <c r="AK41685">
        <v>0</v>
      </c>
      <c r="AL41685">
        <v>0</v>
      </c>
      <c r="AM41685">
        <v>0</v>
      </c>
    </row>
    <row r="41686" spans="1:39" x14ac:dyDescent="0.45">
      <c r="A41686" t="s">
        <v>153123</v>
      </c>
      <c r="B41686" t="s">
        <v>153124</v>
      </c>
      <c r="C41686" t="s">
        <v>153125</v>
      </c>
      <c r="D41686" t="s">
        <v>127</v>
      </c>
      <c r="E41686" t="s">
        <v>128</v>
      </c>
      <c r="F41686" s="3">
        <v>40000</v>
      </c>
      <c r="G41686" t="s">
        <v>57</v>
      </c>
      <c r="L41686">
        <v>1</v>
      </c>
      <c r="Q41686" s="1">
        <v>41509</v>
      </c>
      <c r="R41686" s="1">
        <v>41509</v>
      </c>
      <c r="S41686">
        <v>40000</v>
      </c>
      <c r="T41686">
        <v>0</v>
      </c>
      <c r="U41686">
        <v>0</v>
      </c>
      <c r="V41686">
        <v>0</v>
      </c>
      <c r="W41686">
        <v>0</v>
      </c>
      <c r="X41686">
        <v>0</v>
      </c>
      <c r="Y41686">
        <v>0</v>
      </c>
      <c r="Z41686">
        <v>0</v>
      </c>
      <c r="AA41686">
        <v>0</v>
      </c>
      <c r="AB41686">
        <v>0</v>
      </c>
      <c r="AC41686">
        <v>0</v>
      </c>
      <c r="AD41686">
        <v>0</v>
      </c>
      <c r="AE41686">
        <v>0</v>
      </c>
      <c r="AF41686">
        <v>0</v>
      </c>
      <c r="AG41686">
        <v>0</v>
      </c>
      <c r="AH41686">
        <v>0</v>
      </c>
      <c r="AI41686">
        <v>0</v>
      </c>
      <c r="AJ41686">
        <v>0</v>
      </c>
      <c r="AK41686">
        <v>0</v>
      </c>
      <c r="AL41686">
        <v>0</v>
      </c>
      <c r="AM41686">
        <v>0</v>
      </c>
    </row>
    <row r="41687" spans="1:39" x14ac:dyDescent="0.45">
      <c r="A41687" t="s">
        <v>153126</v>
      </c>
      <c r="B41687" t="s">
        <v>153127</v>
      </c>
      <c r="C41687" t="s">
        <v>153128</v>
      </c>
      <c r="D41687" t="s">
        <v>153129</v>
      </c>
      <c r="E41687" t="s">
        <v>55</v>
      </c>
      <c r="F41687" t="s">
        <v>109</v>
      </c>
      <c r="G41687" t="s">
        <v>57</v>
      </c>
      <c r="H41687" t="s">
        <v>46</v>
      </c>
      <c r="I41687" t="s">
        <v>299</v>
      </c>
      <c r="J41687" t="s">
        <v>300</v>
      </c>
      <c r="K41687" t="s">
        <v>300</v>
      </c>
      <c r="L41687">
        <v>2</v>
      </c>
      <c r="M41687" s="1">
        <v>41275</v>
      </c>
      <c r="N41687" s="2">
        <v>41275</v>
      </c>
      <c r="O41687" t="s">
        <v>164</v>
      </c>
      <c r="P41687">
        <v>2013</v>
      </c>
      <c r="Q41687" s="1">
        <v>41841</v>
      </c>
      <c r="R41687" s="1">
        <v>41876</v>
      </c>
      <c r="S41687">
        <v>2000000</v>
      </c>
      <c r="T41687">
        <v>0</v>
      </c>
      <c r="U41687">
        <v>0</v>
      </c>
      <c r="V41687">
        <v>0</v>
      </c>
      <c r="W41687">
        <v>0</v>
      </c>
      <c r="X41687">
        <v>0</v>
      </c>
      <c r="Y41687">
        <v>0</v>
      </c>
      <c r="Z41687">
        <v>0</v>
      </c>
      <c r="AA41687">
        <v>0</v>
      </c>
      <c r="AB41687">
        <v>0</v>
      </c>
      <c r="AC41687">
        <v>0</v>
      </c>
      <c r="AD41687">
        <v>0</v>
      </c>
      <c r="AE41687">
        <v>0</v>
      </c>
      <c r="AF41687">
        <v>0</v>
      </c>
      <c r="AG41687">
        <v>0</v>
      </c>
      <c r="AH41687">
        <v>0</v>
      </c>
      <c r="AI41687">
        <v>0</v>
      </c>
      <c r="AJ41687">
        <v>0</v>
      </c>
      <c r="AK41687">
        <v>0</v>
      </c>
      <c r="AL41687">
        <v>0</v>
      </c>
      <c r="AM41687">
        <v>0</v>
      </c>
    </row>
    <row r="41688" spans="1:39" x14ac:dyDescent="0.45">
      <c r="A41688" t="s">
        <v>153130</v>
      </c>
      <c r="B41688" t="s">
        <v>153131</v>
      </c>
      <c r="C41688" t="s">
        <v>153132</v>
      </c>
      <c r="D41688" t="s">
        <v>88</v>
      </c>
      <c r="E41688" t="s">
        <v>89</v>
      </c>
      <c r="F41688" t="s">
        <v>11657</v>
      </c>
      <c r="H41688" t="s">
        <v>46</v>
      </c>
      <c r="I41688" t="s">
        <v>115</v>
      </c>
      <c r="J41688" t="s">
        <v>3311</v>
      </c>
      <c r="K41688" t="s">
        <v>153133</v>
      </c>
      <c r="L41688">
        <v>1</v>
      </c>
      <c r="M41688" s="1">
        <v>40544</v>
      </c>
      <c r="N41688" s="2">
        <v>40544</v>
      </c>
      <c r="O41688" t="s">
        <v>528</v>
      </c>
      <c r="P41688">
        <v>2011</v>
      </c>
      <c r="Q41688" s="1">
        <v>41772</v>
      </c>
      <c r="R41688" s="1">
        <v>41772</v>
      </c>
      <c r="S41688">
        <v>0</v>
      </c>
      <c r="T41688">
        <v>4580000</v>
      </c>
      <c r="U41688">
        <v>0</v>
      </c>
      <c r="V41688">
        <v>0</v>
      </c>
      <c r="W41688">
        <v>0</v>
      </c>
      <c r="X41688">
        <v>0</v>
      </c>
      <c r="Y41688">
        <v>0</v>
      </c>
      <c r="Z41688">
        <v>0</v>
      </c>
      <c r="AA41688">
        <v>0</v>
      </c>
      <c r="AB41688">
        <v>0</v>
      </c>
      <c r="AC41688">
        <v>0</v>
      </c>
      <c r="AD41688">
        <v>0</v>
      </c>
      <c r="AE41688">
        <v>0</v>
      </c>
      <c r="AF41688">
        <v>0</v>
      </c>
      <c r="AG41688">
        <v>0</v>
      </c>
      <c r="AH41688">
        <v>4580000</v>
      </c>
      <c r="AI41688">
        <v>0</v>
      </c>
      <c r="AJ41688">
        <v>0</v>
      </c>
      <c r="AK41688">
        <v>0</v>
      </c>
      <c r="AL41688">
        <v>0</v>
      </c>
      <c r="AM41688">
        <v>0</v>
      </c>
    </row>
    <row r="41689" spans="1:39" x14ac:dyDescent="0.45">
      <c r="A41689" t="s">
        <v>153134</v>
      </c>
      <c r="B41689" t="s">
        <v>153135</v>
      </c>
      <c r="C41689" t="s">
        <v>153136</v>
      </c>
      <c r="D41689" t="s">
        <v>31637</v>
      </c>
      <c r="E41689" t="s">
        <v>212</v>
      </c>
      <c r="F41689" t="s">
        <v>153137</v>
      </c>
      <c r="G41689" t="s">
        <v>57</v>
      </c>
      <c r="H41689" t="s">
        <v>46</v>
      </c>
      <c r="I41689" t="s">
        <v>205</v>
      </c>
      <c r="J41689" t="s">
        <v>206</v>
      </c>
      <c r="K41689" t="s">
        <v>489</v>
      </c>
      <c r="L41689">
        <v>3</v>
      </c>
      <c r="M41689" s="1">
        <v>40179</v>
      </c>
      <c r="N41689" s="2">
        <v>40179</v>
      </c>
      <c r="O41689" t="s">
        <v>118</v>
      </c>
      <c r="P41689">
        <v>2010</v>
      </c>
      <c r="Q41689" s="1">
        <v>40785</v>
      </c>
      <c r="R41689" s="1">
        <v>41929</v>
      </c>
      <c r="S41689">
        <v>956072</v>
      </c>
      <c r="T41689">
        <v>8500000</v>
      </c>
      <c r="U41689">
        <v>0</v>
      </c>
      <c r="V41689">
        <v>0</v>
      </c>
      <c r="W41689">
        <v>0</v>
      </c>
      <c r="X41689">
        <v>0</v>
      </c>
      <c r="Y41689">
        <v>0</v>
      </c>
      <c r="Z41689">
        <v>0</v>
      </c>
      <c r="AA41689">
        <v>0</v>
      </c>
      <c r="AB41689">
        <v>0</v>
      </c>
      <c r="AC41689">
        <v>0</v>
      </c>
      <c r="AD41689">
        <v>0</v>
      </c>
      <c r="AE41689">
        <v>0</v>
      </c>
      <c r="AF41689">
        <v>0</v>
      </c>
      <c r="AG41689">
        <v>6500000</v>
      </c>
      <c r="AH41689">
        <v>0</v>
      </c>
      <c r="AI41689">
        <v>0</v>
      </c>
      <c r="AJ41689">
        <v>0</v>
      </c>
      <c r="AK41689">
        <v>0</v>
      </c>
      <c r="AL41689">
        <v>0</v>
      </c>
      <c r="AM41689">
        <v>0</v>
      </c>
    </row>
    <row r="41690" spans="1:39" x14ac:dyDescent="0.45">
      <c r="A41690" t="s">
        <v>153138</v>
      </c>
      <c r="B41690" t="s">
        <v>153139</v>
      </c>
      <c r="C41690" t="s">
        <v>153140</v>
      </c>
      <c r="D41690" t="s">
        <v>153141</v>
      </c>
      <c r="E41690" t="s">
        <v>11348</v>
      </c>
      <c r="F41690" t="s">
        <v>153142</v>
      </c>
      <c r="G41690" t="s">
        <v>57</v>
      </c>
      <c r="H41690" t="s">
        <v>664</v>
      </c>
      <c r="J41690" t="s">
        <v>1943</v>
      </c>
      <c r="K41690" t="s">
        <v>1943</v>
      </c>
      <c r="L41690">
        <v>1</v>
      </c>
      <c r="M41690" s="1">
        <v>41030</v>
      </c>
      <c r="N41690" s="2">
        <v>41030</v>
      </c>
      <c r="O41690" t="s">
        <v>50</v>
      </c>
      <c r="P41690">
        <v>2012</v>
      </c>
      <c r="Q41690" s="1">
        <v>41030</v>
      </c>
      <c r="R41690" s="1">
        <v>41030</v>
      </c>
      <c r="S41690">
        <v>132332</v>
      </c>
      <c r="T41690">
        <v>0</v>
      </c>
      <c r="U41690">
        <v>0</v>
      </c>
      <c r="V41690">
        <v>0</v>
      </c>
      <c r="W41690">
        <v>0</v>
      </c>
      <c r="X41690">
        <v>0</v>
      </c>
      <c r="Y41690">
        <v>0</v>
      </c>
      <c r="Z41690">
        <v>0</v>
      </c>
      <c r="AA41690">
        <v>0</v>
      </c>
      <c r="AB41690">
        <v>0</v>
      </c>
      <c r="AC41690">
        <v>0</v>
      </c>
      <c r="AD41690">
        <v>0</v>
      </c>
      <c r="AE41690">
        <v>0</v>
      </c>
      <c r="AF41690">
        <v>0</v>
      </c>
      <c r="AG41690">
        <v>0</v>
      </c>
      <c r="AH41690">
        <v>0</v>
      </c>
      <c r="AI41690">
        <v>0</v>
      </c>
      <c r="AJ41690">
        <v>0</v>
      </c>
      <c r="AK41690">
        <v>0</v>
      </c>
      <c r="AL41690">
        <v>0</v>
      </c>
      <c r="AM41690">
        <v>0</v>
      </c>
    </row>
    <row r="41691" spans="1:39" x14ac:dyDescent="0.45">
      <c r="A41691" t="s">
        <v>153143</v>
      </c>
      <c r="B41691" t="s">
        <v>153144</v>
      </c>
      <c r="C41691" t="s">
        <v>153145</v>
      </c>
      <c r="D41691" t="s">
        <v>153146</v>
      </c>
      <c r="E41691" t="s">
        <v>1039</v>
      </c>
      <c r="F41691" t="s">
        <v>114</v>
      </c>
      <c r="G41691" t="s">
        <v>57</v>
      </c>
      <c r="H41691" t="s">
        <v>46</v>
      </c>
      <c r="I41691" t="s">
        <v>58</v>
      </c>
      <c r="J41691" t="s">
        <v>59</v>
      </c>
      <c r="K41691" t="s">
        <v>4187</v>
      </c>
      <c r="L41691">
        <v>1</v>
      </c>
      <c r="M41691" s="1">
        <v>37851</v>
      </c>
      <c r="N41691" s="2">
        <v>37834</v>
      </c>
      <c r="O41691" t="s">
        <v>9137</v>
      </c>
      <c r="P41691">
        <v>2003</v>
      </c>
      <c r="Q41691" s="1">
        <v>41724</v>
      </c>
      <c r="R41691" s="1">
        <v>41724</v>
      </c>
      <c r="S41691">
        <v>0</v>
      </c>
      <c r="T41691">
        <v>0</v>
      </c>
      <c r="U41691">
        <v>0</v>
      </c>
      <c r="V41691">
        <v>0</v>
      </c>
      <c r="W41691">
        <v>0</v>
      </c>
      <c r="X41691">
        <v>0</v>
      </c>
      <c r="Y41691">
        <v>0</v>
      </c>
      <c r="Z41691">
        <v>0</v>
      </c>
      <c r="AA41691">
        <v>0</v>
      </c>
      <c r="AB41691">
        <v>0</v>
      </c>
      <c r="AC41691">
        <v>0</v>
      </c>
      <c r="AD41691">
        <v>0</v>
      </c>
      <c r="AE41691">
        <v>0</v>
      </c>
      <c r="AF41691">
        <v>0</v>
      </c>
      <c r="AG41691">
        <v>0</v>
      </c>
      <c r="AH41691">
        <v>0</v>
      </c>
      <c r="AI41691">
        <v>0</v>
      </c>
      <c r="AJ41691">
        <v>0</v>
      </c>
      <c r="AK41691">
        <v>0</v>
      </c>
      <c r="AL41691">
        <v>0</v>
      </c>
      <c r="AM41691">
        <v>0</v>
      </c>
    </row>
    <row r="41692" spans="1:39" x14ac:dyDescent="0.45">
      <c r="A41692" t="s">
        <v>153147</v>
      </c>
      <c r="B41692" t="s">
        <v>153148</v>
      </c>
      <c r="C41692" t="s">
        <v>153149</v>
      </c>
      <c r="D41692" t="s">
        <v>153150</v>
      </c>
      <c r="E41692" t="s">
        <v>8852</v>
      </c>
      <c r="F41692" t="s">
        <v>426</v>
      </c>
      <c r="G41692" t="s">
        <v>101</v>
      </c>
      <c r="L41692">
        <v>1</v>
      </c>
      <c r="M41692" s="1">
        <v>40513</v>
      </c>
      <c r="N41692" s="2">
        <v>40513</v>
      </c>
      <c r="O41692" t="s">
        <v>216</v>
      </c>
      <c r="P41692">
        <v>2010</v>
      </c>
      <c r="Q41692" s="1">
        <v>40603</v>
      </c>
      <c r="R41692" s="1">
        <v>40603</v>
      </c>
      <c r="S41692">
        <v>200000</v>
      </c>
      <c r="T41692">
        <v>0</v>
      </c>
      <c r="U41692">
        <v>0</v>
      </c>
      <c r="V41692">
        <v>0</v>
      </c>
      <c r="W41692">
        <v>0</v>
      </c>
      <c r="X41692">
        <v>0</v>
      </c>
      <c r="Y41692">
        <v>0</v>
      </c>
      <c r="Z41692">
        <v>0</v>
      </c>
      <c r="AA41692">
        <v>0</v>
      </c>
      <c r="AB41692">
        <v>0</v>
      </c>
      <c r="AC41692">
        <v>0</v>
      </c>
      <c r="AD41692">
        <v>0</v>
      </c>
      <c r="AE41692">
        <v>0</v>
      </c>
      <c r="AF41692">
        <v>0</v>
      </c>
      <c r="AG41692">
        <v>0</v>
      </c>
      <c r="AH41692">
        <v>0</v>
      </c>
      <c r="AI41692">
        <v>0</v>
      </c>
      <c r="AJ41692">
        <v>0</v>
      </c>
      <c r="AK41692">
        <v>0</v>
      </c>
      <c r="AL41692">
        <v>0</v>
      </c>
      <c r="AM41692">
        <v>0</v>
      </c>
    </row>
    <row r="41693" spans="1:39" x14ac:dyDescent="0.45">
      <c r="A41693" t="s">
        <v>153151</v>
      </c>
      <c r="B41693" t="s">
        <v>153152</v>
      </c>
      <c r="C41693" t="s">
        <v>153153</v>
      </c>
      <c r="D41693" t="s">
        <v>153154</v>
      </c>
      <c r="E41693" t="s">
        <v>64</v>
      </c>
      <c r="F41693" t="s">
        <v>240</v>
      </c>
      <c r="G41693" t="s">
        <v>57</v>
      </c>
      <c r="H41693" t="s">
        <v>283</v>
      </c>
      <c r="J41693" t="s">
        <v>345</v>
      </c>
      <c r="K41693" t="s">
        <v>8439</v>
      </c>
      <c r="L41693">
        <v>2</v>
      </c>
      <c r="M41693" s="1">
        <v>41306</v>
      </c>
      <c r="N41693" s="2">
        <v>41306</v>
      </c>
      <c r="O41693" t="s">
        <v>164</v>
      </c>
      <c r="P41693">
        <v>2013</v>
      </c>
      <c r="Q41693" s="1">
        <v>41365</v>
      </c>
      <c r="R41693" s="1">
        <v>41830</v>
      </c>
      <c r="S41693">
        <v>420000</v>
      </c>
      <c r="T41693">
        <v>0</v>
      </c>
      <c r="U41693">
        <v>0</v>
      </c>
      <c r="V41693">
        <v>0</v>
      </c>
      <c r="W41693">
        <v>0</v>
      </c>
      <c r="X41693">
        <v>0</v>
      </c>
      <c r="Y41693">
        <v>0</v>
      </c>
      <c r="Z41693">
        <v>0</v>
      </c>
      <c r="AA41693">
        <v>0</v>
      </c>
      <c r="AB41693">
        <v>0</v>
      </c>
      <c r="AC41693">
        <v>0</v>
      </c>
      <c r="AD41693">
        <v>0</v>
      </c>
      <c r="AE41693">
        <v>0</v>
      </c>
      <c r="AF41693">
        <v>0</v>
      </c>
      <c r="AG41693">
        <v>0</v>
      </c>
      <c r="AH41693">
        <v>0</v>
      </c>
      <c r="AI41693">
        <v>0</v>
      </c>
      <c r="AJ41693">
        <v>0</v>
      </c>
      <c r="AK41693">
        <v>0</v>
      </c>
      <c r="AL41693">
        <v>0</v>
      </c>
      <c r="AM41693">
        <v>0</v>
      </c>
    </row>
    <row r="41694" spans="1:39" x14ac:dyDescent="0.45">
      <c r="A41694" t="s">
        <v>153155</v>
      </c>
      <c r="B41694" t="s">
        <v>153156</v>
      </c>
      <c r="D41694" t="s">
        <v>88</v>
      </c>
      <c r="E41694" t="s">
        <v>89</v>
      </c>
      <c r="F41694" t="s">
        <v>776</v>
      </c>
      <c r="G41694" t="s">
        <v>57</v>
      </c>
      <c r="H41694" t="s">
        <v>46</v>
      </c>
      <c r="I41694" t="s">
        <v>58</v>
      </c>
      <c r="J41694" t="s">
        <v>198</v>
      </c>
      <c r="K41694" t="s">
        <v>1623</v>
      </c>
      <c r="L41694">
        <v>1</v>
      </c>
      <c r="M41694" s="1">
        <v>37257</v>
      </c>
      <c r="N41694" s="2">
        <v>37257</v>
      </c>
      <c r="O41694" t="s">
        <v>554</v>
      </c>
      <c r="P41694">
        <v>2002</v>
      </c>
      <c r="Q41694" s="1">
        <v>39014</v>
      </c>
      <c r="R41694" s="1">
        <v>39014</v>
      </c>
      <c r="S41694">
        <v>0</v>
      </c>
      <c r="T41694">
        <v>16000000</v>
      </c>
      <c r="U41694">
        <v>0</v>
      </c>
      <c r="V41694">
        <v>0</v>
      </c>
      <c r="W41694">
        <v>0</v>
      </c>
      <c r="X41694">
        <v>0</v>
      </c>
      <c r="Y41694">
        <v>0</v>
      </c>
      <c r="Z41694">
        <v>0</v>
      </c>
      <c r="AA41694">
        <v>0</v>
      </c>
      <c r="AB41694">
        <v>0</v>
      </c>
      <c r="AC41694">
        <v>0</v>
      </c>
      <c r="AD41694">
        <v>0</v>
      </c>
      <c r="AE41694">
        <v>0</v>
      </c>
      <c r="AF41694">
        <v>0</v>
      </c>
      <c r="AG41694">
        <v>16000000</v>
      </c>
      <c r="AH41694">
        <v>0</v>
      </c>
      <c r="AI41694">
        <v>0</v>
      </c>
      <c r="AJ41694">
        <v>0</v>
      </c>
      <c r="AK41694">
        <v>0</v>
      </c>
      <c r="AL41694">
        <v>0</v>
      </c>
      <c r="AM41694">
        <v>0</v>
      </c>
    </row>
    <row r="41695" spans="1:39" x14ac:dyDescent="0.45">
      <c r="A41695" t="s">
        <v>153157</v>
      </c>
      <c r="B41695" t="s">
        <v>153158</v>
      </c>
      <c r="C41695" t="s">
        <v>153159</v>
      </c>
      <c r="D41695" t="s">
        <v>153160</v>
      </c>
      <c r="E41695" t="s">
        <v>24552</v>
      </c>
      <c r="F41695" t="s">
        <v>2573</v>
      </c>
      <c r="G41695" t="s">
        <v>57</v>
      </c>
      <c r="L41695">
        <v>5</v>
      </c>
      <c r="M41695" s="1">
        <v>39083</v>
      </c>
      <c r="N41695" s="2">
        <v>39083</v>
      </c>
      <c r="O41695" t="s">
        <v>110</v>
      </c>
      <c r="P41695">
        <v>2007</v>
      </c>
      <c r="Q41695" s="1">
        <v>39387</v>
      </c>
      <c r="R41695" s="1">
        <v>41324</v>
      </c>
      <c r="S41695">
        <v>0</v>
      </c>
      <c r="T41695">
        <v>40000000</v>
      </c>
      <c r="U41695">
        <v>0</v>
      </c>
      <c r="V41695">
        <v>0</v>
      </c>
      <c r="W41695">
        <v>0</v>
      </c>
      <c r="X41695">
        <v>0</v>
      </c>
      <c r="Y41695">
        <v>0</v>
      </c>
      <c r="Z41695">
        <v>0</v>
      </c>
      <c r="AA41695">
        <v>0</v>
      </c>
      <c r="AB41695">
        <v>0</v>
      </c>
      <c r="AC41695">
        <v>0</v>
      </c>
      <c r="AD41695">
        <v>0</v>
      </c>
      <c r="AE41695">
        <v>0</v>
      </c>
      <c r="AF41695">
        <v>1500000</v>
      </c>
      <c r="AG41695">
        <v>13500000</v>
      </c>
      <c r="AH41695">
        <v>10000000</v>
      </c>
      <c r="AI41695">
        <v>15000000</v>
      </c>
      <c r="AJ41695">
        <v>0</v>
      </c>
      <c r="AK41695">
        <v>0</v>
      </c>
      <c r="AL41695">
        <v>0</v>
      </c>
      <c r="AM41695">
        <v>0</v>
      </c>
    </row>
    <row r="41696" spans="1:39" x14ac:dyDescent="0.45">
      <c r="A41696" t="s">
        <v>153161</v>
      </c>
      <c r="B41696" t="s">
        <v>153162</v>
      </c>
      <c r="C41696" t="s">
        <v>153163</v>
      </c>
      <c r="D41696" t="s">
        <v>228</v>
      </c>
      <c r="E41696" t="s">
        <v>229</v>
      </c>
      <c r="F41696" t="s">
        <v>714</v>
      </c>
      <c r="G41696" t="s">
        <v>57</v>
      </c>
      <c r="H41696" t="s">
        <v>46</v>
      </c>
      <c r="I41696" t="s">
        <v>136</v>
      </c>
      <c r="J41696" t="s">
        <v>1672</v>
      </c>
      <c r="K41696" t="s">
        <v>2370</v>
      </c>
      <c r="L41696">
        <v>2</v>
      </c>
      <c r="M41696" s="1">
        <v>41244</v>
      </c>
      <c r="N41696" s="2">
        <v>41244</v>
      </c>
      <c r="O41696" t="s">
        <v>67</v>
      </c>
      <c r="P41696">
        <v>2012</v>
      </c>
      <c r="Q41696" s="1">
        <v>41244</v>
      </c>
      <c r="R41696" s="1">
        <v>41344</v>
      </c>
      <c r="S41696">
        <v>250000</v>
      </c>
      <c r="T41696">
        <v>0</v>
      </c>
      <c r="U41696">
        <v>0</v>
      </c>
      <c r="V41696">
        <v>0</v>
      </c>
      <c r="W41696">
        <v>0</v>
      </c>
      <c r="X41696">
        <v>0</v>
      </c>
      <c r="Y41696">
        <v>0</v>
      </c>
      <c r="Z41696">
        <v>0</v>
      </c>
      <c r="AA41696">
        <v>0</v>
      </c>
      <c r="AB41696">
        <v>0</v>
      </c>
      <c r="AC41696">
        <v>0</v>
      </c>
      <c r="AD41696">
        <v>0</v>
      </c>
      <c r="AE41696">
        <v>0</v>
      </c>
      <c r="AF41696">
        <v>0</v>
      </c>
      <c r="AG41696">
        <v>0</v>
      </c>
      <c r="AH41696">
        <v>0</v>
      </c>
      <c r="AI41696">
        <v>0</v>
      </c>
      <c r="AJ41696">
        <v>0</v>
      </c>
      <c r="AK41696">
        <v>0</v>
      </c>
      <c r="AL41696">
        <v>0</v>
      </c>
      <c r="AM41696">
        <v>0</v>
      </c>
    </row>
    <row r="41697" spans="1:39" x14ac:dyDescent="0.45">
      <c r="A41697" t="s">
        <v>153164</v>
      </c>
      <c r="B41697" t="s">
        <v>153165</v>
      </c>
      <c r="C41697" t="s">
        <v>153166</v>
      </c>
      <c r="D41697" t="s">
        <v>153167</v>
      </c>
      <c r="E41697" t="s">
        <v>6312</v>
      </c>
      <c r="F41697" t="s">
        <v>5638</v>
      </c>
      <c r="G41697" t="s">
        <v>57</v>
      </c>
      <c r="H41697" t="s">
        <v>503</v>
      </c>
      <c r="J41697" t="s">
        <v>504</v>
      </c>
      <c r="K41697" t="s">
        <v>504</v>
      </c>
      <c r="L41697">
        <v>1</v>
      </c>
      <c r="Q41697" s="1">
        <v>41275</v>
      </c>
      <c r="R41697" s="1">
        <v>41275</v>
      </c>
      <c r="S41697">
        <v>480000</v>
      </c>
      <c r="T41697">
        <v>0</v>
      </c>
      <c r="U41697">
        <v>0</v>
      </c>
      <c r="V41697">
        <v>0</v>
      </c>
      <c r="W41697">
        <v>0</v>
      </c>
      <c r="X41697">
        <v>0</v>
      </c>
      <c r="Y41697">
        <v>0</v>
      </c>
      <c r="Z41697">
        <v>0</v>
      </c>
      <c r="AA41697">
        <v>0</v>
      </c>
      <c r="AB41697">
        <v>0</v>
      </c>
      <c r="AC41697">
        <v>0</v>
      </c>
      <c r="AD41697">
        <v>0</v>
      </c>
      <c r="AE41697">
        <v>0</v>
      </c>
      <c r="AF41697">
        <v>0</v>
      </c>
      <c r="AG41697">
        <v>0</v>
      </c>
      <c r="AH41697">
        <v>0</v>
      </c>
      <c r="AI41697">
        <v>0</v>
      </c>
      <c r="AJ41697">
        <v>0</v>
      </c>
      <c r="AK41697">
        <v>0</v>
      </c>
      <c r="AL41697">
        <v>0</v>
      </c>
      <c r="AM41697">
        <v>0</v>
      </c>
    </row>
    <row r="41698" spans="1:39" x14ac:dyDescent="0.45">
      <c r="A41698" t="s">
        <v>153168</v>
      </c>
      <c r="B41698" t="s">
        <v>153169</v>
      </c>
      <c r="C41698" t="s">
        <v>153170</v>
      </c>
      <c r="D41698" t="s">
        <v>153171</v>
      </c>
      <c r="E41698" t="s">
        <v>578</v>
      </c>
      <c r="F41698" t="s">
        <v>153172</v>
      </c>
      <c r="G41698" t="s">
        <v>57</v>
      </c>
      <c r="H41698" t="s">
        <v>74</v>
      </c>
      <c r="J41698" t="s">
        <v>2971</v>
      </c>
      <c r="K41698" t="s">
        <v>153173</v>
      </c>
      <c r="L41698">
        <v>2</v>
      </c>
      <c r="M41698" s="1">
        <v>40738</v>
      </c>
      <c r="N41698" s="2">
        <v>40725</v>
      </c>
      <c r="O41698" t="s">
        <v>250</v>
      </c>
      <c r="P41698">
        <v>2011</v>
      </c>
      <c r="Q41698" s="1">
        <v>41365</v>
      </c>
      <c r="R41698" s="1">
        <v>41579</v>
      </c>
      <c r="S41698">
        <v>248144</v>
      </c>
      <c r="T41698">
        <v>0</v>
      </c>
      <c r="U41698">
        <v>0</v>
      </c>
      <c r="V41698">
        <v>0</v>
      </c>
      <c r="W41698">
        <v>0</v>
      </c>
      <c r="X41698">
        <v>0</v>
      </c>
      <c r="Y41698">
        <v>0</v>
      </c>
      <c r="Z41698">
        <v>0</v>
      </c>
      <c r="AA41698">
        <v>0</v>
      </c>
      <c r="AB41698">
        <v>0</v>
      </c>
      <c r="AC41698">
        <v>0</v>
      </c>
      <c r="AD41698">
        <v>0</v>
      </c>
      <c r="AE41698">
        <v>0</v>
      </c>
      <c r="AF41698">
        <v>0</v>
      </c>
      <c r="AG41698">
        <v>0</v>
      </c>
      <c r="AH41698">
        <v>0</v>
      </c>
      <c r="AI41698">
        <v>0</v>
      </c>
      <c r="AJ41698">
        <v>0</v>
      </c>
      <c r="AK41698">
        <v>0</v>
      </c>
      <c r="AL41698">
        <v>0</v>
      </c>
      <c r="AM41698">
        <v>0</v>
      </c>
    </row>
    <row r="41699" spans="1:39" x14ac:dyDescent="0.45">
      <c r="A41699" t="s">
        <v>153174</v>
      </c>
      <c r="B41699" t="s">
        <v>153175</v>
      </c>
      <c r="C41699" t="s">
        <v>153176</v>
      </c>
      <c r="D41699" t="s">
        <v>54</v>
      </c>
      <c r="E41699" t="s">
        <v>55</v>
      </c>
      <c r="F41699" t="s">
        <v>8471</v>
      </c>
      <c r="G41699" t="s">
        <v>57</v>
      </c>
      <c r="H41699" t="s">
        <v>715</v>
      </c>
      <c r="J41699" t="s">
        <v>716</v>
      </c>
      <c r="K41699" t="s">
        <v>63462</v>
      </c>
      <c r="L41699">
        <v>4</v>
      </c>
      <c r="M41699" s="1">
        <v>40483</v>
      </c>
      <c r="N41699" s="2">
        <v>40483</v>
      </c>
      <c r="O41699" t="s">
        <v>216</v>
      </c>
      <c r="P41699">
        <v>2010</v>
      </c>
      <c r="Q41699" s="1">
        <v>40544</v>
      </c>
      <c r="R41699" s="1">
        <v>41571</v>
      </c>
      <c r="S41699">
        <v>0</v>
      </c>
      <c r="T41699">
        <v>13500000</v>
      </c>
      <c r="U41699">
        <v>0</v>
      </c>
      <c r="V41699">
        <v>0</v>
      </c>
      <c r="W41699">
        <v>0</v>
      </c>
      <c r="X41699">
        <v>0</v>
      </c>
      <c r="Y41699">
        <v>0</v>
      </c>
      <c r="Z41699">
        <v>0</v>
      </c>
      <c r="AA41699">
        <v>0</v>
      </c>
      <c r="AB41699">
        <v>0</v>
      </c>
      <c r="AC41699">
        <v>0</v>
      </c>
      <c r="AD41699">
        <v>0</v>
      </c>
      <c r="AE41699">
        <v>0</v>
      </c>
      <c r="AF41699">
        <v>1500000</v>
      </c>
      <c r="AG41699">
        <v>12000000</v>
      </c>
      <c r="AH41699">
        <v>0</v>
      </c>
      <c r="AI41699">
        <v>0</v>
      </c>
      <c r="AJ41699">
        <v>0</v>
      </c>
      <c r="AK41699">
        <v>0</v>
      </c>
      <c r="AL41699">
        <v>0</v>
      </c>
      <c r="AM41699">
        <v>0</v>
      </c>
    </row>
    <row r="41700" spans="1:39" x14ac:dyDescent="0.45">
      <c r="A41700" t="s">
        <v>153177</v>
      </c>
      <c r="B41700" t="s">
        <v>153178</v>
      </c>
      <c r="C41700" t="s">
        <v>153179</v>
      </c>
      <c r="D41700" t="s">
        <v>161</v>
      </c>
      <c r="E41700" t="s">
        <v>162</v>
      </c>
      <c r="F41700" t="s">
        <v>846</v>
      </c>
      <c r="G41700" t="s">
        <v>57</v>
      </c>
      <c r="H41700" t="s">
        <v>46</v>
      </c>
      <c r="I41700" t="s">
        <v>148</v>
      </c>
      <c r="J41700" t="s">
        <v>149</v>
      </c>
      <c r="K41700" t="s">
        <v>153180</v>
      </c>
      <c r="L41700">
        <v>1</v>
      </c>
      <c r="M41700" s="1">
        <v>40179</v>
      </c>
      <c r="N41700" s="2">
        <v>40179</v>
      </c>
      <c r="O41700" t="s">
        <v>118</v>
      </c>
      <c r="P41700">
        <v>2010</v>
      </c>
      <c r="Q41700" s="1">
        <v>41437</v>
      </c>
      <c r="R41700" s="1">
        <v>41437</v>
      </c>
      <c r="S41700">
        <v>1000000</v>
      </c>
      <c r="T41700">
        <v>0</v>
      </c>
      <c r="U41700">
        <v>0</v>
      </c>
      <c r="V41700">
        <v>0</v>
      </c>
      <c r="W41700">
        <v>0</v>
      </c>
      <c r="X41700">
        <v>0</v>
      </c>
      <c r="Y41700">
        <v>0</v>
      </c>
      <c r="Z41700">
        <v>0</v>
      </c>
      <c r="AA41700">
        <v>0</v>
      </c>
      <c r="AB41700">
        <v>0</v>
      </c>
      <c r="AC41700">
        <v>0</v>
      </c>
      <c r="AD41700">
        <v>0</v>
      </c>
      <c r="AE41700">
        <v>0</v>
      </c>
      <c r="AF41700">
        <v>0</v>
      </c>
      <c r="AG41700">
        <v>0</v>
      </c>
      <c r="AH41700">
        <v>0</v>
      </c>
      <c r="AI41700">
        <v>0</v>
      </c>
      <c r="AJ41700">
        <v>0</v>
      </c>
      <c r="AK41700">
        <v>0</v>
      </c>
      <c r="AL41700">
        <v>0</v>
      </c>
      <c r="AM41700">
        <v>0</v>
      </c>
    </row>
    <row r="41701" spans="1:39" x14ac:dyDescent="0.45">
      <c r="A41701" t="s">
        <v>153181</v>
      </c>
      <c r="B41701" t="s">
        <v>153182</v>
      </c>
      <c r="C41701" t="s">
        <v>153183</v>
      </c>
      <c r="D41701" t="s">
        <v>1343</v>
      </c>
      <c r="E41701" t="s">
        <v>1344</v>
      </c>
      <c r="F41701" t="s">
        <v>60641</v>
      </c>
      <c r="G41701" t="s">
        <v>57</v>
      </c>
      <c r="H41701" t="s">
        <v>46</v>
      </c>
      <c r="I41701" t="s">
        <v>58</v>
      </c>
      <c r="J41701" t="s">
        <v>198</v>
      </c>
      <c r="K41701" t="s">
        <v>1363</v>
      </c>
      <c r="L41701">
        <v>2</v>
      </c>
      <c r="M41701" s="1">
        <v>37622</v>
      </c>
      <c r="N41701" s="2">
        <v>37622</v>
      </c>
      <c r="O41701" t="s">
        <v>854</v>
      </c>
      <c r="P41701">
        <v>2003</v>
      </c>
      <c r="Q41701" s="1">
        <v>39295</v>
      </c>
      <c r="R41701" s="1">
        <v>40630</v>
      </c>
      <c r="S41701">
        <v>0</v>
      </c>
      <c r="T41701">
        <v>108000000</v>
      </c>
      <c r="U41701">
        <v>0</v>
      </c>
      <c r="V41701">
        <v>0</v>
      </c>
      <c r="W41701">
        <v>0</v>
      </c>
      <c r="X41701">
        <v>0</v>
      </c>
      <c r="Y41701">
        <v>0</v>
      </c>
      <c r="Z41701">
        <v>0</v>
      </c>
      <c r="AA41701">
        <v>0</v>
      </c>
      <c r="AB41701">
        <v>0</v>
      </c>
      <c r="AC41701">
        <v>0</v>
      </c>
      <c r="AD41701">
        <v>0</v>
      </c>
      <c r="AE41701">
        <v>0</v>
      </c>
      <c r="AF41701">
        <v>0</v>
      </c>
      <c r="AG41701">
        <v>0</v>
      </c>
      <c r="AH41701">
        <v>0</v>
      </c>
      <c r="AI41701">
        <v>108000000</v>
      </c>
      <c r="AJ41701">
        <v>0</v>
      </c>
      <c r="AK41701">
        <v>0</v>
      </c>
      <c r="AL41701">
        <v>0</v>
      </c>
      <c r="AM41701">
        <v>0</v>
      </c>
    </row>
    <row r="41702" spans="1:39" x14ac:dyDescent="0.45">
      <c r="A41702" t="s">
        <v>153184</v>
      </c>
      <c r="B41702" t="s">
        <v>153185</v>
      </c>
      <c r="C41702" t="s">
        <v>153186</v>
      </c>
      <c r="D41702" t="s">
        <v>153187</v>
      </c>
      <c r="E41702" t="s">
        <v>177</v>
      </c>
      <c r="F41702" t="s">
        <v>1534</v>
      </c>
      <c r="G41702" t="s">
        <v>57</v>
      </c>
      <c r="H41702" t="s">
        <v>46</v>
      </c>
      <c r="I41702" t="s">
        <v>81</v>
      </c>
      <c r="J41702" t="s">
        <v>337</v>
      </c>
      <c r="K41702" t="s">
        <v>153188</v>
      </c>
      <c r="L41702">
        <v>1</v>
      </c>
      <c r="M41702" s="1">
        <v>40544</v>
      </c>
      <c r="N41702" s="2">
        <v>40544</v>
      </c>
      <c r="O41702" t="s">
        <v>528</v>
      </c>
      <c r="P41702">
        <v>2011</v>
      </c>
      <c r="Q41702" s="1">
        <v>41891</v>
      </c>
      <c r="R41702" s="1">
        <v>41891</v>
      </c>
      <c r="S41702">
        <v>0</v>
      </c>
      <c r="T41702">
        <v>0</v>
      </c>
      <c r="U41702">
        <v>0</v>
      </c>
      <c r="V41702">
        <v>0</v>
      </c>
      <c r="W41702">
        <v>0</v>
      </c>
      <c r="X41702">
        <v>800000</v>
      </c>
      <c r="Y41702">
        <v>0</v>
      </c>
      <c r="Z41702">
        <v>0</v>
      </c>
      <c r="AA41702">
        <v>0</v>
      </c>
      <c r="AB41702">
        <v>0</v>
      </c>
      <c r="AC41702">
        <v>0</v>
      </c>
      <c r="AD41702">
        <v>0</v>
      </c>
      <c r="AE41702">
        <v>0</v>
      </c>
      <c r="AF41702">
        <v>0</v>
      </c>
      <c r="AG41702">
        <v>0</v>
      </c>
      <c r="AH41702">
        <v>0</v>
      </c>
      <c r="AI41702">
        <v>0</v>
      </c>
      <c r="AJ41702">
        <v>0</v>
      </c>
      <c r="AK41702">
        <v>0</v>
      </c>
      <c r="AL41702">
        <v>0</v>
      </c>
      <c r="AM41702">
        <v>0</v>
      </c>
    </row>
    <row r="41703" spans="1:39" x14ac:dyDescent="0.45">
      <c r="A41703" t="s">
        <v>153189</v>
      </c>
      <c r="B41703" t="s">
        <v>153190</v>
      </c>
      <c r="C41703" t="s">
        <v>153191</v>
      </c>
      <c r="D41703" t="s">
        <v>153192</v>
      </c>
      <c r="E41703" t="s">
        <v>343</v>
      </c>
      <c r="F41703" t="s">
        <v>846</v>
      </c>
      <c r="G41703" t="s">
        <v>57</v>
      </c>
      <c r="H41703" t="s">
        <v>46</v>
      </c>
      <c r="I41703" t="s">
        <v>3634</v>
      </c>
      <c r="J41703" t="s">
        <v>10858</v>
      </c>
      <c r="K41703" t="s">
        <v>58319</v>
      </c>
      <c r="L41703">
        <v>1</v>
      </c>
      <c r="M41703" s="1">
        <v>40648</v>
      </c>
      <c r="N41703" s="2">
        <v>40634</v>
      </c>
      <c r="O41703" t="s">
        <v>76</v>
      </c>
      <c r="P41703">
        <v>2011</v>
      </c>
      <c r="Q41703" s="1">
        <v>40763</v>
      </c>
      <c r="R41703" s="1">
        <v>40763</v>
      </c>
      <c r="S41703">
        <v>0</v>
      </c>
      <c r="T41703">
        <v>0</v>
      </c>
      <c r="U41703">
        <v>0</v>
      </c>
      <c r="V41703">
        <v>0</v>
      </c>
      <c r="W41703">
        <v>0</v>
      </c>
      <c r="X41703">
        <v>0</v>
      </c>
      <c r="Y41703">
        <v>1000000</v>
      </c>
      <c r="Z41703">
        <v>0</v>
      </c>
      <c r="AA41703">
        <v>0</v>
      </c>
      <c r="AB41703">
        <v>0</v>
      </c>
      <c r="AC41703">
        <v>0</v>
      </c>
      <c r="AD41703">
        <v>0</v>
      </c>
      <c r="AE41703">
        <v>0</v>
      </c>
      <c r="AF41703">
        <v>0</v>
      </c>
      <c r="AG41703">
        <v>0</v>
      </c>
      <c r="AH41703">
        <v>0</v>
      </c>
      <c r="AI41703">
        <v>0</v>
      </c>
      <c r="AJ41703">
        <v>0</v>
      </c>
      <c r="AK41703">
        <v>0</v>
      </c>
      <c r="AL41703">
        <v>0</v>
      </c>
      <c r="AM41703">
        <v>0</v>
      </c>
    </row>
    <row r="41704" spans="1:39" x14ac:dyDescent="0.45">
      <c r="A41704" t="s">
        <v>153193</v>
      </c>
      <c r="B41704" t="s">
        <v>153194</v>
      </c>
      <c r="C41704" t="s">
        <v>153195</v>
      </c>
      <c r="D41704" t="s">
        <v>107</v>
      </c>
      <c r="E41704" t="s">
        <v>108</v>
      </c>
      <c r="F41704" t="s">
        <v>114</v>
      </c>
      <c r="G41704" t="s">
        <v>57</v>
      </c>
      <c r="H41704" t="s">
        <v>46</v>
      </c>
      <c r="I41704" t="s">
        <v>1258</v>
      </c>
      <c r="J41704" t="s">
        <v>1259</v>
      </c>
      <c r="K41704" t="s">
        <v>5775</v>
      </c>
      <c r="L41704">
        <v>1</v>
      </c>
      <c r="M41704" s="1">
        <v>39083</v>
      </c>
      <c r="N41704" s="2">
        <v>39083</v>
      </c>
      <c r="O41704" t="s">
        <v>110</v>
      </c>
      <c r="P41704">
        <v>2007</v>
      </c>
      <c r="Q41704" s="1">
        <v>39083</v>
      </c>
      <c r="R41704" s="1">
        <v>39083</v>
      </c>
      <c r="S41704">
        <v>0</v>
      </c>
      <c r="T41704">
        <v>0</v>
      </c>
      <c r="U41704">
        <v>0</v>
      </c>
      <c r="V41704">
        <v>0</v>
      </c>
      <c r="W41704">
        <v>0</v>
      </c>
      <c r="X41704">
        <v>0</v>
      </c>
      <c r="Y41704">
        <v>0</v>
      </c>
      <c r="Z41704">
        <v>0</v>
      </c>
      <c r="AA41704">
        <v>0</v>
      </c>
      <c r="AB41704">
        <v>0</v>
      </c>
      <c r="AC41704">
        <v>0</v>
      </c>
      <c r="AD41704">
        <v>0</v>
      </c>
      <c r="AE41704">
        <v>0</v>
      </c>
      <c r="AF41704">
        <v>0</v>
      </c>
      <c r="AG41704">
        <v>0</v>
      </c>
      <c r="AH41704">
        <v>0</v>
      </c>
      <c r="AI41704">
        <v>0</v>
      </c>
      <c r="AJ41704">
        <v>0</v>
      </c>
      <c r="AK41704">
        <v>0</v>
      </c>
      <c r="AL41704">
        <v>0</v>
      </c>
      <c r="AM41704">
        <v>0</v>
      </c>
    </row>
    <row r="41705" spans="1:39" x14ac:dyDescent="0.45">
      <c r="A41705" t="s">
        <v>153196</v>
      </c>
      <c r="B41705" t="s">
        <v>153197</v>
      </c>
      <c r="C41705" t="s">
        <v>153198</v>
      </c>
      <c r="D41705" t="s">
        <v>127</v>
      </c>
      <c r="E41705" t="s">
        <v>128</v>
      </c>
      <c r="F41705" t="s">
        <v>12120</v>
      </c>
      <c r="G41705" t="s">
        <v>57</v>
      </c>
      <c r="H41705" t="s">
        <v>664</v>
      </c>
      <c r="J41705" t="s">
        <v>10814</v>
      </c>
      <c r="K41705" t="s">
        <v>153199</v>
      </c>
      <c r="L41705">
        <v>1</v>
      </c>
      <c r="M41705" s="1">
        <v>41054</v>
      </c>
      <c r="N41705" s="2">
        <v>41030</v>
      </c>
      <c r="O41705" t="s">
        <v>50</v>
      </c>
      <c r="P41705">
        <v>2012</v>
      </c>
      <c r="Q41705" s="1">
        <v>41519</v>
      </c>
      <c r="R41705" s="1">
        <v>41519</v>
      </c>
      <c r="S41705">
        <v>1286600</v>
      </c>
      <c r="T41705">
        <v>0</v>
      </c>
      <c r="U41705">
        <v>0</v>
      </c>
      <c r="V41705">
        <v>0</v>
      </c>
      <c r="W41705">
        <v>0</v>
      </c>
      <c r="X41705">
        <v>0</v>
      </c>
      <c r="Y41705">
        <v>0</v>
      </c>
      <c r="Z41705">
        <v>0</v>
      </c>
      <c r="AA41705">
        <v>0</v>
      </c>
      <c r="AB41705">
        <v>0</v>
      </c>
      <c r="AC41705">
        <v>0</v>
      </c>
      <c r="AD41705">
        <v>0</v>
      </c>
      <c r="AE41705">
        <v>0</v>
      </c>
      <c r="AF41705">
        <v>0</v>
      </c>
      <c r="AG41705">
        <v>0</v>
      </c>
      <c r="AH41705">
        <v>0</v>
      </c>
      <c r="AI41705">
        <v>0</v>
      </c>
      <c r="AJ41705">
        <v>0</v>
      </c>
      <c r="AK41705">
        <v>0</v>
      </c>
      <c r="AL41705">
        <v>0</v>
      </c>
      <c r="AM41705">
        <v>0</v>
      </c>
    </row>
    <row r="41706" spans="1:39" x14ac:dyDescent="0.45">
      <c r="A41706" t="s">
        <v>153200</v>
      </c>
      <c r="B41706" t="s">
        <v>153201</v>
      </c>
      <c r="C41706" t="s">
        <v>153202</v>
      </c>
      <c r="D41706" t="s">
        <v>293</v>
      </c>
      <c r="E41706" t="s">
        <v>294</v>
      </c>
      <c r="F41706" t="s">
        <v>114</v>
      </c>
      <c r="G41706" t="s">
        <v>57</v>
      </c>
      <c r="H41706" t="s">
        <v>46</v>
      </c>
      <c r="I41706" t="s">
        <v>58</v>
      </c>
      <c r="J41706" t="s">
        <v>198</v>
      </c>
      <c r="K41706" t="s">
        <v>621</v>
      </c>
      <c r="L41706">
        <v>1</v>
      </c>
      <c r="Q41706" s="1">
        <v>39002</v>
      </c>
      <c r="R41706" s="1">
        <v>39002</v>
      </c>
      <c r="S41706">
        <v>0</v>
      </c>
      <c r="T41706">
        <v>0</v>
      </c>
      <c r="U41706">
        <v>0</v>
      </c>
      <c r="V41706">
        <v>0</v>
      </c>
      <c r="W41706">
        <v>0</v>
      </c>
      <c r="X41706">
        <v>0</v>
      </c>
      <c r="Y41706">
        <v>0</v>
      </c>
      <c r="Z41706">
        <v>0</v>
      </c>
      <c r="AA41706">
        <v>0</v>
      </c>
      <c r="AB41706">
        <v>0</v>
      </c>
      <c r="AC41706">
        <v>0</v>
      </c>
      <c r="AD41706">
        <v>0</v>
      </c>
      <c r="AE41706">
        <v>0</v>
      </c>
      <c r="AF41706">
        <v>0</v>
      </c>
      <c r="AG41706">
        <v>0</v>
      </c>
      <c r="AH41706">
        <v>0</v>
      </c>
      <c r="AI41706">
        <v>0</v>
      </c>
      <c r="AJ41706">
        <v>0</v>
      </c>
      <c r="AK41706">
        <v>0</v>
      </c>
      <c r="AL41706">
        <v>0</v>
      </c>
      <c r="AM41706">
        <v>0</v>
      </c>
    </row>
    <row r="41707" spans="1:39" x14ac:dyDescent="0.45">
      <c r="A41707" t="s">
        <v>153203</v>
      </c>
      <c r="B41707" t="s">
        <v>153204</v>
      </c>
      <c r="C41707" t="s">
        <v>153205</v>
      </c>
      <c r="D41707" t="s">
        <v>153206</v>
      </c>
      <c r="E41707" t="s">
        <v>128</v>
      </c>
      <c r="F41707" t="s">
        <v>1047</v>
      </c>
      <c r="G41707" t="s">
        <v>57</v>
      </c>
      <c r="H41707" t="s">
        <v>1153</v>
      </c>
      <c r="J41707" t="s">
        <v>1663</v>
      </c>
      <c r="K41707" t="s">
        <v>1664</v>
      </c>
      <c r="L41707">
        <v>2</v>
      </c>
      <c r="M41707" s="1">
        <v>40778</v>
      </c>
      <c r="N41707" s="2">
        <v>40756</v>
      </c>
      <c r="O41707" t="s">
        <v>250</v>
      </c>
      <c r="P41707">
        <v>2011</v>
      </c>
      <c r="Q41707" s="1">
        <v>40909</v>
      </c>
      <c r="R41707" s="1">
        <v>41458</v>
      </c>
      <c r="S41707">
        <v>0</v>
      </c>
      <c r="T41707">
        <v>4000000</v>
      </c>
      <c r="U41707">
        <v>0</v>
      </c>
      <c r="V41707">
        <v>0</v>
      </c>
      <c r="W41707">
        <v>0</v>
      </c>
      <c r="X41707">
        <v>0</v>
      </c>
      <c r="Y41707">
        <v>1000000</v>
      </c>
      <c r="Z41707">
        <v>0</v>
      </c>
      <c r="AA41707">
        <v>0</v>
      </c>
      <c r="AB41707">
        <v>0</v>
      </c>
      <c r="AC41707">
        <v>0</v>
      </c>
      <c r="AD41707">
        <v>0</v>
      </c>
      <c r="AE41707">
        <v>0</v>
      </c>
      <c r="AF41707">
        <v>4000000</v>
      </c>
      <c r="AG41707">
        <v>0</v>
      </c>
      <c r="AH41707">
        <v>0</v>
      </c>
      <c r="AI41707">
        <v>0</v>
      </c>
      <c r="AJ41707">
        <v>0</v>
      </c>
      <c r="AK41707">
        <v>0</v>
      </c>
      <c r="AL41707">
        <v>0</v>
      </c>
      <c r="AM41707">
        <v>0</v>
      </c>
    </row>
    <row r="41708" spans="1:39" x14ac:dyDescent="0.45">
      <c r="A41708" t="s">
        <v>153207</v>
      </c>
      <c r="B41708" t="s">
        <v>153208</v>
      </c>
      <c r="C41708" t="s">
        <v>153209</v>
      </c>
      <c r="D41708" t="s">
        <v>153210</v>
      </c>
      <c r="E41708" t="s">
        <v>6267</v>
      </c>
      <c r="F41708" t="s">
        <v>3888</v>
      </c>
      <c r="G41708" t="s">
        <v>57</v>
      </c>
      <c r="H41708" t="s">
        <v>46</v>
      </c>
      <c r="I41708" t="s">
        <v>58</v>
      </c>
      <c r="J41708" t="s">
        <v>1223</v>
      </c>
      <c r="K41708" t="s">
        <v>1223</v>
      </c>
      <c r="L41708">
        <v>2</v>
      </c>
      <c r="Q41708" s="1">
        <v>38509</v>
      </c>
      <c r="R41708" s="1">
        <v>40408</v>
      </c>
      <c r="S41708">
        <v>0</v>
      </c>
      <c r="T41708">
        <v>11000000</v>
      </c>
      <c r="U41708">
        <v>0</v>
      </c>
      <c r="V41708">
        <v>0</v>
      </c>
      <c r="W41708">
        <v>0</v>
      </c>
      <c r="X41708">
        <v>0</v>
      </c>
      <c r="Y41708">
        <v>0</v>
      </c>
      <c r="Z41708">
        <v>0</v>
      </c>
      <c r="AA41708">
        <v>0</v>
      </c>
      <c r="AB41708">
        <v>0</v>
      </c>
      <c r="AC41708">
        <v>0</v>
      </c>
      <c r="AD41708">
        <v>0</v>
      </c>
      <c r="AE41708">
        <v>0</v>
      </c>
      <c r="AF41708">
        <v>0</v>
      </c>
      <c r="AG41708">
        <v>0</v>
      </c>
      <c r="AH41708">
        <v>0</v>
      </c>
      <c r="AI41708">
        <v>0</v>
      </c>
      <c r="AJ41708">
        <v>0</v>
      </c>
      <c r="AK41708">
        <v>0</v>
      </c>
      <c r="AL41708">
        <v>0</v>
      </c>
      <c r="AM41708">
        <v>0</v>
      </c>
    </row>
    <row r="41709" spans="1:39" x14ac:dyDescent="0.45">
      <c r="A41709" t="s">
        <v>153211</v>
      </c>
      <c r="B41709" t="s">
        <v>153212</v>
      </c>
      <c r="C41709" t="s">
        <v>153213</v>
      </c>
      <c r="D41709" t="s">
        <v>153214</v>
      </c>
      <c r="E41709" t="s">
        <v>316</v>
      </c>
      <c r="F41709" t="s">
        <v>153215</v>
      </c>
      <c r="G41709" t="s">
        <v>57</v>
      </c>
      <c r="L41709">
        <v>2</v>
      </c>
      <c r="M41709" s="1">
        <v>41275</v>
      </c>
      <c r="N41709" s="2">
        <v>41275</v>
      </c>
      <c r="O41709" t="s">
        <v>164</v>
      </c>
      <c r="P41709">
        <v>2013</v>
      </c>
      <c r="Q41709" s="1">
        <v>41395</v>
      </c>
      <c r="R41709" s="1">
        <v>41739</v>
      </c>
      <c r="S41709">
        <v>0</v>
      </c>
      <c r="T41709">
        <v>6000000</v>
      </c>
      <c r="U41709">
        <v>0</v>
      </c>
      <c r="V41709">
        <v>0</v>
      </c>
      <c r="W41709">
        <v>0</v>
      </c>
      <c r="X41709">
        <v>528000</v>
      </c>
      <c r="Y41709">
        <v>0</v>
      </c>
      <c r="Z41709">
        <v>0</v>
      </c>
      <c r="AA41709">
        <v>0</v>
      </c>
      <c r="AB41709">
        <v>0</v>
      </c>
      <c r="AC41709">
        <v>0</v>
      </c>
      <c r="AD41709">
        <v>0</v>
      </c>
      <c r="AE41709">
        <v>0</v>
      </c>
      <c r="AF41709">
        <v>6000000</v>
      </c>
      <c r="AG41709">
        <v>0</v>
      </c>
      <c r="AH41709">
        <v>0</v>
      </c>
      <c r="AI41709">
        <v>0</v>
      </c>
      <c r="AJ41709">
        <v>0</v>
      </c>
      <c r="AK41709">
        <v>0</v>
      </c>
      <c r="AL41709">
        <v>0</v>
      </c>
      <c r="AM41709">
        <v>0</v>
      </c>
    </row>
    <row r="41710" spans="1:39" x14ac:dyDescent="0.45">
      <c r="A41710" t="s">
        <v>153216</v>
      </c>
      <c r="B41710" t="s">
        <v>153217</v>
      </c>
      <c r="C41710" t="s">
        <v>153218</v>
      </c>
      <c r="D41710" t="s">
        <v>653</v>
      </c>
      <c r="E41710" t="s">
        <v>343</v>
      </c>
      <c r="F41710" t="s">
        <v>401</v>
      </c>
      <c r="G41710" t="s">
        <v>57</v>
      </c>
      <c r="H41710" t="s">
        <v>260</v>
      </c>
      <c r="I41710" t="s">
        <v>261</v>
      </c>
      <c r="J41710" t="s">
        <v>262</v>
      </c>
      <c r="K41710" t="s">
        <v>262</v>
      </c>
      <c r="L41710">
        <v>2</v>
      </c>
      <c r="M41710" s="1">
        <v>41205</v>
      </c>
      <c r="N41710" s="2">
        <v>41183</v>
      </c>
      <c r="O41710" t="s">
        <v>67</v>
      </c>
      <c r="P41710">
        <v>2012</v>
      </c>
      <c r="Q41710" s="1">
        <v>41681</v>
      </c>
      <c r="R41710" s="1">
        <v>41862</v>
      </c>
      <c r="S41710">
        <v>700000</v>
      </c>
      <c r="T41710">
        <v>0</v>
      </c>
      <c r="U41710">
        <v>0</v>
      </c>
      <c r="V41710">
        <v>0</v>
      </c>
      <c r="W41710">
        <v>0</v>
      </c>
      <c r="X41710">
        <v>0</v>
      </c>
      <c r="Y41710">
        <v>0</v>
      </c>
      <c r="Z41710">
        <v>0</v>
      </c>
      <c r="AA41710">
        <v>0</v>
      </c>
      <c r="AB41710">
        <v>0</v>
      </c>
      <c r="AC41710">
        <v>0</v>
      </c>
      <c r="AD41710">
        <v>0</v>
      </c>
      <c r="AE41710">
        <v>0</v>
      </c>
      <c r="AF41710">
        <v>0</v>
      </c>
      <c r="AG41710">
        <v>0</v>
      </c>
      <c r="AH41710">
        <v>0</v>
      </c>
      <c r="AI41710">
        <v>0</v>
      </c>
      <c r="AJ41710">
        <v>0</v>
      </c>
      <c r="AK41710">
        <v>0</v>
      </c>
      <c r="AL41710">
        <v>0</v>
      </c>
      <c r="AM41710">
        <v>0</v>
      </c>
    </row>
    <row r="41711" spans="1:39" x14ac:dyDescent="0.45">
      <c r="A41711" t="s">
        <v>153219</v>
      </c>
      <c r="B41711" t="s">
        <v>153220</v>
      </c>
      <c r="D41711" t="s">
        <v>1360</v>
      </c>
      <c r="E41711" t="s">
        <v>1361</v>
      </c>
      <c r="F41711" t="s">
        <v>90731</v>
      </c>
      <c r="G41711" t="s">
        <v>57</v>
      </c>
      <c r="H41711" t="s">
        <v>46</v>
      </c>
      <c r="I41711" t="s">
        <v>148</v>
      </c>
      <c r="J41711" t="s">
        <v>149</v>
      </c>
      <c r="K41711" t="s">
        <v>6370</v>
      </c>
      <c r="L41711">
        <v>2</v>
      </c>
      <c r="M41711" s="1">
        <v>36526</v>
      </c>
      <c r="N41711" s="2">
        <v>36526</v>
      </c>
      <c r="O41711" t="s">
        <v>255</v>
      </c>
      <c r="P41711">
        <v>2000</v>
      </c>
      <c r="Q41711" s="1">
        <v>37599</v>
      </c>
      <c r="R41711" s="1">
        <v>38477</v>
      </c>
      <c r="S41711">
        <v>0</v>
      </c>
      <c r="T41711">
        <v>19300000</v>
      </c>
      <c r="U41711">
        <v>0</v>
      </c>
      <c r="V41711">
        <v>0</v>
      </c>
      <c r="W41711">
        <v>0</v>
      </c>
      <c r="X41711">
        <v>0</v>
      </c>
      <c r="Y41711">
        <v>0</v>
      </c>
      <c r="Z41711">
        <v>0</v>
      </c>
      <c r="AA41711">
        <v>0</v>
      </c>
      <c r="AB41711">
        <v>0</v>
      </c>
      <c r="AC41711">
        <v>0</v>
      </c>
      <c r="AD41711">
        <v>0</v>
      </c>
      <c r="AE41711">
        <v>0</v>
      </c>
      <c r="AF41711">
        <v>7300000</v>
      </c>
      <c r="AG41711">
        <v>0</v>
      </c>
      <c r="AH41711">
        <v>12000000</v>
      </c>
      <c r="AI41711">
        <v>0</v>
      </c>
      <c r="AJ41711">
        <v>0</v>
      </c>
      <c r="AK41711">
        <v>0</v>
      </c>
      <c r="AL41711">
        <v>0</v>
      </c>
      <c r="AM41711">
        <v>0</v>
      </c>
    </row>
    <row r="41712" spans="1:39" x14ac:dyDescent="0.45">
      <c r="A41712" t="s">
        <v>153221</v>
      </c>
      <c r="B41712" t="s">
        <v>153222</v>
      </c>
      <c r="C41712" t="s">
        <v>153223</v>
      </c>
      <c r="D41712" t="s">
        <v>153224</v>
      </c>
      <c r="E41712" t="s">
        <v>89</v>
      </c>
      <c r="F41712" t="s">
        <v>114</v>
      </c>
      <c r="G41712" t="s">
        <v>45</v>
      </c>
      <c r="H41712" t="s">
        <v>46</v>
      </c>
      <c r="I41712" t="s">
        <v>58</v>
      </c>
      <c r="J41712" t="s">
        <v>198</v>
      </c>
      <c r="K41712" t="s">
        <v>833</v>
      </c>
      <c r="L41712">
        <v>1</v>
      </c>
      <c r="M41712" s="1">
        <v>35551</v>
      </c>
      <c r="N41712" s="2">
        <v>35551</v>
      </c>
      <c r="O41712" t="s">
        <v>1252</v>
      </c>
      <c r="P41712">
        <v>1997</v>
      </c>
      <c r="Q41712" s="1">
        <v>37104</v>
      </c>
      <c r="R41712" s="1">
        <v>37104</v>
      </c>
      <c r="S41712">
        <v>0</v>
      </c>
      <c r="T41712">
        <v>0</v>
      </c>
      <c r="U41712">
        <v>0</v>
      </c>
      <c r="V41712">
        <v>0</v>
      </c>
      <c r="W41712">
        <v>0</v>
      </c>
      <c r="X41712">
        <v>0</v>
      </c>
      <c r="Y41712">
        <v>0</v>
      </c>
      <c r="Z41712">
        <v>0</v>
      </c>
      <c r="AA41712">
        <v>0</v>
      </c>
      <c r="AB41712">
        <v>0</v>
      </c>
      <c r="AC41712">
        <v>0</v>
      </c>
      <c r="AD41712">
        <v>0</v>
      </c>
      <c r="AE41712">
        <v>0</v>
      </c>
      <c r="AF41712">
        <v>0</v>
      </c>
      <c r="AG41712">
        <v>0</v>
      </c>
      <c r="AH41712">
        <v>0</v>
      </c>
      <c r="AI41712">
        <v>0</v>
      </c>
      <c r="AJ41712">
        <v>0</v>
      </c>
      <c r="AK41712">
        <v>0</v>
      </c>
      <c r="AL41712">
        <v>0</v>
      </c>
      <c r="AM41712">
        <v>0</v>
      </c>
    </row>
    <row r="41713" spans="1:39" x14ac:dyDescent="0.45">
      <c r="A41713" t="s">
        <v>153225</v>
      </c>
      <c r="B41713" t="s">
        <v>153226</v>
      </c>
      <c r="C41713" t="s">
        <v>153227</v>
      </c>
      <c r="D41713" t="s">
        <v>107</v>
      </c>
      <c r="E41713" t="s">
        <v>108</v>
      </c>
      <c r="F41713" t="s">
        <v>317</v>
      </c>
      <c r="G41713" t="s">
        <v>57</v>
      </c>
      <c r="H41713" t="s">
        <v>46</v>
      </c>
      <c r="I41713" t="s">
        <v>267</v>
      </c>
      <c r="J41713" t="s">
        <v>268</v>
      </c>
      <c r="K41713" t="s">
        <v>268</v>
      </c>
      <c r="L41713">
        <v>3</v>
      </c>
      <c r="M41713" s="1">
        <v>41153</v>
      </c>
      <c r="N41713" s="2">
        <v>41153</v>
      </c>
      <c r="O41713" t="s">
        <v>596</v>
      </c>
      <c r="P41713">
        <v>2012</v>
      </c>
      <c r="Q41713" s="1">
        <v>41009</v>
      </c>
      <c r="R41713" s="1">
        <v>41547</v>
      </c>
      <c r="S41713">
        <v>1400000</v>
      </c>
      <c r="T41713">
        <v>0</v>
      </c>
      <c r="U41713">
        <v>0</v>
      </c>
      <c r="V41713">
        <v>0</v>
      </c>
      <c r="W41713">
        <v>0</v>
      </c>
      <c r="X41713">
        <v>0</v>
      </c>
      <c r="Y41713">
        <v>400000</v>
      </c>
      <c r="Z41713">
        <v>0</v>
      </c>
      <c r="AA41713">
        <v>0</v>
      </c>
      <c r="AB41713">
        <v>0</v>
      </c>
      <c r="AC41713">
        <v>0</v>
      </c>
      <c r="AD41713">
        <v>0</v>
      </c>
      <c r="AE41713">
        <v>0</v>
      </c>
      <c r="AF41713">
        <v>0</v>
      </c>
      <c r="AG41713">
        <v>0</v>
      </c>
      <c r="AH41713">
        <v>0</v>
      </c>
      <c r="AI41713">
        <v>0</v>
      </c>
      <c r="AJ41713">
        <v>0</v>
      </c>
      <c r="AK41713">
        <v>0</v>
      </c>
      <c r="AL41713">
        <v>0</v>
      </c>
      <c r="AM41713">
        <v>0</v>
      </c>
    </row>
    <row r="41714" spans="1:39" x14ac:dyDescent="0.45">
      <c r="A41714" t="s">
        <v>153228</v>
      </c>
      <c r="B41714" t="s">
        <v>153229</v>
      </c>
      <c r="C41714" t="s">
        <v>153230</v>
      </c>
      <c r="D41714" t="s">
        <v>127</v>
      </c>
      <c r="E41714" t="s">
        <v>128</v>
      </c>
      <c r="F41714" t="s">
        <v>57126</v>
      </c>
      <c r="G41714" t="s">
        <v>57</v>
      </c>
      <c r="H41714" t="s">
        <v>46</v>
      </c>
      <c r="I41714" t="s">
        <v>299</v>
      </c>
      <c r="J41714" t="s">
        <v>10522</v>
      </c>
      <c r="K41714" t="s">
        <v>153231</v>
      </c>
      <c r="L41714">
        <v>2</v>
      </c>
      <c r="M41714" s="1">
        <v>40909</v>
      </c>
      <c r="N41714" s="2">
        <v>40909</v>
      </c>
      <c r="O41714" t="s">
        <v>132</v>
      </c>
      <c r="P41714">
        <v>2012</v>
      </c>
      <c r="Q41714" s="1">
        <v>41122</v>
      </c>
      <c r="R41714" s="1">
        <v>41780</v>
      </c>
      <c r="S41714">
        <v>1000000</v>
      </c>
      <c r="T41714">
        <v>52500</v>
      </c>
      <c r="U41714">
        <v>0</v>
      </c>
      <c r="V41714">
        <v>0</v>
      </c>
      <c r="W41714">
        <v>0</v>
      </c>
      <c r="X41714">
        <v>0</v>
      </c>
      <c r="Y41714">
        <v>0</v>
      </c>
      <c r="Z41714">
        <v>0</v>
      </c>
      <c r="AA41714">
        <v>0</v>
      </c>
      <c r="AB41714">
        <v>0</v>
      </c>
      <c r="AC41714">
        <v>0</v>
      </c>
      <c r="AD41714">
        <v>0</v>
      </c>
      <c r="AE41714">
        <v>0</v>
      </c>
      <c r="AF41714">
        <v>0</v>
      </c>
      <c r="AG41714">
        <v>0</v>
      </c>
      <c r="AH41714">
        <v>0</v>
      </c>
      <c r="AI41714">
        <v>0</v>
      </c>
      <c r="AJ41714">
        <v>0</v>
      </c>
      <c r="AK41714">
        <v>0</v>
      </c>
      <c r="AL41714">
        <v>0</v>
      </c>
      <c r="AM41714">
        <v>0</v>
      </c>
    </row>
    <row r="41715" spans="1:39" x14ac:dyDescent="0.45">
      <c r="A41715" t="s">
        <v>153232</v>
      </c>
      <c r="B41715" t="s">
        <v>153233</v>
      </c>
      <c r="C41715" t="s">
        <v>153234</v>
      </c>
      <c r="D41715" t="s">
        <v>98</v>
      </c>
      <c r="E41715" t="s">
        <v>99</v>
      </c>
      <c r="F41715" t="s">
        <v>5249</v>
      </c>
      <c r="G41715" t="s">
        <v>45</v>
      </c>
      <c r="H41715" t="s">
        <v>46</v>
      </c>
      <c r="I41715" t="s">
        <v>47</v>
      </c>
      <c r="J41715" t="s">
        <v>48</v>
      </c>
      <c r="K41715" t="s">
        <v>49</v>
      </c>
      <c r="L41715">
        <v>2</v>
      </c>
      <c r="Q41715" s="1">
        <v>38785</v>
      </c>
      <c r="R41715" s="1">
        <v>39122</v>
      </c>
      <c r="S41715">
        <v>0</v>
      </c>
      <c r="T41715">
        <v>19000000</v>
      </c>
      <c r="U41715">
        <v>0</v>
      </c>
      <c r="V41715">
        <v>0</v>
      </c>
      <c r="W41715">
        <v>0</v>
      </c>
      <c r="X41715">
        <v>0</v>
      </c>
      <c r="Y41715">
        <v>0</v>
      </c>
      <c r="Z41715">
        <v>0</v>
      </c>
      <c r="AA41715">
        <v>0</v>
      </c>
      <c r="AB41715">
        <v>0</v>
      </c>
      <c r="AC41715">
        <v>0</v>
      </c>
      <c r="AD41715">
        <v>0</v>
      </c>
      <c r="AE41715">
        <v>0</v>
      </c>
      <c r="AF41715">
        <v>0</v>
      </c>
      <c r="AG41715">
        <v>0</v>
      </c>
      <c r="AH41715">
        <v>0</v>
      </c>
      <c r="AI41715">
        <v>7000000</v>
      </c>
      <c r="AJ41715">
        <v>0</v>
      </c>
      <c r="AK41715">
        <v>0</v>
      </c>
      <c r="AL41715">
        <v>0</v>
      </c>
      <c r="AM41715">
        <v>0</v>
      </c>
    </row>
    <row r="41716" spans="1:39" x14ac:dyDescent="0.45">
      <c r="A41716" t="s">
        <v>153235</v>
      </c>
      <c r="B41716" t="s">
        <v>153236</v>
      </c>
      <c r="C41716" t="s">
        <v>153237</v>
      </c>
      <c r="D41716" t="s">
        <v>755</v>
      </c>
      <c r="E41716" t="s">
        <v>756</v>
      </c>
      <c r="F41716" t="s">
        <v>187</v>
      </c>
      <c r="G41716" t="s">
        <v>57</v>
      </c>
      <c r="H41716" t="s">
        <v>46</v>
      </c>
      <c r="I41716" t="s">
        <v>1258</v>
      </c>
      <c r="J41716" t="s">
        <v>6546</v>
      </c>
      <c r="K41716" t="s">
        <v>153238</v>
      </c>
      <c r="L41716">
        <v>1</v>
      </c>
      <c r="Q41716" s="1">
        <v>41412</v>
      </c>
      <c r="R41716" s="1">
        <v>41412</v>
      </c>
      <c r="S41716">
        <v>500000</v>
      </c>
      <c r="T41716">
        <v>0</v>
      </c>
      <c r="U41716">
        <v>0</v>
      </c>
      <c r="V41716">
        <v>0</v>
      </c>
      <c r="W41716">
        <v>0</v>
      </c>
      <c r="X41716">
        <v>0</v>
      </c>
      <c r="Y41716">
        <v>0</v>
      </c>
      <c r="Z41716">
        <v>0</v>
      </c>
      <c r="AA41716">
        <v>0</v>
      </c>
      <c r="AB41716">
        <v>0</v>
      </c>
      <c r="AC41716">
        <v>0</v>
      </c>
      <c r="AD41716">
        <v>0</v>
      </c>
      <c r="AE41716">
        <v>0</v>
      </c>
      <c r="AF41716">
        <v>0</v>
      </c>
      <c r="AG41716">
        <v>0</v>
      </c>
      <c r="AH41716">
        <v>0</v>
      </c>
      <c r="AI41716">
        <v>0</v>
      </c>
      <c r="AJ41716">
        <v>0</v>
      </c>
      <c r="AK41716">
        <v>0</v>
      </c>
      <c r="AL41716">
        <v>0</v>
      </c>
      <c r="AM41716">
        <v>0</v>
      </c>
    </row>
    <row r="41717" spans="1:39" x14ac:dyDescent="0.45">
      <c r="A41717" t="s">
        <v>153239</v>
      </c>
      <c r="B41717" t="s">
        <v>153240</v>
      </c>
      <c r="C41717" t="s">
        <v>153241</v>
      </c>
      <c r="D41717" t="s">
        <v>153242</v>
      </c>
      <c r="E41717" t="s">
        <v>89</v>
      </c>
      <c r="F41717" t="s">
        <v>73</v>
      </c>
      <c r="G41717" t="s">
        <v>57</v>
      </c>
      <c r="H41717" t="s">
        <v>46</v>
      </c>
      <c r="I41717" t="s">
        <v>47</v>
      </c>
      <c r="J41717" t="s">
        <v>48</v>
      </c>
      <c r="K41717" t="s">
        <v>49</v>
      </c>
      <c r="L41717">
        <v>1</v>
      </c>
      <c r="Q41717" s="1">
        <v>41576</v>
      </c>
      <c r="R41717" s="1">
        <v>41576</v>
      </c>
      <c r="S41717">
        <v>1500000</v>
      </c>
      <c r="T41717">
        <v>0</v>
      </c>
      <c r="U41717">
        <v>0</v>
      </c>
      <c r="V41717">
        <v>0</v>
      </c>
      <c r="W41717">
        <v>0</v>
      </c>
      <c r="X41717">
        <v>0</v>
      </c>
      <c r="Y41717">
        <v>0</v>
      </c>
      <c r="Z41717">
        <v>0</v>
      </c>
      <c r="AA41717">
        <v>0</v>
      </c>
      <c r="AB41717">
        <v>0</v>
      </c>
      <c r="AC41717">
        <v>0</v>
      </c>
      <c r="AD41717">
        <v>0</v>
      </c>
      <c r="AE41717">
        <v>0</v>
      </c>
      <c r="AF41717">
        <v>0</v>
      </c>
      <c r="AG41717">
        <v>0</v>
      </c>
      <c r="AH41717">
        <v>0</v>
      </c>
      <c r="AI41717">
        <v>0</v>
      </c>
      <c r="AJ41717">
        <v>0</v>
      </c>
      <c r="AK41717">
        <v>0</v>
      </c>
      <c r="AL41717">
        <v>0</v>
      </c>
      <c r="AM41717">
        <v>0</v>
      </c>
    </row>
    <row r="41718" spans="1:39" x14ac:dyDescent="0.45">
      <c r="A41718" t="s">
        <v>153243</v>
      </c>
      <c r="B41718" t="s">
        <v>153244</v>
      </c>
      <c r="C41718" t="s">
        <v>153245</v>
      </c>
      <c r="D41718" t="s">
        <v>2191</v>
      </c>
      <c r="E41718" t="s">
        <v>2192</v>
      </c>
      <c r="F41718" s="3">
        <v>40000</v>
      </c>
      <c r="G41718" t="s">
        <v>57</v>
      </c>
      <c r="H41718" t="s">
        <v>715</v>
      </c>
      <c r="J41718" t="s">
        <v>716</v>
      </c>
      <c r="K41718" t="s">
        <v>114143</v>
      </c>
      <c r="L41718">
        <v>1</v>
      </c>
      <c r="M41718" s="1">
        <v>40916</v>
      </c>
      <c r="N41718" s="2">
        <v>40909</v>
      </c>
      <c r="O41718" t="s">
        <v>132</v>
      </c>
      <c r="P41718">
        <v>2012</v>
      </c>
      <c r="Q41718" s="1">
        <v>41664</v>
      </c>
      <c r="R41718" s="1">
        <v>41664</v>
      </c>
      <c r="S41718">
        <v>0</v>
      </c>
      <c r="T41718">
        <v>0</v>
      </c>
      <c r="U41718">
        <v>40000</v>
      </c>
      <c r="V41718">
        <v>0</v>
      </c>
      <c r="W41718">
        <v>0</v>
      </c>
      <c r="X41718">
        <v>0</v>
      </c>
      <c r="Y41718">
        <v>0</v>
      </c>
      <c r="Z41718">
        <v>0</v>
      </c>
      <c r="AA41718">
        <v>0</v>
      </c>
      <c r="AB41718">
        <v>0</v>
      </c>
      <c r="AC41718">
        <v>0</v>
      </c>
      <c r="AD41718">
        <v>0</v>
      </c>
      <c r="AE41718">
        <v>0</v>
      </c>
      <c r="AF41718">
        <v>0</v>
      </c>
      <c r="AG41718">
        <v>0</v>
      </c>
      <c r="AH41718">
        <v>0</v>
      </c>
      <c r="AI41718">
        <v>0</v>
      </c>
      <c r="AJ41718">
        <v>0</v>
      </c>
      <c r="AK41718">
        <v>0</v>
      </c>
      <c r="AL41718">
        <v>0</v>
      </c>
      <c r="AM41718">
        <v>0</v>
      </c>
    </row>
    <row r="41719" spans="1:39" x14ac:dyDescent="0.45">
      <c r="A41719" t="s">
        <v>153246</v>
      </c>
      <c r="B41719" t="s">
        <v>153247</v>
      </c>
      <c r="C41719" t="s">
        <v>153248</v>
      </c>
      <c r="D41719" t="s">
        <v>88</v>
      </c>
      <c r="E41719" t="s">
        <v>89</v>
      </c>
      <c r="F41719" t="s">
        <v>12846</v>
      </c>
      <c r="G41719" t="s">
        <v>57</v>
      </c>
      <c r="H41719" t="s">
        <v>46</v>
      </c>
      <c r="I41719" t="s">
        <v>58</v>
      </c>
      <c r="J41719" t="s">
        <v>198</v>
      </c>
      <c r="K41719" t="s">
        <v>1247</v>
      </c>
      <c r="L41719">
        <v>1</v>
      </c>
      <c r="Q41719" s="1">
        <v>41723</v>
      </c>
      <c r="R41719" s="1">
        <v>41723</v>
      </c>
      <c r="S41719">
        <v>0</v>
      </c>
      <c r="T41719">
        <v>11200000</v>
      </c>
      <c r="U41719">
        <v>0</v>
      </c>
      <c r="V41719">
        <v>0</v>
      </c>
      <c r="W41719">
        <v>0</v>
      </c>
      <c r="X41719">
        <v>0</v>
      </c>
      <c r="Y41719">
        <v>0</v>
      </c>
      <c r="Z41719">
        <v>0</v>
      </c>
      <c r="AA41719">
        <v>0</v>
      </c>
      <c r="AB41719">
        <v>0</v>
      </c>
      <c r="AC41719">
        <v>0</v>
      </c>
      <c r="AD41719">
        <v>0</v>
      </c>
      <c r="AE41719">
        <v>0</v>
      </c>
      <c r="AF41719">
        <v>11200000</v>
      </c>
      <c r="AG41719">
        <v>0</v>
      </c>
      <c r="AH41719">
        <v>0</v>
      </c>
      <c r="AI41719">
        <v>0</v>
      </c>
      <c r="AJ41719">
        <v>0</v>
      </c>
      <c r="AK41719">
        <v>0</v>
      </c>
      <c r="AL41719">
        <v>0</v>
      </c>
      <c r="AM41719">
        <v>0</v>
      </c>
    </row>
    <row r="41720" spans="1:39" x14ac:dyDescent="0.45">
      <c r="A41720" t="s">
        <v>153249</v>
      </c>
      <c r="B41720" t="s">
        <v>153250</v>
      </c>
      <c r="C41720" t="s">
        <v>153251</v>
      </c>
      <c r="D41720" t="s">
        <v>1757</v>
      </c>
      <c r="E41720" t="s">
        <v>1758</v>
      </c>
      <c r="F41720" t="s">
        <v>39383</v>
      </c>
      <c r="G41720" t="s">
        <v>57</v>
      </c>
      <c r="H41720" t="s">
        <v>46</v>
      </c>
      <c r="I41720" t="s">
        <v>1228</v>
      </c>
      <c r="J41720" t="s">
        <v>1229</v>
      </c>
      <c r="K41720" t="s">
        <v>1229</v>
      </c>
      <c r="L41720">
        <v>2</v>
      </c>
      <c r="Q41720" s="1">
        <v>39995</v>
      </c>
      <c r="R41720" s="1">
        <v>41187</v>
      </c>
      <c r="S41720">
        <v>0</v>
      </c>
      <c r="T41720">
        <v>11400000</v>
      </c>
      <c r="U41720">
        <v>0</v>
      </c>
      <c r="V41720">
        <v>0</v>
      </c>
      <c r="W41720">
        <v>0</v>
      </c>
      <c r="X41720">
        <v>0</v>
      </c>
      <c r="Y41720">
        <v>0</v>
      </c>
      <c r="Z41720">
        <v>0</v>
      </c>
      <c r="AA41720">
        <v>0</v>
      </c>
      <c r="AB41720">
        <v>0</v>
      </c>
      <c r="AC41720">
        <v>0</v>
      </c>
      <c r="AD41720">
        <v>0</v>
      </c>
      <c r="AE41720">
        <v>0</v>
      </c>
      <c r="AF41720">
        <v>0</v>
      </c>
      <c r="AG41720">
        <v>10400000</v>
      </c>
      <c r="AH41720">
        <v>0</v>
      </c>
      <c r="AI41720">
        <v>0</v>
      </c>
      <c r="AJ41720">
        <v>0</v>
      </c>
      <c r="AK41720">
        <v>0</v>
      </c>
      <c r="AL41720">
        <v>0</v>
      </c>
      <c r="AM41720">
        <v>0</v>
      </c>
    </row>
    <row r="41721" spans="1:39" x14ac:dyDescent="0.45">
      <c r="A41721" t="s">
        <v>153252</v>
      </c>
      <c r="B41721" t="s">
        <v>153253</v>
      </c>
      <c r="C41721" t="s">
        <v>153254</v>
      </c>
      <c r="D41721" t="s">
        <v>153255</v>
      </c>
      <c r="E41721" t="s">
        <v>8890</v>
      </c>
      <c r="F41721" t="s">
        <v>846</v>
      </c>
      <c r="G41721" t="s">
        <v>57</v>
      </c>
      <c r="H41721" t="s">
        <v>46</v>
      </c>
      <c r="I41721" t="s">
        <v>58</v>
      </c>
      <c r="J41721" t="s">
        <v>198</v>
      </c>
      <c r="K41721" t="s">
        <v>199</v>
      </c>
      <c r="L41721">
        <v>1</v>
      </c>
      <c r="M41721" s="1">
        <v>40695</v>
      </c>
      <c r="N41721" s="2">
        <v>40695</v>
      </c>
      <c r="O41721" t="s">
        <v>76</v>
      </c>
      <c r="P41721">
        <v>2011</v>
      </c>
      <c r="Q41721" s="1">
        <v>41229</v>
      </c>
      <c r="R41721" s="1">
        <v>41229</v>
      </c>
      <c r="S41721">
        <v>0</v>
      </c>
      <c r="T41721">
        <v>1000000</v>
      </c>
      <c r="U41721">
        <v>0</v>
      </c>
      <c r="V41721">
        <v>0</v>
      </c>
      <c r="W41721">
        <v>0</v>
      </c>
      <c r="X41721">
        <v>0</v>
      </c>
      <c r="Y41721">
        <v>0</v>
      </c>
      <c r="Z41721">
        <v>0</v>
      </c>
      <c r="AA41721">
        <v>0</v>
      </c>
      <c r="AB41721">
        <v>0</v>
      </c>
      <c r="AC41721">
        <v>0</v>
      </c>
      <c r="AD41721">
        <v>0</v>
      </c>
      <c r="AE41721">
        <v>0</v>
      </c>
      <c r="AF41721">
        <v>0</v>
      </c>
      <c r="AG41721">
        <v>0</v>
      </c>
      <c r="AH41721">
        <v>0</v>
      </c>
      <c r="AI41721">
        <v>0</v>
      </c>
      <c r="AJ41721">
        <v>0</v>
      </c>
      <c r="AK41721">
        <v>0</v>
      </c>
      <c r="AL41721">
        <v>0</v>
      </c>
      <c r="AM41721">
        <v>0</v>
      </c>
    </row>
    <row r="41722" spans="1:39" x14ac:dyDescent="0.45">
      <c r="A41722" t="s">
        <v>153256</v>
      </c>
      <c r="B41722" t="s">
        <v>153257</v>
      </c>
      <c r="C41722" t="s">
        <v>153258</v>
      </c>
      <c r="D41722" t="s">
        <v>88</v>
      </c>
      <c r="E41722" t="s">
        <v>89</v>
      </c>
      <c r="F41722" t="s">
        <v>9870</v>
      </c>
      <c r="G41722" t="s">
        <v>57</v>
      </c>
      <c r="L41722">
        <v>1</v>
      </c>
      <c r="M41722" s="1">
        <v>40179</v>
      </c>
      <c r="N41722" s="2">
        <v>40179</v>
      </c>
      <c r="O41722" t="s">
        <v>118</v>
      </c>
      <c r="P41722">
        <v>2010</v>
      </c>
      <c r="Q41722" s="1">
        <v>40641</v>
      </c>
      <c r="R41722" s="1">
        <v>40641</v>
      </c>
      <c r="S41722">
        <v>0</v>
      </c>
      <c r="T41722">
        <v>325000</v>
      </c>
      <c r="U41722">
        <v>0</v>
      </c>
      <c r="V41722">
        <v>0</v>
      </c>
      <c r="W41722">
        <v>0</v>
      </c>
      <c r="X41722">
        <v>0</v>
      </c>
      <c r="Y41722">
        <v>0</v>
      </c>
      <c r="Z41722">
        <v>0</v>
      </c>
      <c r="AA41722">
        <v>0</v>
      </c>
      <c r="AB41722">
        <v>0</v>
      </c>
      <c r="AC41722">
        <v>0</v>
      </c>
      <c r="AD41722">
        <v>0</v>
      </c>
      <c r="AE41722">
        <v>0</v>
      </c>
      <c r="AF41722">
        <v>0</v>
      </c>
      <c r="AG41722">
        <v>0</v>
      </c>
      <c r="AH41722">
        <v>0</v>
      </c>
      <c r="AI41722">
        <v>0</v>
      </c>
      <c r="AJ41722">
        <v>0</v>
      </c>
      <c r="AK41722">
        <v>0</v>
      </c>
      <c r="AL41722">
        <v>0</v>
      </c>
      <c r="AM41722">
        <v>0</v>
      </c>
    </row>
    <row r="41723" spans="1:39" x14ac:dyDescent="0.45">
      <c r="A41723" t="s">
        <v>153259</v>
      </c>
      <c r="B41723" t="s">
        <v>153260</v>
      </c>
      <c r="C41723" t="s">
        <v>153261</v>
      </c>
      <c r="F41723" t="s">
        <v>153262</v>
      </c>
      <c r="G41723" t="s">
        <v>57</v>
      </c>
      <c r="H41723" t="s">
        <v>2003</v>
      </c>
      <c r="J41723" t="s">
        <v>59232</v>
      </c>
      <c r="K41723" t="s">
        <v>153263</v>
      </c>
      <c r="L41723">
        <v>1</v>
      </c>
      <c r="M41723" s="1">
        <v>40544</v>
      </c>
      <c r="N41723" s="2">
        <v>40544</v>
      </c>
      <c r="O41723" t="s">
        <v>528</v>
      </c>
      <c r="P41723">
        <v>2011</v>
      </c>
      <c r="Q41723" s="1">
        <v>40935</v>
      </c>
      <c r="R41723" s="1">
        <v>40935</v>
      </c>
      <c r="S41723">
        <v>1971750</v>
      </c>
      <c r="T41723">
        <v>0</v>
      </c>
      <c r="U41723">
        <v>0</v>
      </c>
      <c r="V41723">
        <v>0</v>
      </c>
      <c r="W41723">
        <v>0</v>
      </c>
      <c r="X41723">
        <v>0</v>
      </c>
      <c r="Y41723">
        <v>0</v>
      </c>
      <c r="Z41723">
        <v>0</v>
      </c>
      <c r="AA41723">
        <v>0</v>
      </c>
      <c r="AB41723">
        <v>0</v>
      </c>
      <c r="AC41723">
        <v>0</v>
      </c>
      <c r="AD41723">
        <v>0</v>
      </c>
      <c r="AE41723">
        <v>0</v>
      </c>
      <c r="AF41723">
        <v>0</v>
      </c>
      <c r="AG41723">
        <v>0</v>
      </c>
      <c r="AH41723">
        <v>0</v>
      </c>
      <c r="AI41723">
        <v>0</v>
      </c>
      <c r="AJ41723">
        <v>0</v>
      </c>
      <c r="AK41723">
        <v>0</v>
      </c>
      <c r="AL41723">
        <v>0</v>
      </c>
      <c r="AM41723">
        <v>0</v>
      </c>
    </row>
    <row r="41724" spans="1:39" x14ac:dyDescent="0.45">
      <c r="A41724" t="s">
        <v>153264</v>
      </c>
      <c r="B41724" t="s">
        <v>153265</v>
      </c>
      <c r="C41724" t="s">
        <v>153266</v>
      </c>
      <c r="D41724" t="s">
        <v>153267</v>
      </c>
      <c r="E41724" t="s">
        <v>7665</v>
      </c>
      <c r="F41724" t="s">
        <v>9299</v>
      </c>
      <c r="G41724" t="s">
        <v>57</v>
      </c>
      <c r="H41724" t="s">
        <v>46</v>
      </c>
      <c r="I41724" t="s">
        <v>58</v>
      </c>
      <c r="J41724" t="s">
        <v>198</v>
      </c>
      <c r="K41724" t="s">
        <v>3958</v>
      </c>
      <c r="L41724">
        <v>3</v>
      </c>
      <c r="M41724" s="1">
        <v>39448</v>
      </c>
      <c r="N41724" s="2">
        <v>39448</v>
      </c>
      <c r="O41724" t="s">
        <v>181</v>
      </c>
      <c r="P41724">
        <v>2008</v>
      </c>
      <c r="Q41724" s="1">
        <v>40210</v>
      </c>
      <c r="R41724" s="1">
        <v>41641</v>
      </c>
      <c r="S41724">
        <v>1500000</v>
      </c>
      <c r="T41724">
        <v>19500000</v>
      </c>
      <c r="U41724">
        <v>0</v>
      </c>
      <c r="V41724">
        <v>0</v>
      </c>
      <c r="W41724">
        <v>0</v>
      </c>
      <c r="X41724">
        <v>0</v>
      </c>
      <c r="Y41724">
        <v>0</v>
      </c>
      <c r="Z41724">
        <v>0</v>
      </c>
      <c r="AA41724">
        <v>0</v>
      </c>
      <c r="AB41724">
        <v>0</v>
      </c>
      <c r="AC41724">
        <v>0</v>
      </c>
      <c r="AD41724">
        <v>0</v>
      </c>
      <c r="AE41724">
        <v>0</v>
      </c>
      <c r="AF41724">
        <v>6000000</v>
      </c>
      <c r="AG41724">
        <v>13500000</v>
      </c>
      <c r="AH41724">
        <v>0</v>
      </c>
      <c r="AI41724">
        <v>0</v>
      </c>
      <c r="AJ41724">
        <v>0</v>
      </c>
      <c r="AK41724">
        <v>0</v>
      </c>
      <c r="AL41724">
        <v>0</v>
      </c>
      <c r="AM41724">
        <v>0</v>
      </c>
    </row>
    <row r="41725" spans="1:39" x14ac:dyDescent="0.45">
      <c r="A41725" t="s">
        <v>153268</v>
      </c>
      <c r="B41725" t="s">
        <v>153269</v>
      </c>
      <c r="C41725" t="s">
        <v>153270</v>
      </c>
      <c r="D41725" t="s">
        <v>153271</v>
      </c>
      <c r="E41725" t="s">
        <v>1335</v>
      </c>
      <c r="F41725" t="s">
        <v>153272</v>
      </c>
      <c r="G41725" t="s">
        <v>57</v>
      </c>
      <c r="H41725" t="s">
        <v>14324</v>
      </c>
      <c r="J41725" t="s">
        <v>36494</v>
      </c>
      <c r="K41725" t="s">
        <v>36494</v>
      </c>
      <c r="L41725">
        <v>3</v>
      </c>
      <c r="M41725" s="1">
        <v>40897</v>
      </c>
      <c r="N41725" s="2">
        <v>40878</v>
      </c>
      <c r="O41725" t="s">
        <v>94</v>
      </c>
      <c r="P41725">
        <v>2011</v>
      </c>
      <c r="Q41725" s="1">
        <v>40894</v>
      </c>
      <c r="R41725" s="1">
        <v>41453</v>
      </c>
      <c r="S41725">
        <v>654957</v>
      </c>
      <c r="T41725">
        <v>0</v>
      </c>
      <c r="U41725">
        <v>0</v>
      </c>
      <c r="V41725">
        <v>0</v>
      </c>
      <c r="W41725">
        <v>0</v>
      </c>
      <c r="X41725">
        <v>0</v>
      </c>
      <c r="Y41725">
        <v>0</v>
      </c>
      <c r="Z41725">
        <v>0</v>
      </c>
      <c r="AA41725">
        <v>0</v>
      </c>
      <c r="AB41725">
        <v>0</v>
      </c>
      <c r="AC41725">
        <v>0</v>
      </c>
      <c r="AD41725">
        <v>0</v>
      </c>
      <c r="AE41725">
        <v>0</v>
      </c>
      <c r="AF41725">
        <v>0</v>
      </c>
      <c r="AG41725">
        <v>0</v>
      </c>
      <c r="AH41725">
        <v>0</v>
      </c>
      <c r="AI41725">
        <v>0</v>
      </c>
      <c r="AJ41725">
        <v>0</v>
      </c>
      <c r="AK41725">
        <v>0</v>
      </c>
      <c r="AL41725">
        <v>0</v>
      </c>
      <c r="AM41725">
        <v>0</v>
      </c>
    </row>
    <row r="41726" spans="1:39" x14ac:dyDescent="0.45">
      <c r="A41726" t="s">
        <v>153273</v>
      </c>
      <c r="B41726" t="s">
        <v>153274</v>
      </c>
      <c r="C41726" t="s">
        <v>153275</v>
      </c>
      <c r="D41726" t="s">
        <v>4664</v>
      </c>
      <c r="E41726" t="s">
        <v>578</v>
      </c>
      <c r="F41726" t="s">
        <v>114</v>
      </c>
      <c r="G41726" t="s">
        <v>101</v>
      </c>
      <c r="H41726" t="s">
        <v>46</v>
      </c>
      <c r="I41726" t="s">
        <v>47</v>
      </c>
      <c r="J41726" t="s">
        <v>48</v>
      </c>
      <c r="K41726" t="s">
        <v>49</v>
      </c>
      <c r="L41726">
        <v>1</v>
      </c>
      <c r="M41726" s="1">
        <v>39814</v>
      </c>
      <c r="N41726" s="2">
        <v>39814</v>
      </c>
      <c r="O41726" t="s">
        <v>188</v>
      </c>
      <c r="P41726">
        <v>2009</v>
      </c>
      <c r="Q41726" s="1">
        <v>39814</v>
      </c>
      <c r="R41726" s="1">
        <v>39814</v>
      </c>
      <c r="S41726">
        <v>0</v>
      </c>
      <c r="T41726">
        <v>0</v>
      </c>
      <c r="U41726">
        <v>0</v>
      </c>
      <c r="V41726">
        <v>0</v>
      </c>
      <c r="W41726">
        <v>0</v>
      </c>
      <c r="X41726">
        <v>0</v>
      </c>
      <c r="Y41726">
        <v>0</v>
      </c>
      <c r="Z41726">
        <v>0</v>
      </c>
      <c r="AA41726">
        <v>0</v>
      </c>
      <c r="AB41726">
        <v>0</v>
      </c>
      <c r="AC41726">
        <v>0</v>
      </c>
      <c r="AD41726">
        <v>0</v>
      </c>
      <c r="AE41726">
        <v>0</v>
      </c>
      <c r="AF41726">
        <v>0</v>
      </c>
      <c r="AG41726">
        <v>0</v>
      </c>
      <c r="AH41726">
        <v>0</v>
      </c>
      <c r="AI41726">
        <v>0</v>
      </c>
      <c r="AJ41726">
        <v>0</v>
      </c>
      <c r="AK41726">
        <v>0</v>
      </c>
      <c r="AL41726">
        <v>0</v>
      </c>
      <c r="AM41726">
        <v>0</v>
      </c>
    </row>
    <row r="41727" spans="1:39" x14ac:dyDescent="0.45">
      <c r="A41727" t="s">
        <v>153276</v>
      </c>
      <c r="B41727" t="s">
        <v>153277</v>
      </c>
      <c r="C41727" t="s">
        <v>153278</v>
      </c>
      <c r="D41727" t="s">
        <v>153279</v>
      </c>
      <c r="E41727" t="s">
        <v>10054</v>
      </c>
      <c r="F41727" t="s">
        <v>153280</v>
      </c>
      <c r="G41727" t="s">
        <v>57</v>
      </c>
      <c r="H41727" t="s">
        <v>192</v>
      </c>
      <c r="J41727" t="s">
        <v>1656</v>
      </c>
      <c r="K41727" t="s">
        <v>1656</v>
      </c>
      <c r="L41727">
        <v>2</v>
      </c>
      <c r="M41727" s="1">
        <v>40787</v>
      </c>
      <c r="N41727" s="2">
        <v>40787</v>
      </c>
      <c r="O41727" t="s">
        <v>250</v>
      </c>
      <c r="P41727">
        <v>2011</v>
      </c>
      <c r="Q41727" s="1">
        <v>41522</v>
      </c>
      <c r="R41727" s="1">
        <v>41836</v>
      </c>
      <c r="S41727">
        <v>2600000</v>
      </c>
      <c r="T41727">
        <v>13594621</v>
      </c>
      <c r="U41727">
        <v>0</v>
      </c>
      <c r="V41727">
        <v>0</v>
      </c>
      <c r="W41727">
        <v>0</v>
      </c>
      <c r="X41727">
        <v>0</v>
      </c>
      <c r="Y41727">
        <v>0</v>
      </c>
      <c r="Z41727">
        <v>0</v>
      </c>
      <c r="AA41727">
        <v>0</v>
      </c>
      <c r="AB41727">
        <v>0</v>
      </c>
      <c r="AC41727">
        <v>0</v>
      </c>
      <c r="AD41727">
        <v>0</v>
      </c>
      <c r="AE41727">
        <v>0</v>
      </c>
      <c r="AF41727">
        <v>13594621</v>
      </c>
      <c r="AG41727">
        <v>0</v>
      </c>
      <c r="AH41727">
        <v>0</v>
      </c>
      <c r="AI41727">
        <v>0</v>
      </c>
      <c r="AJ41727">
        <v>0</v>
      </c>
      <c r="AK41727">
        <v>0</v>
      </c>
      <c r="AL41727">
        <v>0</v>
      </c>
      <c r="AM41727">
        <v>0</v>
      </c>
    </row>
    <row r="41728" spans="1:39" x14ac:dyDescent="0.45">
      <c r="A41728" t="s">
        <v>153281</v>
      </c>
      <c r="B41728" t="s">
        <v>153282</v>
      </c>
      <c r="C41728" t="s">
        <v>153283</v>
      </c>
      <c r="D41728" t="s">
        <v>653</v>
      </c>
      <c r="E41728" t="s">
        <v>343</v>
      </c>
      <c r="F41728" s="3">
        <v>50000</v>
      </c>
      <c r="G41728" t="s">
        <v>57</v>
      </c>
      <c r="L41728">
        <v>1</v>
      </c>
      <c r="M41728" s="1">
        <v>40544</v>
      </c>
      <c r="N41728" s="2">
        <v>40544</v>
      </c>
      <c r="O41728" t="s">
        <v>528</v>
      </c>
      <c r="P41728">
        <v>2011</v>
      </c>
      <c r="Q41728" s="1">
        <v>40924</v>
      </c>
      <c r="R41728" s="1">
        <v>40924</v>
      </c>
      <c r="S41728">
        <v>0</v>
      </c>
      <c r="T41728">
        <v>50000</v>
      </c>
      <c r="U41728">
        <v>0</v>
      </c>
      <c r="V41728">
        <v>0</v>
      </c>
      <c r="W41728">
        <v>0</v>
      </c>
      <c r="X41728">
        <v>0</v>
      </c>
      <c r="Y41728">
        <v>0</v>
      </c>
      <c r="Z41728">
        <v>0</v>
      </c>
      <c r="AA41728">
        <v>0</v>
      </c>
      <c r="AB41728">
        <v>0</v>
      </c>
      <c r="AC41728">
        <v>0</v>
      </c>
      <c r="AD41728">
        <v>0</v>
      </c>
      <c r="AE41728">
        <v>0</v>
      </c>
      <c r="AF41728">
        <v>0</v>
      </c>
      <c r="AG41728">
        <v>0</v>
      </c>
      <c r="AH41728">
        <v>0</v>
      </c>
      <c r="AI41728">
        <v>0</v>
      </c>
      <c r="AJ41728">
        <v>0</v>
      </c>
      <c r="AK41728">
        <v>0</v>
      </c>
      <c r="AL41728">
        <v>0</v>
      </c>
      <c r="AM41728">
        <v>0</v>
      </c>
    </row>
    <row r="41729" spans="1:39" x14ac:dyDescent="0.45">
      <c r="A41729" t="s">
        <v>153284</v>
      </c>
      <c r="B41729" t="s">
        <v>153285</v>
      </c>
      <c r="C41729" t="s">
        <v>153286</v>
      </c>
      <c r="D41729" t="s">
        <v>315</v>
      </c>
      <c r="E41729" t="s">
        <v>316</v>
      </c>
      <c r="F41729" t="s">
        <v>153287</v>
      </c>
      <c r="G41729" t="s">
        <v>57</v>
      </c>
      <c r="H41729" t="s">
        <v>74</v>
      </c>
      <c r="J41729" t="s">
        <v>4560</v>
      </c>
      <c r="K41729" t="s">
        <v>4560</v>
      </c>
      <c r="L41729">
        <v>1</v>
      </c>
      <c r="Q41729" s="1">
        <v>39329</v>
      </c>
      <c r="R41729" s="1">
        <v>39329</v>
      </c>
      <c r="S41729">
        <v>0</v>
      </c>
      <c r="T41729">
        <v>0</v>
      </c>
      <c r="U41729">
        <v>0</v>
      </c>
      <c r="V41729">
        <v>1609004</v>
      </c>
      <c r="W41729">
        <v>0</v>
      </c>
      <c r="X41729">
        <v>0</v>
      </c>
      <c r="Y41729">
        <v>0</v>
      </c>
      <c r="Z41729">
        <v>0</v>
      </c>
      <c r="AA41729">
        <v>0</v>
      </c>
      <c r="AB41729">
        <v>0</v>
      </c>
      <c r="AC41729">
        <v>0</v>
      </c>
      <c r="AD41729">
        <v>0</v>
      </c>
      <c r="AE41729">
        <v>0</v>
      </c>
      <c r="AF41729">
        <v>0</v>
      </c>
      <c r="AG41729">
        <v>0</v>
      </c>
      <c r="AH41729">
        <v>0</v>
      </c>
      <c r="AI41729">
        <v>0</v>
      </c>
      <c r="AJ41729">
        <v>0</v>
      </c>
      <c r="AK41729">
        <v>0</v>
      </c>
      <c r="AL41729">
        <v>0</v>
      </c>
      <c r="AM41729">
        <v>0</v>
      </c>
    </row>
    <row r="41730" spans="1:39" x14ac:dyDescent="0.45">
      <c r="A41730" t="s">
        <v>153288</v>
      </c>
      <c r="B41730" t="s">
        <v>153289</v>
      </c>
      <c r="C41730" t="s">
        <v>153290</v>
      </c>
      <c r="D41730" t="s">
        <v>161</v>
      </c>
      <c r="E41730" t="s">
        <v>162</v>
      </c>
      <c r="F41730" t="s">
        <v>114</v>
      </c>
      <c r="G41730" t="s">
        <v>57</v>
      </c>
      <c r="L41730">
        <v>1</v>
      </c>
      <c r="M41730" s="1">
        <v>40816</v>
      </c>
      <c r="N41730" s="2">
        <v>40787</v>
      </c>
      <c r="O41730" t="s">
        <v>250</v>
      </c>
      <c r="P41730">
        <v>2011</v>
      </c>
      <c r="Q41730" s="1">
        <v>41609</v>
      </c>
      <c r="R41730" s="1">
        <v>41609</v>
      </c>
      <c r="S41730">
        <v>0</v>
      </c>
      <c r="T41730">
        <v>0</v>
      </c>
      <c r="U41730">
        <v>0</v>
      </c>
      <c r="V41730">
        <v>0</v>
      </c>
      <c r="W41730">
        <v>0</v>
      </c>
      <c r="X41730">
        <v>0</v>
      </c>
      <c r="Y41730">
        <v>0</v>
      </c>
      <c r="Z41730">
        <v>0</v>
      </c>
      <c r="AA41730">
        <v>0</v>
      </c>
      <c r="AB41730">
        <v>0</v>
      </c>
      <c r="AC41730">
        <v>0</v>
      </c>
      <c r="AD41730">
        <v>0</v>
      </c>
      <c r="AE41730">
        <v>0</v>
      </c>
      <c r="AF41730">
        <v>0</v>
      </c>
      <c r="AG41730">
        <v>0</v>
      </c>
      <c r="AH41730">
        <v>0</v>
      </c>
      <c r="AI41730">
        <v>0</v>
      </c>
      <c r="AJ41730">
        <v>0</v>
      </c>
      <c r="AK41730">
        <v>0</v>
      </c>
      <c r="AL41730">
        <v>0</v>
      </c>
      <c r="AM41730">
        <v>0</v>
      </c>
    </row>
    <row r="41731" spans="1:39" x14ac:dyDescent="0.45">
      <c r="A41731" t="s">
        <v>153291</v>
      </c>
      <c r="B41731" t="s">
        <v>153292</v>
      </c>
      <c r="C41731" t="s">
        <v>153293</v>
      </c>
      <c r="D41731" t="s">
        <v>57409</v>
      </c>
      <c r="E41731" t="s">
        <v>99</v>
      </c>
      <c r="F41731" t="s">
        <v>153294</v>
      </c>
      <c r="G41731" t="s">
        <v>57</v>
      </c>
      <c r="H41731" t="s">
        <v>214</v>
      </c>
      <c r="J41731" t="s">
        <v>215</v>
      </c>
      <c r="K41731" t="s">
        <v>215</v>
      </c>
      <c r="L41731">
        <v>1</v>
      </c>
      <c r="M41731" s="1">
        <v>40422</v>
      </c>
      <c r="N41731" s="2">
        <v>40422</v>
      </c>
      <c r="O41731" t="s">
        <v>200</v>
      </c>
      <c r="P41731">
        <v>2010</v>
      </c>
      <c r="Q41731" s="1">
        <v>41920</v>
      </c>
      <c r="R41731" s="1">
        <v>41920</v>
      </c>
      <c r="S41731">
        <v>0</v>
      </c>
      <c r="T41731">
        <v>8228681</v>
      </c>
      <c r="U41731">
        <v>0</v>
      </c>
      <c r="V41731">
        <v>0</v>
      </c>
      <c r="W41731">
        <v>0</v>
      </c>
      <c r="X41731">
        <v>0</v>
      </c>
      <c r="Y41731">
        <v>0</v>
      </c>
      <c r="Z41731">
        <v>0</v>
      </c>
      <c r="AA41731">
        <v>0</v>
      </c>
      <c r="AB41731">
        <v>0</v>
      </c>
      <c r="AC41731">
        <v>0</v>
      </c>
      <c r="AD41731">
        <v>0</v>
      </c>
      <c r="AE41731">
        <v>0</v>
      </c>
      <c r="AF41731">
        <v>0</v>
      </c>
      <c r="AG41731">
        <v>8228681</v>
      </c>
      <c r="AH41731">
        <v>0</v>
      </c>
      <c r="AI41731">
        <v>0</v>
      </c>
      <c r="AJ41731">
        <v>0</v>
      </c>
      <c r="AK41731">
        <v>0</v>
      </c>
      <c r="AL41731">
        <v>0</v>
      </c>
      <c r="AM41731">
        <v>0</v>
      </c>
    </row>
    <row r="41732" spans="1:39" x14ac:dyDescent="0.45">
      <c r="A41732" t="s">
        <v>153295</v>
      </c>
      <c r="B41732" t="s">
        <v>153296</v>
      </c>
      <c r="C41732" t="s">
        <v>153297</v>
      </c>
      <c r="D41732" t="s">
        <v>153298</v>
      </c>
      <c r="E41732" t="s">
        <v>9857</v>
      </c>
      <c r="F41732" t="s">
        <v>153299</v>
      </c>
      <c r="G41732" t="s">
        <v>57</v>
      </c>
      <c r="H41732" t="s">
        <v>46</v>
      </c>
      <c r="I41732" t="s">
        <v>148</v>
      </c>
      <c r="J41732" t="s">
        <v>149</v>
      </c>
      <c r="K41732" t="s">
        <v>2752</v>
      </c>
      <c r="L41732">
        <v>2</v>
      </c>
      <c r="M41732" s="1">
        <v>40544</v>
      </c>
      <c r="N41732" s="2">
        <v>40544</v>
      </c>
      <c r="O41732" t="s">
        <v>528</v>
      </c>
      <c r="P41732">
        <v>2011</v>
      </c>
      <c r="Q41732" s="1">
        <v>40634</v>
      </c>
      <c r="R41732" s="1">
        <v>41456</v>
      </c>
      <c r="S41732">
        <v>0</v>
      </c>
      <c r="T41732">
        <v>0</v>
      </c>
      <c r="U41732">
        <v>0</v>
      </c>
      <c r="V41732">
        <v>0</v>
      </c>
      <c r="W41732">
        <v>0</v>
      </c>
      <c r="X41732">
        <v>0</v>
      </c>
      <c r="Y41732">
        <v>0</v>
      </c>
      <c r="Z41732">
        <v>203171</v>
      </c>
      <c r="AA41732">
        <v>0</v>
      </c>
      <c r="AB41732">
        <v>0</v>
      </c>
      <c r="AC41732">
        <v>0</v>
      </c>
      <c r="AD41732">
        <v>0</v>
      </c>
      <c r="AE41732">
        <v>0</v>
      </c>
      <c r="AF41732">
        <v>0</v>
      </c>
      <c r="AG41732">
        <v>0</v>
      </c>
      <c r="AH41732">
        <v>0</v>
      </c>
      <c r="AI41732">
        <v>0</v>
      </c>
      <c r="AJ41732">
        <v>0</v>
      </c>
      <c r="AK41732">
        <v>0</v>
      </c>
      <c r="AL41732">
        <v>0</v>
      </c>
      <c r="AM41732">
        <v>0</v>
      </c>
    </row>
    <row r="41733" spans="1:39" x14ac:dyDescent="0.45">
      <c r="A41733" t="s">
        <v>153300</v>
      </c>
      <c r="B41733" t="s">
        <v>153301</v>
      </c>
      <c r="C41733" t="s">
        <v>153302</v>
      </c>
      <c r="D41733" t="s">
        <v>153303</v>
      </c>
      <c r="E41733" t="s">
        <v>3339</v>
      </c>
      <c r="F41733" t="s">
        <v>426</v>
      </c>
      <c r="G41733" t="s">
        <v>57</v>
      </c>
      <c r="H41733" t="s">
        <v>214</v>
      </c>
      <c r="J41733" t="s">
        <v>215</v>
      </c>
      <c r="K41733" t="s">
        <v>42308</v>
      </c>
      <c r="L41733">
        <v>1</v>
      </c>
      <c r="M41733" s="1">
        <v>41192</v>
      </c>
      <c r="N41733" s="2">
        <v>41183</v>
      </c>
      <c r="O41733" t="s">
        <v>67</v>
      </c>
      <c r="P41733">
        <v>2012</v>
      </c>
      <c r="Q41733" s="1">
        <v>41205</v>
      </c>
      <c r="R41733" s="1">
        <v>41205</v>
      </c>
      <c r="S41733">
        <v>200000</v>
      </c>
      <c r="T41733">
        <v>0</v>
      </c>
      <c r="U41733">
        <v>0</v>
      </c>
      <c r="V41733">
        <v>0</v>
      </c>
      <c r="W41733">
        <v>0</v>
      </c>
      <c r="X41733">
        <v>0</v>
      </c>
      <c r="Y41733">
        <v>0</v>
      </c>
      <c r="Z41733">
        <v>0</v>
      </c>
      <c r="AA41733">
        <v>0</v>
      </c>
      <c r="AB41733">
        <v>0</v>
      </c>
      <c r="AC41733">
        <v>0</v>
      </c>
      <c r="AD41733">
        <v>0</v>
      </c>
      <c r="AE41733">
        <v>0</v>
      </c>
      <c r="AF41733">
        <v>0</v>
      </c>
      <c r="AG41733">
        <v>0</v>
      </c>
      <c r="AH41733">
        <v>0</v>
      </c>
      <c r="AI41733">
        <v>0</v>
      </c>
      <c r="AJ41733">
        <v>0</v>
      </c>
      <c r="AK41733">
        <v>0</v>
      </c>
      <c r="AL41733">
        <v>0</v>
      </c>
      <c r="AM41733">
        <v>0</v>
      </c>
    </row>
    <row r="41734" spans="1:39" x14ac:dyDescent="0.45">
      <c r="A41734" t="s">
        <v>153304</v>
      </c>
      <c r="B41734" t="s">
        <v>153305</v>
      </c>
      <c r="C41734" t="s">
        <v>153306</v>
      </c>
      <c r="D41734" t="s">
        <v>153307</v>
      </c>
      <c r="E41734" t="s">
        <v>89</v>
      </c>
      <c r="F41734" t="s">
        <v>153308</v>
      </c>
      <c r="G41734" t="s">
        <v>57</v>
      </c>
      <c r="H41734" t="s">
        <v>74</v>
      </c>
      <c r="J41734" t="s">
        <v>75</v>
      </c>
      <c r="K41734" t="s">
        <v>75</v>
      </c>
      <c r="L41734">
        <v>2</v>
      </c>
      <c r="M41734" s="1">
        <v>41072</v>
      </c>
      <c r="N41734" s="2">
        <v>41061</v>
      </c>
      <c r="O41734" t="s">
        <v>50</v>
      </c>
      <c r="P41734">
        <v>2012</v>
      </c>
      <c r="Q41734" s="1">
        <v>41561</v>
      </c>
      <c r="R41734" s="1">
        <v>41791</v>
      </c>
      <c r="S41734">
        <v>20326</v>
      </c>
      <c r="T41734">
        <v>0</v>
      </c>
      <c r="U41734">
        <v>0</v>
      </c>
      <c r="V41734">
        <v>0</v>
      </c>
      <c r="W41734">
        <v>0</v>
      </c>
      <c r="X41734">
        <v>0</v>
      </c>
      <c r="Y41734">
        <v>272631</v>
      </c>
      <c r="Z41734">
        <v>0</v>
      </c>
      <c r="AA41734">
        <v>0</v>
      </c>
      <c r="AB41734">
        <v>0</v>
      </c>
      <c r="AC41734">
        <v>0</v>
      </c>
      <c r="AD41734">
        <v>0</v>
      </c>
      <c r="AE41734">
        <v>0</v>
      </c>
      <c r="AF41734">
        <v>0</v>
      </c>
      <c r="AG41734">
        <v>0</v>
      </c>
      <c r="AH41734">
        <v>0</v>
      </c>
      <c r="AI41734">
        <v>0</v>
      </c>
      <c r="AJ41734">
        <v>0</v>
      </c>
      <c r="AK41734">
        <v>0</v>
      </c>
      <c r="AL41734">
        <v>0</v>
      </c>
      <c r="AM41734">
        <v>0</v>
      </c>
    </row>
    <row r="41735" spans="1:39" x14ac:dyDescent="0.45">
      <c r="A41735" t="s">
        <v>153309</v>
      </c>
      <c r="B41735" t="s">
        <v>153310</v>
      </c>
      <c r="C41735" t="s">
        <v>153311</v>
      </c>
      <c r="D41735" t="s">
        <v>153312</v>
      </c>
      <c r="E41735" t="s">
        <v>15314</v>
      </c>
      <c r="F41735" s="3">
        <v>77000</v>
      </c>
      <c r="G41735" t="s">
        <v>57</v>
      </c>
      <c r="H41735" t="s">
        <v>46</v>
      </c>
      <c r="I41735" t="s">
        <v>1282</v>
      </c>
      <c r="J41735" t="s">
        <v>301</v>
      </c>
      <c r="K41735" t="s">
        <v>301</v>
      </c>
      <c r="L41735">
        <v>3</v>
      </c>
      <c r="M41735" s="1">
        <v>41019</v>
      </c>
      <c r="N41735" s="2">
        <v>41000</v>
      </c>
      <c r="O41735" t="s">
        <v>50</v>
      </c>
      <c r="P41735">
        <v>2012</v>
      </c>
      <c r="Q41735" s="1">
        <v>41061</v>
      </c>
      <c r="R41735" s="1">
        <v>41671</v>
      </c>
      <c r="S41735">
        <v>77000</v>
      </c>
      <c r="T41735">
        <v>0</v>
      </c>
      <c r="U41735">
        <v>0</v>
      </c>
      <c r="V41735">
        <v>0</v>
      </c>
      <c r="W41735">
        <v>0</v>
      </c>
      <c r="X41735">
        <v>0</v>
      </c>
      <c r="Y41735">
        <v>0</v>
      </c>
      <c r="Z41735">
        <v>0</v>
      </c>
      <c r="AA41735">
        <v>0</v>
      </c>
      <c r="AB41735">
        <v>0</v>
      </c>
      <c r="AC41735">
        <v>0</v>
      </c>
      <c r="AD41735">
        <v>0</v>
      </c>
      <c r="AE41735">
        <v>0</v>
      </c>
      <c r="AF41735">
        <v>0</v>
      </c>
      <c r="AG41735">
        <v>0</v>
      </c>
      <c r="AH41735">
        <v>0</v>
      </c>
      <c r="AI41735">
        <v>0</v>
      </c>
      <c r="AJ41735">
        <v>0</v>
      </c>
      <c r="AK41735">
        <v>0</v>
      </c>
      <c r="AL41735">
        <v>0</v>
      </c>
      <c r="AM41735">
        <v>0</v>
      </c>
    </row>
    <row r="41736" spans="1:39" x14ac:dyDescent="0.45">
      <c r="A41736" t="s">
        <v>153313</v>
      </c>
      <c r="B41736" t="s">
        <v>153314</v>
      </c>
      <c r="C41736" t="s">
        <v>153315</v>
      </c>
      <c r="D41736" t="s">
        <v>153316</v>
      </c>
      <c r="E41736" t="s">
        <v>14741</v>
      </c>
      <c r="F41736" t="s">
        <v>153317</v>
      </c>
      <c r="G41736" t="s">
        <v>57</v>
      </c>
      <c r="H41736" t="s">
        <v>46</v>
      </c>
      <c r="I41736" t="s">
        <v>58</v>
      </c>
      <c r="J41736" t="s">
        <v>198</v>
      </c>
      <c r="K41736" t="s">
        <v>833</v>
      </c>
      <c r="L41736">
        <v>3</v>
      </c>
      <c r="M41736" s="1">
        <v>38718</v>
      </c>
      <c r="N41736" s="2">
        <v>38718</v>
      </c>
      <c r="O41736" t="s">
        <v>430</v>
      </c>
      <c r="P41736">
        <v>2006</v>
      </c>
      <c r="Q41736" s="1">
        <v>39114</v>
      </c>
      <c r="R41736" s="1">
        <v>40544</v>
      </c>
      <c r="S41736">
        <v>0</v>
      </c>
      <c r="T41736">
        <v>4772500</v>
      </c>
      <c r="U41736">
        <v>0</v>
      </c>
      <c r="V41736">
        <v>0</v>
      </c>
      <c r="W41736">
        <v>0</v>
      </c>
      <c r="X41736">
        <v>0</v>
      </c>
      <c r="Y41736">
        <v>0</v>
      </c>
      <c r="Z41736">
        <v>1200000</v>
      </c>
      <c r="AA41736">
        <v>0</v>
      </c>
      <c r="AB41736">
        <v>0</v>
      </c>
      <c r="AC41736">
        <v>0</v>
      </c>
      <c r="AD41736">
        <v>0</v>
      </c>
      <c r="AE41736">
        <v>0</v>
      </c>
      <c r="AF41736">
        <v>1800000</v>
      </c>
      <c r="AG41736">
        <v>0</v>
      </c>
      <c r="AH41736">
        <v>0</v>
      </c>
      <c r="AI41736">
        <v>0</v>
      </c>
      <c r="AJ41736">
        <v>0</v>
      </c>
      <c r="AK41736">
        <v>0</v>
      </c>
      <c r="AL41736">
        <v>0</v>
      </c>
      <c r="AM41736">
        <v>0</v>
      </c>
    </row>
    <row r="41737" spans="1:39" x14ac:dyDescent="0.45">
      <c r="A41737" t="s">
        <v>153318</v>
      </c>
      <c r="B41737" t="s">
        <v>153319</v>
      </c>
      <c r="C41737" t="s">
        <v>153320</v>
      </c>
      <c r="D41737" t="s">
        <v>88</v>
      </c>
      <c r="E41737" t="s">
        <v>89</v>
      </c>
      <c r="F41737" t="s">
        <v>43558</v>
      </c>
      <c r="G41737" t="s">
        <v>57</v>
      </c>
      <c r="H41737" t="s">
        <v>46</v>
      </c>
      <c r="I41737" t="s">
        <v>47</v>
      </c>
      <c r="J41737" t="s">
        <v>48</v>
      </c>
      <c r="K41737" t="s">
        <v>49</v>
      </c>
      <c r="L41737">
        <v>2</v>
      </c>
      <c r="M41737" s="1">
        <v>40513</v>
      </c>
      <c r="N41737" s="2">
        <v>40513</v>
      </c>
      <c r="O41737" t="s">
        <v>216</v>
      </c>
      <c r="P41737">
        <v>2010</v>
      </c>
      <c r="Q41737" s="1">
        <v>40884</v>
      </c>
      <c r="R41737" s="1">
        <v>41505</v>
      </c>
      <c r="S41737">
        <v>495000</v>
      </c>
      <c r="T41737">
        <v>0</v>
      </c>
      <c r="U41737">
        <v>0</v>
      </c>
      <c r="V41737">
        <v>0</v>
      </c>
      <c r="W41737">
        <v>0</v>
      </c>
      <c r="X41737">
        <v>0</v>
      </c>
      <c r="Y41737">
        <v>0</v>
      </c>
      <c r="Z41737">
        <v>0</v>
      </c>
      <c r="AA41737">
        <v>0</v>
      </c>
      <c r="AB41737">
        <v>0</v>
      </c>
      <c r="AC41737">
        <v>0</v>
      </c>
      <c r="AD41737">
        <v>0</v>
      </c>
      <c r="AE41737">
        <v>0</v>
      </c>
      <c r="AF41737">
        <v>0</v>
      </c>
      <c r="AG41737">
        <v>0</v>
      </c>
      <c r="AH41737">
        <v>0</v>
      </c>
      <c r="AI41737">
        <v>0</v>
      </c>
      <c r="AJ41737">
        <v>0</v>
      </c>
      <c r="AK41737">
        <v>0</v>
      </c>
      <c r="AL41737">
        <v>0</v>
      </c>
      <c r="AM41737">
        <v>0</v>
      </c>
    </row>
    <row r="41738" spans="1:39" x14ac:dyDescent="0.45">
      <c r="A41738" t="s">
        <v>153321</v>
      </c>
      <c r="B41738" t="s">
        <v>153322</v>
      </c>
      <c r="C41738" t="s">
        <v>153323</v>
      </c>
      <c r="D41738" t="s">
        <v>153324</v>
      </c>
      <c r="E41738" t="s">
        <v>363</v>
      </c>
      <c r="F41738" t="s">
        <v>5026</v>
      </c>
      <c r="G41738" t="s">
        <v>57</v>
      </c>
      <c r="H41738" t="s">
        <v>46</v>
      </c>
      <c r="I41738" t="s">
        <v>205</v>
      </c>
      <c r="J41738" t="s">
        <v>206</v>
      </c>
      <c r="K41738" t="s">
        <v>2339</v>
      </c>
      <c r="L41738">
        <v>2</v>
      </c>
      <c r="M41738" s="1">
        <v>41122</v>
      </c>
      <c r="N41738" s="2">
        <v>41122</v>
      </c>
      <c r="O41738" t="s">
        <v>596</v>
      </c>
      <c r="P41738">
        <v>2012</v>
      </c>
      <c r="Q41738" s="1">
        <v>41514</v>
      </c>
      <c r="R41738" s="1">
        <v>41837</v>
      </c>
      <c r="S41738">
        <v>2800000</v>
      </c>
      <c r="T41738">
        <v>0</v>
      </c>
      <c r="U41738">
        <v>0</v>
      </c>
      <c r="V41738">
        <v>0</v>
      </c>
      <c r="W41738">
        <v>0</v>
      </c>
      <c r="X41738">
        <v>100000</v>
      </c>
      <c r="Y41738">
        <v>0</v>
      </c>
      <c r="Z41738">
        <v>0</v>
      </c>
      <c r="AA41738">
        <v>0</v>
      </c>
      <c r="AB41738">
        <v>0</v>
      </c>
      <c r="AC41738">
        <v>0</v>
      </c>
      <c r="AD41738">
        <v>0</v>
      </c>
      <c r="AE41738">
        <v>0</v>
      </c>
      <c r="AF41738">
        <v>0</v>
      </c>
      <c r="AG41738">
        <v>0</v>
      </c>
      <c r="AH41738">
        <v>0</v>
      </c>
      <c r="AI41738">
        <v>0</v>
      </c>
      <c r="AJ41738">
        <v>0</v>
      </c>
      <c r="AK41738">
        <v>0</v>
      </c>
      <c r="AL41738">
        <v>0</v>
      </c>
      <c r="AM41738">
        <v>0</v>
      </c>
    </row>
    <row r="41739" spans="1:39" x14ac:dyDescent="0.45">
      <c r="A41739" t="s">
        <v>153325</v>
      </c>
      <c r="B41739" t="s">
        <v>153326</v>
      </c>
      <c r="C41739" t="s">
        <v>153327</v>
      </c>
      <c r="D41739" t="s">
        <v>153328</v>
      </c>
      <c r="E41739" t="s">
        <v>4213</v>
      </c>
      <c r="F41739" t="s">
        <v>757</v>
      </c>
      <c r="G41739" t="s">
        <v>57</v>
      </c>
      <c r="L41739">
        <v>2</v>
      </c>
      <c r="M41739" s="1">
        <v>40664</v>
      </c>
      <c r="N41739" s="2">
        <v>40664</v>
      </c>
      <c r="O41739" t="s">
        <v>76</v>
      </c>
      <c r="P41739">
        <v>2011</v>
      </c>
      <c r="Q41739" s="1">
        <v>40695</v>
      </c>
      <c r="R41739" s="1">
        <v>41244</v>
      </c>
      <c r="S41739">
        <v>500000</v>
      </c>
      <c r="T41739">
        <v>0</v>
      </c>
      <c r="U41739">
        <v>0</v>
      </c>
      <c r="V41739">
        <v>0</v>
      </c>
      <c r="W41739">
        <v>0</v>
      </c>
      <c r="X41739">
        <v>0</v>
      </c>
      <c r="Y41739">
        <v>100000</v>
      </c>
      <c r="Z41739">
        <v>0</v>
      </c>
      <c r="AA41739">
        <v>0</v>
      </c>
      <c r="AB41739">
        <v>0</v>
      </c>
      <c r="AC41739">
        <v>0</v>
      </c>
      <c r="AD41739">
        <v>0</v>
      </c>
      <c r="AE41739">
        <v>0</v>
      </c>
      <c r="AF41739">
        <v>0</v>
      </c>
      <c r="AG41739">
        <v>0</v>
      </c>
      <c r="AH41739">
        <v>0</v>
      </c>
      <c r="AI41739">
        <v>0</v>
      </c>
      <c r="AJ41739">
        <v>0</v>
      </c>
      <c r="AK41739">
        <v>0</v>
      </c>
      <c r="AL41739">
        <v>0</v>
      </c>
      <c r="AM41739">
        <v>0</v>
      </c>
    </row>
    <row r="41740" spans="1:39" x14ac:dyDescent="0.45">
      <c r="A41740" t="s">
        <v>153329</v>
      </c>
      <c r="B41740" t="s">
        <v>153330</v>
      </c>
      <c r="C41740" t="s">
        <v>153331</v>
      </c>
      <c r="D41740" t="s">
        <v>127</v>
      </c>
      <c r="E41740" t="s">
        <v>128</v>
      </c>
      <c r="F41740" t="s">
        <v>153332</v>
      </c>
      <c r="H41740" t="s">
        <v>46</v>
      </c>
      <c r="J41740" t="s">
        <v>12317</v>
      </c>
      <c r="L41740">
        <v>1</v>
      </c>
      <c r="Q41740" s="1">
        <v>41751</v>
      </c>
      <c r="R41740" s="1">
        <v>41751</v>
      </c>
      <c r="S41740">
        <v>0</v>
      </c>
      <c r="T41740">
        <v>555000</v>
      </c>
      <c r="U41740">
        <v>0</v>
      </c>
      <c r="V41740">
        <v>0</v>
      </c>
      <c r="W41740">
        <v>0</v>
      </c>
      <c r="X41740">
        <v>0</v>
      </c>
      <c r="Y41740">
        <v>0</v>
      </c>
      <c r="Z41740">
        <v>0</v>
      </c>
      <c r="AA41740">
        <v>0</v>
      </c>
      <c r="AB41740">
        <v>0</v>
      </c>
      <c r="AC41740">
        <v>0</v>
      </c>
      <c r="AD41740">
        <v>0</v>
      </c>
      <c r="AE41740">
        <v>0</v>
      </c>
      <c r="AF41740">
        <v>0</v>
      </c>
      <c r="AG41740">
        <v>0</v>
      </c>
      <c r="AH41740">
        <v>0</v>
      </c>
      <c r="AI41740">
        <v>0</v>
      </c>
      <c r="AJ41740">
        <v>0</v>
      </c>
      <c r="AK41740">
        <v>0</v>
      </c>
      <c r="AL41740">
        <v>0</v>
      </c>
      <c r="AM41740">
        <v>0</v>
      </c>
    </row>
    <row r="41741" spans="1:39" x14ac:dyDescent="0.45">
      <c r="A41741" t="s">
        <v>153333</v>
      </c>
      <c r="B41741" t="s">
        <v>153334</v>
      </c>
      <c r="C41741" t="s">
        <v>153335</v>
      </c>
      <c r="D41741" t="s">
        <v>1343</v>
      </c>
      <c r="E41741" t="s">
        <v>1344</v>
      </c>
      <c r="F41741" t="s">
        <v>153336</v>
      </c>
      <c r="G41741" t="s">
        <v>57</v>
      </c>
      <c r="H41741" t="s">
        <v>46</v>
      </c>
      <c r="I41741" t="s">
        <v>58</v>
      </c>
      <c r="J41741" t="s">
        <v>198</v>
      </c>
      <c r="K41741" t="s">
        <v>731</v>
      </c>
      <c r="L41741">
        <v>1</v>
      </c>
      <c r="Q41741" s="1">
        <v>40248</v>
      </c>
      <c r="R41741" s="1">
        <v>40248</v>
      </c>
      <c r="S41741">
        <v>0</v>
      </c>
      <c r="T41741">
        <v>2620442</v>
      </c>
      <c r="U41741">
        <v>0</v>
      </c>
      <c r="V41741">
        <v>0</v>
      </c>
      <c r="W41741">
        <v>0</v>
      </c>
      <c r="X41741">
        <v>0</v>
      </c>
      <c r="Y41741">
        <v>0</v>
      </c>
      <c r="Z41741">
        <v>0</v>
      </c>
      <c r="AA41741">
        <v>0</v>
      </c>
      <c r="AB41741">
        <v>0</v>
      </c>
      <c r="AC41741">
        <v>0</v>
      </c>
      <c r="AD41741">
        <v>0</v>
      </c>
      <c r="AE41741">
        <v>0</v>
      </c>
      <c r="AF41741">
        <v>0</v>
      </c>
      <c r="AG41741">
        <v>0</v>
      </c>
      <c r="AH41741">
        <v>2620442</v>
      </c>
      <c r="AI41741">
        <v>0</v>
      </c>
      <c r="AJ41741">
        <v>0</v>
      </c>
      <c r="AK41741">
        <v>0</v>
      </c>
      <c r="AL41741">
        <v>0</v>
      </c>
      <c r="AM41741">
        <v>0</v>
      </c>
    </row>
    <row r="41742" spans="1:39" x14ac:dyDescent="0.45">
      <c r="A41742" t="s">
        <v>153337</v>
      </c>
      <c r="B41742" t="s">
        <v>153338</v>
      </c>
      <c r="C41742" t="s">
        <v>153339</v>
      </c>
      <c r="D41742" t="s">
        <v>315</v>
      </c>
      <c r="E41742" t="s">
        <v>316</v>
      </c>
      <c r="F41742" t="s">
        <v>153340</v>
      </c>
      <c r="G41742" t="s">
        <v>57</v>
      </c>
      <c r="H41742" t="s">
        <v>260</v>
      </c>
      <c r="I41742" t="s">
        <v>977</v>
      </c>
      <c r="J41742" t="s">
        <v>978</v>
      </c>
      <c r="K41742" t="s">
        <v>978</v>
      </c>
      <c r="L41742">
        <v>2</v>
      </c>
      <c r="M41742" s="1">
        <v>39479</v>
      </c>
      <c r="N41742" s="2">
        <v>39479</v>
      </c>
      <c r="O41742" t="s">
        <v>181</v>
      </c>
      <c r="P41742">
        <v>2008</v>
      </c>
      <c r="Q41742" s="1">
        <v>39986</v>
      </c>
      <c r="R41742" s="1">
        <v>40225</v>
      </c>
      <c r="S41742">
        <v>0</v>
      </c>
      <c r="T41742">
        <v>47560</v>
      </c>
      <c r="U41742">
        <v>0</v>
      </c>
      <c r="V41742">
        <v>0</v>
      </c>
      <c r="W41742">
        <v>0</v>
      </c>
      <c r="X41742">
        <v>0</v>
      </c>
      <c r="Y41742">
        <v>400000</v>
      </c>
      <c r="Z41742">
        <v>0</v>
      </c>
      <c r="AA41742">
        <v>0</v>
      </c>
      <c r="AB41742">
        <v>0</v>
      </c>
      <c r="AC41742">
        <v>0</v>
      </c>
      <c r="AD41742">
        <v>0</v>
      </c>
      <c r="AE41742">
        <v>0</v>
      </c>
      <c r="AF41742">
        <v>0</v>
      </c>
      <c r="AG41742">
        <v>0</v>
      </c>
      <c r="AH41742">
        <v>0</v>
      </c>
      <c r="AI41742">
        <v>0</v>
      </c>
      <c r="AJ41742">
        <v>0</v>
      </c>
      <c r="AK41742">
        <v>0</v>
      </c>
      <c r="AL41742">
        <v>0</v>
      </c>
      <c r="AM41742">
        <v>0</v>
      </c>
    </row>
    <row r="41743" spans="1:39" x14ac:dyDescent="0.45">
      <c r="A41743" t="s">
        <v>153341</v>
      </c>
      <c r="B41743" t="s">
        <v>153342</v>
      </c>
      <c r="C41743" t="s">
        <v>153343</v>
      </c>
      <c r="D41743" t="s">
        <v>107</v>
      </c>
      <c r="E41743" t="s">
        <v>108</v>
      </c>
      <c r="F41743" t="s">
        <v>114</v>
      </c>
      <c r="G41743" t="s">
        <v>101</v>
      </c>
      <c r="L41743">
        <v>1</v>
      </c>
      <c r="M41743" s="1">
        <v>40269</v>
      </c>
      <c r="N41743" s="2">
        <v>40269</v>
      </c>
      <c r="O41743" t="s">
        <v>1166</v>
      </c>
      <c r="P41743">
        <v>2010</v>
      </c>
      <c r="Q41743" s="1">
        <v>40287</v>
      </c>
      <c r="R41743" s="1">
        <v>40287</v>
      </c>
      <c r="S41743">
        <v>0</v>
      </c>
      <c r="T41743">
        <v>0</v>
      </c>
      <c r="U41743">
        <v>0</v>
      </c>
      <c r="V41743">
        <v>0</v>
      </c>
      <c r="W41743">
        <v>0</v>
      </c>
      <c r="X41743">
        <v>0</v>
      </c>
      <c r="Y41743">
        <v>0</v>
      </c>
      <c r="Z41743">
        <v>0</v>
      </c>
      <c r="AA41743">
        <v>0</v>
      </c>
      <c r="AB41743">
        <v>0</v>
      </c>
      <c r="AC41743">
        <v>0</v>
      </c>
      <c r="AD41743">
        <v>0</v>
      </c>
      <c r="AE41743">
        <v>0</v>
      </c>
      <c r="AF41743">
        <v>0</v>
      </c>
      <c r="AG41743">
        <v>0</v>
      </c>
      <c r="AH41743">
        <v>0</v>
      </c>
      <c r="AI41743">
        <v>0</v>
      </c>
      <c r="AJ41743">
        <v>0</v>
      </c>
      <c r="AK41743">
        <v>0</v>
      </c>
      <c r="AL41743">
        <v>0</v>
      </c>
      <c r="AM41743">
        <v>0</v>
      </c>
    </row>
    <row r="41744" spans="1:39" x14ac:dyDescent="0.45">
      <c r="A41744" t="s">
        <v>153344</v>
      </c>
      <c r="B41744" t="s">
        <v>153345</v>
      </c>
      <c r="C41744" t="s">
        <v>153346</v>
      </c>
      <c r="D41744" t="s">
        <v>153347</v>
      </c>
      <c r="E41744" t="s">
        <v>736</v>
      </c>
      <c r="F41744" t="s">
        <v>18782</v>
      </c>
      <c r="G41744" t="s">
        <v>57</v>
      </c>
      <c r="H41744" t="s">
        <v>102</v>
      </c>
      <c r="J41744" t="s">
        <v>103</v>
      </c>
      <c r="K41744" t="s">
        <v>103</v>
      </c>
      <c r="L41744">
        <v>2</v>
      </c>
      <c r="M41744" s="1">
        <v>40725</v>
      </c>
      <c r="N41744" s="2">
        <v>40725</v>
      </c>
      <c r="O41744" t="s">
        <v>250</v>
      </c>
      <c r="P41744">
        <v>2011</v>
      </c>
      <c r="Q41744" s="1">
        <v>40750</v>
      </c>
      <c r="R41744" s="1">
        <v>40969</v>
      </c>
      <c r="S41744">
        <v>40000</v>
      </c>
      <c r="T41744">
        <v>1000000</v>
      </c>
      <c r="U41744">
        <v>0</v>
      </c>
      <c r="V41744">
        <v>0</v>
      </c>
      <c r="W41744">
        <v>0</v>
      </c>
      <c r="X41744">
        <v>0</v>
      </c>
      <c r="Y41744">
        <v>0</v>
      </c>
      <c r="Z41744">
        <v>0</v>
      </c>
      <c r="AA41744">
        <v>0</v>
      </c>
      <c r="AB41744">
        <v>0</v>
      </c>
      <c r="AC41744">
        <v>0</v>
      </c>
      <c r="AD41744">
        <v>0</v>
      </c>
      <c r="AE41744">
        <v>0</v>
      </c>
      <c r="AF41744">
        <v>1000000</v>
      </c>
      <c r="AG41744">
        <v>0</v>
      </c>
      <c r="AH41744">
        <v>0</v>
      </c>
      <c r="AI41744">
        <v>0</v>
      </c>
      <c r="AJ41744">
        <v>0</v>
      </c>
      <c r="AK41744">
        <v>0</v>
      </c>
      <c r="AL41744">
        <v>0</v>
      </c>
      <c r="AM41744">
        <v>0</v>
      </c>
    </row>
    <row r="41745" spans="1:39" x14ac:dyDescent="0.45">
      <c r="A41745" t="s">
        <v>153348</v>
      </c>
      <c r="B41745" t="s">
        <v>153349</v>
      </c>
      <c r="C41745" t="s">
        <v>153350</v>
      </c>
      <c r="D41745" t="s">
        <v>54</v>
      </c>
      <c r="E41745" t="s">
        <v>55</v>
      </c>
      <c r="F41745" t="s">
        <v>5522</v>
      </c>
      <c r="G41745" t="s">
        <v>101</v>
      </c>
      <c r="H41745" t="s">
        <v>496</v>
      </c>
      <c r="J41745" t="s">
        <v>497</v>
      </c>
      <c r="K41745" t="s">
        <v>10790</v>
      </c>
      <c r="L41745">
        <v>1</v>
      </c>
      <c r="M41745" s="1">
        <v>40179</v>
      </c>
      <c r="N41745" s="2">
        <v>40179</v>
      </c>
      <c r="O41745" t="s">
        <v>118</v>
      </c>
      <c r="P41745">
        <v>2010</v>
      </c>
      <c r="Q41745" s="1">
        <v>40352</v>
      </c>
      <c r="R41745" s="1">
        <v>40352</v>
      </c>
      <c r="S41745">
        <v>0</v>
      </c>
      <c r="T41745">
        <v>8750000</v>
      </c>
      <c r="U41745">
        <v>0</v>
      </c>
      <c r="V41745">
        <v>0</v>
      </c>
      <c r="W41745">
        <v>0</v>
      </c>
      <c r="X41745">
        <v>0</v>
      </c>
      <c r="Y41745">
        <v>0</v>
      </c>
      <c r="Z41745">
        <v>0</v>
      </c>
      <c r="AA41745">
        <v>0</v>
      </c>
      <c r="AB41745">
        <v>0</v>
      </c>
      <c r="AC41745">
        <v>0</v>
      </c>
      <c r="AD41745">
        <v>0</v>
      </c>
      <c r="AE41745">
        <v>0</v>
      </c>
      <c r="AF41745">
        <v>0</v>
      </c>
      <c r="AG41745">
        <v>0</v>
      </c>
      <c r="AH41745">
        <v>0</v>
      </c>
      <c r="AI41745">
        <v>0</v>
      </c>
      <c r="AJ41745">
        <v>0</v>
      </c>
      <c r="AK41745">
        <v>0</v>
      </c>
      <c r="AL41745">
        <v>0</v>
      </c>
      <c r="AM41745">
        <v>0</v>
      </c>
    </row>
    <row r="41746" spans="1:39" x14ac:dyDescent="0.45">
      <c r="A41746" t="s">
        <v>153351</v>
      </c>
      <c r="B41746" t="s">
        <v>153352</v>
      </c>
      <c r="C41746" t="s">
        <v>153353</v>
      </c>
      <c r="D41746" t="s">
        <v>153354</v>
      </c>
      <c r="E41746" t="s">
        <v>128</v>
      </c>
      <c r="F41746" t="s">
        <v>187</v>
      </c>
      <c r="G41746" t="s">
        <v>57</v>
      </c>
      <c r="H41746" t="s">
        <v>46</v>
      </c>
      <c r="I41746" t="s">
        <v>58</v>
      </c>
      <c r="J41746" t="s">
        <v>59</v>
      </c>
      <c r="K41746" t="s">
        <v>59</v>
      </c>
      <c r="L41746">
        <v>1</v>
      </c>
      <c r="M41746" s="1">
        <v>41183</v>
      </c>
      <c r="N41746" s="2">
        <v>41183</v>
      </c>
      <c r="O41746" t="s">
        <v>67</v>
      </c>
      <c r="P41746">
        <v>2012</v>
      </c>
      <c r="Q41746" s="1">
        <v>41795</v>
      </c>
      <c r="R41746" s="1">
        <v>41795</v>
      </c>
      <c r="S41746">
        <v>0</v>
      </c>
      <c r="T41746">
        <v>500000</v>
      </c>
      <c r="U41746">
        <v>0</v>
      </c>
      <c r="V41746">
        <v>0</v>
      </c>
      <c r="W41746">
        <v>0</v>
      </c>
      <c r="X41746">
        <v>0</v>
      </c>
      <c r="Y41746">
        <v>0</v>
      </c>
      <c r="Z41746">
        <v>0</v>
      </c>
      <c r="AA41746">
        <v>0</v>
      </c>
      <c r="AB41746">
        <v>0</v>
      </c>
      <c r="AC41746">
        <v>0</v>
      </c>
      <c r="AD41746">
        <v>0</v>
      </c>
      <c r="AE41746">
        <v>0</v>
      </c>
      <c r="AF41746">
        <v>0</v>
      </c>
      <c r="AG41746">
        <v>0</v>
      </c>
      <c r="AH41746">
        <v>0</v>
      </c>
      <c r="AI41746">
        <v>0</v>
      </c>
      <c r="AJ41746">
        <v>0</v>
      </c>
      <c r="AK41746">
        <v>0</v>
      </c>
      <c r="AL41746">
        <v>0</v>
      </c>
      <c r="AM41746">
        <v>0</v>
      </c>
    </row>
    <row r="41747" spans="1:39" x14ac:dyDescent="0.45">
      <c r="A41747" t="s">
        <v>153355</v>
      </c>
      <c r="B41747" t="s">
        <v>153356</v>
      </c>
      <c r="C41747" t="s">
        <v>153357</v>
      </c>
      <c r="D41747" t="s">
        <v>153358</v>
      </c>
      <c r="E41747" t="s">
        <v>13163</v>
      </c>
      <c r="F41747" t="s">
        <v>51716</v>
      </c>
      <c r="G41747" t="s">
        <v>57</v>
      </c>
      <c r="H41747" t="s">
        <v>74</v>
      </c>
      <c r="J41747" t="s">
        <v>6216</v>
      </c>
      <c r="K41747" t="s">
        <v>6216</v>
      </c>
      <c r="L41747">
        <v>1</v>
      </c>
      <c r="M41747" s="1">
        <v>41365</v>
      </c>
      <c r="N41747" s="2">
        <v>41365</v>
      </c>
      <c r="O41747" t="s">
        <v>439</v>
      </c>
      <c r="P41747">
        <v>2013</v>
      </c>
      <c r="Q41747" s="1">
        <v>41645</v>
      </c>
      <c r="R41747" s="1">
        <v>41645</v>
      </c>
      <c r="S41747">
        <v>454575</v>
      </c>
      <c r="T41747">
        <v>0</v>
      </c>
      <c r="U41747">
        <v>0</v>
      </c>
      <c r="V41747">
        <v>0</v>
      </c>
      <c r="W41747">
        <v>0</v>
      </c>
      <c r="X41747">
        <v>0</v>
      </c>
      <c r="Y41747">
        <v>0</v>
      </c>
      <c r="Z41747">
        <v>0</v>
      </c>
      <c r="AA41747">
        <v>0</v>
      </c>
      <c r="AB41747">
        <v>0</v>
      </c>
      <c r="AC41747">
        <v>0</v>
      </c>
      <c r="AD41747">
        <v>0</v>
      </c>
      <c r="AE41747">
        <v>0</v>
      </c>
      <c r="AF41747">
        <v>0</v>
      </c>
      <c r="AG41747">
        <v>0</v>
      </c>
      <c r="AH41747">
        <v>0</v>
      </c>
      <c r="AI41747">
        <v>0</v>
      </c>
      <c r="AJ41747">
        <v>0</v>
      </c>
      <c r="AK41747">
        <v>0</v>
      </c>
      <c r="AL41747">
        <v>0</v>
      </c>
      <c r="AM41747">
        <v>0</v>
      </c>
    </row>
    <row r="41748" spans="1:39" x14ac:dyDescent="0.45">
      <c r="A41748" t="s">
        <v>153359</v>
      </c>
      <c r="B41748" t="s">
        <v>153360</v>
      </c>
      <c r="C41748" t="s">
        <v>153361</v>
      </c>
      <c r="D41748" t="s">
        <v>22102</v>
      </c>
      <c r="E41748" t="s">
        <v>3956</v>
      </c>
      <c r="F41748" t="s">
        <v>187</v>
      </c>
      <c r="G41748" t="s">
        <v>57</v>
      </c>
      <c r="H41748" t="s">
        <v>46</v>
      </c>
      <c r="I41748" t="s">
        <v>58</v>
      </c>
      <c r="J41748" t="s">
        <v>59</v>
      </c>
      <c r="K41748" t="s">
        <v>59</v>
      </c>
      <c r="L41748">
        <v>1</v>
      </c>
      <c r="M41748" s="1">
        <v>41275</v>
      </c>
      <c r="N41748" s="2">
        <v>41275</v>
      </c>
      <c r="O41748" t="s">
        <v>164</v>
      </c>
      <c r="P41748">
        <v>2013</v>
      </c>
      <c r="Q41748" s="1">
        <v>41927</v>
      </c>
      <c r="R41748" s="1">
        <v>41927</v>
      </c>
      <c r="S41748">
        <v>0</v>
      </c>
      <c r="T41748">
        <v>0</v>
      </c>
      <c r="U41748">
        <v>0</v>
      </c>
      <c r="V41748">
        <v>0</v>
      </c>
      <c r="W41748">
        <v>0</v>
      </c>
      <c r="X41748">
        <v>0</v>
      </c>
      <c r="Y41748">
        <v>500000</v>
      </c>
      <c r="Z41748">
        <v>0</v>
      </c>
      <c r="AA41748">
        <v>0</v>
      </c>
      <c r="AB41748">
        <v>0</v>
      </c>
      <c r="AC41748">
        <v>0</v>
      </c>
      <c r="AD41748">
        <v>0</v>
      </c>
      <c r="AE41748">
        <v>0</v>
      </c>
      <c r="AF41748">
        <v>0</v>
      </c>
      <c r="AG41748">
        <v>0</v>
      </c>
      <c r="AH41748">
        <v>0</v>
      </c>
      <c r="AI41748">
        <v>0</v>
      </c>
      <c r="AJ41748">
        <v>0</v>
      </c>
      <c r="AK41748">
        <v>0</v>
      </c>
      <c r="AL41748">
        <v>0</v>
      </c>
      <c r="AM41748">
        <v>0</v>
      </c>
    </row>
    <row r="41749" spans="1:39" x14ac:dyDescent="0.45">
      <c r="A41749" t="s">
        <v>153362</v>
      </c>
      <c r="B41749" t="s">
        <v>153363</v>
      </c>
      <c r="C41749" t="s">
        <v>153364</v>
      </c>
      <c r="D41749" t="s">
        <v>153365</v>
      </c>
      <c r="E41749" t="s">
        <v>38949</v>
      </c>
      <c r="F41749" t="s">
        <v>114</v>
      </c>
      <c r="G41749" t="s">
        <v>57</v>
      </c>
      <c r="H41749" t="s">
        <v>503</v>
      </c>
      <c r="J41749" t="s">
        <v>504</v>
      </c>
      <c r="K41749" t="s">
        <v>504</v>
      </c>
      <c r="L41749">
        <v>1</v>
      </c>
      <c r="M41749" s="1">
        <v>40179</v>
      </c>
      <c r="N41749" s="2">
        <v>40179</v>
      </c>
      <c r="O41749" t="s">
        <v>118</v>
      </c>
      <c r="P41749">
        <v>2010</v>
      </c>
      <c r="Q41749" s="1">
        <v>41507</v>
      </c>
      <c r="R41749" s="1">
        <v>41507</v>
      </c>
      <c r="S41749">
        <v>0</v>
      </c>
      <c r="T41749">
        <v>0</v>
      </c>
      <c r="U41749">
        <v>0</v>
      </c>
      <c r="V41749">
        <v>0</v>
      </c>
      <c r="W41749">
        <v>0</v>
      </c>
      <c r="X41749">
        <v>0</v>
      </c>
      <c r="Y41749">
        <v>0</v>
      </c>
      <c r="Z41749">
        <v>0</v>
      </c>
      <c r="AA41749">
        <v>0</v>
      </c>
      <c r="AB41749">
        <v>0</v>
      </c>
      <c r="AC41749">
        <v>0</v>
      </c>
      <c r="AD41749">
        <v>0</v>
      </c>
      <c r="AE41749">
        <v>0</v>
      </c>
      <c r="AF41749">
        <v>0</v>
      </c>
      <c r="AG41749">
        <v>0</v>
      </c>
      <c r="AH41749">
        <v>0</v>
      </c>
      <c r="AI41749">
        <v>0</v>
      </c>
      <c r="AJ41749">
        <v>0</v>
      </c>
      <c r="AK41749">
        <v>0</v>
      </c>
      <c r="AL41749">
        <v>0</v>
      </c>
      <c r="AM41749">
        <v>0</v>
      </c>
    </row>
    <row r="41750" spans="1:39" x14ac:dyDescent="0.45">
      <c r="A41750" t="s">
        <v>153366</v>
      </c>
      <c r="B41750" t="s">
        <v>153367</v>
      </c>
      <c r="C41750" t="s">
        <v>153368</v>
      </c>
      <c r="D41750" t="s">
        <v>3597</v>
      </c>
      <c r="E41750" t="s">
        <v>2150</v>
      </c>
      <c r="F41750" s="3">
        <v>50000</v>
      </c>
      <c r="G41750" t="s">
        <v>57</v>
      </c>
      <c r="H41750" t="s">
        <v>46</v>
      </c>
      <c r="I41750" t="s">
        <v>136</v>
      </c>
      <c r="J41750" t="s">
        <v>1672</v>
      </c>
      <c r="K41750" t="s">
        <v>2370</v>
      </c>
      <c r="L41750">
        <v>1</v>
      </c>
      <c r="M41750" s="1">
        <v>41275</v>
      </c>
      <c r="N41750" s="2">
        <v>41275</v>
      </c>
      <c r="O41750" t="s">
        <v>164</v>
      </c>
      <c r="P41750">
        <v>2013</v>
      </c>
      <c r="Q41750" s="1">
        <v>41334</v>
      </c>
      <c r="R41750" s="1">
        <v>41334</v>
      </c>
      <c r="S41750">
        <v>50000</v>
      </c>
      <c r="T41750">
        <v>0</v>
      </c>
      <c r="U41750">
        <v>0</v>
      </c>
      <c r="V41750">
        <v>0</v>
      </c>
      <c r="W41750">
        <v>0</v>
      </c>
      <c r="X41750">
        <v>0</v>
      </c>
      <c r="Y41750">
        <v>0</v>
      </c>
      <c r="Z41750">
        <v>0</v>
      </c>
      <c r="AA41750">
        <v>0</v>
      </c>
      <c r="AB41750">
        <v>0</v>
      </c>
      <c r="AC41750">
        <v>0</v>
      </c>
      <c r="AD41750">
        <v>0</v>
      </c>
      <c r="AE41750">
        <v>0</v>
      </c>
      <c r="AF41750">
        <v>0</v>
      </c>
      <c r="AG41750">
        <v>0</v>
      </c>
      <c r="AH41750">
        <v>0</v>
      </c>
      <c r="AI41750">
        <v>0</v>
      </c>
      <c r="AJ41750">
        <v>0</v>
      </c>
      <c r="AK41750">
        <v>0</v>
      </c>
      <c r="AL41750">
        <v>0</v>
      </c>
      <c r="AM41750">
        <v>0</v>
      </c>
    </row>
    <row r="41751" spans="1:39" x14ac:dyDescent="0.45">
      <c r="A41751" t="s">
        <v>153369</v>
      </c>
      <c r="B41751" t="s">
        <v>153370</v>
      </c>
      <c r="C41751" t="s">
        <v>153371</v>
      </c>
      <c r="D41751" t="s">
        <v>107</v>
      </c>
      <c r="E41751" t="s">
        <v>108</v>
      </c>
      <c r="F41751" t="s">
        <v>114</v>
      </c>
      <c r="G41751" t="s">
        <v>57</v>
      </c>
      <c r="H41751" t="s">
        <v>74</v>
      </c>
      <c r="J41751" t="s">
        <v>75</v>
      </c>
      <c r="K41751" t="s">
        <v>75</v>
      </c>
      <c r="L41751">
        <v>1</v>
      </c>
      <c r="M41751" s="1">
        <v>40179</v>
      </c>
      <c r="N41751" s="2">
        <v>40179</v>
      </c>
      <c r="O41751" t="s">
        <v>118</v>
      </c>
      <c r="P41751">
        <v>2010</v>
      </c>
      <c r="Q41751" s="1">
        <v>40909</v>
      </c>
      <c r="R41751" s="1">
        <v>40909</v>
      </c>
      <c r="S41751">
        <v>0</v>
      </c>
      <c r="T41751">
        <v>0</v>
      </c>
      <c r="U41751">
        <v>0</v>
      </c>
      <c r="V41751">
        <v>0</v>
      </c>
      <c r="W41751">
        <v>0</v>
      </c>
      <c r="X41751">
        <v>0</v>
      </c>
      <c r="Y41751">
        <v>0</v>
      </c>
      <c r="Z41751">
        <v>0</v>
      </c>
      <c r="AA41751">
        <v>0</v>
      </c>
      <c r="AB41751">
        <v>0</v>
      </c>
      <c r="AC41751">
        <v>0</v>
      </c>
      <c r="AD41751">
        <v>0</v>
      </c>
      <c r="AE41751">
        <v>0</v>
      </c>
      <c r="AF41751">
        <v>0</v>
      </c>
      <c r="AG41751">
        <v>0</v>
      </c>
      <c r="AH41751">
        <v>0</v>
      </c>
      <c r="AI41751">
        <v>0</v>
      </c>
      <c r="AJ41751">
        <v>0</v>
      </c>
      <c r="AK41751">
        <v>0</v>
      </c>
      <c r="AL41751">
        <v>0</v>
      </c>
      <c r="AM41751">
        <v>0</v>
      </c>
    </row>
    <row r="41752" spans="1:39" x14ac:dyDescent="0.45">
      <c r="A41752" t="s">
        <v>153372</v>
      </c>
      <c r="B41752" t="s">
        <v>153373</v>
      </c>
      <c r="C41752" t="s">
        <v>153374</v>
      </c>
      <c r="D41752" t="s">
        <v>153375</v>
      </c>
      <c r="E41752" t="s">
        <v>23484</v>
      </c>
      <c r="F41752" s="3">
        <v>50000</v>
      </c>
      <c r="G41752" t="s">
        <v>101</v>
      </c>
      <c r="H41752" t="s">
        <v>46</v>
      </c>
      <c r="I41752" t="s">
        <v>58</v>
      </c>
      <c r="J41752" t="s">
        <v>198</v>
      </c>
      <c r="K41752" t="s">
        <v>621</v>
      </c>
      <c r="L41752">
        <v>1</v>
      </c>
      <c r="M41752" s="1">
        <v>39995</v>
      </c>
      <c r="N41752" s="2">
        <v>39995</v>
      </c>
      <c r="O41752" t="s">
        <v>285</v>
      </c>
      <c r="P41752">
        <v>2009</v>
      </c>
      <c r="Q41752" s="1">
        <v>40275</v>
      </c>
      <c r="R41752" s="1">
        <v>40275</v>
      </c>
      <c r="S41752">
        <v>50000</v>
      </c>
      <c r="T41752">
        <v>0</v>
      </c>
      <c r="U41752">
        <v>0</v>
      </c>
      <c r="V41752">
        <v>0</v>
      </c>
      <c r="W41752">
        <v>0</v>
      </c>
      <c r="X41752">
        <v>0</v>
      </c>
      <c r="Y41752">
        <v>0</v>
      </c>
      <c r="Z41752">
        <v>0</v>
      </c>
      <c r="AA41752">
        <v>0</v>
      </c>
      <c r="AB41752">
        <v>0</v>
      </c>
      <c r="AC41752">
        <v>0</v>
      </c>
      <c r="AD41752">
        <v>0</v>
      </c>
      <c r="AE41752">
        <v>0</v>
      </c>
      <c r="AF41752">
        <v>0</v>
      </c>
      <c r="AG41752">
        <v>0</v>
      </c>
      <c r="AH41752">
        <v>0</v>
      </c>
      <c r="AI41752">
        <v>0</v>
      </c>
      <c r="AJ41752">
        <v>0</v>
      </c>
      <c r="AK41752">
        <v>0</v>
      </c>
      <c r="AL41752">
        <v>0</v>
      </c>
      <c r="AM41752">
        <v>0</v>
      </c>
    </row>
    <row r="41753" spans="1:39" x14ac:dyDescent="0.45">
      <c r="A41753" t="s">
        <v>153376</v>
      </c>
      <c r="B41753" t="s">
        <v>153377</v>
      </c>
      <c r="C41753" t="s">
        <v>153378</v>
      </c>
      <c r="D41753" t="s">
        <v>153379</v>
      </c>
      <c r="E41753" t="s">
        <v>559</v>
      </c>
      <c r="F41753" t="s">
        <v>19291</v>
      </c>
      <c r="G41753" t="s">
        <v>57</v>
      </c>
      <c r="H41753" t="s">
        <v>46</v>
      </c>
      <c r="I41753" t="s">
        <v>58</v>
      </c>
      <c r="J41753" t="s">
        <v>989</v>
      </c>
      <c r="K41753" t="s">
        <v>10976</v>
      </c>
      <c r="L41753">
        <v>1</v>
      </c>
      <c r="M41753" s="1">
        <v>39569</v>
      </c>
      <c r="N41753" s="2">
        <v>39569</v>
      </c>
      <c r="O41753" t="s">
        <v>520</v>
      </c>
      <c r="P41753">
        <v>2008</v>
      </c>
      <c r="Q41753" s="1">
        <v>39569</v>
      </c>
      <c r="R41753" s="1">
        <v>39569</v>
      </c>
      <c r="S41753">
        <v>320000</v>
      </c>
      <c r="T41753">
        <v>0</v>
      </c>
      <c r="U41753">
        <v>0</v>
      </c>
      <c r="V41753">
        <v>0</v>
      </c>
      <c r="W41753">
        <v>0</v>
      </c>
      <c r="X41753">
        <v>0</v>
      </c>
      <c r="Y41753">
        <v>0</v>
      </c>
      <c r="Z41753">
        <v>0</v>
      </c>
      <c r="AA41753">
        <v>0</v>
      </c>
      <c r="AB41753">
        <v>0</v>
      </c>
      <c r="AC41753">
        <v>0</v>
      </c>
      <c r="AD41753">
        <v>0</v>
      </c>
      <c r="AE41753">
        <v>0</v>
      </c>
      <c r="AF41753">
        <v>0</v>
      </c>
      <c r="AG41753">
        <v>0</v>
      </c>
      <c r="AH41753">
        <v>0</v>
      </c>
      <c r="AI41753">
        <v>0</v>
      </c>
      <c r="AJ41753">
        <v>0</v>
      </c>
      <c r="AK41753">
        <v>0</v>
      </c>
      <c r="AL41753">
        <v>0</v>
      </c>
      <c r="AM41753">
        <v>0</v>
      </c>
    </row>
    <row r="41754" spans="1:39" x14ac:dyDescent="0.45">
      <c r="A41754" t="s">
        <v>153380</v>
      </c>
      <c r="B41754" t="s">
        <v>153381</v>
      </c>
      <c r="C41754" t="s">
        <v>153382</v>
      </c>
      <c r="D41754" t="s">
        <v>153383</v>
      </c>
      <c r="E41754" t="s">
        <v>99</v>
      </c>
      <c r="F41754" t="s">
        <v>23310</v>
      </c>
      <c r="G41754" t="s">
        <v>57</v>
      </c>
      <c r="H41754" t="s">
        <v>46</v>
      </c>
      <c r="I41754" t="s">
        <v>115</v>
      </c>
      <c r="J41754" t="s">
        <v>334</v>
      </c>
      <c r="K41754" t="s">
        <v>334</v>
      </c>
      <c r="L41754">
        <v>3</v>
      </c>
      <c r="M41754" s="1">
        <v>39934</v>
      </c>
      <c r="N41754" s="2">
        <v>39934</v>
      </c>
      <c r="O41754" t="s">
        <v>269</v>
      </c>
      <c r="P41754">
        <v>2009</v>
      </c>
      <c r="Q41754" s="1">
        <v>40268</v>
      </c>
      <c r="R41754" s="1">
        <v>41802</v>
      </c>
      <c r="S41754">
        <v>0</v>
      </c>
      <c r="T41754">
        <v>8600000</v>
      </c>
      <c r="U41754">
        <v>0</v>
      </c>
      <c r="V41754">
        <v>500000</v>
      </c>
      <c r="W41754">
        <v>0</v>
      </c>
      <c r="X41754">
        <v>0</v>
      </c>
      <c r="Y41754">
        <v>0</v>
      </c>
      <c r="Z41754">
        <v>0</v>
      </c>
      <c r="AA41754">
        <v>0</v>
      </c>
      <c r="AB41754">
        <v>0</v>
      </c>
      <c r="AC41754">
        <v>0</v>
      </c>
      <c r="AD41754">
        <v>0</v>
      </c>
      <c r="AE41754">
        <v>0</v>
      </c>
      <c r="AF41754">
        <v>0</v>
      </c>
      <c r="AG41754">
        <v>0</v>
      </c>
      <c r="AH41754">
        <v>0</v>
      </c>
      <c r="AI41754">
        <v>0</v>
      </c>
      <c r="AJ41754">
        <v>0</v>
      </c>
      <c r="AK41754">
        <v>0</v>
      </c>
      <c r="AL41754">
        <v>0</v>
      </c>
      <c r="AM41754">
        <v>0</v>
      </c>
    </row>
    <row r="41755" spans="1:39" x14ac:dyDescent="0.45">
      <c r="A41755" t="s">
        <v>153384</v>
      </c>
      <c r="B41755" t="s">
        <v>153385</v>
      </c>
      <c r="C41755" t="s">
        <v>153386</v>
      </c>
      <c r="D41755" t="s">
        <v>88</v>
      </c>
      <c r="E41755" t="s">
        <v>89</v>
      </c>
      <c r="F41755" t="s">
        <v>153387</v>
      </c>
      <c r="G41755" t="s">
        <v>101</v>
      </c>
      <c r="H41755" t="s">
        <v>46</v>
      </c>
      <c r="I41755" t="s">
        <v>821</v>
      </c>
      <c r="J41755" t="s">
        <v>822</v>
      </c>
      <c r="K41755" t="s">
        <v>822</v>
      </c>
      <c r="L41755">
        <v>1</v>
      </c>
      <c r="M41755" s="1">
        <v>40662</v>
      </c>
      <c r="N41755" s="2">
        <v>40634</v>
      </c>
      <c r="O41755" t="s">
        <v>76</v>
      </c>
      <c r="P41755">
        <v>2011</v>
      </c>
      <c r="Q41755" s="1">
        <v>40885</v>
      </c>
      <c r="R41755" s="1">
        <v>40885</v>
      </c>
      <c r="S41755">
        <v>0</v>
      </c>
      <c r="T41755">
        <v>0</v>
      </c>
      <c r="U41755">
        <v>0</v>
      </c>
      <c r="V41755">
        <v>0</v>
      </c>
      <c r="W41755">
        <v>0</v>
      </c>
      <c r="X41755">
        <v>281312</v>
      </c>
      <c r="Y41755">
        <v>0</v>
      </c>
      <c r="Z41755">
        <v>0</v>
      </c>
      <c r="AA41755">
        <v>0</v>
      </c>
      <c r="AB41755">
        <v>0</v>
      </c>
      <c r="AC41755">
        <v>0</v>
      </c>
      <c r="AD41755">
        <v>0</v>
      </c>
      <c r="AE41755">
        <v>0</v>
      </c>
      <c r="AF41755">
        <v>0</v>
      </c>
      <c r="AG41755">
        <v>0</v>
      </c>
      <c r="AH41755">
        <v>0</v>
      </c>
      <c r="AI41755">
        <v>0</v>
      </c>
      <c r="AJ41755">
        <v>0</v>
      </c>
      <c r="AK41755">
        <v>0</v>
      </c>
      <c r="AL41755">
        <v>0</v>
      </c>
      <c r="AM41755">
        <v>0</v>
      </c>
    </row>
    <row r="41756" spans="1:39" x14ac:dyDescent="0.45">
      <c r="A41756" t="s">
        <v>153388</v>
      </c>
      <c r="B41756" t="s">
        <v>153389</v>
      </c>
      <c r="C41756" t="s">
        <v>153390</v>
      </c>
      <c r="D41756" t="s">
        <v>953</v>
      </c>
      <c r="E41756" t="s">
        <v>954</v>
      </c>
      <c r="F41756" t="s">
        <v>1206</v>
      </c>
      <c r="G41756" t="s">
        <v>57</v>
      </c>
      <c r="H41756" t="s">
        <v>260</v>
      </c>
      <c r="I41756" t="s">
        <v>977</v>
      </c>
      <c r="J41756" t="s">
        <v>978</v>
      </c>
      <c r="K41756" t="s">
        <v>978</v>
      </c>
      <c r="L41756">
        <v>1</v>
      </c>
      <c r="M41756" s="1">
        <v>39092</v>
      </c>
      <c r="N41756" s="2">
        <v>39083</v>
      </c>
      <c r="O41756" t="s">
        <v>110</v>
      </c>
      <c r="P41756">
        <v>2007</v>
      </c>
      <c r="Q41756" s="1">
        <v>39092</v>
      </c>
      <c r="R41756" s="1">
        <v>39092</v>
      </c>
      <c r="S41756">
        <v>0</v>
      </c>
      <c r="T41756">
        <v>0</v>
      </c>
      <c r="U41756">
        <v>0</v>
      </c>
      <c r="V41756">
        <v>0</v>
      </c>
      <c r="W41756">
        <v>0</v>
      </c>
      <c r="X41756">
        <v>0</v>
      </c>
      <c r="Y41756">
        <v>1200000</v>
      </c>
      <c r="Z41756">
        <v>0</v>
      </c>
      <c r="AA41756">
        <v>0</v>
      </c>
      <c r="AB41756">
        <v>0</v>
      </c>
      <c r="AC41756">
        <v>0</v>
      </c>
      <c r="AD41756">
        <v>0</v>
      </c>
      <c r="AE41756">
        <v>0</v>
      </c>
      <c r="AF41756">
        <v>0</v>
      </c>
      <c r="AG41756">
        <v>0</v>
      </c>
      <c r="AH41756">
        <v>0</v>
      </c>
      <c r="AI41756">
        <v>0</v>
      </c>
      <c r="AJ41756">
        <v>0</v>
      </c>
      <c r="AK41756">
        <v>0</v>
      </c>
      <c r="AL41756">
        <v>0</v>
      </c>
      <c r="AM41756">
        <v>0</v>
      </c>
    </row>
    <row r="41757" spans="1:39" x14ac:dyDescent="0.45">
      <c r="A41757" t="s">
        <v>153391</v>
      </c>
      <c r="B41757" t="s">
        <v>153392</v>
      </c>
      <c r="C41757" t="s">
        <v>153393</v>
      </c>
      <c r="D41757" t="s">
        <v>4373</v>
      </c>
      <c r="E41757" t="s">
        <v>99</v>
      </c>
      <c r="F41757" t="s">
        <v>109620</v>
      </c>
      <c r="G41757" t="s">
        <v>45</v>
      </c>
      <c r="H41757" t="s">
        <v>46</v>
      </c>
      <c r="I41757" t="s">
        <v>47</v>
      </c>
      <c r="J41757" t="s">
        <v>48</v>
      </c>
      <c r="K41757" t="s">
        <v>49</v>
      </c>
      <c r="L41757">
        <v>4</v>
      </c>
      <c r="M41757" s="1">
        <v>39387</v>
      </c>
      <c r="N41757" s="2">
        <v>39387</v>
      </c>
      <c r="O41757" t="s">
        <v>1428</v>
      </c>
      <c r="P41757">
        <v>2007</v>
      </c>
      <c r="Q41757" s="1">
        <v>40224</v>
      </c>
      <c r="R41757" s="1">
        <v>41508</v>
      </c>
      <c r="S41757">
        <v>0</v>
      </c>
      <c r="T41757">
        <v>12250000</v>
      </c>
      <c r="U41757">
        <v>0</v>
      </c>
      <c r="V41757">
        <v>0</v>
      </c>
      <c r="W41757">
        <v>0</v>
      </c>
      <c r="X41757">
        <v>0</v>
      </c>
      <c r="Y41757">
        <v>1300000</v>
      </c>
      <c r="Z41757">
        <v>0</v>
      </c>
      <c r="AA41757">
        <v>0</v>
      </c>
      <c r="AB41757">
        <v>0</v>
      </c>
      <c r="AC41757">
        <v>0</v>
      </c>
      <c r="AD41757">
        <v>0</v>
      </c>
      <c r="AE41757">
        <v>0</v>
      </c>
      <c r="AF41757">
        <v>2250000</v>
      </c>
      <c r="AG41757">
        <v>5000000</v>
      </c>
      <c r="AH41757">
        <v>0</v>
      </c>
      <c r="AI41757">
        <v>0</v>
      </c>
      <c r="AJ41757">
        <v>0</v>
      </c>
      <c r="AK41757">
        <v>0</v>
      </c>
      <c r="AL41757">
        <v>0</v>
      </c>
      <c r="AM41757">
        <v>0</v>
      </c>
    </row>
    <row r="41758" spans="1:39" x14ac:dyDescent="0.45">
      <c r="A41758" t="s">
        <v>153394</v>
      </c>
      <c r="B41758" t="s">
        <v>153395</v>
      </c>
      <c r="D41758" t="s">
        <v>153396</v>
      </c>
      <c r="E41758" t="s">
        <v>11901</v>
      </c>
      <c r="F41758" t="s">
        <v>114</v>
      </c>
      <c r="G41758" t="s">
        <v>57</v>
      </c>
      <c r="H41758" t="s">
        <v>46</v>
      </c>
      <c r="I41758" t="s">
        <v>58</v>
      </c>
      <c r="J41758" t="s">
        <v>198</v>
      </c>
      <c r="K41758" t="s">
        <v>199</v>
      </c>
      <c r="L41758">
        <v>1</v>
      </c>
      <c r="M41758" s="1">
        <v>40848</v>
      </c>
      <c r="N41758" s="2">
        <v>40848</v>
      </c>
      <c r="O41758" t="s">
        <v>94</v>
      </c>
      <c r="P41758">
        <v>2011</v>
      </c>
      <c r="Q41758" s="1">
        <v>40878</v>
      </c>
      <c r="R41758" s="1">
        <v>40878</v>
      </c>
      <c r="S41758">
        <v>0</v>
      </c>
      <c r="T41758">
        <v>0</v>
      </c>
      <c r="U41758">
        <v>0</v>
      </c>
      <c r="V41758">
        <v>0</v>
      </c>
      <c r="W41758">
        <v>0</v>
      </c>
      <c r="X41758">
        <v>0</v>
      </c>
      <c r="Y41758">
        <v>0</v>
      </c>
      <c r="Z41758">
        <v>0</v>
      </c>
      <c r="AA41758">
        <v>0</v>
      </c>
      <c r="AB41758">
        <v>0</v>
      </c>
      <c r="AC41758">
        <v>0</v>
      </c>
      <c r="AD41758">
        <v>0</v>
      </c>
      <c r="AE41758">
        <v>0</v>
      </c>
      <c r="AF41758">
        <v>0</v>
      </c>
      <c r="AG41758">
        <v>0</v>
      </c>
      <c r="AH41758">
        <v>0</v>
      </c>
      <c r="AI41758">
        <v>0</v>
      </c>
      <c r="AJ41758">
        <v>0</v>
      </c>
      <c r="AK41758">
        <v>0</v>
      </c>
      <c r="AL41758">
        <v>0</v>
      </c>
      <c r="AM41758">
        <v>0</v>
      </c>
    </row>
    <row r="41759" spans="1:39" x14ac:dyDescent="0.45">
      <c r="A41759" t="s">
        <v>153397</v>
      </c>
      <c r="B41759" t="s">
        <v>153398</v>
      </c>
      <c r="C41759" t="s">
        <v>153399</v>
      </c>
      <c r="D41759" t="s">
        <v>153400</v>
      </c>
      <c r="E41759" t="s">
        <v>343</v>
      </c>
      <c r="F41759" t="s">
        <v>144933</v>
      </c>
      <c r="G41759" t="s">
        <v>57</v>
      </c>
      <c r="H41759" t="s">
        <v>787</v>
      </c>
      <c r="J41759" t="s">
        <v>788</v>
      </c>
      <c r="K41759" t="s">
        <v>788</v>
      </c>
      <c r="L41759">
        <v>1</v>
      </c>
      <c r="M41759" s="1">
        <v>39326</v>
      </c>
      <c r="N41759" s="2">
        <v>39326</v>
      </c>
      <c r="O41759" t="s">
        <v>672</v>
      </c>
      <c r="P41759">
        <v>2007</v>
      </c>
      <c r="Q41759" s="1">
        <v>39569</v>
      </c>
      <c r="R41759" s="1">
        <v>39569</v>
      </c>
      <c r="S41759">
        <v>388500</v>
      </c>
      <c r="T41759">
        <v>0</v>
      </c>
      <c r="U41759">
        <v>0</v>
      </c>
      <c r="V41759">
        <v>0</v>
      </c>
      <c r="W41759">
        <v>0</v>
      </c>
      <c r="X41759">
        <v>0</v>
      </c>
      <c r="Y41759">
        <v>0</v>
      </c>
      <c r="Z41759">
        <v>0</v>
      </c>
      <c r="AA41759">
        <v>0</v>
      </c>
      <c r="AB41759">
        <v>0</v>
      </c>
      <c r="AC41759">
        <v>0</v>
      </c>
      <c r="AD41759">
        <v>0</v>
      </c>
      <c r="AE41759">
        <v>0</v>
      </c>
      <c r="AF41759">
        <v>0</v>
      </c>
      <c r="AG41759">
        <v>0</v>
      </c>
      <c r="AH41759">
        <v>0</v>
      </c>
      <c r="AI41759">
        <v>0</v>
      </c>
      <c r="AJ41759">
        <v>0</v>
      </c>
      <c r="AK41759">
        <v>0</v>
      </c>
      <c r="AL41759">
        <v>0</v>
      </c>
      <c r="AM41759">
        <v>0</v>
      </c>
    </row>
    <row r="41760" spans="1:39" x14ac:dyDescent="0.45">
      <c r="A41760" t="s">
        <v>153401</v>
      </c>
      <c r="B41760" t="s">
        <v>153402</v>
      </c>
      <c r="C41760" t="s">
        <v>153403</v>
      </c>
      <c r="D41760" t="s">
        <v>153404</v>
      </c>
      <c r="E41760" t="s">
        <v>567</v>
      </c>
      <c r="F41760" t="s">
        <v>35665</v>
      </c>
      <c r="G41760" t="s">
        <v>57</v>
      </c>
      <c r="H41760" t="s">
        <v>475</v>
      </c>
      <c r="J41760" t="s">
        <v>476</v>
      </c>
      <c r="K41760" t="s">
        <v>476</v>
      </c>
      <c r="L41760">
        <v>2</v>
      </c>
      <c r="M41760" s="1">
        <v>39441</v>
      </c>
      <c r="N41760" s="2">
        <v>39417</v>
      </c>
      <c r="O41760" t="s">
        <v>1428</v>
      </c>
      <c r="P41760">
        <v>2007</v>
      </c>
      <c r="Q41760" s="1">
        <v>39464</v>
      </c>
      <c r="R41760" s="1">
        <v>39638</v>
      </c>
      <c r="S41760">
        <v>30000</v>
      </c>
      <c r="T41760">
        <v>0</v>
      </c>
      <c r="U41760">
        <v>0</v>
      </c>
      <c r="V41760">
        <v>0</v>
      </c>
      <c r="W41760">
        <v>0</v>
      </c>
      <c r="X41760">
        <v>0</v>
      </c>
      <c r="Y41760">
        <v>1000000</v>
      </c>
      <c r="Z41760">
        <v>0</v>
      </c>
      <c r="AA41760">
        <v>0</v>
      </c>
      <c r="AB41760">
        <v>0</v>
      </c>
      <c r="AC41760">
        <v>0</v>
      </c>
      <c r="AD41760">
        <v>0</v>
      </c>
      <c r="AE41760">
        <v>0</v>
      </c>
      <c r="AF41760">
        <v>0</v>
      </c>
      <c r="AG41760">
        <v>0</v>
      </c>
      <c r="AH41760">
        <v>0</v>
      </c>
      <c r="AI41760">
        <v>0</v>
      </c>
      <c r="AJ41760">
        <v>0</v>
      </c>
      <c r="AK41760">
        <v>0</v>
      </c>
      <c r="AL41760">
        <v>0</v>
      </c>
      <c r="AM41760">
        <v>0</v>
      </c>
    </row>
    <row r="41761" spans="1:39" x14ac:dyDescent="0.45">
      <c r="A41761" t="s">
        <v>153405</v>
      </c>
      <c r="B41761" t="s">
        <v>153406</v>
      </c>
      <c r="C41761" t="s">
        <v>153407</v>
      </c>
      <c r="D41761" t="s">
        <v>153408</v>
      </c>
      <c r="E41761" t="s">
        <v>11489</v>
      </c>
      <c r="F41761" t="s">
        <v>3449</v>
      </c>
      <c r="G41761" t="s">
        <v>57</v>
      </c>
      <c r="H41761" t="s">
        <v>74</v>
      </c>
      <c r="J41761" t="s">
        <v>153409</v>
      </c>
      <c r="K41761" t="s">
        <v>153409</v>
      </c>
      <c r="L41761">
        <v>3</v>
      </c>
      <c r="M41761" s="1">
        <v>41061</v>
      </c>
      <c r="N41761" s="2">
        <v>41061</v>
      </c>
      <c r="O41761" t="s">
        <v>50</v>
      </c>
      <c r="P41761">
        <v>2012</v>
      </c>
      <c r="Q41761" s="1">
        <v>41337</v>
      </c>
      <c r="R41761" s="1">
        <v>41491</v>
      </c>
      <c r="S41761">
        <v>158000</v>
      </c>
      <c r="T41761">
        <v>0</v>
      </c>
      <c r="U41761">
        <v>0</v>
      </c>
      <c r="V41761">
        <v>0</v>
      </c>
      <c r="W41761">
        <v>0</v>
      </c>
      <c r="X41761">
        <v>0</v>
      </c>
      <c r="Y41761">
        <v>0</v>
      </c>
      <c r="Z41761">
        <v>0</v>
      </c>
      <c r="AA41761">
        <v>0</v>
      </c>
      <c r="AB41761">
        <v>0</v>
      </c>
      <c r="AC41761">
        <v>0</v>
      </c>
      <c r="AD41761">
        <v>0</v>
      </c>
      <c r="AE41761">
        <v>0</v>
      </c>
      <c r="AF41761">
        <v>0</v>
      </c>
      <c r="AG41761">
        <v>0</v>
      </c>
      <c r="AH41761">
        <v>0</v>
      </c>
      <c r="AI41761">
        <v>0</v>
      </c>
      <c r="AJ41761">
        <v>0</v>
      </c>
      <c r="AK41761">
        <v>0</v>
      </c>
      <c r="AL41761">
        <v>0</v>
      </c>
      <c r="AM41761">
        <v>0</v>
      </c>
    </row>
    <row r="41762" spans="1:39" x14ac:dyDescent="0.45">
      <c r="A41762" t="s">
        <v>153410</v>
      </c>
      <c r="B41762" t="s">
        <v>153411</v>
      </c>
      <c r="C41762" t="s">
        <v>153412</v>
      </c>
      <c r="F41762" t="s">
        <v>114</v>
      </c>
      <c r="G41762" t="s">
        <v>101</v>
      </c>
      <c r="L41762">
        <v>1</v>
      </c>
      <c r="M41762" s="1">
        <v>41210</v>
      </c>
      <c r="N41762" s="2">
        <v>41183</v>
      </c>
      <c r="O41762" t="s">
        <v>67</v>
      </c>
      <c r="P41762">
        <v>2012</v>
      </c>
      <c r="Q41762" s="1">
        <v>40909</v>
      </c>
      <c r="R41762" s="1">
        <v>40909</v>
      </c>
      <c r="S41762">
        <v>0</v>
      </c>
      <c r="T41762">
        <v>0</v>
      </c>
      <c r="U41762">
        <v>0</v>
      </c>
      <c r="V41762">
        <v>0</v>
      </c>
      <c r="W41762">
        <v>0</v>
      </c>
      <c r="X41762">
        <v>0</v>
      </c>
      <c r="Y41762">
        <v>0</v>
      </c>
      <c r="Z41762">
        <v>0</v>
      </c>
      <c r="AA41762">
        <v>0</v>
      </c>
      <c r="AB41762">
        <v>0</v>
      </c>
      <c r="AC41762">
        <v>0</v>
      </c>
      <c r="AD41762">
        <v>0</v>
      </c>
      <c r="AE41762">
        <v>0</v>
      </c>
      <c r="AF41762">
        <v>0</v>
      </c>
      <c r="AG41762">
        <v>0</v>
      </c>
      <c r="AH41762">
        <v>0</v>
      </c>
      <c r="AI41762">
        <v>0</v>
      </c>
      <c r="AJ41762">
        <v>0</v>
      </c>
      <c r="AK41762">
        <v>0</v>
      </c>
      <c r="AL41762">
        <v>0</v>
      </c>
      <c r="AM41762">
        <v>0</v>
      </c>
    </row>
    <row r="41763" spans="1:39" x14ac:dyDescent="0.45">
      <c r="A41763" t="s">
        <v>153413</v>
      </c>
      <c r="B41763" t="s">
        <v>153414</v>
      </c>
      <c r="C41763" t="s">
        <v>153415</v>
      </c>
      <c r="D41763" t="s">
        <v>153416</v>
      </c>
      <c r="E41763" t="s">
        <v>99</v>
      </c>
      <c r="F41763" t="s">
        <v>153417</v>
      </c>
      <c r="G41763" t="s">
        <v>57</v>
      </c>
      <c r="H41763" t="s">
        <v>74</v>
      </c>
      <c r="J41763" t="s">
        <v>75</v>
      </c>
      <c r="K41763" t="s">
        <v>75</v>
      </c>
      <c r="L41763">
        <v>2</v>
      </c>
      <c r="Q41763" s="1">
        <v>40269</v>
      </c>
      <c r="R41763" s="1">
        <v>40534</v>
      </c>
      <c r="S41763">
        <v>184845</v>
      </c>
      <c r="T41763">
        <v>0</v>
      </c>
      <c r="U41763">
        <v>0</v>
      </c>
      <c r="V41763">
        <v>0</v>
      </c>
      <c r="W41763">
        <v>0</v>
      </c>
      <c r="X41763">
        <v>0</v>
      </c>
      <c r="Y41763">
        <v>0</v>
      </c>
      <c r="Z41763">
        <v>0</v>
      </c>
      <c r="AA41763">
        <v>0</v>
      </c>
      <c r="AB41763">
        <v>0</v>
      </c>
      <c r="AC41763">
        <v>0</v>
      </c>
      <c r="AD41763">
        <v>0</v>
      </c>
      <c r="AE41763">
        <v>0</v>
      </c>
      <c r="AF41763">
        <v>0</v>
      </c>
      <c r="AG41763">
        <v>0</v>
      </c>
      <c r="AH41763">
        <v>0</v>
      </c>
      <c r="AI41763">
        <v>0</v>
      </c>
      <c r="AJ41763">
        <v>0</v>
      </c>
      <c r="AK41763">
        <v>0</v>
      </c>
      <c r="AL41763">
        <v>0</v>
      </c>
      <c r="AM41763">
        <v>0</v>
      </c>
    </row>
    <row r="41764" spans="1:39" x14ac:dyDescent="0.45">
      <c r="A41764" t="s">
        <v>153418</v>
      </c>
      <c r="B41764" t="s">
        <v>153419</v>
      </c>
      <c r="C41764" t="s">
        <v>153420</v>
      </c>
      <c r="D41764" t="s">
        <v>3597</v>
      </c>
      <c r="E41764" t="s">
        <v>2150</v>
      </c>
      <c r="F41764" t="s">
        <v>114</v>
      </c>
      <c r="G41764" t="s">
        <v>101</v>
      </c>
      <c r="H41764" t="s">
        <v>46</v>
      </c>
      <c r="I41764" t="s">
        <v>81</v>
      </c>
      <c r="J41764" t="s">
        <v>590</v>
      </c>
      <c r="K41764" t="s">
        <v>590</v>
      </c>
      <c r="L41764">
        <v>1</v>
      </c>
      <c r="M41764" s="1">
        <v>39643</v>
      </c>
      <c r="N41764" s="2">
        <v>39630</v>
      </c>
      <c r="O41764" t="s">
        <v>2173</v>
      </c>
      <c r="P41764">
        <v>2008</v>
      </c>
      <c r="Q41764" s="1">
        <v>39448</v>
      </c>
      <c r="R41764" s="1">
        <v>39448</v>
      </c>
      <c r="S41764">
        <v>0</v>
      </c>
      <c r="T41764">
        <v>0</v>
      </c>
      <c r="U41764">
        <v>0</v>
      </c>
      <c r="V41764">
        <v>0</v>
      </c>
      <c r="W41764">
        <v>0</v>
      </c>
      <c r="X41764">
        <v>0</v>
      </c>
      <c r="Y41764">
        <v>0</v>
      </c>
      <c r="Z41764">
        <v>0</v>
      </c>
      <c r="AA41764">
        <v>0</v>
      </c>
      <c r="AB41764">
        <v>0</v>
      </c>
      <c r="AC41764">
        <v>0</v>
      </c>
      <c r="AD41764">
        <v>0</v>
      </c>
      <c r="AE41764">
        <v>0</v>
      </c>
      <c r="AF41764">
        <v>0</v>
      </c>
      <c r="AG41764">
        <v>0</v>
      </c>
      <c r="AH41764">
        <v>0</v>
      </c>
      <c r="AI41764">
        <v>0</v>
      </c>
      <c r="AJ41764">
        <v>0</v>
      </c>
      <c r="AK41764">
        <v>0</v>
      </c>
      <c r="AL41764">
        <v>0</v>
      </c>
      <c r="AM41764">
        <v>0</v>
      </c>
    </row>
    <row r="41765" spans="1:39" x14ac:dyDescent="0.45">
      <c r="A41765" t="s">
        <v>153421</v>
      </c>
      <c r="B41765" t="s">
        <v>153422</v>
      </c>
      <c r="C41765" t="s">
        <v>153423</v>
      </c>
      <c r="F41765" s="3">
        <v>20000</v>
      </c>
      <c r="L41765">
        <v>1</v>
      </c>
      <c r="Q41765" s="1">
        <v>41244</v>
      </c>
      <c r="R41765" s="1">
        <v>41244</v>
      </c>
      <c r="S41765">
        <v>20000</v>
      </c>
      <c r="T41765">
        <v>0</v>
      </c>
      <c r="U41765">
        <v>0</v>
      </c>
      <c r="V41765">
        <v>0</v>
      </c>
      <c r="W41765">
        <v>0</v>
      </c>
      <c r="X41765">
        <v>0</v>
      </c>
      <c r="Y41765">
        <v>0</v>
      </c>
      <c r="Z41765">
        <v>0</v>
      </c>
      <c r="AA41765">
        <v>0</v>
      </c>
      <c r="AB41765">
        <v>0</v>
      </c>
      <c r="AC41765">
        <v>0</v>
      </c>
      <c r="AD41765">
        <v>0</v>
      </c>
      <c r="AE41765">
        <v>0</v>
      </c>
      <c r="AF41765">
        <v>0</v>
      </c>
      <c r="AG41765">
        <v>0</v>
      </c>
      <c r="AH41765">
        <v>0</v>
      </c>
      <c r="AI41765">
        <v>0</v>
      </c>
      <c r="AJ41765">
        <v>0</v>
      </c>
      <c r="AK41765">
        <v>0</v>
      </c>
      <c r="AL41765">
        <v>0</v>
      </c>
      <c r="AM41765">
        <v>0</v>
      </c>
    </row>
    <row r="41766" spans="1:39" x14ac:dyDescent="0.45">
      <c r="A41766" t="s">
        <v>153424</v>
      </c>
      <c r="B41766" t="s">
        <v>153425</v>
      </c>
      <c r="C41766" t="s">
        <v>153426</v>
      </c>
      <c r="D41766" t="s">
        <v>153427</v>
      </c>
      <c r="E41766" t="s">
        <v>45757</v>
      </c>
      <c r="F41766" t="s">
        <v>114</v>
      </c>
      <c r="G41766" t="s">
        <v>57</v>
      </c>
      <c r="L41766">
        <v>1</v>
      </c>
      <c r="M41766" s="1">
        <v>40544</v>
      </c>
      <c r="N41766" s="2">
        <v>40544</v>
      </c>
      <c r="O41766" t="s">
        <v>528</v>
      </c>
      <c r="P41766">
        <v>2011</v>
      </c>
      <c r="Q41766" s="1">
        <v>41122</v>
      </c>
      <c r="R41766" s="1">
        <v>41122</v>
      </c>
      <c r="S41766">
        <v>0</v>
      </c>
      <c r="T41766">
        <v>0</v>
      </c>
      <c r="U41766">
        <v>0</v>
      </c>
      <c r="V41766">
        <v>0</v>
      </c>
      <c r="W41766">
        <v>0</v>
      </c>
      <c r="X41766">
        <v>0</v>
      </c>
      <c r="Y41766">
        <v>0</v>
      </c>
      <c r="Z41766">
        <v>0</v>
      </c>
      <c r="AA41766">
        <v>0</v>
      </c>
      <c r="AB41766">
        <v>0</v>
      </c>
      <c r="AC41766">
        <v>0</v>
      </c>
      <c r="AD41766">
        <v>0</v>
      </c>
      <c r="AE41766">
        <v>0</v>
      </c>
      <c r="AF41766">
        <v>0</v>
      </c>
      <c r="AG41766">
        <v>0</v>
      </c>
      <c r="AH41766">
        <v>0</v>
      </c>
      <c r="AI41766">
        <v>0</v>
      </c>
      <c r="AJ41766">
        <v>0</v>
      </c>
      <c r="AK41766">
        <v>0</v>
      </c>
      <c r="AL41766">
        <v>0</v>
      </c>
      <c r="AM41766">
        <v>0</v>
      </c>
    </row>
    <row r="41767" spans="1:39" x14ac:dyDescent="0.45">
      <c r="A41767" t="s">
        <v>153428</v>
      </c>
      <c r="B41767" t="s">
        <v>153429</v>
      </c>
      <c r="C41767" t="s">
        <v>153430</v>
      </c>
      <c r="D41767" t="s">
        <v>153431</v>
      </c>
      <c r="E41767" t="s">
        <v>3017</v>
      </c>
      <c r="F41767" t="s">
        <v>275</v>
      </c>
      <c r="G41767" t="s">
        <v>57</v>
      </c>
      <c r="H41767" t="s">
        <v>74</v>
      </c>
      <c r="J41767" t="s">
        <v>12000</v>
      </c>
      <c r="K41767" t="s">
        <v>12000</v>
      </c>
      <c r="L41767">
        <v>1</v>
      </c>
      <c r="M41767" s="1">
        <v>41730</v>
      </c>
      <c r="N41767" s="2">
        <v>41730</v>
      </c>
      <c r="O41767" t="s">
        <v>1211</v>
      </c>
      <c r="P41767">
        <v>2014</v>
      </c>
      <c r="Q41767" s="1">
        <v>41640</v>
      </c>
      <c r="R41767" s="1">
        <v>41640</v>
      </c>
      <c r="S41767">
        <v>1600000</v>
      </c>
      <c r="T41767">
        <v>0</v>
      </c>
      <c r="U41767">
        <v>0</v>
      </c>
      <c r="V41767">
        <v>0</v>
      </c>
      <c r="W41767">
        <v>0</v>
      </c>
      <c r="X41767">
        <v>0</v>
      </c>
      <c r="Y41767">
        <v>0</v>
      </c>
      <c r="Z41767">
        <v>0</v>
      </c>
      <c r="AA41767">
        <v>0</v>
      </c>
      <c r="AB41767">
        <v>0</v>
      </c>
      <c r="AC41767">
        <v>0</v>
      </c>
      <c r="AD41767">
        <v>0</v>
      </c>
      <c r="AE41767">
        <v>0</v>
      </c>
      <c r="AF41767">
        <v>0</v>
      </c>
      <c r="AG41767">
        <v>0</v>
      </c>
      <c r="AH41767">
        <v>0</v>
      </c>
      <c r="AI41767">
        <v>0</v>
      </c>
      <c r="AJ41767">
        <v>0</v>
      </c>
      <c r="AK41767">
        <v>0</v>
      </c>
      <c r="AL41767">
        <v>0</v>
      </c>
      <c r="AM41767">
        <v>0</v>
      </c>
    </row>
    <row r="41768" spans="1:39" x14ac:dyDescent="0.45">
      <c r="A41768" t="s">
        <v>153432</v>
      </c>
      <c r="B41768" t="s">
        <v>153433</v>
      </c>
      <c r="C41768" t="s">
        <v>153434</v>
      </c>
      <c r="D41768" t="s">
        <v>88</v>
      </c>
      <c r="E41768" t="s">
        <v>89</v>
      </c>
      <c r="F41768" t="s">
        <v>153435</v>
      </c>
      <c r="G41768" t="s">
        <v>57</v>
      </c>
      <c r="H41768" t="s">
        <v>46</v>
      </c>
      <c r="I41768" t="s">
        <v>526</v>
      </c>
      <c r="J41768" t="s">
        <v>527</v>
      </c>
      <c r="K41768" t="s">
        <v>14714</v>
      </c>
      <c r="L41768">
        <v>3</v>
      </c>
      <c r="M41768" s="1">
        <v>36892</v>
      </c>
      <c r="N41768" s="2">
        <v>36892</v>
      </c>
      <c r="O41768" t="s">
        <v>172</v>
      </c>
      <c r="P41768">
        <v>2001</v>
      </c>
      <c r="Q41768" s="1">
        <v>38460</v>
      </c>
      <c r="R41768" s="1">
        <v>40262</v>
      </c>
      <c r="S41768">
        <v>0</v>
      </c>
      <c r="T41768">
        <v>57884800</v>
      </c>
      <c r="U41768">
        <v>0</v>
      </c>
      <c r="V41768">
        <v>0</v>
      </c>
      <c r="W41768">
        <v>0</v>
      </c>
      <c r="X41768">
        <v>0</v>
      </c>
      <c r="Y41768">
        <v>0</v>
      </c>
      <c r="Z41768">
        <v>0</v>
      </c>
      <c r="AA41768">
        <v>0</v>
      </c>
      <c r="AB41768">
        <v>0</v>
      </c>
      <c r="AC41768">
        <v>0</v>
      </c>
      <c r="AD41768">
        <v>0</v>
      </c>
      <c r="AE41768">
        <v>0</v>
      </c>
      <c r="AF41768">
        <v>0</v>
      </c>
      <c r="AG41768">
        <v>0</v>
      </c>
      <c r="AH41768">
        <v>0</v>
      </c>
      <c r="AI41768">
        <v>22884800</v>
      </c>
      <c r="AJ41768">
        <v>35000000</v>
      </c>
      <c r="AK41768">
        <v>0</v>
      </c>
      <c r="AL41768">
        <v>0</v>
      </c>
      <c r="AM41768">
        <v>0</v>
      </c>
    </row>
    <row r="41769" spans="1:39" x14ac:dyDescent="0.45">
      <c r="A41769" t="s">
        <v>153436</v>
      </c>
      <c r="B41769" t="s">
        <v>153437</v>
      </c>
      <c r="C41769" t="s">
        <v>153438</v>
      </c>
      <c r="D41769" t="s">
        <v>653</v>
      </c>
      <c r="E41769" t="s">
        <v>343</v>
      </c>
      <c r="F41769" t="s">
        <v>153439</v>
      </c>
      <c r="G41769" t="s">
        <v>57</v>
      </c>
      <c r="H41769" t="s">
        <v>634</v>
      </c>
      <c r="J41769" t="s">
        <v>914</v>
      </c>
      <c r="K41769" t="s">
        <v>914</v>
      </c>
      <c r="L41769">
        <v>3</v>
      </c>
      <c r="M41769" s="1">
        <v>41000</v>
      </c>
      <c r="N41769" s="2">
        <v>41000</v>
      </c>
      <c r="O41769" t="s">
        <v>50</v>
      </c>
      <c r="P41769">
        <v>2012</v>
      </c>
      <c r="Q41769" s="1">
        <v>41561</v>
      </c>
      <c r="R41769" s="1">
        <v>41703</v>
      </c>
      <c r="S41769">
        <v>19299</v>
      </c>
      <c r="T41769">
        <v>2206519</v>
      </c>
      <c r="U41769">
        <v>0</v>
      </c>
      <c r="V41769">
        <v>0</v>
      </c>
      <c r="W41769">
        <v>0</v>
      </c>
      <c r="X41769">
        <v>0</v>
      </c>
      <c r="Y41769">
        <v>0</v>
      </c>
      <c r="Z41769">
        <v>0</v>
      </c>
      <c r="AA41769">
        <v>0</v>
      </c>
      <c r="AB41769">
        <v>0</v>
      </c>
      <c r="AC41769">
        <v>0</v>
      </c>
      <c r="AD41769">
        <v>0</v>
      </c>
      <c r="AE41769">
        <v>0</v>
      </c>
      <c r="AF41769">
        <v>0</v>
      </c>
      <c r="AG41769">
        <v>0</v>
      </c>
      <c r="AH41769">
        <v>0</v>
      </c>
      <c r="AI41769">
        <v>0</v>
      </c>
      <c r="AJ41769">
        <v>0</v>
      </c>
      <c r="AK41769">
        <v>0</v>
      </c>
      <c r="AL41769">
        <v>0</v>
      </c>
      <c r="AM41769">
        <v>0</v>
      </c>
    </row>
    <row r="41770" spans="1:39" x14ac:dyDescent="0.45">
      <c r="A41770" t="s">
        <v>153440</v>
      </c>
      <c r="B41770" t="s">
        <v>153441</v>
      </c>
      <c r="C41770" t="s">
        <v>153442</v>
      </c>
      <c r="D41770" t="s">
        <v>153443</v>
      </c>
      <c r="E41770" t="s">
        <v>128</v>
      </c>
      <c r="F41770" t="s">
        <v>153444</v>
      </c>
      <c r="G41770" t="s">
        <v>57</v>
      </c>
      <c r="L41770">
        <v>1</v>
      </c>
      <c r="M41770" s="1">
        <v>40092</v>
      </c>
      <c r="N41770" s="2">
        <v>40087</v>
      </c>
      <c r="O41770" t="s">
        <v>702</v>
      </c>
      <c r="P41770">
        <v>2009</v>
      </c>
      <c r="Q41770" s="1">
        <v>40177</v>
      </c>
      <c r="R41770" s="1">
        <v>40177</v>
      </c>
      <c r="S41770">
        <v>286760</v>
      </c>
      <c r="T41770">
        <v>0</v>
      </c>
      <c r="U41770">
        <v>0</v>
      </c>
      <c r="V41770">
        <v>0</v>
      </c>
      <c r="W41770">
        <v>0</v>
      </c>
      <c r="X41770">
        <v>0</v>
      </c>
      <c r="Y41770">
        <v>0</v>
      </c>
      <c r="Z41770">
        <v>0</v>
      </c>
      <c r="AA41770">
        <v>0</v>
      </c>
      <c r="AB41770">
        <v>0</v>
      </c>
      <c r="AC41770">
        <v>0</v>
      </c>
      <c r="AD41770">
        <v>0</v>
      </c>
      <c r="AE41770">
        <v>0</v>
      </c>
      <c r="AF41770">
        <v>0</v>
      </c>
      <c r="AG41770">
        <v>0</v>
      </c>
      <c r="AH41770">
        <v>0</v>
      </c>
      <c r="AI41770">
        <v>0</v>
      </c>
      <c r="AJ41770">
        <v>0</v>
      </c>
      <c r="AK41770">
        <v>0</v>
      </c>
      <c r="AL41770">
        <v>0</v>
      </c>
      <c r="AM41770">
        <v>0</v>
      </c>
    </row>
    <row r="41771" spans="1:39" x14ac:dyDescent="0.45">
      <c r="A41771" t="s">
        <v>153445</v>
      </c>
      <c r="B41771" t="s">
        <v>153446</v>
      </c>
      <c r="C41771" t="s">
        <v>153447</v>
      </c>
      <c r="D41771" t="s">
        <v>2191</v>
      </c>
      <c r="E41771" t="s">
        <v>2192</v>
      </c>
      <c r="F41771" t="s">
        <v>114</v>
      </c>
      <c r="G41771" t="s">
        <v>57</v>
      </c>
      <c r="L41771">
        <v>1</v>
      </c>
      <c r="M41771" s="1">
        <v>41640</v>
      </c>
      <c r="N41771" s="2">
        <v>41640</v>
      </c>
      <c r="O41771" t="s">
        <v>84</v>
      </c>
      <c r="P41771">
        <v>2014</v>
      </c>
      <c r="Q41771" s="1">
        <v>41819</v>
      </c>
      <c r="R41771" s="1">
        <v>41819</v>
      </c>
      <c r="S41771">
        <v>0</v>
      </c>
      <c r="T41771">
        <v>0</v>
      </c>
      <c r="U41771">
        <v>0</v>
      </c>
      <c r="V41771">
        <v>0</v>
      </c>
      <c r="W41771">
        <v>0</v>
      </c>
      <c r="X41771">
        <v>0</v>
      </c>
      <c r="Y41771">
        <v>0</v>
      </c>
      <c r="Z41771">
        <v>0</v>
      </c>
      <c r="AA41771">
        <v>0</v>
      </c>
      <c r="AB41771">
        <v>0</v>
      </c>
      <c r="AC41771">
        <v>0</v>
      </c>
      <c r="AD41771">
        <v>0</v>
      </c>
      <c r="AE41771">
        <v>0</v>
      </c>
      <c r="AF41771">
        <v>0</v>
      </c>
      <c r="AG41771">
        <v>0</v>
      </c>
      <c r="AH41771">
        <v>0</v>
      </c>
      <c r="AI41771">
        <v>0</v>
      </c>
      <c r="AJ41771">
        <v>0</v>
      </c>
      <c r="AK41771">
        <v>0</v>
      </c>
      <c r="AL41771">
        <v>0</v>
      </c>
      <c r="AM41771">
        <v>0</v>
      </c>
    </row>
    <row r="41772" spans="1:39" x14ac:dyDescent="0.45">
      <c r="A41772" t="s">
        <v>153448</v>
      </c>
      <c r="B41772" t="s">
        <v>153449</v>
      </c>
      <c r="C41772" t="s">
        <v>153450</v>
      </c>
      <c r="D41772" t="s">
        <v>153451</v>
      </c>
      <c r="E41772" t="s">
        <v>4707</v>
      </c>
      <c r="F41772" t="s">
        <v>153452</v>
      </c>
      <c r="G41772" t="s">
        <v>57</v>
      </c>
      <c r="H41772" t="s">
        <v>46</v>
      </c>
      <c r="I41772" t="s">
        <v>821</v>
      </c>
      <c r="J41772" t="s">
        <v>822</v>
      </c>
      <c r="K41772" t="s">
        <v>823</v>
      </c>
      <c r="L41772">
        <v>1</v>
      </c>
      <c r="M41772" s="1">
        <v>39814</v>
      </c>
      <c r="N41772" s="2">
        <v>39814</v>
      </c>
      <c r="O41772" t="s">
        <v>188</v>
      </c>
      <c r="P41772">
        <v>2009</v>
      </c>
      <c r="Q41772" s="1">
        <v>41647</v>
      </c>
      <c r="R41772" s="1">
        <v>41647</v>
      </c>
      <c r="S41772">
        <v>0</v>
      </c>
      <c r="T41772">
        <v>1345389</v>
      </c>
      <c r="U41772">
        <v>0</v>
      </c>
      <c r="V41772">
        <v>0</v>
      </c>
      <c r="W41772">
        <v>0</v>
      </c>
      <c r="X41772">
        <v>0</v>
      </c>
      <c r="Y41772">
        <v>0</v>
      </c>
      <c r="Z41772">
        <v>0</v>
      </c>
      <c r="AA41772">
        <v>0</v>
      </c>
      <c r="AB41772">
        <v>0</v>
      </c>
      <c r="AC41772">
        <v>0</v>
      </c>
      <c r="AD41772">
        <v>0</v>
      </c>
      <c r="AE41772">
        <v>0</v>
      </c>
      <c r="AF41772">
        <v>0</v>
      </c>
      <c r="AG41772">
        <v>0</v>
      </c>
      <c r="AH41772">
        <v>0</v>
      </c>
      <c r="AI41772">
        <v>0</v>
      </c>
      <c r="AJ41772">
        <v>0</v>
      </c>
      <c r="AK41772">
        <v>0</v>
      </c>
      <c r="AL41772">
        <v>0</v>
      </c>
      <c r="AM41772">
        <v>0</v>
      </c>
    </row>
    <row r="41773" spans="1:39" x14ac:dyDescent="0.45">
      <c r="A41773" t="s">
        <v>153453</v>
      </c>
      <c r="B41773" t="s">
        <v>153454</v>
      </c>
      <c r="C41773" t="s">
        <v>153455</v>
      </c>
      <c r="D41773" t="s">
        <v>1343</v>
      </c>
      <c r="E41773" t="s">
        <v>1344</v>
      </c>
      <c r="F41773" t="s">
        <v>114</v>
      </c>
      <c r="G41773" t="s">
        <v>57</v>
      </c>
      <c r="L41773">
        <v>1</v>
      </c>
      <c r="M41773" s="1">
        <v>37257</v>
      </c>
      <c r="N41773" s="2">
        <v>37257</v>
      </c>
      <c r="O41773" t="s">
        <v>554</v>
      </c>
      <c r="P41773">
        <v>2002</v>
      </c>
      <c r="Q41773" s="1">
        <v>40498</v>
      </c>
      <c r="R41773" s="1">
        <v>40498</v>
      </c>
      <c r="S41773">
        <v>0</v>
      </c>
      <c r="T41773">
        <v>0</v>
      </c>
      <c r="U41773">
        <v>0</v>
      </c>
      <c r="V41773">
        <v>0</v>
      </c>
      <c r="W41773">
        <v>0</v>
      </c>
      <c r="X41773">
        <v>0</v>
      </c>
      <c r="Y41773">
        <v>0</v>
      </c>
      <c r="Z41773">
        <v>0</v>
      </c>
      <c r="AA41773">
        <v>0</v>
      </c>
      <c r="AB41773">
        <v>0</v>
      </c>
      <c r="AC41773">
        <v>0</v>
      </c>
      <c r="AD41773">
        <v>0</v>
      </c>
      <c r="AE41773">
        <v>0</v>
      </c>
      <c r="AF41773">
        <v>0</v>
      </c>
      <c r="AG41773">
        <v>0</v>
      </c>
      <c r="AH41773">
        <v>0</v>
      </c>
      <c r="AI41773">
        <v>0</v>
      </c>
      <c r="AJ41773">
        <v>0</v>
      </c>
      <c r="AK41773">
        <v>0</v>
      </c>
      <c r="AL41773">
        <v>0</v>
      </c>
      <c r="AM41773">
        <v>0</v>
      </c>
    </row>
    <row r="41774" spans="1:39" x14ac:dyDescent="0.45">
      <c r="A41774" t="s">
        <v>153456</v>
      </c>
      <c r="B41774" t="s">
        <v>153457</v>
      </c>
      <c r="C41774" t="s">
        <v>153458</v>
      </c>
      <c r="D41774" t="s">
        <v>153459</v>
      </c>
      <c r="E41774" t="s">
        <v>8852</v>
      </c>
      <c r="F41774" t="s">
        <v>4314</v>
      </c>
      <c r="G41774" t="s">
        <v>57</v>
      </c>
      <c r="L41774">
        <v>2</v>
      </c>
      <c r="M41774" s="1">
        <v>41752</v>
      </c>
      <c r="N41774" s="2">
        <v>41730</v>
      </c>
      <c r="O41774" t="s">
        <v>1211</v>
      </c>
      <c r="P41774">
        <v>2014</v>
      </c>
      <c r="Q41774" s="1">
        <v>41913</v>
      </c>
      <c r="R41774" s="1">
        <v>41913</v>
      </c>
      <c r="S41774">
        <v>550000</v>
      </c>
      <c r="T41774">
        <v>0</v>
      </c>
      <c r="U41774">
        <v>0</v>
      </c>
      <c r="V41774">
        <v>0</v>
      </c>
      <c r="W41774">
        <v>0</v>
      </c>
      <c r="X41774">
        <v>0</v>
      </c>
      <c r="Y41774">
        <v>0</v>
      </c>
      <c r="Z41774">
        <v>0</v>
      </c>
      <c r="AA41774">
        <v>0</v>
      </c>
      <c r="AB41774">
        <v>0</v>
      </c>
      <c r="AC41774">
        <v>0</v>
      </c>
      <c r="AD41774">
        <v>0</v>
      </c>
      <c r="AE41774">
        <v>0</v>
      </c>
      <c r="AF41774">
        <v>0</v>
      </c>
      <c r="AG41774">
        <v>0</v>
      </c>
      <c r="AH41774">
        <v>0</v>
      </c>
      <c r="AI41774">
        <v>0</v>
      </c>
      <c r="AJ41774">
        <v>0</v>
      </c>
      <c r="AK41774">
        <v>0</v>
      </c>
      <c r="AL41774">
        <v>0</v>
      </c>
      <c r="AM41774">
        <v>0</v>
      </c>
    </row>
    <row r="41775" spans="1:39" x14ac:dyDescent="0.45">
      <c r="A41775" t="s">
        <v>153460</v>
      </c>
      <c r="B41775" t="s">
        <v>153461</v>
      </c>
      <c r="C41775" t="s">
        <v>153462</v>
      </c>
      <c r="D41775" t="s">
        <v>293</v>
      </c>
      <c r="E41775" t="s">
        <v>294</v>
      </c>
      <c r="F41775" t="s">
        <v>153463</v>
      </c>
      <c r="G41775" t="s">
        <v>57</v>
      </c>
      <c r="H41775" t="s">
        <v>46</v>
      </c>
      <c r="I41775" t="s">
        <v>821</v>
      </c>
      <c r="J41775" t="s">
        <v>822</v>
      </c>
      <c r="K41775" t="s">
        <v>2564</v>
      </c>
      <c r="L41775">
        <v>2</v>
      </c>
      <c r="M41775" s="1">
        <v>38718</v>
      </c>
      <c r="N41775" s="2">
        <v>38718</v>
      </c>
      <c r="O41775" t="s">
        <v>430</v>
      </c>
      <c r="P41775">
        <v>2006</v>
      </c>
      <c r="Q41775" s="1">
        <v>40283</v>
      </c>
      <c r="R41775" s="1">
        <v>41794</v>
      </c>
      <c r="S41775">
        <v>0</v>
      </c>
      <c r="T41775">
        <v>3199997</v>
      </c>
      <c r="U41775">
        <v>0</v>
      </c>
      <c r="V41775">
        <v>0</v>
      </c>
      <c r="W41775">
        <v>0</v>
      </c>
      <c r="X41775">
        <v>246000</v>
      </c>
      <c r="Y41775">
        <v>0</v>
      </c>
      <c r="Z41775">
        <v>0</v>
      </c>
      <c r="AA41775">
        <v>0</v>
      </c>
      <c r="AB41775">
        <v>0</v>
      </c>
      <c r="AC41775">
        <v>0</v>
      </c>
      <c r="AD41775">
        <v>0</v>
      </c>
      <c r="AE41775">
        <v>0</v>
      </c>
      <c r="AF41775">
        <v>0</v>
      </c>
      <c r="AG41775">
        <v>0</v>
      </c>
      <c r="AH41775">
        <v>0</v>
      </c>
      <c r="AI41775">
        <v>0</v>
      </c>
      <c r="AJ41775">
        <v>0</v>
      </c>
      <c r="AK41775">
        <v>0</v>
      </c>
      <c r="AL41775">
        <v>0</v>
      </c>
      <c r="AM41775">
        <v>0</v>
      </c>
    </row>
    <row r="41776" spans="1:39" x14ac:dyDescent="0.45">
      <c r="A41776" t="s">
        <v>153464</v>
      </c>
      <c r="B41776" t="s">
        <v>153465</v>
      </c>
      <c r="C41776" t="s">
        <v>153466</v>
      </c>
      <c r="D41776" t="s">
        <v>293</v>
      </c>
      <c r="E41776" t="s">
        <v>294</v>
      </c>
      <c r="F41776" t="s">
        <v>2273</v>
      </c>
      <c r="G41776" t="s">
        <v>57</v>
      </c>
      <c r="L41776">
        <v>2</v>
      </c>
      <c r="M41776" s="1">
        <v>37012</v>
      </c>
      <c r="N41776" s="2">
        <v>37012</v>
      </c>
      <c r="O41776" t="s">
        <v>3532</v>
      </c>
      <c r="P41776">
        <v>2001</v>
      </c>
      <c r="Q41776" s="1">
        <v>38062</v>
      </c>
      <c r="R41776" s="1">
        <v>39814</v>
      </c>
      <c r="S41776">
        <v>0</v>
      </c>
      <c r="T41776">
        <v>75000000</v>
      </c>
      <c r="U41776">
        <v>0</v>
      </c>
      <c r="V41776">
        <v>0</v>
      </c>
      <c r="W41776">
        <v>0</v>
      </c>
      <c r="X41776">
        <v>0</v>
      </c>
      <c r="Y41776">
        <v>0</v>
      </c>
      <c r="Z41776">
        <v>0</v>
      </c>
      <c r="AA41776">
        <v>0</v>
      </c>
      <c r="AB41776">
        <v>0</v>
      </c>
      <c r="AC41776">
        <v>0</v>
      </c>
      <c r="AD41776">
        <v>0</v>
      </c>
      <c r="AE41776">
        <v>0</v>
      </c>
      <c r="AF41776">
        <v>0</v>
      </c>
      <c r="AG41776">
        <v>38000000</v>
      </c>
      <c r="AH41776">
        <v>37000000</v>
      </c>
      <c r="AI41776">
        <v>0</v>
      </c>
      <c r="AJ41776">
        <v>0</v>
      </c>
      <c r="AK41776">
        <v>0</v>
      </c>
      <c r="AL41776">
        <v>0</v>
      </c>
      <c r="AM41776">
        <v>0</v>
      </c>
    </row>
    <row r="41777" spans="1:39" x14ac:dyDescent="0.45">
      <c r="A41777" t="s">
        <v>153467</v>
      </c>
      <c r="B41777" t="s">
        <v>153468</v>
      </c>
      <c r="C41777" t="s">
        <v>153469</v>
      </c>
      <c r="D41777" t="s">
        <v>6220</v>
      </c>
      <c r="E41777" t="s">
        <v>350</v>
      </c>
      <c r="F41777" t="s">
        <v>553</v>
      </c>
      <c r="G41777" t="s">
        <v>57</v>
      </c>
      <c r="H41777" t="s">
        <v>1414</v>
      </c>
      <c r="J41777" t="s">
        <v>1415</v>
      </c>
      <c r="K41777" t="s">
        <v>1415</v>
      </c>
      <c r="L41777">
        <v>1</v>
      </c>
      <c r="Q41777" s="1">
        <v>41843</v>
      </c>
      <c r="R41777" s="1">
        <v>41843</v>
      </c>
      <c r="S41777">
        <v>0</v>
      </c>
      <c r="T41777">
        <v>30000000</v>
      </c>
      <c r="U41777">
        <v>0</v>
      </c>
      <c r="V41777">
        <v>0</v>
      </c>
      <c r="W41777">
        <v>0</v>
      </c>
      <c r="X41777">
        <v>0</v>
      </c>
      <c r="Y41777">
        <v>0</v>
      </c>
      <c r="Z41777">
        <v>0</v>
      </c>
      <c r="AA41777">
        <v>0</v>
      </c>
      <c r="AB41777">
        <v>0</v>
      </c>
      <c r="AC41777">
        <v>0</v>
      </c>
      <c r="AD41777">
        <v>0</v>
      </c>
      <c r="AE41777">
        <v>0</v>
      </c>
      <c r="AF41777">
        <v>0</v>
      </c>
      <c r="AG41777">
        <v>0</v>
      </c>
      <c r="AH41777">
        <v>0</v>
      </c>
      <c r="AI41777">
        <v>0</v>
      </c>
      <c r="AJ41777">
        <v>0</v>
      </c>
      <c r="AK41777">
        <v>0</v>
      </c>
      <c r="AL41777">
        <v>0</v>
      </c>
      <c r="AM41777">
        <v>0</v>
      </c>
    </row>
    <row r="41778" spans="1:39" x14ac:dyDescent="0.45">
      <c r="A41778" t="s">
        <v>153470</v>
      </c>
      <c r="B41778" t="s">
        <v>153471</v>
      </c>
      <c r="C41778" t="s">
        <v>153472</v>
      </c>
      <c r="D41778" t="s">
        <v>106119</v>
      </c>
      <c r="E41778" t="s">
        <v>248</v>
      </c>
      <c r="F41778" t="s">
        <v>187</v>
      </c>
      <c r="G41778" t="s">
        <v>57</v>
      </c>
      <c r="H41778" t="s">
        <v>1153</v>
      </c>
      <c r="J41778" t="s">
        <v>1663</v>
      </c>
      <c r="K41778" t="s">
        <v>1664</v>
      </c>
      <c r="L41778">
        <v>1</v>
      </c>
      <c r="M41778" s="1">
        <v>40909</v>
      </c>
      <c r="N41778" s="2">
        <v>40909</v>
      </c>
      <c r="O41778" t="s">
        <v>132</v>
      </c>
      <c r="P41778">
        <v>2012</v>
      </c>
      <c r="Q41778" s="1">
        <v>41275</v>
      </c>
      <c r="R41778" s="1">
        <v>41275</v>
      </c>
      <c r="S41778">
        <v>0</v>
      </c>
      <c r="T41778">
        <v>0</v>
      </c>
      <c r="U41778">
        <v>0</v>
      </c>
      <c r="V41778">
        <v>0</v>
      </c>
      <c r="W41778">
        <v>0</v>
      </c>
      <c r="X41778">
        <v>0</v>
      </c>
      <c r="Y41778">
        <v>500000</v>
      </c>
      <c r="Z41778">
        <v>0</v>
      </c>
      <c r="AA41778">
        <v>0</v>
      </c>
      <c r="AB41778">
        <v>0</v>
      </c>
      <c r="AC41778">
        <v>0</v>
      </c>
      <c r="AD41778">
        <v>0</v>
      </c>
      <c r="AE41778">
        <v>0</v>
      </c>
      <c r="AF41778">
        <v>0</v>
      </c>
      <c r="AG41778">
        <v>0</v>
      </c>
      <c r="AH41778">
        <v>0</v>
      </c>
      <c r="AI41778">
        <v>0</v>
      </c>
      <c r="AJ41778">
        <v>0</v>
      </c>
      <c r="AK41778">
        <v>0</v>
      </c>
      <c r="AL41778">
        <v>0</v>
      </c>
      <c r="AM41778">
        <v>0</v>
      </c>
    </row>
    <row r="41779" spans="1:39" x14ac:dyDescent="0.45">
      <c r="A41779" t="s">
        <v>153473</v>
      </c>
      <c r="B41779" t="s">
        <v>153474</v>
      </c>
      <c r="C41779" t="s">
        <v>153475</v>
      </c>
      <c r="D41779" t="s">
        <v>88</v>
      </c>
      <c r="E41779" t="s">
        <v>89</v>
      </c>
      <c r="F41779" t="s">
        <v>30437</v>
      </c>
      <c r="G41779" t="s">
        <v>45</v>
      </c>
      <c r="H41779" t="s">
        <v>402</v>
      </c>
      <c r="J41779" t="s">
        <v>403</v>
      </c>
      <c r="K41779" t="s">
        <v>403</v>
      </c>
      <c r="L41779">
        <v>2</v>
      </c>
      <c r="M41779" s="1">
        <v>38353</v>
      </c>
      <c r="N41779" s="2">
        <v>38353</v>
      </c>
      <c r="O41779" t="s">
        <v>464</v>
      </c>
      <c r="P41779">
        <v>2005</v>
      </c>
      <c r="Q41779" s="1">
        <v>38671</v>
      </c>
      <c r="R41779" s="1">
        <v>40800</v>
      </c>
      <c r="S41779">
        <v>0</v>
      </c>
      <c r="T41779">
        <v>6340000</v>
      </c>
      <c r="U41779">
        <v>0</v>
      </c>
      <c r="V41779">
        <v>0</v>
      </c>
      <c r="W41779">
        <v>0</v>
      </c>
      <c r="X41779">
        <v>0</v>
      </c>
      <c r="Y41779">
        <v>0</v>
      </c>
      <c r="Z41779">
        <v>0</v>
      </c>
      <c r="AA41779">
        <v>0</v>
      </c>
      <c r="AB41779">
        <v>0</v>
      </c>
      <c r="AC41779">
        <v>0</v>
      </c>
      <c r="AD41779">
        <v>0</v>
      </c>
      <c r="AE41779">
        <v>0</v>
      </c>
      <c r="AF41779">
        <v>2340000</v>
      </c>
      <c r="AG41779">
        <v>4000000</v>
      </c>
      <c r="AH41779">
        <v>0</v>
      </c>
      <c r="AI41779">
        <v>0</v>
      </c>
      <c r="AJ41779">
        <v>0</v>
      </c>
      <c r="AK41779">
        <v>0</v>
      </c>
      <c r="AL41779">
        <v>0</v>
      </c>
      <c r="AM41779">
        <v>0</v>
      </c>
    </row>
    <row r="41780" spans="1:39" x14ac:dyDescent="0.45">
      <c r="A41780" t="s">
        <v>153476</v>
      </c>
      <c r="B41780" t="s">
        <v>153477</v>
      </c>
      <c r="C41780" t="s">
        <v>153478</v>
      </c>
      <c r="D41780" t="s">
        <v>153479</v>
      </c>
      <c r="E41780" t="s">
        <v>128</v>
      </c>
      <c r="F41780" t="s">
        <v>114</v>
      </c>
      <c r="G41780" t="s">
        <v>101</v>
      </c>
      <c r="H41780" t="s">
        <v>74</v>
      </c>
      <c r="J41780" t="s">
        <v>75</v>
      </c>
      <c r="K41780" t="s">
        <v>75</v>
      </c>
      <c r="L41780">
        <v>1</v>
      </c>
      <c r="M41780" s="1">
        <v>39264</v>
      </c>
      <c r="N41780" s="2">
        <v>39264</v>
      </c>
      <c r="O41780" t="s">
        <v>672</v>
      </c>
      <c r="P41780">
        <v>2007</v>
      </c>
      <c r="Q41780" s="1">
        <v>39453</v>
      </c>
      <c r="R41780" s="1">
        <v>39453</v>
      </c>
      <c r="S41780">
        <v>0</v>
      </c>
      <c r="T41780">
        <v>0</v>
      </c>
      <c r="U41780">
        <v>0</v>
      </c>
      <c r="V41780">
        <v>0</v>
      </c>
      <c r="W41780">
        <v>0</v>
      </c>
      <c r="X41780">
        <v>0</v>
      </c>
      <c r="Y41780">
        <v>0</v>
      </c>
      <c r="Z41780">
        <v>0</v>
      </c>
      <c r="AA41780">
        <v>0</v>
      </c>
      <c r="AB41780">
        <v>0</v>
      </c>
      <c r="AC41780">
        <v>0</v>
      </c>
      <c r="AD41780">
        <v>0</v>
      </c>
      <c r="AE41780">
        <v>0</v>
      </c>
      <c r="AF41780">
        <v>0</v>
      </c>
      <c r="AG41780">
        <v>0</v>
      </c>
      <c r="AH41780">
        <v>0</v>
      </c>
      <c r="AI41780">
        <v>0</v>
      </c>
      <c r="AJ41780">
        <v>0</v>
      </c>
      <c r="AK41780">
        <v>0</v>
      </c>
      <c r="AL41780">
        <v>0</v>
      </c>
      <c r="AM41780">
        <v>0</v>
      </c>
    </row>
    <row r="41781" spans="1:39" x14ac:dyDescent="0.45">
      <c r="A41781" t="s">
        <v>153480</v>
      </c>
      <c r="B41781" t="s">
        <v>153481</v>
      </c>
      <c r="C41781" t="s">
        <v>153482</v>
      </c>
      <c r="D41781" t="s">
        <v>9058</v>
      </c>
      <c r="E41781" t="s">
        <v>559</v>
      </c>
      <c r="F41781" t="s">
        <v>114</v>
      </c>
      <c r="G41781" t="s">
        <v>57</v>
      </c>
      <c r="H41781" t="s">
        <v>482</v>
      </c>
      <c r="J41781" t="s">
        <v>483</v>
      </c>
      <c r="K41781" t="s">
        <v>483</v>
      </c>
      <c r="L41781">
        <v>1</v>
      </c>
      <c r="M41781" s="1">
        <v>41599</v>
      </c>
      <c r="N41781" s="2">
        <v>41579</v>
      </c>
      <c r="O41781" t="s">
        <v>157</v>
      </c>
      <c r="P41781">
        <v>2013</v>
      </c>
      <c r="Q41781" s="1">
        <v>41939</v>
      </c>
      <c r="R41781" s="1">
        <v>41939</v>
      </c>
      <c r="S41781">
        <v>0</v>
      </c>
      <c r="T41781">
        <v>0</v>
      </c>
      <c r="U41781">
        <v>0</v>
      </c>
      <c r="V41781">
        <v>0</v>
      </c>
      <c r="W41781">
        <v>0</v>
      </c>
      <c r="X41781">
        <v>0</v>
      </c>
      <c r="Y41781">
        <v>0</v>
      </c>
      <c r="Z41781">
        <v>0</v>
      </c>
      <c r="AA41781">
        <v>0</v>
      </c>
      <c r="AB41781">
        <v>0</v>
      </c>
      <c r="AC41781">
        <v>0</v>
      </c>
      <c r="AD41781">
        <v>0</v>
      </c>
      <c r="AE41781">
        <v>0</v>
      </c>
      <c r="AF41781">
        <v>0</v>
      </c>
      <c r="AG41781">
        <v>0</v>
      </c>
      <c r="AH41781">
        <v>0</v>
      </c>
      <c r="AI41781">
        <v>0</v>
      </c>
      <c r="AJ41781">
        <v>0</v>
      </c>
      <c r="AK41781">
        <v>0</v>
      </c>
      <c r="AL41781">
        <v>0</v>
      </c>
      <c r="AM41781">
        <v>0</v>
      </c>
    </row>
    <row r="41782" spans="1:39" x14ac:dyDescent="0.45">
      <c r="A41782" t="s">
        <v>153483</v>
      </c>
      <c r="B41782" t="s">
        <v>153484</v>
      </c>
      <c r="C41782" t="s">
        <v>153485</v>
      </c>
      <c r="F41782" t="s">
        <v>114</v>
      </c>
      <c r="G41782" t="s">
        <v>57</v>
      </c>
      <c r="H41782" t="s">
        <v>46</v>
      </c>
      <c r="I41782" t="s">
        <v>802</v>
      </c>
      <c r="J41782" t="s">
        <v>803</v>
      </c>
      <c r="K41782" t="s">
        <v>153486</v>
      </c>
      <c r="L41782">
        <v>1</v>
      </c>
      <c r="M41782" s="1">
        <v>40092</v>
      </c>
      <c r="N41782" s="2">
        <v>40087</v>
      </c>
      <c r="O41782" t="s">
        <v>702</v>
      </c>
      <c r="P41782">
        <v>2009</v>
      </c>
      <c r="Q41782" s="1">
        <v>40996</v>
      </c>
      <c r="R41782" s="1">
        <v>40996</v>
      </c>
      <c r="S41782">
        <v>0</v>
      </c>
      <c r="T41782">
        <v>0</v>
      </c>
      <c r="U41782">
        <v>0</v>
      </c>
      <c r="V41782">
        <v>0</v>
      </c>
      <c r="W41782">
        <v>0</v>
      </c>
      <c r="X41782">
        <v>0</v>
      </c>
      <c r="Y41782">
        <v>0</v>
      </c>
      <c r="Z41782">
        <v>0</v>
      </c>
      <c r="AA41782">
        <v>0</v>
      </c>
      <c r="AB41782">
        <v>0</v>
      </c>
      <c r="AC41782">
        <v>0</v>
      </c>
      <c r="AD41782">
        <v>0</v>
      </c>
      <c r="AE41782">
        <v>0</v>
      </c>
      <c r="AF41782">
        <v>0</v>
      </c>
      <c r="AG41782">
        <v>0</v>
      </c>
      <c r="AH41782">
        <v>0</v>
      </c>
      <c r="AI41782">
        <v>0</v>
      </c>
      <c r="AJ41782">
        <v>0</v>
      </c>
      <c r="AK41782">
        <v>0</v>
      </c>
      <c r="AL41782">
        <v>0</v>
      </c>
      <c r="AM41782">
        <v>0</v>
      </c>
    </row>
    <row r="41783" spans="1:39" x14ac:dyDescent="0.45">
      <c r="A41783" t="s">
        <v>153487</v>
      </c>
      <c r="B41783" t="s">
        <v>153488</v>
      </c>
      <c r="C41783" t="s">
        <v>153489</v>
      </c>
      <c r="D41783" t="s">
        <v>153490</v>
      </c>
      <c r="E41783" t="s">
        <v>488</v>
      </c>
      <c r="F41783" t="s">
        <v>187</v>
      </c>
      <c r="G41783" t="s">
        <v>57</v>
      </c>
      <c r="H41783" t="s">
        <v>46</v>
      </c>
      <c r="I41783" t="s">
        <v>58</v>
      </c>
      <c r="J41783" t="s">
        <v>198</v>
      </c>
      <c r="K41783" t="s">
        <v>731</v>
      </c>
      <c r="L41783">
        <v>2</v>
      </c>
      <c r="M41783" s="1">
        <v>40544</v>
      </c>
      <c r="N41783" s="2">
        <v>40544</v>
      </c>
      <c r="O41783" t="s">
        <v>528</v>
      </c>
      <c r="P41783">
        <v>2011</v>
      </c>
      <c r="Q41783" s="1">
        <v>40829</v>
      </c>
      <c r="R41783" s="1">
        <v>40940</v>
      </c>
      <c r="S41783">
        <v>500000</v>
      </c>
      <c r="T41783">
        <v>0</v>
      </c>
      <c r="U41783">
        <v>0</v>
      </c>
      <c r="V41783">
        <v>0</v>
      </c>
      <c r="W41783">
        <v>0</v>
      </c>
      <c r="X41783">
        <v>0</v>
      </c>
      <c r="Y41783">
        <v>0</v>
      </c>
      <c r="Z41783">
        <v>0</v>
      </c>
      <c r="AA41783">
        <v>0</v>
      </c>
      <c r="AB41783">
        <v>0</v>
      </c>
      <c r="AC41783">
        <v>0</v>
      </c>
      <c r="AD41783">
        <v>0</v>
      </c>
      <c r="AE41783">
        <v>0</v>
      </c>
      <c r="AF41783">
        <v>0</v>
      </c>
      <c r="AG41783">
        <v>0</v>
      </c>
      <c r="AH41783">
        <v>0</v>
      </c>
      <c r="AI41783">
        <v>0</v>
      </c>
      <c r="AJ41783">
        <v>0</v>
      </c>
      <c r="AK41783">
        <v>0</v>
      </c>
      <c r="AL41783">
        <v>0</v>
      </c>
      <c r="AM41783">
        <v>0</v>
      </c>
    </row>
    <row r="41784" spans="1:39" x14ac:dyDescent="0.45">
      <c r="A41784" t="s">
        <v>153491</v>
      </c>
      <c r="B41784" t="s">
        <v>153492</v>
      </c>
      <c r="C41784" t="s">
        <v>153493</v>
      </c>
      <c r="D41784" t="s">
        <v>153494</v>
      </c>
      <c r="E41784" t="s">
        <v>1280</v>
      </c>
      <c r="F41784" s="3">
        <v>49000</v>
      </c>
      <c r="G41784" t="s">
        <v>57</v>
      </c>
      <c r="L41784">
        <v>3</v>
      </c>
      <c r="M41784" s="1">
        <v>41567</v>
      </c>
      <c r="N41784" s="2">
        <v>41548</v>
      </c>
      <c r="O41784" t="s">
        <v>157</v>
      </c>
      <c r="P41784">
        <v>2013</v>
      </c>
      <c r="Q41784" s="1">
        <v>41621</v>
      </c>
      <c r="R41784" s="1">
        <v>41822</v>
      </c>
      <c r="S41784">
        <v>25000</v>
      </c>
      <c r="T41784">
        <v>0</v>
      </c>
      <c r="U41784">
        <v>0</v>
      </c>
      <c r="V41784">
        <v>0</v>
      </c>
      <c r="W41784">
        <v>0</v>
      </c>
      <c r="X41784">
        <v>0</v>
      </c>
      <c r="Y41784">
        <v>0</v>
      </c>
      <c r="Z41784">
        <v>24000</v>
      </c>
      <c r="AA41784">
        <v>0</v>
      </c>
      <c r="AB41784">
        <v>0</v>
      </c>
      <c r="AC41784">
        <v>0</v>
      </c>
      <c r="AD41784">
        <v>0</v>
      </c>
      <c r="AE41784">
        <v>0</v>
      </c>
      <c r="AF41784">
        <v>0</v>
      </c>
      <c r="AG41784">
        <v>0</v>
      </c>
      <c r="AH41784">
        <v>0</v>
      </c>
      <c r="AI41784">
        <v>0</v>
      </c>
      <c r="AJ41784">
        <v>0</v>
      </c>
      <c r="AK41784">
        <v>0</v>
      </c>
      <c r="AL41784">
        <v>0</v>
      </c>
      <c r="AM41784">
        <v>0</v>
      </c>
    </row>
    <row r="41785" spans="1:39" x14ac:dyDescent="0.45">
      <c r="A41785" t="s">
        <v>153495</v>
      </c>
      <c r="B41785" t="s">
        <v>153496</v>
      </c>
      <c r="C41785" t="s">
        <v>153497</v>
      </c>
      <c r="D41785" t="s">
        <v>153498</v>
      </c>
      <c r="E41785" t="s">
        <v>18638</v>
      </c>
      <c r="F41785" t="s">
        <v>714</v>
      </c>
      <c r="G41785" t="s">
        <v>57</v>
      </c>
      <c r="H41785" t="s">
        <v>46</v>
      </c>
      <c r="I41785" t="s">
        <v>58</v>
      </c>
      <c r="J41785" t="s">
        <v>59</v>
      </c>
      <c r="K41785" t="s">
        <v>27155</v>
      </c>
      <c r="L41785">
        <v>1</v>
      </c>
      <c r="M41785" s="1">
        <v>40725</v>
      </c>
      <c r="N41785" s="2">
        <v>40725</v>
      </c>
      <c r="O41785" t="s">
        <v>250</v>
      </c>
      <c r="P41785">
        <v>2011</v>
      </c>
      <c r="Q41785" s="1">
        <v>40739</v>
      </c>
      <c r="R41785" s="1">
        <v>40739</v>
      </c>
      <c r="S41785">
        <v>250000</v>
      </c>
      <c r="T41785">
        <v>0</v>
      </c>
      <c r="U41785">
        <v>0</v>
      </c>
      <c r="V41785">
        <v>0</v>
      </c>
      <c r="W41785">
        <v>0</v>
      </c>
      <c r="X41785">
        <v>0</v>
      </c>
      <c r="Y41785">
        <v>0</v>
      </c>
      <c r="Z41785">
        <v>0</v>
      </c>
      <c r="AA41785">
        <v>0</v>
      </c>
      <c r="AB41785">
        <v>0</v>
      </c>
      <c r="AC41785">
        <v>0</v>
      </c>
      <c r="AD41785">
        <v>0</v>
      </c>
      <c r="AE41785">
        <v>0</v>
      </c>
      <c r="AF41785">
        <v>0</v>
      </c>
      <c r="AG41785">
        <v>0</v>
      </c>
      <c r="AH41785">
        <v>0</v>
      </c>
      <c r="AI41785">
        <v>0</v>
      </c>
      <c r="AJ41785">
        <v>0</v>
      </c>
      <c r="AK41785">
        <v>0</v>
      </c>
      <c r="AL41785">
        <v>0</v>
      </c>
      <c r="AM41785">
        <v>0</v>
      </c>
    </row>
    <row r="41786" spans="1:39" x14ac:dyDescent="0.45">
      <c r="A41786" t="s">
        <v>153499</v>
      </c>
      <c r="B41786" t="s">
        <v>153500</v>
      </c>
      <c r="C41786" t="s">
        <v>153501</v>
      </c>
      <c r="D41786" t="s">
        <v>258</v>
      </c>
      <c r="E41786" t="s">
        <v>259</v>
      </c>
      <c r="F41786" t="s">
        <v>114</v>
      </c>
      <c r="G41786" t="s">
        <v>101</v>
      </c>
      <c r="H41786" t="s">
        <v>46</v>
      </c>
      <c r="I41786" t="s">
        <v>58</v>
      </c>
      <c r="J41786" t="s">
        <v>59</v>
      </c>
      <c r="K41786" t="s">
        <v>59</v>
      </c>
      <c r="L41786">
        <v>1</v>
      </c>
      <c r="M41786" s="1">
        <v>40969</v>
      </c>
      <c r="N41786" s="2">
        <v>40969</v>
      </c>
      <c r="O41786" t="s">
        <v>132</v>
      </c>
      <c r="P41786">
        <v>2012</v>
      </c>
      <c r="Q41786" s="1">
        <v>41089</v>
      </c>
      <c r="R41786" s="1">
        <v>41089</v>
      </c>
      <c r="S41786">
        <v>0</v>
      </c>
      <c r="T41786">
        <v>0</v>
      </c>
      <c r="U41786">
        <v>0</v>
      </c>
      <c r="V41786">
        <v>0</v>
      </c>
      <c r="W41786">
        <v>0</v>
      </c>
      <c r="X41786">
        <v>0</v>
      </c>
      <c r="Y41786">
        <v>0</v>
      </c>
      <c r="Z41786">
        <v>0</v>
      </c>
      <c r="AA41786">
        <v>0</v>
      </c>
      <c r="AB41786">
        <v>0</v>
      </c>
      <c r="AC41786">
        <v>0</v>
      </c>
      <c r="AD41786">
        <v>0</v>
      </c>
      <c r="AE41786">
        <v>0</v>
      </c>
      <c r="AF41786">
        <v>0</v>
      </c>
      <c r="AG41786">
        <v>0</v>
      </c>
      <c r="AH41786">
        <v>0</v>
      </c>
      <c r="AI41786">
        <v>0</v>
      </c>
      <c r="AJ41786">
        <v>0</v>
      </c>
      <c r="AK41786">
        <v>0</v>
      </c>
      <c r="AL41786">
        <v>0</v>
      </c>
      <c r="AM41786">
        <v>0</v>
      </c>
    </row>
    <row r="41787" spans="1:39" x14ac:dyDescent="0.45">
      <c r="A41787" t="s">
        <v>153502</v>
      </c>
      <c r="B41787" t="s">
        <v>153503</v>
      </c>
      <c r="C41787" t="s">
        <v>153504</v>
      </c>
      <c r="D41787" t="s">
        <v>153505</v>
      </c>
      <c r="E41787" t="s">
        <v>1661</v>
      </c>
      <c r="F41787" t="s">
        <v>114</v>
      </c>
      <c r="G41787" t="s">
        <v>57</v>
      </c>
      <c r="L41787">
        <v>1</v>
      </c>
      <c r="Q41787" s="1">
        <v>41699</v>
      </c>
      <c r="R41787" s="1">
        <v>41699</v>
      </c>
      <c r="S41787">
        <v>0</v>
      </c>
      <c r="T41787">
        <v>0</v>
      </c>
      <c r="U41787">
        <v>0</v>
      </c>
      <c r="V41787">
        <v>0</v>
      </c>
      <c r="W41787">
        <v>0</v>
      </c>
      <c r="X41787">
        <v>0</v>
      </c>
      <c r="Y41787">
        <v>0</v>
      </c>
      <c r="Z41787">
        <v>0</v>
      </c>
      <c r="AA41787">
        <v>0</v>
      </c>
      <c r="AB41787">
        <v>0</v>
      </c>
      <c r="AC41787">
        <v>0</v>
      </c>
      <c r="AD41787">
        <v>0</v>
      </c>
      <c r="AE41787">
        <v>0</v>
      </c>
      <c r="AF41787">
        <v>0</v>
      </c>
      <c r="AG41787">
        <v>0</v>
      </c>
      <c r="AH41787">
        <v>0</v>
      </c>
      <c r="AI41787">
        <v>0</v>
      </c>
      <c r="AJ41787">
        <v>0</v>
      </c>
      <c r="AK41787">
        <v>0</v>
      </c>
      <c r="AL41787">
        <v>0</v>
      </c>
      <c r="AM41787">
        <v>0</v>
      </c>
    </row>
    <row r="41788" spans="1:39" x14ac:dyDescent="0.45">
      <c r="A41788" t="s">
        <v>153506</v>
      </c>
      <c r="B41788" t="s">
        <v>153507</v>
      </c>
      <c r="C41788" t="s">
        <v>153508</v>
      </c>
      <c r="D41788" t="s">
        <v>107</v>
      </c>
      <c r="E41788" t="s">
        <v>108</v>
      </c>
      <c r="F41788" t="s">
        <v>6843</v>
      </c>
      <c r="G41788" t="s">
        <v>57</v>
      </c>
      <c r="H41788" t="s">
        <v>74</v>
      </c>
      <c r="J41788" t="s">
        <v>75</v>
      </c>
      <c r="K41788" t="s">
        <v>75</v>
      </c>
      <c r="L41788">
        <v>1</v>
      </c>
      <c r="M41788" s="1">
        <v>41699</v>
      </c>
      <c r="N41788" s="2">
        <v>41699</v>
      </c>
      <c r="O41788" t="s">
        <v>84</v>
      </c>
      <c r="P41788">
        <v>2014</v>
      </c>
      <c r="Q41788" s="1">
        <v>41734</v>
      </c>
      <c r="R41788" s="1">
        <v>41734</v>
      </c>
      <c r="S41788">
        <v>0</v>
      </c>
      <c r="T41788">
        <v>0</v>
      </c>
      <c r="U41788">
        <v>0</v>
      </c>
      <c r="V41788">
        <v>0</v>
      </c>
      <c r="W41788">
        <v>0</v>
      </c>
      <c r="X41788">
        <v>0</v>
      </c>
      <c r="Y41788">
        <v>640000</v>
      </c>
      <c r="Z41788">
        <v>0</v>
      </c>
      <c r="AA41788">
        <v>0</v>
      </c>
      <c r="AB41788">
        <v>0</v>
      </c>
      <c r="AC41788">
        <v>0</v>
      </c>
      <c r="AD41788">
        <v>0</v>
      </c>
      <c r="AE41788">
        <v>0</v>
      </c>
      <c r="AF41788">
        <v>0</v>
      </c>
      <c r="AG41788">
        <v>0</v>
      </c>
      <c r="AH41788">
        <v>0</v>
      </c>
      <c r="AI41788">
        <v>0</v>
      </c>
      <c r="AJ41788">
        <v>0</v>
      </c>
      <c r="AK41788">
        <v>0</v>
      </c>
      <c r="AL41788">
        <v>0</v>
      </c>
      <c r="AM41788">
        <v>0</v>
      </c>
    </row>
    <row r="41789" spans="1:39" x14ac:dyDescent="0.45">
      <c r="A41789" t="s">
        <v>153509</v>
      </c>
      <c r="B41789" t="s">
        <v>153510</v>
      </c>
      <c r="C41789" t="s">
        <v>153511</v>
      </c>
      <c r="D41789" t="s">
        <v>153512</v>
      </c>
      <c r="E41789" t="s">
        <v>12035</v>
      </c>
      <c r="F41789" t="s">
        <v>846</v>
      </c>
      <c r="G41789" t="s">
        <v>57</v>
      </c>
      <c r="H41789" t="s">
        <v>46</v>
      </c>
      <c r="I41789" t="s">
        <v>3181</v>
      </c>
      <c r="J41789" t="s">
        <v>7183</v>
      </c>
      <c r="K41789" t="s">
        <v>7183</v>
      </c>
      <c r="L41789">
        <v>1</v>
      </c>
      <c r="M41789" s="1">
        <v>40940</v>
      </c>
      <c r="N41789" s="2">
        <v>40940</v>
      </c>
      <c r="O41789" t="s">
        <v>132</v>
      </c>
      <c r="P41789">
        <v>2012</v>
      </c>
      <c r="Q41789" s="1">
        <v>41584</v>
      </c>
      <c r="R41789" s="1">
        <v>41584</v>
      </c>
      <c r="S41789">
        <v>1000000</v>
      </c>
      <c r="T41789">
        <v>0</v>
      </c>
      <c r="U41789">
        <v>0</v>
      </c>
      <c r="V41789">
        <v>0</v>
      </c>
      <c r="W41789">
        <v>0</v>
      </c>
      <c r="X41789">
        <v>0</v>
      </c>
      <c r="Y41789">
        <v>0</v>
      </c>
      <c r="Z41789">
        <v>0</v>
      </c>
      <c r="AA41789">
        <v>0</v>
      </c>
      <c r="AB41789">
        <v>0</v>
      </c>
      <c r="AC41789">
        <v>0</v>
      </c>
      <c r="AD41789">
        <v>0</v>
      </c>
      <c r="AE41789">
        <v>0</v>
      </c>
      <c r="AF41789">
        <v>0</v>
      </c>
      <c r="AG41789">
        <v>0</v>
      </c>
      <c r="AH41789">
        <v>0</v>
      </c>
      <c r="AI41789">
        <v>0</v>
      </c>
      <c r="AJ41789">
        <v>0</v>
      </c>
      <c r="AK41789">
        <v>0</v>
      </c>
      <c r="AL41789">
        <v>0</v>
      </c>
      <c r="AM41789">
        <v>0</v>
      </c>
    </row>
    <row r="41790" spans="1:39" x14ac:dyDescent="0.45">
      <c r="A41790" t="s">
        <v>153513</v>
      </c>
      <c r="B41790" t="s">
        <v>153514</v>
      </c>
      <c r="C41790" t="s">
        <v>153515</v>
      </c>
      <c r="D41790" t="s">
        <v>153516</v>
      </c>
      <c r="E41790" t="s">
        <v>1010</v>
      </c>
      <c r="F41790" t="s">
        <v>187</v>
      </c>
      <c r="G41790" t="s">
        <v>57</v>
      </c>
      <c r="H41790" t="s">
        <v>260</v>
      </c>
      <c r="I41790" t="s">
        <v>261</v>
      </c>
      <c r="J41790" t="s">
        <v>69116</v>
      </c>
      <c r="K41790" t="s">
        <v>69116</v>
      </c>
      <c r="L41790">
        <v>1</v>
      </c>
      <c r="M41790" s="1">
        <v>37257</v>
      </c>
      <c r="N41790" s="2">
        <v>37257</v>
      </c>
      <c r="O41790" t="s">
        <v>554</v>
      </c>
      <c r="P41790">
        <v>2002</v>
      </c>
      <c r="Q41790" s="1">
        <v>41880</v>
      </c>
      <c r="R41790" s="1">
        <v>41880</v>
      </c>
      <c r="S41790">
        <v>500000</v>
      </c>
      <c r="T41790">
        <v>0</v>
      </c>
      <c r="U41790">
        <v>0</v>
      </c>
      <c r="V41790">
        <v>0</v>
      </c>
      <c r="W41790">
        <v>0</v>
      </c>
      <c r="X41790">
        <v>0</v>
      </c>
      <c r="Y41790">
        <v>0</v>
      </c>
      <c r="Z41790">
        <v>0</v>
      </c>
      <c r="AA41790">
        <v>0</v>
      </c>
      <c r="AB41790">
        <v>0</v>
      </c>
      <c r="AC41790">
        <v>0</v>
      </c>
      <c r="AD41790">
        <v>0</v>
      </c>
      <c r="AE41790">
        <v>0</v>
      </c>
      <c r="AF41790">
        <v>0</v>
      </c>
      <c r="AG41790">
        <v>0</v>
      </c>
      <c r="AH41790">
        <v>0</v>
      </c>
      <c r="AI41790">
        <v>0</v>
      </c>
      <c r="AJ41790">
        <v>0</v>
      </c>
      <c r="AK41790">
        <v>0</v>
      </c>
      <c r="AL41790">
        <v>0</v>
      </c>
      <c r="AM41790">
        <v>0</v>
      </c>
    </row>
    <row r="41791" spans="1:39" x14ac:dyDescent="0.45">
      <c r="A41791" t="s">
        <v>153517</v>
      </c>
      <c r="B41791" t="s">
        <v>153518</v>
      </c>
      <c r="C41791" t="s">
        <v>153519</v>
      </c>
      <c r="D41791" t="s">
        <v>293</v>
      </c>
      <c r="E41791" t="s">
        <v>294</v>
      </c>
      <c r="F41791" t="s">
        <v>5332</v>
      </c>
      <c r="G41791" t="s">
        <v>57</v>
      </c>
      <c r="H41791" t="s">
        <v>3627</v>
      </c>
      <c r="J41791" t="s">
        <v>3628</v>
      </c>
      <c r="K41791" t="s">
        <v>3629</v>
      </c>
      <c r="L41791">
        <v>1</v>
      </c>
      <c r="M41791" s="1">
        <v>39083</v>
      </c>
      <c r="N41791" s="2">
        <v>39083</v>
      </c>
      <c r="O41791" t="s">
        <v>110</v>
      </c>
      <c r="P41791">
        <v>2007</v>
      </c>
      <c r="Q41791" s="1">
        <v>40268</v>
      </c>
      <c r="R41791" s="1">
        <v>40268</v>
      </c>
      <c r="S41791">
        <v>0</v>
      </c>
      <c r="T41791">
        <v>22000000</v>
      </c>
      <c r="U41791">
        <v>0</v>
      </c>
      <c r="V41791">
        <v>0</v>
      </c>
      <c r="W41791">
        <v>0</v>
      </c>
      <c r="X41791">
        <v>0</v>
      </c>
      <c r="Y41791">
        <v>0</v>
      </c>
      <c r="Z41791">
        <v>0</v>
      </c>
      <c r="AA41791">
        <v>0</v>
      </c>
      <c r="AB41791">
        <v>0</v>
      </c>
      <c r="AC41791">
        <v>0</v>
      </c>
      <c r="AD41791">
        <v>0</v>
      </c>
      <c r="AE41791">
        <v>0</v>
      </c>
      <c r="AF41791">
        <v>0</v>
      </c>
      <c r="AG41791">
        <v>22000000</v>
      </c>
      <c r="AH41791">
        <v>0</v>
      </c>
      <c r="AI41791">
        <v>0</v>
      </c>
      <c r="AJ41791">
        <v>0</v>
      </c>
      <c r="AK41791">
        <v>0</v>
      </c>
      <c r="AL41791">
        <v>0</v>
      </c>
      <c r="AM41791">
        <v>0</v>
      </c>
    </row>
    <row r="41792" spans="1:39" x14ac:dyDescent="0.45">
      <c r="A41792" t="s">
        <v>153520</v>
      </c>
      <c r="B41792" t="s">
        <v>153521</v>
      </c>
      <c r="C41792" t="s">
        <v>153522</v>
      </c>
      <c r="D41792" t="s">
        <v>127</v>
      </c>
      <c r="E41792" t="s">
        <v>128</v>
      </c>
      <c r="F41792" t="s">
        <v>153523</v>
      </c>
      <c r="G41792" t="s">
        <v>57</v>
      </c>
      <c r="H41792" t="s">
        <v>3627</v>
      </c>
      <c r="J41792" t="s">
        <v>3628</v>
      </c>
      <c r="K41792" t="s">
        <v>3629</v>
      </c>
      <c r="L41792">
        <v>1</v>
      </c>
      <c r="Q41792" s="1">
        <v>39448</v>
      </c>
      <c r="R41792" s="1">
        <v>39448</v>
      </c>
      <c r="S41792">
        <v>0</v>
      </c>
      <c r="T41792">
        <v>0</v>
      </c>
      <c r="U41792">
        <v>0</v>
      </c>
      <c r="V41792">
        <v>4105839</v>
      </c>
      <c r="W41792">
        <v>0</v>
      </c>
      <c r="X41792">
        <v>0</v>
      </c>
      <c r="Y41792">
        <v>0</v>
      </c>
      <c r="Z41792">
        <v>0</v>
      </c>
      <c r="AA41792">
        <v>0</v>
      </c>
      <c r="AB41792">
        <v>0</v>
      </c>
      <c r="AC41792">
        <v>0</v>
      </c>
      <c r="AD41792">
        <v>0</v>
      </c>
      <c r="AE41792">
        <v>0</v>
      </c>
      <c r="AF41792">
        <v>0</v>
      </c>
      <c r="AG41792">
        <v>0</v>
      </c>
      <c r="AH41792">
        <v>0</v>
      </c>
      <c r="AI41792">
        <v>0</v>
      </c>
      <c r="AJ41792">
        <v>0</v>
      </c>
      <c r="AK41792">
        <v>0</v>
      </c>
      <c r="AL41792">
        <v>0</v>
      </c>
      <c r="AM41792">
        <v>0</v>
      </c>
    </row>
    <row r="41793" spans="1:39" x14ac:dyDescent="0.45">
      <c r="A41793" t="s">
        <v>153524</v>
      </c>
      <c r="B41793" t="s">
        <v>153525</v>
      </c>
      <c r="C41793" t="s">
        <v>153526</v>
      </c>
      <c r="D41793" t="s">
        <v>49694</v>
      </c>
      <c r="E41793" t="s">
        <v>775</v>
      </c>
      <c r="F41793" t="s">
        <v>2557</v>
      </c>
      <c r="G41793" t="s">
        <v>57</v>
      </c>
      <c r="H41793" t="s">
        <v>715</v>
      </c>
      <c r="J41793" t="s">
        <v>716</v>
      </c>
      <c r="K41793" t="s">
        <v>153527</v>
      </c>
      <c r="L41793">
        <v>1</v>
      </c>
      <c r="M41793" s="1">
        <v>39814</v>
      </c>
      <c r="N41793" s="2">
        <v>39814</v>
      </c>
      <c r="O41793" t="s">
        <v>188</v>
      </c>
      <c r="P41793">
        <v>2009</v>
      </c>
      <c r="Q41793" s="1">
        <v>41563</v>
      </c>
      <c r="R41793" s="1">
        <v>41563</v>
      </c>
      <c r="S41793">
        <v>0</v>
      </c>
      <c r="T41793">
        <v>0</v>
      </c>
      <c r="U41793">
        <v>0</v>
      </c>
      <c r="V41793">
        <v>0</v>
      </c>
      <c r="W41793">
        <v>0</v>
      </c>
      <c r="X41793">
        <v>0</v>
      </c>
      <c r="Y41793">
        <v>0</v>
      </c>
      <c r="Z41793">
        <v>0</v>
      </c>
      <c r="AA41793">
        <v>6000000</v>
      </c>
      <c r="AB41793">
        <v>0</v>
      </c>
      <c r="AC41793">
        <v>0</v>
      </c>
      <c r="AD41793">
        <v>0</v>
      </c>
      <c r="AE41793">
        <v>0</v>
      </c>
      <c r="AF41793">
        <v>0</v>
      </c>
      <c r="AG41793">
        <v>0</v>
      </c>
      <c r="AH41793">
        <v>0</v>
      </c>
      <c r="AI41793">
        <v>0</v>
      </c>
      <c r="AJ41793">
        <v>0</v>
      </c>
      <c r="AK41793">
        <v>0</v>
      </c>
      <c r="AL41793">
        <v>0</v>
      </c>
      <c r="AM41793">
        <v>0</v>
      </c>
    </row>
    <row r="41794" spans="1:39" x14ac:dyDescent="0.45">
      <c r="A41794" t="s">
        <v>153528</v>
      </c>
      <c r="B41794" t="s">
        <v>153529</v>
      </c>
      <c r="C41794" t="s">
        <v>153530</v>
      </c>
      <c r="D41794" t="s">
        <v>4112</v>
      </c>
      <c r="E41794" t="s">
        <v>4113</v>
      </c>
      <c r="F41794" t="s">
        <v>114</v>
      </c>
      <c r="G41794" t="s">
        <v>57</v>
      </c>
      <c r="L41794">
        <v>1</v>
      </c>
      <c r="Q41794" s="1">
        <v>41866</v>
      </c>
      <c r="R41794" s="1">
        <v>41866</v>
      </c>
      <c r="S41794">
        <v>0</v>
      </c>
      <c r="T41794">
        <v>0</v>
      </c>
      <c r="U41794">
        <v>0</v>
      </c>
      <c r="V41794">
        <v>0</v>
      </c>
      <c r="W41794">
        <v>0</v>
      </c>
      <c r="X41794">
        <v>0</v>
      </c>
      <c r="Y41794">
        <v>0</v>
      </c>
      <c r="Z41794">
        <v>0</v>
      </c>
      <c r="AA41794">
        <v>0</v>
      </c>
      <c r="AB41794">
        <v>0</v>
      </c>
      <c r="AC41794">
        <v>0</v>
      </c>
      <c r="AD41794">
        <v>0</v>
      </c>
      <c r="AE41794">
        <v>0</v>
      </c>
      <c r="AF41794">
        <v>0</v>
      </c>
      <c r="AG41794">
        <v>0</v>
      </c>
      <c r="AH41794">
        <v>0</v>
      </c>
      <c r="AI41794">
        <v>0</v>
      </c>
      <c r="AJ41794">
        <v>0</v>
      </c>
      <c r="AK41794">
        <v>0</v>
      </c>
      <c r="AL41794">
        <v>0</v>
      </c>
      <c r="AM41794">
        <v>0</v>
      </c>
    </row>
    <row r="41795" spans="1:39" x14ac:dyDescent="0.45">
      <c r="A41795" t="s">
        <v>153531</v>
      </c>
      <c r="B41795" t="s">
        <v>153532</v>
      </c>
      <c r="F41795" t="s">
        <v>114</v>
      </c>
      <c r="G41795" t="s">
        <v>57</v>
      </c>
      <c r="H41795" t="s">
        <v>46</v>
      </c>
      <c r="I41795" t="s">
        <v>91</v>
      </c>
      <c r="J41795" t="s">
        <v>8387</v>
      </c>
      <c r="K41795" t="s">
        <v>153533</v>
      </c>
      <c r="L41795">
        <v>1</v>
      </c>
      <c r="M41795" s="1">
        <v>40968</v>
      </c>
      <c r="N41795" s="2">
        <v>40940</v>
      </c>
      <c r="O41795" t="s">
        <v>132</v>
      </c>
      <c r="P41795">
        <v>2012</v>
      </c>
      <c r="Q41795" s="1">
        <v>40962</v>
      </c>
      <c r="R41795" s="1">
        <v>40962</v>
      </c>
      <c r="S41795">
        <v>0</v>
      </c>
      <c r="T41795">
        <v>0</v>
      </c>
      <c r="U41795">
        <v>0</v>
      </c>
      <c r="V41795">
        <v>0</v>
      </c>
      <c r="W41795">
        <v>0</v>
      </c>
      <c r="X41795">
        <v>0</v>
      </c>
      <c r="Y41795">
        <v>0</v>
      </c>
      <c r="Z41795">
        <v>0</v>
      </c>
      <c r="AA41795">
        <v>0</v>
      </c>
      <c r="AB41795">
        <v>0</v>
      </c>
      <c r="AC41795">
        <v>0</v>
      </c>
      <c r="AD41795">
        <v>0</v>
      </c>
      <c r="AE41795">
        <v>0</v>
      </c>
      <c r="AF41795">
        <v>0</v>
      </c>
      <c r="AG41795">
        <v>0</v>
      </c>
      <c r="AH41795">
        <v>0</v>
      </c>
      <c r="AI41795">
        <v>0</v>
      </c>
      <c r="AJ41795">
        <v>0</v>
      </c>
      <c r="AK41795">
        <v>0</v>
      </c>
      <c r="AL41795">
        <v>0</v>
      </c>
      <c r="AM41795">
        <v>0</v>
      </c>
    </row>
    <row r="41796" spans="1:39" x14ac:dyDescent="0.45">
      <c r="A41796" t="s">
        <v>153534</v>
      </c>
      <c r="B41796" t="s">
        <v>153535</v>
      </c>
      <c r="C41796" t="s">
        <v>153536</v>
      </c>
      <c r="D41796" t="s">
        <v>14506</v>
      </c>
      <c r="E41796" t="s">
        <v>1441</v>
      </c>
      <c r="F41796" t="s">
        <v>153537</v>
      </c>
      <c r="G41796" t="s">
        <v>57</v>
      </c>
      <c r="H41796" t="s">
        <v>46</v>
      </c>
      <c r="I41796" t="s">
        <v>47</v>
      </c>
      <c r="J41796" t="s">
        <v>48</v>
      </c>
      <c r="K41796" t="s">
        <v>49</v>
      </c>
      <c r="L41796">
        <v>5</v>
      </c>
      <c r="M41796" s="1">
        <v>40909</v>
      </c>
      <c r="N41796" s="2">
        <v>40909</v>
      </c>
      <c r="O41796" t="s">
        <v>132</v>
      </c>
      <c r="P41796">
        <v>2012</v>
      </c>
      <c r="Q41796" s="1">
        <v>40765</v>
      </c>
      <c r="R41796" s="1">
        <v>41856</v>
      </c>
      <c r="S41796">
        <v>1150000</v>
      </c>
      <c r="T41796">
        <v>3774999</v>
      </c>
      <c r="U41796">
        <v>0</v>
      </c>
      <c r="V41796">
        <v>0</v>
      </c>
      <c r="W41796">
        <v>0</v>
      </c>
      <c r="X41796">
        <v>346763</v>
      </c>
      <c r="Y41796">
        <v>0</v>
      </c>
      <c r="Z41796">
        <v>0</v>
      </c>
      <c r="AA41796">
        <v>0</v>
      </c>
      <c r="AB41796">
        <v>0</v>
      </c>
      <c r="AC41796">
        <v>0</v>
      </c>
      <c r="AD41796">
        <v>0</v>
      </c>
      <c r="AE41796">
        <v>0</v>
      </c>
      <c r="AF41796">
        <v>2200000</v>
      </c>
      <c r="AG41796">
        <v>0</v>
      </c>
      <c r="AH41796">
        <v>0</v>
      </c>
      <c r="AI41796">
        <v>0</v>
      </c>
      <c r="AJ41796">
        <v>0</v>
      </c>
      <c r="AK41796">
        <v>0</v>
      </c>
      <c r="AL41796">
        <v>0</v>
      </c>
      <c r="AM41796">
        <v>0</v>
      </c>
    </row>
    <row r="41797" spans="1:39" x14ac:dyDescent="0.45">
      <c r="A41797" t="s">
        <v>153538</v>
      </c>
      <c r="B41797" t="s">
        <v>153539</v>
      </c>
      <c r="C41797" t="s">
        <v>153540</v>
      </c>
      <c r="D41797" t="s">
        <v>153541</v>
      </c>
      <c r="E41797" t="s">
        <v>559</v>
      </c>
      <c r="F41797" s="3">
        <v>50000</v>
      </c>
      <c r="G41797" t="s">
        <v>57</v>
      </c>
      <c r="L41797">
        <v>1</v>
      </c>
      <c r="M41797" s="1">
        <v>40909</v>
      </c>
      <c r="N41797" s="2">
        <v>40909</v>
      </c>
      <c r="O41797" t="s">
        <v>132</v>
      </c>
      <c r="P41797">
        <v>2012</v>
      </c>
      <c r="Q41797" s="1">
        <v>41225</v>
      </c>
      <c r="R41797" s="1">
        <v>41225</v>
      </c>
      <c r="S41797">
        <v>0</v>
      </c>
      <c r="T41797">
        <v>0</v>
      </c>
      <c r="U41797">
        <v>0</v>
      </c>
      <c r="V41797">
        <v>0</v>
      </c>
      <c r="W41797">
        <v>0</v>
      </c>
      <c r="X41797">
        <v>0</v>
      </c>
      <c r="Y41797">
        <v>50000</v>
      </c>
      <c r="Z41797">
        <v>0</v>
      </c>
      <c r="AA41797">
        <v>0</v>
      </c>
      <c r="AB41797">
        <v>0</v>
      </c>
      <c r="AC41797">
        <v>0</v>
      </c>
      <c r="AD41797">
        <v>0</v>
      </c>
      <c r="AE41797">
        <v>0</v>
      </c>
      <c r="AF41797">
        <v>0</v>
      </c>
      <c r="AG41797">
        <v>0</v>
      </c>
      <c r="AH41797">
        <v>0</v>
      </c>
      <c r="AI41797">
        <v>0</v>
      </c>
      <c r="AJ41797">
        <v>0</v>
      </c>
      <c r="AK41797">
        <v>0</v>
      </c>
      <c r="AL41797">
        <v>0</v>
      </c>
      <c r="AM41797">
        <v>0</v>
      </c>
    </row>
    <row r="41798" spans="1:39" x14ac:dyDescent="0.45">
      <c r="A41798" t="s">
        <v>153542</v>
      </c>
      <c r="B41798" t="s">
        <v>153543</v>
      </c>
      <c r="C41798" t="s">
        <v>153544</v>
      </c>
      <c r="D41798" t="s">
        <v>315</v>
      </c>
      <c r="E41798" t="s">
        <v>316</v>
      </c>
      <c r="F41798" t="s">
        <v>114</v>
      </c>
      <c r="G41798" t="s">
        <v>57</v>
      </c>
      <c r="L41798">
        <v>1</v>
      </c>
      <c r="Q41798" s="1">
        <v>40179</v>
      </c>
      <c r="R41798" s="1">
        <v>40179</v>
      </c>
      <c r="S41798">
        <v>0</v>
      </c>
      <c r="T41798">
        <v>0</v>
      </c>
      <c r="U41798">
        <v>0</v>
      </c>
      <c r="V41798">
        <v>0</v>
      </c>
      <c r="W41798">
        <v>0</v>
      </c>
      <c r="X41798">
        <v>0</v>
      </c>
      <c r="Y41798">
        <v>0</v>
      </c>
      <c r="Z41798">
        <v>0</v>
      </c>
      <c r="AA41798">
        <v>0</v>
      </c>
      <c r="AB41798">
        <v>0</v>
      </c>
      <c r="AC41798">
        <v>0</v>
      </c>
      <c r="AD41798">
        <v>0</v>
      </c>
      <c r="AE41798">
        <v>0</v>
      </c>
      <c r="AF41798">
        <v>0</v>
      </c>
      <c r="AG41798">
        <v>0</v>
      </c>
      <c r="AH41798">
        <v>0</v>
      </c>
      <c r="AI41798">
        <v>0</v>
      </c>
      <c r="AJ41798">
        <v>0</v>
      </c>
      <c r="AK41798">
        <v>0</v>
      </c>
      <c r="AL41798">
        <v>0</v>
      </c>
      <c r="AM41798">
        <v>0</v>
      </c>
    </row>
    <row r="41799" spans="1:39" x14ac:dyDescent="0.45">
      <c r="A41799" t="s">
        <v>153545</v>
      </c>
      <c r="B41799" t="s">
        <v>153546</v>
      </c>
      <c r="C41799" t="s">
        <v>153547</v>
      </c>
      <c r="D41799" t="s">
        <v>72825</v>
      </c>
      <c r="E41799" t="s">
        <v>1468</v>
      </c>
      <c r="F41799" t="s">
        <v>701</v>
      </c>
      <c r="G41799" t="s">
        <v>57</v>
      </c>
      <c r="H41799" t="s">
        <v>4438</v>
      </c>
      <c r="J41799" t="s">
        <v>4439</v>
      </c>
      <c r="K41799" t="s">
        <v>4439</v>
      </c>
      <c r="L41799">
        <v>4</v>
      </c>
      <c r="M41799" s="1">
        <v>40462</v>
      </c>
      <c r="N41799" s="2">
        <v>40452</v>
      </c>
      <c r="O41799" t="s">
        <v>216</v>
      </c>
      <c r="P41799">
        <v>2010</v>
      </c>
      <c r="Q41799" s="1">
        <v>40452</v>
      </c>
      <c r="R41799" s="1">
        <v>41782</v>
      </c>
      <c r="S41799">
        <v>0</v>
      </c>
      <c r="T41799">
        <v>100000000</v>
      </c>
      <c r="U41799">
        <v>0</v>
      </c>
      <c r="V41799">
        <v>0</v>
      </c>
      <c r="W41799">
        <v>0</v>
      </c>
      <c r="X41799">
        <v>0</v>
      </c>
      <c r="Y41799">
        <v>0</v>
      </c>
      <c r="Z41799">
        <v>0</v>
      </c>
      <c r="AA41799">
        <v>0</v>
      </c>
      <c r="AB41799">
        <v>0</v>
      </c>
      <c r="AC41799">
        <v>0</v>
      </c>
      <c r="AD41799">
        <v>0</v>
      </c>
      <c r="AE41799">
        <v>0</v>
      </c>
      <c r="AF41799">
        <v>0</v>
      </c>
      <c r="AG41799">
        <v>0</v>
      </c>
      <c r="AH41799">
        <v>0</v>
      </c>
      <c r="AI41799">
        <v>0</v>
      </c>
      <c r="AJ41799">
        <v>0</v>
      </c>
      <c r="AK41799">
        <v>0</v>
      </c>
      <c r="AL41799">
        <v>0</v>
      </c>
      <c r="AM41799">
        <v>0</v>
      </c>
    </row>
    <row r="41800" spans="1:39" x14ac:dyDescent="0.45">
      <c r="A41800" t="s">
        <v>153548</v>
      </c>
      <c r="B41800" t="s">
        <v>153549</v>
      </c>
      <c r="C41800" t="s">
        <v>153550</v>
      </c>
      <c r="D41800" t="s">
        <v>228</v>
      </c>
      <c r="E41800" t="s">
        <v>229</v>
      </c>
      <c r="F41800" t="s">
        <v>153551</v>
      </c>
      <c r="G41800" t="s">
        <v>57</v>
      </c>
      <c r="H41800" t="s">
        <v>74</v>
      </c>
      <c r="J41800" t="s">
        <v>75</v>
      </c>
      <c r="K41800" t="s">
        <v>75</v>
      </c>
      <c r="L41800">
        <v>2</v>
      </c>
      <c r="M41800" s="1">
        <v>36526</v>
      </c>
      <c r="N41800" s="2">
        <v>36526</v>
      </c>
      <c r="O41800" t="s">
        <v>255</v>
      </c>
      <c r="P41800">
        <v>2000</v>
      </c>
      <c r="Q41800" s="1">
        <v>40918</v>
      </c>
      <c r="R41800" s="1">
        <v>41739</v>
      </c>
      <c r="S41800">
        <v>0</v>
      </c>
      <c r="T41800">
        <v>110572200</v>
      </c>
      <c r="U41800">
        <v>0</v>
      </c>
      <c r="V41800">
        <v>0</v>
      </c>
      <c r="W41800">
        <v>0</v>
      </c>
      <c r="X41800">
        <v>0</v>
      </c>
      <c r="Y41800">
        <v>0</v>
      </c>
      <c r="Z41800">
        <v>0</v>
      </c>
      <c r="AA41800">
        <v>0</v>
      </c>
      <c r="AB41800">
        <v>0</v>
      </c>
      <c r="AC41800">
        <v>0</v>
      </c>
      <c r="AD41800">
        <v>0</v>
      </c>
      <c r="AE41800">
        <v>0</v>
      </c>
      <c r="AF41800">
        <v>0</v>
      </c>
      <c r="AG41800">
        <v>0</v>
      </c>
      <c r="AH41800">
        <v>0</v>
      </c>
      <c r="AI41800">
        <v>0</v>
      </c>
      <c r="AJ41800">
        <v>0</v>
      </c>
      <c r="AK41800">
        <v>0</v>
      </c>
      <c r="AL41800">
        <v>0</v>
      </c>
      <c r="AM41800">
        <v>0</v>
      </c>
    </row>
    <row r="41801" spans="1:39" x14ac:dyDescent="0.45">
      <c r="A41801" t="s">
        <v>153552</v>
      </c>
      <c r="B41801" t="s">
        <v>153553</v>
      </c>
      <c r="C41801" t="s">
        <v>153554</v>
      </c>
      <c r="F41801" t="s">
        <v>846</v>
      </c>
      <c r="G41801" t="s">
        <v>101</v>
      </c>
      <c r="L41801">
        <v>1</v>
      </c>
      <c r="M41801" s="1">
        <v>40179</v>
      </c>
      <c r="N41801" s="2">
        <v>40179</v>
      </c>
      <c r="O41801" t="s">
        <v>118</v>
      </c>
      <c r="P41801">
        <v>2010</v>
      </c>
      <c r="Q41801" s="1">
        <v>38533</v>
      </c>
      <c r="R41801" s="1">
        <v>38533</v>
      </c>
      <c r="S41801">
        <v>0</v>
      </c>
      <c r="T41801">
        <v>1000000</v>
      </c>
      <c r="U41801">
        <v>0</v>
      </c>
      <c r="V41801">
        <v>0</v>
      </c>
      <c r="W41801">
        <v>0</v>
      </c>
      <c r="X41801">
        <v>0</v>
      </c>
      <c r="Y41801">
        <v>0</v>
      </c>
      <c r="Z41801">
        <v>0</v>
      </c>
      <c r="AA41801">
        <v>0</v>
      </c>
      <c r="AB41801">
        <v>0</v>
      </c>
      <c r="AC41801">
        <v>0</v>
      </c>
      <c r="AD41801">
        <v>0</v>
      </c>
      <c r="AE41801">
        <v>0</v>
      </c>
      <c r="AF41801">
        <v>1000000</v>
      </c>
      <c r="AG41801">
        <v>0</v>
      </c>
      <c r="AH41801">
        <v>0</v>
      </c>
      <c r="AI41801">
        <v>0</v>
      </c>
      <c r="AJ41801">
        <v>0</v>
      </c>
      <c r="AK41801">
        <v>0</v>
      </c>
      <c r="AL41801">
        <v>0</v>
      </c>
      <c r="AM41801">
        <v>0</v>
      </c>
    </row>
    <row r="41802" spans="1:39" x14ac:dyDescent="0.45">
      <c r="A41802" t="s">
        <v>153555</v>
      </c>
      <c r="B41802" t="s">
        <v>153556</v>
      </c>
      <c r="D41802" t="s">
        <v>153557</v>
      </c>
      <c r="E41802" t="s">
        <v>775</v>
      </c>
      <c r="F41802" s="3">
        <v>4000</v>
      </c>
      <c r="G41802" t="s">
        <v>57</v>
      </c>
      <c r="L41802">
        <v>1</v>
      </c>
      <c r="Q41802" s="1">
        <v>41598</v>
      </c>
      <c r="R41802" s="1">
        <v>41598</v>
      </c>
      <c r="S41802">
        <v>0</v>
      </c>
      <c r="T41802">
        <v>0</v>
      </c>
      <c r="U41802">
        <v>0</v>
      </c>
      <c r="V41802">
        <v>0</v>
      </c>
      <c r="W41802">
        <v>0</v>
      </c>
      <c r="X41802">
        <v>0</v>
      </c>
      <c r="Y41802">
        <v>0</v>
      </c>
      <c r="Z41802">
        <v>4000</v>
      </c>
      <c r="AA41802">
        <v>0</v>
      </c>
      <c r="AB41802">
        <v>0</v>
      </c>
      <c r="AC41802">
        <v>0</v>
      </c>
      <c r="AD41802">
        <v>0</v>
      </c>
      <c r="AE41802">
        <v>0</v>
      </c>
      <c r="AF41802">
        <v>0</v>
      </c>
      <c r="AG41802">
        <v>0</v>
      </c>
      <c r="AH41802">
        <v>0</v>
      </c>
      <c r="AI41802">
        <v>0</v>
      </c>
      <c r="AJ41802">
        <v>0</v>
      </c>
      <c r="AK41802">
        <v>0</v>
      </c>
      <c r="AL41802">
        <v>0</v>
      </c>
      <c r="AM41802">
        <v>0</v>
      </c>
    </row>
    <row r="41803" spans="1:39" x14ac:dyDescent="0.45">
      <c r="A41803" t="s">
        <v>153558</v>
      </c>
      <c r="B41803" t="s">
        <v>153559</v>
      </c>
      <c r="C41803" t="s">
        <v>153560</v>
      </c>
      <c r="D41803" t="s">
        <v>153561</v>
      </c>
      <c r="E41803" t="s">
        <v>294</v>
      </c>
      <c r="F41803" t="s">
        <v>153562</v>
      </c>
      <c r="G41803" t="s">
        <v>57</v>
      </c>
      <c r="H41803" t="s">
        <v>74</v>
      </c>
      <c r="J41803" t="s">
        <v>75</v>
      </c>
      <c r="K41803" t="s">
        <v>369</v>
      </c>
      <c r="L41803">
        <v>2</v>
      </c>
      <c r="Q41803" s="1">
        <v>38359</v>
      </c>
      <c r="R41803" s="1">
        <v>38905</v>
      </c>
      <c r="S41803">
        <v>0</v>
      </c>
      <c r="T41803">
        <v>22340000</v>
      </c>
      <c r="U41803">
        <v>0</v>
      </c>
      <c r="V41803">
        <v>0</v>
      </c>
      <c r="W41803">
        <v>0</v>
      </c>
      <c r="X41803">
        <v>0</v>
      </c>
      <c r="Y41803">
        <v>0</v>
      </c>
      <c r="Z41803">
        <v>0</v>
      </c>
      <c r="AA41803">
        <v>0</v>
      </c>
      <c r="AB41803">
        <v>0</v>
      </c>
      <c r="AC41803">
        <v>0</v>
      </c>
      <c r="AD41803">
        <v>0</v>
      </c>
      <c r="AE41803">
        <v>0</v>
      </c>
      <c r="AF41803">
        <v>0</v>
      </c>
      <c r="AG41803">
        <v>0</v>
      </c>
      <c r="AH41803">
        <v>0</v>
      </c>
      <c r="AI41803">
        <v>12960000</v>
      </c>
      <c r="AJ41803">
        <v>0</v>
      </c>
      <c r="AK41803">
        <v>0</v>
      </c>
      <c r="AL41803">
        <v>0</v>
      </c>
      <c r="AM41803">
        <v>0</v>
      </c>
    </row>
    <row r="41804" spans="1:39" x14ac:dyDescent="0.45">
      <c r="A41804" t="s">
        <v>153563</v>
      </c>
      <c r="B41804" t="s">
        <v>153564</v>
      </c>
      <c r="C41804" t="s">
        <v>153565</v>
      </c>
      <c r="D41804" t="s">
        <v>153566</v>
      </c>
      <c r="E41804" t="s">
        <v>89</v>
      </c>
      <c r="F41804" t="s">
        <v>5681</v>
      </c>
      <c r="G41804" t="s">
        <v>57</v>
      </c>
      <c r="H41804" t="s">
        <v>46</v>
      </c>
      <c r="I41804" t="s">
        <v>58</v>
      </c>
      <c r="J41804" t="s">
        <v>1223</v>
      </c>
      <c r="K41804" t="s">
        <v>1223</v>
      </c>
      <c r="L41804">
        <v>5</v>
      </c>
      <c r="M41804" s="1">
        <v>38909</v>
      </c>
      <c r="N41804" s="2">
        <v>38899</v>
      </c>
      <c r="O41804" t="s">
        <v>658</v>
      </c>
      <c r="P41804">
        <v>2006</v>
      </c>
      <c r="Q41804" s="1">
        <v>38899</v>
      </c>
      <c r="R41804" s="1">
        <v>41723</v>
      </c>
      <c r="S41804">
        <v>1800000</v>
      </c>
      <c r="T41804">
        <v>17000000</v>
      </c>
      <c r="U41804">
        <v>0</v>
      </c>
      <c r="V41804">
        <v>0</v>
      </c>
      <c r="W41804">
        <v>0</v>
      </c>
      <c r="X41804">
        <v>0</v>
      </c>
      <c r="Y41804">
        <v>0</v>
      </c>
      <c r="Z41804">
        <v>0</v>
      </c>
      <c r="AA41804">
        <v>0</v>
      </c>
      <c r="AB41804">
        <v>0</v>
      </c>
      <c r="AC41804">
        <v>0</v>
      </c>
      <c r="AD41804">
        <v>0</v>
      </c>
      <c r="AE41804">
        <v>0</v>
      </c>
      <c r="AF41804">
        <v>6000000</v>
      </c>
      <c r="AG41804">
        <v>4000000</v>
      </c>
      <c r="AH41804">
        <v>7000000</v>
      </c>
      <c r="AI41804">
        <v>0</v>
      </c>
      <c r="AJ41804">
        <v>0</v>
      </c>
      <c r="AK41804">
        <v>0</v>
      </c>
      <c r="AL41804">
        <v>0</v>
      </c>
      <c r="AM41804">
        <v>0</v>
      </c>
    </row>
    <row r="41805" spans="1:39" x14ac:dyDescent="0.45">
      <c r="A41805" t="s">
        <v>153567</v>
      </c>
      <c r="B41805" t="s">
        <v>153568</v>
      </c>
      <c r="C41805" t="s">
        <v>153569</v>
      </c>
      <c r="F41805" s="3">
        <v>25000</v>
      </c>
      <c r="H41805" t="s">
        <v>475</v>
      </c>
      <c r="J41805" t="s">
        <v>1274</v>
      </c>
      <c r="L41805">
        <v>1</v>
      </c>
      <c r="Q41805" s="1">
        <v>41334</v>
      </c>
      <c r="R41805" s="1">
        <v>41334</v>
      </c>
      <c r="S41805">
        <v>0</v>
      </c>
      <c r="T41805">
        <v>0</v>
      </c>
      <c r="U41805">
        <v>0</v>
      </c>
      <c r="V41805">
        <v>0</v>
      </c>
      <c r="W41805">
        <v>0</v>
      </c>
      <c r="X41805">
        <v>0</v>
      </c>
      <c r="Y41805">
        <v>0</v>
      </c>
      <c r="Z41805">
        <v>25000</v>
      </c>
      <c r="AA41805">
        <v>0</v>
      </c>
      <c r="AB41805">
        <v>0</v>
      </c>
      <c r="AC41805">
        <v>0</v>
      </c>
      <c r="AD41805">
        <v>0</v>
      </c>
      <c r="AE41805">
        <v>0</v>
      </c>
      <c r="AF41805">
        <v>0</v>
      </c>
      <c r="AG41805">
        <v>0</v>
      </c>
      <c r="AH41805">
        <v>0</v>
      </c>
      <c r="AI41805">
        <v>0</v>
      </c>
      <c r="AJ41805">
        <v>0</v>
      </c>
      <c r="AK41805">
        <v>0</v>
      </c>
      <c r="AL41805">
        <v>0</v>
      </c>
      <c r="AM41805">
        <v>0</v>
      </c>
    </row>
    <row r="41806" spans="1:39" x14ac:dyDescent="0.45">
      <c r="A41806" t="s">
        <v>153570</v>
      </c>
      <c r="B41806" t="s">
        <v>153571</v>
      </c>
      <c r="C41806" t="s">
        <v>153572</v>
      </c>
      <c r="D41806" t="s">
        <v>153573</v>
      </c>
      <c r="E41806" t="s">
        <v>343</v>
      </c>
      <c r="F41806" t="s">
        <v>114</v>
      </c>
      <c r="G41806" t="s">
        <v>57</v>
      </c>
      <c r="H41806" t="s">
        <v>46</v>
      </c>
      <c r="I41806" t="s">
        <v>47</v>
      </c>
      <c r="J41806" t="s">
        <v>48</v>
      </c>
      <c r="K41806" t="s">
        <v>49</v>
      </c>
      <c r="L41806">
        <v>1</v>
      </c>
      <c r="M41806" s="1">
        <v>41348</v>
      </c>
      <c r="N41806" s="2">
        <v>41334</v>
      </c>
      <c r="O41806" t="s">
        <v>164</v>
      </c>
      <c r="P41806">
        <v>2013</v>
      </c>
      <c r="Q41806" s="1">
        <v>41372</v>
      </c>
      <c r="R41806" s="1">
        <v>41372</v>
      </c>
      <c r="S41806">
        <v>0</v>
      </c>
      <c r="T41806">
        <v>0</v>
      </c>
      <c r="U41806">
        <v>0</v>
      </c>
      <c r="V41806">
        <v>0</v>
      </c>
      <c r="W41806">
        <v>0</v>
      </c>
      <c r="X41806">
        <v>0</v>
      </c>
      <c r="Y41806">
        <v>0</v>
      </c>
      <c r="Z41806">
        <v>0</v>
      </c>
      <c r="AA41806">
        <v>0</v>
      </c>
      <c r="AB41806">
        <v>0</v>
      </c>
      <c r="AC41806">
        <v>0</v>
      </c>
      <c r="AD41806">
        <v>0</v>
      </c>
      <c r="AE41806">
        <v>0</v>
      </c>
      <c r="AF41806">
        <v>0</v>
      </c>
      <c r="AG41806">
        <v>0</v>
      </c>
      <c r="AH41806">
        <v>0</v>
      </c>
      <c r="AI41806">
        <v>0</v>
      </c>
      <c r="AJ41806">
        <v>0</v>
      </c>
      <c r="AK41806">
        <v>0</v>
      </c>
      <c r="AL41806">
        <v>0</v>
      </c>
      <c r="AM41806">
        <v>0</v>
      </c>
    </row>
    <row r="41807" spans="1:39" x14ac:dyDescent="0.45">
      <c r="A41807" t="s">
        <v>153574</v>
      </c>
      <c r="B41807" t="s">
        <v>153575</v>
      </c>
      <c r="C41807" t="s">
        <v>153576</v>
      </c>
      <c r="D41807" t="s">
        <v>558</v>
      </c>
      <c r="E41807" t="s">
        <v>559</v>
      </c>
      <c r="F41807" t="s">
        <v>2549</v>
      </c>
      <c r="G41807" t="s">
        <v>57</v>
      </c>
      <c r="H41807" t="s">
        <v>46</v>
      </c>
      <c r="I41807" t="s">
        <v>58</v>
      </c>
      <c r="J41807" t="s">
        <v>198</v>
      </c>
      <c r="K41807" t="s">
        <v>199</v>
      </c>
      <c r="L41807">
        <v>1</v>
      </c>
      <c r="M41807" s="1">
        <v>39814</v>
      </c>
      <c r="N41807" s="2">
        <v>39814</v>
      </c>
      <c r="O41807" t="s">
        <v>188</v>
      </c>
      <c r="P41807">
        <v>2009</v>
      </c>
      <c r="Q41807" s="1">
        <v>39814</v>
      </c>
      <c r="R41807" s="1">
        <v>39814</v>
      </c>
      <c r="S41807">
        <v>350000</v>
      </c>
      <c r="T41807">
        <v>0</v>
      </c>
      <c r="U41807">
        <v>0</v>
      </c>
      <c r="V41807">
        <v>0</v>
      </c>
      <c r="W41807">
        <v>0</v>
      </c>
      <c r="X41807">
        <v>0</v>
      </c>
      <c r="Y41807">
        <v>0</v>
      </c>
      <c r="Z41807">
        <v>0</v>
      </c>
      <c r="AA41807">
        <v>0</v>
      </c>
      <c r="AB41807">
        <v>0</v>
      </c>
      <c r="AC41807">
        <v>0</v>
      </c>
      <c r="AD41807">
        <v>0</v>
      </c>
      <c r="AE41807">
        <v>0</v>
      </c>
      <c r="AF41807">
        <v>0</v>
      </c>
      <c r="AG41807">
        <v>0</v>
      </c>
      <c r="AH41807">
        <v>0</v>
      </c>
      <c r="AI41807">
        <v>0</v>
      </c>
      <c r="AJ41807">
        <v>0</v>
      </c>
      <c r="AK41807">
        <v>0</v>
      </c>
      <c r="AL41807">
        <v>0</v>
      </c>
      <c r="AM41807">
        <v>0</v>
      </c>
    </row>
    <row r="41808" spans="1:39" x14ac:dyDescent="0.45">
      <c r="A41808" t="s">
        <v>153577</v>
      </c>
      <c r="B41808" t="s">
        <v>153578</v>
      </c>
      <c r="C41808" t="s">
        <v>153579</v>
      </c>
      <c r="D41808" t="s">
        <v>153580</v>
      </c>
      <c r="E41808" t="s">
        <v>6348</v>
      </c>
      <c r="F41808" t="s">
        <v>153581</v>
      </c>
      <c r="G41808" t="s">
        <v>101</v>
      </c>
      <c r="H41808" t="s">
        <v>46</v>
      </c>
      <c r="I41808" t="s">
        <v>2759</v>
      </c>
      <c r="J41808" t="s">
        <v>2760</v>
      </c>
      <c r="K41808" t="s">
        <v>3031</v>
      </c>
      <c r="L41808">
        <v>2</v>
      </c>
      <c r="M41808" s="1">
        <v>40085</v>
      </c>
      <c r="N41808" s="2">
        <v>40057</v>
      </c>
      <c r="O41808" t="s">
        <v>285</v>
      </c>
      <c r="P41808">
        <v>2009</v>
      </c>
      <c r="Q41808" s="1">
        <v>41075</v>
      </c>
      <c r="R41808" s="1">
        <v>41113</v>
      </c>
      <c r="S41808">
        <v>0</v>
      </c>
      <c r="T41808">
        <v>0</v>
      </c>
      <c r="U41808">
        <v>0</v>
      </c>
      <c r="V41808">
        <v>0</v>
      </c>
      <c r="W41808">
        <v>0</v>
      </c>
      <c r="X41808">
        <v>2020593</v>
      </c>
      <c r="Y41808">
        <v>0</v>
      </c>
      <c r="Z41808">
        <v>0</v>
      </c>
      <c r="AA41808">
        <v>0</v>
      </c>
      <c r="AB41808">
        <v>0</v>
      </c>
      <c r="AC41808">
        <v>0</v>
      </c>
      <c r="AD41808">
        <v>0</v>
      </c>
      <c r="AE41808">
        <v>0</v>
      </c>
      <c r="AF41808">
        <v>0</v>
      </c>
      <c r="AG41808">
        <v>0</v>
      </c>
      <c r="AH41808">
        <v>0</v>
      </c>
      <c r="AI41808">
        <v>0</v>
      </c>
      <c r="AJ41808">
        <v>0</v>
      </c>
      <c r="AK41808">
        <v>0</v>
      </c>
      <c r="AL41808">
        <v>0</v>
      </c>
      <c r="AM41808">
        <v>0</v>
      </c>
    </row>
    <row r="41809" spans="1:39" x14ac:dyDescent="0.45">
      <c r="A41809" t="s">
        <v>153582</v>
      </c>
      <c r="B41809" t="s">
        <v>153583</v>
      </c>
      <c r="C41809" t="s">
        <v>153584</v>
      </c>
      <c r="D41809" t="s">
        <v>247</v>
      </c>
      <c r="E41809" t="s">
        <v>248</v>
      </c>
      <c r="F41809" t="s">
        <v>234</v>
      </c>
      <c r="G41809" t="s">
        <v>57</v>
      </c>
      <c r="H41809" t="s">
        <v>715</v>
      </c>
      <c r="J41809" t="s">
        <v>716</v>
      </c>
      <c r="K41809" t="s">
        <v>716</v>
      </c>
      <c r="L41809">
        <v>2</v>
      </c>
      <c r="M41809" s="1">
        <v>40544</v>
      </c>
      <c r="N41809" s="2">
        <v>40544</v>
      </c>
      <c r="O41809" t="s">
        <v>528</v>
      </c>
      <c r="P41809">
        <v>2011</v>
      </c>
      <c r="Q41809" s="1">
        <v>40878</v>
      </c>
      <c r="R41809" s="1">
        <v>41612</v>
      </c>
      <c r="S41809">
        <v>0</v>
      </c>
      <c r="T41809">
        <v>4500000</v>
      </c>
      <c r="U41809">
        <v>0</v>
      </c>
      <c r="V41809">
        <v>0</v>
      </c>
      <c r="W41809">
        <v>0</v>
      </c>
      <c r="X41809">
        <v>0</v>
      </c>
      <c r="Y41809">
        <v>0</v>
      </c>
      <c r="Z41809">
        <v>0</v>
      </c>
      <c r="AA41809">
        <v>0</v>
      </c>
      <c r="AB41809">
        <v>0</v>
      </c>
      <c r="AC41809">
        <v>0</v>
      </c>
      <c r="AD41809">
        <v>0</v>
      </c>
      <c r="AE41809">
        <v>0</v>
      </c>
      <c r="AF41809">
        <v>4500000</v>
      </c>
      <c r="AG41809">
        <v>0</v>
      </c>
      <c r="AH41809">
        <v>0</v>
      </c>
      <c r="AI41809">
        <v>0</v>
      </c>
      <c r="AJ41809">
        <v>0</v>
      </c>
      <c r="AK41809">
        <v>0</v>
      </c>
      <c r="AL41809">
        <v>0</v>
      </c>
      <c r="AM41809">
        <v>0</v>
      </c>
    </row>
    <row r="41810" spans="1:39" x14ac:dyDescent="0.45">
      <c r="A41810" t="s">
        <v>153585</v>
      </c>
      <c r="B41810" t="s">
        <v>153586</v>
      </c>
      <c r="C41810" t="s">
        <v>153587</v>
      </c>
      <c r="D41810" t="s">
        <v>329</v>
      </c>
      <c r="E41810" t="s">
        <v>330</v>
      </c>
      <c r="F41810" t="s">
        <v>90</v>
      </c>
      <c r="G41810" t="s">
        <v>45</v>
      </c>
      <c r="L41810">
        <v>1</v>
      </c>
      <c r="Q41810" s="1">
        <v>39387</v>
      </c>
      <c r="R41810" s="1">
        <v>39387</v>
      </c>
      <c r="S41810">
        <v>0</v>
      </c>
      <c r="T41810">
        <v>7000000</v>
      </c>
      <c r="U41810">
        <v>0</v>
      </c>
      <c r="V41810">
        <v>0</v>
      </c>
      <c r="W41810">
        <v>0</v>
      </c>
      <c r="X41810">
        <v>0</v>
      </c>
      <c r="Y41810">
        <v>0</v>
      </c>
      <c r="Z41810">
        <v>0</v>
      </c>
      <c r="AA41810">
        <v>0</v>
      </c>
      <c r="AB41810">
        <v>0</v>
      </c>
      <c r="AC41810">
        <v>0</v>
      </c>
      <c r="AD41810">
        <v>0</v>
      </c>
      <c r="AE41810">
        <v>0</v>
      </c>
      <c r="AF41810">
        <v>7000000</v>
      </c>
      <c r="AG41810">
        <v>0</v>
      </c>
      <c r="AH41810">
        <v>0</v>
      </c>
      <c r="AI41810">
        <v>0</v>
      </c>
      <c r="AJ41810">
        <v>0</v>
      </c>
      <c r="AK41810">
        <v>0</v>
      </c>
      <c r="AL41810">
        <v>0</v>
      </c>
      <c r="AM41810">
        <v>0</v>
      </c>
    </row>
    <row r="41811" spans="1:39" x14ac:dyDescent="0.45">
      <c r="A41811" t="s">
        <v>153588</v>
      </c>
      <c r="B41811" t="s">
        <v>153589</v>
      </c>
      <c r="C41811" t="s">
        <v>153590</v>
      </c>
      <c r="D41811" t="s">
        <v>153591</v>
      </c>
      <c r="E41811" t="s">
        <v>89</v>
      </c>
      <c r="F41811" t="s">
        <v>114</v>
      </c>
      <c r="G41811" t="s">
        <v>57</v>
      </c>
      <c r="H41811" t="s">
        <v>715</v>
      </c>
      <c r="J41811" t="s">
        <v>2151</v>
      </c>
      <c r="L41811">
        <v>3</v>
      </c>
      <c r="M41811" s="1">
        <v>41028</v>
      </c>
      <c r="N41811" s="2">
        <v>41000</v>
      </c>
      <c r="O41811" t="s">
        <v>50</v>
      </c>
      <c r="P41811">
        <v>2012</v>
      </c>
      <c r="Q41811" s="1">
        <v>40980</v>
      </c>
      <c r="R41811" s="1">
        <v>41892</v>
      </c>
      <c r="S41811">
        <v>0</v>
      </c>
      <c r="T41811">
        <v>0</v>
      </c>
      <c r="U41811">
        <v>0</v>
      </c>
      <c r="V41811">
        <v>0</v>
      </c>
      <c r="W41811">
        <v>0</v>
      </c>
      <c r="X41811">
        <v>0</v>
      </c>
      <c r="Y41811">
        <v>0</v>
      </c>
      <c r="Z41811">
        <v>0</v>
      </c>
      <c r="AA41811">
        <v>0</v>
      </c>
      <c r="AB41811">
        <v>0</v>
      </c>
      <c r="AC41811">
        <v>0</v>
      </c>
      <c r="AD41811">
        <v>0</v>
      </c>
      <c r="AE41811">
        <v>0</v>
      </c>
      <c r="AF41811">
        <v>0</v>
      </c>
      <c r="AG41811">
        <v>0</v>
      </c>
      <c r="AH41811">
        <v>0</v>
      </c>
      <c r="AI41811">
        <v>0</v>
      </c>
      <c r="AJ41811">
        <v>0</v>
      </c>
      <c r="AK41811">
        <v>0</v>
      </c>
      <c r="AL41811">
        <v>0</v>
      </c>
      <c r="AM41811">
        <v>0</v>
      </c>
    </row>
    <row r="41812" spans="1:39" x14ac:dyDescent="0.45">
      <c r="A41812" t="s">
        <v>153592</v>
      </c>
      <c r="B41812" t="s">
        <v>153593</v>
      </c>
      <c r="C41812" t="s">
        <v>153594</v>
      </c>
      <c r="D41812" t="s">
        <v>153595</v>
      </c>
      <c r="E41812" t="s">
        <v>229</v>
      </c>
      <c r="F41812" t="s">
        <v>2549</v>
      </c>
      <c r="G41812" t="s">
        <v>57</v>
      </c>
      <c r="H41812" t="s">
        <v>46</v>
      </c>
      <c r="I41812" t="s">
        <v>58</v>
      </c>
      <c r="J41812" t="s">
        <v>59</v>
      </c>
      <c r="K41812" t="s">
        <v>4538</v>
      </c>
      <c r="L41812">
        <v>1</v>
      </c>
      <c r="M41812" s="1">
        <v>40848</v>
      </c>
      <c r="N41812" s="2">
        <v>40848</v>
      </c>
      <c r="O41812" t="s">
        <v>94</v>
      </c>
      <c r="P41812">
        <v>2011</v>
      </c>
      <c r="Q41812" s="1">
        <v>40878</v>
      </c>
      <c r="R41812" s="1">
        <v>40878</v>
      </c>
      <c r="S41812">
        <v>350000</v>
      </c>
      <c r="T41812">
        <v>0</v>
      </c>
      <c r="U41812">
        <v>0</v>
      </c>
      <c r="V41812">
        <v>0</v>
      </c>
      <c r="W41812">
        <v>0</v>
      </c>
      <c r="X41812">
        <v>0</v>
      </c>
      <c r="Y41812">
        <v>0</v>
      </c>
      <c r="Z41812">
        <v>0</v>
      </c>
      <c r="AA41812">
        <v>0</v>
      </c>
      <c r="AB41812">
        <v>0</v>
      </c>
      <c r="AC41812">
        <v>0</v>
      </c>
      <c r="AD41812">
        <v>0</v>
      </c>
      <c r="AE41812">
        <v>0</v>
      </c>
      <c r="AF41812">
        <v>0</v>
      </c>
      <c r="AG41812">
        <v>0</v>
      </c>
      <c r="AH41812">
        <v>0</v>
      </c>
      <c r="AI41812">
        <v>0</v>
      </c>
      <c r="AJ41812">
        <v>0</v>
      </c>
      <c r="AK41812">
        <v>0</v>
      </c>
      <c r="AL41812">
        <v>0</v>
      </c>
      <c r="AM41812">
        <v>0</v>
      </c>
    </row>
    <row r="41813" spans="1:39" x14ac:dyDescent="0.45">
      <c r="A41813" t="s">
        <v>153596</v>
      </c>
      <c r="B41813" t="s">
        <v>153597</v>
      </c>
      <c r="D41813" t="s">
        <v>755</v>
      </c>
      <c r="E41813" t="s">
        <v>756</v>
      </c>
      <c r="F41813" t="s">
        <v>153598</v>
      </c>
      <c r="G41813" t="s">
        <v>57</v>
      </c>
      <c r="H41813" t="s">
        <v>482</v>
      </c>
      <c r="J41813" t="s">
        <v>483</v>
      </c>
      <c r="K41813" t="s">
        <v>483</v>
      </c>
      <c r="L41813">
        <v>1</v>
      </c>
      <c r="Q41813" s="1">
        <v>38468</v>
      </c>
      <c r="R41813" s="1">
        <v>38468</v>
      </c>
      <c r="S41813">
        <v>0</v>
      </c>
      <c r="T41813">
        <v>7790000</v>
      </c>
      <c r="U41813">
        <v>0</v>
      </c>
      <c r="V41813">
        <v>0</v>
      </c>
      <c r="W41813">
        <v>0</v>
      </c>
      <c r="X41813">
        <v>0</v>
      </c>
      <c r="Y41813">
        <v>0</v>
      </c>
      <c r="Z41813">
        <v>0</v>
      </c>
      <c r="AA41813">
        <v>0</v>
      </c>
      <c r="AB41813">
        <v>0</v>
      </c>
      <c r="AC41813">
        <v>0</v>
      </c>
      <c r="AD41813">
        <v>0</v>
      </c>
      <c r="AE41813">
        <v>0</v>
      </c>
      <c r="AF41813">
        <v>7790000</v>
      </c>
      <c r="AG41813">
        <v>0</v>
      </c>
      <c r="AH41813">
        <v>0</v>
      </c>
      <c r="AI41813">
        <v>0</v>
      </c>
      <c r="AJ41813">
        <v>0</v>
      </c>
      <c r="AK41813">
        <v>0</v>
      </c>
      <c r="AL41813">
        <v>0</v>
      </c>
      <c r="AM41813">
        <v>0</v>
      </c>
    </row>
    <row r="41814" spans="1:39" x14ac:dyDescent="0.45">
      <c r="A41814" t="s">
        <v>153599</v>
      </c>
      <c r="B41814" t="s">
        <v>153600</v>
      </c>
      <c r="D41814" t="s">
        <v>153601</v>
      </c>
      <c r="E41814" t="s">
        <v>59708</v>
      </c>
      <c r="F41814" t="s">
        <v>153602</v>
      </c>
      <c r="G41814" t="s">
        <v>57</v>
      </c>
      <c r="L41814">
        <v>1</v>
      </c>
      <c r="Q41814" s="1">
        <v>41821</v>
      </c>
      <c r="R41814" s="1">
        <v>41821</v>
      </c>
      <c r="S41814">
        <v>273453</v>
      </c>
      <c r="T41814">
        <v>0</v>
      </c>
      <c r="U41814">
        <v>0</v>
      </c>
      <c r="V41814">
        <v>0</v>
      </c>
      <c r="W41814">
        <v>0</v>
      </c>
      <c r="X41814">
        <v>0</v>
      </c>
      <c r="Y41814">
        <v>0</v>
      </c>
      <c r="Z41814">
        <v>0</v>
      </c>
      <c r="AA41814">
        <v>0</v>
      </c>
      <c r="AB41814">
        <v>0</v>
      </c>
      <c r="AC41814">
        <v>0</v>
      </c>
      <c r="AD41814">
        <v>0</v>
      </c>
      <c r="AE41814">
        <v>0</v>
      </c>
      <c r="AF41814">
        <v>0</v>
      </c>
      <c r="AG41814">
        <v>0</v>
      </c>
      <c r="AH41814">
        <v>0</v>
      </c>
      <c r="AI41814">
        <v>0</v>
      </c>
      <c r="AJ41814">
        <v>0</v>
      </c>
      <c r="AK41814">
        <v>0</v>
      </c>
      <c r="AL41814">
        <v>0</v>
      </c>
      <c r="AM41814">
        <v>0</v>
      </c>
    </row>
    <row r="41815" spans="1:39" x14ac:dyDescent="0.45">
      <c r="A41815" t="s">
        <v>153603</v>
      </c>
      <c r="B41815" t="s">
        <v>153604</v>
      </c>
      <c r="D41815" t="s">
        <v>755</v>
      </c>
      <c r="E41815" t="s">
        <v>756</v>
      </c>
      <c r="F41815" t="s">
        <v>153605</v>
      </c>
      <c r="G41815" t="s">
        <v>57</v>
      </c>
      <c r="H41815" t="s">
        <v>192</v>
      </c>
      <c r="J41815" t="s">
        <v>1656</v>
      </c>
      <c r="K41815" t="s">
        <v>1656</v>
      </c>
      <c r="L41815">
        <v>1</v>
      </c>
      <c r="Q41815" s="1">
        <v>40197</v>
      </c>
      <c r="R41815" s="1">
        <v>40197</v>
      </c>
      <c r="S41815">
        <v>0</v>
      </c>
      <c r="T41815">
        <v>3569750</v>
      </c>
      <c r="U41815">
        <v>0</v>
      </c>
      <c r="V41815">
        <v>0</v>
      </c>
      <c r="W41815">
        <v>0</v>
      </c>
      <c r="X41815">
        <v>0</v>
      </c>
      <c r="Y41815">
        <v>0</v>
      </c>
      <c r="Z41815">
        <v>0</v>
      </c>
      <c r="AA41815">
        <v>0</v>
      </c>
      <c r="AB41815">
        <v>0</v>
      </c>
      <c r="AC41815">
        <v>0</v>
      </c>
      <c r="AD41815">
        <v>0</v>
      </c>
      <c r="AE41815">
        <v>0</v>
      </c>
      <c r="AF41815">
        <v>3569750</v>
      </c>
      <c r="AG41815">
        <v>0</v>
      </c>
      <c r="AH41815">
        <v>0</v>
      </c>
      <c r="AI41815">
        <v>0</v>
      </c>
      <c r="AJ41815">
        <v>0</v>
      </c>
      <c r="AK41815">
        <v>0</v>
      </c>
      <c r="AL41815">
        <v>0</v>
      </c>
      <c r="AM41815">
        <v>0</v>
      </c>
    </row>
    <row r="41816" spans="1:39" x14ac:dyDescent="0.45">
      <c r="A41816" t="s">
        <v>153606</v>
      </c>
      <c r="B41816" t="s">
        <v>153607</v>
      </c>
      <c r="D41816" t="s">
        <v>66599</v>
      </c>
      <c r="E41816" t="s">
        <v>5351</v>
      </c>
      <c r="F41816" t="s">
        <v>234</v>
      </c>
      <c r="G41816" t="s">
        <v>57</v>
      </c>
      <c r="H41816" t="s">
        <v>715</v>
      </c>
      <c r="J41816" t="s">
        <v>2151</v>
      </c>
      <c r="L41816">
        <v>1</v>
      </c>
      <c r="Q41816" s="1">
        <v>41904</v>
      </c>
      <c r="R41816" s="1">
        <v>41904</v>
      </c>
      <c r="S41816">
        <v>0</v>
      </c>
      <c r="T41816">
        <v>4500000</v>
      </c>
      <c r="U41816">
        <v>0</v>
      </c>
      <c r="V41816">
        <v>0</v>
      </c>
      <c r="W41816">
        <v>0</v>
      </c>
      <c r="X41816">
        <v>0</v>
      </c>
      <c r="Y41816">
        <v>0</v>
      </c>
      <c r="Z41816">
        <v>0</v>
      </c>
      <c r="AA41816">
        <v>0</v>
      </c>
      <c r="AB41816">
        <v>0</v>
      </c>
      <c r="AC41816">
        <v>0</v>
      </c>
      <c r="AD41816">
        <v>0</v>
      </c>
      <c r="AE41816">
        <v>0</v>
      </c>
      <c r="AF41816">
        <v>4500000</v>
      </c>
      <c r="AG41816">
        <v>0</v>
      </c>
      <c r="AH41816">
        <v>0</v>
      </c>
      <c r="AI41816">
        <v>0</v>
      </c>
      <c r="AJ41816">
        <v>0</v>
      </c>
      <c r="AK41816">
        <v>0</v>
      </c>
      <c r="AL41816">
        <v>0</v>
      </c>
      <c r="AM41816">
        <v>0</v>
      </c>
    </row>
    <row r="41817" spans="1:39" x14ac:dyDescent="0.45">
      <c r="A41817" t="s">
        <v>153608</v>
      </c>
      <c r="B41817" t="s">
        <v>153609</v>
      </c>
      <c r="C41817" t="s">
        <v>153610</v>
      </c>
      <c r="D41817" t="s">
        <v>1757</v>
      </c>
      <c r="E41817" t="s">
        <v>1758</v>
      </c>
      <c r="F41817" t="s">
        <v>401</v>
      </c>
      <c r="G41817" t="s">
        <v>57</v>
      </c>
      <c r="H41817" t="s">
        <v>46</v>
      </c>
      <c r="I41817" t="s">
        <v>299</v>
      </c>
      <c r="J41817" t="s">
        <v>300</v>
      </c>
      <c r="K41817" t="s">
        <v>300</v>
      </c>
      <c r="L41817">
        <v>1</v>
      </c>
      <c r="M41817" s="1">
        <v>40544</v>
      </c>
      <c r="N41817" s="2">
        <v>40544</v>
      </c>
      <c r="O41817" t="s">
        <v>528</v>
      </c>
      <c r="P41817">
        <v>2011</v>
      </c>
      <c r="Q41817" s="1">
        <v>40708</v>
      </c>
      <c r="R41817" s="1">
        <v>40708</v>
      </c>
      <c r="S41817">
        <v>0</v>
      </c>
      <c r="T41817">
        <v>0</v>
      </c>
      <c r="U41817">
        <v>0</v>
      </c>
      <c r="V41817">
        <v>0</v>
      </c>
      <c r="W41817">
        <v>0</v>
      </c>
      <c r="X41817">
        <v>700000</v>
      </c>
      <c r="Y41817">
        <v>0</v>
      </c>
      <c r="Z41817">
        <v>0</v>
      </c>
      <c r="AA41817">
        <v>0</v>
      </c>
      <c r="AB41817">
        <v>0</v>
      </c>
      <c r="AC41817">
        <v>0</v>
      </c>
      <c r="AD41817">
        <v>0</v>
      </c>
      <c r="AE41817">
        <v>0</v>
      </c>
      <c r="AF41817">
        <v>0</v>
      </c>
      <c r="AG41817">
        <v>0</v>
      </c>
      <c r="AH41817">
        <v>0</v>
      </c>
      <c r="AI41817">
        <v>0</v>
      </c>
      <c r="AJ41817">
        <v>0</v>
      </c>
      <c r="AK41817">
        <v>0</v>
      </c>
      <c r="AL41817">
        <v>0</v>
      </c>
      <c r="AM41817">
        <v>0</v>
      </c>
    </row>
    <row r="41818" spans="1:39" x14ac:dyDescent="0.45">
      <c r="A41818" t="s">
        <v>153611</v>
      </c>
      <c r="B41818" t="s">
        <v>153612</v>
      </c>
      <c r="D41818" t="s">
        <v>558</v>
      </c>
      <c r="E41818" t="s">
        <v>559</v>
      </c>
      <c r="F41818" s="3">
        <v>40000</v>
      </c>
      <c r="G41818" t="s">
        <v>57</v>
      </c>
      <c r="H41818" t="s">
        <v>129</v>
      </c>
      <c r="J41818" t="s">
        <v>130</v>
      </c>
      <c r="K41818" t="s">
        <v>130</v>
      </c>
      <c r="L41818">
        <v>1</v>
      </c>
      <c r="M41818" s="1">
        <v>40695</v>
      </c>
      <c r="N41818" s="2">
        <v>40695</v>
      </c>
      <c r="O41818" t="s">
        <v>76</v>
      </c>
      <c r="P41818">
        <v>2011</v>
      </c>
      <c r="Q41818" s="1">
        <v>41131</v>
      </c>
      <c r="R41818" s="1">
        <v>41131</v>
      </c>
      <c r="S41818">
        <v>40000</v>
      </c>
      <c r="T41818">
        <v>0</v>
      </c>
      <c r="U41818">
        <v>0</v>
      </c>
      <c r="V41818">
        <v>0</v>
      </c>
      <c r="W41818">
        <v>0</v>
      </c>
      <c r="X41818">
        <v>0</v>
      </c>
      <c r="Y41818">
        <v>0</v>
      </c>
      <c r="Z41818">
        <v>0</v>
      </c>
      <c r="AA41818">
        <v>0</v>
      </c>
      <c r="AB41818">
        <v>0</v>
      </c>
      <c r="AC41818">
        <v>0</v>
      </c>
      <c r="AD41818">
        <v>0</v>
      </c>
      <c r="AE41818">
        <v>0</v>
      </c>
      <c r="AF41818">
        <v>0</v>
      </c>
      <c r="AG41818">
        <v>0</v>
      </c>
      <c r="AH41818">
        <v>0</v>
      </c>
      <c r="AI41818">
        <v>0</v>
      </c>
      <c r="AJ41818">
        <v>0</v>
      </c>
      <c r="AK41818">
        <v>0</v>
      </c>
      <c r="AL41818">
        <v>0</v>
      </c>
      <c r="AM41818">
        <v>0</v>
      </c>
    </row>
    <row r="41819" spans="1:39" x14ac:dyDescent="0.45">
      <c r="A41819" t="s">
        <v>153613</v>
      </c>
      <c r="B41819" t="s">
        <v>153614</v>
      </c>
      <c r="C41819" t="s">
        <v>153615</v>
      </c>
      <c r="D41819" t="s">
        <v>153616</v>
      </c>
      <c r="E41819" t="s">
        <v>3956</v>
      </c>
      <c r="F41819" t="s">
        <v>153617</v>
      </c>
      <c r="G41819" t="s">
        <v>57</v>
      </c>
      <c r="H41819" t="s">
        <v>46</v>
      </c>
      <c r="I41819" t="s">
        <v>58</v>
      </c>
      <c r="J41819" t="s">
        <v>198</v>
      </c>
      <c r="K41819" t="s">
        <v>621</v>
      </c>
      <c r="L41819">
        <v>6</v>
      </c>
      <c r="M41819" s="1">
        <v>39814</v>
      </c>
      <c r="N41819" s="2">
        <v>39814</v>
      </c>
      <c r="O41819" t="s">
        <v>188</v>
      </c>
      <c r="P41819">
        <v>2009</v>
      </c>
      <c r="Q41819" s="1">
        <v>39448</v>
      </c>
      <c r="R41819" s="1">
        <v>41604</v>
      </c>
      <c r="S41819">
        <v>0</v>
      </c>
      <c r="T41819">
        <v>37600000</v>
      </c>
      <c r="U41819">
        <v>0</v>
      </c>
      <c r="V41819">
        <v>0</v>
      </c>
      <c r="W41819">
        <v>0</v>
      </c>
      <c r="X41819">
        <v>7500000</v>
      </c>
      <c r="Y41819">
        <v>0</v>
      </c>
      <c r="Z41819">
        <v>0</v>
      </c>
      <c r="AA41819">
        <v>0</v>
      </c>
      <c r="AB41819">
        <v>0</v>
      </c>
      <c r="AC41819">
        <v>0</v>
      </c>
      <c r="AD41819">
        <v>0</v>
      </c>
      <c r="AE41819">
        <v>0</v>
      </c>
      <c r="AF41819">
        <v>1400000</v>
      </c>
      <c r="AG41819">
        <v>6200000</v>
      </c>
      <c r="AH41819">
        <v>15000000</v>
      </c>
      <c r="AI41819">
        <v>15000000</v>
      </c>
      <c r="AJ41819">
        <v>0</v>
      </c>
      <c r="AK41819">
        <v>0</v>
      </c>
      <c r="AL41819">
        <v>0</v>
      </c>
      <c r="AM41819">
        <v>0</v>
      </c>
    </row>
    <row r="41820" spans="1:39" x14ac:dyDescent="0.45">
      <c r="A41820" t="s">
        <v>153618</v>
      </c>
      <c r="B41820" t="s">
        <v>153619</v>
      </c>
      <c r="C41820" t="s">
        <v>153620</v>
      </c>
      <c r="D41820" t="s">
        <v>153621</v>
      </c>
      <c r="E41820" t="s">
        <v>5546</v>
      </c>
      <c r="F41820" s="3">
        <v>73350</v>
      </c>
      <c r="G41820" t="s">
        <v>101</v>
      </c>
      <c r="H41820" t="s">
        <v>7135</v>
      </c>
      <c r="J41820" t="s">
        <v>7136</v>
      </c>
      <c r="K41820" t="s">
        <v>7136</v>
      </c>
      <c r="L41820">
        <v>1</v>
      </c>
      <c r="M41820" s="1">
        <v>38687</v>
      </c>
      <c r="N41820" s="2">
        <v>38687</v>
      </c>
      <c r="O41820" t="s">
        <v>4448</v>
      </c>
      <c r="P41820">
        <v>2005</v>
      </c>
      <c r="Q41820" s="1">
        <v>40081</v>
      </c>
      <c r="R41820" s="1">
        <v>40081</v>
      </c>
      <c r="S41820">
        <v>73350</v>
      </c>
      <c r="T41820">
        <v>0</v>
      </c>
      <c r="U41820">
        <v>0</v>
      </c>
      <c r="V41820">
        <v>0</v>
      </c>
      <c r="W41820">
        <v>0</v>
      </c>
      <c r="X41820">
        <v>0</v>
      </c>
      <c r="Y41820">
        <v>0</v>
      </c>
      <c r="Z41820">
        <v>0</v>
      </c>
      <c r="AA41820">
        <v>0</v>
      </c>
      <c r="AB41820">
        <v>0</v>
      </c>
      <c r="AC41820">
        <v>0</v>
      </c>
      <c r="AD41820">
        <v>0</v>
      </c>
      <c r="AE41820">
        <v>0</v>
      </c>
      <c r="AF41820">
        <v>0</v>
      </c>
      <c r="AG41820">
        <v>0</v>
      </c>
      <c r="AH41820">
        <v>0</v>
      </c>
      <c r="AI41820">
        <v>0</v>
      </c>
      <c r="AJ41820">
        <v>0</v>
      </c>
      <c r="AK41820">
        <v>0</v>
      </c>
      <c r="AL41820">
        <v>0</v>
      </c>
      <c r="AM41820">
        <v>0</v>
      </c>
    </row>
    <row r="41821" spans="1:39" x14ac:dyDescent="0.45">
      <c r="A41821" t="s">
        <v>153622</v>
      </c>
      <c r="B41821" t="s">
        <v>153623</v>
      </c>
      <c r="C41821" t="s">
        <v>153624</v>
      </c>
      <c r="D41821" t="s">
        <v>142</v>
      </c>
      <c r="E41821" t="s">
        <v>143</v>
      </c>
      <c r="F41821" t="s">
        <v>114</v>
      </c>
      <c r="G41821" t="s">
        <v>45</v>
      </c>
      <c r="H41821" t="s">
        <v>69792</v>
      </c>
      <c r="J41821" t="s">
        <v>69793</v>
      </c>
      <c r="K41821" t="s">
        <v>27384</v>
      </c>
      <c r="L41821">
        <v>1</v>
      </c>
      <c r="M41821" s="1">
        <v>36892</v>
      </c>
      <c r="N41821" s="2">
        <v>36892</v>
      </c>
      <c r="O41821" t="s">
        <v>172</v>
      </c>
      <c r="P41821">
        <v>2001</v>
      </c>
      <c r="Q41821" s="1">
        <v>38292</v>
      </c>
      <c r="R41821" s="1">
        <v>38292</v>
      </c>
      <c r="S41821">
        <v>0</v>
      </c>
      <c r="T41821">
        <v>0</v>
      </c>
      <c r="U41821">
        <v>0</v>
      </c>
      <c r="V41821">
        <v>0</v>
      </c>
      <c r="W41821">
        <v>0</v>
      </c>
      <c r="X41821">
        <v>0</v>
      </c>
      <c r="Y41821">
        <v>0</v>
      </c>
      <c r="Z41821">
        <v>0</v>
      </c>
      <c r="AA41821">
        <v>0</v>
      </c>
      <c r="AB41821">
        <v>0</v>
      </c>
      <c r="AC41821">
        <v>0</v>
      </c>
      <c r="AD41821">
        <v>0</v>
      </c>
      <c r="AE41821">
        <v>0</v>
      </c>
      <c r="AF41821">
        <v>0</v>
      </c>
      <c r="AG41821">
        <v>0</v>
      </c>
      <c r="AH41821">
        <v>0</v>
      </c>
      <c r="AI41821">
        <v>0</v>
      </c>
      <c r="AJ41821">
        <v>0</v>
      </c>
      <c r="AK41821">
        <v>0</v>
      </c>
      <c r="AL41821">
        <v>0</v>
      </c>
      <c r="AM41821">
        <v>0</v>
      </c>
    </row>
    <row r="41822" spans="1:39" x14ac:dyDescent="0.45">
      <c r="A41822" t="s">
        <v>153625</v>
      </c>
      <c r="B41822" t="s">
        <v>153626</v>
      </c>
      <c r="C41822" t="s">
        <v>153627</v>
      </c>
      <c r="F41822" s="3">
        <v>25000</v>
      </c>
      <c r="G41822" t="s">
        <v>57</v>
      </c>
      <c r="H41822" t="s">
        <v>102</v>
      </c>
      <c r="J41822" t="s">
        <v>103</v>
      </c>
      <c r="K41822" t="s">
        <v>103</v>
      </c>
      <c r="L41822">
        <v>1</v>
      </c>
      <c r="Q41822" s="1">
        <v>41334</v>
      </c>
      <c r="R41822" s="1">
        <v>41334</v>
      </c>
      <c r="S41822">
        <v>25000</v>
      </c>
      <c r="T41822">
        <v>0</v>
      </c>
      <c r="U41822">
        <v>0</v>
      </c>
      <c r="V41822">
        <v>0</v>
      </c>
      <c r="W41822">
        <v>0</v>
      </c>
      <c r="X41822">
        <v>0</v>
      </c>
      <c r="Y41822">
        <v>0</v>
      </c>
      <c r="Z41822">
        <v>0</v>
      </c>
      <c r="AA41822">
        <v>0</v>
      </c>
      <c r="AB41822">
        <v>0</v>
      </c>
      <c r="AC41822">
        <v>0</v>
      </c>
      <c r="AD41822">
        <v>0</v>
      </c>
      <c r="AE41822">
        <v>0</v>
      </c>
      <c r="AF41822">
        <v>0</v>
      </c>
      <c r="AG41822">
        <v>0</v>
      </c>
      <c r="AH41822">
        <v>0</v>
      </c>
      <c r="AI41822">
        <v>0</v>
      </c>
      <c r="AJ41822">
        <v>0</v>
      </c>
      <c r="AK41822">
        <v>0</v>
      </c>
      <c r="AL41822">
        <v>0</v>
      </c>
      <c r="AM41822">
        <v>0</v>
      </c>
    </row>
    <row r="41823" spans="1:39" x14ac:dyDescent="0.45">
      <c r="A41823" t="s">
        <v>153628</v>
      </c>
      <c r="B41823" t="s">
        <v>153629</v>
      </c>
      <c r="C41823" t="s">
        <v>153630</v>
      </c>
      <c r="D41823" t="s">
        <v>153631</v>
      </c>
      <c r="E41823" t="s">
        <v>128</v>
      </c>
      <c r="F41823" t="s">
        <v>114</v>
      </c>
      <c r="G41823" t="s">
        <v>57</v>
      </c>
      <c r="L41823">
        <v>1</v>
      </c>
      <c r="Q41823" s="1">
        <v>41640</v>
      </c>
      <c r="R41823" s="1">
        <v>41640</v>
      </c>
      <c r="S41823">
        <v>0</v>
      </c>
      <c r="T41823">
        <v>0</v>
      </c>
      <c r="U41823">
        <v>0</v>
      </c>
      <c r="V41823">
        <v>0</v>
      </c>
      <c r="W41823">
        <v>0</v>
      </c>
      <c r="X41823">
        <v>0</v>
      </c>
      <c r="Y41823">
        <v>0</v>
      </c>
      <c r="Z41823">
        <v>0</v>
      </c>
      <c r="AA41823">
        <v>0</v>
      </c>
      <c r="AB41823">
        <v>0</v>
      </c>
      <c r="AC41823">
        <v>0</v>
      </c>
      <c r="AD41823">
        <v>0</v>
      </c>
      <c r="AE41823">
        <v>0</v>
      </c>
      <c r="AF41823">
        <v>0</v>
      </c>
      <c r="AG41823">
        <v>0</v>
      </c>
      <c r="AH41823">
        <v>0</v>
      </c>
      <c r="AI41823">
        <v>0</v>
      </c>
      <c r="AJ41823">
        <v>0</v>
      </c>
      <c r="AK41823">
        <v>0</v>
      </c>
      <c r="AL41823">
        <v>0</v>
      </c>
      <c r="AM41823">
        <v>0</v>
      </c>
    </row>
    <row r="41824" spans="1:39" x14ac:dyDescent="0.45">
      <c r="A41824" t="s">
        <v>153632</v>
      </c>
      <c r="B41824" t="s">
        <v>153633</v>
      </c>
      <c r="C41824" t="s">
        <v>153634</v>
      </c>
      <c r="D41824" t="s">
        <v>153635</v>
      </c>
      <c r="E41824" t="s">
        <v>89</v>
      </c>
      <c r="F41824" s="3">
        <v>79857</v>
      </c>
      <c r="G41824" t="s">
        <v>57</v>
      </c>
      <c r="H41824" t="s">
        <v>260</v>
      </c>
      <c r="I41824" t="s">
        <v>261</v>
      </c>
      <c r="J41824" t="s">
        <v>262</v>
      </c>
      <c r="K41824" t="s">
        <v>262</v>
      </c>
      <c r="L41824">
        <v>1</v>
      </c>
      <c r="M41824" s="1">
        <v>40982</v>
      </c>
      <c r="N41824" s="2">
        <v>40969</v>
      </c>
      <c r="O41824" t="s">
        <v>132</v>
      </c>
      <c r="P41824">
        <v>2012</v>
      </c>
      <c r="Q41824" s="1">
        <v>41122</v>
      </c>
      <c r="R41824" s="1">
        <v>41122</v>
      </c>
      <c r="S41824">
        <v>79857</v>
      </c>
      <c r="T41824">
        <v>0</v>
      </c>
      <c r="U41824">
        <v>0</v>
      </c>
      <c r="V41824">
        <v>0</v>
      </c>
      <c r="W41824">
        <v>0</v>
      </c>
      <c r="X41824">
        <v>0</v>
      </c>
      <c r="Y41824">
        <v>0</v>
      </c>
      <c r="Z41824">
        <v>0</v>
      </c>
      <c r="AA41824">
        <v>0</v>
      </c>
      <c r="AB41824">
        <v>0</v>
      </c>
      <c r="AC41824">
        <v>0</v>
      </c>
      <c r="AD41824">
        <v>0</v>
      </c>
      <c r="AE41824">
        <v>0</v>
      </c>
      <c r="AF41824">
        <v>0</v>
      </c>
      <c r="AG41824">
        <v>0</v>
      </c>
      <c r="AH41824">
        <v>0</v>
      </c>
      <c r="AI41824">
        <v>0</v>
      </c>
      <c r="AJ41824">
        <v>0</v>
      </c>
      <c r="AK41824">
        <v>0</v>
      </c>
      <c r="AL41824">
        <v>0</v>
      </c>
      <c r="AM41824">
        <v>0</v>
      </c>
    </row>
    <row r="41825" spans="1:39" x14ac:dyDescent="0.45">
      <c r="A41825" t="s">
        <v>153636</v>
      </c>
      <c r="B41825" t="s">
        <v>153637</v>
      </c>
      <c r="C41825" t="s">
        <v>153638</v>
      </c>
      <c r="D41825" t="s">
        <v>247</v>
      </c>
      <c r="E41825" t="s">
        <v>248</v>
      </c>
      <c r="F41825" t="s">
        <v>153639</v>
      </c>
      <c r="G41825" t="s">
        <v>57</v>
      </c>
      <c r="H41825" t="s">
        <v>46</v>
      </c>
      <c r="I41825" t="s">
        <v>58</v>
      </c>
      <c r="J41825" t="s">
        <v>198</v>
      </c>
      <c r="K41825" t="s">
        <v>1247</v>
      </c>
      <c r="L41825">
        <v>6</v>
      </c>
      <c r="M41825" s="1">
        <v>38596</v>
      </c>
      <c r="N41825" s="2">
        <v>38596</v>
      </c>
      <c r="O41825" t="s">
        <v>721</v>
      </c>
      <c r="P41825">
        <v>2005</v>
      </c>
      <c r="Q41825" s="1">
        <v>38869</v>
      </c>
      <c r="R41825" s="1">
        <v>41619</v>
      </c>
      <c r="S41825">
        <v>0</v>
      </c>
      <c r="T41825">
        <v>67580000</v>
      </c>
      <c r="U41825">
        <v>0</v>
      </c>
      <c r="V41825">
        <v>0</v>
      </c>
      <c r="W41825">
        <v>0</v>
      </c>
      <c r="X41825">
        <v>0</v>
      </c>
      <c r="Y41825">
        <v>0</v>
      </c>
      <c r="Z41825">
        <v>0</v>
      </c>
      <c r="AA41825">
        <v>34000000</v>
      </c>
      <c r="AB41825">
        <v>0</v>
      </c>
      <c r="AC41825">
        <v>0</v>
      </c>
      <c r="AD41825">
        <v>0</v>
      </c>
      <c r="AE41825">
        <v>0</v>
      </c>
      <c r="AF41825">
        <v>4000000</v>
      </c>
      <c r="AG41825">
        <v>3500000</v>
      </c>
      <c r="AH41825">
        <v>12000000</v>
      </c>
      <c r="AI41825">
        <v>8080000</v>
      </c>
      <c r="AJ41825">
        <v>0</v>
      </c>
      <c r="AK41825">
        <v>0</v>
      </c>
      <c r="AL41825">
        <v>0</v>
      </c>
      <c r="AM41825">
        <v>0</v>
      </c>
    </row>
    <row r="41826" spans="1:39" x14ac:dyDescent="0.45">
      <c r="A41826" t="s">
        <v>153640</v>
      </c>
      <c r="B41826" t="s">
        <v>153641</v>
      </c>
      <c r="C41826" t="s">
        <v>153642</v>
      </c>
      <c r="D41826" t="s">
        <v>153643</v>
      </c>
      <c r="E41826" t="s">
        <v>29995</v>
      </c>
      <c r="F41826" s="3">
        <v>20000</v>
      </c>
      <c r="G41826" t="s">
        <v>57</v>
      </c>
      <c r="H41826" t="s">
        <v>74</v>
      </c>
      <c r="J41826" t="s">
        <v>75</v>
      </c>
      <c r="K41826" t="s">
        <v>75</v>
      </c>
      <c r="L41826">
        <v>1</v>
      </c>
      <c r="M41826" s="1">
        <v>41019</v>
      </c>
      <c r="N41826" s="2">
        <v>41000</v>
      </c>
      <c r="O41826" t="s">
        <v>50</v>
      </c>
      <c r="P41826">
        <v>2012</v>
      </c>
      <c r="Q41826" s="1">
        <v>41665</v>
      </c>
      <c r="R41826" s="1">
        <v>41665</v>
      </c>
      <c r="S41826">
        <v>20000</v>
      </c>
      <c r="T41826">
        <v>0</v>
      </c>
      <c r="U41826">
        <v>0</v>
      </c>
      <c r="V41826">
        <v>0</v>
      </c>
      <c r="W41826">
        <v>0</v>
      </c>
      <c r="X41826">
        <v>0</v>
      </c>
      <c r="Y41826">
        <v>0</v>
      </c>
      <c r="Z41826">
        <v>0</v>
      </c>
      <c r="AA41826">
        <v>0</v>
      </c>
      <c r="AB41826">
        <v>0</v>
      </c>
      <c r="AC41826">
        <v>0</v>
      </c>
      <c r="AD41826">
        <v>0</v>
      </c>
      <c r="AE41826">
        <v>0</v>
      </c>
      <c r="AF41826">
        <v>0</v>
      </c>
      <c r="AG41826">
        <v>0</v>
      </c>
      <c r="AH41826">
        <v>0</v>
      </c>
      <c r="AI41826">
        <v>0</v>
      </c>
      <c r="AJ41826">
        <v>0</v>
      </c>
      <c r="AK41826">
        <v>0</v>
      </c>
      <c r="AL41826">
        <v>0</v>
      </c>
      <c r="AM41826">
        <v>0</v>
      </c>
    </row>
    <row r="41827" spans="1:39" x14ac:dyDescent="0.45">
      <c r="A41827" t="s">
        <v>153644</v>
      </c>
      <c r="B41827" t="s">
        <v>153645</v>
      </c>
      <c r="C41827" t="s">
        <v>153646</v>
      </c>
      <c r="D41827" t="s">
        <v>153647</v>
      </c>
      <c r="E41827" t="s">
        <v>2150</v>
      </c>
      <c r="F41827" s="3">
        <v>5000</v>
      </c>
      <c r="G41827" t="s">
        <v>57</v>
      </c>
      <c r="H41827" t="s">
        <v>46</v>
      </c>
      <c r="I41827" t="s">
        <v>148</v>
      </c>
      <c r="J41827" t="s">
        <v>149</v>
      </c>
      <c r="K41827" t="s">
        <v>59869</v>
      </c>
      <c r="L41827">
        <v>1</v>
      </c>
      <c r="M41827" s="1">
        <v>38189</v>
      </c>
      <c r="N41827" s="2">
        <v>38169</v>
      </c>
      <c r="O41827" t="s">
        <v>1559</v>
      </c>
      <c r="P41827">
        <v>2004</v>
      </c>
      <c r="Q41827" s="1">
        <v>41841</v>
      </c>
      <c r="R41827" s="1">
        <v>41841</v>
      </c>
      <c r="S41827">
        <v>0</v>
      </c>
      <c r="T41827">
        <v>0</v>
      </c>
      <c r="U41827">
        <v>5000</v>
      </c>
      <c r="V41827">
        <v>0</v>
      </c>
      <c r="W41827">
        <v>0</v>
      </c>
      <c r="X41827">
        <v>0</v>
      </c>
      <c r="Y41827">
        <v>0</v>
      </c>
      <c r="Z41827">
        <v>0</v>
      </c>
      <c r="AA41827">
        <v>0</v>
      </c>
      <c r="AB41827">
        <v>0</v>
      </c>
      <c r="AC41827">
        <v>0</v>
      </c>
      <c r="AD41827">
        <v>0</v>
      </c>
      <c r="AE41827">
        <v>0</v>
      </c>
      <c r="AF41827">
        <v>0</v>
      </c>
      <c r="AG41827">
        <v>0</v>
      </c>
      <c r="AH41827">
        <v>0</v>
      </c>
      <c r="AI41827">
        <v>0</v>
      </c>
      <c r="AJ41827">
        <v>0</v>
      </c>
      <c r="AK41827">
        <v>0</v>
      </c>
      <c r="AL41827">
        <v>0</v>
      </c>
      <c r="AM41827">
        <v>0</v>
      </c>
    </row>
    <row r="41828" spans="1:39" x14ac:dyDescent="0.45">
      <c r="A41828" t="s">
        <v>153648</v>
      </c>
      <c r="B41828" t="s">
        <v>153649</v>
      </c>
      <c r="C41828" t="s">
        <v>153650</v>
      </c>
      <c r="D41828" t="s">
        <v>153651</v>
      </c>
      <c r="E41828" t="s">
        <v>1441</v>
      </c>
      <c r="F41828" t="s">
        <v>114</v>
      </c>
      <c r="G41828" t="s">
        <v>57</v>
      </c>
      <c r="L41828">
        <v>1</v>
      </c>
      <c r="Q41828" s="1">
        <v>41911</v>
      </c>
      <c r="R41828" s="1">
        <v>41911</v>
      </c>
      <c r="S41828">
        <v>0</v>
      </c>
      <c r="T41828">
        <v>0</v>
      </c>
      <c r="U41828">
        <v>0</v>
      </c>
      <c r="V41828">
        <v>0</v>
      </c>
      <c r="W41828">
        <v>0</v>
      </c>
      <c r="X41828">
        <v>0</v>
      </c>
      <c r="Y41828">
        <v>0</v>
      </c>
      <c r="Z41828">
        <v>0</v>
      </c>
      <c r="AA41828">
        <v>0</v>
      </c>
      <c r="AB41828">
        <v>0</v>
      </c>
      <c r="AC41828">
        <v>0</v>
      </c>
      <c r="AD41828">
        <v>0</v>
      </c>
      <c r="AE41828">
        <v>0</v>
      </c>
      <c r="AF41828">
        <v>0</v>
      </c>
      <c r="AG41828">
        <v>0</v>
      </c>
      <c r="AH41828">
        <v>0</v>
      </c>
      <c r="AI41828">
        <v>0</v>
      </c>
      <c r="AJ41828">
        <v>0</v>
      </c>
      <c r="AK41828">
        <v>0</v>
      </c>
      <c r="AL41828">
        <v>0</v>
      </c>
      <c r="AM41828">
        <v>0</v>
      </c>
    </row>
    <row r="41829" spans="1:39" x14ac:dyDescent="0.45">
      <c r="A41829" t="s">
        <v>153652</v>
      </c>
      <c r="B41829" t="s">
        <v>153653</v>
      </c>
      <c r="C41829" t="s">
        <v>153654</v>
      </c>
      <c r="D41829" t="s">
        <v>153655</v>
      </c>
      <c r="E41829" t="s">
        <v>1780</v>
      </c>
      <c r="F41829" s="3">
        <v>70000</v>
      </c>
      <c r="G41829" t="s">
        <v>57</v>
      </c>
      <c r="H41829" t="s">
        <v>46</v>
      </c>
      <c r="I41829" t="s">
        <v>58</v>
      </c>
      <c r="J41829" t="s">
        <v>198</v>
      </c>
      <c r="K41829" t="s">
        <v>199</v>
      </c>
      <c r="L41829">
        <v>1</v>
      </c>
      <c r="M41829" s="1">
        <v>40299</v>
      </c>
      <c r="N41829" s="2">
        <v>40299</v>
      </c>
      <c r="O41829" t="s">
        <v>1166</v>
      </c>
      <c r="P41829">
        <v>2010</v>
      </c>
      <c r="Q41829" s="1">
        <v>40603</v>
      </c>
      <c r="R41829" s="1">
        <v>40603</v>
      </c>
      <c r="S41829">
        <v>0</v>
      </c>
      <c r="T41829">
        <v>0</v>
      </c>
      <c r="U41829">
        <v>0</v>
      </c>
      <c r="V41829">
        <v>0</v>
      </c>
      <c r="W41829">
        <v>0</v>
      </c>
      <c r="X41829">
        <v>0</v>
      </c>
      <c r="Y41829">
        <v>70000</v>
      </c>
      <c r="Z41829">
        <v>0</v>
      </c>
      <c r="AA41829">
        <v>0</v>
      </c>
      <c r="AB41829">
        <v>0</v>
      </c>
      <c r="AC41829">
        <v>0</v>
      </c>
      <c r="AD41829">
        <v>0</v>
      </c>
      <c r="AE41829">
        <v>0</v>
      </c>
      <c r="AF41829">
        <v>0</v>
      </c>
      <c r="AG41829">
        <v>0</v>
      </c>
      <c r="AH41829">
        <v>0</v>
      </c>
      <c r="AI41829">
        <v>0</v>
      </c>
      <c r="AJ41829">
        <v>0</v>
      </c>
      <c r="AK41829">
        <v>0</v>
      </c>
      <c r="AL41829">
        <v>0</v>
      </c>
      <c r="AM41829">
        <v>0</v>
      </c>
    </row>
    <row r="41830" spans="1:39" x14ac:dyDescent="0.45">
      <c r="A41830" t="s">
        <v>153656</v>
      </c>
      <c r="B41830" t="s">
        <v>153657</v>
      </c>
      <c r="C41830" t="s">
        <v>153658</v>
      </c>
      <c r="D41830" t="s">
        <v>53834</v>
      </c>
      <c r="E41830" t="s">
        <v>3409</v>
      </c>
      <c r="F41830" t="s">
        <v>3324</v>
      </c>
      <c r="G41830" t="s">
        <v>45</v>
      </c>
      <c r="H41830" t="s">
        <v>46</v>
      </c>
      <c r="I41830" t="s">
        <v>58</v>
      </c>
      <c r="J41830" t="s">
        <v>198</v>
      </c>
      <c r="K41830" t="s">
        <v>199</v>
      </c>
      <c r="L41830">
        <v>2</v>
      </c>
      <c r="M41830" s="1">
        <v>40683</v>
      </c>
      <c r="N41830" s="2">
        <v>40664</v>
      </c>
      <c r="O41830" t="s">
        <v>76</v>
      </c>
      <c r="P41830">
        <v>2011</v>
      </c>
      <c r="Q41830" s="1">
        <v>41471</v>
      </c>
      <c r="R41830" s="1">
        <v>41471</v>
      </c>
      <c r="S41830">
        <v>1200000</v>
      </c>
      <c r="T41830">
        <v>2000000</v>
      </c>
      <c r="U41830">
        <v>0</v>
      </c>
      <c r="V41830">
        <v>0</v>
      </c>
      <c r="W41830">
        <v>0</v>
      </c>
      <c r="X41830">
        <v>0</v>
      </c>
      <c r="Y41830">
        <v>0</v>
      </c>
      <c r="Z41830">
        <v>0</v>
      </c>
      <c r="AA41830">
        <v>0</v>
      </c>
      <c r="AB41830">
        <v>0</v>
      </c>
      <c r="AC41830">
        <v>0</v>
      </c>
      <c r="AD41830">
        <v>0</v>
      </c>
      <c r="AE41830">
        <v>0</v>
      </c>
      <c r="AF41830">
        <v>2000000</v>
      </c>
      <c r="AG41830">
        <v>0</v>
      </c>
      <c r="AH41830">
        <v>0</v>
      </c>
      <c r="AI41830">
        <v>0</v>
      </c>
      <c r="AJ41830">
        <v>0</v>
      </c>
      <c r="AK41830">
        <v>0</v>
      </c>
      <c r="AL41830">
        <v>0</v>
      </c>
      <c r="AM41830">
        <v>0</v>
      </c>
    </row>
    <row r="41831" spans="1:39" x14ac:dyDescent="0.45">
      <c r="A41831" t="s">
        <v>153659</v>
      </c>
      <c r="B41831" t="s">
        <v>153660</v>
      </c>
      <c r="C41831" t="s">
        <v>153661</v>
      </c>
      <c r="D41831" t="s">
        <v>153662</v>
      </c>
      <c r="E41831" t="s">
        <v>1827</v>
      </c>
      <c r="F41831" t="s">
        <v>846</v>
      </c>
      <c r="G41831" t="s">
        <v>57</v>
      </c>
      <c r="H41831" t="s">
        <v>260</v>
      </c>
      <c r="I41831" t="s">
        <v>977</v>
      </c>
      <c r="J41831" t="s">
        <v>978</v>
      </c>
      <c r="K41831" t="s">
        <v>978</v>
      </c>
      <c r="L41831">
        <v>2</v>
      </c>
      <c r="M41831" s="1">
        <v>41214</v>
      </c>
      <c r="N41831" s="2">
        <v>41214</v>
      </c>
      <c r="O41831" t="s">
        <v>67</v>
      </c>
      <c r="P41831">
        <v>2012</v>
      </c>
      <c r="Q41831" s="1">
        <v>41275</v>
      </c>
      <c r="R41831" s="1">
        <v>41821</v>
      </c>
      <c r="S41831">
        <v>0</v>
      </c>
      <c r="T41831">
        <v>0</v>
      </c>
      <c r="U41831">
        <v>0</v>
      </c>
      <c r="V41831">
        <v>0</v>
      </c>
      <c r="W41831">
        <v>0</v>
      </c>
      <c r="X41831">
        <v>0</v>
      </c>
      <c r="Y41831">
        <v>1000000</v>
      </c>
      <c r="Z41831">
        <v>0</v>
      </c>
      <c r="AA41831">
        <v>0</v>
      </c>
      <c r="AB41831">
        <v>0</v>
      </c>
      <c r="AC41831">
        <v>0</v>
      </c>
      <c r="AD41831">
        <v>0</v>
      </c>
      <c r="AE41831">
        <v>0</v>
      </c>
      <c r="AF41831">
        <v>0</v>
      </c>
      <c r="AG41831">
        <v>0</v>
      </c>
      <c r="AH41831">
        <v>0</v>
      </c>
      <c r="AI41831">
        <v>0</v>
      </c>
      <c r="AJ41831">
        <v>0</v>
      </c>
      <c r="AK41831">
        <v>0</v>
      </c>
      <c r="AL41831">
        <v>0</v>
      </c>
      <c r="AM41831">
        <v>0</v>
      </c>
    </row>
    <row r="41832" spans="1:39" x14ac:dyDescent="0.45">
      <c r="A41832" t="s">
        <v>153663</v>
      </c>
      <c r="B41832" t="s">
        <v>153664</v>
      </c>
      <c r="C41832" t="s">
        <v>153665</v>
      </c>
      <c r="D41832" t="s">
        <v>153666</v>
      </c>
      <c r="E41832" t="s">
        <v>1780</v>
      </c>
      <c r="F41832" t="s">
        <v>610</v>
      </c>
      <c r="G41832" t="s">
        <v>57</v>
      </c>
      <c r="H41832" t="s">
        <v>46</v>
      </c>
      <c r="I41832" t="s">
        <v>58</v>
      </c>
      <c r="J41832" t="s">
        <v>944</v>
      </c>
      <c r="K41832" t="s">
        <v>2155</v>
      </c>
      <c r="L41832">
        <v>1</v>
      </c>
      <c r="M41832" s="1">
        <v>40756</v>
      </c>
      <c r="N41832" s="2">
        <v>40756</v>
      </c>
      <c r="O41832" t="s">
        <v>250</v>
      </c>
      <c r="P41832">
        <v>2011</v>
      </c>
      <c r="Q41832" s="1">
        <v>40909</v>
      </c>
      <c r="R41832" s="1">
        <v>40909</v>
      </c>
      <c r="S41832">
        <v>750000</v>
      </c>
      <c r="T41832">
        <v>0</v>
      </c>
      <c r="U41832">
        <v>0</v>
      </c>
      <c r="V41832">
        <v>0</v>
      </c>
      <c r="W41832">
        <v>0</v>
      </c>
      <c r="X41832">
        <v>0</v>
      </c>
      <c r="Y41832">
        <v>0</v>
      </c>
      <c r="Z41832">
        <v>0</v>
      </c>
      <c r="AA41832">
        <v>0</v>
      </c>
      <c r="AB41832">
        <v>0</v>
      </c>
      <c r="AC41832">
        <v>0</v>
      </c>
      <c r="AD41832">
        <v>0</v>
      </c>
      <c r="AE41832">
        <v>0</v>
      </c>
      <c r="AF41832">
        <v>0</v>
      </c>
      <c r="AG41832">
        <v>0</v>
      </c>
      <c r="AH41832">
        <v>0</v>
      </c>
      <c r="AI41832">
        <v>0</v>
      </c>
      <c r="AJ41832">
        <v>0</v>
      </c>
      <c r="AK41832">
        <v>0</v>
      </c>
      <c r="AL41832">
        <v>0</v>
      </c>
      <c r="AM41832">
        <v>0</v>
      </c>
    </row>
    <row r="41833" spans="1:39" x14ac:dyDescent="0.45">
      <c r="A41833" t="s">
        <v>153667</v>
      </c>
      <c r="B41833" t="s">
        <v>153668</v>
      </c>
      <c r="C41833" t="s">
        <v>153669</v>
      </c>
      <c r="D41833" t="s">
        <v>153670</v>
      </c>
      <c r="E41833" t="s">
        <v>578</v>
      </c>
      <c r="F41833" t="s">
        <v>109556</v>
      </c>
      <c r="G41833" t="s">
        <v>57</v>
      </c>
      <c r="H41833" t="s">
        <v>46</v>
      </c>
      <c r="I41833" t="s">
        <v>58</v>
      </c>
      <c r="J41833" t="s">
        <v>59</v>
      </c>
      <c r="K41833" t="s">
        <v>385</v>
      </c>
      <c r="L41833">
        <v>3</v>
      </c>
      <c r="M41833" s="1">
        <v>39994</v>
      </c>
      <c r="N41833" s="2">
        <v>39965</v>
      </c>
      <c r="O41833" t="s">
        <v>269</v>
      </c>
      <c r="P41833">
        <v>2009</v>
      </c>
      <c r="Q41833" s="1">
        <v>39814</v>
      </c>
      <c r="R41833" s="1">
        <v>41767</v>
      </c>
      <c r="S41833">
        <v>0</v>
      </c>
      <c r="T41833">
        <v>29100000</v>
      </c>
      <c r="U41833">
        <v>0</v>
      </c>
      <c r="V41833">
        <v>0</v>
      </c>
      <c r="W41833">
        <v>0</v>
      </c>
      <c r="X41833">
        <v>0</v>
      </c>
      <c r="Y41833">
        <v>0</v>
      </c>
      <c r="Z41833">
        <v>0</v>
      </c>
      <c r="AA41833">
        <v>0</v>
      </c>
      <c r="AB41833">
        <v>0</v>
      </c>
      <c r="AC41833">
        <v>0</v>
      </c>
      <c r="AD41833">
        <v>0</v>
      </c>
      <c r="AE41833">
        <v>0</v>
      </c>
      <c r="AF41833">
        <v>6000000</v>
      </c>
      <c r="AG41833">
        <v>13100000</v>
      </c>
      <c r="AH41833">
        <v>10000000</v>
      </c>
      <c r="AI41833">
        <v>0</v>
      </c>
      <c r="AJ41833">
        <v>0</v>
      </c>
      <c r="AK41833">
        <v>0</v>
      </c>
      <c r="AL41833">
        <v>0</v>
      </c>
      <c r="AM41833">
        <v>0</v>
      </c>
    </row>
    <row r="41834" spans="1:39" x14ac:dyDescent="0.45">
      <c r="A41834" t="s">
        <v>153671</v>
      </c>
      <c r="B41834" t="s">
        <v>153672</v>
      </c>
      <c r="C41834" t="s">
        <v>153673</v>
      </c>
      <c r="F41834" s="3">
        <v>40000</v>
      </c>
      <c r="G41834" t="s">
        <v>57</v>
      </c>
      <c r="H41834" t="s">
        <v>129</v>
      </c>
      <c r="J41834" t="s">
        <v>130</v>
      </c>
      <c r="K41834" t="s">
        <v>130</v>
      </c>
      <c r="L41834">
        <v>1</v>
      </c>
      <c r="Q41834" s="1">
        <v>41598</v>
      </c>
      <c r="R41834" s="1">
        <v>41598</v>
      </c>
      <c r="S41834">
        <v>40000</v>
      </c>
      <c r="T41834">
        <v>0</v>
      </c>
      <c r="U41834">
        <v>0</v>
      </c>
      <c r="V41834">
        <v>0</v>
      </c>
      <c r="W41834">
        <v>0</v>
      </c>
      <c r="X41834">
        <v>0</v>
      </c>
      <c r="Y41834">
        <v>0</v>
      </c>
      <c r="Z41834">
        <v>0</v>
      </c>
      <c r="AA41834">
        <v>0</v>
      </c>
      <c r="AB41834">
        <v>0</v>
      </c>
      <c r="AC41834">
        <v>0</v>
      </c>
      <c r="AD41834">
        <v>0</v>
      </c>
      <c r="AE41834">
        <v>0</v>
      </c>
      <c r="AF41834">
        <v>0</v>
      </c>
      <c r="AG41834">
        <v>0</v>
      </c>
      <c r="AH41834">
        <v>0</v>
      </c>
      <c r="AI41834">
        <v>0</v>
      </c>
      <c r="AJ41834">
        <v>0</v>
      </c>
      <c r="AK41834">
        <v>0</v>
      </c>
      <c r="AL41834">
        <v>0</v>
      </c>
      <c r="AM41834">
        <v>0</v>
      </c>
    </row>
    <row r="41835" spans="1:39" x14ac:dyDescent="0.45">
      <c r="A41835" t="s">
        <v>153674</v>
      </c>
      <c r="B41835" t="s">
        <v>153675</v>
      </c>
      <c r="C41835" t="s">
        <v>153676</v>
      </c>
      <c r="D41835" t="s">
        <v>153677</v>
      </c>
      <c r="E41835" t="s">
        <v>1780</v>
      </c>
      <c r="F41835" t="s">
        <v>532</v>
      </c>
      <c r="G41835" t="s">
        <v>57</v>
      </c>
      <c r="H41835" t="s">
        <v>46</v>
      </c>
      <c r="I41835" t="s">
        <v>58</v>
      </c>
      <c r="J41835" t="s">
        <v>198</v>
      </c>
      <c r="K41835" t="s">
        <v>199</v>
      </c>
      <c r="L41835">
        <v>2</v>
      </c>
      <c r="M41835" s="1">
        <v>41456</v>
      </c>
      <c r="N41835" s="2">
        <v>41456</v>
      </c>
      <c r="O41835" t="s">
        <v>276</v>
      </c>
      <c r="P41835">
        <v>2013</v>
      </c>
      <c r="Q41835" s="1">
        <v>41518</v>
      </c>
      <c r="R41835" s="1">
        <v>41913</v>
      </c>
      <c r="S41835">
        <v>1450000</v>
      </c>
      <c r="T41835">
        <v>0</v>
      </c>
      <c r="U41835">
        <v>0</v>
      </c>
      <c r="V41835">
        <v>0</v>
      </c>
      <c r="W41835">
        <v>0</v>
      </c>
      <c r="X41835">
        <v>0</v>
      </c>
      <c r="Y41835">
        <v>0</v>
      </c>
      <c r="Z41835">
        <v>0</v>
      </c>
      <c r="AA41835">
        <v>0</v>
      </c>
      <c r="AB41835">
        <v>0</v>
      </c>
      <c r="AC41835">
        <v>0</v>
      </c>
      <c r="AD41835">
        <v>0</v>
      </c>
      <c r="AE41835">
        <v>0</v>
      </c>
      <c r="AF41835">
        <v>0</v>
      </c>
      <c r="AG41835">
        <v>0</v>
      </c>
      <c r="AH41835">
        <v>0</v>
      </c>
      <c r="AI41835">
        <v>0</v>
      </c>
      <c r="AJ41835">
        <v>0</v>
      </c>
      <c r="AK41835">
        <v>0</v>
      </c>
      <c r="AL41835">
        <v>0</v>
      </c>
      <c r="AM41835">
        <v>0</v>
      </c>
    </row>
    <row r="41836" spans="1:39" x14ac:dyDescent="0.45">
      <c r="A41836" t="s">
        <v>153678</v>
      </c>
      <c r="B41836" t="s">
        <v>153679</v>
      </c>
      <c r="C41836" t="s">
        <v>153680</v>
      </c>
      <c r="F41836" t="s">
        <v>114</v>
      </c>
      <c r="G41836" t="s">
        <v>57</v>
      </c>
      <c r="H41836" t="s">
        <v>46</v>
      </c>
      <c r="I41836" t="s">
        <v>58</v>
      </c>
      <c r="J41836" t="s">
        <v>198</v>
      </c>
      <c r="K41836" t="s">
        <v>199</v>
      </c>
      <c r="L41836">
        <v>1</v>
      </c>
      <c r="Q41836" s="1">
        <v>41528</v>
      </c>
      <c r="R41836" s="1">
        <v>41528</v>
      </c>
      <c r="S41836">
        <v>0</v>
      </c>
      <c r="T41836">
        <v>0</v>
      </c>
      <c r="U41836">
        <v>0</v>
      </c>
      <c r="V41836">
        <v>0</v>
      </c>
      <c r="W41836">
        <v>0</v>
      </c>
      <c r="X41836">
        <v>0</v>
      </c>
      <c r="Y41836">
        <v>0</v>
      </c>
      <c r="Z41836">
        <v>0</v>
      </c>
      <c r="AA41836">
        <v>0</v>
      </c>
      <c r="AB41836">
        <v>0</v>
      </c>
      <c r="AC41836">
        <v>0</v>
      </c>
      <c r="AD41836">
        <v>0</v>
      </c>
      <c r="AE41836">
        <v>0</v>
      </c>
      <c r="AF41836">
        <v>0</v>
      </c>
      <c r="AG41836">
        <v>0</v>
      </c>
      <c r="AH41836">
        <v>0</v>
      </c>
      <c r="AI41836">
        <v>0</v>
      </c>
      <c r="AJ41836">
        <v>0</v>
      </c>
      <c r="AK41836">
        <v>0</v>
      </c>
      <c r="AL41836">
        <v>0</v>
      </c>
      <c r="AM41836">
        <v>0</v>
      </c>
    </row>
    <row r="41837" spans="1:39" x14ac:dyDescent="0.45">
      <c r="A41837" t="s">
        <v>153681</v>
      </c>
      <c r="B41837" t="s">
        <v>153682</v>
      </c>
      <c r="C41837" t="s">
        <v>153683</v>
      </c>
      <c r="D41837" t="s">
        <v>153684</v>
      </c>
      <c r="E41837" t="s">
        <v>21950</v>
      </c>
      <c r="F41837" t="s">
        <v>1329</v>
      </c>
      <c r="G41837" t="s">
        <v>57</v>
      </c>
      <c r="H41837" t="s">
        <v>1146</v>
      </c>
      <c r="J41837" t="s">
        <v>1549</v>
      </c>
      <c r="K41837" t="s">
        <v>1550</v>
      </c>
      <c r="L41837">
        <v>1</v>
      </c>
      <c r="M41837" s="1">
        <v>40148</v>
      </c>
      <c r="N41837" s="2">
        <v>40148</v>
      </c>
      <c r="O41837" t="s">
        <v>702</v>
      </c>
      <c r="P41837">
        <v>2009</v>
      </c>
      <c r="Q41837" s="1">
        <v>41599</v>
      </c>
      <c r="R41837" s="1">
        <v>41599</v>
      </c>
      <c r="S41837">
        <v>0</v>
      </c>
      <c r="T41837">
        <v>1700000</v>
      </c>
      <c r="U41837">
        <v>0</v>
      </c>
      <c r="V41837">
        <v>0</v>
      </c>
      <c r="W41837">
        <v>0</v>
      </c>
      <c r="X41837">
        <v>0</v>
      </c>
      <c r="Y41837">
        <v>0</v>
      </c>
      <c r="Z41837">
        <v>0</v>
      </c>
      <c r="AA41837">
        <v>0</v>
      </c>
      <c r="AB41837">
        <v>0</v>
      </c>
      <c r="AC41837">
        <v>0</v>
      </c>
      <c r="AD41837">
        <v>0</v>
      </c>
      <c r="AE41837">
        <v>0</v>
      </c>
      <c r="AF41837">
        <v>0</v>
      </c>
      <c r="AG41837">
        <v>1700000</v>
      </c>
      <c r="AH41837">
        <v>0</v>
      </c>
      <c r="AI41837">
        <v>0</v>
      </c>
      <c r="AJ41837">
        <v>0</v>
      </c>
      <c r="AK41837">
        <v>0</v>
      </c>
      <c r="AL41837">
        <v>0</v>
      </c>
      <c r="AM41837">
        <v>0</v>
      </c>
    </row>
    <row r="41838" spans="1:39" x14ac:dyDescent="0.45">
      <c r="A41838" t="s">
        <v>153685</v>
      </c>
      <c r="B41838" t="s">
        <v>153686</v>
      </c>
      <c r="C41838" t="s">
        <v>153687</v>
      </c>
      <c r="D41838" t="s">
        <v>153688</v>
      </c>
      <c r="E41838" t="s">
        <v>186</v>
      </c>
      <c r="F41838" t="s">
        <v>114</v>
      </c>
      <c r="G41838" t="s">
        <v>57</v>
      </c>
      <c r="H41838" t="s">
        <v>496</v>
      </c>
      <c r="J41838" t="s">
        <v>682</v>
      </c>
      <c r="K41838" t="s">
        <v>682</v>
      </c>
      <c r="L41838">
        <v>1</v>
      </c>
      <c r="M41838" s="1">
        <v>41671</v>
      </c>
      <c r="N41838" s="2">
        <v>41671</v>
      </c>
      <c r="O41838" t="s">
        <v>84</v>
      </c>
      <c r="P41838">
        <v>2014</v>
      </c>
      <c r="Q41838" s="1">
        <v>41921</v>
      </c>
      <c r="R41838" s="1">
        <v>41921</v>
      </c>
      <c r="S41838">
        <v>0</v>
      </c>
      <c r="T41838">
        <v>0</v>
      </c>
      <c r="U41838">
        <v>0</v>
      </c>
      <c r="V41838">
        <v>0</v>
      </c>
      <c r="W41838">
        <v>0</v>
      </c>
      <c r="X41838">
        <v>0</v>
      </c>
      <c r="Y41838">
        <v>0</v>
      </c>
      <c r="Z41838">
        <v>0</v>
      </c>
      <c r="AA41838">
        <v>0</v>
      </c>
      <c r="AB41838">
        <v>0</v>
      </c>
      <c r="AC41838">
        <v>0</v>
      </c>
      <c r="AD41838">
        <v>0</v>
      </c>
      <c r="AE41838">
        <v>0</v>
      </c>
      <c r="AF41838">
        <v>0</v>
      </c>
      <c r="AG41838">
        <v>0</v>
      </c>
      <c r="AH41838">
        <v>0</v>
      </c>
      <c r="AI41838">
        <v>0</v>
      </c>
      <c r="AJ41838">
        <v>0</v>
      </c>
      <c r="AK41838">
        <v>0</v>
      </c>
      <c r="AL41838">
        <v>0</v>
      </c>
      <c r="AM41838">
        <v>0</v>
      </c>
    </row>
    <row r="41839" spans="1:39" x14ac:dyDescent="0.45">
      <c r="A41839" t="s">
        <v>153689</v>
      </c>
      <c r="B41839" t="s">
        <v>153690</v>
      </c>
      <c r="C41839" t="s">
        <v>153691</v>
      </c>
      <c r="D41839" t="s">
        <v>558</v>
      </c>
      <c r="E41839" t="s">
        <v>559</v>
      </c>
      <c r="F41839" t="s">
        <v>153692</v>
      </c>
      <c r="G41839" t="s">
        <v>57</v>
      </c>
      <c r="H41839" t="s">
        <v>664</v>
      </c>
      <c r="J41839" t="s">
        <v>11133</v>
      </c>
      <c r="K41839" t="s">
        <v>11133</v>
      </c>
      <c r="L41839">
        <v>2</v>
      </c>
      <c r="M41839" s="1">
        <v>40878</v>
      </c>
      <c r="N41839" s="2">
        <v>40878</v>
      </c>
      <c r="O41839" t="s">
        <v>94</v>
      </c>
      <c r="P41839">
        <v>2011</v>
      </c>
      <c r="Q41839" s="1">
        <v>40819</v>
      </c>
      <c r="R41839" s="1">
        <v>41244</v>
      </c>
      <c r="S41839">
        <v>0</v>
      </c>
      <c r="T41839">
        <v>0</v>
      </c>
      <c r="U41839">
        <v>0</v>
      </c>
      <c r="V41839">
        <v>0</v>
      </c>
      <c r="W41839">
        <v>0</v>
      </c>
      <c r="X41839">
        <v>0</v>
      </c>
      <c r="Y41839">
        <v>169841</v>
      </c>
      <c r="Z41839">
        <v>0</v>
      </c>
      <c r="AA41839">
        <v>0</v>
      </c>
      <c r="AB41839">
        <v>0</v>
      </c>
      <c r="AC41839">
        <v>0</v>
      </c>
      <c r="AD41839">
        <v>0</v>
      </c>
      <c r="AE41839">
        <v>0</v>
      </c>
      <c r="AF41839">
        <v>0</v>
      </c>
      <c r="AG41839">
        <v>0</v>
      </c>
      <c r="AH41839">
        <v>0</v>
      </c>
      <c r="AI41839">
        <v>0</v>
      </c>
      <c r="AJ41839">
        <v>0</v>
      </c>
      <c r="AK41839">
        <v>0</v>
      </c>
      <c r="AL41839">
        <v>0</v>
      </c>
      <c r="AM41839">
        <v>0</v>
      </c>
    </row>
    <row r="41840" spans="1:39" x14ac:dyDescent="0.45">
      <c r="A41840" t="s">
        <v>153693</v>
      </c>
      <c r="B41840" t="s">
        <v>153694</v>
      </c>
      <c r="C41840" t="s">
        <v>153695</v>
      </c>
      <c r="F41840" t="s">
        <v>282</v>
      </c>
      <c r="G41840" t="s">
        <v>57</v>
      </c>
      <c r="L41840">
        <v>1</v>
      </c>
      <c r="Q41840" s="1">
        <v>41908</v>
      </c>
      <c r="R41840" s="1">
        <v>41908</v>
      </c>
      <c r="S41840">
        <v>100000</v>
      </c>
      <c r="T41840">
        <v>0</v>
      </c>
      <c r="U41840">
        <v>0</v>
      </c>
      <c r="V41840">
        <v>0</v>
      </c>
      <c r="W41840">
        <v>0</v>
      </c>
      <c r="X41840">
        <v>0</v>
      </c>
      <c r="Y41840">
        <v>0</v>
      </c>
      <c r="Z41840">
        <v>0</v>
      </c>
      <c r="AA41840">
        <v>0</v>
      </c>
      <c r="AB41840">
        <v>0</v>
      </c>
      <c r="AC41840">
        <v>0</v>
      </c>
      <c r="AD41840">
        <v>0</v>
      </c>
      <c r="AE41840">
        <v>0</v>
      </c>
      <c r="AF41840">
        <v>0</v>
      </c>
      <c r="AG41840">
        <v>0</v>
      </c>
      <c r="AH41840">
        <v>0</v>
      </c>
      <c r="AI41840">
        <v>0</v>
      </c>
      <c r="AJ41840">
        <v>0</v>
      </c>
      <c r="AK41840">
        <v>0</v>
      </c>
      <c r="AL41840">
        <v>0</v>
      </c>
      <c r="AM41840">
        <v>0</v>
      </c>
    </row>
    <row r="41841" spans="1:39" x14ac:dyDescent="0.45">
      <c r="A41841" t="s">
        <v>153696</v>
      </c>
      <c r="B41841" t="s">
        <v>153697</v>
      </c>
      <c r="C41841" t="s">
        <v>153698</v>
      </c>
      <c r="D41841" t="s">
        <v>2191</v>
      </c>
      <c r="E41841" t="s">
        <v>2192</v>
      </c>
      <c r="F41841" t="s">
        <v>275</v>
      </c>
      <c r="G41841" t="s">
        <v>57</v>
      </c>
      <c r="H41841" t="s">
        <v>46</v>
      </c>
      <c r="I41841" t="s">
        <v>58</v>
      </c>
      <c r="J41841" t="s">
        <v>198</v>
      </c>
      <c r="K41841" t="s">
        <v>1247</v>
      </c>
      <c r="L41841">
        <v>1</v>
      </c>
      <c r="M41841" s="1">
        <v>37257</v>
      </c>
      <c r="N41841" s="2">
        <v>37257</v>
      </c>
      <c r="O41841" t="s">
        <v>554</v>
      </c>
      <c r="P41841">
        <v>2002</v>
      </c>
      <c r="Q41841" s="1">
        <v>41661</v>
      </c>
      <c r="R41841" s="1">
        <v>41661</v>
      </c>
      <c r="S41841">
        <v>0</v>
      </c>
      <c r="T41841">
        <v>1600000</v>
      </c>
      <c r="U41841">
        <v>0</v>
      </c>
      <c r="V41841">
        <v>0</v>
      </c>
      <c r="W41841">
        <v>0</v>
      </c>
      <c r="X41841">
        <v>0</v>
      </c>
      <c r="Y41841">
        <v>0</v>
      </c>
      <c r="Z41841">
        <v>0</v>
      </c>
      <c r="AA41841">
        <v>0</v>
      </c>
      <c r="AB41841">
        <v>0</v>
      </c>
      <c r="AC41841">
        <v>0</v>
      </c>
      <c r="AD41841">
        <v>0</v>
      </c>
      <c r="AE41841">
        <v>0</v>
      </c>
      <c r="AF41841">
        <v>0</v>
      </c>
      <c r="AG41841">
        <v>0</v>
      </c>
      <c r="AH41841">
        <v>0</v>
      </c>
      <c r="AI41841">
        <v>0</v>
      </c>
      <c r="AJ41841">
        <v>0</v>
      </c>
      <c r="AK41841">
        <v>0</v>
      </c>
      <c r="AL41841">
        <v>0</v>
      </c>
      <c r="AM41841">
        <v>0</v>
      </c>
    </row>
    <row r="41842" spans="1:39" x14ac:dyDescent="0.45">
      <c r="A41842" t="s">
        <v>153699</v>
      </c>
      <c r="B41842" t="s">
        <v>153700</v>
      </c>
      <c r="C41842" t="s">
        <v>153701</v>
      </c>
      <c r="D41842" t="s">
        <v>88</v>
      </c>
      <c r="E41842" t="s">
        <v>89</v>
      </c>
      <c r="F41842" t="s">
        <v>153702</v>
      </c>
      <c r="G41842" t="s">
        <v>57</v>
      </c>
      <c r="H41842" t="s">
        <v>214</v>
      </c>
      <c r="J41842" t="s">
        <v>48525</v>
      </c>
      <c r="K41842" t="s">
        <v>48525</v>
      </c>
      <c r="L41842">
        <v>3</v>
      </c>
      <c r="M41842" s="1">
        <v>39083</v>
      </c>
      <c r="N41842" s="2">
        <v>39083</v>
      </c>
      <c r="O41842" t="s">
        <v>110</v>
      </c>
      <c r="P41842">
        <v>2007</v>
      </c>
      <c r="Q41842" s="1">
        <v>40557</v>
      </c>
      <c r="R41842" s="1">
        <v>41529</v>
      </c>
      <c r="S41842">
        <v>0</v>
      </c>
      <c r="T41842">
        <v>25271382</v>
      </c>
      <c r="U41842">
        <v>0</v>
      </c>
      <c r="V41842">
        <v>0</v>
      </c>
      <c r="W41842">
        <v>0</v>
      </c>
      <c r="X41842">
        <v>0</v>
      </c>
      <c r="Y41842">
        <v>0</v>
      </c>
      <c r="Z41842">
        <v>0</v>
      </c>
      <c r="AA41842">
        <v>0</v>
      </c>
      <c r="AB41842">
        <v>0</v>
      </c>
      <c r="AC41842">
        <v>0</v>
      </c>
      <c r="AD41842">
        <v>0</v>
      </c>
      <c r="AE41842">
        <v>0</v>
      </c>
      <c r="AF41842">
        <v>0</v>
      </c>
      <c r="AG41842">
        <v>19931082</v>
      </c>
      <c r="AH41842">
        <v>4004700</v>
      </c>
      <c r="AI41842">
        <v>0</v>
      </c>
      <c r="AJ41842">
        <v>0</v>
      </c>
      <c r="AK41842">
        <v>0</v>
      </c>
      <c r="AL41842">
        <v>0</v>
      </c>
      <c r="AM41842">
        <v>0</v>
      </c>
    </row>
    <row r="41843" spans="1:39" x14ac:dyDescent="0.45">
      <c r="A41843" t="s">
        <v>153703</v>
      </c>
      <c r="B41843" t="s">
        <v>153704</v>
      </c>
      <c r="C41843" t="s">
        <v>153705</v>
      </c>
      <c r="D41843" t="s">
        <v>153706</v>
      </c>
      <c r="E41843" t="s">
        <v>3409</v>
      </c>
      <c r="F41843" t="s">
        <v>2666</v>
      </c>
      <c r="G41843" t="s">
        <v>45</v>
      </c>
      <c r="H41843" t="s">
        <v>46</v>
      </c>
      <c r="I41843" t="s">
        <v>205</v>
      </c>
      <c r="J41843" t="s">
        <v>206</v>
      </c>
      <c r="K41843" t="s">
        <v>206</v>
      </c>
      <c r="L41843">
        <v>1</v>
      </c>
      <c r="M41843" s="1">
        <v>38991</v>
      </c>
      <c r="N41843" s="2">
        <v>38991</v>
      </c>
      <c r="O41843" t="s">
        <v>1347</v>
      </c>
      <c r="P41843">
        <v>2006</v>
      </c>
      <c r="Q41843" s="1">
        <v>40100</v>
      </c>
      <c r="R41843" s="1">
        <v>40100</v>
      </c>
      <c r="S41843">
        <v>2700000</v>
      </c>
      <c r="T41843">
        <v>0</v>
      </c>
      <c r="U41843">
        <v>0</v>
      </c>
      <c r="V41843">
        <v>0</v>
      </c>
      <c r="W41843">
        <v>0</v>
      </c>
      <c r="X41843">
        <v>0</v>
      </c>
      <c r="Y41843">
        <v>0</v>
      </c>
      <c r="Z41843">
        <v>0</v>
      </c>
      <c r="AA41843">
        <v>0</v>
      </c>
      <c r="AB41843">
        <v>0</v>
      </c>
      <c r="AC41843">
        <v>0</v>
      </c>
      <c r="AD41843">
        <v>0</v>
      </c>
      <c r="AE41843">
        <v>0</v>
      </c>
      <c r="AF41843">
        <v>0</v>
      </c>
      <c r="AG41843">
        <v>0</v>
      </c>
      <c r="AH41843">
        <v>0</v>
      </c>
      <c r="AI41843">
        <v>0</v>
      </c>
      <c r="AJ41843">
        <v>0</v>
      </c>
      <c r="AK41843">
        <v>0</v>
      </c>
      <c r="AL41843">
        <v>0</v>
      </c>
      <c r="AM41843">
        <v>0</v>
      </c>
    </row>
    <row r="41844" spans="1:39" x14ac:dyDescent="0.45">
      <c r="A41844" t="s">
        <v>153707</v>
      </c>
      <c r="B41844" t="s">
        <v>153708</v>
      </c>
      <c r="C41844" t="s">
        <v>153709</v>
      </c>
      <c r="D41844" t="s">
        <v>161</v>
      </c>
      <c r="E41844" t="s">
        <v>162</v>
      </c>
      <c r="F41844" t="s">
        <v>56</v>
      </c>
      <c r="G41844" t="s">
        <v>57</v>
      </c>
      <c r="H41844" t="s">
        <v>496</v>
      </c>
      <c r="J41844" t="s">
        <v>7679</v>
      </c>
      <c r="K41844" t="s">
        <v>7679</v>
      </c>
      <c r="L41844">
        <v>1</v>
      </c>
      <c r="Q41844" s="1">
        <v>41024</v>
      </c>
      <c r="R41844" s="1">
        <v>41024</v>
      </c>
      <c r="S41844">
        <v>0</v>
      </c>
      <c r="T41844">
        <v>4000000</v>
      </c>
      <c r="U41844">
        <v>0</v>
      </c>
      <c r="V41844">
        <v>0</v>
      </c>
      <c r="W41844">
        <v>0</v>
      </c>
      <c r="X41844">
        <v>0</v>
      </c>
      <c r="Y41844">
        <v>0</v>
      </c>
      <c r="Z41844">
        <v>0</v>
      </c>
      <c r="AA41844">
        <v>0</v>
      </c>
      <c r="AB41844">
        <v>0</v>
      </c>
      <c r="AC41844">
        <v>0</v>
      </c>
      <c r="AD41844">
        <v>0</v>
      </c>
      <c r="AE41844">
        <v>0</v>
      </c>
      <c r="AF41844">
        <v>4000000</v>
      </c>
      <c r="AG41844">
        <v>0</v>
      </c>
      <c r="AH41844">
        <v>0</v>
      </c>
      <c r="AI41844">
        <v>0</v>
      </c>
      <c r="AJ41844">
        <v>0</v>
      </c>
      <c r="AK41844">
        <v>0</v>
      </c>
      <c r="AL41844">
        <v>0</v>
      </c>
      <c r="AM41844">
        <v>0</v>
      </c>
    </row>
    <row r="41845" spans="1:39" x14ac:dyDescent="0.45">
      <c r="A41845" t="s">
        <v>153710</v>
      </c>
      <c r="B41845" t="s">
        <v>153711</v>
      </c>
      <c r="C41845" t="s">
        <v>153712</v>
      </c>
      <c r="D41845" t="s">
        <v>315</v>
      </c>
      <c r="E41845" t="s">
        <v>316</v>
      </c>
      <c r="F41845" t="s">
        <v>114</v>
      </c>
      <c r="G41845" t="s">
        <v>57</v>
      </c>
      <c r="H41845" t="s">
        <v>46</v>
      </c>
      <c r="I41845" t="s">
        <v>58</v>
      </c>
      <c r="J41845" t="s">
        <v>4163</v>
      </c>
      <c r="K41845" t="s">
        <v>4163</v>
      </c>
      <c r="L41845">
        <v>1</v>
      </c>
      <c r="M41845" s="1">
        <v>40909</v>
      </c>
      <c r="N41845" s="2">
        <v>40909</v>
      </c>
      <c r="O41845" t="s">
        <v>132</v>
      </c>
      <c r="P41845">
        <v>2012</v>
      </c>
      <c r="Q41845" s="1">
        <v>41337</v>
      </c>
      <c r="R41845" s="1">
        <v>41337</v>
      </c>
      <c r="S41845">
        <v>0</v>
      </c>
      <c r="T41845">
        <v>0</v>
      </c>
      <c r="U41845">
        <v>0</v>
      </c>
      <c r="V41845">
        <v>0</v>
      </c>
      <c r="W41845">
        <v>0</v>
      </c>
      <c r="X41845">
        <v>0</v>
      </c>
      <c r="Y41845">
        <v>0</v>
      </c>
      <c r="Z41845">
        <v>0</v>
      </c>
      <c r="AA41845">
        <v>0</v>
      </c>
      <c r="AB41845">
        <v>0</v>
      </c>
      <c r="AC41845">
        <v>0</v>
      </c>
      <c r="AD41845">
        <v>0</v>
      </c>
      <c r="AE41845">
        <v>0</v>
      </c>
      <c r="AF41845">
        <v>0</v>
      </c>
      <c r="AG41845">
        <v>0</v>
      </c>
      <c r="AH41845">
        <v>0</v>
      </c>
      <c r="AI41845">
        <v>0</v>
      </c>
      <c r="AJ41845">
        <v>0</v>
      </c>
      <c r="AK41845">
        <v>0</v>
      </c>
      <c r="AL41845">
        <v>0</v>
      </c>
      <c r="AM41845">
        <v>0</v>
      </c>
    </row>
    <row r="41846" spans="1:39" x14ac:dyDescent="0.45">
      <c r="A41846" t="s">
        <v>153713</v>
      </c>
      <c r="B41846" t="s">
        <v>153714</v>
      </c>
      <c r="C41846" t="s">
        <v>153715</v>
      </c>
      <c r="D41846" t="s">
        <v>315</v>
      </c>
      <c r="E41846" t="s">
        <v>316</v>
      </c>
      <c r="F41846" t="s">
        <v>2526</v>
      </c>
      <c r="G41846" t="s">
        <v>57</v>
      </c>
      <c r="H41846" t="s">
        <v>46</v>
      </c>
      <c r="I41846" t="s">
        <v>205</v>
      </c>
      <c r="J41846" t="s">
        <v>206</v>
      </c>
      <c r="K41846" t="s">
        <v>8084</v>
      </c>
      <c r="L41846">
        <v>1</v>
      </c>
      <c r="M41846" s="1">
        <v>38718</v>
      </c>
      <c r="N41846" s="2">
        <v>38718</v>
      </c>
      <c r="O41846" t="s">
        <v>430</v>
      </c>
      <c r="P41846">
        <v>2006</v>
      </c>
      <c r="Q41846" s="1">
        <v>41436</v>
      </c>
      <c r="R41846" s="1">
        <v>41436</v>
      </c>
      <c r="S41846">
        <v>0</v>
      </c>
      <c r="T41846">
        <v>0</v>
      </c>
      <c r="U41846">
        <v>0</v>
      </c>
      <c r="V41846">
        <v>0</v>
      </c>
      <c r="W41846">
        <v>0</v>
      </c>
      <c r="X41846">
        <v>0</v>
      </c>
      <c r="Y41846">
        <v>0</v>
      </c>
      <c r="Z41846">
        <v>0</v>
      </c>
      <c r="AA41846">
        <v>25000000</v>
      </c>
      <c r="AB41846">
        <v>0</v>
      </c>
      <c r="AC41846">
        <v>0</v>
      </c>
      <c r="AD41846">
        <v>0</v>
      </c>
      <c r="AE41846">
        <v>0</v>
      </c>
      <c r="AF41846">
        <v>0</v>
      </c>
      <c r="AG41846">
        <v>0</v>
      </c>
      <c r="AH41846">
        <v>0</v>
      </c>
      <c r="AI41846">
        <v>0</v>
      </c>
      <c r="AJ41846">
        <v>0</v>
      </c>
      <c r="AK41846">
        <v>0</v>
      </c>
      <c r="AL41846">
        <v>0</v>
      </c>
      <c r="AM41846">
        <v>0</v>
      </c>
    </row>
    <row r="41847" spans="1:39" x14ac:dyDescent="0.45">
      <c r="A41847" t="s">
        <v>153716</v>
      </c>
      <c r="B41847" t="s">
        <v>153717</v>
      </c>
      <c r="C41847" t="s">
        <v>153718</v>
      </c>
      <c r="D41847" t="s">
        <v>107</v>
      </c>
      <c r="E41847" t="s">
        <v>108</v>
      </c>
      <c r="F41847" s="3">
        <v>50000</v>
      </c>
      <c r="G41847" t="s">
        <v>101</v>
      </c>
      <c r="H41847" t="s">
        <v>503</v>
      </c>
      <c r="J41847" t="s">
        <v>504</v>
      </c>
      <c r="K41847" t="s">
        <v>504</v>
      </c>
      <c r="L41847">
        <v>1</v>
      </c>
      <c r="M41847" s="1">
        <v>39448</v>
      </c>
      <c r="N41847" s="2">
        <v>39448</v>
      </c>
      <c r="O41847" t="s">
        <v>181</v>
      </c>
      <c r="P41847">
        <v>2008</v>
      </c>
      <c r="Q41847" s="1">
        <v>39083</v>
      </c>
      <c r="R41847" s="1">
        <v>39083</v>
      </c>
      <c r="S41847">
        <v>50000</v>
      </c>
      <c r="T41847">
        <v>0</v>
      </c>
      <c r="U41847">
        <v>0</v>
      </c>
      <c r="V41847">
        <v>0</v>
      </c>
      <c r="W41847">
        <v>0</v>
      </c>
      <c r="X41847">
        <v>0</v>
      </c>
      <c r="Y41847">
        <v>0</v>
      </c>
      <c r="Z41847">
        <v>0</v>
      </c>
      <c r="AA41847">
        <v>0</v>
      </c>
      <c r="AB41847">
        <v>0</v>
      </c>
      <c r="AC41847">
        <v>0</v>
      </c>
      <c r="AD41847">
        <v>0</v>
      </c>
      <c r="AE41847">
        <v>0</v>
      </c>
      <c r="AF41847">
        <v>0</v>
      </c>
      <c r="AG41847">
        <v>0</v>
      </c>
      <c r="AH41847">
        <v>0</v>
      </c>
      <c r="AI41847">
        <v>0</v>
      </c>
      <c r="AJ41847">
        <v>0</v>
      </c>
      <c r="AK41847">
        <v>0</v>
      </c>
      <c r="AL41847">
        <v>0</v>
      </c>
      <c r="AM41847">
        <v>0</v>
      </c>
    </row>
    <row r="41848" spans="1:39" x14ac:dyDescent="0.45">
      <c r="A41848" t="s">
        <v>153719</v>
      </c>
      <c r="B41848" t="s">
        <v>153720</v>
      </c>
      <c r="C41848" t="s">
        <v>153721</v>
      </c>
      <c r="D41848" t="s">
        <v>161</v>
      </c>
      <c r="E41848" t="s">
        <v>162</v>
      </c>
      <c r="F41848" t="s">
        <v>73</v>
      </c>
      <c r="G41848" t="s">
        <v>57</v>
      </c>
      <c r="H41848" t="s">
        <v>46</v>
      </c>
      <c r="I41848" t="s">
        <v>169</v>
      </c>
      <c r="J41848" t="s">
        <v>641</v>
      </c>
      <c r="K41848" t="s">
        <v>4273</v>
      </c>
      <c r="L41848">
        <v>2</v>
      </c>
      <c r="M41848" s="1">
        <v>39814</v>
      </c>
      <c r="N41848" s="2">
        <v>39814</v>
      </c>
      <c r="O41848" t="s">
        <v>188</v>
      </c>
      <c r="P41848">
        <v>2009</v>
      </c>
      <c r="Q41848" s="1">
        <v>41655</v>
      </c>
      <c r="R41848" s="1">
        <v>41715</v>
      </c>
      <c r="S41848">
        <v>750000</v>
      </c>
      <c r="T41848">
        <v>0</v>
      </c>
      <c r="U41848">
        <v>0</v>
      </c>
      <c r="V41848">
        <v>0</v>
      </c>
      <c r="W41848">
        <v>750000</v>
      </c>
      <c r="X41848">
        <v>0</v>
      </c>
      <c r="Y41848">
        <v>0</v>
      </c>
      <c r="Z41848">
        <v>0</v>
      </c>
      <c r="AA41848">
        <v>0</v>
      </c>
      <c r="AB41848">
        <v>0</v>
      </c>
      <c r="AC41848">
        <v>0</v>
      </c>
      <c r="AD41848">
        <v>0</v>
      </c>
      <c r="AE41848">
        <v>0</v>
      </c>
      <c r="AF41848">
        <v>0</v>
      </c>
      <c r="AG41848">
        <v>0</v>
      </c>
      <c r="AH41848">
        <v>0</v>
      </c>
      <c r="AI41848">
        <v>0</v>
      </c>
      <c r="AJ41848">
        <v>0</v>
      </c>
      <c r="AK41848">
        <v>0</v>
      </c>
      <c r="AL41848">
        <v>0</v>
      </c>
      <c r="AM41848">
        <v>0</v>
      </c>
    </row>
    <row r="41849" spans="1:39" x14ac:dyDescent="0.45">
      <c r="A41849" t="s">
        <v>153722</v>
      </c>
      <c r="B41849" t="s">
        <v>153723</v>
      </c>
      <c r="C41849" t="s">
        <v>153724</v>
      </c>
      <c r="D41849" t="s">
        <v>88</v>
      </c>
      <c r="E41849" t="s">
        <v>89</v>
      </c>
      <c r="F41849" t="s">
        <v>114</v>
      </c>
      <c r="G41849" t="s">
        <v>57</v>
      </c>
      <c r="H41849" t="s">
        <v>46</v>
      </c>
      <c r="I41849" t="s">
        <v>1298</v>
      </c>
      <c r="J41849" t="s">
        <v>1299</v>
      </c>
      <c r="K41849" t="s">
        <v>26769</v>
      </c>
      <c r="L41849">
        <v>1</v>
      </c>
      <c r="Q41849" s="1">
        <v>40424</v>
      </c>
      <c r="R41849" s="1">
        <v>40424</v>
      </c>
      <c r="S41849">
        <v>0</v>
      </c>
      <c r="T41849">
        <v>0</v>
      </c>
      <c r="U41849">
        <v>0</v>
      </c>
      <c r="V41849">
        <v>0</v>
      </c>
      <c r="W41849">
        <v>0</v>
      </c>
      <c r="X41849">
        <v>0</v>
      </c>
      <c r="Y41849">
        <v>0</v>
      </c>
      <c r="Z41849">
        <v>0</v>
      </c>
      <c r="AA41849">
        <v>0</v>
      </c>
      <c r="AB41849">
        <v>0</v>
      </c>
      <c r="AC41849">
        <v>0</v>
      </c>
      <c r="AD41849">
        <v>0</v>
      </c>
      <c r="AE41849">
        <v>0</v>
      </c>
      <c r="AF41849">
        <v>0</v>
      </c>
      <c r="AG41849">
        <v>0</v>
      </c>
      <c r="AH41849">
        <v>0</v>
      </c>
      <c r="AI41849">
        <v>0</v>
      </c>
      <c r="AJ41849">
        <v>0</v>
      </c>
      <c r="AK41849">
        <v>0</v>
      </c>
      <c r="AL41849">
        <v>0</v>
      </c>
      <c r="AM41849">
        <v>0</v>
      </c>
    </row>
    <row r="41850" spans="1:39" x14ac:dyDescent="0.45">
      <c r="A41850" t="s">
        <v>153725</v>
      </c>
      <c r="B41850" t="s">
        <v>153726</v>
      </c>
      <c r="C41850" t="s">
        <v>153727</v>
      </c>
      <c r="D41850" t="s">
        <v>153728</v>
      </c>
      <c r="E41850" t="s">
        <v>153729</v>
      </c>
      <c r="F41850" s="3">
        <v>10000</v>
      </c>
      <c r="G41850" t="s">
        <v>101</v>
      </c>
      <c r="H41850" t="s">
        <v>74</v>
      </c>
      <c r="J41850" t="s">
        <v>75</v>
      </c>
      <c r="K41850" t="s">
        <v>75</v>
      </c>
      <c r="L41850">
        <v>1</v>
      </c>
      <c r="M41850" s="1">
        <v>38790</v>
      </c>
      <c r="N41850" s="2">
        <v>38777</v>
      </c>
      <c r="O41850" t="s">
        <v>430</v>
      </c>
      <c r="P41850">
        <v>2006</v>
      </c>
      <c r="Q41850" s="1">
        <v>38786</v>
      </c>
      <c r="R41850" s="1">
        <v>38786</v>
      </c>
      <c r="S41850">
        <v>0</v>
      </c>
      <c r="T41850">
        <v>10000</v>
      </c>
      <c r="U41850">
        <v>0</v>
      </c>
      <c r="V41850">
        <v>0</v>
      </c>
      <c r="W41850">
        <v>0</v>
      </c>
      <c r="X41850">
        <v>0</v>
      </c>
      <c r="Y41850">
        <v>0</v>
      </c>
      <c r="Z41850">
        <v>0</v>
      </c>
      <c r="AA41850">
        <v>0</v>
      </c>
      <c r="AB41850">
        <v>0</v>
      </c>
      <c r="AC41850">
        <v>0</v>
      </c>
      <c r="AD41850">
        <v>0</v>
      </c>
      <c r="AE41850">
        <v>0</v>
      </c>
      <c r="AF41850">
        <v>0</v>
      </c>
      <c r="AG41850">
        <v>0</v>
      </c>
      <c r="AH41850">
        <v>0</v>
      </c>
      <c r="AI41850">
        <v>0</v>
      </c>
      <c r="AJ41850">
        <v>0</v>
      </c>
      <c r="AK41850">
        <v>0</v>
      </c>
      <c r="AL41850">
        <v>0</v>
      </c>
      <c r="AM41850">
        <v>0</v>
      </c>
    </row>
    <row r="41851" spans="1:39" x14ac:dyDescent="0.45">
      <c r="A41851" t="s">
        <v>153730</v>
      </c>
      <c r="B41851" t="s">
        <v>153731</v>
      </c>
      <c r="C41851" t="s">
        <v>153732</v>
      </c>
      <c r="D41851" t="s">
        <v>26071</v>
      </c>
      <c r="E41851" t="s">
        <v>294</v>
      </c>
      <c r="F41851" t="s">
        <v>153733</v>
      </c>
      <c r="G41851" t="s">
        <v>45</v>
      </c>
      <c r="H41851" t="s">
        <v>46</v>
      </c>
      <c r="I41851" t="s">
        <v>299</v>
      </c>
      <c r="J41851" t="s">
        <v>300</v>
      </c>
      <c r="K41851" t="s">
        <v>369</v>
      </c>
      <c r="L41851">
        <v>3</v>
      </c>
      <c r="M41851" s="1">
        <v>37987</v>
      </c>
      <c r="N41851" s="2">
        <v>37987</v>
      </c>
      <c r="O41851" t="s">
        <v>452</v>
      </c>
      <c r="P41851">
        <v>2004</v>
      </c>
      <c r="Q41851" s="1">
        <v>38565</v>
      </c>
      <c r="R41851" s="1">
        <v>40413</v>
      </c>
      <c r="S41851">
        <v>0</v>
      </c>
      <c r="T41851">
        <v>78750000</v>
      </c>
      <c r="U41851">
        <v>0</v>
      </c>
      <c r="V41851">
        <v>0</v>
      </c>
      <c r="W41851">
        <v>0</v>
      </c>
      <c r="X41851">
        <v>0</v>
      </c>
      <c r="Y41851">
        <v>0</v>
      </c>
      <c r="Z41851">
        <v>0</v>
      </c>
      <c r="AA41851">
        <v>0</v>
      </c>
      <c r="AB41851">
        <v>0</v>
      </c>
      <c r="AC41851">
        <v>0</v>
      </c>
      <c r="AD41851">
        <v>0</v>
      </c>
      <c r="AE41851">
        <v>0</v>
      </c>
      <c r="AF41851">
        <v>3750000</v>
      </c>
      <c r="AG41851">
        <v>75000000</v>
      </c>
      <c r="AH41851">
        <v>0</v>
      </c>
      <c r="AI41851">
        <v>0</v>
      </c>
      <c r="AJ41851">
        <v>0</v>
      </c>
      <c r="AK41851">
        <v>0</v>
      </c>
      <c r="AL41851">
        <v>0</v>
      </c>
      <c r="AM41851">
        <v>0</v>
      </c>
    </row>
    <row r="41852" spans="1:39" x14ac:dyDescent="0.45">
      <c r="A41852" t="s">
        <v>153734</v>
      </c>
      <c r="B41852" t="s">
        <v>153735</v>
      </c>
      <c r="C41852" t="s">
        <v>153736</v>
      </c>
      <c r="D41852" t="s">
        <v>293</v>
      </c>
      <c r="E41852" t="s">
        <v>294</v>
      </c>
      <c r="F41852" t="s">
        <v>9299</v>
      </c>
      <c r="G41852" t="s">
        <v>101</v>
      </c>
      <c r="H41852" t="s">
        <v>46</v>
      </c>
      <c r="I41852" t="s">
        <v>58</v>
      </c>
      <c r="J41852" t="s">
        <v>198</v>
      </c>
      <c r="K41852" t="s">
        <v>9444</v>
      </c>
      <c r="L41852">
        <v>2</v>
      </c>
      <c r="Q41852" s="1">
        <v>38443</v>
      </c>
      <c r="R41852" s="1">
        <v>39231</v>
      </c>
      <c r="S41852">
        <v>0</v>
      </c>
      <c r="T41852">
        <v>21000000</v>
      </c>
      <c r="U41852">
        <v>0</v>
      </c>
      <c r="V41852">
        <v>0</v>
      </c>
      <c r="W41852">
        <v>0</v>
      </c>
      <c r="X41852">
        <v>0</v>
      </c>
      <c r="Y41852">
        <v>0</v>
      </c>
      <c r="Z41852">
        <v>0</v>
      </c>
      <c r="AA41852">
        <v>0</v>
      </c>
      <c r="AB41852">
        <v>0</v>
      </c>
      <c r="AC41852">
        <v>0</v>
      </c>
      <c r="AD41852">
        <v>0</v>
      </c>
      <c r="AE41852">
        <v>0</v>
      </c>
      <c r="AF41852">
        <v>0</v>
      </c>
      <c r="AG41852">
        <v>19000000</v>
      </c>
      <c r="AH41852">
        <v>0</v>
      </c>
      <c r="AI41852">
        <v>0</v>
      </c>
      <c r="AJ41852">
        <v>0</v>
      </c>
      <c r="AK41852">
        <v>0</v>
      </c>
      <c r="AL41852">
        <v>0</v>
      </c>
      <c r="AM41852">
        <v>0</v>
      </c>
    </row>
    <row r="41853" spans="1:39" x14ac:dyDescent="0.45">
      <c r="A41853" t="s">
        <v>153737</v>
      </c>
      <c r="B41853" t="s">
        <v>153738</v>
      </c>
      <c r="C41853" t="s">
        <v>153739</v>
      </c>
      <c r="D41853" t="s">
        <v>88</v>
      </c>
      <c r="E41853" t="s">
        <v>89</v>
      </c>
      <c r="F41853" t="s">
        <v>23105</v>
      </c>
      <c r="G41853" t="s">
        <v>45</v>
      </c>
      <c r="H41853" t="s">
        <v>46</v>
      </c>
      <c r="I41853" t="s">
        <v>91</v>
      </c>
      <c r="J41853" t="s">
        <v>3483</v>
      </c>
      <c r="K41853" t="s">
        <v>3484</v>
      </c>
      <c r="L41853">
        <v>1</v>
      </c>
      <c r="Q41853" s="1">
        <v>38385</v>
      </c>
      <c r="R41853" s="1">
        <v>38385</v>
      </c>
      <c r="S41853">
        <v>0</v>
      </c>
      <c r="T41853">
        <v>7070000</v>
      </c>
      <c r="U41853">
        <v>0</v>
      </c>
      <c r="V41853">
        <v>0</v>
      </c>
      <c r="W41853">
        <v>0</v>
      </c>
      <c r="X41853">
        <v>0</v>
      </c>
      <c r="Y41853">
        <v>0</v>
      </c>
      <c r="Z41853">
        <v>0</v>
      </c>
      <c r="AA41853">
        <v>0</v>
      </c>
      <c r="AB41853">
        <v>0</v>
      </c>
      <c r="AC41853">
        <v>0</v>
      </c>
      <c r="AD41853">
        <v>0</v>
      </c>
      <c r="AE41853">
        <v>0</v>
      </c>
      <c r="AF41853">
        <v>0</v>
      </c>
      <c r="AG41853">
        <v>0</v>
      </c>
      <c r="AH41853">
        <v>0</v>
      </c>
      <c r="AI41853">
        <v>0</v>
      </c>
      <c r="AJ41853">
        <v>0</v>
      </c>
      <c r="AK41853">
        <v>0</v>
      </c>
      <c r="AL41853">
        <v>0</v>
      </c>
      <c r="AM41853">
        <v>0</v>
      </c>
    </row>
    <row r="41854" spans="1:39" x14ac:dyDescent="0.45">
      <c r="A41854" t="s">
        <v>153740</v>
      </c>
      <c r="B41854" t="s">
        <v>153741</v>
      </c>
      <c r="C41854" t="s">
        <v>153742</v>
      </c>
      <c r="D41854" t="s">
        <v>139162</v>
      </c>
      <c r="E41854" t="s">
        <v>25570</v>
      </c>
      <c r="F41854" t="s">
        <v>10037</v>
      </c>
      <c r="G41854" t="s">
        <v>57</v>
      </c>
      <c r="H41854" t="s">
        <v>46</v>
      </c>
      <c r="I41854" t="s">
        <v>169</v>
      </c>
      <c r="J41854" t="s">
        <v>641</v>
      </c>
      <c r="K41854" t="s">
        <v>39569</v>
      </c>
      <c r="L41854">
        <v>2</v>
      </c>
      <c r="M41854" s="1">
        <v>39569</v>
      </c>
      <c r="N41854" s="2">
        <v>39569</v>
      </c>
      <c r="O41854" t="s">
        <v>520</v>
      </c>
      <c r="P41854">
        <v>2008</v>
      </c>
      <c r="Q41854" s="1">
        <v>40848</v>
      </c>
      <c r="R41854" s="1">
        <v>41890</v>
      </c>
      <c r="S41854">
        <v>1300000</v>
      </c>
      <c r="T41854">
        <v>2600000</v>
      </c>
      <c r="U41854">
        <v>0</v>
      </c>
      <c r="V41854">
        <v>0</v>
      </c>
      <c r="W41854">
        <v>0</v>
      </c>
      <c r="X41854">
        <v>0</v>
      </c>
      <c r="Y41854">
        <v>0</v>
      </c>
      <c r="Z41854">
        <v>0</v>
      </c>
      <c r="AA41854">
        <v>0</v>
      </c>
      <c r="AB41854">
        <v>0</v>
      </c>
      <c r="AC41854">
        <v>0</v>
      </c>
      <c r="AD41854">
        <v>0</v>
      </c>
      <c r="AE41854">
        <v>0</v>
      </c>
      <c r="AF41854">
        <v>2600000</v>
      </c>
      <c r="AG41854">
        <v>0</v>
      </c>
      <c r="AH41854">
        <v>0</v>
      </c>
      <c r="AI41854">
        <v>0</v>
      </c>
      <c r="AJ41854">
        <v>0</v>
      </c>
      <c r="AK41854">
        <v>0</v>
      </c>
      <c r="AL41854">
        <v>0</v>
      </c>
      <c r="AM41854">
        <v>0</v>
      </c>
    </row>
    <row r="41855" spans="1:39" x14ac:dyDescent="0.45">
      <c r="A41855" t="s">
        <v>153743</v>
      </c>
      <c r="B41855" t="s">
        <v>153744</v>
      </c>
      <c r="C41855" t="s">
        <v>153745</v>
      </c>
      <c r="D41855" t="s">
        <v>153746</v>
      </c>
      <c r="E41855" t="s">
        <v>5351</v>
      </c>
      <c r="F41855" t="s">
        <v>1206</v>
      </c>
      <c r="G41855" t="s">
        <v>57</v>
      </c>
      <c r="H41855" t="s">
        <v>46</v>
      </c>
      <c r="I41855" t="s">
        <v>58</v>
      </c>
      <c r="J41855" t="s">
        <v>198</v>
      </c>
      <c r="K41855" t="s">
        <v>199</v>
      </c>
      <c r="L41855">
        <v>2</v>
      </c>
      <c r="M41855" s="1">
        <v>40405</v>
      </c>
      <c r="N41855" s="2">
        <v>40391</v>
      </c>
      <c r="O41855" t="s">
        <v>200</v>
      </c>
      <c r="P41855">
        <v>2010</v>
      </c>
      <c r="Q41855" s="1">
        <v>40603</v>
      </c>
      <c r="R41855" s="1">
        <v>40935</v>
      </c>
      <c r="S41855">
        <v>0</v>
      </c>
      <c r="T41855">
        <v>1200000</v>
      </c>
      <c r="U41855">
        <v>0</v>
      </c>
      <c r="V41855">
        <v>0</v>
      </c>
      <c r="W41855">
        <v>0</v>
      </c>
      <c r="X41855">
        <v>0</v>
      </c>
      <c r="Y41855">
        <v>0</v>
      </c>
      <c r="Z41855">
        <v>0</v>
      </c>
      <c r="AA41855">
        <v>0</v>
      </c>
      <c r="AB41855">
        <v>0</v>
      </c>
      <c r="AC41855">
        <v>0</v>
      </c>
      <c r="AD41855">
        <v>0</v>
      </c>
      <c r="AE41855">
        <v>0</v>
      </c>
      <c r="AF41855">
        <v>0</v>
      </c>
      <c r="AG41855">
        <v>0</v>
      </c>
      <c r="AH41855">
        <v>0</v>
      </c>
      <c r="AI41855">
        <v>0</v>
      </c>
      <c r="AJ41855">
        <v>0</v>
      </c>
      <c r="AK41855">
        <v>0</v>
      </c>
      <c r="AL41855">
        <v>0</v>
      </c>
      <c r="AM41855">
        <v>0</v>
      </c>
    </row>
    <row r="41856" spans="1:39" x14ac:dyDescent="0.45">
      <c r="A41856" t="s">
        <v>153747</v>
      </c>
      <c r="B41856" t="s">
        <v>153748</v>
      </c>
      <c r="C41856" t="s">
        <v>153749</v>
      </c>
      <c r="D41856" t="s">
        <v>153750</v>
      </c>
      <c r="E41856" t="s">
        <v>343</v>
      </c>
      <c r="F41856" s="3">
        <v>15000</v>
      </c>
      <c r="G41856" t="s">
        <v>57</v>
      </c>
      <c r="H41856" t="s">
        <v>46</v>
      </c>
      <c r="I41856" t="s">
        <v>2223</v>
      </c>
      <c r="J41856" t="s">
        <v>2456</v>
      </c>
      <c r="K41856" t="s">
        <v>2456</v>
      </c>
      <c r="L41856">
        <v>1</v>
      </c>
      <c r="M41856" s="1">
        <v>41061</v>
      </c>
      <c r="N41856" s="2">
        <v>41061</v>
      </c>
      <c r="O41856" t="s">
        <v>50</v>
      </c>
      <c r="P41856">
        <v>2012</v>
      </c>
      <c r="Q41856" s="1">
        <v>41061</v>
      </c>
      <c r="R41856" s="1">
        <v>41061</v>
      </c>
      <c r="S41856">
        <v>15000</v>
      </c>
      <c r="T41856">
        <v>0</v>
      </c>
      <c r="U41856">
        <v>0</v>
      </c>
      <c r="V41856">
        <v>0</v>
      </c>
      <c r="W41856">
        <v>0</v>
      </c>
      <c r="X41856">
        <v>0</v>
      </c>
      <c r="Y41856">
        <v>0</v>
      </c>
      <c r="Z41856">
        <v>0</v>
      </c>
      <c r="AA41856">
        <v>0</v>
      </c>
      <c r="AB41856">
        <v>0</v>
      </c>
      <c r="AC41856">
        <v>0</v>
      </c>
      <c r="AD41856">
        <v>0</v>
      </c>
      <c r="AE41856">
        <v>0</v>
      </c>
      <c r="AF41856">
        <v>0</v>
      </c>
      <c r="AG41856">
        <v>0</v>
      </c>
      <c r="AH41856">
        <v>0</v>
      </c>
      <c r="AI41856">
        <v>0</v>
      </c>
      <c r="AJ41856">
        <v>0</v>
      </c>
      <c r="AK41856">
        <v>0</v>
      </c>
      <c r="AL41856">
        <v>0</v>
      </c>
      <c r="AM41856">
        <v>0</v>
      </c>
    </row>
    <row r="41857" spans="1:39" x14ac:dyDescent="0.45">
      <c r="A41857" t="s">
        <v>153751</v>
      </c>
      <c r="B41857" t="s">
        <v>153752</v>
      </c>
      <c r="C41857" t="s">
        <v>153753</v>
      </c>
      <c r="D41857" t="s">
        <v>953</v>
      </c>
      <c r="E41857" t="s">
        <v>954</v>
      </c>
      <c r="F41857" t="s">
        <v>114</v>
      </c>
      <c r="G41857" t="s">
        <v>101</v>
      </c>
      <c r="H41857" t="s">
        <v>46</v>
      </c>
      <c r="I41857" t="s">
        <v>58</v>
      </c>
      <c r="J41857" t="s">
        <v>198</v>
      </c>
      <c r="K41857" t="s">
        <v>731</v>
      </c>
      <c r="L41857">
        <v>1</v>
      </c>
      <c r="M41857" s="1">
        <v>40391</v>
      </c>
      <c r="N41857" s="2">
        <v>40391</v>
      </c>
      <c r="O41857" t="s">
        <v>200</v>
      </c>
      <c r="P41857">
        <v>2010</v>
      </c>
      <c r="Q41857" s="1">
        <v>40513</v>
      </c>
      <c r="R41857" s="1">
        <v>40513</v>
      </c>
      <c r="S41857">
        <v>0</v>
      </c>
      <c r="T41857">
        <v>0</v>
      </c>
      <c r="U41857">
        <v>0</v>
      </c>
      <c r="V41857">
        <v>0</v>
      </c>
      <c r="W41857">
        <v>0</v>
      </c>
      <c r="X41857">
        <v>0</v>
      </c>
      <c r="Y41857">
        <v>0</v>
      </c>
      <c r="Z41857">
        <v>0</v>
      </c>
      <c r="AA41857">
        <v>0</v>
      </c>
      <c r="AB41857">
        <v>0</v>
      </c>
      <c r="AC41857">
        <v>0</v>
      </c>
      <c r="AD41857">
        <v>0</v>
      </c>
      <c r="AE41857">
        <v>0</v>
      </c>
      <c r="AF41857">
        <v>0</v>
      </c>
      <c r="AG41857">
        <v>0</v>
      </c>
      <c r="AH41857">
        <v>0</v>
      </c>
      <c r="AI41857">
        <v>0</v>
      </c>
      <c r="AJ41857">
        <v>0</v>
      </c>
      <c r="AK41857">
        <v>0</v>
      </c>
      <c r="AL41857">
        <v>0</v>
      </c>
      <c r="AM41857">
        <v>0</v>
      </c>
    </row>
    <row r="41858" spans="1:39" x14ac:dyDescent="0.45">
      <c r="A41858" t="s">
        <v>153754</v>
      </c>
      <c r="B41858" t="s">
        <v>153755</v>
      </c>
      <c r="C41858" t="s">
        <v>153756</v>
      </c>
      <c r="D41858" t="s">
        <v>953</v>
      </c>
      <c r="E41858" t="s">
        <v>954</v>
      </c>
      <c r="F41858" t="s">
        <v>109</v>
      </c>
      <c r="G41858" t="s">
        <v>57</v>
      </c>
      <c r="H41858" t="s">
        <v>475</v>
      </c>
      <c r="J41858" t="s">
        <v>476</v>
      </c>
      <c r="K41858" t="s">
        <v>476</v>
      </c>
      <c r="L41858">
        <v>1</v>
      </c>
      <c r="Q41858" s="1">
        <v>41199</v>
      </c>
      <c r="R41858" s="1">
        <v>41199</v>
      </c>
      <c r="S41858">
        <v>0</v>
      </c>
      <c r="T41858">
        <v>2000000</v>
      </c>
      <c r="U41858">
        <v>0</v>
      </c>
      <c r="V41858">
        <v>0</v>
      </c>
      <c r="W41858">
        <v>0</v>
      </c>
      <c r="X41858">
        <v>0</v>
      </c>
      <c r="Y41858">
        <v>0</v>
      </c>
      <c r="Z41858">
        <v>0</v>
      </c>
      <c r="AA41858">
        <v>0</v>
      </c>
      <c r="AB41858">
        <v>0</v>
      </c>
      <c r="AC41858">
        <v>0</v>
      </c>
      <c r="AD41858">
        <v>0</v>
      </c>
      <c r="AE41858">
        <v>0</v>
      </c>
      <c r="AF41858">
        <v>2000000</v>
      </c>
      <c r="AG41858">
        <v>0</v>
      </c>
      <c r="AH41858">
        <v>0</v>
      </c>
      <c r="AI41858">
        <v>0</v>
      </c>
      <c r="AJ41858">
        <v>0</v>
      </c>
      <c r="AK41858">
        <v>0</v>
      </c>
      <c r="AL41858">
        <v>0</v>
      </c>
      <c r="AM41858">
        <v>0</v>
      </c>
    </row>
    <row r="41859" spans="1:39" x14ac:dyDescent="0.45">
      <c r="A41859" t="s">
        <v>153757</v>
      </c>
      <c r="B41859" t="s">
        <v>153758</v>
      </c>
      <c r="C41859" t="s">
        <v>153759</v>
      </c>
      <c r="D41859" t="s">
        <v>153760</v>
      </c>
      <c r="E41859" t="s">
        <v>8890</v>
      </c>
      <c r="F41859" t="s">
        <v>114</v>
      </c>
      <c r="G41859" t="s">
        <v>57</v>
      </c>
      <c r="H41859" t="s">
        <v>122</v>
      </c>
      <c r="J41859" t="s">
        <v>123</v>
      </c>
      <c r="K41859" t="s">
        <v>123</v>
      </c>
      <c r="L41859">
        <v>1</v>
      </c>
      <c r="M41859" s="1">
        <v>40561</v>
      </c>
      <c r="N41859" s="2">
        <v>40544</v>
      </c>
      <c r="O41859" t="s">
        <v>528</v>
      </c>
      <c r="P41859">
        <v>2011</v>
      </c>
      <c r="Q41859" s="1">
        <v>40817</v>
      </c>
      <c r="R41859" s="1">
        <v>40817</v>
      </c>
      <c r="S41859">
        <v>0</v>
      </c>
      <c r="T41859">
        <v>0</v>
      </c>
      <c r="U41859">
        <v>0</v>
      </c>
      <c r="V41859">
        <v>0</v>
      </c>
      <c r="W41859">
        <v>0</v>
      </c>
      <c r="X41859">
        <v>0</v>
      </c>
      <c r="Y41859">
        <v>0</v>
      </c>
      <c r="Z41859">
        <v>0</v>
      </c>
      <c r="AA41859">
        <v>0</v>
      </c>
      <c r="AB41859">
        <v>0</v>
      </c>
      <c r="AC41859">
        <v>0</v>
      </c>
      <c r="AD41859">
        <v>0</v>
      </c>
      <c r="AE41859">
        <v>0</v>
      </c>
      <c r="AF41859">
        <v>0</v>
      </c>
      <c r="AG41859">
        <v>0</v>
      </c>
      <c r="AH41859">
        <v>0</v>
      </c>
      <c r="AI41859">
        <v>0</v>
      </c>
      <c r="AJ41859">
        <v>0</v>
      </c>
      <c r="AK41859">
        <v>0</v>
      </c>
      <c r="AL41859">
        <v>0</v>
      </c>
      <c r="AM41859">
        <v>0</v>
      </c>
    </row>
    <row r="41860" spans="1:39" x14ac:dyDescent="0.45">
      <c r="A41860" t="s">
        <v>153761</v>
      </c>
      <c r="B41860" t="s">
        <v>153762</v>
      </c>
      <c r="C41860" t="s">
        <v>153763</v>
      </c>
      <c r="D41860" t="s">
        <v>3597</v>
      </c>
      <c r="E41860" t="s">
        <v>2150</v>
      </c>
      <c r="F41860" t="s">
        <v>230</v>
      </c>
      <c r="G41860" t="s">
        <v>57</v>
      </c>
      <c r="H41860" t="s">
        <v>46</v>
      </c>
      <c r="I41860" t="s">
        <v>58</v>
      </c>
      <c r="J41860" t="s">
        <v>198</v>
      </c>
      <c r="K41860" t="s">
        <v>731</v>
      </c>
      <c r="L41860">
        <v>2</v>
      </c>
      <c r="M41860" s="1">
        <v>40826</v>
      </c>
      <c r="N41860" s="2">
        <v>40817</v>
      </c>
      <c r="O41860" t="s">
        <v>94</v>
      </c>
      <c r="P41860">
        <v>2011</v>
      </c>
      <c r="Q41860" s="1">
        <v>40842</v>
      </c>
      <c r="R41860" s="1">
        <v>41898</v>
      </c>
      <c r="S41860">
        <v>3000000</v>
      </c>
      <c r="T41860">
        <v>0</v>
      </c>
      <c r="U41860">
        <v>0</v>
      </c>
      <c r="V41860">
        <v>0</v>
      </c>
      <c r="W41860">
        <v>0</v>
      </c>
      <c r="X41860">
        <v>0</v>
      </c>
      <c r="Y41860">
        <v>0</v>
      </c>
      <c r="Z41860">
        <v>0</v>
      </c>
      <c r="AA41860">
        <v>0</v>
      </c>
      <c r="AB41860">
        <v>0</v>
      </c>
      <c r="AC41860">
        <v>0</v>
      </c>
      <c r="AD41860">
        <v>0</v>
      </c>
      <c r="AE41860">
        <v>0</v>
      </c>
      <c r="AF41860">
        <v>0</v>
      </c>
      <c r="AG41860">
        <v>0</v>
      </c>
      <c r="AH41860">
        <v>0</v>
      </c>
      <c r="AI41860">
        <v>0</v>
      </c>
      <c r="AJ41860">
        <v>0</v>
      </c>
      <c r="AK41860">
        <v>0</v>
      </c>
      <c r="AL41860">
        <v>0</v>
      </c>
      <c r="AM41860">
        <v>0</v>
      </c>
    </row>
    <row r="41861" spans="1:39" x14ac:dyDescent="0.45">
      <c r="A41861" t="s">
        <v>153764</v>
      </c>
      <c r="B41861" t="s">
        <v>153765</v>
      </c>
      <c r="C41861" t="s">
        <v>153766</v>
      </c>
      <c r="D41861" t="s">
        <v>153767</v>
      </c>
      <c r="E41861" t="s">
        <v>343</v>
      </c>
      <c r="F41861" t="s">
        <v>222</v>
      </c>
      <c r="G41861" t="s">
        <v>57</v>
      </c>
      <c r="H41861" t="s">
        <v>223</v>
      </c>
      <c r="J41861" t="s">
        <v>224</v>
      </c>
      <c r="K41861" t="s">
        <v>224</v>
      </c>
      <c r="L41861">
        <v>2</v>
      </c>
      <c r="M41861" s="1">
        <v>40796</v>
      </c>
      <c r="N41861" s="2">
        <v>40787</v>
      </c>
      <c r="O41861" t="s">
        <v>250</v>
      </c>
      <c r="P41861">
        <v>2011</v>
      </c>
      <c r="Q41861" s="1">
        <v>41604</v>
      </c>
      <c r="R41861" s="1">
        <v>41908</v>
      </c>
      <c r="S41861">
        <v>0</v>
      </c>
      <c r="T41861">
        <v>10000000</v>
      </c>
      <c r="U41861">
        <v>0</v>
      </c>
      <c r="V41861">
        <v>0</v>
      </c>
      <c r="W41861">
        <v>0</v>
      </c>
      <c r="X41861">
        <v>0</v>
      </c>
      <c r="Y41861">
        <v>0</v>
      </c>
      <c r="Z41861">
        <v>0</v>
      </c>
      <c r="AA41861">
        <v>0</v>
      </c>
      <c r="AB41861">
        <v>0</v>
      </c>
      <c r="AC41861">
        <v>0</v>
      </c>
      <c r="AD41861">
        <v>0</v>
      </c>
      <c r="AE41861">
        <v>0</v>
      </c>
      <c r="AF41861">
        <v>10000000</v>
      </c>
      <c r="AG41861">
        <v>0</v>
      </c>
      <c r="AH41861">
        <v>0</v>
      </c>
      <c r="AI41861">
        <v>0</v>
      </c>
      <c r="AJ41861">
        <v>0</v>
      </c>
      <c r="AK41861">
        <v>0</v>
      </c>
      <c r="AL41861">
        <v>0</v>
      </c>
      <c r="AM41861">
        <v>0</v>
      </c>
    </row>
    <row r="41862" spans="1:39" x14ac:dyDescent="0.45">
      <c r="A41862" t="s">
        <v>153768</v>
      </c>
      <c r="B41862" t="s">
        <v>153769</v>
      </c>
      <c r="C41862" t="s">
        <v>153770</v>
      </c>
      <c r="D41862" t="s">
        <v>153771</v>
      </c>
      <c r="E41862" t="s">
        <v>559</v>
      </c>
      <c r="F41862" t="s">
        <v>114</v>
      </c>
      <c r="G41862" t="s">
        <v>57</v>
      </c>
      <c r="H41862" t="s">
        <v>715</v>
      </c>
      <c r="J41862" t="s">
        <v>716</v>
      </c>
      <c r="K41862" t="s">
        <v>716</v>
      </c>
      <c r="L41862">
        <v>1</v>
      </c>
      <c r="M41862" s="1">
        <v>41275</v>
      </c>
      <c r="N41862" s="2">
        <v>41275</v>
      </c>
      <c r="O41862" t="s">
        <v>164</v>
      </c>
      <c r="P41862">
        <v>2013</v>
      </c>
      <c r="Q41862" s="1">
        <v>41554</v>
      </c>
      <c r="R41862" s="1">
        <v>41554</v>
      </c>
      <c r="S41862">
        <v>0</v>
      </c>
      <c r="T41862">
        <v>0</v>
      </c>
      <c r="U41862">
        <v>0</v>
      </c>
      <c r="V41862">
        <v>0</v>
      </c>
      <c r="W41862">
        <v>0</v>
      </c>
      <c r="X41862">
        <v>0</v>
      </c>
      <c r="Y41862">
        <v>0</v>
      </c>
      <c r="Z41862">
        <v>0</v>
      </c>
      <c r="AA41862">
        <v>0</v>
      </c>
      <c r="AB41862">
        <v>0</v>
      </c>
      <c r="AC41862">
        <v>0</v>
      </c>
      <c r="AD41862">
        <v>0</v>
      </c>
      <c r="AE41862">
        <v>0</v>
      </c>
      <c r="AF41862">
        <v>0</v>
      </c>
      <c r="AG41862">
        <v>0</v>
      </c>
      <c r="AH41862">
        <v>0</v>
      </c>
      <c r="AI41862">
        <v>0</v>
      </c>
      <c r="AJ41862">
        <v>0</v>
      </c>
      <c r="AK41862">
        <v>0</v>
      </c>
      <c r="AL41862">
        <v>0</v>
      </c>
      <c r="AM41862">
        <v>0</v>
      </c>
    </row>
    <row r="41863" spans="1:39" x14ac:dyDescent="0.45">
      <c r="A41863" t="s">
        <v>153772</v>
      </c>
      <c r="B41863" t="s">
        <v>153773</v>
      </c>
      <c r="C41863" t="s">
        <v>153774</v>
      </c>
      <c r="D41863" t="s">
        <v>153775</v>
      </c>
      <c r="E41863" t="s">
        <v>5345</v>
      </c>
      <c r="F41863" s="3">
        <v>85000</v>
      </c>
      <c r="G41863" t="s">
        <v>57</v>
      </c>
      <c r="H41863" t="s">
        <v>46</v>
      </c>
      <c r="I41863" t="s">
        <v>47</v>
      </c>
      <c r="J41863" t="s">
        <v>48</v>
      </c>
      <c r="K41863" t="s">
        <v>49</v>
      </c>
      <c r="L41863">
        <v>1</v>
      </c>
      <c r="M41863" s="1">
        <v>40405</v>
      </c>
      <c r="N41863" s="2">
        <v>40391</v>
      </c>
      <c r="O41863" t="s">
        <v>200</v>
      </c>
      <c r="P41863">
        <v>2010</v>
      </c>
      <c r="Q41863" s="1">
        <v>40179</v>
      </c>
      <c r="R41863" s="1">
        <v>40179</v>
      </c>
      <c r="S41863">
        <v>85000</v>
      </c>
      <c r="T41863">
        <v>0</v>
      </c>
      <c r="U41863">
        <v>0</v>
      </c>
      <c r="V41863">
        <v>0</v>
      </c>
      <c r="W41863">
        <v>0</v>
      </c>
      <c r="X41863">
        <v>0</v>
      </c>
      <c r="Y41863">
        <v>0</v>
      </c>
      <c r="Z41863">
        <v>0</v>
      </c>
      <c r="AA41863">
        <v>0</v>
      </c>
      <c r="AB41863">
        <v>0</v>
      </c>
      <c r="AC41863">
        <v>0</v>
      </c>
      <c r="AD41863">
        <v>0</v>
      </c>
      <c r="AE41863">
        <v>0</v>
      </c>
      <c r="AF41863">
        <v>0</v>
      </c>
      <c r="AG41863">
        <v>0</v>
      </c>
      <c r="AH41863">
        <v>0</v>
      </c>
      <c r="AI41863">
        <v>0</v>
      </c>
      <c r="AJ41863">
        <v>0</v>
      </c>
      <c r="AK41863">
        <v>0</v>
      </c>
      <c r="AL41863">
        <v>0</v>
      </c>
      <c r="AM41863">
        <v>0</v>
      </c>
    </row>
    <row r="41864" spans="1:39" x14ac:dyDescent="0.45">
      <c r="A41864" t="s">
        <v>153776</v>
      </c>
      <c r="B41864" t="s">
        <v>153777</v>
      </c>
      <c r="F41864" t="s">
        <v>114</v>
      </c>
      <c r="G41864" t="s">
        <v>57</v>
      </c>
      <c r="L41864">
        <v>1</v>
      </c>
      <c r="Q41864" s="1">
        <v>38931</v>
      </c>
      <c r="R41864" s="1">
        <v>38931</v>
      </c>
      <c r="S41864">
        <v>0</v>
      </c>
      <c r="T41864">
        <v>0</v>
      </c>
      <c r="U41864">
        <v>0</v>
      </c>
      <c r="V41864">
        <v>0</v>
      </c>
      <c r="W41864">
        <v>0</v>
      </c>
      <c r="X41864">
        <v>0</v>
      </c>
      <c r="Y41864">
        <v>0</v>
      </c>
      <c r="Z41864">
        <v>0</v>
      </c>
      <c r="AA41864">
        <v>0</v>
      </c>
      <c r="AB41864">
        <v>0</v>
      </c>
      <c r="AC41864">
        <v>0</v>
      </c>
      <c r="AD41864">
        <v>0</v>
      </c>
      <c r="AE41864">
        <v>0</v>
      </c>
      <c r="AF41864">
        <v>0</v>
      </c>
      <c r="AG41864">
        <v>0</v>
      </c>
      <c r="AH41864">
        <v>0</v>
      </c>
      <c r="AI41864">
        <v>0</v>
      </c>
      <c r="AJ41864">
        <v>0</v>
      </c>
      <c r="AK41864">
        <v>0</v>
      </c>
      <c r="AL41864">
        <v>0</v>
      </c>
      <c r="AM41864">
        <v>0</v>
      </c>
    </row>
    <row r="41865" spans="1:39" x14ac:dyDescent="0.45">
      <c r="A41865" t="s">
        <v>153778</v>
      </c>
      <c r="B41865" t="s">
        <v>153779</v>
      </c>
      <c r="C41865" t="s">
        <v>153780</v>
      </c>
      <c r="D41865" t="s">
        <v>153781</v>
      </c>
      <c r="E41865" t="s">
        <v>559</v>
      </c>
      <c r="F41865" t="s">
        <v>25652</v>
      </c>
      <c r="G41865" t="s">
        <v>57</v>
      </c>
      <c r="H41865" t="s">
        <v>74</v>
      </c>
      <c r="J41865" t="s">
        <v>75</v>
      </c>
      <c r="K41865" t="s">
        <v>75</v>
      </c>
      <c r="L41865">
        <v>2</v>
      </c>
      <c r="M41865" s="1">
        <v>41183</v>
      </c>
      <c r="N41865" s="2">
        <v>41183</v>
      </c>
      <c r="O41865" t="s">
        <v>67</v>
      </c>
      <c r="P41865">
        <v>2012</v>
      </c>
      <c r="Q41865" s="1">
        <v>41760</v>
      </c>
      <c r="R41865" s="1">
        <v>41954</v>
      </c>
      <c r="S41865">
        <v>185000</v>
      </c>
      <c r="T41865">
        <v>0</v>
      </c>
      <c r="U41865">
        <v>0</v>
      </c>
      <c r="V41865">
        <v>0</v>
      </c>
      <c r="W41865">
        <v>0</v>
      </c>
      <c r="X41865">
        <v>0</v>
      </c>
      <c r="Y41865">
        <v>0</v>
      </c>
      <c r="Z41865">
        <v>200000</v>
      </c>
      <c r="AA41865">
        <v>0</v>
      </c>
      <c r="AB41865">
        <v>0</v>
      </c>
      <c r="AC41865">
        <v>0</v>
      </c>
      <c r="AD41865">
        <v>0</v>
      </c>
      <c r="AE41865">
        <v>0</v>
      </c>
      <c r="AF41865">
        <v>0</v>
      </c>
      <c r="AG41865">
        <v>0</v>
      </c>
      <c r="AH41865">
        <v>0</v>
      </c>
      <c r="AI41865">
        <v>0</v>
      </c>
      <c r="AJ41865">
        <v>0</v>
      </c>
      <c r="AK41865">
        <v>0</v>
      </c>
      <c r="AL41865">
        <v>0</v>
      </c>
      <c r="AM41865">
        <v>0</v>
      </c>
    </row>
    <row r="41866" spans="1:39" x14ac:dyDescent="0.45">
      <c r="A41866" t="s">
        <v>153782</v>
      </c>
      <c r="B41866" t="s">
        <v>153783</v>
      </c>
      <c r="C41866" t="s">
        <v>153784</v>
      </c>
      <c r="D41866" t="s">
        <v>153785</v>
      </c>
      <c r="E41866" t="s">
        <v>5345</v>
      </c>
      <c r="F41866" t="s">
        <v>1577</v>
      </c>
      <c r="G41866" t="s">
        <v>57</v>
      </c>
      <c r="H41866" t="s">
        <v>46</v>
      </c>
      <c r="I41866" t="s">
        <v>148</v>
      </c>
      <c r="J41866" t="s">
        <v>149</v>
      </c>
      <c r="K41866" t="s">
        <v>62766</v>
      </c>
      <c r="L41866">
        <v>2</v>
      </c>
      <c r="M41866" s="1">
        <v>41214</v>
      </c>
      <c r="N41866" s="2">
        <v>41214</v>
      </c>
      <c r="O41866" t="s">
        <v>67</v>
      </c>
      <c r="P41866">
        <v>2012</v>
      </c>
      <c r="Q41866" s="1">
        <v>41578</v>
      </c>
      <c r="R41866" s="1">
        <v>41849</v>
      </c>
      <c r="S41866">
        <v>450000</v>
      </c>
      <c r="T41866">
        <v>0</v>
      </c>
      <c r="U41866">
        <v>0</v>
      </c>
      <c r="V41866">
        <v>0</v>
      </c>
      <c r="W41866">
        <v>0</v>
      </c>
      <c r="X41866">
        <v>0</v>
      </c>
      <c r="Y41866">
        <v>0</v>
      </c>
      <c r="Z41866">
        <v>0</v>
      </c>
      <c r="AA41866">
        <v>0</v>
      </c>
      <c r="AB41866">
        <v>0</v>
      </c>
      <c r="AC41866">
        <v>0</v>
      </c>
      <c r="AD41866">
        <v>0</v>
      </c>
      <c r="AE41866">
        <v>0</v>
      </c>
      <c r="AF41866">
        <v>0</v>
      </c>
      <c r="AG41866">
        <v>0</v>
      </c>
      <c r="AH41866">
        <v>0</v>
      </c>
      <c r="AI41866">
        <v>0</v>
      </c>
      <c r="AJ41866">
        <v>0</v>
      </c>
      <c r="AK41866">
        <v>0</v>
      </c>
      <c r="AL41866">
        <v>0</v>
      </c>
      <c r="AM41866">
        <v>0</v>
      </c>
    </row>
    <row r="41867" spans="1:39" x14ac:dyDescent="0.45">
      <c r="A41867" t="s">
        <v>153786</v>
      </c>
      <c r="B41867" t="s">
        <v>153787</v>
      </c>
      <c r="C41867" t="s">
        <v>153788</v>
      </c>
      <c r="D41867" t="s">
        <v>558</v>
      </c>
      <c r="E41867" t="s">
        <v>559</v>
      </c>
      <c r="F41867" t="s">
        <v>153789</v>
      </c>
      <c r="G41867" t="s">
        <v>57</v>
      </c>
      <c r="H41867" t="s">
        <v>1414</v>
      </c>
      <c r="J41867" t="s">
        <v>1415</v>
      </c>
      <c r="K41867" t="s">
        <v>1415</v>
      </c>
      <c r="L41867">
        <v>3</v>
      </c>
      <c r="M41867" s="1">
        <v>40269</v>
      </c>
      <c r="N41867" s="2">
        <v>40269</v>
      </c>
      <c r="O41867" t="s">
        <v>1166</v>
      </c>
      <c r="P41867">
        <v>2010</v>
      </c>
      <c r="Q41867" s="1">
        <v>40269</v>
      </c>
      <c r="R41867" s="1">
        <v>41569</v>
      </c>
      <c r="S41867">
        <v>106651</v>
      </c>
      <c r="T41867">
        <v>2000000</v>
      </c>
      <c r="U41867">
        <v>0</v>
      </c>
      <c r="V41867">
        <v>0</v>
      </c>
      <c r="W41867">
        <v>0</v>
      </c>
      <c r="X41867">
        <v>0</v>
      </c>
      <c r="Y41867">
        <v>0</v>
      </c>
      <c r="Z41867">
        <v>0</v>
      </c>
      <c r="AA41867">
        <v>0</v>
      </c>
      <c r="AB41867">
        <v>0</v>
      </c>
      <c r="AC41867">
        <v>0</v>
      </c>
      <c r="AD41867">
        <v>0</v>
      </c>
      <c r="AE41867">
        <v>0</v>
      </c>
      <c r="AF41867">
        <v>0</v>
      </c>
      <c r="AG41867">
        <v>0</v>
      </c>
      <c r="AH41867">
        <v>0</v>
      </c>
      <c r="AI41867">
        <v>0</v>
      </c>
      <c r="AJ41867">
        <v>0</v>
      </c>
      <c r="AK41867">
        <v>0</v>
      </c>
      <c r="AL41867">
        <v>0</v>
      </c>
      <c r="AM41867">
        <v>0</v>
      </c>
    </row>
    <row r="41868" spans="1:39" x14ac:dyDescent="0.45">
      <c r="A41868" t="s">
        <v>153790</v>
      </c>
      <c r="B41868" t="s">
        <v>153791</v>
      </c>
      <c r="C41868" t="s">
        <v>153792</v>
      </c>
      <c r="D41868" t="s">
        <v>88</v>
      </c>
      <c r="E41868" t="s">
        <v>89</v>
      </c>
      <c r="F41868" t="s">
        <v>56</v>
      </c>
      <c r="G41868" t="s">
        <v>57</v>
      </c>
      <c r="H41868" t="s">
        <v>46</v>
      </c>
      <c r="I41868" t="s">
        <v>299</v>
      </c>
      <c r="J41868" t="s">
        <v>153793</v>
      </c>
      <c r="K41868" t="s">
        <v>7204</v>
      </c>
      <c r="L41868">
        <v>1</v>
      </c>
      <c r="Q41868" s="1">
        <v>41246</v>
      </c>
      <c r="R41868" s="1">
        <v>41246</v>
      </c>
      <c r="S41868">
        <v>0</v>
      </c>
      <c r="T41868">
        <v>0</v>
      </c>
      <c r="U41868">
        <v>0</v>
      </c>
      <c r="V41868">
        <v>0</v>
      </c>
      <c r="W41868">
        <v>0</v>
      </c>
      <c r="X41868">
        <v>4000000</v>
      </c>
      <c r="Y41868">
        <v>0</v>
      </c>
      <c r="Z41868">
        <v>0</v>
      </c>
      <c r="AA41868">
        <v>0</v>
      </c>
      <c r="AB41868">
        <v>0</v>
      </c>
      <c r="AC41868">
        <v>0</v>
      </c>
      <c r="AD41868">
        <v>0</v>
      </c>
      <c r="AE41868">
        <v>0</v>
      </c>
      <c r="AF41868">
        <v>0</v>
      </c>
      <c r="AG41868">
        <v>0</v>
      </c>
      <c r="AH41868">
        <v>0</v>
      </c>
      <c r="AI41868">
        <v>0</v>
      </c>
      <c r="AJ41868">
        <v>0</v>
      </c>
      <c r="AK41868">
        <v>0</v>
      </c>
      <c r="AL41868">
        <v>0</v>
      </c>
      <c r="AM41868">
        <v>0</v>
      </c>
    </row>
    <row r="41869" spans="1:39" x14ac:dyDescent="0.45">
      <c r="A41869" t="s">
        <v>153794</v>
      </c>
      <c r="B41869" t="s">
        <v>153795</v>
      </c>
      <c r="C41869" t="s">
        <v>153796</v>
      </c>
      <c r="D41869" t="s">
        <v>953</v>
      </c>
      <c r="E41869" t="s">
        <v>954</v>
      </c>
      <c r="F41869" t="s">
        <v>408</v>
      </c>
      <c r="G41869" t="s">
        <v>101</v>
      </c>
      <c r="H41869" t="s">
        <v>46</v>
      </c>
      <c r="I41869" t="s">
        <v>58</v>
      </c>
      <c r="J41869" t="s">
        <v>198</v>
      </c>
      <c r="K41869" t="s">
        <v>1623</v>
      </c>
      <c r="L41869">
        <v>1</v>
      </c>
      <c r="M41869" s="1">
        <v>38018</v>
      </c>
      <c r="N41869" s="2">
        <v>38018</v>
      </c>
      <c r="O41869" t="s">
        <v>452</v>
      </c>
      <c r="P41869">
        <v>2004</v>
      </c>
      <c r="Q41869" s="1">
        <v>38991</v>
      </c>
      <c r="R41869" s="1">
        <v>38991</v>
      </c>
      <c r="S41869">
        <v>0</v>
      </c>
      <c r="T41869">
        <v>5500000</v>
      </c>
      <c r="U41869">
        <v>0</v>
      </c>
      <c r="V41869">
        <v>0</v>
      </c>
      <c r="W41869">
        <v>0</v>
      </c>
      <c r="X41869">
        <v>0</v>
      </c>
      <c r="Y41869">
        <v>0</v>
      </c>
      <c r="Z41869">
        <v>0</v>
      </c>
      <c r="AA41869">
        <v>0</v>
      </c>
      <c r="AB41869">
        <v>0</v>
      </c>
      <c r="AC41869">
        <v>0</v>
      </c>
      <c r="AD41869">
        <v>0</v>
      </c>
      <c r="AE41869">
        <v>0</v>
      </c>
      <c r="AF41869">
        <v>5500000</v>
      </c>
      <c r="AG41869">
        <v>0</v>
      </c>
      <c r="AH41869">
        <v>0</v>
      </c>
      <c r="AI41869">
        <v>0</v>
      </c>
      <c r="AJ41869">
        <v>0</v>
      </c>
      <c r="AK41869">
        <v>0</v>
      </c>
      <c r="AL41869">
        <v>0</v>
      </c>
      <c r="AM41869">
        <v>0</v>
      </c>
    </row>
    <row r="41870" spans="1:39" x14ac:dyDescent="0.45">
      <c r="A41870" t="s">
        <v>153797</v>
      </c>
      <c r="B41870" t="s">
        <v>153798</v>
      </c>
      <c r="C41870" t="s">
        <v>153799</v>
      </c>
      <c r="D41870" t="s">
        <v>40792</v>
      </c>
      <c r="E41870" t="s">
        <v>8309</v>
      </c>
      <c r="F41870" s="3">
        <v>41250</v>
      </c>
      <c r="G41870" t="s">
        <v>57</v>
      </c>
      <c r="H41870" t="s">
        <v>122</v>
      </c>
      <c r="J41870" t="s">
        <v>123</v>
      </c>
      <c r="K41870" t="s">
        <v>123</v>
      </c>
      <c r="L41870">
        <v>1</v>
      </c>
      <c r="M41870" s="1">
        <v>41275</v>
      </c>
      <c r="N41870" s="2">
        <v>41275</v>
      </c>
      <c r="O41870" t="s">
        <v>164</v>
      </c>
      <c r="P41870">
        <v>2013</v>
      </c>
      <c r="Q41870" s="1">
        <v>41821</v>
      </c>
      <c r="R41870" s="1">
        <v>41821</v>
      </c>
      <c r="S41870">
        <v>41250</v>
      </c>
      <c r="T41870">
        <v>0</v>
      </c>
      <c r="U41870">
        <v>0</v>
      </c>
      <c r="V41870">
        <v>0</v>
      </c>
      <c r="W41870">
        <v>0</v>
      </c>
      <c r="X41870">
        <v>0</v>
      </c>
      <c r="Y41870">
        <v>0</v>
      </c>
      <c r="Z41870">
        <v>0</v>
      </c>
      <c r="AA41870">
        <v>0</v>
      </c>
      <c r="AB41870">
        <v>0</v>
      </c>
      <c r="AC41870">
        <v>0</v>
      </c>
      <c r="AD41870">
        <v>0</v>
      </c>
      <c r="AE41870">
        <v>0</v>
      </c>
      <c r="AF41870">
        <v>0</v>
      </c>
      <c r="AG41870">
        <v>0</v>
      </c>
      <c r="AH41870">
        <v>0</v>
      </c>
      <c r="AI41870">
        <v>0</v>
      </c>
      <c r="AJ41870">
        <v>0</v>
      </c>
      <c r="AK41870">
        <v>0</v>
      </c>
      <c r="AL41870">
        <v>0</v>
      </c>
      <c r="AM41870">
        <v>0</v>
      </c>
    </row>
    <row r="41871" spans="1:39" x14ac:dyDescent="0.45">
      <c r="A41871" t="s">
        <v>153800</v>
      </c>
      <c r="B41871" t="s">
        <v>153801</v>
      </c>
      <c r="C41871" t="s">
        <v>153802</v>
      </c>
      <c r="D41871" t="s">
        <v>653</v>
      </c>
      <c r="E41871" t="s">
        <v>343</v>
      </c>
      <c r="F41871" t="s">
        <v>38854</v>
      </c>
      <c r="G41871" t="s">
        <v>57</v>
      </c>
      <c r="H41871" t="s">
        <v>46</v>
      </c>
      <c r="I41871" t="s">
        <v>58</v>
      </c>
      <c r="J41871" t="s">
        <v>198</v>
      </c>
      <c r="K41871" t="s">
        <v>1127</v>
      </c>
      <c r="L41871">
        <v>3</v>
      </c>
      <c r="M41871" s="1">
        <v>40179</v>
      </c>
      <c r="N41871" s="2">
        <v>40179</v>
      </c>
      <c r="O41871" t="s">
        <v>118</v>
      </c>
      <c r="P41871">
        <v>2010</v>
      </c>
      <c r="Q41871" s="1">
        <v>40933</v>
      </c>
      <c r="R41871" s="1">
        <v>41905</v>
      </c>
      <c r="S41871">
        <v>0</v>
      </c>
      <c r="T41871">
        <v>7400000</v>
      </c>
      <c r="U41871">
        <v>0</v>
      </c>
      <c r="V41871">
        <v>0</v>
      </c>
      <c r="W41871">
        <v>0</v>
      </c>
      <c r="X41871">
        <v>0</v>
      </c>
      <c r="Y41871">
        <v>0</v>
      </c>
      <c r="Z41871">
        <v>0</v>
      </c>
      <c r="AA41871">
        <v>0</v>
      </c>
      <c r="AB41871">
        <v>0</v>
      </c>
      <c r="AC41871">
        <v>0</v>
      </c>
      <c r="AD41871">
        <v>0</v>
      </c>
      <c r="AE41871">
        <v>0</v>
      </c>
      <c r="AF41871">
        <v>2100000</v>
      </c>
      <c r="AG41871">
        <v>5300000</v>
      </c>
      <c r="AH41871">
        <v>0</v>
      </c>
      <c r="AI41871">
        <v>0</v>
      </c>
      <c r="AJ41871">
        <v>0</v>
      </c>
      <c r="AK41871">
        <v>0</v>
      </c>
      <c r="AL41871">
        <v>0</v>
      </c>
      <c r="AM41871">
        <v>0</v>
      </c>
    </row>
    <row r="41872" spans="1:39" x14ac:dyDescent="0.45">
      <c r="A41872" t="s">
        <v>153803</v>
      </c>
      <c r="B41872" t="s">
        <v>153804</v>
      </c>
      <c r="C41872" t="s">
        <v>153805</v>
      </c>
      <c r="D41872" t="s">
        <v>1757</v>
      </c>
      <c r="E41872" t="s">
        <v>1758</v>
      </c>
      <c r="F41872" t="s">
        <v>114</v>
      </c>
      <c r="H41872" t="s">
        <v>46</v>
      </c>
      <c r="I41872" t="s">
        <v>47</v>
      </c>
      <c r="J41872" t="s">
        <v>48</v>
      </c>
      <c r="K41872" t="s">
        <v>49</v>
      </c>
      <c r="L41872">
        <v>2</v>
      </c>
      <c r="M41872" s="1">
        <v>40909</v>
      </c>
      <c r="N41872" s="2">
        <v>40909</v>
      </c>
      <c r="O41872" t="s">
        <v>132</v>
      </c>
      <c r="P41872">
        <v>2012</v>
      </c>
      <c r="Q41872" s="1">
        <v>41182</v>
      </c>
      <c r="R41872" s="1">
        <v>41368</v>
      </c>
      <c r="S41872">
        <v>0</v>
      </c>
      <c r="T41872">
        <v>0</v>
      </c>
      <c r="U41872">
        <v>0</v>
      </c>
      <c r="V41872">
        <v>0</v>
      </c>
      <c r="W41872">
        <v>0</v>
      </c>
      <c r="X41872">
        <v>0</v>
      </c>
      <c r="Y41872">
        <v>0</v>
      </c>
      <c r="Z41872">
        <v>0</v>
      </c>
      <c r="AA41872">
        <v>0</v>
      </c>
      <c r="AB41872">
        <v>0</v>
      </c>
      <c r="AC41872">
        <v>0</v>
      </c>
      <c r="AD41872">
        <v>0</v>
      </c>
      <c r="AE41872">
        <v>0</v>
      </c>
      <c r="AF41872">
        <v>0</v>
      </c>
      <c r="AG41872">
        <v>0</v>
      </c>
      <c r="AH41872">
        <v>0</v>
      </c>
      <c r="AI41872">
        <v>0</v>
      </c>
      <c r="AJ41872">
        <v>0</v>
      </c>
      <c r="AK41872">
        <v>0</v>
      </c>
      <c r="AL41872">
        <v>0</v>
      </c>
      <c r="AM41872">
        <v>0</v>
      </c>
    </row>
    <row r="41873" spans="1:39" x14ac:dyDescent="0.45">
      <c r="A41873" t="s">
        <v>153806</v>
      </c>
      <c r="B41873" t="s">
        <v>153807</v>
      </c>
      <c r="C41873" t="s">
        <v>153808</v>
      </c>
      <c r="D41873" t="s">
        <v>153809</v>
      </c>
      <c r="E41873" t="s">
        <v>954</v>
      </c>
      <c r="F41873" t="s">
        <v>17770</v>
      </c>
      <c r="G41873" t="s">
        <v>57</v>
      </c>
      <c r="H41873" t="s">
        <v>46</v>
      </c>
      <c r="I41873" t="s">
        <v>526</v>
      </c>
      <c r="J41873" t="s">
        <v>1041</v>
      </c>
      <c r="K41873" t="s">
        <v>3400</v>
      </c>
      <c r="L41873">
        <v>1</v>
      </c>
      <c r="M41873" s="1">
        <v>38443</v>
      </c>
      <c r="N41873" s="2">
        <v>38443</v>
      </c>
      <c r="O41873" t="s">
        <v>1808</v>
      </c>
      <c r="P41873">
        <v>2005</v>
      </c>
      <c r="Q41873" s="1">
        <v>39625</v>
      </c>
      <c r="R41873" s="1">
        <v>39625</v>
      </c>
      <c r="S41873">
        <v>0</v>
      </c>
      <c r="T41873">
        <v>0</v>
      </c>
      <c r="U41873">
        <v>0</v>
      </c>
      <c r="V41873">
        <v>0</v>
      </c>
      <c r="W41873">
        <v>0</v>
      </c>
      <c r="X41873">
        <v>0</v>
      </c>
      <c r="Y41873">
        <v>1130000</v>
      </c>
      <c r="Z41873">
        <v>0</v>
      </c>
      <c r="AA41873">
        <v>0</v>
      </c>
      <c r="AB41873">
        <v>0</v>
      </c>
      <c r="AC41873">
        <v>0</v>
      </c>
      <c r="AD41873">
        <v>0</v>
      </c>
      <c r="AE41873">
        <v>0</v>
      </c>
      <c r="AF41873">
        <v>0</v>
      </c>
      <c r="AG41873">
        <v>0</v>
      </c>
      <c r="AH41873">
        <v>0</v>
      </c>
      <c r="AI41873">
        <v>0</v>
      </c>
      <c r="AJ41873">
        <v>0</v>
      </c>
      <c r="AK41873">
        <v>0</v>
      </c>
      <c r="AL41873">
        <v>0</v>
      </c>
      <c r="AM41873">
        <v>0</v>
      </c>
    </row>
    <row r="41874" spans="1:39" x14ac:dyDescent="0.45">
      <c r="A41874" t="s">
        <v>153810</v>
      </c>
      <c r="B41874" t="s">
        <v>153811</v>
      </c>
      <c r="C41874" t="s">
        <v>153812</v>
      </c>
      <c r="D41874" t="s">
        <v>18978</v>
      </c>
      <c r="E41874" t="s">
        <v>11101</v>
      </c>
      <c r="F41874" t="s">
        <v>457</v>
      </c>
      <c r="G41874" t="s">
        <v>57</v>
      </c>
      <c r="H41874" t="s">
        <v>46</v>
      </c>
      <c r="I41874" t="s">
        <v>47</v>
      </c>
      <c r="J41874" t="s">
        <v>48</v>
      </c>
      <c r="K41874" t="s">
        <v>49</v>
      </c>
      <c r="L41874">
        <v>1</v>
      </c>
      <c r="M41874" s="1">
        <v>41061</v>
      </c>
      <c r="N41874" s="2">
        <v>41061</v>
      </c>
      <c r="O41874" t="s">
        <v>50</v>
      </c>
      <c r="P41874">
        <v>2012</v>
      </c>
      <c r="Q41874" s="1">
        <v>41771</v>
      </c>
      <c r="R41874" s="1">
        <v>41771</v>
      </c>
      <c r="S41874">
        <v>2500000</v>
      </c>
      <c r="T41874">
        <v>0</v>
      </c>
      <c r="U41874">
        <v>0</v>
      </c>
      <c r="V41874">
        <v>0</v>
      </c>
      <c r="W41874">
        <v>0</v>
      </c>
      <c r="X41874">
        <v>0</v>
      </c>
      <c r="Y41874">
        <v>0</v>
      </c>
      <c r="Z41874">
        <v>0</v>
      </c>
      <c r="AA41874">
        <v>0</v>
      </c>
      <c r="AB41874">
        <v>0</v>
      </c>
      <c r="AC41874">
        <v>0</v>
      </c>
      <c r="AD41874">
        <v>0</v>
      </c>
      <c r="AE41874">
        <v>0</v>
      </c>
      <c r="AF41874">
        <v>0</v>
      </c>
      <c r="AG41874">
        <v>0</v>
      </c>
      <c r="AH41874">
        <v>0</v>
      </c>
      <c r="AI41874">
        <v>0</v>
      </c>
      <c r="AJ41874">
        <v>0</v>
      </c>
      <c r="AK41874">
        <v>0</v>
      </c>
      <c r="AL41874">
        <v>0</v>
      </c>
      <c r="AM41874">
        <v>0</v>
      </c>
    </row>
    <row r="41875" spans="1:39" x14ac:dyDescent="0.45">
      <c r="A41875" t="s">
        <v>153813</v>
      </c>
      <c r="B41875" t="s">
        <v>153814</v>
      </c>
      <c r="C41875" t="s">
        <v>153815</v>
      </c>
      <c r="D41875" t="s">
        <v>953</v>
      </c>
      <c r="E41875" t="s">
        <v>954</v>
      </c>
      <c r="F41875" t="s">
        <v>230</v>
      </c>
      <c r="G41875" t="s">
        <v>45</v>
      </c>
      <c r="H41875" t="s">
        <v>46</v>
      </c>
      <c r="I41875" t="s">
        <v>299</v>
      </c>
      <c r="J41875" t="s">
        <v>300</v>
      </c>
      <c r="K41875" t="s">
        <v>369</v>
      </c>
      <c r="L41875">
        <v>1</v>
      </c>
      <c r="M41875" s="1">
        <v>40483</v>
      </c>
      <c r="N41875" s="2">
        <v>40483</v>
      </c>
      <c r="O41875" t="s">
        <v>216</v>
      </c>
      <c r="P41875">
        <v>2010</v>
      </c>
      <c r="Q41875" s="1">
        <v>41010</v>
      </c>
      <c r="R41875" s="1">
        <v>41010</v>
      </c>
      <c r="S41875">
        <v>0</v>
      </c>
      <c r="T41875">
        <v>3000000</v>
      </c>
      <c r="U41875">
        <v>0</v>
      </c>
      <c r="V41875">
        <v>0</v>
      </c>
      <c r="W41875">
        <v>0</v>
      </c>
      <c r="X41875">
        <v>0</v>
      </c>
      <c r="Y41875">
        <v>0</v>
      </c>
      <c r="Z41875">
        <v>0</v>
      </c>
      <c r="AA41875">
        <v>0</v>
      </c>
      <c r="AB41875">
        <v>0</v>
      </c>
      <c r="AC41875">
        <v>0</v>
      </c>
      <c r="AD41875">
        <v>0</v>
      </c>
      <c r="AE41875">
        <v>0</v>
      </c>
      <c r="AF41875">
        <v>3000000</v>
      </c>
      <c r="AG41875">
        <v>0</v>
      </c>
      <c r="AH41875">
        <v>0</v>
      </c>
      <c r="AI41875">
        <v>0</v>
      </c>
      <c r="AJ41875">
        <v>0</v>
      </c>
      <c r="AK41875">
        <v>0</v>
      </c>
      <c r="AL41875">
        <v>0</v>
      </c>
      <c r="AM41875">
        <v>0</v>
      </c>
    </row>
    <row r="41876" spans="1:39" x14ac:dyDescent="0.45">
      <c r="A41876" t="s">
        <v>153816</v>
      </c>
      <c r="B41876" t="s">
        <v>153817</v>
      </c>
      <c r="C41876" t="s">
        <v>153818</v>
      </c>
      <c r="D41876" t="s">
        <v>153819</v>
      </c>
      <c r="E41876" t="s">
        <v>25240</v>
      </c>
      <c r="F41876" t="s">
        <v>109</v>
      </c>
      <c r="G41876" t="s">
        <v>57</v>
      </c>
      <c r="H41876" t="s">
        <v>46</v>
      </c>
      <c r="I41876" t="s">
        <v>58</v>
      </c>
      <c r="J41876" t="s">
        <v>198</v>
      </c>
      <c r="K41876" t="s">
        <v>199</v>
      </c>
      <c r="L41876">
        <v>2</v>
      </c>
      <c r="M41876" s="1">
        <v>40544</v>
      </c>
      <c r="N41876" s="2">
        <v>40544</v>
      </c>
      <c r="O41876" t="s">
        <v>528</v>
      </c>
      <c r="P41876">
        <v>2011</v>
      </c>
      <c r="Q41876" s="1">
        <v>40827</v>
      </c>
      <c r="R41876" s="1">
        <v>41745</v>
      </c>
      <c r="S41876">
        <v>2000000</v>
      </c>
      <c r="T41876">
        <v>0</v>
      </c>
      <c r="U41876">
        <v>0</v>
      </c>
      <c r="V41876">
        <v>0</v>
      </c>
      <c r="W41876">
        <v>0</v>
      </c>
      <c r="X41876">
        <v>0</v>
      </c>
      <c r="Y41876">
        <v>0</v>
      </c>
      <c r="Z41876">
        <v>0</v>
      </c>
      <c r="AA41876">
        <v>0</v>
      </c>
      <c r="AB41876">
        <v>0</v>
      </c>
      <c r="AC41876">
        <v>0</v>
      </c>
      <c r="AD41876">
        <v>0</v>
      </c>
      <c r="AE41876">
        <v>0</v>
      </c>
      <c r="AF41876">
        <v>0</v>
      </c>
      <c r="AG41876">
        <v>0</v>
      </c>
      <c r="AH41876">
        <v>0</v>
      </c>
      <c r="AI41876">
        <v>0</v>
      </c>
      <c r="AJ41876">
        <v>0</v>
      </c>
      <c r="AK41876">
        <v>0</v>
      </c>
      <c r="AL41876">
        <v>0</v>
      </c>
      <c r="AM41876">
        <v>0</v>
      </c>
    </row>
    <row r="41877" spans="1:39" x14ac:dyDescent="0.45">
      <c r="A41877" t="s">
        <v>153820</v>
      </c>
      <c r="B41877" t="s">
        <v>153821</v>
      </c>
      <c r="C41877" t="s">
        <v>153822</v>
      </c>
      <c r="F41877" t="s">
        <v>187</v>
      </c>
      <c r="L41877">
        <v>1</v>
      </c>
      <c r="Q41877" s="1">
        <v>41065</v>
      </c>
      <c r="R41877" s="1">
        <v>41065</v>
      </c>
      <c r="S41877">
        <v>500000</v>
      </c>
      <c r="T41877">
        <v>0</v>
      </c>
      <c r="U41877">
        <v>0</v>
      </c>
      <c r="V41877">
        <v>0</v>
      </c>
      <c r="W41877">
        <v>0</v>
      </c>
      <c r="X41877">
        <v>0</v>
      </c>
      <c r="Y41877">
        <v>0</v>
      </c>
      <c r="Z41877">
        <v>0</v>
      </c>
      <c r="AA41877">
        <v>0</v>
      </c>
      <c r="AB41877">
        <v>0</v>
      </c>
      <c r="AC41877">
        <v>0</v>
      </c>
      <c r="AD41877">
        <v>0</v>
      </c>
      <c r="AE41877">
        <v>0</v>
      </c>
      <c r="AF41877">
        <v>0</v>
      </c>
      <c r="AG41877">
        <v>0</v>
      </c>
      <c r="AH41877">
        <v>0</v>
      </c>
      <c r="AI41877">
        <v>0</v>
      </c>
      <c r="AJ41877">
        <v>0</v>
      </c>
      <c r="AK41877">
        <v>0</v>
      </c>
      <c r="AL41877">
        <v>0</v>
      </c>
      <c r="AM41877">
        <v>0</v>
      </c>
    </row>
    <row r="41878" spans="1:39" x14ac:dyDescent="0.45">
      <c r="A41878" t="s">
        <v>153823</v>
      </c>
      <c r="B41878" t="s">
        <v>153824</v>
      </c>
      <c r="C41878" t="s">
        <v>153825</v>
      </c>
      <c r="D41878" t="s">
        <v>774</v>
      </c>
      <c r="E41878" t="s">
        <v>775</v>
      </c>
      <c r="F41878" t="s">
        <v>701</v>
      </c>
      <c r="G41878" t="s">
        <v>57</v>
      </c>
      <c r="H41878" t="s">
        <v>46</v>
      </c>
      <c r="I41878" t="s">
        <v>3181</v>
      </c>
      <c r="J41878" t="s">
        <v>7183</v>
      </c>
      <c r="K41878" t="s">
        <v>7184</v>
      </c>
      <c r="L41878">
        <v>1</v>
      </c>
      <c r="M41878" s="1">
        <v>41640</v>
      </c>
      <c r="N41878" s="2">
        <v>41640</v>
      </c>
      <c r="O41878" t="s">
        <v>84</v>
      </c>
      <c r="P41878">
        <v>2014</v>
      </c>
      <c r="Q41878" s="1">
        <v>41681</v>
      </c>
      <c r="R41878" s="1">
        <v>41681</v>
      </c>
      <c r="S41878">
        <v>0</v>
      </c>
      <c r="T41878">
        <v>0</v>
      </c>
      <c r="U41878">
        <v>0</v>
      </c>
      <c r="V41878">
        <v>0</v>
      </c>
      <c r="W41878">
        <v>0</v>
      </c>
      <c r="X41878">
        <v>0</v>
      </c>
      <c r="Y41878">
        <v>0</v>
      </c>
      <c r="Z41878">
        <v>0</v>
      </c>
      <c r="AA41878">
        <v>100000000</v>
      </c>
      <c r="AB41878">
        <v>0</v>
      </c>
      <c r="AC41878">
        <v>0</v>
      </c>
      <c r="AD41878">
        <v>0</v>
      </c>
      <c r="AE41878">
        <v>0</v>
      </c>
      <c r="AF41878">
        <v>0</v>
      </c>
      <c r="AG41878">
        <v>0</v>
      </c>
      <c r="AH41878">
        <v>0</v>
      </c>
      <c r="AI41878">
        <v>0</v>
      </c>
      <c r="AJ41878">
        <v>0</v>
      </c>
      <c r="AK41878">
        <v>0</v>
      </c>
      <c r="AL41878">
        <v>0</v>
      </c>
      <c r="AM41878">
        <v>0</v>
      </c>
    </row>
    <row r="41879" spans="1:39" x14ac:dyDescent="0.45">
      <c r="A41879" t="s">
        <v>153826</v>
      </c>
      <c r="B41879" t="s">
        <v>153827</v>
      </c>
      <c r="C41879" t="s">
        <v>153828</v>
      </c>
      <c r="D41879" t="s">
        <v>153829</v>
      </c>
      <c r="E41879" t="s">
        <v>2501</v>
      </c>
      <c r="F41879" s="3">
        <v>90000</v>
      </c>
      <c r="G41879" t="s">
        <v>57</v>
      </c>
      <c r="L41879">
        <v>2</v>
      </c>
      <c r="M41879" s="1">
        <v>41456</v>
      </c>
      <c r="N41879" s="2">
        <v>41456</v>
      </c>
      <c r="O41879" t="s">
        <v>276</v>
      </c>
      <c r="P41879">
        <v>2013</v>
      </c>
      <c r="Q41879" s="1">
        <v>41183</v>
      </c>
      <c r="R41879" s="1">
        <v>41621</v>
      </c>
      <c r="S41879">
        <v>40000</v>
      </c>
      <c r="T41879">
        <v>0</v>
      </c>
      <c r="U41879">
        <v>0</v>
      </c>
      <c r="V41879">
        <v>0</v>
      </c>
      <c r="W41879">
        <v>0</v>
      </c>
      <c r="X41879">
        <v>0</v>
      </c>
      <c r="Y41879">
        <v>0</v>
      </c>
      <c r="Z41879">
        <v>50000</v>
      </c>
      <c r="AA41879">
        <v>0</v>
      </c>
      <c r="AB41879">
        <v>0</v>
      </c>
      <c r="AC41879">
        <v>0</v>
      </c>
      <c r="AD41879">
        <v>0</v>
      </c>
      <c r="AE41879">
        <v>0</v>
      </c>
      <c r="AF41879">
        <v>0</v>
      </c>
      <c r="AG41879">
        <v>0</v>
      </c>
      <c r="AH41879">
        <v>0</v>
      </c>
      <c r="AI41879">
        <v>0</v>
      </c>
      <c r="AJ41879">
        <v>0</v>
      </c>
      <c r="AK41879">
        <v>0</v>
      </c>
      <c r="AL41879">
        <v>0</v>
      </c>
      <c r="AM41879">
        <v>0</v>
      </c>
    </row>
    <row r="41880" spans="1:39" x14ac:dyDescent="0.45">
      <c r="A41880" t="s">
        <v>153830</v>
      </c>
      <c r="B41880" t="s">
        <v>153831</v>
      </c>
      <c r="C41880" t="s">
        <v>153832</v>
      </c>
      <c r="D41880" t="s">
        <v>293</v>
      </c>
      <c r="E41880" t="s">
        <v>294</v>
      </c>
      <c r="F41880" t="s">
        <v>153833</v>
      </c>
      <c r="G41880" t="s">
        <v>45</v>
      </c>
      <c r="H41880" t="s">
        <v>46</v>
      </c>
      <c r="I41880" t="s">
        <v>58</v>
      </c>
      <c r="J41880" t="s">
        <v>198</v>
      </c>
      <c r="K41880" t="s">
        <v>3678</v>
      </c>
      <c r="L41880">
        <v>1</v>
      </c>
      <c r="Q41880" s="1">
        <v>40919</v>
      </c>
      <c r="R41880" s="1">
        <v>40919</v>
      </c>
      <c r="S41880">
        <v>0</v>
      </c>
      <c r="T41880">
        <v>10315800</v>
      </c>
      <c r="U41880">
        <v>0</v>
      </c>
      <c r="V41880">
        <v>0</v>
      </c>
      <c r="W41880">
        <v>0</v>
      </c>
      <c r="X41880">
        <v>0</v>
      </c>
      <c r="Y41880">
        <v>0</v>
      </c>
      <c r="Z41880">
        <v>0</v>
      </c>
      <c r="AA41880">
        <v>0</v>
      </c>
      <c r="AB41880">
        <v>0</v>
      </c>
      <c r="AC41880">
        <v>0</v>
      </c>
      <c r="AD41880">
        <v>0</v>
      </c>
      <c r="AE41880">
        <v>0</v>
      </c>
      <c r="AF41880">
        <v>0</v>
      </c>
      <c r="AG41880">
        <v>0</v>
      </c>
      <c r="AH41880">
        <v>0</v>
      </c>
      <c r="AI41880">
        <v>0</v>
      </c>
      <c r="AJ41880">
        <v>0</v>
      </c>
      <c r="AK41880">
        <v>0</v>
      </c>
      <c r="AL41880">
        <v>0</v>
      </c>
      <c r="AM41880">
        <v>0</v>
      </c>
    </row>
    <row r="41881" spans="1:39" x14ac:dyDescent="0.45">
      <c r="A41881" t="s">
        <v>153834</v>
      </c>
      <c r="B41881" t="s">
        <v>153835</v>
      </c>
      <c r="C41881" t="s">
        <v>153836</v>
      </c>
      <c r="D41881" t="s">
        <v>153837</v>
      </c>
      <c r="E41881" t="s">
        <v>1497</v>
      </c>
      <c r="F41881" t="s">
        <v>1534</v>
      </c>
      <c r="G41881" t="s">
        <v>57</v>
      </c>
      <c r="L41881">
        <v>1</v>
      </c>
      <c r="M41881" s="1">
        <v>39142</v>
      </c>
      <c r="N41881" s="2">
        <v>39142</v>
      </c>
      <c r="O41881" t="s">
        <v>110</v>
      </c>
      <c r="P41881">
        <v>2007</v>
      </c>
      <c r="Q41881" s="1">
        <v>39515</v>
      </c>
      <c r="R41881" s="1">
        <v>39515</v>
      </c>
      <c r="S41881">
        <v>0</v>
      </c>
      <c r="T41881">
        <v>0</v>
      </c>
      <c r="U41881">
        <v>0</v>
      </c>
      <c r="V41881">
        <v>0</v>
      </c>
      <c r="W41881">
        <v>0</v>
      </c>
      <c r="X41881">
        <v>0</v>
      </c>
      <c r="Y41881">
        <v>800000</v>
      </c>
      <c r="Z41881">
        <v>0</v>
      </c>
      <c r="AA41881">
        <v>0</v>
      </c>
      <c r="AB41881">
        <v>0</v>
      </c>
      <c r="AC41881">
        <v>0</v>
      </c>
      <c r="AD41881">
        <v>0</v>
      </c>
      <c r="AE41881">
        <v>0</v>
      </c>
      <c r="AF41881">
        <v>0</v>
      </c>
      <c r="AG41881">
        <v>0</v>
      </c>
      <c r="AH41881">
        <v>0</v>
      </c>
      <c r="AI41881">
        <v>0</v>
      </c>
      <c r="AJ41881">
        <v>0</v>
      </c>
      <c r="AK41881">
        <v>0</v>
      </c>
      <c r="AL41881">
        <v>0</v>
      </c>
      <c r="AM41881">
        <v>0</v>
      </c>
    </row>
    <row r="41882" spans="1:39" x14ac:dyDescent="0.45">
      <c r="A41882" t="s">
        <v>153838</v>
      </c>
      <c r="B41882" t="s">
        <v>153839</v>
      </c>
      <c r="C41882" t="s">
        <v>153840</v>
      </c>
      <c r="D41882" t="s">
        <v>153841</v>
      </c>
      <c r="E41882" t="s">
        <v>350</v>
      </c>
      <c r="F41882" t="s">
        <v>17866</v>
      </c>
      <c r="G41882" t="s">
        <v>57</v>
      </c>
      <c r="H41882" t="s">
        <v>46</v>
      </c>
      <c r="I41882" t="s">
        <v>205</v>
      </c>
      <c r="J41882" t="s">
        <v>206</v>
      </c>
      <c r="K41882" t="s">
        <v>207</v>
      </c>
      <c r="L41882">
        <v>3</v>
      </c>
      <c r="M41882" s="1">
        <v>37257</v>
      </c>
      <c r="N41882" s="2">
        <v>37257</v>
      </c>
      <c r="O41882" t="s">
        <v>554</v>
      </c>
      <c r="P41882">
        <v>2002</v>
      </c>
      <c r="Q41882" s="1">
        <v>39031</v>
      </c>
      <c r="R41882" s="1">
        <v>41221</v>
      </c>
      <c r="S41882">
        <v>0</v>
      </c>
      <c r="T41882">
        <v>36000000</v>
      </c>
      <c r="U41882">
        <v>0</v>
      </c>
      <c r="V41882">
        <v>0</v>
      </c>
      <c r="W41882">
        <v>0</v>
      </c>
      <c r="X41882">
        <v>0</v>
      </c>
      <c r="Y41882">
        <v>0</v>
      </c>
      <c r="Z41882">
        <v>0</v>
      </c>
      <c r="AA41882">
        <v>0</v>
      </c>
      <c r="AB41882">
        <v>0</v>
      </c>
      <c r="AC41882">
        <v>0</v>
      </c>
      <c r="AD41882">
        <v>0</v>
      </c>
      <c r="AE41882">
        <v>0</v>
      </c>
      <c r="AF41882">
        <v>0</v>
      </c>
      <c r="AG41882">
        <v>0</v>
      </c>
      <c r="AH41882">
        <v>0</v>
      </c>
      <c r="AI41882">
        <v>0</v>
      </c>
      <c r="AJ41882">
        <v>0</v>
      </c>
      <c r="AK41882">
        <v>0</v>
      </c>
      <c r="AL41882">
        <v>0</v>
      </c>
      <c r="AM41882">
        <v>0</v>
      </c>
    </row>
    <row r="41883" spans="1:39" x14ac:dyDescent="0.45">
      <c r="A41883" t="s">
        <v>153842</v>
      </c>
      <c r="B41883" t="s">
        <v>153843</v>
      </c>
      <c r="C41883" t="s">
        <v>153844</v>
      </c>
      <c r="D41883" t="s">
        <v>107</v>
      </c>
      <c r="E41883" t="s">
        <v>108</v>
      </c>
      <c r="F41883" t="s">
        <v>640</v>
      </c>
      <c r="G41883" t="s">
        <v>101</v>
      </c>
      <c r="L41883">
        <v>1</v>
      </c>
      <c r="Q41883" s="1">
        <v>39142</v>
      </c>
      <c r="R41883" s="1">
        <v>39142</v>
      </c>
      <c r="S41883">
        <v>0</v>
      </c>
      <c r="T41883">
        <v>0</v>
      </c>
      <c r="U41883">
        <v>0</v>
      </c>
      <c r="V41883">
        <v>0</v>
      </c>
      <c r="W41883">
        <v>0</v>
      </c>
      <c r="X41883">
        <v>0</v>
      </c>
      <c r="Y41883">
        <v>150000</v>
      </c>
      <c r="Z41883">
        <v>0</v>
      </c>
      <c r="AA41883">
        <v>0</v>
      </c>
      <c r="AB41883">
        <v>0</v>
      </c>
      <c r="AC41883">
        <v>0</v>
      </c>
      <c r="AD41883">
        <v>0</v>
      </c>
      <c r="AE41883">
        <v>0</v>
      </c>
      <c r="AF41883">
        <v>0</v>
      </c>
      <c r="AG41883">
        <v>0</v>
      </c>
      <c r="AH41883">
        <v>0</v>
      </c>
      <c r="AI41883">
        <v>0</v>
      </c>
      <c r="AJ41883">
        <v>0</v>
      </c>
      <c r="AK41883">
        <v>0</v>
      </c>
      <c r="AL41883">
        <v>0</v>
      </c>
      <c r="AM41883">
        <v>0</v>
      </c>
    </row>
    <row r="41884" spans="1:39" x14ac:dyDescent="0.45">
      <c r="A41884" t="s">
        <v>153845</v>
      </c>
      <c r="B41884" t="s">
        <v>153846</v>
      </c>
      <c r="C41884" t="s">
        <v>153847</v>
      </c>
      <c r="D41884" t="s">
        <v>774</v>
      </c>
      <c r="E41884" t="s">
        <v>775</v>
      </c>
      <c r="F41884" t="s">
        <v>153848</v>
      </c>
      <c r="H41884" t="s">
        <v>74</v>
      </c>
      <c r="J41884" t="s">
        <v>75</v>
      </c>
      <c r="K41884" t="s">
        <v>75</v>
      </c>
      <c r="L41884">
        <v>1</v>
      </c>
      <c r="Q41884" s="1">
        <v>41032</v>
      </c>
      <c r="R41884" s="1">
        <v>41032</v>
      </c>
      <c r="S41884">
        <v>0</v>
      </c>
      <c r="T41884">
        <v>0</v>
      </c>
      <c r="U41884">
        <v>0</v>
      </c>
      <c r="V41884">
        <v>11323389</v>
      </c>
      <c r="W41884">
        <v>0</v>
      </c>
      <c r="X41884">
        <v>0</v>
      </c>
      <c r="Y41884">
        <v>0</v>
      </c>
      <c r="Z41884">
        <v>0</v>
      </c>
      <c r="AA41884">
        <v>0</v>
      </c>
      <c r="AB41884">
        <v>0</v>
      </c>
      <c r="AC41884">
        <v>0</v>
      </c>
      <c r="AD41884">
        <v>0</v>
      </c>
      <c r="AE41884">
        <v>0</v>
      </c>
      <c r="AF41884">
        <v>0</v>
      </c>
      <c r="AG41884">
        <v>0</v>
      </c>
      <c r="AH41884">
        <v>0</v>
      </c>
      <c r="AI41884">
        <v>0</v>
      </c>
      <c r="AJ41884">
        <v>0</v>
      </c>
      <c r="AK41884">
        <v>0</v>
      </c>
      <c r="AL41884">
        <v>0</v>
      </c>
      <c r="AM41884">
        <v>0</v>
      </c>
    </row>
    <row r="41885" spans="1:39" x14ac:dyDescent="0.45">
      <c r="A41885" t="s">
        <v>153849</v>
      </c>
      <c r="B41885" t="s">
        <v>153850</v>
      </c>
      <c r="C41885" t="s">
        <v>153851</v>
      </c>
      <c r="D41885" t="s">
        <v>88</v>
      </c>
      <c r="E41885" t="s">
        <v>89</v>
      </c>
      <c r="F41885" t="s">
        <v>13628</v>
      </c>
      <c r="G41885" t="s">
        <v>45</v>
      </c>
      <c r="H41885" t="s">
        <v>46</v>
      </c>
      <c r="I41885" t="s">
        <v>205</v>
      </c>
      <c r="J41885" t="s">
        <v>206</v>
      </c>
      <c r="K41885" t="s">
        <v>206</v>
      </c>
      <c r="L41885">
        <v>1</v>
      </c>
      <c r="M41885" s="1">
        <v>36526</v>
      </c>
      <c r="N41885" s="2">
        <v>36526</v>
      </c>
      <c r="O41885" t="s">
        <v>255</v>
      </c>
      <c r="P41885">
        <v>2000</v>
      </c>
      <c r="Q41885" s="1">
        <v>40784</v>
      </c>
      <c r="R41885" s="1">
        <v>40784</v>
      </c>
      <c r="S41885">
        <v>0</v>
      </c>
      <c r="T41885">
        <v>0</v>
      </c>
      <c r="U41885">
        <v>0</v>
      </c>
      <c r="V41885">
        <v>0</v>
      </c>
      <c r="W41885">
        <v>0</v>
      </c>
      <c r="X41885">
        <v>0</v>
      </c>
      <c r="Y41885">
        <v>0</v>
      </c>
      <c r="Z41885">
        <v>0</v>
      </c>
      <c r="AA41885">
        <v>1670000</v>
      </c>
      <c r="AB41885">
        <v>0</v>
      </c>
      <c r="AC41885">
        <v>0</v>
      </c>
      <c r="AD41885">
        <v>0</v>
      </c>
      <c r="AE41885">
        <v>0</v>
      </c>
      <c r="AF41885">
        <v>0</v>
      </c>
      <c r="AG41885">
        <v>0</v>
      </c>
      <c r="AH41885">
        <v>0</v>
      </c>
      <c r="AI41885">
        <v>0</v>
      </c>
      <c r="AJ41885">
        <v>0</v>
      </c>
      <c r="AK41885">
        <v>0</v>
      </c>
      <c r="AL41885">
        <v>0</v>
      </c>
      <c r="AM41885">
        <v>0</v>
      </c>
    </row>
    <row r="41886" spans="1:39" x14ac:dyDescent="0.45">
      <c r="A41886" t="s">
        <v>153852</v>
      </c>
      <c r="B41886" t="s">
        <v>153853</v>
      </c>
      <c r="C41886" t="s">
        <v>153854</v>
      </c>
      <c r="D41886" t="s">
        <v>653</v>
      </c>
      <c r="E41886" t="s">
        <v>343</v>
      </c>
      <c r="F41886" t="s">
        <v>1577</v>
      </c>
      <c r="G41886" t="s">
        <v>57</v>
      </c>
      <c r="H41886" t="s">
        <v>46</v>
      </c>
      <c r="I41886" t="s">
        <v>58</v>
      </c>
      <c r="J41886" t="s">
        <v>198</v>
      </c>
      <c r="K41886" t="s">
        <v>731</v>
      </c>
      <c r="L41886">
        <v>4</v>
      </c>
      <c r="M41886" s="1">
        <v>41365</v>
      </c>
      <c r="N41886" s="2">
        <v>41365</v>
      </c>
      <c r="O41886" t="s">
        <v>439</v>
      </c>
      <c r="P41886">
        <v>2013</v>
      </c>
      <c r="Q41886" s="1">
        <v>41382</v>
      </c>
      <c r="R41886" s="1">
        <v>41536</v>
      </c>
      <c r="S41886">
        <v>450000</v>
      </c>
      <c r="T41886">
        <v>0</v>
      </c>
      <c r="U41886">
        <v>0</v>
      </c>
      <c r="V41886">
        <v>0</v>
      </c>
      <c r="W41886">
        <v>0</v>
      </c>
      <c r="X41886">
        <v>0</v>
      </c>
      <c r="Y41886">
        <v>0</v>
      </c>
      <c r="Z41886">
        <v>0</v>
      </c>
      <c r="AA41886">
        <v>0</v>
      </c>
      <c r="AB41886">
        <v>0</v>
      </c>
      <c r="AC41886">
        <v>0</v>
      </c>
      <c r="AD41886">
        <v>0</v>
      </c>
      <c r="AE41886">
        <v>0</v>
      </c>
      <c r="AF41886">
        <v>0</v>
      </c>
      <c r="AG41886">
        <v>0</v>
      </c>
      <c r="AH41886">
        <v>0</v>
      </c>
      <c r="AI41886">
        <v>0</v>
      </c>
      <c r="AJ41886">
        <v>0</v>
      </c>
      <c r="AK41886">
        <v>0</v>
      </c>
      <c r="AL41886">
        <v>0</v>
      </c>
      <c r="AM41886">
        <v>0</v>
      </c>
    </row>
    <row r="41887" spans="1:39" x14ac:dyDescent="0.45">
      <c r="A41887" t="s">
        <v>153855</v>
      </c>
      <c r="B41887" t="s">
        <v>153856</v>
      </c>
      <c r="C41887" t="s">
        <v>153857</v>
      </c>
      <c r="D41887" t="s">
        <v>153858</v>
      </c>
      <c r="E41887" t="s">
        <v>1475</v>
      </c>
      <c r="F41887" t="s">
        <v>85640</v>
      </c>
      <c r="G41887" t="s">
        <v>57</v>
      </c>
      <c r="H41887" t="s">
        <v>192</v>
      </c>
      <c r="J41887" t="s">
        <v>193</v>
      </c>
      <c r="L41887">
        <v>1</v>
      </c>
      <c r="M41887" s="1">
        <v>41061</v>
      </c>
      <c r="N41887" s="2">
        <v>41061</v>
      </c>
      <c r="O41887" t="s">
        <v>50</v>
      </c>
      <c r="P41887">
        <v>2012</v>
      </c>
      <c r="Q41887" s="1">
        <v>41421</v>
      </c>
      <c r="R41887" s="1">
        <v>41421</v>
      </c>
      <c r="S41887">
        <v>0</v>
      </c>
      <c r="T41887">
        <v>0</v>
      </c>
      <c r="U41887">
        <v>0</v>
      </c>
      <c r="V41887">
        <v>0</v>
      </c>
      <c r="W41887">
        <v>0</v>
      </c>
      <c r="X41887">
        <v>0</v>
      </c>
      <c r="Y41887">
        <v>0</v>
      </c>
      <c r="Z41887">
        <v>0</v>
      </c>
      <c r="AA41887">
        <v>321650</v>
      </c>
      <c r="AB41887">
        <v>0</v>
      </c>
      <c r="AC41887">
        <v>0</v>
      </c>
      <c r="AD41887">
        <v>0</v>
      </c>
      <c r="AE41887">
        <v>0</v>
      </c>
      <c r="AF41887">
        <v>0</v>
      </c>
      <c r="AG41887">
        <v>0</v>
      </c>
      <c r="AH41887">
        <v>0</v>
      </c>
      <c r="AI41887">
        <v>0</v>
      </c>
      <c r="AJ41887">
        <v>0</v>
      </c>
      <c r="AK41887">
        <v>0</v>
      </c>
      <c r="AL41887">
        <v>0</v>
      </c>
      <c r="AM41887">
        <v>0</v>
      </c>
    </row>
    <row r="41888" spans="1:39" x14ac:dyDescent="0.45">
      <c r="A41888" t="s">
        <v>153859</v>
      </c>
      <c r="B41888" t="s">
        <v>153860</v>
      </c>
      <c r="C41888" t="s">
        <v>153861</v>
      </c>
      <c r="D41888" t="s">
        <v>153862</v>
      </c>
      <c r="E41888" t="s">
        <v>9114</v>
      </c>
      <c r="F41888" t="s">
        <v>538</v>
      </c>
      <c r="G41888" t="s">
        <v>57</v>
      </c>
      <c r="H41888" t="s">
        <v>1414</v>
      </c>
      <c r="J41888" t="s">
        <v>1415</v>
      </c>
      <c r="K41888" t="s">
        <v>1415</v>
      </c>
      <c r="L41888">
        <v>2</v>
      </c>
      <c r="M41888" s="1">
        <v>41050</v>
      </c>
      <c r="N41888" s="2">
        <v>41030</v>
      </c>
      <c r="O41888" t="s">
        <v>50</v>
      </c>
      <c r="P41888">
        <v>2012</v>
      </c>
      <c r="Q41888" s="1">
        <v>41294</v>
      </c>
      <c r="R41888" s="1">
        <v>41710</v>
      </c>
      <c r="S41888">
        <v>2100000</v>
      </c>
      <c r="T41888">
        <v>0</v>
      </c>
      <c r="U41888">
        <v>0</v>
      </c>
      <c r="V41888">
        <v>0</v>
      </c>
      <c r="W41888">
        <v>0</v>
      </c>
      <c r="X41888">
        <v>0</v>
      </c>
      <c r="Y41888">
        <v>0</v>
      </c>
      <c r="Z41888">
        <v>0</v>
      </c>
      <c r="AA41888">
        <v>0</v>
      </c>
      <c r="AB41888">
        <v>0</v>
      </c>
      <c r="AC41888">
        <v>0</v>
      </c>
      <c r="AD41888">
        <v>0</v>
      </c>
      <c r="AE41888">
        <v>0</v>
      </c>
      <c r="AF41888">
        <v>0</v>
      </c>
      <c r="AG41888">
        <v>0</v>
      </c>
      <c r="AH41888">
        <v>0</v>
      </c>
      <c r="AI41888">
        <v>0</v>
      </c>
      <c r="AJ41888">
        <v>0</v>
      </c>
      <c r="AK41888">
        <v>0</v>
      </c>
      <c r="AL41888">
        <v>0</v>
      </c>
      <c r="AM41888">
        <v>0</v>
      </c>
    </row>
    <row r="41889" spans="1:39" x14ac:dyDescent="0.45">
      <c r="A41889" t="s">
        <v>153863</v>
      </c>
      <c r="B41889" t="s">
        <v>153864</v>
      </c>
      <c r="C41889" t="s">
        <v>153865</v>
      </c>
      <c r="D41889" t="s">
        <v>176</v>
      </c>
      <c r="E41889" t="s">
        <v>177</v>
      </c>
      <c r="F41889" t="s">
        <v>2549</v>
      </c>
      <c r="G41889" t="s">
        <v>57</v>
      </c>
      <c r="H41889" t="s">
        <v>46</v>
      </c>
      <c r="I41889" t="s">
        <v>1258</v>
      </c>
      <c r="J41889" t="s">
        <v>1259</v>
      </c>
      <c r="K41889" t="s">
        <v>153866</v>
      </c>
      <c r="L41889">
        <v>2</v>
      </c>
      <c r="M41889" s="1">
        <v>35771</v>
      </c>
      <c r="N41889" s="2">
        <v>35765</v>
      </c>
      <c r="O41889" t="s">
        <v>3404</v>
      </c>
      <c r="P41889">
        <v>1997</v>
      </c>
      <c r="Q41889" s="1">
        <v>40945</v>
      </c>
      <c r="R41889" s="1">
        <v>41309</v>
      </c>
      <c r="S41889">
        <v>350000</v>
      </c>
      <c r="T41889">
        <v>0</v>
      </c>
      <c r="U41889">
        <v>0</v>
      </c>
      <c r="V41889">
        <v>0</v>
      </c>
      <c r="W41889">
        <v>0</v>
      </c>
      <c r="X41889">
        <v>0</v>
      </c>
      <c r="Y41889">
        <v>0</v>
      </c>
      <c r="Z41889">
        <v>0</v>
      </c>
      <c r="AA41889">
        <v>0</v>
      </c>
      <c r="AB41889">
        <v>0</v>
      </c>
      <c r="AC41889">
        <v>0</v>
      </c>
      <c r="AD41889">
        <v>0</v>
      </c>
      <c r="AE41889">
        <v>0</v>
      </c>
      <c r="AF41889">
        <v>0</v>
      </c>
      <c r="AG41889">
        <v>0</v>
      </c>
      <c r="AH41889">
        <v>0</v>
      </c>
      <c r="AI41889">
        <v>0</v>
      </c>
      <c r="AJ41889">
        <v>0</v>
      </c>
      <c r="AK41889">
        <v>0</v>
      </c>
      <c r="AL41889">
        <v>0</v>
      </c>
      <c r="AM41889">
        <v>0</v>
      </c>
    </row>
    <row r="41890" spans="1:39" x14ac:dyDescent="0.45">
      <c r="A41890" t="s">
        <v>153867</v>
      </c>
      <c r="B41890" t="s">
        <v>153868</v>
      </c>
      <c r="C41890" t="s">
        <v>153869</v>
      </c>
      <c r="D41890" t="s">
        <v>293</v>
      </c>
      <c r="E41890" t="s">
        <v>294</v>
      </c>
      <c r="F41890" t="s">
        <v>153870</v>
      </c>
      <c r="H41890" t="s">
        <v>46</v>
      </c>
      <c r="I41890" t="s">
        <v>148</v>
      </c>
      <c r="J41890" t="s">
        <v>149</v>
      </c>
      <c r="K41890" t="s">
        <v>32431</v>
      </c>
      <c r="L41890">
        <v>3</v>
      </c>
      <c r="M41890" s="1">
        <v>29587</v>
      </c>
      <c r="N41890" s="2">
        <v>29587</v>
      </c>
      <c r="O41890" t="s">
        <v>4291</v>
      </c>
      <c r="P41890">
        <v>1981</v>
      </c>
      <c r="Q41890" s="1">
        <v>40119</v>
      </c>
      <c r="R41890" s="1">
        <v>41766</v>
      </c>
      <c r="S41890">
        <v>0</v>
      </c>
      <c r="T41890">
        <v>4250000</v>
      </c>
      <c r="U41890">
        <v>0</v>
      </c>
      <c r="V41890">
        <v>750311</v>
      </c>
      <c r="W41890">
        <v>0</v>
      </c>
      <c r="X41890">
        <v>0</v>
      </c>
      <c r="Y41890">
        <v>0</v>
      </c>
      <c r="Z41890">
        <v>0</v>
      </c>
      <c r="AA41890">
        <v>0</v>
      </c>
      <c r="AB41890">
        <v>0</v>
      </c>
      <c r="AC41890">
        <v>0</v>
      </c>
      <c r="AD41890">
        <v>0</v>
      </c>
      <c r="AE41890">
        <v>0</v>
      </c>
      <c r="AF41890">
        <v>0</v>
      </c>
      <c r="AG41890">
        <v>0</v>
      </c>
      <c r="AH41890">
        <v>0</v>
      </c>
      <c r="AI41890">
        <v>0</v>
      </c>
      <c r="AJ41890">
        <v>0</v>
      </c>
      <c r="AK41890">
        <v>0</v>
      </c>
      <c r="AL41890">
        <v>0</v>
      </c>
      <c r="AM41890">
        <v>0</v>
      </c>
    </row>
    <row r="41891" spans="1:39" x14ac:dyDescent="0.45">
      <c r="A41891" t="s">
        <v>153871</v>
      </c>
      <c r="B41891" t="s">
        <v>153872</v>
      </c>
      <c r="C41891" t="s">
        <v>153873</v>
      </c>
      <c r="D41891" t="s">
        <v>153874</v>
      </c>
      <c r="E41891" t="s">
        <v>686</v>
      </c>
      <c r="F41891" t="s">
        <v>1047</v>
      </c>
      <c r="G41891" t="s">
        <v>57</v>
      </c>
      <c r="H41891" t="s">
        <v>74</v>
      </c>
      <c r="J41891" t="s">
        <v>75</v>
      </c>
      <c r="K41891" t="s">
        <v>75</v>
      </c>
      <c r="L41891">
        <v>2</v>
      </c>
      <c r="M41891" s="1">
        <v>41183</v>
      </c>
      <c r="N41891" s="2">
        <v>41183</v>
      </c>
      <c r="O41891" t="s">
        <v>67</v>
      </c>
      <c r="P41891">
        <v>2012</v>
      </c>
      <c r="Q41891" s="1">
        <v>41184</v>
      </c>
      <c r="R41891" s="1">
        <v>41872</v>
      </c>
      <c r="S41891">
        <v>0</v>
      </c>
      <c r="T41891">
        <v>5000000</v>
      </c>
      <c r="U41891">
        <v>0</v>
      </c>
      <c r="V41891">
        <v>0</v>
      </c>
      <c r="W41891">
        <v>0</v>
      </c>
      <c r="X41891">
        <v>0</v>
      </c>
      <c r="Y41891">
        <v>0</v>
      </c>
      <c r="Z41891">
        <v>0</v>
      </c>
      <c r="AA41891">
        <v>0</v>
      </c>
      <c r="AB41891">
        <v>0</v>
      </c>
      <c r="AC41891">
        <v>0</v>
      </c>
      <c r="AD41891">
        <v>0</v>
      </c>
      <c r="AE41891">
        <v>0</v>
      </c>
      <c r="AF41891">
        <v>0</v>
      </c>
      <c r="AG41891">
        <v>0</v>
      </c>
      <c r="AH41891">
        <v>0</v>
      </c>
      <c r="AI41891">
        <v>0</v>
      </c>
      <c r="AJ41891">
        <v>0</v>
      </c>
      <c r="AK41891">
        <v>0</v>
      </c>
      <c r="AL41891">
        <v>0</v>
      </c>
      <c r="AM41891">
        <v>0</v>
      </c>
    </row>
    <row r="41892" spans="1:39" x14ac:dyDescent="0.45">
      <c r="A41892" t="s">
        <v>153875</v>
      </c>
      <c r="B41892" t="s">
        <v>153876</v>
      </c>
      <c r="C41892" t="s">
        <v>153877</v>
      </c>
      <c r="D41892" t="s">
        <v>153878</v>
      </c>
      <c r="E41892" t="s">
        <v>1827</v>
      </c>
      <c r="F41892" t="s">
        <v>90</v>
      </c>
      <c r="G41892" t="s">
        <v>57</v>
      </c>
      <c r="H41892" t="s">
        <v>46</v>
      </c>
      <c r="I41892" t="s">
        <v>91</v>
      </c>
      <c r="J41892" t="s">
        <v>3258</v>
      </c>
      <c r="K41892" t="s">
        <v>3258</v>
      </c>
      <c r="L41892">
        <v>1</v>
      </c>
      <c r="M41892" s="1">
        <v>39600</v>
      </c>
      <c r="N41892" s="2">
        <v>39600</v>
      </c>
      <c r="O41892" t="s">
        <v>520</v>
      </c>
      <c r="P41892">
        <v>2008</v>
      </c>
      <c r="Q41892" s="1">
        <v>41829</v>
      </c>
      <c r="R41892" s="1">
        <v>41829</v>
      </c>
      <c r="S41892">
        <v>0</v>
      </c>
      <c r="T41892">
        <v>0</v>
      </c>
      <c r="U41892">
        <v>0</v>
      </c>
      <c r="V41892">
        <v>0</v>
      </c>
      <c r="W41892">
        <v>0</v>
      </c>
      <c r="X41892">
        <v>0</v>
      </c>
      <c r="Y41892">
        <v>0</v>
      </c>
      <c r="Z41892">
        <v>7000000</v>
      </c>
      <c r="AA41892">
        <v>0</v>
      </c>
      <c r="AB41892">
        <v>0</v>
      </c>
      <c r="AC41892">
        <v>0</v>
      </c>
      <c r="AD41892">
        <v>0</v>
      </c>
      <c r="AE41892">
        <v>0</v>
      </c>
      <c r="AF41892">
        <v>0</v>
      </c>
      <c r="AG41892">
        <v>0</v>
      </c>
      <c r="AH41892">
        <v>0</v>
      </c>
      <c r="AI41892">
        <v>0</v>
      </c>
      <c r="AJ41892">
        <v>0</v>
      </c>
      <c r="AK41892">
        <v>0</v>
      </c>
      <c r="AL41892">
        <v>0</v>
      </c>
      <c r="AM41892">
        <v>0</v>
      </c>
    </row>
    <row r="41893" spans="1:39" x14ac:dyDescent="0.45">
      <c r="A41893" t="s">
        <v>153879</v>
      </c>
      <c r="B41893" t="s">
        <v>153880</v>
      </c>
      <c r="C41893" t="s">
        <v>153881</v>
      </c>
      <c r="D41893" t="s">
        <v>153882</v>
      </c>
      <c r="E41893" t="s">
        <v>1827</v>
      </c>
      <c r="F41893" t="s">
        <v>776</v>
      </c>
      <c r="G41893" t="s">
        <v>57</v>
      </c>
      <c r="L41893">
        <v>1</v>
      </c>
      <c r="Q41893" s="1">
        <v>41778</v>
      </c>
      <c r="R41893" s="1">
        <v>41778</v>
      </c>
      <c r="S41893">
        <v>0</v>
      </c>
      <c r="T41893">
        <v>16000000</v>
      </c>
      <c r="U41893">
        <v>0</v>
      </c>
      <c r="V41893">
        <v>0</v>
      </c>
      <c r="W41893">
        <v>0</v>
      </c>
      <c r="X41893">
        <v>0</v>
      </c>
      <c r="Y41893">
        <v>0</v>
      </c>
      <c r="Z41893">
        <v>0</v>
      </c>
      <c r="AA41893">
        <v>0</v>
      </c>
      <c r="AB41893">
        <v>0</v>
      </c>
      <c r="AC41893">
        <v>0</v>
      </c>
      <c r="AD41893">
        <v>0</v>
      </c>
      <c r="AE41893">
        <v>0</v>
      </c>
      <c r="AF41893">
        <v>16000000</v>
      </c>
      <c r="AG41893">
        <v>0</v>
      </c>
      <c r="AH41893">
        <v>0</v>
      </c>
      <c r="AI41893">
        <v>0</v>
      </c>
      <c r="AJ41893">
        <v>0</v>
      </c>
      <c r="AK41893">
        <v>0</v>
      </c>
      <c r="AL41893">
        <v>0</v>
      </c>
      <c r="AM41893">
        <v>0</v>
      </c>
    </row>
    <row r="41894" spans="1:39" x14ac:dyDescent="0.45">
      <c r="A41894" t="s">
        <v>153883</v>
      </c>
      <c r="B41894" t="s">
        <v>153884</v>
      </c>
      <c r="C41894" t="s">
        <v>153885</v>
      </c>
      <c r="D41894" t="s">
        <v>153886</v>
      </c>
      <c r="E41894" t="s">
        <v>2879</v>
      </c>
      <c r="F41894" t="s">
        <v>153887</v>
      </c>
      <c r="G41894" t="s">
        <v>57</v>
      </c>
      <c r="H41894" t="s">
        <v>46</v>
      </c>
      <c r="I41894" t="s">
        <v>47</v>
      </c>
      <c r="J41894" t="s">
        <v>48</v>
      </c>
      <c r="K41894" t="s">
        <v>49</v>
      </c>
      <c r="L41894">
        <v>5</v>
      </c>
      <c r="M41894" s="1">
        <v>40940</v>
      </c>
      <c r="N41894" s="2">
        <v>40940</v>
      </c>
      <c r="O41894" t="s">
        <v>132</v>
      </c>
      <c r="P41894">
        <v>2012</v>
      </c>
      <c r="Q41894" s="1">
        <v>40940</v>
      </c>
      <c r="R41894" s="1">
        <v>41283</v>
      </c>
      <c r="S41894">
        <v>2250000</v>
      </c>
      <c r="T41894">
        <v>0</v>
      </c>
      <c r="U41894">
        <v>0</v>
      </c>
      <c r="V41894">
        <v>0</v>
      </c>
      <c r="W41894">
        <v>0</v>
      </c>
      <c r="X41894">
        <v>0</v>
      </c>
      <c r="Y41894">
        <v>0</v>
      </c>
      <c r="Z41894">
        <v>0</v>
      </c>
      <c r="AA41894">
        <v>632750000</v>
      </c>
      <c r="AB41894">
        <v>0</v>
      </c>
      <c r="AC41894">
        <v>0</v>
      </c>
      <c r="AD41894">
        <v>0</v>
      </c>
      <c r="AE41894">
        <v>0</v>
      </c>
      <c r="AF41894">
        <v>0</v>
      </c>
      <c r="AG41894">
        <v>0</v>
      </c>
      <c r="AH41894">
        <v>0</v>
      </c>
      <c r="AI41894">
        <v>0</v>
      </c>
      <c r="AJ41894">
        <v>0</v>
      </c>
      <c r="AK41894">
        <v>0</v>
      </c>
      <c r="AL41894">
        <v>0</v>
      </c>
      <c r="AM41894">
        <v>0</v>
      </c>
    </row>
    <row r="41895" spans="1:39" x14ac:dyDescent="0.45">
      <c r="A41895" t="s">
        <v>153888</v>
      </c>
      <c r="B41895" t="s">
        <v>153889</v>
      </c>
      <c r="C41895" t="s">
        <v>153890</v>
      </c>
      <c r="F41895" t="s">
        <v>114</v>
      </c>
      <c r="H41895" t="s">
        <v>2003</v>
      </c>
      <c r="J41895" t="s">
        <v>37860</v>
      </c>
      <c r="K41895" t="s">
        <v>37860</v>
      </c>
      <c r="L41895">
        <v>1</v>
      </c>
      <c r="Q41895" s="1">
        <v>40811</v>
      </c>
      <c r="R41895" s="1">
        <v>40811</v>
      </c>
      <c r="S41895">
        <v>0</v>
      </c>
      <c r="T41895">
        <v>0</v>
      </c>
      <c r="U41895">
        <v>0</v>
      </c>
      <c r="V41895">
        <v>0</v>
      </c>
      <c r="W41895">
        <v>0</v>
      </c>
      <c r="X41895">
        <v>0</v>
      </c>
      <c r="Y41895">
        <v>0</v>
      </c>
      <c r="Z41895">
        <v>0</v>
      </c>
      <c r="AA41895">
        <v>0</v>
      </c>
      <c r="AB41895">
        <v>0</v>
      </c>
      <c r="AC41895">
        <v>0</v>
      </c>
      <c r="AD41895">
        <v>0</v>
      </c>
      <c r="AE41895">
        <v>0</v>
      </c>
      <c r="AF41895">
        <v>0</v>
      </c>
      <c r="AG41895">
        <v>0</v>
      </c>
      <c r="AH41895">
        <v>0</v>
      </c>
      <c r="AI41895">
        <v>0</v>
      </c>
      <c r="AJ41895">
        <v>0</v>
      </c>
      <c r="AK41895">
        <v>0</v>
      </c>
      <c r="AL41895">
        <v>0</v>
      </c>
      <c r="AM41895">
        <v>0</v>
      </c>
    </row>
    <row r="41896" spans="1:39" x14ac:dyDescent="0.45">
      <c r="A41896" t="s">
        <v>153891</v>
      </c>
      <c r="B41896" t="s">
        <v>153892</v>
      </c>
      <c r="C41896" t="s">
        <v>153893</v>
      </c>
      <c r="D41896" t="s">
        <v>153894</v>
      </c>
      <c r="E41896" t="s">
        <v>1010</v>
      </c>
      <c r="F41896" t="s">
        <v>114</v>
      </c>
      <c r="G41896" t="s">
        <v>57</v>
      </c>
      <c r="H41896" t="s">
        <v>192</v>
      </c>
      <c r="J41896" t="s">
        <v>22215</v>
      </c>
      <c r="K41896" t="s">
        <v>22215</v>
      </c>
      <c r="L41896">
        <v>1</v>
      </c>
      <c r="M41896" s="1">
        <v>40418</v>
      </c>
      <c r="N41896" s="2">
        <v>40391</v>
      </c>
      <c r="O41896" t="s">
        <v>200</v>
      </c>
      <c r="P41896">
        <v>2010</v>
      </c>
      <c r="Q41896" s="1">
        <v>40858</v>
      </c>
      <c r="R41896" s="1">
        <v>40858</v>
      </c>
      <c r="S41896">
        <v>0</v>
      </c>
      <c r="T41896">
        <v>0</v>
      </c>
      <c r="U41896">
        <v>0</v>
      </c>
      <c r="V41896">
        <v>0</v>
      </c>
      <c r="W41896">
        <v>0</v>
      </c>
      <c r="X41896">
        <v>0</v>
      </c>
      <c r="Y41896">
        <v>0</v>
      </c>
      <c r="Z41896">
        <v>0</v>
      </c>
      <c r="AA41896">
        <v>0</v>
      </c>
      <c r="AB41896">
        <v>0</v>
      </c>
      <c r="AC41896">
        <v>0</v>
      </c>
      <c r="AD41896">
        <v>0</v>
      </c>
      <c r="AE41896">
        <v>0</v>
      </c>
      <c r="AF41896">
        <v>0</v>
      </c>
      <c r="AG41896">
        <v>0</v>
      </c>
      <c r="AH41896">
        <v>0</v>
      </c>
      <c r="AI41896">
        <v>0</v>
      </c>
      <c r="AJ41896">
        <v>0</v>
      </c>
      <c r="AK41896">
        <v>0</v>
      </c>
      <c r="AL41896">
        <v>0</v>
      </c>
      <c r="AM41896">
        <v>0</v>
      </c>
    </row>
    <row r="41897" spans="1:39" x14ac:dyDescent="0.45">
      <c r="A41897" t="s">
        <v>153895</v>
      </c>
      <c r="B41897" t="s">
        <v>153896</v>
      </c>
      <c r="C41897" t="s">
        <v>153897</v>
      </c>
      <c r="D41897" t="s">
        <v>153898</v>
      </c>
      <c r="E41897" t="s">
        <v>4049</v>
      </c>
      <c r="F41897" t="s">
        <v>8950</v>
      </c>
      <c r="G41897" t="s">
        <v>57</v>
      </c>
      <c r="H41897" t="s">
        <v>46</v>
      </c>
      <c r="I41897" t="s">
        <v>91</v>
      </c>
      <c r="J41897" t="s">
        <v>156</v>
      </c>
      <c r="K41897" t="s">
        <v>156</v>
      </c>
      <c r="L41897">
        <v>4</v>
      </c>
      <c r="M41897" s="1">
        <v>41141</v>
      </c>
      <c r="N41897" s="2">
        <v>41122</v>
      </c>
      <c r="O41897" t="s">
        <v>596</v>
      </c>
      <c r="P41897">
        <v>2012</v>
      </c>
      <c r="Q41897" s="1">
        <v>41122</v>
      </c>
      <c r="R41897" s="1">
        <v>41943</v>
      </c>
      <c r="S41897">
        <v>0</v>
      </c>
      <c r="T41897">
        <v>1075000</v>
      </c>
      <c r="U41897">
        <v>0</v>
      </c>
      <c r="V41897">
        <v>0</v>
      </c>
      <c r="W41897">
        <v>0</v>
      </c>
      <c r="X41897">
        <v>0</v>
      </c>
      <c r="Y41897">
        <v>450000</v>
      </c>
      <c r="Z41897">
        <v>0</v>
      </c>
      <c r="AA41897">
        <v>0</v>
      </c>
      <c r="AB41897">
        <v>0</v>
      </c>
      <c r="AC41897">
        <v>0</v>
      </c>
      <c r="AD41897">
        <v>0</v>
      </c>
      <c r="AE41897">
        <v>0</v>
      </c>
      <c r="AF41897">
        <v>0</v>
      </c>
      <c r="AG41897">
        <v>0</v>
      </c>
      <c r="AH41897">
        <v>0</v>
      </c>
      <c r="AI41897">
        <v>0</v>
      </c>
      <c r="AJ41897">
        <v>0</v>
      </c>
      <c r="AK41897">
        <v>0</v>
      </c>
      <c r="AL41897">
        <v>0</v>
      </c>
      <c r="AM41897">
        <v>0</v>
      </c>
    </row>
    <row r="41898" spans="1:39" x14ac:dyDescent="0.45">
      <c r="A41898" t="s">
        <v>153899</v>
      </c>
      <c r="B41898" t="s">
        <v>153900</v>
      </c>
      <c r="C41898" t="s">
        <v>153901</v>
      </c>
      <c r="D41898" t="s">
        <v>1757</v>
      </c>
      <c r="E41898" t="s">
        <v>1758</v>
      </c>
      <c r="F41898" t="s">
        <v>153902</v>
      </c>
      <c r="G41898" t="s">
        <v>57</v>
      </c>
      <c r="H41898" t="s">
        <v>46</v>
      </c>
      <c r="I41898" t="s">
        <v>58</v>
      </c>
      <c r="J41898" t="s">
        <v>1223</v>
      </c>
      <c r="K41898" t="s">
        <v>1223</v>
      </c>
      <c r="L41898">
        <v>3</v>
      </c>
      <c r="M41898" s="1">
        <v>39448</v>
      </c>
      <c r="N41898" s="2">
        <v>39448</v>
      </c>
      <c r="O41898" t="s">
        <v>181</v>
      </c>
      <c r="P41898">
        <v>2008</v>
      </c>
      <c r="Q41898" s="1">
        <v>40197</v>
      </c>
      <c r="R41898" s="1">
        <v>41163</v>
      </c>
      <c r="S41898">
        <v>0</v>
      </c>
      <c r="T41898">
        <v>88687925</v>
      </c>
      <c r="U41898">
        <v>0</v>
      </c>
      <c r="V41898">
        <v>0</v>
      </c>
      <c r="W41898">
        <v>0</v>
      </c>
      <c r="X41898">
        <v>12001200</v>
      </c>
      <c r="Y41898">
        <v>0</v>
      </c>
      <c r="Z41898">
        <v>0</v>
      </c>
      <c r="AA41898">
        <v>0</v>
      </c>
      <c r="AB41898">
        <v>0</v>
      </c>
      <c r="AC41898">
        <v>0</v>
      </c>
      <c r="AD41898">
        <v>0</v>
      </c>
      <c r="AE41898">
        <v>0</v>
      </c>
      <c r="AF41898">
        <v>0</v>
      </c>
      <c r="AG41898">
        <v>0</v>
      </c>
      <c r="AH41898">
        <v>52300000</v>
      </c>
      <c r="AI41898">
        <v>0</v>
      </c>
      <c r="AJ41898">
        <v>0</v>
      </c>
      <c r="AK41898">
        <v>0</v>
      </c>
      <c r="AL41898">
        <v>0</v>
      </c>
      <c r="AM41898">
        <v>0</v>
      </c>
    </row>
    <row r="41899" spans="1:39" x14ac:dyDescent="0.45">
      <c r="A41899" t="s">
        <v>153903</v>
      </c>
      <c r="B41899" t="s">
        <v>153904</v>
      </c>
      <c r="C41899" t="s">
        <v>153905</v>
      </c>
      <c r="F41899" t="s">
        <v>114</v>
      </c>
      <c r="G41899" t="s">
        <v>57</v>
      </c>
      <c r="L41899">
        <v>1</v>
      </c>
      <c r="Q41899" s="1">
        <v>41627</v>
      </c>
      <c r="R41899" s="1">
        <v>41627</v>
      </c>
      <c r="S41899">
        <v>0</v>
      </c>
      <c r="T41899">
        <v>0</v>
      </c>
      <c r="U41899">
        <v>0</v>
      </c>
      <c r="V41899">
        <v>0</v>
      </c>
      <c r="W41899">
        <v>0</v>
      </c>
      <c r="X41899">
        <v>0</v>
      </c>
      <c r="Y41899">
        <v>0</v>
      </c>
      <c r="Z41899">
        <v>0</v>
      </c>
      <c r="AA41899">
        <v>0</v>
      </c>
      <c r="AB41899">
        <v>0</v>
      </c>
      <c r="AC41899">
        <v>0</v>
      </c>
      <c r="AD41899">
        <v>0</v>
      </c>
      <c r="AE41899">
        <v>0</v>
      </c>
      <c r="AF41899">
        <v>0</v>
      </c>
      <c r="AG41899">
        <v>0</v>
      </c>
      <c r="AH41899">
        <v>0</v>
      </c>
      <c r="AI41899">
        <v>0</v>
      </c>
      <c r="AJ41899">
        <v>0</v>
      </c>
      <c r="AK41899">
        <v>0</v>
      </c>
      <c r="AL41899">
        <v>0</v>
      </c>
      <c r="AM41899">
        <v>0</v>
      </c>
    </row>
    <row r="41900" spans="1:39" x14ac:dyDescent="0.45">
      <c r="A41900" t="s">
        <v>153906</v>
      </c>
      <c r="B41900" t="s">
        <v>153907</v>
      </c>
      <c r="D41900" t="s">
        <v>293</v>
      </c>
      <c r="E41900" t="s">
        <v>294</v>
      </c>
      <c r="F41900" t="s">
        <v>3702</v>
      </c>
      <c r="G41900" t="s">
        <v>57</v>
      </c>
      <c r="H41900" t="s">
        <v>46</v>
      </c>
      <c r="I41900" t="s">
        <v>58</v>
      </c>
      <c r="J41900" t="s">
        <v>198</v>
      </c>
      <c r="K41900" t="s">
        <v>621</v>
      </c>
      <c r="L41900">
        <v>1</v>
      </c>
      <c r="Q41900" s="1">
        <v>40337</v>
      </c>
      <c r="R41900" s="1">
        <v>40337</v>
      </c>
      <c r="S41900">
        <v>0</v>
      </c>
      <c r="T41900">
        <v>12500000</v>
      </c>
      <c r="U41900">
        <v>0</v>
      </c>
      <c r="V41900">
        <v>0</v>
      </c>
      <c r="W41900">
        <v>0</v>
      </c>
      <c r="X41900">
        <v>0</v>
      </c>
      <c r="Y41900">
        <v>0</v>
      </c>
      <c r="Z41900">
        <v>0</v>
      </c>
      <c r="AA41900">
        <v>0</v>
      </c>
      <c r="AB41900">
        <v>0</v>
      </c>
      <c r="AC41900">
        <v>0</v>
      </c>
      <c r="AD41900">
        <v>0</v>
      </c>
      <c r="AE41900">
        <v>0</v>
      </c>
      <c r="AF41900">
        <v>0</v>
      </c>
      <c r="AG41900">
        <v>0</v>
      </c>
      <c r="AH41900">
        <v>0</v>
      </c>
      <c r="AI41900">
        <v>0</v>
      </c>
      <c r="AJ41900">
        <v>0</v>
      </c>
      <c r="AK41900">
        <v>0</v>
      </c>
      <c r="AL41900">
        <v>0</v>
      </c>
      <c r="AM41900">
        <v>0</v>
      </c>
    </row>
    <row r="41901" spans="1:39" x14ac:dyDescent="0.45">
      <c r="A41901" t="s">
        <v>153908</v>
      </c>
      <c r="B41901" t="s">
        <v>153909</v>
      </c>
      <c r="C41901" t="s">
        <v>153910</v>
      </c>
      <c r="D41901" t="s">
        <v>3597</v>
      </c>
      <c r="E41901" t="s">
        <v>2150</v>
      </c>
      <c r="F41901" t="s">
        <v>964</v>
      </c>
      <c r="G41901" t="s">
        <v>101</v>
      </c>
      <c r="H41901" t="s">
        <v>46</v>
      </c>
      <c r="I41901" t="s">
        <v>47</v>
      </c>
      <c r="J41901" t="s">
        <v>48</v>
      </c>
      <c r="K41901" t="s">
        <v>4871</v>
      </c>
      <c r="L41901">
        <v>1</v>
      </c>
      <c r="M41901" s="1">
        <v>39448</v>
      </c>
      <c r="N41901" s="2">
        <v>39448</v>
      </c>
      <c r="O41901" t="s">
        <v>181</v>
      </c>
      <c r="P41901">
        <v>2008</v>
      </c>
      <c r="Q41901" s="1">
        <v>40302</v>
      </c>
      <c r="R41901" s="1">
        <v>40302</v>
      </c>
      <c r="S41901">
        <v>0</v>
      </c>
      <c r="T41901">
        <v>300000</v>
      </c>
      <c r="U41901">
        <v>0</v>
      </c>
      <c r="V41901">
        <v>0</v>
      </c>
      <c r="W41901">
        <v>0</v>
      </c>
      <c r="X41901">
        <v>0</v>
      </c>
      <c r="Y41901">
        <v>0</v>
      </c>
      <c r="Z41901">
        <v>0</v>
      </c>
      <c r="AA41901">
        <v>0</v>
      </c>
      <c r="AB41901">
        <v>0</v>
      </c>
      <c r="AC41901">
        <v>0</v>
      </c>
      <c r="AD41901">
        <v>0</v>
      </c>
      <c r="AE41901">
        <v>0</v>
      </c>
      <c r="AF41901">
        <v>0</v>
      </c>
      <c r="AG41901">
        <v>0</v>
      </c>
      <c r="AH41901">
        <v>0</v>
      </c>
      <c r="AI41901">
        <v>0</v>
      </c>
      <c r="AJ41901">
        <v>0</v>
      </c>
      <c r="AK41901">
        <v>0</v>
      </c>
      <c r="AL41901">
        <v>0</v>
      </c>
      <c r="AM41901">
        <v>0</v>
      </c>
    </row>
    <row r="41902" spans="1:39" x14ac:dyDescent="0.45">
      <c r="A41902" t="s">
        <v>153911</v>
      </c>
      <c r="B41902" t="s">
        <v>153912</v>
      </c>
      <c r="C41902" t="s">
        <v>153913</v>
      </c>
      <c r="D41902" t="s">
        <v>153914</v>
      </c>
      <c r="E41902" t="s">
        <v>462</v>
      </c>
      <c r="F41902" t="s">
        <v>153915</v>
      </c>
      <c r="G41902" t="s">
        <v>57</v>
      </c>
      <c r="H41902" t="s">
        <v>260</v>
      </c>
      <c r="I41902" t="s">
        <v>3051</v>
      </c>
      <c r="J41902" t="s">
        <v>3052</v>
      </c>
      <c r="K41902" t="s">
        <v>3053</v>
      </c>
      <c r="L41902">
        <v>2</v>
      </c>
      <c r="M41902" s="1">
        <v>40252</v>
      </c>
      <c r="N41902" s="2">
        <v>40238</v>
      </c>
      <c r="O41902" t="s">
        <v>118</v>
      </c>
      <c r="P41902">
        <v>2010</v>
      </c>
      <c r="Q41902" s="1">
        <v>41494</v>
      </c>
      <c r="R41902" s="1">
        <v>41781</v>
      </c>
      <c r="S41902">
        <v>0</v>
      </c>
      <c r="T41902">
        <v>5000000</v>
      </c>
      <c r="U41902">
        <v>0</v>
      </c>
      <c r="V41902">
        <v>9738116</v>
      </c>
      <c r="W41902">
        <v>0</v>
      </c>
      <c r="X41902">
        <v>0</v>
      </c>
      <c r="Y41902">
        <v>0</v>
      </c>
      <c r="Z41902">
        <v>0</v>
      </c>
      <c r="AA41902">
        <v>0</v>
      </c>
      <c r="AB41902">
        <v>0</v>
      </c>
      <c r="AC41902">
        <v>0</v>
      </c>
      <c r="AD41902">
        <v>0</v>
      </c>
      <c r="AE41902">
        <v>0</v>
      </c>
      <c r="AF41902">
        <v>0</v>
      </c>
      <c r="AG41902">
        <v>0</v>
      </c>
      <c r="AH41902">
        <v>0</v>
      </c>
      <c r="AI41902">
        <v>0</v>
      </c>
      <c r="AJ41902">
        <v>0</v>
      </c>
      <c r="AK41902">
        <v>0</v>
      </c>
      <c r="AL41902">
        <v>0</v>
      </c>
      <c r="AM41902">
        <v>0</v>
      </c>
    </row>
    <row r="41903" spans="1:39" x14ac:dyDescent="0.45">
      <c r="A41903" t="s">
        <v>153916</v>
      </c>
      <c r="B41903" t="s">
        <v>153917</v>
      </c>
      <c r="C41903" t="s">
        <v>153918</v>
      </c>
      <c r="D41903" t="s">
        <v>127</v>
      </c>
      <c r="E41903" t="s">
        <v>128</v>
      </c>
      <c r="F41903" t="s">
        <v>153919</v>
      </c>
      <c r="G41903" t="s">
        <v>57</v>
      </c>
      <c r="L41903">
        <v>1</v>
      </c>
      <c r="M41903" s="1">
        <v>40148</v>
      </c>
      <c r="N41903" s="2">
        <v>40148</v>
      </c>
      <c r="O41903" t="s">
        <v>702</v>
      </c>
      <c r="P41903">
        <v>2009</v>
      </c>
      <c r="Q41903" s="1">
        <v>40203</v>
      </c>
      <c r="R41903" s="1">
        <v>40203</v>
      </c>
      <c r="S41903">
        <v>0</v>
      </c>
      <c r="T41903">
        <v>0</v>
      </c>
      <c r="U41903">
        <v>0</v>
      </c>
      <c r="V41903">
        <v>6452068</v>
      </c>
      <c r="W41903">
        <v>0</v>
      </c>
      <c r="X41903">
        <v>0</v>
      </c>
      <c r="Y41903">
        <v>0</v>
      </c>
      <c r="Z41903">
        <v>0</v>
      </c>
      <c r="AA41903">
        <v>0</v>
      </c>
      <c r="AB41903">
        <v>0</v>
      </c>
      <c r="AC41903">
        <v>0</v>
      </c>
      <c r="AD41903">
        <v>0</v>
      </c>
      <c r="AE41903">
        <v>0</v>
      </c>
      <c r="AF41903">
        <v>0</v>
      </c>
      <c r="AG41903">
        <v>0</v>
      </c>
      <c r="AH41903">
        <v>0</v>
      </c>
      <c r="AI41903">
        <v>0</v>
      </c>
      <c r="AJ41903">
        <v>0</v>
      </c>
      <c r="AK41903">
        <v>0</v>
      </c>
      <c r="AL41903">
        <v>0</v>
      </c>
      <c r="AM41903">
        <v>0</v>
      </c>
    </row>
    <row r="41904" spans="1:39" x14ac:dyDescent="0.45">
      <c r="A41904" t="s">
        <v>153920</v>
      </c>
      <c r="B41904" t="s">
        <v>153921</v>
      </c>
      <c r="C41904" t="s">
        <v>153922</v>
      </c>
      <c r="D41904" t="s">
        <v>54</v>
      </c>
      <c r="E41904" t="s">
        <v>55</v>
      </c>
      <c r="F41904" t="s">
        <v>114</v>
      </c>
      <c r="G41904" t="s">
        <v>57</v>
      </c>
      <c r="H41904" t="s">
        <v>223</v>
      </c>
      <c r="J41904" t="s">
        <v>311</v>
      </c>
      <c r="K41904" t="s">
        <v>311</v>
      </c>
      <c r="L41904">
        <v>2</v>
      </c>
      <c r="Q41904" s="1">
        <v>39326</v>
      </c>
      <c r="R41904" s="1">
        <v>39630</v>
      </c>
      <c r="S41904">
        <v>0</v>
      </c>
      <c r="T41904">
        <v>0</v>
      </c>
      <c r="U41904">
        <v>0</v>
      </c>
      <c r="V41904">
        <v>0</v>
      </c>
      <c r="W41904">
        <v>0</v>
      </c>
      <c r="X41904">
        <v>0</v>
      </c>
      <c r="Y41904">
        <v>0</v>
      </c>
      <c r="Z41904">
        <v>0</v>
      </c>
      <c r="AA41904">
        <v>0</v>
      </c>
      <c r="AB41904">
        <v>0</v>
      </c>
      <c r="AC41904">
        <v>0</v>
      </c>
      <c r="AD41904">
        <v>0</v>
      </c>
      <c r="AE41904">
        <v>0</v>
      </c>
      <c r="AF41904">
        <v>0</v>
      </c>
      <c r="AG41904">
        <v>0</v>
      </c>
      <c r="AH41904">
        <v>0</v>
      </c>
      <c r="AI41904">
        <v>0</v>
      </c>
      <c r="AJ41904">
        <v>0</v>
      </c>
      <c r="AK41904">
        <v>0</v>
      </c>
      <c r="AL41904">
        <v>0</v>
      </c>
      <c r="AM41904">
        <v>0</v>
      </c>
    </row>
    <row r="41905" spans="1:39" x14ac:dyDescent="0.45">
      <c r="A41905" t="s">
        <v>153923</v>
      </c>
      <c r="B41905" t="s">
        <v>153924</v>
      </c>
      <c r="C41905" t="s">
        <v>153925</v>
      </c>
      <c r="D41905" t="s">
        <v>774</v>
      </c>
      <c r="E41905" t="s">
        <v>775</v>
      </c>
      <c r="F41905" t="s">
        <v>9958</v>
      </c>
      <c r="G41905" t="s">
        <v>57</v>
      </c>
      <c r="H41905" t="s">
        <v>46</v>
      </c>
      <c r="I41905" t="s">
        <v>81</v>
      </c>
      <c r="J41905" t="s">
        <v>82</v>
      </c>
      <c r="K41905" t="s">
        <v>82</v>
      </c>
      <c r="L41905">
        <v>1</v>
      </c>
      <c r="M41905" s="1">
        <v>35065</v>
      </c>
      <c r="N41905" s="2">
        <v>35065</v>
      </c>
      <c r="O41905" t="s">
        <v>3501</v>
      </c>
      <c r="P41905">
        <v>1996</v>
      </c>
      <c r="Q41905" s="1">
        <v>39554</v>
      </c>
      <c r="R41905" s="1">
        <v>39554</v>
      </c>
      <c r="S41905">
        <v>0</v>
      </c>
      <c r="T41905">
        <v>6800000</v>
      </c>
      <c r="U41905">
        <v>0</v>
      </c>
      <c r="V41905">
        <v>0</v>
      </c>
      <c r="W41905">
        <v>0</v>
      </c>
      <c r="X41905">
        <v>0</v>
      </c>
      <c r="Y41905">
        <v>0</v>
      </c>
      <c r="Z41905">
        <v>0</v>
      </c>
      <c r="AA41905">
        <v>0</v>
      </c>
      <c r="AB41905">
        <v>0</v>
      </c>
      <c r="AC41905">
        <v>0</v>
      </c>
      <c r="AD41905">
        <v>0</v>
      </c>
      <c r="AE41905">
        <v>0</v>
      </c>
      <c r="AF41905">
        <v>0</v>
      </c>
      <c r="AG41905">
        <v>6800000</v>
      </c>
      <c r="AH41905">
        <v>0</v>
      </c>
      <c r="AI41905">
        <v>0</v>
      </c>
      <c r="AJ41905">
        <v>0</v>
      </c>
      <c r="AK41905">
        <v>0</v>
      </c>
      <c r="AL41905">
        <v>0</v>
      </c>
      <c r="AM41905">
        <v>0</v>
      </c>
    </row>
    <row r="41906" spans="1:39" x14ac:dyDescent="0.45">
      <c r="A41906" t="s">
        <v>153926</v>
      </c>
      <c r="B41906" t="s">
        <v>153927</v>
      </c>
      <c r="C41906" t="s">
        <v>153928</v>
      </c>
      <c r="F41906" t="s">
        <v>153929</v>
      </c>
      <c r="G41906" t="s">
        <v>57</v>
      </c>
      <c r="H41906" t="s">
        <v>46</v>
      </c>
      <c r="I41906" t="s">
        <v>47</v>
      </c>
      <c r="J41906" t="s">
        <v>48</v>
      </c>
      <c r="K41906" t="s">
        <v>49</v>
      </c>
      <c r="L41906">
        <v>1</v>
      </c>
      <c r="Q41906" s="1">
        <v>41876</v>
      </c>
      <c r="R41906" s="1">
        <v>41876</v>
      </c>
      <c r="S41906">
        <v>0</v>
      </c>
      <c r="T41906">
        <v>458538</v>
      </c>
      <c r="U41906">
        <v>0</v>
      </c>
      <c r="V41906">
        <v>0</v>
      </c>
      <c r="W41906">
        <v>0</v>
      </c>
      <c r="X41906">
        <v>0</v>
      </c>
      <c r="Y41906">
        <v>0</v>
      </c>
      <c r="Z41906">
        <v>0</v>
      </c>
      <c r="AA41906">
        <v>0</v>
      </c>
      <c r="AB41906">
        <v>0</v>
      </c>
      <c r="AC41906">
        <v>0</v>
      </c>
      <c r="AD41906">
        <v>0</v>
      </c>
      <c r="AE41906">
        <v>0</v>
      </c>
      <c r="AF41906">
        <v>0</v>
      </c>
      <c r="AG41906">
        <v>0</v>
      </c>
      <c r="AH41906">
        <v>0</v>
      </c>
      <c r="AI41906">
        <v>0</v>
      </c>
      <c r="AJ41906">
        <v>0</v>
      </c>
      <c r="AK41906">
        <v>0</v>
      </c>
      <c r="AL41906">
        <v>0</v>
      </c>
      <c r="AM41906">
        <v>0</v>
      </c>
    </row>
    <row r="41907" spans="1:39" x14ac:dyDescent="0.45">
      <c r="A41907" t="s">
        <v>153930</v>
      </c>
      <c r="B41907" t="s">
        <v>153931</v>
      </c>
      <c r="C41907" t="s">
        <v>153932</v>
      </c>
      <c r="D41907" t="s">
        <v>1757</v>
      </c>
      <c r="E41907" t="s">
        <v>1758</v>
      </c>
      <c r="F41907" t="s">
        <v>153933</v>
      </c>
      <c r="G41907" t="s">
        <v>57</v>
      </c>
      <c r="H41907" t="s">
        <v>46</v>
      </c>
      <c r="I41907" t="s">
        <v>1095</v>
      </c>
      <c r="J41907" t="s">
        <v>1096</v>
      </c>
      <c r="K41907" t="s">
        <v>1177</v>
      </c>
      <c r="L41907">
        <v>5</v>
      </c>
      <c r="Q41907" s="1">
        <v>40794</v>
      </c>
      <c r="R41907" s="1">
        <v>41686</v>
      </c>
      <c r="S41907">
        <v>0</v>
      </c>
      <c r="T41907">
        <v>20999992</v>
      </c>
      <c r="U41907">
        <v>0</v>
      </c>
      <c r="V41907">
        <v>0</v>
      </c>
      <c r="W41907">
        <v>0</v>
      </c>
      <c r="X41907">
        <v>6000000</v>
      </c>
      <c r="Y41907">
        <v>0</v>
      </c>
      <c r="Z41907">
        <v>0</v>
      </c>
      <c r="AA41907">
        <v>0</v>
      </c>
      <c r="AB41907">
        <v>0</v>
      </c>
      <c r="AC41907">
        <v>0</v>
      </c>
      <c r="AD41907">
        <v>0</v>
      </c>
      <c r="AE41907">
        <v>0</v>
      </c>
      <c r="AF41907">
        <v>4500000</v>
      </c>
      <c r="AG41907">
        <v>8624988</v>
      </c>
      <c r="AH41907">
        <v>0</v>
      </c>
      <c r="AI41907">
        <v>0</v>
      </c>
      <c r="AJ41907">
        <v>0</v>
      </c>
      <c r="AK41907">
        <v>0</v>
      </c>
      <c r="AL41907">
        <v>0</v>
      </c>
      <c r="AM41907">
        <v>0</v>
      </c>
    </row>
    <row r="41908" spans="1:39" x14ac:dyDescent="0.45">
      <c r="A41908" t="s">
        <v>153934</v>
      </c>
      <c r="B41908" t="s">
        <v>153935</v>
      </c>
      <c r="C41908" t="s">
        <v>153936</v>
      </c>
      <c r="D41908" t="s">
        <v>54</v>
      </c>
      <c r="E41908" t="s">
        <v>55</v>
      </c>
      <c r="F41908" t="s">
        <v>538</v>
      </c>
      <c r="G41908" t="s">
        <v>57</v>
      </c>
      <c r="H41908" t="s">
        <v>74</v>
      </c>
      <c r="J41908" t="s">
        <v>2983</v>
      </c>
      <c r="K41908" t="s">
        <v>2983</v>
      </c>
      <c r="L41908">
        <v>1</v>
      </c>
      <c r="M41908" s="1">
        <v>39814</v>
      </c>
      <c r="N41908" s="2">
        <v>39814</v>
      </c>
      <c r="O41908" t="s">
        <v>188</v>
      </c>
      <c r="P41908">
        <v>2009</v>
      </c>
      <c r="Q41908" s="1">
        <v>41358</v>
      </c>
      <c r="R41908" s="1">
        <v>41358</v>
      </c>
      <c r="S41908">
        <v>0</v>
      </c>
      <c r="T41908">
        <v>2100000</v>
      </c>
      <c r="U41908">
        <v>0</v>
      </c>
      <c r="V41908">
        <v>0</v>
      </c>
      <c r="W41908">
        <v>0</v>
      </c>
      <c r="X41908">
        <v>0</v>
      </c>
      <c r="Y41908">
        <v>0</v>
      </c>
      <c r="Z41908">
        <v>0</v>
      </c>
      <c r="AA41908">
        <v>0</v>
      </c>
      <c r="AB41908">
        <v>0</v>
      </c>
      <c r="AC41908">
        <v>0</v>
      </c>
      <c r="AD41908">
        <v>0</v>
      </c>
      <c r="AE41908">
        <v>0</v>
      </c>
      <c r="AF41908">
        <v>2100000</v>
      </c>
      <c r="AG41908">
        <v>0</v>
      </c>
      <c r="AH41908">
        <v>0</v>
      </c>
      <c r="AI41908">
        <v>0</v>
      </c>
      <c r="AJ41908">
        <v>0</v>
      </c>
      <c r="AK41908">
        <v>0</v>
      </c>
      <c r="AL41908">
        <v>0</v>
      </c>
      <c r="AM41908">
        <v>0</v>
      </c>
    </row>
    <row r="41909" spans="1:39" x14ac:dyDescent="0.45">
      <c r="A41909" t="s">
        <v>153937</v>
      </c>
      <c r="B41909" t="s">
        <v>153938</v>
      </c>
      <c r="C41909" t="s">
        <v>153939</v>
      </c>
      <c r="D41909" t="s">
        <v>774</v>
      </c>
      <c r="E41909" t="s">
        <v>775</v>
      </c>
      <c r="F41909" s="3">
        <v>50000</v>
      </c>
      <c r="G41909" t="s">
        <v>57</v>
      </c>
      <c r="H41909" t="s">
        <v>46</v>
      </c>
      <c r="I41909" t="s">
        <v>205</v>
      </c>
      <c r="J41909" t="s">
        <v>206</v>
      </c>
      <c r="K41909" t="s">
        <v>206</v>
      </c>
      <c r="L41909">
        <v>1</v>
      </c>
      <c r="M41909" s="1">
        <v>40056</v>
      </c>
      <c r="N41909" s="2">
        <v>40026</v>
      </c>
      <c r="O41909" t="s">
        <v>285</v>
      </c>
      <c r="P41909">
        <v>2009</v>
      </c>
      <c r="Q41909" s="1">
        <v>40189</v>
      </c>
      <c r="R41909" s="1">
        <v>40189</v>
      </c>
      <c r="S41909">
        <v>0</v>
      </c>
      <c r="T41909">
        <v>50000</v>
      </c>
      <c r="U41909">
        <v>0</v>
      </c>
      <c r="V41909">
        <v>0</v>
      </c>
      <c r="W41909">
        <v>0</v>
      </c>
      <c r="X41909">
        <v>0</v>
      </c>
      <c r="Y41909">
        <v>0</v>
      </c>
      <c r="Z41909">
        <v>0</v>
      </c>
      <c r="AA41909">
        <v>0</v>
      </c>
      <c r="AB41909">
        <v>0</v>
      </c>
      <c r="AC41909">
        <v>0</v>
      </c>
      <c r="AD41909">
        <v>0</v>
      </c>
      <c r="AE41909">
        <v>0</v>
      </c>
      <c r="AF41909">
        <v>0</v>
      </c>
      <c r="AG41909">
        <v>0</v>
      </c>
      <c r="AH41909">
        <v>0</v>
      </c>
      <c r="AI41909">
        <v>0</v>
      </c>
      <c r="AJ41909">
        <v>0</v>
      </c>
      <c r="AK41909">
        <v>0</v>
      </c>
      <c r="AL41909">
        <v>0</v>
      </c>
      <c r="AM41909">
        <v>0</v>
      </c>
    </row>
    <row r="41910" spans="1:39" x14ac:dyDescent="0.45">
      <c r="A41910" t="s">
        <v>153940</v>
      </c>
      <c r="B41910" t="s">
        <v>153941</v>
      </c>
      <c r="C41910" t="s">
        <v>153942</v>
      </c>
      <c r="D41910" t="s">
        <v>127</v>
      </c>
      <c r="E41910" t="s">
        <v>128</v>
      </c>
      <c r="F41910" t="s">
        <v>757</v>
      </c>
      <c r="G41910" t="s">
        <v>57</v>
      </c>
      <c r="H41910" t="s">
        <v>46</v>
      </c>
      <c r="I41910" t="s">
        <v>2353</v>
      </c>
      <c r="J41910" t="s">
        <v>7000</v>
      </c>
      <c r="K41910" t="s">
        <v>2543</v>
      </c>
      <c r="L41910">
        <v>1</v>
      </c>
      <c r="M41910" s="1">
        <v>40918</v>
      </c>
      <c r="N41910" s="2">
        <v>40909</v>
      </c>
      <c r="O41910" t="s">
        <v>132</v>
      </c>
      <c r="P41910">
        <v>2012</v>
      </c>
      <c r="Q41910" s="1">
        <v>41662</v>
      </c>
      <c r="R41910" s="1">
        <v>41662</v>
      </c>
      <c r="S41910">
        <v>600000</v>
      </c>
      <c r="T41910">
        <v>0</v>
      </c>
      <c r="U41910">
        <v>0</v>
      </c>
      <c r="V41910">
        <v>0</v>
      </c>
      <c r="W41910">
        <v>0</v>
      </c>
      <c r="X41910">
        <v>0</v>
      </c>
      <c r="Y41910">
        <v>0</v>
      </c>
      <c r="Z41910">
        <v>0</v>
      </c>
      <c r="AA41910">
        <v>0</v>
      </c>
      <c r="AB41910">
        <v>0</v>
      </c>
      <c r="AC41910">
        <v>0</v>
      </c>
      <c r="AD41910">
        <v>0</v>
      </c>
      <c r="AE41910">
        <v>0</v>
      </c>
      <c r="AF41910">
        <v>0</v>
      </c>
      <c r="AG41910">
        <v>0</v>
      </c>
      <c r="AH41910">
        <v>0</v>
      </c>
      <c r="AI41910">
        <v>0</v>
      </c>
      <c r="AJ41910">
        <v>0</v>
      </c>
      <c r="AK41910">
        <v>0</v>
      </c>
      <c r="AL41910">
        <v>0</v>
      </c>
      <c r="AM41910">
        <v>0</v>
      </c>
    </row>
    <row r="41911" spans="1:39" x14ac:dyDescent="0.45">
      <c r="A41911" t="s">
        <v>153943</v>
      </c>
      <c r="B41911" t="s">
        <v>153944</v>
      </c>
      <c r="C41911" t="s">
        <v>153945</v>
      </c>
      <c r="F41911" t="s">
        <v>114</v>
      </c>
      <c r="G41911" t="s">
        <v>57</v>
      </c>
      <c r="H41911" t="s">
        <v>46</v>
      </c>
      <c r="I41911" t="s">
        <v>115</v>
      </c>
      <c r="J41911" t="s">
        <v>334</v>
      </c>
      <c r="K41911" t="s">
        <v>334</v>
      </c>
      <c r="L41911">
        <v>1</v>
      </c>
      <c r="M41911" s="1">
        <v>41730</v>
      </c>
      <c r="N41911" s="2">
        <v>41730</v>
      </c>
      <c r="O41911" t="s">
        <v>1211</v>
      </c>
      <c r="P41911">
        <v>2014</v>
      </c>
      <c r="Q41911" s="1">
        <v>41974</v>
      </c>
      <c r="R41911" s="1">
        <v>41974</v>
      </c>
      <c r="S41911">
        <v>0</v>
      </c>
      <c r="T41911">
        <v>0</v>
      </c>
      <c r="U41911">
        <v>0</v>
      </c>
      <c r="V41911">
        <v>0</v>
      </c>
      <c r="W41911">
        <v>0</v>
      </c>
      <c r="X41911">
        <v>0</v>
      </c>
      <c r="Y41911">
        <v>0</v>
      </c>
      <c r="Z41911">
        <v>0</v>
      </c>
      <c r="AA41911">
        <v>0</v>
      </c>
      <c r="AB41911">
        <v>0</v>
      </c>
      <c r="AC41911">
        <v>0</v>
      </c>
      <c r="AD41911">
        <v>0</v>
      </c>
      <c r="AE41911">
        <v>0</v>
      </c>
      <c r="AF41911">
        <v>0</v>
      </c>
      <c r="AG41911">
        <v>0</v>
      </c>
      <c r="AH41911">
        <v>0</v>
      </c>
      <c r="AI41911">
        <v>0</v>
      </c>
      <c r="AJ41911">
        <v>0</v>
      </c>
      <c r="AK41911">
        <v>0</v>
      </c>
      <c r="AL41911">
        <v>0</v>
      </c>
      <c r="AM41911">
        <v>0</v>
      </c>
    </row>
    <row r="41912" spans="1:39" x14ac:dyDescent="0.45">
      <c r="A41912" t="s">
        <v>153946</v>
      </c>
      <c r="B41912" t="s">
        <v>153947</v>
      </c>
      <c r="C41912" t="s">
        <v>153948</v>
      </c>
      <c r="D41912" t="s">
        <v>153949</v>
      </c>
      <c r="E41912" t="s">
        <v>2248</v>
      </c>
      <c r="F41912" s="3">
        <v>30000</v>
      </c>
      <c r="G41912" t="s">
        <v>57</v>
      </c>
      <c r="L41912">
        <v>1</v>
      </c>
      <c r="M41912" s="1">
        <v>40544</v>
      </c>
      <c r="N41912" s="2">
        <v>40544</v>
      </c>
      <c r="O41912" t="s">
        <v>528</v>
      </c>
      <c r="P41912">
        <v>2011</v>
      </c>
      <c r="Q41912" s="1">
        <v>40592</v>
      </c>
      <c r="R41912" s="1">
        <v>40592</v>
      </c>
      <c r="S41912">
        <v>30000</v>
      </c>
      <c r="T41912">
        <v>0</v>
      </c>
      <c r="U41912">
        <v>0</v>
      </c>
      <c r="V41912">
        <v>0</v>
      </c>
      <c r="W41912">
        <v>0</v>
      </c>
      <c r="X41912">
        <v>0</v>
      </c>
      <c r="Y41912">
        <v>0</v>
      </c>
      <c r="Z41912">
        <v>0</v>
      </c>
      <c r="AA41912">
        <v>0</v>
      </c>
      <c r="AB41912">
        <v>0</v>
      </c>
      <c r="AC41912">
        <v>0</v>
      </c>
      <c r="AD41912">
        <v>0</v>
      </c>
      <c r="AE41912">
        <v>0</v>
      </c>
      <c r="AF41912">
        <v>0</v>
      </c>
      <c r="AG41912">
        <v>0</v>
      </c>
      <c r="AH41912">
        <v>0</v>
      </c>
      <c r="AI41912">
        <v>0</v>
      </c>
      <c r="AJ41912">
        <v>0</v>
      </c>
      <c r="AK41912">
        <v>0</v>
      </c>
      <c r="AL41912">
        <v>0</v>
      </c>
      <c r="AM41912">
        <v>0</v>
      </c>
    </row>
    <row r="41913" spans="1:39" x14ac:dyDescent="0.45">
      <c r="A41913" t="s">
        <v>153950</v>
      </c>
      <c r="B41913" t="s">
        <v>153951</v>
      </c>
      <c r="C41913" t="s">
        <v>153952</v>
      </c>
      <c r="D41913" t="s">
        <v>153953</v>
      </c>
      <c r="E41913" t="s">
        <v>22973</v>
      </c>
      <c r="F41913" t="s">
        <v>73</v>
      </c>
      <c r="G41913" t="s">
        <v>101</v>
      </c>
      <c r="H41913" t="s">
        <v>46</v>
      </c>
      <c r="I41913" t="s">
        <v>58</v>
      </c>
      <c r="J41913" t="s">
        <v>198</v>
      </c>
      <c r="K41913" t="s">
        <v>731</v>
      </c>
      <c r="L41913">
        <v>1</v>
      </c>
      <c r="M41913" s="1">
        <v>38749</v>
      </c>
      <c r="N41913" s="2">
        <v>38749</v>
      </c>
      <c r="O41913" t="s">
        <v>430</v>
      </c>
      <c r="P41913">
        <v>2006</v>
      </c>
      <c r="Q41913" s="1">
        <v>38899</v>
      </c>
      <c r="R41913" s="1">
        <v>38899</v>
      </c>
      <c r="S41913">
        <v>0</v>
      </c>
      <c r="T41913">
        <v>0</v>
      </c>
      <c r="U41913">
        <v>0</v>
      </c>
      <c r="V41913">
        <v>0</v>
      </c>
      <c r="W41913">
        <v>0</v>
      </c>
      <c r="X41913">
        <v>0</v>
      </c>
      <c r="Y41913">
        <v>1500000</v>
      </c>
      <c r="Z41913">
        <v>0</v>
      </c>
      <c r="AA41913">
        <v>0</v>
      </c>
      <c r="AB41913">
        <v>0</v>
      </c>
      <c r="AC41913">
        <v>0</v>
      </c>
      <c r="AD41913">
        <v>0</v>
      </c>
      <c r="AE41913">
        <v>0</v>
      </c>
      <c r="AF41913">
        <v>0</v>
      </c>
      <c r="AG41913">
        <v>0</v>
      </c>
      <c r="AH41913">
        <v>0</v>
      </c>
      <c r="AI41913">
        <v>0</v>
      </c>
      <c r="AJ41913">
        <v>0</v>
      </c>
      <c r="AK41913">
        <v>0</v>
      </c>
      <c r="AL41913">
        <v>0</v>
      </c>
      <c r="AM41913">
        <v>0</v>
      </c>
    </row>
    <row r="41914" spans="1:39" x14ac:dyDescent="0.45">
      <c r="A41914" t="s">
        <v>153954</v>
      </c>
      <c r="B41914" t="s">
        <v>153955</v>
      </c>
      <c r="C41914" t="s">
        <v>153956</v>
      </c>
      <c r="D41914" t="s">
        <v>153957</v>
      </c>
      <c r="E41914" t="s">
        <v>954</v>
      </c>
      <c r="F41914" t="s">
        <v>153958</v>
      </c>
      <c r="G41914" t="s">
        <v>57</v>
      </c>
      <c r="H41914" t="s">
        <v>46</v>
      </c>
      <c r="I41914" t="s">
        <v>58</v>
      </c>
      <c r="J41914" t="s">
        <v>198</v>
      </c>
      <c r="K41914" t="s">
        <v>731</v>
      </c>
      <c r="L41914">
        <v>5</v>
      </c>
      <c r="M41914" s="1">
        <v>40065</v>
      </c>
      <c r="N41914" s="2">
        <v>40057</v>
      </c>
      <c r="O41914" t="s">
        <v>285</v>
      </c>
      <c r="P41914">
        <v>2009</v>
      </c>
      <c r="Q41914" s="1">
        <v>40330</v>
      </c>
      <c r="R41914" s="1">
        <v>41717</v>
      </c>
      <c r="S41914">
        <v>0</v>
      </c>
      <c r="T41914">
        <v>360597364</v>
      </c>
      <c r="U41914">
        <v>0</v>
      </c>
      <c r="V41914">
        <v>0</v>
      </c>
      <c r="W41914">
        <v>0</v>
      </c>
      <c r="X41914">
        <v>8650000</v>
      </c>
      <c r="Y41914">
        <v>0</v>
      </c>
      <c r="Z41914">
        <v>0</v>
      </c>
      <c r="AA41914">
        <v>0</v>
      </c>
      <c r="AB41914">
        <v>0</v>
      </c>
      <c r="AC41914">
        <v>0</v>
      </c>
      <c r="AD41914">
        <v>0</v>
      </c>
      <c r="AE41914">
        <v>0</v>
      </c>
      <c r="AF41914">
        <v>500000</v>
      </c>
      <c r="AG41914">
        <v>42000000</v>
      </c>
      <c r="AH41914">
        <v>38097364</v>
      </c>
      <c r="AI41914">
        <v>280000000</v>
      </c>
      <c r="AJ41914">
        <v>0</v>
      </c>
      <c r="AK41914">
        <v>0</v>
      </c>
      <c r="AL41914">
        <v>0</v>
      </c>
      <c r="AM41914">
        <v>0</v>
      </c>
    </row>
    <row r="41915" spans="1:39" x14ac:dyDescent="0.45">
      <c r="A41915" t="s">
        <v>153959</v>
      </c>
      <c r="B41915" t="s">
        <v>153960</v>
      </c>
      <c r="C41915" t="s">
        <v>153961</v>
      </c>
      <c r="D41915" t="s">
        <v>153962</v>
      </c>
      <c r="E41915" t="s">
        <v>316</v>
      </c>
      <c r="F41915" t="s">
        <v>153963</v>
      </c>
      <c r="G41915" t="s">
        <v>57</v>
      </c>
      <c r="H41915" t="s">
        <v>46</v>
      </c>
      <c r="I41915" t="s">
        <v>205</v>
      </c>
      <c r="J41915" t="s">
        <v>206</v>
      </c>
      <c r="K41915" t="s">
        <v>206</v>
      </c>
      <c r="L41915">
        <v>4</v>
      </c>
      <c r="M41915" s="1">
        <v>39814</v>
      </c>
      <c r="N41915" s="2">
        <v>39814</v>
      </c>
      <c r="O41915" t="s">
        <v>188</v>
      </c>
      <c r="P41915">
        <v>2009</v>
      </c>
      <c r="Q41915" s="1">
        <v>40179</v>
      </c>
      <c r="R41915" s="1">
        <v>41731</v>
      </c>
      <c r="S41915">
        <v>1000000</v>
      </c>
      <c r="T41915">
        <v>7453850</v>
      </c>
      <c r="U41915">
        <v>0</v>
      </c>
      <c r="V41915">
        <v>0</v>
      </c>
      <c r="W41915">
        <v>1800000</v>
      </c>
      <c r="X41915">
        <v>0</v>
      </c>
      <c r="Y41915">
        <v>0</v>
      </c>
      <c r="Z41915">
        <v>0</v>
      </c>
      <c r="AA41915">
        <v>0</v>
      </c>
      <c r="AB41915">
        <v>0</v>
      </c>
      <c r="AC41915">
        <v>0</v>
      </c>
      <c r="AD41915">
        <v>0</v>
      </c>
      <c r="AE41915">
        <v>0</v>
      </c>
      <c r="AF41915">
        <v>0</v>
      </c>
      <c r="AG41915">
        <v>7453850</v>
      </c>
      <c r="AH41915">
        <v>0</v>
      </c>
      <c r="AI41915">
        <v>0</v>
      </c>
      <c r="AJ41915">
        <v>0</v>
      </c>
      <c r="AK41915">
        <v>0</v>
      </c>
      <c r="AL41915">
        <v>0</v>
      </c>
      <c r="AM41915">
        <v>0</v>
      </c>
    </row>
    <row r="41916" spans="1:39" x14ac:dyDescent="0.45">
      <c r="A41916" t="s">
        <v>153964</v>
      </c>
      <c r="B41916" t="s">
        <v>153965</v>
      </c>
      <c r="C41916" t="s">
        <v>153966</v>
      </c>
      <c r="D41916" t="s">
        <v>29333</v>
      </c>
      <c r="E41916" t="s">
        <v>1758</v>
      </c>
      <c r="F41916" t="s">
        <v>1845</v>
      </c>
      <c r="G41916" t="s">
        <v>57</v>
      </c>
      <c r="H41916" t="s">
        <v>46</v>
      </c>
      <c r="I41916" t="s">
        <v>81</v>
      </c>
      <c r="J41916" t="s">
        <v>1436</v>
      </c>
      <c r="K41916" t="s">
        <v>1436</v>
      </c>
      <c r="L41916">
        <v>3</v>
      </c>
      <c r="M41916" s="1">
        <v>39814</v>
      </c>
      <c r="N41916" s="2">
        <v>39814</v>
      </c>
      <c r="O41916" t="s">
        <v>188</v>
      </c>
      <c r="P41916">
        <v>2009</v>
      </c>
      <c r="Q41916" s="1">
        <v>40499</v>
      </c>
      <c r="R41916" s="1">
        <v>41277</v>
      </c>
      <c r="S41916">
        <v>0</v>
      </c>
      <c r="T41916">
        <v>8000000</v>
      </c>
      <c r="U41916">
        <v>0</v>
      </c>
      <c r="V41916">
        <v>0</v>
      </c>
      <c r="W41916">
        <v>0</v>
      </c>
      <c r="X41916">
        <v>0</v>
      </c>
      <c r="Y41916">
        <v>0</v>
      </c>
      <c r="Z41916">
        <v>0</v>
      </c>
      <c r="AA41916">
        <v>0</v>
      </c>
      <c r="AB41916">
        <v>0</v>
      </c>
      <c r="AC41916">
        <v>0</v>
      </c>
      <c r="AD41916">
        <v>0</v>
      </c>
      <c r="AE41916">
        <v>0</v>
      </c>
      <c r="AF41916">
        <v>3000000</v>
      </c>
      <c r="AG41916">
        <v>4000000</v>
      </c>
      <c r="AH41916">
        <v>1000000</v>
      </c>
      <c r="AI41916">
        <v>0</v>
      </c>
      <c r="AJ41916">
        <v>0</v>
      </c>
      <c r="AK41916">
        <v>0</v>
      </c>
      <c r="AL41916">
        <v>0</v>
      </c>
      <c r="AM41916">
        <v>0</v>
      </c>
    </row>
    <row r="41917" spans="1:39" x14ac:dyDescent="0.45">
      <c r="A41917" t="s">
        <v>153967</v>
      </c>
      <c r="B41917" t="s">
        <v>153968</v>
      </c>
      <c r="C41917" t="s">
        <v>153969</v>
      </c>
      <c r="D41917" t="s">
        <v>653</v>
      </c>
      <c r="E41917" t="s">
        <v>343</v>
      </c>
      <c r="F41917" t="s">
        <v>153970</v>
      </c>
      <c r="G41917" t="s">
        <v>57</v>
      </c>
      <c r="H41917" t="s">
        <v>46</v>
      </c>
      <c r="I41917" t="s">
        <v>81</v>
      </c>
      <c r="J41917" t="s">
        <v>82</v>
      </c>
      <c r="K41917" t="s">
        <v>14832</v>
      </c>
      <c r="L41917">
        <v>4</v>
      </c>
      <c r="M41917" s="1">
        <v>38353</v>
      </c>
      <c r="N41917" s="2">
        <v>38353</v>
      </c>
      <c r="O41917" t="s">
        <v>464</v>
      </c>
      <c r="P41917">
        <v>2005</v>
      </c>
      <c r="Q41917" s="1">
        <v>39121</v>
      </c>
      <c r="R41917" s="1">
        <v>41016</v>
      </c>
      <c r="S41917">
        <v>0</v>
      </c>
      <c r="T41917">
        <v>37479368</v>
      </c>
      <c r="U41917">
        <v>0</v>
      </c>
      <c r="V41917">
        <v>0</v>
      </c>
      <c r="W41917">
        <v>0</v>
      </c>
      <c r="X41917">
        <v>0</v>
      </c>
      <c r="Y41917">
        <v>0</v>
      </c>
      <c r="Z41917">
        <v>0</v>
      </c>
      <c r="AA41917">
        <v>0</v>
      </c>
      <c r="AB41917">
        <v>0</v>
      </c>
      <c r="AC41917">
        <v>0</v>
      </c>
      <c r="AD41917">
        <v>0</v>
      </c>
      <c r="AE41917">
        <v>0</v>
      </c>
      <c r="AF41917">
        <v>25000000</v>
      </c>
      <c r="AG41917">
        <v>4086441</v>
      </c>
      <c r="AH41917">
        <v>0</v>
      </c>
      <c r="AI41917">
        <v>0</v>
      </c>
      <c r="AJ41917">
        <v>0</v>
      </c>
      <c r="AK41917">
        <v>0</v>
      </c>
      <c r="AL41917">
        <v>0</v>
      </c>
      <c r="AM41917">
        <v>0</v>
      </c>
    </row>
    <row r="41918" spans="1:39" x14ac:dyDescent="0.45">
      <c r="A41918" t="s">
        <v>153971</v>
      </c>
      <c r="B41918" t="s">
        <v>153972</v>
      </c>
      <c r="C41918" t="s">
        <v>153973</v>
      </c>
      <c r="D41918" t="s">
        <v>2191</v>
      </c>
      <c r="E41918" t="s">
        <v>2192</v>
      </c>
      <c r="F41918" t="s">
        <v>153974</v>
      </c>
      <c r="G41918" t="s">
        <v>57</v>
      </c>
      <c r="H41918" t="s">
        <v>46</v>
      </c>
      <c r="I41918" t="s">
        <v>47</v>
      </c>
      <c r="J41918" t="s">
        <v>48</v>
      </c>
      <c r="K41918" t="s">
        <v>49</v>
      </c>
      <c r="L41918">
        <v>3</v>
      </c>
      <c r="M41918" s="1">
        <v>37257</v>
      </c>
      <c r="N41918" s="2">
        <v>37257</v>
      </c>
      <c r="O41918" t="s">
        <v>554</v>
      </c>
      <c r="P41918">
        <v>2002</v>
      </c>
      <c r="Q41918" s="1">
        <v>40240</v>
      </c>
      <c r="R41918" s="1">
        <v>41466</v>
      </c>
      <c r="S41918">
        <v>0</v>
      </c>
      <c r="T41918">
        <v>2595750</v>
      </c>
      <c r="U41918">
        <v>0</v>
      </c>
      <c r="V41918">
        <v>0</v>
      </c>
      <c r="W41918">
        <v>0</v>
      </c>
      <c r="X41918">
        <v>0</v>
      </c>
      <c r="Y41918">
        <v>0</v>
      </c>
      <c r="Z41918">
        <v>0</v>
      </c>
      <c r="AA41918">
        <v>0</v>
      </c>
      <c r="AB41918">
        <v>0</v>
      </c>
      <c r="AC41918">
        <v>0</v>
      </c>
      <c r="AD41918">
        <v>0</v>
      </c>
      <c r="AE41918">
        <v>0</v>
      </c>
      <c r="AF41918">
        <v>0</v>
      </c>
      <c r="AG41918">
        <v>0</v>
      </c>
      <c r="AH41918">
        <v>0</v>
      </c>
      <c r="AI41918">
        <v>0</v>
      </c>
      <c r="AJ41918">
        <v>0</v>
      </c>
      <c r="AK41918">
        <v>0</v>
      </c>
      <c r="AL41918">
        <v>0</v>
      </c>
      <c r="AM41918">
        <v>0</v>
      </c>
    </row>
    <row r="41919" spans="1:39" x14ac:dyDescent="0.45">
      <c r="A41919" t="s">
        <v>153975</v>
      </c>
      <c r="B41919" t="s">
        <v>153976</v>
      </c>
      <c r="C41919" t="s">
        <v>153977</v>
      </c>
      <c r="D41919" t="s">
        <v>88</v>
      </c>
      <c r="E41919" t="s">
        <v>89</v>
      </c>
      <c r="F41919" t="s">
        <v>55618</v>
      </c>
      <c r="G41919" t="s">
        <v>57</v>
      </c>
      <c r="H41919" t="s">
        <v>46</v>
      </c>
      <c r="I41919" t="s">
        <v>1258</v>
      </c>
      <c r="J41919" t="s">
        <v>1259</v>
      </c>
      <c r="K41919" t="s">
        <v>9749</v>
      </c>
      <c r="L41919">
        <v>3</v>
      </c>
      <c r="M41919" s="1">
        <v>36526</v>
      </c>
      <c r="N41919" s="2">
        <v>36526</v>
      </c>
      <c r="O41919" t="s">
        <v>255</v>
      </c>
      <c r="P41919">
        <v>2000</v>
      </c>
      <c r="Q41919" s="1">
        <v>38758</v>
      </c>
      <c r="R41919" s="1">
        <v>39696</v>
      </c>
      <c r="S41919">
        <v>0</v>
      </c>
      <c r="T41919">
        <v>24200000</v>
      </c>
      <c r="U41919">
        <v>0</v>
      </c>
      <c r="V41919">
        <v>0</v>
      </c>
      <c r="W41919">
        <v>0</v>
      </c>
      <c r="X41919">
        <v>0</v>
      </c>
      <c r="Y41919">
        <v>0</v>
      </c>
      <c r="Z41919">
        <v>0</v>
      </c>
      <c r="AA41919">
        <v>0</v>
      </c>
      <c r="AB41919">
        <v>0</v>
      </c>
      <c r="AC41919">
        <v>0</v>
      </c>
      <c r="AD41919">
        <v>0</v>
      </c>
      <c r="AE41919">
        <v>0</v>
      </c>
      <c r="AF41919">
        <v>0</v>
      </c>
      <c r="AG41919">
        <v>0</v>
      </c>
      <c r="AH41919">
        <v>0</v>
      </c>
      <c r="AI41919">
        <v>0</v>
      </c>
      <c r="AJ41919">
        <v>8000000</v>
      </c>
      <c r="AK41919">
        <v>13500000</v>
      </c>
      <c r="AL41919">
        <v>0</v>
      </c>
      <c r="AM41919">
        <v>0</v>
      </c>
    </row>
    <row r="41920" spans="1:39" x14ac:dyDescent="0.45">
      <c r="A41920" t="s">
        <v>153978</v>
      </c>
      <c r="B41920" t="s">
        <v>153979</v>
      </c>
      <c r="C41920" t="s">
        <v>153980</v>
      </c>
      <c r="D41920" t="s">
        <v>315</v>
      </c>
      <c r="E41920" t="s">
        <v>316</v>
      </c>
      <c r="F41920" t="s">
        <v>153981</v>
      </c>
      <c r="G41920" t="s">
        <v>57</v>
      </c>
      <c r="H41920" t="s">
        <v>46</v>
      </c>
      <c r="I41920" t="s">
        <v>58</v>
      </c>
      <c r="J41920" t="s">
        <v>198</v>
      </c>
      <c r="K41920" t="s">
        <v>5607</v>
      </c>
      <c r="L41920">
        <v>2</v>
      </c>
      <c r="M41920" s="1">
        <v>39083</v>
      </c>
      <c r="N41920" s="2">
        <v>39083</v>
      </c>
      <c r="O41920" t="s">
        <v>110</v>
      </c>
      <c r="P41920">
        <v>2007</v>
      </c>
      <c r="Q41920" s="1">
        <v>40304</v>
      </c>
      <c r="R41920" s="1">
        <v>41812</v>
      </c>
      <c r="S41920">
        <v>0</v>
      </c>
      <c r="T41920">
        <v>90812497</v>
      </c>
      <c r="U41920">
        <v>0</v>
      </c>
      <c r="V41920">
        <v>0</v>
      </c>
      <c r="W41920">
        <v>0</v>
      </c>
      <c r="X41920">
        <v>0</v>
      </c>
      <c r="Y41920">
        <v>0</v>
      </c>
      <c r="Z41920">
        <v>0</v>
      </c>
      <c r="AA41920">
        <v>0</v>
      </c>
      <c r="AB41920">
        <v>0</v>
      </c>
      <c r="AC41920">
        <v>0</v>
      </c>
      <c r="AD41920">
        <v>0</v>
      </c>
      <c r="AE41920">
        <v>0</v>
      </c>
      <c r="AF41920">
        <v>0</v>
      </c>
      <c r="AG41920">
        <v>0</v>
      </c>
      <c r="AH41920">
        <v>0</v>
      </c>
      <c r="AI41920">
        <v>0</v>
      </c>
      <c r="AJ41920">
        <v>0</v>
      </c>
      <c r="AK41920">
        <v>0</v>
      </c>
      <c r="AL41920">
        <v>0</v>
      </c>
      <c r="AM41920">
        <v>0</v>
      </c>
    </row>
    <row r="41921" spans="1:39" x14ac:dyDescent="0.45">
      <c r="A41921" t="s">
        <v>153982</v>
      </c>
      <c r="B41921" t="s">
        <v>153983</v>
      </c>
      <c r="C41921" t="s">
        <v>153984</v>
      </c>
      <c r="D41921" t="s">
        <v>153985</v>
      </c>
      <c r="E41921" t="s">
        <v>43458</v>
      </c>
      <c r="F41921" s="3">
        <v>52792</v>
      </c>
      <c r="G41921" t="s">
        <v>57</v>
      </c>
      <c r="H41921" t="s">
        <v>74</v>
      </c>
      <c r="J41921" t="s">
        <v>75</v>
      </c>
      <c r="K41921" t="s">
        <v>75</v>
      </c>
      <c r="L41921">
        <v>1</v>
      </c>
      <c r="M41921" s="1">
        <v>39814</v>
      </c>
      <c r="N41921" s="2">
        <v>39814</v>
      </c>
      <c r="O41921" t="s">
        <v>188</v>
      </c>
      <c r="P41921">
        <v>2009</v>
      </c>
      <c r="Q41921" s="1">
        <v>41395</v>
      </c>
      <c r="R41921" s="1">
        <v>41395</v>
      </c>
      <c r="S41921">
        <v>52792</v>
      </c>
      <c r="T41921">
        <v>0</v>
      </c>
      <c r="U41921">
        <v>0</v>
      </c>
      <c r="V41921">
        <v>0</v>
      </c>
      <c r="W41921">
        <v>0</v>
      </c>
      <c r="X41921">
        <v>0</v>
      </c>
      <c r="Y41921">
        <v>0</v>
      </c>
      <c r="Z41921">
        <v>0</v>
      </c>
      <c r="AA41921">
        <v>0</v>
      </c>
      <c r="AB41921">
        <v>0</v>
      </c>
      <c r="AC41921">
        <v>0</v>
      </c>
      <c r="AD41921">
        <v>0</v>
      </c>
      <c r="AE41921">
        <v>0</v>
      </c>
      <c r="AF41921">
        <v>0</v>
      </c>
      <c r="AG41921">
        <v>0</v>
      </c>
      <c r="AH41921">
        <v>0</v>
      </c>
      <c r="AI41921">
        <v>0</v>
      </c>
      <c r="AJ41921">
        <v>0</v>
      </c>
      <c r="AK41921">
        <v>0</v>
      </c>
      <c r="AL41921">
        <v>0</v>
      </c>
      <c r="AM41921">
        <v>0</v>
      </c>
    </row>
    <row r="41922" spans="1:39" x14ac:dyDescent="0.45">
      <c r="A41922" t="s">
        <v>153986</v>
      </c>
      <c r="B41922" t="s">
        <v>153987</v>
      </c>
      <c r="C41922" t="s">
        <v>153988</v>
      </c>
      <c r="F41922" t="s">
        <v>114</v>
      </c>
      <c r="G41922" t="s">
        <v>57</v>
      </c>
      <c r="L41922">
        <v>1</v>
      </c>
      <c r="Q41922" s="1">
        <v>41275</v>
      </c>
      <c r="R41922" s="1">
        <v>41275</v>
      </c>
      <c r="S41922">
        <v>0</v>
      </c>
      <c r="T41922">
        <v>0</v>
      </c>
      <c r="U41922">
        <v>0</v>
      </c>
      <c r="V41922">
        <v>0</v>
      </c>
      <c r="W41922">
        <v>0</v>
      </c>
      <c r="X41922">
        <v>0</v>
      </c>
      <c r="Y41922">
        <v>0</v>
      </c>
      <c r="Z41922">
        <v>0</v>
      </c>
      <c r="AA41922">
        <v>0</v>
      </c>
      <c r="AB41922">
        <v>0</v>
      </c>
      <c r="AC41922">
        <v>0</v>
      </c>
      <c r="AD41922">
        <v>0</v>
      </c>
      <c r="AE41922">
        <v>0</v>
      </c>
      <c r="AF41922">
        <v>0</v>
      </c>
      <c r="AG41922">
        <v>0</v>
      </c>
      <c r="AH41922">
        <v>0</v>
      </c>
      <c r="AI41922">
        <v>0</v>
      </c>
      <c r="AJ41922">
        <v>0</v>
      </c>
      <c r="AK41922">
        <v>0</v>
      </c>
      <c r="AL41922">
        <v>0</v>
      </c>
      <c r="AM41922">
        <v>0</v>
      </c>
    </row>
    <row r="41923" spans="1:39" x14ac:dyDescent="0.45">
      <c r="A41923" t="s">
        <v>153989</v>
      </c>
      <c r="B41923" t="s">
        <v>153990</v>
      </c>
      <c r="C41923" t="s">
        <v>153991</v>
      </c>
      <c r="D41923" t="s">
        <v>1343</v>
      </c>
      <c r="E41923" t="s">
        <v>1344</v>
      </c>
      <c r="F41923" t="s">
        <v>846</v>
      </c>
      <c r="G41923" t="s">
        <v>57</v>
      </c>
      <c r="H41923" t="s">
        <v>46</v>
      </c>
      <c r="I41923" t="s">
        <v>58</v>
      </c>
      <c r="J41923" t="s">
        <v>59</v>
      </c>
      <c r="K41923" t="s">
        <v>103869</v>
      </c>
      <c r="L41923">
        <v>1</v>
      </c>
      <c r="M41923" s="1">
        <v>32143</v>
      </c>
      <c r="N41923" s="2">
        <v>32143</v>
      </c>
      <c r="O41923" t="s">
        <v>2667</v>
      </c>
      <c r="P41923">
        <v>1988</v>
      </c>
      <c r="Q41923" s="1">
        <v>40087</v>
      </c>
      <c r="R41923" s="1">
        <v>40087</v>
      </c>
      <c r="S41923">
        <v>0</v>
      </c>
      <c r="T41923">
        <v>1000000</v>
      </c>
      <c r="U41923">
        <v>0</v>
      </c>
      <c r="V41923">
        <v>0</v>
      </c>
      <c r="W41923">
        <v>0</v>
      </c>
      <c r="X41923">
        <v>0</v>
      </c>
      <c r="Y41923">
        <v>0</v>
      </c>
      <c r="Z41923">
        <v>0</v>
      </c>
      <c r="AA41923">
        <v>0</v>
      </c>
      <c r="AB41923">
        <v>0</v>
      </c>
      <c r="AC41923">
        <v>0</v>
      </c>
      <c r="AD41923">
        <v>0</v>
      </c>
      <c r="AE41923">
        <v>0</v>
      </c>
      <c r="AF41923">
        <v>0</v>
      </c>
      <c r="AG41923">
        <v>0</v>
      </c>
      <c r="AH41923">
        <v>0</v>
      </c>
      <c r="AI41923">
        <v>0</v>
      </c>
      <c r="AJ41923">
        <v>0</v>
      </c>
      <c r="AK41923">
        <v>0</v>
      </c>
      <c r="AL41923">
        <v>0</v>
      </c>
      <c r="AM41923">
        <v>0</v>
      </c>
    </row>
    <row r="41924" spans="1:39" x14ac:dyDescent="0.45">
      <c r="A41924" t="s">
        <v>153992</v>
      </c>
      <c r="B41924" t="s">
        <v>153993</v>
      </c>
      <c r="C41924" t="s">
        <v>153994</v>
      </c>
      <c r="D41924" t="s">
        <v>774</v>
      </c>
      <c r="E41924" t="s">
        <v>775</v>
      </c>
      <c r="F41924" s="3">
        <v>17000</v>
      </c>
      <c r="G41924" t="s">
        <v>57</v>
      </c>
      <c r="L41924">
        <v>1</v>
      </c>
      <c r="M41924" s="1">
        <v>41306</v>
      </c>
      <c r="N41924" s="2">
        <v>41306</v>
      </c>
      <c r="O41924" t="s">
        <v>164</v>
      </c>
      <c r="P41924">
        <v>2013</v>
      </c>
      <c r="Q41924" s="1">
        <v>41365</v>
      </c>
      <c r="R41924" s="1">
        <v>41365</v>
      </c>
      <c r="S41924">
        <v>17000</v>
      </c>
      <c r="T41924">
        <v>0</v>
      </c>
      <c r="U41924">
        <v>0</v>
      </c>
      <c r="V41924">
        <v>0</v>
      </c>
      <c r="W41924">
        <v>0</v>
      </c>
      <c r="X41924">
        <v>0</v>
      </c>
      <c r="Y41924">
        <v>0</v>
      </c>
      <c r="Z41924">
        <v>0</v>
      </c>
      <c r="AA41924">
        <v>0</v>
      </c>
      <c r="AB41924">
        <v>0</v>
      </c>
      <c r="AC41924">
        <v>0</v>
      </c>
      <c r="AD41924">
        <v>0</v>
      </c>
      <c r="AE41924">
        <v>0</v>
      </c>
      <c r="AF41924">
        <v>0</v>
      </c>
      <c r="AG41924">
        <v>0</v>
      </c>
      <c r="AH41924">
        <v>0</v>
      </c>
      <c r="AI41924">
        <v>0</v>
      </c>
      <c r="AJ41924">
        <v>0</v>
      </c>
      <c r="AK41924">
        <v>0</v>
      </c>
      <c r="AL41924">
        <v>0</v>
      </c>
      <c r="AM41924">
        <v>0</v>
      </c>
    </row>
    <row r="41925" spans="1:39" x14ac:dyDescent="0.45">
      <c r="A41925" t="s">
        <v>153995</v>
      </c>
      <c r="B41925" t="s">
        <v>153996</v>
      </c>
      <c r="C41925" t="s">
        <v>153997</v>
      </c>
      <c r="F41925" t="s">
        <v>114</v>
      </c>
      <c r="L41925">
        <v>1</v>
      </c>
      <c r="Q41925" s="1">
        <v>41518</v>
      </c>
      <c r="R41925" s="1">
        <v>41518</v>
      </c>
      <c r="S41925">
        <v>0</v>
      </c>
      <c r="T41925">
        <v>0</v>
      </c>
      <c r="U41925">
        <v>0</v>
      </c>
      <c r="V41925">
        <v>0</v>
      </c>
      <c r="W41925">
        <v>0</v>
      </c>
      <c r="X41925">
        <v>0</v>
      </c>
      <c r="Y41925">
        <v>0</v>
      </c>
      <c r="Z41925">
        <v>0</v>
      </c>
      <c r="AA41925">
        <v>0</v>
      </c>
      <c r="AB41925">
        <v>0</v>
      </c>
      <c r="AC41925">
        <v>0</v>
      </c>
      <c r="AD41925">
        <v>0</v>
      </c>
      <c r="AE41925">
        <v>0</v>
      </c>
      <c r="AF41925">
        <v>0</v>
      </c>
      <c r="AG41925">
        <v>0</v>
      </c>
      <c r="AH41925">
        <v>0</v>
      </c>
      <c r="AI41925">
        <v>0</v>
      </c>
      <c r="AJ41925">
        <v>0</v>
      </c>
      <c r="AK41925">
        <v>0</v>
      </c>
      <c r="AL41925">
        <v>0</v>
      </c>
      <c r="AM41925">
        <v>0</v>
      </c>
    </row>
    <row r="41926" spans="1:39" x14ac:dyDescent="0.45">
      <c r="A41926" t="s">
        <v>153998</v>
      </c>
      <c r="B41926" t="s">
        <v>153999</v>
      </c>
      <c r="D41926" t="s">
        <v>293</v>
      </c>
      <c r="E41926" t="s">
        <v>294</v>
      </c>
      <c r="F41926" t="s">
        <v>114</v>
      </c>
      <c r="G41926" t="s">
        <v>57</v>
      </c>
      <c r="H41926" t="s">
        <v>46</v>
      </c>
      <c r="I41926" t="s">
        <v>3634</v>
      </c>
      <c r="J41926" t="s">
        <v>3635</v>
      </c>
      <c r="K41926" t="s">
        <v>3636</v>
      </c>
      <c r="L41926">
        <v>1</v>
      </c>
      <c r="M41926" s="1">
        <v>40179</v>
      </c>
      <c r="N41926" s="2">
        <v>40179</v>
      </c>
      <c r="O41926" t="s">
        <v>118</v>
      </c>
      <c r="P41926">
        <v>2010</v>
      </c>
      <c r="Q41926" s="1">
        <v>41324</v>
      </c>
      <c r="R41926" s="1">
        <v>41324</v>
      </c>
      <c r="S41926">
        <v>0</v>
      </c>
      <c r="T41926">
        <v>0</v>
      </c>
      <c r="U41926">
        <v>0</v>
      </c>
      <c r="V41926">
        <v>0</v>
      </c>
      <c r="W41926">
        <v>0</v>
      </c>
      <c r="X41926">
        <v>0</v>
      </c>
      <c r="Y41926">
        <v>0</v>
      </c>
      <c r="Z41926">
        <v>0</v>
      </c>
      <c r="AA41926">
        <v>0</v>
      </c>
      <c r="AB41926">
        <v>0</v>
      </c>
      <c r="AC41926">
        <v>0</v>
      </c>
      <c r="AD41926">
        <v>0</v>
      </c>
      <c r="AE41926">
        <v>0</v>
      </c>
      <c r="AF41926">
        <v>0</v>
      </c>
      <c r="AG41926">
        <v>0</v>
      </c>
      <c r="AH41926">
        <v>0</v>
      </c>
      <c r="AI41926">
        <v>0</v>
      </c>
      <c r="AJ41926">
        <v>0</v>
      </c>
      <c r="AK41926">
        <v>0</v>
      </c>
      <c r="AL41926">
        <v>0</v>
      </c>
      <c r="AM41926">
        <v>0</v>
      </c>
    </row>
    <row r="41927" spans="1:39" x14ac:dyDescent="0.45">
      <c r="A41927" t="s">
        <v>154000</v>
      </c>
      <c r="B41927" t="s">
        <v>154001</v>
      </c>
      <c r="C41927" t="s">
        <v>154002</v>
      </c>
      <c r="D41927" t="s">
        <v>389</v>
      </c>
      <c r="E41927" t="s">
        <v>390</v>
      </c>
      <c r="F41927" t="s">
        <v>3717</v>
      </c>
      <c r="G41927" t="s">
        <v>57</v>
      </c>
      <c r="H41927" t="s">
        <v>46</v>
      </c>
      <c r="I41927" t="s">
        <v>299</v>
      </c>
      <c r="J41927" t="s">
        <v>300</v>
      </c>
      <c r="K41927" t="s">
        <v>1644</v>
      </c>
      <c r="L41927">
        <v>2</v>
      </c>
      <c r="Q41927" s="1">
        <v>39783</v>
      </c>
      <c r="R41927" s="1">
        <v>40759</v>
      </c>
      <c r="S41927">
        <v>0</v>
      </c>
      <c r="T41927">
        <v>3600000</v>
      </c>
      <c r="U41927">
        <v>0</v>
      </c>
      <c r="V41927">
        <v>0</v>
      </c>
      <c r="W41927">
        <v>0</v>
      </c>
      <c r="X41927">
        <v>0</v>
      </c>
      <c r="Y41927">
        <v>0</v>
      </c>
      <c r="Z41927">
        <v>0</v>
      </c>
      <c r="AA41927">
        <v>0</v>
      </c>
      <c r="AB41927">
        <v>0</v>
      </c>
      <c r="AC41927">
        <v>0</v>
      </c>
      <c r="AD41927">
        <v>0</v>
      </c>
      <c r="AE41927">
        <v>0</v>
      </c>
      <c r="AF41927">
        <v>0</v>
      </c>
      <c r="AG41927">
        <v>3600000</v>
      </c>
      <c r="AH41927">
        <v>0</v>
      </c>
      <c r="AI41927">
        <v>0</v>
      </c>
      <c r="AJ41927">
        <v>0</v>
      </c>
      <c r="AK41927">
        <v>0</v>
      </c>
      <c r="AL41927">
        <v>0</v>
      </c>
      <c r="AM41927">
        <v>0</v>
      </c>
    </row>
    <row r="41928" spans="1:39" x14ac:dyDescent="0.45">
      <c r="A41928" t="s">
        <v>154003</v>
      </c>
      <c r="B41928" t="s">
        <v>154004</v>
      </c>
      <c r="C41928" t="s">
        <v>154005</v>
      </c>
      <c r="D41928" t="s">
        <v>49694</v>
      </c>
      <c r="E41928" t="s">
        <v>775</v>
      </c>
      <c r="F41928" t="s">
        <v>154006</v>
      </c>
      <c r="G41928" t="s">
        <v>57</v>
      </c>
      <c r="H41928" t="s">
        <v>46</v>
      </c>
      <c r="I41928" t="s">
        <v>136</v>
      </c>
      <c r="J41928" t="s">
        <v>137</v>
      </c>
      <c r="K41928" t="s">
        <v>154007</v>
      </c>
      <c r="L41928">
        <v>2</v>
      </c>
      <c r="M41928" s="1">
        <v>32509</v>
      </c>
      <c r="N41928" s="2">
        <v>32509</v>
      </c>
      <c r="O41928" t="s">
        <v>2457</v>
      </c>
      <c r="P41928">
        <v>1989</v>
      </c>
      <c r="Q41928" s="1">
        <v>38694</v>
      </c>
      <c r="R41928" s="1">
        <v>40198</v>
      </c>
      <c r="S41928">
        <v>0</v>
      </c>
      <c r="T41928">
        <v>21595000</v>
      </c>
      <c r="U41928">
        <v>0</v>
      </c>
      <c r="V41928">
        <v>0</v>
      </c>
      <c r="W41928">
        <v>0</v>
      </c>
      <c r="X41928">
        <v>0</v>
      </c>
      <c r="Y41928">
        <v>0</v>
      </c>
      <c r="Z41928">
        <v>0</v>
      </c>
      <c r="AA41928">
        <v>0</v>
      </c>
      <c r="AB41928">
        <v>0</v>
      </c>
      <c r="AC41928">
        <v>0</v>
      </c>
      <c r="AD41928">
        <v>0</v>
      </c>
      <c r="AE41928">
        <v>0</v>
      </c>
      <c r="AF41928">
        <v>0</v>
      </c>
      <c r="AG41928">
        <v>0</v>
      </c>
      <c r="AH41928">
        <v>0</v>
      </c>
      <c r="AI41928">
        <v>0</v>
      </c>
      <c r="AJ41928">
        <v>0</v>
      </c>
      <c r="AK41928">
        <v>0</v>
      </c>
      <c r="AL41928">
        <v>0</v>
      </c>
      <c r="AM41928">
        <v>0</v>
      </c>
    </row>
    <row r="41929" spans="1:39" x14ac:dyDescent="0.45">
      <c r="A41929" t="s">
        <v>154008</v>
      </c>
      <c r="B41929" t="s">
        <v>154009</v>
      </c>
      <c r="C41929" t="s">
        <v>154010</v>
      </c>
      <c r="D41929" t="s">
        <v>774</v>
      </c>
      <c r="E41929" t="s">
        <v>775</v>
      </c>
      <c r="F41929" t="s">
        <v>114</v>
      </c>
      <c r="G41929" t="s">
        <v>57</v>
      </c>
      <c r="H41929" t="s">
        <v>260</v>
      </c>
      <c r="I41929" t="s">
        <v>977</v>
      </c>
      <c r="J41929" t="s">
        <v>978</v>
      </c>
      <c r="K41929" t="s">
        <v>978</v>
      </c>
      <c r="L41929">
        <v>1</v>
      </c>
      <c r="M41929" s="1">
        <v>41435</v>
      </c>
      <c r="N41929" s="2">
        <v>41426</v>
      </c>
      <c r="O41929" t="s">
        <v>439</v>
      </c>
      <c r="P41929">
        <v>2013</v>
      </c>
      <c r="Q41929" s="1">
        <v>41924</v>
      </c>
      <c r="R41929" s="1">
        <v>41924</v>
      </c>
      <c r="S41929">
        <v>0</v>
      </c>
      <c r="T41929">
        <v>0</v>
      </c>
      <c r="U41929">
        <v>0</v>
      </c>
      <c r="V41929">
        <v>0</v>
      </c>
      <c r="W41929">
        <v>0</v>
      </c>
      <c r="X41929">
        <v>0</v>
      </c>
      <c r="Y41929">
        <v>0</v>
      </c>
      <c r="Z41929">
        <v>0</v>
      </c>
      <c r="AA41929">
        <v>0</v>
      </c>
      <c r="AB41929">
        <v>0</v>
      </c>
      <c r="AC41929">
        <v>0</v>
      </c>
      <c r="AD41929">
        <v>0</v>
      </c>
      <c r="AE41929">
        <v>0</v>
      </c>
      <c r="AF41929">
        <v>0</v>
      </c>
      <c r="AG41929">
        <v>0</v>
      </c>
      <c r="AH41929">
        <v>0</v>
      </c>
      <c r="AI41929">
        <v>0</v>
      </c>
      <c r="AJ41929">
        <v>0</v>
      </c>
      <c r="AK41929">
        <v>0</v>
      </c>
      <c r="AL41929">
        <v>0</v>
      </c>
      <c r="AM41929">
        <v>0</v>
      </c>
    </row>
    <row r="41930" spans="1:39" x14ac:dyDescent="0.45">
      <c r="A41930" t="s">
        <v>154011</v>
      </c>
      <c r="B41930" t="s">
        <v>154012</v>
      </c>
      <c r="C41930" t="s">
        <v>154013</v>
      </c>
      <c r="D41930" t="s">
        <v>74656</v>
      </c>
      <c r="E41930" t="s">
        <v>128</v>
      </c>
      <c r="F41930" s="3">
        <v>10000</v>
      </c>
      <c r="G41930" t="s">
        <v>57</v>
      </c>
      <c r="H41930" t="s">
        <v>496</v>
      </c>
      <c r="J41930" t="s">
        <v>2417</v>
      </c>
      <c r="K41930" t="s">
        <v>2417</v>
      </c>
      <c r="L41930">
        <v>1</v>
      </c>
      <c r="M41930" s="1">
        <v>41388</v>
      </c>
      <c r="N41930" s="2">
        <v>41365</v>
      </c>
      <c r="O41930" t="s">
        <v>439</v>
      </c>
      <c r="P41930">
        <v>2013</v>
      </c>
      <c r="Q41930" s="1">
        <v>41481</v>
      </c>
      <c r="R41930" s="1">
        <v>41481</v>
      </c>
      <c r="S41930">
        <v>10000</v>
      </c>
      <c r="T41930">
        <v>0</v>
      </c>
      <c r="U41930">
        <v>0</v>
      </c>
      <c r="V41930">
        <v>0</v>
      </c>
      <c r="W41930">
        <v>0</v>
      </c>
      <c r="X41930">
        <v>0</v>
      </c>
      <c r="Y41930">
        <v>0</v>
      </c>
      <c r="Z41930">
        <v>0</v>
      </c>
      <c r="AA41930">
        <v>0</v>
      </c>
      <c r="AB41930">
        <v>0</v>
      </c>
      <c r="AC41930">
        <v>0</v>
      </c>
      <c r="AD41930">
        <v>0</v>
      </c>
      <c r="AE41930">
        <v>0</v>
      </c>
      <c r="AF41930">
        <v>0</v>
      </c>
      <c r="AG41930">
        <v>0</v>
      </c>
      <c r="AH41930">
        <v>0</v>
      </c>
      <c r="AI41930">
        <v>0</v>
      </c>
      <c r="AJ41930">
        <v>0</v>
      </c>
      <c r="AK41930">
        <v>0</v>
      </c>
      <c r="AL41930">
        <v>0</v>
      </c>
      <c r="AM41930">
        <v>0</v>
      </c>
    </row>
    <row r="41931" spans="1:39" x14ac:dyDescent="0.45">
      <c r="A41931" t="s">
        <v>154014</v>
      </c>
      <c r="B41931" t="s">
        <v>154015</v>
      </c>
      <c r="C41931" t="s">
        <v>154016</v>
      </c>
      <c r="D41931" t="s">
        <v>154017</v>
      </c>
      <c r="E41931" t="s">
        <v>11512</v>
      </c>
      <c r="F41931" s="3">
        <v>20000</v>
      </c>
      <c r="G41931" t="s">
        <v>57</v>
      </c>
      <c r="L41931">
        <v>1</v>
      </c>
      <c r="M41931" s="1">
        <v>41579</v>
      </c>
      <c r="N41931" s="2">
        <v>41579</v>
      </c>
      <c r="O41931" t="s">
        <v>157</v>
      </c>
      <c r="P41931">
        <v>2013</v>
      </c>
      <c r="Q41931" s="1">
        <v>41626</v>
      </c>
      <c r="R41931" s="1">
        <v>41626</v>
      </c>
      <c r="S41931">
        <v>20000</v>
      </c>
      <c r="T41931">
        <v>0</v>
      </c>
      <c r="U41931">
        <v>0</v>
      </c>
      <c r="V41931">
        <v>0</v>
      </c>
      <c r="W41931">
        <v>0</v>
      </c>
      <c r="X41931">
        <v>0</v>
      </c>
      <c r="Y41931">
        <v>0</v>
      </c>
      <c r="Z41931">
        <v>0</v>
      </c>
      <c r="AA41931">
        <v>0</v>
      </c>
      <c r="AB41931">
        <v>0</v>
      </c>
      <c r="AC41931">
        <v>0</v>
      </c>
      <c r="AD41931">
        <v>0</v>
      </c>
      <c r="AE41931">
        <v>0</v>
      </c>
      <c r="AF41931">
        <v>0</v>
      </c>
      <c r="AG41931">
        <v>0</v>
      </c>
      <c r="AH41931">
        <v>0</v>
      </c>
      <c r="AI41931">
        <v>0</v>
      </c>
      <c r="AJ41931">
        <v>0</v>
      </c>
      <c r="AK41931">
        <v>0</v>
      </c>
      <c r="AL41931">
        <v>0</v>
      </c>
      <c r="AM41931">
        <v>0</v>
      </c>
    </row>
    <row r="41932" spans="1:39" x14ac:dyDescent="0.45">
      <c r="A41932" t="s">
        <v>154018</v>
      </c>
      <c r="B41932" t="s">
        <v>154019</v>
      </c>
      <c r="C41932" t="s">
        <v>154020</v>
      </c>
      <c r="D41932" t="s">
        <v>127</v>
      </c>
      <c r="E41932" t="s">
        <v>128</v>
      </c>
      <c r="F41932" t="s">
        <v>9050</v>
      </c>
      <c r="G41932" t="s">
        <v>57</v>
      </c>
      <c r="H41932" t="s">
        <v>223</v>
      </c>
      <c r="J41932" t="s">
        <v>396</v>
      </c>
      <c r="L41932">
        <v>2</v>
      </c>
      <c r="Q41932" s="1">
        <v>41518</v>
      </c>
      <c r="R41932" s="1">
        <v>41807</v>
      </c>
      <c r="S41932">
        <v>0</v>
      </c>
      <c r="T41932">
        <v>31000000</v>
      </c>
      <c r="U41932">
        <v>0</v>
      </c>
      <c r="V41932">
        <v>0</v>
      </c>
      <c r="W41932">
        <v>0</v>
      </c>
      <c r="X41932">
        <v>0</v>
      </c>
      <c r="Y41932">
        <v>0</v>
      </c>
      <c r="Z41932">
        <v>0</v>
      </c>
      <c r="AA41932">
        <v>0</v>
      </c>
      <c r="AB41932">
        <v>0</v>
      </c>
      <c r="AC41932">
        <v>0</v>
      </c>
      <c r="AD41932">
        <v>0</v>
      </c>
      <c r="AE41932">
        <v>0</v>
      </c>
      <c r="AF41932">
        <v>1000000</v>
      </c>
      <c r="AG41932">
        <v>30000000</v>
      </c>
      <c r="AH41932">
        <v>0</v>
      </c>
      <c r="AI41932">
        <v>0</v>
      </c>
      <c r="AJ41932">
        <v>0</v>
      </c>
      <c r="AK41932">
        <v>0</v>
      </c>
      <c r="AL41932">
        <v>0</v>
      </c>
      <c r="AM41932">
        <v>0</v>
      </c>
    </row>
    <row r="41933" spans="1:39" x14ac:dyDescent="0.45">
      <c r="A41933" t="s">
        <v>154021</v>
      </c>
      <c r="B41933" t="s">
        <v>154022</v>
      </c>
      <c r="C41933" t="s">
        <v>154023</v>
      </c>
      <c r="D41933" t="s">
        <v>154024</v>
      </c>
      <c r="E41933" t="s">
        <v>59956</v>
      </c>
      <c r="F41933" t="s">
        <v>154025</v>
      </c>
      <c r="G41933" t="s">
        <v>57</v>
      </c>
      <c r="H41933" t="s">
        <v>214</v>
      </c>
      <c r="J41933" t="s">
        <v>1420</v>
      </c>
      <c r="K41933" t="s">
        <v>4208</v>
      </c>
      <c r="L41933">
        <v>1</v>
      </c>
      <c r="M41933" s="1">
        <v>40672</v>
      </c>
      <c r="N41933" s="2">
        <v>40664</v>
      </c>
      <c r="O41933" t="s">
        <v>76</v>
      </c>
      <c r="P41933">
        <v>2011</v>
      </c>
      <c r="Q41933" s="1">
        <v>40882</v>
      </c>
      <c r="R41933" s="1">
        <v>40882</v>
      </c>
      <c r="S41933">
        <v>178834</v>
      </c>
      <c r="T41933">
        <v>0</v>
      </c>
      <c r="U41933">
        <v>0</v>
      </c>
      <c r="V41933">
        <v>0</v>
      </c>
      <c r="W41933">
        <v>0</v>
      </c>
      <c r="X41933">
        <v>0</v>
      </c>
      <c r="Y41933">
        <v>0</v>
      </c>
      <c r="Z41933">
        <v>0</v>
      </c>
      <c r="AA41933">
        <v>0</v>
      </c>
      <c r="AB41933">
        <v>0</v>
      </c>
      <c r="AC41933">
        <v>0</v>
      </c>
      <c r="AD41933">
        <v>0</v>
      </c>
      <c r="AE41933">
        <v>0</v>
      </c>
      <c r="AF41933">
        <v>0</v>
      </c>
      <c r="AG41933">
        <v>0</v>
      </c>
      <c r="AH41933">
        <v>0</v>
      </c>
      <c r="AI41933">
        <v>0</v>
      </c>
      <c r="AJ41933">
        <v>0</v>
      </c>
      <c r="AK41933">
        <v>0</v>
      </c>
      <c r="AL41933">
        <v>0</v>
      </c>
      <c r="AM41933">
        <v>0</v>
      </c>
    </row>
    <row r="41934" spans="1:39" x14ac:dyDescent="0.45">
      <c r="A41934" t="s">
        <v>154026</v>
      </c>
      <c r="B41934" t="s">
        <v>154027</v>
      </c>
      <c r="C41934" t="s">
        <v>154028</v>
      </c>
      <c r="D41934" t="s">
        <v>154</v>
      </c>
      <c r="E41934" t="s">
        <v>155</v>
      </c>
      <c r="F41934" t="s">
        <v>222</v>
      </c>
      <c r="G41934" t="s">
        <v>57</v>
      </c>
      <c r="L41934">
        <v>1</v>
      </c>
      <c r="M41934" s="1">
        <v>39600</v>
      </c>
      <c r="N41934" s="2">
        <v>39600</v>
      </c>
      <c r="O41934" t="s">
        <v>520</v>
      </c>
      <c r="P41934">
        <v>2008</v>
      </c>
      <c r="Q41934" s="1">
        <v>40969</v>
      </c>
      <c r="R41934" s="1">
        <v>40969</v>
      </c>
      <c r="S41934">
        <v>0</v>
      </c>
      <c r="T41934">
        <v>10000000</v>
      </c>
      <c r="U41934">
        <v>0</v>
      </c>
      <c r="V41934">
        <v>0</v>
      </c>
      <c r="W41934">
        <v>0</v>
      </c>
      <c r="X41934">
        <v>0</v>
      </c>
      <c r="Y41934">
        <v>0</v>
      </c>
      <c r="Z41934">
        <v>0</v>
      </c>
      <c r="AA41934">
        <v>0</v>
      </c>
      <c r="AB41934">
        <v>0</v>
      </c>
      <c r="AC41934">
        <v>0</v>
      </c>
      <c r="AD41934">
        <v>0</v>
      </c>
      <c r="AE41934">
        <v>0</v>
      </c>
      <c r="AF41934">
        <v>10000000</v>
      </c>
      <c r="AG41934">
        <v>0</v>
      </c>
      <c r="AH41934">
        <v>0</v>
      </c>
      <c r="AI41934">
        <v>0</v>
      </c>
      <c r="AJ41934">
        <v>0</v>
      </c>
      <c r="AK41934">
        <v>0</v>
      </c>
      <c r="AL41934">
        <v>0</v>
      </c>
      <c r="AM41934">
        <v>0</v>
      </c>
    </row>
    <row r="41935" spans="1:39" x14ac:dyDescent="0.45">
      <c r="A41935" t="s">
        <v>154029</v>
      </c>
      <c r="B41935" t="s">
        <v>154030</v>
      </c>
      <c r="C41935" t="s">
        <v>154031</v>
      </c>
      <c r="D41935" t="s">
        <v>64966</v>
      </c>
      <c r="E41935" t="s">
        <v>1689</v>
      </c>
      <c r="F41935" t="s">
        <v>1845</v>
      </c>
      <c r="G41935" t="s">
        <v>57</v>
      </c>
      <c r="H41935" t="s">
        <v>223</v>
      </c>
      <c r="J41935" t="s">
        <v>311</v>
      </c>
      <c r="K41935" t="s">
        <v>311</v>
      </c>
      <c r="L41935">
        <v>4</v>
      </c>
      <c r="M41935" s="1">
        <v>39356</v>
      </c>
      <c r="N41935" s="2">
        <v>39356</v>
      </c>
      <c r="O41935" t="s">
        <v>1428</v>
      </c>
      <c r="P41935">
        <v>2007</v>
      </c>
      <c r="Q41935" s="1">
        <v>39508</v>
      </c>
      <c r="R41935" s="1">
        <v>40695</v>
      </c>
      <c r="S41935">
        <v>0</v>
      </c>
      <c r="T41935">
        <v>8000000</v>
      </c>
      <c r="U41935">
        <v>0</v>
      </c>
      <c r="V41935">
        <v>0</v>
      </c>
      <c r="W41935">
        <v>0</v>
      </c>
      <c r="X41935">
        <v>0</v>
      </c>
      <c r="Y41935">
        <v>0</v>
      </c>
      <c r="Z41935">
        <v>0</v>
      </c>
      <c r="AA41935">
        <v>0</v>
      </c>
      <c r="AB41935">
        <v>0</v>
      </c>
      <c r="AC41935">
        <v>0</v>
      </c>
      <c r="AD41935">
        <v>0</v>
      </c>
      <c r="AE41935">
        <v>0</v>
      </c>
      <c r="AF41935">
        <v>0</v>
      </c>
      <c r="AG41935">
        <v>0</v>
      </c>
      <c r="AH41935">
        <v>0</v>
      </c>
      <c r="AI41935">
        <v>0</v>
      </c>
      <c r="AJ41935">
        <v>0</v>
      </c>
      <c r="AK41935">
        <v>0</v>
      </c>
      <c r="AL41935">
        <v>0</v>
      </c>
      <c r="AM41935">
        <v>0</v>
      </c>
    </row>
    <row r="41936" spans="1:39" x14ac:dyDescent="0.45">
      <c r="A41936" t="s">
        <v>154032</v>
      </c>
      <c r="B41936" t="s">
        <v>154033</v>
      </c>
      <c r="C41936" t="s">
        <v>154034</v>
      </c>
      <c r="D41936" t="s">
        <v>107</v>
      </c>
      <c r="E41936" t="s">
        <v>108</v>
      </c>
      <c r="F41936" t="s">
        <v>154035</v>
      </c>
      <c r="G41936" t="s">
        <v>57</v>
      </c>
      <c r="H41936" t="s">
        <v>223</v>
      </c>
      <c r="J41936" t="s">
        <v>1116</v>
      </c>
      <c r="K41936" t="s">
        <v>1116</v>
      </c>
      <c r="L41936">
        <v>3</v>
      </c>
      <c r="M41936" s="1">
        <v>40179</v>
      </c>
      <c r="N41936" s="2">
        <v>40179</v>
      </c>
      <c r="O41936" t="s">
        <v>118</v>
      </c>
      <c r="P41936">
        <v>2010</v>
      </c>
      <c r="Q41936" s="1">
        <v>39814</v>
      </c>
      <c r="R41936" s="1">
        <v>41426</v>
      </c>
      <c r="S41936">
        <v>0</v>
      </c>
      <c r="T41936">
        <v>10000000</v>
      </c>
      <c r="U41936">
        <v>0</v>
      </c>
      <c r="V41936">
        <v>0</v>
      </c>
      <c r="W41936">
        <v>0</v>
      </c>
      <c r="X41936">
        <v>0</v>
      </c>
      <c r="Y41936">
        <v>487092</v>
      </c>
      <c r="Z41936">
        <v>0</v>
      </c>
      <c r="AA41936">
        <v>0</v>
      </c>
      <c r="AB41936">
        <v>0</v>
      </c>
      <c r="AC41936">
        <v>0</v>
      </c>
      <c r="AD41936">
        <v>0</v>
      </c>
      <c r="AE41936">
        <v>0</v>
      </c>
      <c r="AF41936">
        <v>0</v>
      </c>
      <c r="AG41936">
        <v>10000000</v>
      </c>
      <c r="AH41936">
        <v>0</v>
      </c>
      <c r="AI41936">
        <v>0</v>
      </c>
      <c r="AJ41936">
        <v>0</v>
      </c>
      <c r="AK41936">
        <v>0</v>
      </c>
      <c r="AL41936">
        <v>0</v>
      </c>
      <c r="AM41936">
        <v>0</v>
      </c>
    </row>
    <row r="41937" spans="1:39" x14ac:dyDescent="0.45">
      <c r="A41937" t="s">
        <v>154036</v>
      </c>
      <c r="B41937" t="s">
        <v>154037</v>
      </c>
      <c r="C41937" t="s">
        <v>154038</v>
      </c>
      <c r="D41937" t="s">
        <v>154039</v>
      </c>
      <c r="E41937" t="s">
        <v>5296</v>
      </c>
      <c r="F41937" t="s">
        <v>538</v>
      </c>
      <c r="G41937" t="s">
        <v>57</v>
      </c>
      <c r="H41937" t="s">
        <v>46</v>
      </c>
      <c r="I41937" t="s">
        <v>299</v>
      </c>
      <c r="J41937" t="s">
        <v>300</v>
      </c>
      <c r="K41937" t="s">
        <v>369</v>
      </c>
      <c r="L41937">
        <v>3</v>
      </c>
      <c r="M41937" s="1">
        <v>39448</v>
      </c>
      <c r="N41937" s="2">
        <v>39448</v>
      </c>
      <c r="O41937" t="s">
        <v>181</v>
      </c>
      <c r="P41937">
        <v>2008</v>
      </c>
      <c r="Q41937" s="1">
        <v>40218</v>
      </c>
      <c r="R41937" s="1">
        <v>41456</v>
      </c>
      <c r="S41937">
        <v>0</v>
      </c>
      <c r="T41937">
        <v>2100000</v>
      </c>
      <c r="U41937">
        <v>0</v>
      </c>
      <c r="V41937">
        <v>0</v>
      </c>
      <c r="W41937">
        <v>0</v>
      </c>
      <c r="X41937">
        <v>0</v>
      </c>
      <c r="Y41937">
        <v>0</v>
      </c>
      <c r="Z41937">
        <v>0</v>
      </c>
      <c r="AA41937">
        <v>0</v>
      </c>
      <c r="AB41937">
        <v>0</v>
      </c>
      <c r="AC41937">
        <v>0</v>
      </c>
      <c r="AD41937">
        <v>0</v>
      </c>
      <c r="AE41937">
        <v>0</v>
      </c>
      <c r="AF41937">
        <v>1600000</v>
      </c>
      <c r="AG41937">
        <v>0</v>
      </c>
      <c r="AH41937">
        <v>0</v>
      </c>
      <c r="AI41937">
        <v>0</v>
      </c>
      <c r="AJ41937">
        <v>0</v>
      </c>
      <c r="AK41937">
        <v>0</v>
      </c>
      <c r="AL41937">
        <v>0</v>
      </c>
      <c r="AM41937">
        <v>0</v>
      </c>
    </row>
    <row r="41938" spans="1:39" x14ac:dyDescent="0.45">
      <c r="A41938" t="s">
        <v>154040</v>
      </c>
      <c r="B41938" t="s">
        <v>154041</v>
      </c>
      <c r="C41938" t="s">
        <v>154042</v>
      </c>
      <c r="D41938" t="s">
        <v>154043</v>
      </c>
      <c r="E41938" t="s">
        <v>55</v>
      </c>
      <c r="F41938" t="s">
        <v>154044</v>
      </c>
      <c r="G41938" t="s">
        <v>45</v>
      </c>
      <c r="H41938" t="s">
        <v>46</v>
      </c>
      <c r="I41938" t="s">
        <v>115</v>
      </c>
      <c r="J41938" t="s">
        <v>334</v>
      </c>
      <c r="K41938" t="s">
        <v>334</v>
      </c>
      <c r="L41938">
        <v>4</v>
      </c>
      <c r="M41938" s="1">
        <v>39982</v>
      </c>
      <c r="N41938" s="2">
        <v>39965</v>
      </c>
      <c r="O41938" t="s">
        <v>269</v>
      </c>
      <c r="P41938">
        <v>2009</v>
      </c>
      <c r="Q41938" s="1">
        <v>40330</v>
      </c>
      <c r="R41938" s="1">
        <v>40980</v>
      </c>
      <c r="S41938">
        <v>15000</v>
      </c>
      <c r="T41938">
        <v>4600000</v>
      </c>
      <c r="U41938">
        <v>0</v>
      </c>
      <c r="V41938">
        <v>0</v>
      </c>
      <c r="W41938">
        <v>0</v>
      </c>
      <c r="X41938">
        <v>423868</v>
      </c>
      <c r="Y41938">
        <v>0</v>
      </c>
      <c r="Z41938">
        <v>0</v>
      </c>
      <c r="AA41938">
        <v>0</v>
      </c>
      <c r="AB41938">
        <v>0</v>
      </c>
      <c r="AC41938">
        <v>0</v>
      </c>
      <c r="AD41938">
        <v>0</v>
      </c>
      <c r="AE41938">
        <v>0</v>
      </c>
      <c r="AF41938">
        <v>1400000</v>
      </c>
      <c r="AG41938">
        <v>0</v>
      </c>
      <c r="AH41938">
        <v>0</v>
      </c>
      <c r="AI41938">
        <v>0</v>
      </c>
      <c r="AJ41938">
        <v>0</v>
      </c>
      <c r="AK41938">
        <v>0</v>
      </c>
      <c r="AL41938">
        <v>0</v>
      </c>
      <c r="AM41938">
        <v>0</v>
      </c>
    </row>
    <row r="41939" spans="1:39" x14ac:dyDescent="0.45">
      <c r="A41939" t="s">
        <v>154045</v>
      </c>
      <c r="B41939" t="s">
        <v>154046</v>
      </c>
      <c r="C41939" t="s">
        <v>154047</v>
      </c>
      <c r="F41939" t="s">
        <v>640</v>
      </c>
      <c r="G41939" t="s">
        <v>57</v>
      </c>
      <c r="L41939">
        <v>1</v>
      </c>
      <c r="M41939" s="1">
        <v>40179</v>
      </c>
      <c r="N41939" s="2">
        <v>40179</v>
      </c>
      <c r="O41939" t="s">
        <v>118</v>
      </c>
      <c r="P41939">
        <v>2010</v>
      </c>
      <c r="Q41939" s="1">
        <v>40695</v>
      </c>
      <c r="R41939" s="1">
        <v>40695</v>
      </c>
      <c r="S41939">
        <v>150000</v>
      </c>
      <c r="T41939">
        <v>0</v>
      </c>
      <c r="U41939">
        <v>0</v>
      </c>
      <c r="V41939">
        <v>0</v>
      </c>
      <c r="W41939">
        <v>0</v>
      </c>
      <c r="X41939">
        <v>0</v>
      </c>
      <c r="Y41939">
        <v>0</v>
      </c>
      <c r="Z41939">
        <v>0</v>
      </c>
      <c r="AA41939">
        <v>0</v>
      </c>
      <c r="AB41939">
        <v>0</v>
      </c>
      <c r="AC41939">
        <v>0</v>
      </c>
      <c r="AD41939">
        <v>0</v>
      </c>
      <c r="AE41939">
        <v>0</v>
      </c>
      <c r="AF41939">
        <v>0</v>
      </c>
      <c r="AG41939">
        <v>0</v>
      </c>
      <c r="AH41939">
        <v>0</v>
      </c>
      <c r="AI41939">
        <v>0</v>
      </c>
      <c r="AJ41939">
        <v>0</v>
      </c>
      <c r="AK41939">
        <v>0</v>
      </c>
      <c r="AL41939">
        <v>0</v>
      </c>
      <c r="AM41939">
        <v>0</v>
      </c>
    </row>
    <row r="41940" spans="1:39" x14ac:dyDescent="0.45">
      <c r="A41940" t="s">
        <v>154048</v>
      </c>
      <c r="B41940" t="s">
        <v>154049</v>
      </c>
      <c r="C41940" t="s">
        <v>154050</v>
      </c>
      <c r="D41940" t="s">
        <v>107</v>
      </c>
      <c r="E41940" t="s">
        <v>108</v>
      </c>
      <c r="F41940" s="3">
        <v>40000</v>
      </c>
      <c r="G41940" t="s">
        <v>57</v>
      </c>
      <c r="H41940" t="s">
        <v>46</v>
      </c>
      <c r="I41940" t="s">
        <v>47</v>
      </c>
      <c r="J41940" t="s">
        <v>48</v>
      </c>
      <c r="K41940" t="s">
        <v>49</v>
      </c>
      <c r="L41940">
        <v>1</v>
      </c>
      <c r="M41940" s="1">
        <v>40909</v>
      </c>
      <c r="N41940" s="2">
        <v>40909</v>
      </c>
      <c r="O41940" t="s">
        <v>132</v>
      </c>
      <c r="P41940">
        <v>2012</v>
      </c>
      <c r="Q41940" s="1">
        <v>41428</v>
      </c>
      <c r="R41940" s="1">
        <v>41428</v>
      </c>
      <c r="S41940">
        <v>40000</v>
      </c>
      <c r="T41940">
        <v>0</v>
      </c>
      <c r="U41940">
        <v>0</v>
      </c>
      <c r="V41940">
        <v>0</v>
      </c>
      <c r="W41940">
        <v>0</v>
      </c>
      <c r="X41940">
        <v>0</v>
      </c>
      <c r="Y41940">
        <v>0</v>
      </c>
      <c r="Z41940">
        <v>0</v>
      </c>
      <c r="AA41940">
        <v>0</v>
      </c>
      <c r="AB41940">
        <v>0</v>
      </c>
      <c r="AC41940">
        <v>0</v>
      </c>
      <c r="AD41940">
        <v>0</v>
      </c>
      <c r="AE41940">
        <v>0</v>
      </c>
      <c r="AF41940">
        <v>0</v>
      </c>
      <c r="AG41940">
        <v>0</v>
      </c>
      <c r="AH41940">
        <v>0</v>
      </c>
      <c r="AI41940">
        <v>0</v>
      </c>
      <c r="AJ41940">
        <v>0</v>
      </c>
      <c r="AK41940">
        <v>0</v>
      </c>
      <c r="AL41940">
        <v>0</v>
      </c>
      <c r="AM41940">
        <v>0</v>
      </c>
    </row>
    <row r="41941" spans="1:39" x14ac:dyDescent="0.45">
      <c r="A41941" t="s">
        <v>154051</v>
      </c>
      <c r="B41941" t="s">
        <v>154052</v>
      </c>
      <c r="C41941" t="s">
        <v>154053</v>
      </c>
      <c r="D41941" t="s">
        <v>88</v>
      </c>
      <c r="E41941" t="s">
        <v>89</v>
      </c>
      <c r="F41941" t="s">
        <v>154054</v>
      </c>
      <c r="G41941" t="s">
        <v>57</v>
      </c>
      <c r="H41941" t="s">
        <v>46</v>
      </c>
      <c r="I41941" t="s">
        <v>47</v>
      </c>
      <c r="J41941" t="s">
        <v>48</v>
      </c>
      <c r="K41941" t="s">
        <v>49</v>
      </c>
      <c r="L41941">
        <v>4</v>
      </c>
      <c r="M41941" s="1">
        <v>40179</v>
      </c>
      <c r="N41941" s="2">
        <v>40179</v>
      </c>
      <c r="O41941" t="s">
        <v>118</v>
      </c>
      <c r="P41941">
        <v>2010</v>
      </c>
      <c r="Q41941" s="1">
        <v>40605</v>
      </c>
      <c r="R41941" s="1">
        <v>41893</v>
      </c>
      <c r="S41941">
        <v>0</v>
      </c>
      <c r="T41941">
        <v>15679259</v>
      </c>
      <c r="U41941">
        <v>0</v>
      </c>
      <c r="V41941">
        <v>0</v>
      </c>
      <c r="W41941">
        <v>0</v>
      </c>
      <c r="X41941">
        <v>0</v>
      </c>
      <c r="Y41941">
        <v>1800000</v>
      </c>
      <c r="Z41941">
        <v>0</v>
      </c>
      <c r="AA41941">
        <v>0</v>
      </c>
      <c r="AB41941">
        <v>0</v>
      </c>
      <c r="AC41941">
        <v>0</v>
      </c>
      <c r="AD41941">
        <v>0</v>
      </c>
      <c r="AE41941">
        <v>0</v>
      </c>
      <c r="AF41941">
        <v>0</v>
      </c>
      <c r="AG41941">
        <v>13500000</v>
      </c>
      <c r="AH41941">
        <v>0</v>
      </c>
      <c r="AI41941">
        <v>0</v>
      </c>
      <c r="AJ41941">
        <v>0</v>
      </c>
      <c r="AK41941">
        <v>0</v>
      </c>
      <c r="AL41941">
        <v>0</v>
      </c>
      <c r="AM41941">
        <v>0</v>
      </c>
    </row>
    <row r="41942" spans="1:39" x14ac:dyDescent="0.45">
      <c r="A41942" t="s">
        <v>154055</v>
      </c>
      <c r="B41942" t="s">
        <v>154056</v>
      </c>
      <c r="C41942" t="s">
        <v>154057</v>
      </c>
      <c r="D41942" t="s">
        <v>154058</v>
      </c>
      <c r="E41942" t="s">
        <v>221</v>
      </c>
      <c r="F41942" t="s">
        <v>422</v>
      </c>
      <c r="G41942" t="s">
        <v>57</v>
      </c>
      <c r="H41942" t="s">
        <v>46</v>
      </c>
      <c r="I41942" t="s">
        <v>58</v>
      </c>
      <c r="J41942" t="s">
        <v>198</v>
      </c>
      <c r="K41942" t="s">
        <v>199</v>
      </c>
      <c r="L41942">
        <v>3</v>
      </c>
      <c r="M41942" s="1">
        <v>40969</v>
      </c>
      <c r="N41942" s="2">
        <v>40969</v>
      </c>
      <c r="O41942" t="s">
        <v>132</v>
      </c>
      <c r="P41942">
        <v>2012</v>
      </c>
      <c r="Q41942" s="1">
        <v>41228</v>
      </c>
      <c r="R41942" s="1">
        <v>41667</v>
      </c>
      <c r="S41942">
        <v>1400000</v>
      </c>
      <c r="T41942">
        <v>2000000</v>
      </c>
      <c r="U41942">
        <v>0</v>
      </c>
      <c r="V41942">
        <v>0</v>
      </c>
      <c r="W41942">
        <v>0</v>
      </c>
      <c r="X41942">
        <v>0</v>
      </c>
      <c r="Y41942">
        <v>0</v>
      </c>
      <c r="Z41942">
        <v>0</v>
      </c>
      <c r="AA41942">
        <v>0</v>
      </c>
      <c r="AB41942">
        <v>0</v>
      </c>
      <c r="AC41942">
        <v>0</v>
      </c>
      <c r="AD41942">
        <v>0</v>
      </c>
      <c r="AE41942">
        <v>0</v>
      </c>
      <c r="AF41942">
        <v>2000000</v>
      </c>
      <c r="AG41942">
        <v>0</v>
      </c>
      <c r="AH41942">
        <v>0</v>
      </c>
      <c r="AI41942">
        <v>0</v>
      </c>
      <c r="AJ41942">
        <v>0</v>
      </c>
      <c r="AK41942">
        <v>0</v>
      </c>
      <c r="AL41942">
        <v>0</v>
      </c>
      <c r="AM41942">
        <v>0</v>
      </c>
    </row>
    <row r="41943" spans="1:39" x14ac:dyDescent="0.45">
      <c r="A41943" t="s">
        <v>154059</v>
      </c>
      <c r="B41943" t="s">
        <v>154060</v>
      </c>
      <c r="C41943" t="s">
        <v>154061</v>
      </c>
      <c r="D41943" t="s">
        <v>154062</v>
      </c>
      <c r="E41943" t="s">
        <v>89</v>
      </c>
      <c r="F41943" t="s">
        <v>154063</v>
      </c>
      <c r="G41943" t="s">
        <v>57</v>
      </c>
      <c r="H41943" t="s">
        <v>655</v>
      </c>
      <c r="J41943" t="s">
        <v>1470</v>
      </c>
      <c r="K41943" t="s">
        <v>1470</v>
      </c>
      <c r="L41943">
        <v>1</v>
      </c>
      <c r="M41943" s="1">
        <v>41183</v>
      </c>
      <c r="N41943" s="2">
        <v>41183</v>
      </c>
      <c r="O41943" t="s">
        <v>67</v>
      </c>
      <c r="P41943">
        <v>2012</v>
      </c>
      <c r="Q41943" s="1">
        <v>41541</v>
      </c>
      <c r="R41943" s="1">
        <v>41541</v>
      </c>
      <c r="S41943">
        <v>675067</v>
      </c>
      <c r="T41943">
        <v>0</v>
      </c>
      <c r="U41943">
        <v>0</v>
      </c>
      <c r="V41943">
        <v>0</v>
      </c>
      <c r="W41943">
        <v>0</v>
      </c>
      <c r="X41943">
        <v>0</v>
      </c>
      <c r="Y41943">
        <v>0</v>
      </c>
      <c r="Z41943">
        <v>0</v>
      </c>
      <c r="AA41943">
        <v>0</v>
      </c>
      <c r="AB41943">
        <v>0</v>
      </c>
      <c r="AC41943">
        <v>0</v>
      </c>
      <c r="AD41943">
        <v>0</v>
      </c>
      <c r="AE41943">
        <v>0</v>
      </c>
      <c r="AF41943">
        <v>0</v>
      </c>
      <c r="AG41943">
        <v>0</v>
      </c>
      <c r="AH41943">
        <v>0</v>
      </c>
      <c r="AI41943">
        <v>0</v>
      </c>
      <c r="AJ41943">
        <v>0</v>
      </c>
      <c r="AK41943">
        <v>0</v>
      </c>
      <c r="AL41943">
        <v>0</v>
      </c>
      <c r="AM41943">
        <v>0</v>
      </c>
    </row>
    <row r="41944" spans="1:39" x14ac:dyDescent="0.45">
      <c r="A41944" t="s">
        <v>154064</v>
      </c>
      <c r="B41944" t="s">
        <v>154065</v>
      </c>
      <c r="C41944" t="s">
        <v>154066</v>
      </c>
      <c r="D41944" t="s">
        <v>653</v>
      </c>
      <c r="E41944" t="s">
        <v>343</v>
      </c>
      <c r="F41944" t="s">
        <v>4900</v>
      </c>
      <c r="G41944" t="s">
        <v>57</v>
      </c>
      <c r="H41944" t="s">
        <v>46</v>
      </c>
      <c r="I41944" t="s">
        <v>58</v>
      </c>
      <c r="J41944" t="s">
        <v>59</v>
      </c>
      <c r="K41944" t="s">
        <v>414</v>
      </c>
      <c r="L41944">
        <v>2</v>
      </c>
      <c r="M41944" s="1">
        <v>39814</v>
      </c>
      <c r="N41944" s="2">
        <v>39814</v>
      </c>
      <c r="O41944" t="s">
        <v>188</v>
      </c>
      <c r="P41944">
        <v>2009</v>
      </c>
      <c r="Q41944" s="1">
        <v>41662</v>
      </c>
      <c r="R41944" s="1">
        <v>41806</v>
      </c>
      <c r="S41944">
        <v>5800000</v>
      </c>
      <c r="T41944">
        <v>0</v>
      </c>
      <c r="U41944">
        <v>0</v>
      </c>
      <c r="V41944">
        <v>0</v>
      </c>
      <c r="W41944">
        <v>0</v>
      </c>
      <c r="X41944">
        <v>0</v>
      </c>
      <c r="Y41944">
        <v>0</v>
      </c>
      <c r="Z41944">
        <v>0</v>
      </c>
      <c r="AA41944">
        <v>0</v>
      </c>
      <c r="AB41944">
        <v>0</v>
      </c>
      <c r="AC41944">
        <v>0</v>
      </c>
      <c r="AD41944">
        <v>0</v>
      </c>
      <c r="AE41944">
        <v>0</v>
      </c>
      <c r="AF41944">
        <v>0</v>
      </c>
      <c r="AG41944">
        <v>0</v>
      </c>
      <c r="AH41944">
        <v>0</v>
      </c>
      <c r="AI41944">
        <v>0</v>
      </c>
      <c r="AJ41944">
        <v>0</v>
      </c>
      <c r="AK41944">
        <v>0</v>
      </c>
      <c r="AL41944">
        <v>0</v>
      </c>
      <c r="AM41944">
        <v>0</v>
      </c>
    </row>
    <row r="41945" spans="1:39" x14ac:dyDescent="0.45">
      <c r="A41945" t="s">
        <v>154067</v>
      </c>
      <c r="B41945" t="s">
        <v>154068</v>
      </c>
      <c r="C41945" t="s">
        <v>154069</v>
      </c>
      <c r="D41945" t="s">
        <v>653</v>
      </c>
      <c r="E41945" t="s">
        <v>343</v>
      </c>
      <c r="F41945" t="s">
        <v>457</v>
      </c>
      <c r="G41945" t="s">
        <v>45</v>
      </c>
      <c r="H41945" t="s">
        <v>46</v>
      </c>
      <c r="I41945" t="s">
        <v>58</v>
      </c>
      <c r="J41945" t="s">
        <v>198</v>
      </c>
      <c r="K41945" t="s">
        <v>1623</v>
      </c>
      <c r="L41945">
        <v>1</v>
      </c>
      <c r="Q41945" s="1">
        <v>39142</v>
      </c>
      <c r="R41945" s="1">
        <v>39142</v>
      </c>
      <c r="S41945">
        <v>0</v>
      </c>
      <c r="T41945">
        <v>2500000</v>
      </c>
      <c r="U41945">
        <v>0</v>
      </c>
      <c r="V41945">
        <v>0</v>
      </c>
      <c r="W41945">
        <v>0</v>
      </c>
      <c r="X41945">
        <v>0</v>
      </c>
      <c r="Y41945">
        <v>0</v>
      </c>
      <c r="Z41945">
        <v>0</v>
      </c>
      <c r="AA41945">
        <v>0</v>
      </c>
      <c r="AB41945">
        <v>0</v>
      </c>
      <c r="AC41945">
        <v>0</v>
      </c>
      <c r="AD41945">
        <v>0</v>
      </c>
      <c r="AE41945">
        <v>0</v>
      </c>
      <c r="AF41945">
        <v>2500000</v>
      </c>
      <c r="AG41945">
        <v>0</v>
      </c>
      <c r="AH41945">
        <v>0</v>
      </c>
      <c r="AI41945">
        <v>0</v>
      </c>
      <c r="AJ41945">
        <v>0</v>
      </c>
      <c r="AK41945">
        <v>0</v>
      </c>
      <c r="AL41945">
        <v>0</v>
      </c>
      <c r="AM41945">
        <v>0</v>
      </c>
    </row>
    <row r="41946" spans="1:39" x14ac:dyDescent="0.45">
      <c r="A41946" t="s">
        <v>154070</v>
      </c>
      <c r="B41946" t="s">
        <v>154071</v>
      </c>
      <c r="C41946" t="s">
        <v>154072</v>
      </c>
      <c r="D41946" t="s">
        <v>154073</v>
      </c>
      <c r="E41946" t="s">
        <v>3017</v>
      </c>
      <c r="F41946" t="s">
        <v>114</v>
      </c>
      <c r="G41946" t="s">
        <v>57</v>
      </c>
      <c r="H41946" t="s">
        <v>46</v>
      </c>
      <c r="I41946" t="s">
        <v>58</v>
      </c>
      <c r="J41946" t="s">
        <v>59</v>
      </c>
      <c r="K41946" t="s">
        <v>414</v>
      </c>
      <c r="L41946">
        <v>1</v>
      </c>
      <c r="M41946" s="1">
        <v>41091</v>
      </c>
      <c r="N41946" s="2">
        <v>41091</v>
      </c>
      <c r="O41946" t="s">
        <v>596</v>
      </c>
      <c r="P41946">
        <v>2012</v>
      </c>
      <c r="Q41946" s="1">
        <v>41091</v>
      </c>
      <c r="R41946" s="1">
        <v>41091</v>
      </c>
      <c r="S41946">
        <v>0</v>
      </c>
      <c r="T41946">
        <v>0</v>
      </c>
      <c r="U41946">
        <v>0</v>
      </c>
      <c r="V41946">
        <v>0</v>
      </c>
      <c r="W41946">
        <v>0</v>
      </c>
      <c r="X41946">
        <v>0</v>
      </c>
      <c r="Y41946">
        <v>0</v>
      </c>
      <c r="Z41946">
        <v>0</v>
      </c>
      <c r="AA41946">
        <v>0</v>
      </c>
      <c r="AB41946">
        <v>0</v>
      </c>
      <c r="AC41946">
        <v>0</v>
      </c>
      <c r="AD41946">
        <v>0</v>
      </c>
      <c r="AE41946">
        <v>0</v>
      </c>
      <c r="AF41946">
        <v>0</v>
      </c>
      <c r="AG41946">
        <v>0</v>
      </c>
      <c r="AH41946">
        <v>0</v>
      </c>
      <c r="AI41946">
        <v>0</v>
      </c>
      <c r="AJ41946">
        <v>0</v>
      </c>
      <c r="AK41946">
        <v>0</v>
      </c>
      <c r="AL41946">
        <v>0</v>
      </c>
      <c r="AM41946">
        <v>0</v>
      </c>
    </row>
    <row r="41947" spans="1:39" x14ac:dyDescent="0.45">
      <c r="A41947" t="s">
        <v>154074</v>
      </c>
      <c r="B41947" t="s">
        <v>154075</v>
      </c>
      <c r="C41947" t="s">
        <v>154076</v>
      </c>
      <c r="D41947" t="s">
        <v>154077</v>
      </c>
      <c r="E41947" t="s">
        <v>89</v>
      </c>
      <c r="F41947" s="3">
        <v>50000</v>
      </c>
      <c r="G41947" t="s">
        <v>57</v>
      </c>
      <c r="H41947" t="s">
        <v>46</v>
      </c>
      <c r="I41947" t="s">
        <v>58</v>
      </c>
      <c r="J41947" t="s">
        <v>198</v>
      </c>
      <c r="K41947" t="s">
        <v>833</v>
      </c>
      <c r="L41947">
        <v>1</v>
      </c>
      <c r="M41947" s="1">
        <v>41090</v>
      </c>
      <c r="N41947" s="2">
        <v>41061</v>
      </c>
      <c r="O41947" t="s">
        <v>50</v>
      </c>
      <c r="P41947">
        <v>2012</v>
      </c>
      <c r="Q41947" s="1">
        <v>41310</v>
      </c>
      <c r="R41947" s="1">
        <v>41310</v>
      </c>
      <c r="S41947">
        <v>50000</v>
      </c>
      <c r="T41947">
        <v>0</v>
      </c>
      <c r="U41947">
        <v>0</v>
      </c>
      <c r="V41947">
        <v>0</v>
      </c>
      <c r="W41947">
        <v>0</v>
      </c>
      <c r="X41947">
        <v>0</v>
      </c>
      <c r="Y41947">
        <v>0</v>
      </c>
      <c r="Z41947">
        <v>0</v>
      </c>
      <c r="AA41947">
        <v>0</v>
      </c>
      <c r="AB41947">
        <v>0</v>
      </c>
      <c r="AC41947">
        <v>0</v>
      </c>
      <c r="AD41947">
        <v>0</v>
      </c>
      <c r="AE41947">
        <v>0</v>
      </c>
      <c r="AF41947">
        <v>0</v>
      </c>
      <c r="AG41947">
        <v>0</v>
      </c>
      <c r="AH41947">
        <v>0</v>
      </c>
      <c r="AI41947">
        <v>0</v>
      </c>
      <c r="AJ41947">
        <v>0</v>
      </c>
      <c r="AK41947">
        <v>0</v>
      </c>
      <c r="AL41947">
        <v>0</v>
      </c>
      <c r="AM41947">
        <v>0</v>
      </c>
    </row>
    <row r="41948" spans="1:39" x14ac:dyDescent="0.45">
      <c r="A41948" t="s">
        <v>154078</v>
      </c>
      <c r="B41948" t="s">
        <v>154079</v>
      </c>
      <c r="C41948" t="s">
        <v>154080</v>
      </c>
      <c r="D41948" t="s">
        <v>32812</v>
      </c>
      <c r="E41948" t="s">
        <v>343</v>
      </c>
      <c r="F41948" t="s">
        <v>426</v>
      </c>
      <c r="G41948" t="s">
        <v>57</v>
      </c>
      <c r="H41948" t="s">
        <v>46</v>
      </c>
      <c r="I41948" t="s">
        <v>58</v>
      </c>
      <c r="J41948" t="s">
        <v>198</v>
      </c>
      <c r="K41948" t="s">
        <v>833</v>
      </c>
      <c r="L41948">
        <v>1</v>
      </c>
      <c r="M41948" s="1">
        <v>40821</v>
      </c>
      <c r="N41948" s="2">
        <v>40817</v>
      </c>
      <c r="O41948" t="s">
        <v>94</v>
      </c>
      <c r="P41948">
        <v>2011</v>
      </c>
      <c r="Q41948" s="1">
        <v>40898</v>
      </c>
      <c r="R41948" s="1">
        <v>40898</v>
      </c>
      <c r="S41948">
        <v>200000</v>
      </c>
      <c r="T41948">
        <v>0</v>
      </c>
      <c r="U41948">
        <v>0</v>
      </c>
      <c r="V41948">
        <v>0</v>
      </c>
      <c r="W41948">
        <v>0</v>
      </c>
      <c r="X41948">
        <v>0</v>
      </c>
      <c r="Y41948">
        <v>0</v>
      </c>
      <c r="Z41948">
        <v>0</v>
      </c>
      <c r="AA41948">
        <v>0</v>
      </c>
      <c r="AB41948">
        <v>0</v>
      </c>
      <c r="AC41948">
        <v>0</v>
      </c>
      <c r="AD41948">
        <v>0</v>
      </c>
      <c r="AE41948">
        <v>0</v>
      </c>
      <c r="AF41948">
        <v>0</v>
      </c>
      <c r="AG41948">
        <v>0</v>
      </c>
      <c r="AH41948">
        <v>0</v>
      </c>
      <c r="AI41948">
        <v>0</v>
      </c>
      <c r="AJ41948">
        <v>0</v>
      </c>
      <c r="AK41948">
        <v>0</v>
      </c>
      <c r="AL41948">
        <v>0</v>
      </c>
      <c r="AM41948">
        <v>0</v>
      </c>
    </row>
    <row r="41949" spans="1:39" x14ac:dyDescent="0.45">
      <c r="A41949" t="s">
        <v>154081</v>
      </c>
      <c r="B41949" t="s">
        <v>154082</v>
      </c>
      <c r="C41949" t="s">
        <v>154083</v>
      </c>
      <c r="D41949" t="s">
        <v>154084</v>
      </c>
      <c r="E41949" t="s">
        <v>5296</v>
      </c>
      <c r="F41949" t="s">
        <v>73</v>
      </c>
      <c r="G41949" t="s">
        <v>57</v>
      </c>
      <c r="L41949">
        <v>1</v>
      </c>
      <c r="M41949" s="1">
        <v>41432</v>
      </c>
      <c r="N41949" s="2">
        <v>41426</v>
      </c>
      <c r="O41949" t="s">
        <v>439</v>
      </c>
      <c r="P41949">
        <v>2013</v>
      </c>
      <c r="Q41949" s="1">
        <v>41668</v>
      </c>
      <c r="R41949" s="1">
        <v>41668</v>
      </c>
      <c r="S41949">
        <v>0</v>
      </c>
      <c r="T41949">
        <v>0</v>
      </c>
      <c r="U41949">
        <v>0</v>
      </c>
      <c r="V41949">
        <v>0</v>
      </c>
      <c r="W41949">
        <v>1500000</v>
      </c>
      <c r="X41949">
        <v>0</v>
      </c>
      <c r="Y41949">
        <v>0</v>
      </c>
      <c r="Z41949">
        <v>0</v>
      </c>
      <c r="AA41949">
        <v>0</v>
      </c>
      <c r="AB41949">
        <v>0</v>
      </c>
      <c r="AC41949">
        <v>0</v>
      </c>
      <c r="AD41949">
        <v>0</v>
      </c>
      <c r="AE41949">
        <v>0</v>
      </c>
      <c r="AF41949">
        <v>0</v>
      </c>
      <c r="AG41949">
        <v>0</v>
      </c>
      <c r="AH41949">
        <v>0</v>
      </c>
      <c r="AI41949">
        <v>0</v>
      </c>
      <c r="AJ41949">
        <v>0</v>
      </c>
      <c r="AK41949">
        <v>0</v>
      </c>
      <c r="AL41949">
        <v>0</v>
      </c>
      <c r="AM41949">
        <v>0</v>
      </c>
    </row>
    <row r="41950" spans="1:39" x14ac:dyDescent="0.45">
      <c r="A41950" t="s">
        <v>154085</v>
      </c>
      <c r="B41950" t="s">
        <v>154086</v>
      </c>
      <c r="C41950" t="s">
        <v>154087</v>
      </c>
      <c r="D41950" t="s">
        <v>154088</v>
      </c>
      <c r="E41950" t="s">
        <v>154089</v>
      </c>
      <c r="F41950" t="s">
        <v>2557</v>
      </c>
      <c r="G41950" t="s">
        <v>57</v>
      </c>
      <c r="H41950" t="s">
        <v>46</v>
      </c>
      <c r="I41950" t="s">
        <v>58</v>
      </c>
      <c r="J41950" t="s">
        <v>198</v>
      </c>
      <c r="K41950" t="s">
        <v>621</v>
      </c>
      <c r="L41950">
        <v>3</v>
      </c>
      <c r="M41950" s="1">
        <v>39814</v>
      </c>
      <c r="N41950" s="2">
        <v>39814</v>
      </c>
      <c r="O41950" t="s">
        <v>188</v>
      </c>
      <c r="P41950">
        <v>2009</v>
      </c>
      <c r="Q41950" s="1">
        <v>41264</v>
      </c>
      <c r="R41950" s="1">
        <v>41944</v>
      </c>
      <c r="S41950">
        <v>4500000</v>
      </c>
      <c r="T41950">
        <v>0</v>
      </c>
      <c r="U41950">
        <v>0</v>
      </c>
      <c r="V41950">
        <v>0</v>
      </c>
      <c r="W41950">
        <v>0</v>
      </c>
      <c r="X41950">
        <v>0</v>
      </c>
      <c r="Y41950">
        <v>1500000</v>
      </c>
      <c r="Z41950">
        <v>0</v>
      </c>
      <c r="AA41950">
        <v>0</v>
      </c>
      <c r="AB41950">
        <v>0</v>
      </c>
      <c r="AC41950">
        <v>0</v>
      </c>
      <c r="AD41950">
        <v>0</v>
      </c>
      <c r="AE41950">
        <v>0</v>
      </c>
      <c r="AF41950">
        <v>0</v>
      </c>
      <c r="AG41950">
        <v>0</v>
      </c>
      <c r="AH41950">
        <v>0</v>
      </c>
      <c r="AI41950">
        <v>0</v>
      </c>
      <c r="AJ41950">
        <v>0</v>
      </c>
      <c r="AK41950">
        <v>0</v>
      </c>
      <c r="AL41950">
        <v>0</v>
      </c>
      <c r="AM41950">
        <v>0</v>
      </c>
    </row>
    <row r="41951" spans="1:39" x14ac:dyDescent="0.45">
      <c r="A41951" t="s">
        <v>154090</v>
      </c>
      <c r="B41951" t="s">
        <v>154091</v>
      </c>
      <c r="C41951" t="s">
        <v>154092</v>
      </c>
      <c r="D41951" t="s">
        <v>653</v>
      </c>
      <c r="E41951" t="s">
        <v>343</v>
      </c>
      <c r="F41951" t="s">
        <v>12406</v>
      </c>
      <c r="G41951" t="s">
        <v>45</v>
      </c>
      <c r="H41951" t="s">
        <v>46</v>
      </c>
      <c r="I41951" t="s">
        <v>47</v>
      </c>
      <c r="J41951" t="s">
        <v>48</v>
      </c>
      <c r="K41951" t="s">
        <v>49</v>
      </c>
      <c r="L41951">
        <v>2</v>
      </c>
      <c r="M41951" s="1">
        <v>40909</v>
      </c>
      <c r="N41951" s="2">
        <v>40909</v>
      </c>
      <c r="O41951" t="s">
        <v>132</v>
      </c>
      <c r="P41951">
        <v>2012</v>
      </c>
      <c r="Q41951" s="1">
        <v>41275</v>
      </c>
      <c r="R41951" s="1">
        <v>41599</v>
      </c>
      <c r="S41951">
        <v>1200000</v>
      </c>
      <c r="T41951">
        <v>10500000</v>
      </c>
      <c r="U41951">
        <v>0</v>
      </c>
      <c r="V41951">
        <v>0</v>
      </c>
      <c r="W41951">
        <v>0</v>
      </c>
      <c r="X41951">
        <v>0</v>
      </c>
      <c r="Y41951">
        <v>0</v>
      </c>
      <c r="Z41951">
        <v>0</v>
      </c>
      <c r="AA41951">
        <v>0</v>
      </c>
      <c r="AB41951">
        <v>0</v>
      </c>
      <c r="AC41951">
        <v>0</v>
      </c>
      <c r="AD41951">
        <v>0</v>
      </c>
      <c r="AE41951">
        <v>0</v>
      </c>
      <c r="AF41951">
        <v>10500000</v>
      </c>
      <c r="AG41951">
        <v>0</v>
      </c>
      <c r="AH41951">
        <v>0</v>
      </c>
      <c r="AI41951">
        <v>0</v>
      </c>
      <c r="AJ41951">
        <v>0</v>
      </c>
      <c r="AK41951">
        <v>0</v>
      </c>
      <c r="AL41951">
        <v>0</v>
      </c>
      <c r="AM41951">
        <v>0</v>
      </c>
    </row>
    <row r="41952" spans="1:39" x14ac:dyDescent="0.45">
      <c r="A41952" t="s">
        <v>154093</v>
      </c>
      <c r="B41952" t="s">
        <v>154094</v>
      </c>
      <c r="C41952" t="s">
        <v>154095</v>
      </c>
      <c r="D41952" t="s">
        <v>27331</v>
      </c>
      <c r="E41952" t="s">
        <v>5802</v>
      </c>
      <c r="F41952" t="s">
        <v>154096</v>
      </c>
      <c r="G41952" t="s">
        <v>57</v>
      </c>
      <c r="H41952" t="s">
        <v>634</v>
      </c>
      <c r="J41952" t="s">
        <v>914</v>
      </c>
      <c r="K41952" t="s">
        <v>39522</v>
      </c>
      <c r="L41952">
        <v>1</v>
      </c>
      <c r="M41952" s="1">
        <v>40057</v>
      </c>
      <c r="N41952" s="2">
        <v>40057</v>
      </c>
      <c r="O41952" t="s">
        <v>285</v>
      </c>
      <c r="P41952">
        <v>2009</v>
      </c>
      <c r="Q41952" s="1">
        <v>40909</v>
      </c>
      <c r="R41952" s="1">
        <v>40909</v>
      </c>
      <c r="S41952">
        <v>1293900</v>
      </c>
      <c r="T41952">
        <v>0</v>
      </c>
      <c r="U41952">
        <v>0</v>
      </c>
      <c r="V41952">
        <v>0</v>
      </c>
      <c r="W41952">
        <v>0</v>
      </c>
      <c r="X41952">
        <v>0</v>
      </c>
      <c r="Y41952">
        <v>0</v>
      </c>
      <c r="Z41952">
        <v>0</v>
      </c>
      <c r="AA41952">
        <v>0</v>
      </c>
      <c r="AB41952">
        <v>0</v>
      </c>
      <c r="AC41952">
        <v>0</v>
      </c>
      <c r="AD41952">
        <v>0</v>
      </c>
      <c r="AE41952">
        <v>0</v>
      </c>
      <c r="AF41952">
        <v>0</v>
      </c>
      <c r="AG41952">
        <v>0</v>
      </c>
      <c r="AH41952">
        <v>0</v>
      </c>
      <c r="AI41952">
        <v>0</v>
      </c>
      <c r="AJ41952">
        <v>0</v>
      </c>
      <c r="AK41952">
        <v>0</v>
      </c>
      <c r="AL41952">
        <v>0</v>
      </c>
      <c r="AM41952">
        <v>0</v>
      </c>
    </row>
    <row r="41953" spans="1:39" x14ac:dyDescent="0.45">
      <c r="A41953" t="s">
        <v>154097</v>
      </c>
      <c r="B41953" t="s">
        <v>154098</v>
      </c>
      <c r="C41953" t="s">
        <v>154099</v>
      </c>
      <c r="D41953" t="s">
        <v>154100</v>
      </c>
      <c r="E41953" t="s">
        <v>2640</v>
      </c>
      <c r="F41953" t="s">
        <v>3765</v>
      </c>
      <c r="G41953" t="s">
        <v>57</v>
      </c>
      <c r="H41953" t="s">
        <v>74</v>
      </c>
      <c r="J41953" t="s">
        <v>75</v>
      </c>
      <c r="K41953" t="s">
        <v>75</v>
      </c>
      <c r="L41953">
        <v>1</v>
      </c>
      <c r="M41953" s="1">
        <v>41214</v>
      </c>
      <c r="N41953" s="2">
        <v>41214</v>
      </c>
      <c r="O41953" t="s">
        <v>67</v>
      </c>
      <c r="P41953">
        <v>2012</v>
      </c>
      <c r="Q41953" s="1">
        <v>41885</v>
      </c>
      <c r="R41953" s="1">
        <v>41885</v>
      </c>
      <c r="S41953">
        <v>1400000</v>
      </c>
      <c r="T41953">
        <v>0</v>
      </c>
      <c r="U41953">
        <v>0</v>
      </c>
      <c r="V41953">
        <v>0</v>
      </c>
      <c r="W41953">
        <v>0</v>
      </c>
      <c r="X41953">
        <v>0</v>
      </c>
      <c r="Y41953">
        <v>0</v>
      </c>
      <c r="Z41953">
        <v>0</v>
      </c>
      <c r="AA41953">
        <v>0</v>
      </c>
      <c r="AB41953">
        <v>0</v>
      </c>
      <c r="AC41953">
        <v>0</v>
      </c>
      <c r="AD41953">
        <v>0</v>
      </c>
      <c r="AE41953">
        <v>0</v>
      </c>
      <c r="AF41953">
        <v>0</v>
      </c>
      <c r="AG41953">
        <v>0</v>
      </c>
      <c r="AH41953">
        <v>0</v>
      </c>
      <c r="AI41953">
        <v>0</v>
      </c>
      <c r="AJ41953">
        <v>0</v>
      </c>
      <c r="AK41953">
        <v>0</v>
      </c>
      <c r="AL41953">
        <v>0</v>
      </c>
      <c r="AM41953">
        <v>0</v>
      </c>
    </row>
    <row r="41954" spans="1:39" x14ac:dyDescent="0.45">
      <c r="A41954" t="s">
        <v>154101</v>
      </c>
      <c r="B41954" t="s">
        <v>154102</v>
      </c>
      <c r="C41954" t="s">
        <v>154103</v>
      </c>
      <c r="D41954" t="s">
        <v>107</v>
      </c>
      <c r="E41954" t="s">
        <v>108</v>
      </c>
      <c r="F41954" s="3">
        <v>20000</v>
      </c>
      <c r="G41954" t="s">
        <v>45</v>
      </c>
      <c r="L41954">
        <v>1</v>
      </c>
      <c r="M41954" s="1">
        <v>41275</v>
      </c>
      <c r="N41954" s="2">
        <v>41275</v>
      </c>
      <c r="O41954" t="s">
        <v>164</v>
      </c>
      <c r="P41954">
        <v>2013</v>
      </c>
      <c r="Q41954" s="1">
        <v>41379</v>
      </c>
      <c r="R41954" s="1">
        <v>41379</v>
      </c>
      <c r="S41954">
        <v>20000</v>
      </c>
      <c r="T41954">
        <v>0</v>
      </c>
      <c r="U41954">
        <v>0</v>
      </c>
      <c r="V41954">
        <v>0</v>
      </c>
      <c r="W41954">
        <v>0</v>
      </c>
      <c r="X41954">
        <v>0</v>
      </c>
      <c r="Y41954">
        <v>0</v>
      </c>
      <c r="Z41954">
        <v>0</v>
      </c>
      <c r="AA41954">
        <v>0</v>
      </c>
      <c r="AB41954">
        <v>0</v>
      </c>
      <c r="AC41954">
        <v>0</v>
      </c>
      <c r="AD41954">
        <v>0</v>
      </c>
      <c r="AE41954">
        <v>0</v>
      </c>
      <c r="AF41954">
        <v>0</v>
      </c>
      <c r="AG41954">
        <v>0</v>
      </c>
      <c r="AH41954">
        <v>0</v>
      </c>
      <c r="AI41954">
        <v>0</v>
      </c>
      <c r="AJ41954">
        <v>0</v>
      </c>
      <c r="AK41954">
        <v>0</v>
      </c>
      <c r="AL41954">
        <v>0</v>
      </c>
      <c r="AM41954">
        <v>0</v>
      </c>
    </row>
    <row r="41955" spans="1:39" x14ac:dyDescent="0.45">
      <c r="A41955" t="s">
        <v>154104</v>
      </c>
      <c r="B41955" t="s">
        <v>154105</v>
      </c>
      <c r="C41955" t="s">
        <v>154106</v>
      </c>
      <c r="D41955" t="s">
        <v>154107</v>
      </c>
      <c r="E41955" t="s">
        <v>55</v>
      </c>
      <c r="F41955" t="s">
        <v>11609</v>
      </c>
      <c r="G41955" t="s">
        <v>57</v>
      </c>
      <c r="H41955" t="s">
        <v>192</v>
      </c>
      <c r="J41955" t="s">
        <v>193</v>
      </c>
      <c r="K41955" t="s">
        <v>193</v>
      </c>
      <c r="L41955">
        <v>1</v>
      </c>
      <c r="M41955" s="1">
        <v>39630</v>
      </c>
      <c r="N41955" s="2">
        <v>39630</v>
      </c>
      <c r="O41955" t="s">
        <v>2173</v>
      </c>
      <c r="P41955">
        <v>2008</v>
      </c>
      <c r="Q41955" s="1">
        <v>41052</v>
      </c>
      <c r="R41955" s="1">
        <v>41052</v>
      </c>
      <c r="S41955">
        <v>0</v>
      </c>
      <c r="T41955">
        <v>6200000</v>
      </c>
      <c r="U41955">
        <v>0</v>
      </c>
      <c r="V41955">
        <v>0</v>
      </c>
      <c r="W41955">
        <v>0</v>
      </c>
      <c r="X41955">
        <v>0</v>
      </c>
      <c r="Y41955">
        <v>0</v>
      </c>
      <c r="Z41955">
        <v>0</v>
      </c>
      <c r="AA41955">
        <v>0</v>
      </c>
      <c r="AB41955">
        <v>0</v>
      </c>
      <c r="AC41955">
        <v>0</v>
      </c>
      <c r="AD41955">
        <v>0</v>
      </c>
      <c r="AE41955">
        <v>0</v>
      </c>
      <c r="AF41955">
        <v>0</v>
      </c>
      <c r="AG41955">
        <v>6200000</v>
      </c>
      <c r="AH41955">
        <v>0</v>
      </c>
      <c r="AI41955">
        <v>0</v>
      </c>
      <c r="AJ41955">
        <v>0</v>
      </c>
      <c r="AK41955">
        <v>0</v>
      </c>
      <c r="AL41955">
        <v>0</v>
      </c>
      <c r="AM41955">
        <v>0</v>
      </c>
    </row>
    <row r="41956" spans="1:39" x14ac:dyDescent="0.45">
      <c r="A41956" t="s">
        <v>154108</v>
      </c>
      <c r="B41956" t="s">
        <v>154109</v>
      </c>
      <c r="C41956" t="s">
        <v>154110</v>
      </c>
      <c r="D41956" t="s">
        <v>98</v>
      </c>
      <c r="E41956" t="s">
        <v>99</v>
      </c>
      <c r="F41956" t="s">
        <v>114</v>
      </c>
      <c r="G41956" t="s">
        <v>45</v>
      </c>
      <c r="H41956" t="s">
        <v>46</v>
      </c>
      <c r="I41956" t="s">
        <v>58</v>
      </c>
      <c r="J41956" t="s">
        <v>198</v>
      </c>
      <c r="K41956" t="s">
        <v>199</v>
      </c>
      <c r="L41956">
        <v>1</v>
      </c>
      <c r="Q41956" s="1">
        <v>40756</v>
      </c>
      <c r="R41956" s="1">
        <v>40756</v>
      </c>
      <c r="S41956">
        <v>0</v>
      </c>
      <c r="T41956">
        <v>0</v>
      </c>
      <c r="U41956">
        <v>0</v>
      </c>
      <c r="V41956">
        <v>0</v>
      </c>
      <c r="W41956">
        <v>0</v>
      </c>
      <c r="X41956">
        <v>0</v>
      </c>
      <c r="Y41956">
        <v>0</v>
      </c>
      <c r="Z41956">
        <v>0</v>
      </c>
      <c r="AA41956">
        <v>0</v>
      </c>
      <c r="AB41956">
        <v>0</v>
      </c>
      <c r="AC41956">
        <v>0</v>
      </c>
      <c r="AD41956">
        <v>0</v>
      </c>
      <c r="AE41956">
        <v>0</v>
      </c>
      <c r="AF41956">
        <v>0</v>
      </c>
      <c r="AG41956">
        <v>0</v>
      </c>
      <c r="AH41956">
        <v>0</v>
      </c>
      <c r="AI41956">
        <v>0</v>
      </c>
      <c r="AJ41956">
        <v>0</v>
      </c>
      <c r="AK41956">
        <v>0</v>
      </c>
      <c r="AL41956">
        <v>0</v>
      </c>
      <c r="AM41956">
        <v>0</v>
      </c>
    </row>
    <row r="41957" spans="1:39" x14ac:dyDescent="0.45">
      <c r="A41957" t="s">
        <v>154111</v>
      </c>
      <c r="B41957" t="s">
        <v>154112</v>
      </c>
      <c r="C41957" t="s">
        <v>154113</v>
      </c>
      <c r="D41957" t="s">
        <v>558</v>
      </c>
      <c r="E41957" t="s">
        <v>559</v>
      </c>
      <c r="F41957" t="s">
        <v>846</v>
      </c>
      <c r="G41957" t="s">
        <v>57</v>
      </c>
      <c r="H41957" t="s">
        <v>283</v>
      </c>
      <c r="J41957" t="s">
        <v>284</v>
      </c>
      <c r="K41957" t="s">
        <v>15630</v>
      </c>
      <c r="L41957">
        <v>3</v>
      </c>
      <c r="M41957" s="1">
        <v>40580</v>
      </c>
      <c r="N41957" s="2">
        <v>40575</v>
      </c>
      <c r="O41957" t="s">
        <v>528</v>
      </c>
      <c r="P41957">
        <v>2011</v>
      </c>
      <c r="Q41957" s="1">
        <v>41226</v>
      </c>
      <c r="R41957" s="1">
        <v>41669</v>
      </c>
      <c r="S41957">
        <v>600000</v>
      </c>
      <c r="T41957">
        <v>0</v>
      </c>
      <c r="U41957">
        <v>0</v>
      </c>
      <c r="V41957">
        <v>0</v>
      </c>
      <c r="W41957">
        <v>0</v>
      </c>
      <c r="X41957">
        <v>0</v>
      </c>
      <c r="Y41957">
        <v>0</v>
      </c>
      <c r="Z41957">
        <v>400000</v>
      </c>
      <c r="AA41957">
        <v>0</v>
      </c>
      <c r="AB41957">
        <v>0</v>
      </c>
      <c r="AC41957">
        <v>0</v>
      </c>
      <c r="AD41957">
        <v>0</v>
      </c>
      <c r="AE41957">
        <v>0</v>
      </c>
      <c r="AF41957">
        <v>0</v>
      </c>
      <c r="AG41957">
        <v>0</v>
      </c>
      <c r="AH41957">
        <v>0</v>
      </c>
      <c r="AI41957">
        <v>0</v>
      </c>
      <c r="AJ41957">
        <v>0</v>
      </c>
      <c r="AK41957">
        <v>0</v>
      </c>
      <c r="AL41957">
        <v>0</v>
      </c>
      <c r="AM41957">
        <v>0</v>
      </c>
    </row>
    <row r="41958" spans="1:39" x14ac:dyDescent="0.45">
      <c r="A41958" t="s">
        <v>154114</v>
      </c>
      <c r="B41958" t="s">
        <v>154115</v>
      </c>
      <c r="C41958" t="s">
        <v>154116</v>
      </c>
      <c r="D41958" t="s">
        <v>107</v>
      </c>
      <c r="E41958" t="s">
        <v>108</v>
      </c>
      <c r="F41958" s="3">
        <v>25000</v>
      </c>
      <c r="G41958" t="s">
        <v>57</v>
      </c>
      <c r="H41958" t="s">
        <v>46</v>
      </c>
      <c r="I41958" t="s">
        <v>47</v>
      </c>
      <c r="J41958" t="s">
        <v>48</v>
      </c>
      <c r="K41958" t="s">
        <v>49</v>
      </c>
      <c r="L41958">
        <v>2</v>
      </c>
      <c r="M41958" s="1">
        <v>40544</v>
      </c>
      <c r="N41958" s="2">
        <v>40544</v>
      </c>
      <c r="O41958" t="s">
        <v>528</v>
      </c>
      <c r="P41958">
        <v>2011</v>
      </c>
      <c r="Q41958" s="1">
        <v>40917</v>
      </c>
      <c r="R41958" s="1">
        <v>41408</v>
      </c>
      <c r="S41958">
        <v>25000</v>
      </c>
      <c r="T41958">
        <v>0</v>
      </c>
      <c r="U41958">
        <v>0</v>
      </c>
      <c r="V41958">
        <v>0</v>
      </c>
      <c r="W41958">
        <v>0</v>
      </c>
      <c r="X41958">
        <v>0</v>
      </c>
      <c r="Y41958">
        <v>0</v>
      </c>
      <c r="Z41958">
        <v>0</v>
      </c>
      <c r="AA41958">
        <v>0</v>
      </c>
      <c r="AB41958">
        <v>0</v>
      </c>
      <c r="AC41958">
        <v>0</v>
      </c>
      <c r="AD41958">
        <v>0</v>
      </c>
      <c r="AE41958">
        <v>0</v>
      </c>
      <c r="AF41958">
        <v>0</v>
      </c>
      <c r="AG41958">
        <v>0</v>
      </c>
      <c r="AH41958">
        <v>0</v>
      </c>
      <c r="AI41958">
        <v>0</v>
      </c>
      <c r="AJ41958">
        <v>0</v>
      </c>
      <c r="AK41958">
        <v>0</v>
      </c>
      <c r="AL41958">
        <v>0</v>
      </c>
      <c r="AM41958">
        <v>0</v>
      </c>
    </row>
    <row r="41959" spans="1:39" x14ac:dyDescent="0.45">
      <c r="A41959" t="s">
        <v>154117</v>
      </c>
      <c r="B41959" t="s">
        <v>154118</v>
      </c>
      <c r="C41959" t="s">
        <v>154119</v>
      </c>
      <c r="D41959" t="s">
        <v>88</v>
      </c>
      <c r="E41959" t="s">
        <v>89</v>
      </c>
      <c r="F41959" t="s">
        <v>282</v>
      </c>
      <c r="G41959" t="s">
        <v>57</v>
      </c>
      <c r="H41959" t="s">
        <v>46</v>
      </c>
      <c r="I41959" t="s">
        <v>115</v>
      </c>
      <c r="J41959" t="s">
        <v>334</v>
      </c>
      <c r="K41959" t="s">
        <v>334</v>
      </c>
      <c r="L41959">
        <v>1</v>
      </c>
      <c r="M41959" s="1">
        <v>41426</v>
      </c>
      <c r="N41959" s="2">
        <v>41426</v>
      </c>
      <c r="O41959" t="s">
        <v>439</v>
      </c>
      <c r="P41959">
        <v>2013</v>
      </c>
      <c r="Q41959" s="1">
        <v>41640</v>
      </c>
      <c r="R41959" s="1">
        <v>41640</v>
      </c>
      <c r="S41959">
        <v>0</v>
      </c>
      <c r="T41959">
        <v>0</v>
      </c>
      <c r="U41959">
        <v>0</v>
      </c>
      <c r="V41959">
        <v>0</v>
      </c>
      <c r="W41959">
        <v>0</v>
      </c>
      <c r="X41959">
        <v>0</v>
      </c>
      <c r="Y41959">
        <v>100000</v>
      </c>
      <c r="Z41959">
        <v>0</v>
      </c>
      <c r="AA41959">
        <v>0</v>
      </c>
      <c r="AB41959">
        <v>0</v>
      </c>
      <c r="AC41959">
        <v>0</v>
      </c>
      <c r="AD41959">
        <v>0</v>
      </c>
      <c r="AE41959">
        <v>0</v>
      </c>
      <c r="AF41959">
        <v>0</v>
      </c>
      <c r="AG41959">
        <v>0</v>
      </c>
      <c r="AH41959">
        <v>0</v>
      </c>
      <c r="AI41959">
        <v>0</v>
      </c>
      <c r="AJ41959">
        <v>0</v>
      </c>
      <c r="AK41959">
        <v>0</v>
      </c>
      <c r="AL41959">
        <v>0</v>
      </c>
      <c r="AM41959">
        <v>0</v>
      </c>
    </row>
    <row r="41960" spans="1:39" x14ac:dyDescent="0.45">
      <c r="A41960" t="s">
        <v>154120</v>
      </c>
      <c r="B41960" t="s">
        <v>154121</v>
      </c>
      <c r="C41960" t="s">
        <v>154122</v>
      </c>
      <c r="D41960" t="s">
        <v>154123</v>
      </c>
      <c r="E41960" t="s">
        <v>316</v>
      </c>
      <c r="F41960" s="3">
        <v>25000</v>
      </c>
      <c r="G41960" t="s">
        <v>57</v>
      </c>
      <c r="H41960" t="s">
        <v>46</v>
      </c>
      <c r="I41960" t="s">
        <v>205</v>
      </c>
      <c r="J41960" t="s">
        <v>1242</v>
      </c>
      <c r="K41960" t="s">
        <v>3857</v>
      </c>
      <c r="L41960">
        <v>1</v>
      </c>
      <c r="M41960" s="1">
        <v>40969</v>
      </c>
      <c r="N41960" s="2">
        <v>40969</v>
      </c>
      <c r="O41960" t="s">
        <v>132</v>
      </c>
      <c r="P41960">
        <v>2012</v>
      </c>
      <c r="Q41960" s="1">
        <v>41014</v>
      </c>
      <c r="R41960" s="1">
        <v>41014</v>
      </c>
      <c r="S41960">
        <v>25000</v>
      </c>
      <c r="T41960">
        <v>0</v>
      </c>
      <c r="U41960">
        <v>0</v>
      </c>
      <c r="V41960">
        <v>0</v>
      </c>
      <c r="W41960">
        <v>0</v>
      </c>
      <c r="X41960">
        <v>0</v>
      </c>
      <c r="Y41960">
        <v>0</v>
      </c>
      <c r="Z41960">
        <v>0</v>
      </c>
      <c r="AA41960">
        <v>0</v>
      </c>
      <c r="AB41960">
        <v>0</v>
      </c>
      <c r="AC41960">
        <v>0</v>
      </c>
      <c r="AD41960">
        <v>0</v>
      </c>
      <c r="AE41960">
        <v>0</v>
      </c>
      <c r="AF41960">
        <v>0</v>
      </c>
      <c r="AG41960">
        <v>0</v>
      </c>
      <c r="AH41960">
        <v>0</v>
      </c>
      <c r="AI41960">
        <v>0</v>
      </c>
      <c r="AJ41960">
        <v>0</v>
      </c>
      <c r="AK41960">
        <v>0</v>
      </c>
      <c r="AL41960">
        <v>0</v>
      </c>
      <c r="AM41960">
        <v>0</v>
      </c>
    </row>
    <row r="41961" spans="1:39" x14ac:dyDescent="0.45">
      <c r="A41961" t="s">
        <v>154124</v>
      </c>
      <c r="B41961" t="s">
        <v>154125</v>
      </c>
      <c r="C41961" t="s">
        <v>154126</v>
      </c>
      <c r="D41961" t="s">
        <v>653</v>
      </c>
      <c r="E41961" t="s">
        <v>343</v>
      </c>
      <c r="F41961" t="s">
        <v>114</v>
      </c>
      <c r="G41961" t="s">
        <v>57</v>
      </c>
      <c r="L41961">
        <v>1</v>
      </c>
      <c r="Q41961" s="1">
        <v>41809</v>
      </c>
      <c r="R41961" s="1">
        <v>41809</v>
      </c>
      <c r="S41961">
        <v>0</v>
      </c>
      <c r="T41961">
        <v>0</v>
      </c>
      <c r="U41961">
        <v>0</v>
      </c>
      <c r="V41961">
        <v>0</v>
      </c>
      <c r="W41961">
        <v>0</v>
      </c>
      <c r="X41961">
        <v>0</v>
      </c>
      <c r="Y41961">
        <v>0</v>
      </c>
      <c r="Z41961">
        <v>0</v>
      </c>
      <c r="AA41961">
        <v>0</v>
      </c>
      <c r="AB41961">
        <v>0</v>
      </c>
      <c r="AC41961">
        <v>0</v>
      </c>
      <c r="AD41961">
        <v>0</v>
      </c>
      <c r="AE41961">
        <v>0</v>
      </c>
      <c r="AF41961">
        <v>0</v>
      </c>
      <c r="AG41961">
        <v>0</v>
      </c>
      <c r="AH41961">
        <v>0</v>
      </c>
      <c r="AI41961">
        <v>0</v>
      </c>
      <c r="AJ41961">
        <v>0</v>
      </c>
      <c r="AK41961">
        <v>0</v>
      </c>
      <c r="AL41961">
        <v>0</v>
      </c>
      <c r="AM41961">
        <v>0</v>
      </c>
    </row>
    <row r="41962" spans="1:39" x14ac:dyDescent="0.45">
      <c r="A41962" t="s">
        <v>154127</v>
      </c>
      <c r="B41962" t="s">
        <v>154128</v>
      </c>
      <c r="C41962" t="s">
        <v>154129</v>
      </c>
      <c r="D41962" t="s">
        <v>4446</v>
      </c>
      <c r="E41962" t="s">
        <v>343</v>
      </c>
      <c r="F41962" t="s">
        <v>114</v>
      </c>
      <c r="G41962" t="s">
        <v>57</v>
      </c>
      <c r="H41962" t="s">
        <v>260</v>
      </c>
      <c r="I41962" t="s">
        <v>261</v>
      </c>
      <c r="J41962" t="s">
        <v>262</v>
      </c>
      <c r="K41962" t="s">
        <v>262</v>
      </c>
      <c r="L41962">
        <v>1</v>
      </c>
      <c r="M41962" s="1">
        <v>40787</v>
      </c>
      <c r="N41962" s="2">
        <v>40787</v>
      </c>
      <c r="O41962" t="s">
        <v>250</v>
      </c>
      <c r="P41962">
        <v>2011</v>
      </c>
      <c r="Q41962" s="1">
        <v>40544</v>
      </c>
      <c r="R41962" s="1">
        <v>40544</v>
      </c>
      <c r="S41962">
        <v>0</v>
      </c>
      <c r="T41962">
        <v>0</v>
      </c>
      <c r="U41962">
        <v>0</v>
      </c>
      <c r="V41962">
        <v>0</v>
      </c>
      <c r="W41962">
        <v>0</v>
      </c>
      <c r="X41962">
        <v>0</v>
      </c>
      <c r="Y41962">
        <v>0</v>
      </c>
      <c r="Z41962">
        <v>0</v>
      </c>
      <c r="AA41962">
        <v>0</v>
      </c>
      <c r="AB41962">
        <v>0</v>
      </c>
      <c r="AC41962">
        <v>0</v>
      </c>
      <c r="AD41962">
        <v>0</v>
      </c>
      <c r="AE41962">
        <v>0</v>
      </c>
      <c r="AF41962">
        <v>0</v>
      </c>
      <c r="AG41962">
        <v>0</v>
      </c>
      <c r="AH41962">
        <v>0</v>
      </c>
      <c r="AI41962">
        <v>0</v>
      </c>
      <c r="AJ41962">
        <v>0</v>
      </c>
      <c r="AK41962">
        <v>0</v>
      </c>
      <c r="AL41962">
        <v>0</v>
      </c>
      <c r="AM41962">
        <v>0</v>
      </c>
    </row>
    <row r="41963" spans="1:39" x14ac:dyDescent="0.45">
      <c r="A41963" t="s">
        <v>154130</v>
      </c>
      <c r="B41963" t="s">
        <v>154131</v>
      </c>
      <c r="C41963" t="s">
        <v>154132</v>
      </c>
      <c r="D41963" t="s">
        <v>154133</v>
      </c>
      <c r="E41963" t="s">
        <v>10054</v>
      </c>
      <c r="F41963" t="s">
        <v>154134</v>
      </c>
      <c r="G41963" t="s">
        <v>57</v>
      </c>
      <c r="H41963" t="s">
        <v>13455</v>
      </c>
      <c r="J41963" t="s">
        <v>36865</v>
      </c>
      <c r="K41963" t="s">
        <v>36865</v>
      </c>
      <c r="L41963">
        <v>2</v>
      </c>
      <c r="M41963" s="1">
        <v>41153</v>
      </c>
      <c r="N41963" s="2">
        <v>41153</v>
      </c>
      <c r="O41963" t="s">
        <v>596</v>
      </c>
      <c r="P41963">
        <v>2012</v>
      </c>
      <c r="Q41963" s="1">
        <v>41153</v>
      </c>
      <c r="R41963" s="1">
        <v>41518</v>
      </c>
      <c r="S41963">
        <v>0</v>
      </c>
      <c r="T41963">
        <v>0</v>
      </c>
      <c r="U41963">
        <v>0</v>
      </c>
      <c r="V41963">
        <v>0</v>
      </c>
      <c r="W41963">
        <v>0</v>
      </c>
      <c r="X41963">
        <v>0</v>
      </c>
      <c r="Y41963">
        <v>254260</v>
      </c>
      <c r="Z41963">
        <v>0</v>
      </c>
      <c r="AA41963">
        <v>0</v>
      </c>
      <c r="AB41963">
        <v>0</v>
      </c>
      <c r="AC41963">
        <v>0</v>
      </c>
      <c r="AD41963">
        <v>0</v>
      </c>
      <c r="AE41963">
        <v>0</v>
      </c>
      <c r="AF41963">
        <v>0</v>
      </c>
      <c r="AG41963">
        <v>0</v>
      </c>
      <c r="AH41963">
        <v>0</v>
      </c>
      <c r="AI41963">
        <v>0</v>
      </c>
      <c r="AJ41963">
        <v>0</v>
      </c>
      <c r="AK41963">
        <v>0</v>
      </c>
      <c r="AL41963">
        <v>0</v>
      </c>
      <c r="AM41963">
        <v>0</v>
      </c>
    </row>
    <row r="41964" spans="1:39" x14ac:dyDescent="0.45">
      <c r="A41964" t="s">
        <v>154135</v>
      </c>
      <c r="B41964" t="s">
        <v>154136</v>
      </c>
      <c r="C41964" t="s">
        <v>154137</v>
      </c>
      <c r="D41964" t="s">
        <v>293</v>
      </c>
      <c r="E41964" t="s">
        <v>294</v>
      </c>
      <c r="F41964" t="s">
        <v>12333</v>
      </c>
      <c r="H41964" t="s">
        <v>46</v>
      </c>
      <c r="I41964" t="s">
        <v>205</v>
      </c>
      <c r="J41964" t="s">
        <v>206</v>
      </c>
      <c r="K41964" t="s">
        <v>207</v>
      </c>
      <c r="L41964">
        <v>4</v>
      </c>
      <c r="M41964" s="1">
        <v>36161</v>
      </c>
      <c r="N41964" s="2">
        <v>36161</v>
      </c>
      <c r="O41964" t="s">
        <v>1121</v>
      </c>
      <c r="P41964">
        <v>1999</v>
      </c>
      <c r="Q41964" s="1">
        <v>40127</v>
      </c>
      <c r="R41964" s="1">
        <v>40349</v>
      </c>
      <c r="S41964">
        <v>0</v>
      </c>
      <c r="T41964">
        <v>1975000</v>
      </c>
      <c r="U41964">
        <v>0</v>
      </c>
      <c r="V41964">
        <v>0</v>
      </c>
      <c r="W41964">
        <v>0</v>
      </c>
      <c r="X41964">
        <v>485000</v>
      </c>
      <c r="Y41964">
        <v>0</v>
      </c>
      <c r="Z41964">
        <v>0</v>
      </c>
      <c r="AA41964">
        <v>0</v>
      </c>
      <c r="AB41964">
        <v>0</v>
      </c>
      <c r="AC41964">
        <v>0</v>
      </c>
      <c r="AD41964">
        <v>0</v>
      </c>
      <c r="AE41964">
        <v>0</v>
      </c>
      <c r="AF41964">
        <v>0</v>
      </c>
      <c r="AG41964">
        <v>0</v>
      </c>
      <c r="AH41964">
        <v>0</v>
      </c>
      <c r="AI41964">
        <v>0</v>
      </c>
      <c r="AJ41964">
        <v>0</v>
      </c>
      <c r="AK41964">
        <v>0</v>
      </c>
      <c r="AL41964">
        <v>0</v>
      </c>
      <c r="AM41964">
        <v>0</v>
      </c>
    </row>
    <row r="41965" spans="1:39" x14ac:dyDescent="0.45">
      <c r="A41965" t="s">
        <v>154138</v>
      </c>
      <c r="B41965" t="s">
        <v>154139</v>
      </c>
      <c r="C41965" t="s">
        <v>154140</v>
      </c>
      <c r="D41965" t="s">
        <v>154141</v>
      </c>
      <c r="E41965" t="s">
        <v>343</v>
      </c>
      <c r="F41965" t="s">
        <v>114</v>
      </c>
      <c r="G41965" t="s">
        <v>101</v>
      </c>
      <c r="H41965" t="s">
        <v>46</v>
      </c>
      <c r="I41965" t="s">
        <v>58</v>
      </c>
      <c r="J41965" t="s">
        <v>198</v>
      </c>
      <c r="K41965" t="s">
        <v>46005</v>
      </c>
      <c r="L41965">
        <v>1</v>
      </c>
      <c r="M41965" s="1">
        <v>40848</v>
      </c>
      <c r="N41965" s="2">
        <v>40848</v>
      </c>
      <c r="O41965" t="s">
        <v>94</v>
      </c>
      <c r="P41965">
        <v>2011</v>
      </c>
      <c r="Q41965" s="1">
        <v>41122</v>
      </c>
      <c r="R41965" s="1">
        <v>41122</v>
      </c>
      <c r="S41965">
        <v>0</v>
      </c>
      <c r="T41965">
        <v>0</v>
      </c>
      <c r="U41965">
        <v>0</v>
      </c>
      <c r="V41965">
        <v>0</v>
      </c>
      <c r="W41965">
        <v>0</v>
      </c>
      <c r="X41965">
        <v>0</v>
      </c>
      <c r="Y41965">
        <v>0</v>
      </c>
      <c r="Z41965">
        <v>0</v>
      </c>
      <c r="AA41965">
        <v>0</v>
      </c>
      <c r="AB41965">
        <v>0</v>
      </c>
      <c r="AC41965">
        <v>0</v>
      </c>
      <c r="AD41965">
        <v>0</v>
      </c>
      <c r="AE41965">
        <v>0</v>
      </c>
      <c r="AF41965">
        <v>0</v>
      </c>
      <c r="AG41965">
        <v>0</v>
      </c>
      <c r="AH41965">
        <v>0</v>
      </c>
      <c r="AI41965">
        <v>0</v>
      </c>
      <c r="AJ41965">
        <v>0</v>
      </c>
      <c r="AK41965">
        <v>0</v>
      </c>
      <c r="AL41965">
        <v>0</v>
      </c>
      <c r="AM41965">
        <v>0</v>
      </c>
    </row>
    <row r="41966" spans="1:39" x14ac:dyDescent="0.45">
      <c r="A41966" t="s">
        <v>154142</v>
      </c>
      <c r="B41966" t="s">
        <v>154143</v>
      </c>
      <c r="C41966" t="s">
        <v>154144</v>
      </c>
      <c r="D41966" t="s">
        <v>154145</v>
      </c>
      <c r="E41966" t="s">
        <v>99</v>
      </c>
      <c r="F41966" t="s">
        <v>15133</v>
      </c>
      <c r="G41966" t="s">
        <v>57</v>
      </c>
      <c r="H41966" t="s">
        <v>46</v>
      </c>
      <c r="I41966" t="s">
        <v>821</v>
      </c>
      <c r="J41966" t="s">
        <v>822</v>
      </c>
      <c r="K41966" t="s">
        <v>823</v>
      </c>
      <c r="L41966">
        <v>2</v>
      </c>
      <c r="M41966" s="1">
        <v>39965</v>
      </c>
      <c r="N41966" s="2">
        <v>39965</v>
      </c>
      <c r="O41966" t="s">
        <v>269</v>
      </c>
      <c r="P41966">
        <v>2009</v>
      </c>
      <c r="Q41966" s="1">
        <v>40976</v>
      </c>
      <c r="R41966" s="1">
        <v>41527</v>
      </c>
      <c r="S41966">
        <v>0</v>
      </c>
      <c r="T41966">
        <v>8200000</v>
      </c>
      <c r="U41966">
        <v>0</v>
      </c>
      <c r="V41966">
        <v>0</v>
      </c>
      <c r="W41966">
        <v>0</v>
      </c>
      <c r="X41966">
        <v>0</v>
      </c>
      <c r="Y41966">
        <v>0</v>
      </c>
      <c r="Z41966">
        <v>0</v>
      </c>
      <c r="AA41966">
        <v>0</v>
      </c>
      <c r="AB41966">
        <v>0</v>
      </c>
      <c r="AC41966">
        <v>0</v>
      </c>
      <c r="AD41966">
        <v>0</v>
      </c>
      <c r="AE41966">
        <v>0</v>
      </c>
      <c r="AF41966">
        <v>3200000</v>
      </c>
      <c r="AG41966">
        <v>5000000</v>
      </c>
      <c r="AH41966">
        <v>0</v>
      </c>
      <c r="AI41966">
        <v>0</v>
      </c>
      <c r="AJ41966">
        <v>0</v>
      </c>
      <c r="AK41966">
        <v>0</v>
      </c>
      <c r="AL41966">
        <v>0</v>
      </c>
      <c r="AM41966">
        <v>0</v>
      </c>
    </row>
    <row r="41967" spans="1:39" x14ac:dyDescent="0.45">
      <c r="A41967" t="s">
        <v>154146</v>
      </c>
      <c r="B41967" t="s">
        <v>154147</v>
      </c>
      <c r="C41967" t="s">
        <v>154148</v>
      </c>
      <c r="D41967" t="s">
        <v>653</v>
      </c>
      <c r="E41967" t="s">
        <v>343</v>
      </c>
      <c r="F41967" t="s">
        <v>443</v>
      </c>
      <c r="G41967" t="s">
        <v>57</v>
      </c>
      <c r="L41967">
        <v>2</v>
      </c>
      <c r="M41967" s="1">
        <v>40909</v>
      </c>
      <c r="N41967" s="2">
        <v>40909</v>
      </c>
      <c r="O41967" t="s">
        <v>132</v>
      </c>
      <c r="P41967">
        <v>2012</v>
      </c>
      <c r="Q41967" s="1">
        <v>41107</v>
      </c>
      <c r="R41967" s="1">
        <v>41675</v>
      </c>
      <c r="S41967">
        <v>0</v>
      </c>
      <c r="T41967">
        <v>14000000</v>
      </c>
      <c r="U41967">
        <v>0</v>
      </c>
      <c r="V41967">
        <v>0</v>
      </c>
      <c r="W41967">
        <v>0</v>
      </c>
      <c r="X41967">
        <v>0</v>
      </c>
      <c r="Y41967">
        <v>0</v>
      </c>
      <c r="Z41967">
        <v>0</v>
      </c>
      <c r="AA41967">
        <v>0</v>
      </c>
      <c r="AB41967">
        <v>0</v>
      </c>
      <c r="AC41967">
        <v>0</v>
      </c>
      <c r="AD41967">
        <v>0</v>
      </c>
      <c r="AE41967">
        <v>0</v>
      </c>
      <c r="AF41967">
        <v>3500000</v>
      </c>
      <c r="AG41967">
        <v>10500000</v>
      </c>
      <c r="AH41967">
        <v>0</v>
      </c>
      <c r="AI41967">
        <v>0</v>
      </c>
      <c r="AJ41967">
        <v>0</v>
      </c>
      <c r="AK41967">
        <v>0</v>
      </c>
      <c r="AL41967">
        <v>0</v>
      </c>
      <c r="AM41967">
        <v>0</v>
      </c>
    </row>
    <row r="41968" spans="1:39" x14ac:dyDescent="0.45">
      <c r="A41968" t="s">
        <v>154149</v>
      </c>
      <c r="B41968" t="s">
        <v>154150</v>
      </c>
      <c r="C41968" t="s">
        <v>154151</v>
      </c>
      <c r="D41968" t="s">
        <v>57409</v>
      </c>
      <c r="E41968" t="s">
        <v>108</v>
      </c>
      <c r="F41968" t="s">
        <v>114</v>
      </c>
      <c r="L41968">
        <v>1</v>
      </c>
      <c r="Q41968" s="1">
        <v>39692</v>
      </c>
      <c r="R41968" s="1">
        <v>39692</v>
      </c>
      <c r="S41968">
        <v>0</v>
      </c>
      <c r="T41968">
        <v>0</v>
      </c>
      <c r="U41968">
        <v>0</v>
      </c>
      <c r="V41968">
        <v>0</v>
      </c>
      <c r="W41968">
        <v>0</v>
      </c>
      <c r="X41968">
        <v>0</v>
      </c>
      <c r="Y41968">
        <v>0</v>
      </c>
      <c r="Z41968">
        <v>0</v>
      </c>
      <c r="AA41968">
        <v>0</v>
      </c>
      <c r="AB41968">
        <v>0</v>
      </c>
      <c r="AC41968">
        <v>0</v>
      </c>
      <c r="AD41968">
        <v>0</v>
      </c>
      <c r="AE41968">
        <v>0</v>
      </c>
      <c r="AF41968">
        <v>0</v>
      </c>
      <c r="AG41968">
        <v>0</v>
      </c>
      <c r="AH41968">
        <v>0</v>
      </c>
      <c r="AI41968">
        <v>0</v>
      </c>
      <c r="AJ41968">
        <v>0</v>
      </c>
      <c r="AK41968">
        <v>0</v>
      </c>
      <c r="AL41968">
        <v>0</v>
      </c>
      <c r="AM41968">
        <v>0</v>
      </c>
    </row>
    <row r="41969" spans="1:39" x14ac:dyDescent="0.45">
      <c r="A41969" t="s">
        <v>154152</v>
      </c>
      <c r="B41969" t="s">
        <v>154153</v>
      </c>
      <c r="C41969" t="s">
        <v>154154</v>
      </c>
      <c r="D41969" t="s">
        <v>653</v>
      </c>
      <c r="E41969" t="s">
        <v>343</v>
      </c>
      <c r="F41969" t="s">
        <v>1047</v>
      </c>
      <c r="G41969" t="s">
        <v>101</v>
      </c>
      <c r="H41969" t="s">
        <v>46</v>
      </c>
      <c r="I41969" t="s">
        <v>58</v>
      </c>
      <c r="J41969" t="s">
        <v>1223</v>
      </c>
      <c r="K41969" t="s">
        <v>1223</v>
      </c>
      <c r="L41969">
        <v>2</v>
      </c>
      <c r="M41969" s="1">
        <v>39448</v>
      </c>
      <c r="N41969" s="2">
        <v>39448</v>
      </c>
      <c r="O41969" t="s">
        <v>181</v>
      </c>
      <c r="P41969">
        <v>2008</v>
      </c>
      <c r="Q41969" s="1">
        <v>39326</v>
      </c>
      <c r="R41969" s="1">
        <v>39532</v>
      </c>
      <c r="S41969">
        <v>0</v>
      </c>
      <c r="T41969">
        <v>5000000</v>
      </c>
      <c r="U41969">
        <v>0</v>
      </c>
      <c r="V41969">
        <v>0</v>
      </c>
      <c r="W41969">
        <v>0</v>
      </c>
      <c r="X41969">
        <v>0</v>
      </c>
      <c r="Y41969">
        <v>0</v>
      </c>
      <c r="Z41969">
        <v>0</v>
      </c>
      <c r="AA41969">
        <v>0</v>
      </c>
      <c r="AB41969">
        <v>0</v>
      </c>
      <c r="AC41969">
        <v>0</v>
      </c>
      <c r="AD41969">
        <v>0</v>
      </c>
      <c r="AE41969">
        <v>0</v>
      </c>
      <c r="AF41969">
        <v>0</v>
      </c>
      <c r="AG41969">
        <v>0</v>
      </c>
      <c r="AH41969">
        <v>0</v>
      </c>
      <c r="AI41969">
        <v>0</v>
      </c>
      <c r="AJ41969">
        <v>0</v>
      </c>
      <c r="AK41969">
        <v>0</v>
      </c>
      <c r="AL41969">
        <v>0</v>
      </c>
      <c r="AM41969">
        <v>0</v>
      </c>
    </row>
    <row r="41970" spans="1:39" x14ac:dyDescent="0.45">
      <c r="A41970" t="s">
        <v>154155</v>
      </c>
      <c r="B41970" t="s">
        <v>154156</v>
      </c>
      <c r="C41970" t="s">
        <v>154157</v>
      </c>
      <c r="D41970" t="s">
        <v>154158</v>
      </c>
      <c r="E41970" t="s">
        <v>5296</v>
      </c>
      <c r="F41970" t="s">
        <v>671</v>
      </c>
      <c r="G41970" t="s">
        <v>57</v>
      </c>
      <c r="H41970" t="s">
        <v>283</v>
      </c>
      <c r="J41970" t="s">
        <v>284</v>
      </c>
      <c r="K41970" t="s">
        <v>284</v>
      </c>
      <c r="L41970">
        <v>2</v>
      </c>
      <c r="M41970" s="1">
        <v>40606</v>
      </c>
      <c r="N41970" s="2">
        <v>40603</v>
      </c>
      <c r="O41970" t="s">
        <v>528</v>
      </c>
      <c r="P41970">
        <v>2011</v>
      </c>
      <c r="Q41970" s="1">
        <v>40784</v>
      </c>
      <c r="R41970" s="1">
        <v>41260</v>
      </c>
      <c r="S41970">
        <v>500000</v>
      </c>
      <c r="T41970">
        <v>2300000</v>
      </c>
      <c r="U41970">
        <v>0</v>
      </c>
      <c r="V41970">
        <v>0</v>
      </c>
      <c r="W41970">
        <v>0</v>
      </c>
      <c r="X41970">
        <v>0</v>
      </c>
      <c r="Y41970">
        <v>0</v>
      </c>
      <c r="Z41970">
        <v>0</v>
      </c>
      <c r="AA41970">
        <v>0</v>
      </c>
      <c r="AB41970">
        <v>0</v>
      </c>
      <c r="AC41970">
        <v>0</v>
      </c>
      <c r="AD41970">
        <v>0</v>
      </c>
      <c r="AE41970">
        <v>0</v>
      </c>
      <c r="AF41970">
        <v>2300000</v>
      </c>
      <c r="AG41970">
        <v>0</v>
      </c>
      <c r="AH41970">
        <v>0</v>
      </c>
      <c r="AI41970">
        <v>0</v>
      </c>
      <c r="AJ41970">
        <v>0</v>
      </c>
      <c r="AK41970">
        <v>0</v>
      </c>
      <c r="AL41970">
        <v>0</v>
      </c>
      <c r="AM41970">
        <v>0</v>
      </c>
    </row>
    <row r="41971" spans="1:39" x14ac:dyDescent="0.45">
      <c r="A41971" t="s">
        <v>154159</v>
      </c>
      <c r="B41971" t="s">
        <v>154160</v>
      </c>
      <c r="C41971" t="s">
        <v>154161</v>
      </c>
      <c r="D41971" t="s">
        <v>154162</v>
      </c>
      <c r="E41971" t="s">
        <v>5296</v>
      </c>
      <c r="F41971" t="s">
        <v>4314</v>
      </c>
      <c r="G41971" t="s">
        <v>45</v>
      </c>
      <c r="H41971" t="s">
        <v>46</v>
      </c>
      <c r="I41971" t="s">
        <v>58</v>
      </c>
      <c r="J41971" t="s">
        <v>989</v>
      </c>
      <c r="K41971" t="s">
        <v>2101</v>
      </c>
      <c r="L41971">
        <v>2</v>
      </c>
      <c r="Q41971" s="1">
        <v>40544</v>
      </c>
      <c r="R41971" s="1">
        <v>41000</v>
      </c>
      <c r="S41971">
        <v>550000</v>
      </c>
      <c r="T41971">
        <v>0</v>
      </c>
      <c r="U41971">
        <v>0</v>
      </c>
      <c r="V41971">
        <v>0</v>
      </c>
      <c r="W41971">
        <v>0</v>
      </c>
      <c r="X41971">
        <v>0</v>
      </c>
      <c r="Y41971">
        <v>0</v>
      </c>
      <c r="Z41971">
        <v>0</v>
      </c>
      <c r="AA41971">
        <v>0</v>
      </c>
      <c r="AB41971">
        <v>0</v>
      </c>
      <c r="AC41971">
        <v>0</v>
      </c>
      <c r="AD41971">
        <v>0</v>
      </c>
      <c r="AE41971">
        <v>0</v>
      </c>
      <c r="AF41971">
        <v>0</v>
      </c>
      <c r="AG41971">
        <v>0</v>
      </c>
      <c r="AH41971">
        <v>0</v>
      </c>
      <c r="AI41971">
        <v>0</v>
      </c>
      <c r="AJ41971">
        <v>0</v>
      </c>
      <c r="AK41971">
        <v>0</v>
      </c>
      <c r="AL41971">
        <v>0</v>
      </c>
      <c r="AM41971">
        <v>0</v>
      </c>
    </row>
    <row r="41972" spans="1:39" x14ac:dyDescent="0.45">
      <c r="A41972" t="s">
        <v>154163</v>
      </c>
      <c r="B41972" t="s">
        <v>154164</v>
      </c>
      <c r="C41972" t="s">
        <v>154165</v>
      </c>
      <c r="D41972" t="s">
        <v>154166</v>
      </c>
      <c r="E41972" t="s">
        <v>6403</v>
      </c>
      <c r="F41972" t="s">
        <v>14021</v>
      </c>
      <c r="G41972" t="s">
        <v>57</v>
      </c>
      <c r="H41972" t="s">
        <v>46</v>
      </c>
      <c r="I41972" t="s">
        <v>58</v>
      </c>
      <c r="J41972" t="s">
        <v>59</v>
      </c>
      <c r="K41972" t="s">
        <v>6484</v>
      </c>
      <c r="L41972">
        <v>1</v>
      </c>
      <c r="M41972" s="1">
        <v>41004</v>
      </c>
      <c r="N41972" s="2">
        <v>41000</v>
      </c>
      <c r="O41972" t="s">
        <v>50</v>
      </c>
      <c r="P41972">
        <v>2012</v>
      </c>
      <c r="Q41972" s="1">
        <v>41681</v>
      </c>
      <c r="R41972" s="1">
        <v>41681</v>
      </c>
      <c r="S41972">
        <v>2250000</v>
      </c>
      <c r="T41972">
        <v>0</v>
      </c>
      <c r="U41972">
        <v>0</v>
      </c>
      <c r="V41972">
        <v>0</v>
      </c>
      <c r="W41972">
        <v>0</v>
      </c>
      <c r="X41972">
        <v>0</v>
      </c>
      <c r="Y41972">
        <v>0</v>
      </c>
      <c r="Z41972">
        <v>0</v>
      </c>
      <c r="AA41972">
        <v>0</v>
      </c>
      <c r="AB41972">
        <v>0</v>
      </c>
      <c r="AC41972">
        <v>0</v>
      </c>
      <c r="AD41972">
        <v>0</v>
      </c>
      <c r="AE41972">
        <v>0</v>
      </c>
      <c r="AF41972">
        <v>0</v>
      </c>
      <c r="AG41972">
        <v>0</v>
      </c>
      <c r="AH41972">
        <v>0</v>
      </c>
      <c r="AI41972">
        <v>0</v>
      </c>
      <c r="AJ41972">
        <v>0</v>
      </c>
      <c r="AK41972">
        <v>0</v>
      </c>
      <c r="AL41972">
        <v>0</v>
      </c>
      <c r="AM41972">
        <v>0</v>
      </c>
    </row>
    <row r="41973" spans="1:39" x14ac:dyDescent="0.45">
      <c r="A41973" t="s">
        <v>154167</v>
      </c>
      <c r="B41973" t="s">
        <v>154168</v>
      </c>
      <c r="C41973" t="s">
        <v>154169</v>
      </c>
      <c r="D41973" t="s">
        <v>154170</v>
      </c>
      <c r="E41973" t="s">
        <v>3339</v>
      </c>
      <c r="F41973" t="s">
        <v>154171</v>
      </c>
      <c r="G41973" t="s">
        <v>57</v>
      </c>
      <c r="H41973" t="s">
        <v>46</v>
      </c>
      <c r="I41973" t="s">
        <v>58</v>
      </c>
      <c r="J41973" t="s">
        <v>198</v>
      </c>
      <c r="K41973" t="s">
        <v>199</v>
      </c>
      <c r="L41973">
        <v>4</v>
      </c>
      <c r="M41973" s="1">
        <v>39083</v>
      </c>
      <c r="N41973" s="2">
        <v>39083</v>
      </c>
      <c r="O41973" t="s">
        <v>110</v>
      </c>
      <c r="P41973">
        <v>2007</v>
      </c>
      <c r="Q41973" s="1">
        <v>39234</v>
      </c>
      <c r="R41973" s="1">
        <v>40729</v>
      </c>
      <c r="S41973">
        <v>0</v>
      </c>
      <c r="T41973">
        <v>70600000</v>
      </c>
      <c r="U41973">
        <v>0</v>
      </c>
      <c r="V41973">
        <v>0</v>
      </c>
      <c r="W41973">
        <v>0</v>
      </c>
      <c r="X41973">
        <v>0</v>
      </c>
      <c r="Y41973">
        <v>0</v>
      </c>
      <c r="Z41973">
        <v>0</v>
      </c>
      <c r="AA41973">
        <v>0</v>
      </c>
      <c r="AB41973">
        <v>0</v>
      </c>
      <c r="AC41973">
        <v>0</v>
      </c>
      <c r="AD41973">
        <v>0</v>
      </c>
      <c r="AE41973">
        <v>0</v>
      </c>
      <c r="AF41973">
        <v>4600000</v>
      </c>
      <c r="AG41973">
        <v>15000000</v>
      </c>
      <c r="AH41973">
        <v>21000000</v>
      </c>
      <c r="AI41973">
        <v>30000000</v>
      </c>
      <c r="AJ41973">
        <v>0</v>
      </c>
      <c r="AK41973">
        <v>0</v>
      </c>
      <c r="AL41973">
        <v>0</v>
      </c>
      <c r="AM41973">
        <v>0</v>
      </c>
    </row>
    <row r="41974" spans="1:39" x14ac:dyDescent="0.45">
      <c r="A41974" t="s">
        <v>154172</v>
      </c>
      <c r="B41974" t="s">
        <v>154173</v>
      </c>
      <c r="C41974" t="s">
        <v>154174</v>
      </c>
      <c r="D41974" t="s">
        <v>12432</v>
      </c>
      <c r="E41974" t="s">
        <v>3017</v>
      </c>
      <c r="F41974" t="s">
        <v>426</v>
      </c>
      <c r="G41974" t="s">
        <v>57</v>
      </c>
      <c r="H41974" t="s">
        <v>46</v>
      </c>
      <c r="I41974" t="s">
        <v>58</v>
      </c>
      <c r="J41974" t="s">
        <v>59</v>
      </c>
      <c r="K41974" t="s">
        <v>59</v>
      </c>
      <c r="L41974">
        <v>1</v>
      </c>
      <c r="M41974" s="1">
        <v>41395</v>
      </c>
      <c r="N41974" s="2">
        <v>41395</v>
      </c>
      <c r="O41974" t="s">
        <v>439</v>
      </c>
      <c r="P41974">
        <v>2013</v>
      </c>
      <c r="Q41974" s="1">
        <v>41644</v>
      </c>
      <c r="R41974" s="1">
        <v>41644</v>
      </c>
      <c r="S41974">
        <v>200000</v>
      </c>
      <c r="T41974">
        <v>0</v>
      </c>
      <c r="U41974">
        <v>0</v>
      </c>
      <c r="V41974">
        <v>0</v>
      </c>
      <c r="W41974">
        <v>0</v>
      </c>
      <c r="X41974">
        <v>0</v>
      </c>
      <c r="Y41974">
        <v>0</v>
      </c>
      <c r="Z41974">
        <v>0</v>
      </c>
      <c r="AA41974">
        <v>0</v>
      </c>
      <c r="AB41974">
        <v>0</v>
      </c>
      <c r="AC41974">
        <v>0</v>
      </c>
      <c r="AD41974">
        <v>0</v>
      </c>
      <c r="AE41974">
        <v>0</v>
      </c>
      <c r="AF41974">
        <v>0</v>
      </c>
      <c r="AG41974">
        <v>0</v>
      </c>
      <c r="AH41974">
        <v>0</v>
      </c>
      <c r="AI41974">
        <v>0</v>
      </c>
      <c r="AJ41974">
        <v>0</v>
      </c>
      <c r="AK41974">
        <v>0</v>
      </c>
      <c r="AL41974">
        <v>0</v>
      </c>
      <c r="AM41974">
        <v>0</v>
      </c>
    </row>
    <row r="41975" spans="1:39" x14ac:dyDescent="0.45">
      <c r="A41975" t="s">
        <v>154175</v>
      </c>
      <c r="B41975" t="s">
        <v>154176</v>
      </c>
      <c r="C41975" t="s">
        <v>154177</v>
      </c>
      <c r="F41975" t="s">
        <v>640</v>
      </c>
      <c r="G41975" t="s">
        <v>57</v>
      </c>
      <c r="H41975" t="s">
        <v>46</v>
      </c>
      <c r="I41975" t="s">
        <v>178</v>
      </c>
      <c r="J41975" t="s">
        <v>179</v>
      </c>
      <c r="K41975" t="s">
        <v>2907</v>
      </c>
      <c r="L41975">
        <v>1</v>
      </c>
      <c r="Q41975" s="1">
        <v>41186</v>
      </c>
      <c r="R41975" s="1">
        <v>41186</v>
      </c>
      <c r="S41975">
        <v>0</v>
      </c>
      <c r="T41975">
        <v>150000</v>
      </c>
      <c r="U41975">
        <v>0</v>
      </c>
      <c r="V41975">
        <v>0</v>
      </c>
      <c r="W41975">
        <v>0</v>
      </c>
      <c r="X41975">
        <v>0</v>
      </c>
      <c r="Y41975">
        <v>0</v>
      </c>
      <c r="Z41975">
        <v>0</v>
      </c>
      <c r="AA41975">
        <v>0</v>
      </c>
      <c r="AB41975">
        <v>0</v>
      </c>
      <c r="AC41975">
        <v>0</v>
      </c>
      <c r="AD41975">
        <v>0</v>
      </c>
      <c r="AE41975">
        <v>0</v>
      </c>
      <c r="AF41975">
        <v>0</v>
      </c>
      <c r="AG41975">
        <v>0</v>
      </c>
      <c r="AH41975">
        <v>0</v>
      </c>
      <c r="AI41975">
        <v>0</v>
      </c>
      <c r="AJ41975">
        <v>0</v>
      </c>
      <c r="AK41975">
        <v>0</v>
      </c>
      <c r="AL41975">
        <v>0</v>
      </c>
      <c r="AM41975">
        <v>0</v>
      </c>
    </row>
    <row r="41976" spans="1:39" x14ac:dyDescent="0.45">
      <c r="A41976" t="s">
        <v>154178</v>
      </c>
      <c r="B41976" t="s">
        <v>154179</v>
      </c>
      <c r="C41976" t="s">
        <v>154180</v>
      </c>
      <c r="D41976" t="s">
        <v>88</v>
      </c>
      <c r="E41976" t="s">
        <v>89</v>
      </c>
      <c r="F41976" t="s">
        <v>9870</v>
      </c>
      <c r="G41976" t="s">
        <v>57</v>
      </c>
      <c r="H41976" t="s">
        <v>46</v>
      </c>
      <c r="I41976" t="s">
        <v>115</v>
      </c>
      <c r="J41976" t="s">
        <v>334</v>
      </c>
      <c r="K41976" t="s">
        <v>334</v>
      </c>
      <c r="L41976">
        <v>1</v>
      </c>
      <c r="M41976" s="1">
        <v>39814</v>
      </c>
      <c r="N41976" s="2">
        <v>39814</v>
      </c>
      <c r="O41976" t="s">
        <v>188</v>
      </c>
      <c r="P41976">
        <v>2009</v>
      </c>
      <c r="Q41976" s="1">
        <v>40364</v>
      </c>
      <c r="R41976" s="1">
        <v>40364</v>
      </c>
      <c r="S41976">
        <v>0</v>
      </c>
      <c r="T41976">
        <v>0</v>
      </c>
      <c r="U41976">
        <v>0</v>
      </c>
      <c r="V41976">
        <v>0</v>
      </c>
      <c r="W41976">
        <v>0</v>
      </c>
      <c r="X41976">
        <v>325000</v>
      </c>
      <c r="Y41976">
        <v>0</v>
      </c>
      <c r="Z41976">
        <v>0</v>
      </c>
      <c r="AA41976">
        <v>0</v>
      </c>
      <c r="AB41976">
        <v>0</v>
      </c>
      <c r="AC41976">
        <v>0</v>
      </c>
      <c r="AD41976">
        <v>0</v>
      </c>
      <c r="AE41976">
        <v>0</v>
      </c>
      <c r="AF41976">
        <v>0</v>
      </c>
      <c r="AG41976">
        <v>0</v>
      </c>
      <c r="AH41976">
        <v>0</v>
      </c>
      <c r="AI41976">
        <v>0</v>
      </c>
      <c r="AJ41976">
        <v>0</v>
      </c>
      <c r="AK41976">
        <v>0</v>
      </c>
      <c r="AL41976">
        <v>0</v>
      </c>
      <c r="AM41976">
        <v>0</v>
      </c>
    </row>
    <row r="41977" spans="1:39" x14ac:dyDescent="0.45">
      <c r="A41977" t="s">
        <v>154181</v>
      </c>
      <c r="B41977" t="s">
        <v>154182</v>
      </c>
      <c r="C41977" t="s">
        <v>154183</v>
      </c>
      <c r="D41977" t="s">
        <v>154184</v>
      </c>
      <c r="E41977" t="s">
        <v>7623</v>
      </c>
      <c r="F41977" t="s">
        <v>114</v>
      </c>
      <c r="G41977" t="s">
        <v>45</v>
      </c>
      <c r="H41977" t="s">
        <v>46</v>
      </c>
      <c r="I41977" t="s">
        <v>58</v>
      </c>
      <c r="J41977" t="s">
        <v>11035</v>
      </c>
      <c r="K41977" t="s">
        <v>11036</v>
      </c>
      <c r="L41977">
        <v>1</v>
      </c>
      <c r="M41977" s="1">
        <v>39814</v>
      </c>
      <c r="N41977" s="2">
        <v>39814</v>
      </c>
      <c r="O41977" t="s">
        <v>188</v>
      </c>
      <c r="P41977">
        <v>2009</v>
      </c>
      <c r="Q41977" s="1">
        <v>39907</v>
      </c>
      <c r="R41977" s="1">
        <v>39907</v>
      </c>
      <c r="S41977">
        <v>0</v>
      </c>
      <c r="T41977">
        <v>0</v>
      </c>
      <c r="U41977">
        <v>0</v>
      </c>
      <c r="V41977">
        <v>0</v>
      </c>
      <c r="W41977">
        <v>0</v>
      </c>
      <c r="X41977">
        <v>0</v>
      </c>
      <c r="Y41977">
        <v>0</v>
      </c>
      <c r="Z41977">
        <v>0</v>
      </c>
      <c r="AA41977">
        <v>0</v>
      </c>
      <c r="AB41977">
        <v>0</v>
      </c>
      <c r="AC41977">
        <v>0</v>
      </c>
      <c r="AD41977">
        <v>0</v>
      </c>
      <c r="AE41977">
        <v>0</v>
      </c>
      <c r="AF41977">
        <v>0</v>
      </c>
      <c r="AG41977">
        <v>0</v>
      </c>
      <c r="AH41977">
        <v>0</v>
      </c>
      <c r="AI41977">
        <v>0</v>
      </c>
      <c r="AJ41977">
        <v>0</v>
      </c>
      <c r="AK41977">
        <v>0</v>
      </c>
      <c r="AL41977">
        <v>0</v>
      </c>
      <c r="AM41977">
        <v>0</v>
      </c>
    </row>
    <row r="41978" spans="1:39" x14ac:dyDescent="0.45">
      <c r="A41978" t="s">
        <v>154185</v>
      </c>
      <c r="B41978" t="s">
        <v>154186</v>
      </c>
      <c r="C41978" t="s">
        <v>154187</v>
      </c>
      <c r="D41978" t="s">
        <v>154188</v>
      </c>
      <c r="E41978" t="s">
        <v>3726</v>
      </c>
      <c r="F41978" s="3">
        <v>66023</v>
      </c>
      <c r="G41978" t="s">
        <v>57</v>
      </c>
      <c r="H41978" t="s">
        <v>3044</v>
      </c>
      <c r="J41978" t="s">
        <v>4044</v>
      </c>
      <c r="K41978" t="s">
        <v>4044</v>
      </c>
      <c r="L41978">
        <v>1</v>
      </c>
      <c r="M41978" s="1">
        <v>41529</v>
      </c>
      <c r="N41978" s="2">
        <v>41518</v>
      </c>
      <c r="O41978" t="s">
        <v>276</v>
      </c>
      <c r="P41978">
        <v>2013</v>
      </c>
      <c r="Q41978" s="1">
        <v>41275</v>
      </c>
      <c r="R41978" s="1">
        <v>41275</v>
      </c>
      <c r="S41978">
        <v>66023</v>
      </c>
      <c r="T41978">
        <v>0</v>
      </c>
      <c r="U41978">
        <v>0</v>
      </c>
      <c r="V41978">
        <v>0</v>
      </c>
      <c r="W41978">
        <v>0</v>
      </c>
      <c r="X41978">
        <v>0</v>
      </c>
      <c r="Y41978">
        <v>0</v>
      </c>
      <c r="Z41978">
        <v>0</v>
      </c>
      <c r="AA41978">
        <v>0</v>
      </c>
      <c r="AB41978">
        <v>0</v>
      </c>
      <c r="AC41978">
        <v>0</v>
      </c>
      <c r="AD41978">
        <v>0</v>
      </c>
      <c r="AE41978">
        <v>0</v>
      </c>
      <c r="AF41978">
        <v>0</v>
      </c>
      <c r="AG41978">
        <v>0</v>
      </c>
      <c r="AH41978">
        <v>0</v>
      </c>
      <c r="AI41978">
        <v>0</v>
      </c>
      <c r="AJ41978">
        <v>0</v>
      </c>
      <c r="AK41978">
        <v>0</v>
      </c>
      <c r="AL41978">
        <v>0</v>
      </c>
      <c r="AM41978">
        <v>0</v>
      </c>
    </row>
    <row r="41979" spans="1:39" x14ac:dyDescent="0.45">
      <c r="A41979" t="s">
        <v>154189</v>
      </c>
      <c r="B41979" t="s">
        <v>154190</v>
      </c>
      <c r="C41979" t="s">
        <v>154191</v>
      </c>
      <c r="D41979" t="s">
        <v>154192</v>
      </c>
      <c r="E41979" t="s">
        <v>8890</v>
      </c>
      <c r="F41979" s="3">
        <v>15000</v>
      </c>
      <c r="G41979" t="s">
        <v>57</v>
      </c>
      <c r="H41979" t="s">
        <v>46</v>
      </c>
      <c r="I41979" t="s">
        <v>58</v>
      </c>
      <c r="J41979" t="s">
        <v>198</v>
      </c>
      <c r="K41979" t="s">
        <v>1623</v>
      </c>
      <c r="L41979">
        <v>1</v>
      </c>
      <c r="M41979" s="1">
        <v>40221</v>
      </c>
      <c r="N41979" s="2">
        <v>40210</v>
      </c>
      <c r="O41979" t="s">
        <v>118</v>
      </c>
      <c r="P41979">
        <v>2010</v>
      </c>
      <c r="Q41979" s="1">
        <v>40221</v>
      </c>
      <c r="R41979" s="1">
        <v>40221</v>
      </c>
      <c r="S41979">
        <v>15000</v>
      </c>
      <c r="T41979">
        <v>0</v>
      </c>
      <c r="U41979">
        <v>0</v>
      </c>
      <c r="V41979">
        <v>0</v>
      </c>
      <c r="W41979">
        <v>0</v>
      </c>
      <c r="X41979">
        <v>0</v>
      </c>
      <c r="Y41979">
        <v>0</v>
      </c>
      <c r="Z41979">
        <v>0</v>
      </c>
      <c r="AA41979">
        <v>0</v>
      </c>
      <c r="AB41979">
        <v>0</v>
      </c>
      <c r="AC41979">
        <v>0</v>
      </c>
      <c r="AD41979">
        <v>0</v>
      </c>
      <c r="AE41979">
        <v>0</v>
      </c>
      <c r="AF41979">
        <v>0</v>
      </c>
      <c r="AG41979">
        <v>0</v>
      </c>
      <c r="AH41979">
        <v>0</v>
      </c>
      <c r="AI41979">
        <v>0</v>
      </c>
      <c r="AJ41979">
        <v>0</v>
      </c>
      <c r="AK41979">
        <v>0</v>
      </c>
      <c r="AL41979">
        <v>0</v>
      </c>
      <c r="AM41979">
        <v>0</v>
      </c>
    </row>
    <row r="41980" spans="1:39" x14ac:dyDescent="0.45">
      <c r="A41980" t="s">
        <v>154193</v>
      </c>
      <c r="B41980" t="s">
        <v>154194</v>
      </c>
      <c r="C41980" t="s">
        <v>154195</v>
      </c>
      <c r="D41980" t="s">
        <v>86607</v>
      </c>
      <c r="E41980" t="s">
        <v>15802</v>
      </c>
      <c r="F41980" s="3">
        <v>6000</v>
      </c>
      <c r="G41980" t="s">
        <v>57</v>
      </c>
      <c r="H41980" t="s">
        <v>1033</v>
      </c>
      <c r="J41980" t="s">
        <v>1034</v>
      </c>
      <c r="K41980" t="s">
        <v>43390</v>
      </c>
      <c r="L41980">
        <v>1</v>
      </c>
      <c r="M41980" s="1">
        <v>40634</v>
      </c>
      <c r="N41980" s="2">
        <v>40634</v>
      </c>
      <c r="O41980" t="s">
        <v>76</v>
      </c>
      <c r="P41980">
        <v>2011</v>
      </c>
      <c r="Q41980" s="1">
        <v>40787</v>
      </c>
      <c r="R41980" s="1">
        <v>40787</v>
      </c>
      <c r="S41980">
        <v>6000</v>
      </c>
      <c r="T41980">
        <v>0</v>
      </c>
      <c r="U41980">
        <v>0</v>
      </c>
      <c r="V41980">
        <v>0</v>
      </c>
      <c r="W41980">
        <v>0</v>
      </c>
      <c r="X41980">
        <v>0</v>
      </c>
      <c r="Y41980">
        <v>0</v>
      </c>
      <c r="Z41980">
        <v>0</v>
      </c>
      <c r="AA41980">
        <v>0</v>
      </c>
      <c r="AB41980">
        <v>0</v>
      </c>
      <c r="AC41980">
        <v>0</v>
      </c>
      <c r="AD41980">
        <v>0</v>
      </c>
      <c r="AE41980">
        <v>0</v>
      </c>
      <c r="AF41980">
        <v>0</v>
      </c>
      <c r="AG41980">
        <v>0</v>
      </c>
      <c r="AH41980">
        <v>0</v>
      </c>
      <c r="AI41980">
        <v>0</v>
      </c>
      <c r="AJ41980">
        <v>0</v>
      </c>
      <c r="AK41980">
        <v>0</v>
      </c>
      <c r="AL41980">
        <v>0</v>
      </c>
      <c r="AM41980">
        <v>0</v>
      </c>
    </row>
    <row r="41981" spans="1:39" x14ac:dyDescent="0.45">
      <c r="A41981" t="s">
        <v>154196</v>
      </c>
      <c r="B41981" t="s">
        <v>154197</v>
      </c>
      <c r="C41981" t="s">
        <v>154198</v>
      </c>
      <c r="D41981" t="s">
        <v>154199</v>
      </c>
      <c r="E41981" t="s">
        <v>2501</v>
      </c>
      <c r="F41981" t="s">
        <v>714</v>
      </c>
      <c r="G41981" t="s">
        <v>57</v>
      </c>
      <c r="H41981" t="s">
        <v>46</v>
      </c>
      <c r="I41981" t="s">
        <v>1388</v>
      </c>
      <c r="J41981" t="s">
        <v>641</v>
      </c>
      <c r="K41981" t="s">
        <v>7397</v>
      </c>
      <c r="L41981">
        <v>1</v>
      </c>
      <c r="M41981" s="1">
        <v>41334</v>
      </c>
      <c r="N41981" s="2">
        <v>41334</v>
      </c>
      <c r="O41981" t="s">
        <v>164</v>
      </c>
      <c r="P41981">
        <v>2013</v>
      </c>
      <c r="Q41981" s="1">
        <v>41334</v>
      </c>
      <c r="R41981" s="1">
        <v>41334</v>
      </c>
      <c r="S41981">
        <v>0</v>
      </c>
      <c r="T41981">
        <v>0</v>
      </c>
      <c r="U41981">
        <v>0</v>
      </c>
      <c r="V41981">
        <v>0</v>
      </c>
      <c r="W41981">
        <v>0</v>
      </c>
      <c r="X41981">
        <v>0</v>
      </c>
      <c r="Y41981">
        <v>250000</v>
      </c>
      <c r="Z41981">
        <v>0</v>
      </c>
      <c r="AA41981">
        <v>0</v>
      </c>
      <c r="AB41981">
        <v>0</v>
      </c>
      <c r="AC41981">
        <v>0</v>
      </c>
      <c r="AD41981">
        <v>0</v>
      </c>
      <c r="AE41981">
        <v>0</v>
      </c>
      <c r="AF41981">
        <v>0</v>
      </c>
      <c r="AG41981">
        <v>0</v>
      </c>
      <c r="AH41981">
        <v>0</v>
      </c>
      <c r="AI41981">
        <v>0</v>
      </c>
      <c r="AJ41981">
        <v>0</v>
      </c>
      <c r="AK41981">
        <v>0</v>
      </c>
      <c r="AL41981">
        <v>0</v>
      </c>
      <c r="AM41981">
        <v>0</v>
      </c>
    </row>
    <row r="41982" spans="1:39" x14ac:dyDescent="0.45">
      <c r="A41982" t="s">
        <v>154200</v>
      </c>
      <c r="B41982" t="s">
        <v>154201</v>
      </c>
      <c r="C41982" t="s">
        <v>154202</v>
      </c>
      <c r="D41982" t="s">
        <v>1807</v>
      </c>
      <c r="E41982" t="s">
        <v>567</v>
      </c>
      <c r="F41982" t="s">
        <v>114</v>
      </c>
      <c r="G41982" t="s">
        <v>57</v>
      </c>
      <c r="L41982">
        <v>1</v>
      </c>
      <c r="Q41982" s="1">
        <v>41710</v>
      </c>
      <c r="R41982" s="1">
        <v>41710</v>
      </c>
      <c r="S41982">
        <v>0</v>
      </c>
      <c r="T41982">
        <v>0</v>
      </c>
      <c r="U41982">
        <v>0</v>
      </c>
      <c r="V41982">
        <v>0</v>
      </c>
      <c r="W41982">
        <v>0</v>
      </c>
      <c r="X41982">
        <v>0</v>
      </c>
      <c r="Y41982">
        <v>0</v>
      </c>
      <c r="Z41982">
        <v>0</v>
      </c>
      <c r="AA41982">
        <v>0</v>
      </c>
      <c r="AB41982">
        <v>0</v>
      </c>
      <c r="AC41982">
        <v>0</v>
      </c>
      <c r="AD41982">
        <v>0</v>
      </c>
      <c r="AE41982">
        <v>0</v>
      </c>
      <c r="AF41982">
        <v>0</v>
      </c>
      <c r="AG41982">
        <v>0</v>
      </c>
      <c r="AH41982">
        <v>0</v>
      </c>
      <c r="AI41982">
        <v>0</v>
      </c>
      <c r="AJ41982">
        <v>0</v>
      </c>
      <c r="AK41982">
        <v>0</v>
      </c>
      <c r="AL41982">
        <v>0</v>
      </c>
      <c r="AM41982">
        <v>0</v>
      </c>
    </row>
    <row r="41983" spans="1:39" x14ac:dyDescent="0.45">
      <c r="A41983" t="s">
        <v>154203</v>
      </c>
      <c r="B41983" t="s">
        <v>154204</v>
      </c>
      <c r="C41983" t="s">
        <v>154205</v>
      </c>
      <c r="D41983" t="s">
        <v>154206</v>
      </c>
      <c r="E41983" t="s">
        <v>6862</v>
      </c>
      <c r="F41983" t="s">
        <v>154207</v>
      </c>
      <c r="G41983" t="s">
        <v>45</v>
      </c>
      <c r="H41983" t="s">
        <v>46</v>
      </c>
      <c r="I41983" t="s">
        <v>81</v>
      </c>
      <c r="J41983" t="s">
        <v>3389</v>
      </c>
      <c r="K41983" t="s">
        <v>3389</v>
      </c>
      <c r="L41983">
        <v>2</v>
      </c>
      <c r="M41983" s="1">
        <v>39814</v>
      </c>
      <c r="N41983" s="2">
        <v>39814</v>
      </c>
      <c r="O41983" t="s">
        <v>188</v>
      </c>
      <c r="P41983">
        <v>2009</v>
      </c>
      <c r="Q41983" s="1">
        <v>40263</v>
      </c>
      <c r="R41983" s="1">
        <v>40822</v>
      </c>
      <c r="S41983">
        <v>0</v>
      </c>
      <c r="T41983">
        <v>2078122</v>
      </c>
      <c r="U41983">
        <v>0</v>
      </c>
      <c r="V41983">
        <v>0</v>
      </c>
      <c r="W41983">
        <v>0</v>
      </c>
      <c r="X41983">
        <v>215000</v>
      </c>
      <c r="Y41983">
        <v>0</v>
      </c>
      <c r="Z41983">
        <v>0</v>
      </c>
      <c r="AA41983">
        <v>0</v>
      </c>
      <c r="AB41983">
        <v>0</v>
      </c>
      <c r="AC41983">
        <v>0</v>
      </c>
      <c r="AD41983">
        <v>0</v>
      </c>
      <c r="AE41983">
        <v>0</v>
      </c>
      <c r="AF41983">
        <v>2078122</v>
      </c>
      <c r="AG41983">
        <v>0</v>
      </c>
      <c r="AH41983">
        <v>0</v>
      </c>
      <c r="AI41983">
        <v>0</v>
      </c>
      <c r="AJ41983">
        <v>0</v>
      </c>
      <c r="AK41983">
        <v>0</v>
      </c>
      <c r="AL41983">
        <v>0</v>
      </c>
      <c r="AM41983">
        <v>0</v>
      </c>
    </row>
    <row r="41984" spans="1:39" x14ac:dyDescent="0.45">
      <c r="A41984" t="s">
        <v>154208</v>
      </c>
      <c r="B41984" t="s">
        <v>154209</v>
      </c>
      <c r="C41984" t="s">
        <v>154210</v>
      </c>
      <c r="D41984" t="s">
        <v>154211</v>
      </c>
      <c r="E41984" t="s">
        <v>1280</v>
      </c>
      <c r="F41984" s="3">
        <v>77442</v>
      </c>
      <c r="G41984" t="s">
        <v>57</v>
      </c>
      <c r="H41984" t="s">
        <v>74</v>
      </c>
      <c r="J41984" t="s">
        <v>75</v>
      </c>
      <c r="K41984" t="s">
        <v>154212</v>
      </c>
      <c r="L41984">
        <v>1</v>
      </c>
      <c r="M41984" s="1">
        <v>40910</v>
      </c>
      <c r="N41984" s="2">
        <v>40909</v>
      </c>
      <c r="O41984" t="s">
        <v>132</v>
      </c>
      <c r="P41984">
        <v>2012</v>
      </c>
      <c r="Q41984" s="1">
        <v>40910</v>
      </c>
      <c r="R41984" s="1">
        <v>40910</v>
      </c>
      <c r="S41984">
        <v>77442</v>
      </c>
      <c r="T41984">
        <v>0</v>
      </c>
      <c r="U41984">
        <v>0</v>
      </c>
      <c r="V41984">
        <v>0</v>
      </c>
      <c r="W41984">
        <v>0</v>
      </c>
      <c r="X41984">
        <v>0</v>
      </c>
      <c r="Y41984">
        <v>0</v>
      </c>
      <c r="Z41984">
        <v>0</v>
      </c>
      <c r="AA41984">
        <v>0</v>
      </c>
      <c r="AB41984">
        <v>0</v>
      </c>
      <c r="AC41984">
        <v>0</v>
      </c>
      <c r="AD41984">
        <v>0</v>
      </c>
      <c r="AE41984">
        <v>0</v>
      </c>
      <c r="AF41984">
        <v>0</v>
      </c>
      <c r="AG41984">
        <v>0</v>
      </c>
      <c r="AH41984">
        <v>0</v>
      </c>
      <c r="AI41984">
        <v>0</v>
      </c>
      <c r="AJ41984">
        <v>0</v>
      </c>
      <c r="AK41984">
        <v>0</v>
      </c>
      <c r="AL41984">
        <v>0</v>
      </c>
      <c r="AM41984">
        <v>0</v>
      </c>
    </row>
    <row r="41985" spans="1:39" x14ac:dyDescent="0.45">
      <c r="A41985" t="s">
        <v>154213</v>
      </c>
      <c r="B41985" t="s">
        <v>154214</v>
      </c>
      <c r="C41985" t="s">
        <v>154215</v>
      </c>
      <c r="D41985" t="s">
        <v>154216</v>
      </c>
      <c r="E41985" t="s">
        <v>343</v>
      </c>
      <c r="F41985" t="s">
        <v>640</v>
      </c>
      <c r="G41985" t="s">
        <v>57</v>
      </c>
      <c r="H41985" t="s">
        <v>283</v>
      </c>
      <c r="J41985" t="s">
        <v>4495</v>
      </c>
      <c r="K41985" t="s">
        <v>87247</v>
      </c>
      <c r="L41985">
        <v>1</v>
      </c>
      <c r="M41985" s="1">
        <v>39083</v>
      </c>
      <c r="N41985" s="2">
        <v>39083</v>
      </c>
      <c r="O41985" t="s">
        <v>110</v>
      </c>
      <c r="P41985">
        <v>2007</v>
      </c>
      <c r="Q41985" s="1">
        <v>41275</v>
      </c>
      <c r="R41985" s="1">
        <v>41275</v>
      </c>
      <c r="S41985">
        <v>150000</v>
      </c>
      <c r="T41985">
        <v>0</v>
      </c>
      <c r="U41985">
        <v>0</v>
      </c>
      <c r="V41985">
        <v>0</v>
      </c>
      <c r="W41985">
        <v>0</v>
      </c>
      <c r="X41985">
        <v>0</v>
      </c>
      <c r="Y41985">
        <v>0</v>
      </c>
      <c r="Z41985">
        <v>0</v>
      </c>
      <c r="AA41985">
        <v>0</v>
      </c>
      <c r="AB41985">
        <v>0</v>
      </c>
      <c r="AC41985">
        <v>0</v>
      </c>
      <c r="AD41985">
        <v>0</v>
      </c>
      <c r="AE41985">
        <v>0</v>
      </c>
      <c r="AF41985">
        <v>0</v>
      </c>
      <c r="AG41985">
        <v>0</v>
      </c>
      <c r="AH41985">
        <v>0</v>
      </c>
      <c r="AI41985">
        <v>0</v>
      </c>
      <c r="AJ41985">
        <v>0</v>
      </c>
      <c r="AK41985">
        <v>0</v>
      </c>
      <c r="AL41985">
        <v>0</v>
      </c>
      <c r="AM41985">
        <v>0</v>
      </c>
    </row>
    <row r="41986" spans="1:39" x14ac:dyDescent="0.45">
      <c r="A41986" t="s">
        <v>154217</v>
      </c>
      <c r="B41986" t="s">
        <v>154218</v>
      </c>
      <c r="C41986" t="s">
        <v>154219</v>
      </c>
      <c r="D41986" t="s">
        <v>42740</v>
      </c>
      <c r="E41986" t="s">
        <v>2254</v>
      </c>
      <c r="F41986" t="s">
        <v>154220</v>
      </c>
      <c r="G41986" t="s">
        <v>57</v>
      </c>
      <c r="H41986" t="s">
        <v>283</v>
      </c>
      <c r="J41986" t="s">
        <v>877</v>
      </c>
      <c r="K41986" t="s">
        <v>877</v>
      </c>
      <c r="L41986">
        <v>2</v>
      </c>
      <c r="M41986" s="1">
        <v>40973</v>
      </c>
      <c r="N41986" s="2">
        <v>40969</v>
      </c>
      <c r="O41986" t="s">
        <v>132</v>
      </c>
      <c r="P41986">
        <v>2012</v>
      </c>
      <c r="Q41986" s="1">
        <v>41501</v>
      </c>
      <c r="R41986" s="1">
        <v>41584</v>
      </c>
      <c r="S41986">
        <v>2377252</v>
      </c>
      <c r="T41986">
        <v>0</v>
      </c>
      <c r="U41986">
        <v>0</v>
      </c>
      <c r="V41986">
        <v>0</v>
      </c>
      <c r="W41986">
        <v>0</v>
      </c>
      <c r="X41986">
        <v>0</v>
      </c>
      <c r="Y41986">
        <v>0</v>
      </c>
      <c r="Z41986">
        <v>0</v>
      </c>
      <c r="AA41986">
        <v>0</v>
      </c>
      <c r="AB41986">
        <v>0</v>
      </c>
      <c r="AC41986">
        <v>0</v>
      </c>
      <c r="AD41986">
        <v>0</v>
      </c>
      <c r="AE41986">
        <v>0</v>
      </c>
      <c r="AF41986">
        <v>0</v>
      </c>
      <c r="AG41986">
        <v>0</v>
      </c>
      <c r="AH41986">
        <v>0</v>
      </c>
      <c r="AI41986">
        <v>0</v>
      </c>
      <c r="AJ41986">
        <v>0</v>
      </c>
      <c r="AK41986">
        <v>0</v>
      </c>
      <c r="AL41986">
        <v>0</v>
      </c>
      <c r="AM41986">
        <v>0</v>
      </c>
    </row>
    <row r="41987" spans="1:39" x14ac:dyDescent="0.45">
      <c r="A41987" t="s">
        <v>154221</v>
      </c>
      <c r="B41987" t="s">
        <v>154222</v>
      </c>
      <c r="C41987" t="s">
        <v>154223</v>
      </c>
      <c r="D41987" t="s">
        <v>154224</v>
      </c>
      <c r="E41987" t="s">
        <v>3956</v>
      </c>
      <c r="F41987" t="s">
        <v>109</v>
      </c>
      <c r="G41987" t="s">
        <v>101</v>
      </c>
      <c r="H41987" t="s">
        <v>154225</v>
      </c>
      <c r="J41987" t="s">
        <v>154226</v>
      </c>
      <c r="K41987" t="s">
        <v>154227</v>
      </c>
      <c r="L41987">
        <v>1</v>
      </c>
      <c r="M41987" s="1">
        <v>40461</v>
      </c>
      <c r="N41987" s="2">
        <v>40452</v>
      </c>
      <c r="O41987" t="s">
        <v>216</v>
      </c>
      <c r="P41987">
        <v>2010</v>
      </c>
      <c r="Q41987" s="1">
        <v>40461</v>
      </c>
      <c r="R41987" s="1">
        <v>40461</v>
      </c>
      <c r="S41987">
        <v>2000000</v>
      </c>
      <c r="T41987">
        <v>0</v>
      </c>
      <c r="U41987">
        <v>0</v>
      </c>
      <c r="V41987">
        <v>0</v>
      </c>
      <c r="W41987">
        <v>0</v>
      </c>
      <c r="X41987">
        <v>0</v>
      </c>
      <c r="Y41987">
        <v>0</v>
      </c>
      <c r="Z41987">
        <v>0</v>
      </c>
      <c r="AA41987">
        <v>0</v>
      </c>
      <c r="AB41987">
        <v>0</v>
      </c>
      <c r="AC41987">
        <v>0</v>
      </c>
      <c r="AD41987">
        <v>0</v>
      </c>
      <c r="AE41987">
        <v>0</v>
      </c>
      <c r="AF41987">
        <v>0</v>
      </c>
      <c r="AG41987">
        <v>0</v>
      </c>
      <c r="AH41987">
        <v>0</v>
      </c>
      <c r="AI41987">
        <v>0</v>
      </c>
      <c r="AJ41987">
        <v>0</v>
      </c>
      <c r="AK41987">
        <v>0</v>
      </c>
      <c r="AL41987">
        <v>0</v>
      </c>
      <c r="AM41987">
        <v>0</v>
      </c>
    </row>
    <row r="41988" spans="1:39" x14ac:dyDescent="0.45">
      <c r="A41988" t="s">
        <v>154228</v>
      </c>
      <c r="B41988" t="s">
        <v>154229</v>
      </c>
      <c r="C41988" t="s">
        <v>154230</v>
      </c>
      <c r="D41988" t="s">
        <v>98</v>
      </c>
      <c r="E41988" t="s">
        <v>99</v>
      </c>
      <c r="F41988" t="s">
        <v>11773</v>
      </c>
      <c r="G41988" t="s">
        <v>57</v>
      </c>
      <c r="L41988">
        <v>1</v>
      </c>
      <c r="M41988" s="1">
        <v>41557</v>
      </c>
      <c r="N41988" s="2">
        <v>41548</v>
      </c>
      <c r="O41988" t="s">
        <v>157</v>
      </c>
      <c r="P41988">
        <v>2013</v>
      </c>
      <c r="Q41988" s="1">
        <v>41548</v>
      </c>
      <c r="R41988" s="1">
        <v>41548</v>
      </c>
      <c r="S41988">
        <v>120000</v>
      </c>
      <c r="T41988">
        <v>0</v>
      </c>
      <c r="U41988">
        <v>0</v>
      </c>
      <c r="V41988">
        <v>0</v>
      </c>
      <c r="W41988">
        <v>0</v>
      </c>
      <c r="X41988">
        <v>0</v>
      </c>
      <c r="Y41988">
        <v>0</v>
      </c>
      <c r="Z41988">
        <v>0</v>
      </c>
      <c r="AA41988">
        <v>0</v>
      </c>
      <c r="AB41988">
        <v>0</v>
      </c>
      <c r="AC41988">
        <v>0</v>
      </c>
      <c r="AD41988">
        <v>0</v>
      </c>
      <c r="AE41988">
        <v>0</v>
      </c>
      <c r="AF41988">
        <v>0</v>
      </c>
      <c r="AG41988">
        <v>0</v>
      </c>
      <c r="AH41988">
        <v>0</v>
      </c>
      <c r="AI41988">
        <v>0</v>
      </c>
      <c r="AJ41988">
        <v>0</v>
      </c>
      <c r="AK41988">
        <v>0</v>
      </c>
      <c r="AL41988">
        <v>0</v>
      </c>
      <c r="AM41988">
        <v>0</v>
      </c>
    </row>
    <row r="41989" spans="1:39" x14ac:dyDescent="0.45">
      <c r="A41989" t="s">
        <v>154231</v>
      </c>
      <c r="B41989" t="s">
        <v>154232</v>
      </c>
      <c r="C41989" t="s">
        <v>154233</v>
      </c>
      <c r="D41989" t="s">
        <v>154234</v>
      </c>
      <c r="E41989" t="s">
        <v>4113</v>
      </c>
      <c r="F41989" t="s">
        <v>154235</v>
      </c>
      <c r="G41989" t="s">
        <v>57</v>
      </c>
      <c r="L41989">
        <v>3</v>
      </c>
      <c r="M41989" s="1">
        <v>41591</v>
      </c>
      <c r="N41989" s="2">
        <v>41579</v>
      </c>
      <c r="O41989" t="s">
        <v>157</v>
      </c>
      <c r="P41989">
        <v>2013</v>
      </c>
      <c r="Q41989" s="1">
        <v>41591</v>
      </c>
      <c r="R41989" s="1">
        <v>41730</v>
      </c>
      <c r="S41989">
        <v>109518</v>
      </c>
      <c r="T41989">
        <v>0</v>
      </c>
      <c r="U41989">
        <v>0</v>
      </c>
      <c r="V41989">
        <v>0</v>
      </c>
      <c r="W41989">
        <v>0</v>
      </c>
      <c r="X41989">
        <v>0</v>
      </c>
      <c r="Y41989">
        <v>0</v>
      </c>
      <c r="Z41989">
        <v>0</v>
      </c>
      <c r="AA41989">
        <v>0</v>
      </c>
      <c r="AB41989">
        <v>0</v>
      </c>
      <c r="AC41989">
        <v>0</v>
      </c>
      <c r="AD41989">
        <v>0</v>
      </c>
      <c r="AE41989">
        <v>0</v>
      </c>
      <c r="AF41989">
        <v>0</v>
      </c>
      <c r="AG41989">
        <v>0</v>
      </c>
      <c r="AH41989">
        <v>0</v>
      </c>
      <c r="AI41989">
        <v>0</v>
      </c>
      <c r="AJ41989">
        <v>0</v>
      </c>
      <c r="AK41989">
        <v>0</v>
      </c>
      <c r="AL41989">
        <v>0</v>
      </c>
      <c r="AM41989">
        <v>0</v>
      </c>
    </row>
    <row r="41990" spans="1:39" x14ac:dyDescent="0.45">
      <c r="A41990" t="s">
        <v>154236</v>
      </c>
      <c r="B41990" t="s">
        <v>154237</v>
      </c>
      <c r="C41990" t="s">
        <v>154238</v>
      </c>
      <c r="D41990" t="s">
        <v>133238</v>
      </c>
      <c r="E41990" t="s">
        <v>1641</v>
      </c>
      <c r="F41990" s="3">
        <v>10000</v>
      </c>
      <c r="G41990" t="s">
        <v>57</v>
      </c>
      <c r="H41990" t="s">
        <v>260</v>
      </c>
      <c r="I41990" t="s">
        <v>261</v>
      </c>
      <c r="J41990" t="s">
        <v>262</v>
      </c>
      <c r="K41990" t="s">
        <v>36454</v>
      </c>
      <c r="L41990">
        <v>1</v>
      </c>
      <c r="Q41990" s="1">
        <v>41208</v>
      </c>
      <c r="R41990" s="1">
        <v>41208</v>
      </c>
      <c r="S41990">
        <v>10000</v>
      </c>
      <c r="T41990">
        <v>0</v>
      </c>
      <c r="U41990">
        <v>0</v>
      </c>
      <c r="V41990">
        <v>0</v>
      </c>
      <c r="W41990">
        <v>0</v>
      </c>
      <c r="X41990">
        <v>0</v>
      </c>
      <c r="Y41990">
        <v>0</v>
      </c>
      <c r="Z41990">
        <v>0</v>
      </c>
      <c r="AA41990">
        <v>0</v>
      </c>
      <c r="AB41990">
        <v>0</v>
      </c>
      <c r="AC41990">
        <v>0</v>
      </c>
      <c r="AD41990">
        <v>0</v>
      </c>
      <c r="AE41990">
        <v>0</v>
      </c>
      <c r="AF41990">
        <v>0</v>
      </c>
      <c r="AG41990">
        <v>0</v>
      </c>
      <c r="AH41990">
        <v>0</v>
      </c>
      <c r="AI41990">
        <v>0</v>
      </c>
      <c r="AJ41990">
        <v>0</v>
      </c>
      <c r="AK41990">
        <v>0</v>
      </c>
      <c r="AL41990">
        <v>0</v>
      </c>
      <c r="AM41990">
        <v>0</v>
      </c>
    </row>
    <row r="41991" spans="1:39" x14ac:dyDescent="0.45">
      <c r="A41991" t="s">
        <v>154239</v>
      </c>
      <c r="B41991" t="s">
        <v>154240</v>
      </c>
      <c r="C41991" t="s">
        <v>154241</v>
      </c>
      <c r="D41991" t="s">
        <v>154242</v>
      </c>
      <c r="E41991" t="s">
        <v>5552</v>
      </c>
      <c r="F41991" t="s">
        <v>846</v>
      </c>
      <c r="G41991" t="s">
        <v>57</v>
      </c>
      <c r="H41991" t="s">
        <v>46</v>
      </c>
      <c r="I41991" t="s">
        <v>58</v>
      </c>
      <c r="J41991" t="s">
        <v>198</v>
      </c>
      <c r="K41991" t="s">
        <v>1000</v>
      </c>
      <c r="L41991">
        <v>1</v>
      </c>
      <c r="M41991" s="1">
        <v>41526</v>
      </c>
      <c r="N41991" s="2">
        <v>41518</v>
      </c>
      <c r="O41991" t="s">
        <v>276</v>
      </c>
      <c r="P41991">
        <v>2013</v>
      </c>
      <c r="Q41991" s="1">
        <v>41526</v>
      </c>
      <c r="R41991" s="1">
        <v>41526</v>
      </c>
      <c r="S41991">
        <v>0</v>
      </c>
      <c r="T41991">
        <v>1000000</v>
      </c>
      <c r="U41991">
        <v>0</v>
      </c>
      <c r="V41991">
        <v>0</v>
      </c>
      <c r="W41991">
        <v>0</v>
      </c>
      <c r="X41991">
        <v>0</v>
      </c>
      <c r="Y41991">
        <v>0</v>
      </c>
      <c r="Z41991">
        <v>0</v>
      </c>
      <c r="AA41991">
        <v>0</v>
      </c>
      <c r="AB41991">
        <v>0</v>
      </c>
      <c r="AC41991">
        <v>0</v>
      </c>
      <c r="AD41991">
        <v>0</v>
      </c>
      <c r="AE41991">
        <v>0</v>
      </c>
      <c r="AF41991">
        <v>1000000</v>
      </c>
      <c r="AG41991">
        <v>0</v>
      </c>
      <c r="AH41991">
        <v>0</v>
      </c>
      <c r="AI41991">
        <v>0</v>
      </c>
      <c r="AJ41991">
        <v>0</v>
      </c>
      <c r="AK41991">
        <v>0</v>
      </c>
      <c r="AL41991">
        <v>0</v>
      </c>
      <c r="AM41991">
        <v>0</v>
      </c>
    </row>
    <row r="41992" spans="1:39" x14ac:dyDescent="0.45">
      <c r="A41992" t="s">
        <v>154243</v>
      </c>
      <c r="B41992" t="s">
        <v>154244</v>
      </c>
      <c r="C41992" t="s">
        <v>154245</v>
      </c>
      <c r="D41992" t="s">
        <v>653</v>
      </c>
      <c r="E41992" t="s">
        <v>343</v>
      </c>
      <c r="F41992" t="s">
        <v>9958</v>
      </c>
      <c r="G41992" t="s">
        <v>57</v>
      </c>
      <c r="H41992" t="s">
        <v>46</v>
      </c>
      <c r="I41992" t="s">
        <v>136</v>
      </c>
      <c r="J41992" t="s">
        <v>1672</v>
      </c>
      <c r="K41992" t="s">
        <v>21372</v>
      </c>
      <c r="L41992">
        <v>2</v>
      </c>
      <c r="Q41992" s="1">
        <v>38607</v>
      </c>
      <c r="R41992" s="1">
        <v>40205</v>
      </c>
      <c r="S41992">
        <v>0</v>
      </c>
      <c r="T41992">
        <v>6500000</v>
      </c>
      <c r="U41992">
        <v>0</v>
      </c>
      <c r="V41992">
        <v>0</v>
      </c>
      <c r="W41992">
        <v>0</v>
      </c>
      <c r="X41992">
        <v>300000</v>
      </c>
      <c r="Y41992">
        <v>0</v>
      </c>
      <c r="Z41992">
        <v>0</v>
      </c>
      <c r="AA41992">
        <v>0</v>
      </c>
      <c r="AB41992">
        <v>0</v>
      </c>
      <c r="AC41992">
        <v>0</v>
      </c>
      <c r="AD41992">
        <v>0</v>
      </c>
      <c r="AE41992">
        <v>0</v>
      </c>
      <c r="AF41992">
        <v>0</v>
      </c>
      <c r="AG41992">
        <v>6500000</v>
      </c>
      <c r="AH41992">
        <v>0</v>
      </c>
      <c r="AI41992">
        <v>0</v>
      </c>
      <c r="AJ41992">
        <v>0</v>
      </c>
      <c r="AK41992">
        <v>0</v>
      </c>
      <c r="AL41992">
        <v>0</v>
      </c>
      <c r="AM41992">
        <v>0</v>
      </c>
    </row>
    <row r="41993" spans="1:39" x14ac:dyDescent="0.45">
      <c r="A41993" t="s">
        <v>154246</v>
      </c>
      <c r="B41993" t="s">
        <v>154247</v>
      </c>
      <c r="C41993" t="s">
        <v>154248</v>
      </c>
      <c r="D41993" t="s">
        <v>76687</v>
      </c>
      <c r="E41993" t="s">
        <v>5296</v>
      </c>
      <c r="F41993" t="s">
        <v>12980</v>
      </c>
      <c r="H41993" t="s">
        <v>46</v>
      </c>
      <c r="I41993" t="s">
        <v>58</v>
      </c>
      <c r="J41993" t="s">
        <v>59</v>
      </c>
      <c r="K41993" t="s">
        <v>414</v>
      </c>
      <c r="L41993">
        <v>2</v>
      </c>
      <c r="M41993" s="1">
        <v>40909</v>
      </c>
      <c r="N41993" s="2">
        <v>40909</v>
      </c>
      <c r="O41993" t="s">
        <v>132</v>
      </c>
      <c r="P41993">
        <v>2012</v>
      </c>
      <c r="Q41993" s="1">
        <v>40909</v>
      </c>
      <c r="R41993" s="1">
        <v>41275</v>
      </c>
      <c r="S41993">
        <v>60000</v>
      </c>
      <c r="T41993">
        <v>0</v>
      </c>
      <c r="U41993">
        <v>0</v>
      </c>
      <c r="V41993">
        <v>0</v>
      </c>
      <c r="W41993">
        <v>0</v>
      </c>
      <c r="X41993">
        <v>0</v>
      </c>
      <c r="Y41993">
        <v>725000</v>
      </c>
      <c r="Z41993">
        <v>0</v>
      </c>
      <c r="AA41993">
        <v>0</v>
      </c>
      <c r="AB41993">
        <v>0</v>
      </c>
      <c r="AC41993">
        <v>0</v>
      </c>
      <c r="AD41993">
        <v>0</v>
      </c>
      <c r="AE41993">
        <v>0</v>
      </c>
      <c r="AF41993">
        <v>0</v>
      </c>
      <c r="AG41993">
        <v>0</v>
      </c>
      <c r="AH41993">
        <v>0</v>
      </c>
      <c r="AI41993">
        <v>0</v>
      </c>
      <c r="AJ41993">
        <v>0</v>
      </c>
      <c r="AK41993">
        <v>0</v>
      </c>
      <c r="AL41993">
        <v>0</v>
      </c>
      <c r="AM41993">
        <v>0</v>
      </c>
    </row>
    <row r="41994" spans="1:39" x14ac:dyDescent="0.45">
      <c r="A41994" t="s">
        <v>154249</v>
      </c>
      <c r="B41994" t="s">
        <v>154250</v>
      </c>
      <c r="C41994" t="s">
        <v>154251</v>
      </c>
      <c r="D41994" t="s">
        <v>154252</v>
      </c>
      <c r="E41994" t="s">
        <v>2810</v>
      </c>
      <c r="F41994" t="s">
        <v>1206</v>
      </c>
      <c r="G41994" t="s">
        <v>57</v>
      </c>
      <c r="H41994" t="s">
        <v>46</v>
      </c>
      <c r="I41994" t="s">
        <v>58</v>
      </c>
      <c r="J41994" t="s">
        <v>198</v>
      </c>
      <c r="K41994" t="s">
        <v>199</v>
      </c>
      <c r="L41994">
        <v>1</v>
      </c>
      <c r="M41994" s="1">
        <v>40544</v>
      </c>
      <c r="N41994" s="2">
        <v>40544</v>
      </c>
      <c r="O41994" t="s">
        <v>528</v>
      </c>
      <c r="P41994">
        <v>2011</v>
      </c>
      <c r="Q41994" s="1">
        <v>40575</v>
      </c>
      <c r="R41994" s="1">
        <v>40575</v>
      </c>
      <c r="S41994">
        <v>1200000</v>
      </c>
      <c r="T41994">
        <v>0</v>
      </c>
      <c r="U41994">
        <v>0</v>
      </c>
      <c r="V41994">
        <v>0</v>
      </c>
      <c r="W41994">
        <v>0</v>
      </c>
      <c r="X41994">
        <v>0</v>
      </c>
      <c r="Y41994">
        <v>0</v>
      </c>
      <c r="Z41994">
        <v>0</v>
      </c>
      <c r="AA41994">
        <v>0</v>
      </c>
      <c r="AB41994">
        <v>0</v>
      </c>
      <c r="AC41994">
        <v>0</v>
      </c>
      <c r="AD41994">
        <v>0</v>
      </c>
      <c r="AE41994">
        <v>0</v>
      </c>
      <c r="AF41994">
        <v>0</v>
      </c>
      <c r="AG41994">
        <v>0</v>
      </c>
      <c r="AH41994">
        <v>0</v>
      </c>
      <c r="AI41994">
        <v>0</v>
      </c>
      <c r="AJ41994">
        <v>0</v>
      </c>
      <c r="AK41994">
        <v>0</v>
      </c>
      <c r="AL41994">
        <v>0</v>
      </c>
      <c r="AM41994">
        <v>0</v>
      </c>
    </row>
    <row r="41995" spans="1:39" x14ac:dyDescent="0.45">
      <c r="A41995" t="s">
        <v>154253</v>
      </c>
      <c r="B41995" t="s">
        <v>154254</v>
      </c>
      <c r="C41995" t="s">
        <v>154255</v>
      </c>
      <c r="D41995" t="s">
        <v>154256</v>
      </c>
      <c r="E41995" t="s">
        <v>343</v>
      </c>
      <c r="F41995" t="s">
        <v>114</v>
      </c>
      <c r="G41995" t="s">
        <v>57</v>
      </c>
      <c r="H41995" t="s">
        <v>46</v>
      </c>
      <c r="I41995" t="s">
        <v>58</v>
      </c>
      <c r="J41995" t="s">
        <v>198</v>
      </c>
      <c r="K41995" t="s">
        <v>199</v>
      </c>
      <c r="L41995">
        <v>1</v>
      </c>
      <c r="M41995" s="1">
        <v>40673</v>
      </c>
      <c r="N41995" s="2">
        <v>40664</v>
      </c>
      <c r="O41995" t="s">
        <v>76</v>
      </c>
      <c r="P41995">
        <v>2011</v>
      </c>
      <c r="Q41995" s="1">
        <v>40809</v>
      </c>
      <c r="R41995" s="1">
        <v>40809</v>
      </c>
      <c r="S41995">
        <v>0</v>
      </c>
      <c r="T41995">
        <v>0</v>
      </c>
      <c r="U41995">
        <v>0</v>
      </c>
      <c r="V41995">
        <v>0</v>
      </c>
      <c r="W41995">
        <v>0</v>
      </c>
      <c r="X41995">
        <v>0</v>
      </c>
      <c r="Y41995">
        <v>0</v>
      </c>
      <c r="Z41995">
        <v>0</v>
      </c>
      <c r="AA41995">
        <v>0</v>
      </c>
      <c r="AB41995">
        <v>0</v>
      </c>
      <c r="AC41995">
        <v>0</v>
      </c>
      <c r="AD41995">
        <v>0</v>
      </c>
      <c r="AE41995">
        <v>0</v>
      </c>
      <c r="AF41995">
        <v>0</v>
      </c>
      <c r="AG41995">
        <v>0</v>
      </c>
      <c r="AH41995">
        <v>0</v>
      </c>
      <c r="AI41995">
        <v>0</v>
      </c>
      <c r="AJ41995">
        <v>0</v>
      </c>
      <c r="AK41995">
        <v>0</v>
      </c>
      <c r="AL41995">
        <v>0</v>
      </c>
      <c r="AM41995">
        <v>0</v>
      </c>
    </row>
    <row r="41996" spans="1:39" x14ac:dyDescent="0.45">
      <c r="A41996" t="s">
        <v>154257</v>
      </c>
      <c r="B41996" t="s">
        <v>154258</v>
      </c>
      <c r="C41996" t="s">
        <v>154259</v>
      </c>
      <c r="D41996" t="s">
        <v>154260</v>
      </c>
      <c r="E41996" t="s">
        <v>8175</v>
      </c>
      <c r="F41996" t="s">
        <v>610</v>
      </c>
      <c r="H41996" t="s">
        <v>46</v>
      </c>
      <c r="I41996" t="s">
        <v>91</v>
      </c>
      <c r="J41996" t="s">
        <v>156</v>
      </c>
      <c r="K41996" t="s">
        <v>156</v>
      </c>
      <c r="L41996">
        <v>1</v>
      </c>
      <c r="M41996" s="1">
        <v>41275</v>
      </c>
      <c r="N41996" s="2">
        <v>41275</v>
      </c>
      <c r="O41996" t="s">
        <v>164</v>
      </c>
      <c r="P41996">
        <v>2013</v>
      </c>
      <c r="Q41996" s="1">
        <v>41618</v>
      </c>
      <c r="R41996" s="1">
        <v>41618</v>
      </c>
      <c r="S41996">
        <v>0</v>
      </c>
      <c r="T41996">
        <v>0</v>
      </c>
      <c r="U41996">
        <v>0</v>
      </c>
      <c r="V41996">
        <v>0</v>
      </c>
      <c r="W41996">
        <v>0</v>
      </c>
      <c r="X41996">
        <v>0</v>
      </c>
      <c r="Y41996">
        <v>750000</v>
      </c>
      <c r="Z41996">
        <v>0</v>
      </c>
      <c r="AA41996">
        <v>0</v>
      </c>
      <c r="AB41996">
        <v>0</v>
      </c>
      <c r="AC41996">
        <v>0</v>
      </c>
      <c r="AD41996">
        <v>0</v>
      </c>
      <c r="AE41996">
        <v>0</v>
      </c>
      <c r="AF41996">
        <v>0</v>
      </c>
      <c r="AG41996">
        <v>0</v>
      </c>
      <c r="AH41996">
        <v>0</v>
      </c>
      <c r="AI41996">
        <v>0</v>
      </c>
      <c r="AJ41996">
        <v>0</v>
      </c>
      <c r="AK41996">
        <v>0</v>
      </c>
      <c r="AL41996">
        <v>0</v>
      </c>
      <c r="AM41996">
        <v>0</v>
      </c>
    </row>
    <row r="41997" spans="1:39" x14ac:dyDescent="0.45">
      <c r="A41997" t="s">
        <v>154261</v>
      </c>
      <c r="B41997" t="s">
        <v>154262</v>
      </c>
      <c r="C41997" t="s">
        <v>154263</v>
      </c>
      <c r="D41997" t="s">
        <v>154264</v>
      </c>
      <c r="E41997" t="s">
        <v>15178</v>
      </c>
      <c r="F41997" t="s">
        <v>114</v>
      </c>
      <c r="G41997" t="s">
        <v>57</v>
      </c>
      <c r="H41997" t="s">
        <v>46</v>
      </c>
      <c r="I41997" t="s">
        <v>58</v>
      </c>
      <c r="J41997" t="s">
        <v>198</v>
      </c>
      <c r="K41997" t="s">
        <v>731</v>
      </c>
      <c r="L41997">
        <v>1</v>
      </c>
      <c r="M41997" s="1">
        <v>40909</v>
      </c>
      <c r="N41997" s="2">
        <v>40909</v>
      </c>
      <c r="O41997" t="s">
        <v>132</v>
      </c>
      <c r="P41997">
        <v>2012</v>
      </c>
      <c r="Q41997" s="1">
        <v>40969</v>
      </c>
      <c r="R41997" s="1">
        <v>40969</v>
      </c>
      <c r="S41997">
        <v>0</v>
      </c>
      <c r="T41997">
        <v>0</v>
      </c>
      <c r="U41997">
        <v>0</v>
      </c>
      <c r="V41997">
        <v>0</v>
      </c>
      <c r="W41997">
        <v>0</v>
      </c>
      <c r="X41997">
        <v>0</v>
      </c>
      <c r="Y41997">
        <v>0</v>
      </c>
      <c r="Z41997">
        <v>0</v>
      </c>
      <c r="AA41997">
        <v>0</v>
      </c>
      <c r="AB41997">
        <v>0</v>
      </c>
      <c r="AC41997">
        <v>0</v>
      </c>
      <c r="AD41997">
        <v>0</v>
      </c>
      <c r="AE41997">
        <v>0</v>
      </c>
      <c r="AF41997">
        <v>0</v>
      </c>
      <c r="AG41997">
        <v>0</v>
      </c>
      <c r="AH41997">
        <v>0</v>
      </c>
      <c r="AI41997">
        <v>0</v>
      </c>
      <c r="AJ41997">
        <v>0</v>
      </c>
      <c r="AK41997">
        <v>0</v>
      </c>
      <c r="AL41997">
        <v>0</v>
      </c>
      <c r="AM41997">
        <v>0</v>
      </c>
    </row>
    <row r="41998" spans="1:39" x14ac:dyDescent="0.45">
      <c r="A41998" t="s">
        <v>154265</v>
      </c>
      <c r="B41998" t="s">
        <v>154266</v>
      </c>
      <c r="C41998" t="s">
        <v>154267</v>
      </c>
      <c r="D41998" t="s">
        <v>154268</v>
      </c>
      <c r="E41998" t="s">
        <v>343</v>
      </c>
      <c r="F41998" t="s">
        <v>154269</v>
      </c>
      <c r="G41998" t="s">
        <v>57</v>
      </c>
      <c r="H41998" t="s">
        <v>260</v>
      </c>
      <c r="I41998" t="s">
        <v>977</v>
      </c>
      <c r="J41998" t="s">
        <v>978</v>
      </c>
      <c r="K41998" t="s">
        <v>978</v>
      </c>
      <c r="L41998">
        <v>1</v>
      </c>
      <c r="M41998" s="1">
        <v>41036</v>
      </c>
      <c r="N41998" s="2">
        <v>41030</v>
      </c>
      <c r="O41998" t="s">
        <v>50</v>
      </c>
      <c r="P41998">
        <v>2012</v>
      </c>
      <c r="Q41998" s="1">
        <v>41550</v>
      </c>
      <c r="R41998" s="1">
        <v>41550</v>
      </c>
      <c r="S41998">
        <v>681668</v>
      </c>
      <c r="T41998">
        <v>0</v>
      </c>
      <c r="U41998">
        <v>0</v>
      </c>
      <c r="V41998">
        <v>0</v>
      </c>
      <c r="W41998">
        <v>0</v>
      </c>
      <c r="X41998">
        <v>0</v>
      </c>
      <c r="Y41998">
        <v>0</v>
      </c>
      <c r="Z41998">
        <v>0</v>
      </c>
      <c r="AA41998">
        <v>0</v>
      </c>
      <c r="AB41998">
        <v>0</v>
      </c>
      <c r="AC41998">
        <v>0</v>
      </c>
      <c r="AD41998">
        <v>0</v>
      </c>
      <c r="AE41998">
        <v>0</v>
      </c>
      <c r="AF41998">
        <v>0</v>
      </c>
      <c r="AG41998">
        <v>0</v>
      </c>
      <c r="AH41998">
        <v>0</v>
      </c>
      <c r="AI41998">
        <v>0</v>
      </c>
      <c r="AJ41998">
        <v>0</v>
      </c>
      <c r="AK41998">
        <v>0</v>
      </c>
      <c r="AL41998">
        <v>0</v>
      </c>
      <c r="AM41998">
        <v>0</v>
      </c>
    </row>
    <row r="41999" spans="1:39" x14ac:dyDescent="0.45">
      <c r="A41999" t="s">
        <v>154270</v>
      </c>
      <c r="B41999" t="s">
        <v>154271</v>
      </c>
      <c r="C41999" t="s">
        <v>154272</v>
      </c>
      <c r="D41999" t="s">
        <v>653</v>
      </c>
      <c r="E41999" t="s">
        <v>343</v>
      </c>
      <c r="F41999" t="s">
        <v>114</v>
      </c>
      <c r="G41999" t="s">
        <v>57</v>
      </c>
      <c r="H41999" t="s">
        <v>46</v>
      </c>
      <c r="I41999" t="s">
        <v>58</v>
      </c>
      <c r="J41999" t="s">
        <v>198</v>
      </c>
      <c r="K41999" t="s">
        <v>199</v>
      </c>
      <c r="L41999">
        <v>1</v>
      </c>
      <c r="M41999" s="1">
        <v>40851</v>
      </c>
      <c r="N41999" s="2">
        <v>40848</v>
      </c>
      <c r="O41999" t="s">
        <v>94</v>
      </c>
      <c r="P41999">
        <v>2011</v>
      </c>
      <c r="Q41999" s="1">
        <v>40851</v>
      </c>
      <c r="R41999" s="1">
        <v>40851</v>
      </c>
      <c r="S41999">
        <v>0</v>
      </c>
      <c r="T41999">
        <v>0</v>
      </c>
      <c r="U41999">
        <v>0</v>
      </c>
      <c r="V41999">
        <v>0</v>
      </c>
      <c r="W41999">
        <v>0</v>
      </c>
      <c r="X41999">
        <v>0</v>
      </c>
      <c r="Y41999">
        <v>0</v>
      </c>
      <c r="Z41999">
        <v>0</v>
      </c>
      <c r="AA41999">
        <v>0</v>
      </c>
      <c r="AB41999">
        <v>0</v>
      </c>
      <c r="AC41999">
        <v>0</v>
      </c>
      <c r="AD41999">
        <v>0</v>
      </c>
      <c r="AE41999">
        <v>0</v>
      </c>
      <c r="AF41999">
        <v>0</v>
      </c>
      <c r="AG41999">
        <v>0</v>
      </c>
      <c r="AH41999">
        <v>0</v>
      </c>
      <c r="AI41999">
        <v>0</v>
      </c>
      <c r="AJ41999">
        <v>0</v>
      </c>
      <c r="AK41999">
        <v>0</v>
      </c>
      <c r="AL41999">
        <v>0</v>
      </c>
      <c r="AM41999">
        <v>0</v>
      </c>
    </row>
    <row r="42000" spans="1:39" x14ac:dyDescent="0.45">
      <c r="A42000" t="s">
        <v>154273</v>
      </c>
      <c r="B42000" t="s">
        <v>154274</v>
      </c>
      <c r="C42000" t="s">
        <v>154275</v>
      </c>
      <c r="D42000" t="s">
        <v>315</v>
      </c>
      <c r="E42000" t="s">
        <v>316</v>
      </c>
      <c r="F42000" s="3">
        <v>11700</v>
      </c>
      <c r="G42000" t="s">
        <v>57</v>
      </c>
      <c r="H42000" t="s">
        <v>503</v>
      </c>
      <c r="J42000" t="s">
        <v>504</v>
      </c>
      <c r="K42000" t="s">
        <v>504</v>
      </c>
      <c r="L42000">
        <v>1</v>
      </c>
      <c r="M42000" s="1">
        <v>41334</v>
      </c>
      <c r="N42000" s="2">
        <v>41334</v>
      </c>
      <c r="O42000" t="s">
        <v>164</v>
      </c>
      <c r="P42000">
        <v>2013</v>
      </c>
      <c r="Q42000" s="1">
        <v>41515</v>
      </c>
      <c r="R42000" s="1">
        <v>41515</v>
      </c>
      <c r="S42000">
        <v>11700</v>
      </c>
      <c r="T42000">
        <v>0</v>
      </c>
      <c r="U42000">
        <v>0</v>
      </c>
      <c r="V42000">
        <v>0</v>
      </c>
      <c r="W42000">
        <v>0</v>
      </c>
      <c r="X42000">
        <v>0</v>
      </c>
      <c r="Y42000">
        <v>0</v>
      </c>
      <c r="Z42000">
        <v>0</v>
      </c>
      <c r="AA42000">
        <v>0</v>
      </c>
      <c r="AB42000">
        <v>0</v>
      </c>
      <c r="AC42000">
        <v>0</v>
      </c>
      <c r="AD42000">
        <v>0</v>
      </c>
      <c r="AE42000">
        <v>0</v>
      </c>
      <c r="AF42000">
        <v>0</v>
      </c>
      <c r="AG42000">
        <v>0</v>
      </c>
      <c r="AH42000">
        <v>0</v>
      </c>
      <c r="AI42000">
        <v>0</v>
      </c>
      <c r="AJ42000">
        <v>0</v>
      </c>
      <c r="AK42000">
        <v>0</v>
      </c>
      <c r="AL42000">
        <v>0</v>
      </c>
      <c r="AM42000">
        <v>0</v>
      </c>
    </row>
    <row r="42001" spans="1:39" x14ac:dyDescent="0.45">
      <c r="A42001" t="s">
        <v>154276</v>
      </c>
      <c r="B42001" t="s">
        <v>154277</v>
      </c>
      <c r="C42001" t="s">
        <v>154278</v>
      </c>
      <c r="D42001" t="s">
        <v>154279</v>
      </c>
      <c r="E42001" t="s">
        <v>11498</v>
      </c>
      <c r="F42001" s="3">
        <v>50000</v>
      </c>
      <c r="G42001" t="s">
        <v>57</v>
      </c>
      <c r="L42001">
        <v>1</v>
      </c>
      <c r="Q42001" s="1">
        <v>41167</v>
      </c>
      <c r="R42001" s="1">
        <v>41167</v>
      </c>
      <c r="S42001">
        <v>50000</v>
      </c>
      <c r="T42001">
        <v>0</v>
      </c>
      <c r="U42001">
        <v>0</v>
      </c>
      <c r="V42001">
        <v>0</v>
      </c>
      <c r="W42001">
        <v>0</v>
      </c>
      <c r="X42001">
        <v>0</v>
      </c>
      <c r="Y42001">
        <v>0</v>
      </c>
      <c r="Z42001">
        <v>0</v>
      </c>
      <c r="AA42001">
        <v>0</v>
      </c>
      <c r="AB42001">
        <v>0</v>
      </c>
      <c r="AC42001">
        <v>0</v>
      </c>
      <c r="AD42001">
        <v>0</v>
      </c>
      <c r="AE42001">
        <v>0</v>
      </c>
      <c r="AF42001">
        <v>0</v>
      </c>
      <c r="AG42001">
        <v>0</v>
      </c>
      <c r="AH42001">
        <v>0</v>
      </c>
      <c r="AI42001">
        <v>0</v>
      </c>
      <c r="AJ42001">
        <v>0</v>
      </c>
      <c r="AK42001">
        <v>0</v>
      </c>
      <c r="AL42001">
        <v>0</v>
      </c>
      <c r="AM42001">
        <v>0</v>
      </c>
    </row>
    <row r="42002" spans="1:39" x14ac:dyDescent="0.45">
      <c r="A42002" t="s">
        <v>154280</v>
      </c>
      <c r="B42002" t="s">
        <v>154281</v>
      </c>
      <c r="C42002" t="s">
        <v>154282</v>
      </c>
      <c r="D42002" t="s">
        <v>154283</v>
      </c>
      <c r="E42002" t="s">
        <v>343</v>
      </c>
      <c r="F42002" t="s">
        <v>154284</v>
      </c>
      <c r="G42002" t="s">
        <v>57</v>
      </c>
      <c r="H42002" t="s">
        <v>787</v>
      </c>
      <c r="J42002" t="s">
        <v>788</v>
      </c>
      <c r="K42002" t="s">
        <v>788</v>
      </c>
      <c r="L42002">
        <v>2</v>
      </c>
      <c r="M42002" s="1">
        <v>40254</v>
      </c>
      <c r="N42002" s="2">
        <v>40238</v>
      </c>
      <c r="O42002" t="s">
        <v>118</v>
      </c>
      <c r="P42002">
        <v>2010</v>
      </c>
      <c r="Q42002" s="1">
        <v>40254</v>
      </c>
      <c r="R42002" s="1">
        <v>41025</v>
      </c>
      <c r="S42002">
        <v>756580</v>
      </c>
      <c r="T42002">
        <v>4500000</v>
      </c>
      <c r="U42002">
        <v>0</v>
      </c>
      <c r="V42002">
        <v>0</v>
      </c>
      <c r="W42002">
        <v>0</v>
      </c>
      <c r="X42002">
        <v>0</v>
      </c>
      <c r="Y42002">
        <v>0</v>
      </c>
      <c r="Z42002">
        <v>0</v>
      </c>
      <c r="AA42002">
        <v>0</v>
      </c>
      <c r="AB42002">
        <v>0</v>
      </c>
      <c r="AC42002">
        <v>0</v>
      </c>
      <c r="AD42002">
        <v>0</v>
      </c>
      <c r="AE42002">
        <v>0</v>
      </c>
      <c r="AF42002">
        <v>4500000</v>
      </c>
      <c r="AG42002">
        <v>0</v>
      </c>
      <c r="AH42002">
        <v>0</v>
      </c>
      <c r="AI42002">
        <v>0</v>
      </c>
      <c r="AJ42002">
        <v>0</v>
      </c>
      <c r="AK42002">
        <v>0</v>
      </c>
      <c r="AL42002">
        <v>0</v>
      </c>
      <c r="AM42002">
        <v>0</v>
      </c>
    </row>
    <row r="42003" spans="1:39" x14ac:dyDescent="0.45">
      <c r="A42003" t="s">
        <v>154285</v>
      </c>
      <c r="B42003" t="s">
        <v>154286</v>
      </c>
      <c r="C42003" t="s">
        <v>154287</v>
      </c>
      <c r="D42003" t="s">
        <v>154288</v>
      </c>
      <c r="E42003" t="s">
        <v>316</v>
      </c>
      <c r="F42003" t="s">
        <v>230</v>
      </c>
      <c r="G42003" t="s">
        <v>57</v>
      </c>
      <c r="H42003" t="s">
        <v>46</v>
      </c>
      <c r="I42003" t="s">
        <v>58</v>
      </c>
      <c r="J42003" t="s">
        <v>198</v>
      </c>
      <c r="K42003" t="s">
        <v>199</v>
      </c>
      <c r="L42003">
        <v>2</v>
      </c>
      <c r="M42003" s="1">
        <v>40657</v>
      </c>
      <c r="N42003" s="2">
        <v>40634</v>
      </c>
      <c r="O42003" t="s">
        <v>76</v>
      </c>
      <c r="P42003">
        <v>2011</v>
      </c>
      <c r="Q42003" s="1">
        <v>40779</v>
      </c>
      <c r="R42003" s="1">
        <v>41852</v>
      </c>
      <c r="S42003">
        <v>0</v>
      </c>
      <c r="T42003">
        <v>3000000</v>
      </c>
      <c r="U42003">
        <v>0</v>
      </c>
      <c r="V42003">
        <v>0</v>
      </c>
      <c r="W42003">
        <v>0</v>
      </c>
      <c r="X42003">
        <v>0</v>
      </c>
      <c r="Y42003">
        <v>0</v>
      </c>
      <c r="Z42003">
        <v>0</v>
      </c>
      <c r="AA42003">
        <v>0</v>
      </c>
      <c r="AB42003">
        <v>0</v>
      </c>
      <c r="AC42003">
        <v>0</v>
      </c>
      <c r="AD42003">
        <v>0</v>
      </c>
      <c r="AE42003">
        <v>0</v>
      </c>
      <c r="AF42003">
        <v>2000000</v>
      </c>
      <c r="AG42003">
        <v>0</v>
      </c>
      <c r="AH42003">
        <v>0</v>
      </c>
      <c r="AI42003">
        <v>0</v>
      </c>
      <c r="AJ42003">
        <v>0</v>
      </c>
      <c r="AK42003">
        <v>0</v>
      </c>
      <c r="AL42003">
        <v>0</v>
      </c>
      <c r="AM42003">
        <v>0</v>
      </c>
    </row>
    <row r="42004" spans="1:39" x14ac:dyDescent="0.45">
      <c r="A42004" t="s">
        <v>154289</v>
      </c>
      <c r="B42004" t="s">
        <v>154290</v>
      </c>
      <c r="C42004" t="s">
        <v>154291</v>
      </c>
      <c r="D42004" t="s">
        <v>154292</v>
      </c>
      <c r="E42004" t="s">
        <v>9259</v>
      </c>
      <c r="F42004" t="s">
        <v>757</v>
      </c>
      <c r="G42004" t="s">
        <v>45</v>
      </c>
      <c r="H42004" t="s">
        <v>46</v>
      </c>
      <c r="I42004" t="s">
        <v>58</v>
      </c>
      <c r="J42004" t="s">
        <v>198</v>
      </c>
      <c r="K42004" t="s">
        <v>199</v>
      </c>
      <c r="L42004">
        <v>2</v>
      </c>
      <c r="M42004" s="1">
        <v>40909</v>
      </c>
      <c r="N42004" s="2">
        <v>40909</v>
      </c>
      <c r="O42004" t="s">
        <v>132</v>
      </c>
      <c r="P42004">
        <v>2012</v>
      </c>
      <c r="Q42004" s="1">
        <v>40909</v>
      </c>
      <c r="R42004" s="1">
        <v>41487</v>
      </c>
      <c r="S42004">
        <v>0</v>
      </c>
      <c r="T42004">
        <v>0</v>
      </c>
      <c r="U42004">
        <v>0</v>
      </c>
      <c r="V42004">
        <v>0</v>
      </c>
      <c r="W42004">
        <v>0</v>
      </c>
      <c r="X42004">
        <v>0</v>
      </c>
      <c r="Y42004">
        <v>600000</v>
      </c>
      <c r="Z42004">
        <v>0</v>
      </c>
      <c r="AA42004">
        <v>0</v>
      </c>
      <c r="AB42004">
        <v>0</v>
      </c>
      <c r="AC42004">
        <v>0</v>
      </c>
      <c r="AD42004">
        <v>0</v>
      </c>
      <c r="AE42004">
        <v>0</v>
      </c>
      <c r="AF42004">
        <v>0</v>
      </c>
      <c r="AG42004">
        <v>0</v>
      </c>
      <c r="AH42004">
        <v>0</v>
      </c>
      <c r="AI42004">
        <v>0</v>
      </c>
      <c r="AJ42004">
        <v>0</v>
      </c>
      <c r="AK42004">
        <v>0</v>
      </c>
      <c r="AL42004">
        <v>0</v>
      </c>
      <c r="AM42004">
        <v>0</v>
      </c>
    </row>
    <row r="42005" spans="1:39" x14ac:dyDescent="0.45">
      <c r="A42005" t="s">
        <v>154293</v>
      </c>
      <c r="B42005" t="s">
        <v>154294</v>
      </c>
      <c r="C42005" t="s">
        <v>154295</v>
      </c>
      <c r="D42005" t="s">
        <v>161</v>
      </c>
      <c r="E42005" t="s">
        <v>162</v>
      </c>
      <c r="F42005" t="s">
        <v>114</v>
      </c>
      <c r="H42005" t="s">
        <v>46</v>
      </c>
      <c r="I42005" t="s">
        <v>58</v>
      </c>
      <c r="J42005" t="s">
        <v>198</v>
      </c>
      <c r="K42005" t="s">
        <v>1000</v>
      </c>
      <c r="L42005">
        <v>3</v>
      </c>
      <c r="M42005" s="1">
        <v>40179</v>
      </c>
      <c r="N42005" s="2">
        <v>40179</v>
      </c>
      <c r="O42005" t="s">
        <v>118</v>
      </c>
      <c r="P42005">
        <v>2010</v>
      </c>
      <c r="Q42005" s="1">
        <v>40544</v>
      </c>
      <c r="R42005" s="1">
        <v>41183</v>
      </c>
      <c r="S42005">
        <v>0</v>
      </c>
      <c r="T42005">
        <v>0</v>
      </c>
      <c r="U42005">
        <v>0</v>
      </c>
      <c r="V42005">
        <v>0</v>
      </c>
      <c r="W42005">
        <v>0</v>
      </c>
      <c r="X42005">
        <v>0</v>
      </c>
      <c r="Y42005">
        <v>0</v>
      </c>
      <c r="Z42005">
        <v>0</v>
      </c>
      <c r="AA42005">
        <v>0</v>
      </c>
      <c r="AB42005">
        <v>0</v>
      </c>
      <c r="AC42005">
        <v>0</v>
      </c>
      <c r="AD42005">
        <v>0</v>
      </c>
      <c r="AE42005">
        <v>0</v>
      </c>
      <c r="AF42005">
        <v>0</v>
      </c>
      <c r="AG42005">
        <v>0</v>
      </c>
      <c r="AH42005">
        <v>0</v>
      </c>
      <c r="AI42005">
        <v>0</v>
      </c>
      <c r="AJ42005">
        <v>0</v>
      </c>
      <c r="AK42005">
        <v>0</v>
      </c>
      <c r="AL42005">
        <v>0</v>
      </c>
      <c r="AM42005">
        <v>0</v>
      </c>
    </row>
    <row r="42006" spans="1:39" x14ac:dyDescent="0.45">
      <c r="A42006" t="s">
        <v>154296</v>
      </c>
      <c r="B42006" t="s">
        <v>154297</v>
      </c>
      <c r="C42006" t="s">
        <v>154298</v>
      </c>
      <c r="D42006" t="s">
        <v>154299</v>
      </c>
      <c r="E42006" t="s">
        <v>756</v>
      </c>
      <c r="F42006" s="3">
        <v>19299</v>
      </c>
      <c r="G42006" t="s">
        <v>57</v>
      </c>
      <c r="H42006" t="s">
        <v>260</v>
      </c>
      <c r="I42006" t="s">
        <v>261</v>
      </c>
      <c r="J42006" t="s">
        <v>262</v>
      </c>
      <c r="K42006" t="s">
        <v>262</v>
      </c>
      <c r="L42006">
        <v>1</v>
      </c>
      <c r="M42006" s="1">
        <v>40858</v>
      </c>
      <c r="N42006" s="2">
        <v>40848</v>
      </c>
      <c r="O42006" t="s">
        <v>94</v>
      </c>
      <c r="P42006">
        <v>2011</v>
      </c>
      <c r="Q42006" s="1">
        <v>41561</v>
      </c>
      <c r="R42006" s="1">
        <v>41561</v>
      </c>
      <c r="S42006">
        <v>19299</v>
      </c>
      <c r="T42006">
        <v>0</v>
      </c>
      <c r="U42006">
        <v>0</v>
      </c>
      <c r="V42006">
        <v>0</v>
      </c>
      <c r="W42006">
        <v>0</v>
      </c>
      <c r="X42006">
        <v>0</v>
      </c>
      <c r="Y42006">
        <v>0</v>
      </c>
      <c r="Z42006">
        <v>0</v>
      </c>
      <c r="AA42006">
        <v>0</v>
      </c>
      <c r="AB42006">
        <v>0</v>
      </c>
      <c r="AC42006">
        <v>0</v>
      </c>
      <c r="AD42006">
        <v>0</v>
      </c>
      <c r="AE42006">
        <v>0</v>
      </c>
      <c r="AF42006">
        <v>0</v>
      </c>
      <c r="AG42006">
        <v>0</v>
      </c>
      <c r="AH42006">
        <v>0</v>
      </c>
      <c r="AI42006">
        <v>0</v>
      </c>
      <c r="AJ42006">
        <v>0</v>
      </c>
      <c r="AK42006">
        <v>0</v>
      </c>
      <c r="AL42006">
        <v>0</v>
      </c>
      <c r="AM42006">
        <v>0</v>
      </c>
    </row>
    <row r="42007" spans="1:39" x14ac:dyDescent="0.45">
      <c r="A42007" t="s">
        <v>154300</v>
      </c>
      <c r="B42007" t="s">
        <v>154301</v>
      </c>
      <c r="C42007" t="s">
        <v>154302</v>
      </c>
      <c r="D42007" t="s">
        <v>653</v>
      </c>
      <c r="E42007" t="s">
        <v>343</v>
      </c>
      <c r="F42007" t="s">
        <v>1432</v>
      </c>
      <c r="G42007" t="s">
        <v>57</v>
      </c>
      <c r="H42007" t="s">
        <v>46</v>
      </c>
      <c r="I42007" t="s">
        <v>47</v>
      </c>
      <c r="J42007" t="s">
        <v>48</v>
      </c>
      <c r="K42007" t="s">
        <v>4871</v>
      </c>
      <c r="L42007">
        <v>1</v>
      </c>
      <c r="M42007" s="1">
        <v>40544</v>
      </c>
      <c r="N42007" s="2">
        <v>40544</v>
      </c>
      <c r="O42007" t="s">
        <v>528</v>
      </c>
      <c r="P42007">
        <v>2011</v>
      </c>
      <c r="Q42007" s="1">
        <v>41457</v>
      </c>
      <c r="R42007" s="1">
        <v>41457</v>
      </c>
      <c r="S42007">
        <v>390000</v>
      </c>
      <c r="T42007">
        <v>0</v>
      </c>
      <c r="U42007">
        <v>0</v>
      </c>
      <c r="V42007">
        <v>0</v>
      </c>
      <c r="W42007">
        <v>0</v>
      </c>
      <c r="X42007">
        <v>0</v>
      </c>
      <c r="Y42007">
        <v>0</v>
      </c>
      <c r="Z42007">
        <v>0</v>
      </c>
      <c r="AA42007">
        <v>0</v>
      </c>
      <c r="AB42007">
        <v>0</v>
      </c>
      <c r="AC42007">
        <v>0</v>
      </c>
      <c r="AD42007">
        <v>0</v>
      </c>
      <c r="AE42007">
        <v>0</v>
      </c>
      <c r="AF42007">
        <v>0</v>
      </c>
      <c r="AG42007">
        <v>0</v>
      </c>
      <c r="AH42007">
        <v>0</v>
      </c>
      <c r="AI42007">
        <v>0</v>
      </c>
      <c r="AJ42007">
        <v>0</v>
      </c>
      <c r="AK42007">
        <v>0</v>
      </c>
      <c r="AL42007">
        <v>0</v>
      </c>
      <c r="AM42007">
        <v>0</v>
      </c>
    </row>
    <row r="42008" spans="1:39" x14ac:dyDescent="0.45">
      <c r="A42008" t="s">
        <v>154303</v>
      </c>
      <c r="B42008" t="s">
        <v>154304</v>
      </c>
      <c r="C42008" t="s">
        <v>154305</v>
      </c>
      <c r="D42008" t="s">
        <v>646</v>
      </c>
      <c r="E42008" t="s">
        <v>43</v>
      </c>
      <c r="F42008" t="s">
        <v>154306</v>
      </c>
      <c r="G42008" t="s">
        <v>45</v>
      </c>
      <c r="H42008" t="s">
        <v>46</v>
      </c>
      <c r="I42008" t="s">
        <v>821</v>
      </c>
      <c r="J42008" t="s">
        <v>822</v>
      </c>
      <c r="K42008" t="s">
        <v>822</v>
      </c>
      <c r="L42008">
        <v>3</v>
      </c>
      <c r="M42008" s="1">
        <v>39356</v>
      </c>
      <c r="N42008" s="2">
        <v>39356</v>
      </c>
      <c r="O42008" t="s">
        <v>1428</v>
      </c>
      <c r="P42008">
        <v>2007</v>
      </c>
      <c r="Q42008" s="1">
        <v>39800</v>
      </c>
      <c r="R42008" s="1">
        <v>40794</v>
      </c>
      <c r="S42008">
        <v>0</v>
      </c>
      <c r="T42008">
        <v>17991299</v>
      </c>
      <c r="U42008">
        <v>0</v>
      </c>
      <c r="V42008">
        <v>0</v>
      </c>
      <c r="W42008">
        <v>0</v>
      </c>
      <c r="X42008">
        <v>0</v>
      </c>
      <c r="Y42008">
        <v>0</v>
      </c>
      <c r="Z42008">
        <v>0</v>
      </c>
      <c r="AA42008">
        <v>0</v>
      </c>
      <c r="AB42008">
        <v>0</v>
      </c>
      <c r="AC42008">
        <v>0</v>
      </c>
      <c r="AD42008">
        <v>0</v>
      </c>
      <c r="AE42008">
        <v>0</v>
      </c>
      <c r="AF42008">
        <v>0</v>
      </c>
      <c r="AG42008">
        <v>9914102</v>
      </c>
      <c r="AH42008">
        <v>0</v>
      </c>
      <c r="AI42008">
        <v>4566197</v>
      </c>
      <c r="AJ42008">
        <v>0</v>
      </c>
      <c r="AK42008">
        <v>0</v>
      </c>
      <c r="AL42008">
        <v>0</v>
      </c>
      <c r="AM42008">
        <v>0</v>
      </c>
    </row>
    <row r="42009" spans="1:39" x14ac:dyDescent="0.45">
      <c r="A42009" t="s">
        <v>154307</v>
      </c>
      <c r="B42009" t="s">
        <v>154308</v>
      </c>
      <c r="C42009" t="s">
        <v>154309</v>
      </c>
      <c r="D42009" t="s">
        <v>154310</v>
      </c>
      <c r="E42009" t="s">
        <v>3017</v>
      </c>
      <c r="F42009" t="s">
        <v>671</v>
      </c>
      <c r="G42009" t="s">
        <v>45</v>
      </c>
      <c r="H42009" t="s">
        <v>46</v>
      </c>
      <c r="I42009" t="s">
        <v>58</v>
      </c>
      <c r="J42009" t="s">
        <v>198</v>
      </c>
      <c r="K42009" t="s">
        <v>833</v>
      </c>
      <c r="L42009">
        <v>4</v>
      </c>
      <c r="M42009" s="1">
        <v>39479</v>
      </c>
      <c r="N42009" s="2">
        <v>39479</v>
      </c>
      <c r="O42009" t="s">
        <v>181</v>
      </c>
      <c r="P42009">
        <v>2008</v>
      </c>
      <c r="Q42009" s="1">
        <v>39448</v>
      </c>
      <c r="R42009" s="1">
        <v>39790</v>
      </c>
      <c r="S42009">
        <v>0</v>
      </c>
      <c r="T42009">
        <v>1000000</v>
      </c>
      <c r="U42009">
        <v>0</v>
      </c>
      <c r="V42009">
        <v>0</v>
      </c>
      <c r="W42009">
        <v>0</v>
      </c>
      <c r="X42009">
        <v>0</v>
      </c>
      <c r="Y42009">
        <v>1800000</v>
      </c>
      <c r="Z42009">
        <v>0</v>
      </c>
      <c r="AA42009">
        <v>0</v>
      </c>
      <c r="AB42009">
        <v>0</v>
      </c>
      <c r="AC42009">
        <v>0</v>
      </c>
      <c r="AD42009">
        <v>0</v>
      </c>
      <c r="AE42009">
        <v>0</v>
      </c>
      <c r="AF42009">
        <v>0</v>
      </c>
      <c r="AG42009">
        <v>0</v>
      </c>
      <c r="AH42009">
        <v>0</v>
      </c>
      <c r="AI42009">
        <v>0</v>
      </c>
      <c r="AJ42009">
        <v>0</v>
      </c>
      <c r="AK42009">
        <v>0</v>
      </c>
      <c r="AL42009">
        <v>0</v>
      </c>
      <c r="AM42009">
        <v>0</v>
      </c>
    </row>
    <row r="42010" spans="1:39" x14ac:dyDescent="0.45">
      <c r="A42010" t="s">
        <v>154311</v>
      </c>
      <c r="B42010" t="s">
        <v>154312</v>
      </c>
      <c r="C42010" t="s">
        <v>154313</v>
      </c>
      <c r="D42010" t="s">
        <v>88</v>
      </c>
      <c r="E42010" t="s">
        <v>89</v>
      </c>
      <c r="F42010" t="s">
        <v>154314</v>
      </c>
      <c r="G42010" t="s">
        <v>57</v>
      </c>
      <c r="H42010" t="s">
        <v>214</v>
      </c>
      <c r="J42010" t="s">
        <v>1446</v>
      </c>
      <c r="L42010">
        <v>1</v>
      </c>
      <c r="M42010" s="1">
        <v>40909</v>
      </c>
      <c r="N42010" s="2">
        <v>40909</v>
      </c>
      <c r="O42010" t="s">
        <v>132</v>
      </c>
      <c r="P42010">
        <v>2012</v>
      </c>
      <c r="Q42010" s="1">
        <v>41726</v>
      </c>
      <c r="R42010" s="1">
        <v>41726</v>
      </c>
      <c r="S42010">
        <v>0</v>
      </c>
      <c r="T42010">
        <v>2058560</v>
      </c>
      <c r="U42010">
        <v>0</v>
      </c>
      <c r="V42010">
        <v>0</v>
      </c>
      <c r="W42010">
        <v>0</v>
      </c>
      <c r="X42010">
        <v>0</v>
      </c>
      <c r="Y42010">
        <v>0</v>
      </c>
      <c r="Z42010">
        <v>0</v>
      </c>
      <c r="AA42010">
        <v>0</v>
      </c>
      <c r="AB42010">
        <v>0</v>
      </c>
      <c r="AC42010">
        <v>0</v>
      </c>
      <c r="AD42010">
        <v>0</v>
      </c>
      <c r="AE42010">
        <v>0</v>
      </c>
      <c r="AF42010">
        <v>0</v>
      </c>
      <c r="AG42010">
        <v>0</v>
      </c>
      <c r="AH42010">
        <v>0</v>
      </c>
      <c r="AI42010">
        <v>0</v>
      </c>
      <c r="AJ42010">
        <v>0</v>
      </c>
      <c r="AK42010">
        <v>0</v>
      </c>
      <c r="AL42010">
        <v>0</v>
      </c>
      <c r="AM42010">
        <v>0</v>
      </c>
    </row>
    <row r="42011" spans="1:39" x14ac:dyDescent="0.45">
      <c r="A42011" t="s">
        <v>154315</v>
      </c>
      <c r="B42011" t="s">
        <v>154316</v>
      </c>
      <c r="C42011" t="s">
        <v>154317</v>
      </c>
      <c r="D42011" t="s">
        <v>154318</v>
      </c>
      <c r="E42011" t="s">
        <v>89</v>
      </c>
      <c r="F42011" t="s">
        <v>114</v>
      </c>
      <c r="G42011" t="s">
        <v>57</v>
      </c>
      <c r="H42011" t="s">
        <v>46</v>
      </c>
      <c r="I42011" t="s">
        <v>58</v>
      </c>
      <c r="J42011" t="s">
        <v>198</v>
      </c>
      <c r="K42011" t="s">
        <v>199</v>
      </c>
      <c r="L42011">
        <v>1</v>
      </c>
      <c r="M42011" s="1">
        <v>40575</v>
      </c>
      <c r="N42011" s="2">
        <v>40575</v>
      </c>
      <c r="O42011" t="s">
        <v>528</v>
      </c>
      <c r="P42011">
        <v>2011</v>
      </c>
      <c r="Q42011" s="1">
        <v>40817</v>
      </c>
      <c r="R42011" s="1">
        <v>40817</v>
      </c>
      <c r="S42011">
        <v>0</v>
      </c>
      <c r="T42011">
        <v>0</v>
      </c>
      <c r="U42011">
        <v>0</v>
      </c>
      <c r="V42011">
        <v>0</v>
      </c>
      <c r="W42011">
        <v>0</v>
      </c>
      <c r="X42011">
        <v>0</v>
      </c>
      <c r="Y42011">
        <v>0</v>
      </c>
      <c r="Z42011">
        <v>0</v>
      </c>
      <c r="AA42011">
        <v>0</v>
      </c>
      <c r="AB42011">
        <v>0</v>
      </c>
      <c r="AC42011">
        <v>0</v>
      </c>
      <c r="AD42011">
        <v>0</v>
      </c>
      <c r="AE42011">
        <v>0</v>
      </c>
      <c r="AF42011">
        <v>0</v>
      </c>
      <c r="AG42011">
        <v>0</v>
      </c>
      <c r="AH42011">
        <v>0</v>
      </c>
      <c r="AI42011">
        <v>0</v>
      </c>
      <c r="AJ42011">
        <v>0</v>
      </c>
      <c r="AK42011">
        <v>0</v>
      </c>
      <c r="AL42011">
        <v>0</v>
      </c>
      <c r="AM42011">
        <v>0</v>
      </c>
    </row>
    <row r="42012" spans="1:39" x14ac:dyDescent="0.45">
      <c r="A42012" t="s">
        <v>154319</v>
      </c>
      <c r="B42012" t="s">
        <v>154320</v>
      </c>
      <c r="C42012" t="s">
        <v>154321</v>
      </c>
      <c r="D42012" t="s">
        <v>54</v>
      </c>
      <c r="E42012" t="s">
        <v>55</v>
      </c>
      <c r="F42012" t="s">
        <v>1845</v>
      </c>
      <c r="G42012" t="s">
        <v>57</v>
      </c>
      <c r="L42012">
        <v>1</v>
      </c>
      <c r="M42012" s="1">
        <v>41122</v>
      </c>
      <c r="N42012" s="2">
        <v>41122</v>
      </c>
      <c r="O42012" t="s">
        <v>596</v>
      </c>
      <c r="P42012">
        <v>2012</v>
      </c>
      <c r="Q42012" s="1">
        <v>41816</v>
      </c>
      <c r="R42012" s="1">
        <v>41816</v>
      </c>
      <c r="S42012">
        <v>0</v>
      </c>
      <c r="T42012">
        <v>8000000</v>
      </c>
      <c r="U42012">
        <v>0</v>
      </c>
      <c r="V42012">
        <v>0</v>
      </c>
      <c r="W42012">
        <v>0</v>
      </c>
      <c r="X42012">
        <v>0</v>
      </c>
      <c r="Y42012">
        <v>0</v>
      </c>
      <c r="Z42012">
        <v>0</v>
      </c>
      <c r="AA42012">
        <v>0</v>
      </c>
      <c r="AB42012">
        <v>0</v>
      </c>
      <c r="AC42012">
        <v>0</v>
      </c>
      <c r="AD42012">
        <v>0</v>
      </c>
      <c r="AE42012">
        <v>0</v>
      </c>
      <c r="AF42012">
        <v>0</v>
      </c>
      <c r="AG42012">
        <v>0</v>
      </c>
      <c r="AH42012">
        <v>0</v>
      </c>
      <c r="AI42012">
        <v>0</v>
      </c>
      <c r="AJ42012">
        <v>0</v>
      </c>
      <c r="AK42012">
        <v>0</v>
      </c>
      <c r="AL42012">
        <v>0</v>
      </c>
      <c r="AM42012">
        <v>0</v>
      </c>
    </row>
    <row r="42013" spans="1:39" x14ac:dyDescent="0.45">
      <c r="A42013" t="s">
        <v>154322</v>
      </c>
      <c r="B42013" t="s">
        <v>154323</v>
      </c>
      <c r="C42013" t="s">
        <v>154324</v>
      </c>
      <c r="D42013" t="s">
        <v>154325</v>
      </c>
      <c r="E42013" t="s">
        <v>343</v>
      </c>
      <c r="F42013" t="s">
        <v>114</v>
      </c>
      <c r="G42013" t="s">
        <v>101</v>
      </c>
      <c r="L42013">
        <v>1</v>
      </c>
      <c r="M42013" s="1">
        <v>40464</v>
      </c>
      <c r="N42013" s="2">
        <v>40452</v>
      </c>
      <c r="O42013" t="s">
        <v>216</v>
      </c>
      <c r="P42013">
        <v>2010</v>
      </c>
      <c r="Q42013" s="1">
        <v>40392</v>
      </c>
      <c r="R42013" s="1">
        <v>40392</v>
      </c>
      <c r="S42013">
        <v>0</v>
      </c>
      <c r="T42013">
        <v>0</v>
      </c>
      <c r="U42013">
        <v>0</v>
      </c>
      <c r="V42013">
        <v>0</v>
      </c>
      <c r="W42013">
        <v>0</v>
      </c>
      <c r="X42013">
        <v>0</v>
      </c>
      <c r="Y42013">
        <v>0</v>
      </c>
      <c r="Z42013">
        <v>0</v>
      </c>
      <c r="AA42013">
        <v>0</v>
      </c>
      <c r="AB42013">
        <v>0</v>
      </c>
      <c r="AC42013">
        <v>0</v>
      </c>
      <c r="AD42013">
        <v>0</v>
      </c>
      <c r="AE42013">
        <v>0</v>
      </c>
      <c r="AF42013">
        <v>0</v>
      </c>
      <c r="AG42013">
        <v>0</v>
      </c>
      <c r="AH42013">
        <v>0</v>
      </c>
      <c r="AI42013">
        <v>0</v>
      </c>
      <c r="AJ42013">
        <v>0</v>
      </c>
      <c r="AK42013">
        <v>0</v>
      </c>
      <c r="AL42013">
        <v>0</v>
      </c>
      <c r="AM42013">
        <v>0</v>
      </c>
    </row>
    <row r="42014" spans="1:39" x14ac:dyDescent="0.45">
      <c r="A42014" t="s">
        <v>154326</v>
      </c>
      <c r="B42014" t="s">
        <v>154327</v>
      </c>
      <c r="C42014" t="s">
        <v>154328</v>
      </c>
      <c r="D42014" t="s">
        <v>653</v>
      </c>
      <c r="E42014" t="s">
        <v>343</v>
      </c>
      <c r="F42014" t="s">
        <v>310</v>
      </c>
      <c r="G42014" t="s">
        <v>57</v>
      </c>
      <c r="H42014" t="s">
        <v>46</v>
      </c>
      <c r="I42014" t="s">
        <v>81</v>
      </c>
      <c r="J42014" t="s">
        <v>82</v>
      </c>
      <c r="K42014" t="s">
        <v>2742</v>
      </c>
      <c r="L42014">
        <v>1</v>
      </c>
      <c r="M42014" s="1">
        <v>35796</v>
      </c>
      <c r="N42014" s="2">
        <v>35796</v>
      </c>
      <c r="O42014" t="s">
        <v>709</v>
      </c>
      <c r="P42014">
        <v>1998</v>
      </c>
      <c r="Q42014" s="1">
        <v>37642</v>
      </c>
      <c r="R42014" s="1">
        <v>37642</v>
      </c>
      <c r="S42014">
        <v>0</v>
      </c>
      <c r="T42014">
        <v>20000000</v>
      </c>
      <c r="U42014">
        <v>0</v>
      </c>
      <c r="V42014">
        <v>0</v>
      </c>
      <c r="W42014">
        <v>0</v>
      </c>
      <c r="X42014">
        <v>0</v>
      </c>
      <c r="Y42014">
        <v>0</v>
      </c>
      <c r="Z42014">
        <v>0</v>
      </c>
      <c r="AA42014">
        <v>0</v>
      </c>
      <c r="AB42014">
        <v>0</v>
      </c>
      <c r="AC42014">
        <v>0</v>
      </c>
      <c r="AD42014">
        <v>0</v>
      </c>
      <c r="AE42014">
        <v>0</v>
      </c>
      <c r="AF42014">
        <v>0</v>
      </c>
      <c r="AG42014">
        <v>20000000</v>
      </c>
      <c r="AH42014">
        <v>0</v>
      </c>
      <c r="AI42014">
        <v>0</v>
      </c>
      <c r="AJ42014">
        <v>0</v>
      </c>
      <c r="AK42014">
        <v>0</v>
      </c>
      <c r="AL42014">
        <v>0</v>
      </c>
      <c r="AM42014">
        <v>0</v>
      </c>
    </row>
    <row r="42015" spans="1:39" x14ac:dyDescent="0.45">
      <c r="A42015" t="s">
        <v>154329</v>
      </c>
      <c r="B42015" t="s">
        <v>154330</v>
      </c>
      <c r="C42015" t="s">
        <v>154331</v>
      </c>
      <c r="D42015" t="s">
        <v>54675</v>
      </c>
      <c r="E42015" t="s">
        <v>2697</v>
      </c>
      <c r="F42015" t="s">
        <v>154332</v>
      </c>
      <c r="G42015" t="s">
        <v>57</v>
      </c>
      <c r="H42015" t="s">
        <v>787</v>
      </c>
      <c r="J42015" t="s">
        <v>788</v>
      </c>
      <c r="K42015" t="s">
        <v>788</v>
      </c>
      <c r="L42015">
        <v>1</v>
      </c>
      <c r="Q42015" s="1">
        <v>41834</v>
      </c>
      <c r="R42015" s="1">
        <v>41834</v>
      </c>
      <c r="S42015">
        <v>183747</v>
      </c>
      <c r="T42015">
        <v>0</v>
      </c>
      <c r="U42015">
        <v>0</v>
      </c>
      <c r="V42015">
        <v>0</v>
      </c>
      <c r="W42015">
        <v>0</v>
      </c>
      <c r="X42015">
        <v>0</v>
      </c>
      <c r="Y42015">
        <v>0</v>
      </c>
      <c r="Z42015">
        <v>0</v>
      </c>
      <c r="AA42015">
        <v>0</v>
      </c>
      <c r="AB42015">
        <v>0</v>
      </c>
      <c r="AC42015">
        <v>0</v>
      </c>
      <c r="AD42015">
        <v>0</v>
      </c>
      <c r="AE42015">
        <v>0</v>
      </c>
      <c r="AF42015">
        <v>0</v>
      </c>
      <c r="AG42015">
        <v>0</v>
      </c>
      <c r="AH42015">
        <v>0</v>
      </c>
      <c r="AI42015">
        <v>0</v>
      </c>
      <c r="AJ42015">
        <v>0</v>
      </c>
      <c r="AK42015">
        <v>0</v>
      </c>
      <c r="AL42015">
        <v>0</v>
      </c>
      <c r="AM42015">
        <v>0</v>
      </c>
    </row>
    <row r="42016" spans="1:39" x14ac:dyDescent="0.45">
      <c r="A42016" t="s">
        <v>154333</v>
      </c>
      <c r="B42016" t="s">
        <v>154334</v>
      </c>
      <c r="C42016" t="s">
        <v>154335</v>
      </c>
      <c r="D42016" t="s">
        <v>7496</v>
      </c>
      <c r="E42016" t="s">
        <v>6322</v>
      </c>
      <c r="F42016" t="s">
        <v>154336</v>
      </c>
      <c r="G42016" t="s">
        <v>57</v>
      </c>
      <c r="H42016" t="s">
        <v>46</v>
      </c>
      <c r="I42016" t="s">
        <v>58</v>
      </c>
      <c r="J42016" t="s">
        <v>198</v>
      </c>
      <c r="K42016" t="s">
        <v>1363</v>
      </c>
      <c r="L42016">
        <v>2</v>
      </c>
      <c r="M42016" s="1">
        <v>39814</v>
      </c>
      <c r="N42016" s="2">
        <v>39814</v>
      </c>
      <c r="O42016" t="s">
        <v>188</v>
      </c>
      <c r="P42016">
        <v>2009</v>
      </c>
      <c r="Q42016" s="1">
        <v>40655</v>
      </c>
      <c r="R42016" s="1">
        <v>41109</v>
      </c>
      <c r="S42016">
        <v>0</v>
      </c>
      <c r="T42016">
        <v>14142157</v>
      </c>
      <c r="U42016">
        <v>0</v>
      </c>
      <c r="V42016">
        <v>0</v>
      </c>
      <c r="W42016">
        <v>0</v>
      </c>
      <c r="X42016">
        <v>0</v>
      </c>
      <c r="Y42016">
        <v>0</v>
      </c>
      <c r="Z42016">
        <v>0</v>
      </c>
      <c r="AA42016">
        <v>0</v>
      </c>
      <c r="AB42016">
        <v>0</v>
      </c>
      <c r="AC42016">
        <v>0</v>
      </c>
      <c r="AD42016">
        <v>0</v>
      </c>
      <c r="AE42016">
        <v>0</v>
      </c>
      <c r="AF42016">
        <v>0</v>
      </c>
      <c r="AG42016">
        <v>0</v>
      </c>
      <c r="AH42016">
        <v>0</v>
      </c>
      <c r="AI42016">
        <v>0</v>
      </c>
      <c r="AJ42016">
        <v>0</v>
      </c>
      <c r="AK42016">
        <v>0</v>
      </c>
      <c r="AL42016">
        <v>0</v>
      </c>
      <c r="AM42016">
        <v>0</v>
      </c>
    </row>
    <row r="42017" spans="1:39" x14ac:dyDescent="0.45">
      <c r="A42017" t="s">
        <v>154337</v>
      </c>
      <c r="B42017" t="s">
        <v>154338</v>
      </c>
      <c r="D42017" t="s">
        <v>1343</v>
      </c>
      <c r="E42017" t="s">
        <v>1344</v>
      </c>
      <c r="F42017" t="s">
        <v>443</v>
      </c>
      <c r="G42017" t="s">
        <v>57</v>
      </c>
      <c r="H42017" t="s">
        <v>46</v>
      </c>
      <c r="I42017" t="s">
        <v>58</v>
      </c>
      <c r="J42017" t="s">
        <v>1223</v>
      </c>
      <c r="K42017" t="s">
        <v>1223</v>
      </c>
      <c r="L42017">
        <v>1</v>
      </c>
      <c r="M42017" s="1">
        <v>37257</v>
      </c>
      <c r="N42017" s="2">
        <v>37257</v>
      </c>
      <c r="O42017" t="s">
        <v>554</v>
      </c>
      <c r="P42017">
        <v>2002</v>
      </c>
      <c r="Q42017" s="1">
        <v>38749</v>
      </c>
      <c r="R42017" s="1">
        <v>38749</v>
      </c>
      <c r="S42017">
        <v>0</v>
      </c>
      <c r="T42017">
        <v>14000000</v>
      </c>
      <c r="U42017">
        <v>0</v>
      </c>
      <c r="V42017">
        <v>0</v>
      </c>
      <c r="W42017">
        <v>0</v>
      </c>
      <c r="X42017">
        <v>0</v>
      </c>
      <c r="Y42017">
        <v>0</v>
      </c>
      <c r="Z42017">
        <v>0</v>
      </c>
      <c r="AA42017">
        <v>0</v>
      </c>
      <c r="AB42017">
        <v>0</v>
      </c>
      <c r="AC42017">
        <v>0</v>
      </c>
      <c r="AD42017">
        <v>0</v>
      </c>
      <c r="AE42017">
        <v>0</v>
      </c>
      <c r="AF42017">
        <v>0</v>
      </c>
      <c r="AG42017">
        <v>0</v>
      </c>
      <c r="AH42017">
        <v>14000000</v>
      </c>
      <c r="AI42017">
        <v>0</v>
      </c>
      <c r="AJ42017">
        <v>0</v>
      </c>
      <c r="AK42017">
        <v>0</v>
      </c>
      <c r="AL42017">
        <v>0</v>
      </c>
      <c r="AM42017">
        <v>0</v>
      </c>
    </row>
    <row r="42018" spans="1:39" x14ac:dyDescent="0.45">
      <c r="A42018" t="s">
        <v>154339</v>
      </c>
      <c r="B42018" t="s">
        <v>154340</v>
      </c>
      <c r="C42018" t="s">
        <v>154341</v>
      </c>
      <c r="D42018" t="s">
        <v>154</v>
      </c>
      <c r="E42018" t="s">
        <v>155</v>
      </c>
      <c r="F42018" t="s">
        <v>114</v>
      </c>
      <c r="G42018" t="s">
        <v>57</v>
      </c>
      <c r="H42018" t="s">
        <v>46</v>
      </c>
      <c r="I42018" t="s">
        <v>58</v>
      </c>
      <c r="J42018" t="s">
        <v>4163</v>
      </c>
      <c r="K42018" t="s">
        <v>4163</v>
      </c>
      <c r="L42018">
        <v>1</v>
      </c>
      <c r="M42018" s="1">
        <v>40822</v>
      </c>
      <c r="N42018" s="2">
        <v>40817</v>
      </c>
      <c r="O42018" t="s">
        <v>94</v>
      </c>
      <c r="P42018">
        <v>2011</v>
      </c>
      <c r="Q42018" s="1">
        <v>41908</v>
      </c>
      <c r="R42018" s="1">
        <v>41908</v>
      </c>
      <c r="S42018">
        <v>0</v>
      </c>
      <c r="T42018">
        <v>0</v>
      </c>
      <c r="U42018">
        <v>0</v>
      </c>
      <c r="V42018">
        <v>0</v>
      </c>
      <c r="W42018">
        <v>0</v>
      </c>
      <c r="X42018">
        <v>0</v>
      </c>
      <c r="Y42018">
        <v>0</v>
      </c>
      <c r="Z42018">
        <v>0</v>
      </c>
      <c r="AA42018">
        <v>0</v>
      </c>
      <c r="AB42018">
        <v>0</v>
      </c>
      <c r="AC42018">
        <v>0</v>
      </c>
      <c r="AD42018">
        <v>0</v>
      </c>
      <c r="AE42018">
        <v>0</v>
      </c>
      <c r="AF42018">
        <v>0</v>
      </c>
      <c r="AG42018">
        <v>0</v>
      </c>
      <c r="AH42018">
        <v>0</v>
      </c>
      <c r="AI42018">
        <v>0</v>
      </c>
      <c r="AJ42018">
        <v>0</v>
      </c>
      <c r="AK42018">
        <v>0</v>
      </c>
      <c r="AL42018">
        <v>0</v>
      </c>
      <c r="AM42018">
        <v>0</v>
      </c>
    </row>
    <row r="42019" spans="1:39" x14ac:dyDescent="0.45">
      <c r="A42019" t="s">
        <v>154342</v>
      </c>
      <c r="B42019" t="s">
        <v>154343</v>
      </c>
      <c r="C42019" t="s">
        <v>154344</v>
      </c>
      <c r="D42019" t="s">
        <v>154345</v>
      </c>
      <c r="E42019" t="s">
        <v>502</v>
      </c>
      <c r="F42019" t="s">
        <v>4791</v>
      </c>
      <c r="G42019" t="s">
        <v>57</v>
      </c>
      <c r="H42019" t="s">
        <v>46</v>
      </c>
      <c r="I42019" t="s">
        <v>91</v>
      </c>
      <c r="J42019" t="s">
        <v>92</v>
      </c>
      <c r="K42019" t="s">
        <v>26430</v>
      </c>
      <c r="L42019">
        <v>1</v>
      </c>
      <c r="M42019" s="1">
        <v>41686</v>
      </c>
      <c r="N42019" s="2">
        <v>41671</v>
      </c>
      <c r="O42019" t="s">
        <v>84</v>
      </c>
      <c r="P42019">
        <v>2014</v>
      </c>
      <c r="Q42019" s="1">
        <v>41584</v>
      </c>
      <c r="R42019" s="1">
        <v>41584</v>
      </c>
      <c r="S42019">
        <v>110000</v>
      </c>
      <c r="T42019">
        <v>0</v>
      </c>
      <c r="U42019">
        <v>0</v>
      </c>
      <c r="V42019">
        <v>0</v>
      </c>
      <c r="W42019">
        <v>0</v>
      </c>
      <c r="X42019">
        <v>0</v>
      </c>
      <c r="Y42019">
        <v>0</v>
      </c>
      <c r="Z42019">
        <v>0</v>
      </c>
      <c r="AA42019">
        <v>0</v>
      </c>
      <c r="AB42019">
        <v>0</v>
      </c>
      <c r="AC42019">
        <v>0</v>
      </c>
      <c r="AD42019">
        <v>0</v>
      </c>
      <c r="AE42019">
        <v>0</v>
      </c>
      <c r="AF42019">
        <v>0</v>
      </c>
      <c r="AG42019">
        <v>0</v>
      </c>
      <c r="AH42019">
        <v>0</v>
      </c>
      <c r="AI42019">
        <v>0</v>
      </c>
      <c r="AJ42019">
        <v>0</v>
      </c>
      <c r="AK42019">
        <v>0</v>
      </c>
      <c r="AL42019">
        <v>0</v>
      </c>
      <c r="AM42019">
        <v>0</v>
      </c>
    </row>
    <row r="42020" spans="1:39" x14ac:dyDescent="0.45">
      <c r="A42020" t="s">
        <v>154346</v>
      </c>
      <c r="B42020" t="s">
        <v>154347</v>
      </c>
      <c r="C42020" t="s">
        <v>154348</v>
      </c>
      <c r="D42020" t="s">
        <v>154349</v>
      </c>
      <c r="E42020" t="s">
        <v>22048</v>
      </c>
      <c r="F42020" t="s">
        <v>5482</v>
      </c>
      <c r="G42020" t="s">
        <v>57</v>
      </c>
      <c r="H42020" t="s">
        <v>46</v>
      </c>
      <c r="I42020" t="s">
        <v>58</v>
      </c>
      <c r="J42020" t="s">
        <v>198</v>
      </c>
      <c r="K42020" t="s">
        <v>199</v>
      </c>
      <c r="L42020">
        <v>1</v>
      </c>
      <c r="M42020" s="1">
        <v>41153</v>
      </c>
      <c r="N42020" s="2">
        <v>41153</v>
      </c>
      <c r="O42020" t="s">
        <v>596</v>
      </c>
      <c r="P42020">
        <v>2012</v>
      </c>
      <c r="Q42020" s="1">
        <v>41222</v>
      </c>
      <c r="R42020" s="1">
        <v>41222</v>
      </c>
      <c r="S42020">
        <v>850000</v>
      </c>
      <c r="T42020">
        <v>0</v>
      </c>
      <c r="U42020">
        <v>0</v>
      </c>
      <c r="V42020">
        <v>0</v>
      </c>
      <c r="W42020">
        <v>0</v>
      </c>
      <c r="X42020">
        <v>0</v>
      </c>
      <c r="Y42020">
        <v>0</v>
      </c>
      <c r="Z42020">
        <v>0</v>
      </c>
      <c r="AA42020">
        <v>0</v>
      </c>
      <c r="AB42020">
        <v>0</v>
      </c>
      <c r="AC42020">
        <v>0</v>
      </c>
      <c r="AD42020">
        <v>0</v>
      </c>
      <c r="AE42020">
        <v>0</v>
      </c>
      <c r="AF42020">
        <v>0</v>
      </c>
      <c r="AG42020">
        <v>0</v>
      </c>
      <c r="AH42020">
        <v>0</v>
      </c>
      <c r="AI42020">
        <v>0</v>
      </c>
      <c r="AJ42020">
        <v>0</v>
      </c>
      <c r="AK42020">
        <v>0</v>
      </c>
      <c r="AL42020">
        <v>0</v>
      </c>
      <c r="AM42020">
        <v>0</v>
      </c>
    </row>
    <row r="42021" spans="1:39" x14ac:dyDescent="0.45">
      <c r="A42021" t="s">
        <v>154350</v>
      </c>
      <c r="B42021" t="s">
        <v>154351</v>
      </c>
      <c r="C42021" t="s">
        <v>154352</v>
      </c>
      <c r="D42021" t="s">
        <v>161</v>
      </c>
      <c r="E42021" t="s">
        <v>162</v>
      </c>
      <c r="F42021" t="s">
        <v>1458</v>
      </c>
      <c r="G42021" t="s">
        <v>57</v>
      </c>
      <c r="H42021" t="s">
        <v>223</v>
      </c>
      <c r="J42021" t="s">
        <v>224</v>
      </c>
      <c r="K42021" t="s">
        <v>224</v>
      </c>
      <c r="L42021">
        <v>4</v>
      </c>
      <c r="Q42021" s="1">
        <v>37316</v>
      </c>
      <c r="R42021" s="1">
        <v>39753</v>
      </c>
      <c r="S42021">
        <v>0</v>
      </c>
      <c r="T42021">
        <v>14500000</v>
      </c>
      <c r="U42021">
        <v>0</v>
      </c>
      <c r="V42021">
        <v>0</v>
      </c>
      <c r="W42021">
        <v>0</v>
      </c>
      <c r="X42021">
        <v>0</v>
      </c>
      <c r="Y42021">
        <v>500000</v>
      </c>
      <c r="Z42021">
        <v>0</v>
      </c>
      <c r="AA42021">
        <v>0</v>
      </c>
      <c r="AB42021">
        <v>0</v>
      </c>
      <c r="AC42021">
        <v>0</v>
      </c>
      <c r="AD42021">
        <v>0</v>
      </c>
      <c r="AE42021">
        <v>0</v>
      </c>
      <c r="AF42021">
        <v>4500000</v>
      </c>
      <c r="AG42021">
        <v>5000000</v>
      </c>
      <c r="AH42021">
        <v>5000000</v>
      </c>
      <c r="AI42021">
        <v>0</v>
      </c>
      <c r="AJ42021">
        <v>0</v>
      </c>
      <c r="AK42021">
        <v>0</v>
      </c>
      <c r="AL42021">
        <v>0</v>
      </c>
      <c r="AM42021">
        <v>0</v>
      </c>
    </row>
    <row r="42022" spans="1:39" x14ac:dyDescent="0.45">
      <c r="A42022" t="s">
        <v>154353</v>
      </c>
      <c r="B42022" t="s">
        <v>154354</v>
      </c>
      <c r="D42022" t="s">
        <v>293</v>
      </c>
      <c r="E42022" t="s">
        <v>294</v>
      </c>
      <c r="F42022" t="s">
        <v>1822</v>
      </c>
      <c r="G42022" t="s">
        <v>57</v>
      </c>
      <c r="L42022">
        <v>1</v>
      </c>
      <c r="Q42022" s="1">
        <v>39886</v>
      </c>
      <c r="R42022" s="1">
        <v>39886</v>
      </c>
      <c r="S42022">
        <v>0</v>
      </c>
      <c r="T42022">
        <v>5100000</v>
      </c>
      <c r="U42022">
        <v>0</v>
      </c>
      <c r="V42022">
        <v>0</v>
      </c>
      <c r="W42022">
        <v>0</v>
      </c>
      <c r="X42022">
        <v>0</v>
      </c>
      <c r="Y42022">
        <v>0</v>
      </c>
      <c r="Z42022">
        <v>0</v>
      </c>
      <c r="AA42022">
        <v>0</v>
      </c>
      <c r="AB42022">
        <v>0</v>
      </c>
      <c r="AC42022">
        <v>0</v>
      </c>
      <c r="AD42022">
        <v>0</v>
      </c>
      <c r="AE42022">
        <v>0</v>
      </c>
      <c r="AF42022">
        <v>5100000</v>
      </c>
      <c r="AG42022">
        <v>0</v>
      </c>
      <c r="AH42022">
        <v>0</v>
      </c>
      <c r="AI42022">
        <v>0</v>
      </c>
      <c r="AJ42022">
        <v>0</v>
      </c>
      <c r="AK42022">
        <v>0</v>
      </c>
      <c r="AL42022">
        <v>0</v>
      </c>
      <c r="AM42022">
        <v>0</v>
      </c>
    </row>
    <row r="42023" spans="1:39" x14ac:dyDescent="0.45">
      <c r="A42023" t="s">
        <v>154355</v>
      </c>
      <c r="B42023" t="s">
        <v>154356</v>
      </c>
      <c r="C42023" t="s">
        <v>154357</v>
      </c>
      <c r="D42023" t="s">
        <v>293</v>
      </c>
      <c r="E42023" t="s">
        <v>294</v>
      </c>
      <c r="F42023" t="s">
        <v>457</v>
      </c>
      <c r="H42023" t="s">
        <v>46</v>
      </c>
      <c r="I42023" t="s">
        <v>58</v>
      </c>
      <c r="J42023" t="s">
        <v>1223</v>
      </c>
      <c r="K42023" t="s">
        <v>3249</v>
      </c>
      <c r="L42023">
        <v>1</v>
      </c>
      <c r="M42023" s="1">
        <v>38353</v>
      </c>
      <c r="N42023" s="2">
        <v>38353</v>
      </c>
      <c r="O42023" t="s">
        <v>464</v>
      </c>
      <c r="P42023">
        <v>2005</v>
      </c>
      <c r="Q42023" s="1">
        <v>40009</v>
      </c>
      <c r="R42023" s="1">
        <v>40009</v>
      </c>
      <c r="S42023">
        <v>0</v>
      </c>
      <c r="T42023">
        <v>2500000</v>
      </c>
      <c r="U42023">
        <v>0</v>
      </c>
      <c r="V42023">
        <v>0</v>
      </c>
      <c r="W42023">
        <v>0</v>
      </c>
      <c r="X42023">
        <v>0</v>
      </c>
      <c r="Y42023">
        <v>0</v>
      </c>
      <c r="Z42023">
        <v>0</v>
      </c>
      <c r="AA42023">
        <v>0</v>
      </c>
      <c r="AB42023">
        <v>0</v>
      </c>
      <c r="AC42023">
        <v>0</v>
      </c>
      <c r="AD42023">
        <v>0</v>
      </c>
      <c r="AE42023">
        <v>0</v>
      </c>
      <c r="AF42023">
        <v>0</v>
      </c>
      <c r="AG42023">
        <v>0</v>
      </c>
      <c r="AH42023">
        <v>0</v>
      </c>
      <c r="AI42023">
        <v>0</v>
      </c>
      <c r="AJ42023">
        <v>0</v>
      </c>
      <c r="AK42023">
        <v>0</v>
      </c>
      <c r="AL42023">
        <v>0</v>
      </c>
      <c r="AM42023">
        <v>0</v>
      </c>
    </row>
    <row r="42024" spans="1:39" x14ac:dyDescent="0.45">
      <c r="A42024" t="s">
        <v>154358</v>
      </c>
      <c r="B42024" t="s">
        <v>154359</v>
      </c>
      <c r="C42024" t="s">
        <v>154360</v>
      </c>
      <c r="D42024" t="s">
        <v>293</v>
      </c>
      <c r="E42024" t="s">
        <v>294</v>
      </c>
      <c r="F42024" t="s">
        <v>154361</v>
      </c>
      <c r="G42024" t="s">
        <v>45</v>
      </c>
      <c r="H42024" t="s">
        <v>46</v>
      </c>
      <c r="I42024" t="s">
        <v>58</v>
      </c>
      <c r="J42024" t="s">
        <v>1223</v>
      </c>
      <c r="K42024" t="s">
        <v>1223</v>
      </c>
      <c r="L42024">
        <v>1</v>
      </c>
      <c r="M42024" s="1">
        <v>37257</v>
      </c>
      <c r="N42024" s="2">
        <v>37257</v>
      </c>
      <c r="O42024" t="s">
        <v>554</v>
      </c>
      <c r="P42024">
        <v>2002</v>
      </c>
      <c r="Q42024" s="1">
        <v>40077</v>
      </c>
      <c r="R42024" s="1">
        <v>40077</v>
      </c>
      <c r="S42024">
        <v>0</v>
      </c>
      <c r="T42024">
        <v>0</v>
      </c>
      <c r="U42024">
        <v>0</v>
      </c>
      <c r="V42024">
        <v>0</v>
      </c>
      <c r="W42024">
        <v>0</v>
      </c>
      <c r="X42024">
        <v>3728379</v>
      </c>
      <c r="Y42024">
        <v>0</v>
      </c>
      <c r="Z42024">
        <v>0</v>
      </c>
      <c r="AA42024">
        <v>0</v>
      </c>
      <c r="AB42024">
        <v>0</v>
      </c>
      <c r="AC42024">
        <v>0</v>
      </c>
      <c r="AD42024">
        <v>0</v>
      </c>
      <c r="AE42024">
        <v>0</v>
      </c>
      <c r="AF42024">
        <v>0</v>
      </c>
      <c r="AG42024">
        <v>0</v>
      </c>
      <c r="AH42024">
        <v>0</v>
      </c>
      <c r="AI42024">
        <v>0</v>
      </c>
      <c r="AJ42024">
        <v>0</v>
      </c>
      <c r="AK42024">
        <v>0</v>
      </c>
      <c r="AL42024">
        <v>0</v>
      </c>
      <c r="AM42024">
        <v>0</v>
      </c>
    </row>
    <row r="42025" spans="1:39" x14ac:dyDescent="0.45">
      <c r="A42025" t="s">
        <v>154362</v>
      </c>
      <c r="B42025" t="s">
        <v>154363</v>
      </c>
      <c r="C42025" t="s">
        <v>154364</v>
      </c>
      <c r="D42025" t="s">
        <v>127</v>
      </c>
      <c r="E42025" t="s">
        <v>128</v>
      </c>
      <c r="F42025" t="s">
        <v>2557</v>
      </c>
      <c r="G42025" t="s">
        <v>101</v>
      </c>
      <c r="L42025">
        <v>1</v>
      </c>
      <c r="Q42025" s="1">
        <v>40919</v>
      </c>
      <c r="R42025" s="1">
        <v>40919</v>
      </c>
      <c r="S42025">
        <v>0</v>
      </c>
      <c r="T42025">
        <v>6000000</v>
      </c>
      <c r="U42025">
        <v>0</v>
      </c>
      <c r="V42025">
        <v>0</v>
      </c>
      <c r="W42025">
        <v>0</v>
      </c>
      <c r="X42025">
        <v>0</v>
      </c>
      <c r="Y42025">
        <v>0</v>
      </c>
      <c r="Z42025">
        <v>0</v>
      </c>
      <c r="AA42025">
        <v>0</v>
      </c>
      <c r="AB42025">
        <v>0</v>
      </c>
      <c r="AC42025">
        <v>0</v>
      </c>
      <c r="AD42025">
        <v>0</v>
      </c>
      <c r="AE42025">
        <v>0</v>
      </c>
      <c r="AF42025">
        <v>0</v>
      </c>
      <c r="AG42025">
        <v>0</v>
      </c>
      <c r="AH42025">
        <v>0</v>
      </c>
      <c r="AI42025">
        <v>0</v>
      </c>
      <c r="AJ42025">
        <v>0</v>
      </c>
      <c r="AK42025">
        <v>0</v>
      </c>
      <c r="AL42025">
        <v>0</v>
      </c>
      <c r="AM42025">
        <v>0</v>
      </c>
    </row>
    <row r="42026" spans="1:39" x14ac:dyDescent="0.45">
      <c r="A42026" t="s">
        <v>154365</v>
      </c>
      <c r="B42026" t="s">
        <v>154366</v>
      </c>
      <c r="C42026" t="s">
        <v>154367</v>
      </c>
      <c r="D42026" t="s">
        <v>247</v>
      </c>
      <c r="E42026" t="s">
        <v>248</v>
      </c>
      <c r="F42026" t="s">
        <v>2737</v>
      </c>
      <c r="G42026" t="s">
        <v>57</v>
      </c>
      <c r="H42026" t="s">
        <v>46</v>
      </c>
      <c r="I42026" t="s">
        <v>115</v>
      </c>
      <c r="J42026" t="s">
        <v>334</v>
      </c>
      <c r="K42026" t="s">
        <v>334</v>
      </c>
      <c r="L42026">
        <v>2</v>
      </c>
      <c r="M42026" s="1">
        <v>39083</v>
      </c>
      <c r="N42026" s="2">
        <v>39083</v>
      </c>
      <c r="O42026" t="s">
        <v>110</v>
      </c>
      <c r="P42026">
        <v>2007</v>
      </c>
      <c r="Q42026" s="1">
        <v>40584</v>
      </c>
      <c r="R42026" s="1">
        <v>41136</v>
      </c>
      <c r="S42026">
        <v>0</v>
      </c>
      <c r="T42026">
        <v>3350000</v>
      </c>
      <c r="U42026">
        <v>0</v>
      </c>
      <c r="V42026">
        <v>0</v>
      </c>
      <c r="W42026">
        <v>0</v>
      </c>
      <c r="X42026">
        <v>1000000</v>
      </c>
      <c r="Y42026">
        <v>0</v>
      </c>
      <c r="Z42026">
        <v>0</v>
      </c>
      <c r="AA42026">
        <v>0</v>
      </c>
      <c r="AB42026">
        <v>0</v>
      </c>
      <c r="AC42026">
        <v>0</v>
      </c>
      <c r="AD42026">
        <v>0</v>
      </c>
      <c r="AE42026">
        <v>0</v>
      </c>
      <c r="AF42026">
        <v>0</v>
      </c>
      <c r="AG42026">
        <v>0</v>
      </c>
      <c r="AH42026">
        <v>0</v>
      </c>
      <c r="AI42026">
        <v>0</v>
      </c>
      <c r="AJ42026">
        <v>0</v>
      </c>
      <c r="AK42026">
        <v>0</v>
      </c>
      <c r="AL42026">
        <v>0</v>
      </c>
      <c r="AM42026">
        <v>0</v>
      </c>
    </row>
    <row r="42027" spans="1:39" x14ac:dyDescent="0.45">
      <c r="A42027" t="s">
        <v>154368</v>
      </c>
      <c r="B42027" t="s">
        <v>154369</v>
      </c>
      <c r="C42027" t="s">
        <v>154370</v>
      </c>
      <c r="D42027" t="s">
        <v>653</v>
      </c>
      <c r="E42027" t="s">
        <v>343</v>
      </c>
      <c r="F42027" t="s">
        <v>222</v>
      </c>
      <c r="G42027" t="s">
        <v>57</v>
      </c>
      <c r="H42027" t="s">
        <v>122</v>
      </c>
      <c r="J42027" t="s">
        <v>123</v>
      </c>
      <c r="K42027" t="s">
        <v>123</v>
      </c>
      <c r="L42027">
        <v>1</v>
      </c>
      <c r="M42027" s="1">
        <v>34700</v>
      </c>
      <c r="N42027" s="2">
        <v>34700</v>
      </c>
      <c r="O42027" t="s">
        <v>3471</v>
      </c>
      <c r="P42027">
        <v>1995</v>
      </c>
      <c r="Q42027" s="1">
        <v>40909</v>
      </c>
      <c r="R42027" s="1">
        <v>40909</v>
      </c>
      <c r="S42027">
        <v>0</v>
      </c>
      <c r="T42027">
        <v>0</v>
      </c>
      <c r="U42027">
        <v>0</v>
      </c>
      <c r="V42027">
        <v>10000000</v>
      </c>
      <c r="W42027">
        <v>0</v>
      </c>
      <c r="X42027">
        <v>0</v>
      </c>
      <c r="Y42027">
        <v>0</v>
      </c>
      <c r="Z42027">
        <v>0</v>
      </c>
      <c r="AA42027">
        <v>0</v>
      </c>
      <c r="AB42027">
        <v>0</v>
      </c>
      <c r="AC42027">
        <v>0</v>
      </c>
      <c r="AD42027">
        <v>0</v>
      </c>
      <c r="AE42027">
        <v>0</v>
      </c>
      <c r="AF42027">
        <v>0</v>
      </c>
      <c r="AG42027">
        <v>0</v>
      </c>
      <c r="AH42027">
        <v>0</v>
      </c>
      <c r="AI42027">
        <v>0</v>
      </c>
      <c r="AJ42027">
        <v>0</v>
      </c>
      <c r="AK42027">
        <v>0</v>
      </c>
      <c r="AL42027">
        <v>0</v>
      </c>
      <c r="AM42027">
        <v>0</v>
      </c>
    </row>
    <row r="42028" spans="1:39" x14ac:dyDescent="0.45">
      <c r="A42028" t="s">
        <v>154371</v>
      </c>
      <c r="B42028" t="s">
        <v>154372</v>
      </c>
      <c r="C42028" t="s">
        <v>154373</v>
      </c>
      <c r="D42028" t="s">
        <v>98</v>
      </c>
      <c r="E42028" t="s">
        <v>99</v>
      </c>
      <c r="F42028" t="s">
        <v>1850</v>
      </c>
      <c r="G42028" t="s">
        <v>45</v>
      </c>
      <c r="H42028" t="s">
        <v>46</v>
      </c>
      <c r="I42028" t="s">
        <v>58</v>
      </c>
      <c r="J42028" t="s">
        <v>198</v>
      </c>
      <c r="K42028" t="s">
        <v>2408</v>
      </c>
      <c r="L42028">
        <v>2</v>
      </c>
      <c r="Q42028" s="1">
        <v>39326</v>
      </c>
      <c r="R42028" s="1">
        <v>40086</v>
      </c>
      <c r="S42028">
        <v>0</v>
      </c>
      <c r="T42028">
        <v>12800000</v>
      </c>
      <c r="U42028">
        <v>0</v>
      </c>
      <c r="V42028">
        <v>0</v>
      </c>
      <c r="W42028">
        <v>0</v>
      </c>
      <c r="X42028">
        <v>0</v>
      </c>
      <c r="Y42028">
        <v>0</v>
      </c>
      <c r="Z42028">
        <v>0</v>
      </c>
      <c r="AA42028">
        <v>0</v>
      </c>
      <c r="AB42028">
        <v>0</v>
      </c>
      <c r="AC42028">
        <v>0</v>
      </c>
      <c r="AD42028">
        <v>0</v>
      </c>
      <c r="AE42028">
        <v>0</v>
      </c>
      <c r="AF42028">
        <v>6300000</v>
      </c>
      <c r="AG42028">
        <v>6500000</v>
      </c>
      <c r="AH42028">
        <v>0</v>
      </c>
      <c r="AI42028">
        <v>0</v>
      </c>
      <c r="AJ42028">
        <v>0</v>
      </c>
      <c r="AK42028">
        <v>0</v>
      </c>
      <c r="AL42028">
        <v>0</v>
      </c>
      <c r="AM42028">
        <v>0</v>
      </c>
    </row>
    <row r="42029" spans="1:39" x14ac:dyDescent="0.45">
      <c r="A42029" t="s">
        <v>154374</v>
      </c>
      <c r="B42029" t="s">
        <v>154375</v>
      </c>
      <c r="C42029" t="s">
        <v>154376</v>
      </c>
      <c r="D42029" t="s">
        <v>154377</v>
      </c>
      <c r="E42029" t="s">
        <v>7078</v>
      </c>
      <c r="F42029" t="s">
        <v>104295</v>
      </c>
      <c r="G42029" t="s">
        <v>57</v>
      </c>
      <c r="H42029" t="s">
        <v>46</v>
      </c>
      <c r="I42029" t="s">
        <v>205</v>
      </c>
      <c r="J42029" t="s">
        <v>206</v>
      </c>
      <c r="K42029" t="s">
        <v>206</v>
      </c>
      <c r="L42029">
        <v>3</v>
      </c>
      <c r="Q42029" s="1">
        <v>38859</v>
      </c>
      <c r="R42029" s="1">
        <v>41092</v>
      </c>
      <c r="S42029">
        <v>0</v>
      </c>
      <c r="T42029">
        <v>37300000</v>
      </c>
      <c r="U42029">
        <v>0</v>
      </c>
      <c r="V42029">
        <v>0</v>
      </c>
      <c r="W42029">
        <v>0</v>
      </c>
      <c r="X42029">
        <v>0</v>
      </c>
      <c r="Y42029">
        <v>0</v>
      </c>
      <c r="Z42029">
        <v>0</v>
      </c>
      <c r="AA42029">
        <v>0</v>
      </c>
      <c r="AB42029">
        <v>0</v>
      </c>
      <c r="AC42029">
        <v>0</v>
      </c>
      <c r="AD42029">
        <v>0</v>
      </c>
      <c r="AE42029">
        <v>0</v>
      </c>
      <c r="AF42029">
        <v>0</v>
      </c>
      <c r="AG42029">
        <v>0</v>
      </c>
      <c r="AH42029">
        <v>0</v>
      </c>
      <c r="AI42029">
        <v>10000000</v>
      </c>
      <c r="AJ42029">
        <v>0</v>
      </c>
      <c r="AK42029">
        <v>0</v>
      </c>
      <c r="AL42029">
        <v>0</v>
      </c>
      <c r="AM42029">
        <v>0</v>
      </c>
    </row>
    <row r="42030" spans="1:39" x14ac:dyDescent="0.45">
      <c r="A42030" t="s">
        <v>154378</v>
      </c>
      <c r="B42030" t="s">
        <v>154379</v>
      </c>
      <c r="C42030" t="s">
        <v>154380</v>
      </c>
      <c r="D42030" t="s">
        <v>88</v>
      </c>
      <c r="E42030" t="s">
        <v>89</v>
      </c>
      <c r="F42030" t="s">
        <v>1432</v>
      </c>
      <c r="G42030" t="s">
        <v>57</v>
      </c>
      <c r="H42030" t="s">
        <v>46</v>
      </c>
      <c r="I42030" t="s">
        <v>1258</v>
      </c>
      <c r="J42030" t="s">
        <v>1259</v>
      </c>
      <c r="K42030" t="s">
        <v>1260</v>
      </c>
      <c r="L42030">
        <v>1</v>
      </c>
      <c r="M42030" s="1">
        <v>38353</v>
      </c>
      <c r="N42030" s="2">
        <v>38353</v>
      </c>
      <c r="O42030" t="s">
        <v>464</v>
      </c>
      <c r="P42030">
        <v>2005</v>
      </c>
      <c r="Q42030" s="1">
        <v>41411</v>
      </c>
      <c r="R42030" s="1">
        <v>41411</v>
      </c>
      <c r="S42030">
        <v>0</v>
      </c>
      <c r="T42030">
        <v>390000</v>
      </c>
      <c r="U42030">
        <v>0</v>
      </c>
      <c r="V42030">
        <v>0</v>
      </c>
      <c r="W42030">
        <v>0</v>
      </c>
      <c r="X42030">
        <v>0</v>
      </c>
      <c r="Y42030">
        <v>0</v>
      </c>
      <c r="Z42030">
        <v>0</v>
      </c>
      <c r="AA42030">
        <v>0</v>
      </c>
      <c r="AB42030">
        <v>0</v>
      </c>
      <c r="AC42030">
        <v>0</v>
      </c>
      <c r="AD42030">
        <v>0</v>
      </c>
      <c r="AE42030">
        <v>0</v>
      </c>
      <c r="AF42030">
        <v>0</v>
      </c>
      <c r="AG42030">
        <v>0</v>
      </c>
      <c r="AH42030">
        <v>0</v>
      </c>
      <c r="AI42030">
        <v>0</v>
      </c>
      <c r="AJ42030">
        <v>0</v>
      </c>
      <c r="AK42030">
        <v>0</v>
      </c>
      <c r="AL42030">
        <v>0</v>
      </c>
      <c r="AM42030">
        <v>0</v>
      </c>
    </row>
    <row r="42031" spans="1:39" x14ac:dyDescent="0.45">
      <c r="A42031" t="s">
        <v>154381</v>
      </c>
      <c r="B42031" t="s">
        <v>154382</v>
      </c>
      <c r="F42031" t="s">
        <v>964</v>
      </c>
      <c r="G42031" t="s">
        <v>57</v>
      </c>
      <c r="H42031" t="s">
        <v>46</v>
      </c>
      <c r="I42031" t="s">
        <v>205</v>
      </c>
      <c r="J42031" t="s">
        <v>206</v>
      </c>
      <c r="K42031" t="s">
        <v>489</v>
      </c>
      <c r="L42031">
        <v>1</v>
      </c>
      <c r="Q42031" s="1">
        <v>41625</v>
      </c>
      <c r="R42031" s="1">
        <v>41625</v>
      </c>
      <c r="S42031">
        <v>0</v>
      </c>
      <c r="T42031">
        <v>300000</v>
      </c>
      <c r="U42031">
        <v>0</v>
      </c>
      <c r="V42031">
        <v>0</v>
      </c>
      <c r="W42031">
        <v>0</v>
      </c>
      <c r="X42031">
        <v>0</v>
      </c>
      <c r="Y42031">
        <v>0</v>
      </c>
      <c r="Z42031">
        <v>0</v>
      </c>
      <c r="AA42031">
        <v>0</v>
      </c>
      <c r="AB42031">
        <v>0</v>
      </c>
      <c r="AC42031">
        <v>0</v>
      </c>
      <c r="AD42031">
        <v>0</v>
      </c>
      <c r="AE42031">
        <v>0</v>
      </c>
      <c r="AF42031">
        <v>0</v>
      </c>
      <c r="AG42031">
        <v>0</v>
      </c>
      <c r="AH42031">
        <v>0</v>
      </c>
      <c r="AI42031">
        <v>0</v>
      </c>
      <c r="AJ42031">
        <v>0</v>
      </c>
      <c r="AK42031">
        <v>0</v>
      </c>
      <c r="AL42031">
        <v>0</v>
      </c>
      <c r="AM42031">
        <v>0</v>
      </c>
    </row>
    <row r="42032" spans="1:39" x14ac:dyDescent="0.45">
      <c r="A42032" t="s">
        <v>154383</v>
      </c>
      <c r="B42032" t="s">
        <v>154384</v>
      </c>
      <c r="C42032" t="s">
        <v>154385</v>
      </c>
      <c r="D42032" t="s">
        <v>18080</v>
      </c>
      <c r="E42032" t="s">
        <v>1888</v>
      </c>
      <c r="F42032" s="3">
        <v>40000</v>
      </c>
      <c r="G42032" t="s">
        <v>57</v>
      </c>
      <c r="L42032">
        <v>1</v>
      </c>
      <c r="M42032" s="1">
        <v>40963</v>
      </c>
      <c r="N42032" s="2">
        <v>40940</v>
      </c>
      <c r="O42032" t="s">
        <v>132</v>
      </c>
      <c r="P42032">
        <v>2012</v>
      </c>
      <c r="Q42032" s="1">
        <v>41130</v>
      </c>
      <c r="R42032" s="1">
        <v>41130</v>
      </c>
      <c r="S42032">
        <v>40000</v>
      </c>
      <c r="T42032">
        <v>0</v>
      </c>
      <c r="U42032">
        <v>0</v>
      </c>
      <c r="V42032">
        <v>0</v>
      </c>
      <c r="W42032">
        <v>0</v>
      </c>
      <c r="X42032">
        <v>0</v>
      </c>
      <c r="Y42032">
        <v>0</v>
      </c>
      <c r="Z42032">
        <v>0</v>
      </c>
      <c r="AA42032">
        <v>0</v>
      </c>
      <c r="AB42032">
        <v>0</v>
      </c>
      <c r="AC42032">
        <v>0</v>
      </c>
      <c r="AD42032">
        <v>0</v>
      </c>
      <c r="AE42032">
        <v>0</v>
      </c>
      <c r="AF42032">
        <v>0</v>
      </c>
      <c r="AG42032">
        <v>0</v>
      </c>
      <c r="AH42032">
        <v>0</v>
      </c>
      <c r="AI42032">
        <v>0</v>
      </c>
      <c r="AJ42032">
        <v>0</v>
      </c>
      <c r="AK42032">
        <v>0</v>
      </c>
      <c r="AL42032">
        <v>0</v>
      </c>
      <c r="AM42032">
        <v>0</v>
      </c>
    </row>
    <row r="42033" spans="1:39" x14ac:dyDescent="0.45">
      <c r="A42033" t="s">
        <v>154386</v>
      </c>
      <c r="B42033" t="s">
        <v>154387</v>
      </c>
      <c r="C42033" t="s">
        <v>154388</v>
      </c>
      <c r="D42033" t="s">
        <v>88</v>
      </c>
      <c r="E42033" t="s">
        <v>89</v>
      </c>
      <c r="F42033" t="s">
        <v>8862</v>
      </c>
      <c r="G42033" t="s">
        <v>57</v>
      </c>
      <c r="H42033" t="s">
        <v>46</v>
      </c>
      <c r="I42033" t="s">
        <v>58</v>
      </c>
      <c r="J42033" t="s">
        <v>198</v>
      </c>
      <c r="K42033" t="s">
        <v>731</v>
      </c>
      <c r="L42033">
        <v>1</v>
      </c>
      <c r="M42033" s="1">
        <v>41275</v>
      </c>
      <c r="N42033" s="2">
        <v>41275</v>
      </c>
      <c r="O42033" t="s">
        <v>164</v>
      </c>
      <c r="P42033">
        <v>2013</v>
      </c>
      <c r="Q42033" s="1">
        <v>41897</v>
      </c>
      <c r="R42033" s="1">
        <v>41897</v>
      </c>
      <c r="S42033">
        <v>0</v>
      </c>
      <c r="T42033">
        <v>0</v>
      </c>
      <c r="U42033">
        <v>0</v>
      </c>
      <c r="V42033">
        <v>1100000</v>
      </c>
      <c r="W42033">
        <v>0</v>
      </c>
      <c r="X42033">
        <v>0</v>
      </c>
      <c r="Y42033">
        <v>0</v>
      </c>
      <c r="Z42033">
        <v>0</v>
      </c>
      <c r="AA42033">
        <v>0</v>
      </c>
      <c r="AB42033">
        <v>0</v>
      </c>
      <c r="AC42033">
        <v>0</v>
      </c>
      <c r="AD42033">
        <v>0</v>
      </c>
      <c r="AE42033">
        <v>0</v>
      </c>
      <c r="AF42033">
        <v>0</v>
      </c>
      <c r="AG42033">
        <v>0</v>
      </c>
      <c r="AH42033">
        <v>0</v>
      </c>
      <c r="AI42033">
        <v>0</v>
      </c>
      <c r="AJ42033">
        <v>0</v>
      </c>
      <c r="AK42033">
        <v>0</v>
      </c>
      <c r="AL42033">
        <v>0</v>
      </c>
      <c r="AM42033">
        <v>0</v>
      </c>
    </row>
    <row r="42034" spans="1:39" x14ac:dyDescent="0.45">
      <c r="A42034" t="s">
        <v>154389</v>
      </c>
      <c r="B42034" t="s">
        <v>154390</v>
      </c>
      <c r="C42034" t="s">
        <v>154391</v>
      </c>
      <c r="D42034" t="s">
        <v>154392</v>
      </c>
      <c r="E42034" t="s">
        <v>5345</v>
      </c>
      <c r="F42034" t="s">
        <v>40707</v>
      </c>
      <c r="G42034" t="s">
        <v>57</v>
      </c>
      <c r="H42034" t="s">
        <v>46</v>
      </c>
      <c r="I42034" t="s">
        <v>47</v>
      </c>
      <c r="J42034" t="s">
        <v>48</v>
      </c>
      <c r="K42034" t="s">
        <v>49</v>
      </c>
      <c r="L42034">
        <v>2</v>
      </c>
      <c r="M42034" s="1">
        <v>39083</v>
      </c>
      <c r="N42034" s="2">
        <v>39083</v>
      </c>
      <c r="O42034" t="s">
        <v>110</v>
      </c>
      <c r="P42034">
        <v>2007</v>
      </c>
      <c r="Q42034" s="1">
        <v>39518</v>
      </c>
      <c r="R42034" s="1">
        <v>40554</v>
      </c>
      <c r="S42034">
        <v>0</v>
      </c>
      <c r="T42034">
        <v>16600000</v>
      </c>
      <c r="U42034">
        <v>0</v>
      </c>
      <c r="V42034">
        <v>0</v>
      </c>
      <c r="W42034">
        <v>0</v>
      </c>
      <c r="X42034">
        <v>0</v>
      </c>
      <c r="Y42034">
        <v>0</v>
      </c>
      <c r="Z42034">
        <v>0</v>
      </c>
      <c r="AA42034">
        <v>0</v>
      </c>
      <c r="AB42034">
        <v>0</v>
      </c>
      <c r="AC42034">
        <v>0</v>
      </c>
      <c r="AD42034">
        <v>0</v>
      </c>
      <c r="AE42034">
        <v>0</v>
      </c>
      <c r="AF42034">
        <v>0</v>
      </c>
      <c r="AG42034">
        <v>8600000</v>
      </c>
      <c r="AH42034">
        <v>8000000</v>
      </c>
      <c r="AI42034">
        <v>0</v>
      </c>
      <c r="AJ42034">
        <v>0</v>
      </c>
      <c r="AK42034">
        <v>0</v>
      </c>
      <c r="AL42034">
        <v>0</v>
      </c>
      <c r="AM42034">
        <v>0</v>
      </c>
    </row>
    <row r="42035" spans="1:39" x14ac:dyDescent="0.45">
      <c r="A42035" t="s">
        <v>154393</v>
      </c>
      <c r="B42035" t="s">
        <v>154394</v>
      </c>
      <c r="C42035" t="s">
        <v>154395</v>
      </c>
      <c r="D42035" t="s">
        <v>154396</v>
      </c>
      <c r="E42035" t="s">
        <v>12727</v>
      </c>
      <c r="F42035" t="s">
        <v>114</v>
      </c>
      <c r="G42035" t="s">
        <v>57</v>
      </c>
      <c r="H42035" t="s">
        <v>46</v>
      </c>
      <c r="I42035" t="s">
        <v>526</v>
      </c>
      <c r="J42035" t="s">
        <v>527</v>
      </c>
      <c r="K42035" t="s">
        <v>3706</v>
      </c>
      <c r="L42035">
        <v>1</v>
      </c>
      <c r="M42035" s="1">
        <v>35796</v>
      </c>
      <c r="N42035" s="2">
        <v>35796</v>
      </c>
      <c r="O42035" t="s">
        <v>709</v>
      </c>
      <c r="P42035">
        <v>1998</v>
      </c>
      <c r="Q42035" s="1">
        <v>41640</v>
      </c>
      <c r="R42035" s="1">
        <v>41640</v>
      </c>
      <c r="S42035">
        <v>0</v>
      </c>
      <c r="T42035">
        <v>0</v>
      </c>
      <c r="U42035">
        <v>0</v>
      </c>
      <c r="V42035">
        <v>0</v>
      </c>
      <c r="W42035">
        <v>0</v>
      </c>
      <c r="X42035">
        <v>0</v>
      </c>
      <c r="Y42035">
        <v>0</v>
      </c>
      <c r="Z42035">
        <v>0</v>
      </c>
      <c r="AA42035">
        <v>0</v>
      </c>
      <c r="AB42035">
        <v>0</v>
      </c>
      <c r="AC42035">
        <v>0</v>
      </c>
      <c r="AD42035">
        <v>0</v>
      </c>
      <c r="AE42035">
        <v>0</v>
      </c>
      <c r="AF42035">
        <v>0</v>
      </c>
      <c r="AG42035">
        <v>0</v>
      </c>
      <c r="AH42035">
        <v>0</v>
      </c>
      <c r="AI42035">
        <v>0</v>
      </c>
      <c r="AJ42035">
        <v>0</v>
      </c>
      <c r="AK42035">
        <v>0</v>
      </c>
      <c r="AL42035">
        <v>0</v>
      </c>
      <c r="AM42035">
        <v>0</v>
      </c>
    </row>
    <row r="42036" spans="1:39" x14ac:dyDescent="0.45">
      <c r="A42036" t="s">
        <v>154397</v>
      </c>
      <c r="B42036" t="s">
        <v>154398</v>
      </c>
      <c r="C42036" t="s">
        <v>154399</v>
      </c>
      <c r="D42036" t="s">
        <v>293</v>
      </c>
      <c r="E42036" t="s">
        <v>294</v>
      </c>
      <c r="F42036" t="s">
        <v>3717</v>
      </c>
      <c r="G42036" t="s">
        <v>57</v>
      </c>
      <c r="H42036" t="s">
        <v>508</v>
      </c>
      <c r="J42036" t="s">
        <v>36583</v>
      </c>
      <c r="K42036" t="s">
        <v>36583</v>
      </c>
      <c r="L42036">
        <v>1</v>
      </c>
      <c r="M42036" s="1">
        <v>40179</v>
      </c>
      <c r="N42036" s="2">
        <v>40179</v>
      </c>
      <c r="O42036" t="s">
        <v>118</v>
      </c>
      <c r="P42036">
        <v>2010</v>
      </c>
      <c r="Q42036" s="1">
        <v>41431</v>
      </c>
      <c r="R42036" s="1">
        <v>41431</v>
      </c>
      <c r="S42036">
        <v>0</v>
      </c>
      <c r="T42036">
        <v>3600000</v>
      </c>
      <c r="U42036">
        <v>0</v>
      </c>
      <c r="V42036">
        <v>0</v>
      </c>
      <c r="W42036">
        <v>0</v>
      </c>
      <c r="X42036">
        <v>0</v>
      </c>
      <c r="Y42036">
        <v>0</v>
      </c>
      <c r="Z42036">
        <v>0</v>
      </c>
      <c r="AA42036">
        <v>0</v>
      </c>
      <c r="AB42036">
        <v>0</v>
      </c>
      <c r="AC42036">
        <v>0</v>
      </c>
      <c r="AD42036">
        <v>0</v>
      </c>
      <c r="AE42036">
        <v>0</v>
      </c>
      <c r="AF42036">
        <v>3600000</v>
      </c>
      <c r="AG42036">
        <v>0</v>
      </c>
      <c r="AH42036">
        <v>0</v>
      </c>
      <c r="AI42036">
        <v>0</v>
      </c>
      <c r="AJ42036">
        <v>0</v>
      </c>
      <c r="AK42036">
        <v>0</v>
      </c>
      <c r="AL42036">
        <v>0</v>
      </c>
      <c r="AM42036">
        <v>0</v>
      </c>
    </row>
    <row r="42037" spans="1:39" x14ac:dyDescent="0.45">
      <c r="A42037" t="s">
        <v>154400</v>
      </c>
      <c r="B42037" t="s">
        <v>154401</v>
      </c>
      <c r="C42037" t="s">
        <v>154402</v>
      </c>
      <c r="D42037" t="s">
        <v>293</v>
      </c>
      <c r="E42037" t="s">
        <v>294</v>
      </c>
      <c r="F42037" t="s">
        <v>154403</v>
      </c>
      <c r="G42037" t="s">
        <v>57</v>
      </c>
      <c r="H42037" t="s">
        <v>46</v>
      </c>
      <c r="I42037" t="s">
        <v>299</v>
      </c>
      <c r="J42037" t="s">
        <v>300</v>
      </c>
      <c r="K42037" t="s">
        <v>301</v>
      </c>
      <c r="L42037">
        <v>4</v>
      </c>
      <c r="M42037" s="1">
        <v>39448</v>
      </c>
      <c r="N42037" s="2">
        <v>39448</v>
      </c>
      <c r="O42037" t="s">
        <v>181</v>
      </c>
      <c r="P42037">
        <v>2008</v>
      </c>
      <c r="Q42037" s="1">
        <v>39989</v>
      </c>
      <c r="R42037" s="1">
        <v>41351</v>
      </c>
      <c r="S42037">
        <v>0</v>
      </c>
      <c r="T42037">
        <v>38300001</v>
      </c>
      <c r="U42037">
        <v>0</v>
      </c>
      <c r="V42037">
        <v>0</v>
      </c>
      <c r="W42037">
        <v>0</v>
      </c>
      <c r="X42037">
        <v>0</v>
      </c>
      <c r="Y42037">
        <v>0</v>
      </c>
      <c r="Z42037">
        <v>0</v>
      </c>
      <c r="AA42037">
        <v>13500000</v>
      </c>
      <c r="AB42037">
        <v>0</v>
      </c>
      <c r="AC42037">
        <v>0</v>
      </c>
      <c r="AD42037">
        <v>0</v>
      </c>
      <c r="AE42037">
        <v>0</v>
      </c>
      <c r="AF42037">
        <v>15000000</v>
      </c>
      <c r="AG42037">
        <v>18300000</v>
      </c>
      <c r="AH42037">
        <v>0</v>
      </c>
      <c r="AI42037">
        <v>0</v>
      </c>
      <c r="AJ42037">
        <v>0</v>
      </c>
      <c r="AK42037">
        <v>0</v>
      </c>
      <c r="AL42037">
        <v>0</v>
      </c>
      <c r="AM42037">
        <v>0</v>
      </c>
    </row>
    <row r="42038" spans="1:39" x14ac:dyDescent="0.45">
      <c r="A42038" t="s">
        <v>154404</v>
      </c>
      <c r="B42038" t="s">
        <v>154405</v>
      </c>
      <c r="C42038" t="s">
        <v>154406</v>
      </c>
      <c r="D42038" t="s">
        <v>154407</v>
      </c>
      <c r="E42038" t="s">
        <v>186</v>
      </c>
      <c r="F42038" t="s">
        <v>282</v>
      </c>
      <c r="G42038" t="s">
        <v>57</v>
      </c>
      <c r="H42038" t="s">
        <v>503</v>
      </c>
      <c r="J42038" t="s">
        <v>504</v>
      </c>
      <c r="K42038" t="s">
        <v>504</v>
      </c>
      <c r="L42038">
        <v>1</v>
      </c>
      <c r="M42038" s="1">
        <v>41640</v>
      </c>
      <c r="N42038" s="2">
        <v>41640</v>
      </c>
      <c r="O42038" t="s">
        <v>84</v>
      </c>
      <c r="P42038">
        <v>2014</v>
      </c>
      <c r="Q42038" s="1">
        <v>41830</v>
      </c>
      <c r="R42038" s="1">
        <v>41830</v>
      </c>
      <c r="S42038">
        <v>100000</v>
      </c>
      <c r="T42038">
        <v>0</v>
      </c>
      <c r="U42038">
        <v>0</v>
      </c>
      <c r="V42038">
        <v>0</v>
      </c>
      <c r="W42038">
        <v>0</v>
      </c>
      <c r="X42038">
        <v>0</v>
      </c>
      <c r="Y42038">
        <v>0</v>
      </c>
      <c r="Z42038">
        <v>0</v>
      </c>
      <c r="AA42038">
        <v>0</v>
      </c>
      <c r="AB42038">
        <v>0</v>
      </c>
      <c r="AC42038">
        <v>0</v>
      </c>
      <c r="AD42038">
        <v>0</v>
      </c>
      <c r="AE42038">
        <v>0</v>
      </c>
      <c r="AF42038">
        <v>0</v>
      </c>
      <c r="AG42038">
        <v>0</v>
      </c>
      <c r="AH42038">
        <v>0</v>
      </c>
      <c r="AI42038">
        <v>0</v>
      </c>
      <c r="AJ42038">
        <v>0</v>
      </c>
      <c r="AK42038">
        <v>0</v>
      </c>
      <c r="AL42038">
        <v>0</v>
      </c>
      <c r="AM42038">
        <v>0</v>
      </c>
    </row>
    <row r="42039" spans="1:39" x14ac:dyDescent="0.45">
      <c r="A42039" t="s">
        <v>154408</v>
      </c>
      <c r="B42039" t="s">
        <v>154409</v>
      </c>
      <c r="C42039" t="s">
        <v>154410</v>
      </c>
      <c r="D42039" t="s">
        <v>154411</v>
      </c>
      <c r="E42039" t="s">
        <v>108</v>
      </c>
      <c r="F42039" t="s">
        <v>114</v>
      </c>
      <c r="G42039" t="s">
        <v>45</v>
      </c>
      <c r="H42039" t="s">
        <v>3044</v>
      </c>
      <c r="J42039" t="s">
        <v>4044</v>
      </c>
      <c r="K42039" t="s">
        <v>4044</v>
      </c>
      <c r="L42039">
        <v>1</v>
      </c>
      <c r="M42039" s="1">
        <v>39569</v>
      </c>
      <c r="N42039" s="2">
        <v>39569</v>
      </c>
      <c r="O42039" t="s">
        <v>520</v>
      </c>
      <c r="P42039">
        <v>2008</v>
      </c>
      <c r="Q42039" s="1">
        <v>39995</v>
      </c>
      <c r="R42039" s="1">
        <v>39995</v>
      </c>
      <c r="S42039">
        <v>0</v>
      </c>
      <c r="T42039">
        <v>0</v>
      </c>
      <c r="U42039">
        <v>0</v>
      </c>
      <c r="V42039">
        <v>0</v>
      </c>
      <c r="W42039">
        <v>0</v>
      </c>
      <c r="X42039">
        <v>0</v>
      </c>
      <c r="Y42039">
        <v>0</v>
      </c>
      <c r="Z42039">
        <v>0</v>
      </c>
      <c r="AA42039">
        <v>0</v>
      </c>
      <c r="AB42039">
        <v>0</v>
      </c>
      <c r="AC42039">
        <v>0</v>
      </c>
      <c r="AD42039">
        <v>0</v>
      </c>
      <c r="AE42039">
        <v>0</v>
      </c>
      <c r="AF42039">
        <v>0</v>
      </c>
      <c r="AG42039">
        <v>0</v>
      </c>
      <c r="AH42039">
        <v>0</v>
      </c>
      <c r="AI42039">
        <v>0</v>
      </c>
      <c r="AJ42039">
        <v>0</v>
      </c>
      <c r="AK42039">
        <v>0</v>
      </c>
      <c r="AL42039">
        <v>0</v>
      </c>
      <c r="AM42039">
        <v>0</v>
      </c>
    </row>
    <row r="42040" spans="1:39" x14ac:dyDescent="0.45">
      <c r="A42040" t="s">
        <v>154412</v>
      </c>
      <c r="B42040" t="s">
        <v>154413</v>
      </c>
      <c r="C42040" t="s">
        <v>154414</v>
      </c>
      <c r="D42040" t="s">
        <v>293</v>
      </c>
      <c r="E42040" t="s">
        <v>294</v>
      </c>
      <c r="F42040" t="s">
        <v>154415</v>
      </c>
      <c r="G42040" t="s">
        <v>57</v>
      </c>
      <c r="H42040" t="s">
        <v>46</v>
      </c>
      <c r="I42040" t="s">
        <v>299</v>
      </c>
      <c r="J42040" t="s">
        <v>2515</v>
      </c>
      <c r="K42040" t="s">
        <v>2515</v>
      </c>
      <c r="L42040">
        <v>4</v>
      </c>
      <c r="Q42040" s="1">
        <v>40312</v>
      </c>
      <c r="R42040" s="1">
        <v>41121</v>
      </c>
      <c r="S42040">
        <v>0</v>
      </c>
      <c r="T42040">
        <v>2286281</v>
      </c>
      <c r="U42040">
        <v>0</v>
      </c>
      <c r="V42040">
        <v>0</v>
      </c>
      <c r="W42040">
        <v>0</v>
      </c>
      <c r="X42040">
        <v>1286000</v>
      </c>
      <c r="Y42040">
        <v>0</v>
      </c>
      <c r="Z42040">
        <v>0</v>
      </c>
      <c r="AA42040">
        <v>0</v>
      </c>
      <c r="AB42040">
        <v>0</v>
      </c>
      <c r="AC42040">
        <v>0</v>
      </c>
      <c r="AD42040">
        <v>0</v>
      </c>
      <c r="AE42040">
        <v>0</v>
      </c>
      <c r="AF42040">
        <v>0</v>
      </c>
      <c r="AG42040">
        <v>0</v>
      </c>
      <c r="AH42040">
        <v>0</v>
      </c>
      <c r="AI42040">
        <v>0</v>
      </c>
      <c r="AJ42040">
        <v>0</v>
      </c>
      <c r="AK42040">
        <v>0</v>
      </c>
      <c r="AL42040">
        <v>0</v>
      </c>
      <c r="AM42040">
        <v>0</v>
      </c>
    </row>
    <row r="42041" spans="1:39" x14ac:dyDescent="0.45">
      <c r="A42041" t="s">
        <v>154416</v>
      </c>
      <c r="B42041" t="s">
        <v>154417</v>
      </c>
      <c r="C42041" t="s">
        <v>154418</v>
      </c>
      <c r="D42041" t="s">
        <v>953</v>
      </c>
      <c r="E42041" t="s">
        <v>954</v>
      </c>
      <c r="F42041" t="s">
        <v>553</v>
      </c>
      <c r="G42041" t="s">
        <v>57</v>
      </c>
      <c r="H42041" t="s">
        <v>46</v>
      </c>
      <c r="I42041" t="s">
        <v>91</v>
      </c>
      <c r="J42041" t="s">
        <v>1610</v>
      </c>
      <c r="K42041" t="s">
        <v>89700</v>
      </c>
      <c r="L42041">
        <v>2</v>
      </c>
      <c r="M42041" s="1">
        <v>39448</v>
      </c>
      <c r="N42041" s="2">
        <v>39448</v>
      </c>
      <c r="O42041" t="s">
        <v>181</v>
      </c>
      <c r="P42041">
        <v>2008</v>
      </c>
      <c r="Q42041" s="1">
        <v>39973</v>
      </c>
      <c r="R42041" s="1">
        <v>40148</v>
      </c>
      <c r="S42041">
        <v>0</v>
      </c>
      <c r="T42041">
        <v>30000000</v>
      </c>
      <c r="U42041">
        <v>0</v>
      </c>
      <c r="V42041">
        <v>0</v>
      </c>
      <c r="W42041">
        <v>0</v>
      </c>
      <c r="X42041">
        <v>0</v>
      </c>
      <c r="Y42041">
        <v>0</v>
      </c>
      <c r="Z42041">
        <v>0</v>
      </c>
      <c r="AA42041">
        <v>0</v>
      </c>
      <c r="AB42041">
        <v>0</v>
      </c>
      <c r="AC42041">
        <v>0</v>
      </c>
      <c r="AD42041">
        <v>0</v>
      </c>
      <c r="AE42041">
        <v>0</v>
      </c>
      <c r="AF42041">
        <v>0</v>
      </c>
      <c r="AG42041">
        <v>0</v>
      </c>
      <c r="AH42041">
        <v>0</v>
      </c>
      <c r="AI42041">
        <v>0</v>
      </c>
      <c r="AJ42041">
        <v>0</v>
      </c>
      <c r="AK42041">
        <v>0</v>
      </c>
      <c r="AL42041">
        <v>0</v>
      </c>
      <c r="AM42041">
        <v>0</v>
      </c>
    </row>
    <row r="42042" spans="1:39" x14ac:dyDescent="0.45">
      <c r="A42042" t="s">
        <v>154419</v>
      </c>
      <c r="B42042" t="s">
        <v>154420</v>
      </c>
      <c r="C42042" t="s">
        <v>154421</v>
      </c>
      <c r="D42042" t="s">
        <v>755</v>
      </c>
      <c r="E42042" t="s">
        <v>756</v>
      </c>
      <c r="F42042" t="s">
        <v>96369</v>
      </c>
      <c r="G42042" t="s">
        <v>57</v>
      </c>
      <c r="H42042" t="s">
        <v>260</v>
      </c>
      <c r="I42042" t="s">
        <v>261</v>
      </c>
      <c r="J42042" t="s">
        <v>1069</v>
      </c>
      <c r="K42042" t="s">
        <v>1069</v>
      </c>
      <c r="L42042">
        <v>2</v>
      </c>
      <c r="Q42042" s="1">
        <v>38672</v>
      </c>
      <c r="R42042" s="1">
        <v>39141</v>
      </c>
      <c r="S42042">
        <v>0</v>
      </c>
      <c r="T42042">
        <v>2560000</v>
      </c>
      <c r="U42042">
        <v>0</v>
      </c>
      <c r="V42042">
        <v>0</v>
      </c>
      <c r="W42042">
        <v>0</v>
      </c>
      <c r="X42042">
        <v>0</v>
      </c>
      <c r="Y42042">
        <v>0</v>
      </c>
      <c r="Z42042">
        <v>0</v>
      </c>
      <c r="AA42042">
        <v>0</v>
      </c>
      <c r="AB42042">
        <v>0</v>
      </c>
      <c r="AC42042">
        <v>0</v>
      </c>
      <c r="AD42042">
        <v>0</v>
      </c>
      <c r="AE42042">
        <v>0</v>
      </c>
      <c r="AF42042">
        <v>0</v>
      </c>
      <c r="AG42042">
        <v>0</v>
      </c>
      <c r="AH42042">
        <v>0</v>
      </c>
      <c r="AI42042">
        <v>0</v>
      </c>
      <c r="AJ42042">
        <v>0</v>
      </c>
      <c r="AK42042">
        <v>0</v>
      </c>
      <c r="AL42042">
        <v>0</v>
      </c>
      <c r="AM42042">
        <v>0</v>
      </c>
    </row>
    <row r="42043" spans="1:39" x14ac:dyDescent="0.45">
      <c r="A42043" t="s">
        <v>154422</v>
      </c>
      <c r="B42043" t="s">
        <v>154423</v>
      </c>
      <c r="C42043" t="s">
        <v>154424</v>
      </c>
      <c r="D42043" t="s">
        <v>293</v>
      </c>
      <c r="E42043" t="s">
        <v>294</v>
      </c>
      <c r="F42043" t="s">
        <v>154425</v>
      </c>
      <c r="G42043" t="s">
        <v>57</v>
      </c>
      <c r="H42043" t="s">
        <v>46</v>
      </c>
      <c r="I42043" t="s">
        <v>526</v>
      </c>
      <c r="J42043" t="s">
        <v>527</v>
      </c>
      <c r="K42043" t="s">
        <v>527</v>
      </c>
      <c r="L42043">
        <v>7</v>
      </c>
      <c r="M42043" s="1">
        <v>39814</v>
      </c>
      <c r="N42043" s="2">
        <v>39814</v>
      </c>
      <c r="O42043" t="s">
        <v>188</v>
      </c>
      <c r="P42043">
        <v>2009</v>
      </c>
      <c r="Q42043" s="1">
        <v>40109</v>
      </c>
      <c r="R42043" s="1">
        <v>41864</v>
      </c>
      <c r="S42043">
        <v>0</v>
      </c>
      <c r="T42043">
        <v>95550000</v>
      </c>
      <c r="U42043">
        <v>0</v>
      </c>
      <c r="V42043">
        <v>0</v>
      </c>
      <c r="W42043">
        <v>0</v>
      </c>
      <c r="X42043">
        <v>15500000</v>
      </c>
      <c r="Y42043">
        <v>0</v>
      </c>
      <c r="Z42043">
        <v>0</v>
      </c>
      <c r="AA42043">
        <v>0</v>
      </c>
      <c r="AB42043">
        <v>0</v>
      </c>
      <c r="AC42043">
        <v>0</v>
      </c>
      <c r="AD42043">
        <v>0</v>
      </c>
      <c r="AE42043">
        <v>0</v>
      </c>
      <c r="AF42043">
        <v>24000000</v>
      </c>
      <c r="AG42043">
        <v>35000000</v>
      </c>
      <c r="AH42043">
        <v>0</v>
      </c>
      <c r="AI42043">
        <v>0</v>
      </c>
      <c r="AJ42043">
        <v>0</v>
      </c>
      <c r="AK42043">
        <v>0</v>
      </c>
      <c r="AL42043">
        <v>0</v>
      </c>
      <c r="AM42043">
        <v>0</v>
      </c>
    </row>
    <row r="42044" spans="1:39" x14ac:dyDescent="0.45">
      <c r="A42044" t="s">
        <v>154426</v>
      </c>
      <c r="B42044" t="s">
        <v>154427</v>
      </c>
      <c r="D42044" t="s">
        <v>142</v>
      </c>
      <c r="E42044" t="s">
        <v>143</v>
      </c>
      <c r="F42044" t="s">
        <v>154428</v>
      </c>
      <c r="G42044" t="s">
        <v>57</v>
      </c>
      <c r="H42044" t="s">
        <v>46</v>
      </c>
      <c r="I42044" t="s">
        <v>58</v>
      </c>
      <c r="J42044" t="s">
        <v>198</v>
      </c>
      <c r="K42044" t="s">
        <v>1000</v>
      </c>
      <c r="L42044">
        <v>3</v>
      </c>
      <c r="Q42044" s="1">
        <v>40354</v>
      </c>
      <c r="R42044" s="1">
        <v>40857</v>
      </c>
      <c r="S42044">
        <v>0</v>
      </c>
      <c r="T42044">
        <v>2525000</v>
      </c>
      <c r="U42044">
        <v>0</v>
      </c>
      <c r="V42044">
        <v>0</v>
      </c>
      <c r="W42044">
        <v>0</v>
      </c>
      <c r="X42044">
        <v>1510050</v>
      </c>
      <c r="Y42044">
        <v>0</v>
      </c>
      <c r="Z42044">
        <v>0</v>
      </c>
      <c r="AA42044">
        <v>0</v>
      </c>
      <c r="AB42044">
        <v>0</v>
      </c>
      <c r="AC42044">
        <v>0</v>
      </c>
      <c r="AD42044">
        <v>0</v>
      </c>
      <c r="AE42044">
        <v>0</v>
      </c>
      <c r="AF42044">
        <v>0</v>
      </c>
      <c r="AG42044">
        <v>0</v>
      </c>
      <c r="AH42044">
        <v>0</v>
      </c>
      <c r="AI42044">
        <v>0</v>
      </c>
      <c r="AJ42044">
        <v>0</v>
      </c>
      <c r="AK42044">
        <v>0</v>
      </c>
      <c r="AL42044">
        <v>0</v>
      </c>
      <c r="AM42044">
        <v>0</v>
      </c>
    </row>
    <row r="42045" spans="1:39" x14ac:dyDescent="0.45">
      <c r="A42045" t="s">
        <v>154429</v>
      </c>
      <c r="B42045" t="s">
        <v>154430</v>
      </c>
      <c r="C42045" t="s">
        <v>154431</v>
      </c>
      <c r="D42045" t="s">
        <v>88</v>
      </c>
      <c r="E42045" t="s">
        <v>89</v>
      </c>
      <c r="F42045" t="s">
        <v>154432</v>
      </c>
      <c r="G42045" t="s">
        <v>57</v>
      </c>
      <c r="H42045" t="s">
        <v>46</v>
      </c>
      <c r="I42045" t="s">
        <v>241</v>
      </c>
      <c r="J42045" t="s">
        <v>242</v>
      </c>
      <c r="K42045" t="s">
        <v>242</v>
      </c>
      <c r="L42045">
        <v>1</v>
      </c>
      <c r="M42045" s="1">
        <v>38353</v>
      </c>
      <c r="N42045" s="2">
        <v>38353</v>
      </c>
      <c r="O42045" t="s">
        <v>464</v>
      </c>
      <c r="P42045">
        <v>2005</v>
      </c>
      <c r="Q42045" s="1">
        <v>41123</v>
      </c>
      <c r="R42045" s="1">
        <v>41123</v>
      </c>
      <c r="S42045">
        <v>0</v>
      </c>
      <c r="T42045">
        <v>0</v>
      </c>
      <c r="U42045">
        <v>0</v>
      </c>
      <c r="V42045">
        <v>0</v>
      </c>
      <c r="W42045">
        <v>0</v>
      </c>
      <c r="X42045">
        <v>0</v>
      </c>
      <c r="Y42045">
        <v>0</v>
      </c>
      <c r="Z42045">
        <v>0</v>
      </c>
      <c r="AA42045">
        <v>13205112</v>
      </c>
      <c r="AB42045">
        <v>0</v>
      </c>
      <c r="AC42045">
        <v>0</v>
      </c>
      <c r="AD42045">
        <v>0</v>
      </c>
      <c r="AE42045">
        <v>0</v>
      </c>
      <c r="AF42045">
        <v>0</v>
      </c>
      <c r="AG42045">
        <v>0</v>
      </c>
      <c r="AH42045">
        <v>0</v>
      </c>
      <c r="AI42045">
        <v>0</v>
      </c>
      <c r="AJ42045">
        <v>0</v>
      </c>
      <c r="AK42045">
        <v>0</v>
      </c>
      <c r="AL42045">
        <v>0</v>
      </c>
      <c r="AM42045">
        <v>0</v>
      </c>
    </row>
    <row r="42046" spans="1:39" x14ac:dyDescent="0.45">
      <c r="A42046" t="s">
        <v>154433</v>
      </c>
      <c r="B42046" t="s">
        <v>154434</v>
      </c>
      <c r="C42046" t="s">
        <v>154435</v>
      </c>
      <c r="D42046" t="s">
        <v>154436</v>
      </c>
      <c r="E42046" t="s">
        <v>3956</v>
      </c>
      <c r="F42046" t="s">
        <v>426</v>
      </c>
      <c r="G42046" t="s">
        <v>57</v>
      </c>
      <c r="H42046" t="s">
        <v>2136</v>
      </c>
      <c r="J42046" t="s">
        <v>2137</v>
      </c>
      <c r="K42046" t="s">
        <v>2137</v>
      </c>
      <c r="L42046">
        <v>3</v>
      </c>
      <c r="M42046" s="1">
        <v>40387</v>
      </c>
      <c r="N42046" s="2">
        <v>40360</v>
      </c>
      <c r="O42046" t="s">
        <v>200</v>
      </c>
      <c r="P42046">
        <v>2010</v>
      </c>
      <c r="Q42046" s="1">
        <v>40027</v>
      </c>
      <c r="R42046" s="1">
        <v>41585</v>
      </c>
      <c r="S42046">
        <v>200000</v>
      </c>
      <c r="T42046">
        <v>0</v>
      </c>
      <c r="U42046">
        <v>0</v>
      </c>
      <c r="V42046">
        <v>0</v>
      </c>
      <c r="W42046">
        <v>0</v>
      </c>
      <c r="X42046">
        <v>0</v>
      </c>
      <c r="Y42046">
        <v>0</v>
      </c>
      <c r="Z42046">
        <v>0</v>
      </c>
      <c r="AA42046">
        <v>0</v>
      </c>
      <c r="AB42046">
        <v>0</v>
      </c>
      <c r="AC42046">
        <v>0</v>
      </c>
      <c r="AD42046">
        <v>0</v>
      </c>
      <c r="AE42046">
        <v>0</v>
      </c>
      <c r="AF42046">
        <v>0</v>
      </c>
      <c r="AG42046">
        <v>0</v>
      </c>
      <c r="AH42046">
        <v>0</v>
      </c>
      <c r="AI42046">
        <v>0</v>
      </c>
      <c r="AJ42046">
        <v>0</v>
      </c>
      <c r="AK42046">
        <v>0</v>
      </c>
      <c r="AL42046">
        <v>0</v>
      </c>
      <c r="AM42046">
        <v>0</v>
      </c>
    </row>
    <row r="42047" spans="1:39" x14ac:dyDescent="0.45">
      <c r="A42047" t="s">
        <v>154437</v>
      </c>
      <c r="B42047" t="s">
        <v>154438</v>
      </c>
      <c r="C42047" t="s">
        <v>154439</v>
      </c>
      <c r="D42047" t="s">
        <v>154440</v>
      </c>
      <c r="E42047" t="s">
        <v>1616</v>
      </c>
      <c r="F42047" s="3">
        <v>15000</v>
      </c>
      <c r="G42047" t="s">
        <v>57</v>
      </c>
      <c r="H42047" t="s">
        <v>655</v>
      </c>
      <c r="J42047" t="s">
        <v>1470</v>
      </c>
      <c r="K42047" t="s">
        <v>1470</v>
      </c>
      <c r="L42047">
        <v>1</v>
      </c>
      <c r="M42047" s="1">
        <v>41330</v>
      </c>
      <c r="N42047" s="2">
        <v>41306</v>
      </c>
      <c r="O42047" t="s">
        <v>164</v>
      </c>
      <c r="P42047">
        <v>2013</v>
      </c>
      <c r="Q42047" s="1">
        <v>41244</v>
      </c>
      <c r="R42047" s="1">
        <v>41244</v>
      </c>
      <c r="S42047">
        <v>15000</v>
      </c>
      <c r="T42047">
        <v>0</v>
      </c>
      <c r="U42047">
        <v>0</v>
      </c>
      <c r="V42047">
        <v>0</v>
      </c>
      <c r="W42047">
        <v>0</v>
      </c>
      <c r="X42047">
        <v>0</v>
      </c>
      <c r="Y42047">
        <v>0</v>
      </c>
      <c r="Z42047">
        <v>0</v>
      </c>
      <c r="AA42047">
        <v>0</v>
      </c>
      <c r="AB42047">
        <v>0</v>
      </c>
      <c r="AC42047">
        <v>0</v>
      </c>
      <c r="AD42047">
        <v>0</v>
      </c>
      <c r="AE42047">
        <v>0</v>
      </c>
      <c r="AF42047">
        <v>0</v>
      </c>
      <c r="AG42047">
        <v>0</v>
      </c>
      <c r="AH42047">
        <v>0</v>
      </c>
      <c r="AI42047">
        <v>0</v>
      </c>
      <c r="AJ42047">
        <v>0</v>
      </c>
      <c r="AK42047">
        <v>0</v>
      </c>
      <c r="AL42047">
        <v>0</v>
      </c>
      <c r="AM42047">
        <v>0</v>
      </c>
    </row>
    <row r="42048" spans="1:39" x14ac:dyDescent="0.45">
      <c r="A42048" t="s">
        <v>154441</v>
      </c>
      <c r="B42048" t="s">
        <v>154442</v>
      </c>
      <c r="C42048" t="s">
        <v>154443</v>
      </c>
      <c r="D42048" t="s">
        <v>154444</v>
      </c>
      <c r="E42048" t="s">
        <v>8175</v>
      </c>
      <c r="F42048" t="s">
        <v>426</v>
      </c>
      <c r="G42048" t="s">
        <v>57</v>
      </c>
      <c r="H42048" t="s">
        <v>11579</v>
      </c>
      <c r="J42048" t="s">
        <v>14868</v>
      </c>
      <c r="K42048" t="s">
        <v>14868</v>
      </c>
      <c r="L42048">
        <v>1</v>
      </c>
      <c r="M42048" s="1">
        <v>41654</v>
      </c>
      <c r="N42048" s="2">
        <v>41640</v>
      </c>
      <c r="O42048" t="s">
        <v>84</v>
      </c>
      <c r="P42048">
        <v>2014</v>
      </c>
      <c r="Q42048" s="1">
        <v>41705</v>
      </c>
      <c r="R42048" s="1">
        <v>41705</v>
      </c>
      <c r="S42048">
        <v>200000</v>
      </c>
      <c r="T42048">
        <v>0</v>
      </c>
      <c r="U42048">
        <v>0</v>
      </c>
      <c r="V42048">
        <v>0</v>
      </c>
      <c r="W42048">
        <v>0</v>
      </c>
      <c r="X42048">
        <v>0</v>
      </c>
      <c r="Y42048">
        <v>0</v>
      </c>
      <c r="Z42048">
        <v>0</v>
      </c>
      <c r="AA42048">
        <v>0</v>
      </c>
      <c r="AB42048">
        <v>0</v>
      </c>
      <c r="AC42048">
        <v>0</v>
      </c>
      <c r="AD42048">
        <v>0</v>
      </c>
      <c r="AE42048">
        <v>0</v>
      </c>
      <c r="AF42048">
        <v>0</v>
      </c>
      <c r="AG42048">
        <v>0</v>
      </c>
      <c r="AH42048">
        <v>0</v>
      </c>
      <c r="AI42048">
        <v>0</v>
      </c>
      <c r="AJ42048">
        <v>0</v>
      </c>
      <c r="AK42048">
        <v>0</v>
      </c>
      <c r="AL42048">
        <v>0</v>
      </c>
      <c r="AM42048">
        <v>0</v>
      </c>
    </row>
    <row r="42049" spans="1:39" x14ac:dyDescent="0.45">
      <c r="A42049" t="s">
        <v>154445</v>
      </c>
      <c r="B42049" t="s">
        <v>154446</v>
      </c>
      <c r="C42049" t="s">
        <v>154447</v>
      </c>
      <c r="D42049" t="s">
        <v>154448</v>
      </c>
      <c r="E42049" t="s">
        <v>18609</v>
      </c>
      <c r="F42049" t="s">
        <v>154449</v>
      </c>
      <c r="G42049" t="s">
        <v>57</v>
      </c>
      <c r="H42049" t="s">
        <v>7835</v>
      </c>
      <c r="J42049" t="s">
        <v>149746</v>
      </c>
      <c r="K42049" t="s">
        <v>149746</v>
      </c>
      <c r="L42049">
        <v>1</v>
      </c>
      <c r="M42049" s="1">
        <v>39934</v>
      </c>
      <c r="N42049" s="2">
        <v>39934</v>
      </c>
      <c r="O42049" t="s">
        <v>269</v>
      </c>
      <c r="P42049">
        <v>2009</v>
      </c>
      <c r="Q42049" s="1">
        <v>39934</v>
      </c>
      <c r="R42049" s="1">
        <v>39934</v>
      </c>
      <c r="S42049">
        <v>0</v>
      </c>
      <c r="T42049">
        <v>0</v>
      </c>
      <c r="U42049">
        <v>0</v>
      </c>
      <c r="V42049">
        <v>0</v>
      </c>
      <c r="W42049">
        <v>0</v>
      </c>
      <c r="X42049">
        <v>0</v>
      </c>
      <c r="Y42049">
        <v>0</v>
      </c>
      <c r="Z42049">
        <v>237280</v>
      </c>
      <c r="AA42049">
        <v>0</v>
      </c>
      <c r="AB42049">
        <v>0</v>
      </c>
      <c r="AC42049">
        <v>0</v>
      </c>
      <c r="AD42049">
        <v>0</v>
      </c>
      <c r="AE42049">
        <v>0</v>
      </c>
      <c r="AF42049">
        <v>0</v>
      </c>
      <c r="AG42049">
        <v>0</v>
      </c>
      <c r="AH42049">
        <v>0</v>
      </c>
      <c r="AI42049">
        <v>0</v>
      </c>
      <c r="AJ42049">
        <v>0</v>
      </c>
      <c r="AK42049">
        <v>0</v>
      </c>
      <c r="AL42049">
        <v>0</v>
      </c>
      <c r="AM42049">
        <v>0</v>
      </c>
    </row>
    <row r="42050" spans="1:39" x14ac:dyDescent="0.45">
      <c r="A42050" t="s">
        <v>154450</v>
      </c>
      <c r="B42050" t="s">
        <v>154451</v>
      </c>
      <c r="C42050" t="s">
        <v>154452</v>
      </c>
      <c r="D42050" t="s">
        <v>107</v>
      </c>
      <c r="E42050" t="s">
        <v>108</v>
      </c>
      <c r="F42050" t="s">
        <v>114</v>
      </c>
      <c r="G42050" t="s">
        <v>57</v>
      </c>
      <c r="H42050" t="s">
        <v>46</v>
      </c>
      <c r="I42050" t="s">
        <v>47</v>
      </c>
      <c r="J42050" t="s">
        <v>48</v>
      </c>
      <c r="K42050" t="s">
        <v>49</v>
      </c>
      <c r="L42050">
        <v>1</v>
      </c>
      <c r="M42050" s="1">
        <v>40992</v>
      </c>
      <c r="N42050" s="2">
        <v>40969</v>
      </c>
      <c r="O42050" t="s">
        <v>132</v>
      </c>
      <c r="P42050">
        <v>2012</v>
      </c>
      <c r="Q42050" s="1">
        <v>40969</v>
      </c>
      <c r="R42050" s="1">
        <v>40969</v>
      </c>
      <c r="S42050">
        <v>0</v>
      </c>
      <c r="T42050">
        <v>0</v>
      </c>
      <c r="U42050">
        <v>0</v>
      </c>
      <c r="V42050">
        <v>0</v>
      </c>
      <c r="W42050">
        <v>0</v>
      </c>
      <c r="X42050">
        <v>0</v>
      </c>
      <c r="Y42050">
        <v>0</v>
      </c>
      <c r="Z42050">
        <v>0</v>
      </c>
      <c r="AA42050">
        <v>0</v>
      </c>
      <c r="AB42050">
        <v>0</v>
      </c>
      <c r="AC42050">
        <v>0</v>
      </c>
      <c r="AD42050">
        <v>0</v>
      </c>
      <c r="AE42050">
        <v>0</v>
      </c>
      <c r="AF42050">
        <v>0</v>
      </c>
      <c r="AG42050">
        <v>0</v>
      </c>
      <c r="AH42050">
        <v>0</v>
      </c>
      <c r="AI42050">
        <v>0</v>
      </c>
      <c r="AJ42050">
        <v>0</v>
      </c>
      <c r="AK42050">
        <v>0</v>
      </c>
      <c r="AL42050">
        <v>0</v>
      </c>
      <c r="AM42050">
        <v>0</v>
      </c>
    </row>
    <row r="42051" spans="1:39" x14ac:dyDescent="0.45">
      <c r="A42051" t="s">
        <v>154453</v>
      </c>
      <c r="B42051" t="s">
        <v>154454</v>
      </c>
      <c r="C42051" t="s">
        <v>154455</v>
      </c>
      <c r="D42051" t="s">
        <v>88</v>
      </c>
      <c r="E42051" t="s">
        <v>89</v>
      </c>
      <c r="F42051" t="s">
        <v>154456</v>
      </c>
      <c r="G42051" t="s">
        <v>57</v>
      </c>
      <c r="H42051" t="s">
        <v>46</v>
      </c>
      <c r="I42051" t="s">
        <v>1298</v>
      </c>
      <c r="J42051" t="s">
        <v>1299</v>
      </c>
      <c r="K42051" t="s">
        <v>1299</v>
      </c>
      <c r="L42051">
        <v>3</v>
      </c>
      <c r="M42051" s="1">
        <v>40862</v>
      </c>
      <c r="N42051" s="2">
        <v>40848</v>
      </c>
      <c r="O42051" t="s">
        <v>94</v>
      </c>
      <c r="P42051">
        <v>2011</v>
      </c>
      <c r="Q42051" s="1">
        <v>41249</v>
      </c>
      <c r="R42051" s="1">
        <v>41935</v>
      </c>
      <c r="S42051">
        <v>2621250</v>
      </c>
      <c r="T42051">
        <v>7000000</v>
      </c>
      <c r="U42051">
        <v>0</v>
      </c>
      <c r="V42051">
        <v>0</v>
      </c>
      <c r="W42051">
        <v>0</v>
      </c>
      <c r="X42051">
        <v>0</v>
      </c>
      <c r="Y42051">
        <v>0</v>
      </c>
      <c r="Z42051">
        <v>0</v>
      </c>
      <c r="AA42051">
        <v>0</v>
      </c>
      <c r="AB42051">
        <v>0</v>
      </c>
      <c r="AC42051">
        <v>0</v>
      </c>
      <c r="AD42051">
        <v>0</v>
      </c>
      <c r="AE42051">
        <v>0</v>
      </c>
      <c r="AF42051">
        <v>7000000</v>
      </c>
      <c r="AG42051">
        <v>0</v>
      </c>
      <c r="AH42051">
        <v>0</v>
      </c>
      <c r="AI42051">
        <v>0</v>
      </c>
      <c r="AJ42051">
        <v>0</v>
      </c>
      <c r="AK42051">
        <v>0</v>
      </c>
      <c r="AL42051">
        <v>0</v>
      </c>
      <c r="AM42051">
        <v>0</v>
      </c>
    </row>
    <row r="42052" spans="1:39" x14ac:dyDescent="0.45">
      <c r="A42052" t="s">
        <v>154457</v>
      </c>
      <c r="B42052" t="s">
        <v>154458</v>
      </c>
      <c r="C42052" t="s">
        <v>154459</v>
      </c>
      <c r="D42052" t="s">
        <v>65732</v>
      </c>
      <c r="E42052" t="s">
        <v>954</v>
      </c>
      <c r="F42052" s="3">
        <v>50000</v>
      </c>
      <c r="G42052" t="s">
        <v>57</v>
      </c>
      <c r="H42052" t="s">
        <v>46</v>
      </c>
      <c r="I42052" t="s">
        <v>58</v>
      </c>
      <c r="J42052" t="s">
        <v>198</v>
      </c>
      <c r="K42052" t="s">
        <v>199</v>
      </c>
      <c r="L42052">
        <v>3</v>
      </c>
      <c r="M42052" s="1">
        <v>40360</v>
      </c>
      <c r="N42052" s="2">
        <v>40360</v>
      </c>
      <c r="O42052" t="s">
        <v>200</v>
      </c>
      <c r="P42052">
        <v>2010</v>
      </c>
      <c r="Q42052" s="1">
        <v>39978</v>
      </c>
      <c r="R42052" s="1">
        <v>40544</v>
      </c>
      <c r="S42052">
        <v>50000</v>
      </c>
      <c r="T42052">
        <v>0</v>
      </c>
      <c r="U42052">
        <v>0</v>
      </c>
      <c r="V42052">
        <v>0</v>
      </c>
      <c r="W42052">
        <v>0</v>
      </c>
      <c r="X42052">
        <v>0</v>
      </c>
      <c r="Y42052">
        <v>0</v>
      </c>
      <c r="Z42052">
        <v>0</v>
      </c>
      <c r="AA42052">
        <v>0</v>
      </c>
      <c r="AB42052">
        <v>0</v>
      </c>
      <c r="AC42052">
        <v>0</v>
      </c>
      <c r="AD42052">
        <v>0</v>
      </c>
      <c r="AE42052">
        <v>0</v>
      </c>
      <c r="AF42052">
        <v>0</v>
      </c>
      <c r="AG42052">
        <v>0</v>
      </c>
      <c r="AH42052">
        <v>0</v>
      </c>
      <c r="AI42052">
        <v>0</v>
      </c>
      <c r="AJ42052">
        <v>0</v>
      </c>
      <c r="AK42052">
        <v>0</v>
      </c>
      <c r="AL42052">
        <v>0</v>
      </c>
      <c r="AM42052">
        <v>0</v>
      </c>
    </row>
    <row r="42053" spans="1:39" x14ac:dyDescent="0.45">
      <c r="A42053" t="s">
        <v>154460</v>
      </c>
      <c r="B42053" t="s">
        <v>154461</v>
      </c>
      <c r="C42053" t="s">
        <v>154462</v>
      </c>
      <c r="D42053" t="s">
        <v>154463</v>
      </c>
      <c r="E42053" t="s">
        <v>108</v>
      </c>
      <c r="F42053" s="3">
        <v>35000</v>
      </c>
      <c r="G42053" t="s">
        <v>57</v>
      </c>
      <c r="H42053" t="s">
        <v>46</v>
      </c>
      <c r="I42053" t="s">
        <v>58</v>
      </c>
      <c r="J42053" t="s">
        <v>1223</v>
      </c>
      <c r="K42053" t="s">
        <v>1223</v>
      </c>
      <c r="L42053">
        <v>1</v>
      </c>
      <c r="M42053" s="1">
        <v>41016</v>
      </c>
      <c r="N42053" s="2">
        <v>41000</v>
      </c>
      <c r="O42053" t="s">
        <v>50</v>
      </c>
      <c r="P42053">
        <v>2012</v>
      </c>
      <c r="Q42053" s="1">
        <v>40942</v>
      </c>
      <c r="R42053" s="1">
        <v>40942</v>
      </c>
      <c r="S42053">
        <v>35000</v>
      </c>
      <c r="T42053">
        <v>0</v>
      </c>
      <c r="U42053">
        <v>0</v>
      </c>
      <c r="V42053">
        <v>0</v>
      </c>
      <c r="W42053">
        <v>0</v>
      </c>
      <c r="X42053">
        <v>0</v>
      </c>
      <c r="Y42053">
        <v>0</v>
      </c>
      <c r="Z42053">
        <v>0</v>
      </c>
      <c r="AA42053">
        <v>0</v>
      </c>
      <c r="AB42053">
        <v>0</v>
      </c>
      <c r="AC42053">
        <v>0</v>
      </c>
      <c r="AD42053">
        <v>0</v>
      </c>
      <c r="AE42053">
        <v>0</v>
      </c>
      <c r="AF42053">
        <v>0</v>
      </c>
      <c r="AG42053">
        <v>0</v>
      </c>
      <c r="AH42053">
        <v>0</v>
      </c>
      <c r="AI42053">
        <v>0</v>
      </c>
      <c r="AJ42053">
        <v>0</v>
      </c>
      <c r="AK42053">
        <v>0</v>
      </c>
      <c r="AL42053">
        <v>0</v>
      </c>
      <c r="AM42053">
        <v>0</v>
      </c>
    </row>
    <row r="42054" spans="1:39" x14ac:dyDescent="0.45">
      <c r="A42054" t="s">
        <v>154464</v>
      </c>
      <c r="B42054" t="s">
        <v>154465</v>
      </c>
      <c r="C42054" t="s">
        <v>154466</v>
      </c>
      <c r="D42054" t="s">
        <v>46635</v>
      </c>
      <c r="E42054" t="s">
        <v>14911</v>
      </c>
      <c r="F42054" s="3">
        <v>63398</v>
      </c>
      <c r="G42054" t="s">
        <v>57</v>
      </c>
      <c r="H42054" t="s">
        <v>74</v>
      </c>
      <c r="J42054" t="s">
        <v>75</v>
      </c>
      <c r="K42054" t="s">
        <v>75</v>
      </c>
      <c r="L42054">
        <v>2</v>
      </c>
      <c r="M42054" s="1">
        <v>40909</v>
      </c>
      <c r="N42054" s="2">
        <v>40909</v>
      </c>
      <c r="O42054" t="s">
        <v>132</v>
      </c>
      <c r="P42054">
        <v>2012</v>
      </c>
      <c r="Q42054" s="1">
        <v>41153</v>
      </c>
      <c r="R42054" s="1">
        <v>41285</v>
      </c>
      <c r="S42054">
        <v>63398</v>
      </c>
      <c r="T42054">
        <v>0</v>
      </c>
      <c r="U42054">
        <v>0</v>
      </c>
      <c r="V42054">
        <v>0</v>
      </c>
      <c r="W42054">
        <v>0</v>
      </c>
      <c r="X42054">
        <v>0</v>
      </c>
      <c r="Y42054">
        <v>0</v>
      </c>
      <c r="Z42054">
        <v>0</v>
      </c>
      <c r="AA42054">
        <v>0</v>
      </c>
      <c r="AB42054">
        <v>0</v>
      </c>
      <c r="AC42054">
        <v>0</v>
      </c>
      <c r="AD42054">
        <v>0</v>
      </c>
      <c r="AE42054">
        <v>0</v>
      </c>
      <c r="AF42054">
        <v>0</v>
      </c>
      <c r="AG42054">
        <v>0</v>
      </c>
      <c r="AH42054">
        <v>0</v>
      </c>
      <c r="AI42054">
        <v>0</v>
      </c>
      <c r="AJ42054">
        <v>0</v>
      </c>
      <c r="AK42054">
        <v>0</v>
      </c>
      <c r="AL42054">
        <v>0</v>
      </c>
      <c r="AM42054">
        <v>0</v>
      </c>
    </row>
    <row r="42055" spans="1:39" x14ac:dyDescent="0.45">
      <c r="A42055" t="s">
        <v>154467</v>
      </c>
      <c r="B42055" t="s">
        <v>154468</v>
      </c>
      <c r="C42055" t="s">
        <v>154469</v>
      </c>
      <c r="D42055" t="s">
        <v>154470</v>
      </c>
      <c r="E42055" t="s">
        <v>926</v>
      </c>
      <c r="F42055" t="s">
        <v>766</v>
      </c>
      <c r="G42055" t="s">
        <v>57</v>
      </c>
      <c r="H42055" t="s">
        <v>46</v>
      </c>
      <c r="I42055" t="s">
        <v>58</v>
      </c>
      <c r="J42055" t="s">
        <v>198</v>
      </c>
      <c r="K42055" t="s">
        <v>3766</v>
      </c>
      <c r="L42055">
        <v>1</v>
      </c>
      <c r="M42055" s="1">
        <v>41255</v>
      </c>
      <c r="N42055" s="2">
        <v>41244</v>
      </c>
      <c r="O42055" t="s">
        <v>67</v>
      </c>
      <c r="P42055">
        <v>2012</v>
      </c>
      <c r="Q42055" s="1">
        <v>41791</v>
      </c>
      <c r="R42055" s="1">
        <v>41791</v>
      </c>
      <c r="S42055">
        <v>400000</v>
      </c>
      <c r="T42055">
        <v>0</v>
      </c>
      <c r="U42055">
        <v>0</v>
      </c>
      <c r="V42055">
        <v>0</v>
      </c>
      <c r="W42055">
        <v>0</v>
      </c>
      <c r="X42055">
        <v>0</v>
      </c>
      <c r="Y42055">
        <v>0</v>
      </c>
      <c r="Z42055">
        <v>0</v>
      </c>
      <c r="AA42055">
        <v>0</v>
      </c>
      <c r="AB42055">
        <v>0</v>
      </c>
      <c r="AC42055">
        <v>0</v>
      </c>
      <c r="AD42055">
        <v>0</v>
      </c>
      <c r="AE42055">
        <v>0</v>
      </c>
      <c r="AF42055">
        <v>0</v>
      </c>
      <c r="AG42055">
        <v>0</v>
      </c>
      <c r="AH42055">
        <v>0</v>
      </c>
      <c r="AI42055">
        <v>0</v>
      </c>
      <c r="AJ42055">
        <v>0</v>
      </c>
      <c r="AK42055">
        <v>0</v>
      </c>
      <c r="AL42055">
        <v>0</v>
      </c>
      <c r="AM42055">
        <v>0</v>
      </c>
    </row>
    <row r="42056" spans="1:39" x14ac:dyDescent="0.45">
      <c r="A42056" t="s">
        <v>154471</v>
      </c>
      <c r="B42056" t="s">
        <v>154472</v>
      </c>
      <c r="C42056" t="s">
        <v>154473</v>
      </c>
      <c r="D42056" t="s">
        <v>107</v>
      </c>
      <c r="E42056" t="s">
        <v>108</v>
      </c>
      <c r="F42056" s="3">
        <v>18316</v>
      </c>
      <c r="G42056" t="s">
        <v>101</v>
      </c>
      <c r="H42056" t="s">
        <v>74</v>
      </c>
      <c r="J42056" t="s">
        <v>1650</v>
      </c>
      <c r="K42056" t="s">
        <v>1650</v>
      </c>
      <c r="L42056">
        <v>1</v>
      </c>
      <c r="M42056" s="1">
        <v>40391</v>
      </c>
      <c r="N42056" s="2">
        <v>40391</v>
      </c>
      <c r="O42056" t="s">
        <v>200</v>
      </c>
      <c r="P42056">
        <v>2010</v>
      </c>
      <c r="Q42056" s="1">
        <v>40483</v>
      </c>
      <c r="R42056" s="1">
        <v>40483</v>
      </c>
      <c r="S42056">
        <v>18316</v>
      </c>
      <c r="T42056">
        <v>0</v>
      </c>
      <c r="U42056">
        <v>0</v>
      </c>
      <c r="V42056">
        <v>0</v>
      </c>
      <c r="W42056">
        <v>0</v>
      </c>
      <c r="X42056">
        <v>0</v>
      </c>
      <c r="Y42056">
        <v>0</v>
      </c>
      <c r="Z42056">
        <v>0</v>
      </c>
      <c r="AA42056">
        <v>0</v>
      </c>
      <c r="AB42056">
        <v>0</v>
      </c>
      <c r="AC42056">
        <v>0</v>
      </c>
      <c r="AD42056">
        <v>0</v>
      </c>
      <c r="AE42056">
        <v>0</v>
      </c>
      <c r="AF42056">
        <v>0</v>
      </c>
      <c r="AG42056">
        <v>0</v>
      </c>
      <c r="AH42056">
        <v>0</v>
      </c>
      <c r="AI42056">
        <v>0</v>
      </c>
      <c r="AJ42056">
        <v>0</v>
      </c>
      <c r="AK42056">
        <v>0</v>
      </c>
      <c r="AL42056">
        <v>0</v>
      </c>
      <c r="AM42056">
        <v>0</v>
      </c>
    </row>
    <row r="42057" spans="1:39" x14ac:dyDescent="0.45">
      <c r="A42057" t="s">
        <v>154474</v>
      </c>
      <c r="B42057" t="s">
        <v>154475</v>
      </c>
      <c r="C42057" t="s">
        <v>154476</v>
      </c>
      <c r="D42057" t="s">
        <v>59144</v>
      </c>
      <c r="E42057" t="s">
        <v>108</v>
      </c>
      <c r="F42057" t="s">
        <v>154477</v>
      </c>
      <c r="G42057" t="s">
        <v>57</v>
      </c>
      <c r="H42057" t="s">
        <v>46</v>
      </c>
      <c r="I42057" t="s">
        <v>58</v>
      </c>
      <c r="J42057" t="s">
        <v>198</v>
      </c>
      <c r="K42057" t="s">
        <v>199</v>
      </c>
      <c r="L42057">
        <v>6</v>
      </c>
      <c r="M42057" s="1">
        <v>39448</v>
      </c>
      <c r="N42057" s="2">
        <v>39448</v>
      </c>
      <c r="O42057" t="s">
        <v>181</v>
      </c>
      <c r="P42057">
        <v>2008</v>
      </c>
      <c r="Q42057" s="1">
        <v>39961</v>
      </c>
      <c r="R42057" s="1">
        <v>41113</v>
      </c>
      <c r="S42057">
        <v>1850000</v>
      </c>
      <c r="T42057">
        <v>35800000</v>
      </c>
      <c r="U42057">
        <v>0</v>
      </c>
      <c r="V42057">
        <v>0</v>
      </c>
      <c r="W42057">
        <v>0</v>
      </c>
      <c r="X42057">
        <v>0</v>
      </c>
      <c r="Y42057">
        <v>25000</v>
      </c>
      <c r="Z42057">
        <v>0</v>
      </c>
      <c r="AA42057">
        <v>0</v>
      </c>
      <c r="AB42057">
        <v>0</v>
      </c>
      <c r="AC42057">
        <v>0</v>
      </c>
      <c r="AD42057">
        <v>0</v>
      </c>
      <c r="AE42057">
        <v>0</v>
      </c>
      <c r="AF42057">
        <v>5000000</v>
      </c>
      <c r="AG42057">
        <v>17800000</v>
      </c>
      <c r="AH42057">
        <v>13000000</v>
      </c>
      <c r="AI42057">
        <v>0</v>
      </c>
      <c r="AJ42057">
        <v>0</v>
      </c>
      <c r="AK42057">
        <v>0</v>
      </c>
      <c r="AL42057">
        <v>0</v>
      </c>
      <c r="AM42057">
        <v>0</v>
      </c>
    </row>
    <row r="42058" spans="1:39" x14ac:dyDescent="0.45">
      <c r="A42058" t="s">
        <v>154478</v>
      </c>
      <c r="B42058" t="s">
        <v>154479</v>
      </c>
      <c r="C42058" t="s">
        <v>154480</v>
      </c>
      <c r="D42058" t="s">
        <v>154481</v>
      </c>
      <c r="E42058" t="s">
        <v>4635</v>
      </c>
      <c r="F42058" t="s">
        <v>3888</v>
      </c>
      <c r="G42058" t="s">
        <v>57</v>
      </c>
      <c r="H42058" t="s">
        <v>260</v>
      </c>
      <c r="I42058" t="s">
        <v>977</v>
      </c>
      <c r="J42058" t="s">
        <v>978</v>
      </c>
      <c r="K42058" t="s">
        <v>978</v>
      </c>
      <c r="L42058">
        <v>1</v>
      </c>
      <c r="M42058" s="1">
        <v>39099</v>
      </c>
      <c r="N42058" s="2">
        <v>39083</v>
      </c>
      <c r="O42058" t="s">
        <v>110</v>
      </c>
      <c r="P42058">
        <v>2007</v>
      </c>
      <c r="Q42058" s="1">
        <v>41814</v>
      </c>
      <c r="R42058" s="1">
        <v>41814</v>
      </c>
      <c r="S42058">
        <v>0</v>
      </c>
      <c r="T42058">
        <v>11000000</v>
      </c>
      <c r="U42058">
        <v>0</v>
      </c>
      <c r="V42058">
        <v>0</v>
      </c>
      <c r="W42058">
        <v>0</v>
      </c>
      <c r="X42058">
        <v>0</v>
      </c>
      <c r="Y42058">
        <v>0</v>
      </c>
      <c r="Z42058">
        <v>0</v>
      </c>
      <c r="AA42058">
        <v>0</v>
      </c>
      <c r="AB42058">
        <v>0</v>
      </c>
      <c r="AC42058">
        <v>0</v>
      </c>
      <c r="AD42058">
        <v>0</v>
      </c>
      <c r="AE42058">
        <v>0</v>
      </c>
      <c r="AF42058">
        <v>11000000</v>
      </c>
      <c r="AG42058">
        <v>0</v>
      </c>
      <c r="AH42058">
        <v>0</v>
      </c>
      <c r="AI42058">
        <v>0</v>
      </c>
      <c r="AJ42058">
        <v>0</v>
      </c>
      <c r="AK42058">
        <v>0</v>
      </c>
      <c r="AL42058">
        <v>0</v>
      </c>
      <c r="AM42058">
        <v>0</v>
      </c>
    </row>
    <row r="42059" spans="1:39" x14ac:dyDescent="0.45">
      <c r="A42059" t="s">
        <v>154482</v>
      </c>
      <c r="B42059" t="s">
        <v>154483</v>
      </c>
      <c r="C42059" t="s">
        <v>154484</v>
      </c>
      <c r="F42059" t="s">
        <v>714</v>
      </c>
      <c r="G42059" t="s">
        <v>101</v>
      </c>
      <c r="H42059" t="s">
        <v>46</v>
      </c>
      <c r="I42059" t="s">
        <v>58</v>
      </c>
      <c r="J42059" t="s">
        <v>59</v>
      </c>
      <c r="K42059" t="s">
        <v>842</v>
      </c>
      <c r="L42059">
        <v>1</v>
      </c>
      <c r="Q42059" s="1">
        <v>40544</v>
      </c>
      <c r="R42059" s="1">
        <v>40544</v>
      </c>
      <c r="S42059">
        <v>250000</v>
      </c>
      <c r="T42059">
        <v>0</v>
      </c>
      <c r="U42059">
        <v>0</v>
      </c>
      <c r="V42059">
        <v>0</v>
      </c>
      <c r="W42059">
        <v>0</v>
      </c>
      <c r="X42059">
        <v>0</v>
      </c>
      <c r="Y42059">
        <v>0</v>
      </c>
      <c r="Z42059">
        <v>0</v>
      </c>
      <c r="AA42059">
        <v>0</v>
      </c>
      <c r="AB42059">
        <v>0</v>
      </c>
      <c r="AC42059">
        <v>0</v>
      </c>
      <c r="AD42059">
        <v>0</v>
      </c>
      <c r="AE42059">
        <v>0</v>
      </c>
      <c r="AF42059">
        <v>0</v>
      </c>
      <c r="AG42059">
        <v>0</v>
      </c>
      <c r="AH42059">
        <v>0</v>
      </c>
      <c r="AI42059">
        <v>0</v>
      </c>
      <c r="AJ42059">
        <v>0</v>
      </c>
      <c r="AK42059">
        <v>0</v>
      </c>
      <c r="AL42059">
        <v>0</v>
      </c>
      <c r="AM42059">
        <v>0</v>
      </c>
    </row>
    <row r="42060" spans="1:39" x14ac:dyDescent="0.45">
      <c r="A42060" t="s">
        <v>154485</v>
      </c>
      <c r="B42060" t="s">
        <v>154486</v>
      </c>
      <c r="C42060" t="s">
        <v>154487</v>
      </c>
      <c r="D42060" t="s">
        <v>14567</v>
      </c>
      <c r="E42060" t="s">
        <v>8992</v>
      </c>
      <c r="F42060" t="s">
        <v>1131</v>
      </c>
      <c r="G42060" t="s">
        <v>57</v>
      </c>
      <c r="L42060">
        <v>1</v>
      </c>
      <c r="Q42060" s="1">
        <v>41699</v>
      </c>
      <c r="R42060" s="1">
        <v>41699</v>
      </c>
      <c r="S42060">
        <v>0</v>
      </c>
      <c r="T42060">
        <v>1629549</v>
      </c>
      <c r="U42060">
        <v>0</v>
      </c>
      <c r="V42060">
        <v>0</v>
      </c>
      <c r="W42060">
        <v>0</v>
      </c>
      <c r="X42060">
        <v>0</v>
      </c>
      <c r="Y42060">
        <v>0</v>
      </c>
      <c r="Z42060">
        <v>0</v>
      </c>
      <c r="AA42060">
        <v>0</v>
      </c>
      <c r="AB42060">
        <v>0</v>
      </c>
      <c r="AC42060">
        <v>0</v>
      </c>
      <c r="AD42060">
        <v>0</v>
      </c>
      <c r="AE42060">
        <v>0</v>
      </c>
      <c r="AF42060">
        <v>1629549</v>
      </c>
      <c r="AG42060">
        <v>0</v>
      </c>
      <c r="AH42060">
        <v>0</v>
      </c>
      <c r="AI42060">
        <v>0</v>
      </c>
      <c r="AJ42060">
        <v>0</v>
      </c>
      <c r="AK42060">
        <v>0</v>
      </c>
      <c r="AL42060">
        <v>0</v>
      </c>
      <c r="AM42060">
        <v>0</v>
      </c>
    </row>
    <row r="42061" spans="1:39" x14ac:dyDescent="0.45">
      <c r="A42061" t="s">
        <v>154488</v>
      </c>
      <c r="B42061" t="s">
        <v>154489</v>
      </c>
      <c r="C42061" t="s">
        <v>154490</v>
      </c>
      <c r="D42061" t="s">
        <v>107</v>
      </c>
      <c r="E42061" t="s">
        <v>108</v>
      </c>
      <c r="F42061" t="s">
        <v>114</v>
      </c>
      <c r="G42061" t="s">
        <v>57</v>
      </c>
      <c r="L42061">
        <v>1</v>
      </c>
      <c r="M42061" s="1">
        <v>41275</v>
      </c>
      <c r="N42061" s="2">
        <v>41275</v>
      </c>
      <c r="O42061" t="s">
        <v>164</v>
      </c>
      <c r="P42061">
        <v>2013</v>
      </c>
      <c r="Q42061" s="1">
        <v>41516</v>
      </c>
      <c r="R42061" s="1">
        <v>41516</v>
      </c>
      <c r="S42061">
        <v>0</v>
      </c>
      <c r="T42061">
        <v>0</v>
      </c>
      <c r="U42061">
        <v>0</v>
      </c>
      <c r="V42061">
        <v>0</v>
      </c>
      <c r="W42061">
        <v>0</v>
      </c>
      <c r="X42061">
        <v>0</v>
      </c>
      <c r="Y42061">
        <v>0</v>
      </c>
      <c r="Z42061">
        <v>0</v>
      </c>
      <c r="AA42061">
        <v>0</v>
      </c>
      <c r="AB42061">
        <v>0</v>
      </c>
      <c r="AC42061">
        <v>0</v>
      </c>
      <c r="AD42061">
        <v>0</v>
      </c>
      <c r="AE42061">
        <v>0</v>
      </c>
      <c r="AF42061">
        <v>0</v>
      </c>
      <c r="AG42061">
        <v>0</v>
      </c>
      <c r="AH42061">
        <v>0</v>
      </c>
      <c r="AI42061">
        <v>0</v>
      </c>
      <c r="AJ42061">
        <v>0</v>
      </c>
      <c r="AK42061">
        <v>0</v>
      </c>
      <c r="AL42061">
        <v>0</v>
      </c>
      <c r="AM42061">
        <v>0</v>
      </c>
    </row>
    <row r="42062" spans="1:39" x14ac:dyDescent="0.45">
      <c r="A42062" t="s">
        <v>154491</v>
      </c>
      <c r="B42062" t="s">
        <v>154492</v>
      </c>
      <c r="C42062" t="s">
        <v>154493</v>
      </c>
      <c r="D42062" t="s">
        <v>154494</v>
      </c>
      <c r="E42062" t="s">
        <v>343</v>
      </c>
      <c r="F42062" t="s">
        <v>154495</v>
      </c>
      <c r="G42062" t="s">
        <v>57</v>
      </c>
      <c r="H42062" t="s">
        <v>260</v>
      </c>
      <c r="I42062" t="s">
        <v>3051</v>
      </c>
      <c r="J42062" t="s">
        <v>3052</v>
      </c>
      <c r="K42062" t="s">
        <v>3053</v>
      </c>
      <c r="L42062">
        <v>1</v>
      </c>
      <c r="M42062" s="1">
        <v>41039</v>
      </c>
      <c r="N42062" s="2">
        <v>41030</v>
      </c>
      <c r="O42062" t="s">
        <v>50</v>
      </c>
      <c r="P42062">
        <v>2012</v>
      </c>
      <c r="Q42062" s="1">
        <v>41039</v>
      </c>
      <c r="R42062" s="1">
        <v>41039</v>
      </c>
      <c r="S42062">
        <v>0</v>
      </c>
      <c r="T42062">
        <v>250308</v>
      </c>
      <c r="U42062">
        <v>0</v>
      </c>
      <c r="V42062">
        <v>0</v>
      </c>
      <c r="W42062">
        <v>0</v>
      </c>
      <c r="X42062">
        <v>0</v>
      </c>
      <c r="Y42062">
        <v>0</v>
      </c>
      <c r="Z42062">
        <v>0</v>
      </c>
      <c r="AA42062">
        <v>0</v>
      </c>
      <c r="AB42062">
        <v>0</v>
      </c>
      <c r="AC42062">
        <v>0</v>
      </c>
      <c r="AD42062">
        <v>0</v>
      </c>
      <c r="AE42062">
        <v>0</v>
      </c>
      <c r="AF42062">
        <v>250308</v>
      </c>
      <c r="AG42062">
        <v>0</v>
      </c>
      <c r="AH42062">
        <v>0</v>
      </c>
      <c r="AI42062">
        <v>0</v>
      </c>
      <c r="AJ42062">
        <v>0</v>
      </c>
      <c r="AK42062">
        <v>0</v>
      </c>
      <c r="AL42062">
        <v>0</v>
      </c>
      <c r="AM42062">
        <v>0</v>
      </c>
    </row>
    <row r="42063" spans="1:39" x14ac:dyDescent="0.45">
      <c r="A42063" t="s">
        <v>154496</v>
      </c>
      <c r="B42063" t="s">
        <v>154497</v>
      </c>
      <c r="C42063" t="s">
        <v>154498</v>
      </c>
      <c r="D42063" t="s">
        <v>127</v>
      </c>
      <c r="E42063" t="s">
        <v>128</v>
      </c>
      <c r="F42063" t="s">
        <v>11773</v>
      </c>
      <c r="G42063" t="s">
        <v>57</v>
      </c>
      <c r="H42063" t="s">
        <v>46</v>
      </c>
      <c r="I42063" t="s">
        <v>821</v>
      </c>
      <c r="J42063" t="s">
        <v>822</v>
      </c>
      <c r="K42063" t="s">
        <v>822</v>
      </c>
      <c r="L42063">
        <v>1</v>
      </c>
      <c r="Q42063" s="1">
        <v>41467</v>
      </c>
      <c r="R42063" s="1">
        <v>41467</v>
      </c>
      <c r="S42063">
        <v>120000</v>
      </c>
      <c r="T42063">
        <v>0</v>
      </c>
      <c r="U42063">
        <v>0</v>
      </c>
      <c r="V42063">
        <v>0</v>
      </c>
      <c r="W42063">
        <v>0</v>
      </c>
      <c r="X42063">
        <v>0</v>
      </c>
      <c r="Y42063">
        <v>0</v>
      </c>
      <c r="Z42063">
        <v>0</v>
      </c>
      <c r="AA42063">
        <v>0</v>
      </c>
      <c r="AB42063">
        <v>0</v>
      </c>
      <c r="AC42063">
        <v>0</v>
      </c>
      <c r="AD42063">
        <v>0</v>
      </c>
      <c r="AE42063">
        <v>0</v>
      </c>
      <c r="AF42063">
        <v>0</v>
      </c>
      <c r="AG42063">
        <v>0</v>
      </c>
      <c r="AH42063">
        <v>0</v>
      </c>
      <c r="AI42063">
        <v>0</v>
      </c>
      <c r="AJ42063">
        <v>0</v>
      </c>
      <c r="AK42063">
        <v>0</v>
      </c>
      <c r="AL42063">
        <v>0</v>
      </c>
      <c r="AM42063">
        <v>0</v>
      </c>
    </row>
    <row r="42064" spans="1:39" x14ac:dyDescent="0.45">
      <c r="A42064" t="s">
        <v>154499</v>
      </c>
      <c r="B42064" t="s">
        <v>154500</v>
      </c>
      <c r="C42064" t="s">
        <v>154501</v>
      </c>
      <c r="D42064" t="s">
        <v>154502</v>
      </c>
      <c r="E42064" t="s">
        <v>80</v>
      </c>
      <c r="F42064" t="s">
        <v>282</v>
      </c>
      <c r="G42064" t="s">
        <v>57</v>
      </c>
      <c r="H42064" t="s">
        <v>46</v>
      </c>
      <c r="I42064" t="s">
        <v>802</v>
      </c>
      <c r="J42064" t="s">
        <v>803</v>
      </c>
      <c r="K42064" t="s">
        <v>803</v>
      </c>
      <c r="L42064">
        <v>1</v>
      </c>
      <c r="M42064" s="1">
        <v>40383</v>
      </c>
      <c r="N42064" s="2">
        <v>40360</v>
      </c>
      <c r="O42064" t="s">
        <v>200</v>
      </c>
      <c r="P42064">
        <v>2010</v>
      </c>
      <c r="Q42064" s="1">
        <v>40483</v>
      </c>
      <c r="R42064" s="1">
        <v>40483</v>
      </c>
      <c r="S42064">
        <v>0</v>
      </c>
      <c r="T42064">
        <v>0</v>
      </c>
      <c r="U42064">
        <v>0</v>
      </c>
      <c r="V42064">
        <v>0</v>
      </c>
      <c r="W42064">
        <v>0</v>
      </c>
      <c r="X42064">
        <v>0</v>
      </c>
      <c r="Y42064">
        <v>100000</v>
      </c>
      <c r="Z42064">
        <v>0</v>
      </c>
      <c r="AA42064">
        <v>0</v>
      </c>
      <c r="AB42064">
        <v>0</v>
      </c>
      <c r="AC42064">
        <v>0</v>
      </c>
      <c r="AD42064">
        <v>0</v>
      </c>
      <c r="AE42064">
        <v>0</v>
      </c>
      <c r="AF42064">
        <v>0</v>
      </c>
      <c r="AG42064">
        <v>0</v>
      </c>
      <c r="AH42064">
        <v>0</v>
      </c>
      <c r="AI42064">
        <v>0</v>
      </c>
      <c r="AJ42064">
        <v>0</v>
      </c>
      <c r="AK42064">
        <v>0</v>
      </c>
      <c r="AL42064">
        <v>0</v>
      </c>
      <c r="AM42064">
        <v>0</v>
      </c>
    </row>
    <row r="42065" spans="1:39" x14ac:dyDescent="0.45">
      <c r="A42065" t="s">
        <v>154503</v>
      </c>
      <c r="B42065" t="s">
        <v>154504</v>
      </c>
      <c r="F42065" s="3">
        <v>12500</v>
      </c>
      <c r="G42065" t="s">
        <v>57</v>
      </c>
      <c r="L42065">
        <v>1</v>
      </c>
      <c r="Q42065" s="1">
        <v>41821</v>
      </c>
      <c r="R42065" s="1">
        <v>41821</v>
      </c>
      <c r="S42065">
        <v>12500</v>
      </c>
      <c r="T42065">
        <v>0</v>
      </c>
      <c r="U42065">
        <v>0</v>
      </c>
      <c r="V42065">
        <v>0</v>
      </c>
      <c r="W42065">
        <v>0</v>
      </c>
      <c r="X42065">
        <v>0</v>
      </c>
      <c r="Y42065">
        <v>0</v>
      </c>
      <c r="Z42065">
        <v>0</v>
      </c>
      <c r="AA42065">
        <v>0</v>
      </c>
      <c r="AB42065">
        <v>0</v>
      </c>
      <c r="AC42065">
        <v>0</v>
      </c>
      <c r="AD42065">
        <v>0</v>
      </c>
      <c r="AE42065">
        <v>0</v>
      </c>
      <c r="AF42065">
        <v>0</v>
      </c>
      <c r="AG42065">
        <v>0</v>
      </c>
      <c r="AH42065">
        <v>0</v>
      </c>
      <c r="AI42065">
        <v>0</v>
      </c>
      <c r="AJ42065">
        <v>0</v>
      </c>
      <c r="AK42065">
        <v>0</v>
      </c>
      <c r="AL42065">
        <v>0</v>
      </c>
      <c r="AM42065">
        <v>0</v>
      </c>
    </row>
    <row r="42066" spans="1:39" x14ac:dyDescent="0.45">
      <c r="A42066" t="s">
        <v>154505</v>
      </c>
      <c r="B42066" t="s">
        <v>154506</v>
      </c>
      <c r="C42066" t="s">
        <v>154507</v>
      </c>
      <c r="D42066" t="s">
        <v>154508</v>
      </c>
      <c r="E42066" t="s">
        <v>108</v>
      </c>
      <c r="F42066" t="s">
        <v>114</v>
      </c>
      <c r="G42066" t="s">
        <v>57</v>
      </c>
      <c r="H42066" t="s">
        <v>46</v>
      </c>
      <c r="I42066" t="s">
        <v>47</v>
      </c>
      <c r="J42066" t="s">
        <v>48</v>
      </c>
      <c r="K42066" t="s">
        <v>49</v>
      </c>
      <c r="L42066">
        <v>1</v>
      </c>
      <c r="M42066" s="1">
        <v>39114</v>
      </c>
      <c r="N42066" s="2">
        <v>39114</v>
      </c>
      <c r="O42066" t="s">
        <v>110</v>
      </c>
      <c r="P42066">
        <v>2007</v>
      </c>
      <c r="Q42066" s="1">
        <v>39378</v>
      </c>
      <c r="R42066" s="1">
        <v>39378</v>
      </c>
      <c r="S42066">
        <v>0</v>
      </c>
      <c r="T42066">
        <v>0</v>
      </c>
      <c r="U42066">
        <v>0</v>
      </c>
      <c r="V42066">
        <v>0</v>
      </c>
      <c r="W42066">
        <v>0</v>
      </c>
      <c r="X42066">
        <v>0</v>
      </c>
      <c r="Y42066">
        <v>0</v>
      </c>
      <c r="Z42066">
        <v>0</v>
      </c>
      <c r="AA42066">
        <v>0</v>
      </c>
      <c r="AB42066">
        <v>0</v>
      </c>
      <c r="AC42066">
        <v>0</v>
      </c>
      <c r="AD42066">
        <v>0</v>
      </c>
      <c r="AE42066">
        <v>0</v>
      </c>
      <c r="AF42066">
        <v>0</v>
      </c>
      <c r="AG42066">
        <v>0</v>
      </c>
      <c r="AH42066">
        <v>0</v>
      </c>
      <c r="AI42066">
        <v>0</v>
      </c>
      <c r="AJ42066">
        <v>0</v>
      </c>
      <c r="AK42066">
        <v>0</v>
      </c>
      <c r="AL42066">
        <v>0</v>
      </c>
      <c r="AM42066">
        <v>0</v>
      </c>
    </row>
    <row r="42067" spans="1:39" x14ac:dyDescent="0.45">
      <c r="A42067" t="s">
        <v>154509</v>
      </c>
      <c r="B42067" t="s">
        <v>154510</v>
      </c>
      <c r="C42067" t="s">
        <v>154511</v>
      </c>
      <c r="D42067" t="s">
        <v>145795</v>
      </c>
      <c r="E42067" t="s">
        <v>1335</v>
      </c>
      <c r="F42067" t="s">
        <v>757</v>
      </c>
      <c r="G42067" t="s">
        <v>57</v>
      </c>
      <c r="H42067" t="s">
        <v>74</v>
      </c>
      <c r="J42067" t="s">
        <v>75</v>
      </c>
      <c r="K42067" t="s">
        <v>75</v>
      </c>
      <c r="L42067">
        <v>1</v>
      </c>
      <c r="M42067" s="1">
        <v>40483</v>
      </c>
      <c r="N42067" s="2">
        <v>40483</v>
      </c>
      <c r="O42067" t="s">
        <v>216</v>
      </c>
      <c r="P42067">
        <v>2010</v>
      </c>
      <c r="Q42067" s="1">
        <v>41382</v>
      </c>
      <c r="R42067" s="1">
        <v>41382</v>
      </c>
      <c r="S42067">
        <v>600000</v>
      </c>
      <c r="T42067">
        <v>0</v>
      </c>
      <c r="U42067">
        <v>0</v>
      </c>
      <c r="V42067">
        <v>0</v>
      </c>
      <c r="W42067">
        <v>0</v>
      </c>
      <c r="X42067">
        <v>0</v>
      </c>
      <c r="Y42067">
        <v>0</v>
      </c>
      <c r="Z42067">
        <v>0</v>
      </c>
      <c r="AA42067">
        <v>0</v>
      </c>
      <c r="AB42067">
        <v>0</v>
      </c>
      <c r="AC42067">
        <v>0</v>
      </c>
      <c r="AD42067">
        <v>0</v>
      </c>
      <c r="AE42067">
        <v>0</v>
      </c>
      <c r="AF42067">
        <v>0</v>
      </c>
      <c r="AG42067">
        <v>0</v>
      </c>
      <c r="AH42067">
        <v>0</v>
      </c>
      <c r="AI42067">
        <v>0</v>
      </c>
      <c r="AJ42067">
        <v>0</v>
      </c>
      <c r="AK42067">
        <v>0</v>
      </c>
      <c r="AL42067">
        <v>0</v>
      </c>
      <c r="AM42067">
        <v>0</v>
      </c>
    </row>
    <row r="42068" spans="1:39" x14ac:dyDescent="0.45">
      <c r="A42068" t="s">
        <v>154512</v>
      </c>
      <c r="B42068" t="s">
        <v>154513</v>
      </c>
      <c r="C42068" t="s">
        <v>154514</v>
      </c>
      <c r="D42068" t="s">
        <v>228</v>
      </c>
      <c r="E42068" t="s">
        <v>229</v>
      </c>
      <c r="F42068" t="s">
        <v>114</v>
      </c>
      <c r="G42068" t="s">
        <v>101</v>
      </c>
      <c r="H42068" t="s">
        <v>46</v>
      </c>
      <c r="I42068" t="s">
        <v>299</v>
      </c>
      <c r="J42068" t="s">
        <v>300</v>
      </c>
      <c r="K42068" t="s">
        <v>300</v>
      </c>
      <c r="L42068">
        <v>1</v>
      </c>
      <c r="M42068" s="1">
        <v>39814</v>
      </c>
      <c r="N42068" s="2">
        <v>39814</v>
      </c>
      <c r="O42068" t="s">
        <v>188</v>
      </c>
      <c r="P42068">
        <v>2009</v>
      </c>
      <c r="Q42068" s="1">
        <v>40664</v>
      </c>
      <c r="R42068" s="1">
        <v>40664</v>
      </c>
      <c r="S42068">
        <v>0</v>
      </c>
      <c r="T42068">
        <v>0</v>
      </c>
      <c r="U42068">
        <v>0</v>
      </c>
      <c r="V42068">
        <v>0</v>
      </c>
      <c r="W42068">
        <v>0</v>
      </c>
      <c r="X42068">
        <v>0</v>
      </c>
      <c r="Y42068">
        <v>0</v>
      </c>
      <c r="Z42068">
        <v>0</v>
      </c>
      <c r="AA42068">
        <v>0</v>
      </c>
      <c r="AB42068">
        <v>0</v>
      </c>
      <c r="AC42068">
        <v>0</v>
      </c>
      <c r="AD42068">
        <v>0</v>
      </c>
      <c r="AE42068">
        <v>0</v>
      </c>
      <c r="AF42068">
        <v>0</v>
      </c>
      <c r="AG42068">
        <v>0</v>
      </c>
      <c r="AH42068">
        <v>0</v>
      </c>
      <c r="AI42068">
        <v>0</v>
      </c>
      <c r="AJ42068">
        <v>0</v>
      </c>
      <c r="AK42068">
        <v>0</v>
      </c>
      <c r="AL42068">
        <v>0</v>
      </c>
      <c r="AM42068">
        <v>0</v>
      </c>
    </row>
    <row r="42069" spans="1:39" x14ac:dyDescent="0.45">
      <c r="A42069" t="s">
        <v>154515</v>
      </c>
      <c r="B42069" t="s">
        <v>154516</v>
      </c>
      <c r="C42069" t="s">
        <v>154517</v>
      </c>
      <c r="D42069" t="s">
        <v>154518</v>
      </c>
      <c r="E42069" t="s">
        <v>5351</v>
      </c>
      <c r="F42069" t="s">
        <v>69127</v>
      </c>
      <c r="G42069" t="s">
        <v>57</v>
      </c>
      <c r="H42069" t="s">
        <v>46</v>
      </c>
      <c r="I42069" t="s">
        <v>58</v>
      </c>
      <c r="J42069" t="s">
        <v>59</v>
      </c>
      <c r="K42069" t="s">
        <v>414</v>
      </c>
      <c r="L42069">
        <v>3</v>
      </c>
      <c r="M42069" s="1">
        <v>40909</v>
      </c>
      <c r="N42069" s="2">
        <v>40909</v>
      </c>
      <c r="O42069" t="s">
        <v>132</v>
      </c>
      <c r="P42069">
        <v>2012</v>
      </c>
      <c r="Q42069" s="1">
        <v>41337</v>
      </c>
      <c r="R42069" s="1">
        <v>41816</v>
      </c>
      <c r="S42069">
        <v>0</v>
      </c>
      <c r="T42069">
        <v>40300000</v>
      </c>
      <c r="U42069">
        <v>0</v>
      </c>
      <c r="V42069">
        <v>0</v>
      </c>
      <c r="W42069">
        <v>0</v>
      </c>
      <c r="X42069">
        <v>0</v>
      </c>
      <c r="Y42069">
        <v>0</v>
      </c>
      <c r="Z42069">
        <v>0</v>
      </c>
      <c r="AA42069">
        <v>0</v>
      </c>
      <c r="AB42069">
        <v>0</v>
      </c>
      <c r="AC42069">
        <v>0</v>
      </c>
      <c r="AD42069">
        <v>0</v>
      </c>
      <c r="AE42069">
        <v>0</v>
      </c>
      <c r="AF42069">
        <v>5300000</v>
      </c>
      <c r="AG42069">
        <v>10000000</v>
      </c>
      <c r="AH42069">
        <v>25000000</v>
      </c>
      <c r="AI42069">
        <v>0</v>
      </c>
      <c r="AJ42069">
        <v>0</v>
      </c>
      <c r="AK42069">
        <v>0</v>
      </c>
      <c r="AL42069">
        <v>0</v>
      </c>
      <c r="AM42069">
        <v>0</v>
      </c>
    </row>
    <row r="42070" spans="1:39" x14ac:dyDescent="0.45">
      <c r="A42070" t="s">
        <v>154519</v>
      </c>
      <c r="B42070" t="s">
        <v>154520</v>
      </c>
      <c r="C42070" t="s">
        <v>154521</v>
      </c>
      <c r="D42070" t="s">
        <v>44548</v>
      </c>
      <c r="E42070" t="s">
        <v>2264</v>
      </c>
      <c r="F42070" t="s">
        <v>154522</v>
      </c>
      <c r="G42070" t="s">
        <v>57</v>
      </c>
      <c r="H42070" t="s">
        <v>46</v>
      </c>
      <c r="I42070" t="s">
        <v>58</v>
      </c>
      <c r="J42070" t="s">
        <v>198</v>
      </c>
      <c r="K42070" t="s">
        <v>199</v>
      </c>
      <c r="L42070">
        <v>2</v>
      </c>
      <c r="M42070" s="1">
        <v>40909</v>
      </c>
      <c r="N42070" s="2">
        <v>40909</v>
      </c>
      <c r="O42070" t="s">
        <v>132</v>
      </c>
      <c r="P42070">
        <v>2012</v>
      </c>
      <c r="Q42070" s="1">
        <v>41183</v>
      </c>
      <c r="R42070" s="1">
        <v>41211</v>
      </c>
      <c r="S42070">
        <v>1620985</v>
      </c>
      <c r="T42070">
        <v>1300000</v>
      </c>
      <c r="U42070">
        <v>0</v>
      </c>
      <c r="V42070">
        <v>0</v>
      </c>
      <c r="W42070">
        <v>0</v>
      </c>
      <c r="X42070">
        <v>0</v>
      </c>
      <c r="Y42070">
        <v>0</v>
      </c>
      <c r="Z42070">
        <v>0</v>
      </c>
      <c r="AA42070">
        <v>0</v>
      </c>
      <c r="AB42070">
        <v>0</v>
      </c>
      <c r="AC42070">
        <v>0</v>
      </c>
      <c r="AD42070">
        <v>0</v>
      </c>
      <c r="AE42070">
        <v>0</v>
      </c>
      <c r="AF42070">
        <v>0</v>
      </c>
      <c r="AG42070">
        <v>0</v>
      </c>
      <c r="AH42070">
        <v>0</v>
      </c>
      <c r="AI42070">
        <v>0</v>
      </c>
      <c r="AJ42070">
        <v>0</v>
      </c>
      <c r="AK42070">
        <v>0</v>
      </c>
      <c r="AL42070">
        <v>0</v>
      </c>
      <c r="AM42070">
        <v>0</v>
      </c>
    </row>
    <row r="42071" spans="1:39" x14ac:dyDescent="0.45">
      <c r="A42071" t="s">
        <v>154523</v>
      </c>
      <c r="B42071" t="s">
        <v>154524</v>
      </c>
      <c r="C42071" t="s">
        <v>154525</v>
      </c>
      <c r="D42071" t="s">
        <v>154526</v>
      </c>
      <c r="E42071" t="s">
        <v>128</v>
      </c>
      <c r="F42071" t="s">
        <v>187</v>
      </c>
      <c r="G42071" t="s">
        <v>101</v>
      </c>
      <c r="H42071" t="s">
        <v>46</v>
      </c>
      <c r="I42071" t="s">
        <v>58</v>
      </c>
      <c r="J42071" t="s">
        <v>198</v>
      </c>
      <c r="K42071" t="s">
        <v>199</v>
      </c>
      <c r="L42071">
        <v>1</v>
      </c>
      <c r="M42071" s="1">
        <v>41066</v>
      </c>
      <c r="N42071" s="2">
        <v>41061</v>
      </c>
      <c r="O42071" t="s">
        <v>50</v>
      </c>
      <c r="P42071">
        <v>2012</v>
      </c>
      <c r="Q42071" s="1">
        <v>41082</v>
      </c>
      <c r="R42071" s="1">
        <v>41082</v>
      </c>
      <c r="S42071">
        <v>0</v>
      </c>
      <c r="T42071">
        <v>0</v>
      </c>
      <c r="U42071">
        <v>0</v>
      </c>
      <c r="V42071">
        <v>0</v>
      </c>
      <c r="W42071">
        <v>0</v>
      </c>
      <c r="X42071">
        <v>0</v>
      </c>
      <c r="Y42071">
        <v>500000</v>
      </c>
      <c r="Z42071">
        <v>0</v>
      </c>
      <c r="AA42071">
        <v>0</v>
      </c>
      <c r="AB42071">
        <v>0</v>
      </c>
      <c r="AC42071">
        <v>0</v>
      </c>
      <c r="AD42071">
        <v>0</v>
      </c>
      <c r="AE42071">
        <v>0</v>
      </c>
      <c r="AF42071">
        <v>0</v>
      </c>
      <c r="AG42071">
        <v>0</v>
      </c>
      <c r="AH42071">
        <v>0</v>
      </c>
      <c r="AI42071">
        <v>0</v>
      </c>
      <c r="AJ42071">
        <v>0</v>
      </c>
      <c r="AK42071">
        <v>0</v>
      </c>
      <c r="AL42071">
        <v>0</v>
      </c>
      <c r="AM42071">
        <v>0</v>
      </c>
    </row>
    <row r="42072" spans="1:39" x14ac:dyDescent="0.45">
      <c r="A42072" t="s">
        <v>154527</v>
      </c>
      <c r="B42072" t="s">
        <v>154528</v>
      </c>
      <c r="C42072" t="s">
        <v>154529</v>
      </c>
      <c r="D42072" t="s">
        <v>154530</v>
      </c>
      <c r="E42072" t="s">
        <v>24552</v>
      </c>
      <c r="F42072" t="s">
        <v>1903</v>
      </c>
      <c r="G42072" t="s">
        <v>45</v>
      </c>
      <c r="H42072" t="s">
        <v>46</v>
      </c>
      <c r="I42072" t="s">
        <v>58</v>
      </c>
      <c r="J42072" t="s">
        <v>198</v>
      </c>
      <c r="K42072" t="s">
        <v>199</v>
      </c>
      <c r="L42072">
        <v>2</v>
      </c>
      <c r="M42072" s="1">
        <v>40544</v>
      </c>
      <c r="N42072" s="2">
        <v>40544</v>
      </c>
      <c r="O42072" t="s">
        <v>528</v>
      </c>
      <c r="P42072">
        <v>2011</v>
      </c>
      <c r="Q42072" s="1">
        <v>40947</v>
      </c>
      <c r="R42072" s="1">
        <v>41340</v>
      </c>
      <c r="S42072">
        <v>0</v>
      </c>
      <c r="T42072">
        <v>3050000</v>
      </c>
      <c r="U42072">
        <v>0</v>
      </c>
      <c r="V42072">
        <v>0</v>
      </c>
      <c r="W42072">
        <v>0</v>
      </c>
      <c r="X42072">
        <v>0</v>
      </c>
      <c r="Y42072">
        <v>0</v>
      </c>
      <c r="Z42072">
        <v>0</v>
      </c>
      <c r="AA42072">
        <v>0</v>
      </c>
      <c r="AB42072">
        <v>0</v>
      </c>
      <c r="AC42072">
        <v>0</v>
      </c>
      <c r="AD42072">
        <v>0</v>
      </c>
      <c r="AE42072">
        <v>0</v>
      </c>
      <c r="AF42072">
        <v>1800000</v>
      </c>
      <c r="AG42072">
        <v>1250000</v>
      </c>
      <c r="AH42072">
        <v>0</v>
      </c>
      <c r="AI42072">
        <v>0</v>
      </c>
      <c r="AJ42072">
        <v>0</v>
      </c>
      <c r="AK42072">
        <v>0</v>
      </c>
      <c r="AL42072">
        <v>0</v>
      </c>
      <c r="AM42072">
        <v>0</v>
      </c>
    </row>
    <row r="42073" spans="1:39" x14ac:dyDescent="0.45">
      <c r="A42073" t="s">
        <v>154531</v>
      </c>
      <c r="B42073" t="s">
        <v>154532</v>
      </c>
      <c r="C42073" t="s">
        <v>154533</v>
      </c>
      <c r="D42073" t="s">
        <v>176</v>
      </c>
      <c r="E42073" t="s">
        <v>177</v>
      </c>
      <c r="F42073" t="s">
        <v>964</v>
      </c>
      <c r="G42073" t="s">
        <v>101</v>
      </c>
      <c r="H42073" t="s">
        <v>46</v>
      </c>
      <c r="I42073" t="s">
        <v>47</v>
      </c>
      <c r="J42073" t="s">
        <v>48</v>
      </c>
      <c r="K42073" t="s">
        <v>49</v>
      </c>
      <c r="L42073">
        <v>1</v>
      </c>
      <c r="M42073" s="1">
        <v>39083</v>
      </c>
      <c r="N42073" s="2">
        <v>39083</v>
      </c>
      <c r="O42073" t="s">
        <v>110</v>
      </c>
      <c r="P42073">
        <v>2007</v>
      </c>
      <c r="Q42073" s="1">
        <v>39295</v>
      </c>
      <c r="R42073" s="1">
        <v>39295</v>
      </c>
      <c r="S42073">
        <v>300000</v>
      </c>
      <c r="T42073">
        <v>0</v>
      </c>
      <c r="U42073">
        <v>0</v>
      </c>
      <c r="V42073">
        <v>0</v>
      </c>
      <c r="W42073">
        <v>0</v>
      </c>
      <c r="X42073">
        <v>0</v>
      </c>
      <c r="Y42073">
        <v>0</v>
      </c>
      <c r="Z42073">
        <v>0</v>
      </c>
      <c r="AA42073">
        <v>0</v>
      </c>
      <c r="AB42073">
        <v>0</v>
      </c>
      <c r="AC42073">
        <v>0</v>
      </c>
      <c r="AD42073">
        <v>0</v>
      </c>
      <c r="AE42073">
        <v>0</v>
      </c>
      <c r="AF42073">
        <v>0</v>
      </c>
      <c r="AG42073">
        <v>0</v>
      </c>
      <c r="AH42073">
        <v>0</v>
      </c>
      <c r="AI42073">
        <v>0</v>
      </c>
      <c r="AJ42073">
        <v>0</v>
      </c>
      <c r="AK42073">
        <v>0</v>
      </c>
      <c r="AL42073">
        <v>0</v>
      </c>
      <c r="AM42073">
        <v>0</v>
      </c>
    </row>
    <row r="42074" spans="1:39" x14ac:dyDescent="0.45">
      <c r="A42074" t="s">
        <v>154534</v>
      </c>
      <c r="B42074" t="s">
        <v>154535</v>
      </c>
      <c r="C42074" t="s">
        <v>154536</v>
      </c>
      <c r="D42074" t="s">
        <v>389</v>
      </c>
      <c r="E42074" t="s">
        <v>390</v>
      </c>
      <c r="F42074" t="s">
        <v>154537</v>
      </c>
      <c r="G42074" t="s">
        <v>45</v>
      </c>
      <c r="H42074" t="s">
        <v>46</v>
      </c>
      <c r="I42074" t="s">
        <v>47</v>
      </c>
      <c r="J42074" t="s">
        <v>48</v>
      </c>
      <c r="K42074" t="s">
        <v>49</v>
      </c>
      <c r="L42074">
        <v>1</v>
      </c>
      <c r="M42074" s="1">
        <v>39814</v>
      </c>
      <c r="N42074" s="2">
        <v>39814</v>
      </c>
      <c r="O42074" t="s">
        <v>188</v>
      </c>
      <c r="P42074">
        <v>2009</v>
      </c>
      <c r="Q42074" s="1">
        <v>40525</v>
      </c>
      <c r="R42074" s="1">
        <v>40525</v>
      </c>
      <c r="S42074">
        <v>0</v>
      </c>
      <c r="T42074">
        <v>5847043</v>
      </c>
      <c r="U42074">
        <v>0</v>
      </c>
      <c r="V42074">
        <v>0</v>
      </c>
      <c r="W42074">
        <v>0</v>
      </c>
      <c r="X42074">
        <v>0</v>
      </c>
      <c r="Y42074">
        <v>0</v>
      </c>
      <c r="Z42074">
        <v>0</v>
      </c>
      <c r="AA42074">
        <v>0</v>
      </c>
      <c r="AB42074">
        <v>0</v>
      </c>
      <c r="AC42074">
        <v>0</v>
      </c>
      <c r="AD42074">
        <v>0</v>
      </c>
      <c r="AE42074">
        <v>0</v>
      </c>
      <c r="AF42074">
        <v>0</v>
      </c>
      <c r="AG42074">
        <v>0</v>
      </c>
      <c r="AH42074">
        <v>0</v>
      </c>
      <c r="AI42074">
        <v>0</v>
      </c>
      <c r="AJ42074">
        <v>0</v>
      </c>
      <c r="AK42074">
        <v>0</v>
      </c>
      <c r="AL42074">
        <v>0</v>
      </c>
      <c r="AM42074">
        <v>0</v>
      </c>
    </row>
    <row r="42075" spans="1:39" x14ac:dyDescent="0.45">
      <c r="A42075" t="s">
        <v>154538</v>
      </c>
      <c r="B42075" t="s">
        <v>154539</v>
      </c>
      <c r="C42075" t="s">
        <v>154540</v>
      </c>
      <c r="D42075" t="s">
        <v>107</v>
      </c>
      <c r="E42075" t="s">
        <v>108</v>
      </c>
      <c r="F42075" t="s">
        <v>230</v>
      </c>
      <c r="G42075" t="s">
        <v>45</v>
      </c>
      <c r="H42075" t="s">
        <v>46</v>
      </c>
      <c r="I42075" t="s">
        <v>58</v>
      </c>
      <c r="J42075" t="s">
        <v>198</v>
      </c>
      <c r="K42075" t="s">
        <v>731</v>
      </c>
      <c r="L42075">
        <v>1</v>
      </c>
      <c r="M42075" s="1">
        <v>40452</v>
      </c>
      <c r="N42075" s="2">
        <v>40452</v>
      </c>
      <c r="O42075" t="s">
        <v>216</v>
      </c>
      <c r="P42075">
        <v>2010</v>
      </c>
      <c r="Q42075" s="1">
        <v>40506</v>
      </c>
      <c r="R42075" s="1">
        <v>40506</v>
      </c>
      <c r="S42075">
        <v>0</v>
      </c>
      <c r="T42075">
        <v>3000000</v>
      </c>
      <c r="U42075">
        <v>0</v>
      </c>
      <c r="V42075">
        <v>0</v>
      </c>
      <c r="W42075">
        <v>0</v>
      </c>
      <c r="X42075">
        <v>0</v>
      </c>
      <c r="Y42075">
        <v>0</v>
      </c>
      <c r="Z42075">
        <v>0</v>
      </c>
      <c r="AA42075">
        <v>0</v>
      </c>
      <c r="AB42075">
        <v>0</v>
      </c>
      <c r="AC42075">
        <v>0</v>
      </c>
      <c r="AD42075">
        <v>0</v>
      </c>
      <c r="AE42075">
        <v>0</v>
      </c>
      <c r="AF42075">
        <v>3000000</v>
      </c>
      <c r="AG42075">
        <v>0</v>
      </c>
      <c r="AH42075">
        <v>0</v>
      </c>
      <c r="AI42075">
        <v>0</v>
      </c>
      <c r="AJ42075">
        <v>0</v>
      </c>
      <c r="AK42075">
        <v>0</v>
      </c>
      <c r="AL42075">
        <v>0</v>
      </c>
      <c r="AM42075">
        <v>0</v>
      </c>
    </row>
    <row r="42076" spans="1:39" x14ac:dyDescent="0.45">
      <c r="A42076" t="s">
        <v>154541</v>
      </c>
      <c r="B42076" t="s">
        <v>154542</v>
      </c>
      <c r="C42076" t="s">
        <v>154543</v>
      </c>
      <c r="D42076" t="s">
        <v>127</v>
      </c>
      <c r="E42076" t="s">
        <v>128</v>
      </c>
      <c r="F42076" t="s">
        <v>1047</v>
      </c>
      <c r="G42076" t="s">
        <v>45</v>
      </c>
      <c r="H42076" t="s">
        <v>496</v>
      </c>
      <c r="J42076" t="s">
        <v>12622</v>
      </c>
      <c r="K42076" t="s">
        <v>12622</v>
      </c>
      <c r="L42076">
        <v>1</v>
      </c>
      <c r="M42076" s="1">
        <v>39083</v>
      </c>
      <c r="N42076" s="2">
        <v>39083</v>
      </c>
      <c r="O42076" t="s">
        <v>110</v>
      </c>
      <c r="P42076">
        <v>2007</v>
      </c>
      <c r="Q42076" s="1">
        <v>41438</v>
      </c>
      <c r="R42076" s="1">
        <v>41438</v>
      </c>
      <c r="S42076">
        <v>0</v>
      </c>
      <c r="T42076">
        <v>5000000</v>
      </c>
      <c r="U42076">
        <v>0</v>
      </c>
      <c r="V42076">
        <v>0</v>
      </c>
      <c r="W42076">
        <v>0</v>
      </c>
      <c r="X42076">
        <v>0</v>
      </c>
      <c r="Y42076">
        <v>0</v>
      </c>
      <c r="Z42076">
        <v>0</v>
      </c>
      <c r="AA42076">
        <v>0</v>
      </c>
      <c r="AB42076">
        <v>0</v>
      </c>
      <c r="AC42076">
        <v>0</v>
      </c>
      <c r="AD42076">
        <v>0</v>
      </c>
      <c r="AE42076">
        <v>0</v>
      </c>
      <c r="AF42076">
        <v>0</v>
      </c>
      <c r="AG42076">
        <v>0</v>
      </c>
      <c r="AH42076">
        <v>0</v>
      </c>
      <c r="AI42076">
        <v>0</v>
      </c>
      <c r="AJ42076">
        <v>0</v>
      </c>
      <c r="AK42076">
        <v>0</v>
      </c>
      <c r="AL42076">
        <v>0</v>
      </c>
      <c r="AM42076">
        <v>0</v>
      </c>
    </row>
    <row r="42077" spans="1:39" x14ac:dyDescent="0.45">
      <c r="A42077" t="s">
        <v>154544</v>
      </c>
      <c r="B42077" t="s">
        <v>154545</v>
      </c>
      <c r="C42077" t="s">
        <v>154546</v>
      </c>
      <c r="D42077" t="s">
        <v>228</v>
      </c>
      <c r="E42077" t="s">
        <v>229</v>
      </c>
      <c r="F42077" s="3">
        <v>25000</v>
      </c>
      <c r="G42077" t="s">
        <v>101</v>
      </c>
      <c r="H42077" t="s">
        <v>46</v>
      </c>
      <c r="I42077" t="s">
        <v>81</v>
      </c>
      <c r="J42077" t="s">
        <v>3389</v>
      </c>
      <c r="K42077" t="s">
        <v>3389</v>
      </c>
      <c r="L42077">
        <v>1</v>
      </c>
      <c r="M42077" s="1">
        <v>39819</v>
      </c>
      <c r="N42077" s="2">
        <v>39814</v>
      </c>
      <c r="O42077" t="s">
        <v>188</v>
      </c>
      <c r="P42077">
        <v>2009</v>
      </c>
      <c r="Q42077" s="1">
        <v>40030</v>
      </c>
      <c r="R42077" s="1">
        <v>40030</v>
      </c>
      <c r="S42077">
        <v>25000</v>
      </c>
      <c r="T42077">
        <v>0</v>
      </c>
      <c r="U42077">
        <v>0</v>
      </c>
      <c r="V42077">
        <v>0</v>
      </c>
      <c r="W42077">
        <v>0</v>
      </c>
      <c r="X42077">
        <v>0</v>
      </c>
      <c r="Y42077">
        <v>0</v>
      </c>
      <c r="Z42077">
        <v>0</v>
      </c>
      <c r="AA42077">
        <v>0</v>
      </c>
      <c r="AB42077">
        <v>0</v>
      </c>
      <c r="AC42077">
        <v>0</v>
      </c>
      <c r="AD42077">
        <v>0</v>
      </c>
      <c r="AE42077">
        <v>0</v>
      </c>
      <c r="AF42077">
        <v>0</v>
      </c>
      <c r="AG42077">
        <v>0</v>
      </c>
      <c r="AH42077">
        <v>0</v>
      </c>
      <c r="AI42077">
        <v>0</v>
      </c>
      <c r="AJ42077">
        <v>0</v>
      </c>
      <c r="AK42077">
        <v>0</v>
      </c>
      <c r="AL42077">
        <v>0</v>
      </c>
      <c r="AM42077">
        <v>0</v>
      </c>
    </row>
    <row r="42078" spans="1:39" x14ac:dyDescent="0.45">
      <c r="A42078" t="s">
        <v>154547</v>
      </c>
      <c r="B42078" t="s">
        <v>154548</v>
      </c>
      <c r="C42078" t="s">
        <v>154549</v>
      </c>
      <c r="D42078" t="s">
        <v>461</v>
      </c>
      <c r="E42078" t="s">
        <v>462</v>
      </c>
      <c r="F42078" t="s">
        <v>310</v>
      </c>
      <c r="G42078" t="s">
        <v>57</v>
      </c>
      <c r="H42078" t="s">
        <v>46</v>
      </c>
      <c r="I42078" t="s">
        <v>115</v>
      </c>
      <c r="J42078" t="s">
        <v>334</v>
      </c>
      <c r="K42078" t="s">
        <v>334</v>
      </c>
      <c r="L42078">
        <v>1</v>
      </c>
      <c r="M42078" s="1">
        <v>40544</v>
      </c>
      <c r="N42078" s="2">
        <v>40544</v>
      </c>
      <c r="O42078" t="s">
        <v>528</v>
      </c>
      <c r="P42078">
        <v>2011</v>
      </c>
      <c r="Q42078" s="1">
        <v>40730</v>
      </c>
      <c r="R42078" s="1">
        <v>40730</v>
      </c>
      <c r="S42078">
        <v>0</v>
      </c>
      <c r="T42078">
        <v>20000000</v>
      </c>
      <c r="U42078">
        <v>0</v>
      </c>
      <c r="V42078">
        <v>0</v>
      </c>
      <c r="W42078">
        <v>0</v>
      </c>
      <c r="X42078">
        <v>0</v>
      </c>
      <c r="Y42078">
        <v>0</v>
      </c>
      <c r="Z42078">
        <v>0</v>
      </c>
      <c r="AA42078">
        <v>0</v>
      </c>
      <c r="AB42078">
        <v>0</v>
      </c>
      <c r="AC42078">
        <v>0</v>
      </c>
      <c r="AD42078">
        <v>0</v>
      </c>
      <c r="AE42078">
        <v>0</v>
      </c>
      <c r="AF42078">
        <v>0</v>
      </c>
      <c r="AG42078">
        <v>0</v>
      </c>
      <c r="AH42078">
        <v>0</v>
      </c>
      <c r="AI42078">
        <v>0</v>
      </c>
      <c r="AJ42078">
        <v>0</v>
      </c>
      <c r="AK42078">
        <v>0</v>
      </c>
      <c r="AL42078">
        <v>0</v>
      </c>
      <c r="AM42078">
        <v>0</v>
      </c>
    </row>
    <row r="42079" spans="1:39" x14ac:dyDescent="0.45">
      <c r="A42079" t="s">
        <v>154550</v>
      </c>
      <c r="B42079" t="s">
        <v>154551</v>
      </c>
      <c r="C42079" t="s">
        <v>154552</v>
      </c>
      <c r="D42079" t="s">
        <v>154553</v>
      </c>
      <c r="E42079" t="s">
        <v>954</v>
      </c>
      <c r="F42079" t="s">
        <v>757</v>
      </c>
      <c r="G42079" t="s">
        <v>57</v>
      </c>
      <c r="H42079" t="s">
        <v>46</v>
      </c>
      <c r="I42079" t="s">
        <v>205</v>
      </c>
      <c r="J42079" t="s">
        <v>206</v>
      </c>
      <c r="K42079" t="s">
        <v>3215</v>
      </c>
      <c r="L42079">
        <v>2</v>
      </c>
      <c r="M42079" s="1">
        <v>39356</v>
      </c>
      <c r="N42079" s="2">
        <v>39356</v>
      </c>
      <c r="O42079" t="s">
        <v>1428</v>
      </c>
      <c r="P42079">
        <v>2007</v>
      </c>
      <c r="Q42079" s="1">
        <v>39417</v>
      </c>
      <c r="R42079" s="1">
        <v>41475</v>
      </c>
      <c r="S42079">
        <v>350000</v>
      </c>
      <c r="T42079">
        <v>0</v>
      </c>
      <c r="U42079">
        <v>0</v>
      </c>
      <c r="V42079">
        <v>0</v>
      </c>
      <c r="W42079">
        <v>0</v>
      </c>
      <c r="X42079">
        <v>0</v>
      </c>
      <c r="Y42079">
        <v>250000</v>
      </c>
      <c r="Z42079">
        <v>0</v>
      </c>
      <c r="AA42079">
        <v>0</v>
      </c>
      <c r="AB42079">
        <v>0</v>
      </c>
      <c r="AC42079">
        <v>0</v>
      </c>
      <c r="AD42079">
        <v>0</v>
      </c>
      <c r="AE42079">
        <v>0</v>
      </c>
      <c r="AF42079">
        <v>0</v>
      </c>
      <c r="AG42079">
        <v>0</v>
      </c>
      <c r="AH42079">
        <v>0</v>
      </c>
      <c r="AI42079">
        <v>0</v>
      </c>
      <c r="AJ42079">
        <v>0</v>
      </c>
      <c r="AK42079">
        <v>0</v>
      </c>
      <c r="AL42079">
        <v>0</v>
      </c>
      <c r="AM42079">
        <v>0</v>
      </c>
    </row>
    <row r="42080" spans="1:39" x14ac:dyDescent="0.45">
      <c r="A42080" t="s">
        <v>154554</v>
      </c>
      <c r="B42080" t="s">
        <v>154555</v>
      </c>
      <c r="C42080" t="s">
        <v>154556</v>
      </c>
      <c r="D42080" t="s">
        <v>653</v>
      </c>
      <c r="E42080" t="s">
        <v>343</v>
      </c>
      <c r="F42080" t="s">
        <v>9397</v>
      </c>
      <c r="G42080" t="s">
        <v>45</v>
      </c>
      <c r="H42080" t="s">
        <v>46</v>
      </c>
      <c r="I42080" t="s">
        <v>299</v>
      </c>
      <c r="J42080" t="s">
        <v>300</v>
      </c>
      <c r="K42080" t="s">
        <v>6533</v>
      </c>
      <c r="L42080">
        <v>5</v>
      </c>
      <c r="M42080" s="1">
        <v>36892</v>
      </c>
      <c r="N42080" s="2">
        <v>36892</v>
      </c>
      <c r="O42080" t="s">
        <v>172</v>
      </c>
      <c r="P42080">
        <v>2001</v>
      </c>
      <c r="Q42080" s="1">
        <v>38006</v>
      </c>
      <c r="R42080" s="1">
        <v>40351</v>
      </c>
      <c r="S42080">
        <v>0</v>
      </c>
      <c r="T42080">
        <v>29000000</v>
      </c>
      <c r="U42080">
        <v>0</v>
      </c>
      <c r="V42080">
        <v>0</v>
      </c>
      <c r="W42080">
        <v>0</v>
      </c>
      <c r="X42080">
        <v>4000000</v>
      </c>
      <c r="Y42080">
        <v>0</v>
      </c>
      <c r="Z42080">
        <v>0</v>
      </c>
      <c r="AA42080">
        <v>0</v>
      </c>
      <c r="AB42080">
        <v>0</v>
      </c>
      <c r="AC42080">
        <v>0</v>
      </c>
      <c r="AD42080">
        <v>0</v>
      </c>
      <c r="AE42080">
        <v>0</v>
      </c>
      <c r="AF42080">
        <v>0</v>
      </c>
      <c r="AG42080">
        <v>8000000</v>
      </c>
      <c r="AH42080">
        <v>6000000</v>
      </c>
      <c r="AI42080">
        <v>8000000</v>
      </c>
      <c r="AJ42080">
        <v>0</v>
      </c>
      <c r="AK42080">
        <v>0</v>
      </c>
      <c r="AL42080">
        <v>0</v>
      </c>
      <c r="AM42080">
        <v>0</v>
      </c>
    </row>
    <row r="42081" spans="1:39" x14ac:dyDescent="0.45">
      <c r="A42081" t="s">
        <v>154557</v>
      </c>
      <c r="B42081" t="s">
        <v>154558</v>
      </c>
      <c r="D42081" t="s">
        <v>154559</v>
      </c>
      <c r="E42081" t="s">
        <v>212</v>
      </c>
      <c r="F42081" t="s">
        <v>13939</v>
      </c>
      <c r="G42081" t="s">
        <v>57</v>
      </c>
      <c r="H42081" t="s">
        <v>46</v>
      </c>
      <c r="I42081" t="s">
        <v>205</v>
      </c>
      <c r="J42081" t="s">
        <v>206</v>
      </c>
      <c r="K42081" t="s">
        <v>206</v>
      </c>
      <c r="L42081">
        <v>1</v>
      </c>
      <c r="Q42081" s="1">
        <v>41641</v>
      </c>
      <c r="R42081" s="1">
        <v>41641</v>
      </c>
      <c r="S42081">
        <v>0</v>
      </c>
      <c r="T42081">
        <v>195000</v>
      </c>
      <c r="U42081">
        <v>0</v>
      </c>
      <c r="V42081">
        <v>0</v>
      </c>
      <c r="W42081">
        <v>0</v>
      </c>
      <c r="X42081">
        <v>0</v>
      </c>
      <c r="Y42081">
        <v>0</v>
      </c>
      <c r="Z42081">
        <v>0</v>
      </c>
      <c r="AA42081">
        <v>0</v>
      </c>
      <c r="AB42081">
        <v>0</v>
      </c>
      <c r="AC42081">
        <v>0</v>
      </c>
      <c r="AD42081">
        <v>0</v>
      </c>
      <c r="AE42081">
        <v>0</v>
      </c>
      <c r="AF42081">
        <v>0</v>
      </c>
      <c r="AG42081">
        <v>0</v>
      </c>
      <c r="AH42081">
        <v>0</v>
      </c>
      <c r="AI42081">
        <v>0</v>
      </c>
      <c r="AJ42081">
        <v>0</v>
      </c>
      <c r="AK42081">
        <v>0</v>
      </c>
      <c r="AL42081">
        <v>0</v>
      </c>
      <c r="AM42081">
        <v>0</v>
      </c>
    </row>
    <row r="42082" spans="1:39" x14ac:dyDescent="0.45">
      <c r="A42082" t="s">
        <v>154560</v>
      </c>
      <c r="B42082" t="s">
        <v>154561</v>
      </c>
      <c r="C42082" t="s">
        <v>154562</v>
      </c>
      <c r="D42082" t="s">
        <v>127</v>
      </c>
      <c r="E42082" t="s">
        <v>128</v>
      </c>
      <c r="F42082" t="s">
        <v>3888</v>
      </c>
      <c r="G42082" t="s">
        <v>57</v>
      </c>
      <c r="H42082" t="s">
        <v>46</v>
      </c>
      <c r="I42082" t="s">
        <v>47</v>
      </c>
      <c r="J42082" t="s">
        <v>1578</v>
      </c>
      <c r="K42082" t="s">
        <v>19736</v>
      </c>
      <c r="L42082">
        <v>1</v>
      </c>
      <c r="M42082" s="1">
        <v>36526</v>
      </c>
      <c r="N42082" s="2">
        <v>36526</v>
      </c>
      <c r="O42082" t="s">
        <v>255</v>
      </c>
      <c r="P42082">
        <v>2000</v>
      </c>
      <c r="Q42082" s="1">
        <v>41890</v>
      </c>
      <c r="R42082" s="1">
        <v>41890</v>
      </c>
      <c r="S42082">
        <v>0</v>
      </c>
      <c r="T42082">
        <v>11000000</v>
      </c>
      <c r="U42082">
        <v>0</v>
      </c>
      <c r="V42082">
        <v>0</v>
      </c>
      <c r="W42082">
        <v>0</v>
      </c>
      <c r="X42082">
        <v>0</v>
      </c>
      <c r="Y42082">
        <v>0</v>
      </c>
      <c r="Z42082">
        <v>0</v>
      </c>
      <c r="AA42082">
        <v>0</v>
      </c>
      <c r="AB42082">
        <v>0</v>
      </c>
      <c r="AC42082">
        <v>0</v>
      </c>
      <c r="AD42082">
        <v>0</v>
      </c>
      <c r="AE42082">
        <v>0</v>
      </c>
      <c r="AF42082">
        <v>0</v>
      </c>
      <c r="AG42082">
        <v>0</v>
      </c>
      <c r="AH42082">
        <v>0</v>
      </c>
      <c r="AI42082">
        <v>0</v>
      </c>
      <c r="AJ42082">
        <v>0</v>
      </c>
      <c r="AK42082">
        <v>0</v>
      </c>
      <c r="AL42082">
        <v>0</v>
      </c>
      <c r="AM42082">
        <v>0</v>
      </c>
    </row>
    <row r="42083" spans="1:39" x14ac:dyDescent="0.45">
      <c r="A42083" t="s">
        <v>154563</v>
      </c>
      <c r="B42083" t="s">
        <v>154564</v>
      </c>
      <c r="C42083" t="s">
        <v>154565</v>
      </c>
      <c r="D42083" t="s">
        <v>154566</v>
      </c>
      <c r="E42083" t="s">
        <v>736</v>
      </c>
      <c r="F42083" t="s">
        <v>1577</v>
      </c>
      <c r="G42083" t="s">
        <v>57</v>
      </c>
      <c r="H42083" t="s">
        <v>482</v>
      </c>
      <c r="J42083" t="s">
        <v>483</v>
      </c>
      <c r="K42083" t="s">
        <v>483</v>
      </c>
      <c r="L42083">
        <v>1</v>
      </c>
      <c r="M42083" s="1">
        <v>41275</v>
      </c>
      <c r="N42083" s="2">
        <v>41275</v>
      </c>
      <c r="O42083" t="s">
        <v>164</v>
      </c>
      <c r="P42083">
        <v>2013</v>
      </c>
      <c r="Q42083" s="1">
        <v>41294</v>
      </c>
      <c r="R42083" s="1">
        <v>41294</v>
      </c>
      <c r="S42083">
        <v>450000</v>
      </c>
      <c r="T42083">
        <v>0</v>
      </c>
      <c r="U42083">
        <v>0</v>
      </c>
      <c r="V42083">
        <v>0</v>
      </c>
      <c r="W42083">
        <v>0</v>
      </c>
      <c r="X42083">
        <v>0</v>
      </c>
      <c r="Y42083">
        <v>0</v>
      </c>
      <c r="Z42083">
        <v>0</v>
      </c>
      <c r="AA42083">
        <v>0</v>
      </c>
      <c r="AB42083">
        <v>0</v>
      </c>
      <c r="AC42083">
        <v>0</v>
      </c>
      <c r="AD42083">
        <v>0</v>
      </c>
      <c r="AE42083">
        <v>0</v>
      </c>
      <c r="AF42083">
        <v>0</v>
      </c>
      <c r="AG42083">
        <v>0</v>
      </c>
      <c r="AH42083">
        <v>0</v>
      </c>
      <c r="AI42083">
        <v>0</v>
      </c>
      <c r="AJ42083">
        <v>0</v>
      </c>
      <c r="AK42083">
        <v>0</v>
      </c>
      <c r="AL42083">
        <v>0</v>
      </c>
      <c r="AM42083">
        <v>0</v>
      </c>
    </row>
    <row r="42084" spans="1:39" x14ac:dyDescent="0.45">
      <c r="A42084" t="s">
        <v>154567</v>
      </c>
      <c r="B42084" t="s">
        <v>154568</v>
      </c>
      <c r="C42084" t="s">
        <v>154569</v>
      </c>
      <c r="D42084" t="s">
        <v>107</v>
      </c>
      <c r="E42084" t="s">
        <v>108</v>
      </c>
      <c r="F42084" t="s">
        <v>114</v>
      </c>
      <c r="G42084" t="s">
        <v>57</v>
      </c>
      <c r="L42084">
        <v>1</v>
      </c>
      <c r="M42084" s="1">
        <v>40613</v>
      </c>
      <c r="N42084" s="2">
        <v>40603</v>
      </c>
      <c r="O42084" t="s">
        <v>528</v>
      </c>
      <c r="P42084">
        <v>2011</v>
      </c>
      <c r="Q42084" s="1">
        <v>41730</v>
      </c>
      <c r="R42084" s="1">
        <v>41730</v>
      </c>
      <c r="S42084">
        <v>0</v>
      </c>
      <c r="T42084">
        <v>0</v>
      </c>
      <c r="U42084">
        <v>0</v>
      </c>
      <c r="V42084">
        <v>0</v>
      </c>
      <c r="W42084">
        <v>0</v>
      </c>
      <c r="X42084">
        <v>0</v>
      </c>
      <c r="Y42084">
        <v>0</v>
      </c>
      <c r="Z42084">
        <v>0</v>
      </c>
      <c r="AA42084">
        <v>0</v>
      </c>
      <c r="AB42084">
        <v>0</v>
      </c>
      <c r="AC42084">
        <v>0</v>
      </c>
      <c r="AD42084">
        <v>0</v>
      </c>
      <c r="AE42084">
        <v>0</v>
      </c>
      <c r="AF42084">
        <v>0</v>
      </c>
      <c r="AG42084">
        <v>0</v>
      </c>
      <c r="AH42084">
        <v>0</v>
      </c>
      <c r="AI42084">
        <v>0</v>
      </c>
      <c r="AJ42084">
        <v>0</v>
      </c>
      <c r="AK42084">
        <v>0</v>
      </c>
      <c r="AL42084">
        <v>0</v>
      </c>
      <c r="AM42084">
        <v>0</v>
      </c>
    </row>
    <row r="42085" spans="1:39" x14ac:dyDescent="0.45">
      <c r="A42085" t="s">
        <v>154570</v>
      </c>
      <c r="B42085" t="s">
        <v>154571</v>
      </c>
      <c r="C42085" t="s">
        <v>154572</v>
      </c>
      <c r="D42085" t="s">
        <v>293</v>
      </c>
      <c r="E42085" t="s">
        <v>294</v>
      </c>
      <c r="F42085" t="s">
        <v>154573</v>
      </c>
      <c r="G42085" t="s">
        <v>57</v>
      </c>
      <c r="H42085" t="s">
        <v>46</v>
      </c>
      <c r="I42085" t="s">
        <v>1388</v>
      </c>
      <c r="J42085" t="s">
        <v>641</v>
      </c>
      <c r="K42085" t="s">
        <v>5019</v>
      </c>
      <c r="L42085">
        <v>1</v>
      </c>
      <c r="M42085" s="1">
        <v>37622</v>
      </c>
      <c r="N42085" s="2">
        <v>37622</v>
      </c>
      <c r="O42085" t="s">
        <v>854</v>
      </c>
      <c r="P42085">
        <v>2003</v>
      </c>
      <c r="Q42085" s="1">
        <v>41802</v>
      </c>
      <c r="R42085" s="1">
        <v>41802</v>
      </c>
      <c r="S42085">
        <v>0</v>
      </c>
      <c r="T42085">
        <v>12837500</v>
      </c>
      <c r="U42085">
        <v>0</v>
      </c>
      <c r="V42085">
        <v>0</v>
      </c>
      <c r="W42085">
        <v>0</v>
      </c>
      <c r="X42085">
        <v>0</v>
      </c>
      <c r="Y42085">
        <v>0</v>
      </c>
      <c r="Z42085">
        <v>0</v>
      </c>
      <c r="AA42085">
        <v>0</v>
      </c>
      <c r="AB42085">
        <v>0</v>
      </c>
      <c r="AC42085">
        <v>0</v>
      </c>
      <c r="AD42085">
        <v>0</v>
      </c>
      <c r="AE42085">
        <v>0</v>
      </c>
      <c r="AF42085">
        <v>0</v>
      </c>
      <c r="AG42085">
        <v>0</v>
      </c>
      <c r="AH42085">
        <v>0</v>
      </c>
      <c r="AI42085">
        <v>0</v>
      </c>
      <c r="AJ42085">
        <v>0</v>
      </c>
      <c r="AK42085">
        <v>0</v>
      </c>
      <c r="AL42085">
        <v>0</v>
      </c>
      <c r="AM42085">
        <v>0</v>
      </c>
    </row>
    <row r="42086" spans="1:39" x14ac:dyDescent="0.45">
      <c r="A42086" t="s">
        <v>154574</v>
      </c>
      <c r="B42086" t="s">
        <v>154575</v>
      </c>
      <c r="C42086" t="s">
        <v>154576</v>
      </c>
      <c r="D42086" t="s">
        <v>154577</v>
      </c>
      <c r="E42086" t="s">
        <v>756</v>
      </c>
      <c r="F42086" t="s">
        <v>154578</v>
      </c>
      <c r="G42086" t="s">
        <v>57</v>
      </c>
      <c r="H42086" t="s">
        <v>46</v>
      </c>
      <c r="I42086" t="s">
        <v>58</v>
      </c>
      <c r="J42086" t="s">
        <v>198</v>
      </c>
      <c r="K42086" t="s">
        <v>199</v>
      </c>
      <c r="L42086">
        <v>6</v>
      </c>
      <c r="M42086" s="1">
        <v>39814</v>
      </c>
      <c r="N42086" s="2">
        <v>39814</v>
      </c>
      <c r="O42086" t="s">
        <v>188</v>
      </c>
      <c r="P42086">
        <v>2009</v>
      </c>
      <c r="Q42086" s="1">
        <v>40518</v>
      </c>
      <c r="R42086" s="1">
        <v>41907</v>
      </c>
      <c r="S42086">
        <v>0</v>
      </c>
      <c r="T42086">
        <v>75700000</v>
      </c>
      <c r="U42086">
        <v>0</v>
      </c>
      <c r="V42086">
        <v>0</v>
      </c>
      <c r="W42086">
        <v>0</v>
      </c>
      <c r="X42086">
        <v>0</v>
      </c>
      <c r="Y42086">
        <v>0</v>
      </c>
      <c r="Z42086">
        <v>0</v>
      </c>
      <c r="AA42086">
        <v>0</v>
      </c>
      <c r="AB42086">
        <v>0</v>
      </c>
      <c r="AC42086">
        <v>0</v>
      </c>
      <c r="AD42086">
        <v>0</v>
      </c>
      <c r="AE42086">
        <v>0</v>
      </c>
      <c r="AF42086">
        <v>3200000</v>
      </c>
      <c r="AG42086">
        <v>8500000</v>
      </c>
      <c r="AH42086">
        <v>18000000</v>
      </c>
      <c r="AI42086">
        <v>40000000</v>
      </c>
      <c r="AJ42086">
        <v>0</v>
      </c>
      <c r="AK42086">
        <v>0</v>
      </c>
      <c r="AL42086">
        <v>0</v>
      </c>
      <c r="AM42086">
        <v>0</v>
      </c>
    </row>
    <row r="42087" spans="1:39" x14ac:dyDescent="0.45">
      <c r="A42087" t="s">
        <v>154579</v>
      </c>
      <c r="B42087" t="s">
        <v>154580</v>
      </c>
      <c r="C42087" t="s">
        <v>154581</v>
      </c>
      <c r="D42087" t="s">
        <v>54</v>
      </c>
      <c r="E42087" t="s">
        <v>55</v>
      </c>
      <c r="F42087" s="3">
        <v>40000</v>
      </c>
      <c r="G42087" t="s">
        <v>57</v>
      </c>
      <c r="H42087" t="s">
        <v>129</v>
      </c>
      <c r="J42087" t="s">
        <v>130</v>
      </c>
      <c r="K42087" t="s">
        <v>130</v>
      </c>
      <c r="L42087">
        <v>1</v>
      </c>
      <c r="Q42087" s="1">
        <v>41108</v>
      </c>
      <c r="R42087" s="1">
        <v>41108</v>
      </c>
      <c r="S42087">
        <v>40000</v>
      </c>
      <c r="T42087">
        <v>0</v>
      </c>
      <c r="U42087">
        <v>0</v>
      </c>
      <c r="V42087">
        <v>0</v>
      </c>
      <c r="W42087">
        <v>0</v>
      </c>
      <c r="X42087">
        <v>0</v>
      </c>
      <c r="Y42087">
        <v>0</v>
      </c>
      <c r="Z42087">
        <v>0</v>
      </c>
      <c r="AA42087">
        <v>0</v>
      </c>
      <c r="AB42087">
        <v>0</v>
      </c>
      <c r="AC42087">
        <v>0</v>
      </c>
      <c r="AD42087">
        <v>0</v>
      </c>
      <c r="AE42087">
        <v>0</v>
      </c>
      <c r="AF42087">
        <v>0</v>
      </c>
      <c r="AG42087">
        <v>0</v>
      </c>
      <c r="AH42087">
        <v>0</v>
      </c>
      <c r="AI42087">
        <v>0</v>
      </c>
      <c r="AJ42087">
        <v>0</v>
      </c>
      <c r="AK42087">
        <v>0</v>
      </c>
      <c r="AL42087">
        <v>0</v>
      </c>
      <c r="AM42087">
        <v>0</v>
      </c>
    </row>
    <row r="42088" spans="1:39" x14ac:dyDescent="0.45">
      <c r="A42088" t="s">
        <v>154582</v>
      </c>
      <c r="B42088" t="s">
        <v>154583</v>
      </c>
      <c r="C42088" t="s">
        <v>154584</v>
      </c>
      <c r="D42088" t="s">
        <v>88</v>
      </c>
      <c r="E42088" t="s">
        <v>89</v>
      </c>
      <c r="F42088" t="s">
        <v>33087</v>
      </c>
      <c r="G42088" t="s">
        <v>57</v>
      </c>
      <c r="H42088" t="s">
        <v>46</v>
      </c>
      <c r="I42088" t="s">
        <v>299</v>
      </c>
      <c r="J42088" t="s">
        <v>300</v>
      </c>
      <c r="K42088" t="s">
        <v>300</v>
      </c>
      <c r="L42088">
        <v>2</v>
      </c>
      <c r="M42088" s="1">
        <v>39814</v>
      </c>
      <c r="N42088" s="2">
        <v>39814</v>
      </c>
      <c r="O42088" t="s">
        <v>188</v>
      </c>
      <c r="P42088">
        <v>2009</v>
      </c>
      <c r="Q42088" s="1">
        <v>40035</v>
      </c>
      <c r="R42088" s="1">
        <v>40501</v>
      </c>
      <c r="S42088">
        <v>0</v>
      </c>
      <c r="T42088">
        <v>2225000</v>
      </c>
      <c r="U42088">
        <v>0</v>
      </c>
      <c r="V42088">
        <v>0</v>
      </c>
      <c r="W42088">
        <v>0</v>
      </c>
      <c r="X42088">
        <v>0</v>
      </c>
      <c r="Y42088">
        <v>0</v>
      </c>
      <c r="Z42088">
        <v>0</v>
      </c>
      <c r="AA42088">
        <v>0</v>
      </c>
      <c r="AB42088">
        <v>0</v>
      </c>
      <c r="AC42088">
        <v>0</v>
      </c>
      <c r="AD42088">
        <v>0</v>
      </c>
      <c r="AE42088">
        <v>0</v>
      </c>
      <c r="AF42088">
        <v>0</v>
      </c>
      <c r="AG42088">
        <v>0</v>
      </c>
      <c r="AH42088">
        <v>0</v>
      </c>
      <c r="AI42088">
        <v>0</v>
      </c>
      <c r="AJ42088">
        <v>0</v>
      </c>
      <c r="AK42088">
        <v>0</v>
      </c>
      <c r="AL42088">
        <v>0</v>
      </c>
      <c r="AM42088">
        <v>0</v>
      </c>
    </row>
    <row r="42089" spans="1:39" x14ac:dyDescent="0.45">
      <c r="A42089" t="s">
        <v>154585</v>
      </c>
      <c r="B42089" t="s">
        <v>154586</v>
      </c>
      <c r="C42089" t="s">
        <v>154587</v>
      </c>
      <c r="D42089" t="s">
        <v>293</v>
      </c>
      <c r="E42089" t="s">
        <v>294</v>
      </c>
      <c r="F42089" t="s">
        <v>3770</v>
      </c>
      <c r="G42089" t="s">
        <v>57</v>
      </c>
      <c r="H42089" t="s">
        <v>503</v>
      </c>
      <c r="J42089" t="s">
        <v>504</v>
      </c>
      <c r="K42089" t="s">
        <v>504</v>
      </c>
      <c r="L42089">
        <v>2</v>
      </c>
      <c r="M42089" s="1">
        <v>37257</v>
      </c>
      <c r="N42089" s="2">
        <v>37257</v>
      </c>
      <c r="O42089" t="s">
        <v>554</v>
      </c>
      <c r="P42089">
        <v>2002</v>
      </c>
      <c r="Q42089" s="1">
        <v>41233</v>
      </c>
      <c r="R42089" s="1">
        <v>41338</v>
      </c>
      <c r="S42089">
        <v>0</v>
      </c>
      <c r="T42089">
        <v>31500000</v>
      </c>
      <c r="U42089">
        <v>0</v>
      </c>
      <c r="V42089">
        <v>0</v>
      </c>
      <c r="W42089">
        <v>0</v>
      </c>
      <c r="X42089">
        <v>0</v>
      </c>
      <c r="Y42089">
        <v>0</v>
      </c>
      <c r="Z42089">
        <v>0</v>
      </c>
      <c r="AA42089">
        <v>10500000</v>
      </c>
      <c r="AB42089">
        <v>0</v>
      </c>
      <c r="AC42089">
        <v>0</v>
      </c>
      <c r="AD42089">
        <v>0</v>
      </c>
      <c r="AE42089">
        <v>0</v>
      </c>
      <c r="AF42089">
        <v>0</v>
      </c>
      <c r="AG42089">
        <v>0</v>
      </c>
      <c r="AH42089">
        <v>0</v>
      </c>
      <c r="AI42089">
        <v>0</v>
      </c>
      <c r="AJ42089">
        <v>0</v>
      </c>
      <c r="AK42089">
        <v>0</v>
      </c>
      <c r="AL42089">
        <v>0</v>
      </c>
      <c r="AM42089">
        <v>0</v>
      </c>
    </row>
    <row r="42090" spans="1:39" x14ac:dyDescent="0.45">
      <c r="A42090" t="s">
        <v>154588</v>
      </c>
      <c r="B42090" t="s">
        <v>154589</v>
      </c>
      <c r="C42090" t="s">
        <v>154590</v>
      </c>
      <c r="F42090" t="s">
        <v>114</v>
      </c>
      <c r="G42090" t="s">
        <v>57</v>
      </c>
      <c r="L42090">
        <v>1</v>
      </c>
      <c r="Q42090" s="1">
        <v>41354</v>
      </c>
      <c r="R42090" s="1">
        <v>41354</v>
      </c>
      <c r="S42090">
        <v>0</v>
      </c>
      <c r="T42090">
        <v>0</v>
      </c>
      <c r="U42090">
        <v>0</v>
      </c>
      <c r="V42090">
        <v>0</v>
      </c>
      <c r="W42090">
        <v>0</v>
      </c>
      <c r="X42090">
        <v>0</v>
      </c>
      <c r="Y42090">
        <v>0</v>
      </c>
      <c r="Z42090">
        <v>0</v>
      </c>
      <c r="AA42090">
        <v>0</v>
      </c>
      <c r="AB42090">
        <v>0</v>
      </c>
      <c r="AC42090">
        <v>0</v>
      </c>
      <c r="AD42090">
        <v>0</v>
      </c>
      <c r="AE42090">
        <v>0</v>
      </c>
      <c r="AF42090">
        <v>0</v>
      </c>
      <c r="AG42090">
        <v>0</v>
      </c>
      <c r="AH42090">
        <v>0</v>
      </c>
      <c r="AI42090">
        <v>0</v>
      </c>
      <c r="AJ42090">
        <v>0</v>
      </c>
      <c r="AK42090">
        <v>0</v>
      </c>
      <c r="AL42090">
        <v>0</v>
      </c>
      <c r="AM42090">
        <v>0</v>
      </c>
    </row>
    <row r="42091" spans="1:39" x14ac:dyDescent="0.45">
      <c r="A42091" t="s">
        <v>154591</v>
      </c>
      <c r="B42091" t="s">
        <v>154592</v>
      </c>
      <c r="C42091" t="s">
        <v>154593</v>
      </c>
      <c r="D42091" t="s">
        <v>953</v>
      </c>
      <c r="E42091" t="s">
        <v>954</v>
      </c>
      <c r="F42091" t="s">
        <v>47280</v>
      </c>
      <c r="G42091" t="s">
        <v>57</v>
      </c>
      <c r="H42091" t="s">
        <v>46</v>
      </c>
      <c r="I42091" t="s">
        <v>47</v>
      </c>
      <c r="J42091" t="s">
        <v>48</v>
      </c>
      <c r="K42091" t="s">
        <v>49</v>
      </c>
      <c r="L42091">
        <v>3</v>
      </c>
      <c r="M42091" s="1">
        <v>40793</v>
      </c>
      <c r="N42091" s="2">
        <v>40787</v>
      </c>
      <c r="O42091" t="s">
        <v>250</v>
      </c>
      <c r="P42091">
        <v>2011</v>
      </c>
      <c r="Q42091" s="1">
        <v>40848</v>
      </c>
      <c r="R42091" s="1">
        <v>41902</v>
      </c>
      <c r="S42091">
        <v>1420000</v>
      </c>
      <c r="T42091">
        <v>0</v>
      </c>
      <c r="U42091">
        <v>0</v>
      </c>
      <c r="V42091">
        <v>0</v>
      </c>
      <c r="W42091">
        <v>0</v>
      </c>
      <c r="X42091">
        <v>0</v>
      </c>
      <c r="Y42091">
        <v>0</v>
      </c>
      <c r="Z42091">
        <v>0</v>
      </c>
      <c r="AA42091">
        <v>0</v>
      </c>
      <c r="AB42091">
        <v>0</v>
      </c>
      <c r="AC42091">
        <v>0</v>
      </c>
      <c r="AD42091">
        <v>0</v>
      </c>
      <c r="AE42091">
        <v>0</v>
      </c>
      <c r="AF42091">
        <v>0</v>
      </c>
      <c r="AG42091">
        <v>0</v>
      </c>
      <c r="AH42091">
        <v>0</v>
      </c>
      <c r="AI42091">
        <v>0</v>
      </c>
      <c r="AJ42091">
        <v>0</v>
      </c>
      <c r="AK42091">
        <v>0</v>
      </c>
      <c r="AL42091">
        <v>0</v>
      </c>
      <c r="AM42091">
        <v>0</v>
      </c>
    </row>
    <row r="42092" spans="1:39" x14ac:dyDescent="0.45">
      <c r="A42092" t="s">
        <v>154594</v>
      </c>
      <c r="B42092" t="s">
        <v>154595</v>
      </c>
      <c r="C42092" t="s">
        <v>154596</v>
      </c>
      <c r="D42092" t="s">
        <v>107</v>
      </c>
      <c r="E42092" t="s">
        <v>108</v>
      </c>
      <c r="F42092" t="s">
        <v>114</v>
      </c>
      <c r="G42092" t="s">
        <v>57</v>
      </c>
      <c r="H42092" t="s">
        <v>46</v>
      </c>
      <c r="I42092" t="s">
        <v>1298</v>
      </c>
      <c r="J42092" t="s">
        <v>1299</v>
      </c>
      <c r="K42092" t="s">
        <v>1299</v>
      </c>
      <c r="L42092">
        <v>1</v>
      </c>
      <c r="M42092" s="1">
        <v>41275</v>
      </c>
      <c r="N42092" s="2">
        <v>41275</v>
      </c>
      <c r="O42092" t="s">
        <v>164</v>
      </c>
      <c r="P42092">
        <v>2013</v>
      </c>
      <c r="Q42092" s="1">
        <v>41710</v>
      </c>
      <c r="R42092" s="1">
        <v>41710</v>
      </c>
      <c r="S42092">
        <v>0</v>
      </c>
      <c r="T42092">
        <v>0</v>
      </c>
      <c r="U42092">
        <v>0</v>
      </c>
      <c r="V42092">
        <v>0</v>
      </c>
      <c r="W42092">
        <v>0</v>
      </c>
      <c r="X42092">
        <v>0</v>
      </c>
      <c r="Y42092">
        <v>0</v>
      </c>
      <c r="Z42092">
        <v>0</v>
      </c>
      <c r="AA42092">
        <v>0</v>
      </c>
      <c r="AB42092">
        <v>0</v>
      </c>
      <c r="AC42092">
        <v>0</v>
      </c>
      <c r="AD42092">
        <v>0</v>
      </c>
      <c r="AE42092">
        <v>0</v>
      </c>
      <c r="AF42092">
        <v>0</v>
      </c>
      <c r="AG42092">
        <v>0</v>
      </c>
      <c r="AH42092">
        <v>0</v>
      </c>
      <c r="AI42092">
        <v>0</v>
      </c>
      <c r="AJ42092">
        <v>0</v>
      </c>
      <c r="AK42092">
        <v>0</v>
      </c>
      <c r="AL42092">
        <v>0</v>
      </c>
      <c r="AM42092">
        <v>0</v>
      </c>
    </row>
    <row r="42093" spans="1:39" x14ac:dyDescent="0.45">
      <c r="A42093" t="s">
        <v>154597</v>
      </c>
      <c r="B42093" t="s">
        <v>154598</v>
      </c>
      <c r="C42093" t="s">
        <v>154599</v>
      </c>
      <c r="F42093" t="s">
        <v>610</v>
      </c>
      <c r="G42093" t="s">
        <v>57</v>
      </c>
      <c r="H42093" t="s">
        <v>46</v>
      </c>
      <c r="I42093" t="s">
        <v>58</v>
      </c>
      <c r="J42093" t="s">
        <v>198</v>
      </c>
      <c r="K42093" t="s">
        <v>199</v>
      </c>
      <c r="L42093">
        <v>2</v>
      </c>
      <c r="M42093" s="1">
        <v>40968</v>
      </c>
      <c r="N42093" s="2">
        <v>40940</v>
      </c>
      <c r="O42093" t="s">
        <v>132</v>
      </c>
      <c r="P42093">
        <v>2012</v>
      </c>
      <c r="Q42093" s="1">
        <v>40968</v>
      </c>
      <c r="R42093" s="1">
        <v>41490</v>
      </c>
      <c r="S42093">
        <v>250000</v>
      </c>
      <c r="T42093">
        <v>0</v>
      </c>
      <c r="U42093">
        <v>0</v>
      </c>
      <c r="V42093">
        <v>0</v>
      </c>
      <c r="W42093">
        <v>0</v>
      </c>
      <c r="X42093">
        <v>0</v>
      </c>
      <c r="Y42093">
        <v>500000</v>
      </c>
      <c r="Z42093">
        <v>0</v>
      </c>
      <c r="AA42093">
        <v>0</v>
      </c>
      <c r="AB42093">
        <v>0</v>
      </c>
      <c r="AC42093">
        <v>0</v>
      </c>
      <c r="AD42093">
        <v>0</v>
      </c>
      <c r="AE42093">
        <v>0</v>
      </c>
      <c r="AF42093">
        <v>0</v>
      </c>
      <c r="AG42093">
        <v>0</v>
      </c>
      <c r="AH42093">
        <v>0</v>
      </c>
      <c r="AI42093">
        <v>0</v>
      </c>
      <c r="AJ42093">
        <v>0</v>
      </c>
      <c r="AK42093">
        <v>0</v>
      </c>
      <c r="AL42093">
        <v>0</v>
      </c>
      <c r="AM42093">
        <v>0</v>
      </c>
    </row>
    <row r="42094" spans="1:39" x14ac:dyDescent="0.45">
      <c r="A42094" t="s">
        <v>154600</v>
      </c>
      <c r="B42094" t="s">
        <v>154601</v>
      </c>
      <c r="C42094" t="s">
        <v>154602</v>
      </c>
      <c r="D42094" t="s">
        <v>8784</v>
      </c>
      <c r="E42094" t="s">
        <v>343</v>
      </c>
      <c r="F42094" t="s">
        <v>9416</v>
      </c>
      <c r="G42094" t="s">
        <v>57</v>
      </c>
      <c r="H42094" t="s">
        <v>7835</v>
      </c>
      <c r="J42094" t="s">
        <v>35016</v>
      </c>
      <c r="K42094" t="s">
        <v>35016</v>
      </c>
      <c r="L42094">
        <v>1</v>
      </c>
      <c r="M42094" s="1">
        <v>40916</v>
      </c>
      <c r="N42094" s="2">
        <v>40909</v>
      </c>
      <c r="O42094" t="s">
        <v>132</v>
      </c>
      <c r="P42094">
        <v>2012</v>
      </c>
      <c r="Q42094" s="1">
        <v>41112</v>
      </c>
      <c r="R42094" s="1">
        <v>41112</v>
      </c>
      <c r="S42094">
        <v>610000</v>
      </c>
      <c r="T42094">
        <v>0</v>
      </c>
      <c r="U42094">
        <v>0</v>
      </c>
      <c r="V42094">
        <v>0</v>
      </c>
      <c r="W42094">
        <v>0</v>
      </c>
      <c r="X42094">
        <v>0</v>
      </c>
      <c r="Y42094">
        <v>0</v>
      </c>
      <c r="Z42094">
        <v>0</v>
      </c>
      <c r="AA42094">
        <v>0</v>
      </c>
      <c r="AB42094">
        <v>0</v>
      </c>
      <c r="AC42094">
        <v>0</v>
      </c>
      <c r="AD42094">
        <v>0</v>
      </c>
      <c r="AE42094">
        <v>0</v>
      </c>
      <c r="AF42094">
        <v>0</v>
      </c>
      <c r="AG42094">
        <v>0</v>
      </c>
      <c r="AH42094">
        <v>0</v>
      </c>
      <c r="AI42094">
        <v>0</v>
      </c>
      <c r="AJ42094">
        <v>0</v>
      </c>
      <c r="AK42094">
        <v>0</v>
      </c>
      <c r="AL42094">
        <v>0</v>
      </c>
      <c r="AM42094">
        <v>0</v>
      </c>
    </row>
    <row r="42095" spans="1:39" x14ac:dyDescent="0.45">
      <c r="A42095" t="s">
        <v>154603</v>
      </c>
      <c r="B42095" t="s">
        <v>154604</v>
      </c>
      <c r="C42095" t="s">
        <v>154605</v>
      </c>
      <c r="D42095" t="s">
        <v>154606</v>
      </c>
      <c r="E42095" t="s">
        <v>343</v>
      </c>
      <c r="F42095" t="s">
        <v>1111</v>
      </c>
      <c r="G42095" t="s">
        <v>57</v>
      </c>
      <c r="H42095" t="s">
        <v>11142</v>
      </c>
      <c r="J42095" t="s">
        <v>28680</v>
      </c>
      <c r="K42095" t="s">
        <v>28680</v>
      </c>
      <c r="L42095">
        <v>3</v>
      </c>
      <c r="M42095" s="1">
        <v>40589</v>
      </c>
      <c r="N42095" s="2">
        <v>40575</v>
      </c>
      <c r="O42095" t="s">
        <v>528</v>
      </c>
      <c r="P42095">
        <v>2011</v>
      </c>
      <c r="Q42095" s="1">
        <v>41404</v>
      </c>
      <c r="R42095" s="1">
        <v>41628</v>
      </c>
      <c r="S42095">
        <v>0</v>
      </c>
      <c r="T42095">
        <v>5900000</v>
      </c>
      <c r="U42095">
        <v>0</v>
      </c>
      <c r="V42095">
        <v>0</v>
      </c>
      <c r="W42095">
        <v>0</v>
      </c>
      <c r="X42095">
        <v>0</v>
      </c>
      <c r="Y42095">
        <v>800000</v>
      </c>
      <c r="Z42095">
        <v>0</v>
      </c>
      <c r="AA42095">
        <v>0</v>
      </c>
      <c r="AB42095">
        <v>0</v>
      </c>
      <c r="AC42095">
        <v>0</v>
      </c>
      <c r="AD42095">
        <v>0</v>
      </c>
      <c r="AE42095">
        <v>0</v>
      </c>
      <c r="AF42095">
        <v>0</v>
      </c>
      <c r="AG42095">
        <v>3900000</v>
      </c>
      <c r="AH42095">
        <v>0</v>
      </c>
      <c r="AI42095">
        <v>0</v>
      </c>
      <c r="AJ42095">
        <v>0</v>
      </c>
      <c r="AK42095">
        <v>0</v>
      </c>
      <c r="AL42095">
        <v>0</v>
      </c>
      <c r="AM42095">
        <v>0</v>
      </c>
    </row>
    <row r="42096" spans="1:39" x14ac:dyDescent="0.45">
      <c r="A42096" t="s">
        <v>154607</v>
      </c>
      <c r="B42096" t="s">
        <v>154608</v>
      </c>
      <c r="C42096" t="s">
        <v>154609</v>
      </c>
      <c r="D42096" t="s">
        <v>154610</v>
      </c>
      <c r="E42096" t="s">
        <v>1010</v>
      </c>
      <c r="F42096" t="s">
        <v>11693</v>
      </c>
      <c r="G42096" t="s">
        <v>57</v>
      </c>
      <c r="H42096" t="s">
        <v>496</v>
      </c>
      <c r="J42096" t="s">
        <v>497</v>
      </c>
      <c r="K42096" t="s">
        <v>497</v>
      </c>
      <c r="L42096">
        <v>4</v>
      </c>
      <c r="M42096" s="1">
        <v>40695</v>
      </c>
      <c r="N42096" s="2">
        <v>40695</v>
      </c>
      <c r="O42096" t="s">
        <v>76</v>
      </c>
      <c r="P42096">
        <v>2011</v>
      </c>
      <c r="Q42096" s="1">
        <v>41054</v>
      </c>
      <c r="R42096" s="1">
        <v>41871</v>
      </c>
      <c r="S42096">
        <v>0</v>
      </c>
      <c r="T42096">
        <v>44000000</v>
      </c>
      <c r="U42096">
        <v>0</v>
      </c>
      <c r="V42096">
        <v>0</v>
      </c>
      <c r="W42096">
        <v>0</v>
      </c>
      <c r="X42096">
        <v>0</v>
      </c>
      <c r="Y42096">
        <v>0</v>
      </c>
      <c r="Z42096">
        <v>0</v>
      </c>
      <c r="AA42096">
        <v>0</v>
      </c>
      <c r="AB42096">
        <v>0</v>
      </c>
      <c r="AC42096">
        <v>0</v>
      </c>
      <c r="AD42096">
        <v>0</v>
      </c>
      <c r="AE42096">
        <v>0</v>
      </c>
      <c r="AF42096">
        <v>4000000</v>
      </c>
      <c r="AG42096">
        <v>10000000</v>
      </c>
      <c r="AH42096">
        <v>30000000</v>
      </c>
      <c r="AI42096">
        <v>0</v>
      </c>
      <c r="AJ42096">
        <v>0</v>
      </c>
      <c r="AK42096">
        <v>0</v>
      </c>
      <c r="AL42096">
        <v>0</v>
      </c>
      <c r="AM42096">
        <v>0</v>
      </c>
    </row>
    <row r="42097" spans="1:39" x14ac:dyDescent="0.45">
      <c r="A42097" t="s">
        <v>154611</v>
      </c>
      <c r="B42097" t="s">
        <v>154612</v>
      </c>
      <c r="C42097" t="s">
        <v>154613</v>
      </c>
      <c r="D42097" t="s">
        <v>154614</v>
      </c>
      <c r="E42097" t="s">
        <v>27509</v>
      </c>
      <c r="F42097" t="s">
        <v>282</v>
      </c>
      <c r="G42097" t="s">
        <v>57</v>
      </c>
      <c r="H42097" t="s">
        <v>65</v>
      </c>
      <c r="J42097" t="s">
        <v>66</v>
      </c>
      <c r="K42097" t="s">
        <v>66</v>
      </c>
      <c r="L42097">
        <v>1</v>
      </c>
      <c r="M42097" s="1">
        <v>41409</v>
      </c>
      <c r="N42097" s="2">
        <v>41395</v>
      </c>
      <c r="O42097" t="s">
        <v>439</v>
      </c>
      <c r="P42097">
        <v>2013</v>
      </c>
      <c r="Q42097" s="1">
        <v>41752</v>
      </c>
      <c r="R42097" s="1">
        <v>41752</v>
      </c>
      <c r="S42097">
        <v>100000</v>
      </c>
      <c r="T42097">
        <v>0</v>
      </c>
      <c r="U42097">
        <v>0</v>
      </c>
      <c r="V42097">
        <v>0</v>
      </c>
      <c r="W42097">
        <v>0</v>
      </c>
      <c r="X42097">
        <v>0</v>
      </c>
      <c r="Y42097">
        <v>0</v>
      </c>
      <c r="Z42097">
        <v>0</v>
      </c>
      <c r="AA42097">
        <v>0</v>
      </c>
      <c r="AB42097">
        <v>0</v>
      </c>
      <c r="AC42097">
        <v>0</v>
      </c>
      <c r="AD42097">
        <v>0</v>
      </c>
      <c r="AE42097">
        <v>0</v>
      </c>
      <c r="AF42097">
        <v>0</v>
      </c>
      <c r="AG42097">
        <v>0</v>
      </c>
      <c r="AH42097">
        <v>0</v>
      </c>
      <c r="AI42097">
        <v>0</v>
      </c>
      <c r="AJ42097">
        <v>0</v>
      </c>
      <c r="AK42097">
        <v>0</v>
      </c>
      <c r="AL42097">
        <v>0</v>
      </c>
      <c r="AM42097">
        <v>0</v>
      </c>
    </row>
    <row r="42098" spans="1:39" x14ac:dyDescent="0.45">
      <c r="A42098" t="s">
        <v>154615</v>
      </c>
      <c r="B42098" t="s">
        <v>154616</v>
      </c>
      <c r="C42098" t="s">
        <v>154617</v>
      </c>
      <c r="D42098" t="s">
        <v>88</v>
      </c>
      <c r="E42098" t="s">
        <v>89</v>
      </c>
      <c r="F42098" t="s">
        <v>154618</v>
      </c>
      <c r="G42098" t="s">
        <v>57</v>
      </c>
      <c r="L42098">
        <v>3</v>
      </c>
      <c r="M42098" s="1">
        <v>40909</v>
      </c>
      <c r="N42098" s="2">
        <v>40909</v>
      </c>
      <c r="O42098" t="s">
        <v>132</v>
      </c>
      <c r="P42098">
        <v>2012</v>
      </c>
      <c r="Q42098" s="1">
        <v>41535</v>
      </c>
      <c r="R42098" s="1">
        <v>41699</v>
      </c>
      <c r="S42098">
        <v>66593</v>
      </c>
      <c r="T42098">
        <v>0</v>
      </c>
      <c r="U42098">
        <v>0</v>
      </c>
      <c r="V42098">
        <v>0</v>
      </c>
      <c r="W42098">
        <v>33776</v>
      </c>
      <c r="X42098">
        <v>0</v>
      </c>
      <c r="Y42098">
        <v>0</v>
      </c>
      <c r="Z42098">
        <v>0</v>
      </c>
      <c r="AA42098">
        <v>0</v>
      </c>
      <c r="AB42098">
        <v>0</v>
      </c>
      <c r="AC42098">
        <v>0</v>
      </c>
      <c r="AD42098">
        <v>0</v>
      </c>
      <c r="AE42098">
        <v>0</v>
      </c>
      <c r="AF42098">
        <v>0</v>
      </c>
      <c r="AG42098">
        <v>0</v>
      </c>
      <c r="AH42098">
        <v>0</v>
      </c>
      <c r="AI42098">
        <v>0</v>
      </c>
      <c r="AJ42098">
        <v>0</v>
      </c>
      <c r="AK42098">
        <v>0</v>
      </c>
      <c r="AL42098">
        <v>0</v>
      </c>
      <c r="AM42098">
        <v>0</v>
      </c>
    </row>
    <row r="42099" spans="1:39" x14ac:dyDescent="0.45">
      <c r="A42099" t="s">
        <v>154619</v>
      </c>
      <c r="B42099" t="s">
        <v>154620</v>
      </c>
      <c r="C42099" t="s">
        <v>154621</v>
      </c>
      <c r="D42099" t="s">
        <v>448</v>
      </c>
      <c r="E42099" t="s">
        <v>449</v>
      </c>
      <c r="F42099" t="s">
        <v>114</v>
      </c>
      <c r="G42099" t="s">
        <v>57</v>
      </c>
      <c r="H42099" t="s">
        <v>496</v>
      </c>
      <c r="J42099" t="s">
        <v>682</v>
      </c>
      <c r="K42099" t="s">
        <v>682</v>
      </c>
      <c r="L42099">
        <v>1</v>
      </c>
      <c r="M42099" s="1">
        <v>40909</v>
      </c>
      <c r="N42099" s="2">
        <v>40909</v>
      </c>
      <c r="O42099" t="s">
        <v>132</v>
      </c>
      <c r="P42099">
        <v>2012</v>
      </c>
      <c r="Q42099" s="1">
        <v>41691</v>
      </c>
      <c r="R42099" s="1">
        <v>41691</v>
      </c>
      <c r="S42099">
        <v>0</v>
      </c>
      <c r="T42099">
        <v>0</v>
      </c>
      <c r="U42099">
        <v>0</v>
      </c>
      <c r="V42099">
        <v>0</v>
      </c>
      <c r="W42099">
        <v>0</v>
      </c>
      <c r="X42099">
        <v>0</v>
      </c>
      <c r="Y42099">
        <v>0</v>
      </c>
      <c r="Z42099">
        <v>0</v>
      </c>
      <c r="AA42099">
        <v>0</v>
      </c>
      <c r="AB42099">
        <v>0</v>
      </c>
      <c r="AC42099">
        <v>0</v>
      </c>
      <c r="AD42099">
        <v>0</v>
      </c>
      <c r="AE42099">
        <v>0</v>
      </c>
      <c r="AF42099">
        <v>0</v>
      </c>
      <c r="AG42099">
        <v>0</v>
      </c>
      <c r="AH42099">
        <v>0</v>
      </c>
      <c r="AI42099">
        <v>0</v>
      </c>
      <c r="AJ42099">
        <v>0</v>
      </c>
      <c r="AK42099">
        <v>0</v>
      </c>
      <c r="AL42099">
        <v>0</v>
      </c>
      <c r="AM42099">
        <v>0</v>
      </c>
    </row>
    <row r="42100" spans="1:39" x14ac:dyDescent="0.45">
      <c r="A42100" t="s">
        <v>154622</v>
      </c>
      <c r="B42100" t="s">
        <v>154623</v>
      </c>
      <c r="C42100" t="s">
        <v>154624</v>
      </c>
      <c r="D42100" t="s">
        <v>154625</v>
      </c>
      <c r="E42100" t="s">
        <v>343</v>
      </c>
      <c r="F42100" s="3">
        <v>12500</v>
      </c>
      <c r="G42100" t="s">
        <v>57</v>
      </c>
      <c r="H42100" t="s">
        <v>122</v>
      </c>
      <c r="J42100" t="s">
        <v>123</v>
      </c>
      <c r="K42100" t="s">
        <v>123</v>
      </c>
      <c r="L42100">
        <v>1</v>
      </c>
      <c r="M42100" s="1">
        <v>40603</v>
      </c>
      <c r="N42100" s="2">
        <v>40603</v>
      </c>
      <c r="O42100" t="s">
        <v>528</v>
      </c>
      <c r="P42100">
        <v>2011</v>
      </c>
      <c r="Q42100" s="1">
        <v>40603</v>
      </c>
      <c r="R42100" s="1">
        <v>40603</v>
      </c>
      <c r="S42100">
        <v>0</v>
      </c>
      <c r="T42100">
        <v>0</v>
      </c>
      <c r="U42100">
        <v>0</v>
      </c>
      <c r="V42100">
        <v>0</v>
      </c>
      <c r="W42100">
        <v>0</v>
      </c>
      <c r="X42100">
        <v>0</v>
      </c>
      <c r="Y42100">
        <v>0</v>
      </c>
      <c r="Z42100">
        <v>12500</v>
      </c>
      <c r="AA42100">
        <v>0</v>
      </c>
      <c r="AB42100">
        <v>0</v>
      </c>
      <c r="AC42100">
        <v>0</v>
      </c>
      <c r="AD42100">
        <v>0</v>
      </c>
      <c r="AE42100">
        <v>0</v>
      </c>
      <c r="AF42100">
        <v>0</v>
      </c>
      <c r="AG42100">
        <v>0</v>
      </c>
      <c r="AH42100">
        <v>0</v>
      </c>
      <c r="AI42100">
        <v>0</v>
      </c>
      <c r="AJ42100">
        <v>0</v>
      </c>
      <c r="AK42100">
        <v>0</v>
      </c>
      <c r="AL42100">
        <v>0</v>
      </c>
      <c r="AM42100">
        <v>0</v>
      </c>
    </row>
    <row r="42101" spans="1:39" x14ac:dyDescent="0.45">
      <c r="A42101" t="s">
        <v>154626</v>
      </c>
      <c r="B42101" t="s">
        <v>154627</v>
      </c>
      <c r="C42101" t="s">
        <v>154628</v>
      </c>
      <c r="D42101" t="s">
        <v>127</v>
      </c>
      <c r="E42101" t="s">
        <v>128</v>
      </c>
      <c r="F42101" t="s">
        <v>757</v>
      </c>
      <c r="G42101" t="s">
        <v>57</v>
      </c>
      <c r="H42101" t="s">
        <v>46</v>
      </c>
      <c r="I42101" t="s">
        <v>58</v>
      </c>
      <c r="J42101" t="s">
        <v>1223</v>
      </c>
      <c r="K42101" t="s">
        <v>1223</v>
      </c>
      <c r="L42101">
        <v>1</v>
      </c>
      <c r="M42101" s="1">
        <v>41275</v>
      </c>
      <c r="N42101" s="2">
        <v>41275</v>
      </c>
      <c r="O42101" t="s">
        <v>164</v>
      </c>
      <c r="P42101">
        <v>2013</v>
      </c>
      <c r="Q42101" s="1">
        <v>41710</v>
      </c>
      <c r="R42101" s="1">
        <v>41710</v>
      </c>
      <c r="S42101">
        <v>600000</v>
      </c>
      <c r="T42101">
        <v>0</v>
      </c>
      <c r="U42101">
        <v>0</v>
      </c>
      <c r="V42101">
        <v>0</v>
      </c>
      <c r="W42101">
        <v>0</v>
      </c>
      <c r="X42101">
        <v>0</v>
      </c>
      <c r="Y42101">
        <v>0</v>
      </c>
      <c r="Z42101">
        <v>0</v>
      </c>
      <c r="AA42101">
        <v>0</v>
      </c>
      <c r="AB42101">
        <v>0</v>
      </c>
      <c r="AC42101">
        <v>0</v>
      </c>
      <c r="AD42101">
        <v>0</v>
      </c>
      <c r="AE42101">
        <v>0</v>
      </c>
      <c r="AF42101">
        <v>0</v>
      </c>
      <c r="AG42101">
        <v>0</v>
      </c>
      <c r="AH42101">
        <v>0</v>
      </c>
      <c r="AI42101">
        <v>0</v>
      </c>
      <c r="AJ42101">
        <v>0</v>
      </c>
      <c r="AK42101">
        <v>0</v>
      </c>
      <c r="AL42101">
        <v>0</v>
      </c>
      <c r="AM42101">
        <v>0</v>
      </c>
    </row>
    <row r="42102" spans="1:39" x14ac:dyDescent="0.45">
      <c r="A42102" t="s">
        <v>154629</v>
      </c>
      <c r="B42102" t="s">
        <v>154630</v>
      </c>
      <c r="C42102" t="s">
        <v>154631</v>
      </c>
      <c r="D42102" t="s">
        <v>154632</v>
      </c>
      <c r="E42102" t="s">
        <v>1046</v>
      </c>
      <c r="F42102" t="s">
        <v>23310</v>
      </c>
      <c r="G42102" t="s">
        <v>57</v>
      </c>
      <c r="H42102" t="s">
        <v>46</v>
      </c>
      <c r="I42102" t="s">
        <v>58</v>
      </c>
      <c r="J42102" t="s">
        <v>198</v>
      </c>
      <c r="K42102" t="s">
        <v>24468</v>
      </c>
      <c r="L42102">
        <v>1</v>
      </c>
      <c r="M42102" s="1">
        <v>36526</v>
      </c>
      <c r="N42102" s="2">
        <v>36526</v>
      </c>
      <c r="O42102" t="s">
        <v>255</v>
      </c>
      <c r="P42102">
        <v>2000</v>
      </c>
      <c r="Q42102" s="1">
        <v>41579</v>
      </c>
      <c r="R42102" s="1">
        <v>41579</v>
      </c>
      <c r="S42102">
        <v>0</v>
      </c>
      <c r="T42102">
        <v>9100000</v>
      </c>
      <c r="U42102">
        <v>0</v>
      </c>
      <c r="V42102">
        <v>0</v>
      </c>
      <c r="W42102">
        <v>0</v>
      </c>
      <c r="X42102">
        <v>0</v>
      </c>
      <c r="Y42102">
        <v>0</v>
      </c>
      <c r="Z42102">
        <v>0</v>
      </c>
      <c r="AA42102">
        <v>0</v>
      </c>
      <c r="AB42102">
        <v>0</v>
      </c>
      <c r="AC42102">
        <v>0</v>
      </c>
      <c r="AD42102">
        <v>0</v>
      </c>
      <c r="AE42102">
        <v>0</v>
      </c>
      <c r="AF42102">
        <v>9100000</v>
      </c>
      <c r="AG42102">
        <v>0</v>
      </c>
      <c r="AH42102">
        <v>0</v>
      </c>
      <c r="AI42102">
        <v>0</v>
      </c>
      <c r="AJ42102">
        <v>0</v>
      </c>
      <c r="AK42102">
        <v>0</v>
      </c>
      <c r="AL42102">
        <v>0</v>
      </c>
      <c r="AM42102">
        <v>0</v>
      </c>
    </row>
    <row r="42103" spans="1:39" x14ac:dyDescent="0.45">
      <c r="A42103" t="s">
        <v>154633</v>
      </c>
      <c r="B42103" t="s">
        <v>154634</v>
      </c>
      <c r="C42103" t="s">
        <v>154635</v>
      </c>
      <c r="D42103" t="s">
        <v>154636</v>
      </c>
      <c r="E42103" t="s">
        <v>98134</v>
      </c>
      <c r="F42103" s="3">
        <v>17000</v>
      </c>
      <c r="G42103" t="s">
        <v>57</v>
      </c>
      <c r="H42103" t="s">
        <v>46</v>
      </c>
      <c r="I42103" t="s">
        <v>205</v>
      </c>
      <c r="J42103" t="s">
        <v>206</v>
      </c>
      <c r="K42103" t="s">
        <v>206</v>
      </c>
      <c r="L42103">
        <v>1</v>
      </c>
      <c r="M42103" s="1">
        <v>39217</v>
      </c>
      <c r="N42103" s="2">
        <v>39203</v>
      </c>
      <c r="O42103" t="s">
        <v>2939</v>
      </c>
      <c r="P42103">
        <v>2007</v>
      </c>
      <c r="Q42103" s="1">
        <v>41153</v>
      </c>
      <c r="R42103" s="1">
        <v>41153</v>
      </c>
      <c r="S42103">
        <v>17000</v>
      </c>
      <c r="T42103">
        <v>0</v>
      </c>
      <c r="U42103">
        <v>0</v>
      </c>
      <c r="V42103">
        <v>0</v>
      </c>
      <c r="W42103">
        <v>0</v>
      </c>
      <c r="X42103">
        <v>0</v>
      </c>
      <c r="Y42103">
        <v>0</v>
      </c>
      <c r="Z42103">
        <v>0</v>
      </c>
      <c r="AA42103">
        <v>0</v>
      </c>
      <c r="AB42103">
        <v>0</v>
      </c>
      <c r="AC42103">
        <v>0</v>
      </c>
      <c r="AD42103">
        <v>0</v>
      </c>
      <c r="AE42103">
        <v>0</v>
      </c>
      <c r="AF42103">
        <v>0</v>
      </c>
      <c r="AG42103">
        <v>0</v>
      </c>
      <c r="AH42103">
        <v>0</v>
      </c>
      <c r="AI42103">
        <v>0</v>
      </c>
      <c r="AJ42103">
        <v>0</v>
      </c>
      <c r="AK42103">
        <v>0</v>
      </c>
      <c r="AL42103">
        <v>0</v>
      </c>
      <c r="AM42103">
        <v>0</v>
      </c>
    </row>
    <row r="42104" spans="1:39" x14ac:dyDescent="0.45">
      <c r="A42104" t="s">
        <v>154637</v>
      </c>
      <c r="B42104" t="s">
        <v>154638</v>
      </c>
      <c r="C42104" t="s">
        <v>154639</v>
      </c>
      <c r="D42104" t="s">
        <v>98</v>
      </c>
      <c r="E42104" t="s">
        <v>99</v>
      </c>
      <c r="F42104" t="s">
        <v>7188</v>
      </c>
      <c r="G42104" t="s">
        <v>57</v>
      </c>
      <c r="H42104" t="s">
        <v>46</v>
      </c>
      <c r="I42104" t="s">
        <v>47</v>
      </c>
      <c r="J42104" t="s">
        <v>48</v>
      </c>
      <c r="K42104" t="s">
        <v>49</v>
      </c>
      <c r="L42104">
        <v>4</v>
      </c>
      <c r="M42104" s="1">
        <v>39814</v>
      </c>
      <c r="N42104" s="2">
        <v>39814</v>
      </c>
      <c r="O42104" t="s">
        <v>188</v>
      </c>
      <c r="P42104">
        <v>2009</v>
      </c>
      <c r="Q42104" s="1">
        <v>39995</v>
      </c>
      <c r="R42104" s="1">
        <v>41472</v>
      </c>
      <c r="S42104">
        <v>0</v>
      </c>
      <c r="T42104">
        <v>17000000</v>
      </c>
      <c r="U42104">
        <v>0</v>
      </c>
      <c r="V42104">
        <v>0</v>
      </c>
      <c r="W42104">
        <v>0</v>
      </c>
      <c r="X42104">
        <v>0</v>
      </c>
      <c r="Y42104">
        <v>0</v>
      </c>
      <c r="Z42104">
        <v>0</v>
      </c>
      <c r="AA42104">
        <v>0</v>
      </c>
      <c r="AB42104">
        <v>0</v>
      </c>
      <c r="AC42104">
        <v>0</v>
      </c>
      <c r="AD42104">
        <v>0</v>
      </c>
      <c r="AE42104">
        <v>0</v>
      </c>
      <c r="AF42104">
        <v>2000000</v>
      </c>
      <c r="AG42104">
        <v>9000000</v>
      </c>
      <c r="AH42104">
        <v>6000000</v>
      </c>
      <c r="AI42104">
        <v>0</v>
      </c>
      <c r="AJ42104">
        <v>0</v>
      </c>
      <c r="AK42104">
        <v>0</v>
      </c>
      <c r="AL42104">
        <v>0</v>
      </c>
      <c r="AM42104">
        <v>0</v>
      </c>
    </row>
    <row r="42105" spans="1:39" x14ac:dyDescent="0.45">
      <c r="A42105" t="s">
        <v>154640</v>
      </c>
      <c r="B42105" t="s">
        <v>154641</v>
      </c>
      <c r="C42105" t="s">
        <v>154642</v>
      </c>
      <c r="F42105" t="s">
        <v>114</v>
      </c>
      <c r="G42105" t="s">
        <v>57</v>
      </c>
      <c r="H42105" t="s">
        <v>46</v>
      </c>
      <c r="I42105" t="s">
        <v>148</v>
      </c>
      <c r="J42105" t="s">
        <v>149</v>
      </c>
      <c r="K42105" t="s">
        <v>27586</v>
      </c>
      <c r="L42105">
        <v>1</v>
      </c>
      <c r="M42105" s="1">
        <v>40492</v>
      </c>
      <c r="N42105" s="2">
        <v>40483</v>
      </c>
      <c r="O42105" t="s">
        <v>216</v>
      </c>
      <c r="P42105">
        <v>2010</v>
      </c>
      <c r="Q42105" s="1">
        <v>40739</v>
      </c>
      <c r="R42105" s="1">
        <v>40739</v>
      </c>
      <c r="S42105">
        <v>0</v>
      </c>
      <c r="T42105">
        <v>0</v>
      </c>
      <c r="U42105">
        <v>0</v>
      </c>
      <c r="V42105">
        <v>0</v>
      </c>
      <c r="W42105">
        <v>0</v>
      </c>
      <c r="X42105">
        <v>0</v>
      </c>
      <c r="Y42105">
        <v>0</v>
      </c>
      <c r="Z42105">
        <v>0</v>
      </c>
      <c r="AA42105">
        <v>0</v>
      </c>
      <c r="AB42105">
        <v>0</v>
      </c>
      <c r="AC42105">
        <v>0</v>
      </c>
      <c r="AD42105">
        <v>0</v>
      </c>
      <c r="AE42105">
        <v>0</v>
      </c>
      <c r="AF42105">
        <v>0</v>
      </c>
      <c r="AG42105">
        <v>0</v>
      </c>
      <c r="AH42105">
        <v>0</v>
      </c>
      <c r="AI42105">
        <v>0</v>
      </c>
      <c r="AJ42105">
        <v>0</v>
      </c>
      <c r="AK42105">
        <v>0</v>
      </c>
      <c r="AL42105">
        <v>0</v>
      </c>
      <c r="AM42105">
        <v>0</v>
      </c>
    </row>
    <row r="42106" spans="1:39" x14ac:dyDescent="0.45">
      <c r="A42106" t="s">
        <v>154643</v>
      </c>
      <c r="B42106" t="s">
        <v>154644</v>
      </c>
      <c r="D42106" t="s">
        <v>897</v>
      </c>
      <c r="E42106" t="s">
        <v>89</v>
      </c>
      <c r="F42106" t="s">
        <v>114</v>
      </c>
      <c r="G42106" t="s">
        <v>57</v>
      </c>
      <c r="H42106" t="s">
        <v>46</v>
      </c>
      <c r="I42106" t="s">
        <v>47</v>
      </c>
      <c r="J42106" t="s">
        <v>781</v>
      </c>
      <c r="K42106" t="s">
        <v>34211</v>
      </c>
      <c r="L42106">
        <v>1</v>
      </c>
      <c r="M42106" s="1">
        <v>41771</v>
      </c>
      <c r="N42106" s="2">
        <v>41760</v>
      </c>
      <c r="O42106" t="s">
        <v>1211</v>
      </c>
      <c r="P42106">
        <v>2014</v>
      </c>
      <c r="Q42106" s="1">
        <v>41869</v>
      </c>
      <c r="R42106" s="1">
        <v>41869</v>
      </c>
      <c r="S42106">
        <v>0</v>
      </c>
      <c r="T42106">
        <v>0</v>
      </c>
      <c r="U42106">
        <v>0</v>
      </c>
      <c r="V42106">
        <v>0</v>
      </c>
      <c r="W42106">
        <v>0</v>
      </c>
      <c r="X42106">
        <v>0</v>
      </c>
      <c r="Y42106">
        <v>0</v>
      </c>
      <c r="Z42106">
        <v>0</v>
      </c>
      <c r="AA42106">
        <v>0</v>
      </c>
      <c r="AB42106">
        <v>0</v>
      </c>
      <c r="AC42106">
        <v>0</v>
      </c>
      <c r="AD42106">
        <v>0</v>
      </c>
      <c r="AE42106">
        <v>0</v>
      </c>
      <c r="AF42106">
        <v>0</v>
      </c>
      <c r="AG42106">
        <v>0</v>
      </c>
      <c r="AH42106">
        <v>0</v>
      </c>
      <c r="AI42106">
        <v>0</v>
      </c>
      <c r="AJ42106">
        <v>0</v>
      </c>
      <c r="AK42106">
        <v>0</v>
      </c>
      <c r="AL42106">
        <v>0</v>
      </c>
      <c r="AM42106">
        <v>0</v>
      </c>
    </row>
    <row r="42107" spans="1:39" x14ac:dyDescent="0.45">
      <c r="A42107" t="s">
        <v>154645</v>
      </c>
      <c r="B42107" t="s">
        <v>154646</v>
      </c>
      <c r="D42107" t="s">
        <v>88</v>
      </c>
      <c r="E42107" t="s">
        <v>89</v>
      </c>
      <c r="F42107" t="s">
        <v>2557</v>
      </c>
      <c r="G42107" t="s">
        <v>57</v>
      </c>
      <c r="H42107" t="s">
        <v>46</v>
      </c>
      <c r="I42107" t="s">
        <v>352</v>
      </c>
      <c r="J42107" t="s">
        <v>353</v>
      </c>
      <c r="K42107" t="s">
        <v>353</v>
      </c>
      <c r="L42107">
        <v>1</v>
      </c>
      <c r="M42107" s="1">
        <v>36892</v>
      </c>
      <c r="N42107" s="2">
        <v>36892</v>
      </c>
      <c r="O42107" t="s">
        <v>172</v>
      </c>
      <c r="P42107">
        <v>2001</v>
      </c>
      <c r="Q42107" s="1">
        <v>38443</v>
      </c>
      <c r="R42107" s="1">
        <v>38443</v>
      </c>
      <c r="S42107">
        <v>0</v>
      </c>
      <c r="T42107">
        <v>6000000</v>
      </c>
      <c r="U42107">
        <v>0</v>
      </c>
      <c r="V42107">
        <v>0</v>
      </c>
      <c r="W42107">
        <v>0</v>
      </c>
      <c r="X42107">
        <v>0</v>
      </c>
      <c r="Y42107">
        <v>0</v>
      </c>
      <c r="Z42107">
        <v>0</v>
      </c>
      <c r="AA42107">
        <v>0</v>
      </c>
      <c r="AB42107">
        <v>0</v>
      </c>
      <c r="AC42107">
        <v>0</v>
      </c>
      <c r="AD42107">
        <v>0</v>
      </c>
      <c r="AE42107">
        <v>0</v>
      </c>
      <c r="AF42107">
        <v>0</v>
      </c>
      <c r="AG42107">
        <v>0</v>
      </c>
      <c r="AH42107">
        <v>6000000</v>
      </c>
      <c r="AI42107">
        <v>0</v>
      </c>
      <c r="AJ42107">
        <v>0</v>
      </c>
      <c r="AK42107">
        <v>0</v>
      </c>
      <c r="AL42107">
        <v>0</v>
      </c>
      <c r="AM42107">
        <v>0</v>
      </c>
    </row>
    <row r="42108" spans="1:39" x14ac:dyDescent="0.45">
      <c r="A42108" t="s">
        <v>154647</v>
      </c>
      <c r="B42108" t="s">
        <v>154648</v>
      </c>
      <c r="C42108" t="s">
        <v>154649</v>
      </c>
      <c r="D42108" t="s">
        <v>127</v>
      </c>
      <c r="E42108" t="s">
        <v>128</v>
      </c>
      <c r="F42108" t="s">
        <v>114</v>
      </c>
      <c r="G42108" t="s">
        <v>57</v>
      </c>
      <c r="H42108" t="s">
        <v>7164</v>
      </c>
      <c r="J42108" t="s">
        <v>7165</v>
      </c>
      <c r="K42108" t="s">
        <v>7166</v>
      </c>
      <c r="L42108">
        <v>1</v>
      </c>
      <c r="M42108" s="1">
        <v>41360</v>
      </c>
      <c r="N42108" s="2">
        <v>41334</v>
      </c>
      <c r="O42108" t="s">
        <v>164</v>
      </c>
      <c r="P42108">
        <v>2013</v>
      </c>
      <c r="Q42108" s="1">
        <v>41500</v>
      </c>
      <c r="R42108" s="1">
        <v>41500</v>
      </c>
      <c r="S42108">
        <v>0</v>
      </c>
      <c r="T42108">
        <v>0</v>
      </c>
      <c r="U42108">
        <v>0</v>
      </c>
      <c r="V42108">
        <v>0</v>
      </c>
      <c r="W42108">
        <v>0</v>
      </c>
      <c r="X42108">
        <v>0</v>
      </c>
      <c r="Y42108">
        <v>0</v>
      </c>
      <c r="Z42108">
        <v>0</v>
      </c>
      <c r="AA42108">
        <v>0</v>
      </c>
      <c r="AB42108">
        <v>0</v>
      </c>
      <c r="AC42108">
        <v>0</v>
      </c>
      <c r="AD42108">
        <v>0</v>
      </c>
      <c r="AE42108">
        <v>0</v>
      </c>
      <c r="AF42108">
        <v>0</v>
      </c>
      <c r="AG42108">
        <v>0</v>
      </c>
      <c r="AH42108">
        <v>0</v>
      </c>
      <c r="AI42108">
        <v>0</v>
      </c>
      <c r="AJ42108">
        <v>0</v>
      </c>
      <c r="AK42108">
        <v>0</v>
      </c>
      <c r="AL42108">
        <v>0</v>
      </c>
      <c r="AM42108">
        <v>0</v>
      </c>
    </row>
    <row r="42109" spans="1:39" x14ac:dyDescent="0.45">
      <c r="A42109" t="s">
        <v>154650</v>
      </c>
      <c r="B42109" t="s">
        <v>154651</v>
      </c>
      <c r="C42109" t="s">
        <v>154652</v>
      </c>
      <c r="D42109" t="s">
        <v>293</v>
      </c>
      <c r="E42109" t="s">
        <v>294</v>
      </c>
      <c r="F42109" t="s">
        <v>73</v>
      </c>
      <c r="G42109" t="s">
        <v>57</v>
      </c>
      <c r="H42109" t="s">
        <v>46</v>
      </c>
      <c r="I42109" t="s">
        <v>526</v>
      </c>
      <c r="J42109" t="s">
        <v>11711</v>
      </c>
      <c r="K42109" t="s">
        <v>17341</v>
      </c>
      <c r="L42109">
        <v>1</v>
      </c>
      <c r="M42109" s="1">
        <v>41426</v>
      </c>
      <c r="N42109" s="2">
        <v>41426</v>
      </c>
      <c r="O42109" t="s">
        <v>439</v>
      </c>
      <c r="P42109">
        <v>2013</v>
      </c>
      <c r="Q42109" s="1">
        <v>41473</v>
      </c>
      <c r="R42109" s="1">
        <v>41473</v>
      </c>
      <c r="S42109">
        <v>0</v>
      </c>
      <c r="T42109">
        <v>1500000</v>
      </c>
      <c r="U42109">
        <v>0</v>
      </c>
      <c r="V42109">
        <v>0</v>
      </c>
      <c r="W42109">
        <v>0</v>
      </c>
      <c r="X42109">
        <v>0</v>
      </c>
      <c r="Y42109">
        <v>0</v>
      </c>
      <c r="Z42109">
        <v>0</v>
      </c>
      <c r="AA42109">
        <v>0</v>
      </c>
      <c r="AB42109">
        <v>0</v>
      </c>
      <c r="AC42109">
        <v>0</v>
      </c>
      <c r="AD42109">
        <v>0</v>
      </c>
      <c r="AE42109">
        <v>0</v>
      </c>
      <c r="AF42109">
        <v>1500000</v>
      </c>
      <c r="AG42109">
        <v>0</v>
      </c>
      <c r="AH42109">
        <v>0</v>
      </c>
      <c r="AI42109">
        <v>0</v>
      </c>
      <c r="AJ42109">
        <v>0</v>
      </c>
      <c r="AK42109">
        <v>0</v>
      </c>
      <c r="AL42109">
        <v>0</v>
      </c>
      <c r="AM42109">
        <v>0</v>
      </c>
    </row>
    <row r="42110" spans="1:39" x14ac:dyDescent="0.45">
      <c r="A42110" t="s">
        <v>154653</v>
      </c>
      <c r="B42110" t="s">
        <v>154654</v>
      </c>
      <c r="C42110" t="s">
        <v>154655</v>
      </c>
      <c r="D42110" t="s">
        <v>88</v>
      </c>
      <c r="E42110" t="s">
        <v>89</v>
      </c>
      <c r="F42110" t="s">
        <v>154656</v>
      </c>
      <c r="G42110" t="s">
        <v>101</v>
      </c>
      <c r="H42110" t="s">
        <v>74</v>
      </c>
      <c r="J42110" t="s">
        <v>12000</v>
      </c>
      <c r="K42110" t="s">
        <v>12000</v>
      </c>
      <c r="L42110">
        <v>1</v>
      </c>
      <c r="M42110" s="1">
        <v>36526</v>
      </c>
      <c r="N42110" s="2">
        <v>36526</v>
      </c>
      <c r="O42110" t="s">
        <v>255</v>
      </c>
      <c r="P42110">
        <v>2000</v>
      </c>
      <c r="Q42110" s="1">
        <v>39423</v>
      </c>
      <c r="R42110" s="1">
        <v>39423</v>
      </c>
      <c r="S42110">
        <v>0</v>
      </c>
      <c r="T42110">
        <v>671226</v>
      </c>
      <c r="U42110">
        <v>0</v>
      </c>
      <c r="V42110">
        <v>0</v>
      </c>
      <c r="W42110">
        <v>0</v>
      </c>
      <c r="X42110">
        <v>0</v>
      </c>
      <c r="Y42110">
        <v>0</v>
      </c>
      <c r="Z42110">
        <v>0</v>
      </c>
      <c r="AA42110">
        <v>0</v>
      </c>
      <c r="AB42110">
        <v>0</v>
      </c>
      <c r="AC42110">
        <v>0</v>
      </c>
      <c r="AD42110">
        <v>0</v>
      </c>
      <c r="AE42110">
        <v>0</v>
      </c>
      <c r="AF42110">
        <v>0</v>
      </c>
      <c r="AG42110">
        <v>0</v>
      </c>
      <c r="AH42110">
        <v>0</v>
      </c>
      <c r="AI42110">
        <v>0</v>
      </c>
      <c r="AJ42110">
        <v>0</v>
      </c>
      <c r="AK42110">
        <v>0</v>
      </c>
      <c r="AL42110">
        <v>0</v>
      </c>
      <c r="AM42110">
        <v>0</v>
      </c>
    </row>
    <row r="42111" spans="1:39" x14ac:dyDescent="0.45">
      <c r="A42111" t="s">
        <v>154657</v>
      </c>
      <c r="B42111" t="s">
        <v>154658</v>
      </c>
      <c r="C42111" t="s">
        <v>154659</v>
      </c>
      <c r="D42111" t="s">
        <v>154660</v>
      </c>
      <c r="E42111" t="s">
        <v>19893</v>
      </c>
      <c r="F42111" t="s">
        <v>114</v>
      </c>
      <c r="G42111" t="s">
        <v>57</v>
      </c>
      <c r="H42111" t="s">
        <v>46</v>
      </c>
      <c r="I42111" t="s">
        <v>58</v>
      </c>
      <c r="J42111" t="s">
        <v>59</v>
      </c>
      <c r="K42111" t="s">
        <v>154661</v>
      </c>
      <c r="L42111">
        <v>1</v>
      </c>
      <c r="M42111" s="1">
        <v>37695</v>
      </c>
      <c r="N42111" s="2">
        <v>37681</v>
      </c>
      <c r="O42111" t="s">
        <v>854</v>
      </c>
      <c r="P42111">
        <v>2003</v>
      </c>
      <c r="Q42111" s="1">
        <v>41868</v>
      </c>
      <c r="R42111" s="1">
        <v>41868</v>
      </c>
      <c r="S42111">
        <v>0</v>
      </c>
      <c r="T42111">
        <v>0</v>
      </c>
      <c r="U42111">
        <v>0</v>
      </c>
      <c r="V42111">
        <v>0</v>
      </c>
      <c r="W42111">
        <v>0</v>
      </c>
      <c r="X42111">
        <v>0</v>
      </c>
      <c r="Y42111">
        <v>0</v>
      </c>
      <c r="Z42111">
        <v>0</v>
      </c>
      <c r="AA42111">
        <v>0</v>
      </c>
      <c r="AB42111">
        <v>0</v>
      </c>
      <c r="AC42111">
        <v>0</v>
      </c>
      <c r="AD42111">
        <v>0</v>
      </c>
      <c r="AE42111">
        <v>0</v>
      </c>
      <c r="AF42111">
        <v>0</v>
      </c>
      <c r="AG42111">
        <v>0</v>
      </c>
      <c r="AH42111">
        <v>0</v>
      </c>
      <c r="AI42111">
        <v>0</v>
      </c>
      <c r="AJ42111">
        <v>0</v>
      </c>
      <c r="AK42111">
        <v>0</v>
      </c>
      <c r="AL42111">
        <v>0</v>
      </c>
      <c r="AM42111">
        <v>0</v>
      </c>
    </row>
    <row r="42112" spans="1:39" x14ac:dyDescent="0.45">
      <c r="A42112" t="s">
        <v>154662</v>
      </c>
      <c r="B42112" t="s">
        <v>154663</v>
      </c>
      <c r="C42112" t="s">
        <v>154664</v>
      </c>
      <c r="D42112" t="s">
        <v>461</v>
      </c>
      <c r="E42112" t="s">
        <v>462</v>
      </c>
      <c r="F42112" t="s">
        <v>154665</v>
      </c>
      <c r="G42112" t="s">
        <v>57</v>
      </c>
      <c r="H42112" t="s">
        <v>402</v>
      </c>
      <c r="J42112" t="s">
        <v>403</v>
      </c>
      <c r="K42112" t="s">
        <v>403</v>
      </c>
      <c r="L42112">
        <v>1</v>
      </c>
      <c r="M42112" s="1">
        <v>38718</v>
      </c>
      <c r="N42112" s="2">
        <v>38718</v>
      </c>
      <c r="O42112" t="s">
        <v>430</v>
      </c>
      <c r="P42112">
        <v>2006</v>
      </c>
      <c r="Q42112" s="1">
        <v>39448</v>
      </c>
      <c r="R42112" s="1">
        <v>39448</v>
      </c>
      <c r="S42112">
        <v>0</v>
      </c>
      <c r="T42112">
        <v>795854</v>
      </c>
      <c r="U42112">
        <v>0</v>
      </c>
      <c r="V42112">
        <v>0</v>
      </c>
      <c r="W42112">
        <v>0</v>
      </c>
      <c r="X42112">
        <v>0</v>
      </c>
      <c r="Y42112">
        <v>0</v>
      </c>
      <c r="Z42112">
        <v>0</v>
      </c>
      <c r="AA42112">
        <v>0</v>
      </c>
      <c r="AB42112">
        <v>0</v>
      </c>
      <c r="AC42112">
        <v>0</v>
      </c>
      <c r="AD42112">
        <v>0</v>
      </c>
      <c r="AE42112">
        <v>0</v>
      </c>
      <c r="AF42112">
        <v>795854</v>
      </c>
      <c r="AG42112">
        <v>0</v>
      </c>
      <c r="AH42112">
        <v>0</v>
      </c>
      <c r="AI42112">
        <v>0</v>
      </c>
      <c r="AJ42112">
        <v>0</v>
      </c>
      <c r="AK42112">
        <v>0</v>
      </c>
      <c r="AL42112">
        <v>0</v>
      </c>
      <c r="AM42112">
        <v>0</v>
      </c>
    </row>
    <row r="42113" spans="1:39" x14ac:dyDescent="0.45">
      <c r="A42113" t="s">
        <v>154666</v>
      </c>
      <c r="B42113" t="s">
        <v>154667</v>
      </c>
      <c r="C42113" t="s">
        <v>154668</v>
      </c>
      <c r="D42113" t="s">
        <v>1474</v>
      </c>
      <c r="E42113" t="s">
        <v>1475</v>
      </c>
      <c r="F42113" t="s">
        <v>154669</v>
      </c>
      <c r="G42113" t="s">
        <v>57</v>
      </c>
      <c r="H42113" t="s">
        <v>74</v>
      </c>
      <c r="J42113" t="s">
        <v>75</v>
      </c>
      <c r="K42113" t="s">
        <v>75</v>
      </c>
      <c r="L42113">
        <v>1</v>
      </c>
      <c r="Q42113" s="1">
        <v>38993</v>
      </c>
      <c r="R42113" s="1">
        <v>38993</v>
      </c>
      <c r="S42113">
        <v>0</v>
      </c>
      <c r="T42113">
        <v>0</v>
      </c>
      <c r="U42113">
        <v>0</v>
      </c>
      <c r="V42113">
        <v>472300</v>
      </c>
      <c r="W42113">
        <v>0</v>
      </c>
      <c r="X42113">
        <v>0</v>
      </c>
      <c r="Y42113">
        <v>0</v>
      </c>
      <c r="Z42113">
        <v>0</v>
      </c>
      <c r="AA42113">
        <v>0</v>
      </c>
      <c r="AB42113">
        <v>0</v>
      </c>
      <c r="AC42113">
        <v>0</v>
      </c>
      <c r="AD42113">
        <v>0</v>
      </c>
      <c r="AE42113">
        <v>0</v>
      </c>
      <c r="AF42113">
        <v>0</v>
      </c>
      <c r="AG42113">
        <v>0</v>
      </c>
      <c r="AH42113">
        <v>0</v>
      </c>
      <c r="AI42113">
        <v>0</v>
      </c>
      <c r="AJ42113">
        <v>0</v>
      </c>
      <c r="AK42113">
        <v>0</v>
      </c>
      <c r="AL42113">
        <v>0</v>
      </c>
      <c r="AM42113">
        <v>0</v>
      </c>
    </row>
    <row r="42114" spans="1:39" x14ac:dyDescent="0.45">
      <c r="A42114" t="s">
        <v>154670</v>
      </c>
      <c r="B42114" t="s">
        <v>154671</v>
      </c>
      <c r="C42114" t="s">
        <v>154672</v>
      </c>
      <c r="D42114" t="s">
        <v>18986</v>
      </c>
      <c r="E42114" t="s">
        <v>72</v>
      </c>
      <c r="F42114" t="s">
        <v>114</v>
      </c>
      <c r="G42114" t="s">
        <v>57</v>
      </c>
      <c r="H42114" t="s">
        <v>46</v>
      </c>
      <c r="I42114" t="s">
        <v>47</v>
      </c>
      <c r="J42114" t="s">
        <v>48</v>
      </c>
      <c r="K42114" t="s">
        <v>49</v>
      </c>
      <c r="L42114">
        <v>1</v>
      </c>
      <c r="Q42114" s="1">
        <v>40381</v>
      </c>
      <c r="R42114" s="1">
        <v>40381</v>
      </c>
      <c r="S42114">
        <v>0</v>
      </c>
      <c r="T42114">
        <v>0</v>
      </c>
      <c r="U42114">
        <v>0</v>
      </c>
      <c r="V42114">
        <v>0</v>
      </c>
      <c r="W42114">
        <v>0</v>
      </c>
      <c r="X42114">
        <v>0</v>
      </c>
      <c r="Y42114">
        <v>0</v>
      </c>
      <c r="Z42114">
        <v>0</v>
      </c>
      <c r="AA42114">
        <v>0</v>
      </c>
      <c r="AB42114">
        <v>0</v>
      </c>
      <c r="AC42114">
        <v>0</v>
      </c>
      <c r="AD42114">
        <v>0</v>
      </c>
      <c r="AE42114">
        <v>0</v>
      </c>
      <c r="AF42114">
        <v>0</v>
      </c>
      <c r="AG42114">
        <v>0</v>
      </c>
      <c r="AH42114">
        <v>0</v>
      </c>
      <c r="AI42114">
        <v>0</v>
      </c>
      <c r="AJ42114">
        <v>0</v>
      </c>
      <c r="AK42114">
        <v>0</v>
      </c>
      <c r="AL42114">
        <v>0</v>
      </c>
      <c r="AM42114">
        <v>0</v>
      </c>
    </row>
    <row r="42115" spans="1:39" x14ac:dyDescent="0.45">
      <c r="A42115" t="s">
        <v>154673</v>
      </c>
      <c r="B42115" t="s">
        <v>154674</v>
      </c>
      <c r="D42115" t="s">
        <v>228</v>
      </c>
      <c r="E42115" t="s">
        <v>229</v>
      </c>
      <c r="F42115" t="s">
        <v>114</v>
      </c>
      <c r="G42115" t="s">
        <v>57</v>
      </c>
      <c r="H42115" t="s">
        <v>46</v>
      </c>
      <c r="I42115" t="s">
        <v>148</v>
      </c>
      <c r="J42115" t="s">
        <v>149</v>
      </c>
      <c r="K42115" t="s">
        <v>50895</v>
      </c>
      <c r="L42115">
        <v>1</v>
      </c>
      <c r="M42115" s="1">
        <v>40858</v>
      </c>
      <c r="N42115" s="2">
        <v>40848</v>
      </c>
      <c r="O42115" t="s">
        <v>94</v>
      </c>
      <c r="P42115">
        <v>2011</v>
      </c>
      <c r="Q42115" s="1">
        <v>40840</v>
      </c>
      <c r="R42115" s="1">
        <v>40840</v>
      </c>
      <c r="S42115">
        <v>0</v>
      </c>
      <c r="T42115">
        <v>0</v>
      </c>
      <c r="U42115">
        <v>0</v>
      </c>
      <c r="V42115">
        <v>0</v>
      </c>
      <c r="W42115">
        <v>0</v>
      </c>
      <c r="X42115">
        <v>0</v>
      </c>
      <c r="Y42115">
        <v>0</v>
      </c>
      <c r="Z42115">
        <v>0</v>
      </c>
      <c r="AA42115">
        <v>0</v>
      </c>
      <c r="AB42115">
        <v>0</v>
      </c>
      <c r="AC42115">
        <v>0</v>
      </c>
      <c r="AD42115">
        <v>0</v>
      </c>
      <c r="AE42115">
        <v>0</v>
      </c>
      <c r="AF42115">
        <v>0</v>
      </c>
      <c r="AG42115">
        <v>0</v>
      </c>
      <c r="AH42115">
        <v>0</v>
      </c>
      <c r="AI42115">
        <v>0</v>
      </c>
      <c r="AJ42115">
        <v>0</v>
      </c>
      <c r="AK42115">
        <v>0</v>
      </c>
      <c r="AL42115">
        <v>0</v>
      </c>
      <c r="AM42115">
        <v>0</v>
      </c>
    </row>
    <row r="42116" spans="1:39" x14ac:dyDescent="0.45">
      <c r="A42116" t="s">
        <v>154675</v>
      </c>
      <c r="B42116" t="s">
        <v>154676</v>
      </c>
      <c r="C42116" t="s">
        <v>154677</v>
      </c>
      <c r="D42116" t="s">
        <v>11248</v>
      </c>
      <c r="E42116" t="s">
        <v>1497</v>
      </c>
      <c r="F42116" t="s">
        <v>114</v>
      </c>
      <c r="G42116" t="s">
        <v>57</v>
      </c>
      <c r="H42116" t="s">
        <v>46</v>
      </c>
      <c r="I42116" t="s">
        <v>47</v>
      </c>
      <c r="J42116" t="s">
        <v>3496</v>
      </c>
      <c r="K42116" t="s">
        <v>3496</v>
      </c>
      <c r="L42116">
        <v>1</v>
      </c>
      <c r="M42116" s="1">
        <v>41404</v>
      </c>
      <c r="N42116" s="2">
        <v>41395</v>
      </c>
      <c r="O42116" t="s">
        <v>439</v>
      </c>
      <c r="P42116">
        <v>2013</v>
      </c>
      <c r="Q42116" s="1">
        <v>41426</v>
      </c>
      <c r="R42116" s="1">
        <v>41426</v>
      </c>
      <c r="S42116">
        <v>0</v>
      </c>
      <c r="T42116">
        <v>0</v>
      </c>
      <c r="U42116">
        <v>0</v>
      </c>
      <c r="V42116">
        <v>0</v>
      </c>
      <c r="W42116">
        <v>0</v>
      </c>
      <c r="X42116">
        <v>0</v>
      </c>
      <c r="Y42116">
        <v>0</v>
      </c>
      <c r="Z42116">
        <v>0</v>
      </c>
      <c r="AA42116">
        <v>0</v>
      </c>
      <c r="AB42116">
        <v>0</v>
      </c>
      <c r="AC42116">
        <v>0</v>
      </c>
      <c r="AD42116">
        <v>0</v>
      </c>
      <c r="AE42116">
        <v>0</v>
      </c>
      <c r="AF42116">
        <v>0</v>
      </c>
      <c r="AG42116">
        <v>0</v>
      </c>
      <c r="AH42116">
        <v>0</v>
      </c>
      <c r="AI42116">
        <v>0</v>
      </c>
      <c r="AJ42116">
        <v>0</v>
      </c>
      <c r="AK42116">
        <v>0</v>
      </c>
      <c r="AL42116">
        <v>0</v>
      </c>
      <c r="AM42116">
        <v>0</v>
      </c>
    </row>
    <row r="42117" spans="1:39" x14ac:dyDescent="0.45">
      <c r="A42117" t="s">
        <v>154678</v>
      </c>
      <c r="B42117" t="s">
        <v>154679</v>
      </c>
      <c r="C42117" t="s">
        <v>154680</v>
      </c>
      <c r="D42117" t="s">
        <v>461</v>
      </c>
      <c r="E42117" t="s">
        <v>462</v>
      </c>
      <c r="F42117" t="s">
        <v>222</v>
      </c>
      <c r="G42117" t="s">
        <v>57</v>
      </c>
      <c r="H42117" t="s">
        <v>46</v>
      </c>
      <c r="I42117" t="s">
        <v>58</v>
      </c>
      <c r="J42117" t="s">
        <v>989</v>
      </c>
      <c r="K42117" t="s">
        <v>990</v>
      </c>
      <c r="L42117">
        <v>1</v>
      </c>
      <c r="Q42117" s="1">
        <v>38999</v>
      </c>
      <c r="R42117" s="1">
        <v>38999</v>
      </c>
      <c r="S42117">
        <v>0</v>
      </c>
      <c r="T42117">
        <v>10000000</v>
      </c>
      <c r="U42117">
        <v>0</v>
      </c>
      <c r="V42117">
        <v>0</v>
      </c>
      <c r="W42117">
        <v>0</v>
      </c>
      <c r="X42117">
        <v>0</v>
      </c>
      <c r="Y42117">
        <v>0</v>
      </c>
      <c r="Z42117">
        <v>0</v>
      </c>
      <c r="AA42117">
        <v>0</v>
      </c>
      <c r="AB42117">
        <v>0</v>
      </c>
      <c r="AC42117">
        <v>0</v>
      </c>
      <c r="AD42117">
        <v>0</v>
      </c>
      <c r="AE42117">
        <v>0</v>
      </c>
      <c r="AF42117">
        <v>0</v>
      </c>
      <c r="AG42117">
        <v>0</v>
      </c>
      <c r="AH42117">
        <v>0</v>
      </c>
      <c r="AI42117">
        <v>0</v>
      </c>
      <c r="AJ42117">
        <v>0</v>
      </c>
      <c r="AK42117">
        <v>0</v>
      </c>
      <c r="AL42117">
        <v>0</v>
      </c>
      <c r="AM42117">
        <v>0</v>
      </c>
    </row>
    <row r="42118" spans="1:39" x14ac:dyDescent="0.45">
      <c r="A42118" t="s">
        <v>154681</v>
      </c>
      <c r="B42118" t="s">
        <v>154682</v>
      </c>
      <c r="C42118" t="s">
        <v>154683</v>
      </c>
      <c r="D42118" t="s">
        <v>88</v>
      </c>
      <c r="E42118" t="s">
        <v>89</v>
      </c>
      <c r="F42118" t="s">
        <v>154684</v>
      </c>
      <c r="G42118" t="s">
        <v>57</v>
      </c>
      <c r="H42118" t="s">
        <v>74</v>
      </c>
      <c r="J42118" t="s">
        <v>66792</v>
      </c>
      <c r="L42118">
        <v>1</v>
      </c>
      <c r="M42118" s="1">
        <v>36526</v>
      </c>
      <c r="N42118" s="2">
        <v>36526</v>
      </c>
      <c r="O42118" t="s">
        <v>255</v>
      </c>
      <c r="P42118">
        <v>2000</v>
      </c>
      <c r="Q42118" s="1">
        <v>41597</v>
      </c>
      <c r="R42118" s="1">
        <v>41597</v>
      </c>
      <c r="S42118">
        <v>836290</v>
      </c>
      <c r="T42118">
        <v>0</v>
      </c>
      <c r="U42118">
        <v>0</v>
      </c>
      <c r="V42118">
        <v>0</v>
      </c>
      <c r="W42118">
        <v>0</v>
      </c>
      <c r="X42118">
        <v>0</v>
      </c>
      <c r="Y42118">
        <v>0</v>
      </c>
      <c r="Z42118">
        <v>0</v>
      </c>
      <c r="AA42118">
        <v>0</v>
      </c>
      <c r="AB42118">
        <v>0</v>
      </c>
      <c r="AC42118">
        <v>0</v>
      </c>
      <c r="AD42118">
        <v>0</v>
      </c>
      <c r="AE42118">
        <v>0</v>
      </c>
      <c r="AF42118">
        <v>0</v>
      </c>
      <c r="AG42118">
        <v>0</v>
      </c>
      <c r="AH42118">
        <v>0</v>
      </c>
      <c r="AI42118">
        <v>0</v>
      </c>
      <c r="AJ42118">
        <v>0</v>
      </c>
      <c r="AK42118">
        <v>0</v>
      </c>
      <c r="AL42118">
        <v>0</v>
      </c>
      <c r="AM42118">
        <v>0</v>
      </c>
    </row>
    <row r="42119" spans="1:39" x14ac:dyDescent="0.45">
      <c r="A42119" t="s">
        <v>154685</v>
      </c>
      <c r="B42119" t="s">
        <v>154686</v>
      </c>
      <c r="C42119" t="s">
        <v>154687</v>
      </c>
      <c r="D42119" t="s">
        <v>154688</v>
      </c>
      <c r="E42119" t="s">
        <v>10745</v>
      </c>
      <c r="F42119" t="s">
        <v>154689</v>
      </c>
      <c r="G42119" t="s">
        <v>57</v>
      </c>
      <c r="H42119" t="s">
        <v>787</v>
      </c>
      <c r="J42119" t="s">
        <v>788</v>
      </c>
      <c r="K42119" t="s">
        <v>788</v>
      </c>
      <c r="L42119">
        <v>1</v>
      </c>
      <c r="Q42119" s="1">
        <v>40254</v>
      </c>
      <c r="R42119" s="1">
        <v>40254</v>
      </c>
      <c r="S42119">
        <v>0</v>
      </c>
      <c r="T42119">
        <v>8940000</v>
      </c>
      <c r="U42119">
        <v>0</v>
      </c>
      <c r="V42119">
        <v>0</v>
      </c>
      <c r="W42119">
        <v>0</v>
      </c>
      <c r="X42119">
        <v>0</v>
      </c>
      <c r="Y42119">
        <v>0</v>
      </c>
      <c r="Z42119">
        <v>0</v>
      </c>
      <c r="AA42119">
        <v>0</v>
      </c>
      <c r="AB42119">
        <v>0</v>
      </c>
      <c r="AC42119">
        <v>0</v>
      </c>
      <c r="AD42119">
        <v>0</v>
      </c>
      <c r="AE42119">
        <v>0</v>
      </c>
      <c r="AF42119">
        <v>8940000</v>
      </c>
      <c r="AG42119">
        <v>0</v>
      </c>
      <c r="AH42119">
        <v>0</v>
      </c>
      <c r="AI42119">
        <v>0</v>
      </c>
      <c r="AJ42119">
        <v>0</v>
      </c>
      <c r="AK42119">
        <v>0</v>
      </c>
      <c r="AL42119">
        <v>0</v>
      </c>
      <c r="AM42119">
        <v>0</v>
      </c>
    </row>
    <row r="42120" spans="1:39" x14ac:dyDescent="0.45">
      <c r="A42120" t="s">
        <v>154690</v>
      </c>
      <c r="B42120" t="s">
        <v>154691</v>
      </c>
      <c r="C42120" t="s">
        <v>154692</v>
      </c>
      <c r="D42120" t="s">
        <v>154693</v>
      </c>
      <c r="E42120" t="s">
        <v>19920</v>
      </c>
      <c r="F42120" t="s">
        <v>114</v>
      </c>
      <c r="G42120" t="s">
        <v>57</v>
      </c>
      <c r="H42120" t="s">
        <v>46</v>
      </c>
      <c r="I42120" t="s">
        <v>58</v>
      </c>
      <c r="J42120" t="s">
        <v>198</v>
      </c>
      <c r="K42120" t="s">
        <v>199</v>
      </c>
      <c r="L42120">
        <v>1</v>
      </c>
      <c r="Q42120" s="1">
        <v>41331</v>
      </c>
      <c r="R42120" s="1">
        <v>41331</v>
      </c>
      <c r="S42120">
        <v>0</v>
      </c>
      <c r="T42120">
        <v>0</v>
      </c>
      <c r="U42120">
        <v>0</v>
      </c>
      <c r="V42120">
        <v>0</v>
      </c>
      <c r="W42120">
        <v>0</v>
      </c>
      <c r="X42120">
        <v>0</v>
      </c>
      <c r="Y42120">
        <v>0</v>
      </c>
      <c r="Z42120">
        <v>0</v>
      </c>
      <c r="AA42120">
        <v>0</v>
      </c>
      <c r="AB42120">
        <v>0</v>
      </c>
      <c r="AC42120">
        <v>0</v>
      </c>
      <c r="AD42120">
        <v>0</v>
      </c>
      <c r="AE42120">
        <v>0</v>
      </c>
      <c r="AF42120">
        <v>0</v>
      </c>
      <c r="AG42120">
        <v>0</v>
      </c>
      <c r="AH42120">
        <v>0</v>
      </c>
      <c r="AI42120">
        <v>0</v>
      </c>
      <c r="AJ42120">
        <v>0</v>
      </c>
      <c r="AK42120">
        <v>0</v>
      </c>
      <c r="AL42120">
        <v>0</v>
      </c>
      <c r="AM42120">
        <v>0</v>
      </c>
    </row>
    <row r="42121" spans="1:39" x14ac:dyDescent="0.45">
      <c r="A42121" t="s">
        <v>154694</v>
      </c>
      <c r="B42121" t="s">
        <v>154695</v>
      </c>
      <c r="F42121" t="s">
        <v>114</v>
      </c>
      <c r="G42121" t="s">
        <v>57</v>
      </c>
      <c r="L42121">
        <v>1</v>
      </c>
      <c r="Q42121" s="1">
        <v>40435</v>
      </c>
      <c r="R42121" s="1">
        <v>40435</v>
      </c>
      <c r="S42121">
        <v>0</v>
      </c>
      <c r="T42121">
        <v>0</v>
      </c>
      <c r="U42121">
        <v>0</v>
      </c>
      <c r="V42121">
        <v>0</v>
      </c>
      <c r="W42121">
        <v>0</v>
      </c>
      <c r="X42121">
        <v>0</v>
      </c>
      <c r="Y42121">
        <v>0</v>
      </c>
      <c r="Z42121">
        <v>0</v>
      </c>
      <c r="AA42121">
        <v>0</v>
      </c>
      <c r="AB42121">
        <v>0</v>
      </c>
      <c r="AC42121">
        <v>0</v>
      </c>
      <c r="AD42121">
        <v>0</v>
      </c>
      <c r="AE42121">
        <v>0</v>
      </c>
      <c r="AF42121">
        <v>0</v>
      </c>
      <c r="AG42121">
        <v>0</v>
      </c>
      <c r="AH42121">
        <v>0</v>
      </c>
      <c r="AI42121">
        <v>0</v>
      </c>
      <c r="AJ42121">
        <v>0</v>
      </c>
      <c r="AK42121">
        <v>0</v>
      </c>
      <c r="AL42121">
        <v>0</v>
      </c>
      <c r="AM42121">
        <v>0</v>
      </c>
    </row>
    <row r="42122" spans="1:39" x14ac:dyDescent="0.45">
      <c r="A42122" t="s">
        <v>154696</v>
      </c>
      <c r="B42122" t="s">
        <v>154697</v>
      </c>
      <c r="D42122" t="s">
        <v>389</v>
      </c>
      <c r="E42122" t="s">
        <v>390</v>
      </c>
      <c r="F42122" t="s">
        <v>13112</v>
      </c>
      <c r="G42122" t="s">
        <v>57</v>
      </c>
      <c r="H42122" t="s">
        <v>46</v>
      </c>
      <c r="I42122" t="s">
        <v>1298</v>
      </c>
      <c r="J42122" t="s">
        <v>3966</v>
      </c>
      <c r="K42122" t="s">
        <v>154698</v>
      </c>
      <c r="L42122">
        <v>1</v>
      </c>
      <c r="M42122" s="1">
        <v>38996</v>
      </c>
      <c r="N42122" s="2">
        <v>38991</v>
      </c>
      <c r="O42122" t="s">
        <v>1347</v>
      </c>
      <c r="P42122">
        <v>2006</v>
      </c>
      <c r="Q42122" s="1">
        <v>41594</v>
      </c>
      <c r="R42122" s="1">
        <v>41594</v>
      </c>
      <c r="S42122">
        <v>0</v>
      </c>
      <c r="T42122">
        <v>0</v>
      </c>
      <c r="U42122">
        <v>0</v>
      </c>
      <c r="V42122">
        <v>0</v>
      </c>
      <c r="W42122">
        <v>0</v>
      </c>
      <c r="X42122">
        <v>145000</v>
      </c>
      <c r="Y42122">
        <v>0</v>
      </c>
      <c r="Z42122">
        <v>0</v>
      </c>
      <c r="AA42122">
        <v>0</v>
      </c>
      <c r="AB42122">
        <v>0</v>
      </c>
      <c r="AC42122">
        <v>0</v>
      </c>
      <c r="AD42122">
        <v>0</v>
      </c>
      <c r="AE42122">
        <v>0</v>
      </c>
      <c r="AF42122">
        <v>0</v>
      </c>
      <c r="AG42122">
        <v>0</v>
      </c>
      <c r="AH42122">
        <v>0</v>
      </c>
      <c r="AI42122">
        <v>0</v>
      </c>
      <c r="AJ42122">
        <v>0</v>
      </c>
      <c r="AK42122">
        <v>0</v>
      </c>
      <c r="AL42122">
        <v>0</v>
      </c>
      <c r="AM42122">
        <v>0</v>
      </c>
    </row>
    <row r="42123" spans="1:39" x14ac:dyDescent="0.45">
      <c r="A42123" t="s">
        <v>154699</v>
      </c>
      <c r="B42123" t="s">
        <v>154700</v>
      </c>
      <c r="F42123" t="s">
        <v>230</v>
      </c>
      <c r="G42123" t="s">
        <v>57</v>
      </c>
      <c r="H42123" t="s">
        <v>46</v>
      </c>
      <c r="I42123" t="s">
        <v>58</v>
      </c>
      <c r="J42123" t="s">
        <v>198</v>
      </c>
      <c r="K42123" t="s">
        <v>731</v>
      </c>
      <c r="L42123">
        <v>1</v>
      </c>
      <c r="M42123" s="1">
        <v>40544</v>
      </c>
      <c r="N42123" s="2">
        <v>40544</v>
      </c>
      <c r="O42123" t="s">
        <v>528</v>
      </c>
      <c r="P42123">
        <v>2011</v>
      </c>
      <c r="Q42123" s="1">
        <v>40792</v>
      </c>
      <c r="R42123" s="1">
        <v>40792</v>
      </c>
      <c r="S42123">
        <v>0</v>
      </c>
      <c r="T42123">
        <v>3000000</v>
      </c>
      <c r="U42123">
        <v>0</v>
      </c>
      <c r="V42123">
        <v>0</v>
      </c>
      <c r="W42123">
        <v>0</v>
      </c>
      <c r="X42123">
        <v>0</v>
      </c>
      <c r="Y42123">
        <v>0</v>
      </c>
      <c r="Z42123">
        <v>0</v>
      </c>
      <c r="AA42123">
        <v>0</v>
      </c>
      <c r="AB42123">
        <v>0</v>
      </c>
      <c r="AC42123">
        <v>0</v>
      </c>
      <c r="AD42123">
        <v>0</v>
      </c>
      <c r="AE42123">
        <v>0</v>
      </c>
      <c r="AF42123">
        <v>3000000</v>
      </c>
      <c r="AG42123">
        <v>0</v>
      </c>
      <c r="AH42123">
        <v>0</v>
      </c>
      <c r="AI42123">
        <v>0</v>
      </c>
      <c r="AJ42123">
        <v>0</v>
      </c>
      <c r="AK42123">
        <v>0</v>
      </c>
      <c r="AL42123">
        <v>0</v>
      </c>
      <c r="AM42123">
        <v>0</v>
      </c>
    </row>
    <row r="42124" spans="1:39" x14ac:dyDescent="0.45">
      <c r="A42124" t="s">
        <v>154701</v>
      </c>
      <c r="B42124" t="s">
        <v>154702</v>
      </c>
      <c r="C42124" t="s">
        <v>154703</v>
      </c>
      <c r="D42124" t="s">
        <v>127</v>
      </c>
      <c r="E42124" t="s">
        <v>128</v>
      </c>
      <c r="F42124" s="3">
        <v>10000</v>
      </c>
      <c r="G42124" t="s">
        <v>57</v>
      </c>
      <c r="H42124" t="s">
        <v>46</v>
      </c>
      <c r="I42124" t="s">
        <v>81</v>
      </c>
      <c r="J42124" t="s">
        <v>590</v>
      </c>
      <c r="K42124" t="s">
        <v>590</v>
      </c>
      <c r="L42124">
        <v>1</v>
      </c>
      <c r="M42124" s="1">
        <v>41009</v>
      </c>
      <c r="N42124" s="2">
        <v>41000</v>
      </c>
      <c r="O42124" t="s">
        <v>50</v>
      </c>
      <c r="P42124">
        <v>2012</v>
      </c>
      <c r="Q42124" s="1">
        <v>41875</v>
      </c>
      <c r="R42124" s="1">
        <v>41875</v>
      </c>
      <c r="S42124">
        <v>0</v>
      </c>
      <c r="T42124">
        <v>0</v>
      </c>
      <c r="U42124">
        <v>10000</v>
      </c>
      <c r="V42124">
        <v>0</v>
      </c>
      <c r="W42124">
        <v>0</v>
      </c>
      <c r="X42124">
        <v>0</v>
      </c>
      <c r="Y42124">
        <v>0</v>
      </c>
      <c r="Z42124">
        <v>0</v>
      </c>
      <c r="AA42124">
        <v>0</v>
      </c>
      <c r="AB42124">
        <v>0</v>
      </c>
      <c r="AC42124">
        <v>0</v>
      </c>
      <c r="AD42124">
        <v>0</v>
      </c>
      <c r="AE42124">
        <v>0</v>
      </c>
      <c r="AF42124">
        <v>0</v>
      </c>
      <c r="AG42124">
        <v>0</v>
      </c>
      <c r="AH42124">
        <v>0</v>
      </c>
      <c r="AI42124">
        <v>0</v>
      </c>
      <c r="AJ42124">
        <v>0</v>
      </c>
      <c r="AK42124">
        <v>0</v>
      </c>
      <c r="AL42124">
        <v>0</v>
      </c>
      <c r="AM42124">
        <v>0</v>
      </c>
    </row>
    <row r="42125" spans="1:39" x14ac:dyDescent="0.45">
      <c r="A42125" t="s">
        <v>154704</v>
      </c>
      <c r="B42125" t="s">
        <v>154705</v>
      </c>
      <c r="C42125" t="s">
        <v>154706</v>
      </c>
      <c r="D42125" t="s">
        <v>154707</v>
      </c>
      <c r="E42125" t="s">
        <v>1171</v>
      </c>
      <c r="F42125" t="s">
        <v>114</v>
      </c>
      <c r="G42125" t="s">
        <v>45</v>
      </c>
      <c r="H42125" t="s">
        <v>74</v>
      </c>
      <c r="J42125" t="s">
        <v>3099</v>
      </c>
      <c r="K42125" t="s">
        <v>3099</v>
      </c>
      <c r="L42125">
        <v>1</v>
      </c>
      <c r="M42125" s="1">
        <v>37987</v>
      </c>
      <c r="N42125" s="2">
        <v>37987</v>
      </c>
      <c r="O42125" t="s">
        <v>452</v>
      </c>
      <c r="P42125">
        <v>2004</v>
      </c>
      <c r="Q42125" s="1">
        <v>41275</v>
      </c>
      <c r="R42125" s="1">
        <v>41275</v>
      </c>
      <c r="S42125">
        <v>0</v>
      </c>
      <c r="T42125">
        <v>0</v>
      </c>
      <c r="U42125">
        <v>0</v>
      </c>
      <c r="V42125">
        <v>0</v>
      </c>
      <c r="W42125">
        <v>0</v>
      </c>
      <c r="X42125">
        <v>0</v>
      </c>
      <c r="Y42125">
        <v>0</v>
      </c>
      <c r="Z42125">
        <v>0</v>
      </c>
      <c r="AA42125">
        <v>0</v>
      </c>
      <c r="AB42125">
        <v>0</v>
      </c>
      <c r="AC42125">
        <v>0</v>
      </c>
      <c r="AD42125">
        <v>0</v>
      </c>
      <c r="AE42125">
        <v>0</v>
      </c>
      <c r="AF42125">
        <v>0</v>
      </c>
      <c r="AG42125">
        <v>0</v>
      </c>
      <c r="AH42125">
        <v>0</v>
      </c>
      <c r="AI42125">
        <v>0</v>
      </c>
      <c r="AJ42125">
        <v>0</v>
      </c>
      <c r="AK42125">
        <v>0</v>
      </c>
      <c r="AL42125">
        <v>0</v>
      </c>
      <c r="AM42125">
        <v>0</v>
      </c>
    </row>
    <row r="42126" spans="1:39" x14ac:dyDescent="0.45">
      <c r="A42126" t="s">
        <v>154708</v>
      </c>
      <c r="B42126" t="s">
        <v>154709</v>
      </c>
      <c r="C42126" t="s">
        <v>154710</v>
      </c>
      <c r="D42126" t="s">
        <v>88</v>
      </c>
      <c r="E42126" t="s">
        <v>89</v>
      </c>
      <c r="F42126" t="s">
        <v>1680</v>
      </c>
      <c r="G42126" t="s">
        <v>57</v>
      </c>
      <c r="H42126" t="s">
        <v>46</v>
      </c>
      <c r="I42126" t="s">
        <v>58</v>
      </c>
      <c r="J42126" t="s">
        <v>1223</v>
      </c>
      <c r="K42126" t="s">
        <v>1223</v>
      </c>
      <c r="L42126">
        <v>1</v>
      </c>
      <c r="M42126" s="1">
        <v>41275</v>
      </c>
      <c r="N42126" s="2">
        <v>41275</v>
      </c>
      <c r="O42126" t="s">
        <v>164</v>
      </c>
      <c r="P42126">
        <v>2013</v>
      </c>
      <c r="Q42126" s="1">
        <v>41704</v>
      </c>
      <c r="R42126" s="1">
        <v>41704</v>
      </c>
      <c r="S42126">
        <v>3500000</v>
      </c>
      <c r="T42126">
        <v>0</v>
      </c>
      <c r="U42126">
        <v>0</v>
      </c>
      <c r="V42126">
        <v>0</v>
      </c>
      <c r="W42126">
        <v>0</v>
      </c>
      <c r="X42126">
        <v>0</v>
      </c>
      <c r="Y42126">
        <v>0</v>
      </c>
      <c r="Z42126">
        <v>0</v>
      </c>
      <c r="AA42126">
        <v>0</v>
      </c>
      <c r="AB42126">
        <v>0</v>
      </c>
      <c r="AC42126">
        <v>0</v>
      </c>
      <c r="AD42126">
        <v>0</v>
      </c>
      <c r="AE42126">
        <v>0</v>
      </c>
      <c r="AF42126">
        <v>0</v>
      </c>
      <c r="AG42126">
        <v>0</v>
      </c>
      <c r="AH42126">
        <v>0</v>
      </c>
      <c r="AI42126">
        <v>0</v>
      </c>
      <c r="AJ42126">
        <v>0</v>
      </c>
      <c r="AK42126">
        <v>0</v>
      </c>
      <c r="AL42126">
        <v>0</v>
      </c>
      <c r="AM42126">
        <v>0</v>
      </c>
    </row>
    <row r="42127" spans="1:39" x14ac:dyDescent="0.45">
      <c r="A42127" t="s">
        <v>154711</v>
      </c>
      <c r="B42127" t="s">
        <v>154712</v>
      </c>
      <c r="C42127" t="s">
        <v>154713</v>
      </c>
      <c r="D42127" t="s">
        <v>127</v>
      </c>
      <c r="E42127" t="s">
        <v>128</v>
      </c>
      <c r="F42127" t="s">
        <v>1845</v>
      </c>
      <c r="G42127" t="s">
        <v>57</v>
      </c>
      <c r="H42127" t="s">
        <v>496</v>
      </c>
      <c r="J42127" t="s">
        <v>2491</v>
      </c>
      <c r="K42127" t="s">
        <v>154714</v>
      </c>
      <c r="L42127">
        <v>3</v>
      </c>
      <c r="M42127" s="1">
        <v>41091</v>
      </c>
      <c r="N42127" s="2">
        <v>41091</v>
      </c>
      <c r="O42127" t="s">
        <v>596</v>
      </c>
      <c r="P42127">
        <v>2012</v>
      </c>
      <c r="Q42127" s="1">
        <v>41107</v>
      </c>
      <c r="R42127" s="1">
        <v>41962</v>
      </c>
      <c r="S42127">
        <v>1000000</v>
      </c>
      <c r="T42127">
        <v>7000000</v>
      </c>
      <c r="U42127">
        <v>0</v>
      </c>
      <c r="V42127">
        <v>0</v>
      </c>
      <c r="W42127">
        <v>0</v>
      </c>
      <c r="X42127">
        <v>0</v>
      </c>
      <c r="Y42127">
        <v>0</v>
      </c>
      <c r="Z42127">
        <v>0</v>
      </c>
      <c r="AA42127">
        <v>0</v>
      </c>
      <c r="AB42127">
        <v>0</v>
      </c>
      <c r="AC42127">
        <v>0</v>
      </c>
      <c r="AD42127">
        <v>0</v>
      </c>
      <c r="AE42127">
        <v>0</v>
      </c>
      <c r="AF42127">
        <v>7000000</v>
      </c>
      <c r="AG42127">
        <v>0</v>
      </c>
      <c r="AH42127">
        <v>0</v>
      </c>
      <c r="AI42127">
        <v>0</v>
      </c>
      <c r="AJ42127">
        <v>0</v>
      </c>
      <c r="AK42127">
        <v>0</v>
      </c>
      <c r="AL42127">
        <v>0</v>
      </c>
      <c r="AM42127">
        <v>0</v>
      </c>
    </row>
    <row r="42128" spans="1:39" x14ac:dyDescent="0.45">
      <c r="A42128" t="s">
        <v>154715</v>
      </c>
      <c r="B42128" t="s">
        <v>154716</v>
      </c>
      <c r="C42128" t="s">
        <v>154717</v>
      </c>
      <c r="D42128" t="s">
        <v>154718</v>
      </c>
      <c r="E42128" t="s">
        <v>363</v>
      </c>
      <c r="F42128" s="3">
        <v>58495</v>
      </c>
      <c r="G42128" t="s">
        <v>57</v>
      </c>
      <c r="H42128" t="s">
        <v>379</v>
      </c>
      <c r="J42128" t="s">
        <v>1200</v>
      </c>
      <c r="K42128" t="s">
        <v>1200</v>
      </c>
      <c r="L42128">
        <v>3</v>
      </c>
      <c r="M42128" s="1">
        <v>41365</v>
      </c>
      <c r="N42128" s="2">
        <v>41365</v>
      </c>
      <c r="O42128" t="s">
        <v>439</v>
      </c>
      <c r="P42128">
        <v>2013</v>
      </c>
      <c r="Q42128" s="1">
        <v>41365</v>
      </c>
      <c r="R42128" s="1">
        <v>41377</v>
      </c>
      <c r="S42128">
        <v>38495</v>
      </c>
      <c r="T42128">
        <v>20000</v>
      </c>
      <c r="U42128">
        <v>0</v>
      </c>
      <c r="V42128">
        <v>0</v>
      </c>
      <c r="W42128">
        <v>0</v>
      </c>
      <c r="X42128">
        <v>0</v>
      </c>
      <c r="Y42128">
        <v>0</v>
      </c>
      <c r="Z42128">
        <v>0</v>
      </c>
      <c r="AA42128">
        <v>0</v>
      </c>
      <c r="AB42128">
        <v>0</v>
      </c>
      <c r="AC42128">
        <v>0</v>
      </c>
      <c r="AD42128">
        <v>0</v>
      </c>
      <c r="AE42128">
        <v>0</v>
      </c>
      <c r="AF42128">
        <v>0</v>
      </c>
      <c r="AG42128">
        <v>0</v>
      </c>
      <c r="AH42128">
        <v>0</v>
      </c>
      <c r="AI42128">
        <v>0</v>
      </c>
      <c r="AJ42128">
        <v>0</v>
      </c>
      <c r="AK42128">
        <v>0</v>
      </c>
      <c r="AL42128">
        <v>0</v>
      </c>
      <c r="AM42128">
        <v>0</v>
      </c>
    </row>
    <row r="42129" spans="1:39" x14ac:dyDescent="0.45">
      <c r="A42129" t="s">
        <v>154719</v>
      </c>
      <c r="B42129" t="s">
        <v>154720</v>
      </c>
      <c r="F42129" t="s">
        <v>154721</v>
      </c>
      <c r="G42129" t="s">
        <v>57</v>
      </c>
      <c r="H42129" t="s">
        <v>46</v>
      </c>
      <c r="I42129" t="s">
        <v>1228</v>
      </c>
      <c r="J42129" t="s">
        <v>1229</v>
      </c>
      <c r="K42129" t="s">
        <v>7089</v>
      </c>
      <c r="L42129">
        <v>1</v>
      </c>
      <c r="Q42129" s="1">
        <v>41730</v>
      </c>
      <c r="R42129" s="1">
        <v>41730</v>
      </c>
      <c r="S42129">
        <v>0</v>
      </c>
      <c r="T42129">
        <v>404738</v>
      </c>
      <c r="U42129">
        <v>0</v>
      </c>
      <c r="V42129">
        <v>0</v>
      </c>
      <c r="W42129">
        <v>0</v>
      </c>
      <c r="X42129">
        <v>0</v>
      </c>
      <c r="Y42129">
        <v>0</v>
      </c>
      <c r="Z42129">
        <v>0</v>
      </c>
      <c r="AA42129">
        <v>0</v>
      </c>
      <c r="AB42129">
        <v>0</v>
      </c>
      <c r="AC42129">
        <v>0</v>
      </c>
      <c r="AD42129">
        <v>0</v>
      </c>
      <c r="AE42129">
        <v>0</v>
      </c>
      <c r="AF42129">
        <v>0</v>
      </c>
      <c r="AG42129">
        <v>0</v>
      </c>
      <c r="AH42129">
        <v>0</v>
      </c>
      <c r="AI42129">
        <v>0</v>
      </c>
      <c r="AJ42129">
        <v>0</v>
      </c>
      <c r="AK42129">
        <v>0</v>
      </c>
      <c r="AL42129">
        <v>0</v>
      </c>
      <c r="AM42129">
        <v>0</v>
      </c>
    </row>
    <row r="42130" spans="1:39" x14ac:dyDescent="0.45">
      <c r="A42130" t="s">
        <v>154722</v>
      </c>
      <c r="B42130" t="s">
        <v>154723</v>
      </c>
      <c r="C42130" t="s">
        <v>154724</v>
      </c>
      <c r="D42130" t="s">
        <v>154725</v>
      </c>
      <c r="E42130" t="s">
        <v>162</v>
      </c>
      <c r="F42130" t="s">
        <v>964</v>
      </c>
      <c r="G42130" t="s">
        <v>57</v>
      </c>
      <c r="L42130">
        <v>1</v>
      </c>
      <c r="M42130" s="1">
        <v>39083</v>
      </c>
      <c r="N42130" s="2">
        <v>39083</v>
      </c>
      <c r="O42130" t="s">
        <v>110</v>
      </c>
      <c r="P42130">
        <v>2007</v>
      </c>
      <c r="Q42130" s="1">
        <v>39083</v>
      </c>
      <c r="R42130" s="1">
        <v>39083</v>
      </c>
      <c r="S42130">
        <v>0</v>
      </c>
      <c r="T42130">
        <v>0</v>
      </c>
      <c r="U42130">
        <v>0</v>
      </c>
      <c r="V42130">
        <v>0</v>
      </c>
      <c r="W42130">
        <v>0</v>
      </c>
      <c r="X42130">
        <v>0</v>
      </c>
      <c r="Y42130">
        <v>300000</v>
      </c>
      <c r="Z42130">
        <v>0</v>
      </c>
      <c r="AA42130">
        <v>0</v>
      </c>
      <c r="AB42130">
        <v>0</v>
      </c>
      <c r="AC42130">
        <v>0</v>
      </c>
      <c r="AD42130">
        <v>0</v>
      </c>
      <c r="AE42130">
        <v>0</v>
      </c>
      <c r="AF42130">
        <v>0</v>
      </c>
      <c r="AG42130">
        <v>0</v>
      </c>
      <c r="AH42130">
        <v>0</v>
      </c>
      <c r="AI42130">
        <v>0</v>
      </c>
      <c r="AJ42130">
        <v>0</v>
      </c>
      <c r="AK42130">
        <v>0</v>
      </c>
      <c r="AL42130">
        <v>0</v>
      </c>
      <c r="AM42130">
        <v>0</v>
      </c>
    </row>
    <row r="42131" spans="1:39" x14ac:dyDescent="0.45">
      <c r="A42131" t="s">
        <v>154726</v>
      </c>
      <c r="B42131" t="s">
        <v>154727</v>
      </c>
      <c r="C42131" t="s">
        <v>154728</v>
      </c>
      <c r="D42131" t="s">
        <v>161</v>
      </c>
      <c r="E42131" t="s">
        <v>162</v>
      </c>
      <c r="F42131" t="s">
        <v>4777</v>
      </c>
      <c r="G42131" t="s">
        <v>45</v>
      </c>
      <c r="H42131" t="s">
        <v>46</v>
      </c>
      <c r="I42131" t="s">
        <v>115</v>
      </c>
      <c r="J42131" t="s">
        <v>334</v>
      </c>
      <c r="K42131" t="s">
        <v>51414</v>
      </c>
      <c r="L42131">
        <v>2</v>
      </c>
      <c r="Q42131" s="1">
        <v>36402</v>
      </c>
      <c r="R42131" s="1">
        <v>36571</v>
      </c>
      <c r="S42131">
        <v>0</v>
      </c>
      <c r="T42131">
        <v>0</v>
      </c>
      <c r="U42131">
        <v>0</v>
      </c>
      <c r="V42131">
        <v>10600000</v>
      </c>
      <c r="W42131">
        <v>0</v>
      </c>
      <c r="X42131">
        <v>0</v>
      </c>
      <c r="Y42131">
        <v>0</v>
      </c>
      <c r="Z42131">
        <v>0</v>
      </c>
      <c r="AA42131">
        <v>0</v>
      </c>
      <c r="AB42131">
        <v>0</v>
      </c>
      <c r="AC42131">
        <v>0</v>
      </c>
      <c r="AD42131">
        <v>0</v>
      </c>
      <c r="AE42131">
        <v>0</v>
      </c>
      <c r="AF42131">
        <v>0</v>
      </c>
      <c r="AG42131">
        <v>0</v>
      </c>
      <c r="AH42131">
        <v>0</v>
      </c>
      <c r="AI42131">
        <v>0</v>
      </c>
      <c r="AJ42131">
        <v>0</v>
      </c>
      <c r="AK42131">
        <v>0</v>
      </c>
      <c r="AL42131">
        <v>0</v>
      </c>
      <c r="AM42131">
        <v>0</v>
      </c>
    </row>
    <row r="42132" spans="1:39" x14ac:dyDescent="0.45">
      <c r="A42132" t="s">
        <v>154729</v>
      </c>
      <c r="B42132" t="s">
        <v>154730</v>
      </c>
      <c r="D42132" t="s">
        <v>3580</v>
      </c>
      <c r="E42132" t="s">
        <v>43</v>
      </c>
      <c r="F42132" t="s">
        <v>114</v>
      </c>
      <c r="G42132" t="s">
        <v>57</v>
      </c>
      <c r="H42132" t="s">
        <v>46</v>
      </c>
      <c r="I42132" t="s">
        <v>148</v>
      </c>
      <c r="J42132" t="s">
        <v>149</v>
      </c>
      <c r="K42132" t="s">
        <v>81368</v>
      </c>
      <c r="L42132">
        <v>1</v>
      </c>
      <c r="M42132" s="1">
        <v>40848</v>
      </c>
      <c r="N42132" s="2">
        <v>40848</v>
      </c>
      <c r="O42132" t="s">
        <v>94</v>
      </c>
      <c r="P42132">
        <v>2011</v>
      </c>
      <c r="Q42132" s="1">
        <v>40815</v>
      </c>
      <c r="R42132" s="1">
        <v>40815</v>
      </c>
      <c r="S42132">
        <v>0</v>
      </c>
      <c r="T42132">
        <v>0</v>
      </c>
      <c r="U42132">
        <v>0</v>
      </c>
      <c r="V42132">
        <v>0</v>
      </c>
      <c r="W42132">
        <v>0</v>
      </c>
      <c r="X42132">
        <v>0</v>
      </c>
      <c r="Y42132">
        <v>0</v>
      </c>
      <c r="Z42132">
        <v>0</v>
      </c>
      <c r="AA42132">
        <v>0</v>
      </c>
      <c r="AB42132">
        <v>0</v>
      </c>
      <c r="AC42132">
        <v>0</v>
      </c>
      <c r="AD42132">
        <v>0</v>
      </c>
      <c r="AE42132">
        <v>0</v>
      </c>
      <c r="AF42132">
        <v>0</v>
      </c>
      <c r="AG42132">
        <v>0</v>
      </c>
      <c r="AH42132">
        <v>0</v>
      </c>
      <c r="AI42132">
        <v>0</v>
      </c>
      <c r="AJ42132">
        <v>0</v>
      </c>
      <c r="AK42132">
        <v>0</v>
      </c>
      <c r="AL42132">
        <v>0</v>
      </c>
      <c r="AM42132">
        <v>0</v>
      </c>
    </row>
    <row r="42133" spans="1:39" x14ac:dyDescent="0.45">
      <c r="A42133" t="s">
        <v>154731</v>
      </c>
      <c r="B42133" t="s">
        <v>154732</v>
      </c>
      <c r="C42133" t="s">
        <v>154733</v>
      </c>
      <c r="D42133" t="s">
        <v>154734</v>
      </c>
      <c r="E42133" t="s">
        <v>5546</v>
      </c>
      <c r="F42133" t="s">
        <v>154735</v>
      </c>
      <c r="G42133" t="s">
        <v>57</v>
      </c>
      <c r="H42133" t="s">
        <v>74</v>
      </c>
      <c r="J42133" t="s">
        <v>75</v>
      </c>
      <c r="K42133" t="s">
        <v>3512</v>
      </c>
      <c r="L42133">
        <v>1</v>
      </c>
      <c r="M42133" s="1">
        <v>39326</v>
      </c>
      <c r="N42133" s="2">
        <v>39326</v>
      </c>
      <c r="O42133" t="s">
        <v>672</v>
      </c>
      <c r="P42133">
        <v>2007</v>
      </c>
      <c r="Q42133" s="1">
        <v>39508</v>
      </c>
      <c r="R42133" s="1">
        <v>39508</v>
      </c>
      <c r="S42133">
        <v>158567</v>
      </c>
      <c r="T42133">
        <v>0</v>
      </c>
      <c r="U42133">
        <v>0</v>
      </c>
      <c r="V42133">
        <v>0</v>
      </c>
      <c r="W42133">
        <v>0</v>
      </c>
      <c r="X42133">
        <v>0</v>
      </c>
      <c r="Y42133">
        <v>0</v>
      </c>
      <c r="Z42133">
        <v>0</v>
      </c>
      <c r="AA42133">
        <v>0</v>
      </c>
      <c r="AB42133">
        <v>0</v>
      </c>
      <c r="AC42133">
        <v>0</v>
      </c>
      <c r="AD42133">
        <v>0</v>
      </c>
      <c r="AE42133">
        <v>0</v>
      </c>
      <c r="AF42133">
        <v>0</v>
      </c>
      <c r="AG42133">
        <v>0</v>
      </c>
      <c r="AH42133">
        <v>0</v>
      </c>
      <c r="AI42133">
        <v>0</v>
      </c>
      <c r="AJ42133">
        <v>0</v>
      </c>
      <c r="AK42133">
        <v>0</v>
      </c>
      <c r="AL42133">
        <v>0</v>
      </c>
      <c r="AM42133">
        <v>0</v>
      </c>
    </row>
    <row r="42134" spans="1:39" x14ac:dyDescent="0.45">
      <c r="A42134" t="s">
        <v>154736</v>
      </c>
      <c r="B42134" t="s">
        <v>154737</v>
      </c>
      <c r="C42134" t="s">
        <v>154738</v>
      </c>
      <c r="F42134" t="s">
        <v>6233</v>
      </c>
      <c r="H42134" t="s">
        <v>475</v>
      </c>
      <c r="J42134" t="s">
        <v>476</v>
      </c>
      <c r="K42134" t="s">
        <v>476</v>
      </c>
      <c r="L42134">
        <v>2</v>
      </c>
      <c r="Q42134" s="1">
        <v>41184</v>
      </c>
      <c r="R42134" s="1">
        <v>41184</v>
      </c>
      <c r="S42134">
        <v>88000</v>
      </c>
      <c r="T42134">
        <v>0</v>
      </c>
      <c r="U42134">
        <v>0</v>
      </c>
      <c r="V42134">
        <v>0</v>
      </c>
      <c r="W42134">
        <v>0</v>
      </c>
      <c r="X42134">
        <v>200000</v>
      </c>
      <c r="Y42134">
        <v>0</v>
      </c>
      <c r="Z42134">
        <v>0</v>
      </c>
      <c r="AA42134">
        <v>0</v>
      </c>
      <c r="AB42134">
        <v>0</v>
      </c>
      <c r="AC42134">
        <v>0</v>
      </c>
      <c r="AD42134">
        <v>0</v>
      </c>
      <c r="AE42134">
        <v>0</v>
      </c>
      <c r="AF42134">
        <v>0</v>
      </c>
      <c r="AG42134">
        <v>0</v>
      </c>
      <c r="AH42134">
        <v>0</v>
      </c>
      <c r="AI42134">
        <v>0</v>
      </c>
      <c r="AJ42134">
        <v>0</v>
      </c>
      <c r="AK42134">
        <v>0</v>
      </c>
      <c r="AL42134">
        <v>0</v>
      </c>
      <c r="AM42134">
        <v>0</v>
      </c>
    </row>
    <row r="42135" spans="1:39" x14ac:dyDescent="0.45">
      <c r="A42135" t="s">
        <v>154739</v>
      </c>
      <c r="B42135" t="s">
        <v>154740</v>
      </c>
      <c r="C42135" t="s">
        <v>154741</v>
      </c>
      <c r="D42135" t="s">
        <v>154742</v>
      </c>
      <c r="E42135" t="s">
        <v>33910</v>
      </c>
      <c r="F42135" t="s">
        <v>73</v>
      </c>
      <c r="G42135" t="s">
        <v>57</v>
      </c>
      <c r="H42135" t="s">
        <v>46</v>
      </c>
      <c r="I42135" t="s">
        <v>47</v>
      </c>
      <c r="J42135" t="s">
        <v>48</v>
      </c>
      <c r="K42135" t="s">
        <v>4871</v>
      </c>
      <c r="L42135">
        <v>2</v>
      </c>
      <c r="M42135" s="1">
        <v>40909</v>
      </c>
      <c r="N42135" s="2">
        <v>40909</v>
      </c>
      <c r="O42135" t="s">
        <v>132</v>
      </c>
      <c r="P42135">
        <v>2012</v>
      </c>
      <c r="Q42135" s="1">
        <v>40915</v>
      </c>
      <c r="R42135" s="1">
        <v>41815</v>
      </c>
      <c r="S42135">
        <v>1500000</v>
      </c>
      <c r="T42135">
        <v>0</v>
      </c>
      <c r="U42135">
        <v>0</v>
      </c>
      <c r="V42135">
        <v>0</v>
      </c>
      <c r="W42135">
        <v>0</v>
      </c>
      <c r="X42135">
        <v>0</v>
      </c>
      <c r="Y42135">
        <v>0</v>
      </c>
      <c r="Z42135">
        <v>0</v>
      </c>
      <c r="AA42135">
        <v>0</v>
      </c>
      <c r="AB42135">
        <v>0</v>
      </c>
      <c r="AC42135">
        <v>0</v>
      </c>
      <c r="AD42135">
        <v>0</v>
      </c>
      <c r="AE42135">
        <v>0</v>
      </c>
      <c r="AF42135">
        <v>0</v>
      </c>
      <c r="AG42135">
        <v>0</v>
      </c>
      <c r="AH42135">
        <v>0</v>
      </c>
      <c r="AI42135">
        <v>0</v>
      </c>
      <c r="AJ42135">
        <v>0</v>
      </c>
      <c r="AK42135">
        <v>0</v>
      </c>
      <c r="AL42135">
        <v>0</v>
      </c>
      <c r="AM42135">
        <v>0</v>
      </c>
    </row>
    <row r="42136" spans="1:39" x14ac:dyDescent="0.45">
      <c r="A42136" t="s">
        <v>154743</v>
      </c>
      <c r="B42136" t="s">
        <v>154744</v>
      </c>
      <c r="C42136" t="s">
        <v>154745</v>
      </c>
      <c r="D42136" t="s">
        <v>176</v>
      </c>
      <c r="E42136" t="s">
        <v>177</v>
      </c>
      <c r="F42136" t="s">
        <v>114</v>
      </c>
      <c r="G42136" t="s">
        <v>57</v>
      </c>
      <c r="L42136">
        <v>1</v>
      </c>
      <c r="Q42136" s="1">
        <v>41640</v>
      </c>
      <c r="R42136" s="1">
        <v>41640</v>
      </c>
      <c r="S42136">
        <v>0</v>
      </c>
      <c r="T42136">
        <v>0</v>
      </c>
      <c r="U42136">
        <v>0</v>
      </c>
      <c r="V42136">
        <v>0</v>
      </c>
      <c r="W42136">
        <v>0</v>
      </c>
      <c r="X42136">
        <v>0</v>
      </c>
      <c r="Y42136">
        <v>0</v>
      </c>
      <c r="Z42136">
        <v>0</v>
      </c>
      <c r="AA42136">
        <v>0</v>
      </c>
      <c r="AB42136">
        <v>0</v>
      </c>
      <c r="AC42136">
        <v>0</v>
      </c>
      <c r="AD42136">
        <v>0</v>
      </c>
      <c r="AE42136">
        <v>0</v>
      </c>
      <c r="AF42136">
        <v>0</v>
      </c>
      <c r="AG42136">
        <v>0</v>
      </c>
      <c r="AH42136">
        <v>0</v>
      </c>
      <c r="AI42136">
        <v>0</v>
      </c>
      <c r="AJ42136">
        <v>0</v>
      </c>
      <c r="AK42136">
        <v>0</v>
      </c>
      <c r="AL42136">
        <v>0</v>
      </c>
      <c r="AM42136">
        <v>0</v>
      </c>
    </row>
    <row r="42137" spans="1:39" x14ac:dyDescent="0.45">
      <c r="A42137" t="s">
        <v>154746</v>
      </c>
      <c r="B42137" t="s">
        <v>154747</v>
      </c>
      <c r="C42137" t="s">
        <v>154748</v>
      </c>
      <c r="D42137" t="s">
        <v>154749</v>
      </c>
      <c r="E42137" t="s">
        <v>4213</v>
      </c>
      <c r="F42137" s="3">
        <v>10000</v>
      </c>
      <c r="G42137" t="s">
        <v>57</v>
      </c>
      <c r="H42137" t="s">
        <v>129</v>
      </c>
      <c r="J42137" t="s">
        <v>130</v>
      </c>
      <c r="K42137" t="s">
        <v>130</v>
      </c>
      <c r="L42137">
        <v>1</v>
      </c>
      <c r="M42137" s="1">
        <v>41729</v>
      </c>
      <c r="N42137" s="2">
        <v>41699</v>
      </c>
      <c r="O42137" t="s">
        <v>84</v>
      </c>
      <c r="P42137">
        <v>2014</v>
      </c>
      <c r="Q42137" s="1">
        <v>41671</v>
      </c>
      <c r="R42137" s="1">
        <v>41671</v>
      </c>
      <c r="S42137">
        <v>10000</v>
      </c>
      <c r="T42137">
        <v>0</v>
      </c>
      <c r="U42137">
        <v>0</v>
      </c>
      <c r="V42137">
        <v>0</v>
      </c>
      <c r="W42137">
        <v>0</v>
      </c>
      <c r="X42137">
        <v>0</v>
      </c>
      <c r="Y42137">
        <v>0</v>
      </c>
      <c r="Z42137">
        <v>0</v>
      </c>
      <c r="AA42137">
        <v>0</v>
      </c>
      <c r="AB42137">
        <v>0</v>
      </c>
      <c r="AC42137">
        <v>0</v>
      </c>
      <c r="AD42137">
        <v>0</v>
      </c>
      <c r="AE42137">
        <v>0</v>
      </c>
      <c r="AF42137">
        <v>0</v>
      </c>
      <c r="AG42137">
        <v>0</v>
      </c>
      <c r="AH42137">
        <v>0</v>
      </c>
      <c r="AI42137">
        <v>0</v>
      </c>
      <c r="AJ42137">
        <v>0</v>
      </c>
      <c r="AK42137">
        <v>0</v>
      </c>
      <c r="AL42137">
        <v>0</v>
      </c>
      <c r="AM42137">
        <v>0</v>
      </c>
    </row>
    <row r="42138" spans="1:39" x14ac:dyDescent="0.45">
      <c r="A42138" t="s">
        <v>154750</v>
      </c>
      <c r="B42138" t="s">
        <v>154751</v>
      </c>
      <c r="C42138" t="s">
        <v>154752</v>
      </c>
      <c r="D42138" t="s">
        <v>2191</v>
      </c>
      <c r="E42138" t="s">
        <v>2192</v>
      </c>
      <c r="F42138" t="s">
        <v>114</v>
      </c>
      <c r="G42138" t="s">
        <v>57</v>
      </c>
      <c r="H42138" t="s">
        <v>46</v>
      </c>
      <c r="I42138" t="s">
        <v>1258</v>
      </c>
      <c r="J42138" t="s">
        <v>1259</v>
      </c>
      <c r="K42138" t="s">
        <v>105744</v>
      </c>
      <c r="L42138">
        <v>1</v>
      </c>
      <c r="M42138" s="1">
        <v>41491</v>
      </c>
      <c r="N42138" s="2">
        <v>41487</v>
      </c>
      <c r="O42138" t="s">
        <v>276</v>
      </c>
      <c r="P42138">
        <v>2013</v>
      </c>
      <c r="Q42138" s="1">
        <v>41866</v>
      </c>
      <c r="R42138" s="1">
        <v>41866</v>
      </c>
      <c r="S42138">
        <v>0</v>
      </c>
      <c r="T42138">
        <v>0</v>
      </c>
      <c r="U42138">
        <v>0</v>
      </c>
      <c r="V42138">
        <v>0</v>
      </c>
      <c r="W42138">
        <v>0</v>
      </c>
      <c r="X42138">
        <v>0</v>
      </c>
      <c r="Y42138">
        <v>0</v>
      </c>
      <c r="Z42138">
        <v>0</v>
      </c>
      <c r="AA42138">
        <v>0</v>
      </c>
      <c r="AB42138">
        <v>0</v>
      </c>
      <c r="AC42138">
        <v>0</v>
      </c>
      <c r="AD42138">
        <v>0</v>
      </c>
      <c r="AE42138">
        <v>0</v>
      </c>
      <c r="AF42138">
        <v>0</v>
      </c>
      <c r="AG42138">
        <v>0</v>
      </c>
      <c r="AH42138">
        <v>0</v>
      </c>
      <c r="AI42138">
        <v>0</v>
      </c>
      <c r="AJ42138">
        <v>0</v>
      </c>
      <c r="AK42138">
        <v>0</v>
      </c>
      <c r="AL42138">
        <v>0</v>
      </c>
      <c r="AM42138">
        <v>0</v>
      </c>
    </row>
    <row r="42139" spans="1:39" x14ac:dyDescent="0.45">
      <c r="A42139" t="s">
        <v>154753</v>
      </c>
      <c r="B42139" t="s">
        <v>154754</v>
      </c>
      <c r="C42139" t="s">
        <v>154755</v>
      </c>
      <c r="D42139" t="s">
        <v>154756</v>
      </c>
      <c r="E42139" t="s">
        <v>162</v>
      </c>
      <c r="F42139" t="s">
        <v>714</v>
      </c>
      <c r="G42139" t="s">
        <v>57</v>
      </c>
      <c r="L42139">
        <v>1</v>
      </c>
      <c r="M42139" s="1">
        <v>39148</v>
      </c>
      <c r="N42139" s="2">
        <v>39142</v>
      </c>
      <c r="O42139" t="s">
        <v>110</v>
      </c>
      <c r="P42139">
        <v>2007</v>
      </c>
      <c r="Q42139" s="1">
        <v>41837</v>
      </c>
      <c r="R42139" s="1">
        <v>41837</v>
      </c>
      <c r="S42139">
        <v>250000</v>
      </c>
      <c r="T42139">
        <v>0</v>
      </c>
      <c r="U42139">
        <v>0</v>
      </c>
      <c r="V42139">
        <v>0</v>
      </c>
      <c r="W42139">
        <v>0</v>
      </c>
      <c r="X42139">
        <v>0</v>
      </c>
      <c r="Y42139">
        <v>0</v>
      </c>
      <c r="Z42139">
        <v>0</v>
      </c>
      <c r="AA42139">
        <v>0</v>
      </c>
      <c r="AB42139">
        <v>0</v>
      </c>
      <c r="AC42139">
        <v>0</v>
      </c>
      <c r="AD42139">
        <v>0</v>
      </c>
      <c r="AE42139">
        <v>0</v>
      </c>
      <c r="AF42139">
        <v>0</v>
      </c>
      <c r="AG42139">
        <v>0</v>
      </c>
      <c r="AH42139">
        <v>0</v>
      </c>
      <c r="AI42139">
        <v>0</v>
      </c>
      <c r="AJ42139">
        <v>0</v>
      </c>
      <c r="AK42139">
        <v>0</v>
      </c>
      <c r="AL42139">
        <v>0</v>
      </c>
      <c r="AM42139">
        <v>0</v>
      </c>
    </row>
    <row r="42140" spans="1:39" x14ac:dyDescent="0.45">
      <c r="A42140" t="s">
        <v>154757</v>
      </c>
      <c r="B42140" t="s">
        <v>154758</v>
      </c>
      <c r="C42140" t="s">
        <v>154759</v>
      </c>
      <c r="D42140" t="s">
        <v>88</v>
      </c>
      <c r="E42140" t="s">
        <v>89</v>
      </c>
      <c r="F42140" t="s">
        <v>35066</v>
      </c>
      <c r="G42140" t="s">
        <v>57</v>
      </c>
      <c r="H42140" t="s">
        <v>46</v>
      </c>
      <c r="I42140" t="s">
        <v>58</v>
      </c>
      <c r="J42140" t="s">
        <v>198</v>
      </c>
      <c r="K42140" t="s">
        <v>199</v>
      </c>
      <c r="L42140">
        <v>1</v>
      </c>
      <c r="M42140" s="1">
        <v>36161</v>
      </c>
      <c r="N42140" s="2">
        <v>36161</v>
      </c>
      <c r="O42140" t="s">
        <v>1121</v>
      </c>
      <c r="P42140">
        <v>1999</v>
      </c>
      <c r="Q42140" s="1">
        <v>40050</v>
      </c>
      <c r="R42140" s="1">
        <v>40050</v>
      </c>
      <c r="S42140">
        <v>0</v>
      </c>
      <c r="T42140">
        <v>18250000</v>
      </c>
      <c r="U42140">
        <v>0</v>
      </c>
      <c r="V42140">
        <v>0</v>
      </c>
      <c r="W42140">
        <v>0</v>
      </c>
      <c r="X42140">
        <v>0</v>
      </c>
      <c r="Y42140">
        <v>0</v>
      </c>
      <c r="Z42140">
        <v>0</v>
      </c>
      <c r="AA42140">
        <v>0</v>
      </c>
      <c r="AB42140">
        <v>0</v>
      </c>
      <c r="AC42140">
        <v>0</v>
      </c>
      <c r="AD42140">
        <v>0</v>
      </c>
      <c r="AE42140">
        <v>0</v>
      </c>
      <c r="AF42140">
        <v>0</v>
      </c>
      <c r="AG42140">
        <v>0</v>
      </c>
      <c r="AH42140">
        <v>18250000</v>
      </c>
      <c r="AI42140">
        <v>0</v>
      </c>
      <c r="AJ42140">
        <v>0</v>
      </c>
      <c r="AK42140">
        <v>0</v>
      </c>
      <c r="AL42140">
        <v>0</v>
      </c>
      <c r="AM42140">
        <v>0</v>
      </c>
    </row>
    <row r="42141" spans="1:39" x14ac:dyDescent="0.45">
      <c r="A42141" t="s">
        <v>154760</v>
      </c>
      <c r="B42141" t="s">
        <v>154761</v>
      </c>
      <c r="C42141" t="s">
        <v>154762</v>
      </c>
      <c r="D42141" t="s">
        <v>154763</v>
      </c>
      <c r="E42141" t="s">
        <v>162</v>
      </c>
      <c r="F42141" t="s">
        <v>20020</v>
      </c>
      <c r="G42141" t="s">
        <v>45</v>
      </c>
      <c r="H42141" t="s">
        <v>46</v>
      </c>
      <c r="I42141" t="s">
        <v>205</v>
      </c>
      <c r="J42141" t="s">
        <v>206</v>
      </c>
      <c r="K42141" t="s">
        <v>206</v>
      </c>
      <c r="L42141">
        <v>3</v>
      </c>
      <c r="M42141" s="1">
        <v>39238</v>
      </c>
      <c r="N42141" s="2">
        <v>39234</v>
      </c>
      <c r="O42141" t="s">
        <v>2939</v>
      </c>
      <c r="P42141">
        <v>2007</v>
      </c>
      <c r="Q42141" s="1">
        <v>39083</v>
      </c>
      <c r="R42141" s="1">
        <v>39960</v>
      </c>
      <c r="S42141">
        <v>0</v>
      </c>
      <c r="T42141">
        <v>3450000</v>
      </c>
      <c r="U42141">
        <v>0</v>
      </c>
      <c r="V42141">
        <v>0</v>
      </c>
      <c r="W42141">
        <v>0</v>
      </c>
      <c r="X42141">
        <v>0</v>
      </c>
      <c r="Y42141">
        <v>0</v>
      </c>
      <c r="Z42141">
        <v>0</v>
      </c>
      <c r="AA42141">
        <v>0</v>
      </c>
      <c r="AB42141">
        <v>0</v>
      </c>
      <c r="AC42141">
        <v>0</v>
      </c>
      <c r="AD42141">
        <v>0</v>
      </c>
      <c r="AE42141">
        <v>0</v>
      </c>
      <c r="AF42141">
        <v>3450000</v>
      </c>
      <c r="AG42141">
        <v>0</v>
      </c>
      <c r="AH42141">
        <v>0</v>
      </c>
      <c r="AI42141">
        <v>0</v>
      </c>
      <c r="AJ42141">
        <v>0</v>
      </c>
      <c r="AK42141">
        <v>0</v>
      </c>
      <c r="AL42141">
        <v>0</v>
      </c>
      <c r="AM42141">
        <v>0</v>
      </c>
    </row>
    <row r="42142" spans="1:39" x14ac:dyDescent="0.45">
      <c r="A42142" t="s">
        <v>154764</v>
      </c>
      <c r="B42142" t="s">
        <v>154765</v>
      </c>
      <c r="C42142" t="s">
        <v>154766</v>
      </c>
      <c r="D42142" t="s">
        <v>88</v>
      </c>
      <c r="E42142" t="s">
        <v>89</v>
      </c>
      <c r="F42142" t="s">
        <v>154767</v>
      </c>
      <c r="G42142" t="s">
        <v>57</v>
      </c>
      <c r="H42142" t="s">
        <v>46</v>
      </c>
      <c r="I42142" t="s">
        <v>58</v>
      </c>
      <c r="J42142" t="s">
        <v>59</v>
      </c>
      <c r="K42142" t="s">
        <v>59</v>
      </c>
      <c r="L42142">
        <v>2</v>
      </c>
      <c r="M42142" s="1">
        <v>37622</v>
      </c>
      <c r="N42142" s="2">
        <v>37622</v>
      </c>
      <c r="O42142" t="s">
        <v>854</v>
      </c>
      <c r="P42142">
        <v>2003</v>
      </c>
      <c r="Q42142" s="1">
        <v>40353</v>
      </c>
      <c r="R42142" s="1">
        <v>40714</v>
      </c>
      <c r="S42142">
        <v>0</v>
      </c>
      <c r="T42142">
        <v>5572464</v>
      </c>
      <c r="U42142">
        <v>0</v>
      </c>
      <c r="V42142">
        <v>0</v>
      </c>
      <c r="W42142">
        <v>0</v>
      </c>
      <c r="X42142">
        <v>0</v>
      </c>
      <c r="Y42142">
        <v>0</v>
      </c>
      <c r="Z42142">
        <v>0</v>
      </c>
      <c r="AA42142">
        <v>0</v>
      </c>
      <c r="AB42142">
        <v>0</v>
      </c>
      <c r="AC42142">
        <v>0</v>
      </c>
      <c r="AD42142">
        <v>0</v>
      </c>
      <c r="AE42142">
        <v>0</v>
      </c>
      <c r="AF42142">
        <v>0</v>
      </c>
      <c r="AG42142">
        <v>0</v>
      </c>
      <c r="AH42142">
        <v>0</v>
      </c>
      <c r="AI42142">
        <v>0</v>
      </c>
      <c r="AJ42142">
        <v>0</v>
      </c>
      <c r="AK42142">
        <v>0</v>
      </c>
      <c r="AL42142">
        <v>0</v>
      </c>
      <c r="AM42142">
        <v>0</v>
      </c>
    </row>
    <row r="42143" spans="1:39" x14ac:dyDescent="0.45">
      <c r="A42143" t="s">
        <v>154768</v>
      </c>
      <c r="B42143" t="s">
        <v>154769</v>
      </c>
      <c r="C42143" t="s">
        <v>154770</v>
      </c>
      <c r="D42143" t="s">
        <v>154771</v>
      </c>
      <c r="E42143" t="s">
        <v>13163</v>
      </c>
      <c r="F42143" t="s">
        <v>154772</v>
      </c>
      <c r="G42143" t="s">
        <v>57</v>
      </c>
      <c r="H42143" t="s">
        <v>214</v>
      </c>
      <c r="J42143" t="s">
        <v>215</v>
      </c>
      <c r="K42143" t="s">
        <v>215</v>
      </c>
      <c r="L42143">
        <v>5</v>
      </c>
      <c r="M42143" s="1">
        <v>40544</v>
      </c>
      <c r="N42143" s="2">
        <v>40544</v>
      </c>
      <c r="O42143" t="s">
        <v>528</v>
      </c>
      <c r="P42143">
        <v>2011</v>
      </c>
      <c r="Q42143" s="1">
        <v>39083</v>
      </c>
      <c r="R42143" s="1">
        <v>41569</v>
      </c>
      <c r="S42143">
        <v>0</v>
      </c>
      <c r="T42143">
        <v>40825664</v>
      </c>
      <c r="U42143">
        <v>0</v>
      </c>
      <c r="V42143">
        <v>0</v>
      </c>
      <c r="W42143">
        <v>0</v>
      </c>
      <c r="X42143">
        <v>10742196</v>
      </c>
      <c r="Y42143">
        <v>0</v>
      </c>
      <c r="Z42143">
        <v>0</v>
      </c>
      <c r="AA42143">
        <v>0</v>
      </c>
      <c r="AB42143">
        <v>0</v>
      </c>
      <c r="AC42143">
        <v>0</v>
      </c>
      <c r="AD42143">
        <v>0</v>
      </c>
      <c r="AE42143">
        <v>0</v>
      </c>
      <c r="AF42143">
        <v>15825664</v>
      </c>
      <c r="AG42143">
        <v>25000000</v>
      </c>
      <c r="AH42143">
        <v>0</v>
      </c>
      <c r="AI42143">
        <v>0</v>
      </c>
      <c r="AJ42143">
        <v>0</v>
      </c>
      <c r="AK42143">
        <v>0</v>
      </c>
      <c r="AL42143">
        <v>0</v>
      </c>
      <c r="AM42143">
        <v>0</v>
      </c>
    </row>
    <row r="42144" spans="1:39" x14ac:dyDescent="0.45">
      <c r="A42144" t="s">
        <v>154773</v>
      </c>
      <c r="B42144" t="s">
        <v>154774</v>
      </c>
      <c r="C42144" t="s">
        <v>154775</v>
      </c>
      <c r="D42144" t="s">
        <v>98</v>
      </c>
      <c r="E42144" t="s">
        <v>99</v>
      </c>
      <c r="F42144" s="3">
        <v>20000</v>
      </c>
      <c r="G42144" t="s">
        <v>57</v>
      </c>
      <c r="H42144" t="s">
        <v>46</v>
      </c>
      <c r="I42144" t="s">
        <v>178</v>
      </c>
      <c r="J42144" t="s">
        <v>179</v>
      </c>
      <c r="K42144" t="s">
        <v>2907</v>
      </c>
      <c r="L42144">
        <v>1</v>
      </c>
      <c r="M42144" s="1">
        <v>41295</v>
      </c>
      <c r="N42144" s="2">
        <v>41275</v>
      </c>
      <c r="O42144" t="s">
        <v>164</v>
      </c>
      <c r="P42144">
        <v>2013</v>
      </c>
      <c r="Q42144" s="1">
        <v>41558</v>
      </c>
      <c r="R42144" s="1">
        <v>41558</v>
      </c>
      <c r="S42144">
        <v>20000</v>
      </c>
      <c r="T42144">
        <v>0</v>
      </c>
      <c r="U42144">
        <v>0</v>
      </c>
      <c r="V42144">
        <v>0</v>
      </c>
      <c r="W42144">
        <v>0</v>
      </c>
      <c r="X42144">
        <v>0</v>
      </c>
      <c r="Y42144">
        <v>0</v>
      </c>
      <c r="Z42144">
        <v>0</v>
      </c>
      <c r="AA42144">
        <v>0</v>
      </c>
      <c r="AB42144">
        <v>0</v>
      </c>
      <c r="AC42144">
        <v>0</v>
      </c>
      <c r="AD42144">
        <v>0</v>
      </c>
      <c r="AE42144">
        <v>0</v>
      </c>
      <c r="AF42144">
        <v>0</v>
      </c>
      <c r="AG42144">
        <v>0</v>
      </c>
      <c r="AH42144">
        <v>0</v>
      </c>
      <c r="AI42144">
        <v>0</v>
      </c>
      <c r="AJ42144">
        <v>0</v>
      </c>
      <c r="AK42144">
        <v>0</v>
      </c>
      <c r="AL42144">
        <v>0</v>
      </c>
      <c r="AM42144">
        <v>0</v>
      </c>
    </row>
    <row r="42145" spans="1:39" x14ac:dyDescent="0.45">
      <c r="A42145" t="s">
        <v>154776</v>
      </c>
      <c r="B42145" t="s">
        <v>154777</v>
      </c>
      <c r="C42145" t="s">
        <v>154778</v>
      </c>
      <c r="D42145" t="s">
        <v>98</v>
      </c>
      <c r="E42145" t="s">
        <v>99</v>
      </c>
      <c r="F42145" t="s">
        <v>114</v>
      </c>
      <c r="G42145" t="s">
        <v>57</v>
      </c>
      <c r="H42145" t="s">
        <v>46</v>
      </c>
      <c r="I42145" t="s">
        <v>47</v>
      </c>
      <c r="J42145" t="s">
        <v>48</v>
      </c>
      <c r="K42145" t="s">
        <v>49</v>
      </c>
      <c r="L42145">
        <v>1</v>
      </c>
      <c r="M42145" s="1">
        <v>40756</v>
      </c>
      <c r="N42145" s="2">
        <v>40756</v>
      </c>
      <c r="O42145" t="s">
        <v>250</v>
      </c>
      <c r="P42145">
        <v>2011</v>
      </c>
      <c r="Q42145" s="1">
        <v>40765</v>
      </c>
      <c r="R42145" s="1">
        <v>40765</v>
      </c>
      <c r="S42145">
        <v>0</v>
      </c>
      <c r="T42145">
        <v>0</v>
      </c>
      <c r="U42145">
        <v>0</v>
      </c>
      <c r="V42145">
        <v>0</v>
      </c>
      <c r="W42145">
        <v>0</v>
      </c>
      <c r="X42145">
        <v>0</v>
      </c>
      <c r="Y42145">
        <v>0</v>
      </c>
      <c r="Z42145">
        <v>0</v>
      </c>
      <c r="AA42145">
        <v>0</v>
      </c>
      <c r="AB42145">
        <v>0</v>
      </c>
      <c r="AC42145">
        <v>0</v>
      </c>
      <c r="AD42145">
        <v>0</v>
      </c>
      <c r="AE42145">
        <v>0</v>
      </c>
      <c r="AF42145">
        <v>0</v>
      </c>
      <c r="AG42145">
        <v>0</v>
      </c>
      <c r="AH42145">
        <v>0</v>
      </c>
      <c r="AI42145">
        <v>0</v>
      </c>
      <c r="AJ42145">
        <v>0</v>
      </c>
      <c r="AK42145">
        <v>0</v>
      </c>
      <c r="AL42145">
        <v>0</v>
      </c>
      <c r="AM42145">
        <v>0</v>
      </c>
    </row>
    <row r="42146" spans="1:39" x14ac:dyDescent="0.45">
      <c r="A42146" t="s">
        <v>154779</v>
      </c>
      <c r="B42146" t="s">
        <v>154780</v>
      </c>
      <c r="C42146" t="s">
        <v>154781</v>
      </c>
      <c r="D42146" t="s">
        <v>154782</v>
      </c>
      <c r="E42146" t="s">
        <v>89</v>
      </c>
      <c r="F42146" t="s">
        <v>1935</v>
      </c>
      <c r="G42146" t="s">
        <v>45</v>
      </c>
      <c r="H42146" t="s">
        <v>46</v>
      </c>
      <c r="I42146" t="s">
        <v>58</v>
      </c>
      <c r="J42146" t="s">
        <v>198</v>
      </c>
      <c r="K42146" t="s">
        <v>199</v>
      </c>
      <c r="L42146">
        <v>1</v>
      </c>
      <c r="M42146" s="1">
        <v>35530</v>
      </c>
      <c r="N42146" s="2">
        <v>35521</v>
      </c>
      <c r="O42146" t="s">
        <v>1252</v>
      </c>
      <c r="P42146">
        <v>1997</v>
      </c>
      <c r="Q42146" s="1">
        <v>37517</v>
      </c>
      <c r="R42146" s="1">
        <v>37517</v>
      </c>
      <c r="S42146">
        <v>0</v>
      </c>
      <c r="T42146">
        <v>12000000</v>
      </c>
      <c r="U42146">
        <v>0</v>
      </c>
      <c r="V42146">
        <v>0</v>
      </c>
      <c r="W42146">
        <v>0</v>
      </c>
      <c r="X42146">
        <v>0</v>
      </c>
      <c r="Y42146">
        <v>0</v>
      </c>
      <c r="Z42146">
        <v>0</v>
      </c>
      <c r="AA42146">
        <v>0</v>
      </c>
      <c r="AB42146">
        <v>0</v>
      </c>
      <c r="AC42146">
        <v>0</v>
      </c>
      <c r="AD42146">
        <v>0</v>
      </c>
      <c r="AE42146">
        <v>0</v>
      </c>
      <c r="AF42146">
        <v>0</v>
      </c>
      <c r="AG42146">
        <v>0</v>
      </c>
      <c r="AH42146">
        <v>12000000</v>
      </c>
      <c r="AI42146">
        <v>0</v>
      </c>
      <c r="AJ42146">
        <v>0</v>
      </c>
      <c r="AK42146">
        <v>0</v>
      </c>
      <c r="AL42146">
        <v>0</v>
      </c>
      <c r="AM42146">
        <v>0</v>
      </c>
    </row>
    <row r="42147" spans="1:39" x14ac:dyDescent="0.45">
      <c r="A42147" t="s">
        <v>154783</v>
      </c>
      <c r="B42147" t="s">
        <v>154784</v>
      </c>
      <c r="C42147" t="s">
        <v>154785</v>
      </c>
      <c r="D42147" t="s">
        <v>154786</v>
      </c>
      <c r="E42147" t="s">
        <v>1292</v>
      </c>
      <c r="F42147" t="s">
        <v>24309</v>
      </c>
      <c r="G42147" t="s">
        <v>57</v>
      </c>
      <c r="H42147" t="s">
        <v>46</v>
      </c>
      <c r="I42147" t="s">
        <v>994</v>
      </c>
      <c r="J42147" t="s">
        <v>995</v>
      </c>
      <c r="K42147" t="s">
        <v>995</v>
      </c>
      <c r="L42147">
        <v>3</v>
      </c>
      <c r="M42147" s="1">
        <v>41027</v>
      </c>
      <c r="N42147" s="2">
        <v>41000</v>
      </c>
      <c r="O42147" t="s">
        <v>50</v>
      </c>
      <c r="P42147">
        <v>2012</v>
      </c>
      <c r="Q42147" s="1">
        <v>41121</v>
      </c>
      <c r="R42147" s="1">
        <v>41680</v>
      </c>
      <c r="S42147">
        <v>0</v>
      </c>
      <c r="T42147">
        <v>0</v>
      </c>
      <c r="U42147">
        <v>0</v>
      </c>
      <c r="V42147">
        <v>260000</v>
      </c>
      <c r="W42147">
        <v>0</v>
      </c>
      <c r="X42147">
        <v>0</v>
      </c>
      <c r="Y42147">
        <v>0</v>
      </c>
      <c r="Z42147">
        <v>0</v>
      </c>
      <c r="AA42147">
        <v>0</v>
      </c>
      <c r="AB42147">
        <v>0</v>
      </c>
      <c r="AC42147">
        <v>0</v>
      </c>
      <c r="AD42147">
        <v>0</v>
      </c>
      <c r="AE42147">
        <v>0</v>
      </c>
      <c r="AF42147">
        <v>0</v>
      </c>
      <c r="AG42147">
        <v>0</v>
      </c>
      <c r="AH42147">
        <v>0</v>
      </c>
      <c r="AI42147">
        <v>0</v>
      </c>
      <c r="AJ42147">
        <v>0</v>
      </c>
      <c r="AK42147">
        <v>0</v>
      </c>
      <c r="AL42147">
        <v>0</v>
      </c>
      <c r="AM42147">
        <v>0</v>
      </c>
    </row>
    <row r="42148" spans="1:39" x14ac:dyDescent="0.45">
      <c r="A42148" t="s">
        <v>154787</v>
      </c>
      <c r="B42148" t="s">
        <v>154788</v>
      </c>
      <c r="C42148" t="s">
        <v>154789</v>
      </c>
      <c r="D42148" t="s">
        <v>315</v>
      </c>
      <c r="E42148" t="s">
        <v>316</v>
      </c>
      <c r="F42148" t="s">
        <v>154790</v>
      </c>
      <c r="G42148" t="s">
        <v>57</v>
      </c>
      <c r="H42148" t="s">
        <v>46</v>
      </c>
      <c r="I42148" t="s">
        <v>58</v>
      </c>
      <c r="J42148" t="s">
        <v>1223</v>
      </c>
      <c r="K42148" t="s">
        <v>1223</v>
      </c>
      <c r="L42148">
        <v>4</v>
      </c>
      <c r="M42148" s="1">
        <v>39508</v>
      </c>
      <c r="N42148" s="2">
        <v>39508</v>
      </c>
      <c r="O42148" t="s">
        <v>181</v>
      </c>
      <c r="P42148">
        <v>2008</v>
      </c>
      <c r="Q42148" s="1">
        <v>40918</v>
      </c>
      <c r="R42148" s="1">
        <v>41758</v>
      </c>
      <c r="S42148">
        <v>0</v>
      </c>
      <c r="T42148">
        <v>47200000</v>
      </c>
      <c r="U42148">
        <v>0</v>
      </c>
      <c r="V42148">
        <v>0</v>
      </c>
      <c r="W42148">
        <v>0</v>
      </c>
      <c r="X42148">
        <v>0</v>
      </c>
      <c r="Y42148">
        <v>0</v>
      </c>
      <c r="Z42148">
        <v>0</v>
      </c>
      <c r="AA42148">
        <v>0</v>
      </c>
      <c r="AB42148">
        <v>0</v>
      </c>
      <c r="AC42148">
        <v>0</v>
      </c>
      <c r="AD42148">
        <v>0</v>
      </c>
      <c r="AE42148">
        <v>0</v>
      </c>
      <c r="AF42148">
        <v>1100000</v>
      </c>
      <c r="AG42148">
        <v>10500000</v>
      </c>
      <c r="AH42148">
        <v>15600000</v>
      </c>
      <c r="AI42148">
        <v>20000000</v>
      </c>
      <c r="AJ42148">
        <v>0</v>
      </c>
      <c r="AK42148">
        <v>0</v>
      </c>
      <c r="AL42148">
        <v>0</v>
      </c>
      <c r="AM42148">
        <v>0</v>
      </c>
    </row>
    <row r="42149" spans="1:39" x14ac:dyDescent="0.45">
      <c r="A42149" t="s">
        <v>154791</v>
      </c>
      <c r="B42149" t="s">
        <v>154792</v>
      </c>
      <c r="C42149" t="s">
        <v>154793</v>
      </c>
      <c r="F42149" t="s">
        <v>114</v>
      </c>
      <c r="G42149" t="s">
        <v>101</v>
      </c>
      <c r="L42149">
        <v>1</v>
      </c>
      <c r="M42149" s="1">
        <v>39661</v>
      </c>
      <c r="N42149" s="2">
        <v>39661</v>
      </c>
      <c r="O42149" t="s">
        <v>2173</v>
      </c>
      <c r="P42149">
        <v>2008</v>
      </c>
      <c r="Q42149" s="1">
        <v>39600</v>
      </c>
      <c r="R42149" s="1">
        <v>39600</v>
      </c>
      <c r="S42149">
        <v>0</v>
      </c>
      <c r="T42149">
        <v>0</v>
      </c>
      <c r="U42149">
        <v>0</v>
      </c>
      <c r="V42149">
        <v>0</v>
      </c>
      <c r="W42149">
        <v>0</v>
      </c>
      <c r="X42149">
        <v>0</v>
      </c>
      <c r="Y42149">
        <v>0</v>
      </c>
      <c r="Z42149">
        <v>0</v>
      </c>
      <c r="AA42149">
        <v>0</v>
      </c>
      <c r="AB42149">
        <v>0</v>
      </c>
      <c r="AC42149">
        <v>0</v>
      </c>
      <c r="AD42149">
        <v>0</v>
      </c>
      <c r="AE42149">
        <v>0</v>
      </c>
      <c r="AF42149">
        <v>0</v>
      </c>
      <c r="AG42149">
        <v>0</v>
      </c>
      <c r="AH42149">
        <v>0</v>
      </c>
      <c r="AI42149">
        <v>0</v>
      </c>
      <c r="AJ42149">
        <v>0</v>
      </c>
      <c r="AK42149">
        <v>0</v>
      </c>
      <c r="AL42149">
        <v>0</v>
      </c>
      <c r="AM42149">
        <v>0</v>
      </c>
    </row>
    <row r="42150" spans="1:39" x14ac:dyDescent="0.45">
      <c r="A42150" t="s">
        <v>154794</v>
      </c>
      <c r="B42150" t="s">
        <v>154795</v>
      </c>
      <c r="C42150" t="s">
        <v>154796</v>
      </c>
      <c r="F42150" t="s">
        <v>114</v>
      </c>
      <c r="G42150" t="s">
        <v>57</v>
      </c>
      <c r="H42150" t="s">
        <v>46</v>
      </c>
      <c r="I42150" t="s">
        <v>1355</v>
      </c>
      <c r="J42150" t="s">
        <v>1356</v>
      </c>
      <c r="K42150" t="s">
        <v>1356</v>
      </c>
      <c r="L42150">
        <v>1</v>
      </c>
      <c r="M42150" s="1">
        <v>40848</v>
      </c>
      <c r="N42150" s="2">
        <v>40848</v>
      </c>
      <c r="O42150" t="s">
        <v>94</v>
      </c>
      <c r="P42150">
        <v>2011</v>
      </c>
      <c r="Q42150" s="1">
        <v>40709</v>
      </c>
      <c r="R42150" s="1">
        <v>40709</v>
      </c>
      <c r="S42150">
        <v>0</v>
      </c>
      <c r="T42150">
        <v>0</v>
      </c>
      <c r="U42150">
        <v>0</v>
      </c>
      <c r="V42150">
        <v>0</v>
      </c>
      <c r="W42150">
        <v>0</v>
      </c>
      <c r="X42150">
        <v>0</v>
      </c>
      <c r="Y42150">
        <v>0</v>
      </c>
      <c r="Z42150">
        <v>0</v>
      </c>
      <c r="AA42150">
        <v>0</v>
      </c>
      <c r="AB42150">
        <v>0</v>
      </c>
      <c r="AC42150">
        <v>0</v>
      </c>
      <c r="AD42150">
        <v>0</v>
      </c>
      <c r="AE42150">
        <v>0</v>
      </c>
      <c r="AF42150">
        <v>0</v>
      </c>
      <c r="AG42150">
        <v>0</v>
      </c>
      <c r="AH42150">
        <v>0</v>
      </c>
      <c r="AI42150">
        <v>0</v>
      </c>
      <c r="AJ42150">
        <v>0</v>
      </c>
      <c r="AK42150">
        <v>0</v>
      </c>
      <c r="AL42150">
        <v>0</v>
      </c>
      <c r="AM42150">
        <v>0</v>
      </c>
    </row>
    <row r="42151" spans="1:39" x14ac:dyDescent="0.45">
      <c r="A42151" t="s">
        <v>154797</v>
      </c>
      <c r="B42151" t="s">
        <v>154798</v>
      </c>
      <c r="C42151" t="s">
        <v>154799</v>
      </c>
      <c r="D42151" t="s">
        <v>329</v>
      </c>
      <c r="E42151" t="s">
        <v>330</v>
      </c>
      <c r="F42151" t="s">
        <v>1187</v>
      </c>
      <c r="G42151" t="s">
        <v>57</v>
      </c>
      <c r="H42151" t="s">
        <v>46</v>
      </c>
      <c r="I42151" t="s">
        <v>115</v>
      </c>
      <c r="J42151" t="s">
        <v>334</v>
      </c>
      <c r="K42151" t="s">
        <v>334</v>
      </c>
      <c r="L42151">
        <v>1</v>
      </c>
      <c r="M42151" s="1">
        <v>41052</v>
      </c>
      <c r="N42151" s="2">
        <v>41030</v>
      </c>
      <c r="O42151" t="s">
        <v>50</v>
      </c>
      <c r="P42151">
        <v>2012</v>
      </c>
      <c r="Q42151" s="1">
        <v>41052</v>
      </c>
      <c r="R42151" s="1">
        <v>41052</v>
      </c>
      <c r="S42151">
        <v>0</v>
      </c>
      <c r="T42151">
        <v>0</v>
      </c>
      <c r="U42151">
        <v>0</v>
      </c>
      <c r="V42151">
        <v>0</v>
      </c>
      <c r="W42151">
        <v>0</v>
      </c>
      <c r="X42151">
        <v>0</v>
      </c>
      <c r="Y42151">
        <v>380000</v>
      </c>
      <c r="Z42151">
        <v>0</v>
      </c>
      <c r="AA42151">
        <v>0</v>
      </c>
      <c r="AB42151">
        <v>0</v>
      </c>
      <c r="AC42151">
        <v>0</v>
      </c>
      <c r="AD42151">
        <v>0</v>
      </c>
      <c r="AE42151">
        <v>0</v>
      </c>
      <c r="AF42151">
        <v>0</v>
      </c>
      <c r="AG42151">
        <v>0</v>
      </c>
      <c r="AH42151">
        <v>0</v>
      </c>
      <c r="AI42151">
        <v>0</v>
      </c>
      <c r="AJ42151">
        <v>0</v>
      </c>
      <c r="AK42151">
        <v>0</v>
      </c>
      <c r="AL42151">
        <v>0</v>
      </c>
      <c r="AM42151">
        <v>0</v>
      </c>
    </row>
    <row r="42152" spans="1:39" x14ac:dyDescent="0.45">
      <c r="A42152" t="s">
        <v>154800</v>
      </c>
      <c r="B42152" t="s">
        <v>154801</v>
      </c>
      <c r="C42152" t="s">
        <v>154802</v>
      </c>
      <c r="D42152" t="s">
        <v>571</v>
      </c>
      <c r="E42152" t="s">
        <v>572</v>
      </c>
      <c r="F42152" t="s">
        <v>114</v>
      </c>
      <c r="G42152" t="s">
        <v>57</v>
      </c>
      <c r="H42152" t="s">
        <v>46</v>
      </c>
      <c r="I42152" t="s">
        <v>47</v>
      </c>
      <c r="J42152" t="s">
        <v>1578</v>
      </c>
      <c r="K42152" t="s">
        <v>154803</v>
      </c>
      <c r="L42152">
        <v>1</v>
      </c>
      <c r="M42152" s="1">
        <v>41044</v>
      </c>
      <c r="N42152" s="2">
        <v>41030</v>
      </c>
      <c r="O42152" t="s">
        <v>50</v>
      </c>
      <c r="P42152">
        <v>2012</v>
      </c>
      <c r="Q42152" s="1">
        <v>41796</v>
      </c>
      <c r="R42152" s="1">
        <v>41796</v>
      </c>
      <c r="S42152">
        <v>0</v>
      </c>
      <c r="T42152">
        <v>0</v>
      </c>
      <c r="U42152">
        <v>0</v>
      </c>
      <c r="V42152">
        <v>0</v>
      </c>
      <c r="W42152">
        <v>0</v>
      </c>
      <c r="X42152">
        <v>0</v>
      </c>
      <c r="Y42152">
        <v>0</v>
      </c>
      <c r="Z42152">
        <v>0</v>
      </c>
      <c r="AA42152">
        <v>0</v>
      </c>
      <c r="AB42152">
        <v>0</v>
      </c>
      <c r="AC42152">
        <v>0</v>
      </c>
      <c r="AD42152">
        <v>0</v>
      </c>
      <c r="AE42152">
        <v>0</v>
      </c>
      <c r="AF42152">
        <v>0</v>
      </c>
      <c r="AG42152">
        <v>0</v>
      </c>
      <c r="AH42152">
        <v>0</v>
      </c>
      <c r="AI42152">
        <v>0</v>
      </c>
      <c r="AJ42152">
        <v>0</v>
      </c>
      <c r="AK42152">
        <v>0</v>
      </c>
      <c r="AL42152">
        <v>0</v>
      </c>
      <c r="AM42152">
        <v>0</v>
      </c>
    </row>
    <row r="42153" spans="1:39" x14ac:dyDescent="0.45">
      <c r="A42153" t="s">
        <v>154804</v>
      </c>
      <c r="B42153" t="s">
        <v>154805</v>
      </c>
      <c r="C42153" t="s">
        <v>154806</v>
      </c>
      <c r="D42153" t="s">
        <v>154807</v>
      </c>
      <c r="E42153" t="s">
        <v>1368</v>
      </c>
      <c r="F42153" t="s">
        <v>114</v>
      </c>
      <c r="G42153" t="s">
        <v>101</v>
      </c>
      <c r="H42153" t="s">
        <v>2136</v>
      </c>
      <c r="J42153" t="s">
        <v>19196</v>
      </c>
      <c r="K42153" t="s">
        <v>19196</v>
      </c>
      <c r="L42153">
        <v>1</v>
      </c>
      <c r="M42153" s="1">
        <v>40391</v>
      </c>
      <c r="N42153" s="2">
        <v>40391</v>
      </c>
      <c r="O42153" t="s">
        <v>200</v>
      </c>
      <c r="P42153">
        <v>2010</v>
      </c>
      <c r="Q42153" s="1">
        <v>40219</v>
      </c>
      <c r="R42153" s="1">
        <v>40219</v>
      </c>
      <c r="S42153">
        <v>0</v>
      </c>
      <c r="T42153">
        <v>0</v>
      </c>
      <c r="U42153">
        <v>0</v>
      </c>
      <c r="V42153">
        <v>0</v>
      </c>
      <c r="W42153">
        <v>0</v>
      </c>
      <c r="X42153">
        <v>0</v>
      </c>
      <c r="Y42153">
        <v>0</v>
      </c>
      <c r="Z42153">
        <v>0</v>
      </c>
      <c r="AA42153">
        <v>0</v>
      </c>
      <c r="AB42153">
        <v>0</v>
      </c>
      <c r="AC42153">
        <v>0</v>
      </c>
      <c r="AD42153">
        <v>0</v>
      </c>
      <c r="AE42153">
        <v>0</v>
      </c>
      <c r="AF42153">
        <v>0</v>
      </c>
      <c r="AG42153">
        <v>0</v>
      </c>
      <c r="AH42153">
        <v>0</v>
      </c>
      <c r="AI42153">
        <v>0</v>
      </c>
      <c r="AJ42153">
        <v>0</v>
      </c>
      <c r="AK42153">
        <v>0</v>
      </c>
      <c r="AL42153">
        <v>0</v>
      </c>
      <c r="AM42153">
        <v>0</v>
      </c>
    </row>
    <row r="42154" spans="1:39" x14ac:dyDescent="0.45">
      <c r="A42154" t="s">
        <v>154808</v>
      </c>
      <c r="B42154" t="s">
        <v>154809</v>
      </c>
      <c r="C42154" t="s">
        <v>154810</v>
      </c>
      <c r="D42154" t="s">
        <v>154811</v>
      </c>
      <c r="E42154" t="s">
        <v>47422</v>
      </c>
      <c r="F42154" s="3">
        <v>25000</v>
      </c>
      <c r="G42154" t="s">
        <v>57</v>
      </c>
      <c r="L42154">
        <v>1</v>
      </c>
      <c r="M42154" s="1">
        <v>40527</v>
      </c>
      <c r="N42154" s="2">
        <v>40513</v>
      </c>
      <c r="O42154" t="s">
        <v>216</v>
      </c>
      <c r="P42154">
        <v>2010</v>
      </c>
      <c r="Q42154" s="1">
        <v>40603</v>
      </c>
      <c r="R42154" s="1">
        <v>40603</v>
      </c>
      <c r="S42154">
        <v>0</v>
      </c>
      <c r="T42154">
        <v>25000</v>
      </c>
      <c r="U42154">
        <v>0</v>
      </c>
      <c r="V42154">
        <v>0</v>
      </c>
      <c r="W42154">
        <v>0</v>
      </c>
      <c r="X42154">
        <v>0</v>
      </c>
      <c r="Y42154">
        <v>0</v>
      </c>
      <c r="Z42154">
        <v>0</v>
      </c>
      <c r="AA42154">
        <v>0</v>
      </c>
      <c r="AB42154">
        <v>0</v>
      </c>
      <c r="AC42154">
        <v>0</v>
      </c>
      <c r="AD42154">
        <v>0</v>
      </c>
      <c r="AE42154">
        <v>0</v>
      </c>
      <c r="AF42154">
        <v>0</v>
      </c>
      <c r="AG42154">
        <v>0</v>
      </c>
      <c r="AH42154">
        <v>0</v>
      </c>
      <c r="AI42154">
        <v>0</v>
      </c>
      <c r="AJ42154">
        <v>0</v>
      </c>
      <c r="AK42154">
        <v>0</v>
      </c>
      <c r="AL42154">
        <v>0</v>
      </c>
      <c r="AM42154">
        <v>0</v>
      </c>
    </row>
    <row r="42155" spans="1:39" x14ac:dyDescent="0.45">
      <c r="A42155" t="s">
        <v>154812</v>
      </c>
      <c r="B42155" t="s">
        <v>154813</v>
      </c>
      <c r="C42155" t="s">
        <v>154814</v>
      </c>
      <c r="D42155" t="s">
        <v>161</v>
      </c>
      <c r="E42155" t="s">
        <v>162</v>
      </c>
      <c r="F42155" s="3">
        <v>28437</v>
      </c>
      <c r="G42155" t="s">
        <v>57</v>
      </c>
      <c r="H42155" t="s">
        <v>74</v>
      </c>
      <c r="J42155" t="s">
        <v>75</v>
      </c>
      <c r="K42155" t="s">
        <v>75</v>
      </c>
      <c r="L42155">
        <v>1</v>
      </c>
      <c r="M42155" s="1">
        <v>40909</v>
      </c>
      <c r="N42155" s="2">
        <v>40909</v>
      </c>
      <c r="O42155" t="s">
        <v>132</v>
      </c>
      <c r="P42155">
        <v>2012</v>
      </c>
      <c r="Q42155" s="1">
        <v>41699</v>
      </c>
      <c r="R42155" s="1">
        <v>41699</v>
      </c>
      <c r="S42155">
        <v>28437</v>
      </c>
      <c r="T42155">
        <v>0</v>
      </c>
      <c r="U42155">
        <v>0</v>
      </c>
      <c r="V42155">
        <v>0</v>
      </c>
      <c r="W42155">
        <v>0</v>
      </c>
      <c r="X42155">
        <v>0</v>
      </c>
      <c r="Y42155">
        <v>0</v>
      </c>
      <c r="Z42155">
        <v>0</v>
      </c>
      <c r="AA42155">
        <v>0</v>
      </c>
      <c r="AB42155">
        <v>0</v>
      </c>
      <c r="AC42155">
        <v>0</v>
      </c>
      <c r="AD42155">
        <v>0</v>
      </c>
      <c r="AE42155">
        <v>0</v>
      </c>
      <c r="AF42155">
        <v>0</v>
      </c>
      <c r="AG42155">
        <v>0</v>
      </c>
      <c r="AH42155">
        <v>0</v>
      </c>
      <c r="AI42155">
        <v>0</v>
      </c>
      <c r="AJ42155">
        <v>0</v>
      </c>
      <c r="AK42155">
        <v>0</v>
      </c>
      <c r="AL42155">
        <v>0</v>
      </c>
      <c r="AM42155">
        <v>0</v>
      </c>
    </row>
    <row r="42156" spans="1:39" x14ac:dyDescent="0.45">
      <c r="A42156" t="s">
        <v>154815</v>
      </c>
      <c r="B42156" t="s">
        <v>154816</v>
      </c>
      <c r="C42156" t="s">
        <v>154817</v>
      </c>
      <c r="D42156" t="s">
        <v>127</v>
      </c>
      <c r="E42156" t="s">
        <v>128</v>
      </c>
      <c r="F42156" t="s">
        <v>282</v>
      </c>
      <c r="G42156" t="s">
        <v>57</v>
      </c>
      <c r="H42156" t="s">
        <v>46</v>
      </c>
      <c r="I42156" t="s">
        <v>58</v>
      </c>
      <c r="J42156" t="s">
        <v>198</v>
      </c>
      <c r="K42156" t="s">
        <v>5607</v>
      </c>
      <c r="L42156">
        <v>1</v>
      </c>
      <c r="M42156" s="1">
        <v>41602</v>
      </c>
      <c r="N42156" s="2">
        <v>41579</v>
      </c>
      <c r="O42156" t="s">
        <v>157</v>
      </c>
      <c r="P42156">
        <v>2013</v>
      </c>
      <c r="Q42156" s="1">
        <v>41669</v>
      </c>
      <c r="R42156" s="1">
        <v>41669</v>
      </c>
      <c r="S42156">
        <v>100000</v>
      </c>
      <c r="T42156">
        <v>0</v>
      </c>
      <c r="U42156">
        <v>0</v>
      </c>
      <c r="V42156">
        <v>0</v>
      </c>
      <c r="W42156">
        <v>0</v>
      </c>
      <c r="X42156">
        <v>0</v>
      </c>
      <c r="Y42156">
        <v>0</v>
      </c>
      <c r="Z42156">
        <v>0</v>
      </c>
      <c r="AA42156">
        <v>0</v>
      </c>
      <c r="AB42156">
        <v>0</v>
      </c>
      <c r="AC42156">
        <v>0</v>
      </c>
      <c r="AD42156">
        <v>0</v>
      </c>
      <c r="AE42156">
        <v>0</v>
      </c>
      <c r="AF42156">
        <v>0</v>
      </c>
      <c r="AG42156">
        <v>0</v>
      </c>
      <c r="AH42156">
        <v>0</v>
      </c>
      <c r="AI42156">
        <v>0</v>
      </c>
      <c r="AJ42156">
        <v>0</v>
      </c>
      <c r="AK42156">
        <v>0</v>
      </c>
      <c r="AL42156">
        <v>0</v>
      </c>
      <c r="AM42156">
        <v>0</v>
      </c>
    </row>
    <row r="42157" spans="1:39" x14ac:dyDescent="0.45">
      <c r="A42157" t="s">
        <v>154818</v>
      </c>
      <c r="B42157" t="s">
        <v>154819</v>
      </c>
      <c r="C42157" t="s">
        <v>154820</v>
      </c>
      <c r="D42157" t="s">
        <v>127</v>
      </c>
      <c r="E42157" t="s">
        <v>128</v>
      </c>
      <c r="F42157" t="s">
        <v>1047</v>
      </c>
      <c r="G42157" t="s">
        <v>57</v>
      </c>
      <c r="H42157" t="s">
        <v>260</v>
      </c>
      <c r="I42157" t="s">
        <v>261</v>
      </c>
      <c r="J42157" t="s">
        <v>262</v>
      </c>
      <c r="K42157" t="s">
        <v>262</v>
      </c>
      <c r="L42157">
        <v>1</v>
      </c>
      <c r="M42157" s="1">
        <v>40107</v>
      </c>
      <c r="N42157" s="2">
        <v>40087</v>
      </c>
      <c r="O42157" t="s">
        <v>702</v>
      </c>
      <c r="P42157">
        <v>2009</v>
      </c>
      <c r="Q42157" s="1">
        <v>41514</v>
      </c>
      <c r="R42157" s="1">
        <v>41514</v>
      </c>
      <c r="S42157">
        <v>0</v>
      </c>
      <c r="T42157">
        <v>5000000</v>
      </c>
      <c r="U42157">
        <v>0</v>
      </c>
      <c r="V42157">
        <v>0</v>
      </c>
      <c r="W42157">
        <v>0</v>
      </c>
      <c r="X42157">
        <v>0</v>
      </c>
      <c r="Y42157">
        <v>0</v>
      </c>
      <c r="Z42157">
        <v>0</v>
      </c>
      <c r="AA42157">
        <v>0</v>
      </c>
      <c r="AB42157">
        <v>0</v>
      </c>
      <c r="AC42157">
        <v>0</v>
      </c>
      <c r="AD42157">
        <v>0</v>
      </c>
      <c r="AE42157">
        <v>0</v>
      </c>
      <c r="AF42157">
        <v>5000000</v>
      </c>
      <c r="AG42157">
        <v>0</v>
      </c>
      <c r="AH42157">
        <v>0</v>
      </c>
      <c r="AI42157">
        <v>0</v>
      </c>
      <c r="AJ42157">
        <v>0</v>
      </c>
      <c r="AK42157">
        <v>0</v>
      </c>
      <c r="AL42157">
        <v>0</v>
      </c>
      <c r="AM42157">
        <v>0</v>
      </c>
    </row>
    <row r="42158" spans="1:39" x14ac:dyDescent="0.45">
      <c r="A42158" t="s">
        <v>154821</v>
      </c>
      <c r="B42158" t="s">
        <v>154822</v>
      </c>
      <c r="C42158" t="s">
        <v>154823</v>
      </c>
      <c r="D42158" t="s">
        <v>161</v>
      </c>
      <c r="E42158" t="s">
        <v>162</v>
      </c>
      <c r="F42158" t="s">
        <v>114</v>
      </c>
      <c r="G42158" t="s">
        <v>57</v>
      </c>
      <c r="H42158" t="s">
        <v>46</v>
      </c>
      <c r="I42158" t="s">
        <v>267</v>
      </c>
      <c r="J42158" t="s">
        <v>866</v>
      </c>
      <c r="K42158" t="s">
        <v>867</v>
      </c>
      <c r="L42158">
        <v>1</v>
      </c>
      <c r="M42158" s="1">
        <v>36892</v>
      </c>
      <c r="N42158" s="2">
        <v>36892</v>
      </c>
      <c r="O42158" t="s">
        <v>172</v>
      </c>
      <c r="P42158">
        <v>2001</v>
      </c>
      <c r="Q42158" s="1">
        <v>37271</v>
      </c>
      <c r="R42158" s="1">
        <v>37271</v>
      </c>
      <c r="S42158">
        <v>0</v>
      </c>
      <c r="T42158">
        <v>0</v>
      </c>
      <c r="U42158">
        <v>0</v>
      </c>
      <c r="V42158">
        <v>0</v>
      </c>
      <c r="W42158">
        <v>0</v>
      </c>
      <c r="X42158">
        <v>0</v>
      </c>
      <c r="Y42158">
        <v>0</v>
      </c>
      <c r="Z42158">
        <v>0</v>
      </c>
      <c r="AA42158">
        <v>0</v>
      </c>
      <c r="AB42158">
        <v>0</v>
      </c>
      <c r="AC42158">
        <v>0</v>
      </c>
      <c r="AD42158">
        <v>0</v>
      </c>
      <c r="AE42158">
        <v>0</v>
      </c>
      <c r="AF42158">
        <v>0</v>
      </c>
      <c r="AG42158">
        <v>0</v>
      </c>
      <c r="AH42158">
        <v>0</v>
      </c>
      <c r="AI42158">
        <v>0</v>
      </c>
      <c r="AJ42158">
        <v>0</v>
      </c>
      <c r="AK42158">
        <v>0</v>
      </c>
      <c r="AL42158">
        <v>0</v>
      </c>
      <c r="AM42158">
        <v>0</v>
      </c>
    </row>
    <row r="42159" spans="1:39" x14ac:dyDescent="0.45">
      <c r="A42159" t="s">
        <v>154824</v>
      </c>
      <c r="B42159" t="s">
        <v>154825</v>
      </c>
      <c r="C42159" t="s">
        <v>154826</v>
      </c>
      <c r="D42159" t="s">
        <v>154827</v>
      </c>
      <c r="E42159" t="s">
        <v>330</v>
      </c>
      <c r="F42159" t="s">
        <v>154828</v>
      </c>
      <c r="G42159" t="s">
        <v>57</v>
      </c>
      <c r="H42159" t="s">
        <v>74</v>
      </c>
      <c r="J42159" t="s">
        <v>75</v>
      </c>
      <c r="K42159" t="s">
        <v>75</v>
      </c>
      <c r="L42159">
        <v>1</v>
      </c>
      <c r="M42159" s="1">
        <v>39692</v>
      </c>
      <c r="N42159" s="2">
        <v>39692</v>
      </c>
      <c r="O42159" t="s">
        <v>2173</v>
      </c>
      <c r="P42159">
        <v>2008</v>
      </c>
      <c r="Q42159" s="1">
        <v>40248</v>
      </c>
      <c r="R42159" s="1">
        <v>40248</v>
      </c>
      <c r="S42159">
        <v>0</v>
      </c>
      <c r="T42159">
        <v>682850</v>
      </c>
      <c r="U42159">
        <v>0</v>
      </c>
      <c r="V42159">
        <v>0</v>
      </c>
      <c r="W42159">
        <v>0</v>
      </c>
      <c r="X42159">
        <v>0</v>
      </c>
      <c r="Y42159">
        <v>0</v>
      </c>
      <c r="Z42159">
        <v>0</v>
      </c>
      <c r="AA42159">
        <v>0</v>
      </c>
      <c r="AB42159">
        <v>0</v>
      </c>
      <c r="AC42159">
        <v>0</v>
      </c>
      <c r="AD42159">
        <v>0</v>
      </c>
      <c r="AE42159">
        <v>0</v>
      </c>
      <c r="AF42159">
        <v>0</v>
      </c>
      <c r="AG42159">
        <v>0</v>
      </c>
      <c r="AH42159">
        <v>0</v>
      </c>
      <c r="AI42159">
        <v>0</v>
      </c>
      <c r="AJ42159">
        <v>0</v>
      </c>
      <c r="AK42159">
        <v>0</v>
      </c>
      <c r="AL42159">
        <v>0</v>
      </c>
      <c r="AM42159">
        <v>0</v>
      </c>
    </row>
    <row r="42160" spans="1:39" x14ac:dyDescent="0.45">
      <c r="A42160" t="s">
        <v>154829</v>
      </c>
      <c r="B42160" t="s">
        <v>154830</v>
      </c>
      <c r="C42160" t="s">
        <v>154831</v>
      </c>
      <c r="D42160" t="s">
        <v>154832</v>
      </c>
      <c r="E42160" t="s">
        <v>3017</v>
      </c>
      <c r="F42160" t="s">
        <v>154833</v>
      </c>
      <c r="G42160" t="s">
        <v>57</v>
      </c>
      <c r="H42160" t="s">
        <v>192</v>
      </c>
      <c r="J42160" t="s">
        <v>4100</v>
      </c>
      <c r="K42160" t="s">
        <v>49988</v>
      </c>
      <c r="L42160">
        <v>1</v>
      </c>
      <c r="M42160" s="1">
        <v>41579</v>
      </c>
      <c r="N42160" s="2">
        <v>41579</v>
      </c>
      <c r="O42160" t="s">
        <v>157</v>
      </c>
      <c r="P42160">
        <v>2013</v>
      </c>
      <c r="Q42160" s="1">
        <v>41579</v>
      </c>
      <c r="R42160" s="1">
        <v>41579</v>
      </c>
      <c r="S42160">
        <v>136284</v>
      </c>
      <c r="T42160">
        <v>0</v>
      </c>
      <c r="U42160">
        <v>0</v>
      </c>
      <c r="V42160">
        <v>0</v>
      </c>
      <c r="W42160">
        <v>0</v>
      </c>
      <c r="X42160">
        <v>0</v>
      </c>
      <c r="Y42160">
        <v>0</v>
      </c>
      <c r="Z42160">
        <v>0</v>
      </c>
      <c r="AA42160">
        <v>0</v>
      </c>
      <c r="AB42160">
        <v>0</v>
      </c>
      <c r="AC42160">
        <v>0</v>
      </c>
      <c r="AD42160">
        <v>0</v>
      </c>
      <c r="AE42160">
        <v>0</v>
      </c>
      <c r="AF42160">
        <v>0</v>
      </c>
      <c r="AG42160">
        <v>0</v>
      </c>
      <c r="AH42160">
        <v>0</v>
      </c>
      <c r="AI42160">
        <v>0</v>
      </c>
      <c r="AJ42160">
        <v>0</v>
      </c>
      <c r="AK42160">
        <v>0</v>
      </c>
      <c r="AL42160">
        <v>0</v>
      </c>
      <c r="AM42160">
        <v>0</v>
      </c>
    </row>
    <row r="42161" spans="1:39" x14ac:dyDescent="0.45">
      <c r="A42161" t="s">
        <v>154834</v>
      </c>
      <c r="B42161" t="s">
        <v>154835</v>
      </c>
      <c r="C42161" t="s">
        <v>154836</v>
      </c>
      <c r="D42161" t="s">
        <v>154837</v>
      </c>
      <c r="E42161" t="s">
        <v>27871</v>
      </c>
      <c r="F42161" t="s">
        <v>30827</v>
      </c>
      <c r="G42161" t="s">
        <v>57</v>
      </c>
      <c r="H42161" t="s">
        <v>503</v>
      </c>
      <c r="J42161" t="s">
        <v>504</v>
      </c>
      <c r="K42161" t="s">
        <v>504</v>
      </c>
      <c r="L42161">
        <v>1</v>
      </c>
      <c r="M42161" s="1">
        <v>40626</v>
      </c>
      <c r="N42161" s="2">
        <v>40603</v>
      </c>
      <c r="O42161" t="s">
        <v>528</v>
      </c>
      <c r="P42161">
        <v>2011</v>
      </c>
      <c r="Q42161" s="1">
        <v>40626</v>
      </c>
      <c r="R42161" s="1">
        <v>40626</v>
      </c>
      <c r="S42161">
        <v>387000</v>
      </c>
      <c r="T42161">
        <v>0</v>
      </c>
      <c r="U42161">
        <v>0</v>
      </c>
      <c r="V42161">
        <v>0</v>
      </c>
      <c r="W42161">
        <v>0</v>
      </c>
      <c r="X42161">
        <v>0</v>
      </c>
      <c r="Y42161">
        <v>0</v>
      </c>
      <c r="Z42161">
        <v>0</v>
      </c>
      <c r="AA42161">
        <v>0</v>
      </c>
      <c r="AB42161">
        <v>0</v>
      </c>
      <c r="AC42161">
        <v>0</v>
      </c>
      <c r="AD42161">
        <v>0</v>
      </c>
      <c r="AE42161">
        <v>0</v>
      </c>
      <c r="AF42161">
        <v>0</v>
      </c>
      <c r="AG42161">
        <v>0</v>
      </c>
      <c r="AH42161">
        <v>0</v>
      </c>
      <c r="AI42161">
        <v>0</v>
      </c>
      <c r="AJ42161">
        <v>0</v>
      </c>
      <c r="AK42161">
        <v>0</v>
      </c>
      <c r="AL42161">
        <v>0</v>
      </c>
      <c r="AM42161">
        <v>0</v>
      </c>
    </row>
    <row r="42162" spans="1:39" x14ac:dyDescent="0.45">
      <c r="A42162" t="s">
        <v>154838</v>
      </c>
      <c r="B42162" t="s">
        <v>154839</v>
      </c>
      <c r="C42162" t="s">
        <v>154840</v>
      </c>
      <c r="D42162" t="s">
        <v>329</v>
      </c>
      <c r="E42162" t="s">
        <v>330</v>
      </c>
      <c r="F42162" s="3">
        <v>40000</v>
      </c>
      <c r="G42162" t="s">
        <v>57</v>
      </c>
      <c r="H42162" t="s">
        <v>887</v>
      </c>
      <c r="J42162" t="s">
        <v>2017</v>
      </c>
      <c r="K42162" t="s">
        <v>2017</v>
      </c>
      <c r="L42162">
        <v>1</v>
      </c>
      <c r="M42162" s="1">
        <v>41275</v>
      </c>
      <c r="N42162" s="2">
        <v>41275</v>
      </c>
      <c r="O42162" t="s">
        <v>164</v>
      </c>
      <c r="P42162">
        <v>2013</v>
      </c>
      <c r="Q42162" s="1">
        <v>41508</v>
      </c>
      <c r="R42162" s="1">
        <v>41508</v>
      </c>
      <c r="S42162">
        <v>40000</v>
      </c>
      <c r="T42162">
        <v>0</v>
      </c>
      <c r="U42162">
        <v>0</v>
      </c>
      <c r="V42162">
        <v>0</v>
      </c>
      <c r="W42162">
        <v>0</v>
      </c>
      <c r="X42162">
        <v>0</v>
      </c>
      <c r="Y42162">
        <v>0</v>
      </c>
      <c r="Z42162">
        <v>0</v>
      </c>
      <c r="AA42162">
        <v>0</v>
      </c>
      <c r="AB42162">
        <v>0</v>
      </c>
      <c r="AC42162">
        <v>0</v>
      </c>
      <c r="AD42162">
        <v>0</v>
      </c>
      <c r="AE42162">
        <v>0</v>
      </c>
      <c r="AF42162">
        <v>0</v>
      </c>
      <c r="AG42162">
        <v>0</v>
      </c>
      <c r="AH42162">
        <v>0</v>
      </c>
      <c r="AI42162">
        <v>0</v>
      </c>
      <c r="AJ42162">
        <v>0</v>
      </c>
      <c r="AK42162">
        <v>0</v>
      </c>
      <c r="AL42162">
        <v>0</v>
      </c>
      <c r="AM42162">
        <v>0</v>
      </c>
    </row>
    <row r="42163" spans="1:39" x14ac:dyDescent="0.45">
      <c r="A42163" t="s">
        <v>154841</v>
      </c>
      <c r="B42163" t="s">
        <v>154842</v>
      </c>
      <c r="C42163" t="s">
        <v>154843</v>
      </c>
      <c r="D42163" t="s">
        <v>154844</v>
      </c>
      <c r="E42163" t="s">
        <v>13880</v>
      </c>
      <c r="F42163" t="s">
        <v>154845</v>
      </c>
      <c r="G42163" t="s">
        <v>57</v>
      </c>
      <c r="H42163" t="s">
        <v>634</v>
      </c>
      <c r="J42163" t="s">
        <v>914</v>
      </c>
      <c r="K42163" t="s">
        <v>39522</v>
      </c>
      <c r="L42163">
        <v>1</v>
      </c>
      <c r="M42163" s="1">
        <v>40969</v>
      </c>
      <c r="N42163" s="2">
        <v>40969</v>
      </c>
      <c r="O42163" t="s">
        <v>132</v>
      </c>
      <c r="P42163">
        <v>2012</v>
      </c>
      <c r="Q42163" s="1">
        <v>41764</v>
      </c>
      <c r="R42163" s="1">
        <v>41764</v>
      </c>
      <c r="S42163">
        <v>0</v>
      </c>
      <c r="T42163">
        <v>1387398</v>
      </c>
      <c r="U42163">
        <v>0</v>
      </c>
      <c r="V42163">
        <v>0</v>
      </c>
      <c r="W42163">
        <v>0</v>
      </c>
      <c r="X42163">
        <v>0</v>
      </c>
      <c r="Y42163">
        <v>0</v>
      </c>
      <c r="Z42163">
        <v>0</v>
      </c>
      <c r="AA42163">
        <v>0</v>
      </c>
      <c r="AB42163">
        <v>0</v>
      </c>
      <c r="AC42163">
        <v>0</v>
      </c>
      <c r="AD42163">
        <v>0</v>
      </c>
      <c r="AE42163">
        <v>0</v>
      </c>
      <c r="AF42163">
        <v>1387398</v>
      </c>
      <c r="AG42163">
        <v>0</v>
      </c>
      <c r="AH42163">
        <v>0</v>
      </c>
      <c r="AI42163">
        <v>0</v>
      </c>
      <c r="AJ42163">
        <v>0</v>
      </c>
      <c r="AK42163">
        <v>0</v>
      </c>
      <c r="AL42163">
        <v>0</v>
      </c>
      <c r="AM42163">
        <v>0</v>
      </c>
    </row>
    <row r="42164" spans="1:39" x14ac:dyDescent="0.45">
      <c r="A42164" t="s">
        <v>154846</v>
      </c>
      <c r="B42164" t="s">
        <v>154847</v>
      </c>
      <c r="C42164" t="s">
        <v>154848</v>
      </c>
      <c r="D42164" t="s">
        <v>2191</v>
      </c>
      <c r="E42164" t="s">
        <v>2192</v>
      </c>
      <c r="F42164" t="s">
        <v>4146</v>
      </c>
      <c r="G42164" t="s">
        <v>57</v>
      </c>
      <c r="H42164" t="s">
        <v>496</v>
      </c>
      <c r="J42164" t="s">
        <v>497</v>
      </c>
      <c r="K42164" t="s">
        <v>10790</v>
      </c>
      <c r="L42164">
        <v>1</v>
      </c>
      <c r="Q42164" s="1">
        <v>40638</v>
      </c>
      <c r="R42164" s="1">
        <v>40638</v>
      </c>
      <c r="S42164">
        <v>0</v>
      </c>
      <c r="T42164">
        <v>22500000</v>
      </c>
      <c r="U42164">
        <v>0</v>
      </c>
      <c r="V42164">
        <v>0</v>
      </c>
      <c r="W42164">
        <v>0</v>
      </c>
      <c r="X42164">
        <v>0</v>
      </c>
      <c r="Y42164">
        <v>0</v>
      </c>
      <c r="Z42164">
        <v>0</v>
      </c>
      <c r="AA42164">
        <v>0</v>
      </c>
      <c r="AB42164">
        <v>0</v>
      </c>
      <c r="AC42164">
        <v>0</v>
      </c>
      <c r="AD42164">
        <v>0</v>
      </c>
      <c r="AE42164">
        <v>0</v>
      </c>
      <c r="AF42164">
        <v>0</v>
      </c>
      <c r="AG42164">
        <v>0</v>
      </c>
      <c r="AH42164">
        <v>0</v>
      </c>
      <c r="AI42164">
        <v>0</v>
      </c>
      <c r="AJ42164">
        <v>0</v>
      </c>
      <c r="AK42164">
        <v>0</v>
      </c>
      <c r="AL42164">
        <v>0</v>
      </c>
      <c r="AM42164">
        <v>0</v>
      </c>
    </row>
    <row r="42165" spans="1:39" x14ac:dyDescent="0.45">
      <c r="A42165" t="s">
        <v>154849</v>
      </c>
      <c r="B42165" t="s">
        <v>154850</v>
      </c>
      <c r="C42165" t="s">
        <v>154851</v>
      </c>
      <c r="D42165" t="s">
        <v>3576</v>
      </c>
      <c r="E42165" t="s">
        <v>1841</v>
      </c>
      <c r="F42165" t="s">
        <v>154852</v>
      </c>
      <c r="G42165" t="s">
        <v>57</v>
      </c>
      <c r="H42165" t="s">
        <v>46</v>
      </c>
      <c r="I42165" t="s">
        <v>1355</v>
      </c>
      <c r="J42165" t="s">
        <v>1356</v>
      </c>
      <c r="K42165" t="s">
        <v>1356</v>
      </c>
      <c r="L42165">
        <v>2</v>
      </c>
      <c r="M42165" s="1">
        <v>36892</v>
      </c>
      <c r="N42165" s="2">
        <v>36892</v>
      </c>
      <c r="O42165" t="s">
        <v>172</v>
      </c>
      <c r="P42165">
        <v>2001</v>
      </c>
      <c r="Q42165" s="1">
        <v>40017</v>
      </c>
      <c r="R42165" s="1">
        <v>40191</v>
      </c>
      <c r="S42165">
        <v>0</v>
      </c>
      <c r="T42165">
        <v>2238920</v>
      </c>
      <c r="U42165">
        <v>0</v>
      </c>
      <c r="V42165">
        <v>0</v>
      </c>
      <c r="W42165">
        <v>0</v>
      </c>
      <c r="X42165">
        <v>0</v>
      </c>
      <c r="Y42165">
        <v>0</v>
      </c>
      <c r="Z42165">
        <v>0</v>
      </c>
      <c r="AA42165">
        <v>0</v>
      </c>
      <c r="AB42165">
        <v>0</v>
      </c>
      <c r="AC42165">
        <v>0</v>
      </c>
      <c r="AD42165">
        <v>0</v>
      </c>
      <c r="AE42165">
        <v>0</v>
      </c>
      <c r="AF42165">
        <v>0</v>
      </c>
      <c r="AG42165">
        <v>0</v>
      </c>
      <c r="AH42165">
        <v>0</v>
      </c>
      <c r="AI42165">
        <v>0</v>
      </c>
      <c r="AJ42165">
        <v>0</v>
      </c>
      <c r="AK42165">
        <v>0</v>
      </c>
      <c r="AL42165">
        <v>0</v>
      </c>
      <c r="AM42165">
        <v>0</v>
      </c>
    </row>
    <row r="42166" spans="1:39" x14ac:dyDescent="0.45">
      <c r="A42166" t="s">
        <v>154853</v>
      </c>
      <c r="B42166" t="s">
        <v>154854</v>
      </c>
      <c r="C42166" t="s">
        <v>154855</v>
      </c>
      <c r="D42166" t="s">
        <v>154856</v>
      </c>
      <c r="E42166" t="s">
        <v>363</v>
      </c>
      <c r="F42166" t="s">
        <v>714</v>
      </c>
      <c r="G42166" t="s">
        <v>57</v>
      </c>
      <c r="H42166" t="s">
        <v>46</v>
      </c>
      <c r="I42166" t="s">
        <v>994</v>
      </c>
      <c r="J42166" t="s">
        <v>995</v>
      </c>
      <c r="K42166" t="s">
        <v>995</v>
      </c>
      <c r="L42166">
        <v>2</v>
      </c>
      <c r="M42166" s="1">
        <v>40238</v>
      </c>
      <c r="N42166" s="2">
        <v>40238</v>
      </c>
      <c r="O42166" t="s">
        <v>118</v>
      </c>
      <c r="P42166">
        <v>2010</v>
      </c>
      <c r="Q42166" s="1">
        <v>40948</v>
      </c>
      <c r="R42166" s="1">
        <v>41311</v>
      </c>
      <c r="S42166">
        <v>250000</v>
      </c>
      <c r="T42166">
        <v>0</v>
      </c>
      <c r="U42166">
        <v>0</v>
      </c>
      <c r="V42166">
        <v>0</v>
      </c>
      <c r="W42166">
        <v>0</v>
      </c>
      <c r="X42166">
        <v>0</v>
      </c>
      <c r="Y42166">
        <v>0</v>
      </c>
      <c r="Z42166">
        <v>0</v>
      </c>
      <c r="AA42166">
        <v>0</v>
      </c>
      <c r="AB42166">
        <v>0</v>
      </c>
      <c r="AC42166">
        <v>0</v>
      </c>
      <c r="AD42166">
        <v>0</v>
      </c>
      <c r="AE42166">
        <v>0</v>
      </c>
      <c r="AF42166">
        <v>0</v>
      </c>
      <c r="AG42166">
        <v>0</v>
      </c>
      <c r="AH42166">
        <v>0</v>
      </c>
      <c r="AI42166">
        <v>0</v>
      </c>
      <c r="AJ42166">
        <v>0</v>
      </c>
      <c r="AK42166">
        <v>0</v>
      </c>
      <c r="AL42166">
        <v>0</v>
      </c>
      <c r="AM42166">
        <v>0</v>
      </c>
    </row>
    <row r="42167" spans="1:39" x14ac:dyDescent="0.45">
      <c r="A42167" t="s">
        <v>154857</v>
      </c>
      <c r="B42167" t="s">
        <v>154858</v>
      </c>
      <c r="C42167" t="s">
        <v>154859</v>
      </c>
      <c r="D42167" t="s">
        <v>107</v>
      </c>
      <c r="E42167" t="s">
        <v>108</v>
      </c>
      <c r="F42167" t="s">
        <v>5239</v>
      </c>
      <c r="H42167" t="s">
        <v>475</v>
      </c>
      <c r="J42167" t="s">
        <v>476</v>
      </c>
      <c r="K42167" t="s">
        <v>476</v>
      </c>
      <c r="L42167">
        <v>2</v>
      </c>
      <c r="M42167" s="1">
        <v>40544</v>
      </c>
      <c r="N42167" s="2">
        <v>40544</v>
      </c>
      <c r="O42167" t="s">
        <v>528</v>
      </c>
      <c r="P42167">
        <v>2011</v>
      </c>
      <c r="Q42167" s="1">
        <v>40969</v>
      </c>
      <c r="R42167" s="1">
        <v>41214</v>
      </c>
      <c r="S42167">
        <v>0</v>
      </c>
      <c r="T42167">
        <v>2300000</v>
      </c>
      <c r="U42167">
        <v>0</v>
      </c>
      <c r="V42167">
        <v>0</v>
      </c>
      <c r="W42167">
        <v>0</v>
      </c>
      <c r="X42167">
        <v>0</v>
      </c>
      <c r="Y42167">
        <v>0</v>
      </c>
      <c r="Z42167">
        <v>0</v>
      </c>
      <c r="AA42167">
        <v>0</v>
      </c>
      <c r="AB42167">
        <v>0</v>
      </c>
      <c r="AC42167">
        <v>0</v>
      </c>
      <c r="AD42167">
        <v>0</v>
      </c>
      <c r="AE42167">
        <v>0</v>
      </c>
      <c r="AF42167">
        <v>0</v>
      </c>
      <c r="AG42167">
        <v>2300000</v>
      </c>
      <c r="AH42167">
        <v>0</v>
      </c>
      <c r="AI42167">
        <v>0</v>
      </c>
      <c r="AJ42167">
        <v>0</v>
      </c>
      <c r="AK42167">
        <v>0</v>
      </c>
      <c r="AL42167">
        <v>0</v>
      </c>
      <c r="AM42167">
        <v>0</v>
      </c>
    </row>
    <row r="42168" spans="1:39" x14ac:dyDescent="0.45">
      <c r="A42168" t="s">
        <v>154860</v>
      </c>
      <c r="B42168" t="s">
        <v>154861</v>
      </c>
      <c r="C42168" t="s">
        <v>154862</v>
      </c>
      <c r="D42168" t="s">
        <v>54</v>
      </c>
      <c r="E42168" t="s">
        <v>55</v>
      </c>
      <c r="F42168" t="s">
        <v>114</v>
      </c>
      <c r="G42168" t="s">
        <v>57</v>
      </c>
      <c r="L42168">
        <v>1</v>
      </c>
      <c r="Q42168" s="1">
        <v>40406</v>
      </c>
      <c r="R42168" s="1">
        <v>40406</v>
      </c>
      <c r="S42168">
        <v>0</v>
      </c>
      <c r="T42168">
        <v>0</v>
      </c>
      <c r="U42168">
        <v>0</v>
      </c>
      <c r="V42168">
        <v>0</v>
      </c>
      <c r="W42168">
        <v>0</v>
      </c>
      <c r="X42168">
        <v>0</v>
      </c>
      <c r="Y42168">
        <v>0</v>
      </c>
      <c r="Z42168">
        <v>0</v>
      </c>
      <c r="AA42168">
        <v>0</v>
      </c>
      <c r="AB42168">
        <v>0</v>
      </c>
      <c r="AC42168">
        <v>0</v>
      </c>
      <c r="AD42168">
        <v>0</v>
      </c>
      <c r="AE42168">
        <v>0</v>
      </c>
      <c r="AF42168">
        <v>0</v>
      </c>
      <c r="AG42168">
        <v>0</v>
      </c>
      <c r="AH42168">
        <v>0</v>
      </c>
      <c r="AI42168">
        <v>0</v>
      </c>
      <c r="AJ42168">
        <v>0</v>
      </c>
      <c r="AK42168">
        <v>0</v>
      </c>
      <c r="AL42168">
        <v>0</v>
      </c>
      <c r="AM42168">
        <v>0</v>
      </c>
    </row>
    <row r="42169" spans="1:39" x14ac:dyDescent="0.45">
      <c r="A42169" t="s">
        <v>154863</v>
      </c>
      <c r="B42169" t="s">
        <v>154864</v>
      </c>
      <c r="C42169" t="s">
        <v>154865</v>
      </c>
      <c r="D42169" t="s">
        <v>107</v>
      </c>
      <c r="E42169" t="s">
        <v>108</v>
      </c>
      <c r="F42169" t="s">
        <v>187</v>
      </c>
      <c r="G42169" t="s">
        <v>57</v>
      </c>
      <c r="H42169" t="s">
        <v>260</v>
      </c>
      <c r="I42169" t="s">
        <v>977</v>
      </c>
      <c r="J42169" t="s">
        <v>978</v>
      </c>
      <c r="K42169" t="s">
        <v>978</v>
      </c>
      <c r="L42169">
        <v>2</v>
      </c>
      <c r="M42169" s="1">
        <v>38718</v>
      </c>
      <c r="N42169" s="2">
        <v>38718</v>
      </c>
      <c r="O42169" t="s">
        <v>430</v>
      </c>
      <c r="P42169">
        <v>2006</v>
      </c>
      <c r="Q42169" s="1">
        <v>39387</v>
      </c>
      <c r="R42169" s="1">
        <v>39889</v>
      </c>
      <c r="S42169">
        <v>0</v>
      </c>
      <c r="T42169">
        <v>500000</v>
      </c>
      <c r="U42169">
        <v>0</v>
      </c>
      <c r="V42169">
        <v>0</v>
      </c>
      <c r="W42169">
        <v>0</v>
      </c>
      <c r="X42169">
        <v>0</v>
      </c>
      <c r="Y42169">
        <v>0</v>
      </c>
      <c r="Z42169">
        <v>0</v>
      </c>
      <c r="AA42169">
        <v>0</v>
      </c>
      <c r="AB42169">
        <v>0</v>
      </c>
      <c r="AC42169">
        <v>0</v>
      </c>
      <c r="AD42169">
        <v>0</v>
      </c>
      <c r="AE42169">
        <v>0</v>
      </c>
      <c r="AF42169">
        <v>500000</v>
      </c>
      <c r="AG42169">
        <v>0</v>
      </c>
      <c r="AH42169">
        <v>0</v>
      </c>
      <c r="AI42169">
        <v>0</v>
      </c>
      <c r="AJ42169">
        <v>0</v>
      </c>
      <c r="AK42169">
        <v>0</v>
      </c>
      <c r="AL42169">
        <v>0</v>
      </c>
      <c r="AM42169">
        <v>0</v>
      </c>
    </row>
    <row r="42170" spans="1:39" x14ac:dyDescent="0.45">
      <c r="A42170" t="s">
        <v>154866</v>
      </c>
      <c r="B42170" t="s">
        <v>154867</v>
      </c>
      <c r="C42170" t="s">
        <v>154868</v>
      </c>
      <c r="D42170" t="s">
        <v>7054</v>
      </c>
      <c r="E42170" t="s">
        <v>5985</v>
      </c>
      <c r="F42170" t="s">
        <v>610</v>
      </c>
      <c r="G42170" t="s">
        <v>57</v>
      </c>
      <c r="H42170" t="s">
        <v>46</v>
      </c>
      <c r="I42170" t="s">
        <v>58</v>
      </c>
      <c r="J42170" t="s">
        <v>198</v>
      </c>
      <c r="K42170" t="s">
        <v>2966</v>
      </c>
      <c r="L42170">
        <v>3</v>
      </c>
      <c r="M42170" s="1">
        <v>38806</v>
      </c>
      <c r="N42170" s="2">
        <v>38777</v>
      </c>
      <c r="O42170" t="s">
        <v>430</v>
      </c>
      <c r="P42170">
        <v>2006</v>
      </c>
      <c r="Q42170" s="1">
        <v>39083</v>
      </c>
      <c r="R42170" s="1">
        <v>40179</v>
      </c>
      <c r="S42170">
        <v>0</v>
      </c>
      <c r="T42170">
        <v>0</v>
      </c>
      <c r="U42170">
        <v>0</v>
      </c>
      <c r="V42170">
        <v>0</v>
      </c>
      <c r="W42170">
        <v>0</v>
      </c>
      <c r="X42170">
        <v>0</v>
      </c>
      <c r="Y42170">
        <v>0</v>
      </c>
      <c r="Z42170">
        <v>750000</v>
      </c>
      <c r="AA42170">
        <v>0</v>
      </c>
      <c r="AB42170">
        <v>0</v>
      </c>
      <c r="AC42170">
        <v>0</v>
      </c>
      <c r="AD42170">
        <v>0</v>
      </c>
      <c r="AE42170">
        <v>0</v>
      </c>
      <c r="AF42170">
        <v>0</v>
      </c>
      <c r="AG42170">
        <v>0</v>
      </c>
      <c r="AH42170">
        <v>0</v>
      </c>
      <c r="AI42170">
        <v>0</v>
      </c>
      <c r="AJ42170">
        <v>0</v>
      </c>
      <c r="AK42170">
        <v>0</v>
      </c>
      <c r="AL42170">
        <v>0</v>
      </c>
      <c r="AM42170">
        <v>0</v>
      </c>
    </row>
    <row r="42171" spans="1:39" x14ac:dyDescent="0.45">
      <c r="A42171" t="s">
        <v>154869</v>
      </c>
      <c r="B42171" t="s">
        <v>154870</v>
      </c>
      <c r="C42171" t="s">
        <v>154871</v>
      </c>
      <c r="D42171" t="s">
        <v>1334</v>
      </c>
      <c r="E42171" t="s">
        <v>1335</v>
      </c>
      <c r="F42171" t="s">
        <v>76742</v>
      </c>
      <c r="G42171" t="s">
        <v>57</v>
      </c>
      <c r="H42171" t="s">
        <v>74</v>
      </c>
      <c r="J42171" t="s">
        <v>75</v>
      </c>
      <c r="K42171" t="s">
        <v>75</v>
      </c>
      <c r="L42171">
        <v>1</v>
      </c>
      <c r="M42171" s="1">
        <v>41275</v>
      </c>
      <c r="N42171" s="2">
        <v>41275</v>
      </c>
      <c r="O42171" t="s">
        <v>164</v>
      </c>
      <c r="P42171">
        <v>2013</v>
      </c>
      <c r="Q42171" s="1">
        <v>41539</v>
      </c>
      <c r="R42171" s="1">
        <v>41539</v>
      </c>
      <c r="S42171">
        <v>0</v>
      </c>
      <c r="T42171">
        <v>0</v>
      </c>
      <c r="U42171">
        <v>0</v>
      </c>
      <c r="V42171">
        <v>0</v>
      </c>
      <c r="W42171">
        <v>0</v>
      </c>
      <c r="X42171">
        <v>0</v>
      </c>
      <c r="Y42171">
        <v>0</v>
      </c>
      <c r="Z42171">
        <v>984913</v>
      </c>
      <c r="AA42171">
        <v>0</v>
      </c>
      <c r="AB42171">
        <v>0</v>
      </c>
      <c r="AC42171">
        <v>0</v>
      </c>
      <c r="AD42171">
        <v>0</v>
      </c>
      <c r="AE42171">
        <v>0</v>
      </c>
      <c r="AF42171">
        <v>0</v>
      </c>
      <c r="AG42171">
        <v>0</v>
      </c>
      <c r="AH42171">
        <v>0</v>
      </c>
      <c r="AI42171">
        <v>0</v>
      </c>
      <c r="AJ42171">
        <v>0</v>
      </c>
      <c r="AK42171">
        <v>0</v>
      </c>
      <c r="AL42171">
        <v>0</v>
      </c>
      <c r="AM42171">
        <v>0</v>
      </c>
    </row>
    <row r="42172" spans="1:39" x14ac:dyDescent="0.45">
      <c r="A42172" t="s">
        <v>154872</v>
      </c>
      <c r="B42172" t="s">
        <v>154873</v>
      </c>
      <c r="C42172" t="s">
        <v>154874</v>
      </c>
      <c r="D42172" t="s">
        <v>653</v>
      </c>
      <c r="E42172" t="s">
        <v>343</v>
      </c>
      <c r="F42172" t="s">
        <v>154875</v>
      </c>
      <c r="G42172" t="s">
        <v>57</v>
      </c>
      <c r="H42172" t="s">
        <v>46</v>
      </c>
      <c r="I42172" t="s">
        <v>821</v>
      </c>
      <c r="J42172" t="s">
        <v>822</v>
      </c>
      <c r="K42172" t="s">
        <v>823</v>
      </c>
      <c r="L42172">
        <v>5</v>
      </c>
      <c r="M42172" s="1">
        <v>39934</v>
      </c>
      <c r="N42172" s="2">
        <v>39934</v>
      </c>
      <c r="O42172" t="s">
        <v>269</v>
      </c>
      <c r="P42172">
        <v>2009</v>
      </c>
      <c r="Q42172" s="1">
        <v>40338</v>
      </c>
      <c r="R42172" s="1">
        <v>41674</v>
      </c>
      <c r="S42172">
        <v>0</v>
      </c>
      <c r="T42172">
        <v>12577276</v>
      </c>
      <c r="U42172">
        <v>0</v>
      </c>
      <c r="V42172">
        <v>0</v>
      </c>
      <c r="W42172">
        <v>0</v>
      </c>
      <c r="X42172">
        <v>0</v>
      </c>
      <c r="Y42172">
        <v>0</v>
      </c>
      <c r="Z42172">
        <v>0</v>
      </c>
      <c r="AA42172">
        <v>0</v>
      </c>
      <c r="AB42172">
        <v>0</v>
      </c>
      <c r="AC42172">
        <v>0</v>
      </c>
      <c r="AD42172">
        <v>0</v>
      </c>
      <c r="AE42172">
        <v>0</v>
      </c>
      <c r="AF42172">
        <v>700000</v>
      </c>
      <c r="AG42172">
        <v>7500000</v>
      </c>
      <c r="AH42172">
        <v>0</v>
      </c>
      <c r="AI42172">
        <v>0</v>
      </c>
      <c r="AJ42172">
        <v>0</v>
      </c>
      <c r="AK42172">
        <v>0</v>
      </c>
      <c r="AL42172">
        <v>0</v>
      </c>
      <c r="AM42172">
        <v>0</v>
      </c>
    </row>
    <row r="42173" spans="1:39" x14ac:dyDescent="0.45">
      <c r="A42173" t="s">
        <v>154876</v>
      </c>
      <c r="B42173" t="s">
        <v>154877</v>
      </c>
      <c r="C42173" t="s">
        <v>154878</v>
      </c>
      <c r="D42173" t="s">
        <v>107</v>
      </c>
      <c r="E42173" t="s">
        <v>108</v>
      </c>
      <c r="F42173" s="3">
        <v>80000</v>
      </c>
      <c r="G42173" t="s">
        <v>101</v>
      </c>
      <c r="H42173" t="s">
        <v>46</v>
      </c>
      <c r="I42173" t="s">
        <v>1298</v>
      </c>
      <c r="J42173" t="s">
        <v>1299</v>
      </c>
      <c r="K42173" t="s">
        <v>15380</v>
      </c>
      <c r="L42173">
        <v>1</v>
      </c>
      <c r="M42173" s="1">
        <v>39061</v>
      </c>
      <c r="N42173" s="2">
        <v>39052</v>
      </c>
      <c r="O42173" t="s">
        <v>1347</v>
      </c>
      <c r="P42173">
        <v>2006</v>
      </c>
      <c r="Q42173" s="1">
        <v>39092</v>
      </c>
      <c r="R42173" s="1">
        <v>39092</v>
      </c>
      <c r="S42173">
        <v>80000</v>
      </c>
      <c r="T42173">
        <v>0</v>
      </c>
      <c r="U42173">
        <v>0</v>
      </c>
      <c r="V42173">
        <v>0</v>
      </c>
      <c r="W42173">
        <v>0</v>
      </c>
      <c r="X42173">
        <v>0</v>
      </c>
      <c r="Y42173">
        <v>0</v>
      </c>
      <c r="Z42173">
        <v>0</v>
      </c>
      <c r="AA42173">
        <v>0</v>
      </c>
      <c r="AB42173">
        <v>0</v>
      </c>
      <c r="AC42173">
        <v>0</v>
      </c>
      <c r="AD42173">
        <v>0</v>
      </c>
      <c r="AE42173">
        <v>0</v>
      </c>
      <c r="AF42173">
        <v>0</v>
      </c>
      <c r="AG42173">
        <v>0</v>
      </c>
      <c r="AH42173">
        <v>0</v>
      </c>
      <c r="AI42173">
        <v>0</v>
      </c>
      <c r="AJ42173">
        <v>0</v>
      </c>
      <c r="AK42173">
        <v>0</v>
      </c>
      <c r="AL42173">
        <v>0</v>
      </c>
      <c r="AM42173">
        <v>0</v>
      </c>
    </row>
    <row r="42174" spans="1:39" x14ac:dyDescent="0.45">
      <c r="A42174" t="s">
        <v>154879</v>
      </c>
      <c r="B42174" t="s">
        <v>154880</v>
      </c>
      <c r="C42174" t="s">
        <v>154881</v>
      </c>
      <c r="D42174" t="s">
        <v>653</v>
      </c>
      <c r="E42174" t="s">
        <v>343</v>
      </c>
      <c r="F42174" t="s">
        <v>154882</v>
      </c>
      <c r="G42174" t="s">
        <v>57</v>
      </c>
      <c r="L42174">
        <v>1</v>
      </c>
      <c r="M42174" s="1">
        <v>36100</v>
      </c>
      <c r="N42174" s="2">
        <v>36100</v>
      </c>
      <c r="O42174" t="s">
        <v>4525</v>
      </c>
      <c r="P42174">
        <v>1998</v>
      </c>
      <c r="Q42174" s="1">
        <v>40787</v>
      </c>
      <c r="R42174" s="1">
        <v>40787</v>
      </c>
      <c r="S42174">
        <v>0</v>
      </c>
      <c r="T42174">
        <v>73667711</v>
      </c>
      <c r="U42174">
        <v>0</v>
      </c>
      <c r="V42174">
        <v>0</v>
      </c>
      <c r="W42174">
        <v>0</v>
      </c>
      <c r="X42174">
        <v>0</v>
      </c>
      <c r="Y42174">
        <v>0</v>
      </c>
      <c r="Z42174">
        <v>0</v>
      </c>
      <c r="AA42174">
        <v>0</v>
      </c>
      <c r="AB42174">
        <v>0</v>
      </c>
      <c r="AC42174">
        <v>0</v>
      </c>
      <c r="AD42174">
        <v>0</v>
      </c>
      <c r="AE42174">
        <v>0</v>
      </c>
      <c r="AF42174">
        <v>0</v>
      </c>
      <c r="AG42174">
        <v>0</v>
      </c>
      <c r="AH42174">
        <v>0</v>
      </c>
      <c r="AI42174">
        <v>0</v>
      </c>
      <c r="AJ42174">
        <v>0</v>
      </c>
      <c r="AK42174">
        <v>0</v>
      </c>
      <c r="AL42174">
        <v>73667711</v>
      </c>
      <c r="AM42174">
        <v>0</v>
      </c>
    </row>
    <row r="42175" spans="1:39" x14ac:dyDescent="0.45">
      <c r="A42175" t="s">
        <v>154883</v>
      </c>
      <c r="B42175" t="s">
        <v>154884</v>
      </c>
      <c r="C42175" t="s">
        <v>154885</v>
      </c>
      <c r="D42175" t="s">
        <v>154886</v>
      </c>
      <c r="E42175" t="s">
        <v>24047</v>
      </c>
      <c r="F42175" t="s">
        <v>249</v>
      </c>
      <c r="G42175" t="s">
        <v>57</v>
      </c>
      <c r="H42175" t="s">
        <v>46</v>
      </c>
      <c r="I42175" t="s">
        <v>81</v>
      </c>
      <c r="J42175" t="s">
        <v>82</v>
      </c>
      <c r="K42175" t="s">
        <v>82</v>
      </c>
      <c r="L42175">
        <v>1</v>
      </c>
      <c r="M42175" s="1">
        <v>39448</v>
      </c>
      <c r="N42175" s="2">
        <v>39448</v>
      </c>
      <c r="O42175" t="s">
        <v>181</v>
      </c>
      <c r="P42175">
        <v>2008</v>
      </c>
      <c r="Q42175" s="1">
        <v>41801</v>
      </c>
      <c r="R42175" s="1">
        <v>41801</v>
      </c>
      <c r="S42175">
        <v>0</v>
      </c>
      <c r="T42175">
        <v>1250000</v>
      </c>
      <c r="U42175">
        <v>0</v>
      </c>
      <c r="V42175">
        <v>0</v>
      </c>
      <c r="W42175">
        <v>0</v>
      </c>
      <c r="X42175">
        <v>0</v>
      </c>
      <c r="Y42175">
        <v>0</v>
      </c>
      <c r="Z42175">
        <v>0</v>
      </c>
      <c r="AA42175">
        <v>0</v>
      </c>
      <c r="AB42175">
        <v>0</v>
      </c>
      <c r="AC42175">
        <v>0</v>
      </c>
      <c r="AD42175">
        <v>0</v>
      </c>
      <c r="AE42175">
        <v>0</v>
      </c>
      <c r="AF42175">
        <v>0</v>
      </c>
      <c r="AG42175">
        <v>0</v>
      </c>
      <c r="AH42175">
        <v>0</v>
      </c>
      <c r="AI42175">
        <v>0</v>
      </c>
      <c r="AJ42175">
        <v>0</v>
      </c>
      <c r="AK42175">
        <v>0</v>
      </c>
      <c r="AL42175">
        <v>0</v>
      </c>
      <c r="AM42175">
        <v>0</v>
      </c>
    </row>
    <row r="42176" spans="1:39" x14ac:dyDescent="0.45">
      <c r="A42176" t="s">
        <v>154887</v>
      </c>
      <c r="B42176" t="s">
        <v>154888</v>
      </c>
      <c r="C42176" t="s">
        <v>154889</v>
      </c>
      <c r="D42176" t="s">
        <v>154890</v>
      </c>
      <c r="E42176" t="s">
        <v>316</v>
      </c>
      <c r="F42176" t="s">
        <v>1206</v>
      </c>
      <c r="G42176" t="s">
        <v>57</v>
      </c>
      <c r="H42176" t="s">
        <v>46</v>
      </c>
      <c r="I42176" t="s">
        <v>169</v>
      </c>
      <c r="J42176" t="s">
        <v>641</v>
      </c>
      <c r="K42176" t="s">
        <v>9777</v>
      </c>
      <c r="L42176">
        <v>1</v>
      </c>
      <c r="M42176" s="1">
        <v>40707</v>
      </c>
      <c r="N42176" s="2">
        <v>40695</v>
      </c>
      <c r="O42176" t="s">
        <v>76</v>
      </c>
      <c r="P42176">
        <v>2011</v>
      </c>
      <c r="Q42176" s="1">
        <v>41000</v>
      </c>
      <c r="R42176" s="1">
        <v>41000</v>
      </c>
      <c r="S42176">
        <v>0</v>
      </c>
      <c r="T42176">
        <v>1200000</v>
      </c>
      <c r="U42176">
        <v>0</v>
      </c>
      <c r="V42176">
        <v>0</v>
      </c>
      <c r="W42176">
        <v>0</v>
      </c>
      <c r="X42176">
        <v>0</v>
      </c>
      <c r="Y42176">
        <v>0</v>
      </c>
      <c r="Z42176">
        <v>0</v>
      </c>
      <c r="AA42176">
        <v>0</v>
      </c>
      <c r="AB42176">
        <v>0</v>
      </c>
      <c r="AC42176">
        <v>0</v>
      </c>
      <c r="AD42176">
        <v>0</v>
      </c>
      <c r="AE42176">
        <v>0</v>
      </c>
      <c r="AF42176">
        <v>1200000</v>
      </c>
      <c r="AG42176">
        <v>0</v>
      </c>
      <c r="AH42176">
        <v>0</v>
      </c>
      <c r="AI42176">
        <v>0</v>
      </c>
      <c r="AJ42176">
        <v>0</v>
      </c>
      <c r="AK42176">
        <v>0</v>
      </c>
      <c r="AL42176">
        <v>0</v>
      </c>
      <c r="AM42176">
        <v>0</v>
      </c>
    </row>
    <row r="42177" spans="1:39" x14ac:dyDescent="0.45">
      <c r="A42177" t="s">
        <v>154891</v>
      </c>
      <c r="B42177" t="s">
        <v>154892</v>
      </c>
      <c r="C42177" t="s">
        <v>154893</v>
      </c>
      <c r="D42177" t="s">
        <v>88</v>
      </c>
      <c r="E42177" t="s">
        <v>89</v>
      </c>
      <c r="F42177" t="s">
        <v>8950</v>
      </c>
      <c r="G42177" t="s">
        <v>57</v>
      </c>
      <c r="H42177" t="s">
        <v>46</v>
      </c>
      <c r="I42177" t="s">
        <v>91</v>
      </c>
      <c r="J42177" t="s">
        <v>3258</v>
      </c>
      <c r="K42177" t="s">
        <v>4131</v>
      </c>
      <c r="L42177">
        <v>2</v>
      </c>
      <c r="M42177" s="1">
        <v>38353</v>
      </c>
      <c r="N42177" s="2">
        <v>38353</v>
      </c>
      <c r="O42177" t="s">
        <v>464</v>
      </c>
      <c r="P42177">
        <v>2005</v>
      </c>
      <c r="Q42177" s="1">
        <v>40773</v>
      </c>
      <c r="R42177" s="1">
        <v>41260</v>
      </c>
      <c r="S42177">
        <v>0</v>
      </c>
      <c r="T42177">
        <v>525000</v>
      </c>
      <c r="U42177">
        <v>0</v>
      </c>
      <c r="V42177">
        <v>0</v>
      </c>
      <c r="W42177">
        <v>0</v>
      </c>
      <c r="X42177">
        <v>1000000</v>
      </c>
      <c r="Y42177">
        <v>0</v>
      </c>
      <c r="Z42177">
        <v>0</v>
      </c>
      <c r="AA42177">
        <v>0</v>
      </c>
      <c r="AB42177">
        <v>0</v>
      </c>
      <c r="AC42177">
        <v>0</v>
      </c>
      <c r="AD42177">
        <v>0</v>
      </c>
      <c r="AE42177">
        <v>0</v>
      </c>
      <c r="AF42177">
        <v>0</v>
      </c>
      <c r="AG42177">
        <v>0</v>
      </c>
      <c r="AH42177">
        <v>0</v>
      </c>
      <c r="AI42177">
        <v>0</v>
      </c>
      <c r="AJ42177">
        <v>0</v>
      </c>
      <c r="AK42177">
        <v>0</v>
      </c>
      <c r="AL42177">
        <v>0</v>
      </c>
      <c r="AM42177">
        <v>0</v>
      </c>
    </row>
    <row r="42178" spans="1:39" x14ac:dyDescent="0.45">
      <c r="A42178" t="s">
        <v>154894</v>
      </c>
      <c r="B42178" t="s">
        <v>154895</v>
      </c>
      <c r="C42178" t="s">
        <v>154896</v>
      </c>
      <c r="D42178" t="s">
        <v>17369</v>
      </c>
      <c r="E42178" t="s">
        <v>143</v>
      </c>
      <c r="F42178" t="s">
        <v>154897</v>
      </c>
      <c r="G42178" t="s">
        <v>57</v>
      </c>
      <c r="H42178" t="s">
        <v>46</v>
      </c>
      <c r="I42178" t="s">
        <v>58</v>
      </c>
      <c r="J42178" t="s">
        <v>1223</v>
      </c>
      <c r="K42178" t="s">
        <v>1223</v>
      </c>
      <c r="L42178">
        <v>4</v>
      </c>
      <c r="M42178" s="1">
        <v>37622</v>
      </c>
      <c r="N42178" s="2">
        <v>37622</v>
      </c>
      <c r="O42178" t="s">
        <v>854</v>
      </c>
      <c r="P42178">
        <v>2003</v>
      </c>
      <c r="Q42178" s="1">
        <v>40066</v>
      </c>
      <c r="R42178" s="1">
        <v>40736</v>
      </c>
      <c r="S42178">
        <v>0</v>
      </c>
      <c r="T42178">
        <v>1943988</v>
      </c>
      <c r="U42178">
        <v>0</v>
      </c>
      <c r="V42178">
        <v>0</v>
      </c>
      <c r="W42178">
        <v>0</v>
      </c>
      <c r="X42178">
        <v>1749900</v>
      </c>
      <c r="Y42178">
        <v>0</v>
      </c>
      <c r="Z42178">
        <v>0</v>
      </c>
      <c r="AA42178">
        <v>0</v>
      </c>
      <c r="AB42178">
        <v>14153846</v>
      </c>
      <c r="AC42178">
        <v>0</v>
      </c>
      <c r="AD42178">
        <v>0</v>
      </c>
      <c r="AE42178">
        <v>0</v>
      </c>
      <c r="AF42178">
        <v>0</v>
      </c>
      <c r="AG42178">
        <v>0</v>
      </c>
      <c r="AH42178">
        <v>0</v>
      </c>
      <c r="AI42178">
        <v>0</v>
      </c>
      <c r="AJ42178">
        <v>0</v>
      </c>
      <c r="AK42178">
        <v>0</v>
      </c>
      <c r="AL42178">
        <v>0</v>
      </c>
      <c r="AM42178">
        <v>0</v>
      </c>
    </row>
    <row r="42179" spans="1:39" x14ac:dyDescent="0.45">
      <c r="A42179" t="s">
        <v>154898</v>
      </c>
      <c r="B42179" t="s">
        <v>154899</v>
      </c>
      <c r="D42179" t="s">
        <v>2741</v>
      </c>
      <c r="E42179" t="s">
        <v>1841</v>
      </c>
      <c r="F42179" t="s">
        <v>114</v>
      </c>
      <c r="G42179" t="s">
        <v>57</v>
      </c>
      <c r="H42179" t="s">
        <v>46</v>
      </c>
      <c r="I42179" t="s">
        <v>1355</v>
      </c>
      <c r="J42179" t="s">
        <v>1356</v>
      </c>
      <c r="K42179" t="s">
        <v>1356</v>
      </c>
      <c r="L42179">
        <v>1</v>
      </c>
      <c r="M42179" s="1">
        <v>39661</v>
      </c>
      <c r="N42179" s="2">
        <v>39661</v>
      </c>
      <c r="O42179" t="s">
        <v>2173</v>
      </c>
      <c r="P42179">
        <v>2008</v>
      </c>
      <c r="Q42179" s="1">
        <v>39776</v>
      </c>
      <c r="R42179" s="1">
        <v>39776</v>
      </c>
      <c r="S42179">
        <v>0</v>
      </c>
      <c r="T42179">
        <v>0</v>
      </c>
      <c r="U42179">
        <v>0</v>
      </c>
      <c r="V42179">
        <v>0</v>
      </c>
      <c r="W42179">
        <v>0</v>
      </c>
      <c r="X42179">
        <v>0</v>
      </c>
      <c r="Y42179">
        <v>0</v>
      </c>
      <c r="Z42179">
        <v>0</v>
      </c>
      <c r="AA42179">
        <v>0</v>
      </c>
      <c r="AB42179">
        <v>0</v>
      </c>
      <c r="AC42179">
        <v>0</v>
      </c>
      <c r="AD42179">
        <v>0</v>
      </c>
      <c r="AE42179">
        <v>0</v>
      </c>
      <c r="AF42179">
        <v>0</v>
      </c>
      <c r="AG42179">
        <v>0</v>
      </c>
      <c r="AH42179">
        <v>0</v>
      </c>
      <c r="AI42179">
        <v>0</v>
      </c>
      <c r="AJ42179">
        <v>0</v>
      </c>
      <c r="AK42179">
        <v>0</v>
      </c>
      <c r="AL42179">
        <v>0</v>
      </c>
      <c r="AM42179">
        <v>0</v>
      </c>
    </row>
    <row r="42180" spans="1:39" x14ac:dyDescent="0.45">
      <c r="A42180" t="s">
        <v>154900</v>
      </c>
      <c r="B42180" t="s">
        <v>154901</v>
      </c>
      <c r="C42180" t="s">
        <v>154902</v>
      </c>
      <c r="D42180" t="s">
        <v>4990</v>
      </c>
      <c r="E42180" t="s">
        <v>3139</v>
      </c>
      <c r="F42180" t="s">
        <v>154903</v>
      </c>
      <c r="G42180" t="s">
        <v>57</v>
      </c>
      <c r="H42180" t="s">
        <v>46</v>
      </c>
      <c r="I42180" t="s">
        <v>136</v>
      </c>
      <c r="J42180" t="s">
        <v>1672</v>
      </c>
      <c r="K42180" t="s">
        <v>1673</v>
      </c>
      <c r="L42180">
        <v>2</v>
      </c>
      <c r="M42180" s="1">
        <v>38353</v>
      </c>
      <c r="N42180" s="2">
        <v>38353</v>
      </c>
      <c r="O42180" t="s">
        <v>464</v>
      </c>
      <c r="P42180">
        <v>2005</v>
      </c>
      <c r="Q42180" s="1">
        <v>40304</v>
      </c>
      <c r="R42180" s="1">
        <v>41331</v>
      </c>
      <c r="S42180">
        <v>0</v>
      </c>
      <c r="T42180">
        <v>44500000</v>
      </c>
      <c r="U42180">
        <v>0</v>
      </c>
      <c r="V42180">
        <v>0</v>
      </c>
      <c r="W42180">
        <v>0</v>
      </c>
      <c r="X42180">
        <v>0</v>
      </c>
      <c r="Y42180">
        <v>0</v>
      </c>
      <c r="Z42180">
        <v>0</v>
      </c>
      <c r="AA42180">
        <v>70000000</v>
      </c>
      <c r="AB42180">
        <v>0</v>
      </c>
      <c r="AC42180">
        <v>0</v>
      </c>
      <c r="AD42180">
        <v>0</v>
      </c>
      <c r="AE42180">
        <v>0</v>
      </c>
      <c r="AF42180">
        <v>0</v>
      </c>
      <c r="AG42180">
        <v>0</v>
      </c>
      <c r="AH42180">
        <v>44500000</v>
      </c>
      <c r="AI42180">
        <v>0</v>
      </c>
      <c r="AJ42180">
        <v>0</v>
      </c>
      <c r="AK42180">
        <v>0</v>
      </c>
      <c r="AL42180">
        <v>0</v>
      </c>
      <c r="AM42180">
        <v>0</v>
      </c>
    </row>
    <row r="42181" spans="1:39" x14ac:dyDescent="0.45">
      <c r="A42181" t="s">
        <v>154904</v>
      </c>
      <c r="B42181" t="s">
        <v>154905</v>
      </c>
      <c r="C42181" t="s">
        <v>154906</v>
      </c>
      <c r="D42181" t="s">
        <v>6220</v>
      </c>
      <c r="E42181" t="s">
        <v>350</v>
      </c>
      <c r="F42181" t="s">
        <v>70624</v>
      </c>
      <c r="G42181" t="s">
        <v>57</v>
      </c>
      <c r="H42181" t="s">
        <v>46</v>
      </c>
      <c r="I42181" t="s">
        <v>1388</v>
      </c>
      <c r="J42181" t="s">
        <v>641</v>
      </c>
      <c r="K42181" t="s">
        <v>5019</v>
      </c>
      <c r="L42181">
        <v>2</v>
      </c>
      <c r="M42181" s="1">
        <v>41275</v>
      </c>
      <c r="N42181" s="2">
        <v>41275</v>
      </c>
      <c r="O42181" t="s">
        <v>164</v>
      </c>
      <c r="P42181">
        <v>2013</v>
      </c>
      <c r="Q42181" s="1">
        <v>41822</v>
      </c>
      <c r="R42181" s="1">
        <v>41955</v>
      </c>
      <c r="S42181">
        <v>0</v>
      </c>
      <c r="T42181">
        <v>500000</v>
      </c>
      <c r="U42181">
        <v>0</v>
      </c>
      <c r="V42181">
        <v>0</v>
      </c>
      <c r="W42181">
        <v>390000</v>
      </c>
      <c r="X42181">
        <v>0</v>
      </c>
      <c r="Y42181">
        <v>0</v>
      </c>
      <c r="Z42181">
        <v>0</v>
      </c>
      <c r="AA42181">
        <v>0</v>
      </c>
      <c r="AB42181">
        <v>0</v>
      </c>
      <c r="AC42181">
        <v>0</v>
      </c>
      <c r="AD42181">
        <v>0</v>
      </c>
      <c r="AE42181">
        <v>0</v>
      </c>
      <c r="AF42181">
        <v>500000</v>
      </c>
      <c r="AG42181">
        <v>0</v>
      </c>
      <c r="AH42181">
        <v>0</v>
      </c>
      <c r="AI42181">
        <v>0</v>
      </c>
      <c r="AJ42181">
        <v>0</v>
      </c>
      <c r="AK42181">
        <v>0</v>
      </c>
      <c r="AL42181">
        <v>0</v>
      </c>
      <c r="AM42181">
        <v>0</v>
      </c>
    </row>
    <row r="42182" spans="1:39" x14ac:dyDescent="0.45">
      <c r="A42182" t="s">
        <v>154907</v>
      </c>
      <c r="B42182" t="s">
        <v>154908</v>
      </c>
      <c r="C42182" t="s">
        <v>154909</v>
      </c>
      <c r="D42182" t="s">
        <v>228</v>
      </c>
      <c r="E42182" t="s">
        <v>229</v>
      </c>
      <c r="F42182" t="s">
        <v>114</v>
      </c>
      <c r="G42182" t="s">
        <v>57</v>
      </c>
      <c r="L42182">
        <v>1</v>
      </c>
      <c r="M42182" s="1">
        <v>41640</v>
      </c>
      <c r="N42182" s="2">
        <v>41640</v>
      </c>
      <c r="O42182" t="s">
        <v>84</v>
      </c>
      <c r="P42182">
        <v>2014</v>
      </c>
      <c r="Q42182" s="1">
        <v>41809</v>
      </c>
      <c r="R42182" s="1">
        <v>41809</v>
      </c>
      <c r="S42182">
        <v>0</v>
      </c>
      <c r="T42182">
        <v>0</v>
      </c>
      <c r="U42182">
        <v>0</v>
      </c>
      <c r="V42182">
        <v>0</v>
      </c>
      <c r="W42182">
        <v>0</v>
      </c>
      <c r="X42182">
        <v>0</v>
      </c>
      <c r="Y42182">
        <v>0</v>
      </c>
      <c r="Z42182">
        <v>0</v>
      </c>
      <c r="AA42182">
        <v>0</v>
      </c>
      <c r="AB42182">
        <v>0</v>
      </c>
      <c r="AC42182">
        <v>0</v>
      </c>
      <c r="AD42182">
        <v>0</v>
      </c>
      <c r="AE42182">
        <v>0</v>
      </c>
      <c r="AF42182">
        <v>0</v>
      </c>
      <c r="AG42182">
        <v>0</v>
      </c>
      <c r="AH42182">
        <v>0</v>
      </c>
      <c r="AI42182">
        <v>0</v>
      </c>
      <c r="AJ42182">
        <v>0</v>
      </c>
      <c r="AK42182">
        <v>0</v>
      </c>
      <c r="AL42182">
        <v>0</v>
      </c>
      <c r="AM42182">
        <v>0</v>
      </c>
    </row>
    <row r="42183" spans="1:39" x14ac:dyDescent="0.45">
      <c r="A42183" t="s">
        <v>154910</v>
      </c>
      <c r="B42183" t="s">
        <v>154911</v>
      </c>
      <c r="C42183" t="s">
        <v>154912</v>
      </c>
      <c r="D42183" t="s">
        <v>154913</v>
      </c>
      <c r="E42183" t="s">
        <v>89</v>
      </c>
      <c r="F42183" t="s">
        <v>114</v>
      </c>
      <c r="G42183" t="s">
        <v>57</v>
      </c>
      <c r="H42183" t="s">
        <v>46</v>
      </c>
      <c r="I42183" t="s">
        <v>91</v>
      </c>
      <c r="J42183" t="s">
        <v>3258</v>
      </c>
      <c r="K42183" t="s">
        <v>3258</v>
      </c>
      <c r="L42183">
        <v>1</v>
      </c>
      <c r="M42183" s="1">
        <v>40483</v>
      </c>
      <c r="N42183" s="2">
        <v>40483</v>
      </c>
      <c r="O42183" t="s">
        <v>216</v>
      </c>
      <c r="P42183">
        <v>2010</v>
      </c>
      <c r="Q42183" s="1">
        <v>40777</v>
      </c>
      <c r="R42183" s="1">
        <v>40777</v>
      </c>
      <c r="S42183">
        <v>0</v>
      </c>
      <c r="T42183">
        <v>0</v>
      </c>
      <c r="U42183">
        <v>0</v>
      </c>
      <c r="V42183">
        <v>0</v>
      </c>
      <c r="W42183">
        <v>0</v>
      </c>
      <c r="X42183">
        <v>0</v>
      </c>
      <c r="Y42183">
        <v>0</v>
      </c>
      <c r="Z42183">
        <v>0</v>
      </c>
      <c r="AA42183">
        <v>0</v>
      </c>
      <c r="AB42183">
        <v>0</v>
      </c>
      <c r="AC42183">
        <v>0</v>
      </c>
      <c r="AD42183">
        <v>0</v>
      </c>
      <c r="AE42183">
        <v>0</v>
      </c>
      <c r="AF42183">
        <v>0</v>
      </c>
      <c r="AG42183">
        <v>0</v>
      </c>
      <c r="AH42183">
        <v>0</v>
      </c>
      <c r="AI42183">
        <v>0</v>
      </c>
      <c r="AJ42183">
        <v>0</v>
      </c>
      <c r="AK42183">
        <v>0</v>
      </c>
      <c r="AL42183">
        <v>0</v>
      </c>
      <c r="AM42183">
        <v>0</v>
      </c>
    </row>
    <row r="42184" spans="1:39" x14ac:dyDescent="0.45">
      <c r="A42184" t="s">
        <v>154914</v>
      </c>
      <c r="B42184" t="s">
        <v>154915</v>
      </c>
      <c r="C42184" t="s">
        <v>154916</v>
      </c>
      <c r="F42184" t="s">
        <v>109</v>
      </c>
      <c r="G42184" t="s">
        <v>57</v>
      </c>
      <c r="H42184" t="s">
        <v>46</v>
      </c>
      <c r="I42184" t="s">
        <v>1095</v>
      </c>
      <c r="J42184" t="s">
        <v>1096</v>
      </c>
      <c r="K42184" t="s">
        <v>1177</v>
      </c>
      <c r="L42184">
        <v>1</v>
      </c>
      <c r="M42184" s="1">
        <v>35431</v>
      </c>
      <c r="N42184" s="2">
        <v>35431</v>
      </c>
      <c r="O42184" t="s">
        <v>1513</v>
      </c>
      <c r="P42184">
        <v>1997</v>
      </c>
      <c r="Q42184" s="1">
        <v>41919</v>
      </c>
      <c r="R42184" s="1">
        <v>41919</v>
      </c>
      <c r="S42184">
        <v>0</v>
      </c>
      <c r="T42184">
        <v>2000000</v>
      </c>
      <c r="U42184">
        <v>0</v>
      </c>
      <c r="V42184">
        <v>0</v>
      </c>
      <c r="W42184">
        <v>0</v>
      </c>
      <c r="X42184">
        <v>0</v>
      </c>
      <c r="Y42184">
        <v>0</v>
      </c>
      <c r="Z42184">
        <v>0</v>
      </c>
      <c r="AA42184">
        <v>0</v>
      </c>
      <c r="AB42184">
        <v>0</v>
      </c>
      <c r="AC42184">
        <v>0</v>
      </c>
      <c r="AD42184">
        <v>0</v>
      </c>
      <c r="AE42184">
        <v>0</v>
      </c>
      <c r="AF42184">
        <v>0</v>
      </c>
      <c r="AG42184">
        <v>0</v>
      </c>
      <c r="AH42184">
        <v>0</v>
      </c>
      <c r="AI42184">
        <v>0</v>
      </c>
      <c r="AJ42184">
        <v>0</v>
      </c>
      <c r="AK42184">
        <v>0</v>
      </c>
      <c r="AL42184">
        <v>0</v>
      </c>
      <c r="AM42184">
        <v>0</v>
      </c>
    </row>
    <row r="42185" spans="1:39" x14ac:dyDescent="0.45">
      <c r="A42185" t="s">
        <v>154917</v>
      </c>
      <c r="B42185" t="s">
        <v>154918</v>
      </c>
      <c r="C42185" t="s">
        <v>154919</v>
      </c>
      <c r="D42185" t="s">
        <v>154920</v>
      </c>
      <c r="E42185" t="s">
        <v>10336</v>
      </c>
      <c r="F42185" s="3">
        <v>24000</v>
      </c>
      <c r="G42185" t="s">
        <v>57</v>
      </c>
      <c r="H42185" t="s">
        <v>11579</v>
      </c>
      <c r="J42185" t="s">
        <v>14868</v>
      </c>
      <c r="K42185" t="s">
        <v>14868</v>
      </c>
      <c r="L42185">
        <v>1</v>
      </c>
      <c r="M42185" s="1">
        <v>41261</v>
      </c>
      <c r="N42185" s="2">
        <v>41244</v>
      </c>
      <c r="O42185" t="s">
        <v>67</v>
      </c>
      <c r="P42185">
        <v>2012</v>
      </c>
      <c r="Q42185" s="1">
        <v>41132</v>
      </c>
      <c r="R42185" s="1">
        <v>41132</v>
      </c>
      <c r="S42185">
        <v>24000</v>
      </c>
      <c r="T42185">
        <v>0</v>
      </c>
      <c r="U42185">
        <v>0</v>
      </c>
      <c r="V42185">
        <v>0</v>
      </c>
      <c r="W42185">
        <v>0</v>
      </c>
      <c r="X42185">
        <v>0</v>
      </c>
      <c r="Y42185">
        <v>0</v>
      </c>
      <c r="Z42185">
        <v>0</v>
      </c>
      <c r="AA42185">
        <v>0</v>
      </c>
      <c r="AB42185">
        <v>0</v>
      </c>
      <c r="AC42185">
        <v>0</v>
      </c>
      <c r="AD42185">
        <v>0</v>
      </c>
      <c r="AE42185">
        <v>0</v>
      </c>
      <c r="AF42185">
        <v>0</v>
      </c>
      <c r="AG42185">
        <v>0</v>
      </c>
      <c r="AH42185">
        <v>0</v>
      </c>
      <c r="AI42185">
        <v>0</v>
      </c>
      <c r="AJ42185">
        <v>0</v>
      </c>
      <c r="AK42185">
        <v>0</v>
      </c>
      <c r="AL42185">
        <v>0</v>
      </c>
      <c r="AM42185">
        <v>0</v>
      </c>
    </row>
    <row r="42186" spans="1:39" x14ac:dyDescent="0.45">
      <c r="A42186" t="s">
        <v>154921</v>
      </c>
      <c r="B42186" t="s">
        <v>154922</v>
      </c>
      <c r="C42186" t="s">
        <v>154923</v>
      </c>
      <c r="D42186" t="s">
        <v>154924</v>
      </c>
      <c r="E42186" t="s">
        <v>5546</v>
      </c>
      <c r="F42186" t="s">
        <v>457</v>
      </c>
      <c r="G42186" t="s">
        <v>57</v>
      </c>
      <c r="H42186" t="s">
        <v>46</v>
      </c>
      <c r="I42186" t="s">
        <v>994</v>
      </c>
      <c r="J42186" t="s">
        <v>995</v>
      </c>
      <c r="K42186" t="s">
        <v>995</v>
      </c>
      <c r="L42186">
        <v>1</v>
      </c>
      <c r="M42186" s="1">
        <v>38838</v>
      </c>
      <c r="N42186" s="2">
        <v>38838</v>
      </c>
      <c r="O42186" t="s">
        <v>490</v>
      </c>
      <c r="P42186">
        <v>2006</v>
      </c>
      <c r="Q42186" s="1">
        <v>41409</v>
      </c>
      <c r="R42186" s="1">
        <v>41409</v>
      </c>
      <c r="S42186">
        <v>2500000</v>
      </c>
      <c r="T42186">
        <v>0</v>
      </c>
      <c r="U42186">
        <v>0</v>
      </c>
      <c r="V42186">
        <v>0</v>
      </c>
      <c r="W42186">
        <v>0</v>
      </c>
      <c r="X42186">
        <v>0</v>
      </c>
      <c r="Y42186">
        <v>0</v>
      </c>
      <c r="Z42186">
        <v>0</v>
      </c>
      <c r="AA42186">
        <v>0</v>
      </c>
      <c r="AB42186">
        <v>0</v>
      </c>
      <c r="AC42186">
        <v>0</v>
      </c>
      <c r="AD42186">
        <v>0</v>
      </c>
      <c r="AE42186">
        <v>0</v>
      </c>
      <c r="AF42186">
        <v>0</v>
      </c>
      <c r="AG42186">
        <v>0</v>
      </c>
      <c r="AH42186">
        <v>0</v>
      </c>
      <c r="AI42186">
        <v>0</v>
      </c>
      <c r="AJ42186">
        <v>0</v>
      </c>
      <c r="AK42186">
        <v>0</v>
      </c>
      <c r="AL42186">
        <v>0</v>
      </c>
      <c r="AM42186">
        <v>0</v>
      </c>
    </row>
    <row r="42187" spans="1:39" x14ac:dyDescent="0.45">
      <c r="A42187" t="s">
        <v>154925</v>
      </c>
      <c r="B42187" t="s">
        <v>154926</v>
      </c>
      <c r="C42187" t="s">
        <v>154927</v>
      </c>
      <c r="D42187" t="s">
        <v>646</v>
      </c>
      <c r="E42187" t="s">
        <v>43</v>
      </c>
      <c r="F42187" t="s">
        <v>187</v>
      </c>
      <c r="G42187" t="s">
        <v>57</v>
      </c>
      <c r="H42187" t="s">
        <v>503</v>
      </c>
      <c r="J42187" t="s">
        <v>504</v>
      </c>
      <c r="K42187" t="s">
        <v>504</v>
      </c>
      <c r="L42187">
        <v>2</v>
      </c>
      <c r="M42187" s="1">
        <v>40391</v>
      </c>
      <c r="N42187" s="2">
        <v>40391</v>
      </c>
      <c r="O42187" t="s">
        <v>200</v>
      </c>
      <c r="P42187">
        <v>2010</v>
      </c>
      <c r="Q42187" s="1">
        <v>41296</v>
      </c>
      <c r="R42187" s="1">
        <v>41513</v>
      </c>
      <c r="S42187">
        <v>0</v>
      </c>
      <c r="T42187">
        <v>0</v>
      </c>
      <c r="U42187">
        <v>0</v>
      </c>
      <c r="V42187">
        <v>500000</v>
      </c>
      <c r="W42187">
        <v>0</v>
      </c>
      <c r="X42187">
        <v>0</v>
      </c>
      <c r="Y42187">
        <v>0</v>
      </c>
      <c r="Z42187">
        <v>0</v>
      </c>
      <c r="AA42187">
        <v>0</v>
      </c>
      <c r="AB42187">
        <v>0</v>
      </c>
      <c r="AC42187">
        <v>0</v>
      </c>
      <c r="AD42187">
        <v>0</v>
      </c>
      <c r="AE42187">
        <v>0</v>
      </c>
      <c r="AF42187">
        <v>0</v>
      </c>
      <c r="AG42187">
        <v>0</v>
      </c>
      <c r="AH42187">
        <v>0</v>
      </c>
      <c r="AI42187">
        <v>0</v>
      </c>
      <c r="AJ42187">
        <v>0</v>
      </c>
      <c r="AK42187">
        <v>0</v>
      </c>
      <c r="AL42187">
        <v>0</v>
      </c>
      <c r="AM42187">
        <v>0</v>
      </c>
    </row>
    <row r="42188" spans="1:39" x14ac:dyDescent="0.45">
      <c r="A42188" t="s">
        <v>154928</v>
      </c>
      <c r="B42188" t="s">
        <v>154929</v>
      </c>
      <c r="C42188" t="s">
        <v>154930</v>
      </c>
      <c r="D42188" t="s">
        <v>88</v>
      </c>
      <c r="E42188" t="s">
        <v>89</v>
      </c>
      <c r="F42188" s="3">
        <v>60000</v>
      </c>
      <c r="H42188" t="s">
        <v>46</v>
      </c>
      <c r="I42188" t="s">
        <v>58</v>
      </c>
      <c r="J42188" t="s">
        <v>198</v>
      </c>
      <c r="K42188" t="s">
        <v>295</v>
      </c>
      <c r="L42188">
        <v>2</v>
      </c>
      <c r="M42188" s="1">
        <v>40544</v>
      </c>
      <c r="N42188" s="2">
        <v>40544</v>
      </c>
      <c r="O42188" t="s">
        <v>528</v>
      </c>
      <c r="P42188">
        <v>2011</v>
      </c>
      <c r="Q42188" s="1">
        <v>40800</v>
      </c>
      <c r="R42188" s="1">
        <v>41598</v>
      </c>
      <c r="S42188">
        <v>60000</v>
      </c>
      <c r="T42188">
        <v>0</v>
      </c>
      <c r="U42188">
        <v>0</v>
      </c>
      <c r="V42188">
        <v>0</v>
      </c>
      <c r="W42188">
        <v>0</v>
      </c>
      <c r="X42188">
        <v>0</v>
      </c>
      <c r="Y42188">
        <v>0</v>
      </c>
      <c r="Z42188">
        <v>0</v>
      </c>
      <c r="AA42188">
        <v>0</v>
      </c>
      <c r="AB42188">
        <v>0</v>
      </c>
      <c r="AC42188">
        <v>0</v>
      </c>
      <c r="AD42188">
        <v>0</v>
      </c>
      <c r="AE42188">
        <v>0</v>
      </c>
      <c r="AF42188">
        <v>0</v>
      </c>
      <c r="AG42188">
        <v>0</v>
      </c>
      <c r="AH42188">
        <v>0</v>
      </c>
      <c r="AI42188">
        <v>0</v>
      </c>
      <c r="AJ42188">
        <v>0</v>
      </c>
      <c r="AK42188">
        <v>0</v>
      </c>
      <c r="AL42188">
        <v>0</v>
      </c>
      <c r="AM42188">
        <v>0</v>
      </c>
    </row>
    <row r="42189" spans="1:39" x14ac:dyDescent="0.45">
      <c r="A42189" t="s">
        <v>154931</v>
      </c>
      <c r="B42189" t="s">
        <v>154932</v>
      </c>
      <c r="C42189" t="s">
        <v>154933</v>
      </c>
      <c r="D42189" t="s">
        <v>154934</v>
      </c>
      <c r="E42189" t="s">
        <v>1827</v>
      </c>
      <c r="F42189" t="s">
        <v>154935</v>
      </c>
      <c r="G42189" t="s">
        <v>57</v>
      </c>
      <c r="L42189">
        <v>2</v>
      </c>
      <c r="Q42189" s="1">
        <v>41752</v>
      </c>
      <c r="R42189" s="1">
        <v>41752</v>
      </c>
      <c r="S42189">
        <v>407097</v>
      </c>
      <c r="T42189">
        <v>0</v>
      </c>
      <c r="U42189">
        <v>0</v>
      </c>
      <c r="V42189">
        <v>0</v>
      </c>
      <c r="W42189">
        <v>0</v>
      </c>
      <c r="X42189">
        <v>0</v>
      </c>
      <c r="Y42189">
        <v>0</v>
      </c>
      <c r="Z42189">
        <v>0</v>
      </c>
      <c r="AA42189">
        <v>0</v>
      </c>
      <c r="AB42189">
        <v>0</v>
      </c>
      <c r="AC42189">
        <v>0</v>
      </c>
      <c r="AD42189">
        <v>0</v>
      </c>
      <c r="AE42189">
        <v>0</v>
      </c>
      <c r="AF42189">
        <v>0</v>
      </c>
      <c r="AG42189">
        <v>0</v>
      </c>
      <c r="AH42189">
        <v>0</v>
      </c>
      <c r="AI42189">
        <v>0</v>
      </c>
      <c r="AJ42189">
        <v>0</v>
      </c>
      <c r="AK42189">
        <v>0</v>
      </c>
      <c r="AL42189">
        <v>0</v>
      </c>
      <c r="AM42189">
        <v>0</v>
      </c>
    </row>
    <row r="42190" spans="1:39" x14ac:dyDescent="0.45">
      <c r="A42190" t="s">
        <v>154936</v>
      </c>
      <c r="B42190" t="s">
        <v>154937</v>
      </c>
      <c r="C42190" t="s">
        <v>154938</v>
      </c>
      <c r="D42190" t="s">
        <v>154939</v>
      </c>
      <c r="E42190" t="s">
        <v>221</v>
      </c>
      <c r="F42190" s="3">
        <v>90000</v>
      </c>
      <c r="G42190" t="s">
        <v>57</v>
      </c>
      <c r="L42190">
        <v>2</v>
      </c>
      <c r="M42190" s="1">
        <v>40695</v>
      </c>
      <c r="N42190" s="2">
        <v>40695</v>
      </c>
      <c r="O42190" t="s">
        <v>76</v>
      </c>
      <c r="P42190">
        <v>2011</v>
      </c>
      <c r="Q42190" s="1">
        <v>41023</v>
      </c>
      <c r="R42190" s="1">
        <v>41880</v>
      </c>
      <c r="S42190">
        <v>0</v>
      </c>
      <c r="T42190">
        <v>0</v>
      </c>
      <c r="U42190">
        <v>0</v>
      </c>
      <c r="V42190">
        <v>0</v>
      </c>
      <c r="W42190">
        <v>90000</v>
      </c>
      <c r="X42190">
        <v>0</v>
      </c>
      <c r="Y42190">
        <v>0</v>
      </c>
      <c r="Z42190">
        <v>0</v>
      </c>
      <c r="AA42190">
        <v>0</v>
      </c>
      <c r="AB42190">
        <v>0</v>
      </c>
      <c r="AC42190">
        <v>0</v>
      </c>
      <c r="AD42190">
        <v>0</v>
      </c>
      <c r="AE42190">
        <v>0</v>
      </c>
      <c r="AF42190">
        <v>0</v>
      </c>
      <c r="AG42190">
        <v>0</v>
      </c>
      <c r="AH42190">
        <v>0</v>
      </c>
      <c r="AI42190">
        <v>0</v>
      </c>
      <c r="AJ42190">
        <v>0</v>
      </c>
      <c r="AK42190">
        <v>0</v>
      </c>
      <c r="AL42190">
        <v>0</v>
      </c>
      <c r="AM42190">
        <v>0</v>
      </c>
    </row>
    <row r="42191" spans="1:39" x14ac:dyDescent="0.45">
      <c r="A42191" t="s">
        <v>154940</v>
      </c>
      <c r="B42191" t="s">
        <v>154941</v>
      </c>
      <c r="C42191" t="s">
        <v>154942</v>
      </c>
      <c r="D42191" t="s">
        <v>653</v>
      </c>
      <c r="E42191" t="s">
        <v>343</v>
      </c>
      <c r="F42191" t="s">
        <v>57131</v>
      </c>
      <c r="G42191" t="s">
        <v>57</v>
      </c>
      <c r="H42191" t="s">
        <v>192</v>
      </c>
      <c r="J42191" t="s">
        <v>193</v>
      </c>
      <c r="K42191" t="s">
        <v>193</v>
      </c>
      <c r="L42191">
        <v>1</v>
      </c>
      <c r="Q42191" s="1">
        <v>39001</v>
      </c>
      <c r="R42191" s="1">
        <v>39001</v>
      </c>
      <c r="S42191">
        <v>0</v>
      </c>
      <c r="T42191">
        <v>1880000</v>
      </c>
      <c r="U42191">
        <v>0</v>
      </c>
      <c r="V42191">
        <v>0</v>
      </c>
      <c r="W42191">
        <v>0</v>
      </c>
      <c r="X42191">
        <v>0</v>
      </c>
      <c r="Y42191">
        <v>0</v>
      </c>
      <c r="Z42191">
        <v>0</v>
      </c>
      <c r="AA42191">
        <v>0</v>
      </c>
      <c r="AB42191">
        <v>0</v>
      </c>
      <c r="AC42191">
        <v>0</v>
      </c>
      <c r="AD42191">
        <v>0</v>
      </c>
      <c r="AE42191">
        <v>0</v>
      </c>
      <c r="AF42191">
        <v>0</v>
      </c>
      <c r="AG42191">
        <v>1880000</v>
      </c>
      <c r="AH42191">
        <v>0</v>
      </c>
      <c r="AI42191">
        <v>0</v>
      </c>
      <c r="AJ42191">
        <v>0</v>
      </c>
      <c r="AK42191">
        <v>0</v>
      </c>
      <c r="AL42191">
        <v>0</v>
      </c>
      <c r="AM42191">
        <v>0</v>
      </c>
    </row>
    <row r="42192" spans="1:39" x14ac:dyDescent="0.45">
      <c r="A42192" t="s">
        <v>154943</v>
      </c>
      <c r="B42192" t="s">
        <v>154944</v>
      </c>
      <c r="C42192" t="s">
        <v>154945</v>
      </c>
      <c r="D42192" t="s">
        <v>88</v>
      </c>
      <c r="E42192" t="s">
        <v>89</v>
      </c>
      <c r="F42192" t="s">
        <v>610</v>
      </c>
      <c r="G42192" t="s">
        <v>57</v>
      </c>
      <c r="L42192">
        <v>1</v>
      </c>
      <c r="M42192" s="1">
        <v>41275</v>
      </c>
      <c r="N42192" s="2">
        <v>41275</v>
      </c>
      <c r="O42192" t="s">
        <v>164</v>
      </c>
      <c r="P42192">
        <v>2013</v>
      </c>
      <c r="Q42192" s="1">
        <v>41849</v>
      </c>
      <c r="R42192" s="1">
        <v>41849</v>
      </c>
      <c r="S42192">
        <v>750000</v>
      </c>
      <c r="T42192">
        <v>0</v>
      </c>
      <c r="U42192">
        <v>0</v>
      </c>
      <c r="V42192">
        <v>0</v>
      </c>
      <c r="W42192">
        <v>0</v>
      </c>
      <c r="X42192">
        <v>0</v>
      </c>
      <c r="Y42192">
        <v>0</v>
      </c>
      <c r="Z42192">
        <v>0</v>
      </c>
      <c r="AA42192">
        <v>0</v>
      </c>
      <c r="AB42192">
        <v>0</v>
      </c>
      <c r="AC42192">
        <v>0</v>
      </c>
      <c r="AD42192">
        <v>0</v>
      </c>
      <c r="AE42192">
        <v>0</v>
      </c>
      <c r="AF42192">
        <v>0</v>
      </c>
      <c r="AG42192">
        <v>0</v>
      </c>
      <c r="AH42192">
        <v>0</v>
      </c>
      <c r="AI42192">
        <v>0</v>
      </c>
      <c r="AJ42192">
        <v>0</v>
      </c>
      <c r="AK42192">
        <v>0</v>
      </c>
      <c r="AL42192">
        <v>0</v>
      </c>
      <c r="AM42192">
        <v>0</v>
      </c>
    </row>
    <row r="42193" spans="1:39" x14ac:dyDescent="0.45">
      <c r="A42193" t="s">
        <v>154946</v>
      </c>
      <c r="B42193" t="s">
        <v>154947</v>
      </c>
      <c r="C42193" t="s">
        <v>154948</v>
      </c>
      <c r="D42193" t="s">
        <v>1474</v>
      </c>
      <c r="E42193" t="s">
        <v>1475</v>
      </c>
      <c r="F42193" s="3">
        <v>40000</v>
      </c>
      <c r="G42193" t="s">
        <v>57</v>
      </c>
      <c r="H42193" t="s">
        <v>46</v>
      </c>
      <c r="I42193" t="s">
        <v>58</v>
      </c>
      <c r="J42193" t="s">
        <v>198</v>
      </c>
      <c r="K42193" t="s">
        <v>22777</v>
      </c>
      <c r="L42193">
        <v>1</v>
      </c>
      <c r="Q42193" s="1">
        <v>39979</v>
      </c>
      <c r="R42193" s="1">
        <v>39979</v>
      </c>
      <c r="S42193">
        <v>40000</v>
      </c>
      <c r="T42193">
        <v>0</v>
      </c>
      <c r="U42193">
        <v>0</v>
      </c>
      <c r="V42193">
        <v>0</v>
      </c>
      <c r="W42193">
        <v>0</v>
      </c>
      <c r="X42193">
        <v>0</v>
      </c>
      <c r="Y42193">
        <v>0</v>
      </c>
      <c r="Z42193">
        <v>0</v>
      </c>
      <c r="AA42193">
        <v>0</v>
      </c>
      <c r="AB42193">
        <v>0</v>
      </c>
      <c r="AC42193">
        <v>0</v>
      </c>
      <c r="AD42193">
        <v>0</v>
      </c>
      <c r="AE42193">
        <v>0</v>
      </c>
      <c r="AF42193">
        <v>0</v>
      </c>
      <c r="AG42193">
        <v>0</v>
      </c>
      <c r="AH42193">
        <v>0</v>
      </c>
      <c r="AI42193">
        <v>0</v>
      </c>
      <c r="AJ42193">
        <v>0</v>
      </c>
      <c r="AK42193">
        <v>0</v>
      </c>
      <c r="AL42193">
        <v>0</v>
      </c>
      <c r="AM42193">
        <v>0</v>
      </c>
    </row>
    <row r="42194" spans="1:39" x14ac:dyDescent="0.45">
      <c r="A42194" t="s">
        <v>154949</v>
      </c>
      <c r="B42194" t="s">
        <v>154950</v>
      </c>
      <c r="C42194" t="s">
        <v>154951</v>
      </c>
      <c r="D42194" t="s">
        <v>154952</v>
      </c>
      <c r="E42194" t="s">
        <v>756</v>
      </c>
      <c r="F42194" t="s">
        <v>154953</v>
      </c>
      <c r="G42194" t="s">
        <v>57</v>
      </c>
      <c r="H42194" t="s">
        <v>223</v>
      </c>
      <c r="J42194" t="s">
        <v>224</v>
      </c>
      <c r="K42194" t="s">
        <v>224</v>
      </c>
      <c r="L42194">
        <v>3</v>
      </c>
      <c r="M42194" s="1">
        <v>37257</v>
      </c>
      <c r="N42194" s="2">
        <v>37257</v>
      </c>
      <c r="O42194" t="s">
        <v>554</v>
      </c>
      <c r="P42194">
        <v>2002</v>
      </c>
      <c r="Q42194" s="1">
        <v>38078</v>
      </c>
      <c r="R42194" s="1">
        <v>39952</v>
      </c>
      <c r="S42194">
        <v>0</v>
      </c>
      <c r="T42194">
        <v>38139999</v>
      </c>
      <c r="U42194">
        <v>0</v>
      </c>
      <c r="V42194">
        <v>0</v>
      </c>
      <c r="W42194">
        <v>0</v>
      </c>
      <c r="X42194">
        <v>0</v>
      </c>
      <c r="Y42194">
        <v>0</v>
      </c>
      <c r="Z42194">
        <v>0</v>
      </c>
      <c r="AA42194">
        <v>0</v>
      </c>
      <c r="AB42194">
        <v>0</v>
      </c>
      <c r="AC42194">
        <v>0</v>
      </c>
      <c r="AD42194">
        <v>0</v>
      </c>
      <c r="AE42194">
        <v>0</v>
      </c>
      <c r="AF42194">
        <v>14000000</v>
      </c>
      <c r="AG42194">
        <v>4139999</v>
      </c>
      <c r="AH42194">
        <v>0</v>
      </c>
      <c r="AI42194">
        <v>0</v>
      </c>
      <c r="AJ42194">
        <v>0</v>
      </c>
      <c r="AK42194">
        <v>0</v>
      </c>
      <c r="AL42194">
        <v>0</v>
      </c>
      <c r="AM42194">
        <v>0</v>
      </c>
    </row>
    <row r="42195" spans="1:39" x14ac:dyDescent="0.45">
      <c r="A42195" t="s">
        <v>154954</v>
      </c>
      <c r="B42195" t="s">
        <v>154955</v>
      </c>
      <c r="C42195" t="s">
        <v>154956</v>
      </c>
      <c r="D42195" t="s">
        <v>154957</v>
      </c>
      <c r="E42195" t="s">
        <v>1067</v>
      </c>
      <c r="F42195" t="s">
        <v>154958</v>
      </c>
      <c r="G42195" t="s">
        <v>57</v>
      </c>
      <c r="H42195" t="s">
        <v>74</v>
      </c>
      <c r="J42195" t="s">
        <v>1895</v>
      </c>
      <c r="K42195" t="s">
        <v>1895</v>
      </c>
      <c r="L42195">
        <v>1</v>
      </c>
      <c r="M42195" s="1">
        <v>41618</v>
      </c>
      <c r="N42195" s="2">
        <v>41609</v>
      </c>
      <c r="O42195" t="s">
        <v>157</v>
      </c>
      <c r="P42195">
        <v>2013</v>
      </c>
      <c r="Q42195" s="1">
        <v>41896</v>
      </c>
      <c r="R42195" s="1">
        <v>41896</v>
      </c>
      <c r="S42195">
        <v>813241</v>
      </c>
      <c r="T42195">
        <v>0</v>
      </c>
      <c r="U42195">
        <v>0</v>
      </c>
      <c r="V42195">
        <v>0</v>
      </c>
      <c r="W42195">
        <v>0</v>
      </c>
      <c r="X42195">
        <v>0</v>
      </c>
      <c r="Y42195">
        <v>0</v>
      </c>
      <c r="Z42195">
        <v>0</v>
      </c>
      <c r="AA42195">
        <v>0</v>
      </c>
      <c r="AB42195">
        <v>0</v>
      </c>
      <c r="AC42195">
        <v>0</v>
      </c>
      <c r="AD42195">
        <v>0</v>
      </c>
      <c r="AE42195">
        <v>0</v>
      </c>
      <c r="AF42195">
        <v>0</v>
      </c>
      <c r="AG42195">
        <v>0</v>
      </c>
      <c r="AH42195">
        <v>0</v>
      </c>
      <c r="AI42195">
        <v>0</v>
      </c>
      <c r="AJ42195">
        <v>0</v>
      </c>
      <c r="AK42195">
        <v>0</v>
      </c>
      <c r="AL42195">
        <v>0</v>
      </c>
      <c r="AM42195">
        <v>0</v>
      </c>
    </row>
    <row r="42196" spans="1:39" x14ac:dyDescent="0.45">
      <c r="A42196" t="s">
        <v>154959</v>
      </c>
      <c r="B42196" t="s">
        <v>154960</v>
      </c>
      <c r="C42196" t="s">
        <v>154961</v>
      </c>
      <c r="D42196" t="s">
        <v>154962</v>
      </c>
      <c r="E42196" t="s">
        <v>108</v>
      </c>
      <c r="F42196" t="s">
        <v>426</v>
      </c>
      <c r="G42196" t="s">
        <v>57</v>
      </c>
      <c r="L42196">
        <v>1</v>
      </c>
      <c r="M42196" s="1">
        <v>40909</v>
      </c>
      <c r="N42196" s="2">
        <v>40909</v>
      </c>
      <c r="O42196" t="s">
        <v>132</v>
      </c>
      <c r="P42196">
        <v>2012</v>
      </c>
      <c r="Q42196" s="1">
        <v>41426</v>
      </c>
      <c r="R42196" s="1">
        <v>41426</v>
      </c>
      <c r="S42196">
        <v>0</v>
      </c>
      <c r="T42196">
        <v>0</v>
      </c>
      <c r="U42196">
        <v>0</v>
      </c>
      <c r="V42196">
        <v>0</v>
      </c>
      <c r="W42196">
        <v>0</v>
      </c>
      <c r="X42196">
        <v>0</v>
      </c>
      <c r="Y42196">
        <v>200000</v>
      </c>
      <c r="Z42196">
        <v>0</v>
      </c>
      <c r="AA42196">
        <v>0</v>
      </c>
      <c r="AB42196">
        <v>0</v>
      </c>
      <c r="AC42196">
        <v>0</v>
      </c>
      <c r="AD42196">
        <v>0</v>
      </c>
      <c r="AE42196">
        <v>0</v>
      </c>
      <c r="AF42196">
        <v>0</v>
      </c>
      <c r="AG42196">
        <v>0</v>
      </c>
      <c r="AH42196">
        <v>0</v>
      </c>
      <c r="AI42196">
        <v>0</v>
      </c>
      <c r="AJ42196">
        <v>0</v>
      </c>
      <c r="AK42196">
        <v>0</v>
      </c>
      <c r="AL42196">
        <v>0</v>
      </c>
      <c r="AM42196">
        <v>0</v>
      </c>
    </row>
    <row r="42197" spans="1:39" x14ac:dyDescent="0.45">
      <c r="A42197" t="s">
        <v>154963</v>
      </c>
      <c r="B42197" t="s">
        <v>154964</v>
      </c>
      <c r="C42197" t="s">
        <v>154965</v>
      </c>
      <c r="D42197" t="s">
        <v>755</v>
      </c>
      <c r="E42197" t="s">
        <v>756</v>
      </c>
      <c r="F42197" t="s">
        <v>154966</v>
      </c>
      <c r="G42197" t="s">
        <v>45</v>
      </c>
      <c r="H42197" t="s">
        <v>46</v>
      </c>
      <c r="I42197" t="s">
        <v>58</v>
      </c>
      <c r="J42197" t="s">
        <v>59</v>
      </c>
      <c r="K42197" t="s">
        <v>59</v>
      </c>
      <c r="L42197">
        <v>5</v>
      </c>
      <c r="M42197" s="1">
        <v>38579</v>
      </c>
      <c r="N42197" s="2">
        <v>38565</v>
      </c>
      <c r="O42197" t="s">
        <v>721</v>
      </c>
      <c r="P42197">
        <v>2005</v>
      </c>
      <c r="Q42197" s="1">
        <v>39198</v>
      </c>
      <c r="R42197" s="1">
        <v>40581</v>
      </c>
      <c r="S42197">
        <v>0</v>
      </c>
      <c r="T42197">
        <v>5660000</v>
      </c>
      <c r="U42197">
        <v>0</v>
      </c>
      <c r="V42197">
        <v>0</v>
      </c>
      <c r="W42197">
        <v>0</v>
      </c>
      <c r="X42197">
        <v>2100000</v>
      </c>
      <c r="Y42197">
        <v>0</v>
      </c>
      <c r="Z42197">
        <v>0</v>
      </c>
      <c r="AA42197">
        <v>0</v>
      </c>
      <c r="AB42197">
        <v>0</v>
      </c>
      <c r="AC42197">
        <v>0</v>
      </c>
      <c r="AD42197">
        <v>0</v>
      </c>
      <c r="AE42197">
        <v>0</v>
      </c>
      <c r="AF42197">
        <v>1360000</v>
      </c>
      <c r="AG42197">
        <v>4300000</v>
      </c>
      <c r="AH42197">
        <v>0</v>
      </c>
      <c r="AI42197">
        <v>0</v>
      </c>
      <c r="AJ42197">
        <v>0</v>
      </c>
      <c r="AK42197">
        <v>0</v>
      </c>
      <c r="AL42197">
        <v>0</v>
      </c>
      <c r="AM42197">
        <v>0</v>
      </c>
    </row>
    <row r="42198" spans="1:39" x14ac:dyDescent="0.45">
      <c r="A42198" t="s">
        <v>154967</v>
      </c>
      <c r="B42198" t="s">
        <v>154968</v>
      </c>
      <c r="C42198" t="s">
        <v>154969</v>
      </c>
      <c r="F42198" t="s">
        <v>65563</v>
      </c>
      <c r="G42198" t="s">
        <v>45</v>
      </c>
      <c r="H42198" t="s">
        <v>664</v>
      </c>
      <c r="J42198" t="s">
        <v>8456</v>
      </c>
      <c r="K42198" t="s">
        <v>154970</v>
      </c>
      <c r="L42198">
        <v>1</v>
      </c>
      <c r="Q42198" s="1">
        <v>39203</v>
      </c>
      <c r="R42198" s="1">
        <v>39203</v>
      </c>
      <c r="S42198">
        <v>0</v>
      </c>
      <c r="T42198">
        <v>1360000</v>
      </c>
      <c r="U42198">
        <v>0</v>
      </c>
      <c r="V42198">
        <v>0</v>
      </c>
      <c r="W42198">
        <v>0</v>
      </c>
      <c r="X42198">
        <v>0</v>
      </c>
      <c r="Y42198">
        <v>0</v>
      </c>
      <c r="Z42198">
        <v>0</v>
      </c>
      <c r="AA42198">
        <v>0</v>
      </c>
      <c r="AB42198">
        <v>0</v>
      </c>
      <c r="AC42198">
        <v>0</v>
      </c>
      <c r="AD42198">
        <v>0</v>
      </c>
      <c r="AE42198">
        <v>0</v>
      </c>
      <c r="AF42198">
        <v>0</v>
      </c>
      <c r="AG42198">
        <v>0</v>
      </c>
      <c r="AH42198">
        <v>0</v>
      </c>
      <c r="AI42198">
        <v>0</v>
      </c>
      <c r="AJ42198">
        <v>0</v>
      </c>
      <c r="AK42198">
        <v>0</v>
      </c>
      <c r="AL42198">
        <v>0</v>
      </c>
      <c r="AM42198">
        <v>0</v>
      </c>
    </row>
    <row r="42199" spans="1:39" x14ac:dyDescent="0.45">
      <c r="A42199" t="s">
        <v>154971</v>
      </c>
      <c r="B42199" t="s">
        <v>154972</v>
      </c>
      <c r="C42199" t="s">
        <v>154973</v>
      </c>
      <c r="F42199" s="3">
        <v>5000</v>
      </c>
      <c r="G42199" t="s">
        <v>57</v>
      </c>
      <c r="L42199">
        <v>1</v>
      </c>
      <c r="M42199" s="1">
        <v>41003</v>
      </c>
      <c r="N42199" s="2">
        <v>41000</v>
      </c>
      <c r="O42199" t="s">
        <v>50</v>
      </c>
      <c r="P42199">
        <v>2012</v>
      </c>
      <c r="Q42199" s="1">
        <v>41648</v>
      </c>
      <c r="R42199" s="1">
        <v>41648</v>
      </c>
      <c r="S42199">
        <v>5000</v>
      </c>
      <c r="T42199">
        <v>0</v>
      </c>
      <c r="U42199">
        <v>0</v>
      </c>
      <c r="V42199">
        <v>0</v>
      </c>
      <c r="W42199">
        <v>0</v>
      </c>
      <c r="X42199">
        <v>0</v>
      </c>
      <c r="Y42199">
        <v>0</v>
      </c>
      <c r="Z42199">
        <v>0</v>
      </c>
      <c r="AA42199">
        <v>0</v>
      </c>
      <c r="AB42199">
        <v>0</v>
      </c>
      <c r="AC42199">
        <v>0</v>
      </c>
      <c r="AD42199">
        <v>0</v>
      </c>
      <c r="AE42199">
        <v>0</v>
      </c>
      <c r="AF42199">
        <v>0</v>
      </c>
      <c r="AG42199">
        <v>0</v>
      </c>
      <c r="AH42199">
        <v>0</v>
      </c>
      <c r="AI42199">
        <v>0</v>
      </c>
      <c r="AJ42199">
        <v>0</v>
      </c>
      <c r="AK42199">
        <v>0</v>
      </c>
      <c r="AL42199">
        <v>0</v>
      </c>
      <c r="AM42199">
        <v>0</v>
      </c>
    </row>
    <row r="42200" spans="1:39" x14ac:dyDescent="0.45">
      <c r="A42200" t="s">
        <v>154974</v>
      </c>
      <c r="B42200" t="s">
        <v>154975</v>
      </c>
      <c r="C42200" t="s">
        <v>154976</v>
      </c>
      <c r="D42200" t="s">
        <v>154977</v>
      </c>
      <c r="E42200" t="s">
        <v>1703</v>
      </c>
      <c r="F42200" t="s">
        <v>4791</v>
      </c>
      <c r="G42200" t="s">
        <v>57</v>
      </c>
      <c r="H42200" t="s">
        <v>46</v>
      </c>
      <c r="I42200" t="s">
        <v>47</v>
      </c>
      <c r="J42200" t="s">
        <v>48</v>
      </c>
      <c r="K42200" t="s">
        <v>49</v>
      </c>
      <c r="L42200">
        <v>2</v>
      </c>
      <c r="M42200" s="1">
        <v>39814</v>
      </c>
      <c r="N42200" s="2">
        <v>39814</v>
      </c>
      <c r="O42200" t="s">
        <v>188</v>
      </c>
      <c r="P42200">
        <v>2009</v>
      </c>
      <c r="Q42200" s="1">
        <v>39814</v>
      </c>
      <c r="R42200" s="1">
        <v>40780</v>
      </c>
      <c r="S42200">
        <v>60000</v>
      </c>
      <c r="T42200">
        <v>0</v>
      </c>
      <c r="U42200">
        <v>0</v>
      </c>
      <c r="V42200">
        <v>0</v>
      </c>
      <c r="W42200">
        <v>0</v>
      </c>
      <c r="X42200">
        <v>50000</v>
      </c>
      <c r="Y42200">
        <v>0</v>
      </c>
      <c r="Z42200">
        <v>0</v>
      </c>
      <c r="AA42200">
        <v>0</v>
      </c>
      <c r="AB42200">
        <v>0</v>
      </c>
      <c r="AC42200">
        <v>0</v>
      </c>
      <c r="AD42200">
        <v>0</v>
      </c>
      <c r="AE42200">
        <v>0</v>
      </c>
      <c r="AF42200">
        <v>0</v>
      </c>
      <c r="AG42200">
        <v>0</v>
      </c>
      <c r="AH42200">
        <v>0</v>
      </c>
      <c r="AI42200">
        <v>0</v>
      </c>
      <c r="AJ42200">
        <v>0</v>
      </c>
      <c r="AK42200">
        <v>0</v>
      </c>
      <c r="AL42200">
        <v>0</v>
      </c>
      <c r="AM42200">
        <v>0</v>
      </c>
    </row>
    <row r="42201" spans="1:39" x14ac:dyDescent="0.45">
      <c r="A42201" t="s">
        <v>154978</v>
      </c>
      <c r="B42201" t="s">
        <v>154979</v>
      </c>
      <c r="C42201" t="s">
        <v>154980</v>
      </c>
      <c r="D42201" t="s">
        <v>154981</v>
      </c>
      <c r="E42201" t="s">
        <v>177</v>
      </c>
      <c r="F42201" t="s">
        <v>114</v>
      </c>
      <c r="G42201" t="s">
        <v>57</v>
      </c>
      <c r="H42201" t="s">
        <v>46</v>
      </c>
      <c r="I42201" t="s">
        <v>58</v>
      </c>
      <c r="J42201" t="s">
        <v>3815</v>
      </c>
      <c r="K42201" t="s">
        <v>3816</v>
      </c>
      <c r="L42201">
        <v>1</v>
      </c>
      <c r="M42201" s="1">
        <v>39479</v>
      </c>
      <c r="N42201" s="2">
        <v>39479</v>
      </c>
      <c r="O42201" t="s">
        <v>181</v>
      </c>
      <c r="P42201">
        <v>2008</v>
      </c>
      <c r="Q42201" s="1">
        <v>39448</v>
      </c>
      <c r="R42201" s="1">
        <v>39448</v>
      </c>
      <c r="S42201">
        <v>0</v>
      </c>
      <c r="T42201">
        <v>0</v>
      </c>
      <c r="U42201">
        <v>0</v>
      </c>
      <c r="V42201">
        <v>0</v>
      </c>
      <c r="W42201">
        <v>0</v>
      </c>
      <c r="X42201">
        <v>0</v>
      </c>
      <c r="Y42201">
        <v>0</v>
      </c>
      <c r="Z42201">
        <v>0</v>
      </c>
      <c r="AA42201">
        <v>0</v>
      </c>
      <c r="AB42201">
        <v>0</v>
      </c>
      <c r="AC42201">
        <v>0</v>
      </c>
      <c r="AD42201">
        <v>0</v>
      </c>
      <c r="AE42201">
        <v>0</v>
      </c>
      <c r="AF42201">
        <v>0</v>
      </c>
      <c r="AG42201">
        <v>0</v>
      </c>
      <c r="AH42201">
        <v>0</v>
      </c>
      <c r="AI42201">
        <v>0</v>
      </c>
      <c r="AJ42201">
        <v>0</v>
      </c>
      <c r="AK42201">
        <v>0</v>
      </c>
      <c r="AL42201">
        <v>0</v>
      </c>
      <c r="AM42201">
        <v>0</v>
      </c>
    </row>
    <row r="42202" spans="1:39" x14ac:dyDescent="0.45">
      <c r="A42202" t="s">
        <v>154982</v>
      </c>
      <c r="B42202" t="s">
        <v>154983</v>
      </c>
      <c r="C42202" t="s">
        <v>154984</v>
      </c>
      <c r="D42202" t="s">
        <v>9967</v>
      </c>
      <c r="E42202" t="s">
        <v>1827</v>
      </c>
      <c r="F42202" s="3">
        <v>2000</v>
      </c>
      <c r="G42202" t="s">
        <v>57</v>
      </c>
      <c r="H42202" t="s">
        <v>46</v>
      </c>
      <c r="I42202" t="s">
        <v>91</v>
      </c>
      <c r="J42202" t="s">
        <v>3258</v>
      </c>
      <c r="K42202" t="s">
        <v>4131</v>
      </c>
      <c r="L42202">
        <v>1</v>
      </c>
      <c r="M42202" s="1">
        <v>41640</v>
      </c>
      <c r="N42202" s="2">
        <v>41640</v>
      </c>
      <c r="O42202" t="s">
        <v>84</v>
      </c>
      <c r="P42202">
        <v>2014</v>
      </c>
      <c r="Q42202" s="1">
        <v>41774</v>
      </c>
      <c r="R42202" s="1">
        <v>41774</v>
      </c>
      <c r="S42202">
        <v>2000</v>
      </c>
      <c r="T42202">
        <v>0</v>
      </c>
      <c r="U42202">
        <v>0</v>
      </c>
      <c r="V42202">
        <v>0</v>
      </c>
      <c r="W42202">
        <v>0</v>
      </c>
      <c r="X42202">
        <v>0</v>
      </c>
      <c r="Y42202">
        <v>0</v>
      </c>
      <c r="Z42202">
        <v>0</v>
      </c>
      <c r="AA42202">
        <v>0</v>
      </c>
      <c r="AB42202">
        <v>0</v>
      </c>
      <c r="AC42202">
        <v>0</v>
      </c>
      <c r="AD42202">
        <v>0</v>
      </c>
      <c r="AE42202">
        <v>0</v>
      </c>
      <c r="AF42202">
        <v>0</v>
      </c>
      <c r="AG42202">
        <v>0</v>
      </c>
      <c r="AH42202">
        <v>0</v>
      </c>
      <c r="AI42202">
        <v>0</v>
      </c>
      <c r="AJ42202">
        <v>0</v>
      </c>
      <c r="AK42202">
        <v>0</v>
      </c>
      <c r="AL42202">
        <v>0</v>
      </c>
      <c r="AM42202">
        <v>0</v>
      </c>
    </row>
    <row r="42203" spans="1:39" x14ac:dyDescent="0.45">
      <c r="A42203" t="s">
        <v>154985</v>
      </c>
      <c r="B42203" t="s">
        <v>154986</v>
      </c>
      <c r="C42203" t="s">
        <v>154987</v>
      </c>
      <c r="D42203" t="s">
        <v>154988</v>
      </c>
      <c r="E42203" t="s">
        <v>1335</v>
      </c>
      <c r="F42203" t="s">
        <v>4203</v>
      </c>
      <c r="G42203" t="s">
        <v>57</v>
      </c>
      <c r="H42203" t="s">
        <v>46</v>
      </c>
      <c r="I42203" t="s">
        <v>58</v>
      </c>
      <c r="J42203" t="s">
        <v>198</v>
      </c>
      <c r="K42203" t="s">
        <v>621</v>
      </c>
      <c r="L42203">
        <v>1</v>
      </c>
      <c r="M42203" s="1">
        <v>41548</v>
      </c>
      <c r="N42203" s="2">
        <v>41548</v>
      </c>
      <c r="O42203" t="s">
        <v>157</v>
      </c>
      <c r="P42203">
        <v>2013</v>
      </c>
      <c r="Q42203" s="1">
        <v>41940</v>
      </c>
      <c r="R42203" s="1">
        <v>41940</v>
      </c>
      <c r="S42203">
        <v>0</v>
      </c>
      <c r="T42203">
        <v>0</v>
      </c>
      <c r="U42203">
        <v>0</v>
      </c>
      <c r="V42203">
        <v>0</v>
      </c>
      <c r="W42203">
        <v>190000</v>
      </c>
      <c r="X42203">
        <v>0</v>
      </c>
      <c r="Y42203">
        <v>0</v>
      </c>
      <c r="Z42203">
        <v>0</v>
      </c>
      <c r="AA42203">
        <v>0</v>
      </c>
      <c r="AB42203">
        <v>0</v>
      </c>
      <c r="AC42203">
        <v>0</v>
      </c>
      <c r="AD42203">
        <v>0</v>
      </c>
      <c r="AE42203">
        <v>0</v>
      </c>
      <c r="AF42203">
        <v>0</v>
      </c>
      <c r="AG42203">
        <v>0</v>
      </c>
      <c r="AH42203">
        <v>0</v>
      </c>
      <c r="AI42203">
        <v>0</v>
      </c>
      <c r="AJ42203">
        <v>0</v>
      </c>
      <c r="AK42203">
        <v>0</v>
      </c>
      <c r="AL42203">
        <v>0</v>
      </c>
      <c r="AM42203">
        <v>0</v>
      </c>
    </row>
    <row r="42204" spans="1:39" x14ac:dyDescent="0.45">
      <c r="A42204" t="s">
        <v>154989</v>
      </c>
      <c r="B42204" t="s">
        <v>154990</v>
      </c>
      <c r="C42204" t="s">
        <v>154991</v>
      </c>
      <c r="D42204" t="s">
        <v>142</v>
      </c>
      <c r="E42204" t="s">
        <v>143</v>
      </c>
      <c r="F42204" t="s">
        <v>114</v>
      </c>
      <c r="G42204" t="s">
        <v>57</v>
      </c>
      <c r="H42204" t="s">
        <v>496</v>
      </c>
      <c r="J42204" t="s">
        <v>15923</v>
      </c>
      <c r="K42204" t="s">
        <v>15923</v>
      </c>
      <c r="L42204">
        <v>1</v>
      </c>
      <c r="M42204" s="1">
        <v>39448</v>
      </c>
      <c r="N42204" s="2">
        <v>39448</v>
      </c>
      <c r="O42204" t="s">
        <v>181</v>
      </c>
      <c r="P42204">
        <v>2008</v>
      </c>
      <c r="Q42204" s="1">
        <v>41617</v>
      </c>
      <c r="R42204" s="1">
        <v>41617</v>
      </c>
      <c r="S42204">
        <v>0</v>
      </c>
      <c r="T42204">
        <v>0</v>
      </c>
      <c r="U42204">
        <v>0</v>
      </c>
      <c r="V42204">
        <v>0</v>
      </c>
      <c r="W42204">
        <v>0</v>
      </c>
      <c r="X42204">
        <v>0</v>
      </c>
      <c r="Y42204">
        <v>0</v>
      </c>
      <c r="Z42204">
        <v>0</v>
      </c>
      <c r="AA42204">
        <v>0</v>
      </c>
      <c r="AB42204">
        <v>0</v>
      </c>
      <c r="AC42204">
        <v>0</v>
      </c>
      <c r="AD42204">
        <v>0</v>
      </c>
      <c r="AE42204">
        <v>0</v>
      </c>
      <c r="AF42204">
        <v>0</v>
      </c>
      <c r="AG42204">
        <v>0</v>
      </c>
      <c r="AH42204">
        <v>0</v>
      </c>
      <c r="AI42204">
        <v>0</v>
      </c>
      <c r="AJ42204">
        <v>0</v>
      </c>
      <c r="AK42204">
        <v>0</v>
      </c>
      <c r="AL42204">
        <v>0</v>
      </c>
      <c r="AM42204">
        <v>0</v>
      </c>
    </row>
    <row r="42205" spans="1:39" x14ac:dyDescent="0.45">
      <c r="A42205" t="s">
        <v>154992</v>
      </c>
      <c r="B42205" t="s">
        <v>154993</v>
      </c>
      <c r="C42205" t="s">
        <v>154994</v>
      </c>
      <c r="D42205" t="s">
        <v>98</v>
      </c>
      <c r="E42205" t="s">
        <v>99</v>
      </c>
      <c r="F42205" t="s">
        <v>154995</v>
      </c>
      <c r="G42205" t="s">
        <v>57</v>
      </c>
      <c r="H42205" t="s">
        <v>503</v>
      </c>
      <c r="J42205" t="s">
        <v>504</v>
      </c>
      <c r="K42205" t="s">
        <v>504</v>
      </c>
      <c r="L42205">
        <v>3</v>
      </c>
      <c r="M42205" s="1">
        <v>39083</v>
      </c>
      <c r="N42205" s="2">
        <v>39083</v>
      </c>
      <c r="O42205" t="s">
        <v>110</v>
      </c>
      <c r="P42205">
        <v>2007</v>
      </c>
      <c r="Q42205" s="1">
        <v>40096</v>
      </c>
      <c r="R42205" s="1">
        <v>40331</v>
      </c>
      <c r="S42205">
        <v>0</v>
      </c>
      <c r="T42205">
        <v>962500</v>
      </c>
      <c r="U42205">
        <v>0</v>
      </c>
      <c r="V42205">
        <v>0</v>
      </c>
      <c r="W42205">
        <v>0</v>
      </c>
      <c r="X42205">
        <v>0</v>
      </c>
      <c r="Y42205">
        <v>0</v>
      </c>
      <c r="Z42205">
        <v>0</v>
      </c>
      <c r="AA42205">
        <v>0</v>
      </c>
      <c r="AB42205">
        <v>0</v>
      </c>
      <c r="AC42205">
        <v>0</v>
      </c>
      <c r="AD42205">
        <v>0</v>
      </c>
      <c r="AE42205">
        <v>0</v>
      </c>
      <c r="AF42205">
        <v>0</v>
      </c>
      <c r="AG42205">
        <v>0</v>
      </c>
      <c r="AH42205">
        <v>0</v>
      </c>
      <c r="AI42205">
        <v>0</v>
      </c>
      <c r="AJ42205">
        <v>0</v>
      </c>
      <c r="AK42205">
        <v>0</v>
      </c>
      <c r="AL42205">
        <v>0</v>
      </c>
      <c r="AM42205">
        <v>0</v>
      </c>
    </row>
    <row r="42206" spans="1:39" x14ac:dyDescent="0.45">
      <c r="A42206" t="s">
        <v>154996</v>
      </c>
      <c r="B42206" t="s">
        <v>154997</v>
      </c>
      <c r="C42206" t="s">
        <v>154998</v>
      </c>
      <c r="D42206" t="s">
        <v>755</v>
      </c>
      <c r="E42206" t="s">
        <v>756</v>
      </c>
      <c r="F42206" t="s">
        <v>154999</v>
      </c>
      <c r="G42206" t="s">
        <v>57</v>
      </c>
      <c r="H42206" t="s">
        <v>46</v>
      </c>
      <c r="I42206" t="s">
        <v>299</v>
      </c>
      <c r="J42206" t="s">
        <v>300</v>
      </c>
      <c r="K42206" t="s">
        <v>35493</v>
      </c>
      <c r="L42206">
        <v>1</v>
      </c>
      <c r="M42206" s="1">
        <v>41466</v>
      </c>
      <c r="N42206" s="2">
        <v>41456</v>
      </c>
      <c r="O42206" t="s">
        <v>276</v>
      </c>
      <c r="P42206">
        <v>2013</v>
      </c>
      <c r="Q42206" s="1">
        <v>41605</v>
      </c>
      <c r="R42206" s="1">
        <v>41605</v>
      </c>
      <c r="S42206">
        <v>0</v>
      </c>
      <c r="T42206">
        <v>1044000</v>
      </c>
      <c r="U42206">
        <v>0</v>
      </c>
      <c r="V42206">
        <v>0</v>
      </c>
      <c r="W42206">
        <v>0</v>
      </c>
      <c r="X42206">
        <v>0</v>
      </c>
      <c r="Y42206">
        <v>0</v>
      </c>
      <c r="Z42206">
        <v>0</v>
      </c>
      <c r="AA42206">
        <v>0</v>
      </c>
      <c r="AB42206">
        <v>0</v>
      </c>
      <c r="AC42206">
        <v>0</v>
      </c>
      <c r="AD42206">
        <v>0</v>
      </c>
      <c r="AE42206">
        <v>0</v>
      </c>
      <c r="AF42206">
        <v>0</v>
      </c>
      <c r="AG42206">
        <v>0</v>
      </c>
      <c r="AH42206">
        <v>0</v>
      </c>
      <c r="AI42206">
        <v>0</v>
      </c>
      <c r="AJ42206">
        <v>0</v>
      </c>
      <c r="AK42206">
        <v>0</v>
      </c>
      <c r="AL42206">
        <v>0</v>
      </c>
      <c r="AM42206">
        <v>0</v>
      </c>
    </row>
    <row r="42207" spans="1:39" x14ac:dyDescent="0.45">
      <c r="A42207" t="s">
        <v>155000</v>
      </c>
      <c r="B42207" t="s">
        <v>155001</v>
      </c>
      <c r="C42207" t="s">
        <v>155002</v>
      </c>
      <c r="D42207" t="s">
        <v>155003</v>
      </c>
      <c r="E42207" t="s">
        <v>8365</v>
      </c>
      <c r="F42207" t="s">
        <v>155004</v>
      </c>
      <c r="G42207" t="s">
        <v>57</v>
      </c>
      <c r="H42207" t="s">
        <v>46</v>
      </c>
      <c r="I42207" t="s">
        <v>81</v>
      </c>
      <c r="J42207" t="s">
        <v>1436</v>
      </c>
      <c r="K42207" t="s">
        <v>1436</v>
      </c>
      <c r="L42207">
        <v>1</v>
      </c>
      <c r="M42207" s="1">
        <v>37500</v>
      </c>
      <c r="N42207" s="2">
        <v>37500</v>
      </c>
      <c r="O42207" t="s">
        <v>11282</v>
      </c>
      <c r="P42207">
        <v>2002</v>
      </c>
      <c r="Q42207" s="1">
        <v>40261</v>
      </c>
      <c r="R42207" s="1">
        <v>40261</v>
      </c>
      <c r="S42207">
        <v>0</v>
      </c>
      <c r="T42207">
        <v>16132000</v>
      </c>
      <c r="U42207">
        <v>0</v>
      </c>
      <c r="V42207">
        <v>0</v>
      </c>
      <c r="W42207">
        <v>0</v>
      </c>
      <c r="X42207">
        <v>0</v>
      </c>
      <c r="Y42207">
        <v>0</v>
      </c>
      <c r="Z42207">
        <v>0</v>
      </c>
      <c r="AA42207">
        <v>0</v>
      </c>
      <c r="AB42207">
        <v>0</v>
      </c>
      <c r="AC42207">
        <v>0</v>
      </c>
      <c r="AD42207">
        <v>0</v>
      </c>
      <c r="AE42207">
        <v>0</v>
      </c>
      <c r="AF42207">
        <v>0</v>
      </c>
      <c r="AG42207">
        <v>0</v>
      </c>
      <c r="AH42207">
        <v>0</v>
      </c>
      <c r="AI42207">
        <v>0</v>
      </c>
      <c r="AJ42207">
        <v>0</v>
      </c>
      <c r="AK42207">
        <v>0</v>
      </c>
      <c r="AL42207">
        <v>0</v>
      </c>
      <c r="AM42207">
        <v>0</v>
      </c>
    </row>
    <row r="42208" spans="1:39" x14ac:dyDescent="0.45">
      <c r="A42208" t="s">
        <v>155005</v>
      </c>
      <c r="B42208" t="s">
        <v>155006</v>
      </c>
      <c r="C42208" t="s">
        <v>155007</v>
      </c>
      <c r="F42208" t="s">
        <v>114</v>
      </c>
      <c r="H42208" t="s">
        <v>46</v>
      </c>
      <c r="I42208" t="s">
        <v>136</v>
      </c>
      <c r="J42208" t="s">
        <v>8511</v>
      </c>
      <c r="K42208" t="s">
        <v>128567</v>
      </c>
      <c r="L42208">
        <v>1</v>
      </c>
      <c r="Q42208" s="1">
        <v>41757</v>
      </c>
      <c r="R42208" s="1">
        <v>41757</v>
      </c>
      <c r="S42208">
        <v>0</v>
      </c>
      <c r="T42208">
        <v>0</v>
      </c>
      <c r="U42208">
        <v>0</v>
      </c>
      <c r="V42208">
        <v>0</v>
      </c>
      <c r="W42208">
        <v>0</v>
      </c>
      <c r="X42208">
        <v>0</v>
      </c>
      <c r="Y42208">
        <v>0</v>
      </c>
      <c r="Z42208">
        <v>0</v>
      </c>
      <c r="AA42208">
        <v>0</v>
      </c>
      <c r="AB42208">
        <v>0</v>
      </c>
      <c r="AC42208">
        <v>0</v>
      </c>
      <c r="AD42208">
        <v>0</v>
      </c>
      <c r="AE42208">
        <v>0</v>
      </c>
      <c r="AF42208">
        <v>0</v>
      </c>
      <c r="AG42208">
        <v>0</v>
      </c>
      <c r="AH42208">
        <v>0</v>
      </c>
      <c r="AI42208">
        <v>0</v>
      </c>
      <c r="AJ42208">
        <v>0</v>
      </c>
      <c r="AK42208">
        <v>0</v>
      </c>
      <c r="AL42208">
        <v>0</v>
      </c>
      <c r="AM42208">
        <v>0</v>
      </c>
    </row>
    <row r="42209" spans="1:39" x14ac:dyDescent="0.45">
      <c r="A42209" t="s">
        <v>155008</v>
      </c>
      <c r="B42209" t="s">
        <v>155009</v>
      </c>
      <c r="D42209" t="s">
        <v>293</v>
      </c>
      <c r="E42209" t="s">
        <v>294</v>
      </c>
      <c r="F42209" t="s">
        <v>1693</v>
      </c>
      <c r="G42209" t="s">
        <v>57</v>
      </c>
      <c r="H42209" t="s">
        <v>46</v>
      </c>
      <c r="I42209" t="s">
        <v>81</v>
      </c>
      <c r="J42209" t="s">
        <v>1436</v>
      </c>
      <c r="K42209" t="s">
        <v>1436</v>
      </c>
      <c r="L42209">
        <v>1</v>
      </c>
      <c r="M42209" s="1">
        <v>39083</v>
      </c>
      <c r="N42209" s="2">
        <v>39083</v>
      </c>
      <c r="O42209" t="s">
        <v>110</v>
      </c>
      <c r="P42209">
        <v>2007</v>
      </c>
      <c r="Q42209" s="1">
        <v>39970</v>
      </c>
      <c r="R42209" s="1">
        <v>39970</v>
      </c>
      <c r="S42209">
        <v>0</v>
      </c>
      <c r="T42209">
        <v>180000</v>
      </c>
      <c r="U42209">
        <v>0</v>
      </c>
      <c r="V42209">
        <v>0</v>
      </c>
      <c r="W42209">
        <v>0</v>
      </c>
      <c r="X42209">
        <v>0</v>
      </c>
      <c r="Y42209">
        <v>0</v>
      </c>
      <c r="Z42209">
        <v>0</v>
      </c>
      <c r="AA42209">
        <v>0</v>
      </c>
      <c r="AB42209">
        <v>0</v>
      </c>
      <c r="AC42209">
        <v>0</v>
      </c>
      <c r="AD42209">
        <v>0</v>
      </c>
      <c r="AE42209">
        <v>0</v>
      </c>
      <c r="AF42209">
        <v>0</v>
      </c>
      <c r="AG42209">
        <v>0</v>
      </c>
      <c r="AH42209">
        <v>0</v>
      </c>
      <c r="AI42209">
        <v>0</v>
      </c>
      <c r="AJ42209">
        <v>0</v>
      </c>
      <c r="AK42209">
        <v>0</v>
      </c>
      <c r="AL42209">
        <v>0</v>
      </c>
      <c r="AM42209">
        <v>0</v>
      </c>
    </row>
    <row r="42210" spans="1:39" x14ac:dyDescent="0.45">
      <c r="A42210" t="s">
        <v>155010</v>
      </c>
      <c r="B42210" t="s">
        <v>155011</v>
      </c>
      <c r="C42210" t="s">
        <v>155012</v>
      </c>
      <c r="D42210" t="s">
        <v>161</v>
      </c>
      <c r="E42210" t="s">
        <v>162</v>
      </c>
      <c r="F42210" t="s">
        <v>2557</v>
      </c>
      <c r="G42210" t="s">
        <v>57</v>
      </c>
      <c r="H42210" t="s">
        <v>715</v>
      </c>
      <c r="J42210" t="s">
        <v>2151</v>
      </c>
      <c r="L42210">
        <v>1</v>
      </c>
      <c r="M42210" s="1">
        <v>4485</v>
      </c>
      <c r="N42210" s="2">
        <v>4475</v>
      </c>
      <c r="O42210" t="s">
        <v>155013</v>
      </c>
      <c r="P42210">
        <v>1912</v>
      </c>
      <c r="Q42210" s="1">
        <v>41711</v>
      </c>
      <c r="R42210" s="1">
        <v>41711</v>
      </c>
      <c r="S42210">
        <v>0</v>
      </c>
      <c r="T42210">
        <v>0</v>
      </c>
      <c r="U42210">
        <v>0</v>
      </c>
      <c r="V42210">
        <v>0</v>
      </c>
      <c r="W42210">
        <v>0</v>
      </c>
      <c r="X42210">
        <v>0</v>
      </c>
      <c r="Y42210">
        <v>0</v>
      </c>
      <c r="Z42210">
        <v>6000000</v>
      </c>
      <c r="AA42210">
        <v>0</v>
      </c>
      <c r="AB42210">
        <v>0</v>
      </c>
      <c r="AC42210">
        <v>0</v>
      </c>
      <c r="AD42210">
        <v>0</v>
      </c>
      <c r="AE42210">
        <v>0</v>
      </c>
      <c r="AF42210">
        <v>0</v>
      </c>
      <c r="AG42210">
        <v>0</v>
      </c>
      <c r="AH42210">
        <v>0</v>
      </c>
      <c r="AI42210">
        <v>0</v>
      </c>
      <c r="AJ42210">
        <v>0</v>
      </c>
      <c r="AK42210">
        <v>0</v>
      </c>
      <c r="AL42210">
        <v>0</v>
      </c>
      <c r="AM42210">
        <v>0</v>
      </c>
    </row>
    <row r="42211" spans="1:39" x14ac:dyDescent="0.45">
      <c r="A42211" t="s">
        <v>155014</v>
      </c>
      <c r="B42211" t="s">
        <v>155015</v>
      </c>
      <c r="C42211" t="s">
        <v>155016</v>
      </c>
      <c r="D42211" t="s">
        <v>142</v>
      </c>
      <c r="E42211" t="s">
        <v>143</v>
      </c>
      <c r="F42211" t="s">
        <v>426</v>
      </c>
      <c r="G42211" t="s">
        <v>57</v>
      </c>
      <c r="H42211" t="s">
        <v>46</v>
      </c>
      <c r="I42211" t="s">
        <v>1298</v>
      </c>
      <c r="J42211" t="s">
        <v>1299</v>
      </c>
      <c r="K42211" t="s">
        <v>1299</v>
      </c>
      <c r="L42211">
        <v>1</v>
      </c>
      <c r="Q42211" s="1">
        <v>40416</v>
      </c>
      <c r="R42211" s="1">
        <v>40416</v>
      </c>
      <c r="S42211">
        <v>0</v>
      </c>
      <c r="T42211">
        <v>0</v>
      </c>
      <c r="U42211">
        <v>0</v>
      </c>
      <c r="V42211">
        <v>0</v>
      </c>
      <c r="W42211">
        <v>0</v>
      </c>
      <c r="X42211">
        <v>200000</v>
      </c>
      <c r="Y42211">
        <v>0</v>
      </c>
      <c r="Z42211">
        <v>0</v>
      </c>
      <c r="AA42211">
        <v>0</v>
      </c>
      <c r="AB42211">
        <v>0</v>
      </c>
      <c r="AC42211">
        <v>0</v>
      </c>
      <c r="AD42211">
        <v>0</v>
      </c>
      <c r="AE42211">
        <v>0</v>
      </c>
      <c r="AF42211">
        <v>0</v>
      </c>
      <c r="AG42211">
        <v>0</v>
      </c>
      <c r="AH42211">
        <v>0</v>
      </c>
      <c r="AI42211">
        <v>0</v>
      </c>
      <c r="AJ42211">
        <v>0</v>
      </c>
      <c r="AK42211">
        <v>0</v>
      </c>
      <c r="AL42211">
        <v>0</v>
      </c>
      <c r="AM42211">
        <v>0</v>
      </c>
    </row>
    <row r="42212" spans="1:39" x14ac:dyDescent="0.45">
      <c r="A42212" t="s">
        <v>155017</v>
      </c>
      <c r="B42212" t="s">
        <v>155018</v>
      </c>
      <c r="C42212" t="s">
        <v>155019</v>
      </c>
      <c r="D42212" t="s">
        <v>88</v>
      </c>
      <c r="E42212" t="s">
        <v>89</v>
      </c>
      <c r="F42212" t="s">
        <v>443</v>
      </c>
      <c r="G42212" t="s">
        <v>57</v>
      </c>
      <c r="H42212" t="s">
        <v>46</v>
      </c>
      <c r="I42212" t="s">
        <v>91</v>
      </c>
      <c r="J42212" t="s">
        <v>602</v>
      </c>
      <c r="K42212" t="s">
        <v>602</v>
      </c>
      <c r="L42212">
        <v>2</v>
      </c>
      <c r="M42212" s="1">
        <v>36220</v>
      </c>
      <c r="N42212" s="2">
        <v>36220</v>
      </c>
      <c r="O42212" t="s">
        <v>1121</v>
      </c>
      <c r="P42212">
        <v>1999</v>
      </c>
      <c r="Q42212" s="1">
        <v>39452</v>
      </c>
      <c r="R42212" s="1">
        <v>41929</v>
      </c>
      <c r="S42212">
        <v>0</v>
      </c>
      <c r="T42212">
        <v>14000000</v>
      </c>
      <c r="U42212">
        <v>0</v>
      </c>
      <c r="V42212">
        <v>0</v>
      </c>
      <c r="W42212">
        <v>0</v>
      </c>
      <c r="X42212">
        <v>0</v>
      </c>
      <c r="Y42212">
        <v>0</v>
      </c>
      <c r="Z42212">
        <v>0</v>
      </c>
      <c r="AA42212">
        <v>0</v>
      </c>
      <c r="AB42212">
        <v>0</v>
      </c>
      <c r="AC42212">
        <v>0</v>
      </c>
      <c r="AD42212">
        <v>0</v>
      </c>
      <c r="AE42212">
        <v>0</v>
      </c>
      <c r="AF42212">
        <v>1000000</v>
      </c>
      <c r="AG42212">
        <v>13000000</v>
      </c>
      <c r="AH42212">
        <v>0</v>
      </c>
      <c r="AI42212">
        <v>0</v>
      </c>
      <c r="AJ42212">
        <v>0</v>
      </c>
      <c r="AK42212">
        <v>0</v>
      </c>
      <c r="AL42212">
        <v>0</v>
      </c>
      <c r="AM42212">
        <v>0</v>
      </c>
    </row>
    <row r="42213" spans="1:39" x14ac:dyDescent="0.45">
      <c r="A42213" t="s">
        <v>155020</v>
      </c>
      <c r="B42213" t="s">
        <v>155021</v>
      </c>
      <c r="C42213" t="s">
        <v>155022</v>
      </c>
      <c r="D42213" t="s">
        <v>755</v>
      </c>
      <c r="E42213" t="s">
        <v>756</v>
      </c>
      <c r="F42213" t="s">
        <v>155023</v>
      </c>
      <c r="H42213" t="s">
        <v>46</v>
      </c>
      <c r="I42213" t="s">
        <v>526</v>
      </c>
      <c r="J42213" t="s">
        <v>527</v>
      </c>
      <c r="K42213" t="s">
        <v>7369</v>
      </c>
      <c r="L42213">
        <v>1</v>
      </c>
      <c r="Q42213" s="1">
        <v>40424</v>
      </c>
      <c r="R42213" s="1">
        <v>40424</v>
      </c>
      <c r="S42213">
        <v>0</v>
      </c>
      <c r="T42213">
        <v>42352200</v>
      </c>
      <c r="U42213">
        <v>0</v>
      </c>
      <c r="V42213">
        <v>0</v>
      </c>
      <c r="W42213">
        <v>0</v>
      </c>
      <c r="X42213">
        <v>0</v>
      </c>
      <c r="Y42213">
        <v>0</v>
      </c>
      <c r="Z42213">
        <v>0</v>
      </c>
      <c r="AA42213">
        <v>0</v>
      </c>
      <c r="AB42213">
        <v>0</v>
      </c>
      <c r="AC42213">
        <v>0</v>
      </c>
      <c r="AD42213">
        <v>0</v>
      </c>
      <c r="AE42213">
        <v>0</v>
      </c>
      <c r="AF42213">
        <v>0</v>
      </c>
      <c r="AG42213">
        <v>0</v>
      </c>
      <c r="AH42213">
        <v>0</v>
      </c>
      <c r="AI42213">
        <v>0</v>
      </c>
      <c r="AJ42213">
        <v>0</v>
      </c>
      <c r="AK42213">
        <v>0</v>
      </c>
      <c r="AL42213">
        <v>0</v>
      </c>
      <c r="AM42213">
        <v>0</v>
      </c>
    </row>
    <row r="42214" spans="1:39" x14ac:dyDescent="0.45">
      <c r="A42214" t="s">
        <v>155024</v>
      </c>
      <c r="B42214" t="s">
        <v>155025</v>
      </c>
      <c r="D42214" t="s">
        <v>774</v>
      </c>
      <c r="E42214" t="s">
        <v>775</v>
      </c>
      <c r="F42214" s="3">
        <v>8000</v>
      </c>
      <c r="G42214" t="s">
        <v>57</v>
      </c>
      <c r="H42214" t="s">
        <v>496</v>
      </c>
      <c r="J42214" t="s">
        <v>7679</v>
      </c>
      <c r="K42214" t="s">
        <v>7679</v>
      </c>
      <c r="L42214">
        <v>1</v>
      </c>
      <c r="M42214" s="1">
        <v>41017</v>
      </c>
      <c r="N42214" s="2">
        <v>41000</v>
      </c>
      <c r="O42214" t="s">
        <v>50</v>
      </c>
      <c r="P42214">
        <v>2012</v>
      </c>
      <c r="Q42214" s="1">
        <v>41932</v>
      </c>
      <c r="R42214" s="1">
        <v>41932</v>
      </c>
      <c r="S42214">
        <v>0</v>
      </c>
      <c r="T42214">
        <v>0</v>
      </c>
      <c r="U42214">
        <v>8000</v>
      </c>
      <c r="V42214">
        <v>0</v>
      </c>
      <c r="W42214">
        <v>0</v>
      </c>
      <c r="X42214">
        <v>0</v>
      </c>
      <c r="Y42214">
        <v>0</v>
      </c>
      <c r="Z42214">
        <v>0</v>
      </c>
      <c r="AA42214">
        <v>0</v>
      </c>
      <c r="AB42214">
        <v>0</v>
      </c>
      <c r="AC42214">
        <v>0</v>
      </c>
      <c r="AD42214">
        <v>0</v>
      </c>
      <c r="AE42214">
        <v>0</v>
      </c>
      <c r="AF42214">
        <v>0</v>
      </c>
      <c r="AG42214">
        <v>0</v>
      </c>
      <c r="AH42214">
        <v>0</v>
      </c>
      <c r="AI42214">
        <v>0</v>
      </c>
      <c r="AJ42214">
        <v>0</v>
      </c>
      <c r="AK42214">
        <v>0</v>
      </c>
      <c r="AL42214">
        <v>0</v>
      </c>
      <c r="AM42214">
        <v>0</v>
      </c>
    </row>
    <row r="42215" spans="1:39" x14ac:dyDescent="0.45">
      <c r="A42215" t="s">
        <v>155026</v>
      </c>
      <c r="B42215" t="s">
        <v>155027</v>
      </c>
      <c r="C42215" t="s">
        <v>155028</v>
      </c>
      <c r="D42215" t="s">
        <v>293</v>
      </c>
      <c r="E42215" t="s">
        <v>294</v>
      </c>
      <c r="F42215" t="s">
        <v>222</v>
      </c>
      <c r="G42215" t="s">
        <v>57</v>
      </c>
      <c r="H42215" t="s">
        <v>260</v>
      </c>
      <c r="I42215" t="s">
        <v>3051</v>
      </c>
      <c r="J42215" t="s">
        <v>3052</v>
      </c>
      <c r="K42215" t="s">
        <v>7411</v>
      </c>
      <c r="L42215">
        <v>1</v>
      </c>
      <c r="M42215" s="1">
        <v>35796</v>
      </c>
      <c r="N42215" s="2">
        <v>35796</v>
      </c>
      <c r="O42215" t="s">
        <v>709</v>
      </c>
      <c r="P42215">
        <v>1998</v>
      </c>
      <c r="Q42215" s="1">
        <v>38755</v>
      </c>
      <c r="R42215" s="1">
        <v>38755</v>
      </c>
      <c r="S42215">
        <v>0</v>
      </c>
      <c r="T42215">
        <v>10000000</v>
      </c>
      <c r="U42215">
        <v>0</v>
      </c>
      <c r="V42215">
        <v>0</v>
      </c>
      <c r="W42215">
        <v>0</v>
      </c>
      <c r="X42215">
        <v>0</v>
      </c>
      <c r="Y42215">
        <v>0</v>
      </c>
      <c r="Z42215">
        <v>0</v>
      </c>
      <c r="AA42215">
        <v>0</v>
      </c>
      <c r="AB42215">
        <v>0</v>
      </c>
      <c r="AC42215">
        <v>0</v>
      </c>
      <c r="AD42215">
        <v>0</v>
      </c>
      <c r="AE42215">
        <v>0</v>
      </c>
      <c r="AF42215">
        <v>10000000</v>
      </c>
      <c r="AG42215">
        <v>0</v>
      </c>
      <c r="AH42215">
        <v>0</v>
      </c>
      <c r="AI42215">
        <v>0</v>
      </c>
      <c r="AJ42215">
        <v>0</v>
      </c>
      <c r="AK42215">
        <v>0</v>
      </c>
      <c r="AL42215">
        <v>0</v>
      </c>
      <c r="AM42215">
        <v>0</v>
      </c>
    </row>
    <row r="42216" spans="1:39" x14ac:dyDescent="0.45">
      <c r="A42216" t="s">
        <v>155029</v>
      </c>
      <c r="B42216" t="s">
        <v>155030</v>
      </c>
      <c r="D42216" t="s">
        <v>2191</v>
      </c>
      <c r="E42216" t="s">
        <v>2192</v>
      </c>
      <c r="F42216" t="s">
        <v>757</v>
      </c>
      <c r="G42216" t="s">
        <v>57</v>
      </c>
      <c r="H42216" t="s">
        <v>46</v>
      </c>
      <c r="I42216" t="s">
        <v>148</v>
      </c>
      <c r="J42216" t="s">
        <v>149</v>
      </c>
      <c r="K42216" t="s">
        <v>21092</v>
      </c>
      <c r="L42216">
        <v>1</v>
      </c>
      <c r="Q42216" s="1">
        <v>41277</v>
      </c>
      <c r="R42216" s="1">
        <v>41277</v>
      </c>
      <c r="S42216">
        <v>0</v>
      </c>
      <c r="T42216">
        <v>0</v>
      </c>
      <c r="U42216">
        <v>0</v>
      </c>
      <c r="V42216">
        <v>0</v>
      </c>
      <c r="W42216">
        <v>0</v>
      </c>
      <c r="X42216">
        <v>600000</v>
      </c>
      <c r="Y42216">
        <v>0</v>
      </c>
      <c r="Z42216">
        <v>0</v>
      </c>
      <c r="AA42216">
        <v>0</v>
      </c>
      <c r="AB42216">
        <v>0</v>
      </c>
      <c r="AC42216">
        <v>0</v>
      </c>
      <c r="AD42216">
        <v>0</v>
      </c>
      <c r="AE42216">
        <v>0</v>
      </c>
      <c r="AF42216">
        <v>0</v>
      </c>
      <c r="AG42216">
        <v>0</v>
      </c>
      <c r="AH42216">
        <v>0</v>
      </c>
      <c r="AI42216">
        <v>0</v>
      </c>
      <c r="AJ42216">
        <v>0</v>
      </c>
      <c r="AK42216">
        <v>0</v>
      </c>
      <c r="AL42216">
        <v>0</v>
      </c>
      <c r="AM42216">
        <v>0</v>
      </c>
    </row>
    <row r="42217" spans="1:39" x14ac:dyDescent="0.45">
      <c r="A42217" t="s">
        <v>155031</v>
      </c>
      <c r="B42217" t="s">
        <v>155032</v>
      </c>
      <c r="C42217" t="s">
        <v>155033</v>
      </c>
      <c r="D42217" t="s">
        <v>3383</v>
      </c>
      <c r="E42217" t="s">
        <v>3384</v>
      </c>
      <c r="F42217" t="s">
        <v>964</v>
      </c>
      <c r="G42217" t="s">
        <v>57</v>
      </c>
      <c r="H42217" t="s">
        <v>46</v>
      </c>
      <c r="I42217" t="s">
        <v>299</v>
      </c>
      <c r="J42217" t="s">
        <v>300</v>
      </c>
      <c r="K42217" t="s">
        <v>369</v>
      </c>
      <c r="L42217">
        <v>1</v>
      </c>
      <c r="M42217" s="1">
        <v>40148</v>
      </c>
      <c r="N42217" s="2">
        <v>40148</v>
      </c>
      <c r="O42217" t="s">
        <v>702</v>
      </c>
      <c r="P42217">
        <v>2009</v>
      </c>
      <c r="Q42217" s="1">
        <v>41715</v>
      </c>
      <c r="R42217" s="1">
        <v>41715</v>
      </c>
      <c r="S42217">
        <v>0</v>
      </c>
      <c r="T42217">
        <v>300000</v>
      </c>
      <c r="U42217">
        <v>0</v>
      </c>
      <c r="V42217">
        <v>0</v>
      </c>
      <c r="W42217">
        <v>0</v>
      </c>
      <c r="X42217">
        <v>0</v>
      </c>
      <c r="Y42217">
        <v>0</v>
      </c>
      <c r="Z42217">
        <v>0</v>
      </c>
      <c r="AA42217">
        <v>0</v>
      </c>
      <c r="AB42217">
        <v>0</v>
      </c>
      <c r="AC42217">
        <v>0</v>
      </c>
      <c r="AD42217">
        <v>0</v>
      </c>
      <c r="AE42217">
        <v>0</v>
      </c>
      <c r="AF42217">
        <v>0</v>
      </c>
      <c r="AG42217">
        <v>0</v>
      </c>
      <c r="AH42217">
        <v>0</v>
      </c>
      <c r="AI42217">
        <v>0</v>
      </c>
      <c r="AJ42217">
        <v>0</v>
      </c>
      <c r="AK42217">
        <v>0</v>
      </c>
      <c r="AL42217">
        <v>0</v>
      </c>
      <c r="AM42217">
        <v>0</v>
      </c>
    </row>
    <row r="42218" spans="1:39" x14ac:dyDescent="0.45">
      <c r="A42218" t="s">
        <v>155034</v>
      </c>
      <c r="B42218" t="s">
        <v>155035</v>
      </c>
      <c r="C42218" t="s">
        <v>155036</v>
      </c>
      <c r="D42218" t="s">
        <v>23488</v>
      </c>
      <c r="E42218" t="s">
        <v>99</v>
      </c>
      <c r="F42218" t="s">
        <v>155037</v>
      </c>
      <c r="G42218" t="s">
        <v>57</v>
      </c>
      <c r="H42218" t="s">
        <v>46</v>
      </c>
      <c r="I42218" t="s">
        <v>58</v>
      </c>
      <c r="J42218" t="s">
        <v>198</v>
      </c>
      <c r="K42218" t="s">
        <v>199</v>
      </c>
      <c r="L42218">
        <v>7</v>
      </c>
      <c r="M42218" s="1">
        <v>37408</v>
      </c>
      <c r="N42218" s="2">
        <v>37408</v>
      </c>
      <c r="O42218" t="s">
        <v>7373</v>
      </c>
      <c r="P42218">
        <v>2002</v>
      </c>
      <c r="Q42218" s="1">
        <v>37500</v>
      </c>
      <c r="R42218" s="1">
        <v>40099</v>
      </c>
      <c r="S42218">
        <v>0</v>
      </c>
      <c r="T42218">
        <v>32100000</v>
      </c>
      <c r="U42218">
        <v>0</v>
      </c>
      <c r="V42218">
        <v>0</v>
      </c>
      <c r="W42218">
        <v>0</v>
      </c>
      <c r="X42218">
        <v>0</v>
      </c>
      <c r="Y42218">
        <v>0</v>
      </c>
      <c r="Z42218">
        <v>0</v>
      </c>
      <c r="AA42218">
        <v>0</v>
      </c>
      <c r="AB42218">
        <v>0</v>
      </c>
      <c r="AC42218">
        <v>0</v>
      </c>
      <c r="AD42218">
        <v>0</v>
      </c>
      <c r="AE42218">
        <v>0</v>
      </c>
      <c r="AF42218">
        <v>4580000</v>
      </c>
      <c r="AG42218">
        <v>6500000</v>
      </c>
      <c r="AH42218">
        <v>11520000</v>
      </c>
      <c r="AI42218">
        <v>9500000</v>
      </c>
      <c r="AJ42218">
        <v>0</v>
      </c>
      <c r="AK42218">
        <v>0</v>
      </c>
      <c r="AL42218">
        <v>0</v>
      </c>
      <c r="AM42218">
        <v>0</v>
      </c>
    </row>
    <row r="42219" spans="1:39" x14ac:dyDescent="0.45">
      <c r="A42219" t="s">
        <v>155038</v>
      </c>
      <c r="B42219" t="s">
        <v>155039</v>
      </c>
      <c r="C42219" t="s">
        <v>155040</v>
      </c>
      <c r="D42219" t="s">
        <v>155041</v>
      </c>
      <c r="E42219" t="s">
        <v>1616</v>
      </c>
      <c r="F42219" t="s">
        <v>155042</v>
      </c>
      <c r="G42219" t="s">
        <v>57</v>
      </c>
      <c r="H42219" t="s">
        <v>102</v>
      </c>
      <c r="J42219" t="s">
        <v>103</v>
      </c>
      <c r="K42219" t="s">
        <v>103</v>
      </c>
      <c r="L42219">
        <v>6</v>
      </c>
      <c r="M42219" s="1">
        <v>41143</v>
      </c>
      <c r="N42219" s="2">
        <v>41122</v>
      </c>
      <c r="O42219" t="s">
        <v>596</v>
      </c>
      <c r="P42219">
        <v>2012</v>
      </c>
      <c r="Q42219" s="1">
        <v>41290</v>
      </c>
      <c r="R42219" s="1">
        <v>41760</v>
      </c>
      <c r="S42219">
        <v>348253</v>
      </c>
      <c r="T42219">
        <v>0</v>
      </c>
      <c r="U42219">
        <v>0</v>
      </c>
      <c r="V42219">
        <v>0</v>
      </c>
      <c r="W42219">
        <v>0</v>
      </c>
      <c r="X42219">
        <v>0</v>
      </c>
      <c r="Y42219">
        <v>498495</v>
      </c>
      <c r="Z42219">
        <v>0</v>
      </c>
      <c r="AA42219">
        <v>0</v>
      </c>
      <c r="AB42219">
        <v>0</v>
      </c>
      <c r="AC42219">
        <v>0</v>
      </c>
      <c r="AD42219">
        <v>0</v>
      </c>
      <c r="AE42219">
        <v>0</v>
      </c>
      <c r="AF42219">
        <v>0</v>
      </c>
      <c r="AG42219">
        <v>0</v>
      </c>
      <c r="AH42219">
        <v>0</v>
      </c>
      <c r="AI42219">
        <v>0</v>
      </c>
      <c r="AJ42219">
        <v>0</v>
      </c>
      <c r="AK42219">
        <v>0</v>
      </c>
      <c r="AL42219">
        <v>0</v>
      </c>
      <c r="AM42219">
        <v>0</v>
      </c>
    </row>
    <row r="42220" spans="1:39" x14ac:dyDescent="0.45">
      <c r="A42220" t="s">
        <v>155043</v>
      </c>
      <c r="B42220" t="s">
        <v>155044</v>
      </c>
      <c r="C42220" t="s">
        <v>155045</v>
      </c>
      <c r="D42220" t="s">
        <v>774</v>
      </c>
      <c r="E42220" t="s">
        <v>775</v>
      </c>
      <c r="F42220" t="s">
        <v>1845</v>
      </c>
      <c r="G42220" t="s">
        <v>57</v>
      </c>
      <c r="H42220" t="s">
        <v>46</v>
      </c>
      <c r="I42220" t="s">
        <v>47</v>
      </c>
      <c r="J42220" t="s">
        <v>48</v>
      </c>
      <c r="K42220" t="s">
        <v>49</v>
      </c>
      <c r="L42220">
        <v>1</v>
      </c>
      <c r="M42220" s="1">
        <v>37987</v>
      </c>
      <c r="N42220" s="2">
        <v>37987</v>
      </c>
      <c r="O42220" t="s">
        <v>452</v>
      </c>
      <c r="P42220">
        <v>2004</v>
      </c>
      <c r="Q42220" s="1">
        <v>39565</v>
      </c>
      <c r="R42220" s="1">
        <v>39565</v>
      </c>
      <c r="S42220">
        <v>0</v>
      </c>
      <c r="T42220">
        <v>8000000</v>
      </c>
      <c r="U42220">
        <v>0</v>
      </c>
      <c r="V42220">
        <v>0</v>
      </c>
      <c r="W42220">
        <v>0</v>
      </c>
      <c r="X42220">
        <v>0</v>
      </c>
      <c r="Y42220">
        <v>0</v>
      </c>
      <c r="Z42220">
        <v>0</v>
      </c>
      <c r="AA42220">
        <v>0</v>
      </c>
      <c r="AB42220">
        <v>0</v>
      </c>
      <c r="AC42220">
        <v>0</v>
      </c>
      <c r="AD42220">
        <v>0</v>
      </c>
      <c r="AE42220">
        <v>0</v>
      </c>
      <c r="AF42220">
        <v>8000000</v>
      </c>
      <c r="AG42220">
        <v>0</v>
      </c>
      <c r="AH42220">
        <v>0</v>
      </c>
      <c r="AI42220">
        <v>0</v>
      </c>
      <c r="AJ42220">
        <v>0</v>
      </c>
      <c r="AK42220">
        <v>0</v>
      </c>
      <c r="AL42220">
        <v>0</v>
      </c>
      <c r="AM42220">
        <v>0</v>
      </c>
    </row>
    <row r="42221" spans="1:39" x14ac:dyDescent="0.45">
      <c r="A42221" t="s">
        <v>155046</v>
      </c>
      <c r="B42221" t="s">
        <v>155047</v>
      </c>
      <c r="C42221" t="s">
        <v>155048</v>
      </c>
      <c r="D42221" t="s">
        <v>2741</v>
      </c>
      <c r="E42221" t="s">
        <v>1841</v>
      </c>
      <c r="F42221" t="s">
        <v>114</v>
      </c>
      <c r="G42221" t="s">
        <v>57</v>
      </c>
      <c r="H42221" t="s">
        <v>46</v>
      </c>
      <c r="I42221" t="s">
        <v>47</v>
      </c>
      <c r="J42221" t="s">
        <v>48</v>
      </c>
      <c r="K42221" t="s">
        <v>13860</v>
      </c>
      <c r="L42221">
        <v>1</v>
      </c>
      <c r="M42221" s="1">
        <v>37956</v>
      </c>
      <c r="N42221" s="2">
        <v>37956</v>
      </c>
      <c r="O42221" t="s">
        <v>14348</v>
      </c>
      <c r="P42221">
        <v>2003</v>
      </c>
      <c r="Q42221" s="1">
        <v>41543</v>
      </c>
      <c r="R42221" s="1">
        <v>41543</v>
      </c>
      <c r="S42221">
        <v>0</v>
      </c>
      <c r="T42221">
        <v>0</v>
      </c>
      <c r="U42221">
        <v>0</v>
      </c>
      <c r="V42221">
        <v>0</v>
      </c>
      <c r="W42221">
        <v>0</v>
      </c>
      <c r="X42221">
        <v>0</v>
      </c>
      <c r="Y42221">
        <v>0</v>
      </c>
      <c r="Z42221">
        <v>0</v>
      </c>
      <c r="AA42221">
        <v>0</v>
      </c>
      <c r="AB42221">
        <v>0</v>
      </c>
      <c r="AC42221">
        <v>0</v>
      </c>
      <c r="AD42221">
        <v>0</v>
      </c>
      <c r="AE42221">
        <v>0</v>
      </c>
      <c r="AF42221">
        <v>0</v>
      </c>
      <c r="AG42221">
        <v>0</v>
      </c>
      <c r="AH42221">
        <v>0</v>
      </c>
      <c r="AI42221">
        <v>0</v>
      </c>
      <c r="AJ42221">
        <v>0</v>
      </c>
      <c r="AK42221">
        <v>0</v>
      </c>
      <c r="AL42221">
        <v>0</v>
      </c>
      <c r="AM42221">
        <v>0</v>
      </c>
    </row>
    <row r="42222" spans="1:39" x14ac:dyDescent="0.45">
      <c r="A42222" t="s">
        <v>155049</v>
      </c>
      <c r="B42222" t="s">
        <v>155050</v>
      </c>
      <c r="C42222" t="s">
        <v>155051</v>
      </c>
      <c r="D42222" t="s">
        <v>2191</v>
      </c>
      <c r="E42222" t="s">
        <v>2192</v>
      </c>
      <c r="F42222" s="3">
        <v>50000</v>
      </c>
      <c r="G42222" t="s">
        <v>101</v>
      </c>
      <c r="L42222">
        <v>1</v>
      </c>
      <c r="M42222" s="1">
        <v>40065</v>
      </c>
      <c r="N42222" s="2">
        <v>40057</v>
      </c>
      <c r="O42222" t="s">
        <v>285</v>
      </c>
      <c r="P42222">
        <v>2009</v>
      </c>
      <c r="Q42222" s="1">
        <v>40065</v>
      </c>
      <c r="R42222" s="1">
        <v>40065</v>
      </c>
      <c r="S42222">
        <v>50000</v>
      </c>
      <c r="T42222">
        <v>0</v>
      </c>
      <c r="U42222">
        <v>0</v>
      </c>
      <c r="V42222">
        <v>0</v>
      </c>
      <c r="W42222">
        <v>0</v>
      </c>
      <c r="X42222">
        <v>0</v>
      </c>
      <c r="Y42222">
        <v>0</v>
      </c>
      <c r="Z42222">
        <v>0</v>
      </c>
      <c r="AA42222">
        <v>0</v>
      </c>
      <c r="AB42222">
        <v>0</v>
      </c>
      <c r="AC42222">
        <v>0</v>
      </c>
      <c r="AD42222">
        <v>0</v>
      </c>
      <c r="AE42222">
        <v>0</v>
      </c>
      <c r="AF42222">
        <v>0</v>
      </c>
      <c r="AG42222">
        <v>0</v>
      </c>
      <c r="AH42222">
        <v>0</v>
      </c>
      <c r="AI42222">
        <v>0</v>
      </c>
      <c r="AJ42222">
        <v>0</v>
      </c>
      <c r="AK42222">
        <v>0</v>
      </c>
      <c r="AL42222">
        <v>0</v>
      </c>
      <c r="AM42222">
        <v>0</v>
      </c>
    </row>
    <row r="42223" spans="1:39" x14ac:dyDescent="0.45">
      <c r="A42223" t="s">
        <v>155052</v>
      </c>
      <c r="B42223" t="s">
        <v>155053</v>
      </c>
      <c r="C42223" t="s">
        <v>155054</v>
      </c>
      <c r="D42223" t="s">
        <v>7030</v>
      </c>
      <c r="E42223" t="s">
        <v>3017</v>
      </c>
      <c r="F42223" s="3">
        <v>41250</v>
      </c>
      <c r="G42223" t="s">
        <v>57</v>
      </c>
      <c r="L42223">
        <v>1</v>
      </c>
      <c r="Q42223" s="1">
        <v>41821</v>
      </c>
      <c r="R42223" s="1">
        <v>41821</v>
      </c>
      <c r="S42223">
        <v>41250</v>
      </c>
      <c r="T42223">
        <v>0</v>
      </c>
      <c r="U42223">
        <v>0</v>
      </c>
      <c r="V42223">
        <v>0</v>
      </c>
      <c r="W42223">
        <v>0</v>
      </c>
      <c r="X42223">
        <v>0</v>
      </c>
      <c r="Y42223">
        <v>0</v>
      </c>
      <c r="Z42223">
        <v>0</v>
      </c>
      <c r="AA42223">
        <v>0</v>
      </c>
      <c r="AB42223">
        <v>0</v>
      </c>
      <c r="AC42223">
        <v>0</v>
      </c>
      <c r="AD42223">
        <v>0</v>
      </c>
      <c r="AE42223">
        <v>0</v>
      </c>
      <c r="AF42223">
        <v>0</v>
      </c>
      <c r="AG42223">
        <v>0</v>
      </c>
      <c r="AH42223">
        <v>0</v>
      </c>
      <c r="AI42223">
        <v>0</v>
      </c>
      <c r="AJ42223">
        <v>0</v>
      </c>
      <c r="AK42223">
        <v>0</v>
      </c>
      <c r="AL42223">
        <v>0</v>
      </c>
      <c r="AM42223">
        <v>0</v>
      </c>
    </row>
    <row r="42224" spans="1:39" x14ac:dyDescent="0.45">
      <c r="A42224" t="s">
        <v>155055</v>
      </c>
      <c r="B42224" t="s">
        <v>155056</v>
      </c>
      <c r="C42224" t="s">
        <v>155057</v>
      </c>
      <c r="D42224" t="s">
        <v>155058</v>
      </c>
      <c r="E42224" t="s">
        <v>26736</v>
      </c>
      <c r="F42224" s="3">
        <v>10000</v>
      </c>
      <c r="G42224" t="s">
        <v>57</v>
      </c>
      <c r="L42224">
        <v>1</v>
      </c>
      <c r="Q42224" s="1">
        <v>41566</v>
      </c>
      <c r="R42224" s="1">
        <v>41566</v>
      </c>
      <c r="S42224">
        <v>10000</v>
      </c>
      <c r="T42224">
        <v>0</v>
      </c>
      <c r="U42224">
        <v>0</v>
      </c>
      <c r="V42224">
        <v>0</v>
      </c>
      <c r="W42224">
        <v>0</v>
      </c>
      <c r="X42224">
        <v>0</v>
      </c>
      <c r="Y42224">
        <v>0</v>
      </c>
      <c r="Z42224">
        <v>0</v>
      </c>
      <c r="AA42224">
        <v>0</v>
      </c>
      <c r="AB42224">
        <v>0</v>
      </c>
      <c r="AC42224">
        <v>0</v>
      </c>
      <c r="AD42224">
        <v>0</v>
      </c>
      <c r="AE42224">
        <v>0</v>
      </c>
      <c r="AF42224">
        <v>0</v>
      </c>
      <c r="AG42224">
        <v>0</v>
      </c>
      <c r="AH42224">
        <v>0</v>
      </c>
      <c r="AI42224">
        <v>0</v>
      </c>
      <c r="AJ42224">
        <v>0</v>
      </c>
      <c r="AK42224">
        <v>0</v>
      </c>
      <c r="AL42224">
        <v>0</v>
      </c>
      <c r="AM42224">
        <v>0</v>
      </c>
    </row>
    <row r="42225" spans="1:39" x14ac:dyDescent="0.45">
      <c r="A42225" t="s">
        <v>155059</v>
      </c>
      <c r="B42225" t="s">
        <v>155060</v>
      </c>
      <c r="C42225" t="s">
        <v>155061</v>
      </c>
      <c r="D42225" t="s">
        <v>155062</v>
      </c>
      <c r="E42225" t="s">
        <v>21899</v>
      </c>
      <c r="F42225" t="s">
        <v>114</v>
      </c>
      <c r="G42225" t="s">
        <v>57</v>
      </c>
      <c r="H42225" t="s">
        <v>46</v>
      </c>
      <c r="I42225" t="s">
        <v>58</v>
      </c>
      <c r="J42225" t="s">
        <v>198</v>
      </c>
      <c r="K42225" t="s">
        <v>1127</v>
      </c>
      <c r="L42225">
        <v>1</v>
      </c>
      <c r="M42225" s="1">
        <v>40909</v>
      </c>
      <c r="N42225" s="2">
        <v>40909</v>
      </c>
      <c r="O42225" t="s">
        <v>132</v>
      </c>
      <c r="P42225">
        <v>2012</v>
      </c>
      <c r="Q42225" s="1">
        <v>41760</v>
      </c>
      <c r="R42225" s="1">
        <v>41760</v>
      </c>
      <c r="S42225">
        <v>0</v>
      </c>
      <c r="T42225">
        <v>0</v>
      </c>
      <c r="U42225">
        <v>0</v>
      </c>
      <c r="V42225">
        <v>0</v>
      </c>
      <c r="W42225">
        <v>0</v>
      </c>
      <c r="X42225">
        <v>0</v>
      </c>
      <c r="Y42225">
        <v>0</v>
      </c>
      <c r="Z42225">
        <v>0</v>
      </c>
      <c r="AA42225">
        <v>0</v>
      </c>
      <c r="AB42225">
        <v>0</v>
      </c>
      <c r="AC42225">
        <v>0</v>
      </c>
      <c r="AD42225">
        <v>0</v>
      </c>
      <c r="AE42225">
        <v>0</v>
      </c>
      <c r="AF42225">
        <v>0</v>
      </c>
      <c r="AG42225">
        <v>0</v>
      </c>
      <c r="AH42225">
        <v>0</v>
      </c>
      <c r="AI42225">
        <v>0</v>
      </c>
      <c r="AJ42225">
        <v>0</v>
      </c>
      <c r="AK42225">
        <v>0</v>
      </c>
      <c r="AL42225">
        <v>0</v>
      </c>
      <c r="AM42225">
        <v>0</v>
      </c>
    </row>
    <row r="42226" spans="1:39" x14ac:dyDescent="0.45">
      <c r="A42226" t="s">
        <v>155063</v>
      </c>
      <c r="B42226" t="s">
        <v>155064</v>
      </c>
      <c r="C42226" t="s">
        <v>155065</v>
      </c>
      <c r="D42226" t="s">
        <v>155066</v>
      </c>
      <c r="E42226" t="s">
        <v>3017</v>
      </c>
      <c r="F42226" t="s">
        <v>155067</v>
      </c>
      <c r="G42226" t="s">
        <v>57</v>
      </c>
      <c r="H42226" t="s">
        <v>46</v>
      </c>
      <c r="I42226" t="s">
        <v>802</v>
      </c>
      <c r="J42226" t="s">
        <v>803</v>
      </c>
      <c r="K42226" t="s">
        <v>803</v>
      </c>
      <c r="L42226">
        <v>3</v>
      </c>
      <c r="M42226" s="1">
        <v>36161</v>
      </c>
      <c r="N42226" s="2">
        <v>36161</v>
      </c>
      <c r="O42226" t="s">
        <v>1121</v>
      </c>
      <c r="P42226">
        <v>1999</v>
      </c>
      <c r="Q42226" s="1">
        <v>41263</v>
      </c>
      <c r="R42226" s="1">
        <v>41871</v>
      </c>
      <c r="S42226">
        <v>0</v>
      </c>
      <c r="T42226">
        <v>8115000</v>
      </c>
      <c r="U42226">
        <v>0</v>
      </c>
      <c r="V42226">
        <v>0</v>
      </c>
      <c r="W42226">
        <v>0</v>
      </c>
      <c r="X42226">
        <v>0</v>
      </c>
      <c r="Y42226">
        <v>0</v>
      </c>
      <c r="Z42226">
        <v>0</v>
      </c>
      <c r="AA42226">
        <v>0</v>
      </c>
      <c r="AB42226">
        <v>0</v>
      </c>
      <c r="AC42226">
        <v>0</v>
      </c>
      <c r="AD42226">
        <v>0</v>
      </c>
      <c r="AE42226">
        <v>0</v>
      </c>
      <c r="AF42226">
        <v>0</v>
      </c>
      <c r="AG42226">
        <v>0</v>
      </c>
      <c r="AH42226">
        <v>0</v>
      </c>
      <c r="AI42226">
        <v>0</v>
      </c>
      <c r="AJ42226">
        <v>0</v>
      </c>
      <c r="AK42226">
        <v>0</v>
      </c>
      <c r="AL42226">
        <v>0</v>
      </c>
      <c r="AM42226">
        <v>0</v>
      </c>
    </row>
    <row r="42227" spans="1:39" x14ac:dyDescent="0.45">
      <c r="A42227" t="s">
        <v>155068</v>
      </c>
      <c r="B42227" t="s">
        <v>155069</v>
      </c>
      <c r="C42227" t="s">
        <v>155070</v>
      </c>
      <c r="D42227" t="s">
        <v>293</v>
      </c>
      <c r="E42227" t="s">
        <v>294</v>
      </c>
      <c r="F42227" t="s">
        <v>155071</v>
      </c>
      <c r="G42227" t="s">
        <v>57</v>
      </c>
      <c r="H42227" t="s">
        <v>223</v>
      </c>
      <c r="J42227" t="s">
        <v>469</v>
      </c>
      <c r="K42227" t="s">
        <v>469</v>
      </c>
      <c r="L42227">
        <v>1</v>
      </c>
      <c r="M42227" s="1">
        <v>33970</v>
      </c>
      <c r="N42227" s="2">
        <v>33970</v>
      </c>
      <c r="O42227" t="s">
        <v>2874</v>
      </c>
      <c r="P42227">
        <v>1993</v>
      </c>
      <c r="Q42227" s="1">
        <v>39969</v>
      </c>
      <c r="R42227" s="1">
        <v>39969</v>
      </c>
      <c r="S42227">
        <v>0</v>
      </c>
      <c r="T42227">
        <v>20480000</v>
      </c>
      <c r="U42227">
        <v>0</v>
      </c>
      <c r="V42227">
        <v>0</v>
      </c>
      <c r="W42227">
        <v>0</v>
      </c>
      <c r="X42227">
        <v>0</v>
      </c>
      <c r="Y42227">
        <v>0</v>
      </c>
      <c r="Z42227">
        <v>0</v>
      </c>
      <c r="AA42227">
        <v>0</v>
      </c>
      <c r="AB42227">
        <v>0</v>
      </c>
      <c r="AC42227">
        <v>0</v>
      </c>
      <c r="AD42227">
        <v>0</v>
      </c>
      <c r="AE42227">
        <v>0</v>
      </c>
      <c r="AF42227">
        <v>0</v>
      </c>
      <c r="AG42227">
        <v>0</v>
      </c>
      <c r="AH42227">
        <v>0</v>
      </c>
      <c r="AI42227">
        <v>0</v>
      </c>
      <c r="AJ42227">
        <v>0</v>
      </c>
      <c r="AK42227">
        <v>0</v>
      </c>
      <c r="AL42227">
        <v>0</v>
      </c>
      <c r="AM42227">
        <v>0</v>
      </c>
    </row>
    <row r="42228" spans="1:39" x14ac:dyDescent="0.45">
      <c r="A42228" t="s">
        <v>155072</v>
      </c>
      <c r="B42228" t="s">
        <v>155073</v>
      </c>
      <c r="C42228" t="s">
        <v>155074</v>
      </c>
      <c r="F42228" t="s">
        <v>2557</v>
      </c>
      <c r="G42228" t="s">
        <v>57</v>
      </c>
      <c r="L42228">
        <v>1</v>
      </c>
      <c r="Q42228" s="1">
        <v>40544</v>
      </c>
      <c r="R42228" s="1">
        <v>40544</v>
      </c>
      <c r="S42228">
        <v>0</v>
      </c>
      <c r="T42228">
        <v>0</v>
      </c>
      <c r="U42228">
        <v>0</v>
      </c>
      <c r="V42228">
        <v>6000000</v>
      </c>
      <c r="W42228">
        <v>0</v>
      </c>
      <c r="X42228">
        <v>0</v>
      </c>
      <c r="Y42228">
        <v>0</v>
      </c>
      <c r="Z42228">
        <v>0</v>
      </c>
      <c r="AA42228">
        <v>0</v>
      </c>
      <c r="AB42228">
        <v>0</v>
      </c>
      <c r="AC42228">
        <v>0</v>
      </c>
      <c r="AD42228">
        <v>0</v>
      </c>
      <c r="AE42228">
        <v>0</v>
      </c>
      <c r="AF42228">
        <v>0</v>
      </c>
      <c r="AG42228">
        <v>0</v>
      </c>
      <c r="AH42228">
        <v>0</v>
      </c>
      <c r="AI42228">
        <v>0</v>
      </c>
      <c r="AJ42228">
        <v>0</v>
      </c>
      <c r="AK42228">
        <v>0</v>
      </c>
      <c r="AL42228">
        <v>0</v>
      </c>
      <c r="AM42228">
        <v>0</v>
      </c>
    </row>
    <row r="42229" spans="1:39" x14ac:dyDescent="0.45">
      <c r="A42229" t="s">
        <v>155075</v>
      </c>
      <c r="B42229" t="s">
        <v>155076</v>
      </c>
      <c r="C42229" t="s">
        <v>155077</v>
      </c>
      <c r="F42229" t="s">
        <v>155078</v>
      </c>
      <c r="G42229" t="s">
        <v>57</v>
      </c>
      <c r="H42229" t="s">
        <v>46</v>
      </c>
      <c r="I42229" t="s">
        <v>821</v>
      </c>
      <c r="J42229" t="s">
        <v>822</v>
      </c>
      <c r="K42229" t="s">
        <v>6962</v>
      </c>
      <c r="L42229">
        <v>2</v>
      </c>
      <c r="Q42229" s="1">
        <v>40624</v>
      </c>
      <c r="R42229" s="1">
        <v>40948</v>
      </c>
      <c r="S42229">
        <v>0</v>
      </c>
      <c r="T42229">
        <v>827250</v>
      </c>
      <c r="U42229">
        <v>0</v>
      </c>
      <c r="V42229">
        <v>0</v>
      </c>
      <c r="W42229">
        <v>600000</v>
      </c>
      <c r="X42229">
        <v>0</v>
      </c>
      <c r="Y42229">
        <v>0</v>
      </c>
      <c r="Z42229">
        <v>0</v>
      </c>
      <c r="AA42229">
        <v>0</v>
      </c>
      <c r="AB42229">
        <v>0</v>
      </c>
      <c r="AC42229">
        <v>0</v>
      </c>
      <c r="AD42229">
        <v>0</v>
      </c>
      <c r="AE42229">
        <v>0</v>
      </c>
      <c r="AF42229">
        <v>0</v>
      </c>
      <c r="AG42229">
        <v>0</v>
      </c>
      <c r="AH42229">
        <v>0</v>
      </c>
      <c r="AI42229">
        <v>0</v>
      </c>
      <c r="AJ42229">
        <v>0</v>
      </c>
      <c r="AK42229">
        <v>0</v>
      </c>
      <c r="AL42229">
        <v>0</v>
      </c>
      <c r="AM42229">
        <v>0</v>
      </c>
    </row>
    <row r="42230" spans="1:39" x14ac:dyDescent="0.45">
      <c r="A42230" t="s">
        <v>155079</v>
      </c>
      <c r="B42230" t="s">
        <v>155080</v>
      </c>
      <c r="C42230" t="s">
        <v>155081</v>
      </c>
      <c r="D42230" t="s">
        <v>155082</v>
      </c>
      <c r="E42230" t="s">
        <v>162</v>
      </c>
      <c r="F42230" t="s">
        <v>3394</v>
      </c>
      <c r="G42230" t="s">
        <v>57</v>
      </c>
      <c r="H42230" t="s">
        <v>46</v>
      </c>
      <c r="I42230" t="s">
        <v>58</v>
      </c>
      <c r="J42230" t="s">
        <v>198</v>
      </c>
      <c r="K42230" t="s">
        <v>1000</v>
      </c>
      <c r="L42230">
        <v>2</v>
      </c>
      <c r="M42230" s="1">
        <v>38718</v>
      </c>
      <c r="N42230" s="2">
        <v>38718</v>
      </c>
      <c r="O42230" t="s">
        <v>430</v>
      </c>
      <c r="P42230">
        <v>2006</v>
      </c>
      <c r="Q42230" s="1">
        <v>40491</v>
      </c>
      <c r="R42230" s="1">
        <v>41558</v>
      </c>
      <c r="S42230">
        <v>0</v>
      </c>
      <c r="T42230">
        <v>1700000</v>
      </c>
      <c r="U42230">
        <v>0</v>
      </c>
      <c r="V42230">
        <v>0</v>
      </c>
      <c r="W42230">
        <v>0</v>
      </c>
      <c r="X42230">
        <v>0</v>
      </c>
      <c r="Y42230">
        <v>0</v>
      </c>
      <c r="Z42230">
        <v>0</v>
      </c>
      <c r="AA42230">
        <v>0</v>
      </c>
      <c r="AB42230">
        <v>0</v>
      </c>
      <c r="AC42230">
        <v>0</v>
      </c>
      <c r="AD42230">
        <v>0</v>
      </c>
      <c r="AE42230">
        <v>3000000</v>
      </c>
      <c r="AF42230">
        <v>0</v>
      </c>
      <c r="AG42230">
        <v>0</v>
      </c>
      <c r="AH42230">
        <v>0</v>
      </c>
      <c r="AI42230">
        <v>0</v>
      </c>
      <c r="AJ42230">
        <v>0</v>
      </c>
      <c r="AK42230">
        <v>0</v>
      </c>
      <c r="AL42230">
        <v>0</v>
      </c>
      <c r="AM42230">
        <v>0</v>
      </c>
    </row>
    <row r="42231" spans="1:39" x14ac:dyDescent="0.45">
      <c r="A42231" t="s">
        <v>155083</v>
      </c>
      <c r="B42231" t="s">
        <v>155084</v>
      </c>
      <c r="C42231" t="s">
        <v>155085</v>
      </c>
      <c r="D42231" t="s">
        <v>1757</v>
      </c>
      <c r="E42231" t="s">
        <v>1758</v>
      </c>
      <c r="F42231" t="s">
        <v>112055</v>
      </c>
      <c r="G42231" t="s">
        <v>57</v>
      </c>
      <c r="H42231" t="s">
        <v>46</v>
      </c>
      <c r="I42231" t="s">
        <v>81</v>
      </c>
      <c r="J42231" t="s">
        <v>1436</v>
      </c>
      <c r="K42231" t="s">
        <v>1436</v>
      </c>
      <c r="L42231">
        <v>1</v>
      </c>
      <c r="Q42231" s="1">
        <v>40330</v>
      </c>
      <c r="R42231" s="1">
        <v>40330</v>
      </c>
      <c r="S42231">
        <v>0</v>
      </c>
      <c r="T42231">
        <v>3175000</v>
      </c>
      <c r="U42231">
        <v>0</v>
      </c>
      <c r="V42231">
        <v>0</v>
      </c>
      <c r="W42231">
        <v>0</v>
      </c>
      <c r="X42231">
        <v>0</v>
      </c>
      <c r="Y42231">
        <v>0</v>
      </c>
      <c r="Z42231">
        <v>0</v>
      </c>
      <c r="AA42231">
        <v>0</v>
      </c>
      <c r="AB42231">
        <v>0</v>
      </c>
      <c r="AC42231">
        <v>0</v>
      </c>
      <c r="AD42231">
        <v>0</v>
      </c>
      <c r="AE42231">
        <v>0</v>
      </c>
      <c r="AF42231">
        <v>0</v>
      </c>
      <c r="AG42231">
        <v>0</v>
      </c>
      <c r="AH42231">
        <v>0</v>
      </c>
      <c r="AI42231">
        <v>0</v>
      </c>
      <c r="AJ42231">
        <v>0</v>
      </c>
      <c r="AK42231">
        <v>0</v>
      </c>
      <c r="AL42231">
        <v>0</v>
      </c>
      <c r="AM42231">
        <v>0</v>
      </c>
    </row>
    <row r="42232" spans="1:39" x14ac:dyDescent="0.45">
      <c r="A42232" t="s">
        <v>155086</v>
      </c>
      <c r="B42232" t="s">
        <v>155087</v>
      </c>
      <c r="C42232" t="s">
        <v>155088</v>
      </c>
      <c r="D42232" t="s">
        <v>87428</v>
      </c>
      <c r="E42232" t="s">
        <v>1708</v>
      </c>
      <c r="F42232" t="s">
        <v>2087</v>
      </c>
      <c r="G42232" t="s">
        <v>57</v>
      </c>
      <c r="H42232" t="s">
        <v>46</v>
      </c>
      <c r="I42232" t="s">
        <v>821</v>
      </c>
      <c r="J42232" t="s">
        <v>822</v>
      </c>
      <c r="K42232" t="s">
        <v>823</v>
      </c>
      <c r="L42232">
        <v>3</v>
      </c>
      <c r="M42232" s="1">
        <v>38991</v>
      </c>
      <c r="N42232" s="2">
        <v>38991</v>
      </c>
      <c r="O42232" t="s">
        <v>1347</v>
      </c>
      <c r="P42232">
        <v>2006</v>
      </c>
      <c r="Q42232" s="1">
        <v>40584</v>
      </c>
      <c r="R42232" s="1">
        <v>40807</v>
      </c>
      <c r="S42232">
        <v>0</v>
      </c>
      <c r="T42232">
        <v>34000000</v>
      </c>
      <c r="U42232">
        <v>0</v>
      </c>
      <c r="V42232">
        <v>0</v>
      </c>
      <c r="W42232">
        <v>0</v>
      </c>
      <c r="X42232">
        <v>0</v>
      </c>
      <c r="Y42232">
        <v>0</v>
      </c>
      <c r="Z42232">
        <v>0</v>
      </c>
      <c r="AA42232">
        <v>0</v>
      </c>
      <c r="AB42232">
        <v>0</v>
      </c>
      <c r="AC42232">
        <v>0</v>
      </c>
      <c r="AD42232">
        <v>0</v>
      </c>
      <c r="AE42232">
        <v>0</v>
      </c>
      <c r="AF42232">
        <v>0</v>
      </c>
      <c r="AG42232">
        <v>0</v>
      </c>
      <c r="AH42232">
        <v>0</v>
      </c>
      <c r="AI42232">
        <v>0</v>
      </c>
      <c r="AJ42232">
        <v>0</v>
      </c>
      <c r="AK42232">
        <v>0</v>
      </c>
      <c r="AL42232">
        <v>0</v>
      </c>
      <c r="AM42232">
        <v>0</v>
      </c>
    </row>
    <row r="42233" spans="1:39" x14ac:dyDescent="0.45">
      <c r="A42233" t="s">
        <v>155089</v>
      </c>
      <c r="B42233" t="s">
        <v>155090</v>
      </c>
      <c r="C42233" t="s">
        <v>155091</v>
      </c>
      <c r="D42233" t="s">
        <v>1343</v>
      </c>
      <c r="E42233" t="s">
        <v>1344</v>
      </c>
      <c r="F42233" t="s">
        <v>1458</v>
      </c>
      <c r="G42233" t="s">
        <v>57</v>
      </c>
      <c r="H42233" t="s">
        <v>715</v>
      </c>
      <c r="J42233" t="s">
        <v>716</v>
      </c>
      <c r="K42233" t="s">
        <v>716</v>
      </c>
      <c r="L42233">
        <v>2</v>
      </c>
      <c r="M42233" s="1">
        <v>34700</v>
      </c>
      <c r="N42233" s="2">
        <v>34700</v>
      </c>
      <c r="O42233" t="s">
        <v>3471</v>
      </c>
      <c r="P42233">
        <v>1995</v>
      </c>
      <c r="Q42233" s="1">
        <v>38919</v>
      </c>
      <c r="R42233" s="1">
        <v>39267</v>
      </c>
      <c r="S42233">
        <v>0</v>
      </c>
      <c r="T42233">
        <v>15000000</v>
      </c>
      <c r="U42233">
        <v>0</v>
      </c>
      <c r="V42233">
        <v>0</v>
      </c>
      <c r="W42233">
        <v>0</v>
      </c>
      <c r="X42233">
        <v>0</v>
      </c>
      <c r="Y42233">
        <v>0</v>
      </c>
      <c r="Z42233">
        <v>0</v>
      </c>
      <c r="AA42233">
        <v>0</v>
      </c>
      <c r="AB42233">
        <v>0</v>
      </c>
      <c r="AC42233">
        <v>0</v>
      </c>
      <c r="AD42233">
        <v>0</v>
      </c>
      <c r="AE42233">
        <v>0</v>
      </c>
      <c r="AF42233">
        <v>0</v>
      </c>
      <c r="AG42233">
        <v>10000000</v>
      </c>
      <c r="AH42233">
        <v>0</v>
      </c>
      <c r="AI42233">
        <v>0</v>
      </c>
      <c r="AJ42233">
        <v>0</v>
      </c>
      <c r="AK42233">
        <v>0</v>
      </c>
      <c r="AL42233">
        <v>0</v>
      </c>
      <c r="AM42233">
        <v>0</v>
      </c>
    </row>
    <row r="42234" spans="1:39" x14ac:dyDescent="0.45">
      <c r="A42234" t="s">
        <v>155092</v>
      </c>
      <c r="B42234" t="s">
        <v>155093</v>
      </c>
      <c r="C42234" t="s">
        <v>155094</v>
      </c>
      <c r="D42234" t="s">
        <v>54</v>
      </c>
      <c r="E42234" t="s">
        <v>55</v>
      </c>
      <c r="F42234" t="s">
        <v>109</v>
      </c>
      <c r="G42234" t="s">
        <v>57</v>
      </c>
      <c r="H42234" t="s">
        <v>46</v>
      </c>
      <c r="I42234" t="s">
        <v>267</v>
      </c>
      <c r="J42234" t="s">
        <v>12997</v>
      </c>
      <c r="K42234" t="s">
        <v>155095</v>
      </c>
      <c r="L42234">
        <v>1</v>
      </c>
      <c r="M42234" s="1">
        <v>39448</v>
      </c>
      <c r="N42234" s="2">
        <v>39448</v>
      </c>
      <c r="O42234" t="s">
        <v>181</v>
      </c>
      <c r="P42234">
        <v>2008</v>
      </c>
      <c r="Q42234" s="1">
        <v>40102</v>
      </c>
      <c r="R42234" s="1">
        <v>40102</v>
      </c>
      <c r="S42234">
        <v>0</v>
      </c>
      <c r="T42234">
        <v>2000000</v>
      </c>
      <c r="U42234">
        <v>0</v>
      </c>
      <c r="V42234">
        <v>0</v>
      </c>
      <c r="W42234">
        <v>0</v>
      </c>
      <c r="X42234">
        <v>0</v>
      </c>
      <c r="Y42234">
        <v>0</v>
      </c>
      <c r="Z42234">
        <v>0</v>
      </c>
      <c r="AA42234">
        <v>0</v>
      </c>
      <c r="AB42234">
        <v>0</v>
      </c>
      <c r="AC42234">
        <v>0</v>
      </c>
      <c r="AD42234">
        <v>0</v>
      </c>
      <c r="AE42234">
        <v>0</v>
      </c>
      <c r="AF42234">
        <v>0</v>
      </c>
      <c r="AG42234">
        <v>0</v>
      </c>
      <c r="AH42234">
        <v>0</v>
      </c>
      <c r="AI42234">
        <v>0</v>
      </c>
      <c r="AJ42234">
        <v>0</v>
      </c>
      <c r="AK42234">
        <v>0</v>
      </c>
      <c r="AL42234">
        <v>0</v>
      </c>
      <c r="AM42234">
        <v>0</v>
      </c>
    </row>
    <row r="42235" spans="1:39" x14ac:dyDescent="0.45">
      <c r="A42235" t="s">
        <v>155096</v>
      </c>
      <c r="B42235" t="s">
        <v>155097</v>
      </c>
      <c r="C42235" t="s">
        <v>155098</v>
      </c>
      <c r="D42235" t="s">
        <v>1474</v>
      </c>
      <c r="E42235" t="s">
        <v>1475</v>
      </c>
      <c r="F42235" t="s">
        <v>1403</v>
      </c>
      <c r="G42235" t="s">
        <v>57</v>
      </c>
      <c r="H42235" t="s">
        <v>46</v>
      </c>
      <c r="I42235" t="s">
        <v>81</v>
      </c>
      <c r="J42235" t="s">
        <v>1436</v>
      </c>
      <c r="K42235" t="s">
        <v>1436</v>
      </c>
      <c r="L42235">
        <v>1</v>
      </c>
      <c r="M42235" s="1">
        <v>36161</v>
      </c>
      <c r="N42235" s="2">
        <v>36161</v>
      </c>
      <c r="O42235" t="s">
        <v>1121</v>
      </c>
      <c r="P42235">
        <v>1999</v>
      </c>
      <c r="Q42235" s="1">
        <v>38935</v>
      </c>
      <c r="R42235" s="1">
        <v>38935</v>
      </c>
      <c r="S42235">
        <v>0</v>
      </c>
      <c r="T42235">
        <v>0</v>
      </c>
      <c r="U42235">
        <v>0</v>
      </c>
      <c r="V42235">
        <v>0</v>
      </c>
      <c r="W42235">
        <v>0</v>
      </c>
      <c r="X42235">
        <v>0</v>
      </c>
      <c r="Y42235">
        <v>0</v>
      </c>
      <c r="Z42235">
        <v>0</v>
      </c>
      <c r="AA42235">
        <v>50000000</v>
      </c>
      <c r="AB42235">
        <v>0</v>
      </c>
      <c r="AC42235">
        <v>0</v>
      </c>
      <c r="AD42235">
        <v>0</v>
      </c>
      <c r="AE42235">
        <v>0</v>
      </c>
      <c r="AF42235">
        <v>0</v>
      </c>
      <c r="AG42235">
        <v>0</v>
      </c>
      <c r="AH42235">
        <v>0</v>
      </c>
      <c r="AI42235">
        <v>0</v>
      </c>
      <c r="AJ42235">
        <v>0</v>
      </c>
      <c r="AK42235">
        <v>0</v>
      </c>
      <c r="AL42235">
        <v>0</v>
      </c>
      <c r="AM42235">
        <v>0</v>
      </c>
    </row>
    <row r="42236" spans="1:39" x14ac:dyDescent="0.45">
      <c r="A42236" t="s">
        <v>155099</v>
      </c>
      <c r="B42236" t="s">
        <v>155100</v>
      </c>
      <c r="C42236" t="s">
        <v>155101</v>
      </c>
      <c r="D42236" t="s">
        <v>293</v>
      </c>
      <c r="E42236" t="s">
        <v>294</v>
      </c>
      <c r="F42236" t="s">
        <v>72036</v>
      </c>
      <c r="G42236" t="s">
        <v>57</v>
      </c>
      <c r="H42236" t="s">
        <v>46</v>
      </c>
      <c r="I42236" t="s">
        <v>1388</v>
      </c>
      <c r="J42236" t="s">
        <v>6365</v>
      </c>
      <c r="K42236" t="s">
        <v>6366</v>
      </c>
      <c r="L42236">
        <v>2</v>
      </c>
      <c r="M42236" s="1">
        <v>38718</v>
      </c>
      <c r="N42236" s="2">
        <v>38718</v>
      </c>
      <c r="O42236" t="s">
        <v>430</v>
      </c>
      <c r="P42236">
        <v>2006</v>
      </c>
      <c r="Q42236" s="1">
        <v>39995</v>
      </c>
      <c r="R42236" s="1">
        <v>40646</v>
      </c>
      <c r="S42236">
        <v>0</v>
      </c>
      <c r="T42236">
        <v>1065000</v>
      </c>
      <c r="U42236">
        <v>0</v>
      </c>
      <c r="V42236">
        <v>0</v>
      </c>
      <c r="W42236">
        <v>0</v>
      </c>
      <c r="X42236">
        <v>0</v>
      </c>
      <c r="Y42236">
        <v>0</v>
      </c>
      <c r="Z42236">
        <v>0</v>
      </c>
      <c r="AA42236">
        <v>0</v>
      </c>
      <c r="AB42236">
        <v>0</v>
      </c>
      <c r="AC42236">
        <v>0</v>
      </c>
      <c r="AD42236">
        <v>0</v>
      </c>
      <c r="AE42236">
        <v>0</v>
      </c>
      <c r="AF42236">
        <v>0</v>
      </c>
      <c r="AG42236">
        <v>0</v>
      </c>
      <c r="AH42236">
        <v>0</v>
      </c>
      <c r="AI42236">
        <v>0</v>
      </c>
      <c r="AJ42236">
        <v>0</v>
      </c>
      <c r="AK42236">
        <v>0</v>
      </c>
      <c r="AL42236">
        <v>0</v>
      </c>
      <c r="AM42236">
        <v>0</v>
      </c>
    </row>
    <row r="42237" spans="1:39" x14ac:dyDescent="0.45">
      <c r="A42237" t="s">
        <v>155102</v>
      </c>
      <c r="B42237" t="s">
        <v>155103</v>
      </c>
      <c r="C42237" t="s">
        <v>155104</v>
      </c>
      <c r="D42237" t="s">
        <v>155105</v>
      </c>
      <c r="E42237" t="s">
        <v>2192</v>
      </c>
      <c r="F42237" t="s">
        <v>114</v>
      </c>
      <c r="G42237" t="s">
        <v>57</v>
      </c>
      <c r="H42237" t="s">
        <v>46</v>
      </c>
      <c r="I42237" t="s">
        <v>648</v>
      </c>
      <c r="J42237" t="s">
        <v>649</v>
      </c>
      <c r="K42237" t="s">
        <v>11240</v>
      </c>
      <c r="L42237">
        <v>1</v>
      </c>
      <c r="M42237" s="1">
        <v>37653</v>
      </c>
      <c r="N42237" s="2">
        <v>37653</v>
      </c>
      <c r="O42237" t="s">
        <v>854</v>
      </c>
      <c r="P42237">
        <v>2003</v>
      </c>
      <c r="Q42237" s="1">
        <v>41888</v>
      </c>
      <c r="R42237" s="1">
        <v>41888</v>
      </c>
      <c r="S42237">
        <v>0</v>
      </c>
      <c r="T42237">
        <v>0</v>
      </c>
      <c r="U42237">
        <v>0</v>
      </c>
      <c r="V42237">
        <v>0</v>
      </c>
      <c r="W42237">
        <v>0</v>
      </c>
      <c r="X42237">
        <v>0</v>
      </c>
      <c r="Y42237">
        <v>0</v>
      </c>
      <c r="Z42237">
        <v>0</v>
      </c>
      <c r="AA42237">
        <v>0</v>
      </c>
      <c r="AB42237">
        <v>0</v>
      </c>
      <c r="AC42237">
        <v>0</v>
      </c>
      <c r="AD42237">
        <v>0</v>
      </c>
      <c r="AE42237">
        <v>0</v>
      </c>
      <c r="AF42237">
        <v>0</v>
      </c>
      <c r="AG42237">
        <v>0</v>
      </c>
      <c r="AH42237">
        <v>0</v>
      </c>
      <c r="AI42237">
        <v>0</v>
      </c>
      <c r="AJ42237">
        <v>0</v>
      </c>
      <c r="AK42237">
        <v>0</v>
      </c>
      <c r="AL42237">
        <v>0</v>
      </c>
      <c r="AM42237">
        <v>0</v>
      </c>
    </row>
    <row r="42238" spans="1:39" x14ac:dyDescent="0.45">
      <c r="A42238" t="s">
        <v>155106</v>
      </c>
      <c r="B42238" t="s">
        <v>155107</v>
      </c>
      <c r="C42238" t="s">
        <v>155108</v>
      </c>
      <c r="D42238" t="s">
        <v>2741</v>
      </c>
      <c r="E42238" t="s">
        <v>1841</v>
      </c>
      <c r="F42238" t="s">
        <v>114</v>
      </c>
      <c r="G42238" t="s">
        <v>57</v>
      </c>
      <c r="H42238" t="s">
        <v>46</v>
      </c>
      <c r="I42238" t="s">
        <v>39756</v>
      </c>
      <c r="J42238" t="s">
        <v>39757</v>
      </c>
      <c r="K42238" t="s">
        <v>39757</v>
      </c>
      <c r="L42238">
        <v>1</v>
      </c>
      <c r="M42238" s="1">
        <v>34916</v>
      </c>
      <c r="N42238" s="2">
        <v>34912</v>
      </c>
      <c r="O42238" t="s">
        <v>22464</v>
      </c>
      <c r="P42238">
        <v>1995</v>
      </c>
      <c r="Q42238" s="1">
        <v>41571</v>
      </c>
      <c r="R42238" s="1">
        <v>41571</v>
      </c>
      <c r="S42238">
        <v>0</v>
      </c>
      <c r="T42238">
        <v>0</v>
      </c>
      <c r="U42238">
        <v>0</v>
      </c>
      <c r="V42238">
        <v>0</v>
      </c>
      <c r="W42238">
        <v>0</v>
      </c>
      <c r="X42238">
        <v>0</v>
      </c>
      <c r="Y42238">
        <v>0</v>
      </c>
      <c r="Z42238">
        <v>0</v>
      </c>
      <c r="AA42238">
        <v>0</v>
      </c>
      <c r="AB42238">
        <v>0</v>
      </c>
      <c r="AC42238">
        <v>0</v>
      </c>
      <c r="AD42238">
        <v>0</v>
      </c>
      <c r="AE42238">
        <v>0</v>
      </c>
      <c r="AF42238">
        <v>0</v>
      </c>
      <c r="AG42238">
        <v>0</v>
      </c>
      <c r="AH42238">
        <v>0</v>
      </c>
      <c r="AI42238">
        <v>0</v>
      </c>
      <c r="AJ42238">
        <v>0</v>
      </c>
      <c r="AK42238">
        <v>0</v>
      </c>
      <c r="AL42238">
        <v>0</v>
      </c>
      <c r="AM42238">
        <v>0</v>
      </c>
    </row>
    <row r="42239" spans="1:39" x14ac:dyDescent="0.45">
      <c r="A42239" t="s">
        <v>155109</v>
      </c>
      <c r="B42239" t="s">
        <v>155110</v>
      </c>
      <c r="C42239" t="s">
        <v>155111</v>
      </c>
      <c r="F42239" t="s">
        <v>155112</v>
      </c>
      <c r="H42239" t="s">
        <v>1153</v>
      </c>
      <c r="J42239" t="s">
        <v>2578</v>
      </c>
      <c r="K42239" t="s">
        <v>155113</v>
      </c>
      <c r="L42239">
        <v>1</v>
      </c>
      <c r="Q42239" s="1">
        <v>41122</v>
      </c>
      <c r="R42239" s="1">
        <v>41122</v>
      </c>
      <c r="S42239">
        <v>0</v>
      </c>
      <c r="T42239">
        <v>3425774</v>
      </c>
      <c r="U42239">
        <v>0</v>
      </c>
      <c r="V42239">
        <v>0</v>
      </c>
      <c r="W42239">
        <v>0</v>
      </c>
      <c r="X42239">
        <v>0</v>
      </c>
      <c r="Y42239">
        <v>0</v>
      </c>
      <c r="Z42239">
        <v>0</v>
      </c>
      <c r="AA42239">
        <v>0</v>
      </c>
      <c r="AB42239">
        <v>0</v>
      </c>
      <c r="AC42239">
        <v>0</v>
      </c>
      <c r="AD42239">
        <v>0</v>
      </c>
      <c r="AE42239">
        <v>0</v>
      </c>
      <c r="AF42239">
        <v>0</v>
      </c>
      <c r="AG42239">
        <v>0</v>
      </c>
      <c r="AH42239">
        <v>0</v>
      </c>
      <c r="AI42239">
        <v>0</v>
      </c>
      <c r="AJ42239">
        <v>0</v>
      </c>
      <c r="AK42239">
        <v>0</v>
      </c>
      <c r="AL42239">
        <v>0</v>
      </c>
      <c r="AM42239">
        <v>0</v>
      </c>
    </row>
    <row r="42240" spans="1:39" x14ac:dyDescent="0.45">
      <c r="A42240" t="s">
        <v>155114</v>
      </c>
      <c r="B42240" t="s">
        <v>155115</v>
      </c>
      <c r="C42240" t="s">
        <v>155116</v>
      </c>
      <c r="D42240" t="s">
        <v>774</v>
      </c>
      <c r="E42240" t="s">
        <v>775</v>
      </c>
      <c r="F42240" t="s">
        <v>35541</v>
      </c>
      <c r="G42240" t="s">
        <v>57</v>
      </c>
      <c r="H42240" t="s">
        <v>46</v>
      </c>
      <c r="I42240" t="s">
        <v>299</v>
      </c>
      <c r="J42240" t="s">
        <v>300</v>
      </c>
      <c r="K42240" t="s">
        <v>1644</v>
      </c>
      <c r="L42240">
        <v>3</v>
      </c>
      <c r="Q42240" s="1">
        <v>40738</v>
      </c>
      <c r="R42240" s="1">
        <v>41641</v>
      </c>
      <c r="S42240">
        <v>0</v>
      </c>
      <c r="T42240">
        <v>13100000</v>
      </c>
      <c r="U42240">
        <v>0</v>
      </c>
      <c r="V42240">
        <v>0</v>
      </c>
      <c r="W42240">
        <v>0</v>
      </c>
      <c r="X42240">
        <v>0</v>
      </c>
      <c r="Y42240">
        <v>0</v>
      </c>
      <c r="Z42240">
        <v>0</v>
      </c>
      <c r="AA42240">
        <v>0</v>
      </c>
      <c r="AB42240">
        <v>0</v>
      </c>
      <c r="AC42240">
        <v>0</v>
      </c>
      <c r="AD42240">
        <v>0</v>
      </c>
      <c r="AE42240">
        <v>0</v>
      </c>
      <c r="AF42240">
        <v>0</v>
      </c>
      <c r="AG42240">
        <v>0</v>
      </c>
      <c r="AH42240">
        <v>0</v>
      </c>
      <c r="AI42240">
        <v>0</v>
      </c>
      <c r="AJ42240">
        <v>0</v>
      </c>
      <c r="AK42240">
        <v>0</v>
      </c>
      <c r="AL42240">
        <v>0</v>
      </c>
      <c r="AM42240">
        <v>0</v>
      </c>
    </row>
    <row r="42241" spans="1:39" x14ac:dyDescent="0.45">
      <c r="A42241" t="s">
        <v>155117</v>
      </c>
      <c r="B42241" t="s">
        <v>155118</v>
      </c>
      <c r="C42241" t="s">
        <v>155119</v>
      </c>
      <c r="D42241" t="s">
        <v>88</v>
      </c>
      <c r="E42241" t="s">
        <v>89</v>
      </c>
      <c r="F42241" t="s">
        <v>222</v>
      </c>
      <c r="G42241" t="s">
        <v>57</v>
      </c>
      <c r="H42241" t="s">
        <v>46</v>
      </c>
      <c r="I42241" t="s">
        <v>58</v>
      </c>
      <c r="J42241" t="s">
        <v>198</v>
      </c>
      <c r="K42241" t="s">
        <v>1247</v>
      </c>
      <c r="L42241">
        <v>1</v>
      </c>
      <c r="M42241" s="1">
        <v>36892</v>
      </c>
      <c r="N42241" s="2">
        <v>36892</v>
      </c>
      <c r="O42241" t="s">
        <v>172</v>
      </c>
      <c r="P42241">
        <v>2001</v>
      </c>
      <c r="Q42241" s="1">
        <v>38516</v>
      </c>
      <c r="R42241" s="1">
        <v>38516</v>
      </c>
      <c r="S42241">
        <v>0</v>
      </c>
      <c r="T42241">
        <v>10000000</v>
      </c>
      <c r="U42241">
        <v>0</v>
      </c>
      <c r="V42241">
        <v>0</v>
      </c>
      <c r="W42241">
        <v>0</v>
      </c>
      <c r="X42241">
        <v>0</v>
      </c>
      <c r="Y42241">
        <v>0</v>
      </c>
      <c r="Z42241">
        <v>0</v>
      </c>
      <c r="AA42241">
        <v>0</v>
      </c>
      <c r="AB42241">
        <v>0</v>
      </c>
      <c r="AC42241">
        <v>0</v>
      </c>
      <c r="AD42241">
        <v>0</v>
      </c>
      <c r="AE42241">
        <v>0</v>
      </c>
      <c r="AF42241">
        <v>0</v>
      </c>
      <c r="AG42241">
        <v>0</v>
      </c>
      <c r="AH42241">
        <v>0</v>
      </c>
      <c r="AI42241">
        <v>0</v>
      </c>
      <c r="AJ42241">
        <v>0</v>
      </c>
      <c r="AK42241">
        <v>0</v>
      </c>
      <c r="AL42241">
        <v>0</v>
      </c>
      <c r="AM42241">
        <v>0</v>
      </c>
    </row>
    <row r="42242" spans="1:39" x14ac:dyDescent="0.45">
      <c r="A42242" t="s">
        <v>155120</v>
      </c>
      <c r="B42242" t="s">
        <v>155121</v>
      </c>
      <c r="C42242" t="s">
        <v>155122</v>
      </c>
      <c r="D42242" t="s">
        <v>155123</v>
      </c>
      <c r="E42242" t="s">
        <v>1841</v>
      </c>
      <c r="F42242" t="s">
        <v>155124</v>
      </c>
      <c r="G42242" t="s">
        <v>57</v>
      </c>
      <c r="H42242" t="s">
        <v>787</v>
      </c>
      <c r="J42242" t="s">
        <v>21510</v>
      </c>
      <c r="K42242" t="s">
        <v>21510</v>
      </c>
      <c r="L42242">
        <v>2</v>
      </c>
      <c r="M42242" s="1">
        <v>40889</v>
      </c>
      <c r="N42242" s="2">
        <v>40878</v>
      </c>
      <c r="O42242" t="s">
        <v>94</v>
      </c>
      <c r="P42242">
        <v>2011</v>
      </c>
      <c r="Q42242" s="1">
        <v>40889</v>
      </c>
      <c r="R42242" s="1">
        <v>41365</v>
      </c>
      <c r="S42242">
        <v>117260</v>
      </c>
      <c r="T42242">
        <v>0</v>
      </c>
      <c r="U42242">
        <v>0</v>
      </c>
      <c r="V42242">
        <v>0</v>
      </c>
      <c r="W42242">
        <v>0</v>
      </c>
      <c r="X42242">
        <v>0</v>
      </c>
      <c r="Y42242">
        <v>0</v>
      </c>
      <c r="Z42242">
        <v>0</v>
      </c>
      <c r="AA42242">
        <v>0</v>
      </c>
      <c r="AB42242">
        <v>0</v>
      </c>
      <c r="AC42242">
        <v>0</v>
      </c>
      <c r="AD42242">
        <v>0</v>
      </c>
      <c r="AE42242">
        <v>0</v>
      </c>
      <c r="AF42242">
        <v>0</v>
      </c>
      <c r="AG42242">
        <v>0</v>
      </c>
      <c r="AH42242">
        <v>0</v>
      </c>
      <c r="AI42242">
        <v>0</v>
      </c>
      <c r="AJ42242">
        <v>0</v>
      </c>
      <c r="AK42242">
        <v>0</v>
      </c>
      <c r="AL42242">
        <v>0</v>
      </c>
      <c r="AM42242">
        <v>0</v>
      </c>
    </row>
    <row r="42243" spans="1:39" x14ac:dyDescent="0.45">
      <c r="A42243" t="s">
        <v>155125</v>
      </c>
      <c r="B42243" t="s">
        <v>155126</v>
      </c>
      <c r="C42243" t="s">
        <v>155127</v>
      </c>
      <c r="D42243" t="s">
        <v>155128</v>
      </c>
      <c r="E42243" t="s">
        <v>128</v>
      </c>
      <c r="F42243" s="3">
        <v>5000</v>
      </c>
      <c r="G42243" t="s">
        <v>57</v>
      </c>
      <c r="H42243" t="s">
        <v>223</v>
      </c>
      <c r="J42243" t="s">
        <v>224</v>
      </c>
      <c r="K42243" t="s">
        <v>224</v>
      </c>
      <c r="L42243">
        <v>1</v>
      </c>
      <c r="Q42243" s="1">
        <v>41706</v>
      </c>
      <c r="R42243" s="1">
        <v>41706</v>
      </c>
      <c r="S42243">
        <v>5000</v>
      </c>
      <c r="T42243">
        <v>0</v>
      </c>
      <c r="U42243">
        <v>0</v>
      </c>
      <c r="V42243">
        <v>0</v>
      </c>
      <c r="W42243">
        <v>0</v>
      </c>
      <c r="X42243">
        <v>0</v>
      </c>
      <c r="Y42243">
        <v>0</v>
      </c>
      <c r="Z42243">
        <v>0</v>
      </c>
      <c r="AA42243">
        <v>0</v>
      </c>
      <c r="AB42243">
        <v>0</v>
      </c>
      <c r="AC42243">
        <v>0</v>
      </c>
      <c r="AD42243">
        <v>0</v>
      </c>
      <c r="AE42243">
        <v>0</v>
      </c>
      <c r="AF42243">
        <v>0</v>
      </c>
      <c r="AG42243">
        <v>0</v>
      </c>
      <c r="AH42243">
        <v>0</v>
      </c>
      <c r="AI42243">
        <v>0</v>
      </c>
      <c r="AJ42243">
        <v>0</v>
      </c>
      <c r="AK42243">
        <v>0</v>
      </c>
      <c r="AL42243">
        <v>0</v>
      </c>
      <c r="AM42243">
        <v>0</v>
      </c>
    </row>
    <row r="42244" spans="1:39" x14ac:dyDescent="0.45">
      <c r="A42244" t="s">
        <v>155129</v>
      </c>
      <c r="B42244" t="s">
        <v>155130</v>
      </c>
      <c r="C42244" t="s">
        <v>155131</v>
      </c>
      <c r="D42244" t="s">
        <v>558</v>
      </c>
      <c r="E42244" t="s">
        <v>559</v>
      </c>
      <c r="F42244" t="s">
        <v>11195</v>
      </c>
      <c r="G42244" t="s">
        <v>101</v>
      </c>
      <c r="H42244" t="s">
        <v>46</v>
      </c>
      <c r="I42244" t="s">
        <v>58</v>
      </c>
      <c r="J42244" t="s">
        <v>198</v>
      </c>
      <c r="K42244" t="s">
        <v>199</v>
      </c>
      <c r="L42244">
        <v>1</v>
      </c>
      <c r="Q42244" s="1">
        <v>39295</v>
      </c>
      <c r="R42244" s="1">
        <v>39295</v>
      </c>
      <c r="S42244">
        <v>0</v>
      </c>
      <c r="T42244">
        <v>4800000</v>
      </c>
      <c r="U42244">
        <v>0</v>
      </c>
      <c r="V42244">
        <v>0</v>
      </c>
      <c r="W42244">
        <v>0</v>
      </c>
      <c r="X42244">
        <v>0</v>
      </c>
      <c r="Y42244">
        <v>0</v>
      </c>
      <c r="Z42244">
        <v>0</v>
      </c>
      <c r="AA42244">
        <v>0</v>
      </c>
      <c r="AB42244">
        <v>0</v>
      </c>
      <c r="AC42244">
        <v>0</v>
      </c>
      <c r="AD42244">
        <v>0</v>
      </c>
      <c r="AE42244">
        <v>0</v>
      </c>
      <c r="AF42244">
        <v>4800000</v>
      </c>
      <c r="AG42244">
        <v>0</v>
      </c>
      <c r="AH42244">
        <v>0</v>
      </c>
      <c r="AI42244">
        <v>0</v>
      </c>
      <c r="AJ42244">
        <v>0</v>
      </c>
      <c r="AK42244">
        <v>0</v>
      </c>
      <c r="AL42244">
        <v>0</v>
      </c>
      <c r="AM42244">
        <v>0</v>
      </c>
    </row>
    <row r="42245" spans="1:39" x14ac:dyDescent="0.45">
      <c r="A42245" t="s">
        <v>155132</v>
      </c>
      <c r="B42245" t="s">
        <v>155133</v>
      </c>
      <c r="C42245" t="s">
        <v>155134</v>
      </c>
      <c r="D42245" t="s">
        <v>315</v>
      </c>
      <c r="E42245" t="s">
        <v>316</v>
      </c>
      <c r="F42245" t="s">
        <v>757</v>
      </c>
      <c r="G42245" t="s">
        <v>57</v>
      </c>
      <c r="H42245" t="s">
        <v>46</v>
      </c>
      <c r="I42245" t="s">
        <v>47</v>
      </c>
      <c r="J42245" t="s">
        <v>1578</v>
      </c>
      <c r="K42245" t="s">
        <v>100325</v>
      </c>
      <c r="L42245">
        <v>1</v>
      </c>
      <c r="M42245" s="1">
        <v>41487</v>
      </c>
      <c r="N42245" s="2">
        <v>41487</v>
      </c>
      <c r="O42245" t="s">
        <v>276</v>
      </c>
      <c r="P42245">
        <v>2013</v>
      </c>
      <c r="Q42245" s="1">
        <v>41563</v>
      </c>
      <c r="R42245" s="1">
        <v>41563</v>
      </c>
      <c r="S42245">
        <v>0</v>
      </c>
      <c r="T42245">
        <v>0</v>
      </c>
      <c r="U42245">
        <v>0</v>
      </c>
      <c r="V42245">
        <v>0</v>
      </c>
      <c r="W42245">
        <v>0</v>
      </c>
      <c r="X42245">
        <v>0</v>
      </c>
      <c r="Y42245">
        <v>600000</v>
      </c>
      <c r="Z42245">
        <v>0</v>
      </c>
      <c r="AA42245">
        <v>0</v>
      </c>
      <c r="AB42245">
        <v>0</v>
      </c>
      <c r="AC42245">
        <v>0</v>
      </c>
      <c r="AD42245">
        <v>0</v>
      </c>
      <c r="AE42245">
        <v>0</v>
      </c>
      <c r="AF42245">
        <v>0</v>
      </c>
      <c r="AG42245">
        <v>0</v>
      </c>
      <c r="AH42245">
        <v>0</v>
      </c>
      <c r="AI42245">
        <v>0</v>
      </c>
      <c r="AJ42245">
        <v>0</v>
      </c>
      <c r="AK42245">
        <v>0</v>
      </c>
      <c r="AL42245">
        <v>0</v>
      </c>
      <c r="AM42245">
        <v>0</v>
      </c>
    </row>
    <row r="42246" spans="1:39" x14ac:dyDescent="0.45">
      <c r="A42246" t="s">
        <v>155135</v>
      </c>
      <c r="B42246" t="s">
        <v>155136</v>
      </c>
      <c r="C42246" t="s">
        <v>155137</v>
      </c>
      <c r="D42246" t="s">
        <v>155138</v>
      </c>
      <c r="E42246" t="s">
        <v>20927</v>
      </c>
      <c r="F42246">
        <v>890</v>
      </c>
      <c r="G42246" t="s">
        <v>57</v>
      </c>
      <c r="L42246">
        <v>1</v>
      </c>
      <c r="M42246" s="1">
        <v>41640</v>
      </c>
      <c r="N42246" s="2">
        <v>41640</v>
      </c>
      <c r="O42246" t="s">
        <v>84</v>
      </c>
      <c r="P42246">
        <v>2014</v>
      </c>
      <c r="Q42246" s="1">
        <v>41640</v>
      </c>
      <c r="R42246" s="1">
        <v>41640</v>
      </c>
      <c r="S42246">
        <v>890</v>
      </c>
      <c r="T42246">
        <v>0</v>
      </c>
      <c r="U42246">
        <v>0</v>
      </c>
      <c r="V42246">
        <v>0</v>
      </c>
      <c r="W42246">
        <v>0</v>
      </c>
      <c r="X42246">
        <v>0</v>
      </c>
      <c r="Y42246">
        <v>0</v>
      </c>
      <c r="Z42246">
        <v>0</v>
      </c>
      <c r="AA42246">
        <v>0</v>
      </c>
      <c r="AB42246">
        <v>0</v>
      </c>
      <c r="AC42246">
        <v>0</v>
      </c>
      <c r="AD42246">
        <v>0</v>
      </c>
      <c r="AE42246">
        <v>0</v>
      </c>
      <c r="AF42246">
        <v>0</v>
      </c>
      <c r="AG42246">
        <v>0</v>
      </c>
      <c r="AH42246">
        <v>0</v>
      </c>
      <c r="AI42246">
        <v>0</v>
      </c>
      <c r="AJ42246">
        <v>0</v>
      </c>
      <c r="AK42246">
        <v>0</v>
      </c>
      <c r="AL42246">
        <v>0</v>
      </c>
      <c r="AM42246">
        <v>0</v>
      </c>
    </row>
    <row r="42247" spans="1:39" x14ac:dyDescent="0.45">
      <c r="A42247" t="s">
        <v>155139</v>
      </c>
      <c r="B42247" t="s">
        <v>155140</v>
      </c>
      <c r="C42247" t="s">
        <v>155141</v>
      </c>
      <c r="D42247" t="s">
        <v>54</v>
      </c>
      <c r="E42247" t="s">
        <v>55</v>
      </c>
      <c r="F42247" t="s">
        <v>187</v>
      </c>
      <c r="G42247" t="s">
        <v>57</v>
      </c>
      <c r="H42247" t="s">
        <v>74</v>
      </c>
      <c r="J42247" t="s">
        <v>75</v>
      </c>
      <c r="K42247" t="s">
        <v>75</v>
      </c>
      <c r="L42247">
        <v>1</v>
      </c>
      <c r="M42247" s="1">
        <v>40330</v>
      </c>
      <c r="N42247" s="2">
        <v>40330</v>
      </c>
      <c r="O42247" t="s">
        <v>1166</v>
      </c>
      <c r="P42247">
        <v>2010</v>
      </c>
      <c r="Q42247" s="1">
        <v>40644</v>
      </c>
      <c r="R42247" s="1">
        <v>40644</v>
      </c>
      <c r="S42247">
        <v>0</v>
      </c>
      <c r="T42247">
        <v>0</v>
      </c>
      <c r="U42247">
        <v>0</v>
      </c>
      <c r="V42247">
        <v>0</v>
      </c>
      <c r="W42247">
        <v>0</v>
      </c>
      <c r="X42247">
        <v>0</v>
      </c>
      <c r="Y42247">
        <v>500000</v>
      </c>
      <c r="Z42247">
        <v>0</v>
      </c>
      <c r="AA42247">
        <v>0</v>
      </c>
      <c r="AB42247">
        <v>0</v>
      </c>
      <c r="AC42247">
        <v>0</v>
      </c>
      <c r="AD42247">
        <v>0</v>
      </c>
      <c r="AE42247">
        <v>0</v>
      </c>
      <c r="AF42247">
        <v>0</v>
      </c>
      <c r="AG42247">
        <v>0</v>
      </c>
      <c r="AH42247">
        <v>0</v>
      </c>
      <c r="AI42247">
        <v>0</v>
      </c>
      <c r="AJ42247">
        <v>0</v>
      </c>
      <c r="AK42247">
        <v>0</v>
      </c>
      <c r="AL42247">
        <v>0</v>
      </c>
      <c r="AM42247">
        <v>0</v>
      </c>
    </row>
    <row r="42248" spans="1:39" x14ac:dyDescent="0.45">
      <c r="A42248" t="s">
        <v>155142</v>
      </c>
      <c r="B42248" t="s">
        <v>155143</v>
      </c>
      <c r="F42248" t="s">
        <v>155144</v>
      </c>
      <c r="G42248" t="s">
        <v>57</v>
      </c>
      <c r="H42248" t="s">
        <v>74</v>
      </c>
      <c r="J42248" t="s">
        <v>75</v>
      </c>
      <c r="K42248" t="s">
        <v>392</v>
      </c>
      <c r="L42248">
        <v>1</v>
      </c>
      <c r="Q42248" s="1">
        <v>39400</v>
      </c>
      <c r="R42248" s="1">
        <v>39400</v>
      </c>
      <c r="S42248">
        <v>0</v>
      </c>
      <c r="T42248">
        <v>1655405</v>
      </c>
      <c r="U42248">
        <v>0</v>
      </c>
      <c r="V42248">
        <v>0</v>
      </c>
      <c r="W42248">
        <v>0</v>
      </c>
      <c r="X42248">
        <v>0</v>
      </c>
      <c r="Y42248">
        <v>0</v>
      </c>
      <c r="Z42248">
        <v>0</v>
      </c>
      <c r="AA42248">
        <v>0</v>
      </c>
      <c r="AB42248">
        <v>0</v>
      </c>
      <c r="AC42248">
        <v>0</v>
      </c>
      <c r="AD42248">
        <v>0</v>
      </c>
      <c r="AE42248">
        <v>0</v>
      </c>
      <c r="AF42248">
        <v>0</v>
      </c>
      <c r="AG42248">
        <v>0</v>
      </c>
      <c r="AH42248">
        <v>0</v>
      </c>
      <c r="AI42248">
        <v>0</v>
      </c>
      <c r="AJ42248">
        <v>0</v>
      </c>
      <c r="AK42248">
        <v>0</v>
      </c>
      <c r="AL42248">
        <v>0</v>
      </c>
      <c r="AM42248">
        <v>0</v>
      </c>
    </row>
    <row r="42249" spans="1:39" x14ac:dyDescent="0.45">
      <c r="A42249" t="s">
        <v>155145</v>
      </c>
      <c r="B42249" t="s">
        <v>155146</v>
      </c>
      <c r="C42249" t="s">
        <v>155147</v>
      </c>
      <c r="D42249" t="s">
        <v>127</v>
      </c>
      <c r="E42249" t="s">
        <v>128</v>
      </c>
      <c r="F42249" t="s">
        <v>155148</v>
      </c>
      <c r="G42249" t="s">
        <v>57</v>
      </c>
      <c r="H42249" t="s">
        <v>46</v>
      </c>
      <c r="I42249" t="s">
        <v>352</v>
      </c>
      <c r="J42249" t="s">
        <v>353</v>
      </c>
      <c r="K42249" t="s">
        <v>353</v>
      </c>
      <c r="L42249">
        <v>4</v>
      </c>
      <c r="M42249" s="1">
        <v>40544</v>
      </c>
      <c r="N42249" s="2">
        <v>40544</v>
      </c>
      <c r="O42249" t="s">
        <v>528</v>
      </c>
      <c r="P42249">
        <v>2011</v>
      </c>
      <c r="Q42249" s="1">
        <v>40940</v>
      </c>
      <c r="R42249" s="1">
        <v>41961</v>
      </c>
      <c r="S42249">
        <v>675000</v>
      </c>
      <c r="T42249">
        <v>55000000</v>
      </c>
      <c r="U42249">
        <v>0</v>
      </c>
      <c r="V42249">
        <v>0</v>
      </c>
      <c r="W42249">
        <v>0</v>
      </c>
      <c r="X42249">
        <v>0</v>
      </c>
      <c r="Y42249">
        <v>1200000</v>
      </c>
      <c r="Z42249">
        <v>0</v>
      </c>
      <c r="AA42249">
        <v>0</v>
      </c>
      <c r="AB42249">
        <v>0</v>
      </c>
      <c r="AC42249">
        <v>0</v>
      </c>
      <c r="AD42249">
        <v>0</v>
      </c>
      <c r="AE42249">
        <v>0</v>
      </c>
      <c r="AF42249">
        <v>20000000</v>
      </c>
      <c r="AG42249">
        <v>35000000</v>
      </c>
      <c r="AH42249">
        <v>0</v>
      </c>
      <c r="AI42249">
        <v>0</v>
      </c>
      <c r="AJ42249">
        <v>0</v>
      </c>
      <c r="AK42249">
        <v>0</v>
      </c>
      <c r="AL42249">
        <v>0</v>
      </c>
      <c r="AM42249">
        <v>0</v>
      </c>
    </row>
    <row r="42250" spans="1:39" x14ac:dyDescent="0.45">
      <c r="A42250" t="s">
        <v>155149</v>
      </c>
      <c r="B42250" t="s">
        <v>155150</v>
      </c>
      <c r="C42250" t="s">
        <v>155151</v>
      </c>
      <c r="D42250" t="s">
        <v>155152</v>
      </c>
      <c r="E42250" t="s">
        <v>4702</v>
      </c>
      <c r="F42250" s="3">
        <v>50000</v>
      </c>
      <c r="G42250" t="s">
        <v>57</v>
      </c>
      <c r="H42250" t="s">
        <v>46</v>
      </c>
      <c r="I42250" t="s">
        <v>58</v>
      </c>
      <c r="J42250" t="s">
        <v>198</v>
      </c>
      <c r="K42250" t="s">
        <v>199</v>
      </c>
      <c r="L42250">
        <v>1</v>
      </c>
      <c r="M42250" s="1">
        <v>40210</v>
      </c>
      <c r="N42250" s="2">
        <v>40210</v>
      </c>
      <c r="O42250" t="s">
        <v>118</v>
      </c>
      <c r="P42250">
        <v>2010</v>
      </c>
      <c r="Q42250" s="1">
        <v>40210</v>
      </c>
      <c r="R42250" s="1">
        <v>40210</v>
      </c>
      <c r="S42250">
        <v>50000</v>
      </c>
      <c r="T42250">
        <v>0</v>
      </c>
      <c r="U42250">
        <v>0</v>
      </c>
      <c r="V42250">
        <v>0</v>
      </c>
      <c r="W42250">
        <v>0</v>
      </c>
      <c r="X42250">
        <v>0</v>
      </c>
      <c r="Y42250">
        <v>0</v>
      </c>
      <c r="Z42250">
        <v>0</v>
      </c>
      <c r="AA42250">
        <v>0</v>
      </c>
      <c r="AB42250">
        <v>0</v>
      </c>
      <c r="AC42250">
        <v>0</v>
      </c>
      <c r="AD42250">
        <v>0</v>
      </c>
      <c r="AE42250">
        <v>0</v>
      </c>
      <c r="AF42250">
        <v>0</v>
      </c>
      <c r="AG42250">
        <v>0</v>
      </c>
      <c r="AH42250">
        <v>0</v>
      </c>
      <c r="AI42250">
        <v>0</v>
      </c>
      <c r="AJ42250">
        <v>0</v>
      </c>
      <c r="AK42250">
        <v>0</v>
      </c>
      <c r="AL42250">
        <v>0</v>
      </c>
      <c r="AM42250">
        <v>0</v>
      </c>
    </row>
    <row r="42251" spans="1:39" x14ac:dyDescent="0.45">
      <c r="A42251" t="s">
        <v>155153</v>
      </c>
      <c r="B42251" t="s">
        <v>155154</v>
      </c>
      <c r="F42251" t="s">
        <v>114</v>
      </c>
      <c r="G42251" t="s">
        <v>57</v>
      </c>
      <c r="L42251">
        <v>1</v>
      </c>
      <c r="Q42251" s="1">
        <v>41635</v>
      </c>
      <c r="R42251" s="1">
        <v>41635</v>
      </c>
      <c r="S42251">
        <v>0</v>
      </c>
      <c r="T42251">
        <v>0</v>
      </c>
      <c r="U42251">
        <v>0</v>
      </c>
      <c r="V42251">
        <v>0</v>
      </c>
      <c r="W42251">
        <v>0</v>
      </c>
      <c r="X42251">
        <v>0</v>
      </c>
      <c r="Y42251">
        <v>0</v>
      </c>
      <c r="Z42251">
        <v>0</v>
      </c>
      <c r="AA42251">
        <v>0</v>
      </c>
      <c r="AB42251">
        <v>0</v>
      </c>
      <c r="AC42251">
        <v>0</v>
      </c>
      <c r="AD42251">
        <v>0</v>
      </c>
      <c r="AE42251">
        <v>0</v>
      </c>
      <c r="AF42251">
        <v>0</v>
      </c>
      <c r="AG42251">
        <v>0</v>
      </c>
      <c r="AH42251">
        <v>0</v>
      </c>
      <c r="AI42251">
        <v>0</v>
      </c>
      <c r="AJ42251">
        <v>0</v>
      </c>
      <c r="AK42251">
        <v>0</v>
      </c>
      <c r="AL42251">
        <v>0</v>
      </c>
      <c r="AM42251">
        <v>0</v>
      </c>
    </row>
    <row r="42252" spans="1:39" x14ac:dyDescent="0.45">
      <c r="A42252" t="s">
        <v>155155</v>
      </c>
      <c r="B42252" t="s">
        <v>155156</v>
      </c>
      <c r="C42252" t="s">
        <v>155157</v>
      </c>
      <c r="D42252" t="s">
        <v>54</v>
      </c>
      <c r="E42252" t="s">
        <v>55</v>
      </c>
      <c r="F42252" t="s">
        <v>114</v>
      </c>
      <c r="G42252" t="s">
        <v>57</v>
      </c>
      <c r="L42252">
        <v>1</v>
      </c>
      <c r="Q42252" s="1">
        <v>40392</v>
      </c>
      <c r="R42252" s="1">
        <v>40392</v>
      </c>
      <c r="S42252">
        <v>0</v>
      </c>
      <c r="T42252">
        <v>0</v>
      </c>
      <c r="U42252">
        <v>0</v>
      </c>
      <c r="V42252">
        <v>0</v>
      </c>
      <c r="W42252">
        <v>0</v>
      </c>
      <c r="X42252">
        <v>0</v>
      </c>
      <c r="Y42252">
        <v>0</v>
      </c>
      <c r="Z42252">
        <v>0</v>
      </c>
      <c r="AA42252">
        <v>0</v>
      </c>
      <c r="AB42252">
        <v>0</v>
      </c>
      <c r="AC42252">
        <v>0</v>
      </c>
      <c r="AD42252">
        <v>0</v>
      </c>
      <c r="AE42252">
        <v>0</v>
      </c>
      <c r="AF42252">
        <v>0</v>
      </c>
      <c r="AG42252">
        <v>0</v>
      </c>
      <c r="AH42252">
        <v>0</v>
      </c>
      <c r="AI42252">
        <v>0</v>
      </c>
      <c r="AJ42252">
        <v>0</v>
      </c>
      <c r="AK42252">
        <v>0</v>
      </c>
      <c r="AL42252">
        <v>0</v>
      </c>
      <c r="AM42252">
        <v>0</v>
      </c>
    </row>
    <row r="42253" spans="1:39" x14ac:dyDescent="0.45">
      <c r="A42253" t="s">
        <v>155158</v>
      </c>
      <c r="B42253" t="s">
        <v>155159</v>
      </c>
      <c r="C42253" t="s">
        <v>155160</v>
      </c>
      <c r="D42253" t="s">
        <v>155161</v>
      </c>
      <c r="E42253" t="s">
        <v>4213</v>
      </c>
      <c r="F42253" s="3">
        <v>14402</v>
      </c>
      <c r="G42253" t="s">
        <v>101</v>
      </c>
      <c r="L42253">
        <v>1</v>
      </c>
      <c r="M42253" s="1">
        <v>40387</v>
      </c>
      <c r="N42253" s="2">
        <v>40360</v>
      </c>
      <c r="O42253" t="s">
        <v>200</v>
      </c>
      <c r="P42253">
        <v>2010</v>
      </c>
      <c r="Q42253" s="1">
        <v>40783</v>
      </c>
      <c r="R42253" s="1">
        <v>40783</v>
      </c>
      <c r="S42253">
        <v>0</v>
      </c>
      <c r="T42253">
        <v>0</v>
      </c>
      <c r="U42253">
        <v>0</v>
      </c>
      <c r="V42253">
        <v>0</v>
      </c>
      <c r="W42253">
        <v>0</v>
      </c>
      <c r="X42253">
        <v>0</v>
      </c>
      <c r="Y42253">
        <v>14402</v>
      </c>
      <c r="Z42253">
        <v>0</v>
      </c>
      <c r="AA42253">
        <v>0</v>
      </c>
      <c r="AB42253">
        <v>0</v>
      </c>
      <c r="AC42253">
        <v>0</v>
      </c>
      <c r="AD42253">
        <v>0</v>
      </c>
      <c r="AE42253">
        <v>0</v>
      </c>
      <c r="AF42253">
        <v>0</v>
      </c>
      <c r="AG42253">
        <v>0</v>
      </c>
      <c r="AH42253">
        <v>0</v>
      </c>
      <c r="AI42253">
        <v>0</v>
      </c>
      <c r="AJ42253">
        <v>0</v>
      </c>
      <c r="AK42253">
        <v>0</v>
      </c>
      <c r="AL42253">
        <v>0</v>
      </c>
      <c r="AM42253">
        <v>0</v>
      </c>
    </row>
    <row r="42254" spans="1:39" x14ac:dyDescent="0.45">
      <c r="A42254" t="s">
        <v>155162</v>
      </c>
      <c r="B42254" t="s">
        <v>155163</v>
      </c>
      <c r="C42254" t="s">
        <v>155164</v>
      </c>
      <c r="D42254" t="s">
        <v>65597</v>
      </c>
      <c r="E42254" t="s">
        <v>259</v>
      </c>
      <c r="F42254" t="s">
        <v>714</v>
      </c>
      <c r="G42254" t="s">
        <v>57</v>
      </c>
      <c r="H42254" t="s">
        <v>74</v>
      </c>
      <c r="J42254" t="s">
        <v>42255</v>
      </c>
      <c r="K42254" t="s">
        <v>42255</v>
      </c>
      <c r="L42254">
        <v>1</v>
      </c>
      <c r="M42254" s="1">
        <v>40205</v>
      </c>
      <c r="N42254" s="2">
        <v>40179</v>
      </c>
      <c r="O42254" t="s">
        <v>118</v>
      </c>
      <c r="P42254">
        <v>2010</v>
      </c>
      <c r="Q42254" s="1">
        <v>40185</v>
      </c>
      <c r="R42254" s="1">
        <v>40185</v>
      </c>
      <c r="S42254">
        <v>250000</v>
      </c>
      <c r="T42254">
        <v>0</v>
      </c>
      <c r="U42254">
        <v>0</v>
      </c>
      <c r="V42254">
        <v>0</v>
      </c>
      <c r="W42254">
        <v>0</v>
      </c>
      <c r="X42254">
        <v>0</v>
      </c>
      <c r="Y42254">
        <v>0</v>
      </c>
      <c r="Z42254">
        <v>0</v>
      </c>
      <c r="AA42254">
        <v>0</v>
      </c>
      <c r="AB42254">
        <v>0</v>
      </c>
      <c r="AC42254">
        <v>0</v>
      </c>
      <c r="AD42254">
        <v>0</v>
      </c>
      <c r="AE42254">
        <v>0</v>
      </c>
      <c r="AF42254">
        <v>0</v>
      </c>
      <c r="AG42254">
        <v>0</v>
      </c>
      <c r="AH42254">
        <v>0</v>
      </c>
      <c r="AI42254">
        <v>0</v>
      </c>
      <c r="AJ42254">
        <v>0</v>
      </c>
      <c r="AK42254">
        <v>0</v>
      </c>
      <c r="AL42254">
        <v>0</v>
      </c>
      <c r="AM42254">
        <v>0</v>
      </c>
    </row>
    <row r="42255" spans="1:39" x14ac:dyDescent="0.45">
      <c r="A42255" t="s">
        <v>155165</v>
      </c>
      <c r="B42255" t="s">
        <v>155166</v>
      </c>
      <c r="D42255" t="s">
        <v>155167</v>
      </c>
      <c r="E42255" t="s">
        <v>99</v>
      </c>
      <c r="F42255" s="3">
        <v>28176</v>
      </c>
      <c r="G42255" t="s">
        <v>101</v>
      </c>
      <c r="H42255" t="s">
        <v>74</v>
      </c>
      <c r="J42255" t="s">
        <v>75</v>
      </c>
      <c r="K42255" t="s">
        <v>75</v>
      </c>
      <c r="L42255">
        <v>1</v>
      </c>
      <c r="M42255" s="1">
        <v>40710</v>
      </c>
      <c r="N42255" s="2">
        <v>40695</v>
      </c>
      <c r="O42255" t="s">
        <v>76</v>
      </c>
      <c r="P42255">
        <v>2011</v>
      </c>
      <c r="Q42255" s="1">
        <v>40710</v>
      </c>
      <c r="R42255" s="1">
        <v>40710</v>
      </c>
      <c r="S42255">
        <v>28176</v>
      </c>
      <c r="T42255">
        <v>0</v>
      </c>
      <c r="U42255">
        <v>0</v>
      </c>
      <c r="V42255">
        <v>0</v>
      </c>
      <c r="W42255">
        <v>0</v>
      </c>
      <c r="X42255">
        <v>0</v>
      </c>
      <c r="Y42255">
        <v>0</v>
      </c>
      <c r="Z42255">
        <v>0</v>
      </c>
      <c r="AA42255">
        <v>0</v>
      </c>
      <c r="AB42255">
        <v>0</v>
      </c>
      <c r="AC42255">
        <v>0</v>
      </c>
      <c r="AD42255">
        <v>0</v>
      </c>
      <c r="AE42255">
        <v>0</v>
      </c>
      <c r="AF42255">
        <v>0</v>
      </c>
      <c r="AG42255">
        <v>0</v>
      </c>
      <c r="AH42255">
        <v>0</v>
      </c>
      <c r="AI42255">
        <v>0</v>
      </c>
      <c r="AJ42255">
        <v>0</v>
      </c>
      <c r="AK42255">
        <v>0</v>
      </c>
      <c r="AL42255">
        <v>0</v>
      </c>
      <c r="AM42255">
        <v>0</v>
      </c>
    </row>
    <row r="42256" spans="1:39" x14ac:dyDescent="0.45">
      <c r="A42256" t="s">
        <v>155168</v>
      </c>
      <c r="B42256" t="s">
        <v>155169</v>
      </c>
      <c r="C42256" t="s">
        <v>155170</v>
      </c>
      <c r="D42256" t="s">
        <v>155171</v>
      </c>
      <c r="E42256" t="s">
        <v>1481</v>
      </c>
      <c r="F42256" t="s">
        <v>155172</v>
      </c>
      <c r="G42256" t="s">
        <v>57</v>
      </c>
      <c r="H42256" t="s">
        <v>46</v>
      </c>
      <c r="I42256" t="s">
        <v>58</v>
      </c>
      <c r="J42256" t="s">
        <v>198</v>
      </c>
      <c r="K42256" t="s">
        <v>149</v>
      </c>
      <c r="L42256">
        <v>3</v>
      </c>
      <c r="M42256" s="1">
        <v>40179</v>
      </c>
      <c r="N42256" s="2">
        <v>40179</v>
      </c>
      <c r="O42256" t="s">
        <v>118</v>
      </c>
      <c r="P42256">
        <v>2010</v>
      </c>
      <c r="Q42256" s="1">
        <v>40360</v>
      </c>
      <c r="R42256" s="1">
        <v>41493</v>
      </c>
      <c r="S42256">
        <v>0</v>
      </c>
      <c r="T42256">
        <v>47523823</v>
      </c>
      <c r="U42256">
        <v>0</v>
      </c>
      <c r="V42256">
        <v>0</v>
      </c>
      <c r="W42256">
        <v>0</v>
      </c>
      <c r="X42256">
        <v>0</v>
      </c>
      <c r="Y42256">
        <v>0</v>
      </c>
      <c r="Z42256">
        <v>0</v>
      </c>
      <c r="AA42256">
        <v>0</v>
      </c>
      <c r="AB42256">
        <v>0</v>
      </c>
      <c r="AC42256">
        <v>0</v>
      </c>
      <c r="AD42256">
        <v>0</v>
      </c>
      <c r="AE42256">
        <v>0</v>
      </c>
      <c r="AF42256">
        <v>2523823</v>
      </c>
      <c r="AG42256">
        <v>10000000</v>
      </c>
      <c r="AH42256">
        <v>35000000</v>
      </c>
      <c r="AI42256">
        <v>0</v>
      </c>
      <c r="AJ42256">
        <v>0</v>
      </c>
      <c r="AK42256">
        <v>0</v>
      </c>
      <c r="AL42256">
        <v>0</v>
      </c>
      <c r="AM42256">
        <v>0</v>
      </c>
    </row>
    <row r="42257" spans="1:39" x14ac:dyDescent="0.45">
      <c r="A42257" t="s">
        <v>155173</v>
      </c>
      <c r="B42257" t="s">
        <v>155174</v>
      </c>
      <c r="C42257" t="s">
        <v>155175</v>
      </c>
      <c r="D42257" t="s">
        <v>653</v>
      </c>
      <c r="E42257" t="s">
        <v>343</v>
      </c>
      <c r="F42257" t="s">
        <v>155176</v>
      </c>
      <c r="G42257" t="s">
        <v>57</v>
      </c>
      <c r="H42257" t="s">
        <v>46</v>
      </c>
      <c r="I42257" t="s">
        <v>299</v>
      </c>
      <c r="J42257" t="s">
        <v>300</v>
      </c>
      <c r="K42257" t="s">
        <v>1644</v>
      </c>
      <c r="L42257">
        <v>3</v>
      </c>
      <c r="Q42257" s="1">
        <v>40057</v>
      </c>
      <c r="R42257" s="1">
        <v>41690</v>
      </c>
      <c r="S42257">
        <v>0</v>
      </c>
      <c r="T42257">
        <v>3920956</v>
      </c>
      <c r="U42257">
        <v>0</v>
      </c>
      <c r="V42257">
        <v>0</v>
      </c>
      <c r="W42257">
        <v>0</v>
      </c>
      <c r="X42257">
        <v>1116500</v>
      </c>
      <c r="Y42257">
        <v>0</v>
      </c>
      <c r="Z42257">
        <v>0</v>
      </c>
      <c r="AA42257">
        <v>0</v>
      </c>
      <c r="AB42257">
        <v>0</v>
      </c>
      <c r="AC42257">
        <v>0</v>
      </c>
      <c r="AD42257">
        <v>0</v>
      </c>
      <c r="AE42257">
        <v>0</v>
      </c>
      <c r="AF42257">
        <v>0</v>
      </c>
      <c r="AG42257">
        <v>0</v>
      </c>
      <c r="AH42257">
        <v>0</v>
      </c>
      <c r="AI42257">
        <v>0</v>
      </c>
      <c r="AJ42257">
        <v>0</v>
      </c>
      <c r="AK42257">
        <v>0</v>
      </c>
      <c r="AL42257">
        <v>0</v>
      </c>
      <c r="AM42257">
        <v>0</v>
      </c>
    </row>
    <row r="42258" spans="1:39" x14ac:dyDescent="0.45">
      <c r="A42258" t="s">
        <v>155177</v>
      </c>
      <c r="B42258" t="s">
        <v>155178</v>
      </c>
      <c r="C42258" t="s">
        <v>155179</v>
      </c>
      <c r="D42258" t="s">
        <v>88</v>
      </c>
      <c r="E42258" t="s">
        <v>89</v>
      </c>
      <c r="F42258" t="s">
        <v>155180</v>
      </c>
      <c r="G42258" t="s">
        <v>57</v>
      </c>
      <c r="H42258" t="s">
        <v>46</v>
      </c>
      <c r="I42258" t="s">
        <v>58</v>
      </c>
      <c r="J42258" t="s">
        <v>50297</v>
      </c>
      <c r="K42258" t="s">
        <v>50297</v>
      </c>
      <c r="L42258">
        <v>4</v>
      </c>
      <c r="M42258" s="1">
        <v>40544</v>
      </c>
      <c r="N42258" s="2">
        <v>40544</v>
      </c>
      <c r="O42258" t="s">
        <v>528</v>
      </c>
      <c r="P42258">
        <v>2011</v>
      </c>
      <c r="Q42258" s="1">
        <v>40870</v>
      </c>
      <c r="R42258" s="1">
        <v>41395</v>
      </c>
      <c r="S42258">
        <v>0</v>
      </c>
      <c r="T42258">
        <v>1645000</v>
      </c>
      <c r="U42258">
        <v>0</v>
      </c>
      <c r="V42258">
        <v>0</v>
      </c>
      <c r="W42258">
        <v>0</v>
      </c>
      <c r="X42258">
        <v>0</v>
      </c>
      <c r="Y42258">
        <v>0</v>
      </c>
      <c r="Z42258">
        <v>0</v>
      </c>
      <c r="AA42258">
        <v>0</v>
      </c>
      <c r="AB42258">
        <v>0</v>
      </c>
      <c r="AC42258">
        <v>0</v>
      </c>
      <c r="AD42258">
        <v>0</v>
      </c>
      <c r="AE42258">
        <v>0</v>
      </c>
      <c r="AF42258">
        <v>0</v>
      </c>
      <c r="AG42258">
        <v>0</v>
      </c>
      <c r="AH42258">
        <v>0</v>
      </c>
      <c r="AI42258">
        <v>0</v>
      </c>
      <c r="AJ42258">
        <v>0</v>
      </c>
      <c r="AK42258">
        <v>0</v>
      </c>
      <c r="AL42258">
        <v>0</v>
      </c>
      <c r="AM42258">
        <v>0</v>
      </c>
    </row>
    <row r="42259" spans="1:39" x14ac:dyDescent="0.45">
      <c r="A42259" t="s">
        <v>155181</v>
      </c>
      <c r="B42259" t="s">
        <v>155182</v>
      </c>
      <c r="C42259" t="s">
        <v>155183</v>
      </c>
      <c r="F42259" t="s">
        <v>5482</v>
      </c>
      <c r="H42259" t="s">
        <v>475</v>
      </c>
      <c r="J42259" t="s">
        <v>1274</v>
      </c>
      <c r="L42259">
        <v>1</v>
      </c>
      <c r="Q42259" s="1">
        <v>41087</v>
      </c>
      <c r="R42259" s="1">
        <v>41087</v>
      </c>
      <c r="S42259">
        <v>0</v>
      </c>
      <c r="T42259">
        <v>0</v>
      </c>
      <c r="U42259">
        <v>0</v>
      </c>
      <c r="V42259">
        <v>0</v>
      </c>
      <c r="W42259">
        <v>0</v>
      </c>
      <c r="X42259">
        <v>0</v>
      </c>
      <c r="Y42259">
        <v>0</v>
      </c>
      <c r="Z42259">
        <v>850000</v>
      </c>
      <c r="AA42259">
        <v>0</v>
      </c>
      <c r="AB42259">
        <v>0</v>
      </c>
      <c r="AC42259">
        <v>0</v>
      </c>
      <c r="AD42259">
        <v>0</v>
      </c>
      <c r="AE42259">
        <v>0</v>
      </c>
      <c r="AF42259">
        <v>0</v>
      </c>
      <c r="AG42259">
        <v>0</v>
      </c>
      <c r="AH42259">
        <v>0</v>
      </c>
      <c r="AI42259">
        <v>0</v>
      </c>
      <c r="AJ42259">
        <v>0</v>
      </c>
      <c r="AK42259">
        <v>0</v>
      </c>
      <c r="AL42259">
        <v>0</v>
      </c>
      <c r="AM42259">
        <v>0</v>
      </c>
    </row>
    <row r="42260" spans="1:39" x14ac:dyDescent="0.45">
      <c r="A42260" t="s">
        <v>155184</v>
      </c>
      <c r="B42260" t="s">
        <v>155185</v>
      </c>
      <c r="C42260" t="s">
        <v>155186</v>
      </c>
      <c r="D42260" t="s">
        <v>1343</v>
      </c>
      <c r="E42260" t="s">
        <v>1344</v>
      </c>
      <c r="F42260" t="s">
        <v>6221</v>
      </c>
      <c r="G42260" t="s">
        <v>57</v>
      </c>
      <c r="H42260" t="s">
        <v>715</v>
      </c>
      <c r="J42260" t="s">
        <v>716</v>
      </c>
      <c r="K42260" t="s">
        <v>847</v>
      </c>
      <c r="L42260">
        <v>2</v>
      </c>
      <c r="M42260" s="1">
        <v>37622</v>
      </c>
      <c r="N42260" s="2">
        <v>37622</v>
      </c>
      <c r="O42260" t="s">
        <v>854</v>
      </c>
      <c r="P42260">
        <v>2003</v>
      </c>
      <c r="Q42260" s="1">
        <v>38509</v>
      </c>
      <c r="R42260" s="1">
        <v>39486</v>
      </c>
      <c r="S42260">
        <v>0</v>
      </c>
      <c r="T42260">
        <v>4200000</v>
      </c>
      <c r="U42260">
        <v>0</v>
      </c>
      <c r="V42260">
        <v>0</v>
      </c>
      <c r="W42260">
        <v>0</v>
      </c>
      <c r="X42260">
        <v>0</v>
      </c>
      <c r="Y42260">
        <v>0</v>
      </c>
      <c r="Z42260">
        <v>0</v>
      </c>
      <c r="AA42260">
        <v>0</v>
      </c>
      <c r="AB42260">
        <v>0</v>
      </c>
      <c r="AC42260">
        <v>0</v>
      </c>
      <c r="AD42260">
        <v>0</v>
      </c>
      <c r="AE42260">
        <v>0</v>
      </c>
      <c r="AF42260">
        <v>4200000</v>
      </c>
      <c r="AG42260">
        <v>0</v>
      </c>
      <c r="AH42260">
        <v>0</v>
      </c>
      <c r="AI42260">
        <v>0</v>
      </c>
      <c r="AJ42260">
        <v>0</v>
      </c>
      <c r="AK42260">
        <v>0</v>
      </c>
      <c r="AL42260">
        <v>0</v>
      </c>
      <c r="AM42260">
        <v>0</v>
      </c>
    </row>
    <row r="42261" spans="1:39" x14ac:dyDescent="0.45">
      <c r="A42261" t="s">
        <v>155187</v>
      </c>
      <c r="B42261" t="s">
        <v>155188</v>
      </c>
      <c r="C42261" t="s">
        <v>155189</v>
      </c>
      <c r="D42261" t="s">
        <v>88</v>
      </c>
      <c r="E42261" t="s">
        <v>89</v>
      </c>
      <c r="F42261" t="s">
        <v>107349</v>
      </c>
      <c r="G42261" t="s">
        <v>101</v>
      </c>
      <c r="H42261" t="s">
        <v>787</v>
      </c>
      <c r="J42261" t="s">
        <v>155190</v>
      </c>
      <c r="K42261" t="s">
        <v>155190</v>
      </c>
      <c r="L42261">
        <v>1</v>
      </c>
      <c r="Q42261" s="1">
        <v>39264</v>
      </c>
      <c r="R42261" s="1">
        <v>39264</v>
      </c>
      <c r="S42261">
        <v>0</v>
      </c>
      <c r="T42261">
        <v>446000</v>
      </c>
      <c r="U42261">
        <v>0</v>
      </c>
      <c r="V42261">
        <v>0</v>
      </c>
      <c r="W42261">
        <v>0</v>
      </c>
      <c r="X42261">
        <v>0</v>
      </c>
      <c r="Y42261">
        <v>0</v>
      </c>
      <c r="Z42261">
        <v>0</v>
      </c>
      <c r="AA42261">
        <v>0</v>
      </c>
      <c r="AB42261">
        <v>0</v>
      </c>
      <c r="AC42261">
        <v>0</v>
      </c>
      <c r="AD42261">
        <v>0</v>
      </c>
      <c r="AE42261">
        <v>0</v>
      </c>
      <c r="AF42261">
        <v>446000</v>
      </c>
      <c r="AG42261">
        <v>0</v>
      </c>
      <c r="AH42261">
        <v>0</v>
      </c>
      <c r="AI42261">
        <v>0</v>
      </c>
      <c r="AJ42261">
        <v>0</v>
      </c>
      <c r="AK42261">
        <v>0</v>
      </c>
      <c r="AL42261">
        <v>0</v>
      </c>
      <c r="AM42261">
        <v>0</v>
      </c>
    </row>
    <row r="42262" spans="1:39" x14ac:dyDescent="0.45">
      <c r="A42262" t="s">
        <v>155191</v>
      </c>
      <c r="B42262" t="s">
        <v>155192</v>
      </c>
      <c r="C42262" t="s">
        <v>155193</v>
      </c>
      <c r="F42262" t="s">
        <v>155194</v>
      </c>
      <c r="G42262" t="s">
        <v>57</v>
      </c>
      <c r="H42262" t="s">
        <v>1153</v>
      </c>
      <c r="J42262" t="s">
        <v>6299</v>
      </c>
      <c r="K42262" t="s">
        <v>6299</v>
      </c>
      <c r="L42262">
        <v>2</v>
      </c>
      <c r="M42262" s="1">
        <v>35065</v>
      </c>
      <c r="N42262" s="2">
        <v>35065</v>
      </c>
      <c r="O42262" t="s">
        <v>3501</v>
      </c>
      <c r="P42262">
        <v>1996</v>
      </c>
      <c r="Q42262" s="1">
        <v>36161</v>
      </c>
      <c r="R42262" s="1">
        <v>38895</v>
      </c>
      <c r="S42262">
        <v>0</v>
      </c>
      <c r="T42262">
        <v>137000</v>
      </c>
      <c r="U42262">
        <v>0</v>
      </c>
      <c r="V42262">
        <v>0</v>
      </c>
      <c r="W42262">
        <v>0</v>
      </c>
      <c r="X42262">
        <v>0</v>
      </c>
      <c r="Y42262">
        <v>0</v>
      </c>
      <c r="Z42262">
        <v>0</v>
      </c>
      <c r="AA42262">
        <v>8941877</v>
      </c>
      <c r="AB42262">
        <v>0</v>
      </c>
      <c r="AC42262">
        <v>0</v>
      </c>
      <c r="AD42262">
        <v>0</v>
      </c>
      <c r="AE42262">
        <v>0</v>
      </c>
      <c r="AF42262">
        <v>137000</v>
      </c>
      <c r="AG42262">
        <v>0</v>
      </c>
      <c r="AH42262">
        <v>0</v>
      </c>
      <c r="AI42262">
        <v>0</v>
      </c>
      <c r="AJ42262">
        <v>0</v>
      </c>
      <c r="AK42262">
        <v>0</v>
      </c>
      <c r="AL42262">
        <v>0</v>
      </c>
      <c r="AM42262">
        <v>0</v>
      </c>
    </row>
    <row r="42263" spans="1:39" x14ac:dyDescent="0.45">
      <c r="A42263" t="s">
        <v>155195</v>
      </c>
      <c r="B42263" t="s">
        <v>155196</v>
      </c>
      <c r="D42263" t="s">
        <v>88</v>
      </c>
      <c r="E42263" t="s">
        <v>89</v>
      </c>
      <c r="F42263" t="s">
        <v>10872</v>
      </c>
      <c r="G42263" t="s">
        <v>57</v>
      </c>
      <c r="H42263" t="s">
        <v>46</v>
      </c>
      <c r="I42263" t="s">
        <v>58</v>
      </c>
      <c r="J42263" t="s">
        <v>198</v>
      </c>
      <c r="K42263" t="s">
        <v>621</v>
      </c>
      <c r="L42263">
        <v>2</v>
      </c>
      <c r="M42263" s="1">
        <v>35796</v>
      </c>
      <c r="N42263" s="2">
        <v>35796</v>
      </c>
      <c r="O42263" t="s">
        <v>709</v>
      </c>
      <c r="P42263">
        <v>1998</v>
      </c>
      <c r="Q42263" s="1">
        <v>37284</v>
      </c>
      <c r="R42263" s="1">
        <v>38848</v>
      </c>
      <c r="S42263">
        <v>0</v>
      </c>
      <c r="T42263">
        <v>14500000</v>
      </c>
      <c r="U42263">
        <v>0</v>
      </c>
      <c r="V42263">
        <v>0</v>
      </c>
      <c r="W42263">
        <v>0</v>
      </c>
      <c r="X42263">
        <v>0</v>
      </c>
      <c r="Y42263">
        <v>0</v>
      </c>
      <c r="Z42263">
        <v>0</v>
      </c>
      <c r="AA42263">
        <v>0</v>
      </c>
      <c r="AB42263">
        <v>0</v>
      </c>
      <c r="AC42263">
        <v>0</v>
      </c>
      <c r="AD42263">
        <v>0</v>
      </c>
      <c r="AE42263">
        <v>0</v>
      </c>
      <c r="AF42263">
        <v>0</v>
      </c>
      <c r="AG42263">
        <v>12000000</v>
      </c>
      <c r="AH42263">
        <v>0</v>
      </c>
      <c r="AI42263">
        <v>0</v>
      </c>
      <c r="AJ42263">
        <v>0</v>
      </c>
      <c r="AK42263">
        <v>0</v>
      </c>
      <c r="AL42263">
        <v>0</v>
      </c>
      <c r="AM42263">
        <v>0</v>
      </c>
    </row>
    <row r="42264" spans="1:39" x14ac:dyDescent="0.45">
      <c r="A42264" t="s">
        <v>155197</v>
      </c>
      <c r="B42264" t="s">
        <v>155198</v>
      </c>
      <c r="C42264" t="s">
        <v>155199</v>
      </c>
      <c r="D42264" t="s">
        <v>1360</v>
      </c>
      <c r="E42264" t="s">
        <v>1361</v>
      </c>
      <c r="F42264" t="s">
        <v>1458</v>
      </c>
      <c r="G42264" t="s">
        <v>57</v>
      </c>
      <c r="H42264" t="s">
        <v>496</v>
      </c>
      <c r="J42264" t="s">
        <v>497</v>
      </c>
      <c r="K42264" t="s">
        <v>497</v>
      </c>
      <c r="L42264">
        <v>1</v>
      </c>
      <c r="M42264" s="1">
        <v>36526</v>
      </c>
      <c r="N42264" s="2">
        <v>36526</v>
      </c>
      <c r="O42264" t="s">
        <v>255</v>
      </c>
      <c r="P42264">
        <v>2000</v>
      </c>
      <c r="Q42264" s="1">
        <v>38358</v>
      </c>
      <c r="R42264" s="1">
        <v>38358</v>
      </c>
      <c r="S42264">
        <v>0</v>
      </c>
      <c r="T42264">
        <v>15000000</v>
      </c>
      <c r="U42264">
        <v>0</v>
      </c>
      <c r="V42264">
        <v>0</v>
      </c>
      <c r="W42264">
        <v>0</v>
      </c>
      <c r="X42264">
        <v>0</v>
      </c>
      <c r="Y42264">
        <v>0</v>
      </c>
      <c r="Z42264">
        <v>0</v>
      </c>
      <c r="AA42264">
        <v>0</v>
      </c>
      <c r="AB42264">
        <v>0</v>
      </c>
      <c r="AC42264">
        <v>0</v>
      </c>
      <c r="AD42264">
        <v>0</v>
      </c>
      <c r="AE42264">
        <v>0</v>
      </c>
      <c r="AF42264">
        <v>0</v>
      </c>
      <c r="AG42264">
        <v>0</v>
      </c>
      <c r="AH42264">
        <v>15000000</v>
      </c>
      <c r="AI42264">
        <v>0</v>
      </c>
      <c r="AJ42264">
        <v>0</v>
      </c>
      <c r="AK42264">
        <v>0</v>
      </c>
      <c r="AL42264">
        <v>0</v>
      </c>
      <c r="AM42264">
        <v>0</v>
      </c>
    </row>
    <row r="42265" spans="1:39" x14ac:dyDescent="0.45">
      <c r="A42265" t="s">
        <v>155200</v>
      </c>
      <c r="B42265" t="s">
        <v>155201</v>
      </c>
      <c r="C42265" t="s">
        <v>155202</v>
      </c>
      <c r="D42265" t="s">
        <v>155203</v>
      </c>
      <c r="E42265" t="s">
        <v>27005</v>
      </c>
      <c r="F42265" t="s">
        <v>114</v>
      </c>
      <c r="G42265" t="s">
        <v>57</v>
      </c>
      <c r="H42265" t="s">
        <v>496</v>
      </c>
      <c r="J42265" t="s">
        <v>682</v>
      </c>
      <c r="K42265" t="s">
        <v>683</v>
      </c>
      <c r="L42265">
        <v>1</v>
      </c>
      <c r="Q42265" s="1">
        <v>41026</v>
      </c>
      <c r="R42265" s="1">
        <v>41026</v>
      </c>
      <c r="S42265">
        <v>0</v>
      </c>
      <c r="T42265">
        <v>0</v>
      </c>
      <c r="U42265">
        <v>0</v>
      </c>
      <c r="V42265">
        <v>0</v>
      </c>
      <c r="W42265">
        <v>0</v>
      </c>
      <c r="X42265">
        <v>0</v>
      </c>
      <c r="Y42265">
        <v>0</v>
      </c>
      <c r="Z42265">
        <v>0</v>
      </c>
      <c r="AA42265">
        <v>0</v>
      </c>
      <c r="AB42265">
        <v>0</v>
      </c>
      <c r="AC42265">
        <v>0</v>
      </c>
      <c r="AD42265">
        <v>0</v>
      </c>
      <c r="AE42265">
        <v>0</v>
      </c>
      <c r="AF42265">
        <v>0</v>
      </c>
      <c r="AG42265">
        <v>0</v>
      </c>
      <c r="AH42265">
        <v>0</v>
      </c>
      <c r="AI42265">
        <v>0</v>
      </c>
      <c r="AJ42265">
        <v>0</v>
      </c>
      <c r="AK42265">
        <v>0</v>
      </c>
      <c r="AL42265">
        <v>0</v>
      </c>
      <c r="AM42265">
        <v>0</v>
      </c>
    </row>
    <row r="42266" spans="1:39" x14ac:dyDescent="0.45">
      <c r="A42266" t="s">
        <v>155204</v>
      </c>
      <c r="B42266" t="s">
        <v>155205</v>
      </c>
      <c r="C42266" t="s">
        <v>155206</v>
      </c>
      <c r="D42266" t="s">
        <v>653</v>
      </c>
      <c r="E42266" t="s">
        <v>343</v>
      </c>
      <c r="F42266" s="3">
        <v>40000</v>
      </c>
      <c r="G42266" t="s">
        <v>57</v>
      </c>
      <c r="L42266">
        <v>1</v>
      </c>
      <c r="Q42266" s="1">
        <v>41821</v>
      </c>
      <c r="R42266" s="1">
        <v>41821</v>
      </c>
      <c r="S42266">
        <v>40000</v>
      </c>
      <c r="T42266">
        <v>0</v>
      </c>
      <c r="U42266">
        <v>0</v>
      </c>
      <c r="V42266">
        <v>0</v>
      </c>
      <c r="W42266">
        <v>0</v>
      </c>
      <c r="X42266">
        <v>0</v>
      </c>
      <c r="Y42266">
        <v>0</v>
      </c>
      <c r="Z42266">
        <v>0</v>
      </c>
      <c r="AA42266">
        <v>0</v>
      </c>
      <c r="AB42266">
        <v>0</v>
      </c>
      <c r="AC42266">
        <v>0</v>
      </c>
      <c r="AD42266">
        <v>0</v>
      </c>
      <c r="AE42266">
        <v>0</v>
      </c>
      <c r="AF42266">
        <v>0</v>
      </c>
      <c r="AG42266">
        <v>0</v>
      </c>
      <c r="AH42266">
        <v>0</v>
      </c>
      <c r="AI42266">
        <v>0</v>
      </c>
      <c r="AJ42266">
        <v>0</v>
      </c>
      <c r="AK42266">
        <v>0</v>
      </c>
      <c r="AL42266">
        <v>0</v>
      </c>
      <c r="AM42266">
        <v>0</v>
      </c>
    </row>
    <row r="42267" spans="1:39" x14ac:dyDescent="0.45">
      <c r="A42267" t="s">
        <v>155207</v>
      </c>
      <c r="B42267" t="s">
        <v>155208</v>
      </c>
      <c r="C42267" t="s">
        <v>155209</v>
      </c>
      <c r="D42267" t="s">
        <v>140102</v>
      </c>
      <c r="E42267" t="s">
        <v>20052</v>
      </c>
      <c r="F42267" t="s">
        <v>1362</v>
      </c>
      <c r="G42267" t="s">
        <v>57</v>
      </c>
      <c r="H42267" t="s">
        <v>4438</v>
      </c>
      <c r="J42267" t="s">
        <v>4439</v>
      </c>
      <c r="K42267" t="s">
        <v>4439</v>
      </c>
      <c r="L42267">
        <v>1</v>
      </c>
      <c r="M42267" s="1">
        <v>37043</v>
      </c>
      <c r="N42267" s="2">
        <v>37043</v>
      </c>
      <c r="O42267" t="s">
        <v>3532</v>
      </c>
      <c r="P42267">
        <v>2001</v>
      </c>
      <c r="Q42267" s="1">
        <v>41949</v>
      </c>
      <c r="R42267" s="1">
        <v>41949</v>
      </c>
      <c r="S42267">
        <v>0</v>
      </c>
      <c r="T42267">
        <v>0</v>
      </c>
      <c r="U42267">
        <v>0</v>
      </c>
      <c r="V42267">
        <v>65000000</v>
      </c>
      <c r="W42267">
        <v>0</v>
      </c>
      <c r="X42267">
        <v>0</v>
      </c>
      <c r="Y42267">
        <v>0</v>
      </c>
      <c r="Z42267">
        <v>0</v>
      </c>
      <c r="AA42267">
        <v>0</v>
      </c>
      <c r="AB42267">
        <v>0</v>
      </c>
      <c r="AC42267">
        <v>0</v>
      </c>
      <c r="AD42267">
        <v>0</v>
      </c>
      <c r="AE42267">
        <v>0</v>
      </c>
      <c r="AF42267">
        <v>0</v>
      </c>
      <c r="AG42267">
        <v>0</v>
      </c>
      <c r="AH42267">
        <v>0</v>
      </c>
      <c r="AI42267">
        <v>0</v>
      </c>
      <c r="AJ42267">
        <v>0</v>
      </c>
      <c r="AK42267">
        <v>0</v>
      </c>
      <c r="AL42267">
        <v>0</v>
      </c>
      <c r="AM42267">
        <v>0</v>
      </c>
    </row>
    <row r="42268" spans="1:39" x14ac:dyDescent="0.45">
      <c r="A42268" t="s">
        <v>155210</v>
      </c>
      <c r="B42268" t="s">
        <v>155211</v>
      </c>
      <c r="C42268" t="s">
        <v>155212</v>
      </c>
      <c r="D42268" t="s">
        <v>1343</v>
      </c>
      <c r="E42268" t="s">
        <v>1344</v>
      </c>
      <c r="F42268" t="s">
        <v>155213</v>
      </c>
      <c r="G42268" t="s">
        <v>57</v>
      </c>
      <c r="H42268" t="s">
        <v>482</v>
      </c>
      <c r="J42268" t="s">
        <v>483</v>
      </c>
      <c r="K42268" t="s">
        <v>483</v>
      </c>
      <c r="L42268">
        <v>2</v>
      </c>
      <c r="M42268" s="1">
        <v>38353</v>
      </c>
      <c r="N42268" s="2">
        <v>38353</v>
      </c>
      <c r="O42268" t="s">
        <v>464</v>
      </c>
      <c r="P42268">
        <v>2005</v>
      </c>
      <c r="Q42268" s="1">
        <v>39228</v>
      </c>
      <c r="R42268" s="1">
        <v>39966</v>
      </c>
      <c r="S42268">
        <v>1500000</v>
      </c>
      <c r="T42268">
        <v>7140000</v>
      </c>
      <c r="U42268">
        <v>0</v>
      </c>
      <c r="V42268">
        <v>0</v>
      </c>
      <c r="W42268">
        <v>0</v>
      </c>
      <c r="X42268">
        <v>0</v>
      </c>
      <c r="Y42268">
        <v>0</v>
      </c>
      <c r="Z42268">
        <v>0</v>
      </c>
      <c r="AA42268">
        <v>0</v>
      </c>
      <c r="AB42268">
        <v>0</v>
      </c>
      <c r="AC42268">
        <v>0</v>
      </c>
      <c r="AD42268">
        <v>0</v>
      </c>
      <c r="AE42268">
        <v>0</v>
      </c>
      <c r="AF42268">
        <v>0</v>
      </c>
      <c r="AG42268">
        <v>0</v>
      </c>
      <c r="AH42268">
        <v>0</v>
      </c>
      <c r="AI42268">
        <v>0</v>
      </c>
      <c r="AJ42268">
        <v>0</v>
      </c>
      <c r="AK42268">
        <v>0</v>
      </c>
      <c r="AL42268">
        <v>0</v>
      </c>
      <c r="AM42268">
        <v>0</v>
      </c>
    </row>
    <row r="42269" spans="1:39" x14ac:dyDescent="0.45">
      <c r="A42269" t="s">
        <v>155214</v>
      </c>
      <c r="B42269" t="s">
        <v>155215</v>
      </c>
      <c r="C42269" t="s">
        <v>155216</v>
      </c>
      <c r="D42269" t="s">
        <v>315</v>
      </c>
      <c r="E42269" t="s">
        <v>316</v>
      </c>
      <c r="F42269" t="s">
        <v>114</v>
      </c>
      <c r="G42269" t="s">
        <v>57</v>
      </c>
      <c r="H42269" t="s">
        <v>46</v>
      </c>
      <c r="I42269" t="s">
        <v>318</v>
      </c>
      <c r="J42269" t="s">
        <v>4955</v>
      </c>
      <c r="K42269" t="s">
        <v>4955</v>
      </c>
      <c r="L42269">
        <v>1</v>
      </c>
      <c r="Q42269" s="1">
        <v>41122</v>
      </c>
      <c r="R42269" s="1">
        <v>41122</v>
      </c>
      <c r="S42269">
        <v>0</v>
      </c>
      <c r="T42269">
        <v>0</v>
      </c>
      <c r="U42269">
        <v>0</v>
      </c>
      <c r="V42269">
        <v>0</v>
      </c>
      <c r="W42269">
        <v>0</v>
      </c>
      <c r="X42269">
        <v>0</v>
      </c>
      <c r="Y42269">
        <v>0</v>
      </c>
      <c r="Z42269">
        <v>0</v>
      </c>
      <c r="AA42269">
        <v>0</v>
      </c>
      <c r="AB42269">
        <v>0</v>
      </c>
      <c r="AC42269">
        <v>0</v>
      </c>
      <c r="AD42269">
        <v>0</v>
      </c>
      <c r="AE42269">
        <v>0</v>
      </c>
      <c r="AF42269">
        <v>0</v>
      </c>
      <c r="AG42269">
        <v>0</v>
      </c>
      <c r="AH42269">
        <v>0</v>
      </c>
      <c r="AI42269">
        <v>0</v>
      </c>
      <c r="AJ42269">
        <v>0</v>
      </c>
      <c r="AK42269">
        <v>0</v>
      </c>
      <c r="AL42269">
        <v>0</v>
      </c>
      <c r="AM42269">
        <v>0</v>
      </c>
    </row>
    <row r="42270" spans="1:39" x14ac:dyDescent="0.45">
      <c r="A42270" t="s">
        <v>155217</v>
      </c>
      <c r="B42270" t="s">
        <v>155218</v>
      </c>
      <c r="C42270" t="s">
        <v>155219</v>
      </c>
      <c r="D42270" t="s">
        <v>155220</v>
      </c>
      <c r="E42270" t="s">
        <v>495</v>
      </c>
      <c r="F42270" t="s">
        <v>846</v>
      </c>
      <c r="G42270" t="s">
        <v>57</v>
      </c>
      <c r="H42270" t="s">
        <v>475</v>
      </c>
      <c r="J42270" t="s">
        <v>476</v>
      </c>
      <c r="K42270" t="s">
        <v>476</v>
      </c>
      <c r="L42270">
        <v>1</v>
      </c>
      <c r="M42270" s="1">
        <v>40179</v>
      </c>
      <c r="N42270" s="2">
        <v>40179</v>
      </c>
      <c r="O42270" t="s">
        <v>118</v>
      </c>
      <c r="P42270">
        <v>2010</v>
      </c>
      <c r="Q42270" s="1">
        <v>40603</v>
      </c>
      <c r="R42270" s="1">
        <v>40603</v>
      </c>
      <c r="S42270">
        <v>1000000</v>
      </c>
      <c r="T42270">
        <v>0</v>
      </c>
      <c r="U42270">
        <v>0</v>
      </c>
      <c r="V42270">
        <v>0</v>
      </c>
      <c r="W42270">
        <v>0</v>
      </c>
      <c r="X42270">
        <v>0</v>
      </c>
      <c r="Y42270">
        <v>0</v>
      </c>
      <c r="Z42270">
        <v>0</v>
      </c>
      <c r="AA42270">
        <v>0</v>
      </c>
      <c r="AB42270">
        <v>0</v>
      </c>
      <c r="AC42270">
        <v>0</v>
      </c>
      <c r="AD42270">
        <v>0</v>
      </c>
      <c r="AE42270">
        <v>0</v>
      </c>
      <c r="AF42270">
        <v>0</v>
      </c>
      <c r="AG42270">
        <v>0</v>
      </c>
      <c r="AH42270">
        <v>0</v>
      </c>
      <c r="AI42270">
        <v>0</v>
      </c>
      <c r="AJ42270">
        <v>0</v>
      </c>
      <c r="AK42270">
        <v>0</v>
      </c>
      <c r="AL42270">
        <v>0</v>
      </c>
      <c r="AM42270">
        <v>0</v>
      </c>
    </row>
    <row r="42271" spans="1:39" x14ac:dyDescent="0.45">
      <c r="A42271" t="s">
        <v>155221</v>
      </c>
      <c r="B42271" t="s">
        <v>155222</v>
      </c>
      <c r="C42271" t="s">
        <v>155223</v>
      </c>
      <c r="D42271" t="s">
        <v>1343</v>
      </c>
      <c r="E42271" t="s">
        <v>1344</v>
      </c>
      <c r="F42271" t="s">
        <v>155224</v>
      </c>
      <c r="G42271" t="s">
        <v>45</v>
      </c>
      <c r="H42271" t="s">
        <v>46</v>
      </c>
      <c r="I42271" t="s">
        <v>58</v>
      </c>
      <c r="J42271" t="s">
        <v>5974</v>
      </c>
      <c r="K42271" t="s">
        <v>11395</v>
      </c>
      <c r="L42271">
        <v>5</v>
      </c>
      <c r="M42271" s="1">
        <v>36892</v>
      </c>
      <c r="N42271" s="2">
        <v>36892</v>
      </c>
      <c r="O42271" t="s">
        <v>172</v>
      </c>
      <c r="P42271">
        <v>2001</v>
      </c>
      <c r="Q42271" s="1">
        <v>37257</v>
      </c>
      <c r="R42271" s="1">
        <v>40133</v>
      </c>
      <c r="S42271">
        <v>0</v>
      </c>
      <c r="T42271">
        <v>62600000</v>
      </c>
      <c r="U42271">
        <v>0</v>
      </c>
      <c r="V42271">
        <v>0</v>
      </c>
      <c r="W42271">
        <v>0</v>
      </c>
      <c r="X42271">
        <v>0</v>
      </c>
      <c r="Y42271">
        <v>0</v>
      </c>
      <c r="Z42271">
        <v>0</v>
      </c>
      <c r="AA42271">
        <v>0</v>
      </c>
      <c r="AB42271">
        <v>0</v>
      </c>
      <c r="AC42271">
        <v>0</v>
      </c>
      <c r="AD42271">
        <v>0</v>
      </c>
      <c r="AE42271">
        <v>0</v>
      </c>
      <c r="AF42271">
        <v>7000000</v>
      </c>
      <c r="AG42271">
        <v>9000000</v>
      </c>
      <c r="AH42271">
        <v>13000000</v>
      </c>
      <c r="AI42271">
        <v>28000000</v>
      </c>
      <c r="AJ42271">
        <v>0</v>
      </c>
      <c r="AK42271">
        <v>0</v>
      </c>
      <c r="AL42271">
        <v>0</v>
      </c>
      <c r="AM42271">
        <v>0</v>
      </c>
    </row>
    <row r="42272" spans="1:39" x14ac:dyDescent="0.45">
      <c r="A42272" t="s">
        <v>155225</v>
      </c>
      <c r="B42272" t="s">
        <v>155226</v>
      </c>
      <c r="C42272" t="s">
        <v>155227</v>
      </c>
      <c r="D42272" t="s">
        <v>155228</v>
      </c>
      <c r="E42272" t="s">
        <v>343</v>
      </c>
      <c r="F42272" t="s">
        <v>155229</v>
      </c>
      <c r="G42272" t="s">
        <v>57</v>
      </c>
      <c r="H42272" t="s">
        <v>214</v>
      </c>
      <c r="J42272" t="s">
        <v>215</v>
      </c>
      <c r="K42272" t="s">
        <v>215</v>
      </c>
      <c r="L42272">
        <v>1</v>
      </c>
      <c r="M42272" s="1">
        <v>40179</v>
      </c>
      <c r="N42272" s="2">
        <v>40179</v>
      </c>
      <c r="O42272" t="s">
        <v>118</v>
      </c>
      <c r="P42272">
        <v>2010</v>
      </c>
      <c r="Q42272" s="1">
        <v>40729</v>
      </c>
      <c r="R42272" s="1">
        <v>40729</v>
      </c>
      <c r="S42272">
        <v>882121</v>
      </c>
      <c r="T42272">
        <v>0</v>
      </c>
      <c r="U42272">
        <v>0</v>
      </c>
      <c r="V42272">
        <v>0</v>
      </c>
      <c r="W42272">
        <v>0</v>
      </c>
      <c r="X42272">
        <v>0</v>
      </c>
      <c r="Y42272">
        <v>0</v>
      </c>
      <c r="Z42272">
        <v>0</v>
      </c>
      <c r="AA42272">
        <v>0</v>
      </c>
      <c r="AB42272">
        <v>0</v>
      </c>
      <c r="AC42272">
        <v>0</v>
      </c>
      <c r="AD42272">
        <v>0</v>
      </c>
      <c r="AE42272">
        <v>0</v>
      </c>
      <c r="AF42272">
        <v>0</v>
      </c>
      <c r="AG42272">
        <v>0</v>
      </c>
      <c r="AH42272">
        <v>0</v>
      </c>
      <c r="AI42272">
        <v>0</v>
      </c>
      <c r="AJ42272">
        <v>0</v>
      </c>
      <c r="AK42272">
        <v>0</v>
      </c>
      <c r="AL42272">
        <v>0</v>
      </c>
      <c r="AM42272">
        <v>0</v>
      </c>
    </row>
    <row r="42273" spans="1:39" x14ac:dyDescent="0.45">
      <c r="A42273" t="s">
        <v>155230</v>
      </c>
      <c r="B42273" t="s">
        <v>155231</v>
      </c>
      <c r="C42273" t="s">
        <v>155232</v>
      </c>
      <c r="D42273" t="s">
        <v>88</v>
      </c>
      <c r="E42273" t="s">
        <v>89</v>
      </c>
      <c r="F42273" t="s">
        <v>11811</v>
      </c>
      <c r="G42273" t="s">
        <v>57</v>
      </c>
      <c r="H42273" t="s">
        <v>46</v>
      </c>
      <c r="I42273" t="s">
        <v>648</v>
      </c>
      <c r="J42273" t="s">
        <v>649</v>
      </c>
      <c r="K42273" t="s">
        <v>649</v>
      </c>
      <c r="L42273">
        <v>1</v>
      </c>
      <c r="M42273" s="1">
        <v>40544</v>
      </c>
      <c r="N42273" s="2">
        <v>40544</v>
      </c>
      <c r="O42273" t="s">
        <v>528</v>
      </c>
      <c r="P42273">
        <v>2011</v>
      </c>
      <c r="Q42273" s="1">
        <v>40611</v>
      </c>
      <c r="R42273" s="1">
        <v>40611</v>
      </c>
      <c r="S42273">
        <v>0</v>
      </c>
      <c r="T42273">
        <v>331000</v>
      </c>
      <c r="U42273">
        <v>0</v>
      </c>
      <c r="V42273">
        <v>0</v>
      </c>
      <c r="W42273">
        <v>0</v>
      </c>
      <c r="X42273">
        <v>0</v>
      </c>
      <c r="Y42273">
        <v>0</v>
      </c>
      <c r="Z42273">
        <v>0</v>
      </c>
      <c r="AA42273">
        <v>0</v>
      </c>
      <c r="AB42273">
        <v>0</v>
      </c>
      <c r="AC42273">
        <v>0</v>
      </c>
      <c r="AD42273">
        <v>0</v>
      </c>
      <c r="AE42273">
        <v>0</v>
      </c>
      <c r="AF42273">
        <v>0</v>
      </c>
      <c r="AG42273">
        <v>0</v>
      </c>
      <c r="AH42273">
        <v>0</v>
      </c>
      <c r="AI42273">
        <v>0</v>
      </c>
      <c r="AJ42273">
        <v>0</v>
      </c>
      <c r="AK42273">
        <v>0</v>
      </c>
      <c r="AL42273">
        <v>0</v>
      </c>
      <c r="AM42273">
        <v>0</v>
      </c>
    </row>
    <row r="42274" spans="1:39" x14ac:dyDescent="0.45">
      <c r="A42274" t="s">
        <v>155233</v>
      </c>
      <c r="B42274" t="s">
        <v>155234</v>
      </c>
      <c r="C42274" t="s">
        <v>155235</v>
      </c>
      <c r="D42274" t="s">
        <v>653</v>
      </c>
      <c r="E42274" t="s">
        <v>343</v>
      </c>
      <c r="F42274" t="s">
        <v>757</v>
      </c>
      <c r="G42274" t="s">
        <v>101</v>
      </c>
      <c r="H42274" t="s">
        <v>46</v>
      </c>
      <c r="I42274" t="s">
        <v>58</v>
      </c>
      <c r="J42274" t="s">
        <v>59</v>
      </c>
      <c r="K42274" t="s">
        <v>59</v>
      </c>
      <c r="L42274">
        <v>2</v>
      </c>
      <c r="M42274" s="1">
        <v>40238</v>
      </c>
      <c r="N42274" s="2">
        <v>40238</v>
      </c>
      <c r="O42274" t="s">
        <v>118</v>
      </c>
      <c r="P42274">
        <v>2010</v>
      </c>
      <c r="Q42274" s="1">
        <v>40330</v>
      </c>
      <c r="R42274" s="1">
        <v>40483</v>
      </c>
      <c r="S42274">
        <v>0</v>
      </c>
      <c r="T42274">
        <v>0</v>
      </c>
      <c r="U42274">
        <v>0</v>
      </c>
      <c r="V42274">
        <v>0</v>
      </c>
      <c r="W42274">
        <v>0</v>
      </c>
      <c r="X42274">
        <v>0</v>
      </c>
      <c r="Y42274">
        <v>600000</v>
      </c>
      <c r="Z42274">
        <v>0</v>
      </c>
      <c r="AA42274">
        <v>0</v>
      </c>
      <c r="AB42274">
        <v>0</v>
      </c>
      <c r="AC42274">
        <v>0</v>
      </c>
      <c r="AD42274">
        <v>0</v>
      </c>
      <c r="AE42274">
        <v>0</v>
      </c>
      <c r="AF42274">
        <v>0</v>
      </c>
      <c r="AG42274">
        <v>0</v>
      </c>
      <c r="AH42274">
        <v>0</v>
      </c>
      <c r="AI42274">
        <v>0</v>
      </c>
      <c r="AJ42274">
        <v>0</v>
      </c>
      <c r="AK42274">
        <v>0</v>
      </c>
      <c r="AL42274">
        <v>0</v>
      </c>
      <c r="AM42274">
        <v>0</v>
      </c>
    </row>
    <row r="42275" spans="1:39" x14ac:dyDescent="0.45">
      <c r="A42275" t="s">
        <v>155236</v>
      </c>
      <c r="B42275" t="s">
        <v>155237</v>
      </c>
      <c r="C42275" t="s">
        <v>155238</v>
      </c>
      <c r="D42275" t="s">
        <v>18986</v>
      </c>
      <c r="E42275" t="s">
        <v>72</v>
      </c>
      <c r="F42275" t="s">
        <v>32652</v>
      </c>
      <c r="G42275" t="s">
        <v>57</v>
      </c>
      <c r="H42275" t="s">
        <v>46</v>
      </c>
      <c r="I42275" t="s">
        <v>81</v>
      </c>
      <c r="J42275" t="s">
        <v>1436</v>
      </c>
      <c r="K42275" t="s">
        <v>1436</v>
      </c>
      <c r="L42275">
        <v>1</v>
      </c>
      <c r="Q42275" s="1">
        <v>41962</v>
      </c>
      <c r="R42275" s="1">
        <v>41962</v>
      </c>
      <c r="S42275">
        <v>0</v>
      </c>
      <c r="T42275">
        <v>510000</v>
      </c>
      <c r="U42275">
        <v>0</v>
      </c>
      <c r="V42275">
        <v>0</v>
      </c>
      <c r="W42275">
        <v>0</v>
      </c>
      <c r="X42275">
        <v>0</v>
      </c>
      <c r="Y42275">
        <v>0</v>
      </c>
      <c r="Z42275">
        <v>0</v>
      </c>
      <c r="AA42275">
        <v>0</v>
      </c>
      <c r="AB42275">
        <v>0</v>
      </c>
      <c r="AC42275">
        <v>0</v>
      </c>
      <c r="AD42275">
        <v>0</v>
      </c>
      <c r="AE42275">
        <v>0</v>
      </c>
      <c r="AF42275">
        <v>510000</v>
      </c>
      <c r="AG42275">
        <v>0</v>
      </c>
      <c r="AH42275">
        <v>0</v>
      </c>
      <c r="AI42275">
        <v>0</v>
      </c>
      <c r="AJ42275">
        <v>0</v>
      </c>
      <c r="AK42275">
        <v>0</v>
      </c>
      <c r="AL42275">
        <v>0</v>
      </c>
      <c r="AM42275">
        <v>0</v>
      </c>
    </row>
    <row r="42276" spans="1:39" x14ac:dyDescent="0.45">
      <c r="A42276" t="s">
        <v>155239</v>
      </c>
      <c r="B42276" t="s">
        <v>155240</v>
      </c>
      <c r="C42276" t="s">
        <v>155241</v>
      </c>
      <c r="D42276" t="s">
        <v>293</v>
      </c>
      <c r="E42276" t="s">
        <v>294</v>
      </c>
      <c r="F42276" t="s">
        <v>155242</v>
      </c>
      <c r="G42276" t="s">
        <v>57</v>
      </c>
      <c r="H42276" t="s">
        <v>46</v>
      </c>
      <c r="I42276" t="s">
        <v>526</v>
      </c>
      <c r="J42276" t="s">
        <v>527</v>
      </c>
      <c r="K42276" t="s">
        <v>3771</v>
      </c>
      <c r="L42276">
        <v>2</v>
      </c>
      <c r="M42276" s="1">
        <v>40909</v>
      </c>
      <c r="N42276" s="2">
        <v>40909</v>
      </c>
      <c r="O42276" t="s">
        <v>132</v>
      </c>
      <c r="P42276">
        <v>2012</v>
      </c>
      <c r="Q42276" s="1">
        <v>41500</v>
      </c>
      <c r="R42276" s="1">
        <v>41920</v>
      </c>
      <c r="S42276">
        <v>0</v>
      </c>
      <c r="T42276">
        <v>45370140</v>
      </c>
      <c r="U42276">
        <v>0</v>
      </c>
      <c r="V42276">
        <v>0</v>
      </c>
      <c r="W42276">
        <v>0</v>
      </c>
      <c r="X42276">
        <v>0</v>
      </c>
      <c r="Y42276">
        <v>0</v>
      </c>
      <c r="Z42276">
        <v>0</v>
      </c>
      <c r="AA42276">
        <v>6000000</v>
      </c>
      <c r="AB42276">
        <v>0</v>
      </c>
      <c r="AC42276">
        <v>0</v>
      </c>
      <c r="AD42276">
        <v>0</v>
      </c>
      <c r="AE42276">
        <v>0</v>
      </c>
      <c r="AF42276">
        <v>0</v>
      </c>
      <c r="AG42276">
        <v>0</v>
      </c>
      <c r="AH42276">
        <v>0</v>
      </c>
      <c r="AI42276">
        <v>0</v>
      </c>
      <c r="AJ42276">
        <v>0</v>
      </c>
      <c r="AK42276">
        <v>0</v>
      </c>
      <c r="AL42276">
        <v>0</v>
      </c>
      <c r="AM42276">
        <v>0</v>
      </c>
    </row>
    <row r="42277" spans="1:39" x14ac:dyDescent="0.45">
      <c r="A42277" t="s">
        <v>155243</v>
      </c>
      <c r="B42277" t="s">
        <v>155244</v>
      </c>
      <c r="C42277" t="s">
        <v>155245</v>
      </c>
      <c r="D42277" t="s">
        <v>1343</v>
      </c>
      <c r="E42277" t="s">
        <v>1344</v>
      </c>
      <c r="F42277" t="s">
        <v>6145</v>
      </c>
      <c r="G42277" t="s">
        <v>57</v>
      </c>
      <c r="H42277" t="s">
        <v>46</v>
      </c>
      <c r="I42277" t="s">
        <v>58</v>
      </c>
      <c r="J42277" t="s">
        <v>198</v>
      </c>
      <c r="K42277" t="s">
        <v>2661</v>
      </c>
      <c r="L42277">
        <v>2</v>
      </c>
      <c r="M42277" s="1">
        <v>38353</v>
      </c>
      <c r="N42277" s="2">
        <v>38353</v>
      </c>
      <c r="O42277" t="s">
        <v>464</v>
      </c>
      <c r="P42277">
        <v>2005</v>
      </c>
      <c r="Q42277" s="1">
        <v>39797</v>
      </c>
      <c r="R42277" s="1">
        <v>40584</v>
      </c>
      <c r="S42277">
        <v>0</v>
      </c>
      <c r="T42277">
        <v>10250000</v>
      </c>
      <c r="U42277">
        <v>0</v>
      </c>
      <c r="V42277">
        <v>0</v>
      </c>
      <c r="W42277">
        <v>0</v>
      </c>
      <c r="X42277">
        <v>0</v>
      </c>
      <c r="Y42277">
        <v>0</v>
      </c>
      <c r="Z42277">
        <v>0</v>
      </c>
      <c r="AA42277">
        <v>0</v>
      </c>
      <c r="AB42277">
        <v>0</v>
      </c>
      <c r="AC42277">
        <v>0</v>
      </c>
      <c r="AD42277">
        <v>0</v>
      </c>
      <c r="AE42277">
        <v>0</v>
      </c>
      <c r="AF42277">
        <v>0</v>
      </c>
      <c r="AG42277">
        <v>5500000</v>
      </c>
      <c r="AH42277">
        <v>4750000</v>
      </c>
      <c r="AI42277">
        <v>0</v>
      </c>
      <c r="AJ42277">
        <v>0</v>
      </c>
      <c r="AK42277">
        <v>0</v>
      </c>
      <c r="AL42277">
        <v>0</v>
      </c>
      <c r="AM42277">
        <v>0</v>
      </c>
    </row>
    <row r="42278" spans="1:39" x14ac:dyDescent="0.45">
      <c r="A42278" t="s">
        <v>155246</v>
      </c>
      <c r="B42278" t="s">
        <v>155247</v>
      </c>
      <c r="C42278" t="s">
        <v>155248</v>
      </c>
      <c r="D42278" t="s">
        <v>88</v>
      </c>
      <c r="E42278" t="s">
        <v>89</v>
      </c>
      <c r="F42278" t="s">
        <v>114</v>
      </c>
      <c r="G42278" t="s">
        <v>57</v>
      </c>
      <c r="H42278" t="s">
        <v>214</v>
      </c>
      <c r="J42278" t="s">
        <v>215</v>
      </c>
      <c r="K42278" t="s">
        <v>215</v>
      </c>
      <c r="L42278">
        <v>1</v>
      </c>
      <c r="M42278" s="1">
        <v>40179</v>
      </c>
      <c r="N42278" s="2">
        <v>40179</v>
      </c>
      <c r="O42278" t="s">
        <v>118</v>
      </c>
      <c r="P42278">
        <v>2010</v>
      </c>
      <c r="Q42278" s="1">
        <v>40513</v>
      </c>
      <c r="R42278" s="1">
        <v>40513</v>
      </c>
      <c r="S42278">
        <v>0</v>
      </c>
      <c r="T42278">
        <v>0</v>
      </c>
      <c r="U42278">
        <v>0</v>
      </c>
      <c r="V42278">
        <v>0</v>
      </c>
      <c r="W42278">
        <v>0</v>
      </c>
      <c r="X42278">
        <v>0</v>
      </c>
      <c r="Y42278">
        <v>0</v>
      </c>
      <c r="Z42278">
        <v>0</v>
      </c>
      <c r="AA42278">
        <v>0</v>
      </c>
      <c r="AB42278">
        <v>0</v>
      </c>
      <c r="AC42278">
        <v>0</v>
      </c>
      <c r="AD42278">
        <v>0</v>
      </c>
      <c r="AE42278">
        <v>0</v>
      </c>
      <c r="AF42278">
        <v>0</v>
      </c>
      <c r="AG42278">
        <v>0</v>
      </c>
      <c r="AH42278">
        <v>0</v>
      </c>
      <c r="AI42278">
        <v>0</v>
      </c>
      <c r="AJ42278">
        <v>0</v>
      </c>
      <c r="AK42278">
        <v>0</v>
      </c>
      <c r="AL42278">
        <v>0</v>
      </c>
      <c r="AM42278">
        <v>0</v>
      </c>
    </row>
    <row r="42279" spans="1:39" x14ac:dyDescent="0.45">
      <c r="A42279" t="s">
        <v>155249</v>
      </c>
      <c r="B42279" t="s">
        <v>155250</v>
      </c>
      <c r="C42279" t="s">
        <v>155251</v>
      </c>
      <c r="D42279" t="s">
        <v>142</v>
      </c>
      <c r="E42279" t="s">
        <v>143</v>
      </c>
      <c r="F42279" t="s">
        <v>155252</v>
      </c>
      <c r="G42279" t="s">
        <v>57</v>
      </c>
      <c r="H42279" t="s">
        <v>46</v>
      </c>
      <c r="I42279" t="s">
        <v>81</v>
      </c>
      <c r="J42279" t="s">
        <v>82</v>
      </c>
      <c r="K42279" t="s">
        <v>82</v>
      </c>
      <c r="L42279">
        <v>4</v>
      </c>
      <c r="M42279" s="1">
        <v>37257</v>
      </c>
      <c r="N42279" s="2">
        <v>37257</v>
      </c>
      <c r="O42279" t="s">
        <v>554</v>
      </c>
      <c r="P42279">
        <v>2002</v>
      </c>
      <c r="Q42279" s="1">
        <v>40150</v>
      </c>
      <c r="R42279" s="1">
        <v>41900</v>
      </c>
      <c r="S42279">
        <v>0</v>
      </c>
      <c r="T42279">
        <v>74250103</v>
      </c>
      <c r="U42279">
        <v>0</v>
      </c>
      <c r="V42279">
        <v>0</v>
      </c>
      <c r="W42279">
        <v>0</v>
      </c>
      <c r="X42279">
        <v>0</v>
      </c>
      <c r="Y42279">
        <v>0</v>
      </c>
      <c r="Z42279">
        <v>0</v>
      </c>
      <c r="AA42279">
        <v>0</v>
      </c>
      <c r="AB42279">
        <v>0</v>
      </c>
      <c r="AC42279">
        <v>0</v>
      </c>
      <c r="AD42279">
        <v>0</v>
      </c>
      <c r="AE42279">
        <v>0</v>
      </c>
      <c r="AF42279">
        <v>9000018</v>
      </c>
      <c r="AG42279">
        <v>15000004</v>
      </c>
      <c r="AH42279">
        <v>50250081</v>
      </c>
      <c r="AI42279">
        <v>0</v>
      </c>
      <c r="AJ42279">
        <v>0</v>
      </c>
      <c r="AK42279">
        <v>0</v>
      </c>
      <c r="AL42279">
        <v>0</v>
      </c>
      <c r="AM42279">
        <v>0</v>
      </c>
    </row>
    <row r="42280" spans="1:39" x14ac:dyDescent="0.45">
      <c r="A42280" t="s">
        <v>155253</v>
      </c>
      <c r="B42280" t="s">
        <v>155254</v>
      </c>
      <c r="C42280" t="s">
        <v>155255</v>
      </c>
      <c r="D42280" t="s">
        <v>653</v>
      </c>
      <c r="E42280" t="s">
        <v>343</v>
      </c>
      <c r="F42280" t="s">
        <v>1935</v>
      </c>
      <c r="G42280" t="s">
        <v>57</v>
      </c>
      <c r="H42280" t="s">
        <v>46</v>
      </c>
      <c r="I42280" t="s">
        <v>205</v>
      </c>
      <c r="J42280" t="s">
        <v>206</v>
      </c>
      <c r="K42280" t="s">
        <v>207</v>
      </c>
      <c r="L42280">
        <v>2</v>
      </c>
      <c r="Q42280" s="1">
        <v>39798</v>
      </c>
      <c r="R42280" s="1">
        <v>40361</v>
      </c>
      <c r="S42280">
        <v>0</v>
      </c>
      <c r="T42280">
        <v>0</v>
      </c>
      <c r="U42280">
        <v>0</v>
      </c>
      <c r="V42280">
        <v>0</v>
      </c>
      <c r="W42280">
        <v>0</v>
      </c>
      <c r="X42280">
        <v>12000000</v>
      </c>
      <c r="Y42280">
        <v>0</v>
      </c>
      <c r="Z42280">
        <v>0</v>
      </c>
      <c r="AA42280">
        <v>0</v>
      </c>
      <c r="AB42280">
        <v>0</v>
      </c>
      <c r="AC42280">
        <v>0</v>
      </c>
      <c r="AD42280">
        <v>0</v>
      </c>
      <c r="AE42280">
        <v>0</v>
      </c>
      <c r="AF42280">
        <v>0</v>
      </c>
      <c r="AG42280">
        <v>0</v>
      </c>
      <c r="AH42280">
        <v>0</v>
      </c>
      <c r="AI42280">
        <v>0</v>
      </c>
      <c r="AJ42280">
        <v>0</v>
      </c>
      <c r="AK42280">
        <v>0</v>
      </c>
      <c r="AL42280">
        <v>0</v>
      </c>
      <c r="AM42280">
        <v>0</v>
      </c>
    </row>
    <row r="42281" spans="1:39" x14ac:dyDescent="0.45">
      <c r="A42281" t="s">
        <v>155256</v>
      </c>
      <c r="B42281" t="s">
        <v>155257</v>
      </c>
      <c r="C42281" t="s">
        <v>155258</v>
      </c>
      <c r="D42281" t="s">
        <v>88</v>
      </c>
      <c r="E42281" t="s">
        <v>89</v>
      </c>
      <c r="F42281" t="s">
        <v>40260</v>
      </c>
      <c r="G42281" t="s">
        <v>57</v>
      </c>
      <c r="H42281" t="s">
        <v>46</v>
      </c>
      <c r="I42281" t="s">
        <v>1388</v>
      </c>
      <c r="J42281" t="s">
        <v>641</v>
      </c>
      <c r="K42281" t="s">
        <v>4480</v>
      </c>
      <c r="L42281">
        <v>3</v>
      </c>
      <c r="M42281" s="1">
        <v>35065</v>
      </c>
      <c r="N42281" s="2">
        <v>35065</v>
      </c>
      <c r="O42281" t="s">
        <v>3501</v>
      </c>
      <c r="P42281">
        <v>1996</v>
      </c>
      <c r="Q42281" s="1">
        <v>38468</v>
      </c>
      <c r="R42281" s="1">
        <v>40267</v>
      </c>
      <c r="S42281">
        <v>0</v>
      </c>
      <c r="T42281">
        <v>9500000</v>
      </c>
      <c r="U42281">
        <v>0</v>
      </c>
      <c r="V42281">
        <v>0</v>
      </c>
      <c r="W42281">
        <v>0</v>
      </c>
      <c r="X42281">
        <v>0</v>
      </c>
      <c r="Y42281">
        <v>0</v>
      </c>
      <c r="Z42281">
        <v>0</v>
      </c>
      <c r="AA42281">
        <v>20000000</v>
      </c>
      <c r="AB42281">
        <v>0</v>
      </c>
      <c r="AC42281">
        <v>0</v>
      </c>
      <c r="AD42281">
        <v>0</v>
      </c>
      <c r="AE42281">
        <v>0</v>
      </c>
      <c r="AF42281">
        <v>0</v>
      </c>
      <c r="AG42281">
        <v>6500000</v>
      </c>
      <c r="AH42281">
        <v>0</v>
      </c>
      <c r="AI42281">
        <v>0</v>
      </c>
      <c r="AJ42281">
        <v>0</v>
      </c>
      <c r="AK42281">
        <v>0</v>
      </c>
      <c r="AL42281">
        <v>0</v>
      </c>
      <c r="AM42281">
        <v>0</v>
      </c>
    </row>
    <row r="42282" spans="1:39" x14ac:dyDescent="0.45">
      <c r="A42282" t="s">
        <v>155259</v>
      </c>
      <c r="B42282" t="s">
        <v>155260</v>
      </c>
      <c r="C42282" t="s">
        <v>155261</v>
      </c>
      <c r="D42282" t="s">
        <v>3597</v>
      </c>
      <c r="E42282" t="s">
        <v>2150</v>
      </c>
      <c r="F42282" t="s">
        <v>5626</v>
      </c>
      <c r="G42282" t="s">
        <v>57</v>
      </c>
      <c r="H42282" t="s">
        <v>46</v>
      </c>
      <c r="I42282" t="s">
        <v>58</v>
      </c>
      <c r="J42282" t="s">
        <v>59</v>
      </c>
      <c r="K42282" t="s">
        <v>3444</v>
      </c>
      <c r="L42282">
        <v>1</v>
      </c>
      <c r="M42282" s="1">
        <v>36892</v>
      </c>
      <c r="N42282" s="2">
        <v>36892</v>
      </c>
      <c r="O42282" t="s">
        <v>172</v>
      </c>
      <c r="P42282">
        <v>2001</v>
      </c>
      <c r="Q42282" s="1">
        <v>38433</v>
      </c>
      <c r="R42282" s="1">
        <v>38433</v>
      </c>
      <c r="S42282">
        <v>0</v>
      </c>
      <c r="T42282">
        <v>26000000</v>
      </c>
      <c r="U42282">
        <v>0</v>
      </c>
      <c r="V42282">
        <v>0</v>
      </c>
      <c r="W42282">
        <v>0</v>
      </c>
      <c r="X42282">
        <v>0</v>
      </c>
      <c r="Y42282">
        <v>0</v>
      </c>
      <c r="Z42282">
        <v>0</v>
      </c>
      <c r="AA42282">
        <v>0</v>
      </c>
      <c r="AB42282">
        <v>0</v>
      </c>
      <c r="AC42282">
        <v>0</v>
      </c>
      <c r="AD42282">
        <v>0</v>
      </c>
      <c r="AE42282">
        <v>0</v>
      </c>
      <c r="AF42282">
        <v>0</v>
      </c>
      <c r="AG42282">
        <v>0</v>
      </c>
      <c r="AH42282">
        <v>0</v>
      </c>
      <c r="AI42282">
        <v>26000000</v>
      </c>
      <c r="AJ42282">
        <v>0</v>
      </c>
      <c r="AK42282">
        <v>0</v>
      </c>
      <c r="AL42282">
        <v>0</v>
      </c>
      <c r="AM42282">
        <v>0</v>
      </c>
    </row>
    <row r="42283" spans="1:39" x14ac:dyDescent="0.45">
      <c r="A42283" t="s">
        <v>155262</v>
      </c>
      <c r="B42283" t="s">
        <v>155263</v>
      </c>
      <c r="C42283" t="s">
        <v>155264</v>
      </c>
      <c r="D42283" t="s">
        <v>653</v>
      </c>
      <c r="E42283" t="s">
        <v>343</v>
      </c>
      <c r="F42283" t="s">
        <v>155265</v>
      </c>
      <c r="G42283" t="s">
        <v>57</v>
      </c>
      <c r="H42283" t="s">
        <v>46</v>
      </c>
      <c r="I42283" t="s">
        <v>169</v>
      </c>
      <c r="J42283" t="s">
        <v>641</v>
      </c>
      <c r="K42283" t="s">
        <v>4273</v>
      </c>
      <c r="L42283">
        <v>4</v>
      </c>
      <c r="M42283" s="1">
        <v>39448</v>
      </c>
      <c r="N42283" s="2">
        <v>39448</v>
      </c>
      <c r="O42283" t="s">
        <v>181</v>
      </c>
      <c r="P42283">
        <v>2008</v>
      </c>
      <c r="Q42283" s="1">
        <v>40312</v>
      </c>
      <c r="R42283" s="1">
        <v>41933</v>
      </c>
      <c r="S42283">
        <v>0</v>
      </c>
      <c r="T42283">
        <v>62460000</v>
      </c>
      <c r="U42283">
        <v>0</v>
      </c>
      <c r="V42283">
        <v>0</v>
      </c>
      <c r="W42283">
        <v>0</v>
      </c>
      <c r="X42283">
        <v>1000000</v>
      </c>
      <c r="Y42283">
        <v>0</v>
      </c>
      <c r="Z42283">
        <v>0</v>
      </c>
      <c r="AA42283">
        <v>0</v>
      </c>
      <c r="AB42283">
        <v>0</v>
      </c>
      <c r="AC42283">
        <v>0</v>
      </c>
      <c r="AD42283">
        <v>0</v>
      </c>
      <c r="AE42283">
        <v>0</v>
      </c>
      <c r="AF42283">
        <v>0</v>
      </c>
      <c r="AG42283">
        <v>25500000</v>
      </c>
      <c r="AH42283">
        <v>32500000</v>
      </c>
      <c r="AI42283">
        <v>0</v>
      </c>
      <c r="AJ42283">
        <v>0</v>
      </c>
      <c r="AK42283">
        <v>0</v>
      </c>
      <c r="AL42283">
        <v>0</v>
      </c>
      <c r="AM42283">
        <v>0</v>
      </c>
    </row>
    <row r="42284" spans="1:39" x14ac:dyDescent="0.45">
      <c r="A42284" t="s">
        <v>155266</v>
      </c>
      <c r="B42284" t="s">
        <v>155267</v>
      </c>
      <c r="C42284" t="s">
        <v>155268</v>
      </c>
      <c r="F42284" t="s">
        <v>114</v>
      </c>
      <c r="G42284" t="s">
        <v>57</v>
      </c>
      <c r="L42284">
        <v>1</v>
      </c>
      <c r="Q42284" s="1">
        <v>41275</v>
      </c>
      <c r="R42284" s="1">
        <v>41275</v>
      </c>
      <c r="S42284">
        <v>0</v>
      </c>
      <c r="T42284">
        <v>0</v>
      </c>
      <c r="U42284">
        <v>0</v>
      </c>
      <c r="V42284">
        <v>0</v>
      </c>
      <c r="W42284">
        <v>0</v>
      </c>
      <c r="X42284">
        <v>0</v>
      </c>
      <c r="Y42284">
        <v>0</v>
      </c>
      <c r="Z42284">
        <v>0</v>
      </c>
      <c r="AA42284">
        <v>0</v>
      </c>
      <c r="AB42284">
        <v>0</v>
      </c>
      <c r="AC42284">
        <v>0</v>
      </c>
      <c r="AD42284">
        <v>0</v>
      </c>
      <c r="AE42284">
        <v>0</v>
      </c>
      <c r="AF42284">
        <v>0</v>
      </c>
      <c r="AG42284">
        <v>0</v>
      </c>
      <c r="AH42284">
        <v>0</v>
      </c>
      <c r="AI42284">
        <v>0</v>
      </c>
      <c r="AJ42284">
        <v>0</v>
      </c>
      <c r="AK42284">
        <v>0</v>
      </c>
      <c r="AL42284">
        <v>0</v>
      </c>
      <c r="AM42284">
        <v>0</v>
      </c>
    </row>
    <row r="42285" spans="1:39" x14ac:dyDescent="0.45">
      <c r="A42285" t="s">
        <v>155269</v>
      </c>
      <c r="B42285" t="s">
        <v>155270</v>
      </c>
      <c r="F42285" t="s">
        <v>114</v>
      </c>
      <c r="G42285" t="s">
        <v>45</v>
      </c>
      <c r="H42285" t="s">
        <v>46</v>
      </c>
      <c r="I42285" t="s">
        <v>299</v>
      </c>
      <c r="J42285" t="s">
        <v>300</v>
      </c>
      <c r="K42285" t="s">
        <v>16647</v>
      </c>
      <c r="L42285">
        <v>1</v>
      </c>
      <c r="M42285" s="1">
        <v>30682</v>
      </c>
      <c r="N42285" s="2">
        <v>30682</v>
      </c>
      <c r="O42285" t="s">
        <v>151</v>
      </c>
      <c r="P42285">
        <v>1984</v>
      </c>
      <c r="Q42285" s="1">
        <v>31583</v>
      </c>
      <c r="R42285" s="1">
        <v>31583</v>
      </c>
      <c r="S42285">
        <v>0</v>
      </c>
      <c r="T42285">
        <v>0</v>
      </c>
      <c r="U42285">
        <v>0</v>
      </c>
      <c r="V42285">
        <v>0</v>
      </c>
      <c r="W42285">
        <v>0</v>
      </c>
      <c r="X42285">
        <v>0</v>
      </c>
      <c r="Y42285">
        <v>0</v>
      </c>
      <c r="Z42285">
        <v>0</v>
      </c>
      <c r="AA42285">
        <v>0</v>
      </c>
      <c r="AB42285">
        <v>0</v>
      </c>
      <c r="AC42285">
        <v>0</v>
      </c>
      <c r="AD42285">
        <v>0</v>
      </c>
      <c r="AE42285">
        <v>0</v>
      </c>
      <c r="AF42285">
        <v>0</v>
      </c>
      <c r="AG42285">
        <v>0</v>
      </c>
      <c r="AH42285">
        <v>0</v>
      </c>
      <c r="AI42285">
        <v>0</v>
      </c>
      <c r="AJ42285">
        <v>0</v>
      </c>
      <c r="AK42285">
        <v>0</v>
      </c>
      <c r="AL42285">
        <v>0</v>
      </c>
      <c r="AM42285">
        <v>0</v>
      </c>
    </row>
    <row r="42286" spans="1:39" x14ac:dyDescent="0.45">
      <c r="A42286" t="s">
        <v>155271</v>
      </c>
      <c r="B42286" t="s">
        <v>155272</v>
      </c>
      <c r="C42286" t="s">
        <v>155273</v>
      </c>
      <c r="D42286" t="s">
        <v>155274</v>
      </c>
      <c r="E42286" t="s">
        <v>316</v>
      </c>
      <c r="F42286" t="s">
        <v>114</v>
      </c>
      <c r="G42286" t="s">
        <v>57</v>
      </c>
      <c r="H42286" t="s">
        <v>46</v>
      </c>
      <c r="I42286" t="s">
        <v>58</v>
      </c>
      <c r="J42286" t="s">
        <v>198</v>
      </c>
      <c r="K42286" t="s">
        <v>199</v>
      </c>
      <c r="L42286">
        <v>2</v>
      </c>
      <c r="M42286" s="1">
        <v>41456</v>
      </c>
      <c r="N42286" s="2">
        <v>41456</v>
      </c>
      <c r="O42286" t="s">
        <v>276</v>
      </c>
      <c r="P42286">
        <v>2013</v>
      </c>
      <c r="Q42286" s="1">
        <v>41456</v>
      </c>
      <c r="R42286" s="1">
        <v>41834</v>
      </c>
      <c r="S42286">
        <v>0</v>
      </c>
      <c r="T42286">
        <v>0</v>
      </c>
      <c r="U42286">
        <v>0</v>
      </c>
      <c r="V42286">
        <v>0</v>
      </c>
      <c r="W42286">
        <v>0</v>
      </c>
      <c r="X42286">
        <v>0</v>
      </c>
      <c r="Y42286">
        <v>0</v>
      </c>
      <c r="Z42286">
        <v>0</v>
      </c>
      <c r="AA42286">
        <v>0</v>
      </c>
      <c r="AB42286">
        <v>0</v>
      </c>
      <c r="AC42286">
        <v>0</v>
      </c>
      <c r="AD42286">
        <v>0</v>
      </c>
      <c r="AE42286">
        <v>0</v>
      </c>
      <c r="AF42286">
        <v>0</v>
      </c>
      <c r="AG42286">
        <v>0</v>
      </c>
      <c r="AH42286">
        <v>0</v>
      </c>
      <c r="AI42286">
        <v>0</v>
      </c>
      <c r="AJ42286">
        <v>0</v>
      </c>
      <c r="AK42286">
        <v>0</v>
      </c>
      <c r="AL42286">
        <v>0</v>
      </c>
      <c r="AM42286">
        <v>0</v>
      </c>
    </row>
    <row r="42287" spans="1:39" x14ac:dyDescent="0.45">
      <c r="A42287" t="s">
        <v>155275</v>
      </c>
      <c r="B42287" t="s">
        <v>155276</v>
      </c>
      <c r="C42287" t="s">
        <v>155277</v>
      </c>
      <c r="D42287" t="s">
        <v>1343</v>
      </c>
      <c r="E42287" t="s">
        <v>1344</v>
      </c>
      <c r="F42287" t="s">
        <v>56</v>
      </c>
      <c r="G42287" t="s">
        <v>57</v>
      </c>
      <c r="H42287" t="s">
        <v>46</v>
      </c>
      <c r="I42287" t="s">
        <v>299</v>
      </c>
      <c r="J42287" t="s">
        <v>300</v>
      </c>
      <c r="K42287" t="s">
        <v>300</v>
      </c>
      <c r="L42287">
        <v>2</v>
      </c>
      <c r="Q42287" s="1">
        <v>40443</v>
      </c>
      <c r="R42287" s="1">
        <v>40814</v>
      </c>
      <c r="S42287">
        <v>0</v>
      </c>
      <c r="T42287">
        <v>1500000</v>
      </c>
      <c r="U42287">
        <v>0</v>
      </c>
      <c r="V42287">
        <v>0</v>
      </c>
      <c r="W42287">
        <v>0</v>
      </c>
      <c r="X42287">
        <v>2500000</v>
      </c>
      <c r="Y42287">
        <v>0</v>
      </c>
      <c r="Z42287">
        <v>0</v>
      </c>
      <c r="AA42287">
        <v>0</v>
      </c>
      <c r="AB42287">
        <v>0</v>
      </c>
      <c r="AC42287">
        <v>0</v>
      </c>
      <c r="AD42287">
        <v>0</v>
      </c>
      <c r="AE42287">
        <v>0</v>
      </c>
      <c r="AF42287">
        <v>0</v>
      </c>
      <c r="AG42287">
        <v>0</v>
      </c>
      <c r="AH42287">
        <v>0</v>
      </c>
      <c r="AI42287">
        <v>0</v>
      </c>
      <c r="AJ42287">
        <v>0</v>
      </c>
      <c r="AK42287">
        <v>0</v>
      </c>
      <c r="AL42287">
        <v>0</v>
      </c>
      <c r="AM42287">
        <v>0</v>
      </c>
    </row>
    <row r="42288" spans="1:39" x14ac:dyDescent="0.45">
      <c r="A42288" t="s">
        <v>155278</v>
      </c>
      <c r="B42288" t="s">
        <v>155279</v>
      </c>
      <c r="C42288" t="s">
        <v>155280</v>
      </c>
      <c r="D42288" t="s">
        <v>1343</v>
      </c>
      <c r="E42288" t="s">
        <v>1344</v>
      </c>
      <c r="F42288" t="s">
        <v>222</v>
      </c>
      <c r="G42288" t="s">
        <v>45</v>
      </c>
      <c r="H42288" t="s">
        <v>46</v>
      </c>
      <c r="I42288" t="s">
        <v>58</v>
      </c>
      <c r="J42288" t="s">
        <v>198</v>
      </c>
      <c r="K42288" t="s">
        <v>2661</v>
      </c>
      <c r="L42288">
        <v>1</v>
      </c>
      <c r="M42288" s="1">
        <v>36526</v>
      </c>
      <c r="N42288" s="2">
        <v>36526</v>
      </c>
      <c r="O42288" t="s">
        <v>255</v>
      </c>
      <c r="P42288">
        <v>2000</v>
      </c>
      <c r="Q42288" s="1">
        <v>38718</v>
      </c>
      <c r="R42288" s="1">
        <v>38718</v>
      </c>
      <c r="S42288">
        <v>0</v>
      </c>
      <c r="T42288">
        <v>10000000</v>
      </c>
      <c r="U42288">
        <v>0</v>
      </c>
      <c r="V42288">
        <v>0</v>
      </c>
      <c r="W42288">
        <v>0</v>
      </c>
      <c r="X42288">
        <v>0</v>
      </c>
      <c r="Y42288">
        <v>0</v>
      </c>
      <c r="Z42288">
        <v>0</v>
      </c>
      <c r="AA42288">
        <v>0</v>
      </c>
      <c r="AB42288">
        <v>0</v>
      </c>
      <c r="AC42288">
        <v>0</v>
      </c>
      <c r="AD42288">
        <v>0</v>
      </c>
      <c r="AE42288">
        <v>0</v>
      </c>
      <c r="AF42288">
        <v>0</v>
      </c>
      <c r="AG42288">
        <v>0</v>
      </c>
      <c r="AH42288">
        <v>10000000</v>
      </c>
      <c r="AI42288">
        <v>0</v>
      </c>
      <c r="AJ42288">
        <v>0</v>
      </c>
      <c r="AK42288">
        <v>0</v>
      </c>
      <c r="AL42288">
        <v>0</v>
      </c>
      <c r="AM42288">
        <v>0</v>
      </c>
    </row>
    <row r="42289" spans="1:39" x14ac:dyDescent="0.45">
      <c r="A42289" t="s">
        <v>155281</v>
      </c>
      <c r="B42289" t="s">
        <v>155282</v>
      </c>
      <c r="C42289" t="s">
        <v>155283</v>
      </c>
      <c r="D42289" t="s">
        <v>1360</v>
      </c>
      <c r="E42289" t="s">
        <v>1361</v>
      </c>
      <c r="F42289" t="s">
        <v>964</v>
      </c>
      <c r="G42289" t="s">
        <v>101</v>
      </c>
      <c r="H42289" t="s">
        <v>46</v>
      </c>
      <c r="I42289" t="s">
        <v>58</v>
      </c>
      <c r="J42289" t="s">
        <v>4163</v>
      </c>
      <c r="K42289" t="s">
        <v>4163</v>
      </c>
      <c r="L42289">
        <v>1</v>
      </c>
      <c r="Q42289" s="1">
        <v>40011</v>
      </c>
      <c r="R42289" s="1">
        <v>40011</v>
      </c>
      <c r="S42289">
        <v>0</v>
      </c>
      <c r="T42289">
        <v>300000</v>
      </c>
      <c r="U42289">
        <v>0</v>
      </c>
      <c r="V42289">
        <v>0</v>
      </c>
      <c r="W42289">
        <v>0</v>
      </c>
      <c r="X42289">
        <v>0</v>
      </c>
      <c r="Y42289">
        <v>0</v>
      </c>
      <c r="Z42289">
        <v>0</v>
      </c>
      <c r="AA42289">
        <v>0</v>
      </c>
      <c r="AB42289">
        <v>0</v>
      </c>
      <c r="AC42289">
        <v>0</v>
      </c>
      <c r="AD42289">
        <v>0</v>
      </c>
      <c r="AE42289">
        <v>0</v>
      </c>
      <c r="AF42289">
        <v>0</v>
      </c>
      <c r="AG42289">
        <v>0</v>
      </c>
      <c r="AH42289">
        <v>0</v>
      </c>
      <c r="AI42289">
        <v>0</v>
      </c>
      <c r="AJ42289">
        <v>0</v>
      </c>
      <c r="AK42289">
        <v>0</v>
      </c>
      <c r="AL42289">
        <v>0</v>
      </c>
      <c r="AM42289">
        <v>0</v>
      </c>
    </row>
    <row r="42290" spans="1:39" x14ac:dyDescent="0.45">
      <c r="A42290" t="s">
        <v>155284</v>
      </c>
      <c r="B42290" t="s">
        <v>155285</v>
      </c>
      <c r="C42290" t="s">
        <v>155286</v>
      </c>
      <c r="D42290" t="s">
        <v>1360</v>
      </c>
      <c r="E42290" t="s">
        <v>1361</v>
      </c>
      <c r="F42290" t="s">
        <v>155287</v>
      </c>
      <c r="G42290" t="s">
        <v>57</v>
      </c>
      <c r="H42290" t="s">
        <v>664</v>
      </c>
      <c r="J42290" t="s">
        <v>1943</v>
      </c>
      <c r="K42290" t="s">
        <v>1943</v>
      </c>
      <c r="L42290">
        <v>2</v>
      </c>
      <c r="M42290" s="1">
        <v>2923</v>
      </c>
      <c r="N42290" s="2">
        <v>2923</v>
      </c>
      <c r="O42290" t="s">
        <v>155288</v>
      </c>
      <c r="P42290">
        <v>1908</v>
      </c>
      <c r="Q42290" s="1">
        <v>41511</v>
      </c>
      <c r="R42290" s="1">
        <v>41691</v>
      </c>
      <c r="S42290">
        <v>5789700</v>
      </c>
      <c r="T42290">
        <v>0</v>
      </c>
      <c r="U42290">
        <v>0</v>
      </c>
      <c r="V42290">
        <v>0</v>
      </c>
      <c r="W42290">
        <v>0</v>
      </c>
      <c r="X42290">
        <v>0</v>
      </c>
      <c r="Y42290">
        <v>0</v>
      </c>
      <c r="Z42290">
        <v>25000</v>
      </c>
      <c r="AA42290">
        <v>0</v>
      </c>
      <c r="AB42290">
        <v>0</v>
      </c>
      <c r="AC42290">
        <v>0</v>
      </c>
      <c r="AD42290">
        <v>0</v>
      </c>
      <c r="AE42290">
        <v>0</v>
      </c>
      <c r="AF42290">
        <v>0</v>
      </c>
      <c r="AG42290">
        <v>0</v>
      </c>
      <c r="AH42290">
        <v>0</v>
      </c>
      <c r="AI42290">
        <v>0</v>
      </c>
      <c r="AJ42290">
        <v>0</v>
      </c>
      <c r="AK42290">
        <v>0</v>
      </c>
      <c r="AL42290">
        <v>0</v>
      </c>
      <c r="AM42290">
        <v>0</v>
      </c>
    </row>
    <row r="42291" spans="1:39" x14ac:dyDescent="0.45">
      <c r="A42291" t="s">
        <v>155289</v>
      </c>
      <c r="B42291" t="s">
        <v>155290</v>
      </c>
      <c r="C42291" t="s">
        <v>155291</v>
      </c>
      <c r="D42291" t="s">
        <v>11318</v>
      </c>
      <c r="E42291" t="s">
        <v>6322</v>
      </c>
      <c r="F42291" t="s">
        <v>155292</v>
      </c>
      <c r="G42291" t="s">
        <v>57</v>
      </c>
      <c r="H42291" t="s">
        <v>46</v>
      </c>
      <c r="I42291" t="s">
        <v>205</v>
      </c>
      <c r="J42291" t="s">
        <v>206</v>
      </c>
      <c r="K42291" t="s">
        <v>206</v>
      </c>
      <c r="L42291">
        <v>4</v>
      </c>
      <c r="M42291" s="1">
        <v>37622</v>
      </c>
      <c r="N42291" s="2">
        <v>37622</v>
      </c>
      <c r="O42291" t="s">
        <v>854</v>
      </c>
      <c r="P42291">
        <v>2003</v>
      </c>
      <c r="Q42291" s="1">
        <v>39577</v>
      </c>
      <c r="R42291" s="1">
        <v>40735</v>
      </c>
      <c r="S42291">
        <v>0</v>
      </c>
      <c r="T42291">
        <v>44579684</v>
      </c>
      <c r="U42291">
        <v>0</v>
      </c>
      <c r="V42291">
        <v>0</v>
      </c>
      <c r="W42291">
        <v>0</v>
      </c>
      <c r="X42291">
        <v>6399513</v>
      </c>
      <c r="Y42291">
        <v>0</v>
      </c>
      <c r="Z42291">
        <v>0</v>
      </c>
      <c r="AA42291">
        <v>0</v>
      </c>
      <c r="AB42291">
        <v>0</v>
      </c>
      <c r="AC42291">
        <v>0</v>
      </c>
      <c r="AD42291">
        <v>0</v>
      </c>
      <c r="AE42291">
        <v>0</v>
      </c>
      <c r="AF42291">
        <v>0</v>
      </c>
      <c r="AG42291">
        <v>0</v>
      </c>
      <c r="AH42291">
        <v>0</v>
      </c>
      <c r="AI42291">
        <v>0</v>
      </c>
      <c r="AJ42291">
        <v>0</v>
      </c>
      <c r="AK42291">
        <v>0</v>
      </c>
      <c r="AL42291">
        <v>0</v>
      </c>
      <c r="AM42291">
        <v>0</v>
      </c>
    </row>
    <row r="42292" spans="1:39" x14ac:dyDescent="0.45">
      <c r="A42292" t="s">
        <v>155293</v>
      </c>
      <c r="B42292" t="s">
        <v>155294</v>
      </c>
      <c r="C42292" t="s">
        <v>155295</v>
      </c>
      <c r="D42292" t="s">
        <v>653</v>
      </c>
      <c r="E42292" t="s">
        <v>343</v>
      </c>
      <c r="F42292" t="s">
        <v>155296</v>
      </c>
      <c r="G42292" t="s">
        <v>45</v>
      </c>
      <c r="H42292" t="s">
        <v>46</v>
      </c>
      <c r="I42292" t="s">
        <v>169</v>
      </c>
      <c r="J42292" t="s">
        <v>170</v>
      </c>
      <c r="K42292" t="s">
        <v>14940</v>
      </c>
      <c r="L42292">
        <v>11</v>
      </c>
      <c r="M42292" s="1">
        <v>31778</v>
      </c>
      <c r="N42292" s="2">
        <v>31778</v>
      </c>
      <c r="O42292" t="s">
        <v>2187</v>
      </c>
      <c r="P42292">
        <v>1987</v>
      </c>
      <c r="Q42292" s="1">
        <v>38286</v>
      </c>
      <c r="R42292" s="1">
        <v>41285</v>
      </c>
      <c r="S42292">
        <v>0</v>
      </c>
      <c r="T42292">
        <v>75000000</v>
      </c>
      <c r="U42292">
        <v>0</v>
      </c>
      <c r="V42292">
        <v>0</v>
      </c>
      <c r="W42292">
        <v>0</v>
      </c>
      <c r="X42292">
        <v>14250000</v>
      </c>
      <c r="Y42292">
        <v>0</v>
      </c>
      <c r="Z42292">
        <v>53500000</v>
      </c>
      <c r="AA42292">
        <v>7700000</v>
      </c>
      <c r="AB42292">
        <v>0</v>
      </c>
      <c r="AC42292">
        <v>0</v>
      </c>
      <c r="AD42292">
        <v>0</v>
      </c>
      <c r="AE42292">
        <v>0</v>
      </c>
      <c r="AF42292">
        <v>0</v>
      </c>
      <c r="AG42292">
        <v>5000000</v>
      </c>
      <c r="AH42292">
        <v>10000000</v>
      </c>
      <c r="AI42292">
        <v>0</v>
      </c>
      <c r="AJ42292">
        <v>0</v>
      </c>
      <c r="AK42292">
        <v>0</v>
      </c>
      <c r="AL42292">
        <v>0</v>
      </c>
      <c r="AM42292">
        <v>0</v>
      </c>
    </row>
    <row r="42293" spans="1:39" x14ac:dyDescent="0.45">
      <c r="A42293" t="s">
        <v>155297</v>
      </c>
      <c r="B42293" t="s">
        <v>155298</v>
      </c>
      <c r="D42293" t="s">
        <v>653</v>
      </c>
      <c r="E42293" t="s">
        <v>343</v>
      </c>
      <c r="F42293" t="s">
        <v>865</v>
      </c>
      <c r="G42293" t="s">
        <v>57</v>
      </c>
      <c r="L42293">
        <v>1</v>
      </c>
      <c r="Q42293" s="1">
        <v>40898</v>
      </c>
      <c r="R42293" s="1">
        <v>40898</v>
      </c>
      <c r="S42293">
        <v>0</v>
      </c>
      <c r="T42293">
        <v>60000000</v>
      </c>
      <c r="U42293">
        <v>0</v>
      </c>
      <c r="V42293">
        <v>0</v>
      </c>
      <c r="W42293">
        <v>0</v>
      </c>
      <c r="X42293">
        <v>0</v>
      </c>
      <c r="Y42293">
        <v>0</v>
      </c>
      <c r="Z42293">
        <v>0</v>
      </c>
      <c r="AA42293">
        <v>0</v>
      </c>
      <c r="AB42293">
        <v>0</v>
      </c>
      <c r="AC42293">
        <v>0</v>
      </c>
      <c r="AD42293">
        <v>0</v>
      </c>
      <c r="AE42293">
        <v>0</v>
      </c>
      <c r="AF42293">
        <v>0</v>
      </c>
      <c r="AG42293">
        <v>0</v>
      </c>
      <c r="AH42293">
        <v>0</v>
      </c>
      <c r="AI42293">
        <v>0</v>
      </c>
      <c r="AJ42293">
        <v>0</v>
      </c>
      <c r="AK42293">
        <v>0</v>
      </c>
      <c r="AL42293">
        <v>0</v>
      </c>
      <c r="AM42293">
        <v>0</v>
      </c>
    </row>
    <row r="42294" spans="1:39" x14ac:dyDescent="0.45">
      <c r="A42294" t="s">
        <v>155299</v>
      </c>
      <c r="B42294" t="s">
        <v>155300</v>
      </c>
      <c r="D42294" t="s">
        <v>1360</v>
      </c>
      <c r="E42294" t="s">
        <v>1361</v>
      </c>
      <c r="F42294" t="s">
        <v>22143</v>
      </c>
      <c r="G42294" t="s">
        <v>57</v>
      </c>
      <c r="H42294" t="s">
        <v>46</v>
      </c>
      <c r="I42294" t="s">
        <v>148</v>
      </c>
      <c r="J42294" t="s">
        <v>149</v>
      </c>
      <c r="K42294" t="s">
        <v>65846</v>
      </c>
      <c r="L42294">
        <v>2</v>
      </c>
      <c r="M42294" s="1">
        <v>40179</v>
      </c>
      <c r="N42294" s="2">
        <v>40179</v>
      </c>
      <c r="O42294" t="s">
        <v>118</v>
      </c>
      <c r="P42294">
        <v>2010</v>
      </c>
      <c r="Q42294" s="1">
        <v>40463</v>
      </c>
      <c r="R42294" s="1">
        <v>41157</v>
      </c>
      <c r="S42294">
        <v>0</v>
      </c>
      <c r="T42294">
        <v>0</v>
      </c>
      <c r="U42294">
        <v>0</v>
      </c>
      <c r="V42294">
        <v>0</v>
      </c>
      <c r="W42294">
        <v>0</v>
      </c>
      <c r="X42294">
        <v>365000</v>
      </c>
      <c r="Y42294">
        <v>0</v>
      </c>
      <c r="Z42294">
        <v>0</v>
      </c>
      <c r="AA42294">
        <v>0</v>
      </c>
      <c r="AB42294">
        <v>0</v>
      </c>
      <c r="AC42294">
        <v>0</v>
      </c>
      <c r="AD42294">
        <v>0</v>
      </c>
      <c r="AE42294">
        <v>0</v>
      </c>
      <c r="AF42294">
        <v>0</v>
      </c>
      <c r="AG42294">
        <v>0</v>
      </c>
      <c r="AH42294">
        <v>0</v>
      </c>
      <c r="AI42294">
        <v>0</v>
      </c>
      <c r="AJ42294">
        <v>0</v>
      </c>
      <c r="AK42294">
        <v>0</v>
      </c>
      <c r="AL42294">
        <v>0</v>
      </c>
      <c r="AM42294">
        <v>0</v>
      </c>
    </row>
    <row r="42295" spans="1:39" x14ac:dyDescent="0.45">
      <c r="A42295" t="s">
        <v>155301</v>
      </c>
      <c r="B42295" t="s">
        <v>155302</v>
      </c>
      <c r="C42295" t="s">
        <v>155303</v>
      </c>
      <c r="F42295" t="s">
        <v>5249</v>
      </c>
      <c r="G42295" t="s">
        <v>45</v>
      </c>
      <c r="H42295" t="s">
        <v>379</v>
      </c>
      <c r="J42295" t="s">
        <v>1200</v>
      </c>
      <c r="K42295" t="s">
        <v>1200</v>
      </c>
      <c r="L42295">
        <v>1</v>
      </c>
      <c r="Q42295" s="1">
        <v>38433</v>
      </c>
      <c r="R42295" s="1">
        <v>38433</v>
      </c>
      <c r="S42295">
        <v>0</v>
      </c>
      <c r="T42295">
        <v>19000000</v>
      </c>
      <c r="U42295">
        <v>0</v>
      </c>
      <c r="V42295">
        <v>0</v>
      </c>
      <c r="W42295">
        <v>0</v>
      </c>
      <c r="X42295">
        <v>0</v>
      </c>
      <c r="Y42295">
        <v>0</v>
      </c>
      <c r="Z42295">
        <v>0</v>
      </c>
      <c r="AA42295">
        <v>0</v>
      </c>
      <c r="AB42295">
        <v>0</v>
      </c>
      <c r="AC42295">
        <v>0</v>
      </c>
      <c r="AD42295">
        <v>0</v>
      </c>
      <c r="AE42295">
        <v>0</v>
      </c>
      <c r="AF42295">
        <v>0</v>
      </c>
      <c r="AG42295">
        <v>0</v>
      </c>
      <c r="AH42295">
        <v>0</v>
      </c>
      <c r="AI42295">
        <v>0</v>
      </c>
      <c r="AJ42295">
        <v>0</v>
      </c>
      <c r="AK42295">
        <v>0</v>
      </c>
      <c r="AL42295">
        <v>0</v>
      </c>
      <c r="AM42295">
        <v>0</v>
      </c>
    </row>
    <row r="42296" spans="1:39" x14ac:dyDescent="0.45">
      <c r="A42296" t="s">
        <v>155304</v>
      </c>
      <c r="B42296" t="s">
        <v>155305</v>
      </c>
      <c r="C42296" t="s">
        <v>155306</v>
      </c>
      <c r="D42296" t="s">
        <v>653</v>
      </c>
      <c r="E42296" t="s">
        <v>343</v>
      </c>
      <c r="F42296" t="s">
        <v>155307</v>
      </c>
      <c r="G42296" t="s">
        <v>57</v>
      </c>
      <c r="H42296" t="s">
        <v>496</v>
      </c>
      <c r="J42296" t="s">
        <v>497</v>
      </c>
      <c r="K42296" t="s">
        <v>497</v>
      </c>
      <c r="L42296">
        <v>1</v>
      </c>
      <c r="M42296" s="1">
        <v>37043</v>
      </c>
      <c r="N42296" s="2">
        <v>37043</v>
      </c>
      <c r="O42296" t="s">
        <v>3532</v>
      </c>
      <c r="P42296">
        <v>2001</v>
      </c>
      <c r="Q42296" s="1">
        <v>39758</v>
      </c>
      <c r="R42296" s="1">
        <v>39758</v>
      </c>
      <c r="S42296">
        <v>0</v>
      </c>
      <c r="T42296">
        <v>10490000</v>
      </c>
      <c r="U42296">
        <v>0</v>
      </c>
      <c r="V42296">
        <v>0</v>
      </c>
      <c r="W42296">
        <v>0</v>
      </c>
      <c r="X42296">
        <v>0</v>
      </c>
      <c r="Y42296">
        <v>0</v>
      </c>
      <c r="Z42296">
        <v>0</v>
      </c>
      <c r="AA42296">
        <v>0</v>
      </c>
      <c r="AB42296">
        <v>0</v>
      </c>
      <c r="AC42296">
        <v>0</v>
      </c>
      <c r="AD42296">
        <v>0</v>
      </c>
      <c r="AE42296">
        <v>0</v>
      </c>
      <c r="AF42296">
        <v>0</v>
      </c>
      <c r="AG42296">
        <v>0</v>
      </c>
      <c r="AH42296">
        <v>0</v>
      </c>
      <c r="AI42296">
        <v>0</v>
      </c>
      <c r="AJ42296">
        <v>0</v>
      </c>
      <c r="AK42296">
        <v>0</v>
      </c>
      <c r="AL42296">
        <v>0</v>
      </c>
      <c r="AM42296">
        <v>0</v>
      </c>
    </row>
    <row r="42297" spans="1:39" x14ac:dyDescent="0.45">
      <c r="A42297" t="s">
        <v>155308</v>
      </c>
      <c r="B42297" t="s">
        <v>155309</v>
      </c>
      <c r="C42297" t="s">
        <v>155310</v>
      </c>
      <c r="D42297" t="s">
        <v>653</v>
      </c>
      <c r="E42297" t="s">
        <v>343</v>
      </c>
      <c r="F42297" s="3">
        <v>50000</v>
      </c>
      <c r="G42297" t="s">
        <v>57</v>
      </c>
      <c r="H42297" t="s">
        <v>46</v>
      </c>
      <c r="I42297" t="s">
        <v>81</v>
      </c>
      <c r="J42297" t="s">
        <v>82</v>
      </c>
      <c r="K42297" t="s">
        <v>82</v>
      </c>
      <c r="L42297">
        <v>1</v>
      </c>
      <c r="M42297" s="1">
        <v>40179</v>
      </c>
      <c r="N42297" s="2">
        <v>40179</v>
      </c>
      <c r="O42297" t="s">
        <v>118</v>
      </c>
      <c r="P42297">
        <v>2010</v>
      </c>
      <c r="Q42297" s="1">
        <v>41092</v>
      </c>
      <c r="R42297" s="1">
        <v>41092</v>
      </c>
      <c r="S42297">
        <v>0</v>
      </c>
      <c r="T42297">
        <v>50000</v>
      </c>
      <c r="U42297">
        <v>0</v>
      </c>
      <c r="V42297">
        <v>0</v>
      </c>
      <c r="W42297">
        <v>0</v>
      </c>
      <c r="X42297">
        <v>0</v>
      </c>
      <c r="Y42297">
        <v>0</v>
      </c>
      <c r="Z42297">
        <v>0</v>
      </c>
      <c r="AA42297">
        <v>0</v>
      </c>
      <c r="AB42297">
        <v>0</v>
      </c>
      <c r="AC42297">
        <v>0</v>
      </c>
      <c r="AD42297">
        <v>0</v>
      </c>
      <c r="AE42297">
        <v>0</v>
      </c>
      <c r="AF42297">
        <v>0</v>
      </c>
      <c r="AG42297">
        <v>0</v>
      </c>
      <c r="AH42297">
        <v>0</v>
      </c>
      <c r="AI42297">
        <v>0</v>
      </c>
      <c r="AJ42297">
        <v>0</v>
      </c>
      <c r="AK42297">
        <v>0</v>
      </c>
      <c r="AL42297">
        <v>0</v>
      </c>
      <c r="AM42297">
        <v>0</v>
      </c>
    </row>
    <row r="42298" spans="1:39" x14ac:dyDescent="0.45">
      <c r="A42298" t="s">
        <v>155311</v>
      </c>
      <c r="B42298" t="s">
        <v>155312</v>
      </c>
      <c r="C42298" t="s">
        <v>155313</v>
      </c>
      <c r="D42298" t="s">
        <v>1351</v>
      </c>
      <c r="E42298" t="s">
        <v>954</v>
      </c>
      <c r="F42298" t="s">
        <v>2599</v>
      </c>
      <c r="G42298" t="s">
        <v>101</v>
      </c>
      <c r="H42298" t="s">
        <v>46</v>
      </c>
      <c r="I42298" t="s">
        <v>58</v>
      </c>
      <c r="J42298" t="s">
        <v>59</v>
      </c>
      <c r="K42298" t="s">
        <v>414</v>
      </c>
      <c r="L42298">
        <v>2</v>
      </c>
      <c r="M42298" s="1">
        <v>37987</v>
      </c>
      <c r="N42298" s="2">
        <v>37987</v>
      </c>
      <c r="O42298" t="s">
        <v>452</v>
      </c>
      <c r="P42298">
        <v>2004</v>
      </c>
      <c r="Q42298" s="1">
        <v>38930</v>
      </c>
      <c r="R42298" s="1">
        <v>39448</v>
      </c>
      <c r="S42298">
        <v>0</v>
      </c>
      <c r="T42298">
        <v>4900000</v>
      </c>
      <c r="U42298">
        <v>0</v>
      </c>
      <c r="V42298">
        <v>0</v>
      </c>
      <c r="W42298">
        <v>0</v>
      </c>
      <c r="X42298">
        <v>0</v>
      </c>
      <c r="Y42298">
        <v>0</v>
      </c>
      <c r="Z42298">
        <v>0</v>
      </c>
      <c r="AA42298">
        <v>0</v>
      </c>
      <c r="AB42298">
        <v>0</v>
      </c>
      <c r="AC42298">
        <v>0</v>
      </c>
      <c r="AD42298">
        <v>0</v>
      </c>
      <c r="AE42298">
        <v>0</v>
      </c>
      <c r="AF42298">
        <v>0</v>
      </c>
      <c r="AG42298">
        <v>4900000</v>
      </c>
      <c r="AH42298">
        <v>0</v>
      </c>
      <c r="AI42298">
        <v>0</v>
      </c>
      <c r="AJ42298">
        <v>0</v>
      </c>
      <c r="AK42298">
        <v>0</v>
      </c>
      <c r="AL42298">
        <v>0</v>
      </c>
      <c r="AM42298">
        <v>0</v>
      </c>
    </row>
    <row r="42299" spans="1:39" x14ac:dyDescent="0.45">
      <c r="A42299" t="s">
        <v>155314</v>
      </c>
      <c r="B42299" t="s">
        <v>155315</v>
      </c>
      <c r="C42299" t="s">
        <v>155316</v>
      </c>
      <c r="D42299" t="s">
        <v>155317</v>
      </c>
      <c r="E42299" t="s">
        <v>1497</v>
      </c>
      <c r="F42299" t="s">
        <v>155318</v>
      </c>
      <c r="G42299" t="s">
        <v>57</v>
      </c>
      <c r="H42299" t="s">
        <v>787</v>
      </c>
      <c r="J42299" t="s">
        <v>788</v>
      </c>
      <c r="K42299" t="s">
        <v>788</v>
      </c>
      <c r="L42299">
        <v>1</v>
      </c>
      <c r="M42299" s="1">
        <v>8767</v>
      </c>
      <c r="N42299" s="2">
        <v>8767</v>
      </c>
      <c r="O42299" t="s">
        <v>19870</v>
      </c>
      <c r="P42299">
        <v>1924</v>
      </c>
      <c r="Q42299" s="1">
        <v>41526</v>
      </c>
      <c r="R42299" s="1">
        <v>41526</v>
      </c>
      <c r="S42299">
        <v>0</v>
      </c>
      <c r="T42299">
        <v>0</v>
      </c>
      <c r="U42299">
        <v>0</v>
      </c>
      <c r="V42299">
        <v>0</v>
      </c>
      <c r="W42299">
        <v>0</v>
      </c>
      <c r="X42299">
        <v>743000000</v>
      </c>
      <c r="Y42299">
        <v>0</v>
      </c>
      <c r="Z42299">
        <v>0</v>
      </c>
      <c r="AA42299">
        <v>0</v>
      </c>
      <c r="AB42299">
        <v>0</v>
      </c>
      <c r="AC42299">
        <v>0</v>
      </c>
      <c r="AD42299">
        <v>0</v>
      </c>
      <c r="AE42299">
        <v>0</v>
      </c>
      <c r="AF42299">
        <v>0</v>
      </c>
      <c r="AG42299">
        <v>0</v>
      </c>
      <c r="AH42299">
        <v>0</v>
      </c>
      <c r="AI42299">
        <v>0</v>
      </c>
      <c r="AJ42299">
        <v>0</v>
      </c>
      <c r="AK42299">
        <v>0</v>
      </c>
      <c r="AL42299">
        <v>0</v>
      </c>
      <c r="AM42299">
        <v>0</v>
      </c>
    </row>
    <row r="42300" spans="1:39" x14ac:dyDescent="0.45">
      <c r="A42300" t="s">
        <v>155319</v>
      </c>
      <c r="B42300" t="s">
        <v>155320</v>
      </c>
      <c r="C42300" t="s">
        <v>155321</v>
      </c>
      <c r="D42300" t="s">
        <v>1343</v>
      </c>
      <c r="E42300" t="s">
        <v>1344</v>
      </c>
      <c r="F42300" t="s">
        <v>254</v>
      </c>
      <c r="G42300" t="s">
        <v>45</v>
      </c>
      <c r="H42300" t="s">
        <v>46</v>
      </c>
      <c r="I42300" t="s">
        <v>58</v>
      </c>
      <c r="J42300" t="s">
        <v>198</v>
      </c>
      <c r="K42300" t="s">
        <v>1127</v>
      </c>
      <c r="L42300">
        <v>2</v>
      </c>
      <c r="M42300" s="1">
        <v>37987</v>
      </c>
      <c r="N42300" s="2">
        <v>37987</v>
      </c>
      <c r="O42300" t="s">
        <v>452</v>
      </c>
      <c r="P42300">
        <v>2004</v>
      </c>
      <c r="Q42300" s="1">
        <v>38626</v>
      </c>
      <c r="R42300" s="1">
        <v>39316</v>
      </c>
      <c r="S42300">
        <v>0</v>
      </c>
      <c r="T42300">
        <v>35000000</v>
      </c>
      <c r="U42300">
        <v>0</v>
      </c>
      <c r="V42300">
        <v>0</v>
      </c>
      <c r="W42300">
        <v>0</v>
      </c>
      <c r="X42300">
        <v>0</v>
      </c>
      <c r="Y42300">
        <v>0</v>
      </c>
      <c r="Z42300">
        <v>0</v>
      </c>
      <c r="AA42300">
        <v>0</v>
      </c>
      <c r="AB42300">
        <v>0</v>
      </c>
      <c r="AC42300">
        <v>0</v>
      </c>
      <c r="AD42300">
        <v>0</v>
      </c>
      <c r="AE42300">
        <v>0</v>
      </c>
      <c r="AF42300">
        <v>0</v>
      </c>
      <c r="AG42300">
        <v>15000000</v>
      </c>
      <c r="AH42300">
        <v>20000000</v>
      </c>
      <c r="AI42300">
        <v>0</v>
      </c>
      <c r="AJ42300">
        <v>0</v>
      </c>
      <c r="AK42300">
        <v>0</v>
      </c>
      <c r="AL42300">
        <v>0</v>
      </c>
      <c r="AM42300">
        <v>0</v>
      </c>
    </row>
    <row r="42301" spans="1:39" x14ac:dyDescent="0.45">
      <c r="A42301" t="s">
        <v>155322</v>
      </c>
      <c r="B42301" t="s">
        <v>155323</v>
      </c>
      <c r="C42301" t="s">
        <v>155324</v>
      </c>
      <c r="D42301" t="s">
        <v>1360</v>
      </c>
      <c r="E42301" t="s">
        <v>1361</v>
      </c>
      <c r="F42301" t="s">
        <v>114</v>
      </c>
      <c r="G42301" t="s">
        <v>57</v>
      </c>
      <c r="H42301" t="s">
        <v>46</v>
      </c>
      <c r="I42301" t="s">
        <v>58</v>
      </c>
      <c r="J42301" t="s">
        <v>198</v>
      </c>
      <c r="K42301" t="s">
        <v>199</v>
      </c>
      <c r="L42301">
        <v>2</v>
      </c>
      <c r="M42301" s="1">
        <v>34566</v>
      </c>
      <c r="N42301" s="2">
        <v>34547</v>
      </c>
      <c r="O42301" t="s">
        <v>14101</v>
      </c>
      <c r="P42301">
        <v>1994</v>
      </c>
      <c r="Q42301" s="1">
        <v>39188</v>
      </c>
      <c r="R42301" s="1">
        <v>41667</v>
      </c>
      <c r="S42301">
        <v>0</v>
      </c>
      <c r="T42301">
        <v>0</v>
      </c>
      <c r="U42301">
        <v>0</v>
      </c>
      <c r="V42301">
        <v>0</v>
      </c>
      <c r="W42301">
        <v>0</v>
      </c>
      <c r="X42301">
        <v>0</v>
      </c>
      <c r="Y42301">
        <v>0</v>
      </c>
      <c r="Z42301">
        <v>0</v>
      </c>
      <c r="AA42301">
        <v>0</v>
      </c>
      <c r="AB42301">
        <v>0</v>
      </c>
      <c r="AC42301">
        <v>0</v>
      </c>
      <c r="AD42301">
        <v>0</v>
      </c>
      <c r="AE42301">
        <v>0</v>
      </c>
      <c r="AF42301">
        <v>0</v>
      </c>
      <c r="AG42301">
        <v>0</v>
      </c>
      <c r="AH42301">
        <v>0</v>
      </c>
      <c r="AI42301">
        <v>0</v>
      </c>
      <c r="AJ42301">
        <v>0</v>
      </c>
      <c r="AK42301">
        <v>0</v>
      </c>
      <c r="AL42301">
        <v>0</v>
      </c>
      <c r="AM42301">
        <v>0</v>
      </c>
    </row>
    <row r="42302" spans="1:39" x14ac:dyDescent="0.45">
      <c r="A42302" t="s">
        <v>155325</v>
      </c>
      <c r="B42302" t="s">
        <v>155326</v>
      </c>
      <c r="C42302" t="s">
        <v>155327</v>
      </c>
      <c r="D42302" t="s">
        <v>88</v>
      </c>
      <c r="E42302" t="s">
        <v>89</v>
      </c>
      <c r="F42302" t="s">
        <v>155328</v>
      </c>
      <c r="G42302" t="s">
        <v>57</v>
      </c>
      <c r="H42302" t="s">
        <v>214</v>
      </c>
      <c r="J42302" t="s">
        <v>4136</v>
      </c>
      <c r="K42302" t="s">
        <v>155329</v>
      </c>
      <c r="L42302">
        <v>1</v>
      </c>
      <c r="M42302" s="1">
        <v>29952</v>
      </c>
      <c r="N42302" s="2">
        <v>29952</v>
      </c>
      <c r="O42302" t="s">
        <v>10363</v>
      </c>
      <c r="P42302">
        <v>1982</v>
      </c>
      <c r="Q42302" s="1">
        <v>39804</v>
      </c>
      <c r="R42302" s="1">
        <v>39804</v>
      </c>
      <c r="S42302">
        <v>0</v>
      </c>
      <c r="T42302">
        <v>279000</v>
      </c>
      <c r="U42302">
        <v>0</v>
      </c>
      <c r="V42302">
        <v>0</v>
      </c>
      <c r="W42302">
        <v>0</v>
      </c>
      <c r="X42302">
        <v>0</v>
      </c>
      <c r="Y42302">
        <v>0</v>
      </c>
      <c r="Z42302">
        <v>0</v>
      </c>
      <c r="AA42302">
        <v>0</v>
      </c>
      <c r="AB42302">
        <v>0</v>
      </c>
      <c r="AC42302">
        <v>0</v>
      </c>
      <c r="AD42302">
        <v>0</v>
      </c>
      <c r="AE42302">
        <v>0</v>
      </c>
      <c r="AF42302">
        <v>0</v>
      </c>
      <c r="AG42302">
        <v>0</v>
      </c>
      <c r="AH42302">
        <v>0</v>
      </c>
      <c r="AI42302">
        <v>0</v>
      </c>
      <c r="AJ42302">
        <v>0</v>
      </c>
      <c r="AK42302">
        <v>0</v>
      </c>
      <c r="AL42302">
        <v>0</v>
      </c>
      <c r="AM42302">
        <v>0</v>
      </c>
    </row>
    <row r="42303" spans="1:39" x14ac:dyDescent="0.45">
      <c r="A42303" t="s">
        <v>155330</v>
      </c>
      <c r="B42303" t="s">
        <v>155331</v>
      </c>
      <c r="C42303" t="s">
        <v>155332</v>
      </c>
      <c r="F42303" t="s">
        <v>117195</v>
      </c>
      <c r="G42303" t="s">
        <v>57</v>
      </c>
      <c r="H42303" t="s">
        <v>496</v>
      </c>
      <c r="J42303" t="s">
        <v>497</v>
      </c>
      <c r="K42303" t="s">
        <v>497</v>
      </c>
      <c r="L42303">
        <v>1</v>
      </c>
      <c r="Q42303" s="1">
        <v>41487</v>
      </c>
      <c r="R42303" s="1">
        <v>41487</v>
      </c>
      <c r="S42303">
        <v>0</v>
      </c>
      <c r="T42303">
        <v>409299</v>
      </c>
      <c r="U42303">
        <v>0</v>
      </c>
      <c r="V42303">
        <v>0</v>
      </c>
      <c r="W42303">
        <v>0</v>
      </c>
      <c r="X42303">
        <v>0</v>
      </c>
      <c r="Y42303">
        <v>0</v>
      </c>
      <c r="Z42303">
        <v>0</v>
      </c>
      <c r="AA42303">
        <v>0</v>
      </c>
      <c r="AB42303">
        <v>0</v>
      </c>
      <c r="AC42303">
        <v>0</v>
      </c>
      <c r="AD42303">
        <v>0</v>
      </c>
      <c r="AE42303">
        <v>0</v>
      </c>
      <c r="AF42303">
        <v>409299</v>
      </c>
      <c r="AG42303">
        <v>0</v>
      </c>
      <c r="AH42303">
        <v>0</v>
      </c>
      <c r="AI42303">
        <v>0</v>
      </c>
      <c r="AJ42303">
        <v>0</v>
      </c>
      <c r="AK42303">
        <v>0</v>
      </c>
      <c r="AL42303">
        <v>0</v>
      </c>
      <c r="AM42303">
        <v>0</v>
      </c>
    </row>
    <row r="42304" spans="1:39" x14ac:dyDescent="0.45">
      <c r="A42304" t="s">
        <v>155333</v>
      </c>
      <c r="B42304" t="s">
        <v>155334</v>
      </c>
      <c r="C42304" t="s">
        <v>155335</v>
      </c>
      <c r="D42304" t="s">
        <v>3597</v>
      </c>
      <c r="E42304" t="s">
        <v>2150</v>
      </c>
      <c r="F42304" t="s">
        <v>114</v>
      </c>
      <c r="G42304" t="s">
        <v>57</v>
      </c>
      <c r="H42304" t="s">
        <v>21998</v>
      </c>
      <c r="J42304" t="s">
        <v>155336</v>
      </c>
      <c r="K42304" t="s">
        <v>155337</v>
      </c>
      <c r="L42304">
        <v>2</v>
      </c>
      <c r="M42304" s="1">
        <v>41000</v>
      </c>
      <c r="N42304" s="2">
        <v>41000</v>
      </c>
      <c r="O42304" t="s">
        <v>50</v>
      </c>
      <c r="P42304">
        <v>2012</v>
      </c>
      <c r="Q42304" s="1">
        <v>41205</v>
      </c>
      <c r="R42304" s="1">
        <v>41212</v>
      </c>
      <c r="S42304">
        <v>0</v>
      </c>
      <c r="T42304">
        <v>0</v>
      </c>
      <c r="U42304">
        <v>0</v>
      </c>
      <c r="V42304">
        <v>0</v>
      </c>
      <c r="W42304">
        <v>0</v>
      </c>
      <c r="X42304">
        <v>0</v>
      </c>
      <c r="Y42304">
        <v>0</v>
      </c>
      <c r="Z42304">
        <v>0</v>
      </c>
      <c r="AA42304">
        <v>0</v>
      </c>
      <c r="AB42304">
        <v>0</v>
      </c>
      <c r="AC42304">
        <v>0</v>
      </c>
      <c r="AD42304">
        <v>0</v>
      </c>
      <c r="AE42304">
        <v>0</v>
      </c>
      <c r="AF42304">
        <v>0</v>
      </c>
      <c r="AG42304">
        <v>0</v>
      </c>
      <c r="AH42304">
        <v>0</v>
      </c>
      <c r="AI42304">
        <v>0</v>
      </c>
      <c r="AJ42304">
        <v>0</v>
      </c>
      <c r="AK42304">
        <v>0</v>
      </c>
      <c r="AL42304">
        <v>0</v>
      </c>
      <c r="AM42304">
        <v>0</v>
      </c>
    </row>
    <row r="42305" spans="1:39" x14ac:dyDescent="0.45">
      <c r="A42305" t="s">
        <v>155338</v>
      </c>
      <c r="B42305" t="s">
        <v>155339</v>
      </c>
      <c r="C42305" t="s">
        <v>155340</v>
      </c>
      <c r="F42305" t="s">
        <v>114</v>
      </c>
      <c r="G42305" t="s">
        <v>57</v>
      </c>
      <c r="H42305" t="s">
        <v>787</v>
      </c>
      <c r="J42305" t="s">
        <v>1427</v>
      </c>
      <c r="K42305" t="s">
        <v>1427</v>
      </c>
      <c r="L42305">
        <v>1</v>
      </c>
      <c r="M42305" s="1">
        <v>37257</v>
      </c>
      <c r="N42305" s="2">
        <v>37257</v>
      </c>
      <c r="O42305" t="s">
        <v>554</v>
      </c>
      <c r="P42305">
        <v>2002</v>
      </c>
      <c r="Q42305" s="1">
        <v>38534</v>
      </c>
      <c r="R42305" s="1">
        <v>38534</v>
      </c>
      <c r="S42305">
        <v>0</v>
      </c>
      <c r="T42305">
        <v>0</v>
      </c>
      <c r="U42305">
        <v>0</v>
      </c>
      <c r="V42305">
        <v>0</v>
      </c>
      <c r="W42305">
        <v>0</v>
      </c>
      <c r="X42305">
        <v>0</v>
      </c>
      <c r="Y42305">
        <v>0</v>
      </c>
      <c r="Z42305">
        <v>0</v>
      </c>
      <c r="AA42305">
        <v>0</v>
      </c>
      <c r="AB42305">
        <v>0</v>
      </c>
      <c r="AC42305">
        <v>0</v>
      </c>
      <c r="AD42305">
        <v>0</v>
      </c>
      <c r="AE42305">
        <v>0</v>
      </c>
      <c r="AF42305">
        <v>0</v>
      </c>
      <c r="AG42305">
        <v>0</v>
      </c>
      <c r="AH42305">
        <v>0</v>
      </c>
      <c r="AI42305">
        <v>0</v>
      </c>
      <c r="AJ42305">
        <v>0</v>
      </c>
      <c r="AK42305">
        <v>0</v>
      </c>
      <c r="AL42305">
        <v>0</v>
      </c>
      <c r="AM42305">
        <v>0</v>
      </c>
    </row>
    <row r="42306" spans="1:39" x14ac:dyDescent="0.45">
      <c r="A42306" t="s">
        <v>155341</v>
      </c>
      <c r="B42306" t="s">
        <v>155342</v>
      </c>
      <c r="C42306" t="s">
        <v>155343</v>
      </c>
      <c r="D42306" t="s">
        <v>152170</v>
      </c>
      <c r="E42306" t="s">
        <v>239</v>
      </c>
      <c r="F42306" t="s">
        <v>155344</v>
      </c>
      <c r="G42306" t="s">
        <v>57</v>
      </c>
      <c r="H42306" t="s">
        <v>46</v>
      </c>
      <c r="I42306" t="s">
        <v>115</v>
      </c>
      <c r="J42306" t="s">
        <v>334</v>
      </c>
      <c r="K42306" t="s">
        <v>956</v>
      </c>
      <c r="L42306">
        <v>7</v>
      </c>
      <c r="M42306" s="1">
        <v>38353</v>
      </c>
      <c r="N42306" s="2">
        <v>38353</v>
      </c>
      <c r="O42306" t="s">
        <v>464</v>
      </c>
      <c r="P42306">
        <v>2005</v>
      </c>
      <c r="Q42306" s="1">
        <v>39052</v>
      </c>
      <c r="R42306" s="1">
        <v>41456</v>
      </c>
      <c r="S42306">
        <v>800000</v>
      </c>
      <c r="T42306">
        <v>4800000</v>
      </c>
      <c r="U42306">
        <v>0</v>
      </c>
      <c r="V42306">
        <v>1425000</v>
      </c>
      <c r="W42306">
        <v>0</v>
      </c>
      <c r="X42306">
        <v>0</v>
      </c>
      <c r="Y42306">
        <v>4680000</v>
      </c>
      <c r="Z42306">
        <v>0</v>
      </c>
      <c r="AA42306">
        <v>0</v>
      </c>
      <c r="AB42306">
        <v>0</v>
      </c>
      <c r="AC42306">
        <v>0</v>
      </c>
      <c r="AD42306">
        <v>0</v>
      </c>
      <c r="AE42306">
        <v>0</v>
      </c>
      <c r="AF42306">
        <v>4800000</v>
      </c>
      <c r="AG42306">
        <v>0</v>
      </c>
      <c r="AH42306">
        <v>0</v>
      </c>
      <c r="AI42306">
        <v>0</v>
      </c>
      <c r="AJ42306">
        <v>0</v>
      </c>
      <c r="AK42306">
        <v>0</v>
      </c>
      <c r="AL42306">
        <v>0</v>
      </c>
      <c r="AM42306">
        <v>0</v>
      </c>
    </row>
    <row r="42307" spans="1:39" x14ac:dyDescent="0.45">
      <c r="A42307" t="s">
        <v>155345</v>
      </c>
      <c r="B42307" t="s">
        <v>155346</v>
      </c>
      <c r="C42307" t="s">
        <v>155347</v>
      </c>
      <c r="F42307" t="s">
        <v>114</v>
      </c>
      <c r="G42307" t="s">
        <v>57</v>
      </c>
      <c r="L42307">
        <v>1</v>
      </c>
      <c r="M42307" s="1">
        <v>40179</v>
      </c>
      <c r="N42307" s="2">
        <v>40179</v>
      </c>
      <c r="O42307" t="s">
        <v>118</v>
      </c>
      <c r="P42307">
        <v>2010</v>
      </c>
      <c r="Q42307" s="1">
        <v>40837</v>
      </c>
      <c r="R42307" s="1">
        <v>40837</v>
      </c>
      <c r="S42307">
        <v>0</v>
      </c>
      <c r="T42307">
        <v>0</v>
      </c>
      <c r="U42307">
        <v>0</v>
      </c>
      <c r="V42307">
        <v>0</v>
      </c>
      <c r="W42307">
        <v>0</v>
      </c>
      <c r="X42307">
        <v>0</v>
      </c>
      <c r="Y42307">
        <v>0</v>
      </c>
      <c r="Z42307">
        <v>0</v>
      </c>
      <c r="AA42307">
        <v>0</v>
      </c>
      <c r="AB42307">
        <v>0</v>
      </c>
      <c r="AC42307">
        <v>0</v>
      </c>
      <c r="AD42307">
        <v>0</v>
      </c>
      <c r="AE42307">
        <v>0</v>
      </c>
      <c r="AF42307">
        <v>0</v>
      </c>
      <c r="AG42307">
        <v>0</v>
      </c>
      <c r="AH42307">
        <v>0</v>
      </c>
      <c r="AI42307">
        <v>0</v>
      </c>
      <c r="AJ42307">
        <v>0</v>
      </c>
      <c r="AK42307">
        <v>0</v>
      </c>
      <c r="AL42307">
        <v>0</v>
      </c>
      <c r="AM42307">
        <v>0</v>
      </c>
    </row>
    <row r="42308" spans="1:39" x14ac:dyDescent="0.45">
      <c r="A42308" t="s">
        <v>155348</v>
      </c>
      <c r="B42308" t="s">
        <v>155349</v>
      </c>
      <c r="F42308" t="s">
        <v>155350</v>
      </c>
      <c r="G42308" t="s">
        <v>57</v>
      </c>
      <c r="L42308">
        <v>3</v>
      </c>
      <c r="Q42308" s="1">
        <v>36525</v>
      </c>
      <c r="R42308" s="1">
        <v>36981</v>
      </c>
      <c r="S42308">
        <v>0</v>
      </c>
      <c r="T42308">
        <v>0</v>
      </c>
      <c r="U42308">
        <v>0</v>
      </c>
      <c r="V42308">
        <v>103300000</v>
      </c>
      <c r="W42308">
        <v>0</v>
      </c>
      <c r="X42308">
        <v>0</v>
      </c>
      <c r="Y42308">
        <v>0</v>
      </c>
      <c r="Z42308">
        <v>0</v>
      </c>
      <c r="AA42308">
        <v>0</v>
      </c>
      <c r="AB42308">
        <v>0</v>
      </c>
      <c r="AC42308">
        <v>0</v>
      </c>
      <c r="AD42308">
        <v>0</v>
      </c>
      <c r="AE42308">
        <v>0</v>
      </c>
      <c r="AF42308">
        <v>0</v>
      </c>
      <c r="AG42308">
        <v>0</v>
      </c>
      <c r="AH42308">
        <v>0</v>
      </c>
      <c r="AI42308">
        <v>0</v>
      </c>
      <c r="AJ42308">
        <v>0</v>
      </c>
      <c r="AK42308">
        <v>0</v>
      </c>
      <c r="AL42308">
        <v>0</v>
      </c>
      <c r="AM42308">
        <v>0</v>
      </c>
    </row>
    <row r="42309" spans="1:39" x14ac:dyDescent="0.45">
      <c r="A42309" t="s">
        <v>155351</v>
      </c>
      <c r="B42309" t="s">
        <v>155352</v>
      </c>
      <c r="C42309" t="s">
        <v>155353</v>
      </c>
      <c r="D42309" t="s">
        <v>1360</v>
      </c>
      <c r="E42309" t="s">
        <v>1361</v>
      </c>
      <c r="F42309" t="s">
        <v>37334</v>
      </c>
      <c r="G42309" t="s">
        <v>57</v>
      </c>
      <c r="H42309" t="s">
        <v>46</v>
      </c>
      <c r="I42309" t="s">
        <v>58</v>
      </c>
      <c r="J42309" t="s">
        <v>59</v>
      </c>
      <c r="K42309" t="s">
        <v>59</v>
      </c>
      <c r="L42309">
        <v>2</v>
      </c>
      <c r="Q42309" s="1">
        <v>39987</v>
      </c>
      <c r="R42309" s="1">
        <v>40750</v>
      </c>
      <c r="S42309">
        <v>0</v>
      </c>
      <c r="T42309">
        <v>20000000</v>
      </c>
      <c r="U42309">
        <v>0</v>
      </c>
      <c r="V42309">
        <v>0</v>
      </c>
      <c r="W42309">
        <v>0</v>
      </c>
      <c r="X42309">
        <v>0</v>
      </c>
      <c r="Y42309">
        <v>0</v>
      </c>
      <c r="Z42309">
        <v>0</v>
      </c>
      <c r="AA42309">
        <v>125000000</v>
      </c>
      <c r="AB42309">
        <v>0</v>
      </c>
      <c r="AC42309">
        <v>0</v>
      </c>
      <c r="AD42309">
        <v>0</v>
      </c>
      <c r="AE42309">
        <v>0</v>
      </c>
      <c r="AF42309">
        <v>0</v>
      </c>
      <c r="AG42309">
        <v>0</v>
      </c>
      <c r="AH42309">
        <v>0</v>
      </c>
      <c r="AI42309">
        <v>0</v>
      </c>
      <c r="AJ42309">
        <v>0</v>
      </c>
      <c r="AK42309">
        <v>0</v>
      </c>
      <c r="AL42309">
        <v>0</v>
      </c>
      <c r="AM42309">
        <v>0</v>
      </c>
    </row>
    <row r="42310" spans="1:39" x14ac:dyDescent="0.45">
      <c r="A42310" t="s">
        <v>155354</v>
      </c>
      <c r="B42310" t="s">
        <v>155355</v>
      </c>
      <c r="C42310" t="s">
        <v>155356</v>
      </c>
      <c r="D42310" t="s">
        <v>315</v>
      </c>
      <c r="E42310" t="s">
        <v>316</v>
      </c>
      <c r="F42310" t="s">
        <v>90</v>
      </c>
      <c r="G42310" t="s">
        <v>57</v>
      </c>
      <c r="H42310" t="s">
        <v>74</v>
      </c>
      <c r="J42310" t="s">
        <v>75</v>
      </c>
      <c r="K42310" t="s">
        <v>5006</v>
      </c>
      <c r="L42310">
        <v>1</v>
      </c>
      <c r="M42310" s="1">
        <v>31778</v>
      </c>
      <c r="N42310" s="2">
        <v>31778</v>
      </c>
      <c r="O42310" t="s">
        <v>2187</v>
      </c>
      <c r="P42310">
        <v>1987</v>
      </c>
      <c r="Q42310" s="1">
        <v>39227</v>
      </c>
      <c r="R42310" s="1">
        <v>39227</v>
      </c>
      <c r="S42310">
        <v>0</v>
      </c>
      <c r="T42310">
        <v>7000000</v>
      </c>
      <c r="U42310">
        <v>0</v>
      </c>
      <c r="V42310">
        <v>0</v>
      </c>
      <c r="W42310">
        <v>0</v>
      </c>
      <c r="X42310">
        <v>0</v>
      </c>
      <c r="Y42310">
        <v>0</v>
      </c>
      <c r="Z42310">
        <v>0</v>
      </c>
      <c r="AA42310">
        <v>0</v>
      </c>
      <c r="AB42310">
        <v>0</v>
      </c>
      <c r="AC42310">
        <v>0</v>
      </c>
      <c r="AD42310">
        <v>0</v>
      </c>
      <c r="AE42310">
        <v>0</v>
      </c>
      <c r="AF42310">
        <v>0</v>
      </c>
      <c r="AG42310">
        <v>0</v>
      </c>
      <c r="AH42310">
        <v>0</v>
      </c>
      <c r="AI42310">
        <v>0</v>
      </c>
      <c r="AJ42310">
        <v>0</v>
      </c>
      <c r="AK42310">
        <v>0</v>
      </c>
      <c r="AL42310">
        <v>0</v>
      </c>
      <c r="AM42310">
        <v>0</v>
      </c>
    </row>
    <row r="42311" spans="1:39" x14ac:dyDescent="0.45">
      <c r="A42311" t="s">
        <v>155357</v>
      </c>
      <c r="B42311" t="s">
        <v>155358</v>
      </c>
      <c r="C42311" t="s">
        <v>155359</v>
      </c>
      <c r="D42311" t="s">
        <v>88</v>
      </c>
      <c r="E42311" t="s">
        <v>89</v>
      </c>
      <c r="F42311" t="s">
        <v>5815</v>
      </c>
      <c r="G42311" t="s">
        <v>57</v>
      </c>
      <c r="H42311" t="s">
        <v>74</v>
      </c>
      <c r="J42311" t="s">
        <v>7204</v>
      </c>
      <c r="K42311" t="s">
        <v>7204</v>
      </c>
      <c r="L42311">
        <v>1</v>
      </c>
      <c r="M42311" s="1">
        <v>40544</v>
      </c>
      <c r="N42311" s="2">
        <v>40544</v>
      </c>
      <c r="O42311" t="s">
        <v>528</v>
      </c>
      <c r="P42311">
        <v>2011</v>
      </c>
      <c r="Q42311" s="1">
        <v>41558</v>
      </c>
      <c r="R42311" s="1">
        <v>41558</v>
      </c>
      <c r="S42311">
        <v>757625</v>
      </c>
      <c r="T42311">
        <v>0</v>
      </c>
      <c r="U42311">
        <v>0</v>
      </c>
      <c r="V42311">
        <v>0</v>
      </c>
      <c r="W42311">
        <v>0</v>
      </c>
      <c r="X42311">
        <v>0</v>
      </c>
      <c r="Y42311">
        <v>0</v>
      </c>
      <c r="Z42311">
        <v>0</v>
      </c>
      <c r="AA42311">
        <v>0</v>
      </c>
      <c r="AB42311">
        <v>0</v>
      </c>
      <c r="AC42311">
        <v>0</v>
      </c>
      <c r="AD42311">
        <v>0</v>
      </c>
      <c r="AE42311">
        <v>0</v>
      </c>
      <c r="AF42311">
        <v>0</v>
      </c>
      <c r="AG42311">
        <v>0</v>
      </c>
      <c r="AH42311">
        <v>0</v>
      </c>
      <c r="AI42311">
        <v>0</v>
      </c>
      <c r="AJ42311">
        <v>0</v>
      </c>
      <c r="AK42311">
        <v>0</v>
      </c>
      <c r="AL42311">
        <v>0</v>
      </c>
      <c r="AM42311">
        <v>0</v>
      </c>
    </row>
    <row r="42312" spans="1:39" x14ac:dyDescent="0.45">
      <c r="A42312" t="s">
        <v>155360</v>
      </c>
      <c r="B42312" t="s">
        <v>155361</v>
      </c>
      <c r="C42312" t="s">
        <v>155362</v>
      </c>
      <c r="D42312" t="s">
        <v>755</v>
      </c>
      <c r="E42312" t="s">
        <v>756</v>
      </c>
      <c r="F42312" t="s">
        <v>1047</v>
      </c>
      <c r="G42312" t="s">
        <v>57</v>
      </c>
      <c r="H42312" t="s">
        <v>46</v>
      </c>
      <c r="I42312" t="s">
        <v>58</v>
      </c>
      <c r="J42312" t="s">
        <v>198</v>
      </c>
      <c r="K42312" t="s">
        <v>1127</v>
      </c>
      <c r="L42312">
        <v>1</v>
      </c>
      <c r="M42312" s="1">
        <v>41275</v>
      </c>
      <c r="N42312" s="2">
        <v>41275</v>
      </c>
      <c r="O42312" t="s">
        <v>164</v>
      </c>
      <c r="P42312">
        <v>2013</v>
      </c>
      <c r="Q42312" s="1">
        <v>41520</v>
      </c>
      <c r="R42312" s="1">
        <v>41520</v>
      </c>
      <c r="S42312">
        <v>0</v>
      </c>
      <c r="T42312">
        <v>5000000</v>
      </c>
      <c r="U42312">
        <v>0</v>
      </c>
      <c r="V42312">
        <v>0</v>
      </c>
      <c r="W42312">
        <v>0</v>
      </c>
      <c r="X42312">
        <v>0</v>
      </c>
      <c r="Y42312">
        <v>0</v>
      </c>
      <c r="Z42312">
        <v>0</v>
      </c>
      <c r="AA42312">
        <v>0</v>
      </c>
      <c r="AB42312">
        <v>0</v>
      </c>
      <c r="AC42312">
        <v>0</v>
      </c>
      <c r="AD42312">
        <v>0</v>
      </c>
      <c r="AE42312">
        <v>0</v>
      </c>
      <c r="AF42312">
        <v>5000000</v>
      </c>
      <c r="AG42312">
        <v>0</v>
      </c>
      <c r="AH42312">
        <v>0</v>
      </c>
      <c r="AI42312">
        <v>0</v>
      </c>
      <c r="AJ42312">
        <v>0</v>
      </c>
      <c r="AK42312">
        <v>0</v>
      </c>
      <c r="AL42312">
        <v>0</v>
      </c>
      <c r="AM42312">
        <v>0</v>
      </c>
    </row>
    <row r="42313" spans="1:39" x14ac:dyDescent="0.45">
      <c r="A42313" t="s">
        <v>155363</v>
      </c>
      <c r="B42313" t="s">
        <v>155364</v>
      </c>
      <c r="C42313" t="s">
        <v>155365</v>
      </c>
      <c r="D42313" t="s">
        <v>155366</v>
      </c>
      <c r="E42313" t="s">
        <v>1758</v>
      </c>
      <c r="F42313" t="s">
        <v>457</v>
      </c>
      <c r="G42313" t="s">
        <v>57</v>
      </c>
      <c r="H42313" t="s">
        <v>46</v>
      </c>
      <c r="I42313" t="s">
        <v>920</v>
      </c>
      <c r="J42313" t="s">
        <v>921</v>
      </c>
      <c r="K42313" t="s">
        <v>29070</v>
      </c>
      <c r="L42313">
        <v>2</v>
      </c>
      <c r="M42313" s="1">
        <v>41138</v>
      </c>
      <c r="N42313" s="2">
        <v>41122</v>
      </c>
      <c r="O42313" t="s">
        <v>596</v>
      </c>
      <c r="P42313">
        <v>2012</v>
      </c>
      <c r="Q42313" s="1">
        <v>41859</v>
      </c>
      <c r="R42313" s="1">
        <v>41869</v>
      </c>
      <c r="S42313">
        <v>0</v>
      </c>
      <c r="T42313">
        <v>2500000</v>
      </c>
      <c r="U42313">
        <v>0</v>
      </c>
      <c r="V42313">
        <v>0</v>
      </c>
      <c r="W42313">
        <v>0</v>
      </c>
      <c r="X42313">
        <v>0</v>
      </c>
      <c r="Y42313">
        <v>0</v>
      </c>
      <c r="Z42313">
        <v>0</v>
      </c>
      <c r="AA42313">
        <v>0</v>
      </c>
      <c r="AB42313">
        <v>0</v>
      </c>
      <c r="AC42313">
        <v>0</v>
      </c>
      <c r="AD42313">
        <v>0</v>
      </c>
      <c r="AE42313">
        <v>0</v>
      </c>
      <c r="AF42313">
        <v>0</v>
      </c>
      <c r="AG42313">
        <v>0</v>
      </c>
      <c r="AH42313">
        <v>0</v>
      </c>
      <c r="AI42313">
        <v>0</v>
      </c>
      <c r="AJ42313">
        <v>0</v>
      </c>
      <c r="AK42313">
        <v>0</v>
      </c>
      <c r="AL42313">
        <v>0</v>
      </c>
      <c r="AM42313">
        <v>0</v>
      </c>
    </row>
    <row r="42314" spans="1:39" x14ac:dyDescent="0.45">
      <c r="A42314" t="s">
        <v>155367</v>
      </c>
      <c r="B42314" t="s">
        <v>155368</v>
      </c>
      <c r="C42314" t="s">
        <v>155369</v>
      </c>
      <c r="D42314" t="s">
        <v>315</v>
      </c>
      <c r="E42314" t="s">
        <v>316</v>
      </c>
      <c r="F42314" t="s">
        <v>155370</v>
      </c>
      <c r="G42314" t="s">
        <v>57</v>
      </c>
      <c r="H42314" t="s">
        <v>402</v>
      </c>
      <c r="J42314" t="s">
        <v>403</v>
      </c>
      <c r="K42314" t="s">
        <v>403</v>
      </c>
      <c r="L42314">
        <v>3</v>
      </c>
      <c r="M42314" s="1">
        <v>37622</v>
      </c>
      <c r="N42314" s="2">
        <v>37622</v>
      </c>
      <c r="O42314" t="s">
        <v>854</v>
      </c>
      <c r="P42314">
        <v>2003</v>
      </c>
      <c r="Q42314" s="1">
        <v>38981</v>
      </c>
      <c r="R42314" s="1">
        <v>40416</v>
      </c>
      <c r="S42314">
        <v>0</v>
      </c>
      <c r="T42314">
        <v>23990000</v>
      </c>
      <c r="U42314">
        <v>0</v>
      </c>
      <c r="V42314">
        <v>0</v>
      </c>
      <c r="W42314">
        <v>0</v>
      </c>
      <c r="X42314">
        <v>0</v>
      </c>
      <c r="Y42314">
        <v>0</v>
      </c>
      <c r="Z42314">
        <v>0</v>
      </c>
      <c r="AA42314">
        <v>0</v>
      </c>
      <c r="AB42314">
        <v>0</v>
      </c>
      <c r="AC42314">
        <v>0</v>
      </c>
      <c r="AD42314">
        <v>0</v>
      </c>
      <c r="AE42314">
        <v>0</v>
      </c>
      <c r="AF42314">
        <v>5090000</v>
      </c>
      <c r="AG42314">
        <v>12700000</v>
      </c>
      <c r="AH42314">
        <v>0</v>
      </c>
      <c r="AI42314">
        <v>0</v>
      </c>
      <c r="AJ42314">
        <v>0</v>
      </c>
      <c r="AK42314">
        <v>0</v>
      </c>
      <c r="AL42314">
        <v>0</v>
      </c>
      <c r="AM42314">
        <v>0</v>
      </c>
    </row>
    <row r="42315" spans="1:39" x14ac:dyDescent="0.45">
      <c r="A42315" t="s">
        <v>155371</v>
      </c>
      <c r="B42315" t="s">
        <v>155372</v>
      </c>
      <c r="C42315" t="s">
        <v>155373</v>
      </c>
      <c r="D42315" t="s">
        <v>155374</v>
      </c>
      <c r="E42315" t="s">
        <v>177</v>
      </c>
      <c r="F42315" t="s">
        <v>457</v>
      </c>
      <c r="G42315" t="s">
        <v>57</v>
      </c>
      <c r="H42315" t="s">
        <v>46</v>
      </c>
      <c r="I42315" t="s">
        <v>58</v>
      </c>
      <c r="J42315" t="s">
        <v>198</v>
      </c>
      <c r="K42315" t="s">
        <v>833</v>
      </c>
      <c r="L42315">
        <v>1</v>
      </c>
      <c r="M42315" s="1">
        <v>41730</v>
      </c>
      <c r="N42315" s="2">
        <v>41730</v>
      </c>
      <c r="O42315" t="s">
        <v>1211</v>
      </c>
      <c r="P42315">
        <v>2014</v>
      </c>
      <c r="Q42315" s="1">
        <v>41890</v>
      </c>
      <c r="R42315" s="1">
        <v>41890</v>
      </c>
      <c r="S42315">
        <v>2500000</v>
      </c>
      <c r="T42315">
        <v>0</v>
      </c>
      <c r="U42315">
        <v>0</v>
      </c>
      <c r="V42315">
        <v>0</v>
      </c>
      <c r="W42315">
        <v>0</v>
      </c>
      <c r="X42315">
        <v>0</v>
      </c>
      <c r="Y42315">
        <v>0</v>
      </c>
      <c r="Z42315">
        <v>0</v>
      </c>
      <c r="AA42315">
        <v>0</v>
      </c>
      <c r="AB42315">
        <v>0</v>
      </c>
      <c r="AC42315">
        <v>0</v>
      </c>
      <c r="AD42315">
        <v>0</v>
      </c>
      <c r="AE42315">
        <v>0</v>
      </c>
      <c r="AF42315">
        <v>0</v>
      </c>
      <c r="AG42315">
        <v>0</v>
      </c>
      <c r="AH42315">
        <v>0</v>
      </c>
      <c r="AI42315">
        <v>0</v>
      </c>
      <c r="AJ42315">
        <v>0</v>
      </c>
      <c r="AK42315">
        <v>0</v>
      </c>
      <c r="AL42315">
        <v>0</v>
      </c>
      <c r="AM42315">
        <v>0</v>
      </c>
    </row>
    <row r="42316" spans="1:39" x14ac:dyDescent="0.45">
      <c r="A42316" t="s">
        <v>155375</v>
      </c>
      <c r="B42316" t="s">
        <v>155376</v>
      </c>
      <c r="C42316" t="s">
        <v>155377</v>
      </c>
      <c r="D42316" t="s">
        <v>88</v>
      </c>
      <c r="E42316" t="s">
        <v>89</v>
      </c>
      <c r="F42316" t="s">
        <v>114</v>
      </c>
      <c r="G42316" t="s">
        <v>101</v>
      </c>
      <c r="H42316" t="s">
        <v>46</v>
      </c>
      <c r="I42316" t="s">
        <v>58</v>
      </c>
      <c r="J42316" t="s">
        <v>198</v>
      </c>
      <c r="K42316" t="s">
        <v>2661</v>
      </c>
      <c r="L42316">
        <v>4</v>
      </c>
      <c r="M42316" s="1">
        <v>36008</v>
      </c>
      <c r="N42316" s="2">
        <v>36008</v>
      </c>
      <c r="O42316" t="s">
        <v>2812</v>
      </c>
      <c r="P42316">
        <v>1998</v>
      </c>
      <c r="Q42316" s="1">
        <v>36041</v>
      </c>
      <c r="R42316" s="1">
        <v>36832</v>
      </c>
      <c r="S42316">
        <v>0</v>
      </c>
      <c r="T42316">
        <v>0</v>
      </c>
      <c r="U42316">
        <v>0</v>
      </c>
      <c r="V42316">
        <v>0</v>
      </c>
      <c r="W42316">
        <v>0</v>
      </c>
      <c r="X42316">
        <v>0</v>
      </c>
      <c r="Y42316">
        <v>0</v>
      </c>
      <c r="Z42316">
        <v>0</v>
      </c>
      <c r="AA42316">
        <v>0</v>
      </c>
      <c r="AB42316">
        <v>0</v>
      </c>
      <c r="AC42316">
        <v>0</v>
      </c>
      <c r="AD42316">
        <v>0</v>
      </c>
      <c r="AE42316">
        <v>0</v>
      </c>
      <c r="AF42316">
        <v>0</v>
      </c>
      <c r="AG42316">
        <v>0</v>
      </c>
      <c r="AH42316">
        <v>0</v>
      </c>
      <c r="AI42316">
        <v>0</v>
      </c>
      <c r="AJ42316">
        <v>0</v>
      </c>
      <c r="AK42316">
        <v>0</v>
      </c>
      <c r="AL42316">
        <v>0</v>
      </c>
      <c r="AM42316">
        <v>0</v>
      </c>
    </row>
    <row r="42317" spans="1:39" x14ac:dyDescent="0.45">
      <c r="A42317" t="s">
        <v>155378</v>
      </c>
      <c r="B42317" t="s">
        <v>155379</v>
      </c>
      <c r="F42317" t="s">
        <v>964</v>
      </c>
      <c r="G42317" t="s">
        <v>57</v>
      </c>
      <c r="H42317" t="s">
        <v>46</v>
      </c>
      <c r="I42317" t="s">
        <v>267</v>
      </c>
      <c r="J42317" t="s">
        <v>268</v>
      </c>
      <c r="K42317" t="s">
        <v>51506</v>
      </c>
      <c r="L42317">
        <v>1</v>
      </c>
      <c r="Q42317" s="1">
        <v>39293</v>
      </c>
      <c r="R42317" s="1">
        <v>39293</v>
      </c>
      <c r="S42317">
        <v>300000</v>
      </c>
      <c r="T42317">
        <v>0</v>
      </c>
      <c r="U42317">
        <v>0</v>
      </c>
      <c r="V42317">
        <v>0</v>
      </c>
      <c r="W42317">
        <v>0</v>
      </c>
      <c r="X42317">
        <v>0</v>
      </c>
      <c r="Y42317">
        <v>0</v>
      </c>
      <c r="Z42317">
        <v>0</v>
      </c>
      <c r="AA42317">
        <v>0</v>
      </c>
      <c r="AB42317">
        <v>0</v>
      </c>
      <c r="AC42317">
        <v>0</v>
      </c>
      <c r="AD42317">
        <v>0</v>
      </c>
      <c r="AE42317">
        <v>0</v>
      </c>
      <c r="AF42317">
        <v>0</v>
      </c>
      <c r="AG42317">
        <v>0</v>
      </c>
      <c r="AH42317">
        <v>0</v>
      </c>
      <c r="AI42317">
        <v>0</v>
      </c>
      <c r="AJ42317">
        <v>0</v>
      </c>
      <c r="AK42317">
        <v>0</v>
      </c>
      <c r="AL42317">
        <v>0</v>
      </c>
      <c r="AM42317">
        <v>0</v>
      </c>
    </row>
    <row r="42318" spans="1:39" x14ac:dyDescent="0.45">
      <c r="A42318" t="s">
        <v>155380</v>
      </c>
      <c r="B42318" t="s">
        <v>155381</v>
      </c>
      <c r="F42318" t="s">
        <v>222</v>
      </c>
      <c r="G42318" t="s">
        <v>57</v>
      </c>
      <c r="H42318" t="s">
        <v>46</v>
      </c>
      <c r="I42318" t="s">
        <v>526</v>
      </c>
      <c r="J42318" t="s">
        <v>1041</v>
      </c>
      <c r="K42318" t="s">
        <v>1041</v>
      </c>
      <c r="L42318">
        <v>1</v>
      </c>
      <c r="Q42318" s="1">
        <v>39920</v>
      </c>
      <c r="R42318" s="1">
        <v>39920</v>
      </c>
      <c r="S42318">
        <v>0</v>
      </c>
      <c r="T42318">
        <v>10000000</v>
      </c>
      <c r="U42318">
        <v>0</v>
      </c>
      <c r="V42318">
        <v>0</v>
      </c>
      <c r="W42318">
        <v>0</v>
      </c>
      <c r="X42318">
        <v>0</v>
      </c>
      <c r="Y42318">
        <v>0</v>
      </c>
      <c r="Z42318">
        <v>0</v>
      </c>
      <c r="AA42318">
        <v>0</v>
      </c>
      <c r="AB42318">
        <v>0</v>
      </c>
      <c r="AC42318">
        <v>0</v>
      </c>
      <c r="AD42318">
        <v>0</v>
      </c>
      <c r="AE42318">
        <v>0</v>
      </c>
      <c r="AF42318">
        <v>0</v>
      </c>
      <c r="AG42318">
        <v>0</v>
      </c>
      <c r="AH42318">
        <v>0</v>
      </c>
      <c r="AI42318">
        <v>0</v>
      </c>
      <c r="AJ42318">
        <v>0</v>
      </c>
      <c r="AK42318">
        <v>0</v>
      </c>
      <c r="AL42318">
        <v>0</v>
      </c>
      <c r="AM42318">
        <v>0</v>
      </c>
    </row>
    <row r="42319" spans="1:39" x14ac:dyDescent="0.45">
      <c r="A42319" t="s">
        <v>155382</v>
      </c>
      <c r="B42319" t="s">
        <v>155383</v>
      </c>
      <c r="C42319" t="s">
        <v>155384</v>
      </c>
      <c r="D42319" t="s">
        <v>88</v>
      </c>
      <c r="E42319" t="s">
        <v>89</v>
      </c>
      <c r="F42319" t="s">
        <v>846</v>
      </c>
      <c r="G42319" t="s">
        <v>57</v>
      </c>
      <c r="H42319" t="s">
        <v>46</v>
      </c>
      <c r="I42319" t="s">
        <v>148</v>
      </c>
      <c r="J42319" t="s">
        <v>149</v>
      </c>
      <c r="K42319" t="s">
        <v>6304</v>
      </c>
      <c r="L42319">
        <v>1</v>
      </c>
      <c r="M42319" s="1">
        <v>35065</v>
      </c>
      <c r="N42319" s="2">
        <v>35065</v>
      </c>
      <c r="O42319" t="s">
        <v>3501</v>
      </c>
      <c r="P42319">
        <v>1996</v>
      </c>
      <c r="Q42319" s="1">
        <v>39899</v>
      </c>
      <c r="R42319" s="1">
        <v>39899</v>
      </c>
      <c r="S42319">
        <v>0</v>
      </c>
      <c r="T42319">
        <v>0</v>
      </c>
      <c r="U42319">
        <v>0</v>
      </c>
      <c r="V42319">
        <v>0</v>
      </c>
      <c r="W42319">
        <v>0</v>
      </c>
      <c r="X42319">
        <v>1000000</v>
      </c>
      <c r="Y42319">
        <v>0</v>
      </c>
      <c r="Z42319">
        <v>0</v>
      </c>
      <c r="AA42319">
        <v>0</v>
      </c>
      <c r="AB42319">
        <v>0</v>
      </c>
      <c r="AC42319">
        <v>0</v>
      </c>
      <c r="AD42319">
        <v>0</v>
      </c>
      <c r="AE42319">
        <v>0</v>
      </c>
      <c r="AF42319">
        <v>0</v>
      </c>
      <c r="AG42319">
        <v>0</v>
      </c>
      <c r="AH42319">
        <v>0</v>
      </c>
      <c r="AI42319">
        <v>0</v>
      </c>
      <c r="AJ42319">
        <v>0</v>
      </c>
      <c r="AK42319">
        <v>0</v>
      </c>
      <c r="AL42319">
        <v>0</v>
      </c>
      <c r="AM42319">
        <v>0</v>
      </c>
    </row>
    <row r="42320" spans="1:39" x14ac:dyDescent="0.45">
      <c r="A42320" t="s">
        <v>155385</v>
      </c>
      <c r="B42320" t="s">
        <v>155386</v>
      </c>
      <c r="C42320" t="s">
        <v>155387</v>
      </c>
      <c r="D42320" t="s">
        <v>155388</v>
      </c>
      <c r="E42320" t="s">
        <v>4926</v>
      </c>
      <c r="F42320" t="s">
        <v>114</v>
      </c>
      <c r="G42320" t="s">
        <v>45</v>
      </c>
      <c r="H42320" t="s">
        <v>5361</v>
      </c>
      <c r="J42320" t="s">
        <v>5362</v>
      </c>
      <c r="K42320" t="s">
        <v>5362</v>
      </c>
      <c r="L42320">
        <v>1</v>
      </c>
      <c r="M42320" s="1">
        <v>37257</v>
      </c>
      <c r="N42320" s="2">
        <v>37257</v>
      </c>
      <c r="O42320" t="s">
        <v>554</v>
      </c>
      <c r="P42320">
        <v>2002</v>
      </c>
      <c r="Q42320" s="1">
        <v>39685</v>
      </c>
      <c r="R42320" s="1">
        <v>39685</v>
      </c>
      <c r="S42320">
        <v>0</v>
      </c>
      <c r="T42320">
        <v>0</v>
      </c>
      <c r="U42320">
        <v>0</v>
      </c>
      <c r="V42320">
        <v>0</v>
      </c>
      <c r="W42320">
        <v>0</v>
      </c>
      <c r="X42320">
        <v>0</v>
      </c>
      <c r="Y42320">
        <v>0</v>
      </c>
      <c r="Z42320">
        <v>0</v>
      </c>
      <c r="AA42320">
        <v>0</v>
      </c>
      <c r="AB42320">
        <v>0</v>
      </c>
      <c r="AC42320">
        <v>0</v>
      </c>
      <c r="AD42320">
        <v>0</v>
      </c>
      <c r="AE42320">
        <v>0</v>
      </c>
      <c r="AF42320">
        <v>0</v>
      </c>
      <c r="AG42320">
        <v>0</v>
      </c>
      <c r="AH42320">
        <v>0</v>
      </c>
      <c r="AI42320">
        <v>0</v>
      </c>
      <c r="AJ42320">
        <v>0</v>
      </c>
      <c r="AK42320">
        <v>0</v>
      </c>
      <c r="AL42320">
        <v>0</v>
      </c>
      <c r="AM42320">
        <v>0</v>
      </c>
    </row>
    <row r="42321" spans="1:39" x14ac:dyDescent="0.45">
      <c r="A42321" t="s">
        <v>155389</v>
      </c>
      <c r="B42321" t="s">
        <v>155390</v>
      </c>
      <c r="C42321" t="s">
        <v>155391</v>
      </c>
      <c r="D42321" t="s">
        <v>155392</v>
      </c>
      <c r="E42321" t="s">
        <v>1368</v>
      </c>
      <c r="F42321" t="s">
        <v>846</v>
      </c>
      <c r="G42321" t="s">
        <v>57</v>
      </c>
      <c r="H42321" t="s">
        <v>46</v>
      </c>
      <c r="I42321" t="s">
        <v>58</v>
      </c>
      <c r="J42321" t="s">
        <v>198</v>
      </c>
      <c r="K42321" t="s">
        <v>199</v>
      </c>
      <c r="L42321">
        <v>1</v>
      </c>
      <c r="M42321" s="1">
        <v>40909</v>
      </c>
      <c r="N42321" s="2">
        <v>40909</v>
      </c>
      <c r="O42321" t="s">
        <v>132</v>
      </c>
      <c r="P42321">
        <v>2012</v>
      </c>
      <c r="Q42321" s="1">
        <v>41263</v>
      </c>
      <c r="R42321" s="1">
        <v>41263</v>
      </c>
      <c r="S42321">
        <v>0</v>
      </c>
      <c r="T42321">
        <v>1000000</v>
      </c>
      <c r="U42321">
        <v>0</v>
      </c>
      <c r="V42321">
        <v>0</v>
      </c>
      <c r="W42321">
        <v>0</v>
      </c>
      <c r="X42321">
        <v>0</v>
      </c>
      <c r="Y42321">
        <v>0</v>
      </c>
      <c r="Z42321">
        <v>0</v>
      </c>
      <c r="AA42321">
        <v>0</v>
      </c>
      <c r="AB42321">
        <v>0</v>
      </c>
      <c r="AC42321">
        <v>0</v>
      </c>
      <c r="AD42321">
        <v>0</v>
      </c>
      <c r="AE42321">
        <v>0</v>
      </c>
      <c r="AF42321">
        <v>0</v>
      </c>
      <c r="AG42321">
        <v>0</v>
      </c>
      <c r="AH42321">
        <v>0</v>
      </c>
      <c r="AI42321">
        <v>0</v>
      </c>
      <c r="AJ42321">
        <v>0</v>
      </c>
      <c r="AK42321">
        <v>0</v>
      </c>
      <c r="AL42321">
        <v>0</v>
      </c>
      <c r="AM42321">
        <v>0</v>
      </c>
    </row>
    <row r="42322" spans="1:39" x14ac:dyDescent="0.45">
      <c r="A42322" t="s">
        <v>155393</v>
      </c>
      <c r="B42322" t="s">
        <v>155394</v>
      </c>
      <c r="C42322" t="s">
        <v>155395</v>
      </c>
      <c r="D42322" t="s">
        <v>155396</v>
      </c>
      <c r="E42322" t="s">
        <v>155397</v>
      </c>
      <c r="F42322" t="s">
        <v>9260</v>
      </c>
      <c r="G42322" t="s">
        <v>57</v>
      </c>
      <c r="L42322">
        <v>3</v>
      </c>
      <c r="M42322" s="1">
        <v>38353</v>
      </c>
      <c r="N42322" s="2">
        <v>38353</v>
      </c>
      <c r="O42322" t="s">
        <v>464</v>
      </c>
      <c r="P42322">
        <v>2005</v>
      </c>
      <c r="Q42322" s="1">
        <v>41040</v>
      </c>
      <c r="R42322" s="1">
        <v>41823</v>
      </c>
      <c r="S42322">
        <v>0</v>
      </c>
      <c r="T42322">
        <v>78000000</v>
      </c>
      <c r="U42322">
        <v>0</v>
      </c>
      <c r="V42322">
        <v>0</v>
      </c>
      <c r="W42322">
        <v>0</v>
      </c>
      <c r="X42322">
        <v>0</v>
      </c>
      <c r="Y42322">
        <v>0</v>
      </c>
      <c r="Z42322">
        <v>0</v>
      </c>
      <c r="AA42322">
        <v>0</v>
      </c>
      <c r="AB42322">
        <v>0</v>
      </c>
      <c r="AC42322">
        <v>0</v>
      </c>
      <c r="AD42322">
        <v>0</v>
      </c>
      <c r="AE42322">
        <v>0</v>
      </c>
      <c r="AF42322">
        <v>29000000</v>
      </c>
      <c r="AG42322">
        <v>49000000</v>
      </c>
      <c r="AH42322">
        <v>0</v>
      </c>
      <c r="AI42322">
        <v>0</v>
      </c>
      <c r="AJ42322">
        <v>0</v>
      </c>
      <c r="AK42322">
        <v>0</v>
      </c>
      <c r="AL42322">
        <v>0</v>
      </c>
      <c r="AM42322">
        <v>0</v>
      </c>
    </row>
    <row r="42323" spans="1:39" x14ac:dyDescent="0.45">
      <c r="A42323" t="s">
        <v>155398</v>
      </c>
      <c r="B42323" t="s">
        <v>155399</v>
      </c>
      <c r="C42323" t="s">
        <v>155400</v>
      </c>
      <c r="D42323" t="s">
        <v>155401</v>
      </c>
      <c r="E42323" t="s">
        <v>954</v>
      </c>
      <c r="F42323" t="s">
        <v>155402</v>
      </c>
      <c r="G42323" t="s">
        <v>57</v>
      </c>
      <c r="H42323" t="s">
        <v>46</v>
      </c>
      <c r="I42323" t="s">
        <v>58</v>
      </c>
      <c r="J42323" t="s">
        <v>198</v>
      </c>
      <c r="K42323" t="s">
        <v>199</v>
      </c>
      <c r="L42323">
        <v>2</v>
      </c>
      <c r="M42323" s="1">
        <v>39675</v>
      </c>
      <c r="N42323" s="2">
        <v>39661</v>
      </c>
      <c r="O42323" t="s">
        <v>2173</v>
      </c>
      <c r="P42323">
        <v>2008</v>
      </c>
      <c r="Q42323" s="1">
        <v>40567</v>
      </c>
      <c r="R42323" s="1">
        <v>40805</v>
      </c>
      <c r="S42323">
        <v>0</v>
      </c>
      <c r="T42323">
        <v>1093493</v>
      </c>
      <c r="U42323">
        <v>0</v>
      </c>
      <c r="V42323">
        <v>0</v>
      </c>
      <c r="W42323">
        <v>0</v>
      </c>
      <c r="X42323">
        <v>0</v>
      </c>
      <c r="Y42323">
        <v>0</v>
      </c>
      <c r="Z42323">
        <v>0</v>
      </c>
      <c r="AA42323">
        <v>0</v>
      </c>
      <c r="AB42323">
        <v>0</v>
      </c>
      <c r="AC42323">
        <v>0</v>
      </c>
      <c r="AD42323">
        <v>0</v>
      </c>
      <c r="AE42323">
        <v>0</v>
      </c>
      <c r="AF42323">
        <v>0</v>
      </c>
      <c r="AG42323">
        <v>0</v>
      </c>
      <c r="AH42323">
        <v>0</v>
      </c>
      <c r="AI42323">
        <v>0</v>
      </c>
      <c r="AJ42323">
        <v>0</v>
      </c>
      <c r="AK42323">
        <v>0</v>
      </c>
      <c r="AL42323">
        <v>0</v>
      </c>
      <c r="AM42323">
        <v>0</v>
      </c>
    </row>
    <row r="42324" spans="1:39" x14ac:dyDescent="0.45">
      <c r="A42324" t="s">
        <v>155403</v>
      </c>
      <c r="B42324" t="s">
        <v>155404</v>
      </c>
      <c r="C42324" t="s">
        <v>155405</v>
      </c>
      <c r="D42324" t="s">
        <v>155406</v>
      </c>
      <c r="E42324" t="s">
        <v>1841</v>
      </c>
      <c r="F42324" t="s">
        <v>846</v>
      </c>
      <c r="G42324" t="s">
        <v>57</v>
      </c>
      <c r="H42324" t="s">
        <v>46</v>
      </c>
      <c r="I42324" t="s">
        <v>47</v>
      </c>
      <c r="J42324" t="s">
        <v>48</v>
      </c>
      <c r="K42324" t="s">
        <v>49</v>
      </c>
      <c r="L42324">
        <v>1</v>
      </c>
      <c r="M42324" s="1">
        <v>40544</v>
      </c>
      <c r="N42324" s="2">
        <v>40544</v>
      </c>
      <c r="O42324" t="s">
        <v>528</v>
      </c>
      <c r="P42324">
        <v>2011</v>
      </c>
      <c r="Q42324" s="1">
        <v>41388</v>
      </c>
      <c r="R42324" s="1">
        <v>41388</v>
      </c>
      <c r="S42324">
        <v>1000000</v>
      </c>
      <c r="T42324">
        <v>0</v>
      </c>
      <c r="U42324">
        <v>0</v>
      </c>
      <c r="V42324">
        <v>0</v>
      </c>
      <c r="W42324">
        <v>0</v>
      </c>
      <c r="X42324">
        <v>0</v>
      </c>
      <c r="Y42324">
        <v>0</v>
      </c>
      <c r="Z42324">
        <v>0</v>
      </c>
      <c r="AA42324">
        <v>0</v>
      </c>
      <c r="AB42324">
        <v>0</v>
      </c>
      <c r="AC42324">
        <v>0</v>
      </c>
      <c r="AD42324">
        <v>0</v>
      </c>
      <c r="AE42324">
        <v>0</v>
      </c>
      <c r="AF42324">
        <v>0</v>
      </c>
      <c r="AG42324">
        <v>0</v>
      </c>
      <c r="AH42324">
        <v>0</v>
      </c>
      <c r="AI42324">
        <v>0</v>
      </c>
      <c r="AJ42324">
        <v>0</v>
      </c>
      <c r="AK42324">
        <v>0</v>
      </c>
      <c r="AL42324">
        <v>0</v>
      </c>
      <c r="AM42324">
        <v>0</v>
      </c>
    </row>
    <row r="42325" spans="1:39" x14ac:dyDescent="0.45">
      <c r="A42325" t="s">
        <v>155407</v>
      </c>
      <c r="B42325" t="s">
        <v>155408</v>
      </c>
      <c r="C42325" t="s">
        <v>155409</v>
      </c>
      <c r="D42325" t="s">
        <v>155410</v>
      </c>
      <c r="E42325" t="s">
        <v>6322</v>
      </c>
      <c r="F42325" t="s">
        <v>155411</v>
      </c>
      <c r="G42325" t="s">
        <v>45</v>
      </c>
      <c r="H42325" t="s">
        <v>46</v>
      </c>
      <c r="I42325" t="s">
        <v>2759</v>
      </c>
      <c r="J42325" t="s">
        <v>2760</v>
      </c>
      <c r="K42325" t="s">
        <v>3031</v>
      </c>
      <c r="L42325">
        <v>4</v>
      </c>
      <c r="M42325" s="1">
        <v>36526</v>
      </c>
      <c r="N42325" s="2">
        <v>36526</v>
      </c>
      <c r="O42325" t="s">
        <v>255</v>
      </c>
      <c r="P42325">
        <v>2000</v>
      </c>
      <c r="Q42325" s="1">
        <v>39615</v>
      </c>
      <c r="R42325" s="1">
        <v>40463</v>
      </c>
      <c r="S42325">
        <v>0</v>
      </c>
      <c r="T42325">
        <v>48260819</v>
      </c>
      <c r="U42325">
        <v>0</v>
      </c>
      <c r="V42325">
        <v>0</v>
      </c>
      <c r="W42325">
        <v>0</v>
      </c>
      <c r="X42325">
        <v>0</v>
      </c>
      <c r="Y42325">
        <v>0</v>
      </c>
      <c r="Z42325">
        <v>0</v>
      </c>
      <c r="AA42325">
        <v>0</v>
      </c>
      <c r="AB42325">
        <v>0</v>
      </c>
      <c r="AC42325">
        <v>0</v>
      </c>
      <c r="AD42325">
        <v>0</v>
      </c>
      <c r="AE42325">
        <v>0</v>
      </c>
      <c r="AF42325">
        <v>0</v>
      </c>
      <c r="AG42325">
        <v>0</v>
      </c>
      <c r="AH42325">
        <v>0</v>
      </c>
      <c r="AI42325">
        <v>0</v>
      </c>
      <c r="AJ42325">
        <v>0</v>
      </c>
      <c r="AK42325">
        <v>0</v>
      </c>
      <c r="AL42325">
        <v>0</v>
      </c>
      <c r="AM42325">
        <v>0</v>
      </c>
    </row>
    <row r="42326" spans="1:39" x14ac:dyDescent="0.45">
      <c r="A42326" t="s">
        <v>155412</v>
      </c>
      <c r="B42326" t="s">
        <v>155413</v>
      </c>
      <c r="C42326" t="s">
        <v>155414</v>
      </c>
      <c r="D42326" t="s">
        <v>155415</v>
      </c>
      <c r="E42326" t="s">
        <v>89</v>
      </c>
      <c r="F42326" t="s">
        <v>155416</v>
      </c>
      <c r="G42326" t="s">
        <v>45</v>
      </c>
      <c r="H42326" t="s">
        <v>46</v>
      </c>
      <c r="I42326" t="s">
        <v>58</v>
      </c>
      <c r="J42326" t="s">
        <v>198</v>
      </c>
      <c r="K42326" t="s">
        <v>199</v>
      </c>
      <c r="L42326">
        <v>2</v>
      </c>
      <c r="M42326" s="1">
        <v>35796</v>
      </c>
      <c r="N42326" s="2">
        <v>35796</v>
      </c>
      <c r="O42326" t="s">
        <v>709</v>
      </c>
      <c r="P42326">
        <v>1998</v>
      </c>
      <c r="Q42326" s="1">
        <v>39906</v>
      </c>
      <c r="R42326" s="1">
        <v>40542</v>
      </c>
      <c r="S42326">
        <v>0</v>
      </c>
      <c r="T42326">
        <v>0</v>
      </c>
      <c r="U42326">
        <v>0</v>
      </c>
      <c r="V42326">
        <v>0</v>
      </c>
      <c r="W42326">
        <v>0</v>
      </c>
      <c r="X42326">
        <v>8628852</v>
      </c>
      <c r="Y42326">
        <v>0</v>
      </c>
      <c r="Z42326">
        <v>0</v>
      </c>
      <c r="AA42326">
        <v>0</v>
      </c>
      <c r="AB42326">
        <v>0</v>
      </c>
      <c r="AC42326">
        <v>0</v>
      </c>
      <c r="AD42326">
        <v>0</v>
      </c>
      <c r="AE42326">
        <v>0</v>
      </c>
      <c r="AF42326">
        <v>0</v>
      </c>
      <c r="AG42326">
        <v>0</v>
      </c>
      <c r="AH42326">
        <v>0</v>
      </c>
      <c r="AI42326">
        <v>0</v>
      </c>
      <c r="AJ42326">
        <v>0</v>
      </c>
      <c r="AK42326">
        <v>0</v>
      </c>
      <c r="AL42326">
        <v>0</v>
      </c>
      <c r="AM42326">
        <v>0</v>
      </c>
    </row>
    <row r="42327" spans="1:39" x14ac:dyDescent="0.45">
      <c r="A42327" t="s">
        <v>155417</v>
      </c>
      <c r="B42327" t="s">
        <v>155418</v>
      </c>
      <c r="C42327" t="s">
        <v>155419</v>
      </c>
      <c r="D42327" t="s">
        <v>155420</v>
      </c>
      <c r="E42327" t="s">
        <v>12455</v>
      </c>
      <c r="F42327" t="s">
        <v>155421</v>
      </c>
      <c r="G42327" t="s">
        <v>45</v>
      </c>
      <c r="H42327" t="s">
        <v>46</v>
      </c>
      <c r="I42327" t="s">
        <v>58</v>
      </c>
      <c r="J42327" t="s">
        <v>11035</v>
      </c>
      <c r="K42327" t="s">
        <v>155422</v>
      </c>
      <c r="L42327">
        <v>1</v>
      </c>
      <c r="M42327" s="1">
        <v>35796</v>
      </c>
      <c r="N42327" s="2">
        <v>35796</v>
      </c>
      <c r="O42327" t="s">
        <v>709</v>
      </c>
      <c r="P42327">
        <v>1998</v>
      </c>
      <c r="Q42327" s="1">
        <v>40926</v>
      </c>
      <c r="R42327" s="1">
        <v>40926</v>
      </c>
      <c r="S42327">
        <v>0</v>
      </c>
      <c r="T42327">
        <v>0</v>
      </c>
      <c r="U42327">
        <v>0</v>
      </c>
      <c r="V42327">
        <v>0</v>
      </c>
      <c r="W42327">
        <v>0</v>
      </c>
      <c r="X42327">
        <v>0</v>
      </c>
      <c r="Y42327">
        <v>0</v>
      </c>
      <c r="Z42327">
        <v>0</v>
      </c>
      <c r="AA42327">
        <v>54321090</v>
      </c>
      <c r="AB42327">
        <v>0</v>
      </c>
      <c r="AC42327">
        <v>0</v>
      </c>
      <c r="AD42327">
        <v>0</v>
      </c>
      <c r="AE42327">
        <v>0</v>
      </c>
      <c r="AF42327">
        <v>0</v>
      </c>
      <c r="AG42327">
        <v>0</v>
      </c>
      <c r="AH42327">
        <v>0</v>
      </c>
      <c r="AI42327">
        <v>0</v>
      </c>
      <c r="AJ42327">
        <v>0</v>
      </c>
      <c r="AK42327">
        <v>0</v>
      </c>
      <c r="AL42327">
        <v>0</v>
      </c>
      <c r="AM42327">
        <v>0</v>
      </c>
    </row>
    <row r="42328" spans="1:39" x14ac:dyDescent="0.45">
      <c r="A42328" t="s">
        <v>155423</v>
      </c>
      <c r="B42328" t="s">
        <v>155424</v>
      </c>
      <c r="C42328" t="s">
        <v>155425</v>
      </c>
      <c r="D42328" t="s">
        <v>155426</v>
      </c>
      <c r="E42328" t="s">
        <v>29995</v>
      </c>
      <c r="F42328" t="s">
        <v>714</v>
      </c>
      <c r="G42328" t="s">
        <v>57</v>
      </c>
      <c r="H42328" t="s">
        <v>46</v>
      </c>
      <c r="I42328" t="s">
        <v>47</v>
      </c>
      <c r="J42328" t="s">
        <v>48</v>
      </c>
      <c r="K42328" t="s">
        <v>49</v>
      </c>
      <c r="L42328">
        <v>1</v>
      </c>
      <c r="M42328" s="1">
        <v>41556</v>
      </c>
      <c r="N42328" s="2">
        <v>41548</v>
      </c>
      <c r="O42328" t="s">
        <v>157</v>
      </c>
      <c r="P42328">
        <v>2013</v>
      </c>
      <c r="Q42328" s="1">
        <v>41858</v>
      </c>
      <c r="R42328" s="1">
        <v>41858</v>
      </c>
      <c r="S42328">
        <v>0</v>
      </c>
      <c r="T42328">
        <v>0</v>
      </c>
      <c r="U42328">
        <v>0</v>
      </c>
      <c r="V42328">
        <v>0</v>
      </c>
      <c r="W42328">
        <v>0</v>
      </c>
      <c r="X42328">
        <v>250000</v>
      </c>
      <c r="Y42328">
        <v>0</v>
      </c>
      <c r="Z42328">
        <v>0</v>
      </c>
      <c r="AA42328">
        <v>0</v>
      </c>
      <c r="AB42328">
        <v>0</v>
      </c>
      <c r="AC42328">
        <v>0</v>
      </c>
      <c r="AD42328">
        <v>0</v>
      </c>
      <c r="AE42328">
        <v>0</v>
      </c>
      <c r="AF42328">
        <v>0</v>
      </c>
      <c r="AG42328">
        <v>0</v>
      </c>
      <c r="AH42328">
        <v>0</v>
      </c>
      <c r="AI42328">
        <v>0</v>
      </c>
      <c r="AJ42328">
        <v>0</v>
      </c>
      <c r="AK42328">
        <v>0</v>
      </c>
      <c r="AL42328">
        <v>0</v>
      </c>
      <c r="AM42328">
        <v>0</v>
      </c>
    </row>
    <row r="42329" spans="1:39" x14ac:dyDescent="0.45">
      <c r="A42329" t="s">
        <v>155427</v>
      </c>
      <c r="B42329" t="s">
        <v>155428</v>
      </c>
      <c r="C42329" t="s">
        <v>155429</v>
      </c>
      <c r="F42329" t="s">
        <v>282</v>
      </c>
      <c r="H42329" t="s">
        <v>475</v>
      </c>
      <c r="J42329" t="s">
        <v>1274</v>
      </c>
      <c r="L42329">
        <v>1</v>
      </c>
      <c r="Q42329" s="1">
        <v>40909</v>
      </c>
      <c r="R42329" s="1">
        <v>40909</v>
      </c>
      <c r="S42329">
        <v>100000</v>
      </c>
      <c r="T42329">
        <v>0</v>
      </c>
      <c r="U42329">
        <v>0</v>
      </c>
      <c r="V42329">
        <v>0</v>
      </c>
      <c r="W42329">
        <v>0</v>
      </c>
      <c r="X42329">
        <v>0</v>
      </c>
      <c r="Y42329">
        <v>0</v>
      </c>
      <c r="Z42329">
        <v>0</v>
      </c>
      <c r="AA42329">
        <v>0</v>
      </c>
      <c r="AB42329">
        <v>0</v>
      </c>
      <c r="AC42329">
        <v>0</v>
      </c>
      <c r="AD42329">
        <v>0</v>
      </c>
      <c r="AE42329">
        <v>0</v>
      </c>
      <c r="AF42329">
        <v>0</v>
      </c>
      <c r="AG42329">
        <v>0</v>
      </c>
      <c r="AH42329">
        <v>0</v>
      </c>
      <c r="AI42329">
        <v>0</v>
      </c>
      <c r="AJ42329">
        <v>0</v>
      </c>
      <c r="AK42329">
        <v>0</v>
      </c>
      <c r="AL42329">
        <v>0</v>
      </c>
      <c r="AM42329">
        <v>0</v>
      </c>
    </row>
    <row r="42330" spans="1:39" x14ac:dyDescent="0.45">
      <c r="A42330" t="s">
        <v>155430</v>
      </c>
      <c r="B42330" t="s">
        <v>155431</v>
      </c>
      <c r="C42330" t="s">
        <v>155432</v>
      </c>
      <c r="D42330" t="s">
        <v>2191</v>
      </c>
      <c r="E42330" t="s">
        <v>2192</v>
      </c>
      <c r="F42330" t="s">
        <v>114</v>
      </c>
      <c r="G42330" t="s">
        <v>57</v>
      </c>
      <c r="H42330" t="s">
        <v>46</v>
      </c>
      <c r="I42330" t="s">
        <v>2759</v>
      </c>
      <c r="J42330" t="s">
        <v>2760</v>
      </c>
      <c r="K42330" t="s">
        <v>2760</v>
      </c>
      <c r="L42330">
        <v>1</v>
      </c>
      <c r="Q42330" s="1">
        <v>40569</v>
      </c>
      <c r="R42330" s="1">
        <v>40569</v>
      </c>
      <c r="S42330">
        <v>0</v>
      </c>
      <c r="T42330">
        <v>0</v>
      </c>
      <c r="U42330">
        <v>0</v>
      </c>
      <c r="V42330">
        <v>0</v>
      </c>
      <c r="W42330">
        <v>0</v>
      </c>
      <c r="X42330">
        <v>0</v>
      </c>
      <c r="Y42330">
        <v>0</v>
      </c>
      <c r="Z42330">
        <v>0</v>
      </c>
      <c r="AA42330">
        <v>0</v>
      </c>
      <c r="AB42330">
        <v>0</v>
      </c>
      <c r="AC42330">
        <v>0</v>
      </c>
      <c r="AD42330">
        <v>0</v>
      </c>
      <c r="AE42330">
        <v>0</v>
      </c>
      <c r="AF42330">
        <v>0</v>
      </c>
      <c r="AG42330">
        <v>0</v>
      </c>
      <c r="AH42330">
        <v>0</v>
      </c>
      <c r="AI42330">
        <v>0</v>
      </c>
      <c r="AJ42330">
        <v>0</v>
      </c>
      <c r="AK42330">
        <v>0</v>
      </c>
      <c r="AL42330">
        <v>0</v>
      </c>
      <c r="AM42330">
        <v>0</v>
      </c>
    </row>
    <row r="42331" spans="1:39" x14ac:dyDescent="0.45">
      <c r="A42331" t="s">
        <v>155433</v>
      </c>
      <c r="B42331" t="s">
        <v>155434</v>
      </c>
      <c r="C42331" t="s">
        <v>155435</v>
      </c>
      <c r="D42331" t="s">
        <v>155436</v>
      </c>
      <c r="E42331" t="s">
        <v>6911</v>
      </c>
      <c r="F42331" s="3">
        <v>15000</v>
      </c>
      <c r="G42331" t="s">
        <v>57</v>
      </c>
      <c r="H42331" t="s">
        <v>46</v>
      </c>
      <c r="I42331" t="s">
        <v>148</v>
      </c>
      <c r="J42331" t="s">
        <v>149</v>
      </c>
      <c r="K42331" t="s">
        <v>155437</v>
      </c>
      <c r="L42331">
        <v>1</v>
      </c>
      <c r="M42331" s="1">
        <v>41030</v>
      </c>
      <c r="N42331" s="2">
        <v>41030</v>
      </c>
      <c r="O42331" t="s">
        <v>50</v>
      </c>
      <c r="P42331">
        <v>2012</v>
      </c>
      <c r="Q42331" s="1">
        <v>40910</v>
      </c>
      <c r="R42331" s="1">
        <v>40910</v>
      </c>
      <c r="S42331">
        <v>15000</v>
      </c>
      <c r="T42331">
        <v>0</v>
      </c>
      <c r="U42331">
        <v>0</v>
      </c>
      <c r="V42331">
        <v>0</v>
      </c>
      <c r="W42331">
        <v>0</v>
      </c>
      <c r="X42331">
        <v>0</v>
      </c>
      <c r="Y42331">
        <v>0</v>
      </c>
      <c r="Z42331">
        <v>0</v>
      </c>
      <c r="AA42331">
        <v>0</v>
      </c>
      <c r="AB42331">
        <v>0</v>
      </c>
      <c r="AC42331">
        <v>0</v>
      </c>
      <c r="AD42331">
        <v>0</v>
      </c>
      <c r="AE42331">
        <v>0</v>
      </c>
      <c r="AF42331">
        <v>0</v>
      </c>
      <c r="AG42331">
        <v>0</v>
      </c>
      <c r="AH42331">
        <v>0</v>
      </c>
      <c r="AI42331">
        <v>0</v>
      </c>
      <c r="AJ42331">
        <v>0</v>
      </c>
      <c r="AK42331">
        <v>0</v>
      </c>
      <c r="AL42331">
        <v>0</v>
      </c>
      <c r="AM42331">
        <v>0</v>
      </c>
    </row>
    <row r="42332" spans="1:39" x14ac:dyDescent="0.45">
      <c r="A42332" t="s">
        <v>155438</v>
      </c>
      <c r="B42332" t="s">
        <v>155439</v>
      </c>
      <c r="C42332" t="s">
        <v>155440</v>
      </c>
      <c r="D42332" t="s">
        <v>155441</v>
      </c>
      <c r="E42332" t="s">
        <v>343</v>
      </c>
      <c r="F42332" t="s">
        <v>14021</v>
      </c>
      <c r="G42332" t="s">
        <v>57</v>
      </c>
      <c r="H42332" t="s">
        <v>496</v>
      </c>
      <c r="J42332" t="s">
        <v>497</v>
      </c>
      <c r="K42332" t="s">
        <v>497</v>
      </c>
      <c r="L42332">
        <v>3</v>
      </c>
      <c r="M42332" s="1">
        <v>37987</v>
      </c>
      <c r="N42332" s="2">
        <v>37987</v>
      </c>
      <c r="O42332" t="s">
        <v>452</v>
      </c>
      <c r="P42332">
        <v>2004</v>
      </c>
      <c r="Q42332" s="1">
        <v>38718</v>
      </c>
      <c r="R42332" s="1">
        <v>40817</v>
      </c>
      <c r="S42332">
        <v>0</v>
      </c>
      <c r="T42332">
        <v>2250000</v>
      </c>
      <c r="U42332">
        <v>0</v>
      </c>
      <c r="V42332">
        <v>0</v>
      </c>
      <c r="W42332">
        <v>0</v>
      </c>
      <c r="X42332">
        <v>0</v>
      </c>
      <c r="Y42332">
        <v>0</v>
      </c>
      <c r="Z42332">
        <v>0</v>
      </c>
      <c r="AA42332">
        <v>0</v>
      </c>
      <c r="AB42332">
        <v>0</v>
      </c>
      <c r="AC42332">
        <v>0</v>
      </c>
      <c r="AD42332">
        <v>0</v>
      </c>
      <c r="AE42332">
        <v>0</v>
      </c>
      <c r="AF42332">
        <v>250000</v>
      </c>
      <c r="AG42332">
        <v>2000000</v>
      </c>
      <c r="AH42332">
        <v>0</v>
      </c>
      <c r="AI42332">
        <v>0</v>
      </c>
      <c r="AJ42332">
        <v>0</v>
      </c>
      <c r="AK42332">
        <v>0</v>
      </c>
      <c r="AL42332">
        <v>0</v>
      </c>
      <c r="AM42332">
        <v>0</v>
      </c>
    </row>
    <row r="42333" spans="1:39" x14ac:dyDescent="0.45">
      <c r="A42333" t="s">
        <v>155442</v>
      </c>
      <c r="B42333" t="s">
        <v>155443</v>
      </c>
      <c r="C42333" t="s">
        <v>155444</v>
      </c>
      <c r="D42333" t="s">
        <v>293</v>
      </c>
      <c r="E42333" t="s">
        <v>294</v>
      </c>
      <c r="F42333" t="s">
        <v>155445</v>
      </c>
      <c r="G42333" t="s">
        <v>57</v>
      </c>
      <c r="H42333" t="s">
        <v>46</v>
      </c>
      <c r="I42333" t="s">
        <v>58</v>
      </c>
      <c r="J42333" t="s">
        <v>198</v>
      </c>
      <c r="K42333" t="s">
        <v>833</v>
      </c>
      <c r="L42333">
        <v>1</v>
      </c>
      <c r="Q42333" s="1">
        <v>41781</v>
      </c>
      <c r="R42333" s="1">
        <v>41781</v>
      </c>
      <c r="S42333">
        <v>0</v>
      </c>
      <c r="T42333">
        <v>4581250</v>
      </c>
      <c r="U42333">
        <v>0</v>
      </c>
      <c r="V42333">
        <v>0</v>
      </c>
      <c r="W42333">
        <v>0</v>
      </c>
      <c r="X42333">
        <v>0</v>
      </c>
      <c r="Y42333">
        <v>0</v>
      </c>
      <c r="Z42333">
        <v>0</v>
      </c>
      <c r="AA42333">
        <v>0</v>
      </c>
      <c r="AB42333">
        <v>0</v>
      </c>
      <c r="AC42333">
        <v>0</v>
      </c>
      <c r="AD42333">
        <v>0</v>
      </c>
      <c r="AE42333">
        <v>0</v>
      </c>
      <c r="AF42333">
        <v>0</v>
      </c>
      <c r="AG42333">
        <v>0</v>
      </c>
      <c r="AH42333">
        <v>0</v>
      </c>
      <c r="AI42333">
        <v>0</v>
      </c>
      <c r="AJ42333">
        <v>0</v>
      </c>
      <c r="AK42333">
        <v>0</v>
      </c>
      <c r="AL42333">
        <v>0</v>
      </c>
      <c r="AM42333">
        <v>0</v>
      </c>
    </row>
    <row r="42334" spans="1:39" x14ac:dyDescent="0.45">
      <c r="A42334" t="s">
        <v>155446</v>
      </c>
      <c r="B42334" t="s">
        <v>155447</v>
      </c>
      <c r="C42334" t="s">
        <v>155448</v>
      </c>
      <c r="D42334" t="s">
        <v>1360</v>
      </c>
      <c r="E42334" t="s">
        <v>1361</v>
      </c>
      <c r="F42334" t="s">
        <v>155449</v>
      </c>
      <c r="G42334" t="s">
        <v>45</v>
      </c>
      <c r="H42334" t="s">
        <v>74</v>
      </c>
      <c r="J42334" t="s">
        <v>75</v>
      </c>
      <c r="K42334" t="s">
        <v>75</v>
      </c>
      <c r="L42334">
        <v>1</v>
      </c>
      <c r="Q42334" s="1">
        <v>39602</v>
      </c>
      <c r="R42334" s="1">
        <v>39602</v>
      </c>
      <c r="S42334">
        <v>0</v>
      </c>
      <c r="T42334">
        <v>21720000</v>
      </c>
      <c r="U42334">
        <v>0</v>
      </c>
      <c r="V42334">
        <v>0</v>
      </c>
      <c r="W42334">
        <v>0</v>
      </c>
      <c r="X42334">
        <v>0</v>
      </c>
      <c r="Y42334">
        <v>0</v>
      </c>
      <c r="Z42334">
        <v>0</v>
      </c>
      <c r="AA42334">
        <v>0</v>
      </c>
      <c r="AB42334">
        <v>0</v>
      </c>
      <c r="AC42334">
        <v>0</v>
      </c>
      <c r="AD42334">
        <v>0</v>
      </c>
      <c r="AE42334">
        <v>0</v>
      </c>
      <c r="AF42334">
        <v>0</v>
      </c>
      <c r="AG42334">
        <v>0</v>
      </c>
      <c r="AH42334">
        <v>0</v>
      </c>
      <c r="AI42334">
        <v>0</v>
      </c>
      <c r="AJ42334">
        <v>0</v>
      </c>
      <c r="AK42334">
        <v>0</v>
      </c>
      <c r="AL42334">
        <v>0</v>
      </c>
      <c r="AM42334">
        <v>0</v>
      </c>
    </row>
    <row r="42335" spans="1:39" x14ac:dyDescent="0.45">
      <c r="A42335" t="s">
        <v>155450</v>
      </c>
      <c r="B42335" t="s">
        <v>155451</v>
      </c>
      <c r="C42335" t="s">
        <v>155452</v>
      </c>
      <c r="D42335" t="s">
        <v>155453</v>
      </c>
      <c r="E42335" t="s">
        <v>343</v>
      </c>
      <c r="F42335" t="s">
        <v>114</v>
      </c>
      <c r="G42335" t="s">
        <v>57</v>
      </c>
      <c r="H42335" t="s">
        <v>46</v>
      </c>
      <c r="I42335" t="s">
        <v>58</v>
      </c>
      <c r="J42335" t="s">
        <v>198</v>
      </c>
      <c r="K42335" t="s">
        <v>833</v>
      </c>
      <c r="L42335">
        <v>1</v>
      </c>
      <c r="Q42335" s="1">
        <v>41000</v>
      </c>
      <c r="R42335" s="1">
        <v>41000</v>
      </c>
      <c r="S42335">
        <v>0</v>
      </c>
      <c r="T42335">
        <v>0</v>
      </c>
      <c r="U42335">
        <v>0</v>
      </c>
      <c r="V42335">
        <v>0</v>
      </c>
      <c r="W42335">
        <v>0</v>
      </c>
      <c r="X42335">
        <v>0</v>
      </c>
      <c r="Y42335">
        <v>0</v>
      </c>
      <c r="Z42335">
        <v>0</v>
      </c>
      <c r="AA42335">
        <v>0</v>
      </c>
      <c r="AB42335">
        <v>0</v>
      </c>
      <c r="AC42335">
        <v>0</v>
      </c>
      <c r="AD42335">
        <v>0</v>
      </c>
      <c r="AE42335">
        <v>0</v>
      </c>
      <c r="AF42335">
        <v>0</v>
      </c>
      <c r="AG42335">
        <v>0</v>
      </c>
      <c r="AH42335">
        <v>0</v>
      </c>
      <c r="AI42335">
        <v>0</v>
      </c>
      <c r="AJ42335">
        <v>0</v>
      </c>
      <c r="AK42335">
        <v>0</v>
      </c>
      <c r="AL42335">
        <v>0</v>
      </c>
      <c r="AM42335">
        <v>0</v>
      </c>
    </row>
    <row r="42336" spans="1:39" x14ac:dyDescent="0.45">
      <c r="A42336" t="s">
        <v>155454</v>
      </c>
      <c r="B42336" t="s">
        <v>155455</v>
      </c>
      <c r="C42336" t="s">
        <v>155456</v>
      </c>
      <c r="D42336" t="s">
        <v>315</v>
      </c>
      <c r="E42336" t="s">
        <v>316</v>
      </c>
      <c r="F42336" t="s">
        <v>3888</v>
      </c>
      <c r="G42336" t="s">
        <v>57</v>
      </c>
      <c r="H42336" t="s">
        <v>46</v>
      </c>
      <c r="I42336" t="s">
        <v>47</v>
      </c>
      <c r="J42336" t="s">
        <v>48</v>
      </c>
      <c r="K42336" t="s">
        <v>49</v>
      </c>
      <c r="L42336">
        <v>1</v>
      </c>
      <c r="M42336" s="1">
        <v>36161</v>
      </c>
      <c r="N42336" s="2">
        <v>36161</v>
      </c>
      <c r="O42336" t="s">
        <v>1121</v>
      </c>
      <c r="P42336">
        <v>1999</v>
      </c>
      <c r="Q42336" s="1">
        <v>39853</v>
      </c>
      <c r="R42336" s="1">
        <v>39853</v>
      </c>
      <c r="S42336">
        <v>0</v>
      </c>
      <c r="T42336">
        <v>11000000</v>
      </c>
      <c r="U42336">
        <v>0</v>
      </c>
      <c r="V42336">
        <v>0</v>
      </c>
      <c r="W42336">
        <v>0</v>
      </c>
      <c r="X42336">
        <v>0</v>
      </c>
      <c r="Y42336">
        <v>0</v>
      </c>
      <c r="Z42336">
        <v>0</v>
      </c>
      <c r="AA42336">
        <v>0</v>
      </c>
      <c r="AB42336">
        <v>0</v>
      </c>
      <c r="AC42336">
        <v>0</v>
      </c>
      <c r="AD42336">
        <v>0</v>
      </c>
      <c r="AE42336">
        <v>0</v>
      </c>
      <c r="AF42336">
        <v>0</v>
      </c>
      <c r="AG42336">
        <v>0</v>
      </c>
      <c r="AH42336">
        <v>0</v>
      </c>
      <c r="AI42336">
        <v>0</v>
      </c>
      <c r="AJ42336">
        <v>0</v>
      </c>
      <c r="AK42336">
        <v>0</v>
      </c>
      <c r="AL42336">
        <v>0</v>
      </c>
      <c r="AM42336">
        <v>0</v>
      </c>
    </row>
    <row r="42337" spans="1:39" x14ac:dyDescent="0.45">
      <c r="A42337" t="s">
        <v>155457</v>
      </c>
      <c r="B42337" t="s">
        <v>155458</v>
      </c>
      <c r="C42337" t="s">
        <v>155459</v>
      </c>
      <c r="D42337" t="s">
        <v>88</v>
      </c>
      <c r="E42337" t="s">
        <v>89</v>
      </c>
      <c r="F42337" t="s">
        <v>155460</v>
      </c>
      <c r="G42337" t="s">
        <v>45</v>
      </c>
      <c r="H42337" t="s">
        <v>214</v>
      </c>
      <c r="J42337" t="s">
        <v>215</v>
      </c>
      <c r="K42337" t="s">
        <v>215</v>
      </c>
      <c r="L42337">
        <v>2</v>
      </c>
      <c r="M42337" s="1">
        <v>36526</v>
      </c>
      <c r="N42337" s="2">
        <v>36526</v>
      </c>
      <c r="O42337" t="s">
        <v>255</v>
      </c>
      <c r="P42337">
        <v>2000</v>
      </c>
      <c r="Q42337" s="1">
        <v>38733</v>
      </c>
      <c r="R42337" s="1">
        <v>39231</v>
      </c>
      <c r="S42337">
        <v>0</v>
      </c>
      <c r="T42337">
        <v>5260000</v>
      </c>
      <c r="U42337">
        <v>0</v>
      </c>
      <c r="V42337">
        <v>0</v>
      </c>
      <c r="W42337">
        <v>0</v>
      </c>
      <c r="X42337">
        <v>0</v>
      </c>
      <c r="Y42337">
        <v>0</v>
      </c>
      <c r="Z42337">
        <v>0</v>
      </c>
      <c r="AA42337">
        <v>0</v>
      </c>
      <c r="AB42337">
        <v>0</v>
      </c>
      <c r="AC42337">
        <v>0</v>
      </c>
      <c r="AD42337">
        <v>0</v>
      </c>
      <c r="AE42337">
        <v>0</v>
      </c>
      <c r="AF42337">
        <v>0</v>
      </c>
      <c r="AG42337">
        <v>0</v>
      </c>
      <c r="AH42337">
        <v>0</v>
      </c>
      <c r="AI42337">
        <v>3640000</v>
      </c>
      <c r="AJ42337">
        <v>0</v>
      </c>
      <c r="AK42337">
        <v>0</v>
      </c>
      <c r="AL42337">
        <v>0</v>
      </c>
      <c r="AM42337">
        <v>0</v>
      </c>
    </row>
    <row r="42338" spans="1:39" x14ac:dyDescent="0.45">
      <c r="A42338" t="s">
        <v>155461</v>
      </c>
      <c r="B42338" t="s">
        <v>155462</v>
      </c>
      <c r="C42338" t="s">
        <v>155463</v>
      </c>
      <c r="D42338" t="s">
        <v>155464</v>
      </c>
      <c r="E42338" t="s">
        <v>6322</v>
      </c>
      <c r="F42338" t="s">
        <v>1469</v>
      </c>
      <c r="G42338" t="s">
        <v>57</v>
      </c>
      <c r="H42338" t="s">
        <v>664</v>
      </c>
      <c r="J42338" t="s">
        <v>10814</v>
      </c>
      <c r="K42338" t="s">
        <v>155465</v>
      </c>
      <c r="L42338">
        <v>2</v>
      </c>
      <c r="M42338" s="1">
        <v>31413</v>
      </c>
      <c r="N42338" s="2">
        <v>31413</v>
      </c>
      <c r="O42338" t="s">
        <v>144</v>
      </c>
      <c r="P42338">
        <v>1986</v>
      </c>
      <c r="Q42338" s="1">
        <v>40634</v>
      </c>
      <c r="R42338" s="1">
        <v>41788</v>
      </c>
      <c r="S42338">
        <v>0</v>
      </c>
      <c r="T42338">
        <v>0</v>
      </c>
      <c r="U42338">
        <v>0</v>
      </c>
      <c r="V42338">
        <v>0</v>
      </c>
      <c r="W42338">
        <v>0</v>
      </c>
      <c r="X42338">
        <v>25500000</v>
      </c>
      <c r="Y42338">
        <v>0</v>
      </c>
      <c r="Z42338">
        <v>0</v>
      </c>
      <c r="AA42338">
        <v>0</v>
      </c>
      <c r="AB42338">
        <v>0</v>
      </c>
      <c r="AC42338">
        <v>0</v>
      </c>
      <c r="AD42338">
        <v>0</v>
      </c>
      <c r="AE42338">
        <v>0</v>
      </c>
      <c r="AF42338">
        <v>0</v>
      </c>
      <c r="AG42338">
        <v>0</v>
      </c>
      <c r="AH42338">
        <v>0</v>
      </c>
      <c r="AI42338">
        <v>0</v>
      </c>
      <c r="AJ42338">
        <v>0</v>
      </c>
      <c r="AK42338">
        <v>0</v>
      </c>
      <c r="AL42338">
        <v>0</v>
      </c>
      <c r="AM42338">
        <v>0</v>
      </c>
    </row>
    <row r="42339" spans="1:39" x14ac:dyDescent="0.45">
      <c r="A42339" t="s">
        <v>155466</v>
      </c>
      <c r="B42339" t="s">
        <v>155467</v>
      </c>
      <c r="C42339" t="s">
        <v>155468</v>
      </c>
      <c r="D42339" t="s">
        <v>774</v>
      </c>
      <c r="E42339" t="s">
        <v>775</v>
      </c>
      <c r="F42339" t="s">
        <v>77247</v>
      </c>
      <c r="G42339" t="s">
        <v>57</v>
      </c>
      <c r="H42339" t="s">
        <v>46</v>
      </c>
      <c r="I42339" t="s">
        <v>241</v>
      </c>
      <c r="J42339" t="s">
        <v>2064</v>
      </c>
      <c r="K42339" t="s">
        <v>2064</v>
      </c>
      <c r="L42339">
        <v>4</v>
      </c>
      <c r="M42339" s="1">
        <v>36161</v>
      </c>
      <c r="N42339" s="2">
        <v>36161</v>
      </c>
      <c r="O42339" t="s">
        <v>1121</v>
      </c>
      <c r="P42339">
        <v>1999</v>
      </c>
      <c r="Q42339" s="1">
        <v>40148</v>
      </c>
      <c r="R42339" s="1">
        <v>41926</v>
      </c>
      <c r="S42339">
        <v>0</v>
      </c>
      <c r="T42339">
        <v>3765000</v>
      </c>
      <c r="U42339">
        <v>0</v>
      </c>
      <c r="V42339">
        <v>0</v>
      </c>
      <c r="W42339">
        <v>0</v>
      </c>
      <c r="X42339">
        <v>2000000</v>
      </c>
      <c r="Y42339">
        <v>0</v>
      </c>
      <c r="Z42339">
        <v>0</v>
      </c>
      <c r="AA42339">
        <v>0</v>
      </c>
      <c r="AB42339">
        <v>0</v>
      </c>
      <c r="AC42339">
        <v>0</v>
      </c>
      <c r="AD42339">
        <v>0</v>
      </c>
      <c r="AE42339">
        <v>0</v>
      </c>
      <c r="AF42339">
        <v>0</v>
      </c>
      <c r="AG42339">
        <v>0</v>
      </c>
      <c r="AH42339">
        <v>0</v>
      </c>
      <c r="AI42339">
        <v>0</v>
      </c>
      <c r="AJ42339">
        <v>0</v>
      </c>
      <c r="AK42339">
        <v>0</v>
      </c>
      <c r="AL42339">
        <v>0</v>
      </c>
      <c r="AM42339">
        <v>0</v>
      </c>
    </row>
    <row r="42340" spans="1:39" x14ac:dyDescent="0.45">
      <c r="A42340" t="s">
        <v>155469</v>
      </c>
      <c r="B42340" t="s">
        <v>155470</v>
      </c>
      <c r="D42340" t="s">
        <v>155471</v>
      </c>
      <c r="E42340" t="s">
        <v>12035</v>
      </c>
      <c r="F42340" s="3">
        <v>25000</v>
      </c>
      <c r="G42340" t="s">
        <v>57</v>
      </c>
      <c r="H42340" t="s">
        <v>46</v>
      </c>
      <c r="I42340" t="s">
        <v>178</v>
      </c>
      <c r="J42340" t="s">
        <v>179</v>
      </c>
      <c r="K42340" t="s">
        <v>2907</v>
      </c>
      <c r="L42340">
        <v>2</v>
      </c>
      <c r="Q42340" s="1">
        <v>41060</v>
      </c>
      <c r="R42340" s="1">
        <v>41303</v>
      </c>
      <c r="S42340">
        <v>25000</v>
      </c>
      <c r="T42340">
        <v>0</v>
      </c>
      <c r="U42340">
        <v>0</v>
      </c>
      <c r="V42340">
        <v>0</v>
      </c>
      <c r="W42340">
        <v>0</v>
      </c>
      <c r="X42340">
        <v>0</v>
      </c>
      <c r="Y42340">
        <v>0</v>
      </c>
      <c r="Z42340">
        <v>0</v>
      </c>
      <c r="AA42340">
        <v>0</v>
      </c>
      <c r="AB42340">
        <v>0</v>
      </c>
      <c r="AC42340">
        <v>0</v>
      </c>
      <c r="AD42340">
        <v>0</v>
      </c>
      <c r="AE42340">
        <v>0</v>
      </c>
      <c r="AF42340">
        <v>0</v>
      </c>
      <c r="AG42340">
        <v>0</v>
      </c>
      <c r="AH42340">
        <v>0</v>
      </c>
      <c r="AI42340">
        <v>0</v>
      </c>
      <c r="AJ42340">
        <v>0</v>
      </c>
      <c r="AK42340">
        <v>0</v>
      </c>
      <c r="AL42340">
        <v>0</v>
      </c>
      <c r="AM42340">
        <v>0</v>
      </c>
    </row>
    <row r="42341" spans="1:39" x14ac:dyDescent="0.45">
      <c r="A42341" t="s">
        <v>155472</v>
      </c>
      <c r="B42341" t="s">
        <v>155473</v>
      </c>
      <c r="D42341" t="s">
        <v>54682</v>
      </c>
      <c r="E42341" t="s">
        <v>89</v>
      </c>
      <c r="F42341" t="s">
        <v>155474</v>
      </c>
      <c r="G42341" t="s">
        <v>57</v>
      </c>
      <c r="H42341" t="s">
        <v>46</v>
      </c>
      <c r="I42341" t="s">
        <v>58</v>
      </c>
      <c r="J42341" t="s">
        <v>198</v>
      </c>
      <c r="K42341" t="s">
        <v>199</v>
      </c>
      <c r="L42341">
        <v>7</v>
      </c>
      <c r="M42341" s="1">
        <v>40087</v>
      </c>
      <c r="N42341" s="2">
        <v>40087</v>
      </c>
      <c r="O42341" t="s">
        <v>702</v>
      </c>
      <c r="P42341">
        <v>2009</v>
      </c>
      <c r="Q42341" s="1">
        <v>39904</v>
      </c>
      <c r="R42341" s="1">
        <v>41618</v>
      </c>
      <c r="S42341">
        <v>0</v>
      </c>
      <c r="T42341">
        <v>35200000</v>
      </c>
      <c r="U42341">
        <v>0</v>
      </c>
      <c r="V42341">
        <v>0</v>
      </c>
      <c r="W42341">
        <v>0</v>
      </c>
      <c r="X42341">
        <v>0</v>
      </c>
      <c r="Y42341">
        <v>750000</v>
      </c>
      <c r="Z42341">
        <v>0</v>
      </c>
      <c r="AA42341">
        <v>0</v>
      </c>
      <c r="AB42341">
        <v>0</v>
      </c>
      <c r="AC42341">
        <v>0</v>
      </c>
      <c r="AD42341">
        <v>0</v>
      </c>
      <c r="AE42341">
        <v>0</v>
      </c>
      <c r="AF42341">
        <v>5000000</v>
      </c>
      <c r="AG42341">
        <v>11000000</v>
      </c>
      <c r="AH42341">
        <v>10000000</v>
      </c>
      <c r="AI42341">
        <v>0</v>
      </c>
      <c r="AJ42341">
        <v>0</v>
      </c>
      <c r="AK42341">
        <v>0</v>
      </c>
      <c r="AL42341">
        <v>0</v>
      </c>
      <c r="AM42341">
        <v>0</v>
      </c>
    </row>
    <row r="42342" spans="1:39" x14ac:dyDescent="0.45">
      <c r="A42342" t="s">
        <v>155475</v>
      </c>
      <c r="B42342" t="s">
        <v>155476</v>
      </c>
      <c r="C42342" t="s">
        <v>155477</v>
      </c>
      <c r="D42342" t="s">
        <v>4656</v>
      </c>
      <c r="E42342" t="s">
        <v>686</v>
      </c>
      <c r="F42342" t="s">
        <v>23936</v>
      </c>
      <c r="G42342" t="s">
        <v>57</v>
      </c>
      <c r="H42342" t="s">
        <v>46</v>
      </c>
      <c r="I42342" t="s">
        <v>58</v>
      </c>
      <c r="J42342" t="s">
        <v>198</v>
      </c>
      <c r="K42342" t="s">
        <v>11536</v>
      </c>
      <c r="L42342">
        <v>3</v>
      </c>
      <c r="M42342" s="1">
        <v>39995</v>
      </c>
      <c r="N42342" s="2">
        <v>39995</v>
      </c>
      <c r="O42342" t="s">
        <v>285</v>
      </c>
      <c r="P42342">
        <v>2009</v>
      </c>
      <c r="Q42342" s="1">
        <v>40011</v>
      </c>
      <c r="R42342" s="1">
        <v>40707</v>
      </c>
      <c r="S42342">
        <v>0</v>
      </c>
      <c r="T42342">
        <v>17750000</v>
      </c>
      <c r="U42342">
        <v>0</v>
      </c>
      <c r="V42342">
        <v>0</v>
      </c>
      <c r="W42342">
        <v>0</v>
      </c>
      <c r="X42342">
        <v>0</v>
      </c>
      <c r="Y42342">
        <v>0</v>
      </c>
      <c r="Z42342">
        <v>0</v>
      </c>
      <c r="AA42342">
        <v>0</v>
      </c>
      <c r="AB42342">
        <v>0</v>
      </c>
      <c r="AC42342">
        <v>0</v>
      </c>
      <c r="AD42342">
        <v>0</v>
      </c>
      <c r="AE42342">
        <v>0</v>
      </c>
      <c r="AF42342">
        <v>4750000</v>
      </c>
      <c r="AG42342">
        <v>13000000</v>
      </c>
      <c r="AH42342">
        <v>0</v>
      </c>
      <c r="AI42342">
        <v>0</v>
      </c>
      <c r="AJ42342">
        <v>0</v>
      </c>
      <c r="AK42342">
        <v>0</v>
      </c>
      <c r="AL42342">
        <v>0</v>
      </c>
      <c r="AM42342">
        <v>0</v>
      </c>
    </row>
    <row r="42343" spans="1:39" x14ac:dyDescent="0.45">
      <c r="A42343" t="s">
        <v>155478</v>
      </c>
      <c r="B42343" t="s">
        <v>155479</v>
      </c>
      <c r="C42343" t="s">
        <v>155480</v>
      </c>
      <c r="D42343" t="s">
        <v>18080</v>
      </c>
      <c r="E42343" t="s">
        <v>1888</v>
      </c>
      <c r="F42343" t="s">
        <v>155481</v>
      </c>
      <c r="G42343" t="s">
        <v>57</v>
      </c>
      <c r="H42343" t="s">
        <v>192</v>
      </c>
      <c r="J42343" t="s">
        <v>16317</v>
      </c>
      <c r="K42343" t="s">
        <v>16318</v>
      </c>
      <c r="L42343">
        <v>1</v>
      </c>
      <c r="Q42343" s="1">
        <v>41334</v>
      </c>
      <c r="R42343" s="1">
        <v>41334</v>
      </c>
      <c r="S42343">
        <v>100672</v>
      </c>
      <c r="T42343">
        <v>0</v>
      </c>
      <c r="U42343">
        <v>0</v>
      </c>
      <c r="V42343">
        <v>0</v>
      </c>
      <c r="W42343">
        <v>0</v>
      </c>
      <c r="X42343">
        <v>0</v>
      </c>
      <c r="Y42343">
        <v>0</v>
      </c>
      <c r="Z42343">
        <v>0</v>
      </c>
      <c r="AA42343">
        <v>0</v>
      </c>
      <c r="AB42343">
        <v>0</v>
      </c>
      <c r="AC42343">
        <v>0</v>
      </c>
      <c r="AD42343">
        <v>0</v>
      </c>
      <c r="AE42343">
        <v>0</v>
      </c>
      <c r="AF42343">
        <v>0</v>
      </c>
      <c r="AG42343">
        <v>0</v>
      </c>
      <c r="AH42343">
        <v>0</v>
      </c>
      <c r="AI42343">
        <v>0</v>
      </c>
      <c r="AJ42343">
        <v>0</v>
      </c>
      <c r="AK42343">
        <v>0</v>
      </c>
      <c r="AL42343">
        <v>0</v>
      </c>
      <c r="AM42343">
        <v>0</v>
      </c>
    </row>
    <row r="42344" spans="1:39" x14ac:dyDescent="0.45">
      <c r="A42344" t="s">
        <v>155482</v>
      </c>
      <c r="B42344" t="s">
        <v>155483</v>
      </c>
      <c r="C42344" t="s">
        <v>155484</v>
      </c>
      <c r="D42344" t="s">
        <v>3597</v>
      </c>
      <c r="E42344" t="s">
        <v>2150</v>
      </c>
      <c r="F42344" t="s">
        <v>114</v>
      </c>
      <c r="G42344" t="s">
        <v>57</v>
      </c>
      <c r="H42344" t="s">
        <v>46</v>
      </c>
      <c r="I42344" t="s">
        <v>58</v>
      </c>
      <c r="J42344" t="s">
        <v>198</v>
      </c>
      <c r="K42344" t="s">
        <v>199</v>
      </c>
      <c r="L42344">
        <v>1</v>
      </c>
      <c r="M42344" s="1">
        <v>40179</v>
      </c>
      <c r="N42344" s="2">
        <v>40179</v>
      </c>
      <c r="O42344" t="s">
        <v>118</v>
      </c>
      <c r="P42344">
        <v>2010</v>
      </c>
      <c r="Q42344" s="1">
        <v>40603</v>
      </c>
      <c r="R42344" s="1">
        <v>40603</v>
      </c>
      <c r="S42344">
        <v>0</v>
      </c>
      <c r="T42344">
        <v>0</v>
      </c>
      <c r="U42344">
        <v>0</v>
      </c>
      <c r="V42344">
        <v>0</v>
      </c>
      <c r="W42344">
        <v>0</v>
      </c>
      <c r="X42344">
        <v>0</v>
      </c>
      <c r="Y42344">
        <v>0</v>
      </c>
      <c r="Z42344">
        <v>0</v>
      </c>
      <c r="AA42344">
        <v>0</v>
      </c>
      <c r="AB42344">
        <v>0</v>
      </c>
      <c r="AC42344">
        <v>0</v>
      </c>
      <c r="AD42344">
        <v>0</v>
      </c>
      <c r="AE42344">
        <v>0</v>
      </c>
      <c r="AF42344">
        <v>0</v>
      </c>
      <c r="AG42344">
        <v>0</v>
      </c>
      <c r="AH42344">
        <v>0</v>
      </c>
      <c r="AI42344">
        <v>0</v>
      </c>
      <c r="AJ42344">
        <v>0</v>
      </c>
      <c r="AK42344">
        <v>0</v>
      </c>
      <c r="AL42344">
        <v>0</v>
      </c>
      <c r="AM42344">
        <v>0</v>
      </c>
    </row>
    <row r="42345" spans="1:39" x14ac:dyDescent="0.45">
      <c r="A42345" t="s">
        <v>155485</v>
      </c>
      <c r="B42345" t="s">
        <v>155486</v>
      </c>
      <c r="C42345" t="s">
        <v>155487</v>
      </c>
      <c r="D42345" t="s">
        <v>155488</v>
      </c>
      <c r="E42345" t="s">
        <v>22973</v>
      </c>
      <c r="F42345" t="s">
        <v>155489</v>
      </c>
      <c r="G42345" t="s">
        <v>57</v>
      </c>
      <c r="H42345" t="s">
        <v>46</v>
      </c>
      <c r="I42345" t="s">
        <v>81</v>
      </c>
      <c r="J42345" t="s">
        <v>82</v>
      </c>
      <c r="K42345" t="s">
        <v>82</v>
      </c>
      <c r="L42345">
        <v>5</v>
      </c>
      <c r="M42345" s="1">
        <v>38139</v>
      </c>
      <c r="N42345" s="2">
        <v>38139</v>
      </c>
      <c r="O42345" t="s">
        <v>965</v>
      </c>
      <c r="P42345">
        <v>2004</v>
      </c>
      <c r="Q42345" s="1">
        <v>39714</v>
      </c>
      <c r="R42345" s="1">
        <v>41480</v>
      </c>
      <c r="S42345">
        <v>0</v>
      </c>
      <c r="T42345">
        <v>29000000</v>
      </c>
      <c r="U42345">
        <v>0</v>
      </c>
      <c r="V42345">
        <v>0</v>
      </c>
      <c r="W42345">
        <v>0</v>
      </c>
      <c r="X42345">
        <v>7275000</v>
      </c>
      <c r="Y42345">
        <v>0</v>
      </c>
      <c r="Z42345">
        <v>0</v>
      </c>
      <c r="AA42345">
        <v>0</v>
      </c>
      <c r="AB42345">
        <v>0</v>
      </c>
      <c r="AC42345">
        <v>0</v>
      </c>
      <c r="AD42345">
        <v>0</v>
      </c>
      <c r="AE42345">
        <v>0</v>
      </c>
      <c r="AF42345">
        <v>20000000</v>
      </c>
      <c r="AG42345">
        <v>0</v>
      </c>
      <c r="AH42345">
        <v>0</v>
      </c>
      <c r="AI42345">
        <v>0</v>
      </c>
      <c r="AJ42345">
        <v>0</v>
      </c>
      <c r="AK42345">
        <v>0</v>
      </c>
      <c r="AL42345">
        <v>0</v>
      </c>
      <c r="AM42345">
        <v>0</v>
      </c>
    </row>
    <row r="42346" spans="1:39" x14ac:dyDescent="0.45">
      <c r="A42346" t="s">
        <v>155490</v>
      </c>
      <c r="B42346" t="s">
        <v>155491</v>
      </c>
      <c r="C42346" t="s">
        <v>155492</v>
      </c>
      <c r="D42346" t="s">
        <v>2628</v>
      </c>
      <c r="E42346" t="s">
        <v>89</v>
      </c>
      <c r="F42346" t="s">
        <v>114</v>
      </c>
      <c r="G42346" t="s">
        <v>57</v>
      </c>
      <c r="H42346" t="s">
        <v>192</v>
      </c>
      <c r="J42346" t="s">
        <v>1077</v>
      </c>
      <c r="K42346" t="s">
        <v>1078</v>
      </c>
      <c r="L42346">
        <v>1</v>
      </c>
      <c r="M42346" s="1">
        <v>39814</v>
      </c>
      <c r="N42346" s="2">
        <v>39814</v>
      </c>
      <c r="O42346" t="s">
        <v>188</v>
      </c>
      <c r="P42346">
        <v>2009</v>
      </c>
      <c r="Q42346" s="1">
        <v>40544</v>
      </c>
      <c r="R42346" s="1">
        <v>40544</v>
      </c>
      <c r="S42346">
        <v>0</v>
      </c>
      <c r="T42346">
        <v>0</v>
      </c>
      <c r="U42346">
        <v>0</v>
      </c>
      <c r="V42346">
        <v>0</v>
      </c>
      <c r="W42346">
        <v>0</v>
      </c>
      <c r="X42346">
        <v>0</v>
      </c>
      <c r="Y42346">
        <v>0</v>
      </c>
      <c r="Z42346">
        <v>0</v>
      </c>
      <c r="AA42346">
        <v>0</v>
      </c>
      <c r="AB42346">
        <v>0</v>
      </c>
      <c r="AC42346">
        <v>0</v>
      </c>
      <c r="AD42346">
        <v>0</v>
      </c>
      <c r="AE42346">
        <v>0</v>
      </c>
      <c r="AF42346">
        <v>0</v>
      </c>
      <c r="AG42346">
        <v>0</v>
      </c>
      <c r="AH42346">
        <v>0</v>
      </c>
      <c r="AI42346">
        <v>0</v>
      </c>
      <c r="AJ42346">
        <v>0</v>
      </c>
      <c r="AK42346">
        <v>0</v>
      </c>
      <c r="AL42346">
        <v>0</v>
      </c>
      <c r="AM42346">
        <v>0</v>
      </c>
    </row>
    <row r="42347" spans="1:39" x14ac:dyDescent="0.45">
      <c r="A42347" t="s">
        <v>155493</v>
      </c>
      <c r="B42347" t="s">
        <v>155494</v>
      </c>
      <c r="C42347" t="s">
        <v>155495</v>
      </c>
      <c r="D42347" t="s">
        <v>155496</v>
      </c>
      <c r="E42347" t="s">
        <v>3017</v>
      </c>
      <c r="F42347" t="s">
        <v>714</v>
      </c>
      <c r="G42347" t="s">
        <v>57</v>
      </c>
      <c r="H42347" t="s">
        <v>46</v>
      </c>
      <c r="I42347" t="s">
        <v>47</v>
      </c>
      <c r="J42347" t="s">
        <v>48</v>
      </c>
      <c r="K42347" t="s">
        <v>49</v>
      </c>
      <c r="L42347">
        <v>1</v>
      </c>
      <c r="M42347" s="1">
        <v>41426</v>
      </c>
      <c r="N42347" s="2">
        <v>41426</v>
      </c>
      <c r="O42347" t="s">
        <v>439</v>
      </c>
      <c r="P42347">
        <v>2013</v>
      </c>
      <c r="Q42347" s="1">
        <v>41609</v>
      </c>
      <c r="R42347" s="1">
        <v>41609</v>
      </c>
      <c r="S42347">
        <v>250000</v>
      </c>
      <c r="T42347">
        <v>0</v>
      </c>
      <c r="U42347">
        <v>0</v>
      </c>
      <c r="V42347">
        <v>0</v>
      </c>
      <c r="W42347">
        <v>0</v>
      </c>
      <c r="X42347">
        <v>0</v>
      </c>
      <c r="Y42347">
        <v>0</v>
      </c>
      <c r="Z42347">
        <v>0</v>
      </c>
      <c r="AA42347">
        <v>0</v>
      </c>
      <c r="AB42347">
        <v>0</v>
      </c>
      <c r="AC42347">
        <v>0</v>
      </c>
      <c r="AD42347">
        <v>0</v>
      </c>
      <c r="AE42347">
        <v>0</v>
      </c>
      <c r="AF42347">
        <v>0</v>
      </c>
      <c r="AG42347">
        <v>0</v>
      </c>
      <c r="AH42347">
        <v>0</v>
      </c>
      <c r="AI42347">
        <v>0</v>
      </c>
      <c r="AJ42347">
        <v>0</v>
      </c>
      <c r="AK42347">
        <v>0</v>
      </c>
      <c r="AL42347">
        <v>0</v>
      </c>
      <c r="AM42347">
        <v>0</v>
      </c>
    </row>
    <row r="42348" spans="1:39" x14ac:dyDescent="0.45">
      <c r="A42348" t="s">
        <v>155497</v>
      </c>
      <c r="B42348" t="s">
        <v>155498</v>
      </c>
      <c r="C42348" t="s">
        <v>155499</v>
      </c>
      <c r="D42348" t="s">
        <v>653</v>
      </c>
      <c r="E42348" t="s">
        <v>343</v>
      </c>
      <c r="F42348" t="s">
        <v>2557</v>
      </c>
      <c r="G42348" t="s">
        <v>45</v>
      </c>
      <c r="H42348" t="s">
        <v>46</v>
      </c>
      <c r="I42348" t="s">
        <v>58</v>
      </c>
      <c r="J42348" t="s">
        <v>198</v>
      </c>
      <c r="K42348" t="s">
        <v>731</v>
      </c>
      <c r="L42348">
        <v>1</v>
      </c>
      <c r="M42348" s="1">
        <v>36161</v>
      </c>
      <c r="N42348" s="2">
        <v>36161</v>
      </c>
      <c r="O42348" t="s">
        <v>1121</v>
      </c>
      <c r="P42348">
        <v>1999</v>
      </c>
      <c r="Q42348" s="1">
        <v>36312</v>
      </c>
      <c r="R42348" s="1">
        <v>36312</v>
      </c>
      <c r="S42348">
        <v>0</v>
      </c>
      <c r="T42348">
        <v>6000000</v>
      </c>
      <c r="U42348">
        <v>0</v>
      </c>
      <c r="V42348">
        <v>0</v>
      </c>
      <c r="W42348">
        <v>0</v>
      </c>
      <c r="X42348">
        <v>0</v>
      </c>
      <c r="Y42348">
        <v>0</v>
      </c>
      <c r="Z42348">
        <v>0</v>
      </c>
      <c r="AA42348">
        <v>0</v>
      </c>
      <c r="AB42348">
        <v>0</v>
      </c>
      <c r="AC42348">
        <v>0</v>
      </c>
      <c r="AD42348">
        <v>0</v>
      </c>
      <c r="AE42348">
        <v>0</v>
      </c>
      <c r="AF42348">
        <v>6000000</v>
      </c>
      <c r="AG42348">
        <v>0</v>
      </c>
      <c r="AH42348">
        <v>0</v>
      </c>
      <c r="AI42348">
        <v>0</v>
      </c>
      <c r="AJ42348">
        <v>0</v>
      </c>
      <c r="AK42348">
        <v>0</v>
      </c>
      <c r="AL42348">
        <v>0</v>
      </c>
      <c r="AM42348">
        <v>0</v>
      </c>
    </row>
    <row r="42349" spans="1:39" x14ac:dyDescent="0.45">
      <c r="A42349" t="s">
        <v>155500</v>
      </c>
      <c r="B42349" t="s">
        <v>155501</v>
      </c>
      <c r="C42349" t="s">
        <v>155502</v>
      </c>
      <c r="D42349" t="s">
        <v>155503</v>
      </c>
      <c r="E42349" t="s">
        <v>294</v>
      </c>
      <c r="F42349" t="s">
        <v>8127</v>
      </c>
      <c r="G42349" t="s">
        <v>57</v>
      </c>
      <c r="H42349" t="s">
        <v>787</v>
      </c>
      <c r="J42349" t="s">
        <v>5143</v>
      </c>
      <c r="K42349" t="s">
        <v>5143</v>
      </c>
      <c r="L42349">
        <v>1</v>
      </c>
      <c r="M42349" s="1">
        <v>41640</v>
      </c>
      <c r="N42349" s="2">
        <v>41640</v>
      </c>
      <c r="O42349" t="s">
        <v>84</v>
      </c>
      <c r="P42349">
        <v>2014</v>
      </c>
      <c r="Q42349" s="1">
        <v>41802</v>
      </c>
      <c r="R42349" s="1">
        <v>41802</v>
      </c>
      <c r="S42349">
        <v>0</v>
      </c>
      <c r="T42349">
        <v>0</v>
      </c>
      <c r="U42349">
        <v>0</v>
      </c>
      <c r="V42349">
        <v>270862</v>
      </c>
      <c r="W42349">
        <v>0</v>
      </c>
      <c r="X42349">
        <v>0</v>
      </c>
      <c r="Y42349">
        <v>0</v>
      </c>
      <c r="Z42349">
        <v>0</v>
      </c>
      <c r="AA42349">
        <v>0</v>
      </c>
      <c r="AB42349">
        <v>0</v>
      </c>
      <c r="AC42349">
        <v>0</v>
      </c>
      <c r="AD42349">
        <v>0</v>
      </c>
      <c r="AE42349">
        <v>0</v>
      </c>
      <c r="AF42349">
        <v>0</v>
      </c>
      <c r="AG42349">
        <v>0</v>
      </c>
      <c r="AH42349">
        <v>0</v>
      </c>
      <c r="AI42349">
        <v>0</v>
      </c>
      <c r="AJ42349">
        <v>0</v>
      </c>
      <c r="AK42349">
        <v>0</v>
      </c>
      <c r="AL42349">
        <v>0</v>
      </c>
      <c r="AM42349">
        <v>0</v>
      </c>
    </row>
    <row r="42350" spans="1:39" x14ac:dyDescent="0.45">
      <c r="A42350" t="s">
        <v>155504</v>
      </c>
      <c r="B42350" t="s">
        <v>155505</v>
      </c>
      <c r="C42350" t="s">
        <v>155506</v>
      </c>
      <c r="D42350" t="s">
        <v>953</v>
      </c>
      <c r="E42350" t="s">
        <v>954</v>
      </c>
      <c r="F42350" s="3">
        <v>40000</v>
      </c>
      <c r="G42350" t="s">
        <v>57</v>
      </c>
      <c r="H42350" t="s">
        <v>5998</v>
      </c>
      <c r="J42350" t="s">
        <v>5999</v>
      </c>
      <c r="K42350" t="s">
        <v>5999</v>
      </c>
      <c r="L42350">
        <v>1</v>
      </c>
      <c r="M42350" s="1">
        <v>40909</v>
      </c>
      <c r="N42350" s="2">
        <v>40909</v>
      </c>
      <c r="O42350" t="s">
        <v>132</v>
      </c>
      <c r="P42350">
        <v>2012</v>
      </c>
      <c r="Q42350" s="1">
        <v>41484</v>
      </c>
      <c r="R42350" s="1">
        <v>41484</v>
      </c>
      <c r="S42350">
        <v>40000</v>
      </c>
      <c r="T42350">
        <v>0</v>
      </c>
      <c r="U42350">
        <v>0</v>
      </c>
      <c r="V42350">
        <v>0</v>
      </c>
      <c r="W42350">
        <v>0</v>
      </c>
      <c r="X42350">
        <v>0</v>
      </c>
      <c r="Y42350">
        <v>0</v>
      </c>
      <c r="Z42350">
        <v>0</v>
      </c>
      <c r="AA42350">
        <v>0</v>
      </c>
      <c r="AB42350">
        <v>0</v>
      </c>
      <c r="AC42350">
        <v>0</v>
      </c>
      <c r="AD42350">
        <v>0</v>
      </c>
      <c r="AE42350">
        <v>0</v>
      </c>
      <c r="AF42350">
        <v>0</v>
      </c>
      <c r="AG42350">
        <v>0</v>
      </c>
      <c r="AH42350">
        <v>0</v>
      </c>
      <c r="AI42350">
        <v>0</v>
      </c>
      <c r="AJ42350">
        <v>0</v>
      </c>
      <c r="AK42350">
        <v>0</v>
      </c>
      <c r="AL42350">
        <v>0</v>
      </c>
      <c r="AM42350">
        <v>0</v>
      </c>
    </row>
    <row r="42351" spans="1:39" x14ac:dyDescent="0.45">
      <c r="A42351" t="s">
        <v>155507</v>
      </c>
      <c r="B42351" t="s">
        <v>155508</v>
      </c>
      <c r="C42351" t="s">
        <v>155509</v>
      </c>
      <c r="D42351" t="s">
        <v>107</v>
      </c>
      <c r="E42351" t="s">
        <v>108</v>
      </c>
      <c r="F42351" t="s">
        <v>8882</v>
      </c>
      <c r="G42351" t="s">
        <v>45</v>
      </c>
      <c r="H42351" t="s">
        <v>46</v>
      </c>
      <c r="I42351" t="s">
        <v>58</v>
      </c>
      <c r="J42351" t="s">
        <v>198</v>
      </c>
      <c r="K42351" t="s">
        <v>833</v>
      </c>
      <c r="L42351">
        <v>2</v>
      </c>
      <c r="M42351" s="1">
        <v>40211</v>
      </c>
      <c r="N42351" s="2">
        <v>40210</v>
      </c>
      <c r="O42351" t="s">
        <v>118</v>
      </c>
      <c r="P42351">
        <v>2010</v>
      </c>
      <c r="Q42351" s="1">
        <v>40390</v>
      </c>
      <c r="R42351" s="1">
        <v>40967</v>
      </c>
      <c r="S42351">
        <v>1000000</v>
      </c>
      <c r="T42351">
        <v>2700000</v>
      </c>
      <c r="U42351">
        <v>0</v>
      </c>
      <c r="V42351">
        <v>0</v>
      </c>
      <c r="W42351">
        <v>0</v>
      </c>
      <c r="X42351">
        <v>0</v>
      </c>
      <c r="Y42351">
        <v>0</v>
      </c>
      <c r="Z42351">
        <v>0</v>
      </c>
      <c r="AA42351">
        <v>0</v>
      </c>
      <c r="AB42351">
        <v>0</v>
      </c>
      <c r="AC42351">
        <v>0</v>
      </c>
      <c r="AD42351">
        <v>0</v>
      </c>
      <c r="AE42351">
        <v>0</v>
      </c>
      <c r="AF42351">
        <v>2700000</v>
      </c>
      <c r="AG42351">
        <v>0</v>
      </c>
      <c r="AH42351">
        <v>0</v>
      </c>
      <c r="AI42351">
        <v>0</v>
      </c>
      <c r="AJ42351">
        <v>0</v>
      </c>
      <c r="AK42351">
        <v>0</v>
      </c>
      <c r="AL42351">
        <v>0</v>
      </c>
      <c r="AM42351">
        <v>0</v>
      </c>
    </row>
    <row r="42352" spans="1:39" x14ac:dyDescent="0.45">
      <c r="A42352" t="s">
        <v>155510</v>
      </c>
      <c r="B42352" t="s">
        <v>155511</v>
      </c>
      <c r="C42352" t="s">
        <v>155512</v>
      </c>
      <c r="D42352" t="s">
        <v>653</v>
      </c>
      <c r="E42352" t="s">
        <v>343</v>
      </c>
      <c r="F42352" t="s">
        <v>155513</v>
      </c>
      <c r="G42352" t="s">
        <v>57</v>
      </c>
      <c r="H42352" t="s">
        <v>214</v>
      </c>
      <c r="J42352" t="s">
        <v>155514</v>
      </c>
      <c r="K42352" t="s">
        <v>155514</v>
      </c>
      <c r="L42352">
        <v>1</v>
      </c>
      <c r="M42352" s="1">
        <v>40865</v>
      </c>
      <c r="N42352" s="2">
        <v>40848</v>
      </c>
      <c r="O42352" t="s">
        <v>94</v>
      </c>
      <c r="P42352">
        <v>2011</v>
      </c>
      <c r="Q42352" s="1">
        <v>38353</v>
      </c>
      <c r="R42352" s="1">
        <v>38353</v>
      </c>
      <c r="S42352">
        <v>1362100</v>
      </c>
      <c r="T42352">
        <v>0</v>
      </c>
      <c r="U42352">
        <v>0</v>
      </c>
      <c r="V42352">
        <v>0</v>
      </c>
      <c r="W42352">
        <v>0</v>
      </c>
      <c r="X42352">
        <v>0</v>
      </c>
      <c r="Y42352">
        <v>0</v>
      </c>
      <c r="Z42352">
        <v>0</v>
      </c>
      <c r="AA42352">
        <v>0</v>
      </c>
      <c r="AB42352">
        <v>0</v>
      </c>
      <c r="AC42352">
        <v>0</v>
      </c>
      <c r="AD42352">
        <v>0</v>
      </c>
      <c r="AE42352">
        <v>0</v>
      </c>
      <c r="AF42352">
        <v>0</v>
      </c>
      <c r="AG42352">
        <v>0</v>
      </c>
      <c r="AH42352">
        <v>0</v>
      </c>
      <c r="AI42352">
        <v>0</v>
      </c>
      <c r="AJ42352">
        <v>0</v>
      </c>
      <c r="AK42352">
        <v>0</v>
      </c>
      <c r="AL42352">
        <v>0</v>
      </c>
      <c r="AM42352">
        <v>0</v>
      </c>
    </row>
    <row r="42353" spans="1:39" x14ac:dyDescent="0.45">
      <c r="A42353" t="s">
        <v>155515</v>
      </c>
      <c r="B42353" t="s">
        <v>155516</v>
      </c>
      <c r="C42353" t="s">
        <v>155517</v>
      </c>
      <c r="D42353" t="s">
        <v>54</v>
      </c>
      <c r="E42353" t="s">
        <v>55</v>
      </c>
      <c r="F42353" t="s">
        <v>51171</v>
      </c>
      <c r="G42353" t="s">
        <v>57</v>
      </c>
      <c r="H42353" t="s">
        <v>46</v>
      </c>
      <c r="I42353" t="s">
        <v>58</v>
      </c>
      <c r="J42353" t="s">
        <v>198</v>
      </c>
      <c r="K42353" t="s">
        <v>22777</v>
      </c>
      <c r="L42353">
        <v>3</v>
      </c>
      <c r="M42353" s="1">
        <v>38353</v>
      </c>
      <c r="N42353" s="2">
        <v>38353</v>
      </c>
      <c r="O42353" t="s">
        <v>464</v>
      </c>
      <c r="P42353">
        <v>2005</v>
      </c>
      <c r="Q42353" s="1">
        <v>38776</v>
      </c>
      <c r="R42353" s="1">
        <v>40701</v>
      </c>
      <c r="S42353">
        <v>1400000</v>
      </c>
      <c r="T42353">
        <v>13000000</v>
      </c>
      <c r="U42353">
        <v>0</v>
      </c>
      <c r="V42353">
        <v>0</v>
      </c>
      <c r="W42353">
        <v>0</v>
      </c>
      <c r="X42353">
        <v>0</v>
      </c>
      <c r="Y42353">
        <v>0</v>
      </c>
      <c r="Z42353">
        <v>0</v>
      </c>
      <c r="AA42353">
        <v>0</v>
      </c>
      <c r="AB42353">
        <v>0</v>
      </c>
      <c r="AC42353">
        <v>0</v>
      </c>
      <c r="AD42353">
        <v>0</v>
      </c>
      <c r="AE42353">
        <v>0</v>
      </c>
      <c r="AF42353">
        <v>0</v>
      </c>
      <c r="AG42353">
        <v>6000000</v>
      </c>
      <c r="AH42353">
        <v>7000000</v>
      </c>
      <c r="AI42353">
        <v>0</v>
      </c>
      <c r="AJ42353">
        <v>0</v>
      </c>
      <c r="AK42353">
        <v>0</v>
      </c>
      <c r="AL42353">
        <v>0</v>
      </c>
      <c r="AM42353">
        <v>0</v>
      </c>
    </row>
    <row r="42354" spans="1:39" x14ac:dyDescent="0.45">
      <c r="A42354" t="s">
        <v>155518</v>
      </c>
      <c r="B42354" t="s">
        <v>155519</v>
      </c>
      <c r="C42354" t="s">
        <v>155520</v>
      </c>
      <c r="D42354" t="s">
        <v>389</v>
      </c>
      <c r="E42354" t="s">
        <v>390</v>
      </c>
      <c r="F42354" t="s">
        <v>155521</v>
      </c>
      <c r="G42354" t="s">
        <v>57</v>
      </c>
      <c r="H42354" t="s">
        <v>46</v>
      </c>
      <c r="I42354" t="s">
        <v>1258</v>
      </c>
      <c r="J42354" t="s">
        <v>1259</v>
      </c>
      <c r="K42354" t="s">
        <v>42329</v>
      </c>
      <c r="L42354">
        <v>1</v>
      </c>
      <c r="M42354" s="1">
        <v>40544</v>
      </c>
      <c r="N42354" s="2">
        <v>40544</v>
      </c>
      <c r="O42354" t="s">
        <v>528</v>
      </c>
      <c r="P42354">
        <v>2011</v>
      </c>
      <c r="Q42354" s="1">
        <v>41794</v>
      </c>
      <c r="R42354" s="1">
        <v>41794</v>
      </c>
      <c r="S42354">
        <v>0</v>
      </c>
      <c r="T42354">
        <v>2666127</v>
      </c>
      <c r="U42354">
        <v>0</v>
      </c>
      <c r="V42354">
        <v>0</v>
      </c>
      <c r="W42354">
        <v>0</v>
      </c>
      <c r="X42354">
        <v>0</v>
      </c>
      <c r="Y42354">
        <v>0</v>
      </c>
      <c r="Z42354">
        <v>0</v>
      </c>
      <c r="AA42354">
        <v>0</v>
      </c>
      <c r="AB42354">
        <v>0</v>
      </c>
      <c r="AC42354">
        <v>0</v>
      </c>
      <c r="AD42354">
        <v>0</v>
      </c>
      <c r="AE42354">
        <v>0</v>
      </c>
      <c r="AF42354">
        <v>0</v>
      </c>
      <c r="AG42354">
        <v>0</v>
      </c>
      <c r="AH42354">
        <v>0</v>
      </c>
      <c r="AI42354">
        <v>0</v>
      </c>
      <c r="AJ42354">
        <v>0</v>
      </c>
      <c r="AK42354">
        <v>0</v>
      </c>
      <c r="AL42354">
        <v>0</v>
      </c>
      <c r="AM42354">
        <v>0</v>
      </c>
    </row>
    <row r="42355" spans="1:39" x14ac:dyDescent="0.45">
      <c r="A42355" t="s">
        <v>155522</v>
      </c>
      <c r="B42355" t="s">
        <v>155523</v>
      </c>
      <c r="C42355" t="s">
        <v>155524</v>
      </c>
      <c r="D42355" t="s">
        <v>107</v>
      </c>
      <c r="E42355" t="s">
        <v>108</v>
      </c>
      <c r="F42355" t="s">
        <v>114</v>
      </c>
      <c r="G42355" t="s">
        <v>101</v>
      </c>
      <c r="H42355" t="s">
        <v>46</v>
      </c>
      <c r="I42355" t="s">
        <v>8778</v>
      </c>
      <c r="J42355" t="s">
        <v>9372</v>
      </c>
      <c r="K42355" t="s">
        <v>9372</v>
      </c>
      <c r="L42355">
        <v>1</v>
      </c>
      <c r="M42355" s="1">
        <v>39479</v>
      </c>
      <c r="N42355" s="2">
        <v>39479</v>
      </c>
      <c r="O42355" t="s">
        <v>181</v>
      </c>
      <c r="P42355">
        <v>2008</v>
      </c>
      <c r="Q42355" s="1">
        <v>39448</v>
      </c>
      <c r="R42355" s="1">
        <v>39448</v>
      </c>
      <c r="S42355">
        <v>0</v>
      </c>
      <c r="T42355">
        <v>0</v>
      </c>
      <c r="U42355">
        <v>0</v>
      </c>
      <c r="V42355">
        <v>0</v>
      </c>
      <c r="W42355">
        <v>0</v>
      </c>
      <c r="X42355">
        <v>0</v>
      </c>
      <c r="Y42355">
        <v>0</v>
      </c>
      <c r="Z42355">
        <v>0</v>
      </c>
      <c r="AA42355">
        <v>0</v>
      </c>
      <c r="AB42355">
        <v>0</v>
      </c>
      <c r="AC42355">
        <v>0</v>
      </c>
      <c r="AD42355">
        <v>0</v>
      </c>
      <c r="AE42355">
        <v>0</v>
      </c>
      <c r="AF42355">
        <v>0</v>
      </c>
      <c r="AG42355">
        <v>0</v>
      </c>
      <c r="AH42355">
        <v>0</v>
      </c>
      <c r="AI42355">
        <v>0</v>
      </c>
      <c r="AJ42355">
        <v>0</v>
      </c>
      <c r="AK42355">
        <v>0</v>
      </c>
      <c r="AL42355">
        <v>0</v>
      </c>
      <c r="AM42355">
        <v>0</v>
      </c>
    </row>
    <row r="42356" spans="1:39" x14ac:dyDescent="0.45">
      <c r="A42356" t="s">
        <v>155525</v>
      </c>
      <c r="B42356" t="s">
        <v>155526</v>
      </c>
      <c r="C42356" t="s">
        <v>155527</v>
      </c>
      <c r="D42356" t="s">
        <v>315</v>
      </c>
      <c r="E42356" t="s">
        <v>316</v>
      </c>
      <c r="F42356" t="s">
        <v>230</v>
      </c>
      <c r="G42356" t="s">
        <v>57</v>
      </c>
      <c r="H42356" t="s">
        <v>46</v>
      </c>
      <c r="I42356" t="s">
        <v>205</v>
      </c>
      <c r="J42356" t="s">
        <v>206</v>
      </c>
      <c r="K42356" t="s">
        <v>207</v>
      </c>
      <c r="L42356">
        <v>1</v>
      </c>
      <c r="Q42356" s="1">
        <v>41452</v>
      </c>
      <c r="R42356" s="1">
        <v>41452</v>
      </c>
      <c r="S42356">
        <v>0</v>
      </c>
      <c r="T42356">
        <v>3000000</v>
      </c>
      <c r="U42356">
        <v>0</v>
      </c>
      <c r="V42356">
        <v>0</v>
      </c>
      <c r="W42356">
        <v>0</v>
      </c>
      <c r="X42356">
        <v>0</v>
      </c>
      <c r="Y42356">
        <v>0</v>
      </c>
      <c r="Z42356">
        <v>0</v>
      </c>
      <c r="AA42356">
        <v>0</v>
      </c>
      <c r="AB42356">
        <v>0</v>
      </c>
      <c r="AC42356">
        <v>0</v>
      </c>
      <c r="AD42356">
        <v>0</v>
      </c>
      <c r="AE42356">
        <v>0</v>
      </c>
      <c r="AF42356">
        <v>3000000</v>
      </c>
      <c r="AG42356">
        <v>0</v>
      </c>
      <c r="AH42356">
        <v>0</v>
      </c>
      <c r="AI42356">
        <v>0</v>
      </c>
      <c r="AJ42356">
        <v>0</v>
      </c>
      <c r="AK42356">
        <v>0</v>
      </c>
      <c r="AL42356">
        <v>0</v>
      </c>
      <c r="AM42356">
        <v>0</v>
      </c>
    </row>
    <row r="42357" spans="1:39" x14ac:dyDescent="0.45">
      <c r="A42357" t="s">
        <v>155528</v>
      </c>
      <c r="B42357" t="s">
        <v>155529</v>
      </c>
      <c r="C42357" t="s">
        <v>155530</v>
      </c>
      <c r="D42357" t="s">
        <v>653</v>
      </c>
      <c r="E42357" t="s">
        <v>343</v>
      </c>
      <c r="F42357" t="s">
        <v>10872</v>
      </c>
      <c r="G42357" t="s">
        <v>57</v>
      </c>
      <c r="H42357" t="s">
        <v>46</v>
      </c>
      <c r="I42357" t="s">
        <v>58</v>
      </c>
      <c r="J42357" t="s">
        <v>198</v>
      </c>
      <c r="K42357" t="s">
        <v>199</v>
      </c>
      <c r="L42357">
        <v>5</v>
      </c>
      <c r="M42357" s="1">
        <v>39814</v>
      </c>
      <c r="N42357" s="2">
        <v>39814</v>
      </c>
      <c r="O42357" t="s">
        <v>188</v>
      </c>
      <c r="P42357">
        <v>2009</v>
      </c>
      <c r="Q42357" s="1">
        <v>39934</v>
      </c>
      <c r="R42357" s="1">
        <v>41627</v>
      </c>
      <c r="S42357">
        <v>0</v>
      </c>
      <c r="T42357">
        <v>14500000</v>
      </c>
      <c r="U42357">
        <v>0</v>
      </c>
      <c r="V42357">
        <v>0</v>
      </c>
      <c r="W42357">
        <v>0</v>
      </c>
      <c r="X42357">
        <v>0</v>
      </c>
      <c r="Y42357">
        <v>0</v>
      </c>
      <c r="Z42357">
        <v>0</v>
      </c>
      <c r="AA42357">
        <v>0</v>
      </c>
      <c r="AB42357">
        <v>0</v>
      </c>
      <c r="AC42357">
        <v>0</v>
      </c>
      <c r="AD42357">
        <v>0</v>
      </c>
      <c r="AE42357">
        <v>0</v>
      </c>
      <c r="AF42357">
        <v>6500000</v>
      </c>
      <c r="AG42357">
        <v>8000000</v>
      </c>
      <c r="AH42357">
        <v>0</v>
      </c>
      <c r="AI42357">
        <v>0</v>
      </c>
      <c r="AJ42357">
        <v>0</v>
      </c>
      <c r="AK42357">
        <v>0</v>
      </c>
      <c r="AL42357">
        <v>0</v>
      </c>
      <c r="AM42357">
        <v>0</v>
      </c>
    </row>
    <row r="42358" spans="1:39" x14ac:dyDescent="0.45">
      <c r="A42358" t="s">
        <v>155531</v>
      </c>
      <c r="B42358" t="s">
        <v>155529</v>
      </c>
      <c r="C42358" t="s">
        <v>155532</v>
      </c>
      <c r="D42358" t="s">
        <v>1807</v>
      </c>
      <c r="E42358" t="s">
        <v>567</v>
      </c>
      <c r="F42358" t="s">
        <v>155533</v>
      </c>
      <c r="G42358" t="s">
        <v>57</v>
      </c>
      <c r="H42358" t="s">
        <v>46</v>
      </c>
      <c r="I42358" t="s">
        <v>58</v>
      </c>
      <c r="J42358" t="s">
        <v>198</v>
      </c>
      <c r="K42358" t="s">
        <v>199</v>
      </c>
      <c r="L42358">
        <v>4</v>
      </c>
      <c r="M42358" s="1">
        <v>39083</v>
      </c>
      <c r="N42358" s="2">
        <v>39083</v>
      </c>
      <c r="O42358" t="s">
        <v>110</v>
      </c>
      <c r="P42358">
        <v>2007</v>
      </c>
      <c r="Q42358" s="1">
        <v>39083</v>
      </c>
      <c r="R42358" s="1">
        <v>41554</v>
      </c>
      <c r="S42358">
        <v>0</v>
      </c>
      <c r="T42358">
        <v>3383459</v>
      </c>
      <c r="U42358">
        <v>0</v>
      </c>
      <c r="V42358">
        <v>0</v>
      </c>
      <c r="W42358">
        <v>0</v>
      </c>
      <c r="X42358">
        <v>0</v>
      </c>
      <c r="Y42358">
        <v>0</v>
      </c>
      <c r="Z42358">
        <v>0</v>
      </c>
      <c r="AA42358">
        <v>0</v>
      </c>
      <c r="AB42358">
        <v>0</v>
      </c>
      <c r="AC42358">
        <v>0</v>
      </c>
      <c r="AD42358">
        <v>0</v>
      </c>
      <c r="AE42358">
        <v>0</v>
      </c>
      <c r="AF42358">
        <v>0</v>
      </c>
      <c r="AG42358">
        <v>3383459</v>
      </c>
      <c r="AH42358">
        <v>0</v>
      </c>
      <c r="AI42358">
        <v>0</v>
      </c>
      <c r="AJ42358">
        <v>0</v>
      </c>
      <c r="AK42358">
        <v>0</v>
      </c>
      <c r="AL42358">
        <v>0</v>
      </c>
      <c r="AM42358">
        <v>0</v>
      </c>
    </row>
    <row r="42359" spans="1:39" x14ac:dyDescent="0.45">
      <c r="A42359" t="s">
        <v>155534</v>
      </c>
      <c r="B42359" t="s">
        <v>155535</v>
      </c>
      <c r="C42359" t="s">
        <v>155536</v>
      </c>
      <c r="D42359" t="s">
        <v>155537</v>
      </c>
      <c r="E42359" t="s">
        <v>2206</v>
      </c>
      <c r="F42359" t="s">
        <v>155538</v>
      </c>
      <c r="G42359" t="s">
        <v>57</v>
      </c>
      <c r="H42359" t="s">
        <v>2003</v>
      </c>
      <c r="J42359" t="s">
        <v>2004</v>
      </c>
      <c r="K42359" t="s">
        <v>2004</v>
      </c>
      <c r="L42359">
        <v>2</v>
      </c>
      <c r="M42359" s="1">
        <v>40848</v>
      </c>
      <c r="N42359" s="2">
        <v>40848</v>
      </c>
      <c r="O42359" t="s">
        <v>94</v>
      </c>
      <c r="P42359">
        <v>2011</v>
      </c>
      <c r="Q42359" s="1">
        <v>40848</v>
      </c>
      <c r="R42359" s="1">
        <v>41395</v>
      </c>
      <c r="S42359">
        <v>1001372</v>
      </c>
      <c r="T42359">
        <v>0</v>
      </c>
      <c r="U42359">
        <v>0</v>
      </c>
      <c r="V42359">
        <v>0</v>
      </c>
      <c r="W42359">
        <v>0</v>
      </c>
      <c r="X42359">
        <v>0</v>
      </c>
      <c r="Y42359">
        <v>1800000</v>
      </c>
      <c r="Z42359">
        <v>0</v>
      </c>
      <c r="AA42359">
        <v>0</v>
      </c>
      <c r="AB42359">
        <v>0</v>
      </c>
      <c r="AC42359">
        <v>0</v>
      </c>
      <c r="AD42359">
        <v>0</v>
      </c>
      <c r="AE42359">
        <v>0</v>
      </c>
      <c r="AF42359">
        <v>0</v>
      </c>
      <c r="AG42359">
        <v>0</v>
      </c>
      <c r="AH42359">
        <v>0</v>
      </c>
      <c r="AI42359">
        <v>0</v>
      </c>
      <c r="AJ42359">
        <v>0</v>
      </c>
      <c r="AK42359">
        <v>0</v>
      </c>
      <c r="AL42359">
        <v>0</v>
      </c>
      <c r="AM42359">
        <v>0</v>
      </c>
    </row>
    <row r="42360" spans="1:39" x14ac:dyDescent="0.45">
      <c r="A42360" t="s">
        <v>155539</v>
      </c>
      <c r="B42360" t="s">
        <v>155540</v>
      </c>
      <c r="C42360" t="s">
        <v>155541</v>
      </c>
      <c r="D42360" t="s">
        <v>155542</v>
      </c>
      <c r="E42360" t="s">
        <v>12455</v>
      </c>
      <c r="F42360" t="s">
        <v>27206</v>
      </c>
      <c r="G42360" t="s">
        <v>57</v>
      </c>
      <c r="H42360" t="s">
        <v>2003</v>
      </c>
      <c r="J42360" t="s">
        <v>2004</v>
      </c>
      <c r="K42360" t="s">
        <v>2004</v>
      </c>
      <c r="L42360">
        <v>1</v>
      </c>
      <c r="M42360" s="1">
        <v>40938</v>
      </c>
      <c r="N42360" s="2">
        <v>40909</v>
      </c>
      <c r="O42360" t="s">
        <v>132</v>
      </c>
      <c r="P42360">
        <v>2012</v>
      </c>
      <c r="Q42360" s="1">
        <v>41732</v>
      </c>
      <c r="R42360" s="1">
        <v>41732</v>
      </c>
      <c r="S42360">
        <v>257320</v>
      </c>
      <c r="T42360">
        <v>0</v>
      </c>
      <c r="U42360">
        <v>0</v>
      </c>
      <c r="V42360">
        <v>0</v>
      </c>
      <c r="W42360">
        <v>0</v>
      </c>
      <c r="X42360">
        <v>0</v>
      </c>
      <c r="Y42360">
        <v>0</v>
      </c>
      <c r="Z42360">
        <v>0</v>
      </c>
      <c r="AA42360">
        <v>0</v>
      </c>
      <c r="AB42360">
        <v>0</v>
      </c>
      <c r="AC42360">
        <v>0</v>
      </c>
      <c r="AD42360">
        <v>0</v>
      </c>
      <c r="AE42360">
        <v>0</v>
      </c>
      <c r="AF42360">
        <v>0</v>
      </c>
      <c r="AG42360">
        <v>0</v>
      </c>
      <c r="AH42360">
        <v>0</v>
      </c>
      <c r="AI42360">
        <v>0</v>
      </c>
      <c r="AJ42360">
        <v>0</v>
      </c>
      <c r="AK42360">
        <v>0</v>
      </c>
      <c r="AL42360">
        <v>0</v>
      </c>
      <c r="AM42360">
        <v>0</v>
      </c>
    </row>
    <row r="42361" spans="1:39" x14ac:dyDescent="0.45">
      <c r="A42361" t="s">
        <v>155543</v>
      </c>
      <c r="B42361" t="s">
        <v>155544</v>
      </c>
      <c r="C42361" t="s">
        <v>155545</v>
      </c>
      <c r="D42361" t="s">
        <v>155546</v>
      </c>
      <c r="E42361" t="s">
        <v>17246</v>
      </c>
      <c r="F42361" t="s">
        <v>714</v>
      </c>
      <c r="G42361" t="s">
        <v>57</v>
      </c>
      <c r="H42361" t="s">
        <v>46</v>
      </c>
      <c r="I42361" t="s">
        <v>58</v>
      </c>
      <c r="J42361" t="s">
        <v>198</v>
      </c>
      <c r="K42361" t="s">
        <v>5607</v>
      </c>
      <c r="L42361">
        <v>1</v>
      </c>
      <c r="M42361" s="1">
        <v>41119</v>
      </c>
      <c r="N42361" s="2">
        <v>41091</v>
      </c>
      <c r="O42361" t="s">
        <v>596</v>
      </c>
      <c r="P42361">
        <v>2012</v>
      </c>
      <c r="Q42361" s="1">
        <v>41426</v>
      </c>
      <c r="R42361" s="1">
        <v>41426</v>
      </c>
      <c r="S42361">
        <v>250000</v>
      </c>
      <c r="T42361">
        <v>0</v>
      </c>
      <c r="U42361">
        <v>0</v>
      </c>
      <c r="V42361">
        <v>0</v>
      </c>
      <c r="W42361">
        <v>0</v>
      </c>
      <c r="X42361">
        <v>0</v>
      </c>
      <c r="Y42361">
        <v>0</v>
      </c>
      <c r="Z42361">
        <v>0</v>
      </c>
      <c r="AA42361">
        <v>0</v>
      </c>
      <c r="AB42361">
        <v>0</v>
      </c>
      <c r="AC42361">
        <v>0</v>
      </c>
      <c r="AD42361">
        <v>0</v>
      </c>
      <c r="AE42361">
        <v>0</v>
      </c>
      <c r="AF42361">
        <v>0</v>
      </c>
      <c r="AG42361">
        <v>0</v>
      </c>
      <c r="AH42361">
        <v>0</v>
      </c>
      <c r="AI42361">
        <v>0</v>
      </c>
      <c r="AJ42361">
        <v>0</v>
      </c>
      <c r="AK42361">
        <v>0</v>
      </c>
      <c r="AL42361">
        <v>0</v>
      </c>
      <c r="AM42361">
        <v>0</v>
      </c>
    </row>
    <row r="42362" spans="1:39" x14ac:dyDescent="0.45">
      <c r="A42362" t="s">
        <v>155547</v>
      </c>
      <c r="B42362" t="s">
        <v>155548</v>
      </c>
      <c r="C42362" t="s">
        <v>155549</v>
      </c>
      <c r="D42362" t="s">
        <v>155550</v>
      </c>
      <c r="E42362" t="s">
        <v>4213</v>
      </c>
      <c r="F42362" t="s">
        <v>254</v>
      </c>
      <c r="G42362" t="s">
        <v>57</v>
      </c>
      <c r="H42362" t="s">
        <v>74</v>
      </c>
      <c r="J42362" t="s">
        <v>75</v>
      </c>
      <c r="K42362" t="s">
        <v>75</v>
      </c>
      <c r="L42362">
        <v>1</v>
      </c>
      <c r="M42362" s="1">
        <v>36526</v>
      </c>
      <c r="N42362" s="2">
        <v>36526</v>
      </c>
      <c r="O42362" t="s">
        <v>255</v>
      </c>
      <c r="P42362">
        <v>2000</v>
      </c>
      <c r="Q42362" s="1">
        <v>39652</v>
      </c>
      <c r="R42362" s="1">
        <v>39652</v>
      </c>
      <c r="S42362">
        <v>0</v>
      </c>
      <c r="T42362">
        <v>35000000</v>
      </c>
      <c r="U42362">
        <v>0</v>
      </c>
      <c r="V42362">
        <v>0</v>
      </c>
      <c r="W42362">
        <v>0</v>
      </c>
      <c r="X42362">
        <v>0</v>
      </c>
      <c r="Y42362">
        <v>0</v>
      </c>
      <c r="Z42362">
        <v>0</v>
      </c>
      <c r="AA42362">
        <v>0</v>
      </c>
      <c r="AB42362">
        <v>0</v>
      </c>
      <c r="AC42362">
        <v>0</v>
      </c>
      <c r="AD42362">
        <v>0</v>
      </c>
      <c r="AE42362">
        <v>0</v>
      </c>
      <c r="AF42362">
        <v>0</v>
      </c>
      <c r="AG42362">
        <v>0</v>
      </c>
      <c r="AH42362">
        <v>0</v>
      </c>
      <c r="AI42362">
        <v>0</v>
      </c>
      <c r="AJ42362">
        <v>0</v>
      </c>
      <c r="AK42362">
        <v>0</v>
      </c>
      <c r="AL42362">
        <v>0</v>
      </c>
      <c r="AM42362">
        <v>0</v>
      </c>
    </row>
    <row r="42363" spans="1:39" x14ac:dyDescent="0.45">
      <c r="A42363" t="s">
        <v>155551</v>
      </c>
      <c r="B42363" t="s">
        <v>155552</v>
      </c>
      <c r="C42363" t="s">
        <v>155553</v>
      </c>
      <c r="D42363" t="s">
        <v>155554</v>
      </c>
      <c r="E42363" t="s">
        <v>16881</v>
      </c>
      <c r="F42363" t="s">
        <v>846</v>
      </c>
      <c r="G42363" t="s">
        <v>57</v>
      </c>
      <c r="H42363" t="s">
        <v>46</v>
      </c>
      <c r="I42363" t="s">
        <v>115</v>
      </c>
      <c r="J42363" t="s">
        <v>334</v>
      </c>
      <c r="K42363" t="s">
        <v>334</v>
      </c>
      <c r="L42363">
        <v>1</v>
      </c>
      <c r="M42363" s="1">
        <v>39814</v>
      </c>
      <c r="N42363" s="2">
        <v>39814</v>
      </c>
      <c r="O42363" t="s">
        <v>188</v>
      </c>
      <c r="P42363">
        <v>2009</v>
      </c>
      <c r="Q42363" s="1">
        <v>41894</v>
      </c>
      <c r="R42363" s="1">
        <v>41894</v>
      </c>
      <c r="S42363">
        <v>0</v>
      </c>
      <c r="T42363">
        <v>0</v>
      </c>
      <c r="U42363">
        <v>0</v>
      </c>
      <c r="V42363">
        <v>1000000</v>
      </c>
      <c r="W42363">
        <v>0</v>
      </c>
      <c r="X42363">
        <v>0</v>
      </c>
      <c r="Y42363">
        <v>0</v>
      </c>
      <c r="Z42363">
        <v>0</v>
      </c>
      <c r="AA42363">
        <v>0</v>
      </c>
      <c r="AB42363">
        <v>0</v>
      </c>
      <c r="AC42363">
        <v>0</v>
      </c>
      <c r="AD42363">
        <v>0</v>
      </c>
      <c r="AE42363">
        <v>0</v>
      </c>
      <c r="AF42363">
        <v>0</v>
      </c>
      <c r="AG42363">
        <v>0</v>
      </c>
      <c r="AH42363">
        <v>0</v>
      </c>
      <c r="AI42363">
        <v>0</v>
      </c>
      <c r="AJ42363">
        <v>0</v>
      </c>
      <c r="AK42363">
        <v>0</v>
      </c>
      <c r="AL42363">
        <v>0</v>
      </c>
      <c r="AM42363">
        <v>0</v>
      </c>
    </row>
    <row r="42364" spans="1:39" x14ac:dyDescent="0.45">
      <c r="A42364" t="s">
        <v>155555</v>
      </c>
      <c r="B42364" t="s">
        <v>155556</v>
      </c>
      <c r="C42364" t="s">
        <v>155557</v>
      </c>
      <c r="D42364" t="s">
        <v>155558</v>
      </c>
      <c r="E42364" t="s">
        <v>35015</v>
      </c>
      <c r="F42364" t="s">
        <v>37353</v>
      </c>
      <c r="G42364" t="s">
        <v>57</v>
      </c>
      <c r="H42364" t="s">
        <v>46</v>
      </c>
      <c r="I42364" t="s">
        <v>58</v>
      </c>
      <c r="J42364" t="s">
        <v>989</v>
      </c>
      <c r="K42364" t="s">
        <v>10976</v>
      </c>
      <c r="L42364">
        <v>4</v>
      </c>
      <c r="M42364" s="1">
        <v>36951</v>
      </c>
      <c r="N42364" s="2">
        <v>36951</v>
      </c>
      <c r="O42364" t="s">
        <v>172</v>
      </c>
      <c r="P42364">
        <v>2001</v>
      </c>
      <c r="Q42364" s="1">
        <v>39906</v>
      </c>
      <c r="R42364" s="1">
        <v>41939</v>
      </c>
      <c r="S42364">
        <v>0</v>
      </c>
      <c r="T42364">
        <v>2000000</v>
      </c>
      <c r="U42364">
        <v>0</v>
      </c>
      <c r="V42364">
        <v>0</v>
      </c>
      <c r="W42364">
        <v>0</v>
      </c>
      <c r="X42364">
        <v>0</v>
      </c>
      <c r="Y42364">
        <v>0</v>
      </c>
      <c r="Z42364">
        <v>0</v>
      </c>
      <c r="AA42364">
        <v>93000000</v>
      </c>
      <c r="AB42364">
        <v>0</v>
      </c>
      <c r="AC42364">
        <v>0</v>
      </c>
      <c r="AD42364">
        <v>0</v>
      </c>
      <c r="AE42364">
        <v>0</v>
      </c>
      <c r="AF42364">
        <v>0</v>
      </c>
      <c r="AG42364">
        <v>0</v>
      </c>
      <c r="AH42364">
        <v>0</v>
      </c>
      <c r="AI42364">
        <v>0</v>
      </c>
      <c r="AJ42364">
        <v>0</v>
      </c>
      <c r="AK42364">
        <v>0</v>
      </c>
      <c r="AL42364">
        <v>0</v>
      </c>
      <c r="AM42364">
        <v>0</v>
      </c>
    </row>
    <row r="42365" spans="1:39" x14ac:dyDescent="0.45">
      <c r="A42365" t="s">
        <v>155559</v>
      </c>
      <c r="B42365" t="s">
        <v>155560</v>
      </c>
      <c r="C42365" t="s">
        <v>155561</v>
      </c>
      <c r="D42365" t="s">
        <v>293</v>
      </c>
      <c r="E42365" t="s">
        <v>294</v>
      </c>
      <c r="F42365" t="s">
        <v>155562</v>
      </c>
      <c r="G42365" t="s">
        <v>57</v>
      </c>
      <c r="H42365" t="s">
        <v>1146</v>
      </c>
      <c r="J42365" t="s">
        <v>10700</v>
      </c>
      <c r="K42365" t="s">
        <v>155563</v>
      </c>
      <c r="L42365">
        <v>2</v>
      </c>
      <c r="M42365" s="1">
        <v>39083</v>
      </c>
      <c r="N42365" s="2">
        <v>39083</v>
      </c>
      <c r="O42365" t="s">
        <v>110</v>
      </c>
      <c r="P42365">
        <v>2007</v>
      </c>
      <c r="Q42365" s="1">
        <v>40967</v>
      </c>
      <c r="R42365" s="1">
        <v>41610</v>
      </c>
      <c r="S42365">
        <v>0</v>
      </c>
      <c r="T42365">
        <v>16225456</v>
      </c>
      <c r="U42365">
        <v>0</v>
      </c>
      <c r="V42365">
        <v>0</v>
      </c>
      <c r="W42365">
        <v>0</v>
      </c>
      <c r="X42365">
        <v>0</v>
      </c>
      <c r="Y42365">
        <v>0</v>
      </c>
      <c r="Z42365">
        <v>0</v>
      </c>
      <c r="AA42365">
        <v>0</v>
      </c>
      <c r="AB42365">
        <v>0</v>
      </c>
      <c r="AC42365">
        <v>0</v>
      </c>
      <c r="AD42365">
        <v>0</v>
      </c>
      <c r="AE42365">
        <v>0</v>
      </c>
      <c r="AF42365">
        <v>0</v>
      </c>
      <c r="AG42365">
        <v>16225456</v>
      </c>
      <c r="AH42365">
        <v>0</v>
      </c>
      <c r="AI42365">
        <v>0</v>
      </c>
      <c r="AJ42365">
        <v>0</v>
      </c>
      <c r="AK42365">
        <v>0</v>
      </c>
      <c r="AL42365">
        <v>0</v>
      </c>
      <c r="AM42365">
        <v>0</v>
      </c>
    </row>
    <row r="42366" spans="1:39" x14ac:dyDescent="0.45">
      <c r="A42366" t="s">
        <v>155564</v>
      </c>
      <c r="B42366" t="s">
        <v>155565</v>
      </c>
      <c r="C42366" t="s">
        <v>155566</v>
      </c>
      <c r="D42366" t="s">
        <v>315</v>
      </c>
      <c r="E42366" t="s">
        <v>316</v>
      </c>
      <c r="F42366" s="3">
        <v>43120</v>
      </c>
      <c r="G42366" t="s">
        <v>57</v>
      </c>
      <c r="H42366" t="s">
        <v>46</v>
      </c>
      <c r="I42366" t="s">
        <v>1388</v>
      </c>
      <c r="J42366" t="s">
        <v>641</v>
      </c>
      <c r="K42366" t="s">
        <v>11546</v>
      </c>
      <c r="L42366">
        <v>1</v>
      </c>
      <c r="M42366" s="1">
        <v>25934</v>
      </c>
      <c r="N42366" s="2">
        <v>25934</v>
      </c>
      <c r="O42366" t="s">
        <v>24620</v>
      </c>
      <c r="P42366">
        <v>1971</v>
      </c>
      <c r="Q42366" s="1">
        <v>41376</v>
      </c>
      <c r="R42366" s="1">
        <v>41376</v>
      </c>
      <c r="S42366">
        <v>43120</v>
      </c>
      <c r="T42366">
        <v>0</v>
      </c>
      <c r="U42366">
        <v>0</v>
      </c>
      <c r="V42366">
        <v>0</v>
      </c>
      <c r="W42366">
        <v>0</v>
      </c>
      <c r="X42366">
        <v>0</v>
      </c>
      <c r="Y42366">
        <v>0</v>
      </c>
      <c r="Z42366">
        <v>0</v>
      </c>
      <c r="AA42366">
        <v>0</v>
      </c>
      <c r="AB42366">
        <v>0</v>
      </c>
      <c r="AC42366">
        <v>0</v>
      </c>
      <c r="AD42366">
        <v>0</v>
      </c>
      <c r="AE42366">
        <v>0</v>
      </c>
      <c r="AF42366">
        <v>0</v>
      </c>
      <c r="AG42366">
        <v>0</v>
      </c>
      <c r="AH42366">
        <v>0</v>
      </c>
      <c r="AI42366">
        <v>0</v>
      </c>
      <c r="AJ42366">
        <v>0</v>
      </c>
      <c r="AK42366">
        <v>0</v>
      </c>
      <c r="AL42366">
        <v>0</v>
      </c>
      <c r="AM42366">
        <v>0</v>
      </c>
    </row>
    <row r="42367" spans="1:39" x14ac:dyDescent="0.45">
      <c r="A42367" t="s">
        <v>155567</v>
      </c>
      <c r="B42367" t="s">
        <v>155568</v>
      </c>
      <c r="C42367" t="s">
        <v>155569</v>
      </c>
      <c r="D42367" t="s">
        <v>155570</v>
      </c>
      <c r="E42367" t="s">
        <v>1413</v>
      </c>
      <c r="F42367" t="s">
        <v>155571</v>
      </c>
      <c r="G42367" t="s">
        <v>57</v>
      </c>
      <c r="H42367" t="s">
        <v>260</v>
      </c>
      <c r="I42367" t="s">
        <v>11374</v>
      </c>
      <c r="J42367" t="s">
        <v>64743</v>
      </c>
      <c r="K42367" t="s">
        <v>64743</v>
      </c>
      <c r="L42367">
        <v>1</v>
      </c>
      <c r="M42367" s="1">
        <v>39083</v>
      </c>
      <c r="N42367" s="2">
        <v>39083</v>
      </c>
      <c r="O42367" t="s">
        <v>110</v>
      </c>
      <c r="P42367">
        <v>2007</v>
      </c>
      <c r="Q42367" s="1">
        <v>39448</v>
      </c>
      <c r="R42367" s="1">
        <v>39448</v>
      </c>
      <c r="S42367">
        <v>1640690</v>
      </c>
      <c r="T42367">
        <v>0</v>
      </c>
      <c r="U42367">
        <v>0</v>
      </c>
      <c r="V42367">
        <v>0</v>
      </c>
      <c r="W42367">
        <v>0</v>
      </c>
      <c r="X42367">
        <v>0</v>
      </c>
      <c r="Y42367">
        <v>0</v>
      </c>
      <c r="Z42367">
        <v>0</v>
      </c>
      <c r="AA42367">
        <v>0</v>
      </c>
      <c r="AB42367">
        <v>0</v>
      </c>
      <c r="AC42367">
        <v>0</v>
      </c>
      <c r="AD42367">
        <v>0</v>
      </c>
      <c r="AE42367">
        <v>0</v>
      </c>
      <c r="AF42367">
        <v>0</v>
      </c>
      <c r="AG42367">
        <v>0</v>
      </c>
      <c r="AH42367">
        <v>0</v>
      </c>
      <c r="AI42367">
        <v>0</v>
      </c>
      <c r="AJ42367">
        <v>0</v>
      </c>
      <c r="AK42367">
        <v>0</v>
      </c>
      <c r="AL42367">
        <v>0</v>
      </c>
      <c r="AM42367">
        <v>0</v>
      </c>
    </row>
    <row r="42368" spans="1:39" x14ac:dyDescent="0.45">
      <c r="A42368" t="s">
        <v>155572</v>
      </c>
      <c r="B42368" t="s">
        <v>155573</v>
      </c>
      <c r="C42368" t="s">
        <v>155574</v>
      </c>
      <c r="D42368" t="s">
        <v>1360</v>
      </c>
      <c r="E42368" t="s">
        <v>1361</v>
      </c>
      <c r="F42368" t="s">
        <v>155575</v>
      </c>
      <c r="G42368" t="s">
        <v>45</v>
      </c>
      <c r="H42368" t="s">
        <v>46</v>
      </c>
      <c r="I42368" t="s">
        <v>91</v>
      </c>
      <c r="J42368" t="s">
        <v>3258</v>
      </c>
      <c r="K42368" t="s">
        <v>3258</v>
      </c>
      <c r="L42368">
        <v>3</v>
      </c>
      <c r="M42368" s="1">
        <v>38749</v>
      </c>
      <c r="N42368" s="2">
        <v>38749</v>
      </c>
      <c r="O42368" t="s">
        <v>430</v>
      </c>
      <c r="P42368">
        <v>2006</v>
      </c>
      <c r="Q42368" s="1">
        <v>38822</v>
      </c>
      <c r="R42368" s="1">
        <v>40185</v>
      </c>
      <c r="S42368">
        <v>0</v>
      </c>
      <c r="T42368">
        <v>7358472</v>
      </c>
      <c r="U42368">
        <v>0</v>
      </c>
      <c r="V42368">
        <v>0</v>
      </c>
      <c r="W42368">
        <v>500000</v>
      </c>
      <c r="X42368">
        <v>0</v>
      </c>
      <c r="Y42368">
        <v>0</v>
      </c>
      <c r="Z42368">
        <v>0</v>
      </c>
      <c r="AA42368">
        <v>0</v>
      </c>
      <c r="AB42368">
        <v>0</v>
      </c>
      <c r="AC42368">
        <v>0</v>
      </c>
      <c r="AD42368">
        <v>0</v>
      </c>
      <c r="AE42368">
        <v>0</v>
      </c>
      <c r="AF42368">
        <v>6500000</v>
      </c>
      <c r="AG42368">
        <v>858472</v>
      </c>
      <c r="AH42368">
        <v>0</v>
      </c>
      <c r="AI42368">
        <v>0</v>
      </c>
      <c r="AJ42368">
        <v>0</v>
      </c>
      <c r="AK42368">
        <v>0</v>
      </c>
      <c r="AL42368">
        <v>0</v>
      </c>
      <c r="AM42368">
        <v>0</v>
      </c>
    </row>
    <row r="42369" spans="1:39" x14ac:dyDescent="0.45">
      <c r="A42369" t="s">
        <v>155576</v>
      </c>
      <c r="B42369" t="s">
        <v>155577</v>
      </c>
      <c r="D42369" t="s">
        <v>293</v>
      </c>
      <c r="E42369" t="s">
        <v>294</v>
      </c>
      <c r="F42369" t="s">
        <v>443</v>
      </c>
      <c r="G42369" t="s">
        <v>57</v>
      </c>
      <c r="L42369">
        <v>1</v>
      </c>
      <c r="Q42369" s="1">
        <v>41023</v>
      </c>
      <c r="R42369" s="1">
        <v>41023</v>
      </c>
      <c r="S42369">
        <v>0</v>
      </c>
      <c r="T42369">
        <v>14000000</v>
      </c>
      <c r="U42369">
        <v>0</v>
      </c>
      <c r="V42369">
        <v>0</v>
      </c>
      <c r="W42369">
        <v>0</v>
      </c>
      <c r="X42369">
        <v>0</v>
      </c>
      <c r="Y42369">
        <v>0</v>
      </c>
      <c r="Z42369">
        <v>0</v>
      </c>
      <c r="AA42369">
        <v>0</v>
      </c>
      <c r="AB42369">
        <v>0</v>
      </c>
      <c r="AC42369">
        <v>0</v>
      </c>
      <c r="AD42369">
        <v>0</v>
      </c>
      <c r="AE42369">
        <v>0</v>
      </c>
      <c r="AF42369">
        <v>14000000</v>
      </c>
      <c r="AG42369">
        <v>0</v>
      </c>
      <c r="AH42369">
        <v>0</v>
      </c>
      <c r="AI42369">
        <v>0</v>
      </c>
      <c r="AJ42369">
        <v>0</v>
      </c>
      <c r="AK42369">
        <v>0</v>
      </c>
      <c r="AL42369">
        <v>0</v>
      </c>
      <c r="AM42369">
        <v>0</v>
      </c>
    </row>
    <row r="42370" spans="1:39" x14ac:dyDescent="0.45">
      <c r="A42370" t="s">
        <v>155578</v>
      </c>
      <c r="B42370" t="s">
        <v>155579</v>
      </c>
      <c r="C42370" t="s">
        <v>155580</v>
      </c>
      <c r="D42370" t="s">
        <v>107</v>
      </c>
      <c r="E42370" t="s">
        <v>108</v>
      </c>
      <c r="F42370" t="s">
        <v>37353</v>
      </c>
      <c r="G42370" t="s">
        <v>101</v>
      </c>
      <c r="H42370" t="s">
        <v>46</v>
      </c>
      <c r="I42370" t="s">
        <v>58</v>
      </c>
      <c r="J42370" t="s">
        <v>198</v>
      </c>
      <c r="K42370" t="s">
        <v>1127</v>
      </c>
      <c r="L42370">
        <v>3</v>
      </c>
      <c r="Q42370" s="1">
        <v>38700</v>
      </c>
      <c r="R42370" s="1">
        <v>39264</v>
      </c>
      <c r="S42370">
        <v>0</v>
      </c>
      <c r="T42370">
        <v>70000000</v>
      </c>
      <c r="U42370">
        <v>0</v>
      </c>
      <c r="V42370">
        <v>0</v>
      </c>
      <c r="W42370">
        <v>0</v>
      </c>
      <c r="X42370">
        <v>25000000</v>
      </c>
      <c r="Y42370">
        <v>0</v>
      </c>
      <c r="Z42370">
        <v>0</v>
      </c>
      <c r="AA42370">
        <v>0</v>
      </c>
      <c r="AB42370">
        <v>0</v>
      </c>
      <c r="AC42370">
        <v>0</v>
      </c>
      <c r="AD42370">
        <v>0</v>
      </c>
      <c r="AE42370">
        <v>0</v>
      </c>
      <c r="AF42370">
        <v>0</v>
      </c>
      <c r="AG42370">
        <v>0</v>
      </c>
      <c r="AH42370">
        <v>20000000</v>
      </c>
      <c r="AI42370">
        <v>0</v>
      </c>
      <c r="AJ42370">
        <v>0</v>
      </c>
      <c r="AK42370">
        <v>0</v>
      </c>
      <c r="AL42370">
        <v>0</v>
      </c>
      <c r="AM42370">
        <v>0</v>
      </c>
    </row>
    <row r="42371" spans="1:39" x14ac:dyDescent="0.45">
      <c r="A42371" t="s">
        <v>155581</v>
      </c>
      <c r="B42371" t="s">
        <v>155582</v>
      </c>
      <c r="C42371" t="s">
        <v>155583</v>
      </c>
      <c r="D42371" t="s">
        <v>155584</v>
      </c>
      <c r="E42371" t="s">
        <v>177</v>
      </c>
      <c r="F42371" t="s">
        <v>114</v>
      </c>
      <c r="G42371" t="s">
        <v>57</v>
      </c>
      <c r="H42371" t="s">
        <v>7866</v>
      </c>
      <c r="J42371" t="s">
        <v>7867</v>
      </c>
      <c r="K42371" t="s">
        <v>7867</v>
      </c>
      <c r="L42371">
        <v>1</v>
      </c>
      <c r="M42371" s="1">
        <v>40968</v>
      </c>
      <c r="N42371" s="2">
        <v>40940</v>
      </c>
      <c r="O42371" t="s">
        <v>132</v>
      </c>
      <c r="P42371">
        <v>2012</v>
      </c>
      <c r="Q42371" s="1">
        <v>41442</v>
      </c>
      <c r="R42371" s="1">
        <v>41442</v>
      </c>
      <c r="S42371">
        <v>0</v>
      </c>
      <c r="T42371">
        <v>0</v>
      </c>
      <c r="U42371">
        <v>0</v>
      </c>
      <c r="V42371">
        <v>0</v>
      </c>
      <c r="W42371">
        <v>0</v>
      </c>
      <c r="X42371">
        <v>0</v>
      </c>
      <c r="Y42371">
        <v>0</v>
      </c>
      <c r="Z42371">
        <v>0</v>
      </c>
      <c r="AA42371">
        <v>0</v>
      </c>
      <c r="AB42371">
        <v>0</v>
      </c>
      <c r="AC42371">
        <v>0</v>
      </c>
      <c r="AD42371">
        <v>0</v>
      </c>
      <c r="AE42371">
        <v>0</v>
      </c>
      <c r="AF42371">
        <v>0</v>
      </c>
      <c r="AG42371">
        <v>0</v>
      </c>
      <c r="AH42371">
        <v>0</v>
      </c>
      <c r="AI42371">
        <v>0</v>
      </c>
      <c r="AJ42371">
        <v>0</v>
      </c>
      <c r="AK42371">
        <v>0</v>
      </c>
      <c r="AL42371">
        <v>0</v>
      </c>
      <c r="AM42371">
        <v>0</v>
      </c>
    </row>
    <row r="42372" spans="1:39" x14ac:dyDescent="0.45">
      <c r="A42372" t="s">
        <v>155585</v>
      </c>
      <c r="B42372" t="s">
        <v>155586</v>
      </c>
      <c r="C42372" t="s">
        <v>155587</v>
      </c>
      <c r="D42372" t="s">
        <v>155588</v>
      </c>
      <c r="E42372" t="s">
        <v>793</v>
      </c>
      <c r="F42372" t="s">
        <v>155589</v>
      </c>
      <c r="G42372" t="s">
        <v>57</v>
      </c>
      <c r="H42372" t="s">
        <v>787</v>
      </c>
      <c r="J42372" t="s">
        <v>788</v>
      </c>
      <c r="K42372" t="s">
        <v>30905</v>
      </c>
      <c r="L42372">
        <v>1</v>
      </c>
      <c r="M42372" s="1">
        <v>23012</v>
      </c>
      <c r="N42372" s="2">
        <v>23012</v>
      </c>
      <c r="O42372" t="s">
        <v>36979</v>
      </c>
      <c r="P42372">
        <v>1963</v>
      </c>
      <c r="Q42372" s="1">
        <v>39765</v>
      </c>
      <c r="R42372" s="1">
        <v>39765</v>
      </c>
      <c r="S42372">
        <v>0</v>
      </c>
      <c r="T42372">
        <v>0</v>
      </c>
      <c r="U42372">
        <v>0</v>
      </c>
      <c r="V42372">
        <v>0</v>
      </c>
      <c r="W42372">
        <v>0</v>
      </c>
      <c r="X42372">
        <v>0</v>
      </c>
      <c r="Y42372">
        <v>0</v>
      </c>
      <c r="Z42372">
        <v>0</v>
      </c>
      <c r="AA42372">
        <v>103000008</v>
      </c>
      <c r="AB42372">
        <v>0</v>
      </c>
      <c r="AC42372">
        <v>0</v>
      </c>
      <c r="AD42372">
        <v>0</v>
      </c>
      <c r="AE42372">
        <v>0</v>
      </c>
      <c r="AF42372">
        <v>0</v>
      </c>
      <c r="AG42372">
        <v>0</v>
      </c>
      <c r="AH42372">
        <v>0</v>
      </c>
      <c r="AI42372">
        <v>0</v>
      </c>
      <c r="AJ42372">
        <v>0</v>
      </c>
      <c r="AK42372">
        <v>0</v>
      </c>
      <c r="AL42372">
        <v>0</v>
      </c>
      <c r="AM42372">
        <v>0</v>
      </c>
    </row>
    <row r="42373" spans="1:39" x14ac:dyDescent="0.45">
      <c r="A42373" t="s">
        <v>155590</v>
      </c>
      <c r="B42373" t="s">
        <v>155591</v>
      </c>
      <c r="C42373" t="s">
        <v>155592</v>
      </c>
      <c r="D42373" t="s">
        <v>1360</v>
      </c>
      <c r="E42373" t="s">
        <v>1361</v>
      </c>
      <c r="F42373" t="s">
        <v>11622</v>
      </c>
      <c r="G42373" t="s">
        <v>45</v>
      </c>
      <c r="H42373" t="s">
        <v>46</v>
      </c>
      <c r="I42373" t="s">
        <v>47</v>
      </c>
      <c r="J42373" t="s">
        <v>48</v>
      </c>
      <c r="K42373" t="s">
        <v>49</v>
      </c>
      <c r="L42373">
        <v>1</v>
      </c>
      <c r="M42373" s="1">
        <v>36526</v>
      </c>
      <c r="N42373" s="2">
        <v>36526</v>
      </c>
      <c r="O42373" t="s">
        <v>255</v>
      </c>
      <c r="P42373">
        <v>2000</v>
      </c>
      <c r="Q42373" s="1">
        <v>39967</v>
      </c>
      <c r="R42373" s="1">
        <v>39967</v>
      </c>
      <c r="S42373">
        <v>0</v>
      </c>
      <c r="T42373">
        <v>43500000</v>
      </c>
      <c r="U42373">
        <v>0</v>
      </c>
      <c r="V42373">
        <v>0</v>
      </c>
      <c r="W42373">
        <v>0</v>
      </c>
      <c r="X42373">
        <v>0</v>
      </c>
      <c r="Y42373">
        <v>0</v>
      </c>
      <c r="Z42373">
        <v>0</v>
      </c>
      <c r="AA42373">
        <v>0</v>
      </c>
      <c r="AB42373">
        <v>0</v>
      </c>
      <c r="AC42373">
        <v>0</v>
      </c>
      <c r="AD42373">
        <v>0</v>
      </c>
      <c r="AE42373">
        <v>0</v>
      </c>
      <c r="AF42373">
        <v>0</v>
      </c>
      <c r="AG42373">
        <v>0</v>
      </c>
      <c r="AH42373">
        <v>0</v>
      </c>
      <c r="AI42373">
        <v>0</v>
      </c>
      <c r="AJ42373">
        <v>0</v>
      </c>
      <c r="AK42373">
        <v>0</v>
      </c>
      <c r="AL42373">
        <v>0</v>
      </c>
      <c r="AM42373">
        <v>0</v>
      </c>
    </row>
    <row r="42374" spans="1:39" x14ac:dyDescent="0.45">
      <c r="A42374" t="s">
        <v>155593</v>
      </c>
      <c r="B42374" t="s">
        <v>155594</v>
      </c>
      <c r="C42374" t="s">
        <v>155595</v>
      </c>
      <c r="D42374" t="s">
        <v>54</v>
      </c>
      <c r="E42374" t="s">
        <v>55</v>
      </c>
      <c r="F42374" t="s">
        <v>6323</v>
      </c>
      <c r="G42374" t="s">
        <v>57</v>
      </c>
      <c r="H42374" t="s">
        <v>46</v>
      </c>
      <c r="I42374" t="s">
        <v>58</v>
      </c>
      <c r="J42374" t="s">
        <v>198</v>
      </c>
      <c r="K42374" t="s">
        <v>1000</v>
      </c>
      <c r="L42374">
        <v>2</v>
      </c>
      <c r="M42374" s="1">
        <v>40179</v>
      </c>
      <c r="N42374" s="2">
        <v>40179</v>
      </c>
      <c r="O42374" t="s">
        <v>118</v>
      </c>
      <c r="P42374">
        <v>2010</v>
      </c>
      <c r="Q42374" s="1">
        <v>41170</v>
      </c>
      <c r="R42374" s="1">
        <v>41204</v>
      </c>
      <c r="S42374">
        <v>0</v>
      </c>
      <c r="T42374">
        <v>28000000</v>
      </c>
      <c r="U42374">
        <v>0</v>
      </c>
      <c r="V42374">
        <v>0</v>
      </c>
      <c r="W42374">
        <v>0</v>
      </c>
      <c r="X42374">
        <v>0</v>
      </c>
      <c r="Y42374">
        <v>0</v>
      </c>
      <c r="Z42374">
        <v>0</v>
      </c>
      <c r="AA42374">
        <v>0</v>
      </c>
      <c r="AB42374">
        <v>0</v>
      </c>
      <c r="AC42374">
        <v>0</v>
      </c>
      <c r="AD42374">
        <v>0</v>
      </c>
      <c r="AE42374">
        <v>0</v>
      </c>
      <c r="AF42374">
        <v>0</v>
      </c>
      <c r="AG42374">
        <v>0</v>
      </c>
      <c r="AH42374">
        <v>0</v>
      </c>
      <c r="AI42374">
        <v>0</v>
      </c>
      <c r="AJ42374">
        <v>0</v>
      </c>
      <c r="AK42374">
        <v>0</v>
      </c>
      <c r="AL42374">
        <v>0</v>
      </c>
      <c r="AM42374">
        <v>0</v>
      </c>
    </row>
    <row r="42375" spans="1:39" x14ac:dyDescent="0.45">
      <c r="A42375" t="s">
        <v>155596</v>
      </c>
      <c r="B42375" t="s">
        <v>155597</v>
      </c>
      <c r="C42375" t="s">
        <v>155598</v>
      </c>
      <c r="D42375" t="s">
        <v>54</v>
      </c>
      <c r="E42375" t="s">
        <v>55</v>
      </c>
      <c r="F42375" t="s">
        <v>114</v>
      </c>
      <c r="G42375" t="s">
        <v>57</v>
      </c>
      <c r="H42375" t="s">
        <v>46</v>
      </c>
      <c r="I42375" t="s">
        <v>526</v>
      </c>
      <c r="J42375" t="s">
        <v>527</v>
      </c>
      <c r="K42375" t="s">
        <v>527</v>
      </c>
      <c r="L42375">
        <v>1</v>
      </c>
      <c r="M42375" s="1">
        <v>40179</v>
      </c>
      <c r="N42375" s="2">
        <v>40179</v>
      </c>
      <c r="O42375" t="s">
        <v>118</v>
      </c>
      <c r="P42375">
        <v>2010</v>
      </c>
      <c r="Q42375" s="1">
        <v>40401</v>
      </c>
      <c r="R42375" s="1">
        <v>40401</v>
      </c>
      <c r="S42375">
        <v>0</v>
      </c>
      <c r="T42375">
        <v>0</v>
      </c>
      <c r="U42375">
        <v>0</v>
      </c>
      <c r="V42375">
        <v>0</v>
      </c>
      <c r="W42375">
        <v>0</v>
      </c>
      <c r="X42375">
        <v>0</v>
      </c>
      <c r="Y42375">
        <v>0</v>
      </c>
      <c r="Z42375">
        <v>0</v>
      </c>
      <c r="AA42375">
        <v>0</v>
      </c>
      <c r="AB42375">
        <v>0</v>
      </c>
      <c r="AC42375">
        <v>0</v>
      </c>
      <c r="AD42375">
        <v>0</v>
      </c>
      <c r="AE42375">
        <v>0</v>
      </c>
      <c r="AF42375">
        <v>0</v>
      </c>
      <c r="AG42375">
        <v>0</v>
      </c>
      <c r="AH42375">
        <v>0</v>
      </c>
      <c r="AI42375">
        <v>0</v>
      </c>
      <c r="AJ42375">
        <v>0</v>
      </c>
      <c r="AK42375">
        <v>0</v>
      </c>
      <c r="AL42375">
        <v>0</v>
      </c>
      <c r="AM42375">
        <v>0</v>
      </c>
    </row>
    <row r="42376" spans="1:39" x14ac:dyDescent="0.45">
      <c r="A42376" t="s">
        <v>155599</v>
      </c>
      <c r="B42376" t="s">
        <v>155600</v>
      </c>
      <c r="C42376" t="s">
        <v>155601</v>
      </c>
      <c r="F42376" t="s">
        <v>33612</v>
      </c>
      <c r="G42376" t="s">
        <v>57</v>
      </c>
      <c r="H42376" t="s">
        <v>503</v>
      </c>
      <c r="J42376" t="s">
        <v>504</v>
      </c>
      <c r="K42376" t="s">
        <v>504</v>
      </c>
      <c r="L42376">
        <v>1</v>
      </c>
      <c r="M42376" s="1">
        <v>41640</v>
      </c>
      <c r="N42376" s="2">
        <v>41640</v>
      </c>
      <c r="O42376" t="s">
        <v>84</v>
      </c>
      <c r="P42376">
        <v>2014</v>
      </c>
      <c r="Q42376" s="1">
        <v>41711</v>
      </c>
      <c r="R42376" s="1">
        <v>41711</v>
      </c>
      <c r="S42376">
        <v>236000</v>
      </c>
      <c r="T42376">
        <v>0</v>
      </c>
      <c r="U42376">
        <v>0</v>
      </c>
      <c r="V42376">
        <v>0</v>
      </c>
      <c r="W42376">
        <v>0</v>
      </c>
      <c r="X42376">
        <v>0</v>
      </c>
      <c r="Y42376">
        <v>0</v>
      </c>
      <c r="Z42376">
        <v>0</v>
      </c>
      <c r="AA42376">
        <v>0</v>
      </c>
      <c r="AB42376">
        <v>0</v>
      </c>
      <c r="AC42376">
        <v>0</v>
      </c>
      <c r="AD42376">
        <v>0</v>
      </c>
      <c r="AE42376">
        <v>0</v>
      </c>
      <c r="AF42376">
        <v>0</v>
      </c>
      <c r="AG42376">
        <v>0</v>
      </c>
      <c r="AH42376">
        <v>0</v>
      </c>
      <c r="AI42376">
        <v>0</v>
      </c>
      <c r="AJ42376">
        <v>0</v>
      </c>
      <c r="AK42376">
        <v>0</v>
      </c>
      <c r="AL42376">
        <v>0</v>
      </c>
      <c r="AM42376">
        <v>0</v>
      </c>
    </row>
    <row r="42377" spans="1:39" x14ac:dyDescent="0.45">
      <c r="A42377" t="s">
        <v>155602</v>
      </c>
      <c r="B42377" t="s">
        <v>155603</v>
      </c>
      <c r="C42377" t="s">
        <v>155604</v>
      </c>
      <c r="D42377" t="s">
        <v>315</v>
      </c>
      <c r="E42377" t="s">
        <v>316</v>
      </c>
      <c r="F42377" t="s">
        <v>73</v>
      </c>
      <c r="H42377" t="s">
        <v>46</v>
      </c>
      <c r="I42377" t="s">
        <v>58</v>
      </c>
      <c r="J42377" t="s">
        <v>198</v>
      </c>
      <c r="K42377" t="s">
        <v>621</v>
      </c>
      <c r="L42377">
        <v>1</v>
      </c>
      <c r="M42377" s="1">
        <v>41518</v>
      </c>
      <c r="N42377" s="2">
        <v>41518</v>
      </c>
      <c r="O42377" t="s">
        <v>276</v>
      </c>
      <c r="P42377">
        <v>2013</v>
      </c>
      <c r="Q42377" s="1">
        <v>41529</v>
      </c>
      <c r="R42377" s="1">
        <v>41529</v>
      </c>
      <c r="S42377">
        <v>1500000</v>
      </c>
      <c r="T42377">
        <v>0</v>
      </c>
      <c r="U42377">
        <v>0</v>
      </c>
      <c r="V42377">
        <v>0</v>
      </c>
      <c r="W42377">
        <v>0</v>
      </c>
      <c r="X42377">
        <v>0</v>
      </c>
      <c r="Y42377">
        <v>0</v>
      </c>
      <c r="Z42377">
        <v>0</v>
      </c>
      <c r="AA42377">
        <v>0</v>
      </c>
      <c r="AB42377">
        <v>0</v>
      </c>
      <c r="AC42377">
        <v>0</v>
      </c>
      <c r="AD42377">
        <v>0</v>
      </c>
      <c r="AE42377">
        <v>0</v>
      </c>
      <c r="AF42377">
        <v>0</v>
      </c>
      <c r="AG42377">
        <v>0</v>
      </c>
      <c r="AH42377">
        <v>0</v>
      </c>
      <c r="AI42377">
        <v>0</v>
      </c>
      <c r="AJ42377">
        <v>0</v>
      </c>
      <c r="AK42377">
        <v>0</v>
      </c>
      <c r="AL42377">
        <v>0</v>
      </c>
      <c r="AM42377">
        <v>0</v>
      </c>
    </row>
    <row r="42378" spans="1:39" x14ac:dyDescent="0.45">
      <c r="A42378" t="s">
        <v>155605</v>
      </c>
      <c r="B42378" t="s">
        <v>155606</v>
      </c>
      <c r="C42378" t="s">
        <v>155607</v>
      </c>
      <c r="D42378" t="s">
        <v>653</v>
      </c>
      <c r="E42378" t="s">
        <v>343</v>
      </c>
      <c r="F42378" s="3">
        <v>51464</v>
      </c>
      <c r="G42378" t="s">
        <v>57</v>
      </c>
      <c r="H42378" t="s">
        <v>4479</v>
      </c>
      <c r="J42378" t="s">
        <v>10277</v>
      </c>
      <c r="K42378" t="s">
        <v>155608</v>
      </c>
      <c r="L42378">
        <v>1</v>
      </c>
      <c r="M42378" s="1">
        <v>40179</v>
      </c>
      <c r="N42378" s="2">
        <v>40179</v>
      </c>
      <c r="O42378" t="s">
        <v>118</v>
      </c>
      <c r="P42378">
        <v>2010</v>
      </c>
      <c r="Q42378" s="1">
        <v>41506</v>
      </c>
      <c r="R42378" s="1">
        <v>41506</v>
      </c>
      <c r="S42378">
        <v>0</v>
      </c>
      <c r="T42378">
        <v>0</v>
      </c>
      <c r="U42378">
        <v>0</v>
      </c>
      <c r="V42378">
        <v>0</v>
      </c>
      <c r="W42378">
        <v>0</v>
      </c>
      <c r="X42378">
        <v>0</v>
      </c>
      <c r="Y42378">
        <v>0</v>
      </c>
      <c r="Z42378">
        <v>0</v>
      </c>
      <c r="AA42378">
        <v>0</v>
      </c>
      <c r="AB42378">
        <v>0</v>
      </c>
      <c r="AC42378">
        <v>0</v>
      </c>
      <c r="AD42378">
        <v>0</v>
      </c>
      <c r="AE42378">
        <v>51464</v>
      </c>
      <c r="AF42378">
        <v>0</v>
      </c>
      <c r="AG42378">
        <v>0</v>
      </c>
      <c r="AH42378">
        <v>0</v>
      </c>
      <c r="AI42378">
        <v>0</v>
      </c>
      <c r="AJ42378">
        <v>0</v>
      </c>
      <c r="AK42378">
        <v>0</v>
      </c>
      <c r="AL42378">
        <v>0</v>
      </c>
      <c r="AM42378">
        <v>0</v>
      </c>
    </row>
    <row r="42379" spans="1:39" x14ac:dyDescent="0.45">
      <c r="A42379" t="s">
        <v>155609</v>
      </c>
      <c r="B42379" t="s">
        <v>155610</v>
      </c>
      <c r="C42379" t="s">
        <v>155611</v>
      </c>
      <c r="D42379" t="s">
        <v>102917</v>
      </c>
      <c r="E42379" t="s">
        <v>343</v>
      </c>
      <c r="F42379" s="3">
        <v>40000</v>
      </c>
      <c r="G42379" t="s">
        <v>57</v>
      </c>
      <c r="L42379">
        <v>1</v>
      </c>
      <c r="M42379" s="1">
        <v>41030</v>
      </c>
      <c r="N42379" s="2">
        <v>41030</v>
      </c>
      <c r="O42379" t="s">
        <v>50</v>
      </c>
      <c r="P42379">
        <v>2012</v>
      </c>
      <c r="Q42379" s="1">
        <v>41518</v>
      </c>
      <c r="R42379" s="1">
        <v>41518</v>
      </c>
      <c r="S42379">
        <v>40000</v>
      </c>
      <c r="T42379">
        <v>0</v>
      </c>
      <c r="U42379">
        <v>0</v>
      </c>
      <c r="V42379">
        <v>0</v>
      </c>
      <c r="W42379">
        <v>0</v>
      </c>
      <c r="X42379">
        <v>0</v>
      </c>
      <c r="Y42379">
        <v>0</v>
      </c>
      <c r="Z42379">
        <v>0</v>
      </c>
      <c r="AA42379">
        <v>0</v>
      </c>
      <c r="AB42379">
        <v>0</v>
      </c>
      <c r="AC42379">
        <v>0</v>
      </c>
      <c r="AD42379">
        <v>0</v>
      </c>
      <c r="AE42379">
        <v>0</v>
      </c>
      <c r="AF42379">
        <v>0</v>
      </c>
      <c r="AG42379">
        <v>0</v>
      </c>
      <c r="AH42379">
        <v>0</v>
      </c>
      <c r="AI42379">
        <v>0</v>
      </c>
      <c r="AJ42379">
        <v>0</v>
      </c>
      <c r="AK42379">
        <v>0</v>
      </c>
      <c r="AL42379">
        <v>0</v>
      </c>
      <c r="AM42379">
        <v>0</v>
      </c>
    </row>
    <row r="42380" spans="1:39" x14ac:dyDescent="0.45">
      <c r="A42380" t="s">
        <v>155612</v>
      </c>
      <c r="B42380" t="s">
        <v>155613</v>
      </c>
      <c r="C42380" t="s">
        <v>155614</v>
      </c>
      <c r="F42380" t="s">
        <v>109</v>
      </c>
      <c r="G42380" t="s">
        <v>57</v>
      </c>
      <c r="H42380" t="s">
        <v>46</v>
      </c>
      <c r="I42380" t="s">
        <v>205</v>
      </c>
      <c r="J42380" t="s">
        <v>206</v>
      </c>
      <c r="K42380" t="s">
        <v>206</v>
      </c>
      <c r="L42380">
        <v>1</v>
      </c>
      <c r="Q42380" s="1">
        <v>41946</v>
      </c>
      <c r="R42380" s="1">
        <v>41946</v>
      </c>
      <c r="S42380">
        <v>2000000</v>
      </c>
      <c r="T42380">
        <v>0</v>
      </c>
      <c r="U42380">
        <v>0</v>
      </c>
      <c r="V42380">
        <v>0</v>
      </c>
      <c r="W42380">
        <v>0</v>
      </c>
      <c r="X42380">
        <v>0</v>
      </c>
      <c r="Y42380">
        <v>0</v>
      </c>
      <c r="Z42380">
        <v>0</v>
      </c>
      <c r="AA42380">
        <v>0</v>
      </c>
      <c r="AB42380">
        <v>0</v>
      </c>
      <c r="AC42380">
        <v>0</v>
      </c>
      <c r="AD42380">
        <v>0</v>
      </c>
      <c r="AE42380">
        <v>0</v>
      </c>
      <c r="AF42380">
        <v>0</v>
      </c>
      <c r="AG42380">
        <v>0</v>
      </c>
      <c r="AH42380">
        <v>0</v>
      </c>
      <c r="AI42380">
        <v>0</v>
      </c>
      <c r="AJ42380">
        <v>0</v>
      </c>
      <c r="AK42380">
        <v>0</v>
      </c>
      <c r="AL42380">
        <v>0</v>
      </c>
      <c r="AM42380">
        <v>0</v>
      </c>
    </row>
    <row r="42381" spans="1:39" x14ac:dyDescent="0.45">
      <c r="A42381" t="s">
        <v>155615</v>
      </c>
      <c r="B42381" t="s">
        <v>155616</v>
      </c>
      <c r="C42381" t="s">
        <v>155617</v>
      </c>
      <c r="D42381" t="s">
        <v>155618</v>
      </c>
      <c r="E42381" t="s">
        <v>363</v>
      </c>
      <c r="F42381" t="s">
        <v>457</v>
      </c>
      <c r="G42381" t="s">
        <v>57</v>
      </c>
      <c r="H42381" t="s">
        <v>482</v>
      </c>
      <c r="J42381" t="s">
        <v>483</v>
      </c>
      <c r="K42381" t="s">
        <v>483</v>
      </c>
      <c r="L42381">
        <v>1</v>
      </c>
      <c r="M42381" s="1">
        <v>41635</v>
      </c>
      <c r="N42381" s="2">
        <v>41609</v>
      </c>
      <c r="O42381" t="s">
        <v>157</v>
      </c>
      <c r="P42381">
        <v>2013</v>
      </c>
      <c r="Q42381" s="1">
        <v>41817</v>
      </c>
      <c r="R42381" s="1">
        <v>41817</v>
      </c>
      <c r="S42381">
        <v>0</v>
      </c>
      <c r="T42381">
        <v>2500000</v>
      </c>
      <c r="U42381">
        <v>0</v>
      </c>
      <c r="V42381">
        <v>0</v>
      </c>
      <c r="W42381">
        <v>0</v>
      </c>
      <c r="X42381">
        <v>0</v>
      </c>
      <c r="Y42381">
        <v>0</v>
      </c>
      <c r="Z42381">
        <v>0</v>
      </c>
      <c r="AA42381">
        <v>0</v>
      </c>
      <c r="AB42381">
        <v>0</v>
      </c>
      <c r="AC42381">
        <v>0</v>
      </c>
      <c r="AD42381">
        <v>0</v>
      </c>
      <c r="AE42381">
        <v>0</v>
      </c>
      <c r="AF42381">
        <v>0</v>
      </c>
      <c r="AG42381">
        <v>0</v>
      </c>
      <c r="AH42381">
        <v>0</v>
      </c>
      <c r="AI42381">
        <v>0</v>
      </c>
      <c r="AJ42381">
        <v>0</v>
      </c>
      <c r="AK42381">
        <v>0</v>
      </c>
      <c r="AL42381">
        <v>0</v>
      </c>
      <c r="AM42381">
        <v>0</v>
      </c>
    </row>
    <row r="42382" spans="1:39" x14ac:dyDescent="0.45">
      <c r="A42382" t="s">
        <v>155619</v>
      </c>
      <c r="B42382" t="s">
        <v>155620</v>
      </c>
      <c r="C42382" t="s">
        <v>155621</v>
      </c>
      <c r="D42382" t="s">
        <v>155622</v>
      </c>
      <c r="E42382" t="s">
        <v>3409</v>
      </c>
      <c r="F42382" s="3">
        <v>18000</v>
      </c>
      <c r="G42382" t="s">
        <v>101</v>
      </c>
      <c r="H42382" t="s">
        <v>46</v>
      </c>
      <c r="I42382" t="s">
        <v>299</v>
      </c>
      <c r="J42382" t="s">
        <v>300</v>
      </c>
      <c r="K42382" t="s">
        <v>300</v>
      </c>
      <c r="L42382">
        <v>1</v>
      </c>
      <c r="M42382" s="1">
        <v>39814</v>
      </c>
      <c r="N42382" s="2">
        <v>39814</v>
      </c>
      <c r="O42382" t="s">
        <v>188</v>
      </c>
      <c r="P42382">
        <v>2009</v>
      </c>
      <c r="Q42382" s="1">
        <v>40067</v>
      </c>
      <c r="R42382" s="1">
        <v>40067</v>
      </c>
      <c r="S42382">
        <v>18000</v>
      </c>
      <c r="T42382">
        <v>0</v>
      </c>
      <c r="U42382">
        <v>0</v>
      </c>
      <c r="V42382">
        <v>0</v>
      </c>
      <c r="W42382">
        <v>0</v>
      </c>
      <c r="X42382">
        <v>0</v>
      </c>
      <c r="Y42382">
        <v>0</v>
      </c>
      <c r="Z42382">
        <v>0</v>
      </c>
      <c r="AA42382">
        <v>0</v>
      </c>
      <c r="AB42382">
        <v>0</v>
      </c>
      <c r="AC42382">
        <v>0</v>
      </c>
      <c r="AD42382">
        <v>0</v>
      </c>
      <c r="AE42382">
        <v>0</v>
      </c>
      <c r="AF42382">
        <v>0</v>
      </c>
      <c r="AG42382">
        <v>0</v>
      </c>
      <c r="AH42382">
        <v>0</v>
      </c>
      <c r="AI42382">
        <v>0</v>
      </c>
      <c r="AJ42382">
        <v>0</v>
      </c>
      <c r="AK42382">
        <v>0</v>
      </c>
      <c r="AL42382">
        <v>0</v>
      </c>
      <c r="AM42382">
        <v>0</v>
      </c>
    </row>
    <row r="42383" spans="1:39" x14ac:dyDescent="0.45">
      <c r="A42383" t="s">
        <v>155623</v>
      </c>
      <c r="B42383" t="s">
        <v>155624</v>
      </c>
      <c r="C42383" t="s">
        <v>155625</v>
      </c>
      <c r="D42383" t="s">
        <v>155626</v>
      </c>
      <c r="E42383" t="s">
        <v>3017</v>
      </c>
      <c r="F42383" t="s">
        <v>3702</v>
      </c>
      <c r="G42383" t="s">
        <v>57</v>
      </c>
      <c r="H42383" t="s">
        <v>46</v>
      </c>
      <c r="I42383" t="s">
        <v>58</v>
      </c>
      <c r="J42383" t="s">
        <v>198</v>
      </c>
      <c r="K42383" t="s">
        <v>1000</v>
      </c>
      <c r="L42383">
        <v>2</v>
      </c>
      <c r="M42383" s="1">
        <v>40756</v>
      </c>
      <c r="N42383" s="2">
        <v>40756</v>
      </c>
      <c r="O42383" t="s">
        <v>250</v>
      </c>
      <c r="P42383">
        <v>2011</v>
      </c>
      <c r="Q42383" s="1">
        <v>40878</v>
      </c>
      <c r="R42383" s="1">
        <v>41445</v>
      </c>
      <c r="S42383">
        <v>2500000</v>
      </c>
      <c r="T42383">
        <v>10000000</v>
      </c>
      <c r="U42383">
        <v>0</v>
      </c>
      <c r="V42383">
        <v>0</v>
      </c>
      <c r="W42383">
        <v>0</v>
      </c>
      <c r="X42383">
        <v>0</v>
      </c>
      <c r="Y42383">
        <v>0</v>
      </c>
      <c r="Z42383">
        <v>0</v>
      </c>
      <c r="AA42383">
        <v>0</v>
      </c>
      <c r="AB42383">
        <v>0</v>
      </c>
      <c r="AC42383">
        <v>0</v>
      </c>
      <c r="AD42383">
        <v>0</v>
      </c>
      <c r="AE42383">
        <v>0</v>
      </c>
      <c r="AF42383">
        <v>10000000</v>
      </c>
      <c r="AG42383">
        <v>0</v>
      </c>
      <c r="AH42383">
        <v>0</v>
      </c>
      <c r="AI42383">
        <v>0</v>
      </c>
      <c r="AJ42383">
        <v>0</v>
      </c>
      <c r="AK42383">
        <v>0</v>
      </c>
      <c r="AL42383">
        <v>0</v>
      </c>
      <c r="AM42383">
        <v>0</v>
      </c>
    </row>
    <row r="42384" spans="1:39" x14ac:dyDescent="0.45">
      <c r="A42384" t="s">
        <v>155627</v>
      </c>
      <c r="B42384" t="s">
        <v>155628</v>
      </c>
      <c r="C42384" t="s">
        <v>155629</v>
      </c>
      <c r="D42384" t="s">
        <v>88</v>
      </c>
      <c r="E42384" t="s">
        <v>89</v>
      </c>
      <c r="F42384" t="s">
        <v>310</v>
      </c>
      <c r="G42384" t="s">
        <v>57</v>
      </c>
      <c r="H42384" t="s">
        <v>46</v>
      </c>
      <c r="I42384" t="s">
        <v>58</v>
      </c>
      <c r="J42384" t="s">
        <v>198</v>
      </c>
      <c r="K42384" t="s">
        <v>1623</v>
      </c>
      <c r="L42384">
        <v>4</v>
      </c>
      <c r="M42384" s="1">
        <v>36526</v>
      </c>
      <c r="N42384" s="2">
        <v>36526</v>
      </c>
      <c r="O42384" t="s">
        <v>255</v>
      </c>
      <c r="P42384">
        <v>2000</v>
      </c>
      <c r="Q42384" s="1">
        <v>38608</v>
      </c>
      <c r="R42384" s="1">
        <v>40035</v>
      </c>
      <c r="S42384">
        <v>0</v>
      </c>
      <c r="T42384">
        <v>20000000</v>
      </c>
      <c r="U42384">
        <v>0</v>
      </c>
      <c r="V42384">
        <v>0</v>
      </c>
      <c r="W42384">
        <v>0</v>
      </c>
      <c r="X42384">
        <v>0</v>
      </c>
      <c r="Y42384">
        <v>0</v>
      </c>
      <c r="Z42384">
        <v>0</v>
      </c>
      <c r="AA42384">
        <v>0</v>
      </c>
      <c r="AB42384">
        <v>0</v>
      </c>
      <c r="AC42384">
        <v>0</v>
      </c>
      <c r="AD42384">
        <v>0</v>
      </c>
      <c r="AE42384">
        <v>0</v>
      </c>
      <c r="AF42384">
        <v>3600000</v>
      </c>
      <c r="AG42384">
        <v>8700000</v>
      </c>
      <c r="AH42384">
        <v>0</v>
      </c>
      <c r="AI42384">
        <v>2700000</v>
      </c>
      <c r="AJ42384">
        <v>0</v>
      </c>
      <c r="AK42384">
        <v>0</v>
      </c>
      <c r="AL42384">
        <v>0</v>
      </c>
      <c r="AM42384">
        <v>0</v>
      </c>
    </row>
    <row r="42385" spans="1:39" x14ac:dyDescent="0.45">
      <c r="A42385" t="s">
        <v>155630</v>
      </c>
      <c r="B42385" t="s">
        <v>155631</v>
      </c>
      <c r="C42385" t="s">
        <v>155632</v>
      </c>
      <c r="D42385" t="s">
        <v>155633</v>
      </c>
      <c r="E42385" t="s">
        <v>793</v>
      </c>
      <c r="F42385" t="s">
        <v>155634</v>
      </c>
      <c r="G42385" t="s">
        <v>57</v>
      </c>
      <c r="H42385" t="s">
        <v>46</v>
      </c>
      <c r="I42385" t="s">
        <v>115</v>
      </c>
      <c r="J42385" t="s">
        <v>334</v>
      </c>
      <c r="K42385" t="s">
        <v>334</v>
      </c>
      <c r="L42385">
        <v>3</v>
      </c>
      <c r="M42385" s="1">
        <v>40848</v>
      </c>
      <c r="N42385" s="2">
        <v>40848</v>
      </c>
      <c r="O42385" t="s">
        <v>94</v>
      </c>
      <c r="P42385">
        <v>2011</v>
      </c>
      <c r="Q42385" s="1">
        <v>40909</v>
      </c>
      <c r="R42385" s="1">
        <v>41556</v>
      </c>
      <c r="S42385">
        <v>868000</v>
      </c>
      <c r="T42385">
        <v>3200000</v>
      </c>
      <c r="U42385">
        <v>0</v>
      </c>
      <c r="V42385">
        <v>0</v>
      </c>
      <c r="W42385">
        <v>0</v>
      </c>
      <c r="X42385">
        <v>0</v>
      </c>
      <c r="Y42385">
        <v>0</v>
      </c>
      <c r="Z42385">
        <v>0</v>
      </c>
      <c r="AA42385">
        <v>0</v>
      </c>
      <c r="AB42385">
        <v>0</v>
      </c>
      <c r="AC42385">
        <v>0</v>
      </c>
      <c r="AD42385">
        <v>0</v>
      </c>
      <c r="AE42385">
        <v>0</v>
      </c>
      <c r="AF42385">
        <v>3200000</v>
      </c>
      <c r="AG42385">
        <v>0</v>
      </c>
      <c r="AH42385">
        <v>0</v>
      </c>
      <c r="AI42385">
        <v>0</v>
      </c>
      <c r="AJ42385">
        <v>0</v>
      </c>
      <c r="AK42385">
        <v>0</v>
      </c>
      <c r="AL42385">
        <v>0</v>
      </c>
      <c r="AM42385">
        <v>0</v>
      </c>
    </row>
    <row r="42386" spans="1:39" x14ac:dyDescent="0.45">
      <c r="A42386" t="s">
        <v>155635</v>
      </c>
      <c r="B42386" t="s">
        <v>155636</v>
      </c>
      <c r="C42386" t="s">
        <v>155637</v>
      </c>
      <c r="D42386" t="s">
        <v>4446</v>
      </c>
      <c r="E42386" t="s">
        <v>343</v>
      </c>
      <c r="F42386" t="s">
        <v>155638</v>
      </c>
      <c r="G42386" t="s">
        <v>101</v>
      </c>
      <c r="H42386" t="s">
        <v>214</v>
      </c>
      <c r="J42386" t="s">
        <v>8945</v>
      </c>
      <c r="K42386" t="s">
        <v>8945</v>
      </c>
      <c r="L42386">
        <v>1</v>
      </c>
      <c r="M42386" s="1">
        <v>39873</v>
      </c>
      <c r="N42386" s="2">
        <v>39873</v>
      </c>
      <c r="O42386" t="s">
        <v>188</v>
      </c>
      <c r="P42386">
        <v>2009</v>
      </c>
      <c r="Q42386" s="1">
        <v>39448</v>
      </c>
      <c r="R42386" s="1">
        <v>39448</v>
      </c>
      <c r="S42386">
        <v>0</v>
      </c>
      <c r="T42386">
        <v>0</v>
      </c>
      <c r="U42386">
        <v>0</v>
      </c>
      <c r="V42386">
        <v>0</v>
      </c>
      <c r="W42386">
        <v>0</v>
      </c>
      <c r="X42386">
        <v>0</v>
      </c>
      <c r="Y42386">
        <v>235800</v>
      </c>
      <c r="Z42386">
        <v>0</v>
      </c>
      <c r="AA42386">
        <v>0</v>
      </c>
      <c r="AB42386">
        <v>0</v>
      </c>
      <c r="AC42386">
        <v>0</v>
      </c>
      <c r="AD42386">
        <v>0</v>
      </c>
      <c r="AE42386">
        <v>0</v>
      </c>
      <c r="AF42386">
        <v>0</v>
      </c>
      <c r="AG42386">
        <v>0</v>
      </c>
      <c r="AH42386">
        <v>0</v>
      </c>
      <c r="AI42386">
        <v>0</v>
      </c>
      <c r="AJ42386">
        <v>0</v>
      </c>
      <c r="AK42386">
        <v>0</v>
      </c>
      <c r="AL42386">
        <v>0</v>
      </c>
      <c r="AM42386">
        <v>0</v>
      </c>
    </row>
    <row r="42387" spans="1:39" x14ac:dyDescent="0.45">
      <c r="A42387" t="s">
        <v>155639</v>
      </c>
      <c r="B42387" t="s">
        <v>155640</v>
      </c>
      <c r="C42387" t="s">
        <v>155641</v>
      </c>
      <c r="D42387" t="s">
        <v>774</v>
      </c>
      <c r="E42387" t="s">
        <v>775</v>
      </c>
      <c r="F42387" t="s">
        <v>114</v>
      </c>
      <c r="G42387" t="s">
        <v>57</v>
      </c>
      <c r="H42387" t="s">
        <v>260</v>
      </c>
      <c r="I42387" t="s">
        <v>261</v>
      </c>
      <c r="J42387" t="s">
        <v>262</v>
      </c>
      <c r="K42387" t="s">
        <v>263</v>
      </c>
      <c r="L42387">
        <v>2</v>
      </c>
      <c r="M42387" s="1">
        <v>40179</v>
      </c>
      <c r="N42387" s="2">
        <v>40179</v>
      </c>
      <c r="O42387" t="s">
        <v>118</v>
      </c>
      <c r="P42387">
        <v>2010</v>
      </c>
      <c r="Q42387" s="1">
        <v>40592</v>
      </c>
      <c r="R42387" s="1">
        <v>41325</v>
      </c>
      <c r="S42387">
        <v>0</v>
      </c>
      <c r="T42387">
        <v>0</v>
      </c>
      <c r="U42387">
        <v>0</v>
      </c>
      <c r="V42387">
        <v>0</v>
      </c>
      <c r="W42387">
        <v>0</v>
      </c>
      <c r="X42387">
        <v>0</v>
      </c>
      <c r="Y42387">
        <v>0</v>
      </c>
      <c r="Z42387">
        <v>0</v>
      </c>
      <c r="AA42387">
        <v>0</v>
      </c>
      <c r="AB42387">
        <v>0</v>
      </c>
      <c r="AC42387">
        <v>0</v>
      </c>
      <c r="AD42387">
        <v>0</v>
      </c>
      <c r="AE42387">
        <v>0</v>
      </c>
      <c r="AF42387">
        <v>0</v>
      </c>
      <c r="AG42387">
        <v>0</v>
      </c>
      <c r="AH42387">
        <v>0</v>
      </c>
      <c r="AI42387">
        <v>0</v>
      </c>
      <c r="AJ42387">
        <v>0</v>
      </c>
      <c r="AK42387">
        <v>0</v>
      </c>
      <c r="AL42387">
        <v>0</v>
      </c>
      <c r="AM42387">
        <v>0</v>
      </c>
    </row>
    <row r="42388" spans="1:39" x14ac:dyDescent="0.45">
      <c r="A42388" t="s">
        <v>155642</v>
      </c>
      <c r="B42388" t="s">
        <v>155643</v>
      </c>
      <c r="C42388" t="s">
        <v>155644</v>
      </c>
      <c r="D42388" t="s">
        <v>755</v>
      </c>
      <c r="E42388" t="s">
        <v>756</v>
      </c>
      <c r="F42388" t="s">
        <v>422</v>
      </c>
      <c r="G42388" t="s">
        <v>57</v>
      </c>
      <c r="H42388" t="s">
        <v>46</v>
      </c>
      <c r="I42388" t="s">
        <v>2759</v>
      </c>
      <c r="J42388" t="s">
        <v>3172</v>
      </c>
      <c r="K42388" t="s">
        <v>3172</v>
      </c>
      <c r="L42388">
        <v>2</v>
      </c>
      <c r="Q42388" s="1">
        <v>40184</v>
      </c>
      <c r="R42388" s="1">
        <v>40238</v>
      </c>
      <c r="S42388">
        <v>0</v>
      </c>
      <c r="T42388">
        <v>2700000</v>
      </c>
      <c r="U42388">
        <v>0</v>
      </c>
      <c r="V42388">
        <v>0</v>
      </c>
      <c r="W42388">
        <v>0</v>
      </c>
      <c r="X42388">
        <v>700000</v>
      </c>
      <c r="Y42388">
        <v>0</v>
      </c>
      <c r="Z42388">
        <v>0</v>
      </c>
      <c r="AA42388">
        <v>0</v>
      </c>
      <c r="AB42388">
        <v>0</v>
      </c>
      <c r="AC42388">
        <v>0</v>
      </c>
      <c r="AD42388">
        <v>0</v>
      </c>
      <c r="AE42388">
        <v>0</v>
      </c>
      <c r="AF42388">
        <v>2700000</v>
      </c>
      <c r="AG42388">
        <v>0</v>
      </c>
      <c r="AH42388">
        <v>0</v>
      </c>
      <c r="AI42388">
        <v>0</v>
      </c>
      <c r="AJ42388">
        <v>0</v>
      </c>
      <c r="AK42388">
        <v>0</v>
      </c>
      <c r="AL42388">
        <v>0</v>
      </c>
      <c r="AM42388">
        <v>0</v>
      </c>
    </row>
    <row r="42389" spans="1:39" x14ac:dyDescent="0.45">
      <c r="A42389" t="s">
        <v>155645</v>
      </c>
      <c r="B42389" t="s">
        <v>155646</v>
      </c>
      <c r="C42389" t="s">
        <v>155647</v>
      </c>
      <c r="D42389" t="s">
        <v>155648</v>
      </c>
      <c r="E42389" t="s">
        <v>1827</v>
      </c>
      <c r="F42389" s="3">
        <v>40000</v>
      </c>
      <c r="G42389" t="s">
        <v>57</v>
      </c>
      <c r="H42389" t="s">
        <v>655</v>
      </c>
      <c r="J42389" t="s">
        <v>1470</v>
      </c>
      <c r="K42389" t="s">
        <v>1470</v>
      </c>
      <c r="L42389">
        <v>1</v>
      </c>
      <c r="M42389" s="1">
        <v>41061</v>
      </c>
      <c r="N42389" s="2">
        <v>41061</v>
      </c>
      <c r="O42389" t="s">
        <v>50</v>
      </c>
      <c r="P42389">
        <v>2012</v>
      </c>
      <c r="Q42389" s="1">
        <v>41620</v>
      </c>
      <c r="R42389" s="1">
        <v>41620</v>
      </c>
      <c r="S42389">
        <v>40000</v>
      </c>
      <c r="T42389">
        <v>0</v>
      </c>
      <c r="U42389">
        <v>0</v>
      </c>
      <c r="V42389">
        <v>0</v>
      </c>
      <c r="W42389">
        <v>0</v>
      </c>
      <c r="X42389">
        <v>0</v>
      </c>
      <c r="Y42389">
        <v>0</v>
      </c>
      <c r="Z42389">
        <v>0</v>
      </c>
      <c r="AA42389">
        <v>0</v>
      </c>
      <c r="AB42389">
        <v>0</v>
      </c>
      <c r="AC42389">
        <v>0</v>
      </c>
      <c r="AD42389">
        <v>0</v>
      </c>
      <c r="AE42389">
        <v>0</v>
      </c>
      <c r="AF42389">
        <v>0</v>
      </c>
      <c r="AG42389">
        <v>0</v>
      </c>
      <c r="AH42389">
        <v>0</v>
      </c>
      <c r="AI42389">
        <v>0</v>
      </c>
      <c r="AJ42389">
        <v>0</v>
      </c>
      <c r="AK42389">
        <v>0</v>
      </c>
      <c r="AL42389">
        <v>0</v>
      </c>
      <c r="AM42389">
        <v>0</v>
      </c>
    </row>
    <row r="42390" spans="1:39" x14ac:dyDescent="0.45">
      <c r="A42390" t="s">
        <v>155649</v>
      </c>
      <c r="B42390" t="s">
        <v>155650</v>
      </c>
      <c r="C42390" t="s">
        <v>155651</v>
      </c>
      <c r="D42390" t="s">
        <v>315</v>
      </c>
      <c r="E42390" t="s">
        <v>316</v>
      </c>
      <c r="F42390" t="s">
        <v>155652</v>
      </c>
      <c r="G42390" t="s">
        <v>57</v>
      </c>
      <c r="H42390" t="s">
        <v>223</v>
      </c>
      <c r="J42390" t="s">
        <v>1377</v>
      </c>
      <c r="K42390" t="s">
        <v>1377</v>
      </c>
      <c r="L42390">
        <v>2</v>
      </c>
      <c r="Q42390" s="1">
        <v>39873</v>
      </c>
      <c r="R42390" s="1">
        <v>39995</v>
      </c>
      <c r="S42390">
        <v>0</v>
      </c>
      <c r="T42390">
        <v>10500611</v>
      </c>
      <c r="U42390">
        <v>0</v>
      </c>
      <c r="V42390">
        <v>0</v>
      </c>
      <c r="W42390">
        <v>0</v>
      </c>
      <c r="X42390">
        <v>0</v>
      </c>
      <c r="Y42390">
        <v>0</v>
      </c>
      <c r="Z42390">
        <v>0</v>
      </c>
      <c r="AA42390">
        <v>0</v>
      </c>
      <c r="AB42390">
        <v>0</v>
      </c>
      <c r="AC42390">
        <v>0</v>
      </c>
      <c r="AD42390">
        <v>0</v>
      </c>
      <c r="AE42390">
        <v>0</v>
      </c>
      <c r="AF42390">
        <v>6081871</v>
      </c>
      <c r="AG42390">
        <v>4418740</v>
      </c>
      <c r="AH42390">
        <v>0</v>
      </c>
      <c r="AI42390">
        <v>0</v>
      </c>
      <c r="AJ42390">
        <v>0</v>
      </c>
      <c r="AK42390">
        <v>0</v>
      </c>
      <c r="AL42390">
        <v>0</v>
      </c>
      <c r="AM42390">
        <v>0</v>
      </c>
    </row>
    <row r="42391" spans="1:39" x14ac:dyDescent="0.45">
      <c r="A42391" t="s">
        <v>155653</v>
      </c>
      <c r="B42391" t="s">
        <v>155654</v>
      </c>
      <c r="C42391" t="s">
        <v>155655</v>
      </c>
      <c r="D42391" t="s">
        <v>155656</v>
      </c>
      <c r="E42391" t="s">
        <v>55</v>
      </c>
      <c r="F42391" t="s">
        <v>114</v>
      </c>
      <c r="G42391" t="s">
        <v>57</v>
      </c>
      <c r="H42391" t="s">
        <v>7835</v>
      </c>
      <c r="J42391" t="s">
        <v>35016</v>
      </c>
      <c r="K42391" t="s">
        <v>35016</v>
      </c>
      <c r="L42391">
        <v>1</v>
      </c>
      <c r="M42391" s="1">
        <v>40787</v>
      </c>
      <c r="N42391" s="2">
        <v>40787</v>
      </c>
      <c r="O42391" t="s">
        <v>250</v>
      </c>
      <c r="P42391">
        <v>2011</v>
      </c>
      <c r="Q42391" s="1">
        <v>40787</v>
      </c>
      <c r="R42391" s="1">
        <v>40787</v>
      </c>
      <c r="S42391">
        <v>0</v>
      </c>
      <c r="T42391">
        <v>0</v>
      </c>
      <c r="U42391">
        <v>0</v>
      </c>
      <c r="V42391">
        <v>0</v>
      </c>
      <c r="W42391">
        <v>0</v>
      </c>
      <c r="X42391">
        <v>0</v>
      </c>
      <c r="Y42391">
        <v>0</v>
      </c>
      <c r="Z42391">
        <v>0</v>
      </c>
      <c r="AA42391">
        <v>0</v>
      </c>
      <c r="AB42391">
        <v>0</v>
      </c>
      <c r="AC42391">
        <v>0</v>
      </c>
      <c r="AD42391">
        <v>0</v>
      </c>
      <c r="AE42391">
        <v>0</v>
      </c>
      <c r="AF42391">
        <v>0</v>
      </c>
      <c r="AG42391">
        <v>0</v>
      </c>
      <c r="AH42391">
        <v>0</v>
      </c>
      <c r="AI42391">
        <v>0</v>
      </c>
      <c r="AJ42391">
        <v>0</v>
      </c>
      <c r="AK42391">
        <v>0</v>
      </c>
      <c r="AL42391">
        <v>0</v>
      </c>
      <c r="AM42391">
        <v>0</v>
      </c>
    </row>
    <row r="42392" spans="1:39" x14ac:dyDescent="0.45">
      <c r="A42392" t="s">
        <v>155657</v>
      </c>
      <c r="B42392" t="s">
        <v>155658</v>
      </c>
      <c r="C42392" t="s">
        <v>155659</v>
      </c>
      <c r="D42392" t="s">
        <v>35257</v>
      </c>
      <c r="E42392" t="s">
        <v>547</v>
      </c>
      <c r="F42392" t="s">
        <v>1403</v>
      </c>
      <c r="G42392" t="s">
        <v>57</v>
      </c>
      <c r="H42392" t="s">
        <v>46</v>
      </c>
      <c r="I42392" t="s">
        <v>169</v>
      </c>
      <c r="J42392" t="s">
        <v>170</v>
      </c>
      <c r="K42392" t="s">
        <v>2448</v>
      </c>
      <c r="L42392">
        <v>1</v>
      </c>
      <c r="M42392" s="1">
        <v>37257</v>
      </c>
      <c r="N42392" s="2">
        <v>37257</v>
      </c>
      <c r="O42392" t="s">
        <v>554</v>
      </c>
      <c r="P42392">
        <v>2002</v>
      </c>
      <c r="Q42392" s="1">
        <v>41157</v>
      </c>
      <c r="R42392" s="1">
        <v>41157</v>
      </c>
      <c r="S42392">
        <v>0</v>
      </c>
      <c r="T42392">
        <v>50000000</v>
      </c>
      <c r="U42392">
        <v>0</v>
      </c>
      <c r="V42392">
        <v>0</v>
      </c>
      <c r="W42392">
        <v>0</v>
      </c>
      <c r="X42392">
        <v>0</v>
      </c>
      <c r="Y42392">
        <v>0</v>
      </c>
      <c r="Z42392">
        <v>0</v>
      </c>
      <c r="AA42392">
        <v>0</v>
      </c>
      <c r="AB42392">
        <v>0</v>
      </c>
      <c r="AC42392">
        <v>0</v>
      </c>
      <c r="AD42392">
        <v>0</v>
      </c>
      <c r="AE42392">
        <v>0</v>
      </c>
      <c r="AF42392">
        <v>50000000</v>
      </c>
      <c r="AG42392">
        <v>0</v>
      </c>
      <c r="AH42392">
        <v>0</v>
      </c>
      <c r="AI42392">
        <v>0</v>
      </c>
      <c r="AJ42392">
        <v>0</v>
      </c>
      <c r="AK42392">
        <v>0</v>
      </c>
      <c r="AL42392">
        <v>0</v>
      </c>
      <c r="AM42392">
        <v>0</v>
      </c>
    </row>
    <row r="42393" spans="1:39" x14ac:dyDescent="0.45">
      <c r="A42393" t="s">
        <v>155660</v>
      </c>
      <c r="B42393" t="s">
        <v>155661</v>
      </c>
      <c r="C42393" t="s">
        <v>155662</v>
      </c>
      <c r="F42393" t="s">
        <v>114</v>
      </c>
      <c r="G42393" t="s">
        <v>57</v>
      </c>
      <c r="H42393" t="s">
        <v>46</v>
      </c>
      <c r="I42393" t="s">
        <v>267</v>
      </c>
      <c r="J42393" t="s">
        <v>268</v>
      </c>
      <c r="K42393" t="s">
        <v>268</v>
      </c>
      <c r="L42393">
        <v>1</v>
      </c>
      <c r="M42393" s="1">
        <v>40179</v>
      </c>
      <c r="N42393" s="2">
        <v>40179</v>
      </c>
      <c r="O42393" t="s">
        <v>118</v>
      </c>
      <c r="P42393">
        <v>2010</v>
      </c>
      <c r="Q42393" s="1">
        <v>40909</v>
      </c>
      <c r="R42393" s="1">
        <v>40909</v>
      </c>
      <c r="S42393">
        <v>0</v>
      </c>
      <c r="T42393">
        <v>0</v>
      </c>
      <c r="U42393">
        <v>0</v>
      </c>
      <c r="V42393">
        <v>0</v>
      </c>
      <c r="W42393">
        <v>0</v>
      </c>
      <c r="X42393">
        <v>0</v>
      </c>
      <c r="Y42393">
        <v>0</v>
      </c>
      <c r="Z42393">
        <v>0</v>
      </c>
      <c r="AA42393">
        <v>0</v>
      </c>
      <c r="AB42393">
        <v>0</v>
      </c>
      <c r="AC42393">
        <v>0</v>
      </c>
      <c r="AD42393">
        <v>0</v>
      </c>
      <c r="AE42393">
        <v>0</v>
      </c>
      <c r="AF42393">
        <v>0</v>
      </c>
      <c r="AG42393">
        <v>0</v>
      </c>
      <c r="AH42393">
        <v>0</v>
      </c>
      <c r="AI42393">
        <v>0</v>
      </c>
      <c r="AJ42393">
        <v>0</v>
      </c>
      <c r="AK42393">
        <v>0</v>
      </c>
      <c r="AL42393">
        <v>0</v>
      </c>
      <c r="AM42393">
        <v>0</v>
      </c>
    </row>
    <row r="42394" spans="1:39" x14ac:dyDescent="0.45">
      <c r="A42394" t="s">
        <v>155663</v>
      </c>
      <c r="B42394" t="s">
        <v>155664</v>
      </c>
      <c r="C42394" t="s">
        <v>155665</v>
      </c>
      <c r="D42394" t="s">
        <v>154</v>
      </c>
      <c r="E42394" t="s">
        <v>155</v>
      </c>
      <c r="F42394" t="s">
        <v>10585</v>
      </c>
      <c r="G42394" t="s">
        <v>57</v>
      </c>
      <c r="H42394" t="s">
        <v>46</v>
      </c>
      <c r="I42394" t="s">
        <v>169</v>
      </c>
      <c r="J42394" t="s">
        <v>170</v>
      </c>
      <c r="K42394" t="s">
        <v>170</v>
      </c>
      <c r="L42394">
        <v>1</v>
      </c>
      <c r="M42394" s="1">
        <v>40909</v>
      </c>
      <c r="N42394" s="2">
        <v>40909</v>
      </c>
      <c r="O42394" t="s">
        <v>132</v>
      </c>
      <c r="P42394">
        <v>2012</v>
      </c>
      <c r="Q42394" s="1">
        <v>41613</v>
      </c>
      <c r="R42394" s="1">
        <v>41613</v>
      </c>
      <c r="S42394">
        <v>0</v>
      </c>
      <c r="T42394">
        <v>0</v>
      </c>
      <c r="U42394">
        <v>0</v>
      </c>
      <c r="V42394">
        <v>0</v>
      </c>
      <c r="W42394">
        <v>0</v>
      </c>
      <c r="X42394">
        <v>155000</v>
      </c>
      <c r="Y42394">
        <v>0</v>
      </c>
      <c r="Z42394">
        <v>0</v>
      </c>
      <c r="AA42394">
        <v>0</v>
      </c>
      <c r="AB42394">
        <v>0</v>
      </c>
      <c r="AC42394">
        <v>0</v>
      </c>
      <c r="AD42394">
        <v>0</v>
      </c>
      <c r="AE42394">
        <v>0</v>
      </c>
      <c r="AF42394">
        <v>0</v>
      </c>
      <c r="AG42394">
        <v>0</v>
      </c>
      <c r="AH42394">
        <v>0</v>
      </c>
      <c r="AI42394">
        <v>0</v>
      </c>
      <c r="AJ42394">
        <v>0</v>
      </c>
      <c r="AK42394">
        <v>0</v>
      </c>
      <c r="AL42394">
        <v>0</v>
      </c>
      <c r="AM42394">
        <v>0</v>
      </c>
    </row>
    <row r="42395" spans="1:39" x14ac:dyDescent="0.45">
      <c r="A42395" t="s">
        <v>155666</v>
      </c>
      <c r="B42395" t="s">
        <v>155667</v>
      </c>
      <c r="C42395" t="s">
        <v>155668</v>
      </c>
      <c r="D42395" t="s">
        <v>94620</v>
      </c>
      <c r="E42395" t="s">
        <v>108</v>
      </c>
      <c r="F42395" s="3">
        <v>30000</v>
      </c>
      <c r="G42395" t="s">
        <v>57</v>
      </c>
      <c r="L42395">
        <v>1</v>
      </c>
      <c r="Q42395" s="1">
        <v>40787</v>
      </c>
      <c r="R42395" s="1">
        <v>40787</v>
      </c>
      <c r="S42395">
        <v>30000</v>
      </c>
      <c r="T42395">
        <v>0</v>
      </c>
      <c r="U42395">
        <v>0</v>
      </c>
      <c r="V42395">
        <v>0</v>
      </c>
      <c r="W42395">
        <v>0</v>
      </c>
      <c r="X42395">
        <v>0</v>
      </c>
      <c r="Y42395">
        <v>0</v>
      </c>
      <c r="Z42395">
        <v>0</v>
      </c>
      <c r="AA42395">
        <v>0</v>
      </c>
      <c r="AB42395">
        <v>0</v>
      </c>
      <c r="AC42395">
        <v>0</v>
      </c>
      <c r="AD42395">
        <v>0</v>
      </c>
      <c r="AE42395">
        <v>0</v>
      </c>
      <c r="AF42395">
        <v>0</v>
      </c>
      <c r="AG42395">
        <v>0</v>
      </c>
      <c r="AH42395">
        <v>0</v>
      </c>
      <c r="AI42395">
        <v>0</v>
      </c>
      <c r="AJ42395">
        <v>0</v>
      </c>
      <c r="AK42395">
        <v>0</v>
      </c>
      <c r="AL42395">
        <v>0</v>
      </c>
      <c r="AM42395">
        <v>0</v>
      </c>
    </row>
    <row r="42396" spans="1:39" x14ac:dyDescent="0.45">
      <c r="A42396" t="s">
        <v>155669</v>
      </c>
      <c r="B42396" t="s">
        <v>155670</v>
      </c>
      <c r="C42396" t="s">
        <v>155671</v>
      </c>
      <c r="D42396" t="s">
        <v>155672</v>
      </c>
      <c r="E42396" t="s">
        <v>1951</v>
      </c>
      <c r="F42396" t="s">
        <v>155673</v>
      </c>
      <c r="G42396" t="s">
        <v>57</v>
      </c>
      <c r="H42396" t="s">
        <v>46</v>
      </c>
      <c r="I42396" t="s">
        <v>299</v>
      </c>
      <c r="J42396" t="s">
        <v>300</v>
      </c>
      <c r="K42396" t="s">
        <v>44035</v>
      </c>
      <c r="L42396">
        <v>2</v>
      </c>
      <c r="M42396" s="1">
        <v>39083</v>
      </c>
      <c r="N42396" s="2">
        <v>39083</v>
      </c>
      <c r="O42396" t="s">
        <v>110</v>
      </c>
      <c r="P42396">
        <v>2007</v>
      </c>
      <c r="Q42396" s="1">
        <v>40164</v>
      </c>
      <c r="R42396" s="1">
        <v>41746</v>
      </c>
      <c r="S42396">
        <v>741017</v>
      </c>
      <c r="T42396">
        <v>0</v>
      </c>
      <c r="U42396">
        <v>0</v>
      </c>
      <c r="V42396">
        <v>0</v>
      </c>
      <c r="W42396">
        <v>0</v>
      </c>
      <c r="X42396">
        <v>0</v>
      </c>
      <c r="Y42396">
        <v>873831</v>
      </c>
      <c r="Z42396">
        <v>0</v>
      </c>
      <c r="AA42396">
        <v>0</v>
      </c>
      <c r="AB42396">
        <v>0</v>
      </c>
      <c r="AC42396">
        <v>0</v>
      </c>
      <c r="AD42396">
        <v>0</v>
      </c>
      <c r="AE42396">
        <v>0</v>
      </c>
      <c r="AF42396">
        <v>0</v>
      </c>
      <c r="AG42396">
        <v>0</v>
      </c>
      <c r="AH42396">
        <v>0</v>
      </c>
      <c r="AI42396">
        <v>0</v>
      </c>
      <c r="AJ42396">
        <v>0</v>
      </c>
      <c r="AK42396">
        <v>0</v>
      </c>
      <c r="AL42396">
        <v>0</v>
      </c>
      <c r="AM42396">
        <v>0</v>
      </c>
    </row>
    <row r="42397" spans="1:39" x14ac:dyDescent="0.45">
      <c r="A42397" t="s">
        <v>155674</v>
      </c>
      <c r="B42397" t="s">
        <v>155675</v>
      </c>
      <c r="C42397" t="s">
        <v>155676</v>
      </c>
      <c r="D42397" t="s">
        <v>1757</v>
      </c>
      <c r="E42397" t="s">
        <v>1758</v>
      </c>
      <c r="F42397" t="s">
        <v>155677</v>
      </c>
      <c r="G42397" t="s">
        <v>57</v>
      </c>
      <c r="H42397" t="s">
        <v>46</v>
      </c>
      <c r="I42397" t="s">
        <v>58</v>
      </c>
      <c r="J42397" t="s">
        <v>198</v>
      </c>
      <c r="K42397" t="s">
        <v>731</v>
      </c>
      <c r="L42397">
        <v>8</v>
      </c>
      <c r="M42397" s="1">
        <v>37987</v>
      </c>
      <c r="N42397" s="2">
        <v>37987</v>
      </c>
      <c r="O42397" t="s">
        <v>452</v>
      </c>
      <c r="P42397">
        <v>2004</v>
      </c>
      <c r="Q42397" s="1">
        <v>39308</v>
      </c>
      <c r="R42397" s="1">
        <v>41674</v>
      </c>
      <c r="S42397">
        <v>0</v>
      </c>
      <c r="T42397">
        <v>20485784</v>
      </c>
      <c r="U42397">
        <v>0</v>
      </c>
      <c r="V42397">
        <v>0</v>
      </c>
      <c r="W42397">
        <v>0</v>
      </c>
      <c r="X42397">
        <v>7791582</v>
      </c>
      <c r="Y42397">
        <v>0</v>
      </c>
      <c r="Z42397">
        <v>0</v>
      </c>
      <c r="AA42397">
        <v>0</v>
      </c>
      <c r="AB42397">
        <v>0</v>
      </c>
      <c r="AC42397">
        <v>0</v>
      </c>
      <c r="AD42397">
        <v>0</v>
      </c>
      <c r="AE42397">
        <v>0</v>
      </c>
      <c r="AF42397">
        <v>0</v>
      </c>
      <c r="AG42397">
        <v>5000000</v>
      </c>
      <c r="AH42397">
        <v>0</v>
      </c>
      <c r="AI42397">
        <v>0</v>
      </c>
      <c r="AJ42397">
        <v>0</v>
      </c>
      <c r="AK42397">
        <v>0</v>
      </c>
      <c r="AL42397">
        <v>0</v>
      </c>
      <c r="AM42397">
        <v>0</v>
      </c>
    </row>
    <row r="42398" spans="1:39" x14ac:dyDescent="0.45">
      <c r="A42398" t="s">
        <v>155678</v>
      </c>
      <c r="B42398" t="s">
        <v>155679</v>
      </c>
      <c r="C42398" t="s">
        <v>155680</v>
      </c>
      <c r="D42398" t="s">
        <v>155681</v>
      </c>
      <c r="E42398" t="s">
        <v>343</v>
      </c>
      <c r="F42398" t="s">
        <v>155682</v>
      </c>
      <c r="G42398" t="s">
        <v>57</v>
      </c>
      <c r="H42398" t="s">
        <v>74</v>
      </c>
      <c r="J42398" t="s">
        <v>1895</v>
      </c>
      <c r="K42398" t="s">
        <v>1895</v>
      </c>
      <c r="L42398">
        <v>1</v>
      </c>
      <c r="M42398" s="1">
        <v>39083</v>
      </c>
      <c r="N42398" s="2">
        <v>39083</v>
      </c>
      <c r="O42398" t="s">
        <v>110</v>
      </c>
      <c r="P42398">
        <v>2007</v>
      </c>
      <c r="Q42398" s="1">
        <v>39083</v>
      </c>
      <c r="R42398" s="1">
        <v>39083</v>
      </c>
      <c r="S42398">
        <v>843350</v>
      </c>
      <c r="T42398">
        <v>0</v>
      </c>
      <c r="U42398">
        <v>0</v>
      </c>
      <c r="V42398">
        <v>0</v>
      </c>
      <c r="W42398">
        <v>0</v>
      </c>
      <c r="X42398">
        <v>0</v>
      </c>
      <c r="Y42398">
        <v>0</v>
      </c>
      <c r="Z42398">
        <v>0</v>
      </c>
      <c r="AA42398">
        <v>0</v>
      </c>
      <c r="AB42398">
        <v>0</v>
      </c>
      <c r="AC42398">
        <v>0</v>
      </c>
      <c r="AD42398">
        <v>0</v>
      </c>
      <c r="AE42398">
        <v>0</v>
      </c>
      <c r="AF42398">
        <v>0</v>
      </c>
      <c r="AG42398">
        <v>0</v>
      </c>
      <c r="AH42398">
        <v>0</v>
      </c>
      <c r="AI42398">
        <v>0</v>
      </c>
      <c r="AJ42398">
        <v>0</v>
      </c>
      <c r="AK42398">
        <v>0</v>
      </c>
      <c r="AL42398">
        <v>0</v>
      </c>
      <c r="AM42398">
        <v>0</v>
      </c>
    </row>
    <row r="42399" spans="1:39" x14ac:dyDescent="0.45">
      <c r="A42399" t="s">
        <v>155683</v>
      </c>
      <c r="B42399" t="s">
        <v>155684</v>
      </c>
      <c r="C42399" t="s">
        <v>155685</v>
      </c>
      <c r="D42399" t="s">
        <v>155686</v>
      </c>
      <c r="E42399" t="s">
        <v>1888</v>
      </c>
      <c r="F42399" t="s">
        <v>17857</v>
      </c>
      <c r="G42399" t="s">
        <v>57</v>
      </c>
      <c r="H42399" t="s">
        <v>223</v>
      </c>
      <c r="J42399" t="s">
        <v>1377</v>
      </c>
      <c r="K42399" t="s">
        <v>1377</v>
      </c>
      <c r="L42399">
        <v>2</v>
      </c>
      <c r="M42399" s="1">
        <v>36100</v>
      </c>
      <c r="N42399" s="2">
        <v>36100</v>
      </c>
      <c r="O42399" t="s">
        <v>4525</v>
      </c>
      <c r="P42399">
        <v>1998</v>
      </c>
      <c r="Q42399" s="1">
        <v>36617</v>
      </c>
      <c r="R42399" s="1">
        <v>37012</v>
      </c>
      <c r="S42399">
        <v>0</v>
      </c>
      <c r="T42399">
        <v>220000</v>
      </c>
      <c r="U42399">
        <v>0</v>
      </c>
      <c r="V42399">
        <v>0</v>
      </c>
      <c r="W42399">
        <v>0</v>
      </c>
      <c r="X42399">
        <v>0</v>
      </c>
      <c r="Y42399">
        <v>0</v>
      </c>
      <c r="Z42399">
        <v>0</v>
      </c>
      <c r="AA42399">
        <v>0</v>
      </c>
      <c r="AB42399">
        <v>0</v>
      </c>
      <c r="AC42399">
        <v>0</v>
      </c>
      <c r="AD42399">
        <v>0</v>
      </c>
      <c r="AE42399">
        <v>0</v>
      </c>
      <c r="AF42399">
        <v>0</v>
      </c>
      <c r="AG42399">
        <v>0</v>
      </c>
      <c r="AH42399">
        <v>0</v>
      </c>
      <c r="AI42399">
        <v>0</v>
      </c>
      <c r="AJ42399">
        <v>0</v>
      </c>
      <c r="AK42399">
        <v>0</v>
      </c>
      <c r="AL42399">
        <v>0</v>
      </c>
      <c r="AM42399">
        <v>0</v>
      </c>
    </row>
    <row r="42400" spans="1:39" x14ac:dyDescent="0.45">
      <c r="A42400" t="s">
        <v>155687</v>
      </c>
      <c r="B42400" t="s">
        <v>155688</v>
      </c>
      <c r="C42400" t="s">
        <v>155689</v>
      </c>
      <c r="D42400" t="s">
        <v>315</v>
      </c>
      <c r="E42400" t="s">
        <v>316</v>
      </c>
      <c r="F42400" t="s">
        <v>139796</v>
      </c>
      <c r="G42400" t="s">
        <v>101</v>
      </c>
      <c r="H42400" t="s">
        <v>223</v>
      </c>
      <c r="J42400" t="s">
        <v>1346</v>
      </c>
      <c r="K42400" t="s">
        <v>1346</v>
      </c>
      <c r="L42400">
        <v>1</v>
      </c>
      <c r="Q42400" s="1">
        <v>40106</v>
      </c>
      <c r="R42400" s="1">
        <v>40106</v>
      </c>
      <c r="S42400">
        <v>0</v>
      </c>
      <c r="T42400">
        <v>14650000</v>
      </c>
      <c r="U42400">
        <v>0</v>
      </c>
      <c r="V42400">
        <v>0</v>
      </c>
      <c r="W42400">
        <v>0</v>
      </c>
      <c r="X42400">
        <v>0</v>
      </c>
      <c r="Y42400">
        <v>0</v>
      </c>
      <c r="Z42400">
        <v>0</v>
      </c>
      <c r="AA42400">
        <v>0</v>
      </c>
      <c r="AB42400">
        <v>0</v>
      </c>
      <c r="AC42400">
        <v>0</v>
      </c>
      <c r="AD42400">
        <v>0</v>
      </c>
      <c r="AE42400">
        <v>0</v>
      </c>
      <c r="AF42400">
        <v>0</v>
      </c>
      <c r="AG42400">
        <v>0</v>
      </c>
      <c r="AH42400">
        <v>0</v>
      </c>
      <c r="AI42400">
        <v>0</v>
      </c>
      <c r="AJ42400">
        <v>0</v>
      </c>
      <c r="AK42400">
        <v>0</v>
      </c>
      <c r="AL42400">
        <v>0</v>
      </c>
      <c r="AM42400">
        <v>0</v>
      </c>
    </row>
    <row r="42401" spans="1:39" x14ac:dyDescent="0.45">
      <c r="A42401" t="s">
        <v>155690</v>
      </c>
      <c r="B42401" t="s">
        <v>155691</v>
      </c>
      <c r="C42401" t="s">
        <v>155692</v>
      </c>
      <c r="D42401" t="s">
        <v>2247</v>
      </c>
      <c r="E42401" t="s">
        <v>2248</v>
      </c>
      <c r="F42401" t="s">
        <v>155693</v>
      </c>
      <c r="G42401" t="s">
        <v>45</v>
      </c>
      <c r="H42401" t="s">
        <v>787</v>
      </c>
      <c r="J42401" t="s">
        <v>788</v>
      </c>
      <c r="K42401" t="s">
        <v>788</v>
      </c>
      <c r="L42401">
        <v>1</v>
      </c>
      <c r="M42401" s="1">
        <v>39911</v>
      </c>
      <c r="N42401" s="2">
        <v>39904</v>
      </c>
      <c r="O42401" t="s">
        <v>269</v>
      </c>
      <c r="P42401">
        <v>2009</v>
      </c>
      <c r="Q42401" s="1">
        <v>39814</v>
      </c>
      <c r="R42401" s="1">
        <v>39814</v>
      </c>
      <c r="S42401">
        <v>0</v>
      </c>
      <c r="T42401">
        <v>0</v>
      </c>
      <c r="U42401">
        <v>0</v>
      </c>
      <c r="V42401">
        <v>0</v>
      </c>
      <c r="W42401">
        <v>0</v>
      </c>
      <c r="X42401">
        <v>0</v>
      </c>
      <c r="Y42401">
        <v>340966</v>
      </c>
      <c r="Z42401">
        <v>0</v>
      </c>
      <c r="AA42401">
        <v>0</v>
      </c>
      <c r="AB42401">
        <v>0</v>
      </c>
      <c r="AC42401">
        <v>0</v>
      </c>
      <c r="AD42401">
        <v>0</v>
      </c>
      <c r="AE42401">
        <v>0</v>
      </c>
      <c r="AF42401">
        <v>0</v>
      </c>
      <c r="AG42401">
        <v>0</v>
      </c>
      <c r="AH42401">
        <v>0</v>
      </c>
      <c r="AI42401">
        <v>0</v>
      </c>
      <c r="AJ42401">
        <v>0</v>
      </c>
      <c r="AK42401">
        <v>0</v>
      </c>
      <c r="AL42401">
        <v>0</v>
      </c>
      <c r="AM42401">
        <v>0</v>
      </c>
    </row>
    <row r="42402" spans="1:39" x14ac:dyDescent="0.45">
      <c r="A42402" t="s">
        <v>155694</v>
      </c>
      <c r="B42402" t="s">
        <v>155695</v>
      </c>
      <c r="C42402" t="s">
        <v>155696</v>
      </c>
      <c r="D42402" t="s">
        <v>107</v>
      </c>
      <c r="E42402" t="s">
        <v>108</v>
      </c>
      <c r="F42402" t="s">
        <v>1894</v>
      </c>
      <c r="G42402" t="s">
        <v>57</v>
      </c>
      <c r="H42402" t="s">
        <v>46</v>
      </c>
      <c r="I42402" t="s">
        <v>58</v>
      </c>
      <c r="J42402" t="s">
        <v>198</v>
      </c>
      <c r="K42402" t="s">
        <v>199</v>
      </c>
      <c r="L42402">
        <v>1</v>
      </c>
      <c r="Q42402" s="1">
        <v>41227</v>
      </c>
      <c r="R42402" s="1">
        <v>41227</v>
      </c>
      <c r="S42402">
        <v>1300000</v>
      </c>
      <c r="T42402">
        <v>0</v>
      </c>
      <c r="U42402">
        <v>0</v>
      </c>
      <c r="V42402">
        <v>0</v>
      </c>
      <c r="W42402">
        <v>0</v>
      </c>
      <c r="X42402">
        <v>0</v>
      </c>
      <c r="Y42402">
        <v>0</v>
      </c>
      <c r="Z42402">
        <v>0</v>
      </c>
      <c r="AA42402">
        <v>0</v>
      </c>
      <c r="AB42402">
        <v>0</v>
      </c>
      <c r="AC42402">
        <v>0</v>
      </c>
      <c r="AD42402">
        <v>0</v>
      </c>
      <c r="AE42402">
        <v>0</v>
      </c>
      <c r="AF42402">
        <v>0</v>
      </c>
      <c r="AG42402">
        <v>0</v>
      </c>
      <c r="AH42402">
        <v>0</v>
      </c>
      <c r="AI42402">
        <v>0</v>
      </c>
      <c r="AJ42402">
        <v>0</v>
      </c>
      <c r="AK42402">
        <v>0</v>
      </c>
      <c r="AL42402">
        <v>0</v>
      </c>
      <c r="AM42402">
        <v>0</v>
      </c>
    </row>
    <row r="42403" spans="1:39" x14ac:dyDescent="0.45">
      <c r="A42403" t="s">
        <v>155697</v>
      </c>
      <c r="B42403" t="s">
        <v>155698</v>
      </c>
      <c r="C42403" t="s">
        <v>155699</v>
      </c>
      <c r="D42403" t="s">
        <v>155700</v>
      </c>
      <c r="E42403" t="s">
        <v>259</v>
      </c>
      <c r="F42403" t="s">
        <v>13120</v>
      </c>
      <c r="G42403" t="s">
        <v>57</v>
      </c>
      <c r="L42403">
        <v>1</v>
      </c>
      <c r="M42403" s="1">
        <v>41306</v>
      </c>
      <c r="N42403" s="2">
        <v>41306</v>
      </c>
      <c r="O42403" t="s">
        <v>164</v>
      </c>
      <c r="P42403">
        <v>2013</v>
      </c>
      <c r="Q42403" s="1">
        <v>41435</v>
      </c>
      <c r="R42403" s="1">
        <v>41435</v>
      </c>
      <c r="S42403">
        <v>0</v>
      </c>
      <c r="T42403">
        <v>0</v>
      </c>
      <c r="U42403">
        <v>0</v>
      </c>
      <c r="V42403">
        <v>0</v>
      </c>
      <c r="W42403">
        <v>165000</v>
      </c>
      <c r="X42403">
        <v>0</v>
      </c>
      <c r="Y42403">
        <v>0</v>
      </c>
      <c r="Z42403">
        <v>0</v>
      </c>
      <c r="AA42403">
        <v>0</v>
      </c>
      <c r="AB42403">
        <v>0</v>
      </c>
      <c r="AC42403">
        <v>0</v>
      </c>
      <c r="AD42403">
        <v>0</v>
      </c>
      <c r="AE42403">
        <v>0</v>
      </c>
      <c r="AF42403">
        <v>0</v>
      </c>
      <c r="AG42403">
        <v>0</v>
      </c>
      <c r="AH42403">
        <v>0</v>
      </c>
      <c r="AI42403">
        <v>0</v>
      </c>
      <c r="AJ42403">
        <v>0</v>
      </c>
      <c r="AK42403">
        <v>0</v>
      </c>
      <c r="AL42403">
        <v>0</v>
      </c>
      <c r="AM42403">
        <v>0</v>
      </c>
    </row>
    <row r="42404" spans="1:39" x14ac:dyDescent="0.45">
      <c r="A42404" t="s">
        <v>155701</v>
      </c>
      <c r="B42404" t="s">
        <v>155702</v>
      </c>
      <c r="C42404" t="s">
        <v>155703</v>
      </c>
      <c r="D42404" t="s">
        <v>88</v>
      </c>
      <c r="E42404" t="s">
        <v>89</v>
      </c>
      <c r="F42404" t="s">
        <v>155704</v>
      </c>
      <c r="G42404" t="s">
        <v>57</v>
      </c>
      <c r="H42404" t="s">
        <v>46</v>
      </c>
      <c r="I42404" t="s">
        <v>821</v>
      </c>
      <c r="J42404" t="s">
        <v>822</v>
      </c>
      <c r="K42404" t="s">
        <v>823</v>
      </c>
      <c r="L42404">
        <v>8</v>
      </c>
      <c r="M42404" s="1">
        <v>37987</v>
      </c>
      <c r="N42404" s="2">
        <v>37987</v>
      </c>
      <c r="O42404" t="s">
        <v>452</v>
      </c>
      <c r="P42404">
        <v>2004</v>
      </c>
      <c r="Q42404" s="1">
        <v>38353</v>
      </c>
      <c r="R42404" s="1">
        <v>41942</v>
      </c>
      <c r="S42404">
        <v>0</v>
      </c>
      <c r="T42404">
        <v>111190000</v>
      </c>
      <c r="U42404">
        <v>0</v>
      </c>
      <c r="V42404">
        <v>0</v>
      </c>
      <c r="W42404">
        <v>0</v>
      </c>
      <c r="X42404">
        <v>0</v>
      </c>
      <c r="Y42404">
        <v>0</v>
      </c>
      <c r="Z42404">
        <v>0</v>
      </c>
      <c r="AA42404">
        <v>0</v>
      </c>
      <c r="AB42404">
        <v>0</v>
      </c>
      <c r="AC42404">
        <v>0</v>
      </c>
      <c r="AD42404">
        <v>0</v>
      </c>
      <c r="AE42404">
        <v>0</v>
      </c>
      <c r="AF42404">
        <v>1500000</v>
      </c>
      <c r="AG42404">
        <v>16690000</v>
      </c>
      <c r="AH42404">
        <v>30000000</v>
      </c>
      <c r="AI42404">
        <v>23000000</v>
      </c>
      <c r="AJ42404">
        <v>0</v>
      </c>
      <c r="AK42404">
        <v>0</v>
      </c>
      <c r="AL42404">
        <v>0</v>
      </c>
      <c r="AM42404">
        <v>0</v>
      </c>
    </row>
    <row r="42405" spans="1:39" x14ac:dyDescent="0.45">
      <c r="A42405" t="s">
        <v>155705</v>
      </c>
      <c r="B42405" t="s">
        <v>155706</v>
      </c>
      <c r="C42405" t="s">
        <v>155707</v>
      </c>
      <c r="D42405" t="s">
        <v>293</v>
      </c>
      <c r="E42405" t="s">
        <v>294</v>
      </c>
      <c r="F42405" t="s">
        <v>155708</v>
      </c>
      <c r="G42405" t="s">
        <v>57</v>
      </c>
      <c r="H42405" t="s">
        <v>46</v>
      </c>
      <c r="I42405" t="s">
        <v>1228</v>
      </c>
      <c r="J42405" t="s">
        <v>5694</v>
      </c>
      <c r="K42405" t="s">
        <v>642</v>
      </c>
      <c r="L42405">
        <v>3</v>
      </c>
      <c r="Q42405" s="1">
        <v>41414</v>
      </c>
      <c r="R42405" s="1">
        <v>41738</v>
      </c>
      <c r="S42405">
        <v>0</v>
      </c>
      <c r="T42405">
        <v>36476197</v>
      </c>
      <c r="U42405">
        <v>0</v>
      </c>
      <c r="V42405">
        <v>0</v>
      </c>
      <c r="W42405">
        <v>0</v>
      </c>
      <c r="X42405">
        <v>1000000</v>
      </c>
      <c r="Y42405">
        <v>0</v>
      </c>
      <c r="Z42405">
        <v>0</v>
      </c>
      <c r="AA42405">
        <v>0</v>
      </c>
      <c r="AB42405">
        <v>0</v>
      </c>
      <c r="AC42405">
        <v>0</v>
      </c>
      <c r="AD42405">
        <v>0</v>
      </c>
      <c r="AE42405">
        <v>0</v>
      </c>
      <c r="AF42405">
        <v>11476197</v>
      </c>
      <c r="AG42405">
        <v>0</v>
      </c>
      <c r="AH42405">
        <v>25000000</v>
      </c>
      <c r="AI42405">
        <v>0</v>
      </c>
      <c r="AJ42405">
        <v>0</v>
      </c>
      <c r="AK42405">
        <v>0</v>
      </c>
      <c r="AL42405">
        <v>0</v>
      </c>
      <c r="AM42405">
        <v>0</v>
      </c>
    </row>
    <row r="42406" spans="1:39" x14ac:dyDescent="0.45">
      <c r="A42406" t="s">
        <v>155709</v>
      </c>
      <c r="B42406" t="s">
        <v>155710</v>
      </c>
      <c r="C42406" t="s">
        <v>155711</v>
      </c>
      <c r="D42406" t="s">
        <v>88</v>
      </c>
      <c r="E42406" t="s">
        <v>89</v>
      </c>
      <c r="F42406" t="s">
        <v>15571</v>
      </c>
      <c r="G42406" t="s">
        <v>57</v>
      </c>
      <c r="H42406" t="s">
        <v>46</v>
      </c>
      <c r="I42406" t="s">
        <v>299</v>
      </c>
      <c r="J42406" t="s">
        <v>300</v>
      </c>
      <c r="K42406" t="s">
        <v>12165</v>
      </c>
      <c r="L42406">
        <v>1</v>
      </c>
      <c r="Q42406" s="1">
        <v>38810</v>
      </c>
      <c r="R42406" s="1">
        <v>38810</v>
      </c>
      <c r="S42406">
        <v>0</v>
      </c>
      <c r="T42406">
        <v>3030000</v>
      </c>
      <c r="U42406">
        <v>0</v>
      </c>
      <c r="V42406">
        <v>0</v>
      </c>
      <c r="W42406">
        <v>0</v>
      </c>
      <c r="X42406">
        <v>0</v>
      </c>
      <c r="Y42406">
        <v>0</v>
      </c>
      <c r="Z42406">
        <v>0</v>
      </c>
      <c r="AA42406">
        <v>0</v>
      </c>
      <c r="AB42406">
        <v>0</v>
      </c>
      <c r="AC42406">
        <v>0</v>
      </c>
      <c r="AD42406">
        <v>0</v>
      </c>
      <c r="AE42406">
        <v>0</v>
      </c>
      <c r="AF42406">
        <v>0</v>
      </c>
      <c r="AG42406">
        <v>3030000</v>
      </c>
      <c r="AH42406">
        <v>0</v>
      </c>
      <c r="AI42406">
        <v>0</v>
      </c>
      <c r="AJ42406">
        <v>0</v>
      </c>
      <c r="AK42406">
        <v>0</v>
      </c>
      <c r="AL42406">
        <v>0</v>
      </c>
      <c r="AM42406">
        <v>0</v>
      </c>
    </row>
    <row r="42407" spans="1:39" x14ac:dyDescent="0.45">
      <c r="A42407" t="s">
        <v>155712</v>
      </c>
      <c r="B42407" t="s">
        <v>155713</v>
      </c>
      <c r="C42407" t="s">
        <v>155714</v>
      </c>
      <c r="D42407" t="s">
        <v>155715</v>
      </c>
      <c r="E42407" t="s">
        <v>954</v>
      </c>
      <c r="F42407" t="s">
        <v>102845</v>
      </c>
      <c r="G42407" t="s">
        <v>57</v>
      </c>
      <c r="H42407" t="s">
        <v>46</v>
      </c>
      <c r="I42407" t="s">
        <v>58</v>
      </c>
      <c r="J42407" t="s">
        <v>198</v>
      </c>
      <c r="K42407" t="s">
        <v>731</v>
      </c>
      <c r="L42407">
        <v>5</v>
      </c>
      <c r="M42407" s="1">
        <v>37987</v>
      </c>
      <c r="N42407" s="2">
        <v>37987</v>
      </c>
      <c r="O42407" t="s">
        <v>452</v>
      </c>
      <c r="P42407">
        <v>2004</v>
      </c>
      <c r="Q42407" s="1">
        <v>38169</v>
      </c>
      <c r="R42407" s="1">
        <v>40147</v>
      </c>
      <c r="S42407">
        <v>0</v>
      </c>
      <c r="T42407">
        <v>92500000</v>
      </c>
      <c r="U42407">
        <v>0</v>
      </c>
      <c r="V42407">
        <v>0</v>
      </c>
      <c r="W42407">
        <v>0</v>
      </c>
      <c r="X42407">
        <v>0</v>
      </c>
      <c r="Y42407">
        <v>0</v>
      </c>
      <c r="Z42407">
        <v>0</v>
      </c>
      <c r="AA42407">
        <v>0</v>
      </c>
      <c r="AB42407">
        <v>0</v>
      </c>
      <c r="AC42407">
        <v>0</v>
      </c>
      <c r="AD42407">
        <v>0</v>
      </c>
      <c r="AE42407">
        <v>0</v>
      </c>
      <c r="AF42407">
        <v>7000000</v>
      </c>
      <c r="AG42407">
        <v>17500000</v>
      </c>
      <c r="AH42407">
        <v>20000000</v>
      </c>
      <c r="AI42407">
        <v>40000000</v>
      </c>
      <c r="AJ42407">
        <v>8000000</v>
      </c>
      <c r="AK42407">
        <v>0</v>
      </c>
      <c r="AL42407">
        <v>0</v>
      </c>
      <c r="AM42407">
        <v>0</v>
      </c>
    </row>
    <row r="42408" spans="1:39" x14ac:dyDescent="0.45">
      <c r="A42408" t="s">
        <v>155716</v>
      </c>
      <c r="B42408" t="s">
        <v>155717</v>
      </c>
      <c r="C42408" t="s">
        <v>155718</v>
      </c>
      <c r="D42408" t="s">
        <v>142</v>
      </c>
      <c r="E42408" t="s">
        <v>143</v>
      </c>
      <c r="F42408" t="s">
        <v>155719</v>
      </c>
      <c r="G42408" t="s">
        <v>57</v>
      </c>
      <c r="H42408" t="s">
        <v>46</v>
      </c>
      <c r="I42408" t="s">
        <v>58</v>
      </c>
      <c r="J42408" t="s">
        <v>989</v>
      </c>
      <c r="K42408" t="s">
        <v>16384</v>
      </c>
      <c r="L42408">
        <v>3</v>
      </c>
      <c r="Q42408" s="1">
        <v>40249</v>
      </c>
      <c r="R42408" s="1">
        <v>40898</v>
      </c>
      <c r="S42408">
        <v>0</v>
      </c>
      <c r="T42408">
        <v>6675000</v>
      </c>
      <c r="U42408">
        <v>0</v>
      </c>
      <c r="V42408">
        <v>0</v>
      </c>
      <c r="W42408">
        <v>0</v>
      </c>
      <c r="X42408">
        <v>0</v>
      </c>
      <c r="Y42408">
        <v>0</v>
      </c>
      <c r="Z42408">
        <v>0</v>
      </c>
      <c r="AA42408">
        <v>11843224</v>
      </c>
      <c r="AB42408">
        <v>0</v>
      </c>
      <c r="AC42408">
        <v>0</v>
      </c>
      <c r="AD42408">
        <v>0</v>
      </c>
      <c r="AE42408">
        <v>0</v>
      </c>
      <c r="AF42408">
        <v>5000000</v>
      </c>
      <c r="AG42408">
        <v>0</v>
      </c>
      <c r="AH42408">
        <v>0</v>
      </c>
      <c r="AI42408">
        <v>0</v>
      </c>
      <c r="AJ42408">
        <v>0</v>
      </c>
      <c r="AK42408">
        <v>0</v>
      </c>
      <c r="AL42408">
        <v>0</v>
      </c>
      <c r="AM42408">
        <v>0</v>
      </c>
    </row>
    <row r="42409" spans="1:39" x14ac:dyDescent="0.45">
      <c r="A42409" t="s">
        <v>155720</v>
      </c>
      <c r="B42409" t="s">
        <v>155721</v>
      </c>
      <c r="C42409" t="s">
        <v>5566</v>
      </c>
      <c r="F42409" t="s">
        <v>2666</v>
      </c>
      <c r="G42409" t="s">
        <v>57</v>
      </c>
      <c r="H42409" t="s">
        <v>46</v>
      </c>
      <c r="I42409" t="s">
        <v>58</v>
      </c>
      <c r="J42409" t="s">
        <v>59</v>
      </c>
      <c r="K42409" t="s">
        <v>59</v>
      </c>
      <c r="L42409">
        <v>1</v>
      </c>
      <c r="M42409" s="1">
        <v>40391</v>
      </c>
      <c r="N42409" s="2">
        <v>40391</v>
      </c>
      <c r="O42409" t="s">
        <v>200</v>
      </c>
      <c r="P42409">
        <v>2010</v>
      </c>
      <c r="Q42409" s="1">
        <v>41401</v>
      </c>
      <c r="R42409" s="1">
        <v>41401</v>
      </c>
      <c r="S42409">
        <v>0</v>
      </c>
      <c r="T42409">
        <v>0</v>
      </c>
      <c r="U42409">
        <v>0</v>
      </c>
      <c r="V42409">
        <v>0</v>
      </c>
      <c r="W42409">
        <v>0</v>
      </c>
      <c r="X42409">
        <v>0</v>
      </c>
      <c r="Y42409">
        <v>2700000</v>
      </c>
      <c r="Z42409">
        <v>0</v>
      </c>
      <c r="AA42409">
        <v>0</v>
      </c>
      <c r="AB42409">
        <v>0</v>
      </c>
      <c r="AC42409">
        <v>0</v>
      </c>
      <c r="AD42409">
        <v>0</v>
      </c>
      <c r="AE42409">
        <v>0</v>
      </c>
      <c r="AF42409">
        <v>0</v>
      </c>
      <c r="AG42409">
        <v>0</v>
      </c>
      <c r="AH42409">
        <v>0</v>
      </c>
      <c r="AI42409">
        <v>0</v>
      </c>
      <c r="AJ42409">
        <v>0</v>
      </c>
      <c r="AK42409">
        <v>0</v>
      </c>
      <c r="AL42409">
        <v>0</v>
      </c>
      <c r="AM42409">
        <v>0</v>
      </c>
    </row>
    <row r="42410" spans="1:39" x14ac:dyDescent="0.45">
      <c r="A42410" t="s">
        <v>155722</v>
      </c>
      <c r="B42410" t="s">
        <v>155723</v>
      </c>
      <c r="C42410" t="s">
        <v>155724</v>
      </c>
      <c r="D42410" t="s">
        <v>1087</v>
      </c>
      <c r="E42410" t="s">
        <v>413</v>
      </c>
      <c r="F42410" t="s">
        <v>155725</v>
      </c>
      <c r="G42410" t="s">
        <v>57</v>
      </c>
      <c r="L42410">
        <v>1</v>
      </c>
      <c r="Q42410" s="1">
        <v>41830</v>
      </c>
      <c r="R42410" s="1">
        <v>41830</v>
      </c>
      <c r="S42410">
        <v>395140</v>
      </c>
      <c r="T42410">
        <v>0</v>
      </c>
      <c r="U42410">
        <v>0</v>
      </c>
      <c r="V42410">
        <v>0</v>
      </c>
      <c r="W42410">
        <v>0</v>
      </c>
      <c r="X42410">
        <v>0</v>
      </c>
      <c r="Y42410">
        <v>0</v>
      </c>
      <c r="Z42410">
        <v>0</v>
      </c>
      <c r="AA42410">
        <v>0</v>
      </c>
      <c r="AB42410">
        <v>0</v>
      </c>
      <c r="AC42410">
        <v>0</v>
      </c>
      <c r="AD42410">
        <v>0</v>
      </c>
      <c r="AE42410">
        <v>0</v>
      </c>
      <c r="AF42410">
        <v>0</v>
      </c>
      <c r="AG42410">
        <v>0</v>
      </c>
      <c r="AH42410">
        <v>0</v>
      </c>
      <c r="AI42410">
        <v>0</v>
      </c>
      <c r="AJ42410">
        <v>0</v>
      </c>
      <c r="AK42410">
        <v>0</v>
      </c>
      <c r="AL42410">
        <v>0</v>
      </c>
      <c r="AM42410">
        <v>0</v>
      </c>
    </row>
    <row r="42411" spans="1:39" x14ac:dyDescent="0.45">
      <c r="A42411" t="s">
        <v>155726</v>
      </c>
      <c r="B42411" t="s">
        <v>155727</v>
      </c>
      <c r="C42411" t="s">
        <v>155728</v>
      </c>
      <c r="D42411" t="s">
        <v>653</v>
      </c>
      <c r="E42411" t="s">
        <v>343</v>
      </c>
      <c r="F42411" t="s">
        <v>114</v>
      </c>
      <c r="G42411" t="s">
        <v>57</v>
      </c>
      <c r="H42411" t="s">
        <v>46</v>
      </c>
      <c r="I42411" t="s">
        <v>58</v>
      </c>
      <c r="J42411" t="s">
        <v>198</v>
      </c>
      <c r="K42411" t="s">
        <v>833</v>
      </c>
      <c r="L42411">
        <v>1</v>
      </c>
      <c r="Q42411" s="1">
        <v>41213</v>
      </c>
      <c r="R42411" s="1">
        <v>41213</v>
      </c>
      <c r="S42411">
        <v>0</v>
      </c>
      <c r="T42411">
        <v>0</v>
      </c>
      <c r="U42411">
        <v>0</v>
      </c>
      <c r="V42411">
        <v>0</v>
      </c>
      <c r="W42411">
        <v>0</v>
      </c>
      <c r="X42411">
        <v>0</v>
      </c>
      <c r="Y42411">
        <v>0</v>
      </c>
      <c r="Z42411">
        <v>0</v>
      </c>
      <c r="AA42411">
        <v>0</v>
      </c>
      <c r="AB42411">
        <v>0</v>
      </c>
      <c r="AC42411">
        <v>0</v>
      </c>
      <c r="AD42411">
        <v>0</v>
      </c>
      <c r="AE42411">
        <v>0</v>
      </c>
      <c r="AF42411">
        <v>0</v>
      </c>
      <c r="AG42411">
        <v>0</v>
      </c>
      <c r="AH42411">
        <v>0</v>
      </c>
      <c r="AI42411">
        <v>0</v>
      </c>
      <c r="AJ42411">
        <v>0</v>
      </c>
      <c r="AK42411">
        <v>0</v>
      </c>
      <c r="AL42411">
        <v>0</v>
      </c>
      <c r="AM42411">
        <v>0</v>
      </c>
    </row>
    <row r="42412" spans="1:39" x14ac:dyDescent="0.45">
      <c r="A42412" t="s">
        <v>155729</v>
      </c>
      <c r="B42412" t="s">
        <v>155730</v>
      </c>
      <c r="C42412" t="s">
        <v>155731</v>
      </c>
      <c r="D42412" t="s">
        <v>2383</v>
      </c>
      <c r="E42412" t="s">
        <v>55</v>
      </c>
      <c r="F42412" s="3">
        <v>15000</v>
      </c>
      <c r="G42412" t="s">
        <v>57</v>
      </c>
      <c r="H42412" t="s">
        <v>787</v>
      </c>
      <c r="J42412" t="s">
        <v>1427</v>
      </c>
      <c r="K42412" t="s">
        <v>1427</v>
      </c>
      <c r="L42412">
        <v>1</v>
      </c>
      <c r="M42412" s="1">
        <v>40208</v>
      </c>
      <c r="N42412" s="2">
        <v>40179</v>
      </c>
      <c r="O42412" t="s">
        <v>118</v>
      </c>
      <c r="P42412">
        <v>2010</v>
      </c>
      <c r="Q42412" s="1">
        <v>39609</v>
      </c>
      <c r="R42412" s="1">
        <v>39609</v>
      </c>
      <c r="S42412">
        <v>15000</v>
      </c>
      <c r="T42412">
        <v>0</v>
      </c>
      <c r="U42412">
        <v>0</v>
      </c>
      <c r="V42412">
        <v>0</v>
      </c>
      <c r="W42412">
        <v>0</v>
      </c>
      <c r="X42412">
        <v>0</v>
      </c>
      <c r="Y42412">
        <v>0</v>
      </c>
      <c r="Z42412">
        <v>0</v>
      </c>
      <c r="AA42412">
        <v>0</v>
      </c>
      <c r="AB42412">
        <v>0</v>
      </c>
      <c r="AC42412">
        <v>0</v>
      </c>
      <c r="AD42412">
        <v>0</v>
      </c>
      <c r="AE42412">
        <v>0</v>
      </c>
      <c r="AF42412">
        <v>0</v>
      </c>
      <c r="AG42412">
        <v>0</v>
      </c>
      <c r="AH42412">
        <v>0</v>
      </c>
      <c r="AI42412">
        <v>0</v>
      </c>
      <c r="AJ42412">
        <v>0</v>
      </c>
      <c r="AK42412">
        <v>0</v>
      </c>
      <c r="AL42412">
        <v>0</v>
      </c>
      <c r="AM42412">
        <v>0</v>
      </c>
    </row>
    <row r="42413" spans="1:39" x14ac:dyDescent="0.45">
      <c r="A42413" t="s">
        <v>155732</v>
      </c>
      <c r="B42413" t="s">
        <v>155733</v>
      </c>
      <c r="C42413" t="s">
        <v>155734</v>
      </c>
      <c r="D42413" t="s">
        <v>88</v>
      </c>
      <c r="E42413" t="s">
        <v>89</v>
      </c>
      <c r="F42413" t="s">
        <v>114</v>
      </c>
      <c r="G42413" t="s">
        <v>57</v>
      </c>
      <c r="H42413" t="s">
        <v>46</v>
      </c>
      <c r="I42413" t="s">
        <v>47</v>
      </c>
      <c r="J42413" t="s">
        <v>48</v>
      </c>
      <c r="K42413" t="s">
        <v>49</v>
      </c>
      <c r="L42413">
        <v>1</v>
      </c>
      <c r="M42413" s="1">
        <v>41275</v>
      </c>
      <c r="N42413" s="2">
        <v>41275</v>
      </c>
      <c r="O42413" t="s">
        <v>164</v>
      </c>
      <c r="P42413">
        <v>2013</v>
      </c>
      <c r="Q42413" s="1">
        <v>41671</v>
      </c>
      <c r="R42413" s="1">
        <v>41671</v>
      </c>
      <c r="S42413">
        <v>0</v>
      </c>
      <c r="T42413">
        <v>0</v>
      </c>
      <c r="U42413">
        <v>0</v>
      </c>
      <c r="V42413">
        <v>0</v>
      </c>
      <c r="W42413">
        <v>0</v>
      </c>
      <c r="X42413">
        <v>0</v>
      </c>
      <c r="Y42413">
        <v>0</v>
      </c>
      <c r="Z42413">
        <v>0</v>
      </c>
      <c r="AA42413">
        <v>0</v>
      </c>
      <c r="AB42413">
        <v>0</v>
      </c>
      <c r="AC42413">
        <v>0</v>
      </c>
      <c r="AD42413">
        <v>0</v>
      </c>
      <c r="AE42413">
        <v>0</v>
      </c>
      <c r="AF42413">
        <v>0</v>
      </c>
      <c r="AG42413">
        <v>0</v>
      </c>
      <c r="AH42413">
        <v>0</v>
      </c>
      <c r="AI42413">
        <v>0</v>
      </c>
      <c r="AJ42413">
        <v>0</v>
      </c>
      <c r="AK42413">
        <v>0</v>
      </c>
      <c r="AL42413">
        <v>0</v>
      </c>
      <c r="AM42413">
        <v>0</v>
      </c>
    </row>
    <row r="42414" spans="1:39" x14ac:dyDescent="0.45">
      <c r="A42414" t="s">
        <v>155735</v>
      </c>
      <c r="B42414" t="s">
        <v>155736</v>
      </c>
      <c r="C42414" t="s">
        <v>155737</v>
      </c>
      <c r="D42414" t="s">
        <v>293</v>
      </c>
      <c r="E42414" t="s">
        <v>294</v>
      </c>
      <c r="F42414" t="s">
        <v>155738</v>
      </c>
      <c r="G42414" t="s">
        <v>57</v>
      </c>
      <c r="H42414" t="s">
        <v>46</v>
      </c>
      <c r="I42414" t="s">
        <v>526</v>
      </c>
      <c r="J42414" t="s">
        <v>527</v>
      </c>
      <c r="K42414" t="s">
        <v>131957</v>
      </c>
      <c r="L42414">
        <v>7</v>
      </c>
      <c r="M42414" s="1">
        <v>37622</v>
      </c>
      <c r="N42414" s="2">
        <v>37622</v>
      </c>
      <c r="O42414" t="s">
        <v>854</v>
      </c>
      <c r="P42414">
        <v>2003</v>
      </c>
      <c r="Q42414" s="1">
        <v>38567</v>
      </c>
      <c r="R42414" s="1">
        <v>41493</v>
      </c>
      <c r="S42414">
        <v>0</v>
      </c>
      <c r="T42414">
        <v>186954278</v>
      </c>
      <c r="U42414">
        <v>0</v>
      </c>
      <c r="V42414">
        <v>0</v>
      </c>
      <c r="W42414">
        <v>0</v>
      </c>
      <c r="X42414">
        <v>89309253</v>
      </c>
      <c r="Y42414">
        <v>0</v>
      </c>
      <c r="Z42414">
        <v>0</v>
      </c>
      <c r="AA42414">
        <v>0</v>
      </c>
      <c r="AB42414">
        <v>0</v>
      </c>
      <c r="AC42414">
        <v>0</v>
      </c>
      <c r="AD42414">
        <v>0</v>
      </c>
      <c r="AE42414">
        <v>0</v>
      </c>
      <c r="AF42414">
        <v>39000000</v>
      </c>
      <c r="AG42414">
        <v>50000000</v>
      </c>
      <c r="AH42414">
        <v>33000000</v>
      </c>
      <c r="AI42414">
        <v>33600000</v>
      </c>
      <c r="AJ42414">
        <v>0</v>
      </c>
      <c r="AK42414">
        <v>0</v>
      </c>
      <c r="AL42414">
        <v>0</v>
      </c>
      <c r="AM42414">
        <v>0</v>
      </c>
    </row>
    <row r="42415" spans="1:39" x14ac:dyDescent="0.45">
      <c r="A42415" t="s">
        <v>155739</v>
      </c>
      <c r="B42415" t="s">
        <v>155740</v>
      </c>
      <c r="C42415" t="s">
        <v>155741</v>
      </c>
      <c r="D42415" t="s">
        <v>88</v>
      </c>
      <c r="E42415" t="s">
        <v>89</v>
      </c>
      <c r="F42415" t="s">
        <v>155742</v>
      </c>
      <c r="G42415" t="s">
        <v>57</v>
      </c>
      <c r="H42415" t="s">
        <v>46</v>
      </c>
      <c r="I42415" t="s">
        <v>47</v>
      </c>
      <c r="J42415" t="s">
        <v>48</v>
      </c>
      <c r="K42415" t="s">
        <v>49</v>
      </c>
      <c r="L42415">
        <v>1</v>
      </c>
      <c r="M42415" s="1">
        <v>40179</v>
      </c>
      <c r="N42415" s="2">
        <v>40179</v>
      </c>
      <c r="O42415" t="s">
        <v>118</v>
      </c>
      <c r="P42415">
        <v>2010</v>
      </c>
      <c r="Q42415" s="1">
        <v>41437</v>
      </c>
      <c r="R42415" s="1">
        <v>41437</v>
      </c>
      <c r="S42415">
        <v>0</v>
      </c>
      <c r="T42415">
        <v>570568</v>
      </c>
      <c r="U42415">
        <v>0</v>
      </c>
      <c r="V42415">
        <v>0</v>
      </c>
      <c r="W42415">
        <v>0</v>
      </c>
      <c r="X42415">
        <v>0</v>
      </c>
      <c r="Y42415">
        <v>0</v>
      </c>
      <c r="Z42415">
        <v>0</v>
      </c>
      <c r="AA42415">
        <v>0</v>
      </c>
      <c r="AB42415">
        <v>0</v>
      </c>
      <c r="AC42415">
        <v>0</v>
      </c>
      <c r="AD42415">
        <v>0</v>
      </c>
      <c r="AE42415">
        <v>0</v>
      </c>
      <c r="AF42415">
        <v>0</v>
      </c>
      <c r="AG42415">
        <v>0</v>
      </c>
      <c r="AH42415">
        <v>0</v>
      </c>
      <c r="AI42415">
        <v>0</v>
      </c>
      <c r="AJ42415">
        <v>0</v>
      </c>
      <c r="AK42415">
        <v>0</v>
      </c>
      <c r="AL42415">
        <v>0</v>
      </c>
      <c r="AM42415">
        <v>0</v>
      </c>
    </row>
    <row r="42416" spans="1:39" x14ac:dyDescent="0.45">
      <c r="A42416" t="s">
        <v>155743</v>
      </c>
      <c r="B42416" t="s">
        <v>155744</v>
      </c>
      <c r="C42416" t="s">
        <v>155745</v>
      </c>
      <c r="D42416" t="s">
        <v>155746</v>
      </c>
      <c r="E42416" t="s">
        <v>1616</v>
      </c>
      <c r="F42416" t="s">
        <v>41592</v>
      </c>
      <c r="G42416" t="s">
        <v>57</v>
      </c>
      <c r="H42416" t="s">
        <v>715</v>
      </c>
      <c r="J42416" t="s">
        <v>716</v>
      </c>
      <c r="K42416" t="s">
        <v>4260</v>
      </c>
      <c r="L42416">
        <v>2</v>
      </c>
      <c r="M42416" s="1">
        <v>41531</v>
      </c>
      <c r="N42416" s="2">
        <v>41518</v>
      </c>
      <c r="O42416" t="s">
        <v>276</v>
      </c>
      <c r="P42416">
        <v>2013</v>
      </c>
      <c r="Q42416" s="1">
        <v>41640</v>
      </c>
      <c r="R42416" s="1">
        <v>41821</v>
      </c>
      <c r="S42416">
        <v>500000</v>
      </c>
      <c r="T42416">
        <v>0</v>
      </c>
      <c r="U42416">
        <v>0</v>
      </c>
      <c r="V42416">
        <v>0</v>
      </c>
      <c r="W42416">
        <v>0</v>
      </c>
      <c r="X42416">
        <v>0</v>
      </c>
      <c r="Y42416">
        <v>0</v>
      </c>
      <c r="Z42416">
        <v>0</v>
      </c>
      <c r="AA42416">
        <v>170000</v>
      </c>
      <c r="AB42416">
        <v>0</v>
      </c>
      <c r="AC42416">
        <v>0</v>
      </c>
      <c r="AD42416">
        <v>0</v>
      </c>
      <c r="AE42416">
        <v>0</v>
      </c>
      <c r="AF42416">
        <v>0</v>
      </c>
      <c r="AG42416">
        <v>0</v>
      </c>
      <c r="AH42416">
        <v>0</v>
      </c>
      <c r="AI42416">
        <v>0</v>
      </c>
      <c r="AJ42416">
        <v>0</v>
      </c>
      <c r="AK42416">
        <v>0</v>
      </c>
      <c r="AL42416">
        <v>0</v>
      </c>
      <c r="AM42416">
        <v>0</v>
      </c>
    </row>
    <row r="42417" spans="1:39" x14ac:dyDescent="0.45">
      <c r="A42417" t="s">
        <v>155747</v>
      </c>
      <c r="B42417" t="s">
        <v>155748</v>
      </c>
      <c r="C42417" t="s">
        <v>155749</v>
      </c>
      <c r="D42417" t="s">
        <v>389</v>
      </c>
      <c r="E42417" t="s">
        <v>390</v>
      </c>
      <c r="F42417" t="s">
        <v>155750</v>
      </c>
      <c r="G42417" t="s">
        <v>57</v>
      </c>
      <c r="H42417" t="s">
        <v>46</v>
      </c>
      <c r="I42417" t="s">
        <v>1228</v>
      </c>
      <c r="J42417" t="s">
        <v>1229</v>
      </c>
      <c r="K42417" t="s">
        <v>4122</v>
      </c>
      <c r="L42417">
        <v>7</v>
      </c>
      <c r="M42417" s="1">
        <v>39448</v>
      </c>
      <c r="N42417" s="2">
        <v>39448</v>
      </c>
      <c r="O42417" t="s">
        <v>181</v>
      </c>
      <c r="P42417">
        <v>2008</v>
      </c>
      <c r="Q42417" s="1">
        <v>40238</v>
      </c>
      <c r="R42417" s="1">
        <v>41666</v>
      </c>
      <c r="S42417">
        <v>0</v>
      </c>
      <c r="T42417">
        <v>32540675</v>
      </c>
      <c r="U42417">
        <v>0</v>
      </c>
      <c r="V42417">
        <v>0</v>
      </c>
      <c r="W42417">
        <v>0</v>
      </c>
      <c r="X42417">
        <v>3500000</v>
      </c>
      <c r="Y42417">
        <v>0</v>
      </c>
      <c r="Z42417">
        <v>0</v>
      </c>
      <c r="AA42417">
        <v>0</v>
      </c>
      <c r="AB42417">
        <v>0</v>
      </c>
      <c r="AC42417">
        <v>0</v>
      </c>
      <c r="AD42417">
        <v>0</v>
      </c>
      <c r="AE42417">
        <v>0</v>
      </c>
      <c r="AF42417">
        <v>0</v>
      </c>
      <c r="AG42417">
        <v>0</v>
      </c>
      <c r="AH42417">
        <v>0</v>
      </c>
      <c r="AI42417">
        <v>0</v>
      </c>
      <c r="AJ42417">
        <v>0</v>
      </c>
      <c r="AK42417">
        <v>0</v>
      </c>
      <c r="AL42417">
        <v>0</v>
      </c>
      <c r="AM42417">
        <v>0</v>
      </c>
    </row>
    <row r="42418" spans="1:39" x14ac:dyDescent="0.45">
      <c r="A42418" t="s">
        <v>155751</v>
      </c>
      <c r="B42418" t="s">
        <v>155752</v>
      </c>
      <c r="C42418" t="s">
        <v>155753</v>
      </c>
      <c r="D42418" t="s">
        <v>155754</v>
      </c>
      <c r="E42418" t="s">
        <v>2400</v>
      </c>
      <c r="F42418" t="s">
        <v>73</v>
      </c>
      <c r="G42418" t="s">
        <v>57</v>
      </c>
      <c r="H42418" t="s">
        <v>46</v>
      </c>
      <c r="I42418" t="s">
        <v>47</v>
      </c>
      <c r="J42418" t="s">
        <v>48</v>
      </c>
      <c r="K42418" t="s">
        <v>49</v>
      </c>
      <c r="L42418">
        <v>1</v>
      </c>
      <c r="M42418" s="1">
        <v>40664</v>
      </c>
      <c r="N42418" s="2">
        <v>40664</v>
      </c>
      <c r="O42418" t="s">
        <v>76</v>
      </c>
      <c r="P42418">
        <v>2011</v>
      </c>
      <c r="Q42418" s="1">
        <v>41565</v>
      </c>
      <c r="R42418" s="1">
        <v>41565</v>
      </c>
      <c r="S42418">
        <v>0</v>
      </c>
      <c r="T42418">
        <v>0</v>
      </c>
      <c r="U42418">
        <v>0</v>
      </c>
      <c r="V42418">
        <v>0</v>
      </c>
      <c r="W42418">
        <v>0</v>
      </c>
      <c r="X42418">
        <v>0</v>
      </c>
      <c r="Y42418">
        <v>0</v>
      </c>
      <c r="Z42418">
        <v>0</v>
      </c>
      <c r="AA42418">
        <v>1500000</v>
      </c>
      <c r="AB42418">
        <v>0</v>
      </c>
      <c r="AC42418">
        <v>0</v>
      </c>
      <c r="AD42418">
        <v>0</v>
      </c>
      <c r="AE42418">
        <v>0</v>
      </c>
      <c r="AF42418">
        <v>0</v>
      </c>
      <c r="AG42418">
        <v>0</v>
      </c>
      <c r="AH42418">
        <v>0</v>
      </c>
      <c r="AI42418">
        <v>0</v>
      </c>
      <c r="AJ42418">
        <v>0</v>
      </c>
      <c r="AK42418">
        <v>0</v>
      </c>
      <c r="AL42418">
        <v>0</v>
      </c>
      <c r="AM42418">
        <v>0</v>
      </c>
    </row>
    <row r="42419" spans="1:39" x14ac:dyDescent="0.45">
      <c r="A42419" t="s">
        <v>155755</v>
      </c>
      <c r="B42419" t="s">
        <v>155756</v>
      </c>
      <c r="C42419" t="s">
        <v>155757</v>
      </c>
      <c r="F42419" t="s">
        <v>114</v>
      </c>
      <c r="G42419" t="s">
        <v>57</v>
      </c>
      <c r="L42419">
        <v>1</v>
      </c>
      <c r="Q42419" s="1">
        <v>41236</v>
      </c>
      <c r="R42419" s="1">
        <v>41236</v>
      </c>
      <c r="S42419">
        <v>0</v>
      </c>
      <c r="T42419">
        <v>0</v>
      </c>
      <c r="U42419">
        <v>0</v>
      </c>
      <c r="V42419">
        <v>0</v>
      </c>
      <c r="W42419">
        <v>0</v>
      </c>
      <c r="X42419">
        <v>0</v>
      </c>
      <c r="Y42419">
        <v>0</v>
      </c>
      <c r="Z42419">
        <v>0</v>
      </c>
      <c r="AA42419">
        <v>0</v>
      </c>
      <c r="AB42419">
        <v>0</v>
      </c>
      <c r="AC42419">
        <v>0</v>
      </c>
      <c r="AD42419">
        <v>0</v>
      </c>
      <c r="AE42419">
        <v>0</v>
      </c>
      <c r="AF42419">
        <v>0</v>
      </c>
      <c r="AG42419">
        <v>0</v>
      </c>
      <c r="AH42419">
        <v>0</v>
      </c>
      <c r="AI42419">
        <v>0</v>
      </c>
      <c r="AJ42419">
        <v>0</v>
      </c>
      <c r="AK42419">
        <v>0</v>
      </c>
      <c r="AL42419">
        <v>0</v>
      </c>
      <c r="AM42419">
        <v>0</v>
      </c>
    </row>
    <row r="42420" spans="1:39" x14ac:dyDescent="0.45">
      <c r="A42420" t="s">
        <v>155758</v>
      </c>
      <c r="B42420" t="s">
        <v>155759</v>
      </c>
      <c r="C42420" t="s">
        <v>155760</v>
      </c>
      <c r="D42420" t="s">
        <v>161</v>
      </c>
      <c r="E42420" t="s">
        <v>162</v>
      </c>
      <c r="F42420" t="s">
        <v>73701</v>
      </c>
      <c r="G42420" t="s">
        <v>45</v>
      </c>
      <c r="H42420" t="s">
        <v>46</v>
      </c>
      <c r="I42420" t="s">
        <v>299</v>
      </c>
      <c r="J42420" t="s">
        <v>300</v>
      </c>
      <c r="K42420" t="s">
        <v>155761</v>
      </c>
      <c r="L42420">
        <v>4</v>
      </c>
      <c r="M42420" s="1">
        <v>39814</v>
      </c>
      <c r="N42420" s="2">
        <v>39814</v>
      </c>
      <c r="O42420" t="s">
        <v>188</v>
      </c>
      <c r="P42420">
        <v>2009</v>
      </c>
      <c r="Q42420" s="1">
        <v>39870</v>
      </c>
      <c r="R42420" s="1">
        <v>40802</v>
      </c>
      <c r="S42420">
        <v>0</v>
      </c>
      <c r="T42420">
        <v>3000000</v>
      </c>
      <c r="U42420">
        <v>0</v>
      </c>
      <c r="V42420">
        <v>0</v>
      </c>
      <c r="W42420">
        <v>0</v>
      </c>
      <c r="X42420">
        <v>1820000</v>
      </c>
      <c r="Y42420">
        <v>0</v>
      </c>
      <c r="Z42420">
        <v>0</v>
      </c>
      <c r="AA42420">
        <v>0</v>
      </c>
      <c r="AB42420">
        <v>0</v>
      </c>
      <c r="AC42420">
        <v>0</v>
      </c>
      <c r="AD42420">
        <v>0</v>
      </c>
      <c r="AE42420">
        <v>0</v>
      </c>
      <c r="AF42420">
        <v>0</v>
      </c>
      <c r="AG42420">
        <v>0</v>
      </c>
      <c r="AH42420">
        <v>0</v>
      </c>
      <c r="AI42420">
        <v>0</v>
      </c>
      <c r="AJ42420">
        <v>0</v>
      </c>
      <c r="AK42420">
        <v>0</v>
      </c>
      <c r="AL42420">
        <v>0</v>
      </c>
      <c r="AM42420">
        <v>0</v>
      </c>
    </row>
    <row r="42421" spans="1:39" x14ac:dyDescent="0.45">
      <c r="A42421" t="s">
        <v>155762</v>
      </c>
      <c r="B42421" t="s">
        <v>155763</v>
      </c>
      <c r="C42421" t="s">
        <v>155764</v>
      </c>
      <c r="D42421" t="s">
        <v>329</v>
      </c>
      <c r="E42421" t="s">
        <v>330</v>
      </c>
      <c r="F42421" t="s">
        <v>15711</v>
      </c>
      <c r="G42421" t="s">
        <v>57</v>
      </c>
      <c r="H42421" t="s">
        <v>46</v>
      </c>
      <c r="I42421" t="s">
        <v>352</v>
      </c>
      <c r="J42421" t="s">
        <v>353</v>
      </c>
      <c r="K42421" t="s">
        <v>353</v>
      </c>
      <c r="L42421">
        <v>1</v>
      </c>
      <c r="M42421" s="1">
        <v>40909</v>
      </c>
      <c r="N42421" s="2">
        <v>40909</v>
      </c>
      <c r="O42421" t="s">
        <v>132</v>
      </c>
      <c r="P42421">
        <v>2012</v>
      </c>
      <c r="Q42421" s="1">
        <v>41334</v>
      </c>
      <c r="R42421" s="1">
        <v>41334</v>
      </c>
      <c r="S42421">
        <v>330000</v>
      </c>
      <c r="T42421">
        <v>0</v>
      </c>
      <c r="U42421">
        <v>0</v>
      </c>
      <c r="V42421">
        <v>0</v>
      </c>
      <c r="W42421">
        <v>0</v>
      </c>
      <c r="X42421">
        <v>0</v>
      </c>
      <c r="Y42421">
        <v>0</v>
      </c>
      <c r="Z42421">
        <v>0</v>
      </c>
      <c r="AA42421">
        <v>0</v>
      </c>
      <c r="AB42421">
        <v>0</v>
      </c>
      <c r="AC42421">
        <v>0</v>
      </c>
      <c r="AD42421">
        <v>0</v>
      </c>
      <c r="AE42421">
        <v>0</v>
      </c>
      <c r="AF42421">
        <v>0</v>
      </c>
      <c r="AG42421">
        <v>0</v>
      </c>
      <c r="AH42421">
        <v>0</v>
      </c>
      <c r="AI42421">
        <v>0</v>
      </c>
      <c r="AJ42421">
        <v>0</v>
      </c>
      <c r="AK42421">
        <v>0</v>
      </c>
      <c r="AL42421">
        <v>0</v>
      </c>
      <c r="AM42421">
        <v>0</v>
      </c>
    </row>
    <row r="42422" spans="1:39" x14ac:dyDescent="0.45">
      <c r="A42422" t="s">
        <v>155765</v>
      </c>
      <c r="B42422" t="s">
        <v>155766</v>
      </c>
      <c r="C42422" t="s">
        <v>155767</v>
      </c>
      <c r="D42422" t="s">
        <v>2333</v>
      </c>
      <c r="E42422" t="s">
        <v>567</v>
      </c>
      <c r="F42422" t="s">
        <v>114</v>
      </c>
      <c r="G42422" t="s">
        <v>57</v>
      </c>
      <c r="H42422" t="s">
        <v>46</v>
      </c>
      <c r="I42422" t="s">
        <v>81</v>
      </c>
      <c r="J42422" t="s">
        <v>1436</v>
      </c>
      <c r="K42422" t="s">
        <v>155768</v>
      </c>
      <c r="L42422">
        <v>1</v>
      </c>
      <c r="M42422" s="1">
        <v>39479</v>
      </c>
      <c r="N42422" s="2">
        <v>39479</v>
      </c>
      <c r="O42422" t="s">
        <v>181</v>
      </c>
      <c r="P42422">
        <v>2008</v>
      </c>
      <c r="Q42422" s="1">
        <v>41856</v>
      </c>
      <c r="R42422" s="1">
        <v>41856</v>
      </c>
      <c r="S42422">
        <v>0</v>
      </c>
      <c r="T42422">
        <v>0</v>
      </c>
      <c r="U42422">
        <v>0</v>
      </c>
      <c r="V42422">
        <v>0</v>
      </c>
      <c r="W42422">
        <v>0</v>
      </c>
      <c r="X42422">
        <v>0</v>
      </c>
      <c r="Y42422">
        <v>0</v>
      </c>
      <c r="Z42422">
        <v>0</v>
      </c>
      <c r="AA42422">
        <v>0</v>
      </c>
      <c r="AB42422">
        <v>0</v>
      </c>
      <c r="AC42422">
        <v>0</v>
      </c>
      <c r="AD42422">
        <v>0</v>
      </c>
      <c r="AE42422">
        <v>0</v>
      </c>
      <c r="AF42422">
        <v>0</v>
      </c>
      <c r="AG42422">
        <v>0</v>
      </c>
      <c r="AH42422">
        <v>0</v>
      </c>
      <c r="AI42422">
        <v>0</v>
      </c>
      <c r="AJ42422">
        <v>0</v>
      </c>
      <c r="AK42422">
        <v>0</v>
      </c>
      <c r="AL42422">
        <v>0</v>
      </c>
      <c r="AM42422">
        <v>0</v>
      </c>
    </row>
    <row r="42423" spans="1:39" x14ac:dyDescent="0.45">
      <c r="A42423" t="s">
        <v>155769</v>
      </c>
      <c r="B42423" t="s">
        <v>155770</v>
      </c>
      <c r="D42423" t="s">
        <v>293</v>
      </c>
      <c r="E42423" t="s">
        <v>294</v>
      </c>
      <c r="F42423" t="s">
        <v>187</v>
      </c>
      <c r="G42423" t="s">
        <v>57</v>
      </c>
      <c r="H42423" t="s">
        <v>46</v>
      </c>
      <c r="I42423" t="s">
        <v>58</v>
      </c>
      <c r="J42423" t="s">
        <v>198</v>
      </c>
      <c r="K42423" t="s">
        <v>8376</v>
      </c>
      <c r="L42423">
        <v>1</v>
      </c>
      <c r="M42423" s="1">
        <v>40909</v>
      </c>
      <c r="N42423" s="2">
        <v>40909</v>
      </c>
      <c r="O42423" t="s">
        <v>132</v>
      </c>
      <c r="P42423">
        <v>2012</v>
      </c>
      <c r="Q42423" s="1">
        <v>41199</v>
      </c>
      <c r="R42423" s="1">
        <v>41199</v>
      </c>
      <c r="S42423">
        <v>0</v>
      </c>
      <c r="T42423">
        <v>500000</v>
      </c>
      <c r="U42423">
        <v>0</v>
      </c>
      <c r="V42423">
        <v>0</v>
      </c>
      <c r="W42423">
        <v>0</v>
      </c>
      <c r="X42423">
        <v>0</v>
      </c>
      <c r="Y42423">
        <v>0</v>
      </c>
      <c r="Z42423">
        <v>0</v>
      </c>
      <c r="AA42423">
        <v>0</v>
      </c>
      <c r="AB42423">
        <v>0</v>
      </c>
      <c r="AC42423">
        <v>0</v>
      </c>
      <c r="AD42423">
        <v>0</v>
      </c>
      <c r="AE42423">
        <v>0</v>
      </c>
      <c r="AF42423">
        <v>0</v>
      </c>
      <c r="AG42423">
        <v>0</v>
      </c>
      <c r="AH42423">
        <v>0</v>
      </c>
      <c r="AI42423">
        <v>0</v>
      </c>
      <c r="AJ42423">
        <v>0</v>
      </c>
      <c r="AK42423">
        <v>0</v>
      </c>
      <c r="AL42423">
        <v>0</v>
      </c>
      <c r="AM42423">
        <v>0</v>
      </c>
    </row>
    <row r="42424" spans="1:39" x14ac:dyDescent="0.45">
      <c r="A42424" t="s">
        <v>155771</v>
      </c>
      <c r="B42424" t="s">
        <v>155772</v>
      </c>
      <c r="C42424" t="s">
        <v>155773</v>
      </c>
      <c r="D42424" t="s">
        <v>88</v>
      </c>
      <c r="E42424" t="s">
        <v>89</v>
      </c>
      <c r="F42424" t="s">
        <v>10037</v>
      </c>
      <c r="G42424" t="s">
        <v>45</v>
      </c>
      <c r="H42424" t="s">
        <v>46</v>
      </c>
      <c r="I42424" t="s">
        <v>81</v>
      </c>
      <c r="J42424" t="s">
        <v>1436</v>
      </c>
      <c r="K42424" t="s">
        <v>1436</v>
      </c>
      <c r="L42424">
        <v>1</v>
      </c>
      <c r="M42424" s="1">
        <v>34700</v>
      </c>
      <c r="N42424" s="2">
        <v>34700</v>
      </c>
      <c r="O42424" t="s">
        <v>3471</v>
      </c>
      <c r="P42424">
        <v>1995</v>
      </c>
      <c r="Q42424" s="1">
        <v>38657</v>
      </c>
      <c r="R42424" s="1">
        <v>38657</v>
      </c>
      <c r="S42424">
        <v>0</v>
      </c>
      <c r="T42424">
        <v>3900000</v>
      </c>
      <c r="U42424">
        <v>0</v>
      </c>
      <c r="V42424">
        <v>0</v>
      </c>
      <c r="W42424">
        <v>0</v>
      </c>
      <c r="X42424">
        <v>0</v>
      </c>
      <c r="Y42424">
        <v>0</v>
      </c>
      <c r="Z42424">
        <v>0</v>
      </c>
      <c r="AA42424">
        <v>0</v>
      </c>
      <c r="AB42424">
        <v>0</v>
      </c>
      <c r="AC42424">
        <v>0</v>
      </c>
      <c r="AD42424">
        <v>0</v>
      </c>
      <c r="AE42424">
        <v>0</v>
      </c>
      <c r="AF42424">
        <v>3900000</v>
      </c>
      <c r="AG42424">
        <v>0</v>
      </c>
      <c r="AH42424">
        <v>0</v>
      </c>
      <c r="AI42424">
        <v>0</v>
      </c>
      <c r="AJ42424">
        <v>0</v>
      </c>
      <c r="AK42424">
        <v>0</v>
      </c>
      <c r="AL42424">
        <v>0</v>
      </c>
      <c r="AM42424">
        <v>0</v>
      </c>
    </row>
    <row r="42425" spans="1:39" x14ac:dyDescent="0.45">
      <c r="A42425" t="s">
        <v>155774</v>
      </c>
      <c r="B42425" t="s">
        <v>155775</v>
      </c>
      <c r="C42425" t="s">
        <v>155776</v>
      </c>
      <c r="D42425" t="s">
        <v>293</v>
      </c>
      <c r="E42425" t="s">
        <v>294</v>
      </c>
      <c r="F42425" t="s">
        <v>155777</v>
      </c>
      <c r="G42425" t="s">
        <v>57</v>
      </c>
      <c r="H42425" t="s">
        <v>46</v>
      </c>
      <c r="I42425" t="s">
        <v>58</v>
      </c>
      <c r="J42425" t="s">
        <v>198</v>
      </c>
      <c r="K42425" t="s">
        <v>35546</v>
      </c>
      <c r="L42425">
        <v>1</v>
      </c>
      <c r="M42425" s="1">
        <v>39083</v>
      </c>
      <c r="N42425" s="2">
        <v>39083</v>
      </c>
      <c r="O42425" t="s">
        <v>110</v>
      </c>
      <c r="P42425">
        <v>2007</v>
      </c>
      <c r="Q42425" s="1">
        <v>40660</v>
      </c>
      <c r="R42425" s="1">
        <v>40660</v>
      </c>
      <c r="S42425">
        <v>0</v>
      </c>
      <c r="T42425">
        <v>0</v>
      </c>
      <c r="U42425">
        <v>0</v>
      </c>
      <c r="V42425">
        <v>0</v>
      </c>
      <c r="W42425">
        <v>0</v>
      </c>
      <c r="X42425">
        <v>981990</v>
      </c>
      <c r="Y42425">
        <v>0</v>
      </c>
      <c r="Z42425">
        <v>0</v>
      </c>
      <c r="AA42425">
        <v>0</v>
      </c>
      <c r="AB42425">
        <v>0</v>
      </c>
      <c r="AC42425">
        <v>0</v>
      </c>
      <c r="AD42425">
        <v>0</v>
      </c>
      <c r="AE42425">
        <v>0</v>
      </c>
      <c r="AF42425">
        <v>0</v>
      </c>
      <c r="AG42425">
        <v>0</v>
      </c>
      <c r="AH42425">
        <v>0</v>
      </c>
      <c r="AI42425">
        <v>0</v>
      </c>
      <c r="AJ42425">
        <v>0</v>
      </c>
      <c r="AK42425">
        <v>0</v>
      </c>
      <c r="AL42425">
        <v>0</v>
      </c>
      <c r="AM42425">
        <v>0</v>
      </c>
    </row>
    <row r="42426" spans="1:39" x14ac:dyDescent="0.45">
      <c r="A42426" t="s">
        <v>155778</v>
      </c>
      <c r="B42426" t="s">
        <v>155779</v>
      </c>
      <c r="C42426" t="s">
        <v>155780</v>
      </c>
      <c r="D42426" t="s">
        <v>293</v>
      </c>
      <c r="E42426" t="s">
        <v>294</v>
      </c>
      <c r="F42426" t="s">
        <v>1458</v>
      </c>
      <c r="G42426" t="s">
        <v>57</v>
      </c>
      <c r="L42426">
        <v>1</v>
      </c>
      <c r="Q42426" s="1">
        <v>40798</v>
      </c>
      <c r="R42426" s="1">
        <v>40798</v>
      </c>
      <c r="S42426">
        <v>0</v>
      </c>
      <c r="T42426">
        <v>15000000</v>
      </c>
      <c r="U42426">
        <v>0</v>
      </c>
      <c r="V42426">
        <v>0</v>
      </c>
      <c r="W42426">
        <v>0</v>
      </c>
      <c r="X42426">
        <v>0</v>
      </c>
      <c r="Y42426">
        <v>0</v>
      </c>
      <c r="Z42426">
        <v>0</v>
      </c>
      <c r="AA42426">
        <v>0</v>
      </c>
      <c r="AB42426">
        <v>0</v>
      </c>
      <c r="AC42426">
        <v>0</v>
      </c>
      <c r="AD42426">
        <v>0</v>
      </c>
      <c r="AE42426">
        <v>0</v>
      </c>
      <c r="AF42426">
        <v>15000000</v>
      </c>
      <c r="AG42426">
        <v>0</v>
      </c>
      <c r="AH42426">
        <v>0</v>
      </c>
      <c r="AI42426">
        <v>0</v>
      </c>
      <c r="AJ42426">
        <v>0</v>
      </c>
      <c r="AK42426">
        <v>0</v>
      </c>
      <c r="AL42426">
        <v>0</v>
      </c>
      <c r="AM42426">
        <v>0</v>
      </c>
    </row>
    <row r="42427" spans="1:39" x14ac:dyDescent="0.45">
      <c r="A42427" t="s">
        <v>155781</v>
      </c>
      <c r="B42427" t="s">
        <v>155782</v>
      </c>
      <c r="C42427" t="s">
        <v>155783</v>
      </c>
      <c r="D42427" t="s">
        <v>88</v>
      </c>
      <c r="E42427" t="s">
        <v>89</v>
      </c>
      <c r="F42427" t="s">
        <v>155784</v>
      </c>
      <c r="G42427" t="s">
        <v>45</v>
      </c>
      <c r="H42427" t="s">
        <v>46</v>
      </c>
      <c r="I42427" t="s">
        <v>58</v>
      </c>
      <c r="J42427" t="s">
        <v>198</v>
      </c>
      <c r="K42427" t="s">
        <v>1363</v>
      </c>
      <c r="L42427">
        <v>1</v>
      </c>
      <c r="M42427" s="1">
        <v>35431</v>
      </c>
      <c r="N42427" s="2">
        <v>35431</v>
      </c>
      <c r="O42427" t="s">
        <v>1513</v>
      </c>
      <c r="P42427">
        <v>1997</v>
      </c>
      <c r="Q42427" s="1">
        <v>40423</v>
      </c>
      <c r="R42427" s="1">
        <v>40423</v>
      </c>
      <c r="S42427">
        <v>0</v>
      </c>
      <c r="T42427">
        <v>10451998</v>
      </c>
      <c r="U42427">
        <v>0</v>
      </c>
      <c r="V42427">
        <v>0</v>
      </c>
      <c r="W42427">
        <v>0</v>
      </c>
      <c r="X42427">
        <v>0</v>
      </c>
      <c r="Y42427">
        <v>0</v>
      </c>
      <c r="Z42427">
        <v>0</v>
      </c>
      <c r="AA42427">
        <v>0</v>
      </c>
      <c r="AB42427">
        <v>0</v>
      </c>
      <c r="AC42427">
        <v>0</v>
      </c>
      <c r="AD42427">
        <v>0</v>
      </c>
      <c r="AE42427">
        <v>0</v>
      </c>
      <c r="AF42427">
        <v>0</v>
      </c>
      <c r="AG42427">
        <v>0</v>
      </c>
      <c r="AH42427">
        <v>0</v>
      </c>
      <c r="AI42427">
        <v>0</v>
      </c>
      <c r="AJ42427">
        <v>10451998</v>
      </c>
      <c r="AK42427">
        <v>0</v>
      </c>
      <c r="AL42427">
        <v>0</v>
      </c>
      <c r="AM42427">
        <v>0</v>
      </c>
    </row>
    <row r="42428" spans="1:39" x14ac:dyDescent="0.45">
      <c r="A42428" t="s">
        <v>155785</v>
      </c>
      <c r="B42428" t="s">
        <v>155786</v>
      </c>
      <c r="C42428" t="s">
        <v>155787</v>
      </c>
      <c r="D42428" t="s">
        <v>1343</v>
      </c>
      <c r="E42428" t="s">
        <v>1344</v>
      </c>
      <c r="F42428" t="s">
        <v>5249</v>
      </c>
      <c r="H42428" t="s">
        <v>46</v>
      </c>
      <c r="I42428" t="s">
        <v>58</v>
      </c>
      <c r="J42428" t="s">
        <v>1223</v>
      </c>
      <c r="K42428" t="s">
        <v>3249</v>
      </c>
      <c r="L42428">
        <v>3</v>
      </c>
      <c r="M42428" s="1">
        <v>38718</v>
      </c>
      <c r="N42428" s="2">
        <v>38718</v>
      </c>
      <c r="O42428" t="s">
        <v>430</v>
      </c>
      <c r="P42428">
        <v>2006</v>
      </c>
      <c r="Q42428" s="1">
        <v>40634</v>
      </c>
      <c r="R42428" s="1">
        <v>41751</v>
      </c>
      <c r="S42428">
        <v>0</v>
      </c>
      <c r="T42428">
        <v>19000000</v>
      </c>
      <c r="U42428">
        <v>0</v>
      </c>
      <c r="V42428">
        <v>0</v>
      </c>
      <c r="W42428">
        <v>0</v>
      </c>
      <c r="X42428">
        <v>0</v>
      </c>
      <c r="Y42428">
        <v>0</v>
      </c>
      <c r="Z42428">
        <v>0</v>
      </c>
      <c r="AA42428">
        <v>0</v>
      </c>
      <c r="AB42428">
        <v>0</v>
      </c>
      <c r="AC42428">
        <v>0</v>
      </c>
      <c r="AD42428">
        <v>0</v>
      </c>
      <c r="AE42428">
        <v>0</v>
      </c>
      <c r="AF42428">
        <v>0</v>
      </c>
      <c r="AG42428">
        <v>0</v>
      </c>
      <c r="AH42428">
        <v>0</v>
      </c>
      <c r="AI42428">
        <v>0</v>
      </c>
      <c r="AJ42428">
        <v>0</v>
      </c>
      <c r="AK42428">
        <v>0</v>
      </c>
      <c r="AL42428">
        <v>0</v>
      </c>
      <c r="AM42428">
        <v>0</v>
      </c>
    </row>
    <row r="42429" spans="1:39" x14ac:dyDescent="0.45">
      <c r="A42429" t="s">
        <v>155788</v>
      </c>
      <c r="B42429" t="s">
        <v>155789</v>
      </c>
      <c r="C42429" t="s">
        <v>155790</v>
      </c>
      <c r="D42429" t="s">
        <v>1360</v>
      </c>
      <c r="E42429" t="s">
        <v>1361</v>
      </c>
      <c r="F42429" t="s">
        <v>90</v>
      </c>
      <c r="G42429" t="s">
        <v>57</v>
      </c>
      <c r="H42429" t="s">
        <v>46</v>
      </c>
      <c r="I42429" t="s">
        <v>821</v>
      </c>
      <c r="J42429" t="s">
        <v>822</v>
      </c>
      <c r="K42429" t="s">
        <v>3542</v>
      </c>
      <c r="L42429">
        <v>1</v>
      </c>
      <c r="M42429" s="1">
        <v>36892</v>
      </c>
      <c r="N42429" s="2">
        <v>36892</v>
      </c>
      <c r="O42429" t="s">
        <v>172</v>
      </c>
      <c r="P42429">
        <v>2001</v>
      </c>
      <c r="Q42429" s="1">
        <v>38503</v>
      </c>
      <c r="R42429" s="1">
        <v>38503</v>
      </c>
      <c r="S42429">
        <v>0</v>
      </c>
      <c r="T42429">
        <v>7000000</v>
      </c>
      <c r="U42429">
        <v>0</v>
      </c>
      <c r="V42429">
        <v>0</v>
      </c>
      <c r="W42429">
        <v>0</v>
      </c>
      <c r="X42429">
        <v>0</v>
      </c>
      <c r="Y42429">
        <v>0</v>
      </c>
      <c r="Z42429">
        <v>0</v>
      </c>
      <c r="AA42429">
        <v>0</v>
      </c>
      <c r="AB42429">
        <v>0</v>
      </c>
      <c r="AC42429">
        <v>0</v>
      </c>
      <c r="AD42429">
        <v>0</v>
      </c>
      <c r="AE42429">
        <v>0</v>
      </c>
      <c r="AF42429">
        <v>0</v>
      </c>
      <c r="AG42429">
        <v>0</v>
      </c>
      <c r="AH42429">
        <v>7000000</v>
      </c>
      <c r="AI42429">
        <v>0</v>
      </c>
      <c r="AJ42429">
        <v>0</v>
      </c>
      <c r="AK42429">
        <v>0</v>
      </c>
      <c r="AL42429">
        <v>0</v>
      </c>
      <c r="AM42429">
        <v>0</v>
      </c>
    </row>
    <row r="42430" spans="1:39" x14ac:dyDescent="0.45">
      <c r="A42430" t="s">
        <v>155791</v>
      </c>
      <c r="B42430" t="s">
        <v>155792</v>
      </c>
      <c r="F42430" s="3">
        <v>15000</v>
      </c>
      <c r="G42430" t="s">
        <v>57</v>
      </c>
      <c r="H42430" t="s">
        <v>46</v>
      </c>
      <c r="I42430" t="s">
        <v>2223</v>
      </c>
      <c r="J42430" t="s">
        <v>4151</v>
      </c>
      <c r="K42430" t="s">
        <v>4151</v>
      </c>
      <c r="L42430">
        <v>1</v>
      </c>
      <c r="Q42430" s="1">
        <v>40969</v>
      </c>
      <c r="R42430" s="1">
        <v>40969</v>
      </c>
      <c r="S42430">
        <v>15000</v>
      </c>
      <c r="T42430">
        <v>0</v>
      </c>
      <c r="U42430">
        <v>0</v>
      </c>
      <c r="V42430">
        <v>0</v>
      </c>
      <c r="W42430">
        <v>0</v>
      </c>
      <c r="X42430">
        <v>0</v>
      </c>
      <c r="Y42430">
        <v>0</v>
      </c>
      <c r="Z42430">
        <v>0</v>
      </c>
      <c r="AA42430">
        <v>0</v>
      </c>
      <c r="AB42430">
        <v>0</v>
      </c>
      <c r="AC42430">
        <v>0</v>
      </c>
      <c r="AD42430">
        <v>0</v>
      </c>
      <c r="AE42430">
        <v>0</v>
      </c>
      <c r="AF42430">
        <v>0</v>
      </c>
      <c r="AG42430">
        <v>0</v>
      </c>
      <c r="AH42430">
        <v>0</v>
      </c>
      <c r="AI42430">
        <v>0</v>
      </c>
      <c r="AJ42430">
        <v>0</v>
      </c>
      <c r="AK42430">
        <v>0</v>
      </c>
      <c r="AL42430">
        <v>0</v>
      </c>
      <c r="AM42430">
        <v>0</v>
      </c>
    </row>
    <row r="42431" spans="1:39" x14ac:dyDescent="0.45">
      <c r="A42431" t="s">
        <v>155793</v>
      </c>
      <c r="B42431" t="s">
        <v>155794</v>
      </c>
      <c r="C42431" t="s">
        <v>155795</v>
      </c>
      <c r="D42431" t="s">
        <v>155796</v>
      </c>
      <c r="E42431" t="s">
        <v>3748</v>
      </c>
      <c r="F42431" t="s">
        <v>3394</v>
      </c>
      <c r="G42431" t="s">
        <v>57</v>
      </c>
      <c r="H42431" t="s">
        <v>46</v>
      </c>
      <c r="I42431" t="s">
        <v>58</v>
      </c>
      <c r="J42431" t="s">
        <v>198</v>
      </c>
      <c r="K42431" t="s">
        <v>199</v>
      </c>
      <c r="L42431">
        <v>2</v>
      </c>
      <c r="M42431" s="1">
        <v>40787</v>
      </c>
      <c r="N42431" s="2">
        <v>40787</v>
      </c>
      <c r="O42431" t="s">
        <v>250</v>
      </c>
      <c r="P42431">
        <v>2011</v>
      </c>
      <c r="Q42431" s="1">
        <v>40787</v>
      </c>
      <c r="R42431" s="1">
        <v>41149</v>
      </c>
      <c r="S42431">
        <v>0</v>
      </c>
      <c r="T42431">
        <v>4700000</v>
      </c>
      <c r="U42431">
        <v>0</v>
      </c>
      <c r="V42431">
        <v>0</v>
      </c>
      <c r="W42431">
        <v>0</v>
      </c>
      <c r="X42431">
        <v>0</v>
      </c>
      <c r="Y42431">
        <v>0</v>
      </c>
      <c r="Z42431">
        <v>0</v>
      </c>
      <c r="AA42431">
        <v>0</v>
      </c>
      <c r="AB42431">
        <v>0</v>
      </c>
      <c r="AC42431">
        <v>0</v>
      </c>
      <c r="AD42431">
        <v>0</v>
      </c>
      <c r="AE42431">
        <v>0</v>
      </c>
      <c r="AF42431">
        <v>1700000</v>
      </c>
      <c r="AG42431">
        <v>3000000</v>
      </c>
      <c r="AH42431">
        <v>0</v>
      </c>
      <c r="AI42431">
        <v>0</v>
      </c>
      <c r="AJ42431">
        <v>0</v>
      </c>
      <c r="AK42431">
        <v>0</v>
      </c>
      <c r="AL42431">
        <v>0</v>
      </c>
      <c r="AM42431">
        <v>0</v>
      </c>
    </row>
    <row r="42432" spans="1:39" x14ac:dyDescent="0.45">
      <c r="A42432" t="s">
        <v>155797</v>
      </c>
      <c r="B42432" t="s">
        <v>155798</v>
      </c>
      <c r="C42432" t="s">
        <v>155799</v>
      </c>
      <c r="D42432" t="s">
        <v>88</v>
      </c>
      <c r="E42432" t="s">
        <v>89</v>
      </c>
      <c r="F42432" t="s">
        <v>865</v>
      </c>
      <c r="G42432" t="s">
        <v>57</v>
      </c>
      <c r="H42432" t="s">
        <v>46</v>
      </c>
      <c r="I42432" t="s">
        <v>1388</v>
      </c>
      <c r="J42432" t="s">
        <v>641</v>
      </c>
      <c r="K42432" t="s">
        <v>1389</v>
      </c>
      <c r="L42432">
        <v>1</v>
      </c>
      <c r="M42432" s="1">
        <v>34335</v>
      </c>
      <c r="N42432" s="2">
        <v>34335</v>
      </c>
      <c r="O42432" t="s">
        <v>3390</v>
      </c>
      <c r="P42432">
        <v>1994</v>
      </c>
      <c r="Q42432" s="1">
        <v>40092</v>
      </c>
      <c r="R42432" s="1">
        <v>40092</v>
      </c>
      <c r="S42432">
        <v>0</v>
      </c>
      <c r="T42432">
        <v>0</v>
      </c>
      <c r="U42432">
        <v>0</v>
      </c>
      <c r="V42432">
        <v>0</v>
      </c>
      <c r="W42432">
        <v>0</v>
      </c>
      <c r="X42432">
        <v>0</v>
      </c>
      <c r="Y42432">
        <v>0</v>
      </c>
      <c r="Z42432">
        <v>0</v>
      </c>
      <c r="AA42432">
        <v>60000000</v>
      </c>
      <c r="AB42432">
        <v>0</v>
      </c>
      <c r="AC42432">
        <v>0</v>
      </c>
      <c r="AD42432">
        <v>0</v>
      </c>
      <c r="AE42432">
        <v>0</v>
      </c>
      <c r="AF42432">
        <v>0</v>
      </c>
      <c r="AG42432">
        <v>0</v>
      </c>
      <c r="AH42432">
        <v>0</v>
      </c>
      <c r="AI42432">
        <v>0</v>
      </c>
      <c r="AJ42432">
        <v>0</v>
      </c>
      <c r="AK42432">
        <v>0</v>
      </c>
      <c r="AL42432">
        <v>0</v>
      </c>
      <c r="AM42432">
        <v>0</v>
      </c>
    </row>
    <row r="42433" spans="1:39" x14ac:dyDescent="0.45">
      <c r="A42433" t="s">
        <v>155800</v>
      </c>
      <c r="B42433" t="s">
        <v>155801</v>
      </c>
      <c r="C42433" t="s">
        <v>155802</v>
      </c>
      <c r="D42433" t="s">
        <v>1757</v>
      </c>
      <c r="E42433" t="s">
        <v>1758</v>
      </c>
      <c r="F42433" t="s">
        <v>155803</v>
      </c>
      <c r="G42433" t="s">
        <v>57</v>
      </c>
      <c r="H42433" t="s">
        <v>46</v>
      </c>
      <c r="I42433" t="s">
        <v>299</v>
      </c>
      <c r="J42433" t="s">
        <v>300</v>
      </c>
      <c r="K42433" t="s">
        <v>301</v>
      </c>
      <c r="L42433">
        <v>4</v>
      </c>
      <c r="M42433" s="1">
        <v>35796</v>
      </c>
      <c r="N42433" s="2">
        <v>35796</v>
      </c>
      <c r="O42433" t="s">
        <v>709</v>
      </c>
      <c r="P42433">
        <v>1998</v>
      </c>
      <c r="Q42433" s="1">
        <v>39239</v>
      </c>
      <c r="R42433" s="1">
        <v>40984</v>
      </c>
      <c r="S42433">
        <v>0</v>
      </c>
      <c r="T42433">
        <v>29942849</v>
      </c>
      <c r="U42433">
        <v>0</v>
      </c>
      <c r="V42433">
        <v>0</v>
      </c>
      <c r="W42433">
        <v>0</v>
      </c>
      <c r="X42433">
        <v>0</v>
      </c>
      <c r="Y42433">
        <v>0</v>
      </c>
      <c r="Z42433">
        <v>0</v>
      </c>
      <c r="AA42433">
        <v>0</v>
      </c>
      <c r="AB42433">
        <v>0</v>
      </c>
      <c r="AC42433">
        <v>0</v>
      </c>
      <c r="AD42433">
        <v>0</v>
      </c>
      <c r="AE42433">
        <v>0</v>
      </c>
      <c r="AF42433">
        <v>0</v>
      </c>
      <c r="AG42433">
        <v>10700000</v>
      </c>
      <c r="AH42433">
        <v>0</v>
      </c>
      <c r="AI42433">
        <v>0</v>
      </c>
      <c r="AJ42433">
        <v>0</v>
      </c>
      <c r="AK42433">
        <v>0</v>
      </c>
      <c r="AL42433">
        <v>0</v>
      </c>
      <c r="AM42433">
        <v>0</v>
      </c>
    </row>
    <row r="42434" spans="1:39" x14ac:dyDescent="0.45">
      <c r="A42434" t="s">
        <v>155804</v>
      </c>
      <c r="B42434" t="s">
        <v>155805</v>
      </c>
      <c r="C42434" t="s">
        <v>155806</v>
      </c>
      <c r="D42434" t="s">
        <v>653</v>
      </c>
      <c r="E42434" t="s">
        <v>343</v>
      </c>
      <c r="F42434" t="s">
        <v>114</v>
      </c>
      <c r="G42434" t="s">
        <v>57</v>
      </c>
      <c r="L42434">
        <v>1</v>
      </c>
      <c r="M42434" s="1">
        <v>41275</v>
      </c>
      <c r="N42434" s="2">
        <v>41275</v>
      </c>
      <c r="O42434" t="s">
        <v>164</v>
      </c>
      <c r="P42434">
        <v>2013</v>
      </c>
      <c r="Q42434" s="1">
        <v>41676</v>
      </c>
      <c r="R42434" s="1">
        <v>41676</v>
      </c>
      <c r="S42434">
        <v>0</v>
      </c>
      <c r="T42434">
        <v>0</v>
      </c>
      <c r="U42434">
        <v>0</v>
      </c>
      <c r="V42434">
        <v>0</v>
      </c>
      <c r="W42434">
        <v>0</v>
      </c>
      <c r="X42434">
        <v>0</v>
      </c>
      <c r="Y42434">
        <v>0</v>
      </c>
      <c r="Z42434">
        <v>0</v>
      </c>
      <c r="AA42434">
        <v>0</v>
      </c>
      <c r="AB42434">
        <v>0</v>
      </c>
      <c r="AC42434">
        <v>0</v>
      </c>
      <c r="AD42434">
        <v>0</v>
      </c>
      <c r="AE42434">
        <v>0</v>
      </c>
      <c r="AF42434">
        <v>0</v>
      </c>
      <c r="AG42434">
        <v>0</v>
      </c>
      <c r="AH42434">
        <v>0</v>
      </c>
      <c r="AI42434">
        <v>0</v>
      </c>
      <c r="AJ42434">
        <v>0</v>
      </c>
      <c r="AK42434">
        <v>0</v>
      </c>
      <c r="AL42434">
        <v>0</v>
      </c>
      <c r="AM42434">
        <v>0</v>
      </c>
    </row>
    <row r="42435" spans="1:39" x14ac:dyDescent="0.45">
      <c r="A42435" t="s">
        <v>155807</v>
      </c>
      <c r="B42435" t="s">
        <v>155808</v>
      </c>
      <c r="C42435" t="s">
        <v>155809</v>
      </c>
      <c r="D42435" t="s">
        <v>54</v>
      </c>
      <c r="E42435" t="s">
        <v>55</v>
      </c>
      <c r="F42435" t="s">
        <v>1329</v>
      </c>
      <c r="G42435" t="s">
        <v>57</v>
      </c>
      <c r="H42435" t="s">
        <v>7835</v>
      </c>
      <c r="J42435" t="s">
        <v>35016</v>
      </c>
      <c r="K42435" t="s">
        <v>35016</v>
      </c>
      <c r="L42435">
        <v>1</v>
      </c>
      <c r="M42435" s="1">
        <v>39443</v>
      </c>
      <c r="N42435" s="2">
        <v>39417</v>
      </c>
      <c r="O42435" t="s">
        <v>1428</v>
      </c>
      <c r="P42435">
        <v>2007</v>
      </c>
      <c r="Q42435" s="1">
        <v>40911</v>
      </c>
      <c r="R42435" s="1">
        <v>40911</v>
      </c>
      <c r="S42435">
        <v>0</v>
      </c>
      <c r="T42435">
        <v>1700000</v>
      </c>
      <c r="U42435">
        <v>0</v>
      </c>
      <c r="V42435">
        <v>0</v>
      </c>
      <c r="W42435">
        <v>0</v>
      </c>
      <c r="X42435">
        <v>0</v>
      </c>
      <c r="Y42435">
        <v>0</v>
      </c>
      <c r="Z42435">
        <v>0</v>
      </c>
      <c r="AA42435">
        <v>0</v>
      </c>
      <c r="AB42435">
        <v>0</v>
      </c>
      <c r="AC42435">
        <v>0</v>
      </c>
      <c r="AD42435">
        <v>0</v>
      </c>
      <c r="AE42435">
        <v>0</v>
      </c>
      <c r="AF42435">
        <v>0</v>
      </c>
      <c r="AG42435">
        <v>0</v>
      </c>
      <c r="AH42435">
        <v>0</v>
      </c>
      <c r="AI42435">
        <v>0</v>
      </c>
      <c r="AJ42435">
        <v>0</v>
      </c>
      <c r="AK42435">
        <v>0</v>
      </c>
      <c r="AL42435">
        <v>0</v>
      </c>
      <c r="AM42435">
        <v>0</v>
      </c>
    </row>
    <row r="42436" spans="1:39" x14ac:dyDescent="0.45">
      <c r="A42436" t="s">
        <v>155810</v>
      </c>
      <c r="B42436" t="s">
        <v>155811</v>
      </c>
      <c r="C42436" t="s">
        <v>155812</v>
      </c>
      <c r="F42436" t="s">
        <v>114</v>
      </c>
      <c r="G42436" t="s">
        <v>57</v>
      </c>
      <c r="L42436">
        <v>2</v>
      </c>
      <c r="Q42436" s="1">
        <v>41145</v>
      </c>
      <c r="R42436" s="1">
        <v>41622</v>
      </c>
      <c r="S42436">
        <v>0</v>
      </c>
      <c r="T42436">
        <v>0</v>
      </c>
      <c r="U42436">
        <v>0</v>
      </c>
      <c r="V42436">
        <v>0</v>
      </c>
      <c r="W42436">
        <v>0</v>
      </c>
      <c r="X42436">
        <v>0</v>
      </c>
      <c r="Y42436">
        <v>0</v>
      </c>
      <c r="Z42436">
        <v>0</v>
      </c>
      <c r="AA42436">
        <v>0</v>
      </c>
      <c r="AB42436">
        <v>0</v>
      </c>
      <c r="AC42436">
        <v>0</v>
      </c>
      <c r="AD42436">
        <v>0</v>
      </c>
      <c r="AE42436">
        <v>0</v>
      </c>
      <c r="AF42436">
        <v>0</v>
      </c>
      <c r="AG42436">
        <v>0</v>
      </c>
      <c r="AH42436">
        <v>0</v>
      </c>
      <c r="AI42436">
        <v>0</v>
      </c>
      <c r="AJ42436">
        <v>0</v>
      </c>
      <c r="AK42436">
        <v>0</v>
      </c>
      <c r="AL42436">
        <v>0</v>
      </c>
      <c r="AM42436">
        <v>0</v>
      </c>
    </row>
    <row r="42437" spans="1:39" x14ac:dyDescent="0.45">
      <c r="A42437" t="s">
        <v>155813</v>
      </c>
      <c r="B42437" t="s">
        <v>155814</v>
      </c>
      <c r="C42437" t="s">
        <v>155815</v>
      </c>
      <c r="D42437" t="s">
        <v>154</v>
      </c>
      <c r="E42437" t="s">
        <v>155</v>
      </c>
      <c r="F42437" t="s">
        <v>222</v>
      </c>
      <c r="G42437" t="s">
        <v>57</v>
      </c>
      <c r="H42437" t="s">
        <v>46</v>
      </c>
      <c r="I42437" t="s">
        <v>58</v>
      </c>
      <c r="J42437" t="s">
        <v>198</v>
      </c>
      <c r="K42437" t="s">
        <v>833</v>
      </c>
      <c r="L42437">
        <v>1</v>
      </c>
      <c r="M42437" s="1">
        <v>38899</v>
      </c>
      <c r="N42437" s="2">
        <v>38899</v>
      </c>
      <c r="O42437" t="s">
        <v>658</v>
      </c>
      <c r="P42437">
        <v>2006</v>
      </c>
      <c r="Q42437" s="1">
        <v>39114</v>
      </c>
      <c r="R42437" s="1">
        <v>39114</v>
      </c>
      <c r="S42437">
        <v>0</v>
      </c>
      <c r="T42437">
        <v>10000000</v>
      </c>
      <c r="U42437">
        <v>0</v>
      </c>
      <c r="V42437">
        <v>0</v>
      </c>
      <c r="W42437">
        <v>0</v>
      </c>
      <c r="X42437">
        <v>0</v>
      </c>
      <c r="Y42437">
        <v>0</v>
      </c>
      <c r="Z42437">
        <v>0</v>
      </c>
      <c r="AA42437">
        <v>0</v>
      </c>
      <c r="AB42437">
        <v>0</v>
      </c>
      <c r="AC42437">
        <v>0</v>
      </c>
      <c r="AD42437">
        <v>0</v>
      </c>
      <c r="AE42437">
        <v>0</v>
      </c>
      <c r="AF42437">
        <v>10000000</v>
      </c>
      <c r="AG42437">
        <v>0</v>
      </c>
      <c r="AH42437">
        <v>0</v>
      </c>
      <c r="AI42437">
        <v>0</v>
      </c>
      <c r="AJ42437">
        <v>0</v>
      </c>
      <c r="AK42437">
        <v>0</v>
      </c>
      <c r="AL42437">
        <v>0</v>
      </c>
      <c r="AM42437">
        <v>0</v>
      </c>
    </row>
    <row r="42438" spans="1:39" x14ac:dyDescent="0.45">
      <c r="A42438" t="s">
        <v>155816</v>
      </c>
      <c r="B42438" t="s">
        <v>155817</v>
      </c>
      <c r="C42438" t="s">
        <v>155818</v>
      </c>
      <c r="D42438" t="s">
        <v>98</v>
      </c>
      <c r="E42438" t="s">
        <v>99</v>
      </c>
      <c r="F42438" t="s">
        <v>4900</v>
      </c>
      <c r="G42438" t="s">
        <v>45</v>
      </c>
      <c r="H42438" t="s">
        <v>46</v>
      </c>
      <c r="I42438" t="s">
        <v>58</v>
      </c>
      <c r="J42438" t="s">
        <v>198</v>
      </c>
      <c r="K42438" t="s">
        <v>1623</v>
      </c>
      <c r="L42438">
        <v>2</v>
      </c>
      <c r="Q42438" s="1">
        <v>39083</v>
      </c>
      <c r="R42438" s="1">
        <v>39890</v>
      </c>
      <c r="S42438">
        <v>0</v>
      </c>
      <c r="T42438">
        <v>5800000</v>
      </c>
      <c r="U42438">
        <v>0</v>
      </c>
      <c r="V42438">
        <v>0</v>
      </c>
      <c r="W42438">
        <v>0</v>
      </c>
      <c r="X42438">
        <v>0</v>
      </c>
      <c r="Y42438">
        <v>0</v>
      </c>
      <c r="Z42438">
        <v>0</v>
      </c>
      <c r="AA42438">
        <v>0</v>
      </c>
      <c r="AB42438">
        <v>0</v>
      </c>
      <c r="AC42438">
        <v>0</v>
      </c>
      <c r="AD42438">
        <v>0</v>
      </c>
      <c r="AE42438">
        <v>0</v>
      </c>
      <c r="AF42438">
        <v>3800000</v>
      </c>
      <c r="AG42438">
        <v>2000000</v>
      </c>
      <c r="AH42438">
        <v>0</v>
      </c>
      <c r="AI42438">
        <v>0</v>
      </c>
      <c r="AJ42438">
        <v>0</v>
      </c>
      <c r="AK42438">
        <v>0</v>
      </c>
      <c r="AL42438">
        <v>0</v>
      </c>
      <c r="AM42438">
        <v>0</v>
      </c>
    </row>
    <row r="42439" spans="1:39" x14ac:dyDescent="0.45">
      <c r="A42439" t="s">
        <v>155819</v>
      </c>
      <c r="B42439" t="s">
        <v>155820</v>
      </c>
      <c r="C42439" t="s">
        <v>155821</v>
      </c>
      <c r="D42439" t="s">
        <v>1360</v>
      </c>
      <c r="E42439" t="s">
        <v>1361</v>
      </c>
      <c r="F42439" t="s">
        <v>126379</v>
      </c>
      <c r="G42439" t="s">
        <v>57</v>
      </c>
      <c r="H42439" t="s">
        <v>4438</v>
      </c>
      <c r="J42439" t="s">
        <v>4439</v>
      </c>
      <c r="K42439" t="s">
        <v>4439</v>
      </c>
      <c r="L42439">
        <v>1</v>
      </c>
      <c r="M42439" s="1">
        <v>39083</v>
      </c>
      <c r="N42439" s="2">
        <v>39083</v>
      </c>
      <c r="O42439" t="s">
        <v>110</v>
      </c>
      <c r="P42439">
        <v>2007</v>
      </c>
      <c r="Q42439" s="1">
        <v>40007</v>
      </c>
      <c r="R42439" s="1">
        <v>40007</v>
      </c>
      <c r="S42439">
        <v>0</v>
      </c>
      <c r="T42439">
        <v>6030000</v>
      </c>
      <c r="U42439">
        <v>0</v>
      </c>
      <c r="V42439">
        <v>0</v>
      </c>
      <c r="W42439">
        <v>0</v>
      </c>
      <c r="X42439">
        <v>0</v>
      </c>
      <c r="Y42439">
        <v>0</v>
      </c>
      <c r="Z42439">
        <v>0</v>
      </c>
      <c r="AA42439">
        <v>0</v>
      </c>
      <c r="AB42439">
        <v>0</v>
      </c>
      <c r="AC42439">
        <v>0</v>
      </c>
      <c r="AD42439">
        <v>0</v>
      </c>
      <c r="AE42439">
        <v>0</v>
      </c>
      <c r="AF42439">
        <v>0</v>
      </c>
      <c r="AG42439">
        <v>6030000</v>
      </c>
      <c r="AH42439">
        <v>0</v>
      </c>
      <c r="AI42439">
        <v>0</v>
      </c>
      <c r="AJ42439">
        <v>0</v>
      </c>
      <c r="AK42439">
        <v>0</v>
      </c>
      <c r="AL42439">
        <v>0</v>
      </c>
      <c r="AM42439">
        <v>0</v>
      </c>
    </row>
    <row r="42440" spans="1:39" x14ac:dyDescent="0.45">
      <c r="A42440" t="s">
        <v>155822</v>
      </c>
      <c r="B42440" t="s">
        <v>155823</v>
      </c>
      <c r="C42440" t="s">
        <v>155824</v>
      </c>
      <c r="D42440" t="s">
        <v>315</v>
      </c>
      <c r="E42440" t="s">
        <v>316</v>
      </c>
      <c r="F42440" t="s">
        <v>155825</v>
      </c>
      <c r="G42440" t="s">
        <v>57</v>
      </c>
      <c r="H42440" t="s">
        <v>260</v>
      </c>
      <c r="I42440" t="s">
        <v>977</v>
      </c>
      <c r="J42440" t="s">
        <v>6184</v>
      </c>
      <c r="K42440" t="s">
        <v>6184</v>
      </c>
      <c r="L42440">
        <v>5</v>
      </c>
      <c r="M42440" s="1">
        <v>37987</v>
      </c>
      <c r="N42440" s="2">
        <v>37987</v>
      </c>
      <c r="O42440" t="s">
        <v>452</v>
      </c>
      <c r="P42440">
        <v>2004</v>
      </c>
      <c r="Q42440" s="1">
        <v>38718</v>
      </c>
      <c r="R42440" s="1">
        <v>40828</v>
      </c>
      <c r="S42440">
        <v>0</v>
      </c>
      <c r="T42440">
        <v>72821087</v>
      </c>
      <c r="U42440">
        <v>0</v>
      </c>
      <c r="V42440">
        <v>0</v>
      </c>
      <c r="W42440">
        <v>0</v>
      </c>
      <c r="X42440">
        <v>0</v>
      </c>
      <c r="Y42440">
        <v>0</v>
      </c>
      <c r="Z42440">
        <v>0</v>
      </c>
      <c r="AA42440">
        <v>0</v>
      </c>
      <c r="AB42440">
        <v>0</v>
      </c>
      <c r="AC42440">
        <v>0</v>
      </c>
      <c r="AD42440">
        <v>0</v>
      </c>
      <c r="AE42440">
        <v>0</v>
      </c>
      <c r="AF42440">
        <v>8751087</v>
      </c>
      <c r="AG42440">
        <v>18000000</v>
      </c>
      <c r="AH42440">
        <v>17000000</v>
      </c>
      <c r="AI42440">
        <v>0</v>
      </c>
      <c r="AJ42440">
        <v>0</v>
      </c>
      <c r="AK42440">
        <v>0</v>
      </c>
      <c r="AL42440">
        <v>0</v>
      </c>
      <c r="AM42440">
        <v>0</v>
      </c>
    </row>
    <row r="42441" spans="1:39" x14ac:dyDescent="0.45">
      <c r="A42441" t="s">
        <v>155826</v>
      </c>
      <c r="B42441" t="s">
        <v>155827</v>
      </c>
      <c r="C42441" t="s">
        <v>155828</v>
      </c>
      <c r="D42441" t="s">
        <v>389</v>
      </c>
      <c r="E42441" t="s">
        <v>390</v>
      </c>
      <c r="F42441" t="s">
        <v>4630</v>
      </c>
      <c r="G42441" t="s">
        <v>57</v>
      </c>
      <c r="H42441" t="s">
        <v>46</v>
      </c>
      <c r="I42441" t="s">
        <v>299</v>
      </c>
      <c r="J42441" t="s">
        <v>300</v>
      </c>
      <c r="K42441" t="s">
        <v>2951</v>
      </c>
      <c r="L42441">
        <v>2</v>
      </c>
      <c r="M42441" s="1">
        <v>39814</v>
      </c>
      <c r="N42441" s="2">
        <v>39814</v>
      </c>
      <c r="O42441" t="s">
        <v>188</v>
      </c>
      <c r="P42441">
        <v>2009</v>
      </c>
      <c r="Q42441" s="1">
        <v>40778</v>
      </c>
      <c r="R42441" s="1">
        <v>40865</v>
      </c>
      <c r="S42441">
        <v>0</v>
      </c>
      <c r="T42441">
        <v>10000000</v>
      </c>
      <c r="U42441">
        <v>0</v>
      </c>
      <c r="V42441">
        <v>0</v>
      </c>
      <c r="W42441">
        <v>0</v>
      </c>
      <c r="X42441">
        <v>0</v>
      </c>
      <c r="Y42441">
        <v>0</v>
      </c>
      <c r="Z42441">
        <v>3200000</v>
      </c>
      <c r="AA42441">
        <v>0</v>
      </c>
      <c r="AB42441">
        <v>0</v>
      </c>
      <c r="AC42441">
        <v>0</v>
      </c>
      <c r="AD42441">
        <v>0</v>
      </c>
      <c r="AE42441">
        <v>0</v>
      </c>
      <c r="AF42441">
        <v>0</v>
      </c>
      <c r="AG42441">
        <v>10000000</v>
      </c>
      <c r="AH42441">
        <v>0</v>
      </c>
      <c r="AI42441">
        <v>0</v>
      </c>
      <c r="AJ42441">
        <v>0</v>
      </c>
      <c r="AK42441">
        <v>0</v>
      </c>
      <c r="AL42441">
        <v>0</v>
      </c>
      <c r="AM42441">
        <v>0</v>
      </c>
    </row>
    <row r="42442" spans="1:39" x14ac:dyDescent="0.45">
      <c r="A42442" t="s">
        <v>155829</v>
      </c>
      <c r="B42442" t="s">
        <v>155830</v>
      </c>
      <c r="C42442" t="s">
        <v>155831</v>
      </c>
      <c r="F42442" t="s">
        <v>426</v>
      </c>
      <c r="H42442" t="s">
        <v>475</v>
      </c>
      <c r="J42442" t="s">
        <v>476</v>
      </c>
      <c r="K42442" t="s">
        <v>476</v>
      </c>
      <c r="L42442">
        <v>1</v>
      </c>
      <c r="Q42442" s="1">
        <v>41061</v>
      </c>
      <c r="R42442" s="1">
        <v>41061</v>
      </c>
      <c r="S42442">
        <v>200000</v>
      </c>
      <c r="T42442">
        <v>0</v>
      </c>
      <c r="U42442">
        <v>0</v>
      </c>
      <c r="V42442">
        <v>0</v>
      </c>
      <c r="W42442">
        <v>0</v>
      </c>
      <c r="X42442">
        <v>0</v>
      </c>
      <c r="Y42442">
        <v>0</v>
      </c>
      <c r="Z42442">
        <v>0</v>
      </c>
      <c r="AA42442">
        <v>0</v>
      </c>
      <c r="AB42442">
        <v>0</v>
      </c>
      <c r="AC42442">
        <v>0</v>
      </c>
      <c r="AD42442">
        <v>0</v>
      </c>
      <c r="AE42442">
        <v>0</v>
      </c>
      <c r="AF42442">
        <v>0</v>
      </c>
      <c r="AG42442">
        <v>0</v>
      </c>
      <c r="AH42442">
        <v>0</v>
      </c>
      <c r="AI42442">
        <v>0</v>
      </c>
      <c r="AJ42442">
        <v>0</v>
      </c>
      <c r="AK42442">
        <v>0</v>
      </c>
      <c r="AL42442">
        <v>0</v>
      </c>
      <c r="AM42442">
        <v>0</v>
      </c>
    </row>
    <row r="42443" spans="1:39" x14ac:dyDescent="0.45">
      <c r="A42443" t="s">
        <v>155832</v>
      </c>
      <c r="B42443" t="s">
        <v>155833</v>
      </c>
      <c r="C42443" t="s">
        <v>155834</v>
      </c>
      <c r="D42443" t="s">
        <v>293</v>
      </c>
      <c r="E42443" t="s">
        <v>294</v>
      </c>
      <c r="F42443" s="3">
        <v>40000</v>
      </c>
      <c r="G42443" t="s">
        <v>57</v>
      </c>
      <c r="H42443" t="s">
        <v>46</v>
      </c>
      <c r="I42443" t="s">
        <v>58</v>
      </c>
      <c r="J42443" t="s">
        <v>198</v>
      </c>
      <c r="K42443" t="s">
        <v>199</v>
      </c>
      <c r="L42443">
        <v>1</v>
      </c>
      <c r="M42443" s="1">
        <v>40909</v>
      </c>
      <c r="N42443" s="2">
        <v>40909</v>
      </c>
      <c r="O42443" t="s">
        <v>132</v>
      </c>
      <c r="P42443">
        <v>2012</v>
      </c>
      <c r="Q42443" s="1">
        <v>41346</v>
      </c>
      <c r="R42443" s="1">
        <v>41346</v>
      </c>
      <c r="S42443">
        <v>40000</v>
      </c>
      <c r="T42443">
        <v>0</v>
      </c>
      <c r="U42443">
        <v>0</v>
      </c>
      <c r="V42443">
        <v>0</v>
      </c>
      <c r="W42443">
        <v>0</v>
      </c>
      <c r="X42443">
        <v>0</v>
      </c>
      <c r="Y42443">
        <v>0</v>
      </c>
      <c r="Z42443">
        <v>0</v>
      </c>
      <c r="AA42443">
        <v>0</v>
      </c>
      <c r="AB42443">
        <v>0</v>
      </c>
      <c r="AC42443">
        <v>0</v>
      </c>
      <c r="AD42443">
        <v>0</v>
      </c>
      <c r="AE42443">
        <v>0</v>
      </c>
      <c r="AF42443">
        <v>0</v>
      </c>
      <c r="AG42443">
        <v>0</v>
      </c>
      <c r="AH42443">
        <v>0</v>
      </c>
      <c r="AI42443">
        <v>0</v>
      </c>
      <c r="AJ42443">
        <v>0</v>
      </c>
      <c r="AK42443">
        <v>0</v>
      </c>
      <c r="AL42443">
        <v>0</v>
      </c>
      <c r="AM42443">
        <v>0</v>
      </c>
    </row>
    <row r="42444" spans="1:39" x14ac:dyDescent="0.45">
      <c r="A42444" t="s">
        <v>155835</v>
      </c>
      <c r="B42444" t="s">
        <v>155836</v>
      </c>
      <c r="D42444" t="s">
        <v>389</v>
      </c>
      <c r="E42444" t="s">
        <v>390</v>
      </c>
      <c r="F42444" t="s">
        <v>865</v>
      </c>
      <c r="G42444" t="s">
        <v>57</v>
      </c>
      <c r="H42444" t="s">
        <v>74</v>
      </c>
      <c r="J42444" t="s">
        <v>37075</v>
      </c>
      <c r="K42444" t="s">
        <v>37075</v>
      </c>
      <c r="L42444">
        <v>1</v>
      </c>
      <c r="M42444" s="1">
        <v>35796</v>
      </c>
      <c r="N42444" s="2">
        <v>35796</v>
      </c>
      <c r="O42444" t="s">
        <v>709</v>
      </c>
      <c r="P42444">
        <v>1998</v>
      </c>
      <c r="Q42444" s="1">
        <v>37264</v>
      </c>
      <c r="R42444" s="1">
        <v>37264</v>
      </c>
      <c r="S42444">
        <v>0</v>
      </c>
      <c r="T42444">
        <v>60000000</v>
      </c>
      <c r="U42444">
        <v>0</v>
      </c>
      <c r="V42444">
        <v>0</v>
      </c>
      <c r="W42444">
        <v>0</v>
      </c>
      <c r="X42444">
        <v>0</v>
      </c>
      <c r="Y42444">
        <v>0</v>
      </c>
      <c r="Z42444">
        <v>0</v>
      </c>
      <c r="AA42444">
        <v>0</v>
      </c>
      <c r="AB42444">
        <v>0</v>
      </c>
      <c r="AC42444">
        <v>0</v>
      </c>
      <c r="AD42444">
        <v>0</v>
      </c>
      <c r="AE42444">
        <v>0</v>
      </c>
      <c r="AF42444">
        <v>0</v>
      </c>
      <c r="AG42444">
        <v>60000000</v>
      </c>
      <c r="AH42444">
        <v>0</v>
      </c>
      <c r="AI42444">
        <v>0</v>
      </c>
      <c r="AJ42444">
        <v>0</v>
      </c>
      <c r="AK42444">
        <v>0</v>
      </c>
      <c r="AL42444">
        <v>0</v>
      </c>
      <c r="AM42444">
        <v>0</v>
      </c>
    </row>
    <row r="42445" spans="1:39" x14ac:dyDescent="0.45">
      <c r="A42445" t="s">
        <v>155837</v>
      </c>
      <c r="B42445" t="s">
        <v>155838</v>
      </c>
      <c r="C42445" t="s">
        <v>155839</v>
      </c>
      <c r="D42445" t="s">
        <v>155840</v>
      </c>
      <c r="E42445" t="s">
        <v>343</v>
      </c>
      <c r="F42445" s="3">
        <v>50000</v>
      </c>
      <c r="G42445" t="s">
        <v>57</v>
      </c>
      <c r="H42445" t="s">
        <v>14562</v>
      </c>
      <c r="J42445" t="s">
        <v>14563</v>
      </c>
      <c r="K42445" t="s">
        <v>151897</v>
      </c>
      <c r="L42445">
        <v>1</v>
      </c>
      <c r="M42445" s="1">
        <v>39310</v>
      </c>
      <c r="N42445" s="2">
        <v>39295</v>
      </c>
      <c r="O42445" t="s">
        <v>672</v>
      </c>
      <c r="P42445">
        <v>2007</v>
      </c>
      <c r="Q42445" s="1">
        <v>40756</v>
      </c>
      <c r="R42445" s="1">
        <v>40756</v>
      </c>
      <c r="S42445">
        <v>0</v>
      </c>
      <c r="T42445">
        <v>0</v>
      </c>
      <c r="U42445">
        <v>0</v>
      </c>
      <c r="V42445">
        <v>0</v>
      </c>
      <c r="W42445">
        <v>0</v>
      </c>
      <c r="X42445">
        <v>0</v>
      </c>
      <c r="Y42445">
        <v>0</v>
      </c>
      <c r="Z42445">
        <v>50000</v>
      </c>
      <c r="AA42445">
        <v>0</v>
      </c>
      <c r="AB42445">
        <v>0</v>
      </c>
      <c r="AC42445">
        <v>0</v>
      </c>
      <c r="AD42445">
        <v>0</v>
      </c>
      <c r="AE42445">
        <v>0</v>
      </c>
      <c r="AF42445">
        <v>0</v>
      </c>
      <c r="AG42445">
        <v>0</v>
      </c>
      <c r="AH42445">
        <v>0</v>
      </c>
      <c r="AI42445">
        <v>0</v>
      </c>
      <c r="AJ42445">
        <v>0</v>
      </c>
      <c r="AK42445">
        <v>0</v>
      </c>
      <c r="AL42445">
        <v>0</v>
      </c>
      <c r="AM42445">
        <v>0</v>
      </c>
    </row>
    <row r="42446" spans="1:39" x14ac:dyDescent="0.45">
      <c r="A42446" t="s">
        <v>155841</v>
      </c>
      <c r="B42446" t="s">
        <v>155842</v>
      </c>
      <c r="C42446" t="s">
        <v>155843</v>
      </c>
      <c r="D42446" t="s">
        <v>155844</v>
      </c>
      <c r="E42446" t="s">
        <v>22553</v>
      </c>
      <c r="F42446" t="s">
        <v>114</v>
      </c>
      <c r="G42446" t="s">
        <v>57</v>
      </c>
      <c r="H42446" t="s">
        <v>1146</v>
      </c>
      <c r="J42446" t="s">
        <v>1549</v>
      </c>
      <c r="K42446" t="s">
        <v>1550</v>
      </c>
      <c r="L42446">
        <v>1</v>
      </c>
      <c r="M42446" s="1">
        <v>40909</v>
      </c>
      <c r="N42446" s="2">
        <v>40909</v>
      </c>
      <c r="O42446" t="s">
        <v>132</v>
      </c>
      <c r="P42446">
        <v>2012</v>
      </c>
      <c r="Q42446" s="1">
        <v>41395</v>
      </c>
      <c r="R42446" s="1">
        <v>41395</v>
      </c>
      <c r="S42446">
        <v>0</v>
      </c>
      <c r="T42446">
        <v>0</v>
      </c>
      <c r="U42446">
        <v>0</v>
      </c>
      <c r="V42446">
        <v>0</v>
      </c>
      <c r="W42446">
        <v>0</v>
      </c>
      <c r="X42446">
        <v>0</v>
      </c>
      <c r="Y42446">
        <v>0</v>
      </c>
      <c r="Z42446">
        <v>0</v>
      </c>
      <c r="AA42446">
        <v>0</v>
      </c>
      <c r="AB42446">
        <v>0</v>
      </c>
      <c r="AC42446">
        <v>0</v>
      </c>
      <c r="AD42446">
        <v>0</v>
      </c>
      <c r="AE42446">
        <v>0</v>
      </c>
      <c r="AF42446">
        <v>0</v>
      </c>
      <c r="AG42446">
        <v>0</v>
      </c>
      <c r="AH42446">
        <v>0</v>
      </c>
      <c r="AI42446">
        <v>0</v>
      </c>
      <c r="AJ42446">
        <v>0</v>
      </c>
      <c r="AK42446">
        <v>0</v>
      </c>
      <c r="AL42446">
        <v>0</v>
      </c>
      <c r="AM42446">
        <v>0</v>
      </c>
    </row>
    <row r="42447" spans="1:39" x14ac:dyDescent="0.45">
      <c r="A42447" t="s">
        <v>155845</v>
      </c>
      <c r="B42447" t="s">
        <v>155846</v>
      </c>
      <c r="C42447" t="s">
        <v>155847</v>
      </c>
      <c r="D42447" t="s">
        <v>155848</v>
      </c>
      <c r="E42447" t="s">
        <v>25000</v>
      </c>
      <c r="F42447" t="s">
        <v>114</v>
      </c>
      <c r="G42447" t="s">
        <v>57</v>
      </c>
      <c r="H42447" t="s">
        <v>46</v>
      </c>
      <c r="I42447" t="s">
        <v>47</v>
      </c>
      <c r="J42447" t="s">
        <v>48</v>
      </c>
      <c r="K42447" t="s">
        <v>49</v>
      </c>
      <c r="L42447">
        <v>1</v>
      </c>
      <c r="M42447" s="1">
        <v>41821</v>
      </c>
      <c r="N42447" s="2">
        <v>41821</v>
      </c>
      <c r="O42447" t="s">
        <v>243</v>
      </c>
      <c r="P42447">
        <v>2014</v>
      </c>
      <c r="Q42447" s="1">
        <v>41640</v>
      </c>
      <c r="R42447" s="1">
        <v>41640</v>
      </c>
      <c r="S42447">
        <v>0</v>
      </c>
      <c r="T42447">
        <v>0</v>
      </c>
      <c r="U42447">
        <v>0</v>
      </c>
      <c r="V42447">
        <v>0</v>
      </c>
      <c r="W42447">
        <v>0</v>
      </c>
      <c r="X42447">
        <v>0</v>
      </c>
      <c r="Y42447">
        <v>0</v>
      </c>
      <c r="Z42447">
        <v>0</v>
      </c>
      <c r="AA42447">
        <v>0</v>
      </c>
      <c r="AB42447">
        <v>0</v>
      </c>
      <c r="AC42447">
        <v>0</v>
      </c>
      <c r="AD42447">
        <v>0</v>
      </c>
      <c r="AE42447">
        <v>0</v>
      </c>
      <c r="AF42447">
        <v>0</v>
      </c>
      <c r="AG42447">
        <v>0</v>
      </c>
      <c r="AH42447">
        <v>0</v>
      </c>
      <c r="AI42447">
        <v>0</v>
      </c>
      <c r="AJ42447">
        <v>0</v>
      </c>
      <c r="AK42447">
        <v>0</v>
      </c>
      <c r="AL42447">
        <v>0</v>
      </c>
      <c r="AM42447">
        <v>0</v>
      </c>
    </row>
    <row r="42448" spans="1:39" x14ac:dyDescent="0.45">
      <c r="A42448" t="s">
        <v>155849</v>
      </c>
      <c r="B42448" t="s">
        <v>155850</v>
      </c>
      <c r="C42448" t="s">
        <v>155851</v>
      </c>
      <c r="D42448" t="s">
        <v>1343</v>
      </c>
      <c r="E42448" t="s">
        <v>1344</v>
      </c>
      <c r="F42448" t="s">
        <v>155852</v>
      </c>
      <c r="G42448" t="s">
        <v>45</v>
      </c>
      <c r="H42448" t="s">
        <v>46</v>
      </c>
      <c r="I42448" t="s">
        <v>58</v>
      </c>
      <c r="J42448" t="s">
        <v>198</v>
      </c>
      <c r="K42448" t="s">
        <v>621</v>
      </c>
      <c r="L42448">
        <v>4</v>
      </c>
      <c r="M42448" s="1">
        <v>36526</v>
      </c>
      <c r="N42448" s="2">
        <v>36526</v>
      </c>
      <c r="O42448" t="s">
        <v>255</v>
      </c>
      <c r="P42448">
        <v>2000</v>
      </c>
      <c r="Q42448" s="1">
        <v>39042</v>
      </c>
      <c r="R42448" s="1">
        <v>40325</v>
      </c>
      <c r="S42448">
        <v>0</v>
      </c>
      <c r="T42448">
        <v>63047100</v>
      </c>
      <c r="U42448">
        <v>0</v>
      </c>
      <c r="V42448">
        <v>0</v>
      </c>
      <c r="W42448">
        <v>0</v>
      </c>
      <c r="X42448">
        <v>0</v>
      </c>
      <c r="Y42448">
        <v>0</v>
      </c>
      <c r="Z42448">
        <v>0</v>
      </c>
      <c r="AA42448">
        <v>0</v>
      </c>
      <c r="AB42448">
        <v>0</v>
      </c>
      <c r="AC42448">
        <v>0</v>
      </c>
      <c r="AD42448">
        <v>0</v>
      </c>
      <c r="AE42448">
        <v>0</v>
      </c>
      <c r="AF42448">
        <v>0</v>
      </c>
      <c r="AG42448">
        <v>0</v>
      </c>
      <c r="AH42448">
        <v>20000000</v>
      </c>
      <c r="AI42448">
        <v>0</v>
      </c>
      <c r="AJ42448">
        <v>0</v>
      </c>
      <c r="AK42448">
        <v>0</v>
      </c>
      <c r="AL42448">
        <v>0</v>
      </c>
      <c r="AM42448">
        <v>0</v>
      </c>
    </row>
    <row r="42449" spans="1:39" x14ac:dyDescent="0.45">
      <c r="A42449" t="s">
        <v>155853</v>
      </c>
      <c r="B42449" t="s">
        <v>155854</v>
      </c>
      <c r="C42449" t="s">
        <v>155855</v>
      </c>
      <c r="D42449" t="s">
        <v>88</v>
      </c>
      <c r="E42449" t="s">
        <v>89</v>
      </c>
      <c r="F42449" t="s">
        <v>4583</v>
      </c>
      <c r="G42449" t="s">
        <v>101</v>
      </c>
      <c r="H42449" t="s">
        <v>46</v>
      </c>
      <c r="I42449" t="s">
        <v>205</v>
      </c>
      <c r="J42449" t="s">
        <v>206</v>
      </c>
      <c r="K42449" t="s">
        <v>206</v>
      </c>
      <c r="L42449">
        <v>2</v>
      </c>
      <c r="M42449" s="1">
        <v>37257</v>
      </c>
      <c r="N42449" s="2">
        <v>37257</v>
      </c>
      <c r="O42449" t="s">
        <v>554</v>
      </c>
      <c r="P42449">
        <v>2002</v>
      </c>
      <c r="Q42449" s="1">
        <v>38607</v>
      </c>
      <c r="R42449" s="1">
        <v>40088</v>
      </c>
      <c r="S42449">
        <v>0</v>
      </c>
      <c r="T42449">
        <v>9500000</v>
      </c>
      <c r="U42449">
        <v>0</v>
      </c>
      <c r="V42449">
        <v>0</v>
      </c>
      <c r="W42449">
        <v>0</v>
      </c>
      <c r="X42449">
        <v>900000</v>
      </c>
      <c r="Y42449">
        <v>0</v>
      </c>
      <c r="Z42449">
        <v>0</v>
      </c>
      <c r="AA42449">
        <v>0</v>
      </c>
      <c r="AB42449">
        <v>0</v>
      </c>
      <c r="AC42449">
        <v>0</v>
      </c>
      <c r="AD42449">
        <v>0</v>
      </c>
      <c r="AE42449">
        <v>0</v>
      </c>
      <c r="AF42449">
        <v>0</v>
      </c>
      <c r="AG42449">
        <v>9500000</v>
      </c>
      <c r="AH42449">
        <v>0</v>
      </c>
      <c r="AI42449">
        <v>0</v>
      </c>
      <c r="AJ42449">
        <v>0</v>
      </c>
      <c r="AK42449">
        <v>0</v>
      </c>
      <c r="AL42449">
        <v>0</v>
      </c>
      <c r="AM42449">
        <v>0</v>
      </c>
    </row>
    <row r="42450" spans="1:39" x14ac:dyDescent="0.45">
      <c r="A42450" t="s">
        <v>155856</v>
      </c>
      <c r="B42450" t="s">
        <v>155857</v>
      </c>
      <c r="C42450" t="s">
        <v>155858</v>
      </c>
      <c r="D42450" t="s">
        <v>155859</v>
      </c>
      <c r="E42450" t="s">
        <v>363</v>
      </c>
      <c r="F42450" t="s">
        <v>155860</v>
      </c>
      <c r="G42450" t="s">
        <v>57</v>
      </c>
      <c r="H42450" t="s">
        <v>260</v>
      </c>
      <c r="I42450" t="s">
        <v>977</v>
      </c>
      <c r="J42450" t="s">
        <v>978</v>
      </c>
      <c r="K42450" t="s">
        <v>6005</v>
      </c>
      <c r="L42450">
        <v>2</v>
      </c>
      <c r="M42450" s="1">
        <v>37500</v>
      </c>
      <c r="N42450" s="2">
        <v>37500</v>
      </c>
      <c r="O42450" t="s">
        <v>11282</v>
      </c>
      <c r="P42450">
        <v>2002</v>
      </c>
      <c r="Q42450" s="1">
        <v>39555</v>
      </c>
      <c r="R42450" s="1">
        <v>40533</v>
      </c>
      <c r="S42450">
        <v>0</v>
      </c>
      <c r="T42450">
        <v>3923937</v>
      </c>
      <c r="U42450">
        <v>0</v>
      </c>
      <c r="V42450">
        <v>0</v>
      </c>
      <c r="W42450">
        <v>0</v>
      </c>
      <c r="X42450">
        <v>0</v>
      </c>
      <c r="Y42450">
        <v>998490</v>
      </c>
      <c r="Z42450">
        <v>0</v>
      </c>
      <c r="AA42450">
        <v>0</v>
      </c>
      <c r="AB42450">
        <v>0</v>
      </c>
      <c r="AC42450">
        <v>0</v>
      </c>
      <c r="AD42450">
        <v>0</v>
      </c>
      <c r="AE42450">
        <v>0</v>
      </c>
      <c r="AF42450">
        <v>3923937</v>
      </c>
      <c r="AG42450">
        <v>0</v>
      </c>
      <c r="AH42450">
        <v>0</v>
      </c>
      <c r="AI42450">
        <v>0</v>
      </c>
      <c r="AJ42450">
        <v>0</v>
      </c>
      <c r="AK42450">
        <v>0</v>
      </c>
      <c r="AL42450">
        <v>0</v>
      </c>
      <c r="AM42450">
        <v>0</v>
      </c>
    </row>
    <row r="42451" spans="1:39" x14ac:dyDescent="0.45">
      <c r="A42451" t="s">
        <v>155861</v>
      </c>
      <c r="B42451" t="s">
        <v>155862</v>
      </c>
      <c r="C42451" t="s">
        <v>155863</v>
      </c>
      <c r="D42451" t="s">
        <v>293</v>
      </c>
      <c r="E42451" t="s">
        <v>294</v>
      </c>
      <c r="F42451" t="s">
        <v>1111</v>
      </c>
      <c r="G42451" t="s">
        <v>57</v>
      </c>
      <c r="H42451" t="s">
        <v>46</v>
      </c>
      <c r="I42451" t="s">
        <v>81</v>
      </c>
      <c r="J42451" t="s">
        <v>1436</v>
      </c>
      <c r="K42451" t="s">
        <v>1436</v>
      </c>
      <c r="L42451">
        <v>2</v>
      </c>
      <c r="M42451" s="1">
        <v>38353</v>
      </c>
      <c r="N42451" s="2">
        <v>38353</v>
      </c>
      <c r="O42451" t="s">
        <v>464</v>
      </c>
      <c r="P42451">
        <v>2005</v>
      </c>
      <c r="Q42451" s="1">
        <v>39617</v>
      </c>
      <c r="R42451" s="1">
        <v>40147</v>
      </c>
      <c r="S42451">
        <v>0</v>
      </c>
      <c r="T42451">
        <v>6700000</v>
      </c>
      <c r="U42451">
        <v>0</v>
      </c>
      <c r="V42451">
        <v>0</v>
      </c>
      <c r="W42451">
        <v>0</v>
      </c>
      <c r="X42451">
        <v>0</v>
      </c>
      <c r="Y42451">
        <v>0</v>
      </c>
      <c r="Z42451">
        <v>0</v>
      </c>
      <c r="AA42451">
        <v>0</v>
      </c>
      <c r="AB42451">
        <v>0</v>
      </c>
      <c r="AC42451">
        <v>0</v>
      </c>
      <c r="AD42451">
        <v>0</v>
      </c>
      <c r="AE42451">
        <v>0</v>
      </c>
      <c r="AF42451">
        <v>5000000</v>
      </c>
      <c r="AG42451">
        <v>0</v>
      </c>
      <c r="AH42451">
        <v>0</v>
      </c>
      <c r="AI42451">
        <v>0</v>
      </c>
      <c r="AJ42451">
        <v>0</v>
      </c>
      <c r="AK42451">
        <v>0</v>
      </c>
      <c r="AL42451">
        <v>0</v>
      </c>
      <c r="AM42451">
        <v>0</v>
      </c>
    </row>
    <row r="42452" spans="1:39" x14ac:dyDescent="0.45">
      <c r="A42452" t="s">
        <v>155864</v>
      </c>
      <c r="B42452" t="s">
        <v>155865</v>
      </c>
      <c r="C42452" t="s">
        <v>155866</v>
      </c>
      <c r="F42452" t="s">
        <v>114</v>
      </c>
      <c r="G42452" t="s">
        <v>57</v>
      </c>
      <c r="H42452" t="s">
        <v>46</v>
      </c>
      <c r="I42452" t="s">
        <v>58</v>
      </c>
      <c r="J42452" t="s">
        <v>198</v>
      </c>
      <c r="K42452" t="s">
        <v>4401</v>
      </c>
      <c r="L42452">
        <v>1</v>
      </c>
      <c r="M42452" s="1">
        <v>35431</v>
      </c>
      <c r="N42452" s="2">
        <v>35431</v>
      </c>
      <c r="O42452" t="s">
        <v>1513</v>
      </c>
      <c r="P42452">
        <v>1997</v>
      </c>
      <c r="Q42452" s="1">
        <v>37316</v>
      </c>
      <c r="R42452" s="1">
        <v>37316</v>
      </c>
      <c r="S42452">
        <v>0</v>
      </c>
      <c r="T42452">
        <v>0</v>
      </c>
      <c r="U42452">
        <v>0</v>
      </c>
      <c r="V42452">
        <v>0</v>
      </c>
      <c r="W42452">
        <v>0</v>
      </c>
      <c r="X42452">
        <v>0</v>
      </c>
      <c r="Y42452">
        <v>0</v>
      </c>
      <c r="Z42452">
        <v>0</v>
      </c>
      <c r="AA42452">
        <v>0</v>
      </c>
      <c r="AB42452">
        <v>0</v>
      </c>
      <c r="AC42452">
        <v>0</v>
      </c>
      <c r="AD42452">
        <v>0</v>
      </c>
      <c r="AE42452">
        <v>0</v>
      </c>
      <c r="AF42452">
        <v>0</v>
      </c>
      <c r="AG42452">
        <v>0</v>
      </c>
      <c r="AH42452">
        <v>0</v>
      </c>
      <c r="AI42452">
        <v>0</v>
      </c>
      <c r="AJ42452">
        <v>0</v>
      </c>
      <c r="AK42452">
        <v>0</v>
      </c>
      <c r="AL42452">
        <v>0</v>
      </c>
      <c r="AM42452">
        <v>0</v>
      </c>
    </row>
    <row r="42453" spans="1:39" x14ac:dyDescent="0.45">
      <c r="A42453" t="s">
        <v>155867</v>
      </c>
      <c r="B42453" t="s">
        <v>155868</v>
      </c>
      <c r="C42453" t="s">
        <v>155869</v>
      </c>
      <c r="D42453" t="s">
        <v>88</v>
      </c>
      <c r="E42453" t="s">
        <v>89</v>
      </c>
      <c r="F42453" t="s">
        <v>155870</v>
      </c>
      <c r="G42453" t="s">
        <v>57</v>
      </c>
      <c r="H42453" t="s">
        <v>46</v>
      </c>
      <c r="I42453" t="s">
        <v>299</v>
      </c>
      <c r="J42453" t="s">
        <v>300</v>
      </c>
      <c r="K42453" t="s">
        <v>35839</v>
      </c>
      <c r="L42453">
        <v>15</v>
      </c>
      <c r="M42453" s="1">
        <v>38353</v>
      </c>
      <c r="N42453" s="2">
        <v>38353</v>
      </c>
      <c r="O42453" t="s">
        <v>464</v>
      </c>
      <c r="P42453">
        <v>2005</v>
      </c>
      <c r="Q42453" s="1">
        <v>39142</v>
      </c>
      <c r="R42453" s="1">
        <v>41831</v>
      </c>
      <c r="S42453">
        <v>0</v>
      </c>
      <c r="T42453">
        <v>21762000</v>
      </c>
      <c r="U42453">
        <v>0</v>
      </c>
      <c r="V42453">
        <v>0</v>
      </c>
      <c r="W42453">
        <v>0</v>
      </c>
      <c r="X42453">
        <v>754000</v>
      </c>
      <c r="Y42453">
        <v>0</v>
      </c>
      <c r="Z42453">
        <v>0</v>
      </c>
      <c r="AA42453">
        <v>0</v>
      </c>
      <c r="AB42453">
        <v>0</v>
      </c>
      <c r="AC42453">
        <v>0</v>
      </c>
      <c r="AD42453">
        <v>0</v>
      </c>
      <c r="AE42453">
        <v>0</v>
      </c>
      <c r="AF42453">
        <v>3000000</v>
      </c>
      <c r="AG42453">
        <v>14000000</v>
      </c>
      <c r="AH42453">
        <v>0</v>
      </c>
      <c r="AI42453">
        <v>0</v>
      </c>
      <c r="AJ42453">
        <v>0</v>
      </c>
      <c r="AK42453">
        <v>0</v>
      </c>
      <c r="AL42453">
        <v>0</v>
      </c>
      <c r="AM42453">
        <v>0</v>
      </c>
    </row>
    <row r="42454" spans="1:39" x14ac:dyDescent="0.45">
      <c r="A42454" t="s">
        <v>155871</v>
      </c>
      <c r="B42454" t="s">
        <v>155872</v>
      </c>
      <c r="C42454" t="s">
        <v>155873</v>
      </c>
      <c r="D42454" t="s">
        <v>155874</v>
      </c>
      <c r="E42454" t="s">
        <v>89</v>
      </c>
      <c r="F42454" t="s">
        <v>282</v>
      </c>
      <c r="G42454" t="s">
        <v>57</v>
      </c>
      <c r="L42454">
        <v>1</v>
      </c>
      <c r="M42454" s="1">
        <v>41260</v>
      </c>
      <c r="N42454" s="2">
        <v>41244</v>
      </c>
      <c r="O42454" t="s">
        <v>67</v>
      </c>
      <c r="P42454">
        <v>2012</v>
      </c>
      <c r="Q42454" s="1">
        <v>41244</v>
      </c>
      <c r="R42454" s="1">
        <v>41244</v>
      </c>
      <c r="S42454">
        <v>100000</v>
      </c>
      <c r="T42454">
        <v>0</v>
      </c>
      <c r="U42454">
        <v>0</v>
      </c>
      <c r="V42454">
        <v>0</v>
      </c>
      <c r="W42454">
        <v>0</v>
      </c>
      <c r="X42454">
        <v>0</v>
      </c>
      <c r="Y42454">
        <v>0</v>
      </c>
      <c r="Z42454">
        <v>0</v>
      </c>
      <c r="AA42454">
        <v>0</v>
      </c>
      <c r="AB42454">
        <v>0</v>
      </c>
      <c r="AC42454">
        <v>0</v>
      </c>
      <c r="AD42454">
        <v>0</v>
      </c>
      <c r="AE42454">
        <v>0</v>
      </c>
      <c r="AF42454">
        <v>0</v>
      </c>
      <c r="AG42454">
        <v>0</v>
      </c>
      <c r="AH42454">
        <v>0</v>
      </c>
      <c r="AI42454">
        <v>0</v>
      </c>
      <c r="AJ42454">
        <v>0</v>
      </c>
      <c r="AK42454">
        <v>0</v>
      </c>
      <c r="AL42454">
        <v>0</v>
      </c>
      <c r="AM42454">
        <v>0</v>
      </c>
    </row>
    <row r="42455" spans="1:39" x14ac:dyDescent="0.45">
      <c r="A42455" t="s">
        <v>155875</v>
      </c>
      <c r="B42455" t="s">
        <v>155876</v>
      </c>
      <c r="C42455" t="s">
        <v>155877</v>
      </c>
      <c r="D42455" t="s">
        <v>755</v>
      </c>
      <c r="E42455" t="s">
        <v>756</v>
      </c>
      <c r="F42455" t="s">
        <v>1313</v>
      </c>
      <c r="G42455" t="s">
        <v>57</v>
      </c>
      <c r="H42455" t="s">
        <v>46</v>
      </c>
      <c r="I42455" t="s">
        <v>267</v>
      </c>
      <c r="J42455" t="s">
        <v>268</v>
      </c>
      <c r="K42455" t="s">
        <v>268</v>
      </c>
      <c r="L42455">
        <v>2</v>
      </c>
      <c r="M42455" s="1">
        <v>37987</v>
      </c>
      <c r="N42455" s="2">
        <v>37987</v>
      </c>
      <c r="O42455" t="s">
        <v>452</v>
      </c>
      <c r="P42455">
        <v>2004</v>
      </c>
      <c r="Q42455" s="1">
        <v>41107</v>
      </c>
      <c r="R42455" s="1">
        <v>41591</v>
      </c>
      <c r="S42455">
        <v>0</v>
      </c>
      <c r="T42455">
        <v>475000</v>
      </c>
      <c r="U42455">
        <v>0</v>
      </c>
      <c r="V42455">
        <v>0</v>
      </c>
      <c r="W42455">
        <v>0</v>
      </c>
      <c r="X42455">
        <v>0</v>
      </c>
      <c r="Y42455">
        <v>0</v>
      </c>
      <c r="Z42455">
        <v>0</v>
      </c>
      <c r="AA42455">
        <v>0</v>
      </c>
      <c r="AB42455">
        <v>0</v>
      </c>
      <c r="AC42455">
        <v>0</v>
      </c>
      <c r="AD42455">
        <v>0</v>
      </c>
      <c r="AE42455">
        <v>0</v>
      </c>
      <c r="AF42455">
        <v>0</v>
      </c>
      <c r="AG42455">
        <v>0</v>
      </c>
      <c r="AH42455">
        <v>0</v>
      </c>
      <c r="AI42455">
        <v>0</v>
      </c>
      <c r="AJ42455">
        <v>0</v>
      </c>
      <c r="AK42455">
        <v>0</v>
      </c>
      <c r="AL42455">
        <v>0</v>
      </c>
      <c r="AM42455">
        <v>0</v>
      </c>
    </row>
    <row r="42456" spans="1:39" x14ac:dyDescent="0.45">
      <c r="A42456" t="s">
        <v>155878</v>
      </c>
      <c r="B42456" t="s">
        <v>155879</v>
      </c>
      <c r="F42456" t="s">
        <v>6683</v>
      </c>
      <c r="G42456" t="s">
        <v>57</v>
      </c>
      <c r="H42456" t="s">
        <v>46</v>
      </c>
      <c r="I42456" t="s">
        <v>81</v>
      </c>
      <c r="J42456" t="s">
        <v>1436</v>
      </c>
      <c r="K42456" t="s">
        <v>1436</v>
      </c>
      <c r="L42456">
        <v>2</v>
      </c>
      <c r="M42456" s="1">
        <v>36526</v>
      </c>
      <c r="N42456" s="2">
        <v>36526</v>
      </c>
      <c r="O42456" t="s">
        <v>255</v>
      </c>
      <c r="P42456">
        <v>2000</v>
      </c>
      <c r="Q42456" s="1">
        <v>38460</v>
      </c>
      <c r="R42456" s="1">
        <v>38869</v>
      </c>
      <c r="S42456">
        <v>0</v>
      </c>
      <c r="T42456">
        <v>17500000</v>
      </c>
      <c r="U42456">
        <v>0</v>
      </c>
      <c r="V42456">
        <v>0</v>
      </c>
      <c r="W42456">
        <v>0</v>
      </c>
      <c r="X42456">
        <v>0</v>
      </c>
      <c r="Y42456">
        <v>0</v>
      </c>
      <c r="Z42456">
        <v>0</v>
      </c>
      <c r="AA42456">
        <v>0</v>
      </c>
      <c r="AB42456">
        <v>0</v>
      </c>
      <c r="AC42456">
        <v>0</v>
      </c>
      <c r="AD42456">
        <v>0</v>
      </c>
      <c r="AE42456">
        <v>0</v>
      </c>
      <c r="AF42456">
        <v>0</v>
      </c>
      <c r="AG42456">
        <v>0</v>
      </c>
      <c r="AH42456">
        <v>0</v>
      </c>
      <c r="AI42456">
        <v>7500000</v>
      </c>
      <c r="AJ42456">
        <v>0</v>
      </c>
      <c r="AK42456">
        <v>0</v>
      </c>
      <c r="AL42456">
        <v>0</v>
      </c>
      <c r="AM42456">
        <v>0</v>
      </c>
    </row>
    <row r="42457" spans="1:39" x14ac:dyDescent="0.45">
      <c r="A42457" t="s">
        <v>155880</v>
      </c>
      <c r="B42457" t="s">
        <v>155881</v>
      </c>
      <c r="C42457" t="s">
        <v>155882</v>
      </c>
      <c r="D42457" t="s">
        <v>389</v>
      </c>
      <c r="E42457" t="s">
        <v>390</v>
      </c>
      <c r="F42457" t="s">
        <v>408</v>
      </c>
      <c r="G42457" t="s">
        <v>57</v>
      </c>
      <c r="H42457" t="s">
        <v>74</v>
      </c>
      <c r="J42457" t="s">
        <v>75</v>
      </c>
      <c r="K42457" t="s">
        <v>369</v>
      </c>
      <c r="L42457">
        <v>1</v>
      </c>
      <c r="Q42457" s="1">
        <v>40934</v>
      </c>
      <c r="R42457" s="1">
        <v>40934</v>
      </c>
      <c r="S42457">
        <v>0</v>
      </c>
      <c r="T42457">
        <v>5500000</v>
      </c>
      <c r="U42457">
        <v>0</v>
      </c>
      <c r="V42457">
        <v>0</v>
      </c>
      <c r="W42457">
        <v>0</v>
      </c>
      <c r="X42457">
        <v>0</v>
      </c>
      <c r="Y42457">
        <v>0</v>
      </c>
      <c r="Z42457">
        <v>0</v>
      </c>
      <c r="AA42457">
        <v>0</v>
      </c>
      <c r="AB42457">
        <v>0</v>
      </c>
      <c r="AC42457">
        <v>0</v>
      </c>
      <c r="AD42457">
        <v>0</v>
      </c>
      <c r="AE42457">
        <v>0</v>
      </c>
      <c r="AF42457">
        <v>0</v>
      </c>
      <c r="AG42457">
        <v>0</v>
      </c>
      <c r="AH42457">
        <v>0</v>
      </c>
      <c r="AI42457">
        <v>0</v>
      </c>
      <c r="AJ42457">
        <v>0</v>
      </c>
      <c r="AK42457">
        <v>0</v>
      </c>
      <c r="AL42457">
        <v>0</v>
      </c>
      <c r="AM42457">
        <v>0</v>
      </c>
    </row>
    <row r="42458" spans="1:39" x14ac:dyDescent="0.45">
      <c r="A42458" t="s">
        <v>155883</v>
      </c>
      <c r="B42458" t="s">
        <v>155884</v>
      </c>
      <c r="C42458" t="s">
        <v>155885</v>
      </c>
      <c r="D42458" t="s">
        <v>293</v>
      </c>
      <c r="E42458" t="s">
        <v>294</v>
      </c>
      <c r="F42458" t="s">
        <v>84158</v>
      </c>
      <c r="G42458" t="s">
        <v>45</v>
      </c>
      <c r="H42458" t="s">
        <v>46</v>
      </c>
      <c r="I42458" t="s">
        <v>58</v>
      </c>
      <c r="J42458" t="s">
        <v>198</v>
      </c>
      <c r="K42458" t="s">
        <v>877</v>
      </c>
      <c r="L42458">
        <v>2</v>
      </c>
      <c r="M42458" s="1">
        <v>37257</v>
      </c>
      <c r="N42458" s="2">
        <v>37257</v>
      </c>
      <c r="O42458" t="s">
        <v>554</v>
      </c>
      <c r="P42458">
        <v>2002</v>
      </c>
      <c r="Q42458" s="1">
        <v>38639</v>
      </c>
      <c r="R42458" s="1">
        <v>39269</v>
      </c>
      <c r="S42458">
        <v>0</v>
      </c>
      <c r="T42458">
        <v>0</v>
      </c>
      <c r="U42458">
        <v>0</v>
      </c>
      <c r="V42458">
        <v>0</v>
      </c>
      <c r="W42458">
        <v>0</v>
      </c>
      <c r="X42458">
        <v>0</v>
      </c>
      <c r="Y42458">
        <v>0</v>
      </c>
      <c r="Z42458">
        <v>0</v>
      </c>
      <c r="AA42458">
        <v>83000000</v>
      </c>
      <c r="AB42458">
        <v>0</v>
      </c>
      <c r="AC42458">
        <v>0</v>
      </c>
      <c r="AD42458">
        <v>0</v>
      </c>
      <c r="AE42458">
        <v>0</v>
      </c>
      <c r="AF42458">
        <v>0</v>
      </c>
      <c r="AG42458">
        <v>0</v>
      </c>
      <c r="AH42458">
        <v>0</v>
      </c>
      <c r="AI42458">
        <v>0</v>
      </c>
      <c r="AJ42458">
        <v>0</v>
      </c>
      <c r="AK42458">
        <v>0</v>
      </c>
      <c r="AL42458">
        <v>0</v>
      </c>
      <c r="AM42458">
        <v>0</v>
      </c>
    </row>
    <row r="42459" spans="1:39" x14ac:dyDescent="0.45">
      <c r="A42459" t="s">
        <v>155886</v>
      </c>
      <c r="B42459" t="s">
        <v>155887</v>
      </c>
      <c r="C42459" t="s">
        <v>155888</v>
      </c>
      <c r="D42459" t="s">
        <v>88</v>
      </c>
      <c r="E42459" t="s">
        <v>89</v>
      </c>
      <c r="F42459" s="3">
        <v>23009</v>
      </c>
      <c r="G42459" t="s">
        <v>57</v>
      </c>
      <c r="H42459" t="s">
        <v>46</v>
      </c>
      <c r="I42459" t="s">
        <v>821</v>
      </c>
      <c r="J42459" t="s">
        <v>822</v>
      </c>
      <c r="K42459" t="s">
        <v>823</v>
      </c>
      <c r="L42459">
        <v>1</v>
      </c>
      <c r="Q42459" s="1">
        <v>40633</v>
      </c>
      <c r="R42459" s="1">
        <v>40633</v>
      </c>
      <c r="S42459">
        <v>0</v>
      </c>
      <c r="T42459">
        <v>23009</v>
      </c>
      <c r="U42459">
        <v>0</v>
      </c>
      <c r="V42459">
        <v>0</v>
      </c>
      <c r="W42459">
        <v>0</v>
      </c>
      <c r="X42459">
        <v>0</v>
      </c>
      <c r="Y42459">
        <v>0</v>
      </c>
      <c r="Z42459">
        <v>0</v>
      </c>
      <c r="AA42459">
        <v>0</v>
      </c>
      <c r="AB42459">
        <v>0</v>
      </c>
      <c r="AC42459">
        <v>0</v>
      </c>
      <c r="AD42459">
        <v>0</v>
      </c>
      <c r="AE42459">
        <v>0</v>
      </c>
      <c r="AF42459">
        <v>0</v>
      </c>
      <c r="AG42459">
        <v>0</v>
      </c>
      <c r="AH42459">
        <v>0</v>
      </c>
      <c r="AI42459">
        <v>0</v>
      </c>
      <c r="AJ42459">
        <v>0</v>
      </c>
      <c r="AK42459">
        <v>0</v>
      </c>
      <c r="AL42459">
        <v>0</v>
      </c>
      <c r="AM42459">
        <v>0</v>
      </c>
    </row>
    <row r="42460" spans="1:39" x14ac:dyDescent="0.45">
      <c r="A42460" t="s">
        <v>155889</v>
      </c>
      <c r="B42460" t="s">
        <v>155890</v>
      </c>
      <c r="C42460" t="s">
        <v>155891</v>
      </c>
      <c r="D42460" t="s">
        <v>558</v>
      </c>
      <c r="E42460" t="s">
        <v>559</v>
      </c>
      <c r="F42460" s="3">
        <v>10000</v>
      </c>
      <c r="G42460" t="s">
        <v>57</v>
      </c>
      <c r="H42460" t="s">
        <v>1729</v>
      </c>
      <c r="J42460" t="s">
        <v>45148</v>
      </c>
      <c r="K42460" t="s">
        <v>155892</v>
      </c>
      <c r="L42460">
        <v>1</v>
      </c>
      <c r="M42460" s="1">
        <v>41548</v>
      </c>
      <c r="N42460" s="2">
        <v>41548</v>
      </c>
      <c r="O42460" t="s">
        <v>157</v>
      </c>
      <c r="P42460">
        <v>2013</v>
      </c>
      <c r="Q42460" s="1">
        <v>41808</v>
      </c>
      <c r="R42460" s="1">
        <v>41808</v>
      </c>
      <c r="S42460">
        <v>10000</v>
      </c>
      <c r="T42460">
        <v>0</v>
      </c>
      <c r="U42460">
        <v>0</v>
      </c>
      <c r="V42460">
        <v>0</v>
      </c>
      <c r="W42460">
        <v>0</v>
      </c>
      <c r="X42460">
        <v>0</v>
      </c>
      <c r="Y42460">
        <v>0</v>
      </c>
      <c r="Z42460">
        <v>0</v>
      </c>
      <c r="AA42460">
        <v>0</v>
      </c>
      <c r="AB42460">
        <v>0</v>
      </c>
      <c r="AC42460">
        <v>0</v>
      </c>
      <c r="AD42460">
        <v>0</v>
      </c>
      <c r="AE42460">
        <v>0</v>
      </c>
      <c r="AF42460">
        <v>0</v>
      </c>
      <c r="AG42460">
        <v>0</v>
      </c>
      <c r="AH42460">
        <v>0</v>
      </c>
      <c r="AI42460">
        <v>0</v>
      </c>
      <c r="AJ42460">
        <v>0</v>
      </c>
      <c r="AK42460">
        <v>0</v>
      </c>
      <c r="AL42460">
        <v>0</v>
      </c>
      <c r="AM42460">
        <v>0</v>
      </c>
    </row>
    <row r="42461" spans="1:39" x14ac:dyDescent="0.45">
      <c r="A42461" t="s">
        <v>155893</v>
      </c>
      <c r="B42461" t="s">
        <v>155894</v>
      </c>
      <c r="C42461" t="s">
        <v>155895</v>
      </c>
      <c r="D42461" t="s">
        <v>155896</v>
      </c>
      <c r="E42461" t="s">
        <v>9480</v>
      </c>
      <c r="F42461" t="s">
        <v>45375</v>
      </c>
      <c r="G42461" t="s">
        <v>57</v>
      </c>
      <c r="H42461" t="s">
        <v>655</v>
      </c>
      <c r="J42461" t="s">
        <v>1470</v>
      </c>
      <c r="K42461" t="s">
        <v>1470</v>
      </c>
      <c r="L42461">
        <v>1</v>
      </c>
      <c r="M42461" s="1">
        <v>35692</v>
      </c>
      <c r="N42461" s="2">
        <v>35674</v>
      </c>
      <c r="O42461" t="s">
        <v>17947</v>
      </c>
      <c r="P42461">
        <v>1997</v>
      </c>
      <c r="Q42461" s="1">
        <v>40185</v>
      </c>
      <c r="R42461" s="1">
        <v>40185</v>
      </c>
      <c r="S42461">
        <v>0</v>
      </c>
      <c r="T42461">
        <v>2290000</v>
      </c>
      <c r="U42461">
        <v>0</v>
      </c>
      <c r="V42461">
        <v>0</v>
      </c>
      <c r="W42461">
        <v>0</v>
      </c>
      <c r="X42461">
        <v>0</v>
      </c>
      <c r="Y42461">
        <v>0</v>
      </c>
      <c r="Z42461">
        <v>0</v>
      </c>
      <c r="AA42461">
        <v>0</v>
      </c>
      <c r="AB42461">
        <v>0</v>
      </c>
      <c r="AC42461">
        <v>0</v>
      </c>
      <c r="AD42461">
        <v>0</v>
      </c>
      <c r="AE42461">
        <v>0</v>
      </c>
      <c r="AF42461">
        <v>0</v>
      </c>
      <c r="AG42461">
        <v>0</v>
      </c>
      <c r="AH42461">
        <v>0</v>
      </c>
      <c r="AI42461">
        <v>0</v>
      </c>
      <c r="AJ42461">
        <v>0</v>
      </c>
      <c r="AK42461">
        <v>0</v>
      </c>
      <c r="AL42461">
        <v>0</v>
      </c>
      <c r="AM42461">
        <v>0</v>
      </c>
    </row>
    <row r="42462" spans="1:39" x14ac:dyDescent="0.45">
      <c r="A42462" t="s">
        <v>155897</v>
      </c>
      <c r="B42462" t="s">
        <v>155898</v>
      </c>
      <c r="C42462" t="s">
        <v>155899</v>
      </c>
      <c r="D42462" t="s">
        <v>14770</v>
      </c>
      <c r="E42462" t="s">
        <v>1996</v>
      </c>
      <c r="F42462" t="s">
        <v>114</v>
      </c>
      <c r="G42462" t="s">
        <v>57</v>
      </c>
      <c r="H42462" t="s">
        <v>192</v>
      </c>
      <c r="J42462" t="s">
        <v>1656</v>
      </c>
      <c r="K42462" t="s">
        <v>1656</v>
      </c>
      <c r="L42462">
        <v>1</v>
      </c>
      <c r="M42462" s="1">
        <v>40934</v>
      </c>
      <c r="N42462" s="2">
        <v>40909</v>
      </c>
      <c r="O42462" t="s">
        <v>132</v>
      </c>
      <c r="P42462">
        <v>2012</v>
      </c>
      <c r="Q42462" s="1">
        <v>41928</v>
      </c>
      <c r="R42462" s="1">
        <v>41928</v>
      </c>
      <c r="S42462">
        <v>0</v>
      </c>
      <c r="T42462">
        <v>0</v>
      </c>
      <c r="U42462">
        <v>0</v>
      </c>
      <c r="V42462">
        <v>0</v>
      </c>
      <c r="W42462">
        <v>0</v>
      </c>
      <c r="X42462">
        <v>0</v>
      </c>
      <c r="Y42462">
        <v>0</v>
      </c>
      <c r="Z42462">
        <v>0</v>
      </c>
      <c r="AA42462">
        <v>0</v>
      </c>
      <c r="AB42462">
        <v>0</v>
      </c>
      <c r="AC42462">
        <v>0</v>
      </c>
      <c r="AD42462">
        <v>0</v>
      </c>
      <c r="AE42462">
        <v>0</v>
      </c>
      <c r="AF42462">
        <v>0</v>
      </c>
      <c r="AG42462">
        <v>0</v>
      </c>
      <c r="AH42462">
        <v>0</v>
      </c>
      <c r="AI42462">
        <v>0</v>
      </c>
      <c r="AJ42462">
        <v>0</v>
      </c>
      <c r="AK42462">
        <v>0</v>
      </c>
      <c r="AL42462">
        <v>0</v>
      </c>
      <c r="AM42462">
        <v>0</v>
      </c>
    </row>
    <row r="42463" spans="1:39" x14ac:dyDescent="0.45">
      <c r="A42463" t="s">
        <v>155900</v>
      </c>
      <c r="B42463" t="s">
        <v>155901</v>
      </c>
      <c r="C42463" t="s">
        <v>155902</v>
      </c>
      <c r="D42463" t="s">
        <v>154</v>
      </c>
      <c r="E42463" t="s">
        <v>155</v>
      </c>
      <c r="F42463" t="s">
        <v>21976</v>
      </c>
      <c r="G42463" t="s">
        <v>57</v>
      </c>
      <c r="H42463" t="s">
        <v>46</v>
      </c>
      <c r="I42463" t="s">
        <v>821</v>
      </c>
      <c r="J42463" t="s">
        <v>822</v>
      </c>
      <c r="K42463" t="s">
        <v>1304</v>
      </c>
      <c r="L42463">
        <v>1</v>
      </c>
      <c r="M42463" s="1">
        <v>41275</v>
      </c>
      <c r="N42463" s="2">
        <v>41275</v>
      </c>
      <c r="O42463" t="s">
        <v>164</v>
      </c>
      <c r="P42463">
        <v>2013</v>
      </c>
      <c r="Q42463" s="1">
        <v>41792</v>
      </c>
      <c r="R42463" s="1">
        <v>41792</v>
      </c>
      <c r="S42463">
        <v>635000</v>
      </c>
      <c r="T42463">
        <v>0</v>
      </c>
      <c r="U42463">
        <v>0</v>
      </c>
      <c r="V42463">
        <v>0</v>
      </c>
      <c r="W42463">
        <v>0</v>
      </c>
      <c r="X42463">
        <v>0</v>
      </c>
      <c r="Y42463">
        <v>0</v>
      </c>
      <c r="Z42463">
        <v>0</v>
      </c>
      <c r="AA42463">
        <v>0</v>
      </c>
      <c r="AB42463">
        <v>0</v>
      </c>
      <c r="AC42463">
        <v>0</v>
      </c>
      <c r="AD42463">
        <v>0</v>
      </c>
      <c r="AE42463">
        <v>0</v>
      </c>
      <c r="AF42463">
        <v>0</v>
      </c>
      <c r="AG42463">
        <v>0</v>
      </c>
      <c r="AH42463">
        <v>0</v>
      </c>
      <c r="AI42463">
        <v>0</v>
      </c>
      <c r="AJ42463">
        <v>0</v>
      </c>
      <c r="AK42463">
        <v>0</v>
      </c>
      <c r="AL42463">
        <v>0</v>
      </c>
      <c r="AM42463">
        <v>0</v>
      </c>
    </row>
    <row r="42464" spans="1:39" x14ac:dyDescent="0.45">
      <c r="A42464" t="s">
        <v>155903</v>
      </c>
      <c r="B42464" t="s">
        <v>155904</v>
      </c>
      <c r="C42464" t="s">
        <v>155905</v>
      </c>
      <c r="D42464" t="s">
        <v>315</v>
      </c>
      <c r="E42464" t="s">
        <v>316</v>
      </c>
      <c r="F42464" t="s">
        <v>155906</v>
      </c>
      <c r="G42464" t="s">
        <v>57</v>
      </c>
      <c r="H42464" t="s">
        <v>46</v>
      </c>
      <c r="I42464" t="s">
        <v>241</v>
      </c>
      <c r="J42464" t="s">
        <v>15955</v>
      </c>
      <c r="K42464" t="s">
        <v>80168</v>
      </c>
      <c r="L42464">
        <v>2</v>
      </c>
      <c r="Q42464" s="1">
        <v>40828</v>
      </c>
      <c r="R42464" s="1">
        <v>41130</v>
      </c>
      <c r="S42464">
        <v>2243000</v>
      </c>
      <c r="T42464">
        <v>630000</v>
      </c>
      <c r="U42464">
        <v>0</v>
      </c>
      <c r="V42464">
        <v>0</v>
      </c>
      <c r="W42464">
        <v>0</v>
      </c>
      <c r="X42464">
        <v>0</v>
      </c>
      <c r="Y42464">
        <v>0</v>
      </c>
      <c r="Z42464">
        <v>0</v>
      </c>
      <c r="AA42464">
        <v>0</v>
      </c>
      <c r="AB42464">
        <v>0</v>
      </c>
      <c r="AC42464">
        <v>0</v>
      </c>
      <c r="AD42464">
        <v>0</v>
      </c>
      <c r="AE42464">
        <v>0</v>
      </c>
      <c r="AF42464">
        <v>0</v>
      </c>
      <c r="AG42464">
        <v>0</v>
      </c>
      <c r="AH42464">
        <v>0</v>
      </c>
      <c r="AI42464">
        <v>0</v>
      </c>
      <c r="AJ42464">
        <v>0</v>
      </c>
      <c r="AK42464">
        <v>0</v>
      </c>
      <c r="AL42464">
        <v>0</v>
      </c>
      <c r="AM42464">
        <v>0</v>
      </c>
    </row>
    <row r="42465" spans="1:39" x14ac:dyDescent="0.45">
      <c r="A42465" t="s">
        <v>155907</v>
      </c>
      <c r="B42465" t="s">
        <v>155908</v>
      </c>
      <c r="C42465" t="s">
        <v>155909</v>
      </c>
      <c r="D42465" t="s">
        <v>7395</v>
      </c>
      <c r="E42465" t="s">
        <v>7396</v>
      </c>
      <c r="F42465" t="s">
        <v>6187</v>
      </c>
      <c r="G42465" t="s">
        <v>57</v>
      </c>
      <c r="H42465" t="s">
        <v>3627</v>
      </c>
      <c r="J42465" t="s">
        <v>3628</v>
      </c>
      <c r="K42465" t="s">
        <v>3629</v>
      </c>
      <c r="L42465">
        <v>1</v>
      </c>
      <c r="M42465" s="1">
        <v>40544</v>
      </c>
      <c r="N42465" s="2">
        <v>40544</v>
      </c>
      <c r="O42465" t="s">
        <v>528</v>
      </c>
      <c r="P42465">
        <v>2011</v>
      </c>
      <c r="Q42465" s="1">
        <v>41535</v>
      </c>
      <c r="R42465" s="1">
        <v>41535</v>
      </c>
      <c r="S42465">
        <v>0</v>
      </c>
      <c r="T42465">
        <v>0</v>
      </c>
      <c r="U42465">
        <v>0</v>
      </c>
      <c r="V42465">
        <v>0</v>
      </c>
      <c r="W42465">
        <v>0</v>
      </c>
      <c r="X42465">
        <v>0</v>
      </c>
      <c r="Y42465">
        <v>0</v>
      </c>
      <c r="Z42465">
        <v>0</v>
      </c>
      <c r="AA42465">
        <v>4300000</v>
      </c>
      <c r="AB42465">
        <v>0</v>
      </c>
      <c r="AC42465">
        <v>0</v>
      </c>
      <c r="AD42465">
        <v>0</v>
      </c>
      <c r="AE42465">
        <v>0</v>
      </c>
      <c r="AF42465">
        <v>0</v>
      </c>
      <c r="AG42465">
        <v>0</v>
      </c>
      <c r="AH42465">
        <v>0</v>
      </c>
      <c r="AI42465">
        <v>0</v>
      </c>
      <c r="AJ42465">
        <v>0</v>
      </c>
      <c r="AK42465">
        <v>0</v>
      </c>
      <c r="AL42465">
        <v>0</v>
      </c>
      <c r="AM42465">
        <v>0</v>
      </c>
    </row>
    <row r="42466" spans="1:39" x14ac:dyDescent="0.45">
      <c r="A42466" t="s">
        <v>155910</v>
      </c>
      <c r="B42466" t="s">
        <v>155911</v>
      </c>
      <c r="D42466" t="s">
        <v>1474</v>
      </c>
      <c r="E42466" t="s">
        <v>1475</v>
      </c>
      <c r="F42466" t="s">
        <v>1845</v>
      </c>
      <c r="G42466" t="s">
        <v>57</v>
      </c>
      <c r="H42466" t="s">
        <v>46</v>
      </c>
      <c r="I42466" t="s">
        <v>58</v>
      </c>
      <c r="J42466" t="s">
        <v>198</v>
      </c>
      <c r="K42466" t="s">
        <v>1363</v>
      </c>
      <c r="L42466">
        <v>1</v>
      </c>
      <c r="M42466" s="1">
        <v>36526</v>
      </c>
      <c r="N42466" s="2">
        <v>36526</v>
      </c>
      <c r="O42466" t="s">
        <v>255</v>
      </c>
      <c r="P42466">
        <v>2000</v>
      </c>
      <c r="Q42466" s="1">
        <v>38456</v>
      </c>
      <c r="R42466" s="1">
        <v>38456</v>
      </c>
      <c r="S42466">
        <v>0</v>
      </c>
      <c r="T42466">
        <v>8000000</v>
      </c>
      <c r="U42466">
        <v>0</v>
      </c>
      <c r="V42466">
        <v>0</v>
      </c>
      <c r="W42466">
        <v>0</v>
      </c>
      <c r="X42466">
        <v>0</v>
      </c>
      <c r="Y42466">
        <v>0</v>
      </c>
      <c r="Z42466">
        <v>0</v>
      </c>
      <c r="AA42466">
        <v>0</v>
      </c>
      <c r="AB42466">
        <v>0</v>
      </c>
      <c r="AC42466">
        <v>0</v>
      </c>
      <c r="AD42466">
        <v>0</v>
      </c>
      <c r="AE42466">
        <v>0</v>
      </c>
      <c r="AF42466">
        <v>0</v>
      </c>
      <c r="AG42466">
        <v>0</v>
      </c>
      <c r="AH42466">
        <v>0</v>
      </c>
      <c r="AI42466">
        <v>8000000</v>
      </c>
      <c r="AJ42466">
        <v>0</v>
      </c>
      <c r="AK42466">
        <v>0</v>
      </c>
      <c r="AL42466">
        <v>0</v>
      </c>
      <c r="AM42466">
        <v>0</v>
      </c>
    </row>
    <row r="42467" spans="1:39" x14ac:dyDescent="0.45">
      <c r="A42467" t="s">
        <v>155912</v>
      </c>
      <c r="B42467" t="s">
        <v>155913</v>
      </c>
      <c r="C42467" t="s">
        <v>155914</v>
      </c>
      <c r="D42467" t="s">
        <v>142</v>
      </c>
      <c r="E42467" t="s">
        <v>143</v>
      </c>
      <c r="F42467" t="s">
        <v>846</v>
      </c>
      <c r="G42467" t="s">
        <v>57</v>
      </c>
      <c r="H42467" t="s">
        <v>46</v>
      </c>
      <c r="I42467" t="s">
        <v>802</v>
      </c>
      <c r="J42467" t="s">
        <v>5468</v>
      </c>
      <c r="K42467" t="s">
        <v>155915</v>
      </c>
      <c r="L42467">
        <v>1</v>
      </c>
      <c r="Q42467" s="1">
        <v>40192</v>
      </c>
      <c r="R42467" s="1">
        <v>40192</v>
      </c>
      <c r="S42467">
        <v>0</v>
      </c>
      <c r="T42467">
        <v>1000000</v>
      </c>
      <c r="U42467">
        <v>0</v>
      </c>
      <c r="V42467">
        <v>0</v>
      </c>
      <c r="W42467">
        <v>0</v>
      </c>
      <c r="X42467">
        <v>0</v>
      </c>
      <c r="Y42467">
        <v>0</v>
      </c>
      <c r="Z42467">
        <v>0</v>
      </c>
      <c r="AA42467">
        <v>0</v>
      </c>
      <c r="AB42467">
        <v>0</v>
      </c>
      <c r="AC42467">
        <v>0</v>
      </c>
      <c r="AD42467">
        <v>0</v>
      </c>
      <c r="AE42467">
        <v>0</v>
      </c>
      <c r="AF42467">
        <v>0</v>
      </c>
      <c r="AG42467">
        <v>0</v>
      </c>
      <c r="AH42467">
        <v>0</v>
      </c>
      <c r="AI42467">
        <v>0</v>
      </c>
      <c r="AJ42467">
        <v>0</v>
      </c>
      <c r="AK42467">
        <v>0</v>
      </c>
      <c r="AL42467">
        <v>0</v>
      </c>
      <c r="AM42467">
        <v>0</v>
      </c>
    </row>
    <row r="42468" spans="1:39" x14ac:dyDescent="0.45">
      <c r="A42468" t="s">
        <v>155916</v>
      </c>
      <c r="B42468" t="s">
        <v>155917</v>
      </c>
      <c r="C42468" t="s">
        <v>155918</v>
      </c>
      <c r="D42468" t="s">
        <v>774</v>
      </c>
      <c r="E42468" t="s">
        <v>775</v>
      </c>
      <c r="F42468" s="3">
        <v>80000</v>
      </c>
      <c r="G42468" t="s">
        <v>57</v>
      </c>
      <c r="H42468" t="s">
        <v>46</v>
      </c>
      <c r="I42468" t="s">
        <v>526</v>
      </c>
      <c r="J42468" t="s">
        <v>4322</v>
      </c>
      <c r="K42468" t="s">
        <v>155919</v>
      </c>
      <c r="L42468">
        <v>1</v>
      </c>
      <c r="M42468" s="1">
        <v>39814</v>
      </c>
      <c r="N42468" s="2">
        <v>39814</v>
      </c>
      <c r="O42468" t="s">
        <v>188</v>
      </c>
      <c r="P42468">
        <v>2009</v>
      </c>
      <c r="Q42468" s="1">
        <v>40120</v>
      </c>
      <c r="R42468" s="1">
        <v>40120</v>
      </c>
      <c r="S42468">
        <v>0</v>
      </c>
      <c r="T42468">
        <v>80000</v>
      </c>
      <c r="U42468">
        <v>0</v>
      </c>
      <c r="V42468">
        <v>0</v>
      </c>
      <c r="W42468">
        <v>0</v>
      </c>
      <c r="X42468">
        <v>0</v>
      </c>
      <c r="Y42468">
        <v>0</v>
      </c>
      <c r="Z42468">
        <v>0</v>
      </c>
      <c r="AA42468">
        <v>0</v>
      </c>
      <c r="AB42468">
        <v>0</v>
      </c>
      <c r="AC42468">
        <v>0</v>
      </c>
      <c r="AD42468">
        <v>0</v>
      </c>
      <c r="AE42468">
        <v>0</v>
      </c>
      <c r="AF42468">
        <v>0</v>
      </c>
      <c r="AG42468">
        <v>0</v>
      </c>
      <c r="AH42468">
        <v>0</v>
      </c>
      <c r="AI42468">
        <v>0</v>
      </c>
      <c r="AJ42468">
        <v>0</v>
      </c>
      <c r="AK42468">
        <v>0</v>
      </c>
      <c r="AL42468">
        <v>0</v>
      </c>
      <c r="AM42468">
        <v>0</v>
      </c>
    </row>
    <row r="42469" spans="1:39" x14ac:dyDescent="0.45">
      <c r="A42469" t="s">
        <v>155920</v>
      </c>
      <c r="B42469" t="s">
        <v>155921</v>
      </c>
      <c r="C42469" t="s">
        <v>155922</v>
      </c>
      <c r="D42469" t="s">
        <v>155923</v>
      </c>
      <c r="E42469" t="s">
        <v>462</v>
      </c>
      <c r="F42469" t="s">
        <v>115942</v>
      </c>
      <c r="G42469" t="s">
        <v>57</v>
      </c>
      <c r="H42469" t="s">
        <v>46</v>
      </c>
      <c r="I42469" t="s">
        <v>58</v>
      </c>
      <c r="J42469" t="s">
        <v>59</v>
      </c>
      <c r="K42469" t="s">
        <v>414</v>
      </c>
      <c r="L42469">
        <v>1</v>
      </c>
      <c r="M42469" s="1">
        <v>39083</v>
      </c>
      <c r="N42469" s="2">
        <v>39083</v>
      </c>
      <c r="O42469" t="s">
        <v>110</v>
      </c>
      <c r="P42469">
        <v>2007</v>
      </c>
      <c r="Q42469" s="1">
        <v>40444</v>
      </c>
      <c r="R42469" s="1">
        <v>40444</v>
      </c>
      <c r="S42469">
        <v>0</v>
      </c>
      <c r="T42469">
        <v>1575000</v>
      </c>
      <c r="U42469">
        <v>0</v>
      </c>
      <c r="V42469">
        <v>0</v>
      </c>
      <c r="W42469">
        <v>0</v>
      </c>
      <c r="X42469">
        <v>0</v>
      </c>
      <c r="Y42469">
        <v>0</v>
      </c>
      <c r="Z42469">
        <v>0</v>
      </c>
      <c r="AA42469">
        <v>0</v>
      </c>
      <c r="AB42469">
        <v>0</v>
      </c>
      <c r="AC42469">
        <v>0</v>
      </c>
      <c r="AD42469">
        <v>0</v>
      </c>
      <c r="AE42469">
        <v>0</v>
      </c>
      <c r="AF42469">
        <v>0</v>
      </c>
      <c r="AG42469">
        <v>0</v>
      </c>
      <c r="AH42469">
        <v>0</v>
      </c>
      <c r="AI42469">
        <v>0</v>
      </c>
      <c r="AJ42469">
        <v>0</v>
      </c>
      <c r="AK42469">
        <v>0</v>
      </c>
      <c r="AL42469">
        <v>0</v>
      </c>
      <c r="AM42469">
        <v>0</v>
      </c>
    </row>
    <row r="42470" spans="1:39" x14ac:dyDescent="0.45">
      <c r="A42470" t="s">
        <v>155924</v>
      </c>
      <c r="B42470" t="s">
        <v>155925</v>
      </c>
      <c r="C42470" t="s">
        <v>155926</v>
      </c>
      <c r="D42470" t="s">
        <v>155927</v>
      </c>
      <c r="E42470" t="s">
        <v>29588</v>
      </c>
      <c r="F42470" t="s">
        <v>222</v>
      </c>
      <c r="G42470" t="s">
        <v>57</v>
      </c>
      <c r="H42470" t="s">
        <v>1414</v>
      </c>
      <c r="J42470" t="s">
        <v>1991</v>
      </c>
      <c r="L42470">
        <v>1</v>
      </c>
      <c r="M42470" s="1">
        <v>40179</v>
      </c>
      <c r="N42470" s="2">
        <v>40179</v>
      </c>
      <c r="O42470" t="s">
        <v>118</v>
      </c>
      <c r="P42470">
        <v>2010</v>
      </c>
      <c r="Q42470" s="1">
        <v>41774</v>
      </c>
      <c r="R42470" s="1">
        <v>41774</v>
      </c>
      <c r="S42470">
        <v>0</v>
      </c>
      <c r="T42470">
        <v>10000000</v>
      </c>
      <c r="U42470">
        <v>0</v>
      </c>
      <c r="V42470">
        <v>0</v>
      </c>
      <c r="W42470">
        <v>0</v>
      </c>
      <c r="X42470">
        <v>0</v>
      </c>
      <c r="Y42470">
        <v>0</v>
      </c>
      <c r="Z42470">
        <v>0</v>
      </c>
      <c r="AA42470">
        <v>0</v>
      </c>
      <c r="AB42470">
        <v>0</v>
      </c>
      <c r="AC42470">
        <v>0</v>
      </c>
      <c r="AD42470">
        <v>0</v>
      </c>
      <c r="AE42470">
        <v>0</v>
      </c>
      <c r="AF42470">
        <v>0</v>
      </c>
      <c r="AG42470">
        <v>0</v>
      </c>
      <c r="AH42470">
        <v>0</v>
      </c>
      <c r="AI42470">
        <v>0</v>
      </c>
      <c r="AJ42470">
        <v>0</v>
      </c>
      <c r="AK42470">
        <v>0</v>
      </c>
      <c r="AL42470">
        <v>0</v>
      </c>
      <c r="AM42470">
        <v>0</v>
      </c>
    </row>
    <row r="42471" spans="1:39" x14ac:dyDescent="0.45">
      <c r="A42471" t="s">
        <v>155928</v>
      </c>
      <c r="B42471" t="s">
        <v>155929</v>
      </c>
      <c r="C42471" t="s">
        <v>155930</v>
      </c>
      <c r="D42471" t="s">
        <v>774</v>
      </c>
      <c r="E42471" t="s">
        <v>775</v>
      </c>
      <c r="F42471" t="s">
        <v>155931</v>
      </c>
      <c r="G42471" t="s">
        <v>57</v>
      </c>
      <c r="H42471" t="s">
        <v>46</v>
      </c>
      <c r="I42471" t="s">
        <v>58</v>
      </c>
      <c r="J42471" t="s">
        <v>989</v>
      </c>
      <c r="K42471" t="s">
        <v>990</v>
      </c>
      <c r="L42471">
        <v>3</v>
      </c>
      <c r="M42471" s="1">
        <v>40179</v>
      </c>
      <c r="N42471" s="2">
        <v>40179</v>
      </c>
      <c r="O42471" t="s">
        <v>118</v>
      </c>
      <c r="P42471">
        <v>2010</v>
      </c>
      <c r="Q42471" s="1">
        <v>41393</v>
      </c>
      <c r="R42471" s="1">
        <v>41848</v>
      </c>
      <c r="S42471">
        <v>0</v>
      </c>
      <c r="T42471">
        <v>4165487</v>
      </c>
      <c r="U42471">
        <v>0</v>
      </c>
      <c r="V42471">
        <v>0</v>
      </c>
      <c r="W42471">
        <v>0</v>
      </c>
      <c r="X42471">
        <v>1075000</v>
      </c>
      <c r="Y42471">
        <v>0</v>
      </c>
      <c r="Z42471">
        <v>0</v>
      </c>
      <c r="AA42471">
        <v>0</v>
      </c>
      <c r="AB42471">
        <v>0</v>
      </c>
      <c r="AC42471">
        <v>0</v>
      </c>
      <c r="AD42471">
        <v>0</v>
      </c>
      <c r="AE42471">
        <v>0</v>
      </c>
      <c r="AF42471">
        <v>0</v>
      </c>
      <c r="AG42471">
        <v>0</v>
      </c>
      <c r="AH42471">
        <v>0</v>
      </c>
      <c r="AI42471">
        <v>0</v>
      </c>
      <c r="AJ42471">
        <v>0</v>
      </c>
      <c r="AK42471">
        <v>0</v>
      </c>
      <c r="AL42471">
        <v>0</v>
      </c>
      <c r="AM42471">
        <v>0</v>
      </c>
    </row>
    <row r="42472" spans="1:39" x14ac:dyDescent="0.45">
      <c r="A42472" t="s">
        <v>155932</v>
      </c>
      <c r="B42472" t="s">
        <v>155933</v>
      </c>
      <c r="C42472" t="s">
        <v>155934</v>
      </c>
      <c r="D42472" t="s">
        <v>774</v>
      </c>
      <c r="E42472" t="s">
        <v>775</v>
      </c>
      <c r="F42472" t="s">
        <v>28519</v>
      </c>
      <c r="G42472" t="s">
        <v>45</v>
      </c>
      <c r="H42472" t="s">
        <v>46</v>
      </c>
      <c r="I42472" t="s">
        <v>47</v>
      </c>
      <c r="J42472" t="s">
        <v>48</v>
      </c>
      <c r="K42472" t="s">
        <v>49</v>
      </c>
      <c r="L42472">
        <v>1</v>
      </c>
      <c r="Q42472" s="1">
        <v>40380</v>
      </c>
      <c r="R42472" s="1">
        <v>40380</v>
      </c>
      <c r="S42472">
        <v>0</v>
      </c>
      <c r="T42472">
        <v>0</v>
      </c>
      <c r="U42472">
        <v>0</v>
      </c>
      <c r="V42472">
        <v>0</v>
      </c>
      <c r="W42472">
        <v>0</v>
      </c>
      <c r="X42472">
        <v>1200000000</v>
      </c>
      <c r="Y42472">
        <v>0</v>
      </c>
      <c r="Z42472">
        <v>0</v>
      </c>
      <c r="AA42472">
        <v>0</v>
      </c>
      <c r="AB42472">
        <v>0</v>
      </c>
      <c r="AC42472">
        <v>0</v>
      </c>
      <c r="AD42472">
        <v>0</v>
      </c>
      <c r="AE42472">
        <v>0</v>
      </c>
      <c r="AF42472">
        <v>0</v>
      </c>
      <c r="AG42472">
        <v>0</v>
      </c>
      <c r="AH42472">
        <v>0</v>
      </c>
      <c r="AI42472">
        <v>0</v>
      </c>
      <c r="AJ42472">
        <v>0</v>
      </c>
      <c r="AK42472">
        <v>0</v>
      </c>
      <c r="AL42472">
        <v>0</v>
      </c>
      <c r="AM42472">
        <v>0</v>
      </c>
    </row>
    <row r="42473" spans="1:39" x14ac:dyDescent="0.45">
      <c r="A42473" t="s">
        <v>155935</v>
      </c>
      <c r="B42473" t="s">
        <v>155936</v>
      </c>
      <c r="C42473" t="s">
        <v>155937</v>
      </c>
      <c r="D42473" t="s">
        <v>88</v>
      </c>
      <c r="E42473" t="s">
        <v>89</v>
      </c>
      <c r="F42473" t="s">
        <v>766</v>
      </c>
      <c r="G42473" t="s">
        <v>57</v>
      </c>
      <c r="H42473" t="s">
        <v>46</v>
      </c>
      <c r="I42473" t="s">
        <v>58</v>
      </c>
      <c r="J42473" t="s">
        <v>198</v>
      </c>
      <c r="K42473" t="s">
        <v>199</v>
      </c>
      <c r="L42473">
        <v>2</v>
      </c>
      <c r="M42473" s="1">
        <v>33605</v>
      </c>
      <c r="N42473" s="2">
        <v>33604</v>
      </c>
      <c r="O42473" t="s">
        <v>3040</v>
      </c>
      <c r="P42473">
        <v>1992</v>
      </c>
      <c r="Q42473" s="1">
        <v>40058</v>
      </c>
      <c r="R42473" s="1">
        <v>41848</v>
      </c>
      <c r="S42473">
        <v>0</v>
      </c>
      <c r="T42473">
        <v>400000</v>
      </c>
      <c r="U42473">
        <v>0</v>
      </c>
      <c r="V42473">
        <v>0</v>
      </c>
      <c r="W42473">
        <v>0</v>
      </c>
      <c r="X42473">
        <v>0</v>
      </c>
      <c r="Y42473">
        <v>0</v>
      </c>
      <c r="Z42473">
        <v>0</v>
      </c>
      <c r="AA42473">
        <v>0</v>
      </c>
      <c r="AB42473">
        <v>0</v>
      </c>
      <c r="AC42473">
        <v>0</v>
      </c>
      <c r="AD42473">
        <v>0</v>
      </c>
      <c r="AE42473">
        <v>0</v>
      </c>
      <c r="AF42473">
        <v>0</v>
      </c>
      <c r="AG42473">
        <v>0</v>
      </c>
      <c r="AH42473">
        <v>0</v>
      </c>
      <c r="AI42473">
        <v>0</v>
      </c>
      <c r="AJ42473">
        <v>0</v>
      </c>
      <c r="AK42473">
        <v>0</v>
      </c>
      <c r="AL42473">
        <v>0</v>
      </c>
      <c r="AM42473">
        <v>0</v>
      </c>
    </row>
    <row r="42474" spans="1:39" x14ac:dyDescent="0.45">
      <c r="A42474" t="s">
        <v>155938</v>
      </c>
      <c r="B42474" t="s">
        <v>155939</v>
      </c>
      <c r="C42474" t="s">
        <v>155940</v>
      </c>
      <c r="D42474" t="s">
        <v>88</v>
      </c>
      <c r="E42474" t="s">
        <v>89</v>
      </c>
      <c r="F42474" t="s">
        <v>155941</v>
      </c>
      <c r="G42474" t="s">
        <v>45</v>
      </c>
      <c r="H42474" t="s">
        <v>46</v>
      </c>
      <c r="I42474" t="s">
        <v>58</v>
      </c>
      <c r="J42474" t="s">
        <v>198</v>
      </c>
      <c r="K42474" t="s">
        <v>199</v>
      </c>
      <c r="L42474">
        <v>3</v>
      </c>
      <c r="M42474" s="1">
        <v>37622</v>
      </c>
      <c r="N42474" s="2">
        <v>37622</v>
      </c>
      <c r="O42474" t="s">
        <v>854</v>
      </c>
      <c r="P42474">
        <v>2003</v>
      </c>
      <c r="Q42474" s="1">
        <v>38775</v>
      </c>
      <c r="R42474" s="1">
        <v>39990</v>
      </c>
      <c r="S42474">
        <v>0</v>
      </c>
      <c r="T42474">
        <v>28999999</v>
      </c>
      <c r="U42474">
        <v>0</v>
      </c>
      <c r="V42474">
        <v>0</v>
      </c>
      <c r="W42474">
        <v>0</v>
      </c>
      <c r="X42474">
        <v>0</v>
      </c>
      <c r="Y42474">
        <v>0</v>
      </c>
      <c r="Z42474">
        <v>0</v>
      </c>
      <c r="AA42474">
        <v>0</v>
      </c>
      <c r="AB42474">
        <v>0</v>
      </c>
      <c r="AC42474">
        <v>0</v>
      </c>
      <c r="AD42474">
        <v>0</v>
      </c>
      <c r="AE42474">
        <v>0</v>
      </c>
      <c r="AF42474">
        <v>0</v>
      </c>
      <c r="AG42474">
        <v>13500000</v>
      </c>
      <c r="AH42474">
        <v>0</v>
      </c>
      <c r="AI42474">
        <v>0</v>
      </c>
      <c r="AJ42474">
        <v>0</v>
      </c>
      <c r="AK42474">
        <v>0</v>
      </c>
      <c r="AL42474">
        <v>0</v>
      </c>
      <c r="AM42474">
        <v>0</v>
      </c>
    </row>
    <row r="42475" spans="1:39" x14ac:dyDescent="0.45">
      <c r="A42475" t="s">
        <v>155942</v>
      </c>
      <c r="B42475" t="s">
        <v>155943</v>
      </c>
      <c r="C42475" t="s">
        <v>155944</v>
      </c>
      <c r="D42475" t="s">
        <v>1474</v>
      </c>
      <c r="E42475" t="s">
        <v>1475</v>
      </c>
      <c r="F42475" t="s">
        <v>114</v>
      </c>
      <c r="G42475" t="s">
        <v>57</v>
      </c>
      <c r="H42475" t="s">
        <v>46</v>
      </c>
      <c r="I42475" t="s">
        <v>8279</v>
      </c>
      <c r="J42475" t="s">
        <v>22558</v>
      </c>
      <c r="K42475" t="s">
        <v>22558</v>
      </c>
      <c r="L42475">
        <v>1</v>
      </c>
      <c r="Q42475" s="1">
        <v>41038</v>
      </c>
      <c r="R42475" s="1">
        <v>41038</v>
      </c>
      <c r="S42475">
        <v>0</v>
      </c>
      <c r="T42475">
        <v>0</v>
      </c>
      <c r="U42475">
        <v>0</v>
      </c>
      <c r="V42475">
        <v>0</v>
      </c>
      <c r="W42475">
        <v>0</v>
      </c>
      <c r="X42475">
        <v>0</v>
      </c>
      <c r="Y42475">
        <v>0</v>
      </c>
      <c r="Z42475">
        <v>0</v>
      </c>
      <c r="AA42475">
        <v>0</v>
      </c>
      <c r="AB42475">
        <v>0</v>
      </c>
      <c r="AC42475">
        <v>0</v>
      </c>
      <c r="AD42475">
        <v>0</v>
      </c>
      <c r="AE42475">
        <v>0</v>
      </c>
      <c r="AF42475">
        <v>0</v>
      </c>
      <c r="AG42475">
        <v>0</v>
      </c>
      <c r="AH42475">
        <v>0</v>
      </c>
      <c r="AI42475">
        <v>0</v>
      </c>
      <c r="AJ42475">
        <v>0</v>
      </c>
      <c r="AK42475">
        <v>0</v>
      </c>
      <c r="AL42475">
        <v>0</v>
      </c>
      <c r="AM42475">
        <v>0</v>
      </c>
    </row>
    <row r="42476" spans="1:39" x14ac:dyDescent="0.45">
      <c r="A42476" t="s">
        <v>155945</v>
      </c>
      <c r="B42476" t="s">
        <v>155946</v>
      </c>
      <c r="C42476" t="s">
        <v>155947</v>
      </c>
      <c r="D42476" t="s">
        <v>7395</v>
      </c>
      <c r="E42476" t="s">
        <v>7396</v>
      </c>
      <c r="F42476" t="s">
        <v>155948</v>
      </c>
      <c r="G42476" t="s">
        <v>57</v>
      </c>
      <c r="H42476" t="s">
        <v>46</v>
      </c>
      <c r="I42476" t="s">
        <v>299</v>
      </c>
      <c r="J42476" t="s">
        <v>300</v>
      </c>
      <c r="K42476" t="s">
        <v>1644</v>
      </c>
      <c r="L42476">
        <v>7</v>
      </c>
      <c r="M42476" s="1">
        <v>38838</v>
      </c>
      <c r="N42476" s="2">
        <v>38838</v>
      </c>
      <c r="O42476" t="s">
        <v>490</v>
      </c>
      <c r="P42476">
        <v>2006</v>
      </c>
      <c r="Q42476" s="1">
        <v>38353</v>
      </c>
      <c r="R42476" s="1">
        <v>41054</v>
      </c>
      <c r="S42476">
        <v>30000</v>
      </c>
      <c r="T42476">
        <v>5529000</v>
      </c>
      <c r="U42476">
        <v>0</v>
      </c>
      <c r="V42476">
        <v>0</v>
      </c>
      <c r="W42476">
        <v>0</v>
      </c>
      <c r="X42476">
        <v>258312</v>
      </c>
      <c r="Y42476">
        <v>0</v>
      </c>
      <c r="Z42476">
        <v>0</v>
      </c>
      <c r="AA42476">
        <v>0</v>
      </c>
      <c r="AB42476">
        <v>0</v>
      </c>
      <c r="AC42476">
        <v>0</v>
      </c>
      <c r="AD42476">
        <v>0</v>
      </c>
      <c r="AE42476">
        <v>0</v>
      </c>
      <c r="AF42476">
        <v>1531320</v>
      </c>
      <c r="AG42476">
        <v>0</v>
      </c>
      <c r="AH42476">
        <v>0</v>
      </c>
      <c r="AI42476">
        <v>0</v>
      </c>
      <c r="AJ42476">
        <v>0</v>
      </c>
      <c r="AK42476">
        <v>0</v>
      </c>
      <c r="AL42476">
        <v>0</v>
      </c>
      <c r="AM42476">
        <v>0</v>
      </c>
    </row>
    <row r="42477" spans="1:39" x14ac:dyDescent="0.45">
      <c r="A42477" t="s">
        <v>155949</v>
      </c>
      <c r="B42477" t="s">
        <v>155950</v>
      </c>
      <c r="C42477" t="s">
        <v>155951</v>
      </c>
      <c r="D42477" t="s">
        <v>24813</v>
      </c>
      <c r="E42477" t="s">
        <v>4635</v>
      </c>
      <c r="F42477" t="s">
        <v>155952</v>
      </c>
      <c r="G42477" t="s">
        <v>57</v>
      </c>
      <c r="H42477" t="s">
        <v>46</v>
      </c>
      <c r="I42477" t="s">
        <v>648</v>
      </c>
      <c r="J42477" t="s">
        <v>649</v>
      </c>
      <c r="K42477" t="s">
        <v>649</v>
      </c>
      <c r="L42477">
        <v>7</v>
      </c>
      <c r="M42477" s="1">
        <v>38353</v>
      </c>
      <c r="N42477" s="2">
        <v>38353</v>
      </c>
      <c r="O42477" t="s">
        <v>464</v>
      </c>
      <c r="P42477">
        <v>2005</v>
      </c>
      <c r="Q42477" s="1">
        <v>39218</v>
      </c>
      <c r="R42477" s="1">
        <v>41562</v>
      </c>
      <c r="S42477">
        <v>0</v>
      </c>
      <c r="T42477">
        <v>24843426</v>
      </c>
      <c r="U42477">
        <v>0</v>
      </c>
      <c r="V42477">
        <v>0</v>
      </c>
      <c r="W42477">
        <v>0</v>
      </c>
      <c r="X42477">
        <v>0</v>
      </c>
      <c r="Y42477">
        <v>0</v>
      </c>
      <c r="Z42477">
        <v>0</v>
      </c>
      <c r="AA42477">
        <v>0</v>
      </c>
      <c r="AB42477">
        <v>0</v>
      </c>
      <c r="AC42477">
        <v>0</v>
      </c>
      <c r="AD42477">
        <v>0</v>
      </c>
      <c r="AE42477">
        <v>0</v>
      </c>
      <c r="AF42477">
        <v>6300000</v>
      </c>
      <c r="AG42477">
        <v>2118464</v>
      </c>
      <c r="AH42477">
        <v>5500000</v>
      </c>
      <c r="AI42477">
        <v>0</v>
      </c>
      <c r="AJ42477">
        <v>0</v>
      </c>
      <c r="AK42477">
        <v>0</v>
      </c>
      <c r="AL42477">
        <v>0</v>
      </c>
      <c r="AM42477">
        <v>0</v>
      </c>
    </row>
    <row r="42478" spans="1:39" x14ac:dyDescent="0.45">
      <c r="A42478" t="s">
        <v>155953</v>
      </c>
      <c r="B42478" t="s">
        <v>155954</v>
      </c>
      <c r="C42478" t="s">
        <v>155955</v>
      </c>
      <c r="D42478" t="s">
        <v>755</v>
      </c>
      <c r="E42478" t="s">
        <v>756</v>
      </c>
      <c r="F42478" t="s">
        <v>4167</v>
      </c>
      <c r="G42478" t="s">
        <v>57</v>
      </c>
      <c r="H42478" t="s">
        <v>46</v>
      </c>
      <c r="I42478" t="s">
        <v>58</v>
      </c>
      <c r="J42478" t="s">
        <v>198</v>
      </c>
      <c r="K42478" t="s">
        <v>1247</v>
      </c>
      <c r="L42478">
        <v>1</v>
      </c>
      <c r="M42478" s="1">
        <v>39814</v>
      </c>
      <c r="N42478" s="2">
        <v>39814</v>
      </c>
      <c r="O42478" t="s">
        <v>188</v>
      </c>
      <c r="P42478">
        <v>2009</v>
      </c>
      <c r="Q42478" s="1">
        <v>41582</v>
      </c>
      <c r="R42478" s="1">
        <v>41582</v>
      </c>
      <c r="S42478">
        <v>0</v>
      </c>
      <c r="T42478">
        <v>11500000</v>
      </c>
      <c r="U42478">
        <v>0</v>
      </c>
      <c r="V42478">
        <v>0</v>
      </c>
      <c r="W42478">
        <v>0</v>
      </c>
      <c r="X42478">
        <v>0</v>
      </c>
      <c r="Y42478">
        <v>0</v>
      </c>
      <c r="Z42478">
        <v>0</v>
      </c>
      <c r="AA42478">
        <v>0</v>
      </c>
      <c r="AB42478">
        <v>0</v>
      </c>
      <c r="AC42478">
        <v>0</v>
      </c>
      <c r="AD42478">
        <v>0</v>
      </c>
      <c r="AE42478">
        <v>0</v>
      </c>
      <c r="AF42478">
        <v>11500000</v>
      </c>
      <c r="AG42478">
        <v>0</v>
      </c>
      <c r="AH42478">
        <v>0</v>
      </c>
      <c r="AI42478">
        <v>0</v>
      </c>
      <c r="AJ42478">
        <v>0</v>
      </c>
      <c r="AK42478">
        <v>0</v>
      </c>
      <c r="AL42478">
        <v>0</v>
      </c>
      <c r="AM42478">
        <v>0</v>
      </c>
    </row>
    <row r="42479" spans="1:39" x14ac:dyDescent="0.45">
      <c r="A42479" t="s">
        <v>155956</v>
      </c>
      <c r="B42479" t="s">
        <v>155957</v>
      </c>
      <c r="C42479" t="s">
        <v>155958</v>
      </c>
      <c r="F42479" t="s">
        <v>114</v>
      </c>
      <c r="G42479" t="s">
        <v>57</v>
      </c>
      <c r="H42479" t="s">
        <v>46</v>
      </c>
      <c r="I42479" t="s">
        <v>58</v>
      </c>
      <c r="J42479" t="s">
        <v>989</v>
      </c>
      <c r="K42479" t="s">
        <v>2101</v>
      </c>
      <c r="L42479">
        <v>1</v>
      </c>
      <c r="Q42479" s="1">
        <v>39948</v>
      </c>
      <c r="R42479" s="1">
        <v>39948</v>
      </c>
      <c r="S42479">
        <v>0</v>
      </c>
      <c r="T42479">
        <v>0</v>
      </c>
      <c r="U42479">
        <v>0</v>
      </c>
      <c r="V42479">
        <v>0</v>
      </c>
      <c r="W42479">
        <v>0</v>
      </c>
      <c r="X42479">
        <v>0</v>
      </c>
      <c r="Y42479">
        <v>0</v>
      </c>
      <c r="Z42479">
        <v>0</v>
      </c>
      <c r="AA42479">
        <v>0</v>
      </c>
      <c r="AB42479">
        <v>0</v>
      </c>
      <c r="AC42479">
        <v>0</v>
      </c>
      <c r="AD42479">
        <v>0</v>
      </c>
      <c r="AE42479">
        <v>0</v>
      </c>
      <c r="AF42479">
        <v>0</v>
      </c>
      <c r="AG42479">
        <v>0</v>
      </c>
      <c r="AH42479">
        <v>0</v>
      </c>
      <c r="AI42479">
        <v>0</v>
      </c>
      <c r="AJ42479">
        <v>0</v>
      </c>
      <c r="AK42479">
        <v>0</v>
      </c>
      <c r="AL42479">
        <v>0</v>
      </c>
      <c r="AM42479">
        <v>0</v>
      </c>
    </row>
    <row r="42480" spans="1:39" x14ac:dyDescent="0.45">
      <c r="A42480" t="s">
        <v>155959</v>
      </c>
      <c r="B42480" t="s">
        <v>155960</v>
      </c>
      <c r="C42480" t="s">
        <v>155961</v>
      </c>
      <c r="D42480" t="s">
        <v>389</v>
      </c>
      <c r="E42480" t="s">
        <v>390</v>
      </c>
      <c r="F42480" t="s">
        <v>155962</v>
      </c>
      <c r="G42480" t="s">
        <v>57</v>
      </c>
      <c r="H42480" t="s">
        <v>46</v>
      </c>
      <c r="I42480" t="s">
        <v>821</v>
      </c>
      <c r="J42480" t="s">
        <v>822</v>
      </c>
      <c r="K42480" t="s">
        <v>823</v>
      </c>
      <c r="L42480">
        <v>5</v>
      </c>
      <c r="M42480" s="1">
        <v>37622</v>
      </c>
      <c r="N42480" s="2">
        <v>37622</v>
      </c>
      <c r="O42480" t="s">
        <v>854</v>
      </c>
      <c r="P42480">
        <v>2003</v>
      </c>
      <c r="Q42480" s="1">
        <v>40259</v>
      </c>
      <c r="R42480" s="1">
        <v>41837</v>
      </c>
      <c r="S42480">
        <v>0</v>
      </c>
      <c r="T42480">
        <v>33463335</v>
      </c>
      <c r="U42480">
        <v>0</v>
      </c>
      <c r="V42480">
        <v>0</v>
      </c>
      <c r="W42480">
        <v>0</v>
      </c>
      <c r="X42480">
        <v>0</v>
      </c>
      <c r="Y42480">
        <v>0</v>
      </c>
      <c r="Z42480">
        <v>0</v>
      </c>
      <c r="AA42480">
        <v>0</v>
      </c>
      <c r="AB42480">
        <v>0</v>
      </c>
      <c r="AC42480">
        <v>0</v>
      </c>
      <c r="AD42480">
        <v>0</v>
      </c>
      <c r="AE42480">
        <v>0</v>
      </c>
      <c r="AF42480">
        <v>5600000</v>
      </c>
      <c r="AG42480">
        <v>18300000</v>
      </c>
      <c r="AH42480">
        <v>0</v>
      </c>
      <c r="AI42480">
        <v>0</v>
      </c>
      <c r="AJ42480">
        <v>0</v>
      </c>
      <c r="AK42480">
        <v>0</v>
      </c>
      <c r="AL42480">
        <v>0</v>
      </c>
      <c r="AM42480">
        <v>0</v>
      </c>
    </row>
    <row r="42481" spans="1:39" x14ac:dyDescent="0.45">
      <c r="A42481" t="s">
        <v>155963</v>
      </c>
      <c r="B42481" t="s">
        <v>155964</v>
      </c>
      <c r="C42481" t="s">
        <v>155965</v>
      </c>
      <c r="D42481" t="s">
        <v>653</v>
      </c>
      <c r="E42481" t="s">
        <v>343</v>
      </c>
      <c r="F42481" t="s">
        <v>1524</v>
      </c>
      <c r="G42481" t="s">
        <v>57</v>
      </c>
      <c r="H42481" t="s">
        <v>46</v>
      </c>
      <c r="I42481" t="s">
        <v>115</v>
      </c>
      <c r="J42481" t="s">
        <v>334</v>
      </c>
      <c r="K42481" t="s">
        <v>334</v>
      </c>
      <c r="L42481">
        <v>1</v>
      </c>
      <c r="M42481" s="1">
        <v>40909</v>
      </c>
      <c r="N42481" s="2">
        <v>40909</v>
      </c>
      <c r="O42481" t="s">
        <v>132</v>
      </c>
      <c r="P42481">
        <v>2012</v>
      </c>
      <c r="Q42481" s="1">
        <v>41248</v>
      </c>
      <c r="R42481" s="1">
        <v>41248</v>
      </c>
      <c r="S42481">
        <v>1050000</v>
      </c>
      <c r="T42481">
        <v>0</v>
      </c>
      <c r="U42481">
        <v>0</v>
      </c>
      <c r="V42481">
        <v>0</v>
      </c>
      <c r="W42481">
        <v>0</v>
      </c>
      <c r="X42481">
        <v>0</v>
      </c>
      <c r="Y42481">
        <v>0</v>
      </c>
      <c r="Z42481">
        <v>0</v>
      </c>
      <c r="AA42481">
        <v>0</v>
      </c>
      <c r="AB42481">
        <v>0</v>
      </c>
      <c r="AC42481">
        <v>0</v>
      </c>
      <c r="AD42481">
        <v>0</v>
      </c>
      <c r="AE42481">
        <v>0</v>
      </c>
      <c r="AF42481">
        <v>0</v>
      </c>
      <c r="AG42481">
        <v>0</v>
      </c>
      <c r="AH42481">
        <v>0</v>
      </c>
      <c r="AI42481">
        <v>0</v>
      </c>
      <c r="AJ42481">
        <v>0</v>
      </c>
      <c r="AK42481">
        <v>0</v>
      </c>
      <c r="AL42481">
        <v>0</v>
      </c>
      <c r="AM42481">
        <v>0</v>
      </c>
    </row>
    <row r="42482" spans="1:39" x14ac:dyDescent="0.45">
      <c r="A42482" t="s">
        <v>155966</v>
      </c>
      <c r="B42482" t="s">
        <v>155967</v>
      </c>
      <c r="C42482" t="s">
        <v>155968</v>
      </c>
      <c r="D42482" t="s">
        <v>155969</v>
      </c>
      <c r="E42482" t="s">
        <v>775</v>
      </c>
      <c r="F42482" t="s">
        <v>4900</v>
      </c>
      <c r="G42482" t="s">
        <v>57</v>
      </c>
      <c r="H42482" t="s">
        <v>46</v>
      </c>
      <c r="I42482" t="s">
        <v>58</v>
      </c>
      <c r="J42482" t="s">
        <v>198</v>
      </c>
      <c r="K42482" t="s">
        <v>199</v>
      </c>
      <c r="L42482">
        <v>1</v>
      </c>
      <c r="M42482" s="1">
        <v>38261</v>
      </c>
      <c r="N42482" s="2">
        <v>38261</v>
      </c>
      <c r="O42482" t="s">
        <v>2508</v>
      </c>
      <c r="P42482">
        <v>2004</v>
      </c>
      <c r="Q42482" s="1">
        <v>39246</v>
      </c>
      <c r="R42482" s="1">
        <v>39246</v>
      </c>
      <c r="S42482">
        <v>0</v>
      </c>
      <c r="T42482">
        <v>5800000</v>
      </c>
      <c r="U42482">
        <v>0</v>
      </c>
      <c r="V42482">
        <v>0</v>
      </c>
      <c r="W42482">
        <v>0</v>
      </c>
      <c r="X42482">
        <v>0</v>
      </c>
      <c r="Y42482">
        <v>0</v>
      </c>
      <c r="Z42482">
        <v>0</v>
      </c>
      <c r="AA42482">
        <v>0</v>
      </c>
      <c r="AB42482">
        <v>0</v>
      </c>
      <c r="AC42482">
        <v>0</v>
      </c>
      <c r="AD42482">
        <v>0</v>
      </c>
      <c r="AE42482">
        <v>0</v>
      </c>
      <c r="AF42482">
        <v>0</v>
      </c>
      <c r="AG42482">
        <v>0</v>
      </c>
      <c r="AH42482">
        <v>0</v>
      </c>
      <c r="AI42482">
        <v>0</v>
      </c>
      <c r="AJ42482">
        <v>0</v>
      </c>
      <c r="AK42482">
        <v>0</v>
      </c>
      <c r="AL42482">
        <v>0</v>
      </c>
      <c r="AM42482">
        <v>0</v>
      </c>
    </row>
    <row r="42483" spans="1:39" x14ac:dyDescent="0.45">
      <c r="A42483" t="s">
        <v>155970</v>
      </c>
      <c r="B42483" t="s">
        <v>155971</v>
      </c>
      <c r="C42483" t="s">
        <v>155972</v>
      </c>
      <c r="D42483" t="s">
        <v>155973</v>
      </c>
      <c r="E42483" t="s">
        <v>559</v>
      </c>
      <c r="F42483" t="s">
        <v>114</v>
      </c>
      <c r="G42483" t="s">
        <v>57</v>
      </c>
      <c r="L42483">
        <v>1</v>
      </c>
      <c r="M42483" s="1">
        <v>40299</v>
      </c>
      <c r="N42483" s="2">
        <v>40299</v>
      </c>
      <c r="O42483" t="s">
        <v>1166</v>
      </c>
      <c r="P42483">
        <v>2010</v>
      </c>
      <c r="Q42483" s="1">
        <v>40299</v>
      </c>
      <c r="R42483" s="1">
        <v>40299</v>
      </c>
      <c r="S42483">
        <v>0</v>
      </c>
      <c r="T42483">
        <v>0</v>
      </c>
      <c r="U42483">
        <v>0</v>
      </c>
      <c r="V42483">
        <v>0</v>
      </c>
      <c r="W42483">
        <v>0</v>
      </c>
      <c r="X42483">
        <v>0</v>
      </c>
      <c r="Y42483">
        <v>0</v>
      </c>
      <c r="Z42483">
        <v>0</v>
      </c>
      <c r="AA42483">
        <v>0</v>
      </c>
      <c r="AB42483">
        <v>0</v>
      </c>
      <c r="AC42483">
        <v>0</v>
      </c>
      <c r="AD42483">
        <v>0</v>
      </c>
      <c r="AE42483">
        <v>0</v>
      </c>
      <c r="AF42483">
        <v>0</v>
      </c>
      <c r="AG42483">
        <v>0</v>
      </c>
      <c r="AH42483">
        <v>0</v>
      </c>
      <c r="AI42483">
        <v>0</v>
      </c>
      <c r="AJ42483">
        <v>0</v>
      </c>
      <c r="AK42483">
        <v>0</v>
      </c>
      <c r="AL42483">
        <v>0</v>
      </c>
      <c r="AM42483">
        <v>0</v>
      </c>
    </row>
    <row r="42484" spans="1:39" x14ac:dyDescent="0.45">
      <c r="A42484" t="s">
        <v>155974</v>
      </c>
      <c r="B42484" t="s">
        <v>155975</v>
      </c>
      <c r="D42484" t="s">
        <v>54</v>
      </c>
      <c r="E42484" t="s">
        <v>55</v>
      </c>
      <c r="F42484" t="s">
        <v>79450</v>
      </c>
      <c r="G42484" t="s">
        <v>57</v>
      </c>
      <c r="H42484" t="s">
        <v>402</v>
      </c>
      <c r="J42484" t="s">
        <v>403</v>
      </c>
      <c r="K42484" t="s">
        <v>73155</v>
      </c>
      <c r="L42484">
        <v>1</v>
      </c>
      <c r="M42484" s="1">
        <v>36526</v>
      </c>
      <c r="N42484" s="2">
        <v>36526</v>
      </c>
      <c r="O42484" t="s">
        <v>255</v>
      </c>
      <c r="P42484">
        <v>2000</v>
      </c>
      <c r="Q42484" s="1">
        <v>38817</v>
      </c>
      <c r="R42484" s="1">
        <v>38817</v>
      </c>
      <c r="S42484">
        <v>0</v>
      </c>
      <c r="T42484">
        <v>3230000</v>
      </c>
      <c r="U42484">
        <v>0</v>
      </c>
      <c r="V42484">
        <v>0</v>
      </c>
      <c r="W42484">
        <v>0</v>
      </c>
      <c r="X42484">
        <v>0</v>
      </c>
      <c r="Y42484">
        <v>0</v>
      </c>
      <c r="Z42484">
        <v>0</v>
      </c>
      <c r="AA42484">
        <v>0</v>
      </c>
      <c r="AB42484">
        <v>0</v>
      </c>
      <c r="AC42484">
        <v>0</v>
      </c>
      <c r="AD42484">
        <v>0</v>
      </c>
      <c r="AE42484">
        <v>0</v>
      </c>
      <c r="AF42484">
        <v>0</v>
      </c>
      <c r="AG42484">
        <v>0</v>
      </c>
      <c r="AH42484">
        <v>0</v>
      </c>
      <c r="AI42484">
        <v>0</v>
      </c>
      <c r="AJ42484">
        <v>0</v>
      </c>
      <c r="AK42484">
        <v>0</v>
      </c>
      <c r="AL42484">
        <v>0</v>
      </c>
      <c r="AM42484">
        <v>0</v>
      </c>
    </row>
    <row r="42485" spans="1:39" x14ac:dyDescent="0.45">
      <c r="A42485" t="s">
        <v>155976</v>
      </c>
      <c r="B42485" t="s">
        <v>155977</v>
      </c>
      <c r="C42485" t="s">
        <v>155978</v>
      </c>
      <c r="D42485" t="s">
        <v>774</v>
      </c>
      <c r="E42485" t="s">
        <v>775</v>
      </c>
      <c r="F42485" t="s">
        <v>114</v>
      </c>
      <c r="G42485" t="s">
        <v>57</v>
      </c>
      <c r="H42485" t="s">
        <v>46</v>
      </c>
      <c r="I42485" t="s">
        <v>205</v>
      </c>
      <c r="J42485" t="s">
        <v>206</v>
      </c>
      <c r="K42485" t="s">
        <v>207</v>
      </c>
      <c r="L42485">
        <v>1</v>
      </c>
      <c r="Q42485" s="1">
        <v>39448</v>
      </c>
      <c r="R42485" s="1">
        <v>39448</v>
      </c>
      <c r="S42485">
        <v>0</v>
      </c>
      <c r="T42485">
        <v>0</v>
      </c>
      <c r="U42485">
        <v>0</v>
      </c>
      <c r="V42485">
        <v>0</v>
      </c>
      <c r="W42485">
        <v>0</v>
      </c>
      <c r="X42485">
        <v>0</v>
      </c>
      <c r="Y42485">
        <v>0</v>
      </c>
      <c r="Z42485">
        <v>0</v>
      </c>
      <c r="AA42485">
        <v>0</v>
      </c>
      <c r="AB42485">
        <v>0</v>
      </c>
      <c r="AC42485">
        <v>0</v>
      </c>
      <c r="AD42485">
        <v>0</v>
      </c>
      <c r="AE42485">
        <v>0</v>
      </c>
      <c r="AF42485">
        <v>0</v>
      </c>
      <c r="AG42485">
        <v>0</v>
      </c>
      <c r="AH42485">
        <v>0</v>
      </c>
      <c r="AI42485">
        <v>0</v>
      </c>
      <c r="AJ42485">
        <v>0</v>
      </c>
      <c r="AK42485">
        <v>0</v>
      </c>
      <c r="AL42485">
        <v>0</v>
      </c>
      <c r="AM42485">
        <v>0</v>
      </c>
    </row>
    <row r="42486" spans="1:39" x14ac:dyDescent="0.45">
      <c r="A42486" t="s">
        <v>155979</v>
      </c>
      <c r="B42486" t="s">
        <v>155980</v>
      </c>
      <c r="C42486" t="s">
        <v>155981</v>
      </c>
      <c r="D42486" t="s">
        <v>315</v>
      </c>
      <c r="E42486" t="s">
        <v>316</v>
      </c>
      <c r="F42486" t="s">
        <v>114</v>
      </c>
      <c r="G42486" t="s">
        <v>57</v>
      </c>
      <c r="H42486" t="s">
        <v>1414</v>
      </c>
      <c r="J42486" t="s">
        <v>1415</v>
      </c>
      <c r="K42486" t="s">
        <v>1415</v>
      </c>
      <c r="L42486">
        <v>1</v>
      </c>
      <c r="Q42486" s="1">
        <v>41192</v>
      </c>
      <c r="R42486" s="1">
        <v>41192</v>
      </c>
      <c r="S42486">
        <v>0</v>
      </c>
      <c r="T42486">
        <v>0</v>
      </c>
      <c r="U42486">
        <v>0</v>
      </c>
      <c r="V42486">
        <v>0</v>
      </c>
      <c r="W42486">
        <v>0</v>
      </c>
      <c r="X42486">
        <v>0</v>
      </c>
      <c r="Y42486">
        <v>0</v>
      </c>
      <c r="Z42486">
        <v>0</v>
      </c>
      <c r="AA42486">
        <v>0</v>
      </c>
      <c r="AB42486">
        <v>0</v>
      </c>
      <c r="AC42486">
        <v>0</v>
      </c>
      <c r="AD42486">
        <v>0</v>
      </c>
      <c r="AE42486">
        <v>0</v>
      </c>
      <c r="AF42486">
        <v>0</v>
      </c>
      <c r="AG42486">
        <v>0</v>
      </c>
      <c r="AH42486">
        <v>0</v>
      </c>
      <c r="AI42486">
        <v>0</v>
      </c>
      <c r="AJ42486">
        <v>0</v>
      </c>
      <c r="AK42486">
        <v>0</v>
      </c>
      <c r="AL42486">
        <v>0</v>
      </c>
      <c r="AM42486">
        <v>0</v>
      </c>
    </row>
    <row r="42487" spans="1:39" x14ac:dyDescent="0.45">
      <c r="A42487" t="s">
        <v>155982</v>
      </c>
      <c r="B42487" t="s">
        <v>155983</v>
      </c>
      <c r="C42487" t="s">
        <v>155984</v>
      </c>
      <c r="D42487" t="s">
        <v>88</v>
      </c>
      <c r="E42487" t="s">
        <v>89</v>
      </c>
      <c r="F42487" t="s">
        <v>2557</v>
      </c>
      <c r="G42487" t="s">
        <v>57</v>
      </c>
      <c r="H42487" t="s">
        <v>46</v>
      </c>
      <c r="I42487" t="s">
        <v>821</v>
      </c>
      <c r="J42487" t="s">
        <v>822</v>
      </c>
      <c r="K42487" t="s">
        <v>3542</v>
      </c>
      <c r="L42487">
        <v>1</v>
      </c>
      <c r="M42487" s="1">
        <v>36526</v>
      </c>
      <c r="N42487" s="2">
        <v>36526</v>
      </c>
      <c r="O42487" t="s">
        <v>255</v>
      </c>
      <c r="P42487">
        <v>2000</v>
      </c>
      <c r="Q42487" s="1">
        <v>40240</v>
      </c>
      <c r="R42487" s="1">
        <v>40240</v>
      </c>
      <c r="S42487">
        <v>0</v>
      </c>
      <c r="T42487">
        <v>6000000</v>
      </c>
      <c r="U42487">
        <v>0</v>
      </c>
      <c r="V42487">
        <v>0</v>
      </c>
      <c r="W42487">
        <v>0</v>
      </c>
      <c r="X42487">
        <v>0</v>
      </c>
      <c r="Y42487">
        <v>0</v>
      </c>
      <c r="Z42487">
        <v>0</v>
      </c>
      <c r="AA42487">
        <v>0</v>
      </c>
      <c r="AB42487">
        <v>0</v>
      </c>
      <c r="AC42487">
        <v>0</v>
      </c>
      <c r="AD42487">
        <v>0</v>
      </c>
      <c r="AE42487">
        <v>0</v>
      </c>
      <c r="AF42487">
        <v>0</v>
      </c>
      <c r="AG42487">
        <v>0</v>
      </c>
      <c r="AH42487">
        <v>0</v>
      </c>
      <c r="AI42487">
        <v>0</v>
      </c>
      <c r="AJ42487">
        <v>0</v>
      </c>
      <c r="AK42487">
        <v>0</v>
      </c>
      <c r="AL42487">
        <v>0</v>
      </c>
      <c r="AM42487">
        <v>0</v>
      </c>
    </row>
    <row r="42488" spans="1:39" x14ac:dyDescent="0.45">
      <c r="A42488" t="s">
        <v>155985</v>
      </c>
      <c r="B42488" t="s">
        <v>155986</v>
      </c>
      <c r="C42488" t="s">
        <v>155987</v>
      </c>
      <c r="D42488" t="s">
        <v>88</v>
      </c>
      <c r="E42488" t="s">
        <v>89</v>
      </c>
      <c r="F42488" t="s">
        <v>538</v>
      </c>
      <c r="G42488" t="s">
        <v>101</v>
      </c>
      <c r="H42488" t="s">
        <v>46</v>
      </c>
      <c r="I42488" t="s">
        <v>1388</v>
      </c>
      <c r="J42488" t="s">
        <v>641</v>
      </c>
      <c r="K42488" t="s">
        <v>12877</v>
      </c>
      <c r="L42488">
        <v>1</v>
      </c>
      <c r="Q42488" s="1">
        <v>41113</v>
      </c>
      <c r="R42488" s="1">
        <v>41113</v>
      </c>
      <c r="S42488">
        <v>0</v>
      </c>
      <c r="T42488">
        <v>2100000</v>
      </c>
      <c r="U42488">
        <v>0</v>
      </c>
      <c r="V42488">
        <v>0</v>
      </c>
      <c r="W42488">
        <v>0</v>
      </c>
      <c r="X42488">
        <v>0</v>
      </c>
      <c r="Y42488">
        <v>0</v>
      </c>
      <c r="Z42488">
        <v>0</v>
      </c>
      <c r="AA42488">
        <v>0</v>
      </c>
      <c r="AB42488">
        <v>0</v>
      </c>
      <c r="AC42488">
        <v>0</v>
      </c>
      <c r="AD42488">
        <v>0</v>
      </c>
      <c r="AE42488">
        <v>0</v>
      </c>
      <c r="AF42488">
        <v>0</v>
      </c>
      <c r="AG42488">
        <v>0</v>
      </c>
      <c r="AH42488">
        <v>0</v>
      </c>
      <c r="AI42488">
        <v>0</v>
      </c>
      <c r="AJ42488">
        <v>0</v>
      </c>
      <c r="AK42488">
        <v>0</v>
      </c>
      <c r="AL42488">
        <v>0</v>
      </c>
      <c r="AM42488">
        <v>0</v>
      </c>
    </row>
    <row r="42489" spans="1:39" x14ac:dyDescent="0.45">
      <c r="A42489" t="s">
        <v>155988</v>
      </c>
      <c r="B42489" t="s">
        <v>155989</v>
      </c>
      <c r="C42489" t="s">
        <v>155990</v>
      </c>
      <c r="D42489" t="s">
        <v>774</v>
      </c>
      <c r="E42489" t="s">
        <v>775</v>
      </c>
      <c r="F42489" t="s">
        <v>9877</v>
      </c>
      <c r="H42489" t="s">
        <v>260</v>
      </c>
      <c r="I42489" t="s">
        <v>977</v>
      </c>
      <c r="J42489" t="s">
        <v>978</v>
      </c>
      <c r="K42489" t="s">
        <v>978</v>
      </c>
      <c r="L42489">
        <v>1</v>
      </c>
      <c r="M42489" s="1">
        <v>39083</v>
      </c>
      <c r="N42489" s="2">
        <v>39083</v>
      </c>
      <c r="O42489" t="s">
        <v>110</v>
      </c>
      <c r="P42489">
        <v>2007</v>
      </c>
      <c r="Q42489" s="1">
        <v>41682</v>
      </c>
      <c r="R42489" s="1">
        <v>41682</v>
      </c>
      <c r="S42489">
        <v>0</v>
      </c>
      <c r="T42489">
        <v>0</v>
      </c>
      <c r="U42489">
        <v>0</v>
      </c>
      <c r="V42489">
        <v>0</v>
      </c>
      <c r="W42489">
        <v>0</v>
      </c>
      <c r="X42489">
        <v>0</v>
      </c>
      <c r="Y42489">
        <v>0</v>
      </c>
      <c r="Z42489">
        <v>0</v>
      </c>
      <c r="AA42489">
        <v>0</v>
      </c>
      <c r="AB42489">
        <v>675000</v>
      </c>
      <c r="AC42489">
        <v>0</v>
      </c>
      <c r="AD42489">
        <v>0</v>
      </c>
      <c r="AE42489">
        <v>0</v>
      </c>
      <c r="AF42489">
        <v>0</v>
      </c>
      <c r="AG42489">
        <v>0</v>
      </c>
      <c r="AH42489">
        <v>0</v>
      </c>
      <c r="AI42489">
        <v>0</v>
      </c>
      <c r="AJ42489">
        <v>0</v>
      </c>
      <c r="AK42489">
        <v>0</v>
      </c>
      <c r="AL42489">
        <v>0</v>
      </c>
      <c r="AM42489">
        <v>0</v>
      </c>
    </row>
    <row r="42490" spans="1:39" x14ac:dyDescent="0.45">
      <c r="A42490" t="s">
        <v>155991</v>
      </c>
      <c r="B42490" t="s">
        <v>155992</v>
      </c>
      <c r="C42490" t="s">
        <v>155993</v>
      </c>
      <c r="F42490" t="s">
        <v>1684</v>
      </c>
      <c r="G42490" t="s">
        <v>57</v>
      </c>
      <c r="L42490">
        <v>1</v>
      </c>
      <c r="Q42490" s="1">
        <v>38600</v>
      </c>
      <c r="R42490" s="1">
        <v>38600</v>
      </c>
      <c r="S42490">
        <v>0</v>
      </c>
      <c r="T42490">
        <v>440000</v>
      </c>
      <c r="U42490">
        <v>0</v>
      </c>
      <c r="V42490">
        <v>0</v>
      </c>
      <c r="W42490">
        <v>0</v>
      </c>
      <c r="X42490">
        <v>0</v>
      </c>
      <c r="Y42490">
        <v>0</v>
      </c>
      <c r="Z42490">
        <v>0</v>
      </c>
      <c r="AA42490">
        <v>0</v>
      </c>
      <c r="AB42490">
        <v>0</v>
      </c>
      <c r="AC42490">
        <v>0</v>
      </c>
      <c r="AD42490">
        <v>0</v>
      </c>
      <c r="AE42490">
        <v>0</v>
      </c>
      <c r="AF42490">
        <v>0</v>
      </c>
      <c r="AG42490">
        <v>440000</v>
      </c>
      <c r="AH42490">
        <v>0</v>
      </c>
      <c r="AI42490">
        <v>0</v>
      </c>
      <c r="AJ42490">
        <v>0</v>
      </c>
      <c r="AK42490">
        <v>0</v>
      </c>
      <c r="AL42490">
        <v>0</v>
      </c>
      <c r="AM42490">
        <v>0</v>
      </c>
    </row>
    <row r="42491" spans="1:39" x14ac:dyDescent="0.45">
      <c r="A42491" t="s">
        <v>155994</v>
      </c>
      <c r="B42491" t="s">
        <v>155995</v>
      </c>
      <c r="C42491" t="s">
        <v>155996</v>
      </c>
      <c r="D42491" t="s">
        <v>774</v>
      </c>
      <c r="E42491" t="s">
        <v>775</v>
      </c>
      <c r="F42491" t="s">
        <v>109</v>
      </c>
      <c r="G42491" t="s">
        <v>57</v>
      </c>
      <c r="H42491" t="s">
        <v>46</v>
      </c>
      <c r="I42491" t="s">
        <v>267</v>
      </c>
      <c r="J42491" t="s">
        <v>268</v>
      </c>
      <c r="K42491" t="s">
        <v>155997</v>
      </c>
      <c r="L42491">
        <v>1</v>
      </c>
      <c r="Q42491" s="1">
        <v>40361</v>
      </c>
      <c r="R42491" s="1">
        <v>40361</v>
      </c>
      <c r="S42491">
        <v>0</v>
      </c>
      <c r="T42491">
        <v>2000000</v>
      </c>
      <c r="U42491">
        <v>0</v>
      </c>
      <c r="V42491">
        <v>0</v>
      </c>
      <c r="W42491">
        <v>0</v>
      </c>
      <c r="X42491">
        <v>0</v>
      </c>
      <c r="Y42491">
        <v>0</v>
      </c>
      <c r="Z42491">
        <v>0</v>
      </c>
      <c r="AA42491">
        <v>0</v>
      </c>
      <c r="AB42491">
        <v>0</v>
      </c>
      <c r="AC42491">
        <v>0</v>
      </c>
      <c r="AD42491">
        <v>0</v>
      </c>
      <c r="AE42491">
        <v>0</v>
      </c>
      <c r="AF42491">
        <v>0</v>
      </c>
      <c r="AG42491">
        <v>0</v>
      </c>
      <c r="AH42491">
        <v>0</v>
      </c>
      <c r="AI42491">
        <v>0</v>
      </c>
      <c r="AJ42491">
        <v>0</v>
      </c>
      <c r="AK42491">
        <v>0</v>
      </c>
      <c r="AL42491">
        <v>0</v>
      </c>
      <c r="AM42491">
        <v>0</v>
      </c>
    </row>
    <row r="42492" spans="1:39" x14ac:dyDescent="0.45">
      <c r="A42492" t="s">
        <v>155998</v>
      </c>
      <c r="B42492" t="s">
        <v>155999</v>
      </c>
      <c r="C42492" t="s">
        <v>156000</v>
      </c>
      <c r="D42492" t="s">
        <v>228</v>
      </c>
      <c r="E42492" t="s">
        <v>229</v>
      </c>
      <c r="F42492" t="s">
        <v>114</v>
      </c>
      <c r="G42492" t="s">
        <v>57</v>
      </c>
      <c r="H42492" t="s">
        <v>46</v>
      </c>
      <c r="I42492" t="s">
        <v>1234</v>
      </c>
      <c r="J42492" t="s">
        <v>16175</v>
      </c>
      <c r="K42492" t="s">
        <v>156001</v>
      </c>
      <c r="L42492">
        <v>1</v>
      </c>
      <c r="Q42492" s="1">
        <v>41085</v>
      </c>
      <c r="R42492" s="1">
        <v>41085</v>
      </c>
      <c r="S42492">
        <v>0</v>
      </c>
      <c r="T42492">
        <v>0</v>
      </c>
      <c r="U42492">
        <v>0</v>
      </c>
      <c r="V42492">
        <v>0</v>
      </c>
      <c r="W42492">
        <v>0</v>
      </c>
      <c r="X42492">
        <v>0</v>
      </c>
      <c r="Y42492">
        <v>0</v>
      </c>
      <c r="Z42492">
        <v>0</v>
      </c>
      <c r="AA42492">
        <v>0</v>
      </c>
      <c r="AB42492">
        <v>0</v>
      </c>
      <c r="AC42492">
        <v>0</v>
      </c>
      <c r="AD42492">
        <v>0</v>
      </c>
      <c r="AE42492">
        <v>0</v>
      </c>
      <c r="AF42492">
        <v>0</v>
      </c>
      <c r="AG42492">
        <v>0</v>
      </c>
      <c r="AH42492">
        <v>0</v>
      </c>
      <c r="AI42492">
        <v>0</v>
      </c>
      <c r="AJ42492">
        <v>0</v>
      </c>
      <c r="AK42492">
        <v>0</v>
      </c>
      <c r="AL42492">
        <v>0</v>
      </c>
      <c r="AM42492">
        <v>0</v>
      </c>
    </row>
    <row r="42493" spans="1:39" x14ac:dyDescent="0.45">
      <c r="A42493" t="s">
        <v>156002</v>
      </c>
      <c r="B42493" t="s">
        <v>156003</v>
      </c>
      <c r="C42493" t="s">
        <v>156004</v>
      </c>
      <c r="D42493" t="s">
        <v>88</v>
      </c>
      <c r="E42493" t="s">
        <v>89</v>
      </c>
      <c r="F42493" t="s">
        <v>114</v>
      </c>
      <c r="G42493" t="s">
        <v>57</v>
      </c>
      <c r="H42493" t="s">
        <v>496</v>
      </c>
      <c r="J42493" t="s">
        <v>497</v>
      </c>
      <c r="K42493" t="s">
        <v>497</v>
      </c>
      <c r="L42493">
        <v>1</v>
      </c>
      <c r="M42493" s="1">
        <v>39213</v>
      </c>
      <c r="N42493" s="2">
        <v>39203</v>
      </c>
      <c r="O42493" t="s">
        <v>2939</v>
      </c>
      <c r="P42493">
        <v>2007</v>
      </c>
      <c r="Q42493" s="1">
        <v>39213</v>
      </c>
      <c r="R42493" s="1">
        <v>39213</v>
      </c>
      <c r="S42493">
        <v>0</v>
      </c>
      <c r="T42493">
        <v>0</v>
      </c>
      <c r="U42493">
        <v>0</v>
      </c>
      <c r="V42493">
        <v>0</v>
      </c>
      <c r="W42493">
        <v>0</v>
      </c>
      <c r="X42493">
        <v>0</v>
      </c>
      <c r="Y42493">
        <v>0</v>
      </c>
      <c r="Z42493">
        <v>0</v>
      </c>
      <c r="AA42493">
        <v>0</v>
      </c>
      <c r="AB42493">
        <v>0</v>
      </c>
      <c r="AC42493">
        <v>0</v>
      </c>
      <c r="AD42493">
        <v>0</v>
      </c>
      <c r="AE42493">
        <v>0</v>
      </c>
      <c r="AF42493">
        <v>0</v>
      </c>
      <c r="AG42493">
        <v>0</v>
      </c>
      <c r="AH42493">
        <v>0</v>
      </c>
      <c r="AI42493">
        <v>0</v>
      </c>
      <c r="AJ42493">
        <v>0</v>
      </c>
      <c r="AK42493">
        <v>0</v>
      </c>
      <c r="AL42493">
        <v>0</v>
      </c>
      <c r="AM42493">
        <v>0</v>
      </c>
    </row>
    <row r="42494" spans="1:39" x14ac:dyDescent="0.45">
      <c r="A42494" t="s">
        <v>156005</v>
      </c>
      <c r="B42494" t="s">
        <v>156006</v>
      </c>
      <c r="C42494" t="s">
        <v>156007</v>
      </c>
      <c r="D42494" t="s">
        <v>1757</v>
      </c>
      <c r="E42494" t="s">
        <v>1758</v>
      </c>
      <c r="F42494" t="s">
        <v>156008</v>
      </c>
      <c r="G42494" t="s">
        <v>57</v>
      </c>
      <c r="H42494" t="s">
        <v>46</v>
      </c>
      <c r="I42494" t="s">
        <v>148</v>
      </c>
      <c r="J42494" t="s">
        <v>149</v>
      </c>
      <c r="K42494" t="s">
        <v>3362</v>
      </c>
      <c r="L42494">
        <v>2</v>
      </c>
      <c r="Q42494" s="1">
        <v>40235</v>
      </c>
      <c r="R42494" s="1">
        <v>40528</v>
      </c>
      <c r="S42494">
        <v>0</v>
      </c>
      <c r="T42494">
        <v>5546715</v>
      </c>
      <c r="U42494">
        <v>0</v>
      </c>
      <c r="V42494">
        <v>0</v>
      </c>
      <c r="W42494">
        <v>0</v>
      </c>
      <c r="X42494">
        <v>0</v>
      </c>
      <c r="Y42494">
        <v>0</v>
      </c>
      <c r="Z42494">
        <v>0</v>
      </c>
      <c r="AA42494">
        <v>0</v>
      </c>
      <c r="AB42494">
        <v>0</v>
      </c>
      <c r="AC42494">
        <v>0</v>
      </c>
      <c r="AD42494">
        <v>0</v>
      </c>
      <c r="AE42494">
        <v>0</v>
      </c>
      <c r="AF42494">
        <v>0</v>
      </c>
      <c r="AG42494">
        <v>0</v>
      </c>
      <c r="AH42494">
        <v>0</v>
      </c>
      <c r="AI42494">
        <v>0</v>
      </c>
      <c r="AJ42494">
        <v>0</v>
      </c>
      <c r="AK42494">
        <v>0</v>
      </c>
      <c r="AL42494">
        <v>0</v>
      </c>
      <c r="AM42494">
        <v>0</v>
      </c>
    </row>
    <row r="42495" spans="1:39" x14ac:dyDescent="0.45">
      <c r="A42495" t="s">
        <v>156009</v>
      </c>
      <c r="B42495" t="s">
        <v>156010</v>
      </c>
      <c r="C42495" t="s">
        <v>156011</v>
      </c>
      <c r="D42495" t="s">
        <v>953</v>
      </c>
      <c r="E42495" t="s">
        <v>954</v>
      </c>
      <c r="F42495" t="s">
        <v>8811</v>
      </c>
      <c r="G42495" t="s">
        <v>57</v>
      </c>
      <c r="H42495" t="s">
        <v>46</v>
      </c>
      <c r="I42495" t="s">
        <v>47</v>
      </c>
      <c r="J42495" t="s">
        <v>48</v>
      </c>
      <c r="K42495" t="s">
        <v>49</v>
      </c>
      <c r="L42495">
        <v>2</v>
      </c>
      <c r="M42495" s="1">
        <v>37987</v>
      </c>
      <c r="N42495" s="2">
        <v>37987</v>
      </c>
      <c r="O42495" t="s">
        <v>452</v>
      </c>
      <c r="P42495">
        <v>2004</v>
      </c>
      <c r="Q42495" s="1">
        <v>39461</v>
      </c>
      <c r="R42495" s="1">
        <v>40071</v>
      </c>
      <c r="S42495">
        <v>0</v>
      </c>
      <c r="T42495">
        <v>38000000</v>
      </c>
      <c r="U42495">
        <v>0</v>
      </c>
      <c r="V42495">
        <v>0</v>
      </c>
      <c r="W42495">
        <v>0</v>
      </c>
      <c r="X42495">
        <v>0</v>
      </c>
      <c r="Y42495">
        <v>0</v>
      </c>
      <c r="Z42495">
        <v>0</v>
      </c>
      <c r="AA42495">
        <v>0</v>
      </c>
      <c r="AB42495">
        <v>0</v>
      </c>
      <c r="AC42495">
        <v>0</v>
      </c>
      <c r="AD42495">
        <v>0</v>
      </c>
      <c r="AE42495">
        <v>0</v>
      </c>
      <c r="AF42495">
        <v>0</v>
      </c>
      <c r="AG42495">
        <v>0</v>
      </c>
      <c r="AH42495">
        <v>20000000</v>
      </c>
      <c r="AI42495">
        <v>18000000</v>
      </c>
      <c r="AJ42495">
        <v>0</v>
      </c>
      <c r="AK42495">
        <v>0</v>
      </c>
      <c r="AL42495">
        <v>0</v>
      </c>
      <c r="AM42495">
        <v>0</v>
      </c>
    </row>
    <row r="42496" spans="1:39" x14ac:dyDescent="0.45">
      <c r="A42496" t="s">
        <v>156012</v>
      </c>
      <c r="B42496" t="s">
        <v>156013</v>
      </c>
      <c r="C42496" t="s">
        <v>156014</v>
      </c>
      <c r="D42496" t="s">
        <v>156015</v>
      </c>
      <c r="E42496" t="s">
        <v>34644</v>
      </c>
      <c r="F42496" s="3">
        <v>6000</v>
      </c>
      <c r="G42496" t="s">
        <v>57</v>
      </c>
      <c r="H42496" t="s">
        <v>129</v>
      </c>
      <c r="J42496" t="s">
        <v>130</v>
      </c>
      <c r="K42496" t="s">
        <v>130</v>
      </c>
      <c r="L42496">
        <v>1</v>
      </c>
      <c r="M42496" s="1">
        <v>41334</v>
      </c>
      <c r="N42496" s="2">
        <v>41334</v>
      </c>
      <c r="O42496" t="s">
        <v>164</v>
      </c>
      <c r="P42496">
        <v>2013</v>
      </c>
      <c r="Q42496" s="1">
        <v>41365</v>
      </c>
      <c r="R42496" s="1">
        <v>41365</v>
      </c>
      <c r="S42496">
        <v>0</v>
      </c>
      <c r="T42496">
        <v>0</v>
      </c>
      <c r="U42496">
        <v>0</v>
      </c>
      <c r="V42496">
        <v>0</v>
      </c>
      <c r="W42496">
        <v>0</v>
      </c>
      <c r="X42496">
        <v>0</v>
      </c>
      <c r="Y42496">
        <v>6000</v>
      </c>
      <c r="Z42496">
        <v>0</v>
      </c>
      <c r="AA42496">
        <v>0</v>
      </c>
      <c r="AB42496">
        <v>0</v>
      </c>
      <c r="AC42496">
        <v>0</v>
      </c>
      <c r="AD42496">
        <v>0</v>
      </c>
      <c r="AE42496">
        <v>0</v>
      </c>
      <c r="AF42496">
        <v>0</v>
      </c>
      <c r="AG42496">
        <v>0</v>
      </c>
      <c r="AH42496">
        <v>0</v>
      </c>
      <c r="AI42496">
        <v>0</v>
      </c>
      <c r="AJ42496">
        <v>0</v>
      </c>
      <c r="AK42496">
        <v>0</v>
      </c>
      <c r="AL42496">
        <v>0</v>
      </c>
      <c r="AM42496">
        <v>0</v>
      </c>
    </row>
    <row r="42497" spans="1:39" x14ac:dyDescent="0.45">
      <c r="A42497" t="s">
        <v>156016</v>
      </c>
      <c r="B42497" t="s">
        <v>156017</v>
      </c>
      <c r="C42497" t="s">
        <v>156018</v>
      </c>
      <c r="D42497" t="s">
        <v>142</v>
      </c>
      <c r="E42497" t="s">
        <v>143</v>
      </c>
      <c r="F42497" t="s">
        <v>28817</v>
      </c>
      <c r="G42497" t="s">
        <v>57</v>
      </c>
      <c r="H42497" t="s">
        <v>46</v>
      </c>
      <c r="I42497" t="s">
        <v>1298</v>
      </c>
      <c r="J42497" t="s">
        <v>3966</v>
      </c>
      <c r="K42497" t="s">
        <v>30568</v>
      </c>
      <c r="L42497">
        <v>1</v>
      </c>
      <c r="M42497" s="1">
        <v>39022</v>
      </c>
      <c r="N42497" s="2">
        <v>39022</v>
      </c>
      <c r="O42497" t="s">
        <v>1347</v>
      </c>
      <c r="P42497">
        <v>2006</v>
      </c>
      <c r="Q42497" s="1">
        <v>39083</v>
      </c>
      <c r="R42497" s="1">
        <v>39083</v>
      </c>
      <c r="S42497">
        <v>0</v>
      </c>
      <c r="T42497">
        <v>230000</v>
      </c>
      <c r="U42497">
        <v>0</v>
      </c>
      <c r="V42497">
        <v>0</v>
      </c>
      <c r="W42497">
        <v>0</v>
      </c>
      <c r="X42497">
        <v>0</v>
      </c>
      <c r="Y42497">
        <v>0</v>
      </c>
      <c r="Z42497">
        <v>0</v>
      </c>
      <c r="AA42497">
        <v>0</v>
      </c>
      <c r="AB42497">
        <v>0</v>
      </c>
      <c r="AC42497">
        <v>0</v>
      </c>
      <c r="AD42497">
        <v>0</v>
      </c>
      <c r="AE42497">
        <v>0</v>
      </c>
      <c r="AF42497">
        <v>0</v>
      </c>
      <c r="AG42497">
        <v>0</v>
      </c>
      <c r="AH42497">
        <v>0</v>
      </c>
      <c r="AI42497">
        <v>0</v>
      </c>
      <c r="AJ42497">
        <v>0</v>
      </c>
      <c r="AK42497">
        <v>0</v>
      </c>
      <c r="AL42497">
        <v>0</v>
      </c>
      <c r="AM42497">
        <v>0</v>
      </c>
    </row>
    <row r="42498" spans="1:39" x14ac:dyDescent="0.45">
      <c r="A42498" t="s">
        <v>156019</v>
      </c>
      <c r="B42498" t="s">
        <v>156020</v>
      </c>
      <c r="C42498" t="s">
        <v>156021</v>
      </c>
      <c r="D42498" t="s">
        <v>3082</v>
      </c>
      <c r="E42498" t="s">
        <v>1758</v>
      </c>
      <c r="F42498" t="s">
        <v>16646</v>
      </c>
      <c r="G42498" t="s">
        <v>57</v>
      </c>
      <c r="H42498" t="s">
        <v>46</v>
      </c>
      <c r="I42498" t="s">
        <v>299</v>
      </c>
      <c r="J42498" t="s">
        <v>300</v>
      </c>
      <c r="K42498" t="s">
        <v>1644</v>
      </c>
      <c r="L42498">
        <v>3</v>
      </c>
      <c r="M42498" s="1">
        <v>40238</v>
      </c>
      <c r="N42498" s="2">
        <v>40238</v>
      </c>
      <c r="O42498" t="s">
        <v>118</v>
      </c>
      <c r="P42498">
        <v>2010</v>
      </c>
      <c r="Q42498" s="1">
        <v>40326</v>
      </c>
      <c r="R42498" s="1">
        <v>41339</v>
      </c>
      <c r="S42498">
        <v>0</v>
      </c>
      <c r="T42498">
        <v>161000000</v>
      </c>
      <c r="U42498">
        <v>0</v>
      </c>
      <c r="V42498">
        <v>0</v>
      </c>
      <c r="W42498">
        <v>0</v>
      </c>
      <c r="X42498">
        <v>0</v>
      </c>
      <c r="Y42498">
        <v>0</v>
      </c>
      <c r="Z42498">
        <v>0</v>
      </c>
      <c r="AA42498">
        <v>0</v>
      </c>
      <c r="AB42498">
        <v>91000000</v>
      </c>
      <c r="AC42498">
        <v>0</v>
      </c>
      <c r="AD42498">
        <v>0</v>
      </c>
      <c r="AE42498">
        <v>0</v>
      </c>
      <c r="AF42498">
        <v>60000000</v>
      </c>
      <c r="AG42498">
        <v>101000000</v>
      </c>
      <c r="AH42498">
        <v>0</v>
      </c>
      <c r="AI42498">
        <v>0</v>
      </c>
      <c r="AJ42498">
        <v>0</v>
      </c>
      <c r="AK42498">
        <v>0</v>
      </c>
      <c r="AL42498">
        <v>0</v>
      </c>
      <c r="AM42498">
        <v>0</v>
      </c>
    </row>
    <row r="42499" spans="1:39" x14ac:dyDescent="0.45">
      <c r="A42499" t="s">
        <v>156022</v>
      </c>
      <c r="B42499" t="s">
        <v>156023</v>
      </c>
      <c r="C42499" t="s">
        <v>156024</v>
      </c>
      <c r="D42499" t="s">
        <v>315</v>
      </c>
      <c r="E42499" t="s">
        <v>316</v>
      </c>
      <c r="F42499" t="s">
        <v>156025</v>
      </c>
      <c r="G42499" t="s">
        <v>57</v>
      </c>
      <c r="H42499" t="s">
        <v>74</v>
      </c>
      <c r="J42499" t="s">
        <v>2971</v>
      </c>
      <c r="K42499" t="s">
        <v>156026</v>
      </c>
      <c r="L42499">
        <v>2</v>
      </c>
      <c r="M42499" s="1">
        <v>6941</v>
      </c>
      <c r="N42499" s="2">
        <v>6941</v>
      </c>
      <c r="O42499" t="s">
        <v>96202</v>
      </c>
      <c r="P42499">
        <v>1919</v>
      </c>
      <c r="Q42499" s="1">
        <v>40024</v>
      </c>
      <c r="R42499" s="1">
        <v>40374</v>
      </c>
      <c r="S42499">
        <v>0</v>
      </c>
      <c r="T42499">
        <v>34610561</v>
      </c>
      <c r="U42499">
        <v>0</v>
      </c>
      <c r="V42499">
        <v>0</v>
      </c>
      <c r="W42499">
        <v>0</v>
      </c>
      <c r="X42499">
        <v>0</v>
      </c>
      <c r="Y42499">
        <v>0</v>
      </c>
      <c r="Z42499">
        <v>0</v>
      </c>
      <c r="AA42499">
        <v>0</v>
      </c>
      <c r="AB42499">
        <v>0</v>
      </c>
      <c r="AC42499">
        <v>0</v>
      </c>
      <c r="AD42499">
        <v>0</v>
      </c>
      <c r="AE42499">
        <v>0</v>
      </c>
      <c r="AF42499">
        <v>0</v>
      </c>
      <c r="AG42499">
        <v>0</v>
      </c>
      <c r="AH42499">
        <v>0</v>
      </c>
      <c r="AI42499">
        <v>0</v>
      </c>
      <c r="AJ42499">
        <v>0</v>
      </c>
      <c r="AK42499">
        <v>0</v>
      </c>
      <c r="AL42499">
        <v>0</v>
      </c>
      <c r="AM42499">
        <v>0</v>
      </c>
    </row>
    <row r="42500" spans="1:39" x14ac:dyDescent="0.45">
      <c r="A42500" t="s">
        <v>156027</v>
      </c>
      <c r="B42500" t="s">
        <v>156028</v>
      </c>
      <c r="C42500" t="s">
        <v>156029</v>
      </c>
      <c r="D42500" t="s">
        <v>1267</v>
      </c>
      <c r="E42500" t="s">
        <v>1268</v>
      </c>
      <c r="F42500" t="s">
        <v>156030</v>
      </c>
      <c r="G42500" t="s">
        <v>57</v>
      </c>
      <c r="H42500" t="s">
        <v>46</v>
      </c>
      <c r="I42500" t="s">
        <v>58</v>
      </c>
      <c r="J42500" t="s">
        <v>198</v>
      </c>
      <c r="K42500" t="s">
        <v>833</v>
      </c>
      <c r="L42500">
        <v>11</v>
      </c>
      <c r="M42500" s="1">
        <v>37622</v>
      </c>
      <c r="N42500" s="2">
        <v>37622</v>
      </c>
      <c r="O42500" t="s">
        <v>854</v>
      </c>
      <c r="P42500">
        <v>2003</v>
      </c>
      <c r="Q42500" s="1">
        <v>38078</v>
      </c>
      <c r="R42500" s="1">
        <v>41192</v>
      </c>
      <c r="S42500">
        <v>0</v>
      </c>
      <c r="T42500">
        <v>195500000</v>
      </c>
      <c r="U42500">
        <v>0</v>
      </c>
      <c r="V42500">
        <v>0</v>
      </c>
      <c r="W42500">
        <v>0</v>
      </c>
      <c r="X42500">
        <v>505000000</v>
      </c>
      <c r="Y42500">
        <v>0</v>
      </c>
      <c r="Z42500">
        <v>0</v>
      </c>
      <c r="AA42500">
        <v>82500000</v>
      </c>
      <c r="AB42500">
        <v>40000000</v>
      </c>
      <c r="AC42500">
        <v>0</v>
      </c>
      <c r="AD42500">
        <v>0</v>
      </c>
      <c r="AE42500">
        <v>0</v>
      </c>
      <c r="AF42500">
        <v>7500000</v>
      </c>
      <c r="AG42500">
        <v>13000000</v>
      </c>
      <c r="AH42500">
        <v>40000000</v>
      </c>
      <c r="AI42500">
        <v>45000000</v>
      </c>
      <c r="AJ42500">
        <v>40000000</v>
      </c>
      <c r="AK42500">
        <v>50000000</v>
      </c>
      <c r="AL42500">
        <v>0</v>
      </c>
      <c r="AM42500">
        <v>0</v>
      </c>
    </row>
    <row r="42501" spans="1:39" x14ac:dyDescent="0.45">
      <c r="A42501" t="s">
        <v>156031</v>
      </c>
      <c r="B42501" t="s">
        <v>156032</v>
      </c>
      <c r="C42501" t="s">
        <v>156033</v>
      </c>
      <c r="D42501" t="s">
        <v>156034</v>
      </c>
      <c r="E42501" t="s">
        <v>2804</v>
      </c>
      <c r="F42501" t="s">
        <v>15133</v>
      </c>
      <c r="G42501" t="s">
        <v>57</v>
      </c>
      <c r="H42501" t="s">
        <v>46</v>
      </c>
      <c r="I42501" t="s">
        <v>299</v>
      </c>
      <c r="J42501" t="s">
        <v>300</v>
      </c>
      <c r="K42501" t="s">
        <v>369</v>
      </c>
      <c r="L42501">
        <v>3</v>
      </c>
      <c r="M42501" s="1">
        <v>40422</v>
      </c>
      <c r="N42501" s="2">
        <v>40422</v>
      </c>
      <c r="O42501" t="s">
        <v>200</v>
      </c>
      <c r="P42501">
        <v>2010</v>
      </c>
      <c r="Q42501" s="1">
        <v>40704</v>
      </c>
      <c r="R42501" s="1">
        <v>41373</v>
      </c>
      <c r="S42501">
        <v>1000000</v>
      </c>
      <c r="T42501">
        <v>5700000</v>
      </c>
      <c r="U42501">
        <v>0</v>
      </c>
      <c r="V42501">
        <v>1500000</v>
      </c>
      <c r="W42501">
        <v>0</v>
      </c>
      <c r="X42501">
        <v>0</v>
      </c>
      <c r="Y42501">
        <v>0</v>
      </c>
      <c r="Z42501">
        <v>0</v>
      </c>
      <c r="AA42501">
        <v>0</v>
      </c>
      <c r="AB42501">
        <v>0</v>
      </c>
      <c r="AC42501">
        <v>0</v>
      </c>
      <c r="AD42501">
        <v>0</v>
      </c>
      <c r="AE42501">
        <v>0</v>
      </c>
      <c r="AF42501">
        <v>5700000</v>
      </c>
      <c r="AG42501">
        <v>0</v>
      </c>
      <c r="AH42501">
        <v>0</v>
      </c>
      <c r="AI42501">
        <v>0</v>
      </c>
      <c r="AJ42501">
        <v>0</v>
      </c>
      <c r="AK42501">
        <v>0</v>
      </c>
      <c r="AL42501">
        <v>0</v>
      </c>
      <c r="AM42501">
        <v>0</v>
      </c>
    </row>
    <row r="42502" spans="1:39" x14ac:dyDescent="0.45">
      <c r="A42502" t="s">
        <v>156035</v>
      </c>
      <c r="B42502" t="s">
        <v>156036</v>
      </c>
      <c r="C42502" t="s">
        <v>156037</v>
      </c>
      <c r="F42502" t="s">
        <v>156038</v>
      </c>
      <c r="G42502" t="s">
        <v>57</v>
      </c>
      <c r="H42502" t="s">
        <v>46</v>
      </c>
      <c r="I42502" t="s">
        <v>1258</v>
      </c>
      <c r="J42502" t="s">
        <v>1259</v>
      </c>
      <c r="K42502" t="s">
        <v>44056</v>
      </c>
      <c r="L42502">
        <v>1</v>
      </c>
      <c r="Q42502" s="1">
        <v>40778</v>
      </c>
      <c r="R42502" s="1">
        <v>40778</v>
      </c>
      <c r="S42502">
        <v>0</v>
      </c>
      <c r="T42502">
        <v>0</v>
      </c>
      <c r="U42502">
        <v>0</v>
      </c>
      <c r="V42502">
        <v>0</v>
      </c>
      <c r="W42502">
        <v>0</v>
      </c>
      <c r="X42502">
        <v>134100</v>
      </c>
      <c r="Y42502">
        <v>0</v>
      </c>
      <c r="Z42502">
        <v>0</v>
      </c>
      <c r="AA42502">
        <v>0</v>
      </c>
      <c r="AB42502">
        <v>0</v>
      </c>
      <c r="AC42502">
        <v>0</v>
      </c>
      <c r="AD42502">
        <v>0</v>
      </c>
      <c r="AE42502">
        <v>0</v>
      </c>
      <c r="AF42502">
        <v>0</v>
      </c>
      <c r="AG42502">
        <v>0</v>
      </c>
      <c r="AH42502">
        <v>0</v>
      </c>
      <c r="AI42502">
        <v>0</v>
      </c>
      <c r="AJ42502">
        <v>0</v>
      </c>
      <c r="AK42502">
        <v>0</v>
      </c>
      <c r="AL42502">
        <v>0</v>
      </c>
      <c r="AM42502">
        <v>0</v>
      </c>
    </row>
    <row r="42503" spans="1:39" x14ac:dyDescent="0.45">
      <c r="A42503" t="s">
        <v>156039</v>
      </c>
      <c r="B42503" t="s">
        <v>156040</v>
      </c>
      <c r="C42503" t="s">
        <v>156041</v>
      </c>
      <c r="D42503" t="s">
        <v>293</v>
      </c>
      <c r="E42503" t="s">
        <v>294</v>
      </c>
      <c r="F42503" t="s">
        <v>156042</v>
      </c>
      <c r="G42503" t="s">
        <v>57</v>
      </c>
      <c r="H42503" t="s">
        <v>46</v>
      </c>
      <c r="I42503" t="s">
        <v>58</v>
      </c>
      <c r="J42503" t="s">
        <v>198</v>
      </c>
      <c r="K42503" t="s">
        <v>1000</v>
      </c>
      <c r="L42503">
        <v>4</v>
      </c>
      <c r="M42503" s="1">
        <v>40179</v>
      </c>
      <c r="N42503" s="2">
        <v>40179</v>
      </c>
      <c r="O42503" t="s">
        <v>118</v>
      </c>
      <c r="P42503">
        <v>2010</v>
      </c>
      <c r="Q42503" s="1">
        <v>41106</v>
      </c>
      <c r="R42503" s="1">
        <v>41856</v>
      </c>
      <c r="S42503">
        <v>0</v>
      </c>
      <c r="T42503">
        <v>21830589</v>
      </c>
      <c r="U42503">
        <v>0</v>
      </c>
      <c r="V42503">
        <v>0</v>
      </c>
      <c r="W42503">
        <v>0</v>
      </c>
      <c r="X42503">
        <v>0</v>
      </c>
      <c r="Y42503">
        <v>0</v>
      </c>
      <c r="Z42503">
        <v>0</v>
      </c>
      <c r="AA42503">
        <v>0</v>
      </c>
      <c r="AB42503">
        <v>0</v>
      </c>
      <c r="AC42503">
        <v>0</v>
      </c>
      <c r="AD42503">
        <v>0</v>
      </c>
      <c r="AE42503">
        <v>0</v>
      </c>
      <c r="AF42503">
        <v>0</v>
      </c>
      <c r="AG42503">
        <v>10000000</v>
      </c>
      <c r="AH42503">
        <v>0</v>
      </c>
      <c r="AI42503">
        <v>0</v>
      </c>
      <c r="AJ42503">
        <v>0</v>
      </c>
      <c r="AK42503">
        <v>0</v>
      </c>
      <c r="AL42503">
        <v>0</v>
      </c>
      <c r="AM42503">
        <v>0</v>
      </c>
    </row>
    <row r="42504" spans="1:39" x14ac:dyDescent="0.45">
      <c r="A42504" t="s">
        <v>156043</v>
      </c>
      <c r="B42504" t="s">
        <v>156044</v>
      </c>
      <c r="C42504" t="s">
        <v>156045</v>
      </c>
      <c r="D42504" t="s">
        <v>2191</v>
      </c>
      <c r="E42504" t="s">
        <v>2192</v>
      </c>
      <c r="F42504" t="s">
        <v>156046</v>
      </c>
      <c r="G42504" t="s">
        <v>57</v>
      </c>
      <c r="H42504" t="s">
        <v>74</v>
      </c>
      <c r="J42504" t="s">
        <v>75</v>
      </c>
      <c r="K42504" t="s">
        <v>3735</v>
      </c>
      <c r="L42504">
        <v>1</v>
      </c>
      <c r="Q42504" s="1">
        <v>41113</v>
      </c>
      <c r="R42504" s="1">
        <v>41113</v>
      </c>
      <c r="S42504">
        <v>0</v>
      </c>
      <c r="T42504">
        <v>0</v>
      </c>
      <c r="U42504">
        <v>0</v>
      </c>
      <c r="V42504">
        <v>27941779</v>
      </c>
      <c r="W42504">
        <v>0</v>
      </c>
      <c r="X42504">
        <v>0</v>
      </c>
      <c r="Y42504">
        <v>0</v>
      </c>
      <c r="Z42504">
        <v>0</v>
      </c>
      <c r="AA42504">
        <v>0</v>
      </c>
      <c r="AB42504">
        <v>0</v>
      </c>
      <c r="AC42504">
        <v>0</v>
      </c>
      <c r="AD42504">
        <v>0</v>
      </c>
      <c r="AE42504">
        <v>0</v>
      </c>
      <c r="AF42504">
        <v>0</v>
      </c>
      <c r="AG42504">
        <v>0</v>
      </c>
      <c r="AH42504">
        <v>0</v>
      </c>
      <c r="AI42504">
        <v>0</v>
      </c>
      <c r="AJ42504">
        <v>0</v>
      </c>
      <c r="AK42504">
        <v>0</v>
      </c>
      <c r="AL42504">
        <v>0</v>
      </c>
      <c r="AM42504">
        <v>0</v>
      </c>
    </row>
    <row r="42505" spans="1:39" x14ac:dyDescent="0.45">
      <c r="A42505" t="s">
        <v>156047</v>
      </c>
      <c r="B42505" t="s">
        <v>156048</v>
      </c>
      <c r="C42505" t="s">
        <v>156049</v>
      </c>
      <c r="D42505" t="s">
        <v>24492</v>
      </c>
      <c r="E42505" t="s">
        <v>14219</v>
      </c>
      <c r="F42505" s="3">
        <v>38484</v>
      </c>
      <c r="G42505" t="s">
        <v>57</v>
      </c>
      <c r="H42505" t="s">
        <v>156050</v>
      </c>
      <c r="J42505" t="s">
        <v>156051</v>
      </c>
      <c r="K42505" t="s">
        <v>156051</v>
      </c>
      <c r="L42505">
        <v>1</v>
      </c>
      <c r="M42505" s="1">
        <v>41365</v>
      </c>
      <c r="N42505" s="2">
        <v>41365</v>
      </c>
      <c r="O42505" t="s">
        <v>439</v>
      </c>
      <c r="P42505">
        <v>2013</v>
      </c>
      <c r="Q42505" s="1">
        <v>41367</v>
      </c>
      <c r="R42505" s="1">
        <v>41367</v>
      </c>
      <c r="S42505">
        <v>38484</v>
      </c>
      <c r="T42505">
        <v>0</v>
      </c>
      <c r="U42505">
        <v>0</v>
      </c>
      <c r="V42505">
        <v>0</v>
      </c>
      <c r="W42505">
        <v>0</v>
      </c>
      <c r="X42505">
        <v>0</v>
      </c>
      <c r="Y42505">
        <v>0</v>
      </c>
      <c r="Z42505">
        <v>0</v>
      </c>
      <c r="AA42505">
        <v>0</v>
      </c>
      <c r="AB42505">
        <v>0</v>
      </c>
      <c r="AC42505">
        <v>0</v>
      </c>
      <c r="AD42505">
        <v>0</v>
      </c>
      <c r="AE42505">
        <v>0</v>
      </c>
      <c r="AF42505">
        <v>0</v>
      </c>
      <c r="AG42505">
        <v>0</v>
      </c>
      <c r="AH42505">
        <v>0</v>
      </c>
      <c r="AI42505">
        <v>0</v>
      </c>
      <c r="AJ42505">
        <v>0</v>
      </c>
      <c r="AK42505">
        <v>0</v>
      </c>
      <c r="AL42505">
        <v>0</v>
      </c>
      <c r="AM42505">
        <v>0</v>
      </c>
    </row>
    <row r="42506" spans="1:39" x14ac:dyDescent="0.45">
      <c r="A42506" t="s">
        <v>156052</v>
      </c>
      <c r="B42506" t="s">
        <v>156053</v>
      </c>
      <c r="C42506" t="s">
        <v>156054</v>
      </c>
      <c r="F42506" s="3">
        <v>1000</v>
      </c>
      <c r="G42506" t="s">
        <v>57</v>
      </c>
      <c r="H42506" t="s">
        <v>11579</v>
      </c>
      <c r="J42506" t="s">
        <v>14868</v>
      </c>
      <c r="K42506" t="s">
        <v>14868</v>
      </c>
      <c r="L42506">
        <v>1</v>
      </c>
      <c r="Q42506" s="1">
        <v>7915</v>
      </c>
      <c r="R42506" s="1">
        <v>7915</v>
      </c>
      <c r="S42506">
        <v>1000</v>
      </c>
      <c r="T42506">
        <v>0</v>
      </c>
      <c r="U42506">
        <v>0</v>
      </c>
      <c r="V42506">
        <v>0</v>
      </c>
      <c r="W42506">
        <v>0</v>
      </c>
      <c r="X42506">
        <v>0</v>
      </c>
      <c r="Y42506">
        <v>0</v>
      </c>
      <c r="Z42506">
        <v>0</v>
      </c>
      <c r="AA42506">
        <v>0</v>
      </c>
      <c r="AB42506">
        <v>0</v>
      </c>
      <c r="AC42506">
        <v>0</v>
      </c>
      <c r="AD42506">
        <v>0</v>
      </c>
      <c r="AE42506">
        <v>0</v>
      </c>
      <c r="AF42506">
        <v>0</v>
      </c>
      <c r="AG42506">
        <v>0</v>
      </c>
      <c r="AH42506">
        <v>0</v>
      </c>
      <c r="AI42506">
        <v>0</v>
      </c>
      <c r="AJ42506">
        <v>0</v>
      </c>
      <c r="AK42506">
        <v>0</v>
      </c>
      <c r="AL42506">
        <v>0</v>
      </c>
      <c r="AM42506">
        <v>0</v>
      </c>
    </row>
    <row r="42507" spans="1:39" x14ac:dyDescent="0.45">
      <c r="A42507" t="s">
        <v>156055</v>
      </c>
      <c r="B42507" t="s">
        <v>156056</v>
      </c>
      <c r="C42507" t="s">
        <v>156057</v>
      </c>
      <c r="F42507" s="3">
        <v>20000</v>
      </c>
      <c r="H42507" t="s">
        <v>475</v>
      </c>
      <c r="J42507" t="s">
        <v>2520</v>
      </c>
      <c r="K42507" t="s">
        <v>2521</v>
      </c>
      <c r="L42507">
        <v>1</v>
      </c>
      <c r="M42507" s="1">
        <v>41275</v>
      </c>
      <c r="N42507" s="2">
        <v>41275</v>
      </c>
      <c r="O42507" t="s">
        <v>164</v>
      </c>
      <c r="P42507">
        <v>2013</v>
      </c>
      <c r="Q42507" s="1">
        <v>41365</v>
      </c>
      <c r="R42507" s="1">
        <v>41365</v>
      </c>
      <c r="S42507">
        <v>20000</v>
      </c>
      <c r="T42507">
        <v>0</v>
      </c>
      <c r="U42507">
        <v>0</v>
      </c>
      <c r="V42507">
        <v>0</v>
      </c>
      <c r="W42507">
        <v>0</v>
      </c>
      <c r="X42507">
        <v>0</v>
      </c>
      <c r="Y42507">
        <v>0</v>
      </c>
      <c r="Z42507">
        <v>0</v>
      </c>
      <c r="AA42507">
        <v>0</v>
      </c>
      <c r="AB42507">
        <v>0</v>
      </c>
      <c r="AC42507">
        <v>0</v>
      </c>
      <c r="AD42507">
        <v>0</v>
      </c>
      <c r="AE42507">
        <v>0</v>
      </c>
      <c r="AF42507">
        <v>0</v>
      </c>
      <c r="AG42507">
        <v>0</v>
      </c>
      <c r="AH42507">
        <v>0</v>
      </c>
      <c r="AI42507">
        <v>0</v>
      </c>
      <c r="AJ42507">
        <v>0</v>
      </c>
      <c r="AK42507">
        <v>0</v>
      </c>
      <c r="AL42507">
        <v>0</v>
      </c>
      <c r="AM42507">
        <v>0</v>
      </c>
    </row>
    <row r="42508" spans="1:39" x14ac:dyDescent="0.45">
      <c r="A42508" t="s">
        <v>156058</v>
      </c>
      <c r="B42508" t="s">
        <v>156059</v>
      </c>
      <c r="C42508" t="s">
        <v>156060</v>
      </c>
      <c r="D42508" t="s">
        <v>315</v>
      </c>
      <c r="E42508" t="s">
        <v>316</v>
      </c>
      <c r="F42508" t="s">
        <v>156061</v>
      </c>
      <c r="G42508" t="s">
        <v>57</v>
      </c>
      <c r="H42508" t="s">
        <v>192</v>
      </c>
      <c r="J42508" t="s">
        <v>1656</v>
      </c>
      <c r="K42508" t="s">
        <v>1656</v>
      </c>
      <c r="L42508">
        <v>1</v>
      </c>
      <c r="M42508" s="1">
        <v>40544</v>
      </c>
      <c r="N42508" s="2">
        <v>40544</v>
      </c>
      <c r="O42508" t="s">
        <v>528</v>
      </c>
      <c r="P42508">
        <v>2011</v>
      </c>
      <c r="Q42508" s="1">
        <v>41718</v>
      </c>
      <c r="R42508" s="1">
        <v>41718</v>
      </c>
      <c r="S42508">
        <v>0</v>
      </c>
      <c r="T42508">
        <v>2701860</v>
      </c>
      <c r="U42508">
        <v>0</v>
      </c>
      <c r="V42508">
        <v>0</v>
      </c>
      <c r="W42508">
        <v>0</v>
      </c>
      <c r="X42508">
        <v>0</v>
      </c>
      <c r="Y42508">
        <v>0</v>
      </c>
      <c r="Z42508">
        <v>0</v>
      </c>
      <c r="AA42508">
        <v>0</v>
      </c>
      <c r="AB42508">
        <v>0</v>
      </c>
      <c r="AC42508">
        <v>0</v>
      </c>
      <c r="AD42508">
        <v>0</v>
      </c>
      <c r="AE42508">
        <v>0</v>
      </c>
      <c r="AF42508">
        <v>2701860</v>
      </c>
      <c r="AG42508">
        <v>0</v>
      </c>
      <c r="AH42508">
        <v>0</v>
      </c>
      <c r="AI42508">
        <v>0</v>
      </c>
      <c r="AJ42508">
        <v>0</v>
      </c>
      <c r="AK42508">
        <v>0</v>
      </c>
      <c r="AL42508">
        <v>0</v>
      </c>
      <c r="AM42508">
        <v>0</v>
      </c>
    </row>
    <row r="42509" spans="1:39" x14ac:dyDescent="0.45">
      <c r="A42509" t="s">
        <v>156062</v>
      </c>
      <c r="B42509" t="s">
        <v>156063</v>
      </c>
      <c r="C42509" t="s">
        <v>156064</v>
      </c>
      <c r="D42509" t="s">
        <v>20221</v>
      </c>
      <c r="E42509" t="s">
        <v>20222</v>
      </c>
      <c r="F42509" t="s">
        <v>426</v>
      </c>
      <c r="G42509" t="s">
        <v>57</v>
      </c>
      <c r="H42509" t="s">
        <v>496</v>
      </c>
      <c r="J42509" t="s">
        <v>2417</v>
      </c>
      <c r="K42509" t="s">
        <v>2417</v>
      </c>
      <c r="L42509">
        <v>1</v>
      </c>
      <c r="M42509" s="1">
        <v>41365</v>
      </c>
      <c r="N42509" s="2">
        <v>41365</v>
      </c>
      <c r="O42509" t="s">
        <v>439</v>
      </c>
      <c r="P42509">
        <v>2013</v>
      </c>
      <c r="Q42509" s="1">
        <v>41941</v>
      </c>
      <c r="R42509" s="1">
        <v>41941</v>
      </c>
      <c r="S42509">
        <v>0</v>
      </c>
      <c r="T42509">
        <v>200000</v>
      </c>
      <c r="U42509">
        <v>0</v>
      </c>
      <c r="V42509">
        <v>0</v>
      </c>
      <c r="W42509">
        <v>0</v>
      </c>
      <c r="X42509">
        <v>0</v>
      </c>
      <c r="Y42509">
        <v>0</v>
      </c>
      <c r="Z42509">
        <v>0</v>
      </c>
      <c r="AA42509">
        <v>0</v>
      </c>
      <c r="AB42509">
        <v>0</v>
      </c>
      <c r="AC42509">
        <v>0</v>
      </c>
      <c r="AD42509">
        <v>0</v>
      </c>
      <c r="AE42509">
        <v>0</v>
      </c>
      <c r="AF42509">
        <v>0</v>
      </c>
      <c r="AG42509">
        <v>0</v>
      </c>
      <c r="AH42509">
        <v>0</v>
      </c>
      <c r="AI42509">
        <v>0</v>
      </c>
      <c r="AJ42509">
        <v>0</v>
      </c>
      <c r="AK42509">
        <v>0</v>
      </c>
      <c r="AL42509">
        <v>0</v>
      </c>
      <c r="AM42509">
        <v>0</v>
      </c>
    </row>
    <row r="42510" spans="1:39" x14ac:dyDescent="0.45">
      <c r="A42510" t="s">
        <v>156065</v>
      </c>
      <c r="B42510" t="s">
        <v>156066</v>
      </c>
      <c r="C42510" t="s">
        <v>156067</v>
      </c>
      <c r="D42510" t="s">
        <v>161</v>
      </c>
      <c r="E42510" t="s">
        <v>162</v>
      </c>
      <c r="F42510" s="3">
        <v>25000</v>
      </c>
      <c r="G42510" t="s">
        <v>57</v>
      </c>
      <c r="H42510" t="s">
        <v>46</v>
      </c>
      <c r="I42510" t="s">
        <v>115</v>
      </c>
      <c r="J42510" t="s">
        <v>334</v>
      </c>
      <c r="K42510" t="s">
        <v>334</v>
      </c>
      <c r="L42510">
        <v>1</v>
      </c>
      <c r="M42510" s="1">
        <v>41640</v>
      </c>
      <c r="N42510" s="2">
        <v>41640</v>
      </c>
      <c r="O42510" t="s">
        <v>84</v>
      </c>
      <c r="P42510">
        <v>2014</v>
      </c>
      <c r="Q42510" s="1">
        <v>41760</v>
      </c>
      <c r="R42510" s="1">
        <v>41760</v>
      </c>
      <c r="S42510">
        <v>25000</v>
      </c>
      <c r="T42510">
        <v>0</v>
      </c>
      <c r="U42510">
        <v>0</v>
      </c>
      <c r="V42510">
        <v>0</v>
      </c>
      <c r="W42510">
        <v>0</v>
      </c>
      <c r="X42510">
        <v>0</v>
      </c>
      <c r="Y42510">
        <v>0</v>
      </c>
      <c r="Z42510">
        <v>0</v>
      </c>
      <c r="AA42510">
        <v>0</v>
      </c>
      <c r="AB42510">
        <v>0</v>
      </c>
      <c r="AC42510">
        <v>0</v>
      </c>
      <c r="AD42510">
        <v>0</v>
      </c>
      <c r="AE42510">
        <v>0</v>
      </c>
      <c r="AF42510">
        <v>0</v>
      </c>
      <c r="AG42510">
        <v>0</v>
      </c>
      <c r="AH42510">
        <v>0</v>
      </c>
      <c r="AI42510">
        <v>0</v>
      </c>
      <c r="AJ42510">
        <v>0</v>
      </c>
      <c r="AK42510">
        <v>0</v>
      </c>
      <c r="AL42510">
        <v>0</v>
      </c>
      <c r="AM42510">
        <v>0</v>
      </c>
    </row>
    <row r="42511" spans="1:39" x14ac:dyDescent="0.45">
      <c r="A42511" t="s">
        <v>156068</v>
      </c>
      <c r="B42511" t="s">
        <v>156069</v>
      </c>
      <c r="C42511" t="s">
        <v>156070</v>
      </c>
      <c r="D42511" t="s">
        <v>127</v>
      </c>
      <c r="E42511" t="s">
        <v>128</v>
      </c>
      <c r="F42511" t="s">
        <v>4900</v>
      </c>
      <c r="G42511" t="s">
        <v>57</v>
      </c>
      <c r="H42511" t="s">
        <v>402</v>
      </c>
      <c r="J42511" t="s">
        <v>403</v>
      </c>
      <c r="K42511" t="s">
        <v>403</v>
      </c>
      <c r="L42511">
        <v>2</v>
      </c>
      <c r="M42511" s="1">
        <v>38718</v>
      </c>
      <c r="N42511" s="2">
        <v>38718</v>
      </c>
      <c r="O42511" t="s">
        <v>430</v>
      </c>
      <c r="P42511">
        <v>2006</v>
      </c>
      <c r="Q42511" s="1">
        <v>39203</v>
      </c>
      <c r="R42511" s="1">
        <v>39661</v>
      </c>
      <c r="S42511">
        <v>0</v>
      </c>
      <c r="T42511">
        <v>5800000</v>
      </c>
      <c r="U42511">
        <v>0</v>
      </c>
      <c r="V42511">
        <v>0</v>
      </c>
      <c r="W42511">
        <v>0</v>
      </c>
      <c r="X42511">
        <v>0</v>
      </c>
      <c r="Y42511">
        <v>0</v>
      </c>
      <c r="Z42511">
        <v>0</v>
      </c>
      <c r="AA42511">
        <v>0</v>
      </c>
      <c r="AB42511">
        <v>0</v>
      </c>
      <c r="AC42511">
        <v>0</v>
      </c>
      <c r="AD42511">
        <v>0</v>
      </c>
      <c r="AE42511">
        <v>0</v>
      </c>
      <c r="AF42511">
        <v>2800000</v>
      </c>
      <c r="AG42511">
        <v>3000000</v>
      </c>
      <c r="AH42511">
        <v>0</v>
      </c>
      <c r="AI42511">
        <v>0</v>
      </c>
      <c r="AJ42511">
        <v>0</v>
      </c>
      <c r="AK42511">
        <v>0</v>
      </c>
      <c r="AL42511">
        <v>0</v>
      </c>
      <c r="AM42511">
        <v>0</v>
      </c>
    </row>
    <row r="42512" spans="1:39" x14ac:dyDescent="0.45">
      <c r="A42512" t="s">
        <v>156071</v>
      </c>
      <c r="B42512" t="s">
        <v>156072</v>
      </c>
      <c r="C42512" t="s">
        <v>156073</v>
      </c>
      <c r="D42512" t="s">
        <v>156074</v>
      </c>
      <c r="E42512" t="s">
        <v>8309</v>
      </c>
      <c r="F42512" t="s">
        <v>114</v>
      </c>
      <c r="G42512" t="s">
        <v>45</v>
      </c>
      <c r="L42512">
        <v>1</v>
      </c>
      <c r="M42512" s="1">
        <v>40909</v>
      </c>
      <c r="N42512" s="2">
        <v>40909</v>
      </c>
      <c r="O42512" t="s">
        <v>132</v>
      </c>
      <c r="P42512">
        <v>2012</v>
      </c>
      <c r="Q42512" s="1">
        <v>41484</v>
      </c>
      <c r="R42512" s="1">
        <v>41484</v>
      </c>
      <c r="S42512">
        <v>0</v>
      </c>
      <c r="T42512">
        <v>0</v>
      </c>
      <c r="U42512">
        <v>0</v>
      </c>
      <c r="V42512">
        <v>0</v>
      </c>
      <c r="W42512">
        <v>0</v>
      </c>
      <c r="X42512">
        <v>0</v>
      </c>
      <c r="Y42512">
        <v>0</v>
      </c>
      <c r="Z42512">
        <v>0</v>
      </c>
      <c r="AA42512">
        <v>0</v>
      </c>
      <c r="AB42512">
        <v>0</v>
      </c>
      <c r="AC42512">
        <v>0</v>
      </c>
      <c r="AD42512">
        <v>0</v>
      </c>
      <c r="AE42512">
        <v>0</v>
      </c>
      <c r="AF42512">
        <v>0</v>
      </c>
      <c r="AG42512">
        <v>0</v>
      </c>
      <c r="AH42512">
        <v>0</v>
      </c>
      <c r="AI42512">
        <v>0</v>
      </c>
      <c r="AJ42512">
        <v>0</v>
      </c>
      <c r="AK42512">
        <v>0</v>
      </c>
      <c r="AL42512">
        <v>0</v>
      </c>
      <c r="AM42512">
        <v>0</v>
      </c>
    </row>
    <row r="42513" spans="1:39" x14ac:dyDescent="0.45">
      <c r="A42513" t="s">
        <v>156075</v>
      </c>
      <c r="B42513" t="s">
        <v>156076</v>
      </c>
      <c r="C42513" t="s">
        <v>156077</v>
      </c>
      <c r="D42513" t="s">
        <v>156078</v>
      </c>
      <c r="E42513" t="s">
        <v>3409</v>
      </c>
      <c r="F42513" s="3">
        <v>64874</v>
      </c>
      <c r="G42513" t="s">
        <v>57</v>
      </c>
      <c r="H42513" t="s">
        <v>787</v>
      </c>
      <c r="J42513" t="s">
        <v>1427</v>
      </c>
      <c r="K42513" t="s">
        <v>1427</v>
      </c>
      <c r="L42513">
        <v>2</v>
      </c>
      <c r="M42513" s="1">
        <v>41061</v>
      </c>
      <c r="N42513" s="2">
        <v>41061</v>
      </c>
      <c r="O42513" t="s">
        <v>50</v>
      </c>
      <c r="P42513">
        <v>2012</v>
      </c>
      <c r="Q42513" s="1">
        <v>41214</v>
      </c>
      <c r="R42513" s="1">
        <v>41214</v>
      </c>
      <c r="S42513">
        <v>0</v>
      </c>
      <c r="T42513">
        <v>0</v>
      </c>
      <c r="U42513">
        <v>0</v>
      </c>
      <c r="V42513">
        <v>0</v>
      </c>
      <c r="W42513">
        <v>0</v>
      </c>
      <c r="X42513">
        <v>0</v>
      </c>
      <c r="Y42513">
        <v>19462</v>
      </c>
      <c r="Z42513">
        <v>45412</v>
      </c>
      <c r="AA42513">
        <v>0</v>
      </c>
      <c r="AB42513">
        <v>0</v>
      </c>
      <c r="AC42513">
        <v>0</v>
      </c>
      <c r="AD42513">
        <v>0</v>
      </c>
      <c r="AE42513">
        <v>0</v>
      </c>
      <c r="AF42513">
        <v>0</v>
      </c>
      <c r="AG42513">
        <v>0</v>
      </c>
      <c r="AH42513">
        <v>0</v>
      </c>
      <c r="AI42513">
        <v>0</v>
      </c>
      <c r="AJ42513">
        <v>0</v>
      </c>
      <c r="AK42513">
        <v>0</v>
      </c>
      <c r="AL42513">
        <v>0</v>
      </c>
      <c r="AM42513">
        <v>0</v>
      </c>
    </row>
    <row r="42514" spans="1:39" x14ac:dyDescent="0.45">
      <c r="A42514" t="s">
        <v>156079</v>
      </c>
      <c r="B42514" t="s">
        <v>156080</v>
      </c>
      <c r="C42514" t="s">
        <v>156081</v>
      </c>
      <c r="D42514" t="s">
        <v>88</v>
      </c>
      <c r="E42514" t="s">
        <v>89</v>
      </c>
      <c r="F42514" t="s">
        <v>3888</v>
      </c>
      <c r="G42514" t="s">
        <v>57</v>
      </c>
      <c r="H42514" t="s">
        <v>122</v>
      </c>
      <c r="J42514" t="s">
        <v>123</v>
      </c>
      <c r="K42514" t="s">
        <v>123</v>
      </c>
      <c r="L42514">
        <v>2</v>
      </c>
      <c r="M42514" s="1">
        <v>40544</v>
      </c>
      <c r="N42514" s="2">
        <v>40544</v>
      </c>
      <c r="O42514" t="s">
        <v>528</v>
      </c>
      <c r="P42514">
        <v>2011</v>
      </c>
      <c r="Q42514" s="1">
        <v>40848</v>
      </c>
      <c r="R42514" s="1">
        <v>41030</v>
      </c>
      <c r="S42514">
        <v>0</v>
      </c>
      <c r="T42514">
        <v>11000000</v>
      </c>
      <c r="U42514">
        <v>0</v>
      </c>
      <c r="V42514">
        <v>0</v>
      </c>
      <c r="W42514">
        <v>0</v>
      </c>
      <c r="X42514">
        <v>0</v>
      </c>
      <c r="Y42514">
        <v>0</v>
      </c>
      <c r="Z42514">
        <v>0</v>
      </c>
      <c r="AA42514">
        <v>0</v>
      </c>
      <c r="AB42514">
        <v>0</v>
      </c>
      <c r="AC42514">
        <v>0</v>
      </c>
      <c r="AD42514">
        <v>0</v>
      </c>
      <c r="AE42514">
        <v>0</v>
      </c>
      <c r="AF42514">
        <v>10000000</v>
      </c>
      <c r="AG42514">
        <v>0</v>
      </c>
      <c r="AH42514">
        <v>0</v>
      </c>
      <c r="AI42514">
        <v>0</v>
      </c>
      <c r="AJ42514">
        <v>0</v>
      </c>
      <c r="AK42514">
        <v>0</v>
      </c>
      <c r="AL42514">
        <v>0</v>
      </c>
      <c r="AM42514">
        <v>0</v>
      </c>
    </row>
    <row r="42515" spans="1:39" x14ac:dyDescent="0.45">
      <c r="A42515" t="s">
        <v>156082</v>
      </c>
      <c r="B42515" t="s">
        <v>156083</v>
      </c>
      <c r="C42515" t="s">
        <v>156084</v>
      </c>
      <c r="D42515" t="s">
        <v>156085</v>
      </c>
      <c r="E42515" t="s">
        <v>462</v>
      </c>
      <c r="F42515" t="s">
        <v>187</v>
      </c>
      <c r="G42515" t="s">
        <v>57</v>
      </c>
      <c r="H42515" t="s">
        <v>46</v>
      </c>
      <c r="I42515" t="s">
        <v>299</v>
      </c>
      <c r="J42515" t="s">
        <v>300</v>
      </c>
      <c r="K42515" t="s">
        <v>300</v>
      </c>
      <c r="L42515">
        <v>2</v>
      </c>
      <c r="M42515" s="1">
        <v>40544</v>
      </c>
      <c r="N42515" s="2">
        <v>40544</v>
      </c>
      <c r="O42515" t="s">
        <v>528</v>
      </c>
      <c r="P42515">
        <v>2011</v>
      </c>
      <c r="Q42515" s="1">
        <v>40932</v>
      </c>
      <c r="R42515" s="1">
        <v>41253</v>
      </c>
      <c r="S42515">
        <v>500000</v>
      </c>
      <c r="T42515">
        <v>0</v>
      </c>
      <c r="U42515">
        <v>0</v>
      </c>
      <c r="V42515">
        <v>0</v>
      </c>
      <c r="W42515">
        <v>0</v>
      </c>
      <c r="X42515">
        <v>0</v>
      </c>
      <c r="Y42515">
        <v>0</v>
      </c>
      <c r="Z42515">
        <v>0</v>
      </c>
      <c r="AA42515">
        <v>0</v>
      </c>
      <c r="AB42515">
        <v>0</v>
      </c>
      <c r="AC42515">
        <v>0</v>
      </c>
      <c r="AD42515">
        <v>0</v>
      </c>
      <c r="AE42515">
        <v>0</v>
      </c>
      <c r="AF42515">
        <v>0</v>
      </c>
      <c r="AG42515">
        <v>0</v>
      </c>
      <c r="AH42515">
        <v>0</v>
      </c>
      <c r="AI42515">
        <v>0</v>
      </c>
      <c r="AJ42515">
        <v>0</v>
      </c>
      <c r="AK42515">
        <v>0</v>
      </c>
      <c r="AL42515">
        <v>0</v>
      </c>
      <c r="AM42515">
        <v>0</v>
      </c>
    </row>
    <row r="42516" spans="1:39" x14ac:dyDescent="0.45">
      <c r="A42516" t="s">
        <v>156086</v>
      </c>
      <c r="B42516" t="s">
        <v>156087</v>
      </c>
      <c r="C42516" t="s">
        <v>156088</v>
      </c>
      <c r="D42516" t="s">
        <v>156089</v>
      </c>
      <c r="E42516" t="s">
        <v>343</v>
      </c>
      <c r="F42516" t="s">
        <v>10911</v>
      </c>
      <c r="G42516" t="s">
        <v>57</v>
      </c>
      <c r="H42516" t="s">
        <v>46</v>
      </c>
      <c r="I42516" t="s">
        <v>81</v>
      </c>
      <c r="J42516" t="s">
        <v>1436</v>
      </c>
      <c r="K42516" t="s">
        <v>1436</v>
      </c>
      <c r="L42516">
        <v>1</v>
      </c>
      <c r="M42516" s="1">
        <v>41234</v>
      </c>
      <c r="N42516" s="2">
        <v>41214</v>
      </c>
      <c r="O42516" t="s">
        <v>67</v>
      </c>
      <c r="P42516">
        <v>2012</v>
      </c>
      <c r="Q42516" s="1">
        <v>41491</v>
      </c>
      <c r="R42516" s="1">
        <v>41491</v>
      </c>
      <c r="S42516">
        <v>213000</v>
      </c>
      <c r="T42516">
        <v>0</v>
      </c>
      <c r="U42516">
        <v>0</v>
      </c>
      <c r="V42516">
        <v>0</v>
      </c>
      <c r="W42516">
        <v>0</v>
      </c>
      <c r="X42516">
        <v>0</v>
      </c>
      <c r="Y42516">
        <v>0</v>
      </c>
      <c r="Z42516">
        <v>0</v>
      </c>
      <c r="AA42516">
        <v>0</v>
      </c>
      <c r="AB42516">
        <v>0</v>
      </c>
      <c r="AC42516">
        <v>0</v>
      </c>
      <c r="AD42516">
        <v>0</v>
      </c>
      <c r="AE42516">
        <v>0</v>
      </c>
      <c r="AF42516">
        <v>0</v>
      </c>
      <c r="AG42516">
        <v>0</v>
      </c>
      <c r="AH42516">
        <v>0</v>
      </c>
      <c r="AI42516">
        <v>0</v>
      </c>
      <c r="AJ42516">
        <v>0</v>
      </c>
      <c r="AK42516">
        <v>0</v>
      </c>
      <c r="AL42516">
        <v>0</v>
      </c>
      <c r="AM42516">
        <v>0</v>
      </c>
    </row>
    <row r="42517" spans="1:39" x14ac:dyDescent="0.45">
      <c r="A42517" t="s">
        <v>156090</v>
      </c>
      <c r="B42517" t="s">
        <v>156091</v>
      </c>
      <c r="C42517" t="s">
        <v>156092</v>
      </c>
      <c r="D42517" t="s">
        <v>653</v>
      </c>
      <c r="E42517" t="s">
        <v>343</v>
      </c>
      <c r="F42517" t="s">
        <v>3765</v>
      </c>
      <c r="G42517" t="s">
        <v>57</v>
      </c>
      <c r="L42517">
        <v>1</v>
      </c>
      <c r="Q42517" s="1">
        <v>41295</v>
      </c>
      <c r="R42517" s="1">
        <v>41295</v>
      </c>
      <c r="S42517">
        <v>0</v>
      </c>
      <c r="T42517">
        <v>1400000</v>
      </c>
      <c r="U42517">
        <v>0</v>
      </c>
      <c r="V42517">
        <v>0</v>
      </c>
      <c r="W42517">
        <v>0</v>
      </c>
      <c r="X42517">
        <v>0</v>
      </c>
      <c r="Y42517">
        <v>0</v>
      </c>
      <c r="Z42517">
        <v>0</v>
      </c>
      <c r="AA42517">
        <v>0</v>
      </c>
      <c r="AB42517">
        <v>0</v>
      </c>
      <c r="AC42517">
        <v>0</v>
      </c>
      <c r="AD42517">
        <v>0</v>
      </c>
      <c r="AE42517">
        <v>0</v>
      </c>
      <c r="AF42517">
        <v>0</v>
      </c>
      <c r="AG42517">
        <v>0</v>
      </c>
      <c r="AH42517">
        <v>0</v>
      </c>
      <c r="AI42517">
        <v>0</v>
      </c>
      <c r="AJ42517">
        <v>0</v>
      </c>
      <c r="AK42517">
        <v>0</v>
      </c>
      <c r="AL42517">
        <v>0</v>
      </c>
      <c r="AM42517">
        <v>0</v>
      </c>
    </row>
    <row r="42518" spans="1:39" x14ac:dyDescent="0.45">
      <c r="A42518" t="s">
        <v>156093</v>
      </c>
      <c r="B42518" t="s">
        <v>156094</v>
      </c>
      <c r="C42518" t="s">
        <v>156095</v>
      </c>
      <c r="D42518" t="s">
        <v>88</v>
      </c>
      <c r="E42518" t="s">
        <v>89</v>
      </c>
      <c r="F42518" t="s">
        <v>156096</v>
      </c>
      <c r="H42518" t="s">
        <v>74</v>
      </c>
      <c r="J42518" t="s">
        <v>75</v>
      </c>
      <c r="K42518" t="s">
        <v>75</v>
      </c>
      <c r="L42518">
        <v>2</v>
      </c>
      <c r="M42518" s="1">
        <v>39539</v>
      </c>
      <c r="N42518" s="2">
        <v>39539</v>
      </c>
      <c r="O42518" t="s">
        <v>520</v>
      </c>
      <c r="P42518">
        <v>2008</v>
      </c>
      <c r="Q42518" s="1">
        <v>39699</v>
      </c>
      <c r="R42518" s="1">
        <v>39822</v>
      </c>
      <c r="S42518">
        <v>0</v>
      </c>
      <c r="T42518">
        <v>2564000</v>
      </c>
      <c r="U42518">
        <v>0</v>
      </c>
      <c r="V42518">
        <v>0</v>
      </c>
      <c r="W42518">
        <v>0</v>
      </c>
      <c r="X42518">
        <v>0</v>
      </c>
      <c r="Y42518">
        <v>0</v>
      </c>
      <c r="Z42518">
        <v>0</v>
      </c>
      <c r="AA42518">
        <v>0</v>
      </c>
      <c r="AB42518">
        <v>0</v>
      </c>
      <c r="AC42518">
        <v>0</v>
      </c>
      <c r="AD42518">
        <v>0</v>
      </c>
      <c r="AE42518">
        <v>0</v>
      </c>
      <c r="AF42518">
        <v>0</v>
      </c>
      <c r="AG42518">
        <v>0</v>
      </c>
      <c r="AH42518">
        <v>0</v>
      </c>
      <c r="AI42518">
        <v>0</v>
      </c>
      <c r="AJ42518">
        <v>0</v>
      </c>
      <c r="AK42518">
        <v>0</v>
      </c>
      <c r="AL42518">
        <v>0</v>
      </c>
      <c r="AM42518">
        <v>0</v>
      </c>
    </row>
    <row r="42519" spans="1:39" x14ac:dyDescent="0.45">
      <c r="A42519" t="s">
        <v>156097</v>
      </c>
      <c r="B42519" t="s">
        <v>156098</v>
      </c>
      <c r="C42519" t="s">
        <v>156099</v>
      </c>
      <c r="D42519" t="s">
        <v>88</v>
      </c>
      <c r="E42519" t="s">
        <v>89</v>
      </c>
      <c r="F42519" t="s">
        <v>5155</v>
      </c>
      <c r="G42519" t="s">
        <v>45</v>
      </c>
      <c r="H42519" t="s">
        <v>46</v>
      </c>
      <c r="I42519" t="s">
        <v>1228</v>
      </c>
      <c r="J42519" t="s">
        <v>1229</v>
      </c>
      <c r="K42519" t="s">
        <v>1229</v>
      </c>
      <c r="L42519">
        <v>1</v>
      </c>
      <c r="M42519" s="1">
        <v>30317</v>
      </c>
      <c r="N42519" s="2">
        <v>30317</v>
      </c>
      <c r="O42519" t="s">
        <v>3599</v>
      </c>
      <c r="P42519">
        <v>1983</v>
      </c>
      <c r="Q42519" s="1">
        <v>38657</v>
      </c>
      <c r="R42519" s="1">
        <v>38657</v>
      </c>
      <c r="S42519">
        <v>0</v>
      </c>
      <c r="T42519">
        <v>7500000</v>
      </c>
      <c r="U42519">
        <v>0</v>
      </c>
      <c r="V42519">
        <v>0</v>
      </c>
      <c r="W42519">
        <v>0</v>
      </c>
      <c r="X42519">
        <v>0</v>
      </c>
      <c r="Y42519">
        <v>0</v>
      </c>
      <c r="Z42519">
        <v>0</v>
      </c>
      <c r="AA42519">
        <v>0</v>
      </c>
      <c r="AB42519">
        <v>0</v>
      </c>
      <c r="AC42519">
        <v>0</v>
      </c>
      <c r="AD42519">
        <v>0</v>
      </c>
      <c r="AE42519">
        <v>0</v>
      </c>
      <c r="AF42519">
        <v>0</v>
      </c>
      <c r="AG42519">
        <v>0</v>
      </c>
      <c r="AH42519">
        <v>0</v>
      </c>
      <c r="AI42519">
        <v>0</v>
      </c>
      <c r="AJ42519">
        <v>0</v>
      </c>
      <c r="AK42519">
        <v>0</v>
      </c>
      <c r="AL42519">
        <v>0</v>
      </c>
      <c r="AM42519">
        <v>0</v>
      </c>
    </row>
    <row r="42520" spans="1:39" x14ac:dyDescent="0.45">
      <c r="A42520" t="s">
        <v>156100</v>
      </c>
      <c r="B42520" t="s">
        <v>156101</v>
      </c>
      <c r="C42520" t="s">
        <v>156102</v>
      </c>
      <c r="D42520" t="s">
        <v>156103</v>
      </c>
      <c r="E42520" t="s">
        <v>162</v>
      </c>
      <c r="F42520" t="s">
        <v>114</v>
      </c>
      <c r="G42520" t="s">
        <v>57</v>
      </c>
      <c r="H42520" t="s">
        <v>46</v>
      </c>
      <c r="I42520" t="s">
        <v>58</v>
      </c>
      <c r="J42520" t="s">
        <v>198</v>
      </c>
      <c r="K42520" t="s">
        <v>1623</v>
      </c>
      <c r="L42520">
        <v>1</v>
      </c>
      <c r="M42520" s="1">
        <v>40026</v>
      </c>
      <c r="N42520" s="2">
        <v>40026</v>
      </c>
      <c r="O42520" t="s">
        <v>285</v>
      </c>
      <c r="P42520">
        <v>2009</v>
      </c>
      <c r="Q42520" s="1">
        <v>40088</v>
      </c>
      <c r="R42520" s="1">
        <v>40088</v>
      </c>
      <c r="S42520">
        <v>0</v>
      </c>
      <c r="T42520">
        <v>0</v>
      </c>
      <c r="U42520">
        <v>0</v>
      </c>
      <c r="V42520">
        <v>0</v>
      </c>
      <c r="W42520">
        <v>0</v>
      </c>
      <c r="X42520">
        <v>0</v>
      </c>
      <c r="Y42520">
        <v>0</v>
      </c>
      <c r="Z42520">
        <v>0</v>
      </c>
      <c r="AA42520">
        <v>0</v>
      </c>
      <c r="AB42520">
        <v>0</v>
      </c>
      <c r="AC42520">
        <v>0</v>
      </c>
      <c r="AD42520">
        <v>0</v>
      </c>
      <c r="AE42520">
        <v>0</v>
      </c>
      <c r="AF42520">
        <v>0</v>
      </c>
      <c r="AG42520">
        <v>0</v>
      </c>
      <c r="AH42520">
        <v>0</v>
      </c>
      <c r="AI42520">
        <v>0</v>
      </c>
      <c r="AJ42520">
        <v>0</v>
      </c>
      <c r="AK42520">
        <v>0</v>
      </c>
      <c r="AL42520">
        <v>0</v>
      </c>
      <c r="AM42520">
        <v>0</v>
      </c>
    </row>
    <row r="42521" spans="1:39" x14ac:dyDescent="0.45">
      <c r="A42521" t="s">
        <v>156104</v>
      </c>
      <c r="B42521" t="s">
        <v>156105</v>
      </c>
      <c r="C42521" t="s">
        <v>156106</v>
      </c>
      <c r="D42521" t="s">
        <v>156107</v>
      </c>
      <c r="E42521" t="s">
        <v>19572</v>
      </c>
      <c r="F42521" t="s">
        <v>230</v>
      </c>
      <c r="G42521" t="s">
        <v>57</v>
      </c>
      <c r="H42521" t="s">
        <v>74</v>
      </c>
      <c r="J42521" t="s">
        <v>75</v>
      </c>
      <c r="K42521" t="s">
        <v>75</v>
      </c>
      <c r="L42521">
        <v>2</v>
      </c>
      <c r="M42521" s="1">
        <v>41913</v>
      </c>
      <c r="N42521" s="2">
        <v>41913</v>
      </c>
      <c r="O42521" t="s">
        <v>8954</v>
      </c>
      <c r="P42521">
        <v>2014</v>
      </c>
      <c r="Q42521" s="1">
        <v>41699</v>
      </c>
      <c r="R42521" s="1">
        <v>41730</v>
      </c>
      <c r="S42521">
        <v>3000000</v>
      </c>
      <c r="T42521">
        <v>0</v>
      </c>
      <c r="U42521">
        <v>0</v>
      </c>
      <c r="V42521">
        <v>0</v>
      </c>
      <c r="W42521">
        <v>0</v>
      </c>
      <c r="X42521">
        <v>0</v>
      </c>
      <c r="Y42521">
        <v>0</v>
      </c>
      <c r="Z42521">
        <v>0</v>
      </c>
      <c r="AA42521">
        <v>0</v>
      </c>
      <c r="AB42521">
        <v>0</v>
      </c>
      <c r="AC42521">
        <v>0</v>
      </c>
      <c r="AD42521">
        <v>0</v>
      </c>
      <c r="AE42521">
        <v>0</v>
      </c>
      <c r="AF42521">
        <v>0</v>
      </c>
      <c r="AG42521">
        <v>0</v>
      </c>
      <c r="AH42521">
        <v>0</v>
      </c>
      <c r="AI42521">
        <v>0</v>
      </c>
      <c r="AJ42521">
        <v>0</v>
      </c>
      <c r="AK42521">
        <v>0</v>
      </c>
      <c r="AL42521">
        <v>0</v>
      </c>
      <c r="AM42521">
        <v>0</v>
      </c>
    </row>
    <row r="42522" spans="1:39" x14ac:dyDescent="0.45">
      <c r="A42522" t="s">
        <v>156108</v>
      </c>
      <c r="B42522" t="s">
        <v>156109</v>
      </c>
      <c r="C42522" t="s">
        <v>156110</v>
      </c>
      <c r="D42522" t="s">
        <v>315</v>
      </c>
      <c r="E42522" t="s">
        <v>316</v>
      </c>
      <c r="F42522" t="s">
        <v>2770</v>
      </c>
      <c r="G42522" t="s">
        <v>57</v>
      </c>
      <c r="H42522" t="s">
        <v>214</v>
      </c>
      <c r="J42522" t="s">
        <v>215</v>
      </c>
      <c r="K42522" t="s">
        <v>10512</v>
      </c>
      <c r="L42522">
        <v>3</v>
      </c>
      <c r="M42522" s="1">
        <v>36526</v>
      </c>
      <c r="N42522" s="2">
        <v>36526</v>
      </c>
      <c r="O42522" t="s">
        <v>255</v>
      </c>
      <c r="P42522">
        <v>2000</v>
      </c>
      <c r="Q42522" s="1">
        <v>38422</v>
      </c>
      <c r="R42522" s="1">
        <v>39420</v>
      </c>
      <c r="S42522">
        <v>0</v>
      </c>
      <c r="T42522">
        <v>9000000</v>
      </c>
      <c r="U42522">
        <v>0</v>
      </c>
      <c r="V42522">
        <v>0</v>
      </c>
      <c r="W42522">
        <v>0</v>
      </c>
      <c r="X42522">
        <v>0</v>
      </c>
      <c r="Y42522">
        <v>0</v>
      </c>
      <c r="Z42522">
        <v>0</v>
      </c>
      <c r="AA42522">
        <v>0</v>
      </c>
      <c r="AB42522">
        <v>0</v>
      </c>
      <c r="AC42522">
        <v>0</v>
      </c>
      <c r="AD42522">
        <v>0</v>
      </c>
      <c r="AE42522">
        <v>0</v>
      </c>
      <c r="AF42522">
        <v>0</v>
      </c>
      <c r="AG42522">
        <v>2020000</v>
      </c>
      <c r="AH42522">
        <v>3880000</v>
      </c>
      <c r="AI42522">
        <v>3100000</v>
      </c>
      <c r="AJ42522">
        <v>0</v>
      </c>
      <c r="AK42522">
        <v>0</v>
      </c>
      <c r="AL42522">
        <v>0</v>
      </c>
      <c r="AM42522">
        <v>0</v>
      </c>
    </row>
    <row r="42523" spans="1:39" x14ac:dyDescent="0.45">
      <c r="A42523" t="s">
        <v>156111</v>
      </c>
      <c r="B42523" t="s">
        <v>156112</v>
      </c>
      <c r="C42523" t="s">
        <v>156113</v>
      </c>
      <c r="D42523" t="s">
        <v>98</v>
      </c>
      <c r="E42523" t="s">
        <v>99</v>
      </c>
      <c r="F42523" t="s">
        <v>45741</v>
      </c>
      <c r="G42523" t="s">
        <v>57</v>
      </c>
      <c r="H42523" t="s">
        <v>46</v>
      </c>
      <c r="I42523" t="s">
        <v>802</v>
      </c>
      <c r="J42523" t="s">
        <v>803</v>
      </c>
      <c r="K42523" t="s">
        <v>6749</v>
      </c>
      <c r="L42523">
        <v>2</v>
      </c>
      <c r="M42523" s="1">
        <v>39448</v>
      </c>
      <c r="N42523" s="2">
        <v>39448</v>
      </c>
      <c r="O42523" t="s">
        <v>181</v>
      </c>
      <c r="P42523">
        <v>2008</v>
      </c>
      <c r="Q42523" s="1">
        <v>40199</v>
      </c>
      <c r="R42523" s="1">
        <v>40248</v>
      </c>
      <c r="S42523">
        <v>0</v>
      </c>
      <c r="T42523">
        <v>666000</v>
      </c>
      <c r="U42523">
        <v>0</v>
      </c>
      <c r="V42523">
        <v>0</v>
      </c>
      <c r="W42523">
        <v>0</v>
      </c>
      <c r="X42523">
        <v>0</v>
      </c>
      <c r="Y42523">
        <v>0</v>
      </c>
      <c r="Z42523">
        <v>0</v>
      </c>
      <c r="AA42523">
        <v>0</v>
      </c>
      <c r="AB42523">
        <v>0</v>
      </c>
      <c r="AC42523">
        <v>0</v>
      </c>
      <c r="AD42523">
        <v>0</v>
      </c>
      <c r="AE42523">
        <v>0</v>
      </c>
      <c r="AF42523">
        <v>0</v>
      </c>
      <c r="AG42523">
        <v>0</v>
      </c>
      <c r="AH42523">
        <v>0</v>
      </c>
      <c r="AI42523">
        <v>0</v>
      </c>
      <c r="AJ42523">
        <v>0</v>
      </c>
      <c r="AK42523">
        <v>0</v>
      </c>
      <c r="AL42523">
        <v>0</v>
      </c>
      <c r="AM42523">
        <v>0</v>
      </c>
    </row>
    <row r="42524" spans="1:39" x14ac:dyDescent="0.45">
      <c r="A42524" t="s">
        <v>156114</v>
      </c>
      <c r="B42524" t="s">
        <v>156115</v>
      </c>
      <c r="C42524" t="s">
        <v>156116</v>
      </c>
      <c r="D42524" t="s">
        <v>293</v>
      </c>
      <c r="E42524" t="s">
        <v>294</v>
      </c>
      <c r="F42524" t="s">
        <v>156117</v>
      </c>
      <c r="G42524" t="s">
        <v>57</v>
      </c>
      <c r="H42524" t="s">
        <v>46</v>
      </c>
      <c r="I42524" t="s">
        <v>136</v>
      </c>
      <c r="J42524" t="s">
        <v>1672</v>
      </c>
      <c r="K42524" t="s">
        <v>1672</v>
      </c>
      <c r="L42524">
        <v>2</v>
      </c>
      <c r="M42524" s="1">
        <v>40909</v>
      </c>
      <c r="N42524" s="2">
        <v>40909</v>
      </c>
      <c r="O42524" t="s">
        <v>132</v>
      </c>
      <c r="P42524">
        <v>2012</v>
      </c>
      <c r="Q42524" s="1">
        <v>41311</v>
      </c>
      <c r="R42524" s="1">
        <v>41703</v>
      </c>
      <c r="S42524">
        <v>775000</v>
      </c>
      <c r="T42524">
        <v>0</v>
      </c>
      <c r="U42524">
        <v>0</v>
      </c>
      <c r="V42524">
        <v>0</v>
      </c>
      <c r="W42524">
        <v>0</v>
      </c>
      <c r="X42524">
        <v>430700</v>
      </c>
      <c r="Y42524">
        <v>0</v>
      </c>
      <c r="Z42524">
        <v>0</v>
      </c>
      <c r="AA42524">
        <v>0</v>
      </c>
      <c r="AB42524">
        <v>0</v>
      </c>
      <c r="AC42524">
        <v>0</v>
      </c>
      <c r="AD42524">
        <v>0</v>
      </c>
      <c r="AE42524">
        <v>0</v>
      </c>
      <c r="AF42524">
        <v>0</v>
      </c>
      <c r="AG42524">
        <v>0</v>
      </c>
      <c r="AH42524">
        <v>0</v>
      </c>
      <c r="AI42524">
        <v>0</v>
      </c>
      <c r="AJ42524">
        <v>0</v>
      </c>
      <c r="AK42524">
        <v>0</v>
      </c>
      <c r="AL42524">
        <v>0</v>
      </c>
      <c r="AM42524">
        <v>0</v>
      </c>
    </row>
    <row r="42525" spans="1:39" x14ac:dyDescent="0.45">
      <c r="A42525" t="s">
        <v>156118</v>
      </c>
      <c r="B42525" t="s">
        <v>156119</v>
      </c>
      <c r="C42525" t="s">
        <v>156120</v>
      </c>
      <c r="D42525" t="s">
        <v>1950</v>
      </c>
      <c r="E42525" t="s">
        <v>1951</v>
      </c>
      <c r="F42525" t="s">
        <v>114</v>
      </c>
      <c r="G42525" t="s">
        <v>57</v>
      </c>
      <c r="H42525" t="s">
        <v>664</v>
      </c>
      <c r="J42525" t="s">
        <v>1943</v>
      </c>
      <c r="K42525" t="s">
        <v>1943</v>
      </c>
      <c r="L42525">
        <v>1</v>
      </c>
      <c r="Q42525" s="1">
        <v>40324</v>
      </c>
      <c r="R42525" s="1">
        <v>40324</v>
      </c>
      <c r="S42525">
        <v>0</v>
      </c>
      <c r="T42525">
        <v>0</v>
      </c>
      <c r="U42525">
        <v>0</v>
      </c>
      <c r="V42525">
        <v>0</v>
      </c>
      <c r="W42525">
        <v>0</v>
      </c>
      <c r="X42525">
        <v>0</v>
      </c>
      <c r="Y42525">
        <v>0</v>
      </c>
      <c r="Z42525">
        <v>0</v>
      </c>
      <c r="AA42525">
        <v>0</v>
      </c>
      <c r="AB42525">
        <v>0</v>
      </c>
      <c r="AC42525">
        <v>0</v>
      </c>
      <c r="AD42525">
        <v>0</v>
      </c>
      <c r="AE42525">
        <v>0</v>
      </c>
      <c r="AF42525">
        <v>0</v>
      </c>
      <c r="AG42525">
        <v>0</v>
      </c>
      <c r="AH42525">
        <v>0</v>
      </c>
      <c r="AI42525">
        <v>0</v>
      </c>
      <c r="AJ42525">
        <v>0</v>
      </c>
      <c r="AK42525">
        <v>0</v>
      </c>
      <c r="AL42525">
        <v>0</v>
      </c>
      <c r="AM42525">
        <v>0</v>
      </c>
    </row>
    <row r="42526" spans="1:39" x14ac:dyDescent="0.45">
      <c r="A42526" t="s">
        <v>156121</v>
      </c>
      <c r="B42526" t="s">
        <v>156122</v>
      </c>
      <c r="C42526" t="s">
        <v>156123</v>
      </c>
      <c r="D42526" t="s">
        <v>293</v>
      </c>
      <c r="E42526" t="s">
        <v>294</v>
      </c>
      <c r="F42526" t="s">
        <v>130337</v>
      </c>
      <c r="G42526" t="s">
        <v>57</v>
      </c>
      <c r="H42526" t="s">
        <v>46</v>
      </c>
      <c r="I42526" t="s">
        <v>58</v>
      </c>
      <c r="J42526" t="s">
        <v>198</v>
      </c>
      <c r="K42526" t="s">
        <v>1083</v>
      </c>
      <c r="L42526">
        <v>2</v>
      </c>
      <c r="M42526" s="1">
        <v>37257</v>
      </c>
      <c r="N42526" s="2">
        <v>37257</v>
      </c>
      <c r="O42526" t="s">
        <v>554</v>
      </c>
      <c r="P42526">
        <v>2002</v>
      </c>
      <c r="Q42526" s="1">
        <v>38656</v>
      </c>
      <c r="R42526" s="1">
        <v>40126</v>
      </c>
      <c r="S42526">
        <v>0</v>
      </c>
      <c r="T42526">
        <v>30400000</v>
      </c>
      <c r="U42526">
        <v>0</v>
      </c>
      <c r="V42526">
        <v>0</v>
      </c>
      <c r="W42526">
        <v>0</v>
      </c>
      <c r="X42526">
        <v>0</v>
      </c>
      <c r="Y42526">
        <v>0</v>
      </c>
      <c r="Z42526">
        <v>0</v>
      </c>
      <c r="AA42526">
        <v>0</v>
      </c>
      <c r="AB42526">
        <v>0</v>
      </c>
      <c r="AC42526">
        <v>0</v>
      </c>
      <c r="AD42526">
        <v>0</v>
      </c>
      <c r="AE42526">
        <v>0</v>
      </c>
      <c r="AF42526">
        <v>5400000</v>
      </c>
      <c r="AG42526">
        <v>0</v>
      </c>
      <c r="AH42526">
        <v>0</v>
      </c>
      <c r="AI42526">
        <v>25000000</v>
      </c>
      <c r="AJ42526">
        <v>0</v>
      </c>
      <c r="AK42526">
        <v>0</v>
      </c>
      <c r="AL42526">
        <v>0</v>
      </c>
      <c r="AM42526">
        <v>0</v>
      </c>
    </row>
    <row r="42527" spans="1:39" x14ac:dyDescent="0.45">
      <c r="A42527" t="s">
        <v>156124</v>
      </c>
      <c r="B42527" t="s">
        <v>156125</v>
      </c>
      <c r="C42527" t="s">
        <v>156126</v>
      </c>
      <c r="D42527" t="s">
        <v>293</v>
      </c>
      <c r="E42527" t="s">
        <v>294</v>
      </c>
      <c r="F42527" t="s">
        <v>28740</v>
      </c>
      <c r="G42527" t="s">
        <v>57</v>
      </c>
      <c r="H42527" t="s">
        <v>46</v>
      </c>
      <c r="I42527" t="s">
        <v>1095</v>
      </c>
      <c r="J42527" t="s">
        <v>3880</v>
      </c>
      <c r="K42527" t="s">
        <v>3880</v>
      </c>
      <c r="L42527">
        <v>3</v>
      </c>
      <c r="M42527" s="1">
        <v>40179</v>
      </c>
      <c r="N42527" s="2">
        <v>40179</v>
      </c>
      <c r="O42527" t="s">
        <v>118</v>
      </c>
      <c r="P42527">
        <v>2010</v>
      </c>
      <c r="Q42527" s="1">
        <v>41466</v>
      </c>
      <c r="R42527" s="1">
        <v>41865</v>
      </c>
      <c r="S42527">
        <v>1000000</v>
      </c>
      <c r="T42527">
        <v>0</v>
      </c>
      <c r="U42527">
        <v>0</v>
      </c>
      <c r="V42527">
        <v>0</v>
      </c>
      <c r="W42527">
        <v>0</v>
      </c>
      <c r="X42527">
        <v>945000</v>
      </c>
      <c r="Y42527">
        <v>0</v>
      </c>
      <c r="Z42527">
        <v>0</v>
      </c>
      <c r="AA42527">
        <v>0</v>
      </c>
      <c r="AB42527">
        <v>0</v>
      </c>
      <c r="AC42527">
        <v>0</v>
      </c>
      <c r="AD42527">
        <v>0</v>
      </c>
      <c r="AE42527">
        <v>0</v>
      </c>
      <c r="AF42527">
        <v>0</v>
      </c>
      <c r="AG42527">
        <v>0</v>
      </c>
      <c r="AH42527">
        <v>0</v>
      </c>
      <c r="AI42527">
        <v>0</v>
      </c>
      <c r="AJ42527">
        <v>0</v>
      </c>
      <c r="AK42527">
        <v>0</v>
      </c>
      <c r="AL42527">
        <v>0</v>
      </c>
      <c r="AM42527">
        <v>0</v>
      </c>
    </row>
    <row r="42528" spans="1:39" x14ac:dyDescent="0.45">
      <c r="A42528" t="s">
        <v>156127</v>
      </c>
      <c r="B42528" t="s">
        <v>156128</v>
      </c>
      <c r="C42528" t="s">
        <v>156129</v>
      </c>
      <c r="D42528" t="s">
        <v>2191</v>
      </c>
      <c r="E42528" t="s">
        <v>2192</v>
      </c>
      <c r="F42528" t="s">
        <v>25189</v>
      </c>
      <c r="G42528" t="s">
        <v>57</v>
      </c>
      <c r="H42528" t="s">
        <v>46</v>
      </c>
      <c r="I42528" t="s">
        <v>58</v>
      </c>
      <c r="J42528" t="s">
        <v>59</v>
      </c>
      <c r="K42528" t="s">
        <v>4538</v>
      </c>
      <c r="L42528">
        <v>1</v>
      </c>
      <c r="M42528" s="1">
        <v>24108</v>
      </c>
      <c r="N42528" s="2">
        <v>24108</v>
      </c>
      <c r="O42528" t="s">
        <v>13154</v>
      </c>
      <c r="P42528">
        <v>1966</v>
      </c>
      <c r="Q42528" s="1">
        <v>40095</v>
      </c>
      <c r="R42528" s="1">
        <v>40095</v>
      </c>
      <c r="S42528">
        <v>0</v>
      </c>
      <c r="T42528">
        <v>69000000</v>
      </c>
      <c r="U42528">
        <v>0</v>
      </c>
      <c r="V42528">
        <v>0</v>
      </c>
      <c r="W42528">
        <v>0</v>
      </c>
      <c r="X42528">
        <v>0</v>
      </c>
      <c r="Y42528">
        <v>0</v>
      </c>
      <c r="Z42528">
        <v>0</v>
      </c>
      <c r="AA42528">
        <v>0</v>
      </c>
      <c r="AB42528">
        <v>0</v>
      </c>
      <c r="AC42528">
        <v>0</v>
      </c>
      <c r="AD42528">
        <v>0</v>
      </c>
      <c r="AE42528">
        <v>0</v>
      </c>
      <c r="AF42528">
        <v>0</v>
      </c>
      <c r="AG42528">
        <v>0</v>
      </c>
      <c r="AH42528">
        <v>0</v>
      </c>
      <c r="AI42528">
        <v>0</v>
      </c>
      <c r="AJ42528">
        <v>0</v>
      </c>
      <c r="AK42528">
        <v>0</v>
      </c>
      <c r="AL42528">
        <v>0</v>
      </c>
      <c r="AM42528">
        <v>0</v>
      </c>
    </row>
    <row r="42529" spans="1:39" x14ac:dyDescent="0.45">
      <c r="A42529" t="s">
        <v>156130</v>
      </c>
      <c r="B42529" t="s">
        <v>156131</v>
      </c>
      <c r="C42529" t="s">
        <v>156132</v>
      </c>
      <c r="D42529" t="s">
        <v>293</v>
      </c>
      <c r="E42529" t="s">
        <v>294</v>
      </c>
      <c r="F42529" t="s">
        <v>156133</v>
      </c>
      <c r="G42529" t="s">
        <v>57</v>
      </c>
      <c r="H42529" t="s">
        <v>46</v>
      </c>
      <c r="I42529" t="s">
        <v>47</v>
      </c>
      <c r="J42529" t="s">
        <v>4876</v>
      </c>
      <c r="K42529" t="s">
        <v>4877</v>
      </c>
      <c r="L42529">
        <v>3</v>
      </c>
      <c r="M42529" s="1">
        <v>37987</v>
      </c>
      <c r="N42529" s="2">
        <v>37987</v>
      </c>
      <c r="O42529" t="s">
        <v>452</v>
      </c>
      <c r="P42529">
        <v>2004</v>
      </c>
      <c r="Q42529" s="1">
        <v>40141</v>
      </c>
      <c r="R42529" s="1">
        <v>41430</v>
      </c>
      <c r="S42529">
        <v>0</v>
      </c>
      <c r="T42529">
        <v>3466539</v>
      </c>
      <c r="U42529">
        <v>0</v>
      </c>
      <c r="V42529">
        <v>0</v>
      </c>
      <c r="W42529">
        <v>0</v>
      </c>
      <c r="X42529">
        <v>0</v>
      </c>
      <c r="Y42529">
        <v>0</v>
      </c>
      <c r="Z42529">
        <v>0</v>
      </c>
      <c r="AA42529">
        <v>0</v>
      </c>
      <c r="AB42529">
        <v>0</v>
      </c>
      <c r="AC42529">
        <v>0</v>
      </c>
      <c r="AD42529">
        <v>0</v>
      </c>
      <c r="AE42529">
        <v>0</v>
      </c>
      <c r="AF42529">
        <v>0</v>
      </c>
      <c r="AG42529">
        <v>0</v>
      </c>
      <c r="AH42529">
        <v>0</v>
      </c>
      <c r="AI42529">
        <v>0</v>
      </c>
      <c r="AJ42529">
        <v>0</v>
      </c>
      <c r="AK42529">
        <v>0</v>
      </c>
      <c r="AL42529">
        <v>0</v>
      </c>
      <c r="AM42529">
        <v>0</v>
      </c>
    </row>
    <row r="42530" spans="1:39" x14ac:dyDescent="0.45">
      <c r="A42530" t="s">
        <v>156134</v>
      </c>
      <c r="B42530" t="s">
        <v>156135</v>
      </c>
      <c r="C42530" t="s">
        <v>156136</v>
      </c>
      <c r="D42530" t="s">
        <v>3082</v>
      </c>
      <c r="E42530" t="s">
        <v>1758</v>
      </c>
      <c r="F42530" t="s">
        <v>4815</v>
      </c>
      <c r="G42530" t="s">
        <v>57</v>
      </c>
      <c r="H42530" t="s">
        <v>46</v>
      </c>
      <c r="I42530" t="s">
        <v>526</v>
      </c>
      <c r="J42530" t="s">
        <v>527</v>
      </c>
      <c r="K42530" t="s">
        <v>3771</v>
      </c>
      <c r="L42530">
        <v>6</v>
      </c>
      <c r="Q42530" s="1">
        <v>40261</v>
      </c>
      <c r="R42530" s="1">
        <v>41256</v>
      </c>
      <c r="S42530">
        <v>0</v>
      </c>
      <c r="T42530">
        <v>66000000</v>
      </c>
      <c r="U42530">
        <v>0</v>
      </c>
      <c r="V42530">
        <v>0</v>
      </c>
      <c r="W42530">
        <v>0</v>
      </c>
      <c r="X42530">
        <v>7000000</v>
      </c>
      <c r="Y42530">
        <v>0</v>
      </c>
      <c r="Z42530">
        <v>0</v>
      </c>
      <c r="AA42530">
        <v>0</v>
      </c>
      <c r="AB42530">
        <v>0</v>
      </c>
      <c r="AC42530">
        <v>0</v>
      </c>
      <c r="AD42530">
        <v>0</v>
      </c>
      <c r="AE42530">
        <v>0</v>
      </c>
      <c r="AF42530">
        <v>0</v>
      </c>
      <c r="AG42530">
        <v>0</v>
      </c>
      <c r="AH42530">
        <v>66000000</v>
      </c>
      <c r="AI42530">
        <v>0</v>
      </c>
      <c r="AJ42530">
        <v>0</v>
      </c>
      <c r="AK42530">
        <v>0</v>
      </c>
      <c r="AL42530">
        <v>0</v>
      </c>
      <c r="AM42530">
        <v>0</v>
      </c>
    </row>
    <row r="42531" spans="1:39" x14ac:dyDescent="0.45">
      <c r="A42531" t="s">
        <v>156137</v>
      </c>
      <c r="B42531" t="s">
        <v>156138</v>
      </c>
      <c r="C42531" t="s">
        <v>156139</v>
      </c>
      <c r="D42531" t="s">
        <v>3082</v>
      </c>
      <c r="E42531" t="s">
        <v>1758</v>
      </c>
      <c r="F42531" t="s">
        <v>9531</v>
      </c>
      <c r="G42531" t="s">
        <v>57</v>
      </c>
      <c r="H42531" t="s">
        <v>46</v>
      </c>
      <c r="I42531" t="s">
        <v>299</v>
      </c>
      <c r="J42531" t="s">
        <v>300</v>
      </c>
      <c r="K42531" t="s">
        <v>1568</v>
      </c>
      <c r="L42531">
        <v>3</v>
      </c>
      <c r="Q42531" s="1">
        <v>39667</v>
      </c>
      <c r="R42531" s="1">
        <v>40330</v>
      </c>
      <c r="S42531">
        <v>0</v>
      </c>
      <c r="T42531">
        <v>70000000</v>
      </c>
      <c r="U42531">
        <v>0</v>
      </c>
      <c r="V42531">
        <v>0</v>
      </c>
      <c r="W42531">
        <v>0</v>
      </c>
      <c r="X42531">
        <v>0</v>
      </c>
      <c r="Y42531">
        <v>0</v>
      </c>
      <c r="Z42531">
        <v>0</v>
      </c>
      <c r="AA42531">
        <v>0</v>
      </c>
      <c r="AB42531">
        <v>0</v>
      </c>
      <c r="AC42531">
        <v>0</v>
      </c>
      <c r="AD42531">
        <v>0</v>
      </c>
      <c r="AE42531">
        <v>0</v>
      </c>
      <c r="AF42531">
        <v>15000000</v>
      </c>
      <c r="AG42531">
        <v>0</v>
      </c>
      <c r="AH42531">
        <v>45000000</v>
      </c>
      <c r="AI42531">
        <v>0</v>
      </c>
      <c r="AJ42531">
        <v>0</v>
      </c>
      <c r="AK42531">
        <v>0</v>
      </c>
      <c r="AL42531">
        <v>0</v>
      </c>
      <c r="AM42531">
        <v>0</v>
      </c>
    </row>
    <row r="42532" spans="1:39" x14ac:dyDescent="0.45">
      <c r="A42532" t="s">
        <v>156140</v>
      </c>
      <c r="B42532" t="s">
        <v>156141</v>
      </c>
      <c r="C42532" t="s">
        <v>156142</v>
      </c>
      <c r="D42532" t="s">
        <v>774</v>
      </c>
      <c r="E42532" t="s">
        <v>775</v>
      </c>
      <c r="F42532" t="s">
        <v>156143</v>
      </c>
      <c r="G42532" t="s">
        <v>45</v>
      </c>
      <c r="H42532" t="s">
        <v>46</v>
      </c>
      <c r="I42532" t="s">
        <v>115</v>
      </c>
      <c r="J42532" t="s">
        <v>334</v>
      </c>
      <c r="K42532" t="s">
        <v>334</v>
      </c>
      <c r="L42532">
        <v>2</v>
      </c>
      <c r="Q42532" s="1">
        <v>39782</v>
      </c>
      <c r="R42532" s="1">
        <v>40465</v>
      </c>
      <c r="S42532">
        <v>0</v>
      </c>
      <c r="T42532">
        <v>9168528</v>
      </c>
      <c r="U42532">
        <v>0</v>
      </c>
      <c r="V42532">
        <v>0</v>
      </c>
      <c r="W42532">
        <v>0</v>
      </c>
      <c r="X42532">
        <v>0</v>
      </c>
      <c r="Y42532">
        <v>0</v>
      </c>
      <c r="Z42532">
        <v>0</v>
      </c>
      <c r="AA42532">
        <v>0</v>
      </c>
      <c r="AB42532">
        <v>0</v>
      </c>
      <c r="AC42532">
        <v>0</v>
      </c>
      <c r="AD42532">
        <v>0</v>
      </c>
      <c r="AE42532">
        <v>0</v>
      </c>
      <c r="AF42532">
        <v>6300000</v>
      </c>
      <c r="AG42532">
        <v>0</v>
      </c>
      <c r="AH42532">
        <v>0</v>
      </c>
      <c r="AI42532">
        <v>0</v>
      </c>
      <c r="AJ42532">
        <v>0</v>
      </c>
      <c r="AK42532">
        <v>0</v>
      </c>
      <c r="AL42532">
        <v>0</v>
      </c>
      <c r="AM42532">
        <v>0</v>
      </c>
    </row>
    <row r="42533" spans="1:39" x14ac:dyDescent="0.45">
      <c r="A42533" t="s">
        <v>156144</v>
      </c>
      <c r="B42533" t="s">
        <v>156145</v>
      </c>
      <c r="C42533" t="s">
        <v>156146</v>
      </c>
      <c r="D42533" t="s">
        <v>54</v>
      </c>
      <c r="E42533" t="s">
        <v>55</v>
      </c>
      <c r="F42533" t="s">
        <v>156147</v>
      </c>
      <c r="G42533" t="s">
        <v>57</v>
      </c>
      <c r="H42533" t="s">
        <v>46</v>
      </c>
      <c r="I42533" t="s">
        <v>4505</v>
      </c>
      <c r="J42533" t="s">
        <v>4506</v>
      </c>
      <c r="K42533" t="s">
        <v>4506</v>
      </c>
      <c r="L42533">
        <v>3</v>
      </c>
      <c r="M42533" s="1">
        <v>38353</v>
      </c>
      <c r="N42533" s="2">
        <v>38353</v>
      </c>
      <c r="O42533" t="s">
        <v>464</v>
      </c>
      <c r="P42533">
        <v>2005</v>
      </c>
      <c r="Q42533" s="1">
        <v>40242</v>
      </c>
      <c r="R42533" s="1">
        <v>41058</v>
      </c>
      <c r="S42533">
        <v>0</v>
      </c>
      <c r="T42533">
        <v>2700000</v>
      </c>
      <c r="U42533">
        <v>0</v>
      </c>
      <c r="V42533">
        <v>0</v>
      </c>
      <c r="W42533">
        <v>0</v>
      </c>
      <c r="X42533">
        <v>5322212</v>
      </c>
      <c r="Y42533">
        <v>0</v>
      </c>
      <c r="Z42533">
        <v>0</v>
      </c>
      <c r="AA42533">
        <v>5000000</v>
      </c>
      <c r="AB42533">
        <v>0</v>
      </c>
      <c r="AC42533">
        <v>0</v>
      </c>
      <c r="AD42533">
        <v>0</v>
      </c>
      <c r="AE42533">
        <v>0</v>
      </c>
      <c r="AF42533">
        <v>0</v>
      </c>
      <c r="AG42533">
        <v>0</v>
      </c>
      <c r="AH42533">
        <v>0</v>
      </c>
      <c r="AI42533">
        <v>0</v>
      </c>
      <c r="AJ42533">
        <v>0</v>
      </c>
      <c r="AK42533">
        <v>0</v>
      </c>
      <c r="AL42533">
        <v>0</v>
      </c>
      <c r="AM42533">
        <v>0</v>
      </c>
    </row>
    <row r="42534" spans="1:39" x14ac:dyDescent="0.45">
      <c r="A42534" t="s">
        <v>156148</v>
      </c>
      <c r="B42534" t="s">
        <v>156149</v>
      </c>
      <c r="C42534" t="s">
        <v>156150</v>
      </c>
      <c r="D42534" t="s">
        <v>1343</v>
      </c>
      <c r="E42534" t="s">
        <v>1344</v>
      </c>
      <c r="F42534" t="s">
        <v>4236</v>
      </c>
      <c r="G42534" t="s">
        <v>57</v>
      </c>
      <c r="H42534" t="s">
        <v>715</v>
      </c>
      <c r="J42534" t="s">
        <v>4260</v>
      </c>
      <c r="K42534" t="s">
        <v>30717</v>
      </c>
      <c r="L42534">
        <v>1</v>
      </c>
      <c r="M42534" s="1">
        <v>36161</v>
      </c>
      <c r="N42534" s="2">
        <v>36161</v>
      </c>
      <c r="O42534" t="s">
        <v>1121</v>
      </c>
      <c r="P42534">
        <v>1999</v>
      </c>
      <c r="Q42534" s="1">
        <v>39276</v>
      </c>
      <c r="R42534" s="1">
        <v>39276</v>
      </c>
      <c r="S42534">
        <v>0</v>
      </c>
      <c r="T42534">
        <v>2750000</v>
      </c>
      <c r="U42534">
        <v>0</v>
      </c>
      <c r="V42534">
        <v>0</v>
      </c>
      <c r="W42534">
        <v>0</v>
      </c>
      <c r="X42534">
        <v>0</v>
      </c>
      <c r="Y42534">
        <v>0</v>
      </c>
      <c r="Z42534">
        <v>0</v>
      </c>
      <c r="AA42534">
        <v>0</v>
      </c>
      <c r="AB42534">
        <v>0</v>
      </c>
      <c r="AC42534">
        <v>0</v>
      </c>
      <c r="AD42534">
        <v>0</v>
      </c>
      <c r="AE42534">
        <v>0</v>
      </c>
      <c r="AF42534">
        <v>0</v>
      </c>
      <c r="AG42534">
        <v>0</v>
      </c>
      <c r="AH42534">
        <v>0</v>
      </c>
      <c r="AI42534">
        <v>2750000</v>
      </c>
      <c r="AJ42534">
        <v>0</v>
      </c>
      <c r="AK42534">
        <v>0</v>
      </c>
      <c r="AL42534">
        <v>0</v>
      </c>
      <c r="AM42534">
        <v>0</v>
      </c>
    </row>
    <row r="42535" spans="1:39" x14ac:dyDescent="0.45">
      <c r="A42535" t="s">
        <v>156151</v>
      </c>
      <c r="B42535" t="s">
        <v>156152</v>
      </c>
      <c r="C42535" t="s">
        <v>156153</v>
      </c>
      <c r="D42535" t="s">
        <v>156154</v>
      </c>
      <c r="E42535" t="s">
        <v>8628</v>
      </c>
      <c r="F42535" t="s">
        <v>1534</v>
      </c>
      <c r="G42535" t="s">
        <v>57</v>
      </c>
      <c r="H42535" t="s">
        <v>634</v>
      </c>
      <c r="J42535" t="s">
        <v>914</v>
      </c>
      <c r="K42535" t="s">
        <v>914</v>
      </c>
      <c r="L42535">
        <v>1</v>
      </c>
      <c r="M42535" s="1">
        <v>41122</v>
      </c>
      <c r="N42535" s="2">
        <v>41122</v>
      </c>
      <c r="O42535" t="s">
        <v>596</v>
      </c>
      <c r="P42535">
        <v>2012</v>
      </c>
      <c r="Q42535" s="1">
        <v>41365</v>
      </c>
      <c r="R42535" s="1">
        <v>41365</v>
      </c>
      <c r="S42535">
        <v>800000</v>
      </c>
      <c r="T42535">
        <v>0</v>
      </c>
      <c r="U42535">
        <v>0</v>
      </c>
      <c r="V42535">
        <v>0</v>
      </c>
      <c r="W42535">
        <v>0</v>
      </c>
      <c r="X42535">
        <v>0</v>
      </c>
      <c r="Y42535">
        <v>0</v>
      </c>
      <c r="Z42535">
        <v>0</v>
      </c>
      <c r="AA42535">
        <v>0</v>
      </c>
      <c r="AB42535">
        <v>0</v>
      </c>
      <c r="AC42535">
        <v>0</v>
      </c>
      <c r="AD42535">
        <v>0</v>
      </c>
      <c r="AE42535">
        <v>0</v>
      </c>
      <c r="AF42535">
        <v>0</v>
      </c>
      <c r="AG42535">
        <v>0</v>
      </c>
      <c r="AH42535">
        <v>0</v>
      </c>
      <c r="AI42535">
        <v>0</v>
      </c>
      <c r="AJ42535">
        <v>0</v>
      </c>
      <c r="AK42535">
        <v>0</v>
      </c>
      <c r="AL42535">
        <v>0</v>
      </c>
      <c r="AM42535">
        <v>0</v>
      </c>
    </row>
    <row r="42536" spans="1:39" x14ac:dyDescent="0.45">
      <c r="A42536" t="s">
        <v>156155</v>
      </c>
      <c r="B42536" t="s">
        <v>156156</v>
      </c>
      <c r="C42536" t="s">
        <v>156157</v>
      </c>
      <c r="F42536" t="s">
        <v>15831</v>
      </c>
      <c r="G42536" t="s">
        <v>57</v>
      </c>
      <c r="H42536" t="s">
        <v>46</v>
      </c>
      <c r="I42536" t="s">
        <v>81</v>
      </c>
      <c r="J42536" t="s">
        <v>82</v>
      </c>
      <c r="K42536" t="s">
        <v>906</v>
      </c>
      <c r="L42536">
        <v>1</v>
      </c>
      <c r="Q42536" s="1">
        <v>41892</v>
      </c>
      <c r="R42536" s="1">
        <v>41892</v>
      </c>
      <c r="S42536">
        <v>456000</v>
      </c>
      <c r="T42536">
        <v>0</v>
      </c>
      <c r="U42536">
        <v>0</v>
      </c>
      <c r="V42536">
        <v>0</v>
      </c>
      <c r="W42536">
        <v>0</v>
      </c>
      <c r="X42536">
        <v>0</v>
      </c>
      <c r="Y42536">
        <v>0</v>
      </c>
      <c r="Z42536">
        <v>0</v>
      </c>
      <c r="AA42536">
        <v>0</v>
      </c>
      <c r="AB42536">
        <v>0</v>
      </c>
      <c r="AC42536">
        <v>0</v>
      </c>
      <c r="AD42536">
        <v>0</v>
      </c>
      <c r="AE42536">
        <v>0</v>
      </c>
      <c r="AF42536">
        <v>0</v>
      </c>
      <c r="AG42536">
        <v>0</v>
      </c>
      <c r="AH42536">
        <v>0</v>
      </c>
      <c r="AI42536">
        <v>0</v>
      </c>
      <c r="AJ42536">
        <v>0</v>
      </c>
      <c r="AK42536">
        <v>0</v>
      </c>
      <c r="AL42536">
        <v>0</v>
      </c>
      <c r="AM42536">
        <v>0</v>
      </c>
    </row>
    <row r="42537" spans="1:39" x14ac:dyDescent="0.45">
      <c r="A42537" t="s">
        <v>156158</v>
      </c>
      <c r="B42537" t="s">
        <v>156159</v>
      </c>
      <c r="D42537" t="s">
        <v>4719</v>
      </c>
      <c r="E42537" t="s">
        <v>1497</v>
      </c>
      <c r="F42537" t="s">
        <v>114</v>
      </c>
      <c r="G42537" t="s">
        <v>57</v>
      </c>
      <c r="H42537" t="s">
        <v>46</v>
      </c>
      <c r="I42537" t="s">
        <v>81</v>
      </c>
      <c r="J42537" t="s">
        <v>590</v>
      </c>
      <c r="K42537" t="s">
        <v>590</v>
      </c>
      <c r="L42537">
        <v>1</v>
      </c>
      <c r="M42537" s="1">
        <v>41275</v>
      </c>
      <c r="N42537" s="2">
        <v>41275</v>
      </c>
      <c r="O42537" t="s">
        <v>164</v>
      </c>
      <c r="P42537">
        <v>2013</v>
      </c>
      <c r="Q42537" s="1">
        <v>41292</v>
      </c>
      <c r="R42537" s="1">
        <v>41292</v>
      </c>
      <c r="S42537">
        <v>0</v>
      </c>
      <c r="T42537">
        <v>0</v>
      </c>
      <c r="U42537">
        <v>0</v>
      </c>
      <c r="V42537">
        <v>0</v>
      </c>
      <c r="W42537">
        <v>0</v>
      </c>
      <c r="X42537">
        <v>0</v>
      </c>
      <c r="Y42537">
        <v>0</v>
      </c>
      <c r="Z42537">
        <v>0</v>
      </c>
      <c r="AA42537">
        <v>0</v>
      </c>
      <c r="AB42537">
        <v>0</v>
      </c>
      <c r="AC42537">
        <v>0</v>
      </c>
      <c r="AD42537">
        <v>0</v>
      </c>
      <c r="AE42537">
        <v>0</v>
      </c>
      <c r="AF42537">
        <v>0</v>
      </c>
      <c r="AG42537">
        <v>0</v>
      </c>
      <c r="AH42537">
        <v>0</v>
      </c>
      <c r="AI42537">
        <v>0</v>
      </c>
      <c r="AJ42537">
        <v>0</v>
      </c>
      <c r="AK42537">
        <v>0</v>
      </c>
      <c r="AL42537">
        <v>0</v>
      </c>
      <c r="AM42537">
        <v>0</v>
      </c>
    </row>
    <row r="42538" spans="1:39" x14ac:dyDescent="0.45">
      <c r="A42538" t="s">
        <v>156160</v>
      </c>
      <c r="B42538" t="s">
        <v>156161</v>
      </c>
      <c r="C42538" t="s">
        <v>156162</v>
      </c>
      <c r="D42538" t="s">
        <v>1267</v>
      </c>
      <c r="E42538" t="s">
        <v>1268</v>
      </c>
      <c r="F42538" t="s">
        <v>114</v>
      </c>
      <c r="G42538" t="s">
        <v>57</v>
      </c>
      <c r="H42538" t="s">
        <v>46</v>
      </c>
      <c r="I42538" t="s">
        <v>81</v>
      </c>
      <c r="J42538" t="s">
        <v>590</v>
      </c>
      <c r="K42538" t="s">
        <v>5852</v>
      </c>
      <c r="L42538">
        <v>1</v>
      </c>
      <c r="M42538" s="1">
        <v>37347</v>
      </c>
      <c r="N42538" s="2">
        <v>37347</v>
      </c>
      <c r="O42538" t="s">
        <v>7373</v>
      </c>
      <c r="P42538">
        <v>2002</v>
      </c>
      <c r="Q42538" s="1">
        <v>41765</v>
      </c>
      <c r="R42538" s="1">
        <v>41765</v>
      </c>
      <c r="S42538">
        <v>0</v>
      </c>
      <c r="T42538">
        <v>0</v>
      </c>
      <c r="U42538">
        <v>0</v>
      </c>
      <c r="V42538">
        <v>0</v>
      </c>
      <c r="W42538">
        <v>0</v>
      </c>
      <c r="X42538">
        <v>0</v>
      </c>
      <c r="Y42538">
        <v>0</v>
      </c>
      <c r="Z42538">
        <v>0</v>
      </c>
      <c r="AA42538">
        <v>0</v>
      </c>
      <c r="AB42538">
        <v>0</v>
      </c>
      <c r="AC42538">
        <v>0</v>
      </c>
      <c r="AD42538">
        <v>0</v>
      </c>
      <c r="AE42538">
        <v>0</v>
      </c>
      <c r="AF42538">
        <v>0</v>
      </c>
      <c r="AG42538">
        <v>0</v>
      </c>
      <c r="AH42538">
        <v>0</v>
      </c>
      <c r="AI42538">
        <v>0</v>
      </c>
      <c r="AJ42538">
        <v>0</v>
      </c>
      <c r="AK42538">
        <v>0</v>
      </c>
      <c r="AL42538">
        <v>0</v>
      </c>
      <c r="AM42538">
        <v>0</v>
      </c>
    </row>
    <row r="42539" spans="1:39" x14ac:dyDescent="0.45">
      <c r="A42539" t="s">
        <v>156163</v>
      </c>
      <c r="B42539" t="s">
        <v>156164</v>
      </c>
      <c r="C42539" t="s">
        <v>156165</v>
      </c>
      <c r="D42539" t="s">
        <v>653</v>
      </c>
      <c r="E42539" t="s">
        <v>343</v>
      </c>
      <c r="F42539" t="s">
        <v>156166</v>
      </c>
      <c r="G42539" t="s">
        <v>57</v>
      </c>
      <c r="H42539" t="s">
        <v>46</v>
      </c>
      <c r="I42539" t="s">
        <v>81</v>
      </c>
      <c r="J42539" t="s">
        <v>590</v>
      </c>
      <c r="K42539" t="s">
        <v>590</v>
      </c>
      <c r="L42539">
        <v>3</v>
      </c>
      <c r="M42539" s="1">
        <v>40179</v>
      </c>
      <c r="N42539" s="2">
        <v>40179</v>
      </c>
      <c r="O42539" t="s">
        <v>118</v>
      </c>
      <c r="P42539">
        <v>2010</v>
      </c>
      <c r="Q42539" s="1">
        <v>40912</v>
      </c>
      <c r="R42539" s="1">
        <v>41716</v>
      </c>
      <c r="S42539">
        <v>250000</v>
      </c>
      <c r="T42539">
        <v>7945725</v>
      </c>
      <c r="U42539">
        <v>0</v>
      </c>
      <c r="V42539">
        <v>0</v>
      </c>
      <c r="W42539">
        <v>0</v>
      </c>
      <c r="X42539">
        <v>0</v>
      </c>
      <c r="Y42539">
        <v>0</v>
      </c>
      <c r="Z42539">
        <v>0</v>
      </c>
      <c r="AA42539">
        <v>15000000</v>
      </c>
      <c r="AB42539">
        <v>0</v>
      </c>
      <c r="AC42539">
        <v>0</v>
      </c>
      <c r="AD42539">
        <v>0</v>
      </c>
      <c r="AE42539">
        <v>0</v>
      </c>
      <c r="AF42539">
        <v>7945725</v>
      </c>
      <c r="AG42539">
        <v>0</v>
      </c>
      <c r="AH42539">
        <v>0</v>
      </c>
      <c r="AI42539">
        <v>0</v>
      </c>
      <c r="AJ42539">
        <v>0</v>
      </c>
      <c r="AK42539">
        <v>0</v>
      </c>
      <c r="AL42539">
        <v>0</v>
      </c>
      <c r="AM42539">
        <v>0</v>
      </c>
    </row>
    <row r="42540" spans="1:39" x14ac:dyDescent="0.45">
      <c r="A42540" t="s">
        <v>156167</v>
      </c>
      <c r="B42540" t="s">
        <v>156168</v>
      </c>
      <c r="C42540" t="s">
        <v>156169</v>
      </c>
      <c r="D42540" t="s">
        <v>142</v>
      </c>
      <c r="E42540" t="s">
        <v>143</v>
      </c>
      <c r="F42540" t="s">
        <v>4251</v>
      </c>
      <c r="G42540" t="s">
        <v>57</v>
      </c>
      <c r="H42540" t="s">
        <v>46</v>
      </c>
      <c r="I42540" t="s">
        <v>81</v>
      </c>
      <c r="J42540" t="s">
        <v>82</v>
      </c>
      <c r="K42540" t="s">
        <v>21967</v>
      </c>
      <c r="L42540">
        <v>1</v>
      </c>
      <c r="M42540" s="1">
        <v>41275</v>
      </c>
      <c r="N42540" s="2">
        <v>41275</v>
      </c>
      <c r="O42540" t="s">
        <v>164</v>
      </c>
      <c r="P42540">
        <v>2013</v>
      </c>
      <c r="Q42540" s="1">
        <v>41381</v>
      </c>
      <c r="R42540" s="1">
        <v>41381</v>
      </c>
      <c r="S42540">
        <v>0</v>
      </c>
      <c r="T42540">
        <v>680000</v>
      </c>
      <c r="U42540">
        <v>0</v>
      </c>
      <c r="V42540">
        <v>0</v>
      </c>
      <c r="W42540">
        <v>0</v>
      </c>
      <c r="X42540">
        <v>0</v>
      </c>
      <c r="Y42540">
        <v>0</v>
      </c>
      <c r="Z42540">
        <v>0</v>
      </c>
      <c r="AA42540">
        <v>0</v>
      </c>
      <c r="AB42540">
        <v>0</v>
      </c>
      <c r="AC42540">
        <v>0</v>
      </c>
      <c r="AD42540">
        <v>0</v>
      </c>
      <c r="AE42540">
        <v>0</v>
      </c>
      <c r="AF42540">
        <v>0</v>
      </c>
      <c r="AG42540">
        <v>0</v>
      </c>
      <c r="AH42540">
        <v>0</v>
      </c>
      <c r="AI42540">
        <v>0</v>
      </c>
      <c r="AJ42540">
        <v>0</v>
      </c>
      <c r="AK42540">
        <v>0</v>
      </c>
      <c r="AL42540">
        <v>0</v>
      </c>
      <c r="AM42540">
        <v>0</v>
      </c>
    </row>
    <row r="42541" spans="1:39" x14ac:dyDescent="0.45">
      <c r="A42541" t="s">
        <v>156170</v>
      </c>
      <c r="B42541" t="s">
        <v>156171</v>
      </c>
      <c r="C42541" t="s">
        <v>156172</v>
      </c>
      <c r="D42541" t="s">
        <v>1343</v>
      </c>
      <c r="E42541" t="s">
        <v>1344</v>
      </c>
      <c r="F42541" t="s">
        <v>1469</v>
      </c>
      <c r="G42541" t="s">
        <v>57</v>
      </c>
      <c r="H42541" t="s">
        <v>46</v>
      </c>
      <c r="I42541" t="s">
        <v>81</v>
      </c>
      <c r="J42541" t="s">
        <v>82</v>
      </c>
      <c r="K42541" t="s">
        <v>82</v>
      </c>
      <c r="L42541">
        <v>3</v>
      </c>
      <c r="M42541" s="1">
        <v>10959</v>
      </c>
      <c r="N42541" s="2">
        <v>10959</v>
      </c>
      <c r="O42541" t="s">
        <v>31088</v>
      </c>
      <c r="P42541">
        <v>1930</v>
      </c>
      <c r="Q42541" s="1">
        <v>38565</v>
      </c>
      <c r="R42541" s="1">
        <v>40017</v>
      </c>
      <c r="S42541">
        <v>0</v>
      </c>
      <c r="T42541">
        <v>25500000</v>
      </c>
      <c r="U42541">
        <v>0</v>
      </c>
      <c r="V42541">
        <v>0</v>
      </c>
      <c r="W42541">
        <v>0</v>
      </c>
      <c r="X42541">
        <v>0</v>
      </c>
      <c r="Y42541">
        <v>0</v>
      </c>
      <c r="Z42541">
        <v>0</v>
      </c>
      <c r="AA42541">
        <v>0</v>
      </c>
      <c r="AB42541">
        <v>0</v>
      </c>
      <c r="AC42541">
        <v>0</v>
      </c>
      <c r="AD42541">
        <v>0</v>
      </c>
      <c r="AE42541">
        <v>0</v>
      </c>
      <c r="AF42541">
        <v>0</v>
      </c>
      <c r="AG42541">
        <v>10000000</v>
      </c>
      <c r="AH42541">
        <v>10000000</v>
      </c>
      <c r="AI42541">
        <v>0</v>
      </c>
      <c r="AJ42541">
        <v>0</v>
      </c>
      <c r="AK42541">
        <v>0</v>
      </c>
      <c r="AL42541">
        <v>0</v>
      </c>
      <c r="AM42541">
        <v>0</v>
      </c>
    </row>
    <row r="42542" spans="1:39" x14ac:dyDescent="0.45">
      <c r="A42542" t="s">
        <v>156173</v>
      </c>
      <c r="B42542" t="s">
        <v>156174</v>
      </c>
      <c r="C42542" t="s">
        <v>156175</v>
      </c>
      <c r="D42542" t="s">
        <v>228</v>
      </c>
      <c r="E42542" t="s">
        <v>229</v>
      </c>
      <c r="F42542" t="s">
        <v>114</v>
      </c>
      <c r="G42542" t="s">
        <v>57</v>
      </c>
      <c r="H42542" t="s">
        <v>46</v>
      </c>
      <c r="I42542" t="s">
        <v>81</v>
      </c>
      <c r="J42542" t="s">
        <v>337</v>
      </c>
      <c r="K42542" t="s">
        <v>16104</v>
      </c>
      <c r="L42542">
        <v>1</v>
      </c>
      <c r="M42542" s="1">
        <v>40976</v>
      </c>
      <c r="N42542" s="2">
        <v>40969</v>
      </c>
      <c r="O42542" t="s">
        <v>132</v>
      </c>
      <c r="P42542">
        <v>2012</v>
      </c>
      <c r="Q42542" s="1">
        <v>41008</v>
      </c>
      <c r="R42542" s="1">
        <v>41008</v>
      </c>
      <c r="S42542">
        <v>0</v>
      </c>
      <c r="T42542">
        <v>0</v>
      </c>
      <c r="U42542">
        <v>0</v>
      </c>
      <c r="V42542">
        <v>0</v>
      </c>
      <c r="W42542">
        <v>0</v>
      </c>
      <c r="X42542">
        <v>0</v>
      </c>
      <c r="Y42542">
        <v>0</v>
      </c>
      <c r="Z42542">
        <v>0</v>
      </c>
      <c r="AA42542">
        <v>0</v>
      </c>
      <c r="AB42542">
        <v>0</v>
      </c>
      <c r="AC42542">
        <v>0</v>
      </c>
      <c r="AD42542">
        <v>0</v>
      </c>
      <c r="AE42542">
        <v>0</v>
      </c>
      <c r="AF42542">
        <v>0</v>
      </c>
      <c r="AG42542">
        <v>0</v>
      </c>
      <c r="AH42542">
        <v>0</v>
      </c>
      <c r="AI42542">
        <v>0</v>
      </c>
      <c r="AJ42542">
        <v>0</v>
      </c>
      <c r="AK42542">
        <v>0</v>
      </c>
      <c r="AL42542">
        <v>0</v>
      </c>
      <c r="AM42542">
        <v>0</v>
      </c>
    </row>
    <row r="42543" spans="1:39" x14ac:dyDescent="0.45">
      <c r="A42543" t="s">
        <v>156176</v>
      </c>
      <c r="B42543" t="s">
        <v>156177</v>
      </c>
      <c r="C42543" t="s">
        <v>156178</v>
      </c>
      <c r="D42543" t="s">
        <v>88</v>
      </c>
      <c r="E42543" t="s">
        <v>89</v>
      </c>
      <c r="F42543" t="s">
        <v>757</v>
      </c>
      <c r="G42543" t="s">
        <v>57</v>
      </c>
      <c r="H42543" t="s">
        <v>46</v>
      </c>
      <c r="I42543" t="s">
        <v>81</v>
      </c>
      <c r="J42543" t="s">
        <v>1436</v>
      </c>
      <c r="K42543" t="s">
        <v>1436</v>
      </c>
      <c r="L42543">
        <v>1</v>
      </c>
      <c r="M42543" s="1">
        <v>39814</v>
      </c>
      <c r="N42543" s="2">
        <v>39814</v>
      </c>
      <c r="O42543" t="s">
        <v>188</v>
      </c>
      <c r="P42543">
        <v>2009</v>
      </c>
      <c r="Q42543" s="1">
        <v>40226</v>
      </c>
      <c r="R42543" s="1">
        <v>40226</v>
      </c>
      <c r="S42543">
        <v>0</v>
      </c>
      <c r="T42543">
        <v>600000</v>
      </c>
      <c r="U42543">
        <v>0</v>
      </c>
      <c r="V42543">
        <v>0</v>
      </c>
      <c r="W42543">
        <v>0</v>
      </c>
      <c r="X42543">
        <v>0</v>
      </c>
      <c r="Y42543">
        <v>0</v>
      </c>
      <c r="Z42543">
        <v>0</v>
      </c>
      <c r="AA42543">
        <v>0</v>
      </c>
      <c r="AB42543">
        <v>0</v>
      </c>
      <c r="AC42543">
        <v>0</v>
      </c>
      <c r="AD42543">
        <v>0</v>
      </c>
      <c r="AE42543">
        <v>0</v>
      </c>
      <c r="AF42543">
        <v>0</v>
      </c>
      <c r="AG42543">
        <v>0</v>
      </c>
      <c r="AH42543">
        <v>0</v>
      </c>
      <c r="AI42543">
        <v>0</v>
      </c>
      <c r="AJ42543">
        <v>0</v>
      </c>
      <c r="AK42543">
        <v>0</v>
      </c>
      <c r="AL42543">
        <v>0</v>
      </c>
      <c r="AM42543">
        <v>0</v>
      </c>
    </row>
    <row r="42544" spans="1:39" x14ac:dyDescent="0.45">
      <c r="A42544" t="s">
        <v>156179</v>
      </c>
      <c r="B42544" t="s">
        <v>156180</v>
      </c>
      <c r="C42544" t="s">
        <v>156181</v>
      </c>
      <c r="D42544" t="s">
        <v>161</v>
      </c>
      <c r="E42544" t="s">
        <v>162</v>
      </c>
      <c r="F42544" t="s">
        <v>610</v>
      </c>
      <c r="G42544" t="s">
        <v>57</v>
      </c>
      <c r="H42544" t="s">
        <v>46</v>
      </c>
      <c r="I42544" t="s">
        <v>81</v>
      </c>
      <c r="J42544" t="s">
        <v>3389</v>
      </c>
      <c r="K42544" t="s">
        <v>3389</v>
      </c>
      <c r="L42544">
        <v>1</v>
      </c>
      <c r="M42544" s="1">
        <v>40179</v>
      </c>
      <c r="N42544" s="2">
        <v>40179</v>
      </c>
      <c r="O42544" t="s">
        <v>118</v>
      </c>
      <c r="P42544">
        <v>2010</v>
      </c>
      <c r="Q42544" s="1">
        <v>41584</v>
      </c>
      <c r="R42544" s="1">
        <v>41584</v>
      </c>
      <c r="S42544">
        <v>0</v>
      </c>
      <c r="T42544">
        <v>0</v>
      </c>
      <c r="U42544">
        <v>0</v>
      </c>
      <c r="V42544">
        <v>0</v>
      </c>
      <c r="W42544">
        <v>0</v>
      </c>
      <c r="X42544">
        <v>0</v>
      </c>
      <c r="Y42544">
        <v>0</v>
      </c>
      <c r="Z42544">
        <v>750000</v>
      </c>
      <c r="AA42544">
        <v>0</v>
      </c>
      <c r="AB42544">
        <v>0</v>
      </c>
      <c r="AC42544">
        <v>0</v>
      </c>
      <c r="AD42544">
        <v>0</v>
      </c>
      <c r="AE42544">
        <v>0</v>
      </c>
      <c r="AF42544">
        <v>0</v>
      </c>
      <c r="AG42544">
        <v>0</v>
      </c>
      <c r="AH42544">
        <v>0</v>
      </c>
      <c r="AI42544">
        <v>0</v>
      </c>
      <c r="AJ42544">
        <v>0</v>
      </c>
      <c r="AK42544">
        <v>0</v>
      </c>
      <c r="AL42544">
        <v>0</v>
      </c>
      <c r="AM42544">
        <v>0</v>
      </c>
    </row>
    <row r="42545" spans="1:39" x14ac:dyDescent="0.45">
      <c r="A42545" t="s">
        <v>156182</v>
      </c>
      <c r="B42545" t="s">
        <v>156183</v>
      </c>
      <c r="C42545" t="s">
        <v>156184</v>
      </c>
      <c r="D42545" t="s">
        <v>315</v>
      </c>
      <c r="E42545" t="s">
        <v>316</v>
      </c>
      <c r="F42545" t="s">
        <v>156185</v>
      </c>
      <c r="G42545" t="s">
        <v>57</v>
      </c>
      <c r="H42545" t="s">
        <v>46</v>
      </c>
      <c r="I42545" t="s">
        <v>8279</v>
      </c>
      <c r="J42545" t="s">
        <v>18987</v>
      </c>
      <c r="K42545" t="s">
        <v>18987</v>
      </c>
      <c r="L42545">
        <v>2</v>
      </c>
      <c r="M42545" s="1">
        <v>37257</v>
      </c>
      <c r="N42545" s="2">
        <v>37257</v>
      </c>
      <c r="O42545" t="s">
        <v>554</v>
      </c>
      <c r="P42545">
        <v>2002</v>
      </c>
      <c r="Q42545" s="1">
        <v>41163</v>
      </c>
      <c r="R42545" s="1">
        <v>41425</v>
      </c>
      <c r="S42545">
        <v>1000000</v>
      </c>
      <c r="T42545">
        <v>509025</v>
      </c>
      <c r="U42545">
        <v>0</v>
      </c>
      <c r="V42545">
        <v>0</v>
      </c>
      <c r="W42545">
        <v>0</v>
      </c>
      <c r="X42545">
        <v>0</v>
      </c>
      <c r="Y42545">
        <v>0</v>
      </c>
      <c r="Z42545">
        <v>0</v>
      </c>
      <c r="AA42545">
        <v>0</v>
      </c>
      <c r="AB42545">
        <v>0</v>
      </c>
      <c r="AC42545">
        <v>0</v>
      </c>
      <c r="AD42545">
        <v>0</v>
      </c>
      <c r="AE42545">
        <v>0</v>
      </c>
      <c r="AF42545">
        <v>0</v>
      </c>
      <c r="AG42545">
        <v>0</v>
      </c>
      <c r="AH42545">
        <v>0</v>
      </c>
      <c r="AI42545">
        <v>0</v>
      </c>
      <c r="AJ42545">
        <v>0</v>
      </c>
      <c r="AK42545">
        <v>0</v>
      </c>
      <c r="AL42545">
        <v>0</v>
      </c>
      <c r="AM42545">
        <v>0</v>
      </c>
    </row>
    <row r="42546" spans="1:39" x14ac:dyDescent="0.45">
      <c r="A42546" t="s">
        <v>156186</v>
      </c>
      <c r="B42546" t="s">
        <v>156187</v>
      </c>
      <c r="C42546" t="s">
        <v>156188</v>
      </c>
      <c r="F42546" t="s">
        <v>156189</v>
      </c>
      <c r="G42546" t="s">
        <v>57</v>
      </c>
      <c r="H42546" t="s">
        <v>74</v>
      </c>
      <c r="J42546" t="s">
        <v>92766</v>
      </c>
      <c r="K42546" t="s">
        <v>92766</v>
      </c>
      <c r="L42546">
        <v>1</v>
      </c>
      <c r="Q42546" s="1">
        <v>41087</v>
      </c>
      <c r="R42546" s="1">
        <v>41087</v>
      </c>
      <c r="S42546">
        <v>0</v>
      </c>
      <c r="T42546">
        <v>1435149</v>
      </c>
      <c r="U42546">
        <v>0</v>
      </c>
      <c r="V42546">
        <v>0</v>
      </c>
      <c r="W42546">
        <v>0</v>
      </c>
      <c r="X42546">
        <v>0</v>
      </c>
      <c r="Y42546">
        <v>0</v>
      </c>
      <c r="Z42546">
        <v>0</v>
      </c>
      <c r="AA42546">
        <v>0</v>
      </c>
      <c r="AB42546">
        <v>0</v>
      </c>
      <c r="AC42546">
        <v>0</v>
      </c>
      <c r="AD42546">
        <v>0</v>
      </c>
      <c r="AE42546">
        <v>0</v>
      </c>
      <c r="AF42546">
        <v>0</v>
      </c>
      <c r="AG42546">
        <v>0</v>
      </c>
      <c r="AH42546">
        <v>0</v>
      </c>
      <c r="AI42546">
        <v>0</v>
      </c>
      <c r="AJ42546">
        <v>0</v>
      </c>
      <c r="AK42546">
        <v>0</v>
      </c>
      <c r="AL42546">
        <v>0</v>
      </c>
      <c r="AM42546">
        <v>0</v>
      </c>
    </row>
    <row r="42547" spans="1:39" x14ac:dyDescent="0.45">
      <c r="A42547" t="s">
        <v>156190</v>
      </c>
      <c r="B42547" t="s">
        <v>156191</v>
      </c>
      <c r="C42547" t="s">
        <v>156192</v>
      </c>
      <c r="D42547" t="s">
        <v>315</v>
      </c>
      <c r="E42547" t="s">
        <v>316</v>
      </c>
      <c r="F42547" t="s">
        <v>230</v>
      </c>
      <c r="G42547" t="s">
        <v>57</v>
      </c>
      <c r="H42547" t="s">
        <v>46</v>
      </c>
      <c r="I42547" t="s">
        <v>81</v>
      </c>
      <c r="J42547" t="s">
        <v>82</v>
      </c>
      <c r="K42547" t="s">
        <v>82</v>
      </c>
      <c r="L42547">
        <v>1</v>
      </c>
      <c r="M42547" s="1">
        <v>39083</v>
      </c>
      <c r="N42547" s="2">
        <v>39083</v>
      </c>
      <c r="O42547" t="s">
        <v>110</v>
      </c>
      <c r="P42547">
        <v>2007</v>
      </c>
      <c r="Q42547" s="1">
        <v>39742</v>
      </c>
      <c r="R42547" s="1">
        <v>39742</v>
      </c>
      <c r="S42547">
        <v>0</v>
      </c>
      <c r="T42547">
        <v>3000000</v>
      </c>
      <c r="U42547">
        <v>0</v>
      </c>
      <c r="V42547">
        <v>0</v>
      </c>
      <c r="W42547">
        <v>0</v>
      </c>
      <c r="X42547">
        <v>0</v>
      </c>
      <c r="Y42547">
        <v>0</v>
      </c>
      <c r="Z42547">
        <v>0</v>
      </c>
      <c r="AA42547">
        <v>0</v>
      </c>
      <c r="AB42547">
        <v>0</v>
      </c>
      <c r="AC42547">
        <v>0</v>
      </c>
      <c r="AD42547">
        <v>0</v>
      </c>
      <c r="AE42547">
        <v>0</v>
      </c>
      <c r="AF42547">
        <v>3000000</v>
      </c>
      <c r="AG42547">
        <v>0</v>
      </c>
      <c r="AH42547">
        <v>0</v>
      </c>
      <c r="AI42547">
        <v>0</v>
      </c>
      <c r="AJ42547">
        <v>0</v>
      </c>
      <c r="AK42547">
        <v>0</v>
      </c>
      <c r="AL42547">
        <v>0</v>
      </c>
      <c r="AM42547">
        <v>0</v>
      </c>
    </row>
    <row r="42548" spans="1:39" x14ac:dyDescent="0.45">
      <c r="A42548" t="s">
        <v>156193</v>
      </c>
      <c r="B42548" t="s">
        <v>156194</v>
      </c>
      <c r="C42548" t="s">
        <v>156195</v>
      </c>
      <c r="D42548" t="s">
        <v>156196</v>
      </c>
      <c r="E42548" t="s">
        <v>25240</v>
      </c>
      <c r="F42548" t="s">
        <v>1693</v>
      </c>
      <c r="G42548" t="s">
        <v>57</v>
      </c>
      <c r="H42548" t="s">
        <v>46</v>
      </c>
      <c r="I42548" t="s">
        <v>299</v>
      </c>
      <c r="J42548" t="s">
        <v>2515</v>
      </c>
      <c r="K42548" t="s">
        <v>6317</v>
      </c>
      <c r="L42548">
        <v>1</v>
      </c>
      <c r="M42548" s="1">
        <v>40087</v>
      </c>
      <c r="N42548" s="2">
        <v>40087</v>
      </c>
      <c r="O42548" t="s">
        <v>702</v>
      </c>
      <c r="P42548">
        <v>2009</v>
      </c>
      <c r="Q42548" s="1">
        <v>40558</v>
      </c>
      <c r="R42548" s="1">
        <v>40558</v>
      </c>
      <c r="S42548">
        <v>180000</v>
      </c>
      <c r="T42548">
        <v>0</v>
      </c>
      <c r="U42548">
        <v>0</v>
      </c>
      <c r="V42548">
        <v>0</v>
      </c>
      <c r="W42548">
        <v>0</v>
      </c>
      <c r="X42548">
        <v>0</v>
      </c>
      <c r="Y42548">
        <v>0</v>
      </c>
      <c r="Z42548">
        <v>0</v>
      </c>
      <c r="AA42548">
        <v>0</v>
      </c>
      <c r="AB42548">
        <v>0</v>
      </c>
      <c r="AC42548">
        <v>0</v>
      </c>
      <c r="AD42548">
        <v>0</v>
      </c>
      <c r="AE42548">
        <v>0</v>
      </c>
      <c r="AF42548">
        <v>0</v>
      </c>
      <c r="AG42548">
        <v>0</v>
      </c>
      <c r="AH42548">
        <v>0</v>
      </c>
      <c r="AI42548">
        <v>0</v>
      </c>
      <c r="AJ42548">
        <v>0</v>
      </c>
      <c r="AK42548">
        <v>0</v>
      </c>
      <c r="AL42548">
        <v>0</v>
      </c>
      <c r="AM42548">
        <v>0</v>
      </c>
    </row>
    <row r="42549" spans="1:39" x14ac:dyDescent="0.45">
      <c r="A42549" t="s">
        <v>156197</v>
      </c>
      <c r="B42549" t="s">
        <v>156198</v>
      </c>
      <c r="C42549" t="s">
        <v>156199</v>
      </c>
      <c r="D42549" t="s">
        <v>156200</v>
      </c>
      <c r="E42549" t="s">
        <v>7396</v>
      </c>
      <c r="F42549" s="3">
        <v>50000</v>
      </c>
      <c r="G42549" t="s">
        <v>57</v>
      </c>
      <c r="H42549" t="s">
        <v>46</v>
      </c>
      <c r="I42549" t="s">
        <v>2353</v>
      </c>
      <c r="J42549" t="s">
        <v>7000</v>
      </c>
      <c r="K42549" t="s">
        <v>2543</v>
      </c>
      <c r="L42549">
        <v>1</v>
      </c>
      <c r="M42549" s="1">
        <v>39600</v>
      </c>
      <c r="N42549" s="2">
        <v>39600</v>
      </c>
      <c r="O42549" t="s">
        <v>520</v>
      </c>
      <c r="P42549">
        <v>2008</v>
      </c>
      <c r="Q42549" s="1">
        <v>40634</v>
      </c>
      <c r="R42549" s="1">
        <v>40634</v>
      </c>
      <c r="S42549">
        <v>50000</v>
      </c>
      <c r="T42549">
        <v>0</v>
      </c>
      <c r="U42549">
        <v>0</v>
      </c>
      <c r="V42549">
        <v>0</v>
      </c>
      <c r="W42549">
        <v>0</v>
      </c>
      <c r="X42549">
        <v>0</v>
      </c>
      <c r="Y42549">
        <v>0</v>
      </c>
      <c r="Z42549">
        <v>0</v>
      </c>
      <c r="AA42549">
        <v>0</v>
      </c>
      <c r="AB42549">
        <v>0</v>
      </c>
      <c r="AC42549">
        <v>0</v>
      </c>
      <c r="AD42549">
        <v>0</v>
      </c>
      <c r="AE42549">
        <v>0</v>
      </c>
      <c r="AF42549">
        <v>0</v>
      </c>
      <c r="AG42549">
        <v>0</v>
      </c>
      <c r="AH42549">
        <v>0</v>
      </c>
      <c r="AI42549">
        <v>0</v>
      </c>
      <c r="AJ42549">
        <v>0</v>
      </c>
      <c r="AK42549">
        <v>0</v>
      </c>
      <c r="AL42549">
        <v>0</v>
      </c>
      <c r="AM42549">
        <v>0</v>
      </c>
    </row>
    <row r="42550" spans="1:39" x14ac:dyDescent="0.45">
      <c r="A42550" t="s">
        <v>156201</v>
      </c>
      <c r="B42550" t="s">
        <v>156202</v>
      </c>
      <c r="C42550" t="s">
        <v>156203</v>
      </c>
      <c r="D42550" t="s">
        <v>156204</v>
      </c>
      <c r="E42550" t="s">
        <v>578</v>
      </c>
      <c r="F42550" s="3">
        <v>15000</v>
      </c>
      <c r="G42550" t="s">
        <v>57</v>
      </c>
      <c r="L42550">
        <v>1</v>
      </c>
      <c r="M42550" s="1">
        <v>40299</v>
      </c>
      <c r="N42550" s="2">
        <v>40299</v>
      </c>
      <c r="O42550" t="s">
        <v>1166</v>
      </c>
      <c r="P42550">
        <v>2010</v>
      </c>
      <c r="Q42550" s="1">
        <v>40299</v>
      </c>
      <c r="R42550" s="1">
        <v>40299</v>
      </c>
      <c r="S42550">
        <v>15000</v>
      </c>
      <c r="T42550">
        <v>0</v>
      </c>
      <c r="U42550">
        <v>0</v>
      </c>
      <c r="V42550">
        <v>0</v>
      </c>
      <c r="W42550">
        <v>0</v>
      </c>
      <c r="X42550">
        <v>0</v>
      </c>
      <c r="Y42550">
        <v>0</v>
      </c>
      <c r="Z42550">
        <v>0</v>
      </c>
      <c r="AA42550">
        <v>0</v>
      </c>
      <c r="AB42550">
        <v>0</v>
      </c>
      <c r="AC42550">
        <v>0</v>
      </c>
      <c r="AD42550">
        <v>0</v>
      </c>
      <c r="AE42550">
        <v>0</v>
      </c>
      <c r="AF42550">
        <v>0</v>
      </c>
      <c r="AG42550">
        <v>0</v>
      </c>
      <c r="AH42550">
        <v>0</v>
      </c>
      <c r="AI42550">
        <v>0</v>
      </c>
      <c r="AJ42550">
        <v>0</v>
      </c>
      <c r="AK42550">
        <v>0</v>
      </c>
      <c r="AL42550">
        <v>0</v>
      </c>
      <c r="AM42550">
        <v>0</v>
      </c>
    </row>
    <row r="42551" spans="1:39" x14ac:dyDescent="0.45">
      <c r="A42551" t="s">
        <v>156205</v>
      </c>
      <c r="B42551" t="s">
        <v>156206</v>
      </c>
      <c r="C42551" t="s">
        <v>156207</v>
      </c>
      <c r="D42551" t="s">
        <v>156208</v>
      </c>
      <c r="E42551" t="s">
        <v>13744</v>
      </c>
      <c r="F42551" t="s">
        <v>37699</v>
      </c>
      <c r="G42551" t="s">
        <v>57</v>
      </c>
      <c r="H42551" t="s">
        <v>260</v>
      </c>
      <c r="I42551" t="s">
        <v>261</v>
      </c>
      <c r="J42551" t="s">
        <v>262</v>
      </c>
      <c r="K42551" t="s">
        <v>262</v>
      </c>
      <c r="L42551">
        <v>1</v>
      </c>
      <c r="M42551" s="1">
        <v>40360</v>
      </c>
      <c r="N42551" s="2">
        <v>40360</v>
      </c>
      <c r="O42551" t="s">
        <v>200</v>
      </c>
      <c r="P42551">
        <v>2010</v>
      </c>
      <c r="Q42551" s="1">
        <v>41481</v>
      </c>
      <c r="R42551" s="1">
        <v>41481</v>
      </c>
      <c r="S42551">
        <v>415000</v>
      </c>
      <c r="T42551">
        <v>0</v>
      </c>
      <c r="U42551">
        <v>0</v>
      </c>
      <c r="V42551">
        <v>0</v>
      </c>
      <c r="W42551">
        <v>0</v>
      </c>
      <c r="X42551">
        <v>0</v>
      </c>
      <c r="Y42551">
        <v>0</v>
      </c>
      <c r="Z42551">
        <v>0</v>
      </c>
      <c r="AA42551">
        <v>0</v>
      </c>
      <c r="AB42551">
        <v>0</v>
      </c>
      <c r="AC42551">
        <v>0</v>
      </c>
      <c r="AD42551">
        <v>0</v>
      </c>
      <c r="AE42551">
        <v>0</v>
      </c>
      <c r="AF42551">
        <v>0</v>
      </c>
      <c r="AG42551">
        <v>0</v>
      </c>
      <c r="AH42551">
        <v>0</v>
      </c>
      <c r="AI42551">
        <v>0</v>
      </c>
      <c r="AJ42551">
        <v>0</v>
      </c>
      <c r="AK42551">
        <v>0</v>
      </c>
      <c r="AL42551">
        <v>0</v>
      </c>
      <c r="AM42551">
        <v>0</v>
      </c>
    </row>
    <row r="42552" spans="1:39" x14ac:dyDescent="0.45">
      <c r="A42552" t="s">
        <v>156209</v>
      </c>
      <c r="B42552" t="s">
        <v>156210</v>
      </c>
      <c r="C42552" t="s">
        <v>156211</v>
      </c>
      <c r="D42552" t="s">
        <v>24211</v>
      </c>
      <c r="E42552" t="s">
        <v>128</v>
      </c>
      <c r="F42552" s="3">
        <v>50000</v>
      </c>
      <c r="G42552" t="s">
        <v>57</v>
      </c>
      <c r="H42552" t="s">
        <v>46</v>
      </c>
      <c r="I42552" t="s">
        <v>1298</v>
      </c>
      <c r="J42552" t="s">
        <v>1299</v>
      </c>
      <c r="K42552" t="s">
        <v>18627</v>
      </c>
      <c r="L42552">
        <v>1</v>
      </c>
      <c r="M42552" s="1">
        <v>40425</v>
      </c>
      <c r="N42552" s="2">
        <v>40422</v>
      </c>
      <c r="O42552" t="s">
        <v>200</v>
      </c>
      <c r="P42552">
        <v>2010</v>
      </c>
      <c r="Q42552" s="1">
        <v>40422</v>
      </c>
      <c r="R42552" s="1">
        <v>40422</v>
      </c>
      <c r="S42552">
        <v>50000</v>
      </c>
      <c r="T42552">
        <v>0</v>
      </c>
      <c r="U42552">
        <v>0</v>
      </c>
      <c r="V42552">
        <v>0</v>
      </c>
      <c r="W42552">
        <v>0</v>
      </c>
      <c r="X42552">
        <v>0</v>
      </c>
      <c r="Y42552">
        <v>0</v>
      </c>
      <c r="Z42552">
        <v>0</v>
      </c>
      <c r="AA42552">
        <v>0</v>
      </c>
      <c r="AB42552">
        <v>0</v>
      </c>
      <c r="AC42552">
        <v>0</v>
      </c>
      <c r="AD42552">
        <v>0</v>
      </c>
      <c r="AE42552">
        <v>0</v>
      </c>
      <c r="AF42552">
        <v>0</v>
      </c>
      <c r="AG42552">
        <v>0</v>
      </c>
      <c r="AH42552">
        <v>0</v>
      </c>
      <c r="AI42552">
        <v>0</v>
      </c>
      <c r="AJ42552">
        <v>0</v>
      </c>
      <c r="AK42552">
        <v>0</v>
      </c>
      <c r="AL42552">
        <v>0</v>
      </c>
      <c r="AM42552">
        <v>0</v>
      </c>
    </row>
    <row r="42553" spans="1:39" x14ac:dyDescent="0.45">
      <c r="A42553" t="s">
        <v>156212</v>
      </c>
      <c r="B42553" t="s">
        <v>156213</v>
      </c>
      <c r="C42553" t="s">
        <v>156214</v>
      </c>
      <c r="D42553" t="s">
        <v>156215</v>
      </c>
      <c r="E42553" t="s">
        <v>10336</v>
      </c>
      <c r="F42553" t="s">
        <v>114</v>
      </c>
      <c r="G42553" t="s">
        <v>57</v>
      </c>
      <c r="H42553" t="s">
        <v>46</v>
      </c>
      <c r="I42553" t="s">
        <v>994</v>
      </c>
      <c r="J42553" t="s">
        <v>995</v>
      </c>
      <c r="K42553" t="s">
        <v>995</v>
      </c>
      <c r="L42553">
        <v>1</v>
      </c>
      <c r="M42553" s="1">
        <v>38353</v>
      </c>
      <c r="N42553" s="2">
        <v>38353</v>
      </c>
      <c r="O42553" t="s">
        <v>464</v>
      </c>
      <c r="P42553">
        <v>2005</v>
      </c>
      <c r="Q42553" s="1">
        <v>40475</v>
      </c>
      <c r="R42553" s="1">
        <v>40475</v>
      </c>
      <c r="S42553">
        <v>0</v>
      </c>
      <c r="T42553">
        <v>0</v>
      </c>
      <c r="U42553">
        <v>0</v>
      </c>
      <c r="V42553">
        <v>0</v>
      </c>
      <c r="W42553">
        <v>0</v>
      </c>
      <c r="X42553">
        <v>0</v>
      </c>
      <c r="Y42553">
        <v>0</v>
      </c>
      <c r="Z42553">
        <v>0</v>
      </c>
      <c r="AA42553">
        <v>0</v>
      </c>
      <c r="AB42553">
        <v>0</v>
      </c>
      <c r="AC42553">
        <v>0</v>
      </c>
      <c r="AD42553">
        <v>0</v>
      </c>
      <c r="AE42553">
        <v>0</v>
      </c>
      <c r="AF42553">
        <v>0</v>
      </c>
      <c r="AG42553">
        <v>0</v>
      </c>
      <c r="AH42553">
        <v>0</v>
      </c>
      <c r="AI42553">
        <v>0</v>
      </c>
      <c r="AJ42553">
        <v>0</v>
      </c>
      <c r="AK42553">
        <v>0</v>
      </c>
      <c r="AL42553">
        <v>0</v>
      </c>
      <c r="AM42553">
        <v>0</v>
      </c>
    </row>
    <row r="42554" spans="1:39" x14ac:dyDescent="0.45">
      <c r="A42554" t="s">
        <v>156216</v>
      </c>
      <c r="B42554" t="s">
        <v>156217</v>
      </c>
      <c r="C42554" t="s">
        <v>156218</v>
      </c>
      <c r="D42554" t="s">
        <v>127</v>
      </c>
      <c r="E42554" t="s">
        <v>128</v>
      </c>
      <c r="F42554" s="3">
        <v>40000</v>
      </c>
      <c r="G42554" t="s">
        <v>57</v>
      </c>
      <c r="H42554" t="s">
        <v>1153</v>
      </c>
      <c r="J42554" t="s">
        <v>3672</v>
      </c>
      <c r="K42554" t="s">
        <v>28286</v>
      </c>
      <c r="L42554">
        <v>1</v>
      </c>
      <c r="M42554" s="1">
        <v>40909</v>
      </c>
      <c r="N42554" s="2">
        <v>40909</v>
      </c>
      <c r="O42554" t="s">
        <v>132</v>
      </c>
      <c r="P42554">
        <v>2012</v>
      </c>
      <c r="Q42554" s="1">
        <v>41135</v>
      </c>
      <c r="R42554" s="1">
        <v>41135</v>
      </c>
      <c r="S42554">
        <v>40000</v>
      </c>
      <c r="T42554">
        <v>0</v>
      </c>
      <c r="U42554">
        <v>0</v>
      </c>
      <c r="V42554">
        <v>0</v>
      </c>
      <c r="W42554">
        <v>0</v>
      </c>
      <c r="X42554">
        <v>0</v>
      </c>
      <c r="Y42554">
        <v>0</v>
      </c>
      <c r="Z42554">
        <v>0</v>
      </c>
      <c r="AA42554">
        <v>0</v>
      </c>
      <c r="AB42554">
        <v>0</v>
      </c>
      <c r="AC42554">
        <v>0</v>
      </c>
      <c r="AD42554">
        <v>0</v>
      </c>
      <c r="AE42554">
        <v>0</v>
      </c>
      <c r="AF42554">
        <v>0</v>
      </c>
      <c r="AG42554">
        <v>0</v>
      </c>
      <c r="AH42554">
        <v>0</v>
      </c>
      <c r="AI42554">
        <v>0</v>
      </c>
      <c r="AJ42554">
        <v>0</v>
      </c>
      <c r="AK42554">
        <v>0</v>
      </c>
      <c r="AL42554">
        <v>0</v>
      </c>
      <c r="AM42554">
        <v>0</v>
      </c>
    </row>
    <row r="42555" spans="1:39" x14ac:dyDescent="0.45">
      <c r="A42555" t="s">
        <v>156219</v>
      </c>
      <c r="B42555" t="s">
        <v>156220</v>
      </c>
      <c r="C42555" t="s">
        <v>156221</v>
      </c>
      <c r="D42555" t="s">
        <v>176</v>
      </c>
      <c r="E42555" t="s">
        <v>177</v>
      </c>
      <c r="F42555" t="s">
        <v>6187</v>
      </c>
      <c r="G42555" t="s">
        <v>57</v>
      </c>
      <c r="H42555" t="s">
        <v>46</v>
      </c>
      <c r="I42555" t="s">
        <v>58</v>
      </c>
      <c r="J42555" t="s">
        <v>198</v>
      </c>
      <c r="K42555" t="s">
        <v>621</v>
      </c>
      <c r="L42555">
        <v>1</v>
      </c>
      <c r="Q42555" s="1">
        <v>39847</v>
      </c>
      <c r="R42555" s="1">
        <v>39847</v>
      </c>
      <c r="S42555">
        <v>0</v>
      </c>
      <c r="T42555">
        <v>4300000</v>
      </c>
      <c r="U42555">
        <v>0</v>
      </c>
      <c r="V42555">
        <v>0</v>
      </c>
      <c r="W42555">
        <v>0</v>
      </c>
      <c r="X42555">
        <v>0</v>
      </c>
      <c r="Y42555">
        <v>0</v>
      </c>
      <c r="Z42555">
        <v>0</v>
      </c>
      <c r="AA42555">
        <v>0</v>
      </c>
      <c r="AB42555">
        <v>0</v>
      </c>
      <c r="AC42555">
        <v>0</v>
      </c>
      <c r="AD42555">
        <v>0</v>
      </c>
      <c r="AE42555">
        <v>0</v>
      </c>
      <c r="AF42555">
        <v>4300000</v>
      </c>
      <c r="AG42555">
        <v>0</v>
      </c>
      <c r="AH42555">
        <v>0</v>
      </c>
      <c r="AI42555">
        <v>0</v>
      </c>
      <c r="AJ42555">
        <v>0</v>
      </c>
      <c r="AK42555">
        <v>0</v>
      </c>
      <c r="AL42555">
        <v>0</v>
      </c>
      <c r="AM42555">
        <v>0</v>
      </c>
    </row>
    <row r="42556" spans="1:39" x14ac:dyDescent="0.45">
      <c r="A42556" t="s">
        <v>156222</v>
      </c>
      <c r="B42556" t="s">
        <v>156223</v>
      </c>
      <c r="C42556" t="s">
        <v>156224</v>
      </c>
      <c r="D42556" t="s">
        <v>156225</v>
      </c>
      <c r="E42556" t="s">
        <v>954</v>
      </c>
      <c r="F42556" s="3">
        <v>50000</v>
      </c>
      <c r="G42556" t="s">
        <v>57</v>
      </c>
      <c r="H42556" t="s">
        <v>46</v>
      </c>
      <c r="I42556" t="s">
        <v>115</v>
      </c>
      <c r="J42556" t="s">
        <v>334</v>
      </c>
      <c r="K42556" t="s">
        <v>334</v>
      </c>
      <c r="L42556">
        <v>1</v>
      </c>
      <c r="M42556" s="1">
        <v>39553</v>
      </c>
      <c r="N42556" s="2">
        <v>39539</v>
      </c>
      <c r="O42556" t="s">
        <v>520</v>
      </c>
      <c r="P42556">
        <v>2008</v>
      </c>
      <c r="Q42556" s="1">
        <v>39553</v>
      </c>
      <c r="R42556" s="1">
        <v>39553</v>
      </c>
      <c r="S42556">
        <v>50000</v>
      </c>
      <c r="T42556">
        <v>0</v>
      </c>
      <c r="U42556">
        <v>0</v>
      </c>
      <c r="V42556">
        <v>0</v>
      </c>
      <c r="W42556">
        <v>0</v>
      </c>
      <c r="X42556">
        <v>0</v>
      </c>
      <c r="Y42556">
        <v>0</v>
      </c>
      <c r="Z42556">
        <v>0</v>
      </c>
      <c r="AA42556">
        <v>0</v>
      </c>
      <c r="AB42556">
        <v>0</v>
      </c>
      <c r="AC42556">
        <v>0</v>
      </c>
      <c r="AD42556">
        <v>0</v>
      </c>
      <c r="AE42556">
        <v>0</v>
      </c>
      <c r="AF42556">
        <v>0</v>
      </c>
      <c r="AG42556">
        <v>0</v>
      </c>
      <c r="AH42556">
        <v>0</v>
      </c>
      <c r="AI42556">
        <v>0</v>
      </c>
      <c r="AJ42556">
        <v>0</v>
      </c>
      <c r="AK42556">
        <v>0</v>
      </c>
      <c r="AL42556">
        <v>0</v>
      </c>
      <c r="AM42556">
        <v>0</v>
      </c>
    </row>
    <row r="42557" spans="1:39" x14ac:dyDescent="0.45">
      <c r="A42557" t="s">
        <v>156226</v>
      </c>
      <c r="B42557" t="s">
        <v>156227</v>
      </c>
      <c r="C42557" t="s">
        <v>156228</v>
      </c>
      <c r="D42557" t="s">
        <v>3597</v>
      </c>
      <c r="E42557" t="s">
        <v>2150</v>
      </c>
      <c r="F42557" t="s">
        <v>114</v>
      </c>
      <c r="G42557" t="s">
        <v>57</v>
      </c>
      <c r="L42557">
        <v>1</v>
      </c>
      <c r="M42557" s="1">
        <v>39569</v>
      </c>
      <c r="N42557" s="2">
        <v>39569</v>
      </c>
      <c r="O42557" t="s">
        <v>520</v>
      </c>
      <c r="P42557">
        <v>2008</v>
      </c>
      <c r="Q42557" s="1">
        <v>39702</v>
      </c>
      <c r="R42557" s="1">
        <v>39702</v>
      </c>
      <c r="S42557">
        <v>0</v>
      </c>
      <c r="T42557">
        <v>0</v>
      </c>
      <c r="U42557">
        <v>0</v>
      </c>
      <c r="V42557">
        <v>0</v>
      </c>
      <c r="W42557">
        <v>0</v>
      </c>
      <c r="X42557">
        <v>0</v>
      </c>
      <c r="Y42557">
        <v>0</v>
      </c>
      <c r="Z42557">
        <v>0</v>
      </c>
      <c r="AA42557">
        <v>0</v>
      </c>
      <c r="AB42557">
        <v>0</v>
      </c>
      <c r="AC42557">
        <v>0</v>
      </c>
      <c r="AD42557">
        <v>0</v>
      </c>
      <c r="AE42557">
        <v>0</v>
      </c>
      <c r="AF42557">
        <v>0</v>
      </c>
      <c r="AG42557">
        <v>0</v>
      </c>
      <c r="AH42557">
        <v>0</v>
      </c>
      <c r="AI42557">
        <v>0</v>
      </c>
      <c r="AJ42557">
        <v>0</v>
      </c>
      <c r="AK42557">
        <v>0</v>
      </c>
      <c r="AL42557">
        <v>0</v>
      </c>
      <c r="AM42557">
        <v>0</v>
      </c>
    </row>
    <row r="42558" spans="1:39" x14ac:dyDescent="0.45">
      <c r="A42558" t="s">
        <v>156229</v>
      </c>
      <c r="B42558" t="s">
        <v>156230</v>
      </c>
      <c r="C42558" t="s">
        <v>156231</v>
      </c>
      <c r="D42558" t="s">
        <v>11984</v>
      </c>
      <c r="E42558" t="s">
        <v>343</v>
      </c>
      <c r="F42558" t="s">
        <v>156232</v>
      </c>
      <c r="G42558" t="s">
        <v>45</v>
      </c>
      <c r="H42558" t="s">
        <v>74</v>
      </c>
      <c r="J42558" t="s">
        <v>75</v>
      </c>
      <c r="K42558" t="s">
        <v>8232</v>
      </c>
      <c r="L42558">
        <v>1</v>
      </c>
      <c r="M42558" s="1">
        <v>38353</v>
      </c>
      <c r="N42558" s="2">
        <v>38353</v>
      </c>
      <c r="O42558" t="s">
        <v>464</v>
      </c>
      <c r="P42558">
        <v>2005</v>
      </c>
      <c r="Q42558" s="1">
        <v>39616</v>
      </c>
      <c r="R42558" s="1">
        <v>39616</v>
      </c>
      <c r="S42558">
        <v>0</v>
      </c>
      <c r="T42558">
        <v>0</v>
      </c>
      <c r="U42558">
        <v>0</v>
      </c>
      <c r="V42558">
        <v>0</v>
      </c>
      <c r="W42558">
        <v>0</v>
      </c>
      <c r="X42558">
        <v>389652</v>
      </c>
      <c r="Y42558">
        <v>0</v>
      </c>
      <c r="Z42558">
        <v>0</v>
      </c>
      <c r="AA42558">
        <v>0</v>
      </c>
      <c r="AB42558">
        <v>0</v>
      </c>
      <c r="AC42558">
        <v>0</v>
      </c>
      <c r="AD42558">
        <v>0</v>
      </c>
      <c r="AE42558">
        <v>0</v>
      </c>
      <c r="AF42558">
        <v>0</v>
      </c>
      <c r="AG42558">
        <v>0</v>
      </c>
      <c r="AH42558">
        <v>0</v>
      </c>
      <c r="AI42558">
        <v>0</v>
      </c>
      <c r="AJ42558">
        <v>0</v>
      </c>
      <c r="AK42558">
        <v>0</v>
      </c>
      <c r="AL42558">
        <v>0</v>
      </c>
      <c r="AM42558">
        <v>0</v>
      </c>
    </row>
    <row r="42559" spans="1:39" x14ac:dyDescent="0.45">
      <c r="A42559" t="s">
        <v>156233</v>
      </c>
      <c r="B42559" t="s">
        <v>156234</v>
      </c>
      <c r="C42559" t="s">
        <v>156235</v>
      </c>
      <c r="D42559" t="s">
        <v>953</v>
      </c>
      <c r="E42559" t="s">
        <v>954</v>
      </c>
      <c r="F42559" t="s">
        <v>2016</v>
      </c>
      <c r="G42559" t="s">
        <v>57</v>
      </c>
      <c r="H42559" t="s">
        <v>46</v>
      </c>
      <c r="I42559" t="s">
        <v>47</v>
      </c>
      <c r="J42559" t="s">
        <v>48</v>
      </c>
      <c r="K42559" t="s">
        <v>49</v>
      </c>
      <c r="L42559">
        <v>1</v>
      </c>
      <c r="M42559" s="1">
        <v>40179</v>
      </c>
      <c r="N42559" s="2">
        <v>40179</v>
      </c>
      <c r="O42559" t="s">
        <v>118</v>
      </c>
      <c r="P42559">
        <v>2010</v>
      </c>
      <c r="Q42559" s="1">
        <v>40391</v>
      </c>
      <c r="R42559" s="1">
        <v>40391</v>
      </c>
      <c r="S42559">
        <v>650000</v>
      </c>
      <c r="T42559">
        <v>0</v>
      </c>
      <c r="U42559">
        <v>0</v>
      </c>
      <c r="V42559">
        <v>0</v>
      </c>
      <c r="W42559">
        <v>0</v>
      </c>
      <c r="X42559">
        <v>0</v>
      </c>
      <c r="Y42559">
        <v>0</v>
      </c>
      <c r="Z42559">
        <v>0</v>
      </c>
      <c r="AA42559">
        <v>0</v>
      </c>
      <c r="AB42559">
        <v>0</v>
      </c>
      <c r="AC42559">
        <v>0</v>
      </c>
      <c r="AD42559">
        <v>0</v>
      </c>
      <c r="AE42559">
        <v>0</v>
      </c>
      <c r="AF42559">
        <v>0</v>
      </c>
      <c r="AG42559">
        <v>0</v>
      </c>
      <c r="AH42559">
        <v>0</v>
      </c>
      <c r="AI42559">
        <v>0</v>
      </c>
      <c r="AJ42559">
        <v>0</v>
      </c>
      <c r="AK42559">
        <v>0</v>
      </c>
      <c r="AL42559">
        <v>0</v>
      </c>
      <c r="AM42559">
        <v>0</v>
      </c>
    </row>
    <row r="42560" spans="1:39" x14ac:dyDescent="0.45">
      <c r="A42560" t="s">
        <v>156236</v>
      </c>
      <c r="B42560" t="s">
        <v>156237</v>
      </c>
      <c r="C42560" t="s">
        <v>156238</v>
      </c>
      <c r="D42560" t="s">
        <v>156239</v>
      </c>
      <c r="E42560" t="s">
        <v>108</v>
      </c>
      <c r="F42560" t="s">
        <v>156240</v>
      </c>
      <c r="G42560" t="s">
        <v>57</v>
      </c>
      <c r="H42560" t="s">
        <v>634</v>
      </c>
      <c r="J42560" t="s">
        <v>914</v>
      </c>
      <c r="K42560" t="s">
        <v>914</v>
      </c>
      <c r="L42560">
        <v>2</v>
      </c>
      <c r="M42560" s="1">
        <v>40544</v>
      </c>
      <c r="N42560" s="2">
        <v>40544</v>
      </c>
      <c r="O42560" t="s">
        <v>528</v>
      </c>
      <c r="P42560">
        <v>2011</v>
      </c>
      <c r="Q42560" s="1">
        <v>41232</v>
      </c>
      <c r="R42560" s="1">
        <v>41800</v>
      </c>
      <c r="S42560">
        <v>0</v>
      </c>
      <c r="T42560">
        <v>3361887</v>
      </c>
      <c r="U42560">
        <v>0</v>
      </c>
      <c r="V42560">
        <v>0</v>
      </c>
      <c r="W42560">
        <v>0</v>
      </c>
      <c r="X42560">
        <v>0</v>
      </c>
      <c r="Y42560">
        <v>0</v>
      </c>
      <c r="Z42560">
        <v>0</v>
      </c>
      <c r="AA42560">
        <v>0</v>
      </c>
      <c r="AB42560">
        <v>0</v>
      </c>
      <c r="AC42560">
        <v>0</v>
      </c>
      <c r="AD42560">
        <v>0</v>
      </c>
      <c r="AE42560">
        <v>0</v>
      </c>
      <c r="AF42560">
        <v>2000000</v>
      </c>
      <c r="AG42560">
        <v>1361887</v>
      </c>
      <c r="AH42560">
        <v>0</v>
      </c>
      <c r="AI42560">
        <v>0</v>
      </c>
      <c r="AJ42560">
        <v>0</v>
      </c>
      <c r="AK42560">
        <v>0</v>
      </c>
      <c r="AL42560">
        <v>0</v>
      </c>
      <c r="AM42560">
        <v>0</v>
      </c>
    </row>
    <row r="42561" spans="1:39" x14ac:dyDescent="0.45">
      <c r="A42561" t="s">
        <v>156241</v>
      </c>
      <c r="B42561" t="s">
        <v>156242</v>
      </c>
      <c r="C42561" t="s">
        <v>156243</v>
      </c>
      <c r="F42561" t="s">
        <v>114</v>
      </c>
      <c r="G42561" t="s">
        <v>57</v>
      </c>
      <c r="L42561">
        <v>1</v>
      </c>
      <c r="M42561" s="1">
        <v>40179</v>
      </c>
      <c r="N42561" s="2">
        <v>40179</v>
      </c>
      <c r="O42561" t="s">
        <v>118</v>
      </c>
      <c r="P42561">
        <v>2010</v>
      </c>
      <c r="Q42561" s="1">
        <v>41032</v>
      </c>
      <c r="R42561" s="1">
        <v>41032</v>
      </c>
      <c r="S42561">
        <v>0</v>
      </c>
      <c r="T42561">
        <v>0</v>
      </c>
      <c r="U42561">
        <v>0</v>
      </c>
      <c r="V42561">
        <v>0</v>
      </c>
      <c r="W42561">
        <v>0</v>
      </c>
      <c r="X42561">
        <v>0</v>
      </c>
      <c r="Y42561">
        <v>0</v>
      </c>
      <c r="Z42561">
        <v>0</v>
      </c>
      <c r="AA42561">
        <v>0</v>
      </c>
      <c r="AB42561">
        <v>0</v>
      </c>
      <c r="AC42561">
        <v>0</v>
      </c>
      <c r="AD42561">
        <v>0</v>
      </c>
      <c r="AE42561">
        <v>0</v>
      </c>
      <c r="AF42561">
        <v>0</v>
      </c>
      <c r="AG42561">
        <v>0</v>
      </c>
      <c r="AH42561">
        <v>0</v>
      </c>
      <c r="AI42561">
        <v>0</v>
      </c>
      <c r="AJ42561">
        <v>0</v>
      </c>
      <c r="AK42561">
        <v>0</v>
      </c>
      <c r="AL42561">
        <v>0</v>
      </c>
      <c r="AM42561">
        <v>0</v>
      </c>
    </row>
    <row r="42562" spans="1:39" x14ac:dyDescent="0.45">
      <c r="A42562" t="s">
        <v>156244</v>
      </c>
      <c r="B42562" t="s">
        <v>156245</v>
      </c>
      <c r="C42562" t="s">
        <v>156246</v>
      </c>
      <c r="D42562" t="s">
        <v>953</v>
      </c>
      <c r="E42562" t="s">
        <v>954</v>
      </c>
      <c r="F42562" t="s">
        <v>114</v>
      </c>
      <c r="G42562" t="s">
        <v>45</v>
      </c>
      <c r="H42562" t="s">
        <v>46</v>
      </c>
      <c r="I42562" t="s">
        <v>205</v>
      </c>
      <c r="J42562" t="s">
        <v>206</v>
      </c>
      <c r="K42562" t="s">
        <v>2339</v>
      </c>
      <c r="L42562">
        <v>1</v>
      </c>
      <c r="M42562" s="1">
        <v>38687</v>
      </c>
      <c r="N42562" s="2">
        <v>38687</v>
      </c>
      <c r="O42562" t="s">
        <v>4448</v>
      </c>
      <c r="P42562">
        <v>2005</v>
      </c>
      <c r="Q42562" s="1">
        <v>38687</v>
      </c>
      <c r="R42562" s="1">
        <v>38687</v>
      </c>
      <c r="S42562">
        <v>0</v>
      </c>
      <c r="T42562">
        <v>0</v>
      </c>
      <c r="U42562">
        <v>0</v>
      </c>
      <c r="V42562">
        <v>0</v>
      </c>
      <c r="W42562">
        <v>0</v>
      </c>
      <c r="X42562">
        <v>0</v>
      </c>
      <c r="Y42562">
        <v>0</v>
      </c>
      <c r="Z42562">
        <v>0</v>
      </c>
      <c r="AA42562">
        <v>0</v>
      </c>
      <c r="AB42562">
        <v>0</v>
      </c>
      <c r="AC42562">
        <v>0</v>
      </c>
      <c r="AD42562">
        <v>0</v>
      </c>
      <c r="AE42562">
        <v>0</v>
      </c>
      <c r="AF42562">
        <v>0</v>
      </c>
      <c r="AG42562">
        <v>0</v>
      </c>
      <c r="AH42562">
        <v>0</v>
      </c>
      <c r="AI42562">
        <v>0</v>
      </c>
      <c r="AJ42562">
        <v>0</v>
      </c>
      <c r="AK42562">
        <v>0</v>
      </c>
      <c r="AL42562">
        <v>0</v>
      </c>
      <c r="AM42562">
        <v>0</v>
      </c>
    </row>
    <row r="42563" spans="1:39" x14ac:dyDescent="0.45">
      <c r="A42563" t="s">
        <v>156247</v>
      </c>
      <c r="B42563" t="s">
        <v>156248</v>
      </c>
      <c r="C42563" t="s">
        <v>156249</v>
      </c>
      <c r="D42563" t="s">
        <v>156250</v>
      </c>
      <c r="E42563" t="s">
        <v>4113</v>
      </c>
      <c r="F42563" t="s">
        <v>156251</v>
      </c>
      <c r="G42563" t="s">
        <v>57</v>
      </c>
      <c r="H42563" t="s">
        <v>46</v>
      </c>
      <c r="I42563" t="s">
        <v>58</v>
      </c>
      <c r="J42563" t="s">
        <v>59</v>
      </c>
      <c r="K42563" t="s">
        <v>27155</v>
      </c>
      <c r="L42563">
        <v>4</v>
      </c>
      <c r="M42563" s="1">
        <v>39417</v>
      </c>
      <c r="N42563" s="2">
        <v>39417</v>
      </c>
      <c r="O42563" t="s">
        <v>1428</v>
      </c>
      <c r="P42563">
        <v>2007</v>
      </c>
      <c r="Q42563" s="1">
        <v>39417</v>
      </c>
      <c r="R42563" s="1">
        <v>41200</v>
      </c>
      <c r="S42563">
        <v>0</v>
      </c>
      <c r="T42563">
        <v>46325000</v>
      </c>
      <c r="U42563">
        <v>0</v>
      </c>
      <c r="V42563">
        <v>0</v>
      </c>
      <c r="W42563">
        <v>0</v>
      </c>
      <c r="X42563">
        <v>0</v>
      </c>
      <c r="Y42563">
        <v>0</v>
      </c>
      <c r="Z42563">
        <v>0</v>
      </c>
      <c r="AA42563">
        <v>0</v>
      </c>
      <c r="AB42563">
        <v>0</v>
      </c>
      <c r="AC42563">
        <v>0</v>
      </c>
      <c r="AD42563">
        <v>0</v>
      </c>
      <c r="AE42563">
        <v>0</v>
      </c>
      <c r="AF42563">
        <v>5175000</v>
      </c>
      <c r="AG42563">
        <v>8150000</v>
      </c>
      <c r="AH42563">
        <v>15000000</v>
      </c>
      <c r="AI42563">
        <v>18000000</v>
      </c>
      <c r="AJ42563">
        <v>0</v>
      </c>
      <c r="AK42563">
        <v>0</v>
      </c>
      <c r="AL42563">
        <v>0</v>
      </c>
      <c r="AM42563">
        <v>0</v>
      </c>
    </row>
    <row r="42564" spans="1:39" x14ac:dyDescent="0.45">
      <c r="A42564" t="s">
        <v>156252</v>
      </c>
      <c r="B42564" t="s">
        <v>156253</v>
      </c>
      <c r="C42564" t="s">
        <v>156254</v>
      </c>
      <c r="D42564" t="s">
        <v>653</v>
      </c>
      <c r="E42564" t="s">
        <v>343</v>
      </c>
      <c r="F42564" t="s">
        <v>5785</v>
      </c>
      <c r="G42564" t="s">
        <v>57</v>
      </c>
      <c r="H42564" t="s">
        <v>46</v>
      </c>
      <c r="I42564" t="s">
        <v>58</v>
      </c>
      <c r="J42564" t="s">
        <v>518</v>
      </c>
      <c r="K42564" t="s">
        <v>33219</v>
      </c>
      <c r="L42564">
        <v>1</v>
      </c>
      <c r="M42564" s="1">
        <v>39845</v>
      </c>
      <c r="N42564" s="2">
        <v>39845</v>
      </c>
      <c r="O42564" t="s">
        <v>188</v>
      </c>
      <c r="P42564">
        <v>2009</v>
      </c>
      <c r="Q42564" s="1">
        <v>41564</v>
      </c>
      <c r="R42564" s="1">
        <v>41564</v>
      </c>
      <c r="S42564">
        <v>0</v>
      </c>
      <c r="T42564">
        <v>525000</v>
      </c>
      <c r="U42564">
        <v>0</v>
      </c>
      <c r="V42564">
        <v>0</v>
      </c>
      <c r="W42564">
        <v>0</v>
      </c>
      <c r="X42564">
        <v>0</v>
      </c>
      <c r="Y42564">
        <v>0</v>
      </c>
      <c r="Z42564">
        <v>0</v>
      </c>
      <c r="AA42564">
        <v>0</v>
      </c>
      <c r="AB42564">
        <v>0</v>
      </c>
      <c r="AC42564">
        <v>0</v>
      </c>
      <c r="AD42564">
        <v>0</v>
      </c>
      <c r="AE42564">
        <v>0</v>
      </c>
      <c r="AF42564">
        <v>525000</v>
      </c>
      <c r="AG42564">
        <v>0</v>
      </c>
      <c r="AH42564">
        <v>0</v>
      </c>
      <c r="AI42564">
        <v>0</v>
      </c>
      <c r="AJ42564">
        <v>0</v>
      </c>
      <c r="AK42564">
        <v>0</v>
      </c>
      <c r="AL42564">
        <v>0</v>
      </c>
      <c r="AM42564">
        <v>0</v>
      </c>
    </row>
    <row r="42565" spans="1:39" x14ac:dyDescent="0.45">
      <c r="A42565" t="s">
        <v>156255</v>
      </c>
      <c r="B42565" t="s">
        <v>156256</v>
      </c>
      <c r="C42565" t="s">
        <v>156257</v>
      </c>
      <c r="D42565" t="s">
        <v>156258</v>
      </c>
      <c r="E42565" t="s">
        <v>954</v>
      </c>
      <c r="F42565" t="s">
        <v>114</v>
      </c>
      <c r="G42565" t="s">
        <v>57</v>
      </c>
      <c r="H42565" t="s">
        <v>46</v>
      </c>
      <c r="I42565" t="s">
        <v>58</v>
      </c>
      <c r="J42565" t="s">
        <v>198</v>
      </c>
      <c r="K42565" t="s">
        <v>11536</v>
      </c>
      <c r="L42565">
        <v>1</v>
      </c>
      <c r="M42565" s="1">
        <v>41664</v>
      </c>
      <c r="N42565" s="2">
        <v>41640</v>
      </c>
      <c r="O42565" t="s">
        <v>84</v>
      </c>
      <c r="P42565">
        <v>2014</v>
      </c>
      <c r="Q42565" s="1">
        <v>41664</v>
      </c>
      <c r="R42565" s="1">
        <v>41664</v>
      </c>
      <c r="S42565">
        <v>0</v>
      </c>
      <c r="T42565">
        <v>0</v>
      </c>
      <c r="U42565">
        <v>0</v>
      </c>
      <c r="V42565">
        <v>0</v>
      </c>
      <c r="W42565">
        <v>0</v>
      </c>
      <c r="X42565">
        <v>0</v>
      </c>
      <c r="Y42565">
        <v>0</v>
      </c>
      <c r="Z42565">
        <v>0</v>
      </c>
      <c r="AA42565">
        <v>0</v>
      </c>
      <c r="AB42565">
        <v>0</v>
      </c>
      <c r="AC42565">
        <v>0</v>
      </c>
      <c r="AD42565">
        <v>0</v>
      </c>
      <c r="AE42565">
        <v>0</v>
      </c>
      <c r="AF42565">
        <v>0</v>
      </c>
      <c r="AG42565">
        <v>0</v>
      </c>
      <c r="AH42565">
        <v>0</v>
      </c>
      <c r="AI42565">
        <v>0</v>
      </c>
      <c r="AJ42565">
        <v>0</v>
      </c>
      <c r="AK42565">
        <v>0</v>
      </c>
      <c r="AL42565">
        <v>0</v>
      </c>
      <c r="AM42565">
        <v>0</v>
      </c>
    </row>
    <row r="42566" spans="1:39" x14ac:dyDescent="0.45">
      <c r="A42566" t="s">
        <v>156259</v>
      </c>
      <c r="B42566" t="s">
        <v>156260</v>
      </c>
      <c r="C42566" t="s">
        <v>156261</v>
      </c>
      <c r="D42566" t="s">
        <v>755</v>
      </c>
      <c r="E42566" t="s">
        <v>756</v>
      </c>
      <c r="F42566" t="s">
        <v>1047</v>
      </c>
      <c r="G42566" t="s">
        <v>57</v>
      </c>
      <c r="H42566" t="s">
        <v>46</v>
      </c>
      <c r="I42566" t="s">
        <v>2353</v>
      </c>
      <c r="J42566" t="s">
        <v>7000</v>
      </c>
      <c r="K42566" t="s">
        <v>2543</v>
      </c>
      <c r="L42566">
        <v>1</v>
      </c>
      <c r="Q42566" s="1">
        <v>38518</v>
      </c>
      <c r="R42566" s="1">
        <v>38518</v>
      </c>
      <c r="S42566">
        <v>0</v>
      </c>
      <c r="T42566">
        <v>5000000</v>
      </c>
      <c r="U42566">
        <v>0</v>
      </c>
      <c r="V42566">
        <v>0</v>
      </c>
      <c r="W42566">
        <v>0</v>
      </c>
      <c r="X42566">
        <v>0</v>
      </c>
      <c r="Y42566">
        <v>0</v>
      </c>
      <c r="Z42566">
        <v>0</v>
      </c>
      <c r="AA42566">
        <v>0</v>
      </c>
      <c r="AB42566">
        <v>0</v>
      </c>
      <c r="AC42566">
        <v>0</v>
      </c>
      <c r="AD42566">
        <v>0</v>
      </c>
      <c r="AE42566">
        <v>0</v>
      </c>
      <c r="AF42566">
        <v>5000000</v>
      </c>
      <c r="AG42566">
        <v>0</v>
      </c>
      <c r="AH42566">
        <v>0</v>
      </c>
      <c r="AI42566">
        <v>0</v>
      </c>
      <c r="AJ42566">
        <v>0</v>
      </c>
      <c r="AK42566">
        <v>0</v>
      </c>
      <c r="AL42566">
        <v>0</v>
      </c>
      <c r="AM42566">
        <v>0</v>
      </c>
    </row>
    <row r="42567" spans="1:39" x14ac:dyDescent="0.45">
      <c r="A42567" t="s">
        <v>156262</v>
      </c>
      <c r="B42567" t="s">
        <v>156263</v>
      </c>
      <c r="C42567" t="s">
        <v>156264</v>
      </c>
      <c r="D42567" t="s">
        <v>247</v>
      </c>
      <c r="E42567" t="s">
        <v>248</v>
      </c>
      <c r="F42567" t="s">
        <v>714</v>
      </c>
      <c r="G42567" t="s">
        <v>57</v>
      </c>
      <c r="H42567" t="s">
        <v>496</v>
      </c>
      <c r="J42567" t="s">
        <v>497</v>
      </c>
      <c r="K42567" t="s">
        <v>497</v>
      </c>
      <c r="L42567">
        <v>1</v>
      </c>
      <c r="Q42567" s="1">
        <v>39617</v>
      </c>
      <c r="R42567" s="1">
        <v>39617</v>
      </c>
      <c r="S42567">
        <v>0</v>
      </c>
      <c r="T42567">
        <v>250000</v>
      </c>
      <c r="U42567">
        <v>0</v>
      </c>
      <c r="V42567">
        <v>0</v>
      </c>
      <c r="W42567">
        <v>0</v>
      </c>
      <c r="X42567">
        <v>0</v>
      </c>
      <c r="Y42567">
        <v>0</v>
      </c>
      <c r="Z42567">
        <v>0</v>
      </c>
      <c r="AA42567">
        <v>0</v>
      </c>
      <c r="AB42567">
        <v>0</v>
      </c>
      <c r="AC42567">
        <v>0</v>
      </c>
      <c r="AD42567">
        <v>0</v>
      </c>
      <c r="AE42567">
        <v>0</v>
      </c>
      <c r="AF42567">
        <v>0</v>
      </c>
      <c r="AG42567">
        <v>0</v>
      </c>
      <c r="AH42567">
        <v>0</v>
      </c>
      <c r="AI42567">
        <v>0</v>
      </c>
      <c r="AJ42567">
        <v>0</v>
      </c>
      <c r="AK42567">
        <v>0</v>
      </c>
      <c r="AL42567">
        <v>0</v>
      </c>
      <c r="AM42567">
        <v>0</v>
      </c>
    </row>
    <row r="42568" spans="1:39" x14ac:dyDescent="0.45">
      <c r="A42568" t="s">
        <v>156265</v>
      </c>
      <c r="B42568" t="s">
        <v>156266</v>
      </c>
      <c r="C42568" t="s">
        <v>156267</v>
      </c>
      <c r="D42568" t="s">
        <v>156268</v>
      </c>
      <c r="E42568" t="s">
        <v>7155</v>
      </c>
      <c r="F42568" t="s">
        <v>2016</v>
      </c>
      <c r="G42568" t="s">
        <v>57</v>
      </c>
      <c r="H42568" t="s">
        <v>46</v>
      </c>
      <c r="I42568" t="s">
        <v>58</v>
      </c>
      <c r="J42568" t="s">
        <v>198</v>
      </c>
      <c r="K42568" t="s">
        <v>199</v>
      </c>
      <c r="L42568">
        <v>1</v>
      </c>
      <c r="M42568" s="1">
        <v>40360</v>
      </c>
      <c r="N42568" s="2">
        <v>40360</v>
      </c>
      <c r="O42568" t="s">
        <v>200</v>
      </c>
      <c r="P42568">
        <v>2010</v>
      </c>
      <c r="Q42568" s="1">
        <v>40541</v>
      </c>
      <c r="R42568" s="1">
        <v>40541</v>
      </c>
      <c r="S42568">
        <v>650000</v>
      </c>
      <c r="T42568">
        <v>0</v>
      </c>
      <c r="U42568">
        <v>0</v>
      </c>
      <c r="V42568">
        <v>0</v>
      </c>
      <c r="W42568">
        <v>0</v>
      </c>
      <c r="X42568">
        <v>0</v>
      </c>
      <c r="Y42568">
        <v>0</v>
      </c>
      <c r="Z42568">
        <v>0</v>
      </c>
      <c r="AA42568">
        <v>0</v>
      </c>
      <c r="AB42568">
        <v>0</v>
      </c>
      <c r="AC42568">
        <v>0</v>
      </c>
      <c r="AD42568">
        <v>0</v>
      </c>
      <c r="AE42568">
        <v>0</v>
      </c>
      <c r="AF42568">
        <v>0</v>
      </c>
      <c r="AG42568">
        <v>0</v>
      </c>
      <c r="AH42568">
        <v>0</v>
      </c>
      <c r="AI42568">
        <v>0</v>
      </c>
      <c r="AJ42568">
        <v>0</v>
      </c>
      <c r="AK42568">
        <v>0</v>
      </c>
      <c r="AL42568">
        <v>0</v>
      </c>
      <c r="AM42568">
        <v>0</v>
      </c>
    </row>
    <row r="42569" spans="1:39" x14ac:dyDescent="0.45">
      <c r="A42569" t="s">
        <v>156269</v>
      </c>
      <c r="B42569" t="s">
        <v>156270</v>
      </c>
      <c r="C42569" t="s">
        <v>156271</v>
      </c>
      <c r="D42569" t="s">
        <v>88</v>
      </c>
      <c r="E42569" t="s">
        <v>89</v>
      </c>
      <c r="F42569" t="s">
        <v>14044</v>
      </c>
      <c r="G42569" t="s">
        <v>57</v>
      </c>
      <c r="H42569" t="s">
        <v>46</v>
      </c>
      <c r="I42569" t="s">
        <v>115</v>
      </c>
      <c r="J42569" t="s">
        <v>334</v>
      </c>
      <c r="K42569" t="s">
        <v>20721</v>
      </c>
      <c r="L42569">
        <v>1</v>
      </c>
      <c r="M42569" s="1">
        <v>37987</v>
      </c>
      <c r="N42569" s="2">
        <v>37987</v>
      </c>
      <c r="O42569" t="s">
        <v>452</v>
      </c>
      <c r="P42569">
        <v>2004</v>
      </c>
      <c r="Q42569" s="1">
        <v>41333</v>
      </c>
      <c r="R42569" s="1">
        <v>41333</v>
      </c>
      <c r="S42569">
        <v>0</v>
      </c>
      <c r="T42569">
        <v>0</v>
      </c>
      <c r="U42569">
        <v>0</v>
      </c>
      <c r="V42569">
        <v>0</v>
      </c>
      <c r="W42569">
        <v>0</v>
      </c>
      <c r="X42569">
        <v>6750000</v>
      </c>
      <c r="Y42569">
        <v>0</v>
      </c>
      <c r="Z42569">
        <v>0</v>
      </c>
      <c r="AA42569">
        <v>0</v>
      </c>
      <c r="AB42569">
        <v>0</v>
      </c>
      <c r="AC42569">
        <v>0</v>
      </c>
      <c r="AD42569">
        <v>0</v>
      </c>
      <c r="AE42569">
        <v>0</v>
      </c>
      <c r="AF42569">
        <v>0</v>
      </c>
      <c r="AG42569">
        <v>0</v>
      </c>
      <c r="AH42569">
        <v>0</v>
      </c>
      <c r="AI42569">
        <v>0</v>
      </c>
      <c r="AJ42569">
        <v>0</v>
      </c>
      <c r="AK42569">
        <v>0</v>
      </c>
      <c r="AL42569">
        <v>0</v>
      </c>
      <c r="AM42569">
        <v>0</v>
      </c>
    </row>
    <row r="42570" spans="1:39" x14ac:dyDescent="0.45">
      <c r="A42570" t="s">
        <v>156272</v>
      </c>
      <c r="B42570" t="s">
        <v>156273</v>
      </c>
      <c r="C42570" t="s">
        <v>156274</v>
      </c>
      <c r="D42570" t="s">
        <v>107</v>
      </c>
      <c r="E42570" t="s">
        <v>108</v>
      </c>
      <c r="F42570" t="s">
        <v>1206</v>
      </c>
      <c r="G42570" t="s">
        <v>57</v>
      </c>
      <c r="H42570" t="s">
        <v>46</v>
      </c>
      <c r="I42570" t="s">
        <v>81</v>
      </c>
      <c r="J42570" t="s">
        <v>1436</v>
      </c>
      <c r="K42570" t="s">
        <v>1436</v>
      </c>
      <c r="L42570">
        <v>1</v>
      </c>
      <c r="M42570" s="1">
        <v>39083</v>
      </c>
      <c r="N42570" s="2">
        <v>39083</v>
      </c>
      <c r="O42570" t="s">
        <v>110</v>
      </c>
      <c r="P42570">
        <v>2007</v>
      </c>
      <c r="Q42570" s="1">
        <v>40716</v>
      </c>
      <c r="R42570" s="1">
        <v>40716</v>
      </c>
      <c r="S42570">
        <v>0</v>
      </c>
      <c r="T42570">
        <v>1200000</v>
      </c>
      <c r="U42570">
        <v>0</v>
      </c>
      <c r="V42570">
        <v>0</v>
      </c>
      <c r="W42570">
        <v>0</v>
      </c>
      <c r="X42570">
        <v>0</v>
      </c>
      <c r="Y42570">
        <v>0</v>
      </c>
      <c r="Z42570">
        <v>0</v>
      </c>
      <c r="AA42570">
        <v>0</v>
      </c>
      <c r="AB42570">
        <v>0</v>
      </c>
      <c r="AC42570">
        <v>0</v>
      </c>
      <c r="AD42570">
        <v>0</v>
      </c>
      <c r="AE42570">
        <v>0</v>
      </c>
      <c r="AF42570">
        <v>0</v>
      </c>
      <c r="AG42570">
        <v>0</v>
      </c>
      <c r="AH42570">
        <v>1200000</v>
      </c>
      <c r="AI42570">
        <v>0</v>
      </c>
      <c r="AJ42570">
        <v>0</v>
      </c>
      <c r="AK42570">
        <v>0</v>
      </c>
      <c r="AL42570">
        <v>0</v>
      </c>
      <c r="AM42570">
        <v>0</v>
      </c>
    </row>
    <row r="42571" spans="1:39" x14ac:dyDescent="0.45">
      <c r="A42571" t="s">
        <v>156275</v>
      </c>
      <c r="B42571" t="s">
        <v>156276</v>
      </c>
      <c r="C42571" t="s">
        <v>156277</v>
      </c>
      <c r="D42571" t="s">
        <v>156278</v>
      </c>
      <c r="E42571" t="s">
        <v>10356</v>
      </c>
      <c r="F42571" t="s">
        <v>156279</v>
      </c>
      <c r="G42571" t="s">
        <v>57</v>
      </c>
      <c r="L42571">
        <v>1</v>
      </c>
      <c r="M42571" s="1">
        <v>38419</v>
      </c>
      <c r="N42571" s="2">
        <v>38412</v>
      </c>
      <c r="O42571" t="s">
        <v>464</v>
      </c>
      <c r="P42571">
        <v>2005</v>
      </c>
      <c r="Q42571" s="1">
        <v>39030</v>
      </c>
      <c r="R42571" s="1">
        <v>39030</v>
      </c>
      <c r="S42571">
        <v>285455</v>
      </c>
      <c r="T42571">
        <v>0</v>
      </c>
      <c r="U42571">
        <v>0</v>
      </c>
      <c r="V42571">
        <v>0</v>
      </c>
      <c r="W42571">
        <v>0</v>
      </c>
      <c r="X42571">
        <v>0</v>
      </c>
      <c r="Y42571">
        <v>0</v>
      </c>
      <c r="Z42571">
        <v>0</v>
      </c>
      <c r="AA42571">
        <v>0</v>
      </c>
      <c r="AB42571">
        <v>0</v>
      </c>
      <c r="AC42571">
        <v>0</v>
      </c>
      <c r="AD42571">
        <v>0</v>
      </c>
      <c r="AE42571">
        <v>0</v>
      </c>
      <c r="AF42571">
        <v>0</v>
      </c>
      <c r="AG42571">
        <v>0</v>
      </c>
      <c r="AH42571">
        <v>0</v>
      </c>
      <c r="AI42571">
        <v>0</v>
      </c>
      <c r="AJ42571">
        <v>0</v>
      </c>
      <c r="AK42571">
        <v>0</v>
      </c>
      <c r="AL42571">
        <v>0</v>
      </c>
      <c r="AM42571">
        <v>0</v>
      </c>
    </row>
    <row r="42572" spans="1:39" x14ac:dyDescent="0.45">
      <c r="A42572" t="s">
        <v>156280</v>
      </c>
      <c r="B42572" t="s">
        <v>156281</v>
      </c>
      <c r="C42572" t="s">
        <v>156282</v>
      </c>
      <c r="D42572" t="s">
        <v>600</v>
      </c>
      <c r="E42572" t="s">
        <v>601</v>
      </c>
      <c r="F42572" t="s">
        <v>317</v>
      </c>
      <c r="G42572" t="s">
        <v>57</v>
      </c>
      <c r="H42572" t="s">
        <v>46</v>
      </c>
      <c r="I42572" t="s">
        <v>178</v>
      </c>
      <c r="J42572" t="s">
        <v>179</v>
      </c>
      <c r="K42572" t="s">
        <v>3937</v>
      </c>
      <c r="L42572">
        <v>1</v>
      </c>
      <c r="M42572" s="1">
        <v>37987</v>
      </c>
      <c r="N42572" s="2">
        <v>37987</v>
      </c>
      <c r="O42572" t="s">
        <v>452</v>
      </c>
      <c r="P42572">
        <v>2004</v>
      </c>
      <c r="Q42572" s="1">
        <v>41802</v>
      </c>
      <c r="R42572" s="1">
        <v>41802</v>
      </c>
      <c r="S42572">
        <v>0</v>
      </c>
      <c r="T42572">
        <v>1800000</v>
      </c>
      <c r="U42572">
        <v>0</v>
      </c>
      <c r="V42572">
        <v>0</v>
      </c>
      <c r="W42572">
        <v>0</v>
      </c>
      <c r="X42572">
        <v>0</v>
      </c>
      <c r="Y42572">
        <v>0</v>
      </c>
      <c r="Z42572">
        <v>0</v>
      </c>
      <c r="AA42572">
        <v>0</v>
      </c>
      <c r="AB42572">
        <v>0</v>
      </c>
      <c r="AC42572">
        <v>0</v>
      </c>
      <c r="AD42572">
        <v>0</v>
      </c>
      <c r="AE42572">
        <v>0</v>
      </c>
      <c r="AF42572">
        <v>0</v>
      </c>
      <c r="AG42572">
        <v>0</v>
      </c>
      <c r="AH42572">
        <v>0</v>
      </c>
      <c r="AI42572">
        <v>0</v>
      </c>
      <c r="AJ42572">
        <v>0</v>
      </c>
      <c r="AK42572">
        <v>0</v>
      </c>
      <c r="AL42572">
        <v>0</v>
      </c>
      <c r="AM42572">
        <v>0</v>
      </c>
    </row>
    <row r="42573" spans="1:39" x14ac:dyDescent="0.45">
      <c r="A42573" t="s">
        <v>156283</v>
      </c>
      <c r="B42573" t="s">
        <v>156284</v>
      </c>
      <c r="F42573" t="s">
        <v>114</v>
      </c>
      <c r="G42573" t="s">
        <v>45</v>
      </c>
      <c r="H42573" t="s">
        <v>46</v>
      </c>
      <c r="I42573" t="s">
        <v>58</v>
      </c>
      <c r="J42573" t="s">
        <v>59</v>
      </c>
      <c r="K42573" t="s">
        <v>9196</v>
      </c>
      <c r="L42573">
        <v>1</v>
      </c>
      <c r="Q42573" s="1">
        <v>36478</v>
      </c>
      <c r="R42573" s="1">
        <v>36478</v>
      </c>
      <c r="S42573">
        <v>0</v>
      </c>
      <c r="T42573">
        <v>0</v>
      </c>
      <c r="U42573">
        <v>0</v>
      </c>
      <c r="V42573">
        <v>0</v>
      </c>
      <c r="W42573">
        <v>0</v>
      </c>
      <c r="X42573">
        <v>0</v>
      </c>
      <c r="Y42573">
        <v>0</v>
      </c>
      <c r="Z42573">
        <v>0</v>
      </c>
      <c r="AA42573">
        <v>0</v>
      </c>
      <c r="AB42573">
        <v>0</v>
      </c>
      <c r="AC42573">
        <v>0</v>
      </c>
      <c r="AD42573">
        <v>0</v>
      </c>
      <c r="AE42573">
        <v>0</v>
      </c>
      <c r="AF42573">
        <v>0</v>
      </c>
      <c r="AG42573">
        <v>0</v>
      </c>
      <c r="AH42573">
        <v>0</v>
      </c>
      <c r="AI42573">
        <v>0</v>
      </c>
      <c r="AJ42573">
        <v>0</v>
      </c>
      <c r="AK42573">
        <v>0</v>
      </c>
      <c r="AL42573">
        <v>0</v>
      </c>
      <c r="AM42573">
        <v>0</v>
      </c>
    </row>
    <row r="42574" spans="1:39" x14ac:dyDescent="0.45">
      <c r="A42574" t="s">
        <v>156285</v>
      </c>
      <c r="B42574" t="s">
        <v>156286</v>
      </c>
      <c r="C42574" t="s">
        <v>156287</v>
      </c>
      <c r="D42574" t="s">
        <v>293</v>
      </c>
      <c r="E42574" t="s">
        <v>294</v>
      </c>
      <c r="F42574" t="s">
        <v>2526</v>
      </c>
      <c r="G42574" t="s">
        <v>57</v>
      </c>
      <c r="H42574" t="s">
        <v>46</v>
      </c>
      <c r="I42574" t="s">
        <v>47</v>
      </c>
      <c r="J42574" t="s">
        <v>48</v>
      </c>
      <c r="K42574" t="s">
        <v>49</v>
      </c>
      <c r="L42574">
        <v>1</v>
      </c>
      <c r="Q42574" s="1">
        <v>40968</v>
      </c>
      <c r="R42574" s="1">
        <v>40968</v>
      </c>
      <c r="S42574">
        <v>0</v>
      </c>
      <c r="T42574">
        <v>25000000</v>
      </c>
      <c r="U42574">
        <v>0</v>
      </c>
      <c r="V42574">
        <v>0</v>
      </c>
      <c r="W42574">
        <v>0</v>
      </c>
      <c r="X42574">
        <v>0</v>
      </c>
      <c r="Y42574">
        <v>0</v>
      </c>
      <c r="Z42574">
        <v>0</v>
      </c>
      <c r="AA42574">
        <v>0</v>
      </c>
      <c r="AB42574">
        <v>0</v>
      </c>
      <c r="AC42574">
        <v>0</v>
      </c>
      <c r="AD42574">
        <v>0</v>
      </c>
      <c r="AE42574">
        <v>0</v>
      </c>
      <c r="AF42574">
        <v>25000000</v>
      </c>
      <c r="AG42574">
        <v>0</v>
      </c>
      <c r="AH42574">
        <v>0</v>
      </c>
      <c r="AI42574">
        <v>0</v>
      </c>
      <c r="AJ42574">
        <v>0</v>
      </c>
      <c r="AK42574">
        <v>0</v>
      </c>
      <c r="AL42574">
        <v>0</v>
      </c>
      <c r="AM42574">
        <v>0</v>
      </c>
    </row>
    <row r="42575" spans="1:39" x14ac:dyDescent="0.45">
      <c r="A42575" t="s">
        <v>156288</v>
      </c>
      <c r="B42575" t="s">
        <v>156289</v>
      </c>
      <c r="C42575" t="s">
        <v>156290</v>
      </c>
      <c r="D42575" t="s">
        <v>293</v>
      </c>
      <c r="E42575" t="s">
        <v>294</v>
      </c>
      <c r="F42575" t="s">
        <v>75524</v>
      </c>
      <c r="G42575" t="s">
        <v>57</v>
      </c>
      <c r="H42575" t="s">
        <v>283</v>
      </c>
      <c r="J42575" t="s">
        <v>13057</v>
      </c>
      <c r="K42575" t="s">
        <v>13057</v>
      </c>
      <c r="L42575">
        <v>1</v>
      </c>
      <c r="Q42575" s="1">
        <v>38559</v>
      </c>
      <c r="R42575" s="1">
        <v>38559</v>
      </c>
      <c r="S42575">
        <v>0</v>
      </c>
      <c r="T42575">
        <v>2240000</v>
      </c>
      <c r="U42575">
        <v>0</v>
      </c>
      <c r="V42575">
        <v>0</v>
      </c>
      <c r="W42575">
        <v>0</v>
      </c>
      <c r="X42575">
        <v>0</v>
      </c>
      <c r="Y42575">
        <v>0</v>
      </c>
      <c r="Z42575">
        <v>0</v>
      </c>
      <c r="AA42575">
        <v>0</v>
      </c>
      <c r="AB42575">
        <v>0</v>
      </c>
      <c r="AC42575">
        <v>0</v>
      </c>
      <c r="AD42575">
        <v>0</v>
      </c>
      <c r="AE42575">
        <v>0</v>
      </c>
      <c r="AF42575">
        <v>0</v>
      </c>
      <c r="AG42575">
        <v>0</v>
      </c>
      <c r="AH42575">
        <v>0</v>
      </c>
      <c r="AI42575">
        <v>0</v>
      </c>
      <c r="AJ42575">
        <v>0</v>
      </c>
      <c r="AK42575">
        <v>0</v>
      </c>
      <c r="AL42575">
        <v>0</v>
      </c>
      <c r="AM42575">
        <v>0</v>
      </c>
    </row>
    <row r="42576" spans="1:39" x14ac:dyDescent="0.45">
      <c r="A42576" t="s">
        <v>156291</v>
      </c>
      <c r="B42576" t="s">
        <v>156292</v>
      </c>
      <c r="C42576" t="s">
        <v>156293</v>
      </c>
      <c r="D42576" t="s">
        <v>293</v>
      </c>
      <c r="E42576" t="s">
        <v>294</v>
      </c>
      <c r="F42576" t="s">
        <v>156294</v>
      </c>
      <c r="G42576" t="s">
        <v>101</v>
      </c>
      <c r="H42576" t="s">
        <v>46</v>
      </c>
      <c r="I42576" t="s">
        <v>1228</v>
      </c>
      <c r="J42576" t="s">
        <v>1229</v>
      </c>
      <c r="K42576" t="s">
        <v>1404</v>
      </c>
      <c r="L42576">
        <v>2</v>
      </c>
      <c r="Q42576" s="1">
        <v>40227</v>
      </c>
      <c r="R42576" s="1">
        <v>40683</v>
      </c>
      <c r="S42576">
        <v>0</v>
      </c>
      <c r="T42576">
        <v>2132250</v>
      </c>
      <c r="U42576">
        <v>0</v>
      </c>
      <c r="V42576">
        <v>0</v>
      </c>
      <c r="W42576">
        <v>0</v>
      </c>
      <c r="X42576">
        <v>0</v>
      </c>
      <c r="Y42576">
        <v>0</v>
      </c>
      <c r="Z42576">
        <v>0</v>
      </c>
      <c r="AA42576">
        <v>0</v>
      </c>
      <c r="AB42576">
        <v>0</v>
      </c>
      <c r="AC42576">
        <v>0</v>
      </c>
      <c r="AD42576">
        <v>0</v>
      </c>
      <c r="AE42576">
        <v>0</v>
      </c>
      <c r="AF42576">
        <v>0</v>
      </c>
      <c r="AG42576">
        <v>0</v>
      </c>
      <c r="AH42576">
        <v>0</v>
      </c>
      <c r="AI42576">
        <v>0</v>
      </c>
      <c r="AJ42576">
        <v>0</v>
      </c>
      <c r="AK42576">
        <v>0</v>
      </c>
      <c r="AL42576">
        <v>0</v>
      </c>
      <c r="AM42576">
        <v>0</v>
      </c>
    </row>
    <row r="42577" spans="1:39" x14ac:dyDescent="0.45">
      <c r="A42577" t="s">
        <v>156295</v>
      </c>
      <c r="B42577" t="s">
        <v>156296</v>
      </c>
      <c r="F42577" t="s">
        <v>114</v>
      </c>
      <c r="G42577" t="s">
        <v>45</v>
      </c>
      <c r="H42577" t="s">
        <v>46</v>
      </c>
      <c r="I42577" t="s">
        <v>58</v>
      </c>
      <c r="J42577" t="s">
        <v>198</v>
      </c>
      <c r="K42577" t="s">
        <v>931</v>
      </c>
      <c r="L42577">
        <v>1</v>
      </c>
      <c r="M42577" s="1">
        <v>32143</v>
      </c>
      <c r="N42577" s="2">
        <v>32143</v>
      </c>
      <c r="O42577" t="s">
        <v>2667</v>
      </c>
      <c r="P42577">
        <v>1988</v>
      </c>
      <c r="Q42577" s="1">
        <v>34305</v>
      </c>
      <c r="R42577" s="1">
        <v>34305</v>
      </c>
      <c r="S42577">
        <v>0</v>
      </c>
      <c r="T42577">
        <v>0</v>
      </c>
      <c r="U42577">
        <v>0</v>
      </c>
      <c r="V42577">
        <v>0</v>
      </c>
      <c r="W42577">
        <v>0</v>
      </c>
      <c r="X42577">
        <v>0</v>
      </c>
      <c r="Y42577">
        <v>0</v>
      </c>
      <c r="Z42577">
        <v>0</v>
      </c>
      <c r="AA42577">
        <v>0</v>
      </c>
      <c r="AB42577">
        <v>0</v>
      </c>
      <c r="AC42577">
        <v>0</v>
      </c>
      <c r="AD42577">
        <v>0</v>
      </c>
      <c r="AE42577">
        <v>0</v>
      </c>
      <c r="AF42577">
        <v>0</v>
      </c>
      <c r="AG42577">
        <v>0</v>
      </c>
      <c r="AH42577">
        <v>0</v>
      </c>
      <c r="AI42577">
        <v>0</v>
      </c>
      <c r="AJ42577">
        <v>0</v>
      </c>
      <c r="AK42577">
        <v>0</v>
      </c>
      <c r="AL42577">
        <v>0</v>
      </c>
      <c r="AM42577">
        <v>0</v>
      </c>
    </row>
    <row r="42578" spans="1:39" x14ac:dyDescent="0.45">
      <c r="A42578" t="s">
        <v>156297</v>
      </c>
      <c r="B42578" t="s">
        <v>156298</v>
      </c>
      <c r="C42578" t="s">
        <v>156299</v>
      </c>
      <c r="D42578" t="s">
        <v>156300</v>
      </c>
      <c r="E42578" t="s">
        <v>3097</v>
      </c>
      <c r="F42578" t="s">
        <v>2016</v>
      </c>
      <c r="G42578" t="s">
        <v>57</v>
      </c>
      <c r="H42578" t="s">
        <v>46</v>
      </c>
      <c r="I42578" t="s">
        <v>241</v>
      </c>
      <c r="J42578" t="s">
        <v>242</v>
      </c>
      <c r="K42578" t="s">
        <v>242</v>
      </c>
      <c r="L42578">
        <v>1</v>
      </c>
      <c r="M42578" s="1">
        <v>40909</v>
      </c>
      <c r="N42578" s="2">
        <v>40909</v>
      </c>
      <c r="O42578" t="s">
        <v>132</v>
      </c>
      <c r="P42578">
        <v>2012</v>
      </c>
      <c r="Q42578" s="1">
        <v>41815</v>
      </c>
      <c r="R42578" s="1">
        <v>41815</v>
      </c>
      <c r="S42578">
        <v>650000</v>
      </c>
      <c r="T42578">
        <v>0</v>
      </c>
      <c r="U42578">
        <v>0</v>
      </c>
      <c r="V42578">
        <v>0</v>
      </c>
      <c r="W42578">
        <v>0</v>
      </c>
      <c r="X42578">
        <v>0</v>
      </c>
      <c r="Y42578">
        <v>0</v>
      </c>
      <c r="Z42578">
        <v>0</v>
      </c>
      <c r="AA42578">
        <v>0</v>
      </c>
      <c r="AB42578">
        <v>0</v>
      </c>
      <c r="AC42578">
        <v>0</v>
      </c>
      <c r="AD42578">
        <v>0</v>
      </c>
      <c r="AE42578">
        <v>0</v>
      </c>
      <c r="AF42578">
        <v>0</v>
      </c>
      <c r="AG42578">
        <v>0</v>
      </c>
      <c r="AH42578">
        <v>0</v>
      </c>
      <c r="AI42578">
        <v>0</v>
      </c>
      <c r="AJ42578">
        <v>0</v>
      </c>
      <c r="AK42578">
        <v>0</v>
      </c>
      <c r="AL42578">
        <v>0</v>
      </c>
      <c r="AM42578">
        <v>0</v>
      </c>
    </row>
    <row r="42579" spans="1:39" x14ac:dyDescent="0.45">
      <c r="A42579" t="s">
        <v>156301</v>
      </c>
      <c r="B42579" t="s">
        <v>156302</v>
      </c>
      <c r="C42579" t="s">
        <v>156303</v>
      </c>
      <c r="D42579" t="s">
        <v>142</v>
      </c>
      <c r="E42579" t="s">
        <v>143</v>
      </c>
      <c r="F42579" t="s">
        <v>156304</v>
      </c>
      <c r="G42579" t="s">
        <v>57</v>
      </c>
      <c r="H42579" t="s">
        <v>260</v>
      </c>
      <c r="I42579" t="s">
        <v>261</v>
      </c>
      <c r="J42579" t="s">
        <v>262</v>
      </c>
      <c r="K42579" t="s">
        <v>13439</v>
      </c>
      <c r="L42579">
        <v>3</v>
      </c>
      <c r="M42579" s="1">
        <v>41030</v>
      </c>
      <c r="N42579" s="2">
        <v>41030</v>
      </c>
      <c r="O42579" t="s">
        <v>50</v>
      </c>
      <c r="P42579">
        <v>2012</v>
      </c>
      <c r="Q42579" s="1">
        <v>41244</v>
      </c>
      <c r="R42579" s="1">
        <v>41430</v>
      </c>
      <c r="S42579">
        <v>1106990</v>
      </c>
      <c r="T42579">
        <v>14500000</v>
      </c>
      <c r="U42579">
        <v>0</v>
      </c>
      <c r="V42579">
        <v>0</v>
      </c>
      <c r="W42579">
        <v>0</v>
      </c>
      <c r="X42579">
        <v>0</v>
      </c>
      <c r="Y42579">
        <v>0</v>
      </c>
      <c r="Z42579">
        <v>0</v>
      </c>
      <c r="AA42579">
        <v>0</v>
      </c>
      <c r="AB42579">
        <v>0</v>
      </c>
      <c r="AC42579">
        <v>0</v>
      </c>
      <c r="AD42579">
        <v>0</v>
      </c>
      <c r="AE42579">
        <v>0</v>
      </c>
      <c r="AF42579">
        <v>14500000</v>
      </c>
      <c r="AG42579">
        <v>0</v>
      </c>
      <c r="AH42579">
        <v>0</v>
      </c>
      <c r="AI42579">
        <v>0</v>
      </c>
      <c r="AJ42579">
        <v>0</v>
      </c>
      <c r="AK42579">
        <v>0</v>
      </c>
      <c r="AL42579">
        <v>0</v>
      </c>
      <c r="AM42579">
        <v>0</v>
      </c>
    </row>
    <row r="42580" spans="1:39" x14ac:dyDescent="0.45">
      <c r="A42580" t="s">
        <v>156305</v>
      </c>
      <c r="B42580" t="s">
        <v>156306</v>
      </c>
      <c r="C42580" t="s">
        <v>156307</v>
      </c>
      <c r="F42580" t="s">
        <v>29974</v>
      </c>
      <c r="G42580" t="s">
        <v>57</v>
      </c>
      <c r="H42580" t="s">
        <v>74</v>
      </c>
      <c r="J42580" t="s">
        <v>75</v>
      </c>
      <c r="K42580" t="s">
        <v>75</v>
      </c>
      <c r="L42580">
        <v>1</v>
      </c>
      <c r="M42580" s="1">
        <v>34700</v>
      </c>
      <c r="N42580" s="2">
        <v>34700</v>
      </c>
      <c r="O42580" t="s">
        <v>3471</v>
      </c>
      <c r="P42580">
        <v>1995</v>
      </c>
      <c r="Q42580" s="1">
        <v>41631</v>
      </c>
      <c r="R42580" s="1">
        <v>41631</v>
      </c>
      <c r="S42580">
        <v>0</v>
      </c>
      <c r="T42580">
        <v>0</v>
      </c>
      <c r="U42580">
        <v>0</v>
      </c>
      <c r="V42580">
        <v>4848804</v>
      </c>
      <c r="W42580">
        <v>0</v>
      </c>
      <c r="X42580">
        <v>0</v>
      </c>
      <c r="Y42580">
        <v>0</v>
      </c>
      <c r="Z42580">
        <v>0</v>
      </c>
      <c r="AA42580">
        <v>0</v>
      </c>
      <c r="AB42580">
        <v>0</v>
      </c>
      <c r="AC42580">
        <v>0</v>
      </c>
      <c r="AD42580">
        <v>0</v>
      </c>
      <c r="AE42580">
        <v>0</v>
      </c>
      <c r="AF42580">
        <v>0</v>
      </c>
      <c r="AG42580">
        <v>0</v>
      </c>
      <c r="AH42580">
        <v>0</v>
      </c>
      <c r="AI42580">
        <v>0</v>
      </c>
      <c r="AJ42580">
        <v>0</v>
      </c>
      <c r="AK42580">
        <v>0</v>
      </c>
      <c r="AL42580">
        <v>0</v>
      </c>
      <c r="AM42580">
        <v>0</v>
      </c>
    </row>
    <row r="42581" spans="1:39" x14ac:dyDescent="0.45">
      <c r="A42581" t="s">
        <v>156308</v>
      </c>
      <c r="B42581" t="s">
        <v>156309</v>
      </c>
      <c r="C42581" t="s">
        <v>156310</v>
      </c>
      <c r="D42581" t="s">
        <v>156311</v>
      </c>
      <c r="E42581" t="s">
        <v>11901</v>
      </c>
      <c r="F42581" t="s">
        <v>2557</v>
      </c>
      <c r="G42581" t="s">
        <v>57</v>
      </c>
      <c r="H42581" t="s">
        <v>46</v>
      </c>
      <c r="I42581" t="s">
        <v>58</v>
      </c>
      <c r="J42581" t="s">
        <v>198</v>
      </c>
      <c r="K42581" t="s">
        <v>199</v>
      </c>
      <c r="L42581">
        <v>2</v>
      </c>
      <c r="M42581" s="1">
        <v>40909</v>
      </c>
      <c r="N42581" s="2">
        <v>40909</v>
      </c>
      <c r="O42581" t="s">
        <v>132</v>
      </c>
      <c r="P42581">
        <v>2012</v>
      </c>
      <c r="Q42581" s="1">
        <v>41075</v>
      </c>
      <c r="R42581" s="1">
        <v>41947</v>
      </c>
      <c r="S42581">
        <v>1300000</v>
      </c>
      <c r="T42581">
        <v>4700000</v>
      </c>
      <c r="U42581">
        <v>0</v>
      </c>
      <c r="V42581">
        <v>0</v>
      </c>
      <c r="W42581">
        <v>0</v>
      </c>
      <c r="X42581">
        <v>0</v>
      </c>
      <c r="Y42581">
        <v>0</v>
      </c>
      <c r="Z42581">
        <v>0</v>
      </c>
      <c r="AA42581">
        <v>0</v>
      </c>
      <c r="AB42581">
        <v>0</v>
      </c>
      <c r="AC42581">
        <v>0</v>
      </c>
      <c r="AD42581">
        <v>0</v>
      </c>
      <c r="AE42581">
        <v>0</v>
      </c>
      <c r="AF42581">
        <v>4700000</v>
      </c>
      <c r="AG42581">
        <v>0</v>
      </c>
      <c r="AH42581">
        <v>0</v>
      </c>
      <c r="AI42581">
        <v>0</v>
      </c>
      <c r="AJ42581">
        <v>0</v>
      </c>
      <c r="AK42581">
        <v>0</v>
      </c>
      <c r="AL42581">
        <v>0</v>
      </c>
      <c r="AM42581">
        <v>0</v>
      </c>
    </row>
    <row r="42582" spans="1:39" x14ac:dyDescent="0.45">
      <c r="A42582" t="s">
        <v>156312</v>
      </c>
      <c r="B42582" t="s">
        <v>156313</v>
      </c>
      <c r="C42582" t="s">
        <v>156314</v>
      </c>
      <c r="F42582" s="3">
        <v>40894</v>
      </c>
      <c r="G42582" t="s">
        <v>57</v>
      </c>
      <c r="L42582">
        <v>1</v>
      </c>
      <c r="Q42582" s="1">
        <v>41791</v>
      </c>
      <c r="R42582" s="1">
        <v>41791</v>
      </c>
      <c r="S42582">
        <v>40894</v>
      </c>
      <c r="T42582">
        <v>0</v>
      </c>
      <c r="U42582">
        <v>0</v>
      </c>
      <c r="V42582">
        <v>0</v>
      </c>
      <c r="W42582">
        <v>0</v>
      </c>
      <c r="X42582">
        <v>0</v>
      </c>
      <c r="Y42582">
        <v>0</v>
      </c>
      <c r="Z42582">
        <v>0</v>
      </c>
      <c r="AA42582">
        <v>0</v>
      </c>
      <c r="AB42582">
        <v>0</v>
      </c>
      <c r="AC42582">
        <v>0</v>
      </c>
      <c r="AD42582">
        <v>0</v>
      </c>
      <c r="AE42582">
        <v>0</v>
      </c>
      <c r="AF42582">
        <v>0</v>
      </c>
      <c r="AG42582">
        <v>0</v>
      </c>
      <c r="AH42582">
        <v>0</v>
      </c>
      <c r="AI42582">
        <v>0</v>
      </c>
      <c r="AJ42582">
        <v>0</v>
      </c>
      <c r="AK42582">
        <v>0</v>
      </c>
      <c r="AL42582">
        <v>0</v>
      </c>
      <c r="AM42582">
        <v>0</v>
      </c>
    </row>
    <row r="42583" spans="1:39" x14ac:dyDescent="0.45">
      <c r="A42583" t="s">
        <v>156315</v>
      </c>
      <c r="B42583" t="s">
        <v>156316</v>
      </c>
      <c r="C42583" t="s">
        <v>156317</v>
      </c>
      <c r="F42583" t="s">
        <v>114</v>
      </c>
      <c r="G42583" t="s">
        <v>57</v>
      </c>
      <c r="L42583">
        <v>1</v>
      </c>
      <c r="Q42583" s="1">
        <v>40724</v>
      </c>
      <c r="R42583" s="1">
        <v>40724</v>
      </c>
      <c r="S42583">
        <v>0</v>
      </c>
      <c r="T42583">
        <v>0</v>
      </c>
      <c r="U42583">
        <v>0</v>
      </c>
      <c r="V42583">
        <v>0</v>
      </c>
      <c r="W42583">
        <v>0</v>
      </c>
      <c r="X42583">
        <v>0</v>
      </c>
      <c r="Y42583">
        <v>0</v>
      </c>
      <c r="Z42583">
        <v>0</v>
      </c>
      <c r="AA42583">
        <v>0</v>
      </c>
      <c r="AB42583">
        <v>0</v>
      </c>
      <c r="AC42583">
        <v>0</v>
      </c>
      <c r="AD42583">
        <v>0</v>
      </c>
      <c r="AE42583">
        <v>0</v>
      </c>
      <c r="AF42583">
        <v>0</v>
      </c>
      <c r="AG42583">
        <v>0</v>
      </c>
      <c r="AH42583">
        <v>0</v>
      </c>
      <c r="AI42583">
        <v>0</v>
      </c>
      <c r="AJ42583">
        <v>0</v>
      </c>
      <c r="AK42583">
        <v>0</v>
      </c>
      <c r="AL42583">
        <v>0</v>
      </c>
      <c r="AM42583">
        <v>0</v>
      </c>
    </row>
    <row r="42584" spans="1:39" x14ac:dyDescent="0.45">
      <c r="A42584" t="s">
        <v>156318</v>
      </c>
      <c r="B42584" t="s">
        <v>156319</v>
      </c>
      <c r="C42584" t="s">
        <v>156320</v>
      </c>
      <c r="D42584" t="s">
        <v>293</v>
      </c>
      <c r="E42584" t="s">
        <v>294</v>
      </c>
      <c r="F42584" t="s">
        <v>156321</v>
      </c>
      <c r="G42584" t="s">
        <v>57</v>
      </c>
      <c r="H42584" t="s">
        <v>46</v>
      </c>
      <c r="I42584" t="s">
        <v>526</v>
      </c>
      <c r="J42584" t="s">
        <v>1041</v>
      </c>
      <c r="K42584" t="s">
        <v>1041</v>
      </c>
      <c r="L42584">
        <v>5</v>
      </c>
      <c r="M42584" s="1">
        <v>39448</v>
      </c>
      <c r="N42584" s="2">
        <v>39448</v>
      </c>
      <c r="O42584" t="s">
        <v>181</v>
      </c>
      <c r="P42584">
        <v>2008</v>
      </c>
      <c r="Q42584" s="1">
        <v>40168</v>
      </c>
      <c r="R42584" s="1">
        <v>41884</v>
      </c>
      <c r="S42584">
        <v>0</v>
      </c>
      <c r="T42584">
        <v>4311656</v>
      </c>
      <c r="U42584">
        <v>0</v>
      </c>
      <c r="V42584">
        <v>0</v>
      </c>
      <c r="W42584">
        <v>0</v>
      </c>
      <c r="X42584">
        <v>5297000</v>
      </c>
      <c r="Y42584">
        <v>0</v>
      </c>
      <c r="Z42584">
        <v>0</v>
      </c>
      <c r="AA42584">
        <v>0</v>
      </c>
      <c r="AB42584">
        <v>0</v>
      </c>
      <c r="AC42584">
        <v>0</v>
      </c>
      <c r="AD42584">
        <v>0</v>
      </c>
      <c r="AE42584">
        <v>0</v>
      </c>
      <c r="AF42584">
        <v>4311656</v>
      </c>
      <c r="AG42584">
        <v>0</v>
      </c>
      <c r="AH42584">
        <v>0</v>
      </c>
      <c r="AI42584">
        <v>0</v>
      </c>
      <c r="AJ42584">
        <v>0</v>
      </c>
      <c r="AK42584">
        <v>0</v>
      </c>
      <c r="AL42584">
        <v>0</v>
      </c>
      <c r="AM42584">
        <v>0</v>
      </c>
    </row>
    <row r="42585" spans="1:39" x14ac:dyDescent="0.45">
      <c r="A42585" t="s">
        <v>156322</v>
      </c>
      <c r="B42585" t="s">
        <v>156323</v>
      </c>
      <c r="C42585" t="s">
        <v>156324</v>
      </c>
      <c r="D42585" t="s">
        <v>156325</v>
      </c>
      <c r="E42585" t="s">
        <v>5602</v>
      </c>
      <c r="F42585" t="s">
        <v>6221</v>
      </c>
      <c r="G42585" t="s">
        <v>101</v>
      </c>
      <c r="H42585" t="s">
        <v>46</v>
      </c>
      <c r="I42585" t="s">
        <v>58</v>
      </c>
      <c r="J42585" t="s">
        <v>198</v>
      </c>
      <c r="K42585" t="s">
        <v>199</v>
      </c>
      <c r="L42585">
        <v>1</v>
      </c>
      <c r="M42585" s="1">
        <v>40544</v>
      </c>
      <c r="N42585" s="2">
        <v>40544</v>
      </c>
      <c r="O42585" t="s">
        <v>528</v>
      </c>
      <c r="P42585">
        <v>2011</v>
      </c>
      <c r="Q42585" s="1">
        <v>40645</v>
      </c>
      <c r="R42585" s="1">
        <v>40645</v>
      </c>
      <c r="S42585">
        <v>0</v>
      </c>
      <c r="T42585">
        <v>4200000</v>
      </c>
      <c r="U42585">
        <v>0</v>
      </c>
      <c r="V42585">
        <v>0</v>
      </c>
      <c r="W42585">
        <v>0</v>
      </c>
      <c r="X42585">
        <v>0</v>
      </c>
      <c r="Y42585">
        <v>0</v>
      </c>
      <c r="Z42585">
        <v>0</v>
      </c>
      <c r="AA42585">
        <v>0</v>
      </c>
      <c r="AB42585">
        <v>0</v>
      </c>
      <c r="AC42585">
        <v>0</v>
      </c>
      <c r="AD42585">
        <v>0</v>
      </c>
      <c r="AE42585">
        <v>0</v>
      </c>
      <c r="AF42585">
        <v>0</v>
      </c>
      <c r="AG42585">
        <v>4200000</v>
      </c>
      <c r="AH42585">
        <v>0</v>
      </c>
      <c r="AI42585">
        <v>0</v>
      </c>
      <c r="AJ42585">
        <v>0</v>
      </c>
      <c r="AK42585">
        <v>0</v>
      </c>
      <c r="AL42585">
        <v>0</v>
      </c>
      <c r="AM42585">
        <v>0</v>
      </c>
    </row>
    <row r="42586" spans="1:39" x14ac:dyDescent="0.45">
      <c r="A42586" t="s">
        <v>156326</v>
      </c>
      <c r="B42586" t="s">
        <v>156327</v>
      </c>
      <c r="C42586" t="s">
        <v>156328</v>
      </c>
      <c r="D42586" t="s">
        <v>98</v>
      </c>
      <c r="E42586" t="s">
        <v>99</v>
      </c>
      <c r="F42586" t="s">
        <v>19681</v>
      </c>
      <c r="G42586" t="s">
        <v>57</v>
      </c>
      <c r="H42586" t="s">
        <v>46</v>
      </c>
      <c r="I42586" t="s">
        <v>91</v>
      </c>
      <c r="J42586" t="s">
        <v>3258</v>
      </c>
      <c r="K42586" t="s">
        <v>3258</v>
      </c>
      <c r="L42586">
        <v>1</v>
      </c>
      <c r="M42586" s="1">
        <v>37622</v>
      </c>
      <c r="N42586" s="2">
        <v>37622</v>
      </c>
      <c r="O42586" t="s">
        <v>854</v>
      </c>
      <c r="P42586">
        <v>2003</v>
      </c>
      <c r="Q42586" s="1">
        <v>41240</v>
      </c>
      <c r="R42586" s="1">
        <v>41240</v>
      </c>
      <c r="S42586">
        <v>575000</v>
      </c>
      <c r="T42586">
        <v>0</v>
      </c>
      <c r="U42586">
        <v>0</v>
      </c>
      <c r="V42586">
        <v>0</v>
      </c>
      <c r="W42586">
        <v>0</v>
      </c>
      <c r="X42586">
        <v>0</v>
      </c>
      <c r="Y42586">
        <v>0</v>
      </c>
      <c r="Z42586">
        <v>0</v>
      </c>
      <c r="AA42586">
        <v>0</v>
      </c>
      <c r="AB42586">
        <v>0</v>
      </c>
      <c r="AC42586">
        <v>0</v>
      </c>
      <c r="AD42586">
        <v>0</v>
      </c>
      <c r="AE42586">
        <v>0</v>
      </c>
      <c r="AF42586">
        <v>0</v>
      </c>
      <c r="AG42586">
        <v>0</v>
      </c>
      <c r="AH42586">
        <v>0</v>
      </c>
      <c r="AI42586">
        <v>0</v>
      </c>
      <c r="AJ42586">
        <v>0</v>
      </c>
      <c r="AK42586">
        <v>0</v>
      </c>
      <c r="AL42586">
        <v>0</v>
      </c>
      <c r="AM42586">
        <v>0</v>
      </c>
    </row>
    <row r="42587" spans="1:39" x14ac:dyDescent="0.45">
      <c r="A42587" t="s">
        <v>156329</v>
      </c>
      <c r="B42587" t="s">
        <v>156330</v>
      </c>
      <c r="C42587" t="s">
        <v>156331</v>
      </c>
      <c r="D42587" t="s">
        <v>54</v>
      </c>
      <c r="E42587" t="s">
        <v>55</v>
      </c>
      <c r="F42587" t="s">
        <v>3702</v>
      </c>
      <c r="G42587" t="s">
        <v>57</v>
      </c>
      <c r="H42587" t="s">
        <v>46</v>
      </c>
      <c r="I42587" t="s">
        <v>58</v>
      </c>
      <c r="J42587" t="s">
        <v>59</v>
      </c>
      <c r="K42587" t="s">
        <v>414</v>
      </c>
      <c r="L42587">
        <v>2</v>
      </c>
      <c r="Q42587" s="1">
        <v>41074</v>
      </c>
      <c r="R42587" s="1">
        <v>41786</v>
      </c>
      <c r="S42587">
        <v>0</v>
      </c>
      <c r="T42587">
        <v>12500000</v>
      </c>
      <c r="U42587">
        <v>0</v>
      </c>
      <c r="V42587">
        <v>0</v>
      </c>
      <c r="W42587">
        <v>0</v>
      </c>
      <c r="X42587">
        <v>0</v>
      </c>
      <c r="Y42587">
        <v>0</v>
      </c>
      <c r="Z42587">
        <v>0</v>
      </c>
      <c r="AA42587">
        <v>0</v>
      </c>
      <c r="AB42587">
        <v>0</v>
      </c>
      <c r="AC42587">
        <v>0</v>
      </c>
      <c r="AD42587">
        <v>0</v>
      </c>
      <c r="AE42587">
        <v>0</v>
      </c>
      <c r="AF42587">
        <v>5500000</v>
      </c>
      <c r="AG42587">
        <v>7000000</v>
      </c>
      <c r="AH42587">
        <v>0</v>
      </c>
      <c r="AI42587">
        <v>0</v>
      </c>
      <c r="AJ42587">
        <v>0</v>
      </c>
      <c r="AK42587">
        <v>0</v>
      </c>
      <c r="AL42587">
        <v>0</v>
      </c>
      <c r="AM42587">
        <v>0</v>
      </c>
    </row>
    <row r="42588" spans="1:39" x14ac:dyDescent="0.45">
      <c r="A42588" t="s">
        <v>156332</v>
      </c>
      <c r="B42588" t="s">
        <v>156333</v>
      </c>
      <c r="C42588" t="s">
        <v>156334</v>
      </c>
      <c r="D42588" t="s">
        <v>156335</v>
      </c>
      <c r="E42588" t="s">
        <v>343</v>
      </c>
      <c r="F42588" t="s">
        <v>114</v>
      </c>
      <c r="G42588" t="s">
        <v>57</v>
      </c>
      <c r="L42588">
        <v>1</v>
      </c>
      <c r="M42588" s="1">
        <v>40179</v>
      </c>
      <c r="N42588" s="2">
        <v>40179</v>
      </c>
      <c r="O42588" t="s">
        <v>118</v>
      </c>
      <c r="P42588">
        <v>2010</v>
      </c>
      <c r="Q42588" s="1">
        <v>40892</v>
      </c>
      <c r="R42588" s="1">
        <v>40892</v>
      </c>
      <c r="S42588">
        <v>0</v>
      </c>
      <c r="T42588">
        <v>0</v>
      </c>
      <c r="U42588">
        <v>0</v>
      </c>
      <c r="V42588">
        <v>0</v>
      </c>
      <c r="W42588">
        <v>0</v>
      </c>
      <c r="X42588">
        <v>0</v>
      </c>
      <c r="Y42588">
        <v>0</v>
      </c>
      <c r="Z42588">
        <v>0</v>
      </c>
      <c r="AA42588">
        <v>0</v>
      </c>
      <c r="AB42588">
        <v>0</v>
      </c>
      <c r="AC42588">
        <v>0</v>
      </c>
      <c r="AD42588">
        <v>0</v>
      </c>
      <c r="AE42588">
        <v>0</v>
      </c>
      <c r="AF42588">
        <v>0</v>
      </c>
      <c r="AG42588">
        <v>0</v>
      </c>
      <c r="AH42588">
        <v>0</v>
      </c>
      <c r="AI42588">
        <v>0</v>
      </c>
      <c r="AJ42588">
        <v>0</v>
      </c>
      <c r="AK42588">
        <v>0</v>
      </c>
      <c r="AL42588">
        <v>0</v>
      </c>
      <c r="AM42588">
        <v>0</v>
      </c>
    </row>
    <row r="42589" spans="1:39" x14ac:dyDescent="0.45">
      <c r="A42589" t="s">
        <v>156336</v>
      </c>
      <c r="B42589" t="s">
        <v>156337</v>
      </c>
      <c r="C42589" t="s">
        <v>156338</v>
      </c>
      <c r="D42589" t="s">
        <v>156339</v>
      </c>
      <c r="E42589" t="s">
        <v>413</v>
      </c>
      <c r="F42589" s="3">
        <v>1500</v>
      </c>
      <c r="G42589" t="s">
        <v>57</v>
      </c>
      <c r="H42589" t="s">
        <v>46</v>
      </c>
      <c r="I42589" t="s">
        <v>1228</v>
      </c>
      <c r="J42589" t="s">
        <v>21282</v>
      </c>
      <c r="K42589" t="s">
        <v>21282</v>
      </c>
      <c r="L42589">
        <v>1</v>
      </c>
      <c r="M42589" s="1">
        <v>40631</v>
      </c>
      <c r="N42589" s="2">
        <v>40603</v>
      </c>
      <c r="O42589" t="s">
        <v>528</v>
      </c>
      <c r="P42589">
        <v>2011</v>
      </c>
      <c r="Q42589" s="1">
        <v>40739</v>
      </c>
      <c r="R42589" s="1">
        <v>40739</v>
      </c>
      <c r="S42589">
        <v>0</v>
      </c>
      <c r="T42589">
        <v>1500</v>
      </c>
      <c r="U42589">
        <v>0</v>
      </c>
      <c r="V42589">
        <v>0</v>
      </c>
      <c r="W42589">
        <v>0</v>
      </c>
      <c r="X42589">
        <v>0</v>
      </c>
      <c r="Y42589">
        <v>0</v>
      </c>
      <c r="Z42589">
        <v>0</v>
      </c>
      <c r="AA42589">
        <v>0</v>
      </c>
      <c r="AB42589">
        <v>0</v>
      </c>
      <c r="AC42589">
        <v>0</v>
      </c>
      <c r="AD42589">
        <v>0</v>
      </c>
      <c r="AE42589">
        <v>0</v>
      </c>
      <c r="AF42589">
        <v>0</v>
      </c>
      <c r="AG42589">
        <v>0</v>
      </c>
      <c r="AH42589">
        <v>0</v>
      </c>
      <c r="AI42589">
        <v>0</v>
      </c>
      <c r="AJ42589">
        <v>0</v>
      </c>
      <c r="AK42589">
        <v>0</v>
      </c>
      <c r="AL42589">
        <v>0</v>
      </c>
      <c r="AM42589">
        <v>0</v>
      </c>
    </row>
    <row r="42590" spans="1:39" x14ac:dyDescent="0.45">
      <c r="A42590" t="s">
        <v>156340</v>
      </c>
      <c r="B42590" t="s">
        <v>156341</v>
      </c>
      <c r="C42590" t="s">
        <v>156342</v>
      </c>
      <c r="D42590" t="s">
        <v>54</v>
      </c>
      <c r="E42590" t="s">
        <v>55</v>
      </c>
      <c r="F42590" t="s">
        <v>114</v>
      </c>
      <c r="G42590" t="s">
        <v>45</v>
      </c>
      <c r="H42590" t="s">
        <v>46</v>
      </c>
      <c r="I42590" t="s">
        <v>1388</v>
      </c>
      <c r="J42590" t="s">
        <v>641</v>
      </c>
      <c r="K42590" t="s">
        <v>3646</v>
      </c>
      <c r="L42590">
        <v>1</v>
      </c>
      <c r="M42590" s="1">
        <v>35796</v>
      </c>
      <c r="N42590" s="2">
        <v>35796</v>
      </c>
      <c r="O42590" t="s">
        <v>709</v>
      </c>
      <c r="P42590">
        <v>1998</v>
      </c>
      <c r="Q42590" s="1">
        <v>36615</v>
      </c>
      <c r="R42590" s="1">
        <v>36615</v>
      </c>
      <c r="S42590">
        <v>0</v>
      </c>
      <c r="T42590">
        <v>0</v>
      </c>
      <c r="U42590">
        <v>0</v>
      </c>
      <c r="V42590">
        <v>0</v>
      </c>
      <c r="W42590">
        <v>0</v>
      </c>
      <c r="X42590">
        <v>0</v>
      </c>
      <c r="Y42590">
        <v>0</v>
      </c>
      <c r="Z42590">
        <v>0</v>
      </c>
      <c r="AA42590">
        <v>0</v>
      </c>
      <c r="AB42590">
        <v>0</v>
      </c>
      <c r="AC42590">
        <v>0</v>
      </c>
      <c r="AD42590">
        <v>0</v>
      </c>
      <c r="AE42590">
        <v>0</v>
      </c>
      <c r="AF42590">
        <v>0</v>
      </c>
      <c r="AG42590">
        <v>0</v>
      </c>
      <c r="AH42590">
        <v>0</v>
      </c>
      <c r="AI42590">
        <v>0</v>
      </c>
      <c r="AJ42590">
        <v>0</v>
      </c>
      <c r="AK42590">
        <v>0</v>
      </c>
      <c r="AL42590">
        <v>0</v>
      </c>
      <c r="AM42590">
        <v>0</v>
      </c>
    </row>
    <row r="42591" spans="1:39" x14ac:dyDescent="0.45">
      <c r="A42591" t="s">
        <v>156343</v>
      </c>
      <c r="B42591" t="s">
        <v>156344</v>
      </c>
      <c r="C42591" t="s">
        <v>156345</v>
      </c>
      <c r="D42591" t="s">
        <v>558</v>
      </c>
      <c r="E42591" t="s">
        <v>559</v>
      </c>
      <c r="F42591" t="s">
        <v>156346</v>
      </c>
      <c r="G42591" t="s">
        <v>57</v>
      </c>
      <c r="H42591" t="s">
        <v>223</v>
      </c>
      <c r="J42591" t="s">
        <v>396</v>
      </c>
      <c r="L42591">
        <v>2</v>
      </c>
      <c r="Q42591" s="1">
        <v>39692</v>
      </c>
      <c r="R42591" s="1">
        <v>41395</v>
      </c>
      <c r="S42591">
        <v>0</v>
      </c>
      <c r="T42591">
        <v>9741840</v>
      </c>
      <c r="U42591">
        <v>0</v>
      </c>
      <c r="V42591">
        <v>0</v>
      </c>
      <c r="W42591">
        <v>0</v>
      </c>
      <c r="X42591">
        <v>0</v>
      </c>
      <c r="Y42591">
        <v>3247280</v>
      </c>
      <c r="Z42591">
        <v>0</v>
      </c>
      <c r="AA42591">
        <v>0</v>
      </c>
      <c r="AB42591">
        <v>0</v>
      </c>
      <c r="AC42591">
        <v>0</v>
      </c>
      <c r="AD42591">
        <v>0</v>
      </c>
      <c r="AE42591">
        <v>0</v>
      </c>
      <c r="AF42591">
        <v>9741840</v>
      </c>
      <c r="AG42591">
        <v>0</v>
      </c>
      <c r="AH42591">
        <v>0</v>
      </c>
      <c r="AI42591">
        <v>0</v>
      </c>
      <c r="AJ42591">
        <v>0</v>
      </c>
      <c r="AK42591">
        <v>0</v>
      </c>
      <c r="AL42591">
        <v>0</v>
      </c>
      <c r="AM42591">
        <v>0</v>
      </c>
    </row>
    <row r="42592" spans="1:39" x14ac:dyDescent="0.45">
      <c r="A42592" t="s">
        <v>156347</v>
      </c>
      <c r="B42592" t="s">
        <v>156348</v>
      </c>
      <c r="C42592" t="s">
        <v>156349</v>
      </c>
      <c r="F42592" s="3">
        <v>29358</v>
      </c>
      <c r="G42592" t="s">
        <v>57</v>
      </c>
      <c r="H42592" t="s">
        <v>508</v>
      </c>
      <c r="J42592" t="s">
        <v>509</v>
      </c>
      <c r="L42592">
        <v>1</v>
      </c>
      <c r="M42592" s="1">
        <v>40544</v>
      </c>
      <c r="N42592" s="2">
        <v>40544</v>
      </c>
      <c r="O42592" t="s">
        <v>528</v>
      </c>
      <c r="P42592">
        <v>2011</v>
      </c>
      <c r="Q42592" s="1">
        <v>41439</v>
      </c>
      <c r="R42592" s="1">
        <v>41439</v>
      </c>
      <c r="S42592">
        <v>29358</v>
      </c>
      <c r="T42592">
        <v>0</v>
      </c>
      <c r="U42592">
        <v>0</v>
      </c>
      <c r="V42592">
        <v>0</v>
      </c>
      <c r="W42592">
        <v>0</v>
      </c>
      <c r="X42592">
        <v>0</v>
      </c>
      <c r="Y42592">
        <v>0</v>
      </c>
      <c r="Z42592">
        <v>0</v>
      </c>
      <c r="AA42592">
        <v>0</v>
      </c>
      <c r="AB42592">
        <v>0</v>
      </c>
      <c r="AC42592">
        <v>0</v>
      </c>
      <c r="AD42592">
        <v>0</v>
      </c>
      <c r="AE42592">
        <v>0</v>
      </c>
      <c r="AF42592">
        <v>0</v>
      </c>
      <c r="AG42592">
        <v>0</v>
      </c>
      <c r="AH42592">
        <v>0</v>
      </c>
      <c r="AI42592">
        <v>0</v>
      </c>
      <c r="AJ42592">
        <v>0</v>
      </c>
      <c r="AK42592">
        <v>0</v>
      </c>
      <c r="AL42592">
        <v>0</v>
      </c>
      <c r="AM42592">
        <v>0</v>
      </c>
    </row>
    <row r="42593" spans="1:39" x14ac:dyDescent="0.45">
      <c r="A42593" t="s">
        <v>156350</v>
      </c>
      <c r="B42593" t="s">
        <v>156351</v>
      </c>
      <c r="C42593" t="s">
        <v>156352</v>
      </c>
      <c r="D42593" t="s">
        <v>156353</v>
      </c>
      <c r="E42593" t="s">
        <v>156354</v>
      </c>
      <c r="F42593" t="s">
        <v>6187</v>
      </c>
      <c r="G42593" t="s">
        <v>57</v>
      </c>
      <c r="L42593">
        <v>2</v>
      </c>
      <c r="M42593" s="1">
        <v>41275</v>
      </c>
      <c r="N42593" s="2">
        <v>41275</v>
      </c>
      <c r="O42593" t="s">
        <v>164</v>
      </c>
      <c r="P42593">
        <v>2013</v>
      </c>
      <c r="Q42593" s="1">
        <v>41367</v>
      </c>
      <c r="R42593" s="1">
        <v>41648</v>
      </c>
      <c r="S42593">
        <v>0</v>
      </c>
      <c r="T42593">
        <v>2300000</v>
      </c>
      <c r="U42593">
        <v>0</v>
      </c>
      <c r="V42593">
        <v>0</v>
      </c>
      <c r="W42593">
        <v>0</v>
      </c>
      <c r="X42593">
        <v>0</v>
      </c>
      <c r="Y42593">
        <v>0</v>
      </c>
      <c r="Z42593">
        <v>0</v>
      </c>
      <c r="AA42593">
        <v>0</v>
      </c>
      <c r="AB42593">
        <v>0</v>
      </c>
      <c r="AC42593">
        <v>0</v>
      </c>
      <c r="AD42593">
        <v>0</v>
      </c>
      <c r="AE42593">
        <v>2000000</v>
      </c>
      <c r="AF42593">
        <v>0</v>
      </c>
      <c r="AG42593">
        <v>0</v>
      </c>
      <c r="AH42593">
        <v>0</v>
      </c>
      <c r="AI42593">
        <v>0</v>
      </c>
      <c r="AJ42593">
        <v>0</v>
      </c>
      <c r="AK42593">
        <v>0</v>
      </c>
      <c r="AL42593">
        <v>0</v>
      </c>
      <c r="AM42593">
        <v>0</v>
      </c>
    </row>
    <row r="42594" spans="1:39" x14ac:dyDescent="0.45">
      <c r="A42594" t="s">
        <v>156355</v>
      </c>
      <c r="B42594" t="s">
        <v>156356</v>
      </c>
      <c r="C42594" t="s">
        <v>156357</v>
      </c>
      <c r="D42594" t="s">
        <v>653</v>
      </c>
      <c r="E42594" t="s">
        <v>343</v>
      </c>
      <c r="F42594" t="s">
        <v>114</v>
      </c>
      <c r="G42594" t="s">
        <v>57</v>
      </c>
      <c r="L42594">
        <v>1</v>
      </c>
      <c r="Q42594" s="1">
        <v>41730</v>
      </c>
      <c r="R42594" s="1">
        <v>41730</v>
      </c>
      <c r="S42594">
        <v>0</v>
      </c>
      <c r="T42594">
        <v>0</v>
      </c>
      <c r="U42594">
        <v>0</v>
      </c>
      <c r="V42594">
        <v>0</v>
      </c>
      <c r="W42594">
        <v>0</v>
      </c>
      <c r="X42594">
        <v>0</v>
      </c>
      <c r="Y42594">
        <v>0</v>
      </c>
      <c r="Z42594">
        <v>0</v>
      </c>
      <c r="AA42594">
        <v>0</v>
      </c>
      <c r="AB42594">
        <v>0</v>
      </c>
      <c r="AC42594">
        <v>0</v>
      </c>
      <c r="AD42594">
        <v>0</v>
      </c>
      <c r="AE42594">
        <v>0</v>
      </c>
      <c r="AF42594">
        <v>0</v>
      </c>
      <c r="AG42594">
        <v>0</v>
      </c>
      <c r="AH42594">
        <v>0</v>
      </c>
      <c r="AI42594">
        <v>0</v>
      </c>
      <c r="AJ42594">
        <v>0</v>
      </c>
      <c r="AK42594">
        <v>0</v>
      </c>
      <c r="AL42594">
        <v>0</v>
      </c>
      <c r="AM42594">
        <v>0</v>
      </c>
    </row>
    <row r="42595" spans="1:39" x14ac:dyDescent="0.45">
      <c r="A42595" t="s">
        <v>156358</v>
      </c>
      <c r="B42595" t="s">
        <v>156359</v>
      </c>
      <c r="C42595" t="s">
        <v>156360</v>
      </c>
      <c r="D42595" t="s">
        <v>107</v>
      </c>
      <c r="E42595" t="s">
        <v>108</v>
      </c>
      <c r="F42595" s="3">
        <v>2500</v>
      </c>
      <c r="G42595" t="s">
        <v>101</v>
      </c>
      <c r="L42595">
        <v>1</v>
      </c>
      <c r="M42595" s="1">
        <v>38384</v>
      </c>
      <c r="N42595" s="2">
        <v>38384</v>
      </c>
      <c r="O42595" t="s">
        <v>464</v>
      </c>
      <c r="P42595">
        <v>2005</v>
      </c>
      <c r="Q42595" s="1">
        <v>40344</v>
      </c>
      <c r="R42595" s="1">
        <v>40344</v>
      </c>
      <c r="S42595">
        <v>2500</v>
      </c>
      <c r="T42595">
        <v>0</v>
      </c>
      <c r="U42595">
        <v>0</v>
      </c>
      <c r="V42595">
        <v>0</v>
      </c>
      <c r="W42595">
        <v>0</v>
      </c>
      <c r="X42595">
        <v>0</v>
      </c>
      <c r="Y42595">
        <v>0</v>
      </c>
      <c r="Z42595">
        <v>0</v>
      </c>
      <c r="AA42595">
        <v>0</v>
      </c>
      <c r="AB42595">
        <v>0</v>
      </c>
      <c r="AC42595">
        <v>0</v>
      </c>
      <c r="AD42595">
        <v>0</v>
      </c>
      <c r="AE42595">
        <v>0</v>
      </c>
      <c r="AF42595">
        <v>0</v>
      </c>
      <c r="AG42595">
        <v>0</v>
      </c>
      <c r="AH42595">
        <v>0</v>
      </c>
      <c r="AI42595">
        <v>0</v>
      </c>
      <c r="AJ42595">
        <v>0</v>
      </c>
      <c r="AK42595">
        <v>0</v>
      </c>
      <c r="AL42595">
        <v>0</v>
      </c>
      <c r="AM42595">
        <v>0</v>
      </c>
    </row>
    <row r="42596" spans="1:39" x14ac:dyDescent="0.45">
      <c r="A42596" t="s">
        <v>156361</v>
      </c>
      <c r="B42596" t="s">
        <v>156362</v>
      </c>
      <c r="D42596" t="s">
        <v>6605</v>
      </c>
      <c r="E42596" t="s">
        <v>229</v>
      </c>
      <c r="F42596" t="s">
        <v>114</v>
      </c>
      <c r="G42596" t="s">
        <v>57</v>
      </c>
      <c r="H42596" t="s">
        <v>46</v>
      </c>
      <c r="I42596" t="s">
        <v>136</v>
      </c>
      <c r="J42596" t="s">
        <v>1672</v>
      </c>
      <c r="K42596" t="s">
        <v>1673</v>
      </c>
      <c r="L42596">
        <v>1</v>
      </c>
      <c r="M42596" s="1">
        <v>41214</v>
      </c>
      <c r="N42596" s="2">
        <v>41214</v>
      </c>
      <c r="O42596" t="s">
        <v>67</v>
      </c>
      <c r="P42596">
        <v>2012</v>
      </c>
      <c r="Q42596" s="1">
        <v>41237</v>
      </c>
      <c r="R42596" s="1">
        <v>41237</v>
      </c>
      <c r="S42596">
        <v>0</v>
      </c>
      <c r="T42596">
        <v>0</v>
      </c>
      <c r="U42596">
        <v>0</v>
      </c>
      <c r="V42596">
        <v>0</v>
      </c>
      <c r="W42596">
        <v>0</v>
      </c>
      <c r="X42596">
        <v>0</v>
      </c>
      <c r="Y42596">
        <v>0</v>
      </c>
      <c r="Z42596">
        <v>0</v>
      </c>
      <c r="AA42596">
        <v>0</v>
      </c>
      <c r="AB42596">
        <v>0</v>
      </c>
      <c r="AC42596">
        <v>0</v>
      </c>
      <c r="AD42596">
        <v>0</v>
      </c>
      <c r="AE42596">
        <v>0</v>
      </c>
      <c r="AF42596">
        <v>0</v>
      </c>
      <c r="AG42596">
        <v>0</v>
      </c>
      <c r="AH42596">
        <v>0</v>
      </c>
      <c r="AI42596">
        <v>0</v>
      </c>
      <c r="AJ42596">
        <v>0</v>
      </c>
      <c r="AK42596">
        <v>0</v>
      </c>
      <c r="AL42596">
        <v>0</v>
      </c>
      <c r="AM42596">
        <v>0</v>
      </c>
    </row>
    <row r="42597" spans="1:39" x14ac:dyDescent="0.45">
      <c r="A42597" t="s">
        <v>156363</v>
      </c>
      <c r="B42597" t="s">
        <v>156364</v>
      </c>
      <c r="D42597" t="s">
        <v>228</v>
      </c>
      <c r="E42597" t="s">
        <v>229</v>
      </c>
      <c r="F42597" t="s">
        <v>114</v>
      </c>
      <c r="G42597" t="s">
        <v>57</v>
      </c>
      <c r="H42597" t="s">
        <v>46</v>
      </c>
      <c r="I42597" t="s">
        <v>148</v>
      </c>
      <c r="J42597" t="s">
        <v>149</v>
      </c>
      <c r="K42597" t="s">
        <v>28136</v>
      </c>
      <c r="L42597">
        <v>1</v>
      </c>
      <c r="M42597" s="1">
        <v>41072</v>
      </c>
      <c r="N42597" s="2">
        <v>41061</v>
      </c>
      <c r="O42597" t="s">
        <v>50</v>
      </c>
      <c r="P42597">
        <v>2012</v>
      </c>
      <c r="Q42597" s="1">
        <v>41058</v>
      </c>
      <c r="R42597" s="1">
        <v>41058</v>
      </c>
      <c r="S42597">
        <v>0</v>
      </c>
      <c r="T42597">
        <v>0</v>
      </c>
      <c r="U42597">
        <v>0</v>
      </c>
      <c r="V42597">
        <v>0</v>
      </c>
      <c r="W42597">
        <v>0</v>
      </c>
      <c r="X42597">
        <v>0</v>
      </c>
      <c r="Y42597">
        <v>0</v>
      </c>
      <c r="Z42597">
        <v>0</v>
      </c>
      <c r="AA42597">
        <v>0</v>
      </c>
      <c r="AB42597">
        <v>0</v>
      </c>
      <c r="AC42597">
        <v>0</v>
      </c>
      <c r="AD42597">
        <v>0</v>
      </c>
      <c r="AE42597">
        <v>0</v>
      </c>
      <c r="AF42597">
        <v>0</v>
      </c>
      <c r="AG42597">
        <v>0</v>
      </c>
      <c r="AH42597">
        <v>0</v>
      </c>
      <c r="AI42597">
        <v>0</v>
      </c>
      <c r="AJ42597">
        <v>0</v>
      </c>
      <c r="AK42597">
        <v>0</v>
      </c>
      <c r="AL42597">
        <v>0</v>
      </c>
      <c r="AM42597">
        <v>0</v>
      </c>
    </row>
    <row r="42598" spans="1:39" x14ac:dyDescent="0.45">
      <c r="A42598" t="s">
        <v>156365</v>
      </c>
      <c r="B42598" t="s">
        <v>156366</v>
      </c>
      <c r="C42598" t="s">
        <v>156367</v>
      </c>
      <c r="F42598" t="s">
        <v>457</v>
      </c>
      <c r="G42598" t="s">
        <v>57</v>
      </c>
      <c r="L42598">
        <v>1</v>
      </c>
      <c r="M42598" s="1">
        <v>41426</v>
      </c>
      <c r="N42598" s="2">
        <v>41426</v>
      </c>
      <c r="O42598" t="s">
        <v>439</v>
      </c>
      <c r="P42598">
        <v>2013</v>
      </c>
      <c r="Q42598" s="1">
        <v>41426</v>
      </c>
      <c r="R42598" s="1">
        <v>41426</v>
      </c>
      <c r="S42598">
        <v>2500000</v>
      </c>
      <c r="T42598">
        <v>0</v>
      </c>
      <c r="U42598">
        <v>0</v>
      </c>
      <c r="V42598">
        <v>0</v>
      </c>
      <c r="W42598">
        <v>0</v>
      </c>
      <c r="X42598">
        <v>0</v>
      </c>
      <c r="Y42598">
        <v>0</v>
      </c>
      <c r="Z42598">
        <v>0</v>
      </c>
      <c r="AA42598">
        <v>0</v>
      </c>
      <c r="AB42598">
        <v>0</v>
      </c>
      <c r="AC42598">
        <v>0</v>
      </c>
      <c r="AD42598">
        <v>0</v>
      </c>
      <c r="AE42598">
        <v>0</v>
      </c>
      <c r="AF42598">
        <v>0</v>
      </c>
      <c r="AG42598">
        <v>0</v>
      </c>
      <c r="AH42598">
        <v>0</v>
      </c>
      <c r="AI42598">
        <v>0</v>
      </c>
      <c r="AJ42598">
        <v>0</v>
      </c>
      <c r="AK42598">
        <v>0</v>
      </c>
      <c r="AL42598">
        <v>0</v>
      </c>
      <c r="AM42598">
        <v>0</v>
      </c>
    </row>
    <row r="42599" spans="1:39" x14ac:dyDescent="0.45">
      <c r="A42599" t="s">
        <v>156368</v>
      </c>
      <c r="B42599" t="s">
        <v>156369</v>
      </c>
      <c r="C42599" t="s">
        <v>156370</v>
      </c>
      <c r="D42599" t="s">
        <v>161</v>
      </c>
      <c r="E42599" t="s">
        <v>162</v>
      </c>
      <c r="F42599" t="s">
        <v>610</v>
      </c>
      <c r="G42599" t="s">
        <v>57</v>
      </c>
      <c r="H42599" t="s">
        <v>402</v>
      </c>
      <c r="J42599" t="s">
        <v>2961</v>
      </c>
      <c r="K42599" t="s">
        <v>156371</v>
      </c>
      <c r="L42599">
        <v>1</v>
      </c>
      <c r="M42599" s="1">
        <v>40787</v>
      </c>
      <c r="N42599" s="2">
        <v>40787</v>
      </c>
      <c r="O42599" t="s">
        <v>250</v>
      </c>
      <c r="P42599">
        <v>2011</v>
      </c>
      <c r="Q42599" s="1">
        <v>41822</v>
      </c>
      <c r="R42599" s="1">
        <v>41822</v>
      </c>
      <c r="S42599">
        <v>750000</v>
      </c>
      <c r="T42599">
        <v>0</v>
      </c>
      <c r="U42599">
        <v>0</v>
      </c>
      <c r="V42599">
        <v>0</v>
      </c>
      <c r="W42599">
        <v>0</v>
      </c>
      <c r="X42599">
        <v>0</v>
      </c>
      <c r="Y42599">
        <v>0</v>
      </c>
      <c r="Z42599">
        <v>0</v>
      </c>
      <c r="AA42599">
        <v>0</v>
      </c>
      <c r="AB42599">
        <v>0</v>
      </c>
      <c r="AC42599">
        <v>0</v>
      </c>
      <c r="AD42599">
        <v>0</v>
      </c>
      <c r="AE42599">
        <v>0</v>
      </c>
      <c r="AF42599">
        <v>0</v>
      </c>
      <c r="AG42599">
        <v>0</v>
      </c>
      <c r="AH42599">
        <v>0</v>
      </c>
      <c r="AI42599">
        <v>0</v>
      </c>
      <c r="AJ42599">
        <v>0</v>
      </c>
      <c r="AK42599">
        <v>0</v>
      </c>
      <c r="AL42599">
        <v>0</v>
      </c>
      <c r="AM42599">
        <v>0</v>
      </c>
    </row>
    <row r="42600" spans="1:39" x14ac:dyDescent="0.45">
      <c r="A42600" t="s">
        <v>156372</v>
      </c>
      <c r="B42600" t="s">
        <v>156373</v>
      </c>
      <c r="C42600" t="s">
        <v>156374</v>
      </c>
      <c r="D42600" t="s">
        <v>127</v>
      </c>
      <c r="E42600" t="s">
        <v>128</v>
      </c>
      <c r="F42600" s="3">
        <v>25000</v>
      </c>
      <c r="G42600" t="s">
        <v>57</v>
      </c>
      <c r="H42600" t="s">
        <v>46</v>
      </c>
      <c r="I42600" t="s">
        <v>115</v>
      </c>
      <c r="J42600" t="s">
        <v>334</v>
      </c>
      <c r="K42600" t="s">
        <v>334</v>
      </c>
      <c r="L42600">
        <v>1</v>
      </c>
      <c r="M42600" s="1">
        <v>37742</v>
      </c>
      <c r="N42600" s="2">
        <v>37742</v>
      </c>
      <c r="O42600" t="s">
        <v>4596</v>
      </c>
      <c r="P42600">
        <v>2003</v>
      </c>
      <c r="Q42600" s="1">
        <v>38504</v>
      </c>
      <c r="R42600" s="1">
        <v>38504</v>
      </c>
      <c r="S42600">
        <v>0</v>
      </c>
      <c r="T42600">
        <v>0</v>
      </c>
      <c r="U42600">
        <v>0</v>
      </c>
      <c r="V42600">
        <v>0</v>
      </c>
      <c r="W42600">
        <v>0</v>
      </c>
      <c r="X42600">
        <v>25000</v>
      </c>
      <c r="Y42600">
        <v>0</v>
      </c>
      <c r="Z42600">
        <v>0</v>
      </c>
      <c r="AA42600">
        <v>0</v>
      </c>
      <c r="AB42600">
        <v>0</v>
      </c>
      <c r="AC42600">
        <v>0</v>
      </c>
      <c r="AD42600">
        <v>0</v>
      </c>
      <c r="AE42600">
        <v>0</v>
      </c>
      <c r="AF42600">
        <v>0</v>
      </c>
      <c r="AG42600">
        <v>0</v>
      </c>
      <c r="AH42600">
        <v>0</v>
      </c>
      <c r="AI42600">
        <v>0</v>
      </c>
      <c r="AJ42600">
        <v>0</v>
      </c>
      <c r="AK42600">
        <v>0</v>
      </c>
      <c r="AL42600">
        <v>0</v>
      </c>
      <c r="AM42600">
        <v>0</v>
      </c>
    </row>
    <row r="42601" spans="1:39" x14ac:dyDescent="0.45">
      <c r="A42601" t="s">
        <v>156375</v>
      </c>
      <c r="B42601" t="s">
        <v>156376</v>
      </c>
      <c r="C42601" t="s">
        <v>156377</v>
      </c>
      <c r="F42601" t="s">
        <v>114</v>
      </c>
      <c r="G42601" t="s">
        <v>57</v>
      </c>
      <c r="L42601">
        <v>1</v>
      </c>
      <c r="Q42601" s="1">
        <v>40544</v>
      </c>
      <c r="R42601" s="1">
        <v>40544</v>
      </c>
      <c r="S42601">
        <v>0</v>
      </c>
      <c r="T42601">
        <v>0</v>
      </c>
      <c r="U42601">
        <v>0</v>
      </c>
      <c r="V42601">
        <v>0</v>
      </c>
      <c r="W42601">
        <v>0</v>
      </c>
      <c r="X42601">
        <v>0</v>
      </c>
      <c r="Y42601">
        <v>0</v>
      </c>
      <c r="Z42601">
        <v>0</v>
      </c>
      <c r="AA42601">
        <v>0</v>
      </c>
      <c r="AB42601">
        <v>0</v>
      </c>
      <c r="AC42601">
        <v>0</v>
      </c>
      <c r="AD42601">
        <v>0</v>
      </c>
      <c r="AE42601">
        <v>0</v>
      </c>
      <c r="AF42601">
        <v>0</v>
      </c>
      <c r="AG42601">
        <v>0</v>
      </c>
      <c r="AH42601">
        <v>0</v>
      </c>
      <c r="AI42601">
        <v>0</v>
      </c>
      <c r="AJ42601">
        <v>0</v>
      </c>
      <c r="AK42601">
        <v>0</v>
      </c>
      <c r="AL42601">
        <v>0</v>
      </c>
      <c r="AM42601">
        <v>0</v>
      </c>
    </row>
    <row r="42602" spans="1:39" x14ac:dyDescent="0.45">
      <c r="A42602" t="s">
        <v>156378</v>
      </c>
      <c r="B42602" t="s">
        <v>156379</v>
      </c>
      <c r="C42602" t="s">
        <v>156380</v>
      </c>
      <c r="D42602" t="s">
        <v>150553</v>
      </c>
      <c r="E42602" t="s">
        <v>36231</v>
      </c>
      <c r="F42602" t="s">
        <v>5121</v>
      </c>
      <c r="G42602" t="s">
        <v>57</v>
      </c>
      <c r="H42602" t="s">
        <v>46</v>
      </c>
      <c r="I42602" t="s">
        <v>1298</v>
      </c>
      <c r="J42602" t="s">
        <v>1299</v>
      </c>
      <c r="K42602" t="s">
        <v>1299</v>
      </c>
      <c r="L42602">
        <v>2</v>
      </c>
      <c r="M42602" s="1">
        <v>39083</v>
      </c>
      <c r="N42602" s="2">
        <v>39083</v>
      </c>
      <c r="O42602" t="s">
        <v>110</v>
      </c>
      <c r="P42602">
        <v>2007</v>
      </c>
      <c r="Q42602" s="1">
        <v>40162</v>
      </c>
      <c r="R42602" s="1">
        <v>41115</v>
      </c>
      <c r="S42602">
        <v>0</v>
      </c>
      <c r="T42602">
        <v>11900000</v>
      </c>
      <c r="U42602">
        <v>0</v>
      </c>
      <c r="V42602">
        <v>0</v>
      </c>
      <c r="W42602">
        <v>0</v>
      </c>
      <c r="X42602">
        <v>0</v>
      </c>
      <c r="Y42602">
        <v>0</v>
      </c>
      <c r="Z42602">
        <v>0</v>
      </c>
      <c r="AA42602">
        <v>0</v>
      </c>
      <c r="AB42602">
        <v>0</v>
      </c>
      <c r="AC42602">
        <v>0</v>
      </c>
      <c r="AD42602">
        <v>0</v>
      </c>
      <c r="AE42602">
        <v>0</v>
      </c>
      <c r="AF42602">
        <v>0</v>
      </c>
      <c r="AG42602">
        <v>5900000</v>
      </c>
      <c r="AH42602">
        <v>6000000</v>
      </c>
      <c r="AI42602">
        <v>0</v>
      </c>
      <c r="AJ42602">
        <v>0</v>
      </c>
      <c r="AK42602">
        <v>0</v>
      </c>
      <c r="AL42602">
        <v>0</v>
      </c>
      <c r="AM42602">
        <v>0</v>
      </c>
    </row>
    <row r="42603" spans="1:39" x14ac:dyDescent="0.45">
      <c r="A42603" t="s">
        <v>156381</v>
      </c>
      <c r="B42603" t="s">
        <v>156382</v>
      </c>
      <c r="C42603" t="s">
        <v>156383</v>
      </c>
      <c r="D42603" t="s">
        <v>156384</v>
      </c>
      <c r="E42603" t="s">
        <v>4049</v>
      </c>
      <c r="F42603" t="s">
        <v>282</v>
      </c>
      <c r="G42603" t="s">
        <v>57</v>
      </c>
      <c r="H42603" t="s">
        <v>379</v>
      </c>
      <c r="J42603" t="s">
        <v>1200</v>
      </c>
      <c r="K42603" t="s">
        <v>1200</v>
      </c>
      <c r="L42603">
        <v>1</v>
      </c>
      <c r="M42603" s="1">
        <v>41665</v>
      </c>
      <c r="N42603" s="2">
        <v>41640</v>
      </c>
      <c r="O42603" t="s">
        <v>84</v>
      </c>
      <c r="P42603">
        <v>2014</v>
      </c>
      <c r="Q42603" s="1">
        <v>41726</v>
      </c>
      <c r="R42603" s="1">
        <v>41726</v>
      </c>
      <c r="S42603">
        <v>0</v>
      </c>
      <c r="T42603">
        <v>0</v>
      </c>
      <c r="U42603">
        <v>0</v>
      </c>
      <c r="V42603">
        <v>0</v>
      </c>
      <c r="W42603">
        <v>0</v>
      </c>
      <c r="X42603">
        <v>0</v>
      </c>
      <c r="Y42603">
        <v>100000</v>
      </c>
      <c r="Z42603">
        <v>0</v>
      </c>
      <c r="AA42603">
        <v>0</v>
      </c>
      <c r="AB42603">
        <v>0</v>
      </c>
      <c r="AC42603">
        <v>0</v>
      </c>
      <c r="AD42603">
        <v>0</v>
      </c>
      <c r="AE42603">
        <v>0</v>
      </c>
      <c r="AF42603">
        <v>0</v>
      </c>
      <c r="AG42603">
        <v>0</v>
      </c>
      <c r="AH42603">
        <v>0</v>
      </c>
      <c r="AI42603">
        <v>0</v>
      </c>
      <c r="AJ42603">
        <v>0</v>
      </c>
      <c r="AK42603">
        <v>0</v>
      </c>
      <c r="AL42603">
        <v>0</v>
      </c>
      <c r="AM42603">
        <v>0</v>
      </c>
    </row>
    <row r="42604" spans="1:39" x14ac:dyDescent="0.45">
      <c r="A42604" t="s">
        <v>156385</v>
      </c>
      <c r="B42604" t="s">
        <v>156386</v>
      </c>
      <c r="C42604" t="s">
        <v>156387</v>
      </c>
      <c r="D42604" t="s">
        <v>156388</v>
      </c>
      <c r="E42604" t="s">
        <v>1758</v>
      </c>
      <c r="F42604" s="3">
        <v>90000</v>
      </c>
      <c r="G42604" t="s">
        <v>57</v>
      </c>
      <c r="H42604" t="s">
        <v>3044</v>
      </c>
      <c r="J42604" t="s">
        <v>5709</v>
      </c>
      <c r="K42604" t="s">
        <v>5709</v>
      </c>
      <c r="L42604">
        <v>1</v>
      </c>
      <c r="M42604" s="1">
        <v>41244</v>
      </c>
      <c r="N42604" s="2">
        <v>41244</v>
      </c>
      <c r="O42604" t="s">
        <v>67</v>
      </c>
      <c r="P42604">
        <v>2012</v>
      </c>
      <c r="Q42604" s="1">
        <v>41487</v>
      </c>
      <c r="R42604" s="1">
        <v>41487</v>
      </c>
      <c r="S42604">
        <v>90000</v>
      </c>
      <c r="T42604">
        <v>0</v>
      </c>
      <c r="U42604">
        <v>0</v>
      </c>
      <c r="V42604">
        <v>0</v>
      </c>
      <c r="W42604">
        <v>0</v>
      </c>
      <c r="X42604">
        <v>0</v>
      </c>
      <c r="Y42604">
        <v>0</v>
      </c>
      <c r="Z42604">
        <v>0</v>
      </c>
      <c r="AA42604">
        <v>0</v>
      </c>
      <c r="AB42604">
        <v>0</v>
      </c>
      <c r="AC42604">
        <v>0</v>
      </c>
      <c r="AD42604">
        <v>0</v>
      </c>
      <c r="AE42604">
        <v>0</v>
      </c>
      <c r="AF42604">
        <v>0</v>
      </c>
      <c r="AG42604">
        <v>0</v>
      </c>
      <c r="AH42604">
        <v>0</v>
      </c>
      <c r="AI42604">
        <v>0</v>
      </c>
      <c r="AJ42604">
        <v>0</v>
      </c>
      <c r="AK42604">
        <v>0</v>
      </c>
      <c r="AL42604">
        <v>0</v>
      </c>
      <c r="AM42604">
        <v>0</v>
      </c>
    </row>
    <row r="42605" spans="1:39" x14ac:dyDescent="0.45">
      <c r="A42605" t="s">
        <v>156389</v>
      </c>
      <c r="B42605" t="s">
        <v>156390</v>
      </c>
      <c r="C42605" t="s">
        <v>156391</v>
      </c>
      <c r="F42605" t="s">
        <v>156392</v>
      </c>
      <c r="G42605" t="s">
        <v>57</v>
      </c>
      <c r="L42605">
        <v>1</v>
      </c>
      <c r="Q42605" s="1">
        <v>40953</v>
      </c>
      <c r="R42605" s="1">
        <v>40953</v>
      </c>
      <c r="S42605">
        <v>0</v>
      </c>
      <c r="T42605">
        <v>0</v>
      </c>
      <c r="U42605">
        <v>0</v>
      </c>
      <c r="V42605">
        <v>25940249</v>
      </c>
      <c r="W42605">
        <v>0</v>
      </c>
      <c r="X42605">
        <v>0</v>
      </c>
      <c r="Y42605">
        <v>0</v>
      </c>
      <c r="Z42605">
        <v>0</v>
      </c>
      <c r="AA42605">
        <v>0</v>
      </c>
      <c r="AB42605">
        <v>0</v>
      </c>
      <c r="AC42605">
        <v>0</v>
      </c>
      <c r="AD42605">
        <v>0</v>
      </c>
      <c r="AE42605">
        <v>0</v>
      </c>
      <c r="AF42605">
        <v>0</v>
      </c>
      <c r="AG42605">
        <v>0</v>
      </c>
      <c r="AH42605">
        <v>0</v>
      </c>
      <c r="AI42605">
        <v>0</v>
      </c>
      <c r="AJ42605">
        <v>0</v>
      </c>
      <c r="AK42605">
        <v>0</v>
      </c>
      <c r="AL42605">
        <v>0</v>
      </c>
      <c r="AM42605">
        <v>0</v>
      </c>
    </row>
    <row r="42606" spans="1:39" x14ac:dyDescent="0.45">
      <c r="A42606" t="s">
        <v>156393</v>
      </c>
      <c r="B42606" t="s">
        <v>156394</v>
      </c>
      <c r="C42606" t="s">
        <v>156395</v>
      </c>
      <c r="D42606" t="s">
        <v>107</v>
      </c>
      <c r="E42606" t="s">
        <v>108</v>
      </c>
      <c r="F42606" t="s">
        <v>4108</v>
      </c>
      <c r="G42606" t="s">
        <v>57</v>
      </c>
      <c r="H42606" t="s">
        <v>46</v>
      </c>
      <c r="I42606" t="s">
        <v>241</v>
      </c>
      <c r="J42606" t="s">
        <v>242</v>
      </c>
      <c r="K42606" t="s">
        <v>242</v>
      </c>
      <c r="L42606">
        <v>1</v>
      </c>
      <c r="M42606" s="1">
        <v>40909</v>
      </c>
      <c r="N42606" s="2">
        <v>40909</v>
      </c>
      <c r="O42606" t="s">
        <v>132</v>
      </c>
      <c r="P42606">
        <v>2012</v>
      </c>
      <c r="Q42606" s="1">
        <v>41472</v>
      </c>
      <c r="R42606" s="1">
        <v>41472</v>
      </c>
      <c r="S42606">
        <v>0</v>
      </c>
      <c r="T42606">
        <v>0</v>
      </c>
      <c r="U42606">
        <v>0</v>
      </c>
      <c r="V42606">
        <v>0</v>
      </c>
      <c r="W42606">
        <v>0</v>
      </c>
      <c r="X42606">
        <v>0</v>
      </c>
      <c r="Y42606">
        <v>950000</v>
      </c>
      <c r="Z42606">
        <v>0</v>
      </c>
      <c r="AA42606">
        <v>0</v>
      </c>
      <c r="AB42606">
        <v>0</v>
      </c>
      <c r="AC42606">
        <v>0</v>
      </c>
      <c r="AD42606">
        <v>0</v>
      </c>
      <c r="AE42606">
        <v>0</v>
      </c>
      <c r="AF42606">
        <v>0</v>
      </c>
      <c r="AG42606">
        <v>0</v>
      </c>
      <c r="AH42606">
        <v>0</v>
      </c>
      <c r="AI42606">
        <v>0</v>
      </c>
      <c r="AJ42606">
        <v>0</v>
      </c>
      <c r="AK42606">
        <v>0</v>
      </c>
      <c r="AL42606">
        <v>0</v>
      </c>
      <c r="AM42606">
        <v>0</v>
      </c>
    </row>
    <row r="42607" spans="1:39" x14ac:dyDescent="0.45">
      <c r="A42607" t="s">
        <v>156396</v>
      </c>
      <c r="B42607" t="s">
        <v>156397</v>
      </c>
      <c r="C42607" t="s">
        <v>156398</v>
      </c>
      <c r="D42607" t="s">
        <v>8125</v>
      </c>
      <c r="E42607" t="s">
        <v>8126</v>
      </c>
      <c r="F42607" s="3">
        <v>50000</v>
      </c>
      <c r="G42607" t="s">
        <v>57</v>
      </c>
      <c r="H42607" t="s">
        <v>46</v>
      </c>
      <c r="I42607" t="s">
        <v>6730</v>
      </c>
      <c r="J42607" t="s">
        <v>641</v>
      </c>
      <c r="K42607" t="s">
        <v>6731</v>
      </c>
      <c r="L42607">
        <v>1</v>
      </c>
      <c r="M42607" s="1">
        <v>40011</v>
      </c>
      <c r="N42607" s="2">
        <v>39995</v>
      </c>
      <c r="O42607" t="s">
        <v>285</v>
      </c>
      <c r="P42607">
        <v>2009</v>
      </c>
      <c r="Q42607" s="1">
        <v>41694</v>
      </c>
      <c r="R42607" s="1">
        <v>41694</v>
      </c>
      <c r="S42607">
        <v>0</v>
      </c>
      <c r="T42607">
        <v>0</v>
      </c>
      <c r="U42607">
        <v>50000</v>
      </c>
      <c r="V42607">
        <v>0</v>
      </c>
      <c r="W42607">
        <v>0</v>
      </c>
      <c r="X42607">
        <v>0</v>
      </c>
      <c r="Y42607">
        <v>0</v>
      </c>
      <c r="Z42607">
        <v>0</v>
      </c>
      <c r="AA42607">
        <v>0</v>
      </c>
      <c r="AB42607">
        <v>0</v>
      </c>
      <c r="AC42607">
        <v>0</v>
      </c>
      <c r="AD42607">
        <v>0</v>
      </c>
      <c r="AE42607">
        <v>0</v>
      </c>
      <c r="AF42607">
        <v>0</v>
      </c>
      <c r="AG42607">
        <v>0</v>
      </c>
      <c r="AH42607">
        <v>0</v>
      </c>
      <c r="AI42607">
        <v>0</v>
      </c>
      <c r="AJ42607">
        <v>0</v>
      </c>
      <c r="AK42607">
        <v>0</v>
      </c>
      <c r="AL42607">
        <v>0</v>
      </c>
      <c r="AM42607">
        <v>0</v>
      </c>
    </row>
    <row r="42608" spans="1:39" x14ac:dyDescent="0.45">
      <c r="A42608" t="s">
        <v>156399</v>
      </c>
      <c r="B42608" t="s">
        <v>156400</v>
      </c>
      <c r="D42608" t="s">
        <v>434</v>
      </c>
      <c r="E42608" t="s">
        <v>413</v>
      </c>
      <c r="F42608" s="3">
        <v>14350</v>
      </c>
      <c r="G42608" t="s">
        <v>57</v>
      </c>
      <c r="H42608" t="s">
        <v>46</v>
      </c>
      <c r="I42608" t="s">
        <v>821</v>
      </c>
      <c r="J42608" t="s">
        <v>2881</v>
      </c>
      <c r="K42608" t="s">
        <v>156401</v>
      </c>
      <c r="L42608">
        <v>1</v>
      </c>
      <c r="M42608" s="1">
        <v>41513</v>
      </c>
      <c r="N42608" s="2">
        <v>41487</v>
      </c>
      <c r="O42608" t="s">
        <v>276</v>
      </c>
      <c r="P42608">
        <v>2013</v>
      </c>
      <c r="Q42608" s="1">
        <v>41556</v>
      </c>
      <c r="R42608" s="1">
        <v>41556</v>
      </c>
      <c r="S42608">
        <v>0</v>
      </c>
      <c r="T42608">
        <v>0</v>
      </c>
      <c r="U42608">
        <v>14350</v>
      </c>
      <c r="V42608">
        <v>0</v>
      </c>
      <c r="W42608">
        <v>0</v>
      </c>
      <c r="X42608">
        <v>0</v>
      </c>
      <c r="Y42608">
        <v>0</v>
      </c>
      <c r="Z42608">
        <v>0</v>
      </c>
      <c r="AA42608">
        <v>0</v>
      </c>
      <c r="AB42608">
        <v>0</v>
      </c>
      <c r="AC42608">
        <v>0</v>
      </c>
      <c r="AD42608">
        <v>0</v>
      </c>
      <c r="AE42608">
        <v>0</v>
      </c>
      <c r="AF42608">
        <v>0</v>
      </c>
      <c r="AG42608">
        <v>0</v>
      </c>
      <c r="AH42608">
        <v>0</v>
      </c>
      <c r="AI42608">
        <v>0</v>
      </c>
      <c r="AJ42608">
        <v>0</v>
      </c>
      <c r="AK42608">
        <v>0</v>
      </c>
      <c r="AL42608">
        <v>0</v>
      </c>
      <c r="AM42608">
        <v>0</v>
      </c>
    </row>
    <row r="42609" spans="1:39" x14ac:dyDescent="0.45">
      <c r="A42609" t="s">
        <v>156402</v>
      </c>
      <c r="B42609" t="s">
        <v>156403</v>
      </c>
      <c r="C42609" t="s">
        <v>156404</v>
      </c>
      <c r="D42609" t="s">
        <v>3597</v>
      </c>
      <c r="E42609" t="s">
        <v>2150</v>
      </c>
      <c r="F42609" s="3">
        <v>20000</v>
      </c>
      <c r="G42609" t="s">
        <v>57</v>
      </c>
      <c r="H42609" t="s">
        <v>260</v>
      </c>
      <c r="I42609" t="s">
        <v>261</v>
      </c>
      <c r="J42609" t="s">
        <v>262</v>
      </c>
      <c r="K42609" t="s">
        <v>36454</v>
      </c>
      <c r="L42609">
        <v>1</v>
      </c>
      <c r="M42609" s="1">
        <v>41275</v>
      </c>
      <c r="N42609" s="2">
        <v>41275</v>
      </c>
      <c r="O42609" t="s">
        <v>164</v>
      </c>
      <c r="P42609">
        <v>2013</v>
      </c>
      <c r="Q42609" s="1">
        <v>41821</v>
      </c>
      <c r="R42609" s="1">
        <v>41821</v>
      </c>
      <c r="S42609">
        <v>0</v>
      </c>
      <c r="T42609">
        <v>0</v>
      </c>
      <c r="U42609">
        <v>20000</v>
      </c>
      <c r="V42609">
        <v>0</v>
      </c>
      <c r="W42609">
        <v>0</v>
      </c>
      <c r="X42609">
        <v>0</v>
      </c>
      <c r="Y42609">
        <v>0</v>
      </c>
      <c r="Z42609">
        <v>0</v>
      </c>
      <c r="AA42609">
        <v>0</v>
      </c>
      <c r="AB42609">
        <v>0</v>
      </c>
      <c r="AC42609">
        <v>0</v>
      </c>
      <c r="AD42609">
        <v>0</v>
      </c>
      <c r="AE42609">
        <v>0</v>
      </c>
      <c r="AF42609">
        <v>0</v>
      </c>
      <c r="AG42609">
        <v>0</v>
      </c>
      <c r="AH42609">
        <v>0</v>
      </c>
      <c r="AI42609">
        <v>0</v>
      </c>
      <c r="AJ42609">
        <v>0</v>
      </c>
      <c r="AK42609">
        <v>0</v>
      </c>
      <c r="AL42609">
        <v>0</v>
      </c>
      <c r="AM42609">
        <v>0</v>
      </c>
    </row>
    <row r="42610" spans="1:39" x14ac:dyDescent="0.45">
      <c r="A42610" t="s">
        <v>156405</v>
      </c>
      <c r="B42610" t="s">
        <v>156406</v>
      </c>
      <c r="C42610" t="s">
        <v>156407</v>
      </c>
      <c r="D42610" t="s">
        <v>154</v>
      </c>
      <c r="E42610" t="s">
        <v>155</v>
      </c>
      <c r="F42610" t="s">
        <v>114</v>
      </c>
      <c r="G42610" t="s">
        <v>57</v>
      </c>
      <c r="H42610" t="s">
        <v>46</v>
      </c>
      <c r="I42610" t="s">
        <v>91</v>
      </c>
      <c r="J42610" t="s">
        <v>602</v>
      </c>
      <c r="K42610" t="s">
        <v>602</v>
      </c>
      <c r="L42610">
        <v>1</v>
      </c>
      <c r="M42610" s="1">
        <v>41307</v>
      </c>
      <c r="N42610" s="2">
        <v>41306</v>
      </c>
      <c r="O42610" t="s">
        <v>164</v>
      </c>
      <c r="P42610">
        <v>2013</v>
      </c>
      <c r="Q42610" s="1">
        <v>41548</v>
      </c>
      <c r="R42610" s="1">
        <v>41548</v>
      </c>
      <c r="S42610">
        <v>0</v>
      </c>
      <c r="T42610">
        <v>0</v>
      </c>
      <c r="U42610">
        <v>0</v>
      </c>
      <c r="V42610">
        <v>0</v>
      </c>
      <c r="W42610">
        <v>0</v>
      </c>
      <c r="X42610">
        <v>0</v>
      </c>
      <c r="Y42610">
        <v>0</v>
      </c>
      <c r="Z42610">
        <v>0</v>
      </c>
      <c r="AA42610">
        <v>0</v>
      </c>
      <c r="AB42610">
        <v>0</v>
      </c>
      <c r="AC42610">
        <v>0</v>
      </c>
      <c r="AD42610">
        <v>0</v>
      </c>
      <c r="AE42610">
        <v>0</v>
      </c>
      <c r="AF42610">
        <v>0</v>
      </c>
      <c r="AG42610">
        <v>0</v>
      </c>
      <c r="AH42610">
        <v>0</v>
      </c>
      <c r="AI42610">
        <v>0</v>
      </c>
      <c r="AJ42610">
        <v>0</v>
      </c>
      <c r="AK42610">
        <v>0</v>
      </c>
      <c r="AL42610">
        <v>0</v>
      </c>
      <c r="AM42610">
        <v>0</v>
      </c>
    </row>
    <row r="42611" spans="1:39" x14ac:dyDescent="0.45">
      <c r="A42611" t="s">
        <v>156408</v>
      </c>
      <c r="B42611" t="s">
        <v>156409</v>
      </c>
      <c r="C42611" t="s">
        <v>156410</v>
      </c>
      <c r="D42611" t="s">
        <v>156411</v>
      </c>
      <c r="E42611" t="s">
        <v>11849</v>
      </c>
      <c r="F42611" t="s">
        <v>5689</v>
      </c>
      <c r="G42611" t="s">
        <v>57</v>
      </c>
      <c r="H42611" t="s">
        <v>46</v>
      </c>
      <c r="I42611" t="s">
        <v>802</v>
      </c>
      <c r="J42611" t="s">
        <v>803</v>
      </c>
      <c r="K42611" t="s">
        <v>16119</v>
      </c>
      <c r="L42611">
        <v>2</v>
      </c>
      <c r="M42611" s="1">
        <v>39195</v>
      </c>
      <c r="N42611" s="2">
        <v>39173</v>
      </c>
      <c r="O42611" t="s">
        <v>2939</v>
      </c>
      <c r="P42611">
        <v>2007</v>
      </c>
      <c r="Q42611" s="1">
        <v>39083</v>
      </c>
      <c r="R42611" s="1">
        <v>41275</v>
      </c>
      <c r="S42611">
        <v>1100000</v>
      </c>
      <c r="T42611">
        <v>0</v>
      </c>
      <c r="U42611">
        <v>0</v>
      </c>
      <c r="V42611">
        <v>0</v>
      </c>
      <c r="W42611">
        <v>0</v>
      </c>
      <c r="X42611">
        <v>0</v>
      </c>
      <c r="Y42611">
        <v>800000</v>
      </c>
      <c r="Z42611">
        <v>0</v>
      </c>
      <c r="AA42611">
        <v>0</v>
      </c>
      <c r="AB42611">
        <v>0</v>
      </c>
      <c r="AC42611">
        <v>0</v>
      </c>
      <c r="AD42611">
        <v>0</v>
      </c>
      <c r="AE42611">
        <v>0</v>
      </c>
      <c r="AF42611">
        <v>0</v>
      </c>
      <c r="AG42611">
        <v>0</v>
      </c>
      <c r="AH42611">
        <v>0</v>
      </c>
      <c r="AI42611">
        <v>0</v>
      </c>
      <c r="AJ42611">
        <v>0</v>
      </c>
      <c r="AK42611">
        <v>0</v>
      </c>
      <c r="AL42611">
        <v>0</v>
      </c>
      <c r="AM42611">
        <v>0</v>
      </c>
    </row>
    <row r="42612" spans="1:39" x14ac:dyDescent="0.45">
      <c r="A42612" t="s">
        <v>156412</v>
      </c>
      <c r="B42612" t="s">
        <v>156413</v>
      </c>
      <c r="C42612" t="s">
        <v>156414</v>
      </c>
      <c r="D42612" t="s">
        <v>156415</v>
      </c>
      <c r="E42612" t="s">
        <v>11207</v>
      </c>
      <c r="F42612" s="3">
        <v>23911</v>
      </c>
      <c r="G42612" t="s">
        <v>57</v>
      </c>
      <c r="H42612" t="s">
        <v>74</v>
      </c>
      <c r="J42612" t="s">
        <v>75</v>
      </c>
      <c r="K42612" t="s">
        <v>75</v>
      </c>
      <c r="L42612">
        <v>1</v>
      </c>
      <c r="M42612" s="1">
        <v>40909</v>
      </c>
      <c r="N42612" s="2">
        <v>40909</v>
      </c>
      <c r="O42612" t="s">
        <v>132</v>
      </c>
      <c r="P42612">
        <v>2012</v>
      </c>
      <c r="Q42612" s="1">
        <v>41014</v>
      </c>
      <c r="R42612" s="1">
        <v>41014</v>
      </c>
      <c r="S42612">
        <v>23911</v>
      </c>
      <c r="T42612">
        <v>0</v>
      </c>
      <c r="U42612">
        <v>0</v>
      </c>
      <c r="V42612">
        <v>0</v>
      </c>
      <c r="W42612">
        <v>0</v>
      </c>
      <c r="X42612">
        <v>0</v>
      </c>
      <c r="Y42612">
        <v>0</v>
      </c>
      <c r="Z42612">
        <v>0</v>
      </c>
      <c r="AA42612">
        <v>0</v>
      </c>
      <c r="AB42612">
        <v>0</v>
      </c>
      <c r="AC42612">
        <v>0</v>
      </c>
      <c r="AD42612">
        <v>0</v>
      </c>
      <c r="AE42612">
        <v>0</v>
      </c>
      <c r="AF42612">
        <v>0</v>
      </c>
      <c r="AG42612">
        <v>0</v>
      </c>
      <c r="AH42612">
        <v>0</v>
      </c>
      <c r="AI42612">
        <v>0</v>
      </c>
      <c r="AJ42612">
        <v>0</v>
      </c>
      <c r="AK42612">
        <v>0</v>
      </c>
      <c r="AL42612">
        <v>0</v>
      </c>
      <c r="AM42612">
        <v>0</v>
      </c>
    </row>
    <row r="42613" spans="1:39" x14ac:dyDescent="0.45">
      <c r="A42613" t="s">
        <v>156416</v>
      </c>
      <c r="B42613" t="s">
        <v>156417</v>
      </c>
      <c r="C42613" t="s">
        <v>156418</v>
      </c>
      <c r="D42613" t="s">
        <v>88</v>
      </c>
      <c r="E42613" t="s">
        <v>89</v>
      </c>
      <c r="F42613" t="s">
        <v>1894</v>
      </c>
      <c r="G42613" t="s">
        <v>57</v>
      </c>
      <c r="H42613" t="s">
        <v>214</v>
      </c>
      <c r="J42613" t="s">
        <v>4136</v>
      </c>
      <c r="K42613" t="s">
        <v>156419</v>
      </c>
      <c r="L42613">
        <v>1</v>
      </c>
      <c r="M42613" s="1">
        <v>39083</v>
      </c>
      <c r="N42613" s="2">
        <v>39083</v>
      </c>
      <c r="O42613" t="s">
        <v>110</v>
      </c>
      <c r="P42613">
        <v>2007</v>
      </c>
      <c r="Q42613" s="1">
        <v>40431</v>
      </c>
      <c r="R42613" s="1">
        <v>40431</v>
      </c>
      <c r="S42613">
        <v>0</v>
      </c>
      <c r="T42613">
        <v>1300000</v>
      </c>
      <c r="U42613">
        <v>0</v>
      </c>
      <c r="V42613">
        <v>0</v>
      </c>
      <c r="W42613">
        <v>0</v>
      </c>
      <c r="X42613">
        <v>0</v>
      </c>
      <c r="Y42613">
        <v>0</v>
      </c>
      <c r="Z42613">
        <v>0</v>
      </c>
      <c r="AA42613">
        <v>0</v>
      </c>
      <c r="AB42613">
        <v>0</v>
      </c>
      <c r="AC42613">
        <v>0</v>
      </c>
      <c r="AD42613">
        <v>0</v>
      </c>
      <c r="AE42613">
        <v>0</v>
      </c>
      <c r="AF42613">
        <v>0</v>
      </c>
      <c r="AG42613">
        <v>0</v>
      </c>
      <c r="AH42613">
        <v>0</v>
      </c>
      <c r="AI42613">
        <v>0</v>
      </c>
      <c r="AJ42613">
        <v>0</v>
      </c>
      <c r="AK42613">
        <v>0</v>
      </c>
      <c r="AL42613">
        <v>0</v>
      </c>
      <c r="AM42613">
        <v>0</v>
      </c>
    </row>
    <row r="42614" spans="1:39" x14ac:dyDescent="0.45">
      <c r="A42614" t="s">
        <v>156420</v>
      </c>
      <c r="B42614" t="s">
        <v>156421</v>
      </c>
      <c r="D42614" t="s">
        <v>3580</v>
      </c>
      <c r="E42614" t="s">
        <v>43</v>
      </c>
      <c r="F42614" t="s">
        <v>114</v>
      </c>
      <c r="G42614" t="s">
        <v>57</v>
      </c>
      <c r="H42614" t="s">
        <v>46</v>
      </c>
      <c r="I42614" t="s">
        <v>16607</v>
      </c>
      <c r="J42614" t="s">
        <v>57601</v>
      </c>
      <c r="K42614" t="s">
        <v>156422</v>
      </c>
      <c r="L42614">
        <v>1</v>
      </c>
      <c r="M42614" s="1">
        <v>41773</v>
      </c>
      <c r="N42614" s="2">
        <v>41760</v>
      </c>
      <c r="O42614" t="s">
        <v>1211</v>
      </c>
      <c r="P42614">
        <v>2014</v>
      </c>
      <c r="Q42614" s="1">
        <v>41764</v>
      </c>
      <c r="R42614" s="1">
        <v>41764</v>
      </c>
      <c r="S42614">
        <v>0</v>
      </c>
      <c r="T42614">
        <v>0</v>
      </c>
      <c r="U42614">
        <v>0</v>
      </c>
      <c r="V42614">
        <v>0</v>
      </c>
      <c r="W42614">
        <v>0</v>
      </c>
      <c r="X42614">
        <v>0</v>
      </c>
      <c r="Y42614">
        <v>0</v>
      </c>
      <c r="Z42614">
        <v>0</v>
      </c>
      <c r="AA42614">
        <v>0</v>
      </c>
      <c r="AB42614">
        <v>0</v>
      </c>
      <c r="AC42614">
        <v>0</v>
      </c>
      <c r="AD42614">
        <v>0</v>
      </c>
      <c r="AE42614">
        <v>0</v>
      </c>
      <c r="AF42614">
        <v>0</v>
      </c>
      <c r="AG42614">
        <v>0</v>
      </c>
      <c r="AH42614">
        <v>0</v>
      </c>
      <c r="AI42614">
        <v>0</v>
      </c>
      <c r="AJ42614">
        <v>0</v>
      </c>
      <c r="AK42614">
        <v>0</v>
      </c>
      <c r="AL42614">
        <v>0</v>
      </c>
      <c r="AM42614">
        <v>0</v>
      </c>
    </row>
    <row r="42615" spans="1:39" x14ac:dyDescent="0.45">
      <c r="A42615" t="s">
        <v>156423</v>
      </c>
      <c r="B42615" t="s">
        <v>156424</v>
      </c>
      <c r="C42615" t="s">
        <v>156425</v>
      </c>
      <c r="D42615" t="s">
        <v>142</v>
      </c>
      <c r="E42615" t="s">
        <v>143</v>
      </c>
      <c r="F42615" t="s">
        <v>114</v>
      </c>
      <c r="G42615" t="s">
        <v>57</v>
      </c>
      <c r="H42615" t="s">
        <v>46</v>
      </c>
      <c r="I42615" t="s">
        <v>58</v>
      </c>
      <c r="J42615" t="s">
        <v>198</v>
      </c>
      <c r="K42615" t="s">
        <v>199</v>
      </c>
      <c r="L42615">
        <v>1</v>
      </c>
      <c r="M42615" s="1">
        <v>36526</v>
      </c>
      <c r="N42615" s="2">
        <v>36526</v>
      </c>
      <c r="O42615" t="s">
        <v>255</v>
      </c>
      <c r="P42615">
        <v>2000</v>
      </c>
      <c r="Q42615" s="1">
        <v>41148</v>
      </c>
      <c r="R42615" s="1">
        <v>41148</v>
      </c>
      <c r="S42615">
        <v>0</v>
      </c>
      <c r="T42615">
        <v>0</v>
      </c>
      <c r="U42615">
        <v>0</v>
      </c>
      <c r="V42615">
        <v>0</v>
      </c>
      <c r="W42615">
        <v>0</v>
      </c>
      <c r="X42615">
        <v>0</v>
      </c>
      <c r="Y42615">
        <v>0</v>
      </c>
      <c r="Z42615">
        <v>0</v>
      </c>
      <c r="AA42615">
        <v>0</v>
      </c>
      <c r="AB42615">
        <v>0</v>
      </c>
      <c r="AC42615">
        <v>0</v>
      </c>
      <c r="AD42615">
        <v>0</v>
      </c>
      <c r="AE42615">
        <v>0</v>
      </c>
      <c r="AF42615">
        <v>0</v>
      </c>
      <c r="AG42615">
        <v>0</v>
      </c>
      <c r="AH42615">
        <v>0</v>
      </c>
      <c r="AI42615">
        <v>0</v>
      </c>
      <c r="AJ42615">
        <v>0</v>
      </c>
      <c r="AK42615">
        <v>0</v>
      </c>
      <c r="AL42615">
        <v>0</v>
      </c>
      <c r="AM42615">
        <v>0</v>
      </c>
    </row>
    <row r="42616" spans="1:39" x14ac:dyDescent="0.45">
      <c r="A42616" t="s">
        <v>156426</v>
      </c>
      <c r="B42616" t="s">
        <v>156427</v>
      </c>
      <c r="C42616" t="s">
        <v>156428</v>
      </c>
      <c r="D42616" t="s">
        <v>2191</v>
      </c>
      <c r="E42616" t="s">
        <v>2192</v>
      </c>
      <c r="F42616" t="s">
        <v>114</v>
      </c>
      <c r="G42616" t="s">
        <v>57</v>
      </c>
      <c r="H42616" t="s">
        <v>46</v>
      </c>
      <c r="I42616" t="s">
        <v>1095</v>
      </c>
      <c r="J42616" t="s">
        <v>1096</v>
      </c>
      <c r="K42616" t="s">
        <v>47234</v>
      </c>
      <c r="L42616">
        <v>1</v>
      </c>
      <c r="Q42616" s="1">
        <v>40977</v>
      </c>
      <c r="R42616" s="1">
        <v>40977</v>
      </c>
      <c r="S42616">
        <v>0</v>
      </c>
      <c r="T42616">
        <v>0</v>
      </c>
      <c r="U42616">
        <v>0</v>
      </c>
      <c r="V42616">
        <v>0</v>
      </c>
      <c r="W42616">
        <v>0</v>
      </c>
      <c r="X42616">
        <v>0</v>
      </c>
      <c r="Y42616">
        <v>0</v>
      </c>
      <c r="Z42616">
        <v>0</v>
      </c>
      <c r="AA42616">
        <v>0</v>
      </c>
      <c r="AB42616">
        <v>0</v>
      </c>
      <c r="AC42616">
        <v>0</v>
      </c>
      <c r="AD42616">
        <v>0</v>
      </c>
      <c r="AE42616">
        <v>0</v>
      </c>
      <c r="AF42616">
        <v>0</v>
      </c>
      <c r="AG42616">
        <v>0</v>
      </c>
      <c r="AH42616">
        <v>0</v>
      </c>
      <c r="AI42616">
        <v>0</v>
      </c>
      <c r="AJ42616">
        <v>0</v>
      </c>
      <c r="AK42616">
        <v>0</v>
      </c>
      <c r="AL42616">
        <v>0</v>
      </c>
      <c r="AM42616">
        <v>0</v>
      </c>
    </row>
    <row r="42617" spans="1:39" x14ac:dyDescent="0.45">
      <c r="A42617" t="s">
        <v>156429</v>
      </c>
      <c r="B42617" t="s">
        <v>156430</v>
      </c>
      <c r="C42617" t="s">
        <v>156431</v>
      </c>
      <c r="D42617" t="s">
        <v>156432</v>
      </c>
      <c r="E42617" t="s">
        <v>24993</v>
      </c>
      <c r="F42617" t="s">
        <v>156433</v>
      </c>
      <c r="G42617" t="s">
        <v>57</v>
      </c>
      <c r="H42617" t="s">
        <v>260</v>
      </c>
      <c r="I42617" t="s">
        <v>261</v>
      </c>
      <c r="J42617" t="s">
        <v>262</v>
      </c>
      <c r="K42617" t="s">
        <v>262</v>
      </c>
      <c r="L42617">
        <v>2</v>
      </c>
      <c r="M42617" s="1">
        <v>39600</v>
      </c>
      <c r="N42617" s="2">
        <v>39600</v>
      </c>
      <c r="O42617" t="s">
        <v>520</v>
      </c>
      <c r="P42617">
        <v>2008</v>
      </c>
      <c r="Q42617" s="1">
        <v>40452</v>
      </c>
      <c r="R42617" s="1">
        <v>41091</v>
      </c>
      <c r="S42617">
        <v>97451</v>
      </c>
      <c r="T42617">
        <v>0</v>
      </c>
      <c r="U42617">
        <v>0</v>
      </c>
      <c r="V42617">
        <v>0</v>
      </c>
      <c r="W42617">
        <v>0</v>
      </c>
      <c r="X42617">
        <v>0</v>
      </c>
      <c r="Y42617">
        <v>293450</v>
      </c>
      <c r="Z42617">
        <v>0</v>
      </c>
      <c r="AA42617">
        <v>0</v>
      </c>
      <c r="AB42617">
        <v>0</v>
      </c>
      <c r="AC42617">
        <v>0</v>
      </c>
      <c r="AD42617">
        <v>0</v>
      </c>
      <c r="AE42617">
        <v>0</v>
      </c>
      <c r="AF42617">
        <v>0</v>
      </c>
      <c r="AG42617">
        <v>0</v>
      </c>
      <c r="AH42617">
        <v>0</v>
      </c>
      <c r="AI42617">
        <v>0</v>
      </c>
      <c r="AJ42617">
        <v>0</v>
      </c>
      <c r="AK42617">
        <v>0</v>
      </c>
      <c r="AL42617">
        <v>0</v>
      </c>
      <c r="AM42617">
        <v>0</v>
      </c>
    </row>
    <row r="42618" spans="1:39" x14ac:dyDescent="0.45">
      <c r="A42618" t="s">
        <v>156434</v>
      </c>
      <c r="B42618" t="s">
        <v>156435</v>
      </c>
      <c r="C42618" t="s">
        <v>156436</v>
      </c>
      <c r="D42618" t="s">
        <v>646</v>
      </c>
      <c r="E42618" t="s">
        <v>43</v>
      </c>
      <c r="F42618" t="s">
        <v>8149</v>
      </c>
      <c r="G42618" t="s">
        <v>57</v>
      </c>
      <c r="H42618" t="s">
        <v>46</v>
      </c>
      <c r="I42618" t="s">
        <v>58</v>
      </c>
      <c r="J42618" t="s">
        <v>198</v>
      </c>
      <c r="K42618" t="s">
        <v>199</v>
      </c>
      <c r="L42618">
        <v>1</v>
      </c>
      <c r="Q42618" s="1">
        <v>40542</v>
      </c>
      <c r="R42618" s="1">
        <v>40542</v>
      </c>
      <c r="S42618">
        <v>0</v>
      </c>
      <c r="T42618">
        <v>9500000</v>
      </c>
      <c r="U42618">
        <v>0</v>
      </c>
      <c r="V42618">
        <v>0</v>
      </c>
      <c r="W42618">
        <v>0</v>
      </c>
      <c r="X42618">
        <v>0</v>
      </c>
      <c r="Y42618">
        <v>0</v>
      </c>
      <c r="Z42618">
        <v>0</v>
      </c>
      <c r="AA42618">
        <v>0</v>
      </c>
      <c r="AB42618">
        <v>0</v>
      </c>
      <c r="AC42618">
        <v>0</v>
      </c>
      <c r="AD42618">
        <v>0</v>
      </c>
      <c r="AE42618">
        <v>0</v>
      </c>
      <c r="AF42618">
        <v>0</v>
      </c>
      <c r="AG42618">
        <v>0</v>
      </c>
      <c r="AH42618">
        <v>0</v>
      </c>
      <c r="AI42618">
        <v>0</v>
      </c>
      <c r="AJ42618">
        <v>0</v>
      </c>
      <c r="AK42618">
        <v>0</v>
      </c>
      <c r="AL42618">
        <v>0</v>
      </c>
      <c r="AM42618">
        <v>0</v>
      </c>
    </row>
    <row r="42619" spans="1:39" x14ac:dyDescent="0.45">
      <c r="A42619" t="s">
        <v>156437</v>
      </c>
      <c r="B42619" t="s">
        <v>156438</v>
      </c>
      <c r="C42619" t="s">
        <v>156439</v>
      </c>
      <c r="D42619" t="s">
        <v>156440</v>
      </c>
      <c r="E42619" t="s">
        <v>7989</v>
      </c>
      <c r="F42619" t="s">
        <v>1206</v>
      </c>
      <c r="G42619" t="s">
        <v>57</v>
      </c>
      <c r="H42619" t="s">
        <v>46</v>
      </c>
      <c r="I42619" t="s">
        <v>58</v>
      </c>
      <c r="J42619" t="s">
        <v>198</v>
      </c>
      <c r="K42619" t="s">
        <v>199</v>
      </c>
      <c r="L42619">
        <v>1</v>
      </c>
      <c r="Q42619" s="1">
        <v>41809</v>
      </c>
      <c r="R42619" s="1">
        <v>41809</v>
      </c>
      <c r="S42619">
        <v>0</v>
      </c>
      <c r="T42619">
        <v>0</v>
      </c>
      <c r="U42619">
        <v>0</v>
      </c>
      <c r="V42619">
        <v>0</v>
      </c>
      <c r="W42619">
        <v>0</v>
      </c>
      <c r="X42619">
        <v>0</v>
      </c>
      <c r="Y42619">
        <v>0</v>
      </c>
      <c r="Z42619">
        <v>0</v>
      </c>
      <c r="AA42619">
        <v>0</v>
      </c>
      <c r="AB42619">
        <v>0</v>
      </c>
      <c r="AC42619">
        <v>0</v>
      </c>
      <c r="AD42619">
        <v>0</v>
      </c>
      <c r="AE42619">
        <v>1200000</v>
      </c>
      <c r="AF42619">
        <v>0</v>
      </c>
      <c r="AG42619">
        <v>0</v>
      </c>
      <c r="AH42619">
        <v>0</v>
      </c>
      <c r="AI42619">
        <v>0</v>
      </c>
      <c r="AJ42619">
        <v>0</v>
      </c>
      <c r="AK42619">
        <v>0</v>
      </c>
      <c r="AL42619">
        <v>0</v>
      </c>
      <c r="AM42619">
        <v>0</v>
      </c>
    </row>
    <row r="42620" spans="1:39" x14ac:dyDescent="0.45">
      <c r="A42620" t="s">
        <v>156441</v>
      </c>
      <c r="B42620" t="s">
        <v>156442</v>
      </c>
      <c r="C42620" t="s">
        <v>156443</v>
      </c>
      <c r="D42620" t="s">
        <v>2191</v>
      </c>
      <c r="E42620" t="s">
        <v>2192</v>
      </c>
      <c r="F42620" t="s">
        <v>114</v>
      </c>
      <c r="G42620" t="s">
        <v>57</v>
      </c>
      <c r="H42620" t="s">
        <v>74</v>
      </c>
      <c r="J42620" t="s">
        <v>2971</v>
      </c>
      <c r="K42620" t="s">
        <v>66454</v>
      </c>
      <c r="L42620">
        <v>1</v>
      </c>
      <c r="M42620" s="1">
        <v>40694</v>
      </c>
      <c r="N42620" s="2">
        <v>40664</v>
      </c>
      <c r="O42620" t="s">
        <v>76</v>
      </c>
      <c r="P42620">
        <v>2011</v>
      </c>
      <c r="Q42620" s="1">
        <v>41179</v>
      </c>
      <c r="R42620" s="1">
        <v>41179</v>
      </c>
      <c r="S42620">
        <v>0</v>
      </c>
      <c r="T42620">
        <v>0</v>
      </c>
      <c r="U42620">
        <v>0</v>
      </c>
      <c r="V42620">
        <v>0</v>
      </c>
      <c r="W42620">
        <v>0</v>
      </c>
      <c r="X42620">
        <v>0</v>
      </c>
      <c r="Y42620">
        <v>0</v>
      </c>
      <c r="Z42620">
        <v>0</v>
      </c>
      <c r="AA42620">
        <v>0</v>
      </c>
      <c r="AB42620">
        <v>0</v>
      </c>
      <c r="AC42620">
        <v>0</v>
      </c>
      <c r="AD42620">
        <v>0</v>
      </c>
      <c r="AE42620">
        <v>0</v>
      </c>
      <c r="AF42620">
        <v>0</v>
      </c>
      <c r="AG42620">
        <v>0</v>
      </c>
      <c r="AH42620">
        <v>0</v>
      </c>
      <c r="AI42620">
        <v>0</v>
      </c>
      <c r="AJ42620">
        <v>0</v>
      </c>
      <c r="AK42620">
        <v>0</v>
      </c>
      <c r="AL42620">
        <v>0</v>
      </c>
      <c r="AM42620">
        <v>0</v>
      </c>
    </row>
    <row r="42621" spans="1:39" x14ac:dyDescent="0.45">
      <c r="A42621" t="s">
        <v>156444</v>
      </c>
      <c r="B42621" t="s">
        <v>156445</v>
      </c>
      <c r="C42621" t="s">
        <v>156446</v>
      </c>
      <c r="F42621" t="s">
        <v>114</v>
      </c>
      <c r="G42621" t="s">
        <v>57</v>
      </c>
      <c r="H42621" t="s">
        <v>46</v>
      </c>
      <c r="I42621" t="s">
        <v>81</v>
      </c>
      <c r="J42621" t="s">
        <v>337</v>
      </c>
      <c r="K42621" t="s">
        <v>338</v>
      </c>
      <c r="L42621">
        <v>1</v>
      </c>
      <c r="M42621" s="1">
        <v>38443</v>
      </c>
      <c r="N42621" s="2">
        <v>38443</v>
      </c>
      <c r="O42621" t="s">
        <v>1808</v>
      </c>
      <c r="P42621">
        <v>2005</v>
      </c>
      <c r="Q42621" s="1">
        <v>40918</v>
      </c>
      <c r="R42621" s="1">
        <v>40918</v>
      </c>
      <c r="S42621">
        <v>0</v>
      </c>
      <c r="T42621">
        <v>0</v>
      </c>
      <c r="U42621">
        <v>0</v>
      </c>
      <c r="V42621">
        <v>0</v>
      </c>
      <c r="W42621">
        <v>0</v>
      </c>
      <c r="X42621">
        <v>0</v>
      </c>
      <c r="Y42621">
        <v>0</v>
      </c>
      <c r="Z42621">
        <v>0</v>
      </c>
      <c r="AA42621">
        <v>0</v>
      </c>
      <c r="AB42621">
        <v>0</v>
      </c>
      <c r="AC42621">
        <v>0</v>
      </c>
      <c r="AD42621">
        <v>0</v>
      </c>
      <c r="AE42621">
        <v>0</v>
      </c>
      <c r="AF42621">
        <v>0</v>
      </c>
      <c r="AG42621">
        <v>0</v>
      </c>
      <c r="AH42621">
        <v>0</v>
      </c>
      <c r="AI42621">
        <v>0</v>
      </c>
      <c r="AJ42621">
        <v>0</v>
      </c>
      <c r="AK42621">
        <v>0</v>
      </c>
      <c r="AL42621">
        <v>0</v>
      </c>
      <c r="AM42621">
        <v>0</v>
      </c>
    </row>
    <row r="42622" spans="1:39" x14ac:dyDescent="0.45">
      <c r="A42622" t="s">
        <v>156447</v>
      </c>
      <c r="B42622" t="s">
        <v>156448</v>
      </c>
      <c r="D42622" t="s">
        <v>258</v>
      </c>
      <c r="E42622" t="s">
        <v>259</v>
      </c>
      <c r="F42622" t="s">
        <v>114</v>
      </c>
      <c r="G42622" t="s">
        <v>57</v>
      </c>
      <c r="H42622" t="s">
        <v>46</v>
      </c>
      <c r="I42622" t="s">
        <v>148</v>
      </c>
      <c r="J42622" t="s">
        <v>149</v>
      </c>
      <c r="K42622" t="s">
        <v>32431</v>
      </c>
      <c r="L42622">
        <v>1</v>
      </c>
      <c r="M42622" s="1">
        <v>39356</v>
      </c>
      <c r="N42622" s="2">
        <v>39356</v>
      </c>
      <c r="O42622" t="s">
        <v>1428</v>
      </c>
      <c r="P42622">
        <v>2007</v>
      </c>
      <c r="Q42622" s="1">
        <v>40931</v>
      </c>
      <c r="R42622" s="1">
        <v>40931</v>
      </c>
      <c r="S42622">
        <v>0</v>
      </c>
      <c r="T42622">
        <v>0</v>
      </c>
      <c r="U42622">
        <v>0</v>
      </c>
      <c r="V42622">
        <v>0</v>
      </c>
      <c r="W42622">
        <v>0</v>
      </c>
      <c r="X42622">
        <v>0</v>
      </c>
      <c r="Y42622">
        <v>0</v>
      </c>
      <c r="Z42622">
        <v>0</v>
      </c>
      <c r="AA42622">
        <v>0</v>
      </c>
      <c r="AB42622">
        <v>0</v>
      </c>
      <c r="AC42622">
        <v>0</v>
      </c>
      <c r="AD42622">
        <v>0</v>
      </c>
      <c r="AE42622">
        <v>0</v>
      </c>
      <c r="AF42622">
        <v>0</v>
      </c>
      <c r="AG42622">
        <v>0</v>
      </c>
      <c r="AH42622">
        <v>0</v>
      </c>
      <c r="AI42622">
        <v>0</v>
      </c>
      <c r="AJ42622">
        <v>0</v>
      </c>
      <c r="AK42622">
        <v>0</v>
      </c>
      <c r="AL42622">
        <v>0</v>
      </c>
      <c r="AM42622">
        <v>0</v>
      </c>
    </row>
    <row r="42623" spans="1:39" x14ac:dyDescent="0.45">
      <c r="A42623" t="s">
        <v>156449</v>
      </c>
      <c r="B42623" t="s">
        <v>156450</v>
      </c>
      <c r="C42623" t="s">
        <v>156451</v>
      </c>
      <c r="D42623" t="s">
        <v>156452</v>
      </c>
      <c r="E42623" t="s">
        <v>559</v>
      </c>
      <c r="F42623" t="s">
        <v>282</v>
      </c>
      <c r="G42623" t="s">
        <v>101</v>
      </c>
      <c r="H42623" t="s">
        <v>192</v>
      </c>
      <c r="J42623" t="s">
        <v>1656</v>
      </c>
      <c r="K42623" t="s">
        <v>1656</v>
      </c>
      <c r="L42623">
        <v>1</v>
      </c>
      <c r="M42623" s="1">
        <v>40299</v>
      </c>
      <c r="N42623" s="2">
        <v>40299</v>
      </c>
      <c r="O42623" t="s">
        <v>1166</v>
      </c>
      <c r="P42623">
        <v>2010</v>
      </c>
      <c r="Q42623" s="1">
        <v>40269</v>
      </c>
      <c r="R42623" s="1">
        <v>40269</v>
      </c>
      <c r="S42623">
        <v>100000</v>
      </c>
      <c r="T42623">
        <v>0</v>
      </c>
      <c r="U42623">
        <v>0</v>
      </c>
      <c r="V42623">
        <v>0</v>
      </c>
      <c r="W42623">
        <v>0</v>
      </c>
      <c r="X42623">
        <v>0</v>
      </c>
      <c r="Y42623">
        <v>0</v>
      </c>
      <c r="Z42623">
        <v>0</v>
      </c>
      <c r="AA42623">
        <v>0</v>
      </c>
      <c r="AB42623">
        <v>0</v>
      </c>
      <c r="AC42623">
        <v>0</v>
      </c>
      <c r="AD42623">
        <v>0</v>
      </c>
      <c r="AE42623">
        <v>0</v>
      </c>
      <c r="AF42623">
        <v>0</v>
      </c>
      <c r="AG42623">
        <v>0</v>
      </c>
      <c r="AH42623">
        <v>0</v>
      </c>
      <c r="AI42623">
        <v>0</v>
      </c>
      <c r="AJ42623">
        <v>0</v>
      </c>
      <c r="AK42623">
        <v>0</v>
      </c>
      <c r="AL42623">
        <v>0</v>
      </c>
      <c r="AM42623">
        <v>0</v>
      </c>
    </row>
    <row r="42624" spans="1:39" x14ac:dyDescent="0.45">
      <c r="A42624" t="s">
        <v>156453</v>
      </c>
      <c r="B42624" t="s">
        <v>156454</v>
      </c>
      <c r="C42624" t="s">
        <v>156455</v>
      </c>
      <c r="D42624" t="s">
        <v>228</v>
      </c>
      <c r="E42624" t="s">
        <v>229</v>
      </c>
      <c r="F42624" t="s">
        <v>114</v>
      </c>
      <c r="G42624" t="s">
        <v>57</v>
      </c>
      <c r="H42624" t="s">
        <v>496</v>
      </c>
      <c r="J42624" t="s">
        <v>682</v>
      </c>
      <c r="K42624" t="s">
        <v>683</v>
      </c>
      <c r="L42624">
        <v>1</v>
      </c>
      <c r="M42624" s="1">
        <v>40985</v>
      </c>
      <c r="N42624" s="2">
        <v>40969</v>
      </c>
      <c r="O42624" t="s">
        <v>132</v>
      </c>
      <c r="P42624">
        <v>2012</v>
      </c>
      <c r="Q42624" s="1">
        <v>41410</v>
      </c>
      <c r="R42624" s="1">
        <v>41410</v>
      </c>
      <c r="S42624">
        <v>0</v>
      </c>
      <c r="T42624">
        <v>0</v>
      </c>
      <c r="U42624">
        <v>0</v>
      </c>
      <c r="V42624">
        <v>0</v>
      </c>
      <c r="W42624">
        <v>0</v>
      </c>
      <c r="X42624">
        <v>0</v>
      </c>
      <c r="Y42624">
        <v>0</v>
      </c>
      <c r="Z42624">
        <v>0</v>
      </c>
      <c r="AA42624">
        <v>0</v>
      </c>
      <c r="AB42624">
        <v>0</v>
      </c>
      <c r="AC42624">
        <v>0</v>
      </c>
      <c r="AD42624">
        <v>0</v>
      </c>
      <c r="AE42624">
        <v>0</v>
      </c>
      <c r="AF42624">
        <v>0</v>
      </c>
      <c r="AG42624">
        <v>0</v>
      </c>
      <c r="AH42624">
        <v>0</v>
      </c>
      <c r="AI42624">
        <v>0</v>
      </c>
      <c r="AJ42624">
        <v>0</v>
      </c>
      <c r="AK42624">
        <v>0</v>
      </c>
      <c r="AL42624">
        <v>0</v>
      </c>
      <c r="AM42624">
        <v>0</v>
      </c>
    </row>
    <row r="42625" spans="1:39" x14ac:dyDescent="0.45">
      <c r="A42625" t="s">
        <v>156456</v>
      </c>
      <c r="B42625" t="s">
        <v>156457</v>
      </c>
      <c r="C42625" t="s">
        <v>156458</v>
      </c>
      <c r="D42625" t="s">
        <v>228</v>
      </c>
      <c r="E42625" t="s">
        <v>229</v>
      </c>
      <c r="F42625" t="s">
        <v>114</v>
      </c>
      <c r="G42625" t="s">
        <v>57</v>
      </c>
      <c r="H42625" t="s">
        <v>46</v>
      </c>
      <c r="I42625" t="s">
        <v>1355</v>
      </c>
      <c r="J42625" t="s">
        <v>1356</v>
      </c>
      <c r="K42625" t="s">
        <v>1356</v>
      </c>
      <c r="L42625">
        <v>1</v>
      </c>
      <c r="M42625" s="1">
        <v>41122</v>
      </c>
      <c r="N42625" s="2">
        <v>41122</v>
      </c>
      <c r="O42625" t="s">
        <v>596</v>
      </c>
      <c r="P42625">
        <v>2012</v>
      </c>
      <c r="Q42625" s="1">
        <v>40293</v>
      </c>
      <c r="R42625" s="1">
        <v>40293</v>
      </c>
      <c r="S42625">
        <v>0</v>
      </c>
      <c r="T42625">
        <v>0</v>
      </c>
      <c r="U42625">
        <v>0</v>
      </c>
      <c r="V42625">
        <v>0</v>
      </c>
      <c r="W42625">
        <v>0</v>
      </c>
      <c r="X42625">
        <v>0</v>
      </c>
      <c r="Y42625">
        <v>0</v>
      </c>
      <c r="Z42625">
        <v>0</v>
      </c>
      <c r="AA42625">
        <v>0</v>
      </c>
      <c r="AB42625">
        <v>0</v>
      </c>
      <c r="AC42625">
        <v>0</v>
      </c>
      <c r="AD42625">
        <v>0</v>
      </c>
      <c r="AE42625">
        <v>0</v>
      </c>
      <c r="AF42625">
        <v>0</v>
      </c>
      <c r="AG42625">
        <v>0</v>
      </c>
      <c r="AH42625">
        <v>0</v>
      </c>
      <c r="AI42625">
        <v>0</v>
      </c>
      <c r="AJ42625">
        <v>0</v>
      </c>
      <c r="AK42625">
        <v>0</v>
      </c>
      <c r="AL42625">
        <v>0</v>
      </c>
      <c r="AM42625">
        <v>0</v>
      </c>
    </row>
    <row r="42626" spans="1:39" x14ac:dyDescent="0.45">
      <c r="A42626" t="s">
        <v>156459</v>
      </c>
      <c r="B42626" t="s">
        <v>156460</v>
      </c>
      <c r="C42626" t="s">
        <v>156461</v>
      </c>
      <c r="D42626" t="s">
        <v>127</v>
      </c>
      <c r="E42626" t="s">
        <v>128</v>
      </c>
      <c r="F42626" t="s">
        <v>156462</v>
      </c>
      <c r="G42626" t="s">
        <v>57</v>
      </c>
      <c r="H42626" t="s">
        <v>46</v>
      </c>
      <c r="I42626" t="s">
        <v>58</v>
      </c>
      <c r="J42626" t="s">
        <v>198</v>
      </c>
      <c r="K42626" t="s">
        <v>1623</v>
      </c>
      <c r="L42626">
        <v>2</v>
      </c>
      <c r="M42626" s="1">
        <v>41537</v>
      </c>
      <c r="N42626" s="2">
        <v>41518</v>
      </c>
      <c r="O42626" t="s">
        <v>276</v>
      </c>
      <c r="P42626">
        <v>2013</v>
      </c>
      <c r="Q42626" s="1">
        <v>40275</v>
      </c>
      <c r="R42626" s="1">
        <v>41534</v>
      </c>
      <c r="S42626">
        <v>0</v>
      </c>
      <c r="T42626">
        <v>271250</v>
      </c>
      <c r="U42626">
        <v>0</v>
      </c>
      <c r="V42626">
        <v>0</v>
      </c>
      <c r="W42626">
        <v>0</v>
      </c>
      <c r="X42626">
        <v>0</v>
      </c>
      <c r="Y42626">
        <v>0</v>
      </c>
      <c r="Z42626">
        <v>0</v>
      </c>
      <c r="AA42626">
        <v>0</v>
      </c>
      <c r="AB42626">
        <v>0</v>
      </c>
      <c r="AC42626">
        <v>0</v>
      </c>
      <c r="AD42626">
        <v>0</v>
      </c>
      <c r="AE42626">
        <v>0</v>
      </c>
      <c r="AF42626">
        <v>0</v>
      </c>
      <c r="AG42626">
        <v>0</v>
      </c>
      <c r="AH42626">
        <v>0</v>
      </c>
      <c r="AI42626">
        <v>0</v>
      </c>
      <c r="AJ42626">
        <v>0</v>
      </c>
      <c r="AK42626">
        <v>0</v>
      </c>
      <c r="AL42626">
        <v>0</v>
      </c>
      <c r="AM42626">
        <v>0</v>
      </c>
    </row>
    <row r="42627" spans="1:39" x14ac:dyDescent="0.45">
      <c r="A42627" t="s">
        <v>156463</v>
      </c>
      <c r="B42627" t="s">
        <v>156464</v>
      </c>
      <c r="C42627" t="s">
        <v>156465</v>
      </c>
      <c r="D42627" t="s">
        <v>258</v>
      </c>
      <c r="E42627" t="s">
        <v>259</v>
      </c>
      <c r="F42627" t="s">
        <v>7031</v>
      </c>
      <c r="G42627" t="s">
        <v>57</v>
      </c>
      <c r="H42627" t="s">
        <v>46</v>
      </c>
      <c r="I42627" t="s">
        <v>58</v>
      </c>
      <c r="J42627" t="s">
        <v>59</v>
      </c>
      <c r="K42627" t="s">
        <v>414</v>
      </c>
      <c r="L42627">
        <v>1</v>
      </c>
      <c r="M42627" s="1">
        <v>40909</v>
      </c>
      <c r="N42627" s="2">
        <v>40909</v>
      </c>
      <c r="O42627" t="s">
        <v>132</v>
      </c>
      <c r="P42627">
        <v>2012</v>
      </c>
      <c r="Q42627" s="1">
        <v>41695</v>
      </c>
      <c r="R42627" s="1">
        <v>41695</v>
      </c>
      <c r="S42627">
        <v>2600000</v>
      </c>
      <c r="T42627">
        <v>0</v>
      </c>
      <c r="U42627">
        <v>0</v>
      </c>
      <c r="V42627">
        <v>0</v>
      </c>
      <c r="W42627">
        <v>0</v>
      </c>
      <c r="X42627">
        <v>0</v>
      </c>
      <c r="Y42627">
        <v>0</v>
      </c>
      <c r="Z42627">
        <v>0</v>
      </c>
      <c r="AA42627">
        <v>0</v>
      </c>
      <c r="AB42627">
        <v>0</v>
      </c>
      <c r="AC42627">
        <v>0</v>
      </c>
      <c r="AD42627">
        <v>0</v>
      </c>
      <c r="AE42627">
        <v>0</v>
      </c>
      <c r="AF42627">
        <v>0</v>
      </c>
      <c r="AG42627">
        <v>0</v>
      </c>
      <c r="AH42627">
        <v>0</v>
      </c>
      <c r="AI42627">
        <v>0</v>
      </c>
      <c r="AJ42627">
        <v>0</v>
      </c>
      <c r="AK42627">
        <v>0</v>
      </c>
      <c r="AL42627">
        <v>0</v>
      </c>
      <c r="AM42627">
        <v>0</v>
      </c>
    </row>
    <row r="42628" spans="1:39" x14ac:dyDescent="0.45">
      <c r="A42628" t="s">
        <v>156466</v>
      </c>
      <c r="B42628" t="s">
        <v>156467</v>
      </c>
      <c r="C42628" t="s">
        <v>156468</v>
      </c>
      <c r="D42628" t="s">
        <v>646</v>
      </c>
      <c r="E42628" t="s">
        <v>43</v>
      </c>
      <c r="F42628" t="s">
        <v>4434</v>
      </c>
      <c r="G42628" t="s">
        <v>57</v>
      </c>
      <c r="H42628" t="s">
        <v>46</v>
      </c>
      <c r="I42628" t="s">
        <v>47</v>
      </c>
      <c r="J42628" t="s">
        <v>48</v>
      </c>
      <c r="K42628" t="s">
        <v>49</v>
      </c>
      <c r="L42628">
        <v>1</v>
      </c>
      <c r="M42628" s="1">
        <v>40391</v>
      </c>
      <c r="N42628" s="2">
        <v>40391</v>
      </c>
      <c r="O42628" t="s">
        <v>200</v>
      </c>
      <c r="P42628">
        <v>2010</v>
      </c>
      <c r="Q42628" s="1">
        <v>41705</v>
      </c>
      <c r="R42628" s="1">
        <v>41705</v>
      </c>
      <c r="S42628">
        <v>0</v>
      </c>
      <c r="T42628">
        <v>6400000</v>
      </c>
      <c r="U42628">
        <v>0</v>
      </c>
      <c r="V42628">
        <v>0</v>
      </c>
      <c r="W42628">
        <v>0</v>
      </c>
      <c r="X42628">
        <v>0</v>
      </c>
      <c r="Y42628">
        <v>0</v>
      </c>
      <c r="Z42628">
        <v>0</v>
      </c>
      <c r="AA42628">
        <v>0</v>
      </c>
      <c r="AB42628">
        <v>0</v>
      </c>
      <c r="AC42628">
        <v>0</v>
      </c>
      <c r="AD42628">
        <v>0</v>
      </c>
      <c r="AE42628">
        <v>0</v>
      </c>
      <c r="AF42628">
        <v>0</v>
      </c>
      <c r="AG42628">
        <v>0</v>
      </c>
      <c r="AH42628">
        <v>0</v>
      </c>
      <c r="AI42628">
        <v>0</v>
      </c>
      <c r="AJ42628">
        <v>0</v>
      </c>
      <c r="AK42628">
        <v>0</v>
      </c>
      <c r="AL42628">
        <v>0</v>
      </c>
      <c r="AM42628">
        <v>0</v>
      </c>
    </row>
    <row r="42629" spans="1:39" x14ac:dyDescent="0.45">
      <c r="A42629" t="s">
        <v>156469</v>
      </c>
      <c r="B42629" t="s">
        <v>156470</v>
      </c>
      <c r="C42629" t="s">
        <v>156471</v>
      </c>
      <c r="D42629" t="s">
        <v>461</v>
      </c>
      <c r="E42629" t="s">
        <v>462</v>
      </c>
      <c r="F42629" t="s">
        <v>114</v>
      </c>
      <c r="G42629" t="s">
        <v>57</v>
      </c>
      <c r="H42629" t="s">
        <v>46</v>
      </c>
      <c r="I42629" t="s">
        <v>47</v>
      </c>
      <c r="J42629" t="s">
        <v>48</v>
      </c>
      <c r="K42629" t="s">
        <v>49</v>
      </c>
      <c r="L42629">
        <v>1</v>
      </c>
      <c r="M42629" s="1">
        <v>40179</v>
      </c>
      <c r="N42629" s="2">
        <v>40179</v>
      </c>
      <c r="O42629" t="s">
        <v>118</v>
      </c>
      <c r="P42629">
        <v>2010</v>
      </c>
      <c r="Q42629" s="1">
        <v>40664</v>
      </c>
      <c r="R42629" s="1">
        <v>40664</v>
      </c>
      <c r="S42629">
        <v>0</v>
      </c>
      <c r="T42629">
        <v>0</v>
      </c>
      <c r="U42629">
        <v>0</v>
      </c>
      <c r="V42629">
        <v>0</v>
      </c>
      <c r="W42629">
        <v>0</v>
      </c>
      <c r="X42629">
        <v>0</v>
      </c>
      <c r="Y42629">
        <v>0</v>
      </c>
      <c r="Z42629">
        <v>0</v>
      </c>
      <c r="AA42629">
        <v>0</v>
      </c>
      <c r="AB42629">
        <v>0</v>
      </c>
      <c r="AC42629">
        <v>0</v>
      </c>
      <c r="AD42629">
        <v>0</v>
      </c>
      <c r="AE42629">
        <v>0</v>
      </c>
      <c r="AF42629">
        <v>0</v>
      </c>
      <c r="AG42629">
        <v>0</v>
      </c>
      <c r="AH42629">
        <v>0</v>
      </c>
      <c r="AI42629">
        <v>0</v>
      </c>
      <c r="AJ42629">
        <v>0</v>
      </c>
      <c r="AK42629">
        <v>0</v>
      </c>
      <c r="AL42629">
        <v>0</v>
      </c>
      <c r="AM42629">
        <v>0</v>
      </c>
    </row>
    <row r="42630" spans="1:39" x14ac:dyDescent="0.45">
      <c r="A42630" t="s">
        <v>156472</v>
      </c>
      <c r="B42630" t="s">
        <v>156473</v>
      </c>
      <c r="C42630" t="s">
        <v>156474</v>
      </c>
      <c r="D42630" t="s">
        <v>127</v>
      </c>
      <c r="E42630" t="s">
        <v>128</v>
      </c>
      <c r="F42630" t="s">
        <v>8658</v>
      </c>
      <c r="G42630" t="s">
        <v>57</v>
      </c>
      <c r="H42630" t="s">
        <v>46</v>
      </c>
      <c r="I42630" t="s">
        <v>58</v>
      </c>
      <c r="J42630" t="s">
        <v>59</v>
      </c>
      <c r="K42630" t="s">
        <v>59</v>
      </c>
      <c r="L42630">
        <v>3</v>
      </c>
      <c r="M42630" s="1">
        <v>41214</v>
      </c>
      <c r="N42630" s="2">
        <v>41214</v>
      </c>
      <c r="O42630" t="s">
        <v>67</v>
      </c>
      <c r="P42630">
        <v>2012</v>
      </c>
      <c r="Q42630" s="1">
        <v>41450</v>
      </c>
      <c r="R42630" s="1">
        <v>41816</v>
      </c>
      <c r="S42630">
        <v>1100000</v>
      </c>
      <c r="T42630">
        <v>6000000</v>
      </c>
      <c r="U42630">
        <v>0</v>
      </c>
      <c r="V42630">
        <v>0</v>
      </c>
      <c r="W42630">
        <v>0</v>
      </c>
      <c r="X42630">
        <v>0</v>
      </c>
      <c r="Y42630">
        <v>0</v>
      </c>
      <c r="Z42630">
        <v>0</v>
      </c>
      <c r="AA42630">
        <v>0</v>
      </c>
      <c r="AB42630">
        <v>0</v>
      </c>
      <c r="AC42630">
        <v>0</v>
      </c>
      <c r="AD42630">
        <v>0</v>
      </c>
      <c r="AE42630">
        <v>0</v>
      </c>
      <c r="AF42630">
        <v>6000000</v>
      </c>
      <c r="AG42630">
        <v>0</v>
      </c>
      <c r="AH42630">
        <v>0</v>
      </c>
      <c r="AI42630">
        <v>0</v>
      </c>
      <c r="AJ42630">
        <v>0</v>
      </c>
      <c r="AK42630">
        <v>0</v>
      </c>
      <c r="AL42630">
        <v>0</v>
      </c>
      <c r="AM42630">
        <v>0</v>
      </c>
    </row>
    <row r="42631" spans="1:39" x14ac:dyDescent="0.45">
      <c r="A42631" t="s">
        <v>156475</v>
      </c>
      <c r="B42631" t="s">
        <v>156476</v>
      </c>
      <c r="C42631" t="s">
        <v>156477</v>
      </c>
      <c r="D42631" t="s">
        <v>156478</v>
      </c>
      <c r="E42631" t="s">
        <v>99</v>
      </c>
      <c r="F42631" t="s">
        <v>114</v>
      </c>
      <c r="G42631" t="s">
        <v>57</v>
      </c>
      <c r="H42631" t="s">
        <v>715</v>
      </c>
      <c r="J42631" t="s">
        <v>716</v>
      </c>
      <c r="K42631" t="s">
        <v>716</v>
      </c>
      <c r="L42631">
        <v>1</v>
      </c>
      <c r="M42631" s="1">
        <v>37622</v>
      </c>
      <c r="N42631" s="2">
        <v>37622</v>
      </c>
      <c r="O42631" t="s">
        <v>854</v>
      </c>
      <c r="P42631">
        <v>2003</v>
      </c>
      <c r="Q42631" s="1">
        <v>39967</v>
      </c>
      <c r="R42631" s="1">
        <v>39967</v>
      </c>
      <c r="S42631">
        <v>0</v>
      </c>
      <c r="T42631">
        <v>0</v>
      </c>
      <c r="U42631">
        <v>0</v>
      </c>
      <c r="V42631">
        <v>0</v>
      </c>
      <c r="W42631">
        <v>0</v>
      </c>
      <c r="X42631">
        <v>0</v>
      </c>
      <c r="Y42631">
        <v>0</v>
      </c>
      <c r="Z42631">
        <v>0</v>
      </c>
      <c r="AA42631">
        <v>0</v>
      </c>
      <c r="AB42631">
        <v>0</v>
      </c>
      <c r="AC42631">
        <v>0</v>
      </c>
      <c r="AD42631">
        <v>0</v>
      </c>
      <c r="AE42631">
        <v>0</v>
      </c>
      <c r="AF42631">
        <v>0</v>
      </c>
      <c r="AG42631">
        <v>0</v>
      </c>
      <c r="AH42631">
        <v>0</v>
      </c>
      <c r="AI42631">
        <v>0</v>
      </c>
      <c r="AJ42631">
        <v>0</v>
      </c>
      <c r="AK42631">
        <v>0</v>
      </c>
      <c r="AL42631">
        <v>0</v>
      </c>
      <c r="AM42631">
        <v>0</v>
      </c>
    </row>
    <row r="42632" spans="1:39" x14ac:dyDescent="0.45">
      <c r="A42632" t="s">
        <v>156479</v>
      </c>
      <c r="B42632" t="s">
        <v>156480</v>
      </c>
      <c r="C42632" t="s">
        <v>156481</v>
      </c>
      <c r="D42632" t="s">
        <v>156482</v>
      </c>
      <c r="E42632" t="s">
        <v>316</v>
      </c>
      <c r="F42632" t="s">
        <v>114</v>
      </c>
      <c r="G42632" t="s">
        <v>57</v>
      </c>
      <c r="H42632" t="s">
        <v>787</v>
      </c>
      <c r="J42632" t="s">
        <v>1427</v>
      </c>
      <c r="K42632" t="s">
        <v>1427</v>
      </c>
      <c r="L42632">
        <v>1</v>
      </c>
      <c r="Q42632" s="1">
        <v>41741</v>
      </c>
      <c r="R42632" s="1">
        <v>41741</v>
      </c>
      <c r="S42632">
        <v>0</v>
      </c>
      <c r="T42632">
        <v>0</v>
      </c>
      <c r="U42632">
        <v>0</v>
      </c>
      <c r="V42632">
        <v>0</v>
      </c>
      <c r="W42632">
        <v>0</v>
      </c>
      <c r="X42632">
        <v>0</v>
      </c>
      <c r="Y42632">
        <v>0</v>
      </c>
      <c r="Z42632">
        <v>0</v>
      </c>
      <c r="AA42632">
        <v>0</v>
      </c>
      <c r="AB42632">
        <v>0</v>
      </c>
      <c r="AC42632">
        <v>0</v>
      </c>
      <c r="AD42632">
        <v>0</v>
      </c>
      <c r="AE42632">
        <v>0</v>
      </c>
      <c r="AF42632">
        <v>0</v>
      </c>
      <c r="AG42632">
        <v>0</v>
      </c>
      <c r="AH42632">
        <v>0</v>
      </c>
      <c r="AI42632">
        <v>0</v>
      </c>
      <c r="AJ42632">
        <v>0</v>
      </c>
      <c r="AK42632">
        <v>0</v>
      </c>
      <c r="AL42632">
        <v>0</v>
      </c>
      <c r="AM42632">
        <v>0</v>
      </c>
    </row>
    <row r="42633" spans="1:39" x14ac:dyDescent="0.45">
      <c r="A42633" t="s">
        <v>156483</v>
      </c>
      <c r="B42633" t="s">
        <v>156484</v>
      </c>
      <c r="C42633" t="s">
        <v>156485</v>
      </c>
      <c r="D42633" t="s">
        <v>156486</v>
      </c>
      <c r="E42633" t="s">
        <v>6606</v>
      </c>
      <c r="F42633" t="s">
        <v>114</v>
      </c>
      <c r="G42633" t="s">
        <v>57</v>
      </c>
      <c r="H42633" t="s">
        <v>1414</v>
      </c>
      <c r="J42633" t="s">
        <v>1415</v>
      </c>
      <c r="K42633" t="s">
        <v>1415</v>
      </c>
      <c r="L42633">
        <v>1</v>
      </c>
      <c r="M42633" s="1">
        <v>40886</v>
      </c>
      <c r="N42633" s="2">
        <v>40878</v>
      </c>
      <c r="O42633" t="s">
        <v>94</v>
      </c>
      <c r="P42633">
        <v>2011</v>
      </c>
      <c r="Q42633" s="1">
        <v>41794</v>
      </c>
      <c r="R42633" s="1">
        <v>41794</v>
      </c>
      <c r="S42633">
        <v>0</v>
      </c>
      <c r="T42633">
        <v>0</v>
      </c>
      <c r="U42633">
        <v>0</v>
      </c>
      <c r="V42633">
        <v>0</v>
      </c>
      <c r="W42633">
        <v>0</v>
      </c>
      <c r="X42633">
        <v>0</v>
      </c>
      <c r="Y42633">
        <v>0</v>
      </c>
      <c r="Z42633">
        <v>0</v>
      </c>
      <c r="AA42633">
        <v>0</v>
      </c>
      <c r="AB42633">
        <v>0</v>
      </c>
      <c r="AC42633">
        <v>0</v>
      </c>
      <c r="AD42633">
        <v>0</v>
      </c>
      <c r="AE42633">
        <v>0</v>
      </c>
      <c r="AF42633">
        <v>0</v>
      </c>
      <c r="AG42633">
        <v>0</v>
      </c>
      <c r="AH42633">
        <v>0</v>
      </c>
      <c r="AI42633">
        <v>0</v>
      </c>
      <c r="AJ42633">
        <v>0</v>
      </c>
      <c r="AK42633">
        <v>0</v>
      </c>
      <c r="AL42633">
        <v>0</v>
      </c>
      <c r="AM42633">
        <v>0</v>
      </c>
    </row>
    <row r="42634" spans="1:39" x14ac:dyDescent="0.45">
      <c r="A42634" t="s">
        <v>156487</v>
      </c>
      <c r="B42634" t="s">
        <v>156488</v>
      </c>
      <c r="C42634" t="s">
        <v>156489</v>
      </c>
      <c r="D42634" t="s">
        <v>755</v>
      </c>
      <c r="E42634" t="s">
        <v>756</v>
      </c>
      <c r="F42634" t="s">
        <v>24137</v>
      </c>
      <c r="G42634" t="s">
        <v>57</v>
      </c>
      <c r="H42634" t="s">
        <v>74</v>
      </c>
      <c r="J42634" t="s">
        <v>6353</v>
      </c>
      <c r="K42634" t="s">
        <v>6354</v>
      </c>
      <c r="L42634">
        <v>1</v>
      </c>
      <c r="Q42634" s="1">
        <v>39311</v>
      </c>
      <c r="R42634" s="1">
        <v>39311</v>
      </c>
      <c r="S42634">
        <v>0</v>
      </c>
      <c r="T42634">
        <v>2980000</v>
      </c>
      <c r="U42634">
        <v>0</v>
      </c>
      <c r="V42634">
        <v>0</v>
      </c>
      <c r="W42634">
        <v>0</v>
      </c>
      <c r="X42634">
        <v>0</v>
      </c>
      <c r="Y42634">
        <v>0</v>
      </c>
      <c r="Z42634">
        <v>0</v>
      </c>
      <c r="AA42634">
        <v>0</v>
      </c>
      <c r="AB42634">
        <v>0</v>
      </c>
      <c r="AC42634">
        <v>0</v>
      </c>
      <c r="AD42634">
        <v>0</v>
      </c>
      <c r="AE42634">
        <v>0</v>
      </c>
      <c r="AF42634">
        <v>0</v>
      </c>
      <c r="AG42634">
        <v>0</v>
      </c>
      <c r="AH42634">
        <v>0</v>
      </c>
      <c r="AI42634">
        <v>0</v>
      </c>
      <c r="AJ42634">
        <v>0</v>
      </c>
      <c r="AK42634">
        <v>0</v>
      </c>
      <c r="AL42634">
        <v>0</v>
      </c>
      <c r="AM42634">
        <v>0</v>
      </c>
    </row>
    <row r="42635" spans="1:39" x14ac:dyDescent="0.45">
      <c r="A42635" t="s">
        <v>156490</v>
      </c>
      <c r="B42635" t="s">
        <v>156491</v>
      </c>
      <c r="C42635" t="s">
        <v>156492</v>
      </c>
      <c r="D42635" t="s">
        <v>228</v>
      </c>
      <c r="E42635" t="s">
        <v>229</v>
      </c>
      <c r="F42635" t="s">
        <v>114</v>
      </c>
      <c r="G42635" t="s">
        <v>57</v>
      </c>
      <c r="H42635" t="s">
        <v>46</v>
      </c>
      <c r="I42635" t="s">
        <v>47</v>
      </c>
      <c r="J42635" t="s">
        <v>14824</v>
      </c>
      <c r="K42635" t="s">
        <v>80724</v>
      </c>
      <c r="L42635">
        <v>1</v>
      </c>
      <c r="M42635" s="1">
        <v>41324</v>
      </c>
      <c r="N42635" s="2">
        <v>41306</v>
      </c>
      <c r="O42635" t="s">
        <v>164</v>
      </c>
      <c r="P42635">
        <v>2013</v>
      </c>
      <c r="Q42635" s="1">
        <v>41582</v>
      </c>
      <c r="R42635" s="1">
        <v>41582</v>
      </c>
      <c r="S42635">
        <v>0</v>
      </c>
      <c r="T42635">
        <v>0</v>
      </c>
      <c r="U42635">
        <v>0</v>
      </c>
      <c r="V42635">
        <v>0</v>
      </c>
      <c r="W42635">
        <v>0</v>
      </c>
      <c r="X42635">
        <v>0</v>
      </c>
      <c r="Y42635">
        <v>0</v>
      </c>
      <c r="Z42635">
        <v>0</v>
      </c>
      <c r="AA42635">
        <v>0</v>
      </c>
      <c r="AB42635">
        <v>0</v>
      </c>
      <c r="AC42635">
        <v>0</v>
      </c>
      <c r="AD42635">
        <v>0</v>
      </c>
      <c r="AE42635">
        <v>0</v>
      </c>
      <c r="AF42635">
        <v>0</v>
      </c>
      <c r="AG42635">
        <v>0</v>
      </c>
      <c r="AH42635">
        <v>0</v>
      </c>
      <c r="AI42635">
        <v>0</v>
      </c>
      <c r="AJ42635">
        <v>0</v>
      </c>
      <c r="AK42635">
        <v>0</v>
      </c>
      <c r="AL42635">
        <v>0</v>
      </c>
      <c r="AM42635">
        <v>0</v>
      </c>
    </row>
    <row r="42636" spans="1:39" x14ac:dyDescent="0.45">
      <c r="A42636" t="s">
        <v>156493</v>
      </c>
      <c r="B42636" t="s">
        <v>156494</v>
      </c>
      <c r="C42636" t="s">
        <v>156495</v>
      </c>
      <c r="D42636" t="s">
        <v>1360</v>
      </c>
      <c r="E42636" t="s">
        <v>1361</v>
      </c>
      <c r="F42636" s="3">
        <v>10000</v>
      </c>
      <c r="G42636" t="s">
        <v>57</v>
      </c>
      <c r="H42636" t="s">
        <v>46</v>
      </c>
      <c r="I42636" t="s">
        <v>1388</v>
      </c>
      <c r="J42636" t="s">
        <v>2420</v>
      </c>
      <c r="K42636" t="s">
        <v>2607</v>
      </c>
      <c r="L42636">
        <v>1</v>
      </c>
      <c r="M42636" s="1">
        <v>41548</v>
      </c>
      <c r="N42636" s="2">
        <v>41548</v>
      </c>
      <c r="O42636" t="s">
        <v>157</v>
      </c>
      <c r="P42636">
        <v>2013</v>
      </c>
      <c r="Q42636" s="1">
        <v>41660</v>
      </c>
      <c r="R42636" s="1">
        <v>41660</v>
      </c>
      <c r="S42636">
        <v>0</v>
      </c>
      <c r="T42636">
        <v>0</v>
      </c>
      <c r="U42636">
        <v>10000</v>
      </c>
      <c r="V42636">
        <v>0</v>
      </c>
      <c r="W42636">
        <v>0</v>
      </c>
      <c r="X42636">
        <v>0</v>
      </c>
      <c r="Y42636">
        <v>0</v>
      </c>
      <c r="Z42636">
        <v>0</v>
      </c>
      <c r="AA42636">
        <v>0</v>
      </c>
      <c r="AB42636">
        <v>0</v>
      </c>
      <c r="AC42636">
        <v>0</v>
      </c>
      <c r="AD42636">
        <v>0</v>
      </c>
      <c r="AE42636">
        <v>0</v>
      </c>
      <c r="AF42636">
        <v>0</v>
      </c>
      <c r="AG42636">
        <v>0</v>
      </c>
      <c r="AH42636">
        <v>0</v>
      </c>
      <c r="AI42636">
        <v>0</v>
      </c>
      <c r="AJ42636">
        <v>0</v>
      </c>
      <c r="AK42636">
        <v>0</v>
      </c>
      <c r="AL42636">
        <v>0</v>
      </c>
      <c r="AM42636">
        <v>0</v>
      </c>
    </row>
    <row r="42637" spans="1:39" x14ac:dyDescent="0.45">
      <c r="A42637" t="s">
        <v>156496</v>
      </c>
      <c r="B42637" t="s">
        <v>156497</v>
      </c>
      <c r="C42637" t="s">
        <v>156498</v>
      </c>
      <c r="D42637" t="s">
        <v>156499</v>
      </c>
      <c r="E42637" t="s">
        <v>1475</v>
      </c>
      <c r="F42637" t="s">
        <v>97952</v>
      </c>
      <c r="G42637" t="s">
        <v>57</v>
      </c>
      <c r="H42637" t="s">
        <v>74</v>
      </c>
      <c r="J42637" t="s">
        <v>10619</v>
      </c>
      <c r="K42637" t="s">
        <v>10619</v>
      </c>
      <c r="L42637">
        <v>1</v>
      </c>
      <c r="Q42637" s="1">
        <v>38861</v>
      </c>
      <c r="R42637" s="1">
        <v>38861</v>
      </c>
      <c r="S42637">
        <v>0</v>
      </c>
      <c r="T42637">
        <v>1870000</v>
      </c>
      <c r="U42637">
        <v>0</v>
      </c>
      <c r="V42637">
        <v>0</v>
      </c>
      <c r="W42637">
        <v>0</v>
      </c>
      <c r="X42637">
        <v>0</v>
      </c>
      <c r="Y42637">
        <v>0</v>
      </c>
      <c r="Z42637">
        <v>0</v>
      </c>
      <c r="AA42637">
        <v>0</v>
      </c>
      <c r="AB42637">
        <v>0</v>
      </c>
      <c r="AC42637">
        <v>0</v>
      </c>
      <c r="AD42637">
        <v>0</v>
      </c>
      <c r="AE42637">
        <v>0</v>
      </c>
      <c r="AF42637">
        <v>0</v>
      </c>
      <c r="AG42637">
        <v>0</v>
      </c>
      <c r="AH42637">
        <v>1870000</v>
      </c>
      <c r="AI42637">
        <v>0</v>
      </c>
      <c r="AJ42637">
        <v>0</v>
      </c>
      <c r="AK42637">
        <v>0</v>
      </c>
      <c r="AL42637">
        <v>0</v>
      </c>
      <c r="AM42637">
        <v>0</v>
      </c>
    </row>
    <row r="42638" spans="1:39" x14ac:dyDescent="0.45">
      <c r="A42638" t="s">
        <v>156500</v>
      </c>
      <c r="B42638" t="s">
        <v>156501</v>
      </c>
      <c r="C42638" t="s">
        <v>156502</v>
      </c>
      <c r="D42638" t="s">
        <v>258</v>
      </c>
      <c r="E42638" t="s">
        <v>259</v>
      </c>
      <c r="F42638" t="s">
        <v>538</v>
      </c>
      <c r="G42638" t="s">
        <v>57</v>
      </c>
      <c r="H42638" t="s">
        <v>74</v>
      </c>
      <c r="J42638" t="s">
        <v>75</v>
      </c>
      <c r="K42638" t="s">
        <v>75</v>
      </c>
      <c r="L42638">
        <v>1</v>
      </c>
      <c r="M42638" s="1">
        <v>39083</v>
      </c>
      <c r="N42638" s="2">
        <v>39083</v>
      </c>
      <c r="O42638" t="s">
        <v>110</v>
      </c>
      <c r="P42638">
        <v>2007</v>
      </c>
      <c r="Q42638" s="1">
        <v>41323</v>
      </c>
      <c r="R42638" s="1">
        <v>41323</v>
      </c>
      <c r="S42638">
        <v>2100000</v>
      </c>
      <c r="T42638">
        <v>0</v>
      </c>
      <c r="U42638">
        <v>0</v>
      </c>
      <c r="V42638">
        <v>0</v>
      </c>
      <c r="W42638">
        <v>0</v>
      </c>
      <c r="X42638">
        <v>0</v>
      </c>
      <c r="Y42638">
        <v>0</v>
      </c>
      <c r="Z42638">
        <v>0</v>
      </c>
      <c r="AA42638">
        <v>0</v>
      </c>
      <c r="AB42638">
        <v>0</v>
      </c>
      <c r="AC42638">
        <v>0</v>
      </c>
      <c r="AD42638">
        <v>0</v>
      </c>
      <c r="AE42638">
        <v>0</v>
      </c>
      <c r="AF42638">
        <v>0</v>
      </c>
      <c r="AG42638">
        <v>0</v>
      </c>
      <c r="AH42638">
        <v>0</v>
      </c>
      <c r="AI42638">
        <v>0</v>
      </c>
      <c r="AJ42638">
        <v>0</v>
      </c>
      <c r="AK42638">
        <v>0</v>
      </c>
      <c r="AL42638">
        <v>0</v>
      </c>
      <c r="AM42638">
        <v>0</v>
      </c>
    </row>
    <row r="42639" spans="1:39" x14ac:dyDescent="0.45">
      <c r="A42639" t="s">
        <v>156503</v>
      </c>
      <c r="B42639" t="s">
        <v>156504</v>
      </c>
      <c r="F42639" t="s">
        <v>114</v>
      </c>
      <c r="G42639" t="s">
        <v>57</v>
      </c>
      <c r="H42639" t="s">
        <v>787</v>
      </c>
      <c r="J42639" t="s">
        <v>1427</v>
      </c>
      <c r="K42639" t="s">
        <v>1427</v>
      </c>
      <c r="L42639">
        <v>1</v>
      </c>
      <c r="M42639" s="1">
        <v>41671</v>
      </c>
      <c r="N42639" s="2">
        <v>41671</v>
      </c>
      <c r="O42639" t="s">
        <v>84</v>
      </c>
      <c r="P42639">
        <v>2014</v>
      </c>
      <c r="Q42639" s="1">
        <v>41721</v>
      </c>
      <c r="R42639" s="1">
        <v>41721</v>
      </c>
      <c r="S42639">
        <v>0</v>
      </c>
      <c r="T42639">
        <v>0</v>
      </c>
      <c r="U42639">
        <v>0</v>
      </c>
      <c r="V42639">
        <v>0</v>
      </c>
      <c r="W42639">
        <v>0</v>
      </c>
      <c r="X42639">
        <v>0</v>
      </c>
      <c r="Y42639">
        <v>0</v>
      </c>
      <c r="Z42639">
        <v>0</v>
      </c>
      <c r="AA42639">
        <v>0</v>
      </c>
      <c r="AB42639">
        <v>0</v>
      </c>
      <c r="AC42639">
        <v>0</v>
      </c>
      <c r="AD42639">
        <v>0</v>
      </c>
      <c r="AE42639">
        <v>0</v>
      </c>
      <c r="AF42639">
        <v>0</v>
      </c>
      <c r="AG42639">
        <v>0</v>
      </c>
      <c r="AH42639">
        <v>0</v>
      </c>
      <c r="AI42639">
        <v>0</v>
      </c>
      <c r="AJ42639">
        <v>0</v>
      </c>
      <c r="AK42639">
        <v>0</v>
      </c>
      <c r="AL42639">
        <v>0</v>
      </c>
      <c r="AM42639">
        <v>0</v>
      </c>
    </row>
    <row r="42640" spans="1:39" x14ac:dyDescent="0.45">
      <c r="A42640" t="s">
        <v>156505</v>
      </c>
      <c r="B42640" t="s">
        <v>156506</v>
      </c>
      <c r="C42640" t="s">
        <v>156507</v>
      </c>
      <c r="F42640" t="s">
        <v>114</v>
      </c>
      <c r="G42640" t="s">
        <v>57</v>
      </c>
      <c r="H42640" t="s">
        <v>46</v>
      </c>
      <c r="I42640" t="s">
        <v>560</v>
      </c>
      <c r="J42640" t="s">
        <v>561</v>
      </c>
      <c r="K42640" t="s">
        <v>7888</v>
      </c>
      <c r="L42640">
        <v>1</v>
      </c>
      <c r="M42640" s="1">
        <v>39448</v>
      </c>
      <c r="N42640" s="2">
        <v>39448</v>
      </c>
      <c r="O42640" t="s">
        <v>181</v>
      </c>
      <c r="P42640">
        <v>2008</v>
      </c>
      <c r="Q42640" s="1">
        <v>41592</v>
      </c>
      <c r="R42640" s="1">
        <v>41592</v>
      </c>
      <c r="S42640">
        <v>0</v>
      </c>
      <c r="T42640">
        <v>0</v>
      </c>
      <c r="U42640">
        <v>0</v>
      </c>
      <c r="V42640">
        <v>0</v>
      </c>
      <c r="W42640">
        <v>0</v>
      </c>
      <c r="X42640">
        <v>0</v>
      </c>
      <c r="Y42640">
        <v>0</v>
      </c>
      <c r="Z42640">
        <v>0</v>
      </c>
      <c r="AA42640">
        <v>0</v>
      </c>
      <c r="AB42640">
        <v>0</v>
      </c>
      <c r="AC42640">
        <v>0</v>
      </c>
      <c r="AD42640">
        <v>0</v>
      </c>
      <c r="AE42640">
        <v>0</v>
      </c>
      <c r="AF42640">
        <v>0</v>
      </c>
      <c r="AG42640">
        <v>0</v>
      </c>
      <c r="AH42640">
        <v>0</v>
      </c>
      <c r="AI42640">
        <v>0</v>
      </c>
      <c r="AJ42640">
        <v>0</v>
      </c>
      <c r="AK42640">
        <v>0</v>
      </c>
      <c r="AL42640">
        <v>0</v>
      </c>
      <c r="AM42640">
        <v>0</v>
      </c>
    </row>
    <row r="42641" spans="1:39" x14ac:dyDescent="0.45">
      <c r="A42641" t="s">
        <v>156508</v>
      </c>
      <c r="B42641" t="s">
        <v>156509</v>
      </c>
      <c r="C42641" t="s">
        <v>156510</v>
      </c>
      <c r="D42641" t="s">
        <v>329</v>
      </c>
      <c r="E42641" t="s">
        <v>330</v>
      </c>
      <c r="F42641">
        <v>400</v>
      </c>
      <c r="G42641" t="s">
        <v>57</v>
      </c>
      <c r="H42641" t="s">
        <v>46</v>
      </c>
      <c r="I42641" t="s">
        <v>2759</v>
      </c>
      <c r="J42641" t="s">
        <v>2760</v>
      </c>
      <c r="K42641" t="s">
        <v>3031</v>
      </c>
      <c r="L42641">
        <v>1</v>
      </c>
      <c r="M42641" s="1">
        <v>41596</v>
      </c>
      <c r="N42641" s="2">
        <v>41579</v>
      </c>
      <c r="O42641" t="s">
        <v>157</v>
      </c>
      <c r="P42641">
        <v>2013</v>
      </c>
      <c r="Q42641" s="1">
        <v>41696</v>
      </c>
      <c r="R42641" s="1">
        <v>41696</v>
      </c>
      <c r="S42641">
        <v>0</v>
      </c>
      <c r="T42641">
        <v>0</v>
      </c>
      <c r="U42641">
        <v>400</v>
      </c>
      <c r="V42641">
        <v>0</v>
      </c>
      <c r="W42641">
        <v>0</v>
      </c>
      <c r="X42641">
        <v>0</v>
      </c>
      <c r="Y42641">
        <v>0</v>
      </c>
      <c r="Z42641">
        <v>0</v>
      </c>
      <c r="AA42641">
        <v>0</v>
      </c>
      <c r="AB42641">
        <v>0</v>
      </c>
      <c r="AC42641">
        <v>0</v>
      </c>
      <c r="AD42641">
        <v>0</v>
      </c>
      <c r="AE42641">
        <v>0</v>
      </c>
      <c r="AF42641">
        <v>0</v>
      </c>
      <c r="AG42641">
        <v>0</v>
      </c>
      <c r="AH42641">
        <v>0</v>
      </c>
      <c r="AI42641">
        <v>0</v>
      </c>
      <c r="AJ42641">
        <v>0</v>
      </c>
      <c r="AK42641">
        <v>0</v>
      </c>
      <c r="AL42641">
        <v>0</v>
      </c>
      <c r="AM42641">
        <v>0</v>
      </c>
    </row>
    <row r="42642" spans="1:39" x14ac:dyDescent="0.45">
      <c r="A42642" t="s">
        <v>156511</v>
      </c>
      <c r="B42642" t="s">
        <v>156512</v>
      </c>
      <c r="C42642" t="s">
        <v>156513</v>
      </c>
      <c r="D42642" t="s">
        <v>2741</v>
      </c>
      <c r="E42642" t="s">
        <v>1841</v>
      </c>
      <c r="F42642" t="s">
        <v>114</v>
      </c>
      <c r="G42642" t="s">
        <v>57</v>
      </c>
      <c r="H42642" t="s">
        <v>260</v>
      </c>
      <c r="I42642" t="s">
        <v>261</v>
      </c>
      <c r="J42642" t="s">
        <v>262</v>
      </c>
      <c r="K42642" t="s">
        <v>156514</v>
      </c>
      <c r="L42642">
        <v>1</v>
      </c>
      <c r="M42642" s="1">
        <v>32838</v>
      </c>
      <c r="N42642" s="2">
        <v>32813</v>
      </c>
      <c r="O42642" t="s">
        <v>27678</v>
      </c>
      <c r="P42642">
        <v>1989</v>
      </c>
      <c r="Q42642" s="1">
        <v>41674</v>
      </c>
      <c r="R42642" s="1">
        <v>41674</v>
      </c>
      <c r="S42642">
        <v>0</v>
      </c>
      <c r="T42642">
        <v>0</v>
      </c>
      <c r="U42642">
        <v>0</v>
      </c>
      <c r="V42642">
        <v>0</v>
      </c>
      <c r="W42642">
        <v>0</v>
      </c>
      <c r="X42642">
        <v>0</v>
      </c>
      <c r="Y42642">
        <v>0</v>
      </c>
      <c r="Z42642">
        <v>0</v>
      </c>
      <c r="AA42642">
        <v>0</v>
      </c>
      <c r="AB42642">
        <v>0</v>
      </c>
      <c r="AC42642">
        <v>0</v>
      </c>
      <c r="AD42642">
        <v>0</v>
      </c>
      <c r="AE42642">
        <v>0</v>
      </c>
      <c r="AF42642">
        <v>0</v>
      </c>
      <c r="AG42642">
        <v>0</v>
      </c>
      <c r="AH42642">
        <v>0</v>
      </c>
      <c r="AI42642">
        <v>0</v>
      </c>
      <c r="AJ42642">
        <v>0</v>
      </c>
      <c r="AK42642">
        <v>0</v>
      </c>
      <c r="AL42642">
        <v>0</v>
      </c>
      <c r="AM42642">
        <v>0</v>
      </c>
    </row>
    <row r="42643" spans="1:39" x14ac:dyDescent="0.45">
      <c r="A42643" t="s">
        <v>156515</v>
      </c>
      <c r="B42643" t="s">
        <v>156516</v>
      </c>
      <c r="C42643" t="s">
        <v>156517</v>
      </c>
      <c r="D42643" t="s">
        <v>18535</v>
      </c>
      <c r="E42643" t="s">
        <v>259</v>
      </c>
      <c r="F42643" t="s">
        <v>9299</v>
      </c>
      <c r="G42643" t="s">
        <v>57</v>
      </c>
      <c r="H42643" t="s">
        <v>74</v>
      </c>
      <c r="J42643" t="s">
        <v>75</v>
      </c>
      <c r="K42643" t="s">
        <v>369</v>
      </c>
      <c r="L42643">
        <v>1</v>
      </c>
      <c r="M42643" s="1">
        <v>39448</v>
      </c>
      <c r="N42643" s="2">
        <v>39448</v>
      </c>
      <c r="O42643" t="s">
        <v>181</v>
      </c>
      <c r="P42643">
        <v>2008</v>
      </c>
      <c r="Q42643" s="1">
        <v>41662</v>
      </c>
      <c r="R42643" s="1">
        <v>41662</v>
      </c>
      <c r="S42643">
        <v>0</v>
      </c>
      <c r="T42643">
        <v>21000000</v>
      </c>
      <c r="U42643">
        <v>0</v>
      </c>
      <c r="V42643">
        <v>0</v>
      </c>
      <c r="W42643">
        <v>0</v>
      </c>
      <c r="X42643">
        <v>0</v>
      </c>
      <c r="Y42643">
        <v>0</v>
      </c>
      <c r="Z42643">
        <v>0</v>
      </c>
      <c r="AA42643">
        <v>0</v>
      </c>
      <c r="AB42643">
        <v>0</v>
      </c>
      <c r="AC42643">
        <v>0</v>
      </c>
      <c r="AD42643">
        <v>0</v>
      </c>
      <c r="AE42643">
        <v>0</v>
      </c>
      <c r="AF42643">
        <v>0</v>
      </c>
      <c r="AG42643">
        <v>0</v>
      </c>
      <c r="AH42643">
        <v>0</v>
      </c>
      <c r="AI42643">
        <v>0</v>
      </c>
      <c r="AJ42643">
        <v>0</v>
      </c>
      <c r="AK42643">
        <v>0</v>
      </c>
      <c r="AL42643">
        <v>0</v>
      </c>
      <c r="AM42643">
        <v>0</v>
      </c>
    </row>
    <row r="42644" spans="1:39" x14ac:dyDescent="0.45">
      <c r="A42644" t="s">
        <v>156518</v>
      </c>
      <c r="B42644" t="s">
        <v>156519</v>
      </c>
      <c r="C42644" t="s">
        <v>156520</v>
      </c>
      <c r="D42644" t="s">
        <v>2191</v>
      </c>
      <c r="E42644" t="s">
        <v>2192</v>
      </c>
      <c r="F42644" s="3">
        <v>32085</v>
      </c>
      <c r="G42644" t="s">
        <v>57</v>
      </c>
      <c r="H42644" t="s">
        <v>46</v>
      </c>
      <c r="I42644" t="s">
        <v>58</v>
      </c>
      <c r="J42644" t="s">
        <v>198</v>
      </c>
      <c r="K42644" t="s">
        <v>3958</v>
      </c>
      <c r="L42644">
        <v>1</v>
      </c>
      <c r="Q42644" s="1">
        <v>41634</v>
      </c>
      <c r="R42644" s="1">
        <v>41634</v>
      </c>
      <c r="S42644">
        <v>0</v>
      </c>
      <c r="T42644">
        <v>32085</v>
      </c>
      <c r="U42644">
        <v>0</v>
      </c>
      <c r="V42644">
        <v>0</v>
      </c>
      <c r="W42644">
        <v>0</v>
      </c>
      <c r="X42644">
        <v>0</v>
      </c>
      <c r="Y42644">
        <v>0</v>
      </c>
      <c r="Z42644">
        <v>0</v>
      </c>
      <c r="AA42644">
        <v>0</v>
      </c>
      <c r="AB42644">
        <v>0</v>
      </c>
      <c r="AC42644">
        <v>0</v>
      </c>
      <c r="AD42644">
        <v>0</v>
      </c>
      <c r="AE42644">
        <v>0</v>
      </c>
      <c r="AF42644">
        <v>0</v>
      </c>
      <c r="AG42644">
        <v>0</v>
      </c>
      <c r="AH42644">
        <v>0</v>
      </c>
      <c r="AI42644">
        <v>0</v>
      </c>
      <c r="AJ42644">
        <v>0</v>
      </c>
      <c r="AK42644">
        <v>0</v>
      </c>
      <c r="AL42644">
        <v>0</v>
      </c>
      <c r="AM42644">
        <v>0</v>
      </c>
    </row>
    <row r="42645" spans="1:39" x14ac:dyDescent="0.45">
      <c r="A42645" t="s">
        <v>156521</v>
      </c>
      <c r="B42645" t="s">
        <v>156522</v>
      </c>
      <c r="C42645" t="s">
        <v>156523</v>
      </c>
      <c r="F42645" s="3">
        <v>40000</v>
      </c>
      <c r="G42645" t="s">
        <v>57</v>
      </c>
      <c r="L42645">
        <v>1</v>
      </c>
      <c r="M42645" s="1">
        <v>40179</v>
      </c>
      <c r="N42645" s="2">
        <v>40179</v>
      </c>
      <c r="O42645" t="s">
        <v>118</v>
      </c>
      <c r="P42645">
        <v>2010</v>
      </c>
      <c r="Q42645" s="1">
        <v>41306</v>
      </c>
      <c r="R42645" s="1">
        <v>41306</v>
      </c>
      <c r="S42645">
        <v>40000</v>
      </c>
      <c r="T42645">
        <v>0</v>
      </c>
      <c r="U42645">
        <v>0</v>
      </c>
      <c r="V42645">
        <v>0</v>
      </c>
      <c r="W42645">
        <v>0</v>
      </c>
      <c r="X42645">
        <v>0</v>
      </c>
      <c r="Y42645">
        <v>0</v>
      </c>
      <c r="Z42645">
        <v>0</v>
      </c>
      <c r="AA42645">
        <v>0</v>
      </c>
      <c r="AB42645">
        <v>0</v>
      </c>
      <c r="AC42645">
        <v>0</v>
      </c>
      <c r="AD42645">
        <v>0</v>
      </c>
      <c r="AE42645">
        <v>0</v>
      </c>
      <c r="AF42645">
        <v>0</v>
      </c>
      <c r="AG42645">
        <v>0</v>
      </c>
      <c r="AH42645">
        <v>0</v>
      </c>
      <c r="AI42645">
        <v>0</v>
      </c>
      <c r="AJ42645">
        <v>0</v>
      </c>
      <c r="AK42645">
        <v>0</v>
      </c>
      <c r="AL42645">
        <v>0</v>
      </c>
      <c r="AM42645">
        <v>0</v>
      </c>
    </row>
    <row r="42646" spans="1:39" x14ac:dyDescent="0.45">
      <c r="A42646" t="s">
        <v>156524</v>
      </c>
      <c r="B42646" t="s">
        <v>156525</v>
      </c>
      <c r="C42646" t="s">
        <v>156526</v>
      </c>
      <c r="D42646" t="s">
        <v>156527</v>
      </c>
      <c r="E42646" t="s">
        <v>12811</v>
      </c>
      <c r="F42646" t="s">
        <v>13500</v>
      </c>
      <c r="G42646" t="s">
        <v>57</v>
      </c>
      <c r="H42646" t="s">
        <v>283</v>
      </c>
      <c r="J42646" t="s">
        <v>156528</v>
      </c>
      <c r="K42646" t="s">
        <v>156528</v>
      </c>
      <c r="L42646">
        <v>1</v>
      </c>
      <c r="M42646" s="1">
        <v>38991</v>
      </c>
      <c r="N42646" s="2">
        <v>38991</v>
      </c>
      <c r="O42646" t="s">
        <v>1347</v>
      </c>
      <c r="P42646">
        <v>2006</v>
      </c>
      <c r="Q42646" s="1">
        <v>40686</v>
      </c>
      <c r="R42646" s="1">
        <v>40686</v>
      </c>
      <c r="S42646">
        <v>0</v>
      </c>
      <c r="T42646">
        <v>0</v>
      </c>
      <c r="U42646">
        <v>0</v>
      </c>
      <c r="V42646">
        <v>0</v>
      </c>
      <c r="W42646">
        <v>0</v>
      </c>
      <c r="X42646">
        <v>0</v>
      </c>
      <c r="Y42646">
        <v>0</v>
      </c>
      <c r="Z42646">
        <v>0</v>
      </c>
      <c r="AA42646">
        <v>80000000</v>
      </c>
      <c r="AB42646">
        <v>0</v>
      </c>
      <c r="AC42646">
        <v>0</v>
      </c>
      <c r="AD42646">
        <v>0</v>
      </c>
      <c r="AE42646">
        <v>0</v>
      </c>
      <c r="AF42646">
        <v>0</v>
      </c>
      <c r="AG42646">
        <v>0</v>
      </c>
      <c r="AH42646">
        <v>0</v>
      </c>
      <c r="AI42646">
        <v>0</v>
      </c>
      <c r="AJ42646">
        <v>0</v>
      </c>
      <c r="AK42646">
        <v>0</v>
      </c>
      <c r="AL42646">
        <v>0</v>
      </c>
      <c r="AM42646">
        <v>0</v>
      </c>
    </row>
    <row r="42647" spans="1:39" x14ac:dyDescent="0.45">
      <c r="A42647" t="s">
        <v>156529</v>
      </c>
      <c r="B42647" t="s">
        <v>156530</v>
      </c>
      <c r="C42647" t="s">
        <v>156531</v>
      </c>
      <c r="D42647" t="s">
        <v>61206</v>
      </c>
      <c r="E42647" t="s">
        <v>1280</v>
      </c>
      <c r="F42647" t="s">
        <v>187</v>
      </c>
      <c r="G42647" t="s">
        <v>57</v>
      </c>
      <c r="H42647" t="s">
        <v>74</v>
      </c>
      <c r="J42647" t="s">
        <v>75</v>
      </c>
      <c r="K42647" t="s">
        <v>75</v>
      </c>
      <c r="L42647">
        <v>1</v>
      </c>
      <c r="M42647" s="1">
        <v>40909</v>
      </c>
      <c r="N42647" s="2">
        <v>40909</v>
      </c>
      <c r="O42647" t="s">
        <v>132</v>
      </c>
      <c r="P42647">
        <v>2012</v>
      </c>
      <c r="Q42647" s="1">
        <v>41814</v>
      </c>
      <c r="R42647" s="1">
        <v>41814</v>
      </c>
      <c r="S42647">
        <v>500000</v>
      </c>
      <c r="T42647">
        <v>0</v>
      </c>
      <c r="U42647">
        <v>0</v>
      </c>
      <c r="V42647">
        <v>0</v>
      </c>
      <c r="W42647">
        <v>0</v>
      </c>
      <c r="X42647">
        <v>0</v>
      </c>
      <c r="Y42647">
        <v>0</v>
      </c>
      <c r="Z42647">
        <v>0</v>
      </c>
      <c r="AA42647">
        <v>0</v>
      </c>
      <c r="AB42647">
        <v>0</v>
      </c>
      <c r="AC42647">
        <v>0</v>
      </c>
      <c r="AD42647">
        <v>0</v>
      </c>
      <c r="AE42647">
        <v>0</v>
      </c>
      <c r="AF42647">
        <v>0</v>
      </c>
      <c r="AG42647">
        <v>0</v>
      </c>
      <c r="AH42647">
        <v>0</v>
      </c>
      <c r="AI42647">
        <v>0</v>
      </c>
      <c r="AJ42647">
        <v>0</v>
      </c>
      <c r="AK42647">
        <v>0</v>
      </c>
      <c r="AL42647">
        <v>0</v>
      </c>
      <c r="AM42647">
        <v>0</v>
      </c>
    </row>
    <row r="42648" spans="1:39" x14ac:dyDescent="0.45">
      <c r="A42648" t="s">
        <v>156532</v>
      </c>
      <c r="B42648" t="s">
        <v>156533</v>
      </c>
      <c r="C42648" t="s">
        <v>156534</v>
      </c>
      <c r="D42648" t="s">
        <v>315</v>
      </c>
      <c r="E42648" t="s">
        <v>316</v>
      </c>
      <c r="F42648" t="s">
        <v>114</v>
      </c>
      <c r="G42648" t="s">
        <v>57</v>
      </c>
      <c r="H42648" t="s">
        <v>223</v>
      </c>
      <c r="J42648" t="s">
        <v>1377</v>
      </c>
      <c r="K42648" t="s">
        <v>1377</v>
      </c>
      <c r="L42648">
        <v>1</v>
      </c>
      <c r="M42648" s="1">
        <v>36892</v>
      </c>
      <c r="N42648" s="2">
        <v>36892</v>
      </c>
      <c r="O42648" t="s">
        <v>172</v>
      </c>
      <c r="P42648">
        <v>2001</v>
      </c>
      <c r="Q42648" s="1">
        <v>40483</v>
      </c>
      <c r="R42648" s="1">
        <v>40483</v>
      </c>
      <c r="S42648">
        <v>0</v>
      </c>
      <c r="T42648">
        <v>0</v>
      </c>
      <c r="U42648">
        <v>0</v>
      </c>
      <c r="V42648">
        <v>0</v>
      </c>
      <c r="W42648">
        <v>0</v>
      </c>
      <c r="X42648">
        <v>0</v>
      </c>
      <c r="Y42648">
        <v>0</v>
      </c>
      <c r="Z42648">
        <v>0</v>
      </c>
      <c r="AA42648">
        <v>0</v>
      </c>
      <c r="AB42648">
        <v>0</v>
      </c>
      <c r="AC42648">
        <v>0</v>
      </c>
      <c r="AD42648">
        <v>0</v>
      </c>
      <c r="AE42648">
        <v>0</v>
      </c>
      <c r="AF42648">
        <v>0</v>
      </c>
      <c r="AG42648">
        <v>0</v>
      </c>
      <c r="AH42648">
        <v>0</v>
      </c>
      <c r="AI42648">
        <v>0</v>
      </c>
      <c r="AJ42648">
        <v>0</v>
      </c>
      <c r="AK42648">
        <v>0</v>
      </c>
      <c r="AL42648">
        <v>0</v>
      </c>
      <c r="AM42648">
        <v>0</v>
      </c>
    </row>
    <row r="42649" spans="1:39" x14ac:dyDescent="0.45">
      <c r="A42649" t="s">
        <v>156535</v>
      </c>
      <c r="B42649" t="s">
        <v>156536</v>
      </c>
      <c r="C42649" t="s">
        <v>156537</v>
      </c>
      <c r="D42649" t="s">
        <v>142</v>
      </c>
      <c r="E42649" t="s">
        <v>143</v>
      </c>
      <c r="F42649" s="3">
        <v>25000</v>
      </c>
      <c r="G42649" t="s">
        <v>57</v>
      </c>
      <c r="H42649" t="s">
        <v>46</v>
      </c>
      <c r="I42649" t="s">
        <v>205</v>
      </c>
      <c r="J42649" t="s">
        <v>1242</v>
      </c>
      <c r="K42649" t="s">
        <v>156538</v>
      </c>
      <c r="L42649">
        <v>1</v>
      </c>
      <c r="M42649" s="1">
        <v>40544</v>
      </c>
      <c r="N42649" s="2">
        <v>40544</v>
      </c>
      <c r="O42649" t="s">
        <v>528</v>
      </c>
      <c r="P42649">
        <v>2011</v>
      </c>
      <c r="Q42649" s="1">
        <v>41655</v>
      </c>
      <c r="R42649" s="1">
        <v>41655</v>
      </c>
      <c r="S42649">
        <v>0</v>
      </c>
      <c r="T42649">
        <v>0</v>
      </c>
      <c r="U42649">
        <v>0</v>
      </c>
      <c r="V42649">
        <v>0</v>
      </c>
      <c r="W42649">
        <v>0</v>
      </c>
      <c r="X42649">
        <v>25000</v>
      </c>
      <c r="Y42649">
        <v>0</v>
      </c>
      <c r="Z42649">
        <v>0</v>
      </c>
      <c r="AA42649">
        <v>0</v>
      </c>
      <c r="AB42649">
        <v>0</v>
      </c>
      <c r="AC42649">
        <v>0</v>
      </c>
      <c r="AD42649">
        <v>0</v>
      </c>
      <c r="AE42649">
        <v>0</v>
      </c>
      <c r="AF42649">
        <v>0</v>
      </c>
      <c r="AG42649">
        <v>0</v>
      </c>
      <c r="AH42649">
        <v>0</v>
      </c>
      <c r="AI42649">
        <v>0</v>
      </c>
      <c r="AJ42649">
        <v>0</v>
      </c>
      <c r="AK42649">
        <v>0</v>
      </c>
      <c r="AL42649">
        <v>0</v>
      </c>
      <c r="AM42649">
        <v>0</v>
      </c>
    </row>
    <row r="42650" spans="1:39" x14ac:dyDescent="0.45">
      <c r="A42650" t="s">
        <v>156539</v>
      </c>
      <c r="B42650" t="s">
        <v>156540</v>
      </c>
      <c r="C42650" t="s">
        <v>34348</v>
      </c>
      <c r="D42650" t="s">
        <v>3383</v>
      </c>
      <c r="E42650" t="s">
        <v>3384</v>
      </c>
      <c r="F42650" t="s">
        <v>6063</v>
      </c>
      <c r="G42650" t="s">
        <v>57</v>
      </c>
      <c r="H42650" t="s">
        <v>46</v>
      </c>
      <c r="I42650" t="s">
        <v>267</v>
      </c>
      <c r="J42650" t="s">
        <v>268</v>
      </c>
      <c r="K42650" t="s">
        <v>268</v>
      </c>
      <c r="L42650">
        <v>2</v>
      </c>
      <c r="M42650" s="1">
        <v>5115</v>
      </c>
      <c r="N42650" s="2">
        <v>5115</v>
      </c>
      <c r="O42650" t="s">
        <v>34350</v>
      </c>
      <c r="P42650">
        <v>1914</v>
      </c>
      <c r="Q42650" s="1">
        <v>41627</v>
      </c>
      <c r="R42650" s="1">
        <v>41681</v>
      </c>
      <c r="S42650">
        <v>0</v>
      </c>
      <c r="T42650">
        <v>0</v>
      </c>
      <c r="U42650">
        <v>0</v>
      </c>
      <c r="V42650">
        <v>0</v>
      </c>
      <c r="W42650">
        <v>0</v>
      </c>
      <c r="X42650">
        <v>0</v>
      </c>
      <c r="Y42650">
        <v>0</v>
      </c>
      <c r="Z42650">
        <v>18000000</v>
      </c>
      <c r="AA42650">
        <v>0</v>
      </c>
      <c r="AB42650">
        <v>0</v>
      </c>
      <c r="AC42650">
        <v>0</v>
      </c>
      <c r="AD42650">
        <v>0</v>
      </c>
      <c r="AE42650">
        <v>0</v>
      </c>
      <c r="AF42650">
        <v>0</v>
      </c>
      <c r="AG42650">
        <v>0</v>
      </c>
      <c r="AH42650">
        <v>0</v>
      </c>
      <c r="AI42650">
        <v>0</v>
      </c>
      <c r="AJ42650">
        <v>0</v>
      </c>
      <c r="AK42650">
        <v>0</v>
      </c>
      <c r="AL42650">
        <v>0</v>
      </c>
      <c r="AM42650">
        <v>0</v>
      </c>
    </row>
    <row r="42651" spans="1:39" x14ac:dyDescent="0.45">
      <c r="A42651" t="s">
        <v>156541</v>
      </c>
      <c r="B42651" t="s">
        <v>156542</v>
      </c>
      <c r="C42651" t="s">
        <v>156543</v>
      </c>
      <c r="D42651" t="s">
        <v>156544</v>
      </c>
      <c r="E42651" t="s">
        <v>7078</v>
      </c>
      <c r="F42651" t="s">
        <v>156545</v>
      </c>
      <c r="G42651" t="s">
        <v>45</v>
      </c>
      <c r="H42651" t="s">
        <v>46</v>
      </c>
      <c r="I42651" t="s">
        <v>58</v>
      </c>
      <c r="J42651" t="s">
        <v>198</v>
      </c>
      <c r="K42651" t="s">
        <v>199</v>
      </c>
      <c r="L42651">
        <v>4</v>
      </c>
      <c r="M42651" s="1">
        <v>38718</v>
      </c>
      <c r="N42651" s="2">
        <v>38718</v>
      </c>
      <c r="O42651" t="s">
        <v>430</v>
      </c>
      <c r="P42651">
        <v>2006</v>
      </c>
      <c r="Q42651" s="1">
        <v>39083</v>
      </c>
      <c r="R42651" s="1">
        <v>41074</v>
      </c>
      <c r="S42651">
        <v>0</v>
      </c>
      <c r="T42651">
        <v>104600000</v>
      </c>
      <c r="U42651">
        <v>0</v>
      </c>
      <c r="V42651">
        <v>0</v>
      </c>
      <c r="W42651">
        <v>0</v>
      </c>
      <c r="X42651">
        <v>0</v>
      </c>
      <c r="Y42651">
        <v>4300000</v>
      </c>
      <c r="Z42651">
        <v>0</v>
      </c>
      <c r="AA42651">
        <v>0</v>
      </c>
      <c r="AB42651">
        <v>0</v>
      </c>
      <c r="AC42651">
        <v>0</v>
      </c>
      <c r="AD42651">
        <v>0</v>
      </c>
      <c r="AE42651">
        <v>0</v>
      </c>
      <c r="AF42651">
        <v>12600000</v>
      </c>
      <c r="AG42651">
        <v>42000000</v>
      </c>
      <c r="AH42651">
        <v>50000000</v>
      </c>
      <c r="AI42651">
        <v>0</v>
      </c>
      <c r="AJ42651">
        <v>0</v>
      </c>
      <c r="AK42651">
        <v>0</v>
      </c>
      <c r="AL42651">
        <v>0</v>
      </c>
      <c r="AM42651">
        <v>0</v>
      </c>
    </row>
    <row r="42652" spans="1:39" x14ac:dyDescent="0.45">
      <c r="A42652" t="s">
        <v>156546</v>
      </c>
      <c r="B42652" t="s">
        <v>156547</v>
      </c>
      <c r="C42652" t="s">
        <v>156548</v>
      </c>
      <c r="D42652" t="s">
        <v>156549</v>
      </c>
      <c r="E42652" t="s">
        <v>128</v>
      </c>
      <c r="F42652" t="s">
        <v>2770</v>
      </c>
      <c r="G42652" t="s">
        <v>57</v>
      </c>
      <c r="H42652" t="s">
        <v>46</v>
      </c>
      <c r="I42652" t="s">
        <v>178</v>
      </c>
      <c r="J42652" t="s">
        <v>179</v>
      </c>
      <c r="K42652" t="s">
        <v>2907</v>
      </c>
      <c r="L42652">
        <v>2</v>
      </c>
      <c r="M42652" s="1">
        <v>40121</v>
      </c>
      <c r="N42652" s="2">
        <v>40118</v>
      </c>
      <c r="O42652" t="s">
        <v>702</v>
      </c>
      <c r="P42652">
        <v>2009</v>
      </c>
      <c r="Q42652" s="1">
        <v>40723</v>
      </c>
      <c r="R42652" s="1">
        <v>40969</v>
      </c>
      <c r="S42652">
        <v>0</v>
      </c>
      <c r="T42652">
        <v>9000000</v>
      </c>
      <c r="U42652">
        <v>0</v>
      </c>
      <c r="V42652">
        <v>0</v>
      </c>
      <c r="W42652">
        <v>0</v>
      </c>
      <c r="X42652">
        <v>0</v>
      </c>
      <c r="Y42652">
        <v>0</v>
      </c>
      <c r="Z42652">
        <v>0</v>
      </c>
      <c r="AA42652">
        <v>0</v>
      </c>
      <c r="AB42652">
        <v>0</v>
      </c>
      <c r="AC42652">
        <v>0</v>
      </c>
      <c r="AD42652">
        <v>0</v>
      </c>
      <c r="AE42652">
        <v>0</v>
      </c>
      <c r="AF42652">
        <v>2000000</v>
      </c>
      <c r="AG42652">
        <v>7000000</v>
      </c>
      <c r="AH42652">
        <v>0</v>
      </c>
      <c r="AI42652">
        <v>0</v>
      </c>
      <c r="AJ42652">
        <v>0</v>
      </c>
      <c r="AK42652">
        <v>0</v>
      </c>
      <c r="AL42652">
        <v>0</v>
      </c>
      <c r="AM42652">
        <v>0</v>
      </c>
    </row>
    <row r="42653" spans="1:39" x14ac:dyDescent="0.45">
      <c r="A42653" t="s">
        <v>156550</v>
      </c>
      <c r="B42653" t="s">
        <v>156551</v>
      </c>
      <c r="C42653" t="s">
        <v>156552</v>
      </c>
      <c r="D42653" t="s">
        <v>54</v>
      </c>
      <c r="E42653" t="s">
        <v>55</v>
      </c>
      <c r="F42653" t="s">
        <v>156553</v>
      </c>
      <c r="G42653" t="s">
        <v>57</v>
      </c>
      <c r="H42653" t="s">
        <v>74</v>
      </c>
      <c r="J42653" t="s">
        <v>2971</v>
      </c>
      <c r="K42653" t="s">
        <v>156554</v>
      </c>
      <c r="L42653">
        <v>1</v>
      </c>
      <c r="M42653" s="1">
        <v>31413</v>
      </c>
      <c r="N42653" s="2">
        <v>31413</v>
      </c>
      <c r="O42653" t="s">
        <v>144</v>
      </c>
      <c r="P42653">
        <v>1986</v>
      </c>
      <c r="Q42653" s="1">
        <v>39247</v>
      </c>
      <c r="R42653" s="1">
        <v>39247</v>
      </c>
      <c r="S42653">
        <v>0</v>
      </c>
      <c r="T42653">
        <v>0</v>
      </c>
      <c r="U42653">
        <v>0</v>
      </c>
      <c r="V42653">
        <v>0</v>
      </c>
      <c r="W42653">
        <v>0</v>
      </c>
      <c r="X42653">
        <v>0</v>
      </c>
      <c r="Y42653">
        <v>0</v>
      </c>
      <c r="Z42653">
        <v>0</v>
      </c>
      <c r="AA42653">
        <v>98470000</v>
      </c>
      <c r="AB42653">
        <v>0</v>
      </c>
      <c r="AC42653">
        <v>0</v>
      </c>
      <c r="AD42653">
        <v>0</v>
      </c>
      <c r="AE42653">
        <v>0</v>
      </c>
      <c r="AF42653">
        <v>0</v>
      </c>
      <c r="AG42653">
        <v>0</v>
      </c>
      <c r="AH42653">
        <v>0</v>
      </c>
      <c r="AI42653">
        <v>0</v>
      </c>
      <c r="AJ42653">
        <v>0</v>
      </c>
      <c r="AK42653">
        <v>0</v>
      </c>
      <c r="AL42653">
        <v>0</v>
      </c>
      <c r="AM42653">
        <v>0</v>
      </c>
    </row>
    <row r="42654" spans="1:39" x14ac:dyDescent="0.45">
      <c r="A42654" t="s">
        <v>156555</v>
      </c>
      <c r="B42654" t="s">
        <v>156556</v>
      </c>
      <c r="C42654" t="s">
        <v>156557</v>
      </c>
      <c r="D42654" t="s">
        <v>156558</v>
      </c>
      <c r="E42654" t="s">
        <v>162</v>
      </c>
      <c r="F42654" t="s">
        <v>114</v>
      </c>
      <c r="G42654" t="s">
        <v>57</v>
      </c>
      <c r="H42654" t="s">
        <v>46</v>
      </c>
      <c r="I42654" t="s">
        <v>821</v>
      </c>
      <c r="J42654" t="s">
        <v>3230</v>
      </c>
      <c r="K42654" t="s">
        <v>3230</v>
      </c>
      <c r="L42654">
        <v>1</v>
      </c>
      <c r="M42654" s="1">
        <v>41463</v>
      </c>
      <c r="N42654" s="2">
        <v>41456</v>
      </c>
      <c r="O42654" t="s">
        <v>276</v>
      </c>
      <c r="P42654">
        <v>2013</v>
      </c>
      <c r="Q42654" s="1">
        <v>41451</v>
      </c>
      <c r="R42654" s="1">
        <v>41451</v>
      </c>
      <c r="S42654">
        <v>0</v>
      </c>
      <c r="T42654">
        <v>0</v>
      </c>
      <c r="U42654">
        <v>0</v>
      </c>
      <c r="V42654">
        <v>0</v>
      </c>
      <c r="W42654">
        <v>0</v>
      </c>
      <c r="X42654">
        <v>0</v>
      </c>
      <c r="Y42654">
        <v>0</v>
      </c>
      <c r="Z42654">
        <v>0</v>
      </c>
      <c r="AA42654">
        <v>0</v>
      </c>
      <c r="AB42654">
        <v>0</v>
      </c>
      <c r="AC42654">
        <v>0</v>
      </c>
      <c r="AD42654">
        <v>0</v>
      </c>
      <c r="AE42654">
        <v>0</v>
      </c>
      <c r="AF42654">
        <v>0</v>
      </c>
      <c r="AG42654">
        <v>0</v>
      </c>
      <c r="AH42654">
        <v>0</v>
      </c>
      <c r="AI42654">
        <v>0</v>
      </c>
      <c r="AJ42654">
        <v>0</v>
      </c>
      <c r="AK42654">
        <v>0</v>
      </c>
      <c r="AL42654">
        <v>0</v>
      </c>
      <c r="AM42654">
        <v>0</v>
      </c>
    </row>
    <row r="42655" spans="1:39" x14ac:dyDescent="0.45">
      <c r="A42655" t="s">
        <v>156559</v>
      </c>
      <c r="B42655" t="s">
        <v>156560</v>
      </c>
      <c r="D42655" t="s">
        <v>2191</v>
      </c>
      <c r="E42655" t="s">
        <v>2192</v>
      </c>
      <c r="F42655" t="s">
        <v>114</v>
      </c>
      <c r="G42655" t="s">
        <v>57</v>
      </c>
      <c r="H42655" t="s">
        <v>260</v>
      </c>
      <c r="I42655" t="s">
        <v>4069</v>
      </c>
      <c r="J42655" t="s">
        <v>7957</v>
      </c>
      <c r="K42655" t="s">
        <v>7957</v>
      </c>
      <c r="L42655">
        <v>1</v>
      </c>
      <c r="M42655" s="1">
        <v>41779</v>
      </c>
      <c r="N42655" s="2">
        <v>41760</v>
      </c>
      <c r="O42655" t="s">
        <v>1211</v>
      </c>
      <c r="P42655">
        <v>2014</v>
      </c>
      <c r="Q42655" s="1">
        <v>41779</v>
      </c>
      <c r="R42655" s="1">
        <v>41779</v>
      </c>
      <c r="S42655">
        <v>0</v>
      </c>
      <c r="T42655">
        <v>0</v>
      </c>
      <c r="U42655">
        <v>0</v>
      </c>
      <c r="V42655">
        <v>0</v>
      </c>
      <c r="W42655">
        <v>0</v>
      </c>
      <c r="X42655">
        <v>0</v>
      </c>
      <c r="Y42655">
        <v>0</v>
      </c>
      <c r="Z42655">
        <v>0</v>
      </c>
      <c r="AA42655">
        <v>0</v>
      </c>
      <c r="AB42655">
        <v>0</v>
      </c>
      <c r="AC42655">
        <v>0</v>
      </c>
      <c r="AD42655">
        <v>0</v>
      </c>
      <c r="AE42655">
        <v>0</v>
      </c>
      <c r="AF42655">
        <v>0</v>
      </c>
      <c r="AG42655">
        <v>0</v>
      </c>
      <c r="AH42655">
        <v>0</v>
      </c>
      <c r="AI42655">
        <v>0</v>
      </c>
      <c r="AJ42655">
        <v>0</v>
      </c>
      <c r="AK42655">
        <v>0</v>
      </c>
      <c r="AL42655">
        <v>0</v>
      </c>
      <c r="AM42655">
        <v>0</v>
      </c>
    </row>
    <row r="42656" spans="1:39" x14ac:dyDescent="0.45">
      <c r="A42656" t="s">
        <v>156561</v>
      </c>
      <c r="B42656" t="s">
        <v>156562</v>
      </c>
      <c r="C42656" t="s">
        <v>156563</v>
      </c>
      <c r="D42656" t="s">
        <v>161</v>
      </c>
      <c r="E42656" t="s">
        <v>162</v>
      </c>
      <c r="F42656" s="3">
        <v>2500</v>
      </c>
      <c r="G42656" t="s">
        <v>57</v>
      </c>
      <c r="H42656" t="s">
        <v>46</v>
      </c>
      <c r="I42656" t="s">
        <v>81</v>
      </c>
      <c r="J42656" t="s">
        <v>1436</v>
      </c>
      <c r="K42656" t="s">
        <v>1436</v>
      </c>
      <c r="L42656">
        <v>1</v>
      </c>
      <c r="M42656" s="1">
        <v>41900</v>
      </c>
      <c r="N42656" s="2">
        <v>41883</v>
      </c>
      <c r="O42656" t="s">
        <v>243</v>
      </c>
      <c r="P42656">
        <v>2014</v>
      </c>
      <c r="Q42656" s="1">
        <v>41896</v>
      </c>
      <c r="R42656" s="1">
        <v>41896</v>
      </c>
      <c r="S42656">
        <v>0</v>
      </c>
      <c r="T42656">
        <v>0</v>
      </c>
      <c r="U42656">
        <v>2500</v>
      </c>
      <c r="V42656">
        <v>0</v>
      </c>
      <c r="W42656">
        <v>0</v>
      </c>
      <c r="X42656">
        <v>0</v>
      </c>
      <c r="Y42656">
        <v>0</v>
      </c>
      <c r="Z42656">
        <v>0</v>
      </c>
      <c r="AA42656">
        <v>0</v>
      </c>
      <c r="AB42656">
        <v>0</v>
      </c>
      <c r="AC42656">
        <v>0</v>
      </c>
      <c r="AD42656">
        <v>0</v>
      </c>
      <c r="AE42656">
        <v>0</v>
      </c>
      <c r="AF42656">
        <v>0</v>
      </c>
      <c r="AG42656">
        <v>0</v>
      </c>
      <c r="AH42656">
        <v>0</v>
      </c>
      <c r="AI42656">
        <v>0</v>
      </c>
      <c r="AJ42656">
        <v>0</v>
      </c>
      <c r="AK42656">
        <v>0</v>
      </c>
      <c r="AL42656">
        <v>0</v>
      </c>
      <c r="AM42656">
        <v>0</v>
      </c>
    </row>
    <row r="42657" spans="1:39" x14ac:dyDescent="0.45">
      <c r="A42657" t="s">
        <v>156564</v>
      </c>
      <c r="B42657" t="s">
        <v>156565</v>
      </c>
      <c r="C42657" t="s">
        <v>156566</v>
      </c>
      <c r="F42657" s="3">
        <v>50000</v>
      </c>
      <c r="G42657" t="s">
        <v>57</v>
      </c>
      <c r="H42657" t="s">
        <v>46</v>
      </c>
      <c r="I42657" t="s">
        <v>58</v>
      </c>
      <c r="J42657" t="s">
        <v>2378</v>
      </c>
      <c r="K42657" t="s">
        <v>58713</v>
      </c>
      <c r="L42657">
        <v>1</v>
      </c>
      <c r="Q42657" s="1">
        <v>41861</v>
      </c>
      <c r="R42657" s="1">
        <v>41861</v>
      </c>
      <c r="S42657">
        <v>0</v>
      </c>
      <c r="T42657">
        <v>0</v>
      </c>
      <c r="U42657">
        <v>0</v>
      </c>
      <c r="V42657">
        <v>0</v>
      </c>
      <c r="W42657">
        <v>0</v>
      </c>
      <c r="X42657">
        <v>0</v>
      </c>
      <c r="Y42657">
        <v>0</v>
      </c>
      <c r="Z42657">
        <v>50000</v>
      </c>
      <c r="AA42657">
        <v>0</v>
      </c>
      <c r="AB42657">
        <v>0</v>
      </c>
      <c r="AC42657">
        <v>0</v>
      </c>
      <c r="AD42657">
        <v>0</v>
      </c>
      <c r="AE42657">
        <v>0</v>
      </c>
      <c r="AF42657">
        <v>0</v>
      </c>
      <c r="AG42657">
        <v>0</v>
      </c>
      <c r="AH42657">
        <v>0</v>
      </c>
      <c r="AI42657">
        <v>0</v>
      </c>
      <c r="AJ42657">
        <v>0</v>
      </c>
      <c r="AK42657">
        <v>0</v>
      </c>
      <c r="AL42657">
        <v>0</v>
      </c>
      <c r="AM42657">
        <v>0</v>
      </c>
    </row>
    <row r="42658" spans="1:39" x14ac:dyDescent="0.45">
      <c r="A42658" t="s">
        <v>156567</v>
      </c>
      <c r="B42658" t="s">
        <v>156568</v>
      </c>
      <c r="D42658" t="s">
        <v>774</v>
      </c>
      <c r="E42658" t="s">
        <v>775</v>
      </c>
      <c r="F42658" t="s">
        <v>1450</v>
      </c>
      <c r="G42658" t="s">
        <v>57</v>
      </c>
      <c r="H42658" t="s">
        <v>74</v>
      </c>
      <c r="J42658" t="s">
        <v>75</v>
      </c>
      <c r="K42658" t="s">
        <v>75</v>
      </c>
      <c r="L42658">
        <v>1</v>
      </c>
      <c r="M42658" s="1">
        <v>36526</v>
      </c>
      <c r="N42658" s="2">
        <v>36526</v>
      </c>
      <c r="O42658" t="s">
        <v>255</v>
      </c>
      <c r="P42658">
        <v>2000</v>
      </c>
      <c r="Q42658" s="1">
        <v>41723</v>
      </c>
      <c r="R42658" s="1">
        <v>41723</v>
      </c>
      <c r="S42658">
        <v>0</v>
      </c>
      <c r="T42658">
        <v>15152514</v>
      </c>
      <c r="U42658">
        <v>0</v>
      </c>
      <c r="V42658">
        <v>0</v>
      </c>
      <c r="W42658">
        <v>0</v>
      </c>
      <c r="X42658">
        <v>0</v>
      </c>
      <c r="Y42658">
        <v>0</v>
      </c>
      <c r="Z42658">
        <v>0</v>
      </c>
      <c r="AA42658">
        <v>0</v>
      </c>
      <c r="AB42658">
        <v>0</v>
      </c>
      <c r="AC42658">
        <v>0</v>
      </c>
      <c r="AD42658">
        <v>0</v>
      </c>
      <c r="AE42658">
        <v>0</v>
      </c>
      <c r="AF42658">
        <v>0</v>
      </c>
      <c r="AG42658">
        <v>0</v>
      </c>
      <c r="AH42658">
        <v>0</v>
      </c>
      <c r="AI42658">
        <v>0</v>
      </c>
      <c r="AJ42658">
        <v>0</v>
      </c>
      <c r="AK42658">
        <v>0</v>
      </c>
      <c r="AL42658">
        <v>0</v>
      </c>
      <c r="AM42658">
        <v>0</v>
      </c>
    </row>
    <row r="42659" spans="1:39" x14ac:dyDescent="0.45">
      <c r="A42659" t="s">
        <v>156569</v>
      </c>
      <c r="B42659" t="s">
        <v>156570</v>
      </c>
      <c r="C42659" t="s">
        <v>156571</v>
      </c>
      <c r="D42659" t="s">
        <v>98</v>
      </c>
      <c r="E42659" t="s">
        <v>99</v>
      </c>
      <c r="F42659" t="s">
        <v>156572</v>
      </c>
      <c r="G42659" t="s">
        <v>57</v>
      </c>
      <c r="H42659" t="s">
        <v>46</v>
      </c>
      <c r="I42659" t="s">
        <v>2223</v>
      </c>
      <c r="J42659" t="s">
        <v>2988</v>
      </c>
      <c r="K42659" t="s">
        <v>2988</v>
      </c>
      <c r="L42659">
        <v>2</v>
      </c>
      <c r="M42659" s="1">
        <v>39814</v>
      </c>
      <c r="N42659" s="2">
        <v>39814</v>
      </c>
      <c r="O42659" t="s">
        <v>188</v>
      </c>
      <c r="P42659">
        <v>2009</v>
      </c>
      <c r="Q42659" s="1">
        <v>41518</v>
      </c>
      <c r="R42659" s="1">
        <v>41820</v>
      </c>
      <c r="S42659">
        <v>902612</v>
      </c>
      <c r="T42659">
        <v>0</v>
      </c>
      <c r="U42659">
        <v>0</v>
      </c>
      <c r="V42659">
        <v>0</v>
      </c>
      <c r="W42659">
        <v>0</v>
      </c>
      <c r="X42659">
        <v>0</v>
      </c>
      <c r="Y42659">
        <v>0</v>
      </c>
      <c r="Z42659">
        <v>0</v>
      </c>
      <c r="AA42659">
        <v>0</v>
      </c>
      <c r="AB42659">
        <v>0</v>
      </c>
      <c r="AC42659">
        <v>0</v>
      </c>
      <c r="AD42659">
        <v>0</v>
      </c>
      <c r="AE42659">
        <v>0</v>
      </c>
      <c r="AF42659">
        <v>0</v>
      </c>
      <c r="AG42659">
        <v>0</v>
      </c>
      <c r="AH42659">
        <v>0</v>
      </c>
      <c r="AI42659">
        <v>0</v>
      </c>
      <c r="AJ42659">
        <v>0</v>
      </c>
      <c r="AK42659">
        <v>0</v>
      </c>
      <c r="AL42659">
        <v>0</v>
      </c>
      <c r="AM42659">
        <v>0</v>
      </c>
    </row>
    <row r="42660" spans="1:39" x14ac:dyDescent="0.45">
      <c r="A42660" t="s">
        <v>156573</v>
      </c>
      <c r="B42660" t="s">
        <v>156574</v>
      </c>
      <c r="C42660" t="s">
        <v>156575</v>
      </c>
      <c r="D42660" t="s">
        <v>156576</v>
      </c>
      <c r="E42660" t="s">
        <v>259</v>
      </c>
      <c r="F42660" t="s">
        <v>114</v>
      </c>
      <c r="G42660" t="s">
        <v>57</v>
      </c>
      <c r="H42660" t="s">
        <v>46</v>
      </c>
      <c r="I42660" t="s">
        <v>47</v>
      </c>
      <c r="J42660" t="s">
        <v>48</v>
      </c>
      <c r="K42660" t="s">
        <v>49</v>
      </c>
      <c r="L42660">
        <v>1</v>
      </c>
      <c r="M42660" s="1">
        <v>40544</v>
      </c>
      <c r="N42660" s="2">
        <v>40544</v>
      </c>
      <c r="O42660" t="s">
        <v>528</v>
      </c>
      <c r="P42660">
        <v>2011</v>
      </c>
      <c r="Q42660" s="1">
        <v>41091</v>
      </c>
      <c r="R42660" s="1">
        <v>41091</v>
      </c>
      <c r="S42660">
        <v>0</v>
      </c>
      <c r="T42660">
        <v>0</v>
      </c>
      <c r="U42660">
        <v>0</v>
      </c>
      <c r="V42660">
        <v>0</v>
      </c>
      <c r="W42660">
        <v>0</v>
      </c>
      <c r="X42660">
        <v>0</v>
      </c>
      <c r="Y42660">
        <v>0</v>
      </c>
      <c r="Z42660">
        <v>0</v>
      </c>
      <c r="AA42660">
        <v>0</v>
      </c>
      <c r="AB42660">
        <v>0</v>
      </c>
      <c r="AC42660">
        <v>0</v>
      </c>
      <c r="AD42660">
        <v>0</v>
      </c>
      <c r="AE42660">
        <v>0</v>
      </c>
      <c r="AF42660">
        <v>0</v>
      </c>
      <c r="AG42660">
        <v>0</v>
      </c>
      <c r="AH42660">
        <v>0</v>
      </c>
      <c r="AI42660">
        <v>0</v>
      </c>
      <c r="AJ42660">
        <v>0</v>
      </c>
      <c r="AK42660">
        <v>0</v>
      </c>
      <c r="AL42660">
        <v>0</v>
      </c>
      <c r="AM42660">
        <v>0</v>
      </c>
    </row>
    <row r="42661" spans="1:39" x14ac:dyDescent="0.45">
      <c r="A42661" t="s">
        <v>156577</v>
      </c>
      <c r="B42661" t="s">
        <v>156578</v>
      </c>
      <c r="C42661" t="s">
        <v>156579</v>
      </c>
      <c r="D42661" t="s">
        <v>156580</v>
      </c>
      <c r="E42661" t="s">
        <v>186</v>
      </c>
      <c r="F42661" t="s">
        <v>109</v>
      </c>
      <c r="G42661" t="s">
        <v>57</v>
      </c>
      <c r="H42661" t="s">
        <v>46</v>
      </c>
      <c r="I42661" t="s">
        <v>47</v>
      </c>
      <c r="J42661" t="s">
        <v>48</v>
      </c>
      <c r="K42661" t="s">
        <v>49</v>
      </c>
      <c r="L42661">
        <v>1</v>
      </c>
      <c r="Q42661" s="1">
        <v>41908</v>
      </c>
      <c r="R42661" s="1">
        <v>41908</v>
      </c>
      <c r="S42661">
        <v>2000000</v>
      </c>
      <c r="T42661">
        <v>0</v>
      </c>
      <c r="U42661">
        <v>0</v>
      </c>
      <c r="V42661">
        <v>0</v>
      </c>
      <c r="W42661">
        <v>0</v>
      </c>
      <c r="X42661">
        <v>0</v>
      </c>
      <c r="Y42661">
        <v>0</v>
      </c>
      <c r="Z42661">
        <v>0</v>
      </c>
      <c r="AA42661">
        <v>0</v>
      </c>
      <c r="AB42661">
        <v>0</v>
      </c>
      <c r="AC42661">
        <v>0</v>
      </c>
      <c r="AD42661">
        <v>0</v>
      </c>
      <c r="AE42661">
        <v>0</v>
      </c>
      <c r="AF42661">
        <v>0</v>
      </c>
      <c r="AG42661">
        <v>0</v>
      </c>
      <c r="AH42661">
        <v>0</v>
      </c>
      <c r="AI42661">
        <v>0</v>
      </c>
      <c r="AJ42661">
        <v>0</v>
      </c>
      <c r="AK42661">
        <v>0</v>
      </c>
      <c r="AL42661">
        <v>0</v>
      </c>
      <c r="AM42661">
        <v>0</v>
      </c>
    </row>
    <row r="42662" spans="1:39" x14ac:dyDescent="0.45">
      <c r="A42662" t="s">
        <v>156581</v>
      </c>
      <c r="B42662" t="s">
        <v>156582</v>
      </c>
      <c r="C42662" t="s">
        <v>156583</v>
      </c>
      <c r="F42662" s="3">
        <v>80577</v>
      </c>
      <c r="L42662">
        <v>1</v>
      </c>
      <c r="M42662" s="1">
        <v>41274</v>
      </c>
      <c r="N42662" s="2">
        <v>41244</v>
      </c>
      <c r="O42662" t="s">
        <v>67</v>
      </c>
      <c r="P42662">
        <v>2012</v>
      </c>
      <c r="Q42662" s="1">
        <v>41280</v>
      </c>
      <c r="R42662" s="1">
        <v>41280</v>
      </c>
      <c r="S42662">
        <v>80577</v>
      </c>
      <c r="T42662">
        <v>0</v>
      </c>
      <c r="U42662">
        <v>0</v>
      </c>
      <c r="V42662">
        <v>0</v>
      </c>
      <c r="W42662">
        <v>0</v>
      </c>
      <c r="X42662">
        <v>0</v>
      </c>
      <c r="Y42662">
        <v>0</v>
      </c>
      <c r="Z42662">
        <v>0</v>
      </c>
      <c r="AA42662">
        <v>0</v>
      </c>
      <c r="AB42662">
        <v>0</v>
      </c>
      <c r="AC42662">
        <v>0</v>
      </c>
      <c r="AD42662">
        <v>0</v>
      </c>
      <c r="AE42662">
        <v>0</v>
      </c>
      <c r="AF42662">
        <v>0</v>
      </c>
      <c r="AG42662">
        <v>0</v>
      </c>
      <c r="AH42662">
        <v>0</v>
      </c>
      <c r="AI42662">
        <v>0</v>
      </c>
      <c r="AJ42662">
        <v>0</v>
      </c>
      <c r="AK42662">
        <v>0</v>
      </c>
      <c r="AL42662">
        <v>0</v>
      </c>
      <c r="AM42662">
        <v>0</v>
      </c>
    </row>
    <row r="42663" spans="1:39" x14ac:dyDescent="0.45">
      <c r="A42663" t="s">
        <v>156584</v>
      </c>
      <c r="B42663" t="s">
        <v>156585</v>
      </c>
      <c r="C42663" t="s">
        <v>156586</v>
      </c>
      <c r="D42663" t="s">
        <v>646</v>
      </c>
      <c r="E42663" t="s">
        <v>43</v>
      </c>
      <c r="F42663" t="s">
        <v>230</v>
      </c>
      <c r="G42663" t="s">
        <v>57</v>
      </c>
      <c r="H42663" t="s">
        <v>46</v>
      </c>
      <c r="I42663" t="s">
        <v>6730</v>
      </c>
      <c r="J42663" t="s">
        <v>641</v>
      </c>
      <c r="K42663" t="s">
        <v>6731</v>
      </c>
      <c r="L42663">
        <v>1</v>
      </c>
      <c r="M42663" s="1">
        <v>39814</v>
      </c>
      <c r="N42663" s="2">
        <v>39814</v>
      </c>
      <c r="O42663" t="s">
        <v>188</v>
      </c>
      <c r="P42663">
        <v>2009</v>
      </c>
      <c r="Q42663" s="1">
        <v>40118</v>
      </c>
      <c r="R42663" s="1">
        <v>40118</v>
      </c>
      <c r="S42663">
        <v>3000000</v>
      </c>
      <c r="T42663">
        <v>0</v>
      </c>
      <c r="U42663">
        <v>0</v>
      </c>
      <c r="V42663">
        <v>0</v>
      </c>
      <c r="W42663">
        <v>0</v>
      </c>
      <c r="X42663">
        <v>0</v>
      </c>
      <c r="Y42663">
        <v>0</v>
      </c>
      <c r="Z42663">
        <v>0</v>
      </c>
      <c r="AA42663">
        <v>0</v>
      </c>
      <c r="AB42663">
        <v>0</v>
      </c>
      <c r="AC42663">
        <v>0</v>
      </c>
      <c r="AD42663">
        <v>0</v>
      </c>
      <c r="AE42663">
        <v>0</v>
      </c>
      <c r="AF42663">
        <v>0</v>
      </c>
      <c r="AG42663">
        <v>0</v>
      </c>
      <c r="AH42663">
        <v>0</v>
      </c>
      <c r="AI42663">
        <v>0</v>
      </c>
      <c r="AJ42663">
        <v>0</v>
      </c>
      <c r="AK42663">
        <v>0</v>
      </c>
      <c r="AL42663">
        <v>0</v>
      </c>
      <c r="AM42663">
        <v>0</v>
      </c>
    </row>
    <row r="42664" spans="1:39" x14ac:dyDescent="0.45">
      <c r="A42664" t="s">
        <v>156587</v>
      </c>
      <c r="B42664" t="s">
        <v>156588</v>
      </c>
      <c r="C42664" t="s">
        <v>156589</v>
      </c>
      <c r="D42664" t="s">
        <v>156590</v>
      </c>
      <c r="E42664" t="s">
        <v>1996</v>
      </c>
      <c r="F42664" t="s">
        <v>1524</v>
      </c>
      <c r="H42664" t="s">
        <v>46</v>
      </c>
      <c r="I42664" t="s">
        <v>91</v>
      </c>
      <c r="J42664" t="s">
        <v>3258</v>
      </c>
      <c r="K42664" t="s">
        <v>3258</v>
      </c>
      <c r="L42664">
        <v>3</v>
      </c>
      <c r="M42664" s="1">
        <v>41000</v>
      </c>
      <c r="N42664" s="2">
        <v>41000</v>
      </c>
      <c r="O42664" t="s">
        <v>50</v>
      </c>
      <c r="P42664">
        <v>2012</v>
      </c>
      <c r="Q42664" s="1">
        <v>41153</v>
      </c>
      <c r="R42664" s="1">
        <v>41526</v>
      </c>
      <c r="S42664">
        <v>250000</v>
      </c>
      <c r="T42664">
        <v>500000</v>
      </c>
      <c r="U42664">
        <v>0</v>
      </c>
      <c r="V42664">
        <v>0</v>
      </c>
      <c r="W42664">
        <v>0</v>
      </c>
      <c r="X42664">
        <v>300000</v>
      </c>
      <c r="Y42664">
        <v>0</v>
      </c>
      <c r="Z42664">
        <v>0</v>
      </c>
      <c r="AA42664">
        <v>0</v>
      </c>
      <c r="AB42664">
        <v>0</v>
      </c>
      <c r="AC42664">
        <v>0</v>
      </c>
      <c r="AD42664">
        <v>0</v>
      </c>
      <c r="AE42664">
        <v>0</v>
      </c>
      <c r="AF42664">
        <v>500000</v>
      </c>
      <c r="AG42664">
        <v>0</v>
      </c>
      <c r="AH42664">
        <v>0</v>
      </c>
      <c r="AI42664">
        <v>0</v>
      </c>
      <c r="AJ42664">
        <v>0</v>
      </c>
      <c r="AK42664">
        <v>0</v>
      </c>
      <c r="AL42664">
        <v>0</v>
      </c>
      <c r="AM42664">
        <v>0</v>
      </c>
    </row>
    <row r="42665" spans="1:39" x14ac:dyDescent="0.45">
      <c r="A42665" t="s">
        <v>156591</v>
      </c>
      <c r="B42665" t="s">
        <v>156592</v>
      </c>
      <c r="C42665" t="s">
        <v>156593</v>
      </c>
      <c r="D42665" t="s">
        <v>156594</v>
      </c>
      <c r="E42665" t="s">
        <v>1780</v>
      </c>
      <c r="F42665" t="s">
        <v>156595</v>
      </c>
      <c r="G42665" t="s">
        <v>57</v>
      </c>
      <c r="H42665" t="s">
        <v>46</v>
      </c>
      <c r="I42665" t="s">
        <v>47</v>
      </c>
      <c r="J42665" t="s">
        <v>48</v>
      </c>
      <c r="K42665" t="s">
        <v>49</v>
      </c>
      <c r="L42665">
        <v>4</v>
      </c>
      <c r="M42665" s="1">
        <v>40544</v>
      </c>
      <c r="N42665" s="2">
        <v>40544</v>
      </c>
      <c r="O42665" t="s">
        <v>528</v>
      </c>
      <c r="P42665">
        <v>2011</v>
      </c>
      <c r="Q42665" s="1">
        <v>41146</v>
      </c>
      <c r="R42665" s="1">
        <v>41778</v>
      </c>
      <c r="S42665">
        <v>1200000</v>
      </c>
      <c r="T42665">
        <v>6116522</v>
      </c>
      <c r="U42665">
        <v>0</v>
      </c>
      <c r="V42665">
        <v>0</v>
      </c>
      <c r="W42665">
        <v>0</v>
      </c>
      <c r="X42665">
        <v>0</v>
      </c>
      <c r="Y42665">
        <v>0</v>
      </c>
      <c r="Z42665">
        <v>0</v>
      </c>
      <c r="AA42665">
        <v>0</v>
      </c>
      <c r="AB42665">
        <v>0</v>
      </c>
      <c r="AC42665">
        <v>0</v>
      </c>
      <c r="AD42665">
        <v>0</v>
      </c>
      <c r="AE42665">
        <v>0</v>
      </c>
      <c r="AF42665">
        <v>0</v>
      </c>
      <c r="AG42665">
        <v>0</v>
      </c>
      <c r="AH42665">
        <v>0</v>
      </c>
      <c r="AI42665">
        <v>0</v>
      </c>
      <c r="AJ42665">
        <v>0</v>
      </c>
      <c r="AK42665">
        <v>0</v>
      </c>
      <c r="AL42665">
        <v>0</v>
      </c>
      <c r="AM42665">
        <v>0</v>
      </c>
    </row>
    <row r="42666" spans="1:39" x14ac:dyDescent="0.45">
      <c r="A42666" t="s">
        <v>156596</v>
      </c>
      <c r="B42666" t="s">
        <v>156597</v>
      </c>
      <c r="C42666" t="s">
        <v>156598</v>
      </c>
      <c r="D42666" t="s">
        <v>646</v>
      </c>
      <c r="E42666" t="s">
        <v>43</v>
      </c>
      <c r="F42666" t="s">
        <v>32370</v>
      </c>
      <c r="G42666" t="s">
        <v>57</v>
      </c>
      <c r="H42666" t="s">
        <v>46</v>
      </c>
      <c r="I42666" t="s">
        <v>47</v>
      </c>
      <c r="J42666" t="s">
        <v>48</v>
      </c>
      <c r="K42666" t="s">
        <v>49</v>
      </c>
      <c r="L42666">
        <v>2</v>
      </c>
      <c r="M42666" s="1">
        <v>40179</v>
      </c>
      <c r="N42666" s="2">
        <v>40179</v>
      </c>
      <c r="O42666" t="s">
        <v>118</v>
      </c>
      <c r="P42666">
        <v>2010</v>
      </c>
      <c r="Q42666" s="1">
        <v>40330</v>
      </c>
      <c r="R42666" s="1">
        <v>40848</v>
      </c>
      <c r="S42666">
        <v>0</v>
      </c>
      <c r="T42666">
        <v>10970000</v>
      </c>
      <c r="U42666">
        <v>0</v>
      </c>
      <c r="V42666">
        <v>0</v>
      </c>
      <c r="W42666">
        <v>0</v>
      </c>
      <c r="X42666">
        <v>0</v>
      </c>
      <c r="Y42666">
        <v>0</v>
      </c>
      <c r="Z42666">
        <v>0</v>
      </c>
      <c r="AA42666">
        <v>0</v>
      </c>
      <c r="AB42666">
        <v>0</v>
      </c>
      <c r="AC42666">
        <v>0</v>
      </c>
      <c r="AD42666">
        <v>0</v>
      </c>
      <c r="AE42666">
        <v>0</v>
      </c>
      <c r="AF42666">
        <v>3970000</v>
      </c>
      <c r="AG42666">
        <v>7000000</v>
      </c>
      <c r="AH42666">
        <v>0</v>
      </c>
      <c r="AI42666">
        <v>0</v>
      </c>
      <c r="AJ42666">
        <v>0</v>
      </c>
      <c r="AK42666">
        <v>0</v>
      </c>
      <c r="AL42666">
        <v>0</v>
      </c>
      <c r="AM42666">
        <v>0</v>
      </c>
    </row>
    <row r="42667" spans="1:39" x14ac:dyDescent="0.45">
      <c r="A42667" t="s">
        <v>156599</v>
      </c>
      <c r="B42667" t="s">
        <v>156600</v>
      </c>
      <c r="C42667" t="s">
        <v>156601</v>
      </c>
      <c r="D42667" t="s">
        <v>461</v>
      </c>
      <c r="E42667" t="s">
        <v>462</v>
      </c>
      <c r="F42667" t="s">
        <v>23518</v>
      </c>
      <c r="G42667" t="s">
        <v>57</v>
      </c>
      <c r="H42667" t="s">
        <v>46</v>
      </c>
      <c r="I42667" t="s">
        <v>267</v>
      </c>
      <c r="J42667" t="s">
        <v>6967</v>
      </c>
      <c r="K42667" t="s">
        <v>6967</v>
      </c>
      <c r="L42667">
        <v>1</v>
      </c>
      <c r="Q42667" s="1">
        <v>41652</v>
      </c>
      <c r="R42667" s="1">
        <v>41652</v>
      </c>
      <c r="S42667">
        <v>0</v>
      </c>
      <c r="T42667">
        <v>0</v>
      </c>
      <c r="U42667">
        <v>0</v>
      </c>
      <c r="V42667">
        <v>0</v>
      </c>
      <c r="W42667">
        <v>0</v>
      </c>
      <c r="X42667">
        <v>0</v>
      </c>
      <c r="Y42667">
        <v>0</v>
      </c>
      <c r="Z42667">
        <v>23400000</v>
      </c>
      <c r="AA42667">
        <v>0</v>
      </c>
      <c r="AB42667">
        <v>0</v>
      </c>
      <c r="AC42667">
        <v>0</v>
      </c>
      <c r="AD42667">
        <v>0</v>
      </c>
      <c r="AE42667">
        <v>0</v>
      </c>
      <c r="AF42667">
        <v>0</v>
      </c>
      <c r="AG42667">
        <v>0</v>
      </c>
      <c r="AH42667">
        <v>0</v>
      </c>
      <c r="AI42667">
        <v>0</v>
      </c>
      <c r="AJ42667">
        <v>0</v>
      </c>
      <c r="AK42667">
        <v>0</v>
      </c>
      <c r="AL42667">
        <v>0</v>
      </c>
      <c r="AM42667">
        <v>0</v>
      </c>
    </row>
    <row r="42668" spans="1:39" x14ac:dyDescent="0.45">
      <c r="A42668" t="s">
        <v>156602</v>
      </c>
      <c r="B42668" t="s">
        <v>156603</v>
      </c>
      <c r="C42668" t="s">
        <v>156604</v>
      </c>
      <c r="D42668" t="s">
        <v>13901</v>
      </c>
      <c r="E42668" t="s">
        <v>128</v>
      </c>
      <c r="F42668" s="3">
        <v>70000</v>
      </c>
      <c r="G42668" t="s">
        <v>57</v>
      </c>
      <c r="H42668" t="s">
        <v>46</v>
      </c>
      <c r="I42668" t="s">
        <v>526</v>
      </c>
      <c r="J42668" t="s">
        <v>527</v>
      </c>
      <c r="K42668" t="s">
        <v>71952</v>
      </c>
      <c r="L42668">
        <v>1</v>
      </c>
      <c r="M42668" s="1">
        <v>40632</v>
      </c>
      <c r="N42668" s="2">
        <v>40603</v>
      </c>
      <c r="O42668" t="s">
        <v>528</v>
      </c>
      <c r="P42668">
        <v>2011</v>
      </c>
      <c r="Q42668" s="1">
        <v>40632</v>
      </c>
      <c r="R42668" s="1">
        <v>40632</v>
      </c>
      <c r="S42668">
        <v>70000</v>
      </c>
      <c r="T42668">
        <v>0</v>
      </c>
      <c r="U42668">
        <v>0</v>
      </c>
      <c r="V42668">
        <v>0</v>
      </c>
      <c r="W42668">
        <v>0</v>
      </c>
      <c r="X42668">
        <v>0</v>
      </c>
      <c r="Y42668">
        <v>0</v>
      </c>
      <c r="Z42668">
        <v>0</v>
      </c>
      <c r="AA42668">
        <v>0</v>
      </c>
      <c r="AB42668">
        <v>0</v>
      </c>
      <c r="AC42668">
        <v>0</v>
      </c>
      <c r="AD42668">
        <v>0</v>
      </c>
      <c r="AE42668">
        <v>0</v>
      </c>
      <c r="AF42668">
        <v>0</v>
      </c>
      <c r="AG42668">
        <v>0</v>
      </c>
      <c r="AH42668">
        <v>0</v>
      </c>
      <c r="AI42668">
        <v>0</v>
      </c>
      <c r="AJ42668">
        <v>0</v>
      </c>
      <c r="AK42668">
        <v>0</v>
      </c>
      <c r="AL42668">
        <v>0</v>
      </c>
      <c r="AM42668">
        <v>0</v>
      </c>
    </row>
    <row r="42669" spans="1:39" x14ac:dyDescent="0.45">
      <c r="A42669" t="s">
        <v>156605</v>
      </c>
      <c r="B42669" t="s">
        <v>156606</v>
      </c>
      <c r="C42669" t="s">
        <v>156607</v>
      </c>
      <c r="D42669" t="s">
        <v>88</v>
      </c>
      <c r="E42669" t="s">
        <v>89</v>
      </c>
      <c r="F42669" t="s">
        <v>426</v>
      </c>
      <c r="G42669" t="s">
        <v>57</v>
      </c>
      <c r="H42669" t="s">
        <v>46</v>
      </c>
      <c r="I42669" t="s">
        <v>91</v>
      </c>
      <c r="J42669" t="s">
        <v>3483</v>
      </c>
      <c r="K42669" t="s">
        <v>3484</v>
      </c>
      <c r="L42669">
        <v>1</v>
      </c>
      <c r="M42669" s="1">
        <v>35796</v>
      </c>
      <c r="N42669" s="2">
        <v>35796</v>
      </c>
      <c r="O42669" t="s">
        <v>709</v>
      </c>
      <c r="P42669">
        <v>1998</v>
      </c>
      <c r="Q42669" s="1">
        <v>39955</v>
      </c>
      <c r="R42669" s="1">
        <v>39955</v>
      </c>
      <c r="S42669">
        <v>0</v>
      </c>
      <c r="T42669">
        <v>200000</v>
      </c>
      <c r="U42669">
        <v>0</v>
      </c>
      <c r="V42669">
        <v>0</v>
      </c>
      <c r="W42669">
        <v>0</v>
      </c>
      <c r="X42669">
        <v>0</v>
      </c>
      <c r="Y42669">
        <v>0</v>
      </c>
      <c r="Z42669">
        <v>0</v>
      </c>
      <c r="AA42669">
        <v>0</v>
      </c>
      <c r="AB42669">
        <v>0</v>
      </c>
      <c r="AC42669">
        <v>0</v>
      </c>
      <c r="AD42669">
        <v>0</v>
      </c>
      <c r="AE42669">
        <v>0</v>
      </c>
      <c r="AF42669">
        <v>0</v>
      </c>
      <c r="AG42669">
        <v>0</v>
      </c>
      <c r="AH42669">
        <v>0</v>
      </c>
      <c r="AI42669">
        <v>0</v>
      </c>
      <c r="AJ42669">
        <v>0</v>
      </c>
      <c r="AK42669">
        <v>0</v>
      </c>
      <c r="AL42669">
        <v>0</v>
      </c>
      <c r="AM42669">
        <v>0</v>
      </c>
    </row>
    <row r="42670" spans="1:39" x14ac:dyDescent="0.45">
      <c r="A42670" t="s">
        <v>156608</v>
      </c>
      <c r="B42670" t="s">
        <v>156609</v>
      </c>
      <c r="C42670" t="s">
        <v>156610</v>
      </c>
      <c r="D42670" t="s">
        <v>88</v>
      </c>
      <c r="E42670" t="s">
        <v>89</v>
      </c>
      <c r="F42670" t="s">
        <v>757</v>
      </c>
      <c r="G42670" t="s">
        <v>57</v>
      </c>
      <c r="H42670" t="s">
        <v>46</v>
      </c>
      <c r="I42670" t="s">
        <v>47</v>
      </c>
      <c r="J42670" t="s">
        <v>48</v>
      </c>
      <c r="K42670" t="s">
        <v>49</v>
      </c>
      <c r="L42670">
        <v>1</v>
      </c>
      <c r="M42670" s="1">
        <v>40664</v>
      </c>
      <c r="N42670" s="2">
        <v>40664</v>
      </c>
      <c r="O42670" t="s">
        <v>76</v>
      </c>
      <c r="P42670">
        <v>2011</v>
      </c>
      <c r="Q42670" s="1">
        <v>41180</v>
      </c>
      <c r="R42670" s="1">
        <v>41180</v>
      </c>
      <c r="S42670">
        <v>600000</v>
      </c>
      <c r="T42670">
        <v>0</v>
      </c>
      <c r="U42670">
        <v>0</v>
      </c>
      <c r="V42670">
        <v>0</v>
      </c>
      <c r="W42670">
        <v>0</v>
      </c>
      <c r="X42670">
        <v>0</v>
      </c>
      <c r="Y42670">
        <v>0</v>
      </c>
      <c r="Z42670">
        <v>0</v>
      </c>
      <c r="AA42670">
        <v>0</v>
      </c>
      <c r="AB42670">
        <v>0</v>
      </c>
      <c r="AC42670">
        <v>0</v>
      </c>
      <c r="AD42670">
        <v>0</v>
      </c>
      <c r="AE42670">
        <v>0</v>
      </c>
      <c r="AF42670">
        <v>0</v>
      </c>
      <c r="AG42670">
        <v>0</v>
      </c>
      <c r="AH42670">
        <v>0</v>
      </c>
      <c r="AI42670">
        <v>0</v>
      </c>
      <c r="AJ42670">
        <v>0</v>
      </c>
      <c r="AK42670">
        <v>0</v>
      </c>
      <c r="AL42670">
        <v>0</v>
      </c>
      <c r="AM42670">
        <v>0</v>
      </c>
    </row>
    <row r="42671" spans="1:39" x14ac:dyDescent="0.45">
      <c r="A42671" t="s">
        <v>156611</v>
      </c>
      <c r="B42671" t="s">
        <v>156612</v>
      </c>
      <c r="C42671" t="s">
        <v>156613</v>
      </c>
      <c r="D42671" t="s">
        <v>156614</v>
      </c>
      <c r="E42671" t="s">
        <v>4213</v>
      </c>
      <c r="F42671" s="3">
        <v>63500</v>
      </c>
      <c r="G42671" t="s">
        <v>101</v>
      </c>
      <c r="H42671" t="s">
        <v>46</v>
      </c>
      <c r="I42671" t="s">
        <v>47</v>
      </c>
      <c r="J42671" t="s">
        <v>4876</v>
      </c>
      <c r="K42671" t="s">
        <v>4877</v>
      </c>
      <c r="L42671">
        <v>2</v>
      </c>
      <c r="M42671" s="1">
        <v>40357</v>
      </c>
      <c r="N42671" s="2">
        <v>40330</v>
      </c>
      <c r="O42671" t="s">
        <v>1166</v>
      </c>
      <c r="P42671">
        <v>2010</v>
      </c>
      <c r="Q42671" s="1">
        <v>40179</v>
      </c>
      <c r="R42671" s="1">
        <v>40330</v>
      </c>
      <c r="S42671">
        <v>23500</v>
      </c>
      <c r="T42671">
        <v>0</v>
      </c>
      <c r="U42671">
        <v>0</v>
      </c>
      <c r="V42671">
        <v>0</v>
      </c>
      <c r="W42671">
        <v>0</v>
      </c>
      <c r="X42671">
        <v>0</v>
      </c>
      <c r="Y42671">
        <v>40000</v>
      </c>
      <c r="Z42671">
        <v>0</v>
      </c>
      <c r="AA42671">
        <v>0</v>
      </c>
      <c r="AB42671">
        <v>0</v>
      </c>
      <c r="AC42671">
        <v>0</v>
      </c>
      <c r="AD42671">
        <v>0</v>
      </c>
      <c r="AE42671">
        <v>0</v>
      </c>
      <c r="AF42671">
        <v>0</v>
      </c>
      <c r="AG42671">
        <v>0</v>
      </c>
      <c r="AH42671">
        <v>0</v>
      </c>
      <c r="AI42671">
        <v>0</v>
      </c>
      <c r="AJ42671">
        <v>0</v>
      </c>
      <c r="AK42671">
        <v>0</v>
      </c>
      <c r="AL42671">
        <v>0</v>
      </c>
      <c r="AM42671">
        <v>0</v>
      </c>
    </row>
    <row r="42672" spans="1:39" x14ac:dyDescent="0.45">
      <c r="A42672" t="s">
        <v>156615</v>
      </c>
      <c r="B42672" t="s">
        <v>156616</v>
      </c>
      <c r="C42672" t="s">
        <v>156617</v>
      </c>
      <c r="D42672" t="s">
        <v>54</v>
      </c>
      <c r="E42672" t="s">
        <v>55</v>
      </c>
      <c r="F42672" t="s">
        <v>114</v>
      </c>
      <c r="G42672" t="s">
        <v>57</v>
      </c>
      <c r="H42672" t="s">
        <v>46</v>
      </c>
      <c r="I42672" t="s">
        <v>648</v>
      </c>
      <c r="J42672" t="s">
        <v>649</v>
      </c>
      <c r="K42672" t="s">
        <v>649</v>
      </c>
      <c r="L42672">
        <v>1</v>
      </c>
      <c r="Q42672" s="1">
        <v>40695</v>
      </c>
      <c r="R42672" s="1">
        <v>40695</v>
      </c>
      <c r="S42672">
        <v>0</v>
      </c>
      <c r="T42672">
        <v>0</v>
      </c>
      <c r="U42672">
        <v>0</v>
      </c>
      <c r="V42672">
        <v>0</v>
      </c>
      <c r="W42672">
        <v>0</v>
      </c>
      <c r="X42672">
        <v>0</v>
      </c>
      <c r="Y42672">
        <v>0</v>
      </c>
      <c r="Z42672">
        <v>0</v>
      </c>
      <c r="AA42672">
        <v>0</v>
      </c>
      <c r="AB42672">
        <v>0</v>
      </c>
      <c r="AC42672">
        <v>0</v>
      </c>
      <c r="AD42672">
        <v>0</v>
      </c>
      <c r="AE42672">
        <v>0</v>
      </c>
      <c r="AF42672">
        <v>0</v>
      </c>
      <c r="AG42672">
        <v>0</v>
      </c>
      <c r="AH42672">
        <v>0</v>
      </c>
      <c r="AI42672">
        <v>0</v>
      </c>
      <c r="AJ42672">
        <v>0</v>
      </c>
      <c r="AK42672">
        <v>0</v>
      </c>
      <c r="AL42672">
        <v>0</v>
      </c>
      <c r="AM42672">
        <v>0</v>
      </c>
    </row>
    <row r="42673" spans="1:39" x14ac:dyDescent="0.45">
      <c r="A42673" t="s">
        <v>156618</v>
      </c>
      <c r="B42673" t="s">
        <v>156619</v>
      </c>
      <c r="C42673" t="s">
        <v>156620</v>
      </c>
      <c r="D42673" t="s">
        <v>646</v>
      </c>
      <c r="E42673" t="s">
        <v>43</v>
      </c>
      <c r="F42673" t="s">
        <v>156621</v>
      </c>
      <c r="G42673" t="s">
        <v>57</v>
      </c>
      <c r="H42673" t="s">
        <v>46</v>
      </c>
      <c r="I42673" t="s">
        <v>47</v>
      </c>
      <c r="J42673" t="s">
        <v>48</v>
      </c>
      <c r="K42673" t="s">
        <v>49</v>
      </c>
      <c r="L42673">
        <v>2</v>
      </c>
      <c r="M42673" s="1">
        <v>41652</v>
      </c>
      <c r="N42673" s="2">
        <v>41640</v>
      </c>
      <c r="O42673" t="s">
        <v>84</v>
      </c>
      <c r="P42673">
        <v>2014</v>
      </c>
      <c r="Q42673" s="1">
        <v>41653</v>
      </c>
      <c r="R42673" s="1">
        <v>41891</v>
      </c>
      <c r="S42673">
        <v>2000000</v>
      </c>
      <c r="T42673">
        <v>4678569</v>
      </c>
      <c r="U42673">
        <v>0</v>
      </c>
      <c r="V42673">
        <v>0</v>
      </c>
      <c r="W42673">
        <v>0</v>
      </c>
      <c r="X42673">
        <v>0</v>
      </c>
      <c r="Y42673">
        <v>0</v>
      </c>
      <c r="Z42673">
        <v>0</v>
      </c>
      <c r="AA42673">
        <v>0</v>
      </c>
      <c r="AB42673">
        <v>0</v>
      </c>
      <c r="AC42673">
        <v>0</v>
      </c>
      <c r="AD42673">
        <v>0</v>
      </c>
      <c r="AE42673">
        <v>0</v>
      </c>
      <c r="AF42673">
        <v>4678569</v>
      </c>
      <c r="AG42673">
        <v>0</v>
      </c>
      <c r="AH42673">
        <v>0</v>
      </c>
      <c r="AI42673">
        <v>0</v>
      </c>
      <c r="AJ42673">
        <v>0</v>
      </c>
      <c r="AK42673">
        <v>0</v>
      </c>
      <c r="AL42673">
        <v>0</v>
      </c>
      <c r="AM42673">
        <v>0</v>
      </c>
    </row>
    <row r="42674" spans="1:39" x14ac:dyDescent="0.45">
      <c r="A42674" t="s">
        <v>156622</v>
      </c>
      <c r="B42674" t="s">
        <v>156623</v>
      </c>
      <c r="C42674" t="s">
        <v>156624</v>
      </c>
      <c r="D42674" t="s">
        <v>156625</v>
      </c>
      <c r="E42674" t="s">
        <v>64</v>
      </c>
      <c r="F42674" t="s">
        <v>156626</v>
      </c>
      <c r="G42674" t="s">
        <v>57</v>
      </c>
      <c r="H42674" t="s">
        <v>46</v>
      </c>
      <c r="I42674" t="s">
        <v>1228</v>
      </c>
      <c r="J42674" t="s">
        <v>1229</v>
      </c>
      <c r="K42674" t="s">
        <v>1229</v>
      </c>
      <c r="L42674">
        <v>1</v>
      </c>
      <c r="M42674" s="1">
        <v>33725</v>
      </c>
      <c r="N42674" s="2">
        <v>33725</v>
      </c>
      <c r="O42674" t="s">
        <v>21792</v>
      </c>
      <c r="P42674">
        <v>1992</v>
      </c>
      <c r="Q42674" s="1">
        <v>40186</v>
      </c>
      <c r="R42674" s="1">
        <v>40186</v>
      </c>
      <c r="S42674">
        <v>0</v>
      </c>
      <c r="T42674">
        <v>2623840</v>
      </c>
      <c r="U42674">
        <v>0</v>
      </c>
      <c r="V42674">
        <v>0</v>
      </c>
      <c r="W42674">
        <v>0</v>
      </c>
      <c r="X42674">
        <v>0</v>
      </c>
      <c r="Y42674">
        <v>0</v>
      </c>
      <c r="Z42674">
        <v>0</v>
      </c>
      <c r="AA42674">
        <v>0</v>
      </c>
      <c r="AB42674">
        <v>0</v>
      </c>
      <c r="AC42674">
        <v>0</v>
      </c>
      <c r="AD42674">
        <v>0</v>
      </c>
      <c r="AE42674">
        <v>0</v>
      </c>
      <c r="AF42674">
        <v>0</v>
      </c>
      <c r="AG42674">
        <v>0</v>
      </c>
      <c r="AH42674">
        <v>0</v>
      </c>
      <c r="AI42674">
        <v>0</v>
      </c>
      <c r="AJ42674">
        <v>0</v>
      </c>
      <c r="AK42674">
        <v>0</v>
      </c>
      <c r="AL42674">
        <v>0</v>
      </c>
      <c r="AM42674">
        <v>0</v>
      </c>
    </row>
    <row r="42675" spans="1:39" x14ac:dyDescent="0.45">
      <c r="A42675" t="s">
        <v>156627</v>
      </c>
      <c r="B42675" t="s">
        <v>156628</v>
      </c>
      <c r="C42675" t="s">
        <v>156629</v>
      </c>
      <c r="D42675" t="s">
        <v>1038</v>
      </c>
      <c r="E42675" t="s">
        <v>1039</v>
      </c>
      <c r="F42675" s="3">
        <v>36000</v>
      </c>
      <c r="G42675" t="s">
        <v>57</v>
      </c>
      <c r="H42675" t="s">
        <v>46</v>
      </c>
      <c r="I42675" t="s">
        <v>205</v>
      </c>
      <c r="J42675" t="s">
        <v>1242</v>
      </c>
      <c r="K42675" t="s">
        <v>156630</v>
      </c>
      <c r="L42675">
        <v>1</v>
      </c>
      <c r="M42675" s="1">
        <v>41072</v>
      </c>
      <c r="N42675" s="2">
        <v>41061</v>
      </c>
      <c r="O42675" t="s">
        <v>50</v>
      </c>
      <c r="P42675">
        <v>2012</v>
      </c>
      <c r="Q42675" s="1">
        <v>41804</v>
      </c>
      <c r="R42675" s="1">
        <v>41804</v>
      </c>
      <c r="S42675">
        <v>0</v>
      </c>
      <c r="T42675">
        <v>0</v>
      </c>
      <c r="U42675">
        <v>0</v>
      </c>
      <c r="V42675">
        <v>0</v>
      </c>
      <c r="W42675">
        <v>0</v>
      </c>
      <c r="X42675">
        <v>36000</v>
      </c>
      <c r="Y42675">
        <v>0</v>
      </c>
      <c r="Z42675">
        <v>0</v>
      </c>
      <c r="AA42675">
        <v>0</v>
      </c>
      <c r="AB42675">
        <v>0</v>
      </c>
      <c r="AC42675">
        <v>0</v>
      </c>
      <c r="AD42675">
        <v>0</v>
      </c>
      <c r="AE42675">
        <v>0</v>
      </c>
      <c r="AF42675">
        <v>0</v>
      </c>
      <c r="AG42675">
        <v>0</v>
      </c>
      <c r="AH42675">
        <v>0</v>
      </c>
      <c r="AI42675">
        <v>0</v>
      </c>
      <c r="AJ42675">
        <v>0</v>
      </c>
      <c r="AK42675">
        <v>0</v>
      </c>
      <c r="AL42675">
        <v>0</v>
      </c>
      <c r="AM42675">
        <v>0</v>
      </c>
    </row>
    <row r="42676" spans="1:39" x14ac:dyDescent="0.45">
      <c r="A42676" t="s">
        <v>156631</v>
      </c>
      <c r="B42676" t="s">
        <v>156632</v>
      </c>
      <c r="C42676" t="s">
        <v>156633</v>
      </c>
      <c r="D42676" t="s">
        <v>98</v>
      </c>
      <c r="E42676" t="s">
        <v>99</v>
      </c>
      <c r="F42676" t="s">
        <v>156634</v>
      </c>
      <c r="G42676" t="s">
        <v>57</v>
      </c>
      <c r="H42676" t="s">
        <v>223</v>
      </c>
      <c r="J42676" t="s">
        <v>224</v>
      </c>
      <c r="K42676" t="s">
        <v>224</v>
      </c>
      <c r="L42676">
        <v>3</v>
      </c>
      <c r="M42676" s="1">
        <v>38443</v>
      </c>
      <c r="N42676" s="2">
        <v>38443</v>
      </c>
      <c r="O42676" t="s">
        <v>1808</v>
      </c>
      <c r="P42676">
        <v>2005</v>
      </c>
      <c r="Q42676" s="1">
        <v>38718</v>
      </c>
      <c r="R42676" s="1">
        <v>40634</v>
      </c>
      <c r="S42676">
        <v>0</v>
      </c>
      <c r="T42676">
        <v>23630000</v>
      </c>
      <c r="U42676">
        <v>0</v>
      </c>
      <c r="V42676">
        <v>0</v>
      </c>
      <c r="W42676">
        <v>0</v>
      </c>
      <c r="X42676">
        <v>0</v>
      </c>
      <c r="Y42676">
        <v>0</v>
      </c>
      <c r="Z42676">
        <v>0</v>
      </c>
      <c r="AA42676">
        <v>0</v>
      </c>
      <c r="AB42676">
        <v>0</v>
      </c>
      <c r="AC42676">
        <v>0</v>
      </c>
      <c r="AD42676">
        <v>0</v>
      </c>
      <c r="AE42676">
        <v>0</v>
      </c>
      <c r="AF42676">
        <v>400000</v>
      </c>
      <c r="AG42676">
        <v>2750000</v>
      </c>
      <c r="AH42676">
        <v>20480000</v>
      </c>
      <c r="AI42676">
        <v>0</v>
      </c>
      <c r="AJ42676">
        <v>0</v>
      </c>
      <c r="AK42676">
        <v>0</v>
      </c>
      <c r="AL42676">
        <v>0</v>
      </c>
      <c r="AM42676">
        <v>0</v>
      </c>
    </row>
    <row r="42677" spans="1:39" x14ac:dyDescent="0.45">
      <c r="A42677" t="s">
        <v>156635</v>
      </c>
      <c r="B42677" t="s">
        <v>156636</v>
      </c>
      <c r="C42677" t="s">
        <v>156637</v>
      </c>
      <c r="D42677" t="s">
        <v>156638</v>
      </c>
      <c r="E42677" t="s">
        <v>9493</v>
      </c>
      <c r="F42677" t="s">
        <v>156639</v>
      </c>
      <c r="G42677" t="s">
        <v>45</v>
      </c>
      <c r="H42677" t="s">
        <v>46</v>
      </c>
      <c r="I42677" t="s">
        <v>299</v>
      </c>
      <c r="J42677" t="s">
        <v>300</v>
      </c>
      <c r="K42677" t="s">
        <v>35493</v>
      </c>
      <c r="L42677">
        <v>4</v>
      </c>
      <c r="M42677" s="1">
        <v>38547</v>
      </c>
      <c r="N42677" s="2">
        <v>38534</v>
      </c>
      <c r="O42677" t="s">
        <v>721</v>
      </c>
      <c r="P42677">
        <v>2005</v>
      </c>
      <c r="Q42677" s="1">
        <v>39700</v>
      </c>
      <c r="R42677" s="1">
        <v>41102</v>
      </c>
      <c r="S42677">
        <v>0</v>
      </c>
      <c r="T42677">
        <v>25609989</v>
      </c>
      <c r="U42677">
        <v>0</v>
      </c>
      <c r="V42677">
        <v>0</v>
      </c>
      <c r="W42677">
        <v>0</v>
      </c>
      <c r="X42677">
        <v>0</v>
      </c>
      <c r="Y42677">
        <v>0</v>
      </c>
      <c r="Z42677">
        <v>0</v>
      </c>
      <c r="AA42677">
        <v>0</v>
      </c>
      <c r="AB42677">
        <v>0</v>
      </c>
      <c r="AC42677">
        <v>0</v>
      </c>
      <c r="AD42677">
        <v>0</v>
      </c>
      <c r="AE42677">
        <v>0</v>
      </c>
      <c r="AF42677">
        <v>0</v>
      </c>
      <c r="AG42677">
        <v>0</v>
      </c>
      <c r="AH42677">
        <v>0</v>
      </c>
      <c r="AI42677">
        <v>17300000</v>
      </c>
      <c r="AJ42677">
        <v>0</v>
      </c>
      <c r="AK42677">
        <v>0</v>
      </c>
      <c r="AL42677">
        <v>0</v>
      </c>
      <c r="AM42677">
        <v>0</v>
      </c>
    </row>
    <row r="42678" spans="1:39" x14ac:dyDescent="0.45">
      <c r="A42678" t="s">
        <v>156640</v>
      </c>
      <c r="B42678" t="s">
        <v>156641</v>
      </c>
      <c r="C42678" t="s">
        <v>156642</v>
      </c>
      <c r="D42678" t="s">
        <v>156643</v>
      </c>
      <c r="E42678" t="s">
        <v>3017</v>
      </c>
      <c r="F42678" t="s">
        <v>156644</v>
      </c>
      <c r="G42678" t="s">
        <v>45</v>
      </c>
      <c r="H42678" t="s">
        <v>46</v>
      </c>
      <c r="I42678" t="s">
        <v>47</v>
      </c>
      <c r="J42678" t="s">
        <v>48</v>
      </c>
      <c r="K42678" t="s">
        <v>49</v>
      </c>
      <c r="L42678">
        <v>2</v>
      </c>
      <c r="M42678" s="1">
        <v>40483</v>
      </c>
      <c r="N42678" s="2">
        <v>40483</v>
      </c>
      <c r="O42678" t="s">
        <v>216</v>
      </c>
      <c r="P42678">
        <v>2010</v>
      </c>
      <c r="Q42678" s="1">
        <v>40875</v>
      </c>
      <c r="R42678" s="1">
        <v>41011</v>
      </c>
      <c r="S42678">
        <v>0</v>
      </c>
      <c r="T42678">
        <v>3344209</v>
      </c>
      <c r="U42678">
        <v>0</v>
      </c>
      <c r="V42678">
        <v>0</v>
      </c>
      <c r="W42678">
        <v>0</v>
      </c>
      <c r="X42678">
        <v>0</v>
      </c>
      <c r="Y42678">
        <v>0</v>
      </c>
      <c r="Z42678">
        <v>0</v>
      </c>
      <c r="AA42678">
        <v>0</v>
      </c>
      <c r="AB42678">
        <v>0</v>
      </c>
      <c r="AC42678">
        <v>0</v>
      </c>
      <c r="AD42678">
        <v>0</v>
      </c>
      <c r="AE42678">
        <v>0</v>
      </c>
      <c r="AF42678">
        <v>0</v>
      </c>
      <c r="AG42678">
        <v>0</v>
      </c>
      <c r="AH42678">
        <v>0</v>
      </c>
      <c r="AI42678">
        <v>0</v>
      </c>
      <c r="AJ42678">
        <v>0</v>
      </c>
      <c r="AK42678">
        <v>0</v>
      </c>
      <c r="AL42678">
        <v>0</v>
      </c>
      <c r="AM42678">
        <v>0</v>
      </c>
    </row>
    <row r="42679" spans="1:39" x14ac:dyDescent="0.45">
      <c r="A42679" t="s">
        <v>156645</v>
      </c>
      <c r="B42679" t="s">
        <v>156646</v>
      </c>
      <c r="C42679" t="s">
        <v>156647</v>
      </c>
      <c r="D42679" t="s">
        <v>72035</v>
      </c>
      <c r="E42679" t="s">
        <v>162</v>
      </c>
      <c r="F42679" s="3">
        <v>50000</v>
      </c>
      <c r="G42679" t="s">
        <v>57</v>
      </c>
      <c r="H42679" t="s">
        <v>46</v>
      </c>
      <c r="I42679" t="s">
        <v>47</v>
      </c>
      <c r="J42679" t="s">
        <v>1578</v>
      </c>
      <c r="K42679" t="s">
        <v>18190</v>
      </c>
      <c r="L42679">
        <v>1</v>
      </c>
      <c r="M42679" s="1">
        <v>38695</v>
      </c>
      <c r="N42679" s="2">
        <v>38687</v>
      </c>
      <c r="O42679" t="s">
        <v>4448</v>
      </c>
      <c r="P42679">
        <v>2005</v>
      </c>
      <c r="Q42679" s="1">
        <v>40544</v>
      </c>
      <c r="R42679" s="1">
        <v>40544</v>
      </c>
      <c r="S42679">
        <v>50000</v>
      </c>
      <c r="T42679">
        <v>0</v>
      </c>
      <c r="U42679">
        <v>0</v>
      </c>
      <c r="V42679">
        <v>0</v>
      </c>
      <c r="W42679">
        <v>0</v>
      </c>
      <c r="X42679">
        <v>0</v>
      </c>
      <c r="Y42679">
        <v>0</v>
      </c>
      <c r="Z42679">
        <v>0</v>
      </c>
      <c r="AA42679">
        <v>0</v>
      </c>
      <c r="AB42679">
        <v>0</v>
      </c>
      <c r="AC42679">
        <v>0</v>
      </c>
      <c r="AD42679">
        <v>0</v>
      </c>
      <c r="AE42679">
        <v>0</v>
      </c>
      <c r="AF42679">
        <v>0</v>
      </c>
      <c r="AG42679">
        <v>0</v>
      </c>
      <c r="AH42679">
        <v>0</v>
      </c>
      <c r="AI42679">
        <v>0</v>
      </c>
      <c r="AJ42679">
        <v>0</v>
      </c>
      <c r="AK42679">
        <v>0</v>
      </c>
      <c r="AL42679">
        <v>0</v>
      </c>
      <c r="AM42679">
        <v>0</v>
      </c>
    </row>
    <row r="42680" spans="1:39" x14ac:dyDescent="0.45">
      <c r="A42680" t="s">
        <v>156648</v>
      </c>
      <c r="B42680" t="s">
        <v>156649</v>
      </c>
      <c r="C42680" t="s">
        <v>156650</v>
      </c>
      <c r="D42680" t="s">
        <v>127</v>
      </c>
      <c r="E42680" t="s">
        <v>128</v>
      </c>
      <c r="F42680" t="s">
        <v>109</v>
      </c>
      <c r="G42680" t="s">
        <v>57</v>
      </c>
      <c r="L42680">
        <v>1</v>
      </c>
      <c r="M42680" s="1">
        <v>41275</v>
      </c>
      <c r="N42680" s="2">
        <v>41275</v>
      </c>
      <c r="O42680" t="s">
        <v>164</v>
      </c>
      <c r="P42680">
        <v>2013</v>
      </c>
      <c r="Q42680" s="1">
        <v>41564</v>
      </c>
      <c r="R42680" s="1">
        <v>41564</v>
      </c>
      <c r="S42680">
        <v>0</v>
      </c>
      <c r="T42680">
        <v>2000000</v>
      </c>
      <c r="U42680">
        <v>0</v>
      </c>
      <c r="V42680">
        <v>0</v>
      </c>
      <c r="W42680">
        <v>0</v>
      </c>
      <c r="X42680">
        <v>0</v>
      </c>
      <c r="Y42680">
        <v>0</v>
      </c>
      <c r="Z42680">
        <v>0</v>
      </c>
      <c r="AA42680">
        <v>0</v>
      </c>
      <c r="AB42680">
        <v>0</v>
      </c>
      <c r="AC42680">
        <v>0</v>
      </c>
      <c r="AD42680">
        <v>0</v>
      </c>
      <c r="AE42680">
        <v>0</v>
      </c>
      <c r="AF42680">
        <v>2000000</v>
      </c>
      <c r="AG42680">
        <v>0</v>
      </c>
      <c r="AH42680">
        <v>0</v>
      </c>
      <c r="AI42680">
        <v>0</v>
      </c>
      <c r="AJ42680">
        <v>0</v>
      </c>
      <c r="AK42680">
        <v>0</v>
      </c>
      <c r="AL42680">
        <v>0</v>
      </c>
      <c r="AM42680">
        <v>0</v>
      </c>
    </row>
    <row r="42681" spans="1:39" x14ac:dyDescent="0.45">
      <c r="A42681" t="s">
        <v>156651</v>
      </c>
      <c r="B42681" t="s">
        <v>156652</v>
      </c>
      <c r="C42681" t="s">
        <v>156653</v>
      </c>
      <c r="F42681" t="s">
        <v>114</v>
      </c>
      <c r="G42681" t="s">
        <v>57</v>
      </c>
      <c r="L42681">
        <v>2</v>
      </c>
      <c r="Q42681" s="1">
        <v>41320</v>
      </c>
      <c r="R42681" s="1">
        <v>41386</v>
      </c>
      <c r="S42681">
        <v>0</v>
      </c>
      <c r="T42681">
        <v>0</v>
      </c>
      <c r="U42681">
        <v>0</v>
      </c>
      <c r="V42681">
        <v>0</v>
      </c>
      <c r="W42681">
        <v>0</v>
      </c>
      <c r="X42681">
        <v>0</v>
      </c>
      <c r="Y42681">
        <v>0</v>
      </c>
      <c r="Z42681">
        <v>0</v>
      </c>
      <c r="AA42681">
        <v>0</v>
      </c>
      <c r="AB42681">
        <v>0</v>
      </c>
      <c r="AC42681">
        <v>0</v>
      </c>
      <c r="AD42681">
        <v>0</v>
      </c>
      <c r="AE42681">
        <v>0</v>
      </c>
      <c r="AF42681">
        <v>0</v>
      </c>
      <c r="AG42681">
        <v>0</v>
      </c>
      <c r="AH42681">
        <v>0</v>
      </c>
      <c r="AI42681">
        <v>0</v>
      </c>
      <c r="AJ42681">
        <v>0</v>
      </c>
      <c r="AK42681">
        <v>0</v>
      </c>
      <c r="AL42681">
        <v>0</v>
      </c>
      <c r="AM42681">
        <v>0</v>
      </c>
    </row>
    <row r="42682" spans="1:39" x14ac:dyDescent="0.45">
      <c r="A42682" t="s">
        <v>156654</v>
      </c>
      <c r="B42682" t="s">
        <v>156655</v>
      </c>
      <c r="C42682" t="s">
        <v>156656</v>
      </c>
      <c r="D42682" t="s">
        <v>156657</v>
      </c>
      <c r="E42682" t="s">
        <v>2129</v>
      </c>
      <c r="F42682" t="s">
        <v>90</v>
      </c>
      <c r="G42682" t="s">
        <v>57</v>
      </c>
      <c r="H42682" t="s">
        <v>46</v>
      </c>
      <c r="I42682" t="s">
        <v>47</v>
      </c>
      <c r="J42682" t="s">
        <v>48</v>
      </c>
      <c r="K42682" t="s">
        <v>49</v>
      </c>
      <c r="L42682">
        <v>1</v>
      </c>
      <c r="M42682" s="1">
        <v>38459</v>
      </c>
      <c r="N42682" s="2">
        <v>38443</v>
      </c>
      <c r="O42682" t="s">
        <v>1808</v>
      </c>
      <c r="P42682">
        <v>2005</v>
      </c>
      <c r="Q42682" s="1">
        <v>39139</v>
      </c>
      <c r="R42682" s="1">
        <v>39139</v>
      </c>
      <c r="S42682">
        <v>0</v>
      </c>
      <c r="T42682">
        <v>7000000</v>
      </c>
      <c r="U42682">
        <v>0</v>
      </c>
      <c r="V42682">
        <v>0</v>
      </c>
      <c r="W42682">
        <v>0</v>
      </c>
      <c r="X42682">
        <v>0</v>
      </c>
      <c r="Y42682">
        <v>0</v>
      </c>
      <c r="Z42682">
        <v>0</v>
      </c>
      <c r="AA42682">
        <v>0</v>
      </c>
      <c r="AB42682">
        <v>0</v>
      </c>
      <c r="AC42682">
        <v>0</v>
      </c>
      <c r="AD42682">
        <v>0</v>
      </c>
      <c r="AE42682">
        <v>0</v>
      </c>
      <c r="AF42682">
        <v>7000000</v>
      </c>
      <c r="AG42682">
        <v>0</v>
      </c>
      <c r="AH42682">
        <v>0</v>
      </c>
      <c r="AI42682">
        <v>0</v>
      </c>
      <c r="AJ42682">
        <v>0</v>
      </c>
      <c r="AK42682">
        <v>0</v>
      </c>
      <c r="AL42682">
        <v>0</v>
      </c>
      <c r="AM42682">
        <v>0</v>
      </c>
    </row>
    <row r="42683" spans="1:39" x14ac:dyDescent="0.45">
      <c r="A42683" t="s">
        <v>156658</v>
      </c>
      <c r="B42683" t="s">
        <v>156659</v>
      </c>
      <c r="C42683" t="s">
        <v>156660</v>
      </c>
      <c r="D42683" t="s">
        <v>1950</v>
      </c>
      <c r="E42683" t="s">
        <v>1951</v>
      </c>
      <c r="F42683" t="s">
        <v>156661</v>
      </c>
      <c r="G42683" t="s">
        <v>57</v>
      </c>
      <c r="H42683" t="s">
        <v>74</v>
      </c>
      <c r="J42683" t="s">
        <v>4555</v>
      </c>
      <c r="K42683" t="s">
        <v>4555</v>
      </c>
      <c r="L42683">
        <v>1</v>
      </c>
      <c r="Q42683" s="1">
        <v>40621</v>
      </c>
      <c r="R42683" s="1">
        <v>40621</v>
      </c>
      <c r="S42683">
        <v>0</v>
      </c>
      <c r="T42683">
        <v>0</v>
      </c>
      <c r="U42683">
        <v>0</v>
      </c>
      <c r="V42683">
        <v>0</v>
      </c>
      <c r="W42683">
        <v>0</v>
      </c>
      <c r="X42683">
        <v>0</v>
      </c>
      <c r="Y42683">
        <v>410737</v>
      </c>
      <c r="Z42683">
        <v>0</v>
      </c>
      <c r="AA42683">
        <v>0</v>
      </c>
      <c r="AB42683">
        <v>0</v>
      </c>
      <c r="AC42683">
        <v>0</v>
      </c>
      <c r="AD42683">
        <v>0</v>
      </c>
      <c r="AE42683">
        <v>0</v>
      </c>
      <c r="AF42683">
        <v>0</v>
      </c>
      <c r="AG42683">
        <v>0</v>
      </c>
      <c r="AH42683">
        <v>0</v>
      </c>
      <c r="AI42683">
        <v>0</v>
      </c>
      <c r="AJ42683">
        <v>0</v>
      </c>
      <c r="AK42683">
        <v>0</v>
      </c>
      <c r="AL42683">
        <v>0</v>
      </c>
      <c r="AM42683">
        <v>0</v>
      </c>
    </row>
    <row r="42684" spans="1:39" x14ac:dyDescent="0.45">
      <c r="A42684" t="s">
        <v>156662</v>
      </c>
      <c r="B42684" t="s">
        <v>156663</v>
      </c>
      <c r="D42684" t="s">
        <v>228</v>
      </c>
      <c r="E42684" t="s">
        <v>229</v>
      </c>
      <c r="F42684" t="s">
        <v>114</v>
      </c>
      <c r="G42684" t="s">
        <v>57</v>
      </c>
      <c r="H42684" t="s">
        <v>46</v>
      </c>
      <c r="I42684" t="s">
        <v>81</v>
      </c>
      <c r="J42684" t="s">
        <v>82</v>
      </c>
      <c r="K42684" t="s">
        <v>82</v>
      </c>
      <c r="L42684">
        <v>1</v>
      </c>
      <c r="M42684" s="1">
        <v>41122</v>
      </c>
      <c r="N42684" s="2">
        <v>41122</v>
      </c>
      <c r="O42684" t="s">
        <v>596</v>
      </c>
      <c r="P42684">
        <v>2012</v>
      </c>
      <c r="Q42684" s="1">
        <v>40932</v>
      </c>
      <c r="R42684" s="1">
        <v>40932</v>
      </c>
      <c r="S42684">
        <v>0</v>
      </c>
      <c r="T42684">
        <v>0</v>
      </c>
      <c r="U42684">
        <v>0</v>
      </c>
      <c r="V42684">
        <v>0</v>
      </c>
      <c r="W42684">
        <v>0</v>
      </c>
      <c r="X42684">
        <v>0</v>
      </c>
      <c r="Y42684">
        <v>0</v>
      </c>
      <c r="Z42684">
        <v>0</v>
      </c>
      <c r="AA42684">
        <v>0</v>
      </c>
      <c r="AB42684">
        <v>0</v>
      </c>
      <c r="AC42684">
        <v>0</v>
      </c>
      <c r="AD42684">
        <v>0</v>
      </c>
      <c r="AE42684">
        <v>0</v>
      </c>
      <c r="AF42684">
        <v>0</v>
      </c>
      <c r="AG42684">
        <v>0</v>
      </c>
      <c r="AH42684">
        <v>0</v>
      </c>
      <c r="AI42684">
        <v>0</v>
      </c>
      <c r="AJ42684">
        <v>0</v>
      </c>
      <c r="AK42684">
        <v>0</v>
      </c>
      <c r="AL42684">
        <v>0</v>
      </c>
      <c r="AM42684">
        <v>0</v>
      </c>
    </row>
    <row r="42685" spans="1:39" x14ac:dyDescent="0.45">
      <c r="A42685" t="s">
        <v>156664</v>
      </c>
      <c r="B42685" t="s">
        <v>156665</v>
      </c>
      <c r="C42685" t="s">
        <v>156666</v>
      </c>
      <c r="F42685" t="s">
        <v>114</v>
      </c>
      <c r="G42685" t="s">
        <v>57</v>
      </c>
      <c r="H42685" t="s">
        <v>11579</v>
      </c>
      <c r="J42685" t="s">
        <v>14868</v>
      </c>
      <c r="K42685" t="s">
        <v>14868</v>
      </c>
      <c r="L42685">
        <v>1</v>
      </c>
      <c r="Q42685" s="1">
        <v>41023</v>
      </c>
      <c r="R42685" s="1">
        <v>41023</v>
      </c>
      <c r="S42685">
        <v>0</v>
      </c>
      <c r="T42685">
        <v>0</v>
      </c>
      <c r="U42685">
        <v>0</v>
      </c>
      <c r="V42685">
        <v>0</v>
      </c>
      <c r="W42685">
        <v>0</v>
      </c>
      <c r="X42685">
        <v>0</v>
      </c>
      <c r="Y42685">
        <v>0</v>
      </c>
      <c r="Z42685">
        <v>0</v>
      </c>
      <c r="AA42685">
        <v>0</v>
      </c>
      <c r="AB42685">
        <v>0</v>
      </c>
      <c r="AC42685">
        <v>0</v>
      </c>
      <c r="AD42685">
        <v>0</v>
      </c>
      <c r="AE42685">
        <v>0</v>
      </c>
      <c r="AF42685">
        <v>0</v>
      </c>
      <c r="AG42685">
        <v>0</v>
      </c>
      <c r="AH42685">
        <v>0</v>
      </c>
      <c r="AI42685">
        <v>0</v>
      </c>
      <c r="AJ42685">
        <v>0</v>
      </c>
      <c r="AK42685">
        <v>0</v>
      </c>
      <c r="AL42685">
        <v>0</v>
      </c>
      <c r="AM42685">
        <v>0</v>
      </c>
    </row>
    <row r="42686" spans="1:39" x14ac:dyDescent="0.45">
      <c r="A42686" t="s">
        <v>156667</v>
      </c>
      <c r="B42686" t="s">
        <v>156668</v>
      </c>
      <c r="D42686" t="s">
        <v>258</v>
      </c>
      <c r="E42686" t="s">
        <v>259</v>
      </c>
      <c r="F42686" t="s">
        <v>114</v>
      </c>
      <c r="G42686" t="s">
        <v>57</v>
      </c>
      <c r="H42686" t="s">
        <v>46</v>
      </c>
      <c r="I42686" t="s">
        <v>47</v>
      </c>
      <c r="J42686" t="s">
        <v>48</v>
      </c>
      <c r="K42686" t="s">
        <v>49</v>
      </c>
      <c r="L42686">
        <v>1</v>
      </c>
      <c r="M42686" s="1">
        <v>41687</v>
      </c>
      <c r="N42686" s="2">
        <v>41671</v>
      </c>
      <c r="O42686" t="s">
        <v>84</v>
      </c>
      <c r="P42686">
        <v>2014</v>
      </c>
      <c r="Q42686" s="1">
        <v>41659</v>
      </c>
      <c r="R42686" s="1">
        <v>41659</v>
      </c>
      <c r="S42686">
        <v>0</v>
      </c>
      <c r="T42686">
        <v>0</v>
      </c>
      <c r="U42686">
        <v>0</v>
      </c>
      <c r="V42686">
        <v>0</v>
      </c>
      <c r="W42686">
        <v>0</v>
      </c>
      <c r="X42686">
        <v>0</v>
      </c>
      <c r="Y42686">
        <v>0</v>
      </c>
      <c r="Z42686">
        <v>0</v>
      </c>
      <c r="AA42686">
        <v>0</v>
      </c>
      <c r="AB42686">
        <v>0</v>
      </c>
      <c r="AC42686">
        <v>0</v>
      </c>
      <c r="AD42686">
        <v>0</v>
      </c>
      <c r="AE42686">
        <v>0</v>
      </c>
      <c r="AF42686">
        <v>0</v>
      </c>
      <c r="AG42686">
        <v>0</v>
      </c>
      <c r="AH42686">
        <v>0</v>
      </c>
      <c r="AI42686">
        <v>0</v>
      </c>
      <c r="AJ42686">
        <v>0</v>
      </c>
      <c r="AK42686">
        <v>0</v>
      </c>
      <c r="AL42686">
        <v>0</v>
      </c>
      <c r="AM42686">
        <v>0</v>
      </c>
    </row>
    <row r="42687" spans="1:39" x14ac:dyDescent="0.45">
      <c r="A42687" t="s">
        <v>156669</v>
      </c>
      <c r="B42687" t="s">
        <v>156670</v>
      </c>
      <c r="C42687" t="s">
        <v>156671</v>
      </c>
      <c r="D42687" t="s">
        <v>156672</v>
      </c>
      <c r="E42687" t="s">
        <v>578</v>
      </c>
      <c r="F42687" t="s">
        <v>156673</v>
      </c>
      <c r="G42687" t="s">
        <v>57</v>
      </c>
      <c r="H42687" t="s">
        <v>787</v>
      </c>
      <c r="J42687" t="s">
        <v>1427</v>
      </c>
      <c r="K42687" t="s">
        <v>1427</v>
      </c>
      <c r="L42687">
        <v>1</v>
      </c>
      <c r="Q42687" s="1">
        <v>41057</v>
      </c>
      <c r="R42687" s="1">
        <v>41057</v>
      </c>
      <c r="S42687">
        <v>0</v>
      </c>
      <c r="T42687">
        <v>502640</v>
      </c>
      <c r="U42687">
        <v>0</v>
      </c>
      <c r="V42687">
        <v>0</v>
      </c>
      <c r="W42687">
        <v>0</v>
      </c>
      <c r="X42687">
        <v>0</v>
      </c>
      <c r="Y42687">
        <v>0</v>
      </c>
      <c r="Z42687">
        <v>0</v>
      </c>
      <c r="AA42687">
        <v>0</v>
      </c>
      <c r="AB42687">
        <v>0</v>
      </c>
      <c r="AC42687">
        <v>0</v>
      </c>
      <c r="AD42687">
        <v>0</v>
      </c>
      <c r="AE42687">
        <v>0</v>
      </c>
      <c r="AF42687">
        <v>0</v>
      </c>
      <c r="AG42687">
        <v>0</v>
      </c>
      <c r="AH42687">
        <v>0</v>
      </c>
      <c r="AI42687">
        <v>0</v>
      </c>
      <c r="AJ42687">
        <v>0</v>
      </c>
      <c r="AK42687">
        <v>0</v>
      </c>
      <c r="AL42687">
        <v>0</v>
      </c>
      <c r="AM42687">
        <v>0</v>
      </c>
    </row>
    <row r="42688" spans="1:39" x14ac:dyDescent="0.45">
      <c r="A42688" t="s">
        <v>156674</v>
      </c>
      <c r="B42688" t="s">
        <v>156675</v>
      </c>
      <c r="C42688" t="s">
        <v>156676</v>
      </c>
      <c r="D42688" t="s">
        <v>33611</v>
      </c>
      <c r="E42688" t="s">
        <v>25788</v>
      </c>
      <c r="F42688" t="s">
        <v>156677</v>
      </c>
      <c r="G42688" t="s">
        <v>57</v>
      </c>
      <c r="H42688" t="s">
        <v>46</v>
      </c>
      <c r="I42688" t="s">
        <v>81</v>
      </c>
      <c r="J42688" t="s">
        <v>82</v>
      </c>
      <c r="K42688" t="s">
        <v>82</v>
      </c>
      <c r="L42688">
        <v>3</v>
      </c>
      <c r="M42688" t="s">
        <v>156678</v>
      </c>
      <c r="Q42688" s="1">
        <v>40010</v>
      </c>
      <c r="R42688" s="1">
        <v>41001</v>
      </c>
      <c r="S42688">
        <v>0</v>
      </c>
      <c r="T42688">
        <v>0</v>
      </c>
      <c r="U42688">
        <v>0</v>
      </c>
      <c r="V42688">
        <v>0</v>
      </c>
      <c r="W42688">
        <v>0</v>
      </c>
      <c r="X42688">
        <v>940000000</v>
      </c>
      <c r="Y42688">
        <v>0</v>
      </c>
      <c r="Z42688">
        <v>0</v>
      </c>
      <c r="AA42688">
        <v>0</v>
      </c>
      <c r="AB42688">
        <v>0</v>
      </c>
      <c r="AC42688">
        <v>0</v>
      </c>
      <c r="AD42688">
        <v>0</v>
      </c>
      <c r="AE42688">
        <v>0</v>
      </c>
      <c r="AF42688">
        <v>0</v>
      </c>
      <c r="AG42688">
        <v>0</v>
      </c>
      <c r="AH42688">
        <v>0</v>
      </c>
      <c r="AI42688">
        <v>0</v>
      </c>
      <c r="AJ42688">
        <v>0</v>
      </c>
      <c r="AK42688">
        <v>0</v>
      </c>
      <c r="AL42688">
        <v>0</v>
      </c>
      <c r="AM42688">
        <v>0</v>
      </c>
    </row>
    <row r="42689" spans="1:39" x14ac:dyDescent="0.45">
      <c r="A42689" t="s">
        <v>156679</v>
      </c>
      <c r="B42689" t="s">
        <v>156680</v>
      </c>
      <c r="C42689" t="s">
        <v>156681</v>
      </c>
      <c r="D42689" t="s">
        <v>98</v>
      </c>
      <c r="E42689" t="s">
        <v>99</v>
      </c>
      <c r="F42689" t="s">
        <v>1845</v>
      </c>
      <c r="G42689" t="s">
        <v>57</v>
      </c>
      <c r="H42689" t="s">
        <v>74</v>
      </c>
      <c r="J42689" t="s">
        <v>75</v>
      </c>
      <c r="K42689" t="s">
        <v>75</v>
      </c>
      <c r="L42689">
        <v>1</v>
      </c>
      <c r="M42689" s="1">
        <v>39083</v>
      </c>
      <c r="N42689" s="2">
        <v>39083</v>
      </c>
      <c r="O42689" t="s">
        <v>110</v>
      </c>
      <c r="P42689">
        <v>2007</v>
      </c>
      <c r="Q42689" s="1">
        <v>41613</v>
      </c>
      <c r="R42689" s="1">
        <v>41613</v>
      </c>
      <c r="S42689">
        <v>0</v>
      </c>
      <c r="T42689">
        <v>8000000</v>
      </c>
      <c r="U42689">
        <v>0</v>
      </c>
      <c r="V42689">
        <v>0</v>
      </c>
      <c r="W42689">
        <v>0</v>
      </c>
      <c r="X42689">
        <v>0</v>
      </c>
      <c r="Y42689">
        <v>0</v>
      </c>
      <c r="Z42689">
        <v>0</v>
      </c>
      <c r="AA42689">
        <v>0</v>
      </c>
      <c r="AB42689">
        <v>0</v>
      </c>
      <c r="AC42689">
        <v>0</v>
      </c>
      <c r="AD42689">
        <v>0</v>
      </c>
      <c r="AE42689">
        <v>0</v>
      </c>
      <c r="AF42689">
        <v>0</v>
      </c>
      <c r="AG42689">
        <v>0</v>
      </c>
      <c r="AH42689">
        <v>0</v>
      </c>
      <c r="AI42689">
        <v>0</v>
      </c>
      <c r="AJ42689">
        <v>0</v>
      </c>
      <c r="AK42689">
        <v>0</v>
      </c>
      <c r="AL42689">
        <v>0</v>
      </c>
      <c r="AM42689">
        <v>0</v>
      </c>
    </row>
    <row r="42690" spans="1:39" x14ac:dyDescent="0.45">
      <c r="A42690" t="s">
        <v>156682</v>
      </c>
      <c r="B42690" t="s">
        <v>156683</v>
      </c>
      <c r="C42690" t="s">
        <v>156684</v>
      </c>
      <c r="D42690" t="s">
        <v>156685</v>
      </c>
      <c r="E42690" t="s">
        <v>3017</v>
      </c>
      <c r="F42690" t="s">
        <v>8862</v>
      </c>
      <c r="G42690" t="s">
        <v>57</v>
      </c>
      <c r="H42690" t="s">
        <v>46</v>
      </c>
      <c r="I42690" t="s">
        <v>58</v>
      </c>
      <c r="J42690" t="s">
        <v>198</v>
      </c>
      <c r="K42690" t="s">
        <v>199</v>
      </c>
      <c r="L42690">
        <v>1</v>
      </c>
      <c r="M42690" s="1">
        <v>39995</v>
      </c>
      <c r="N42690" s="2">
        <v>39995</v>
      </c>
      <c r="O42690" t="s">
        <v>285</v>
      </c>
      <c r="P42690">
        <v>2009</v>
      </c>
      <c r="Q42690" s="1">
        <v>40302</v>
      </c>
      <c r="R42690" s="1">
        <v>40302</v>
      </c>
      <c r="S42690">
        <v>1100000</v>
      </c>
      <c r="T42690">
        <v>0</v>
      </c>
      <c r="U42690">
        <v>0</v>
      </c>
      <c r="V42690">
        <v>0</v>
      </c>
      <c r="W42690">
        <v>0</v>
      </c>
      <c r="X42690">
        <v>0</v>
      </c>
      <c r="Y42690">
        <v>0</v>
      </c>
      <c r="Z42690">
        <v>0</v>
      </c>
      <c r="AA42690">
        <v>0</v>
      </c>
      <c r="AB42690">
        <v>0</v>
      </c>
      <c r="AC42690">
        <v>0</v>
      </c>
      <c r="AD42690">
        <v>0</v>
      </c>
      <c r="AE42690">
        <v>0</v>
      </c>
      <c r="AF42690">
        <v>0</v>
      </c>
      <c r="AG42690">
        <v>0</v>
      </c>
      <c r="AH42690">
        <v>0</v>
      </c>
      <c r="AI42690">
        <v>0</v>
      </c>
      <c r="AJ42690">
        <v>0</v>
      </c>
      <c r="AK42690">
        <v>0</v>
      </c>
      <c r="AL42690">
        <v>0</v>
      </c>
      <c r="AM42690">
        <v>0</v>
      </c>
    </row>
    <row r="42691" spans="1:39" x14ac:dyDescent="0.45">
      <c r="A42691" t="s">
        <v>156686</v>
      </c>
      <c r="B42691" t="s">
        <v>156687</v>
      </c>
      <c r="C42691" t="s">
        <v>156688</v>
      </c>
      <c r="D42691" t="s">
        <v>156689</v>
      </c>
      <c r="E42691" t="s">
        <v>89</v>
      </c>
      <c r="F42691" t="s">
        <v>1068</v>
      </c>
      <c r="G42691" t="s">
        <v>57</v>
      </c>
      <c r="H42691" t="s">
        <v>482</v>
      </c>
      <c r="J42691" t="s">
        <v>483</v>
      </c>
      <c r="K42691" t="s">
        <v>483</v>
      </c>
      <c r="L42691">
        <v>3</v>
      </c>
      <c r="M42691" s="1">
        <v>40813</v>
      </c>
      <c r="N42691" s="2">
        <v>40787</v>
      </c>
      <c r="O42691" t="s">
        <v>250</v>
      </c>
      <c r="P42691">
        <v>2011</v>
      </c>
      <c r="Q42691" s="1">
        <v>41137</v>
      </c>
      <c r="R42691" s="1">
        <v>41647</v>
      </c>
      <c r="S42691">
        <v>1800000</v>
      </c>
      <c r="T42691">
        <v>0</v>
      </c>
      <c r="U42691">
        <v>0</v>
      </c>
      <c r="V42691">
        <v>0</v>
      </c>
      <c r="W42691">
        <v>0</v>
      </c>
      <c r="X42691">
        <v>0</v>
      </c>
      <c r="Y42691">
        <v>0</v>
      </c>
      <c r="Z42691">
        <v>2300000</v>
      </c>
      <c r="AA42691">
        <v>0</v>
      </c>
      <c r="AB42691">
        <v>0</v>
      </c>
      <c r="AC42691">
        <v>0</v>
      </c>
      <c r="AD42691">
        <v>0</v>
      </c>
      <c r="AE42691">
        <v>0</v>
      </c>
      <c r="AF42691">
        <v>0</v>
      </c>
      <c r="AG42691">
        <v>0</v>
      </c>
      <c r="AH42691">
        <v>0</v>
      </c>
      <c r="AI42691">
        <v>0</v>
      </c>
      <c r="AJ42691">
        <v>0</v>
      </c>
      <c r="AK42691">
        <v>0</v>
      </c>
      <c r="AL42691">
        <v>0</v>
      </c>
      <c r="AM42691">
        <v>0</v>
      </c>
    </row>
    <row r="42692" spans="1:39" x14ac:dyDescent="0.45">
      <c r="A42692" t="s">
        <v>156690</v>
      </c>
      <c r="B42692" t="s">
        <v>156691</v>
      </c>
      <c r="C42692" t="s">
        <v>156692</v>
      </c>
      <c r="D42692" t="s">
        <v>156693</v>
      </c>
      <c r="E42692" t="s">
        <v>128</v>
      </c>
      <c r="F42692" t="s">
        <v>114</v>
      </c>
      <c r="G42692" t="s">
        <v>45</v>
      </c>
      <c r="H42692" t="s">
        <v>787</v>
      </c>
      <c r="J42692" t="s">
        <v>1102</v>
      </c>
      <c r="K42692" t="s">
        <v>156694</v>
      </c>
      <c r="L42692">
        <v>2</v>
      </c>
      <c r="M42692" s="1">
        <v>40969</v>
      </c>
      <c r="N42692" s="2">
        <v>40969</v>
      </c>
      <c r="O42692" t="s">
        <v>132</v>
      </c>
      <c r="P42692">
        <v>2012</v>
      </c>
      <c r="Q42692" s="1">
        <v>40940</v>
      </c>
      <c r="R42692" s="1">
        <v>41122</v>
      </c>
      <c r="S42692">
        <v>0</v>
      </c>
      <c r="T42692">
        <v>0</v>
      </c>
      <c r="U42692">
        <v>0</v>
      </c>
      <c r="V42692">
        <v>0</v>
      </c>
      <c r="W42692">
        <v>0</v>
      </c>
      <c r="X42692">
        <v>0</v>
      </c>
      <c r="Y42692">
        <v>0</v>
      </c>
      <c r="Z42692">
        <v>0</v>
      </c>
      <c r="AA42692">
        <v>0</v>
      </c>
      <c r="AB42692">
        <v>0</v>
      </c>
      <c r="AC42692">
        <v>0</v>
      </c>
      <c r="AD42692">
        <v>0</v>
      </c>
      <c r="AE42692">
        <v>0</v>
      </c>
      <c r="AF42692">
        <v>0</v>
      </c>
      <c r="AG42692">
        <v>0</v>
      </c>
      <c r="AH42692">
        <v>0</v>
      </c>
      <c r="AI42692">
        <v>0</v>
      </c>
      <c r="AJ42692">
        <v>0</v>
      </c>
      <c r="AK42692">
        <v>0</v>
      </c>
      <c r="AL42692">
        <v>0</v>
      </c>
      <c r="AM42692">
        <v>0</v>
      </c>
    </row>
    <row r="42693" spans="1:39" x14ac:dyDescent="0.45">
      <c r="A42693" t="s">
        <v>156695</v>
      </c>
      <c r="B42693" t="s">
        <v>156696</v>
      </c>
      <c r="C42693" t="s">
        <v>156697</v>
      </c>
      <c r="D42693" t="s">
        <v>1360</v>
      </c>
      <c r="E42693" t="s">
        <v>1361</v>
      </c>
      <c r="F42693" t="s">
        <v>6519</v>
      </c>
      <c r="G42693" t="s">
        <v>57</v>
      </c>
      <c r="H42693" t="s">
        <v>46</v>
      </c>
      <c r="I42693" t="s">
        <v>58</v>
      </c>
      <c r="J42693" t="s">
        <v>198</v>
      </c>
      <c r="K42693" t="s">
        <v>833</v>
      </c>
      <c r="L42693">
        <v>1</v>
      </c>
      <c r="M42693" s="1">
        <v>40909</v>
      </c>
      <c r="N42693" s="2">
        <v>40909</v>
      </c>
      <c r="O42693" t="s">
        <v>132</v>
      </c>
      <c r="P42693">
        <v>2012</v>
      </c>
      <c r="Q42693" s="1">
        <v>41581</v>
      </c>
      <c r="R42693" s="1">
        <v>41581</v>
      </c>
      <c r="S42693">
        <v>0</v>
      </c>
      <c r="T42693">
        <v>10500000</v>
      </c>
      <c r="U42693">
        <v>0</v>
      </c>
      <c r="V42693">
        <v>0</v>
      </c>
      <c r="W42693">
        <v>0</v>
      </c>
      <c r="X42693">
        <v>0</v>
      </c>
      <c r="Y42693">
        <v>0</v>
      </c>
      <c r="Z42693">
        <v>0</v>
      </c>
      <c r="AA42693">
        <v>0</v>
      </c>
      <c r="AB42693">
        <v>0</v>
      </c>
      <c r="AC42693">
        <v>0</v>
      </c>
      <c r="AD42693">
        <v>0</v>
      </c>
      <c r="AE42693">
        <v>0</v>
      </c>
      <c r="AF42693">
        <v>0</v>
      </c>
      <c r="AG42693">
        <v>0</v>
      </c>
      <c r="AH42693">
        <v>0</v>
      </c>
      <c r="AI42693">
        <v>0</v>
      </c>
      <c r="AJ42693">
        <v>0</v>
      </c>
      <c r="AK42693">
        <v>0</v>
      </c>
      <c r="AL42693">
        <v>0</v>
      </c>
      <c r="AM42693">
        <v>0</v>
      </c>
    </row>
    <row r="42694" spans="1:39" x14ac:dyDescent="0.45">
      <c r="A42694" t="s">
        <v>156698</v>
      </c>
      <c r="B42694" t="s">
        <v>156699</v>
      </c>
      <c r="C42694" t="s">
        <v>156700</v>
      </c>
      <c r="D42694" t="s">
        <v>156701</v>
      </c>
      <c r="E42694" t="s">
        <v>4702</v>
      </c>
      <c r="F42694" s="3">
        <v>25000</v>
      </c>
      <c r="G42694" t="s">
        <v>57</v>
      </c>
      <c r="H42694" t="s">
        <v>102</v>
      </c>
      <c r="J42694" t="s">
        <v>103</v>
      </c>
      <c r="K42694" t="s">
        <v>103</v>
      </c>
      <c r="L42694">
        <v>1</v>
      </c>
      <c r="M42694" s="1">
        <v>41244</v>
      </c>
      <c r="N42694" s="2">
        <v>41244</v>
      </c>
      <c r="O42694" t="s">
        <v>67</v>
      </c>
      <c r="P42694">
        <v>2012</v>
      </c>
      <c r="Q42694" s="1">
        <v>40787</v>
      </c>
      <c r="R42694" s="1">
        <v>40787</v>
      </c>
      <c r="S42694">
        <v>25000</v>
      </c>
      <c r="T42694">
        <v>0</v>
      </c>
      <c r="U42694">
        <v>0</v>
      </c>
      <c r="V42694">
        <v>0</v>
      </c>
      <c r="W42694">
        <v>0</v>
      </c>
      <c r="X42694">
        <v>0</v>
      </c>
      <c r="Y42694">
        <v>0</v>
      </c>
      <c r="Z42694">
        <v>0</v>
      </c>
      <c r="AA42694">
        <v>0</v>
      </c>
      <c r="AB42694">
        <v>0</v>
      </c>
      <c r="AC42694">
        <v>0</v>
      </c>
      <c r="AD42694">
        <v>0</v>
      </c>
      <c r="AE42694">
        <v>0</v>
      </c>
      <c r="AF42694">
        <v>0</v>
      </c>
      <c r="AG42694">
        <v>0</v>
      </c>
      <c r="AH42694">
        <v>0</v>
      </c>
      <c r="AI42694">
        <v>0</v>
      </c>
      <c r="AJ42694">
        <v>0</v>
      </c>
      <c r="AK42694">
        <v>0</v>
      </c>
      <c r="AL42694">
        <v>0</v>
      </c>
      <c r="AM42694">
        <v>0</v>
      </c>
    </row>
    <row r="42695" spans="1:39" x14ac:dyDescent="0.45">
      <c r="A42695" t="s">
        <v>156702</v>
      </c>
      <c r="B42695" t="s">
        <v>156703</v>
      </c>
      <c r="C42695" t="s">
        <v>156704</v>
      </c>
      <c r="D42695" t="s">
        <v>315</v>
      </c>
      <c r="E42695" t="s">
        <v>316</v>
      </c>
      <c r="F42695" t="s">
        <v>156705</v>
      </c>
      <c r="G42695" t="s">
        <v>45</v>
      </c>
      <c r="H42695" t="s">
        <v>46</v>
      </c>
      <c r="I42695" t="s">
        <v>58</v>
      </c>
      <c r="J42695" t="s">
        <v>198</v>
      </c>
      <c r="K42695" t="s">
        <v>731</v>
      </c>
      <c r="L42695">
        <v>4</v>
      </c>
      <c r="M42695" s="1">
        <v>37987</v>
      </c>
      <c r="N42695" s="2">
        <v>37987</v>
      </c>
      <c r="O42695" t="s">
        <v>452</v>
      </c>
      <c r="P42695">
        <v>2004</v>
      </c>
      <c r="Q42695" s="1">
        <v>38353</v>
      </c>
      <c r="R42695" s="1">
        <v>40150</v>
      </c>
      <c r="S42695">
        <v>0</v>
      </c>
      <c r="T42695">
        <v>34085228</v>
      </c>
      <c r="U42695">
        <v>0</v>
      </c>
      <c r="V42695">
        <v>0</v>
      </c>
      <c r="W42695">
        <v>0</v>
      </c>
      <c r="X42695">
        <v>0</v>
      </c>
      <c r="Y42695">
        <v>0</v>
      </c>
      <c r="Z42695">
        <v>0</v>
      </c>
      <c r="AA42695">
        <v>0</v>
      </c>
      <c r="AB42695">
        <v>0</v>
      </c>
      <c r="AC42695">
        <v>0</v>
      </c>
      <c r="AD42695">
        <v>0</v>
      </c>
      <c r="AE42695">
        <v>0</v>
      </c>
      <c r="AF42695">
        <v>0</v>
      </c>
      <c r="AG42695">
        <v>8000000</v>
      </c>
      <c r="AH42695">
        <v>0</v>
      </c>
      <c r="AI42695">
        <v>0</v>
      </c>
      <c r="AJ42695">
        <v>0</v>
      </c>
      <c r="AK42695">
        <v>0</v>
      </c>
      <c r="AL42695">
        <v>0</v>
      </c>
      <c r="AM42695">
        <v>0</v>
      </c>
    </row>
    <row r="42696" spans="1:39" x14ac:dyDescent="0.45">
      <c r="A42696" t="s">
        <v>156706</v>
      </c>
      <c r="B42696" t="s">
        <v>156707</v>
      </c>
      <c r="C42696" t="s">
        <v>156708</v>
      </c>
      <c r="D42696" t="s">
        <v>156709</v>
      </c>
      <c r="E42696" t="s">
        <v>229</v>
      </c>
      <c r="F42696" s="3">
        <v>20000</v>
      </c>
      <c r="G42696" t="s">
        <v>57</v>
      </c>
      <c r="H42696" t="s">
        <v>46</v>
      </c>
      <c r="I42696" t="s">
        <v>136</v>
      </c>
      <c r="J42696" t="s">
        <v>1672</v>
      </c>
      <c r="K42696" t="s">
        <v>1672</v>
      </c>
      <c r="L42696">
        <v>1</v>
      </c>
      <c r="Q42696" s="1">
        <v>41760</v>
      </c>
      <c r="R42696" s="1">
        <v>41760</v>
      </c>
      <c r="S42696">
        <v>20000</v>
      </c>
      <c r="T42696">
        <v>0</v>
      </c>
      <c r="U42696">
        <v>0</v>
      </c>
      <c r="V42696">
        <v>0</v>
      </c>
      <c r="W42696">
        <v>0</v>
      </c>
      <c r="X42696">
        <v>0</v>
      </c>
      <c r="Y42696">
        <v>0</v>
      </c>
      <c r="Z42696">
        <v>0</v>
      </c>
      <c r="AA42696">
        <v>0</v>
      </c>
      <c r="AB42696">
        <v>0</v>
      </c>
      <c r="AC42696">
        <v>0</v>
      </c>
      <c r="AD42696">
        <v>0</v>
      </c>
      <c r="AE42696">
        <v>0</v>
      </c>
      <c r="AF42696">
        <v>0</v>
      </c>
      <c r="AG42696">
        <v>0</v>
      </c>
      <c r="AH42696">
        <v>0</v>
      </c>
      <c r="AI42696">
        <v>0</v>
      </c>
      <c r="AJ42696">
        <v>0</v>
      </c>
      <c r="AK42696">
        <v>0</v>
      </c>
      <c r="AL42696">
        <v>0</v>
      </c>
      <c r="AM42696">
        <v>0</v>
      </c>
    </row>
    <row r="42697" spans="1:39" x14ac:dyDescent="0.45">
      <c r="A42697" t="s">
        <v>156710</v>
      </c>
      <c r="B42697" t="s">
        <v>156711</v>
      </c>
      <c r="C42697" t="s">
        <v>156712</v>
      </c>
      <c r="D42697" t="s">
        <v>156713</v>
      </c>
      <c r="E42697" t="s">
        <v>3956</v>
      </c>
      <c r="F42697" t="s">
        <v>538</v>
      </c>
      <c r="G42697" t="s">
        <v>57</v>
      </c>
      <c r="H42697" t="s">
        <v>482</v>
      </c>
      <c r="J42697" t="s">
        <v>483</v>
      </c>
      <c r="K42697" t="s">
        <v>483</v>
      </c>
      <c r="L42697">
        <v>2</v>
      </c>
      <c r="M42697" s="1">
        <v>41487</v>
      </c>
      <c r="N42697" s="2">
        <v>41487</v>
      </c>
      <c r="O42697" t="s">
        <v>276</v>
      </c>
      <c r="P42697">
        <v>2013</v>
      </c>
      <c r="Q42697" s="1">
        <v>41609</v>
      </c>
      <c r="R42697" s="1">
        <v>41954</v>
      </c>
      <c r="S42697">
        <v>1700000</v>
      </c>
      <c r="T42697">
        <v>0</v>
      </c>
      <c r="U42697">
        <v>0</v>
      </c>
      <c r="V42697">
        <v>0</v>
      </c>
      <c r="W42697">
        <v>0</v>
      </c>
      <c r="X42697">
        <v>0</v>
      </c>
      <c r="Y42697">
        <v>400000</v>
      </c>
      <c r="Z42697">
        <v>0</v>
      </c>
      <c r="AA42697">
        <v>0</v>
      </c>
      <c r="AB42697">
        <v>0</v>
      </c>
      <c r="AC42697">
        <v>0</v>
      </c>
      <c r="AD42697">
        <v>0</v>
      </c>
      <c r="AE42697">
        <v>0</v>
      </c>
      <c r="AF42697">
        <v>0</v>
      </c>
      <c r="AG42697">
        <v>0</v>
      </c>
      <c r="AH42697">
        <v>0</v>
      </c>
      <c r="AI42697">
        <v>0</v>
      </c>
      <c r="AJ42697">
        <v>0</v>
      </c>
      <c r="AK42697">
        <v>0</v>
      </c>
      <c r="AL42697">
        <v>0</v>
      </c>
      <c r="AM42697">
        <v>0</v>
      </c>
    </row>
    <row r="42698" spans="1:39" x14ac:dyDescent="0.45">
      <c r="A42698" t="s">
        <v>156714</v>
      </c>
      <c r="B42698" t="s">
        <v>156715</v>
      </c>
      <c r="C42698" t="s">
        <v>156716</v>
      </c>
      <c r="D42698" t="s">
        <v>3597</v>
      </c>
      <c r="E42698" t="s">
        <v>2150</v>
      </c>
      <c r="F42698" t="s">
        <v>156717</v>
      </c>
      <c r="G42698" t="s">
        <v>45</v>
      </c>
      <c r="H42698" t="s">
        <v>46</v>
      </c>
      <c r="I42698" t="s">
        <v>47</v>
      </c>
      <c r="J42698" t="s">
        <v>48</v>
      </c>
      <c r="K42698" t="s">
        <v>49</v>
      </c>
      <c r="L42698">
        <v>7</v>
      </c>
      <c r="M42698" s="1">
        <v>36404</v>
      </c>
      <c r="N42698" s="2">
        <v>36404</v>
      </c>
      <c r="O42698" t="s">
        <v>4176</v>
      </c>
      <c r="P42698">
        <v>1999</v>
      </c>
      <c r="Q42698" s="1">
        <v>36760</v>
      </c>
      <c r="R42698" s="1">
        <v>39638</v>
      </c>
      <c r="S42698">
        <v>0</v>
      </c>
      <c r="T42698">
        <v>69300000</v>
      </c>
      <c r="U42698">
        <v>0</v>
      </c>
      <c r="V42698">
        <v>0</v>
      </c>
      <c r="W42698">
        <v>0</v>
      </c>
      <c r="X42698">
        <v>0</v>
      </c>
      <c r="Y42698">
        <v>0</v>
      </c>
      <c r="Z42698">
        <v>0</v>
      </c>
      <c r="AA42698">
        <v>0</v>
      </c>
      <c r="AB42698">
        <v>0</v>
      </c>
      <c r="AC42698">
        <v>0</v>
      </c>
      <c r="AD42698">
        <v>0</v>
      </c>
      <c r="AE42698">
        <v>0</v>
      </c>
      <c r="AF42698">
        <v>0</v>
      </c>
      <c r="AG42698">
        <v>30000000</v>
      </c>
      <c r="AH42698">
        <v>5000000</v>
      </c>
      <c r="AI42698">
        <v>5000000</v>
      </c>
      <c r="AJ42698">
        <v>0</v>
      </c>
      <c r="AK42698">
        <v>0</v>
      </c>
      <c r="AL42698">
        <v>0</v>
      </c>
      <c r="AM42698">
        <v>0</v>
      </c>
    </row>
    <row r="42699" spans="1:39" x14ac:dyDescent="0.45">
      <c r="A42699" t="s">
        <v>156718</v>
      </c>
      <c r="B42699" t="s">
        <v>156719</v>
      </c>
      <c r="C42699" t="s">
        <v>156720</v>
      </c>
      <c r="D42699" t="s">
        <v>156721</v>
      </c>
      <c r="E42699" t="s">
        <v>43458</v>
      </c>
      <c r="F42699" s="3">
        <v>95000</v>
      </c>
      <c r="G42699" t="s">
        <v>57</v>
      </c>
      <c r="L42699">
        <v>1</v>
      </c>
      <c r="M42699" s="1">
        <v>41680</v>
      </c>
      <c r="N42699" s="2">
        <v>41671</v>
      </c>
      <c r="O42699" t="s">
        <v>84</v>
      </c>
      <c r="P42699">
        <v>2014</v>
      </c>
      <c r="Q42699" s="1">
        <v>41752</v>
      </c>
      <c r="R42699" s="1">
        <v>41752</v>
      </c>
      <c r="S42699">
        <v>95000</v>
      </c>
      <c r="T42699">
        <v>0</v>
      </c>
      <c r="U42699">
        <v>0</v>
      </c>
      <c r="V42699">
        <v>0</v>
      </c>
      <c r="W42699">
        <v>0</v>
      </c>
      <c r="X42699">
        <v>0</v>
      </c>
      <c r="Y42699">
        <v>0</v>
      </c>
      <c r="Z42699">
        <v>0</v>
      </c>
      <c r="AA42699">
        <v>0</v>
      </c>
      <c r="AB42699">
        <v>0</v>
      </c>
      <c r="AC42699">
        <v>0</v>
      </c>
      <c r="AD42699">
        <v>0</v>
      </c>
      <c r="AE42699">
        <v>0</v>
      </c>
      <c r="AF42699">
        <v>0</v>
      </c>
      <c r="AG42699">
        <v>0</v>
      </c>
      <c r="AH42699">
        <v>0</v>
      </c>
      <c r="AI42699">
        <v>0</v>
      </c>
      <c r="AJ42699">
        <v>0</v>
      </c>
      <c r="AK42699">
        <v>0</v>
      </c>
      <c r="AL42699">
        <v>0</v>
      </c>
      <c r="AM42699">
        <v>0</v>
      </c>
    </row>
    <row r="42700" spans="1:39" x14ac:dyDescent="0.45">
      <c r="A42700" t="s">
        <v>156722</v>
      </c>
      <c r="B42700" t="s">
        <v>156723</v>
      </c>
      <c r="C42700" t="s">
        <v>156724</v>
      </c>
      <c r="D42700" t="s">
        <v>156725</v>
      </c>
      <c r="E42700" t="s">
        <v>15802</v>
      </c>
      <c r="F42700" t="s">
        <v>11710</v>
      </c>
      <c r="G42700" t="s">
        <v>57</v>
      </c>
      <c r="H42700" t="s">
        <v>74</v>
      </c>
      <c r="J42700" t="s">
        <v>4310</v>
      </c>
      <c r="K42700" t="s">
        <v>4310</v>
      </c>
      <c r="L42700">
        <v>3</v>
      </c>
      <c r="M42700" s="1">
        <v>37987</v>
      </c>
      <c r="N42700" s="2">
        <v>37987</v>
      </c>
      <c r="O42700" t="s">
        <v>452</v>
      </c>
      <c r="P42700">
        <v>2004</v>
      </c>
      <c r="Q42700" s="1">
        <v>38838</v>
      </c>
      <c r="R42700" s="1">
        <v>39862</v>
      </c>
      <c r="S42700">
        <v>3500000</v>
      </c>
      <c r="T42700">
        <v>6200000</v>
      </c>
      <c r="U42700">
        <v>0</v>
      </c>
      <c r="V42700">
        <v>0</v>
      </c>
      <c r="W42700">
        <v>0</v>
      </c>
      <c r="X42700">
        <v>0</v>
      </c>
      <c r="Y42700">
        <v>0</v>
      </c>
      <c r="Z42700">
        <v>0</v>
      </c>
      <c r="AA42700">
        <v>0</v>
      </c>
      <c r="AB42700">
        <v>0</v>
      </c>
      <c r="AC42700">
        <v>0</v>
      </c>
      <c r="AD42700">
        <v>0</v>
      </c>
      <c r="AE42700">
        <v>0</v>
      </c>
      <c r="AF42700">
        <v>5000000</v>
      </c>
      <c r="AG42700">
        <v>1200000</v>
      </c>
      <c r="AH42700">
        <v>0</v>
      </c>
      <c r="AI42700">
        <v>0</v>
      </c>
      <c r="AJ42700">
        <v>0</v>
      </c>
      <c r="AK42700">
        <v>0</v>
      </c>
      <c r="AL42700">
        <v>0</v>
      </c>
      <c r="AM42700">
        <v>0</v>
      </c>
    </row>
    <row r="42701" spans="1:39" x14ac:dyDescent="0.45">
      <c r="A42701" t="s">
        <v>156726</v>
      </c>
      <c r="B42701" t="s">
        <v>156727</v>
      </c>
      <c r="C42701" t="s">
        <v>156728</v>
      </c>
      <c r="D42701" t="s">
        <v>156729</v>
      </c>
      <c r="E42701" t="s">
        <v>142215</v>
      </c>
      <c r="F42701" t="s">
        <v>114</v>
      </c>
      <c r="G42701" t="s">
        <v>57</v>
      </c>
      <c r="L42701">
        <v>1</v>
      </c>
      <c r="M42701" s="1">
        <v>40544</v>
      </c>
      <c r="N42701" s="2">
        <v>40544</v>
      </c>
      <c r="O42701" t="s">
        <v>528</v>
      </c>
      <c r="P42701">
        <v>2011</v>
      </c>
      <c r="Q42701" s="1">
        <v>40823</v>
      </c>
      <c r="R42701" s="1">
        <v>40823</v>
      </c>
      <c r="S42701">
        <v>0</v>
      </c>
      <c r="T42701">
        <v>0</v>
      </c>
      <c r="U42701">
        <v>0</v>
      </c>
      <c r="V42701">
        <v>0</v>
      </c>
      <c r="W42701">
        <v>0</v>
      </c>
      <c r="X42701">
        <v>0</v>
      </c>
      <c r="Y42701">
        <v>0</v>
      </c>
      <c r="Z42701">
        <v>0</v>
      </c>
      <c r="AA42701">
        <v>0</v>
      </c>
      <c r="AB42701">
        <v>0</v>
      </c>
      <c r="AC42701">
        <v>0</v>
      </c>
      <c r="AD42701">
        <v>0</v>
      </c>
      <c r="AE42701">
        <v>0</v>
      </c>
      <c r="AF42701">
        <v>0</v>
      </c>
      <c r="AG42701">
        <v>0</v>
      </c>
      <c r="AH42701">
        <v>0</v>
      </c>
      <c r="AI42701">
        <v>0</v>
      </c>
      <c r="AJ42701">
        <v>0</v>
      </c>
      <c r="AK42701">
        <v>0</v>
      </c>
      <c r="AL42701">
        <v>0</v>
      </c>
      <c r="AM42701">
        <v>0</v>
      </c>
    </row>
    <row r="42702" spans="1:39" x14ac:dyDescent="0.45">
      <c r="A42702" t="s">
        <v>156730</v>
      </c>
      <c r="B42702" t="s">
        <v>156731</v>
      </c>
      <c r="C42702" t="s">
        <v>156732</v>
      </c>
      <c r="D42702" t="s">
        <v>156733</v>
      </c>
      <c r="E42702" t="s">
        <v>1171</v>
      </c>
      <c r="F42702" t="s">
        <v>1047</v>
      </c>
      <c r="G42702" t="s">
        <v>45</v>
      </c>
      <c r="H42702" t="s">
        <v>74</v>
      </c>
      <c r="J42702" t="s">
        <v>75</v>
      </c>
      <c r="K42702" t="s">
        <v>75</v>
      </c>
      <c r="L42702">
        <v>1</v>
      </c>
      <c r="M42702" s="1">
        <v>38353</v>
      </c>
      <c r="N42702" s="2">
        <v>38353</v>
      </c>
      <c r="O42702" t="s">
        <v>464</v>
      </c>
      <c r="P42702">
        <v>2005</v>
      </c>
      <c r="Q42702" s="1">
        <v>39142</v>
      </c>
      <c r="R42702" s="1">
        <v>39142</v>
      </c>
      <c r="S42702">
        <v>0</v>
      </c>
      <c r="T42702">
        <v>5000000</v>
      </c>
      <c r="U42702">
        <v>0</v>
      </c>
      <c r="V42702">
        <v>0</v>
      </c>
      <c r="W42702">
        <v>0</v>
      </c>
      <c r="X42702">
        <v>0</v>
      </c>
      <c r="Y42702">
        <v>0</v>
      </c>
      <c r="Z42702">
        <v>0</v>
      </c>
      <c r="AA42702">
        <v>0</v>
      </c>
      <c r="AB42702">
        <v>0</v>
      </c>
      <c r="AC42702">
        <v>0</v>
      </c>
      <c r="AD42702">
        <v>0</v>
      </c>
      <c r="AE42702">
        <v>0</v>
      </c>
      <c r="AF42702">
        <v>0</v>
      </c>
      <c r="AG42702">
        <v>0</v>
      </c>
      <c r="AH42702">
        <v>0</v>
      </c>
      <c r="AI42702">
        <v>0</v>
      </c>
      <c r="AJ42702">
        <v>0</v>
      </c>
      <c r="AK42702">
        <v>0</v>
      </c>
      <c r="AL42702">
        <v>0</v>
      </c>
      <c r="AM42702">
        <v>0</v>
      </c>
    </row>
    <row r="42703" spans="1:39" x14ac:dyDescent="0.45">
      <c r="A42703" t="s">
        <v>156734</v>
      </c>
      <c r="B42703" t="s">
        <v>156735</v>
      </c>
      <c r="C42703" t="s">
        <v>156736</v>
      </c>
      <c r="D42703" t="s">
        <v>154</v>
      </c>
      <c r="E42703" t="s">
        <v>155</v>
      </c>
      <c r="F42703" t="s">
        <v>114</v>
      </c>
      <c r="G42703" t="s">
        <v>57</v>
      </c>
      <c r="H42703" t="s">
        <v>46</v>
      </c>
      <c r="I42703" t="s">
        <v>81</v>
      </c>
      <c r="J42703" t="s">
        <v>1436</v>
      </c>
      <c r="K42703" t="s">
        <v>156737</v>
      </c>
      <c r="L42703">
        <v>1</v>
      </c>
      <c r="M42703" s="1">
        <v>41499</v>
      </c>
      <c r="N42703" s="2">
        <v>41487</v>
      </c>
      <c r="O42703" t="s">
        <v>276</v>
      </c>
      <c r="P42703">
        <v>2013</v>
      </c>
      <c r="Q42703" s="1">
        <v>41828</v>
      </c>
      <c r="R42703" s="1">
        <v>41828</v>
      </c>
      <c r="S42703">
        <v>0</v>
      </c>
      <c r="T42703">
        <v>0</v>
      </c>
      <c r="U42703">
        <v>0</v>
      </c>
      <c r="V42703">
        <v>0</v>
      </c>
      <c r="W42703">
        <v>0</v>
      </c>
      <c r="X42703">
        <v>0</v>
      </c>
      <c r="Y42703">
        <v>0</v>
      </c>
      <c r="Z42703">
        <v>0</v>
      </c>
      <c r="AA42703">
        <v>0</v>
      </c>
      <c r="AB42703">
        <v>0</v>
      </c>
      <c r="AC42703">
        <v>0</v>
      </c>
      <c r="AD42703">
        <v>0</v>
      </c>
      <c r="AE42703">
        <v>0</v>
      </c>
      <c r="AF42703">
        <v>0</v>
      </c>
      <c r="AG42703">
        <v>0</v>
      </c>
      <c r="AH42703">
        <v>0</v>
      </c>
      <c r="AI42703">
        <v>0</v>
      </c>
      <c r="AJ42703">
        <v>0</v>
      </c>
      <c r="AK42703">
        <v>0</v>
      </c>
      <c r="AL42703">
        <v>0</v>
      </c>
      <c r="AM42703">
        <v>0</v>
      </c>
    </row>
    <row r="42704" spans="1:39" x14ac:dyDescent="0.45">
      <c r="A42704" t="s">
        <v>156738</v>
      </c>
      <c r="B42704" t="s">
        <v>156739</v>
      </c>
      <c r="C42704" t="s">
        <v>156740</v>
      </c>
      <c r="D42704" t="s">
        <v>156741</v>
      </c>
      <c r="E42704" t="s">
        <v>89</v>
      </c>
      <c r="F42704" t="s">
        <v>156742</v>
      </c>
      <c r="G42704" t="s">
        <v>57</v>
      </c>
      <c r="H42704" t="s">
        <v>74</v>
      </c>
      <c r="J42704" t="s">
        <v>1895</v>
      </c>
      <c r="K42704" t="s">
        <v>1895</v>
      </c>
      <c r="L42704">
        <v>1</v>
      </c>
      <c r="M42704" s="1">
        <v>40458</v>
      </c>
      <c r="N42704" s="2">
        <v>40452</v>
      </c>
      <c r="O42704" t="s">
        <v>216</v>
      </c>
      <c r="P42704">
        <v>2010</v>
      </c>
      <c r="Q42704" s="1">
        <v>41528</v>
      </c>
      <c r="R42704" s="1">
        <v>41528</v>
      </c>
      <c r="S42704">
        <v>166677</v>
      </c>
      <c r="T42704">
        <v>0</v>
      </c>
      <c r="U42704">
        <v>0</v>
      </c>
      <c r="V42704">
        <v>0</v>
      </c>
      <c r="W42704">
        <v>0</v>
      </c>
      <c r="X42704">
        <v>0</v>
      </c>
      <c r="Y42704">
        <v>0</v>
      </c>
      <c r="Z42704">
        <v>0</v>
      </c>
      <c r="AA42704">
        <v>0</v>
      </c>
      <c r="AB42704">
        <v>0</v>
      </c>
      <c r="AC42704">
        <v>0</v>
      </c>
      <c r="AD42704">
        <v>0</v>
      </c>
      <c r="AE42704">
        <v>0</v>
      </c>
      <c r="AF42704">
        <v>0</v>
      </c>
      <c r="AG42704">
        <v>0</v>
      </c>
      <c r="AH42704">
        <v>0</v>
      </c>
      <c r="AI42704">
        <v>0</v>
      </c>
      <c r="AJ42704">
        <v>0</v>
      </c>
      <c r="AK42704">
        <v>0</v>
      </c>
      <c r="AL42704">
        <v>0</v>
      </c>
      <c r="AM42704">
        <v>0</v>
      </c>
    </row>
    <row r="42705" spans="1:39" x14ac:dyDescent="0.45">
      <c r="A42705" t="s">
        <v>156743</v>
      </c>
      <c r="B42705" t="s">
        <v>156744</v>
      </c>
      <c r="C42705" t="s">
        <v>156745</v>
      </c>
      <c r="D42705" t="s">
        <v>3383</v>
      </c>
      <c r="E42705" t="s">
        <v>3384</v>
      </c>
      <c r="F42705" t="s">
        <v>156746</v>
      </c>
      <c r="G42705" t="s">
        <v>57</v>
      </c>
      <c r="H42705" t="s">
        <v>46</v>
      </c>
      <c r="I42705" t="s">
        <v>526</v>
      </c>
      <c r="J42705" t="s">
        <v>527</v>
      </c>
      <c r="K42705" t="s">
        <v>527</v>
      </c>
      <c r="L42705">
        <v>1</v>
      </c>
      <c r="M42705" s="1">
        <v>33604</v>
      </c>
      <c r="N42705" s="2">
        <v>33604</v>
      </c>
      <c r="O42705" t="s">
        <v>3040</v>
      </c>
      <c r="P42705">
        <v>1992</v>
      </c>
      <c r="Q42705" s="1">
        <v>41676</v>
      </c>
      <c r="R42705" s="1">
        <v>41676</v>
      </c>
      <c r="S42705">
        <v>0</v>
      </c>
      <c r="T42705">
        <v>0</v>
      </c>
      <c r="U42705">
        <v>0</v>
      </c>
      <c r="V42705">
        <v>0</v>
      </c>
      <c r="W42705">
        <v>0</v>
      </c>
      <c r="X42705">
        <v>0</v>
      </c>
      <c r="Y42705">
        <v>0</v>
      </c>
      <c r="Z42705">
        <v>209800</v>
      </c>
      <c r="AA42705">
        <v>0</v>
      </c>
      <c r="AB42705">
        <v>0</v>
      </c>
      <c r="AC42705">
        <v>0</v>
      </c>
      <c r="AD42705">
        <v>0</v>
      </c>
      <c r="AE42705">
        <v>0</v>
      </c>
      <c r="AF42705">
        <v>0</v>
      </c>
      <c r="AG42705">
        <v>0</v>
      </c>
      <c r="AH42705">
        <v>0</v>
      </c>
      <c r="AI42705">
        <v>0</v>
      </c>
      <c r="AJ42705">
        <v>0</v>
      </c>
      <c r="AK42705">
        <v>0</v>
      </c>
      <c r="AL42705">
        <v>0</v>
      </c>
      <c r="AM42705">
        <v>0</v>
      </c>
    </row>
    <row r="42706" spans="1:39" x14ac:dyDescent="0.45">
      <c r="A42706" t="s">
        <v>156747</v>
      </c>
      <c r="B42706" t="s">
        <v>156748</v>
      </c>
      <c r="C42706" t="s">
        <v>156749</v>
      </c>
      <c r="D42706" t="s">
        <v>156750</v>
      </c>
      <c r="E42706" t="s">
        <v>25356</v>
      </c>
      <c r="F42706" t="s">
        <v>114</v>
      </c>
      <c r="G42706" t="s">
        <v>57</v>
      </c>
      <c r="H42706" t="s">
        <v>664</v>
      </c>
      <c r="J42706" t="s">
        <v>1943</v>
      </c>
      <c r="K42706" t="s">
        <v>1943</v>
      </c>
      <c r="L42706">
        <v>1</v>
      </c>
      <c r="M42706" s="1">
        <v>39733</v>
      </c>
      <c r="N42706" s="2">
        <v>39722</v>
      </c>
      <c r="O42706" t="s">
        <v>872</v>
      </c>
      <c r="P42706">
        <v>2008</v>
      </c>
      <c r="Q42706" s="1">
        <v>41760</v>
      </c>
      <c r="R42706" s="1">
        <v>41760</v>
      </c>
      <c r="S42706">
        <v>0</v>
      </c>
      <c r="T42706">
        <v>0</v>
      </c>
      <c r="U42706">
        <v>0</v>
      </c>
      <c r="V42706">
        <v>0</v>
      </c>
      <c r="W42706">
        <v>0</v>
      </c>
      <c r="X42706">
        <v>0</v>
      </c>
      <c r="Y42706">
        <v>0</v>
      </c>
      <c r="Z42706">
        <v>0</v>
      </c>
      <c r="AA42706">
        <v>0</v>
      </c>
      <c r="AB42706">
        <v>0</v>
      </c>
      <c r="AC42706">
        <v>0</v>
      </c>
      <c r="AD42706">
        <v>0</v>
      </c>
      <c r="AE42706">
        <v>0</v>
      </c>
      <c r="AF42706">
        <v>0</v>
      </c>
      <c r="AG42706">
        <v>0</v>
      </c>
      <c r="AH42706">
        <v>0</v>
      </c>
      <c r="AI42706">
        <v>0</v>
      </c>
      <c r="AJ42706">
        <v>0</v>
      </c>
      <c r="AK42706">
        <v>0</v>
      </c>
      <c r="AL42706">
        <v>0</v>
      </c>
      <c r="AM42706">
        <v>0</v>
      </c>
    </row>
    <row r="42707" spans="1:39" x14ac:dyDescent="0.45">
      <c r="A42707" t="s">
        <v>156751</v>
      </c>
      <c r="B42707" t="s">
        <v>156752</v>
      </c>
      <c r="C42707" t="s">
        <v>156753</v>
      </c>
      <c r="D42707" t="s">
        <v>139616</v>
      </c>
      <c r="E42707" t="s">
        <v>4213</v>
      </c>
      <c r="F42707" t="s">
        <v>156754</v>
      </c>
      <c r="G42707" t="s">
        <v>101</v>
      </c>
      <c r="H42707" t="s">
        <v>214</v>
      </c>
      <c r="J42707" t="s">
        <v>215</v>
      </c>
      <c r="K42707" t="s">
        <v>215</v>
      </c>
      <c r="L42707">
        <v>2</v>
      </c>
      <c r="M42707" s="1">
        <v>39995</v>
      </c>
      <c r="N42707" s="2">
        <v>39995</v>
      </c>
      <c r="O42707" t="s">
        <v>285</v>
      </c>
      <c r="P42707">
        <v>2009</v>
      </c>
      <c r="Q42707" s="1">
        <v>40001</v>
      </c>
      <c r="R42707" s="1">
        <v>40801</v>
      </c>
      <c r="S42707">
        <v>560760</v>
      </c>
      <c r="T42707">
        <v>0</v>
      </c>
      <c r="U42707">
        <v>0</v>
      </c>
      <c r="V42707">
        <v>0</v>
      </c>
      <c r="W42707">
        <v>0</v>
      </c>
      <c r="X42707">
        <v>0</v>
      </c>
      <c r="Y42707">
        <v>300000</v>
      </c>
      <c r="Z42707">
        <v>0</v>
      </c>
      <c r="AA42707">
        <v>0</v>
      </c>
      <c r="AB42707">
        <v>0</v>
      </c>
      <c r="AC42707">
        <v>0</v>
      </c>
      <c r="AD42707">
        <v>0</v>
      </c>
      <c r="AE42707">
        <v>0</v>
      </c>
      <c r="AF42707">
        <v>0</v>
      </c>
      <c r="AG42707">
        <v>0</v>
      </c>
      <c r="AH42707">
        <v>0</v>
      </c>
      <c r="AI42707">
        <v>0</v>
      </c>
      <c r="AJ42707">
        <v>0</v>
      </c>
      <c r="AK42707">
        <v>0</v>
      </c>
      <c r="AL42707">
        <v>0</v>
      </c>
      <c r="AM42707">
        <v>0</v>
      </c>
    </row>
    <row r="42708" spans="1:39" x14ac:dyDescent="0.45">
      <c r="A42708" t="s">
        <v>156755</v>
      </c>
      <c r="B42708" t="s">
        <v>156756</v>
      </c>
      <c r="C42708" t="s">
        <v>156757</v>
      </c>
      <c r="D42708" t="s">
        <v>1757</v>
      </c>
      <c r="E42708" t="s">
        <v>1758</v>
      </c>
      <c r="F42708" t="s">
        <v>230</v>
      </c>
      <c r="G42708" t="s">
        <v>57</v>
      </c>
      <c r="H42708" t="s">
        <v>46</v>
      </c>
      <c r="I42708" t="s">
        <v>58</v>
      </c>
      <c r="J42708" t="s">
        <v>198</v>
      </c>
      <c r="K42708" t="s">
        <v>1000</v>
      </c>
      <c r="L42708">
        <v>1</v>
      </c>
      <c r="Q42708" s="1">
        <v>40192</v>
      </c>
      <c r="R42708" s="1">
        <v>40192</v>
      </c>
      <c r="S42708">
        <v>0</v>
      </c>
      <c r="T42708">
        <v>3000000</v>
      </c>
      <c r="U42708">
        <v>0</v>
      </c>
      <c r="V42708">
        <v>0</v>
      </c>
      <c r="W42708">
        <v>0</v>
      </c>
      <c r="X42708">
        <v>0</v>
      </c>
      <c r="Y42708">
        <v>0</v>
      </c>
      <c r="Z42708">
        <v>0</v>
      </c>
      <c r="AA42708">
        <v>0</v>
      </c>
      <c r="AB42708">
        <v>0</v>
      </c>
      <c r="AC42708">
        <v>0</v>
      </c>
      <c r="AD42708">
        <v>0</v>
      </c>
      <c r="AE42708">
        <v>0</v>
      </c>
      <c r="AF42708">
        <v>3000000</v>
      </c>
      <c r="AG42708">
        <v>0</v>
      </c>
      <c r="AH42708">
        <v>0</v>
      </c>
      <c r="AI42708">
        <v>0</v>
      </c>
      <c r="AJ42708">
        <v>0</v>
      </c>
      <c r="AK42708">
        <v>0</v>
      </c>
      <c r="AL42708">
        <v>0</v>
      </c>
      <c r="AM42708">
        <v>0</v>
      </c>
    </row>
    <row r="42709" spans="1:39" x14ac:dyDescent="0.45">
      <c r="A42709" t="s">
        <v>156758</v>
      </c>
      <c r="B42709" t="s">
        <v>156759</v>
      </c>
      <c r="C42709" t="s">
        <v>156760</v>
      </c>
      <c r="D42709" t="s">
        <v>29920</v>
      </c>
      <c r="E42709" t="s">
        <v>10745</v>
      </c>
      <c r="F42709" t="s">
        <v>36209</v>
      </c>
      <c r="G42709" t="s">
        <v>57</v>
      </c>
      <c r="H42709" t="s">
        <v>46</v>
      </c>
      <c r="I42709" t="s">
        <v>81</v>
      </c>
      <c r="J42709" t="s">
        <v>82</v>
      </c>
      <c r="K42709" t="s">
        <v>83</v>
      </c>
      <c r="L42709">
        <v>1</v>
      </c>
      <c r="M42709" s="1">
        <v>37996</v>
      </c>
      <c r="N42709" s="2">
        <v>37987</v>
      </c>
      <c r="O42709" t="s">
        <v>452</v>
      </c>
      <c r="P42709">
        <v>2004</v>
      </c>
      <c r="Q42709" s="1">
        <v>39462</v>
      </c>
      <c r="R42709" s="1">
        <v>39462</v>
      </c>
      <c r="S42709">
        <v>0</v>
      </c>
      <c r="T42709">
        <v>0</v>
      </c>
      <c r="U42709">
        <v>0</v>
      </c>
      <c r="V42709">
        <v>0</v>
      </c>
      <c r="W42709">
        <v>0</v>
      </c>
      <c r="X42709">
        <v>0</v>
      </c>
      <c r="Y42709">
        <v>0</v>
      </c>
      <c r="Z42709">
        <v>0</v>
      </c>
      <c r="AA42709">
        <v>390000000</v>
      </c>
      <c r="AB42709">
        <v>0</v>
      </c>
      <c r="AC42709">
        <v>0</v>
      </c>
      <c r="AD42709">
        <v>0</v>
      </c>
      <c r="AE42709">
        <v>0</v>
      </c>
      <c r="AF42709">
        <v>0</v>
      </c>
      <c r="AG42709">
        <v>0</v>
      </c>
      <c r="AH42709">
        <v>0</v>
      </c>
      <c r="AI42709">
        <v>0</v>
      </c>
      <c r="AJ42709">
        <v>0</v>
      </c>
      <c r="AK42709">
        <v>0</v>
      </c>
      <c r="AL42709">
        <v>0</v>
      </c>
      <c r="AM42709">
        <v>0</v>
      </c>
    </row>
    <row r="42710" spans="1:39" x14ac:dyDescent="0.45">
      <c r="A42710" t="s">
        <v>156761</v>
      </c>
      <c r="B42710" t="s">
        <v>156762</v>
      </c>
      <c r="C42710" t="s">
        <v>156763</v>
      </c>
      <c r="D42710" t="s">
        <v>558</v>
      </c>
      <c r="E42710" t="s">
        <v>559</v>
      </c>
      <c r="F42710" t="s">
        <v>230</v>
      </c>
      <c r="G42710" t="s">
        <v>57</v>
      </c>
      <c r="H42710" t="s">
        <v>46</v>
      </c>
      <c r="I42710" t="s">
        <v>526</v>
      </c>
      <c r="J42710" t="s">
        <v>1041</v>
      </c>
      <c r="K42710" t="s">
        <v>1041</v>
      </c>
      <c r="L42710">
        <v>1</v>
      </c>
      <c r="M42710" s="1">
        <v>25934</v>
      </c>
      <c r="N42710" s="2">
        <v>25934</v>
      </c>
      <c r="O42710" t="s">
        <v>24620</v>
      </c>
      <c r="P42710">
        <v>1971</v>
      </c>
      <c r="Q42710" s="1">
        <v>41590</v>
      </c>
      <c r="R42710" s="1">
        <v>41590</v>
      </c>
      <c r="S42710">
        <v>0</v>
      </c>
      <c r="T42710">
        <v>0</v>
      </c>
      <c r="U42710">
        <v>0</v>
      </c>
      <c r="V42710">
        <v>0</v>
      </c>
      <c r="W42710">
        <v>0</v>
      </c>
      <c r="X42710">
        <v>0</v>
      </c>
      <c r="Y42710">
        <v>0</v>
      </c>
      <c r="Z42710">
        <v>3000000</v>
      </c>
      <c r="AA42710">
        <v>0</v>
      </c>
      <c r="AB42710">
        <v>0</v>
      </c>
      <c r="AC42710">
        <v>0</v>
      </c>
      <c r="AD42710">
        <v>0</v>
      </c>
      <c r="AE42710">
        <v>0</v>
      </c>
      <c r="AF42710">
        <v>0</v>
      </c>
      <c r="AG42710">
        <v>0</v>
      </c>
      <c r="AH42710">
        <v>0</v>
      </c>
      <c r="AI42710">
        <v>0</v>
      </c>
      <c r="AJ42710">
        <v>0</v>
      </c>
      <c r="AK42710">
        <v>0</v>
      </c>
      <c r="AL42710">
        <v>0</v>
      </c>
      <c r="AM42710">
        <v>0</v>
      </c>
    </row>
    <row r="42711" spans="1:39" x14ac:dyDescent="0.45">
      <c r="A42711" t="s">
        <v>156764</v>
      </c>
      <c r="B42711" t="s">
        <v>156765</v>
      </c>
      <c r="C42711" t="s">
        <v>156766</v>
      </c>
      <c r="D42711" t="s">
        <v>48259</v>
      </c>
      <c r="E42711" t="s">
        <v>1018</v>
      </c>
      <c r="F42711" t="s">
        <v>846</v>
      </c>
      <c r="G42711" t="s">
        <v>57</v>
      </c>
      <c r="H42711" t="s">
        <v>503</v>
      </c>
      <c r="J42711" t="s">
        <v>504</v>
      </c>
      <c r="K42711" t="s">
        <v>504</v>
      </c>
      <c r="L42711">
        <v>1</v>
      </c>
      <c r="M42711" s="1">
        <v>41275</v>
      </c>
      <c r="N42711" s="2">
        <v>41275</v>
      </c>
      <c r="O42711" t="s">
        <v>164</v>
      </c>
      <c r="P42711">
        <v>2013</v>
      </c>
      <c r="Q42711" s="1">
        <v>41799</v>
      </c>
      <c r="R42711" s="1">
        <v>41799</v>
      </c>
      <c r="S42711">
        <v>0</v>
      </c>
      <c r="T42711">
        <v>1000000</v>
      </c>
      <c r="U42711">
        <v>0</v>
      </c>
      <c r="V42711">
        <v>0</v>
      </c>
      <c r="W42711">
        <v>0</v>
      </c>
      <c r="X42711">
        <v>0</v>
      </c>
      <c r="Y42711">
        <v>0</v>
      </c>
      <c r="Z42711">
        <v>0</v>
      </c>
      <c r="AA42711">
        <v>0</v>
      </c>
      <c r="AB42711">
        <v>0</v>
      </c>
      <c r="AC42711">
        <v>0</v>
      </c>
      <c r="AD42711">
        <v>0</v>
      </c>
      <c r="AE42711">
        <v>0</v>
      </c>
      <c r="AF42711">
        <v>1000000</v>
      </c>
      <c r="AG42711">
        <v>0</v>
      </c>
      <c r="AH42711">
        <v>0</v>
      </c>
      <c r="AI42711">
        <v>0</v>
      </c>
      <c r="AJ42711">
        <v>0</v>
      </c>
      <c r="AK42711">
        <v>0</v>
      </c>
      <c r="AL42711">
        <v>0</v>
      </c>
      <c r="AM42711">
        <v>0</v>
      </c>
    </row>
    <row r="42712" spans="1:39" x14ac:dyDescent="0.45">
      <c r="A42712" t="s">
        <v>156767</v>
      </c>
      <c r="B42712" t="s">
        <v>156768</v>
      </c>
      <c r="C42712" t="s">
        <v>156769</v>
      </c>
      <c r="D42712" t="s">
        <v>33171</v>
      </c>
      <c r="E42712" t="s">
        <v>24457</v>
      </c>
      <c r="F42712" t="s">
        <v>156770</v>
      </c>
      <c r="G42712" t="s">
        <v>57</v>
      </c>
      <c r="H42712" t="s">
        <v>74</v>
      </c>
      <c r="J42712" t="s">
        <v>2971</v>
      </c>
      <c r="K42712" t="s">
        <v>19072</v>
      </c>
      <c r="L42712">
        <v>1</v>
      </c>
      <c r="M42712" s="1">
        <v>37987</v>
      </c>
      <c r="N42712" s="2">
        <v>37987</v>
      </c>
      <c r="O42712" t="s">
        <v>452</v>
      </c>
      <c r="P42712">
        <v>2004</v>
      </c>
      <c r="Q42712" s="1">
        <v>41795</v>
      </c>
      <c r="R42712" s="1">
        <v>41795</v>
      </c>
      <c r="S42712">
        <v>0</v>
      </c>
      <c r="T42712">
        <v>9542943</v>
      </c>
      <c r="U42712">
        <v>0</v>
      </c>
      <c r="V42712">
        <v>0</v>
      </c>
      <c r="W42712">
        <v>0</v>
      </c>
      <c r="X42712">
        <v>0</v>
      </c>
      <c r="Y42712">
        <v>0</v>
      </c>
      <c r="Z42712">
        <v>0</v>
      </c>
      <c r="AA42712">
        <v>0</v>
      </c>
      <c r="AB42712">
        <v>0</v>
      </c>
      <c r="AC42712">
        <v>0</v>
      </c>
      <c r="AD42712">
        <v>0</v>
      </c>
      <c r="AE42712">
        <v>0</v>
      </c>
      <c r="AF42712">
        <v>0</v>
      </c>
      <c r="AG42712">
        <v>0</v>
      </c>
      <c r="AH42712">
        <v>0</v>
      </c>
      <c r="AI42712">
        <v>0</v>
      </c>
      <c r="AJ42712">
        <v>0</v>
      </c>
      <c r="AK42712">
        <v>0</v>
      </c>
      <c r="AL42712">
        <v>0</v>
      </c>
      <c r="AM42712">
        <v>0</v>
      </c>
    </row>
    <row r="42713" spans="1:39" x14ac:dyDescent="0.45">
      <c r="A42713" t="s">
        <v>156771</v>
      </c>
      <c r="B42713" t="s">
        <v>156772</v>
      </c>
      <c r="C42713" t="s">
        <v>156773</v>
      </c>
      <c r="D42713" t="s">
        <v>156774</v>
      </c>
      <c r="E42713" t="s">
        <v>4020</v>
      </c>
      <c r="F42713" t="s">
        <v>282</v>
      </c>
      <c r="G42713" t="s">
        <v>57</v>
      </c>
      <c r="H42713" t="s">
        <v>11142</v>
      </c>
      <c r="J42713" t="s">
        <v>28680</v>
      </c>
      <c r="K42713" t="s">
        <v>28680</v>
      </c>
      <c r="L42713">
        <v>1</v>
      </c>
      <c r="M42713" s="1">
        <v>41153</v>
      </c>
      <c r="N42713" s="2">
        <v>41153</v>
      </c>
      <c r="O42713" t="s">
        <v>596</v>
      </c>
      <c r="P42713">
        <v>2012</v>
      </c>
      <c r="Q42713" s="1">
        <v>41284</v>
      </c>
      <c r="R42713" s="1">
        <v>41284</v>
      </c>
      <c r="S42713">
        <v>100000</v>
      </c>
      <c r="T42713">
        <v>0</v>
      </c>
      <c r="U42713">
        <v>0</v>
      </c>
      <c r="V42713">
        <v>0</v>
      </c>
      <c r="W42713">
        <v>0</v>
      </c>
      <c r="X42713">
        <v>0</v>
      </c>
      <c r="Y42713">
        <v>0</v>
      </c>
      <c r="Z42713">
        <v>0</v>
      </c>
      <c r="AA42713">
        <v>0</v>
      </c>
      <c r="AB42713">
        <v>0</v>
      </c>
      <c r="AC42713">
        <v>0</v>
      </c>
      <c r="AD42713">
        <v>0</v>
      </c>
      <c r="AE42713">
        <v>0</v>
      </c>
      <c r="AF42713">
        <v>0</v>
      </c>
      <c r="AG42713">
        <v>0</v>
      </c>
      <c r="AH42713">
        <v>0</v>
      </c>
      <c r="AI42713">
        <v>0</v>
      </c>
      <c r="AJ42713">
        <v>0</v>
      </c>
      <c r="AK42713">
        <v>0</v>
      </c>
      <c r="AL42713">
        <v>0</v>
      </c>
      <c r="AM42713">
        <v>0</v>
      </c>
    </row>
    <row r="42714" spans="1:39" x14ac:dyDescent="0.45">
      <c r="A42714" t="s">
        <v>156775</v>
      </c>
      <c r="B42714" t="s">
        <v>156776</v>
      </c>
      <c r="C42714" t="s">
        <v>156777</v>
      </c>
      <c r="D42714" t="s">
        <v>434</v>
      </c>
      <c r="E42714" t="s">
        <v>55</v>
      </c>
      <c r="F42714" s="3">
        <v>25000</v>
      </c>
      <c r="G42714" t="s">
        <v>57</v>
      </c>
      <c r="H42714" t="s">
        <v>74</v>
      </c>
      <c r="J42714" t="s">
        <v>28786</v>
      </c>
      <c r="K42714" t="s">
        <v>28786</v>
      </c>
      <c r="L42714">
        <v>1</v>
      </c>
      <c r="M42714" s="1">
        <v>36465</v>
      </c>
      <c r="N42714" s="2">
        <v>36465</v>
      </c>
      <c r="O42714" t="s">
        <v>6642</v>
      </c>
      <c r="P42714">
        <v>1999</v>
      </c>
      <c r="Q42714" s="1">
        <v>39736</v>
      </c>
      <c r="R42714" s="1">
        <v>39736</v>
      </c>
      <c r="S42714">
        <v>25000</v>
      </c>
      <c r="T42714">
        <v>0</v>
      </c>
      <c r="U42714">
        <v>0</v>
      </c>
      <c r="V42714">
        <v>0</v>
      </c>
      <c r="W42714">
        <v>0</v>
      </c>
      <c r="X42714">
        <v>0</v>
      </c>
      <c r="Y42714">
        <v>0</v>
      </c>
      <c r="Z42714">
        <v>0</v>
      </c>
      <c r="AA42714">
        <v>0</v>
      </c>
      <c r="AB42714">
        <v>0</v>
      </c>
      <c r="AC42714">
        <v>0</v>
      </c>
      <c r="AD42714">
        <v>0</v>
      </c>
      <c r="AE42714">
        <v>0</v>
      </c>
      <c r="AF42714">
        <v>0</v>
      </c>
      <c r="AG42714">
        <v>0</v>
      </c>
      <c r="AH42714">
        <v>0</v>
      </c>
      <c r="AI42714">
        <v>0</v>
      </c>
      <c r="AJ42714">
        <v>0</v>
      </c>
      <c r="AK42714">
        <v>0</v>
      </c>
      <c r="AL42714">
        <v>0</v>
      </c>
      <c r="AM42714">
        <v>0</v>
      </c>
    </row>
    <row r="42715" spans="1:39" x14ac:dyDescent="0.45">
      <c r="A42715" t="s">
        <v>156778</v>
      </c>
      <c r="B42715" t="s">
        <v>156779</v>
      </c>
      <c r="C42715" t="s">
        <v>156780</v>
      </c>
      <c r="D42715" t="s">
        <v>156781</v>
      </c>
      <c r="E42715" t="s">
        <v>5351</v>
      </c>
      <c r="F42715" t="s">
        <v>846</v>
      </c>
      <c r="G42715" t="s">
        <v>45</v>
      </c>
      <c r="H42715" t="s">
        <v>715</v>
      </c>
      <c r="J42715" t="s">
        <v>716</v>
      </c>
      <c r="K42715" t="s">
        <v>716</v>
      </c>
      <c r="L42715">
        <v>2</v>
      </c>
      <c r="M42715" s="1">
        <v>40118</v>
      </c>
      <c r="N42715" s="2">
        <v>40118</v>
      </c>
      <c r="O42715" t="s">
        <v>702</v>
      </c>
      <c r="P42715">
        <v>2009</v>
      </c>
      <c r="Q42715" s="1">
        <v>40148</v>
      </c>
      <c r="R42715" s="1">
        <v>40535</v>
      </c>
      <c r="S42715">
        <v>1000000</v>
      </c>
      <c r="T42715">
        <v>0</v>
      </c>
      <c r="U42715">
        <v>0</v>
      </c>
      <c r="V42715">
        <v>0</v>
      </c>
      <c r="W42715">
        <v>0</v>
      </c>
      <c r="X42715">
        <v>0</v>
      </c>
      <c r="Y42715">
        <v>0</v>
      </c>
      <c r="Z42715">
        <v>0</v>
      </c>
      <c r="AA42715">
        <v>0</v>
      </c>
      <c r="AB42715">
        <v>0</v>
      </c>
      <c r="AC42715">
        <v>0</v>
      </c>
      <c r="AD42715">
        <v>0</v>
      </c>
      <c r="AE42715">
        <v>0</v>
      </c>
      <c r="AF42715">
        <v>0</v>
      </c>
      <c r="AG42715">
        <v>0</v>
      </c>
      <c r="AH42715">
        <v>0</v>
      </c>
      <c r="AI42715">
        <v>0</v>
      </c>
      <c r="AJ42715">
        <v>0</v>
      </c>
      <c r="AK42715">
        <v>0</v>
      </c>
      <c r="AL42715">
        <v>0</v>
      </c>
      <c r="AM42715">
        <v>0</v>
      </c>
    </row>
    <row r="42716" spans="1:39" x14ac:dyDescent="0.45">
      <c r="A42716" t="s">
        <v>156782</v>
      </c>
      <c r="B42716" t="s">
        <v>156783</v>
      </c>
      <c r="C42716" t="s">
        <v>156784</v>
      </c>
      <c r="D42716" t="s">
        <v>156785</v>
      </c>
      <c r="E42716" t="s">
        <v>7911</v>
      </c>
      <c r="F42716" t="s">
        <v>234</v>
      </c>
      <c r="G42716" t="s">
        <v>57</v>
      </c>
      <c r="H42716" t="s">
        <v>46</v>
      </c>
      <c r="I42716" t="s">
        <v>1258</v>
      </c>
      <c r="J42716" t="s">
        <v>6546</v>
      </c>
      <c r="K42716" t="s">
        <v>156786</v>
      </c>
      <c r="L42716">
        <v>1</v>
      </c>
      <c r="M42716" t="s">
        <v>37207</v>
      </c>
      <c r="Q42716" s="1">
        <v>41438</v>
      </c>
      <c r="R42716" s="1">
        <v>41438</v>
      </c>
      <c r="S42716">
        <v>0</v>
      </c>
      <c r="T42716">
        <v>4500000</v>
      </c>
      <c r="U42716">
        <v>0</v>
      </c>
      <c r="V42716">
        <v>0</v>
      </c>
      <c r="W42716">
        <v>0</v>
      </c>
      <c r="X42716">
        <v>0</v>
      </c>
      <c r="Y42716">
        <v>0</v>
      </c>
      <c r="Z42716">
        <v>0</v>
      </c>
      <c r="AA42716">
        <v>0</v>
      </c>
      <c r="AB42716">
        <v>0</v>
      </c>
      <c r="AC42716">
        <v>0</v>
      </c>
      <c r="AD42716">
        <v>0</v>
      </c>
      <c r="AE42716">
        <v>0</v>
      </c>
      <c r="AF42716">
        <v>4500000</v>
      </c>
      <c r="AG42716">
        <v>0</v>
      </c>
      <c r="AH42716">
        <v>0</v>
      </c>
      <c r="AI42716">
        <v>0</v>
      </c>
      <c r="AJ42716">
        <v>0</v>
      </c>
      <c r="AK42716">
        <v>0</v>
      </c>
      <c r="AL42716">
        <v>0</v>
      </c>
      <c r="AM42716">
        <v>0</v>
      </c>
    </row>
    <row r="42717" spans="1:39" x14ac:dyDescent="0.45">
      <c r="A42717" t="s">
        <v>156787</v>
      </c>
      <c r="B42717" t="s">
        <v>156788</v>
      </c>
      <c r="C42717" t="s">
        <v>156789</v>
      </c>
      <c r="D42717" t="s">
        <v>156790</v>
      </c>
      <c r="E42717" t="s">
        <v>316</v>
      </c>
      <c r="F42717" t="s">
        <v>846</v>
      </c>
      <c r="G42717" t="s">
        <v>57</v>
      </c>
      <c r="H42717" t="s">
        <v>46</v>
      </c>
      <c r="I42717" t="s">
        <v>58</v>
      </c>
      <c r="J42717" t="s">
        <v>59</v>
      </c>
      <c r="K42717" t="s">
        <v>59</v>
      </c>
      <c r="L42717">
        <v>1</v>
      </c>
      <c r="M42717" s="1">
        <v>39814</v>
      </c>
      <c r="N42717" s="2">
        <v>39814</v>
      </c>
      <c r="O42717" t="s">
        <v>188</v>
      </c>
      <c r="P42717">
        <v>2009</v>
      </c>
      <c r="Q42717" s="1">
        <v>40588</v>
      </c>
      <c r="R42717" s="1">
        <v>40588</v>
      </c>
      <c r="S42717">
        <v>0</v>
      </c>
      <c r="T42717">
        <v>0</v>
      </c>
      <c r="U42717">
        <v>0</v>
      </c>
      <c r="V42717">
        <v>0</v>
      </c>
      <c r="W42717">
        <v>0</v>
      </c>
      <c r="X42717">
        <v>0</v>
      </c>
      <c r="Y42717">
        <v>1000000</v>
      </c>
      <c r="Z42717">
        <v>0</v>
      </c>
      <c r="AA42717">
        <v>0</v>
      </c>
      <c r="AB42717">
        <v>0</v>
      </c>
      <c r="AC42717">
        <v>0</v>
      </c>
      <c r="AD42717">
        <v>0</v>
      </c>
      <c r="AE42717">
        <v>0</v>
      </c>
      <c r="AF42717">
        <v>0</v>
      </c>
      <c r="AG42717">
        <v>0</v>
      </c>
      <c r="AH42717">
        <v>0</v>
      </c>
      <c r="AI42717">
        <v>0</v>
      </c>
      <c r="AJ42717">
        <v>0</v>
      </c>
      <c r="AK42717">
        <v>0</v>
      </c>
      <c r="AL42717">
        <v>0</v>
      </c>
      <c r="AM42717">
        <v>0</v>
      </c>
    </row>
    <row r="42718" spans="1:39" x14ac:dyDescent="0.45">
      <c r="A42718" t="s">
        <v>156791</v>
      </c>
      <c r="B42718" t="s">
        <v>156792</v>
      </c>
      <c r="C42718" t="s">
        <v>156793</v>
      </c>
      <c r="D42718" t="s">
        <v>88</v>
      </c>
      <c r="E42718" t="s">
        <v>89</v>
      </c>
      <c r="F42718" t="s">
        <v>10963</v>
      </c>
      <c r="G42718" t="s">
        <v>57</v>
      </c>
      <c r="H42718" t="s">
        <v>46</v>
      </c>
      <c r="I42718" t="s">
        <v>47</v>
      </c>
      <c r="J42718" t="s">
        <v>48</v>
      </c>
      <c r="K42718" t="s">
        <v>49</v>
      </c>
      <c r="L42718">
        <v>1</v>
      </c>
      <c r="M42718" s="1">
        <v>40179</v>
      </c>
      <c r="N42718" s="2">
        <v>40179</v>
      </c>
      <c r="O42718" t="s">
        <v>118</v>
      </c>
      <c r="P42718">
        <v>2010</v>
      </c>
      <c r="Q42718" s="1">
        <v>41605</v>
      </c>
      <c r="R42718" s="1">
        <v>41605</v>
      </c>
      <c r="S42718">
        <v>0</v>
      </c>
      <c r="T42718">
        <v>0</v>
      </c>
      <c r="U42718">
        <v>0</v>
      </c>
      <c r="V42718">
        <v>0</v>
      </c>
      <c r="W42718">
        <v>0</v>
      </c>
      <c r="X42718">
        <v>425000</v>
      </c>
      <c r="Y42718">
        <v>0</v>
      </c>
      <c r="Z42718">
        <v>0</v>
      </c>
      <c r="AA42718">
        <v>0</v>
      </c>
      <c r="AB42718">
        <v>0</v>
      </c>
      <c r="AC42718">
        <v>0</v>
      </c>
      <c r="AD42718">
        <v>0</v>
      </c>
      <c r="AE42718">
        <v>0</v>
      </c>
      <c r="AF42718">
        <v>0</v>
      </c>
      <c r="AG42718">
        <v>0</v>
      </c>
      <c r="AH42718">
        <v>0</v>
      </c>
      <c r="AI42718">
        <v>0</v>
      </c>
      <c r="AJ42718">
        <v>0</v>
      </c>
      <c r="AK42718">
        <v>0</v>
      </c>
      <c r="AL42718">
        <v>0</v>
      </c>
      <c r="AM42718">
        <v>0</v>
      </c>
    </row>
    <row r="42719" spans="1:39" x14ac:dyDescent="0.45">
      <c r="A42719" t="s">
        <v>156794</v>
      </c>
      <c r="B42719" t="s">
        <v>156795</v>
      </c>
      <c r="C42719" t="s">
        <v>156796</v>
      </c>
      <c r="D42719" t="s">
        <v>156797</v>
      </c>
      <c r="E42719" t="s">
        <v>108</v>
      </c>
      <c r="F42719" s="3">
        <v>1200</v>
      </c>
      <c r="G42719" t="s">
        <v>57</v>
      </c>
      <c r="L42719">
        <v>1</v>
      </c>
      <c r="M42719" s="1">
        <v>40247</v>
      </c>
      <c r="N42719" s="2">
        <v>40238</v>
      </c>
      <c r="O42719" t="s">
        <v>118</v>
      </c>
      <c r="P42719">
        <v>2010</v>
      </c>
      <c r="Q42719" s="1">
        <v>40245</v>
      </c>
      <c r="R42719" s="1">
        <v>40245</v>
      </c>
      <c r="S42719">
        <v>0</v>
      </c>
      <c r="T42719">
        <v>0</v>
      </c>
      <c r="U42719">
        <v>0</v>
      </c>
      <c r="V42719">
        <v>0</v>
      </c>
      <c r="W42719">
        <v>0</v>
      </c>
      <c r="X42719">
        <v>1200</v>
      </c>
      <c r="Y42719">
        <v>0</v>
      </c>
      <c r="Z42719">
        <v>0</v>
      </c>
      <c r="AA42719">
        <v>0</v>
      </c>
      <c r="AB42719">
        <v>0</v>
      </c>
      <c r="AC42719">
        <v>0</v>
      </c>
      <c r="AD42719">
        <v>0</v>
      </c>
      <c r="AE42719">
        <v>0</v>
      </c>
      <c r="AF42719">
        <v>0</v>
      </c>
      <c r="AG42719">
        <v>0</v>
      </c>
      <c r="AH42719">
        <v>0</v>
      </c>
      <c r="AI42719">
        <v>0</v>
      </c>
      <c r="AJ42719">
        <v>0</v>
      </c>
      <c r="AK42719">
        <v>0</v>
      </c>
      <c r="AL42719">
        <v>0</v>
      </c>
      <c r="AM42719">
        <v>0</v>
      </c>
    </row>
    <row r="42720" spans="1:39" x14ac:dyDescent="0.45">
      <c r="A42720" t="s">
        <v>156798</v>
      </c>
      <c r="B42720" t="s">
        <v>156799</v>
      </c>
      <c r="D42720" t="s">
        <v>1334</v>
      </c>
      <c r="E42720" t="s">
        <v>1335</v>
      </c>
      <c r="F42720" t="s">
        <v>114</v>
      </c>
      <c r="G42720" t="s">
        <v>57</v>
      </c>
      <c r="H42720" t="s">
        <v>46</v>
      </c>
      <c r="I42720" t="s">
        <v>821</v>
      </c>
      <c r="J42720" t="s">
        <v>822</v>
      </c>
      <c r="K42720" t="s">
        <v>3284</v>
      </c>
      <c r="L42720">
        <v>1</v>
      </c>
      <c r="M42720" s="1">
        <v>40940</v>
      </c>
      <c r="N42720" s="2">
        <v>40940</v>
      </c>
      <c r="O42720" t="s">
        <v>132</v>
      </c>
      <c r="P42720">
        <v>2012</v>
      </c>
      <c r="Q42720" s="1">
        <v>41848</v>
      </c>
      <c r="R42720" s="1">
        <v>41848</v>
      </c>
      <c r="S42720">
        <v>0</v>
      </c>
      <c r="T42720">
        <v>0</v>
      </c>
      <c r="U42720">
        <v>0</v>
      </c>
      <c r="V42720">
        <v>0</v>
      </c>
      <c r="W42720">
        <v>0</v>
      </c>
      <c r="X42720">
        <v>0</v>
      </c>
      <c r="Y42720">
        <v>0</v>
      </c>
      <c r="Z42720">
        <v>0</v>
      </c>
      <c r="AA42720">
        <v>0</v>
      </c>
      <c r="AB42720">
        <v>0</v>
      </c>
      <c r="AC42720">
        <v>0</v>
      </c>
      <c r="AD42720">
        <v>0</v>
      </c>
      <c r="AE42720">
        <v>0</v>
      </c>
      <c r="AF42720">
        <v>0</v>
      </c>
      <c r="AG42720">
        <v>0</v>
      </c>
      <c r="AH42720">
        <v>0</v>
      </c>
      <c r="AI42720">
        <v>0</v>
      </c>
      <c r="AJ42720">
        <v>0</v>
      </c>
      <c r="AK42720">
        <v>0</v>
      </c>
      <c r="AL42720">
        <v>0</v>
      </c>
      <c r="AM42720">
        <v>0</v>
      </c>
    </row>
    <row r="42721" spans="1:39" x14ac:dyDescent="0.45">
      <c r="A42721" t="s">
        <v>156800</v>
      </c>
      <c r="B42721" t="s">
        <v>156801</v>
      </c>
      <c r="C42721" t="s">
        <v>156802</v>
      </c>
      <c r="D42721" t="s">
        <v>156803</v>
      </c>
      <c r="E42721" t="s">
        <v>1280</v>
      </c>
      <c r="F42721" s="3">
        <v>10000</v>
      </c>
      <c r="G42721" t="s">
        <v>57</v>
      </c>
      <c r="H42721" t="s">
        <v>46</v>
      </c>
      <c r="I42721" t="s">
        <v>299</v>
      </c>
      <c r="J42721" t="s">
        <v>18452</v>
      </c>
      <c r="K42721" t="s">
        <v>156804</v>
      </c>
      <c r="L42721">
        <v>1</v>
      </c>
      <c r="Q42721" s="1">
        <v>41640</v>
      </c>
      <c r="R42721" s="1">
        <v>41640</v>
      </c>
      <c r="S42721">
        <v>10000</v>
      </c>
      <c r="T42721">
        <v>0</v>
      </c>
      <c r="U42721">
        <v>0</v>
      </c>
      <c r="V42721">
        <v>0</v>
      </c>
      <c r="W42721">
        <v>0</v>
      </c>
      <c r="X42721">
        <v>0</v>
      </c>
      <c r="Y42721">
        <v>0</v>
      </c>
      <c r="Z42721">
        <v>0</v>
      </c>
      <c r="AA42721">
        <v>0</v>
      </c>
      <c r="AB42721">
        <v>0</v>
      </c>
      <c r="AC42721">
        <v>0</v>
      </c>
      <c r="AD42721">
        <v>0</v>
      </c>
      <c r="AE42721">
        <v>0</v>
      </c>
      <c r="AF42721">
        <v>0</v>
      </c>
      <c r="AG42721">
        <v>0</v>
      </c>
      <c r="AH42721">
        <v>0</v>
      </c>
      <c r="AI42721">
        <v>0</v>
      </c>
      <c r="AJ42721">
        <v>0</v>
      </c>
      <c r="AK42721">
        <v>0</v>
      </c>
      <c r="AL42721">
        <v>0</v>
      </c>
      <c r="AM42721">
        <v>0</v>
      </c>
    </row>
    <row r="42722" spans="1:39" x14ac:dyDescent="0.45">
      <c r="A42722" t="s">
        <v>156805</v>
      </c>
      <c r="B42722" t="s">
        <v>156806</v>
      </c>
      <c r="C42722" t="s">
        <v>156807</v>
      </c>
      <c r="D42722" t="s">
        <v>9563</v>
      </c>
      <c r="E42722" t="s">
        <v>3409</v>
      </c>
      <c r="F42722" t="s">
        <v>3043</v>
      </c>
      <c r="G42722" t="s">
        <v>57</v>
      </c>
      <c r="H42722" t="s">
        <v>46</v>
      </c>
      <c r="I42722" t="s">
        <v>241</v>
      </c>
      <c r="J42722" t="s">
        <v>2064</v>
      </c>
      <c r="K42722" t="s">
        <v>2064</v>
      </c>
      <c r="L42722">
        <v>2</v>
      </c>
      <c r="M42722" s="1">
        <v>40544</v>
      </c>
      <c r="N42722" s="2">
        <v>40544</v>
      </c>
      <c r="O42722" t="s">
        <v>528</v>
      </c>
      <c r="P42722">
        <v>2011</v>
      </c>
      <c r="Q42722" s="1">
        <v>41064</v>
      </c>
      <c r="R42722" s="1">
        <v>41781</v>
      </c>
      <c r="S42722">
        <v>18000</v>
      </c>
      <c r="T42722">
        <v>350000</v>
      </c>
      <c r="U42722">
        <v>0</v>
      </c>
      <c r="V42722">
        <v>0</v>
      </c>
      <c r="W42722">
        <v>0</v>
      </c>
      <c r="X42722">
        <v>0</v>
      </c>
      <c r="Y42722">
        <v>0</v>
      </c>
      <c r="Z42722">
        <v>0</v>
      </c>
      <c r="AA42722">
        <v>0</v>
      </c>
      <c r="AB42722">
        <v>0</v>
      </c>
      <c r="AC42722">
        <v>0</v>
      </c>
      <c r="AD42722">
        <v>0</v>
      </c>
      <c r="AE42722">
        <v>0</v>
      </c>
      <c r="AF42722">
        <v>0</v>
      </c>
      <c r="AG42722">
        <v>0</v>
      </c>
      <c r="AH42722">
        <v>0</v>
      </c>
      <c r="AI42722">
        <v>0</v>
      </c>
      <c r="AJ42722">
        <v>0</v>
      </c>
      <c r="AK42722">
        <v>0</v>
      </c>
      <c r="AL42722">
        <v>0</v>
      </c>
      <c r="AM42722">
        <v>0</v>
      </c>
    </row>
    <row r="42723" spans="1:39" x14ac:dyDescent="0.45">
      <c r="A42723" t="s">
        <v>156808</v>
      </c>
      <c r="B42723" t="s">
        <v>156809</v>
      </c>
      <c r="C42723" t="s">
        <v>156810</v>
      </c>
      <c r="D42723" t="s">
        <v>107</v>
      </c>
      <c r="E42723" t="s">
        <v>108</v>
      </c>
      <c r="F42723" t="s">
        <v>156811</v>
      </c>
      <c r="G42723" t="s">
        <v>57</v>
      </c>
      <c r="H42723" t="s">
        <v>74</v>
      </c>
      <c r="J42723" t="s">
        <v>75</v>
      </c>
      <c r="K42723" t="s">
        <v>19736</v>
      </c>
      <c r="L42723">
        <v>1</v>
      </c>
      <c r="Q42723" s="1">
        <v>40238</v>
      </c>
      <c r="R42723" s="1">
        <v>40238</v>
      </c>
      <c r="S42723">
        <v>0</v>
      </c>
      <c r="T42723">
        <v>2267343</v>
      </c>
      <c r="U42723">
        <v>0</v>
      </c>
      <c r="V42723">
        <v>0</v>
      </c>
      <c r="W42723">
        <v>0</v>
      </c>
      <c r="X42723">
        <v>0</v>
      </c>
      <c r="Y42723">
        <v>0</v>
      </c>
      <c r="Z42723">
        <v>0</v>
      </c>
      <c r="AA42723">
        <v>0</v>
      </c>
      <c r="AB42723">
        <v>0</v>
      </c>
      <c r="AC42723">
        <v>0</v>
      </c>
      <c r="AD42723">
        <v>0</v>
      </c>
      <c r="AE42723">
        <v>0</v>
      </c>
      <c r="AF42723">
        <v>2267343</v>
      </c>
      <c r="AG42723">
        <v>0</v>
      </c>
      <c r="AH42723">
        <v>0</v>
      </c>
      <c r="AI42723">
        <v>0</v>
      </c>
      <c r="AJ42723">
        <v>0</v>
      </c>
      <c r="AK42723">
        <v>0</v>
      </c>
      <c r="AL42723">
        <v>0</v>
      </c>
      <c r="AM42723">
        <v>0</v>
      </c>
    </row>
    <row r="42724" spans="1:39" x14ac:dyDescent="0.45">
      <c r="A42724" t="s">
        <v>156812</v>
      </c>
      <c r="B42724" t="s">
        <v>156813</v>
      </c>
      <c r="C42724" t="s">
        <v>156814</v>
      </c>
      <c r="D42724" t="s">
        <v>156815</v>
      </c>
      <c r="E42724" t="s">
        <v>343</v>
      </c>
      <c r="F42724" s="3">
        <v>51464</v>
      </c>
      <c r="G42724" t="s">
        <v>57</v>
      </c>
      <c r="H42724" t="s">
        <v>787</v>
      </c>
      <c r="J42724" t="s">
        <v>58221</v>
      </c>
      <c r="K42724" t="s">
        <v>58222</v>
      </c>
      <c r="L42724">
        <v>1</v>
      </c>
      <c r="M42724" s="1">
        <v>40909</v>
      </c>
      <c r="N42724" s="2">
        <v>40909</v>
      </c>
      <c r="O42724" t="s">
        <v>132</v>
      </c>
      <c r="P42724">
        <v>2012</v>
      </c>
      <c r="Q42724" s="1">
        <v>41183</v>
      </c>
      <c r="R42724" s="1">
        <v>41183</v>
      </c>
      <c r="S42724">
        <v>51464</v>
      </c>
      <c r="T42724">
        <v>0</v>
      </c>
      <c r="U42724">
        <v>0</v>
      </c>
      <c r="V42724">
        <v>0</v>
      </c>
      <c r="W42724">
        <v>0</v>
      </c>
      <c r="X42724">
        <v>0</v>
      </c>
      <c r="Y42724">
        <v>0</v>
      </c>
      <c r="Z42724">
        <v>0</v>
      </c>
      <c r="AA42724">
        <v>0</v>
      </c>
      <c r="AB42724">
        <v>0</v>
      </c>
      <c r="AC42724">
        <v>0</v>
      </c>
      <c r="AD42724">
        <v>0</v>
      </c>
      <c r="AE42724">
        <v>0</v>
      </c>
      <c r="AF42724">
        <v>0</v>
      </c>
      <c r="AG42724">
        <v>0</v>
      </c>
      <c r="AH42724">
        <v>0</v>
      </c>
      <c r="AI42724">
        <v>0</v>
      </c>
      <c r="AJ42724">
        <v>0</v>
      </c>
      <c r="AK42724">
        <v>0</v>
      </c>
      <c r="AL42724">
        <v>0</v>
      </c>
      <c r="AM42724">
        <v>0</v>
      </c>
    </row>
    <row r="42725" spans="1:39" x14ac:dyDescent="0.45">
      <c r="A42725" t="s">
        <v>156816</v>
      </c>
      <c r="B42725" t="s">
        <v>156817</v>
      </c>
      <c r="D42725" t="s">
        <v>228</v>
      </c>
      <c r="E42725" t="s">
        <v>229</v>
      </c>
      <c r="F42725" t="s">
        <v>114</v>
      </c>
      <c r="G42725" t="s">
        <v>57</v>
      </c>
      <c r="H42725" t="s">
        <v>46</v>
      </c>
      <c r="I42725" t="s">
        <v>148</v>
      </c>
      <c r="J42725" t="s">
        <v>149</v>
      </c>
      <c r="K42725" t="s">
        <v>149</v>
      </c>
      <c r="L42725">
        <v>1</v>
      </c>
      <c r="M42725" s="1">
        <v>40735</v>
      </c>
      <c r="N42725" s="2">
        <v>40725</v>
      </c>
      <c r="O42725" t="s">
        <v>250</v>
      </c>
      <c r="P42725">
        <v>2011</v>
      </c>
      <c r="Q42725" s="1">
        <v>40739</v>
      </c>
      <c r="R42725" s="1">
        <v>40739</v>
      </c>
      <c r="S42725">
        <v>0</v>
      </c>
      <c r="T42725">
        <v>0</v>
      </c>
      <c r="U42725">
        <v>0</v>
      </c>
      <c r="V42725">
        <v>0</v>
      </c>
      <c r="W42725">
        <v>0</v>
      </c>
      <c r="X42725">
        <v>0</v>
      </c>
      <c r="Y42725">
        <v>0</v>
      </c>
      <c r="Z42725">
        <v>0</v>
      </c>
      <c r="AA42725">
        <v>0</v>
      </c>
      <c r="AB42725">
        <v>0</v>
      </c>
      <c r="AC42725">
        <v>0</v>
      </c>
      <c r="AD42725">
        <v>0</v>
      </c>
      <c r="AE42725">
        <v>0</v>
      </c>
      <c r="AF42725">
        <v>0</v>
      </c>
      <c r="AG42725">
        <v>0</v>
      </c>
      <c r="AH42725">
        <v>0</v>
      </c>
      <c r="AI42725">
        <v>0</v>
      </c>
      <c r="AJ42725">
        <v>0</v>
      </c>
      <c r="AK42725">
        <v>0</v>
      </c>
      <c r="AL42725">
        <v>0</v>
      </c>
      <c r="AM42725">
        <v>0</v>
      </c>
    </row>
    <row r="42726" spans="1:39" x14ac:dyDescent="0.45">
      <c r="A42726" t="s">
        <v>156818</v>
      </c>
      <c r="B42726" t="s">
        <v>156819</v>
      </c>
      <c r="C42726" t="s">
        <v>156820</v>
      </c>
      <c r="F42726" t="s">
        <v>114</v>
      </c>
      <c r="G42726" t="s">
        <v>57</v>
      </c>
      <c r="H42726" t="s">
        <v>74</v>
      </c>
      <c r="J42726" t="s">
        <v>75</v>
      </c>
      <c r="K42726" t="s">
        <v>23074</v>
      </c>
      <c r="L42726">
        <v>1</v>
      </c>
      <c r="Q42726" s="1">
        <v>41731</v>
      </c>
      <c r="R42726" s="1">
        <v>41731</v>
      </c>
      <c r="S42726">
        <v>0</v>
      </c>
      <c r="T42726">
        <v>0</v>
      </c>
      <c r="U42726">
        <v>0</v>
      </c>
      <c r="V42726">
        <v>0</v>
      </c>
      <c r="W42726">
        <v>0</v>
      </c>
      <c r="X42726">
        <v>0</v>
      </c>
      <c r="Y42726">
        <v>0</v>
      </c>
      <c r="Z42726">
        <v>0</v>
      </c>
      <c r="AA42726">
        <v>0</v>
      </c>
      <c r="AB42726">
        <v>0</v>
      </c>
      <c r="AC42726">
        <v>0</v>
      </c>
      <c r="AD42726">
        <v>0</v>
      </c>
      <c r="AE42726">
        <v>0</v>
      </c>
      <c r="AF42726">
        <v>0</v>
      </c>
      <c r="AG42726">
        <v>0</v>
      </c>
      <c r="AH42726">
        <v>0</v>
      </c>
      <c r="AI42726">
        <v>0</v>
      </c>
      <c r="AJ42726">
        <v>0</v>
      </c>
      <c r="AK42726">
        <v>0</v>
      </c>
      <c r="AL42726">
        <v>0</v>
      </c>
      <c r="AM42726">
        <v>0</v>
      </c>
    </row>
    <row r="42727" spans="1:39" x14ac:dyDescent="0.45">
      <c r="A42727" t="s">
        <v>156821</v>
      </c>
      <c r="B42727" t="s">
        <v>156822</v>
      </c>
      <c r="C42727" t="s">
        <v>156823</v>
      </c>
      <c r="D42727" t="s">
        <v>156824</v>
      </c>
      <c r="E42727" t="s">
        <v>7883</v>
      </c>
      <c r="F42727" t="s">
        <v>114</v>
      </c>
      <c r="G42727" t="s">
        <v>57</v>
      </c>
      <c r="H42727" t="s">
        <v>46</v>
      </c>
      <c r="I42727" t="s">
        <v>1258</v>
      </c>
      <c r="J42727" t="s">
        <v>1259</v>
      </c>
      <c r="K42727" t="s">
        <v>1260</v>
      </c>
      <c r="L42727">
        <v>1</v>
      </c>
      <c r="Q42727" s="1">
        <v>40697</v>
      </c>
      <c r="R42727" s="1">
        <v>40697</v>
      </c>
      <c r="S42727">
        <v>0</v>
      </c>
      <c r="T42727">
        <v>0</v>
      </c>
      <c r="U42727">
        <v>0</v>
      </c>
      <c r="V42727">
        <v>0</v>
      </c>
      <c r="W42727">
        <v>0</v>
      </c>
      <c r="X42727">
        <v>0</v>
      </c>
      <c r="Y42727">
        <v>0</v>
      </c>
      <c r="Z42727">
        <v>0</v>
      </c>
      <c r="AA42727">
        <v>0</v>
      </c>
      <c r="AB42727">
        <v>0</v>
      </c>
      <c r="AC42727">
        <v>0</v>
      </c>
      <c r="AD42727">
        <v>0</v>
      </c>
      <c r="AE42727">
        <v>0</v>
      </c>
      <c r="AF42727">
        <v>0</v>
      </c>
      <c r="AG42727">
        <v>0</v>
      </c>
      <c r="AH42727">
        <v>0</v>
      </c>
      <c r="AI42727">
        <v>0</v>
      </c>
      <c r="AJ42727">
        <v>0</v>
      </c>
      <c r="AK42727">
        <v>0</v>
      </c>
      <c r="AL42727">
        <v>0</v>
      </c>
      <c r="AM42727">
        <v>0</v>
      </c>
    </row>
    <row r="42728" spans="1:39" x14ac:dyDescent="0.45">
      <c r="A42728" t="s">
        <v>156825</v>
      </c>
      <c r="B42728" t="s">
        <v>156826</v>
      </c>
      <c r="C42728" t="s">
        <v>156827</v>
      </c>
      <c r="D42728" t="s">
        <v>774</v>
      </c>
      <c r="E42728" t="s">
        <v>775</v>
      </c>
      <c r="F42728" t="s">
        <v>114</v>
      </c>
      <c r="G42728" t="s">
        <v>57</v>
      </c>
      <c r="H42728" t="s">
        <v>46</v>
      </c>
      <c r="I42728" t="s">
        <v>58</v>
      </c>
      <c r="J42728" t="s">
        <v>198</v>
      </c>
      <c r="K42728" t="s">
        <v>199</v>
      </c>
      <c r="L42728">
        <v>2</v>
      </c>
      <c r="M42728" s="1">
        <v>38353</v>
      </c>
      <c r="N42728" s="2">
        <v>38353</v>
      </c>
      <c r="O42728" t="s">
        <v>464</v>
      </c>
      <c r="P42728">
        <v>2005</v>
      </c>
      <c r="Q42728" s="1">
        <v>38353</v>
      </c>
      <c r="R42728" s="1">
        <v>39083</v>
      </c>
      <c r="S42728">
        <v>0</v>
      </c>
      <c r="T42728">
        <v>0</v>
      </c>
      <c r="U42728">
        <v>0</v>
      </c>
      <c r="V42728">
        <v>0</v>
      </c>
      <c r="W42728">
        <v>0</v>
      </c>
      <c r="X42728">
        <v>0</v>
      </c>
      <c r="Y42728">
        <v>0</v>
      </c>
      <c r="Z42728">
        <v>0</v>
      </c>
      <c r="AA42728">
        <v>0</v>
      </c>
      <c r="AB42728">
        <v>0</v>
      </c>
      <c r="AC42728">
        <v>0</v>
      </c>
      <c r="AD42728">
        <v>0</v>
      </c>
      <c r="AE42728">
        <v>0</v>
      </c>
      <c r="AF42728">
        <v>0</v>
      </c>
      <c r="AG42728">
        <v>0</v>
      </c>
      <c r="AH42728">
        <v>0</v>
      </c>
      <c r="AI42728">
        <v>0</v>
      </c>
      <c r="AJ42728">
        <v>0</v>
      </c>
      <c r="AK42728">
        <v>0</v>
      </c>
      <c r="AL42728">
        <v>0</v>
      </c>
      <c r="AM42728">
        <v>0</v>
      </c>
    </row>
    <row r="42729" spans="1:39" x14ac:dyDescent="0.45">
      <c r="A42729" t="s">
        <v>156828</v>
      </c>
      <c r="B42729" t="s">
        <v>156829</v>
      </c>
      <c r="C42729" t="s">
        <v>156830</v>
      </c>
      <c r="D42729" t="s">
        <v>774</v>
      </c>
      <c r="E42729" t="s">
        <v>775</v>
      </c>
      <c r="F42729" t="s">
        <v>6683</v>
      </c>
      <c r="G42729" t="s">
        <v>57</v>
      </c>
      <c r="L42729">
        <v>2</v>
      </c>
      <c r="M42729" s="1">
        <v>35431</v>
      </c>
      <c r="N42729" s="2">
        <v>35431</v>
      </c>
      <c r="O42729" t="s">
        <v>1513</v>
      </c>
      <c r="P42729">
        <v>1997</v>
      </c>
      <c r="Q42729" s="1">
        <v>39569</v>
      </c>
      <c r="R42729" s="1">
        <v>39624</v>
      </c>
      <c r="S42729">
        <v>0</v>
      </c>
      <c r="T42729">
        <v>17500000</v>
      </c>
      <c r="U42729">
        <v>0</v>
      </c>
      <c r="V42729">
        <v>0</v>
      </c>
      <c r="W42729">
        <v>0</v>
      </c>
      <c r="X42729">
        <v>0</v>
      </c>
      <c r="Y42729">
        <v>0</v>
      </c>
      <c r="Z42729">
        <v>0</v>
      </c>
      <c r="AA42729">
        <v>0</v>
      </c>
      <c r="AB42729">
        <v>0</v>
      </c>
      <c r="AC42729">
        <v>0</v>
      </c>
      <c r="AD42729">
        <v>0</v>
      </c>
      <c r="AE42729">
        <v>0</v>
      </c>
      <c r="AF42729">
        <v>0</v>
      </c>
      <c r="AG42729">
        <v>17500000</v>
      </c>
      <c r="AH42729">
        <v>0</v>
      </c>
      <c r="AI42729">
        <v>0</v>
      </c>
      <c r="AJ42729">
        <v>0</v>
      </c>
      <c r="AK42729">
        <v>0</v>
      </c>
      <c r="AL42729">
        <v>0</v>
      </c>
      <c r="AM42729">
        <v>0</v>
      </c>
    </row>
    <row r="42730" spans="1:39" x14ac:dyDescent="0.45">
      <c r="A42730" t="s">
        <v>156831</v>
      </c>
      <c r="B42730" t="s">
        <v>156832</v>
      </c>
      <c r="C42730" t="s">
        <v>156833</v>
      </c>
      <c r="D42730" t="s">
        <v>22102</v>
      </c>
      <c r="E42730" t="s">
        <v>3956</v>
      </c>
      <c r="F42730" t="s">
        <v>4851</v>
      </c>
      <c r="G42730" t="s">
        <v>57</v>
      </c>
      <c r="H42730" t="s">
        <v>46</v>
      </c>
      <c r="I42730" t="s">
        <v>58</v>
      </c>
      <c r="J42730" t="s">
        <v>198</v>
      </c>
      <c r="K42730" t="s">
        <v>199</v>
      </c>
      <c r="L42730">
        <v>1</v>
      </c>
      <c r="M42730" s="1">
        <v>40544</v>
      </c>
      <c r="N42730" s="2">
        <v>40544</v>
      </c>
      <c r="O42730" t="s">
        <v>528</v>
      </c>
      <c r="P42730">
        <v>2011</v>
      </c>
      <c r="Q42730" s="1">
        <v>41920</v>
      </c>
      <c r="R42730" s="1">
        <v>41920</v>
      </c>
      <c r="S42730">
        <v>3100000</v>
      </c>
      <c r="T42730">
        <v>0</v>
      </c>
      <c r="U42730">
        <v>0</v>
      </c>
      <c r="V42730">
        <v>0</v>
      </c>
      <c r="W42730">
        <v>0</v>
      </c>
      <c r="X42730">
        <v>0</v>
      </c>
      <c r="Y42730">
        <v>0</v>
      </c>
      <c r="Z42730">
        <v>0</v>
      </c>
      <c r="AA42730">
        <v>0</v>
      </c>
      <c r="AB42730">
        <v>0</v>
      </c>
      <c r="AC42730">
        <v>0</v>
      </c>
      <c r="AD42730">
        <v>0</v>
      </c>
      <c r="AE42730">
        <v>0</v>
      </c>
      <c r="AF42730">
        <v>0</v>
      </c>
      <c r="AG42730">
        <v>0</v>
      </c>
      <c r="AH42730">
        <v>0</v>
      </c>
      <c r="AI42730">
        <v>0</v>
      </c>
      <c r="AJ42730">
        <v>0</v>
      </c>
      <c r="AK42730">
        <v>0</v>
      </c>
      <c r="AL42730">
        <v>0</v>
      </c>
      <c r="AM42730">
        <v>0</v>
      </c>
    </row>
    <row r="42731" spans="1:39" x14ac:dyDescent="0.45">
      <c r="A42731" t="s">
        <v>156834</v>
      </c>
      <c r="B42731" t="s">
        <v>156835</v>
      </c>
      <c r="C42731" t="s">
        <v>156836</v>
      </c>
      <c r="D42731" t="s">
        <v>646</v>
      </c>
      <c r="E42731" t="s">
        <v>43</v>
      </c>
      <c r="F42731" t="s">
        <v>156837</v>
      </c>
      <c r="G42731" t="s">
        <v>57</v>
      </c>
      <c r="H42731" t="s">
        <v>46</v>
      </c>
      <c r="I42731" t="s">
        <v>299</v>
      </c>
      <c r="J42731" t="s">
        <v>300</v>
      </c>
      <c r="K42731" t="s">
        <v>35493</v>
      </c>
      <c r="L42731">
        <v>5</v>
      </c>
      <c r="M42731" s="1">
        <v>39448</v>
      </c>
      <c r="N42731" s="2">
        <v>39448</v>
      </c>
      <c r="O42731" t="s">
        <v>181</v>
      </c>
      <c r="P42731">
        <v>2008</v>
      </c>
      <c r="Q42731" s="1">
        <v>40283</v>
      </c>
      <c r="R42731" s="1">
        <v>41169</v>
      </c>
      <c r="S42731">
        <v>0</v>
      </c>
      <c r="T42731">
        <v>3875493</v>
      </c>
      <c r="U42731">
        <v>0</v>
      </c>
      <c r="V42731">
        <v>0</v>
      </c>
      <c r="W42731">
        <v>0</v>
      </c>
      <c r="X42731">
        <v>1832527</v>
      </c>
      <c r="Y42731">
        <v>0</v>
      </c>
      <c r="Z42731">
        <v>0</v>
      </c>
      <c r="AA42731">
        <v>0</v>
      </c>
      <c r="AB42731">
        <v>0</v>
      </c>
      <c r="AC42731">
        <v>0</v>
      </c>
      <c r="AD42731">
        <v>0</v>
      </c>
      <c r="AE42731">
        <v>0</v>
      </c>
      <c r="AF42731">
        <v>3400000</v>
      </c>
      <c r="AG42731">
        <v>0</v>
      </c>
      <c r="AH42731">
        <v>0</v>
      </c>
      <c r="AI42731">
        <v>0</v>
      </c>
      <c r="AJ42731">
        <v>0</v>
      </c>
      <c r="AK42731">
        <v>0</v>
      </c>
      <c r="AL42731">
        <v>0</v>
      </c>
      <c r="AM42731">
        <v>0</v>
      </c>
    </row>
    <row r="42732" spans="1:39" x14ac:dyDescent="0.45">
      <c r="A42732" t="s">
        <v>156838</v>
      </c>
      <c r="B42732" t="s">
        <v>156839</v>
      </c>
      <c r="C42732" t="s">
        <v>156840</v>
      </c>
      <c r="D42732" t="s">
        <v>2191</v>
      </c>
      <c r="E42732" t="s">
        <v>2192</v>
      </c>
      <c r="F42732" s="3">
        <v>40000</v>
      </c>
      <c r="G42732" t="s">
        <v>57</v>
      </c>
      <c r="H42732" t="s">
        <v>46</v>
      </c>
      <c r="I42732" t="s">
        <v>920</v>
      </c>
      <c r="J42732" t="s">
        <v>7084</v>
      </c>
      <c r="K42732" t="s">
        <v>156841</v>
      </c>
      <c r="L42732">
        <v>1</v>
      </c>
      <c r="M42732" s="1">
        <v>41856</v>
      </c>
      <c r="N42732" s="2">
        <v>41852</v>
      </c>
      <c r="O42732" t="s">
        <v>243</v>
      </c>
      <c r="P42732">
        <v>2014</v>
      </c>
      <c r="Q42732" s="1">
        <v>41856</v>
      </c>
      <c r="R42732" s="1">
        <v>41856</v>
      </c>
      <c r="S42732">
        <v>0</v>
      </c>
      <c r="T42732">
        <v>0</v>
      </c>
      <c r="U42732">
        <v>0</v>
      </c>
      <c r="V42732">
        <v>0</v>
      </c>
      <c r="W42732">
        <v>0</v>
      </c>
      <c r="X42732">
        <v>40000</v>
      </c>
      <c r="Y42732">
        <v>0</v>
      </c>
      <c r="Z42732">
        <v>0</v>
      </c>
      <c r="AA42732">
        <v>0</v>
      </c>
      <c r="AB42732">
        <v>0</v>
      </c>
      <c r="AC42732">
        <v>0</v>
      </c>
      <c r="AD42732">
        <v>0</v>
      </c>
      <c r="AE42732">
        <v>0</v>
      </c>
      <c r="AF42732">
        <v>0</v>
      </c>
      <c r="AG42732">
        <v>0</v>
      </c>
      <c r="AH42732">
        <v>0</v>
      </c>
      <c r="AI42732">
        <v>0</v>
      </c>
      <c r="AJ42732">
        <v>0</v>
      </c>
      <c r="AK42732">
        <v>0</v>
      </c>
      <c r="AL42732">
        <v>0</v>
      </c>
      <c r="AM42732">
        <v>0</v>
      </c>
    </row>
    <row r="42733" spans="1:39" x14ac:dyDescent="0.45">
      <c r="A42733" t="s">
        <v>156842</v>
      </c>
      <c r="B42733" t="s">
        <v>156843</v>
      </c>
      <c r="C42733" t="s">
        <v>156844</v>
      </c>
      <c r="D42733" t="s">
        <v>156845</v>
      </c>
      <c r="E42733" t="s">
        <v>670</v>
      </c>
      <c r="F42733" t="s">
        <v>457</v>
      </c>
      <c r="G42733" t="s">
        <v>57</v>
      </c>
      <c r="H42733" t="s">
        <v>46</v>
      </c>
      <c r="I42733" t="s">
        <v>241</v>
      </c>
      <c r="J42733" t="s">
        <v>242</v>
      </c>
      <c r="K42733" t="s">
        <v>242</v>
      </c>
      <c r="L42733">
        <v>1</v>
      </c>
      <c r="M42733" s="1">
        <v>31048</v>
      </c>
      <c r="N42733" s="2">
        <v>31048</v>
      </c>
      <c r="O42733" t="s">
        <v>4256</v>
      </c>
      <c r="P42733">
        <v>1985</v>
      </c>
      <c r="Q42733" s="1">
        <v>39448</v>
      </c>
      <c r="R42733" s="1">
        <v>39448</v>
      </c>
      <c r="S42733">
        <v>0</v>
      </c>
      <c r="T42733">
        <v>2500000</v>
      </c>
      <c r="U42733">
        <v>0</v>
      </c>
      <c r="V42733">
        <v>0</v>
      </c>
      <c r="W42733">
        <v>0</v>
      </c>
      <c r="X42733">
        <v>0</v>
      </c>
      <c r="Y42733">
        <v>0</v>
      </c>
      <c r="Z42733">
        <v>0</v>
      </c>
      <c r="AA42733">
        <v>0</v>
      </c>
      <c r="AB42733">
        <v>0</v>
      </c>
      <c r="AC42733">
        <v>0</v>
      </c>
      <c r="AD42733">
        <v>0</v>
      </c>
      <c r="AE42733">
        <v>0</v>
      </c>
      <c r="AF42733">
        <v>0</v>
      </c>
      <c r="AG42733">
        <v>0</v>
      </c>
      <c r="AH42733">
        <v>2500000</v>
      </c>
      <c r="AI42733">
        <v>0</v>
      </c>
      <c r="AJ42733">
        <v>0</v>
      </c>
      <c r="AK42733">
        <v>0</v>
      </c>
      <c r="AL42733">
        <v>0</v>
      </c>
      <c r="AM42733">
        <v>0</v>
      </c>
    </row>
    <row r="42734" spans="1:39" x14ac:dyDescent="0.45">
      <c r="A42734" t="s">
        <v>156846</v>
      </c>
      <c r="B42734" t="s">
        <v>156847</v>
      </c>
      <c r="D42734" t="s">
        <v>161</v>
      </c>
      <c r="E42734" t="s">
        <v>162</v>
      </c>
      <c r="F42734" s="3">
        <v>20000</v>
      </c>
      <c r="G42734" t="s">
        <v>57</v>
      </c>
      <c r="H42734" t="s">
        <v>46</v>
      </c>
      <c r="I42734" t="s">
        <v>58</v>
      </c>
      <c r="J42734" t="s">
        <v>59</v>
      </c>
      <c r="K42734" t="s">
        <v>156848</v>
      </c>
      <c r="L42734">
        <v>1</v>
      </c>
      <c r="M42734" s="1">
        <v>41581</v>
      </c>
      <c r="N42734" s="2">
        <v>41579</v>
      </c>
      <c r="O42734" t="s">
        <v>157</v>
      </c>
      <c r="P42734">
        <v>2013</v>
      </c>
      <c r="Q42734" s="1">
        <v>41581</v>
      </c>
      <c r="R42734" s="1">
        <v>41581</v>
      </c>
      <c r="S42734">
        <v>0</v>
      </c>
      <c r="T42734">
        <v>0</v>
      </c>
      <c r="U42734">
        <v>20000</v>
      </c>
      <c r="V42734">
        <v>0</v>
      </c>
      <c r="W42734">
        <v>0</v>
      </c>
      <c r="X42734">
        <v>0</v>
      </c>
      <c r="Y42734">
        <v>0</v>
      </c>
      <c r="Z42734">
        <v>0</v>
      </c>
      <c r="AA42734">
        <v>0</v>
      </c>
      <c r="AB42734">
        <v>0</v>
      </c>
      <c r="AC42734">
        <v>0</v>
      </c>
      <c r="AD42734">
        <v>0</v>
      </c>
      <c r="AE42734">
        <v>0</v>
      </c>
      <c r="AF42734">
        <v>0</v>
      </c>
      <c r="AG42734">
        <v>0</v>
      </c>
      <c r="AH42734">
        <v>0</v>
      </c>
      <c r="AI42734">
        <v>0</v>
      </c>
      <c r="AJ42734">
        <v>0</v>
      </c>
      <c r="AK42734">
        <v>0</v>
      </c>
      <c r="AL42734">
        <v>0</v>
      </c>
      <c r="AM42734">
        <v>0</v>
      </c>
    </row>
    <row r="42735" spans="1:39" x14ac:dyDescent="0.45">
      <c r="A42735" t="s">
        <v>156849</v>
      </c>
      <c r="B42735" t="s">
        <v>156850</v>
      </c>
      <c r="C42735" t="s">
        <v>156851</v>
      </c>
      <c r="F42735" t="s">
        <v>87443</v>
      </c>
      <c r="G42735" t="s">
        <v>57</v>
      </c>
      <c r="H42735" t="s">
        <v>46</v>
      </c>
      <c r="I42735" t="s">
        <v>1298</v>
      </c>
      <c r="J42735" t="s">
        <v>1299</v>
      </c>
      <c r="K42735" t="s">
        <v>15380</v>
      </c>
      <c r="L42735">
        <v>1</v>
      </c>
      <c r="M42735" s="1">
        <v>40909</v>
      </c>
      <c r="N42735" s="2">
        <v>40909</v>
      </c>
      <c r="O42735" t="s">
        <v>132</v>
      </c>
      <c r="P42735">
        <v>2012</v>
      </c>
      <c r="Q42735" s="1">
        <v>41575</v>
      </c>
      <c r="R42735" s="1">
        <v>41575</v>
      </c>
      <c r="S42735">
        <v>0</v>
      </c>
      <c r="T42735">
        <v>0</v>
      </c>
      <c r="U42735">
        <v>0</v>
      </c>
      <c r="V42735">
        <v>0</v>
      </c>
      <c r="W42735">
        <v>0</v>
      </c>
      <c r="X42735">
        <v>0</v>
      </c>
      <c r="Y42735">
        <v>0</v>
      </c>
      <c r="Z42735">
        <v>0</v>
      </c>
      <c r="AA42735">
        <v>0</v>
      </c>
      <c r="AB42735">
        <v>0</v>
      </c>
      <c r="AC42735">
        <v>0</v>
      </c>
      <c r="AD42735">
        <v>0</v>
      </c>
      <c r="AE42735">
        <v>139000</v>
      </c>
      <c r="AF42735">
        <v>0</v>
      </c>
      <c r="AG42735">
        <v>0</v>
      </c>
      <c r="AH42735">
        <v>0</v>
      </c>
      <c r="AI42735">
        <v>0</v>
      </c>
      <c r="AJ42735">
        <v>0</v>
      </c>
      <c r="AK42735">
        <v>0</v>
      </c>
      <c r="AL42735">
        <v>0</v>
      </c>
      <c r="AM42735">
        <v>0</v>
      </c>
    </row>
    <row r="42736" spans="1:39" x14ac:dyDescent="0.45">
      <c r="A42736" t="s">
        <v>156852</v>
      </c>
      <c r="B42736" t="s">
        <v>156853</v>
      </c>
      <c r="C42736" t="s">
        <v>156854</v>
      </c>
      <c r="D42736" t="s">
        <v>98</v>
      </c>
      <c r="E42736" t="s">
        <v>99</v>
      </c>
      <c r="F42736" t="s">
        <v>114</v>
      </c>
      <c r="G42736" t="s">
        <v>57</v>
      </c>
      <c r="H42736" t="s">
        <v>46</v>
      </c>
      <c r="I42736" t="s">
        <v>47</v>
      </c>
      <c r="J42736" t="s">
        <v>48</v>
      </c>
      <c r="K42736" t="s">
        <v>49</v>
      </c>
      <c r="L42736">
        <v>1</v>
      </c>
      <c r="M42736" s="1">
        <v>34381</v>
      </c>
      <c r="N42736" s="2">
        <v>34366</v>
      </c>
      <c r="O42736" t="s">
        <v>3390</v>
      </c>
      <c r="P42736">
        <v>1994</v>
      </c>
      <c r="Q42736" s="1">
        <v>40823</v>
      </c>
      <c r="R42736" s="1">
        <v>40823</v>
      </c>
      <c r="S42736">
        <v>0</v>
      </c>
      <c r="T42736">
        <v>0</v>
      </c>
      <c r="U42736">
        <v>0</v>
      </c>
      <c r="V42736">
        <v>0</v>
      </c>
      <c r="W42736">
        <v>0</v>
      </c>
      <c r="X42736">
        <v>0</v>
      </c>
      <c r="Y42736">
        <v>0</v>
      </c>
      <c r="Z42736">
        <v>0</v>
      </c>
      <c r="AA42736">
        <v>0</v>
      </c>
      <c r="AB42736">
        <v>0</v>
      </c>
      <c r="AC42736">
        <v>0</v>
      </c>
      <c r="AD42736">
        <v>0</v>
      </c>
      <c r="AE42736">
        <v>0</v>
      </c>
      <c r="AF42736">
        <v>0</v>
      </c>
      <c r="AG42736">
        <v>0</v>
      </c>
      <c r="AH42736">
        <v>0</v>
      </c>
      <c r="AI42736">
        <v>0</v>
      </c>
      <c r="AJ42736">
        <v>0</v>
      </c>
      <c r="AK42736">
        <v>0</v>
      </c>
      <c r="AL42736">
        <v>0</v>
      </c>
      <c r="AM42736">
        <v>0</v>
      </c>
    </row>
    <row r="42737" spans="1:39" x14ac:dyDescent="0.45">
      <c r="A42737" t="s">
        <v>156855</v>
      </c>
      <c r="B42737" t="s">
        <v>156856</v>
      </c>
      <c r="C42737" t="s">
        <v>156857</v>
      </c>
      <c r="D42737" t="s">
        <v>142</v>
      </c>
      <c r="E42737" t="s">
        <v>143</v>
      </c>
      <c r="F42737" t="s">
        <v>426</v>
      </c>
      <c r="G42737" t="s">
        <v>57</v>
      </c>
      <c r="H42737" t="s">
        <v>46</v>
      </c>
      <c r="I42737" t="s">
        <v>1388</v>
      </c>
      <c r="J42737" t="s">
        <v>2420</v>
      </c>
      <c r="K42737" t="s">
        <v>156858</v>
      </c>
      <c r="L42737">
        <v>1</v>
      </c>
      <c r="M42737" s="1">
        <v>29221</v>
      </c>
      <c r="N42737" s="2">
        <v>29221</v>
      </c>
      <c r="O42737" t="s">
        <v>9822</v>
      </c>
      <c r="P42737">
        <v>1980</v>
      </c>
      <c r="Q42737" s="1">
        <v>41681</v>
      </c>
      <c r="R42737" s="1">
        <v>41681</v>
      </c>
      <c r="S42737">
        <v>0</v>
      </c>
      <c r="T42737">
        <v>0</v>
      </c>
      <c r="U42737">
        <v>0</v>
      </c>
      <c r="V42737">
        <v>0</v>
      </c>
      <c r="W42737">
        <v>0</v>
      </c>
      <c r="X42737">
        <v>0</v>
      </c>
      <c r="Y42737">
        <v>0</v>
      </c>
      <c r="Z42737">
        <v>200000</v>
      </c>
      <c r="AA42737">
        <v>0</v>
      </c>
      <c r="AB42737">
        <v>0</v>
      </c>
      <c r="AC42737">
        <v>0</v>
      </c>
      <c r="AD42737">
        <v>0</v>
      </c>
      <c r="AE42737">
        <v>0</v>
      </c>
      <c r="AF42737">
        <v>0</v>
      </c>
      <c r="AG42737">
        <v>0</v>
      </c>
      <c r="AH42737">
        <v>0</v>
      </c>
      <c r="AI42737">
        <v>0</v>
      </c>
      <c r="AJ42737">
        <v>0</v>
      </c>
      <c r="AK42737">
        <v>0</v>
      </c>
      <c r="AL42737">
        <v>0</v>
      </c>
      <c r="AM42737">
        <v>0</v>
      </c>
    </row>
    <row r="42738" spans="1:39" x14ac:dyDescent="0.45">
      <c r="A42738" t="s">
        <v>156859</v>
      </c>
      <c r="B42738" t="s">
        <v>156860</v>
      </c>
      <c r="C42738" t="s">
        <v>156861</v>
      </c>
      <c r="D42738" t="s">
        <v>156862</v>
      </c>
      <c r="E42738" t="s">
        <v>108</v>
      </c>
      <c r="F42738" t="s">
        <v>114</v>
      </c>
      <c r="G42738" t="s">
        <v>57</v>
      </c>
      <c r="H42738" t="s">
        <v>46</v>
      </c>
      <c r="I42738" t="s">
        <v>648</v>
      </c>
      <c r="J42738" t="s">
        <v>649</v>
      </c>
      <c r="K42738" t="s">
        <v>649</v>
      </c>
      <c r="L42738">
        <v>1</v>
      </c>
      <c r="M42738" s="1">
        <v>38384</v>
      </c>
      <c r="N42738" s="2">
        <v>38384</v>
      </c>
      <c r="O42738" t="s">
        <v>464</v>
      </c>
      <c r="P42738">
        <v>2005</v>
      </c>
      <c r="Q42738" s="1">
        <v>39569</v>
      </c>
      <c r="R42738" s="1">
        <v>39569</v>
      </c>
      <c r="S42738">
        <v>0</v>
      </c>
      <c r="T42738">
        <v>0</v>
      </c>
      <c r="U42738">
        <v>0</v>
      </c>
      <c r="V42738">
        <v>0</v>
      </c>
      <c r="W42738">
        <v>0</v>
      </c>
      <c r="X42738">
        <v>0</v>
      </c>
      <c r="Y42738">
        <v>0</v>
      </c>
      <c r="Z42738">
        <v>0</v>
      </c>
      <c r="AA42738">
        <v>0</v>
      </c>
      <c r="AB42738">
        <v>0</v>
      </c>
      <c r="AC42738">
        <v>0</v>
      </c>
      <c r="AD42738">
        <v>0</v>
      </c>
      <c r="AE42738">
        <v>0</v>
      </c>
      <c r="AF42738">
        <v>0</v>
      </c>
      <c r="AG42738">
        <v>0</v>
      </c>
      <c r="AH42738">
        <v>0</v>
      </c>
      <c r="AI42738">
        <v>0</v>
      </c>
      <c r="AJ42738">
        <v>0</v>
      </c>
      <c r="AK42738">
        <v>0</v>
      </c>
      <c r="AL42738">
        <v>0</v>
      </c>
      <c r="AM42738">
        <v>0</v>
      </c>
    </row>
    <row r="42739" spans="1:39" x14ac:dyDescent="0.45">
      <c r="A42739" t="s">
        <v>156863</v>
      </c>
      <c r="B42739" t="s">
        <v>156864</v>
      </c>
      <c r="D42739" t="s">
        <v>156865</v>
      </c>
      <c r="E42739" t="s">
        <v>1171</v>
      </c>
      <c r="F42739" s="3">
        <v>37000</v>
      </c>
      <c r="G42739" t="s">
        <v>57</v>
      </c>
      <c r="H42739" t="s">
        <v>46</v>
      </c>
      <c r="I42739" t="s">
        <v>81</v>
      </c>
      <c r="J42739" t="s">
        <v>1436</v>
      </c>
      <c r="K42739" t="s">
        <v>1436</v>
      </c>
      <c r="L42739">
        <v>1</v>
      </c>
      <c r="M42739" s="1">
        <v>40593</v>
      </c>
      <c r="N42739" s="2">
        <v>40575</v>
      </c>
      <c r="O42739" t="s">
        <v>528</v>
      </c>
      <c r="P42739">
        <v>2011</v>
      </c>
      <c r="Q42739" s="1">
        <v>41932</v>
      </c>
      <c r="R42739" s="1">
        <v>41932</v>
      </c>
      <c r="S42739">
        <v>0</v>
      </c>
      <c r="T42739">
        <v>0</v>
      </c>
      <c r="U42739">
        <v>0</v>
      </c>
      <c r="V42739">
        <v>0</v>
      </c>
      <c r="W42739">
        <v>0</v>
      </c>
      <c r="X42739">
        <v>37000</v>
      </c>
      <c r="Y42739">
        <v>0</v>
      </c>
      <c r="Z42739">
        <v>0</v>
      </c>
      <c r="AA42739">
        <v>0</v>
      </c>
      <c r="AB42739">
        <v>0</v>
      </c>
      <c r="AC42739">
        <v>0</v>
      </c>
      <c r="AD42739">
        <v>0</v>
      </c>
      <c r="AE42739">
        <v>0</v>
      </c>
      <c r="AF42739">
        <v>0</v>
      </c>
      <c r="AG42739">
        <v>0</v>
      </c>
      <c r="AH42739">
        <v>0</v>
      </c>
      <c r="AI42739">
        <v>0</v>
      </c>
      <c r="AJ42739">
        <v>0</v>
      </c>
      <c r="AK42739">
        <v>0</v>
      </c>
      <c r="AL42739">
        <v>0</v>
      </c>
      <c r="AM42739">
        <v>0</v>
      </c>
    </row>
    <row r="42740" spans="1:39" x14ac:dyDescent="0.45">
      <c r="A42740" t="s">
        <v>156866</v>
      </c>
      <c r="B42740" t="s">
        <v>156867</v>
      </c>
      <c r="C42740" t="s">
        <v>156868</v>
      </c>
      <c r="F42740" t="s">
        <v>114</v>
      </c>
      <c r="G42740" t="s">
        <v>57</v>
      </c>
      <c r="H42740" t="s">
        <v>74</v>
      </c>
      <c r="J42740" t="s">
        <v>28882</v>
      </c>
      <c r="L42740">
        <v>1</v>
      </c>
      <c r="Q42740" s="1">
        <v>40239</v>
      </c>
      <c r="R42740" s="1">
        <v>40239</v>
      </c>
      <c r="S42740">
        <v>0</v>
      </c>
      <c r="T42740">
        <v>0</v>
      </c>
      <c r="U42740">
        <v>0</v>
      </c>
      <c r="V42740">
        <v>0</v>
      </c>
      <c r="W42740">
        <v>0</v>
      </c>
      <c r="X42740">
        <v>0</v>
      </c>
      <c r="Y42740">
        <v>0</v>
      </c>
      <c r="Z42740">
        <v>0</v>
      </c>
      <c r="AA42740">
        <v>0</v>
      </c>
      <c r="AB42740">
        <v>0</v>
      </c>
      <c r="AC42740">
        <v>0</v>
      </c>
      <c r="AD42740">
        <v>0</v>
      </c>
      <c r="AE42740">
        <v>0</v>
      </c>
      <c r="AF42740">
        <v>0</v>
      </c>
      <c r="AG42740">
        <v>0</v>
      </c>
      <c r="AH42740">
        <v>0</v>
      </c>
      <c r="AI42740">
        <v>0</v>
      </c>
      <c r="AJ42740">
        <v>0</v>
      </c>
      <c r="AK42740">
        <v>0</v>
      </c>
      <c r="AL42740">
        <v>0</v>
      </c>
      <c r="AM42740">
        <v>0</v>
      </c>
    </row>
    <row r="42741" spans="1:39" x14ac:dyDescent="0.45">
      <c r="A42741" t="s">
        <v>156869</v>
      </c>
      <c r="B42741" t="s">
        <v>156870</v>
      </c>
      <c r="C42741" t="s">
        <v>156871</v>
      </c>
      <c r="D42741" t="s">
        <v>156872</v>
      </c>
      <c r="E42741" t="s">
        <v>186</v>
      </c>
      <c r="F42741" s="3">
        <v>50000</v>
      </c>
      <c r="G42741" t="s">
        <v>57</v>
      </c>
      <c r="H42741" t="s">
        <v>46</v>
      </c>
      <c r="I42741" t="s">
        <v>47</v>
      </c>
      <c r="J42741" t="s">
        <v>48</v>
      </c>
      <c r="K42741" t="s">
        <v>4871</v>
      </c>
      <c r="L42741">
        <v>1</v>
      </c>
      <c r="M42741" s="1">
        <v>41275</v>
      </c>
      <c r="N42741" s="2">
        <v>41275</v>
      </c>
      <c r="O42741" t="s">
        <v>164</v>
      </c>
      <c r="P42741">
        <v>2013</v>
      </c>
      <c r="Q42741" s="1">
        <v>41487</v>
      </c>
      <c r="R42741" s="1">
        <v>41487</v>
      </c>
      <c r="S42741">
        <v>0</v>
      </c>
      <c r="T42741">
        <v>50000</v>
      </c>
      <c r="U42741">
        <v>0</v>
      </c>
      <c r="V42741">
        <v>0</v>
      </c>
      <c r="W42741">
        <v>0</v>
      </c>
      <c r="X42741">
        <v>0</v>
      </c>
      <c r="Y42741">
        <v>0</v>
      </c>
      <c r="Z42741">
        <v>0</v>
      </c>
      <c r="AA42741">
        <v>0</v>
      </c>
      <c r="AB42741">
        <v>0</v>
      </c>
      <c r="AC42741">
        <v>0</v>
      </c>
      <c r="AD42741">
        <v>0</v>
      </c>
      <c r="AE42741">
        <v>0</v>
      </c>
      <c r="AF42741">
        <v>0</v>
      </c>
      <c r="AG42741">
        <v>0</v>
      </c>
      <c r="AH42741">
        <v>0</v>
      </c>
      <c r="AI42741">
        <v>0</v>
      </c>
      <c r="AJ42741">
        <v>0</v>
      </c>
      <c r="AK42741">
        <v>0</v>
      </c>
      <c r="AL42741">
        <v>0</v>
      </c>
      <c r="AM42741">
        <v>0</v>
      </c>
    </row>
    <row r="42742" spans="1:39" x14ac:dyDescent="0.45">
      <c r="A42742" t="s">
        <v>156873</v>
      </c>
      <c r="B42742" t="s">
        <v>156874</v>
      </c>
      <c r="C42742" t="s">
        <v>156875</v>
      </c>
      <c r="D42742" t="s">
        <v>88</v>
      </c>
      <c r="E42742" t="s">
        <v>89</v>
      </c>
      <c r="F42742" t="s">
        <v>156876</v>
      </c>
      <c r="G42742" t="s">
        <v>57</v>
      </c>
      <c r="H42742" t="s">
        <v>46</v>
      </c>
      <c r="I42742" t="s">
        <v>81</v>
      </c>
      <c r="J42742" t="s">
        <v>82</v>
      </c>
      <c r="K42742" t="s">
        <v>2742</v>
      </c>
      <c r="L42742">
        <v>1</v>
      </c>
      <c r="M42742" s="1">
        <v>36526</v>
      </c>
      <c r="N42742" s="2">
        <v>36526</v>
      </c>
      <c r="O42742" t="s">
        <v>255</v>
      </c>
      <c r="P42742">
        <v>2000</v>
      </c>
      <c r="Q42742" s="1">
        <v>40058</v>
      </c>
      <c r="R42742" s="1">
        <v>40058</v>
      </c>
      <c r="S42742">
        <v>0</v>
      </c>
      <c r="T42742">
        <v>116000</v>
      </c>
      <c r="U42742">
        <v>0</v>
      </c>
      <c r="V42742">
        <v>0</v>
      </c>
      <c r="W42742">
        <v>0</v>
      </c>
      <c r="X42742">
        <v>0</v>
      </c>
      <c r="Y42742">
        <v>0</v>
      </c>
      <c r="Z42742">
        <v>0</v>
      </c>
      <c r="AA42742">
        <v>0</v>
      </c>
      <c r="AB42742">
        <v>0</v>
      </c>
      <c r="AC42742">
        <v>0</v>
      </c>
      <c r="AD42742">
        <v>0</v>
      </c>
      <c r="AE42742">
        <v>0</v>
      </c>
      <c r="AF42742">
        <v>0</v>
      </c>
      <c r="AG42742">
        <v>0</v>
      </c>
      <c r="AH42742">
        <v>0</v>
      </c>
      <c r="AI42742">
        <v>0</v>
      </c>
      <c r="AJ42742">
        <v>0</v>
      </c>
      <c r="AK42742">
        <v>0</v>
      </c>
      <c r="AL42742">
        <v>0</v>
      </c>
      <c r="AM42742">
        <v>0</v>
      </c>
    </row>
    <row r="42743" spans="1:39" x14ac:dyDescent="0.45">
      <c r="A42743" t="s">
        <v>156877</v>
      </c>
      <c r="B42743" t="s">
        <v>156878</v>
      </c>
      <c r="C42743" t="s">
        <v>156879</v>
      </c>
      <c r="D42743" t="s">
        <v>127</v>
      </c>
      <c r="E42743" t="s">
        <v>128</v>
      </c>
      <c r="F42743" t="s">
        <v>6739</v>
      </c>
      <c r="G42743" t="s">
        <v>57</v>
      </c>
      <c r="H42743" t="s">
        <v>46</v>
      </c>
      <c r="I42743" t="s">
        <v>58</v>
      </c>
      <c r="J42743" t="s">
        <v>59</v>
      </c>
      <c r="K42743" t="s">
        <v>414</v>
      </c>
      <c r="L42743">
        <v>3</v>
      </c>
      <c r="M42743" s="1">
        <v>40544</v>
      </c>
      <c r="N42743" s="2">
        <v>40544</v>
      </c>
      <c r="O42743" t="s">
        <v>528</v>
      </c>
      <c r="P42743">
        <v>2011</v>
      </c>
      <c r="Q42743" s="1">
        <v>40991</v>
      </c>
      <c r="R42743" s="1">
        <v>41877</v>
      </c>
      <c r="S42743">
        <v>0</v>
      </c>
      <c r="T42743">
        <v>122000000</v>
      </c>
      <c r="U42743">
        <v>0</v>
      </c>
      <c r="V42743">
        <v>0</v>
      </c>
      <c r="W42743">
        <v>0</v>
      </c>
      <c r="X42743">
        <v>0</v>
      </c>
      <c r="Y42743">
        <v>0</v>
      </c>
      <c r="Z42743">
        <v>0</v>
      </c>
      <c r="AA42743">
        <v>0</v>
      </c>
      <c r="AB42743">
        <v>0</v>
      </c>
      <c r="AC42743">
        <v>0</v>
      </c>
      <c r="AD42743">
        <v>0</v>
      </c>
      <c r="AE42743">
        <v>0</v>
      </c>
      <c r="AF42743">
        <v>27000000</v>
      </c>
      <c r="AG42743">
        <v>25000000</v>
      </c>
      <c r="AH42743">
        <v>70000000</v>
      </c>
      <c r="AI42743">
        <v>0</v>
      </c>
      <c r="AJ42743">
        <v>0</v>
      </c>
      <c r="AK42743">
        <v>0</v>
      </c>
      <c r="AL42743">
        <v>0</v>
      </c>
      <c r="AM42743">
        <v>0</v>
      </c>
    </row>
    <row r="42744" spans="1:39" x14ac:dyDescent="0.45">
      <c r="A42744" t="s">
        <v>156880</v>
      </c>
      <c r="B42744" t="s">
        <v>156881</v>
      </c>
      <c r="C42744" t="s">
        <v>156882</v>
      </c>
      <c r="D42744" t="s">
        <v>127</v>
      </c>
      <c r="E42744" t="s">
        <v>128</v>
      </c>
      <c r="F42744" t="s">
        <v>114</v>
      </c>
      <c r="G42744" t="s">
        <v>57</v>
      </c>
      <c r="H42744" t="s">
        <v>46</v>
      </c>
      <c r="I42744" t="s">
        <v>91</v>
      </c>
      <c r="J42744" t="s">
        <v>4015</v>
      </c>
      <c r="K42744" t="s">
        <v>156883</v>
      </c>
      <c r="L42744">
        <v>1</v>
      </c>
      <c r="M42744" s="1">
        <v>40779</v>
      </c>
      <c r="N42744" s="2">
        <v>40756</v>
      </c>
      <c r="O42744" t="s">
        <v>250</v>
      </c>
      <c r="P42744">
        <v>2011</v>
      </c>
      <c r="Q42744" s="1">
        <v>40941</v>
      </c>
      <c r="R42744" s="1">
        <v>40941</v>
      </c>
      <c r="S42744">
        <v>0</v>
      </c>
      <c r="T42744">
        <v>0</v>
      </c>
      <c r="U42744">
        <v>0</v>
      </c>
      <c r="V42744">
        <v>0</v>
      </c>
      <c r="W42744">
        <v>0</v>
      </c>
      <c r="X42744">
        <v>0</v>
      </c>
      <c r="Y42744">
        <v>0</v>
      </c>
      <c r="Z42744">
        <v>0</v>
      </c>
      <c r="AA42744">
        <v>0</v>
      </c>
      <c r="AB42744">
        <v>0</v>
      </c>
      <c r="AC42744">
        <v>0</v>
      </c>
      <c r="AD42744">
        <v>0</v>
      </c>
      <c r="AE42744">
        <v>0</v>
      </c>
      <c r="AF42744">
        <v>0</v>
      </c>
      <c r="AG42744">
        <v>0</v>
      </c>
      <c r="AH42744">
        <v>0</v>
      </c>
      <c r="AI42744">
        <v>0</v>
      </c>
      <c r="AJ42744">
        <v>0</v>
      </c>
      <c r="AK42744">
        <v>0</v>
      </c>
      <c r="AL42744">
        <v>0</v>
      </c>
      <c r="AM42744">
        <v>0</v>
      </c>
    </row>
    <row r="42745" spans="1:39" x14ac:dyDescent="0.45">
      <c r="A42745" t="s">
        <v>156884</v>
      </c>
      <c r="B42745" t="s">
        <v>156885</v>
      </c>
      <c r="C42745" t="s">
        <v>156886</v>
      </c>
      <c r="D42745" t="s">
        <v>2191</v>
      </c>
      <c r="E42745" t="s">
        <v>2192</v>
      </c>
      <c r="F42745" t="s">
        <v>114</v>
      </c>
      <c r="G42745" t="s">
        <v>57</v>
      </c>
      <c r="H42745" t="s">
        <v>46</v>
      </c>
      <c r="I42745" t="s">
        <v>58</v>
      </c>
      <c r="J42745" t="s">
        <v>1223</v>
      </c>
      <c r="K42745" t="s">
        <v>1223</v>
      </c>
      <c r="L42745">
        <v>1</v>
      </c>
      <c r="M42745" s="1">
        <v>40679</v>
      </c>
      <c r="N42745" s="2">
        <v>40664</v>
      </c>
      <c r="O42745" t="s">
        <v>76</v>
      </c>
      <c r="P42745">
        <v>2011</v>
      </c>
      <c r="Q42745" s="1">
        <v>41256</v>
      </c>
      <c r="R42745" s="1">
        <v>41256</v>
      </c>
      <c r="S42745">
        <v>0</v>
      </c>
      <c r="T42745">
        <v>0</v>
      </c>
      <c r="U42745">
        <v>0</v>
      </c>
      <c r="V42745">
        <v>0</v>
      </c>
      <c r="W42745">
        <v>0</v>
      </c>
      <c r="X42745">
        <v>0</v>
      </c>
      <c r="Y42745">
        <v>0</v>
      </c>
      <c r="Z42745">
        <v>0</v>
      </c>
      <c r="AA42745">
        <v>0</v>
      </c>
      <c r="AB42745">
        <v>0</v>
      </c>
      <c r="AC42745">
        <v>0</v>
      </c>
      <c r="AD42745">
        <v>0</v>
      </c>
      <c r="AE42745">
        <v>0</v>
      </c>
      <c r="AF42745">
        <v>0</v>
      </c>
      <c r="AG42745">
        <v>0</v>
      </c>
      <c r="AH42745">
        <v>0</v>
      </c>
      <c r="AI42745">
        <v>0</v>
      </c>
      <c r="AJ42745">
        <v>0</v>
      </c>
      <c r="AK42745">
        <v>0</v>
      </c>
      <c r="AL42745">
        <v>0</v>
      </c>
      <c r="AM42745">
        <v>0</v>
      </c>
    </row>
    <row r="42746" spans="1:39" x14ac:dyDescent="0.45">
      <c r="A42746" t="s">
        <v>156887</v>
      </c>
      <c r="B42746" t="s">
        <v>156888</v>
      </c>
      <c r="C42746" t="s">
        <v>156889</v>
      </c>
      <c r="D42746" t="s">
        <v>156890</v>
      </c>
      <c r="E42746" t="s">
        <v>64</v>
      </c>
      <c r="F42746" t="s">
        <v>12919</v>
      </c>
      <c r="G42746" t="s">
        <v>45</v>
      </c>
      <c r="H42746" t="s">
        <v>46</v>
      </c>
      <c r="I42746" t="s">
        <v>47</v>
      </c>
      <c r="J42746" t="s">
        <v>48</v>
      </c>
      <c r="K42746" t="s">
        <v>49</v>
      </c>
      <c r="L42746">
        <v>5</v>
      </c>
      <c r="M42746" s="1">
        <v>38481</v>
      </c>
      <c r="N42746" s="2">
        <v>38473</v>
      </c>
      <c r="O42746" t="s">
        <v>1808</v>
      </c>
      <c r="P42746">
        <v>2005</v>
      </c>
      <c r="Q42746" s="1">
        <v>38473</v>
      </c>
      <c r="R42746" s="1">
        <v>40391</v>
      </c>
      <c r="S42746">
        <v>2000000</v>
      </c>
      <c r="T42746">
        <v>35000000</v>
      </c>
      <c r="U42746">
        <v>0</v>
      </c>
      <c r="V42746">
        <v>0</v>
      </c>
      <c r="W42746">
        <v>0</v>
      </c>
      <c r="X42746">
        <v>0</v>
      </c>
      <c r="Y42746">
        <v>0</v>
      </c>
      <c r="Z42746">
        <v>0</v>
      </c>
      <c r="AA42746">
        <v>0</v>
      </c>
      <c r="AB42746">
        <v>0</v>
      </c>
      <c r="AC42746">
        <v>0</v>
      </c>
      <c r="AD42746">
        <v>0</v>
      </c>
      <c r="AE42746">
        <v>0</v>
      </c>
      <c r="AF42746">
        <v>5000000</v>
      </c>
      <c r="AG42746">
        <v>5000000</v>
      </c>
      <c r="AH42746">
        <v>25000000</v>
      </c>
      <c r="AI42746">
        <v>0</v>
      </c>
      <c r="AJ42746">
        <v>0</v>
      </c>
      <c r="AK42746">
        <v>0</v>
      </c>
      <c r="AL42746">
        <v>0</v>
      </c>
      <c r="AM42746">
        <v>0</v>
      </c>
    </row>
    <row r="42747" spans="1:39" x14ac:dyDescent="0.45">
      <c r="A42747" t="s">
        <v>156891</v>
      </c>
      <c r="B42747" t="s">
        <v>156892</v>
      </c>
      <c r="C42747" t="s">
        <v>156893</v>
      </c>
      <c r="D42747" t="s">
        <v>127</v>
      </c>
      <c r="E42747" t="s">
        <v>128</v>
      </c>
      <c r="F42747" t="s">
        <v>13429</v>
      </c>
      <c r="G42747" t="s">
        <v>57</v>
      </c>
      <c r="H42747" t="s">
        <v>46</v>
      </c>
      <c r="I42747" t="s">
        <v>58</v>
      </c>
      <c r="J42747" t="s">
        <v>198</v>
      </c>
      <c r="K42747" t="s">
        <v>199</v>
      </c>
      <c r="L42747">
        <v>4</v>
      </c>
      <c r="M42747" s="1">
        <v>41275</v>
      </c>
      <c r="N42747" s="2">
        <v>41275</v>
      </c>
      <c r="O42747" t="s">
        <v>164</v>
      </c>
      <c r="P42747">
        <v>2013</v>
      </c>
      <c r="Q42747" s="1">
        <v>41183</v>
      </c>
      <c r="R42747" s="1">
        <v>41739</v>
      </c>
      <c r="S42747">
        <v>0</v>
      </c>
      <c r="T42747">
        <v>16200000</v>
      </c>
      <c r="U42747">
        <v>0</v>
      </c>
      <c r="V42747">
        <v>0</v>
      </c>
      <c r="W42747">
        <v>0</v>
      </c>
      <c r="X42747">
        <v>0</v>
      </c>
      <c r="Y42747">
        <v>0</v>
      </c>
      <c r="Z42747">
        <v>0</v>
      </c>
      <c r="AA42747">
        <v>0</v>
      </c>
      <c r="AB42747">
        <v>0</v>
      </c>
      <c r="AC42747">
        <v>0</v>
      </c>
      <c r="AD42747">
        <v>0</v>
      </c>
      <c r="AE42747">
        <v>0</v>
      </c>
      <c r="AF42747">
        <v>5500000</v>
      </c>
      <c r="AG42747">
        <v>10000000</v>
      </c>
      <c r="AH42747">
        <v>0</v>
      </c>
      <c r="AI42747">
        <v>0</v>
      </c>
      <c r="AJ42747">
        <v>0</v>
      </c>
      <c r="AK42747">
        <v>0</v>
      </c>
      <c r="AL42747">
        <v>0</v>
      </c>
      <c r="AM42747">
        <v>0</v>
      </c>
    </row>
    <row r="42748" spans="1:39" x14ac:dyDescent="0.45">
      <c r="A42748" t="s">
        <v>156894</v>
      </c>
      <c r="B42748" t="s">
        <v>156895</v>
      </c>
      <c r="C42748" t="s">
        <v>156896</v>
      </c>
      <c r="D42748" t="s">
        <v>258</v>
      </c>
      <c r="E42748" t="s">
        <v>259</v>
      </c>
      <c r="F42748" t="s">
        <v>156897</v>
      </c>
      <c r="G42748" t="s">
        <v>57</v>
      </c>
      <c r="H42748" t="s">
        <v>74</v>
      </c>
      <c r="J42748" t="s">
        <v>10658</v>
      </c>
      <c r="L42748">
        <v>1</v>
      </c>
      <c r="M42748" s="1">
        <v>37987</v>
      </c>
      <c r="N42748" s="2">
        <v>37987</v>
      </c>
      <c r="O42748" t="s">
        <v>452</v>
      </c>
      <c r="P42748">
        <v>2004</v>
      </c>
      <c r="Q42748" s="1">
        <v>40283</v>
      </c>
      <c r="R42748" s="1">
        <v>40283</v>
      </c>
      <c r="S42748">
        <v>0</v>
      </c>
      <c r="T42748">
        <v>21612355</v>
      </c>
      <c r="U42748">
        <v>0</v>
      </c>
      <c r="V42748">
        <v>0</v>
      </c>
      <c r="W42748">
        <v>0</v>
      </c>
      <c r="X42748">
        <v>0</v>
      </c>
      <c r="Y42748">
        <v>0</v>
      </c>
      <c r="Z42748">
        <v>0</v>
      </c>
      <c r="AA42748">
        <v>0</v>
      </c>
      <c r="AB42748">
        <v>0</v>
      </c>
      <c r="AC42748">
        <v>0</v>
      </c>
      <c r="AD42748">
        <v>0</v>
      </c>
      <c r="AE42748">
        <v>0</v>
      </c>
      <c r="AF42748">
        <v>0</v>
      </c>
      <c r="AG42748">
        <v>0</v>
      </c>
      <c r="AH42748">
        <v>0</v>
      </c>
      <c r="AI42748">
        <v>21612355</v>
      </c>
      <c r="AJ42748">
        <v>0</v>
      </c>
      <c r="AK42748">
        <v>0</v>
      </c>
      <c r="AL42748">
        <v>0</v>
      </c>
      <c r="AM42748">
        <v>0</v>
      </c>
    </row>
    <row r="42749" spans="1:39" x14ac:dyDescent="0.45">
      <c r="A42749" t="s">
        <v>156898</v>
      </c>
      <c r="B42749" t="s">
        <v>156899</v>
      </c>
      <c r="C42749" t="s">
        <v>156900</v>
      </c>
      <c r="D42749" t="s">
        <v>258</v>
      </c>
      <c r="E42749" t="s">
        <v>259</v>
      </c>
      <c r="F42749" t="s">
        <v>9151</v>
      </c>
      <c r="G42749" t="s">
        <v>57</v>
      </c>
      <c r="H42749" t="s">
        <v>283</v>
      </c>
      <c r="J42749" t="s">
        <v>284</v>
      </c>
      <c r="K42749" t="s">
        <v>16009</v>
      </c>
      <c r="L42749">
        <v>2</v>
      </c>
      <c r="M42749" s="1">
        <v>40787</v>
      </c>
      <c r="N42749" s="2">
        <v>40787</v>
      </c>
      <c r="O42749" t="s">
        <v>250</v>
      </c>
      <c r="P42749">
        <v>2011</v>
      </c>
      <c r="Q42749" s="1">
        <v>40909</v>
      </c>
      <c r="R42749" s="1">
        <v>41465</v>
      </c>
      <c r="S42749">
        <v>0</v>
      </c>
      <c r="T42749">
        <v>72000000</v>
      </c>
      <c r="U42749">
        <v>0</v>
      </c>
      <c r="V42749">
        <v>0</v>
      </c>
      <c r="W42749">
        <v>0</v>
      </c>
      <c r="X42749">
        <v>0</v>
      </c>
      <c r="Y42749">
        <v>0</v>
      </c>
      <c r="Z42749">
        <v>0</v>
      </c>
      <c r="AA42749">
        <v>0</v>
      </c>
      <c r="AB42749">
        <v>0</v>
      </c>
      <c r="AC42749">
        <v>0</v>
      </c>
      <c r="AD42749">
        <v>0</v>
      </c>
      <c r="AE42749">
        <v>0</v>
      </c>
      <c r="AF42749">
        <v>0</v>
      </c>
      <c r="AG42749">
        <v>0</v>
      </c>
      <c r="AH42749">
        <v>0</v>
      </c>
      <c r="AI42749">
        <v>0</v>
      </c>
      <c r="AJ42749">
        <v>0</v>
      </c>
      <c r="AK42749">
        <v>0</v>
      </c>
      <c r="AL42749">
        <v>0</v>
      </c>
      <c r="AM42749">
        <v>0</v>
      </c>
    </row>
    <row r="42750" spans="1:39" x14ac:dyDescent="0.45">
      <c r="A42750" t="s">
        <v>156901</v>
      </c>
      <c r="B42750" t="s">
        <v>156902</v>
      </c>
      <c r="C42750" t="s">
        <v>156903</v>
      </c>
      <c r="D42750" t="s">
        <v>98</v>
      </c>
      <c r="E42750" t="s">
        <v>99</v>
      </c>
      <c r="F42750" t="s">
        <v>1329</v>
      </c>
      <c r="G42750" t="s">
        <v>57</v>
      </c>
      <c r="H42750" t="s">
        <v>46</v>
      </c>
      <c r="I42750" t="s">
        <v>58</v>
      </c>
      <c r="J42750" t="s">
        <v>59</v>
      </c>
      <c r="K42750" t="s">
        <v>59</v>
      </c>
      <c r="L42750">
        <v>1</v>
      </c>
      <c r="M42750" s="1">
        <v>40179</v>
      </c>
      <c r="N42750" s="2">
        <v>40179</v>
      </c>
      <c r="O42750" t="s">
        <v>118</v>
      </c>
      <c r="P42750">
        <v>2010</v>
      </c>
      <c r="Q42750" s="1">
        <v>41463</v>
      </c>
      <c r="R42750" s="1">
        <v>41463</v>
      </c>
      <c r="S42750">
        <v>1700000</v>
      </c>
      <c r="T42750">
        <v>0</v>
      </c>
      <c r="U42750">
        <v>0</v>
      </c>
      <c r="V42750">
        <v>0</v>
      </c>
      <c r="W42750">
        <v>0</v>
      </c>
      <c r="X42750">
        <v>0</v>
      </c>
      <c r="Y42750">
        <v>0</v>
      </c>
      <c r="Z42750">
        <v>0</v>
      </c>
      <c r="AA42750">
        <v>0</v>
      </c>
      <c r="AB42750">
        <v>0</v>
      </c>
      <c r="AC42750">
        <v>0</v>
      </c>
      <c r="AD42750">
        <v>0</v>
      </c>
      <c r="AE42750">
        <v>0</v>
      </c>
      <c r="AF42750">
        <v>0</v>
      </c>
      <c r="AG42750">
        <v>0</v>
      </c>
      <c r="AH42750">
        <v>0</v>
      </c>
      <c r="AI42750">
        <v>0</v>
      </c>
      <c r="AJ42750">
        <v>0</v>
      </c>
      <c r="AK42750">
        <v>0</v>
      </c>
      <c r="AL42750">
        <v>0</v>
      </c>
      <c r="AM42750">
        <v>0</v>
      </c>
    </row>
    <row r="42751" spans="1:39" x14ac:dyDescent="0.45">
      <c r="A42751" t="s">
        <v>156904</v>
      </c>
      <c r="B42751" t="s">
        <v>156905</v>
      </c>
      <c r="C42751" t="s">
        <v>156906</v>
      </c>
      <c r="D42751" t="s">
        <v>156907</v>
      </c>
      <c r="E42751" t="s">
        <v>6403</v>
      </c>
      <c r="F42751" t="s">
        <v>156908</v>
      </c>
      <c r="G42751" t="s">
        <v>57</v>
      </c>
      <c r="L42751">
        <v>2</v>
      </c>
      <c r="M42751" s="1">
        <v>41640</v>
      </c>
      <c r="N42751" s="2">
        <v>41640</v>
      </c>
      <c r="O42751" t="s">
        <v>84</v>
      </c>
      <c r="P42751">
        <v>2014</v>
      </c>
      <c r="Q42751" s="1">
        <v>41768</v>
      </c>
      <c r="R42751" s="1">
        <v>41906</v>
      </c>
      <c r="S42751">
        <v>0</v>
      </c>
      <c r="T42751">
        <v>1791946</v>
      </c>
      <c r="U42751">
        <v>0</v>
      </c>
      <c r="V42751">
        <v>0</v>
      </c>
      <c r="W42751">
        <v>0</v>
      </c>
      <c r="X42751">
        <v>0</v>
      </c>
      <c r="Y42751">
        <v>0</v>
      </c>
      <c r="Z42751">
        <v>0</v>
      </c>
      <c r="AA42751">
        <v>0</v>
      </c>
      <c r="AB42751">
        <v>0</v>
      </c>
      <c r="AC42751">
        <v>0</v>
      </c>
      <c r="AD42751">
        <v>0</v>
      </c>
      <c r="AE42751">
        <v>0</v>
      </c>
      <c r="AF42751">
        <v>591946</v>
      </c>
      <c r="AG42751">
        <v>1200000</v>
      </c>
      <c r="AH42751">
        <v>0</v>
      </c>
      <c r="AI42751">
        <v>0</v>
      </c>
      <c r="AJ42751">
        <v>0</v>
      </c>
      <c r="AK42751">
        <v>0</v>
      </c>
      <c r="AL42751">
        <v>0</v>
      </c>
      <c r="AM42751">
        <v>0</v>
      </c>
    </row>
    <row r="42752" spans="1:39" x14ac:dyDescent="0.45">
      <c r="A42752" t="s">
        <v>156909</v>
      </c>
      <c r="B42752" t="s">
        <v>156910</v>
      </c>
      <c r="C42752" t="s">
        <v>156911</v>
      </c>
      <c r="D42752" t="s">
        <v>65233</v>
      </c>
      <c r="E42752" t="s">
        <v>559</v>
      </c>
      <c r="F42752" s="3">
        <v>7000</v>
      </c>
      <c r="G42752" t="s">
        <v>57</v>
      </c>
      <c r="H42752" t="s">
        <v>46</v>
      </c>
      <c r="I42752" t="s">
        <v>148</v>
      </c>
      <c r="J42752" t="s">
        <v>149</v>
      </c>
      <c r="K42752" t="s">
        <v>27586</v>
      </c>
      <c r="L42752">
        <v>1</v>
      </c>
      <c r="M42752" s="1">
        <v>40132</v>
      </c>
      <c r="N42752" s="2">
        <v>40118</v>
      </c>
      <c r="O42752" t="s">
        <v>702</v>
      </c>
      <c r="P42752">
        <v>2009</v>
      </c>
      <c r="Q42752" s="1">
        <v>40633</v>
      </c>
      <c r="R42752" s="1">
        <v>40633</v>
      </c>
      <c r="S42752">
        <v>0</v>
      </c>
      <c r="T42752">
        <v>7000</v>
      </c>
      <c r="U42752">
        <v>0</v>
      </c>
      <c r="V42752">
        <v>0</v>
      </c>
      <c r="W42752">
        <v>0</v>
      </c>
      <c r="X42752">
        <v>0</v>
      </c>
      <c r="Y42752">
        <v>0</v>
      </c>
      <c r="Z42752">
        <v>0</v>
      </c>
      <c r="AA42752">
        <v>0</v>
      </c>
      <c r="AB42752">
        <v>0</v>
      </c>
      <c r="AC42752">
        <v>0</v>
      </c>
      <c r="AD42752">
        <v>0</v>
      </c>
      <c r="AE42752">
        <v>0</v>
      </c>
      <c r="AF42752">
        <v>7000</v>
      </c>
      <c r="AG42752">
        <v>0</v>
      </c>
      <c r="AH42752">
        <v>0</v>
      </c>
      <c r="AI42752">
        <v>0</v>
      </c>
      <c r="AJ42752">
        <v>0</v>
      </c>
      <c r="AK42752">
        <v>0</v>
      </c>
      <c r="AL42752">
        <v>0</v>
      </c>
      <c r="AM42752">
        <v>0</v>
      </c>
    </row>
    <row r="42753" spans="1:39" x14ac:dyDescent="0.45">
      <c r="A42753" t="s">
        <v>156912</v>
      </c>
      <c r="B42753" t="s">
        <v>156913</v>
      </c>
      <c r="C42753" t="s">
        <v>156914</v>
      </c>
      <c r="D42753" t="s">
        <v>113678</v>
      </c>
      <c r="E42753" t="s">
        <v>3017</v>
      </c>
      <c r="F42753" t="s">
        <v>846</v>
      </c>
      <c r="G42753" t="s">
        <v>57</v>
      </c>
      <c r="L42753">
        <v>1</v>
      </c>
      <c r="M42753" s="1">
        <v>39814</v>
      </c>
      <c r="N42753" s="2">
        <v>39814</v>
      </c>
      <c r="O42753" t="s">
        <v>188</v>
      </c>
      <c r="P42753">
        <v>2009</v>
      </c>
      <c r="Q42753" s="1">
        <v>41791</v>
      </c>
      <c r="R42753" s="1">
        <v>41791</v>
      </c>
      <c r="S42753">
        <v>1000000</v>
      </c>
      <c r="T42753">
        <v>0</v>
      </c>
      <c r="U42753">
        <v>0</v>
      </c>
      <c r="V42753">
        <v>0</v>
      </c>
      <c r="W42753">
        <v>0</v>
      </c>
      <c r="X42753">
        <v>0</v>
      </c>
      <c r="Y42753">
        <v>0</v>
      </c>
      <c r="Z42753">
        <v>0</v>
      </c>
      <c r="AA42753">
        <v>0</v>
      </c>
      <c r="AB42753">
        <v>0</v>
      </c>
      <c r="AC42753">
        <v>0</v>
      </c>
      <c r="AD42753">
        <v>0</v>
      </c>
      <c r="AE42753">
        <v>0</v>
      </c>
      <c r="AF42753">
        <v>0</v>
      </c>
      <c r="AG42753">
        <v>0</v>
      </c>
      <c r="AH42753">
        <v>0</v>
      </c>
      <c r="AI42753">
        <v>0</v>
      </c>
      <c r="AJ42753">
        <v>0</v>
      </c>
      <c r="AK42753">
        <v>0</v>
      </c>
      <c r="AL42753">
        <v>0</v>
      </c>
      <c r="AM42753">
        <v>0</v>
      </c>
    </row>
    <row r="42754" spans="1:39" x14ac:dyDescent="0.45">
      <c r="A42754" t="s">
        <v>156915</v>
      </c>
      <c r="B42754" t="s">
        <v>156916</v>
      </c>
      <c r="C42754" t="s">
        <v>156917</v>
      </c>
      <c r="D42754" t="s">
        <v>156918</v>
      </c>
      <c r="E42754" t="s">
        <v>259</v>
      </c>
      <c r="F42754" t="s">
        <v>28817</v>
      </c>
      <c r="G42754" t="s">
        <v>57</v>
      </c>
      <c r="H42754" t="s">
        <v>85908</v>
      </c>
      <c r="J42754" t="s">
        <v>156919</v>
      </c>
      <c r="L42754">
        <v>2</v>
      </c>
      <c r="M42754" s="1">
        <v>41562</v>
      </c>
      <c r="N42754" s="2">
        <v>41548</v>
      </c>
      <c r="O42754" t="s">
        <v>157</v>
      </c>
      <c r="P42754">
        <v>2013</v>
      </c>
      <c r="Q42754" s="1">
        <v>41562</v>
      </c>
      <c r="R42754" s="1">
        <v>41734</v>
      </c>
      <c r="S42754">
        <v>0</v>
      </c>
      <c r="T42754">
        <v>0</v>
      </c>
      <c r="U42754">
        <v>0</v>
      </c>
      <c r="V42754">
        <v>0</v>
      </c>
      <c r="W42754">
        <v>0</v>
      </c>
      <c r="X42754">
        <v>0</v>
      </c>
      <c r="Y42754">
        <v>230000</v>
      </c>
      <c r="Z42754">
        <v>0</v>
      </c>
      <c r="AA42754">
        <v>0</v>
      </c>
      <c r="AB42754">
        <v>0</v>
      </c>
      <c r="AC42754">
        <v>0</v>
      </c>
      <c r="AD42754">
        <v>0</v>
      </c>
      <c r="AE42754">
        <v>0</v>
      </c>
      <c r="AF42754">
        <v>0</v>
      </c>
      <c r="AG42754">
        <v>0</v>
      </c>
      <c r="AH42754">
        <v>0</v>
      </c>
      <c r="AI42754">
        <v>0</v>
      </c>
      <c r="AJ42754">
        <v>0</v>
      </c>
      <c r="AK42754">
        <v>0</v>
      </c>
      <c r="AL42754">
        <v>0</v>
      </c>
      <c r="AM42754">
        <v>0</v>
      </c>
    </row>
    <row r="42755" spans="1:39" x14ac:dyDescent="0.45">
      <c r="A42755" t="s">
        <v>156920</v>
      </c>
      <c r="B42755" t="s">
        <v>156921</v>
      </c>
      <c r="C42755" t="s">
        <v>156922</v>
      </c>
      <c r="D42755" t="s">
        <v>558</v>
      </c>
      <c r="E42755" t="s">
        <v>559</v>
      </c>
      <c r="F42755" s="3">
        <v>40000</v>
      </c>
      <c r="G42755" t="s">
        <v>57</v>
      </c>
      <c r="H42755" t="s">
        <v>129</v>
      </c>
      <c r="J42755" t="s">
        <v>130</v>
      </c>
      <c r="K42755" t="s">
        <v>130</v>
      </c>
      <c r="L42755">
        <v>1</v>
      </c>
      <c r="M42755" s="1">
        <v>41275</v>
      </c>
      <c r="N42755" s="2">
        <v>41275</v>
      </c>
      <c r="O42755" t="s">
        <v>164</v>
      </c>
      <c r="P42755">
        <v>2013</v>
      </c>
      <c r="Q42755" s="1">
        <v>41508</v>
      </c>
      <c r="R42755" s="1">
        <v>41508</v>
      </c>
      <c r="S42755">
        <v>40000</v>
      </c>
      <c r="T42755">
        <v>0</v>
      </c>
      <c r="U42755">
        <v>0</v>
      </c>
      <c r="V42755">
        <v>0</v>
      </c>
      <c r="W42755">
        <v>0</v>
      </c>
      <c r="X42755">
        <v>0</v>
      </c>
      <c r="Y42755">
        <v>0</v>
      </c>
      <c r="Z42755">
        <v>0</v>
      </c>
      <c r="AA42755">
        <v>0</v>
      </c>
      <c r="AB42755">
        <v>0</v>
      </c>
      <c r="AC42755">
        <v>0</v>
      </c>
      <c r="AD42755">
        <v>0</v>
      </c>
      <c r="AE42755">
        <v>0</v>
      </c>
      <c r="AF42755">
        <v>0</v>
      </c>
      <c r="AG42755">
        <v>0</v>
      </c>
      <c r="AH42755">
        <v>0</v>
      </c>
      <c r="AI42755">
        <v>0</v>
      </c>
      <c r="AJ42755">
        <v>0</v>
      </c>
      <c r="AK42755">
        <v>0</v>
      </c>
      <c r="AL42755">
        <v>0</v>
      </c>
      <c r="AM42755">
        <v>0</v>
      </c>
    </row>
    <row r="42756" spans="1:39" x14ac:dyDescent="0.45">
      <c r="A42756" t="s">
        <v>156923</v>
      </c>
      <c r="B42756" t="s">
        <v>156924</v>
      </c>
      <c r="C42756" t="s">
        <v>156925</v>
      </c>
      <c r="D42756" t="s">
        <v>156926</v>
      </c>
      <c r="E42756" t="s">
        <v>390</v>
      </c>
      <c r="F42756" t="s">
        <v>714</v>
      </c>
      <c r="G42756" t="s">
        <v>57</v>
      </c>
      <c r="H42756" t="s">
        <v>46</v>
      </c>
      <c r="I42756" t="s">
        <v>115</v>
      </c>
      <c r="J42756" t="s">
        <v>334</v>
      </c>
      <c r="K42756" t="s">
        <v>334</v>
      </c>
      <c r="L42756">
        <v>1</v>
      </c>
      <c r="M42756" s="1">
        <v>41061</v>
      </c>
      <c r="N42756" s="2">
        <v>41061</v>
      </c>
      <c r="O42756" t="s">
        <v>50</v>
      </c>
      <c r="P42756">
        <v>2012</v>
      </c>
      <c r="Q42756" s="1">
        <v>41364</v>
      </c>
      <c r="R42756" s="1">
        <v>41364</v>
      </c>
      <c r="S42756">
        <v>250000</v>
      </c>
      <c r="T42756">
        <v>0</v>
      </c>
      <c r="U42756">
        <v>0</v>
      </c>
      <c r="V42756">
        <v>0</v>
      </c>
      <c r="W42756">
        <v>0</v>
      </c>
      <c r="X42756">
        <v>0</v>
      </c>
      <c r="Y42756">
        <v>0</v>
      </c>
      <c r="Z42756">
        <v>0</v>
      </c>
      <c r="AA42756">
        <v>0</v>
      </c>
      <c r="AB42756">
        <v>0</v>
      </c>
      <c r="AC42756">
        <v>0</v>
      </c>
      <c r="AD42756">
        <v>0</v>
      </c>
      <c r="AE42756">
        <v>0</v>
      </c>
      <c r="AF42756">
        <v>0</v>
      </c>
      <c r="AG42756">
        <v>0</v>
      </c>
      <c r="AH42756">
        <v>0</v>
      </c>
      <c r="AI42756">
        <v>0</v>
      </c>
      <c r="AJ42756">
        <v>0</v>
      </c>
      <c r="AK42756">
        <v>0</v>
      </c>
      <c r="AL42756">
        <v>0</v>
      </c>
      <c r="AM42756">
        <v>0</v>
      </c>
    </row>
    <row r="42757" spans="1:39" x14ac:dyDescent="0.45">
      <c r="A42757" t="s">
        <v>156927</v>
      </c>
      <c r="B42757" t="s">
        <v>156928</v>
      </c>
      <c r="C42757" t="s">
        <v>156929</v>
      </c>
      <c r="D42757" t="s">
        <v>156930</v>
      </c>
      <c r="E42757" t="s">
        <v>1888</v>
      </c>
      <c r="F42757" t="s">
        <v>156931</v>
      </c>
      <c r="G42757" t="s">
        <v>57</v>
      </c>
      <c r="L42757">
        <v>2</v>
      </c>
      <c r="M42757" s="1">
        <v>41289</v>
      </c>
      <c r="N42757" s="2">
        <v>41275</v>
      </c>
      <c r="O42757" t="s">
        <v>164</v>
      </c>
      <c r="P42757">
        <v>2013</v>
      </c>
      <c r="Q42757" s="1">
        <v>41289</v>
      </c>
      <c r="R42757" s="1">
        <v>41426</v>
      </c>
      <c r="S42757">
        <v>199816</v>
      </c>
      <c r="T42757">
        <v>0</v>
      </c>
      <c r="U42757">
        <v>0</v>
      </c>
      <c r="V42757">
        <v>0</v>
      </c>
      <c r="W42757">
        <v>0</v>
      </c>
      <c r="X42757">
        <v>0</v>
      </c>
      <c r="Y42757">
        <v>0</v>
      </c>
      <c r="Z42757">
        <v>0</v>
      </c>
      <c r="AA42757">
        <v>0</v>
      </c>
      <c r="AB42757">
        <v>0</v>
      </c>
      <c r="AC42757">
        <v>0</v>
      </c>
      <c r="AD42757">
        <v>0</v>
      </c>
      <c r="AE42757">
        <v>0</v>
      </c>
      <c r="AF42757">
        <v>0</v>
      </c>
      <c r="AG42757">
        <v>0</v>
      </c>
      <c r="AH42757">
        <v>0</v>
      </c>
      <c r="AI42757">
        <v>0</v>
      </c>
      <c r="AJ42757">
        <v>0</v>
      </c>
      <c r="AK42757">
        <v>0</v>
      </c>
      <c r="AL42757">
        <v>0</v>
      </c>
      <c r="AM42757">
        <v>0</v>
      </c>
    </row>
    <row r="42758" spans="1:39" x14ac:dyDescent="0.45">
      <c r="A42758" t="s">
        <v>156932</v>
      </c>
      <c r="B42758" t="s">
        <v>156933</v>
      </c>
      <c r="C42758" t="s">
        <v>156934</v>
      </c>
      <c r="D42758" t="s">
        <v>156935</v>
      </c>
      <c r="E42758" t="s">
        <v>1280</v>
      </c>
      <c r="F42758" t="s">
        <v>114</v>
      </c>
      <c r="G42758" t="s">
        <v>57</v>
      </c>
      <c r="H42758" t="s">
        <v>46</v>
      </c>
      <c r="I42758" t="s">
        <v>81</v>
      </c>
      <c r="J42758" t="s">
        <v>337</v>
      </c>
      <c r="K42758" t="s">
        <v>67234</v>
      </c>
      <c r="L42758">
        <v>1</v>
      </c>
      <c r="M42758" s="1">
        <v>37683</v>
      </c>
      <c r="N42758" s="2">
        <v>37681</v>
      </c>
      <c r="O42758" t="s">
        <v>854</v>
      </c>
      <c r="P42758">
        <v>2003</v>
      </c>
      <c r="Q42758" s="1">
        <v>39463</v>
      </c>
      <c r="R42758" s="1">
        <v>39463</v>
      </c>
      <c r="S42758">
        <v>0</v>
      </c>
      <c r="T42758">
        <v>0</v>
      </c>
      <c r="U42758">
        <v>0</v>
      </c>
      <c r="V42758">
        <v>0</v>
      </c>
      <c r="W42758">
        <v>0</v>
      </c>
      <c r="X42758">
        <v>0</v>
      </c>
      <c r="Y42758">
        <v>0</v>
      </c>
      <c r="Z42758">
        <v>0</v>
      </c>
      <c r="AA42758">
        <v>0</v>
      </c>
      <c r="AB42758">
        <v>0</v>
      </c>
      <c r="AC42758">
        <v>0</v>
      </c>
      <c r="AD42758">
        <v>0</v>
      </c>
      <c r="AE42758">
        <v>0</v>
      </c>
      <c r="AF42758">
        <v>0</v>
      </c>
      <c r="AG42758">
        <v>0</v>
      </c>
      <c r="AH42758">
        <v>0</v>
      </c>
      <c r="AI42758">
        <v>0</v>
      </c>
      <c r="AJ42758">
        <v>0</v>
      </c>
      <c r="AK42758">
        <v>0</v>
      </c>
      <c r="AL42758">
        <v>0</v>
      </c>
      <c r="AM42758">
        <v>0</v>
      </c>
    </row>
    <row r="42759" spans="1:39" x14ac:dyDescent="0.45">
      <c r="A42759" t="s">
        <v>156936</v>
      </c>
      <c r="B42759" t="s">
        <v>156937</v>
      </c>
      <c r="C42759" t="s">
        <v>156938</v>
      </c>
      <c r="D42759" t="s">
        <v>156939</v>
      </c>
      <c r="E42759" t="s">
        <v>155</v>
      </c>
      <c r="F42759" t="s">
        <v>701</v>
      </c>
      <c r="G42759" t="s">
        <v>57</v>
      </c>
      <c r="H42759" t="s">
        <v>283</v>
      </c>
      <c r="J42759" t="s">
        <v>284</v>
      </c>
      <c r="K42759" t="s">
        <v>284</v>
      </c>
      <c r="L42759">
        <v>1</v>
      </c>
      <c r="Q42759" s="1">
        <v>41851</v>
      </c>
      <c r="R42759" s="1">
        <v>41851</v>
      </c>
      <c r="S42759">
        <v>0</v>
      </c>
      <c r="T42759">
        <v>0</v>
      </c>
      <c r="U42759">
        <v>0</v>
      </c>
      <c r="V42759">
        <v>0</v>
      </c>
      <c r="W42759">
        <v>0</v>
      </c>
      <c r="X42759">
        <v>0</v>
      </c>
      <c r="Y42759">
        <v>0</v>
      </c>
      <c r="Z42759">
        <v>0</v>
      </c>
      <c r="AA42759">
        <v>100000000</v>
      </c>
      <c r="AB42759">
        <v>0</v>
      </c>
      <c r="AC42759">
        <v>0</v>
      </c>
      <c r="AD42759">
        <v>0</v>
      </c>
      <c r="AE42759">
        <v>0</v>
      </c>
      <c r="AF42759">
        <v>0</v>
      </c>
      <c r="AG42759">
        <v>0</v>
      </c>
      <c r="AH42759">
        <v>0</v>
      </c>
      <c r="AI42759">
        <v>0</v>
      </c>
      <c r="AJ42759">
        <v>0</v>
      </c>
      <c r="AK42759">
        <v>0</v>
      </c>
      <c r="AL42759">
        <v>0</v>
      </c>
      <c r="AM42759">
        <v>0</v>
      </c>
    </row>
    <row r="42760" spans="1:39" x14ac:dyDescent="0.45">
      <c r="A42760" t="s">
        <v>156940</v>
      </c>
      <c r="B42760" t="s">
        <v>156941</v>
      </c>
      <c r="C42760" t="s">
        <v>156942</v>
      </c>
      <c r="D42760" t="s">
        <v>161</v>
      </c>
      <c r="E42760" t="s">
        <v>162</v>
      </c>
      <c r="F42760" s="3">
        <v>40000</v>
      </c>
      <c r="G42760" t="s">
        <v>57</v>
      </c>
      <c r="H42760" t="s">
        <v>46</v>
      </c>
      <c r="I42760" t="s">
        <v>58</v>
      </c>
      <c r="J42760" t="s">
        <v>198</v>
      </c>
      <c r="K42760" t="s">
        <v>199</v>
      </c>
      <c r="L42760">
        <v>1</v>
      </c>
      <c r="Q42760" s="1">
        <v>41508</v>
      </c>
      <c r="R42760" s="1">
        <v>41508</v>
      </c>
      <c r="S42760">
        <v>40000</v>
      </c>
      <c r="T42760">
        <v>0</v>
      </c>
      <c r="U42760">
        <v>0</v>
      </c>
      <c r="V42760">
        <v>0</v>
      </c>
      <c r="W42760">
        <v>0</v>
      </c>
      <c r="X42760">
        <v>0</v>
      </c>
      <c r="Y42760">
        <v>0</v>
      </c>
      <c r="Z42760">
        <v>0</v>
      </c>
      <c r="AA42760">
        <v>0</v>
      </c>
      <c r="AB42760">
        <v>0</v>
      </c>
      <c r="AC42760">
        <v>0</v>
      </c>
      <c r="AD42760">
        <v>0</v>
      </c>
      <c r="AE42760">
        <v>0</v>
      </c>
      <c r="AF42760">
        <v>0</v>
      </c>
      <c r="AG42760">
        <v>0</v>
      </c>
      <c r="AH42760">
        <v>0</v>
      </c>
      <c r="AI42760">
        <v>0</v>
      </c>
      <c r="AJ42760">
        <v>0</v>
      </c>
      <c r="AK42760">
        <v>0</v>
      </c>
      <c r="AL42760">
        <v>0</v>
      </c>
      <c r="AM42760">
        <v>0</v>
      </c>
    </row>
    <row r="42761" spans="1:39" x14ac:dyDescent="0.45">
      <c r="A42761" t="s">
        <v>156943</v>
      </c>
      <c r="B42761" t="s">
        <v>156944</v>
      </c>
      <c r="C42761" t="s">
        <v>156945</v>
      </c>
      <c r="D42761" t="s">
        <v>127</v>
      </c>
      <c r="E42761" t="s">
        <v>128</v>
      </c>
      <c r="F42761" t="s">
        <v>5785</v>
      </c>
      <c r="G42761" t="s">
        <v>57</v>
      </c>
      <c r="H42761" t="s">
        <v>46</v>
      </c>
      <c r="I42761" t="s">
        <v>47</v>
      </c>
      <c r="J42761" t="s">
        <v>707</v>
      </c>
      <c r="K42761" t="s">
        <v>156946</v>
      </c>
      <c r="L42761">
        <v>1</v>
      </c>
      <c r="Q42761" s="1">
        <v>41324</v>
      </c>
      <c r="R42761" s="1">
        <v>41324</v>
      </c>
      <c r="S42761">
        <v>0</v>
      </c>
      <c r="T42761">
        <v>0</v>
      </c>
      <c r="U42761">
        <v>0</v>
      </c>
      <c r="V42761">
        <v>0</v>
      </c>
      <c r="W42761">
        <v>0</v>
      </c>
      <c r="X42761">
        <v>0</v>
      </c>
      <c r="Y42761">
        <v>525000</v>
      </c>
      <c r="Z42761">
        <v>0</v>
      </c>
      <c r="AA42761">
        <v>0</v>
      </c>
      <c r="AB42761">
        <v>0</v>
      </c>
      <c r="AC42761">
        <v>0</v>
      </c>
      <c r="AD42761">
        <v>0</v>
      </c>
      <c r="AE42761">
        <v>0</v>
      </c>
      <c r="AF42761">
        <v>0</v>
      </c>
      <c r="AG42761">
        <v>0</v>
      </c>
      <c r="AH42761">
        <v>0</v>
      </c>
      <c r="AI42761">
        <v>0</v>
      </c>
      <c r="AJ42761">
        <v>0</v>
      </c>
      <c r="AK42761">
        <v>0</v>
      </c>
      <c r="AL42761">
        <v>0</v>
      </c>
      <c r="AM42761">
        <v>0</v>
      </c>
    </row>
    <row r="42762" spans="1:39" x14ac:dyDescent="0.45">
      <c r="A42762" t="s">
        <v>156947</v>
      </c>
      <c r="B42762" t="s">
        <v>156948</v>
      </c>
      <c r="C42762" t="s">
        <v>156949</v>
      </c>
      <c r="D42762" t="s">
        <v>293</v>
      </c>
      <c r="E42762" t="s">
        <v>294</v>
      </c>
      <c r="F42762" t="s">
        <v>156950</v>
      </c>
      <c r="G42762" t="s">
        <v>57</v>
      </c>
      <c r="H42762" t="s">
        <v>46</v>
      </c>
      <c r="I42762" t="s">
        <v>2594</v>
      </c>
      <c r="J42762" t="s">
        <v>7189</v>
      </c>
      <c r="K42762" t="s">
        <v>156951</v>
      </c>
      <c r="L42762">
        <v>2</v>
      </c>
      <c r="Q42762" s="1">
        <v>40646</v>
      </c>
      <c r="R42762" s="1">
        <v>40816</v>
      </c>
      <c r="S42762">
        <v>0</v>
      </c>
      <c r="T42762">
        <v>0</v>
      </c>
      <c r="U42762">
        <v>0</v>
      </c>
      <c r="V42762">
        <v>0</v>
      </c>
      <c r="W42762">
        <v>0</v>
      </c>
      <c r="X42762">
        <v>0</v>
      </c>
      <c r="Y42762">
        <v>0</v>
      </c>
      <c r="Z42762">
        <v>58429933</v>
      </c>
      <c r="AA42762">
        <v>0</v>
      </c>
      <c r="AB42762">
        <v>0</v>
      </c>
      <c r="AC42762">
        <v>0</v>
      </c>
      <c r="AD42762">
        <v>0</v>
      </c>
      <c r="AE42762">
        <v>0</v>
      </c>
      <c r="AF42762">
        <v>0</v>
      </c>
      <c r="AG42762">
        <v>0</v>
      </c>
      <c r="AH42762">
        <v>0</v>
      </c>
      <c r="AI42762">
        <v>0</v>
      </c>
      <c r="AJ42762">
        <v>0</v>
      </c>
      <c r="AK42762">
        <v>0</v>
      </c>
      <c r="AL42762">
        <v>0</v>
      </c>
      <c r="AM42762">
        <v>0</v>
      </c>
    </row>
    <row r="42763" spans="1:39" x14ac:dyDescent="0.45">
      <c r="A42763" t="s">
        <v>156952</v>
      </c>
      <c r="B42763" t="s">
        <v>156953</v>
      </c>
      <c r="C42763" t="s">
        <v>156954</v>
      </c>
      <c r="D42763" t="s">
        <v>461</v>
      </c>
      <c r="E42763" t="s">
        <v>462</v>
      </c>
      <c r="F42763" t="s">
        <v>56</v>
      </c>
      <c r="G42763" t="s">
        <v>57</v>
      </c>
      <c r="H42763" t="s">
        <v>46</v>
      </c>
      <c r="I42763" t="s">
        <v>91</v>
      </c>
      <c r="J42763" t="s">
        <v>8387</v>
      </c>
      <c r="K42763" t="s">
        <v>8387</v>
      </c>
      <c r="L42763">
        <v>1</v>
      </c>
      <c r="M42763" s="1">
        <v>35431</v>
      </c>
      <c r="N42763" s="2">
        <v>35431</v>
      </c>
      <c r="O42763" t="s">
        <v>1513</v>
      </c>
      <c r="P42763">
        <v>1997</v>
      </c>
      <c r="Q42763" s="1">
        <v>41554</v>
      </c>
      <c r="R42763" s="1">
        <v>41554</v>
      </c>
      <c r="S42763">
        <v>0</v>
      </c>
      <c r="T42763">
        <v>4000000</v>
      </c>
      <c r="U42763">
        <v>0</v>
      </c>
      <c r="V42763">
        <v>0</v>
      </c>
      <c r="W42763">
        <v>0</v>
      </c>
      <c r="X42763">
        <v>0</v>
      </c>
      <c r="Y42763">
        <v>0</v>
      </c>
      <c r="Z42763">
        <v>0</v>
      </c>
      <c r="AA42763">
        <v>0</v>
      </c>
      <c r="AB42763">
        <v>0</v>
      </c>
      <c r="AC42763">
        <v>0</v>
      </c>
      <c r="AD42763">
        <v>0</v>
      </c>
      <c r="AE42763">
        <v>0</v>
      </c>
      <c r="AF42763">
        <v>0</v>
      </c>
      <c r="AG42763">
        <v>0</v>
      </c>
      <c r="AH42763">
        <v>0</v>
      </c>
      <c r="AI42763">
        <v>0</v>
      </c>
      <c r="AJ42763">
        <v>0</v>
      </c>
      <c r="AK42763">
        <v>0</v>
      </c>
      <c r="AL42763">
        <v>0</v>
      </c>
      <c r="AM42763">
        <v>0</v>
      </c>
    </row>
    <row r="42764" spans="1:39" x14ac:dyDescent="0.45">
      <c r="A42764" t="s">
        <v>156955</v>
      </c>
      <c r="B42764" t="s">
        <v>156956</v>
      </c>
      <c r="C42764" t="s">
        <v>156957</v>
      </c>
      <c r="D42764" t="s">
        <v>558</v>
      </c>
      <c r="E42764" t="s">
        <v>559</v>
      </c>
      <c r="F42764" t="s">
        <v>553</v>
      </c>
      <c r="G42764" t="s">
        <v>57</v>
      </c>
      <c r="L42764">
        <v>1</v>
      </c>
      <c r="Q42764" s="1">
        <v>40926</v>
      </c>
      <c r="R42764" s="1">
        <v>40926</v>
      </c>
      <c r="S42764">
        <v>0</v>
      </c>
      <c r="T42764">
        <v>30000000</v>
      </c>
      <c r="U42764">
        <v>0</v>
      </c>
      <c r="V42764">
        <v>0</v>
      </c>
      <c r="W42764">
        <v>0</v>
      </c>
      <c r="X42764">
        <v>0</v>
      </c>
      <c r="Y42764">
        <v>0</v>
      </c>
      <c r="Z42764">
        <v>0</v>
      </c>
      <c r="AA42764">
        <v>0</v>
      </c>
      <c r="AB42764">
        <v>0</v>
      </c>
      <c r="AC42764">
        <v>0</v>
      </c>
      <c r="AD42764">
        <v>0</v>
      </c>
      <c r="AE42764">
        <v>0</v>
      </c>
      <c r="AF42764">
        <v>0</v>
      </c>
      <c r="AG42764">
        <v>0</v>
      </c>
      <c r="AH42764">
        <v>0</v>
      </c>
      <c r="AI42764">
        <v>0</v>
      </c>
      <c r="AJ42764">
        <v>0</v>
      </c>
      <c r="AK42764">
        <v>0</v>
      </c>
      <c r="AL42764">
        <v>0</v>
      </c>
      <c r="AM42764">
        <v>0</v>
      </c>
    </row>
    <row r="42765" spans="1:39" x14ac:dyDescent="0.45">
      <c r="A42765" t="s">
        <v>156958</v>
      </c>
      <c r="B42765" t="s">
        <v>156959</v>
      </c>
      <c r="C42765" t="s">
        <v>156960</v>
      </c>
      <c r="F42765" t="s">
        <v>156961</v>
      </c>
      <c r="G42765" t="s">
        <v>57</v>
      </c>
      <c r="H42765" t="s">
        <v>74</v>
      </c>
      <c r="J42765" t="s">
        <v>33257</v>
      </c>
      <c r="L42765">
        <v>1</v>
      </c>
      <c r="Q42765" s="1">
        <v>38657</v>
      </c>
      <c r="R42765" s="1">
        <v>38657</v>
      </c>
      <c r="S42765">
        <v>0</v>
      </c>
      <c r="T42765">
        <v>0</v>
      </c>
      <c r="U42765">
        <v>0</v>
      </c>
      <c r="V42765">
        <v>2652724</v>
      </c>
      <c r="W42765">
        <v>0</v>
      </c>
      <c r="X42765">
        <v>0</v>
      </c>
      <c r="Y42765">
        <v>0</v>
      </c>
      <c r="Z42765">
        <v>0</v>
      </c>
      <c r="AA42765">
        <v>0</v>
      </c>
      <c r="AB42765">
        <v>0</v>
      </c>
      <c r="AC42765">
        <v>0</v>
      </c>
      <c r="AD42765">
        <v>0</v>
      </c>
      <c r="AE42765">
        <v>0</v>
      </c>
      <c r="AF42765">
        <v>0</v>
      </c>
      <c r="AG42765">
        <v>0</v>
      </c>
      <c r="AH42765">
        <v>0</v>
      </c>
      <c r="AI42765">
        <v>0</v>
      </c>
      <c r="AJ42765">
        <v>0</v>
      </c>
      <c r="AK42765">
        <v>0</v>
      </c>
      <c r="AL42765">
        <v>0</v>
      </c>
      <c r="AM42765">
        <v>0</v>
      </c>
    </row>
    <row r="42766" spans="1:39" x14ac:dyDescent="0.45">
      <c r="A42766" t="s">
        <v>156962</v>
      </c>
      <c r="B42766" t="s">
        <v>156963</v>
      </c>
      <c r="C42766" t="s">
        <v>156964</v>
      </c>
      <c r="D42766" t="s">
        <v>130199</v>
      </c>
      <c r="E42766" t="s">
        <v>43</v>
      </c>
      <c r="F42766" s="3">
        <v>30000</v>
      </c>
      <c r="G42766" t="s">
        <v>45</v>
      </c>
      <c r="H42766" t="s">
        <v>74</v>
      </c>
      <c r="J42766" t="s">
        <v>75</v>
      </c>
      <c r="K42766" t="s">
        <v>75</v>
      </c>
      <c r="L42766">
        <v>1</v>
      </c>
      <c r="M42766" s="1">
        <v>40896</v>
      </c>
      <c r="N42766" s="2">
        <v>40878</v>
      </c>
      <c r="O42766" t="s">
        <v>94</v>
      </c>
      <c r="P42766">
        <v>2011</v>
      </c>
      <c r="Q42766" s="1">
        <v>40973</v>
      </c>
      <c r="R42766" s="1">
        <v>40973</v>
      </c>
      <c r="S42766">
        <v>30000</v>
      </c>
      <c r="T42766">
        <v>0</v>
      </c>
      <c r="U42766">
        <v>0</v>
      </c>
      <c r="V42766">
        <v>0</v>
      </c>
      <c r="W42766">
        <v>0</v>
      </c>
      <c r="X42766">
        <v>0</v>
      </c>
      <c r="Y42766">
        <v>0</v>
      </c>
      <c r="Z42766">
        <v>0</v>
      </c>
      <c r="AA42766">
        <v>0</v>
      </c>
      <c r="AB42766">
        <v>0</v>
      </c>
      <c r="AC42766">
        <v>0</v>
      </c>
      <c r="AD42766">
        <v>0</v>
      </c>
      <c r="AE42766">
        <v>0</v>
      </c>
      <c r="AF42766">
        <v>0</v>
      </c>
      <c r="AG42766">
        <v>0</v>
      </c>
      <c r="AH42766">
        <v>0</v>
      </c>
      <c r="AI42766">
        <v>0</v>
      </c>
      <c r="AJ42766">
        <v>0</v>
      </c>
      <c r="AK42766">
        <v>0</v>
      </c>
      <c r="AL42766">
        <v>0</v>
      </c>
      <c r="AM42766">
        <v>0</v>
      </c>
    </row>
    <row r="42767" spans="1:39" x14ac:dyDescent="0.45">
      <c r="A42767" t="s">
        <v>156965</v>
      </c>
      <c r="B42767" t="s">
        <v>156966</v>
      </c>
      <c r="C42767" t="s">
        <v>156967</v>
      </c>
      <c r="D42767" t="s">
        <v>1474</v>
      </c>
      <c r="E42767" t="s">
        <v>1475</v>
      </c>
      <c r="F42767" t="s">
        <v>12333</v>
      </c>
      <c r="G42767" t="s">
        <v>57</v>
      </c>
      <c r="H42767" t="s">
        <v>74</v>
      </c>
      <c r="J42767" t="s">
        <v>13669</v>
      </c>
      <c r="K42767" t="s">
        <v>13669</v>
      </c>
      <c r="L42767">
        <v>1</v>
      </c>
      <c r="Q42767" s="1">
        <v>39625</v>
      </c>
      <c r="R42767" s="1">
        <v>39625</v>
      </c>
      <c r="S42767">
        <v>0</v>
      </c>
      <c r="T42767">
        <v>2460000</v>
      </c>
      <c r="U42767">
        <v>0</v>
      </c>
      <c r="V42767">
        <v>0</v>
      </c>
      <c r="W42767">
        <v>0</v>
      </c>
      <c r="X42767">
        <v>0</v>
      </c>
      <c r="Y42767">
        <v>0</v>
      </c>
      <c r="Z42767">
        <v>0</v>
      </c>
      <c r="AA42767">
        <v>0</v>
      </c>
      <c r="AB42767">
        <v>0</v>
      </c>
      <c r="AC42767">
        <v>0</v>
      </c>
      <c r="AD42767">
        <v>0</v>
      </c>
      <c r="AE42767">
        <v>0</v>
      </c>
      <c r="AF42767">
        <v>0</v>
      </c>
      <c r="AG42767">
        <v>0</v>
      </c>
      <c r="AH42767">
        <v>0</v>
      </c>
      <c r="AI42767">
        <v>0</v>
      </c>
      <c r="AJ42767">
        <v>0</v>
      </c>
      <c r="AK42767">
        <v>0</v>
      </c>
      <c r="AL42767">
        <v>0</v>
      </c>
      <c r="AM42767">
        <v>0</v>
      </c>
    </row>
    <row r="42768" spans="1:39" x14ac:dyDescent="0.45">
      <c r="A42768" t="s">
        <v>156968</v>
      </c>
      <c r="B42768" t="s">
        <v>156969</v>
      </c>
      <c r="D42768" t="s">
        <v>8530</v>
      </c>
      <c r="E42768" t="s">
        <v>1292</v>
      </c>
      <c r="F42768" t="s">
        <v>114</v>
      </c>
      <c r="G42768" t="s">
        <v>57</v>
      </c>
      <c r="H42768" t="s">
        <v>46</v>
      </c>
      <c r="I42768" t="s">
        <v>821</v>
      </c>
      <c r="J42768" t="s">
        <v>822</v>
      </c>
      <c r="K42768" t="s">
        <v>2564</v>
      </c>
      <c r="L42768">
        <v>1</v>
      </c>
      <c r="M42768" s="1">
        <v>40431</v>
      </c>
      <c r="N42768" s="2">
        <v>40422</v>
      </c>
      <c r="O42768" t="s">
        <v>200</v>
      </c>
      <c r="P42768">
        <v>2010</v>
      </c>
      <c r="Q42768" s="1">
        <v>40431</v>
      </c>
      <c r="R42768" s="1">
        <v>40431</v>
      </c>
      <c r="S42768">
        <v>0</v>
      </c>
      <c r="T42768">
        <v>0</v>
      </c>
      <c r="U42768">
        <v>0</v>
      </c>
      <c r="V42768">
        <v>0</v>
      </c>
      <c r="W42768">
        <v>0</v>
      </c>
      <c r="X42768">
        <v>0</v>
      </c>
      <c r="Y42768">
        <v>0</v>
      </c>
      <c r="Z42768">
        <v>0</v>
      </c>
      <c r="AA42768">
        <v>0</v>
      </c>
      <c r="AB42768">
        <v>0</v>
      </c>
      <c r="AC42768">
        <v>0</v>
      </c>
      <c r="AD42768">
        <v>0</v>
      </c>
      <c r="AE42768">
        <v>0</v>
      </c>
      <c r="AF42768">
        <v>0</v>
      </c>
      <c r="AG42768">
        <v>0</v>
      </c>
      <c r="AH42768">
        <v>0</v>
      </c>
      <c r="AI42768">
        <v>0</v>
      </c>
      <c r="AJ42768">
        <v>0</v>
      </c>
      <c r="AK42768">
        <v>0</v>
      </c>
      <c r="AL42768">
        <v>0</v>
      </c>
      <c r="AM42768">
        <v>0</v>
      </c>
    </row>
    <row r="42769" spans="1:39" x14ac:dyDescent="0.45">
      <c r="A42769" t="s">
        <v>156970</v>
      </c>
      <c r="B42769" t="s">
        <v>156971</v>
      </c>
      <c r="C42769" t="s">
        <v>156972</v>
      </c>
      <c r="D42769" t="s">
        <v>161</v>
      </c>
      <c r="E42769" t="s">
        <v>162</v>
      </c>
      <c r="F42769" t="s">
        <v>114</v>
      </c>
      <c r="G42769" t="s">
        <v>57</v>
      </c>
      <c r="H42769" t="s">
        <v>46</v>
      </c>
      <c r="I42769" t="s">
        <v>821</v>
      </c>
      <c r="J42769" t="s">
        <v>2881</v>
      </c>
      <c r="K42769" t="s">
        <v>72003</v>
      </c>
      <c r="L42769">
        <v>1</v>
      </c>
      <c r="M42769" s="1">
        <v>40081</v>
      </c>
      <c r="N42769" s="2">
        <v>40057</v>
      </c>
      <c r="O42769" t="s">
        <v>285</v>
      </c>
      <c r="P42769">
        <v>2009</v>
      </c>
      <c r="Q42769" s="1">
        <v>40938</v>
      </c>
      <c r="R42769" s="1">
        <v>40938</v>
      </c>
      <c r="S42769">
        <v>0</v>
      </c>
      <c r="T42769">
        <v>0</v>
      </c>
      <c r="U42769">
        <v>0</v>
      </c>
      <c r="V42769">
        <v>0</v>
      </c>
      <c r="W42769">
        <v>0</v>
      </c>
      <c r="X42769">
        <v>0</v>
      </c>
      <c r="Y42769">
        <v>0</v>
      </c>
      <c r="Z42769">
        <v>0</v>
      </c>
      <c r="AA42769">
        <v>0</v>
      </c>
      <c r="AB42769">
        <v>0</v>
      </c>
      <c r="AC42769">
        <v>0</v>
      </c>
      <c r="AD42769">
        <v>0</v>
      </c>
      <c r="AE42769">
        <v>0</v>
      </c>
      <c r="AF42769">
        <v>0</v>
      </c>
      <c r="AG42769">
        <v>0</v>
      </c>
      <c r="AH42769">
        <v>0</v>
      </c>
      <c r="AI42769">
        <v>0</v>
      </c>
      <c r="AJ42769">
        <v>0</v>
      </c>
      <c r="AK42769">
        <v>0</v>
      </c>
      <c r="AL42769">
        <v>0</v>
      </c>
      <c r="AM42769">
        <v>0</v>
      </c>
    </row>
    <row r="42770" spans="1:39" x14ac:dyDescent="0.45">
      <c r="A42770" t="s">
        <v>156973</v>
      </c>
      <c r="B42770" t="s">
        <v>156974</v>
      </c>
      <c r="C42770" t="s">
        <v>156975</v>
      </c>
      <c r="D42770" t="s">
        <v>107</v>
      </c>
      <c r="E42770" t="s">
        <v>108</v>
      </c>
      <c r="F42770" t="s">
        <v>3264</v>
      </c>
      <c r="G42770" t="s">
        <v>57</v>
      </c>
      <c r="H42770" t="s">
        <v>46</v>
      </c>
      <c r="I42770" t="s">
        <v>58</v>
      </c>
      <c r="J42770" t="s">
        <v>59</v>
      </c>
      <c r="K42770" t="s">
        <v>34199</v>
      </c>
      <c r="L42770">
        <v>2</v>
      </c>
      <c r="M42770" s="1">
        <v>40909</v>
      </c>
      <c r="N42770" s="2">
        <v>40909</v>
      </c>
      <c r="O42770" t="s">
        <v>132</v>
      </c>
      <c r="P42770">
        <v>2012</v>
      </c>
      <c r="Q42770" s="1">
        <v>41229</v>
      </c>
      <c r="R42770" s="1">
        <v>41689</v>
      </c>
      <c r="S42770">
        <v>500000</v>
      </c>
      <c r="T42770">
        <v>0</v>
      </c>
      <c r="U42770">
        <v>0</v>
      </c>
      <c r="V42770">
        <v>0</v>
      </c>
      <c r="W42770">
        <v>0</v>
      </c>
      <c r="X42770">
        <v>275000</v>
      </c>
      <c r="Y42770">
        <v>0</v>
      </c>
      <c r="Z42770">
        <v>0</v>
      </c>
      <c r="AA42770">
        <v>0</v>
      </c>
      <c r="AB42770">
        <v>0</v>
      </c>
      <c r="AC42770">
        <v>0</v>
      </c>
      <c r="AD42770">
        <v>0</v>
      </c>
      <c r="AE42770">
        <v>0</v>
      </c>
      <c r="AF42770">
        <v>0</v>
      </c>
      <c r="AG42770">
        <v>0</v>
      </c>
      <c r="AH42770">
        <v>0</v>
      </c>
      <c r="AI42770">
        <v>0</v>
      </c>
      <c r="AJ42770">
        <v>0</v>
      </c>
      <c r="AK42770">
        <v>0</v>
      </c>
      <c r="AL42770">
        <v>0</v>
      </c>
      <c r="AM42770">
        <v>0</v>
      </c>
    </row>
    <row r="42771" spans="1:39" x14ac:dyDescent="0.45">
      <c r="A42771" t="s">
        <v>156976</v>
      </c>
      <c r="B42771" t="s">
        <v>156977</v>
      </c>
      <c r="C42771" t="s">
        <v>156978</v>
      </c>
      <c r="D42771" t="s">
        <v>156979</v>
      </c>
      <c r="E42771" t="s">
        <v>24457</v>
      </c>
      <c r="F42771" t="s">
        <v>114</v>
      </c>
      <c r="G42771" t="s">
        <v>57</v>
      </c>
      <c r="H42771" t="s">
        <v>46</v>
      </c>
      <c r="I42771" t="s">
        <v>6730</v>
      </c>
      <c r="J42771" t="s">
        <v>641</v>
      </c>
      <c r="K42771" t="s">
        <v>6731</v>
      </c>
      <c r="L42771">
        <v>1</v>
      </c>
      <c r="M42771" s="1">
        <v>38278</v>
      </c>
      <c r="N42771" s="2">
        <v>38261</v>
      </c>
      <c r="O42771" t="s">
        <v>2508</v>
      </c>
      <c r="P42771">
        <v>2004</v>
      </c>
      <c r="Q42771" s="1">
        <v>41214</v>
      </c>
      <c r="R42771" s="1">
        <v>41214</v>
      </c>
      <c r="S42771">
        <v>0</v>
      </c>
      <c r="T42771">
        <v>0</v>
      </c>
      <c r="U42771">
        <v>0</v>
      </c>
      <c r="V42771">
        <v>0</v>
      </c>
      <c r="W42771">
        <v>0</v>
      </c>
      <c r="X42771">
        <v>0</v>
      </c>
      <c r="Y42771">
        <v>0</v>
      </c>
      <c r="Z42771">
        <v>0</v>
      </c>
      <c r="AA42771">
        <v>0</v>
      </c>
      <c r="AB42771">
        <v>0</v>
      </c>
      <c r="AC42771">
        <v>0</v>
      </c>
      <c r="AD42771">
        <v>0</v>
      </c>
      <c r="AE42771">
        <v>0</v>
      </c>
      <c r="AF42771">
        <v>0</v>
      </c>
      <c r="AG42771">
        <v>0</v>
      </c>
      <c r="AH42771">
        <v>0</v>
      </c>
      <c r="AI42771">
        <v>0</v>
      </c>
      <c r="AJ42771">
        <v>0</v>
      </c>
      <c r="AK42771">
        <v>0</v>
      </c>
      <c r="AL42771">
        <v>0</v>
      </c>
      <c r="AM42771">
        <v>0</v>
      </c>
    </row>
    <row r="42772" spans="1:39" x14ac:dyDescent="0.45">
      <c r="A42772" t="s">
        <v>156980</v>
      </c>
      <c r="B42772" t="s">
        <v>156981</v>
      </c>
      <c r="C42772" t="s">
        <v>156982</v>
      </c>
      <c r="D42772" t="s">
        <v>156983</v>
      </c>
      <c r="E42772" t="s">
        <v>670</v>
      </c>
      <c r="F42772" t="s">
        <v>187</v>
      </c>
      <c r="G42772" t="s">
        <v>57</v>
      </c>
      <c r="H42772" t="s">
        <v>46</v>
      </c>
      <c r="I42772" t="s">
        <v>91</v>
      </c>
      <c r="J42772" t="s">
        <v>602</v>
      </c>
      <c r="K42772" t="s">
        <v>602</v>
      </c>
      <c r="L42772">
        <v>1</v>
      </c>
      <c r="M42772" s="1">
        <v>40667</v>
      </c>
      <c r="N42772" s="2">
        <v>40664</v>
      </c>
      <c r="O42772" t="s">
        <v>76</v>
      </c>
      <c r="P42772">
        <v>2011</v>
      </c>
      <c r="Q42772" s="1">
        <v>41153</v>
      </c>
      <c r="R42772" s="1">
        <v>41153</v>
      </c>
      <c r="S42772">
        <v>500000</v>
      </c>
      <c r="T42772">
        <v>0</v>
      </c>
      <c r="U42772">
        <v>0</v>
      </c>
      <c r="V42772">
        <v>0</v>
      </c>
      <c r="W42772">
        <v>0</v>
      </c>
      <c r="X42772">
        <v>0</v>
      </c>
      <c r="Y42772">
        <v>0</v>
      </c>
      <c r="Z42772">
        <v>0</v>
      </c>
      <c r="AA42772">
        <v>0</v>
      </c>
      <c r="AB42772">
        <v>0</v>
      </c>
      <c r="AC42772">
        <v>0</v>
      </c>
      <c r="AD42772">
        <v>0</v>
      </c>
      <c r="AE42772">
        <v>0</v>
      </c>
      <c r="AF42772">
        <v>0</v>
      </c>
      <c r="AG42772">
        <v>0</v>
      </c>
      <c r="AH42772">
        <v>0</v>
      </c>
      <c r="AI42772">
        <v>0</v>
      </c>
      <c r="AJ42772">
        <v>0</v>
      </c>
      <c r="AK42772">
        <v>0</v>
      </c>
      <c r="AL42772">
        <v>0</v>
      </c>
      <c r="AM42772">
        <v>0</v>
      </c>
    </row>
    <row r="42773" spans="1:39" x14ac:dyDescent="0.45">
      <c r="A42773" t="s">
        <v>156984</v>
      </c>
      <c r="B42773" t="s">
        <v>156985</v>
      </c>
      <c r="C42773" t="s">
        <v>156986</v>
      </c>
      <c r="D42773" t="s">
        <v>127</v>
      </c>
      <c r="E42773" t="s">
        <v>128</v>
      </c>
      <c r="F42773" t="s">
        <v>114</v>
      </c>
      <c r="G42773" t="s">
        <v>57</v>
      </c>
      <c r="H42773" t="s">
        <v>46</v>
      </c>
      <c r="I42773" t="s">
        <v>8013</v>
      </c>
      <c r="J42773" t="s">
        <v>8014</v>
      </c>
      <c r="K42773" t="s">
        <v>156987</v>
      </c>
      <c r="L42773">
        <v>1</v>
      </c>
      <c r="M42773" s="1">
        <v>36161</v>
      </c>
      <c r="N42773" s="2">
        <v>36161</v>
      </c>
      <c r="O42773" t="s">
        <v>1121</v>
      </c>
      <c r="P42773">
        <v>1999</v>
      </c>
      <c r="Q42773" s="1">
        <v>41507</v>
      </c>
      <c r="R42773" s="1">
        <v>41507</v>
      </c>
      <c r="S42773">
        <v>0</v>
      </c>
      <c r="T42773">
        <v>0</v>
      </c>
      <c r="U42773">
        <v>0</v>
      </c>
      <c r="V42773">
        <v>0</v>
      </c>
      <c r="W42773">
        <v>0</v>
      </c>
      <c r="X42773">
        <v>0</v>
      </c>
      <c r="Y42773">
        <v>0</v>
      </c>
      <c r="Z42773">
        <v>0</v>
      </c>
      <c r="AA42773">
        <v>0</v>
      </c>
      <c r="AB42773">
        <v>0</v>
      </c>
      <c r="AC42773">
        <v>0</v>
      </c>
      <c r="AD42773">
        <v>0</v>
      </c>
      <c r="AE42773">
        <v>0</v>
      </c>
      <c r="AF42773">
        <v>0</v>
      </c>
      <c r="AG42773">
        <v>0</v>
      </c>
      <c r="AH42773">
        <v>0</v>
      </c>
      <c r="AI42773">
        <v>0</v>
      </c>
      <c r="AJ42773">
        <v>0</v>
      </c>
      <c r="AK42773">
        <v>0</v>
      </c>
      <c r="AL42773">
        <v>0</v>
      </c>
      <c r="AM42773">
        <v>0</v>
      </c>
    </row>
    <row r="42774" spans="1:39" x14ac:dyDescent="0.45">
      <c r="A42774" t="s">
        <v>156988</v>
      </c>
      <c r="B42774" t="s">
        <v>156989</v>
      </c>
      <c r="D42774" t="s">
        <v>156990</v>
      </c>
      <c r="E42774" t="s">
        <v>18399</v>
      </c>
      <c r="F42774" s="3">
        <v>50000</v>
      </c>
      <c r="G42774" t="s">
        <v>57</v>
      </c>
      <c r="L42774">
        <v>1</v>
      </c>
      <c r="Q42774" s="1">
        <v>41516</v>
      </c>
      <c r="R42774" s="1">
        <v>41516</v>
      </c>
      <c r="S42774">
        <v>50000</v>
      </c>
      <c r="T42774">
        <v>0</v>
      </c>
      <c r="U42774">
        <v>0</v>
      </c>
      <c r="V42774">
        <v>0</v>
      </c>
      <c r="W42774">
        <v>0</v>
      </c>
      <c r="X42774">
        <v>0</v>
      </c>
      <c r="Y42774">
        <v>0</v>
      </c>
      <c r="Z42774">
        <v>0</v>
      </c>
      <c r="AA42774">
        <v>0</v>
      </c>
      <c r="AB42774">
        <v>0</v>
      </c>
      <c r="AC42774">
        <v>0</v>
      </c>
      <c r="AD42774">
        <v>0</v>
      </c>
      <c r="AE42774">
        <v>0</v>
      </c>
      <c r="AF42774">
        <v>0</v>
      </c>
      <c r="AG42774">
        <v>0</v>
      </c>
      <c r="AH42774">
        <v>0</v>
      </c>
      <c r="AI42774">
        <v>0</v>
      </c>
      <c r="AJ42774">
        <v>0</v>
      </c>
      <c r="AK42774">
        <v>0</v>
      </c>
      <c r="AL42774">
        <v>0</v>
      </c>
      <c r="AM42774">
        <v>0</v>
      </c>
    </row>
    <row r="42775" spans="1:39" x14ac:dyDescent="0.45">
      <c r="A42775" t="s">
        <v>156991</v>
      </c>
      <c r="B42775" t="s">
        <v>156992</v>
      </c>
      <c r="C42775" t="s">
        <v>156993</v>
      </c>
      <c r="D42775" t="s">
        <v>161</v>
      </c>
      <c r="E42775" t="s">
        <v>162</v>
      </c>
      <c r="F42775" t="s">
        <v>610</v>
      </c>
      <c r="G42775" t="s">
        <v>57</v>
      </c>
      <c r="H42775" t="s">
        <v>46</v>
      </c>
      <c r="I42775" t="s">
        <v>58</v>
      </c>
      <c r="J42775" t="s">
        <v>1223</v>
      </c>
      <c r="K42775" t="s">
        <v>8263</v>
      </c>
      <c r="L42775">
        <v>1</v>
      </c>
      <c r="M42775" s="1">
        <v>39448</v>
      </c>
      <c r="N42775" s="2">
        <v>39448</v>
      </c>
      <c r="O42775" t="s">
        <v>181</v>
      </c>
      <c r="P42775">
        <v>2008</v>
      </c>
      <c r="Q42775" s="1">
        <v>41032</v>
      </c>
      <c r="R42775" s="1">
        <v>41032</v>
      </c>
      <c r="S42775">
        <v>750000</v>
      </c>
      <c r="T42775">
        <v>0</v>
      </c>
      <c r="U42775">
        <v>0</v>
      </c>
      <c r="V42775">
        <v>0</v>
      </c>
      <c r="W42775">
        <v>0</v>
      </c>
      <c r="X42775">
        <v>0</v>
      </c>
      <c r="Y42775">
        <v>0</v>
      </c>
      <c r="Z42775">
        <v>0</v>
      </c>
      <c r="AA42775">
        <v>0</v>
      </c>
      <c r="AB42775">
        <v>0</v>
      </c>
      <c r="AC42775">
        <v>0</v>
      </c>
      <c r="AD42775">
        <v>0</v>
      </c>
      <c r="AE42775">
        <v>0</v>
      </c>
      <c r="AF42775">
        <v>0</v>
      </c>
      <c r="AG42775">
        <v>0</v>
      </c>
      <c r="AH42775">
        <v>0</v>
      </c>
      <c r="AI42775">
        <v>0</v>
      </c>
      <c r="AJ42775">
        <v>0</v>
      </c>
      <c r="AK42775">
        <v>0</v>
      </c>
      <c r="AL42775">
        <v>0</v>
      </c>
      <c r="AM42775">
        <v>0</v>
      </c>
    </row>
    <row r="42776" spans="1:39" x14ac:dyDescent="0.45">
      <c r="A42776" t="s">
        <v>156994</v>
      </c>
      <c r="B42776" t="s">
        <v>156995</v>
      </c>
      <c r="C42776" t="s">
        <v>156996</v>
      </c>
      <c r="D42776" t="s">
        <v>161</v>
      </c>
      <c r="E42776" t="s">
        <v>162</v>
      </c>
      <c r="F42776" t="s">
        <v>114</v>
      </c>
      <c r="G42776" t="s">
        <v>57</v>
      </c>
      <c r="H42776" t="s">
        <v>46</v>
      </c>
      <c r="I42776" t="s">
        <v>526</v>
      </c>
      <c r="J42776" t="s">
        <v>6697</v>
      </c>
      <c r="K42776" t="s">
        <v>6697</v>
      </c>
      <c r="L42776">
        <v>1</v>
      </c>
      <c r="M42776" s="1">
        <v>29342</v>
      </c>
      <c r="N42776" s="2">
        <v>29342</v>
      </c>
      <c r="O42776" t="s">
        <v>156997</v>
      </c>
      <c r="P42776">
        <v>1980</v>
      </c>
      <c r="Q42776" s="1">
        <v>41144</v>
      </c>
      <c r="R42776" s="1">
        <v>41144</v>
      </c>
      <c r="S42776">
        <v>0</v>
      </c>
      <c r="T42776">
        <v>0</v>
      </c>
      <c r="U42776">
        <v>0</v>
      </c>
      <c r="V42776">
        <v>0</v>
      </c>
      <c r="W42776">
        <v>0</v>
      </c>
      <c r="X42776">
        <v>0</v>
      </c>
      <c r="Y42776">
        <v>0</v>
      </c>
      <c r="Z42776">
        <v>0</v>
      </c>
      <c r="AA42776">
        <v>0</v>
      </c>
      <c r="AB42776">
        <v>0</v>
      </c>
      <c r="AC42776">
        <v>0</v>
      </c>
      <c r="AD42776">
        <v>0</v>
      </c>
      <c r="AE42776">
        <v>0</v>
      </c>
      <c r="AF42776">
        <v>0</v>
      </c>
      <c r="AG42776">
        <v>0</v>
      </c>
      <c r="AH42776">
        <v>0</v>
      </c>
      <c r="AI42776">
        <v>0</v>
      </c>
      <c r="AJ42776">
        <v>0</v>
      </c>
      <c r="AK42776">
        <v>0</v>
      </c>
      <c r="AL42776">
        <v>0</v>
      </c>
      <c r="AM42776">
        <v>0</v>
      </c>
    </row>
    <row r="42777" spans="1:39" x14ac:dyDescent="0.45">
      <c r="A42777" t="s">
        <v>156998</v>
      </c>
      <c r="B42777" t="s">
        <v>156999</v>
      </c>
      <c r="C42777" t="s">
        <v>157000</v>
      </c>
      <c r="D42777" t="s">
        <v>161</v>
      </c>
      <c r="E42777" t="s">
        <v>162</v>
      </c>
      <c r="F42777" t="s">
        <v>51716</v>
      </c>
      <c r="G42777" t="s">
        <v>57</v>
      </c>
      <c r="H42777" t="s">
        <v>74</v>
      </c>
      <c r="J42777" t="s">
        <v>157001</v>
      </c>
      <c r="K42777" t="s">
        <v>157001</v>
      </c>
      <c r="L42777">
        <v>1</v>
      </c>
      <c r="Q42777" s="1">
        <v>41484</v>
      </c>
      <c r="R42777" s="1">
        <v>41484</v>
      </c>
      <c r="S42777">
        <v>0</v>
      </c>
      <c r="T42777">
        <v>0</v>
      </c>
      <c r="U42777">
        <v>0</v>
      </c>
      <c r="V42777">
        <v>0</v>
      </c>
      <c r="W42777">
        <v>0</v>
      </c>
      <c r="X42777">
        <v>0</v>
      </c>
      <c r="Y42777">
        <v>0</v>
      </c>
      <c r="Z42777">
        <v>0</v>
      </c>
      <c r="AA42777">
        <v>454575</v>
      </c>
      <c r="AB42777">
        <v>0</v>
      </c>
      <c r="AC42777">
        <v>0</v>
      </c>
      <c r="AD42777">
        <v>0</v>
      </c>
      <c r="AE42777">
        <v>0</v>
      </c>
      <c r="AF42777">
        <v>0</v>
      </c>
      <c r="AG42777">
        <v>0</v>
      </c>
      <c r="AH42777">
        <v>0</v>
      </c>
      <c r="AI42777">
        <v>0</v>
      </c>
      <c r="AJ42777">
        <v>0</v>
      </c>
      <c r="AK42777">
        <v>0</v>
      </c>
      <c r="AL42777">
        <v>0</v>
      </c>
      <c r="AM42777">
        <v>0</v>
      </c>
    </row>
    <row r="42778" spans="1:39" x14ac:dyDescent="0.45">
      <c r="A42778" t="s">
        <v>157002</v>
      </c>
      <c r="B42778" t="s">
        <v>156999</v>
      </c>
      <c r="C42778" t="s">
        <v>157003</v>
      </c>
      <c r="D42778" t="s">
        <v>157004</v>
      </c>
      <c r="E42778" t="s">
        <v>162</v>
      </c>
      <c r="F42778" t="s">
        <v>114</v>
      </c>
      <c r="G42778" t="s">
        <v>57</v>
      </c>
      <c r="H42778" t="s">
        <v>503</v>
      </c>
      <c r="J42778" t="s">
        <v>504</v>
      </c>
      <c r="K42778" t="s">
        <v>504</v>
      </c>
      <c r="L42778">
        <v>1</v>
      </c>
      <c r="Q42778" s="1">
        <v>41920</v>
      </c>
      <c r="R42778" s="1">
        <v>41920</v>
      </c>
      <c r="S42778">
        <v>0</v>
      </c>
      <c r="T42778">
        <v>0</v>
      </c>
      <c r="U42778">
        <v>0</v>
      </c>
      <c r="V42778">
        <v>0</v>
      </c>
      <c r="W42778">
        <v>0</v>
      </c>
      <c r="X42778">
        <v>0</v>
      </c>
      <c r="Y42778">
        <v>0</v>
      </c>
      <c r="Z42778">
        <v>0</v>
      </c>
      <c r="AA42778">
        <v>0</v>
      </c>
      <c r="AB42778">
        <v>0</v>
      </c>
      <c r="AC42778">
        <v>0</v>
      </c>
      <c r="AD42778">
        <v>0</v>
      </c>
      <c r="AE42778">
        <v>0</v>
      </c>
      <c r="AF42778">
        <v>0</v>
      </c>
      <c r="AG42778">
        <v>0</v>
      </c>
      <c r="AH42778">
        <v>0</v>
      </c>
      <c r="AI42778">
        <v>0</v>
      </c>
      <c r="AJ42778">
        <v>0</v>
      </c>
      <c r="AK42778">
        <v>0</v>
      </c>
      <c r="AL42778">
        <v>0</v>
      </c>
      <c r="AM42778">
        <v>0</v>
      </c>
    </row>
    <row r="42779" spans="1:39" x14ac:dyDescent="0.45">
      <c r="A42779" t="s">
        <v>157005</v>
      </c>
      <c r="B42779" t="s">
        <v>157006</v>
      </c>
      <c r="C42779" t="s">
        <v>157007</v>
      </c>
      <c r="D42779" t="s">
        <v>3580</v>
      </c>
      <c r="E42779" t="s">
        <v>43</v>
      </c>
      <c r="F42779" t="s">
        <v>114</v>
      </c>
      <c r="G42779" t="s">
        <v>57</v>
      </c>
      <c r="H42779" t="s">
        <v>46</v>
      </c>
      <c r="I42779" t="s">
        <v>91</v>
      </c>
      <c r="J42779" t="s">
        <v>3258</v>
      </c>
      <c r="K42779" t="s">
        <v>157008</v>
      </c>
      <c r="L42779">
        <v>1</v>
      </c>
      <c r="M42779" s="1">
        <v>40591</v>
      </c>
      <c r="N42779" s="2">
        <v>40575</v>
      </c>
      <c r="O42779" t="s">
        <v>528</v>
      </c>
      <c r="P42779">
        <v>2011</v>
      </c>
      <c r="Q42779" s="1">
        <v>41513</v>
      </c>
      <c r="R42779" s="1">
        <v>41513</v>
      </c>
      <c r="S42779">
        <v>0</v>
      </c>
      <c r="T42779">
        <v>0</v>
      </c>
      <c r="U42779">
        <v>0</v>
      </c>
      <c r="V42779">
        <v>0</v>
      </c>
      <c r="W42779">
        <v>0</v>
      </c>
      <c r="X42779">
        <v>0</v>
      </c>
      <c r="Y42779">
        <v>0</v>
      </c>
      <c r="Z42779">
        <v>0</v>
      </c>
      <c r="AA42779">
        <v>0</v>
      </c>
      <c r="AB42779">
        <v>0</v>
      </c>
      <c r="AC42779">
        <v>0</v>
      </c>
      <c r="AD42779">
        <v>0</v>
      </c>
      <c r="AE42779">
        <v>0</v>
      </c>
      <c r="AF42779">
        <v>0</v>
      </c>
      <c r="AG42779">
        <v>0</v>
      </c>
      <c r="AH42779">
        <v>0</v>
      </c>
      <c r="AI42779">
        <v>0</v>
      </c>
      <c r="AJ42779">
        <v>0</v>
      </c>
      <c r="AK42779">
        <v>0</v>
      </c>
      <c r="AL42779">
        <v>0</v>
      </c>
      <c r="AM42779">
        <v>0</v>
      </c>
    </row>
    <row r="42780" spans="1:39" x14ac:dyDescent="0.45">
      <c r="A42780" t="s">
        <v>157009</v>
      </c>
      <c r="B42780" t="s">
        <v>157010</v>
      </c>
      <c r="C42780" t="s">
        <v>157011</v>
      </c>
      <c r="D42780" t="s">
        <v>157012</v>
      </c>
      <c r="E42780" t="s">
        <v>1292</v>
      </c>
      <c r="F42780" t="s">
        <v>157013</v>
      </c>
      <c r="G42780" t="s">
        <v>57</v>
      </c>
      <c r="H42780" t="s">
        <v>402</v>
      </c>
      <c r="J42780" t="s">
        <v>403</v>
      </c>
      <c r="K42780" t="s">
        <v>403</v>
      </c>
      <c r="L42780">
        <v>2</v>
      </c>
      <c r="M42780" s="1">
        <v>39479</v>
      </c>
      <c r="N42780" s="2">
        <v>39479</v>
      </c>
      <c r="O42780" t="s">
        <v>181</v>
      </c>
      <c r="P42780">
        <v>2008</v>
      </c>
      <c r="Q42780" s="1">
        <v>39479</v>
      </c>
      <c r="R42780" s="1">
        <v>41924</v>
      </c>
      <c r="S42780">
        <v>472616</v>
      </c>
      <c r="T42780">
        <v>0</v>
      </c>
      <c r="U42780">
        <v>0</v>
      </c>
      <c r="V42780">
        <v>0</v>
      </c>
      <c r="W42780">
        <v>0</v>
      </c>
      <c r="X42780">
        <v>0</v>
      </c>
      <c r="Y42780">
        <v>0</v>
      </c>
      <c r="Z42780">
        <v>0</v>
      </c>
      <c r="AA42780">
        <v>0</v>
      </c>
      <c r="AB42780">
        <v>0</v>
      </c>
      <c r="AC42780">
        <v>0</v>
      </c>
      <c r="AD42780">
        <v>0</v>
      </c>
      <c r="AE42780">
        <v>0</v>
      </c>
      <c r="AF42780">
        <v>0</v>
      </c>
      <c r="AG42780">
        <v>0</v>
      </c>
      <c r="AH42780">
        <v>0</v>
      </c>
      <c r="AI42780">
        <v>0</v>
      </c>
      <c r="AJ42780">
        <v>0</v>
      </c>
      <c r="AK42780">
        <v>0</v>
      </c>
      <c r="AL42780">
        <v>0</v>
      </c>
      <c r="AM42780">
        <v>0</v>
      </c>
    </row>
    <row r="42781" spans="1:39" x14ac:dyDescent="0.45">
      <c r="A42781" t="s">
        <v>157014</v>
      </c>
      <c r="B42781" t="s">
        <v>157015</v>
      </c>
      <c r="D42781" t="s">
        <v>228</v>
      </c>
      <c r="E42781" t="s">
        <v>229</v>
      </c>
      <c r="F42781" t="s">
        <v>114</v>
      </c>
      <c r="G42781" t="s">
        <v>57</v>
      </c>
      <c r="H42781" t="s">
        <v>46</v>
      </c>
      <c r="I42781" t="s">
        <v>1355</v>
      </c>
      <c r="J42781" t="s">
        <v>1356</v>
      </c>
      <c r="K42781" t="s">
        <v>1356</v>
      </c>
      <c r="L42781">
        <v>1</v>
      </c>
      <c r="M42781" s="1">
        <v>40224</v>
      </c>
      <c r="N42781" s="2">
        <v>40210</v>
      </c>
      <c r="O42781" t="s">
        <v>118</v>
      </c>
      <c r="P42781">
        <v>2010</v>
      </c>
      <c r="Q42781" s="1">
        <v>41014</v>
      </c>
      <c r="R42781" s="1">
        <v>41014</v>
      </c>
      <c r="S42781">
        <v>0</v>
      </c>
      <c r="T42781">
        <v>0</v>
      </c>
      <c r="U42781">
        <v>0</v>
      </c>
      <c r="V42781">
        <v>0</v>
      </c>
      <c r="W42781">
        <v>0</v>
      </c>
      <c r="X42781">
        <v>0</v>
      </c>
      <c r="Y42781">
        <v>0</v>
      </c>
      <c r="Z42781">
        <v>0</v>
      </c>
      <c r="AA42781">
        <v>0</v>
      </c>
      <c r="AB42781">
        <v>0</v>
      </c>
      <c r="AC42781">
        <v>0</v>
      </c>
      <c r="AD42781">
        <v>0</v>
      </c>
      <c r="AE42781">
        <v>0</v>
      </c>
      <c r="AF42781">
        <v>0</v>
      </c>
      <c r="AG42781">
        <v>0</v>
      </c>
      <c r="AH42781">
        <v>0</v>
      </c>
      <c r="AI42781">
        <v>0</v>
      </c>
      <c r="AJ42781">
        <v>0</v>
      </c>
      <c r="AK42781">
        <v>0</v>
      </c>
      <c r="AL42781">
        <v>0</v>
      </c>
      <c r="AM42781">
        <v>0</v>
      </c>
    </row>
    <row r="42782" spans="1:39" x14ac:dyDescent="0.45">
      <c r="A42782" t="s">
        <v>157016</v>
      </c>
      <c r="B42782" t="s">
        <v>157017</v>
      </c>
      <c r="C42782" t="s">
        <v>157018</v>
      </c>
      <c r="D42782" t="s">
        <v>157019</v>
      </c>
      <c r="E42782" t="s">
        <v>3409</v>
      </c>
      <c r="F42782" t="s">
        <v>714</v>
      </c>
      <c r="H42782" t="s">
        <v>46</v>
      </c>
      <c r="I42782" t="s">
        <v>58</v>
      </c>
      <c r="J42782" t="s">
        <v>198</v>
      </c>
      <c r="K42782" t="s">
        <v>199</v>
      </c>
      <c r="L42782">
        <v>1</v>
      </c>
      <c r="M42782" s="1">
        <v>40269</v>
      </c>
      <c r="N42782" s="2">
        <v>40269</v>
      </c>
      <c r="O42782" t="s">
        <v>1166</v>
      </c>
      <c r="P42782">
        <v>2010</v>
      </c>
      <c r="Q42782" s="1">
        <v>40634</v>
      </c>
      <c r="R42782" s="1">
        <v>40634</v>
      </c>
      <c r="S42782">
        <v>0</v>
      </c>
      <c r="T42782">
        <v>0</v>
      </c>
      <c r="U42782">
        <v>0</v>
      </c>
      <c r="V42782">
        <v>0</v>
      </c>
      <c r="W42782">
        <v>0</v>
      </c>
      <c r="X42782">
        <v>0</v>
      </c>
      <c r="Y42782">
        <v>250000</v>
      </c>
      <c r="Z42782">
        <v>0</v>
      </c>
      <c r="AA42782">
        <v>0</v>
      </c>
      <c r="AB42782">
        <v>0</v>
      </c>
      <c r="AC42782">
        <v>0</v>
      </c>
      <c r="AD42782">
        <v>0</v>
      </c>
      <c r="AE42782">
        <v>0</v>
      </c>
      <c r="AF42782">
        <v>0</v>
      </c>
      <c r="AG42782">
        <v>0</v>
      </c>
      <c r="AH42782">
        <v>0</v>
      </c>
      <c r="AI42782">
        <v>0</v>
      </c>
      <c r="AJ42782">
        <v>0</v>
      </c>
      <c r="AK42782">
        <v>0</v>
      </c>
      <c r="AL42782">
        <v>0</v>
      </c>
      <c r="AM42782">
        <v>0</v>
      </c>
    </row>
    <row r="42783" spans="1:39" x14ac:dyDescent="0.45">
      <c r="A42783" t="s">
        <v>157020</v>
      </c>
      <c r="B42783" t="s">
        <v>157021</v>
      </c>
      <c r="C42783" t="s">
        <v>157022</v>
      </c>
      <c r="F42783" t="s">
        <v>222</v>
      </c>
      <c r="G42783" t="s">
        <v>57</v>
      </c>
      <c r="H42783" t="s">
        <v>46</v>
      </c>
      <c r="I42783" t="s">
        <v>1258</v>
      </c>
      <c r="J42783" t="s">
        <v>1259</v>
      </c>
      <c r="K42783" t="s">
        <v>42329</v>
      </c>
      <c r="L42783">
        <v>1</v>
      </c>
      <c r="M42783" s="1">
        <v>31778</v>
      </c>
      <c r="N42783" s="2">
        <v>31778</v>
      </c>
      <c r="O42783" t="s">
        <v>2187</v>
      </c>
      <c r="P42783">
        <v>1987</v>
      </c>
      <c r="Q42783" s="1">
        <v>40519</v>
      </c>
      <c r="R42783" s="1">
        <v>40519</v>
      </c>
      <c r="S42783">
        <v>0</v>
      </c>
      <c r="T42783">
        <v>10000000</v>
      </c>
      <c r="U42783">
        <v>0</v>
      </c>
      <c r="V42783">
        <v>0</v>
      </c>
      <c r="W42783">
        <v>0</v>
      </c>
      <c r="X42783">
        <v>0</v>
      </c>
      <c r="Y42783">
        <v>0</v>
      </c>
      <c r="Z42783">
        <v>0</v>
      </c>
      <c r="AA42783">
        <v>0</v>
      </c>
      <c r="AB42783">
        <v>0</v>
      </c>
      <c r="AC42783">
        <v>0</v>
      </c>
      <c r="AD42783">
        <v>0</v>
      </c>
      <c r="AE42783">
        <v>0</v>
      </c>
      <c r="AF42783">
        <v>0</v>
      </c>
      <c r="AG42783">
        <v>0</v>
      </c>
      <c r="AH42783">
        <v>0</v>
      </c>
      <c r="AI42783">
        <v>0</v>
      </c>
      <c r="AJ42783">
        <v>0</v>
      </c>
      <c r="AK42783">
        <v>0</v>
      </c>
      <c r="AL42783">
        <v>0</v>
      </c>
      <c r="AM42783">
        <v>0</v>
      </c>
    </row>
    <row r="42784" spans="1:39" x14ac:dyDescent="0.45">
      <c r="A42784" t="s">
        <v>157023</v>
      </c>
      <c r="B42784" t="s">
        <v>157024</v>
      </c>
      <c r="C42784" t="s">
        <v>157025</v>
      </c>
      <c r="D42784" t="s">
        <v>157026</v>
      </c>
      <c r="E42784" t="s">
        <v>343</v>
      </c>
      <c r="F42784" t="s">
        <v>548</v>
      </c>
      <c r="G42784" t="s">
        <v>57</v>
      </c>
      <c r="H42784" t="s">
        <v>46</v>
      </c>
      <c r="I42784" t="s">
        <v>47</v>
      </c>
      <c r="J42784" t="s">
        <v>48</v>
      </c>
      <c r="K42784" t="s">
        <v>49</v>
      </c>
      <c r="L42784">
        <v>2</v>
      </c>
      <c r="M42784" s="1">
        <v>41275</v>
      </c>
      <c r="N42784" s="2">
        <v>41275</v>
      </c>
      <c r="O42784" t="s">
        <v>164</v>
      </c>
      <c r="P42784">
        <v>2013</v>
      </c>
      <c r="Q42784" s="1">
        <v>41426</v>
      </c>
      <c r="R42784" s="1">
        <v>41534</v>
      </c>
      <c r="S42784">
        <v>170000</v>
      </c>
      <c r="T42784">
        <v>0</v>
      </c>
      <c r="U42784">
        <v>0</v>
      </c>
      <c r="V42784">
        <v>0</v>
      </c>
      <c r="W42784">
        <v>0</v>
      </c>
      <c r="X42784">
        <v>0</v>
      </c>
      <c r="Y42784">
        <v>0</v>
      </c>
      <c r="Z42784">
        <v>0</v>
      </c>
      <c r="AA42784">
        <v>0</v>
      </c>
      <c r="AB42784">
        <v>0</v>
      </c>
      <c r="AC42784">
        <v>0</v>
      </c>
      <c r="AD42784">
        <v>0</v>
      </c>
      <c r="AE42784">
        <v>0</v>
      </c>
      <c r="AF42784">
        <v>0</v>
      </c>
      <c r="AG42784">
        <v>0</v>
      </c>
      <c r="AH42784">
        <v>0</v>
      </c>
      <c r="AI42784">
        <v>0</v>
      </c>
      <c r="AJ42784">
        <v>0</v>
      </c>
      <c r="AK42784">
        <v>0</v>
      </c>
      <c r="AL42784">
        <v>0</v>
      </c>
      <c r="AM42784">
        <v>0</v>
      </c>
    </row>
    <row r="42785" spans="1:39" x14ac:dyDescent="0.45">
      <c r="A42785" t="s">
        <v>157027</v>
      </c>
      <c r="B42785" t="s">
        <v>157028</v>
      </c>
      <c r="C42785" t="s">
        <v>157029</v>
      </c>
      <c r="D42785" t="s">
        <v>51779</v>
      </c>
      <c r="E42785" t="s">
        <v>221</v>
      </c>
      <c r="F42785" t="s">
        <v>157030</v>
      </c>
      <c r="G42785" t="s">
        <v>57</v>
      </c>
      <c r="H42785" t="s">
        <v>402</v>
      </c>
      <c r="J42785" t="s">
        <v>403</v>
      </c>
      <c r="K42785" t="s">
        <v>403</v>
      </c>
      <c r="L42785">
        <v>3</v>
      </c>
      <c r="M42785" s="1">
        <v>38078</v>
      </c>
      <c r="N42785" s="2">
        <v>38078</v>
      </c>
      <c r="O42785" t="s">
        <v>965</v>
      </c>
      <c r="P42785">
        <v>2004</v>
      </c>
      <c r="Q42785" s="1">
        <v>39356</v>
      </c>
      <c r="R42785" s="1">
        <v>40634</v>
      </c>
      <c r="S42785">
        <v>1857559</v>
      </c>
      <c r="T42785">
        <v>2075954</v>
      </c>
      <c r="U42785">
        <v>0</v>
      </c>
      <c r="V42785">
        <v>0</v>
      </c>
      <c r="W42785">
        <v>0</v>
      </c>
      <c r="X42785">
        <v>0</v>
      </c>
      <c r="Y42785">
        <v>0</v>
      </c>
      <c r="Z42785">
        <v>0</v>
      </c>
      <c r="AA42785">
        <v>0</v>
      </c>
      <c r="AB42785">
        <v>0</v>
      </c>
      <c r="AC42785">
        <v>0</v>
      </c>
      <c r="AD42785">
        <v>0</v>
      </c>
      <c r="AE42785">
        <v>0</v>
      </c>
      <c r="AF42785">
        <v>2075954</v>
      </c>
      <c r="AG42785">
        <v>0</v>
      </c>
      <c r="AH42785">
        <v>0</v>
      </c>
      <c r="AI42785">
        <v>0</v>
      </c>
      <c r="AJ42785">
        <v>0</v>
      </c>
      <c r="AK42785">
        <v>0</v>
      </c>
      <c r="AL42785">
        <v>0</v>
      </c>
      <c r="AM42785">
        <v>0</v>
      </c>
    </row>
    <row r="42786" spans="1:39" x14ac:dyDescent="0.45">
      <c r="A42786" t="s">
        <v>157031</v>
      </c>
      <c r="B42786" t="s">
        <v>157032</v>
      </c>
      <c r="C42786" t="s">
        <v>157033</v>
      </c>
      <c r="D42786" t="s">
        <v>157034</v>
      </c>
      <c r="E42786" t="s">
        <v>2360</v>
      </c>
      <c r="F42786" t="s">
        <v>114</v>
      </c>
      <c r="G42786" t="s">
        <v>45</v>
      </c>
      <c r="H42786" t="s">
        <v>74</v>
      </c>
      <c r="J42786" t="s">
        <v>55677</v>
      </c>
      <c r="L42786">
        <v>1</v>
      </c>
      <c r="M42786" s="1">
        <v>31413</v>
      </c>
      <c r="N42786" s="2">
        <v>31413</v>
      </c>
      <c r="O42786" t="s">
        <v>144</v>
      </c>
      <c r="P42786">
        <v>1986</v>
      </c>
      <c r="Q42786" s="1">
        <v>40725</v>
      </c>
      <c r="R42786" s="1">
        <v>40725</v>
      </c>
      <c r="S42786">
        <v>0</v>
      </c>
      <c r="T42786">
        <v>0</v>
      </c>
      <c r="U42786">
        <v>0</v>
      </c>
      <c r="V42786">
        <v>0</v>
      </c>
      <c r="W42786">
        <v>0</v>
      </c>
      <c r="X42786">
        <v>0</v>
      </c>
      <c r="Y42786">
        <v>0</v>
      </c>
      <c r="Z42786">
        <v>0</v>
      </c>
      <c r="AA42786">
        <v>0</v>
      </c>
      <c r="AB42786">
        <v>0</v>
      </c>
      <c r="AC42786">
        <v>0</v>
      </c>
      <c r="AD42786">
        <v>0</v>
      </c>
      <c r="AE42786">
        <v>0</v>
      </c>
      <c r="AF42786">
        <v>0</v>
      </c>
      <c r="AG42786">
        <v>0</v>
      </c>
      <c r="AH42786">
        <v>0</v>
      </c>
      <c r="AI42786">
        <v>0</v>
      </c>
      <c r="AJ42786">
        <v>0</v>
      </c>
      <c r="AK42786">
        <v>0</v>
      </c>
      <c r="AL42786">
        <v>0</v>
      </c>
      <c r="AM42786">
        <v>0</v>
      </c>
    </row>
    <row r="42787" spans="1:39" x14ac:dyDescent="0.45">
      <c r="A42787" t="s">
        <v>157035</v>
      </c>
      <c r="B42787" t="s">
        <v>157036</v>
      </c>
      <c r="C42787" t="s">
        <v>157037</v>
      </c>
      <c r="D42787" t="s">
        <v>157038</v>
      </c>
      <c r="E42787" t="s">
        <v>2264</v>
      </c>
      <c r="F42787" t="s">
        <v>187</v>
      </c>
      <c r="G42787" t="s">
        <v>57</v>
      </c>
      <c r="H42787" t="s">
        <v>46</v>
      </c>
      <c r="I42787" t="s">
        <v>47</v>
      </c>
      <c r="J42787" t="s">
        <v>48</v>
      </c>
      <c r="K42787" t="s">
        <v>4871</v>
      </c>
      <c r="L42787">
        <v>1</v>
      </c>
      <c r="M42787" s="1">
        <v>36526</v>
      </c>
      <c r="N42787" s="2">
        <v>36526</v>
      </c>
      <c r="O42787" t="s">
        <v>255</v>
      </c>
      <c r="P42787">
        <v>2000</v>
      </c>
      <c r="Q42787" s="1">
        <v>41177</v>
      </c>
      <c r="R42787" s="1">
        <v>41177</v>
      </c>
      <c r="S42787">
        <v>500000</v>
      </c>
      <c r="T42787">
        <v>0</v>
      </c>
      <c r="U42787">
        <v>0</v>
      </c>
      <c r="V42787">
        <v>0</v>
      </c>
      <c r="W42787">
        <v>0</v>
      </c>
      <c r="X42787">
        <v>0</v>
      </c>
      <c r="Y42787">
        <v>0</v>
      </c>
      <c r="Z42787">
        <v>0</v>
      </c>
      <c r="AA42787">
        <v>0</v>
      </c>
      <c r="AB42787">
        <v>0</v>
      </c>
      <c r="AC42787">
        <v>0</v>
      </c>
      <c r="AD42787">
        <v>0</v>
      </c>
      <c r="AE42787">
        <v>0</v>
      </c>
      <c r="AF42787">
        <v>0</v>
      </c>
      <c r="AG42787">
        <v>0</v>
      </c>
      <c r="AH42787">
        <v>0</v>
      </c>
      <c r="AI42787">
        <v>0</v>
      </c>
      <c r="AJ42787">
        <v>0</v>
      </c>
      <c r="AK42787">
        <v>0</v>
      </c>
      <c r="AL42787">
        <v>0</v>
      </c>
      <c r="AM42787">
        <v>0</v>
      </c>
    </row>
    <row r="42788" spans="1:39" x14ac:dyDescent="0.45">
      <c r="A42788" t="s">
        <v>157039</v>
      </c>
      <c r="B42788" t="s">
        <v>157040</v>
      </c>
      <c r="C42788" t="s">
        <v>157041</v>
      </c>
      <c r="D42788" t="s">
        <v>228</v>
      </c>
      <c r="E42788" t="s">
        <v>229</v>
      </c>
      <c r="F42788" t="s">
        <v>157042</v>
      </c>
      <c r="G42788" t="s">
        <v>57</v>
      </c>
      <c r="H42788" t="s">
        <v>74</v>
      </c>
      <c r="J42788" t="s">
        <v>75</v>
      </c>
      <c r="K42788" t="s">
        <v>75</v>
      </c>
      <c r="L42788">
        <v>1</v>
      </c>
      <c r="Q42788" s="1">
        <v>40994</v>
      </c>
      <c r="R42788" s="1">
        <v>40994</v>
      </c>
      <c r="S42788">
        <v>0</v>
      </c>
      <c r="T42788">
        <v>0</v>
      </c>
      <c r="U42788">
        <v>0</v>
      </c>
      <c r="V42788">
        <v>397389</v>
      </c>
      <c r="W42788">
        <v>0</v>
      </c>
      <c r="X42788">
        <v>0</v>
      </c>
      <c r="Y42788">
        <v>0</v>
      </c>
      <c r="Z42788">
        <v>0</v>
      </c>
      <c r="AA42788">
        <v>0</v>
      </c>
      <c r="AB42788">
        <v>0</v>
      </c>
      <c r="AC42788">
        <v>0</v>
      </c>
      <c r="AD42788">
        <v>0</v>
      </c>
      <c r="AE42788">
        <v>0</v>
      </c>
      <c r="AF42788">
        <v>0</v>
      </c>
      <c r="AG42788">
        <v>0</v>
      </c>
      <c r="AH42788">
        <v>0</v>
      </c>
      <c r="AI42788">
        <v>0</v>
      </c>
      <c r="AJ42788">
        <v>0</v>
      </c>
      <c r="AK42788">
        <v>0</v>
      </c>
      <c r="AL42788">
        <v>0</v>
      </c>
      <c r="AM42788">
        <v>0</v>
      </c>
    </row>
    <row r="42789" spans="1:39" x14ac:dyDescent="0.45">
      <c r="A42789" t="s">
        <v>157043</v>
      </c>
      <c r="B42789" t="s">
        <v>157044</v>
      </c>
      <c r="D42789" t="s">
        <v>6605</v>
      </c>
      <c r="E42789" t="s">
        <v>229</v>
      </c>
      <c r="F42789" t="s">
        <v>114</v>
      </c>
      <c r="G42789" t="s">
        <v>57</v>
      </c>
      <c r="H42789" t="s">
        <v>46</v>
      </c>
      <c r="I42789" t="s">
        <v>560</v>
      </c>
      <c r="J42789" t="s">
        <v>561</v>
      </c>
      <c r="K42789" t="s">
        <v>157045</v>
      </c>
      <c r="L42789">
        <v>1</v>
      </c>
      <c r="M42789" s="1">
        <v>40969</v>
      </c>
      <c r="N42789" s="2">
        <v>40969</v>
      </c>
      <c r="O42789" t="s">
        <v>132</v>
      </c>
      <c r="P42789">
        <v>2012</v>
      </c>
      <c r="Q42789" s="1">
        <v>40985</v>
      </c>
      <c r="R42789" s="1">
        <v>40985</v>
      </c>
      <c r="S42789">
        <v>0</v>
      </c>
      <c r="T42789">
        <v>0</v>
      </c>
      <c r="U42789">
        <v>0</v>
      </c>
      <c r="V42789">
        <v>0</v>
      </c>
      <c r="W42789">
        <v>0</v>
      </c>
      <c r="X42789">
        <v>0</v>
      </c>
      <c r="Y42789">
        <v>0</v>
      </c>
      <c r="Z42789">
        <v>0</v>
      </c>
      <c r="AA42789">
        <v>0</v>
      </c>
      <c r="AB42789">
        <v>0</v>
      </c>
      <c r="AC42789">
        <v>0</v>
      </c>
      <c r="AD42789">
        <v>0</v>
      </c>
      <c r="AE42789">
        <v>0</v>
      </c>
      <c r="AF42789">
        <v>0</v>
      </c>
      <c r="AG42789">
        <v>0</v>
      </c>
      <c r="AH42789">
        <v>0</v>
      </c>
      <c r="AI42789">
        <v>0</v>
      </c>
      <c r="AJ42789">
        <v>0</v>
      </c>
      <c r="AK42789">
        <v>0</v>
      </c>
      <c r="AL42789">
        <v>0</v>
      </c>
      <c r="AM42789">
        <v>0</v>
      </c>
    </row>
    <row r="42790" spans="1:39" x14ac:dyDescent="0.45">
      <c r="A42790" t="s">
        <v>157046</v>
      </c>
      <c r="B42790" t="s">
        <v>157047</v>
      </c>
      <c r="C42790" t="s">
        <v>157048</v>
      </c>
      <c r="D42790" t="s">
        <v>157049</v>
      </c>
      <c r="E42790" t="s">
        <v>488</v>
      </c>
      <c r="F42790" t="s">
        <v>82701</v>
      </c>
      <c r="G42790" t="s">
        <v>57</v>
      </c>
      <c r="H42790" t="s">
        <v>503</v>
      </c>
      <c r="J42790" t="s">
        <v>504</v>
      </c>
      <c r="K42790" t="s">
        <v>504</v>
      </c>
      <c r="L42790">
        <v>2</v>
      </c>
      <c r="M42790" s="1">
        <v>40786</v>
      </c>
      <c r="N42790" s="2">
        <v>40756</v>
      </c>
      <c r="O42790" t="s">
        <v>250</v>
      </c>
      <c r="P42790">
        <v>2011</v>
      </c>
      <c r="Q42790" s="1">
        <v>41073</v>
      </c>
      <c r="R42790" s="1">
        <v>41502</v>
      </c>
      <c r="S42790">
        <v>0</v>
      </c>
      <c r="T42790">
        <v>698000</v>
      </c>
      <c r="U42790">
        <v>0</v>
      </c>
      <c r="V42790">
        <v>0</v>
      </c>
      <c r="W42790">
        <v>0</v>
      </c>
      <c r="X42790">
        <v>0</v>
      </c>
      <c r="Y42790">
        <v>0</v>
      </c>
      <c r="Z42790">
        <v>0</v>
      </c>
      <c r="AA42790">
        <v>0</v>
      </c>
      <c r="AB42790">
        <v>0</v>
      </c>
      <c r="AC42790">
        <v>0</v>
      </c>
      <c r="AD42790">
        <v>0</v>
      </c>
      <c r="AE42790">
        <v>0</v>
      </c>
      <c r="AF42790">
        <v>698000</v>
      </c>
      <c r="AG42790">
        <v>0</v>
      </c>
      <c r="AH42790">
        <v>0</v>
      </c>
      <c r="AI42790">
        <v>0</v>
      </c>
      <c r="AJ42790">
        <v>0</v>
      </c>
      <c r="AK42790">
        <v>0</v>
      </c>
      <c r="AL42790">
        <v>0</v>
      </c>
      <c r="AM42790">
        <v>0</v>
      </c>
    </row>
    <row r="42791" spans="1:39" x14ac:dyDescent="0.45">
      <c r="A42791" t="s">
        <v>157050</v>
      </c>
      <c r="B42791" t="s">
        <v>157051</v>
      </c>
      <c r="C42791" t="s">
        <v>157052</v>
      </c>
      <c r="D42791" t="s">
        <v>157053</v>
      </c>
      <c r="E42791" t="s">
        <v>488</v>
      </c>
      <c r="F42791" t="s">
        <v>157054</v>
      </c>
      <c r="G42791" t="s">
        <v>57</v>
      </c>
      <c r="H42791" t="s">
        <v>11579</v>
      </c>
      <c r="J42791" t="s">
        <v>14868</v>
      </c>
      <c r="K42791" t="s">
        <v>14868</v>
      </c>
      <c r="L42791">
        <v>3</v>
      </c>
      <c r="M42791" s="1">
        <v>41061</v>
      </c>
      <c r="N42791" s="2">
        <v>41061</v>
      </c>
      <c r="O42791" t="s">
        <v>50</v>
      </c>
      <c r="P42791">
        <v>2012</v>
      </c>
      <c r="Q42791" s="1">
        <v>41286</v>
      </c>
      <c r="R42791" s="1">
        <v>41334</v>
      </c>
      <c r="S42791">
        <v>800000</v>
      </c>
      <c r="T42791">
        <v>495000</v>
      </c>
      <c r="U42791">
        <v>0</v>
      </c>
      <c r="V42791">
        <v>0</v>
      </c>
      <c r="W42791">
        <v>0</v>
      </c>
      <c r="X42791">
        <v>0</v>
      </c>
      <c r="Y42791">
        <v>0</v>
      </c>
      <c r="Z42791">
        <v>0</v>
      </c>
      <c r="AA42791">
        <v>0</v>
      </c>
      <c r="AB42791">
        <v>0</v>
      </c>
      <c r="AC42791">
        <v>0</v>
      </c>
      <c r="AD42791">
        <v>0</v>
      </c>
      <c r="AE42791">
        <v>0</v>
      </c>
      <c r="AF42791">
        <v>0</v>
      </c>
      <c r="AG42791">
        <v>0</v>
      </c>
      <c r="AH42791">
        <v>0</v>
      </c>
      <c r="AI42791">
        <v>0</v>
      </c>
      <c r="AJ42791">
        <v>0</v>
      </c>
      <c r="AK42791">
        <v>0</v>
      </c>
      <c r="AL42791">
        <v>0</v>
      </c>
      <c r="AM42791">
        <v>0</v>
      </c>
    </row>
    <row r="42792" spans="1:39" x14ac:dyDescent="0.45">
      <c r="A42792" t="s">
        <v>157055</v>
      </c>
      <c r="B42792" t="s">
        <v>157056</v>
      </c>
      <c r="C42792" t="s">
        <v>157057</v>
      </c>
      <c r="D42792" t="s">
        <v>258</v>
      </c>
      <c r="E42792" t="s">
        <v>259</v>
      </c>
      <c r="F42792" t="s">
        <v>114</v>
      </c>
      <c r="G42792" t="s">
        <v>57</v>
      </c>
      <c r="L42792">
        <v>1</v>
      </c>
      <c r="M42792" s="1">
        <v>40179</v>
      </c>
      <c r="N42792" s="2">
        <v>40179</v>
      </c>
      <c r="O42792" t="s">
        <v>118</v>
      </c>
      <c r="P42792">
        <v>2010</v>
      </c>
      <c r="Q42792" s="1">
        <v>40812</v>
      </c>
      <c r="R42792" s="1">
        <v>40812</v>
      </c>
      <c r="S42792">
        <v>0</v>
      </c>
      <c r="T42792">
        <v>0</v>
      </c>
      <c r="U42792">
        <v>0</v>
      </c>
      <c r="V42792">
        <v>0</v>
      </c>
      <c r="W42792">
        <v>0</v>
      </c>
      <c r="X42792">
        <v>0</v>
      </c>
      <c r="Y42792">
        <v>0</v>
      </c>
      <c r="Z42792">
        <v>0</v>
      </c>
      <c r="AA42792">
        <v>0</v>
      </c>
      <c r="AB42792">
        <v>0</v>
      </c>
      <c r="AC42792">
        <v>0</v>
      </c>
      <c r="AD42792">
        <v>0</v>
      </c>
      <c r="AE42792">
        <v>0</v>
      </c>
      <c r="AF42792">
        <v>0</v>
      </c>
      <c r="AG42792">
        <v>0</v>
      </c>
      <c r="AH42792">
        <v>0</v>
      </c>
      <c r="AI42792">
        <v>0</v>
      </c>
      <c r="AJ42792">
        <v>0</v>
      </c>
      <c r="AK42792">
        <v>0</v>
      </c>
      <c r="AL42792">
        <v>0</v>
      </c>
      <c r="AM42792">
        <v>0</v>
      </c>
    </row>
    <row r="42793" spans="1:39" x14ac:dyDescent="0.45">
      <c r="A42793" t="s">
        <v>157058</v>
      </c>
      <c r="B42793" t="s">
        <v>157059</v>
      </c>
      <c r="C42793" t="s">
        <v>157060</v>
      </c>
      <c r="D42793" t="s">
        <v>2333</v>
      </c>
      <c r="E42793" t="s">
        <v>567</v>
      </c>
      <c r="F42793" t="s">
        <v>157061</v>
      </c>
      <c r="G42793" t="s">
        <v>57</v>
      </c>
      <c r="H42793" t="s">
        <v>46</v>
      </c>
      <c r="I42793" t="s">
        <v>58</v>
      </c>
      <c r="J42793" t="s">
        <v>198</v>
      </c>
      <c r="K42793" t="s">
        <v>199</v>
      </c>
      <c r="L42793">
        <v>2</v>
      </c>
      <c r="M42793" s="1">
        <v>40544</v>
      </c>
      <c r="N42793" s="2">
        <v>40544</v>
      </c>
      <c r="O42793" t="s">
        <v>528</v>
      </c>
      <c r="P42793">
        <v>2011</v>
      </c>
      <c r="Q42793" s="1">
        <v>41052</v>
      </c>
      <c r="R42793" s="1">
        <v>41596</v>
      </c>
      <c r="S42793">
        <v>0</v>
      </c>
      <c r="T42793">
        <v>955943</v>
      </c>
      <c r="U42793">
        <v>0</v>
      </c>
      <c r="V42793">
        <v>0</v>
      </c>
      <c r="W42793">
        <v>0</v>
      </c>
      <c r="X42793">
        <v>0</v>
      </c>
      <c r="Y42793">
        <v>585000</v>
      </c>
      <c r="Z42793">
        <v>0</v>
      </c>
      <c r="AA42793">
        <v>0</v>
      </c>
      <c r="AB42793">
        <v>0</v>
      </c>
      <c r="AC42793">
        <v>0</v>
      </c>
      <c r="AD42793">
        <v>0</v>
      </c>
      <c r="AE42793">
        <v>0</v>
      </c>
      <c r="AF42793">
        <v>0</v>
      </c>
      <c r="AG42793">
        <v>955943</v>
      </c>
      <c r="AH42793">
        <v>0</v>
      </c>
      <c r="AI42793">
        <v>0</v>
      </c>
      <c r="AJ42793">
        <v>0</v>
      </c>
      <c r="AK42793">
        <v>0</v>
      </c>
      <c r="AL42793">
        <v>0</v>
      </c>
      <c r="AM42793">
        <v>0</v>
      </c>
    </row>
    <row r="42794" spans="1:39" x14ac:dyDescent="0.45">
      <c r="A42794" t="s">
        <v>157062</v>
      </c>
      <c r="B42794" t="s">
        <v>157063</v>
      </c>
      <c r="C42794" t="s">
        <v>157064</v>
      </c>
      <c r="D42794" t="s">
        <v>258</v>
      </c>
      <c r="E42794" t="s">
        <v>259</v>
      </c>
      <c r="F42794">
        <v>30</v>
      </c>
      <c r="G42794" t="s">
        <v>57</v>
      </c>
      <c r="H42794" t="s">
        <v>46</v>
      </c>
      <c r="I42794" t="s">
        <v>1095</v>
      </c>
      <c r="J42794" t="s">
        <v>1096</v>
      </c>
      <c r="K42794" t="s">
        <v>147219</v>
      </c>
      <c r="L42794">
        <v>1</v>
      </c>
      <c r="M42794" s="1">
        <v>41938</v>
      </c>
      <c r="N42794" s="2">
        <v>41913</v>
      </c>
      <c r="O42794" t="s">
        <v>8954</v>
      </c>
      <c r="P42794">
        <v>2014</v>
      </c>
      <c r="Q42794" s="1">
        <v>41939</v>
      </c>
      <c r="R42794" s="1">
        <v>41939</v>
      </c>
      <c r="S42794">
        <v>0</v>
      </c>
      <c r="T42794">
        <v>0</v>
      </c>
      <c r="U42794">
        <v>0</v>
      </c>
      <c r="V42794">
        <v>0</v>
      </c>
      <c r="W42794">
        <v>30</v>
      </c>
      <c r="X42794">
        <v>0</v>
      </c>
      <c r="Y42794">
        <v>0</v>
      </c>
      <c r="Z42794">
        <v>0</v>
      </c>
      <c r="AA42794">
        <v>0</v>
      </c>
      <c r="AB42794">
        <v>0</v>
      </c>
      <c r="AC42794">
        <v>0</v>
      </c>
      <c r="AD42794">
        <v>0</v>
      </c>
      <c r="AE42794">
        <v>0</v>
      </c>
      <c r="AF42794">
        <v>0</v>
      </c>
      <c r="AG42794">
        <v>0</v>
      </c>
      <c r="AH42794">
        <v>0</v>
      </c>
      <c r="AI42794">
        <v>0</v>
      </c>
      <c r="AJ42794">
        <v>0</v>
      </c>
      <c r="AK42794">
        <v>0</v>
      </c>
      <c r="AL42794">
        <v>0</v>
      </c>
      <c r="AM42794">
        <v>0</v>
      </c>
    </row>
    <row r="42795" spans="1:39" x14ac:dyDescent="0.45">
      <c r="A42795" t="s">
        <v>157065</v>
      </c>
      <c r="B42795" t="s">
        <v>157066</v>
      </c>
      <c r="C42795" t="s">
        <v>157067</v>
      </c>
      <c r="D42795" t="s">
        <v>646</v>
      </c>
      <c r="E42795" t="s">
        <v>43</v>
      </c>
      <c r="F42795" t="s">
        <v>114</v>
      </c>
      <c r="G42795" t="s">
        <v>57</v>
      </c>
      <c r="H42795" t="s">
        <v>260</v>
      </c>
      <c r="I42795" t="s">
        <v>261</v>
      </c>
      <c r="J42795" t="s">
        <v>262</v>
      </c>
      <c r="K42795" t="s">
        <v>262</v>
      </c>
      <c r="L42795">
        <v>1</v>
      </c>
      <c r="Q42795" s="1">
        <v>40217</v>
      </c>
      <c r="R42795" s="1">
        <v>40217</v>
      </c>
      <c r="S42795">
        <v>0</v>
      </c>
      <c r="T42795">
        <v>0</v>
      </c>
      <c r="U42795">
        <v>0</v>
      </c>
      <c r="V42795">
        <v>0</v>
      </c>
      <c r="W42795">
        <v>0</v>
      </c>
      <c r="X42795">
        <v>0</v>
      </c>
      <c r="Y42795">
        <v>0</v>
      </c>
      <c r="Z42795">
        <v>0</v>
      </c>
      <c r="AA42795">
        <v>0</v>
      </c>
      <c r="AB42795">
        <v>0</v>
      </c>
      <c r="AC42795">
        <v>0</v>
      </c>
      <c r="AD42795">
        <v>0</v>
      </c>
      <c r="AE42795">
        <v>0</v>
      </c>
      <c r="AF42795">
        <v>0</v>
      </c>
      <c r="AG42795">
        <v>0</v>
      </c>
      <c r="AH42795">
        <v>0</v>
      </c>
      <c r="AI42795">
        <v>0</v>
      </c>
      <c r="AJ42795">
        <v>0</v>
      </c>
      <c r="AK42795">
        <v>0</v>
      </c>
      <c r="AL42795">
        <v>0</v>
      </c>
      <c r="AM42795">
        <v>0</v>
      </c>
    </row>
    <row r="42796" spans="1:39" x14ac:dyDescent="0.45">
      <c r="A42796" t="s">
        <v>157068</v>
      </c>
      <c r="B42796" t="s">
        <v>157069</v>
      </c>
      <c r="C42796" t="s">
        <v>157070</v>
      </c>
      <c r="D42796" t="s">
        <v>88</v>
      </c>
      <c r="E42796" t="s">
        <v>89</v>
      </c>
      <c r="F42796" t="s">
        <v>3190</v>
      </c>
      <c r="G42796" t="s">
        <v>57</v>
      </c>
      <c r="H42796" t="s">
        <v>46</v>
      </c>
      <c r="I42796" t="s">
        <v>352</v>
      </c>
      <c r="J42796" t="s">
        <v>353</v>
      </c>
      <c r="K42796" t="s">
        <v>157071</v>
      </c>
      <c r="L42796">
        <v>1</v>
      </c>
      <c r="M42796" s="1">
        <v>38687</v>
      </c>
      <c r="N42796" s="2">
        <v>38687</v>
      </c>
      <c r="O42796" t="s">
        <v>4448</v>
      </c>
      <c r="P42796">
        <v>2005</v>
      </c>
      <c r="Q42796" s="1">
        <v>41571</v>
      </c>
      <c r="R42796" s="1">
        <v>41571</v>
      </c>
      <c r="S42796">
        <v>0</v>
      </c>
      <c r="T42796">
        <v>0</v>
      </c>
      <c r="U42796">
        <v>0</v>
      </c>
      <c r="V42796">
        <v>0</v>
      </c>
      <c r="W42796">
        <v>0</v>
      </c>
      <c r="X42796">
        <v>0</v>
      </c>
      <c r="Y42796">
        <v>0</v>
      </c>
      <c r="Z42796">
        <v>0</v>
      </c>
      <c r="AA42796">
        <v>8500000</v>
      </c>
      <c r="AB42796">
        <v>0</v>
      </c>
      <c r="AC42796">
        <v>0</v>
      </c>
      <c r="AD42796">
        <v>0</v>
      </c>
      <c r="AE42796">
        <v>0</v>
      </c>
      <c r="AF42796">
        <v>0</v>
      </c>
      <c r="AG42796">
        <v>0</v>
      </c>
      <c r="AH42796">
        <v>0</v>
      </c>
      <c r="AI42796">
        <v>0</v>
      </c>
      <c r="AJ42796">
        <v>0</v>
      </c>
      <c r="AK42796">
        <v>0</v>
      </c>
      <c r="AL42796">
        <v>0</v>
      </c>
      <c r="AM42796">
        <v>0</v>
      </c>
    </row>
    <row r="42797" spans="1:39" x14ac:dyDescent="0.45">
      <c r="A42797" t="s">
        <v>157072</v>
      </c>
      <c r="B42797" t="s">
        <v>157073</v>
      </c>
      <c r="C42797" t="s">
        <v>157074</v>
      </c>
      <c r="F42797" t="s">
        <v>714</v>
      </c>
      <c r="H42797" t="s">
        <v>46</v>
      </c>
      <c r="I42797" t="s">
        <v>2759</v>
      </c>
      <c r="J42797" t="s">
        <v>2760</v>
      </c>
      <c r="K42797" t="s">
        <v>2760</v>
      </c>
      <c r="L42797">
        <v>1</v>
      </c>
      <c r="Q42797" s="1">
        <v>41757</v>
      </c>
      <c r="R42797" s="1">
        <v>41757</v>
      </c>
      <c r="S42797">
        <v>0</v>
      </c>
      <c r="T42797">
        <v>250000</v>
      </c>
      <c r="U42797">
        <v>0</v>
      </c>
      <c r="V42797">
        <v>0</v>
      </c>
      <c r="W42797">
        <v>0</v>
      </c>
      <c r="X42797">
        <v>0</v>
      </c>
      <c r="Y42797">
        <v>0</v>
      </c>
      <c r="Z42797">
        <v>0</v>
      </c>
      <c r="AA42797">
        <v>0</v>
      </c>
      <c r="AB42797">
        <v>0</v>
      </c>
      <c r="AC42797">
        <v>0</v>
      </c>
      <c r="AD42797">
        <v>0</v>
      </c>
      <c r="AE42797">
        <v>0</v>
      </c>
      <c r="AF42797">
        <v>0</v>
      </c>
      <c r="AG42797">
        <v>0</v>
      </c>
      <c r="AH42797">
        <v>0</v>
      </c>
      <c r="AI42797">
        <v>0</v>
      </c>
      <c r="AJ42797">
        <v>0</v>
      </c>
      <c r="AK42797">
        <v>0</v>
      </c>
      <c r="AL42797">
        <v>0</v>
      </c>
      <c r="AM42797">
        <v>0</v>
      </c>
    </row>
    <row r="42798" spans="1:39" x14ac:dyDescent="0.45">
      <c r="A42798" t="s">
        <v>157075</v>
      </c>
      <c r="B42798" t="s">
        <v>157076</v>
      </c>
      <c r="C42798" t="s">
        <v>157077</v>
      </c>
      <c r="D42798" t="s">
        <v>389</v>
      </c>
      <c r="E42798" t="s">
        <v>390</v>
      </c>
      <c r="F42798" t="s">
        <v>114</v>
      </c>
      <c r="G42798" t="s">
        <v>57</v>
      </c>
      <c r="H42798" t="s">
        <v>223</v>
      </c>
      <c r="J42798" t="s">
        <v>224</v>
      </c>
      <c r="K42798" t="s">
        <v>224</v>
      </c>
      <c r="L42798">
        <v>1</v>
      </c>
      <c r="Q42798" s="1">
        <v>40330</v>
      </c>
      <c r="R42798" s="1">
        <v>40330</v>
      </c>
      <c r="S42798">
        <v>0</v>
      </c>
      <c r="T42798">
        <v>0</v>
      </c>
      <c r="U42798">
        <v>0</v>
      </c>
      <c r="V42798">
        <v>0</v>
      </c>
      <c r="W42798">
        <v>0</v>
      </c>
      <c r="X42798">
        <v>0</v>
      </c>
      <c r="Y42798">
        <v>0</v>
      </c>
      <c r="Z42798">
        <v>0</v>
      </c>
      <c r="AA42798">
        <v>0</v>
      </c>
      <c r="AB42798">
        <v>0</v>
      </c>
      <c r="AC42798">
        <v>0</v>
      </c>
      <c r="AD42798">
        <v>0</v>
      </c>
      <c r="AE42798">
        <v>0</v>
      </c>
      <c r="AF42798">
        <v>0</v>
      </c>
      <c r="AG42798">
        <v>0</v>
      </c>
      <c r="AH42798">
        <v>0</v>
      </c>
      <c r="AI42798">
        <v>0</v>
      </c>
      <c r="AJ42798">
        <v>0</v>
      </c>
      <c r="AK42798">
        <v>0</v>
      </c>
      <c r="AL42798">
        <v>0</v>
      </c>
      <c r="AM42798">
        <v>0</v>
      </c>
    </row>
    <row r="42799" spans="1:39" x14ac:dyDescent="0.45">
      <c r="A42799" t="s">
        <v>157078</v>
      </c>
      <c r="B42799" t="s">
        <v>157079</v>
      </c>
      <c r="C42799" t="s">
        <v>157080</v>
      </c>
      <c r="D42799" t="s">
        <v>228</v>
      </c>
      <c r="E42799" t="s">
        <v>229</v>
      </c>
      <c r="F42799" t="s">
        <v>114</v>
      </c>
      <c r="G42799" t="s">
        <v>57</v>
      </c>
      <c r="H42799" t="s">
        <v>46</v>
      </c>
      <c r="I42799" t="s">
        <v>58</v>
      </c>
      <c r="J42799" t="s">
        <v>198</v>
      </c>
      <c r="K42799" t="s">
        <v>199</v>
      </c>
      <c r="L42799">
        <v>2</v>
      </c>
      <c r="M42799" s="1">
        <v>39814</v>
      </c>
      <c r="N42799" s="2">
        <v>39814</v>
      </c>
      <c r="O42799" t="s">
        <v>188</v>
      </c>
      <c r="P42799">
        <v>2009</v>
      </c>
      <c r="Q42799" s="1">
        <v>40627</v>
      </c>
      <c r="R42799" s="1">
        <v>40695</v>
      </c>
      <c r="S42799">
        <v>0</v>
      </c>
      <c r="T42799">
        <v>0</v>
      </c>
      <c r="U42799">
        <v>0</v>
      </c>
      <c r="V42799">
        <v>0</v>
      </c>
      <c r="W42799">
        <v>0</v>
      </c>
      <c r="X42799">
        <v>0</v>
      </c>
      <c r="Y42799">
        <v>0</v>
      </c>
      <c r="Z42799">
        <v>0</v>
      </c>
      <c r="AA42799">
        <v>0</v>
      </c>
      <c r="AB42799">
        <v>0</v>
      </c>
      <c r="AC42799">
        <v>0</v>
      </c>
      <c r="AD42799">
        <v>0</v>
      </c>
      <c r="AE42799">
        <v>0</v>
      </c>
      <c r="AF42799">
        <v>0</v>
      </c>
      <c r="AG42799">
        <v>0</v>
      </c>
      <c r="AH42799">
        <v>0</v>
      </c>
      <c r="AI42799">
        <v>0</v>
      </c>
      <c r="AJ42799">
        <v>0</v>
      </c>
      <c r="AK42799">
        <v>0</v>
      </c>
      <c r="AL42799">
        <v>0</v>
      </c>
      <c r="AM42799">
        <v>0</v>
      </c>
    </row>
    <row r="42800" spans="1:39" x14ac:dyDescent="0.45">
      <c r="A42800" t="s">
        <v>157081</v>
      </c>
      <c r="B42800" t="s">
        <v>157082</v>
      </c>
      <c r="C42800" t="s">
        <v>157083</v>
      </c>
      <c r="D42800" t="s">
        <v>755</v>
      </c>
      <c r="E42800" t="s">
        <v>756</v>
      </c>
      <c r="F42800" t="s">
        <v>157084</v>
      </c>
      <c r="H42800" t="s">
        <v>46</v>
      </c>
      <c r="I42800" t="s">
        <v>169</v>
      </c>
      <c r="J42800" t="s">
        <v>641</v>
      </c>
      <c r="K42800" t="s">
        <v>4273</v>
      </c>
      <c r="L42800">
        <v>1</v>
      </c>
      <c r="Q42800" s="1">
        <v>41766</v>
      </c>
      <c r="R42800" s="1">
        <v>41766</v>
      </c>
      <c r="S42800">
        <v>0</v>
      </c>
      <c r="T42800">
        <v>0</v>
      </c>
      <c r="U42800">
        <v>0</v>
      </c>
      <c r="V42800">
        <v>0</v>
      </c>
      <c r="W42800">
        <v>0</v>
      </c>
      <c r="X42800">
        <v>0</v>
      </c>
      <c r="Y42800">
        <v>0</v>
      </c>
      <c r="Z42800">
        <v>0</v>
      </c>
      <c r="AA42800">
        <v>0</v>
      </c>
      <c r="AB42800">
        <v>0</v>
      </c>
      <c r="AC42800">
        <v>0</v>
      </c>
      <c r="AD42800">
        <v>0</v>
      </c>
      <c r="AE42800">
        <v>3401361</v>
      </c>
      <c r="AF42800">
        <v>0</v>
      </c>
      <c r="AG42800">
        <v>0</v>
      </c>
      <c r="AH42800">
        <v>0</v>
      </c>
      <c r="AI42800">
        <v>0</v>
      </c>
      <c r="AJ42800">
        <v>0</v>
      </c>
      <c r="AK42800">
        <v>0</v>
      </c>
      <c r="AL42800">
        <v>0</v>
      </c>
      <c r="AM42800">
        <v>0</v>
      </c>
    </row>
    <row r="42801" spans="1:39" x14ac:dyDescent="0.45">
      <c r="A42801" t="s">
        <v>157085</v>
      </c>
      <c r="B42801" t="s">
        <v>157086</v>
      </c>
      <c r="C42801" t="s">
        <v>157087</v>
      </c>
      <c r="D42801" t="s">
        <v>8875</v>
      </c>
      <c r="E42801" t="s">
        <v>462</v>
      </c>
      <c r="F42801" t="s">
        <v>114</v>
      </c>
      <c r="G42801" t="s">
        <v>57</v>
      </c>
      <c r="H42801" t="s">
        <v>46</v>
      </c>
      <c r="I42801" t="s">
        <v>994</v>
      </c>
      <c r="J42801" t="s">
        <v>995</v>
      </c>
      <c r="K42801" t="s">
        <v>995</v>
      </c>
      <c r="L42801">
        <v>1</v>
      </c>
      <c r="M42801" s="1">
        <v>41640</v>
      </c>
      <c r="N42801" s="2">
        <v>41640</v>
      </c>
      <c r="O42801" t="s">
        <v>84</v>
      </c>
      <c r="P42801">
        <v>2014</v>
      </c>
      <c r="Q42801" s="1">
        <v>41640</v>
      </c>
      <c r="R42801" s="1">
        <v>41640</v>
      </c>
      <c r="S42801">
        <v>0</v>
      </c>
      <c r="T42801">
        <v>0</v>
      </c>
      <c r="U42801">
        <v>0</v>
      </c>
      <c r="V42801">
        <v>0</v>
      </c>
      <c r="W42801">
        <v>0</v>
      </c>
      <c r="X42801">
        <v>0</v>
      </c>
      <c r="Y42801">
        <v>0</v>
      </c>
      <c r="Z42801">
        <v>0</v>
      </c>
      <c r="AA42801">
        <v>0</v>
      </c>
      <c r="AB42801">
        <v>0</v>
      </c>
      <c r="AC42801">
        <v>0</v>
      </c>
      <c r="AD42801">
        <v>0</v>
      </c>
      <c r="AE42801">
        <v>0</v>
      </c>
      <c r="AF42801">
        <v>0</v>
      </c>
      <c r="AG42801">
        <v>0</v>
      </c>
      <c r="AH42801">
        <v>0</v>
      </c>
      <c r="AI42801">
        <v>0</v>
      </c>
      <c r="AJ42801">
        <v>0</v>
      </c>
      <c r="AK42801">
        <v>0</v>
      </c>
      <c r="AL42801">
        <v>0</v>
      </c>
      <c r="AM42801">
        <v>0</v>
      </c>
    </row>
    <row r="42802" spans="1:39" x14ac:dyDescent="0.45">
      <c r="A42802" t="s">
        <v>157088</v>
      </c>
      <c r="B42802" t="s">
        <v>157089</v>
      </c>
      <c r="C42802" t="s">
        <v>157090</v>
      </c>
      <c r="D42802" t="s">
        <v>12358</v>
      </c>
      <c r="E42802" t="s">
        <v>9173</v>
      </c>
      <c r="F42802" t="s">
        <v>37353</v>
      </c>
      <c r="G42802" t="s">
        <v>57</v>
      </c>
      <c r="H42802" t="s">
        <v>46</v>
      </c>
      <c r="I42802" t="s">
        <v>58</v>
      </c>
      <c r="J42802" t="s">
        <v>198</v>
      </c>
      <c r="K42802" t="s">
        <v>199</v>
      </c>
      <c r="L42802">
        <v>2</v>
      </c>
      <c r="M42802" s="1">
        <v>40725</v>
      </c>
      <c r="N42802" s="2">
        <v>40725</v>
      </c>
      <c r="O42802" t="s">
        <v>250</v>
      </c>
      <c r="P42802">
        <v>2011</v>
      </c>
      <c r="Q42802" s="1">
        <v>41002</v>
      </c>
      <c r="R42802" s="1">
        <v>41927</v>
      </c>
      <c r="S42802">
        <v>0</v>
      </c>
      <c r="T42802">
        <v>95000000</v>
      </c>
      <c r="U42802">
        <v>0</v>
      </c>
      <c r="V42802">
        <v>0</v>
      </c>
      <c r="W42802">
        <v>0</v>
      </c>
      <c r="X42802">
        <v>0</v>
      </c>
      <c r="Y42802">
        <v>0</v>
      </c>
      <c r="Z42802">
        <v>0</v>
      </c>
      <c r="AA42802">
        <v>0</v>
      </c>
      <c r="AB42802">
        <v>0</v>
      </c>
      <c r="AC42802">
        <v>0</v>
      </c>
      <c r="AD42802">
        <v>0</v>
      </c>
      <c r="AE42802">
        <v>0</v>
      </c>
      <c r="AF42802">
        <v>0</v>
      </c>
      <c r="AG42802">
        <v>70000000</v>
      </c>
      <c r="AH42802">
        <v>0</v>
      </c>
      <c r="AI42802">
        <v>0</v>
      </c>
      <c r="AJ42802">
        <v>0</v>
      </c>
      <c r="AK42802">
        <v>0</v>
      </c>
      <c r="AL42802">
        <v>0</v>
      </c>
      <c r="AM42802">
        <v>0</v>
      </c>
    </row>
    <row r="42803" spans="1:39" x14ac:dyDescent="0.45">
      <c r="A42803" t="s">
        <v>157091</v>
      </c>
      <c r="B42803" t="s">
        <v>157092</v>
      </c>
      <c r="C42803" t="s">
        <v>157093</v>
      </c>
      <c r="D42803" t="s">
        <v>389</v>
      </c>
      <c r="E42803" t="s">
        <v>390</v>
      </c>
      <c r="F42803" t="s">
        <v>222</v>
      </c>
      <c r="G42803" t="s">
        <v>57</v>
      </c>
      <c r="L42803">
        <v>2</v>
      </c>
      <c r="M42803" s="1">
        <v>40452</v>
      </c>
      <c r="N42803" s="2">
        <v>40452</v>
      </c>
      <c r="O42803" t="s">
        <v>216</v>
      </c>
      <c r="P42803">
        <v>2010</v>
      </c>
      <c r="Q42803" s="1">
        <v>40634</v>
      </c>
      <c r="R42803" s="1">
        <v>40787</v>
      </c>
      <c r="S42803">
        <v>0</v>
      </c>
      <c r="T42803">
        <v>10000000</v>
      </c>
      <c r="U42803">
        <v>0</v>
      </c>
      <c r="V42803">
        <v>0</v>
      </c>
      <c r="W42803">
        <v>0</v>
      </c>
      <c r="X42803">
        <v>0</v>
      </c>
      <c r="Y42803">
        <v>0</v>
      </c>
      <c r="Z42803">
        <v>0</v>
      </c>
      <c r="AA42803">
        <v>0</v>
      </c>
      <c r="AB42803">
        <v>0</v>
      </c>
      <c r="AC42803">
        <v>0</v>
      </c>
      <c r="AD42803">
        <v>0</v>
      </c>
      <c r="AE42803">
        <v>0</v>
      </c>
      <c r="AF42803">
        <v>10000000</v>
      </c>
      <c r="AG42803">
        <v>0</v>
      </c>
      <c r="AH42803">
        <v>0</v>
      </c>
      <c r="AI42803">
        <v>0</v>
      </c>
      <c r="AJ42803">
        <v>0</v>
      </c>
      <c r="AK42803">
        <v>0</v>
      </c>
      <c r="AL42803">
        <v>0</v>
      </c>
      <c r="AM42803">
        <v>0</v>
      </c>
    </row>
    <row r="42804" spans="1:39" x14ac:dyDescent="0.45">
      <c r="A42804" t="s">
        <v>157094</v>
      </c>
      <c r="B42804" t="s">
        <v>157095</v>
      </c>
      <c r="C42804" t="s">
        <v>157096</v>
      </c>
      <c r="D42804" t="s">
        <v>157097</v>
      </c>
      <c r="E42804" t="s">
        <v>143</v>
      </c>
      <c r="F42804" t="s">
        <v>310</v>
      </c>
      <c r="G42804" t="s">
        <v>57</v>
      </c>
      <c r="L42804">
        <v>1</v>
      </c>
      <c r="M42804" s="1">
        <v>732</v>
      </c>
      <c r="N42804" s="2">
        <v>732</v>
      </c>
      <c r="O42804" t="s">
        <v>157098</v>
      </c>
      <c r="P42804">
        <v>1902</v>
      </c>
      <c r="Q42804" s="1">
        <v>41891</v>
      </c>
      <c r="R42804" s="1">
        <v>41891</v>
      </c>
      <c r="S42804">
        <v>0</v>
      </c>
      <c r="T42804">
        <v>0</v>
      </c>
      <c r="U42804">
        <v>0</v>
      </c>
      <c r="V42804">
        <v>0</v>
      </c>
      <c r="W42804">
        <v>0</v>
      </c>
      <c r="X42804">
        <v>0</v>
      </c>
      <c r="Y42804">
        <v>0</v>
      </c>
      <c r="Z42804">
        <v>20000000</v>
      </c>
      <c r="AA42804">
        <v>0</v>
      </c>
      <c r="AB42804">
        <v>0</v>
      </c>
      <c r="AC42804">
        <v>0</v>
      </c>
      <c r="AD42804">
        <v>0</v>
      </c>
      <c r="AE42804">
        <v>0</v>
      </c>
      <c r="AF42804">
        <v>0</v>
      </c>
      <c r="AG42804">
        <v>0</v>
      </c>
      <c r="AH42804">
        <v>0</v>
      </c>
      <c r="AI42804">
        <v>0</v>
      </c>
      <c r="AJ42804">
        <v>0</v>
      </c>
      <c r="AK42804">
        <v>0</v>
      </c>
      <c r="AL42804">
        <v>0</v>
      </c>
      <c r="AM42804">
        <v>0</v>
      </c>
    </row>
    <row r="42805" spans="1:39" x14ac:dyDescent="0.45">
      <c r="A42805" t="s">
        <v>157099</v>
      </c>
      <c r="B42805" t="s">
        <v>157100</v>
      </c>
      <c r="C42805" t="s">
        <v>157101</v>
      </c>
      <c r="D42805" t="s">
        <v>157102</v>
      </c>
      <c r="E42805" t="s">
        <v>74482</v>
      </c>
      <c r="F42805" t="s">
        <v>157103</v>
      </c>
      <c r="G42805" t="s">
        <v>57</v>
      </c>
      <c r="H42805" t="s">
        <v>46</v>
      </c>
      <c r="I42805" t="s">
        <v>58</v>
      </c>
      <c r="J42805" t="s">
        <v>59</v>
      </c>
      <c r="K42805" t="s">
        <v>414</v>
      </c>
      <c r="L42805">
        <v>3</v>
      </c>
      <c r="M42805" s="1">
        <v>40909</v>
      </c>
      <c r="N42805" s="2">
        <v>40909</v>
      </c>
      <c r="O42805" t="s">
        <v>132</v>
      </c>
      <c r="P42805">
        <v>2012</v>
      </c>
      <c r="Q42805" s="1">
        <v>40969</v>
      </c>
      <c r="R42805" s="1">
        <v>41801</v>
      </c>
      <c r="S42805">
        <v>680000</v>
      </c>
      <c r="T42805">
        <v>8000000</v>
      </c>
      <c r="U42805">
        <v>0</v>
      </c>
      <c r="V42805">
        <v>1660000</v>
      </c>
      <c r="W42805">
        <v>0</v>
      </c>
      <c r="X42805">
        <v>0</v>
      </c>
      <c r="Y42805">
        <v>0</v>
      </c>
      <c r="Z42805">
        <v>0</v>
      </c>
      <c r="AA42805">
        <v>0</v>
      </c>
      <c r="AB42805">
        <v>0</v>
      </c>
      <c r="AC42805">
        <v>0</v>
      </c>
      <c r="AD42805">
        <v>0</v>
      </c>
      <c r="AE42805">
        <v>0</v>
      </c>
      <c r="AF42805">
        <v>0</v>
      </c>
      <c r="AG42805">
        <v>0</v>
      </c>
      <c r="AH42805">
        <v>0</v>
      </c>
      <c r="AI42805">
        <v>0</v>
      </c>
      <c r="AJ42805">
        <v>0</v>
      </c>
      <c r="AK42805">
        <v>0</v>
      </c>
      <c r="AL42805">
        <v>0</v>
      </c>
      <c r="AM42805">
        <v>0</v>
      </c>
    </row>
    <row r="42806" spans="1:39" x14ac:dyDescent="0.45">
      <c r="A42806" t="s">
        <v>157104</v>
      </c>
      <c r="B42806" t="s">
        <v>157105</v>
      </c>
      <c r="F42806" t="s">
        <v>114</v>
      </c>
      <c r="G42806" t="s">
        <v>57</v>
      </c>
      <c r="H42806" t="s">
        <v>503</v>
      </c>
      <c r="J42806" t="s">
        <v>504</v>
      </c>
      <c r="K42806" t="s">
        <v>504</v>
      </c>
      <c r="L42806">
        <v>1</v>
      </c>
      <c r="M42806" s="1">
        <v>41456</v>
      </c>
      <c r="N42806" s="2">
        <v>41456</v>
      </c>
      <c r="O42806" t="s">
        <v>276</v>
      </c>
      <c r="P42806">
        <v>2013</v>
      </c>
      <c r="Q42806" s="1">
        <v>41780</v>
      </c>
      <c r="R42806" s="1">
        <v>41780</v>
      </c>
      <c r="S42806">
        <v>0</v>
      </c>
      <c r="T42806">
        <v>0</v>
      </c>
      <c r="U42806">
        <v>0</v>
      </c>
      <c r="V42806">
        <v>0</v>
      </c>
      <c r="W42806">
        <v>0</v>
      </c>
      <c r="X42806">
        <v>0</v>
      </c>
      <c r="Y42806">
        <v>0</v>
      </c>
      <c r="Z42806">
        <v>0</v>
      </c>
      <c r="AA42806">
        <v>0</v>
      </c>
      <c r="AB42806">
        <v>0</v>
      </c>
      <c r="AC42806">
        <v>0</v>
      </c>
      <c r="AD42806">
        <v>0</v>
      </c>
      <c r="AE42806">
        <v>0</v>
      </c>
      <c r="AF42806">
        <v>0</v>
      </c>
      <c r="AG42806">
        <v>0</v>
      </c>
      <c r="AH42806">
        <v>0</v>
      </c>
      <c r="AI42806">
        <v>0</v>
      </c>
      <c r="AJ42806">
        <v>0</v>
      </c>
      <c r="AK42806">
        <v>0</v>
      </c>
      <c r="AL42806">
        <v>0</v>
      </c>
      <c r="AM42806">
        <v>0</v>
      </c>
    </row>
    <row r="42807" spans="1:39" x14ac:dyDescent="0.45">
      <c r="A42807" t="s">
        <v>157106</v>
      </c>
      <c r="B42807" t="s">
        <v>157107</v>
      </c>
      <c r="C42807" t="s">
        <v>157108</v>
      </c>
      <c r="D42807" t="s">
        <v>19004</v>
      </c>
      <c r="E42807" t="s">
        <v>8503</v>
      </c>
      <c r="F42807" t="s">
        <v>4765</v>
      </c>
      <c r="G42807" t="s">
        <v>57</v>
      </c>
      <c r="H42807" t="s">
        <v>46</v>
      </c>
      <c r="I42807" t="s">
        <v>58</v>
      </c>
      <c r="J42807" t="s">
        <v>59</v>
      </c>
      <c r="K42807" t="s">
        <v>59</v>
      </c>
      <c r="L42807">
        <v>1</v>
      </c>
      <c r="M42807" s="1">
        <v>40179</v>
      </c>
      <c r="N42807" s="2">
        <v>40179</v>
      </c>
      <c r="O42807" t="s">
        <v>118</v>
      </c>
      <c r="P42807">
        <v>2010</v>
      </c>
      <c r="Q42807" s="1">
        <v>41489</v>
      </c>
      <c r="R42807" s="1">
        <v>41489</v>
      </c>
      <c r="S42807">
        <v>0</v>
      </c>
      <c r="T42807">
        <v>0</v>
      </c>
      <c r="U42807">
        <v>0</v>
      </c>
      <c r="V42807">
        <v>3800000</v>
      </c>
      <c r="W42807">
        <v>0</v>
      </c>
      <c r="X42807">
        <v>0</v>
      </c>
      <c r="Y42807">
        <v>0</v>
      </c>
      <c r="Z42807">
        <v>0</v>
      </c>
      <c r="AA42807">
        <v>0</v>
      </c>
      <c r="AB42807">
        <v>0</v>
      </c>
      <c r="AC42807">
        <v>0</v>
      </c>
      <c r="AD42807">
        <v>0</v>
      </c>
      <c r="AE42807">
        <v>0</v>
      </c>
      <c r="AF42807">
        <v>0</v>
      </c>
      <c r="AG42807">
        <v>0</v>
      </c>
      <c r="AH42807">
        <v>0</v>
      </c>
      <c r="AI42807">
        <v>0</v>
      </c>
      <c r="AJ42807">
        <v>0</v>
      </c>
      <c r="AK42807">
        <v>0</v>
      </c>
      <c r="AL42807">
        <v>0</v>
      </c>
      <c r="AM42807">
        <v>0</v>
      </c>
    </row>
    <row r="42808" spans="1:39" x14ac:dyDescent="0.45">
      <c r="A42808" t="s">
        <v>157109</v>
      </c>
      <c r="B42808" t="s">
        <v>157110</v>
      </c>
      <c r="C42808" t="s">
        <v>157111</v>
      </c>
      <c r="D42808" t="s">
        <v>127</v>
      </c>
      <c r="E42808" t="s">
        <v>128</v>
      </c>
      <c r="F42808" t="s">
        <v>114</v>
      </c>
      <c r="G42808" t="s">
        <v>57</v>
      </c>
      <c r="H42808" t="s">
        <v>46</v>
      </c>
      <c r="I42808" t="s">
        <v>821</v>
      </c>
      <c r="J42808" t="s">
        <v>822</v>
      </c>
      <c r="K42808" t="s">
        <v>822</v>
      </c>
      <c r="L42808">
        <v>1</v>
      </c>
      <c r="Q42808" s="1">
        <v>40714</v>
      </c>
      <c r="R42808" s="1">
        <v>40714</v>
      </c>
      <c r="S42808">
        <v>0</v>
      </c>
      <c r="T42808">
        <v>0</v>
      </c>
      <c r="U42808">
        <v>0</v>
      </c>
      <c r="V42808">
        <v>0</v>
      </c>
      <c r="W42808">
        <v>0</v>
      </c>
      <c r="X42808">
        <v>0</v>
      </c>
      <c r="Y42808">
        <v>0</v>
      </c>
      <c r="Z42808">
        <v>0</v>
      </c>
      <c r="AA42808">
        <v>0</v>
      </c>
      <c r="AB42808">
        <v>0</v>
      </c>
      <c r="AC42808">
        <v>0</v>
      </c>
      <c r="AD42808">
        <v>0</v>
      </c>
      <c r="AE42808">
        <v>0</v>
      </c>
      <c r="AF42808">
        <v>0</v>
      </c>
      <c r="AG42808">
        <v>0</v>
      </c>
      <c r="AH42808">
        <v>0</v>
      </c>
      <c r="AI42808">
        <v>0</v>
      </c>
      <c r="AJ42808">
        <v>0</v>
      </c>
      <c r="AK42808">
        <v>0</v>
      </c>
      <c r="AL42808">
        <v>0</v>
      </c>
      <c r="AM42808">
        <v>0</v>
      </c>
    </row>
    <row r="42809" spans="1:39" x14ac:dyDescent="0.45">
      <c r="A42809" t="s">
        <v>157112</v>
      </c>
      <c r="B42809" t="s">
        <v>157113</v>
      </c>
      <c r="C42809" t="s">
        <v>157114</v>
      </c>
      <c r="D42809" t="s">
        <v>461</v>
      </c>
      <c r="E42809" t="s">
        <v>462</v>
      </c>
      <c r="F42809" t="s">
        <v>2526</v>
      </c>
      <c r="G42809" t="s">
        <v>57</v>
      </c>
      <c r="H42809" t="s">
        <v>46</v>
      </c>
      <c r="I42809" t="s">
        <v>1388</v>
      </c>
      <c r="J42809" t="s">
        <v>5828</v>
      </c>
      <c r="K42809" t="s">
        <v>5828</v>
      </c>
      <c r="L42809">
        <v>1</v>
      </c>
      <c r="M42809" s="1">
        <v>34151</v>
      </c>
      <c r="N42809" s="2">
        <v>34151</v>
      </c>
      <c r="O42809" t="s">
        <v>37742</v>
      </c>
      <c r="P42809">
        <v>1993</v>
      </c>
      <c r="Q42809" s="1">
        <v>40118</v>
      </c>
      <c r="R42809" s="1">
        <v>40118</v>
      </c>
      <c r="S42809">
        <v>0</v>
      </c>
      <c r="T42809">
        <v>0</v>
      </c>
      <c r="U42809">
        <v>0</v>
      </c>
      <c r="V42809">
        <v>0</v>
      </c>
      <c r="W42809">
        <v>0</v>
      </c>
      <c r="X42809">
        <v>0</v>
      </c>
      <c r="Y42809">
        <v>0</v>
      </c>
      <c r="Z42809">
        <v>0</v>
      </c>
      <c r="AA42809">
        <v>25000000</v>
      </c>
      <c r="AB42809">
        <v>0</v>
      </c>
      <c r="AC42809">
        <v>0</v>
      </c>
      <c r="AD42809">
        <v>0</v>
      </c>
      <c r="AE42809">
        <v>0</v>
      </c>
      <c r="AF42809">
        <v>0</v>
      </c>
      <c r="AG42809">
        <v>0</v>
      </c>
      <c r="AH42809">
        <v>0</v>
      </c>
      <c r="AI42809">
        <v>0</v>
      </c>
      <c r="AJ42809">
        <v>0</v>
      </c>
      <c r="AK42809">
        <v>0</v>
      </c>
      <c r="AL42809">
        <v>0</v>
      </c>
      <c r="AM42809">
        <v>0</v>
      </c>
    </row>
    <row r="42810" spans="1:39" x14ac:dyDescent="0.45">
      <c r="A42810" t="s">
        <v>157115</v>
      </c>
      <c r="B42810" t="s">
        <v>157116</v>
      </c>
      <c r="C42810" t="s">
        <v>157117</v>
      </c>
      <c r="D42810" t="s">
        <v>19902</v>
      </c>
      <c r="E42810" t="s">
        <v>1292</v>
      </c>
      <c r="F42810" t="s">
        <v>114</v>
      </c>
      <c r="G42810" t="s">
        <v>57</v>
      </c>
      <c r="H42810" t="s">
        <v>46</v>
      </c>
      <c r="I42810" t="s">
        <v>91</v>
      </c>
      <c r="J42810" t="s">
        <v>92</v>
      </c>
      <c r="K42810" t="s">
        <v>1694</v>
      </c>
      <c r="L42810">
        <v>1</v>
      </c>
      <c r="M42810" s="1">
        <v>39673</v>
      </c>
      <c r="N42810" s="2">
        <v>39661</v>
      </c>
      <c r="O42810" t="s">
        <v>2173</v>
      </c>
      <c r="P42810">
        <v>2008</v>
      </c>
      <c r="Q42810" s="1">
        <v>41774</v>
      </c>
      <c r="R42810" s="1">
        <v>41774</v>
      </c>
      <c r="S42810">
        <v>0</v>
      </c>
      <c r="T42810">
        <v>0</v>
      </c>
      <c r="U42810">
        <v>0</v>
      </c>
      <c r="V42810">
        <v>0</v>
      </c>
      <c r="W42810">
        <v>0</v>
      </c>
      <c r="X42810">
        <v>0</v>
      </c>
      <c r="Y42810">
        <v>0</v>
      </c>
      <c r="Z42810">
        <v>0</v>
      </c>
      <c r="AA42810">
        <v>0</v>
      </c>
      <c r="AB42810">
        <v>0</v>
      </c>
      <c r="AC42810">
        <v>0</v>
      </c>
      <c r="AD42810">
        <v>0</v>
      </c>
      <c r="AE42810">
        <v>0</v>
      </c>
      <c r="AF42810">
        <v>0</v>
      </c>
      <c r="AG42810">
        <v>0</v>
      </c>
      <c r="AH42810">
        <v>0</v>
      </c>
      <c r="AI42810">
        <v>0</v>
      </c>
      <c r="AJ42810">
        <v>0</v>
      </c>
      <c r="AK42810">
        <v>0</v>
      </c>
      <c r="AL42810">
        <v>0</v>
      </c>
      <c r="AM42810">
        <v>0</v>
      </c>
    </row>
    <row r="42811" spans="1:39" x14ac:dyDescent="0.45">
      <c r="A42811" t="s">
        <v>157118</v>
      </c>
      <c r="B42811" t="s">
        <v>157119</v>
      </c>
      <c r="C42811" t="s">
        <v>157120</v>
      </c>
      <c r="D42811" t="s">
        <v>87493</v>
      </c>
      <c r="E42811" t="s">
        <v>1413</v>
      </c>
      <c r="F42811" t="s">
        <v>7816</v>
      </c>
      <c r="G42811" t="s">
        <v>57</v>
      </c>
      <c r="H42811" t="s">
        <v>46</v>
      </c>
      <c r="I42811" t="s">
        <v>58</v>
      </c>
      <c r="J42811" t="s">
        <v>198</v>
      </c>
      <c r="K42811" t="s">
        <v>731</v>
      </c>
      <c r="L42811">
        <v>4</v>
      </c>
      <c r="M42811" s="1">
        <v>38169</v>
      </c>
      <c r="N42811" s="2">
        <v>38169</v>
      </c>
      <c r="O42811" t="s">
        <v>1559</v>
      </c>
      <c r="P42811">
        <v>2004</v>
      </c>
      <c r="Q42811" s="1">
        <v>39189</v>
      </c>
      <c r="R42811" s="1">
        <v>39825</v>
      </c>
      <c r="S42811">
        <v>0</v>
      </c>
      <c r="T42811">
        <v>8350000</v>
      </c>
      <c r="U42811">
        <v>0</v>
      </c>
      <c r="V42811">
        <v>0</v>
      </c>
      <c r="W42811">
        <v>0</v>
      </c>
      <c r="X42811">
        <v>0</v>
      </c>
      <c r="Y42811">
        <v>3250000</v>
      </c>
      <c r="Z42811">
        <v>0</v>
      </c>
      <c r="AA42811">
        <v>0</v>
      </c>
      <c r="AB42811">
        <v>0</v>
      </c>
      <c r="AC42811">
        <v>0</v>
      </c>
      <c r="AD42811">
        <v>0</v>
      </c>
      <c r="AE42811">
        <v>0</v>
      </c>
      <c r="AF42811">
        <v>8350000</v>
      </c>
      <c r="AG42811">
        <v>0</v>
      </c>
      <c r="AH42811">
        <v>0</v>
      </c>
      <c r="AI42811">
        <v>0</v>
      </c>
      <c r="AJ42811">
        <v>0</v>
      </c>
      <c r="AK42811">
        <v>0</v>
      </c>
      <c r="AL42811">
        <v>0</v>
      </c>
      <c r="AM42811">
        <v>0</v>
      </c>
    </row>
    <row r="42812" spans="1:39" x14ac:dyDescent="0.45">
      <c r="A42812" t="s">
        <v>157121</v>
      </c>
      <c r="B42812" t="s">
        <v>157122</v>
      </c>
      <c r="C42812" t="s">
        <v>157123</v>
      </c>
      <c r="D42812" t="s">
        <v>157124</v>
      </c>
      <c r="E42812" t="s">
        <v>20181</v>
      </c>
      <c r="F42812" t="s">
        <v>4277</v>
      </c>
      <c r="G42812" t="s">
        <v>57</v>
      </c>
      <c r="H42812" t="s">
        <v>46</v>
      </c>
      <c r="I42812" t="s">
        <v>47</v>
      </c>
      <c r="J42812" t="s">
        <v>48</v>
      </c>
      <c r="K42812" t="s">
        <v>49</v>
      </c>
      <c r="L42812">
        <v>2</v>
      </c>
      <c r="M42812" s="1">
        <v>40787</v>
      </c>
      <c r="N42812" s="2">
        <v>40787</v>
      </c>
      <c r="O42812" t="s">
        <v>250</v>
      </c>
      <c r="P42812">
        <v>2011</v>
      </c>
      <c r="Q42812" s="1">
        <v>41296</v>
      </c>
      <c r="R42812" s="1">
        <v>41674</v>
      </c>
      <c r="S42812">
        <v>2200000</v>
      </c>
      <c r="T42812">
        <v>0</v>
      </c>
      <c r="U42812">
        <v>0</v>
      </c>
      <c r="V42812">
        <v>0</v>
      </c>
      <c r="W42812">
        <v>0</v>
      </c>
      <c r="X42812">
        <v>0</v>
      </c>
      <c r="Y42812">
        <v>0</v>
      </c>
      <c r="Z42812">
        <v>0</v>
      </c>
      <c r="AA42812">
        <v>0</v>
      </c>
      <c r="AB42812">
        <v>0</v>
      </c>
      <c r="AC42812">
        <v>0</v>
      </c>
      <c r="AD42812">
        <v>0</v>
      </c>
      <c r="AE42812">
        <v>0</v>
      </c>
      <c r="AF42812">
        <v>0</v>
      </c>
      <c r="AG42812">
        <v>0</v>
      </c>
      <c r="AH42812">
        <v>0</v>
      </c>
      <c r="AI42812">
        <v>0</v>
      </c>
      <c r="AJ42812">
        <v>0</v>
      </c>
      <c r="AK42812">
        <v>0</v>
      </c>
      <c r="AL42812">
        <v>0</v>
      </c>
      <c r="AM42812">
        <v>0</v>
      </c>
    </row>
    <row r="42813" spans="1:39" x14ac:dyDescent="0.45">
      <c r="A42813" t="s">
        <v>157125</v>
      </c>
      <c r="B42813" t="s">
        <v>157126</v>
      </c>
      <c r="C42813" t="s">
        <v>157127</v>
      </c>
      <c r="F42813" t="s">
        <v>114</v>
      </c>
      <c r="G42813" t="s">
        <v>57</v>
      </c>
      <c r="H42813" t="s">
        <v>46</v>
      </c>
      <c r="I42813" t="s">
        <v>2923</v>
      </c>
      <c r="J42813" t="s">
        <v>2924</v>
      </c>
      <c r="K42813" t="s">
        <v>2925</v>
      </c>
      <c r="L42813">
        <v>1</v>
      </c>
      <c r="M42813" s="1">
        <v>35065</v>
      </c>
      <c r="N42813" s="2">
        <v>35065</v>
      </c>
      <c r="O42813" t="s">
        <v>3501</v>
      </c>
      <c r="P42813">
        <v>1996</v>
      </c>
      <c r="Q42813" s="1">
        <v>38765</v>
      </c>
      <c r="R42813" s="1">
        <v>38765</v>
      </c>
      <c r="S42813">
        <v>0</v>
      </c>
      <c r="T42813">
        <v>0</v>
      </c>
      <c r="U42813">
        <v>0</v>
      </c>
      <c r="V42813">
        <v>0</v>
      </c>
      <c r="W42813">
        <v>0</v>
      </c>
      <c r="X42813">
        <v>0</v>
      </c>
      <c r="Y42813">
        <v>0</v>
      </c>
      <c r="Z42813">
        <v>0</v>
      </c>
      <c r="AA42813">
        <v>0</v>
      </c>
      <c r="AB42813">
        <v>0</v>
      </c>
      <c r="AC42813">
        <v>0</v>
      </c>
      <c r="AD42813">
        <v>0</v>
      </c>
      <c r="AE42813">
        <v>0</v>
      </c>
      <c r="AF42813">
        <v>0</v>
      </c>
      <c r="AG42813">
        <v>0</v>
      </c>
      <c r="AH42813">
        <v>0</v>
      </c>
      <c r="AI42813">
        <v>0</v>
      </c>
      <c r="AJ42813">
        <v>0</v>
      </c>
      <c r="AK42813">
        <v>0</v>
      </c>
      <c r="AL42813">
        <v>0</v>
      </c>
      <c r="AM42813">
        <v>0</v>
      </c>
    </row>
    <row r="42814" spans="1:39" x14ac:dyDescent="0.45">
      <c r="A42814" t="s">
        <v>157128</v>
      </c>
      <c r="B42814" t="s">
        <v>157129</v>
      </c>
      <c r="C42814" t="s">
        <v>157130</v>
      </c>
      <c r="D42814" t="s">
        <v>157131</v>
      </c>
      <c r="E42814" t="s">
        <v>1335</v>
      </c>
      <c r="F42814" t="s">
        <v>426</v>
      </c>
      <c r="G42814" t="s">
        <v>57</v>
      </c>
      <c r="H42814" t="s">
        <v>283</v>
      </c>
      <c r="J42814" t="s">
        <v>7127</v>
      </c>
      <c r="K42814" t="s">
        <v>7127</v>
      </c>
      <c r="L42814">
        <v>1</v>
      </c>
      <c r="M42814" s="1">
        <v>40909</v>
      </c>
      <c r="N42814" s="2">
        <v>40909</v>
      </c>
      <c r="O42814" t="s">
        <v>132</v>
      </c>
      <c r="P42814">
        <v>2012</v>
      </c>
      <c r="Q42814" s="1">
        <v>40909</v>
      </c>
      <c r="R42814" s="1">
        <v>40909</v>
      </c>
      <c r="S42814">
        <v>200000</v>
      </c>
      <c r="T42814">
        <v>0</v>
      </c>
      <c r="U42814">
        <v>0</v>
      </c>
      <c r="V42814">
        <v>0</v>
      </c>
      <c r="W42814">
        <v>0</v>
      </c>
      <c r="X42814">
        <v>0</v>
      </c>
      <c r="Y42814">
        <v>0</v>
      </c>
      <c r="Z42814">
        <v>0</v>
      </c>
      <c r="AA42814">
        <v>0</v>
      </c>
      <c r="AB42814">
        <v>0</v>
      </c>
      <c r="AC42814">
        <v>0</v>
      </c>
      <c r="AD42814">
        <v>0</v>
      </c>
      <c r="AE42814">
        <v>0</v>
      </c>
      <c r="AF42814">
        <v>0</v>
      </c>
      <c r="AG42814">
        <v>0</v>
      </c>
      <c r="AH42814">
        <v>0</v>
      </c>
      <c r="AI42814">
        <v>0</v>
      </c>
      <c r="AJ42814">
        <v>0</v>
      </c>
      <c r="AK42814">
        <v>0</v>
      </c>
      <c r="AL42814">
        <v>0</v>
      </c>
      <c r="AM42814">
        <v>0</v>
      </c>
    </row>
    <row r="42815" spans="1:39" x14ac:dyDescent="0.45">
      <c r="A42815" t="s">
        <v>157132</v>
      </c>
      <c r="B42815" t="s">
        <v>157133</v>
      </c>
      <c r="C42815" t="s">
        <v>157134</v>
      </c>
      <c r="D42815" t="s">
        <v>3383</v>
      </c>
      <c r="E42815" t="s">
        <v>3384</v>
      </c>
      <c r="F42815" t="s">
        <v>187</v>
      </c>
      <c r="G42815" t="s">
        <v>57</v>
      </c>
      <c r="H42815" t="s">
        <v>46</v>
      </c>
      <c r="I42815" t="s">
        <v>1388</v>
      </c>
      <c r="J42815" t="s">
        <v>641</v>
      </c>
      <c r="K42815" t="s">
        <v>7506</v>
      </c>
      <c r="L42815">
        <v>1</v>
      </c>
      <c r="Q42815" s="1">
        <v>41744</v>
      </c>
      <c r="R42815" s="1">
        <v>41744</v>
      </c>
      <c r="S42815">
        <v>0</v>
      </c>
      <c r="T42815">
        <v>0</v>
      </c>
      <c r="U42815">
        <v>0</v>
      </c>
      <c r="V42815">
        <v>0</v>
      </c>
      <c r="W42815">
        <v>0</v>
      </c>
      <c r="X42815">
        <v>0</v>
      </c>
      <c r="Y42815">
        <v>0</v>
      </c>
      <c r="Z42815">
        <v>500000</v>
      </c>
      <c r="AA42815">
        <v>0</v>
      </c>
      <c r="AB42815">
        <v>0</v>
      </c>
      <c r="AC42815">
        <v>0</v>
      </c>
      <c r="AD42815">
        <v>0</v>
      </c>
      <c r="AE42815">
        <v>0</v>
      </c>
      <c r="AF42815">
        <v>0</v>
      </c>
      <c r="AG42815">
        <v>0</v>
      </c>
      <c r="AH42815">
        <v>0</v>
      </c>
      <c r="AI42815">
        <v>0</v>
      </c>
      <c r="AJ42815">
        <v>0</v>
      </c>
      <c r="AK42815">
        <v>0</v>
      </c>
      <c r="AL42815">
        <v>0</v>
      </c>
      <c r="AM42815">
        <v>0</v>
      </c>
    </row>
    <row r="42816" spans="1:39" x14ac:dyDescent="0.45">
      <c r="A42816" t="s">
        <v>157135</v>
      </c>
      <c r="B42816" t="s">
        <v>157136</v>
      </c>
      <c r="C42816" t="s">
        <v>157137</v>
      </c>
      <c r="D42816" t="s">
        <v>88</v>
      </c>
      <c r="E42816" t="s">
        <v>89</v>
      </c>
      <c r="F42816" t="s">
        <v>157138</v>
      </c>
      <c r="G42816" t="s">
        <v>57</v>
      </c>
      <c r="H42816" t="s">
        <v>46</v>
      </c>
      <c r="I42816" t="s">
        <v>526</v>
      </c>
      <c r="J42816" t="s">
        <v>527</v>
      </c>
      <c r="K42816" t="s">
        <v>527</v>
      </c>
      <c r="L42816">
        <v>3</v>
      </c>
      <c r="M42816" s="1">
        <v>37257</v>
      </c>
      <c r="N42816" s="2">
        <v>37257</v>
      </c>
      <c r="O42816" t="s">
        <v>554</v>
      </c>
      <c r="P42816">
        <v>2002</v>
      </c>
      <c r="Q42816" s="1">
        <v>38943</v>
      </c>
      <c r="R42816" s="1">
        <v>40352</v>
      </c>
      <c r="S42816">
        <v>0</v>
      </c>
      <c r="T42816">
        <v>15550000</v>
      </c>
      <c r="U42816">
        <v>0</v>
      </c>
      <c r="V42816">
        <v>0</v>
      </c>
      <c r="W42816">
        <v>0</v>
      </c>
      <c r="X42816">
        <v>0</v>
      </c>
      <c r="Y42816">
        <v>0</v>
      </c>
      <c r="Z42816">
        <v>0</v>
      </c>
      <c r="AA42816">
        <v>0</v>
      </c>
      <c r="AB42816">
        <v>0</v>
      </c>
      <c r="AC42816">
        <v>0</v>
      </c>
      <c r="AD42816">
        <v>0</v>
      </c>
      <c r="AE42816">
        <v>0</v>
      </c>
      <c r="AF42816">
        <v>0</v>
      </c>
      <c r="AG42816">
        <v>5500000</v>
      </c>
      <c r="AH42816">
        <v>0</v>
      </c>
      <c r="AI42816">
        <v>0</v>
      </c>
      <c r="AJ42816">
        <v>0</v>
      </c>
      <c r="AK42816">
        <v>0</v>
      </c>
      <c r="AL42816">
        <v>0</v>
      </c>
      <c r="AM42816">
        <v>0</v>
      </c>
    </row>
    <row r="42817" spans="1:39" x14ac:dyDescent="0.45">
      <c r="A42817" t="s">
        <v>157139</v>
      </c>
      <c r="B42817" t="s">
        <v>157140</v>
      </c>
      <c r="F42817" t="s">
        <v>157141</v>
      </c>
      <c r="G42817" t="s">
        <v>57</v>
      </c>
      <c r="H42817" t="s">
        <v>46</v>
      </c>
      <c r="I42817" t="s">
        <v>58</v>
      </c>
      <c r="J42817" t="s">
        <v>198</v>
      </c>
      <c r="K42817" t="s">
        <v>1083</v>
      </c>
      <c r="L42817">
        <v>1</v>
      </c>
      <c r="M42817" s="1">
        <v>39083</v>
      </c>
      <c r="N42817" s="2">
        <v>39083</v>
      </c>
      <c r="O42817" t="s">
        <v>110</v>
      </c>
      <c r="P42817">
        <v>2007</v>
      </c>
      <c r="Q42817" s="1">
        <v>40909</v>
      </c>
      <c r="R42817" s="1">
        <v>40909</v>
      </c>
      <c r="S42817">
        <v>0</v>
      </c>
      <c r="T42817">
        <v>500100</v>
      </c>
      <c r="U42817">
        <v>0</v>
      </c>
      <c r="V42817">
        <v>0</v>
      </c>
      <c r="W42817">
        <v>0</v>
      </c>
      <c r="X42817">
        <v>0</v>
      </c>
      <c r="Y42817">
        <v>0</v>
      </c>
      <c r="Z42817">
        <v>0</v>
      </c>
      <c r="AA42817">
        <v>0</v>
      </c>
      <c r="AB42817">
        <v>0</v>
      </c>
      <c r="AC42817">
        <v>0</v>
      </c>
      <c r="AD42817">
        <v>0</v>
      </c>
      <c r="AE42817">
        <v>0</v>
      </c>
      <c r="AF42817">
        <v>0</v>
      </c>
      <c r="AG42817">
        <v>0</v>
      </c>
      <c r="AH42817">
        <v>0</v>
      </c>
      <c r="AI42817">
        <v>0</v>
      </c>
      <c r="AJ42817">
        <v>0</v>
      </c>
      <c r="AK42817">
        <v>0</v>
      </c>
      <c r="AL42817">
        <v>0</v>
      </c>
      <c r="AM42817">
        <v>0</v>
      </c>
    </row>
    <row r="42818" spans="1:39" x14ac:dyDescent="0.45">
      <c r="A42818" t="s">
        <v>157142</v>
      </c>
      <c r="B42818" t="s">
        <v>157143</v>
      </c>
      <c r="C42818" t="s">
        <v>157144</v>
      </c>
      <c r="D42818" t="s">
        <v>157145</v>
      </c>
      <c r="E42818" t="s">
        <v>11041</v>
      </c>
      <c r="F42818" t="s">
        <v>846</v>
      </c>
      <c r="G42818" t="s">
        <v>57</v>
      </c>
      <c r="H42818" t="s">
        <v>260</v>
      </c>
      <c r="I42818" t="s">
        <v>261</v>
      </c>
      <c r="J42818" t="s">
        <v>262</v>
      </c>
      <c r="K42818" t="s">
        <v>68982</v>
      </c>
      <c r="L42818">
        <v>1</v>
      </c>
      <c r="Q42818" s="1">
        <v>41904</v>
      </c>
      <c r="R42818" s="1">
        <v>41904</v>
      </c>
      <c r="S42818">
        <v>1000000</v>
      </c>
      <c r="T42818">
        <v>0</v>
      </c>
      <c r="U42818">
        <v>0</v>
      </c>
      <c r="V42818">
        <v>0</v>
      </c>
      <c r="W42818">
        <v>0</v>
      </c>
      <c r="X42818">
        <v>0</v>
      </c>
      <c r="Y42818">
        <v>0</v>
      </c>
      <c r="Z42818">
        <v>0</v>
      </c>
      <c r="AA42818">
        <v>0</v>
      </c>
      <c r="AB42818">
        <v>0</v>
      </c>
      <c r="AC42818">
        <v>0</v>
      </c>
      <c r="AD42818">
        <v>0</v>
      </c>
      <c r="AE42818">
        <v>0</v>
      </c>
      <c r="AF42818">
        <v>0</v>
      </c>
      <c r="AG42818">
        <v>0</v>
      </c>
      <c r="AH42818">
        <v>0</v>
      </c>
      <c r="AI42818">
        <v>0</v>
      </c>
      <c r="AJ42818">
        <v>0</v>
      </c>
      <c r="AK42818">
        <v>0</v>
      </c>
      <c r="AL42818">
        <v>0</v>
      </c>
      <c r="AM42818">
        <v>0</v>
      </c>
    </row>
    <row r="42819" spans="1:39" x14ac:dyDescent="0.45">
      <c r="A42819" t="s">
        <v>157146</v>
      </c>
      <c r="B42819" t="s">
        <v>157147</v>
      </c>
      <c r="C42819" t="s">
        <v>157148</v>
      </c>
      <c r="D42819" t="s">
        <v>127</v>
      </c>
      <c r="E42819" t="s">
        <v>128</v>
      </c>
      <c r="F42819" t="s">
        <v>964</v>
      </c>
      <c r="G42819" t="s">
        <v>57</v>
      </c>
      <c r="H42819" t="s">
        <v>74</v>
      </c>
      <c r="J42819" t="s">
        <v>75</v>
      </c>
      <c r="K42819" t="s">
        <v>75</v>
      </c>
      <c r="L42819">
        <v>1</v>
      </c>
      <c r="Q42819" s="1">
        <v>41012</v>
      </c>
      <c r="R42819" s="1">
        <v>41012</v>
      </c>
      <c r="S42819">
        <v>300000</v>
      </c>
      <c r="T42819">
        <v>0</v>
      </c>
      <c r="U42819">
        <v>0</v>
      </c>
      <c r="V42819">
        <v>0</v>
      </c>
      <c r="W42819">
        <v>0</v>
      </c>
      <c r="X42819">
        <v>0</v>
      </c>
      <c r="Y42819">
        <v>0</v>
      </c>
      <c r="Z42819">
        <v>0</v>
      </c>
      <c r="AA42819">
        <v>0</v>
      </c>
      <c r="AB42819">
        <v>0</v>
      </c>
      <c r="AC42819">
        <v>0</v>
      </c>
      <c r="AD42819">
        <v>0</v>
      </c>
      <c r="AE42819">
        <v>0</v>
      </c>
      <c r="AF42819">
        <v>0</v>
      </c>
      <c r="AG42819">
        <v>0</v>
      </c>
      <c r="AH42819">
        <v>0</v>
      </c>
      <c r="AI42819">
        <v>0</v>
      </c>
      <c r="AJ42819">
        <v>0</v>
      </c>
      <c r="AK42819">
        <v>0</v>
      </c>
      <c r="AL42819">
        <v>0</v>
      </c>
      <c r="AM42819">
        <v>0</v>
      </c>
    </row>
    <row r="42820" spans="1:39" x14ac:dyDescent="0.45">
      <c r="A42820" t="s">
        <v>157149</v>
      </c>
      <c r="B42820" t="s">
        <v>157150</v>
      </c>
      <c r="C42820" t="s">
        <v>157151</v>
      </c>
      <c r="F42820" t="s">
        <v>230</v>
      </c>
      <c r="G42820" t="s">
        <v>57</v>
      </c>
      <c r="H42820" t="s">
        <v>283</v>
      </c>
      <c r="J42820" t="s">
        <v>345</v>
      </c>
      <c r="K42820" t="s">
        <v>345</v>
      </c>
      <c r="L42820">
        <v>1</v>
      </c>
      <c r="Q42820" s="1">
        <v>41847</v>
      </c>
      <c r="R42820" s="1">
        <v>41847</v>
      </c>
      <c r="S42820">
        <v>0</v>
      </c>
      <c r="T42820">
        <v>3000000</v>
      </c>
      <c r="U42820">
        <v>0</v>
      </c>
      <c r="V42820">
        <v>0</v>
      </c>
      <c r="W42820">
        <v>0</v>
      </c>
      <c r="X42820">
        <v>0</v>
      </c>
      <c r="Y42820">
        <v>0</v>
      </c>
      <c r="Z42820">
        <v>0</v>
      </c>
      <c r="AA42820">
        <v>0</v>
      </c>
      <c r="AB42820">
        <v>0</v>
      </c>
      <c r="AC42820">
        <v>0</v>
      </c>
      <c r="AD42820">
        <v>0</v>
      </c>
      <c r="AE42820">
        <v>0</v>
      </c>
      <c r="AF42820">
        <v>0</v>
      </c>
      <c r="AG42820">
        <v>0</v>
      </c>
      <c r="AH42820">
        <v>0</v>
      </c>
      <c r="AI42820">
        <v>0</v>
      </c>
      <c r="AJ42820">
        <v>0</v>
      </c>
      <c r="AK42820">
        <v>0</v>
      </c>
      <c r="AL42820">
        <v>0</v>
      </c>
      <c r="AM42820">
        <v>0</v>
      </c>
    </row>
    <row r="42821" spans="1:39" x14ac:dyDescent="0.45">
      <c r="A42821" t="s">
        <v>157152</v>
      </c>
      <c r="B42821" t="s">
        <v>157153</v>
      </c>
      <c r="C42821" t="s">
        <v>157154</v>
      </c>
      <c r="D42821" t="s">
        <v>774</v>
      </c>
      <c r="E42821" t="s">
        <v>775</v>
      </c>
      <c r="F42821" t="s">
        <v>3190</v>
      </c>
      <c r="G42821" t="s">
        <v>101</v>
      </c>
      <c r="H42821" t="s">
        <v>74</v>
      </c>
      <c r="J42821" t="s">
        <v>75</v>
      </c>
      <c r="K42821" t="s">
        <v>75</v>
      </c>
      <c r="L42821">
        <v>1</v>
      </c>
      <c r="Q42821" s="1">
        <v>39720</v>
      </c>
      <c r="R42821" s="1">
        <v>39720</v>
      </c>
      <c r="S42821">
        <v>0</v>
      </c>
      <c r="T42821">
        <v>8500000</v>
      </c>
      <c r="U42821">
        <v>0</v>
      </c>
      <c r="V42821">
        <v>0</v>
      </c>
      <c r="W42821">
        <v>0</v>
      </c>
      <c r="X42821">
        <v>0</v>
      </c>
      <c r="Y42821">
        <v>0</v>
      </c>
      <c r="Z42821">
        <v>0</v>
      </c>
      <c r="AA42821">
        <v>0</v>
      </c>
      <c r="AB42821">
        <v>0</v>
      </c>
      <c r="AC42821">
        <v>0</v>
      </c>
      <c r="AD42821">
        <v>0</v>
      </c>
      <c r="AE42821">
        <v>0</v>
      </c>
      <c r="AF42821">
        <v>0</v>
      </c>
      <c r="AG42821">
        <v>0</v>
      </c>
      <c r="AH42821">
        <v>0</v>
      </c>
      <c r="AI42821">
        <v>0</v>
      </c>
      <c r="AJ42821">
        <v>0</v>
      </c>
      <c r="AK42821">
        <v>0</v>
      </c>
      <c r="AL42821">
        <v>0</v>
      </c>
      <c r="AM42821">
        <v>0</v>
      </c>
    </row>
    <row r="42822" spans="1:39" x14ac:dyDescent="0.45">
      <c r="A42822" t="s">
        <v>157155</v>
      </c>
      <c r="B42822" t="s">
        <v>157156</v>
      </c>
      <c r="C42822" t="s">
        <v>107959</v>
      </c>
      <c r="D42822" t="s">
        <v>646</v>
      </c>
      <c r="E42822" t="s">
        <v>43</v>
      </c>
      <c r="F42822" t="s">
        <v>114</v>
      </c>
      <c r="G42822" t="s">
        <v>57</v>
      </c>
      <c r="H42822" t="s">
        <v>46</v>
      </c>
      <c r="I42822" t="s">
        <v>58</v>
      </c>
      <c r="J42822" t="s">
        <v>198</v>
      </c>
      <c r="K42822" t="s">
        <v>199</v>
      </c>
      <c r="L42822">
        <v>1</v>
      </c>
      <c r="Q42822" s="1">
        <v>41165</v>
      </c>
      <c r="R42822" s="1">
        <v>41165</v>
      </c>
      <c r="S42822">
        <v>0</v>
      </c>
      <c r="T42822">
        <v>0</v>
      </c>
      <c r="U42822">
        <v>0</v>
      </c>
      <c r="V42822">
        <v>0</v>
      </c>
      <c r="W42822">
        <v>0</v>
      </c>
      <c r="X42822">
        <v>0</v>
      </c>
      <c r="Y42822">
        <v>0</v>
      </c>
      <c r="Z42822">
        <v>0</v>
      </c>
      <c r="AA42822">
        <v>0</v>
      </c>
      <c r="AB42822">
        <v>0</v>
      </c>
      <c r="AC42822">
        <v>0</v>
      </c>
      <c r="AD42822">
        <v>0</v>
      </c>
      <c r="AE42822">
        <v>0</v>
      </c>
      <c r="AF42822">
        <v>0</v>
      </c>
      <c r="AG42822">
        <v>0</v>
      </c>
      <c r="AH42822">
        <v>0</v>
      </c>
      <c r="AI42822">
        <v>0</v>
      </c>
      <c r="AJ42822">
        <v>0</v>
      </c>
      <c r="AK42822">
        <v>0</v>
      </c>
      <c r="AL42822">
        <v>0</v>
      </c>
      <c r="AM42822">
        <v>0</v>
      </c>
    </row>
    <row r="42823" spans="1:39" x14ac:dyDescent="0.45">
      <c r="A42823" t="s">
        <v>157157</v>
      </c>
      <c r="B42823" t="s">
        <v>157158</v>
      </c>
      <c r="C42823" t="s">
        <v>157159</v>
      </c>
      <c r="D42823" t="s">
        <v>774</v>
      </c>
      <c r="E42823" t="s">
        <v>775</v>
      </c>
      <c r="F42823" t="s">
        <v>157160</v>
      </c>
      <c r="G42823" t="s">
        <v>57</v>
      </c>
      <c r="H42823" t="s">
        <v>379</v>
      </c>
      <c r="J42823" t="s">
        <v>1200</v>
      </c>
      <c r="K42823" t="s">
        <v>1200</v>
      </c>
      <c r="L42823">
        <v>4</v>
      </c>
      <c r="M42823" s="1">
        <v>40059</v>
      </c>
      <c r="N42823" s="2">
        <v>40057</v>
      </c>
      <c r="O42823" t="s">
        <v>285</v>
      </c>
      <c r="P42823">
        <v>2009</v>
      </c>
      <c r="Q42823" s="1">
        <v>39814</v>
      </c>
      <c r="R42823" s="1">
        <v>41275</v>
      </c>
      <c r="S42823">
        <v>0</v>
      </c>
      <c r="T42823">
        <v>17392344</v>
      </c>
      <c r="U42823">
        <v>0</v>
      </c>
      <c r="V42823">
        <v>0</v>
      </c>
      <c r="W42823">
        <v>0</v>
      </c>
      <c r="X42823">
        <v>0</v>
      </c>
      <c r="Y42823">
        <v>489636</v>
      </c>
      <c r="Z42823">
        <v>0</v>
      </c>
      <c r="AA42823">
        <v>0</v>
      </c>
      <c r="AB42823">
        <v>0</v>
      </c>
      <c r="AC42823">
        <v>0</v>
      </c>
      <c r="AD42823">
        <v>0</v>
      </c>
      <c r="AE42823">
        <v>0</v>
      </c>
      <c r="AF42823">
        <v>2154463</v>
      </c>
      <c r="AG42823">
        <v>4013845</v>
      </c>
      <c r="AH42823">
        <v>11224036</v>
      </c>
      <c r="AI42823">
        <v>0</v>
      </c>
      <c r="AJ42823">
        <v>0</v>
      </c>
      <c r="AK42823">
        <v>0</v>
      </c>
      <c r="AL42823">
        <v>0</v>
      </c>
      <c r="AM42823">
        <v>0</v>
      </c>
    </row>
    <row r="42824" spans="1:39" x14ac:dyDescent="0.45">
      <c r="A42824" t="s">
        <v>157161</v>
      </c>
      <c r="B42824" t="s">
        <v>157162</v>
      </c>
      <c r="C42824" t="s">
        <v>157163</v>
      </c>
      <c r="D42824" t="s">
        <v>434</v>
      </c>
      <c r="E42824" t="s">
        <v>413</v>
      </c>
      <c r="F42824" t="s">
        <v>114</v>
      </c>
      <c r="G42824" t="s">
        <v>57</v>
      </c>
      <c r="H42824" t="s">
        <v>46</v>
      </c>
      <c r="I42824" t="s">
        <v>526</v>
      </c>
      <c r="J42824" t="s">
        <v>6697</v>
      </c>
      <c r="K42824" t="s">
        <v>6697</v>
      </c>
      <c r="L42824">
        <v>1</v>
      </c>
      <c r="M42824" s="1">
        <v>41061</v>
      </c>
      <c r="N42824" s="2">
        <v>41061</v>
      </c>
      <c r="O42824" t="s">
        <v>50</v>
      </c>
      <c r="P42824">
        <v>2012</v>
      </c>
      <c r="Q42824" s="1">
        <v>41571</v>
      </c>
      <c r="R42824" s="1">
        <v>41571</v>
      </c>
      <c r="S42824">
        <v>0</v>
      </c>
      <c r="T42824">
        <v>0</v>
      </c>
      <c r="U42824">
        <v>0</v>
      </c>
      <c r="V42824">
        <v>0</v>
      </c>
      <c r="W42824">
        <v>0</v>
      </c>
      <c r="X42824">
        <v>0</v>
      </c>
      <c r="Y42824">
        <v>0</v>
      </c>
      <c r="Z42824">
        <v>0</v>
      </c>
      <c r="AA42824">
        <v>0</v>
      </c>
      <c r="AB42824">
        <v>0</v>
      </c>
      <c r="AC42824">
        <v>0</v>
      </c>
      <c r="AD42824">
        <v>0</v>
      </c>
      <c r="AE42824">
        <v>0</v>
      </c>
      <c r="AF42824">
        <v>0</v>
      </c>
      <c r="AG42824">
        <v>0</v>
      </c>
      <c r="AH42824">
        <v>0</v>
      </c>
      <c r="AI42824">
        <v>0</v>
      </c>
      <c r="AJ42824">
        <v>0</v>
      </c>
      <c r="AK42824">
        <v>0</v>
      </c>
      <c r="AL42824">
        <v>0</v>
      </c>
      <c r="AM42824">
        <v>0</v>
      </c>
    </row>
    <row r="42825" spans="1:39" x14ac:dyDescent="0.45">
      <c r="A42825" t="s">
        <v>157164</v>
      </c>
      <c r="B42825" t="s">
        <v>157165</v>
      </c>
      <c r="C42825" t="s">
        <v>157166</v>
      </c>
      <c r="D42825" t="s">
        <v>646</v>
      </c>
      <c r="E42825" t="s">
        <v>43</v>
      </c>
      <c r="F42825" t="s">
        <v>6343</v>
      </c>
      <c r="G42825" t="s">
        <v>57</v>
      </c>
      <c r="H42825" t="s">
        <v>46</v>
      </c>
      <c r="I42825" t="s">
        <v>47</v>
      </c>
      <c r="J42825" t="s">
        <v>48</v>
      </c>
      <c r="K42825" t="s">
        <v>49</v>
      </c>
      <c r="L42825">
        <v>1</v>
      </c>
      <c r="M42825" s="1">
        <v>41640</v>
      </c>
      <c r="N42825" s="2">
        <v>41640</v>
      </c>
      <c r="O42825" t="s">
        <v>84</v>
      </c>
      <c r="P42825">
        <v>2014</v>
      </c>
      <c r="Q42825" s="1">
        <v>39833</v>
      </c>
      <c r="R42825" s="1">
        <v>39833</v>
      </c>
      <c r="S42825">
        <v>0</v>
      </c>
      <c r="T42825">
        <v>0</v>
      </c>
      <c r="U42825">
        <v>0</v>
      </c>
      <c r="V42825">
        <v>0</v>
      </c>
      <c r="W42825">
        <v>0</v>
      </c>
      <c r="X42825">
        <v>0</v>
      </c>
      <c r="Y42825">
        <v>0</v>
      </c>
      <c r="Z42825">
        <v>0</v>
      </c>
      <c r="AA42825">
        <v>250000000</v>
      </c>
      <c r="AB42825">
        <v>0</v>
      </c>
      <c r="AC42825">
        <v>0</v>
      </c>
      <c r="AD42825">
        <v>0</v>
      </c>
      <c r="AE42825">
        <v>0</v>
      </c>
      <c r="AF42825">
        <v>0</v>
      </c>
      <c r="AG42825">
        <v>0</v>
      </c>
      <c r="AH42825">
        <v>0</v>
      </c>
      <c r="AI42825">
        <v>0</v>
      </c>
      <c r="AJ42825">
        <v>0</v>
      </c>
      <c r="AK42825">
        <v>0</v>
      </c>
      <c r="AL42825">
        <v>0</v>
      </c>
      <c r="AM42825">
        <v>0</v>
      </c>
    </row>
    <row r="42826" spans="1:39" x14ac:dyDescent="0.45">
      <c r="A42826" t="s">
        <v>157167</v>
      </c>
      <c r="B42826" t="s">
        <v>157168</v>
      </c>
      <c r="C42826" t="s">
        <v>157169</v>
      </c>
      <c r="D42826" t="s">
        <v>157170</v>
      </c>
      <c r="E42826" t="s">
        <v>1542</v>
      </c>
      <c r="F42826" t="s">
        <v>457</v>
      </c>
      <c r="G42826" t="s">
        <v>57</v>
      </c>
      <c r="H42826" t="s">
        <v>46</v>
      </c>
      <c r="I42826" t="s">
        <v>148</v>
      </c>
      <c r="J42826" t="s">
        <v>149</v>
      </c>
      <c r="K42826" t="s">
        <v>157171</v>
      </c>
      <c r="L42826">
        <v>1</v>
      </c>
      <c r="M42826" s="1">
        <v>40544</v>
      </c>
      <c r="N42826" s="2">
        <v>40544</v>
      </c>
      <c r="O42826" t="s">
        <v>528</v>
      </c>
      <c r="P42826">
        <v>2011</v>
      </c>
      <c r="Q42826" s="1">
        <v>41640</v>
      </c>
      <c r="R42826" s="1">
        <v>41640</v>
      </c>
      <c r="S42826">
        <v>0</v>
      </c>
      <c r="T42826">
        <v>0</v>
      </c>
      <c r="U42826">
        <v>0</v>
      </c>
      <c r="V42826">
        <v>0</v>
      </c>
      <c r="W42826">
        <v>0</v>
      </c>
      <c r="X42826">
        <v>0</v>
      </c>
      <c r="Y42826">
        <v>2500000</v>
      </c>
      <c r="Z42826">
        <v>0</v>
      </c>
      <c r="AA42826">
        <v>0</v>
      </c>
      <c r="AB42826">
        <v>0</v>
      </c>
      <c r="AC42826">
        <v>0</v>
      </c>
      <c r="AD42826">
        <v>0</v>
      </c>
      <c r="AE42826">
        <v>0</v>
      </c>
      <c r="AF42826">
        <v>0</v>
      </c>
      <c r="AG42826">
        <v>0</v>
      </c>
      <c r="AH42826">
        <v>0</v>
      </c>
      <c r="AI42826">
        <v>0</v>
      </c>
      <c r="AJ42826">
        <v>0</v>
      </c>
      <c r="AK42826">
        <v>0</v>
      </c>
      <c r="AL42826">
        <v>0</v>
      </c>
      <c r="AM42826">
        <v>0</v>
      </c>
    </row>
    <row r="42827" spans="1:39" x14ac:dyDescent="0.45">
      <c r="A42827" t="s">
        <v>157172</v>
      </c>
      <c r="B42827" t="s">
        <v>157173</v>
      </c>
      <c r="C42827" t="s">
        <v>157174</v>
      </c>
      <c r="D42827" t="s">
        <v>19277</v>
      </c>
      <c r="E42827" t="s">
        <v>559</v>
      </c>
      <c r="F42827" t="s">
        <v>114</v>
      </c>
      <c r="G42827" t="s">
        <v>57</v>
      </c>
      <c r="H42827" t="s">
        <v>3627</v>
      </c>
      <c r="J42827" t="s">
        <v>3628</v>
      </c>
      <c r="K42827" t="s">
        <v>3629</v>
      </c>
      <c r="L42827">
        <v>1</v>
      </c>
      <c r="M42827" s="1">
        <v>41487</v>
      </c>
      <c r="N42827" s="2">
        <v>41487</v>
      </c>
      <c r="O42827" t="s">
        <v>276</v>
      </c>
      <c r="P42827">
        <v>2013</v>
      </c>
      <c r="Q42827" s="1">
        <v>41619</v>
      </c>
      <c r="R42827" s="1">
        <v>41619</v>
      </c>
      <c r="S42827">
        <v>0</v>
      </c>
      <c r="T42827">
        <v>0</v>
      </c>
      <c r="U42827">
        <v>0</v>
      </c>
      <c r="V42827">
        <v>0</v>
      </c>
      <c r="W42827">
        <v>0</v>
      </c>
      <c r="X42827">
        <v>0</v>
      </c>
      <c r="Y42827">
        <v>0</v>
      </c>
      <c r="Z42827">
        <v>0</v>
      </c>
      <c r="AA42827">
        <v>0</v>
      </c>
      <c r="AB42827">
        <v>0</v>
      </c>
      <c r="AC42827">
        <v>0</v>
      </c>
      <c r="AD42827">
        <v>0</v>
      </c>
      <c r="AE42827">
        <v>0</v>
      </c>
      <c r="AF42827">
        <v>0</v>
      </c>
      <c r="AG42827">
        <v>0</v>
      </c>
      <c r="AH42827">
        <v>0</v>
      </c>
      <c r="AI42827">
        <v>0</v>
      </c>
      <c r="AJ42827">
        <v>0</v>
      </c>
      <c r="AK42827">
        <v>0</v>
      </c>
      <c r="AL42827">
        <v>0</v>
      </c>
      <c r="AM42827">
        <v>0</v>
      </c>
    </row>
    <row r="42828" spans="1:39" x14ac:dyDescent="0.45">
      <c r="A42828" t="s">
        <v>157175</v>
      </c>
      <c r="B42828" t="s">
        <v>157176</v>
      </c>
      <c r="C42828" t="s">
        <v>157177</v>
      </c>
      <c r="D42828" t="s">
        <v>107</v>
      </c>
      <c r="E42828" t="s">
        <v>108</v>
      </c>
      <c r="F42828" t="s">
        <v>6187</v>
      </c>
      <c r="G42828" t="s">
        <v>57</v>
      </c>
      <c r="H42828" t="s">
        <v>46</v>
      </c>
      <c r="I42828" t="s">
        <v>47</v>
      </c>
      <c r="J42828" t="s">
        <v>48</v>
      </c>
      <c r="K42828" t="s">
        <v>49</v>
      </c>
      <c r="L42828">
        <v>1</v>
      </c>
      <c r="M42828" s="1">
        <v>36526</v>
      </c>
      <c r="N42828" s="2">
        <v>36526</v>
      </c>
      <c r="O42828" t="s">
        <v>255</v>
      </c>
      <c r="P42828">
        <v>2000</v>
      </c>
      <c r="Q42828" s="1">
        <v>40093</v>
      </c>
      <c r="R42828" s="1">
        <v>40093</v>
      </c>
      <c r="S42828">
        <v>0</v>
      </c>
      <c r="T42828">
        <v>4300000</v>
      </c>
      <c r="U42828">
        <v>0</v>
      </c>
      <c r="V42828">
        <v>0</v>
      </c>
      <c r="W42828">
        <v>0</v>
      </c>
      <c r="X42828">
        <v>0</v>
      </c>
      <c r="Y42828">
        <v>0</v>
      </c>
      <c r="Z42828">
        <v>0</v>
      </c>
      <c r="AA42828">
        <v>0</v>
      </c>
      <c r="AB42828">
        <v>0</v>
      </c>
      <c r="AC42828">
        <v>0</v>
      </c>
      <c r="AD42828">
        <v>0</v>
      </c>
      <c r="AE42828">
        <v>0</v>
      </c>
      <c r="AF42828">
        <v>0</v>
      </c>
      <c r="AG42828">
        <v>0</v>
      </c>
      <c r="AH42828">
        <v>0</v>
      </c>
      <c r="AI42828">
        <v>0</v>
      </c>
      <c r="AJ42828">
        <v>0</v>
      </c>
      <c r="AK42828">
        <v>0</v>
      </c>
      <c r="AL42828">
        <v>0</v>
      </c>
      <c r="AM42828">
        <v>0</v>
      </c>
    </row>
    <row r="42829" spans="1:39" x14ac:dyDescent="0.45">
      <c r="A42829" t="s">
        <v>157178</v>
      </c>
      <c r="B42829" t="s">
        <v>157179</v>
      </c>
      <c r="C42829" t="s">
        <v>157180</v>
      </c>
      <c r="D42829" t="s">
        <v>157181</v>
      </c>
      <c r="E42829" t="s">
        <v>89</v>
      </c>
      <c r="F42829" t="s">
        <v>766</v>
      </c>
      <c r="G42829" t="s">
        <v>57</v>
      </c>
      <c r="H42829" t="s">
        <v>46</v>
      </c>
      <c r="I42829" t="s">
        <v>4505</v>
      </c>
      <c r="J42829" t="s">
        <v>4506</v>
      </c>
      <c r="K42829" t="s">
        <v>4506</v>
      </c>
      <c r="L42829">
        <v>2</v>
      </c>
      <c r="M42829" s="1">
        <v>36892</v>
      </c>
      <c r="N42829" s="2">
        <v>36892</v>
      </c>
      <c r="O42829" t="s">
        <v>172</v>
      </c>
      <c r="P42829">
        <v>2001</v>
      </c>
      <c r="Q42829" s="1">
        <v>37622</v>
      </c>
      <c r="R42829" s="1">
        <v>40969</v>
      </c>
      <c r="S42829">
        <v>400000</v>
      </c>
      <c r="T42829">
        <v>0</v>
      </c>
      <c r="U42829">
        <v>0</v>
      </c>
      <c r="V42829">
        <v>0</v>
      </c>
      <c r="W42829">
        <v>0</v>
      </c>
      <c r="X42829">
        <v>0</v>
      </c>
      <c r="Y42829">
        <v>0</v>
      </c>
      <c r="Z42829">
        <v>0</v>
      </c>
      <c r="AA42829">
        <v>0</v>
      </c>
      <c r="AB42829">
        <v>0</v>
      </c>
      <c r="AC42829">
        <v>0</v>
      </c>
      <c r="AD42829">
        <v>0</v>
      </c>
      <c r="AE42829">
        <v>0</v>
      </c>
      <c r="AF42829">
        <v>0</v>
      </c>
      <c r="AG42829">
        <v>0</v>
      </c>
      <c r="AH42829">
        <v>0</v>
      </c>
      <c r="AI42829">
        <v>0</v>
      </c>
      <c r="AJ42829">
        <v>0</v>
      </c>
      <c r="AK42829">
        <v>0</v>
      </c>
      <c r="AL42829">
        <v>0</v>
      </c>
      <c r="AM42829">
        <v>0</v>
      </c>
    </row>
    <row r="42830" spans="1:39" x14ac:dyDescent="0.45">
      <c r="A42830" t="s">
        <v>157182</v>
      </c>
      <c r="B42830" t="s">
        <v>157183</v>
      </c>
      <c r="C42830" t="s">
        <v>157184</v>
      </c>
      <c r="F42830" t="s">
        <v>114</v>
      </c>
      <c r="G42830" t="s">
        <v>57</v>
      </c>
      <c r="L42830">
        <v>1</v>
      </c>
      <c r="Q42830" s="1">
        <v>41660</v>
      </c>
      <c r="R42830" s="1">
        <v>41660</v>
      </c>
      <c r="S42830">
        <v>0</v>
      </c>
      <c r="T42830">
        <v>0</v>
      </c>
      <c r="U42830">
        <v>0</v>
      </c>
      <c r="V42830">
        <v>0</v>
      </c>
      <c r="W42830">
        <v>0</v>
      </c>
      <c r="X42830">
        <v>0</v>
      </c>
      <c r="Y42830">
        <v>0</v>
      </c>
      <c r="Z42830">
        <v>0</v>
      </c>
      <c r="AA42830">
        <v>0</v>
      </c>
      <c r="AB42830">
        <v>0</v>
      </c>
      <c r="AC42830">
        <v>0</v>
      </c>
      <c r="AD42830">
        <v>0</v>
      </c>
      <c r="AE42830">
        <v>0</v>
      </c>
      <c r="AF42830">
        <v>0</v>
      </c>
      <c r="AG42830">
        <v>0</v>
      </c>
      <c r="AH42830">
        <v>0</v>
      </c>
      <c r="AI42830">
        <v>0</v>
      </c>
      <c r="AJ42830">
        <v>0</v>
      </c>
      <c r="AK42830">
        <v>0</v>
      </c>
      <c r="AL42830">
        <v>0</v>
      </c>
      <c r="AM42830">
        <v>0</v>
      </c>
    </row>
    <row r="42831" spans="1:39" x14ac:dyDescent="0.45">
      <c r="A42831" t="s">
        <v>157185</v>
      </c>
      <c r="B42831" t="s">
        <v>157186</v>
      </c>
      <c r="C42831" t="s">
        <v>157187</v>
      </c>
      <c r="D42831" t="s">
        <v>157188</v>
      </c>
      <c r="E42831" t="s">
        <v>4113</v>
      </c>
      <c r="F42831" t="s">
        <v>114</v>
      </c>
      <c r="G42831" t="s">
        <v>57</v>
      </c>
      <c r="H42831" t="s">
        <v>46</v>
      </c>
      <c r="I42831" t="s">
        <v>58</v>
      </c>
      <c r="J42831" t="s">
        <v>59</v>
      </c>
      <c r="K42831" t="s">
        <v>59</v>
      </c>
      <c r="L42831">
        <v>1</v>
      </c>
      <c r="M42831" s="1">
        <v>40544</v>
      </c>
      <c r="N42831" s="2">
        <v>40544</v>
      </c>
      <c r="O42831" t="s">
        <v>528</v>
      </c>
      <c r="P42831">
        <v>2011</v>
      </c>
      <c r="Q42831" s="1">
        <v>41778</v>
      </c>
      <c r="R42831" s="1">
        <v>41778</v>
      </c>
      <c r="S42831">
        <v>0</v>
      </c>
      <c r="T42831">
        <v>0</v>
      </c>
      <c r="U42831">
        <v>0</v>
      </c>
      <c r="V42831">
        <v>0</v>
      </c>
      <c r="W42831">
        <v>0</v>
      </c>
      <c r="X42831">
        <v>0</v>
      </c>
      <c r="Y42831">
        <v>0</v>
      </c>
      <c r="Z42831">
        <v>0</v>
      </c>
      <c r="AA42831">
        <v>0</v>
      </c>
      <c r="AB42831">
        <v>0</v>
      </c>
      <c r="AC42831">
        <v>0</v>
      </c>
      <c r="AD42831">
        <v>0</v>
      </c>
      <c r="AE42831">
        <v>0</v>
      </c>
      <c r="AF42831">
        <v>0</v>
      </c>
      <c r="AG42831">
        <v>0</v>
      </c>
      <c r="AH42831">
        <v>0</v>
      </c>
      <c r="AI42831">
        <v>0</v>
      </c>
      <c r="AJ42831">
        <v>0</v>
      </c>
      <c r="AK42831">
        <v>0</v>
      </c>
      <c r="AL42831">
        <v>0</v>
      </c>
      <c r="AM42831">
        <v>0</v>
      </c>
    </row>
    <row r="42832" spans="1:39" x14ac:dyDescent="0.45">
      <c r="A42832" t="s">
        <v>157189</v>
      </c>
      <c r="B42832" t="s">
        <v>157190</v>
      </c>
      <c r="C42832" t="s">
        <v>157191</v>
      </c>
      <c r="D42832" t="s">
        <v>161</v>
      </c>
      <c r="E42832" t="s">
        <v>162</v>
      </c>
      <c r="F42832" t="s">
        <v>13120</v>
      </c>
      <c r="G42832" t="s">
        <v>57</v>
      </c>
      <c r="L42832">
        <v>1</v>
      </c>
      <c r="M42832" s="1">
        <v>41287</v>
      </c>
      <c r="N42832" s="2">
        <v>41275</v>
      </c>
      <c r="O42832" t="s">
        <v>164</v>
      </c>
      <c r="P42832">
        <v>2013</v>
      </c>
      <c r="Q42832" s="1">
        <v>41679</v>
      </c>
      <c r="R42832" s="1">
        <v>41679</v>
      </c>
      <c r="S42832">
        <v>0</v>
      </c>
      <c r="T42832">
        <v>0</v>
      </c>
      <c r="U42832">
        <v>165000</v>
      </c>
      <c r="V42832">
        <v>0</v>
      </c>
      <c r="W42832">
        <v>0</v>
      </c>
      <c r="X42832">
        <v>0</v>
      </c>
      <c r="Y42832">
        <v>0</v>
      </c>
      <c r="Z42832">
        <v>0</v>
      </c>
      <c r="AA42832">
        <v>0</v>
      </c>
      <c r="AB42832">
        <v>0</v>
      </c>
      <c r="AC42832">
        <v>0</v>
      </c>
      <c r="AD42832">
        <v>0</v>
      </c>
      <c r="AE42832">
        <v>0</v>
      </c>
      <c r="AF42832">
        <v>0</v>
      </c>
      <c r="AG42832">
        <v>0</v>
      </c>
      <c r="AH42832">
        <v>0</v>
      </c>
      <c r="AI42832">
        <v>0</v>
      </c>
      <c r="AJ42832">
        <v>0</v>
      </c>
      <c r="AK42832">
        <v>0</v>
      </c>
      <c r="AL42832">
        <v>0</v>
      </c>
      <c r="AM42832">
        <v>0</v>
      </c>
    </row>
    <row r="42833" spans="1:39" x14ac:dyDescent="0.45">
      <c r="A42833" t="s">
        <v>157192</v>
      </c>
      <c r="B42833" t="s">
        <v>157193</v>
      </c>
      <c r="C42833" t="s">
        <v>157194</v>
      </c>
      <c r="D42833" t="s">
        <v>1474</v>
      </c>
      <c r="E42833" t="s">
        <v>1475</v>
      </c>
      <c r="F42833" t="s">
        <v>3021</v>
      </c>
      <c r="G42833" t="s">
        <v>57</v>
      </c>
      <c r="H42833" t="s">
        <v>46</v>
      </c>
      <c r="I42833" t="s">
        <v>267</v>
      </c>
      <c r="J42833" t="s">
        <v>1207</v>
      </c>
      <c r="K42833" t="s">
        <v>1207</v>
      </c>
      <c r="L42833">
        <v>1</v>
      </c>
      <c r="Q42833" s="1">
        <v>40701</v>
      </c>
      <c r="R42833" s="1">
        <v>40701</v>
      </c>
      <c r="S42833">
        <v>0</v>
      </c>
      <c r="T42833">
        <v>23000000</v>
      </c>
      <c r="U42833">
        <v>0</v>
      </c>
      <c r="V42833">
        <v>0</v>
      </c>
      <c r="W42833">
        <v>0</v>
      </c>
      <c r="X42833">
        <v>0</v>
      </c>
      <c r="Y42833">
        <v>0</v>
      </c>
      <c r="Z42833">
        <v>0</v>
      </c>
      <c r="AA42833">
        <v>0</v>
      </c>
      <c r="AB42833">
        <v>0</v>
      </c>
      <c r="AC42833">
        <v>0</v>
      </c>
      <c r="AD42833">
        <v>0</v>
      </c>
      <c r="AE42833">
        <v>0</v>
      </c>
      <c r="AF42833">
        <v>0</v>
      </c>
      <c r="AG42833">
        <v>0</v>
      </c>
      <c r="AH42833">
        <v>0</v>
      </c>
      <c r="AI42833">
        <v>0</v>
      </c>
      <c r="AJ42833">
        <v>0</v>
      </c>
      <c r="AK42833">
        <v>0</v>
      </c>
      <c r="AL42833">
        <v>0</v>
      </c>
      <c r="AM42833">
        <v>0</v>
      </c>
    </row>
    <row r="42834" spans="1:39" x14ac:dyDescent="0.45">
      <c r="A42834" t="s">
        <v>157195</v>
      </c>
      <c r="B42834" t="s">
        <v>157196</v>
      </c>
      <c r="C42834" t="s">
        <v>157197</v>
      </c>
      <c r="F42834" t="s">
        <v>109</v>
      </c>
      <c r="H42834" t="s">
        <v>475</v>
      </c>
      <c r="J42834" t="s">
        <v>476</v>
      </c>
      <c r="K42834" t="s">
        <v>476</v>
      </c>
      <c r="L42834">
        <v>1</v>
      </c>
      <c r="M42834" s="1">
        <v>40909</v>
      </c>
      <c r="N42834" s="2">
        <v>40909</v>
      </c>
      <c r="O42834" t="s">
        <v>132</v>
      </c>
      <c r="P42834">
        <v>2012</v>
      </c>
      <c r="Q42834" s="1">
        <v>41487</v>
      </c>
      <c r="R42834" s="1">
        <v>41487</v>
      </c>
      <c r="S42834">
        <v>0</v>
      </c>
      <c r="T42834">
        <v>2000000</v>
      </c>
      <c r="U42834">
        <v>0</v>
      </c>
      <c r="V42834">
        <v>0</v>
      </c>
      <c r="W42834">
        <v>0</v>
      </c>
      <c r="X42834">
        <v>0</v>
      </c>
      <c r="Y42834">
        <v>0</v>
      </c>
      <c r="Z42834">
        <v>0</v>
      </c>
      <c r="AA42834">
        <v>0</v>
      </c>
      <c r="AB42834">
        <v>0</v>
      </c>
      <c r="AC42834">
        <v>0</v>
      </c>
      <c r="AD42834">
        <v>0</v>
      </c>
      <c r="AE42834">
        <v>0</v>
      </c>
      <c r="AF42834">
        <v>2000000</v>
      </c>
      <c r="AG42834">
        <v>0</v>
      </c>
      <c r="AH42834">
        <v>0</v>
      </c>
      <c r="AI42834">
        <v>0</v>
      </c>
      <c r="AJ42834">
        <v>0</v>
      </c>
      <c r="AK42834">
        <v>0</v>
      </c>
      <c r="AL42834">
        <v>0</v>
      </c>
      <c r="AM42834">
        <v>0</v>
      </c>
    </row>
    <row r="42835" spans="1:39" x14ac:dyDescent="0.45">
      <c r="A42835" t="s">
        <v>157198</v>
      </c>
      <c r="B42835" t="s">
        <v>157199</v>
      </c>
      <c r="C42835" t="s">
        <v>157200</v>
      </c>
      <c r="D42835" t="s">
        <v>7395</v>
      </c>
      <c r="E42835" t="s">
        <v>7396</v>
      </c>
      <c r="F42835" t="s">
        <v>187</v>
      </c>
      <c r="G42835" t="s">
        <v>57</v>
      </c>
      <c r="H42835" t="s">
        <v>46</v>
      </c>
      <c r="I42835" t="s">
        <v>81</v>
      </c>
      <c r="J42835" t="s">
        <v>590</v>
      </c>
      <c r="K42835" t="s">
        <v>590</v>
      </c>
      <c r="L42835">
        <v>1</v>
      </c>
      <c r="M42835" s="1">
        <v>40179</v>
      </c>
      <c r="N42835" s="2">
        <v>40179</v>
      </c>
      <c r="O42835" t="s">
        <v>118</v>
      </c>
      <c r="P42835">
        <v>2010</v>
      </c>
      <c r="Q42835" s="1">
        <v>41719</v>
      </c>
      <c r="R42835" s="1">
        <v>41719</v>
      </c>
      <c r="S42835">
        <v>500000</v>
      </c>
      <c r="T42835">
        <v>0</v>
      </c>
      <c r="U42835">
        <v>0</v>
      </c>
      <c r="V42835">
        <v>0</v>
      </c>
      <c r="W42835">
        <v>0</v>
      </c>
      <c r="X42835">
        <v>0</v>
      </c>
      <c r="Y42835">
        <v>0</v>
      </c>
      <c r="Z42835">
        <v>0</v>
      </c>
      <c r="AA42835">
        <v>0</v>
      </c>
      <c r="AB42835">
        <v>0</v>
      </c>
      <c r="AC42835">
        <v>0</v>
      </c>
      <c r="AD42835">
        <v>0</v>
      </c>
      <c r="AE42835">
        <v>0</v>
      </c>
      <c r="AF42835">
        <v>0</v>
      </c>
      <c r="AG42835">
        <v>0</v>
      </c>
      <c r="AH42835">
        <v>0</v>
      </c>
      <c r="AI42835">
        <v>0</v>
      </c>
      <c r="AJ42835">
        <v>0</v>
      </c>
      <c r="AK42835">
        <v>0</v>
      </c>
      <c r="AL42835">
        <v>0</v>
      </c>
      <c r="AM42835">
        <v>0</v>
      </c>
    </row>
    <row r="42836" spans="1:39" x14ac:dyDescent="0.45">
      <c r="A42836" t="s">
        <v>157201</v>
      </c>
      <c r="B42836" t="s">
        <v>157202</v>
      </c>
      <c r="C42836" t="s">
        <v>157203</v>
      </c>
      <c r="D42836" t="s">
        <v>157204</v>
      </c>
      <c r="E42836" t="s">
        <v>1780</v>
      </c>
      <c r="F42836" t="s">
        <v>18631</v>
      </c>
      <c r="G42836" t="s">
        <v>57</v>
      </c>
      <c r="H42836" t="s">
        <v>46</v>
      </c>
      <c r="I42836" t="s">
        <v>58</v>
      </c>
      <c r="J42836" t="s">
        <v>198</v>
      </c>
      <c r="K42836" t="s">
        <v>199</v>
      </c>
      <c r="L42836">
        <v>3</v>
      </c>
      <c r="M42836" s="1">
        <v>40940</v>
      </c>
      <c r="N42836" s="2">
        <v>40940</v>
      </c>
      <c r="O42836" t="s">
        <v>132</v>
      </c>
      <c r="P42836">
        <v>2012</v>
      </c>
      <c r="Q42836" s="1">
        <v>41000</v>
      </c>
      <c r="R42836" s="1">
        <v>41585</v>
      </c>
      <c r="S42836">
        <v>1500000</v>
      </c>
      <c r="T42836">
        <v>1800000</v>
      </c>
      <c r="U42836">
        <v>0</v>
      </c>
      <c r="V42836">
        <v>0</v>
      </c>
      <c r="W42836">
        <v>0</v>
      </c>
      <c r="X42836">
        <v>0</v>
      </c>
      <c r="Y42836">
        <v>0</v>
      </c>
      <c r="Z42836">
        <v>0</v>
      </c>
      <c r="AA42836">
        <v>0</v>
      </c>
      <c r="AB42836">
        <v>0</v>
      </c>
      <c r="AC42836">
        <v>0</v>
      </c>
      <c r="AD42836">
        <v>0</v>
      </c>
      <c r="AE42836">
        <v>0</v>
      </c>
      <c r="AF42836">
        <v>1500000</v>
      </c>
      <c r="AG42836">
        <v>0</v>
      </c>
      <c r="AH42836">
        <v>0</v>
      </c>
      <c r="AI42836">
        <v>0</v>
      </c>
      <c r="AJ42836">
        <v>0</v>
      </c>
      <c r="AK42836">
        <v>0</v>
      </c>
      <c r="AL42836">
        <v>0</v>
      </c>
      <c r="AM42836">
        <v>0</v>
      </c>
    </row>
    <row r="42837" spans="1:39" x14ac:dyDescent="0.45">
      <c r="A42837" t="s">
        <v>157205</v>
      </c>
      <c r="B42837" t="s">
        <v>157206</v>
      </c>
      <c r="F42837" t="s">
        <v>114</v>
      </c>
      <c r="G42837" t="s">
        <v>57</v>
      </c>
      <c r="H42837" t="s">
        <v>46</v>
      </c>
      <c r="I42837" t="s">
        <v>148</v>
      </c>
      <c r="J42837" t="s">
        <v>2488</v>
      </c>
      <c r="K42837" t="s">
        <v>157207</v>
      </c>
      <c r="L42837">
        <v>1</v>
      </c>
      <c r="M42837" s="1">
        <v>40391</v>
      </c>
      <c r="N42837" s="2">
        <v>40391</v>
      </c>
      <c r="O42837" t="s">
        <v>200</v>
      </c>
      <c r="P42837">
        <v>2010</v>
      </c>
      <c r="Q42837" s="1">
        <v>40338</v>
      </c>
      <c r="R42837" s="1">
        <v>40338</v>
      </c>
      <c r="S42837">
        <v>0</v>
      </c>
      <c r="T42837">
        <v>0</v>
      </c>
      <c r="U42837">
        <v>0</v>
      </c>
      <c r="V42837">
        <v>0</v>
      </c>
      <c r="W42837">
        <v>0</v>
      </c>
      <c r="X42837">
        <v>0</v>
      </c>
      <c r="Y42837">
        <v>0</v>
      </c>
      <c r="Z42837">
        <v>0</v>
      </c>
      <c r="AA42837">
        <v>0</v>
      </c>
      <c r="AB42837">
        <v>0</v>
      </c>
      <c r="AC42837">
        <v>0</v>
      </c>
      <c r="AD42837">
        <v>0</v>
      </c>
      <c r="AE42837">
        <v>0</v>
      </c>
      <c r="AF42837">
        <v>0</v>
      </c>
      <c r="AG42837">
        <v>0</v>
      </c>
      <c r="AH42837">
        <v>0</v>
      </c>
      <c r="AI42837">
        <v>0</v>
      </c>
      <c r="AJ42837">
        <v>0</v>
      </c>
      <c r="AK42837">
        <v>0</v>
      </c>
      <c r="AL42837">
        <v>0</v>
      </c>
      <c r="AM42837">
        <v>0</v>
      </c>
    </row>
    <row r="42838" spans="1:39" x14ac:dyDescent="0.45">
      <c r="A42838" t="s">
        <v>157208</v>
      </c>
      <c r="B42838" t="s">
        <v>157209</v>
      </c>
      <c r="C42838" t="s">
        <v>157210</v>
      </c>
      <c r="D42838" t="s">
        <v>3383</v>
      </c>
      <c r="E42838" t="s">
        <v>3384</v>
      </c>
      <c r="F42838" t="s">
        <v>157211</v>
      </c>
      <c r="G42838" t="s">
        <v>57</v>
      </c>
      <c r="H42838" t="s">
        <v>46</v>
      </c>
      <c r="I42838" t="s">
        <v>58</v>
      </c>
      <c r="J42838" t="s">
        <v>198</v>
      </c>
      <c r="K42838" t="s">
        <v>199</v>
      </c>
      <c r="L42838">
        <v>1</v>
      </c>
      <c r="M42838" s="1">
        <v>36161</v>
      </c>
      <c r="N42838" s="2">
        <v>36161</v>
      </c>
      <c r="O42838" t="s">
        <v>1121</v>
      </c>
      <c r="P42838">
        <v>1999</v>
      </c>
      <c r="Q42838" s="1">
        <v>40814</v>
      </c>
      <c r="R42838" s="1">
        <v>40814</v>
      </c>
      <c r="S42838">
        <v>0</v>
      </c>
      <c r="T42838">
        <v>955211</v>
      </c>
      <c r="U42838">
        <v>0</v>
      </c>
      <c r="V42838">
        <v>0</v>
      </c>
      <c r="W42838">
        <v>0</v>
      </c>
      <c r="X42838">
        <v>0</v>
      </c>
      <c r="Y42838">
        <v>0</v>
      </c>
      <c r="Z42838">
        <v>0</v>
      </c>
      <c r="AA42838">
        <v>0</v>
      </c>
      <c r="AB42838">
        <v>0</v>
      </c>
      <c r="AC42838">
        <v>0</v>
      </c>
      <c r="AD42838">
        <v>0</v>
      </c>
      <c r="AE42838">
        <v>0</v>
      </c>
      <c r="AF42838">
        <v>0</v>
      </c>
      <c r="AG42838">
        <v>0</v>
      </c>
      <c r="AH42838">
        <v>0</v>
      </c>
      <c r="AI42838">
        <v>0</v>
      </c>
      <c r="AJ42838">
        <v>0</v>
      </c>
      <c r="AK42838">
        <v>0</v>
      </c>
      <c r="AL42838">
        <v>0</v>
      </c>
      <c r="AM42838">
        <v>0</v>
      </c>
    </row>
    <row r="42839" spans="1:39" x14ac:dyDescent="0.45">
      <c r="A42839" t="s">
        <v>157212</v>
      </c>
      <c r="B42839" t="s">
        <v>157213</v>
      </c>
      <c r="C42839" t="s">
        <v>157214</v>
      </c>
      <c r="D42839" t="s">
        <v>157215</v>
      </c>
      <c r="E42839" t="s">
        <v>17783</v>
      </c>
      <c r="F42839" t="s">
        <v>157216</v>
      </c>
      <c r="G42839" t="s">
        <v>57</v>
      </c>
      <c r="H42839" t="s">
        <v>192</v>
      </c>
      <c r="J42839" t="s">
        <v>1656</v>
      </c>
      <c r="K42839" t="s">
        <v>1656</v>
      </c>
      <c r="L42839">
        <v>1</v>
      </c>
      <c r="M42839" s="1">
        <v>38667</v>
      </c>
      <c r="N42839" s="2">
        <v>38657</v>
      </c>
      <c r="O42839" t="s">
        <v>4448</v>
      </c>
      <c r="P42839">
        <v>2005</v>
      </c>
      <c r="Q42839" s="1">
        <v>40892</v>
      </c>
      <c r="R42839" s="1">
        <v>40892</v>
      </c>
      <c r="S42839">
        <v>0</v>
      </c>
      <c r="T42839">
        <v>8423293</v>
      </c>
      <c r="U42839">
        <v>0</v>
      </c>
      <c r="V42839">
        <v>0</v>
      </c>
      <c r="W42839">
        <v>0</v>
      </c>
      <c r="X42839">
        <v>0</v>
      </c>
      <c r="Y42839">
        <v>0</v>
      </c>
      <c r="Z42839">
        <v>0</v>
      </c>
      <c r="AA42839">
        <v>0</v>
      </c>
      <c r="AB42839">
        <v>0</v>
      </c>
      <c r="AC42839">
        <v>0</v>
      </c>
      <c r="AD42839">
        <v>0</v>
      </c>
      <c r="AE42839">
        <v>0</v>
      </c>
      <c r="AF42839">
        <v>8423293</v>
      </c>
      <c r="AG42839">
        <v>0</v>
      </c>
      <c r="AH42839">
        <v>0</v>
      </c>
      <c r="AI42839">
        <v>0</v>
      </c>
      <c r="AJ42839">
        <v>0</v>
      </c>
      <c r="AK42839">
        <v>0</v>
      </c>
      <c r="AL42839">
        <v>0</v>
      </c>
      <c r="AM42839">
        <v>0</v>
      </c>
    </row>
    <row r="42840" spans="1:39" x14ac:dyDescent="0.45">
      <c r="A42840" t="s">
        <v>157217</v>
      </c>
      <c r="B42840" t="s">
        <v>157218</v>
      </c>
      <c r="C42840" t="s">
        <v>157219</v>
      </c>
      <c r="D42840" t="s">
        <v>88</v>
      </c>
      <c r="E42840" t="s">
        <v>89</v>
      </c>
      <c r="F42840" t="s">
        <v>1206</v>
      </c>
      <c r="G42840" t="s">
        <v>57</v>
      </c>
      <c r="L42840">
        <v>1</v>
      </c>
      <c r="M42840" s="1">
        <v>35796</v>
      </c>
      <c r="N42840" s="2">
        <v>35796</v>
      </c>
      <c r="O42840" t="s">
        <v>709</v>
      </c>
      <c r="P42840">
        <v>1998</v>
      </c>
      <c r="Q42840" s="1">
        <v>38749</v>
      </c>
      <c r="R42840" s="1">
        <v>38749</v>
      </c>
      <c r="S42840">
        <v>0</v>
      </c>
      <c r="T42840">
        <v>1200000</v>
      </c>
      <c r="U42840">
        <v>0</v>
      </c>
      <c r="V42840">
        <v>0</v>
      </c>
      <c r="W42840">
        <v>0</v>
      </c>
      <c r="X42840">
        <v>0</v>
      </c>
      <c r="Y42840">
        <v>0</v>
      </c>
      <c r="Z42840">
        <v>0</v>
      </c>
      <c r="AA42840">
        <v>0</v>
      </c>
      <c r="AB42840">
        <v>0</v>
      </c>
      <c r="AC42840">
        <v>0</v>
      </c>
      <c r="AD42840">
        <v>0</v>
      </c>
      <c r="AE42840">
        <v>0</v>
      </c>
      <c r="AF42840">
        <v>0</v>
      </c>
      <c r="AG42840">
        <v>0</v>
      </c>
      <c r="AH42840">
        <v>0</v>
      </c>
      <c r="AI42840">
        <v>0</v>
      </c>
      <c r="AJ42840">
        <v>0</v>
      </c>
      <c r="AK42840">
        <v>0</v>
      </c>
      <c r="AL42840">
        <v>0</v>
      </c>
      <c r="AM42840">
        <v>0</v>
      </c>
    </row>
    <row r="42841" spans="1:39" x14ac:dyDescent="0.45">
      <c r="A42841" t="s">
        <v>157220</v>
      </c>
      <c r="B42841" t="s">
        <v>157221</v>
      </c>
      <c r="C42841" t="s">
        <v>157222</v>
      </c>
      <c r="D42841" t="s">
        <v>157223</v>
      </c>
      <c r="E42841" t="s">
        <v>756</v>
      </c>
      <c r="F42841" t="s">
        <v>230</v>
      </c>
      <c r="G42841" t="s">
        <v>57</v>
      </c>
      <c r="H42841" t="s">
        <v>46</v>
      </c>
      <c r="I42841" t="s">
        <v>58</v>
      </c>
      <c r="J42841" t="s">
        <v>198</v>
      </c>
      <c r="K42841" t="s">
        <v>199</v>
      </c>
      <c r="L42841">
        <v>1</v>
      </c>
      <c r="M42841" s="1">
        <v>40634</v>
      </c>
      <c r="N42841" s="2">
        <v>40634</v>
      </c>
      <c r="O42841" t="s">
        <v>76</v>
      </c>
      <c r="P42841">
        <v>2011</v>
      </c>
      <c r="Q42841" s="1">
        <v>41677</v>
      </c>
      <c r="R42841" s="1">
        <v>41677</v>
      </c>
      <c r="S42841">
        <v>3000000</v>
      </c>
      <c r="T42841">
        <v>0</v>
      </c>
      <c r="U42841">
        <v>0</v>
      </c>
      <c r="V42841">
        <v>0</v>
      </c>
      <c r="W42841">
        <v>0</v>
      </c>
      <c r="X42841">
        <v>0</v>
      </c>
      <c r="Y42841">
        <v>0</v>
      </c>
      <c r="Z42841">
        <v>0</v>
      </c>
      <c r="AA42841">
        <v>0</v>
      </c>
      <c r="AB42841">
        <v>0</v>
      </c>
      <c r="AC42841">
        <v>0</v>
      </c>
      <c r="AD42841">
        <v>0</v>
      </c>
      <c r="AE42841">
        <v>0</v>
      </c>
      <c r="AF42841">
        <v>0</v>
      </c>
      <c r="AG42841">
        <v>0</v>
      </c>
      <c r="AH42841">
        <v>0</v>
      </c>
      <c r="AI42841">
        <v>0</v>
      </c>
      <c r="AJ42841">
        <v>0</v>
      </c>
      <c r="AK42841">
        <v>0</v>
      </c>
      <c r="AL42841">
        <v>0</v>
      </c>
      <c r="AM42841">
        <v>0</v>
      </c>
    </row>
    <row r="42842" spans="1:39" x14ac:dyDescent="0.45">
      <c r="A42842" t="s">
        <v>157224</v>
      </c>
      <c r="B42842" t="s">
        <v>157225</v>
      </c>
      <c r="C42842" t="s">
        <v>157226</v>
      </c>
      <c r="F42842" t="s">
        <v>157227</v>
      </c>
      <c r="G42842" t="s">
        <v>57</v>
      </c>
      <c r="H42842" t="s">
        <v>46</v>
      </c>
      <c r="I42842" t="s">
        <v>47</v>
      </c>
      <c r="J42842" t="s">
        <v>48</v>
      </c>
      <c r="K42842" t="s">
        <v>121121</v>
      </c>
      <c r="L42842">
        <v>2</v>
      </c>
      <c r="M42842" s="1">
        <v>30682</v>
      </c>
      <c r="N42842" s="2">
        <v>30682</v>
      </c>
      <c r="O42842" t="s">
        <v>151</v>
      </c>
      <c r="P42842">
        <v>1984</v>
      </c>
      <c r="Q42842" s="1">
        <v>40191</v>
      </c>
      <c r="R42842" s="1">
        <v>40770</v>
      </c>
      <c r="S42842">
        <v>0</v>
      </c>
      <c r="T42842">
        <v>2296000</v>
      </c>
      <c r="U42842">
        <v>0</v>
      </c>
      <c r="V42842">
        <v>0</v>
      </c>
      <c r="W42842">
        <v>0</v>
      </c>
      <c r="X42842">
        <v>3415500</v>
      </c>
      <c r="Y42842">
        <v>0</v>
      </c>
      <c r="Z42842">
        <v>0</v>
      </c>
      <c r="AA42842">
        <v>0</v>
      </c>
      <c r="AB42842">
        <v>0</v>
      </c>
      <c r="AC42842">
        <v>0</v>
      </c>
      <c r="AD42842">
        <v>0</v>
      </c>
      <c r="AE42842">
        <v>0</v>
      </c>
      <c r="AF42842">
        <v>0</v>
      </c>
      <c r="AG42842">
        <v>0</v>
      </c>
      <c r="AH42842">
        <v>0</v>
      </c>
      <c r="AI42842">
        <v>0</v>
      </c>
      <c r="AJ42842">
        <v>0</v>
      </c>
      <c r="AK42842">
        <v>0</v>
      </c>
      <c r="AL42842">
        <v>0</v>
      </c>
      <c r="AM42842">
        <v>0</v>
      </c>
    </row>
    <row r="42843" spans="1:39" x14ac:dyDescent="0.45">
      <c r="A42843" t="s">
        <v>157228</v>
      </c>
      <c r="B42843" t="s">
        <v>157229</v>
      </c>
      <c r="C42843" t="s">
        <v>157230</v>
      </c>
      <c r="D42843" t="s">
        <v>92958</v>
      </c>
      <c r="E42843" t="s">
        <v>2384</v>
      </c>
      <c r="F42843" t="s">
        <v>10963</v>
      </c>
      <c r="G42843" t="s">
        <v>57</v>
      </c>
      <c r="L42843">
        <v>1</v>
      </c>
      <c r="M42843" s="1">
        <v>40909</v>
      </c>
      <c r="N42843" s="2">
        <v>40909</v>
      </c>
      <c r="O42843" t="s">
        <v>132</v>
      </c>
      <c r="P42843">
        <v>2012</v>
      </c>
      <c r="Q42843" s="1">
        <v>41275</v>
      </c>
      <c r="R42843" s="1">
        <v>41275</v>
      </c>
      <c r="S42843">
        <v>425000</v>
      </c>
      <c r="T42843">
        <v>0</v>
      </c>
      <c r="U42843">
        <v>0</v>
      </c>
      <c r="V42843">
        <v>0</v>
      </c>
      <c r="W42843">
        <v>0</v>
      </c>
      <c r="X42843">
        <v>0</v>
      </c>
      <c r="Y42843">
        <v>0</v>
      </c>
      <c r="Z42843">
        <v>0</v>
      </c>
      <c r="AA42843">
        <v>0</v>
      </c>
      <c r="AB42843">
        <v>0</v>
      </c>
      <c r="AC42843">
        <v>0</v>
      </c>
      <c r="AD42843">
        <v>0</v>
      </c>
      <c r="AE42843">
        <v>0</v>
      </c>
      <c r="AF42843">
        <v>0</v>
      </c>
      <c r="AG42843">
        <v>0</v>
      </c>
      <c r="AH42843">
        <v>0</v>
      </c>
      <c r="AI42843">
        <v>0</v>
      </c>
      <c r="AJ42843">
        <v>0</v>
      </c>
      <c r="AK42843">
        <v>0</v>
      </c>
      <c r="AL42843">
        <v>0</v>
      </c>
      <c r="AM42843">
        <v>0</v>
      </c>
    </row>
    <row r="42844" spans="1:39" x14ac:dyDescent="0.45">
      <c r="A42844" t="s">
        <v>157231</v>
      </c>
      <c r="B42844" t="s">
        <v>157232</v>
      </c>
      <c r="C42844" t="s">
        <v>157233</v>
      </c>
      <c r="D42844" t="s">
        <v>107</v>
      </c>
      <c r="E42844" t="s">
        <v>108</v>
      </c>
      <c r="F42844" t="s">
        <v>7310</v>
      </c>
      <c r="G42844" t="s">
        <v>57</v>
      </c>
      <c r="H42844" t="s">
        <v>192</v>
      </c>
      <c r="J42844" t="s">
        <v>193</v>
      </c>
      <c r="K42844" t="s">
        <v>193</v>
      </c>
      <c r="L42844">
        <v>2</v>
      </c>
      <c r="M42844" s="1">
        <v>39083</v>
      </c>
      <c r="N42844" s="2">
        <v>39083</v>
      </c>
      <c r="O42844" t="s">
        <v>110</v>
      </c>
      <c r="P42844">
        <v>2007</v>
      </c>
      <c r="Q42844" s="1">
        <v>41333</v>
      </c>
      <c r="R42844" s="1">
        <v>41340</v>
      </c>
      <c r="S42844">
        <v>125000</v>
      </c>
      <c r="T42844">
        <v>0</v>
      </c>
      <c r="U42844">
        <v>0</v>
      </c>
      <c r="V42844">
        <v>0</v>
      </c>
      <c r="W42844">
        <v>0</v>
      </c>
      <c r="X42844">
        <v>0</v>
      </c>
      <c r="Y42844">
        <v>0</v>
      </c>
      <c r="Z42844">
        <v>0</v>
      </c>
      <c r="AA42844">
        <v>0</v>
      </c>
      <c r="AB42844">
        <v>0</v>
      </c>
      <c r="AC42844">
        <v>0</v>
      </c>
      <c r="AD42844">
        <v>0</v>
      </c>
      <c r="AE42844">
        <v>0</v>
      </c>
      <c r="AF42844">
        <v>0</v>
      </c>
      <c r="AG42844">
        <v>0</v>
      </c>
      <c r="AH42844">
        <v>0</v>
      </c>
      <c r="AI42844">
        <v>0</v>
      </c>
      <c r="AJ42844">
        <v>0</v>
      </c>
      <c r="AK42844">
        <v>0</v>
      </c>
      <c r="AL42844">
        <v>0</v>
      </c>
      <c r="AM42844">
        <v>0</v>
      </c>
    </row>
    <row r="42845" spans="1:39" x14ac:dyDescent="0.45">
      <c r="A42845" t="s">
        <v>157234</v>
      </c>
      <c r="B42845" t="s">
        <v>157235</v>
      </c>
      <c r="C42845" t="s">
        <v>157236</v>
      </c>
      <c r="F42845" t="s">
        <v>114</v>
      </c>
      <c r="G42845" t="s">
        <v>57</v>
      </c>
      <c r="H42845" t="s">
        <v>46</v>
      </c>
      <c r="I42845" t="s">
        <v>11716</v>
      </c>
      <c r="J42845" t="s">
        <v>20145</v>
      </c>
      <c r="K42845" t="s">
        <v>157237</v>
      </c>
      <c r="L42845">
        <v>1</v>
      </c>
      <c r="M42845" s="1">
        <v>40695</v>
      </c>
      <c r="N42845" s="2">
        <v>40695</v>
      </c>
      <c r="O42845" t="s">
        <v>76</v>
      </c>
      <c r="P42845">
        <v>2011</v>
      </c>
      <c r="Q42845" s="1">
        <v>40684</v>
      </c>
      <c r="R42845" s="1">
        <v>40684</v>
      </c>
      <c r="S42845">
        <v>0</v>
      </c>
      <c r="T42845">
        <v>0</v>
      </c>
      <c r="U42845">
        <v>0</v>
      </c>
      <c r="V42845">
        <v>0</v>
      </c>
      <c r="W42845">
        <v>0</v>
      </c>
      <c r="X42845">
        <v>0</v>
      </c>
      <c r="Y42845">
        <v>0</v>
      </c>
      <c r="Z42845">
        <v>0</v>
      </c>
      <c r="AA42845">
        <v>0</v>
      </c>
      <c r="AB42845">
        <v>0</v>
      </c>
      <c r="AC42845">
        <v>0</v>
      </c>
      <c r="AD42845">
        <v>0</v>
      </c>
      <c r="AE42845">
        <v>0</v>
      </c>
      <c r="AF42845">
        <v>0</v>
      </c>
      <c r="AG42845">
        <v>0</v>
      </c>
      <c r="AH42845">
        <v>0</v>
      </c>
      <c r="AI42845">
        <v>0</v>
      </c>
      <c r="AJ42845">
        <v>0</v>
      </c>
      <c r="AK42845">
        <v>0</v>
      </c>
      <c r="AL42845">
        <v>0</v>
      </c>
      <c r="AM42845">
        <v>0</v>
      </c>
    </row>
    <row r="42846" spans="1:39" x14ac:dyDescent="0.45">
      <c r="A42846" t="s">
        <v>157238</v>
      </c>
      <c r="B42846" t="s">
        <v>157239</v>
      </c>
      <c r="C42846" t="s">
        <v>157240</v>
      </c>
      <c r="D42846" t="s">
        <v>1009</v>
      </c>
      <c r="E42846" t="s">
        <v>1010</v>
      </c>
      <c r="F42846" t="s">
        <v>114</v>
      </c>
      <c r="G42846" t="s">
        <v>57</v>
      </c>
      <c r="H42846" t="s">
        <v>46</v>
      </c>
      <c r="I42846" t="s">
        <v>58</v>
      </c>
      <c r="J42846" t="s">
        <v>59</v>
      </c>
      <c r="K42846" t="s">
        <v>414</v>
      </c>
      <c r="L42846">
        <v>1</v>
      </c>
      <c r="M42846" s="1">
        <v>38687</v>
      </c>
      <c r="N42846" s="2">
        <v>38687</v>
      </c>
      <c r="O42846" t="s">
        <v>4448</v>
      </c>
      <c r="P42846">
        <v>2005</v>
      </c>
      <c r="Q42846" s="1">
        <v>41366</v>
      </c>
      <c r="R42846" s="1">
        <v>41366</v>
      </c>
      <c r="S42846">
        <v>0</v>
      </c>
      <c r="T42846">
        <v>0</v>
      </c>
      <c r="U42846">
        <v>0</v>
      </c>
      <c r="V42846">
        <v>0</v>
      </c>
      <c r="W42846">
        <v>0</v>
      </c>
      <c r="X42846">
        <v>0</v>
      </c>
      <c r="Y42846">
        <v>0</v>
      </c>
      <c r="Z42846">
        <v>0</v>
      </c>
      <c r="AA42846">
        <v>0</v>
      </c>
      <c r="AB42846">
        <v>0</v>
      </c>
      <c r="AC42846">
        <v>0</v>
      </c>
      <c r="AD42846">
        <v>0</v>
      </c>
      <c r="AE42846">
        <v>0</v>
      </c>
      <c r="AF42846">
        <v>0</v>
      </c>
      <c r="AG42846">
        <v>0</v>
      </c>
      <c r="AH42846">
        <v>0</v>
      </c>
      <c r="AI42846">
        <v>0</v>
      </c>
      <c r="AJ42846">
        <v>0</v>
      </c>
      <c r="AK42846">
        <v>0</v>
      </c>
      <c r="AL42846">
        <v>0</v>
      </c>
      <c r="AM42846">
        <v>0</v>
      </c>
    </row>
    <row r="42847" spans="1:39" x14ac:dyDescent="0.45">
      <c r="A42847" t="s">
        <v>157241</v>
      </c>
      <c r="B42847" t="s">
        <v>157242</v>
      </c>
      <c r="C42847" t="s">
        <v>157243</v>
      </c>
      <c r="D42847" t="s">
        <v>1279</v>
      </c>
      <c r="E42847" t="s">
        <v>1280</v>
      </c>
      <c r="F42847" t="s">
        <v>114</v>
      </c>
      <c r="G42847" t="s">
        <v>57</v>
      </c>
      <c r="H42847" t="s">
        <v>46</v>
      </c>
      <c r="I42847" t="s">
        <v>299</v>
      </c>
      <c r="J42847" t="s">
        <v>300</v>
      </c>
      <c r="K42847" t="s">
        <v>6533</v>
      </c>
      <c r="L42847">
        <v>1</v>
      </c>
      <c r="M42847" s="1">
        <v>23377</v>
      </c>
      <c r="N42847" s="2">
        <v>23377</v>
      </c>
      <c r="O42847" t="s">
        <v>32464</v>
      </c>
      <c r="P42847">
        <v>1964</v>
      </c>
      <c r="Q42847" s="1">
        <v>41913</v>
      </c>
      <c r="R42847" s="1">
        <v>41913</v>
      </c>
      <c r="S42847">
        <v>0</v>
      </c>
      <c r="T42847">
        <v>0</v>
      </c>
      <c r="U42847">
        <v>0</v>
      </c>
      <c r="V42847">
        <v>0</v>
      </c>
      <c r="W42847">
        <v>0</v>
      </c>
      <c r="X42847">
        <v>0</v>
      </c>
      <c r="Y42847">
        <v>0</v>
      </c>
      <c r="Z42847">
        <v>0</v>
      </c>
      <c r="AA42847">
        <v>0</v>
      </c>
      <c r="AB42847">
        <v>0</v>
      </c>
      <c r="AC42847">
        <v>0</v>
      </c>
      <c r="AD42847">
        <v>0</v>
      </c>
      <c r="AE42847">
        <v>0</v>
      </c>
      <c r="AF42847">
        <v>0</v>
      </c>
      <c r="AG42847">
        <v>0</v>
      </c>
      <c r="AH42847">
        <v>0</v>
      </c>
      <c r="AI42847">
        <v>0</v>
      </c>
      <c r="AJ42847">
        <v>0</v>
      </c>
      <c r="AK42847">
        <v>0</v>
      </c>
      <c r="AL42847">
        <v>0</v>
      </c>
      <c r="AM42847">
        <v>0</v>
      </c>
    </row>
    <row r="42848" spans="1:39" x14ac:dyDescent="0.45">
      <c r="A42848" t="s">
        <v>157244</v>
      </c>
      <c r="B42848" t="s">
        <v>157245</v>
      </c>
      <c r="C42848" t="s">
        <v>157246</v>
      </c>
      <c r="F42848" t="s">
        <v>17060</v>
      </c>
      <c r="H42848" t="s">
        <v>74</v>
      </c>
      <c r="J42848" t="s">
        <v>39232</v>
      </c>
      <c r="K42848" t="s">
        <v>39232</v>
      </c>
      <c r="L42848">
        <v>1</v>
      </c>
      <c r="Q42848" s="1">
        <v>41667</v>
      </c>
      <c r="R42848" s="1">
        <v>41667</v>
      </c>
      <c r="S42848">
        <v>0</v>
      </c>
      <c r="T42848">
        <v>0</v>
      </c>
      <c r="U42848">
        <v>0</v>
      </c>
      <c r="V42848">
        <v>0</v>
      </c>
      <c r="W42848">
        <v>0</v>
      </c>
      <c r="X42848">
        <v>0</v>
      </c>
      <c r="Y42848">
        <v>0</v>
      </c>
      <c r="Z42848">
        <v>0</v>
      </c>
      <c r="AA42848">
        <v>0</v>
      </c>
      <c r="AB42848">
        <v>66000000</v>
      </c>
      <c r="AC42848">
        <v>0</v>
      </c>
      <c r="AD42848">
        <v>0</v>
      </c>
      <c r="AE42848">
        <v>0</v>
      </c>
      <c r="AF42848">
        <v>0</v>
      </c>
      <c r="AG42848">
        <v>0</v>
      </c>
      <c r="AH42848">
        <v>0</v>
      </c>
      <c r="AI42848">
        <v>0</v>
      </c>
      <c r="AJ42848">
        <v>0</v>
      </c>
      <c r="AK42848">
        <v>0</v>
      </c>
      <c r="AL42848">
        <v>0</v>
      </c>
      <c r="AM42848">
        <v>0</v>
      </c>
    </row>
    <row r="42849" spans="1:39" x14ac:dyDescent="0.45">
      <c r="A42849" t="s">
        <v>157247</v>
      </c>
      <c r="B42849" t="s">
        <v>157248</v>
      </c>
      <c r="C42849" t="s">
        <v>157249</v>
      </c>
      <c r="D42849" t="s">
        <v>461</v>
      </c>
      <c r="E42849" t="s">
        <v>462</v>
      </c>
      <c r="F42849" t="s">
        <v>114</v>
      </c>
      <c r="G42849" t="s">
        <v>57</v>
      </c>
      <c r="H42849" t="s">
        <v>46</v>
      </c>
      <c r="I42849" t="s">
        <v>937</v>
      </c>
      <c r="J42849" t="s">
        <v>938</v>
      </c>
      <c r="K42849" t="s">
        <v>8439</v>
      </c>
      <c r="L42849">
        <v>1</v>
      </c>
      <c r="Q42849" s="1">
        <v>41645</v>
      </c>
      <c r="R42849" s="1">
        <v>41645</v>
      </c>
      <c r="S42849">
        <v>0</v>
      </c>
      <c r="T42849">
        <v>0</v>
      </c>
      <c r="U42849">
        <v>0</v>
      </c>
      <c r="V42849">
        <v>0</v>
      </c>
      <c r="W42849">
        <v>0</v>
      </c>
      <c r="X42849">
        <v>0</v>
      </c>
      <c r="Y42849">
        <v>0</v>
      </c>
      <c r="Z42849">
        <v>0</v>
      </c>
      <c r="AA42849">
        <v>0</v>
      </c>
      <c r="AB42849">
        <v>0</v>
      </c>
      <c r="AC42849">
        <v>0</v>
      </c>
      <c r="AD42849">
        <v>0</v>
      </c>
      <c r="AE42849">
        <v>0</v>
      </c>
      <c r="AF42849">
        <v>0</v>
      </c>
      <c r="AG42849">
        <v>0</v>
      </c>
      <c r="AH42849">
        <v>0</v>
      </c>
      <c r="AI42849">
        <v>0</v>
      </c>
      <c r="AJ42849">
        <v>0</v>
      </c>
      <c r="AK42849">
        <v>0</v>
      </c>
      <c r="AL42849">
        <v>0</v>
      </c>
      <c r="AM42849">
        <v>0</v>
      </c>
    </row>
    <row r="42850" spans="1:39" x14ac:dyDescent="0.45">
      <c r="A42850" t="s">
        <v>157250</v>
      </c>
      <c r="B42850" t="s">
        <v>157251</v>
      </c>
      <c r="D42850" t="s">
        <v>646</v>
      </c>
      <c r="E42850" t="s">
        <v>43</v>
      </c>
      <c r="F42850" t="s">
        <v>187</v>
      </c>
      <c r="G42850" t="s">
        <v>57</v>
      </c>
      <c r="H42850" t="s">
        <v>46</v>
      </c>
      <c r="I42850" t="s">
        <v>58</v>
      </c>
      <c r="J42850" t="s">
        <v>198</v>
      </c>
      <c r="K42850" t="s">
        <v>5607</v>
      </c>
      <c r="L42850">
        <v>1</v>
      </c>
      <c r="Q42850" s="1">
        <v>38784</v>
      </c>
      <c r="R42850" s="1">
        <v>38784</v>
      </c>
      <c r="S42850">
        <v>0</v>
      </c>
      <c r="T42850">
        <v>500000</v>
      </c>
      <c r="U42850">
        <v>0</v>
      </c>
      <c r="V42850">
        <v>0</v>
      </c>
      <c r="W42850">
        <v>0</v>
      </c>
      <c r="X42850">
        <v>0</v>
      </c>
      <c r="Y42850">
        <v>0</v>
      </c>
      <c r="Z42850">
        <v>0</v>
      </c>
      <c r="AA42850">
        <v>0</v>
      </c>
      <c r="AB42850">
        <v>0</v>
      </c>
      <c r="AC42850">
        <v>0</v>
      </c>
      <c r="AD42850">
        <v>0</v>
      </c>
      <c r="AE42850">
        <v>0</v>
      </c>
      <c r="AF42850">
        <v>0</v>
      </c>
      <c r="AG42850">
        <v>0</v>
      </c>
      <c r="AH42850">
        <v>0</v>
      </c>
      <c r="AI42850">
        <v>0</v>
      </c>
      <c r="AJ42850">
        <v>0</v>
      </c>
      <c r="AK42850">
        <v>0</v>
      </c>
      <c r="AL42850">
        <v>0</v>
      </c>
      <c r="AM42850">
        <v>0</v>
      </c>
    </row>
    <row r="42851" spans="1:39" x14ac:dyDescent="0.45">
      <c r="A42851" t="s">
        <v>157252</v>
      </c>
      <c r="B42851" t="s">
        <v>157253</v>
      </c>
      <c r="C42851" t="s">
        <v>157254</v>
      </c>
      <c r="D42851" t="s">
        <v>157255</v>
      </c>
      <c r="E42851" t="s">
        <v>2150</v>
      </c>
      <c r="F42851" t="s">
        <v>68045</v>
      </c>
      <c r="G42851" t="s">
        <v>57</v>
      </c>
      <c r="H42851" t="s">
        <v>634</v>
      </c>
      <c r="J42851" t="s">
        <v>635</v>
      </c>
      <c r="K42851" t="s">
        <v>157256</v>
      </c>
      <c r="L42851">
        <v>1</v>
      </c>
      <c r="M42851" s="1">
        <v>39171</v>
      </c>
      <c r="N42851" s="2">
        <v>39142</v>
      </c>
      <c r="O42851" t="s">
        <v>110</v>
      </c>
      <c r="P42851">
        <v>2007</v>
      </c>
      <c r="Q42851" s="1">
        <v>40179</v>
      </c>
      <c r="R42851" s="1">
        <v>40179</v>
      </c>
      <c r="S42851">
        <v>144060</v>
      </c>
      <c r="T42851">
        <v>0</v>
      </c>
      <c r="U42851">
        <v>0</v>
      </c>
      <c r="V42851">
        <v>0</v>
      </c>
      <c r="W42851">
        <v>0</v>
      </c>
      <c r="X42851">
        <v>0</v>
      </c>
      <c r="Y42851">
        <v>0</v>
      </c>
      <c r="Z42851">
        <v>0</v>
      </c>
      <c r="AA42851">
        <v>0</v>
      </c>
      <c r="AB42851">
        <v>0</v>
      </c>
      <c r="AC42851">
        <v>0</v>
      </c>
      <c r="AD42851">
        <v>0</v>
      </c>
      <c r="AE42851">
        <v>0</v>
      </c>
      <c r="AF42851">
        <v>0</v>
      </c>
      <c r="AG42851">
        <v>0</v>
      </c>
      <c r="AH42851">
        <v>0</v>
      </c>
      <c r="AI42851">
        <v>0</v>
      </c>
      <c r="AJ42851">
        <v>0</v>
      </c>
      <c r="AK42851">
        <v>0</v>
      </c>
      <c r="AL42851">
        <v>0</v>
      </c>
      <c r="AM42851">
        <v>0</v>
      </c>
    </row>
    <row r="42852" spans="1:39" x14ac:dyDescent="0.45">
      <c r="A42852" t="s">
        <v>157257</v>
      </c>
      <c r="B42852" t="s">
        <v>157258</v>
      </c>
      <c r="D42852" t="s">
        <v>228</v>
      </c>
      <c r="E42852" t="s">
        <v>229</v>
      </c>
      <c r="F42852" t="s">
        <v>114</v>
      </c>
      <c r="G42852" t="s">
        <v>57</v>
      </c>
      <c r="H42852" t="s">
        <v>46</v>
      </c>
      <c r="I42852" t="s">
        <v>821</v>
      </c>
      <c r="J42852" t="s">
        <v>822</v>
      </c>
      <c r="K42852" t="s">
        <v>822</v>
      </c>
      <c r="L42852">
        <v>1</v>
      </c>
      <c r="M42852" s="1">
        <v>41275</v>
      </c>
      <c r="N42852" s="2">
        <v>41275</v>
      </c>
      <c r="O42852" t="s">
        <v>164</v>
      </c>
      <c r="P42852">
        <v>2013</v>
      </c>
      <c r="Q42852" s="1">
        <v>41317</v>
      </c>
      <c r="R42852" s="1">
        <v>41317</v>
      </c>
      <c r="S42852">
        <v>0</v>
      </c>
      <c r="T42852">
        <v>0</v>
      </c>
      <c r="U42852">
        <v>0</v>
      </c>
      <c r="V42852">
        <v>0</v>
      </c>
      <c r="W42852">
        <v>0</v>
      </c>
      <c r="X42852">
        <v>0</v>
      </c>
      <c r="Y42852">
        <v>0</v>
      </c>
      <c r="Z42852">
        <v>0</v>
      </c>
      <c r="AA42852">
        <v>0</v>
      </c>
      <c r="AB42852">
        <v>0</v>
      </c>
      <c r="AC42852">
        <v>0</v>
      </c>
      <c r="AD42852">
        <v>0</v>
      </c>
      <c r="AE42852">
        <v>0</v>
      </c>
      <c r="AF42852">
        <v>0</v>
      </c>
      <c r="AG42852">
        <v>0</v>
      </c>
      <c r="AH42852">
        <v>0</v>
      </c>
      <c r="AI42852">
        <v>0</v>
      </c>
      <c r="AJ42852">
        <v>0</v>
      </c>
      <c r="AK42852">
        <v>0</v>
      </c>
      <c r="AL42852">
        <v>0</v>
      </c>
      <c r="AM42852">
        <v>0</v>
      </c>
    </row>
    <row r="42853" spans="1:39" x14ac:dyDescent="0.45">
      <c r="A42853" t="s">
        <v>157259</v>
      </c>
      <c r="B42853" t="s">
        <v>157260</v>
      </c>
      <c r="C42853" t="s">
        <v>157261</v>
      </c>
      <c r="D42853" t="s">
        <v>67728</v>
      </c>
      <c r="E42853" t="s">
        <v>12727</v>
      </c>
      <c r="F42853" t="s">
        <v>114</v>
      </c>
      <c r="G42853" t="s">
        <v>57</v>
      </c>
      <c r="H42853" t="s">
        <v>74</v>
      </c>
      <c r="J42853" t="s">
        <v>75</v>
      </c>
      <c r="K42853" t="s">
        <v>75</v>
      </c>
      <c r="L42853">
        <v>1</v>
      </c>
      <c r="M42853" s="1">
        <v>39947</v>
      </c>
      <c r="N42853" s="2">
        <v>39934</v>
      </c>
      <c r="O42853" t="s">
        <v>269</v>
      </c>
      <c r="P42853">
        <v>2009</v>
      </c>
      <c r="Q42853" s="1">
        <v>40179</v>
      </c>
      <c r="R42853" s="1">
        <v>40179</v>
      </c>
      <c r="S42853">
        <v>0</v>
      </c>
      <c r="T42853">
        <v>0</v>
      </c>
      <c r="U42853">
        <v>0</v>
      </c>
      <c r="V42853">
        <v>0</v>
      </c>
      <c r="W42853">
        <v>0</v>
      </c>
      <c r="X42853">
        <v>0</v>
      </c>
      <c r="Y42853">
        <v>0</v>
      </c>
      <c r="Z42853">
        <v>0</v>
      </c>
      <c r="AA42853">
        <v>0</v>
      </c>
      <c r="AB42853">
        <v>0</v>
      </c>
      <c r="AC42853">
        <v>0</v>
      </c>
      <c r="AD42853">
        <v>0</v>
      </c>
      <c r="AE42853">
        <v>0</v>
      </c>
      <c r="AF42853">
        <v>0</v>
      </c>
      <c r="AG42853">
        <v>0</v>
      </c>
      <c r="AH42853">
        <v>0</v>
      </c>
      <c r="AI42853">
        <v>0</v>
      </c>
      <c r="AJ42853">
        <v>0</v>
      </c>
      <c r="AK42853">
        <v>0</v>
      </c>
      <c r="AL42853">
        <v>0</v>
      </c>
      <c r="AM42853">
        <v>0</v>
      </c>
    </row>
    <row r="42854" spans="1:39" x14ac:dyDescent="0.45">
      <c r="A42854" t="s">
        <v>157262</v>
      </c>
      <c r="B42854" t="s">
        <v>157263</v>
      </c>
      <c r="C42854" t="s">
        <v>157264</v>
      </c>
      <c r="D42854" t="s">
        <v>107</v>
      </c>
      <c r="E42854" t="s">
        <v>108</v>
      </c>
      <c r="F42854" t="s">
        <v>3795</v>
      </c>
      <c r="G42854" t="s">
        <v>101</v>
      </c>
      <c r="H42854" t="s">
        <v>46</v>
      </c>
      <c r="I42854" t="s">
        <v>115</v>
      </c>
      <c r="J42854" t="s">
        <v>334</v>
      </c>
      <c r="K42854" t="s">
        <v>334</v>
      </c>
      <c r="L42854">
        <v>2</v>
      </c>
      <c r="Q42854" s="1">
        <v>39387</v>
      </c>
      <c r="R42854" s="1">
        <v>39479</v>
      </c>
      <c r="S42854">
        <v>0</v>
      </c>
      <c r="T42854">
        <v>4800000</v>
      </c>
      <c r="U42854">
        <v>0</v>
      </c>
      <c r="V42854">
        <v>0</v>
      </c>
      <c r="W42854">
        <v>0</v>
      </c>
      <c r="X42854">
        <v>0</v>
      </c>
      <c r="Y42854">
        <v>2500000</v>
      </c>
      <c r="Z42854">
        <v>0</v>
      </c>
      <c r="AA42854">
        <v>0</v>
      </c>
      <c r="AB42854">
        <v>0</v>
      </c>
      <c r="AC42854">
        <v>0</v>
      </c>
      <c r="AD42854">
        <v>0</v>
      </c>
      <c r="AE42854">
        <v>0</v>
      </c>
      <c r="AF42854">
        <v>4800000</v>
      </c>
      <c r="AG42854">
        <v>0</v>
      </c>
      <c r="AH42854">
        <v>0</v>
      </c>
      <c r="AI42854">
        <v>0</v>
      </c>
      <c r="AJ42854">
        <v>0</v>
      </c>
      <c r="AK42854">
        <v>0</v>
      </c>
      <c r="AL42854">
        <v>0</v>
      </c>
      <c r="AM42854">
        <v>0</v>
      </c>
    </row>
    <row r="42855" spans="1:39" x14ac:dyDescent="0.45">
      <c r="A42855" t="s">
        <v>157265</v>
      </c>
      <c r="B42855" t="s">
        <v>157266</v>
      </c>
      <c r="C42855" t="s">
        <v>157267</v>
      </c>
      <c r="D42855" t="s">
        <v>135</v>
      </c>
      <c r="E42855" t="s">
        <v>89</v>
      </c>
      <c r="F42855" t="s">
        <v>114</v>
      </c>
      <c r="G42855" t="s">
        <v>57</v>
      </c>
      <c r="H42855" t="s">
        <v>260</v>
      </c>
      <c r="I42855" t="s">
        <v>261</v>
      </c>
      <c r="J42855" t="s">
        <v>27454</v>
      </c>
      <c r="K42855" t="s">
        <v>157268</v>
      </c>
      <c r="L42855">
        <v>1</v>
      </c>
      <c r="M42855" s="1">
        <v>40958</v>
      </c>
      <c r="N42855" s="2">
        <v>40940</v>
      </c>
      <c r="O42855" t="s">
        <v>132</v>
      </c>
      <c r="P42855">
        <v>2012</v>
      </c>
      <c r="Q42855" s="1">
        <v>41259</v>
      </c>
      <c r="R42855" s="1">
        <v>41259</v>
      </c>
      <c r="S42855">
        <v>0</v>
      </c>
      <c r="T42855">
        <v>0</v>
      </c>
      <c r="U42855">
        <v>0</v>
      </c>
      <c r="V42855">
        <v>0</v>
      </c>
      <c r="W42855">
        <v>0</v>
      </c>
      <c r="X42855">
        <v>0</v>
      </c>
      <c r="Y42855">
        <v>0</v>
      </c>
      <c r="Z42855">
        <v>0</v>
      </c>
      <c r="AA42855">
        <v>0</v>
      </c>
      <c r="AB42855">
        <v>0</v>
      </c>
      <c r="AC42855">
        <v>0</v>
      </c>
      <c r="AD42855">
        <v>0</v>
      </c>
      <c r="AE42855">
        <v>0</v>
      </c>
      <c r="AF42855">
        <v>0</v>
      </c>
      <c r="AG42855">
        <v>0</v>
      </c>
      <c r="AH42855">
        <v>0</v>
      </c>
      <c r="AI42855">
        <v>0</v>
      </c>
      <c r="AJ42855">
        <v>0</v>
      </c>
      <c r="AK42855">
        <v>0</v>
      </c>
      <c r="AL42855">
        <v>0</v>
      </c>
      <c r="AM42855">
        <v>0</v>
      </c>
    </row>
    <row r="42856" spans="1:39" x14ac:dyDescent="0.45">
      <c r="A42856" t="s">
        <v>157269</v>
      </c>
      <c r="B42856" t="s">
        <v>157270</v>
      </c>
      <c r="C42856" t="s">
        <v>157271</v>
      </c>
      <c r="D42856" t="s">
        <v>157272</v>
      </c>
      <c r="E42856" t="s">
        <v>108</v>
      </c>
      <c r="F42856" s="3">
        <v>1000</v>
      </c>
      <c r="G42856" t="s">
        <v>57</v>
      </c>
      <c r="H42856" t="s">
        <v>46</v>
      </c>
      <c r="I42856" t="s">
        <v>58</v>
      </c>
      <c r="J42856" t="s">
        <v>198</v>
      </c>
      <c r="K42856" t="s">
        <v>7984</v>
      </c>
      <c r="L42856">
        <v>1</v>
      </c>
      <c r="M42856" s="1">
        <v>41091</v>
      </c>
      <c r="N42856" s="2">
        <v>41091</v>
      </c>
      <c r="O42856" t="s">
        <v>596</v>
      </c>
      <c r="P42856">
        <v>2012</v>
      </c>
      <c r="Q42856" s="1">
        <v>40909</v>
      </c>
      <c r="R42856" s="1">
        <v>40909</v>
      </c>
      <c r="S42856">
        <v>1000</v>
      </c>
      <c r="T42856">
        <v>0</v>
      </c>
      <c r="U42856">
        <v>0</v>
      </c>
      <c r="V42856">
        <v>0</v>
      </c>
      <c r="W42856">
        <v>0</v>
      </c>
      <c r="X42856">
        <v>0</v>
      </c>
      <c r="Y42856">
        <v>0</v>
      </c>
      <c r="Z42856">
        <v>0</v>
      </c>
      <c r="AA42856">
        <v>0</v>
      </c>
      <c r="AB42856">
        <v>0</v>
      </c>
      <c r="AC42856">
        <v>0</v>
      </c>
      <c r="AD42856">
        <v>0</v>
      </c>
      <c r="AE42856">
        <v>0</v>
      </c>
      <c r="AF42856">
        <v>0</v>
      </c>
      <c r="AG42856">
        <v>0</v>
      </c>
      <c r="AH42856">
        <v>0</v>
      </c>
      <c r="AI42856">
        <v>0</v>
      </c>
      <c r="AJ42856">
        <v>0</v>
      </c>
      <c r="AK42856">
        <v>0</v>
      </c>
      <c r="AL42856">
        <v>0</v>
      </c>
      <c r="AM42856">
        <v>0</v>
      </c>
    </row>
    <row r="42857" spans="1:39" x14ac:dyDescent="0.45">
      <c r="A42857" t="s">
        <v>157273</v>
      </c>
      <c r="B42857" t="s">
        <v>157274</v>
      </c>
      <c r="C42857" t="s">
        <v>157275</v>
      </c>
      <c r="D42857" t="s">
        <v>157276</v>
      </c>
      <c r="E42857" t="s">
        <v>567</v>
      </c>
      <c r="F42857" t="s">
        <v>640</v>
      </c>
      <c r="G42857" t="s">
        <v>57</v>
      </c>
      <c r="H42857" t="s">
        <v>74</v>
      </c>
      <c r="J42857" t="s">
        <v>75</v>
      </c>
      <c r="K42857" t="s">
        <v>75</v>
      </c>
      <c r="L42857">
        <v>1</v>
      </c>
      <c r="M42857" s="1">
        <v>41366</v>
      </c>
      <c r="N42857" s="2">
        <v>41365</v>
      </c>
      <c r="O42857" t="s">
        <v>439</v>
      </c>
      <c r="P42857">
        <v>2013</v>
      </c>
      <c r="Q42857" s="1">
        <v>41766</v>
      </c>
      <c r="R42857" s="1">
        <v>41766</v>
      </c>
      <c r="S42857">
        <v>0</v>
      </c>
      <c r="T42857">
        <v>0</v>
      </c>
      <c r="U42857">
        <v>0</v>
      </c>
      <c r="V42857">
        <v>0</v>
      </c>
      <c r="W42857">
        <v>0</v>
      </c>
      <c r="X42857">
        <v>0</v>
      </c>
      <c r="Y42857">
        <v>150000</v>
      </c>
      <c r="Z42857">
        <v>0</v>
      </c>
      <c r="AA42857">
        <v>0</v>
      </c>
      <c r="AB42857">
        <v>0</v>
      </c>
      <c r="AC42857">
        <v>0</v>
      </c>
      <c r="AD42857">
        <v>0</v>
      </c>
      <c r="AE42857">
        <v>0</v>
      </c>
      <c r="AF42857">
        <v>0</v>
      </c>
      <c r="AG42857">
        <v>0</v>
      </c>
      <c r="AH42857">
        <v>0</v>
      </c>
      <c r="AI42857">
        <v>0</v>
      </c>
      <c r="AJ42857">
        <v>0</v>
      </c>
      <c r="AK42857">
        <v>0</v>
      </c>
      <c r="AL42857">
        <v>0</v>
      </c>
      <c r="AM42857">
        <v>0</v>
      </c>
    </row>
    <row r="42858" spans="1:39" x14ac:dyDescent="0.45">
      <c r="A42858" t="s">
        <v>157277</v>
      </c>
      <c r="B42858" t="s">
        <v>157278</v>
      </c>
      <c r="C42858" t="s">
        <v>157279</v>
      </c>
      <c r="D42858" t="s">
        <v>157280</v>
      </c>
      <c r="E42858" t="s">
        <v>108</v>
      </c>
      <c r="F42858" t="s">
        <v>114</v>
      </c>
      <c r="G42858" t="s">
        <v>57</v>
      </c>
      <c r="H42858" t="s">
        <v>46</v>
      </c>
      <c r="I42858" t="s">
        <v>91</v>
      </c>
      <c r="J42858" t="s">
        <v>156</v>
      </c>
      <c r="K42858" t="s">
        <v>157281</v>
      </c>
      <c r="L42858">
        <v>1</v>
      </c>
      <c r="M42858" s="1">
        <v>41151</v>
      </c>
      <c r="N42858" s="2">
        <v>41122</v>
      </c>
      <c r="O42858" t="s">
        <v>596</v>
      </c>
      <c r="P42858">
        <v>2012</v>
      </c>
      <c r="Q42858" s="1">
        <v>41180</v>
      </c>
      <c r="R42858" s="1">
        <v>41180</v>
      </c>
      <c r="S42858">
        <v>0</v>
      </c>
      <c r="T42858">
        <v>0</v>
      </c>
      <c r="U42858">
        <v>0</v>
      </c>
      <c r="V42858">
        <v>0</v>
      </c>
      <c r="W42858">
        <v>0</v>
      </c>
      <c r="X42858">
        <v>0</v>
      </c>
      <c r="Y42858">
        <v>0</v>
      </c>
      <c r="Z42858">
        <v>0</v>
      </c>
      <c r="AA42858">
        <v>0</v>
      </c>
      <c r="AB42858">
        <v>0</v>
      </c>
      <c r="AC42858">
        <v>0</v>
      </c>
      <c r="AD42858">
        <v>0</v>
      </c>
      <c r="AE42858">
        <v>0</v>
      </c>
      <c r="AF42858">
        <v>0</v>
      </c>
      <c r="AG42858">
        <v>0</v>
      </c>
      <c r="AH42858">
        <v>0</v>
      </c>
      <c r="AI42858">
        <v>0</v>
      </c>
      <c r="AJ42858">
        <v>0</v>
      </c>
      <c r="AK42858">
        <v>0</v>
      </c>
      <c r="AL42858">
        <v>0</v>
      </c>
      <c r="AM42858">
        <v>0</v>
      </c>
    </row>
    <row r="42859" spans="1:39" x14ac:dyDescent="0.45">
      <c r="A42859" t="s">
        <v>157282</v>
      </c>
      <c r="B42859" t="s">
        <v>157283</v>
      </c>
      <c r="C42859" t="s">
        <v>157284</v>
      </c>
      <c r="D42859" t="s">
        <v>157285</v>
      </c>
      <c r="E42859" t="s">
        <v>25579</v>
      </c>
      <c r="F42859" s="3">
        <v>60824</v>
      </c>
      <c r="G42859" t="s">
        <v>57</v>
      </c>
      <c r="L42859">
        <v>1</v>
      </c>
      <c r="M42859" s="1">
        <v>40909</v>
      </c>
      <c r="N42859" s="2">
        <v>40909</v>
      </c>
      <c r="O42859" t="s">
        <v>132</v>
      </c>
      <c r="P42859">
        <v>2012</v>
      </c>
      <c r="Q42859" s="1">
        <v>41365</v>
      </c>
      <c r="R42859" s="1">
        <v>41365</v>
      </c>
      <c r="S42859">
        <v>0</v>
      </c>
      <c r="T42859">
        <v>0</v>
      </c>
      <c r="U42859">
        <v>60824</v>
      </c>
      <c r="V42859">
        <v>0</v>
      </c>
      <c r="W42859">
        <v>0</v>
      </c>
      <c r="X42859">
        <v>0</v>
      </c>
      <c r="Y42859">
        <v>0</v>
      </c>
      <c r="Z42859">
        <v>0</v>
      </c>
      <c r="AA42859">
        <v>0</v>
      </c>
      <c r="AB42859">
        <v>0</v>
      </c>
      <c r="AC42859">
        <v>0</v>
      </c>
      <c r="AD42859">
        <v>0</v>
      </c>
      <c r="AE42859">
        <v>0</v>
      </c>
      <c r="AF42859">
        <v>0</v>
      </c>
      <c r="AG42859">
        <v>0</v>
      </c>
      <c r="AH42859">
        <v>0</v>
      </c>
      <c r="AI42859">
        <v>0</v>
      </c>
      <c r="AJ42859">
        <v>0</v>
      </c>
      <c r="AK42859">
        <v>0</v>
      </c>
      <c r="AL42859">
        <v>0</v>
      </c>
      <c r="AM42859">
        <v>0</v>
      </c>
    </row>
    <row r="42860" spans="1:39" x14ac:dyDescent="0.45">
      <c r="A42860" t="s">
        <v>157286</v>
      </c>
      <c r="B42860" t="s">
        <v>157287</v>
      </c>
      <c r="C42860" t="s">
        <v>157288</v>
      </c>
      <c r="D42860" t="s">
        <v>9563</v>
      </c>
      <c r="E42860" t="s">
        <v>3409</v>
      </c>
      <c r="F42860" t="s">
        <v>426</v>
      </c>
      <c r="G42860" t="s">
        <v>57</v>
      </c>
      <c r="H42860" t="s">
        <v>46</v>
      </c>
      <c r="I42860" t="s">
        <v>91</v>
      </c>
      <c r="J42860" t="s">
        <v>3258</v>
      </c>
      <c r="K42860" t="s">
        <v>3258</v>
      </c>
      <c r="L42860">
        <v>1</v>
      </c>
      <c r="M42860" s="1">
        <v>41640</v>
      </c>
      <c r="N42860" s="2">
        <v>41640</v>
      </c>
      <c r="O42860" t="s">
        <v>84</v>
      </c>
      <c r="P42860">
        <v>2014</v>
      </c>
      <c r="Q42860" s="1">
        <v>41940</v>
      </c>
      <c r="R42860" s="1">
        <v>41940</v>
      </c>
      <c r="S42860">
        <v>0</v>
      </c>
      <c r="T42860">
        <v>0</v>
      </c>
      <c r="U42860">
        <v>200000</v>
      </c>
      <c r="V42860">
        <v>0</v>
      </c>
      <c r="W42860">
        <v>0</v>
      </c>
      <c r="X42860">
        <v>0</v>
      </c>
      <c r="Y42860">
        <v>0</v>
      </c>
      <c r="Z42860">
        <v>0</v>
      </c>
      <c r="AA42860">
        <v>0</v>
      </c>
      <c r="AB42860">
        <v>0</v>
      </c>
      <c r="AC42860">
        <v>0</v>
      </c>
      <c r="AD42860">
        <v>0</v>
      </c>
      <c r="AE42860">
        <v>0</v>
      </c>
      <c r="AF42860">
        <v>0</v>
      </c>
      <c r="AG42860">
        <v>0</v>
      </c>
      <c r="AH42860">
        <v>0</v>
      </c>
      <c r="AI42860">
        <v>0</v>
      </c>
      <c r="AJ42860">
        <v>0</v>
      </c>
      <c r="AK42860">
        <v>0</v>
      </c>
      <c r="AL42860">
        <v>0</v>
      </c>
      <c r="AM42860">
        <v>0</v>
      </c>
    </row>
    <row r="42861" spans="1:39" x14ac:dyDescent="0.45">
      <c r="A42861" t="s">
        <v>157289</v>
      </c>
      <c r="B42861" t="s">
        <v>157290</v>
      </c>
      <c r="C42861" t="s">
        <v>157291</v>
      </c>
      <c r="F42861" s="3">
        <v>25000</v>
      </c>
      <c r="G42861" t="s">
        <v>57</v>
      </c>
      <c r="H42861" t="s">
        <v>46</v>
      </c>
      <c r="I42861" t="s">
        <v>115</v>
      </c>
      <c r="J42861" t="s">
        <v>116</v>
      </c>
      <c r="K42861" t="s">
        <v>157292</v>
      </c>
      <c r="L42861">
        <v>1</v>
      </c>
      <c r="Q42861" s="1">
        <v>41024</v>
      </c>
      <c r="R42861" s="1">
        <v>41024</v>
      </c>
      <c r="S42861">
        <v>0</v>
      </c>
      <c r="T42861">
        <v>0</v>
      </c>
      <c r="U42861">
        <v>0</v>
      </c>
      <c r="V42861">
        <v>25000</v>
      </c>
      <c r="W42861">
        <v>0</v>
      </c>
      <c r="X42861">
        <v>0</v>
      </c>
      <c r="Y42861">
        <v>0</v>
      </c>
      <c r="Z42861">
        <v>0</v>
      </c>
      <c r="AA42861">
        <v>0</v>
      </c>
      <c r="AB42861">
        <v>0</v>
      </c>
      <c r="AC42861">
        <v>0</v>
      </c>
      <c r="AD42861">
        <v>0</v>
      </c>
      <c r="AE42861">
        <v>0</v>
      </c>
      <c r="AF42861">
        <v>0</v>
      </c>
      <c r="AG42861">
        <v>0</v>
      </c>
      <c r="AH42861">
        <v>0</v>
      </c>
      <c r="AI42861">
        <v>0</v>
      </c>
      <c r="AJ42861">
        <v>0</v>
      </c>
      <c r="AK42861">
        <v>0</v>
      </c>
      <c r="AL42861">
        <v>0</v>
      </c>
      <c r="AM42861">
        <v>0</v>
      </c>
    </row>
    <row r="42862" spans="1:39" x14ac:dyDescent="0.45">
      <c r="A42862" t="s">
        <v>157293</v>
      </c>
      <c r="B42862" t="s">
        <v>157294</v>
      </c>
      <c r="F42862" t="s">
        <v>114</v>
      </c>
      <c r="G42862" t="s">
        <v>57</v>
      </c>
      <c r="H42862" t="s">
        <v>46</v>
      </c>
      <c r="I42862" t="s">
        <v>1258</v>
      </c>
      <c r="J42862" t="s">
        <v>1259</v>
      </c>
      <c r="K42862" t="s">
        <v>6542</v>
      </c>
      <c r="L42862">
        <v>1</v>
      </c>
      <c r="M42862" s="1">
        <v>41743</v>
      </c>
      <c r="N42862" s="2">
        <v>41730</v>
      </c>
      <c r="O42862" t="s">
        <v>1211</v>
      </c>
      <c r="P42862">
        <v>2014</v>
      </c>
      <c r="Q42862" s="1">
        <v>41723</v>
      </c>
      <c r="R42862" s="1">
        <v>41723</v>
      </c>
      <c r="S42862">
        <v>0</v>
      </c>
      <c r="T42862">
        <v>0</v>
      </c>
      <c r="U42862">
        <v>0</v>
      </c>
      <c r="V42862">
        <v>0</v>
      </c>
      <c r="W42862">
        <v>0</v>
      </c>
      <c r="X42862">
        <v>0</v>
      </c>
      <c r="Y42862">
        <v>0</v>
      </c>
      <c r="Z42862">
        <v>0</v>
      </c>
      <c r="AA42862">
        <v>0</v>
      </c>
      <c r="AB42862">
        <v>0</v>
      </c>
      <c r="AC42862">
        <v>0</v>
      </c>
      <c r="AD42862">
        <v>0</v>
      </c>
      <c r="AE42862">
        <v>0</v>
      </c>
      <c r="AF42862">
        <v>0</v>
      </c>
      <c r="AG42862">
        <v>0</v>
      </c>
      <c r="AH42862">
        <v>0</v>
      </c>
      <c r="AI42862">
        <v>0</v>
      </c>
      <c r="AJ42862">
        <v>0</v>
      </c>
      <c r="AK42862">
        <v>0</v>
      </c>
      <c r="AL42862">
        <v>0</v>
      </c>
      <c r="AM42862">
        <v>0</v>
      </c>
    </row>
    <row r="42863" spans="1:39" x14ac:dyDescent="0.45">
      <c r="A42863" t="s">
        <v>157295</v>
      </c>
      <c r="B42863" t="s">
        <v>157296</v>
      </c>
      <c r="C42863" t="s">
        <v>157297</v>
      </c>
      <c r="D42863" t="s">
        <v>88</v>
      </c>
      <c r="E42863" t="s">
        <v>89</v>
      </c>
      <c r="F42863" t="s">
        <v>90163</v>
      </c>
      <c r="G42863" t="s">
        <v>57</v>
      </c>
      <c r="H42863" t="s">
        <v>46</v>
      </c>
      <c r="I42863" t="s">
        <v>648</v>
      </c>
      <c r="J42863" t="s">
        <v>649</v>
      </c>
      <c r="K42863" t="s">
        <v>6785</v>
      </c>
      <c r="L42863">
        <v>2</v>
      </c>
      <c r="Q42863" s="1">
        <v>40799</v>
      </c>
      <c r="R42863" s="1">
        <v>41212</v>
      </c>
      <c r="S42863">
        <v>0</v>
      </c>
      <c r="T42863">
        <v>33800000</v>
      </c>
      <c r="U42863">
        <v>0</v>
      </c>
      <c r="V42863">
        <v>0</v>
      </c>
      <c r="W42863">
        <v>0</v>
      </c>
      <c r="X42863">
        <v>9000000</v>
      </c>
      <c r="Y42863">
        <v>0</v>
      </c>
      <c r="Z42863">
        <v>0</v>
      </c>
      <c r="AA42863">
        <v>0</v>
      </c>
      <c r="AB42863">
        <v>0</v>
      </c>
      <c r="AC42863">
        <v>0</v>
      </c>
      <c r="AD42863">
        <v>0</v>
      </c>
      <c r="AE42863">
        <v>0</v>
      </c>
      <c r="AF42863">
        <v>0</v>
      </c>
      <c r="AG42863">
        <v>0</v>
      </c>
      <c r="AH42863">
        <v>0</v>
      </c>
      <c r="AI42863">
        <v>0</v>
      </c>
      <c r="AJ42863">
        <v>0</v>
      </c>
      <c r="AK42863">
        <v>0</v>
      </c>
      <c r="AL42863">
        <v>0</v>
      </c>
      <c r="AM42863">
        <v>0</v>
      </c>
    </row>
    <row r="42864" spans="1:39" x14ac:dyDescent="0.45">
      <c r="A42864" t="s">
        <v>157298</v>
      </c>
      <c r="B42864" t="s">
        <v>157299</v>
      </c>
      <c r="C42864" t="s">
        <v>157300</v>
      </c>
      <c r="D42864" t="s">
        <v>71522</v>
      </c>
      <c r="E42864" t="s">
        <v>6842</v>
      </c>
      <c r="F42864" t="s">
        <v>157301</v>
      </c>
      <c r="G42864" t="s">
        <v>57</v>
      </c>
      <c r="L42864">
        <v>1</v>
      </c>
      <c r="Q42864" s="1">
        <v>41739</v>
      </c>
      <c r="R42864" s="1">
        <v>41739</v>
      </c>
      <c r="S42864">
        <v>0</v>
      </c>
      <c r="T42864">
        <v>0</v>
      </c>
      <c r="U42864">
        <v>0</v>
      </c>
      <c r="V42864">
        <v>5453638</v>
      </c>
      <c r="W42864">
        <v>0</v>
      </c>
      <c r="X42864">
        <v>0</v>
      </c>
      <c r="Y42864">
        <v>0</v>
      </c>
      <c r="Z42864">
        <v>0</v>
      </c>
      <c r="AA42864">
        <v>0</v>
      </c>
      <c r="AB42864">
        <v>0</v>
      </c>
      <c r="AC42864">
        <v>0</v>
      </c>
      <c r="AD42864">
        <v>0</v>
      </c>
      <c r="AE42864">
        <v>0</v>
      </c>
      <c r="AF42864">
        <v>0</v>
      </c>
      <c r="AG42864">
        <v>0</v>
      </c>
      <c r="AH42864">
        <v>0</v>
      </c>
      <c r="AI42864">
        <v>0</v>
      </c>
      <c r="AJ42864">
        <v>0</v>
      </c>
      <c r="AK42864">
        <v>0</v>
      </c>
      <c r="AL42864">
        <v>0</v>
      </c>
      <c r="AM42864">
        <v>0</v>
      </c>
    </row>
    <row r="42865" spans="1:39" x14ac:dyDescent="0.45">
      <c r="A42865" t="s">
        <v>157302</v>
      </c>
      <c r="B42865" t="s">
        <v>157303</v>
      </c>
      <c r="C42865" t="s">
        <v>157304</v>
      </c>
      <c r="D42865" t="s">
        <v>18535</v>
      </c>
      <c r="E42865" t="s">
        <v>259</v>
      </c>
      <c r="F42865" t="s">
        <v>157305</v>
      </c>
      <c r="G42865" t="s">
        <v>57</v>
      </c>
      <c r="L42865">
        <v>4</v>
      </c>
      <c r="M42865" s="1">
        <v>40603</v>
      </c>
      <c r="N42865" s="2">
        <v>40603</v>
      </c>
      <c r="O42865" t="s">
        <v>528</v>
      </c>
      <c r="P42865">
        <v>2011</v>
      </c>
      <c r="Q42865" s="1">
        <v>40909</v>
      </c>
      <c r="R42865" s="1">
        <v>41760</v>
      </c>
      <c r="S42865">
        <v>1100000</v>
      </c>
      <c r="T42865">
        <v>41874359</v>
      </c>
      <c r="U42865">
        <v>0</v>
      </c>
      <c r="V42865">
        <v>0</v>
      </c>
      <c r="W42865">
        <v>0</v>
      </c>
      <c r="X42865">
        <v>0</v>
      </c>
      <c r="Y42865">
        <v>0</v>
      </c>
      <c r="Z42865">
        <v>0</v>
      </c>
      <c r="AA42865">
        <v>0</v>
      </c>
      <c r="AB42865">
        <v>0</v>
      </c>
      <c r="AC42865">
        <v>0</v>
      </c>
      <c r="AD42865">
        <v>0</v>
      </c>
      <c r="AE42865">
        <v>0</v>
      </c>
      <c r="AF42865">
        <v>7500000</v>
      </c>
      <c r="AG42865">
        <v>14000000</v>
      </c>
      <c r="AH42865">
        <v>20374359</v>
      </c>
      <c r="AI42865">
        <v>0</v>
      </c>
      <c r="AJ42865">
        <v>0</v>
      </c>
      <c r="AK42865">
        <v>0</v>
      </c>
      <c r="AL42865">
        <v>0</v>
      </c>
      <c r="AM42865">
        <v>0</v>
      </c>
    </row>
    <row r="42866" spans="1:39" x14ac:dyDescent="0.45">
      <c r="A42866" t="s">
        <v>157306</v>
      </c>
      <c r="B42866" t="s">
        <v>157307</v>
      </c>
      <c r="C42866" t="s">
        <v>157308</v>
      </c>
      <c r="D42866" t="s">
        <v>65460</v>
      </c>
      <c r="E42866" t="s">
        <v>462</v>
      </c>
      <c r="F42866" t="s">
        <v>157309</v>
      </c>
      <c r="G42866" t="s">
        <v>57</v>
      </c>
      <c r="H42866" t="s">
        <v>46</v>
      </c>
      <c r="I42866" t="s">
        <v>593</v>
      </c>
      <c r="J42866" t="s">
        <v>20152</v>
      </c>
      <c r="K42866" t="s">
        <v>20152</v>
      </c>
      <c r="L42866">
        <v>4</v>
      </c>
      <c r="M42866" s="1">
        <v>39173</v>
      </c>
      <c r="N42866" s="2">
        <v>39173</v>
      </c>
      <c r="O42866" t="s">
        <v>2939</v>
      </c>
      <c r="P42866">
        <v>2007</v>
      </c>
      <c r="Q42866" s="1">
        <v>39356</v>
      </c>
      <c r="R42866" s="1">
        <v>41449</v>
      </c>
      <c r="S42866">
        <v>0</v>
      </c>
      <c r="T42866">
        <v>29750000</v>
      </c>
      <c r="U42866">
        <v>0</v>
      </c>
      <c r="V42866">
        <v>0</v>
      </c>
      <c r="W42866">
        <v>0</v>
      </c>
      <c r="X42866">
        <v>0</v>
      </c>
      <c r="Y42866">
        <v>0</v>
      </c>
      <c r="Z42866">
        <v>0</v>
      </c>
      <c r="AA42866">
        <v>10000000</v>
      </c>
      <c r="AB42866">
        <v>0</v>
      </c>
      <c r="AC42866">
        <v>0</v>
      </c>
      <c r="AD42866">
        <v>0</v>
      </c>
      <c r="AE42866">
        <v>0</v>
      </c>
      <c r="AF42866">
        <v>5000000</v>
      </c>
      <c r="AG42866">
        <v>7750000</v>
      </c>
      <c r="AH42866">
        <v>17000000</v>
      </c>
      <c r="AI42866">
        <v>0</v>
      </c>
      <c r="AJ42866">
        <v>0</v>
      </c>
      <c r="AK42866">
        <v>0</v>
      </c>
      <c r="AL42866">
        <v>0</v>
      </c>
      <c r="AM42866">
        <v>0</v>
      </c>
    </row>
    <row r="42867" spans="1:39" x14ac:dyDescent="0.45">
      <c r="A42867" t="s">
        <v>157310</v>
      </c>
      <c r="B42867" t="s">
        <v>157311</v>
      </c>
      <c r="F42867" t="s">
        <v>114</v>
      </c>
      <c r="G42867" t="s">
        <v>57</v>
      </c>
      <c r="L42867">
        <v>1</v>
      </c>
      <c r="M42867" s="1">
        <v>40695</v>
      </c>
      <c r="N42867" s="2">
        <v>40695</v>
      </c>
      <c r="O42867" t="s">
        <v>76</v>
      </c>
      <c r="P42867">
        <v>2011</v>
      </c>
      <c r="Q42867" s="1">
        <v>40707</v>
      </c>
      <c r="R42867" s="1">
        <v>40707</v>
      </c>
      <c r="S42867">
        <v>0</v>
      </c>
      <c r="T42867">
        <v>0</v>
      </c>
      <c r="U42867">
        <v>0</v>
      </c>
      <c r="V42867">
        <v>0</v>
      </c>
      <c r="W42867">
        <v>0</v>
      </c>
      <c r="X42867">
        <v>0</v>
      </c>
      <c r="Y42867">
        <v>0</v>
      </c>
      <c r="Z42867">
        <v>0</v>
      </c>
      <c r="AA42867">
        <v>0</v>
      </c>
      <c r="AB42867">
        <v>0</v>
      </c>
      <c r="AC42867">
        <v>0</v>
      </c>
      <c r="AD42867">
        <v>0</v>
      </c>
      <c r="AE42867">
        <v>0</v>
      </c>
      <c r="AF42867">
        <v>0</v>
      </c>
      <c r="AG42867">
        <v>0</v>
      </c>
      <c r="AH42867">
        <v>0</v>
      </c>
      <c r="AI42867">
        <v>0</v>
      </c>
      <c r="AJ42867">
        <v>0</v>
      </c>
      <c r="AK42867">
        <v>0</v>
      </c>
      <c r="AL42867">
        <v>0</v>
      </c>
      <c r="AM42867">
        <v>0</v>
      </c>
    </row>
    <row r="42868" spans="1:39" x14ac:dyDescent="0.45">
      <c r="A42868" t="s">
        <v>157312</v>
      </c>
      <c r="B42868" t="s">
        <v>157313</v>
      </c>
      <c r="C42868" t="s">
        <v>157314</v>
      </c>
      <c r="D42868" t="s">
        <v>157315</v>
      </c>
      <c r="E42868" t="s">
        <v>3409</v>
      </c>
      <c r="F42868" t="s">
        <v>157316</v>
      </c>
      <c r="G42868" t="s">
        <v>57</v>
      </c>
      <c r="H42868" t="s">
        <v>46</v>
      </c>
      <c r="I42868" t="s">
        <v>526</v>
      </c>
      <c r="J42868" t="s">
        <v>1041</v>
      </c>
      <c r="K42868" t="s">
        <v>1041</v>
      </c>
      <c r="L42868">
        <v>6</v>
      </c>
      <c r="M42868" s="1">
        <v>39819</v>
      </c>
      <c r="N42868" s="2">
        <v>39814</v>
      </c>
      <c r="O42868" t="s">
        <v>188</v>
      </c>
      <c r="P42868">
        <v>2009</v>
      </c>
      <c r="Q42868" s="1">
        <v>39814</v>
      </c>
      <c r="R42868" s="1">
        <v>41870</v>
      </c>
      <c r="S42868">
        <v>175000</v>
      </c>
      <c r="T42868">
        <v>17100000</v>
      </c>
      <c r="U42868">
        <v>0</v>
      </c>
      <c r="V42868">
        <v>0</v>
      </c>
      <c r="W42868">
        <v>0</v>
      </c>
      <c r="X42868">
        <v>0</v>
      </c>
      <c r="Y42868">
        <v>700000</v>
      </c>
      <c r="Z42868">
        <v>0</v>
      </c>
      <c r="AA42868">
        <v>0</v>
      </c>
      <c r="AB42868">
        <v>0</v>
      </c>
      <c r="AC42868">
        <v>0</v>
      </c>
      <c r="AD42868">
        <v>0</v>
      </c>
      <c r="AE42868">
        <v>0</v>
      </c>
      <c r="AF42868">
        <v>0</v>
      </c>
      <c r="AG42868">
        <v>2100000</v>
      </c>
      <c r="AH42868">
        <v>15000000</v>
      </c>
      <c r="AI42868">
        <v>0</v>
      </c>
      <c r="AJ42868">
        <v>0</v>
      </c>
      <c r="AK42868">
        <v>0</v>
      </c>
      <c r="AL42868">
        <v>0</v>
      </c>
      <c r="AM42868">
        <v>0</v>
      </c>
    </row>
    <row r="42869" spans="1:39" x14ac:dyDescent="0.45">
      <c r="A42869" t="s">
        <v>157317</v>
      </c>
      <c r="B42869" t="s">
        <v>157318</v>
      </c>
      <c r="C42869" t="s">
        <v>157319</v>
      </c>
      <c r="D42869" t="s">
        <v>461</v>
      </c>
      <c r="E42869" t="s">
        <v>462</v>
      </c>
      <c r="F42869" t="s">
        <v>114</v>
      </c>
      <c r="G42869" t="s">
        <v>57</v>
      </c>
      <c r="H42869" t="s">
        <v>46</v>
      </c>
      <c r="I42869" t="s">
        <v>47</v>
      </c>
      <c r="J42869" t="s">
        <v>48</v>
      </c>
      <c r="K42869" t="s">
        <v>49</v>
      </c>
      <c r="L42869">
        <v>1</v>
      </c>
      <c r="M42869" s="1">
        <v>35796</v>
      </c>
      <c r="N42869" s="2">
        <v>35796</v>
      </c>
      <c r="O42869" t="s">
        <v>709</v>
      </c>
      <c r="P42869">
        <v>1998</v>
      </c>
      <c r="Q42869" s="1">
        <v>41732</v>
      </c>
      <c r="R42869" s="1">
        <v>41732</v>
      </c>
      <c r="S42869">
        <v>0</v>
      </c>
      <c r="T42869">
        <v>0</v>
      </c>
      <c r="U42869">
        <v>0</v>
      </c>
      <c r="V42869">
        <v>0</v>
      </c>
      <c r="W42869">
        <v>0</v>
      </c>
      <c r="X42869">
        <v>0</v>
      </c>
      <c r="Y42869">
        <v>0</v>
      </c>
      <c r="Z42869">
        <v>0</v>
      </c>
      <c r="AA42869">
        <v>0</v>
      </c>
      <c r="AB42869">
        <v>0</v>
      </c>
      <c r="AC42869">
        <v>0</v>
      </c>
      <c r="AD42869">
        <v>0</v>
      </c>
      <c r="AE42869">
        <v>0</v>
      </c>
      <c r="AF42869">
        <v>0</v>
      </c>
      <c r="AG42869">
        <v>0</v>
      </c>
      <c r="AH42869">
        <v>0</v>
      </c>
      <c r="AI42869">
        <v>0</v>
      </c>
      <c r="AJ42869">
        <v>0</v>
      </c>
      <c r="AK42869">
        <v>0</v>
      </c>
      <c r="AL42869">
        <v>0</v>
      </c>
      <c r="AM42869">
        <v>0</v>
      </c>
    </row>
    <row r="42870" spans="1:39" x14ac:dyDescent="0.45">
      <c r="A42870" t="s">
        <v>157320</v>
      </c>
      <c r="B42870" t="s">
        <v>157321</v>
      </c>
      <c r="C42870" t="s">
        <v>157322</v>
      </c>
      <c r="D42870" t="s">
        <v>1757</v>
      </c>
      <c r="E42870" t="s">
        <v>1758</v>
      </c>
      <c r="F42870" t="s">
        <v>157323</v>
      </c>
      <c r="G42870" t="s">
        <v>57</v>
      </c>
      <c r="H42870" t="s">
        <v>260</v>
      </c>
      <c r="I42870" t="s">
        <v>2816</v>
      </c>
      <c r="J42870" t="s">
        <v>2817</v>
      </c>
      <c r="K42870" t="s">
        <v>392</v>
      </c>
      <c r="L42870">
        <v>2</v>
      </c>
      <c r="M42870" s="1">
        <v>40909</v>
      </c>
      <c r="N42870" s="2">
        <v>40909</v>
      </c>
      <c r="O42870" t="s">
        <v>132</v>
      </c>
      <c r="P42870">
        <v>2012</v>
      </c>
      <c r="Q42870" s="1">
        <v>41751</v>
      </c>
      <c r="R42870" s="1">
        <v>41970</v>
      </c>
      <c r="S42870">
        <v>1474090</v>
      </c>
      <c r="T42870">
        <v>0</v>
      </c>
      <c r="U42870">
        <v>0</v>
      </c>
      <c r="V42870">
        <v>0</v>
      </c>
      <c r="W42870">
        <v>0</v>
      </c>
      <c r="X42870">
        <v>0</v>
      </c>
      <c r="Y42870">
        <v>0</v>
      </c>
      <c r="Z42870">
        <v>0</v>
      </c>
      <c r="AA42870">
        <v>0</v>
      </c>
      <c r="AB42870">
        <v>0</v>
      </c>
      <c r="AC42870">
        <v>0</v>
      </c>
      <c r="AD42870">
        <v>0</v>
      </c>
      <c r="AE42870">
        <v>0</v>
      </c>
      <c r="AF42870">
        <v>0</v>
      </c>
      <c r="AG42870">
        <v>0</v>
      </c>
      <c r="AH42870">
        <v>0</v>
      </c>
      <c r="AI42870">
        <v>0</v>
      </c>
      <c r="AJ42870">
        <v>0</v>
      </c>
      <c r="AK42870">
        <v>0</v>
      </c>
      <c r="AL42870">
        <v>0</v>
      </c>
      <c r="AM42870">
        <v>0</v>
      </c>
    </row>
    <row r="42871" spans="1:39" x14ac:dyDescent="0.45">
      <c r="A42871" t="s">
        <v>157324</v>
      </c>
      <c r="B42871" t="s">
        <v>157325</v>
      </c>
      <c r="D42871" t="s">
        <v>434</v>
      </c>
      <c r="E42871" t="s">
        <v>413</v>
      </c>
      <c r="F42871" t="s">
        <v>114</v>
      </c>
      <c r="G42871" t="s">
        <v>57</v>
      </c>
      <c r="H42871" t="s">
        <v>46</v>
      </c>
      <c r="I42871" t="s">
        <v>15786</v>
      </c>
      <c r="J42871" t="s">
        <v>28103</v>
      </c>
      <c r="K42871" t="s">
        <v>2783</v>
      </c>
      <c r="L42871">
        <v>1</v>
      </c>
      <c r="M42871" s="1">
        <v>40330</v>
      </c>
      <c r="N42871" s="2">
        <v>40330</v>
      </c>
      <c r="O42871" t="s">
        <v>1166</v>
      </c>
      <c r="P42871">
        <v>2010</v>
      </c>
      <c r="Q42871" s="1">
        <v>40352</v>
      </c>
      <c r="R42871" s="1">
        <v>40352</v>
      </c>
      <c r="S42871">
        <v>0</v>
      </c>
      <c r="T42871">
        <v>0</v>
      </c>
      <c r="U42871">
        <v>0</v>
      </c>
      <c r="V42871">
        <v>0</v>
      </c>
      <c r="W42871">
        <v>0</v>
      </c>
      <c r="X42871">
        <v>0</v>
      </c>
      <c r="Y42871">
        <v>0</v>
      </c>
      <c r="Z42871">
        <v>0</v>
      </c>
      <c r="AA42871">
        <v>0</v>
      </c>
      <c r="AB42871">
        <v>0</v>
      </c>
      <c r="AC42871">
        <v>0</v>
      </c>
      <c r="AD42871">
        <v>0</v>
      </c>
      <c r="AE42871">
        <v>0</v>
      </c>
      <c r="AF42871">
        <v>0</v>
      </c>
      <c r="AG42871">
        <v>0</v>
      </c>
      <c r="AH42871">
        <v>0</v>
      </c>
      <c r="AI42871">
        <v>0</v>
      </c>
      <c r="AJ42871">
        <v>0</v>
      </c>
      <c r="AK42871">
        <v>0</v>
      </c>
      <c r="AL42871">
        <v>0</v>
      </c>
      <c r="AM42871">
        <v>0</v>
      </c>
    </row>
    <row r="42872" spans="1:39" x14ac:dyDescent="0.45">
      <c r="A42872" t="s">
        <v>157326</v>
      </c>
      <c r="B42872" t="s">
        <v>157327</v>
      </c>
      <c r="C42872" t="s">
        <v>157328</v>
      </c>
      <c r="D42872" t="s">
        <v>161</v>
      </c>
      <c r="E42872" t="s">
        <v>162</v>
      </c>
      <c r="F42872" t="s">
        <v>114</v>
      </c>
      <c r="G42872" t="s">
        <v>57</v>
      </c>
      <c r="H42872" t="s">
        <v>46</v>
      </c>
      <c r="I42872" t="s">
        <v>1388</v>
      </c>
      <c r="J42872" t="s">
        <v>8439</v>
      </c>
      <c r="K42872" t="s">
        <v>8439</v>
      </c>
      <c r="L42872">
        <v>1</v>
      </c>
      <c r="M42872" s="1">
        <v>40436</v>
      </c>
      <c r="N42872" s="2">
        <v>40422</v>
      </c>
      <c r="O42872" t="s">
        <v>200</v>
      </c>
      <c r="P42872">
        <v>2010</v>
      </c>
      <c r="Q42872" s="1">
        <v>41100</v>
      </c>
      <c r="R42872" s="1">
        <v>41100</v>
      </c>
      <c r="S42872">
        <v>0</v>
      </c>
      <c r="T42872">
        <v>0</v>
      </c>
      <c r="U42872">
        <v>0</v>
      </c>
      <c r="V42872">
        <v>0</v>
      </c>
      <c r="W42872">
        <v>0</v>
      </c>
      <c r="X42872">
        <v>0</v>
      </c>
      <c r="Y42872">
        <v>0</v>
      </c>
      <c r="Z42872">
        <v>0</v>
      </c>
      <c r="AA42872">
        <v>0</v>
      </c>
      <c r="AB42872">
        <v>0</v>
      </c>
      <c r="AC42872">
        <v>0</v>
      </c>
      <c r="AD42872">
        <v>0</v>
      </c>
      <c r="AE42872">
        <v>0</v>
      </c>
      <c r="AF42872">
        <v>0</v>
      </c>
      <c r="AG42872">
        <v>0</v>
      </c>
      <c r="AH42872">
        <v>0</v>
      </c>
      <c r="AI42872">
        <v>0</v>
      </c>
      <c r="AJ42872">
        <v>0</v>
      </c>
      <c r="AK42872">
        <v>0</v>
      </c>
      <c r="AL42872">
        <v>0</v>
      </c>
      <c r="AM42872">
        <v>0</v>
      </c>
    </row>
    <row r="42873" spans="1:39" x14ac:dyDescent="0.45">
      <c r="A42873" t="s">
        <v>157329</v>
      </c>
      <c r="B42873" t="s">
        <v>157330</v>
      </c>
      <c r="D42873" t="s">
        <v>54036</v>
      </c>
      <c r="E42873" t="s">
        <v>6312</v>
      </c>
      <c r="F42873" t="s">
        <v>114</v>
      </c>
      <c r="G42873" t="s">
        <v>57</v>
      </c>
      <c r="H42873" t="s">
        <v>260</v>
      </c>
      <c r="I42873" t="s">
        <v>261</v>
      </c>
      <c r="J42873" t="s">
        <v>262</v>
      </c>
      <c r="K42873" t="s">
        <v>262</v>
      </c>
      <c r="L42873">
        <v>1</v>
      </c>
      <c r="M42873" s="1">
        <v>41728</v>
      </c>
      <c r="N42873" s="2">
        <v>41699</v>
      </c>
      <c r="O42873" t="s">
        <v>84</v>
      </c>
      <c r="P42873">
        <v>2014</v>
      </c>
      <c r="Q42873" s="1">
        <v>41696</v>
      </c>
      <c r="R42873" s="1">
        <v>41696</v>
      </c>
      <c r="S42873">
        <v>0</v>
      </c>
      <c r="T42873">
        <v>0</v>
      </c>
      <c r="U42873">
        <v>0</v>
      </c>
      <c r="V42873">
        <v>0</v>
      </c>
      <c r="W42873">
        <v>0</v>
      </c>
      <c r="X42873">
        <v>0</v>
      </c>
      <c r="Y42873">
        <v>0</v>
      </c>
      <c r="Z42873">
        <v>0</v>
      </c>
      <c r="AA42873">
        <v>0</v>
      </c>
      <c r="AB42873">
        <v>0</v>
      </c>
      <c r="AC42873">
        <v>0</v>
      </c>
      <c r="AD42873">
        <v>0</v>
      </c>
      <c r="AE42873">
        <v>0</v>
      </c>
      <c r="AF42873">
        <v>0</v>
      </c>
      <c r="AG42873">
        <v>0</v>
      </c>
      <c r="AH42873">
        <v>0</v>
      </c>
      <c r="AI42873">
        <v>0</v>
      </c>
      <c r="AJ42873">
        <v>0</v>
      </c>
      <c r="AK42873">
        <v>0</v>
      </c>
      <c r="AL42873">
        <v>0</v>
      </c>
      <c r="AM42873">
        <v>0</v>
      </c>
    </row>
    <row r="42874" spans="1:39" x14ac:dyDescent="0.45">
      <c r="A42874" t="s">
        <v>157331</v>
      </c>
      <c r="B42874" t="s">
        <v>157332</v>
      </c>
      <c r="C42874" t="s">
        <v>157333</v>
      </c>
      <c r="D42874" t="s">
        <v>258</v>
      </c>
      <c r="E42874" t="s">
        <v>259</v>
      </c>
      <c r="F42874" t="s">
        <v>1206</v>
      </c>
      <c r="G42874" t="s">
        <v>57</v>
      </c>
      <c r="H42874" t="s">
        <v>46</v>
      </c>
      <c r="I42874" t="s">
        <v>47</v>
      </c>
      <c r="J42874" t="s">
        <v>48</v>
      </c>
      <c r="K42874" t="s">
        <v>49</v>
      </c>
      <c r="L42874">
        <v>1</v>
      </c>
      <c r="M42874" s="1">
        <v>40817</v>
      </c>
      <c r="N42874" s="2">
        <v>40817</v>
      </c>
      <c r="O42874" t="s">
        <v>94</v>
      </c>
      <c r="P42874">
        <v>2011</v>
      </c>
      <c r="Q42874" s="1">
        <v>41516</v>
      </c>
      <c r="R42874" s="1">
        <v>41516</v>
      </c>
      <c r="S42874">
        <v>1200000</v>
      </c>
      <c r="T42874">
        <v>0</v>
      </c>
      <c r="U42874">
        <v>0</v>
      </c>
      <c r="V42874">
        <v>0</v>
      </c>
      <c r="W42874">
        <v>0</v>
      </c>
      <c r="X42874">
        <v>0</v>
      </c>
      <c r="Y42874">
        <v>0</v>
      </c>
      <c r="Z42874">
        <v>0</v>
      </c>
      <c r="AA42874">
        <v>0</v>
      </c>
      <c r="AB42874">
        <v>0</v>
      </c>
      <c r="AC42874">
        <v>0</v>
      </c>
      <c r="AD42874">
        <v>0</v>
      </c>
      <c r="AE42874">
        <v>0</v>
      </c>
      <c r="AF42874">
        <v>0</v>
      </c>
      <c r="AG42874">
        <v>0</v>
      </c>
      <c r="AH42874">
        <v>0</v>
      </c>
      <c r="AI42874">
        <v>0</v>
      </c>
      <c r="AJ42874">
        <v>0</v>
      </c>
      <c r="AK42874">
        <v>0</v>
      </c>
      <c r="AL42874">
        <v>0</v>
      </c>
      <c r="AM42874">
        <v>0</v>
      </c>
    </row>
    <row r="42875" spans="1:39" x14ac:dyDescent="0.45">
      <c r="A42875" t="s">
        <v>157334</v>
      </c>
      <c r="B42875" t="s">
        <v>157335</v>
      </c>
      <c r="F42875" t="s">
        <v>114</v>
      </c>
      <c r="G42875" t="s">
        <v>45</v>
      </c>
      <c r="L42875">
        <v>1</v>
      </c>
      <c r="M42875" s="1">
        <v>38353</v>
      </c>
      <c r="N42875" s="2">
        <v>38353</v>
      </c>
      <c r="O42875" t="s">
        <v>464</v>
      </c>
      <c r="P42875">
        <v>2005</v>
      </c>
      <c r="Q42875" s="1">
        <v>39884</v>
      </c>
      <c r="R42875" s="1">
        <v>39884</v>
      </c>
      <c r="S42875">
        <v>0</v>
      </c>
      <c r="T42875">
        <v>0</v>
      </c>
      <c r="U42875">
        <v>0</v>
      </c>
      <c r="V42875">
        <v>0</v>
      </c>
      <c r="W42875">
        <v>0</v>
      </c>
      <c r="X42875">
        <v>0</v>
      </c>
      <c r="Y42875">
        <v>0</v>
      </c>
      <c r="Z42875">
        <v>0</v>
      </c>
      <c r="AA42875">
        <v>0</v>
      </c>
      <c r="AB42875">
        <v>0</v>
      </c>
      <c r="AC42875">
        <v>0</v>
      </c>
      <c r="AD42875">
        <v>0</v>
      </c>
      <c r="AE42875">
        <v>0</v>
      </c>
      <c r="AF42875">
        <v>0</v>
      </c>
      <c r="AG42875">
        <v>0</v>
      </c>
      <c r="AH42875">
        <v>0</v>
      </c>
      <c r="AI42875">
        <v>0</v>
      </c>
      <c r="AJ42875">
        <v>0</v>
      </c>
      <c r="AK42875">
        <v>0</v>
      </c>
      <c r="AL42875">
        <v>0</v>
      </c>
      <c r="AM42875">
        <v>0</v>
      </c>
    </row>
    <row r="42876" spans="1:39" x14ac:dyDescent="0.45">
      <c r="A42876" t="s">
        <v>157336</v>
      </c>
      <c r="B42876" t="s">
        <v>157337</v>
      </c>
      <c r="C42876" t="s">
        <v>157338</v>
      </c>
      <c r="D42876" t="s">
        <v>157339</v>
      </c>
      <c r="E42876" t="s">
        <v>462</v>
      </c>
      <c r="F42876" s="3">
        <v>82967</v>
      </c>
      <c r="G42876" t="s">
        <v>57</v>
      </c>
      <c r="H42876" t="s">
        <v>74</v>
      </c>
      <c r="J42876" t="s">
        <v>75</v>
      </c>
      <c r="K42876" t="s">
        <v>75</v>
      </c>
      <c r="L42876">
        <v>1</v>
      </c>
      <c r="M42876" s="1">
        <v>40391</v>
      </c>
      <c r="N42876" s="2">
        <v>40391</v>
      </c>
      <c r="O42876" t="s">
        <v>200</v>
      </c>
      <c r="P42876">
        <v>2010</v>
      </c>
      <c r="Q42876" s="1">
        <v>41091</v>
      </c>
      <c r="R42876" s="1">
        <v>41091</v>
      </c>
      <c r="S42876">
        <v>0</v>
      </c>
      <c r="T42876">
        <v>0</v>
      </c>
      <c r="U42876">
        <v>0</v>
      </c>
      <c r="V42876">
        <v>0</v>
      </c>
      <c r="W42876">
        <v>0</v>
      </c>
      <c r="X42876">
        <v>0</v>
      </c>
      <c r="Y42876">
        <v>82967</v>
      </c>
      <c r="Z42876">
        <v>0</v>
      </c>
      <c r="AA42876">
        <v>0</v>
      </c>
      <c r="AB42876">
        <v>0</v>
      </c>
      <c r="AC42876">
        <v>0</v>
      </c>
      <c r="AD42876">
        <v>0</v>
      </c>
      <c r="AE42876">
        <v>0</v>
      </c>
      <c r="AF42876">
        <v>0</v>
      </c>
      <c r="AG42876">
        <v>0</v>
      </c>
      <c r="AH42876">
        <v>0</v>
      </c>
      <c r="AI42876">
        <v>0</v>
      </c>
      <c r="AJ42876">
        <v>0</v>
      </c>
      <c r="AK42876">
        <v>0</v>
      </c>
      <c r="AL42876">
        <v>0</v>
      </c>
      <c r="AM42876">
        <v>0</v>
      </c>
    </row>
    <row r="42877" spans="1:39" x14ac:dyDescent="0.45">
      <c r="A42877" t="s">
        <v>157340</v>
      </c>
      <c r="B42877" t="s">
        <v>157341</v>
      </c>
      <c r="C42877" t="s">
        <v>157342</v>
      </c>
      <c r="D42877" t="s">
        <v>157343</v>
      </c>
      <c r="E42877" t="s">
        <v>26466</v>
      </c>
      <c r="F42877" t="s">
        <v>114</v>
      </c>
      <c r="G42877" t="s">
        <v>57</v>
      </c>
      <c r="L42877">
        <v>1</v>
      </c>
      <c r="M42877" s="1">
        <v>40179</v>
      </c>
      <c r="N42877" s="2">
        <v>40179</v>
      </c>
      <c r="O42877" t="s">
        <v>118</v>
      </c>
      <c r="P42877">
        <v>2010</v>
      </c>
      <c r="Q42877" s="1">
        <v>39814</v>
      </c>
      <c r="R42877" s="1">
        <v>39814</v>
      </c>
      <c r="S42877">
        <v>0</v>
      </c>
      <c r="T42877">
        <v>0</v>
      </c>
      <c r="U42877">
        <v>0</v>
      </c>
      <c r="V42877">
        <v>0</v>
      </c>
      <c r="W42877">
        <v>0</v>
      </c>
      <c r="X42877">
        <v>0</v>
      </c>
      <c r="Y42877">
        <v>0</v>
      </c>
      <c r="Z42877">
        <v>0</v>
      </c>
      <c r="AA42877">
        <v>0</v>
      </c>
      <c r="AB42877">
        <v>0</v>
      </c>
      <c r="AC42877">
        <v>0</v>
      </c>
      <c r="AD42877">
        <v>0</v>
      </c>
      <c r="AE42877">
        <v>0</v>
      </c>
      <c r="AF42877">
        <v>0</v>
      </c>
      <c r="AG42877">
        <v>0</v>
      </c>
      <c r="AH42877">
        <v>0</v>
      </c>
      <c r="AI42877">
        <v>0</v>
      </c>
      <c r="AJ42877">
        <v>0</v>
      </c>
      <c r="AK42877">
        <v>0</v>
      </c>
      <c r="AL42877">
        <v>0</v>
      </c>
      <c r="AM42877">
        <v>0</v>
      </c>
    </row>
    <row r="42878" spans="1:39" x14ac:dyDescent="0.45">
      <c r="A42878" t="s">
        <v>157344</v>
      </c>
      <c r="B42878" t="s">
        <v>157345</v>
      </c>
      <c r="C42878" t="s">
        <v>157346</v>
      </c>
      <c r="D42878" t="s">
        <v>12358</v>
      </c>
      <c r="E42878" t="s">
        <v>9173</v>
      </c>
      <c r="F42878" t="s">
        <v>157347</v>
      </c>
      <c r="G42878" t="s">
        <v>57</v>
      </c>
      <c r="L42878">
        <v>4</v>
      </c>
      <c r="M42878" s="1">
        <v>41019</v>
      </c>
      <c r="N42878" s="2">
        <v>41000</v>
      </c>
      <c r="O42878" t="s">
        <v>50</v>
      </c>
      <c r="P42878">
        <v>2012</v>
      </c>
      <c r="Q42878" s="1">
        <v>41122</v>
      </c>
      <c r="R42878" s="1">
        <v>41640</v>
      </c>
      <c r="S42878">
        <v>137000</v>
      </c>
      <c r="T42878">
        <v>0</v>
      </c>
      <c r="U42878">
        <v>0</v>
      </c>
      <c r="V42878">
        <v>0</v>
      </c>
      <c r="W42878">
        <v>0</v>
      </c>
      <c r="X42878">
        <v>0</v>
      </c>
      <c r="Y42878">
        <v>0</v>
      </c>
      <c r="Z42878">
        <v>0</v>
      </c>
      <c r="AA42878">
        <v>0</v>
      </c>
      <c r="AB42878">
        <v>0</v>
      </c>
      <c r="AC42878">
        <v>0</v>
      </c>
      <c r="AD42878">
        <v>0</v>
      </c>
      <c r="AE42878">
        <v>0</v>
      </c>
      <c r="AF42878">
        <v>0</v>
      </c>
      <c r="AG42878">
        <v>0</v>
      </c>
      <c r="AH42878">
        <v>0</v>
      </c>
      <c r="AI42878">
        <v>0</v>
      </c>
      <c r="AJ42878">
        <v>0</v>
      </c>
      <c r="AK42878">
        <v>0</v>
      </c>
      <c r="AL42878">
        <v>0</v>
      </c>
      <c r="AM42878">
        <v>0</v>
      </c>
    </row>
    <row r="42879" spans="1:39" x14ac:dyDescent="0.45">
      <c r="A42879" t="s">
        <v>157348</v>
      </c>
      <c r="B42879" t="s">
        <v>157349</v>
      </c>
      <c r="C42879" t="s">
        <v>157350</v>
      </c>
      <c r="D42879" t="s">
        <v>161</v>
      </c>
      <c r="E42879" t="s">
        <v>162</v>
      </c>
      <c r="F42879" t="s">
        <v>157351</v>
      </c>
      <c r="G42879" t="s">
        <v>57</v>
      </c>
      <c r="H42879" t="s">
        <v>46</v>
      </c>
      <c r="I42879" t="s">
        <v>58</v>
      </c>
      <c r="J42879" t="s">
        <v>1223</v>
      </c>
      <c r="K42879" t="s">
        <v>6588</v>
      </c>
      <c r="L42879">
        <v>2</v>
      </c>
      <c r="M42879" s="1">
        <v>9112</v>
      </c>
      <c r="N42879" s="2">
        <v>9102</v>
      </c>
      <c r="O42879" t="s">
        <v>157352</v>
      </c>
      <c r="P42879">
        <v>1924</v>
      </c>
      <c r="Q42879" s="1">
        <v>41569</v>
      </c>
      <c r="R42879" s="1">
        <v>41906</v>
      </c>
      <c r="S42879">
        <v>0</v>
      </c>
      <c r="T42879">
        <v>0</v>
      </c>
      <c r="U42879">
        <v>0</v>
      </c>
      <c r="V42879">
        <v>0</v>
      </c>
      <c r="W42879">
        <v>0</v>
      </c>
      <c r="X42879">
        <v>0</v>
      </c>
      <c r="Y42879">
        <v>0</v>
      </c>
      <c r="Z42879">
        <v>36900000</v>
      </c>
      <c r="AA42879">
        <v>0</v>
      </c>
      <c r="AB42879">
        <v>0</v>
      </c>
      <c r="AC42879">
        <v>0</v>
      </c>
      <c r="AD42879">
        <v>0</v>
      </c>
      <c r="AE42879">
        <v>0</v>
      </c>
      <c r="AF42879">
        <v>0</v>
      </c>
      <c r="AG42879">
        <v>0</v>
      </c>
      <c r="AH42879">
        <v>0</v>
      </c>
      <c r="AI42879">
        <v>0</v>
      </c>
      <c r="AJ42879">
        <v>0</v>
      </c>
      <c r="AK42879">
        <v>0</v>
      </c>
      <c r="AL42879">
        <v>0</v>
      </c>
      <c r="AM42879">
        <v>0</v>
      </c>
    </row>
    <row r="42880" spans="1:39" x14ac:dyDescent="0.45">
      <c r="A42880" t="s">
        <v>157353</v>
      </c>
      <c r="B42880" t="s">
        <v>157354</v>
      </c>
      <c r="C42880" t="s">
        <v>157355</v>
      </c>
      <c r="D42880" t="s">
        <v>157356</v>
      </c>
      <c r="E42880" t="s">
        <v>177</v>
      </c>
      <c r="F42880" s="3">
        <v>50000</v>
      </c>
      <c r="G42880" t="s">
        <v>57</v>
      </c>
      <c r="H42880" t="s">
        <v>46</v>
      </c>
      <c r="I42880" t="s">
        <v>3634</v>
      </c>
      <c r="J42880" t="s">
        <v>3635</v>
      </c>
      <c r="K42880" t="s">
        <v>3636</v>
      </c>
      <c r="L42880">
        <v>2</v>
      </c>
      <c r="M42880" s="1">
        <v>40667</v>
      </c>
      <c r="N42880" s="2">
        <v>40664</v>
      </c>
      <c r="O42880" t="s">
        <v>76</v>
      </c>
      <c r="P42880">
        <v>2011</v>
      </c>
      <c r="Q42880" s="1">
        <v>40802</v>
      </c>
      <c r="R42880" s="1">
        <v>41404</v>
      </c>
      <c r="S42880">
        <v>0</v>
      </c>
      <c r="T42880">
        <v>0</v>
      </c>
      <c r="U42880">
        <v>0</v>
      </c>
      <c r="V42880">
        <v>0</v>
      </c>
      <c r="W42880">
        <v>0</v>
      </c>
      <c r="X42880">
        <v>0</v>
      </c>
      <c r="Y42880">
        <v>50000</v>
      </c>
      <c r="Z42880">
        <v>0</v>
      </c>
      <c r="AA42880">
        <v>0</v>
      </c>
      <c r="AB42880">
        <v>0</v>
      </c>
      <c r="AC42880">
        <v>0</v>
      </c>
      <c r="AD42880">
        <v>0</v>
      </c>
      <c r="AE42880">
        <v>0</v>
      </c>
      <c r="AF42880">
        <v>0</v>
      </c>
      <c r="AG42880">
        <v>0</v>
      </c>
      <c r="AH42880">
        <v>0</v>
      </c>
      <c r="AI42880">
        <v>0</v>
      </c>
      <c r="AJ42880">
        <v>0</v>
      </c>
      <c r="AK42880">
        <v>0</v>
      </c>
      <c r="AL42880">
        <v>0</v>
      </c>
      <c r="AM42880">
        <v>0</v>
      </c>
    </row>
    <row r="42881" spans="1:39" x14ac:dyDescent="0.45">
      <c r="A42881" t="s">
        <v>157357</v>
      </c>
      <c r="B42881" t="s">
        <v>157358</v>
      </c>
      <c r="C42881" t="s">
        <v>157359</v>
      </c>
      <c r="D42881" t="s">
        <v>2236</v>
      </c>
      <c r="E42881" t="s">
        <v>108</v>
      </c>
      <c r="F42881" t="s">
        <v>2549</v>
      </c>
      <c r="G42881" t="s">
        <v>45</v>
      </c>
      <c r="H42881" t="s">
        <v>46</v>
      </c>
      <c r="I42881" t="s">
        <v>47</v>
      </c>
      <c r="J42881" t="s">
        <v>48</v>
      </c>
      <c r="K42881" t="s">
        <v>49</v>
      </c>
      <c r="L42881">
        <v>3</v>
      </c>
      <c r="Q42881" s="1">
        <v>40483</v>
      </c>
      <c r="R42881" s="1">
        <v>40577</v>
      </c>
      <c r="S42881">
        <v>0</v>
      </c>
      <c r="T42881">
        <v>0</v>
      </c>
      <c r="U42881">
        <v>0</v>
      </c>
      <c r="V42881">
        <v>0</v>
      </c>
      <c r="W42881">
        <v>225000</v>
      </c>
      <c r="X42881">
        <v>125000</v>
      </c>
      <c r="Y42881">
        <v>0</v>
      </c>
      <c r="Z42881">
        <v>0</v>
      </c>
      <c r="AA42881">
        <v>0</v>
      </c>
      <c r="AB42881">
        <v>0</v>
      </c>
      <c r="AC42881">
        <v>0</v>
      </c>
      <c r="AD42881">
        <v>0</v>
      </c>
      <c r="AE42881">
        <v>0</v>
      </c>
      <c r="AF42881">
        <v>0</v>
      </c>
      <c r="AG42881">
        <v>0</v>
      </c>
      <c r="AH42881">
        <v>0</v>
      </c>
      <c r="AI42881">
        <v>0</v>
      </c>
      <c r="AJ42881">
        <v>0</v>
      </c>
      <c r="AK42881">
        <v>0</v>
      </c>
      <c r="AL42881">
        <v>0</v>
      </c>
      <c r="AM42881">
        <v>0</v>
      </c>
    </row>
    <row r="42882" spans="1:39" x14ac:dyDescent="0.45">
      <c r="A42882" t="s">
        <v>157360</v>
      </c>
      <c r="B42882" t="s">
        <v>157361</v>
      </c>
      <c r="C42882" t="s">
        <v>157362</v>
      </c>
      <c r="D42882" t="s">
        <v>157363</v>
      </c>
      <c r="E42882" t="s">
        <v>13744</v>
      </c>
      <c r="F42882" t="s">
        <v>964</v>
      </c>
      <c r="G42882" t="s">
        <v>57</v>
      </c>
      <c r="L42882">
        <v>1</v>
      </c>
      <c r="M42882" s="1">
        <v>40148</v>
      </c>
      <c r="N42882" s="2">
        <v>40148</v>
      </c>
      <c r="O42882" t="s">
        <v>702</v>
      </c>
      <c r="P42882">
        <v>2009</v>
      </c>
      <c r="Q42882" s="1">
        <v>41515</v>
      </c>
      <c r="R42882" s="1">
        <v>41515</v>
      </c>
      <c r="S42882">
        <v>0</v>
      </c>
      <c r="T42882">
        <v>0</v>
      </c>
      <c r="U42882">
        <v>0</v>
      </c>
      <c r="V42882">
        <v>300000</v>
      </c>
      <c r="W42882">
        <v>0</v>
      </c>
      <c r="X42882">
        <v>0</v>
      </c>
      <c r="Y42882">
        <v>0</v>
      </c>
      <c r="Z42882">
        <v>0</v>
      </c>
      <c r="AA42882">
        <v>0</v>
      </c>
      <c r="AB42882">
        <v>0</v>
      </c>
      <c r="AC42882">
        <v>0</v>
      </c>
      <c r="AD42882">
        <v>0</v>
      </c>
      <c r="AE42882">
        <v>0</v>
      </c>
      <c r="AF42882">
        <v>0</v>
      </c>
      <c r="AG42882">
        <v>0</v>
      </c>
      <c r="AH42882">
        <v>0</v>
      </c>
      <c r="AI42882">
        <v>0</v>
      </c>
      <c r="AJ42882">
        <v>0</v>
      </c>
      <c r="AK42882">
        <v>0</v>
      </c>
      <c r="AL42882">
        <v>0</v>
      </c>
      <c r="AM42882">
        <v>0</v>
      </c>
    </row>
    <row r="42883" spans="1:39" x14ac:dyDescent="0.45">
      <c r="A42883" t="s">
        <v>157364</v>
      </c>
      <c r="B42883" t="s">
        <v>157365</v>
      </c>
      <c r="C42883" t="s">
        <v>157366</v>
      </c>
      <c r="D42883" t="s">
        <v>1807</v>
      </c>
      <c r="E42883" t="s">
        <v>567</v>
      </c>
      <c r="F42883" t="s">
        <v>230</v>
      </c>
      <c r="G42883" t="s">
        <v>57</v>
      </c>
      <c r="H42883" t="s">
        <v>223</v>
      </c>
      <c r="J42883" t="s">
        <v>311</v>
      </c>
      <c r="K42883" t="s">
        <v>311</v>
      </c>
      <c r="L42883">
        <v>1</v>
      </c>
      <c r="M42883" s="1">
        <v>38749</v>
      </c>
      <c r="N42883" s="2">
        <v>38749</v>
      </c>
      <c r="O42883" t="s">
        <v>430</v>
      </c>
      <c r="P42883">
        <v>2006</v>
      </c>
      <c r="Q42883" s="1">
        <v>39234</v>
      </c>
      <c r="R42883" s="1">
        <v>39234</v>
      </c>
      <c r="S42883">
        <v>0</v>
      </c>
      <c r="T42883">
        <v>3000000</v>
      </c>
      <c r="U42883">
        <v>0</v>
      </c>
      <c r="V42883">
        <v>0</v>
      </c>
      <c r="W42883">
        <v>0</v>
      </c>
      <c r="X42883">
        <v>0</v>
      </c>
      <c r="Y42883">
        <v>0</v>
      </c>
      <c r="Z42883">
        <v>0</v>
      </c>
      <c r="AA42883">
        <v>0</v>
      </c>
      <c r="AB42883">
        <v>0</v>
      </c>
      <c r="AC42883">
        <v>0</v>
      </c>
      <c r="AD42883">
        <v>0</v>
      </c>
      <c r="AE42883">
        <v>0</v>
      </c>
      <c r="AF42883">
        <v>3000000</v>
      </c>
      <c r="AG42883">
        <v>0</v>
      </c>
      <c r="AH42883">
        <v>0</v>
      </c>
      <c r="AI42883">
        <v>0</v>
      </c>
      <c r="AJ42883">
        <v>0</v>
      </c>
      <c r="AK42883">
        <v>0</v>
      </c>
      <c r="AL42883">
        <v>0</v>
      </c>
      <c r="AM42883">
        <v>0</v>
      </c>
    </row>
    <row r="42884" spans="1:39" x14ac:dyDescent="0.45">
      <c r="A42884" t="s">
        <v>157367</v>
      </c>
      <c r="B42884" t="s">
        <v>157368</v>
      </c>
      <c r="C42884" t="s">
        <v>157369</v>
      </c>
      <c r="D42884" t="s">
        <v>22102</v>
      </c>
      <c r="E42884" t="s">
        <v>3956</v>
      </c>
      <c r="F42884" s="3">
        <v>20360</v>
      </c>
      <c r="G42884" t="s">
        <v>57</v>
      </c>
      <c r="L42884">
        <v>1</v>
      </c>
      <c r="M42884" s="1">
        <v>40909</v>
      </c>
      <c r="N42884" s="2">
        <v>40909</v>
      </c>
      <c r="O42884" t="s">
        <v>132</v>
      </c>
      <c r="P42884">
        <v>2012</v>
      </c>
      <c r="Q42884" s="1">
        <v>41555</v>
      </c>
      <c r="R42884" s="1">
        <v>41555</v>
      </c>
      <c r="S42884">
        <v>0</v>
      </c>
      <c r="T42884">
        <v>0</v>
      </c>
      <c r="U42884">
        <v>0</v>
      </c>
      <c r="V42884">
        <v>20360</v>
      </c>
      <c r="W42884">
        <v>0</v>
      </c>
      <c r="X42884">
        <v>0</v>
      </c>
      <c r="Y42884">
        <v>0</v>
      </c>
      <c r="Z42884">
        <v>0</v>
      </c>
      <c r="AA42884">
        <v>0</v>
      </c>
      <c r="AB42884">
        <v>0</v>
      </c>
      <c r="AC42884">
        <v>0</v>
      </c>
      <c r="AD42884">
        <v>0</v>
      </c>
      <c r="AE42884">
        <v>0</v>
      </c>
      <c r="AF42884">
        <v>0</v>
      </c>
      <c r="AG42884">
        <v>0</v>
      </c>
      <c r="AH42884">
        <v>0</v>
      </c>
      <c r="AI42884">
        <v>0</v>
      </c>
      <c r="AJ42884">
        <v>0</v>
      </c>
      <c r="AK42884">
        <v>0</v>
      </c>
      <c r="AL42884">
        <v>0</v>
      </c>
      <c r="AM42884">
        <v>0</v>
      </c>
    </row>
    <row r="42885" spans="1:39" x14ac:dyDescent="0.45">
      <c r="A42885" t="s">
        <v>157370</v>
      </c>
      <c r="B42885" t="s">
        <v>157371</v>
      </c>
      <c r="C42885" t="s">
        <v>157372</v>
      </c>
      <c r="D42885" t="s">
        <v>558</v>
      </c>
      <c r="E42885" t="s">
        <v>559</v>
      </c>
      <c r="F42885" t="s">
        <v>114</v>
      </c>
      <c r="G42885" t="s">
        <v>57</v>
      </c>
      <c r="H42885" t="s">
        <v>46</v>
      </c>
      <c r="I42885" t="s">
        <v>526</v>
      </c>
      <c r="J42885" t="s">
        <v>527</v>
      </c>
      <c r="K42885" t="s">
        <v>527</v>
      </c>
      <c r="L42885">
        <v>1</v>
      </c>
      <c r="Q42885" s="1">
        <v>40451</v>
      </c>
      <c r="R42885" s="1">
        <v>40451</v>
      </c>
      <c r="S42885">
        <v>0</v>
      </c>
      <c r="T42885">
        <v>0</v>
      </c>
      <c r="U42885">
        <v>0</v>
      </c>
      <c r="V42885">
        <v>0</v>
      </c>
      <c r="W42885">
        <v>0</v>
      </c>
      <c r="X42885">
        <v>0</v>
      </c>
      <c r="Y42885">
        <v>0</v>
      </c>
      <c r="Z42885">
        <v>0</v>
      </c>
      <c r="AA42885">
        <v>0</v>
      </c>
      <c r="AB42885">
        <v>0</v>
      </c>
      <c r="AC42885">
        <v>0</v>
      </c>
      <c r="AD42885">
        <v>0</v>
      </c>
      <c r="AE42885">
        <v>0</v>
      </c>
      <c r="AF42885">
        <v>0</v>
      </c>
      <c r="AG42885">
        <v>0</v>
      </c>
      <c r="AH42885">
        <v>0</v>
      </c>
      <c r="AI42885">
        <v>0</v>
      </c>
      <c r="AJ42885">
        <v>0</v>
      </c>
      <c r="AK42885">
        <v>0</v>
      </c>
      <c r="AL42885">
        <v>0</v>
      </c>
      <c r="AM42885">
        <v>0</v>
      </c>
    </row>
    <row r="42886" spans="1:39" x14ac:dyDescent="0.45">
      <c r="A42886" t="s">
        <v>157373</v>
      </c>
      <c r="B42886" t="s">
        <v>157374</v>
      </c>
      <c r="C42886" t="s">
        <v>157375</v>
      </c>
      <c r="D42886" t="s">
        <v>157376</v>
      </c>
      <c r="E42886" t="s">
        <v>11512</v>
      </c>
      <c r="F42886" s="3">
        <v>15000</v>
      </c>
      <c r="G42886" t="s">
        <v>57</v>
      </c>
      <c r="H42886" t="s">
        <v>46</v>
      </c>
      <c r="I42886" t="s">
        <v>2223</v>
      </c>
      <c r="J42886" t="s">
        <v>2456</v>
      </c>
      <c r="K42886" t="s">
        <v>2456</v>
      </c>
      <c r="L42886">
        <v>1</v>
      </c>
      <c r="M42886" s="1">
        <v>40858</v>
      </c>
      <c r="N42886" s="2">
        <v>40848</v>
      </c>
      <c r="O42886" t="s">
        <v>94</v>
      </c>
      <c r="P42886">
        <v>2011</v>
      </c>
      <c r="Q42886" s="1">
        <v>41145</v>
      </c>
      <c r="R42886" s="1">
        <v>41145</v>
      </c>
      <c r="S42886">
        <v>15000</v>
      </c>
      <c r="T42886">
        <v>0</v>
      </c>
      <c r="U42886">
        <v>0</v>
      </c>
      <c r="V42886">
        <v>0</v>
      </c>
      <c r="W42886">
        <v>0</v>
      </c>
      <c r="X42886">
        <v>0</v>
      </c>
      <c r="Y42886">
        <v>0</v>
      </c>
      <c r="Z42886">
        <v>0</v>
      </c>
      <c r="AA42886">
        <v>0</v>
      </c>
      <c r="AB42886">
        <v>0</v>
      </c>
      <c r="AC42886">
        <v>0</v>
      </c>
      <c r="AD42886">
        <v>0</v>
      </c>
      <c r="AE42886">
        <v>0</v>
      </c>
      <c r="AF42886">
        <v>0</v>
      </c>
      <c r="AG42886">
        <v>0</v>
      </c>
      <c r="AH42886">
        <v>0</v>
      </c>
      <c r="AI42886">
        <v>0</v>
      </c>
      <c r="AJ42886">
        <v>0</v>
      </c>
      <c r="AK42886">
        <v>0</v>
      </c>
      <c r="AL42886">
        <v>0</v>
      </c>
      <c r="AM42886">
        <v>0</v>
      </c>
    </row>
    <row r="42887" spans="1:39" x14ac:dyDescent="0.45">
      <c r="A42887" t="s">
        <v>157377</v>
      </c>
      <c r="B42887" t="s">
        <v>157378</v>
      </c>
      <c r="C42887" t="s">
        <v>157379</v>
      </c>
      <c r="D42887" t="s">
        <v>157380</v>
      </c>
      <c r="E42887" t="s">
        <v>221</v>
      </c>
      <c r="F42887" t="s">
        <v>157381</v>
      </c>
      <c r="G42887" t="s">
        <v>57</v>
      </c>
      <c r="H42887" t="s">
        <v>46</v>
      </c>
      <c r="I42887" t="s">
        <v>47</v>
      </c>
      <c r="J42887" t="s">
        <v>48</v>
      </c>
      <c r="K42887" t="s">
        <v>49</v>
      </c>
      <c r="L42887">
        <v>1</v>
      </c>
      <c r="M42887" s="1">
        <v>40909</v>
      </c>
      <c r="N42887" s="2">
        <v>40909</v>
      </c>
      <c r="O42887" t="s">
        <v>132</v>
      </c>
      <c r="P42887">
        <v>2012</v>
      </c>
      <c r="Q42887" s="1">
        <v>41743</v>
      </c>
      <c r="R42887" s="1">
        <v>41743</v>
      </c>
      <c r="S42887">
        <v>1579577</v>
      </c>
      <c r="T42887">
        <v>0</v>
      </c>
      <c r="U42887">
        <v>0</v>
      </c>
      <c r="V42887">
        <v>0</v>
      </c>
      <c r="W42887">
        <v>0</v>
      </c>
      <c r="X42887">
        <v>0</v>
      </c>
      <c r="Y42887">
        <v>0</v>
      </c>
      <c r="Z42887">
        <v>0</v>
      </c>
      <c r="AA42887">
        <v>0</v>
      </c>
      <c r="AB42887">
        <v>0</v>
      </c>
      <c r="AC42887">
        <v>0</v>
      </c>
      <c r="AD42887">
        <v>0</v>
      </c>
      <c r="AE42887">
        <v>0</v>
      </c>
      <c r="AF42887">
        <v>0</v>
      </c>
      <c r="AG42887">
        <v>0</v>
      </c>
      <c r="AH42887">
        <v>0</v>
      </c>
      <c r="AI42887">
        <v>0</v>
      </c>
      <c r="AJ42887">
        <v>0</v>
      </c>
      <c r="AK42887">
        <v>0</v>
      </c>
      <c r="AL42887">
        <v>0</v>
      </c>
      <c r="AM42887">
        <v>0</v>
      </c>
    </row>
    <row r="42888" spans="1:39" x14ac:dyDescent="0.45">
      <c r="A42888" t="s">
        <v>157382</v>
      </c>
      <c r="B42888" t="s">
        <v>157383</v>
      </c>
      <c r="C42888" t="s">
        <v>157384</v>
      </c>
      <c r="D42888" t="s">
        <v>157385</v>
      </c>
      <c r="E42888" t="s">
        <v>25475</v>
      </c>
      <c r="F42888" t="s">
        <v>114</v>
      </c>
      <c r="G42888" t="s">
        <v>57</v>
      </c>
      <c r="H42888" t="s">
        <v>4438</v>
      </c>
      <c r="J42888" t="s">
        <v>11972</v>
      </c>
      <c r="K42888" t="s">
        <v>11972</v>
      </c>
      <c r="L42888">
        <v>1</v>
      </c>
      <c r="M42888" s="1">
        <v>41067</v>
      </c>
      <c r="N42888" s="2">
        <v>41061</v>
      </c>
      <c r="O42888" t="s">
        <v>50</v>
      </c>
      <c r="P42888">
        <v>2012</v>
      </c>
      <c r="Q42888" s="1">
        <v>41067</v>
      </c>
      <c r="R42888" s="1">
        <v>41067</v>
      </c>
      <c r="S42888">
        <v>0</v>
      </c>
      <c r="T42888">
        <v>0</v>
      </c>
      <c r="U42888">
        <v>0</v>
      </c>
      <c r="V42888">
        <v>0</v>
      </c>
      <c r="W42888">
        <v>0</v>
      </c>
      <c r="X42888">
        <v>0</v>
      </c>
      <c r="Y42888">
        <v>0</v>
      </c>
      <c r="Z42888">
        <v>0</v>
      </c>
      <c r="AA42888">
        <v>0</v>
      </c>
      <c r="AB42888">
        <v>0</v>
      </c>
      <c r="AC42888">
        <v>0</v>
      </c>
      <c r="AD42888">
        <v>0</v>
      </c>
      <c r="AE42888">
        <v>0</v>
      </c>
      <c r="AF42888">
        <v>0</v>
      </c>
      <c r="AG42888">
        <v>0</v>
      </c>
      <c r="AH42888">
        <v>0</v>
      </c>
      <c r="AI42888">
        <v>0</v>
      </c>
      <c r="AJ42888">
        <v>0</v>
      </c>
      <c r="AK42888">
        <v>0</v>
      </c>
      <c r="AL42888">
        <v>0</v>
      </c>
      <c r="AM42888">
        <v>0</v>
      </c>
    </row>
    <row r="42889" spans="1:39" x14ac:dyDescent="0.45">
      <c r="A42889" t="s">
        <v>157386</v>
      </c>
      <c r="B42889" t="s">
        <v>157387</v>
      </c>
      <c r="C42889" t="s">
        <v>157388</v>
      </c>
      <c r="D42889" t="s">
        <v>389</v>
      </c>
      <c r="E42889" t="s">
        <v>390</v>
      </c>
      <c r="F42889" s="3">
        <v>75000</v>
      </c>
      <c r="G42889" t="s">
        <v>57</v>
      </c>
      <c r="H42889" t="s">
        <v>46</v>
      </c>
      <c r="I42889" t="s">
        <v>91</v>
      </c>
      <c r="J42889" t="s">
        <v>740</v>
      </c>
      <c r="K42889" t="s">
        <v>741</v>
      </c>
      <c r="L42889">
        <v>1</v>
      </c>
      <c r="M42889" s="1">
        <v>40179</v>
      </c>
      <c r="N42889" s="2">
        <v>40179</v>
      </c>
      <c r="O42889" t="s">
        <v>118</v>
      </c>
      <c r="P42889">
        <v>2010</v>
      </c>
      <c r="Q42889" s="1">
        <v>40975</v>
      </c>
      <c r="R42889" s="1">
        <v>40975</v>
      </c>
      <c r="S42889">
        <v>0</v>
      </c>
      <c r="T42889">
        <v>75000</v>
      </c>
      <c r="U42889">
        <v>0</v>
      </c>
      <c r="V42889">
        <v>0</v>
      </c>
      <c r="W42889">
        <v>0</v>
      </c>
      <c r="X42889">
        <v>0</v>
      </c>
      <c r="Y42889">
        <v>0</v>
      </c>
      <c r="Z42889">
        <v>0</v>
      </c>
      <c r="AA42889">
        <v>0</v>
      </c>
      <c r="AB42889">
        <v>0</v>
      </c>
      <c r="AC42889">
        <v>0</v>
      </c>
      <c r="AD42889">
        <v>0</v>
      </c>
      <c r="AE42889">
        <v>0</v>
      </c>
      <c r="AF42889">
        <v>0</v>
      </c>
      <c r="AG42889">
        <v>0</v>
      </c>
      <c r="AH42889">
        <v>0</v>
      </c>
      <c r="AI42889">
        <v>0</v>
      </c>
      <c r="AJ42889">
        <v>0</v>
      </c>
      <c r="AK42889">
        <v>0</v>
      </c>
      <c r="AL42889">
        <v>0</v>
      </c>
      <c r="AM42889">
        <v>0</v>
      </c>
    </row>
    <row r="42890" spans="1:39" x14ac:dyDescent="0.45">
      <c r="A42890" t="s">
        <v>157389</v>
      </c>
      <c r="B42890" t="s">
        <v>157390</v>
      </c>
      <c r="C42890" t="s">
        <v>157391</v>
      </c>
      <c r="D42890" t="s">
        <v>3580</v>
      </c>
      <c r="E42890" t="s">
        <v>43</v>
      </c>
      <c r="F42890" t="s">
        <v>114</v>
      </c>
      <c r="G42890" t="s">
        <v>57</v>
      </c>
      <c r="H42890" t="s">
        <v>46</v>
      </c>
      <c r="I42890" t="s">
        <v>47</v>
      </c>
      <c r="J42890" t="s">
        <v>48</v>
      </c>
      <c r="K42890" t="s">
        <v>49</v>
      </c>
      <c r="L42890">
        <v>1</v>
      </c>
      <c r="M42890" s="1">
        <v>41607</v>
      </c>
      <c r="N42890" s="2">
        <v>41579</v>
      </c>
      <c r="O42890" t="s">
        <v>157</v>
      </c>
      <c r="P42890">
        <v>2013</v>
      </c>
      <c r="Q42890" s="1">
        <v>41713</v>
      </c>
      <c r="R42890" s="1">
        <v>41713</v>
      </c>
      <c r="S42890">
        <v>0</v>
      </c>
      <c r="T42890">
        <v>0</v>
      </c>
      <c r="U42890">
        <v>0</v>
      </c>
      <c r="V42890">
        <v>0</v>
      </c>
      <c r="W42890">
        <v>0</v>
      </c>
      <c r="X42890">
        <v>0</v>
      </c>
      <c r="Y42890">
        <v>0</v>
      </c>
      <c r="Z42890">
        <v>0</v>
      </c>
      <c r="AA42890">
        <v>0</v>
      </c>
      <c r="AB42890">
        <v>0</v>
      </c>
      <c r="AC42890">
        <v>0</v>
      </c>
      <c r="AD42890">
        <v>0</v>
      </c>
      <c r="AE42890">
        <v>0</v>
      </c>
      <c r="AF42890">
        <v>0</v>
      </c>
      <c r="AG42890">
        <v>0</v>
      </c>
      <c r="AH42890">
        <v>0</v>
      </c>
      <c r="AI42890">
        <v>0</v>
      </c>
      <c r="AJ42890">
        <v>0</v>
      </c>
      <c r="AK42890">
        <v>0</v>
      </c>
      <c r="AL42890">
        <v>0</v>
      </c>
      <c r="AM42890">
        <v>0</v>
      </c>
    </row>
    <row r="42891" spans="1:39" x14ac:dyDescent="0.45">
      <c r="A42891" t="s">
        <v>157392</v>
      </c>
      <c r="B42891" t="s">
        <v>157393</v>
      </c>
      <c r="C42891" t="s">
        <v>127176</v>
      </c>
      <c r="F42891" t="s">
        <v>114</v>
      </c>
      <c r="L42891">
        <v>1</v>
      </c>
      <c r="Q42891" s="1">
        <v>41649</v>
      </c>
      <c r="R42891" s="1">
        <v>41649</v>
      </c>
      <c r="S42891">
        <v>0</v>
      </c>
      <c r="T42891">
        <v>0</v>
      </c>
      <c r="U42891">
        <v>0</v>
      </c>
      <c r="V42891">
        <v>0</v>
      </c>
      <c r="W42891">
        <v>0</v>
      </c>
      <c r="X42891">
        <v>0</v>
      </c>
      <c r="Y42891">
        <v>0</v>
      </c>
      <c r="Z42891">
        <v>0</v>
      </c>
      <c r="AA42891">
        <v>0</v>
      </c>
      <c r="AB42891">
        <v>0</v>
      </c>
      <c r="AC42891">
        <v>0</v>
      </c>
      <c r="AD42891">
        <v>0</v>
      </c>
      <c r="AE42891">
        <v>0</v>
      </c>
      <c r="AF42891">
        <v>0</v>
      </c>
      <c r="AG42891">
        <v>0</v>
      </c>
      <c r="AH42891">
        <v>0</v>
      </c>
      <c r="AI42891">
        <v>0</v>
      </c>
      <c r="AJ42891">
        <v>0</v>
      </c>
      <c r="AK42891">
        <v>0</v>
      </c>
      <c r="AL42891">
        <v>0</v>
      </c>
      <c r="AM42891">
        <v>0</v>
      </c>
    </row>
    <row r="42892" spans="1:39" x14ac:dyDescent="0.45">
      <c r="A42892" t="s">
        <v>157394</v>
      </c>
      <c r="B42892" t="s">
        <v>157395</v>
      </c>
      <c r="C42892" t="s">
        <v>157396</v>
      </c>
      <c r="D42892" t="s">
        <v>157397</v>
      </c>
      <c r="E42892" t="s">
        <v>559</v>
      </c>
      <c r="F42892" s="3">
        <v>30388</v>
      </c>
      <c r="G42892" t="s">
        <v>57</v>
      </c>
      <c r="H42892" t="s">
        <v>787</v>
      </c>
      <c r="J42892" t="s">
        <v>1427</v>
      </c>
      <c r="K42892" t="s">
        <v>1427</v>
      </c>
      <c r="L42892">
        <v>2</v>
      </c>
      <c r="M42892" s="1">
        <v>41365</v>
      </c>
      <c r="N42892" s="2">
        <v>41365</v>
      </c>
      <c r="O42892" t="s">
        <v>439</v>
      </c>
      <c r="P42892">
        <v>2013</v>
      </c>
      <c r="Q42892" s="1">
        <v>41365</v>
      </c>
      <c r="R42892" s="1">
        <v>41378</v>
      </c>
      <c r="S42892">
        <v>15000</v>
      </c>
      <c r="T42892">
        <v>0</v>
      </c>
      <c r="U42892">
        <v>0</v>
      </c>
      <c r="V42892">
        <v>0</v>
      </c>
      <c r="W42892">
        <v>0</v>
      </c>
      <c r="X42892">
        <v>0</v>
      </c>
      <c r="Y42892">
        <v>0</v>
      </c>
      <c r="Z42892">
        <v>0</v>
      </c>
      <c r="AA42892">
        <v>0</v>
      </c>
      <c r="AB42892">
        <v>0</v>
      </c>
      <c r="AC42892">
        <v>0</v>
      </c>
      <c r="AD42892">
        <v>0</v>
      </c>
      <c r="AE42892">
        <v>15388</v>
      </c>
      <c r="AF42892">
        <v>0</v>
      </c>
      <c r="AG42892">
        <v>0</v>
      </c>
      <c r="AH42892">
        <v>0</v>
      </c>
      <c r="AI42892">
        <v>0</v>
      </c>
      <c r="AJ42892">
        <v>0</v>
      </c>
      <c r="AK42892">
        <v>0</v>
      </c>
      <c r="AL42892">
        <v>0</v>
      </c>
      <c r="AM42892">
        <v>0</v>
      </c>
    </row>
    <row r="42893" spans="1:39" x14ac:dyDescent="0.45">
      <c r="A42893" t="s">
        <v>157398</v>
      </c>
      <c r="B42893" t="s">
        <v>157399</v>
      </c>
      <c r="C42893" t="s">
        <v>157400</v>
      </c>
      <c r="D42893" t="s">
        <v>157401</v>
      </c>
      <c r="E42893" t="s">
        <v>1335</v>
      </c>
      <c r="F42893" t="s">
        <v>36524</v>
      </c>
      <c r="G42893" t="s">
        <v>57</v>
      </c>
      <c r="H42893" t="s">
        <v>46</v>
      </c>
      <c r="I42893" t="s">
        <v>58</v>
      </c>
      <c r="J42893" t="s">
        <v>198</v>
      </c>
      <c r="K42893" t="s">
        <v>199</v>
      </c>
      <c r="L42893">
        <v>3</v>
      </c>
      <c r="M42893" s="1">
        <v>40544</v>
      </c>
      <c r="N42893" s="2">
        <v>40544</v>
      </c>
      <c r="O42893" t="s">
        <v>528</v>
      </c>
      <c r="P42893">
        <v>2011</v>
      </c>
      <c r="Q42893" s="1">
        <v>40787</v>
      </c>
      <c r="R42893" s="1">
        <v>40949</v>
      </c>
      <c r="S42893">
        <v>65000</v>
      </c>
      <c r="T42893">
        <v>150000</v>
      </c>
      <c r="U42893">
        <v>0</v>
      </c>
      <c r="V42893">
        <v>0</v>
      </c>
      <c r="W42893">
        <v>0</v>
      </c>
      <c r="X42893">
        <v>0</v>
      </c>
      <c r="Y42893">
        <v>0</v>
      </c>
      <c r="Z42893">
        <v>0</v>
      </c>
      <c r="AA42893">
        <v>0</v>
      </c>
      <c r="AB42893">
        <v>0</v>
      </c>
      <c r="AC42893">
        <v>0</v>
      </c>
      <c r="AD42893">
        <v>0</v>
      </c>
      <c r="AE42893">
        <v>0</v>
      </c>
      <c r="AF42893">
        <v>0</v>
      </c>
      <c r="AG42893">
        <v>0</v>
      </c>
      <c r="AH42893">
        <v>0</v>
      </c>
      <c r="AI42893">
        <v>0</v>
      </c>
      <c r="AJ42893">
        <v>0</v>
      </c>
      <c r="AK42893">
        <v>0</v>
      </c>
      <c r="AL42893">
        <v>0</v>
      </c>
      <c r="AM42893">
        <v>0</v>
      </c>
    </row>
    <row r="42894" spans="1:39" x14ac:dyDescent="0.45">
      <c r="A42894" t="s">
        <v>157402</v>
      </c>
      <c r="B42894" t="s">
        <v>157403</v>
      </c>
      <c r="C42894" t="s">
        <v>157404</v>
      </c>
      <c r="D42894" t="s">
        <v>157405</v>
      </c>
      <c r="E42894" t="s">
        <v>229</v>
      </c>
      <c r="F42894" t="s">
        <v>73</v>
      </c>
      <c r="G42894" t="s">
        <v>101</v>
      </c>
      <c r="H42894" t="s">
        <v>46</v>
      </c>
      <c r="I42894" t="s">
        <v>821</v>
      </c>
      <c r="J42894" t="s">
        <v>822</v>
      </c>
      <c r="K42894" t="s">
        <v>2443</v>
      </c>
      <c r="L42894">
        <v>2</v>
      </c>
      <c r="M42894" s="1">
        <v>39083</v>
      </c>
      <c r="N42894" s="2">
        <v>39083</v>
      </c>
      <c r="O42894" t="s">
        <v>110</v>
      </c>
      <c r="P42894">
        <v>2007</v>
      </c>
      <c r="Q42894" s="1">
        <v>39083</v>
      </c>
      <c r="R42894" s="1">
        <v>39600</v>
      </c>
      <c r="S42894">
        <v>500000</v>
      </c>
      <c r="T42894">
        <v>1000000</v>
      </c>
      <c r="U42894">
        <v>0</v>
      </c>
      <c r="V42894">
        <v>0</v>
      </c>
      <c r="W42894">
        <v>0</v>
      </c>
      <c r="X42894">
        <v>0</v>
      </c>
      <c r="Y42894">
        <v>0</v>
      </c>
      <c r="Z42894">
        <v>0</v>
      </c>
      <c r="AA42894">
        <v>0</v>
      </c>
      <c r="AB42894">
        <v>0</v>
      </c>
      <c r="AC42894">
        <v>0</v>
      </c>
      <c r="AD42894">
        <v>0</v>
      </c>
      <c r="AE42894">
        <v>0</v>
      </c>
      <c r="AF42894">
        <v>1000000</v>
      </c>
      <c r="AG42894">
        <v>0</v>
      </c>
      <c r="AH42894">
        <v>0</v>
      </c>
      <c r="AI42894">
        <v>0</v>
      </c>
      <c r="AJ42894">
        <v>0</v>
      </c>
      <c r="AK42894">
        <v>0</v>
      </c>
      <c r="AL42894">
        <v>0</v>
      </c>
      <c r="AM42894">
        <v>0</v>
      </c>
    </row>
    <row r="42895" spans="1:39" x14ac:dyDescent="0.45">
      <c r="A42895" t="s">
        <v>157406</v>
      </c>
      <c r="B42895" t="s">
        <v>157407</v>
      </c>
      <c r="C42895" t="s">
        <v>157408</v>
      </c>
      <c r="D42895" t="s">
        <v>88</v>
      </c>
      <c r="E42895" t="s">
        <v>89</v>
      </c>
      <c r="F42895" t="s">
        <v>282</v>
      </c>
      <c r="G42895" t="s">
        <v>57</v>
      </c>
      <c r="H42895" t="s">
        <v>46</v>
      </c>
      <c r="I42895" t="s">
        <v>91</v>
      </c>
      <c r="J42895" t="s">
        <v>156</v>
      </c>
      <c r="K42895" t="s">
        <v>156</v>
      </c>
      <c r="L42895">
        <v>1</v>
      </c>
      <c r="Q42895" s="1">
        <v>41290</v>
      </c>
      <c r="R42895" s="1">
        <v>41290</v>
      </c>
      <c r="S42895">
        <v>0</v>
      </c>
      <c r="T42895">
        <v>0</v>
      </c>
      <c r="U42895">
        <v>0</v>
      </c>
      <c r="V42895">
        <v>0</v>
      </c>
      <c r="W42895">
        <v>0</v>
      </c>
      <c r="X42895">
        <v>100000</v>
      </c>
      <c r="Y42895">
        <v>0</v>
      </c>
      <c r="Z42895">
        <v>0</v>
      </c>
      <c r="AA42895">
        <v>0</v>
      </c>
      <c r="AB42895">
        <v>0</v>
      </c>
      <c r="AC42895">
        <v>0</v>
      </c>
      <c r="AD42895">
        <v>0</v>
      </c>
      <c r="AE42895">
        <v>0</v>
      </c>
      <c r="AF42895">
        <v>0</v>
      </c>
      <c r="AG42895">
        <v>0</v>
      </c>
      <c r="AH42895">
        <v>0</v>
      </c>
      <c r="AI42895">
        <v>0</v>
      </c>
      <c r="AJ42895">
        <v>0</v>
      </c>
      <c r="AK42895">
        <v>0</v>
      </c>
      <c r="AL42895">
        <v>0</v>
      </c>
      <c r="AM42895">
        <v>0</v>
      </c>
    </row>
    <row r="42896" spans="1:39" x14ac:dyDescent="0.45">
      <c r="A42896" t="s">
        <v>157409</v>
      </c>
      <c r="B42896" t="s">
        <v>157410</v>
      </c>
      <c r="C42896" t="s">
        <v>157411</v>
      </c>
      <c r="D42896" t="s">
        <v>88</v>
      </c>
      <c r="E42896" t="s">
        <v>89</v>
      </c>
      <c r="F42896" t="s">
        <v>187</v>
      </c>
      <c r="G42896" t="s">
        <v>57</v>
      </c>
      <c r="H42896" t="s">
        <v>46</v>
      </c>
      <c r="I42896" t="s">
        <v>1095</v>
      </c>
      <c r="J42896" t="s">
        <v>1096</v>
      </c>
      <c r="K42896" t="s">
        <v>8005</v>
      </c>
      <c r="L42896">
        <v>1</v>
      </c>
      <c r="M42896" s="1">
        <v>37529</v>
      </c>
      <c r="N42896" s="2">
        <v>37500</v>
      </c>
      <c r="O42896" t="s">
        <v>11282</v>
      </c>
      <c r="P42896">
        <v>2002</v>
      </c>
      <c r="Q42896" s="1">
        <v>37496</v>
      </c>
      <c r="R42896" s="1">
        <v>37496</v>
      </c>
      <c r="S42896">
        <v>500000</v>
      </c>
      <c r="T42896">
        <v>0</v>
      </c>
      <c r="U42896">
        <v>0</v>
      </c>
      <c r="V42896">
        <v>0</v>
      </c>
      <c r="W42896">
        <v>0</v>
      </c>
      <c r="X42896">
        <v>0</v>
      </c>
      <c r="Y42896">
        <v>0</v>
      </c>
      <c r="Z42896">
        <v>0</v>
      </c>
      <c r="AA42896">
        <v>0</v>
      </c>
      <c r="AB42896">
        <v>0</v>
      </c>
      <c r="AC42896">
        <v>0</v>
      </c>
      <c r="AD42896">
        <v>0</v>
      </c>
      <c r="AE42896">
        <v>0</v>
      </c>
      <c r="AF42896">
        <v>0</v>
      </c>
      <c r="AG42896">
        <v>0</v>
      </c>
      <c r="AH42896">
        <v>0</v>
      </c>
      <c r="AI42896">
        <v>0</v>
      </c>
      <c r="AJ42896">
        <v>0</v>
      </c>
      <c r="AK42896">
        <v>0</v>
      </c>
      <c r="AL42896">
        <v>0</v>
      </c>
      <c r="AM42896">
        <v>0</v>
      </c>
    </row>
    <row r="42897" spans="1:39" x14ac:dyDescent="0.45">
      <c r="A42897" t="s">
        <v>157412</v>
      </c>
      <c r="B42897" t="s">
        <v>157413</v>
      </c>
      <c r="C42897" t="s">
        <v>157414</v>
      </c>
      <c r="F42897" t="s">
        <v>187</v>
      </c>
      <c r="G42897" t="s">
        <v>57</v>
      </c>
      <c r="H42897" t="s">
        <v>46</v>
      </c>
      <c r="I42897" t="s">
        <v>994</v>
      </c>
      <c r="J42897" t="s">
        <v>995</v>
      </c>
      <c r="K42897" t="s">
        <v>995</v>
      </c>
      <c r="L42897">
        <v>1</v>
      </c>
      <c r="M42897" s="1">
        <v>40179</v>
      </c>
      <c r="N42897" s="2">
        <v>40179</v>
      </c>
      <c r="O42897" t="s">
        <v>118</v>
      </c>
      <c r="P42897">
        <v>2010</v>
      </c>
      <c r="Q42897" s="1">
        <v>41138</v>
      </c>
      <c r="R42897" s="1">
        <v>41138</v>
      </c>
      <c r="S42897">
        <v>0</v>
      </c>
      <c r="T42897">
        <v>0</v>
      </c>
      <c r="U42897">
        <v>0</v>
      </c>
      <c r="V42897">
        <v>500000</v>
      </c>
      <c r="W42897">
        <v>0</v>
      </c>
      <c r="X42897">
        <v>0</v>
      </c>
      <c r="Y42897">
        <v>0</v>
      </c>
      <c r="Z42897">
        <v>0</v>
      </c>
      <c r="AA42897">
        <v>0</v>
      </c>
      <c r="AB42897">
        <v>0</v>
      </c>
      <c r="AC42897">
        <v>0</v>
      </c>
      <c r="AD42897">
        <v>0</v>
      </c>
      <c r="AE42897">
        <v>0</v>
      </c>
      <c r="AF42897">
        <v>0</v>
      </c>
      <c r="AG42897">
        <v>0</v>
      </c>
      <c r="AH42897">
        <v>0</v>
      </c>
      <c r="AI42897">
        <v>0</v>
      </c>
      <c r="AJ42897">
        <v>0</v>
      </c>
      <c r="AK42897">
        <v>0</v>
      </c>
      <c r="AL42897">
        <v>0</v>
      </c>
      <c r="AM42897">
        <v>0</v>
      </c>
    </row>
    <row r="42898" spans="1:39" x14ac:dyDescent="0.45">
      <c r="A42898" t="s">
        <v>157415</v>
      </c>
      <c r="B42898" t="s">
        <v>157416</v>
      </c>
      <c r="C42898" t="s">
        <v>157417</v>
      </c>
      <c r="D42898" t="s">
        <v>157418</v>
      </c>
      <c r="E42898" t="s">
        <v>11207</v>
      </c>
      <c r="F42898" t="s">
        <v>4244</v>
      </c>
      <c r="G42898" t="s">
        <v>57</v>
      </c>
      <c r="H42898" t="s">
        <v>503</v>
      </c>
      <c r="J42898" t="s">
        <v>504</v>
      </c>
      <c r="K42898" t="s">
        <v>504</v>
      </c>
      <c r="L42898">
        <v>1</v>
      </c>
      <c r="M42898" s="1">
        <v>40546</v>
      </c>
      <c r="N42898" s="2">
        <v>40544</v>
      </c>
      <c r="O42898" t="s">
        <v>528</v>
      </c>
      <c r="P42898">
        <v>2011</v>
      </c>
      <c r="Q42898" s="1">
        <v>41249</v>
      </c>
      <c r="R42898" s="1">
        <v>41249</v>
      </c>
      <c r="S42898">
        <v>490000</v>
      </c>
      <c r="T42898">
        <v>0</v>
      </c>
      <c r="U42898">
        <v>0</v>
      </c>
      <c r="V42898">
        <v>0</v>
      </c>
      <c r="W42898">
        <v>0</v>
      </c>
      <c r="X42898">
        <v>0</v>
      </c>
      <c r="Y42898">
        <v>0</v>
      </c>
      <c r="Z42898">
        <v>0</v>
      </c>
      <c r="AA42898">
        <v>0</v>
      </c>
      <c r="AB42898">
        <v>0</v>
      </c>
      <c r="AC42898">
        <v>0</v>
      </c>
      <c r="AD42898">
        <v>0</v>
      </c>
      <c r="AE42898">
        <v>0</v>
      </c>
      <c r="AF42898">
        <v>0</v>
      </c>
      <c r="AG42898">
        <v>0</v>
      </c>
      <c r="AH42898">
        <v>0</v>
      </c>
      <c r="AI42898">
        <v>0</v>
      </c>
      <c r="AJ42898">
        <v>0</v>
      </c>
      <c r="AK42898">
        <v>0</v>
      </c>
      <c r="AL42898">
        <v>0</v>
      </c>
      <c r="AM42898">
        <v>0</v>
      </c>
    </row>
    <row r="42899" spans="1:39" x14ac:dyDescent="0.45">
      <c r="A42899" t="s">
        <v>157419</v>
      </c>
      <c r="B42899" t="s">
        <v>157420</v>
      </c>
      <c r="C42899" t="s">
        <v>157421</v>
      </c>
      <c r="D42899" t="s">
        <v>107</v>
      </c>
      <c r="E42899" t="s">
        <v>108</v>
      </c>
      <c r="F42899" t="s">
        <v>24309</v>
      </c>
      <c r="G42899" t="s">
        <v>57</v>
      </c>
      <c r="H42899" t="s">
        <v>46</v>
      </c>
      <c r="I42899" t="s">
        <v>58</v>
      </c>
      <c r="J42899" t="s">
        <v>198</v>
      </c>
      <c r="K42899" t="s">
        <v>35546</v>
      </c>
      <c r="L42899">
        <v>1</v>
      </c>
      <c r="M42899" s="1">
        <v>40148</v>
      </c>
      <c r="N42899" s="2">
        <v>40148</v>
      </c>
      <c r="O42899" t="s">
        <v>702</v>
      </c>
      <c r="P42899">
        <v>2009</v>
      </c>
      <c r="Q42899" s="1">
        <v>40102</v>
      </c>
      <c r="R42899" s="1">
        <v>40102</v>
      </c>
      <c r="S42899">
        <v>0</v>
      </c>
      <c r="T42899">
        <v>0</v>
      </c>
      <c r="U42899">
        <v>0</v>
      </c>
      <c r="V42899">
        <v>0</v>
      </c>
      <c r="W42899">
        <v>0</v>
      </c>
      <c r="X42899">
        <v>260000</v>
      </c>
      <c r="Y42899">
        <v>0</v>
      </c>
      <c r="Z42899">
        <v>0</v>
      </c>
      <c r="AA42899">
        <v>0</v>
      </c>
      <c r="AB42899">
        <v>0</v>
      </c>
      <c r="AC42899">
        <v>0</v>
      </c>
      <c r="AD42899">
        <v>0</v>
      </c>
      <c r="AE42899">
        <v>0</v>
      </c>
      <c r="AF42899">
        <v>0</v>
      </c>
      <c r="AG42899">
        <v>0</v>
      </c>
      <c r="AH42899">
        <v>0</v>
      </c>
      <c r="AI42899">
        <v>0</v>
      </c>
      <c r="AJ42899">
        <v>0</v>
      </c>
      <c r="AK42899">
        <v>0</v>
      </c>
      <c r="AL42899">
        <v>0</v>
      </c>
      <c r="AM42899">
        <v>0</v>
      </c>
    </row>
    <row r="42900" spans="1:39" x14ac:dyDescent="0.45">
      <c r="A42900" t="s">
        <v>157422</v>
      </c>
      <c r="B42900" t="s">
        <v>157423</v>
      </c>
      <c r="C42900" t="s">
        <v>157424</v>
      </c>
      <c r="D42900" t="s">
        <v>157425</v>
      </c>
      <c r="E42900" t="s">
        <v>2192</v>
      </c>
      <c r="F42900" t="s">
        <v>282</v>
      </c>
      <c r="G42900" t="s">
        <v>57</v>
      </c>
      <c r="L42900">
        <v>1</v>
      </c>
      <c r="M42900" s="1">
        <v>35796</v>
      </c>
      <c r="N42900" s="2">
        <v>35796</v>
      </c>
      <c r="O42900" t="s">
        <v>709</v>
      </c>
      <c r="P42900">
        <v>1998</v>
      </c>
      <c r="Q42900" s="1">
        <v>35796</v>
      </c>
      <c r="R42900" s="1">
        <v>35796</v>
      </c>
      <c r="S42900">
        <v>100000</v>
      </c>
      <c r="T42900">
        <v>0</v>
      </c>
      <c r="U42900">
        <v>0</v>
      </c>
      <c r="V42900">
        <v>0</v>
      </c>
      <c r="W42900">
        <v>0</v>
      </c>
      <c r="X42900">
        <v>0</v>
      </c>
      <c r="Y42900">
        <v>0</v>
      </c>
      <c r="Z42900">
        <v>0</v>
      </c>
      <c r="AA42900">
        <v>0</v>
      </c>
      <c r="AB42900">
        <v>0</v>
      </c>
      <c r="AC42900">
        <v>0</v>
      </c>
      <c r="AD42900">
        <v>0</v>
      </c>
      <c r="AE42900">
        <v>0</v>
      </c>
      <c r="AF42900">
        <v>0</v>
      </c>
      <c r="AG42900">
        <v>0</v>
      </c>
      <c r="AH42900">
        <v>0</v>
      </c>
      <c r="AI42900">
        <v>0</v>
      </c>
      <c r="AJ42900">
        <v>0</v>
      </c>
      <c r="AK42900">
        <v>0</v>
      </c>
      <c r="AL42900">
        <v>0</v>
      </c>
      <c r="AM42900">
        <v>0</v>
      </c>
    </row>
    <row r="42901" spans="1:39" x14ac:dyDescent="0.45">
      <c r="A42901" t="s">
        <v>157426</v>
      </c>
      <c r="B42901" t="s">
        <v>157427</v>
      </c>
      <c r="C42901" t="s">
        <v>157428</v>
      </c>
      <c r="D42901" t="s">
        <v>157429</v>
      </c>
      <c r="E42901" t="s">
        <v>1280</v>
      </c>
      <c r="F42901" t="s">
        <v>114</v>
      </c>
      <c r="G42901" t="s">
        <v>57</v>
      </c>
      <c r="H42901" t="s">
        <v>46</v>
      </c>
      <c r="I42901" t="s">
        <v>58</v>
      </c>
      <c r="J42901" t="s">
        <v>59</v>
      </c>
      <c r="K42901" t="s">
        <v>59</v>
      </c>
      <c r="L42901">
        <v>1</v>
      </c>
      <c r="M42901" s="1">
        <v>40909</v>
      </c>
      <c r="N42901" s="2">
        <v>40909</v>
      </c>
      <c r="O42901" t="s">
        <v>132</v>
      </c>
      <c r="P42901">
        <v>2012</v>
      </c>
      <c r="Q42901" s="1">
        <v>41173</v>
      </c>
      <c r="R42901" s="1">
        <v>41173</v>
      </c>
      <c r="S42901">
        <v>0</v>
      </c>
      <c r="T42901">
        <v>0</v>
      </c>
      <c r="U42901">
        <v>0</v>
      </c>
      <c r="V42901">
        <v>0</v>
      </c>
      <c r="W42901">
        <v>0</v>
      </c>
      <c r="X42901">
        <v>0</v>
      </c>
      <c r="Y42901">
        <v>0</v>
      </c>
      <c r="Z42901">
        <v>0</v>
      </c>
      <c r="AA42901">
        <v>0</v>
      </c>
      <c r="AB42901">
        <v>0</v>
      </c>
      <c r="AC42901">
        <v>0</v>
      </c>
      <c r="AD42901">
        <v>0</v>
      </c>
      <c r="AE42901">
        <v>0</v>
      </c>
      <c r="AF42901">
        <v>0</v>
      </c>
      <c r="AG42901">
        <v>0</v>
      </c>
      <c r="AH42901">
        <v>0</v>
      </c>
      <c r="AI42901">
        <v>0</v>
      </c>
      <c r="AJ42901">
        <v>0</v>
      </c>
      <c r="AK42901">
        <v>0</v>
      </c>
      <c r="AL42901">
        <v>0</v>
      </c>
      <c r="AM42901">
        <v>0</v>
      </c>
    </row>
    <row r="42902" spans="1:39" x14ac:dyDescent="0.45">
      <c r="A42902" t="s">
        <v>157430</v>
      </c>
      <c r="B42902" t="s">
        <v>157431</v>
      </c>
      <c r="C42902" t="s">
        <v>157432</v>
      </c>
      <c r="D42902" t="s">
        <v>293</v>
      </c>
      <c r="E42902" t="s">
        <v>294</v>
      </c>
      <c r="F42902" t="s">
        <v>157433</v>
      </c>
      <c r="G42902" t="s">
        <v>57</v>
      </c>
      <c r="H42902" t="s">
        <v>46</v>
      </c>
      <c r="I42902" t="s">
        <v>58</v>
      </c>
      <c r="J42902" t="s">
        <v>59</v>
      </c>
      <c r="K42902" t="s">
        <v>4485</v>
      </c>
      <c r="L42902">
        <v>1</v>
      </c>
      <c r="Q42902" s="1">
        <v>40100</v>
      </c>
      <c r="R42902" s="1">
        <v>40100</v>
      </c>
      <c r="S42902">
        <v>0</v>
      </c>
      <c r="T42902">
        <v>134452</v>
      </c>
      <c r="U42902">
        <v>0</v>
      </c>
      <c r="V42902">
        <v>0</v>
      </c>
      <c r="W42902">
        <v>0</v>
      </c>
      <c r="X42902">
        <v>0</v>
      </c>
      <c r="Y42902">
        <v>0</v>
      </c>
      <c r="Z42902">
        <v>0</v>
      </c>
      <c r="AA42902">
        <v>0</v>
      </c>
      <c r="AB42902">
        <v>0</v>
      </c>
      <c r="AC42902">
        <v>0</v>
      </c>
      <c r="AD42902">
        <v>0</v>
      </c>
      <c r="AE42902">
        <v>0</v>
      </c>
      <c r="AF42902">
        <v>0</v>
      </c>
      <c r="AG42902">
        <v>0</v>
      </c>
      <c r="AH42902">
        <v>0</v>
      </c>
      <c r="AI42902">
        <v>0</v>
      </c>
      <c r="AJ42902">
        <v>0</v>
      </c>
      <c r="AK42902">
        <v>0</v>
      </c>
      <c r="AL42902">
        <v>0</v>
      </c>
      <c r="AM42902">
        <v>0</v>
      </c>
    </row>
    <row r="42903" spans="1:39" x14ac:dyDescent="0.45">
      <c r="A42903" t="s">
        <v>157434</v>
      </c>
      <c r="B42903" t="s">
        <v>157435</v>
      </c>
      <c r="C42903" t="s">
        <v>157436</v>
      </c>
      <c r="F42903" t="s">
        <v>157437</v>
      </c>
      <c r="G42903" t="s">
        <v>45</v>
      </c>
      <c r="H42903" t="s">
        <v>46</v>
      </c>
      <c r="I42903" t="s">
        <v>299</v>
      </c>
      <c r="J42903" t="s">
        <v>10522</v>
      </c>
      <c r="K42903" t="s">
        <v>19286</v>
      </c>
      <c r="L42903">
        <v>1</v>
      </c>
      <c r="Q42903" s="1">
        <v>40665</v>
      </c>
      <c r="R42903" s="1">
        <v>40665</v>
      </c>
      <c r="S42903">
        <v>0</v>
      </c>
      <c r="T42903">
        <v>8963175</v>
      </c>
      <c r="U42903">
        <v>0</v>
      </c>
      <c r="V42903">
        <v>0</v>
      </c>
      <c r="W42903">
        <v>0</v>
      </c>
      <c r="X42903">
        <v>0</v>
      </c>
      <c r="Y42903">
        <v>0</v>
      </c>
      <c r="Z42903">
        <v>0</v>
      </c>
      <c r="AA42903">
        <v>0</v>
      </c>
      <c r="AB42903">
        <v>0</v>
      </c>
      <c r="AC42903">
        <v>0</v>
      </c>
      <c r="AD42903">
        <v>0</v>
      </c>
      <c r="AE42903">
        <v>0</v>
      </c>
      <c r="AF42903">
        <v>0</v>
      </c>
      <c r="AG42903">
        <v>0</v>
      </c>
      <c r="AH42903">
        <v>0</v>
      </c>
      <c r="AI42903">
        <v>0</v>
      </c>
      <c r="AJ42903">
        <v>0</v>
      </c>
      <c r="AK42903">
        <v>0</v>
      </c>
      <c r="AL42903">
        <v>0</v>
      </c>
      <c r="AM42903">
        <v>0</v>
      </c>
    </row>
    <row r="42904" spans="1:39" x14ac:dyDescent="0.45">
      <c r="A42904" t="s">
        <v>157438</v>
      </c>
      <c r="B42904" t="s">
        <v>157439</v>
      </c>
      <c r="C42904" t="s">
        <v>157440</v>
      </c>
      <c r="D42904" t="s">
        <v>127</v>
      </c>
      <c r="E42904" t="s">
        <v>128</v>
      </c>
      <c r="F42904" t="s">
        <v>157441</v>
      </c>
      <c r="G42904" t="s">
        <v>57</v>
      </c>
      <c r="H42904" t="s">
        <v>46</v>
      </c>
      <c r="I42904" t="s">
        <v>47</v>
      </c>
      <c r="J42904" t="s">
        <v>48</v>
      </c>
      <c r="K42904" t="s">
        <v>49</v>
      </c>
      <c r="L42904">
        <v>4</v>
      </c>
      <c r="M42904" s="1">
        <v>39083</v>
      </c>
      <c r="N42904" s="2">
        <v>39083</v>
      </c>
      <c r="O42904" t="s">
        <v>110</v>
      </c>
      <c r="P42904">
        <v>2007</v>
      </c>
      <c r="Q42904" s="1">
        <v>39611</v>
      </c>
      <c r="R42904" s="1">
        <v>41389</v>
      </c>
      <c r="S42904">
        <v>0</v>
      </c>
      <c r="T42904">
        <v>2887633</v>
      </c>
      <c r="U42904">
        <v>0</v>
      </c>
      <c r="V42904">
        <v>0</v>
      </c>
      <c r="W42904">
        <v>0</v>
      </c>
      <c r="X42904">
        <v>0</v>
      </c>
      <c r="Y42904">
        <v>0</v>
      </c>
      <c r="Z42904">
        <v>0</v>
      </c>
      <c r="AA42904">
        <v>0</v>
      </c>
      <c r="AB42904">
        <v>0</v>
      </c>
      <c r="AC42904">
        <v>0</v>
      </c>
      <c r="AD42904">
        <v>0</v>
      </c>
      <c r="AE42904">
        <v>0</v>
      </c>
      <c r="AF42904">
        <v>0</v>
      </c>
      <c r="AG42904">
        <v>0</v>
      </c>
      <c r="AH42904">
        <v>0</v>
      </c>
      <c r="AI42904">
        <v>0</v>
      </c>
      <c r="AJ42904">
        <v>0</v>
      </c>
      <c r="AK42904">
        <v>0</v>
      </c>
      <c r="AL42904">
        <v>0</v>
      </c>
      <c r="AM42904">
        <v>0</v>
      </c>
    </row>
    <row r="42905" spans="1:39" x14ac:dyDescent="0.45">
      <c r="A42905" t="s">
        <v>157442</v>
      </c>
      <c r="B42905" t="s">
        <v>157443</v>
      </c>
      <c r="C42905" t="s">
        <v>157444</v>
      </c>
      <c r="D42905" t="s">
        <v>157445</v>
      </c>
      <c r="E42905" t="s">
        <v>55</v>
      </c>
      <c r="F42905" t="s">
        <v>142163</v>
      </c>
      <c r="G42905" t="s">
        <v>57</v>
      </c>
      <c r="H42905" t="s">
        <v>46</v>
      </c>
      <c r="I42905" t="s">
        <v>299</v>
      </c>
      <c r="J42905" t="s">
        <v>300</v>
      </c>
      <c r="K42905" t="s">
        <v>369</v>
      </c>
      <c r="L42905">
        <v>5</v>
      </c>
      <c r="M42905" s="1">
        <v>40087</v>
      </c>
      <c r="N42905" s="2">
        <v>40087</v>
      </c>
      <c r="O42905" t="s">
        <v>702</v>
      </c>
      <c r="P42905">
        <v>2009</v>
      </c>
      <c r="Q42905" s="1">
        <v>40603</v>
      </c>
      <c r="R42905" s="1">
        <v>41866</v>
      </c>
      <c r="S42905">
        <v>1012000</v>
      </c>
      <c r="T42905">
        <v>0</v>
      </c>
      <c r="U42905">
        <v>0</v>
      </c>
      <c r="V42905">
        <v>0</v>
      </c>
      <c r="W42905">
        <v>0</v>
      </c>
      <c r="X42905">
        <v>0</v>
      </c>
      <c r="Y42905">
        <v>550000</v>
      </c>
      <c r="Z42905">
        <v>0</v>
      </c>
      <c r="AA42905">
        <v>0</v>
      </c>
      <c r="AB42905">
        <v>0</v>
      </c>
      <c r="AC42905">
        <v>0</v>
      </c>
      <c r="AD42905">
        <v>0</v>
      </c>
      <c r="AE42905">
        <v>0</v>
      </c>
      <c r="AF42905">
        <v>0</v>
      </c>
      <c r="AG42905">
        <v>0</v>
      </c>
      <c r="AH42905">
        <v>0</v>
      </c>
      <c r="AI42905">
        <v>0</v>
      </c>
      <c r="AJ42905">
        <v>0</v>
      </c>
      <c r="AK42905">
        <v>0</v>
      </c>
      <c r="AL42905">
        <v>0</v>
      </c>
      <c r="AM42905">
        <v>0</v>
      </c>
    </row>
    <row r="42906" spans="1:39" x14ac:dyDescent="0.45">
      <c r="A42906" t="s">
        <v>157446</v>
      </c>
      <c r="B42906" t="s">
        <v>157447</v>
      </c>
      <c r="C42906" t="s">
        <v>157448</v>
      </c>
      <c r="D42906" t="s">
        <v>157449</v>
      </c>
      <c r="E42906" t="s">
        <v>27463</v>
      </c>
      <c r="F42906" s="3">
        <v>50000</v>
      </c>
      <c r="G42906" t="s">
        <v>57</v>
      </c>
      <c r="H42906" t="s">
        <v>46</v>
      </c>
      <c r="I42906" t="s">
        <v>81</v>
      </c>
      <c r="J42906" t="s">
        <v>1436</v>
      </c>
      <c r="K42906" t="s">
        <v>1436</v>
      </c>
      <c r="L42906">
        <v>1</v>
      </c>
      <c r="M42906" s="1">
        <v>41275</v>
      </c>
      <c r="N42906" s="2">
        <v>41275</v>
      </c>
      <c r="O42906" t="s">
        <v>164</v>
      </c>
      <c r="P42906">
        <v>2013</v>
      </c>
      <c r="Q42906" s="1">
        <v>41805</v>
      </c>
      <c r="R42906" s="1">
        <v>41805</v>
      </c>
      <c r="S42906">
        <v>50000</v>
      </c>
      <c r="T42906">
        <v>0</v>
      </c>
      <c r="U42906">
        <v>0</v>
      </c>
      <c r="V42906">
        <v>0</v>
      </c>
      <c r="W42906">
        <v>0</v>
      </c>
      <c r="X42906">
        <v>0</v>
      </c>
      <c r="Y42906">
        <v>0</v>
      </c>
      <c r="Z42906">
        <v>0</v>
      </c>
      <c r="AA42906">
        <v>0</v>
      </c>
      <c r="AB42906">
        <v>0</v>
      </c>
      <c r="AC42906">
        <v>0</v>
      </c>
      <c r="AD42906">
        <v>0</v>
      </c>
      <c r="AE42906">
        <v>0</v>
      </c>
      <c r="AF42906">
        <v>0</v>
      </c>
      <c r="AG42906">
        <v>0</v>
      </c>
      <c r="AH42906">
        <v>0</v>
      </c>
      <c r="AI42906">
        <v>0</v>
      </c>
      <c r="AJ42906">
        <v>0</v>
      </c>
      <c r="AK42906">
        <v>0</v>
      </c>
      <c r="AL42906">
        <v>0</v>
      </c>
      <c r="AM42906">
        <v>0</v>
      </c>
    </row>
    <row r="42907" spans="1:39" x14ac:dyDescent="0.45">
      <c r="A42907" t="s">
        <v>157450</v>
      </c>
      <c r="B42907" t="s">
        <v>157451</v>
      </c>
      <c r="C42907" t="s">
        <v>157452</v>
      </c>
      <c r="D42907" t="s">
        <v>653</v>
      </c>
      <c r="E42907" t="s">
        <v>343</v>
      </c>
      <c r="F42907" t="s">
        <v>20543</v>
      </c>
      <c r="G42907" t="s">
        <v>57</v>
      </c>
      <c r="L42907">
        <v>2</v>
      </c>
      <c r="Q42907" s="1">
        <v>40148</v>
      </c>
      <c r="R42907" s="1">
        <v>40603</v>
      </c>
      <c r="S42907">
        <v>0</v>
      </c>
      <c r="T42907">
        <v>8900000</v>
      </c>
      <c r="U42907">
        <v>0</v>
      </c>
      <c r="V42907">
        <v>0</v>
      </c>
      <c r="W42907">
        <v>0</v>
      </c>
      <c r="X42907">
        <v>0</v>
      </c>
      <c r="Y42907">
        <v>0</v>
      </c>
      <c r="Z42907">
        <v>0</v>
      </c>
      <c r="AA42907">
        <v>0</v>
      </c>
      <c r="AB42907">
        <v>0</v>
      </c>
      <c r="AC42907">
        <v>0</v>
      </c>
      <c r="AD42907">
        <v>0</v>
      </c>
      <c r="AE42907">
        <v>0</v>
      </c>
      <c r="AF42907">
        <v>8900000</v>
      </c>
      <c r="AG42907">
        <v>0</v>
      </c>
      <c r="AH42907">
        <v>0</v>
      </c>
      <c r="AI42907">
        <v>0</v>
      </c>
      <c r="AJ42907">
        <v>0</v>
      </c>
      <c r="AK42907">
        <v>0</v>
      </c>
      <c r="AL42907">
        <v>0</v>
      </c>
      <c r="AM42907">
        <v>0</v>
      </c>
    </row>
    <row r="42908" spans="1:39" x14ac:dyDescent="0.45">
      <c r="A42908" t="s">
        <v>157453</v>
      </c>
      <c r="B42908" t="s">
        <v>157454</v>
      </c>
      <c r="C42908" t="s">
        <v>157455</v>
      </c>
      <c r="D42908" t="s">
        <v>434</v>
      </c>
      <c r="E42908" t="s">
        <v>55</v>
      </c>
      <c r="F42908">
        <v>500</v>
      </c>
      <c r="G42908" t="s">
        <v>57</v>
      </c>
      <c r="H42908" t="s">
        <v>46</v>
      </c>
      <c r="I42908" t="s">
        <v>81</v>
      </c>
      <c r="J42908" t="s">
        <v>1436</v>
      </c>
      <c r="K42908" t="s">
        <v>1436</v>
      </c>
      <c r="L42908">
        <v>1</v>
      </c>
      <c r="M42908" s="1">
        <v>39326</v>
      </c>
      <c r="N42908" s="2">
        <v>39326</v>
      </c>
      <c r="O42908" t="s">
        <v>672</v>
      </c>
      <c r="P42908">
        <v>2007</v>
      </c>
      <c r="Q42908" s="1">
        <v>41545</v>
      </c>
      <c r="R42908" s="1">
        <v>41545</v>
      </c>
      <c r="S42908">
        <v>0</v>
      </c>
      <c r="T42908">
        <v>0</v>
      </c>
      <c r="U42908">
        <v>0</v>
      </c>
      <c r="V42908">
        <v>0</v>
      </c>
      <c r="W42908">
        <v>500</v>
      </c>
      <c r="X42908">
        <v>0</v>
      </c>
      <c r="Y42908">
        <v>0</v>
      </c>
      <c r="Z42908">
        <v>0</v>
      </c>
      <c r="AA42908">
        <v>0</v>
      </c>
      <c r="AB42908">
        <v>0</v>
      </c>
      <c r="AC42908">
        <v>0</v>
      </c>
      <c r="AD42908">
        <v>0</v>
      </c>
      <c r="AE42908">
        <v>0</v>
      </c>
      <c r="AF42908">
        <v>0</v>
      </c>
      <c r="AG42908">
        <v>0</v>
      </c>
      <c r="AH42908">
        <v>0</v>
      </c>
      <c r="AI42908">
        <v>0</v>
      </c>
      <c r="AJ42908">
        <v>0</v>
      </c>
      <c r="AK42908">
        <v>0</v>
      </c>
      <c r="AL42908">
        <v>0</v>
      </c>
      <c r="AM42908">
        <v>0</v>
      </c>
    </row>
    <row r="42909" spans="1:39" x14ac:dyDescent="0.45">
      <c r="A42909" t="s">
        <v>157456</v>
      </c>
      <c r="B42909" t="s">
        <v>157457</v>
      </c>
      <c r="F42909" t="s">
        <v>114</v>
      </c>
      <c r="G42909" t="s">
        <v>57</v>
      </c>
      <c r="H42909" t="s">
        <v>46</v>
      </c>
      <c r="I42909" t="s">
        <v>3634</v>
      </c>
      <c r="J42909" t="s">
        <v>2924</v>
      </c>
      <c r="K42909" t="s">
        <v>2924</v>
      </c>
      <c r="L42909">
        <v>1</v>
      </c>
      <c r="M42909" s="1">
        <v>40648</v>
      </c>
      <c r="N42909" s="2">
        <v>40634</v>
      </c>
      <c r="O42909" t="s">
        <v>76</v>
      </c>
      <c r="P42909">
        <v>2011</v>
      </c>
      <c r="Q42909" s="1">
        <v>40638</v>
      </c>
      <c r="R42909" s="1">
        <v>40638</v>
      </c>
      <c r="S42909">
        <v>0</v>
      </c>
      <c r="T42909">
        <v>0</v>
      </c>
      <c r="U42909">
        <v>0</v>
      </c>
      <c r="V42909">
        <v>0</v>
      </c>
      <c r="W42909">
        <v>0</v>
      </c>
      <c r="X42909">
        <v>0</v>
      </c>
      <c r="Y42909">
        <v>0</v>
      </c>
      <c r="Z42909">
        <v>0</v>
      </c>
      <c r="AA42909">
        <v>0</v>
      </c>
      <c r="AB42909">
        <v>0</v>
      </c>
      <c r="AC42909">
        <v>0</v>
      </c>
      <c r="AD42909">
        <v>0</v>
      </c>
      <c r="AE42909">
        <v>0</v>
      </c>
      <c r="AF42909">
        <v>0</v>
      </c>
      <c r="AG42909">
        <v>0</v>
      </c>
      <c r="AH42909">
        <v>0</v>
      </c>
      <c r="AI42909">
        <v>0</v>
      </c>
      <c r="AJ42909">
        <v>0</v>
      </c>
      <c r="AK42909">
        <v>0</v>
      </c>
      <c r="AL42909">
        <v>0</v>
      </c>
      <c r="AM42909">
        <v>0</v>
      </c>
    </row>
    <row r="42910" spans="1:39" x14ac:dyDescent="0.45">
      <c r="A42910" t="s">
        <v>157458</v>
      </c>
      <c r="B42910" t="s">
        <v>157459</v>
      </c>
      <c r="C42910" t="s">
        <v>157460</v>
      </c>
      <c r="D42910" t="s">
        <v>228</v>
      </c>
      <c r="E42910" t="s">
        <v>229</v>
      </c>
      <c r="F42910" s="3">
        <v>88032</v>
      </c>
      <c r="G42910" t="s">
        <v>57</v>
      </c>
      <c r="H42910" t="s">
        <v>74</v>
      </c>
      <c r="J42910" t="s">
        <v>2462</v>
      </c>
      <c r="K42910" t="s">
        <v>2462</v>
      </c>
      <c r="L42910">
        <v>1</v>
      </c>
      <c r="Q42910" s="1">
        <v>41239</v>
      </c>
      <c r="R42910" s="1">
        <v>41239</v>
      </c>
      <c r="S42910">
        <v>0</v>
      </c>
      <c r="T42910">
        <v>0</v>
      </c>
      <c r="U42910">
        <v>0</v>
      </c>
      <c r="V42910">
        <v>88032</v>
      </c>
      <c r="W42910">
        <v>0</v>
      </c>
      <c r="X42910">
        <v>0</v>
      </c>
      <c r="Y42910">
        <v>0</v>
      </c>
      <c r="Z42910">
        <v>0</v>
      </c>
      <c r="AA42910">
        <v>0</v>
      </c>
      <c r="AB42910">
        <v>0</v>
      </c>
      <c r="AC42910">
        <v>0</v>
      </c>
      <c r="AD42910">
        <v>0</v>
      </c>
      <c r="AE42910">
        <v>0</v>
      </c>
      <c r="AF42910">
        <v>0</v>
      </c>
      <c r="AG42910">
        <v>0</v>
      </c>
      <c r="AH42910">
        <v>0</v>
      </c>
      <c r="AI42910">
        <v>0</v>
      </c>
      <c r="AJ42910">
        <v>0</v>
      </c>
      <c r="AK42910">
        <v>0</v>
      </c>
      <c r="AL42910">
        <v>0</v>
      </c>
      <c r="AM42910">
        <v>0</v>
      </c>
    </row>
    <row r="42911" spans="1:39" x14ac:dyDescent="0.45">
      <c r="A42911" t="s">
        <v>157461</v>
      </c>
      <c r="B42911" t="s">
        <v>157462</v>
      </c>
      <c r="C42911" t="s">
        <v>157463</v>
      </c>
      <c r="D42911" t="s">
        <v>88</v>
      </c>
      <c r="E42911" t="s">
        <v>89</v>
      </c>
      <c r="F42911" t="s">
        <v>714</v>
      </c>
      <c r="G42911" t="s">
        <v>57</v>
      </c>
      <c r="H42911" t="s">
        <v>46</v>
      </c>
      <c r="I42911" t="s">
        <v>115</v>
      </c>
      <c r="J42911" t="s">
        <v>334</v>
      </c>
      <c r="K42911" t="s">
        <v>4909</v>
      </c>
      <c r="L42911">
        <v>1</v>
      </c>
      <c r="M42911" s="1">
        <v>40179</v>
      </c>
      <c r="N42911" s="2">
        <v>40179</v>
      </c>
      <c r="O42911" t="s">
        <v>118</v>
      </c>
      <c r="P42911">
        <v>2010</v>
      </c>
      <c r="Q42911" s="1">
        <v>40262</v>
      </c>
      <c r="R42911" s="1">
        <v>40262</v>
      </c>
      <c r="S42911">
        <v>0</v>
      </c>
      <c r="T42911">
        <v>250000</v>
      </c>
      <c r="U42911">
        <v>0</v>
      </c>
      <c r="V42911">
        <v>0</v>
      </c>
      <c r="W42911">
        <v>0</v>
      </c>
      <c r="X42911">
        <v>0</v>
      </c>
      <c r="Y42911">
        <v>0</v>
      </c>
      <c r="Z42911">
        <v>0</v>
      </c>
      <c r="AA42911">
        <v>0</v>
      </c>
      <c r="AB42911">
        <v>0</v>
      </c>
      <c r="AC42911">
        <v>0</v>
      </c>
      <c r="AD42911">
        <v>0</v>
      </c>
      <c r="AE42911">
        <v>0</v>
      </c>
      <c r="AF42911">
        <v>0</v>
      </c>
      <c r="AG42911">
        <v>0</v>
      </c>
      <c r="AH42911">
        <v>0</v>
      </c>
      <c r="AI42911">
        <v>0</v>
      </c>
      <c r="AJ42911">
        <v>0</v>
      </c>
      <c r="AK42911">
        <v>0</v>
      </c>
      <c r="AL42911">
        <v>0</v>
      </c>
      <c r="AM42911">
        <v>0</v>
      </c>
    </row>
    <row r="42912" spans="1:39" x14ac:dyDescent="0.45">
      <c r="A42912" t="s">
        <v>157464</v>
      </c>
      <c r="B42912" t="s">
        <v>157465</v>
      </c>
      <c r="C42912" t="s">
        <v>157466</v>
      </c>
      <c r="D42912" t="s">
        <v>98</v>
      </c>
      <c r="E42912" t="s">
        <v>99</v>
      </c>
      <c r="F42912" t="s">
        <v>4146</v>
      </c>
      <c r="G42912" t="s">
        <v>57</v>
      </c>
      <c r="H42912" t="s">
        <v>46</v>
      </c>
      <c r="I42912" t="s">
        <v>58</v>
      </c>
      <c r="J42912" t="s">
        <v>4163</v>
      </c>
      <c r="K42912" t="s">
        <v>36850</v>
      </c>
      <c r="L42912">
        <v>3</v>
      </c>
      <c r="M42912" s="1">
        <v>40087</v>
      </c>
      <c r="N42912" s="2">
        <v>40087</v>
      </c>
      <c r="O42912" t="s">
        <v>702</v>
      </c>
      <c r="P42912">
        <v>2009</v>
      </c>
      <c r="Q42912" s="1">
        <v>40260</v>
      </c>
      <c r="R42912" s="1">
        <v>41695</v>
      </c>
      <c r="S42912">
        <v>2500000</v>
      </c>
      <c r="T42912">
        <v>20000000</v>
      </c>
      <c r="U42912">
        <v>0</v>
      </c>
      <c r="V42912">
        <v>0</v>
      </c>
      <c r="W42912">
        <v>0</v>
      </c>
      <c r="X42912">
        <v>0</v>
      </c>
      <c r="Y42912">
        <v>0</v>
      </c>
      <c r="Z42912">
        <v>0</v>
      </c>
      <c r="AA42912">
        <v>0</v>
      </c>
      <c r="AB42912">
        <v>0</v>
      </c>
      <c r="AC42912">
        <v>0</v>
      </c>
      <c r="AD42912">
        <v>0</v>
      </c>
      <c r="AE42912">
        <v>0</v>
      </c>
      <c r="AF42912">
        <v>0</v>
      </c>
      <c r="AG42912">
        <v>20000000</v>
      </c>
      <c r="AH42912">
        <v>0</v>
      </c>
      <c r="AI42912">
        <v>0</v>
      </c>
      <c r="AJ42912">
        <v>0</v>
      </c>
      <c r="AK42912">
        <v>0</v>
      </c>
      <c r="AL42912">
        <v>0</v>
      </c>
      <c r="AM42912">
        <v>0</v>
      </c>
    </row>
    <row r="42913" spans="1:39" x14ac:dyDescent="0.45">
      <c r="A42913" t="s">
        <v>157467</v>
      </c>
      <c r="B42913" t="s">
        <v>157468</v>
      </c>
      <c r="C42913" t="s">
        <v>157469</v>
      </c>
      <c r="D42913" t="s">
        <v>142</v>
      </c>
      <c r="E42913" t="s">
        <v>143</v>
      </c>
      <c r="F42913" t="s">
        <v>157470</v>
      </c>
      <c r="G42913" t="s">
        <v>57</v>
      </c>
      <c r="H42913" t="s">
        <v>74</v>
      </c>
      <c r="J42913" t="s">
        <v>111187</v>
      </c>
      <c r="K42913" t="s">
        <v>111187</v>
      </c>
      <c r="L42913">
        <v>1</v>
      </c>
      <c r="Q42913" s="1">
        <v>41556</v>
      </c>
      <c r="R42913" s="1">
        <v>41556</v>
      </c>
      <c r="S42913">
        <v>0</v>
      </c>
      <c r="T42913">
        <v>0</v>
      </c>
      <c r="U42913">
        <v>0</v>
      </c>
      <c r="V42913">
        <v>30305028</v>
      </c>
      <c r="W42913">
        <v>0</v>
      </c>
      <c r="X42913">
        <v>0</v>
      </c>
      <c r="Y42913">
        <v>0</v>
      </c>
      <c r="Z42913">
        <v>0</v>
      </c>
      <c r="AA42913">
        <v>0</v>
      </c>
      <c r="AB42913">
        <v>0</v>
      </c>
      <c r="AC42913">
        <v>0</v>
      </c>
      <c r="AD42913">
        <v>0</v>
      </c>
      <c r="AE42913">
        <v>0</v>
      </c>
      <c r="AF42913">
        <v>0</v>
      </c>
      <c r="AG42913">
        <v>0</v>
      </c>
      <c r="AH42913">
        <v>0</v>
      </c>
      <c r="AI42913">
        <v>0</v>
      </c>
      <c r="AJ42913">
        <v>0</v>
      </c>
      <c r="AK42913">
        <v>0</v>
      </c>
      <c r="AL42913">
        <v>0</v>
      </c>
      <c r="AM42913">
        <v>0</v>
      </c>
    </row>
    <row r="42914" spans="1:39" x14ac:dyDescent="0.45">
      <c r="A42914" t="s">
        <v>157471</v>
      </c>
      <c r="B42914" t="s">
        <v>157472</v>
      </c>
      <c r="C42914" t="s">
        <v>157473</v>
      </c>
      <c r="D42914" t="s">
        <v>127</v>
      </c>
      <c r="E42914" t="s">
        <v>128</v>
      </c>
      <c r="F42914" t="s">
        <v>114</v>
      </c>
      <c r="G42914" t="s">
        <v>57</v>
      </c>
      <c r="H42914" t="s">
        <v>46</v>
      </c>
      <c r="I42914" t="s">
        <v>58</v>
      </c>
      <c r="J42914" t="s">
        <v>59</v>
      </c>
      <c r="K42914" t="s">
        <v>5143</v>
      </c>
      <c r="L42914">
        <v>1</v>
      </c>
      <c r="M42914" s="1">
        <v>40402</v>
      </c>
      <c r="N42914" s="2">
        <v>40391</v>
      </c>
      <c r="O42914" t="s">
        <v>200</v>
      </c>
      <c r="P42914">
        <v>2010</v>
      </c>
      <c r="Q42914" s="1">
        <v>41658</v>
      </c>
      <c r="R42914" s="1">
        <v>41658</v>
      </c>
      <c r="S42914">
        <v>0</v>
      </c>
      <c r="T42914">
        <v>0</v>
      </c>
      <c r="U42914">
        <v>0</v>
      </c>
      <c r="V42914">
        <v>0</v>
      </c>
      <c r="W42914">
        <v>0</v>
      </c>
      <c r="X42914">
        <v>0</v>
      </c>
      <c r="Y42914">
        <v>0</v>
      </c>
      <c r="Z42914">
        <v>0</v>
      </c>
      <c r="AA42914">
        <v>0</v>
      </c>
      <c r="AB42914">
        <v>0</v>
      </c>
      <c r="AC42914">
        <v>0</v>
      </c>
      <c r="AD42914">
        <v>0</v>
      </c>
      <c r="AE42914">
        <v>0</v>
      </c>
      <c r="AF42914">
        <v>0</v>
      </c>
      <c r="AG42914">
        <v>0</v>
      </c>
      <c r="AH42914">
        <v>0</v>
      </c>
      <c r="AI42914">
        <v>0</v>
      </c>
      <c r="AJ42914">
        <v>0</v>
      </c>
      <c r="AK42914">
        <v>0</v>
      </c>
      <c r="AL42914">
        <v>0</v>
      </c>
      <c r="AM42914">
        <v>0</v>
      </c>
    </row>
    <row r="42915" spans="1:39" x14ac:dyDescent="0.45">
      <c r="A42915" t="s">
        <v>157474</v>
      </c>
      <c r="B42915" t="s">
        <v>157475</v>
      </c>
      <c r="C42915" t="s">
        <v>157476</v>
      </c>
      <c r="D42915" t="s">
        <v>3580</v>
      </c>
      <c r="E42915" t="s">
        <v>43</v>
      </c>
      <c r="F42915" t="s">
        <v>114</v>
      </c>
      <c r="G42915" t="s">
        <v>57</v>
      </c>
      <c r="H42915" t="s">
        <v>46</v>
      </c>
      <c r="I42915" t="s">
        <v>81</v>
      </c>
      <c r="J42915" t="s">
        <v>82</v>
      </c>
      <c r="K42915" t="s">
        <v>10637</v>
      </c>
      <c r="L42915">
        <v>1</v>
      </c>
      <c r="M42915" s="1">
        <v>40634</v>
      </c>
      <c r="N42915" s="2">
        <v>40634</v>
      </c>
      <c r="O42915" t="s">
        <v>76</v>
      </c>
      <c r="P42915">
        <v>2011</v>
      </c>
      <c r="Q42915" s="1">
        <v>40974</v>
      </c>
      <c r="R42915" s="1">
        <v>40974</v>
      </c>
      <c r="S42915">
        <v>0</v>
      </c>
      <c r="T42915">
        <v>0</v>
      </c>
      <c r="U42915">
        <v>0</v>
      </c>
      <c r="V42915">
        <v>0</v>
      </c>
      <c r="W42915">
        <v>0</v>
      </c>
      <c r="X42915">
        <v>0</v>
      </c>
      <c r="Y42915">
        <v>0</v>
      </c>
      <c r="Z42915">
        <v>0</v>
      </c>
      <c r="AA42915">
        <v>0</v>
      </c>
      <c r="AB42915">
        <v>0</v>
      </c>
      <c r="AC42915">
        <v>0</v>
      </c>
      <c r="AD42915">
        <v>0</v>
      </c>
      <c r="AE42915">
        <v>0</v>
      </c>
      <c r="AF42915">
        <v>0</v>
      </c>
      <c r="AG42915">
        <v>0</v>
      </c>
      <c r="AH42915">
        <v>0</v>
      </c>
      <c r="AI42915">
        <v>0</v>
      </c>
      <c r="AJ42915">
        <v>0</v>
      </c>
      <c r="AK42915">
        <v>0</v>
      </c>
      <c r="AL42915">
        <v>0</v>
      </c>
      <c r="AM42915">
        <v>0</v>
      </c>
    </row>
    <row r="42916" spans="1:39" x14ac:dyDescent="0.45">
      <c r="A42916" t="s">
        <v>157477</v>
      </c>
      <c r="B42916" t="s">
        <v>157478</v>
      </c>
      <c r="C42916" t="s">
        <v>157479</v>
      </c>
      <c r="D42916" t="s">
        <v>161</v>
      </c>
      <c r="E42916" t="s">
        <v>162</v>
      </c>
      <c r="F42916" t="s">
        <v>964</v>
      </c>
      <c r="G42916" t="s">
        <v>57</v>
      </c>
      <c r="H42916" t="s">
        <v>46</v>
      </c>
      <c r="I42916" t="s">
        <v>526</v>
      </c>
      <c r="J42916" t="s">
        <v>4322</v>
      </c>
      <c r="K42916" t="s">
        <v>2058</v>
      </c>
      <c r="L42916">
        <v>1</v>
      </c>
      <c r="M42916" s="1">
        <v>41640</v>
      </c>
      <c r="N42916" s="2">
        <v>41640</v>
      </c>
      <c r="O42916" t="s">
        <v>84</v>
      </c>
      <c r="P42916">
        <v>2014</v>
      </c>
      <c r="Q42916" s="1">
        <v>41436</v>
      </c>
      <c r="R42916" s="1">
        <v>41436</v>
      </c>
      <c r="S42916">
        <v>0</v>
      </c>
      <c r="T42916">
        <v>0</v>
      </c>
      <c r="U42916">
        <v>0</v>
      </c>
      <c r="V42916">
        <v>0</v>
      </c>
      <c r="W42916">
        <v>0</v>
      </c>
      <c r="X42916">
        <v>0</v>
      </c>
      <c r="Y42916">
        <v>0</v>
      </c>
      <c r="Z42916">
        <v>300000</v>
      </c>
      <c r="AA42916">
        <v>0</v>
      </c>
      <c r="AB42916">
        <v>0</v>
      </c>
      <c r="AC42916">
        <v>0</v>
      </c>
      <c r="AD42916">
        <v>0</v>
      </c>
      <c r="AE42916">
        <v>0</v>
      </c>
      <c r="AF42916">
        <v>0</v>
      </c>
      <c r="AG42916">
        <v>0</v>
      </c>
      <c r="AH42916">
        <v>0</v>
      </c>
      <c r="AI42916">
        <v>0</v>
      </c>
      <c r="AJ42916">
        <v>0</v>
      </c>
      <c r="AK42916">
        <v>0</v>
      </c>
      <c r="AL42916">
        <v>0</v>
      </c>
      <c r="AM42916">
        <v>0</v>
      </c>
    </row>
    <row r="42917" spans="1:39" x14ac:dyDescent="0.45">
      <c r="A42917" t="s">
        <v>157480</v>
      </c>
      <c r="B42917" t="s">
        <v>157481</v>
      </c>
      <c r="C42917" t="s">
        <v>157482</v>
      </c>
      <c r="D42917" t="s">
        <v>157483</v>
      </c>
      <c r="E42917" t="s">
        <v>1841</v>
      </c>
      <c r="F42917" t="s">
        <v>73</v>
      </c>
      <c r="G42917" t="s">
        <v>57</v>
      </c>
      <c r="H42917" t="s">
        <v>46</v>
      </c>
      <c r="I42917" t="s">
        <v>81</v>
      </c>
      <c r="J42917" t="s">
        <v>590</v>
      </c>
      <c r="K42917" t="s">
        <v>590</v>
      </c>
      <c r="L42917">
        <v>1</v>
      </c>
      <c r="Q42917" s="1">
        <v>41872</v>
      </c>
      <c r="R42917" s="1">
        <v>41872</v>
      </c>
      <c r="S42917">
        <v>0</v>
      </c>
      <c r="T42917">
        <v>0</v>
      </c>
      <c r="U42917">
        <v>0</v>
      </c>
      <c r="V42917">
        <v>0</v>
      </c>
      <c r="W42917">
        <v>0</v>
      </c>
      <c r="X42917">
        <v>0</v>
      </c>
      <c r="Y42917">
        <v>0</v>
      </c>
      <c r="Z42917">
        <v>1500000</v>
      </c>
      <c r="AA42917">
        <v>0</v>
      </c>
      <c r="AB42917">
        <v>0</v>
      </c>
      <c r="AC42917">
        <v>0</v>
      </c>
      <c r="AD42917">
        <v>0</v>
      </c>
      <c r="AE42917">
        <v>0</v>
      </c>
      <c r="AF42917">
        <v>0</v>
      </c>
      <c r="AG42917">
        <v>0</v>
      </c>
      <c r="AH42917">
        <v>0</v>
      </c>
      <c r="AI42917">
        <v>0</v>
      </c>
      <c r="AJ42917">
        <v>0</v>
      </c>
      <c r="AK42917">
        <v>0</v>
      </c>
      <c r="AL42917">
        <v>0</v>
      </c>
      <c r="AM42917">
        <v>0</v>
      </c>
    </row>
    <row r="42918" spans="1:39" x14ac:dyDescent="0.45">
      <c r="A42918" t="s">
        <v>157484</v>
      </c>
      <c r="B42918" t="s">
        <v>157485</v>
      </c>
      <c r="C42918" t="s">
        <v>157486</v>
      </c>
      <c r="F42918" t="s">
        <v>114</v>
      </c>
      <c r="G42918" t="s">
        <v>57</v>
      </c>
      <c r="L42918">
        <v>1</v>
      </c>
      <c r="Q42918" t="s">
        <v>157487</v>
      </c>
      <c r="R42918" t="s">
        <v>157487</v>
      </c>
      <c r="S42918">
        <v>0</v>
      </c>
      <c r="T42918">
        <v>0</v>
      </c>
      <c r="U42918">
        <v>0</v>
      </c>
      <c r="V42918">
        <v>0</v>
      </c>
      <c r="W42918">
        <v>0</v>
      </c>
      <c r="X42918">
        <v>0</v>
      </c>
      <c r="Y42918">
        <v>0</v>
      </c>
      <c r="Z42918">
        <v>0</v>
      </c>
      <c r="AA42918">
        <v>0</v>
      </c>
      <c r="AB42918">
        <v>0</v>
      </c>
      <c r="AC42918">
        <v>0</v>
      </c>
      <c r="AD42918">
        <v>0</v>
      </c>
      <c r="AE42918">
        <v>0</v>
      </c>
      <c r="AF42918">
        <v>0</v>
      </c>
      <c r="AG42918">
        <v>0</v>
      </c>
      <c r="AH42918">
        <v>0</v>
      </c>
      <c r="AI42918">
        <v>0</v>
      </c>
      <c r="AJ42918">
        <v>0</v>
      </c>
      <c r="AK42918">
        <v>0</v>
      </c>
      <c r="AL42918">
        <v>0</v>
      </c>
      <c r="AM42918">
        <v>0</v>
      </c>
    </row>
    <row r="42919" spans="1:39" x14ac:dyDescent="0.45">
      <c r="A42919" t="s">
        <v>157488</v>
      </c>
      <c r="B42919" t="s">
        <v>157489</v>
      </c>
      <c r="C42919" t="s">
        <v>157490</v>
      </c>
      <c r="D42919" t="s">
        <v>157491</v>
      </c>
      <c r="E42919" t="s">
        <v>177</v>
      </c>
      <c r="F42919" t="s">
        <v>4314</v>
      </c>
      <c r="G42919" t="s">
        <v>57</v>
      </c>
      <c r="H42919" t="s">
        <v>46</v>
      </c>
      <c r="I42919" t="s">
        <v>58</v>
      </c>
      <c r="J42919" t="s">
        <v>1223</v>
      </c>
      <c r="K42919" t="s">
        <v>6588</v>
      </c>
      <c r="L42919">
        <v>1</v>
      </c>
      <c r="M42919" s="1">
        <v>41297</v>
      </c>
      <c r="N42919" s="2">
        <v>41275</v>
      </c>
      <c r="O42919" t="s">
        <v>164</v>
      </c>
      <c r="P42919">
        <v>2013</v>
      </c>
      <c r="Q42919" s="1">
        <v>41885</v>
      </c>
      <c r="R42919" s="1">
        <v>41885</v>
      </c>
      <c r="S42919">
        <v>550000</v>
      </c>
      <c r="T42919">
        <v>0</v>
      </c>
      <c r="U42919">
        <v>0</v>
      </c>
      <c r="V42919">
        <v>0</v>
      </c>
      <c r="W42919">
        <v>0</v>
      </c>
      <c r="X42919">
        <v>0</v>
      </c>
      <c r="Y42919">
        <v>0</v>
      </c>
      <c r="Z42919">
        <v>0</v>
      </c>
      <c r="AA42919">
        <v>0</v>
      </c>
      <c r="AB42919">
        <v>0</v>
      </c>
      <c r="AC42919">
        <v>0</v>
      </c>
      <c r="AD42919">
        <v>0</v>
      </c>
      <c r="AE42919">
        <v>0</v>
      </c>
      <c r="AF42919">
        <v>0</v>
      </c>
      <c r="AG42919">
        <v>0</v>
      </c>
      <c r="AH42919">
        <v>0</v>
      </c>
      <c r="AI42919">
        <v>0</v>
      </c>
      <c r="AJ42919">
        <v>0</v>
      </c>
      <c r="AK42919">
        <v>0</v>
      </c>
      <c r="AL42919">
        <v>0</v>
      </c>
      <c r="AM42919">
        <v>0</v>
      </c>
    </row>
    <row r="42920" spans="1:39" x14ac:dyDescent="0.45">
      <c r="A42920" t="s">
        <v>157492</v>
      </c>
      <c r="B42920" t="s">
        <v>157493</v>
      </c>
      <c r="C42920" t="s">
        <v>157494</v>
      </c>
      <c r="D42920" t="s">
        <v>774</v>
      </c>
      <c r="E42920" t="s">
        <v>775</v>
      </c>
      <c r="F42920" s="3">
        <v>9100</v>
      </c>
      <c r="G42920" t="s">
        <v>57</v>
      </c>
      <c r="H42920" t="s">
        <v>46</v>
      </c>
      <c r="I42920" t="s">
        <v>58</v>
      </c>
      <c r="J42920" t="s">
        <v>2378</v>
      </c>
      <c r="K42920" t="s">
        <v>2379</v>
      </c>
      <c r="L42920">
        <v>1</v>
      </c>
      <c r="M42920" s="1">
        <v>41730</v>
      </c>
      <c r="N42920" s="2">
        <v>41730</v>
      </c>
      <c r="O42920" t="s">
        <v>1211</v>
      </c>
      <c r="P42920">
        <v>2014</v>
      </c>
      <c r="Q42920" s="1">
        <v>41715</v>
      </c>
      <c r="R42920" s="1">
        <v>41715</v>
      </c>
      <c r="S42920">
        <v>0</v>
      </c>
      <c r="T42920">
        <v>0</v>
      </c>
      <c r="U42920">
        <v>9100</v>
      </c>
      <c r="V42920">
        <v>0</v>
      </c>
      <c r="W42920">
        <v>0</v>
      </c>
      <c r="X42920">
        <v>0</v>
      </c>
      <c r="Y42920">
        <v>0</v>
      </c>
      <c r="Z42920">
        <v>0</v>
      </c>
      <c r="AA42920">
        <v>0</v>
      </c>
      <c r="AB42920">
        <v>0</v>
      </c>
      <c r="AC42920">
        <v>0</v>
      </c>
      <c r="AD42920">
        <v>0</v>
      </c>
      <c r="AE42920">
        <v>0</v>
      </c>
      <c r="AF42920">
        <v>0</v>
      </c>
      <c r="AG42920">
        <v>0</v>
      </c>
      <c r="AH42920">
        <v>0</v>
      </c>
      <c r="AI42920">
        <v>0</v>
      </c>
      <c r="AJ42920">
        <v>0</v>
      </c>
      <c r="AK42920">
        <v>0</v>
      </c>
      <c r="AL42920">
        <v>0</v>
      </c>
      <c r="AM42920">
        <v>0</v>
      </c>
    </row>
    <row r="42921" spans="1:39" x14ac:dyDescent="0.45">
      <c r="A42921" t="s">
        <v>157495</v>
      </c>
      <c r="B42921" t="s">
        <v>157496</v>
      </c>
      <c r="C42921" t="s">
        <v>157497</v>
      </c>
      <c r="D42921" t="s">
        <v>774</v>
      </c>
      <c r="E42921" t="s">
        <v>775</v>
      </c>
      <c r="F42921" s="3">
        <v>9100</v>
      </c>
      <c r="G42921" t="s">
        <v>57</v>
      </c>
      <c r="H42921" t="s">
        <v>46</v>
      </c>
      <c r="I42921" t="s">
        <v>58</v>
      </c>
      <c r="J42921" t="s">
        <v>2378</v>
      </c>
      <c r="K42921" t="s">
        <v>2379</v>
      </c>
      <c r="L42921">
        <v>1</v>
      </c>
      <c r="M42921" s="1">
        <v>41730</v>
      </c>
      <c r="N42921" s="2">
        <v>41730</v>
      </c>
      <c r="O42921" t="s">
        <v>1211</v>
      </c>
      <c r="P42921">
        <v>2014</v>
      </c>
      <c r="Q42921" s="1">
        <v>41715</v>
      </c>
      <c r="R42921" s="1">
        <v>41715</v>
      </c>
      <c r="S42921">
        <v>0</v>
      </c>
      <c r="T42921">
        <v>0</v>
      </c>
      <c r="U42921">
        <v>9100</v>
      </c>
      <c r="V42921">
        <v>0</v>
      </c>
      <c r="W42921">
        <v>0</v>
      </c>
      <c r="X42921">
        <v>0</v>
      </c>
      <c r="Y42921">
        <v>0</v>
      </c>
      <c r="Z42921">
        <v>0</v>
      </c>
      <c r="AA42921">
        <v>0</v>
      </c>
      <c r="AB42921">
        <v>0</v>
      </c>
      <c r="AC42921">
        <v>0</v>
      </c>
      <c r="AD42921">
        <v>0</v>
      </c>
      <c r="AE42921">
        <v>0</v>
      </c>
      <c r="AF42921">
        <v>0</v>
      </c>
      <c r="AG42921">
        <v>0</v>
      </c>
      <c r="AH42921">
        <v>0</v>
      </c>
      <c r="AI42921">
        <v>0</v>
      </c>
      <c r="AJ42921">
        <v>0</v>
      </c>
      <c r="AK42921">
        <v>0</v>
      </c>
      <c r="AL42921">
        <v>0</v>
      </c>
      <c r="AM42921">
        <v>0</v>
      </c>
    </row>
    <row r="42922" spans="1:39" x14ac:dyDescent="0.45">
      <c r="A42922" t="s">
        <v>157498</v>
      </c>
      <c r="B42922" t="s">
        <v>157499</v>
      </c>
      <c r="C42922" t="s">
        <v>157500</v>
      </c>
      <c r="D42922" t="s">
        <v>65460</v>
      </c>
      <c r="E42922" t="s">
        <v>128</v>
      </c>
      <c r="F42922" t="s">
        <v>114</v>
      </c>
      <c r="G42922" t="s">
        <v>57</v>
      </c>
      <c r="H42922" t="s">
        <v>46</v>
      </c>
      <c r="I42922" t="s">
        <v>58</v>
      </c>
      <c r="J42922" t="s">
        <v>198</v>
      </c>
      <c r="K42922" t="s">
        <v>199</v>
      </c>
      <c r="L42922">
        <v>1</v>
      </c>
      <c r="Q42922" s="1">
        <v>41491</v>
      </c>
      <c r="R42922" s="1">
        <v>41491</v>
      </c>
      <c r="S42922">
        <v>0</v>
      </c>
      <c r="T42922">
        <v>0</v>
      </c>
      <c r="U42922">
        <v>0</v>
      </c>
      <c r="V42922">
        <v>0</v>
      </c>
      <c r="W42922">
        <v>0</v>
      </c>
      <c r="X42922">
        <v>0</v>
      </c>
      <c r="Y42922">
        <v>0</v>
      </c>
      <c r="Z42922">
        <v>0</v>
      </c>
      <c r="AA42922">
        <v>0</v>
      </c>
      <c r="AB42922">
        <v>0</v>
      </c>
      <c r="AC42922">
        <v>0</v>
      </c>
      <c r="AD42922">
        <v>0</v>
      </c>
      <c r="AE42922">
        <v>0</v>
      </c>
      <c r="AF42922">
        <v>0</v>
      </c>
      <c r="AG42922">
        <v>0</v>
      </c>
      <c r="AH42922">
        <v>0</v>
      </c>
      <c r="AI42922">
        <v>0</v>
      </c>
      <c r="AJ42922">
        <v>0</v>
      </c>
      <c r="AK42922">
        <v>0</v>
      </c>
      <c r="AL42922">
        <v>0</v>
      </c>
      <c r="AM42922">
        <v>0</v>
      </c>
    </row>
    <row r="42923" spans="1:39" x14ac:dyDescent="0.45">
      <c r="A42923" t="s">
        <v>157501</v>
      </c>
      <c r="B42923" t="s">
        <v>157502</v>
      </c>
      <c r="D42923" t="s">
        <v>228</v>
      </c>
      <c r="E42923" t="s">
        <v>229</v>
      </c>
      <c r="F42923" t="s">
        <v>457</v>
      </c>
      <c r="G42923" t="s">
        <v>57</v>
      </c>
      <c r="H42923" t="s">
        <v>46</v>
      </c>
      <c r="I42923" t="s">
        <v>1095</v>
      </c>
      <c r="J42923" t="s">
        <v>1096</v>
      </c>
      <c r="K42923" t="s">
        <v>19826</v>
      </c>
      <c r="L42923">
        <v>1</v>
      </c>
      <c r="M42923" s="1">
        <v>41933</v>
      </c>
      <c r="N42923" s="2">
        <v>41913</v>
      </c>
      <c r="O42923" t="s">
        <v>8954</v>
      </c>
      <c r="P42923">
        <v>2014</v>
      </c>
      <c r="Q42923" s="1">
        <v>41932</v>
      </c>
      <c r="R42923" s="1">
        <v>41932</v>
      </c>
      <c r="S42923">
        <v>0</v>
      </c>
      <c r="T42923">
        <v>0</v>
      </c>
      <c r="U42923">
        <v>2500000</v>
      </c>
      <c r="V42923">
        <v>0</v>
      </c>
      <c r="W42923">
        <v>0</v>
      </c>
      <c r="X42923">
        <v>0</v>
      </c>
      <c r="Y42923">
        <v>0</v>
      </c>
      <c r="Z42923">
        <v>0</v>
      </c>
      <c r="AA42923">
        <v>0</v>
      </c>
      <c r="AB42923">
        <v>0</v>
      </c>
      <c r="AC42923">
        <v>0</v>
      </c>
      <c r="AD42923">
        <v>0</v>
      </c>
      <c r="AE42923">
        <v>0</v>
      </c>
      <c r="AF42923">
        <v>0</v>
      </c>
      <c r="AG42923">
        <v>0</v>
      </c>
      <c r="AH42923">
        <v>0</v>
      </c>
      <c r="AI42923">
        <v>0</v>
      </c>
      <c r="AJ42923">
        <v>0</v>
      </c>
      <c r="AK42923">
        <v>0</v>
      </c>
      <c r="AL42923">
        <v>0</v>
      </c>
      <c r="AM42923">
        <v>0</v>
      </c>
    </row>
    <row r="42924" spans="1:39" x14ac:dyDescent="0.45">
      <c r="A42924" t="s">
        <v>157503</v>
      </c>
      <c r="B42924" t="s">
        <v>157504</v>
      </c>
      <c r="C42924" t="s">
        <v>157505</v>
      </c>
      <c r="D42924" t="s">
        <v>3671</v>
      </c>
      <c r="E42924" t="s">
        <v>99</v>
      </c>
      <c r="F42924" t="s">
        <v>714</v>
      </c>
      <c r="H42924" t="s">
        <v>402</v>
      </c>
      <c r="J42924" t="s">
        <v>403</v>
      </c>
      <c r="K42924" t="s">
        <v>403</v>
      </c>
      <c r="L42924">
        <v>1</v>
      </c>
      <c r="M42924" s="1">
        <v>41456</v>
      </c>
      <c r="N42924" s="2">
        <v>41456</v>
      </c>
      <c r="O42924" t="s">
        <v>276</v>
      </c>
      <c r="P42924">
        <v>2013</v>
      </c>
      <c r="Q42924" s="1">
        <v>41456</v>
      </c>
      <c r="R42924" s="1">
        <v>41456</v>
      </c>
      <c r="S42924">
        <v>250000</v>
      </c>
      <c r="T42924">
        <v>0</v>
      </c>
      <c r="U42924">
        <v>0</v>
      </c>
      <c r="V42924">
        <v>0</v>
      </c>
      <c r="W42924">
        <v>0</v>
      </c>
      <c r="X42924">
        <v>0</v>
      </c>
      <c r="Y42924">
        <v>0</v>
      </c>
      <c r="Z42924">
        <v>0</v>
      </c>
      <c r="AA42924">
        <v>0</v>
      </c>
      <c r="AB42924">
        <v>0</v>
      </c>
      <c r="AC42924">
        <v>0</v>
      </c>
      <c r="AD42924">
        <v>0</v>
      </c>
      <c r="AE42924">
        <v>0</v>
      </c>
      <c r="AF42924">
        <v>0</v>
      </c>
      <c r="AG42924">
        <v>0</v>
      </c>
      <c r="AH42924">
        <v>0</v>
      </c>
      <c r="AI42924">
        <v>0</v>
      </c>
      <c r="AJ42924">
        <v>0</v>
      </c>
      <c r="AK42924">
        <v>0</v>
      </c>
      <c r="AL42924">
        <v>0</v>
      </c>
      <c r="AM42924">
        <v>0</v>
      </c>
    </row>
    <row r="42925" spans="1:39" x14ac:dyDescent="0.45">
      <c r="A42925" t="s">
        <v>157506</v>
      </c>
      <c r="B42925" t="s">
        <v>157507</v>
      </c>
      <c r="D42925" t="s">
        <v>461</v>
      </c>
      <c r="E42925" t="s">
        <v>462</v>
      </c>
      <c r="F42925" s="3">
        <v>30000</v>
      </c>
      <c r="G42925" t="s">
        <v>57</v>
      </c>
      <c r="H42925" t="s">
        <v>482</v>
      </c>
      <c r="J42925" t="s">
        <v>483</v>
      </c>
      <c r="K42925" t="s">
        <v>483</v>
      </c>
      <c r="L42925">
        <v>1</v>
      </c>
      <c r="M42925" s="1">
        <v>40318</v>
      </c>
      <c r="N42925" s="2">
        <v>40299</v>
      </c>
      <c r="O42925" t="s">
        <v>1166</v>
      </c>
      <c r="P42925">
        <v>2010</v>
      </c>
      <c r="Q42925" s="1">
        <v>41815</v>
      </c>
      <c r="R42925" s="1">
        <v>41815</v>
      </c>
      <c r="S42925">
        <v>0</v>
      </c>
      <c r="T42925">
        <v>0</v>
      </c>
      <c r="U42925">
        <v>30000</v>
      </c>
      <c r="V42925">
        <v>0</v>
      </c>
      <c r="W42925">
        <v>0</v>
      </c>
      <c r="X42925">
        <v>0</v>
      </c>
      <c r="Y42925">
        <v>0</v>
      </c>
      <c r="Z42925">
        <v>0</v>
      </c>
      <c r="AA42925">
        <v>0</v>
      </c>
      <c r="AB42925">
        <v>0</v>
      </c>
      <c r="AC42925">
        <v>0</v>
      </c>
      <c r="AD42925">
        <v>0</v>
      </c>
      <c r="AE42925">
        <v>0</v>
      </c>
      <c r="AF42925">
        <v>0</v>
      </c>
      <c r="AG42925">
        <v>0</v>
      </c>
      <c r="AH42925">
        <v>0</v>
      </c>
      <c r="AI42925">
        <v>0</v>
      </c>
      <c r="AJ42925">
        <v>0</v>
      </c>
      <c r="AK42925">
        <v>0</v>
      </c>
      <c r="AL42925">
        <v>0</v>
      </c>
      <c r="AM42925">
        <v>0</v>
      </c>
    </row>
    <row r="42926" spans="1:39" x14ac:dyDescent="0.45">
      <c r="A42926" t="s">
        <v>157508</v>
      </c>
      <c r="B42926" t="s">
        <v>157509</v>
      </c>
      <c r="C42926" t="s">
        <v>157510</v>
      </c>
      <c r="D42926" t="s">
        <v>154</v>
      </c>
      <c r="E42926" t="s">
        <v>155</v>
      </c>
      <c r="F42926" t="s">
        <v>3731</v>
      </c>
      <c r="G42926" t="s">
        <v>57</v>
      </c>
      <c r="H42926" t="s">
        <v>496</v>
      </c>
      <c r="J42926" t="s">
        <v>2417</v>
      </c>
      <c r="K42926" t="s">
        <v>2417</v>
      </c>
      <c r="L42926">
        <v>1</v>
      </c>
      <c r="Q42926" s="1">
        <v>41547</v>
      </c>
      <c r="R42926" s="1">
        <v>41547</v>
      </c>
      <c r="S42926">
        <v>0</v>
      </c>
      <c r="T42926">
        <v>24000000</v>
      </c>
      <c r="U42926">
        <v>0</v>
      </c>
      <c r="V42926">
        <v>0</v>
      </c>
      <c r="W42926">
        <v>0</v>
      </c>
      <c r="X42926">
        <v>0</v>
      </c>
      <c r="Y42926">
        <v>0</v>
      </c>
      <c r="Z42926">
        <v>0</v>
      </c>
      <c r="AA42926">
        <v>0</v>
      </c>
      <c r="AB42926">
        <v>0</v>
      </c>
      <c r="AC42926">
        <v>0</v>
      </c>
      <c r="AD42926">
        <v>0</v>
      </c>
      <c r="AE42926">
        <v>0</v>
      </c>
      <c r="AF42926">
        <v>0</v>
      </c>
      <c r="AG42926">
        <v>0</v>
      </c>
      <c r="AH42926">
        <v>0</v>
      </c>
      <c r="AI42926">
        <v>0</v>
      </c>
      <c r="AJ42926">
        <v>0</v>
      </c>
      <c r="AK42926">
        <v>0</v>
      </c>
      <c r="AL42926">
        <v>0</v>
      </c>
      <c r="AM42926">
        <v>0</v>
      </c>
    </row>
    <row r="42927" spans="1:39" x14ac:dyDescent="0.45">
      <c r="A42927" t="s">
        <v>157511</v>
      </c>
      <c r="B42927" t="s">
        <v>157512</v>
      </c>
      <c r="C42927" t="s">
        <v>157513</v>
      </c>
      <c r="D42927" t="s">
        <v>161</v>
      </c>
      <c r="E42927" t="s">
        <v>162</v>
      </c>
      <c r="F42927" t="s">
        <v>2557</v>
      </c>
      <c r="G42927" t="s">
        <v>57</v>
      </c>
      <c r="H42927" t="s">
        <v>46</v>
      </c>
      <c r="I42927" t="s">
        <v>1355</v>
      </c>
      <c r="J42927" t="s">
        <v>1356</v>
      </c>
      <c r="K42927" t="s">
        <v>19813</v>
      </c>
      <c r="L42927">
        <v>1</v>
      </c>
      <c r="M42927" s="1">
        <v>22828</v>
      </c>
      <c r="N42927" s="2">
        <v>22828</v>
      </c>
      <c r="O42927" t="s">
        <v>157514</v>
      </c>
      <c r="P42927">
        <v>1962</v>
      </c>
      <c r="Q42927" s="1">
        <v>41626</v>
      </c>
      <c r="R42927" s="1">
        <v>41626</v>
      </c>
      <c r="S42927">
        <v>0</v>
      </c>
      <c r="T42927">
        <v>0</v>
      </c>
      <c r="U42927">
        <v>0</v>
      </c>
      <c r="V42927">
        <v>0</v>
      </c>
      <c r="W42927">
        <v>0</v>
      </c>
      <c r="X42927">
        <v>0</v>
      </c>
      <c r="Y42927">
        <v>0</v>
      </c>
      <c r="Z42927">
        <v>6000000</v>
      </c>
      <c r="AA42927">
        <v>0</v>
      </c>
      <c r="AB42927">
        <v>0</v>
      </c>
      <c r="AC42927">
        <v>0</v>
      </c>
      <c r="AD42927">
        <v>0</v>
      </c>
      <c r="AE42927">
        <v>0</v>
      </c>
      <c r="AF42927">
        <v>0</v>
      </c>
      <c r="AG42927">
        <v>0</v>
      </c>
      <c r="AH42927">
        <v>0</v>
      </c>
      <c r="AI42927">
        <v>0</v>
      </c>
      <c r="AJ42927">
        <v>0</v>
      </c>
      <c r="AK42927">
        <v>0</v>
      </c>
      <c r="AL42927">
        <v>0</v>
      </c>
      <c r="AM42927">
        <v>0</v>
      </c>
    </row>
    <row r="42928" spans="1:39" x14ac:dyDescent="0.45">
      <c r="A42928" t="s">
        <v>157515</v>
      </c>
      <c r="B42928" t="s">
        <v>157516</v>
      </c>
      <c r="D42928" t="s">
        <v>98</v>
      </c>
      <c r="E42928" t="s">
        <v>99</v>
      </c>
      <c r="F42928" t="s">
        <v>114</v>
      </c>
      <c r="G42928" t="s">
        <v>57</v>
      </c>
      <c r="H42928" t="s">
        <v>46</v>
      </c>
      <c r="I42928" t="s">
        <v>1355</v>
      </c>
      <c r="J42928" t="s">
        <v>1356</v>
      </c>
      <c r="K42928" t="s">
        <v>13793</v>
      </c>
      <c r="L42928">
        <v>1</v>
      </c>
      <c r="M42928" s="1">
        <v>40266</v>
      </c>
      <c r="N42928" s="2">
        <v>40238</v>
      </c>
      <c r="O42928" t="s">
        <v>118</v>
      </c>
      <c r="P42928">
        <v>2010</v>
      </c>
      <c r="Q42928" s="1">
        <v>40367</v>
      </c>
      <c r="R42928" s="1">
        <v>40367</v>
      </c>
      <c r="S42928">
        <v>0</v>
      </c>
      <c r="T42928">
        <v>0</v>
      </c>
      <c r="U42928">
        <v>0</v>
      </c>
      <c r="V42928">
        <v>0</v>
      </c>
      <c r="W42928">
        <v>0</v>
      </c>
      <c r="X42928">
        <v>0</v>
      </c>
      <c r="Y42928">
        <v>0</v>
      </c>
      <c r="Z42928">
        <v>0</v>
      </c>
      <c r="AA42928">
        <v>0</v>
      </c>
      <c r="AB42928">
        <v>0</v>
      </c>
      <c r="AC42928">
        <v>0</v>
      </c>
      <c r="AD42928">
        <v>0</v>
      </c>
      <c r="AE42928">
        <v>0</v>
      </c>
      <c r="AF42928">
        <v>0</v>
      </c>
      <c r="AG42928">
        <v>0</v>
      </c>
      <c r="AH42928">
        <v>0</v>
      </c>
      <c r="AI42928">
        <v>0</v>
      </c>
      <c r="AJ42928">
        <v>0</v>
      </c>
      <c r="AK42928">
        <v>0</v>
      </c>
      <c r="AL42928">
        <v>0</v>
      </c>
      <c r="AM42928">
        <v>0</v>
      </c>
    </row>
    <row r="42929" spans="1:39" x14ac:dyDescent="0.45">
      <c r="A42929" t="s">
        <v>157517</v>
      </c>
      <c r="B42929" t="s">
        <v>157518</v>
      </c>
      <c r="C42929" t="s">
        <v>157519</v>
      </c>
      <c r="D42929" t="s">
        <v>558</v>
      </c>
      <c r="E42929" t="s">
        <v>559</v>
      </c>
      <c r="F42929" t="s">
        <v>282</v>
      </c>
      <c r="G42929" t="s">
        <v>101</v>
      </c>
      <c r="L42929">
        <v>1</v>
      </c>
      <c r="M42929" s="1">
        <v>40391</v>
      </c>
      <c r="N42929" s="2">
        <v>40391</v>
      </c>
      <c r="O42929" t="s">
        <v>200</v>
      </c>
      <c r="P42929">
        <v>2010</v>
      </c>
      <c r="Q42929" s="1">
        <v>40391</v>
      </c>
      <c r="R42929" s="1">
        <v>40391</v>
      </c>
      <c r="S42929">
        <v>100000</v>
      </c>
      <c r="T42929">
        <v>0</v>
      </c>
      <c r="U42929">
        <v>0</v>
      </c>
      <c r="V42929">
        <v>0</v>
      </c>
      <c r="W42929">
        <v>0</v>
      </c>
      <c r="X42929">
        <v>0</v>
      </c>
      <c r="Y42929">
        <v>0</v>
      </c>
      <c r="Z42929">
        <v>0</v>
      </c>
      <c r="AA42929">
        <v>0</v>
      </c>
      <c r="AB42929">
        <v>0</v>
      </c>
      <c r="AC42929">
        <v>0</v>
      </c>
      <c r="AD42929">
        <v>0</v>
      </c>
      <c r="AE42929">
        <v>0</v>
      </c>
      <c r="AF42929">
        <v>0</v>
      </c>
      <c r="AG42929">
        <v>0</v>
      </c>
      <c r="AH42929">
        <v>0</v>
      </c>
      <c r="AI42929">
        <v>0</v>
      </c>
      <c r="AJ42929">
        <v>0</v>
      </c>
      <c r="AK42929">
        <v>0</v>
      </c>
      <c r="AL42929">
        <v>0</v>
      </c>
      <c r="AM42929">
        <v>0</v>
      </c>
    </row>
    <row r="42930" spans="1:39" x14ac:dyDescent="0.45">
      <c r="A42930" t="s">
        <v>157520</v>
      </c>
      <c r="B42930" t="s">
        <v>157521</v>
      </c>
      <c r="C42930" t="s">
        <v>157522</v>
      </c>
      <c r="D42930" t="s">
        <v>127</v>
      </c>
      <c r="E42930" t="s">
        <v>128</v>
      </c>
      <c r="F42930" t="s">
        <v>1743</v>
      </c>
      <c r="G42930" t="s">
        <v>57</v>
      </c>
      <c r="H42930" t="s">
        <v>46</v>
      </c>
      <c r="I42930" t="s">
        <v>58</v>
      </c>
      <c r="J42930" t="s">
        <v>518</v>
      </c>
      <c r="K42930" t="s">
        <v>13722</v>
      </c>
      <c r="L42930">
        <v>1</v>
      </c>
      <c r="Q42930" s="1">
        <v>41736</v>
      </c>
      <c r="R42930" s="1">
        <v>41736</v>
      </c>
      <c r="S42930">
        <v>0</v>
      </c>
      <c r="T42930">
        <v>0</v>
      </c>
      <c r="U42930">
        <v>0</v>
      </c>
      <c r="V42930">
        <v>0</v>
      </c>
      <c r="W42930">
        <v>0</v>
      </c>
      <c r="X42930">
        <v>27000000</v>
      </c>
      <c r="Y42930">
        <v>0</v>
      </c>
      <c r="Z42930">
        <v>0</v>
      </c>
      <c r="AA42930">
        <v>0</v>
      </c>
      <c r="AB42930">
        <v>0</v>
      </c>
      <c r="AC42930">
        <v>0</v>
      </c>
      <c r="AD42930">
        <v>0</v>
      </c>
      <c r="AE42930">
        <v>0</v>
      </c>
      <c r="AF42930">
        <v>0</v>
      </c>
      <c r="AG42930">
        <v>0</v>
      </c>
      <c r="AH42930">
        <v>0</v>
      </c>
      <c r="AI42930">
        <v>0</v>
      </c>
      <c r="AJ42930">
        <v>0</v>
      </c>
      <c r="AK42930">
        <v>0</v>
      </c>
      <c r="AL42930">
        <v>0</v>
      </c>
      <c r="AM42930">
        <v>0</v>
      </c>
    </row>
    <row r="42931" spans="1:39" x14ac:dyDescent="0.45">
      <c r="A42931" t="s">
        <v>157523</v>
      </c>
      <c r="B42931" t="s">
        <v>157524</v>
      </c>
      <c r="C42931" t="s">
        <v>157525</v>
      </c>
      <c r="D42931" t="s">
        <v>20764</v>
      </c>
      <c r="E42931" t="s">
        <v>1497</v>
      </c>
      <c r="F42931" t="s">
        <v>114</v>
      </c>
      <c r="G42931" t="s">
        <v>101</v>
      </c>
      <c r="H42931" t="s">
        <v>46</v>
      </c>
      <c r="I42931" t="s">
        <v>526</v>
      </c>
      <c r="J42931" t="s">
        <v>527</v>
      </c>
      <c r="K42931" t="s">
        <v>3771</v>
      </c>
      <c r="L42931">
        <v>1</v>
      </c>
      <c r="M42931" s="1">
        <v>40909</v>
      </c>
      <c r="N42931" s="2">
        <v>40909</v>
      </c>
      <c r="O42931" t="s">
        <v>132</v>
      </c>
      <c r="P42931">
        <v>2012</v>
      </c>
      <c r="Q42931" s="1">
        <v>40909</v>
      </c>
      <c r="R42931" s="1">
        <v>40909</v>
      </c>
      <c r="S42931">
        <v>0</v>
      </c>
      <c r="T42931">
        <v>0</v>
      </c>
      <c r="U42931">
        <v>0</v>
      </c>
      <c r="V42931">
        <v>0</v>
      </c>
      <c r="W42931">
        <v>0</v>
      </c>
      <c r="X42931">
        <v>0</v>
      </c>
      <c r="Y42931">
        <v>0</v>
      </c>
      <c r="Z42931">
        <v>0</v>
      </c>
      <c r="AA42931">
        <v>0</v>
      </c>
      <c r="AB42931">
        <v>0</v>
      </c>
      <c r="AC42931">
        <v>0</v>
      </c>
      <c r="AD42931">
        <v>0</v>
      </c>
      <c r="AE42931">
        <v>0</v>
      </c>
      <c r="AF42931">
        <v>0</v>
      </c>
      <c r="AG42931">
        <v>0</v>
      </c>
      <c r="AH42931">
        <v>0</v>
      </c>
      <c r="AI42931">
        <v>0</v>
      </c>
      <c r="AJ42931">
        <v>0</v>
      </c>
      <c r="AK42931">
        <v>0</v>
      </c>
      <c r="AL42931">
        <v>0</v>
      </c>
      <c r="AM42931">
        <v>0</v>
      </c>
    </row>
    <row r="42932" spans="1:39" x14ac:dyDescent="0.45">
      <c r="A42932" t="s">
        <v>157526</v>
      </c>
      <c r="B42932" t="s">
        <v>157527</v>
      </c>
      <c r="C42932" t="s">
        <v>157528</v>
      </c>
      <c r="D42932" t="s">
        <v>157529</v>
      </c>
      <c r="E42932" t="s">
        <v>2804</v>
      </c>
      <c r="F42932" t="s">
        <v>157530</v>
      </c>
      <c r="G42932" t="s">
        <v>57</v>
      </c>
      <c r="H42932" t="s">
        <v>46</v>
      </c>
      <c r="I42932" t="s">
        <v>58</v>
      </c>
      <c r="J42932" t="s">
        <v>198</v>
      </c>
      <c r="K42932" t="s">
        <v>199</v>
      </c>
      <c r="L42932">
        <v>1</v>
      </c>
      <c r="M42932" s="1">
        <v>41320</v>
      </c>
      <c r="N42932" s="2">
        <v>41306</v>
      </c>
      <c r="O42932" t="s">
        <v>164</v>
      </c>
      <c r="P42932">
        <v>2013</v>
      </c>
      <c r="Q42932" s="1">
        <v>41635</v>
      </c>
      <c r="R42932" s="1">
        <v>41635</v>
      </c>
      <c r="S42932">
        <v>0</v>
      </c>
      <c r="T42932">
        <v>0</v>
      </c>
      <c r="U42932">
        <v>0</v>
      </c>
      <c r="V42932">
        <v>0</v>
      </c>
      <c r="W42932">
        <v>0</v>
      </c>
      <c r="X42932">
        <v>1119000</v>
      </c>
      <c r="Y42932">
        <v>0</v>
      </c>
      <c r="Z42932">
        <v>0</v>
      </c>
      <c r="AA42932">
        <v>0</v>
      </c>
      <c r="AB42932">
        <v>0</v>
      </c>
      <c r="AC42932">
        <v>0</v>
      </c>
      <c r="AD42932">
        <v>0</v>
      </c>
      <c r="AE42932">
        <v>0</v>
      </c>
      <c r="AF42932">
        <v>0</v>
      </c>
      <c r="AG42932">
        <v>0</v>
      </c>
      <c r="AH42932">
        <v>0</v>
      </c>
      <c r="AI42932">
        <v>0</v>
      </c>
      <c r="AJ42932">
        <v>0</v>
      </c>
      <c r="AK42932">
        <v>0</v>
      </c>
      <c r="AL42932">
        <v>0</v>
      </c>
      <c r="AM42932">
        <v>0</v>
      </c>
    </row>
    <row r="42933" spans="1:39" x14ac:dyDescent="0.45">
      <c r="A42933" t="s">
        <v>157531</v>
      </c>
      <c r="B42933" t="s">
        <v>157532</v>
      </c>
      <c r="C42933" t="s">
        <v>157533</v>
      </c>
      <c r="D42933" t="s">
        <v>157534</v>
      </c>
      <c r="E42933" t="s">
        <v>567</v>
      </c>
      <c r="F42933" s="3">
        <v>80093</v>
      </c>
      <c r="G42933" t="s">
        <v>57</v>
      </c>
      <c r="H42933" t="s">
        <v>192</v>
      </c>
      <c r="J42933" t="s">
        <v>1656</v>
      </c>
      <c r="K42933" t="s">
        <v>1656</v>
      </c>
      <c r="L42933">
        <v>1</v>
      </c>
      <c r="M42933" s="1">
        <v>40817</v>
      </c>
      <c r="N42933" s="2">
        <v>40817</v>
      </c>
      <c r="O42933" t="s">
        <v>94</v>
      </c>
      <c r="P42933">
        <v>2011</v>
      </c>
      <c r="Q42933" s="1">
        <v>41061</v>
      </c>
      <c r="R42933" s="1">
        <v>41061</v>
      </c>
      <c r="S42933">
        <v>0</v>
      </c>
      <c r="T42933">
        <v>0</v>
      </c>
      <c r="U42933">
        <v>0</v>
      </c>
      <c r="V42933">
        <v>0</v>
      </c>
      <c r="W42933">
        <v>0</v>
      </c>
      <c r="X42933">
        <v>0</v>
      </c>
      <c r="Y42933">
        <v>80093</v>
      </c>
      <c r="Z42933">
        <v>0</v>
      </c>
      <c r="AA42933">
        <v>0</v>
      </c>
      <c r="AB42933">
        <v>0</v>
      </c>
      <c r="AC42933">
        <v>0</v>
      </c>
      <c r="AD42933">
        <v>0</v>
      </c>
      <c r="AE42933">
        <v>0</v>
      </c>
      <c r="AF42933">
        <v>0</v>
      </c>
      <c r="AG42933">
        <v>0</v>
      </c>
      <c r="AH42933">
        <v>0</v>
      </c>
      <c r="AI42933">
        <v>0</v>
      </c>
      <c r="AJ42933">
        <v>0</v>
      </c>
      <c r="AK42933">
        <v>0</v>
      </c>
      <c r="AL42933">
        <v>0</v>
      </c>
      <c r="AM42933">
        <v>0</v>
      </c>
    </row>
    <row r="42934" spans="1:39" x14ac:dyDescent="0.45">
      <c r="A42934" t="s">
        <v>157535</v>
      </c>
      <c r="B42934" t="s">
        <v>157536</v>
      </c>
      <c r="C42934" t="s">
        <v>157537</v>
      </c>
      <c r="D42934" t="s">
        <v>434</v>
      </c>
      <c r="E42934" t="s">
        <v>55</v>
      </c>
      <c r="F42934" t="s">
        <v>13559</v>
      </c>
      <c r="G42934" t="s">
        <v>57</v>
      </c>
      <c r="H42934" t="s">
        <v>46</v>
      </c>
      <c r="I42934" t="s">
        <v>994</v>
      </c>
      <c r="J42934" t="s">
        <v>995</v>
      </c>
      <c r="K42934" t="s">
        <v>995</v>
      </c>
      <c r="L42934">
        <v>1</v>
      </c>
      <c r="M42934" s="1">
        <v>40140</v>
      </c>
      <c r="N42934" s="2">
        <v>40118</v>
      </c>
      <c r="O42934" t="s">
        <v>702</v>
      </c>
      <c r="P42934">
        <v>2009</v>
      </c>
      <c r="Q42934" s="1">
        <v>41662</v>
      </c>
      <c r="R42934" s="1">
        <v>41662</v>
      </c>
      <c r="S42934">
        <v>0</v>
      </c>
      <c r="T42934">
        <v>0</v>
      </c>
      <c r="U42934">
        <v>0</v>
      </c>
      <c r="V42934">
        <v>0</v>
      </c>
      <c r="W42934">
        <v>1760000</v>
      </c>
      <c r="X42934">
        <v>0</v>
      </c>
      <c r="Y42934">
        <v>0</v>
      </c>
      <c r="Z42934">
        <v>0</v>
      </c>
      <c r="AA42934">
        <v>0</v>
      </c>
      <c r="AB42934">
        <v>0</v>
      </c>
      <c r="AC42934">
        <v>0</v>
      </c>
      <c r="AD42934">
        <v>0</v>
      </c>
      <c r="AE42934">
        <v>0</v>
      </c>
      <c r="AF42934">
        <v>0</v>
      </c>
      <c r="AG42934">
        <v>0</v>
      </c>
      <c r="AH42934">
        <v>0</v>
      </c>
      <c r="AI42934">
        <v>0</v>
      </c>
      <c r="AJ42934">
        <v>0</v>
      </c>
      <c r="AK42934">
        <v>0</v>
      </c>
      <c r="AL42934">
        <v>0</v>
      </c>
      <c r="AM42934">
        <v>0</v>
      </c>
    </row>
    <row r="42935" spans="1:39" x14ac:dyDescent="0.45">
      <c r="A42935" t="s">
        <v>157538</v>
      </c>
      <c r="B42935" t="s">
        <v>157539</v>
      </c>
      <c r="C42935" t="s">
        <v>157540</v>
      </c>
      <c r="F42935" s="3">
        <v>20000</v>
      </c>
      <c r="G42935" t="s">
        <v>57</v>
      </c>
      <c r="H42935" t="s">
        <v>46</v>
      </c>
      <c r="I42935" t="s">
        <v>4505</v>
      </c>
      <c r="J42935" t="s">
        <v>4506</v>
      </c>
      <c r="K42935" t="s">
        <v>4506</v>
      </c>
      <c r="L42935">
        <v>1</v>
      </c>
      <c r="M42935" s="1">
        <v>40734</v>
      </c>
      <c r="N42935" s="2">
        <v>40725</v>
      </c>
      <c r="O42935" t="s">
        <v>250</v>
      </c>
      <c r="P42935">
        <v>2011</v>
      </c>
      <c r="Q42935" s="1">
        <v>41554</v>
      </c>
      <c r="R42935" s="1">
        <v>41554</v>
      </c>
      <c r="S42935">
        <v>20000</v>
      </c>
      <c r="T42935">
        <v>0</v>
      </c>
      <c r="U42935">
        <v>0</v>
      </c>
      <c r="V42935">
        <v>0</v>
      </c>
      <c r="W42935">
        <v>0</v>
      </c>
      <c r="X42935">
        <v>0</v>
      </c>
      <c r="Y42935">
        <v>0</v>
      </c>
      <c r="Z42935">
        <v>0</v>
      </c>
      <c r="AA42935">
        <v>0</v>
      </c>
      <c r="AB42935">
        <v>0</v>
      </c>
      <c r="AC42935">
        <v>0</v>
      </c>
      <c r="AD42935">
        <v>0</v>
      </c>
      <c r="AE42935">
        <v>0</v>
      </c>
      <c r="AF42935">
        <v>0</v>
      </c>
      <c r="AG42935">
        <v>0</v>
      </c>
      <c r="AH42935">
        <v>0</v>
      </c>
      <c r="AI42935">
        <v>0</v>
      </c>
      <c r="AJ42935">
        <v>0</v>
      </c>
      <c r="AK42935">
        <v>0</v>
      </c>
      <c r="AL42935">
        <v>0</v>
      </c>
      <c r="AM42935">
        <v>0</v>
      </c>
    </row>
    <row r="42936" spans="1:39" x14ac:dyDescent="0.45">
      <c r="A42936" t="s">
        <v>157541</v>
      </c>
      <c r="B42936" t="s">
        <v>157542</v>
      </c>
      <c r="C42936" t="s">
        <v>157543</v>
      </c>
      <c r="D42936" t="s">
        <v>54</v>
      </c>
      <c r="E42936" t="s">
        <v>55</v>
      </c>
      <c r="F42936" t="s">
        <v>139816</v>
      </c>
      <c r="G42936" t="s">
        <v>57</v>
      </c>
      <c r="H42936" t="s">
        <v>223</v>
      </c>
      <c r="J42936" t="s">
        <v>469</v>
      </c>
      <c r="K42936" t="s">
        <v>469</v>
      </c>
      <c r="L42936">
        <v>1</v>
      </c>
      <c r="Q42936" s="1">
        <v>41518</v>
      </c>
      <c r="R42936" s="1">
        <v>41518</v>
      </c>
      <c r="S42936">
        <v>0</v>
      </c>
      <c r="T42936">
        <v>1631321</v>
      </c>
      <c r="U42936">
        <v>0</v>
      </c>
      <c r="V42936">
        <v>0</v>
      </c>
      <c r="W42936">
        <v>0</v>
      </c>
      <c r="X42936">
        <v>0</v>
      </c>
      <c r="Y42936">
        <v>0</v>
      </c>
      <c r="Z42936">
        <v>0</v>
      </c>
      <c r="AA42936">
        <v>0</v>
      </c>
      <c r="AB42936">
        <v>0</v>
      </c>
      <c r="AC42936">
        <v>0</v>
      </c>
      <c r="AD42936">
        <v>0</v>
      </c>
      <c r="AE42936">
        <v>0</v>
      </c>
      <c r="AF42936">
        <v>0</v>
      </c>
      <c r="AG42936">
        <v>0</v>
      </c>
      <c r="AH42936">
        <v>0</v>
      </c>
      <c r="AI42936">
        <v>0</v>
      </c>
      <c r="AJ42936">
        <v>0</v>
      </c>
      <c r="AK42936">
        <v>0</v>
      </c>
      <c r="AL42936">
        <v>0</v>
      </c>
      <c r="AM42936">
        <v>0</v>
      </c>
    </row>
    <row r="42937" spans="1:39" x14ac:dyDescent="0.45">
      <c r="A42937" t="s">
        <v>157544</v>
      </c>
      <c r="B42937" t="s">
        <v>157545</v>
      </c>
      <c r="C42937" t="s">
        <v>157546</v>
      </c>
      <c r="D42937" t="s">
        <v>48872</v>
      </c>
      <c r="E42937" t="s">
        <v>7078</v>
      </c>
      <c r="F42937" t="s">
        <v>964</v>
      </c>
      <c r="G42937" t="s">
        <v>57</v>
      </c>
      <c r="H42937" t="s">
        <v>46</v>
      </c>
      <c r="I42937" t="s">
        <v>3634</v>
      </c>
      <c r="J42937" t="s">
        <v>3635</v>
      </c>
      <c r="K42937" t="s">
        <v>3636</v>
      </c>
      <c r="L42937">
        <v>1</v>
      </c>
      <c r="M42937" s="1">
        <v>41886</v>
      </c>
      <c r="N42937" s="2">
        <v>41883</v>
      </c>
      <c r="O42937" t="s">
        <v>243</v>
      </c>
      <c r="P42937">
        <v>2014</v>
      </c>
      <c r="Q42937" s="1">
        <v>41939</v>
      </c>
      <c r="R42937" s="1">
        <v>41939</v>
      </c>
      <c r="S42937">
        <v>0</v>
      </c>
      <c r="T42937">
        <v>300000</v>
      </c>
      <c r="U42937">
        <v>0</v>
      </c>
      <c r="V42937">
        <v>0</v>
      </c>
      <c r="W42937">
        <v>0</v>
      </c>
      <c r="X42937">
        <v>0</v>
      </c>
      <c r="Y42937">
        <v>0</v>
      </c>
      <c r="Z42937">
        <v>0</v>
      </c>
      <c r="AA42937">
        <v>0</v>
      </c>
      <c r="AB42937">
        <v>0</v>
      </c>
      <c r="AC42937">
        <v>0</v>
      </c>
      <c r="AD42937">
        <v>0</v>
      </c>
      <c r="AE42937">
        <v>0</v>
      </c>
      <c r="AF42937">
        <v>0</v>
      </c>
      <c r="AG42937">
        <v>0</v>
      </c>
      <c r="AH42937">
        <v>0</v>
      </c>
      <c r="AI42937">
        <v>0</v>
      </c>
      <c r="AJ42937">
        <v>0</v>
      </c>
      <c r="AK42937">
        <v>0</v>
      </c>
      <c r="AL42937">
        <v>0</v>
      </c>
      <c r="AM42937">
        <v>0</v>
      </c>
    </row>
    <row r="42938" spans="1:39" x14ac:dyDescent="0.45">
      <c r="A42938" t="s">
        <v>157547</v>
      </c>
      <c r="B42938" t="s">
        <v>157548</v>
      </c>
      <c r="C42938" t="s">
        <v>157549</v>
      </c>
      <c r="D42938" t="s">
        <v>329</v>
      </c>
      <c r="E42938" t="s">
        <v>330</v>
      </c>
      <c r="F42938" t="s">
        <v>640</v>
      </c>
      <c r="G42938" t="s">
        <v>57</v>
      </c>
      <c r="H42938" t="s">
        <v>46</v>
      </c>
      <c r="I42938" t="s">
        <v>1234</v>
      </c>
      <c r="J42938" t="s">
        <v>16175</v>
      </c>
      <c r="K42938" t="s">
        <v>7313</v>
      </c>
      <c r="L42938">
        <v>1</v>
      </c>
      <c r="M42938" s="1">
        <v>40987</v>
      </c>
      <c r="N42938" s="2">
        <v>40969</v>
      </c>
      <c r="O42938" t="s">
        <v>132</v>
      </c>
      <c r="P42938">
        <v>2012</v>
      </c>
      <c r="Q42938" s="1">
        <v>41555</v>
      </c>
      <c r="R42938" s="1">
        <v>41555</v>
      </c>
      <c r="S42938">
        <v>0</v>
      </c>
      <c r="T42938">
        <v>0</v>
      </c>
      <c r="U42938">
        <v>150000</v>
      </c>
      <c r="V42938">
        <v>0</v>
      </c>
      <c r="W42938">
        <v>0</v>
      </c>
      <c r="X42938">
        <v>0</v>
      </c>
      <c r="Y42938">
        <v>0</v>
      </c>
      <c r="Z42938">
        <v>0</v>
      </c>
      <c r="AA42938">
        <v>0</v>
      </c>
      <c r="AB42938">
        <v>0</v>
      </c>
      <c r="AC42938">
        <v>0</v>
      </c>
      <c r="AD42938">
        <v>0</v>
      </c>
      <c r="AE42938">
        <v>0</v>
      </c>
      <c r="AF42938">
        <v>0</v>
      </c>
      <c r="AG42938">
        <v>0</v>
      </c>
      <c r="AH42938">
        <v>0</v>
      </c>
      <c r="AI42938">
        <v>0</v>
      </c>
      <c r="AJ42938">
        <v>0</v>
      </c>
      <c r="AK42938">
        <v>0</v>
      </c>
      <c r="AL42938">
        <v>0</v>
      </c>
      <c r="AM42938">
        <v>0</v>
      </c>
    </row>
    <row r="42939" spans="1:39" x14ac:dyDescent="0.45">
      <c r="A42939" t="s">
        <v>157550</v>
      </c>
      <c r="B42939" t="s">
        <v>157551</v>
      </c>
      <c r="C42939" t="s">
        <v>157552</v>
      </c>
      <c r="D42939" t="s">
        <v>157553</v>
      </c>
      <c r="E42939" t="s">
        <v>221</v>
      </c>
      <c r="F42939" t="s">
        <v>56</v>
      </c>
      <c r="G42939" t="s">
        <v>57</v>
      </c>
      <c r="H42939" t="s">
        <v>46</v>
      </c>
      <c r="I42939" t="s">
        <v>58</v>
      </c>
      <c r="J42939" t="s">
        <v>59</v>
      </c>
      <c r="K42939" t="s">
        <v>59</v>
      </c>
      <c r="L42939">
        <v>1</v>
      </c>
      <c r="M42939" s="1">
        <v>37666</v>
      </c>
      <c r="N42939" s="2">
        <v>37653</v>
      </c>
      <c r="O42939" t="s">
        <v>854</v>
      </c>
      <c r="P42939">
        <v>2003</v>
      </c>
      <c r="Q42939" s="1">
        <v>41745</v>
      </c>
      <c r="R42939" s="1">
        <v>41745</v>
      </c>
      <c r="S42939">
        <v>0</v>
      </c>
      <c r="T42939">
        <v>0</v>
      </c>
      <c r="U42939">
        <v>0</v>
      </c>
      <c r="V42939">
        <v>0</v>
      </c>
      <c r="W42939">
        <v>0</v>
      </c>
      <c r="X42939">
        <v>0</v>
      </c>
      <c r="Y42939">
        <v>0</v>
      </c>
      <c r="Z42939">
        <v>0</v>
      </c>
      <c r="AA42939">
        <v>4000000</v>
      </c>
      <c r="AB42939">
        <v>0</v>
      </c>
      <c r="AC42939">
        <v>0</v>
      </c>
      <c r="AD42939">
        <v>0</v>
      </c>
      <c r="AE42939">
        <v>0</v>
      </c>
      <c r="AF42939">
        <v>0</v>
      </c>
      <c r="AG42939">
        <v>0</v>
      </c>
      <c r="AH42939">
        <v>0</v>
      </c>
      <c r="AI42939">
        <v>0</v>
      </c>
      <c r="AJ42939">
        <v>0</v>
      </c>
      <c r="AK42939">
        <v>0</v>
      </c>
      <c r="AL42939">
        <v>0</v>
      </c>
      <c r="AM42939">
        <v>0</v>
      </c>
    </row>
    <row r="42940" spans="1:39" x14ac:dyDescent="0.45">
      <c r="A42940" t="s">
        <v>157554</v>
      </c>
      <c r="B42940" t="s">
        <v>157555</v>
      </c>
      <c r="C42940" t="s">
        <v>157556</v>
      </c>
      <c r="D42940" t="s">
        <v>157557</v>
      </c>
      <c r="E42940" t="s">
        <v>6133</v>
      </c>
      <c r="F42940" t="s">
        <v>157558</v>
      </c>
      <c r="G42940" t="s">
        <v>57</v>
      </c>
      <c r="H42940" t="s">
        <v>46</v>
      </c>
      <c r="I42940" t="s">
        <v>81</v>
      </c>
      <c r="J42940" t="s">
        <v>1436</v>
      </c>
      <c r="K42940" t="s">
        <v>1436</v>
      </c>
      <c r="L42940">
        <v>4</v>
      </c>
      <c r="M42940" s="1">
        <v>40917</v>
      </c>
      <c r="N42940" s="2">
        <v>40909</v>
      </c>
      <c r="O42940" t="s">
        <v>132</v>
      </c>
      <c r="P42940">
        <v>2012</v>
      </c>
      <c r="Q42940" s="1">
        <v>40949</v>
      </c>
      <c r="R42940" s="1">
        <v>41614</v>
      </c>
      <c r="S42940">
        <v>6000063</v>
      </c>
      <c r="T42940">
        <v>0</v>
      </c>
      <c r="U42940">
        <v>0</v>
      </c>
      <c r="V42940">
        <v>0</v>
      </c>
      <c r="W42940">
        <v>0</v>
      </c>
      <c r="X42940">
        <v>0</v>
      </c>
      <c r="Y42940">
        <v>0</v>
      </c>
      <c r="Z42940">
        <v>0</v>
      </c>
      <c r="AA42940">
        <v>0</v>
      </c>
      <c r="AB42940">
        <v>0</v>
      </c>
      <c r="AC42940">
        <v>0</v>
      </c>
      <c r="AD42940">
        <v>0</v>
      </c>
      <c r="AE42940">
        <v>0</v>
      </c>
      <c r="AF42940">
        <v>0</v>
      </c>
      <c r="AG42940">
        <v>0</v>
      </c>
      <c r="AH42940">
        <v>0</v>
      </c>
      <c r="AI42940">
        <v>0</v>
      </c>
      <c r="AJ42940">
        <v>0</v>
      </c>
      <c r="AK42940">
        <v>0</v>
      </c>
      <c r="AL42940">
        <v>0</v>
      </c>
      <c r="AM42940">
        <v>0</v>
      </c>
    </row>
    <row r="42941" spans="1:39" x14ac:dyDescent="0.45">
      <c r="A42941" t="s">
        <v>157559</v>
      </c>
      <c r="B42941" t="s">
        <v>157560</v>
      </c>
      <c r="C42941" t="s">
        <v>157561</v>
      </c>
      <c r="D42941" t="s">
        <v>434</v>
      </c>
      <c r="E42941" t="s">
        <v>413</v>
      </c>
      <c r="F42941" t="s">
        <v>114</v>
      </c>
      <c r="G42941" t="s">
        <v>57</v>
      </c>
      <c r="H42941" t="s">
        <v>223</v>
      </c>
      <c r="J42941" t="s">
        <v>311</v>
      </c>
      <c r="K42941" t="s">
        <v>311</v>
      </c>
      <c r="L42941">
        <v>1</v>
      </c>
      <c r="M42941" s="1">
        <v>41635</v>
      </c>
      <c r="N42941" s="2">
        <v>41609</v>
      </c>
      <c r="O42941" t="s">
        <v>157</v>
      </c>
      <c r="P42941">
        <v>2013</v>
      </c>
      <c r="Q42941" s="1">
        <v>41601</v>
      </c>
      <c r="R42941" s="1">
        <v>41601</v>
      </c>
      <c r="S42941">
        <v>0</v>
      </c>
      <c r="T42941">
        <v>0</v>
      </c>
      <c r="U42941">
        <v>0</v>
      </c>
      <c r="V42941">
        <v>0</v>
      </c>
      <c r="W42941">
        <v>0</v>
      </c>
      <c r="X42941">
        <v>0</v>
      </c>
      <c r="Y42941">
        <v>0</v>
      </c>
      <c r="Z42941">
        <v>0</v>
      </c>
      <c r="AA42941">
        <v>0</v>
      </c>
      <c r="AB42941">
        <v>0</v>
      </c>
      <c r="AC42941">
        <v>0</v>
      </c>
      <c r="AD42941">
        <v>0</v>
      </c>
      <c r="AE42941">
        <v>0</v>
      </c>
      <c r="AF42941">
        <v>0</v>
      </c>
      <c r="AG42941">
        <v>0</v>
      </c>
      <c r="AH42941">
        <v>0</v>
      </c>
      <c r="AI42941">
        <v>0</v>
      </c>
      <c r="AJ42941">
        <v>0</v>
      </c>
      <c r="AK42941">
        <v>0</v>
      </c>
      <c r="AL42941">
        <v>0</v>
      </c>
      <c r="AM42941">
        <v>0</v>
      </c>
    </row>
    <row r="42942" spans="1:39" x14ac:dyDescent="0.45">
      <c r="A42942" t="s">
        <v>157562</v>
      </c>
      <c r="B42942" t="s">
        <v>157563</v>
      </c>
      <c r="F42942" t="s">
        <v>8950</v>
      </c>
      <c r="G42942" t="s">
        <v>57</v>
      </c>
      <c r="H42942" t="s">
        <v>46</v>
      </c>
      <c r="I42942" t="s">
        <v>1388</v>
      </c>
      <c r="J42942" t="s">
        <v>8439</v>
      </c>
      <c r="K42942" t="s">
        <v>8439</v>
      </c>
      <c r="L42942">
        <v>1</v>
      </c>
      <c r="Q42942" s="1">
        <v>40445</v>
      </c>
      <c r="R42942" s="1">
        <v>40445</v>
      </c>
      <c r="S42942">
        <v>0</v>
      </c>
      <c r="T42942">
        <v>0</v>
      </c>
      <c r="U42942">
        <v>0</v>
      </c>
      <c r="V42942">
        <v>0</v>
      </c>
      <c r="W42942">
        <v>0</v>
      </c>
      <c r="X42942">
        <v>1525000</v>
      </c>
      <c r="Y42942">
        <v>0</v>
      </c>
      <c r="Z42942">
        <v>0</v>
      </c>
      <c r="AA42942">
        <v>0</v>
      </c>
      <c r="AB42942">
        <v>0</v>
      </c>
      <c r="AC42942">
        <v>0</v>
      </c>
      <c r="AD42942">
        <v>0</v>
      </c>
      <c r="AE42942">
        <v>0</v>
      </c>
      <c r="AF42942">
        <v>0</v>
      </c>
      <c r="AG42942">
        <v>0</v>
      </c>
      <c r="AH42942">
        <v>0</v>
      </c>
      <c r="AI42942">
        <v>0</v>
      </c>
      <c r="AJ42942">
        <v>0</v>
      </c>
      <c r="AK42942">
        <v>0</v>
      </c>
      <c r="AL42942">
        <v>0</v>
      </c>
      <c r="AM42942">
        <v>0</v>
      </c>
    </row>
    <row r="42943" spans="1:39" x14ac:dyDescent="0.45">
      <c r="A42943" t="s">
        <v>157564</v>
      </c>
      <c r="B42943" t="s">
        <v>157565</v>
      </c>
      <c r="C42943" t="s">
        <v>157566</v>
      </c>
      <c r="D42943" t="s">
        <v>157567</v>
      </c>
      <c r="E42943" t="s">
        <v>316</v>
      </c>
      <c r="F42943" t="s">
        <v>2599</v>
      </c>
      <c r="G42943" t="s">
        <v>57</v>
      </c>
      <c r="H42943" t="s">
        <v>46</v>
      </c>
      <c r="I42943" t="s">
        <v>81</v>
      </c>
      <c r="J42943" t="s">
        <v>590</v>
      </c>
      <c r="K42943" t="s">
        <v>5852</v>
      </c>
      <c r="L42943">
        <v>2</v>
      </c>
      <c r="M42943" s="1">
        <v>40344</v>
      </c>
      <c r="N42943" s="2">
        <v>40330</v>
      </c>
      <c r="O42943" t="s">
        <v>1166</v>
      </c>
      <c r="P42943">
        <v>2010</v>
      </c>
      <c r="Q42943" s="1">
        <v>40179</v>
      </c>
      <c r="R42943" s="1">
        <v>40360</v>
      </c>
      <c r="S42943">
        <v>0</v>
      </c>
      <c r="T42943">
        <v>4900000</v>
      </c>
      <c r="U42943">
        <v>0</v>
      </c>
      <c r="V42943">
        <v>0</v>
      </c>
      <c r="W42943">
        <v>0</v>
      </c>
      <c r="X42943">
        <v>0</v>
      </c>
      <c r="Y42943">
        <v>0</v>
      </c>
      <c r="Z42943">
        <v>0</v>
      </c>
      <c r="AA42943">
        <v>0</v>
      </c>
      <c r="AB42943">
        <v>0</v>
      </c>
      <c r="AC42943">
        <v>0</v>
      </c>
      <c r="AD42943">
        <v>0</v>
      </c>
      <c r="AE42943">
        <v>0</v>
      </c>
      <c r="AF42943">
        <v>0</v>
      </c>
      <c r="AG42943">
        <v>0</v>
      </c>
      <c r="AH42943">
        <v>0</v>
      </c>
      <c r="AI42943">
        <v>0</v>
      </c>
      <c r="AJ42943">
        <v>0</v>
      </c>
      <c r="AK42943">
        <v>0</v>
      </c>
      <c r="AL42943">
        <v>0</v>
      </c>
      <c r="AM42943">
        <v>0</v>
      </c>
    </row>
    <row r="42944" spans="1:39" x14ac:dyDescent="0.45">
      <c r="A42944" t="s">
        <v>157568</v>
      </c>
      <c r="B42944" t="s">
        <v>157569</v>
      </c>
      <c r="C42944" t="s">
        <v>157570</v>
      </c>
      <c r="D42944" t="s">
        <v>653</v>
      </c>
      <c r="E42944" t="s">
        <v>343</v>
      </c>
      <c r="F42944" t="s">
        <v>31220</v>
      </c>
      <c r="G42944" t="s">
        <v>57</v>
      </c>
      <c r="H42944" t="s">
        <v>46</v>
      </c>
      <c r="I42944" t="s">
        <v>81</v>
      </c>
      <c r="J42944" t="s">
        <v>82</v>
      </c>
      <c r="K42944" t="s">
        <v>82</v>
      </c>
      <c r="L42944">
        <v>1</v>
      </c>
      <c r="M42944" s="1">
        <v>40544</v>
      </c>
      <c r="N42944" s="2">
        <v>40544</v>
      </c>
      <c r="O42944" t="s">
        <v>528</v>
      </c>
      <c r="P42944">
        <v>2011</v>
      </c>
      <c r="Q42944" s="1">
        <v>41877</v>
      </c>
      <c r="R42944" s="1">
        <v>41877</v>
      </c>
      <c r="S42944">
        <v>0</v>
      </c>
      <c r="T42944">
        <v>8800000</v>
      </c>
      <c r="U42944">
        <v>0</v>
      </c>
      <c r="V42944">
        <v>0</v>
      </c>
      <c r="W42944">
        <v>0</v>
      </c>
      <c r="X42944">
        <v>0</v>
      </c>
      <c r="Y42944">
        <v>0</v>
      </c>
      <c r="Z42944">
        <v>0</v>
      </c>
      <c r="AA42944">
        <v>0</v>
      </c>
      <c r="AB42944">
        <v>0</v>
      </c>
      <c r="AC42944">
        <v>0</v>
      </c>
      <c r="AD42944">
        <v>0</v>
      </c>
      <c r="AE42944">
        <v>0</v>
      </c>
      <c r="AF42944">
        <v>8800000</v>
      </c>
      <c r="AG42944">
        <v>0</v>
      </c>
      <c r="AH42944">
        <v>0</v>
      </c>
      <c r="AI42944">
        <v>0</v>
      </c>
      <c r="AJ42944">
        <v>0</v>
      </c>
      <c r="AK42944">
        <v>0</v>
      </c>
      <c r="AL42944">
        <v>0</v>
      </c>
      <c r="AM42944">
        <v>0</v>
      </c>
    </row>
    <row r="42945" spans="1:39" x14ac:dyDescent="0.45">
      <c r="A42945" t="s">
        <v>157571</v>
      </c>
      <c r="B42945" t="s">
        <v>157572</v>
      </c>
      <c r="C42945" t="s">
        <v>157573</v>
      </c>
      <c r="D42945" t="s">
        <v>558</v>
      </c>
      <c r="E42945" t="s">
        <v>559</v>
      </c>
      <c r="F42945" t="s">
        <v>310</v>
      </c>
      <c r="G42945" t="s">
        <v>57</v>
      </c>
      <c r="H42945" t="s">
        <v>46</v>
      </c>
      <c r="I42945" t="s">
        <v>58</v>
      </c>
      <c r="J42945" t="s">
        <v>59</v>
      </c>
      <c r="K42945" t="s">
        <v>385</v>
      </c>
      <c r="L42945">
        <v>1</v>
      </c>
      <c r="M42945" s="1">
        <v>40634</v>
      </c>
      <c r="N42945" s="2">
        <v>40634</v>
      </c>
      <c r="O42945" t="s">
        <v>76</v>
      </c>
      <c r="P42945">
        <v>2011</v>
      </c>
      <c r="Q42945" s="1">
        <v>41232</v>
      </c>
      <c r="R42945" s="1">
        <v>41232</v>
      </c>
      <c r="S42945">
        <v>0</v>
      </c>
      <c r="T42945">
        <v>20000000</v>
      </c>
      <c r="U42945">
        <v>0</v>
      </c>
      <c r="V42945">
        <v>0</v>
      </c>
      <c r="W42945">
        <v>0</v>
      </c>
      <c r="X42945">
        <v>0</v>
      </c>
      <c r="Y42945">
        <v>0</v>
      </c>
      <c r="Z42945">
        <v>0</v>
      </c>
      <c r="AA42945">
        <v>0</v>
      </c>
      <c r="AB42945">
        <v>0</v>
      </c>
      <c r="AC42945">
        <v>0</v>
      </c>
      <c r="AD42945">
        <v>0</v>
      </c>
      <c r="AE42945">
        <v>0</v>
      </c>
      <c r="AF42945">
        <v>20000000</v>
      </c>
      <c r="AG42945">
        <v>0</v>
      </c>
      <c r="AH42945">
        <v>0</v>
      </c>
      <c r="AI42945">
        <v>0</v>
      </c>
      <c r="AJ42945">
        <v>0</v>
      </c>
      <c r="AK42945">
        <v>0</v>
      </c>
      <c r="AL42945">
        <v>0</v>
      </c>
      <c r="AM42945">
        <v>0</v>
      </c>
    </row>
    <row r="42946" spans="1:39" x14ac:dyDescent="0.45">
      <c r="A42946" t="s">
        <v>157574</v>
      </c>
      <c r="B42946" t="s">
        <v>157575</v>
      </c>
      <c r="C42946" t="s">
        <v>157576</v>
      </c>
      <c r="D42946" t="s">
        <v>157577</v>
      </c>
      <c r="E42946" t="s">
        <v>343</v>
      </c>
      <c r="F42946" t="s">
        <v>5239</v>
      </c>
      <c r="G42946" t="s">
        <v>57</v>
      </c>
      <c r="H42946" t="s">
        <v>46</v>
      </c>
      <c r="I42946" t="s">
        <v>58</v>
      </c>
      <c r="J42946" t="s">
        <v>198</v>
      </c>
      <c r="K42946" t="s">
        <v>199</v>
      </c>
      <c r="L42946">
        <v>2</v>
      </c>
      <c r="M42946" s="1">
        <v>41306</v>
      </c>
      <c r="N42946" s="2">
        <v>41306</v>
      </c>
      <c r="O42946" t="s">
        <v>164</v>
      </c>
      <c r="P42946">
        <v>2013</v>
      </c>
      <c r="Q42946" s="1">
        <v>41409</v>
      </c>
      <c r="R42946" s="1">
        <v>41553</v>
      </c>
      <c r="S42946">
        <v>300000</v>
      </c>
      <c r="T42946">
        <v>0</v>
      </c>
      <c r="U42946">
        <v>0</v>
      </c>
      <c r="V42946">
        <v>0</v>
      </c>
      <c r="W42946">
        <v>0</v>
      </c>
      <c r="X42946">
        <v>2000000</v>
      </c>
      <c r="Y42946">
        <v>0</v>
      </c>
      <c r="Z42946">
        <v>0</v>
      </c>
      <c r="AA42946">
        <v>0</v>
      </c>
      <c r="AB42946">
        <v>0</v>
      </c>
      <c r="AC42946">
        <v>0</v>
      </c>
      <c r="AD42946">
        <v>0</v>
      </c>
      <c r="AE42946">
        <v>0</v>
      </c>
      <c r="AF42946">
        <v>0</v>
      </c>
      <c r="AG42946">
        <v>0</v>
      </c>
      <c r="AH42946">
        <v>0</v>
      </c>
      <c r="AI42946">
        <v>0</v>
      </c>
      <c r="AJ42946">
        <v>0</v>
      </c>
      <c r="AK42946">
        <v>0</v>
      </c>
      <c r="AL42946">
        <v>0</v>
      </c>
      <c r="AM42946">
        <v>0</v>
      </c>
    </row>
    <row r="42947" spans="1:39" x14ac:dyDescent="0.45">
      <c r="A42947" t="s">
        <v>157578</v>
      </c>
      <c r="B42947" t="s">
        <v>157579</v>
      </c>
      <c r="F42947" t="s">
        <v>187</v>
      </c>
      <c r="G42947" t="s">
        <v>57</v>
      </c>
      <c r="L42947">
        <v>1</v>
      </c>
      <c r="Q42947" s="1">
        <v>41365</v>
      </c>
      <c r="R42947" s="1">
        <v>41365</v>
      </c>
      <c r="S42947">
        <v>0</v>
      </c>
      <c r="T42947">
        <v>500000</v>
      </c>
      <c r="U42947">
        <v>0</v>
      </c>
      <c r="V42947">
        <v>0</v>
      </c>
      <c r="W42947">
        <v>0</v>
      </c>
      <c r="X42947">
        <v>0</v>
      </c>
      <c r="Y42947">
        <v>0</v>
      </c>
      <c r="Z42947">
        <v>0</v>
      </c>
      <c r="AA42947">
        <v>0</v>
      </c>
      <c r="AB42947">
        <v>0</v>
      </c>
      <c r="AC42947">
        <v>0</v>
      </c>
      <c r="AD42947">
        <v>0</v>
      </c>
      <c r="AE42947">
        <v>0</v>
      </c>
      <c r="AF42947">
        <v>0</v>
      </c>
      <c r="AG42947">
        <v>0</v>
      </c>
      <c r="AH42947">
        <v>0</v>
      </c>
      <c r="AI42947">
        <v>0</v>
      </c>
      <c r="AJ42947">
        <v>0</v>
      </c>
      <c r="AK42947">
        <v>0</v>
      </c>
      <c r="AL42947">
        <v>0</v>
      </c>
      <c r="AM42947">
        <v>0</v>
      </c>
    </row>
    <row r="42948" spans="1:39" x14ac:dyDescent="0.45">
      <c r="A42948" t="s">
        <v>157580</v>
      </c>
      <c r="B42948" t="s">
        <v>157581</v>
      </c>
      <c r="C42948" t="s">
        <v>157582</v>
      </c>
      <c r="D42948" t="s">
        <v>157583</v>
      </c>
      <c r="E42948" t="s">
        <v>27463</v>
      </c>
      <c r="F42948" t="s">
        <v>157584</v>
      </c>
      <c r="G42948" t="s">
        <v>57</v>
      </c>
      <c r="H42948" t="s">
        <v>787</v>
      </c>
      <c r="J42948" t="s">
        <v>788</v>
      </c>
      <c r="K42948" t="s">
        <v>788</v>
      </c>
      <c r="L42948">
        <v>4</v>
      </c>
      <c r="M42948" s="1">
        <v>39052</v>
      </c>
      <c r="N42948" s="2">
        <v>39052</v>
      </c>
      <c r="O42948" t="s">
        <v>1347</v>
      </c>
      <c r="P42948">
        <v>2006</v>
      </c>
      <c r="Q42948" s="1">
        <v>39022</v>
      </c>
      <c r="R42948" s="1">
        <v>39692</v>
      </c>
      <c r="S42948">
        <v>102056</v>
      </c>
      <c r="T42948">
        <v>13006500</v>
      </c>
      <c r="U42948">
        <v>0</v>
      </c>
      <c r="V42948">
        <v>0</v>
      </c>
      <c r="W42948">
        <v>0</v>
      </c>
      <c r="X42948">
        <v>0</v>
      </c>
      <c r="Y42948">
        <v>200000</v>
      </c>
      <c r="Z42948">
        <v>0</v>
      </c>
      <c r="AA42948">
        <v>0</v>
      </c>
      <c r="AB42948">
        <v>0</v>
      </c>
      <c r="AC42948">
        <v>0</v>
      </c>
      <c r="AD42948">
        <v>0</v>
      </c>
      <c r="AE42948">
        <v>0</v>
      </c>
      <c r="AF42948">
        <v>13006500</v>
      </c>
      <c r="AG42948">
        <v>0</v>
      </c>
      <c r="AH42948">
        <v>0</v>
      </c>
      <c r="AI42948">
        <v>0</v>
      </c>
      <c r="AJ42948">
        <v>0</v>
      </c>
      <c r="AK42948">
        <v>0</v>
      </c>
      <c r="AL42948">
        <v>0</v>
      </c>
      <c r="AM42948">
        <v>0</v>
      </c>
    </row>
    <row r="42949" spans="1:39" x14ac:dyDescent="0.45">
      <c r="A42949" t="s">
        <v>157585</v>
      </c>
      <c r="B42949" t="s">
        <v>157586</v>
      </c>
      <c r="C42949" t="s">
        <v>157587</v>
      </c>
      <c r="D42949" t="s">
        <v>54</v>
      </c>
      <c r="E42949" t="s">
        <v>55</v>
      </c>
      <c r="F42949" s="3">
        <v>40000</v>
      </c>
      <c r="G42949" t="s">
        <v>57</v>
      </c>
      <c r="H42949" t="s">
        <v>379</v>
      </c>
      <c r="J42949" t="s">
        <v>1200</v>
      </c>
      <c r="K42949" t="s">
        <v>1200</v>
      </c>
      <c r="L42949">
        <v>1</v>
      </c>
      <c r="Q42949" s="1">
        <v>41365</v>
      </c>
      <c r="R42949" s="1">
        <v>41365</v>
      </c>
      <c r="S42949">
        <v>40000</v>
      </c>
      <c r="T42949">
        <v>0</v>
      </c>
      <c r="U42949">
        <v>0</v>
      </c>
      <c r="V42949">
        <v>0</v>
      </c>
      <c r="W42949">
        <v>0</v>
      </c>
      <c r="X42949">
        <v>0</v>
      </c>
      <c r="Y42949">
        <v>0</v>
      </c>
      <c r="Z42949">
        <v>0</v>
      </c>
      <c r="AA42949">
        <v>0</v>
      </c>
      <c r="AB42949">
        <v>0</v>
      </c>
      <c r="AC42949">
        <v>0</v>
      </c>
      <c r="AD42949">
        <v>0</v>
      </c>
      <c r="AE42949">
        <v>0</v>
      </c>
      <c r="AF42949">
        <v>0</v>
      </c>
      <c r="AG42949">
        <v>0</v>
      </c>
      <c r="AH42949">
        <v>0</v>
      </c>
      <c r="AI42949">
        <v>0</v>
      </c>
      <c r="AJ42949">
        <v>0</v>
      </c>
      <c r="AK42949">
        <v>0</v>
      </c>
      <c r="AL42949">
        <v>0</v>
      </c>
      <c r="AM42949">
        <v>0</v>
      </c>
    </row>
    <row r="42950" spans="1:39" x14ac:dyDescent="0.45">
      <c r="A42950" t="s">
        <v>157588</v>
      </c>
      <c r="B42950" t="s">
        <v>157589</v>
      </c>
      <c r="C42950" t="s">
        <v>157590</v>
      </c>
      <c r="D42950" t="s">
        <v>157591</v>
      </c>
      <c r="E42950" t="s">
        <v>502</v>
      </c>
      <c r="F42950" t="s">
        <v>157592</v>
      </c>
      <c r="G42950" t="s">
        <v>57</v>
      </c>
      <c r="H42950" t="s">
        <v>8318</v>
      </c>
      <c r="J42950" t="s">
        <v>8319</v>
      </c>
      <c r="K42950" t="s">
        <v>8319</v>
      </c>
      <c r="L42950">
        <v>1</v>
      </c>
      <c r="M42950" s="1">
        <v>40132</v>
      </c>
      <c r="N42950" s="2">
        <v>40118</v>
      </c>
      <c r="O42950" t="s">
        <v>702</v>
      </c>
      <c r="P42950">
        <v>2009</v>
      </c>
      <c r="Q42950" s="1">
        <v>40132</v>
      </c>
      <c r="R42950" s="1">
        <v>40132</v>
      </c>
      <c r="S42950">
        <v>0</v>
      </c>
      <c r="T42950">
        <v>0</v>
      </c>
      <c r="U42950">
        <v>0</v>
      </c>
      <c r="V42950">
        <v>0</v>
      </c>
      <c r="W42950">
        <v>0</v>
      </c>
      <c r="X42950">
        <v>0</v>
      </c>
      <c r="Y42950">
        <v>148680</v>
      </c>
      <c r="Z42950">
        <v>0</v>
      </c>
      <c r="AA42950">
        <v>0</v>
      </c>
      <c r="AB42950">
        <v>0</v>
      </c>
      <c r="AC42950">
        <v>0</v>
      </c>
      <c r="AD42950">
        <v>0</v>
      </c>
      <c r="AE42950">
        <v>0</v>
      </c>
      <c r="AF42950">
        <v>0</v>
      </c>
      <c r="AG42950">
        <v>0</v>
      </c>
      <c r="AH42950">
        <v>0</v>
      </c>
      <c r="AI42950">
        <v>0</v>
      </c>
      <c r="AJ42950">
        <v>0</v>
      </c>
      <c r="AK42950">
        <v>0</v>
      </c>
      <c r="AL42950">
        <v>0</v>
      </c>
      <c r="AM42950">
        <v>0</v>
      </c>
    </row>
    <row r="42951" spans="1:39" x14ac:dyDescent="0.45">
      <c r="A42951" t="s">
        <v>157593</v>
      </c>
      <c r="B42951" t="s">
        <v>157594</v>
      </c>
      <c r="C42951" t="s">
        <v>157595</v>
      </c>
      <c r="D42951" t="s">
        <v>157596</v>
      </c>
      <c r="E42951" t="s">
        <v>16109</v>
      </c>
      <c r="F42951" t="s">
        <v>766</v>
      </c>
      <c r="G42951" t="s">
        <v>57</v>
      </c>
      <c r="H42951" t="s">
        <v>223</v>
      </c>
      <c r="J42951" t="s">
        <v>224</v>
      </c>
      <c r="K42951" t="s">
        <v>224</v>
      </c>
      <c r="L42951">
        <v>1</v>
      </c>
      <c r="M42951" s="1">
        <v>40483</v>
      </c>
      <c r="N42951" s="2">
        <v>40483</v>
      </c>
      <c r="O42951" t="s">
        <v>216</v>
      </c>
      <c r="P42951">
        <v>2010</v>
      </c>
      <c r="Q42951" s="1">
        <v>40513</v>
      </c>
      <c r="R42951" s="1">
        <v>40513</v>
      </c>
      <c r="S42951">
        <v>400000</v>
      </c>
      <c r="T42951">
        <v>0</v>
      </c>
      <c r="U42951">
        <v>0</v>
      </c>
      <c r="V42951">
        <v>0</v>
      </c>
      <c r="W42951">
        <v>0</v>
      </c>
      <c r="X42951">
        <v>0</v>
      </c>
      <c r="Y42951">
        <v>0</v>
      </c>
      <c r="Z42951">
        <v>0</v>
      </c>
      <c r="AA42951">
        <v>0</v>
      </c>
      <c r="AB42951">
        <v>0</v>
      </c>
      <c r="AC42951">
        <v>0</v>
      </c>
      <c r="AD42951">
        <v>0</v>
      </c>
      <c r="AE42951">
        <v>0</v>
      </c>
      <c r="AF42951">
        <v>0</v>
      </c>
      <c r="AG42951">
        <v>0</v>
      </c>
      <c r="AH42951">
        <v>0</v>
      </c>
      <c r="AI42951">
        <v>0</v>
      </c>
      <c r="AJ42951">
        <v>0</v>
      </c>
      <c r="AK42951">
        <v>0</v>
      </c>
      <c r="AL42951">
        <v>0</v>
      </c>
      <c r="AM42951">
        <v>0</v>
      </c>
    </row>
    <row r="42952" spans="1:39" x14ac:dyDescent="0.45">
      <c r="A42952" t="s">
        <v>157597</v>
      </c>
      <c r="B42952" t="s">
        <v>157598</v>
      </c>
      <c r="C42952" t="s">
        <v>157599</v>
      </c>
      <c r="D42952" t="s">
        <v>41044</v>
      </c>
      <c r="E42952" t="s">
        <v>8175</v>
      </c>
      <c r="F42952" t="s">
        <v>114</v>
      </c>
      <c r="G42952" t="s">
        <v>57</v>
      </c>
      <c r="H42952" t="s">
        <v>46</v>
      </c>
      <c r="I42952" t="s">
        <v>58</v>
      </c>
      <c r="J42952" t="s">
        <v>198</v>
      </c>
      <c r="K42952" t="s">
        <v>3766</v>
      </c>
      <c r="L42952">
        <v>1</v>
      </c>
      <c r="M42952" s="1">
        <v>39692</v>
      </c>
      <c r="N42952" s="2">
        <v>39692</v>
      </c>
      <c r="O42952" t="s">
        <v>2173</v>
      </c>
      <c r="P42952">
        <v>2008</v>
      </c>
      <c r="Q42952" s="1">
        <v>39448</v>
      </c>
      <c r="R42952" s="1">
        <v>39448</v>
      </c>
      <c r="S42952">
        <v>0</v>
      </c>
      <c r="T42952">
        <v>0</v>
      </c>
      <c r="U42952">
        <v>0</v>
      </c>
      <c r="V42952">
        <v>0</v>
      </c>
      <c r="W42952">
        <v>0</v>
      </c>
      <c r="X42952">
        <v>0</v>
      </c>
      <c r="Y42952">
        <v>0</v>
      </c>
      <c r="Z42952">
        <v>0</v>
      </c>
      <c r="AA42952">
        <v>0</v>
      </c>
      <c r="AB42952">
        <v>0</v>
      </c>
      <c r="AC42952">
        <v>0</v>
      </c>
      <c r="AD42952">
        <v>0</v>
      </c>
      <c r="AE42952">
        <v>0</v>
      </c>
      <c r="AF42952">
        <v>0</v>
      </c>
      <c r="AG42952">
        <v>0</v>
      </c>
      <c r="AH42952">
        <v>0</v>
      </c>
      <c r="AI42952">
        <v>0</v>
      </c>
      <c r="AJ42952">
        <v>0</v>
      </c>
      <c r="AK42952">
        <v>0</v>
      </c>
      <c r="AL42952">
        <v>0</v>
      </c>
      <c r="AM42952">
        <v>0</v>
      </c>
    </row>
    <row r="42953" spans="1:39" x14ac:dyDescent="0.45">
      <c r="A42953" t="s">
        <v>157600</v>
      </c>
      <c r="B42953" t="s">
        <v>157601</v>
      </c>
      <c r="C42953" t="s">
        <v>157602</v>
      </c>
      <c r="D42953" t="s">
        <v>157603</v>
      </c>
      <c r="E42953" t="s">
        <v>64</v>
      </c>
      <c r="F42953" t="s">
        <v>114</v>
      </c>
      <c r="G42953" t="s">
        <v>57</v>
      </c>
      <c r="H42953" t="s">
        <v>46</v>
      </c>
      <c r="I42953" t="s">
        <v>1234</v>
      </c>
      <c r="J42953" t="s">
        <v>16175</v>
      </c>
      <c r="K42953" t="s">
        <v>7313</v>
      </c>
      <c r="L42953">
        <v>1</v>
      </c>
      <c r="M42953" s="1">
        <v>39569</v>
      </c>
      <c r="N42953" s="2">
        <v>39569</v>
      </c>
      <c r="O42953" t="s">
        <v>520</v>
      </c>
      <c r="P42953">
        <v>2008</v>
      </c>
      <c r="Q42953" s="1">
        <v>40106</v>
      </c>
      <c r="R42953" s="1">
        <v>40106</v>
      </c>
      <c r="S42953">
        <v>0</v>
      </c>
      <c r="T42953">
        <v>0</v>
      </c>
      <c r="U42953">
        <v>0</v>
      </c>
      <c r="V42953">
        <v>0</v>
      </c>
      <c r="W42953">
        <v>0</v>
      </c>
      <c r="X42953">
        <v>0</v>
      </c>
      <c r="Y42953">
        <v>0</v>
      </c>
      <c r="Z42953">
        <v>0</v>
      </c>
      <c r="AA42953">
        <v>0</v>
      </c>
      <c r="AB42953">
        <v>0</v>
      </c>
      <c r="AC42953">
        <v>0</v>
      </c>
      <c r="AD42953">
        <v>0</v>
      </c>
      <c r="AE42953">
        <v>0</v>
      </c>
      <c r="AF42953">
        <v>0</v>
      </c>
      <c r="AG42953">
        <v>0</v>
      </c>
      <c r="AH42953">
        <v>0</v>
      </c>
      <c r="AI42953">
        <v>0</v>
      </c>
      <c r="AJ42953">
        <v>0</v>
      </c>
      <c r="AK42953">
        <v>0</v>
      </c>
      <c r="AL42953">
        <v>0</v>
      </c>
      <c r="AM42953">
        <v>0</v>
      </c>
    </row>
    <row r="42954" spans="1:39" x14ac:dyDescent="0.45">
      <c r="A42954" t="s">
        <v>157604</v>
      </c>
      <c r="B42954" t="s">
        <v>157605</v>
      </c>
      <c r="C42954" t="s">
        <v>157606</v>
      </c>
      <c r="F42954" t="s">
        <v>114</v>
      </c>
      <c r="G42954" t="s">
        <v>57</v>
      </c>
      <c r="L42954">
        <v>1</v>
      </c>
      <c r="M42954" s="1">
        <v>41275</v>
      </c>
      <c r="N42954" s="2">
        <v>41275</v>
      </c>
      <c r="O42954" t="s">
        <v>164</v>
      </c>
      <c r="P42954">
        <v>2013</v>
      </c>
      <c r="Q42954" s="1">
        <v>41275</v>
      </c>
      <c r="R42954" s="1">
        <v>41275</v>
      </c>
      <c r="S42954">
        <v>0</v>
      </c>
      <c r="T42954">
        <v>0</v>
      </c>
      <c r="U42954">
        <v>0</v>
      </c>
      <c r="V42954">
        <v>0</v>
      </c>
      <c r="W42954">
        <v>0</v>
      </c>
      <c r="X42954">
        <v>0</v>
      </c>
      <c r="Y42954">
        <v>0</v>
      </c>
      <c r="Z42954">
        <v>0</v>
      </c>
      <c r="AA42954">
        <v>0</v>
      </c>
      <c r="AB42954">
        <v>0</v>
      </c>
      <c r="AC42954">
        <v>0</v>
      </c>
      <c r="AD42954">
        <v>0</v>
      </c>
      <c r="AE42954">
        <v>0</v>
      </c>
      <c r="AF42954">
        <v>0</v>
      </c>
      <c r="AG42954">
        <v>0</v>
      </c>
      <c r="AH42954">
        <v>0</v>
      </c>
      <c r="AI42954">
        <v>0</v>
      </c>
      <c r="AJ42954">
        <v>0</v>
      </c>
      <c r="AK42954">
        <v>0</v>
      </c>
      <c r="AL42954">
        <v>0</v>
      </c>
      <c r="AM42954">
        <v>0</v>
      </c>
    </row>
    <row r="42955" spans="1:39" x14ac:dyDescent="0.45">
      <c r="A42955" t="s">
        <v>157607</v>
      </c>
      <c r="B42955" t="s">
        <v>157608</v>
      </c>
      <c r="C42955" t="s">
        <v>157609</v>
      </c>
      <c r="D42955" t="s">
        <v>146166</v>
      </c>
      <c r="E42955" t="s">
        <v>343</v>
      </c>
      <c r="F42955" t="s">
        <v>13120</v>
      </c>
      <c r="G42955" t="s">
        <v>57</v>
      </c>
      <c r="H42955" t="s">
        <v>46</v>
      </c>
      <c r="I42955" t="s">
        <v>81</v>
      </c>
      <c r="J42955" t="s">
        <v>1436</v>
      </c>
      <c r="K42955" t="s">
        <v>1436</v>
      </c>
      <c r="L42955">
        <v>4</v>
      </c>
      <c r="M42955" s="1">
        <v>41487</v>
      </c>
      <c r="N42955" s="2">
        <v>41487</v>
      </c>
      <c r="O42955" t="s">
        <v>276</v>
      </c>
      <c r="P42955">
        <v>2013</v>
      </c>
      <c r="Q42955" s="1">
        <v>41506</v>
      </c>
      <c r="R42955" s="1">
        <v>41820</v>
      </c>
      <c r="S42955">
        <v>165000</v>
      </c>
      <c r="T42955">
        <v>0</v>
      </c>
      <c r="U42955">
        <v>0</v>
      </c>
      <c r="V42955">
        <v>0</v>
      </c>
      <c r="W42955">
        <v>0</v>
      </c>
      <c r="X42955">
        <v>0</v>
      </c>
      <c r="Y42955">
        <v>0</v>
      </c>
      <c r="Z42955">
        <v>0</v>
      </c>
      <c r="AA42955">
        <v>0</v>
      </c>
      <c r="AB42955">
        <v>0</v>
      </c>
      <c r="AC42955">
        <v>0</v>
      </c>
      <c r="AD42955">
        <v>0</v>
      </c>
      <c r="AE42955">
        <v>0</v>
      </c>
      <c r="AF42955">
        <v>0</v>
      </c>
      <c r="AG42955">
        <v>0</v>
      </c>
      <c r="AH42955">
        <v>0</v>
      </c>
      <c r="AI42955">
        <v>0</v>
      </c>
      <c r="AJ42955">
        <v>0</v>
      </c>
      <c r="AK42955">
        <v>0</v>
      </c>
      <c r="AL42955">
        <v>0</v>
      </c>
      <c r="AM42955">
        <v>0</v>
      </c>
    </row>
    <row r="42956" spans="1:39" x14ac:dyDescent="0.45">
      <c r="A42956" t="s">
        <v>157610</v>
      </c>
      <c r="B42956" t="s">
        <v>157611</v>
      </c>
      <c r="C42956" t="s">
        <v>157612</v>
      </c>
      <c r="D42956" t="s">
        <v>157613</v>
      </c>
      <c r="E42956" t="s">
        <v>186</v>
      </c>
      <c r="F42956" s="3">
        <v>50000</v>
      </c>
      <c r="G42956" t="s">
        <v>57</v>
      </c>
      <c r="H42956" t="s">
        <v>74</v>
      </c>
      <c r="J42956" t="s">
        <v>75</v>
      </c>
      <c r="K42956" t="s">
        <v>157614</v>
      </c>
      <c r="L42956">
        <v>1</v>
      </c>
      <c r="M42956" s="1">
        <v>40299</v>
      </c>
      <c r="N42956" s="2">
        <v>40299</v>
      </c>
      <c r="O42956" t="s">
        <v>1166</v>
      </c>
      <c r="P42956">
        <v>2010</v>
      </c>
      <c r="Q42956" s="1">
        <v>40118</v>
      </c>
      <c r="R42956" s="1">
        <v>40118</v>
      </c>
      <c r="S42956">
        <v>50000</v>
      </c>
      <c r="T42956">
        <v>0</v>
      </c>
      <c r="U42956">
        <v>0</v>
      </c>
      <c r="V42956">
        <v>0</v>
      </c>
      <c r="W42956">
        <v>0</v>
      </c>
      <c r="X42956">
        <v>0</v>
      </c>
      <c r="Y42956">
        <v>0</v>
      </c>
      <c r="Z42956">
        <v>0</v>
      </c>
      <c r="AA42956">
        <v>0</v>
      </c>
      <c r="AB42956">
        <v>0</v>
      </c>
      <c r="AC42956">
        <v>0</v>
      </c>
      <c r="AD42956">
        <v>0</v>
      </c>
      <c r="AE42956">
        <v>0</v>
      </c>
      <c r="AF42956">
        <v>0</v>
      </c>
      <c r="AG42956">
        <v>0</v>
      </c>
      <c r="AH42956">
        <v>0</v>
      </c>
      <c r="AI42956">
        <v>0</v>
      </c>
      <c r="AJ42956">
        <v>0</v>
      </c>
      <c r="AK42956">
        <v>0</v>
      </c>
      <c r="AL42956">
        <v>0</v>
      </c>
      <c r="AM42956">
        <v>0</v>
      </c>
    </row>
    <row r="42957" spans="1:39" x14ac:dyDescent="0.45">
      <c r="A42957" t="s">
        <v>157615</v>
      </c>
      <c r="B42957" t="s">
        <v>157616</v>
      </c>
      <c r="C42957" t="s">
        <v>157617</v>
      </c>
      <c r="D42957" t="s">
        <v>22312</v>
      </c>
      <c r="E42957" t="s">
        <v>5546</v>
      </c>
      <c r="F42957" t="s">
        <v>846</v>
      </c>
      <c r="G42957" t="s">
        <v>57</v>
      </c>
      <c r="H42957" t="s">
        <v>214</v>
      </c>
      <c r="J42957" t="s">
        <v>215</v>
      </c>
      <c r="K42957" t="s">
        <v>215</v>
      </c>
      <c r="L42957">
        <v>2</v>
      </c>
      <c r="M42957" s="1">
        <v>41275</v>
      </c>
      <c r="N42957" s="2">
        <v>41275</v>
      </c>
      <c r="O42957" t="s">
        <v>164</v>
      </c>
      <c r="P42957">
        <v>2013</v>
      </c>
      <c r="Q42957" s="1">
        <v>41497</v>
      </c>
      <c r="R42957" s="1">
        <v>41782</v>
      </c>
      <c r="S42957">
        <v>0</v>
      </c>
      <c r="T42957">
        <v>1000000</v>
      </c>
      <c r="U42957">
        <v>0</v>
      </c>
      <c r="V42957">
        <v>0</v>
      </c>
      <c r="W42957">
        <v>0</v>
      </c>
      <c r="X42957">
        <v>0</v>
      </c>
      <c r="Y42957">
        <v>0</v>
      </c>
      <c r="Z42957">
        <v>0</v>
      </c>
      <c r="AA42957">
        <v>0</v>
      </c>
      <c r="AB42957">
        <v>0</v>
      </c>
      <c r="AC42957">
        <v>0</v>
      </c>
      <c r="AD42957">
        <v>0</v>
      </c>
      <c r="AE42957">
        <v>0</v>
      </c>
      <c r="AF42957">
        <v>0</v>
      </c>
      <c r="AG42957">
        <v>0</v>
      </c>
      <c r="AH42957">
        <v>0</v>
      </c>
      <c r="AI42957">
        <v>0</v>
      </c>
      <c r="AJ42957">
        <v>0</v>
      </c>
      <c r="AK42957">
        <v>0</v>
      </c>
      <c r="AL42957">
        <v>0</v>
      </c>
      <c r="AM42957">
        <v>0</v>
      </c>
    </row>
    <row r="42958" spans="1:39" x14ac:dyDescent="0.45">
      <c r="A42958" t="s">
        <v>157618</v>
      </c>
      <c r="B42958" t="s">
        <v>157619</v>
      </c>
      <c r="C42958" t="s">
        <v>157620</v>
      </c>
      <c r="D42958" t="s">
        <v>157621</v>
      </c>
      <c r="E42958" t="s">
        <v>1882</v>
      </c>
      <c r="F42958" s="3">
        <v>25000</v>
      </c>
      <c r="G42958" t="s">
        <v>57</v>
      </c>
      <c r="L42958">
        <v>1</v>
      </c>
      <c r="M42958" s="1">
        <v>41334</v>
      </c>
      <c r="N42958" s="2">
        <v>41334</v>
      </c>
      <c r="O42958" t="s">
        <v>164</v>
      </c>
      <c r="P42958">
        <v>2013</v>
      </c>
      <c r="Q42958" s="1">
        <v>41334</v>
      </c>
      <c r="R42958" s="1">
        <v>41334</v>
      </c>
      <c r="S42958">
        <v>25000</v>
      </c>
      <c r="T42958">
        <v>0</v>
      </c>
      <c r="U42958">
        <v>0</v>
      </c>
      <c r="V42958">
        <v>0</v>
      </c>
      <c r="W42958">
        <v>0</v>
      </c>
      <c r="X42958">
        <v>0</v>
      </c>
      <c r="Y42958">
        <v>0</v>
      </c>
      <c r="Z42958">
        <v>0</v>
      </c>
      <c r="AA42958">
        <v>0</v>
      </c>
      <c r="AB42958">
        <v>0</v>
      </c>
      <c r="AC42958">
        <v>0</v>
      </c>
      <c r="AD42958">
        <v>0</v>
      </c>
      <c r="AE42958">
        <v>0</v>
      </c>
      <c r="AF42958">
        <v>0</v>
      </c>
      <c r="AG42958">
        <v>0</v>
      </c>
      <c r="AH42958">
        <v>0</v>
      </c>
      <c r="AI42958">
        <v>0</v>
      </c>
      <c r="AJ42958">
        <v>0</v>
      </c>
      <c r="AK42958">
        <v>0</v>
      </c>
      <c r="AL42958">
        <v>0</v>
      </c>
      <c r="AM42958">
        <v>0</v>
      </c>
    </row>
    <row r="42959" spans="1:39" x14ac:dyDescent="0.45">
      <c r="A42959" t="s">
        <v>157622</v>
      </c>
      <c r="B42959" t="s">
        <v>157623</v>
      </c>
      <c r="C42959" t="s">
        <v>156712</v>
      </c>
      <c r="D42959" t="s">
        <v>258</v>
      </c>
      <c r="E42959" t="s">
        <v>259</v>
      </c>
      <c r="F42959" t="s">
        <v>1329</v>
      </c>
      <c r="G42959" t="s">
        <v>57</v>
      </c>
      <c r="H42959" t="s">
        <v>74</v>
      </c>
      <c r="J42959" t="s">
        <v>75</v>
      </c>
      <c r="K42959" t="s">
        <v>75</v>
      </c>
      <c r="L42959">
        <v>1</v>
      </c>
      <c r="Q42959" s="1">
        <v>41955</v>
      </c>
      <c r="R42959" s="1">
        <v>41955</v>
      </c>
      <c r="S42959">
        <v>1700000</v>
      </c>
      <c r="T42959">
        <v>0</v>
      </c>
      <c r="U42959">
        <v>0</v>
      </c>
      <c r="V42959">
        <v>0</v>
      </c>
      <c r="W42959">
        <v>0</v>
      </c>
      <c r="X42959">
        <v>0</v>
      </c>
      <c r="Y42959">
        <v>0</v>
      </c>
      <c r="Z42959">
        <v>0</v>
      </c>
      <c r="AA42959">
        <v>0</v>
      </c>
      <c r="AB42959">
        <v>0</v>
      </c>
      <c r="AC42959">
        <v>0</v>
      </c>
      <c r="AD42959">
        <v>0</v>
      </c>
      <c r="AE42959">
        <v>0</v>
      </c>
      <c r="AF42959">
        <v>0</v>
      </c>
      <c r="AG42959">
        <v>0</v>
      </c>
      <c r="AH42959">
        <v>0</v>
      </c>
      <c r="AI42959">
        <v>0</v>
      </c>
      <c r="AJ42959">
        <v>0</v>
      </c>
      <c r="AK42959">
        <v>0</v>
      </c>
      <c r="AL42959">
        <v>0</v>
      </c>
      <c r="AM42959">
        <v>0</v>
      </c>
    </row>
    <row r="42960" spans="1:39" x14ac:dyDescent="0.45">
      <c r="A42960" t="s">
        <v>157624</v>
      </c>
      <c r="B42960" t="s">
        <v>157625</v>
      </c>
      <c r="C42960" t="s">
        <v>157626</v>
      </c>
      <c r="D42960" t="s">
        <v>157627</v>
      </c>
      <c r="E42960" t="s">
        <v>128</v>
      </c>
      <c r="F42960" t="s">
        <v>5626</v>
      </c>
      <c r="G42960" t="s">
        <v>57</v>
      </c>
      <c r="H42960" t="s">
        <v>46</v>
      </c>
      <c r="I42960" t="s">
        <v>58</v>
      </c>
      <c r="J42960" t="s">
        <v>198</v>
      </c>
      <c r="K42960" t="s">
        <v>731</v>
      </c>
      <c r="L42960">
        <v>3</v>
      </c>
      <c r="M42960" s="1">
        <v>38991</v>
      </c>
      <c r="N42960" s="2">
        <v>38991</v>
      </c>
      <c r="O42960" t="s">
        <v>1347</v>
      </c>
      <c r="P42960">
        <v>2006</v>
      </c>
      <c r="Q42960" s="1">
        <v>38384</v>
      </c>
      <c r="R42960" s="1">
        <v>39264</v>
      </c>
      <c r="S42960">
        <v>0</v>
      </c>
      <c r="T42960">
        <v>26000000</v>
      </c>
      <c r="U42960">
        <v>0</v>
      </c>
      <c r="V42960">
        <v>0</v>
      </c>
      <c r="W42960">
        <v>0</v>
      </c>
      <c r="X42960">
        <v>0</v>
      </c>
      <c r="Y42960">
        <v>0</v>
      </c>
      <c r="Z42960">
        <v>0</v>
      </c>
      <c r="AA42960">
        <v>0</v>
      </c>
      <c r="AB42960">
        <v>0</v>
      </c>
      <c r="AC42960">
        <v>0</v>
      </c>
      <c r="AD42960">
        <v>0</v>
      </c>
      <c r="AE42960">
        <v>0</v>
      </c>
      <c r="AF42960">
        <v>7000000</v>
      </c>
      <c r="AG42960">
        <v>4000000</v>
      </c>
      <c r="AH42960">
        <v>15000000</v>
      </c>
      <c r="AI42960">
        <v>0</v>
      </c>
      <c r="AJ42960">
        <v>0</v>
      </c>
      <c r="AK42960">
        <v>0</v>
      </c>
      <c r="AL42960">
        <v>0</v>
      </c>
      <c r="AM42960">
        <v>0</v>
      </c>
    </row>
    <row r="42961" spans="1:39" x14ac:dyDescent="0.45">
      <c r="A42961" t="s">
        <v>157628</v>
      </c>
      <c r="B42961" t="s">
        <v>157629</v>
      </c>
      <c r="C42961" t="s">
        <v>157630</v>
      </c>
      <c r="D42961" t="s">
        <v>156890</v>
      </c>
      <c r="E42961" t="s">
        <v>43</v>
      </c>
      <c r="F42961" t="s">
        <v>5026</v>
      </c>
      <c r="G42961" t="s">
        <v>57</v>
      </c>
      <c r="H42961" t="s">
        <v>46</v>
      </c>
      <c r="I42961" t="s">
        <v>47</v>
      </c>
      <c r="J42961" t="s">
        <v>48</v>
      </c>
      <c r="K42961" t="s">
        <v>49</v>
      </c>
      <c r="L42961">
        <v>2</v>
      </c>
      <c r="M42961" s="1">
        <v>40513</v>
      </c>
      <c r="N42961" s="2">
        <v>40513</v>
      </c>
      <c r="O42961" t="s">
        <v>216</v>
      </c>
      <c r="P42961">
        <v>2010</v>
      </c>
      <c r="Q42961" s="1">
        <v>40513</v>
      </c>
      <c r="R42961" s="1">
        <v>40806</v>
      </c>
      <c r="S42961">
        <v>500000</v>
      </c>
      <c r="T42961">
        <v>2400000</v>
      </c>
      <c r="U42961">
        <v>0</v>
      </c>
      <c r="V42961">
        <v>0</v>
      </c>
      <c r="W42961">
        <v>0</v>
      </c>
      <c r="X42961">
        <v>0</v>
      </c>
      <c r="Y42961">
        <v>0</v>
      </c>
      <c r="Z42961">
        <v>0</v>
      </c>
      <c r="AA42961">
        <v>0</v>
      </c>
      <c r="AB42961">
        <v>0</v>
      </c>
      <c r="AC42961">
        <v>0</v>
      </c>
      <c r="AD42961">
        <v>0</v>
      </c>
      <c r="AE42961">
        <v>0</v>
      </c>
      <c r="AF42961">
        <v>2400000</v>
      </c>
      <c r="AG42961">
        <v>0</v>
      </c>
      <c r="AH42961">
        <v>0</v>
      </c>
      <c r="AI42961">
        <v>0</v>
      </c>
      <c r="AJ42961">
        <v>0</v>
      </c>
      <c r="AK42961">
        <v>0</v>
      </c>
      <c r="AL42961">
        <v>0</v>
      </c>
      <c r="AM42961">
        <v>0</v>
      </c>
    </row>
    <row r="42962" spans="1:39" x14ac:dyDescent="0.45">
      <c r="A42962" t="s">
        <v>157631</v>
      </c>
      <c r="B42962" t="s">
        <v>157632</v>
      </c>
      <c r="C42962" t="s">
        <v>157633</v>
      </c>
      <c r="D42962" t="s">
        <v>88</v>
      </c>
      <c r="E42962" t="s">
        <v>89</v>
      </c>
      <c r="F42962" t="s">
        <v>3234</v>
      </c>
      <c r="G42962" t="s">
        <v>57</v>
      </c>
      <c r="H42962" t="s">
        <v>46</v>
      </c>
      <c r="I42962" t="s">
        <v>205</v>
      </c>
      <c r="J42962" t="s">
        <v>206</v>
      </c>
      <c r="K42962" t="s">
        <v>26904</v>
      </c>
      <c r="L42962">
        <v>1</v>
      </c>
      <c r="M42962" s="1">
        <v>40909</v>
      </c>
      <c r="N42962" s="2">
        <v>40909</v>
      </c>
      <c r="O42962" t="s">
        <v>132</v>
      </c>
      <c r="P42962">
        <v>2012</v>
      </c>
      <c r="Q42962" s="1">
        <v>41354</v>
      </c>
      <c r="R42962" s="1">
        <v>41354</v>
      </c>
      <c r="S42962">
        <v>0</v>
      </c>
      <c r="T42962">
        <v>225000</v>
      </c>
      <c r="U42962">
        <v>0</v>
      </c>
      <c r="V42962">
        <v>0</v>
      </c>
      <c r="W42962">
        <v>0</v>
      </c>
      <c r="X42962">
        <v>0</v>
      </c>
      <c r="Y42962">
        <v>0</v>
      </c>
      <c r="Z42962">
        <v>0</v>
      </c>
      <c r="AA42962">
        <v>0</v>
      </c>
      <c r="AB42962">
        <v>0</v>
      </c>
      <c r="AC42962">
        <v>0</v>
      </c>
      <c r="AD42962">
        <v>0</v>
      </c>
      <c r="AE42962">
        <v>0</v>
      </c>
      <c r="AF42962">
        <v>0</v>
      </c>
      <c r="AG42962">
        <v>0</v>
      </c>
      <c r="AH42962">
        <v>0</v>
      </c>
      <c r="AI42962">
        <v>0</v>
      </c>
      <c r="AJ42962">
        <v>0</v>
      </c>
      <c r="AK42962">
        <v>0</v>
      </c>
      <c r="AL42962">
        <v>0</v>
      </c>
      <c r="AM42962">
        <v>0</v>
      </c>
    </row>
    <row r="42963" spans="1:39" x14ac:dyDescent="0.45">
      <c r="A42963" t="s">
        <v>157634</v>
      </c>
      <c r="B42963" t="s">
        <v>157635</v>
      </c>
      <c r="C42963" t="s">
        <v>157636</v>
      </c>
      <c r="D42963" t="s">
        <v>157637</v>
      </c>
      <c r="E42963" t="s">
        <v>559</v>
      </c>
      <c r="F42963" t="s">
        <v>114</v>
      </c>
      <c r="G42963" t="s">
        <v>57</v>
      </c>
      <c r="L42963">
        <v>1</v>
      </c>
      <c r="M42963" s="1">
        <v>40210</v>
      </c>
      <c r="N42963" s="2">
        <v>40210</v>
      </c>
      <c r="O42963" t="s">
        <v>118</v>
      </c>
      <c r="P42963">
        <v>2010</v>
      </c>
      <c r="Q42963" s="1">
        <v>41762</v>
      </c>
      <c r="R42963" s="1">
        <v>41762</v>
      </c>
      <c r="S42963">
        <v>0</v>
      </c>
      <c r="T42963">
        <v>0</v>
      </c>
      <c r="U42963">
        <v>0</v>
      </c>
      <c r="V42963">
        <v>0</v>
      </c>
      <c r="W42963">
        <v>0</v>
      </c>
      <c r="X42963">
        <v>0</v>
      </c>
      <c r="Y42963">
        <v>0</v>
      </c>
      <c r="Z42963">
        <v>0</v>
      </c>
      <c r="AA42963">
        <v>0</v>
      </c>
      <c r="AB42963">
        <v>0</v>
      </c>
      <c r="AC42963">
        <v>0</v>
      </c>
      <c r="AD42963">
        <v>0</v>
      </c>
      <c r="AE42963">
        <v>0</v>
      </c>
      <c r="AF42963">
        <v>0</v>
      </c>
      <c r="AG42963">
        <v>0</v>
      </c>
      <c r="AH42963">
        <v>0</v>
      </c>
      <c r="AI42963">
        <v>0</v>
      </c>
      <c r="AJ42963">
        <v>0</v>
      </c>
      <c r="AK42963">
        <v>0</v>
      </c>
      <c r="AL42963">
        <v>0</v>
      </c>
      <c r="AM42963">
        <v>0</v>
      </c>
    </row>
    <row r="42964" spans="1:39" x14ac:dyDescent="0.45">
      <c r="A42964" t="s">
        <v>157638</v>
      </c>
      <c r="B42964" t="s">
        <v>157639</v>
      </c>
      <c r="C42964" t="s">
        <v>157640</v>
      </c>
      <c r="D42964" t="s">
        <v>315</v>
      </c>
      <c r="E42964" t="s">
        <v>316</v>
      </c>
      <c r="F42964" t="s">
        <v>8862</v>
      </c>
      <c r="G42964" t="s">
        <v>57</v>
      </c>
      <c r="H42964" t="s">
        <v>46</v>
      </c>
      <c r="I42964" t="s">
        <v>47</v>
      </c>
      <c r="J42964" t="s">
        <v>48</v>
      </c>
      <c r="K42964" t="s">
        <v>49</v>
      </c>
      <c r="L42964">
        <v>1</v>
      </c>
      <c r="M42964" s="1">
        <v>40061</v>
      </c>
      <c r="N42964" s="2">
        <v>40057</v>
      </c>
      <c r="O42964" t="s">
        <v>285</v>
      </c>
      <c r="P42964">
        <v>2009</v>
      </c>
      <c r="Q42964" s="1">
        <v>41128</v>
      </c>
      <c r="R42964" s="1">
        <v>41128</v>
      </c>
      <c r="S42964">
        <v>0</v>
      </c>
      <c r="T42964">
        <v>0</v>
      </c>
      <c r="U42964">
        <v>0</v>
      </c>
      <c r="V42964">
        <v>0</v>
      </c>
      <c r="W42964">
        <v>0</v>
      </c>
      <c r="X42964">
        <v>0</v>
      </c>
      <c r="Y42964">
        <v>1100000</v>
      </c>
      <c r="Z42964">
        <v>0</v>
      </c>
      <c r="AA42964">
        <v>0</v>
      </c>
      <c r="AB42964">
        <v>0</v>
      </c>
      <c r="AC42964">
        <v>0</v>
      </c>
      <c r="AD42964">
        <v>0</v>
      </c>
      <c r="AE42964">
        <v>0</v>
      </c>
      <c r="AF42964">
        <v>0</v>
      </c>
      <c r="AG42964">
        <v>0</v>
      </c>
      <c r="AH42964">
        <v>0</v>
      </c>
      <c r="AI42964">
        <v>0</v>
      </c>
      <c r="AJ42964">
        <v>0</v>
      </c>
      <c r="AK42964">
        <v>0</v>
      </c>
      <c r="AL42964">
        <v>0</v>
      </c>
      <c r="AM42964">
        <v>0</v>
      </c>
    </row>
    <row r="42965" spans="1:39" x14ac:dyDescent="0.45">
      <c r="A42965" t="s">
        <v>157641</v>
      </c>
      <c r="B42965" t="s">
        <v>157642</v>
      </c>
      <c r="D42965" t="s">
        <v>157643</v>
      </c>
      <c r="E42965" t="s">
        <v>4379</v>
      </c>
      <c r="F42965" t="s">
        <v>4851</v>
      </c>
      <c r="G42965" t="s">
        <v>57</v>
      </c>
      <c r="H42965" t="s">
        <v>46</v>
      </c>
      <c r="I42965" t="s">
        <v>58</v>
      </c>
      <c r="J42965" t="s">
        <v>198</v>
      </c>
      <c r="K42965" t="s">
        <v>199</v>
      </c>
      <c r="L42965">
        <v>1</v>
      </c>
      <c r="M42965" s="1">
        <v>40544</v>
      </c>
      <c r="N42965" s="2">
        <v>40544</v>
      </c>
      <c r="O42965" t="s">
        <v>528</v>
      </c>
      <c r="P42965">
        <v>2011</v>
      </c>
      <c r="Q42965" s="1">
        <v>41920</v>
      </c>
      <c r="R42965" s="1">
        <v>41920</v>
      </c>
      <c r="S42965">
        <v>0</v>
      </c>
      <c r="T42965">
        <v>3100000</v>
      </c>
      <c r="U42965">
        <v>0</v>
      </c>
      <c r="V42965">
        <v>0</v>
      </c>
      <c r="W42965">
        <v>0</v>
      </c>
      <c r="X42965">
        <v>0</v>
      </c>
      <c r="Y42965">
        <v>0</v>
      </c>
      <c r="Z42965">
        <v>0</v>
      </c>
      <c r="AA42965">
        <v>0</v>
      </c>
      <c r="AB42965">
        <v>0</v>
      </c>
      <c r="AC42965">
        <v>0</v>
      </c>
      <c r="AD42965">
        <v>0</v>
      </c>
      <c r="AE42965">
        <v>0</v>
      </c>
      <c r="AF42965">
        <v>0</v>
      </c>
      <c r="AG42965">
        <v>0</v>
      </c>
      <c r="AH42965">
        <v>0</v>
      </c>
      <c r="AI42965">
        <v>0</v>
      </c>
      <c r="AJ42965">
        <v>0</v>
      </c>
      <c r="AK42965">
        <v>0</v>
      </c>
      <c r="AL42965">
        <v>0</v>
      </c>
      <c r="AM42965">
        <v>0</v>
      </c>
    </row>
    <row r="42966" spans="1:39" x14ac:dyDescent="0.45">
      <c r="A42966" t="s">
        <v>157644</v>
      </c>
      <c r="B42966" t="s">
        <v>157645</v>
      </c>
      <c r="C42966" t="s">
        <v>157646</v>
      </c>
      <c r="D42966" t="s">
        <v>315</v>
      </c>
      <c r="E42966" t="s">
        <v>316</v>
      </c>
      <c r="F42966" t="s">
        <v>4652</v>
      </c>
      <c r="G42966" t="s">
        <v>57</v>
      </c>
      <c r="L42966">
        <v>1</v>
      </c>
      <c r="M42966" s="1">
        <v>37257</v>
      </c>
      <c r="N42966" s="2">
        <v>37257</v>
      </c>
      <c r="O42966" t="s">
        <v>554</v>
      </c>
      <c r="P42966">
        <v>2002</v>
      </c>
      <c r="Q42966" s="1">
        <v>39820</v>
      </c>
      <c r="R42966" s="1">
        <v>39820</v>
      </c>
      <c r="S42966">
        <v>0</v>
      </c>
      <c r="T42966">
        <v>7250000</v>
      </c>
      <c r="U42966">
        <v>0</v>
      </c>
      <c r="V42966">
        <v>0</v>
      </c>
      <c r="W42966">
        <v>0</v>
      </c>
      <c r="X42966">
        <v>0</v>
      </c>
      <c r="Y42966">
        <v>0</v>
      </c>
      <c r="Z42966">
        <v>0</v>
      </c>
      <c r="AA42966">
        <v>0</v>
      </c>
      <c r="AB42966">
        <v>0</v>
      </c>
      <c r="AC42966">
        <v>0</v>
      </c>
      <c r="AD42966">
        <v>0</v>
      </c>
      <c r="AE42966">
        <v>0</v>
      </c>
      <c r="AF42966">
        <v>0</v>
      </c>
      <c r="AG42966">
        <v>0</v>
      </c>
      <c r="AH42966">
        <v>0</v>
      </c>
      <c r="AI42966">
        <v>0</v>
      </c>
      <c r="AJ42966">
        <v>0</v>
      </c>
      <c r="AK42966">
        <v>0</v>
      </c>
      <c r="AL42966">
        <v>0</v>
      </c>
      <c r="AM42966">
        <v>0</v>
      </c>
    </row>
    <row r="42967" spans="1:39" x14ac:dyDescent="0.45">
      <c r="A42967" t="s">
        <v>157647</v>
      </c>
      <c r="B42967" t="s">
        <v>157648</v>
      </c>
      <c r="C42967" t="s">
        <v>157649</v>
      </c>
      <c r="D42967" t="s">
        <v>9563</v>
      </c>
      <c r="E42967" t="s">
        <v>3409</v>
      </c>
      <c r="F42967" t="s">
        <v>157650</v>
      </c>
      <c r="G42967" t="s">
        <v>57</v>
      </c>
      <c r="H42967" t="s">
        <v>74</v>
      </c>
      <c r="J42967" t="s">
        <v>75</v>
      </c>
      <c r="K42967" t="s">
        <v>75</v>
      </c>
      <c r="L42967">
        <v>1</v>
      </c>
      <c r="M42967" s="1">
        <v>40179</v>
      </c>
      <c r="N42967" s="2">
        <v>40179</v>
      </c>
      <c r="O42967" t="s">
        <v>118</v>
      </c>
      <c r="P42967">
        <v>2010</v>
      </c>
      <c r="Q42967" s="1">
        <v>41884</v>
      </c>
      <c r="R42967" s="1">
        <v>41884</v>
      </c>
      <c r="S42967">
        <v>0</v>
      </c>
      <c r="T42967">
        <v>0</v>
      </c>
      <c r="U42967">
        <v>0</v>
      </c>
      <c r="V42967">
        <v>0</v>
      </c>
      <c r="W42967">
        <v>0</v>
      </c>
      <c r="X42967">
        <v>0</v>
      </c>
      <c r="Y42967">
        <v>0</v>
      </c>
      <c r="Z42967">
        <v>0</v>
      </c>
      <c r="AA42967">
        <v>0</v>
      </c>
      <c r="AB42967">
        <v>0</v>
      </c>
      <c r="AC42967">
        <v>0</v>
      </c>
      <c r="AD42967">
        <v>0</v>
      </c>
      <c r="AE42967">
        <v>993432</v>
      </c>
      <c r="AF42967">
        <v>0</v>
      </c>
      <c r="AG42967">
        <v>0</v>
      </c>
      <c r="AH42967">
        <v>0</v>
      </c>
      <c r="AI42967">
        <v>0</v>
      </c>
      <c r="AJ42967">
        <v>0</v>
      </c>
      <c r="AK42967">
        <v>0</v>
      </c>
      <c r="AL42967">
        <v>0</v>
      </c>
      <c r="AM42967">
        <v>0</v>
      </c>
    </row>
    <row r="42968" spans="1:39" x14ac:dyDescent="0.45">
      <c r="A42968" t="s">
        <v>157651</v>
      </c>
      <c r="B42968" t="s">
        <v>157652</v>
      </c>
      <c r="C42968" t="s">
        <v>157653</v>
      </c>
      <c r="D42968" t="s">
        <v>75173</v>
      </c>
      <c r="E42968" t="s">
        <v>29238</v>
      </c>
      <c r="F42968" t="s">
        <v>4652</v>
      </c>
      <c r="G42968" t="s">
        <v>57</v>
      </c>
      <c r="H42968" t="s">
        <v>46</v>
      </c>
      <c r="I42968" t="s">
        <v>47</v>
      </c>
      <c r="J42968" t="s">
        <v>48</v>
      </c>
      <c r="K42968" t="s">
        <v>49</v>
      </c>
      <c r="L42968">
        <v>1</v>
      </c>
      <c r="M42968" s="1">
        <v>37803</v>
      </c>
      <c r="N42968" s="2">
        <v>37803</v>
      </c>
      <c r="O42968" t="s">
        <v>9137</v>
      </c>
      <c r="P42968">
        <v>2003</v>
      </c>
      <c r="Q42968" s="1">
        <v>38299</v>
      </c>
      <c r="R42968" s="1">
        <v>38299</v>
      </c>
      <c r="S42968">
        <v>0</v>
      </c>
      <c r="T42968">
        <v>7250000</v>
      </c>
      <c r="U42968">
        <v>0</v>
      </c>
      <c r="V42968">
        <v>0</v>
      </c>
      <c r="W42968">
        <v>0</v>
      </c>
      <c r="X42968">
        <v>0</v>
      </c>
      <c r="Y42968">
        <v>0</v>
      </c>
      <c r="Z42968">
        <v>0</v>
      </c>
      <c r="AA42968">
        <v>0</v>
      </c>
      <c r="AB42968">
        <v>0</v>
      </c>
      <c r="AC42968">
        <v>0</v>
      </c>
      <c r="AD42968">
        <v>0</v>
      </c>
      <c r="AE42968">
        <v>0</v>
      </c>
      <c r="AF42968">
        <v>7250000</v>
      </c>
      <c r="AG42968">
        <v>0</v>
      </c>
      <c r="AH42968">
        <v>0</v>
      </c>
      <c r="AI42968">
        <v>0</v>
      </c>
      <c r="AJ42968">
        <v>0</v>
      </c>
      <c r="AK42968">
        <v>0</v>
      </c>
      <c r="AL42968">
        <v>0</v>
      </c>
      <c r="AM42968">
        <v>0</v>
      </c>
    </row>
    <row r="42969" spans="1:39" x14ac:dyDescent="0.45">
      <c r="A42969" t="s">
        <v>157654</v>
      </c>
      <c r="B42969" t="s">
        <v>157655</v>
      </c>
      <c r="C42969" t="s">
        <v>157656</v>
      </c>
      <c r="D42969" t="s">
        <v>3263</v>
      </c>
      <c r="E42969" t="s">
        <v>294</v>
      </c>
      <c r="F42969" t="s">
        <v>157657</v>
      </c>
      <c r="G42969" t="s">
        <v>57</v>
      </c>
      <c r="H42969" t="s">
        <v>3044</v>
      </c>
      <c r="J42969" t="s">
        <v>4044</v>
      </c>
      <c r="K42969" t="s">
        <v>4044</v>
      </c>
      <c r="L42969">
        <v>2</v>
      </c>
      <c r="M42969" s="1">
        <v>39995</v>
      </c>
      <c r="N42969" s="2">
        <v>39995</v>
      </c>
      <c r="O42969" t="s">
        <v>285</v>
      </c>
      <c r="P42969">
        <v>2009</v>
      </c>
      <c r="Q42969" s="1">
        <v>39995</v>
      </c>
      <c r="R42969" s="1">
        <v>40513</v>
      </c>
      <c r="S42969">
        <v>392584</v>
      </c>
      <c r="T42969">
        <v>0</v>
      </c>
      <c r="U42969">
        <v>0</v>
      </c>
      <c r="V42969">
        <v>0</v>
      </c>
      <c r="W42969">
        <v>0</v>
      </c>
      <c r="X42969">
        <v>0</v>
      </c>
      <c r="Y42969">
        <v>84549</v>
      </c>
      <c r="Z42969">
        <v>0</v>
      </c>
      <c r="AA42969">
        <v>0</v>
      </c>
      <c r="AB42969">
        <v>0</v>
      </c>
      <c r="AC42969">
        <v>0</v>
      </c>
      <c r="AD42969">
        <v>0</v>
      </c>
      <c r="AE42969">
        <v>0</v>
      </c>
      <c r="AF42969">
        <v>0</v>
      </c>
      <c r="AG42969">
        <v>0</v>
      </c>
      <c r="AH42969">
        <v>0</v>
      </c>
      <c r="AI42969">
        <v>0</v>
      </c>
      <c r="AJ42969">
        <v>0</v>
      </c>
      <c r="AK42969">
        <v>0</v>
      </c>
      <c r="AL42969">
        <v>0</v>
      </c>
      <c r="AM42969">
        <v>0</v>
      </c>
    </row>
    <row r="42970" spans="1:39" x14ac:dyDescent="0.45">
      <c r="A42970" t="s">
        <v>157658</v>
      </c>
      <c r="B42970" t="s">
        <v>157659</v>
      </c>
      <c r="C42970" t="s">
        <v>157660</v>
      </c>
      <c r="D42970" t="s">
        <v>127</v>
      </c>
      <c r="E42970" t="s">
        <v>128</v>
      </c>
      <c r="F42970" t="s">
        <v>23404</v>
      </c>
      <c r="G42970" t="s">
        <v>57</v>
      </c>
      <c r="H42970" t="s">
        <v>46</v>
      </c>
      <c r="I42970" t="s">
        <v>299</v>
      </c>
      <c r="J42970" t="s">
        <v>300</v>
      </c>
      <c r="K42970" t="s">
        <v>157661</v>
      </c>
      <c r="L42970">
        <v>1</v>
      </c>
      <c r="M42970" s="1">
        <v>41518</v>
      </c>
      <c r="N42970" s="2">
        <v>41518</v>
      </c>
      <c r="O42970" t="s">
        <v>276</v>
      </c>
      <c r="P42970">
        <v>2013</v>
      </c>
      <c r="Q42970" s="1">
        <v>41614</v>
      </c>
      <c r="R42970" s="1">
        <v>41614</v>
      </c>
      <c r="S42970">
        <v>1125000</v>
      </c>
      <c r="T42970">
        <v>0</v>
      </c>
      <c r="U42970">
        <v>0</v>
      </c>
      <c r="V42970">
        <v>0</v>
      </c>
      <c r="W42970">
        <v>0</v>
      </c>
      <c r="X42970">
        <v>0</v>
      </c>
      <c r="Y42970">
        <v>0</v>
      </c>
      <c r="Z42970">
        <v>0</v>
      </c>
      <c r="AA42970">
        <v>0</v>
      </c>
      <c r="AB42970">
        <v>0</v>
      </c>
      <c r="AC42970">
        <v>0</v>
      </c>
      <c r="AD42970">
        <v>0</v>
      </c>
      <c r="AE42970">
        <v>0</v>
      </c>
      <c r="AF42970">
        <v>0</v>
      </c>
      <c r="AG42970">
        <v>0</v>
      </c>
      <c r="AH42970">
        <v>0</v>
      </c>
      <c r="AI42970">
        <v>0</v>
      </c>
      <c r="AJ42970">
        <v>0</v>
      </c>
      <c r="AK42970">
        <v>0</v>
      </c>
      <c r="AL42970">
        <v>0</v>
      </c>
      <c r="AM42970">
        <v>0</v>
      </c>
    </row>
    <row r="42971" spans="1:39" x14ac:dyDescent="0.45">
      <c r="A42971" t="s">
        <v>157662</v>
      </c>
      <c r="B42971" t="s">
        <v>157663</v>
      </c>
      <c r="C42971" t="s">
        <v>157664</v>
      </c>
      <c r="D42971" t="s">
        <v>646</v>
      </c>
      <c r="E42971" t="s">
        <v>43</v>
      </c>
      <c r="F42971" t="s">
        <v>157665</v>
      </c>
      <c r="G42971" t="s">
        <v>57</v>
      </c>
      <c r="H42971" t="s">
        <v>214</v>
      </c>
      <c r="J42971" t="s">
        <v>215</v>
      </c>
      <c r="K42971" t="s">
        <v>215</v>
      </c>
      <c r="L42971">
        <v>1</v>
      </c>
      <c r="Q42971" s="1">
        <v>40834</v>
      </c>
      <c r="R42971" s="1">
        <v>40834</v>
      </c>
      <c r="S42971">
        <v>0</v>
      </c>
      <c r="T42971">
        <v>8205600</v>
      </c>
      <c r="U42971">
        <v>0</v>
      </c>
      <c r="V42971">
        <v>0</v>
      </c>
      <c r="W42971">
        <v>0</v>
      </c>
      <c r="X42971">
        <v>0</v>
      </c>
      <c r="Y42971">
        <v>0</v>
      </c>
      <c r="Z42971">
        <v>0</v>
      </c>
      <c r="AA42971">
        <v>0</v>
      </c>
      <c r="AB42971">
        <v>0</v>
      </c>
      <c r="AC42971">
        <v>0</v>
      </c>
      <c r="AD42971">
        <v>0</v>
      </c>
      <c r="AE42971">
        <v>0</v>
      </c>
      <c r="AF42971">
        <v>0</v>
      </c>
      <c r="AG42971">
        <v>0</v>
      </c>
      <c r="AH42971">
        <v>0</v>
      </c>
      <c r="AI42971">
        <v>0</v>
      </c>
      <c r="AJ42971">
        <v>0</v>
      </c>
      <c r="AK42971">
        <v>0</v>
      </c>
      <c r="AL42971">
        <v>0</v>
      </c>
      <c r="AM42971">
        <v>0</v>
      </c>
    </row>
    <row r="42972" spans="1:39" x14ac:dyDescent="0.45">
      <c r="A42972" t="s">
        <v>157666</v>
      </c>
      <c r="B42972" t="s">
        <v>157667</v>
      </c>
      <c r="C42972" t="s">
        <v>157668</v>
      </c>
      <c r="D42972" t="s">
        <v>461</v>
      </c>
      <c r="E42972" t="s">
        <v>462</v>
      </c>
      <c r="F42972" t="s">
        <v>553</v>
      </c>
      <c r="G42972" t="s">
        <v>45</v>
      </c>
      <c r="H42972" t="s">
        <v>46</v>
      </c>
      <c r="I42972" t="s">
        <v>47</v>
      </c>
      <c r="J42972" t="s">
        <v>48</v>
      </c>
      <c r="K42972" t="s">
        <v>49</v>
      </c>
      <c r="L42972">
        <v>1</v>
      </c>
      <c r="M42972" s="1">
        <v>36526</v>
      </c>
      <c r="N42972" s="2">
        <v>36526</v>
      </c>
      <c r="O42972" t="s">
        <v>255</v>
      </c>
      <c r="P42972">
        <v>2000</v>
      </c>
      <c r="Q42972" s="1">
        <v>39275</v>
      </c>
      <c r="R42972" s="1">
        <v>39275</v>
      </c>
      <c r="S42972">
        <v>0</v>
      </c>
      <c r="T42972">
        <v>30000000</v>
      </c>
      <c r="U42972">
        <v>0</v>
      </c>
      <c r="V42972">
        <v>0</v>
      </c>
      <c r="W42972">
        <v>0</v>
      </c>
      <c r="X42972">
        <v>0</v>
      </c>
      <c r="Y42972">
        <v>0</v>
      </c>
      <c r="Z42972">
        <v>0</v>
      </c>
      <c r="AA42972">
        <v>0</v>
      </c>
      <c r="AB42972">
        <v>0</v>
      </c>
      <c r="AC42972">
        <v>0</v>
      </c>
      <c r="AD42972">
        <v>0</v>
      </c>
      <c r="AE42972">
        <v>0</v>
      </c>
      <c r="AF42972">
        <v>0</v>
      </c>
      <c r="AG42972">
        <v>0</v>
      </c>
      <c r="AH42972">
        <v>0</v>
      </c>
      <c r="AI42972">
        <v>0</v>
      </c>
      <c r="AJ42972">
        <v>0</v>
      </c>
      <c r="AK42972">
        <v>0</v>
      </c>
      <c r="AL42972">
        <v>0</v>
      </c>
      <c r="AM42972">
        <v>0</v>
      </c>
    </row>
    <row r="42973" spans="1:39" x14ac:dyDescent="0.45">
      <c r="A42973" t="s">
        <v>157669</v>
      </c>
      <c r="B42973" t="s">
        <v>157670</v>
      </c>
      <c r="C42973" t="s">
        <v>157671</v>
      </c>
      <c r="D42973" t="s">
        <v>14322</v>
      </c>
      <c r="E42973" t="s">
        <v>5014</v>
      </c>
      <c r="F42973" t="s">
        <v>114</v>
      </c>
      <c r="G42973" t="s">
        <v>101</v>
      </c>
      <c r="H42973" t="s">
        <v>46</v>
      </c>
      <c r="I42973" t="s">
        <v>58</v>
      </c>
      <c r="J42973" t="s">
        <v>2378</v>
      </c>
      <c r="K42973" t="s">
        <v>8207</v>
      </c>
      <c r="L42973">
        <v>1</v>
      </c>
      <c r="M42973" s="1">
        <v>39083</v>
      </c>
      <c r="N42973" s="2">
        <v>39083</v>
      </c>
      <c r="O42973" t="s">
        <v>110</v>
      </c>
      <c r="P42973">
        <v>2007</v>
      </c>
      <c r="Q42973" s="1">
        <v>39234</v>
      </c>
      <c r="R42973" s="1">
        <v>39234</v>
      </c>
      <c r="S42973">
        <v>0</v>
      </c>
      <c r="T42973">
        <v>0</v>
      </c>
      <c r="U42973">
        <v>0</v>
      </c>
      <c r="V42973">
        <v>0</v>
      </c>
      <c r="W42973">
        <v>0</v>
      </c>
      <c r="X42973">
        <v>0</v>
      </c>
      <c r="Y42973">
        <v>0</v>
      </c>
      <c r="Z42973">
        <v>0</v>
      </c>
      <c r="AA42973">
        <v>0</v>
      </c>
      <c r="AB42973">
        <v>0</v>
      </c>
      <c r="AC42973">
        <v>0</v>
      </c>
      <c r="AD42973">
        <v>0</v>
      </c>
      <c r="AE42973">
        <v>0</v>
      </c>
      <c r="AF42973">
        <v>0</v>
      </c>
      <c r="AG42973">
        <v>0</v>
      </c>
      <c r="AH42973">
        <v>0</v>
      </c>
      <c r="AI42973">
        <v>0</v>
      </c>
      <c r="AJ42973">
        <v>0</v>
      </c>
      <c r="AK42973">
        <v>0</v>
      </c>
      <c r="AL42973">
        <v>0</v>
      </c>
      <c r="AM42973">
        <v>0</v>
      </c>
    </row>
    <row r="42974" spans="1:39" x14ac:dyDescent="0.45">
      <c r="A42974" t="s">
        <v>157672</v>
      </c>
      <c r="B42974" t="s">
        <v>157673</v>
      </c>
      <c r="C42974" t="s">
        <v>157674</v>
      </c>
      <c r="D42974" t="s">
        <v>2374</v>
      </c>
      <c r="E42974" t="s">
        <v>2375</v>
      </c>
      <c r="F42974" t="s">
        <v>114</v>
      </c>
      <c r="G42974" t="s">
        <v>57</v>
      </c>
      <c r="H42974" t="s">
        <v>1585</v>
      </c>
      <c r="J42974" t="s">
        <v>1586</v>
      </c>
      <c r="K42974" t="s">
        <v>1586</v>
      </c>
      <c r="L42974">
        <v>1</v>
      </c>
      <c r="M42974" s="1">
        <v>41609</v>
      </c>
      <c r="N42974" s="2">
        <v>41609</v>
      </c>
      <c r="O42974" t="s">
        <v>157</v>
      </c>
      <c r="P42974">
        <v>2013</v>
      </c>
      <c r="Q42974" s="1">
        <v>41579</v>
      </c>
      <c r="R42974" s="1">
        <v>41579</v>
      </c>
      <c r="S42974">
        <v>0</v>
      </c>
      <c r="T42974">
        <v>0</v>
      </c>
      <c r="U42974">
        <v>0</v>
      </c>
      <c r="V42974">
        <v>0</v>
      </c>
      <c r="W42974">
        <v>0</v>
      </c>
      <c r="X42974">
        <v>0</v>
      </c>
      <c r="Y42974">
        <v>0</v>
      </c>
      <c r="Z42974">
        <v>0</v>
      </c>
      <c r="AA42974">
        <v>0</v>
      </c>
      <c r="AB42974">
        <v>0</v>
      </c>
      <c r="AC42974">
        <v>0</v>
      </c>
      <c r="AD42974">
        <v>0</v>
      </c>
      <c r="AE42974">
        <v>0</v>
      </c>
      <c r="AF42974">
        <v>0</v>
      </c>
      <c r="AG42974">
        <v>0</v>
      </c>
      <c r="AH42974">
        <v>0</v>
      </c>
      <c r="AI42974">
        <v>0</v>
      </c>
      <c r="AJ42974">
        <v>0</v>
      </c>
      <c r="AK42974">
        <v>0</v>
      </c>
      <c r="AL42974">
        <v>0</v>
      </c>
      <c r="AM42974">
        <v>0</v>
      </c>
    </row>
    <row r="42975" spans="1:39" x14ac:dyDescent="0.45">
      <c r="A42975" t="s">
        <v>157675</v>
      </c>
      <c r="B42975" t="s">
        <v>157676</v>
      </c>
      <c r="C42975" t="s">
        <v>157677</v>
      </c>
      <c r="D42975" t="s">
        <v>157678</v>
      </c>
      <c r="E42975" t="s">
        <v>1882</v>
      </c>
      <c r="F42975" t="s">
        <v>5239</v>
      </c>
      <c r="G42975" t="s">
        <v>57</v>
      </c>
      <c r="H42975" t="s">
        <v>503</v>
      </c>
      <c r="J42975" t="s">
        <v>504</v>
      </c>
      <c r="K42975" t="s">
        <v>504</v>
      </c>
      <c r="L42975">
        <v>5</v>
      </c>
      <c r="M42975" s="1">
        <v>39448</v>
      </c>
      <c r="N42975" s="2">
        <v>39448</v>
      </c>
      <c r="O42975" t="s">
        <v>181</v>
      </c>
      <c r="P42975">
        <v>2008</v>
      </c>
      <c r="Q42975" s="1">
        <v>39083</v>
      </c>
      <c r="R42975" s="1">
        <v>40743</v>
      </c>
      <c r="S42975">
        <v>100000</v>
      </c>
      <c r="T42975">
        <v>2200000</v>
      </c>
      <c r="U42975">
        <v>0</v>
      </c>
      <c r="V42975">
        <v>0</v>
      </c>
      <c r="W42975">
        <v>0</v>
      </c>
      <c r="X42975">
        <v>0</v>
      </c>
      <c r="Y42975">
        <v>0</v>
      </c>
      <c r="Z42975">
        <v>0</v>
      </c>
      <c r="AA42975">
        <v>0</v>
      </c>
      <c r="AB42975">
        <v>0</v>
      </c>
      <c r="AC42975">
        <v>0</v>
      </c>
      <c r="AD42975">
        <v>0</v>
      </c>
      <c r="AE42975">
        <v>0</v>
      </c>
      <c r="AF42975">
        <v>1000000</v>
      </c>
      <c r="AG42975">
        <v>0</v>
      </c>
      <c r="AH42975">
        <v>0</v>
      </c>
      <c r="AI42975">
        <v>0</v>
      </c>
      <c r="AJ42975">
        <v>0</v>
      </c>
      <c r="AK42975">
        <v>0</v>
      </c>
      <c r="AL42975">
        <v>0</v>
      </c>
      <c r="AM42975">
        <v>0</v>
      </c>
    </row>
    <row r="42976" spans="1:39" x14ac:dyDescent="0.45">
      <c r="A42976" t="s">
        <v>157679</v>
      </c>
      <c r="B42976" t="s">
        <v>157680</v>
      </c>
      <c r="C42976" t="s">
        <v>157681</v>
      </c>
      <c r="F42976" s="3">
        <v>20203</v>
      </c>
      <c r="G42976" t="s">
        <v>57</v>
      </c>
      <c r="L42976">
        <v>1</v>
      </c>
      <c r="M42976" s="1">
        <v>40909</v>
      </c>
      <c r="N42976" s="2">
        <v>40909</v>
      </c>
      <c r="O42976" t="s">
        <v>132</v>
      </c>
      <c r="P42976">
        <v>2012</v>
      </c>
      <c r="Q42976" s="1">
        <v>41301</v>
      </c>
      <c r="R42976" s="1">
        <v>41301</v>
      </c>
      <c r="S42976">
        <v>20203</v>
      </c>
      <c r="T42976">
        <v>0</v>
      </c>
      <c r="U42976">
        <v>0</v>
      </c>
      <c r="V42976">
        <v>0</v>
      </c>
      <c r="W42976">
        <v>0</v>
      </c>
      <c r="X42976">
        <v>0</v>
      </c>
      <c r="Y42976">
        <v>0</v>
      </c>
      <c r="Z42976">
        <v>0</v>
      </c>
      <c r="AA42976">
        <v>0</v>
      </c>
      <c r="AB42976">
        <v>0</v>
      </c>
      <c r="AC42976">
        <v>0</v>
      </c>
      <c r="AD42976">
        <v>0</v>
      </c>
      <c r="AE42976">
        <v>0</v>
      </c>
      <c r="AF42976">
        <v>0</v>
      </c>
      <c r="AG42976">
        <v>0</v>
      </c>
      <c r="AH42976">
        <v>0</v>
      </c>
      <c r="AI42976">
        <v>0</v>
      </c>
      <c r="AJ42976">
        <v>0</v>
      </c>
      <c r="AK42976">
        <v>0</v>
      </c>
      <c r="AL42976">
        <v>0</v>
      </c>
      <c r="AM42976">
        <v>0</v>
      </c>
    </row>
    <row r="42977" spans="1:39" x14ac:dyDescent="0.45">
      <c r="A42977" t="s">
        <v>157682</v>
      </c>
      <c r="B42977" t="s">
        <v>157683</v>
      </c>
      <c r="C42977" t="s">
        <v>157684</v>
      </c>
      <c r="D42977" t="s">
        <v>157685</v>
      </c>
      <c r="E42977" t="s">
        <v>1335</v>
      </c>
      <c r="F42977" s="3">
        <v>10000</v>
      </c>
      <c r="G42977" t="s">
        <v>57</v>
      </c>
      <c r="H42977" t="s">
        <v>46</v>
      </c>
      <c r="I42977" t="s">
        <v>821</v>
      </c>
      <c r="J42977" t="s">
        <v>822</v>
      </c>
      <c r="K42977" t="s">
        <v>822</v>
      </c>
      <c r="L42977">
        <v>1</v>
      </c>
      <c r="M42977" s="1">
        <v>41275</v>
      </c>
      <c r="N42977" s="2">
        <v>41275</v>
      </c>
      <c r="O42977" t="s">
        <v>164</v>
      </c>
      <c r="P42977">
        <v>2013</v>
      </c>
      <c r="Q42977" s="1">
        <v>41654</v>
      </c>
      <c r="R42977" s="1">
        <v>41654</v>
      </c>
      <c r="S42977">
        <v>0</v>
      </c>
      <c r="T42977">
        <v>10000</v>
      </c>
      <c r="U42977">
        <v>0</v>
      </c>
      <c r="V42977">
        <v>0</v>
      </c>
      <c r="W42977">
        <v>0</v>
      </c>
      <c r="X42977">
        <v>0</v>
      </c>
      <c r="Y42977">
        <v>0</v>
      </c>
      <c r="Z42977">
        <v>0</v>
      </c>
      <c r="AA42977">
        <v>0</v>
      </c>
      <c r="AB42977">
        <v>0</v>
      </c>
      <c r="AC42977">
        <v>0</v>
      </c>
      <c r="AD42977">
        <v>0</v>
      </c>
      <c r="AE42977">
        <v>0</v>
      </c>
      <c r="AF42977">
        <v>0</v>
      </c>
      <c r="AG42977">
        <v>0</v>
      </c>
      <c r="AH42977">
        <v>0</v>
      </c>
      <c r="AI42977">
        <v>0</v>
      </c>
      <c r="AJ42977">
        <v>0</v>
      </c>
      <c r="AK42977">
        <v>0</v>
      </c>
      <c r="AL42977">
        <v>0</v>
      </c>
      <c r="AM42977">
        <v>0</v>
      </c>
    </row>
    <row r="42978" spans="1:39" x14ac:dyDescent="0.45">
      <c r="A42978" t="s">
        <v>157686</v>
      </c>
      <c r="B42978" t="s">
        <v>157687</v>
      </c>
      <c r="F42978" t="s">
        <v>2329</v>
      </c>
      <c r="G42978" t="s">
        <v>57</v>
      </c>
      <c r="H42978" t="s">
        <v>46</v>
      </c>
      <c r="I42978" t="s">
        <v>593</v>
      </c>
      <c r="J42978" t="s">
        <v>20152</v>
      </c>
      <c r="K42978" t="s">
        <v>46946</v>
      </c>
      <c r="L42978">
        <v>1</v>
      </c>
      <c r="Q42978" s="1">
        <v>39934</v>
      </c>
      <c r="R42978" s="1">
        <v>39934</v>
      </c>
      <c r="S42978">
        <v>0</v>
      </c>
      <c r="T42978">
        <v>900000</v>
      </c>
      <c r="U42978">
        <v>0</v>
      </c>
      <c r="V42978">
        <v>0</v>
      </c>
      <c r="W42978">
        <v>0</v>
      </c>
      <c r="X42978">
        <v>0</v>
      </c>
      <c r="Y42978">
        <v>0</v>
      </c>
      <c r="Z42978">
        <v>0</v>
      </c>
      <c r="AA42978">
        <v>0</v>
      </c>
      <c r="AB42978">
        <v>0</v>
      </c>
      <c r="AC42978">
        <v>0</v>
      </c>
      <c r="AD42978">
        <v>0</v>
      </c>
      <c r="AE42978">
        <v>0</v>
      </c>
      <c r="AF42978">
        <v>0</v>
      </c>
      <c r="AG42978">
        <v>0</v>
      </c>
      <c r="AH42978">
        <v>0</v>
      </c>
      <c r="AI42978">
        <v>0</v>
      </c>
      <c r="AJ42978">
        <v>0</v>
      </c>
      <c r="AK42978">
        <v>0</v>
      </c>
      <c r="AL42978">
        <v>0</v>
      </c>
      <c r="AM42978">
        <v>0</v>
      </c>
    </row>
    <row r="42979" spans="1:39" x14ac:dyDescent="0.45">
      <c r="A42979" t="s">
        <v>157688</v>
      </c>
      <c r="B42979" t="s">
        <v>157689</v>
      </c>
      <c r="C42979" t="s">
        <v>157690</v>
      </c>
      <c r="D42979" t="s">
        <v>157691</v>
      </c>
      <c r="E42979" t="s">
        <v>13880</v>
      </c>
      <c r="F42979" t="s">
        <v>640</v>
      </c>
      <c r="G42979" t="s">
        <v>57</v>
      </c>
      <c r="H42979" t="s">
        <v>214</v>
      </c>
      <c r="J42979" t="s">
        <v>215</v>
      </c>
      <c r="K42979" t="s">
        <v>5980</v>
      </c>
      <c r="L42979">
        <v>1</v>
      </c>
      <c r="M42979" s="1">
        <v>39600</v>
      </c>
      <c r="N42979" s="2">
        <v>39600</v>
      </c>
      <c r="O42979" t="s">
        <v>520</v>
      </c>
      <c r="P42979">
        <v>2008</v>
      </c>
      <c r="Q42979" s="1">
        <v>39600</v>
      </c>
      <c r="R42979" s="1">
        <v>39600</v>
      </c>
      <c r="S42979">
        <v>150000</v>
      </c>
      <c r="T42979">
        <v>0</v>
      </c>
      <c r="U42979">
        <v>0</v>
      </c>
      <c r="V42979">
        <v>0</v>
      </c>
      <c r="W42979">
        <v>0</v>
      </c>
      <c r="X42979">
        <v>0</v>
      </c>
      <c r="Y42979">
        <v>0</v>
      </c>
      <c r="Z42979">
        <v>0</v>
      </c>
      <c r="AA42979">
        <v>0</v>
      </c>
      <c r="AB42979">
        <v>0</v>
      </c>
      <c r="AC42979">
        <v>0</v>
      </c>
      <c r="AD42979">
        <v>0</v>
      </c>
      <c r="AE42979">
        <v>0</v>
      </c>
      <c r="AF42979">
        <v>0</v>
      </c>
      <c r="AG42979">
        <v>0</v>
      </c>
      <c r="AH42979">
        <v>0</v>
      </c>
      <c r="AI42979">
        <v>0</v>
      </c>
      <c r="AJ42979">
        <v>0</v>
      </c>
      <c r="AK42979">
        <v>0</v>
      </c>
      <c r="AL42979">
        <v>0</v>
      </c>
      <c r="AM42979">
        <v>0</v>
      </c>
    </row>
    <row r="42980" spans="1:39" x14ac:dyDescent="0.45">
      <c r="A42980" t="s">
        <v>157692</v>
      </c>
      <c r="B42980" t="s">
        <v>157693</v>
      </c>
      <c r="C42980" t="s">
        <v>157694</v>
      </c>
      <c r="D42980" t="s">
        <v>70412</v>
      </c>
      <c r="E42980" t="s">
        <v>6403</v>
      </c>
      <c r="F42980" t="s">
        <v>11773</v>
      </c>
      <c r="G42980" t="s">
        <v>57</v>
      </c>
      <c r="H42980" t="s">
        <v>46</v>
      </c>
      <c r="I42980" t="s">
        <v>58</v>
      </c>
      <c r="J42980" t="s">
        <v>198</v>
      </c>
      <c r="K42980" t="s">
        <v>199</v>
      </c>
      <c r="L42980">
        <v>1</v>
      </c>
      <c r="M42980" s="1">
        <v>41275</v>
      </c>
      <c r="N42980" s="2">
        <v>41275</v>
      </c>
      <c r="O42980" t="s">
        <v>164</v>
      </c>
      <c r="P42980">
        <v>2013</v>
      </c>
      <c r="Q42980" s="1">
        <v>41836</v>
      </c>
      <c r="R42980" s="1">
        <v>41836</v>
      </c>
      <c r="S42980">
        <v>120000</v>
      </c>
      <c r="T42980">
        <v>0</v>
      </c>
      <c r="U42980">
        <v>0</v>
      </c>
      <c r="V42980">
        <v>0</v>
      </c>
      <c r="W42980">
        <v>0</v>
      </c>
      <c r="X42980">
        <v>0</v>
      </c>
      <c r="Y42980">
        <v>0</v>
      </c>
      <c r="Z42980">
        <v>0</v>
      </c>
      <c r="AA42980">
        <v>0</v>
      </c>
      <c r="AB42980">
        <v>0</v>
      </c>
      <c r="AC42980">
        <v>0</v>
      </c>
      <c r="AD42980">
        <v>0</v>
      </c>
      <c r="AE42980">
        <v>0</v>
      </c>
      <c r="AF42980">
        <v>0</v>
      </c>
      <c r="AG42980">
        <v>0</v>
      </c>
      <c r="AH42980">
        <v>0</v>
      </c>
      <c r="AI42980">
        <v>0</v>
      </c>
      <c r="AJ42980">
        <v>0</v>
      </c>
      <c r="AK42980">
        <v>0</v>
      </c>
      <c r="AL42980">
        <v>0</v>
      </c>
      <c r="AM42980">
        <v>0</v>
      </c>
    </row>
    <row r="42981" spans="1:39" x14ac:dyDescent="0.45">
      <c r="A42981" t="s">
        <v>157695</v>
      </c>
      <c r="B42981" t="s">
        <v>157696</v>
      </c>
      <c r="C42981" t="s">
        <v>157697</v>
      </c>
      <c r="D42981" t="s">
        <v>18080</v>
      </c>
      <c r="E42981" t="s">
        <v>1888</v>
      </c>
      <c r="F42981" t="s">
        <v>766</v>
      </c>
      <c r="G42981" t="s">
        <v>57</v>
      </c>
      <c r="H42981" t="s">
        <v>46</v>
      </c>
      <c r="I42981" t="s">
        <v>47</v>
      </c>
      <c r="J42981" t="s">
        <v>48</v>
      </c>
      <c r="K42981" t="s">
        <v>49</v>
      </c>
      <c r="L42981">
        <v>2</v>
      </c>
      <c r="M42981" s="1">
        <v>41000</v>
      </c>
      <c r="N42981" s="2">
        <v>41000</v>
      </c>
      <c r="O42981" t="s">
        <v>50</v>
      </c>
      <c r="P42981">
        <v>2012</v>
      </c>
      <c r="Q42981" s="1">
        <v>41765</v>
      </c>
      <c r="R42981" s="1">
        <v>41798</v>
      </c>
      <c r="S42981">
        <v>200000</v>
      </c>
      <c r="T42981">
        <v>200000</v>
      </c>
      <c r="U42981">
        <v>0</v>
      </c>
      <c r="V42981">
        <v>0</v>
      </c>
      <c r="W42981">
        <v>0</v>
      </c>
      <c r="X42981">
        <v>0</v>
      </c>
      <c r="Y42981">
        <v>0</v>
      </c>
      <c r="Z42981">
        <v>0</v>
      </c>
      <c r="AA42981">
        <v>0</v>
      </c>
      <c r="AB42981">
        <v>0</v>
      </c>
      <c r="AC42981">
        <v>0</v>
      </c>
      <c r="AD42981">
        <v>0</v>
      </c>
      <c r="AE42981">
        <v>0</v>
      </c>
      <c r="AF42981">
        <v>200000</v>
      </c>
      <c r="AG42981">
        <v>0</v>
      </c>
      <c r="AH42981">
        <v>0</v>
      </c>
      <c r="AI42981">
        <v>0</v>
      </c>
      <c r="AJ42981">
        <v>0</v>
      </c>
      <c r="AK42981">
        <v>0</v>
      </c>
      <c r="AL42981">
        <v>0</v>
      </c>
      <c r="AM42981">
        <v>0</v>
      </c>
    </row>
    <row r="42982" spans="1:39" x14ac:dyDescent="0.45">
      <c r="A42982" t="s">
        <v>157698</v>
      </c>
      <c r="B42982" t="s">
        <v>157699</v>
      </c>
      <c r="C42982" t="s">
        <v>157700</v>
      </c>
      <c r="D42982" t="s">
        <v>54</v>
      </c>
      <c r="E42982" t="s">
        <v>55</v>
      </c>
      <c r="F42982" t="s">
        <v>1845</v>
      </c>
      <c r="G42982" t="s">
        <v>45</v>
      </c>
      <c r="H42982" t="s">
        <v>46</v>
      </c>
      <c r="I42982" t="s">
        <v>205</v>
      </c>
      <c r="J42982" t="s">
        <v>206</v>
      </c>
      <c r="K42982" t="s">
        <v>206</v>
      </c>
      <c r="L42982">
        <v>1</v>
      </c>
      <c r="M42982" s="1">
        <v>36526</v>
      </c>
      <c r="N42982" s="2">
        <v>36526</v>
      </c>
      <c r="O42982" t="s">
        <v>255</v>
      </c>
      <c r="P42982">
        <v>2000</v>
      </c>
      <c r="Q42982" s="1">
        <v>38729</v>
      </c>
      <c r="R42982" s="1">
        <v>38729</v>
      </c>
      <c r="S42982">
        <v>0</v>
      </c>
      <c r="T42982">
        <v>8000000</v>
      </c>
      <c r="U42982">
        <v>0</v>
      </c>
      <c r="V42982">
        <v>0</v>
      </c>
      <c r="W42982">
        <v>0</v>
      </c>
      <c r="X42982">
        <v>0</v>
      </c>
      <c r="Y42982">
        <v>0</v>
      </c>
      <c r="Z42982">
        <v>0</v>
      </c>
      <c r="AA42982">
        <v>0</v>
      </c>
      <c r="AB42982">
        <v>0</v>
      </c>
      <c r="AC42982">
        <v>0</v>
      </c>
      <c r="AD42982">
        <v>0</v>
      </c>
      <c r="AE42982">
        <v>0</v>
      </c>
      <c r="AF42982">
        <v>0</v>
      </c>
      <c r="AG42982">
        <v>0</v>
      </c>
      <c r="AH42982">
        <v>0</v>
      </c>
      <c r="AI42982">
        <v>0</v>
      </c>
      <c r="AJ42982">
        <v>0</v>
      </c>
      <c r="AK42982">
        <v>0</v>
      </c>
      <c r="AL42982">
        <v>0</v>
      </c>
      <c r="AM42982">
        <v>0</v>
      </c>
    </row>
    <row r="42983" spans="1:39" x14ac:dyDescent="0.45">
      <c r="A42983" t="s">
        <v>157701</v>
      </c>
      <c r="B42983" t="s">
        <v>157702</v>
      </c>
      <c r="C42983" t="s">
        <v>157703</v>
      </c>
      <c r="D42983" t="s">
        <v>143158</v>
      </c>
      <c r="E42983" t="s">
        <v>43</v>
      </c>
      <c r="F42983" t="s">
        <v>34232</v>
      </c>
      <c r="G42983" t="s">
        <v>57</v>
      </c>
      <c r="H42983" t="s">
        <v>46</v>
      </c>
      <c r="I42983" t="s">
        <v>648</v>
      </c>
      <c r="J42983" t="s">
        <v>649</v>
      </c>
      <c r="K42983" t="s">
        <v>649</v>
      </c>
      <c r="L42983">
        <v>2</v>
      </c>
      <c r="M42983" s="1">
        <v>36281</v>
      </c>
      <c r="N42983" s="2">
        <v>36281</v>
      </c>
      <c r="O42983" t="s">
        <v>2915</v>
      </c>
      <c r="P42983">
        <v>1999</v>
      </c>
      <c r="Q42983" s="1">
        <v>39784</v>
      </c>
      <c r="R42983" s="1">
        <v>40339</v>
      </c>
      <c r="S42983">
        <v>0</v>
      </c>
      <c r="T42983">
        <v>6900000</v>
      </c>
      <c r="U42983">
        <v>0</v>
      </c>
      <c r="V42983">
        <v>0</v>
      </c>
      <c r="W42983">
        <v>0</v>
      </c>
      <c r="X42983">
        <v>0</v>
      </c>
      <c r="Y42983">
        <v>0</v>
      </c>
      <c r="Z42983">
        <v>0</v>
      </c>
      <c r="AA42983">
        <v>0</v>
      </c>
      <c r="AB42983">
        <v>0</v>
      </c>
      <c r="AC42983">
        <v>0</v>
      </c>
      <c r="AD42983">
        <v>0</v>
      </c>
      <c r="AE42983">
        <v>0</v>
      </c>
      <c r="AF42983">
        <v>0</v>
      </c>
      <c r="AG42983">
        <v>6900000</v>
      </c>
      <c r="AH42983">
        <v>0</v>
      </c>
      <c r="AI42983">
        <v>0</v>
      </c>
      <c r="AJ42983">
        <v>0</v>
      </c>
      <c r="AK42983">
        <v>0</v>
      </c>
      <c r="AL42983">
        <v>0</v>
      </c>
      <c r="AM42983">
        <v>0</v>
      </c>
    </row>
    <row r="42984" spans="1:39" x14ac:dyDescent="0.45">
      <c r="A42984" t="s">
        <v>157704</v>
      </c>
      <c r="B42984" t="s">
        <v>157705</v>
      </c>
      <c r="C42984" t="s">
        <v>157706</v>
      </c>
      <c r="D42984" t="s">
        <v>127</v>
      </c>
      <c r="E42984" t="s">
        <v>128</v>
      </c>
      <c r="F42984" t="s">
        <v>9229</v>
      </c>
      <c r="G42984" t="s">
        <v>57</v>
      </c>
      <c r="H42984" t="s">
        <v>74</v>
      </c>
      <c r="J42984" t="s">
        <v>75</v>
      </c>
      <c r="K42984" t="s">
        <v>75</v>
      </c>
      <c r="L42984">
        <v>2</v>
      </c>
      <c r="M42984" s="1">
        <v>41000</v>
      </c>
      <c r="N42984" s="2">
        <v>41000</v>
      </c>
      <c r="O42984" t="s">
        <v>50</v>
      </c>
      <c r="P42984">
        <v>2012</v>
      </c>
      <c r="Q42984" s="1">
        <v>41000</v>
      </c>
      <c r="R42984" s="1">
        <v>41091</v>
      </c>
      <c r="S42984">
        <v>2640000</v>
      </c>
      <c r="T42984">
        <v>0</v>
      </c>
      <c r="U42984">
        <v>0</v>
      </c>
      <c r="V42984">
        <v>0</v>
      </c>
      <c r="W42984">
        <v>0</v>
      </c>
      <c r="X42984">
        <v>0</v>
      </c>
      <c r="Y42984">
        <v>0</v>
      </c>
      <c r="Z42984">
        <v>0</v>
      </c>
      <c r="AA42984">
        <v>0</v>
      </c>
      <c r="AB42984">
        <v>0</v>
      </c>
      <c r="AC42984">
        <v>0</v>
      </c>
      <c r="AD42984">
        <v>0</v>
      </c>
      <c r="AE42984">
        <v>0</v>
      </c>
      <c r="AF42984">
        <v>0</v>
      </c>
      <c r="AG42984">
        <v>0</v>
      </c>
      <c r="AH42984">
        <v>0</v>
      </c>
      <c r="AI42984">
        <v>0</v>
      </c>
      <c r="AJ42984">
        <v>0</v>
      </c>
      <c r="AK42984">
        <v>0</v>
      </c>
      <c r="AL42984">
        <v>0</v>
      </c>
      <c r="AM42984">
        <v>0</v>
      </c>
    </row>
    <row r="42985" spans="1:39" x14ac:dyDescent="0.45">
      <c r="A42985" t="s">
        <v>157707</v>
      </c>
      <c r="B42985" t="s">
        <v>157708</v>
      </c>
      <c r="C42985" t="s">
        <v>157709</v>
      </c>
      <c r="D42985" t="s">
        <v>293</v>
      </c>
      <c r="E42985" t="s">
        <v>294</v>
      </c>
      <c r="F42985" t="s">
        <v>640</v>
      </c>
      <c r="G42985" t="s">
        <v>57</v>
      </c>
      <c r="H42985" t="s">
        <v>46</v>
      </c>
      <c r="I42985" t="s">
        <v>58</v>
      </c>
      <c r="J42985" t="s">
        <v>198</v>
      </c>
      <c r="K42985" t="s">
        <v>199</v>
      </c>
      <c r="L42985">
        <v>1</v>
      </c>
      <c r="M42985" s="1">
        <v>40909</v>
      </c>
      <c r="N42985" s="2">
        <v>40909</v>
      </c>
      <c r="O42985" t="s">
        <v>132</v>
      </c>
      <c r="P42985">
        <v>2012</v>
      </c>
      <c r="Q42985" s="1">
        <v>41197</v>
      </c>
      <c r="R42985" s="1">
        <v>41197</v>
      </c>
      <c r="S42985">
        <v>0</v>
      </c>
      <c r="T42985">
        <v>150000</v>
      </c>
      <c r="U42985">
        <v>0</v>
      </c>
      <c r="V42985">
        <v>0</v>
      </c>
      <c r="W42985">
        <v>0</v>
      </c>
      <c r="X42985">
        <v>0</v>
      </c>
      <c r="Y42985">
        <v>0</v>
      </c>
      <c r="Z42985">
        <v>0</v>
      </c>
      <c r="AA42985">
        <v>0</v>
      </c>
      <c r="AB42985">
        <v>0</v>
      </c>
      <c r="AC42985">
        <v>0</v>
      </c>
      <c r="AD42985">
        <v>0</v>
      </c>
      <c r="AE42985">
        <v>0</v>
      </c>
      <c r="AF42985">
        <v>0</v>
      </c>
      <c r="AG42985">
        <v>0</v>
      </c>
      <c r="AH42985">
        <v>0</v>
      </c>
      <c r="AI42985">
        <v>0</v>
      </c>
      <c r="AJ42985">
        <v>0</v>
      </c>
      <c r="AK42985">
        <v>0</v>
      </c>
      <c r="AL42985">
        <v>0</v>
      </c>
      <c r="AM42985">
        <v>0</v>
      </c>
    </row>
    <row r="42986" spans="1:39" x14ac:dyDescent="0.45">
      <c r="A42986" t="s">
        <v>157710</v>
      </c>
      <c r="B42986" t="s">
        <v>157711</v>
      </c>
      <c r="C42986" t="s">
        <v>157712</v>
      </c>
      <c r="D42986" t="s">
        <v>3576</v>
      </c>
      <c r="E42986" t="s">
        <v>294</v>
      </c>
      <c r="F42986" t="s">
        <v>114</v>
      </c>
      <c r="G42986" t="s">
        <v>57</v>
      </c>
      <c r="H42986" t="s">
        <v>46</v>
      </c>
      <c r="I42986" t="s">
        <v>58</v>
      </c>
      <c r="J42986" t="s">
        <v>59</v>
      </c>
      <c r="K42986" t="s">
        <v>141166</v>
      </c>
      <c r="L42986">
        <v>1</v>
      </c>
      <c r="M42986" s="1">
        <v>40705</v>
      </c>
      <c r="N42986" s="2">
        <v>40695</v>
      </c>
      <c r="O42986" t="s">
        <v>76</v>
      </c>
      <c r="P42986">
        <v>2011</v>
      </c>
      <c r="Q42986" s="1">
        <v>41120</v>
      </c>
      <c r="R42986" s="1">
        <v>41120</v>
      </c>
      <c r="S42986">
        <v>0</v>
      </c>
      <c r="T42986">
        <v>0</v>
      </c>
      <c r="U42986">
        <v>0</v>
      </c>
      <c r="V42986">
        <v>0</v>
      </c>
      <c r="W42986">
        <v>0</v>
      </c>
      <c r="X42986">
        <v>0</v>
      </c>
      <c r="Y42986">
        <v>0</v>
      </c>
      <c r="Z42986">
        <v>0</v>
      </c>
      <c r="AA42986">
        <v>0</v>
      </c>
      <c r="AB42986">
        <v>0</v>
      </c>
      <c r="AC42986">
        <v>0</v>
      </c>
      <c r="AD42986">
        <v>0</v>
      </c>
      <c r="AE42986">
        <v>0</v>
      </c>
      <c r="AF42986">
        <v>0</v>
      </c>
      <c r="AG42986">
        <v>0</v>
      </c>
      <c r="AH42986">
        <v>0</v>
      </c>
      <c r="AI42986">
        <v>0</v>
      </c>
      <c r="AJ42986">
        <v>0</v>
      </c>
      <c r="AK42986">
        <v>0</v>
      </c>
      <c r="AL42986">
        <v>0</v>
      </c>
      <c r="AM42986">
        <v>0</v>
      </c>
    </row>
    <row r="42987" spans="1:39" x14ac:dyDescent="0.45">
      <c r="A42987" t="s">
        <v>157713</v>
      </c>
      <c r="B42987" t="s">
        <v>157714</v>
      </c>
      <c r="F42987" t="s">
        <v>157715</v>
      </c>
      <c r="G42987" t="s">
        <v>57</v>
      </c>
      <c r="H42987" t="s">
        <v>46</v>
      </c>
      <c r="I42987" t="s">
        <v>58</v>
      </c>
      <c r="J42987" t="s">
        <v>59</v>
      </c>
      <c r="K42987" t="s">
        <v>12450</v>
      </c>
      <c r="L42987">
        <v>1</v>
      </c>
      <c r="Q42987" s="1">
        <v>40059</v>
      </c>
      <c r="R42987" s="1">
        <v>40059</v>
      </c>
      <c r="S42987">
        <v>0</v>
      </c>
      <c r="T42987">
        <v>1344000</v>
      </c>
      <c r="U42987">
        <v>0</v>
      </c>
      <c r="V42987">
        <v>0</v>
      </c>
      <c r="W42987">
        <v>0</v>
      </c>
      <c r="X42987">
        <v>0</v>
      </c>
      <c r="Y42987">
        <v>0</v>
      </c>
      <c r="Z42987">
        <v>0</v>
      </c>
      <c r="AA42987">
        <v>0</v>
      </c>
      <c r="AB42987">
        <v>0</v>
      </c>
      <c r="AC42987">
        <v>0</v>
      </c>
      <c r="AD42987">
        <v>0</v>
      </c>
      <c r="AE42987">
        <v>0</v>
      </c>
      <c r="AF42987">
        <v>0</v>
      </c>
      <c r="AG42987">
        <v>0</v>
      </c>
      <c r="AH42987">
        <v>0</v>
      </c>
      <c r="AI42987">
        <v>0</v>
      </c>
      <c r="AJ42987">
        <v>0</v>
      </c>
      <c r="AK42987">
        <v>0</v>
      </c>
      <c r="AL42987">
        <v>0</v>
      </c>
      <c r="AM42987">
        <v>0</v>
      </c>
    </row>
    <row r="42988" spans="1:39" x14ac:dyDescent="0.45">
      <c r="A42988" t="s">
        <v>157716</v>
      </c>
      <c r="B42988" t="s">
        <v>157717</v>
      </c>
      <c r="C42988" t="s">
        <v>157718</v>
      </c>
      <c r="D42988" t="s">
        <v>8082</v>
      </c>
      <c r="E42988" t="s">
        <v>6191</v>
      </c>
      <c r="F42988" t="s">
        <v>157719</v>
      </c>
      <c r="G42988" t="s">
        <v>57</v>
      </c>
      <c r="H42988" t="s">
        <v>46</v>
      </c>
      <c r="I42988" t="s">
        <v>205</v>
      </c>
      <c r="J42988" t="s">
        <v>206</v>
      </c>
      <c r="K42988" t="s">
        <v>206</v>
      </c>
      <c r="L42988">
        <v>4</v>
      </c>
      <c r="M42988" s="1">
        <v>37987</v>
      </c>
      <c r="N42988" s="2">
        <v>37987</v>
      </c>
      <c r="O42988" t="s">
        <v>452</v>
      </c>
      <c r="P42988">
        <v>2004</v>
      </c>
      <c r="Q42988" s="1">
        <v>40254</v>
      </c>
      <c r="R42988" s="1">
        <v>41358</v>
      </c>
      <c r="S42988">
        <v>0</v>
      </c>
      <c r="T42988">
        <v>21084603</v>
      </c>
      <c r="U42988">
        <v>0</v>
      </c>
      <c r="V42988">
        <v>0</v>
      </c>
      <c r="W42988">
        <v>0</v>
      </c>
      <c r="X42988">
        <v>6000000</v>
      </c>
      <c r="Y42988">
        <v>0</v>
      </c>
      <c r="Z42988">
        <v>0</v>
      </c>
      <c r="AA42988">
        <v>0</v>
      </c>
      <c r="AB42988">
        <v>0</v>
      </c>
      <c r="AC42988">
        <v>0</v>
      </c>
      <c r="AD42988">
        <v>0</v>
      </c>
      <c r="AE42988">
        <v>0</v>
      </c>
      <c r="AF42988">
        <v>0</v>
      </c>
      <c r="AG42988">
        <v>21084603</v>
      </c>
      <c r="AH42988">
        <v>0</v>
      </c>
      <c r="AI42988">
        <v>0</v>
      </c>
      <c r="AJ42988">
        <v>0</v>
      </c>
      <c r="AK42988">
        <v>0</v>
      </c>
      <c r="AL42988">
        <v>0</v>
      </c>
      <c r="AM42988">
        <v>0</v>
      </c>
    </row>
    <row r="42989" spans="1:39" x14ac:dyDescent="0.45">
      <c r="A42989" t="s">
        <v>157720</v>
      </c>
      <c r="B42989" t="s">
        <v>157721</v>
      </c>
      <c r="C42989" t="s">
        <v>157722</v>
      </c>
      <c r="D42989" t="s">
        <v>1381</v>
      </c>
      <c r="E42989" t="s">
        <v>350</v>
      </c>
      <c r="F42989" t="s">
        <v>90</v>
      </c>
      <c r="G42989" t="s">
        <v>57</v>
      </c>
      <c r="H42989" t="s">
        <v>715</v>
      </c>
      <c r="J42989" t="s">
        <v>716</v>
      </c>
      <c r="K42989" t="s">
        <v>985</v>
      </c>
      <c r="L42989">
        <v>1</v>
      </c>
      <c r="M42989" s="1">
        <v>37987</v>
      </c>
      <c r="N42989" s="2">
        <v>37987</v>
      </c>
      <c r="O42989" t="s">
        <v>452</v>
      </c>
      <c r="P42989">
        <v>2004</v>
      </c>
      <c r="Q42989" s="1">
        <v>41415</v>
      </c>
      <c r="R42989" s="1">
        <v>41415</v>
      </c>
      <c r="S42989">
        <v>0</v>
      </c>
      <c r="T42989">
        <v>7000000</v>
      </c>
      <c r="U42989">
        <v>0</v>
      </c>
      <c r="V42989">
        <v>0</v>
      </c>
      <c r="W42989">
        <v>0</v>
      </c>
      <c r="X42989">
        <v>0</v>
      </c>
      <c r="Y42989">
        <v>0</v>
      </c>
      <c r="Z42989">
        <v>0</v>
      </c>
      <c r="AA42989">
        <v>0</v>
      </c>
      <c r="AB42989">
        <v>0</v>
      </c>
      <c r="AC42989">
        <v>0</v>
      </c>
      <c r="AD42989">
        <v>0</v>
      </c>
      <c r="AE42989">
        <v>0</v>
      </c>
      <c r="AF42989">
        <v>7000000</v>
      </c>
      <c r="AG42989">
        <v>0</v>
      </c>
      <c r="AH42989">
        <v>0</v>
      </c>
      <c r="AI42989">
        <v>0</v>
      </c>
      <c r="AJ42989">
        <v>0</v>
      </c>
      <c r="AK42989">
        <v>0</v>
      </c>
      <c r="AL42989">
        <v>0</v>
      </c>
      <c r="AM42989">
        <v>0</v>
      </c>
    </row>
    <row r="42990" spans="1:39" x14ac:dyDescent="0.45">
      <c r="A42990" t="s">
        <v>157723</v>
      </c>
      <c r="B42990" t="s">
        <v>157724</v>
      </c>
      <c r="C42990" t="s">
        <v>157725</v>
      </c>
      <c r="D42990" t="s">
        <v>293</v>
      </c>
      <c r="E42990" t="s">
        <v>294</v>
      </c>
      <c r="F42990" t="s">
        <v>157726</v>
      </c>
      <c r="G42990" t="s">
        <v>57</v>
      </c>
      <c r="H42990" t="s">
        <v>46</v>
      </c>
      <c r="I42990" t="s">
        <v>299</v>
      </c>
      <c r="J42990" t="s">
        <v>300</v>
      </c>
      <c r="K42990" t="s">
        <v>3330</v>
      </c>
      <c r="L42990">
        <v>1</v>
      </c>
      <c r="M42990" s="1">
        <v>36526</v>
      </c>
      <c r="N42990" s="2">
        <v>36526</v>
      </c>
      <c r="O42990" t="s">
        <v>255</v>
      </c>
      <c r="P42990">
        <v>2000</v>
      </c>
      <c r="Q42990" s="1">
        <v>41540</v>
      </c>
      <c r="R42990" s="1">
        <v>41540</v>
      </c>
      <c r="S42990">
        <v>0</v>
      </c>
      <c r="T42990">
        <v>0</v>
      </c>
      <c r="U42990">
        <v>0</v>
      </c>
      <c r="V42990">
        <v>0</v>
      </c>
      <c r="W42990">
        <v>0</v>
      </c>
      <c r="X42990">
        <v>0</v>
      </c>
      <c r="Y42990">
        <v>0</v>
      </c>
      <c r="Z42990">
        <v>0</v>
      </c>
      <c r="AA42990">
        <v>93092700</v>
      </c>
      <c r="AB42990">
        <v>0</v>
      </c>
      <c r="AC42990">
        <v>0</v>
      </c>
      <c r="AD42990">
        <v>0</v>
      </c>
      <c r="AE42990">
        <v>0</v>
      </c>
      <c r="AF42990">
        <v>0</v>
      </c>
      <c r="AG42990">
        <v>0</v>
      </c>
      <c r="AH42990">
        <v>0</v>
      </c>
      <c r="AI42990">
        <v>0</v>
      </c>
      <c r="AJ42990">
        <v>0</v>
      </c>
      <c r="AK42990">
        <v>0</v>
      </c>
      <c r="AL42990">
        <v>0</v>
      </c>
      <c r="AM42990">
        <v>0</v>
      </c>
    </row>
    <row r="42991" spans="1:39" x14ac:dyDescent="0.45">
      <c r="A42991" t="s">
        <v>157727</v>
      </c>
      <c r="B42991" t="s">
        <v>157728</v>
      </c>
      <c r="C42991" t="s">
        <v>157729</v>
      </c>
      <c r="D42991" t="s">
        <v>293</v>
      </c>
      <c r="E42991" t="s">
        <v>294</v>
      </c>
      <c r="F42991" t="s">
        <v>157730</v>
      </c>
      <c r="H42991" t="s">
        <v>46</v>
      </c>
      <c r="I42991" t="s">
        <v>58</v>
      </c>
      <c r="J42991" t="s">
        <v>1223</v>
      </c>
      <c r="K42991" t="s">
        <v>1223</v>
      </c>
      <c r="L42991">
        <v>1</v>
      </c>
      <c r="Q42991" s="1">
        <v>41712</v>
      </c>
      <c r="R42991" s="1">
        <v>41712</v>
      </c>
      <c r="S42991">
        <v>0</v>
      </c>
      <c r="T42991">
        <v>348000</v>
      </c>
      <c r="U42991">
        <v>0</v>
      </c>
      <c r="V42991">
        <v>0</v>
      </c>
      <c r="W42991">
        <v>0</v>
      </c>
      <c r="X42991">
        <v>0</v>
      </c>
      <c r="Y42991">
        <v>0</v>
      </c>
      <c r="Z42991">
        <v>0</v>
      </c>
      <c r="AA42991">
        <v>0</v>
      </c>
      <c r="AB42991">
        <v>0</v>
      </c>
      <c r="AC42991">
        <v>0</v>
      </c>
      <c r="AD42991">
        <v>0</v>
      </c>
      <c r="AE42991">
        <v>0</v>
      </c>
      <c r="AF42991">
        <v>0</v>
      </c>
      <c r="AG42991">
        <v>0</v>
      </c>
      <c r="AH42991">
        <v>0</v>
      </c>
      <c r="AI42991">
        <v>0</v>
      </c>
      <c r="AJ42991">
        <v>0</v>
      </c>
      <c r="AK42991">
        <v>0</v>
      </c>
      <c r="AL42991">
        <v>0</v>
      </c>
      <c r="AM42991">
        <v>0</v>
      </c>
    </row>
    <row r="42992" spans="1:39" x14ac:dyDescent="0.45">
      <c r="A42992" t="s">
        <v>157731</v>
      </c>
      <c r="B42992" t="s">
        <v>157732</v>
      </c>
      <c r="C42992" t="s">
        <v>157733</v>
      </c>
      <c r="D42992" t="s">
        <v>2247</v>
      </c>
      <c r="E42992" t="s">
        <v>2248</v>
      </c>
      <c r="F42992" t="s">
        <v>122915</v>
      </c>
      <c r="G42992" t="s">
        <v>57</v>
      </c>
      <c r="H42992" t="s">
        <v>46</v>
      </c>
      <c r="I42992" t="s">
        <v>169</v>
      </c>
      <c r="J42992" t="s">
        <v>641</v>
      </c>
      <c r="K42992" t="s">
        <v>642</v>
      </c>
      <c r="L42992">
        <v>2</v>
      </c>
      <c r="M42992" s="1">
        <v>41395</v>
      </c>
      <c r="N42992" s="2">
        <v>41395</v>
      </c>
      <c r="O42992" t="s">
        <v>439</v>
      </c>
      <c r="P42992">
        <v>2013</v>
      </c>
      <c r="Q42992" s="1">
        <v>40153</v>
      </c>
      <c r="R42992" s="1">
        <v>40905</v>
      </c>
      <c r="S42992">
        <v>0</v>
      </c>
      <c r="T42992">
        <v>979000</v>
      </c>
      <c r="U42992">
        <v>0</v>
      </c>
      <c r="V42992">
        <v>0</v>
      </c>
      <c r="W42992">
        <v>0</v>
      </c>
      <c r="X42992">
        <v>0</v>
      </c>
      <c r="Y42992">
        <v>0</v>
      </c>
      <c r="Z42992">
        <v>0</v>
      </c>
      <c r="AA42992">
        <v>0</v>
      </c>
      <c r="AB42992">
        <v>0</v>
      </c>
      <c r="AC42992">
        <v>0</v>
      </c>
      <c r="AD42992">
        <v>0</v>
      </c>
      <c r="AE42992">
        <v>0</v>
      </c>
      <c r="AF42992">
        <v>0</v>
      </c>
      <c r="AG42992">
        <v>0</v>
      </c>
      <c r="AH42992">
        <v>0</v>
      </c>
      <c r="AI42992">
        <v>0</v>
      </c>
      <c r="AJ42992">
        <v>0</v>
      </c>
      <c r="AK42992">
        <v>0</v>
      </c>
      <c r="AL42992">
        <v>0</v>
      </c>
      <c r="AM42992">
        <v>0</v>
      </c>
    </row>
    <row r="42993" spans="1:39" x14ac:dyDescent="0.45">
      <c r="A42993" t="s">
        <v>157734</v>
      </c>
      <c r="B42993" t="s">
        <v>157735</v>
      </c>
      <c r="C42993" t="s">
        <v>157736</v>
      </c>
      <c r="D42993" t="s">
        <v>293</v>
      </c>
      <c r="E42993" t="s">
        <v>294</v>
      </c>
      <c r="F42993" t="s">
        <v>234</v>
      </c>
      <c r="G42993" t="s">
        <v>57</v>
      </c>
      <c r="L42993">
        <v>1</v>
      </c>
      <c r="M42993" s="1">
        <v>41275</v>
      </c>
      <c r="N42993" s="2">
        <v>41275</v>
      </c>
      <c r="O42993" t="s">
        <v>164</v>
      </c>
      <c r="P42993">
        <v>2013</v>
      </c>
      <c r="Q42993" s="1">
        <v>41558</v>
      </c>
      <c r="R42993" s="1">
        <v>41558</v>
      </c>
      <c r="S42993">
        <v>0</v>
      </c>
      <c r="T42993">
        <v>4500000</v>
      </c>
      <c r="U42993">
        <v>0</v>
      </c>
      <c r="V42993">
        <v>0</v>
      </c>
      <c r="W42993">
        <v>0</v>
      </c>
      <c r="X42993">
        <v>0</v>
      </c>
      <c r="Y42993">
        <v>0</v>
      </c>
      <c r="Z42993">
        <v>0</v>
      </c>
      <c r="AA42993">
        <v>0</v>
      </c>
      <c r="AB42993">
        <v>0</v>
      </c>
      <c r="AC42993">
        <v>0</v>
      </c>
      <c r="AD42993">
        <v>0</v>
      </c>
      <c r="AE42993">
        <v>0</v>
      </c>
      <c r="AF42993">
        <v>4500000</v>
      </c>
      <c r="AG42993">
        <v>0</v>
      </c>
      <c r="AH42993">
        <v>0</v>
      </c>
      <c r="AI42993">
        <v>0</v>
      </c>
      <c r="AJ42993">
        <v>0</v>
      </c>
      <c r="AK42993">
        <v>0</v>
      </c>
      <c r="AL42993">
        <v>0</v>
      </c>
      <c r="AM42993">
        <v>0</v>
      </c>
    </row>
    <row r="42994" spans="1:39" x14ac:dyDescent="0.45">
      <c r="A42994" t="s">
        <v>157737</v>
      </c>
      <c r="B42994" t="s">
        <v>157738</v>
      </c>
      <c r="C42994" t="s">
        <v>157739</v>
      </c>
      <c r="F42994" t="s">
        <v>157740</v>
      </c>
      <c r="G42994" t="s">
        <v>57</v>
      </c>
      <c r="H42994" t="s">
        <v>3044</v>
      </c>
      <c r="J42994" t="s">
        <v>3045</v>
      </c>
      <c r="K42994" t="s">
        <v>58594</v>
      </c>
      <c r="L42994">
        <v>1</v>
      </c>
      <c r="Q42994" s="1">
        <v>41960</v>
      </c>
      <c r="R42994" s="1">
        <v>41960</v>
      </c>
      <c r="S42994">
        <v>4499568</v>
      </c>
      <c r="T42994">
        <v>0</v>
      </c>
      <c r="U42994">
        <v>0</v>
      </c>
      <c r="V42994">
        <v>0</v>
      </c>
      <c r="W42994">
        <v>0</v>
      </c>
      <c r="X42994">
        <v>0</v>
      </c>
      <c r="Y42994">
        <v>0</v>
      </c>
      <c r="Z42994">
        <v>0</v>
      </c>
      <c r="AA42994">
        <v>0</v>
      </c>
      <c r="AB42994">
        <v>0</v>
      </c>
      <c r="AC42994">
        <v>0</v>
      </c>
      <c r="AD42994">
        <v>0</v>
      </c>
      <c r="AE42994">
        <v>0</v>
      </c>
      <c r="AF42994">
        <v>0</v>
      </c>
      <c r="AG42994">
        <v>0</v>
      </c>
      <c r="AH42994">
        <v>0</v>
      </c>
      <c r="AI42994">
        <v>0</v>
      </c>
      <c r="AJ42994">
        <v>0</v>
      </c>
      <c r="AK42994">
        <v>0</v>
      </c>
      <c r="AL42994">
        <v>0</v>
      </c>
      <c r="AM42994">
        <v>0</v>
      </c>
    </row>
    <row r="42995" spans="1:39" x14ac:dyDescent="0.45">
      <c r="A42995" t="s">
        <v>157741</v>
      </c>
      <c r="B42995" t="s">
        <v>157742</v>
      </c>
      <c r="C42995" t="s">
        <v>157743</v>
      </c>
      <c r="D42995" t="s">
        <v>157744</v>
      </c>
      <c r="E42995" t="s">
        <v>559</v>
      </c>
      <c r="F42995" t="s">
        <v>56</v>
      </c>
      <c r="G42995" t="s">
        <v>57</v>
      </c>
      <c r="H42995" t="s">
        <v>787</v>
      </c>
      <c r="J42995" t="s">
        <v>788</v>
      </c>
      <c r="K42995" t="s">
        <v>788</v>
      </c>
      <c r="L42995">
        <v>1</v>
      </c>
      <c r="M42995" s="1">
        <v>40848</v>
      </c>
      <c r="N42995" s="2">
        <v>40848</v>
      </c>
      <c r="O42995" t="s">
        <v>94</v>
      </c>
      <c r="P42995">
        <v>2011</v>
      </c>
      <c r="Q42995" s="1">
        <v>40544</v>
      </c>
      <c r="R42995" s="1">
        <v>40544</v>
      </c>
      <c r="S42995">
        <v>4000000</v>
      </c>
      <c r="T42995">
        <v>0</v>
      </c>
      <c r="U42995">
        <v>0</v>
      </c>
      <c r="V42995">
        <v>0</v>
      </c>
      <c r="W42995">
        <v>0</v>
      </c>
      <c r="X42995">
        <v>0</v>
      </c>
      <c r="Y42995">
        <v>0</v>
      </c>
      <c r="Z42995">
        <v>0</v>
      </c>
      <c r="AA42995">
        <v>0</v>
      </c>
      <c r="AB42995">
        <v>0</v>
      </c>
      <c r="AC42995">
        <v>0</v>
      </c>
      <c r="AD42995">
        <v>0</v>
      </c>
      <c r="AE42995">
        <v>0</v>
      </c>
      <c r="AF42995">
        <v>0</v>
      </c>
      <c r="AG42995">
        <v>0</v>
      </c>
      <c r="AH42995">
        <v>0</v>
      </c>
      <c r="AI42995">
        <v>0</v>
      </c>
      <c r="AJ42995">
        <v>0</v>
      </c>
      <c r="AK42995">
        <v>0</v>
      </c>
      <c r="AL42995">
        <v>0</v>
      </c>
      <c r="AM42995">
        <v>0</v>
      </c>
    </row>
    <row r="42996" spans="1:39" x14ac:dyDescent="0.45">
      <c r="A42996" t="s">
        <v>157745</v>
      </c>
      <c r="B42996" t="s">
        <v>157746</v>
      </c>
      <c r="C42996" t="s">
        <v>157747</v>
      </c>
      <c r="D42996" t="s">
        <v>293</v>
      </c>
      <c r="E42996" t="s">
        <v>294</v>
      </c>
      <c r="F42996" t="s">
        <v>3366</v>
      </c>
      <c r="G42996" t="s">
        <v>57</v>
      </c>
      <c r="H42996" t="s">
        <v>46</v>
      </c>
      <c r="I42996" t="s">
        <v>58</v>
      </c>
      <c r="J42996" t="s">
        <v>198</v>
      </c>
      <c r="K42996" t="s">
        <v>833</v>
      </c>
      <c r="L42996">
        <v>1</v>
      </c>
      <c r="M42996" s="1">
        <v>37622</v>
      </c>
      <c r="N42996" s="2">
        <v>37622</v>
      </c>
      <c r="O42996" t="s">
        <v>854</v>
      </c>
      <c r="P42996">
        <v>2003</v>
      </c>
      <c r="Q42996" s="1">
        <v>40367</v>
      </c>
      <c r="R42996" s="1">
        <v>40367</v>
      </c>
      <c r="S42996">
        <v>0</v>
      </c>
      <c r="T42996">
        <v>45000000</v>
      </c>
      <c r="U42996">
        <v>0</v>
      </c>
      <c r="V42996">
        <v>0</v>
      </c>
      <c r="W42996">
        <v>0</v>
      </c>
      <c r="X42996">
        <v>0</v>
      </c>
      <c r="Y42996">
        <v>0</v>
      </c>
      <c r="Z42996">
        <v>0</v>
      </c>
      <c r="AA42996">
        <v>0</v>
      </c>
      <c r="AB42996">
        <v>0</v>
      </c>
      <c r="AC42996">
        <v>0</v>
      </c>
      <c r="AD42996">
        <v>0</v>
      </c>
      <c r="AE42996">
        <v>0</v>
      </c>
      <c r="AF42996">
        <v>0</v>
      </c>
      <c r="AG42996">
        <v>0</v>
      </c>
      <c r="AH42996">
        <v>0</v>
      </c>
      <c r="AI42996">
        <v>0</v>
      </c>
      <c r="AJ42996">
        <v>0</v>
      </c>
      <c r="AK42996">
        <v>0</v>
      </c>
      <c r="AL42996">
        <v>0</v>
      </c>
      <c r="AM42996">
        <v>0</v>
      </c>
    </row>
    <row r="42997" spans="1:39" x14ac:dyDescent="0.45">
      <c r="A42997" t="s">
        <v>157748</v>
      </c>
      <c r="B42997" t="s">
        <v>157749</v>
      </c>
      <c r="C42997" t="s">
        <v>157750</v>
      </c>
      <c r="D42997" t="s">
        <v>293</v>
      </c>
      <c r="E42997" t="s">
        <v>294</v>
      </c>
      <c r="F42997" t="s">
        <v>157751</v>
      </c>
      <c r="G42997" t="s">
        <v>57</v>
      </c>
      <c r="H42997" t="s">
        <v>46</v>
      </c>
      <c r="I42997" t="s">
        <v>169</v>
      </c>
      <c r="J42997" t="s">
        <v>641</v>
      </c>
      <c r="K42997" t="s">
        <v>642</v>
      </c>
      <c r="L42997">
        <v>6</v>
      </c>
      <c r="M42997" s="1">
        <v>38718</v>
      </c>
      <c r="N42997" s="2">
        <v>38718</v>
      </c>
      <c r="O42997" t="s">
        <v>430</v>
      </c>
      <c r="P42997">
        <v>2006</v>
      </c>
      <c r="Q42997" s="1">
        <v>40685</v>
      </c>
      <c r="R42997" s="1">
        <v>41900</v>
      </c>
      <c r="S42997">
        <v>0</v>
      </c>
      <c r="T42997">
        <v>3635000</v>
      </c>
      <c r="U42997">
        <v>0</v>
      </c>
      <c r="V42997">
        <v>0</v>
      </c>
      <c r="W42997">
        <v>0</v>
      </c>
      <c r="X42997">
        <v>1095000</v>
      </c>
      <c r="Y42997">
        <v>0</v>
      </c>
      <c r="Z42997">
        <v>0</v>
      </c>
      <c r="AA42997">
        <v>0</v>
      </c>
      <c r="AB42997">
        <v>0</v>
      </c>
      <c r="AC42997">
        <v>0</v>
      </c>
      <c r="AD42997">
        <v>0</v>
      </c>
      <c r="AE42997">
        <v>0</v>
      </c>
      <c r="AF42997">
        <v>0</v>
      </c>
      <c r="AG42997">
        <v>0</v>
      </c>
      <c r="AH42997">
        <v>0</v>
      </c>
      <c r="AI42997">
        <v>0</v>
      </c>
      <c r="AJ42997">
        <v>0</v>
      </c>
      <c r="AK42997">
        <v>0</v>
      </c>
      <c r="AL42997">
        <v>0</v>
      </c>
      <c r="AM42997">
        <v>0</v>
      </c>
    </row>
    <row r="42998" spans="1:39" x14ac:dyDescent="0.45">
      <c r="A42998" t="s">
        <v>157752</v>
      </c>
      <c r="B42998" t="s">
        <v>157753</v>
      </c>
      <c r="C42998" t="s">
        <v>157754</v>
      </c>
      <c r="D42998" t="s">
        <v>293</v>
      </c>
      <c r="E42998" t="s">
        <v>294</v>
      </c>
      <c r="F42998" t="s">
        <v>282</v>
      </c>
      <c r="G42998" t="s">
        <v>57</v>
      </c>
      <c r="H42998" t="s">
        <v>46</v>
      </c>
      <c r="I42998" t="s">
        <v>593</v>
      </c>
      <c r="J42998" t="s">
        <v>20152</v>
      </c>
      <c r="K42998" t="s">
        <v>20152</v>
      </c>
      <c r="L42998">
        <v>1</v>
      </c>
      <c r="M42998" s="1">
        <v>38718</v>
      </c>
      <c r="N42998" s="2">
        <v>38718</v>
      </c>
      <c r="O42998" t="s">
        <v>430</v>
      </c>
      <c r="P42998">
        <v>2006</v>
      </c>
      <c r="Q42998" s="1">
        <v>40094</v>
      </c>
      <c r="R42998" s="1">
        <v>40094</v>
      </c>
      <c r="S42998">
        <v>0</v>
      </c>
      <c r="T42998">
        <v>100000</v>
      </c>
      <c r="U42998">
        <v>0</v>
      </c>
      <c r="V42998">
        <v>0</v>
      </c>
      <c r="W42998">
        <v>0</v>
      </c>
      <c r="X42998">
        <v>0</v>
      </c>
      <c r="Y42998">
        <v>0</v>
      </c>
      <c r="Z42998">
        <v>0</v>
      </c>
      <c r="AA42998">
        <v>0</v>
      </c>
      <c r="AB42998">
        <v>0</v>
      </c>
      <c r="AC42998">
        <v>0</v>
      </c>
      <c r="AD42998">
        <v>0</v>
      </c>
      <c r="AE42998">
        <v>0</v>
      </c>
      <c r="AF42998">
        <v>0</v>
      </c>
      <c r="AG42998">
        <v>0</v>
      </c>
      <c r="AH42998">
        <v>0</v>
      </c>
      <c r="AI42998">
        <v>0</v>
      </c>
      <c r="AJ42998">
        <v>0</v>
      </c>
      <c r="AK42998">
        <v>0</v>
      </c>
      <c r="AL42998">
        <v>0</v>
      </c>
      <c r="AM42998">
        <v>0</v>
      </c>
    </row>
    <row r="42999" spans="1:39" x14ac:dyDescent="0.45">
      <c r="A42999" t="s">
        <v>157755</v>
      </c>
      <c r="B42999" t="s">
        <v>157756</v>
      </c>
      <c r="C42999" t="s">
        <v>157757</v>
      </c>
      <c r="F42999" t="s">
        <v>114</v>
      </c>
      <c r="G42999" t="s">
        <v>57</v>
      </c>
      <c r="H42999" t="s">
        <v>260</v>
      </c>
      <c r="I42999" t="s">
        <v>261</v>
      </c>
      <c r="J42999" t="s">
        <v>1069</v>
      </c>
      <c r="K42999" t="s">
        <v>1069</v>
      </c>
      <c r="L42999">
        <v>1</v>
      </c>
      <c r="Q42999" s="1">
        <v>40889</v>
      </c>
      <c r="R42999" s="1">
        <v>40889</v>
      </c>
      <c r="S42999">
        <v>0</v>
      </c>
      <c r="T42999">
        <v>0</v>
      </c>
      <c r="U42999">
        <v>0</v>
      </c>
      <c r="V42999">
        <v>0</v>
      </c>
      <c r="W42999">
        <v>0</v>
      </c>
      <c r="X42999">
        <v>0</v>
      </c>
      <c r="Y42999">
        <v>0</v>
      </c>
      <c r="Z42999">
        <v>0</v>
      </c>
      <c r="AA42999">
        <v>0</v>
      </c>
      <c r="AB42999">
        <v>0</v>
      </c>
      <c r="AC42999">
        <v>0</v>
      </c>
      <c r="AD42999">
        <v>0</v>
      </c>
      <c r="AE42999">
        <v>0</v>
      </c>
      <c r="AF42999">
        <v>0</v>
      </c>
      <c r="AG42999">
        <v>0</v>
      </c>
      <c r="AH42999">
        <v>0</v>
      </c>
      <c r="AI42999">
        <v>0</v>
      </c>
      <c r="AJ42999">
        <v>0</v>
      </c>
      <c r="AK42999">
        <v>0</v>
      </c>
      <c r="AL42999">
        <v>0</v>
      </c>
      <c r="AM42999">
        <v>0</v>
      </c>
    </row>
    <row r="43000" spans="1:39" x14ac:dyDescent="0.45">
      <c r="A43000" t="s">
        <v>157758</v>
      </c>
      <c r="B43000" t="s">
        <v>157759</v>
      </c>
      <c r="C43000" t="s">
        <v>157760</v>
      </c>
      <c r="D43000" t="s">
        <v>293</v>
      </c>
      <c r="E43000" t="s">
        <v>294</v>
      </c>
      <c r="F43000" t="s">
        <v>457</v>
      </c>
      <c r="G43000" t="s">
        <v>57</v>
      </c>
      <c r="H43000" t="s">
        <v>46</v>
      </c>
      <c r="I43000" t="s">
        <v>115</v>
      </c>
      <c r="J43000" t="s">
        <v>334</v>
      </c>
      <c r="K43000" t="s">
        <v>20721</v>
      </c>
      <c r="L43000">
        <v>1</v>
      </c>
      <c r="M43000" s="1">
        <v>37622</v>
      </c>
      <c r="N43000" s="2">
        <v>37622</v>
      </c>
      <c r="O43000" t="s">
        <v>854</v>
      </c>
      <c r="P43000">
        <v>2003</v>
      </c>
      <c r="Q43000" s="1">
        <v>40372</v>
      </c>
      <c r="R43000" s="1">
        <v>40372</v>
      </c>
      <c r="S43000">
        <v>0</v>
      </c>
      <c r="T43000">
        <v>2500000</v>
      </c>
      <c r="U43000">
        <v>0</v>
      </c>
      <c r="V43000">
        <v>0</v>
      </c>
      <c r="W43000">
        <v>0</v>
      </c>
      <c r="X43000">
        <v>0</v>
      </c>
      <c r="Y43000">
        <v>0</v>
      </c>
      <c r="Z43000">
        <v>0</v>
      </c>
      <c r="AA43000">
        <v>0</v>
      </c>
      <c r="AB43000">
        <v>0</v>
      </c>
      <c r="AC43000">
        <v>0</v>
      </c>
      <c r="AD43000">
        <v>0</v>
      </c>
      <c r="AE43000">
        <v>0</v>
      </c>
      <c r="AF43000">
        <v>0</v>
      </c>
      <c r="AG43000">
        <v>0</v>
      </c>
      <c r="AH43000">
        <v>0</v>
      </c>
      <c r="AI43000">
        <v>0</v>
      </c>
      <c r="AJ43000">
        <v>0</v>
      </c>
      <c r="AK43000">
        <v>0</v>
      </c>
      <c r="AL43000">
        <v>0</v>
      </c>
      <c r="AM43000">
        <v>0</v>
      </c>
    </row>
    <row r="43001" spans="1:39" x14ac:dyDescent="0.45">
      <c r="A43001" t="s">
        <v>157761</v>
      </c>
      <c r="B43001" t="s">
        <v>157762</v>
      </c>
      <c r="C43001" t="s">
        <v>157763</v>
      </c>
      <c r="F43001" s="3">
        <v>50000</v>
      </c>
      <c r="G43001" t="s">
        <v>57</v>
      </c>
      <c r="L43001">
        <v>1</v>
      </c>
      <c r="Q43001" s="1">
        <v>40840</v>
      </c>
      <c r="R43001" s="1">
        <v>40840</v>
      </c>
      <c r="S43001">
        <v>50000</v>
      </c>
      <c r="T43001">
        <v>0</v>
      </c>
      <c r="U43001">
        <v>0</v>
      </c>
      <c r="V43001">
        <v>0</v>
      </c>
      <c r="W43001">
        <v>0</v>
      </c>
      <c r="X43001">
        <v>0</v>
      </c>
      <c r="Y43001">
        <v>0</v>
      </c>
      <c r="Z43001">
        <v>0</v>
      </c>
      <c r="AA43001">
        <v>0</v>
      </c>
      <c r="AB43001">
        <v>0</v>
      </c>
      <c r="AC43001">
        <v>0</v>
      </c>
      <c r="AD43001">
        <v>0</v>
      </c>
      <c r="AE43001">
        <v>0</v>
      </c>
      <c r="AF43001">
        <v>0</v>
      </c>
      <c r="AG43001">
        <v>0</v>
      </c>
      <c r="AH43001">
        <v>0</v>
      </c>
      <c r="AI43001">
        <v>0</v>
      </c>
      <c r="AJ43001">
        <v>0</v>
      </c>
      <c r="AK43001">
        <v>0</v>
      </c>
      <c r="AL43001">
        <v>0</v>
      </c>
      <c r="AM43001">
        <v>0</v>
      </c>
    </row>
    <row r="43002" spans="1:39" x14ac:dyDescent="0.45">
      <c r="A43002" t="s">
        <v>157764</v>
      </c>
      <c r="B43002" t="s">
        <v>157765</v>
      </c>
      <c r="C43002" t="s">
        <v>157766</v>
      </c>
      <c r="D43002" t="s">
        <v>228</v>
      </c>
      <c r="E43002" t="s">
        <v>229</v>
      </c>
      <c r="F43002" t="s">
        <v>157767</v>
      </c>
      <c r="G43002" t="s">
        <v>57</v>
      </c>
      <c r="H43002" t="s">
        <v>46</v>
      </c>
      <c r="I43002" t="s">
        <v>58</v>
      </c>
      <c r="J43002" t="s">
        <v>1223</v>
      </c>
      <c r="K43002" t="s">
        <v>1223</v>
      </c>
      <c r="L43002">
        <v>1</v>
      </c>
      <c r="Q43002" s="1">
        <v>40571</v>
      </c>
      <c r="R43002" s="1">
        <v>40571</v>
      </c>
      <c r="S43002">
        <v>0</v>
      </c>
      <c r="T43002">
        <v>3002000</v>
      </c>
      <c r="U43002">
        <v>0</v>
      </c>
      <c r="V43002">
        <v>0</v>
      </c>
      <c r="W43002">
        <v>0</v>
      </c>
      <c r="X43002">
        <v>0</v>
      </c>
      <c r="Y43002">
        <v>0</v>
      </c>
      <c r="Z43002">
        <v>0</v>
      </c>
      <c r="AA43002">
        <v>0</v>
      </c>
      <c r="AB43002">
        <v>0</v>
      </c>
      <c r="AC43002">
        <v>0</v>
      </c>
      <c r="AD43002">
        <v>0</v>
      </c>
      <c r="AE43002">
        <v>0</v>
      </c>
      <c r="AF43002">
        <v>0</v>
      </c>
      <c r="AG43002">
        <v>0</v>
      </c>
      <c r="AH43002">
        <v>0</v>
      </c>
      <c r="AI43002">
        <v>0</v>
      </c>
      <c r="AJ43002">
        <v>0</v>
      </c>
      <c r="AK43002">
        <v>0</v>
      </c>
      <c r="AL43002">
        <v>0</v>
      </c>
      <c r="AM43002">
        <v>0</v>
      </c>
    </row>
    <row r="43003" spans="1:39" x14ac:dyDescent="0.45">
      <c r="A43003" t="s">
        <v>157768</v>
      </c>
      <c r="B43003" t="s">
        <v>157769</v>
      </c>
      <c r="C43003" t="s">
        <v>157770</v>
      </c>
      <c r="D43003" t="s">
        <v>293</v>
      </c>
      <c r="E43003" t="s">
        <v>294</v>
      </c>
      <c r="F43003" t="s">
        <v>157771</v>
      </c>
      <c r="G43003" t="s">
        <v>57</v>
      </c>
      <c r="H43003" t="s">
        <v>46</v>
      </c>
      <c r="I43003" t="s">
        <v>91</v>
      </c>
      <c r="J43003" t="s">
        <v>3483</v>
      </c>
      <c r="K43003" t="s">
        <v>3484</v>
      </c>
      <c r="L43003">
        <v>2</v>
      </c>
      <c r="Q43003" s="1">
        <v>41193</v>
      </c>
      <c r="R43003" s="1">
        <v>41557</v>
      </c>
      <c r="S43003">
        <v>0</v>
      </c>
      <c r="T43003">
        <v>0</v>
      </c>
      <c r="U43003">
        <v>0</v>
      </c>
      <c r="V43003">
        <v>0</v>
      </c>
      <c r="W43003">
        <v>0</v>
      </c>
      <c r="X43003">
        <v>0</v>
      </c>
      <c r="Y43003">
        <v>0</v>
      </c>
      <c r="Z43003">
        <v>0</v>
      </c>
      <c r="AA43003">
        <v>0</v>
      </c>
      <c r="AB43003">
        <v>41500001</v>
      </c>
      <c r="AC43003">
        <v>0</v>
      </c>
      <c r="AD43003">
        <v>0</v>
      </c>
      <c r="AE43003">
        <v>0</v>
      </c>
      <c r="AF43003">
        <v>0</v>
      </c>
      <c r="AG43003">
        <v>0</v>
      </c>
      <c r="AH43003">
        <v>0</v>
      </c>
      <c r="AI43003">
        <v>0</v>
      </c>
      <c r="AJ43003">
        <v>0</v>
      </c>
      <c r="AK43003">
        <v>0</v>
      </c>
      <c r="AL43003">
        <v>0</v>
      </c>
      <c r="AM43003">
        <v>0</v>
      </c>
    </row>
    <row r="43004" spans="1:39" x14ac:dyDescent="0.45">
      <c r="A43004" t="s">
        <v>157772</v>
      </c>
      <c r="B43004" t="s">
        <v>157773</v>
      </c>
      <c r="C43004" t="s">
        <v>157774</v>
      </c>
      <c r="D43004" t="s">
        <v>157775</v>
      </c>
      <c r="E43004" t="s">
        <v>1758</v>
      </c>
      <c r="F43004" t="s">
        <v>4024</v>
      </c>
      <c r="G43004" t="s">
        <v>57</v>
      </c>
      <c r="H43004" t="s">
        <v>46</v>
      </c>
      <c r="I43004" t="s">
        <v>58</v>
      </c>
      <c r="J43004" t="s">
        <v>198</v>
      </c>
      <c r="K43004" t="s">
        <v>35546</v>
      </c>
      <c r="L43004">
        <v>2</v>
      </c>
      <c r="M43004" s="1">
        <v>40848</v>
      </c>
      <c r="N43004" s="2">
        <v>40848</v>
      </c>
      <c r="O43004" t="s">
        <v>94</v>
      </c>
      <c r="P43004">
        <v>2011</v>
      </c>
      <c r="Q43004" s="1">
        <v>41081</v>
      </c>
      <c r="R43004" s="1">
        <v>41128</v>
      </c>
      <c r="S43004">
        <v>0</v>
      </c>
      <c r="T43004">
        <v>5000000</v>
      </c>
      <c r="U43004">
        <v>0</v>
      </c>
      <c r="V43004">
        <v>0</v>
      </c>
      <c r="W43004">
        <v>0</v>
      </c>
      <c r="X43004">
        <v>1300000</v>
      </c>
      <c r="Y43004">
        <v>0</v>
      </c>
      <c r="Z43004">
        <v>0</v>
      </c>
      <c r="AA43004">
        <v>0</v>
      </c>
      <c r="AB43004">
        <v>0</v>
      </c>
      <c r="AC43004">
        <v>0</v>
      </c>
      <c r="AD43004">
        <v>0</v>
      </c>
      <c r="AE43004">
        <v>0</v>
      </c>
      <c r="AF43004">
        <v>5000000</v>
      </c>
      <c r="AG43004">
        <v>0</v>
      </c>
      <c r="AH43004">
        <v>0</v>
      </c>
      <c r="AI43004">
        <v>0</v>
      </c>
      <c r="AJ43004">
        <v>0</v>
      </c>
      <c r="AK43004">
        <v>0</v>
      </c>
      <c r="AL43004">
        <v>0</v>
      </c>
      <c r="AM43004">
        <v>0</v>
      </c>
    </row>
    <row r="43005" spans="1:39" x14ac:dyDescent="0.45">
      <c r="A43005" t="s">
        <v>157776</v>
      </c>
      <c r="B43005" t="s">
        <v>157777</v>
      </c>
      <c r="C43005" t="s">
        <v>157778</v>
      </c>
      <c r="D43005" t="s">
        <v>293</v>
      </c>
      <c r="E43005" t="s">
        <v>294</v>
      </c>
      <c r="F43005" t="s">
        <v>249</v>
      </c>
      <c r="G43005" t="s">
        <v>57</v>
      </c>
      <c r="H43005" t="s">
        <v>46</v>
      </c>
      <c r="I43005" t="s">
        <v>136</v>
      </c>
      <c r="J43005" t="s">
        <v>1672</v>
      </c>
      <c r="K43005" t="s">
        <v>2370</v>
      </c>
      <c r="L43005">
        <v>1</v>
      </c>
      <c r="M43005" s="1">
        <v>37257</v>
      </c>
      <c r="N43005" s="2">
        <v>37257</v>
      </c>
      <c r="O43005" t="s">
        <v>554</v>
      </c>
      <c r="P43005">
        <v>2002</v>
      </c>
      <c r="Q43005" s="1">
        <v>40185</v>
      </c>
      <c r="R43005" s="1">
        <v>40185</v>
      </c>
      <c r="S43005">
        <v>0</v>
      </c>
      <c r="T43005">
        <v>1250000</v>
      </c>
      <c r="U43005">
        <v>0</v>
      </c>
      <c r="V43005">
        <v>0</v>
      </c>
      <c r="W43005">
        <v>0</v>
      </c>
      <c r="X43005">
        <v>0</v>
      </c>
      <c r="Y43005">
        <v>0</v>
      </c>
      <c r="Z43005">
        <v>0</v>
      </c>
      <c r="AA43005">
        <v>0</v>
      </c>
      <c r="AB43005">
        <v>0</v>
      </c>
      <c r="AC43005">
        <v>0</v>
      </c>
      <c r="AD43005">
        <v>0</v>
      </c>
      <c r="AE43005">
        <v>0</v>
      </c>
      <c r="AF43005">
        <v>1250000</v>
      </c>
      <c r="AG43005">
        <v>0</v>
      </c>
      <c r="AH43005">
        <v>0</v>
      </c>
      <c r="AI43005">
        <v>0</v>
      </c>
      <c r="AJ43005">
        <v>0</v>
      </c>
      <c r="AK43005">
        <v>0</v>
      </c>
      <c r="AL43005">
        <v>0</v>
      </c>
      <c r="AM43005">
        <v>0</v>
      </c>
    </row>
    <row r="43006" spans="1:39" x14ac:dyDescent="0.45">
      <c r="A43006" t="s">
        <v>157779</v>
      </c>
      <c r="B43006" t="s">
        <v>157780</v>
      </c>
      <c r="C43006" t="s">
        <v>157781</v>
      </c>
      <c r="D43006" t="s">
        <v>293</v>
      </c>
      <c r="E43006" t="s">
        <v>294</v>
      </c>
      <c r="F43006" t="s">
        <v>1935</v>
      </c>
      <c r="G43006" t="s">
        <v>101</v>
      </c>
      <c r="H43006" t="s">
        <v>46</v>
      </c>
      <c r="I43006" t="s">
        <v>47</v>
      </c>
      <c r="J43006" t="s">
        <v>48</v>
      </c>
      <c r="K43006" t="s">
        <v>49</v>
      </c>
      <c r="L43006">
        <v>1</v>
      </c>
      <c r="Q43006" s="1">
        <v>40155</v>
      </c>
      <c r="R43006" s="1">
        <v>40155</v>
      </c>
      <c r="S43006">
        <v>0</v>
      </c>
      <c r="T43006">
        <v>12000000</v>
      </c>
      <c r="U43006">
        <v>0</v>
      </c>
      <c r="V43006">
        <v>0</v>
      </c>
      <c r="W43006">
        <v>0</v>
      </c>
      <c r="X43006">
        <v>0</v>
      </c>
      <c r="Y43006">
        <v>0</v>
      </c>
      <c r="Z43006">
        <v>0</v>
      </c>
      <c r="AA43006">
        <v>0</v>
      </c>
      <c r="AB43006">
        <v>0</v>
      </c>
      <c r="AC43006">
        <v>0</v>
      </c>
      <c r="AD43006">
        <v>0</v>
      </c>
      <c r="AE43006">
        <v>0</v>
      </c>
      <c r="AF43006">
        <v>12000000</v>
      </c>
      <c r="AG43006">
        <v>0</v>
      </c>
      <c r="AH43006">
        <v>0</v>
      </c>
      <c r="AI43006">
        <v>0</v>
      </c>
      <c r="AJ43006">
        <v>0</v>
      </c>
      <c r="AK43006">
        <v>0</v>
      </c>
      <c r="AL43006">
        <v>0</v>
      </c>
      <c r="AM43006">
        <v>0</v>
      </c>
    </row>
    <row r="43007" spans="1:39" x14ac:dyDescent="0.45">
      <c r="A43007" t="s">
        <v>157782</v>
      </c>
      <c r="B43007" t="s">
        <v>157783</v>
      </c>
      <c r="C43007" t="s">
        <v>157784</v>
      </c>
      <c r="D43007" t="s">
        <v>293</v>
      </c>
      <c r="E43007" t="s">
        <v>294</v>
      </c>
      <c r="F43007" s="3">
        <v>50000</v>
      </c>
      <c r="G43007" t="s">
        <v>57</v>
      </c>
      <c r="H43007" t="s">
        <v>46</v>
      </c>
      <c r="I43007" t="s">
        <v>58</v>
      </c>
      <c r="J43007" t="s">
        <v>9757</v>
      </c>
      <c r="K43007" t="s">
        <v>56724</v>
      </c>
      <c r="L43007">
        <v>1</v>
      </c>
      <c r="M43007" s="1">
        <v>40909</v>
      </c>
      <c r="N43007" s="2">
        <v>40909</v>
      </c>
      <c r="O43007" t="s">
        <v>132</v>
      </c>
      <c r="P43007">
        <v>2012</v>
      </c>
      <c r="Q43007" s="1">
        <v>41191</v>
      </c>
      <c r="R43007" s="1">
        <v>41191</v>
      </c>
      <c r="S43007">
        <v>50000</v>
      </c>
      <c r="T43007">
        <v>0</v>
      </c>
      <c r="U43007">
        <v>0</v>
      </c>
      <c r="V43007">
        <v>0</v>
      </c>
      <c r="W43007">
        <v>0</v>
      </c>
      <c r="X43007">
        <v>0</v>
      </c>
      <c r="Y43007">
        <v>0</v>
      </c>
      <c r="Z43007">
        <v>0</v>
      </c>
      <c r="AA43007">
        <v>0</v>
      </c>
      <c r="AB43007">
        <v>0</v>
      </c>
      <c r="AC43007">
        <v>0</v>
      </c>
      <c r="AD43007">
        <v>0</v>
      </c>
      <c r="AE43007">
        <v>0</v>
      </c>
      <c r="AF43007">
        <v>0</v>
      </c>
      <c r="AG43007">
        <v>0</v>
      </c>
      <c r="AH43007">
        <v>0</v>
      </c>
      <c r="AI43007">
        <v>0</v>
      </c>
      <c r="AJ43007">
        <v>0</v>
      </c>
      <c r="AK43007">
        <v>0</v>
      </c>
      <c r="AL43007">
        <v>0</v>
      </c>
      <c r="AM43007">
        <v>0</v>
      </c>
    </row>
    <row r="43008" spans="1:39" x14ac:dyDescent="0.45">
      <c r="A43008" t="s">
        <v>157785</v>
      </c>
      <c r="B43008" t="s">
        <v>157786</v>
      </c>
      <c r="C43008" t="s">
        <v>157787</v>
      </c>
      <c r="D43008" t="s">
        <v>1757</v>
      </c>
      <c r="E43008" t="s">
        <v>1758</v>
      </c>
      <c r="F43008" t="s">
        <v>2770</v>
      </c>
      <c r="G43008" t="s">
        <v>57</v>
      </c>
      <c r="H43008" t="s">
        <v>46</v>
      </c>
      <c r="I43008" t="s">
        <v>58</v>
      </c>
      <c r="J43008" t="s">
        <v>198</v>
      </c>
      <c r="K43008" t="s">
        <v>199</v>
      </c>
      <c r="L43008">
        <v>1</v>
      </c>
      <c r="M43008" s="1">
        <v>37987</v>
      </c>
      <c r="N43008" s="2">
        <v>37987</v>
      </c>
      <c r="O43008" t="s">
        <v>452</v>
      </c>
      <c r="P43008">
        <v>2004</v>
      </c>
      <c r="Q43008" s="1">
        <v>39219</v>
      </c>
      <c r="R43008" s="1">
        <v>39219</v>
      </c>
      <c r="S43008">
        <v>0</v>
      </c>
      <c r="T43008">
        <v>9000000</v>
      </c>
      <c r="U43008">
        <v>0</v>
      </c>
      <c r="V43008">
        <v>0</v>
      </c>
      <c r="W43008">
        <v>0</v>
      </c>
      <c r="X43008">
        <v>0</v>
      </c>
      <c r="Y43008">
        <v>0</v>
      </c>
      <c r="Z43008">
        <v>0</v>
      </c>
      <c r="AA43008">
        <v>0</v>
      </c>
      <c r="AB43008">
        <v>0</v>
      </c>
      <c r="AC43008">
        <v>0</v>
      </c>
      <c r="AD43008">
        <v>0</v>
      </c>
      <c r="AE43008">
        <v>0</v>
      </c>
      <c r="AF43008">
        <v>0</v>
      </c>
      <c r="AG43008">
        <v>0</v>
      </c>
      <c r="AH43008">
        <v>9000000</v>
      </c>
      <c r="AI43008">
        <v>0</v>
      </c>
      <c r="AJ43008">
        <v>0</v>
      </c>
      <c r="AK43008">
        <v>0</v>
      </c>
      <c r="AL43008">
        <v>0</v>
      </c>
      <c r="AM43008">
        <v>0</v>
      </c>
    </row>
    <row r="43009" spans="1:39" x14ac:dyDescent="0.45">
      <c r="A43009" t="s">
        <v>157788</v>
      </c>
      <c r="B43009" t="s">
        <v>157789</v>
      </c>
      <c r="C43009" t="s">
        <v>157790</v>
      </c>
      <c r="D43009" t="s">
        <v>1757</v>
      </c>
      <c r="E43009" t="s">
        <v>1758</v>
      </c>
      <c r="F43009" t="s">
        <v>157791</v>
      </c>
      <c r="G43009" t="s">
        <v>57</v>
      </c>
      <c r="H43009" t="s">
        <v>46</v>
      </c>
      <c r="I43009" t="s">
        <v>299</v>
      </c>
      <c r="J43009" t="s">
        <v>300</v>
      </c>
      <c r="K43009" t="s">
        <v>35493</v>
      </c>
      <c r="L43009">
        <v>1</v>
      </c>
      <c r="M43009" s="1">
        <v>38718</v>
      </c>
      <c r="N43009" s="2">
        <v>38718</v>
      </c>
      <c r="O43009" t="s">
        <v>430</v>
      </c>
      <c r="P43009">
        <v>2006</v>
      </c>
      <c r="Q43009" s="1">
        <v>40597</v>
      </c>
      <c r="R43009" s="1">
        <v>40597</v>
      </c>
      <c r="S43009">
        <v>0</v>
      </c>
      <c r="T43009">
        <v>105080</v>
      </c>
      <c r="U43009">
        <v>0</v>
      </c>
      <c r="V43009">
        <v>0</v>
      </c>
      <c r="W43009">
        <v>0</v>
      </c>
      <c r="X43009">
        <v>0</v>
      </c>
      <c r="Y43009">
        <v>0</v>
      </c>
      <c r="Z43009">
        <v>0</v>
      </c>
      <c r="AA43009">
        <v>0</v>
      </c>
      <c r="AB43009">
        <v>0</v>
      </c>
      <c r="AC43009">
        <v>0</v>
      </c>
      <c r="AD43009">
        <v>0</v>
      </c>
      <c r="AE43009">
        <v>0</v>
      </c>
      <c r="AF43009">
        <v>0</v>
      </c>
      <c r="AG43009">
        <v>0</v>
      </c>
      <c r="AH43009">
        <v>0</v>
      </c>
      <c r="AI43009">
        <v>0</v>
      </c>
      <c r="AJ43009">
        <v>0</v>
      </c>
      <c r="AK43009">
        <v>0</v>
      </c>
      <c r="AL43009">
        <v>0</v>
      </c>
      <c r="AM43009">
        <v>0</v>
      </c>
    </row>
    <row r="43010" spans="1:39" x14ac:dyDescent="0.45">
      <c r="A43010" t="s">
        <v>157792</v>
      </c>
      <c r="B43010" t="s">
        <v>157793</v>
      </c>
      <c r="C43010" t="s">
        <v>157794</v>
      </c>
      <c r="D43010" t="s">
        <v>3082</v>
      </c>
      <c r="E43010" t="s">
        <v>1758</v>
      </c>
      <c r="F43010" t="s">
        <v>157795</v>
      </c>
      <c r="G43010" t="s">
        <v>57</v>
      </c>
      <c r="H43010" t="s">
        <v>46</v>
      </c>
      <c r="I43010" t="s">
        <v>58</v>
      </c>
      <c r="J43010" t="s">
        <v>198</v>
      </c>
      <c r="K43010" t="s">
        <v>3678</v>
      </c>
      <c r="L43010">
        <v>1</v>
      </c>
      <c r="M43010" s="1">
        <v>35065</v>
      </c>
      <c r="N43010" s="2">
        <v>35065</v>
      </c>
      <c r="O43010" t="s">
        <v>3501</v>
      </c>
      <c r="P43010">
        <v>1996</v>
      </c>
      <c r="Q43010" s="1">
        <v>40511</v>
      </c>
      <c r="R43010" s="1">
        <v>40511</v>
      </c>
      <c r="S43010">
        <v>0</v>
      </c>
      <c r="T43010">
        <v>0</v>
      </c>
      <c r="U43010">
        <v>0</v>
      </c>
      <c r="V43010">
        <v>0</v>
      </c>
      <c r="W43010">
        <v>0</v>
      </c>
      <c r="X43010">
        <v>0</v>
      </c>
      <c r="Y43010">
        <v>0</v>
      </c>
      <c r="Z43010">
        <v>0</v>
      </c>
      <c r="AA43010">
        <v>129375000</v>
      </c>
      <c r="AB43010">
        <v>0</v>
      </c>
      <c r="AC43010">
        <v>0</v>
      </c>
      <c r="AD43010">
        <v>0</v>
      </c>
      <c r="AE43010">
        <v>0</v>
      </c>
      <c r="AF43010">
        <v>0</v>
      </c>
      <c r="AG43010">
        <v>0</v>
      </c>
      <c r="AH43010">
        <v>0</v>
      </c>
      <c r="AI43010">
        <v>0</v>
      </c>
      <c r="AJ43010">
        <v>0</v>
      </c>
      <c r="AK43010">
        <v>0</v>
      </c>
      <c r="AL43010">
        <v>0</v>
      </c>
      <c r="AM43010">
        <v>0</v>
      </c>
    </row>
    <row r="43011" spans="1:39" x14ac:dyDescent="0.45">
      <c r="A43011" t="s">
        <v>157796</v>
      </c>
      <c r="B43011" t="s">
        <v>157797</v>
      </c>
      <c r="C43011" t="s">
        <v>157798</v>
      </c>
      <c r="D43011" t="s">
        <v>293</v>
      </c>
      <c r="E43011" t="s">
        <v>294</v>
      </c>
      <c r="F43011" t="s">
        <v>157799</v>
      </c>
      <c r="G43011" t="s">
        <v>57</v>
      </c>
      <c r="H43011" t="s">
        <v>46</v>
      </c>
      <c r="I43011" t="s">
        <v>267</v>
      </c>
      <c r="J43011" t="s">
        <v>268</v>
      </c>
      <c r="K43011" t="s">
        <v>268</v>
      </c>
      <c r="L43011">
        <v>4</v>
      </c>
      <c r="M43011" s="1">
        <v>39814</v>
      </c>
      <c r="N43011" s="2">
        <v>39814</v>
      </c>
      <c r="O43011" t="s">
        <v>188</v>
      </c>
      <c r="P43011">
        <v>2009</v>
      </c>
      <c r="Q43011" s="1">
        <v>40184</v>
      </c>
      <c r="R43011" s="1">
        <v>41716</v>
      </c>
      <c r="S43011">
        <v>0</v>
      </c>
      <c r="T43011">
        <v>3372501</v>
      </c>
      <c r="U43011">
        <v>0</v>
      </c>
      <c r="V43011">
        <v>0</v>
      </c>
      <c r="W43011">
        <v>0</v>
      </c>
      <c r="X43011">
        <v>0</v>
      </c>
      <c r="Y43011">
        <v>0</v>
      </c>
      <c r="Z43011">
        <v>0</v>
      </c>
      <c r="AA43011">
        <v>0</v>
      </c>
      <c r="AB43011">
        <v>0</v>
      </c>
      <c r="AC43011">
        <v>0</v>
      </c>
      <c r="AD43011">
        <v>0</v>
      </c>
      <c r="AE43011">
        <v>0</v>
      </c>
      <c r="AF43011">
        <v>2350000</v>
      </c>
      <c r="AG43011">
        <v>0</v>
      </c>
      <c r="AH43011">
        <v>0</v>
      </c>
      <c r="AI43011">
        <v>0</v>
      </c>
      <c r="AJ43011">
        <v>0</v>
      </c>
      <c r="AK43011">
        <v>0</v>
      </c>
      <c r="AL43011">
        <v>0</v>
      </c>
      <c r="AM43011">
        <v>0</v>
      </c>
    </row>
    <row r="43012" spans="1:39" x14ac:dyDescent="0.45">
      <c r="A43012" t="s">
        <v>157800</v>
      </c>
      <c r="B43012" t="s">
        <v>157801</v>
      </c>
      <c r="C43012" t="s">
        <v>157802</v>
      </c>
      <c r="D43012" t="s">
        <v>293</v>
      </c>
      <c r="E43012" t="s">
        <v>294</v>
      </c>
      <c r="F43012" t="s">
        <v>157803</v>
      </c>
      <c r="G43012" t="s">
        <v>57</v>
      </c>
      <c r="H43012" t="s">
        <v>214</v>
      </c>
      <c r="J43012" t="s">
        <v>215</v>
      </c>
      <c r="K43012" t="s">
        <v>215</v>
      </c>
      <c r="L43012">
        <v>2</v>
      </c>
      <c r="M43012" s="1">
        <v>38353</v>
      </c>
      <c r="N43012" s="2">
        <v>38353</v>
      </c>
      <c r="O43012" t="s">
        <v>464</v>
      </c>
      <c r="P43012">
        <v>2005</v>
      </c>
      <c r="Q43012" s="1">
        <v>41156</v>
      </c>
      <c r="R43012" s="1">
        <v>41563</v>
      </c>
      <c r="S43012">
        <v>0</v>
      </c>
      <c r="T43012">
        <v>28322112</v>
      </c>
      <c r="U43012">
        <v>0</v>
      </c>
      <c r="V43012">
        <v>0</v>
      </c>
      <c r="W43012">
        <v>0</v>
      </c>
      <c r="X43012">
        <v>0</v>
      </c>
      <c r="Y43012">
        <v>0</v>
      </c>
      <c r="Z43012">
        <v>0</v>
      </c>
      <c r="AA43012">
        <v>0</v>
      </c>
      <c r="AB43012">
        <v>0</v>
      </c>
      <c r="AC43012">
        <v>0</v>
      </c>
      <c r="AD43012">
        <v>0</v>
      </c>
      <c r="AE43012">
        <v>0</v>
      </c>
      <c r="AF43012">
        <v>0</v>
      </c>
      <c r="AG43012">
        <v>0</v>
      </c>
      <c r="AH43012">
        <v>9409092</v>
      </c>
      <c r="AI43012">
        <v>18913020</v>
      </c>
      <c r="AJ43012">
        <v>0</v>
      </c>
      <c r="AK43012">
        <v>0</v>
      </c>
      <c r="AL43012">
        <v>0</v>
      </c>
      <c r="AM43012">
        <v>0</v>
      </c>
    </row>
    <row r="43013" spans="1:39" x14ac:dyDescent="0.45">
      <c r="A43013" t="s">
        <v>157804</v>
      </c>
      <c r="B43013" t="s">
        <v>157805</v>
      </c>
      <c r="C43013" t="s">
        <v>157806</v>
      </c>
      <c r="D43013" t="s">
        <v>88</v>
      </c>
      <c r="E43013" t="s">
        <v>89</v>
      </c>
      <c r="F43013" s="3">
        <v>50000</v>
      </c>
      <c r="G43013" t="s">
        <v>57</v>
      </c>
      <c r="H43013" t="s">
        <v>46</v>
      </c>
      <c r="I43013" t="s">
        <v>299</v>
      </c>
      <c r="J43013" t="s">
        <v>300</v>
      </c>
      <c r="K43013" t="s">
        <v>369</v>
      </c>
      <c r="L43013">
        <v>1</v>
      </c>
      <c r="M43013" s="1">
        <v>40634</v>
      </c>
      <c r="N43013" s="2">
        <v>40634</v>
      </c>
      <c r="O43013" t="s">
        <v>76</v>
      </c>
      <c r="P43013">
        <v>2011</v>
      </c>
      <c r="Q43013" s="1">
        <v>41345</v>
      </c>
      <c r="R43013" s="1">
        <v>41345</v>
      </c>
      <c r="S43013">
        <v>50000</v>
      </c>
      <c r="T43013">
        <v>0</v>
      </c>
      <c r="U43013">
        <v>0</v>
      </c>
      <c r="V43013">
        <v>0</v>
      </c>
      <c r="W43013">
        <v>0</v>
      </c>
      <c r="X43013">
        <v>0</v>
      </c>
      <c r="Y43013">
        <v>0</v>
      </c>
      <c r="Z43013">
        <v>0</v>
      </c>
      <c r="AA43013">
        <v>0</v>
      </c>
      <c r="AB43013">
        <v>0</v>
      </c>
      <c r="AC43013">
        <v>0</v>
      </c>
      <c r="AD43013">
        <v>0</v>
      </c>
      <c r="AE43013">
        <v>0</v>
      </c>
      <c r="AF43013">
        <v>0</v>
      </c>
      <c r="AG43013">
        <v>0</v>
      </c>
      <c r="AH43013">
        <v>0</v>
      </c>
      <c r="AI43013">
        <v>0</v>
      </c>
      <c r="AJ43013">
        <v>0</v>
      </c>
      <c r="AK43013">
        <v>0</v>
      </c>
      <c r="AL43013">
        <v>0</v>
      </c>
      <c r="AM43013">
        <v>0</v>
      </c>
    </row>
    <row r="43014" spans="1:39" x14ac:dyDescent="0.45">
      <c r="A43014" t="s">
        <v>157807</v>
      </c>
      <c r="B43014" t="s">
        <v>157808</v>
      </c>
      <c r="C43014" t="s">
        <v>157809</v>
      </c>
      <c r="D43014" t="s">
        <v>293</v>
      </c>
      <c r="E43014" t="s">
        <v>294</v>
      </c>
      <c r="F43014" t="s">
        <v>157810</v>
      </c>
      <c r="G43014" t="s">
        <v>57</v>
      </c>
      <c r="H43014" t="s">
        <v>46</v>
      </c>
      <c r="I43014" t="s">
        <v>58</v>
      </c>
      <c r="J43014" t="s">
        <v>198</v>
      </c>
      <c r="K43014" t="s">
        <v>731</v>
      </c>
      <c r="L43014">
        <v>3</v>
      </c>
      <c r="Q43014" s="1">
        <v>40365</v>
      </c>
      <c r="R43014" s="1">
        <v>41000</v>
      </c>
      <c r="S43014">
        <v>0</v>
      </c>
      <c r="T43014">
        <v>9904894</v>
      </c>
      <c r="U43014">
        <v>0</v>
      </c>
      <c r="V43014">
        <v>0</v>
      </c>
      <c r="W43014">
        <v>0</v>
      </c>
      <c r="X43014">
        <v>3600000</v>
      </c>
      <c r="Y43014">
        <v>0</v>
      </c>
      <c r="Z43014">
        <v>0</v>
      </c>
      <c r="AA43014">
        <v>0</v>
      </c>
      <c r="AB43014">
        <v>0</v>
      </c>
      <c r="AC43014">
        <v>0</v>
      </c>
      <c r="AD43014">
        <v>0</v>
      </c>
      <c r="AE43014">
        <v>0</v>
      </c>
      <c r="AF43014">
        <v>8904894</v>
      </c>
      <c r="AG43014">
        <v>0</v>
      </c>
      <c r="AH43014">
        <v>0</v>
      </c>
      <c r="AI43014">
        <v>0</v>
      </c>
      <c r="AJ43014">
        <v>0</v>
      </c>
      <c r="AK43014">
        <v>0</v>
      </c>
      <c r="AL43014">
        <v>0</v>
      </c>
      <c r="AM43014">
        <v>0</v>
      </c>
    </row>
    <row r="43015" spans="1:39" x14ac:dyDescent="0.45">
      <c r="A43015" t="s">
        <v>157811</v>
      </c>
      <c r="B43015" t="s">
        <v>157812</v>
      </c>
      <c r="C43015" t="s">
        <v>157813</v>
      </c>
      <c r="D43015" t="s">
        <v>774</v>
      </c>
      <c r="E43015" t="s">
        <v>775</v>
      </c>
      <c r="F43015" t="s">
        <v>157814</v>
      </c>
      <c r="G43015" t="s">
        <v>57</v>
      </c>
      <c r="H43015" t="s">
        <v>2003</v>
      </c>
      <c r="J43015" t="s">
        <v>2004</v>
      </c>
      <c r="K43015" t="s">
        <v>2004</v>
      </c>
      <c r="L43015">
        <v>1</v>
      </c>
      <c r="Q43015" s="1">
        <v>40074</v>
      </c>
      <c r="R43015" s="1">
        <v>40074</v>
      </c>
      <c r="S43015">
        <v>0</v>
      </c>
      <c r="T43015">
        <v>6617250</v>
      </c>
      <c r="U43015">
        <v>0</v>
      </c>
      <c r="V43015">
        <v>0</v>
      </c>
      <c r="W43015">
        <v>0</v>
      </c>
      <c r="X43015">
        <v>0</v>
      </c>
      <c r="Y43015">
        <v>0</v>
      </c>
      <c r="Z43015">
        <v>0</v>
      </c>
      <c r="AA43015">
        <v>0</v>
      </c>
      <c r="AB43015">
        <v>0</v>
      </c>
      <c r="AC43015">
        <v>0</v>
      </c>
      <c r="AD43015">
        <v>0</v>
      </c>
      <c r="AE43015">
        <v>0</v>
      </c>
      <c r="AF43015">
        <v>6617250</v>
      </c>
      <c r="AG43015">
        <v>0</v>
      </c>
      <c r="AH43015">
        <v>0</v>
      </c>
      <c r="AI43015">
        <v>0</v>
      </c>
      <c r="AJ43015">
        <v>0</v>
      </c>
      <c r="AK43015">
        <v>0</v>
      </c>
      <c r="AL43015">
        <v>0</v>
      </c>
      <c r="AM43015">
        <v>0</v>
      </c>
    </row>
    <row r="43016" spans="1:39" x14ac:dyDescent="0.45">
      <c r="A43016" t="s">
        <v>157815</v>
      </c>
      <c r="B43016" t="s">
        <v>157816</v>
      </c>
      <c r="C43016" t="s">
        <v>157817</v>
      </c>
      <c r="D43016" t="s">
        <v>107</v>
      </c>
      <c r="E43016" t="s">
        <v>108</v>
      </c>
      <c r="F43016" t="s">
        <v>4236</v>
      </c>
      <c r="G43016" t="s">
        <v>57</v>
      </c>
      <c r="H43016" t="s">
        <v>46</v>
      </c>
      <c r="I43016" t="s">
        <v>47</v>
      </c>
      <c r="J43016" t="s">
        <v>48</v>
      </c>
      <c r="K43016" t="s">
        <v>49</v>
      </c>
      <c r="L43016">
        <v>1</v>
      </c>
      <c r="M43016" s="1">
        <v>39814</v>
      </c>
      <c r="N43016" s="2">
        <v>39814</v>
      </c>
      <c r="O43016" t="s">
        <v>188</v>
      </c>
      <c r="P43016">
        <v>2009</v>
      </c>
      <c r="Q43016" s="1">
        <v>41611</v>
      </c>
      <c r="R43016" s="1">
        <v>41611</v>
      </c>
      <c r="S43016">
        <v>0</v>
      </c>
      <c r="T43016">
        <v>2750000</v>
      </c>
      <c r="U43016">
        <v>0</v>
      </c>
      <c r="V43016">
        <v>0</v>
      </c>
      <c r="W43016">
        <v>0</v>
      </c>
      <c r="X43016">
        <v>0</v>
      </c>
      <c r="Y43016">
        <v>0</v>
      </c>
      <c r="Z43016">
        <v>0</v>
      </c>
      <c r="AA43016">
        <v>0</v>
      </c>
      <c r="AB43016">
        <v>0</v>
      </c>
      <c r="AC43016">
        <v>0</v>
      </c>
      <c r="AD43016">
        <v>0</v>
      </c>
      <c r="AE43016">
        <v>0</v>
      </c>
      <c r="AF43016">
        <v>0</v>
      </c>
      <c r="AG43016">
        <v>0</v>
      </c>
      <c r="AH43016">
        <v>0</v>
      </c>
      <c r="AI43016">
        <v>0</v>
      </c>
      <c r="AJ43016">
        <v>0</v>
      </c>
      <c r="AK43016">
        <v>0</v>
      </c>
      <c r="AL43016">
        <v>0</v>
      </c>
      <c r="AM43016">
        <v>0</v>
      </c>
    </row>
    <row r="43017" spans="1:39" x14ac:dyDescent="0.45">
      <c r="A43017" t="s">
        <v>157818</v>
      </c>
      <c r="B43017" t="s">
        <v>157819</v>
      </c>
      <c r="F43017" s="3">
        <v>65000</v>
      </c>
      <c r="G43017" t="s">
        <v>57</v>
      </c>
      <c r="L43017">
        <v>1</v>
      </c>
      <c r="M43017" s="1">
        <v>41717</v>
      </c>
      <c r="N43017" s="2">
        <v>41699</v>
      </c>
      <c r="O43017" t="s">
        <v>84</v>
      </c>
      <c r="P43017">
        <v>2014</v>
      </c>
      <c r="Q43017" s="1">
        <v>41908</v>
      </c>
      <c r="R43017" s="1">
        <v>41908</v>
      </c>
      <c r="S43017">
        <v>0</v>
      </c>
      <c r="T43017">
        <v>65000</v>
      </c>
      <c r="U43017">
        <v>0</v>
      </c>
      <c r="V43017">
        <v>0</v>
      </c>
      <c r="W43017">
        <v>0</v>
      </c>
      <c r="X43017">
        <v>0</v>
      </c>
      <c r="Y43017">
        <v>0</v>
      </c>
      <c r="Z43017">
        <v>0</v>
      </c>
      <c r="AA43017">
        <v>0</v>
      </c>
      <c r="AB43017">
        <v>0</v>
      </c>
      <c r="AC43017">
        <v>0</v>
      </c>
      <c r="AD43017">
        <v>0</v>
      </c>
      <c r="AE43017">
        <v>0</v>
      </c>
      <c r="AF43017">
        <v>0</v>
      </c>
      <c r="AG43017">
        <v>0</v>
      </c>
      <c r="AH43017">
        <v>0</v>
      </c>
      <c r="AI43017">
        <v>0</v>
      </c>
      <c r="AJ43017">
        <v>0</v>
      </c>
      <c r="AK43017">
        <v>0</v>
      </c>
      <c r="AL43017">
        <v>0</v>
      </c>
      <c r="AM43017">
        <v>0</v>
      </c>
    </row>
    <row r="43018" spans="1:39" x14ac:dyDescent="0.45">
      <c r="A43018" t="s">
        <v>157820</v>
      </c>
      <c r="B43018" t="s">
        <v>157821</v>
      </c>
      <c r="C43018" t="s">
        <v>157822</v>
      </c>
      <c r="D43018" t="s">
        <v>161</v>
      </c>
      <c r="E43018" t="s">
        <v>162</v>
      </c>
      <c r="F43018" t="s">
        <v>9083</v>
      </c>
      <c r="G43018" t="s">
        <v>57</v>
      </c>
      <c r="H43018" t="s">
        <v>46</v>
      </c>
      <c r="I43018" t="s">
        <v>1298</v>
      </c>
      <c r="J43018" t="s">
        <v>1299</v>
      </c>
      <c r="K43018" t="s">
        <v>70257</v>
      </c>
      <c r="L43018">
        <v>2</v>
      </c>
      <c r="M43018" s="1">
        <v>37987</v>
      </c>
      <c r="N43018" s="2">
        <v>37987</v>
      </c>
      <c r="O43018" t="s">
        <v>452</v>
      </c>
      <c r="P43018">
        <v>2004</v>
      </c>
      <c r="Q43018" s="1">
        <v>37996</v>
      </c>
      <c r="R43018" s="1">
        <v>39243</v>
      </c>
      <c r="S43018">
        <v>0</v>
      </c>
      <c r="T43018">
        <v>0</v>
      </c>
      <c r="U43018">
        <v>0</v>
      </c>
      <c r="V43018">
        <v>0</v>
      </c>
      <c r="W43018">
        <v>0</v>
      </c>
      <c r="X43018">
        <v>0</v>
      </c>
      <c r="Y43018">
        <v>0</v>
      </c>
      <c r="Z43018">
        <v>1350000</v>
      </c>
      <c r="AA43018">
        <v>0</v>
      </c>
      <c r="AB43018">
        <v>0</v>
      </c>
      <c r="AC43018">
        <v>0</v>
      </c>
      <c r="AD43018">
        <v>0</v>
      </c>
      <c r="AE43018">
        <v>0</v>
      </c>
      <c r="AF43018">
        <v>0</v>
      </c>
      <c r="AG43018">
        <v>0</v>
      </c>
      <c r="AH43018">
        <v>0</v>
      </c>
      <c r="AI43018">
        <v>0</v>
      </c>
      <c r="AJ43018">
        <v>0</v>
      </c>
      <c r="AK43018">
        <v>0</v>
      </c>
      <c r="AL43018">
        <v>0</v>
      </c>
      <c r="AM43018">
        <v>0</v>
      </c>
    </row>
    <row r="43019" spans="1:39" x14ac:dyDescent="0.45">
      <c r="A43019" t="s">
        <v>157823</v>
      </c>
      <c r="B43019" t="s">
        <v>157824</v>
      </c>
      <c r="C43019" t="s">
        <v>157825</v>
      </c>
      <c r="D43019" t="s">
        <v>60245</v>
      </c>
      <c r="E43019" t="s">
        <v>4379</v>
      </c>
      <c r="F43019" t="s">
        <v>157826</v>
      </c>
      <c r="G43019" t="s">
        <v>57</v>
      </c>
      <c r="H43019" t="s">
        <v>664</v>
      </c>
      <c r="J43019" t="s">
        <v>10814</v>
      </c>
      <c r="K43019" t="s">
        <v>157827</v>
      </c>
      <c r="L43019">
        <v>1</v>
      </c>
      <c r="M43019" s="1">
        <v>40544</v>
      </c>
      <c r="N43019" s="2">
        <v>40544</v>
      </c>
      <c r="O43019" t="s">
        <v>528</v>
      </c>
      <c r="P43019">
        <v>2011</v>
      </c>
      <c r="Q43019" s="1">
        <v>41782</v>
      </c>
      <c r="R43019" s="1">
        <v>41782</v>
      </c>
      <c r="S43019">
        <v>0</v>
      </c>
      <c r="T43019">
        <v>1367119</v>
      </c>
      <c r="U43019">
        <v>0</v>
      </c>
      <c r="V43019">
        <v>0</v>
      </c>
      <c r="W43019">
        <v>0</v>
      </c>
      <c r="X43019">
        <v>0</v>
      </c>
      <c r="Y43019">
        <v>0</v>
      </c>
      <c r="Z43019">
        <v>0</v>
      </c>
      <c r="AA43019">
        <v>0</v>
      </c>
      <c r="AB43019">
        <v>0</v>
      </c>
      <c r="AC43019">
        <v>0</v>
      </c>
      <c r="AD43019">
        <v>0</v>
      </c>
      <c r="AE43019">
        <v>0</v>
      </c>
      <c r="AF43019">
        <v>0</v>
      </c>
      <c r="AG43019">
        <v>0</v>
      </c>
      <c r="AH43019">
        <v>0</v>
      </c>
      <c r="AI43019">
        <v>0</v>
      </c>
      <c r="AJ43019">
        <v>0</v>
      </c>
      <c r="AK43019">
        <v>0</v>
      </c>
      <c r="AL43019">
        <v>0</v>
      </c>
      <c r="AM43019">
        <v>0</v>
      </c>
    </row>
    <row r="43020" spans="1:39" x14ac:dyDescent="0.45">
      <c r="A43020" t="s">
        <v>157828</v>
      </c>
      <c r="B43020" t="s">
        <v>157829</v>
      </c>
      <c r="C43020" t="s">
        <v>157830</v>
      </c>
      <c r="D43020" t="s">
        <v>88</v>
      </c>
      <c r="E43020" t="s">
        <v>89</v>
      </c>
      <c r="F43020" t="s">
        <v>2016</v>
      </c>
      <c r="G43020" t="s">
        <v>57</v>
      </c>
      <c r="H43020" t="s">
        <v>46</v>
      </c>
      <c r="I43020" t="s">
        <v>81</v>
      </c>
      <c r="J43020" t="s">
        <v>82</v>
      </c>
      <c r="K43020" t="s">
        <v>8239</v>
      </c>
      <c r="L43020">
        <v>2</v>
      </c>
      <c r="M43020" s="1">
        <v>40463</v>
      </c>
      <c r="N43020" s="2">
        <v>40452</v>
      </c>
      <c r="O43020" t="s">
        <v>216</v>
      </c>
      <c r="P43020">
        <v>2010</v>
      </c>
      <c r="Q43020" s="1">
        <v>41213</v>
      </c>
      <c r="R43020" s="1">
        <v>41382</v>
      </c>
      <c r="S43020">
        <v>0</v>
      </c>
      <c r="T43020">
        <v>0</v>
      </c>
      <c r="U43020">
        <v>0</v>
      </c>
      <c r="V43020">
        <v>0</v>
      </c>
      <c r="W43020">
        <v>0</v>
      </c>
      <c r="X43020">
        <v>0</v>
      </c>
      <c r="Y43020">
        <v>650000</v>
      </c>
      <c r="Z43020">
        <v>0</v>
      </c>
      <c r="AA43020">
        <v>0</v>
      </c>
      <c r="AB43020">
        <v>0</v>
      </c>
      <c r="AC43020">
        <v>0</v>
      </c>
      <c r="AD43020">
        <v>0</v>
      </c>
      <c r="AE43020">
        <v>0</v>
      </c>
      <c r="AF43020">
        <v>0</v>
      </c>
      <c r="AG43020">
        <v>0</v>
      </c>
      <c r="AH43020">
        <v>0</v>
      </c>
      <c r="AI43020">
        <v>0</v>
      </c>
      <c r="AJ43020">
        <v>0</v>
      </c>
      <c r="AK43020">
        <v>0</v>
      </c>
      <c r="AL43020">
        <v>0</v>
      </c>
      <c r="AM43020">
        <v>0</v>
      </c>
    </row>
    <row r="43021" spans="1:39" x14ac:dyDescent="0.45">
      <c r="A43021" t="s">
        <v>157831</v>
      </c>
      <c r="B43021" t="s">
        <v>157832</v>
      </c>
      <c r="C43021" t="s">
        <v>157833</v>
      </c>
      <c r="F43021" t="s">
        <v>905</v>
      </c>
      <c r="G43021" t="s">
        <v>57</v>
      </c>
      <c r="H43021" t="s">
        <v>46</v>
      </c>
      <c r="I43021" t="s">
        <v>2923</v>
      </c>
      <c r="J43021" t="s">
        <v>2924</v>
      </c>
      <c r="K43021" t="s">
        <v>25835</v>
      </c>
      <c r="L43021">
        <v>1</v>
      </c>
      <c r="M43021" s="1">
        <v>40544</v>
      </c>
      <c r="N43021" s="2">
        <v>40544</v>
      </c>
      <c r="O43021" t="s">
        <v>528</v>
      </c>
      <c r="P43021">
        <v>2011</v>
      </c>
      <c r="Q43021" s="1">
        <v>40785</v>
      </c>
      <c r="R43021" s="1">
        <v>40785</v>
      </c>
      <c r="S43021">
        <v>0</v>
      </c>
      <c r="T43021">
        <v>275000</v>
      </c>
      <c r="U43021">
        <v>0</v>
      </c>
      <c r="V43021">
        <v>0</v>
      </c>
      <c r="W43021">
        <v>0</v>
      </c>
      <c r="X43021">
        <v>0</v>
      </c>
      <c r="Y43021">
        <v>0</v>
      </c>
      <c r="Z43021">
        <v>0</v>
      </c>
      <c r="AA43021">
        <v>0</v>
      </c>
      <c r="AB43021">
        <v>0</v>
      </c>
      <c r="AC43021">
        <v>0</v>
      </c>
      <c r="AD43021">
        <v>0</v>
      </c>
      <c r="AE43021">
        <v>0</v>
      </c>
      <c r="AF43021">
        <v>0</v>
      </c>
      <c r="AG43021">
        <v>0</v>
      </c>
      <c r="AH43021">
        <v>0</v>
      </c>
      <c r="AI43021">
        <v>0</v>
      </c>
      <c r="AJ43021">
        <v>0</v>
      </c>
      <c r="AK43021">
        <v>0</v>
      </c>
      <c r="AL43021">
        <v>0</v>
      </c>
      <c r="AM43021">
        <v>0</v>
      </c>
    </row>
    <row r="43022" spans="1:39" x14ac:dyDescent="0.45">
      <c r="A43022" t="s">
        <v>157834</v>
      </c>
      <c r="B43022" t="s">
        <v>157835</v>
      </c>
      <c r="C43022" t="s">
        <v>157836</v>
      </c>
      <c r="D43022" t="s">
        <v>1950</v>
      </c>
      <c r="E43022" t="s">
        <v>1951</v>
      </c>
      <c r="F43022" t="s">
        <v>5155</v>
      </c>
      <c r="G43022" t="s">
        <v>57</v>
      </c>
      <c r="H43022" t="s">
        <v>46</v>
      </c>
      <c r="I43022" t="s">
        <v>58</v>
      </c>
      <c r="J43022" t="s">
        <v>198</v>
      </c>
      <c r="K43022" t="s">
        <v>157837</v>
      </c>
      <c r="L43022">
        <v>1</v>
      </c>
      <c r="M43022" s="1">
        <v>14246</v>
      </c>
      <c r="N43022" s="2">
        <v>14246</v>
      </c>
      <c r="O43022" t="s">
        <v>157838</v>
      </c>
      <c r="P43022">
        <v>1939</v>
      </c>
      <c r="Q43022" s="1">
        <v>41595</v>
      </c>
      <c r="R43022" s="1">
        <v>41595</v>
      </c>
      <c r="S43022">
        <v>0</v>
      </c>
      <c r="T43022">
        <v>7500000</v>
      </c>
      <c r="U43022">
        <v>0</v>
      </c>
      <c r="V43022">
        <v>0</v>
      </c>
      <c r="W43022">
        <v>0</v>
      </c>
      <c r="X43022">
        <v>0</v>
      </c>
      <c r="Y43022">
        <v>0</v>
      </c>
      <c r="Z43022">
        <v>0</v>
      </c>
      <c r="AA43022">
        <v>0</v>
      </c>
      <c r="AB43022">
        <v>0</v>
      </c>
      <c r="AC43022">
        <v>0</v>
      </c>
      <c r="AD43022">
        <v>0</v>
      </c>
      <c r="AE43022">
        <v>0</v>
      </c>
      <c r="AF43022">
        <v>0</v>
      </c>
      <c r="AG43022">
        <v>0</v>
      </c>
      <c r="AH43022">
        <v>0</v>
      </c>
      <c r="AI43022">
        <v>0</v>
      </c>
      <c r="AJ43022">
        <v>0</v>
      </c>
      <c r="AK43022">
        <v>0</v>
      </c>
      <c r="AL43022">
        <v>0</v>
      </c>
      <c r="AM43022">
        <v>0</v>
      </c>
    </row>
    <row r="43023" spans="1:39" x14ac:dyDescent="0.45">
      <c r="A43023" t="s">
        <v>157839</v>
      </c>
      <c r="B43023" t="s">
        <v>157840</v>
      </c>
      <c r="D43023" t="s">
        <v>1343</v>
      </c>
      <c r="E43023" t="s">
        <v>1344</v>
      </c>
      <c r="F43023" t="s">
        <v>157841</v>
      </c>
      <c r="G43023" t="s">
        <v>57</v>
      </c>
      <c r="H43023" t="s">
        <v>46</v>
      </c>
      <c r="I43023" t="s">
        <v>58</v>
      </c>
      <c r="J43023" t="s">
        <v>198</v>
      </c>
      <c r="K43023" t="s">
        <v>3958</v>
      </c>
      <c r="L43023">
        <v>1</v>
      </c>
      <c r="M43023" s="1">
        <v>29952</v>
      </c>
      <c r="N43023" s="2">
        <v>29952</v>
      </c>
      <c r="O43023" t="s">
        <v>10363</v>
      </c>
      <c r="P43023">
        <v>1982</v>
      </c>
      <c r="Q43023" s="1">
        <v>38674</v>
      </c>
      <c r="R43023" s="1">
        <v>38674</v>
      </c>
      <c r="S43023">
        <v>0</v>
      </c>
      <c r="T43023">
        <v>10060000</v>
      </c>
      <c r="U43023">
        <v>0</v>
      </c>
      <c r="V43023">
        <v>0</v>
      </c>
      <c r="W43023">
        <v>0</v>
      </c>
      <c r="X43023">
        <v>0</v>
      </c>
      <c r="Y43023">
        <v>0</v>
      </c>
      <c r="Z43023">
        <v>0</v>
      </c>
      <c r="AA43023">
        <v>0</v>
      </c>
      <c r="AB43023">
        <v>0</v>
      </c>
      <c r="AC43023">
        <v>0</v>
      </c>
      <c r="AD43023">
        <v>0</v>
      </c>
      <c r="AE43023">
        <v>0</v>
      </c>
      <c r="AF43023">
        <v>0</v>
      </c>
      <c r="AG43023">
        <v>0</v>
      </c>
      <c r="AH43023">
        <v>0</v>
      </c>
      <c r="AI43023">
        <v>0</v>
      </c>
      <c r="AJ43023">
        <v>0</v>
      </c>
      <c r="AK43023">
        <v>0</v>
      </c>
      <c r="AL43023">
        <v>0</v>
      </c>
      <c r="AM43023">
        <v>0</v>
      </c>
    </row>
    <row r="43024" spans="1:39" x14ac:dyDescent="0.45">
      <c r="A43024" t="s">
        <v>157842</v>
      </c>
      <c r="B43024" t="s">
        <v>157843</v>
      </c>
      <c r="C43024" t="s">
        <v>157844</v>
      </c>
      <c r="F43024" t="s">
        <v>114</v>
      </c>
      <c r="G43024" t="s">
        <v>57</v>
      </c>
      <c r="H43024" t="s">
        <v>46</v>
      </c>
      <c r="I43024" t="s">
        <v>81</v>
      </c>
      <c r="J43024" t="s">
        <v>590</v>
      </c>
      <c r="K43024" t="s">
        <v>590</v>
      </c>
      <c r="L43024">
        <v>1</v>
      </c>
      <c r="M43024" s="1">
        <v>41749</v>
      </c>
      <c r="N43024" s="2">
        <v>41730</v>
      </c>
      <c r="O43024" t="s">
        <v>1211</v>
      </c>
      <c r="P43024">
        <v>2014</v>
      </c>
      <c r="Q43024" s="1">
        <v>41787</v>
      </c>
      <c r="R43024" s="1">
        <v>41787</v>
      </c>
      <c r="S43024">
        <v>0</v>
      </c>
      <c r="T43024">
        <v>0</v>
      </c>
      <c r="U43024">
        <v>0</v>
      </c>
      <c r="V43024">
        <v>0</v>
      </c>
      <c r="W43024">
        <v>0</v>
      </c>
      <c r="X43024">
        <v>0</v>
      </c>
      <c r="Y43024">
        <v>0</v>
      </c>
      <c r="Z43024">
        <v>0</v>
      </c>
      <c r="AA43024">
        <v>0</v>
      </c>
      <c r="AB43024">
        <v>0</v>
      </c>
      <c r="AC43024">
        <v>0</v>
      </c>
      <c r="AD43024">
        <v>0</v>
      </c>
      <c r="AE43024">
        <v>0</v>
      </c>
      <c r="AF43024">
        <v>0</v>
      </c>
      <c r="AG43024">
        <v>0</v>
      </c>
      <c r="AH43024">
        <v>0</v>
      </c>
      <c r="AI43024">
        <v>0</v>
      </c>
      <c r="AJ43024">
        <v>0</v>
      </c>
      <c r="AK43024">
        <v>0</v>
      </c>
      <c r="AL43024">
        <v>0</v>
      </c>
      <c r="AM43024">
        <v>0</v>
      </c>
    </row>
    <row r="43025" spans="1:39" x14ac:dyDescent="0.45">
      <c r="A43025" t="s">
        <v>157845</v>
      </c>
      <c r="B43025" t="s">
        <v>157846</v>
      </c>
      <c r="C43025" t="s">
        <v>157847</v>
      </c>
      <c r="D43025" t="s">
        <v>293</v>
      </c>
      <c r="E43025" t="s">
        <v>294</v>
      </c>
      <c r="F43025" t="s">
        <v>157848</v>
      </c>
      <c r="G43025" t="s">
        <v>57</v>
      </c>
      <c r="H43025" t="s">
        <v>46</v>
      </c>
      <c r="I43025" t="s">
        <v>267</v>
      </c>
      <c r="J43025" t="s">
        <v>268</v>
      </c>
      <c r="K43025" t="s">
        <v>268</v>
      </c>
      <c r="L43025">
        <v>6</v>
      </c>
      <c r="M43025" s="1">
        <v>39083</v>
      </c>
      <c r="N43025" s="2">
        <v>39083</v>
      </c>
      <c r="O43025" t="s">
        <v>110</v>
      </c>
      <c r="P43025">
        <v>2007</v>
      </c>
      <c r="Q43025" s="1">
        <v>40266</v>
      </c>
      <c r="R43025" s="1">
        <v>41848</v>
      </c>
      <c r="S43025">
        <v>250000</v>
      </c>
      <c r="T43025">
        <v>13795991</v>
      </c>
      <c r="U43025">
        <v>0</v>
      </c>
      <c r="V43025">
        <v>0</v>
      </c>
      <c r="W43025">
        <v>0</v>
      </c>
      <c r="X43025">
        <v>2525000</v>
      </c>
      <c r="Y43025">
        <v>0</v>
      </c>
      <c r="Z43025">
        <v>0</v>
      </c>
      <c r="AA43025">
        <v>0</v>
      </c>
      <c r="AB43025">
        <v>0</v>
      </c>
      <c r="AC43025">
        <v>0</v>
      </c>
      <c r="AD43025">
        <v>0</v>
      </c>
      <c r="AE43025">
        <v>0</v>
      </c>
      <c r="AF43025">
        <v>2850000</v>
      </c>
      <c r="AG43025">
        <v>9042094</v>
      </c>
      <c r="AH43025">
        <v>0</v>
      </c>
      <c r="AI43025">
        <v>0</v>
      </c>
      <c r="AJ43025">
        <v>0</v>
      </c>
      <c r="AK43025">
        <v>0</v>
      </c>
      <c r="AL43025">
        <v>0</v>
      </c>
      <c r="AM43025">
        <v>0</v>
      </c>
    </row>
    <row r="43026" spans="1:39" x14ac:dyDescent="0.45">
      <c r="A43026" t="s">
        <v>157849</v>
      </c>
      <c r="B43026" t="s">
        <v>157850</v>
      </c>
      <c r="C43026" t="s">
        <v>157851</v>
      </c>
      <c r="D43026" t="s">
        <v>1757</v>
      </c>
      <c r="E43026" t="s">
        <v>1758</v>
      </c>
      <c r="F43026" t="s">
        <v>157852</v>
      </c>
      <c r="G43026" t="s">
        <v>101</v>
      </c>
      <c r="H43026" t="s">
        <v>46</v>
      </c>
      <c r="I43026" t="s">
        <v>526</v>
      </c>
      <c r="J43026" t="s">
        <v>1041</v>
      </c>
      <c r="K43026" t="s">
        <v>1041</v>
      </c>
      <c r="L43026">
        <v>2</v>
      </c>
      <c r="M43026" s="1">
        <v>38869</v>
      </c>
      <c r="N43026" s="2">
        <v>38869</v>
      </c>
      <c r="O43026" t="s">
        <v>490</v>
      </c>
      <c r="P43026">
        <v>2006</v>
      </c>
      <c r="Q43026" s="1">
        <v>40148</v>
      </c>
      <c r="R43026" s="1">
        <v>40856</v>
      </c>
      <c r="S43026">
        <v>0</v>
      </c>
      <c r="T43026">
        <v>3508462</v>
      </c>
      <c r="U43026">
        <v>0</v>
      </c>
      <c r="V43026">
        <v>0</v>
      </c>
      <c r="W43026">
        <v>0</v>
      </c>
      <c r="X43026">
        <v>0</v>
      </c>
      <c r="Y43026">
        <v>0</v>
      </c>
      <c r="Z43026">
        <v>0</v>
      </c>
      <c r="AA43026">
        <v>0</v>
      </c>
      <c r="AB43026">
        <v>0</v>
      </c>
      <c r="AC43026">
        <v>0</v>
      </c>
      <c r="AD43026">
        <v>0</v>
      </c>
      <c r="AE43026">
        <v>0</v>
      </c>
      <c r="AF43026">
        <v>2700000</v>
      </c>
      <c r="AG43026">
        <v>0</v>
      </c>
      <c r="AH43026">
        <v>0</v>
      </c>
      <c r="AI43026">
        <v>0</v>
      </c>
      <c r="AJ43026">
        <v>0</v>
      </c>
      <c r="AK43026">
        <v>0</v>
      </c>
      <c r="AL43026">
        <v>0</v>
      </c>
      <c r="AM43026">
        <v>0</v>
      </c>
    </row>
    <row r="43027" spans="1:39" x14ac:dyDescent="0.45">
      <c r="A43027" t="s">
        <v>157853</v>
      </c>
      <c r="B43027" t="s">
        <v>157854</v>
      </c>
      <c r="C43027" t="s">
        <v>157855</v>
      </c>
      <c r="F43027" t="s">
        <v>1329</v>
      </c>
      <c r="G43027" t="s">
        <v>57</v>
      </c>
      <c r="H43027" t="s">
        <v>46</v>
      </c>
      <c r="I43027" t="s">
        <v>58</v>
      </c>
      <c r="J43027" t="s">
        <v>989</v>
      </c>
      <c r="K43027" t="s">
        <v>990</v>
      </c>
      <c r="L43027">
        <v>1</v>
      </c>
      <c r="M43027" s="1">
        <v>35065</v>
      </c>
      <c r="N43027" s="2">
        <v>35065</v>
      </c>
      <c r="O43027" t="s">
        <v>3501</v>
      </c>
      <c r="P43027">
        <v>1996</v>
      </c>
      <c r="Q43027" s="1">
        <v>38832</v>
      </c>
      <c r="R43027" s="1">
        <v>38832</v>
      </c>
      <c r="S43027">
        <v>0</v>
      </c>
      <c r="T43027">
        <v>1700000</v>
      </c>
      <c r="U43027">
        <v>0</v>
      </c>
      <c r="V43027">
        <v>0</v>
      </c>
      <c r="W43027">
        <v>0</v>
      </c>
      <c r="X43027">
        <v>0</v>
      </c>
      <c r="Y43027">
        <v>0</v>
      </c>
      <c r="Z43027">
        <v>0</v>
      </c>
      <c r="AA43027">
        <v>0</v>
      </c>
      <c r="AB43027">
        <v>0</v>
      </c>
      <c r="AC43027">
        <v>0</v>
      </c>
      <c r="AD43027">
        <v>0</v>
      </c>
      <c r="AE43027">
        <v>0</v>
      </c>
      <c r="AF43027">
        <v>1700000</v>
      </c>
      <c r="AG43027">
        <v>0</v>
      </c>
      <c r="AH43027">
        <v>0</v>
      </c>
      <c r="AI43027">
        <v>0</v>
      </c>
      <c r="AJ43027">
        <v>0</v>
      </c>
      <c r="AK43027">
        <v>0</v>
      </c>
      <c r="AL43027">
        <v>0</v>
      </c>
      <c r="AM43027">
        <v>0</v>
      </c>
    </row>
    <row r="43028" spans="1:39" x14ac:dyDescent="0.45">
      <c r="A43028" t="s">
        <v>157856</v>
      </c>
      <c r="B43028" t="s">
        <v>157857</v>
      </c>
      <c r="C43028" t="s">
        <v>157858</v>
      </c>
      <c r="D43028" t="s">
        <v>774</v>
      </c>
      <c r="E43028" t="s">
        <v>775</v>
      </c>
      <c r="F43028" t="s">
        <v>5163</v>
      </c>
      <c r="G43028" t="s">
        <v>57</v>
      </c>
      <c r="H43028" t="s">
        <v>46</v>
      </c>
      <c r="I43028" t="s">
        <v>58</v>
      </c>
      <c r="J43028" t="s">
        <v>5974</v>
      </c>
      <c r="K43028" t="s">
        <v>5975</v>
      </c>
      <c r="L43028">
        <v>1</v>
      </c>
      <c r="Q43028" s="1">
        <v>39556</v>
      </c>
      <c r="R43028" s="1">
        <v>39556</v>
      </c>
      <c r="S43028">
        <v>0</v>
      </c>
      <c r="T43028">
        <v>41500000</v>
      </c>
      <c r="U43028">
        <v>0</v>
      </c>
      <c r="V43028">
        <v>0</v>
      </c>
      <c r="W43028">
        <v>0</v>
      </c>
      <c r="X43028">
        <v>0</v>
      </c>
      <c r="Y43028">
        <v>0</v>
      </c>
      <c r="Z43028">
        <v>0</v>
      </c>
      <c r="AA43028">
        <v>0</v>
      </c>
      <c r="AB43028">
        <v>0</v>
      </c>
      <c r="AC43028">
        <v>0</v>
      </c>
      <c r="AD43028">
        <v>0</v>
      </c>
      <c r="AE43028">
        <v>0</v>
      </c>
      <c r="AF43028">
        <v>0</v>
      </c>
      <c r="AG43028">
        <v>41500000</v>
      </c>
      <c r="AH43028">
        <v>0</v>
      </c>
      <c r="AI43028">
        <v>0</v>
      </c>
      <c r="AJ43028">
        <v>0</v>
      </c>
      <c r="AK43028">
        <v>0</v>
      </c>
      <c r="AL43028">
        <v>0</v>
      </c>
      <c r="AM43028">
        <v>0</v>
      </c>
    </row>
    <row r="43029" spans="1:39" x14ac:dyDescent="0.45">
      <c r="A43029" t="s">
        <v>157859</v>
      </c>
      <c r="B43029" t="s">
        <v>157860</v>
      </c>
      <c r="C43029" t="s">
        <v>157861</v>
      </c>
      <c r="D43029" t="s">
        <v>293</v>
      </c>
      <c r="E43029" t="s">
        <v>294</v>
      </c>
      <c r="F43029" t="s">
        <v>90</v>
      </c>
      <c r="G43029" t="s">
        <v>57</v>
      </c>
      <c r="H43029" t="s">
        <v>46</v>
      </c>
      <c r="I43029" t="s">
        <v>299</v>
      </c>
      <c r="J43029" t="s">
        <v>300</v>
      </c>
      <c r="K43029" t="s">
        <v>1644</v>
      </c>
      <c r="L43029">
        <v>2</v>
      </c>
      <c r="M43029" s="1">
        <v>39448</v>
      </c>
      <c r="N43029" s="2">
        <v>39448</v>
      </c>
      <c r="O43029" t="s">
        <v>181</v>
      </c>
      <c r="P43029">
        <v>2008</v>
      </c>
      <c r="Q43029" s="1">
        <v>40988</v>
      </c>
      <c r="R43029" s="1">
        <v>41409</v>
      </c>
      <c r="S43029">
        <v>0</v>
      </c>
      <c r="T43029">
        <v>7000000</v>
      </c>
      <c r="U43029">
        <v>0</v>
      </c>
      <c r="V43029">
        <v>0</v>
      </c>
      <c r="W43029">
        <v>0</v>
      </c>
      <c r="X43029">
        <v>0</v>
      </c>
      <c r="Y43029">
        <v>0</v>
      </c>
      <c r="Z43029">
        <v>0</v>
      </c>
      <c r="AA43029">
        <v>0</v>
      </c>
      <c r="AB43029">
        <v>0</v>
      </c>
      <c r="AC43029">
        <v>0</v>
      </c>
      <c r="AD43029">
        <v>0</v>
      </c>
      <c r="AE43029">
        <v>0</v>
      </c>
      <c r="AF43029">
        <v>7000000</v>
      </c>
      <c r="AG43029">
        <v>0</v>
      </c>
      <c r="AH43029">
        <v>0</v>
      </c>
      <c r="AI43029">
        <v>0</v>
      </c>
      <c r="AJ43029">
        <v>0</v>
      </c>
      <c r="AK43029">
        <v>0</v>
      </c>
      <c r="AL43029">
        <v>0</v>
      </c>
      <c r="AM43029">
        <v>0</v>
      </c>
    </row>
    <row r="43030" spans="1:39" x14ac:dyDescent="0.45">
      <c r="A43030" t="s">
        <v>157862</v>
      </c>
      <c r="B43030" t="s">
        <v>157863</v>
      </c>
      <c r="C43030" t="s">
        <v>157864</v>
      </c>
      <c r="D43030" t="s">
        <v>293</v>
      </c>
      <c r="E43030" t="s">
        <v>294</v>
      </c>
      <c r="F43030" t="s">
        <v>610</v>
      </c>
      <c r="G43030" t="s">
        <v>57</v>
      </c>
      <c r="H43030" t="s">
        <v>46</v>
      </c>
      <c r="I43030" t="s">
        <v>47</v>
      </c>
      <c r="J43030" t="s">
        <v>611</v>
      </c>
      <c r="K43030" t="s">
        <v>1097</v>
      </c>
      <c r="L43030">
        <v>1</v>
      </c>
      <c r="M43030" s="1">
        <v>40544</v>
      </c>
      <c r="N43030" s="2">
        <v>40544</v>
      </c>
      <c r="O43030" t="s">
        <v>528</v>
      </c>
      <c r="P43030">
        <v>2011</v>
      </c>
      <c r="Q43030" s="1">
        <v>41579</v>
      </c>
      <c r="R43030" s="1">
        <v>41579</v>
      </c>
      <c r="S43030">
        <v>0</v>
      </c>
      <c r="T43030">
        <v>0</v>
      </c>
      <c r="U43030">
        <v>0</v>
      </c>
      <c r="V43030">
        <v>0</v>
      </c>
      <c r="W43030">
        <v>0</v>
      </c>
      <c r="X43030">
        <v>0</v>
      </c>
      <c r="Y43030">
        <v>0</v>
      </c>
      <c r="Z43030">
        <v>750000</v>
      </c>
      <c r="AA43030">
        <v>0</v>
      </c>
      <c r="AB43030">
        <v>0</v>
      </c>
      <c r="AC43030">
        <v>0</v>
      </c>
      <c r="AD43030">
        <v>0</v>
      </c>
      <c r="AE43030">
        <v>0</v>
      </c>
      <c r="AF43030">
        <v>0</v>
      </c>
      <c r="AG43030">
        <v>0</v>
      </c>
      <c r="AH43030">
        <v>0</v>
      </c>
      <c r="AI43030">
        <v>0</v>
      </c>
      <c r="AJ43030">
        <v>0</v>
      </c>
      <c r="AK43030">
        <v>0</v>
      </c>
      <c r="AL43030">
        <v>0</v>
      </c>
      <c r="AM43030">
        <v>0</v>
      </c>
    </row>
    <row r="43031" spans="1:39" x14ac:dyDescent="0.45">
      <c r="A43031" t="s">
        <v>157865</v>
      </c>
      <c r="B43031" t="s">
        <v>157866</v>
      </c>
      <c r="C43031" t="s">
        <v>157867</v>
      </c>
      <c r="D43031" t="s">
        <v>389</v>
      </c>
      <c r="E43031" t="s">
        <v>390</v>
      </c>
      <c r="F43031" t="s">
        <v>157868</v>
      </c>
      <c r="G43031" t="s">
        <v>57</v>
      </c>
      <c r="H43031" t="s">
        <v>46</v>
      </c>
      <c r="I43031" t="s">
        <v>299</v>
      </c>
      <c r="J43031" t="s">
        <v>300</v>
      </c>
      <c r="K43031" t="s">
        <v>300</v>
      </c>
      <c r="L43031">
        <v>3</v>
      </c>
      <c r="Q43031" s="1">
        <v>40067</v>
      </c>
      <c r="R43031" s="1">
        <v>41743</v>
      </c>
      <c r="S43031">
        <v>0</v>
      </c>
      <c r="T43031">
        <v>13706204</v>
      </c>
      <c r="U43031">
        <v>0</v>
      </c>
      <c r="V43031">
        <v>0</v>
      </c>
      <c r="W43031">
        <v>0</v>
      </c>
      <c r="X43031">
        <v>0</v>
      </c>
      <c r="Y43031">
        <v>0</v>
      </c>
      <c r="Z43031">
        <v>0</v>
      </c>
      <c r="AA43031">
        <v>0</v>
      </c>
      <c r="AB43031">
        <v>0</v>
      </c>
      <c r="AC43031">
        <v>0</v>
      </c>
      <c r="AD43031">
        <v>0</v>
      </c>
      <c r="AE43031">
        <v>0</v>
      </c>
      <c r="AF43031">
        <v>0</v>
      </c>
      <c r="AG43031">
        <v>0</v>
      </c>
      <c r="AH43031">
        <v>0</v>
      </c>
      <c r="AI43031">
        <v>0</v>
      </c>
      <c r="AJ43031">
        <v>0</v>
      </c>
      <c r="AK43031">
        <v>0</v>
      </c>
      <c r="AL43031">
        <v>0</v>
      </c>
      <c r="AM43031">
        <v>0</v>
      </c>
    </row>
    <row r="43032" spans="1:39" x14ac:dyDescent="0.45">
      <c r="A43032" t="s">
        <v>157869</v>
      </c>
      <c r="B43032" t="s">
        <v>157870</v>
      </c>
      <c r="C43032" t="s">
        <v>157871</v>
      </c>
      <c r="D43032" t="s">
        <v>755</v>
      </c>
      <c r="E43032" t="s">
        <v>756</v>
      </c>
      <c r="F43032" t="s">
        <v>282</v>
      </c>
      <c r="G43032" t="s">
        <v>57</v>
      </c>
      <c r="H43032" t="s">
        <v>46</v>
      </c>
      <c r="I43032" t="s">
        <v>802</v>
      </c>
      <c r="J43032" t="s">
        <v>803</v>
      </c>
      <c r="K43032" t="s">
        <v>803</v>
      </c>
      <c r="L43032">
        <v>1</v>
      </c>
      <c r="M43032" s="1">
        <v>38718</v>
      </c>
      <c r="N43032" s="2">
        <v>38718</v>
      </c>
      <c r="O43032" t="s">
        <v>430</v>
      </c>
      <c r="P43032">
        <v>2006</v>
      </c>
      <c r="Q43032" s="1">
        <v>40240</v>
      </c>
      <c r="R43032" s="1">
        <v>40240</v>
      </c>
      <c r="S43032">
        <v>0</v>
      </c>
      <c r="T43032">
        <v>100000</v>
      </c>
      <c r="U43032">
        <v>0</v>
      </c>
      <c r="V43032">
        <v>0</v>
      </c>
      <c r="W43032">
        <v>0</v>
      </c>
      <c r="X43032">
        <v>0</v>
      </c>
      <c r="Y43032">
        <v>0</v>
      </c>
      <c r="Z43032">
        <v>0</v>
      </c>
      <c r="AA43032">
        <v>0</v>
      </c>
      <c r="AB43032">
        <v>0</v>
      </c>
      <c r="AC43032">
        <v>0</v>
      </c>
      <c r="AD43032">
        <v>0</v>
      </c>
      <c r="AE43032">
        <v>0</v>
      </c>
      <c r="AF43032">
        <v>0</v>
      </c>
      <c r="AG43032">
        <v>0</v>
      </c>
      <c r="AH43032">
        <v>0</v>
      </c>
      <c r="AI43032">
        <v>0</v>
      </c>
      <c r="AJ43032">
        <v>0</v>
      </c>
      <c r="AK43032">
        <v>0</v>
      </c>
      <c r="AL43032">
        <v>0</v>
      </c>
      <c r="AM43032">
        <v>0</v>
      </c>
    </row>
    <row r="43033" spans="1:39" x14ac:dyDescent="0.45">
      <c r="A43033" t="s">
        <v>157872</v>
      </c>
      <c r="B43033" t="s">
        <v>157873</v>
      </c>
      <c r="C43033" t="s">
        <v>157874</v>
      </c>
      <c r="D43033" t="s">
        <v>774</v>
      </c>
      <c r="E43033" t="s">
        <v>775</v>
      </c>
      <c r="F43033" t="s">
        <v>157875</v>
      </c>
      <c r="G43033" t="s">
        <v>57</v>
      </c>
      <c r="H43033" t="s">
        <v>46</v>
      </c>
      <c r="I43033" t="s">
        <v>299</v>
      </c>
      <c r="J43033" t="s">
        <v>2515</v>
      </c>
      <c r="K43033" t="s">
        <v>2515</v>
      </c>
      <c r="L43033">
        <v>4</v>
      </c>
      <c r="M43033" s="1">
        <v>32143</v>
      </c>
      <c r="N43033" s="2">
        <v>32143</v>
      </c>
      <c r="O43033" t="s">
        <v>2667</v>
      </c>
      <c r="P43033">
        <v>1988</v>
      </c>
      <c r="Q43033" s="1">
        <v>40403</v>
      </c>
      <c r="R43033" s="1">
        <v>41117</v>
      </c>
      <c r="S43033">
        <v>0</v>
      </c>
      <c r="T43033">
        <v>18310005</v>
      </c>
      <c r="U43033">
        <v>0</v>
      </c>
      <c r="V43033">
        <v>0</v>
      </c>
      <c r="W43033">
        <v>0</v>
      </c>
      <c r="X43033">
        <v>0</v>
      </c>
      <c r="Y43033">
        <v>0</v>
      </c>
      <c r="Z43033">
        <v>1000000</v>
      </c>
      <c r="AA43033">
        <v>0</v>
      </c>
      <c r="AB43033">
        <v>0</v>
      </c>
      <c r="AC43033">
        <v>0</v>
      </c>
      <c r="AD43033">
        <v>0</v>
      </c>
      <c r="AE43033">
        <v>0</v>
      </c>
      <c r="AF43033">
        <v>0</v>
      </c>
      <c r="AG43033">
        <v>13980005</v>
      </c>
      <c r="AH43033">
        <v>0</v>
      </c>
      <c r="AI43033">
        <v>0</v>
      </c>
      <c r="AJ43033">
        <v>0</v>
      </c>
      <c r="AK43033">
        <v>0</v>
      </c>
      <c r="AL43033">
        <v>0</v>
      </c>
      <c r="AM43033">
        <v>0</v>
      </c>
    </row>
    <row r="43034" spans="1:39" x14ac:dyDescent="0.45">
      <c r="A43034" t="s">
        <v>157876</v>
      </c>
      <c r="B43034" t="s">
        <v>157877</v>
      </c>
      <c r="C43034" t="s">
        <v>157878</v>
      </c>
      <c r="D43034" t="s">
        <v>774</v>
      </c>
      <c r="E43034" t="s">
        <v>775</v>
      </c>
      <c r="F43034" t="s">
        <v>114</v>
      </c>
      <c r="G43034" t="s">
        <v>57</v>
      </c>
      <c r="H43034" t="s">
        <v>46</v>
      </c>
      <c r="I43034" t="s">
        <v>2361</v>
      </c>
      <c r="J43034" t="s">
        <v>2362</v>
      </c>
      <c r="K43034" t="s">
        <v>2362</v>
      </c>
      <c r="L43034">
        <v>1</v>
      </c>
      <c r="M43034" s="1">
        <v>33025</v>
      </c>
      <c r="N43034" s="2">
        <v>33025</v>
      </c>
      <c r="O43034" t="s">
        <v>23565</v>
      </c>
      <c r="P43034">
        <v>1990</v>
      </c>
      <c r="Q43034" s="1">
        <v>40989</v>
      </c>
      <c r="R43034" s="1">
        <v>40989</v>
      </c>
      <c r="S43034">
        <v>0</v>
      </c>
      <c r="T43034">
        <v>0</v>
      </c>
      <c r="U43034">
        <v>0</v>
      </c>
      <c r="V43034">
        <v>0</v>
      </c>
      <c r="W43034">
        <v>0</v>
      </c>
      <c r="X43034">
        <v>0</v>
      </c>
      <c r="Y43034">
        <v>0</v>
      </c>
      <c r="Z43034">
        <v>0</v>
      </c>
      <c r="AA43034">
        <v>0</v>
      </c>
      <c r="AB43034">
        <v>0</v>
      </c>
      <c r="AC43034">
        <v>0</v>
      </c>
      <c r="AD43034">
        <v>0</v>
      </c>
      <c r="AE43034">
        <v>0</v>
      </c>
      <c r="AF43034">
        <v>0</v>
      </c>
      <c r="AG43034">
        <v>0</v>
      </c>
      <c r="AH43034">
        <v>0</v>
      </c>
      <c r="AI43034">
        <v>0</v>
      </c>
      <c r="AJ43034">
        <v>0</v>
      </c>
      <c r="AK43034">
        <v>0</v>
      </c>
      <c r="AL43034">
        <v>0</v>
      </c>
      <c r="AM43034">
        <v>0</v>
      </c>
    </row>
    <row r="43035" spans="1:39" x14ac:dyDescent="0.45">
      <c r="A43035" t="s">
        <v>157879</v>
      </c>
      <c r="B43035" t="s">
        <v>157880</v>
      </c>
      <c r="C43035" t="s">
        <v>157881</v>
      </c>
      <c r="D43035" t="s">
        <v>293</v>
      </c>
      <c r="E43035" t="s">
        <v>294</v>
      </c>
      <c r="F43035" t="s">
        <v>157882</v>
      </c>
      <c r="G43035" t="s">
        <v>57</v>
      </c>
      <c r="H43035" t="s">
        <v>46</v>
      </c>
      <c r="I43035" t="s">
        <v>58</v>
      </c>
      <c r="J43035" t="s">
        <v>198</v>
      </c>
      <c r="K43035" t="s">
        <v>1127</v>
      </c>
      <c r="L43035">
        <v>3</v>
      </c>
      <c r="Q43035" s="1">
        <v>39938</v>
      </c>
      <c r="R43035" s="1">
        <v>40682</v>
      </c>
      <c r="S43035">
        <v>0</v>
      </c>
      <c r="T43035">
        <v>1620220</v>
      </c>
      <c r="U43035">
        <v>0</v>
      </c>
      <c r="V43035">
        <v>0</v>
      </c>
      <c r="W43035">
        <v>0</v>
      </c>
      <c r="X43035">
        <v>180000</v>
      </c>
      <c r="Y43035">
        <v>0</v>
      </c>
      <c r="Z43035">
        <v>0</v>
      </c>
      <c r="AA43035">
        <v>0</v>
      </c>
      <c r="AB43035">
        <v>0</v>
      </c>
      <c r="AC43035">
        <v>0</v>
      </c>
      <c r="AD43035">
        <v>0</v>
      </c>
      <c r="AE43035">
        <v>0</v>
      </c>
      <c r="AF43035">
        <v>0</v>
      </c>
      <c r="AG43035">
        <v>0</v>
      </c>
      <c r="AH43035">
        <v>0</v>
      </c>
      <c r="AI43035">
        <v>0</v>
      </c>
      <c r="AJ43035">
        <v>0</v>
      </c>
      <c r="AK43035">
        <v>0</v>
      </c>
      <c r="AL43035">
        <v>0</v>
      </c>
      <c r="AM43035">
        <v>0</v>
      </c>
    </row>
    <row r="43036" spans="1:39" x14ac:dyDescent="0.45">
      <c r="A43036" t="s">
        <v>157883</v>
      </c>
      <c r="B43036" t="s">
        <v>157884</v>
      </c>
      <c r="C43036" t="s">
        <v>157885</v>
      </c>
      <c r="D43036" t="s">
        <v>293</v>
      </c>
      <c r="E43036" t="s">
        <v>294</v>
      </c>
      <c r="F43036" t="s">
        <v>114</v>
      </c>
      <c r="G43036" t="s">
        <v>57</v>
      </c>
      <c r="H43036" t="s">
        <v>379</v>
      </c>
      <c r="J43036" t="s">
        <v>13258</v>
      </c>
      <c r="K43036" t="s">
        <v>13258</v>
      </c>
      <c r="L43036">
        <v>1</v>
      </c>
      <c r="M43036" s="1">
        <v>39448</v>
      </c>
      <c r="N43036" s="2">
        <v>39448</v>
      </c>
      <c r="O43036" t="s">
        <v>181</v>
      </c>
      <c r="P43036">
        <v>2008</v>
      </c>
      <c r="Q43036" s="1">
        <v>39539</v>
      </c>
      <c r="R43036" s="1">
        <v>39539</v>
      </c>
      <c r="S43036">
        <v>0</v>
      </c>
      <c r="T43036">
        <v>0</v>
      </c>
      <c r="U43036">
        <v>0</v>
      </c>
      <c r="V43036">
        <v>0</v>
      </c>
      <c r="W43036">
        <v>0</v>
      </c>
      <c r="X43036">
        <v>0</v>
      </c>
      <c r="Y43036">
        <v>0</v>
      </c>
      <c r="Z43036">
        <v>0</v>
      </c>
      <c r="AA43036">
        <v>0</v>
      </c>
      <c r="AB43036">
        <v>0</v>
      </c>
      <c r="AC43036">
        <v>0</v>
      </c>
      <c r="AD43036">
        <v>0</v>
      </c>
      <c r="AE43036">
        <v>0</v>
      </c>
      <c r="AF43036">
        <v>0</v>
      </c>
      <c r="AG43036">
        <v>0</v>
      </c>
      <c r="AH43036">
        <v>0</v>
      </c>
      <c r="AI43036">
        <v>0</v>
      </c>
      <c r="AJ43036">
        <v>0</v>
      </c>
      <c r="AK43036">
        <v>0</v>
      </c>
      <c r="AL43036">
        <v>0</v>
      </c>
      <c r="AM43036">
        <v>0</v>
      </c>
    </row>
    <row r="43037" spans="1:39" x14ac:dyDescent="0.45">
      <c r="A43037" t="s">
        <v>157886</v>
      </c>
      <c r="B43037" t="s">
        <v>157887</v>
      </c>
      <c r="C43037" t="s">
        <v>157888</v>
      </c>
      <c r="D43037" t="s">
        <v>157889</v>
      </c>
      <c r="E43037" t="s">
        <v>1144</v>
      </c>
      <c r="F43037" s="3">
        <v>81018</v>
      </c>
      <c r="G43037" t="s">
        <v>57</v>
      </c>
      <c r="H43037" t="s">
        <v>787</v>
      </c>
      <c r="J43037" t="s">
        <v>1427</v>
      </c>
      <c r="K43037" t="s">
        <v>1427</v>
      </c>
      <c r="L43037">
        <v>1</v>
      </c>
      <c r="M43037" s="1">
        <v>40544</v>
      </c>
      <c r="N43037" s="2">
        <v>40544</v>
      </c>
      <c r="O43037" t="s">
        <v>528</v>
      </c>
      <c r="P43037">
        <v>2011</v>
      </c>
      <c r="Q43037" s="1">
        <v>40817</v>
      </c>
      <c r="R43037" s="1">
        <v>40817</v>
      </c>
      <c r="S43037">
        <v>81018</v>
      </c>
      <c r="T43037">
        <v>0</v>
      </c>
      <c r="U43037">
        <v>0</v>
      </c>
      <c r="V43037">
        <v>0</v>
      </c>
      <c r="W43037">
        <v>0</v>
      </c>
      <c r="X43037">
        <v>0</v>
      </c>
      <c r="Y43037">
        <v>0</v>
      </c>
      <c r="Z43037">
        <v>0</v>
      </c>
      <c r="AA43037">
        <v>0</v>
      </c>
      <c r="AB43037">
        <v>0</v>
      </c>
      <c r="AC43037">
        <v>0</v>
      </c>
      <c r="AD43037">
        <v>0</v>
      </c>
      <c r="AE43037">
        <v>0</v>
      </c>
      <c r="AF43037">
        <v>0</v>
      </c>
      <c r="AG43037">
        <v>0</v>
      </c>
      <c r="AH43037">
        <v>0</v>
      </c>
      <c r="AI43037">
        <v>0</v>
      </c>
      <c r="AJ43037">
        <v>0</v>
      </c>
      <c r="AK43037">
        <v>0</v>
      </c>
      <c r="AL43037">
        <v>0</v>
      </c>
      <c r="AM43037">
        <v>0</v>
      </c>
    </row>
    <row r="43038" spans="1:39" x14ac:dyDescent="0.45">
      <c r="A43038" t="s">
        <v>157890</v>
      </c>
      <c r="B43038" t="s">
        <v>157891</v>
      </c>
      <c r="C43038" t="s">
        <v>157892</v>
      </c>
      <c r="D43038" t="s">
        <v>4990</v>
      </c>
      <c r="E43038" t="s">
        <v>1758</v>
      </c>
      <c r="F43038" t="s">
        <v>157893</v>
      </c>
      <c r="G43038" t="s">
        <v>57</v>
      </c>
      <c r="H43038" t="s">
        <v>46</v>
      </c>
      <c r="I43038" t="s">
        <v>58</v>
      </c>
      <c r="J43038" t="s">
        <v>989</v>
      </c>
      <c r="K43038" t="s">
        <v>990</v>
      </c>
      <c r="L43038">
        <v>4</v>
      </c>
      <c r="M43038" s="1">
        <v>34335</v>
      </c>
      <c r="N43038" s="2">
        <v>34335</v>
      </c>
      <c r="O43038" t="s">
        <v>3390</v>
      </c>
      <c r="P43038">
        <v>1994</v>
      </c>
      <c r="Q43038" s="1">
        <v>39479</v>
      </c>
      <c r="R43038" s="1">
        <v>41872</v>
      </c>
      <c r="S43038">
        <v>0</v>
      </c>
      <c r="T43038">
        <v>30000000</v>
      </c>
      <c r="U43038">
        <v>0</v>
      </c>
      <c r="V43038">
        <v>0</v>
      </c>
      <c r="W43038">
        <v>0</v>
      </c>
      <c r="X43038">
        <v>10269499</v>
      </c>
      <c r="Y43038">
        <v>0</v>
      </c>
      <c r="Z43038">
        <v>0</v>
      </c>
      <c r="AA43038">
        <v>0</v>
      </c>
      <c r="AB43038">
        <v>0</v>
      </c>
      <c r="AC43038">
        <v>0</v>
      </c>
      <c r="AD43038">
        <v>0</v>
      </c>
      <c r="AE43038">
        <v>0</v>
      </c>
      <c r="AF43038">
        <v>0</v>
      </c>
      <c r="AG43038">
        <v>0</v>
      </c>
      <c r="AH43038">
        <v>0</v>
      </c>
      <c r="AI43038">
        <v>0</v>
      </c>
      <c r="AJ43038">
        <v>30000000</v>
      </c>
      <c r="AK43038">
        <v>0</v>
      </c>
      <c r="AL43038">
        <v>0</v>
      </c>
      <c r="AM43038">
        <v>0</v>
      </c>
    </row>
    <row r="43039" spans="1:39" x14ac:dyDescent="0.45">
      <c r="A43039" t="s">
        <v>157894</v>
      </c>
      <c r="B43039" t="s">
        <v>157895</v>
      </c>
      <c r="C43039" t="s">
        <v>157896</v>
      </c>
      <c r="D43039" t="s">
        <v>293</v>
      </c>
      <c r="E43039" t="s">
        <v>294</v>
      </c>
      <c r="F43039" t="s">
        <v>1362</v>
      </c>
      <c r="G43039" t="s">
        <v>57</v>
      </c>
      <c r="L43039">
        <v>2</v>
      </c>
      <c r="Q43039" s="1">
        <v>41213</v>
      </c>
      <c r="R43039" s="1">
        <v>41694</v>
      </c>
      <c r="S43039">
        <v>0</v>
      </c>
      <c r="T43039">
        <v>65000000</v>
      </c>
      <c r="U43039">
        <v>0</v>
      </c>
      <c r="V43039">
        <v>0</v>
      </c>
      <c r="W43039">
        <v>0</v>
      </c>
      <c r="X43039">
        <v>0</v>
      </c>
      <c r="Y43039">
        <v>0</v>
      </c>
      <c r="Z43039">
        <v>0</v>
      </c>
      <c r="AA43039">
        <v>0</v>
      </c>
      <c r="AB43039">
        <v>0</v>
      </c>
      <c r="AC43039">
        <v>0</v>
      </c>
      <c r="AD43039">
        <v>0</v>
      </c>
      <c r="AE43039">
        <v>0</v>
      </c>
      <c r="AF43039">
        <v>16000000</v>
      </c>
      <c r="AG43039">
        <v>49000000</v>
      </c>
      <c r="AH43039">
        <v>0</v>
      </c>
      <c r="AI43039">
        <v>0</v>
      </c>
      <c r="AJ43039">
        <v>0</v>
      </c>
      <c r="AK43039">
        <v>0</v>
      </c>
      <c r="AL43039">
        <v>0</v>
      </c>
      <c r="AM43039">
        <v>0</v>
      </c>
    </row>
    <row r="43040" spans="1:39" x14ac:dyDescent="0.45">
      <c r="A43040" t="s">
        <v>157897</v>
      </c>
      <c r="B43040" t="s">
        <v>157898</v>
      </c>
      <c r="C43040" t="s">
        <v>157899</v>
      </c>
      <c r="D43040" t="s">
        <v>31909</v>
      </c>
      <c r="E43040" t="s">
        <v>343</v>
      </c>
      <c r="F43040" t="s">
        <v>157900</v>
      </c>
      <c r="G43040" t="s">
        <v>57</v>
      </c>
      <c r="H43040" t="s">
        <v>260</v>
      </c>
      <c r="I43040" t="s">
        <v>261</v>
      </c>
      <c r="J43040" t="s">
        <v>262</v>
      </c>
      <c r="K43040" t="s">
        <v>262</v>
      </c>
      <c r="L43040">
        <v>2</v>
      </c>
      <c r="M43040" s="1">
        <v>41201</v>
      </c>
      <c r="N43040" s="2">
        <v>41183</v>
      </c>
      <c r="O43040" t="s">
        <v>67</v>
      </c>
      <c r="P43040">
        <v>2012</v>
      </c>
      <c r="Q43040" s="1">
        <v>41387</v>
      </c>
      <c r="R43040" s="1">
        <v>41765</v>
      </c>
      <c r="S43040">
        <v>0</v>
      </c>
      <c r="T43040">
        <v>16000000</v>
      </c>
      <c r="U43040">
        <v>0</v>
      </c>
      <c r="V43040">
        <v>0</v>
      </c>
      <c r="W43040">
        <v>0</v>
      </c>
      <c r="X43040">
        <v>0</v>
      </c>
      <c r="Y43040">
        <v>0</v>
      </c>
      <c r="Z43040">
        <v>0</v>
      </c>
      <c r="AA43040">
        <v>0</v>
      </c>
      <c r="AB43040">
        <v>17250000</v>
      </c>
      <c r="AC43040">
        <v>0</v>
      </c>
      <c r="AD43040">
        <v>0</v>
      </c>
      <c r="AE43040">
        <v>0</v>
      </c>
      <c r="AF43040">
        <v>0</v>
      </c>
      <c r="AG43040">
        <v>0</v>
      </c>
      <c r="AH43040">
        <v>0</v>
      </c>
      <c r="AI43040">
        <v>0</v>
      </c>
      <c r="AJ43040">
        <v>0</v>
      </c>
      <c r="AK43040">
        <v>0</v>
      </c>
      <c r="AL43040">
        <v>0</v>
      </c>
      <c r="AM43040">
        <v>0</v>
      </c>
    </row>
    <row r="43041" spans="1:39" x14ac:dyDescent="0.45">
      <c r="A43041" t="s">
        <v>157901</v>
      </c>
      <c r="B43041" t="s">
        <v>157902</v>
      </c>
      <c r="C43041" t="s">
        <v>157903</v>
      </c>
      <c r="D43041" t="s">
        <v>461</v>
      </c>
      <c r="E43041" t="s">
        <v>462</v>
      </c>
      <c r="F43041" s="3">
        <v>40000</v>
      </c>
      <c r="G43041" t="s">
        <v>57</v>
      </c>
      <c r="H43041" t="s">
        <v>260</v>
      </c>
      <c r="I43041" t="s">
        <v>4069</v>
      </c>
      <c r="J43041" t="s">
        <v>7957</v>
      </c>
      <c r="K43041" t="s">
        <v>7957</v>
      </c>
      <c r="L43041">
        <v>1</v>
      </c>
      <c r="M43041" s="1">
        <v>41275</v>
      </c>
      <c r="N43041" s="2">
        <v>41275</v>
      </c>
      <c r="O43041" t="s">
        <v>164</v>
      </c>
      <c r="P43041">
        <v>2013</v>
      </c>
      <c r="Q43041" s="1">
        <v>41509</v>
      </c>
      <c r="R43041" s="1">
        <v>41509</v>
      </c>
      <c r="S43041">
        <v>40000</v>
      </c>
      <c r="T43041">
        <v>0</v>
      </c>
      <c r="U43041">
        <v>0</v>
      </c>
      <c r="V43041">
        <v>0</v>
      </c>
      <c r="W43041">
        <v>0</v>
      </c>
      <c r="X43041">
        <v>0</v>
      </c>
      <c r="Y43041">
        <v>0</v>
      </c>
      <c r="Z43041">
        <v>0</v>
      </c>
      <c r="AA43041">
        <v>0</v>
      </c>
      <c r="AB43041">
        <v>0</v>
      </c>
      <c r="AC43041">
        <v>0</v>
      </c>
      <c r="AD43041">
        <v>0</v>
      </c>
      <c r="AE43041">
        <v>0</v>
      </c>
      <c r="AF43041">
        <v>0</v>
      </c>
      <c r="AG43041">
        <v>0</v>
      </c>
      <c r="AH43041">
        <v>0</v>
      </c>
      <c r="AI43041">
        <v>0</v>
      </c>
      <c r="AJ43041">
        <v>0</v>
      </c>
      <c r="AK43041">
        <v>0</v>
      </c>
      <c r="AL43041">
        <v>0</v>
      </c>
      <c r="AM43041">
        <v>0</v>
      </c>
    </row>
    <row r="43042" spans="1:39" x14ac:dyDescent="0.45">
      <c r="A43042" t="s">
        <v>157904</v>
      </c>
      <c r="B43042" t="s">
        <v>157905</v>
      </c>
      <c r="C43042" t="s">
        <v>157906</v>
      </c>
      <c r="D43042" t="s">
        <v>98</v>
      </c>
      <c r="E43042" t="s">
        <v>99</v>
      </c>
      <c r="F43042" t="s">
        <v>114</v>
      </c>
      <c r="G43042" t="s">
        <v>57</v>
      </c>
      <c r="H43042" t="s">
        <v>46</v>
      </c>
      <c r="I43042" t="s">
        <v>58</v>
      </c>
      <c r="J43042" t="s">
        <v>198</v>
      </c>
      <c r="K43042" t="s">
        <v>199</v>
      </c>
      <c r="L43042">
        <v>1</v>
      </c>
      <c r="M43042" s="1">
        <v>40909</v>
      </c>
      <c r="N43042" s="2">
        <v>40909</v>
      </c>
      <c r="O43042" t="s">
        <v>132</v>
      </c>
      <c r="P43042">
        <v>2012</v>
      </c>
      <c r="Q43042" s="1">
        <v>41395</v>
      </c>
      <c r="R43042" s="1">
        <v>41395</v>
      </c>
      <c r="S43042">
        <v>0</v>
      </c>
      <c r="T43042">
        <v>0</v>
      </c>
      <c r="U43042">
        <v>0</v>
      </c>
      <c r="V43042">
        <v>0</v>
      </c>
      <c r="W43042">
        <v>0</v>
      </c>
      <c r="X43042">
        <v>0</v>
      </c>
      <c r="Y43042">
        <v>0</v>
      </c>
      <c r="Z43042">
        <v>0</v>
      </c>
      <c r="AA43042">
        <v>0</v>
      </c>
      <c r="AB43042">
        <v>0</v>
      </c>
      <c r="AC43042">
        <v>0</v>
      </c>
      <c r="AD43042">
        <v>0</v>
      </c>
      <c r="AE43042">
        <v>0</v>
      </c>
      <c r="AF43042">
        <v>0</v>
      </c>
      <c r="AG43042">
        <v>0</v>
      </c>
      <c r="AH43042">
        <v>0</v>
      </c>
      <c r="AI43042">
        <v>0</v>
      </c>
      <c r="AJ43042">
        <v>0</v>
      </c>
      <c r="AK43042">
        <v>0</v>
      </c>
      <c r="AL43042">
        <v>0</v>
      </c>
      <c r="AM43042">
        <v>0</v>
      </c>
    </row>
    <row r="43043" spans="1:39" x14ac:dyDescent="0.45">
      <c r="A43043" t="s">
        <v>157907</v>
      </c>
      <c r="B43043" t="s">
        <v>157908</v>
      </c>
      <c r="C43043" t="s">
        <v>157909</v>
      </c>
      <c r="D43043" t="s">
        <v>107</v>
      </c>
      <c r="E43043" t="s">
        <v>108</v>
      </c>
      <c r="F43043" s="3">
        <v>40000</v>
      </c>
      <c r="G43043" t="s">
        <v>57</v>
      </c>
      <c r="L43043">
        <v>1</v>
      </c>
      <c r="M43043" s="1">
        <v>41334</v>
      </c>
      <c r="N43043" s="2">
        <v>41334</v>
      </c>
      <c r="O43043" t="s">
        <v>164</v>
      </c>
      <c r="P43043">
        <v>2013</v>
      </c>
      <c r="Q43043" s="1">
        <v>41478</v>
      </c>
      <c r="R43043" s="1">
        <v>41478</v>
      </c>
      <c r="S43043">
        <v>0</v>
      </c>
      <c r="T43043">
        <v>0</v>
      </c>
      <c r="U43043">
        <v>0</v>
      </c>
      <c r="V43043">
        <v>0</v>
      </c>
      <c r="W43043">
        <v>0</v>
      </c>
      <c r="X43043">
        <v>0</v>
      </c>
      <c r="Y43043">
        <v>40000</v>
      </c>
      <c r="Z43043">
        <v>0</v>
      </c>
      <c r="AA43043">
        <v>0</v>
      </c>
      <c r="AB43043">
        <v>0</v>
      </c>
      <c r="AC43043">
        <v>0</v>
      </c>
      <c r="AD43043">
        <v>0</v>
      </c>
      <c r="AE43043">
        <v>0</v>
      </c>
      <c r="AF43043">
        <v>0</v>
      </c>
      <c r="AG43043">
        <v>0</v>
      </c>
      <c r="AH43043">
        <v>0</v>
      </c>
      <c r="AI43043">
        <v>0</v>
      </c>
      <c r="AJ43043">
        <v>0</v>
      </c>
      <c r="AK43043">
        <v>0</v>
      </c>
      <c r="AL43043">
        <v>0</v>
      </c>
      <c r="AM43043">
        <v>0</v>
      </c>
    </row>
    <row r="43044" spans="1:39" x14ac:dyDescent="0.45">
      <c r="A43044" t="s">
        <v>157910</v>
      </c>
      <c r="B43044" t="s">
        <v>157911</v>
      </c>
      <c r="C43044" t="s">
        <v>157912</v>
      </c>
      <c r="D43044" t="s">
        <v>107</v>
      </c>
      <c r="E43044" t="s">
        <v>108</v>
      </c>
      <c r="F43044" t="s">
        <v>114</v>
      </c>
      <c r="G43044" t="s">
        <v>57</v>
      </c>
      <c r="H43044" t="s">
        <v>46</v>
      </c>
      <c r="I43044" t="s">
        <v>58</v>
      </c>
      <c r="J43044" t="s">
        <v>198</v>
      </c>
      <c r="K43044" t="s">
        <v>731</v>
      </c>
      <c r="L43044">
        <v>1</v>
      </c>
      <c r="M43044" s="1">
        <v>39448</v>
      </c>
      <c r="N43044" s="2">
        <v>39448</v>
      </c>
      <c r="O43044" t="s">
        <v>181</v>
      </c>
      <c r="P43044">
        <v>2008</v>
      </c>
      <c r="Q43044" s="1">
        <v>39874</v>
      </c>
      <c r="R43044" s="1">
        <v>39874</v>
      </c>
      <c r="S43044">
        <v>0</v>
      </c>
      <c r="T43044">
        <v>0</v>
      </c>
      <c r="U43044">
        <v>0</v>
      </c>
      <c r="V43044">
        <v>0</v>
      </c>
      <c r="W43044">
        <v>0</v>
      </c>
      <c r="X43044">
        <v>0</v>
      </c>
      <c r="Y43044">
        <v>0</v>
      </c>
      <c r="Z43044">
        <v>0</v>
      </c>
      <c r="AA43044">
        <v>0</v>
      </c>
      <c r="AB43044">
        <v>0</v>
      </c>
      <c r="AC43044">
        <v>0</v>
      </c>
      <c r="AD43044">
        <v>0</v>
      </c>
      <c r="AE43044">
        <v>0</v>
      </c>
      <c r="AF43044">
        <v>0</v>
      </c>
      <c r="AG43044">
        <v>0</v>
      </c>
      <c r="AH43044">
        <v>0</v>
      </c>
      <c r="AI43044">
        <v>0</v>
      </c>
      <c r="AJ43044">
        <v>0</v>
      </c>
      <c r="AK43044">
        <v>0</v>
      </c>
      <c r="AL43044">
        <v>0</v>
      </c>
      <c r="AM43044">
        <v>0</v>
      </c>
    </row>
    <row r="43045" spans="1:39" x14ac:dyDescent="0.45">
      <c r="A43045" t="s">
        <v>157913</v>
      </c>
      <c r="B43045" t="s">
        <v>157914</v>
      </c>
      <c r="C43045" t="s">
        <v>157915</v>
      </c>
      <c r="D43045" t="s">
        <v>157916</v>
      </c>
      <c r="E43045" t="s">
        <v>38445</v>
      </c>
      <c r="F43045" t="s">
        <v>4108</v>
      </c>
      <c r="G43045" t="s">
        <v>57</v>
      </c>
      <c r="H43045" t="s">
        <v>74</v>
      </c>
      <c r="J43045" t="s">
        <v>75</v>
      </c>
      <c r="K43045" t="s">
        <v>75</v>
      </c>
      <c r="L43045">
        <v>1</v>
      </c>
      <c r="M43045" s="1">
        <v>40575</v>
      </c>
      <c r="N43045" s="2">
        <v>40575</v>
      </c>
      <c r="O43045" t="s">
        <v>528</v>
      </c>
      <c r="P43045">
        <v>2011</v>
      </c>
      <c r="Q43045" s="1">
        <v>39448</v>
      </c>
      <c r="R43045" s="1">
        <v>39448</v>
      </c>
      <c r="S43045">
        <v>0</v>
      </c>
      <c r="T43045">
        <v>950000</v>
      </c>
      <c r="U43045">
        <v>0</v>
      </c>
      <c r="V43045">
        <v>0</v>
      </c>
      <c r="W43045">
        <v>0</v>
      </c>
      <c r="X43045">
        <v>0</v>
      </c>
      <c r="Y43045">
        <v>0</v>
      </c>
      <c r="Z43045">
        <v>0</v>
      </c>
      <c r="AA43045">
        <v>0</v>
      </c>
      <c r="AB43045">
        <v>0</v>
      </c>
      <c r="AC43045">
        <v>0</v>
      </c>
      <c r="AD43045">
        <v>0</v>
      </c>
      <c r="AE43045">
        <v>0</v>
      </c>
      <c r="AF43045">
        <v>950000</v>
      </c>
      <c r="AG43045">
        <v>0</v>
      </c>
      <c r="AH43045">
        <v>0</v>
      </c>
      <c r="AI43045">
        <v>0</v>
      </c>
      <c r="AJ43045">
        <v>0</v>
      </c>
      <c r="AK43045">
        <v>0</v>
      </c>
      <c r="AL43045">
        <v>0</v>
      </c>
      <c r="AM43045">
        <v>0</v>
      </c>
    </row>
    <row r="43046" spans="1:39" x14ac:dyDescent="0.45">
      <c r="A43046" t="s">
        <v>157917</v>
      </c>
      <c r="B43046" t="s">
        <v>157918</v>
      </c>
      <c r="C43046" t="s">
        <v>157919</v>
      </c>
      <c r="D43046" t="s">
        <v>157920</v>
      </c>
      <c r="E43046" t="s">
        <v>22482</v>
      </c>
      <c r="F43046" t="s">
        <v>5218</v>
      </c>
      <c r="G43046" t="s">
        <v>57</v>
      </c>
      <c r="H43046" t="s">
        <v>46</v>
      </c>
      <c r="I43046" t="s">
        <v>47</v>
      </c>
      <c r="J43046" t="s">
        <v>48</v>
      </c>
      <c r="K43046" t="s">
        <v>49</v>
      </c>
      <c r="L43046">
        <v>3</v>
      </c>
      <c r="M43046" s="1">
        <v>40522</v>
      </c>
      <c r="N43046" s="2">
        <v>40513</v>
      </c>
      <c r="O43046" t="s">
        <v>216</v>
      </c>
      <c r="P43046">
        <v>2010</v>
      </c>
      <c r="Q43046" s="1">
        <v>41281</v>
      </c>
      <c r="R43046" s="1">
        <v>41562</v>
      </c>
      <c r="S43046">
        <v>40000</v>
      </c>
      <c r="T43046">
        <v>0</v>
      </c>
      <c r="U43046">
        <v>0</v>
      </c>
      <c r="V43046">
        <v>0</v>
      </c>
      <c r="W43046">
        <v>0</v>
      </c>
      <c r="X43046">
        <v>0</v>
      </c>
      <c r="Y43046">
        <v>425000</v>
      </c>
      <c r="Z43046">
        <v>0</v>
      </c>
      <c r="AA43046">
        <v>0</v>
      </c>
      <c r="AB43046">
        <v>0</v>
      </c>
      <c r="AC43046">
        <v>0</v>
      </c>
      <c r="AD43046">
        <v>0</v>
      </c>
      <c r="AE43046">
        <v>0</v>
      </c>
      <c r="AF43046">
        <v>0</v>
      </c>
      <c r="AG43046">
        <v>0</v>
      </c>
      <c r="AH43046">
        <v>0</v>
      </c>
      <c r="AI43046">
        <v>0</v>
      </c>
      <c r="AJ43046">
        <v>0</v>
      </c>
      <c r="AK43046">
        <v>0</v>
      </c>
      <c r="AL43046">
        <v>0</v>
      </c>
      <c r="AM43046">
        <v>0</v>
      </c>
    </row>
    <row r="43047" spans="1:39" x14ac:dyDescent="0.45">
      <c r="A43047" t="s">
        <v>157921</v>
      </c>
      <c r="B43047" t="s">
        <v>157922</v>
      </c>
      <c r="C43047" t="s">
        <v>157923</v>
      </c>
      <c r="D43047" t="s">
        <v>461</v>
      </c>
      <c r="E43047" t="s">
        <v>462</v>
      </c>
      <c r="F43047" t="s">
        <v>4851</v>
      </c>
      <c r="G43047" t="s">
        <v>57</v>
      </c>
      <c r="H43047" t="s">
        <v>46</v>
      </c>
      <c r="I43047" t="s">
        <v>47</v>
      </c>
      <c r="J43047" t="s">
        <v>48</v>
      </c>
      <c r="K43047" t="s">
        <v>49</v>
      </c>
      <c r="L43047">
        <v>1</v>
      </c>
      <c r="M43047" s="1">
        <v>35065</v>
      </c>
      <c r="N43047" s="2">
        <v>35065</v>
      </c>
      <c r="O43047" t="s">
        <v>3501</v>
      </c>
      <c r="P43047">
        <v>1996</v>
      </c>
      <c r="Q43047" s="1">
        <v>40191</v>
      </c>
      <c r="R43047" s="1">
        <v>40191</v>
      </c>
      <c r="S43047">
        <v>0</v>
      </c>
      <c r="T43047">
        <v>3100000</v>
      </c>
      <c r="U43047">
        <v>0</v>
      </c>
      <c r="V43047">
        <v>0</v>
      </c>
      <c r="W43047">
        <v>0</v>
      </c>
      <c r="X43047">
        <v>0</v>
      </c>
      <c r="Y43047">
        <v>0</v>
      </c>
      <c r="Z43047">
        <v>0</v>
      </c>
      <c r="AA43047">
        <v>0</v>
      </c>
      <c r="AB43047">
        <v>0</v>
      </c>
      <c r="AC43047">
        <v>0</v>
      </c>
      <c r="AD43047">
        <v>0</v>
      </c>
      <c r="AE43047">
        <v>0</v>
      </c>
      <c r="AF43047">
        <v>0</v>
      </c>
      <c r="AG43047">
        <v>0</v>
      </c>
      <c r="AH43047">
        <v>0</v>
      </c>
      <c r="AI43047">
        <v>0</v>
      </c>
      <c r="AJ43047">
        <v>0</v>
      </c>
      <c r="AK43047">
        <v>0</v>
      </c>
      <c r="AL43047">
        <v>0</v>
      </c>
      <c r="AM43047">
        <v>0</v>
      </c>
    </row>
    <row r="43048" spans="1:39" x14ac:dyDescent="0.45">
      <c r="A43048" t="s">
        <v>157924</v>
      </c>
      <c r="B43048" t="s">
        <v>157925</v>
      </c>
      <c r="C43048" t="s">
        <v>157926</v>
      </c>
      <c r="D43048" t="s">
        <v>157927</v>
      </c>
      <c r="E43048" t="s">
        <v>6312</v>
      </c>
      <c r="F43048" t="s">
        <v>114</v>
      </c>
      <c r="G43048" t="s">
        <v>57</v>
      </c>
      <c r="H43048" t="s">
        <v>46</v>
      </c>
      <c r="I43048" t="s">
        <v>115</v>
      </c>
      <c r="J43048" t="s">
        <v>334</v>
      </c>
      <c r="K43048" t="s">
        <v>334</v>
      </c>
      <c r="L43048">
        <v>1</v>
      </c>
      <c r="M43048" s="1">
        <v>40909</v>
      </c>
      <c r="N43048" s="2">
        <v>40909</v>
      </c>
      <c r="O43048" t="s">
        <v>132</v>
      </c>
      <c r="P43048">
        <v>2012</v>
      </c>
      <c r="Q43048" s="1">
        <v>41913</v>
      </c>
      <c r="R43048" s="1">
        <v>41913</v>
      </c>
      <c r="S43048">
        <v>0</v>
      </c>
      <c r="T43048">
        <v>0</v>
      </c>
      <c r="U43048">
        <v>0</v>
      </c>
      <c r="V43048">
        <v>0</v>
      </c>
      <c r="W43048">
        <v>0</v>
      </c>
      <c r="X43048">
        <v>0</v>
      </c>
      <c r="Y43048">
        <v>0</v>
      </c>
      <c r="Z43048">
        <v>0</v>
      </c>
      <c r="AA43048">
        <v>0</v>
      </c>
      <c r="AB43048">
        <v>0</v>
      </c>
      <c r="AC43048">
        <v>0</v>
      </c>
      <c r="AD43048">
        <v>0</v>
      </c>
      <c r="AE43048">
        <v>0</v>
      </c>
      <c r="AF43048">
        <v>0</v>
      </c>
      <c r="AG43048">
        <v>0</v>
      </c>
      <c r="AH43048">
        <v>0</v>
      </c>
      <c r="AI43048">
        <v>0</v>
      </c>
      <c r="AJ43048">
        <v>0</v>
      </c>
      <c r="AK43048">
        <v>0</v>
      </c>
      <c r="AL43048">
        <v>0</v>
      </c>
      <c r="AM43048">
        <v>0</v>
      </c>
    </row>
    <row r="43049" spans="1:39" x14ac:dyDescent="0.45">
      <c r="A43049" t="s">
        <v>157928</v>
      </c>
      <c r="B43049" t="s">
        <v>157929</v>
      </c>
      <c r="C43049" t="s">
        <v>157930</v>
      </c>
      <c r="D43049" t="s">
        <v>157931</v>
      </c>
      <c r="E43049" t="s">
        <v>6695</v>
      </c>
      <c r="F43049" t="s">
        <v>114</v>
      </c>
      <c r="G43049" t="s">
        <v>101</v>
      </c>
      <c r="H43049" t="s">
        <v>46</v>
      </c>
      <c r="I43049" t="s">
        <v>91</v>
      </c>
      <c r="J43049" t="s">
        <v>3483</v>
      </c>
      <c r="K43049" t="s">
        <v>21540</v>
      </c>
      <c r="L43049">
        <v>1</v>
      </c>
      <c r="M43049" s="1">
        <v>40461</v>
      </c>
      <c r="N43049" s="2">
        <v>40452</v>
      </c>
      <c r="O43049" t="s">
        <v>216</v>
      </c>
      <c r="P43049">
        <v>2010</v>
      </c>
      <c r="Q43049" s="1">
        <v>40461</v>
      </c>
      <c r="R43049" s="1">
        <v>40461</v>
      </c>
      <c r="S43049">
        <v>0</v>
      </c>
      <c r="T43049">
        <v>0</v>
      </c>
      <c r="U43049">
        <v>0</v>
      </c>
      <c r="V43049">
        <v>0</v>
      </c>
      <c r="W43049">
        <v>0</v>
      </c>
      <c r="X43049">
        <v>0</v>
      </c>
      <c r="Y43049">
        <v>0</v>
      </c>
      <c r="Z43049">
        <v>0</v>
      </c>
      <c r="AA43049">
        <v>0</v>
      </c>
      <c r="AB43049">
        <v>0</v>
      </c>
      <c r="AC43049">
        <v>0</v>
      </c>
      <c r="AD43049">
        <v>0</v>
      </c>
      <c r="AE43049">
        <v>0</v>
      </c>
      <c r="AF43049">
        <v>0</v>
      </c>
      <c r="AG43049">
        <v>0</v>
      </c>
      <c r="AH43049">
        <v>0</v>
      </c>
      <c r="AI43049">
        <v>0</v>
      </c>
      <c r="AJ43049">
        <v>0</v>
      </c>
      <c r="AK43049">
        <v>0</v>
      </c>
      <c r="AL43049">
        <v>0</v>
      </c>
      <c r="AM43049">
        <v>0</v>
      </c>
    </row>
    <row r="43050" spans="1:39" x14ac:dyDescent="0.45">
      <c r="A43050" t="s">
        <v>157932</v>
      </c>
      <c r="B43050" t="s">
        <v>157933</v>
      </c>
      <c r="C43050" t="s">
        <v>157934</v>
      </c>
      <c r="D43050" t="s">
        <v>1087</v>
      </c>
      <c r="E43050" t="s">
        <v>413</v>
      </c>
      <c r="F43050" t="s">
        <v>109</v>
      </c>
      <c r="G43050" t="s">
        <v>57</v>
      </c>
      <c r="H43050" t="s">
        <v>46</v>
      </c>
      <c r="I43050" t="s">
        <v>47</v>
      </c>
      <c r="J43050" t="s">
        <v>48</v>
      </c>
      <c r="K43050" t="s">
        <v>49</v>
      </c>
      <c r="L43050">
        <v>1</v>
      </c>
      <c r="Q43050" s="1">
        <v>41890</v>
      </c>
      <c r="R43050" s="1">
        <v>41890</v>
      </c>
      <c r="S43050">
        <v>2000000</v>
      </c>
      <c r="T43050">
        <v>0</v>
      </c>
      <c r="U43050">
        <v>0</v>
      </c>
      <c r="V43050">
        <v>0</v>
      </c>
      <c r="W43050">
        <v>0</v>
      </c>
      <c r="X43050">
        <v>0</v>
      </c>
      <c r="Y43050">
        <v>0</v>
      </c>
      <c r="Z43050">
        <v>0</v>
      </c>
      <c r="AA43050">
        <v>0</v>
      </c>
      <c r="AB43050">
        <v>0</v>
      </c>
      <c r="AC43050">
        <v>0</v>
      </c>
      <c r="AD43050">
        <v>0</v>
      </c>
      <c r="AE43050">
        <v>0</v>
      </c>
      <c r="AF43050">
        <v>0</v>
      </c>
      <c r="AG43050">
        <v>0</v>
      </c>
      <c r="AH43050">
        <v>0</v>
      </c>
      <c r="AI43050">
        <v>0</v>
      </c>
      <c r="AJ43050">
        <v>0</v>
      </c>
      <c r="AK43050">
        <v>0</v>
      </c>
      <c r="AL43050">
        <v>0</v>
      </c>
      <c r="AM43050">
        <v>0</v>
      </c>
    </row>
    <row r="43051" spans="1:39" x14ac:dyDescent="0.45">
      <c r="A43051" t="s">
        <v>157935</v>
      </c>
      <c r="B43051" t="s">
        <v>157936</v>
      </c>
      <c r="C43051" t="s">
        <v>157937</v>
      </c>
      <c r="D43051" t="s">
        <v>157938</v>
      </c>
      <c r="E43051" t="s">
        <v>3239</v>
      </c>
      <c r="F43051" s="3">
        <v>40000</v>
      </c>
      <c r="G43051" t="s">
        <v>57</v>
      </c>
      <c r="H43051" t="s">
        <v>475</v>
      </c>
      <c r="J43051" t="s">
        <v>476</v>
      </c>
      <c r="K43051" t="s">
        <v>476</v>
      </c>
      <c r="L43051">
        <v>1</v>
      </c>
      <c r="M43051" s="1">
        <v>40969</v>
      </c>
      <c r="N43051" s="2">
        <v>40969</v>
      </c>
      <c r="O43051" t="s">
        <v>132</v>
      </c>
      <c r="P43051">
        <v>2012</v>
      </c>
      <c r="Q43051" s="1">
        <v>41624</v>
      </c>
      <c r="R43051" s="1">
        <v>41624</v>
      </c>
      <c r="S43051">
        <v>40000</v>
      </c>
      <c r="T43051">
        <v>0</v>
      </c>
      <c r="U43051">
        <v>0</v>
      </c>
      <c r="V43051">
        <v>0</v>
      </c>
      <c r="W43051">
        <v>0</v>
      </c>
      <c r="X43051">
        <v>0</v>
      </c>
      <c r="Y43051">
        <v>0</v>
      </c>
      <c r="Z43051">
        <v>0</v>
      </c>
      <c r="AA43051">
        <v>0</v>
      </c>
      <c r="AB43051">
        <v>0</v>
      </c>
      <c r="AC43051">
        <v>0</v>
      </c>
      <c r="AD43051">
        <v>0</v>
      </c>
      <c r="AE43051">
        <v>0</v>
      </c>
      <c r="AF43051">
        <v>0</v>
      </c>
      <c r="AG43051">
        <v>0</v>
      </c>
      <c r="AH43051">
        <v>0</v>
      </c>
      <c r="AI43051">
        <v>0</v>
      </c>
      <c r="AJ43051">
        <v>0</v>
      </c>
      <c r="AK43051">
        <v>0</v>
      </c>
      <c r="AL43051">
        <v>0</v>
      </c>
      <c r="AM43051">
        <v>0</v>
      </c>
    </row>
    <row r="43052" spans="1:39" x14ac:dyDescent="0.45">
      <c r="A43052" t="s">
        <v>157939</v>
      </c>
      <c r="B43052" t="s">
        <v>157940</v>
      </c>
      <c r="C43052" t="s">
        <v>157941</v>
      </c>
      <c r="D43052" t="s">
        <v>157942</v>
      </c>
      <c r="E43052" t="s">
        <v>9114</v>
      </c>
      <c r="F43052" t="s">
        <v>222</v>
      </c>
      <c r="G43052" t="s">
        <v>57</v>
      </c>
      <c r="H43052" t="s">
        <v>715</v>
      </c>
      <c r="J43052" t="s">
        <v>716</v>
      </c>
      <c r="K43052" t="s">
        <v>11850</v>
      </c>
      <c r="L43052">
        <v>4</v>
      </c>
      <c r="M43052" s="1">
        <v>41275</v>
      </c>
      <c r="N43052" s="2">
        <v>41275</v>
      </c>
      <c r="O43052" t="s">
        <v>164</v>
      </c>
      <c r="P43052">
        <v>2013</v>
      </c>
      <c r="Q43052" s="1">
        <v>41275</v>
      </c>
      <c r="R43052" s="1">
        <v>41849</v>
      </c>
      <c r="S43052">
        <v>0</v>
      </c>
      <c r="T43052">
        <v>10000000</v>
      </c>
      <c r="U43052">
        <v>0</v>
      </c>
      <c r="V43052">
        <v>0</v>
      </c>
      <c r="W43052">
        <v>0</v>
      </c>
      <c r="X43052">
        <v>0</v>
      </c>
      <c r="Y43052">
        <v>0</v>
      </c>
      <c r="Z43052">
        <v>0</v>
      </c>
      <c r="AA43052">
        <v>0</v>
      </c>
      <c r="AB43052">
        <v>0</v>
      </c>
      <c r="AC43052">
        <v>0</v>
      </c>
      <c r="AD43052">
        <v>0</v>
      </c>
      <c r="AE43052">
        <v>0</v>
      </c>
      <c r="AF43052">
        <v>0</v>
      </c>
      <c r="AG43052">
        <v>10000000</v>
      </c>
      <c r="AH43052">
        <v>0</v>
      </c>
      <c r="AI43052">
        <v>0</v>
      </c>
      <c r="AJ43052">
        <v>0</v>
      </c>
      <c r="AK43052">
        <v>0</v>
      </c>
      <c r="AL43052">
        <v>0</v>
      </c>
      <c r="AM43052">
        <v>0</v>
      </c>
    </row>
    <row r="43053" spans="1:39" x14ac:dyDescent="0.45">
      <c r="A43053" t="s">
        <v>157943</v>
      </c>
      <c r="B43053" t="s">
        <v>157944</v>
      </c>
      <c r="D43053" t="s">
        <v>293</v>
      </c>
      <c r="E43053" t="s">
        <v>294</v>
      </c>
      <c r="F43053" t="s">
        <v>157945</v>
      </c>
      <c r="G43053" t="s">
        <v>57</v>
      </c>
      <c r="H43053" t="s">
        <v>46</v>
      </c>
      <c r="I43053" t="s">
        <v>1258</v>
      </c>
      <c r="J43053" t="s">
        <v>6546</v>
      </c>
      <c r="K43053" t="s">
        <v>41944</v>
      </c>
      <c r="L43053">
        <v>2</v>
      </c>
      <c r="M43053" s="1">
        <v>40544</v>
      </c>
      <c r="N43053" s="2">
        <v>40544</v>
      </c>
      <c r="O43053" t="s">
        <v>528</v>
      </c>
      <c r="P43053">
        <v>2011</v>
      </c>
      <c r="Q43053" s="1">
        <v>40767</v>
      </c>
      <c r="R43053" s="1">
        <v>41261</v>
      </c>
      <c r="S43053">
        <v>1740000</v>
      </c>
      <c r="T43053">
        <v>5665730</v>
      </c>
      <c r="U43053">
        <v>0</v>
      </c>
      <c r="V43053">
        <v>0</v>
      </c>
      <c r="W43053">
        <v>0</v>
      </c>
      <c r="X43053">
        <v>0</v>
      </c>
      <c r="Y43053">
        <v>0</v>
      </c>
      <c r="Z43053">
        <v>0</v>
      </c>
      <c r="AA43053">
        <v>0</v>
      </c>
      <c r="AB43053">
        <v>0</v>
      </c>
      <c r="AC43053">
        <v>0</v>
      </c>
      <c r="AD43053">
        <v>0</v>
      </c>
      <c r="AE43053">
        <v>0</v>
      </c>
      <c r="AF43053">
        <v>0</v>
      </c>
      <c r="AG43053">
        <v>0</v>
      </c>
      <c r="AH43053">
        <v>0</v>
      </c>
      <c r="AI43053">
        <v>0</v>
      </c>
      <c r="AJ43053">
        <v>0</v>
      </c>
      <c r="AK43053">
        <v>0</v>
      </c>
      <c r="AL43053">
        <v>0</v>
      </c>
      <c r="AM43053">
        <v>0</v>
      </c>
    </row>
    <row r="43054" spans="1:39" x14ac:dyDescent="0.45">
      <c r="A43054" t="s">
        <v>157946</v>
      </c>
      <c r="B43054" t="s">
        <v>157947</v>
      </c>
      <c r="C43054" t="s">
        <v>157948</v>
      </c>
      <c r="D43054" t="s">
        <v>389</v>
      </c>
      <c r="E43054" t="s">
        <v>390</v>
      </c>
      <c r="F43054" t="s">
        <v>114</v>
      </c>
      <c r="G43054" t="s">
        <v>57</v>
      </c>
      <c r="H43054" t="s">
        <v>192</v>
      </c>
      <c r="J43054" t="s">
        <v>36650</v>
      </c>
      <c r="K43054" t="s">
        <v>36650</v>
      </c>
      <c r="L43054">
        <v>1</v>
      </c>
      <c r="Q43054" s="1">
        <v>41089</v>
      </c>
      <c r="R43054" s="1">
        <v>41089</v>
      </c>
      <c r="S43054">
        <v>0</v>
      </c>
      <c r="T43054">
        <v>0</v>
      </c>
      <c r="U43054">
        <v>0</v>
      </c>
      <c r="V43054">
        <v>0</v>
      </c>
      <c r="W43054">
        <v>0</v>
      </c>
      <c r="X43054">
        <v>0</v>
      </c>
      <c r="Y43054">
        <v>0</v>
      </c>
      <c r="Z43054">
        <v>0</v>
      </c>
      <c r="AA43054">
        <v>0</v>
      </c>
      <c r="AB43054">
        <v>0</v>
      </c>
      <c r="AC43054">
        <v>0</v>
      </c>
      <c r="AD43054">
        <v>0</v>
      </c>
      <c r="AE43054">
        <v>0</v>
      </c>
      <c r="AF43054">
        <v>0</v>
      </c>
      <c r="AG43054">
        <v>0</v>
      </c>
      <c r="AH43054">
        <v>0</v>
      </c>
      <c r="AI43054">
        <v>0</v>
      </c>
      <c r="AJ43054">
        <v>0</v>
      </c>
      <c r="AK43054">
        <v>0</v>
      </c>
      <c r="AL43054">
        <v>0</v>
      </c>
      <c r="AM43054">
        <v>0</v>
      </c>
    </row>
    <row r="43055" spans="1:39" x14ac:dyDescent="0.45">
      <c r="A43055" t="s">
        <v>157949</v>
      </c>
      <c r="B43055" t="s">
        <v>157950</v>
      </c>
      <c r="C43055" t="s">
        <v>157951</v>
      </c>
      <c r="D43055" t="s">
        <v>157952</v>
      </c>
      <c r="E43055" t="s">
        <v>25570</v>
      </c>
      <c r="F43055" s="3">
        <v>32155</v>
      </c>
      <c r="G43055" t="s">
        <v>101</v>
      </c>
      <c r="H43055" t="s">
        <v>74</v>
      </c>
      <c r="J43055" t="s">
        <v>157953</v>
      </c>
      <c r="K43055" t="s">
        <v>157953</v>
      </c>
      <c r="L43055">
        <v>1</v>
      </c>
      <c r="M43055" s="1">
        <v>40848</v>
      </c>
      <c r="N43055" s="2">
        <v>40848</v>
      </c>
      <c r="O43055" t="s">
        <v>94</v>
      </c>
      <c r="P43055">
        <v>2011</v>
      </c>
      <c r="Q43055" s="1">
        <v>41212</v>
      </c>
      <c r="R43055" s="1">
        <v>41212</v>
      </c>
      <c r="S43055">
        <v>32155</v>
      </c>
      <c r="T43055">
        <v>0</v>
      </c>
      <c r="U43055">
        <v>0</v>
      </c>
      <c r="V43055">
        <v>0</v>
      </c>
      <c r="W43055">
        <v>0</v>
      </c>
      <c r="X43055">
        <v>0</v>
      </c>
      <c r="Y43055">
        <v>0</v>
      </c>
      <c r="Z43055">
        <v>0</v>
      </c>
      <c r="AA43055">
        <v>0</v>
      </c>
      <c r="AB43055">
        <v>0</v>
      </c>
      <c r="AC43055">
        <v>0</v>
      </c>
      <c r="AD43055">
        <v>0</v>
      </c>
      <c r="AE43055">
        <v>0</v>
      </c>
      <c r="AF43055">
        <v>0</v>
      </c>
      <c r="AG43055">
        <v>0</v>
      </c>
      <c r="AH43055">
        <v>0</v>
      </c>
      <c r="AI43055">
        <v>0</v>
      </c>
      <c r="AJ43055">
        <v>0</v>
      </c>
      <c r="AK43055">
        <v>0</v>
      </c>
      <c r="AL43055">
        <v>0</v>
      </c>
      <c r="AM43055">
        <v>0</v>
      </c>
    </row>
    <row r="43056" spans="1:39" x14ac:dyDescent="0.45">
      <c r="A43056" t="s">
        <v>157954</v>
      </c>
      <c r="B43056" t="s">
        <v>157955</v>
      </c>
      <c r="C43056" t="s">
        <v>157956</v>
      </c>
      <c r="D43056" t="s">
        <v>157957</v>
      </c>
      <c r="E43056" t="s">
        <v>736</v>
      </c>
      <c r="F43056" t="s">
        <v>1680</v>
      </c>
      <c r="G43056" t="s">
        <v>57</v>
      </c>
      <c r="H43056" t="s">
        <v>46</v>
      </c>
      <c r="I43056" t="s">
        <v>58</v>
      </c>
      <c r="J43056" t="s">
        <v>59</v>
      </c>
      <c r="K43056" t="s">
        <v>414</v>
      </c>
      <c r="L43056">
        <v>3</v>
      </c>
      <c r="M43056" s="1">
        <v>39661</v>
      </c>
      <c r="N43056" s="2">
        <v>39661</v>
      </c>
      <c r="O43056" t="s">
        <v>2173</v>
      </c>
      <c r="P43056">
        <v>2008</v>
      </c>
      <c r="Q43056" s="1">
        <v>39671</v>
      </c>
      <c r="R43056" s="1">
        <v>40295</v>
      </c>
      <c r="S43056">
        <v>500000</v>
      </c>
      <c r="T43056">
        <v>3000000</v>
      </c>
      <c r="U43056">
        <v>0</v>
      </c>
      <c r="V43056">
        <v>0</v>
      </c>
      <c r="W43056">
        <v>0</v>
      </c>
      <c r="X43056">
        <v>0</v>
      </c>
      <c r="Y43056">
        <v>0</v>
      </c>
      <c r="Z43056">
        <v>0</v>
      </c>
      <c r="AA43056">
        <v>0</v>
      </c>
      <c r="AB43056">
        <v>0</v>
      </c>
      <c r="AC43056">
        <v>0</v>
      </c>
      <c r="AD43056">
        <v>0</v>
      </c>
      <c r="AE43056">
        <v>0</v>
      </c>
      <c r="AF43056">
        <v>1000000</v>
      </c>
      <c r="AG43056">
        <v>2000000</v>
      </c>
      <c r="AH43056">
        <v>0</v>
      </c>
      <c r="AI43056">
        <v>0</v>
      </c>
      <c r="AJ43056">
        <v>0</v>
      </c>
      <c r="AK43056">
        <v>0</v>
      </c>
      <c r="AL43056">
        <v>0</v>
      </c>
      <c r="AM43056">
        <v>0</v>
      </c>
    </row>
    <row r="43057" spans="1:39" x14ac:dyDescent="0.45">
      <c r="A43057" t="s">
        <v>157958</v>
      </c>
      <c r="B43057" t="s">
        <v>157959</v>
      </c>
      <c r="C43057" t="s">
        <v>157960</v>
      </c>
      <c r="D43057" t="s">
        <v>247</v>
      </c>
      <c r="E43057" t="s">
        <v>248</v>
      </c>
      <c r="F43057" t="s">
        <v>157961</v>
      </c>
      <c r="G43057" t="s">
        <v>57</v>
      </c>
      <c r="H43057" t="s">
        <v>74</v>
      </c>
      <c r="J43057" t="s">
        <v>75</v>
      </c>
      <c r="K43057" t="s">
        <v>75</v>
      </c>
      <c r="L43057">
        <v>1</v>
      </c>
      <c r="Q43057" s="1">
        <v>40956</v>
      </c>
      <c r="R43057" s="1">
        <v>40956</v>
      </c>
      <c r="S43057">
        <v>0</v>
      </c>
      <c r="T43057">
        <v>0</v>
      </c>
      <c r="U43057">
        <v>0</v>
      </c>
      <c r="V43057">
        <v>791661</v>
      </c>
      <c r="W43057">
        <v>0</v>
      </c>
      <c r="X43057">
        <v>0</v>
      </c>
      <c r="Y43057">
        <v>0</v>
      </c>
      <c r="Z43057">
        <v>0</v>
      </c>
      <c r="AA43057">
        <v>0</v>
      </c>
      <c r="AB43057">
        <v>0</v>
      </c>
      <c r="AC43057">
        <v>0</v>
      </c>
      <c r="AD43057">
        <v>0</v>
      </c>
      <c r="AE43057">
        <v>0</v>
      </c>
      <c r="AF43057">
        <v>0</v>
      </c>
      <c r="AG43057">
        <v>0</v>
      </c>
      <c r="AH43057">
        <v>0</v>
      </c>
      <c r="AI43057">
        <v>0</v>
      </c>
      <c r="AJ43057">
        <v>0</v>
      </c>
      <c r="AK43057">
        <v>0</v>
      </c>
      <c r="AL43057">
        <v>0</v>
      </c>
      <c r="AM43057">
        <v>0</v>
      </c>
    </row>
    <row r="43058" spans="1:39" x14ac:dyDescent="0.45">
      <c r="A43058" t="s">
        <v>157962</v>
      </c>
      <c r="B43058" t="s">
        <v>157963</v>
      </c>
      <c r="C43058" t="s">
        <v>157964</v>
      </c>
      <c r="D43058" t="s">
        <v>1757</v>
      </c>
      <c r="E43058" t="s">
        <v>1758</v>
      </c>
      <c r="F43058" t="s">
        <v>3234</v>
      </c>
      <c r="G43058" t="s">
        <v>57</v>
      </c>
      <c r="H43058" t="s">
        <v>46</v>
      </c>
      <c r="I43058" t="s">
        <v>58</v>
      </c>
      <c r="J43058" t="s">
        <v>198</v>
      </c>
      <c r="K43058" t="s">
        <v>199</v>
      </c>
      <c r="L43058">
        <v>3</v>
      </c>
      <c r="M43058" s="1">
        <v>41153</v>
      </c>
      <c r="N43058" s="2">
        <v>41153</v>
      </c>
      <c r="O43058" t="s">
        <v>596</v>
      </c>
      <c r="P43058">
        <v>2012</v>
      </c>
      <c r="Q43058" s="1">
        <v>41047</v>
      </c>
      <c r="R43058" s="1">
        <v>41655</v>
      </c>
      <c r="S43058">
        <v>0</v>
      </c>
      <c r="T43058">
        <v>0</v>
      </c>
      <c r="U43058">
        <v>0</v>
      </c>
      <c r="V43058">
        <v>200000</v>
      </c>
      <c r="W43058">
        <v>0</v>
      </c>
      <c r="X43058">
        <v>0</v>
      </c>
      <c r="Y43058">
        <v>0</v>
      </c>
      <c r="Z43058">
        <v>25000</v>
      </c>
      <c r="AA43058">
        <v>0</v>
      </c>
      <c r="AB43058">
        <v>0</v>
      </c>
      <c r="AC43058">
        <v>0</v>
      </c>
      <c r="AD43058">
        <v>0</v>
      </c>
      <c r="AE43058">
        <v>0</v>
      </c>
      <c r="AF43058">
        <v>0</v>
      </c>
      <c r="AG43058">
        <v>0</v>
      </c>
      <c r="AH43058">
        <v>0</v>
      </c>
      <c r="AI43058">
        <v>0</v>
      </c>
      <c r="AJ43058">
        <v>0</v>
      </c>
      <c r="AK43058">
        <v>0</v>
      </c>
      <c r="AL43058">
        <v>0</v>
      </c>
      <c r="AM43058">
        <v>0</v>
      </c>
    </row>
    <row r="43059" spans="1:39" x14ac:dyDescent="0.45">
      <c r="A43059" t="s">
        <v>157965</v>
      </c>
      <c r="B43059" t="s">
        <v>157966</v>
      </c>
      <c r="C43059" t="s">
        <v>157967</v>
      </c>
      <c r="D43059" t="s">
        <v>157968</v>
      </c>
      <c r="E43059" t="s">
        <v>15314</v>
      </c>
      <c r="F43059" t="s">
        <v>31910</v>
      </c>
      <c r="G43059" t="s">
        <v>57</v>
      </c>
      <c r="H43059" t="s">
        <v>508</v>
      </c>
      <c r="J43059" t="s">
        <v>23759</v>
      </c>
      <c r="K43059" t="s">
        <v>23759</v>
      </c>
      <c r="L43059">
        <v>2</v>
      </c>
      <c r="M43059" s="1">
        <v>34700</v>
      </c>
      <c r="N43059" s="2">
        <v>34700</v>
      </c>
      <c r="O43059" t="s">
        <v>3471</v>
      </c>
      <c r="P43059">
        <v>1995</v>
      </c>
      <c r="Q43059" s="1">
        <v>41523</v>
      </c>
      <c r="R43059" s="1">
        <v>41579</v>
      </c>
      <c r="S43059">
        <v>0</v>
      </c>
      <c r="T43059">
        <v>47000000</v>
      </c>
      <c r="U43059">
        <v>0</v>
      </c>
      <c r="V43059">
        <v>0</v>
      </c>
      <c r="W43059">
        <v>0</v>
      </c>
      <c r="X43059">
        <v>0</v>
      </c>
      <c r="Y43059">
        <v>0</v>
      </c>
      <c r="Z43059">
        <v>0</v>
      </c>
      <c r="AA43059">
        <v>0</v>
      </c>
      <c r="AB43059">
        <v>0</v>
      </c>
      <c r="AC43059">
        <v>0</v>
      </c>
      <c r="AD43059">
        <v>0</v>
      </c>
      <c r="AE43059">
        <v>0</v>
      </c>
      <c r="AF43059">
        <v>0</v>
      </c>
      <c r="AG43059">
        <v>0</v>
      </c>
      <c r="AH43059">
        <v>0</v>
      </c>
      <c r="AI43059">
        <v>0</v>
      </c>
      <c r="AJ43059">
        <v>0</v>
      </c>
      <c r="AK43059">
        <v>0</v>
      </c>
      <c r="AL43059">
        <v>0</v>
      </c>
      <c r="AM43059">
        <v>0</v>
      </c>
    </row>
    <row r="43060" spans="1:39" x14ac:dyDescent="0.45">
      <c r="A43060" t="s">
        <v>157969</v>
      </c>
      <c r="B43060" t="s">
        <v>157970</v>
      </c>
      <c r="C43060" t="s">
        <v>157971</v>
      </c>
      <c r="D43060" t="s">
        <v>755</v>
      </c>
      <c r="E43060" t="s">
        <v>756</v>
      </c>
      <c r="F43060" t="s">
        <v>714</v>
      </c>
      <c r="G43060" t="s">
        <v>57</v>
      </c>
      <c r="H43060" t="s">
        <v>46</v>
      </c>
      <c r="I43060" t="s">
        <v>1228</v>
      </c>
      <c r="J43060" t="s">
        <v>1229</v>
      </c>
      <c r="K43060" t="s">
        <v>157972</v>
      </c>
      <c r="L43060">
        <v>2</v>
      </c>
      <c r="M43060" s="1">
        <v>39448</v>
      </c>
      <c r="N43060" s="2">
        <v>39448</v>
      </c>
      <c r="O43060" t="s">
        <v>181</v>
      </c>
      <c r="P43060">
        <v>2008</v>
      </c>
      <c r="Q43060" s="1">
        <v>40008</v>
      </c>
      <c r="R43060" s="1">
        <v>40450</v>
      </c>
      <c r="S43060">
        <v>0</v>
      </c>
      <c r="T43060">
        <v>250000</v>
      </c>
      <c r="U43060">
        <v>0</v>
      </c>
      <c r="V43060">
        <v>0</v>
      </c>
      <c r="W43060">
        <v>0</v>
      </c>
      <c r="X43060">
        <v>0</v>
      </c>
      <c r="Y43060">
        <v>0</v>
      </c>
      <c r="Z43060">
        <v>0</v>
      </c>
      <c r="AA43060">
        <v>0</v>
      </c>
      <c r="AB43060">
        <v>0</v>
      </c>
      <c r="AC43060">
        <v>0</v>
      </c>
      <c r="AD43060">
        <v>0</v>
      </c>
      <c r="AE43060">
        <v>0</v>
      </c>
      <c r="AF43060">
        <v>0</v>
      </c>
      <c r="AG43060">
        <v>0</v>
      </c>
      <c r="AH43060">
        <v>0</v>
      </c>
      <c r="AI43060">
        <v>0</v>
      </c>
      <c r="AJ43060">
        <v>0</v>
      </c>
      <c r="AK43060">
        <v>0</v>
      </c>
      <c r="AL43060">
        <v>0</v>
      </c>
      <c r="AM43060">
        <v>0</v>
      </c>
    </row>
    <row r="43061" spans="1:39" x14ac:dyDescent="0.45">
      <c r="A43061" t="s">
        <v>157973</v>
      </c>
      <c r="B43061" t="s">
        <v>157974</v>
      </c>
      <c r="C43061" t="s">
        <v>157975</v>
      </c>
      <c r="D43061" t="s">
        <v>2834</v>
      </c>
      <c r="E43061" t="s">
        <v>2835</v>
      </c>
      <c r="F43061" t="s">
        <v>79682</v>
      </c>
      <c r="G43061" t="s">
        <v>57</v>
      </c>
      <c r="H43061" t="s">
        <v>46</v>
      </c>
      <c r="I43061" t="s">
        <v>81</v>
      </c>
      <c r="J43061" t="s">
        <v>590</v>
      </c>
      <c r="K43061" t="s">
        <v>590</v>
      </c>
      <c r="L43061">
        <v>1</v>
      </c>
      <c r="M43061" s="1">
        <v>38306</v>
      </c>
      <c r="N43061" s="2">
        <v>38292</v>
      </c>
      <c r="O43061" t="s">
        <v>2508</v>
      </c>
      <c r="P43061">
        <v>2004</v>
      </c>
      <c r="Q43061" s="1">
        <v>40150</v>
      </c>
      <c r="R43061" s="1">
        <v>40150</v>
      </c>
      <c r="S43061">
        <v>0</v>
      </c>
      <c r="T43061">
        <v>108000</v>
      </c>
      <c r="U43061">
        <v>0</v>
      </c>
      <c r="V43061">
        <v>0</v>
      </c>
      <c r="W43061">
        <v>0</v>
      </c>
      <c r="X43061">
        <v>0</v>
      </c>
      <c r="Y43061">
        <v>0</v>
      </c>
      <c r="Z43061">
        <v>0</v>
      </c>
      <c r="AA43061">
        <v>0</v>
      </c>
      <c r="AB43061">
        <v>0</v>
      </c>
      <c r="AC43061">
        <v>0</v>
      </c>
      <c r="AD43061">
        <v>0</v>
      </c>
      <c r="AE43061">
        <v>0</v>
      </c>
      <c r="AF43061">
        <v>0</v>
      </c>
      <c r="AG43061">
        <v>0</v>
      </c>
      <c r="AH43061">
        <v>0</v>
      </c>
      <c r="AI43061">
        <v>0</v>
      </c>
      <c r="AJ43061">
        <v>0</v>
      </c>
      <c r="AK43061">
        <v>0</v>
      </c>
      <c r="AL43061">
        <v>0</v>
      </c>
      <c r="AM43061">
        <v>0</v>
      </c>
    </row>
    <row r="43062" spans="1:39" x14ac:dyDescent="0.45">
      <c r="A43062" t="s">
        <v>157976</v>
      </c>
      <c r="B43062" t="s">
        <v>157977</v>
      </c>
      <c r="C43062" t="s">
        <v>157978</v>
      </c>
      <c r="D43062" t="s">
        <v>88</v>
      </c>
      <c r="E43062" t="s">
        <v>89</v>
      </c>
      <c r="F43062" t="s">
        <v>9214</v>
      </c>
      <c r="G43062" t="s">
        <v>45</v>
      </c>
      <c r="H43062" t="s">
        <v>46</v>
      </c>
      <c r="I43062" t="s">
        <v>58</v>
      </c>
      <c r="J43062" t="s">
        <v>198</v>
      </c>
      <c r="K43062" t="s">
        <v>199</v>
      </c>
      <c r="L43062">
        <v>2</v>
      </c>
      <c r="M43062" s="1">
        <v>39965</v>
      </c>
      <c r="N43062" s="2">
        <v>39965</v>
      </c>
      <c r="O43062" t="s">
        <v>269</v>
      </c>
      <c r="P43062">
        <v>2009</v>
      </c>
      <c r="Q43062" s="1">
        <v>39608</v>
      </c>
      <c r="R43062" s="1">
        <v>40115</v>
      </c>
      <c r="S43062">
        <v>0</v>
      </c>
      <c r="T43062">
        <v>3685000</v>
      </c>
      <c r="U43062">
        <v>0</v>
      </c>
      <c r="V43062">
        <v>0</v>
      </c>
      <c r="W43062">
        <v>0</v>
      </c>
      <c r="X43062">
        <v>0</v>
      </c>
      <c r="Y43062">
        <v>0</v>
      </c>
      <c r="Z43062">
        <v>0</v>
      </c>
      <c r="AA43062">
        <v>0</v>
      </c>
      <c r="AB43062">
        <v>0</v>
      </c>
      <c r="AC43062">
        <v>0</v>
      </c>
      <c r="AD43062">
        <v>0</v>
      </c>
      <c r="AE43062">
        <v>0</v>
      </c>
      <c r="AF43062">
        <v>3685000</v>
      </c>
      <c r="AG43062">
        <v>0</v>
      </c>
      <c r="AH43062">
        <v>0</v>
      </c>
      <c r="AI43062">
        <v>0</v>
      </c>
      <c r="AJ43062">
        <v>0</v>
      </c>
      <c r="AK43062">
        <v>0</v>
      </c>
      <c r="AL43062">
        <v>0</v>
      </c>
      <c r="AM43062">
        <v>0</v>
      </c>
    </row>
    <row r="43063" spans="1:39" x14ac:dyDescent="0.45">
      <c r="A43063" t="s">
        <v>157979</v>
      </c>
      <c r="B43063" t="s">
        <v>157980</v>
      </c>
      <c r="C43063" t="s">
        <v>157981</v>
      </c>
      <c r="D43063" t="s">
        <v>315</v>
      </c>
      <c r="E43063" t="s">
        <v>316</v>
      </c>
      <c r="F43063" t="s">
        <v>114</v>
      </c>
      <c r="G43063" t="s">
        <v>57</v>
      </c>
      <c r="H43063" t="s">
        <v>46</v>
      </c>
      <c r="I43063" t="s">
        <v>299</v>
      </c>
      <c r="J43063" t="s">
        <v>11068</v>
      </c>
      <c r="K43063" t="s">
        <v>11068</v>
      </c>
      <c r="L43063">
        <v>1</v>
      </c>
      <c r="M43063" s="1">
        <v>37987</v>
      </c>
      <c r="N43063" s="2">
        <v>37987</v>
      </c>
      <c r="O43063" t="s">
        <v>452</v>
      </c>
      <c r="P43063">
        <v>2004</v>
      </c>
      <c r="Q43063" s="1">
        <v>41562</v>
      </c>
      <c r="R43063" s="1">
        <v>41562</v>
      </c>
      <c r="S43063">
        <v>0</v>
      </c>
      <c r="T43063">
        <v>0</v>
      </c>
      <c r="U43063">
        <v>0</v>
      </c>
      <c r="V43063">
        <v>0</v>
      </c>
      <c r="W43063">
        <v>0</v>
      </c>
      <c r="X43063">
        <v>0</v>
      </c>
      <c r="Y43063">
        <v>0</v>
      </c>
      <c r="Z43063">
        <v>0</v>
      </c>
      <c r="AA43063">
        <v>0</v>
      </c>
      <c r="AB43063">
        <v>0</v>
      </c>
      <c r="AC43063">
        <v>0</v>
      </c>
      <c r="AD43063">
        <v>0</v>
      </c>
      <c r="AE43063">
        <v>0</v>
      </c>
      <c r="AF43063">
        <v>0</v>
      </c>
      <c r="AG43063">
        <v>0</v>
      </c>
      <c r="AH43063">
        <v>0</v>
      </c>
      <c r="AI43063">
        <v>0</v>
      </c>
      <c r="AJ43063">
        <v>0</v>
      </c>
      <c r="AK43063">
        <v>0</v>
      </c>
      <c r="AL43063">
        <v>0</v>
      </c>
      <c r="AM43063">
        <v>0</v>
      </c>
    </row>
    <row r="43064" spans="1:39" x14ac:dyDescent="0.45">
      <c r="A43064" t="s">
        <v>157982</v>
      </c>
      <c r="B43064" t="s">
        <v>157983</v>
      </c>
      <c r="C43064" t="s">
        <v>157984</v>
      </c>
      <c r="D43064" t="s">
        <v>157985</v>
      </c>
      <c r="E43064" t="s">
        <v>2384</v>
      </c>
      <c r="F43064" s="3">
        <v>20203</v>
      </c>
      <c r="G43064" t="s">
        <v>57</v>
      </c>
      <c r="L43064">
        <v>1</v>
      </c>
      <c r="M43064" s="1">
        <v>41315</v>
      </c>
      <c r="N43064" s="2">
        <v>41306</v>
      </c>
      <c r="O43064" t="s">
        <v>164</v>
      </c>
      <c r="P43064">
        <v>2013</v>
      </c>
      <c r="Q43064" s="1">
        <v>41301</v>
      </c>
      <c r="R43064" s="1">
        <v>41301</v>
      </c>
      <c r="S43064">
        <v>20203</v>
      </c>
      <c r="T43064">
        <v>0</v>
      </c>
      <c r="U43064">
        <v>0</v>
      </c>
      <c r="V43064">
        <v>0</v>
      </c>
      <c r="W43064">
        <v>0</v>
      </c>
      <c r="X43064">
        <v>0</v>
      </c>
      <c r="Y43064">
        <v>0</v>
      </c>
      <c r="Z43064">
        <v>0</v>
      </c>
      <c r="AA43064">
        <v>0</v>
      </c>
      <c r="AB43064">
        <v>0</v>
      </c>
      <c r="AC43064">
        <v>0</v>
      </c>
      <c r="AD43064">
        <v>0</v>
      </c>
      <c r="AE43064">
        <v>0</v>
      </c>
      <c r="AF43064">
        <v>0</v>
      </c>
      <c r="AG43064">
        <v>0</v>
      </c>
      <c r="AH43064">
        <v>0</v>
      </c>
      <c r="AI43064">
        <v>0</v>
      </c>
      <c r="AJ43064">
        <v>0</v>
      </c>
      <c r="AK43064">
        <v>0</v>
      </c>
      <c r="AL43064">
        <v>0</v>
      </c>
      <c r="AM43064">
        <v>0</v>
      </c>
    </row>
    <row r="43065" spans="1:39" x14ac:dyDescent="0.45">
      <c r="A43065" t="s">
        <v>157986</v>
      </c>
      <c r="B43065" t="s">
        <v>157987</v>
      </c>
      <c r="C43065" t="s">
        <v>157988</v>
      </c>
      <c r="D43065" t="s">
        <v>558</v>
      </c>
      <c r="E43065" t="s">
        <v>559</v>
      </c>
      <c r="F43065" t="s">
        <v>109</v>
      </c>
      <c r="G43065" t="s">
        <v>57</v>
      </c>
      <c r="H43065" t="s">
        <v>2003</v>
      </c>
      <c r="J43065" t="s">
        <v>2004</v>
      </c>
      <c r="K43065" t="s">
        <v>2004</v>
      </c>
      <c r="L43065">
        <v>1</v>
      </c>
      <c r="M43065" s="1">
        <v>40179</v>
      </c>
      <c r="N43065" s="2">
        <v>40179</v>
      </c>
      <c r="O43065" t="s">
        <v>118</v>
      </c>
      <c r="P43065">
        <v>2010</v>
      </c>
      <c r="Q43065" s="1">
        <v>41514</v>
      </c>
      <c r="R43065" s="1">
        <v>41514</v>
      </c>
      <c r="S43065">
        <v>0</v>
      </c>
      <c r="T43065">
        <v>2000000</v>
      </c>
      <c r="U43065">
        <v>0</v>
      </c>
      <c r="V43065">
        <v>0</v>
      </c>
      <c r="W43065">
        <v>0</v>
      </c>
      <c r="X43065">
        <v>0</v>
      </c>
      <c r="Y43065">
        <v>0</v>
      </c>
      <c r="Z43065">
        <v>0</v>
      </c>
      <c r="AA43065">
        <v>0</v>
      </c>
      <c r="AB43065">
        <v>0</v>
      </c>
      <c r="AC43065">
        <v>0</v>
      </c>
      <c r="AD43065">
        <v>0</v>
      </c>
      <c r="AE43065">
        <v>0</v>
      </c>
      <c r="AF43065">
        <v>2000000</v>
      </c>
      <c r="AG43065">
        <v>0</v>
      </c>
      <c r="AH43065">
        <v>0</v>
      </c>
      <c r="AI43065">
        <v>0</v>
      </c>
      <c r="AJ43065">
        <v>0</v>
      </c>
      <c r="AK43065">
        <v>0</v>
      </c>
      <c r="AL43065">
        <v>0</v>
      </c>
      <c r="AM43065">
        <v>0</v>
      </c>
    </row>
    <row r="43066" spans="1:39" x14ac:dyDescent="0.45">
      <c r="A43066" t="s">
        <v>157989</v>
      </c>
      <c r="B43066" t="s">
        <v>157990</v>
      </c>
      <c r="C43066" t="s">
        <v>157991</v>
      </c>
      <c r="D43066" t="s">
        <v>14774</v>
      </c>
      <c r="E43066" t="s">
        <v>14775</v>
      </c>
      <c r="F43066" t="s">
        <v>9050</v>
      </c>
      <c r="G43066" t="s">
        <v>45</v>
      </c>
      <c r="H43066" t="s">
        <v>46</v>
      </c>
      <c r="I43066" t="s">
        <v>299</v>
      </c>
      <c r="J43066" t="s">
        <v>300</v>
      </c>
      <c r="K43066" t="s">
        <v>369</v>
      </c>
      <c r="L43066">
        <v>2</v>
      </c>
      <c r="Q43066" s="1">
        <v>38596</v>
      </c>
      <c r="R43066" s="1">
        <v>38749</v>
      </c>
      <c r="S43066">
        <v>0</v>
      </c>
      <c r="T43066">
        <v>31000000</v>
      </c>
      <c r="U43066">
        <v>0</v>
      </c>
      <c r="V43066">
        <v>0</v>
      </c>
      <c r="W43066">
        <v>0</v>
      </c>
      <c r="X43066">
        <v>0</v>
      </c>
      <c r="Y43066">
        <v>0</v>
      </c>
      <c r="Z43066">
        <v>0</v>
      </c>
      <c r="AA43066">
        <v>0</v>
      </c>
      <c r="AB43066">
        <v>0</v>
      </c>
      <c r="AC43066">
        <v>0</v>
      </c>
      <c r="AD43066">
        <v>0</v>
      </c>
      <c r="AE43066">
        <v>0</v>
      </c>
      <c r="AF43066">
        <v>10000000</v>
      </c>
      <c r="AG43066">
        <v>0</v>
      </c>
      <c r="AH43066">
        <v>0</v>
      </c>
      <c r="AI43066">
        <v>0</v>
      </c>
      <c r="AJ43066">
        <v>0</v>
      </c>
      <c r="AK43066">
        <v>0</v>
      </c>
      <c r="AL43066">
        <v>0</v>
      </c>
      <c r="AM43066">
        <v>0</v>
      </c>
    </row>
    <row r="43067" spans="1:39" x14ac:dyDescent="0.45">
      <c r="A43067" t="s">
        <v>157992</v>
      </c>
      <c r="B43067" t="s">
        <v>157993</v>
      </c>
      <c r="C43067" t="s">
        <v>157994</v>
      </c>
      <c r="D43067" t="s">
        <v>88</v>
      </c>
      <c r="E43067" t="s">
        <v>89</v>
      </c>
      <c r="F43067" t="s">
        <v>157995</v>
      </c>
      <c r="G43067" t="s">
        <v>45</v>
      </c>
      <c r="H43067" t="s">
        <v>46</v>
      </c>
      <c r="I43067" t="s">
        <v>526</v>
      </c>
      <c r="J43067" t="s">
        <v>527</v>
      </c>
      <c r="K43067" t="s">
        <v>26823</v>
      </c>
      <c r="L43067">
        <v>2</v>
      </c>
      <c r="M43067" s="1">
        <v>39814</v>
      </c>
      <c r="N43067" s="2">
        <v>39814</v>
      </c>
      <c r="O43067" t="s">
        <v>188</v>
      </c>
      <c r="P43067">
        <v>2009</v>
      </c>
      <c r="Q43067" s="1">
        <v>40590</v>
      </c>
      <c r="R43067" s="1">
        <v>41311</v>
      </c>
      <c r="S43067">
        <v>0</v>
      </c>
      <c r="T43067">
        <v>12999977</v>
      </c>
      <c r="U43067">
        <v>0</v>
      </c>
      <c r="V43067">
        <v>0</v>
      </c>
      <c r="W43067">
        <v>0</v>
      </c>
      <c r="X43067">
        <v>0</v>
      </c>
      <c r="Y43067">
        <v>0</v>
      </c>
      <c r="Z43067">
        <v>0</v>
      </c>
      <c r="AA43067">
        <v>0</v>
      </c>
      <c r="AB43067">
        <v>0</v>
      </c>
      <c r="AC43067">
        <v>0</v>
      </c>
      <c r="AD43067">
        <v>0</v>
      </c>
      <c r="AE43067">
        <v>0</v>
      </c>
      <c r="AF43067">
        <v>0</v>
      </c>
      <c r="AG43067">
        <v>5000000</v>
      </c>
      <c r="AH43067">
        <v>0</v>
      </c>
      <c r="AI43067">
        <v>0</v>
      </c>
      <c r="AJ43067">
        <v>0</v>
      </c>
      <c r="AK43067">
        <v>0</v>
      </c>
      <c r="AL43067">
        <v>0</v>
      </c>
      <c r="AM43067">
        <v>0</v>
      </c>
    </row>
    <row r="43068" spans="1:39" x14ac:dyDescent="0.45">
      <c r="A43068" t="s">
        <v>157996</v>
      </c>
      <c r="B43068" t="s">
        <v>157997</v>
      </c>
      <c r="C43068" t="s">
        <v>157998</v>
      </c>
      <c r="D43068" t="s">
        <v>46635</v>
      </c>
      <c r="E43068" t="s">
        <v>14911</v>
      </c>
      <c r="F43068" t="s">
        <v>157999</v>
      </c>
      <c r="G43068" t="s">
        <v>57</v>
      </c>
      <c r="H43068" t="s">
        <v>74</v>
      </c>
      <c r="J43068" t="s">
        <v>75</v>
      </c>
      <c r="K43068" t="s">
        <v>75</v>
      </c>
      <c r="L43068">
        <v>1</v>
      </c>
      <c r="Q43068" s="1">
        <v>41852</v>
      </c>
      <c r="R43068" s="1">
        <v>41852</v>
      </c>
      <c r="S43068">
        <v>337471</v>
      </c>
      <c r="T43068">
        <v>0</v>
      </c>
      <c r="U43068">
        <v>0</v>
      </c>
      <c r="V43068">
        <v>0</v>
      </c>
      <c r="W43068">
        <v>0</v>
      </c>
      <c r="X43068">
        <v>0</v>
      </c>
      <c r="Y43068">
        <v>0</v>
      </c>
      <c r="Z43068">
        <v>0</v>
      </c>
      <c r="AA43068">
        <v>0</v>
      </c>
      <c r="AB43068">
        <v>0</v>
      </c>
      <c r="AC43068">
        <v>0</v>
      </c>
      <c r="AD43068">
        <v>0</v>
      </c>
      <c r="AE43068">
        <v>0</v>
      </c>
      <c r="AF43068">
        <v>0</v>
      </c>
      <c r="AG43068">
        <v>0</v>
      </c>
      <c r="AH43068">
        <v>0</v>
      </c>
      <c r="AI43068">
        <v>0</v>
      </c>
      <c r="AJ43068">
        <v>0</v>
      </c>
      <c r="AK43068">
        <v>0</v>
      </c>
      <c r="AL43068">
        <v>0</v>
      </c>
      <c r="AM43068">
        <v>0</v>
      </c>
    </row>
    <row r="43069" spans="1:39" x14ac:dyDescent="0.45">
      <c r="A43069" t="s">
        <v>158000</v>
      </c>
      <c r="B43069" t="s">
        <v>158001</v>
      </c>
      <c r="C43069" t="s">
        <v>158002</v>
      </c>
      <c r="D43069" t="s">
        <v>158003</v>
      </c>
      <c r="E43069" t="s">
        <v>686</v>
      </c>
      <c r="F43069" t="s">
        <v>158004</v>
      </c>
      <c r="G43069" t="s">
        <v>45</v>
      </c>
      <c r="H43069" t="s">
        <v>46</v>
      </c>
      <c r="I43069" t="s">
        <v>58</v>
      </c>
      <c r="J43069" t="s">
        <v>198</v>
      </c>
      <c r="K43069" t="s">
        <v>731</v>
      </c>
      <c r="L43069">
        <v>2</v>
      </c>
      <c r="M43069" s="1">
        <v>40391</v>
      </c>
      <c r="N43069" s="2">
        <v>40391</v>
      </c>
      <c r="O43069" t="s">
        <v>200</v>
      </c>
      <c r="P43069">
        <v>2010</v>
      </c>
      <c r="Q43069" s="1">
        <v>41108</v>
      </c>
      <c r="R43069" s="1">
        <v>41310</v>
      </c>
      <c r="S43069">
        <v>3000000</v>
      </c>
      <c r="T43069">
        <v>1200010</v>
      </c>
      <c r="U43069">
        <v>0</v>
      </c>
      <c r="V43069">
        <v>0</v>
      </c>
      <c r="W43069">
        <v>0</v>
      </c>
      <c r="X43069">
        <v>0</v>
      </c>
      <c r="Y43069">
        <v>0</v>
      </c>
      <c r="Z43069">
        <v>0</v>
      </c>
      <c r="AA43069">
        <v>0</v>
      </c>
      <c r="AB43069">
        <v>0</v>
      </c>
      <c r="AC43069">
        <v>0</v>
      </c>
      <c r="AD43069">
        <v>0</v>
      </c>
      <c r="AE43069">
        <v>0</v>
      </c>
      <c r="AF43069">
        <v>0</v>
      </c>
      <c r="AG43069">
        <v>0</v>
      </c>
      <c r="AH43069">
        <v>0</v>
      </c>
      <c r="AI43069">
        <v>0</v>
      </c>
      <c r="AJ43069">
        <v>0</v>
      </c>
      <c r="AK43069">
        <v>0</v>
      </c>
      <c r="AL43069">
        <v>0</v>
      </c>
      <c r="AM43069">
        <v>0</v>
      </c>
    </row>
    <row r="43070" spans="1:39" x14ac:dyDescent="0.45">
      <c r="A43070" t="s">
        <v>158005</v>
      </c>
      <c r="B43070" t="s">
        <v>158006</v>
      </c>
      <c r="C43070" t="s">
        <v>158007</v>
      </c>
      <c r="D43070" t="s">
        <v>20900</v>
      </c>
      <c r="E43070" t="s">
        <v>462</v>
      </c>
      <c r="F43070" t="s">
        <v>10377</v>
      </c>
      <c r="H43070" t="s">
        <v>46</v>
      </c>
      <c r="I43070" t="s">
        <v>81</v>
      </c>
      <c r="J43070" t="s">
        <v>82</v>
      </c>
      <c r="K43070" t="s">
        <v>83</v>
      </c>
      <c r="L43070">
        <v>2</v>
      </c>
      <c r="M43070" s="1">
        <v>36892</v>
      </c>
      <c r="N43070" s="2">
        <v>36892</v>
      </c>
      <c r="O43070" t="s">
        <v>172</v>
      </c>
      <c r="P43070">
        <v>2001</v>
      </c>
      <c r="Q43070" s="1">
        <v>38677</v>
      </c>
      <c r="R43070" s="1">
        <v>40444</v>
      </c>
      <c r="S43070">
        <v>0</v>
      </c>
      <c r="T43070">
        <v>0</v>
      </c>
      <c r="U43070">
        <v>0</v>
      </c>
      <c r="V43070">
        <v>0</v>
      </c>
      <c r="W43070">
        <v>0</v>
      </c>
      <c r="X43070">
        <v>90000000</v>
      </c>
      <c r="Y43070">
        <v>0</v>
      </c>
      <c r="Z43070">
        <v>0</v>
      </c>
      <c r="AA43070">
        <v>0</v>
      </c>
      <c r="AB43070">
        <v>0</v>
      </c>
      <c r="AC43070">
        <v>0</v>
      </c>
      <c r="AD43070">
        <v>0</v>
      </c>
      <c r="AE43070">
        <v>0</v>
      </c>
      <c r="AF43070">
        <v>0</v>
      </c>
      <c r="AG43070">
        <v>0</v>
      </c>
      <c r="AH43070">
        <v>0</v>
      </c>
      <c r="AI43070">
        <v>0</v>
      </c>
      <c r="AJ43070">
        <v>0</v>
      </c>
      <c r="AK43070">
        <v>0</v>
      </c>
      <c r="AL43070">
        <v>0</v>
      </c>
      <c r="AM43070">
        <v>0</v>
      </c>
    </row>
    <row r="43071" spans="1:39" x14ac:dyDescent="0.45">
      <c r="A43071" t="s">
        <v>158008</v>
      </c>
      <c r="B43071" t="s">
        <v>158009</v>
      </c>
      <c r="C43071" t="s">
        <v>158010</v>
      </c>
      <c r="D43071" t="s">
        <v>158011</v>
      </c>
      <c r="E43071" t="s">
        <v>55</v>
      </c>
      <c r="F43071" t="s">
        <v>11773</v>
      </c>
      <c r="G43071" t="s">
        <v>57</v>
      </c>
      <c r="H43071" t="s">
        <v>46</v>
      </c>
      <c r="I43071" t="s">
        <v>47</v>
      </c>
      <c r="J43071" t="s">
        <v>48</v>
      </c>
      <c r="K43071" t="s">
        <v>49</v>
      </c>
      <c r="L43071">
        <v>1</v>
      </c>
      <c r="M43071" s="1">
        <v>41279</v>
      </c>
      <c r="N43071" s="2">
        <v>41275</v>
      </c>
      <c r="O43071" t="s">
        <v>164</v>
      </c>
      <c r="P43071">
        <v>2013</v>
      </c>
      <c r="Q43071" s="1">
        <v>41836</v>
      </c>
      <c r="R43071" s="1">
        <v>41836</v>
      </c>
      <c r="S43071">
        <v>120000</v>
      </c>
      <c r="T43071">
        <v>0</v>
      </c>
      <c r="U43071">
        <v>0</v>
      </c>
      <c r="V43071">
        <v>0</v>
      </c>
      <c r="W43071">
        <v>0</v>
      </c>
      <c r="X43071">
        <v>0</v>
      </c>
      <c r="Y43071">
        <v>0</v>
      </c>
      <c r="Z43071">
        <v>0</v>
      </c>
      <c r="AA43071">
        <v>0</v>
      </c>
      <c r="AB43071">
        <v>0</v>
      </c>
      <c r="AC43071">
        <v>0</v>
      </c>
      <c r="AD43071">
        <v>0</v>
      </c>
      <c r="AE43071">
        <v>0</v>
      </c>
      <c r="AF43071">
        <v>0</v>
      </c>
      <c r="AG43071">
        <v>0</v>
      </c>
      <c r="AH43071">
        <v>0</v>
      </c>
      <c r="AI43071">
        <v>0</v>
      </c>
      <c r="AJ43071">
        <v>0</v>
      </c>
      <c r="AK43071">
        <v>0</v>
      </c>
      <c r="AL43071">
        <v>0</v>
      </c>
      <c r="AM43071">
        <v>0</v>
      </c>
    </row>
    <row r="43072" spans="1:39" x14ac:dyDescent="0.45">
      <c r="A43072" t="s">
        <v>158012</v>
      </c>
      <c r="B43072" t="s">
        <v>158013</v>
      </c>
      <c r="C43072" t="s">
        <v>158014</v>
      </c>
      <c r="D43072" t="s">
        <v>774</v>
      </c>
      <c r="E43072" t="s">
        <v>775</v>
      </c>
      <c r="F43072" t="s">
        <v>15820</v>
      </c>
      <c r="G43072" t="s">
        <v>101</v>
      </c>
      <c r="L43072">
        <v>4</v>
      </c>
      <c r="Q43072" s="1">
        <v>39512</v>
      </c>
      <c r="R43072" s="1">
        <v>40308</v>
      </c>
      <c r="S43072">
        <v>0</v>
      </c>
      <c r="T43072">
        <v>96700000</v>
      </c>
      <c r="U43072">
        <v>0</v>
      </c>
      <c r="V43072">
        <v>0</v>
      </c>
      <c r="W43072">
        <v>0</v>
      </c>
      <c r="X43072">
        <v>0</v>
      </c>
      <c r="Y43072">
        <v>0</v>
      </c>
      <c r="Z43072">
        <v>0</v>
      </c>
      <c r="AA43072">
        <v>0</v>
      </c>
      <c r="AB43072">
        <v>0</v>
      </c>
      <c r="AC43072">
        <v>0</v>
      </c>
      <c r="AD43072">
        <v>0</v>
      </c>
      <c r="AE43072">
        <v>0</v>
      </c>
      <c r="AF43072">
        <v>0</v>
      </c>
      <c r="AG43072">
        <v>4000000</v>
      </c>
      <c r="AH43072">
        <v>0</v>
      </c>
      <c r="AI43072">
        <v>0</v>
      </c>
      <c r="AJ43072">
        <v>0</v>
      </c>
      <c r="AK43072">
        <v>0</v>
      </c>
      <c r="AL43072">
        <v>0</v>
      </c>
      <c r="AM43072">
        <v>0</v>
      </c>
    </row>
    <row r="43073" spans="1:39" x14ac:dyDescent="0.45">
      <c r="A43073" t="s">
        <v>158015</v>
      </c>
      <c r="B43073" t="s">
        <v>158016</v>
      </c>
      <c r="C43073" t="s">
        <v>158017</v>
      </c>
      <c r="F43073" s="3">
        <v>15000</v>
      </c>
      <c r="G43073" t="s">
        <v>57</v>
      </c>
      <c r="H43073" t="s">
        <v>46</v>
      </c>
      <c r="I43073" t="s">
        <v>91</v>
      </c>
      <c r="J43073" t="s">
        <v>696</v>
      </c>
      <c r="K43073" t="s">
        <v>158018</v>
      </c>
      <c r="L43073">
        <v>1</v>
      </c>
      <c r="M43073" s="1">
        <v>41598</v>
      </c>
      <c r="N43073" s="2">
        <v>41579</v>
      </c>
      <c r="O43073" t="s">
        <v>157</v>
      </c>
      <c r="P43073">
        <v>2013</v>
      </c>
      <c r="Q43073" s="1">
        <v>41598</v>
      </c>
      <c r="R43073" s="1">
        <v>41598</v>
      </c>
      <c r="S43073">
        <v>0</v>
      </c>
      <c r="T43073">
        <v>0</v>
      </c>
      <c r="U43073">
        <v>15000</v>
      </c>
      <c r="V43073">
        <v>0</v>
      </c>
      <c r="W43073">
        <v>0</v>
      </c>
      <c r="X43073">
        <v>0</v>
      </c>
      <c r="Y43073">
        <v>0</v>
      </c>
      <c r="Z43073">
        <v>0</v>
      </c>
      <c r="AA43073">
        <v>0</v>
      </c>
      <c r="AB43073">
        <v>0</v>
      </c>
      <c r="AC43073">
        <v>0</v>
      </c>
      <c r="AD43073">
        <v>0</v>
      </c>
      <c r="AE43073">
        <v>0</v>
      </c>
      <c r="AF43073">
        <v>0</v>
      </c>
      <c r="AG43073">
        <v>0</v>
      </c>
      <c r="AH43073">
        <v>0</v>
      </c>
      <c r="AI43073">
        <v>0</v>
      </c>
      <c r="AJ43073">
        <v>0</v>
      </c>
      <c r="AK43073">
        <v>0</v>
      </c>
      <c r="AL43073">
        <v>0</v>
      </c>
      <c r="AM43073">
        <v>0</v>
      </c>
    </row>
    <row r="43074" spans="1:39" x14ac:dyDescent="0.45">
      <c r="A43074" t="s">
        <v>158019</v>
      </c>
      <c r="B43074" t="s">
        <v>158020</v>
      </c>
      <c r="C43074" t="s">
        <v>158021</v>
      </c>
      <c r="D43074" t="s">
        <v>158022</v>
      </c>
      <c r="E43074" t="s">
        <v>1827</v>
      </c>
      <c r="F43074" t="s">
        <v>158023</v>
      </c>
      <c r="G43074" t="s">
        <v>57</v>
      </c>
      <c r="L43074">
        <v>4</v>
      </c>
      <c r="M43074" s="1">
        <v>38353</v>
      </c>
      <c r="N43074" s="2">
        <v>38353</v>
      </c>
      <c r="O43074" t="s">
        <v>464</v>
      </c>
      <c r="P43074">
        <v>2005</v>
      </c>
      <c r="Q43074" s="1">
        <v>38943</v>
      </c>
      <c r="R43074" s="1">
        <v>40457</v>
      </c>
      <c r="S43074">
        <v>0</v>
      </c>
      <c r="T43074">
        <v>25630000</v>
      </c>
      <c r="U43074">
        <v>0</v>
      </c>
      <c r="V43074">
        <v>0</v>
      </c>
      <c r="W43074">
        <v>0</v>
      </c>
      <c r="X43074">
        <v>0</v>
      </c>
      <c r="Y43074">
        <v>0</v>
      </c>
      <c r="Z43074">
        <v>0</v>
      </c>
      <c r="AA43074">
        <v>0</v>
      </c>
      <c r="AB43074">
        <v>0</v>
      </c>
      <c r="AC43074">
        <v>0</v>
      </c>
      <c r="AD43074">
        <v>0</v>
      </c>
      <c r="AE43074">
        <v>0</v>
      </c>
      <c r="AF43074">
        <v>0</v>
      </c>
      <c r="AG43074">
        <v>10130000</v>
      </c>
      <c r="AH43074">
        <v>8000000</v>
      </c>
      <c r="AI43074">
        <v>0</v>
      </c>
      <c r="AJ43074">
        <v>0</v>
      </c>
      <c r="AK43074">
        <v>0</v>
      </c>
      <c r="AL43074">
        <v>0</v>
      </c>
      <c r="AM43074">
        <v>0</v>
      </c>
    </row>
    <row r="43075" spans="1:39" x14ac:dyDescent="0.45">
      <c r="A43075" t="s">
        <v>158024</v>
      </c>
      <c r="B43075" t="s">
        <v>158025</v>
      </c>
      <c r="C43075" t="s">
        <v>158026</v>
      </c>
      <c r="D43075" t="s">
        <v>98</v>
      </c>
      <c r="E43075" t="s">
        <v>99</v>
      </c>
      <c r="F43075" t="s">
        <v>426</v>
      </c>
      <c r="G43075" t="s">
        <v>57</v>
      </c>
      <c r="H43075" t="s">
        <v>46</v>
      </c>
      <c r="I43075" t="s">
        <v>148</v>
      </c>
      <c r="J43075" t="s">
        <v>149</v>
      </c>
      <c r="K43075" t="s">
        <v>2527</v>
      </c>
      <c r="L43075">
        <v>1</v>
      </c>
      <c r="M43075" s="1">
        <v>39814</v>
      </c>
      <c r="N43075" s="2">
        <v>39814</v>
      </c>
      <c r="O43075" t="s">
        <v>188</v>
      </c>
      <c r="P43075">
        <v>2009</v>
      </c>
      <c r="Q43075" s="1">
        <v>40675</v>
      </c>
      <c r="R43075" s="1">
        <v>40675</v>
      </c>
      <c r="S43075">
        <v>0</v>
      </c>
      <c r="T43075">
        <v>200000</v>
      </c>
      <c r="U43075">
        <v>0</v>
      </c>
      <c r="V43075">
        <v>0</v>
      </c>
      <c r="W43075">
        <v>0</v>
      </c>
      <c r="X43075">
        <v>0</v>
      </c>
      <c r="Y43075">
        <v>0</v>
      </c>
      <c r="Z43075">
        <v>0</v>
      </c>
      <c r="AA43075">
        <v>0</v>
      </c>
      <c r="AB43075">
        <v>0</v>
      </c>
      <c r="AC43075">
        <v>0</v>
      </c>
      <c r="AD43075">
        <v>0</v>
      </c>
      <c r="AE43075">
        <v>0</v>
      </c>
      <c r="AF43075">
        <v>0</v>
      </c>
      <c r="AG43075">
        <v>0</v>
      </c>
      <c r="AH43075">
        <v>0</v>
      </c>
      <c r="AI43075">
        <v>0</v>
      </c>
      <c r="AJ43075">
        <v>0</v>
      </c>
      <c r="AK43075">
        <v>0</v>
      </c>
      <c r="AL43075">
        <v>0</v>
      </c>
      <c r="AM43075">
        <v>0</v>
      </c>
    </row>
    <row r="43076" spans="1:39" x14ac:dyDescent="0.45">
      <c r="A43076" t="s">
        <v>158027</v>
      </c>
      <c r="B43076" t="s">
        <v>158028</v>
      </c>
      <c r="C43076" t="s">
        <v>158029</v>
      </c>
      <c r="F43076" s="3">
        <v>19299</v>
      </c>
      <c r="G43076" t="s">
        <v>57</v>
      </c>
      <c r="H43076" t="s">
        <v>46</v>
      </c>
      <c r="I43076" t="s">
        <v>58</v>
      </c>
      <c r="J43076" t="s">
        <v>198</v>
      </c>
      <c r="K43076" t="s">
        <v>621</v>
      </c>
      <c r="L43076">
        <v>1</v>
      </c>
      <c r="M43076" s="1">
        <v>39083</v>
      </c>
      <c r="N43076" s="2">
        <v>39083</v>
      </c>
      <c r="O43076" t="s">
        <v>110</v>
      </c>
      <c r="P43076">
        <v>2007</v>
      </c>
      <c r="Q43076" s="1">
        <v>41589</v>
      </c>
      <c r="R43076" s="1">
        <v>41589</v>
      </c>
      <c r="S43076">
        <v>19299</v>
      </c>
      <c r="T43076">
        <v>0</v>
      </c>
      <c r="U43076">
        <v>0</v>
      </c>
      <c r="V43076">
        <v>0</v>
      </c>
      <c r="W43076">
        <v>0</v>
      </c>
      <c r="X43076">
        <v>0</v>
      </c>
      <c r="Y43076">
        <v>0</v>
      </c>
      <c r="Z43076">
        <v>0</v>
      </c>
      <c r="AA43076">
        <v>0</v>
      </c>
      <c r="AB43076">
        <v>0</v>
      </c>
      <c r="AC43076">
        <v>0</v>
      </c>
      <c r="AD43076">
        <v>0</v>
      </c>
      <c r="AE43076">
        <v>0</v>
      </c>
      <c r="AF43076">
        <v>0</v>
      </c>
      <c r="AG43076">
        <v>0</v>
      </c>
      <c r="AH43076">
        <v>0</v>
      </c>
      <c r="AI43076">
        <v>0</v>
      </c>
      <c r="AJ43076">
        <v>0</v>
      </c>
      <c r="AK43076">
        <v>0</v>
      </c>
      <c r="AL43076">
        <v>0</v>
      </c>
      <c r="AM43076">
        <v>0</v>
      </c>
    </row>
    <row r="43077" spans="1:39" x14ac:dyDescent="0.45">
      <c r="A43077" t="s">
        <v>158030</v>
      </c>
      <c r="B43077" t="s">
        <v>158031</v>
      </c>
      <c r="C43077" t="s">
        <v>158032</v>
      </c>
      <c r="D43077" t="s">
        <v>88</v>
      </c>
      <c r="E43077" t="s">
        <v>89</v>
      </c>
      <c r="F43077" t="s">
        <v>31641</v>
      </c>
      <c r="G43077" t="s">
        <v>57</v>
      </c>
      <c r="H43077" t="s">
        <v>223</v>
      </c>
      <c r="J43077" t="s">
        <v>1377</v>
      </c>
      <c r="K43077" t="s">
        <v>1377</v>
      </c>
      <c r="L43077">
        <v>2</v>
      </c>
      <c r="M43077" s="1">
        <v>40544</v>
      </c>
      <c r="N43077" s="2">
        <v>40544</v>
      </c>
      <c r="O43077" t="s">
        <v>528</v>
      </c>
      <c r="P43077">
        <v>2011</v>
      </c>
      <c r="Q43077" s="1">
        <v>40756</v>
      </c>
      <c r="R43077" s="1">
        <v>40909</v>
      </c>
      <c r="S43077">
        <v>0</v>
      </c>
      <c r="T43077">
        <v>0</v>
      </c>
      <c r="U43077">
        <v>0</v>
      </c>
      <c r="V43077">
        <v>158730</v>
      </c>
      <c r="W43077">
        <v>0</v>
      </c>
      <c r="X43077">
        <v>0</v>
      </c>
      <c r="Y43077">
        <v>0</v>
      </c>
      <c r="Z43077">
        <v>0</v>
      </c>
      <c r="AA43077">
        <v>0</v>
      </c>
      <c r="AB43077">
        <v>0</v>
      </c>
      <c r="AC43077">
        <v>0</v>
      </c>
      <c r="AD43077">
        <v>0</v>
      </c>
      <c r="AE43077">
        <v>0</v>
      </c>
      <c r="AF43077">
        <v>0</v>
      </c>
      <c r="AG43077">
        <v>0</v>
      </c>
      <c r="AH43077">
        <v>0</v>
      </c>
      <c r="AI43077">
        <v>0</v>
      </c>
      <c r="AJ43077">
        <v>0</v>
      </c>
      <c r="AK43077">
        <v>0</v>
      </c>
      <c r="AL43077">
        <v>0</v>
      </c>
      <c r="AM43077">
        <v>0</v>
      </c>
    </row>
    <row r="43078" spans="1:39" x14ac:dyDescent="0.45">
      <c r="A43078" t="s">
        <v>158033</v>
      </c>
      <c r="B43078" t="s">
        <v>158034</v>
      </c>
      <c r="C43078" t="s">
        <v>158035</v>
      </c>
      <c r="D43078" t="s">
        <v>161</v>
      </c>
      <c r="E43078" t="s">
        <v>162</v>
      </c>
      <c r="F43078" t="s">
        <v>5093</v>
      </c>
      <c r="G43078" t="s">
        <v>57</v>
      </c>
      <c r="H43078" t="s">
        <v>46</v>
      </c>
      <c r="I43078" t="s">
        <v>526</v>
      </c>
      <c r="J43078" t="s">
        <v>1041</v>
      </c>
      <c r="K43078" t="s">
        <v>1041</v>
      </c>
      <c r="L43078">
        <v>1</v>
      </c>
      <c r="M43078" s="1">
        <v>38808</v>
      </c>
      <c r="N43078" s="2">
        <v>38808</v>
      </c>
      <c r="O43078" t="s">
        <v>490</v>
      </c>
      <c r="P43078">
        <v>2006</v>
      </c>
      <c r="Q43078" s="1">
        <v>41522</v>
      </c>
      <c r="R43078" s="1">
        <v>41522</v>
      </c>
      <c r="S43078">
        <v>0</v>
      </c>
      <c r="T43078">
        <v>5600000</v>
      </c>
      <c r="U43078">
        <v>0</v>
      </c>
      <c r="V43078">
        <v>0</v>
      </c>
      <c r="W43078">
        <v>0</v>
      </c>
      <c r="X43078">
        <v>0</v>
      </c>
      <c r="Y43078">
        <v>0</v>
      </c>
      <c r="Z43078">
        <v>0</v>
      </c>
      <c r="AA43078">
        <v>0</v>
      </c>
      <c r="AB43078">
        <v>0</v>
      </c>
      <c r="AC43078">
        <v>0</v>
      </c>
      <c r="AD43078">
        <v>0</v>
      </c>
      <c r="AE43078">
        <v>0</v>
      </c>
      <c r="AF43078">
        <v>0</v>
      </c>
      <c r="AG43078">
        <v>5600000</v>
      </c>
      <c r="AH43078">
        <v>0</v>
      </c>
      <c r="AI43078">
        <v>0</v>
      </c>
      <c r="AJ43078">
        <v>0</v>
      </c>
      <c r="AK43078">
        <v>0</v>
      </c>
      <c r="AL43078">
        <v>0</v>
      </c>
      <c r="AM43078">
        <v>0</v>
      </c>
    </row>
    <row r="43079" spans="1:39" x14ac:dyDescent="0.45">
      <c r="A43079" t="s">
        <v>158036</v>
      </c>
      <c r="B43079" t="s">
        <v>158037</v>
      </c>
      <c r="C43079" t="s">
        <v>158038</v>
      </c>
      <c r="D43079" t="s">
        <v>2741</v>
      </c>
      <c r="E43079" t="s">
        <v>1841</v>
      </c>
      <c r="F43079" s="3">
        <v>2000</v>
      </c>
      <c r="G43079" t="s">
        <v>57</v>
      </c>
      <c r="H43079" t="s">
        <v>46</v>
      </c>
      <c r="I43079" t="s">
        <v>648</v>
      </c>
      <c r="J43079" t="s">
        <v>649</v>
      </c>
      <c r="K43079" t="s">
        <v>649</v>
      </c>
      <c r="L43079">
        <v>1</v>
      </c>
      <c r="M43079" s="1">
        <v>40967</v>
      </c>
      <c r="N43079" s="2">
        <v>40940</v>
      </c>
      <c r="O43079" t="s">
        <v>132</v>
      </c>
      <c r="P43079">
        <v>2012</v>
      </c>
      <c r="Q43079" s="1">
        <v>41500</v>
      </c>
      <c r="R43079" s="1">
        <v>41500</v>
      </c>
      <c r="S43079">
        <v>0</v>
      </c>
      <c r="T43079">
        <v>0</v>
      </c>
      <c r="U43079">
        <v>0</v>
      </c>
      <c r="V43079">
        <v>0</v>
      </c>
      <c r="W43079">
        <v>2000</v>
      </c>
      <c r="X43079">
        <v>0</v>
      </c>
      <c r="Y43079">
        <v>0</v>
      </c>
      <c r="Z43079">
        <v>0</v>
      </c>
      <c r="AA43079">
        <v>0</v>
      </c>
      <c r="AB43079">
        <v>0</v>
      </c>
      <c r="AC43079">
        <v>0</v>
      </c>
      <c r="AD43079">
        <v>0</v>
      </c>
      <c r="AE43079">
        <v>0</v>
      </c>
      <c r="AF43079">
        <v>0</v>
      </c>
      <c r="AG43079">
        <v>0</v>
      </c>
      <c r="AH43079">
        <v>0</v>
      </c>
      <c r="AI43079">
        <v>0</v>
      </c>
      <c r="AJ43079">
        <v>0</v>
      </c>
      <c r="AK43079">
        <v>0</v>
      </c>
      <c r="AL43079">
        <v>0</v>
      </c>
      <c r="AM43079">
        <v>0</v>
      </c>
    </row>
    <row r="43080" spans="1:39" x14ac:dyDescent="0.45">
      <c r="A43080" t="s">
        <v>158039</v>
      </c>
      <c r="B43080" t="s">
        <v>158040</v>
      </c>
      <c r="C43080" t="s">
        <v>158041</v>
      </c>
      <c r="F43080" t="s">
        <v>640</v>
      </c>
      <c r="G43080" t="s">
        <v>57</v>
      </c>
      <c r="H43080" t="s">
        <v>46</v>
      </c>
      <c r="I43080" t="s">
        <v>58</v>
      </c>
      <c r="J43080" t="s">
        <v>198</v>
      </c>
      <c r="K43080" t="s">
        <v>199</v>
      </c>
      <c r="L43080">
        <v>1</v>
      </c>
      <c r="Q43080" s="1">
        <v>40722</v>
      </c>
      <c r="R43080" s="1">
        <v>40722</v>
      </c>
      <c r="S43080">
        <v>0</v>
      </c>
      <c r="T43080">
        <v>150000</v>
      </c>
      <c r="U43080">
        <v>0</v>
      </c>
      <c r="V43080">
        <v>0</v>
      </c>
      <c r="W43080">
        <v>0</v>
      </c>
      <c r="X43080">
        <v>0</v>
      </c>
      <c r="Y43080">
        <v>0</v>
      </c>
      <c r="Z43080">
        <v>0</v>
      </c>
      <c r="AA43080">
        <v>0</v>
      </c>
      <c r="AB43080">
        <v>0</v>
      </c>
      <c r="AC43080">
        <v>0</v>
      </c>
      <c r="AD43080">
        <v>0</v>
      </c>
      <c r="AE43080">
        <v>0</v>
      </c>
      <c r="AF43080">
        <v>0</v>
      </c>
      <c r="AG43080">
        <v>0</v>
      </c>
      <c r="AH43080">
        <v>0</v>
      </c>
      <c r="AI43080">
        <v>0</v>
      </c>
      <c r="AJ43080">
        <v>0</v>
      </c>
      <c r="AK43080">
        <v>0</v>
      </c>
      <c r="AL43080">
        <v>0</v>
      </c>
      <c r="AM43080">
        <v>0</v>
      </c>
    </row>
    <row r="43081" spans="1:39" x14ac:dyDescent="0.45">
      <c r="A43081" t="s">
        <v>158042</v>
      </c>
      <c r="B43081" t="s">
        <v>158043</v>
      </c>
      <c r="C43081" t="s">
        <v>158044</v>
      </c>
      <c r="D43081" t="s">
        <v>1087</v>
      </c>
      <c r="E43081" t="s">
        <v>413</v>
      </c>
      <c r="F43081" t="s">
        <v>114</v>
      </c>
      <c r="G43081" t="s">
        <v>57</v>
      </c>
      <c r="H43081" t="s">
        <v>46</v>
      </c>
      <c r="I43081" t="s">
        <v>299</v>
      </c>
      <c r="J43081" t="s">
        <v>300</v>
      </c>
      <c r="K43081" t="s">
        <v>30388</v>
      </c>
      <c r="L43081">
        <v>1</v>
      </c>
      <c r="M43081" s="1">
        <v>41275</v>
      </c>
      <c r="N43081" s="2">
        <v>41275</v>
      </c>
      <c r="O43081" t="s">
        <v>164</v>
      </c>
      <c r="P43081">
        <v>2013</v>
      </c>
      <c r="Q43081" s="1">
        <v>41544</v>
      </c>
      <c r="R43081" s="1">
        <v>41544</v>
      </c>
      <c r="S43081">
        <v>0</v>
      </c>
      <c r="T43081">
        <v>0</v>
      </c>
      <c r="U43081">
        <v>0</v>
      </c>
      <c r="V43081">
        <v>0</v>
      </c>
      <c r="W43081">
        <v>0</v>
      </c>
      <c r="X43081">
        <v>0</v>
      </c>
      <c r="Y43081">
        <v>0</v>
      </c>
      <c r="Z43081">
        <v>0</v>
      </c>
      <c r="AA43081">
        <v>0</v>
      </c>
      <c r="AB43081">
        <v>0</v>
      </c>
      <c r="AC43081">
        <v>0</v>
      </c>
      <c r="AD43081">
        <v>0</v>
      </c>
      <c r="AE43081">
        <v>0</v>
      </c>
      <c r="AF43081">
        <v>0</v>
      </c>
      <c r="AG43081">
        <v>0</v>
      </c>
      <c r="AH43081">
        <v>0</v>
      </c>
      <c r="AI43081">
        <v>0</v>
      </c>
      <c r="AJ43081">
        <v>0</v>
      </c>
      <c r="AK43081">
        <v>0</v>
      </c>
      <c r="AL43081">
        <v>0</v>
      </c>
      <c r="AM43081">
        <v>0</v>
      </c>
    </row>
    <row r="43082" spans="1:39" x14ac:dyDescent="0.45">
      <c r="A43082" t="s">
        <v>158045</v>
      </c>
      <c r="B43082" t="s">
        <v>158046</v>
      </c>
      <c r="C43082" t="s">
        <v>158047</v>
      </c>
      <c r="D43082" t="s">
        <v>161</v>
      </c>
      <c r="E43082" t="s">
        <v>162</v>
      </c>
      <c r="F43082" t="s">
        <v>158048</v>
      </c>
      <c r="G43082" t="s">
        <v>57</v>
      </c>
      <c r="H43082" t="s">
        <v>1585</v>
      </c>
      <c r="J43082" t="s">
        <v>1586</v>
      </c>
      <c r="K43082" t="s">
        <v>1586</v>
      </c>
      <c r="L43082">
        <v>2</v>
      </c>
      <c r="M43082" s="1">
        <v>39948</v>
      </c>
      <c r="N43082" s="2">
        <v>39934</v>
      </c>
      <c r="O43082" t="s">
        <v>269</v>
      </c>
      <c r="P43082">
        <v>2009</v>
      </c>
      <c r="Q43082" s="1">
        <v>40544</v>
      </c>
      <c r="R43082" s="1">
        <v>41122</v>
      </c>
      <c r="S43082">
        <v>0</v>
      </c>
      <c r="T43082">
        <v>798050</v>
      </c>
      <c r="U43082">
        <v>0</v>
      </c>
      <c r="V43082">
        <v>0</v>
      </c>
      <c r="W43082">
        <v>0</v>
      </c>
      <c r="X43082">
        <v>0</v>
      </c>
      <c r="Y43082">
        <v>0</v>
      </c>
      <c r="Z43082">
        <v>0</v>
      </c>
      <c r="AA43082">
        <v>0</v>
      </c>
      <c r="AB43082">
        <v>0</v>
      </c>
      <c r="AC43082">
        <v>0</v>
      </c>
      <c r="AD43082">
        <v>0</v>
      </c>
      <c r="AE43082">
        <v>0</v>
      </c>
      <c r="AF43082">
        <v>0</v>
      </c>
      <c r="AG43082">
        <v>0</v>
      </c>
      <c r="AH43082">
        <v>0</v>
      </c>
      <c r="AI43082">
        <v>0</v>
      </c>
      <c r="AJ43082">
        <v>0</v>
      </c>
      <c r="AK43082">
        <v>0</v>
      </c>
      <c r="AL43082">
        <v>0</v>
      </c>
      <c r="AM43082">
        <v>0</v>
      </c>
    </row>
    <row r="43083" spans="1:39" x14ac:dyDescent="0.45">
      <c r="A43083" t="s">
        <v>158049</v>
      </c>
      <c r="B43083" t="s">
        <v>158050</v>
      </c>
      <c r="C43083" t="s">
        <v>158051</v>
      </c>
      <c r="D43083" t="s">
        <v>88</v>
      </c>
      <c r="E43083" t="s">
        <v>89</v>
      </c>
      <c r="F43083" t="s">
        <v>426</v>
      </c>
      <c r="G43083" t="s">
        <v>57</v>
      </c>
      <c r="H43083" t="s">
        <v>46</v>
      </c>
      <c r="I43083" t="s">
        <v>81</v>
      </c>
      <c r="J43083" t="s">
        <v>1436</v>
      </c>
      <c r="K43083" t="s">
        <v>1436</v>
      </c>
      <c r="L43083">
        <v>1</v>
      </c>
      <c r="M43083" s="1">
        <v>32874</v>
      </c>
      <c r="N43083" s="2">
        <v>32874</v>
      </c>
      <c r="O43083" t="s">
        <v>444</v>
      </c>
      <c r="P43083">
        <v>1990</v>
      </c>
      <c r="Q43083" s="1">
        <v>40039</v>
      </c>
      <c r="R43083" s="1">
        <v>40039</v>
      </c>
      <c r="S43083">
        <v>0</v>
      </c>
      <c r="T43083">
        <v>200000</v>
      </c>
      <c r="U43083">
        <v>0</v>
      </c>
      <c r="V43083">
        <v>0</v>
      </c>
      <c r="W43083">
        <v>0</v>
      </c>
      <c r="X43083">
        <v>0</v>
      </c>
      <c r="Y43083">
        <v>0</v>
      </c>
      <c r="Z43083">
        <v>0</v>
      </c>
      <c r="AA43083">
        <v>0</v>
      </c>
      <c r="AB43083">
        <v>0</v>
      </c>
      <c r="AC43083">
        <v>0</v>
      </c>
      <c r="AD43083">
        <v>0</v>
      </c>
      <c r="AE43083">
        <v>0</v>
      </c>
      <c r="AF43083">
        <v>0</v>
      </c>
      <c r="AG43083">
        <v>0</v>
      </c>
      <c r="AH43083">
        <v>0</v>
      </c>
      <c r="AI43083">
        <v>0</v>
      </c>
      <c r="AJ43083">
        <v>0</v>
      </c>
      <c r="AK43083">
        <v>0</v>
      </c>
      <c r="AL43083">
        <v>0</v>
      </c>
      <c r="AM43083">
        <v>0</v>
      </c>
    </row>
    <row r="43084" spans="1:39" x14ac:dyDescent="0.45">
      <c r="A43084" t="s">
        <v>158052</v>
      </c>
      <c r="B43084" t="s">
        <v>158053</v>
      </c>
      <c r="D43084" t="s">
        <v>158054</v>
      </c>
      <c r="E43084" t="s">
        <v>4970</v>
      </c>
      <c r="F43084" t="s">
        <v>114</v>
      </c>
      <c r="G43084" t="s">
        <v>57</v>
      </c>
      <c r="L43084">
        <v>1</v>
      </c>
      <c r="Q43084" s="1">
        <v>38931</v>
      </c>
      <c r="R43084" s="1">
        <v>38931</v>
      </c>
      <c r="S43084">
        <v>0</v>
      </c>
      <c r="T43084">
        <v>0</v>
      </c>
      <c r="U43084">
        <v>0</v>
      </c>
      <c r="V43084">
        <v>0</v>
      </c>
      <c r="W43084">
        <v>0</v>
      </c>
      <c r="X43084">
        <v>0</v>
      </c>
      <c r="Y43084">
        <v>0</v>
      </c>
      <c r="Z43084">
        <v>0</v>
      </c>
      <c r="AA43084">
        <v>0</v>
      </c>
      <c r="AB43084">
        <v>0</v>
      </c>
      <c r="AC43084">
        <v>0</v>
      </c>
      <c r="AD43084">
        <v>0</v>
      </c>
      <c r="AE43084">
        <v>0</v>
      </c>
      <c r="AF43084">
        <v>0</v>
      </c>
      <c r="AG43084">
        <v>0</v>
      </c>
      <c r="AH43084">
        <v>0</v>
      </c>
      <c r="AI43084">
        <v>0</v>
      </c>
      <c r="AJ43084">
        <v>0</v>
      </c>
      <c r="AK43084">
        <v>0</v>
      </c>
      <c r="AL43084">
        <v>0</v>
      </c>
      <c r="AM43084">
        <v>0</v>
      </c>
    </row>
    <row r="43085" spans="1:39" x14ac:dyDescent="0.45">
      <c r="A43085" t="s">
        <v>158055</v>
      </c>
      <c r="B43085" t="s">
        <v>158056</v>
      </c>
      <c r="C43085" t="s">
        <v>158057</v>
      </c>
      <c r="D43085" t="s">
        <v>158058</v>
      </c>
      <c r="E43085" t="s">
        <v>162</v>
      </c>
      <c r="F43085" t="s">
        <v>73</v>
      </c>
      <c r="G43085" t="s">
        <v>57</v>
      </c>
      <c r="H43085" t="s">
        <v>46</v>
      </c>
      <c r="I43085" t="s">
        <v>115</v>
      </c>
      <c r="J43085" t="s">
        <v>334</v>
      </c>
      <c r="K43085" t="s">
        <v>334</v>
      </c>
      <c r="L43085">
        <v>2</v>
      </c>
      <c r="M43085" s="1">
        <v>40909</v>
      </c>
      <c r="N43085" s="2">
        <v>40909</v>
      </c>
      <c r="O43085" t="s">
        <v>132</v>
      </c>
      <c r="P43085">
        <v>2012</v>
      </c>
      <c r="Q43085" s="1">
        <v>41128</v>
      </c>
      <c r="R43085" s="1">
        <v>41793</v>
      </c>
      <c r="S43085">
        <v>0</v>
      </c>
      <c r="T43085">
        <v>1500000</v>
      </c>
      <c r="U43085">
        <v>0</v>
      </c>
      <c r="V43085">
        <v>0</v>
      </c>
      <c r="W43085">
        <v>0</v>
      </c>
      <c r="X43085">
        <v>0</v>
      </c>
      <c r="Y43085">
        <v>0</v>
      </c>
      <c r="Z43085">
        <v>0</v>
      </c>
      <c r="AA43085">
        <v>0</v>
      </c>
      <c r="AB43085">
        <v>0</v>
      </c>
      <c r="AC43085">
        <v>0</v>
      </c>
      <c r="AD43085">
        <v>0</v>
      </c>
      <c r="AE43085">
        <v>0</v>
      </c>
      <c r="AF43085">
        <v>0</v>
      </c>
      <c r="AG43085">
        <v>0</v>
      </c>
      <c r="AH43085">
        <v>0</v>
      </c>
      <c r="AI43085">
        <v>0</v>
      </c>
      <c r="AJ43085">
        <v>0</v>
      </c>
      <c r="AK43085">
        <v>0</v>
      </c>
      <c r="AL43085">
        <v>0</v>
      </c>
      <c r="AM43085">
        <v>0</v>
      </c>
    </row>
    <row r="43086" spans="1:39" x14ac:dyDescent="0.45">
      <c r="A43086" t="s">
        <v>158059</v>
      </c>
      <c r="B43086" t="s">
        <v>158060</v>
      </c>
      <c r="C43086" t="s">
        <v>158061</v>
      </c>
      <c r="D43086" t="s">
        <v>158062</v>
      </c>
      <c r="E43086" t="s">
        <v>9720</v>
      </c>
      <c r="F43086" t="s">
        <v>158063</v>
      </c>
      <c r="G43086" t="s">
        <v>57</v>
      </c>
      <c r="H43086" t="s">
        <v>46</v>
      </c>
      <c r="I43086" t="s">
        <v>47</v>
      </c>
      <c r="J43086" t="s">
        <v>48</v>
      </c>
      <c r="K43086" t="s">
        <v>49</v>
      </c>
      <c r="L43086">
        <v>4</v>
      </c>
      <c r="M43086" s="1">
        <v>39753</v>
      </c>
      <c r="N43086" s="2">
        <v>39753</v>
      </c>
      <c r="O43086" t="s">
        <v>872</v>
      </c>
      <c r="P43086">
        <v>2008</v>
      </c>
      <c r="Q43086" s="1">
        <v>40079</v>
      </c>
      <c r="R43086" s="1">
        <v>41641</v>
      </c>
      <c r="S43086">
        <v>0</v>
      </c>
      <c r="T43086">
        <v>7335875</v>
      </c>
      <c r="U43086">
        <v>0</v>
      </c>
      <c r="V43086">
        <v>0</v>
      </c>
      <c r="W43086">
        <v>0</v>
      </c>
      <c r="X43086">
        <v>0</v>
      </c>
      <c r="Y43086">
        <v>0</v>
      </c>
      <c r="Z43086">
        <v>0</v>
      </c>
      <c r="AA43086">
        <v>0</v>
      </c>
      <c r="AB43086">
        <v>0</v>
      </c>
      <c r="AC43086">
        <v>0</v>
      </c>
      <c r="AD43086">
        <v>0</v>
      </c>
      <c r="AE43086">
        <v>0</v>
      </c>
      <c r="AF43086">
        <v>0</v>
      </c>
      <c r="AG43086">
        <v>0</v>
      </c>
      <c r="AH43086">
        <v>0</v>
      </c>
      <c r="AI43086">
        <v>0</v>
      </c>
      <c r="AJ43086">
        <v>0</v>
      </c>
      <c r="AK43086">
        <v>0</v>
      </c>
      <c r="AL43086">
        <v>0</v>
      </c>
      <c r="AM43086">
        <v>0</v>
      </c>
    </row>
    <row r="43087" spans="1:39" x14ac:dyDescent="0.45">
      <c r="A43087" t="s">
        <v>158064</v>
      </c>
      <c r="B43087" t="s">
        <v>158065</v>
      </c>
      <c r="C43087" t="s">
        <v>158066</v>
      </c>
      <c r="D43087" t="s">
        <v>88</v>
      </c>
      <c r="E43087" t="s">
        <v>89</v>
      </c>
      <c r="F43087" s="3">
        <v>88987</v>
      </c>
      <c r="H43087" t="s">
        <v>129</v>
      </c>
      <c r="J43087" t="s">
        <v>130</v>
      </c>
      <c r="K43087" t="s">
        <v>130</v>
      </c>
      <c r="L43087">
        <v>2</v>
      </c>
      <c r="M43087" s="1">
        <v>40909</v>
      </c>
      <c r="N43087" s="2">
        <v>40909</v>
      </c>
      <c r="O43087" t="s">
        <v>132</v>
      </c>
      <c r="P43087">
        <v>2012</v>
      </c>
      <c r="Q43087" s="1">
        <v>41323</v>
      </c>
      <c r="R43087" s="1">
        <v>41518</v>
      </c>
      <c r="S43087">
        <v>88987</v>
      </c>
      <c r="T43087">
        <v>0</v>
      </c>
      <c r="U43087">
        <v>0</v>
      </c>
      <c r="V43087">
        <v>0</v>
      </c>
      <c r="W43087">
        <v>0</v>
      </c>
      <c r="X43087">
        <v>0</v>
      </c>
      <c r="Y43087">
        <v>0</v>
      </c>
      <c r="Z43087">
        <v>0</v>
      </c>
      <c r="AA43087">
        <v>0</v>
      </c>
      <c r="AB43087">
        <v>0</v>
      </c>
      <c r="AC43087">
        <v>0</v>
      </c>
      <c r="AD43087">
        <v>0</v>
      </c>
      <c r="AE43087">
        <v>0</v>
      </c>
      <c r="AF43087">
        <v>0</v>
      </c>
      <c r="AG43087">
        <v>0</v>
      </c>
      <c r="AH43087">
        <v>0</v>
      </c>
      <c r="AI43087">
        <v>0</v>
      </c>
      <c r="AJ43087">
        <v>0</v>
      </c>
      <c r="AK43087">
        <v>0</v>
      </c>
      <c r="AL43087">
        <v>0</v>
      </c>
      <c r="AM43087">
        <v>0</v>
      </c>
    </row>
    <row r="43088" spans="1:39" x14ac:dyDescent="0.45">
      <c r="A43088" t="s">
        <v>158067</v>
      </c>
      <c r="B43088" t="s">
        <v>158068</v>
      </c>
      <c r="C43088" t="s">
        <v>158069</v>
      </c>
      <c r="D43088" t="s">
        <v>158070</v>
      </c>
      <c r="E43088" t="s">
        <v>162</v>
      </c>
      <c r="F43088" t="s">
        <v>846</v>
      </c>
      <c r="G43088" t="s">
        <v>57</v>
      </c>
      <c r="H43088" t="s">
        <v>46</v>
      </c>
      <c r="I43088" t="s">
        <v>47</v>
      </c>
      <c r="J43088" t="s">
        <v>48</v>
      </c>
      <c r="K43088" t="s">
        <v>49</v>
      </c>
      <c r="L43088">
        <v>1</v>
      </c>
      <c r="M43088" s="1">
        <v>41183</v>
      </c>
      <c r="N43088" s="2">
        <v>41183</v>
      </c>
      <c r="O43088" t="s">
        <v>67</v>
      </c>
      <c r="P43088">
        <v>2012</v>
      </c>
      <c r="Q43088" s="1">
        <v>41331</v>
      </c>
      <c r="R43088" s="1">
        <v>41331</v>
      </c>
      <c r="S43088">
        <v>1000000</v>
      </c>
      <c r="T43088">
        <v>0</v>
      </c>
      <c r="U43088">
        <v>0</v>
      </c>
      <c r="V43088">
        <v>0</v>
      </c>
      <c r="W43088">
        <v>0</v>
      </c>
      <c r="X43088">
        <v>0</v>
      </c>
      <c r="Y43088">
        <v>0</v>
      </c>
      <c r="Z43088">
        <v>0</v>
      </c>
      <c r="AA43088">
        <v>0</v>
      </c>
      <c r="AB43088">
        <v>0</v>
      </c>
      <c r="AC43088">
        <v>0</v>
      </c>
      <c r="AD43088">
        <v>0</v>
      </c>
      <c r="AE43088">
        <v>0</v>
      </c>
      <c r="AF43088">
        <v>0</v>
      </c>
      <c r="AG43088">
        <v>0</v>
      </c>
      <c r="AH43088">
        <v>0</v>
      </c>
      <c r="AI43088">
        <v>0</v>
      </c>
      <c r="AJ43088">
        <v>0</v>
      </c>
      <c r="AK43088">
        <v>0</v>
      </c>
      <c r="AL43088">
        <v>0</v>
      </c>
      <c r="AM43088">
        <v>0</v>
      </c>
    </row>
    <row r="43089" spans="1:39" x14ac:dyDescent="0.45">
      <c r="A43089" t="s">
        <v>158071</v>
      </c>
      <c r="B43089" t="s">
        <v>158072</v>
      </c>
      <c r="C43089" t="s">
        <v>158073</v>
      </c>
      <c r="D43089" t="s">
        <v>158074</v>
      </c>
      <c r="E43089" t="s">
        <v>316</v>
      </c>
      <c r="F43089" t="s">
        <v>158075</v>
      </c>
      <c r="G43089" t="s">
        <v>45</v>
      </c>
      <c r="H43089" t="s">
        <v>46</v>
      </c>
      <c r="I43089" t="s">
        <v>205</v>
      </c>
      <c r="J43089" t="s">
        <v>206</v>
      </c>
      <c r="K43089" t="s">
        <v>206</v>
      </c>
      <c r="L43089">
        <v>2</v>
      </c>
      <c r="M43089" s="1">
        <v>40391</v>
      </c>
      <c r="N43089" s="2">
        <v>40391</v>
      </c>
      <c r="O43089" t="s">
        <v>200</v>
      </c>
      <c r="P43089">
        <v>2010</v>
      </c>
      <c r="Q43089" s="1">
        <v>40483</v>
      </c>
      <c r="R43089" s="1">
        <v>40626</v>
      </c>
      <c r="S43089">
        <v>12000</v>
      </c>
      <c r="T43089">
        <v>0</v>
      </c>
      <c r="U43089">
        <v>0</v>
      </c>
      <c r="V43089">
        <v>0</v>
      </c>
      <c r="W43089">
        <v>0</v>
      </c>
      <c r="X43089">
        <v>0</v>
      </c>
      <c r="Y43089">
        <v>520000</v>
      </c>
      <c r="Z43089">
        <v>0</v>
      </c>
      <c r="AA43089">
        <v>0</v>
      </c>
      <c r="AB43089">
        <v>0</v>
      </c>
      <c r="AC43089">
        <v>0</v>
      </c>
      <c r="AD43089">
        <v>0</v>
      </c>
      <c r="AE43089">
        <v>0</v>
      </c>
      <c r="AF43089">
        <v>0</v>
      </c>
      <c r="AG43089">
        <v>0</v>
      </c>
      <c r="AH43089">
        <v>0</v>
      </c>
      <c r="AI43089">
        <v>0</v>
      </c>
      <c r="AJ43089">
        <v>0</v>
      </c>
      <c r="AK43089">
        <v>0</v>
      </c>
      <c r="AL43089">
        <v>0</v>
      </c>
      <c r="AM43089">
        <v>0</v>
      </c>
    </row>
    <row r="43090" spans="1:39" x14ac:dyDescent="0.45">
      <c r="A43090" t="s">
        <v>158076</v>
      </c>
      <c r="B43090" t="s">
        <v>158077</v>
      </c>
      <c r="C43090" t="s">
        <v>158078</v>
      </c>
      <c r="D43090" t="s">
        <v>158079</v>
      </c>
      <c r="E43090" t="s">
        <v>43</v>
      </c>
      <c r="F43090" s="3">
        <v>30000</v>
      </c>
      <c r="G43090" t="s">
        <v>57</v>
      </c>
      <c r="H43090" t="s">
        <v>74</v>
      </c>
      <c r="J43090" t="s">
        <v>75</v>
      </c>
      <c r="K43090" t="s">
        <v>75</v>
      </c>
      <c r="L43090">
        <v>1</v>
      </c>
      <c r="M43090" s="1">
        <v>41456</v>
      </c>
      <c r="N43090" s="2">
        <v>41456</v>
      </c>
      <c r="O43090" t="s">
        <v>276</v>
      </c>
      <c r="P43090">
        <v>2013</v>
      </c>
      <c r="Q43090" s="1">
        <v>41518</v>
      </c>
      <c r="R43090" s="1">
        <v>41518</v>
      </c>
      <c r="S43090">
        <v>30000</v>
      </c>
      <c r="T43090">
        <v>0</v>
      </c>
      <c r="U43090">
        <v>0</v>
      </c>
      <c r="V43090">
        <v>0</v>
      </c>
      <c r="W43090">
        <v>0</v>
      </c>
      <c r="X43090">
        <v>0</v>
      </c>
      <c r="Y43090">
        <v>0</v>
      </c>
      <c r="Z43090">
        <v>0</v>
      </c>
      <c r="AA43090">
        <v>0</v>
      </c>
      <c r="AB43090">
        <v>0</v>
      </c>
      <c r="AC43090">
        <v>0</v>
      </c>
      <c r="AD43090">
        <v>0</v>
      </c>
      <c r="AE43090">
        <v>0</v>
      </c>
      <c r="AF43090">
        <v>0</v>
      </c>
      <c r="AG43090">
        <v>0</v>
      </c>
      <c r="AH43090">
        <v>0</v>
      </c>
      <c r="AI43090">
        <v>0</v>
      </c>
      <c r="AJ43090">
        <v>0</v>
      </c>
      <c r="AK43090">
        <v>0</v>
      </c>
      <c r="AL43090">
        <v>0</v>
      </c>
      <c r="AM43090">
        <v>0</v>
      </c>
    </row>
    <row r="43091" spans="1:39" x14ac:dyDescent="0.45">
      <c r="A43091" t="s">
        <v>158080</v>
      </c>
      <c r="B43091" t="s">
        <v>158081</v>
      </c>
      <c r="C43091" t="s">
        <v>158082</v>
      </c>
      <c r="D43091" t="s">
        <v>315</v>
      </c>
      <c r="E43091" t="s">
        <v>316</v>
      </c>
      <c r="F43091" t="s">
        <v>114</v>
      </c>
      <c r="G43091" t="s">
        <v>45</v>
      </c>
      <c r="H43091" t="s">
        <v>74</v>
      </c>
      <c r="J43091" t="s">
        <v>75</v>
      </c>
      <c r="K43091" t="s">
        <v>75</v>
      </c>
      <c r="L43091">
        <v>1</v>
      </c>
      <c r="Q43091" s="1">
        <v>40843</v>
      </c>
      <c r="R43091" s="1">
        <v>40843</v>
      </c>
      <c r="S43091">
        <v>0</v>
      </c>
      <c r="T43091">
        <v>0</v>
      </c>
      <c r="U43091">
        <v>0</v>
      </c>
      <c r="V43091">
        <v>0</v>
      </c>
      <c r="W43091">
        <v>0</v>
      </c>
      <c r="X43091">
        <v>0</v>
      </c>
      <c r="Y43091">
        <v>0</v>
      </c>
      <c r="Z43091">
        <v>0</v>
      </c>
      <c r="AA43091">
        <v>0</v>
      </c>
      <c r="AB43091">
        <v>0</v>
      </c>
      <c r="AC43091">
        <v>0</v>
      </c>
      <c r="AD43091">
        <v>0</v>
      </c>
      <c r="AE43091">
        <v>0</v>
      </c>
      <c r="AF43091">
        <v>0</v>
      </c>
      <c r="AG43091">
        <v>0</v>
      </c>
      <c r="AH43091">
        <v>0</v>
      </c>
      <c r="AI43091">
        <v>0</v>
      </c>
      <c r="AJ43091">
        <v>0</v>
      </c>
      <c r="AK43091">
        <v>0</v>
      </c>
      <c r="AL43091">
        <v>0</v>
      </c>
      <c r="AM43091">
        <v>0</v>
      </c>
    </row>
    <row r="43092" spans="1:39" x14ac:dyDescent="0.45">
      <c r="A43092" t="s">
        <v>158083</v>
      </c>
      <c r="B43092" t="s">
        <v>158084</v>
      </c>
      <c r="C43092" t="s">
        <v>158085</v>
      </c>
      <c r="D43092" t="s">
        <v>653</v>
      </c>
      <c r="E43092" t="s">
        <v>343</v>
      </c>
      <c r="F43092" t="s">
        <v>230</v>
      </c>
      <c r="G43092" t="s">
        <v>57</v>
      </c>
      <c r="H43092" t="s">
        <v>46</v>
      </c>
      <c r="I43092" t="s">
        <v>58</v>
      </c>
      <c r="J43092" t="s">
        <v>198</v>
      </c>
      <c r="K43092" t="s">
        <v>6975</v>
      </c>
      <c r="L43092">
        <v>1</v>
      </c>
      <c r="M43092" s="1">
        <v>38353</v>
      </c>
      <c r="N43092" s="2">
        <v>38353</v>
      </c>
      <c r="O43092" t="s">
        <v>464</v>
      </c>
      <c r="P43092">
        <v>2005</v>
      </c>
      <c r="Q43092" s="1">
        <v>41730</v>
      </c>
      <c r="R43092" s="1">
        <v>41730</v>
      </c>
      <c r="S43092">
        <v>0</v>
      </c>
      <c r="T43092">
        <v>3000000</v>
      </c>
      <c r="U43092">
        <v>0</v>
      </c>
      <c r="V43092">
        <v>0</v>
      </c>
      <c r="W43092">
        <v>0</v>
      </c>
      <c r="X43092">
        <v>0</v>
      </c>
      <c r="Y43092">
        <v>0</v>
      </c>
      <c r="Z43092">
        <v>0</v>
      </c>
      <c r="AA43092">
        <v>0</v>
      </c>
      <c r="AB43092">
        <v>0</v>
      </c>
      <c r="AC43092">
        <v>0</v>
      </c>
      <c r="AD43092">
        <v>0</v>
      </c>
      <c r="AE43092">
        <v>0</v>
      </c>
      <c r="AF43092">
        <v>0</v>
      </c>
      <c r="AG43092">
        <v>0</v>
      </c>
      <c r="AH43092">
        <v>0</v>
      </c>
      <c r="AI43092">
        <v>0</v>
      </c>
      <c r="AJ43092">
        <v>0</v>
      </c>
      <c r="AK43092">
        <v>0</v>
      </c>
      <c r="AL43092">
        <v>0</v>
      </c>
      <c r="AM43092">
        <v>0</v>
      </c>
    </row>
    <row r="43093" spans="1:39" x14ac:dyDescent="0.45">
      <c r="A43093" t="s">
        <v>158086</v>
      </c>
      <c r="B43093" t="s">
        <v>158087</v>
      </c>
      <c r="C43093" t="s">
        <v>158088</v>
      </c>
      <c r="D43093" t="s">
        <v>158089</v>
      </c>
      <c r="E43093" t="s">
        <v>756</v>
      </c>
      <c r="F43093" t="s">
        <v>8658</v>
      </c>
      <c r="G43093" t="s">
        <v>57</v>
      </c>
      <c r="H43093" t="s">
        <v>46</v>
      </c>
      <c r="I43093" t="s">
        <v>299</v>
      </c>
      <c r="J43093" t="s">
        <v>300</v>
      </c>
      <c r="K43093" t="s">
        <v>8895</v>
      </c>
      <c r="L43093">
        <v>4</v>
      </c>
      <c r="M43093" s="1">
        <v>39083</v>
      </c>
      <c r="N43093" s="2">
        <v>39083</v>
      </c>
      <c r="O43093" t="s">
        <v>110</v>
      </c>
      <c r="P43093">
        <v>2007</v>
      </c>
      <c r="Q43093" s="1">
        <v>39395</v>
      </c>
      <c r="R43093" s="1">
        <v>40305</v>
      </c>
      <c r="S43093">
        <v>0</v>
      </c>
      <c r="T43093">
        <v>7100000</v>
      </c>
      <c r="U43093">
        <v>0</v>
      </c>
      <c r="V43093">
        <v>0</v>
      </c>
      <c r="W43093">
        <v>0</v>
      </c>
      <c r="X43093">
        <v>0</v>
      </c>
      <c r="Y43093">
        <v>0</v>
      </c>
      <c r="Z43093">
        <v>0</v>
      </c>
      <c r="AA43093">
        <v>0</v>
      </c>
      <c r="AB43093">
        <v>0</v>
      </c>
      <c r="AC43093">
        <v>0</v>
      </c>
      <c r="AD43093">
        <v>0</v>
      </c>
      <c r="AE43093">
        <v>0</v>
      </c>
      <c r="AF43093">
        <v>2000000</v>
      </c>
      <c r="AG43093">
        <v>0</v>
      </c>
      <c r="AH43093">
        <v>0</v>
      </c>
      <c r="AI43093">
        <v>0</v>
      </c>
      <c r="AJ43093">
        <v>0</v>
      </c>
      <c r="AK43093">
        <v>0</v>
      </c>
      <c r="AL43093">
        <v>0</v>
      </c>
      <c r="AM43093">
        <v>0</v>
      </c>
    </row>
    <row r="43094" spans="1:39" x14ac:dyDescent="0.45">
      <c r="A43094" t="s">
        <v>158090</v>
      </c>
      <c r="B43094" t="s">
        <v>158091</v>
      </c>
      <c r="C43094" t="s">
        <v>158092</v>
      </c>
      <c r="D43094" t="s">
        <v>315</v>
      </c>
      <c r="E43094" t="s">
        <v>316</v>
      </c>
      <c r="F43094" t="s">
        <v>158093</v>
      </c>
      <c r="G43094" t="s">
        <v>57</v>
      </c>
      <c r="H43094" t="s">
        <v>46</v>
      </c>
      <c r="I43094" t="s">
        <v>299</v>
      </c>
      <c r="J43094" t="s">
        <v>300</v>
      </c>
      <c r="K43094" t="s">
        <v>369</v>
      </c>
      <c r="L43094">
        <v>4</v>
      </c>
      <c r="M43094" s="1">
        <v>38718</v>
      </c>
      <c r="N43094" s="2">
        <v>38718</v>
      </c>
      <c r="O43094" t="s">
        <v>430</v>
      </c>
      <c r="P43094">
        <v>2006</v>
      </c>
      <c r="Q43094" s="1">
        <v>40393</v>
      </c>
      <c r="R43094" s="1">
        <v>41562</v>
      </c>
      <c r="S43094">
        <v>2886017</v>
      </c>
      <c r="T43094">
        <v>28270000</v>
      </c>
      <c r="U43094">
        <v>0</v>
      </c>
      <c r="V43094">
        <v>0</v>
      </c>
      <c r="W43094">
        <v>0</v>
      </c>
      <c r="X43094">
        <v>0</v>
      </c>
      <c r="Y43094">
        <v>0</v>
      </c>
      <c r="Z43094">
        <v>0</v>
      </c>
      <c r="AA43094">
        <v>0</v>
      </c>
      <c r="AB43094">
        <v>0</v>
      </c>
      <c r="AC43094">
        <v>0</v>
      </c>
      <c r="AD43094">
        <v>0</v>
      </c>
      <c r="AE43094">
        <v>0</v>
      </c>
      <c r="AF43094">
        <v>0</v>
      </c>
      <c r="AG43094">
        <v>0</v>
      </c>
      <c r="AH43094">
        <v>10000000</v>
      </c>
      <c r="AI43094">
        <v>0</v>
      </c>
      <c r="AJ43094">
        <v>0</v>
      </c>
      <c r="AK43094">
        <v>0</v>
      </c>
      <c r="AL43094">
        <v>0</v>
      </c>
      <c r="AM43094">
        <v>0</v>
      </c>
    </row>
    <row r="43095" spans="1:39" x14ac:dyDescent="0.45">
      <c r="A43095" t="s">
        <v>158094</v>
      </c>
      <c r="B43095" t="s">
        <v>158095</v>
      </c>
      <c r="C43095" t="s">
        <v>158096</v>
      </c>
      <c r="D43095" t="s">
        <v>2191</v>
      </c>
      <c r="E43095" t="s">
        <v>2192</v>
      </c>
      <c r="F43095" t="s">
        <v>275</v>
      </c>
      <c r="G43095" t="s">
        <v>57</v>
      </c>
      <c r="H43095" t="s">
        <v>496</v>
      </c>
      <c r="J43095" t="s">
        <v>47548</v>
      </c>
      <c r="K43095" t="s">
        <v>47548</v>
      </c>
      <c r="L43095">
        <v>1</v>
      </c>
      <c r="M43095" s="1">
        <v>38718</v>
      </c>
      <c r="N43095" s="2">
        <v>38718</v>
      </c>
      <c r="O43095" t="s">
        <v>430</v>
      </c>
      <c r="P43095">
        <v>2006</v>
      </c>
      <c r="Q43095" s="1">
        <v>41646</v>
      </c>
      <c r="R43095" s="1">
        <v>41646</v>
      </c>
      <c r="S43095">
        <v>0</v>
      </c>
      <c r="T43095">
        <v>1600000</v>
      </c>
      <c r="U43095">
        <v>0</v>
      </c>
      <c r="V43095">
        <v>0</v>
      </c>
      <c r="W43095">
        <v>0</v>
      </c>
      <c r="X43095">
        <v>0</v>
      </c>
      <c r="Y43095">
        <v>0</v>
      </c>
      <c r="Z43095">
        <v>0</v>
      </c>
      <c r="AA43095">
        <v>0</v>
      </c>
      <c r="AB43095">
        <v>0</v>
      </c>
      <c r="AC43095">
        <v>0</v>
      </c>
      <c r="AD43095">
        <v>0</v>
      </c>
      <c r="AE43095">
        <v>0</v>
      </c>
      <c r="AF43095">
        <v>0</v>
      </c>
      <c r="AG43095">
        <v>0</v>
      </c>
      <c r="AH43095">
        <v>0</v>
      </c>
      <c r="AI43095">
        <v>0</v>
      </c>
      <c r="AJ43095">
        <v>0</v>
      </c>
      <c r="AK43095">
        <v>0</v>
      </c>
      <c r="AL43095">
        <v>0</v>
      </c>
      <c r="AM43095">
        <v>0</v>
      </c>
    </row>
    <row r="43096" spans="1:39" x14ac:dyDescent="0.45">
      <c r="A43096" t="s">
        <v>158097</v>
      </c>
      <c r="B43096" t="s">
        <v>158098</v>
      </c>
      <c r="C43096" t="s">
        <v>158099</v>
      </c>
      <c r="D43096" t="s">
        <v>5489</v>
      </c>
      <c r="E43096" t="s">
        <v>99</v>
      </c>
      <c r="F43096" t="s">
        <v>74520</v>
      </c>
      <c r="G43096" t="s">
        <v>45</v>
      </c>
      <c r="H43096" t="s">
        <v>46</v>
      </c>
      <c r="I43096" t="s">
        <v>47</v>
      </c>
      <c r="J43096" t="s">
        <v>48</v>
      </c>
      <c r="K43096" t="s">
        <v>49</v>
      </c>
      <c r="L43096">
        <v>2</v>
      </c>
      <c r="M43096" s="1">
        <v>40551</v>
      </c>
      <c r="N43096" s="2">
        <v>40544</v>
      </c>
      <c r="O43096" t="s">
        <v>528</v>
      </c>
      <c r="P43096">
        <v>2011</v>
      </c>
      <c r="Q43096" s="1">
        <v>40544</v>
      </c>
      <c r="R43096" s="1">
        <v>40768</v>
      </c>
      <c r="S43096">
        <v>1630000</v>
      </c>
      <c r="T43096">
        <v>0</v>
      </c>
      <c r="U43096">
        <v>0</v>
      </c>
      <c r="V43096">
        <v>0</v>
      </c>
      <c r="W43096">
        <v>0</v>
      </c>
      <c r="X43096">
        <v>0</v>
      </c>
      <c r="Y43096">
        <v>0</v>
      </c>
      <c r="Z43096">
        <v>0</v>
      </c>
      <c r="AA43096">
        <v>0</v>
      </c>
      <c r="AB43096">
        <v>0</v>
      </c>
      <c r="AC43096">
        <v>0</v>
      </c>
      <c r="AD43096">
        <v>0</v>
      </c>
      <c r="AE43096">
        <v>0</v>
      </c>
      <c r="AF43096">
        <v>0</v>
      </c>
      <c r="AG43096">
        <v>0</v>
      </c>
      <c r="AH43096">
        <v>0</v>
      </c>
      <c r="AI43096">
        <v>0</v>
      </c>
      <c r="AJ43096">
        <v>0</v>
      </c>
      <c r="AK43096">
        <v>0</v>
      </c>
      <c r="AL43096">
        <v>0</v>
      </c>
      <c r="AM43096">
        <v>0</v>
      </c>
    </row>
    <row r="43097" spans="1:39" x14ac:dyDescent="0.45">
      <c r="A43097" t="s">
        <v>158100</v>
      </c>
      <c r="B43097" t="s">
        <v>158101</v>
      </c>
      <c r="C43097" t="s">
        <v>158102</v>
      </c>
      <c r="D43097" t="s">
        <v>158103</v>
      </c>
      <c r="E43097" t="s">
        <v>6030</v>
      </c>
      <c r="F43097" t="s">
        <v>846</v>
      </c>
      <c r="G43097" t="s">
        <v>57</v>
      </c>
      <c r="H43097" t="s">
        <v>46</v>
      </c>
      <c r="I43097" t="s">
        <v>47</v>
      </c>
      <c r="J43097" t="s">
        <v>48</v>
      </c>
      <c r="K43097" t="s">
        <v>49</v>
      </c>
      <c r="L43097">
        <v>1</v>
      </c>
      <c r="M43097" s="1">
        <v>41275</v>
      </c>
      <c r="N43097" s="2">
        <v>41275</v>
      </c>
      <c r="O43097" t="s">
        <v>164</v>
      </c>
      <c r="P43097">
        <v>2013</v>
      </c>
      <c r="Q43097" s="1">
        <v>41848</v>
      </c>
      <c r="R43097" s="1">
        <v>41848</v>
      </c>
      <c r="S43097">
        <v>1000000</v>
      </c>
      <c r="T43097">
        <v>0</v>
      </c>
      <c r="U43097">
        <v>0</v>
      </c>
      <c r="V43097">
        <v>0</v>
      </c>
      <c r="W43097">
        <v>0</v>
      </c>
      <c r="X43097">
        <v>0</v>
      </c>
      <c r="Y43097">
        <v>0</v>
      </c>
      <c r="Z43097">
        <v>0</v>
      </c>
      <c r="AA43097">
        <v>0</v>
      </c>
      <c r="AB43097">
        <v>0</v>
      </c>
      <c r="AC43097">
        <v>0</v>
      </c>
      <c r="AD43097">
        <v>0</v>
      </c>
      <c r="AE43097">
        <v>0</v>
      </c>
      <c r="AF43097">
        <v>0</v>
      </c>
      <c r="AG43097">
        <v>0</v>
      </c>
      <c r="AH43097">
        <v>0</v>
      </c>
      <c r="AI43097">
        <v>0</v>
      </c>
      <c r="AJ43097">
        <v>0</v>
      </c>
      <c r="AK43097">
        <v>0</v>
      </c>
      <c r="AL43097">
        <v>0</v>
      </c>
      <c r="AM43097">
        <v>0</v>
      </c>
    </row>
    <row r="43098" spans="1:39" x14ac:dyDescent="0.45">
      <c r="A43098" t="s">
        <v>158104</v>
      </c>
      <c r="B43098" t="s">
        <v>158105</v>
      </c>
      <c r="C43098" t="s">
        <v>158106</v>
      </c>
      <c r="D43098" t="s">
        <v>600</v>
      </c>
      <c r="E43098" t="s">
        <v>601</v>
      </c>
      <c r="F43098" t="s">
        <v>6701</v>
      </c>
      <c r="G43098" t="s">
        <v>45</v>
      </c>
      <c r="H43098" t="s">
        <v>46</v>
      </c>
      <c r="I43098" t="s">
        <v>115</v>
      </c>
      <c r="J43098" t="s">
        <v>334</v>
      </c>
      <c r="K43098" t="s">
        <v>334</v>
      </c>
      <c r="L43098">
        <v>2</v>
      </c>
      <c r="Q43098" s="1">
        <v>36617</v>
      </c>
      <c r="R43098" s="1">
        <v>38133</v>
      </c>
      <c r="S43098">
        <v>0</v>
      </c>
      <c r="T43098">
        <v>0</v>
      </c>
      <c r="U43098">
        <v>0</v>
      </c>
      <c r="V43098">
        <v>27500000</v>
      </c>
      <c r="W43098">
        <v>0</v>
      </c>
      <c r="X43098">
        <v>0</v>
      </c>
      <c r="Y43098">
        <v>0</v>
      </c>
      <c r="Z43098">
        <v>0</v>
      </c>
      <c r="AA43098">
        <v>0</v>
      </c>
      <c r="AB43098">
        <v>0</v>
      </c>
      <c r="AC43098">
        <v>0</v>
      </c>
      <c r="AD43098">
        <v>0</v>
      </c>
      <c r="AE43098">
        <v>0</v>
      </c>
      <c r="AF43098">
        <v>0</v>
      </c>
      <c r="AG43098">
        <v>0</v>
      </c>
      <c r="AH43098">
        <v>0</v>
      </c>
      <c r="AI43098">
        <v>0</v>
      </c>
      <c r="AJ43098">
        <v>0</v>
      </c>
      <c r="AK43098">
        <v>0</v>
      </c>
      <c r="AL43098">
        <v>0</v>
      </c>
      <c r="AM43098">
        <v>0</v>
      </c>
    </row>
    <row r="43099" spans="1:39" x14ac:dyDescent="0.45">
      <c r="A43099" t="s">
        <v>158107</v>
      </c>
      <c r="B43099" t="s">
        <v>158108</v>
      </c>
      <c r="C43099" t="s">
        <v>158109</v>
      </c>
      <c r="D43099" t="s">
        <v>158110</v>
      </c>
      <c r="E43099" t="s">
        <v>13380</v>
      </c>
      <c r="F43099" t="s">
        <v>640</v>
      </c>
      <c r="G43099" t="s">
        <v>57</v>
      </c>
      <c r="H43099" t="s">
        <v>1153</v>
      </c>
      <c r="J43099" t="s">
        <v>3672</v>
      </c>
      <c r="K43099" t="s">
        <v>3673</v>
      </c>
      <c r="L43099">
        <v>1</v>
      </c>
      <c r="M43099" s="1">
        <v>41275</v>
      </c>
      <c r="N43099" s="2">
        <v>41275</v>
      </c>
      <c r="O43099" t="s">
        <v>164</v>
      </c>
      <c r="P43099">
        <v>2013</v>
      </c>
      <c r="Q43099" s="1">
        <v>41365</v>
      </c>
      <c r="R43099" s="1">
        <v>41365</v>
      </c>
      <c r="S43099">
        <v>150000</v>
      </c>
      <c r="T43099">
        <v>0</v>
      </c>
      <c r="U43099">
        <v>0</v>
      </c>
      <c r="V43099">
        <v>0</v>
      </c>
      <c r="W43099">
        <v>0</v>
      </c>
      <c r="X43099">
        <v>0</v>
      </c>
      <c r="Y43099">
        <v>0</v>
      </c>
      <c r="Z43099">
        <v>0</v>
      </c>
      <c r="AA43099">
        <v>0</v>
      </c>
      <c r="AB43099">
        <v>0</v>
      </c>
      <c r="AC43099">
        <v>0</v>
      </c>
      <c r="AD43099">
        <v>0</v>
      </c>
      <c r="AE43099">
        <v>0</v>
      </c>
      <c r="AF43099">
        <v>0</v>
      </c>
      <c r="AG43099">
        <v>0</v>
      </c>
      <c r="AH43099">
        <v>0</v>
      </c>
      <c r="AI43099">
        <v>0</v>
      </c>
      <c r="AJ43099">
        <v>0</v>
      </c>
      <c r="AK43099">
        <v>0</v>
      </c>
      <c r="AL43099">
        <v>0</v>
      </c>
      <c r="AM43099">
        <v>0</v>
      </c>
    </row>
    <row r="43100" spans="1:39" x14ac:dyDescent="0.45">
      <c r="A43100" t="s">
        <v>158111</v>
      </c>
      <c r="B43100" t="s">
        <v>158112</v>
      </c>
      <c r="C43100" t="s">
        <v>158113</v>
      </c>
      <c r="D43100" t="s">
        <v>158114</v>
      </c>
      <c r="E43100" t="s">
        <v>363</v>
      </c>
      <c r="F43100" t="s">
        <v>158115</v>
      </c>
      <c r="G43100" t="s">
        <v>57</v>
      </c>
      <c r="H43100" t="s">
        <v>787</v>
      </c>
      <c r="J43100" t="s">
        <v>788</v>
      </c>
      <c r="K43100" t="s">
        <v>788</v>
      </c>
      <c r="L43100">
        <v>1</v>
      </c>
      <c r="M43100" s="1">
        <v>35796</v>
      </c>
      <c r="N43100" s="2">
        <v>35796</v>
      </c>
      <c r="O43100" t="s">
        <v>709</v>
      </c>
      <c r="P43100">
        <v>1998</v>
      </c>
      <c r="Q43100" s="1">
        <v>39810</v>
      </c>
      <c r="R43100" s="1">
        <v>39810</v>
      </c>
      <c r="S43100">
        <v>0</v>
      </c>
      <c r="T43100">
        <v>0</v>
      </c>
      <c r="U43100">
        <v>0</v>
      </c>
      <c r="V43100">
        <v>0</v>
      </c>
      <c r="W43100">
        <v>0</v>
      </c>
      <c r="X43100">
        <v>0</v>
      </c>
      <c r="Y43100">
        <v>2597645</v>
      </c>
      <c r="Z43100">
        <v>0</v>
      </c>
      <c r="AA43100">
        <v>0</v>
      </c>
      <c r="AB43100">
        <v>0</v>
      </c>
      <c r="AC43100">
        <v>0</v>
      </c>
      <c r="AD43100">
        <v>0</v>
      </c>
      <c r="AE43100">
        <v>0</v>
      </c>
      <c r="AF43100">
        <v>0</v>
      </c>
      <c r="AG43100">
        <v>0</v>
      </c>
      <c r="AH43100">
        <v>0</v>
      </c>
      <c r="AI43100">
        <v>0</v>
      </c>
      <c r="AJ43100">
        <v>0</v>
      </c>
      <c r="AK43100">
        <v>0</v>
      </c>
      <c r="AL43100">
        <v>0</v>
      </c>
      <c r="AM43100">
        <v>0</v>
      </c>
    </row>
    <row r="43101" spans="1:39" x14ac:dyDescent="0.45">
      <c r="A43101" t="s">
        <v>158116</v>
      </c>
      <c r="B43101" t="s">
        <v>158117</v>
      </c>
      <c r="C43101" t="s">
        <v>158118</v>
      </c>
      <c r="D43101" t="s">
        <v>158119</v>
      </c>
      <c r="E43101" t="s">
        <v>3097</v>
      </c>
      <c r="F43101" t="s">
        <v>114</v>
      </c>
      <c r="G43101" t="s">
        <v>57</v>
      </c>
      <c r="H43101" t="s">
        <v>46</v>
      </c>
      <c r="I43101" t="s">
        <v>81</v>
      </c>
      <c r="J43101" t="s">
        <v>1436</v>
      </c>
      <c r="K43101" t="s">
        <v>1436</v>
      </c>
      <c r="L43101">
        <v>1</v>
      </c>
      <c r="M43101" s="1">
        <v>40422</v>
      </c>
      <c r="N43101" s="2">
        <v>40422</v>
      </c>
      <c r="O43101" t="s">
        <v>200</v>
      </c>
      <c r="P43101">
        <v>2010</v>
      </c>
      <c r="Q43101" s="1">
        <v>40808</v>
      </c>
      <c r="R43101" s="1">
        <v>40808</v>
      </c>
      <c r="S43101">
        <v>0</v>
      </c>
      <c r="T43101">
        <v>0</v>
      </c>
      <c r="U43101">
        <v>0</v>
      </c>
      <c r="V43101">
        <v>0</v>
      </c>
      <c r="W43101">
        <v>0</v>
      </c>
      <c r="X43101">
        <v>0</v>
      </c>
      <c r="Y43101">
        <v>0</v>
      </c>
      <c r="Z43101">
        <v>0</v>
      </c>
      <c r="AA43101">
        <v>0</v>
      </c>
      <c r="AB43101">
        <v>0</v>
      </c>
      <c r="AC43101">
        <v>0</v>
      </c>
      <c r="AD43101">
        <v>0</v>
      </c>
      <c r="AE43101">
        <v>0</v>
      </c>
      <c r="AF43101">
        <v>0</v>
      </c>
      <c r="AG43101">
        <v>0</v>
      </c>
      <c r="AH43101">
        <v>0</v>
      </c>
      <c r="AI43101">
        <v>0</v>
      </c>
      <c r="AJ43101">
        <v>0</v>
      </c>
      <c r="AK43101">
        <v>0</v>
      </c>
      <c r="AL43101">
        <v>0</v>
      </c>
      <c r="AM43101">
        <v>0</v>
      </c>
    </row>
    <row r="43102" spans="1:39" x14ac:dyDescent="0.45">
      <c r="A43102" t="s">
        <v>158120</v>
      </c>
      <c r="B43102" t="s">
        <v>158121</v>
      </c>
      <c r="C43102" t="s">
        <v>158122</v>
      </c>
      <c r="F43102" t="s">
        <v>158123</v>
      </c>
      <c r="G43102" t="s">
        <v>57</v>
      </c>
      <c r="H43102" t="s">
        <v>1585</v>
      </c>
      <c r="J43102" t="s">
        <v>1586</v>
      </c>
      <c r="K43102" t="s">
        <v>1586</v>
      </c>
      <c r="L43102">
        <v>1</v>
      </c>
      <c r="M43102" s="1">
        <v>41554</v>
      </c>
      <c r="N43102" s="2">
        <v>41548</v>
      </c>
      <c r="O43102" t="s">
        <v>157</v>
      </c>
      <c r="P43102">
        <v>2013</v>
      </c>
      <c r="Q43102" s="1">
        <v>41554</v>
      </c>
      <c r="R43102" s="1">
        <v>41554</v>
      </c>
      <c r="S43102">
        <v>0</v>
      </c>
      <c r="T43102">
        <v>0</v>
      </c>
      <c r="U43102">
        <v>0</v>
      </c>
      <c r="V43102">
        <v>279860</v>
      </c>
      <c r="W43102">
        <v>0</v>
      </c>
      <c r="X43102">
        <v>0</v>
      </c>
      <c r="Y43102">
        <v>0</v>
      </c>
      <c r="Z43102">
        <v>0</v>
      </c>
      <c r="AA43102">
        <v>0</v>
      </c>
      <c r="AB43102">
        <v>0</v>
      </c>
      <c r="AC43102">
        <v>0</v>
      </c>
      <c r="AD43102">
        <v>0</v>
      </c>
      <c r="AE43102">
        <v>0</v>
      </c>
      <c r="AF43102">
        <v>0</v>
      </c>
      <c r="AG43102">
        <v>0</v>
      </c>
      <c r="AH43102">
        <v>0</v>
      </c>
      <c r="AI43102">
        <v>0</v>
      </c>
      <c r="AJ43102">
        <v>0</v>
      </c>
      <c r="AK43102">
        <v>0</v>
      </c>
      <c r="AL43102">
        <v>0</v>
      </c>
      <c r="AM43102">
        <v>0</v>
      </c>
    </row>
    <row r="43103" spans="1:39" x14ac:dyDescent="0.45">
      <c r="A43103" t="s">
        <v>158124</v>
      </c>
      <c r="B43103" t="s">
        <v>158125</v>
      </c>
      <c r="C43103" t="s">
        <v>158126</v>
      </c>
      <c r="D43103" t="s">
        <v>88</v>
      </c>
      <c r="E43103" t="s">
        <v>89</v>
      </c>
      <c r="F43103" t="s">
        <v>846</v>
      </c>
      <c r="G43103" t="s">
        <v>57</v>
      </c>
      <c r="H43103" t="s">
        <v>46</v>
      </c>
      <c r="I43103" t="s">
        <v>821</v>
      </c>
      <c r="J43103" t="s">
        <v>822</v>
      </c>
      <c r="K43103" t="s">
        <v>822</v>
      </c>
      <c r="L43103">
        <v>1</v>
      </c>
      <c r="M43103" s="1">
        <v>31413</v>
      </c>
      <c r="N43103" s="2">
        <v>31413</v>
      </c>
      <c r="O43103" t="s">
        <v>144</v>
      </c>
      <c r="P43103">
        <v>1986</v>
      </c>
      <c r="Q43103" s="1">
        <v>38769</v>
      </c>
      <c r="R43103" s="1">
        <v>38769</v>
      </c>
      <c r="S43103">
        <v>0</v>
      </c>
      <c r="T43103">
        <v>1000000</v>
      </c>
      <c r="U43103">
        <v>0</v>
      </c>
      <c r="V43103">
        <v>0</v>
      </c>
      <c r="W43103">
        <v>0</v>
      </c>
      <c r="X43103">
        <v>0</v>
      </c>
      <c r="Y43103">
        <v>0</v>
      </c>
      <c r="Z43103">
        <v>0</v>
      </c>
      <c r="AA43103">
        <v>0</v>
      </c>
      <c r="AB43103">
        <v>0</v>
      </c>
      <c r="AC43103">
        <v>0</v>
      </c>
      <c r="AD43103">
        <v>0</v>
      </c>
      <c r="AE43103">
        <v>0</v>
      </c>
      <c r="AF43103">
        <v>0</v>
      </c>
      <c r="AG43103">
        <v>0</v>
      </c>
      <c r="AH43103">
        <v>1000000</v>
      </c>
      <c r="AI43103">
        <v>0</v>
      </c>
      <c r="AJ43103">
        <v>0</v>
      </c>
      <c r="AK43103">
        <v>0</v>
      </c>
      <c r="AL43103">
        <v>0</v>
      </c>
      <c r="AM43103">
        <v>0</v>
      </c>
    </row>
    <row r="43104" spans="1:39" x14ac:dyDescent="0.45">
      <c r="A43104" t="s">
        <v>158127</v>
      </c>
      <c r="B43104" t="s">
        <v>158128</v>
      </c>
      <c r="C43104" t="s">
        <v>158129</v>
      </c>
      <c r="F43104" t="s">
        <v>3765</v>
      </c>
      <c r="H43104" t="s">
        <v>475</v>
      </c>
      <c r="J43104" t="s">
        <v>476</v>
      </c>
      <c r="K43104" t="s">
        <v>476</v>
      </c>
      <c r="L43104">
        <v>1</v>
      </c>
      <c r="M43104" s="1">
        <v>40909</v>
      </c>
      <c r="N43104" s="2">
        <v>40909</v>
      </c>
      <c r="O43104" t="s">
        <v>132</v>
      </c>
      <c r="P43104">
        <v>2012</v>
      </c>
      <c r="Q43104" s="1">
        <v>41153</v>
      </c>
      <c r="R43104" s="1">
        <v>41153</v>
      </c>
      <c r="S43104">
        <v>0</v>
      </c>
      <c r="T43104">
        <v>1400000</v>
      </c>
      <c r="U43104">
        <v>0</v>
      </c>
      <c r="V43104">
        <v>0</v>
      </c>
      <c r="W43104">
        <v>0</v>
      </c>
      <c r="X43104">
        <v>0</v>
      </c>
      <c r="Y43104">
        <v>0</v>
      </c>
      <c r="Z43104">
        <v>0</v>
      </c>
      <c r="AA43104">
        <v>0</v>
      </c>
      <c r="AB43104">
        <v>0</v>
      </c>
      <c r="AC43104">
        <v>0</v>
      </c>
      <c r="AD43104">
        <v>0</v>
      </c>
      <c r="AE43104">
        <v>0</v>
      </c>
      <c r="AF43104">
        <v>1400000</v>
      </c>
      <c r="AG43104">
        <v>0</v>
      </c>
      <c r="AH43104">
        <v>0</v>
      </c>
      <c r="AI43104">
        <v>0</v>
      </c>
      <c r="AJ43104">
        <v>0</v>
      </c>
      <c r="AK43104">
        <v>0</v>
      </c>
      <c r="AL43104">
        <v>0</v>
      </c>
      <c r="AM43104">
        <v>0</v>
      </c>
    </row>
    <row r="43105" spans="1:39" x14ac:dyDescent="0.45">
      <c r="A43105" t="s">
        <v>158130</v>
      </c>
      <c r="B43105" t="s">
        <v>158131</v>
      </c>
      <c r="C43105" t="s">
        <v>158132</v>
      </c>
      <c r="D43105" t="s">
        <v>107</v>
      </c>
      <c r="E43105" t="s">
        <v>108</v>
      </c>
      <c r="F43105" t="s">
        <v>114</v>
      </c>
      <c r="G43105" t="s">
        <v>57</v>
      </c>
      <c r="H43105" t="s">
        <v>46</v>
      </c>
      <c r="I43105" t="s">
        <v>47</v>
      </c>
      <c r="J43105" t="s">
        <v>48</v>
      </c>
      <c r="K43105" t="s">
        <v>49</v>
      </c>
      <c r="L43105">
        <v>1</v>
      </c>
      <c r="M43105" s="1">
        <v>40026</v>
      </c>
      <c r="N43105" s="2">
        <v>40026</v>
      </c>
      <c r="O43105" t="s">
        <v>285</v>
      </c>
      <c r="P43105">
        <v>2009</v>
      </c>
      <c r="Q43105" s="1">
        <v>41562</v>
      </c>
      <c r="R43105" s="1">
        <v>41562</v>
      </c>
      <c r="S43105">
        <v>0</v>
      </c>
      <c r="T43105">
        <v>0</v>
      </c>
      <c r="U43105">
        <v>0</v>
      </c>
      <c r="V43105">
        <v>0</v>
      </c>
      <c r="W43105">
        <v>0</v>
      </c>
      <c r="X43105">
        <v>0</v>
      </c>
      <c r="Y43105">
        <v>0</v>
      </c>
      <c r="Z43105">
        <v>0</v>
      </c>
      <c r="AA43105">
        <v>0</v>
      </c>
      <c r="AB43105">
        <v>0</v>
      </c>
      <c r="AC43105">
        <v>0</v>
      </c>
      <c r="AD43105">
        <v>0</v>
      </c>
      <c r="AE43105">
        <v>0</v>
      </c>
      <c r="AF43105">
        <v>0</v>
      </c>
      <c r="AG43105">
        <v>0</v>
      </c>
      <c r="AH43105">
        <v>0</v>
      </c>
      <c r="AI43105">
        <v>0</v>
      </c>
      <c r="AJ43105">
        <v>0</v>
      </c>
      <c r="AK43105">
        <v>0</v>
      </c>
      <c r="AL43105">
        <v>0</v>
      </c>
      <c r="AM43105">
        <v>0</v>
      </c>
    </row>
    <row r="43106" spans="1:39" x14ac:dyDescent="0.45">
      <c r="A43106" t="s">
        <v>158133</v>
      </c>
      <c r="B43106" t="s">
        <v>158134</v>
      </c>
      <c r="C43106" t="s">
        <v>158135</v>
      </c>
      <c r="D43106" t="s">
        <v>2191</v>
      </c>
      <c r="E43106" t="s">
        <v>2192</v>
      </c>
      <c r="F43106" t="s">
        <v>114</v>
      </c>
      <c r="G43106" t="s">
        <v>57</v>
      </c>
      <c r="H43106" t="s">
        <v>496</v>
      </c>
      <c r="J43106" t="s">
        <v>497</v>
      </c>
      <c r="K43106" t="s">
        <v>497</v>
      </c>
      <c r="L43106">
        <v>1</v>
      </c>
      <c r="M43106" s="1">
        <v>40544</v>
      </c>
      <c r="N43106" s="2">
        <v>40544</v>
      </c>
      <c r="O43106" t="s">
        <v>528</v>
      </c>
      <c r="P43106">
        <v>2011</v>
      </c>
      <c r="Q43106" s="1">
        <v>41669</v>
      </c>
      <c r="R43106" s="1">
        <v>41669</v>
      </c>
      <c r="S43106">
        <v>0</v>
      </c>
      <c r="T43106">
        <v>0</v>
      </c>
      <c r="U43106">
        <v>0</v>
      </c>
      <c r="V43106">
        <v>0</v>
      </c>
      <c r="W43106">
        <v>0</v>
      </c>
      <c r="X43106">
        <v>0</v>
      </c>
      <c r="Y43106">
        <v>0</v>
      </c>
      <c r="Z43106">
        <v>0</v>
      </c>
      <c r="AA43106">
        <v>0</v>
      </c>
      <c r="AB43106">
        <v>0</v>
      </c>
      <c r="AC43106">
        <v>0</v>
      </c>
      <c r="AD43106">
        <v>0</v>
      </c>
      <c r="AE43106">
        <v>0</v>
      </c>
      <c r="AF43106">
        <v>0</v>
      </c>
      <c r="AG43106">
        <v>0</v>
      </c>
      <c r="AH43106">
        <v>0</v>
      </c>
      <c r="AI43106">
        <v>0</v>
      </c>
      <c r="AJ43106">
        <v>0</v>
      </c>
      <c r="AK43106">
        <v>0</v>
      </c>
      <c r="AL43106">
        <v>0</v>
      </c>
      <c r="AM43106">
        <v>0</v>
      </c>
    </row>
    <row r="43107" spans="1:39" x14ac:dyDescent="0.45">
      <c r="A43107" t="s">
        <v>158136</v>
      </c>
      <c r="B43107" t="s">
        <v>158137</v>
      </c>
      <c r="C43107" t="s">
        <v>158138</v>
      </c>
      <c r="D43107" t="s">
        <v>158139</v>
      </c>
      <c r="E43107" t="s">
        <v>4905</v>
      </c>
      <c r="F43107" t="s">
        <v>1935</v>
      </c>
      <c r="G43107" t="s">
        <v>57</v>
      </c>
      <c r="H43107" t="s">
        <v>46</v>
      </c>
      <c r="I43107" t="s">
        <v>267</v>
      </c>
      <c r="J43107" t="s">
        <v>1207</v>
      </c>
      <c r="K43107" t="s">
        <v>1207</v>
      </c>
      <c r="L43107">
        <v>3</v>
      </c>
      <c r="M43107" s="1">
        <v>39814</v>
      </c>
      <c r="N43107" s="2">
        <v>39814</v>
      </c>
      <c r="O43107" t="s">
        <v>188</v>
      </c>
      <c r="P43107">
        <v>2009</v>
      </c>
      <c r="Q43107" s="1">
        <v>40918</v>
      </c>
      <c r="R43107" s="1">
        <v>41784</v>
      </c>
      <c r="S43107">
        <v>0</v>
      </c>
      <c r="T43107">
        <v>12000000</v>
      </c>
      <c r="U43107">
        <v>0</v>
      </c>
      <c r="V43107">
        <v>0</v>
      </c>
      <c r="W43107">
        <v>0</v>
      </c>
      <c r="X43107">
        <v>0</v>
      </c>
      <c r="Y43107">
        <v>0</v>
      </c>
      <c r="Z43107">
        <v>0</v>
      </c>
      <c r="AA43107">
        <v>0</v>
      </c>
      <c r="AB43107">
        <v>0</v>
      </c>
      <c r="AC43107">
        <v>0</v>
      </c>
      <c r="AD43107">
        <v>0</v>
      </c>
      <c r="AE43107">
        <v>0</v>
      </c>
      <c r="AF43107">
        <v>0</v>
      </c>
      <c r="AG43107">
        <v>0</v>
      </c>
      <c r="AH43107">
        <v>12000000</v>
      </c>
      <c r="AI43107">
        <v>0</v>
      </c>
      <c r="AJ43107">
        <v>0</v>
      </c>
      <c r="AK43107">
        <v>0</v>
      </c>
      <c r="AL43107">
        <v>0</v>
      </c>
      <c r="AM43107">
        <v>0</v>
      </c>
    </row>
    <row r="43108" spans="1:39" x14ac:dyDescent="0.45">
      <c r="A43108" t="s">
        <v>158140</v>
      </c>
      <c r="B43108" t="s">
        <v>158141</v>
      </c>
      <c r="F43108" t="s">
        <v>158142</v>
      </c>
      <c r="G43108" t="s">
        <v>57</v>
      </c>
      <c r="H43108" t="s">
        <v>46</v>
      </c>
      <c r="I43108" t="s">
        <v>58</v>
      </c>
      <c r="J43108" t="s">
        <v>59</v>
      </c>
      <c r="K43108" t="s">
        <v>36039</v>
      </c>
      <c r="L43108">
        <v>4</v>
      </c>
      <c r="Q43108" s="1">
        <v>35698</v>
      </c>
      <c r="R43108" s="1">
        <v>37644</v>
      </c>
      <c r="S43108">
        <v>0</v>
      </c>
      <c r="T43108">
        <v>36200000</v>
      </c>
      <c r="U43108">
        <v>0</v>
      </c>
      <c r="V43108">
        <v>0</v>
      </c>
      <c r="W43108">
        <v>0</v>
      </c>
      <c r="X43108">
        <v>0</v>
      </c>
      <c r="Y43108">
        <v>0</v>
      </c>
      <c r="Z43108">
        <v>0</v>
      </c>
      <c r="AA43108">
        <v>0</v>
      </c>
      <c r="AB43108">
        <v>0</v>
      </c>
      <c r="AC43108">
        <v>0</v>
      </c>
      <c r="AD43108">
        <v>0</v>
      </c>
      <c r="AE43108">
        <v>0</v>
      </c>
      <c r="AF43108">
        <v>5000000</v>
      </c>
      <c r="AG43108">
        <v>15500000</v>
      </c>
      <c r="AH43108">
        <v>11000000</v>
      </c>
      <c r="AI43108">
        <v>4700000</v>
      </c>
      <c r="AJ43108">
        <v>0</v>
      </c>
      <c r="AK43108">
        <v>0</v>
      </c>
      <c r="AL43108">
        <v>0</v>
      </c>
      <c r="AM43108">
        <v>0</v>
      </c>
    </row>
    <row r="43109" spans="1:39" x14ac:dyDescent="0.45">
      <c r="A43109" t="s">
        <v>158143</v>
      </c>
      <c r="B43109" t="s">
        <v>158144</v>
      </c>
      <c r="C43109" t="s">
        <v>158145</v>
      </c>
      <c r="D43109" t="s">
        <v>142</v>
      </c>
      <c r="E43109" t="s">
        <v>143</v>
      </c>
      <c r="F43109" t="s">
        <v>846</v>
      </c>
      <c r="G43109" t="s">
        <v>57</v>
      </c>
      <c r="H43109" t="s">
        <v>46</v>
      </c>
      <c r="I43109" t="s">
        <v>58</v>
      </c>
      <c r="J43109" t="s">
        <v>198</v>
      </c>
      <c r="K43109" t="s">
        <v>199</v>
      </c>
      <c r="L43109">
        <v>1</v>
      </c>
      <c r="M43109" s="1">
        <v>35065</v>
      </c>
      <c r="N43109" s="2">
        <v>35065</v>
      </c>
      <c r="O43109" t="s">
        <v>3501</v>
      </c>
      <c r="P43109">
        <v>1996</v>
      </c>
      <c r="Q43109" s="1">
        <v>40071</v>
      </c>
      <c r="R43109" s="1">
        <v>40071</v>
      </c>
      <c r="S43109">
        <v>0</v>
      </c>
      <c r="T43109">
        <v>1000000</v>
      </c>
      <c r="U43109">
        <v>0</v>
      </c>
      <c r="V43109">
        <v>0</v>
      </c>
      <c r="W43109">
        <v>0</v>
      </c>
      <c r="X43109">
        <v>0</v>
      </c>
      <c r="Y43109">
        <v>0</v>
      </c>
      <c r="Z43109">
        <v>0</v>
      </c>
      <c r="AA43109">
        <v>0</v>
      </c>
      <c r="AB43109">
        <v>0</v>
      </c>
      <c r="AC43109">
        <v>0</v>
      </c>
      <c r="AD43109">
        <v>0</v>
      </c>
      <c r="AE43109">
        <v>0</v>
      </c>
      <c r="AF43109">
        <v>0</v>
      </c>
      <c r="AG43109">
        <v>0</v>
      </c>
      <c r="AH43109">
        <v>0</v>
      </c>
      <c r="AI43109">
        <v>0</v>
      </c>
      <c r="AJ43109">
        <v>0</v>
      </c>
      <c r="AK43109">
        <v>0</v>
      </c>
      <c r="AL43109">
        <v>0</v>
      </c>
      <c r="AM43109">
        <v>0</v>
      </c>
    </row>
    <row r="43110" spans="1:39" x14ac:dyDescent="0.45">
      <c r="A43110" t="s">
        <v>158146</v>
      </c>
      <c r="B43110" t="s">
        <v>158147</v>
      </c>
      <c r="C43110" t="s">
        <v>158148</v>
      </c>
      <c r="D43110" t="s">
        <v>1474</v>
      </c>
      <c r="E43110" t="s">
        <v>1475</v>
      </c>
      <c r="F43110" t="s">
        <v>158149</v>
      </c>
      <c r="G43110" t="s">
        <v>45</v>
      </c>
      <c r="L43110">
        <v>2</v>
      </c>
      <c r="Q43110" s="1">
        <v>38449</v>
      </c>
      <c r="R43110" s="1">
        <v>38694</v>
      </c>
      <c r="S43110">
        <v>0</v>
      </c>
      <c r="T43110">
        <v>16230000</v>
      </c>
      <c r="U43110">
        <v>0</v>
      </c>
      <c r="V43110">
        <v>0</v>
      </c>
      <c r="W43110">
        <v>0</v>
      </c>
      <c r="X43110">
        <v>0</v>
      </c>
      <c r="Y43110">
        <v>0</v>
      </c>
      <c r="Z43110">
        <v>0</v>
      </c>
      <c r="AA43110">
        <v>0</v>
      </c>
      <c r="AB43110">
        <v>0</v>
      </c>
      <c r="AC43110">
        <v>0</v>
      </c>
      <c r="AD43110">
        <v>0</v>
      </c>
      <c r="AE43110">
        <v>0</v>
      </c>
      <c r="AF43110">
        <v>5000000</v>
      </c>
      <c r="AG43110">
        <v>11230000</v>
      </c>
      <c r="AH43110">
        <v>0</v>
      </c>
      <c r="AI43110">
        <v>0</v>
      </c>
      <c r="AJ43110">
        <v>0</v>
      </c>
      <c r="AK43110">
        <v>0</v>
      </c>
      <c r="AL43110">
        <v>0</v>
      </c>
      <c r="AM43110">
        <v>0</v>
      </c>
    </row>
    <row r="43111" spans="1:39" x14ac:dyDescent="0.45">
      <c r="A43111" t="s">
        <v>158150</v>
      </c>
      <c r="B43111" t="s">
        <v>158151</v>
      </c>
      <c r="C43111" t="s">
        <v>158152</v>
      </c>
      <c r="D43111" t="s">
        <v>88</v>
      </c>
      <c r="E43111" t="s">
        <v>89</v>
      </c>
      <c r="F43111" s="3">
        <v>23100</v>
      </c>
      <c r="G43111" t="s">
        <v>57</v>
      </c>
      <c r="H43111" t="s">
        <v>46</v>
      </c>
      <c r="I43111" t="s">
        <v>821</v>
      </c>
      <c r="J43111" t="s">
        <v>822</v>
      </c>
      <c r="K43111" t="s">
        <v>822</v>
      </c>
      <c r="L43111">
        <v>1</v>
      </c>
      <c r="M43111" s="1">
        <v>40179</v>
      </c>
      <c r="N43111" s="2">
        <v>40179</v>
      </c>
      <c r="O43111" t="s">
        <v>118</v>
      </c>
      <c r="P43111">
        <v>2010</v>
      </c>
      <c r="Q43111" s="1">
        <v>40557</v>
      </c>
      <c r="R43111" s="1">
        <v>40557</v>
      </c>
      <c r="S43111">
        <v>0</v>
      </c>
      <c r="T43111">
        <v>23100</v>
      </c>
      <c r="U43111">
        <v>0</v>
      </c>
      <c r="V43111">
        <v>0</v>
      </c>
      <c r="W43111">
        <v>0</v>
      </c>
      <c r="X43111">
        <v>0</v>
      </c>
      <c r="Y43111">
        <v>0</v>
      </c>
      <c r="Z43111">
        <v>0</v>
      </c>
      <c r="AA43111">
        <v>0</v>
      </c>
      <c r="AB43111">
        <v>0</v>
      </c>
      <c r="AC43111">
        <v>0</v>
      </c>
      <c r="AD43111">
        <v>0</v>
      </c>
      <c r="AE43111">
        <v>0</v>
      </c>
      <c r="AF43111">
        <v>0</v>
      </c>
      <c r="AG43111">
        <v>0</v>
      </c>
      <c r="AH43111">
        <v>0</v>
      </c>
      <c r="AI43111">
        <v>0</v>
      </c>
      <c r="AJ43111">
        <v>0</v>
      </c>
      <c r="AK43111">
        <v>0</v>
      </c>
      <c r="AL43111">
        <v>0</v>
      </c>
      <c r="AM43111">
        <v>0</v>
      </c>
    </row>
    <row r="43112" spans="1:39" x14ac:dyDescent="0.45">
      <c r="A43112" t="s">
        <v>158153</v>
      </c>
      <c r="B43112" t="s">
        <v>158154</v>
      </c>
      <c r="D43112" t="s">
        <v>389</v>
      </c>
      <c r="E43112" t="s">
        <v>390</v>
      </c>
      <c r="F43112" t="s">
        <v>114</v>
      </c>
      <c r="G43112" t="s">
        <v>57</v>
      </c>
      <c r="L43112">
        <v>1</v>
      </c>
      <c r="M43112" s="1">
        <v>38472</v>
      </c>
      <c r="N43112" s="2">
        <v>38443</v>
      </c>
      <c r="O43112" t="s">
        <v>1808</v>
      </c>
      <c r="P43112">
        <v>2005</v>
      </c>
      <c r="Q43112" s="1">
        <v>41604</v>
      </c>
      <c r="R43112" s="1">
        <v>41604</v>
      </c>
      <c r="S43112">
        <v>0</v>
      </c>
      <c r="T43112">
        <v>0</v>
      </c>
      <c r="U43112">
        <v>0</v>
      </c>
      <c r="V43112">
        <v>0</v>
      </c>
      <c r="W43112">
        <v>0</v>
      </c>
      <c r="X43112">
        <v>0</v>
      </c>
      <c r="Y43112">
        <v>0</v>
      </c>
      <c r="Z43112">
        <v>0</v>
      </c>
      <c r="AA43112">
        <v>0</v>
      </c>
      <c r="AB43112">
        <v>0</v>
      </c>
      <c r="AC43112">
        <v>0</v>
      </c>
      <c r="AD43112">
        <v>0</v>
      </c>
      <c r="AE43112">
        <v>0</v>
      </c>
      <c r="AF43112">
        <v>0</v>
      </c>
      <c r="AG43112">
        <v>0</v>
      </c>
      <c r="AH43112">
        <v>0</v>
      </c>
      <c r="AI43112">
        <v>0</v>
      </c>
      <c r="AJ43112">
        <v>0</v>
      </c>
      <c r="AK43112">
        <v>0</v>
      </c>
      <c r="AL43112">
        <v>0</v>
      </c>
      <c r="AM43112">
        <v>0</v>
      </c>
    </row>
    <row r="43113" spans="1:39" x14ac:dyDescent="0.45">
      <c r="A43113" t="s">
        <v>158155</v>
      </c>
      <c r="B43113" t="s">
        <v>158156</v>
      </c>
      <c r="C43113" t="s">
        <v>158157</v>
      </c>
      <c r="D43113" t="s">
        <v>98</v>
      </c>
      <c r="E43113" t="s">
        <v>99</v>
      </c>
      <c r="F43113" t="s">
        <v>1845</v>
      </c>
      <c r="G43113" t="s">
        <v>45</v>
      </c>
      <c r="H43113" t="s">
        <v>46</v>
      </c>
      <c r="I43113" t="s">
        <v>299</v>
      </c>
      <c r="J43113" t="s">
        <v>300</v>
      </c>
      <c r="K43113" t="s">
        <v>300</v>
      </c>
      <c r="L43113">
        <v>2</v>
      </c>
      <c r="Q43113" s="1">
        <v>38545</v>
      </c>
      <c r="R43113" s="1">
        <v>38769</v>
      </c>
      <c r="S43113">
        <v>0</v>
      </c>
      <c r="T43113">
        <v>8000000</v>
      </c>
      <c r="U43113">
        <v>0</v>
      </c>
      <c r="V43113">
        <v>0</v>
      </c>
      <c r="W43113">
        <v>0</v>
      </c>
      <c r="X43113">
        <v>0</v>
      </c>
      <c r="Y43113">
        <v>0</v>
      </c>
      <c r="Z43113">
        <v>0</v>
      </c>
      <c r="AA43113">
        <v>0</v>
      </c>
      <c r="AB43113">
        <v>0</v>
      </c>
      <c r="AC43113">
        <v>0</v>
      </c>
      <c r="AD43113">
        <v>0</v>
      </c>
      <c r="AE43113">
        <v>0</v>
      </c>
      <c r="AF43113">
        <v>3000000</v>
      </c>
      <c r="AG43113">
        <v>5000000</v>
      </c>
      <c r="AH43113">
        <v>0</v>
      </c>
      <c r="AI43113">
        <v>0</v>
      </c>
      <c r="AJ43113">
        <v>0</v>
      </c>
      <c r="AK43113">
        <v>0</v>
      </c>
      <c r="AL43113">
        <v>0</v>
      </c>
      <c r="AM43113">
        <v>0</v>
      </c>
    </row>
    <row r="43114" spans="1:39" x14ac:dyDescent="0.45">
      <c r="A43114" t="s">
        <v>158158</v>
      </c>
      <c r="B43114" t="s">
        <v>158159</v>
      </c>
      <c r="C43114" t="s">
        <v>158160</v>
      </c>
      <c r="D43114" t="s">
        <v>88</v>
      </c>
      <c r="E43114" t="s">
        <v>89</v>
      </c>
      <c r="F43114" t="s">
        <v>8651</v>
      </c>
      <c r="G43114" t="s">
        <v>57</v>
      </c>
      <c r="H43114" t="s">
        <v>46</v>
      </c>
      <c r="I43114" t="s">
        <v>91</v>
      </c>
      <c r="J43114" t="s">
        <v>602</v>
      </c>
      <c r="K43114" t="s">
        <v>5279</v>
      </c>
      <c r="L43114">
        <v>2</v>
      </c>
      <c r="M43114" s="1">
        <v>39083</v>
      </c>
      <c r="N43114" s="2">
        <v>39083</v>
      </c>
      <c r="O43114" t="s">
        <v>110</v>
      </c>
      <c r="P43114">
        <v>2007</v>
      </c>
      <c r="Q43114" s="1">
        <v>40513</v>
      </c>
      <c r="R43114" s="1">
        <v>41244</v>
      </c>
      <c r="S43114">
        <v>0</v>
      </c>
      <c r="T43114">
        <v>0</v>
      </c>
      <c r="U43114">
        <v>0</v>
      </c>
      <c r="V43114">
        <v>5400000</v>
      </c>
      <c r="W43114">
        <v>0</v>
      </c>
      <c r="X43114">
        <v>0</v>
      </c>
      <c r="Y43114">
        <v>0</v>
      </c>
      <c r="Z43114">
        <v>0</v>
      </c>
      <c r="AA43114">
        <v>0</v>
      </c>
      <c r="AB43114">
        <v>0</v>
      </c>
      <c r="AC43114">
        <v>0</v>
      </c>
      <c r="AD43114">
        <v>0</v>
      </c>
      <c r="AE43114">
        <v>0</v>
      </c>
      <c r="AF43114">
        <v>0</v>
      </c>
      <c r="AG43114">
        <v>0</v>
      </c>
      <c r="AH43114">
        <v>0</v>
      </c>
      <c r="AI43114">
        <v>0</v>
      </c>
      <c r="AJ43114">
        <v>0</v>
      </c>
      <c r="AK43114">
        <v>0</v>
      </c>
      <c r="AL43114">
        <v>0</v>
      </c>
      <c r="AM43114">
        <v>0</v>
      </c>
    </row>
    <row r="43115" spans="1:39" x14ac:dyDescent="0.45">
      <c r="A43115" t="s">
        <v>158161</v>
      </c>
      <c r="B43115" t="s">
        <v>158162</v>
      </c>
      <c r="C43115" t="s">
        <v>158163</v>
      </c>
      <c r="D43115" t="s">
        <v>293</v>
      </c>
      <c r="E43115" t="s">
        <v>294</v>
      </c>
      <c r="F43115" t="s">
        <v>2526</v>
      </c>
      <c r="G43115" t="s">
        <v>45</v>
      </c>
      <c r="H43115" t="s">
        <v>46</v>
      </c>
      <c r="I43115" t="s">
        <v>241</v>
      </c>
      <c r="J43115" t="s">
        <v>242</v>
      </c>
      <c r="K43115" t="s">
        <v>242</v>
      </c>
      <c r="L43115">
        <v>1</v>
      </c>
      <c r="M43115" s="1">
        <v>33970</v>
      </c>
      <c r="N43115" s="2">
        <v>33970</v>
      </c>
      <c r="O43115" t="s">
        <v>2874</v>
      </c>
      <c r="P43115">
        <v>1993</v>
      </c>
      <c r="Q43115" s="1">
        <v>39426</v>
      </c>
      <c r="R43115" s="1">
        <v>39426</v>
      </c>
      <c r="S43115">
        <v>0</v>
      </c>
      <c r="T43115">
        <v>25000000</v>
      </c>
      <c r="U43115">
        <v>0</v>
      </c>
      <c r="V43115">
        <v>0</v>
      </c>
      <c r="W43115">
        <v>0</v>
      </c>
      <c r="X43115">
        <v>0</v>
      </c>
      <c r="Y43115">
        <v>0</v>
      </c>
      <c r="Z43115">
        <v>0</v>
      </c>
      <c r="AA43115">
        <v>0</v>
      </c>
      <c r="AB43115">
        <v>0</v>
      </c>
      <c r="AC43115">
        <v>0</v>
      </c>
      <c r="AD43115">
        <v>0</v>
      </c>
      <c r="AE43115">
        <v>0</v>
      </c>
      <c r="AF43115">
        <v>0</v>
      </c>
      <c r="AG43115">
        <v>0</v>
      </c>
      <c r="AH43115">
        <v>0</v>
      </c>
      <c r="AI43115">
        <v>0</v>
      </c>
      <c r="AJ43115">
        <v>0</v>
      </c>
      <c r="AK43115">
        <v>0</v>
      </c>
      <c r="AL43115">
        <v>0</v>
      </c>
      <c r="AM43115">
        <v>0</v>
      </c>
    </row>
    <row r="43116" spans="1:39" x14ac:dyDescent="0.45">
      <c r="A43116" t="s">
        <v>158164</v>
      </c>
      <c r="B43116" t="s">
        <v>158165</v>
      </c>
      <c r="C43116" t="s">
        <v>158166</v>
      </c>
      <c r="D43116" t="s">
        <v>158167</v>
      </c>
      <c r="E43116" t="s">
        <v>30814</v>
      </c>
      <c r="F43116" t="s">
        <v>5093</v>
      </c>
      <c r="G43116" t="s">
        <v>57</v>
      </c>
      <c r="H43116" t="s">
        <v>46</v>
      </c>
      <c r="I43116" t="s">
        <v>58</v>
      </c>
      <c r="J43116" t="s">
        <v>198</v>
      </c>
      <c r="K43116" t="s">
        <v>199</v>
      </c>
      <c r="L43116">
        <v>1</v>
      </c>
      <c r="M43116" s="1">
        <v>40909</v>
      </c>
      <c r="N43116" s="2">
        <v>40909</v>
      </c>
      <c r="O43116" t="s">
        <v>132</v>
      </c>
      <c r="P43116">
        <v>2012</v>
      </c>
      <c r="Q43116" s="1">
        <v>41487</v>
      </c>
      <c r="R43116" s="1">
        <v>41487</v>
      </c>
      <c r="S43116">
        <v>5600000</v>
      </c>
      <c r="T43116">
        <v>0</v>
      </c>
      <c r="U43116">
        <v>0</v>
      </c>
      <c r="V43116">
        <v>0</v>
      </c>
      <c r="W43116">
        <v>0</v>
      </c>
      <c r="X43116">
        <v>0</v>
      </c>
      <c r="Y43116">
        <v>0</v>
      </c>
      <c r="Z43116">
        <v>0</v>
      </c>
      <c r="AA43116">
        <v>0</v>
      </c>
      <c r="AB43116">
        <v>0</v>
      </c>
      <c r="AC43116">
        <v>0</v>
      </c>
      <c r="AD43116">
        <v>0</v>
      </c>
      <c r="AE43116">
        <v>0</v>
      </c>
      <c r="AF43116">
        <v>0</v>
      </c>
      <c r="AG43116">
        <v>0</v>
      </c>
      <c r="AH43116">
        <v>0</v>
      </c>
      <c r="AI43116">
        <v>0</v>
      </c>
      <c r="AJ43116">
        <v>0</v>
      </c>
      <c r="AK43116">
        <v>0</v>
      </c>
      <c r="AL43116">
        <v>0</v>
      </c>
      <c r="AM43116">
        <v>0</v>
      </c>
    </row>
    <row r="43117" spans="1:39" x14ac:dyDescent="0.45">
      <c r="A43117" t="s">
        <v>158168</v>
      </c>
      <c r="B43117" t="s">
        <v>158169</v>
      </c>
      <c r="C43117" t="s">
        <v>158170</v>
      </c>
      <c r="D43117" t="s">
        <v>54</v>
      </c>
      <c r="E43117" t="s">
        <v>55</v>
      </c>
      <c r="F43117" t="s">
        <v>3888</v>
      </c>
      <c r="G43117" t="s">
        <v>57</v>
      </c>
      <c r="H43117" t="s">
        <v>46</v>
      </c>
      <c r="I43117" t="s">
        <v>58</v>
      </c>
      <c r="J43117" t="s">
        <v>198</v>
      </c>
      <c r="K43117" t="s">
        <v>199</v>
      </c>
      <c r="L43117">
        <v>2</v>
      </c>
      <c r="M43117" s="1">
        <v>39814</v>
      </c>
      <c r="N43117" s="2">
        <v>39814</v>
      </c>
      <c r="O43117" t="s">
        <v>188</v>
      </c>
      <c r="P43117">
        <v>2009</v>
      </c>
      <c r="Q43117" s="1">
        <v>40486</v>
      </c>
      <c r="R43117" s="1">
        <v>40869</v>
      </c>
      <c r="S43117">
        <v>0</v>
      </c>
      <c r="T43117">
        <v>11000000</v>
      </c>
      <c r="U43117">
        <v>0</v>
      </c>
      <c r="V43117">
        <v>0</v>
      </c>
      <c r="W43117">
        <v>0</v>
      </c>
      <c r="X43117">
        <v>0</v>
      </c>
      <c r="Y43117">
        <v>0</v>
      </c>
      <c r="Z43117">
        <v>0</v>
      </c>
      <c r="AA43117">
        <v>0</v>
      </c>
      <c r="AB43117">
        <v>0</v>
      </c>
      <c r="AC43117">
        <v>0</v>
      </c>
      <c r="AD43117">
        <v>0</v>
      </c>
      <c r="AE43117">
        <v>0</v>
      </c>
      <c r="AF43117">
        <v>3500000</v>
      </c>
      <c r="AG43117">
        <v>7500000</v>
      </c>
      <c r="AH43117">
        <v>0</v>
      </c>
      <c r="AI43117">
        <v>0</v>
      </c>
      <c r="AJ43117">
        <v>0</v>
      </c>
      <c r="AK43117">
        <v>0</v>
      </c>
      <c r="AL43117">
        <v>0</v>
      </c>
      <c r="AM43117">
        <v>0</v>
      </c>
    </row>
    <row r="43118" spans="1:39" x14ac:dyDescent="0.45">
      <c r="A43118" t="s">
        <v>158171</v>
      </c>
      <c r="B43118" t="s">
        <v>158172</v>
      </c>
      <c r="C43118" t="s">
        <v>158173</v>
      </c>
      <c r="D43118" t="s">
        <v>98</v>
      </c>
      <c r="E43118" t="s">
        <v>99</v>
      </c>
      <c r="F43118" t="s">
        <v>1534</v>
      </c>
      <c r="G43118" t="s">
        <v>57</v>
      </c>
      <c r="H43118" t="s">
        <v>2003</v>
      </c>
      <c r="J43118" t="s">
        <v>2004</v>
      </c>
      <c r="K43118" t="s">
        <v>2004</v>
      </c>
      <c r="L43118">
        <v>1</v>
      </c>
      <c r="M43118" s="1">
        <v>39083</v>
      </c>
      <c r="N43118" s="2">
        <v>39083</v>
      </c>
      <c r="O43118" t="s">
        <v>110</v>
      </c>
      <c r="P43118">
        <v>2007</v>
      </c>
      <c r="Q43118" s="1">
        <v>41012</v>
      </c>
      <c r="R43118" s="1">
        <v>41012</v>
      </c>
      <c r="S43118">
        <v>800000</v>
      </c>
      <c r="T43118">
        <v>0</v>
      </c>
      <c r="U43118">
        <v>0</v>
      </c>
      <c r="V43118">
        <v>0</v>
      </c>
      <c r="W43118">
        <v>0</v>
      </c>
      <c r="X43118">
        <v>0</v>
      </c>
      <c r="Y43118">
        <v>0</v>
      </c>
      <c r="Z43118">
        <v>0</v>
      </c>
      <c r="AA43118">
        <v>0</v>
      </c>
      <c r="AB43118">
        <v>0</v>
      </c>
      <c r="AC43118">
        <v>0</v>
      </c>
      <c r="AD43118">
        <v>0</v>
      </c>
      <c r="AE43118">
        <v>0</v>
      </c>
      <c r="AF43118">
        <v>0</v>
      </c>
      <c r="AG43118">
        <v>0</v>
      </c>
      <c r="AH43118">
        <v>0</v>
      </c>
      <c r="AI43118">
        <v>0</v>
      </c>
      <c r="AJ43118">
        <v>0</v>
      </c>
      <c r="AK43118">
        <v>0</v>
      </c>
      <c r="AL43118">
        <v>0</v>
      </c>
      <c r="AM43118">
        <v>0</v>
      </c>
    </row>
    <row r="43119" spans="1:39" x14ac:dyDescent="0.45">
      <c r="A43119" t="s">
        <v>158174</v>
      </c>
      <c r="B43119" t="s">
        <v>158175</v>
      </c>
      <c r="C43119" t="s">
        <v>158176</v>
      </c>
      <c r="D43119" t="s">
        <v>158177</v>
      </c>
      <c r="E43119" t="s">
        <v>1827</v>
      </c>
      <c r="F43119" t="s">
        <v>158178</v>
      </c>
      <c r="G43119" t="s">
        <v>57</v>
      </c>
      <c r="H43119" t="s">
        <v>74</v>
      </c>
      <c r="J43119" t="s">
        <v>75</v>
      </c>
      <c r="K43119" t="s">
        <v>75</v>
      </c>
      <c r="L43119">
        <v>2</v>
      </c>
      <c r="Q43119" s="1">
        <v>41579</v>
      </c>
      <c r="R43119" s="1">
        <v>41782</v>
      </c>
      <c r="S43119">
        <v>64021</v>
      </c>
      <c r="T43119">
        <v>0</v>
      </c>
      <c r="U43119">
        <v>0</v>
      </c>
      <c r="V43119">
        <v>0</v>
      </c>
      <c r="W43119">
        <v>0</v>
      </c>
      <c r="X43119">
        <v>0</v>
      </c>
      <c r="Y43119">
        <v>1264961</v>
      </c>
      <c r="Z43119">
        <v>0</v>
      </c>
      <c r="AA43119">
        <v>0</v>
      </c>
      <c r="AB43119">
        <v>0</v>
      </c>
      <c r="AC43119">
        <v>0</v>
      </c>
      <c r="AD43119">
        <v>0</v>
      </c>
      <c r="AE43119">
        <v>0</v>
      </c>
      <c r="AF43119">
        <v>0</v>
      </c>
      <c r="AG43119">
        <v>0</v>
      </c>
      <c r="AH43119">
        <v>0</v>
      </c>
      <c r="AI43119">
        <v>0</v>
      </c>
      <c r="AJ43119">
        <v>0</v>
      </c>
      <c r="AK43119">
        <v>0</v>
      </c>
      <c r="AL43119">
        <v>0</v>
      </c>
      <c r="AM43119">
        <v>0</v>
      </c>
    </row>
    <row r="43120" spans="1:39" x14ac:dyDescent="0.45">
      <c r="A43120" t="s">
        <v>158179</v>
      </c>
      <c r="B43120" t="s">
        <v>158180</v>
      </c>
      <c r="C43120" t="s">
        <v>158181</v>
      </c>
      <c r="D43120" t="s">
        <v>158182</v>
      </c>
      <c r="E43120" t="s">
        <v>99</v>
      </c>
      <c r="F43120" t="s">
        <v>158183</v>
      </c>
      <c r="G43120" t="s">
        <v>57</v>
      </c>
      <c r="H43120" t="s">
        <v>46</v>
      </c>
      <c r="I43120" t="s">
        <v>58</v>
      </c>
      <c r="J43120" t="s">
        <v>198</v>
      </c>
      <c r="K43120" t="s">
        <v>833</v>
      </c>
      <c r="L43120">
        <v>1</v>
      </c>
      <c r="M43120" s="1">
        <v>41011</v>
      </c>
      <c r="N43120" s="2">
        <v>41000</v>
      </c>
      <c r="O43120" t="s">
        <v>50</v>
      </c>
      <c r="P43120">
        <v>2012</v>
      </c>
      <c r="Q43120" s="1">
        <v>41451</v>
      </c>
      <c r="R43120" s="1">
        <v>41451</v>
      </c>
      <c r="S43120">
        <v>189500</v>
      </c>
      <c r="T43120">
        <v>0</v>
      </c>
      <c r="U43120">
        <v>0</v>
      </c>
      <c r="V43120">
        <v>0</v>
      </c>
      <c r="W43120">
        <v>0</v>
      </c>
      <c r="X43120">
        <v>0</v>
      </c>
      <c r="Y43120">
        <v>0</v>
      </c>
      <c r="Z43120">
        <v>0</v>
      </c>
      <c r="AA43120">
        <v>0</v>
      </c>
      <c r="AB43120">
        <v>0</v>
      </c>
      <c r="AC43120">
        <v>0</v>
      </c>
      <c r="AD43120">
        <v>0</v>
      </c>
      <c r="AE43120">
        <v>0</v>
      </c>
      <c r="AF43120">
        <v>0</v>
      </c>
      <c r="AG43120">
        <v>0</v>
      </c>
      <c r="AH43120">
        <v>0</v>
      </c>
      <c r="AI43120">
        <v>0</v>
      </c>
      <c r="AJ43120">
        <v>0</v>
      </c>
      <c r="AK43120">
        <v>0</v>
      </c>
      <c r="AL43120">
        <v>0</v>
      </c>
      <c r="AM43120">
        <v>0</v>
      </c>
    </row>
    <row r="43121" spans="1:39" x14ac:dyDescent="0.45">
      <c r="A43121" t="s">
        <v>158184</v>
      </c>
      <c r="B43121" t="s">
        <v>158185</v>
      </c>
      <c r="C43121" t="s">
        <v>158186</v>
      </c>
      <c r="D43121" t="s">
        <v>158187</v>
      </c>
      <c r="E43121" t="s">
        <v>4707</v>
      </c>
      <c r="F43121" t="s">
        <v>1693</v>
      </c>
      <c r="G43121" t="s">
        <v>101</v>
      </c>
      <c r="L43121">
        <v>1</v>
      </c>
      <c r="Q43121" s="1">
        <v>40422</v>
      </c>
      <c r="R43121" s="1">
        <v>40422</v>
      </c>
      <c r="S43121">
        <v>180000</v>
      </c>
      <c r="T43121">
        <v>0</v>
      </c>
      <c r="U43121">
        <v>0</v>
      </c>
      <c r="V43121">
        <v>0</v>
      </c>
      <c r="W43121">
        <v>0</v>
      </c>
      <c r="X43121">
        <v>0</v>
      </c>
      <c r="Y43121">
        <v>0</v>
      </c>
      <c r="Z43121">
        <v>0</v>
      </c>
      <c r="AA43121">
        <v>0</v>
      </c>
      <c r="AB43121">
        <v>0</v>
      </c>
      <c r="AC43121">
        <v>0</v>
      </c>
      <c r="AD43121">
        <v>0</v>
      </c>
      <c r="AE43121">
        <v>0</v>
      </c>
      <c r="AF43121">
        <v>0</v>
      </c>
      <c r="AG43121">
        <v>0</v>
      </c>
      <c r="AH43121">
        <v>0</v>
      </c>
      <c r="AI43121">
        <v>0</v>
      </c>
      <c r="AJ43121">
        <v>0</v>
      </c>
      <c r="AK43121">
        <v>0</v>
      </c>
      <c r="AL43121">
        <v>0</v>
      </c>
      <c r="AM43121">
        <v>0</v>
      </c>
    </row>
    <row r="43122" spans="1:39" x14ac:dyDescent="0.45">
      <c r="A43122" t="s">
        <v>158188</v>
      </c>
      <c r="B43122" t="s">
        <v>158189</v>
      </c>
      <c r="C43122" t="s">
        <v>158190</v>
      </c>
      <c r="D43122" t="s">
        <v>8530</v>
      </c>
      <c r="E43122" t="s">
        <v>1292</v>
      </c>
      <c r="F43122" t="s">
        <v>158191</v>
      </c>
      <c r="G43122" t="s">
        <v>57</v>
      </c>
      <c r="H43122" t="s">
        <v>46</v>
      </c>
      <c r="I43122" t="s">
        <v>47</v>
      </c>
      <c r="J43122" t="s">
        <v>48</v>
      </c>
      <c r="K43122" t="s">
        <v>49</v>
      </c>
      <c r="L43122">
        <v>1</v>
      </c>
      <c r="M43122" s="1">
        <v>41740</v>
      </c>
      <c r="N43122" s="2">
        <v>41730</v>
      </c>
      <c r="O43122" t="s">
        <v>1211</v>
      </c>
      <c r="P43122">
        <v>2014</v>
      </c>
      <c r="Q43122" s="1">
        <v>41906</v>
      </c>
      <c r="R43122" s="1">
        <v>41906</v>
      </c>
      <c r="S43122">
        <v>0</v>
      </c>
      <c r="T43122">
        <v>0</v>
      </c>
      <c r="U43122">
        <v>0</v>
      </c>
      <c r="V43122">
        <v>0</v>
      </c>
      <c r="W43122">
        <v>0</v>
      </c>
      <c r="X43122">
        <v>1439960</v>
      </c>
      <c r="Y43122">
        <v>0</v>
      </c>
      <c r="Z43122">
        <v>0</v>
      </c>
      <c r="AA43122">
        <v>0</v>
      </c>
      <c r="AB43122">
        <v>0</v>
      </c>
      <c r="AC43122">
        <v>0</v>
      </c>
      <c r="AD43122">
        <v>0</v>
      </c>
      <c r="AE43122">
        <v>0</v>
      </c>
      <c r="AF43122">
        <v>0</v>
      </c>
      <c r="AG43122">
        <v>0</v>
      </c>
      <c r="AH43122">
        <v>0</v>
      </c>
      <c r="AI43122">
        <v>0</v>
      </c>
      <c r="AJ43122">
        <v>0</v>
      </c>
      <c r="AK43122">
        <v>0</v>
      </c>
      <c r="AL43122">
        <v>0</v>
      </c>
      <c r="AM43122">
        <v>0</v>
      </c>
    </row>
    <row r="43123" spans="1:39" x14ac:dyDescent="0.45">
      <c r="A43123" t="s">
        <v>158192</v>
      </c>
      <c r="B43123" t="s">
        <v>158193</v>
      </c>
      <c r="C43123" t="s">
        <v>158194</v>
      </c>
      <c r="D43123" t="s">
        <v>88</v>
      </c>
      <c r="E43123" t="s">
        <v>89</v>
      </c>
      <c r="F43123" t="s">
        <v>5155</v>
      </c>
      <c r="G43123" t="s">
        <v>57</v>
      </c>
      <c r="H43123" t="s">
        <v>46</v>
      </c>
      <c r="I43123" t="s">
        <v>821</v>
      </c>
      <c r="J43123" t="s">
        <v>822</v>
      </c>
      <c r="K43123" t="s">
        <v>822</v>
      </c>
      <c r="L43123">
        <v>1</v>
      </c>
      <c r="M43123" s="1">
        <v>38718</v>
      </c>
      <c r="N43123" s="2">
        <v>38718</v>
      </c>
      <c r="O43123" t="s">
        <v>430</v>
      </c>
      <c r="P43123">
        <v>2006</v>
      </c>
      <c r="Q43123" s="1">
        <v>41228</v>
      </c>
      <c r="R43123" s="1">
        <v>41228</v>
      </c>
      <c r="S43123">
        <v>0</v>
      </c>
      <c r="T43123">
        <v>7500000</v>
      </c>
      <c r="U43123">
        <v>0</v>
      </c>
      <c r="V43123">
        <v>0</v>
      </c>
      <c r="W43123">
        <v>0</v>
      </c>
      <c r="X43123">
        <v>0</v>
      </c>
      <c r="Y43123">
        <v>0</v>
      </c>
      <c r="Z43123">
        <v>0</v>
      </c>
      <c r="AA43123">
        <v>0</v>
      </c>
      <c r="AB43123">
        <v>0</v>
      </c>
      <c r="AC43123">
        <v>0</v>
      </c>
      <c r="AD43123">
        <v>0</v>
      </c>
      <c r="AE43123">
        <v>0</v>
      </c>
      <c r="AF43123">
        <v>7500000</v>
      </c>
      <c r="AG43123">
        <v>0</v>
      </c>
      <c r="AH43123">
        <v>0</v>
      </c>
      <c r="AI43123">
        <v>0</v>
      </c>
      <c r="AJ43123">
        <v>0</v>
      </c>
      <c r="AK43123">
        <v>0</v>
      </c>
      <c r="AL43123">
        <v>0</v>
      </c>
      <c r="AM43123">
        <v>0</v>
      </c>
    </row>
    <row r="43124" spans="1:39" x14ac:dyDescent="0.45">
      <c r="A43124" t="s">
        <v>158195</v>
      </c>
      <c r="B43124" t="s">
        <v>158196</v>
      </c>
      <c r="C43124" t="s">
        <v>158197</v>
      </c>
      <c r="D43124" t="s">
        <v>158198</v>
      </c>
      <c r="E43124" t="s">
        <v>413</v>
      </c>
      <c r="F43124" t="s">
        <v>964</v>
      </c>
      <c r="G43124" t="s">
        <v>57</v>
      </c>
      <c r="H43124" t="s">
        <v>46</v>
      </c>
      <c r="I43124" t="s">
        <v>58</v>
      </c>
      <c r="J43124" t="s">
        <v>59</v>
      </c>
      <c r="K43124" t="s">
        <v>414</v>
      </c>
      <c r="L43124">
        <v>1</v>
      </c>
      <c r="M43124" s="1">
        <v>40180</v>
      </c>
      <c r="N43124" s="2">
        <v>40179</v>
      </c>
      <c r="O43124" t="s">
        <v>118</v>
      </c>
      <c r="P43124">
        <v>2010</v>
      </c>
      <c r="Q43124" s="1">
        <v>40313</v>
      </c>
      <c r="R43124" s="1">
        <v>40313</v>
      </c>
      <c r="S43124">
        <v>0</v>
      </c>
      <c r="T43124">
        <v>0</v>
      </c>
      <c r="U43124">
        <v>0</v>
      </c>
      <c r="V43124">
        <v>0</v>
      </c>
      <c r="W43124">
        <v>0</v>
      </c>
      <c r="X43124">
        <v>0</v>
      </c>
      <c r="Y43124">
        <v>300000</v>
      </c>
      <c r="Z43124">
        <v>0</v>
      </c>
      <c r="AA43124">
        <v>0</v>
      </c>
      <c r="AB43124">
        <v>0</v>
      </c>
      <c r="AC43124">
        <v>0</v>
      </c>
      <c r="AD43124">
        <v>0</v>
      </c>
      <c r="AE43124">
        <v>0</v>
      </c>
      <c r="AF43124">
        <v>0</v>
      </c>
      <c r="AG43124">
        <v>0</v>
      </c>
      <c r="AH43124">
        <v>0</v>
      </c>
      <c r="AI43124">
        <v>0</v>
      </c>
      <c r="AJ43124">
        <v>0</v>
      </c>
      <c r="AK43124">
        <v>0</v>
      </c>
      <c r="AL43124">
        <v>0</v>
      </c>
      <c r="AM43124">
        <v>0</v>
      </c>
    </row>
    <row r="43125" spans="1:39" x14ac:dyDescent="0.45">
      <c r="A43125" t="s">
        <v>158199</v>
      </c>
      <c r="B43125" t="s">
        <v>158200</v>
      </c>
      <c r="C43125" t="s">
        <v>158201</v>
      </c>
      <c r="D43125" t="s">
        <v>88</v>
      </c>
      <c r="E43125" t="s">
        <v>89</v>
      </c>
      <c r="F43125" t="s">
        <v>56</v>
      </c>
      <c r="G43125" t="s">
        <v>57</v>
      </c>
      <c r="H43125" t="s">
        <v>46</v>
      </c>
      <c r="I43125" t="s">
        <v>1228</v>
      </c>
      <c r="J43125" t="s">
        <v>5694</v>
      </c>
      <c r="K43125" t="s">
        <v>15832</v>
      </c>
      <c r="L43125">
        <v>1</v>
      </c>
      <c r="M43125" s="1">
        <v>40179</v>
      </c>
      <c r="N43125" s="2">
        <v>40179</v>
      </c>
      <c r="O43125" t="s">
        <v>118</v>
      </c>
      <c r="P43125">
        <v>2010</v>
      </c>
      <c r="Q43125" s="1">
        <v>41647</v>
      </c>
      <c r="R43125" s="1">
        <v>41647</v>
      </c>
      <c r="S43125">
        <v>0</v>
      </c>
      <c r="T43125">
        <v>4000000</v>
      </c>
      <c r="U43125">
        <v>0</v>
      </c>
      <c r="V43125">
        <v>0</v>
      </c>
      <c r="W43125">
        <v>0</v>
      </c>
      <c r="X43125">
        <v>0</v>
      </c>
      <c r="Y43125">
        <v>0</v>
      </c>
      <c r="Z43125">
        <v>0</v>
      </c>
      <c r="AA43125">
        <v>0</v>
      </c>
      <c r="AB43125">
        <v>0</v>
      </c>
      <c r="AC43125">
        <v>0</v>
      </c>
      <c r="AD43125">
        <v>0</v>
      </c>
      <c r="AE43125">
        <v>0</v>
      </c>
      <c r="AF43125">
        <v>4000000</v>
      </c>
      <c r="AG43125">
        <v>0</v>
      </c>
      <c r="AH43125">
        <v>0</v>
      </c>
      <c r="AI43125">
        <v>0</v>
      </c>
      <c r="AJ43125">
        <v>0</v>
      </c>
      <c r="AK43125">
        <v>0</v>
      </c>
      <c r="AL43125">
        <v>0</v>
      </c>
      <c r="AM43125">
        <v>0</v>
      </c>
    </row>
    <row r="43126" spans="1:39" x14ac:dyDescent="0.45">
      <c r="A43126" t="s">
        <v>158202</v>
      </c>
      <c r="B43126" t="s">
        <v>158203</v>
      </c>
      <c r="C43126" t="s">
        <v>158204</v>
      </c>
      <c r="D43126" t="s">
        <v>158205</v>
      </c>
      <c r="E43126" t="s">
        <v>567</v>
      </c>
      <c r="F43126" t="s">
        <v>4236</v>
      </c>
      <c r="G43126" t="s">
        <v>45</v>
      </c>
      <c r="H43126" t="s">
        <v>46</v>
      </c>
      <c r="I43126" t="s">
        <v>58</v>
      </c>
      <c r="J43126" t="s">
        <v>198</v>
      </c>
      <c r="K43126" t="s">
        <v>833</v>
      </c>
      <c r="L43126">
        <v>1</v>
      </c>
      <c r="M43126" s="1">
        <v>40179</v>
      </c>
      <c r="N43126" s="2">
        <v>40179</v>
      </c>
      <c r="O43126" t="s">
        <v>118</v>
      </c>
      <c r="P43126">
        <v>2010</v>
      </c>
      <c r="Q43126" s="1">
        <v>41082</v>
      </c>
      <c r="R43126" s="1">
        <v>41082</v>
      </c>
      <c r="S43126">
        <v>2750000</v>
      </c>
      <c r="T43126">
        <v>0</v>
      </c>
      <c r="U43126">
        <v>0</v>
      </c>
      <c r="V43126">
        <v>0</v>
      </c>
      <c r="W43126">
        <v>0</v>
      </c>
      <c r="X43126">
        <v>0</v>
      </c>
      <c r="Y43126">
        <v>0</v>
      </c>
      <c r="Z43126">
        <v>0</v>
      </c>
      <c r="AA43126">
        <v>0</v>
      </c>
      <c r="AB43126">
        <v>0</v>
      </c>
      <c r="AC43126">
        <v>0</v>
      </c>
      <c r="AD43126">
        <v>0</v>
      </c>
      <c r="AE43126">
        <v>0</v>
      </c>
      <c r="AF43126">
        <v>0</v>
      </c>
      <c r="AG43126">
        <v>0</v>
      </c>
      <c r="AH43126">
        <v>0</v>
      </c>
      <c r="AI43126">
        <v>0</v>
      </c>
      <c r="AJ43126">
        <v>0</v>
      </c>
      <c r="AK43126">
        <v>0</v>
      </c>
      <c r="AL43126">
        <v>0</v>
      </c>
      <c r="AM43126">
        <v>0</v>
      </c>
    </row>
    <row r="43127" spans="1:39" x14ac:dyDescent="0.45">
      <c r="A43127" t="s">
        <v>158206</v>
      </c>
      <c r="B43127" t="s">
        <v>158207</v>
      </c>
      <c r="C43127" t="s">
        <v>158208</v>
      </c>
      <c r="D43127" t="s">
        <v>88</v>
      </c>
      <c r="E43127" t="s">
        <v>89</v>
      </c>
      <c r="F43127" t="s">
        <v>158209</v>
      </c>
      <c r="G43127" t="s">
        <v>57</v>
      </c>
      <c r="H43127" t="s">
        <v>46</v>
      </c>
      <c r="I43127" t="s">
        <v>58</v>
      </c>
      <c r="J43127" t="s">
        <v>198</v>
      </c>
      <c r="K43127" t="s">
        <v>199</v>
      </c>
      <c r="L43127">
        <v>8</v>
      </c>
      <c r="M43127" s="1">
        <v>39539</v>
      </c>
      <c r="N43127" s="2">
        <v>39539</v>
      </c>
      <c r="O43127" t="s">
        <v>520</v>
      </c>
      <c r="P43127">
        <v>2008</v>
      </c>
      <c r="Q43127" s="1">
        <v>39448</v>
      </c>
      <c r="R43127" s="1">
        <v>41927</v>
      </c>
      <c r="S43127">
        <v>0</v>
      </c>
      <c r="T43127">
        <v>51979578</v>
      </c>
      <c r="U43127">
        <v>0</v>
      </c>
      <c r="V43127">
        <v>0</v>
      </c>
      <c r="W43127">
        <v>0</v>
      </c>
      <c r="X43127">
        <v>0</v>
      </c>
      <c r="Y43127">
        <v>0</v>
      </c>
      <c r="Z43127">
        <v>0</v>
      </c>
      <c r="AA43127">
        <v>0</v>
      </c>
      <c r="AB43127">
        <v>0</v>
      </c>
      <c r="AC43127">
        <v>0</v>
      </c>
      <c r="AD43127">
        <v>0</v>
      </c>
      <c r="AE43127">
        <v>0</v>
      </c>
      <c r="AF43127">
        <v>7300000</v>
      </c>
      <c r="AG43127">
        <v>0</v>
      </c>
      <c r="AH43127">
        <v>22000000</v>
      </c>
      <c r="AI43127">
        <v>17600000</v>
      </c>
      <c r="AJ43127">
        <v>0</v>
      </c>
      <c r="AK43127">
        <v>0</v>
      </c>
      <c r="AL43127">
        <v>0</v>
      </c>
      <c r="AM43127">
        <v>0</v>
      </c>
    </row>
    <row r="43128" spans="1:39" x14ac:dyDescent="0.45">
      <c r="A43128" t="s">
        <v>158210</v>
      </c>
      <c r="B43128" t="s">
        <v>158211</v>
      </c>
      <c r="C43128" t="s">
        <v>158212</v>
      </c>
      <c r="D43128" t="s">
        <v>158213</v>
      </c>
      <c r="E43128" t="s">
        <v>4809</v>
      </c>
      <c r="F43128" t="s">
        <v>158214</v>
      </c>
      <c r="G43128" t="s">
        <v>57</v>
      </c>
      <c r="H43128" t="s">
        <v>46</v>
      </c>
      <c r="I43128" t="s">
        <v>58</v>
      </c>
      <c r="J43128" t="s">
        <v>59</v>
      </c>
      <c r="K43128" t="s">
        <v>414</v>
      </c>
      <c r="L43128">
        <v>4</v>
      </c>
      <c r="M43128" s="1">
        <v>38687</v>
      </c>
      <c r="N43128" s="2">
        <v>38687</v>
      </c>
      <c r="O43128" t="s">
        <v>4448</v>
      </c>
      <c r="P43128">
        <v>2005</v>
      </c>
      <c r="Q43128" s="1">
        <v>38718</v>
      </c>
      <c r="R43128" s="1">
        <v>40206</v>
      </c>
      <c r="S43128">
        <v>0</v>
      </c>
      <c r="T43128">
        <v>8699999</v>
      </c>
      <c r="U43128">
        <v>0</v>
      </c>
      <c r="V43128">
        <v>0</v>
      </c>
      <c r="W43128">
        <v>0</v>
      </c>
      <c r="X43128">
        <v>0</v>
      </c>
      <c r="Y43128">
        <v>0</v>
      </c>
      <c r="Z43128">
        <v>0</v>
      </c>
      <c r="AA43128">
        <v>0</v>
      </c>
      <c r="AB43128">
        <v>0</v>
      </c>
      <c r="AC43128">
        <v>0</v>
      </c>
      <c r="AD43128">
        <v>0</v>
      </c>
      <c r="AE43128">
        <v>0</v>
      </c>
      <c r="AF43128">
        <v>2500000</v>
      </c>
      <c r="AG43128">
        <v>5000000</v>
      </c>
      <c r="AH43128">
        <v>1199999</v>
      </c>
      <c r="AI43128">
        <v>0</v>
      </c>
      <c r="AJ43128">
        <v>0</v>
      </c>
      <c r="AK43128">
        <v>0</v>
      </c>
      <c r="AL43128">
        <v>0</v>
      </c>
      <c r="AM43128">
        <v>0</v>
      </c>
    </row>
    <row r="43129" spans="1:39" x14ac:dyDescent="0.45">
      <c r="A43129" t="s">
        <v>158215</v>
      </c>
      <c r="B43129" t="s">
        <v>158216</v>
      </c>
      <c r="C43129" t="s">
        <v>158217</v>
      </c>
      <c r="D43129" t="s">
        <v>389</v>
      </c>
      <c r="E43129" t="s">
        <v>390</v>
      </c>
      <c r="F43129" t="s">
        <v>9870</v>
      </c>
      <c r="G43129" t="s">
        <v>57</v>
      </c>
      <c r="H43129" t="s">
        <v>46</v>
      </c>
      <c r="I43129" t="s">
        <v>821</v>
      </c>
      <c r="J43129" t="s">
        <v>822</v>
      </c>
      <c r="K43129" t="s">
        <v>823</v>
      </c>
      <c r="L43129">
        <v>2</v>
      </c>
      <c r="Q43129" s="1">
        <v>39974</v>
      </c>
      <c r="R43129" s="1">
        <v>40359</v>
      </c>
      <c r="S43129">
        <v>0</v>
      </c>
      <c r="T43129">
        <v>25000</v>
      </c>
      <c r="U43129">
        <v>0</v>
      </c>
      <c r="V43129">
        <v>0</v>
      </c>
      <c r="W43129">
        <v>0</v>
      </c>
      <c r="X43129">
        <v>300000</v>
      </c>
      <c r="Y43129">
        <v>0</v>
      </c>
      <c r="Z43129">
        <v>0</v>
      </c>
      <c r="AA43129">
        <v>0</v>
      </c>
      <c r="AB43129">
        <v>0</v>
      </c>
      <c r="AC43129">
        <v>0</v>
      </c>
      <c r="AD43129">
        <v>0</v>
      </c>
      <c r="AE43129">
        <v>0</v>
      </c>
      <c r="AF43129">
        <v>0</v>
      </c>
      <c r="AG43129">
        <v>0</v>
      </c>
      <c r="AH43129">
        <v>0</v>
      </c>
      <c r="AI43129">
        <v>0</v>
      </c>
      <c r="AJ43129">
        <v>0</v>
      </c>
      <c r="AK43129">
        <v>0</v>
      </c>
      <c r="AL43129">
        <v>0</v>
      </c>
      <c r="AM43129">
        <v>0</v>
      </c>
    </row>
    <row r="43130" spans="1:39" x14ac:dyDescent="0.45">
      <c r="A43130" t="s">
        <v>158218</v>
      </c>
      <c r="B43130" t="s">
        <v>158219</v>
      </c>
      <c r="C43130" t="s">
        <v>158220</v>
      </c>
      <c r="F43130" t="s">
        <v>114</v>
      </c>
      <c r="G43130" t="s">
        <v>57</v>
      </c>
      <c r="H43130" t="s">
        <v>46</v>
      </c>
      <c r="I43130" t="s">
        <v>136</v>
      </c>
      <c r="J43130" t="s">
        <v>3537</v>
      </c>
      <c r="K43130" t="s">
        <v>3537</v>
      </c>
      <c r="L43130">
        <v>1</v>
      </c>
      <c r="M43130" s="1">
        <v>34700</v>
      </c>
      <c r="N43130" s="2">
        <v>34700</v>
      </c>
      <c r="O43130" t="s">
        <v>3471</v>
      </c>
      <c r="P43130">
        <v>1995</v>
      </c>
      <c r="Q43130" s="1">
        <v>41547</v>
      </c>
      <c r="R43130" s="1">
        <v>41547</v>
      </c>
      <c r="S43130">
        <v>0</v>
      </c>
      <c r="T43130">
        <v>0</v>
      </c>
      <c r="U43130">
        <v>0</v>
      </c>
      <c r="V43130">
        <v>0</v>
      </c>
      <c r="W43130">
        <v>0</v>
      </c>
      <c r="X43130">
        <v>0</v>
      </c>
      <c r="Y43130">
        <v>0</v>
      </c>
      <c r="Z43130">
        <v>0</v>
      </c>
      <c r="AA43130">
        <v>0</v>
      </c>
      <c r="AB43130">
        <v>0</v>
      </c>
      <c r="AC43130">
        <v>0</v>
      </c>
      <c r="AD43130">
        <v>0</v>
      </c>
      <c r="AE43130">
        <v>0</v>
      </c>
      <c r="AF43130">
        <v>0</v>
      </c>
      <c r="AG43130">
        <v>0</v>
      </c>
      <c r="AH43130">
        <v>0</v>
      </c>
      <c r="AI43130">
        <v>0</v>
      </c>
      <c r="AJ43130">
        <v>0</v>
      </c>
      <c r="AK43130">
        <v>0</v>
      </c>
      <c r="AL43130">
        <v>0</v>
      </c>
      <c r="AM43130">
        <v>0</v>
      </c>
    </row>
    <row r="43131" spans="1:39" x14ac:dyDescent="0.45">
      <c r="A43131" t="s">
        <v>158221</v>
      </c>
      <c r="B43131" t="s">
        <v>158222</v>
      </c>
      <c r="C43131" t="s">
        <v>158223</v>
      </c>
      <c r="D43131" t="s">
        <v>127</v>
      </c>
      <c r="E43131" t="s">
        <v>128</v>
      </c>
      <c r="F43131" t="s">
        <v>114</v>
      </c>
      <c r="G43131" t="s">
        <v>57</v>
      </c>
      <c r="H43131" t="s">
        <v>192</v>
      </c>
      <c r="J43131" t="s">
        <v>4100</v>
      </c>
      <c r="K43131" t="s">
        <v>158224</v>
      </c>
      <c r="L43131">
        <v>1</v>
      </c>
      <c r="Q43131" s="1">
        <v>40806</v>
      </c>
      <c r="R43131" s="1">
        <v>40806</v>
      </c>
      <c r="S43131">
        <v>0</v>
      </c>
      <c r="T43131">
        <v>0</v>
      </c>
      <c r="U43131">
        <v>0</v>
      </c>
      <c r="V43131">
        <v>0</v>
      </c>
      <c r="W43131">
        <v>0</v>
      </c>
      <c r="X43131">
        <v>0</v>
      </c>
      <c r="Y43131">
        <v>0</v>
      </c>
      <c r="Z43131">
        <v>0</v>
      </c>
      <c r="AA43131">
        <v>0</v>
      </c>
      <c r="AB43131">
        <v>0</v>
      </c>
      <c r="AC43131">
        <v>0</v>
      </c>
      <c r="AD43131">
        <v>0</v>
      </c>
      <c r="AE43131">
        <v>0</v>
      </c>
      <c r="AF43131">
        <v>0</v>
      </c>
      <c r="AG43131">
        <v>0</v>
      </c>
      <c r="AH43131">
        <v>0</v>
      </c>
      <c r="AI43131">
        <v>0</v>
      </c>
      <c r="AJ43131">
        <v>0</v>
      </c>
      <c r="AK43131">
        <v>0</v>
      </c>
      <c r="AL43131">
        <v>0</v>
      </c>
      <c r="AM43131">
        <v>0</v>
      </c>
    </row>
    <row r="43132" spans="1:39" x14ac:dyDescent="0.45">
      <c r="A43132" t="s">
        <v>158225</v>
      </c>
      <c r="B43132" t="s">
        <v>158226</v>
      </c>
      <c r="C43132" t="s">
        <v>158227</v>
      </c>
      <c r="D43132" t="s">
        <v>755</v>
      </c>
      <c r="E43132" t="s">
        <v>756</v>
      </c>
      <c r="F43132" t="s">
        <v>73</v>
      </c>
      <c r="G43132" t="s">
        <v>57</v>
      </c>
      <c r="H43132" t="s">
        <v>46</v>
      </c>
      <c r="I43132" t="s">
        <v>58</v>
      </c>
      <c r="J43132" t="s">
        <v>989</v>
      </c>
      <c r="K43132" t="s">
        <v>990</v>
      </c>
      <c r="L43132">
        <v>1</v>
      </c>
      <c r="Q43132" s="1">
        <v>40294</v>
      </c>
      <c r="R43132" s="1">
        <v>40294</v>
      </c>
      <c r="S43132">
        <v>0</v>
      </c>
      <c r="T43132">
        <v>1500000</v>
      </c>
      <c r="U43132">
        <v>0</v>
      </c>
      <c r="V43132">
        <v>0</v>
      </c>
      <c r="W43132">
        <v>0</v>
      </c>
      <c r="X43132">
        <v>0</v>
      </c>
      <c r="Y43132">
        <v>0</v>
      </c>
      <c r="Z43132">
        <v>0</v>
      </c>
      <c r="AA43132">
        <v>0</v>
      </c>
      <c r="AB43132">
        <v>0</v>
      </c>
      <c r="AC43132">
        <v>0</v>
      </c>
      <c r="AD43132">
        <v>0</v>
      </c>
      <c r="AE43132">
        <v>0</v>
      </c>
      <c r="AF43132">
        <v>0</v>
      </c>
      <c r="AG43132">
        <v>0</v>
      </c>
      <c r="AH43132">
        <v>0</v>
      </c>
      <c r="AI43132">
        <v>0</v>
      </c>
      <c r="AJ43132">
        <v>0</v>
      </c>
      <c r="AK43132">
        <v>0</v>
      </c>
      <c r="AL43132">
        <v>0</v>
      </c>
      <c r="AM43132">
        <v>0</v>
      </c>
    </row>
    <row r="43133" spans="1:39" x14ac:dyDescent="0.45">
      <c r="A43133" t="s">
        <v>158228</v>
      </c>
      <c r="B43133" t="s">
        <v>158229</v>
      </c>
      <c r="C43133" t="s">
        <v>158230</v>
      </c>
      <c r="F43133" s="3">
        <v>50000</v>
      </c>
      <c r="G43133" t="s">
        <v>57</v>
      </c>
      <c r="H43133" t="s">
        <v>46</v>
      </c>
      <c r="I43133" t="s">
        <v>560</v>
      </c>
      <c r="J43133" t="s">
        <v>561</v>
      </c>
      <c r="K43133" t="s">
        <v>9612</v>
      </c>
      <c r="L43133">
        <v>1</v>
      </c>
      <c r="Q43133" s="1">
        <v>41577</v>
      </c>
      <c r="R43133" s="1">
        <v>41577</v>
      </c>
      <c r="S43133">
        <v>50000</v>
      </c>
      <c r="T43133">
        <v>0</v>
      </c>
      <c r="U43133">
        <v>0</v>
      </c>
      <c r="V43133">
        <v>0</v>
      </c>
      <c r="W43133">
        <v>0</v>
      </c>
      <c r="X43133">
        <v>0</v>
      </c>
      <c r="Y43133">
        <v>0</v>
      </c>
      <c r="Z43133">
        <v>0</v>
      </c>
      <c r="AA43133">
        <v>0</v>
      </c>
      <c r="AB43133">
        <v>0</v>
      </c>
      <c r="AC43133">
        <v>0</v>
      </c>
      <c r="AD43133">
        <v>0</v>
      </c>
      <c r="AE43133">
        <v>0</v>
      </c>
      <c r="AF43133">
        <v>0</v>
      </c>
      <c r="AG43133">
        <v>0</v>
      </c>
      <c r="AH43133">
        <v>0</v>
      </c>
      <c r="AI43133">
        <v>0</v>
      </c>
      <c r="AJ43133">
        <v>0</v>
      </c>
      <c r="AK43133">
        <v>0</v>
      </c>
      <c r="AL43133">
        <v>0</v>
      </c>
      <c r="AM43133">
        <v>0</v>
      </c>
    </row>
    <row r="43134" spans="1:39" x14ac:dyDescent="0.45">
      <c r="A43134" t="s">
        <v>158231</v>
      </c>
      <c r="B43134" t="s">
        <v>158232</v>
      </c>
      <c r="C43134" t="s">
        <v>158233</v>
      </c>
      <c r="D43134" t="s">
        <v>315</v>
      </c>
      <c r="E43134" t="s">
        <v>316</v>
      </c>
      <c r="F43134" t="s">
        <v>114</v>
      </c>
      <c r="H43134" t="s">
        <v>74</v>
      </c>
      <c r="J43134" t="s">
        <v>75</v>
      </c>
      <c r="K43134" t="s">
        <v>75</v>
      </c>
      <c r="L43134">
        <v>2</v>
      </c>
      <c r="M43134" s="1">
        <v>36526</v>
      </c>
      <c r="N43134" s="2">
        <v>36526</v>
      </c>
      <c r="O43134" t="s">
        <v>255</v>
      </c>
      <c r="P43134">
        <v>2000</v>
      </c>
      <c r="Q43134" s="1">
        <v>41304</v>
      </c>
      <c r="R43134" s="1">
        <v>41344</v>
      </c>
      <c r="S43134">
        <v>0</v>
      </c>
      <c r="T43134">
        <v>0</v>
      </c>
      <c r="U43134">
        <v>0</v>
      </c>
      <c r="V43134">
        <v>0</v>
      </c>
      <c r="W43134">
        <v>0</v>
      </c>
      <c r="X43134">
        <v>0</v>
      </c>
      <c r="Y43134">
        <v>0</v>
      </c>
      <c r="Z43134">
        <v>0</v>
      </c>
      <c r="AA43134">
        <v>0</v>
      </c>
      <c r="AB43134">
        <v>0</v>
      </c>
      <c r="AC43134">
        <v>0</v>
      </c>
      <c r="AD43134">
        <v>0</v>
      </c>
      <c r="AE43134">
        <v>0</v>
      </c>
      <c r="AF43134">
        <v>0</v>
      </c>
      <c r="AG43134">
        <v>0</v>
      </c>
      <c r="AH43134">
        <v>0</v>
      </c>
      <c r="AI43134">
        <v>0</v>
      </c>
      <c r="AJ43134">
        <v>0</v>
      </c>
      <c r="AK43134">
        <v>0</v>
      </c>
      <c r="AL43134">
        <v>0</v>
      </c>
      <c r="AM43134">
        <v>0</v>
      </c>
    </row>
    <row r="43135" spans="1:39" x14ac:dyDescent="0.45">
      <c r="A43135" t="s">
        <v>158234</v>
      </c>
      <c r="B43135" t="s">
        <v>158235</v>
      </c>
      <c r="C43135" t="s">
        <v>158236</v>
      </c>
      <c r="D43135" t="s">
        <v>26916</v>
      </c>
      <c r="E43135" t="s">
        <v>43</v>
      </c>
      <c r="F43135" t="s">
        <v>846</v>
      </c>
      <c r="G43135" t="s">
        <v>57</v>
      </c>
      <c r="H43135" t="s">
        <v>46</v>
      </c>
      <c r="I43135" t="s">
        <v>81</v>
      </c>
      <c r="J43135" t="s">
        <v>1436</v>
      </c>
      <c r="K43135" t="s">
        <v>1436</v>
      </c>
      <c r="L43135">
        <v>1</v>
      </c>
      <c r="M43135" s="1">
        <v>39052</v>
      </c>
      <c r="N43135" s="2">
        <v>39052</v>
      </c>
      <c r="O43135" t="s">
        <v>1347</v>
      </c>
      <c r="P43135">
        <v>2006</v>
      </c>
      <c r="Q43135" s="1">
        <v>39234</v>
      </c>
      <c r="R43135" s="1">
        <v>39234</v>
      </c>
      <c r="S43135">
        <v>1000000</v>
      </c>
      <c r="T43135">
        <v>0</v>
      </c>
      <c r="U43135">
        <v>0</v>
      </c>
      <c r="V43135">
        <v>0</v>
      </c>
      <c r="W43135">
        <v>0</v>
      </c>
      <c r="X43135">
        <v>0</v>
      </c>
      <c r="Y43135">
        <v>0</v>
      </c>
      <c r="Z43135">
        <v>0</v>
      </c>
      <c r="AA43135">
        <v>0</v>
      </c>
      <c r="AB43135">
        <v>0</v>
      </c>
      <c r="AC43135">
        <v>0</v>
      </c>
      <c r="AD43135">
        <v>0</v>
      </c>
      <c r="AE43135">
        <v>0</v>
      </c>
      <c r="AF43135">
        <v>0</v>
      </c>
      <c r="AG43135">
        <v>0</v>
      </c>
      <c r="AH43135">
        <v>0</v>
      </c>
      <c r="AI43135">
        <v>0</v>
      </c>
      <c r="AJ43135">
        <v>0</v>
      </c>
      <c r="AK43135">
        <v>0</v>
      </c>
      <c r="AL43135">
        <v>0</v>
      </c>
      <c r="AM43135">
        <v>0</v>
      </c>
    </row>
    <row r="43136" spans="1:39" x14ac:dyDescent="0.45">
      <c r="A43136" t="s">
        <v>158237</v>
      </c>
      <c r="B43136" t="s">
        <v>158238</v>
      </c>
      <c r="C43136" t="s">
        <v>158239</v>
      </c>
      <c r="D43136" t="s">
        <v>41044</v>
      </c>
      <c r="E43136" t="s">
        <v>108</v>
      </c>
      <c r="F43136" t="s">
        <v>158240</v>
      </c>
      <c r="G43136" t="s">
        <v>57</v>
      </c>
      <c r="H43136" t="s">
        <v>260</v>
      </c>
      <c r="I43136" t="s">
        <v>261</v>
      </c>
      <c r="J43136" t="s">
        <v>262</v>
      </c>
      <c r="K43136" t="s">
        <v>262</v>
      </c>
      <c r="L43136">
        <v>1</v>
      </c>
      <c r="M43136" s="1">
        <v>39508</v>
      </c>
      <c r="N43136" s="2">
        <v>39508</v>
      </c>
      <c r="O43136" t="s">
        <v>181</v>
      </c>
      <c r="P43136">
        <v>2008</v>
      </c>
      <c r="Q43136" s="1">
        <v>39510</v>
      </c>
      <c r="R43136" s="1">
        <v>39510</v>
      </c>
      <c r="S43136">
        <v>4169942</v>
      </c>
      <c r="T43136">
        <v>0</v>
      </c>
      <c r="U43136">
        <v>0</v>
      </c>
      <c r="V43136">
        <v>0</v>
      </c>
      <c r="W43136">
        <v>0</v>
      </c>
      <c r="X43136">
        <v>0</v>
      </c>
      <c r="Y43136">
        <v>0</v>
      </c>
      <c r="Z43136">
        <v>0</v>
      </c>
      <c r="AA43136">
        <v>0</v>
      </c>
      <c r="AB43136">
        <v>0</v>
      </c>
      <c r="AC43136">
        <v>0</v>
      </c>
      <c r="AD43136">
        <v>0</v>
      </c>
      <c r="AE43136">
        <v>0</v>
      </c>
      <c r="AF43136">
        <v>0</v>
      </c>
      <c r="AG43136">
        <v>0</v>
      </c>
      <c r="AH43136">
        <v>0</v>
      </c>
      <c r="AI43136">
        <v>0</v>
      </c>
      <c r="AJ43136">
        <v>0</v>
      </c>
      <c r="AK43136">
        <v>0</v>
      </c>
      <c r="AL43136">
        <v>0</v>
      </c>
      <c r="AM43136">
        <v>0</v>
      </c>
    </row>
    <row r="43137" spans="1:39" x14ac:dyDescent="0.45">
      <c r="A43137" t="s">
        <v>158241</v>
      </c>
      <c r="B43137" t="s">
        <v>158242</v>
      </c>
      <c r="F43137" t="s">
        <v>23152</v>
      </c>
      <c r="G43137" t="s">
        <v>57</v>
      </c>
      <c r="H43137" t="s">
        <v>46</v>
      </c>
      <c r="I43137" t="s">
        <v>299</v>
      </c>
      <c r="J43137" t="s">
        <v>300</v>
      </c>
      <c r="K43137" t="s">
        <v>300</v>
      </c>
      <c r="L43137">
        <v>2</v>
      </c>
      <c r="M43137" s="1">
        <v>40544</v>
      </c>
      <c r="N43137" s="2">
        <v>40544</v>
      </c>
      <c r="O43137" t="s">
        <v>528</v>
      </c>
      <c r="P43137">
        <v>2011</v>
      </c>
      <c r="Q43137" s="1">
        <v>40366</v>
      </c>
      <c r="R43137" s="1">
        <v>40687</v>
      </c>
      <c r="S43137">
        <v>0</v>
      </c>
      <c r="T43137">
        <v>45700000</v>
      </c>
      <c r="U43137">
        <v>0</v>
      </c>
      <c r="V43137">
        <v>0</v>
      </c>
      <c r="W43137">
        <v>0</v>
      </c>
      <c r="X43137">
        <v>0</v>
      </c>
      <c r="Y43137">
        <v>0</v>
      </c>
      <c r="Z43137">
        <v>0</v>
      </c>
      <c r="AA43137">
        <v>0</v>
      </c>
      <c r="AB43137">
        <v>0</v>
      </c>
      <c r="AC43137">
        <v>0</v>
      </c>
      <c r="AD43137">
        <v>0</v>
      </c>
      <c r="AE43137">
        <v>0</v>
      </c>
      <c r="AF43137">
        <v>0</v>
      </c>
      <c r="AG43137">
        <v>0</v>
      </c>
      <c r="AH43137">
        <v>0</v>
      </c>
      <c r="AI43137">
        <v>0</v>
      </c>
      <c r="AJ43137">
        <v>0</v>
      </c>
      <c r="AK43137">
        <v>0</v>
      </c>
      <c r="AL43137">
        <v>0</v>
      </c>
      <c r="AM43137">
        <v>0</v>
      </c>
    </row>
    <row r="43138" spans="1:39" x14ac:dyDescent="0.45">
      <c r="A43138" t="s">
        <v>158243</v>
      </c>
      <c r="B43138" t="s">
        <v>158244</v>
      </c>
      <c r="C43138" t="s">
        <v>158245</v>
      </c>
      <c r="F43138" t="s">
        <v>114</v>
      </c>
      <c r="G43138" t="s">
        <v>57</v>
      </c>
      <c r="H43138" t="s">
        <v>46</v>
      </c>
      <c r="I43138" t="s">
        <v>1234</v>
      </c>
      <c r="J43138" t="s">
        <v>1981</v>
      </c>
      <c r="K43138" t="s">
        <v>29165</v>
      </c>
      <c r="L43138">
        <v>1</v>
      </c>
      <c r="Q43138" s="1">
        <v>41471</v>
      </c>
      <c r="R43138" s="1">
        <v>41471</v>
      </c>
      <c r="S43138">
        <v>0</v>
      </c>
      <c r="T43138">
        <v>0</v>
      </c>
      <c r="U43138">
        <v>0</v>
      </c>
      <c r="V43138">
        <v>0</v>
      </c>
      <c r="W43138">
        <v>0</v>
      </c>
      <c r="X43138">
        <v>0</v>
      </c>
      <c r="Y43138">
        <v>0</v>
      </c>
      <c r="Z43138">
        <v>0</v>
      </c>
      <c r="AA43138">
        <v>0</v>
      </c>
      <c r="AB43138">
        <v>0</v>
      </c>
      <c r="AC43138">
        <v>0</v>
      </c>
      <c r="AD43138">
        <v>0</v>
      </c>
      <c r="AE43138">
        <v>0</v>
      </c>
      <c r="AF43138">
        <v>0</v>
      </c>
      <c r="AG43138">
        <v>0</v>
      </c>
      <c r="AH43138">
        <v>0</v>
      </c>
      <c r="AI43138">
        <v>0</v>
      </c>
      <c r="AJ43138">
        <v>0</v>
      </c>
      <c r="AK43138">
        <v>0</v>
      </c>
      <c r="AL43138">
        <v>0</v>
      </c>
      <c r="AM43138">
        <v>0</v>
      </c>
    </row>
    <row r="43139" spans="1:39" x14ac:dyDescent="0.45">
      <c r="A43139" t="s">
        <v>158246</v>
      </c>
      <c r="B43139" t="s">
        <v>158247</v>
      </c>
      <c r="C43139" t="s">
        <v>158248</v>
      </c>
      <c r="F43139" s="3">
        <v>50199</v>
      </c>
      <c r="G43139" t="s">
        <v>57</v>
      </c>
      <c r="L43139">
        <v>1</v>
      </c>
      <c r="M43139" s="1">
        <v>40544</v>
      </c>
      <c r="N43139" s="2">
        <v>40544</v>
      </c>
      <c r="O43139" t="s">
        <v>528</v>
      </c>
      <c r="P43139">
        <v>2011</v>
      </c>
      <c r="Q43139" s="1">
        <v>41091</v>
      </c>
      <c r="R43139" s="1">
        <v>41091</v>
      </c>
      <c r="S43139">
        <v>50199</v>
      </c>
      <c r="T43139">
        <v>0</v>
      </c>
      <c r="U43139">
        <v>0</v>
      </c>
      <c r="V43139">
        <v>0</v>
      </c>
      <c r="W43139">
        <v>0</v>
      </c>
      <c r="X43139">
        <v>0</v>
      </c>
      <c r="Y43139">
        <v>0</v>
      </c>
      <c r="Z43139">
        <v>0</v>
      </c>
      <c r="AA43139">
        <v>0</v>
      </c>
      <c r="AB43139">
        <v>0</v>
      </c>
      <c r="AC43139">
        <v>0</v>
      </c>
      <c r="AD43139">
        <v>0</v>
      </c>
      <c r="AE43139">
        <v>0</v>
      </c>
      <c r="AF43139">
        <v>0</v>
      </c>
      <c r="AG43139">
        <v>0</v>
      </c>
      <c r="AH43139">
        <v>0</v>
      </c>
      <c r="AI43139">
        <v>0</v>
      </c>
      <c r="AJ43139">
        <v>0</v>
      </c>
      <c r="AK43139">
        <v>0</v>
      </c>
      <c r="AL43139">
        <v>0</v>
      </c>
      <c r="AM43139">
        <v>0</v>
      </c>
    </row>
    <row r="43140" spans="1:39" x14ac:dyDescent="0.45">
      <c r="A43140" t="s">
        <v>158249</v>
      </c>
      <c r="B43140" t="s">
        <v>158250</v>
      </c>
      <c r="C43140" t="s">
        <v>158251</v>
      </c>
      <c r="D43140" t="s">
        <v>22102</v>
      </c>
      <c r="E43140" t="s">
        <v>3956</v>
      </c>
      <c r="F43140" t="s">
        <v>114</v>
      </c>
      <c r="G43140" t="s">
        <v>57</v>
      </c>
      <c r="H43140" t="s">
        <v>260</v>
      </c>
      <c r="I43140" t="s">
        <v>977</v>
      </c>
      <c r="J43140" t="s">
        <v>24074</v>
      </c>
      <c r="K43140" t="s">
        <v>158252</v>
      </c>
      <c r="L43140">
        <v>1</v>
      </c>
      <c r="M43140" s="1">
        <v>41552</v>
      </c>
      <c r="N43140" s="2">
        <v>41548</v>
      </c>
      <c r="O43140" t="s">
        <v>157</v>
      </c>
      <c r="P43140">
        <v>2013</v>
      </c>
      <c r="Q43140" s="1">
        <v>41917</v>
      </c>
      <c r="R43140" s="1">
        <v>41917</v>
      </c>
      <c r="S43140">
        <v>0</v>
      </c>
      <c r="T43140">
        <v>0</v>
      </c>
      <c r="U43140">
        <v>0</v>
      </c>
      <c r="V43140">
        <v>0</v>
      </c>
      <c r="W43140">
        <v>0</v>
      </c>
      <c r="X43140">
        <v>0</v>
      </c>
      <c r="Y43140">
        <v>0</v>
      </c>
      <c r="Z43140">
        <v>0</v>
      </c>
      <c r="AA43140">
        <v>0</v>
      </c>
      <c r="AB43140">
        <v>0</v>
      </c>
      <c r="AC43140">
        <v>0</v>
      </c>
      <c r="AD43140">
        <v>0</v>
      </c>
      <c r="AE43140">
        <v>0</v>
      </c>
      <c r="AF43140">
        <v>0</v>
      </c>
      <c r="AG43140">
        <v>0</v>
      </c>
      <c r="AH43140">
        <v>0</v>
      </c>
      <c r="AI43140">
        <v>0</v>
      </c>
      <c r="AJ43140">
        <v>0</v>
      </c>
      <c r="AK43140">
        <v>0</v>
      </c>
      <c r="AL43140">
        <v>0</v>
      </c>
      <c r="AM43140">
        <v>0</v>
      </c>
    </row>
    <row r="43141" spans="1:39" x14ac:dyDescent="0.45">
      <c r="A43141" t="s">
        <v>158253</v>
      </c>
      <c r="B43141" t="s">
        <v>158254</v>
      </c>
      <c r="C43141" t="s">
        <v>158248</v>
      </c>
      <c r="F43141" s="3">
        <v>50199</v>
      </c>
      <c r="L43141">
        <v>1</v>
      </c>
      <c r="Q43141" s="1">
        <v>41091</v>
      </c>
      <c r="R43141" s="1">
        <v>41091</v>
      </c>
      <c r="S43141">
        <v>50199</v>
      </c>
      <c r="T43141">
        <v>0</v>
      </c>
      <c r="U43141">
        <v>0</v>
      </c>
      <c r="V43141">
        <v>0</v>
      </c>
      <c r="W43141">
        <v>0</v>
      </c>
      <c r="X43141">
        <v>0</v>
      </c>
      <c r="Y43141">
        <v>0</v>
      </c>
      <c r="Z43141">
        <v>0</v>
      </c>
      <c r="AA43141">
        <v>0</v>
      </c>
      <c r="AB43141">
        <v>0</v>
      </c>
      <c r="AC43141">
        <v>0</v>
      </c>
      <c r="AD43141">
        <v>0</v>
      </c>
      <c r="AE43141">
        <v>0</v>
      </c>
      <c r="AF43141">
        <v>0</v>
      </c>
      <c r="AG43141">
        <v>0</v>
      </c>
      <c r="AH43141">
        <v>0</v>
      </c>
      <c r="AI43141">
        <v>0</v>
      </c>
      <c r="AJ43141">
        <v>0</v>
      </c>
      <c r="AK43141">
        <v>0</v>
      </c>
      <c r="AL43141">
        <v>0</v>
      </c>
      <c r="AM43141">
        <v>0</v>
      </c>
    </row>
    <row r="43142" spans="1:39" x14ac:dyDescent="0.45">
      <c r="A43142" t="s">
        <v>158255</v>
      </c>
      <c r="B43142" t="s">
        <v>158256</v>
      </c>
      <c r="C43142" t="s">
        <v>158257</v>
      </c>
      <c r="D43142" t="s">
        <v>158258</v>
      </c>
      <c r="E43142" t="s">
        <v>89</v>
      </c>
      <c r="F43142" s="3">
        <v>64330</v>
      </c>
      <c r="G43142" t="s">
        <v>57</v>
      </c>
      <c r="H43142" t="s">
        <v>655</v>
      </c>
      <c r="J43142" t="s">
        <v>1470</v>
      </c>
      <c r="K43142" t="s">
        <v>1470</v>
      </c>
      <c r="L43142">
        <v>2</v>
      </c>
      <c r="M43142" s="1">
        <v>40877</v>
      </c>
      <c r="N43142" s="2">
        <v>40848</v>
      </c>
      <c r="O43142" t="s">
        <v>94</v>
      </c>
      <c r="P43142">
        <v>2011</v>
      </c>
      <c r="Q43142" s="1">
        <v>40787</v>
      </c>
      <c r="R43142" s="1">
        <v>41183</v>
      </c>
      <c r="S43142">
        <v>64330</v>
      </c>
      <c r="T43142">
        <v>0</v>
      </c>
      <c r="U43142">
        <v>0</v>
      </c>
      <c r="V43142">
        <v>0</v>
      </c>
      <c r="W43142">
        <v>0</v>
      </c>
      <c r="X43142">
        <v>0</v>
      </c>
      <c r="Y43142">
        <v>0</v>
      </c>
      <c r="Z43142">
        <v>0</v>
      </c>
      <c r="AA43142">
        <v>0</v>
      </c>
      <c r="AB43142">
        <v>0</v>
      </c>
      <c r="AC43142">
        <v>0</v>
      </c>
      <c r="AD43142">
        <v>0</v>
      </c>
      <c r="AE43142">
        <v>0</v>
      </c>
      <c r="AF43142">
        <v>0</v>
      </c>
      <c r="AG43142">
        <v>0</v>
      </c>
      <c r="AH43142">
        <v>0</v>
      </c>
      <c r="AI43142">
        <v>0</v>
      </c>
      <c r="AJ43142">
        <v>0</v>
      </c>
      <c r="AK43142">
        <v>0</v>
      </c>
      <c r="AL43142">
        <v>0</v>
      </c>
      <c r="AM43142">
        <v>0</v>
      </c>
    </row>
    <row r="43143" spans="1:39" x14ac:dyDescent="0.45">
      <c r="A43143" t="s">
        <v>158259</v>
      </c>
      <c r="B43143" t="s">
        <v>158260</v>
      </c>
      <c r="C43143" t="s">
        <v>158261</v>
      </c>
      <c r="D43143" t="s">
        <v>88</v>
      </c>
      <c r="E43143" t="s">
        <v>89</v>
      </c>
      <c r="F43143" t="s">
        <v>1432</v>
      </c>
      <c r="G43143" t="s">
        <v>57</v>
      </c>
      <c r="H43143" t="s">
        <v>503</v>
      </c>
      <c r="J43143" t="s">
        <v>504</v>
      </c>
      <c r="K43143" t="s">
        <v>504</v>
      </c>
      <c r="L43143">
        <v>1</v>
      </c>
      <c r="M43143" s="1">
        <v>39932</v>
      </c>
      <c r="N43143" s="2">
        <v>39904</v>
      </c>
      <c r="O43143" t="s">
        <v>269</v>
      </c>
      <c r="P43143">
        <v>2009</v>
      </c>
      <c r="Q43143" s="1">
        <v>40624</v>
      </c>
      <c r="R43143" s="1">
        <v>40624</v>
      </c>
      <c r="S43143">
        <v>0</v>
      </c>
      <c r="T43143">
        <v>390000</v>
      </c>
      <c r="U43143">
        <v>0</v>
      </c>
      <c r="V43143">
        <v>0</v>
      </c>
      <c r="W43143">
        <v>0</v>
      </c>
      <c r="X43143">
        <v>0</v>
      </c>
      <c r="Y43143">
        <v>0</v>
      </c>
      <c r="Z43143">
        <v>0</v>
      </c>
      <c r="AA43143">
        <v>0</v>
      </c>
      <c r="AB43143">
        <v>0</v>
      </c>
      <c r="AC43143">
        <v>0</v>
      </c>
      <c r="AD43143">
        <v>0</v>
      </c>
      <c r="AE43143">
        <v>0</v>
      </c>
      <c r="AF43143">
        <v>0</v>
      </c>
      <c r="AG43143">
        <v>0</v>
      </c>
      <c r="AH43143">
        <v>0</v>
      </c>
      <c r="AI43143">
        <v>0</v>
      </c>
      <c r="AJ43143">
        <v>0</v>
      </c>
      <c r="AK43143">
        <v>0</v>
      </c>
      <c r="AL43143">
        <v>0</v>
      </c>
      <c r="AM43143">
        <v>0</v>
      </c>
    </row>
    <row r="43144" spans="1:39" x14ac:dyDescent="0.45">
      <c r="A43144" t="s">
        <v>158262</v>
      </c>
      <c r="B43144" t="s">
        <v>158263</v>
      </c>
      <c r="C43144" t="s">
        <v>158264</v>
      </c>
      <c r="D43144" t="s">
        <v>88</v>
      </c>
      <c r="E43144" t="s">
        <v>89</v>
      </c>
      <c r="F43144" t="s">
        <v>114</v>
      </c>
      <c r="G43144" t="s">
        <v>57</v>
      </c>
      <c r="H43144" t="s">
        <v>46</v>
      </c>
      <c r="I43144" t="s">
        <v>241</v>
      </c>
      <c r="J43144" t="s">
        <v>2064</v>
      </c>
      <c r="K43144" t="s">
        <v>2064</v>
      </c>
      <c r="L43144">
        <v>1</v>
      </c>
      <c r="M43144" s="1">
        <v>37987</v>
      </c>
      <c r="N43144" s="2">
        <v>37987</v>
      </c>
      <c r="O43144" t="s">
        <v>452</v>
      </c>
      <c r="P43144">
        <v>2004</v>
      </c>
      <c r="Q43144" s="1">
        <v>41548</v>
      </c>
      <c r="R43144" s="1">
        <v>41548</v>
      </c>
      <c r="S43144">
        <v>0</v>
      </c>
      <c r="T43144">
        <v>0</v>
      </c>
      <c r="U43144">
        <v>0</v>
      </c>
      <c r="V43144">
        <v>0</v>
      </c>
      <c r="W43144">
        <v>0</v>
      </c>
      <c r="X43144">
        <v>0</v>
      </c>
      <c r="Y43144">
        <v>0</v>
      </c>
      <c r="Z43144">
        <v>0</v>
      </c>
      <c r="AA43144">
        <v>0</v>
      </c>
      <c r="AB43144">
        <v>0</v>
      </c>
      <c r="AC43144">
        <v>0</v>
      </c>
      <c r="AD43144">
        <v>0</v>
      </c>
      <c r="AE43144">
        <v>0</v>
      </c>
      <c r="AF43144">
        <v>0</v>
      </c>
      <c r="AG43144">
        <v>0</v>
      </c>
      <c r="AH43144">
        <v>0</v>
      </c>
      <c r="AI43144">
        <v>0</v>
      </c>
      <c r="AJ43144">
        <v>0</v>
      </c>
      <c r="AK43144">
        <v>0</v>
      </c>
      <c r="AL43144">
        <v>0</v>
      </c>
      <c r="AM43144">
        <v>0</v>
      </c>
    </row>
    <row r="43145" spans="1:39" x14ac:dyDescent="0.45">
      <c r="A43145" t="s">
        <v>158265</v>
      </c>
      <c r="B43145" t="s">
        <v>158266</v>
      </c>
      <c r="C43145" t="s">
        <v>158267</v>
      </c>
      <c r="D43145" t="s">
        <v>26630</v>
      </c>
      <c r="E43145" t="s">
        <v>5345</v>
      </c>
      <c r="F43145" t="s">
        <v>230</v>
      </c>
      <c r="G43145" t="s">
        <v>57</v>
      </c>
      <c r="H43145" t="s">
        <v>46</v>
      </c>
      <c r="I43145" t="s">
        <v>58</v>
      </c>
      <c r="J43145" t="s">
        <v>59</v>
      </c>
      <c r="K43145" t="s">
        <v>59</v>
      </c>
      <c r="L43145">
        <v>1</v>
      </c>
      <c r="M43145" s="1">
        <v>40179</v>
      </c>
      <c r="N43145" s="2">
        <v>40179</v>
      </c>
      <c r="O43145" t="s">
        <v>118</v>
      </c>
      <c r="P43145">
        <v>2010</v>
      </c>
      <c r="Q43145" s="1">
        <v>41768</v>
      </c>
      <c r="R43145" s="1">
        <v>41768</v>
      </c>
      <c r="S43145">
        <v>0</v>
      </c>
      <c r="T43145">
        <v>0</v>
      </c>
      <c r="U43145">
        <v>0</v>
      </c>
      <c r="V43145">
        <v>0</v>
      </c>
      <c r="W43145">
        <v>0</v>
      </c>
      <c r="X43145">
        <v>3000000</v>
      </c>
      <c r="Y43145">
        <v>0</v>
      </c>
      <c r="Z43145">
        <v>0</v>
      </c>
      <c r="AA43145">
        <v>0</v>
      </c>
      <c r="AB43145">
        <v>0</v>
      </c>
      <c r="AC43145">
        <v>0</v>
      </c>
      <c r="AD43145">
        <v>0</v>
      </c>
      <c r="AE43145">
        <v>0</v>
      </c>
      <c r="AF43145">
        <v>0</v>
      </c>
      <c r="AG43145">
        <v>0</v>
      </c>
      <c r="AH43145">
        <v>0</v>
      </c>
      <c r="AI43145">
        <v>0</v>
      </c>
      <c r="AJ43145">
        <v>0</v>
      </c>
      <c r="AK43145">
        <v>0</v>
      </c>
      <c r="AL43145">
        <v>0</v>
      </c>
      <c r="AM43145">
        <v>0</v>
      </c>
    </row>
    <row r="43146" spans="1:39" x14ac:dyDescent="0.45">
      <c r="A43146" t="s">
        <v>158268</v>
      </c>
      <c r="B43146" t="s">
        <v>158269</v>
      </c>
      <c r="C43146" t="s">
        <v>158270</v>
      </c>
      <c r="D43146" t="s">
        <v>1009</v>
      </c>
      <c r="E43146" t="s">
        <v>1010</v>
      </c>
      <c r="F43146" s="3">
        <v>1100</v>
      </c>
      <c r="G43146" t="s">
        <v>57</v>
      </c>
      <c r="H43146" t="s">
        <v>46</v>
      </c>
      <c r="I43146" t="s">
        <v>169</v>
      </c>
      <c r="J43146" t="s">
        <v>641</v>
      </c>
      <c r="K43146" t="s">
        <v>92158</v>
      </c>
      <c r="L43146">
        <v>1</v>
      </c>
      <c r="M43146" s="1">
        <v>41389</v>
      </c>
      <c r="N43146" s="2">
        <v>41365</v>
      </c>
      <c r="O43146" t="s">
        <v>439</v>
      </c>
      <c r="P43146">
        <v>2013</v>
      </c>
      <c r="Q43146" s="1">
        <v>41590</v>
      </c>
      <c r="R43146" s="1">
        <v>41590</v>
      </c>
      <c r="S43146">
        <v>0</v>
      </c>
      <c r="T43146">
        <v>0</v>
      </c>
      <c r="U43146">
        <v>1100</v>
      </c>
      <c r="V43146">
        <v>0</v>
      </c>
      <c r="W43146">
        <v>0</v>
      </c>
      <c r="X43146">
        <v>0</v>
      </c>
      <c r="Y43146">
        <v>0</v>
      </c>
      <c r="Z43146">
        <v>0</v>
      </c>
      <c r="AA43146">
        <v>0</v>
      </c>
      <c r="AB43146">
        <v>0</v>
      </c>
      <c r="AC43146">
        <v>0</v>
      </c>
      <c r="AD43146">
        <v>0</v>
      </c>
      <c r="AE43146">
        <v>0</v>
      </c>
      <c r="AF43146">
        <v>0</v>
      </c>
      <c r="AG43146">
        <v>0</v>
      </c>
      <c r="AH43146">
        <v>0</v>
      </c>
      <c r="AI43146">
        <v>0</v>
      </c>
      <c r="AJ43146">
        <v>0</v>
      </c>
      <c r="AK43146">
        <v>0</v>
      </c>
      <c r="AL43146">
        <v>0</v>
      </c>
      <c r="AM43146">
        <v>0</v>
      </c>
    </row>
    <row r="43147" spans="1:39" x14ac:dyDescent="0.45">
      <c r="A43147" t="s">
        <v>158271</v>
      </c>
      <c r="B43147" t="s">
        <v>158272</v>
      </c>
      <c r="C43147" t="s">
        <v>158273</v>
      </c>
      <c r="D43147" t="s">
        <v>158274</v>
      </c>
      <c r="E43147" t="s">
        <v>248</v>
      </c>
      <c r="F43147" t="s">
        <v>766</v>
      </c>
      <c r="G43147" t="s">
        <v>57</v>
      </c>
      <c r="H43147" t="s">
        <v>46</v>
      </c>
      <c r="I43147" t="s">
        <v>81</v>
      </c>
      <c r="J43147" t="s">
        <v>1436</v>
      </c>
      <c r="K43147" t="s">
        <v>1436</v>
      </c>
      <c r="L43147">
        <v>1</v>
      </c>
      <c r="M43147" s="1">
        <v>40664</v>
      </c>
      <c r="N43147" s="2">
        <v>40664</v>
      </c>
      <c r="O43147" t="s">
        <v>76</v>
      </c>
      <c r="P43147">
        <v>2011</v>
      </c>
      <c r="Q43147" s="1">
        <v>40679</v>
      </c>
      <c r="R43147" s="1">
        <v>40679</v>
      </c>
      <c r="S43147">
        <v>0</v>
      </c>
      <c r="T43147">
        <v>0</v>
      </c>
      <c r="U43147">
        <v>0</v>
      </c>
      <c r="V43147">
        <v>0</v>
      </c>
      <c r="W43147">
        <v>0</v>
      </c>
      <c r="X43147">
        <v>0</v>
      </c>
      <c r="Y43147">
        <v>400000</v>
      </c>
      <c r="Z43147">
        <v>0</v>
      </c>
      <c r="AA43147">
        <v>0</v>
      </c>
      <c r="AB43147">
        <v>0</v>
      </c>
      <c r="AC43147">
        <v>0</v>
      </c>
      <c r="AD43147">
        <v>0</v>
      </c>
      <c r="AE43147">
        <v>0</v>
      </c>
      <c r="AF43147">
        <v>0</v>
      </c>
      <c r="AG43147">
        <v>0</v>
      </c>
      <c r="AH43147">
        <v>0</v>
      </c>
      <c r="AI43147">
        <v>0</v>
      </c>
      <c r="AJ43147">
        <v>0</v>
      </c>
      <c r="AK43147">
        <v>0</v>
      </c>
      <c r="AL43147">
        <v>0</v>
      </c>
      <c r="AM43147">
        <v>0</v>
      </c>
    </row>
    <row r="43148" spans="1:39" x14ac:dyDescent="0.45">
      <c r="A43148" t="s">
        <v>158275</v>
      </c>
      <c r="B43148" t="s">
        <v>158276</v>
      </c>
      <c r="C43148" t="s">
        <v>158277</v>
      </c>
      <c r="D43148" t="s">
        <v>158278</v>
      </c>
      <c r="E43148" t="s">
        <v>1518</v>
      </c>
      <c r="F43148" t="s">
        <v>7310</v>
      </c>
      <c r="G43148" t="s">
        <v>57</v>
      </c>
      <c r="H43148" t="s">
        <v>46</v>
      </c>
      <c r="I43148" t="s">
        <v>115</v>
      </c>
      <c r="J43148" t="s">
        <v>334</v>
      </c>
      <c r="K43148" t="s">
        <v>334</v>
      </c>
      <c r="L43148">
        <v>1</v>
      </c>
      <c r="M43148" s="1">
        <v>41183</v>
      </c>
      <c r="N43148" s="2">
        <v>41183</v>
      </c>
      <c r="O43148" t="s">
        <v>67</v>
      </c>
      <c r="P43148">
        <v>2012</v>
      </c>
      <c r="Q43148" s="1">
        <v>41618</v>
      </c>
      <c r="R43148" s="1">
        <v>41618</v>
      </c>
      <c r="S43148">
        <v>0</v>
      </c>
      <c r="T43148">
        <v>0</v>
      </c>
      <c r="U43148">
        <v>0</v>
      </c>
      <c r="V43148">
        <v>0</v>
      </c>
      <c r="W43148">
        <v>0</v>
      </c>
      <c r="X43148">
        <v>0</v>
      </c>
      <c r="Y43148">
        <v>125000</v>
      </c>
      <c r="Z43148">
        <v>0</v>
      </c>
      <c r="AA43148">
        <v>0</v>
      </c>
      <c r="AB43148">
        <v>0</v>
      </c>
      <c r="AC43148">
        <v>0</v>
      </c>
      <c r="AD43148">
        <v>0</v>
      </c>
      <c r="AE43148">
        <v>0</v>
      </c>
      <c r="AF43148">
        <v>0</v>
      </c>
      <c r="AG43148">
        <v>0</v>
      </c>
      <c r="AH43148">
        <v>0</v>
      </c>
      <c r="AI43148">
        <v>0</v>
      </c>
      <c r="AJ43148">
        <v>0</v>
      </c>
      <c r="AK43148">
        <v>0</v>
      </c>
      <c r="AL43148">
        <v>0</v>
      </c>
      <c r="AM43148">
        <v>0</v>
      </c>
    </row>
    <row r="43149" spans="1:39" x14ac:dyDescent="0.45">
      <c r="A43149" t="s">
        <v>158279</v>
      </c>
      <c r="B43149" t="s">
        <v>158280</v>
      </c>
      <c r="C43149" t="s">
        <v>158281</v>
      </c>
      <c r="D43149" t="s">
        <v>88</v>
      </c>
      <c r="E43149" t="s">
        <v>89</v>
      </c>
      <c r="F43149" t="s">
        <v>22151</v>
      </c>
      <c r="G43149" t="s">
        <v>57</v>
      </c>
      <c r="L43149">
        <v>2</v>
      </c>
      <c r="M43149" s="1">
        <v>41061</v>
      </c>
      <c r="N43149" s="2">
        <v>41061</v>
      </c>
      <c r="O43149" t="s">
        <v>50</v>
      </c>
      <c r="P43149">
        <v>2012</v>
      </c>
      <c r="Q43149" s="1">
        <v>41076</v>
      </c>
      <c r="R43149" s="1">
        <v>41808</v>
      </c>
      <c r="S43149">
        <v>0</v>
      </c>
      <c r="T43149">
        <v>40700000</v>
      </c>
      <c r="U43149">
        <v>0</v>
      </c>
      <c r="V43149">
        <v>0</v>
      </c>
      <c r="W43149">
        <v>0</v>
      </c>
      <c r="X43149">
        <v>0</v>
      </c>
      <c r="Y43149">
        <v>0</v>
      </c>
      <c r="Z43149">
        <v>0</v>
      </c>
      <c r="AA43149">
        <v>0</v>
      </c>
      <c r="AB43149">
        <v>0</v>
      </c>
      <c r="AC43149">
        <v>0</v>
      </c>
      <c r="AD43149">
        <v>0</v>
      </c>
      <c r="AE43149">
        <v>0</v>
      </c>
      <c r="AF43149">
        <v>10700000</v>
      </c>
      <c r="AG43149">
        <v>30000000</v>
      </c>
      <c r="AH43149">
        <v>0</v>
      </c>
      <c r="AI43149">
        <v>0</v>
      </c>
      <c r="AJ43149">
        <v>0</v>
      </c>
      <c r="AK43149">
        <v>0</v>
      </c>
      <c r="AL43149">
        <v>0</v>
      </c>
      <c r="AM43149">
        <v>0</v>
      </c>
    </row>
    <row r="43150" spans="1:39" x14ac:dyDescent="0.45">
      <c r="A43150" t="s">
        <v>158282</v>
      </c>
      <c r="B43150" t="s">
        <v>158283</v>
      </c>
      <c r="C43150" t="s">
        <v>158284</v>
      </c>
      <c r="D43150" t="s">
        <v>158285</v>
      </c>
      <c r="E43150" t="s">
        <v>4635</v>
      </c>
      <c r="F43150" t="s">
        <v>114</v>
      </c>
      <c r="G43150" t="s">
        <v>57</v>
      </c>
      <c r="H43150" t="s">
        <v>46</v>
      </c>
      <c r="I43150" t="s">
        <v>205</v>
      </c>
      <c r="J43150" t="s">
        <v>206</v>
      </c>
      <c r="K43150" t="s">
        <v>206</v>
      </c>
      <c r="L43150">
        <v>2</v>
      </c>
      <c r="M43150" s="1">
        <v>40057</v>
      </c>
      <c r="N43150" s="2">
        <v>40057</v>
      </c>
      <c r="O43150" t="s">
        <v>285</v>
      </c>
      <c r="P43150">
        <v>2009</v>
      </c>
      <c r="Q43150" s="1">
        <v>39814</v>
      </c>
      <c r="R43150" s="1">
        <v>40238</v>
      </c>
      <c r="S43150">
        <v>0</v>
      </c>
      <c r="T43150">
        <v>0</v>
      </c>
      <c r="U43150">
        <v>0</v>
      </c>
      <c r="V43150">
        <v>0</v>
      </c>
      <c r="W43150">
        <v>0</v>
      </c>
      <c r="X43150">
        <v>0</v>
      </c>
      <c r="Y43150">
        <v>0</v>
      </c>
      <c r="Z43150">
        <v>0</v>
      </c>
      <c r="AA43150">
        <v>0</v>
      </c>
      <c r="AB43150">
        <v>0</v>
      </c>
      <c r="AC43150">
        <v>0</v>
      </c>
      <c r="AD43150">
        <v>0</v>
      </c>
      <c r="AE43150">
        <v>0</v>
      </c>
      <c r="AF43150">
        <v>0</v>
      </c>
      <c r="AG43150">
        <v>0</v>
      </c>
      <c r="AH43150">
        <v>0</v>
      </c>
      <c r="AI43150">
        <v>0</v>
      </c>
      <c r="AJ43150">
        <v>0</v>
      </c>
      <c r="AK43150">
        <v>0</v>
      </c>
      <c r="AL43150">
        <v>0</v>
      </c>
      <c r="AM43150">
        <v>0</v>
      </c>
    </row>
    <row r="43151" spans="1:39" x14ac:dyDescent="0.45">
      <c r="A43151" t="s">
        <v>158286</v>
      </c>
      <c r="B43151" t="s">
        <v>158287</v>
      </c>
      <c r="C43151" t="s">
        <v>158288</v>
      </c>
      <c r="D43151" t="s">
        <v>158289</v>
      </c>
      <c r="E43151" t="s">
        <v>1497</v>
      </c>
      <c r="F43151" t="s">
        <v>158290</v>
      </c>
      <c r="G43151" t="s">
        <v>57</v>
      </c>
      <c r="H43151" t="s">
        <v>46</v>
      </c>
      <c r="I43151" t="s">
        <v>58</v>
      </c>
      <c r="J43151" t="s">
        <v>198</v>
      </c>
      <c r="K43151" t="s">
        <v>199</v>
      </c>
      <c r="L43151">
        <v>3</v>
      </c>
      <c r="M43151" s="1">
        <v>40180</v>
      </c>
      <c r="N43151" s="2">
        <v>40179</v>
      </c>
      <c r="O43151" t="s">
        <v>118</v>
      </c>
      <c r="P43151">
        <v>2010</v>
      </c>
      <c r="Q43151" s="1">
        <v>40834</v>
      </c>
      <c r="R43151" s="1">
        <v>41767</v>
      </c>
      <c r="S43151">
        <v>0</v>
      </c>
      <c r="T43151">
        <v>19999997</v>
      </c>
      <c r="U43151">
        <v>0</v>
      </c>
      <c r="V43151">
        <v>5500000</v>
      </c>
      <c r="W43151">
        <v>0</v>
      </c>
      <c r="X43151">
        <v>162500</v>
      </c>
      <c r="Y43151">
        <v>0</v>
      </c>
      <c r="Z43151">
        <v>0</v>
      </c>
      <c r="AA43151">
        <v>0</v>
      </c>
      <c r="AB43151">
        <v>0</v>
      </c>
      <c r="AC43151">
        <v>0</v>
      </c>
      <c r="AD43151">
        <v>0</v>
      </c>
      <c r="AE43151">
        <v>0</v>
      </c>
      <c r="AF43151">
        <v>0</v>
      </c>
      <c r="AG43151">
        <v>0</v>
      </c>
      <c r="AH43151">
        <v>0</v>
      </c>
      <c r="AI43151">
        <v>0</v>
      </c>
      <c r="AJ43151">
        <v>0</v>
      </c>
      <c r="AK43151">
        <v>0</v>
      </c>
      <c r="AL43151">
        <v>0</v>
      </c>
      <c r="AM43151">
        <v>0</v>
      </c>
    </row>
    <row r="43152" spans="1:39" x14ac:dyDescent="0.45">
      <c r="A43152" t="s">
        <v>158291</v>
      </c>
      <c r="B43152" t="s">
        <v>158292</v>
      </c>
      <c r="C43152" t="s">
        <v>158293</v>
      </c>
      <c r="D43152" t="s">
        <v>293</v>
      </c>
      <c r="E43152" t="s">
        <v>294</v>
      </c>
      <c r="F43152" t="s">
        <v>254</v>
      </c>
      <c r="G43152" t="s">
        <v>57</v>
      </c>
      <c r="H43152" t="s">
        <v>260</v>
      </c>
      <c r="I43152" t="s">
        <v>3051</v>
      </c>
      <c r="J43152" t="s">
        <v>3052</v>
      </c>
      <c r="K43152" t="s">
        <v>3053</v>
      </c>
      <c r="L43152">
        <v>1</v>
      </c>
      <c r="Q43152" s="1">
        <v>41207</v>
      </c>
      <c r="R43152" s="1">
        <v>41207</v>
      </c>
      <c r="S43152">
        <v>0</v>
      </c>
      <c r="T43152">
        <v>35000000</v>
      </c>
      <c r="U43152">
        <v>0</v>
      </c>
      <c r="V43152">
        <v>0</v>
      </c>
      <c r="W43152">
        <v>0</v>
      </c>
      <c r="X43152">
        <v>0</v>
      </c>
      <c r="Y43152">
        <v>0</v>
      </c>
      <c r="Z43152">
        <v>0</v>
      </c>
      <c r="AA43152">
        <v>0</v>
      </c>
      <c r="AB43152">
        <v>0</v>
      </c>
      <c r="AC43152">
        <v>0</v>
      </c>
      <c r="AD43152">
        <v>0</v>
      </c>
      <c r="AE43152">
        <v>0</v>
      </c>
      <c r="AF43152">
        <v>0</v>
      </c>
      <c r="AG43152">
        <v>0</v>
      </c>
      <c r="AH43152">
        <v>35000000</v>
      </c>
      <c r="AI43152">
        <v>0</v>
      </c>
      <c r="AJ43152">
        <v>0</v>
      </c>
      <c r="AK43152">
        <v>0</v>
      </c>
      <c r="AL43152">
        <v>0</v>
      </c>
      <c r="AM43152">
        <v>0</v>
      </c>
    </row>
    <row r="43153" spans="1:39" x14ac:dyDescent="0.45">
      <c r="A43153" t="s">
        <v>158294</v>
      </c>
      <c r="B43153" t="s">
        <v>158295</v>
      </c>
      <c r="C43153" t="s">
        <v>158296</v>
      </c>
      <c r="D43153" t="s">
        <v>158297</v>
      </c>
      <c r="E43153" t="s">
        <v>11101</v>
      </c>
      <c r="F43153" t="s">
        <v>114</v>
      </c>
      <c r="G43153" t="s">
        <v>57</v>
      </c>
      <c r="H43153" t="s">
        <v>46</v>
      </c>
      <c r="I43153" t="s">
        <v>58</v>
      </c>
      <c r="J43153" t="s">
        <v>59</v>
      </c>
      <c r="K43153" t="s">
        <v>6484</v>
      </c>
      <c r="L43153">
        <v>1</v>
      </c>
      <c r="M43153" s="1">
        <v>40909</v>
      </c>
      <c r="N43153" s="2">
        <v>40909</v>
      </c>
      <c r="O43153" t="s">
        <v>132</v>
      </c>
      <c r="P43153">
        <v>2012</v>
      </c>
      <c r="Q43153" s="1">
        <v>40989</v>
      </c>
      <c r="R43153" s="1">
        <v>40989</v>
      </c>
      <c r="S43153">
        <v>0</v>
      </c>
      <c r="T43153">
        <v>0</v>
      </c>
      <c r="U43153">
        <v>0</v>
      </c>
      <c r="V43153">
        <v>0</v>
      </c>
      <c r="W43153">
        <v>0</v>
      </c>
      <c r="X43153">
        <v>0</v>
      </c>
      <c r="Y43153">
        <v>0</v>
      </c>
      <c r="Z43153">
        <v>0</v>
      </c>
      <c r="AA43153">
        <v>0</v>
      </c>
      <c r="AB43153">
        <v>0</v>
      </c>
      <c r="AC43153">
        <v>0</v>
      </c>
      <c r="AD43153">
        <v>0</v>
      </c>
      <c r="AE43153">
        <v>0</v>
      </c>
      <c r="AF43153">
        <v>0</v>
      </c>
      <c r="AG43153">
        <v>0</v>
      </c>
      <c r="AH43153">
        <v>0</v>
      </c>
      <c r="AI43153">
        <v>0</v>
      </c>
      <c r="AJ43153">
        <v>0</v>
      </c>
      <c r="AK43153">
        <v>0</v>
      </c>
      <c r="AL43153">
        <v>0</v>
      </c>
      <c r="AM43153">
        <v>0</v>
      </c>
    </row>
    <row r="43154" spans="1:39" x14ac:dyDescent="0.45">
      <c r="A43154" t="s">
        <v>158298</v>
      </c>
      <c r="B43154" t="s">
        <v>158299</v>
      </c>
      <c r="C43154" t="s">
        <v>158300</v>
      </c>
      <c r="F43154" t="s">
        <v>114</v>
      </c>
      <c r="G43154" t="s">
        <v>57</v>
      </c>
      <c r="L43154">
        <v>1</v>
      </c>
      <c r="Q43154" s="1">
        <v>41599</v>
      </c>
      <c r="R43154" s="1">
        <v>41599</v>
      </c>
      <c r="S43154">
        <v>0</v>
      </c>
      <c r="T43154">
        <v>0</v>
      </c>
      <c r="U43154">
        <v>0</v>
      </c>
      <c r="V43154">
        <v>0</v>
      </c>
      <c r="W43154">
        <v>0</v>
      </c>
      <c r="X43154">
        <v>0</v>
      </c>
      <c r="Y43154">
        <v>0</v>
      </c>
      <c r="Z43154">
        <v>0</v>
      </c>
      <c r="AA43154">
        <v>0</v>
      </c>
      <c r="AB43154">
        <v>0</v>
      </c>
      <c r="AC43154">
        <v>0</v>
      </c>
      <c r="AD43154">
        <v>0</v>
      </c>
      <c r="AE43154">
        <v>0</v>
      </c>
      <c r="AF43154">
        <v>0</v>
      </c>
      <c r="AG43154">
        <v>0</v>
      </c>
      <c r="AH43154">
        <v>0</v>
      </c>
      <c r="AI43154">
        <v>0</v>
      </c>
      <c r="AJ43154">
        <v>0</v>
      </c>
      <c r="AK43154">
        <v>0</v>
      </c>
      <c r="AL43154">
        <v>0</v>
      </c>
      <c r="AM43154">
        <v>0</v>
      </c>
    </row>
    <row r="43155" spans="1:39" x14ac:dyDescent="0.45">
      <c r="A43155" t="s">
        <v>158301</v>
      </c>
      <c r="B43155" t="s">
        <v>158302</v>
      </c>
      <c r="C43155" t="s">
        <v>158303</v>
      </c>
      <c r="D43155" t="s">
        <v>953</v>
      </c>
      <c r="E43155" t="s">
        <v>954</v>
      </c>
      <c r="F43155" t="s">
        <v>109</v>
      </c>
      <c r="G43155" t="s">
        <v>45</v>
      </c>
      <c r="H43155" t="s">
        <v>46</v>
      </c>
      <c r="I43155" t="s">
        <v>58</v>
      </c>
      <c r="J43155" t="s">
        <v>198</v>
      </c>
      <c r="K43155" t="s">
        <v>25142</v>
      </c>
      <c r="L43155">
        <v>2</v>
      </c>
      <c r="M43155" s="1">
        <v>39753</v>
      </c>
      <c r="N43155" s="2">
        <v>39753</v>
      </c>
      <c r="O43155" t="s">
        <v>872</v>
      </c>
      <c r="P43155">
        <v>2008</v>
      </c>
      <c r="Q43155" s="1">
        <v>39973</v>
      </c>
      <c r="R43155" s="1">
        <v>40169</v>
      </c>
      <c r="S43155">
        <v>1500000</v>
      </c>
      <c r="T43155">
        <v>500000</v>
      </c>
      <c r="U43155">
        <v>0</v>
      </c>
      <c r="V43155">
        <v>0</v>
      </c>
      <c r="W43155">
        <v>0</v>
      </c>
      <c r="X43155">
        <v>0</v>
      </c>
      <c r="Y43155">
        <v>0</v>
      </c>
      <c r="Z43155">
        <v>0</v>
      </c>
      <c r="AA43155">
        <v>0</v>
      </c>
      <c r="AB43155">
        <v>0</v>
      </c>
      <c r="AC43155">
        <v>0</v>
      </c>
      <c r="AD43155">
        <v>0</v>
      </c>
      <c r="AE43155">
        <v>0</v>
      </c>
      <c r="AF43155">
        <v>0</v>
      </c>
      <c r="AG43155">
        <v>0</v>
      </c>
      <c r="AH43155">
        <v>0</v>
      </c>
      <c r="AI43155">
        <v>0</v>
      </c>
      <c r="AJ43155">
        <v>0</v>
      </c>
      <c r="AK43155">
        <v>0</v>
      </c>
      <c r="AL43155">
        <v>0</v>
      </c>
      <c r="AM43155">
        <v>0</v>
      </c>
    </row>
    <row r="43156" spans="1:39" x14ac:dyDescent="0.45">
      <c r="A43156" t="s">
        <v>158304</v>
      </c>
      <c r="B43156" t="s">
        <v>158305</v>
      </c>
      <c r="C43156" t="s">
        <v>158306</v>
      </c>
      <c r="D43156" t="s">
        <v>127</v>
      </c>
      <c r="E43156" t="s">
        <v>128</v>
      </c>
      <c r="F43156" t="s">
        <v>17652</v>
      </c>
      <c r="G43156" t="s">
        <v>57</v>
      </c>
      <c r="H43156" t="s">
        <v>46</v>
      </c>
      <c r="I43156" t="s">
        <v>58</v>
      </c>
      <c r="J43156" t="s">
        <v>198</v>
      </c>
      <c r="K43156" t="s">
        <v>199</v>
      </c>
      <c r="L43156">
        <v>3</v>
      </c>
      <c r="M43156" s="1">
        <v>40544</v>
      </c>
      <c r="N43156" s="2">
        <v>40544</v>
      </c>
      <c r="O43156" t="s">
        <v>528</v>
      </c>
      <c r="P43156">
        <v>2011</v>
      </c>
      <c r="Q43156" s="1">
        <v>41017</v>
      </c>
      <c r="R43156" s="1">
        <v>41838</v>
      </c>
      <c r="S43156">
        <v>1600000</v>
      </c>
      <c r="T43156">
        <v>19500000</v>
      </c>
      <c r="U43156">
        <v>0</v>
      </c>
      <c r="V43156">
        <v>0</v>
      </c>
      <c r="W43156">
        <v>0</v>
      </c>
      <c r="X43156">
        <v>0</v>
      </c>
      <c r="Y43156">
        <v>0</v>
      </c>
      <c r="Z43156">
        <v>0</v>
      </c>
      <c r="AA43156">
        <v>0</v>
      </c>
      <c r="AB43156">
        <v>0</v>
      </c>
      <c r="AC43156">
        <v>0</v>
      </c>
      <c r="AD43156">
        <v>0</v>
      </c>
      <c r="AE43156">
        <v>0</v>
      </c>
      <c r="AF43156">
        <v>6500000</v>
      </c>
      <c r="AG43156">
        <v>13000000</v>
      </c>
      <c r="AH43156">
        <v>0</v>
      </c>
      <c r="AI43156">
        <v>0</v>
      </c>
      <c r="AJ43156">
        <v>0</v>
      </c>
      <c r="AK43156">
        <v>0</v>
      </c>
      <c r="AL43156">
        <v>0</v>
      </c>
      <c r="AM43156">
        <v>0</v>
      </c>
    </row>
    <row r="43157" spans="1:39" x14ac:dyDescent="0.45">
      <c r="A43157" t="s">
        <v>158307</v>
      </c>
      <c r="B43157" t="s">
        <v>158308</v>
      </c>
      <c r="C43157" t="s">
        <v>158309</v>
      </c>
      <c r="D43157" t="s">
        <v>953</v>
      </c>
      <c r="E43157" t="s">
        <v>954</v>
      </c>
      <c r="F43157" t="s">
        <v>4024</v>
      </c>
      <c r="G43157" t="s">
        <v>45</v>
      </c>
      <c r="H43157" t="s">
        <v>46</v>
      </c>
      <c r="I43157" t="s">
        <v>58</v>
      </c>
      <c r="J43157" t="s">
        <v>198</v>
      </c>
      <c r="K43157" t="s">
        <v>199</v>
      </c>
      <c r="L43157">
        <v>2</v>
      </c>
      <c r="M43157" s="1">
        <v>39600</v>
      </c>
      <c r="N43157" s="2">
        <v>39600</v>
      </c>
      <c r="O43157" t="s">
        <v>520</v>
      </c>
      <c r="P43157">
        <v>2008</v>
      </c>
      <c r="Q43157" s="1">
        <v>39534</v>
      </c>
      <c r="R43157" s="1">
        <v>40519</v>
      </c>
      <c r="S43157">
        <v>0</v>
      </c>
      <c r="T43157">
        <v>6300000</v>
      </c>
      <c r="U43157">
        <v>0</v>
      </c>
      <c r="V43157">
        <v>0</v>
      </c>
      <c r="W43157">
        <v>0</v>
      </c>
      <c r="X43157">
        <v>0</v>
      </c>
      <c r="Y43157">
        <v>0</v>
      </c>
      <c r="Z43157">
        <v>0</v>
      </c>
      <c r="AA43157">
        <v>0</v>
      </c>
      <c r="AB43157">
        <v>0</v>
      </c>
      <c r="AC43157">
        <v>0</v>
      </c>
      <c r="AD43157">
        <v>0</v>
      </c>
      <c r="AE43157">
        <v>0</v>
      </c>
      <c r="AF43157">
        <v>3300000</v>
      </c>
      <c r="AG43157">
        <v>3000000</v>
      </c>
      <c r="AH43157">
        <v>0</v>
      </c>
      <c r="AI43157">
        <v>0</v>
      </c>
      <c r="AJ43157">
        <v>0</v>
      </c>
      <c r="AK43157">
        <v>0</v>
      </c>
      <c r="AL43157">
        <v>0</v>
      </c>
      <c r="AM43157">
        <v>0</v>
      </c>
    </row>
    <row r="43158" spans="1:39" x14ac:dyDescent="0.45">
      <c r="A43158" t="s">
        <v>158310</v>
      </c>
      <c r="B43158" t="s">
        <v>158311</v>
      </c>
      <c r="C43158" t="s">
        <v>158312</v>
      </c>
      <c r="D43158" t="s">
        <v>158313</v>
      </c>
      <c r="E43158" t="s">
        <v>462</v>
      </c>
      <c r="F43158" t="s">
        <v>158314</v>
      </c>
      <c r="G43158" t="s">
        <v>57</v>
      </c>
      <c r="H43158" t="s">
        <v>46</v>
      </c>
      <c r="I43158" t="s">
        <v>299</v>
      </c>
      <c r="J43158" t="s">
        <v>300</v>
      </c>
      <c r="K43158" t="s">
        <v>369</v>
      </c>
      <c r="L43158">
        <v>4</v>
      </c>
      <c r="M43158" s="1">
        <v>41214</v>
      </c>
      <c r="N43158" s="2">
        <v>41214</v>
      </c>
      <c r="O43158" t="s">
        <v>67</v>
      </c>
      <c r="P43158">
        <v>2012</v>
      </c>
      <c r="Q43158" s="1">
        <v>41288</v>
      </c>
      <c r="R43158" s="1">
        <v>41745</v>
      </c>
      <c r="S43158">
        <v>1318000</v>
      </c>
      <c r="T43158">
        <v>2671497</v>
      </c>
      <c r="U43158">
        <v>0</v>
      </c>
      <c r="V43158">
        <v>0</v>
      </c>
      <c r="W43158">
        <v>0</v>
      </c>
      <c r="X43158">
        <v>0</v>
      </c>
      <c r="Y43158">
        <v>0</v>
      </c>
      <c r="Z43158">
        <v>0</v>
      </c>
      <c r="AA43158">
        <v>0</v>
      </c>
      <c r="AB43158">
        <v>0</v>
      </c>
      <c r="AC43158">
        <v>0</v>
      </c>
      <c r="AD43158">
        <v>0</v>
      </c>
      <c r="AE43158">
        <v>0</v>
      </c>
      <c r="AF43158">
        <v>2671497</v>
      </c>
      <c r="AG43158">
        <v>0</v>
      </c>
      <c r="AH43158">
        <v>0</v>
      </c>
      <c r="AI43158">
        <v>0</v>
      </c>
      <c r="AJ43158">
        <v>0</v>
      </c>
      <c r="AK43158">
        <v>0</v>
      </c>
      <c r="AL43158">
        <v>0</v>
      </c>
      <c r="AM43158">
        <v>0</v>
      </c>
    </row>
    <row r="43159" spans="1:39" x14ac:dyDescent="0.45">
      <c r="A43159" t="s">
        <v>158315</v>
      </c>
      <c r="B43159" t="s">
        <v>158316</v>
      </c>
      <c r="C43159" t="s">
        <v>158317</v>
      </c>
      <c r="F43159" t="s">
        <v>56</v>
      </c>
      <c r="G43159" t="s">
        <v>57</v>
      </c>
      <c r="H43159" t="s">
        <v>46</v>
      </c>
      <c r="I43159" t="s">
        <v>1388</v>
      </c>
      <c r="J43159" t="s">
        <v>641</v>
      </c>
      <c r="K43159" t="s">
        <v>7506</v>
      </c>
      <c r="L43159">
        <v>1</v>
      </c>
      <c r="M43159" s="1">
        <v>40544</v>
      </c>
      <c r="N43159" s="2">
        <v>40544</v>
      </c>
      <c r="O43159" t="s">
        <v>528</v>
      </c>
      <c r="P43159">
        <v>2011</v>
      </c>
      <c r="Q43159" s="1">
        <v>41963</v>
      </c>
      <c r="R43159" s="1">
        <v>41963</v>
      </c>
      <c r="S43159">
        <v>0</v>
      </c>
      <c r="T43159">
        <v>4000000</v>
      </c>
      <c r="U43159">
        <v>0</v>
      </c>
      <c r="V43159">
        <v>0</v>
      </c>
      <c r="W43159">
        <v>0</v>
      </c>
      <c r="X43159">
        <v>0</v>
      </c>
      <c r="Y43159">
        <v>0</v>
      </c>
      <c r="Z43159">
        <v>0</v>
      </c>
      <c r="AA43159">
        <v>0</v>
      </c>
      <c r="AB43159">
        <v>0</v>
      </c>
      <c r="AC43159">
        <v>0</v>
      </c>
      <c r="AD43159">
        <v>0</v>
      </c>
      <c r="AE43159">
        <v>0</v>
      </c>
      <c r="AF43159">
        <v>4000000</v>
      </c>
      <c r="AG43159">
        <v>0</v>
      </c>
      <c r="AH43159">
        <v>0</v>
      </c>
      <c r="AI43159">
        <v>0</v>
      </c>
      <c r="AJ43159">
        <v>0</v>
      </c>
      <c r="AK43159">
        <v>0</v>
      </c>
      <c r="AL43159">
        <v>0</v>
      </c>
      <c r="AM43159">
        <v>0</v>
      </c>
    </row>
    <row r="43160" spans="1:39" x14ac:dyDescent="0.45">
      <c r="A43160" t="s">
        <v>158318</v>
      </c>
      <c r="B43160" t="s">
        <v>158319</v>
      </c>
      <c r="C43160" t="s">
        <v>158320</v>
      </c>
      <c r="D43160" t="s">
        <v>111473</v>
      </c>
      <c r="E43160" t="s">
        <v>547</v>
      </c>
      <c r="F43160" t="s">
        <v>158321</v>
      </c>
      <c r="G43160" t="s">
        <v>57</v>
      </c>
      <c r="H43160" t="s">
        <v>46</v>
      </c>
      <c r="I43160" t="s">
        <v>58</v>
      </c>
      <c r="J43160" t="s">
        <v>198</v>
      </c>
      <c r="K43160" t="s">
        <v>621</v>
      </c>
      <c r="L43160">
        <v>5</v>
      </c>
      <c r="M43160" s="1">
        <v>38353</v>
      </c>
      <c r="N43160" s="2">
        <v>38353</v>
      </c>
      <c r="O43160" t="s">
        <v>464</v>
      </c>
      <c r="P43160">
        <v>2005</v>
      </c>
      <c r="Q43160" s="1">
        <v>40089</v>
      </c>
      <c r="R43160" s="1">
        <v>41725</v>
      </c>
      <c r="S43160">
        <v>151387</v>
      </c>
      <c r="T43160">
        <v>56200000</v>
      </c>
      <c r="U43160">
        <v>0</v>
      </c>
      <c r="V43160">
        <v>0</v>
      </c>
      <c r="W43160">
        <v>0</v>
      </c>
      <c r="X43160">
        <v>0</v>
      </c>
      <c r="Y43160">
        <v>0</v>
      </c>
      <c r="Z43160">
        <v>0</v>
      </c>
      <c r="AA43160">
        <v>0</v>
      </c>
      <c r="AB43160">
        <v>0</v>
      </c>
      <c r="AC43160">
        <v>0</v>
      </c>
      <c r="AD43160">
        <v>0</v>
      </c>
      <c r="AE43160">
        <v>0</v>
      </c>
      <c r="AF43160">
        <v>0</v>
      </c>
      <c r="AG43160">
        <v>6100000</v>
      </c>
      <c r="AH43160">
        <v>12100000</v>
      </c>
      <c r="AI43160">
        <v>18000000</v>
      </c>
      <c r="AJ43160">
        <v>20000000</v>
      </c>
      <c r="AK43160">
        <v>0</v>
      </c>
      <c r="AL43160">
        <v>0</v>
      </c>
      <c r="AM43160">
        <v>0</v>
      </c>
    </row>
    <row r="43161" spans="1:39" x14ac:dyDescent="0.45">
      <c r="A43161" t="s">
        <v>158322</v>
      </c>
      <c r="B43161" t="s">
        <v>158323</v>
      </c>
      <c r="C43161" t="s">
        <v>158324</v>
      </c>
      <c r="D43161" t="s">
        <v>1474</v>
      </c>
      <c r="E43161" t="s">
        <v>1475</v>
      </c>
      <c r="F43161" t="s">
        <v>6187</v>
      </c>
      <c r="G43161" t="s">
        <v>57</v>
      </c>
      <c r="H43161" t="s">
        <v>46</v>
      </c>
      <c r="I43161" t="s">
        <v>58</v>
      </c>
      <c r="J43161" t="s">
        <v>198</v>
      </c>
      <c r="K43161" t="s">
        <v>1247</v>
      </c>
      <c r="L43161">
        <v>2</v>
      </c>
      <c r="M43161" s="1">
        <v>41275</v>
      </c>
      <c r="N43161" s="2">
        <v>41275</v>
      </c>
      <c r="O43161" t="s">
        <v>164</v>
      </c>
      <c r="P43161">
        <v>2013</v>
      </c>
      <c r="Q43161" s="1">
        <v>41275</v>
      </c>
      <c r="R43161" s="1">
        <v>41690</v>
      </c>
      <c r="S43161">
        <v>300000</v>
      </c>
      <c r="T43161">
        <v>4000000</v>
      </c>
      <c r="U43161">
        <v>0</v>
      </c>
      <c r="V43161">
        <v>0</v>
      </c>
      <c r="W43161">
        <v>0</v>
      </c>
      <c r="X43161">
        <v>0</v>
      </c>
      <c r="Y43161">
        <v>0</v>
      </c>
      <c r="Z43161">
        <v>0</v>
      </c>
      <c r="AA43161">
        <v>0</v>
      </c>
      <c r="AB43161">
        <v>0</v>
      </c>
      <c r="AC43161">
        <v>0</v>
      </c>
      <c r="AD43161">
        <v>0</v>
      </c>
      <c r="AE43161">
        <v>0</v>
      </c>
      <c r="AF43161">
        <v>4000000</v>
      </c>
      <c r="AG43161">
        <v>0</v>
      </c>
      <c r="AH43161">
        <v>0</v>
      </c>
      <c r="AI43161">
        <v>0</v>
      </c>
      <c r="AJ43161">
        <v>0</v>
      </c>
      <c r="AK43161">
        <v>0</v>
      </c>
      <c r="AL43161">
        <v>0</v>
      </c>
      <c r="AM43161">
        <v>0</v>
      </c>
    </row>
    <row r="43162" spans="1:39" x14ac:dyDescent="0.45">
      <c r="A43162" t="s">
        <v>158325</v>
      </c>
      <c r="B43162" t="s">
        <v>158326</v>
      </c>
      <c r="C43162" t="s">
        <v>158327</v>
      </c>
      <c r="D43162" t="s">
        <v>158328</v>
      </c>
      <c r="E43162" t="s">
        <v>132920</v>
      </c>
      <c r="F43162" t="s">
        <v>114</v>
      </c>
      <c r="G43162" t="s">
        <v>57</v>
      </c>
      <c r="H43162" t="s">
        <v>46</v>
      </c>
      <c r="I43162" t="s">
        <v>91</v>
      </c>
      <c r="J43162" t="s">
        <v>3258</v>
      </c>
      <c r="K43162" t="s">
        <v>4131</v>
      </c>
      <c r="L43162">
        <v>1</v>
      </c>
      <c r="M43162" s="1">
        <v>41275</v>
      </c>
      <c r="N43162" s="2">
        <v>41275</v>
      </c>
      <c r="O43162" t="s">
        <v>164</v>
      </c>
      <c r="P43162">
        <v>2013</v>
      </c>
      <c r="Q43162" s="1">
        <v>41515</v>
      </c>
      <c r="R43162" s="1">
        <v>41515</v>
      </c>
      <c r="S43162">
        <v>0</v>
      </c>
      <c r="T43162">
        <v>0</v>
      </c>
      <c r="U43162">
        <v>0</v>
      </c>
      <c r="V43162">
        <v>0</v>
      </c>
      <c r="W43162">
        <v>0</v>
      </c>
      <c r="X43162">
        <v>0</v>
      </c>
      <c r="Y43162">
        <v>0</v>
      </c>
      <c r="Z43162">
        <v>0</v>
      </c>
      <c r="AA43162">
        <v>0</v>
      </c>
      <c r="AB43162">
        <v>0</v>
      </c>
      <c r="AC43162">
        <v>0</v>
      </c>
      <c r="AD43162">
        <v>0</v>
      </c>
      <c r="AE43162">
        <v>0</v>
      </c>
      <c r="AF43162">
        <v>0</v>
      </c>
      <c r="AG43162">
        <v>0</v>
      </c>
      <c r="AH43162">
        <v>0</v>
      </c>
      <c r="AI43162">
        <v>0</v>
      </c>
      <c r="AJ43162">
        <v>0</v>
      </c>
      <c r="AK43162">
        <v>0</v>
      </c>
      <c r="AL43162">
        <v>0</v>
      </c>
      <c r="AM43162">
        <v>0</v>
      </c>
    </row>
    <row r="43163" spans="1:39" x14ac:dyDescent="0.45">
      <c r="A43163" t="s">
        <v>158329</v>
      </c>
      <c r="B43163" t="s">
        <v>158330</v>
      </c>
      <c r="C43163" t="s">
        <v>158331</v>
      </c>
      <c r="D43163" t="s">
        <v>258</v>
      </c>
      <c r="E43163" t="s">
        <v>259</v>
      </c>
      <c r="F43163" t="s">
        <v>158332</v>
      </c>
      <c r="G43163" t="s">
        <v>57</v>
      </c>
      <c r="H43163" t="s">
        <v>46</v>
      </c>
      <c r="I43163" t="s">
        <v>58</v>
      </c>
      <c r="J43163" t="s">
        <v>198</v>
      </c>
      <c r="K43163" t="s">
        <v>199</v>
      </c>
      <c r="L43163">
        <v>5</v>
      </c>
      <c r="M43163" s="1">
        <v>39814</v>
      </c>
      <c r="N43163" s="2">
        <v>39814</v>
      </c>
      <c r="O43163" t="s">
        <v>188</v>
      </c>
      <c r="P43163">
        <v>2009</v>
      </c>
      <c r="Q43163" s="1">
        <v>40233</v>
      </c>
      <c r="R43163" s="1">
        <v>41849</v>
      </c>
      <c r="S43163">
        <v>0</v>
      </c>
      <c r="T43163">
        <v>46120000</v>
      </c>
      <c r="U43163">
        <v>0</v>
      </c>
      <c r="V43163">
        <v>0</v>
      </c>
      <c r="W43163">
        <v>0</v>
      </c>
      <c r="X43163">
        <v>0</v>
      </c>
      <c r="Y43163">
        <v>0</v>
      </c>
      <c r="Z43163">
        <v>0</v>
      </c>
      <c r="AA43163">
        <v>0</v>
      </c>
      <c r="AB43163">
        <v>0</v>
      </c>
      <c r="AC43163">
        <v>0</v>
      </c>
      <c r="AD43163">
        <v>0</v>
      </c>
      <c r="AE43163">
        <v>0</v>
      </c>
      <c r="AF43163">
        <v>0</v>
      </c>
      <c r="AG43163">
        <v>7000000</v>
      </c>
      <c r="AH43163">
        <v>14500000</v>
      </c>
      <c r="AI43163">
        <v>23000000</v>
      </c>
      <c r="AJ43163">
        <v>0</v>
      </c>
      <c r="AK43163">
        <v>0</v>
      </c>
      <c r="AL43163">
        <v>0</v>
      </c>
      <c r="AM43163">
        <v>0</v>
      </c>
    </row>
    <row r="43164" spans="1:39" x14ac:dyDescent="0.45">
      <c r="A43164" t="s">
        <v>158333</v>
      </c>
      <c r="B43164" t="s">
        <v>158334</v>
      </c>
      <c r="C43164" t="s">
        <v>158335</v>
      </c>
      <c r="D43164" t="s">
        <v>54</v>
      </c>
      <c r="E43164" t="s">
        <v>55</v>
      </c>
      <c r="F43164" t="s">
        <v>757</v>
      </c>
      <c r="G43164" t="s">
        <v>45</v>
      </c>
      <c r="H43164" t="s">
        <v>102</v>
      </c>
      <c r="J43164" t="s">
        <v>103</v>
      </c>
      <c r="K43164" t="s">
        <v>103</v>
      </c>
      <c r="L43164">
        <v>1</v>
      </c>
      <c r="M43164" s="1">
        <v>38657</v>
      </c>
      <c r="N43164" s="2">
        <v>38657</v>
      </c>
      <c r="O43164" t="s">
        <v>4448</v>
      </c>
      <c r="P43164">
        <v>2005</v>
      </c>
      <c r="Q43164" s="1">
        <v>39896</v>
      </c>
      <c r="R43164" s="1">
        <v>39896</v>
      </c>
      <c r="S43164">
        <v>600000</v>
      </c>
      <c r="T43164">
        <v>0</v>
      </c>
      <c r="U43164">
        <v>0</v>
      </c>
      <c r="V43164">
        <v>0</v>
      </c>
      <c r="W43164">
        <v>0</v>
      </c>
      <c r="X43164">
        <v>0</v>
      </c>
      <c r="Y43164">
        <v>0</v>
      </c>
      <c r="Z43164">
        <v>0</v>
      </c>
      <c r="AA43164">
        <v>0</v>
      </c>
      <c r="AB43164">
        <v>0</v>
      </c>
      <c r="AC43164">
        <v>0</v>
      </c>
      <c r="AD43164">
        <v>0</v>
      </c>
      <c r="AE43164">
        <v>0</v>
      </c>
      <c r="AF43164">
        <v>0</v>
      </c>
      <c r="AG43164">
        <v>0</v>
      </c>
      <c r="AH43164">
        <v>0</v>
      </c>
      <c r="AI43164">
        <v>0</v>
      </c>
      <c r="AJ43164">
        <v>0</v>
      </c>
      <c r="AK43164">
        <v>0</v>
      </c>
      <c r="AL43164">
        <v>0</v>
      </c>
      <c r="AM43164">
        <v>0</v>
      </c>
    </row>
    <row r="43165" spans="1:39" x14ac:dyDescent="0.45">
      <c r="A43165" t="s">
        <v>158336</v>
      </c>
      <c r="B43165" t="s">
        <v>158337</v>
      </c>
      <c r="C43165" t="s">
        <v>158338</v>
      </c>
      <c r="D43165" t="s">
        <v>161</v>
      </c>
      <c r="E43165" t="s">
        <v>162</v>
      </c>
      <c r="F43165" t="s">
        <v>66967</v>
      </c>
      <c r="G43165" t="s">
        <v>57</v>
      </c>
      <c r="H43165" t="s">
        <v>46</v>
      </c>
      <c r="I43165" t="s">
        <v>47</v>
      </c>
      <c r="J43165" t="s">
        <v>48</v>
      </c>
      <c r="K43165" t="s">
        <v>49</v>
      </c>
      <c r="L43165">
        <v>2</v>
      </c>
      <c r="M43165" s="1">
        <v>40848</v>
      </c>
      <c r="N43165" s="2">
        <v>40848</v>
      </c>
      <c r="O43165" t="s">
        <v>94</v>
      </c>
      <c r="P43165">
        <v>2011</v>
      </c>
      <c r="Q43165" s="1">
        <v>41605</v>
      </c>
      <c r="R43165" s="1">
        <v>41908</v>
      </c>
      <c r="S43165">
        <v>0</v>
      </c>
      <c r="T43165">
        <v>1775000</v>
      </c>
      <c r="U43165">
        <v>0</v>
      </c>
      <c r="V43165">
        <v>0</v>
      </c>
      <c r="W43165">
        <v>0</v>
      </c>
      <c r="X43165">
        <v>0</v>
      </c>
      <c r="Y43165">
        <v>0</v>
      </c>
      <c r="Z43165">
        <v>0</v>
      </c>
      <c r="AA43165">
        <v>0</v>
      </c>
      <c r="AB43165">
        <v>0</v>
      </c>
      <c r="AC43165">
        <v>0</v>
      </c>
      <c r="AD43165">
        <v>0</v>
      </c>
      <c r="AE43165">
        <v>0</v>
      </c>
      <c r="AF43165">
        <v>0</v>
      </c>
      <c r="AG43165">
        <v>0</v>
      </c>
      <c r="AH43165">
        <v>0</v>
      </c>
      <c r="AI43165">
        <v>0</v>
      </c>
      <c r="AJ43165">
        <v>0</v>
      </c>
      <c r="AK43165">
        <v>0</v>
      </c>
      <c r="AL43165">
        <v>0</v>
      </c>
      <c r="AM43165">
        <v>0</v>
      </c>
    </row>
    <row r="43166" spans="1:39" x14ac:dyDescent="0.45">
      <c r="A43166" t="s">
        <v>158339</v>
      </c>
      <c r="B43166" t="s">
        <v>158340</v>
      </c>
      <c r="C43166" t="s">
        <v>158341</v>
      </c>
      <c r="D43166" t="s">
        <v>54</v>
      </c>
      <c r="E43166" t="s">
        <v>55</v>
      </c>
      <c r="F43166" t="s">
        <v>90</v>
      </c>
      <c r="G43166" t="s">
        <v>57</v>
      </c>
      <c r="H43166" t="s">
        <v>46</v>
      </c>
      <c r="I43166" t="s">
        <v>58</v>
      </c>
      <c r="J43166" t="s">
        <v>198</v>
      </c>
      <c r="K43166" t="s">
        <v>199</v>
      </c>
      <c r="L43166">
        <v>2</v>
      </c>
      <c r="M43166" s="1">
        <v>36980</v>
      </c>
      <c r="N43166" s="2">
        <v>36951</v>
      </c>
      <c r="O43166" t="s">
        <v>172</v>
      </c>
      <c r="P43166">
        <v>2001</v>
      </c>
      <c r="Q43166" s="1">
        <v>39083</v>
      </c>
      <c r="R43166" s="1">
        <v>39510</v>
      </c>
      <c r="S43166">
        <v>0</v>
      </c>
      <c r="T43166">
        <v>7000000</v>
      </c>
      <c r="U43166">
        <v>0</v>
      </c>
      <c r="V43166">
        <v>0</v>
      </c>
      <c r="W43166">
        <v>0</v>
      </c>
      <c r="X43166">
        <v>0</v>
      </c>
      <c r="Y43166">
        <v>0</v>
      </c>
      <c r="Z43166">
        <v>0</v>
      </c>
      <c r="AA43166">
        <v>0</v>
      </c>
      <c r="AB43166">
        <v>0</v>
      </c>
      <c r="AC43166">
        <v>0</v>
      </c>
      <c r="AD43166">
        <v>0</v>
      </c>
      <c r="AE43166">
        <v>0</v>
      </c>
      <c r="AF43166">
        <v>3500000</v>
      </c>
      <c r="AG43166">
        <v>0</v>
      </c>
      <c r="AH43166">
        <v>0</v>
      </c>
      <c r="AI43166">
        <v>0</v>
      </c>
      <c r="AJ43166">
        <v>0</v>
      </c>
      <c r="AK43166">
        <v>0</v>
      </c>
      <c r="AL43166">
        <v>0</v>
      </c>
      <c r="AM43166">
        <v>0</v>
      </c>
    </row>
    <row r="43167" spans="1:39" x14ac:dyDescent="0.45">
      <c r="A43167" t="s">
        <v>158342</v>
      </c>
      <c r="B43167" t="s">
        <v>158343</v>
      </c>
      <c r="D43167" t="s">
        <v>293</v>
      </c>
      <c r="E43167" t="s">
        <v>294</v>
      </c>
      <c r="F43167" t="s">
        <v>158344</v>
      </c>
      <c r="G43167" t="s">
        <v>57</v>
      </c>
      <c r="H43167" t="s">
        <v>46</v>
      </c>
      <c r="I43167" t="s">
        <v>526</v>
      </c>
      <c r="J43167" t="s">
        <v>4322</v>
      </c>
      <c r="K43167" t="s">
        <v>107892</v>
      </c>
      <c r="L43167">
        <v>1</v>
      </c>
      <c r="M43167" s="1">
        <v>36526</v>
      </c>
      <c r="N43167" s="2">
        <v>36526</v>
      </c>
      <c r="O43167" t="s">
        <v>255</v>
      </c>
      <c r="P43167">
        <v>2000</v>
      </c>
      <c r="Q43167" s="1">
        <v>39924</v>
      </c>
      <c r="R43167" s="1">
        <v>39924</v>
      </c>
      <c r="S43167">
        <v>0</v>
      </c>
      <c r="T43167">
        <v>6555000</v>
      </c>
      <c r="U43167">
        <v>0</v>
      </c>
      <c r="V43167">
        <v>0</v>
      </c>
      <c r="W43167">
        <v>0</v>
      </c>
      <c r="X43167">
        <v>0</v>
      </c>
      <c r="Y43167">
        <v>0</v>
      </c>
      <c r="Z43167">
        <v>0</v>
      </c>
      <c r="AA43167">
        <v>0</v>
      </c>
      <c r="AB43167">
        <v>0</v>
      </c>
      <c r="AC43167">
        <v>0</v>
      </c>
      <c r="AD43167">
        <v>0</v>
      </c>
      <c r="AE43167">
        <v>0</v>
      </c>
      <c r="AF43167">
        <v>0</v>
      </c>
      <c r="AG43167">
        <v>0</v>
      </c>
      <c r="AH43167">
        <v>0</v>
      </c>
      <c r="AI43167">
        <v>0</v>
      </c>
      <c r="AJ43167">
        <v>0</v>
      </c>
      <c r="AK43167">
        <v>0</v>
      </c>
      <c r="AL43167">
        <v>0</v>
      </c>
      <c r="AM43167">
        <v>0</v>
      </c>
    </row>
    <row r="43168" spans="1:39" x14ac:dyDescent="0.45">
      <c r="A43168" t="s">
        <v>158345</v>
      </c>
      <c r="B43168" t="s">
        <v>158346</v>
      </c>
      <c r="C43168" t="s">
        <v>158347</v>
      </c>
      <c r="D43168" t="s">
        <v>158348</v>
      </c>
      <c r="E43168" t="s">
        <v>18638</v>
      </c>
      <c r="F43168" t="s">
        <v>187</v>
      </c>
      <c r="G43168" t="s">
        <v>101</v>
      </c>
      <c r="H43168" t="s">
        <v>46</v>
      </c>
      <c r="I43168" t="s">
        <v>526</v>
      </c>
      <c r="J43168" t="s">
        <v>527</v>
      </c>
      <c r="K43168" t="s">
        <v>45659</v>
      </c>
      <c r="L43168">
        <v>1</v>
      </c>
      <c r="M43168" s="1">
        <v>39814</v>
      </c>
      <c r="N43168" s="2">
        <v>39814</v>
      </c>
      <c r="O43168" t="s">
        <v>188</v>
      </c>
      <c r="P43168">
        <v>2009</v>
      </c>
      <c r="Q43168" s="1">
        <v>40093</v>
      </c>
      <c r="R43168" s="1">
        <v>40093</v>
      </c>
      <c r="S43168">
        <v>0</v>
      </c>
      <c r="T43168">
        <v>500000</v>
      </c>
      <c r="U43168">
        <v>0</v>
      </c>
      <c r="V43168">
        <v>0</v>
      </c>
      <c r="W43168">
        <v>0</v>
      </c>
      <c r="X43168">
        <v>0</v>
      </c>
      <c r="Y43168">
        <v>0</v>
      </c>
      <c r="Z43168">
        <v>0</v>
      </c>
      <c r="AA43168">
        <v>0</v>
      </c>
      <c r="AB43168">
        <v>0</v>
      </c>
      <c r="AC43168">
        <v>0</v>
      </c>
      <c r="AD43168">
        <v>0</v>
      </c>
      <c r="AE43168">
        <v>0</v>
      </c>
      <c r="AF43168">
        <v>0</v>
      </c>
      <c r="AG43168">
        <v>0</v>
      </c>
      <c r="AH43168">
        <v>0</v>
      </c>
      <c r="AI43168">
        <v>0</v>
      </c>
      <c r="AJ43168">
        <v>0</v>
      </c>
      <c r="AK43168">
        <v>0</v>
      </c>
      <c r="AL43168">
        <v>0</v>
      </c>
      <c r="AM43168">
        <v>0</v>
      </c>
    </row>
    <row r="43169" spans="1:39" x14ac:dyDescent="0.45">
      <c r="A43169" t="s">
        <v>158349</v>
      </c>
      <c r="B43169" t="s">
        <v>158350</v>
      </c>
      <c r="C43169" t="s">
        <v>158351</v>
      </c>
      <c r="D43169" t="s">
        <v>158352</v>
      </c>
      <c r="F43169" s="3">
        <v>30000</v>
      </c>
      <c r="G43169" t="s">
        <v>57</v>
      </c>
      <c r="L43169">
        <v>1</v>
      </c>
      <c r="M43169" s="1">
        <v>41548</v>
      </c>
      <c r="N43169" s="2">
        <v>41548</v>
      </c>
      <c r="O43169" t="s">
        <v>157</v>
      </c>
      <c r="P43169">
        <v>2013</v>
      </c>
      <c r="Q43169" s="1">
        <v>41695</v>
      </c>
      <c r="R43169" s="1">
        <v>41695</v>
      </c>
      <c r="S43169">
        <v>0</v>
      </c>
      <c r="T43169">
        <v>0</v>
      </c>
      <c r="U43169">
        <v>0</v>
      </c>
      <c r="V43169">
        <v>30000</v>
      </c>
      <c r="W43169">
        <v>0</v>
      </c>
      <c r="X43169">
        <v>0</v>
      </c>
      <c r="Y43169">
        <v>0</v>
      </c>
      <c r="Z43169">
        <v>0</v>
      </c>
      <c r="AA43169">
        <v>0</v>
      </c>
      <c r="AB43169">
        <v>0</v>
      </c>
      <c r="AC43169">
        <v>0</v>
      </c>
      <c r="AD43169">
        <v>0</v>
      </c>
      <c r="AE43169">
        <v>0</v>
      </c>
      <c r="AF43169">
        <v>0</v>
      </c>
      <c r="AG43169">
        <v>0</v>
      </c>
      <c r="AH43169">
        <v>0</v>
      </c>
      <c r="AI43169">
        <v>0</v>
      </c>
      <c r="AJ43169">
        <v>0</v>
      </c>
      <c r="AK43169">
        <v>0</v>
      </c>
      <c r="AL43169">
        <v>0</v>
      </c>
      <c r="AM43169">
        <v>0</v>
      </c>
    </row>
    <row r="43170" spans="1:39" x14ac:dyDescent="0.45">
      <c r="A43170" t="s">
        <v>158353</v>
      </c>
      <c r="B43170" t="s">
        <v>158354</v>
      </c>
      <c r="C43170" t="s">
        <v>158355</v>
      </c>
      <c r="D43170" t="s">
        <v>127</v>
      </c>
      <c r="E43170" t="s">
        <v>128</v>
      </c>
      <c r="F43170" t="s">
        <v>2557</v>
      </c>
      <c r="G43170" t="s">
        <v>57</v>
      </c>
      <c r="H43170" t="s">
        <v>223</v>
      </c>
      <c r="J43170" t="s">
        <v>396</v>
      </c>
      <c r="K43170" t="s">
        <v>97674</v>
      </c>
      <c r="L43170">
        <v>1</v>
      </c>
      <c r="M43170" s="1">
        <v>40909</v>
      </c>
      <c r="N43170" s="2">
        <v>40909</v>
      </c>
      <c r="O43170" t="s">
        <v>132</v>
      </c>
      <c r="P43170">
        <v>2012</v>
      </c>
      <c r="Q43170" s="1">
        <v>41456</v>
      </c>
      <c r="R43170" s="1">
        <v>41456</v>
      </c>
      <c r="S43170">
        <v>0</v>
      </c>
      <c r="T43170">
        <v>6000000</v>
      </c>
      <c r="U43170">
        <v>0</v>
      </c>
      <c r="V43170">
        <v>0</v>
      </c>
      <c r="W43170">
        <v>0</v>
      </c>
      <c r="X43170">
        <v>0</v>
      </c>
      <c r="Y43170">
        <v>0</v>
      </c>
      <c r="Z43170">
        <v>0</v>
      </c>
      <c r="AA43170">
        <v>0</v>
      </c>
      <c r="AB43170">
        <v>0</v>
      </c>
      <c r="AC43170">
        <v>0</v>
      </c>
      <c r="AD43170">
        <v>0</v>
      </c>
      <c r="AE43170">
        <v>0</v>
      </c>
      <c r="AF43170">
        <v>0</v>
      </c>
      <c r="AG43170">
        <v>6000000</v>
      </c>
      <c r="AH43170">
        <v>0</v>
      </c>
      <c r="AI43170">
        <v>0</v>
      </c>
      <c r="AJ43170">
        <v>0</v>
      </c>
      <c r="AK43170">
        <v>0</v>
      </c>
      <c r="AL43170">
        <v>0</v>
      </c>
      <c r="AM43170">
        <v>0</v>
      </c>
    </row>
    <row r="43171" spans="1:39" x14ac:dyDescent="0.45">
      <c r="A43171" t="s">
        <v>158356</v>
      </c>
      <c r="B43171" t="s">
        <v>158357</v>
      </c>
      <c r="C43171" t="s">
        <v>158358</v>
      </c>
      <c r="D43171" t="s">
        <v>98</v>
      </c>
      <c r="E43171" t="s">
        <v>99</v>
      </c>
      <c r="F43171" t="s">
        <v>4146</v>
      </c>
      <c r="G43171" t="s">
        <v>57</v>
      </c>
      <c r="H43171" t="s">
        <v>46</v>
      </c>
      <c r="I43171" t="s">
        <v>169</v>
      </c>
      <c r="J43171" t="s">
        <v>170</v>
      </c>
      <c r="K43171" t="s">
        <v>2448</v>
      </c>
      <c r="L43171">
        <v>2</v>
      </c>
      <c r="M43171" s="1">
        <v>36892</v>
      </c>
      <c r="N43171" s="2">
        <v>36892</v>
      </c>
      <c r="O43171" t="s">
        <v>172</v>
      </c>
      <c r="P43171">
        <v>2001</v>
      </c>
      <c r="Q43171" s="1">
        <v>38761</v>
      </c>
      <c r="R43171" s="1">
        <v>39413</v>
      </c>
      <c r="S43171">
        <v>0</v>
      </c>
      <c r="T43171">
        <v>22500000</v>
      </c>
      <c r="U43171">
        <v>0</v>
      </c>
      <c r="V43171">
        <v>0</v>
      </c>
      <c r="W43171">
        <v>0</v>
      </c>
      <c r="X43171">
        <v>0</v>
      </c>
      <c r="Y43171">
        <v>0</v>
      </c>
      <c r="Z43171">
        <v>0</v>
      </c>
      <c r="AA43171">
        <v>0</v>
      </c>
      <c r="AB43171">
        <v>0</v>
      </c>
      <c r="AC43171">
        <v>0</v>
      </c>
      <c r="AD43171">
        <v>0</v>
      </c>
      <c r="AE43171">
        <v>0</v>
      </c>
      <c r="AF43171">
        <v>0</v>
      </c>
      <c r="AG43171">
        <v>7500000</v>
      </c>
      <c r="AH43171">
        <v>15000000</v>
      </c>
      <c r="AI43171">
        <v>0</v>
      </c>
      <c r="AJ43171">
        <v>0</v>
      </c>
      <c r="AK43171">
        <v>0</v>
      </c>
      <c r="AL43171">
        <v>0</v>
      </c>
      <c r="AM43171">
        <v>0</v>
      </c>
    </row>
    <row r="43172" spans="1:39" x14ac:dyDescent="0.45">
      <c r="A43172" t="s">
        <v>158359</v>
      </c>
      <c r="B43172" t="s">
        <v>158360</v>
      </c>
      <c r="C43172" t="s">
        <v>158361</v>
      </c>
      <c r="D43172" t="s">
        <v>107</v>
      </c>
      <c r="E43172" t="s">
        <v>108</v>
      </c>
      <c r="F43172" t="s">
        <v>8149</v>
      </c>
      <c r="G43172" t="s">
        <v>57</v>
      </c>
      <c r="H43172" t="s">
        <v>46</v>
      </c>
      <c r="I43172" t="s">
        <v>58</v>
      </c>
      <c r="J43172" t="s">
        <v>198</v>
      </c>
      <c r="K43172" t="s">
        <v>9250</v>
      </c>
      <c r="L43172">
        <v>2</v>
      </c>
      <c r="M43172" s="1">
        <v>40909</v>
      </c>
      <c r="N43172" s="2">
        <v>40909</v>
      </c>
      <c r="O43172" t="s">
        <v>132</v>
      </c>
      <c r="P43172">
        <v>2012</v>
      </c>
      <c r="Q43172" s="1">
        <v>41000</v>
      </c>
      <c r="R43172" s="1">
        <v>41627</v>
      </c>
      <c r="S43172">
        <v>0</v>
      </c>
      <c r="T43172">
        <v>9500000</v>
      </c>
      <c r="U43172">
        <v>0</v>
      </c>
      <c r="V43172">
        <v>0</v>
      </c>
      <c r="W43172">
        <v>0</v>
      </c>
      <c r="X43172">
        <v>0</v>
      </c>
      <c r="Y43172">
        <v>0</v>
      </c>
      <c r="Z43172">
        <v>0</v>
      </c>
      <c r="AA43172">
        <v>0</v>
      </c>
      <c r="AB43172">
        <v>0</v>
      </c>
      <c r="AC43172">
        <v>0</v>
      </c>
      <c r="AD43172">
        <v>0</v>
      </c>
      <c r="AE43172">
        <v>0</v>
      </c>
      <c r="AF43172">
        <v>6500000</v>
      </c>
      <c r="AG43172">
        <v>0</v>
      </c>
      <c r="AH43172">
        <v>0</v>
      </c>
      <c r="AI43172">
        <v>0</v>
      </c>
      <c r="AJ43172">
        <v>0</v>
      </c>
      <c r="AK43172">
        <v>0</v>
      </c>
      <c r="AL43172">
        <v>0</v>
      </c>
      <c r="AM43172">
        <v>0</v>
      </c>
    </row>
    <row r="43173" spans="1:39" x14ac:dyDescent="0.45">
      <c r="A43173" t="s">
        <v>158362</v>
      </c>
      <c r="B43173" t="s">
        <v>158363</v>
      </c>
      <c r="C43173" t="s">
        <v>158364</v>
      </c>
      <c r="D43173" t="s">
        <v>161</v>
      </c>
      <c r="E43173" t="s">
        <v>162</v>
      </c>
      <c r="F43173" t="s">
        <v>158365</v>
      </c>
      <c r="G43173" t="s">
        <v>57</v>
      </c>
      <c r="H43173" t="s">
        <v>74</v>
      </c>
      <c r="J43173" t="s">
        <v>75</v>
      </c>
      <c r="K43173" t="s">
        <v>75</v>
      </c>
      <c r="L43173">
        <v>1</v>
      </c>
      <c r="M43173" s="1">
        <v>40909</v>
      </c>
      <c r="N43173" s="2">
        <v>40909</v>
      </c>
      <c r="O43173" t="s">
        <v>132</v>
      </c>
      <c r="P43173">
        <v>2012</v>
      </c>
      <c r="Q43173" s="1">
        <v>41487</v>
      </c>
      <c r="R43173" s="1">
        <v>41487</v>
      </c>
      <c r="S43173">
        <v>379946</v>
      </c>
      <c r="T43173">
        <v>0</v>
      </c>
      <c r="U43173">
        <v>0</v>
      </c>
      <c r="V43173">
        <v>0</v>
      </c>
      <c r="W43173">
        <v>0</v>
      </c>
      <c r="X43173">
        <v>0</v>
      </c>
      <c r="Y43173">
        <v>0</v>
      </c>
      <c r="Z43173">
        <v>0</v>
      </c>
      <c r="AA43173">
        <v>0</v>
      </c>
      <c r="AB43173">
        <v>0</v>
      </c>
      <c r="AC43173">
        <v>0</v>
      </c>
      <c r="AD43173">
        <v>0</v>
      </c>
      <c r="AE43173">
        <v>0</v>
      </c>
      <c r="AF43173">
        <v>0</v>
      </c>
      <c r="AG43173">
        <v>0</v>
      </c>
      <c r="AH43173">
        <v>0</v>
      </c>
      <c r="AI43173">
        <v>0</v>
      </c>
      <c r="AJ43173">
        <v>0</v>
      </c>
      <c r="AK43173">
        <v>0</v>
      </c>
      <c r="AL43173">
        <v>0</v>
      </c>
      <c r="AM43173">
        <v>0</v>
      </c>
    </row>
    <row r="43174" spans="1:39" x14ac:dyDescent="0.45">
      <c r="A43174" t="s">
        <v>158366</v>
      </c>
      <c r="B43174" t="s">
        <v>158367</v>
      </c>
      <c r="C43174" t="s">
        <v>158368</v>
      </c>
      <c r="D43174" t="s">
        <v>59111</v>
      </c>
      <c r="E43174" t="s">
        <v>1758</v>
      </c>
      <c r="F43174" t="s">
        <v>8969</v>
      </c>
      <c r="G43174" t="s">
        <v>57</v>
      </c>
      <c r="H43174" t="s">
        <v>46</v>
      </c>
      <c r="I43174" t="s">
        <v>58</v>
      </c>
      <c r="J43174" t="s">
        <v>198</v>
      </c>
      <c r="K43174" t="s">
        <v>3678</v>
      </c>
      <c r="L43174">
        <v>2</v>
      </c>
      <c r="M43174" s="1">
        <v>36892</v>
      </c>
      <c r="N43174" s="2">
        <v>36892</v>
      </c>
      <c r="O43174" t="s">
        <v>172</v>
      </c>
      <c r="P43174">
        <v>2001</v>
      </c>
      <c r="Q43174" s="1">
        <v>40093</v>
      </c>
      <c r="R43174" s="1">
        <v>41010</v>
      </c>
      <c r="S43174">
        <v>0</v>
      </c>
      <c r="T43174">
        <v>55000000</v>
      </c>
      <c r="U43174">
        <v>0</v>
      </c>
      <c r="V43174">
        <v>0</v>
      </c>
      <c r="W43174">
        <v>0</v>
      </c>
      <c r="X43174">
        <v>0</v>
      </c>
      <c r="Y43174">
        <v>0</v>
      </c>
      <c r="Z43174">
        <v>0</v>
      </c>
      <c r="AA43174">
        <v>0</v>
      </c>
      <c r="AB43174">
        <v>0</v>
      </c>
      <c r="AC43174">
        <v>0</v>
      </c>
      <c r="AD43174">
        <v>0</v>
      </c>
      <c r="AE43174">
        <v>0</v>
      </c>
      <c r="AF43174">
        <v>0</v>
      </c>
      <c r="AG43174">
        <v>0</v>
      </c>
      <c r="AH43174">
        <v>0</v>
      </c>
      <c r="AI43174">
        <v>0</v>
      </c>
      <c r="AJ43174">
        <v>0</v>
      </c>
      <c r="AK43174">
        <v>0</v>
      </c>
      <c r="AL43174">
        <v>0</v>
      </c>
      <c r="AM43174">
        <v>0</v>
      </c>
    </row>
    <row r="43175" spans="1:39" x14ac:dyDescent="0.45">
      <c r="A43175" t="s">
        <v>158369</v>
      </c>
      <c r="B43175" t="s">
        <v>158370</v>
      </c>
      <c r="C43175" t="s">
        <v>158371</v>
      </c>
      <c r="D43175" t="s">
        <v>158372</v>
      </c>
      <c r="E43175" t="s">
        <v>25475</v>
      </c>
      <c r="F43175" t="s">
        <v>114</v>
      </c>
      <c r="G43175" t="s">
        <v>57</v>
      </c>
      <c r="H43175" t="s">
        <v>503</v>
      </c>
      <c r="J43175" t="s">
        <v>504</v>
      </c>
      <c r="K43175" t="s">
        <v>504</v>
      </c>
      <c r="L43175">
        <v>1</v>
      </c>
      <c r="M43175" s="1">
        <v>41334</v>
      </c>
      <c r="N43175" s="2">
        <v>41334</v>
      </c>
      <c r="O43175" t="s">
        <v>164</v>
      </c>
      <c r="P43175">
        <v>2013</v>
      </c>
      <c r="Q43175" s="1">
        <v>41492</v>
      </c>
      <c r="R43175" s="1">
        <v>41492</v>
      </c>
      <c r="S43175">
        <v>0</v>
      </c>
      <c r="T43175">
        <v>0</v>
      </c>
      <c r="U43175">
        <v>0</v>
      </c>
      <c r="V43175">
        <v>0</v>
      </c>
      <c r="W43175">
        <v>0</v>
      </c>
      <c r="X43175">
        <v>0</v>
      </c>
      <c r="Y43175">
        <v>0</v>
      </c>
      <c r="Z43175">
        <v>0</v>
      </c>
      <c r="AA43175">
        <v>0</v>
      </c>
      <c r="AB43175">
        <v>0</v>
      </c>
      <c r="AC43175">
        <v>0</v>
      </c>
      <c r="AD43175">
        <v>0</v>
      </c>
      <c r="AE43175">
        <v>0</v>
      </c>
      <c r="AF43175">
        <v>0</v>
      </c>
      <c r="AG43175">
        <v>0</v>
      </c>
      <c r="AH43175">
        <v>0</v>
      </c>
      <c r="AI43175">
        <v>0</v>
      </c>
      <c r="AJ43175">
        <v>0</v>
      </c>
      <c r="AK43175">
        <v>0</v>
      </c>
      <c r="AL43175">
        <v>0</v>
      </c>
      <c r="AM43175">
        <v>0</v>
      </c>
    </row>
    <row r="43176" spans="1:39" x14ac:dyDescent="0.45">
      <c r="A43176" t="s">
        <v>158373</v>
      </c>
      <c r="B43176" t="s">
        <v>158374</v>
      </c>
      <c r="C43176" t="s">
        <v>158375</v>
      </c>
      <c r="D43176" t="s">
        <v>158376</v>
      </c>
      <c r="E43176" t="s">
        <v>108</v>
      </c>
      <c r="F43176" t="s">
        <v>1534</v>
      </c>
      <c r="G43176" t="s">
        <v>57</v>
      </c>
      <c r="H43176" t="s">
        <v>46</v>
      </c>
      <c r="I43176" t="s">
        <v>1228</v>
      </c>
      <c r="J43176" t="s">
        <v>1229</v>
      </c>
      <c r="K43176" t="s">
        <v>1229</v>
      </c>
      <c r="L43176">
        <v>1</v>
      </c>
      <c r="M43176" s="1">
        <v>41091</v>
      </c>
      <c r="N43176" s="2">
        <v>41091</v>
      </c>
      <c r="O43176" t="s">
        <v>596</v>
      </c>
      <c r="P43176">
        <v>2012</v>
      </c>
      <c r="Q43176" s="1">
        <v>41487</v>
      </c>
      <c r="R43176" s="1">
        <v>41487</v>
      </c>
      <c r="S43176">
        <v>0</v>
      </c>
      <c r="T43176">
        <v>0</v>
      </c>
      <c r="U43176">
        <v>0</v>
      </c>
      <c r="V43176">
        <v>0</v>
      </c>
      <c r="W43176">
        <v>0</v>
      </c>
      <c r="X43176">
        <v>800000</v>
      </c>
      <c r="Y43176">
        <v>0</v>
      </c>
      <c r="Z43176">
        <v>0</v>
      </c>
      <c r="AA43176">
        <v>0</v>
      </c>
      <c r="AB43176">
        <v>0</v>
      </c>
      <c r="AC43176">
        <v>0</v>
      </c>
      <c r="AD43176">
        <v>0</v>
      </c>
      <c r="AE43176">
        <v>0</v>
      </c>
      <c r="AF43176">
        <v>0</v>
      </c>
      <c r="AG43176">
        <v>0</v>
      </c>
      <c r="AH43176">
        <v>0</v>
      </c>
      <c r="AI43176">
        <v>0</v>
      </c>
      <c r="AJ43176">
        <v>0</v>
      </c>
      <c r="AK43176">
        <v>0</v>
      </c>
      <c r="AL43176">
        <v>0</v>
      </c>
      <c r="AM43176">
        <v>0</v>
      </c>
    </row>
    <row r="43177" spans="1:39" x14ac:dyDescent="0.45">
      <c r="A43177" t="s">
        <v>158377</v>
      </c>
      <c r="B43177" t="s">
        <v>158378</v>
      </c>
      <c r="C43177" t="s">
        <v>158379</v>
      </c>
      <c r="D43177" t="s">
        <v>158380</v>
      </c>
      <c r="E43177" t="s">
        <v>1827</v>
      </c>
      <c r="F43177" t="s">
        <v>35541</v>
      </c>
      <c r="H43177" t="s">
        <v>46</v>
      </c>
      <c r="I43177" t="s">
        <v>47</v>
      </c>
      <c r="J43177" t="s">
        <v>48</v>
      </c>
      <c r="K43177" t="s">
        <v>49</v>
      </c>
      <c r="L43177">
        <v>1</v>
      </c>
      <c r="M43177" s="1">
        <v>37987</v>
      </c>
      <c r="N43177" s="2">
        <v>37987</v>
      </c>
      <c r="O43177" t="s">
        <v>452</v>
      </c>
      <c r="P43177">
        <v>2004</v>
      </c>
      <c r="Q43177" s="1">
        <v>41137</v>
      </c>
      <c r="R43177" s="1">
        <v>41137</v>
      </c>
      <c r="S43177">
        <v>0</v>
      </c>
      <c r="T43177">
        <v>13100000</v>
      </c>
      <c r="U43177">
        <v>0</v>
      </c>
      <c r="V43177">
        <v>0</v>
      </c>
      <c r="W43177">
        <v>0</v>
      </c>
      <c r="X43177">
        <v>0</v>
      </c>
      <c r="Y43177">
        <v>0</v>
      </c>
      <c r="Z43177">
        <v>0</v>
      </c>
      <c r="AA43177">
        <v>0</v>
      </c>
      <c r="AB43177">
        <v>0</v>
      </c>
      <c r="AC43177">
        <v>0</v>
      </c>
      <c r="AD43177">
        <v>0</v>
      </c>
      <c r="AE43177">
        <v>0</v>
      </c>
      <c r="AF43177">
        <v>13100000</v>
      </c>
      <c r="AG43177">
        <v>0</v>
      </c>
      <c r="AH43177">
        <v>0</v>
      </c>
      <c r="AI43177">
        <v>0</v>
      </c>
      <c r="AJ43177">
        <v>0</v>
      </c>
      <c r="AK43177">
        <v>0</v>
      </c>
      <c r="AL43177">
        <v>0</v>
      </c>
      <c r="AM43177">
        <v>0</v>
      </c>
    </row>
    <row r="43178" spans="1:39" x14ac:dyDescent="0.45">
      <c r="A43178" t="s">
        <v>158381</v>
      </c>
      <c r="B43178" t="s">
        <v>158382</v>
      </c>
      <c r="C43178" t="s">
        <v>158379</v>
      </c>
      <c r="D43178" t="s">
        <v>646</v>
      </c>
      <c r="E43178" t="s">
        <v>43</v>
      </c>
      <c r="F43178" t="s">
        <v>4657</v>
      </c>
      <c r="G43178" t="s">
        <v>57</v>
      </c>
      <c r="H43178" t="s">
        <v>46</v>
      </c>
      <c r="I43178" t="s">
        <v>47</v>
      </c>
      <c r="J43178" t="s">
        <v>48</v>
      </c>
      <c r="K43178" t="s">
        <v>49</v>
      </c>
      <c r="L43178">
        <v>1</v>
      </c>
      <c r="M43178" s="1">
        <v>37987</v>
      </c>
      <c r="N43178" s="2">
        <v>37987</v>
      </c>
      <c r="O43178" t="s">
        <v>452</v>
      </c>
      <c r="P43178">
        <v>2004</v>
      </c>
      <c r="Q43178" s="1">
        <v>41137</v>
      </c>
      <c r="R43178" s="1">
        <v>41137</v>
      </c>
      <c r="S43178">
        <v>0</v>
      </c>
      <c r="T43178">
        <v>13000000</v>
      </c>
      <c r="U43178">
        <v>0</v>
      </c>
      <c r="V43178">
        <v>0</v>
      </c>
      <c r="W43178">
        <v>0</v>
      </c>
      <c r="X43178">
        <v>0</v>
      </c>
      <c r="Y43178">
        <v>0</v>
      </c>
      <c r="Z43178">
        <v>0</v>
      </c>
      <c r="AA43178">
        <v>0</v>
      </c>
      <c r="AB43178">
        <v>0</v>
      </c>
      <c r="AC43178">
        <v>0</v>
      </c>
      <c r="AD43178">
        <v>0</v>
      </c>
      <c r="AE43178">
        <v>0</v>
      </c>
      <c r="AF43178">
        <v>13000000</v>
      </c>
      <c r="AG43178">
        <v>0</v>
      </c>
      <c r="AH43178">
        <v>0</v>
      </c>
      <c r="AI43178">
        <v>0</v>
      </c>
      <c r="AJ43178">
        <v>0</v>
      </c>
      <c r="AK43178">
        <v>0</v>
      </c>
      <c r="AL43178">
        <v>0</v>
      </c>
      <c r="AM43178">
        <v>0</v>
      </c>
    </row>
    <row r="43179" spans="1:39" x14ac:dyDescent="0.45">
      <c r="A43179" t="s">
        <v>158383</v>
      </c>
      <c r="B43179" t="s">
        <v>158384</v>
      </c>
      <c r="C43179" t="s">
        <v>158385</v>
      </c>
      <c r="D43179" t="s">
        <v>107</v>
      </c>
      <c r="E43179" t="s">
        <v>108</v>
      </c>
      <c r="F43179" t="s">
        <v>32407</v>
      </c>
      <c r="G43179" t="s">
        <v>57</v>
      </c>
      <c r="H43179" t="s">
        <v>496</v>
      </c>
      <c r="J43179" t="s">
        <v>497</v>
      </c>
      <c r="K43179" t="s">
        <v>497</v>
      </c>
      <c r="L43179">
        <v>3</v>
      </c>
      <c r="M43179" s="1">
        <v>39953</v>
      </c>
      <c r="N43179" s="2">
        <v>39934</v>
      </c>
      <c r="O43179" t="s">
        <v>269</v>
      </c>
      <c r="P43179">
        <v>2009</v>
      </c>
      <c r="Q43179" s="1">
        <v>40884</v>
      </c>
      <c r="R43179" s="1">
        <v>41533</v>
      </c>
      <c r="S43179">
        <v>90000</v>
      </c>
      <c r="T43179">
        <v>0</v>
      </c>
      <c r="U43179">
        <v>0</v>
      </c>
      <c r="V43179">
        <v>0</v>
      </c>
      <c r="W43179">
        <v>0</v>
      </c>
      <c r="X43179">
        <v>0</v>
      </c>
      <c r="Y43179">
        <v>0</v>
      </c>
      <c r="Z43179">
        <v>0</v>
      </c>
      <c r="AA43179">
        <v>200000</v>
      </c>
      <c r="AB43179">
        <v>0</v>
      </c>
      <c r="AC43179">
        <v>0</v>
      </c>
      <c r="AD43179">
        <v>0</v>
      </c>
      <c r="AE43179">
        <v>0</v>
      </c>
      <c r="AF43179">
        <v>0</v>
      </c>
      <c r="AG43179">
        <v>0</v>
      </c>
      <c r="AH43179">
        <v>0</v>
      </c>
      <c r="AI43179">
        <v>0</v>
      </c>
      <c r="AJ43179">
        <v>0</v>
      </c>
      <c r="AK43179">
        <v>0</v>
      </c>
      <c r="AL43179">
        <v>0</v>
      </c>
      <c r="AM43179">
        <v>0</v>
      </c>
    </row>
    <row r="43180" spans="1:39" x14ac:dyDescent="0.45">
      <c r="A43180" t="s">
        <v>158386</v>
      </c>
      <c r="B43180" t="s">
        <v>158387</v>
      </c>
      <c r="C43180" t="s">
        <v>158388</v>
      </c>
      <c r="D43180" t="s">
        <v>12611</v>
      </c>
      <c r="E43180" t="s">
        <v>363</v>
      </c>
      <c r="F43180" t="s">
        <v>114</v>
      </c>
      <c r="G43180" t="s">
        <v>57</v>
      </c>
      <c r="H43180" t="s">
        <v>260</v>
      </c>
      <c r="I43180" t="s">
        <v>977</v>
      </c>
      <c r="J43180" t="s">
        <v>978</v>
      </c>
      <c r="K43180" t="s">
        <v>978</v>
      </c>
      <c r="L43180">
        <v>1</v>
      </c>
      <c r="M43180" s="1">
        <v>41275</v>
      </c>
      <c r="N43180" s="2">
        <v>41275</v>
      </c>
      <c r="O43180" t="s">
        <v>164</v>
      </c>
      <c r="P43180">
        <v>2013</v>
      </c>
      <c r="Q43180" s="1">
        <v>41624</v>
      </c>
      <c r="R43180" s="1">
        <v>41624</v>
      </c>
      <c r="S43180">
        <v>0</v>
      </c>
      <c r="T43180">
        <v>0</v>
      </c>
      <c r="U43180">
        <v>0</v>
      </c>
      <c r="V43180">
        <v>0</v>
      </c>
      <c r="W43180">
        <v>0</v>
      </c>
      <c r="X43180">
        <v>0</v>
      </c>
      <c r="Y43180">
        <v>0</v>
      </c>
      <c r="Z43180">
        <v>0</v>
      </c>
      <c r="AA43180">
        <v>0</v>
      </c>
      <c r="AB43180">
        <v>0</v>
      </c>
      <c r="AC43180">
        <v>0</v>
      </c>
      <c r="AD43180">
        <v>0</v>
      </c>
      <c r="AE43180">
        <v>0</v>
      </c>
      <c r="AF43180">
        <v>0</v>
      </c>
      <c r="AG43180">
        <v>0</v>
      </c>
      <c r="AH43180">
        <v>0</v>
      </c>
      <c r="AI43180">
        <v>0</v>
      </c>
      <c r="AJ43180">
        <v>0</v>
      </c>
      <c r="AK43180">
        <v>0</v>
      </c>
      <c r="AL43180">
        <v>0</v>
      </c>
      <c r="AM43180">
        <v>0</v>
      </c>
    </row>
    <row r="43181" spans="1:39" x14ac:dyDescent="0.45">
      <c r="A43181" t="s">
        <v>158389</v>
      </c>
      <c r="B43181" t="s">
        <v>158390</v>
      </c>
      <c r="C43181" t="s">
        <v>158391</v>
      </c>
      <c r="D43181" t="s">
        <v>88</v>
      </c>
      <c r="E43181" t="s">
        <v>89</v>
      </c>
      <c r="F43181" t="s">
        <v>158392</v>
      </c>
      <c r="G43181" t="s">
        <v>57</v>
      </c>
      <c r="H43181" t="s">
        <v>46</v>
      </c>
      <c r="I43181" t="s">
        <v>47</v>
      </c>
      <c r="J43181" t="s">
        <v>1578</v>
      </c>
      <c r="K43181" t="s">
        <v>9845</v>
      </c>
      <c r="L43181">
        <v>1</v>
      </c>
      <c r="M43181" s="1">
        <v>40544</v>
      </c>
      <c r="N43181" s="2">
        <v>40544</v>
      </c>
      <c r="O43181" t="s">
        <v>528</v>
      </c>
      <c r="P43181">
        <v>2011</v>
      </c>
      <c r="Q43181" s="1">
        <v>41533</v>
      </c>
      <c r="R43181" s="1">
        <v>41533</v>
      </c>
      <c r="S43181">
        <v>0</v>
      </c>
      <c r="T43181">
        <v>600003</v>
      </c>
      <c r="U43181">
        <v>0</v>
      </c>
      <c r="V43181">
        <v>0</v>
      </c>
      <c r="W43181">
        <v>0</v>
      </c>
      <c r="X43181">
        <v>0</v>
      </c>
      <c r="Y43181">
        <v>0</v>
      </c>
      <c r="Z43181">
        <v>0</v>
      </c>
      <c r="AA43181">
        <v>0</v>
      </c>
      <c r="AB43181">
        <v>0</v>
      </c>
      <c r="AC43181">
        <v>0</v>
      </c>
      <c r="AD43181">
        <v>0</v>
      </c>
      <c r="AE43181">
        <v>0</v>
      </c>
      <c r="AF43181">
        <v>0</v>
      </c>
      <c r="AG43181">
        <v>0</v>
      </c>
      <c r="AH43181">
        <v>0</v>
      </c>
      <c r="AI43181">
        <v>0</v>
      </c>
      <c r="AJ43181">
        <v>0</v>
      </c>
      <c r="AK43181">
        <v>0</v>
      </c>
      <c r="AL43181">
        <v>0</v>
      </c>
      <c r="AM43181">
        <v>0</v>
      </c>
    </row>
    <row r="43182" spans="1:39" x14ac:dyDescent="0.45">
      <c r="A43182" t="s">
        <v>158393</v>
      </c>
      <c r="B43182" t="s">
        <v>158394</v>
      </c>
      <c r="C43182" t="s">
        <v>158395</v>
      </c>
      <c r="F43182" t="s">
        <v>114</v>
      </c>
      <c r="G43182" t="s">
        <v>57</v>
      </c>
      <c r="H43182" t="s">
        <v>46</v>
      </c>
      <c r="I43182" t="s">
        <v>91</v>
      </c>
      <c r="J43182" t="s">
        <v>156</v>
      </c>
      <c r="K43182" t="s">
        <v>14460</v>
      </c>
      <c r="L43182">
        <v>1</v>
      </c>
      <c r="Q43182" s="1">
        <v>41943</v>
      </c>
      <c r="R43182" s="1">
        <v>41943</v>
      </c>
      <c r="S43182">
        <v>0</v>
      </c>
      <c r="T43182">
        <v>0</v>
      </c>
      <c r="U43182">
        <v>0</v>
      </c>
      <c r="V43182">
        <v>0</v>
      </c>
      <c r="W43182">
        <v>0</v>
      </c>
      <c r="X43182">
        <v>0</v>
      </c>
      <c r="Y43182">
        <v>0</v>
      </c>
      <c r="Z43182">
        <v>0</v>
      </c>
      <c r="AA43182">
        <v>0</v>
      </c>
      <c r="AB43182">
        <v>0</v>
      </c>
      <c r="AC43182">
        <v>0</v>
      </c>
      <c r="AD43182">
        <v>0</v>
      </c>
      <c r="AE43182">
        <v>0</v>
      </c>
      <c r="AF43182">
        <v>0</v>
      </c>
      <c r="AG43182">
        <v>0</v>
      </c>
      <c r="AH43182">
        <v>0</v>
      </c>
      <c r="AI43182">
        <v>0</v>
      </c>
      <c r="AJ43182">
        <v>0</v>
      </c>
      <c r="AK43182">
        <v>0</v>
      </c>
      <c r="AL43182">
        <v>0</v>
      </c>
      <c r="AM43182">
        <v>0</v>
      </c>
    </row>
    <row r="43183" spans="1:39" x14ac:dyDescent="0.45">
      <c r="A43183" t="s">
        <v>158396</v>
      </c>
      <c r="B43183" t="s">
        <v>158397</v>
      </c>
      <c r="C43183" t="s">
        <v>158398</v>
      </c>
      <c r="F43183" t="s">
        <v>158399</v>
      </c>
      <c r="G43183" t="s">
        <v>57</v>
      </c>
      <c r="L43183">
        <v>1</v>
      </c>
      <c r="M43183" s="1">
        <v>40544</v>
      </c>
      <c r="N43183" s="2">
        <v>40544</v>
      </c>
      <c r="O43183" t="s">
        <v>528</v>
      </c>
      <c r="P43183">
        <v>2011</v>
      </c>
      <c r="Q43183" s="1">
        <v>41631</v>
      </c>
      <c r="R43183" s="1">
        <v>41631</v>
      </c>
      <c r="S43183">
        <v>163391</v>
      </c>
      <c r="T43183">
        <v>0</v>
      </c>
      <c r="U43183">
        <v>0</v>
      </c>
      <c r="V43183">
        <v>0</v>
      </c>
      <c r="W43183">
        <v>0</v>
      </c>
      <c r="X43183">
        <v>0</v>
      </c>
      <c r="Y43183">
        <v>0</v>
      </c>
      <c r="Z43183">
        <v>0</v>
      </c>
      <c r="AA43183">
        <v>0</v>
      </c>
      <c r="AB43183">
        <v>0</v>
      </c>
      <c r="AC43183">
        <v>0</v>
      </c>
      <c r="AD43183">
        <v>0</v>
      </c>
      <c r="AE43183">
        <v>0</v>
      </c>
      <c r="AF43183">
        <v>0</v>
      </c>
      <c r="AG43183">
        <v>0</v>
      </c>
      <c r="AH43183">
        <v>0</v>
      </c>
      <c r="AI43183">
        <v>0</v>
      </c>
      <c r="AJ43183">
        <v>0</v>
      </c>
      <c r="AK43183">
        <v>0</v>
      </c>
      <c r="AL43183">
        <v>0</v>
      </c>
      <c r="AM43183">
        <v>0</v>
      </c>
    </row>
    <row r="43184" spans="1:39" x14ac:dyDescent="0.45">
      <c r="A43184" t="s">
        <v>158400</v>
      </c>
      <c r="B43184" t="s">
        <v>158401</v>
      </c>
      <c r="C43184" t="s">
        <v>158402</v>
      </c>
      <c r="D43184" t="s">
        <v>158403</v>
      </c>
      <c r="E43184" t="s">
        <v>1888</v>
      </c>
      <c r="F43184" t="s">
        <v>73</v>
      </c>
      <c r="G43184" t="s">
        <v>57</v>
      </c>
      <c r="H43184" t="s">
        <v>46</v>
      </c>
      <c r="I43184" t="s">
        <v>299</v>
      </c>
      <c r="J43184" t="s">
        <v>300</v>
      </c>
      <c r="K43184" t="s">
        <v>369</v>
      </c>
      <c r="L43184">
        <v>1</v>
      </c>
      <c r="M43184" s="1">
        <v>40544</v>
      </c>
      <c r="N43184" s="2">
        <v>40544</v>
      </c>
      <c r="O43184" t="s">
        <v>528</v>
      </c>
      <c r="P43184">
        <v>2011</v>
      </c>
      <c r="Q43184" s="1">
        <v>41099</v>
      </c>
      <c r="R43184" s="1">
        <v>41099</v>
      </c>
      <c r="S43184">
        <v>1500000</v>
      </c>
      <c r="T43184">
        <v>0</v>
      </c>
      <c r="U43184">
        <v>0</v>
      </c>
      <c r="V43184">
        <v>0</v>
      </c>
      <c r="W43184">
        <v>0</v>
      </c>
      <c r="X43184">
        <v>0</v>
      </c>
      <c r="Y43184">
        <v>0</v>
      </c>
      <c r="Z43184">
        <v>0</v>
      </c>
      <c r="AA43184">
        <v>0</v>
      </c>
      <c r="AB43184">
        <v>0</v>
      </c>
      <c r="AC43184">
        <v>0</v>
      </c>
      <c r="AD43184">
        <v>0</v>
      </c>
      <c r="AE43184">
        <v>0</v>
      </c>
      <c r="AF43184">
        <v>0</v>
      </c>
      <c r="AG43184">
        <v>0</v>
      </c>
      <c r="AH43184">
        <v>0</v>
      </c>
      <c r="AI43184">
        <v>0</v>
      </c>
      <c r="AJ43184">
        <v>0</v>
      </c>
      <c r="AK43184">
        <v>0</v>
      </c>
      <c r="AL43184">
        <v>0</v>
      </c>
      <c r="AM43184">
        <v>0</v>
      </c>
    </row>
    <row r="43185" spans="1:39" x14ac:dyDescent="0.45">
      <c r="A43185" t="s">
        <v>158404</v>
      </c>
      <c r="B43185" t="s">
        <v>158405</v>
      </c>
      <c r="C43185" t="s">
        <v>158406</v>
      </c>
      <c r="D43185" t="s">
        <v>293</v>
      </c>
      <c r="E43185" t="s">
        <v>294</v>
      </c>
      <c r="F43185" t="s">
        <v>11244</v>
      </c>
      <c r="G43185" t="s">
        <v>57</v>
      </c>
      <c r="H43185" t="s">
        <v>634</v>
      </c>
      <c r="J43185" t="s">
        <v>914</v>
      </c>
      <c r="K43185" t="s">
        <v>158407</v>
      </c>
      <c r="L43185">
        <v>1</v>
      </c>
      <c r="Q43185" s="1">
        <v>41708</v>
      </c>
      <c r="R43185" s="1">
        <v>41708</v>
      </c>
      <c r="S43185">
        <v>0</v>
      </c>
      <c r="T43185">
        <v>0</v>
      </c>
      <c r="U43185">
        <v>0</v>
      </c>
      <c r="V43185">
        <v>0</v>
      </c>
      <c r="W43185">
        <v>0</v>
      </c>
      <c r="X43185">
        <v>0</v>
      </c>
      <c r="Y43185">
        <v>0</v>
      </c>
      <c r="Z43185">
        <v>3859800</v>
      </c>
      <c r="AA43185">
        <v>0</v>
      </c>
      <c r="AB43185">
        <v>0</v>
      </c>
      <c r="AC43185">
        <v>0</v>
      </c>
      <c r="AD43185">
        <v>0</v>
      </c>
      <c r="AE43185">
        <v>0</v>
      </c>
      <c r="AF43185">
        <v>0</v>
      </c>
      <c r="AG43185">
        <v>0</v>
      </c>
      <c r="AH43185">
        <v>0</v>
      </c>
      <c r="AI43185">
        <v>0</v>
      </c>
      <c r="AJ43185">
        <v>0</v>
      </c>
      <c r="AK43185">
        <v>0</v>
      </c>
      <c r="AL43185">
        <v>0</v>
      </c>
      <c r="AM43185">
        <v>0</v>
      </c>
    </row>
    <row r="43186" spans="1:39" x14ac:dyDescent="0.45">
      <c r="A43186" t="s">
        <v>158408</v>
      </c>
      <c r="B43186" t="s">
        <v>158409</v>
      </c>
      <c r="C43186" t="s">
        <v>158410</v>
      </c>
      <c r="D43186" t="s">
        <v>293</v>
      </c>
      <c r="E43186" t="s">
        <v>294</v>
      </c>
      <c r="F43186" t="s">
        <v>5155</v>
      </c>
      <c r="G43186" t="s">
        <v>57</v>
      </c>
      <c r="H43186" t="s">
        <v>46</v>
      </c>
      <c r="I43186" t="s">
        <v>299</v>
      </c>
      <c r="J43186" t="s">
        <v>300</v>
      </c>
      <c r="K43186" t="s">
        <v>369</v>
      </c>
      <c r="L43186">
        <v>1</v>
      </c>
      <c r="Q43186" s="1">
        <v>40920</v>
      </c>
      <c r="R43186" s="1">
        <v>40920</v>
      </c>
      <c r="S43186">
        <v>0</v>
      </c>
      <c r="T43186">
        <v>7500000</v>
      </c>
      <c r="U43186">
        <v>0</v>
      </c>
      <c r="V43186">
        <v>0</v>
      </c>
      <c r="W43186">
        <v>0</v>
      </c>
      <c r="X43186">
        <v>0</v>
      </c>
      <c r="Y43186">
        <v>0</v>
      </c>
      <c r="Z43186">
        <v>0</v>
      </c>
      <c r="AA43186">
        <v>0</v>
      </c>
      <c r="AB43186">
        <v>0</v>
      </c>
      <c r="AC43186">
        <v>0</v>
      </c>
      <c r="AD43186">
        <v>0</v>
      </c>
      <c r="AE43186">
        <v>0</v>
      </c>
      <c r="AF43186">
        <v>0</v>
      </c>
      <c r="AG43186">
        <v>0</v>
      </c>
      <c r="AH43186">
        <v>0</v>
      </c>
      <c r="AI43186">
        <v>0</v>
      </c>
      <c r="AJ43186">
        <v>0</v>
      </c>
      <c r="AK43186">
        <v>0</v>
      </c>
      <c r="AL43186">
        <v>0</v>
      </c>
      <c r="AM43186">
        <v>0</v>
      </c>
    </row>
    <row r="43187" spans="1:39" x14ac:dyDescent="0.45">
      <c r="A43187" t="s">
        <v>158411</v>
      </c>
      <c r="B43187" t="s">
        <v>158412</v>
      </c>
      <c r="C43187" t="s">
        <v>158413</v>
      </c>
      <c r="D43187" t="s">
        <v>293</v>
      </c>
      <c r="E43187" t="s">
        <v>294</v>
      </c>
      <c r="F43187" t="s">
        <v>56</v>
      </c>
      <c r="G43187" t="s">
        <v>57</v>
      </c>
      <c r="H43187" t="s">
        <v>46</v>
      </c>
      <c r="I43187" t="s">
        <v>81</v>
      </c>
      <c r="J43187" t="s">
        <v>590</v>
      </c>
      <c r="K43187" t="s">
        <v>590</v>
      </c>
      <c r="L43187">
        <v>1</v>
      </c>
      <c r="Q43187" s="1">
        <v>39338</v>
      </c>
      <c r="R43187" s="1">
        <v>39338</v>
      </c>
      <c r="S43187">
        <v>0</v>
      </c>
      <c r="T43187">
        <v>4000000</v>
      </c>
      <c r="U43187">
        <v>0</v>
      </c>
      <c r="V43187">
        <v>0</v>
      </c>
      <c r="W43187">
        <v>0</v>
      </c>
      <c r="X43187">
        <v>0</v>
      </c>
      <c r="Y43187">
        <v>0</v>
      </c>
      <c r="Z43187">
        <v>0</v>
      </c>
      <c r="AA43187">
        <v>0</v>
      </c>
      <c r="AB43187">
        <v>0</v>
      </c>
      <c r="AC43187">
        <v>0</v>
      </c>
      <c r="AD43187">
        <v>0</v>
      </c>
      <c r="AE43187">
        <v>0</v>
      </c>
      <c r="AF43187">
        <v>4000000</v>
      </c>
      <c r="AG43187">
        <v>0</v>
      </c>
      <c r="AH43187">
        <v>0</v>
      </c>
      <c r="AI43187">
        <v>0</v>
      </c>
      <c r="AJ43187">
        <v>0</v>
      </c>
      <c r="AK43187">
        <v>0</v>
      </c>
      <c r="AL43187">
        <v>0</v>
      </c>
      <c r="AM43187">
        <v>0</v>
      </c>
    </row>
    <row r="43188" spans="1:39" x14ac:dyDescent="0.45">
      <c r="A43188" t="s">
        <v>158414</v>
      </c>
      <c r="B43188" t="s">
        <v>158415</v>
      </c>
      <c r="C43188" t="s">
        <v>158416</v>
      </c>
      <c r="D43188" t="s">
        <v>54</v>
      </c>
      <c r="E43188" t="s">
        <v>55</v>
      </c>
      <c r="F43188" t="s">
        <v>2549</v>
      </c>
      <c r="G43188" t="s">
        <v>57</v>
      </c>
      <c r="H43188" t="s">
        <v>46</v>
      </c>
      <c r="I43188" t="s">
        <v>58</v>
      </c>
      <c r="J43188" t="s">
        <v>198</v>
      </c>
      <c r="K43188" t="s">
        <v>1127</v>
      </c>
      <c r="L43188">
        <v>1</v>
      </c>
      <c r="M43188" s="1">
        <v>40179</v>
      </c>
      <c r="N43188" s="2">
        <v>40179</v>
      </c>
      <c r="O43188" t="s">
        <v>118</v>
      </c>
      <c r="P43188">
        <v>2010</v>
      </c>
      <c r="Q43188" s="1">
        <v>40548</v>
      </c>
      <c r="R43188" s="1">
        <v>40548</v>
      </c>
      <c r="S43188">
        <v>0</v>
      </c>
      <c r="T43188">
        <v>350000</v>
      </c>
      <c r="U43188">
        <v>0</v>
      </c>
      <c r="V43188">
        <v>0</v>
      </c>
      <c r="W43188">
        <v>0</v>
      </c>
      <c r="X43188">
        <v>0</v>
      </c>
      <c r="Y43188">
        <v>0</v>
      </c>
      <c r="Z43188">
        <v>0</v>
      </c>
      <c r="AA43188">
        <v>0</v>
      </c>
      <c r="AB43188">
        <v>0</v>
      </c>
      <c r="AC43188">
        <v>0</v>
      </c>
      <c r="AD43188">
        <v>0</v>
      </c>
      <c r="AE43188">
        <v>0</v>
      </c>
      <c r="AF43188">
        <v>0</v>
      </c>
      <c r="AG43188">
        <v>0</v>
      </c>
      <c r="AH43188">
        <v>0</v>
      </c>
      <c r="AI43188">
        <v>0</v>
      </c>
      <c r="AJ43188">
        <v>0</v>
      </c>
      <c r="AK43188">
        <v>0</v>
      </c>
      <c r="AL43188">
        <v>0</v>
      </c>
      <c r="AM43188">
        <v>0</v>
      </c>
    </row>
    <row r="43189" spans="1:39" x14ac:dyDescent="0.45">
      <c r="A43189" t="s">
        <v>158417</v>
      </c>
      <c r="B43189" t="s">
        <v>158418</v>
      </c>
      <c r="C43189" t="s">
        <v>158419</v>
      </c>
      <c r="D43189" t="s">
        <v>158420</v>
      </c>
      <c r="E43189" t="s">
        <v>11936</v>
      </c>
      <c r="F43189" t="s">
        <v>158421</v>
      </c>
      <c r="G43189" t="s">
        <v>57</v>
      </c>
      <c r="H43189" t="s">
        <v>46</v>
      </c>
      <c r="I43189" t="s">
        <v>81</v>
      </c>
      <c r="J43189" t="s">
        <v>82</v>
      </c>
      <c r="K43189" t="s">
        <v>4839</v>
      </c>
      <c r="L43189">
        <v>4</v>
      </c>
      <c r="M43189" s="1">
        <v>37288</v>
      </c>
      <c r="N43189" s="2">
        <v>37288</v>
      </c>
      <c r="O43189" t="s">
        <v>554</v>
      </c>
      <c r="P43189">
        <v>2002</v>
      </c>
      <c r="Q43189" s="1">
        <v>37398</v>
      </c>
      <c r="R43189" s="1">
        <v>41365</v>
      </c>
      <c r="S43189">
        <v>1750000</v>
      </c>
      <c r="T43189">
        <v>13465000</v>
      </c>
      <c r="U43189">
        <v>0</v>
      </c>
      <c r="V43189">
        <v>0</v>
      </c>
      <c r="W43189">
        <v>0</v>
      </c>
      <c r="X43189">
        <v>0</v>
      </c>
      <c r="Y43189">
        <v>0</v>
      </c>
      <c r="Z43189">
        <v>0</v>
      </c>
      <c r="AA43189">
        <v>0</v>
      </c>
      <c r="AB43189">
        <v>0</v>
      </c>
      <c r="AC43189">
        <v>0</v>
      </c>
      <c r="AD43189">
        <v>0</v>
      </c>
      <c r="AE43189">
        <v>0</v>
      </c>
      <c r="AF43189">
        <v>2670000</v>
      </c>
      <c r="AG43189">
        <v>2570000</v>
      </c>
      <c r="AH43189">
        <v>8225000</v>
      </c>
      <c r="AI43189">
        <v>0</v>
      </c>
      <c r="AJ43189">
        <v>0</v>
      </c>
      <c r="AK43189">
        <v>0</v>
      </c>
      <c r="AL43189">
        <v>0</v>
      </c>
      <c r="AM43189">
        <v>0</v>
      </c>
    </row>
    <row r="43190" spans="1:39" x14ac:dyDescent="0.45">
      <c r="A43190" t="s">
        <v>158422</v>
      </c>
      <c r="B43190" t="s">
        <v>158423</v>
      </c>
      <c r="C43190" t="s">
        <v>158424</v>
      </c>
      <c r="D43190" t="s">
        <v>88</v>
      </c>
      <c r="E43190" t="s">
        <v>89</v>
      </c>
      <c r="F43190" t="s">
        <v>158425</v>
      </c>
      <c r="G43190" t="s">
        <v>57</v>
      </c>
      <c r="H43190" t="s">
        <v>46</v>
      </c>
      <c r="I43190" t="s">
        <v>47</v>
      </c>
      <c r="J43190" t="s">
        <v>48</v>
      </c>
      <c r="K43190" t="s">
        <v>49</v>
      </c>
      <c r="L43190">
        <v>2</v>
      </c>
      <c r="M43190" s="1">
        <v>35065</v>
      </c>
      <c r="N43190" s="2">
        <v>35065</v>
      </c>
      <c r="O43190" t="s">
        <v>3501</v>
      </c>
      <c r="P43190">
        <v>1996</v>
      </c>
      <c r="Q43190" s="1">
        <v>40912</v>
      </c>
      <c r="R43190" s="1">
        <v>41270</v>
      </c>
      <c r="S43190">
        <v>6429018</v>
      </c>
      <c r="T43190">
        <v>0</v>
      </c>
      <c r="U43190">
        <v>0</v>
      </c>
      <c r="V43190">
        <v>0</v>
      </c>
      <c r="W43190">
        <v>0</v>
      </c>
      <c r="X43190">
        <v>0</v>
      </c>
      <c r="Y43190">
        <v>0</v>
      </c>
      <c r="Z43190">
        <v>0</v>
      </c>
      <c r="AA43190">
        <v>0</v>
      </c>
      <c r="AB43190">
        <v>0</v>
      </c>
      <c r="AC43190">
        <v>0</v>
      </c>
      <c r="AD43190">
        <v>0</v>
      </c>
      <c r="AE43190">
        <v>0</v>
      </c>
      <c r="AF43190">
        <v>0</v>
      </c>
      <c r="AG43190">
        <v>0</v>
      </c>
      <c r="AH43190">
        <v>0</v>
      </c>
      <c r="AI43190">
        <v>0</v>
      </c>
      <c r="AJ43190">
        <v>0</v>
      </c>
      <c r="AK43190">
        <v>0</v>
      </c>
      <c r="AL43190">
        <v>0</v>
      </c>
      <c r="AM43190">
        <v>0</v>
      </c>
    </row>
    <row r="43191" spans="1:39" x14ac:dyDescent="0.45">
      <c r="A43191" t="s">
        <v>158426</v>
      </c>
      <c r="B43191" t="s">
        <v>158427</v>
      </c>
      <c r="C43191" t="s">
        <v>158428</v>
      </c>
      <c r="D43191" t="s">
        <v>88</v>
      </c>
      <c r="E43191" t="s">
        <v>89</v>
      </c>
      <c r="F43191" s="3">
        <v>50000</v>
      </c>
      <c r="G43191" t="s">
        <v>101</v>
      </c>
      <c r="L43191">
        <v>1</v>
      </c>
      <c r="M43191" s="1">
        <v>40909</v>
      </c>
      <c r="N43191" s="2">
        <v>40909</v>
      </c>
      <c r="O43191" t="s">
        <v>132</v>
      </c>
      <c r="P43191">
        <v>2012</v>
      </c>
      <c r="Q43191" s="1">
        <v>41000</v>
      </c>
      <c r="R43191" s="1">
        <v>41000</v>
      </c>
      <c r="S43191">
        <v>50000</v>
      </c>
      <c r="T43191">
        <v>0</v>
      </c>
      <c r="U43191">
        <v>0</v>
      </c>
      <c r="V43191">
        <v>0</v>
      </c>
      <c r="W43191">
        <v>0</v>
      </c>
      <c r="X43191">
        <v>0</v>
      </c>
      <c r="Y43191">
        <v>0</v>
      </c>
      <c r="Z43191">
        <v>0</v>
      </c>
      <c r="AA43191">
        <v>0</v>
      </c>
      <c r="AB43191">
        <v>0</v>
      </c>
      <c r="AC43191">
        <v>0</v>
      </c>
      <c r="AD43191">
        <v>0</v>
      </c>
      <c r="AE43191">
        <v>0</v>
      </c>
      <c r="AF43191">
        <v>0</v>
      </c>
      <c r="AG43191">
        <v>0</v>
      </c>
      <c r="AH43191">
        <v>0</v>
      </c>
      <c r="AI43191">
        <v>0</v>
      </c>
      <c r="AJ43191">
        <v>0</v>
      </c>
      <c r="AK43191">
        <v>0</v>
      </c>
      <c r="AL43191">
        <v>0</v>
      </c>
      <c r="AM43191">
        <v>0</v>
      </c>
    </row>
    <row r="43192" spans="1:39" x14ac:dyDescent="0.45">
      <c r="A43192" t="s">
        <v>158429</v>
      </c>
      <c r="B43192" t="s">
        <v>158430</v>
      </c>
      <c r="C43192" t="s">
        <v>158431</v>
      </c>
      <c r="D43192" t="s">
        <v>158432</v>
      </c>
      <c r="E43192" t="s">
        <v>449</v>
      </c>
      <c r="F43192" t="s">
        <v>766</v>
      </c>
      <c r="G43192" t="s">
        <v>57</v>
      </c>
      <c r="H43192" t="s">
        <v>283</v>
      </c>
      <c r="J43192" t="s">
        <v>345</v>
      </c>
      <c r="K43192" t="s">
        <v>345</v>
      </c>
      <c r="L43192">
        <v>1</v>
      </c>
      <c r="M43192" s="1">
        <v>40695</v>
      </c>
      <c r="N43192" s="2">
        <v>40695</v>
      </c>
      <c r="O43192" t="s">
        <v>76</v>
      </c>
      <c r="P43192">
        <v>2011</v>
      </c>
      <c r="Q43192" s="1">
        <v>40695</v>
      </c>
      <c r="R43192" s="1">
        <v>40695</v>
      </c>
      <c r="S43192">
        <v>400000</v>
      </c>
      <c r="T43192">
        <v>0</v>
      </c>
      <c r="U43192">
        <v>0</v>
      </c>
      <c r="V43192">
        <v>0</v>
      </c>
      <c r="W43192">
        <v>0</v>
      </c>
      <c r="X43192">
        <v>0</v>
      </c>
      <c r="Y43192">
        <v>0</v>
      </c>
      <c r="Z43192">
        <v>0</v>
      </c>
      <c r="AA43192">
        <v>0</v>
      </c>
      <c r="AB43192">
        <v>0</v>
      </c>
      <c r="AC43192">
        <v>0</v>
      </c>
      <c r="AD43192">
        <v>0</v>
      </c>
      <c r="AE43192">
        <v>0</v>
      </c>
      <c r="AF43192">
        <v>0</v>
      </c>
      <c r="AG43192">
        <v>0</v>
      </c>
      <c r="AH43192">
        <v>0</v>
      </c>
      <c r="AI43192">
        <v>0</v>
      </c>
      <c r="AJ43192">
        <v>0</v>
      </c>
      <c r="AK43192">
        <v>0</v>
      </c>
      <c r="AL43192">
        <v>0</v>
      </c>
      <c r="AM43192">
        <v>0</v>
      </c>
    </row>
    <row r="43193" spans="1:39" x14ac:dyDescent="0.45">
      <c r="A43193" t="s">
        <v>158433</v>
      </c>
      <c r="B43193" t="s">
        <v>158434</v>
      </c>
      <c r="D43193" t="s">
        <v>142</v>
      </c>
      <c r="E43193" t="s">
        <v>143</v>
      </c>
      <c r="F43193" t="s">
        <v>94659</v>
      </c>
      <c r="G43193" t="s">
        <v>57</v>
      </c>
      <c r="H43193" t="s">
        <v>46</v>
      </c>
      <c r="I43193" t="s">
        <v>8013</v>
      </c>
      <c r="J43193" t="s">
        <v>8014</v>
      </c>
      <c r="K43193" t="s">
        <v>8015</v>
      </c>
      <c r="L43193">
        <v>1</v>
      </c>
      <c r="M43193" s="1">
        <v>40179</v>
      </c>
      <c r="N43193" s="2">
        <v>40179</v>
      </c>
      <c r="O43193" t="s">
        <v>118</v>
      </c>
      <c r="P43193">
        <v>2010</v>
      </c>
      <c r="Q43193" s="1">
        <v>40781</v>
      </c>
      <c r="R43193" s="1">
        <v>40781</v>
      </c>
      <c r="S43193">
        <v>0</v>
      </c>
      <c r="T43193">
        <v>865000</v>
      </c>
      <c r="U43193">
        <v>0</v>
      </c>
      <c r="V43193">
        <v>0</v>
      </c>
      <c r="W43193">
        <v>0</v>
      </c>
      <c r="X43193">
        <v>0</v>
      </c>
      <c r="Y43193">
        <v>0</v>
      </c>
      <c r="Z43193">
        <v>0</v>
      </c>
      <c r="AA43193">
        <v>0</v>
      </c>
      <c r="AB43193">
        <v>0</v>
      </c>
      <c r="AC43193">
        <v>0</v>
      </c>
      <c r="AD43193">
        <v>0</v>
      </c>
      <c r="AE43193">
        <v>0</v>
      </c>
      <c r="AF43193">
        <v>0</v>
      </c>
      <c r="AG43193">
        <v>0</v>
      </c>
      <c r="AH43193">
        <v>0</v>
      </c>
      <c r="AI43193">
        <v>0</v>
      </c>
      <c r="AJ43193">
        <v>0</v>
      </c>
      <c r="AK43193">
        <v>0</v>
      </c>
      <c r="AL43193">
        <v>0</v>
      </c>
      <c r="AM43193">
        <v>0</v>
      </c>
    </row>
    <row r="43194" spans="1:39" x14ac:dyDescent="0.45">
      <c r="A43194" t="s">
        <v>158435</v>
      </c>
      <c r="B43194" t="s">
        <v>158436</v>
      </c>
      <c r="C43194" t="s">
        <v>158437</v>
      </c>
      <c r="D43194" t="s">
        <v>158438</v>
      </c>
      <c r="E43194" t="s">
        <v>162</v>
      </c>
      <c r="F43194" s="3">
        <v>10000</v>
      </c>
      <c r="G43194" t="s">
        <v>101</v>
      </c>
      <c r="H43194" t="s">
        <v>46</v>
      </c>
      <c r="I43194" t="s">
        <v>58</v>
      </c>
      <c r="J43194" t="s">
        <v>59</v>
      </c>
      <c r="K43194" t="s">
        <v>37374</v>
      </c>
      <c r="L43194">
        <v>1</v>
      </c>
      <c r="M43194" s="1">
        <v>40603</v>
      </c>
      <c r="N43194" s="2">
        <v>40603</v>
      </c>
      <c r="O43194" t="s">
        <v>528</v>
      </c>
      <c r="P43194">
        <v>2011</v>
      </c>
      <c r="Q43194" s="1">
        <v>40804</v>
      </c>
      <c r="R43194" s="1">
        <v>40804</v>
      </c>
      <c r="S43194">
        <v>10000</v>
      </c>
      <c r="T43194">
        <v>0</v>
      </c>
      <c r="U43194">
        <v>0</v>
      </c>
      <c r="V43194">
        <v>0</v>
      </c>
      <c r="W43194">
        <v>0</v>
      </c>
      <c r="X43194">
        <v>0</v>
      </c>
      <c r="Y43194">
        <v>0</v>
      </c>
      <c r="Z43194">
        <v>0</v>
      </c>
      <c r="AA43194">
        <v>0</v>
      </c>
      <c r="AB43194">
        <v>0</v>
      </c>
      <c r="AC43194">
        <v>0</v>
      </c>
      <c r="AD43194">
        <v>0</v>
      </c>
      <c r="AE43194">
        <v>0</v>
      </c>
      <c r="AF43194">
        <v>0</v>
      </c>
      <c r="AG43194">
        <v>0</v>
      </c>
      <c r="AH43194">
        <v>0</v>
      </c>
      <c r="AI43194">
        <v>0</v>
      </c>
      <c r="AJ43194">
        <v>0</v>
      </c>
      <c r="AK43194">
        <v>0</v>
      </c>
      <c r="AL43194">
        <v>0</v>
      </c>
      <c r="AM43194">
        <v>0</v>
      </c>
    </row>
    <row r="43195" spans="1:39" x14ac:dyDescent="0.45">
      <c r="A43195" t="s">
        <v>158439</v>
      </c>
      <c r="B43195" t="s">
        <v>158440</v>
      </c>
      <c r="C43195" t="s">
        <v>158441</v>
      </c>
      <c r="D43195" t="s">
        <v>158442</v>
      </c>
      <c r="E43195" t="s">
        <v>6039</v>
      </c>
      <c r="F43195" t="s">
        <v>158443</v>
      </c>
      <c r="G43195" t="s">
        <v>45</v>
      </c>
      <c r="H43195" t="s">
        <v>46</v>
      </c>
      <c r="I43195" t="s">
        <v>47</v>
      </c>
      <c r="J43195" t="s">
        <v>48</v>
      </c>
      <c r="K43195" t="s">
        <v>49</v>
      </c>
      <c r="L43195">
        <v>4</v>
      </c>
      <c r="M43195" s="1">
        <v>40299</v>
      </c>
      <c r="N43195" s="2">
        <v>40299</v>
      </c>
      <c r="O43195" t="s">
        <v>1166</v>
      </c>
      <c r="P43195">
        <v>2010</v>
      </c>
      <c r="Q43195" s="1">
        <v>40604</v>
      </c>
      <c r="R43195" s="1">
        <v>41430</v>
      </c>
      <c r="S43195">
        <v>0</v>
      </c>
      <c r="T43195">
        <v>10340578</v>
      </c>
      <c r="U43195">
        <v>0</v>
      </c>
      <c r="V43195">
        <v>0</v>
      </c>
      <c r="W43195">
        <v>0</v>
      </c>
      <c r="X43195">
        <v>0</v>
      </c>
      <c r="Y43195">
        <v>1200000</v>
      </c>
      <c r="Z43195">
        <v>0</v>
      </c>
      <c r="AA43195">
        <v>0</v>
      </c>
      <c r="AB43195">
        <v>0</v>
      </c>
      <c r="AC43195">
        <v>0</v>
      </c>
      <c r="AD43195">
        <v>0</v>
      </c>
      <c r="AE43195">
        <v>0</v>
      </c>
      <c r="AF43195">
        <v>9840000</v>
      </c>
      <c r="AG43195">
        <v>0</v>
      </c>
      <c r="AH43195">
        <v>0</v>
      </c>
      <c r="AI43195">
        <v>0</v>
      </c>
      <c r="AJ43195">
        <v>0</v>
      </c>
      <c r="AK43195">
        <v>0</v>
      </c>
      <c r="AL43195">
        <v>0</v>
      </c>
      <c r="AM43195">
        <v>0</v>
      </c>
    </row>
    <row r="43196" spans="1:39" x14ac:dyDescent="0.45">
      <c r="A43196" t="s">
        <v>158444</v>
      </c>
      <c r="B43196" t="s">
        <v>158445</v>
      </c>
      <c r="C43196" t="s">
        <v>158446</v>
      </c>
      <c r="D43196" t="s">
        <v>158447</v>
      </c>
      <c r="E43196" t="s">
        <v>3339</v>
      </c>
      <c r="F43196" t="s">
        <v>282</v>
      </c>
      <c r="G43196" t="s">
        <v>57</v>
      </c>
      <c r="H43196" t="s">
        <v>46</v>
      </c>
      <c r="I43196" t="s">
        <v>148</v>
      </c>
      <c r="J43196" t="s">
        <v>149</v>
      </c>
      <c r="K43196" t="s">
        <v>4396</v>
      </c>
      <c r="L43196">
        <v>1</v>
      </c>
      <c r="M43196" s="1">
        <v>39904</v>
      </c>
      <c r="N43196" s="2">
        <v>39904</v>
      </c>
      <c r="O43196" t="s">
        <v>269</v>
      </c>
      <c r="P43196">
        <v>2009</v>
      </c>
      <c r="Q43196" s="1">
        <v>40360</v>
      </c>
      <c r="R43196" s="1">
        <v>40360</v>
      </c>
      <c r="S43196">
        <v>0</v>
      </c>
      <c r="T43196">
        <v>0</v>
      </c>
      <c r="U43196">
        <v>0</v>
      </c>
      <c r="V43196">
        <v>0</v>
      </c>
      <c r="W43196">
        <v>0</v>
      </c>
      <c r="X43196">
        <v>0</v>
      </c>
      <c r="Y43196">
        <v>100000</v>
      </c>
      <c r="Z43196">
        <v>0</v>
      </c>
      <c r="AA43196">
        <v>0</v>
      </c>
      <c r="AB43196">
        <v>0</v>
      </c>
      <c r="AC43196">
        <v>0</v>
      </c>
      <c r="AD43196">
        <v>0</v>
      </c>
      <c r="AE43196">
        <v>0</v>
      </c>
      <c r="AF43196">
        <v>0</v>
      </c>
      <c r="AG43196">
        <v>0</v>
      </c>
      <c r="AH43196">
        <v>0</v>
      </c>
      <c r="AI43196">
        <v>0</v>
      </c>
      <c r="AJ43196">
        <v>0</v>
      </c>
      <c r="AK43196">
        <v>0</v>
      </c>
      <c r="AL43196">
        <v>0</v>
      </c>
      <c r="AM43196">
        <v>0</v>
      </c>
    </row>
    <row r="43197" spans="1:39" x14ac:dyDescent="0.45">
      <c r="A43197" t="s">
        <v>158448</v>
      </c>
      <c r="B43197" t="s">
        <v>158449</v>
      </c>
      <c r="C43197" t="s">
        <v>158450</v>
      </c>
      <c r="D43197" t="s">
        <v>653</v>
      </c>
      <c r="E43197" t="s">
        <v>343</v>
      </c>
      <c r="F43197" t="s">
        <v>114</v>
      </c>
      <c r="G43197" t="s">
        <v>57</v>
      </c>
      <c r="H43197" t="s">
        <v>46</v>
      </c>
      <c r="I43197" t="s">
        <v>648</v>
      </c>
      <c r="J43197" t="s">
        <v>649</v>
      </c>
      <c r="K43197" t="s">
        <v>649</v>
      </c>
      <c r="L43197">
        <v>1</v>
      </c>
      <c r="M43197" s="1">
        <v>40817</v>
      </c>
      <c r="N43197" s="2">
        <v>40817</v>
      </c>
      <c r="O43197" t="s">
        <v>94</v>
      </c>
      <c r="P43197">
        <v>2011</v>
      </c>
      <c r="Q43197" s="1">
        <v>41340</v>
      </c>
      <c r="R43197" s="1">
        <v>41340</v>
      </c>
      <c r="S43197">
        <v>0</v>
      </c>
      <c r="T43197">
        <v>0</v>
      </c>
      <c r="U43197">
        <v>0</v>
      </c>
      <c r="V43197">
        <v>0</v>
      </c>
      <c r="W43197">
        <v>0</v>
      </c>
      <c r="X43197">
        <v>0</v>
      </c>
      <c r="Y43197">
        <v>0</v>
      </c>
      <c r="Z43197">
        <v>0</v>
      </c>
      <c r="AA43197">
        <v>0</v>
      </c>
      <c r="AB43197">
        <v>0</v>
      </c>
      <c r="AC43197">
        <v>0</v>
      </c>
      <c r="AD43197">
        <v>0</v>
      </c>
      <c r="AE43197">
        <v>0</v>
      </c>
      <c r="AF43197">
        <v>0</v>
      </c>
      <c r="AG43197">
        <v>0</v>
      </c>
      <c r="AH43197">
        <v>0</v>
      </c>
      <c r="AI43197">
        <v>0</v>
      </c>
      <c r="AJ43197">
        <v>0</v>
      </c>
      <c r="AK43197">
        <v>0</v>
      </c>
      <c r="AL43197">
        <v>0</v>
      </c>
      <c r="AM43197">
        <v>0</v>
      </c>
    </row>
    <row r="43198" spans="1:39" x14ac:dyDescent="0.45">
      <c r="A43198" t="s">
        <v>158451</v>
      </c>
      <c r="B43198" t="s">
        <v>158452</v>
      </c>
      <c r="C43198" t="s">
        <v>158453</v>
      </c>
      <c r="D43198" t="s">
        <v>2333</v>
      </c>
      <c r="E43198" t="s">
        <v>567</v>
      </c>
      <c r="F43198" t="s">
        <v>22492</v>
      </c>
      <c r="G43198" t="s">
        <v>57</v>
      </c>
      <c r="L43198">
        <v>1</v>
      </c>
      <c r="Q43198" s="1">
        <v>41640</v>
      </c>
      <c r="R43198" s="1">
        <v>41640</v>
      </c>
      <c r="S43198">
        <v>0</v>
      </c>
      <c r="T43198">
        <v>0</v>
      </c>
      <c r="U43198">
        <v>0</v>
      </c>
      <c r="V43198">
        <v>0</v>
      </c>
      <c r="W43198">
        <v>0</v>
      </c>
      <c r="X43198">
        <v>0</v>
      </c>
      <c r="Y43198">
        <v>164744</v>
      </c>
      <c r="Z43198">
        <v>0</v>
      </c>
      <c r="AA43198">
        <v>0</v>
      </c>
      <c r="AB43198">
        <v>0</v>
      </c>
      <c r="AC43198">
        <v>0</v>
      </c>
      <c r="AD43198">
        <v>0</v>
      </c>
      <c r="AE43198">
        <v>0</v>
      </c>
      <c r="AF43198">
        <v>0</v>
      </c>
      <c r="AG43198">
        <v>0</v>
      </c>
      <c r="AH43198">
        <v>0</v>
      </c>
      <c r="AI43198">
        <v>0</v>
      </c>
      <c r="AJ43198">
        <v>0</v>
      </c>
      <c r="AK43198">
        <v>0</v>
      </c>
      <c r="AL43198">
        <v>0</v>
      </c>
      <c r="AM43198">
        <v>0</v>
      </c>
    </row>
    <row r="43199" spans="1:39" x14ac:dyDescent="0.45">
      <c r="A43199" t="s">
        <v>158454</v>
      </c>
      <c r="B43199" t="s">
        <v>158455</v>
      </c>
      <c r="C43199" t="s">
        <v>158456</v>
      </c>
      <c r="D43199" t="s">
        <v>158457</v>
      </c>
      <c r="E43199" t="s">
        <v>5201</v>
      </c>
      <c r="F43199" t="s">
        <v>757</v>
      </c>
      <c r="G43199" t="s">
        <v>57</v>
      </c>
      <c r="H43199" t="s">
        <v>508</v>
      </c>
      <c r="J43199" t="s">
        <v>23759</v>
      </c>
      <c r="K43199" t="s">
        <v>23759</v>
      </c>
      <c r="L43199">
        <v>2</v>
      </c>
      <c r="M43199" s="1">
        <v>41255</v>
      </c>
      <c r="N43199" s="2">
        <v>41244</v>
      </c>
      <c r="O43199" t="s">
        <v>67</v>
      </c>
      <c r="P43199">
        <v>2012</v>
      </c>
      <c r="Q43199" s="1">
        <v>41271</v>
      </c>
      <c r="R43199" s="1">
        <v>41425</v>
      </c>
      <c r="S43199">
        <v>200000</v>
      </c>
      <c r="T43199">
        <v>0</v>
      </c>
      <c r="U43199">
        <v>0</v>
      </c>
      <c r="V43199">
        <v>0</v>
      </c>
      <c r="W43199">
        <v>0</v>
      </c>
      <c r="X43199">
        <v>0</v>
      </c>
      <c r="Y43199">
        <v>400000</v>
      </c>
      <c r="Z43199">
        <v>0</v>
      </c>
      <c r="AA43199">
        <v>0</v>
      </c>
      <c r="AB43199">
        <v>0</v>
      </c>
      <c r="AC43199">
        <v>0</v>
      </c>
      <c r="AD43199">
        <v>0</v>
      </c>
      <c r="AE43199">
        <v>0</v>
      </c>
      <c r="AF43199">
        <v>0</v>
      </c>
      <c r="AG43199">
        <v>0</v>
      </c>
      <c r="AH43199">
        <v>0</v>
      </c>
      <c r="AI43199">
        <v>0</v>
      </c>
      <c r="AJ43199">
        <v>0</v>
      </c>
      <c r="AK43199">
        <v>0</v>
      </c>
      <c r="AL43199">
        <v>0</v>
      </c>
      <c r="AM43199">
        <v>0</v>
      </c>
    </row>
    <row r="43200" spans="1:39" x14ac:dyDescent="0.45">
      <c r="A43200" t="s">
        <v>158458</v>
      </c>
      <c r="B43200" t="s">
        <v>158459</v>
      </c>
      <c r="C43200" t="s">
        <v>158460</v>
      </c>
      <c r="F43200" t="s">
        <v>2678</v>
      </c>
      <c r="G43200" t="s">
        <v>57</v>
      </c>
      <c r="H43200" t="s">
        <v>46</v>
      </c>
      <c r="I43200" t="s">
        <v>58</v>
      </c>
      <c r="J43200" t="s">
        <v>198</v>
      </c>
      <c r="K43200" t="s">
        <v>199</v>
      </c>
      <c r="L43200">
        <v>1</v>
      </c>
      <c r="M43200" s="1">
        <v>41193</v>
      </c>
      <c r="N43200" s="2">
        <v>41183</v>
      </c>
      <c r="O43200" t="s">
        <v>67</v>
      </c>
      <c r="P43200">
        <v>2012</v>
      </c>
      <c r="Q43200" s="1">
        <v>41912</v>
      </c>
      <c r="R43200" s="1">
        <v>41912</v>
      </c>
      <c r="S43200">
        <v>0</v>
      </c>
      <c r="T43200">
        <v>875000</v>
      </c>
      <c r="U43200">
        <v>0</v>
      </c>
      <c r="V43200">
        <v>0</v>
      </c>
      <c r="W43200">
        <v>0</v>
      </c>
      <c r="X43200">
        <v>0</v>
      </c>
      <c r="Y43200">
        <v>0</v>
      </c>
      <c r="Z43200">
        <v>0</v>
      </c>
      <c r="AA43200">
        <v>0</v>
      </c>
      <c r="AB43200">
        <v>0</v>
      </c>
      <c r="AC43200">
        <v>0</v>
      </c>
      <c r="AD43200">
        <v>0</v>
      </c>
      <c r="AE43200">
        <v>0</v>
      </c>
      <c r="AF43200">
        <v>0</v>
      </c>
      <c r="AG43200">
        <v>0</v>
      </c>
      <c r="AH43200">
        <v>0</v>
      </c>
      <c r="AI43200">
        <v>0</v>
      </c>
      <c r="AJ43200">
        <v>0</v>
      </c>
      <c r="AK43200">
        <v>0</v>
      </c>
      <c r="AL43200">
        <v>0</v>
      </c>
      <c r="AM43200">
        <v>0</v>
      </c>
    </row>
    <row r="43201" spans="1:39" x14ac:dyDescent="0.45">
      <c r="A43201" t="s">
        <v>158461</v>
      </c>
      <c r="B43201" t="s">
        <v>158462</v>
      </c>
      <c r="C43201" t="s">
        <v>158463</v>
      </c>
      <c r="D43201" t="s">
        <v>158464</v>
      </c>
      <c r="E43201" t="s">
        <v>1335</v>
      </c>
      <c r="F43201" t="s">
        <v>158465</v>
      </c>
      <c r="G43201" t="s">
        <v>45</v>
      </c>
      <c r="H43201" t="s">
        <v>46</v>
      </c>
      <c r="I43201" t="s">
        <v>47</v>
      </c>
      <c r="J43201" t="s">
        <v>48</v>
      </c>
      <c r="K43201" t="s">
        <v>49</v>
      </c>
      <c r="L43201">
        <v>4</v>
      </c>
      <c r="M43201" s="1">
        <v>38231</v>
      </c>
      <c r="N43201" s="2">
        <v>38231</v>
      </c>
      <c r="O43201" t="s">
        <v>1559</v>
      </c>
      <c r="P43201">
        <v>2004</v>
      </c>
      <c r="Q43201" s="1">
        <v>39020</v>
      </c>
      <c r="R43201" s="1">
        <v>40289</v>
      </c>
      <c r="S43201">
        <v>0</v>
      </c>
      <c r="T43201">
        <v>43500019</v>
      </c>
      <c r="U43201">
        <v>0</v>
      </c>
      <c r="V43201">
        <v>0</v>
      </c>
      <c r="W43201">
        <v>0</v>
      </c>
      <c r="X43201">
        <v>0</v>
      </c>
      <c r="Y43201">
        <v>0</v>
      </c>
      <c r="Z43201">
        <v>0</v>
      </c>
      <c r="AA43201">
        <v>0</v>
      </c>
      <c r="AB43201">
        <v>0</v>
      </c>
      <c r="AC43201">
        <v>0</v>
      </c>
      <c r="AD43201">
        <v>0</v>
      </c>
      <c r="AE43201">
        <v>0</v>
      </c>
      <c r="AF43201">
        <v>0</v>
      </c>
      <c r="AG43201">
        <v>0</v>
      </c>
      <c r="AH43201">
        <v>15000000</v>
      </c>
      <c r="AI43201">
        <v>0</v>
      </c>
      <c r="AJ43201">
        <v>18000000</v>
      </c>
      <c r="AK43201">
        <v>10500019</v>
      </c>
      <c r="AL43201">
        <v>0</v>
      </c>
      <c r="AM43201">
        <v>0</v>
      </c>
    </row>
    <row r="43202" spans="1:39" x14ac:dyDescent="0.45">
      <c r="A43202" t="s">
        <v>158466</v>
      </c>
      <c r="B43202" t="s">
        <v>158467</v>
      </c>
      <c r="C43202" t="s">
        <v>158468</v>
      </c>
      <c r="D43202" t="s">
        <v>158469</v>
      </c>
      <c r="E43202" t="s">
        <v>2206</v>
      </c>
      <c r="F43202" s="3">
        <v>50000</v>
      </c>
      <c r="G43202" t="s">
        <v>57</v>
      </c>
      <c r="H43202" t="s">
        <v>46</v>
      </c>
      <c r="I43202" t="s">
        <v>352</v>
      </c>
      <c r="J43202" t="s">
        <v>353</v>
      </c>
      <c r="K43202" t="s">
        <v>353</v>
      </c>
      <c r="L43202">
        <v>1</v>
      </c>
      <c r="M43202" s="1">
        <v>40750</v>
      </c>
      <c r="N43202" s="2">
        <v>40725</v>
      </c>
      <c r="O43202" t="s">
        <v>250</v>
      </c>
      <c r="P43202">
        <v>2011</v>
      </c>
      <c r="Q43202" s="1">
        <v>41000</v>
      </c>
      <c r="R43202" s="1">
        <v>41000</v>
      </c>
      <c r="S43202">
        <v>50000</v>
      </c>
      <c r="T43202">
        <v>0</v>
      </c>
      <c r="U43202">
        <v>0</v>
      </c>
      <c r="V43202">
        <v>0</v>
      </c>
      <c r="W43202">
        <v>0</v>
      </c>
      <c r="X43202">
        <v>0</v>
      </c>
      <c r="Y43202">
        <v>0</v>
      </c>
      <c r="Z43202">
        <v>0</v>
      </c>
      <c r="AA43202">
        <v>0</v>
      </c>
      <c r="AB43202">
        <v>0</v>
      </c>
      <c r="AC43202">
        <v>0</v>
      </c>
      <c r="AD43202">
        <v>0</v>
      </c>
      <c r="AE43202">
        <v>0</v>
      </c>
      <c r="AF43202">
        <v>0</v>
      </c>
      <c r="AG43202">
        <v>0</v>
      </c>
      <c r="AH43202">
        <v>0</v>
      </c>
      <c r="AI43202">
        <v>0</v>
      </c>
      <c r="AJ43202">
        <v>0</v>
      </c>
      <c r="AK43202">
        <v>0</v>
      </c>
      <c r="AL43202">
        <v>0</v>
      </c>
      <c r="AM43202">
        <v>0</v>
      </c>
    </row>
    <row r="43203" spans="1:39" x14ac:dyDescent="0.45">
      <c r="A43203" t="s">
        <v>158470</v>
      </c>
      <c r="B43203" t="s">
        <v>158471</v>
      </c>
      <c r="C43203" t="s">
        <v>158472</v>
      </c>
      <c r="D43203" t="s">
        <v>158473</v>
      </c>
      <c r="E43203" t="s">
        <v>108</v>
      </c>
      <c r="F43203" t="s">
        <v>158474</v>
      </c>
      <c r="G43203" t="s">
        <v>57</v>
      </c>
      <c r="H43203" t="s">
        <v>46</v>
      </c>
      <c r="I43203" t="s">
        <v>58</v>
      </c>
      <c r="J43203" t="s">
        <v>198</v>
      </c>
      <c r="K43203" t="s">
        <v>199</v>
      </c>
      <c r="L43203">
        <v>5</v>
      </c>
      <c r="M43203" s="1">
        <v>39448</v>
      </c>
      <c r="N43203" s="2">
        <v>39448</v>
      </c>
      <c r="O43203" t="s">
        <v>181</v>
      </c>
      <c r="P43203">
        <v>2008</v>
      </c>
      <c r="Q43203" s="1">
        <v>40338</v>
      </c>
      <c r="R43203" s="1">
        <v>41871</v>
      </c>
      <c r="S43203">
        <v>0</v>
      </c>
      <c r="T43203">
        <v>147000000</v>
      </c>
      <c r="U43203">
        <v>0</v>
      </c>
      <c r="V43203">
        <v>0</v>
      </c>
      <c r="W43203">
        <v>0</v>
      </c>
      <c r="X43203">
        <v>0</v>
      </c>
      <c r="Y43203">
        <v>1200000</v>
      </c>
      <c r="Z43203">
        <v>0</v>
      </c>
      <c r="AA43203">
        <v>0</v>
      </c>
      <c r="AB43203">
        <v>0</v>
      </c>
      <c r="AC43203">
        <v>0</v>
      </c>
      <c r="AD43203">
        <v>0</v>
      </c>
      <c r="AE43203">
        <v>0</v>
      </c>
      <c r="AF43203">
        <v>4500000</v>
      </c>
      <c r="AG43203">
        <v>12500000</v>
      </c>
      <c r="AH43203">
        <v>30000000</v>
      </c>
      <c r="AI43203">
        <v>100000000</v>
      </c>
      <c r="AJ43203">
        <v>0</v>
      </c>
      <c r="AK43203">
        <v>0</v>
      </c>
      <c r="AL43203">
        <v>0</v>
      </c>
      <c r="AM43203">
        <v>0</v>
      </c>
    </row>
    <row r="43204" spans="1:39" x14ac:dyDescent="0.45">
      <c r="A43204" t="s">
        <v>158475</v>
      </c>
      <c r="B43204" t="s">
        <v>158476</v>
      </c>
      <c r="C43204" t="s">
        <v>158477</v>
      </c>
      <c r="D43204" t="s">
        <v>315</v>
      </c>
      <c r="E43204" t="s">
        <v>316</v>
      </c>
      <c r="F43204" t="s">
        <v>158478</v>
      </c>
      <c r="G43204" t="s">
        <v>57</v>
      </c>
      <c r="H43204" t="s">
        <v>223</v>
      </c>
      <c r="J43204" t="s">
        <v>224</v>
      </c>
      <c r="K43204" t="s">
        <v>224</v>
      </c>
      <c r="L43204">
        <v>1</v>
      </c>
      <c r="Q43204" s="1">
        <v>40695</v>
      </c>
      <c r="R43204" s="1">
        <v>40695</v>
      </c>
      <c r="S43204">
        <v>0</v>
      </c>
      <c r="T43204">
        <v>0</v>
      </c>
      <c r="U43204">
        <v>0</v>
      </c>
      <c r="V43204">
        <v>0</v>
      </c>
      <c r="W43204">
        <v>0</v>
      </c>
      <c r="X43204">
        <v>0</v>
      </c>
      <c r="Y43204">
        <v>15424164</v>
      </c>
      <c r="Z43204">
        <v>0</v>
      </c>
      <c r="AA43204">
        <v>0</v>
      </c>
      <c r="AB43204">
        <v>0</v>
      </c>
      <c r="AC43204">
        <v>0</v>
      </c>
      <c r="AD43204">
        <v>0</v>
      </c>
      <c r="AE43204">
        <v>0</v>
      </c>
      <c r="AF43204">
        <v>0</v>
      </c>
      <c r="AG43204">
        <v>0</v>
      </c>
      <c r="AH43204">
        <v>0</v>
      </c>
      <c r="AI43204">
        <v>0</v>
      </c>
      <c r="AJ43204">
        <v>0</v>
      </c>
      <c r="AK43204">
        <v>0</v>
      </c>
      <c r="AL43204">
        <v>0</v>
      </c>
      <c r="AM43204">
        <v>0</v>
      </c>
    </row>
    <row r="43205" spans="1:39" x14ac:dyDescent="0.45">
      <c r="A43205" t="s">
        <v>158479</v>
      </c>
      <c r="B43205" t="s">
        <v>158480</v>
      </c>
      <c r="C43205" t="s">
        <v>158481</v>
      </c>
      <c r="D43205" t="s">
        <v>158482</v>
      </c>
      <c r="E43205" t="s">
        <v>23777</v>
      </c>
      <c r="F43205" t="s">
        <v>6221</v>
      </c>
      <c r="G43205" t="s">
        <v>57</v>
      </c>
      <c r="H43205" t="s">
        <v>46</v>
      </c>
      <c r="I43205" t="s">
        <v>58</v>
      </c>
      <c r="J43205" t="s">
        <v>198</v>
      </c>
      <c r="K43205" t="s">
        <v>833</v>
      </c>
      <c r="L43205">
        <v>1</v>
      </c>
      <c r="M43205" s="1">
        <v>40430</v>
      </c>
      <c r="N43205" s="2">
        <v>40422</v>
      </c>
      <c r="O43205" t="s">
        <v>200</v>
      </c>
      <c r="P43205">
        <v>2010</v>
      </c>
      <c r="Q43205" s="1">
        <v>41177</v>
      </c>
      <c r="R43205" s="1">
        <v>41177</v>
      </c>
      <c r="S43205">
        <v>0</v>
      </c>
      <c r="T43205">
        <v>4200000</v>
      </c>
      <c r="U43205">
        <v>0</v>
      </c>
      <c r="V43205">
        <v>0</v>
      </c>
      <c r="W43205">
        <v>0</v>
      </c>
      <c r="X43205">
        <v>0</v>
      </c>
      <c r="Y43205">
        <v>0</v>
      </c>
      <c r="Z43205">
        <v>0</v>
      </c>
      <c r="AA43205">
        <v>0</v>
      </c>
      <c r="AB43205">
        <v>0</v>
      </c>
      <c r="AC43205">
        <v>0</v>
      </c>
      <c r="AD43205">
        <v>0</v>
      </c>
      <c r="AE43205">
        <v>0</v>
      </c>
      <c r="AF43205">
        <v>4200000</v>
      </c>
      <c r="AG43205">
        <v>0</v>
      </c>
      <c r="AH43205">
        <v>0</v>
      </c>
      <c r="AI43205">
        <v>0</v>
      </c>
      <c r="AJ43205">
        <v>0</v>
      </c>
      <c r="AK43205">
        <v>0</v>
      </c>
      <c r="AL43205">
        <v>0</v>
      </c>
      <c r="AM43205">
        <v>0</v>
      </c>
    </row>
    <row r="43206" spans="1:39" x14ac:dyDescent="0.45">
      <c r="A43206" t="s">
        <v>158483</v>
      </c>
      <c r="B43206" t="s">
        <v>158484</v>
      </c>
      <c r="C43206" t="s">
        <v>158485</v>
      </c>
      <c r="D43206" t="s">
        <v>127</v>
      </c>
      <c r="E43206" t="s">
        <v>128</v>
      </c>
      <c r="F43206" t="s">
        <v>158486</v>
      </c>
      <c r="G43206" t="s">
        <v>57</v>
      </c>
      <c r="H43206" t="s">
        <v>46</v>
      </c>
      <c r="I43206" t="s">
        <v>47</v>
      </c>
      <c r="J43206" t="s">
        <v>48</v>
      </c>
      <c r="K43206" t="s">
        <v>49</v>
      </c>
      <c r="L43206">
        <v>4</v>
      </c>
      <c r="M43206" s="1">
        <v>40909</v>
      </c>
      <c r="N43206" s="2">
        <v>40909</v>
      </c>
      <c r="O43206" t="s">
        <v>132</v>
      </c>
      <c r="P43206">
        <v>2012</v>
      </c>
      <c r="Q43206" s="1">
        <v>41150</v>
      </c>
      <c r="R43206" s="1">
        <v>41858</v>
      </c>
      <c r="S43206">
        <v>0</v>
      </c>
      <c r="T43206">
        <v>11958000</v>
      </c>
      <c r="U43206">
        <v>0</v>
      </c>
      <c r="V43206">
        <v>0</v>
      </c>
      <c r="W43206">
        <v>0</v>
      </c>
      <c r="X43206">
        <v>0</v>
      </c>
      <c r="Y43206">
        <v>0</v>
      </c>
      <c r="Z43206">
        <v>0</v>
      </c>
      <c r="AA43206">
        <v>0</v>
      </c>
      <c r="AB43206">
        <v>0</v>
      </c>
      <c r="AC43206">
        <v>0</v>
      </c>
      <c r="AD43206">
        <v>0</v>
      </c>
      <c r="AE43206">
        <v>0</v>
      </c>
      <c r="AF43206">
        <v>6000000</v>
      </c>
      <c r="AG43206">
        <v>0</v>
      </c>
      <c r="AH43206">
        <v>0</v>
      </c>
      <c r="AI43206">
        <v>0</v>
      </c>
      <c r="AJ43206">
        <v>0</v>
      </c>
      <c r="AK43206">
        <v>0</v>
      </c>
      <c r="AL43206">
        <v>0</v>
      </c>
      <c r="AM43206">
        <v>0</v>
      </c>
    </row>
    <row r="43207" spans="1:39" x14ac:dyDescent="0.45">
      <c r="A43207" t="s">
        <v>158487</v>
      </c>
      <c r="B43207" t="s">
        <v>158488</v>
      </c>
      <c r="C43207" t="s">
        <v>158489</v>
      </c>
      <c r="D43207" t="s">
        <v>158490</v>
      </c>
      <c r="E43207" t="s">
        <v>7623</v>
      </c>
      <c r="F43207" t="s">
        <v>109</v>
      </c>
      <c r="G43207" t="s">
        <v>101</v>
      </c>
      <c r="H43207" t="s">
        <v>46</v>
      </c>
      <c r="I43207" t="s">
        <v>47</v>
      </c>
      <c r="J43207" t="s">
        <v>48</v>
      </c>
      <c r="K43207" t="s">
        <v>49</v>
      </c>
      <c r="L43207">
        <v>2</v>
      </c>
      <c r="M43207" s="1">
        <v>39083</v>
      </c>
      <c r="N43207" s="2">
        <v>39083</v>
      </c>
      <c r="O43207" t="s">
        <v>110</v>
      </c>
      <c r="P43207">
        <v>2007</v>
      </c>
      <c r="Q43207" s="1">
        <v>39814</v>
      </c>
      <c r="R43207" s="1">
        <v>40179</v>
      </c>
      <c r="S43207">
        <v>0</v>
      </c>
      <c r="T43207">
        <v>1000000</v>
      </c>
      <c r="U43207">
        <v>0</v>
      </c>
      <c r="V43207">
        <v>0</v>
      </c>
      <c r="W43207">
        <v>0</v>
      </c>
      <c r="X43207">
        <v>0</v>
      </c>
      <c r="Y43207">
        <v>1000000</v>
      </c>
      <c r="Z43207">
        <v>0</v>
      </c>
      <c r="AA43207">
        <v>0</v>
      </c>
      <c r="AB43207">
        <v>0</v>
      </c>
      <c r="AC43207">
        <v>0</v>
      </c>
      <c r="AD43207">
        <v>0</v>
      </c>
      <c r="AE43207">
        <v>0</v>
      </c>
      <c r="AF43207">
        <v>0</v>
      </c>
      <c r="AG43207">
        <v>0</v>
      </c>
      <c r="AH43207">
        <v>0</v>
      </c>
      <c r="AI43207">
        <v>0</v>
      </c>
      <c r="AJ43207">
        <v>0</v>
      </c>
      <c r="AK43207">
        <v>0</v>
      </c>
      <c r="AL43207">
        <v>0</v>
      </c>
      <c r="AM43207">
        <v>0</v>
      </c>
    </row>
    <row r="43208" spans="1:39" x14ac:dyDescent="0.45">
      <c r="A43208" t="s">
        <v>158491</v>
      </c>
      <c r="B43208" t="s">
        <v>158492</v>
      </c>
      <c r="C43208" t="s">
        <v>158493</v>
      </c>
      <c r="D43208" t="s">
        <v>158494</v>
      </c>
      <c r="E43208" t="s">
        <v>5360</v>
      </c>
      <c r="F43208" t="s">
        <v>114</v>
      </c>
      <c r="G43208" t="s">
        <v>45</v>
      </c>
      <c r="H43208" t="s">
        <v>46</v>
      </c>
      <c r="I43208" t="s">
        <v>115</v>
      </c>
      <c r="J43208" t="s">
        <v>334</v>
      </c>
      <c r="K43208" t="s">
        <v>334</v>
      </c>
      <c r="L43208">
        <v>1</v>
      </c>
      <c r="M43208" s="1">
        <v>40915</v>
      </c>
      <c r="N43208" s="2">
        <v>40909</v>
      </c>
      <c r="O43208" t="s">
        <v>132</v>
      </c>
      <c r="P43208">
        <v>2012</v>
      </c>
      <c r="Q43208" s="1">
        <v>41091</v>
      </c>
      <c r="R43208" s="1">
        <v>41091</v>
      </c>
      <c r="S43208">
        <v>0</v>
      </c>
      <c r="T43208">
        <v>0</v>
      </c>
      <c r="U43208">
        <v>0</v>
      </c>
      <c r="V43208">
        <v>0</v>
      </c>
      <c r="W43208">
        <v>0</v>
      </c>
      <c r="X43208">
        <v>0</v>
      </c>
      <c r="Y43208">
        <v>0</v>
      </c>
      <c r="Z43208">
        <v>0</v>
      </c>
      <c r="AA43208">
        <v>0</v>
      </c>
      <c r="AB43208">
        <v>0</v>
      </c>
      <c r="AC43208">
        <v>0</v>
      </c>
      <c r="AD43208">
        <v>0</v>
      </c>
      <c r="AE43208">
        <v>0</v>
      </c>
      <c r="AF43208">
        <v>0</v>
      </c>
      <c r="AG43208">
        <v>0</v>
      </c>
      <c r="AH43208">
        <v>0</v>
      </c>
      <c r="AI43208">
        <v>0</v>
      </c>
      <c r="AJ43208">
        <v>0</v>
      </c>
      <c r="AK43208">
        <v>0</v>
      </c>
      <c r="AL43208">
        <v>0</v>
      </c>
      <c r="AM43208">
        <v>0</v>
      </c>
    </row>
    <row r="43209" spans="1:39" x14ac:dyDescent="0.45">
      <c r="A43209" t="s">
        <v>158495</v>
      </c>
      <c r="B43209" t="s">
        <v>158496</v>
      </c>
      <c r="C43209" t="s">
        <v>158497</v>
      </c>
      <c r="D43209" t="s">
        <v>158498</v>
      </c>
      <c r="E43209" t="s">
        <v>1426</v>
      </c>
      <c r="F43209" s="3">
        <v>20000</v>
      </c>
      <c r="G43209" t="s">
        <v>57</v>
      </c>
      <c r="L43209">
        <v>1</v>
      </c>
      <c r="M43209" s="1">
        <v>41426</v>
      </c>
      <c r="N43209" s="2">
        <v>41426</v>
      </c>
      <c r="O43209" t="s">
        <v>439</v>
      </c>
      <c r="P43209">
        <v>2013</v>
      </c>
      <c r="Q43209" s="1">
        <v>41275</v>
      </c>
      <c r="R43209" s="1">
        <v>41275</v>
      </c>
      <c r="S43209">
        <v>0</v>
      </c>
      <c r="T43209">
        <v>0</v>
      </c>
      <c r="U43209">
        <v>0</v>
      </c>
      <c r="V43209">
        <v>0</v>
      </c>
      <c r="W43209">
        <v>0</v>
      </c>
      <c r="X43209">
        <v>0</v>
      </c>
      <c r="Y43209">
        <v>0</v>
      </c>
      <c r="Z43209">
        <v>20000</v>
      </c>
      <c r="AA43209">
        <v>0</v>
      </c>
      <c r="AB43209">
        <v>0</v>
      </c>
      <c r="AC43209">
        <v>0</v>
      </c>
      <c r="AD43209">
        <v>0</v>
      </c>
      <c r="AE43209">
        <v>0</v>
      </c>
      <c r="AF43209">
        <v>0</v>
      </c>
      <c r="AG43209">
        <v>0</v>
      </c>
      <c r="AH43209">
        <v>0</v>
      </c>
      <c r="AI43209">
        <v>0</v>
      </c>
      <c r="AJ43209">
        <v>0</v>
      </c>
      <c r="AK43209">
        <v>0</v>
      </c>
      <c r="AL43209">
        <v>0</v>
      </c>
      <c r="AM43209">
        <v>0</v>
      </c>
    </row>
    <row r="43210" spans="1:39" x14ac:dyDescent="0.45">
      <c r="A43210" t="s">
        <v>158499</v>
      </c>
      <c r="B43210" t="s">
        <v>158500</v>
      </c>
      <c r="C43210" t="s">
        <v>158501</v>
      </c>
      <c r="D43210" t="s">
        <v>1038</v>
      </c>
      <c r="E43210" t="s">
        <v>1039</v>
      </c>
      <c r="F43210" t="s">
        <v>4657</v>
      </c>
      <c r="G43210" t="s">
        <v>57</v>
      </c>
      <c r="H43210" t="s">
        <v>46</v>
      </c>
      <c r="I43210" t="s">
        <v>58</v>
      </c>
      <c r="J43210" t="s">
        <v>198</v>
      </c>
      <c r="K43210" t="s">
        <v>3766</v>
      </c>
      <c r="L43210">
        <v>1</v>
      </c>
      <c r="M43210" s="1">
        <v>40544</v>
      </c>
      <c r="N43210" s="2">
        <v>40544</v>
      </c>
      <c r="O43210" t="s">
        <v>528</v>
      </c>
      <c r="P43210">
        <v>2011</v>
      </c>
      <c r="Q43210" s="1">
        <v>41920</v>
      </c>
      <c r="R43210" s="1">
        <v>41920</v>
      </c>
      <c r="S43210">
        <v>0</v>
      </c>
      <c r="T43210">
        <v>13000000</v>
      </c>
      <c r="U43210">
        <v>0</v>
      </c>
      <c r="V43210">
        <v>0</v>
      </c>
      <c r="W43210">
        <v>0</v>
      </c>
      <c r="X43210">
        <v>0</v>
      </c>
      <c r="Y43210">
        <v>0</v>
      </c>
      <c r="Z43210">
        <v>0</v>
      </c>
      <c r="AA43210">
        <v>0</v>
      </c>
      <c r="AB43210">
        <v>0</v>
      </c>
      <c r="AC43210">
        <v>0</v>
      </c>
      <c r="AD43210">
        <v>0</v>
      </c>
      <c r="AE43210">
        <v>0</v>
      </c>
      <c r="AF43210">
        <v>13000000</v>
      </c>
      <c r="AG43210">
        <v>0</v>
      </c>
      <c r="AH43210">
        <v>0</v>
      </c>
      <c r="AI43210">
        <v>0</v>
      </c>
      <c r="AJ43210">
        <v>0</v>
      </c>
      <c r="AK43210">
        <v>0</v>
      </c>
      <c r="AL43210">
        <v>0</v>
      </c>
      <c r="AM43210">
        <v>0</v>
      </c>
    </row>
    <row r="43211" spans="1:39" x14ac:dyDescent="0.45">
      <c r="A43211" t="s">
        <v>158502</v>
      </c>
      <c r="B43211" t="s">
        <v>158503</v>
      </c>
      <c r="C43211" t="s">
        <v>158504</v>
      </c>
      <c r="D43211" t="s">
        <v>158505</v>
      </c>
      <c r="E43211" t="s">
        <v>1039</v>
      </c>
      <c r="F43211" t="s">
        <v>114</v>
      </c>
      <c r="G43211" t="s">
        <v>57</v>
      </c>
      <c r="L43211">
        <v>1</v>
      </c>
      <c r="M43211" s="1">
        <v>41275</v>
      </c>
      <c r="N43211" s="2">
        <v>41275</v>
      </c>
      <c r="O43211" t="s">
        <v>164</v>
      </c>
      <c r="P43211">
        <v>2013</v>
      </c>
      <c r="Q43211" s="1">
        <v>41931</v>
      </c>
      <c r="R43211" s="1">
        <v>41931</v>
      </c>
      <c r="S43211">
        <v>0</v>
      </c>
      <c r="T43211">
        <v>0</v>
      </c>
      <c r="U43211">
        <v>0</v>
      </c>
      <c r="V43211">
        <v>0</v>
      </c>
      <c r="W43211">
        <v>0</v>
      </c>
      <c r="X43211">
        <v>0</v>
      </c>
      <c r="Y43211">
        <v>0</v>
      </c>
      <c r="Z43211">
        <v>0</v>
      </c>
      <c r="AA43211">
        <v>0</v>
      </c>
      <c r="AB43211">
        <v>0</v>
      </c>
      <c r="AC43211">
        <v>0</v>
      </c>
      <c r="AD43211">
        <v>0</v>
      </c>
      <c r="AE43211">
        <v>0</v>
      </c>
      <c r="AF43211">
        <v>0</v>
      </c>
      <c r="AG43211">
        <v>0</v>
      </c>
      <c r="AH43211">
        <v>0</v>
      </c>
      <c r="AI43211">
        <v>0</v>
      </c>
      <c r="AJ43211">
        <v>0</v>
      </c>
      <c r="AK43211">
        <v>0</v>
      </c>
      <c r="AL43211">
        <v>0</v>
      </c>
      <c r="AM43211">
        <v>0</v>
      </c>
    </row>
    <row r="43212" spans="1:39" x14ac:dyDescent="0.45">
      <c r="A43212" t="s">
        <v>158506</v>
      </c>
      <c r="B43212" t="s">
        <v>158507</v>
      </c>
      <c r="D43212" t="s">
        <v>158508</v>
      </c>
      <c r="E43212" t="s">
        <v>143</v>
      </c>
      <c r="F43212" t="s">
        <v>310</v>
      </c>
      <c r="G43212" t="s">
        <v>57</v>
      </c>
      <c r="H43212" t="s">
        <v>46</v>
      </c>
      <c r="I43212" t="s">
        <v>58</v>
      </c>
      <c r="J43212" t="s">
        <v>1223</v>
      </c>
      <c r="K43212" t="s">
        <v>1223</v>
      </c>
      <c r="L43212">
        <v>2</v>
      </c>
      <c r="Q43212" s="1">
        <v>41904</v>
      </c>
      <c r="R43212" s="1">
        <v>41904</v>
      </c>
      <c r="S43212">
        <v>0</v>
      </c>
      <c r="T43212">
        <v>20000000</v>
      </c>
      <c r="U43212">
        <v>0</v>
      </c>
      <c r="V43212">
        <v>0</v>
      </c>
      <c r="W43212">
        <v>0</v>
      </c>
      <c r="X43212">
        <v>0</v>
      </c>
      <c r="Y43212">
        <v>0</v>
      </c>
      <c r="Z43212">
        <v>0</v>
      </c>
      <c r="AA43212">
        <v>0</v>
      </c>
      <c r="AB43212">
        <v>0</v>
      </c>
      <c r="AC43212">
        <v>0</v>
      </c>
      <c r="AD43212">
        <v>0</v>
      </c>
      <c r="AE43212">
        <v>0</v>
      </c>
      <c r="AF43212">
        <v>10000000</v>
      </c>
      <c r="AG43212">
        <v>0</v>
      </c>
      <c r="AH43212">
        <v>0</v>
      </c>
      <c r="AI43212">
        <v>0</v>
      </c>
      <c r="AJ43212">
        <v>0</v>
      </c>
      <c r="AK43212">
        <v>0</v>
      </c>
      <c r="AL43212">
        <v>0</v>
      </c>
      <c r="AM43212">
        <v>0</v>
      </c>
    </row>
    <row r="43213" spans="1:39" x14ac:dyDescent="0.45">
      <c r="A43213" t="s">
        <v>158509</v>
      </c>
      <c r="B43213" t="s">
        <v>158510</v>
      </c>
      <c r="C43213" t="s">
        <v>158511</v>
      </c>
      <c r="D43213" t="s">
        <v>54</v>
      </c>
      <c r="E43213" t="s">
        <v>55</v>
      </c>
      <c r="F43213" t="s">
        <v>846</v>
      </c>
      <c r="G43213" t="s">
        <v>57</v>
      </c>
      <c r="H43213" t="s">
        <v>223</v>
      </c>
      <c r="J43213" t="s">
        <v>224</v>
      </c>
      <c r="K43213" t="s">
        <v>224</v>
      </c>
      <c r="L43213">
        <v>2</v>
      </c>
      <c r="M43213" s="1">
        <v>40817</v>
      </c>
      <c r="N43213" s="2">
        <v>40817</v>
      </c>
      <c r="O43213" t="s">
        <v>94</v>
      </c>
      <c r="P43213">
        <v>2011</v>
      </c>
      <c r="Q43213" s="1">
        <v>40969</v>
      </c>
      <c r="R43213" s="1">
        <v>41609</v>
      </c>
      <c r="S43213">
        <v>0</v>
      </c>
      <c r="T43213">
        <v>1000000</v>
      </c>
      <c r="U43213">
        <v>0</v>
      </c>
      <c r="V43213">
        <v>0</v>
      </c>
      <c r="W43213">
        <v>0</v>
      </c>
      <c r="X43213">
        <v>0</v>
      </c>
      <c r="Y43213">
        <v>0</v>
      </c>
      <c r="Z43213">
        <v>0</v>
      </c>
      <c r="AA43213">
        <v>0</v>
      </c>
      <c r="AB43213">
        <v>0</v>
      </c>
      <c r="AC43213">
        <v>0</v>
      </c>
      <c r="AD43213">
        <v>0</v>
      </c>
      <c r="AE43213">
        <v>0</v>
      </c>
      <c r="AF43213">
        <v>1000000</v>
      </c>
      <c r="AG43213">
        <v>0</v>
      </c>
      <c r="AH43213">
        <v>0</v>
      </c>
      <c r="AI43213">
        <v>0</v>
      </c>
      <c r="AJ43213">
        <v>0</v>
      </c>
      <c r="AK43213">
        <v>0</v>
      </c>
      <c r="AL43213">
        <v>0</v>
      </c>
      <c r="AM43213">
        <v>0</v>
      </c>
    </row>
    <row r="43214" spans="1:39" x14ac:dyDescent="0.45">
      <c r="A43214" t="s">
        <v>158512</v>
      </c>
      <c r="B43214" t="s">
        <v>158513</v>
      </c>
      <c r="D43214" t="s">
        <v>1038</v>
      </c>
      <c r="E43214" t="s">
        <v>1039</v>
      </c>
      <c r="F43214" t="s">
        <v>114</v>
      </c>
      <c r="G43214" t="s">
        <v>57</v>
      </c>
      <c r="H43214" t="s">
        <v>46</v>
      </c>
      <c r="I43214" t="s">
        <v>148</v>
      </c>
      <c r="J43214" t="s">
        <v>2488</v>
      </c>
      <c r="K43214" t="s">
        <v>17698</v>
      </c>
      <c r="L43214">
        <v>1</v>
      </c>
      <c r="M43214" s="1">
        <v>40369</v>
      </c>
      <c r="N43214" s="2">
        <v>40360</v>
      </c>
      <c r="O43214" t="s">
        <v>200</v>
      </c>
      <c r="P43214">
        <v>2010</v>
      </c>
      <c r="Q43214" s="1">
        <v>40815</v>
      </c>
      <c r="R43214" s="1">
        <v>40815</v>
      </c>
      <c r="S43214">
        <v>0</v>
      </c>
      <c r="T43214">
        <v>0</v>
      </c>
      <c r="U43214">
        <v>0</v>
      </c>
      <c r="V43214">
        <v>0</v>
      </c>
      <c r="W43214">
        <v>0</v>
      </c>
      <c r="X43214">
        <v>0</v>
      </c>
      <c r="Y43214">
        <v>0</v>
      </c>
      <c r="Z43214">
        <v>0</v>
      </c>
      <c r="AA43214">
        <v>0</v>
      </c>
      <c r="AB43214">
        <v>0</v>
      </c>
      <c r="AC43214">
        <v>0</v>
      </c>
      <c r="AD43214">
        <v>0</v>
      </c>
      <c r="AE43214">
        <v>0</v>
      </c>
      <c r="AF43214">
        <v>0</v>
      </c>
      <c r="AG43214">
        <v>0</v>
      </c>
      <c r="AH43214">
        <v>0</v>
      </c>
      <c r="AI43214">
        <v>0</v>
      </c>
      <c r="AJ43214">
        <v>0</v>
      </c>
      <c r="AK43214">
        <v>0</v>
      </c>
      <c r="AL43214">
        <v>0</v>
      </c>
      <c r="AM43214">
        <v>0</v>
      </c>
    </row>
    <row r="43215" spans="1:39" x14ac:dyDescent="0.45">
      <c r="A43215" t="s">
        <v>158514</v>
      </c>
      <c r="B43215" t="s">
        <v>158515</v>
      </c>
      <c r="C43215" t="s">
        <v>158516</v>
      </c>
      <c r="D43215" t="s">
        <v>127</v>
      </c>
      <c r="E43215" t="s">
        <v>128</v>
      </c>
      <c r="F43215" t="s">
        <v>1047</v>
      </c>
      <c r="G43215" t="s">
        <v>57</v>
      </c>
      <c r="H43215" t="s">
        <v>223</v>
      </c>
      <c r="J43215" t="s">
        <v>1116</v>
      </c>
      <c r="K43215" t="s">
        <v>1116</v>
      </c>
      <c r="L43215">
        <v>1</v>
      </c>
      <c r="M43215" s="1">
        <v>38353</v>
      </c>
      <c r="N43215" s="2">
        <v>38353</v>
      </c>
      <c r="O43215" t="s">
        <v>464</v>
      </c>
      <c r="P43215">
        <v>2005</v>
      </c>
      <c r="Q43215" s="1">
        <v>39083</v>
      </c>
      <c r="R43215" s="1">
        <v>39083</v>
      </c>
      <c r="S43215">
        <v>0</v>
      </c>
      <c r="T43215">
        <v>5000000</v>
      </c>
      <c r="U43215">
        <v>0</v>
      </c>
      <c r="V43215">
        <v>0</v>
      </c>
      <c r="W43215">
        <v>0</v>
      </c>
      <c r="X43215">
        <v>0</v>
      </c>
      <c r="Y43215">
        <v>0</v>
      </c>
      <c r="Z43215">
        <v>0</v>
      </c>
      <c r="AA43215">
        <v>0</v>
      </c>
      <c r="AB43215">
        <v>0</v>
      </c>
      <c r="AC43215">
        <v>0</v>
      </c>
      <c r="AD43215">
        <v>0</v>
      </c>
      <c r="AE43215">
        <v>0</v>
      </c>
      <c r="AF43215">
        <v>5000000</v>
      </c>
      <c r="AG43215">
        <v>0</v>
      </c>
      <c r="AH43215">
        <v>0</v>
      </c>
      <c r="AI43215">
        <v>0</v>
      </c>
      <c r="AJ43215">
        <v>0</v>
      </c>
      <c r="AK43215">
        <v>0</v>
      </c>
      <c r="AL43215">
        <v>0</v>
      </c>
      <c r="AM43215">
        <v>0</v>
      </c>
    </row>
    <row r="43216" spans="1:39" x14ac:dyDescent="0.45">
      <c r="A43216" t="s">
        <v>158517</v>
      </c>
      <c r="B43216" t="s">
        <v>158518</v>
      </c>
      <c r="C43216" t="s">
        <v>158519</v>
      </c>
      <c r="D43216" t="s">
        <v>54</v>
      </c>
      <c r="E43216" t="s">
        <v>55</v>
      </c>
      <c r="F43216" t="s">
        <v>538</v>
      </c>
      <c r="G43216" t="s">
        <v>57</v>
      </c>
      <c r="H43216" t="s">
        <v>223</v>
      </c>
      <c r="J43216" t="s">
        <v>224</v>
      </c>
      <c r="K43216" t="s">
        <v>224</v>
      </c>
      <c r="L43216">
        <v>3</v>
      </c>
      <c r="M43216" s="1">
        <v>40893</v>
      </c>
      <c r="N43216" s="2">
        <v>40878</v>
      </c>
      <c r="O43216" t="s">
        <v>94</v>
      </c>
      <c r="P43216">
        <v>2011</v>
      </c>
      <c r="Q43216" s="1">
        <v>40878</v>
      </c>
      <c r="R43216" s="1">
        <v>41518</v>
      </c>
      <c r="S43216">
        <v>0</v>
      </c>
      <c r="T43216">
        <v>2000000</v>
      </c>
      <c r="U43216">
        <v>0</v>
      </c>
      <c r="V43216">
        <v>0</v>
      </c>
      <c r="W43216">
        <v>0</v>
      </c>
      <c r="X43216">
        <v>0</v>
      </c>
      <c r="Y43216">
        <v>100000</v>
      </c>
      <c r="Z43216">
        <v>0</v>
      </c>
      <c r="AA43216">
        <v>0</v>
      </c>
      <c r="AB43216">
        <v>0</v>
      </c>
      <c r="AC43216">
        <v>0</v>
      </c>
      <c r="AD43216">
        <v>0</v>
      </c>
      <c r="AE43216">
        <v>0</v>
      </c>
      <c r="AF43216">
        <v>1000000</v>
      </c>
      <c r="AG43216">
        <v>1000000</v>
      </c>
      <c r="AH43216">
        <v>0</v>
      </c>
      <c r="AI43216">
        <v>0</v>
      </c>
      <c r="AJ43216">
        <v>0</v>
      </c>
      <c r="AK43216">
        <v>0</v>
      </c>
      <c r="AL43216">
        <v>0</v>
      </c>
      <c r="AM43216">
        <v>0</v>
      </c>
    </row>
    <row r="43217" spans="1:39" x14ac:dyDescent="0.45">
      <c r="A43217" t="s">
        <v>158520</v>
      </c>
      <c r="B43217" t="s">
        <v>158521</v>
      </c>
      <c r="C43217" t="s">
        <v>158522</v>
      </c>
      <c r="D43217" t="s">
        <v>558</v>
      </c>
      <c r="E43217" t="s">
        <v>559</v>
      </c>
      <c r="F43217" t="s">
        <v>3470</v>
      </c>
      <c r="G43217" t="s">
        <v>57</v>
      </c>
      <c r="H43217" t="s">
        <v>223</v>
      </c>
      <c r="J43217" t="s">
        <v>224</v>
      </c>
      <c r="K43217" t="s">
        <v>224</v>
      </c>
      <c r="L43217">
        <v>1</v>
      </c>
      <c r="M43217" s="1">
        <v>37987</v>
      </c>
      <c r="N43217" s="2">
        <v>37987</v>
      </c>
      <c r="O43217" t="s">
        <v>452</v>
      </c>
      <c r="P43217">
        <v>2004</v>
      </c>
      <c r="Q43217" s="1">
        <v>41000</v>
      </c>
      <c r="R43217" s="1">
        <v>41000</v>
      </c>
      <c r="S43217">
        <v>0</v>
      </c>
      <c r="T43217">
        <v>32000000</v>
      </c>
      <c r="U43217">
        <v>0</v>
      </c>
      <c r="V43217">
        <v>0</v>
      </c>
      <c r="W43217">
        <v>0</v>
      </c>
      <c r="X43217">
        <v>0</v>
      </c>
      <c r="Y43217">
        <v>0</v>
      </c>
      <c r="Z43217">
        <v>0</v>
      </c>
      <c r="AA43217">
        <v>0</v>
      </c>
      <c r="AB43217">
        <v>0</v>
      </c>
      <c r="AC43217">
        <v>0</v>
      </c>
      <c r="AD43217">
        <v>0</v>
      </c>
      <c r="AE43217">
        <v>0</v>
      </c>
      <c r="AF43217">
        <v>0</v>
      </c>
      <c r="AG43217">
        <v>0</v>
      </c>
      <c r="AH43217">
        <v>0</v>
      </c>
      <c r="AI43217">
        <v>32000000</v>
      </c>
      <c r="AJ43217">
        <v>0</v>
      </c>
      <c r="AK43217">
        <v>0</v>
      </c>
      <c r="AL43217">
        <v>0</v>
      </c>
      <c r="AM43217">
        <v>0</v>
      </c>
    </row>
    <row r="43218" spans="1:39" x14ac:dyDescent="0.45">
      <c r="A43218" t="s">
        <v>158523</v>
      </c>
      <c r="B43218" t="s">
        <v>158524</v>
      </c>
      <c r="C43218" t="s">
        <v>158525</v>
      </c>
      <c r="D43218" t="s">
        <v>127</v>
      </c>
      <c r="E43218" t="s">
        <v>128</v>
      </c>
      <c r="F43218" t="s">
        <v>114</v>
      </c>
      <c r="G43218" t="s">
        <v>57</v>
      </c>
      <c r="L43218">
        <v>1</v>
      </c>
      <c r="M43218" s="1">
        <v>39083</v>
      </c>
      <c r="N43218" s="2">
        <v>39083</v>
      </c>
      <c r="O43218" t="s">
        <v>110</v>
      </c>
      <c r="P43218">
        <v>2007</v>
      </c>
      <c r="Q43218" s="1">
        <v>40695</v>
      </c>
      <c r="R43218" s="1">
        <v>40695</v>
      </c>
      <c r="S43218">
        <v>0</v>
      </c>
      <c r="T43218">
        <v>0</v>
      </c>
      <c r="U43218">
        <v>0</v>
      </c>
      <c r="V43218">
        <v>0</v>
      </c>
      <c r="W43218">
        <v>0</v>
      </c>
      <c r="X43218">
        <v>0</v>
      </c>
      <c r="Y43218">
        <v>0</v>
      </c>
      <c r="Z43218">
        <v>0</v>
      </c>
      <c r="AA43218">
        <v>0</v>
      </c>
      <c r="AB43218">
        <v>0</v>
      </c>
      <c r="AC43218">
        <v>0</v>
      </c>
      <c r="AD43218">
        <v>0</v>
      </c>
      <c r="AE43218">
        <v>0</v>
      </c>
      <c r="AF43218">
        <v>0</v>
      </c>
      <c r="AG43218">
        <v>0</v>
      </c>
      <c r="AH43218">
        <v>0</v>
      </c>
      <c r="AI43218">
        <v>0</v>
      </c>
      <c r="AJ43218">
        <v>0</v>
      </c>
      <c r="AK43218">
        <v>0</v>
      </c>
      <c r="AL43218">
        <v>0</v>
      </c>
      <c r="AM43218">
        <v>0</v>
      </c>
    </row>
    <row r="43219" spans="1:39" x14ac:dyDescent="0.45">
      <c r="A43219" t="s">
        <v>158526</v>
      </c>
      <c r="B43219" t="s">
        <v>158527</v>
      </c>
      <c r="C43219" t="s">
        <v>158528</v>
      </c>
      <c r="D43219" t="s">
        <v>293</v>
      </c>
      <c r="E43219" t="s">
        <v>294</v>
      </c>
      <c r="F43219" t="s">
        <v>158529</v>
      </c>
      <c r="G43219" t="s">
        <v>57</v>
      </c>
      <c r="H43219" t="s">
        <v>223</v>
      </c>
      <c r="J43219" t="s">
        <v>41971</v>
      </c>
      <c r="K43219" t="s">
        <v>41971</v>
      </c>
      <c r="L43219">
        <v>2</v>
      </c>
      <c r="M43219" s="1">
        <v>37622</v>
      </c>
      <c r="N43219" s="2">
        <v>37622</v>
      </c>
      <c r="O43219" t="s">
        <v>854</v>
      </c>
      <c r="P43219">
        <v>2003</v>
      </c>
      <c r="Q43219" s="1">
        <v>39508</v>
      </c>
      <c r="R43219" s="1">
        <v>40513</v>
      </c>
      <c r="S43219">
        <v>0</v>
      </c>
      <c r="T43219">
        <v>23450000</v>
      </c>
      <c r="U43219">
        <v>0</v>
      </c>
      <c r="V43219">
        <v>0</v>
      </c>
      <c r="W43219">
        <v>0</v>
      </c>
      <c r="X43219">
        <v>0</v>
      </c>
      <c r="Y43219">
        <v>0</v>
      </c>
      <c r="Z43219">
        <v>0</v>
      </c>
      <c r="AA43219">
        <v>0</v>
      </c>
      <c r="AB43219">
        <v>0</v>
      </c>
      <c r="AC43219">
        <v>0</v>
      </c>
      <c r="AD43219">
        <v>0</v>
      </c>
      <c r="AE43219">
        <v>0</v>
      </c>
      <c r="AF43219">
        <v>20000000</v>
      </c>
      <c r="AG43219">
        <v>0</v>
      </c>
      <c r="AH43219">
        <v>0</v>
      </c>
      <c r="AI43219">
        <v>0</v>
      </c>
      <c r="AJ43219">
        <v>0</v>
      </c>
      <c r="AK43219">
        <v>0</v>
      </c>
      <c r="AL43219">
        <v>0</v>
      </c>
      <c r="AM43219">
        <v>0</v>
      </c>
    </row>
    <row r="43220" spans="1:39" x14ac:dyDescent="0.45">
      <c r="A43220" t="s">
        <v>158530</v>
      </c>
      <c r="B43220" t="s">
        <v>158531</v>
      </c>
      <c r="C43220" t="s">
        <v>158532</v>
      </c>
      <c r="D43220" t="s">
        <v>127</v>
      </c>
      <c r="E43220" t="s">
        <v>128</v>
      </c>
      <c r="F43220" t="s">
        <v>222</v>
      </c>
      <c r="G43220" t="s">
        <v>57</v>
      </c>
      <c r="H43220" t="s">
        <v>223</v>
      </c>
      <c r="J43220" t="s">
        <v>469</v>
      </c>
      <c r="K43220" t="s">
        <v>469</v>
      </c>
      <c r="L43220">
        <v>1</v>
      </c>
      <c r="Q43220" s="1">
        <v>39203</v>
      </c>
      <c r="R43220" s="1">
        <v>39203</v>
      </c>
      <c r="S43220">
        <v>0</v>
      </c>
      <c r="T43220">
        <v>10000000</v>
      </c>
      <c r="U43220">
        <v>0</v>
      </c>
      <c r="V43220">
        <v>0</v>
      </c>
      <c r="W43220">
        <v>0</v>
      </c>
      <c r="X43220">
        <v>0</v>
      </c>
      <c r="Y43220">
        <v>0</v>
      </c>
      <c r="Z43220">
        <v>0</v>
      </c>
      <c r="AA43220">
        <v>0</v>
      </c>
      <c r="AB43220">
        <v>0</v>
      </c>
      <c r="AC43220">
        <v>0</v>
      </c>
      <c r="AD43220">
        <v>0</v>
      </c>
      <c r="AE43220">
        <v>0</v>
      </c>
      <c r="AF43220">
        <v>10000000</v>
      </c>
      <c r="AG43220">
        <v>0</v>
      </c>
      <c r="AH43220">
        <v>0</v>
      </c>
      <c r="AI43220">
        <v>0</v>
      </c>
      <c r="AJ43220">
        <v>0</v>
      </c>
      <c r="AK43220">
        <v>0</v>
      </c>
      <c r="AL43220">
        <v>0</v>
      </c>
      <c r="AM43220">
        <v>0</v>
      </c>
    </row>
    <row r="43221" spans="1:39" x14ac:dyDescent="0.45">
      <c r="A43221" t="s">
        <v>158533</v>
      </c>
      <c r="B43221" t="s">
        <v>158534</v>
      </c>
      <c r="C43221" t="s">
        <v>158535</v>
      </c>
      <c r="D43221" t="s">
        <v>293</v>
      </c>
      <c r="E43221" t="s">
        <v>294</v>
      </c>
      <c r="F43221" t="s">
        <v>158536</v>
      </c>
      <c r="G43221" t="s">
        <v>57</v>
      </c>
      <c r="H43221" t="s">
        <v>223</v>
      </c>
      <c r="J43221" t="s">
        <v>311</v>
      </c>
      <c r="K43221" t="s">
        <v>451</v>
      </c>
      <c r="L43221">
        <v>3</v>
      </c>
      <c r="Q43221" s="1">
        <v>39083</v>
      </c>
      <c r="R43221" s="1">
        <v>41426</v>
      </c>
      <c r="S43221">
        <v>0</v>
      </c>
      <c r="T43221">
        <v>17825845</v>
      </c>
      <c r="U43221">
        <v>0</v>
      </c>
      <c r="V43221">
        <v>0</v>
      </c>
      <c r="W43221">
        <v>0</v>
      </c>
      <c r="X43221">
        <v>0</v>
      </c>
      <c r="Y43221">
        <v>0</v>
      </c>
      <c r="Z43221">
        <v>0</v>
      </c>
      <c r="AA43221">
        <v>0</v>
      </c>
      <c r="AB43221">
        <v>0</v>
      </c>
      <c r="AC43221">
        <v>0</v>
      </c>
      <c r="AD43221">
        <v>0</v>
      </c>
      <c r="AE43221">
        <v>0</v>
      </c>
      <c r="AF43221">
        <v>5291933</v>
      </c>
      <c r="AG43221">
        <v>0</v>
      </c>
      <c r="AH43221">
        <v>0</v>
      </c>
      <c r="AI43221">
        <v>0</v>
      </c>
      <c r="AJ43221">
        <v>0</v>
      </c>
      <c r="AK43221">
        <v>0</v>
      </c>
      <c r="AL43221">
        <v>0</v>
      </c>
      <c r="AM43221">
        <v>0</v>
      </c>
    </row>
    <row r="43222" spans="1:39" x14ac:dyDescent="0.45">
      <c r="A43222" t="s">
        <v>158537</v>
      </c>
      <c r="B43222" t="s">
        <v>158538</v>
      </c>
      <c r="D43222" t="s">
        <v>88</v>
      </c>
      <c r="E43222" t="s">
        <v>89</v>
      </c>
      <c r="F43222" t="s">
        <v>56</v>
      </c>
      <c r="G43222" t="s">
        <v>57</v>
      </c>
      <c r="L43222">
        <v>2</v>
      </c>
      <c r="Q43222" s="1">
        <v>37377</v>
      </c>
      <c r="R43222" s="1">
        <v>37834</v>
      </c>
      <c r="S43222">
        <v>0</v>
      </c>
      <c r="T43222">
        <v>4000000</v>
      </c>
      <c r="U43222">
        <v>0</v>
      </c>
      <c r="V43222">
        <v>0</v>
      </c>
      <c r="W43222">
        <v>0</v>
      </c>
      <c r="X43222">
        <v>0</v>
      </c>
      <c r="Y43222">
        <v>0</v>
      </c>
      <c r="Z43222">
        <v>0</v>
      </c>
      <c r="AA43222">
        <v>0</v>
      </c>
      <c r="AB43222">
        <v>0</v>
      </c>
      <c r="AC43222">
        <v>0</v>
      </c>
      <c r="AD43222">
        <v>0</v>
      </c>
      <c r="AE43222">
        <v>0</v>
      </c>
      <c r="AF43222">
        <v>4000000</v>
      </c>
      <c r="AG43222">
        <v>0</v>
      </c>
      <c r="AH43222">
        <v>0</v>
      </c>
      <c r="AI43222">
        <v>0</v>
      </c>
      <c r="AJ43222">
        <v>0</v>
      </c>
      <c r="AK43222">
        <v>0</v>
      </c>
      <c r="AL43222">
        <v>0</v>
      </c>
      <c r="AM43222">
        <v>0</v>
      </c>
    </row>
    <row r="43223" spans="1:39" x14ac:dyDescent="0.45">
      <c r="A43223" t="s">
        <v>158539</v>
      </c>
      <c r="B43223" t="s">
        <v>158540</v>
      </c>
      <c r="C43223" t="s">
        <v>158541</v>
      </c>
      <c r="D43223" t="s">
        <v>127</v>
      </c>
      <c r="E43223" t="s">
        <v>128</v>
      </c>
      <c r="F43223" t="s">
        <v>158542</v>
      </c>
      <c r="G43223" t="s">
        <v>57</v>
      </c>
      <c r="H43223" t="s">
        <v>223</v>
      </c>
      <c r="J43223" t="s">
        <v>311</v>
      </c>
      <c r="K43223" t="s">
        <v>311</v>
      </c>
      <c r="L43223">
        <v>2</v>
      </c>
      <c r="Q43223" s="1">
        <v>40969</v>
      </c>
      <c r="R43223" s="1">
        <v>41122</v>
      </c>
      <c r="S43223">
        <v>0</v>
      </c>
      <c r="T43223">
        <v>784929</v>
      </c>
      <c r="U43223">
        <v>0</v>
      </c>
      <c r="V43223">
        <v>0</v>
      </c>
      <c r="W43223">
        <v>0</v>
      </c>
      <c r="X43223">
        <v>0</v>
      </c>
      <c r="Y43223">
        <v>0</v>
      </c>
      <c r="Z43223">
        <v>0</v>
      </c>
      <c r="AA43223">
        <v>0</v>
      </c>
      <c r="AB43223">
        <v>0</v>
      </c>
      <c r="AC43223">
        <v>0</v>
      </c>
      <c r="AD43223">
        <v>0</v>
      </c>
      <c r="AE43223">
        <v>0</v>
      </c>
      <c r="AF43223">
        <v>784929</v>
      </c>
      <c r="AG43223">
        <v>0</v>
      </c>
      <c r="AH43223">
        <v>0</v>
      </c>
      <c r="AI43223">
        <v>0</v>
      </c>
      <c r="AJ43223">
        <v>0</v>
      </c>
      <c r="AK43223">
        <v>0</v>
      </c>
      <c r="AL43223">
        <v>0</v>
      </c>
      <c r="AM43223">
        <v>0</v>
      </c>
    </row>
    <row r="43224" spans="1:39" x14ac:dyDescent="0.45">
      <c r="A43224" t="s">
        <v>158543</v>
      </c>
      <c r="B43224" t="s">
        <v>158544</v>
      </c>
      <c r="C43224" t="s">
        <v>158545</v>
      </c>
      <c r="D43224" t="s">
        <v>646</v>
      </c>
      <c r="E43224" t="s">
        <v>43</v>
      </c>
      <c r="F43224" t="s">
        <v>114</v>
      </c>
      <c r="G43224" t="s">
        <v>57</v>
      </c>
      <c r="H43224" t="s">
        <v>223</v>
      </c>
      <c r="J43224" t="s">
        <v>311</v>
      </c>
      <c r="K43224" t="s">
        <v>311</v>
      </c>
      <c r="L43224">
        <v>1</v>
      </c>
      <c r="Q43224" s="1">
        <v>39264</v>
      </c>
      <c r="R43224" s="1">
        <v>39264</v>
      </c>
      <c r="S43224">
        <v>0</v>
      </c>
      <c r="T43224">
        <v>0</v>
      </c>
      <c r="U43224">
        <v>0</v>
      </c>
      <c r="V43224">
        <v>0</v>
      </c>
      <c r="W43224">
        <v>0</v>
      </c>
      <c r="X43224">
        <v>0</v>
      </c>
      <c r="Y43224">
        <v>0</v>
      </c>
      <c r="Z43224">
        <v>0</v>
      </c>
      <c r="AA43224">
        <v>0</v>
      </c>
      <c r="AB43224">
        <v>0</v>
      </c>
      <c r="AC43224">
        <v>0</v>
      </c>
      <c r="AD43224">
        <v>0</v>
      </c>
      <c r="AE43224">
        <v>0</v>
      </c>
      <c r="AF43224">
        <v>0</v>
      </c>
      <c r="AG43224">
        <v>0</v>
      </c>
      <c r="AH43224">
        <v>0</v>
      </c>
      <c r="AI43224">
        <v>0</v>
      </c>
      <c r="AJ43224">
        <v>0</v>
      </c>
      <c r="AK43224">
        <v>0</v>
      </c>
      <c r="AL43224">
        <v>0</v>
      </c>
      <c r="AM43224">
        <v>0</v>
      </c>
    </row>
    <row r="43225" spans="1:39" x14ac:dyDescent="0.45">
      <c r="A43225" t="s">
        <v>158546</v>
      </c>
      <c r="B43225" t="s">
        <v>158547</v>
      </c>
      <c r="C43225" t="s">
        <v>158548</v>
      </c>
      <c r="D43225" t="s">
        <v>258</v>
      </c>
      <c r="E43225" t="s">
        <v>259</v>
      </c>
      <c r="F43225" t="s">
        <v>65009</v>
      </c>
      <c r="G43225" t="s">
        <v>57</v>
      </c>
      <c r="H43225" t="s">
        <v>223</v>
      </c>
      <c r="J43225" t="s">
        <v>224</v>
      </c>
      <c r="K43225" t="s">
        <v>224</v>
      </c>
      <c r="L43225">
        <v>1</v>
      </c>
      <c r="M43225" s="1">
        <v>36161</v>
      </c>
      <c r="N43225" s="2">
        <v>36161</v>
      </c>
      <c r="O43225" t="s">
        <v>1121</v>
      </c>
      <c r="P43225">
        <v>1999</v>
      </c>
      <c r="Q43225" s="1">
        <v>40513</v>
      </c>
      <c r="R43225" s="1">
        <v>40513</v>
      </c>
      <c r="S43225">
        <v>0</v>
      </c>
      <c r="T43225">
        <v>3001500</v>
      </c>
      <c r="U43225">
        <v>0</v>
      </c>
      <c r="V43225">
        <v>0</v>
      </c>
      <c r="W43225">
        <v>0</v>
      </c>
      <c r="X43225">
        <v>0</v>
      </c>
      <c r="Y43225">
        <v>0</v>
      </c>
      <c r="Z43225">
        <v>0</v>
      </c>
      <c r="AA43225">
        <v>0</v>
      </c>
      <c r="AB43225">
        <v>0</v>
      </c>
      <c r="AC43225">
        <v>0</v>
      </c>
      <c r="AD43225">
        <v>0</v>
      </c>
      <c r="AE43225">
        <v>0</v>
      </c>
      <c r="AF43225">
        <v>3001500</v>
      </c>
      <c r="AG43225">
        <v>0</v>
      </c>
      <c r="AH43225">
        <v>0</v>
      </c>
      <c r="AI43225">
        <v>0</v>
      </c>
      <c r="AJ43225">
        <v>0</v>
      </c>
      <c r="AK43225">
        <v>0</v>
      </c>
      <c r="AL43225">
        <v>0</v>
      </c>
      <c r="AM43225">
        <v>0</v>
      </c>
    </row>
    <row r="43226" spans="1:39" x14ac:dyDescent="0.45">
      <c r="A43226" t="s">
        <v>158549</v>
      </c>
      <c r="B43226" t="s">
        <v>158550</v>
      </c>
      <c r="C43226" t="s">
        <v>158551</v>
      </c>
      <c r="D43226" t="s">
        <v>293</v>
      </c>
      <c r="E43226" t="s">
        <v>294</v>
      </c>
      <c r="F43226" t="s">
        <v>114</v>
      </c>
      <c r="G43226" t="s">
        <v>57</v>
      </c>
      <c r="H43226" t="s">
        <v>223</v>
      </c>
      <c r="J43226" t="s">
        <v>396</v>
      </c>
      <c r="L43226">
        <v>1</v>
      </c>
      <c r="Q43226" s="1">
        <v>39083</v>
      </c>
      <c r="R43226" s="1">
        <v>39083</v>
      </c>
      <c r="S43226">
        <v>0</v>
      </c>
      <c r="T43226">
        <v>0</v>
      </c>
      <c r="U43226">
        <v>0</v>
      </c>
      <c r="V43226">
        <v>0</v>
      </c>
      <c r="W43226">
        <v>0</v>
      </c>
      <c r="X43226">
        <v>0</v>
      </c>
      <c r="Y43226">
        <v>0</v>
      </c>
      <c r="Z43226">
        <v>0</v>
      </c>
      <c r="AA43226">
        <v>0</v>
      </c>
      <c r="AB43226">
        <v>0</v>
      </c>
      <c r="AC43226">
        <v>0</v>
      </c>
      <c r="AD43226">
        <v>0</v>
      </c>
      <c r="AE43226">
        <v>0</v>
      </c>
      <c r="AF43226">
        <v>0</v>
      </c>
      <c r="AG43226">
        <v>0</v>
      </c>
      <c r="AH43226">
        <v>0</v>
      </c>
      <c r="AI43226">
        <v>0</v>
      </c>
      <c r="AJ43226">
        <v>0</v>
      </c>
      <c r="AK43226">
        <v>0</v>
      </c>
      <c r="AL43226">
        <v>0</v>
      </c>
      <c r="AM43226">
        <v>0</v>
      </c>
    </row>
    <row r="43227" spans="1:39" x14ac:dyDescent="0.45">
      <c r="A43227" t="s">
        <v>158552</v>
      </c>
      <c r="B43227" t="s">
        <v>158553</v>
      </c>
      <c r="C43227" t="s">
        <v>158554</v>
      </c>
      <c r="D43227" t="s">
        <v>315</v>
      </c>
      <c r="E43227" t="s">
        <v>316</v>
      </c>
      <c r="F43227" t="s">
        <v>31098</v>
      </c>
      <c r="G43227" t="s">
        <v>57</v>
      </c>
      <c r="H43227" t="s">
        <v>223</v>
      </c>
      <c r="J43227" t="s">
        <v>396</v>
      </c>
      <c r="L43227">
        <v>2</v>
      </c>
      <c r="Q43227" s="1">
        <v>36892</v>
      </c>
      <c r="R43227" s="1">
        <v>38108</v>
      </c>
      <c r="S43227">
        <v>0</v>
      </c>
      <c r="T43227">
        <v>5040000</v>
      </c>
      <c r="U43227">
        <v>0</v>
      </c>
      <c r="V43227">
        <v>0</v>
      </c>
      <c r="W43227">
        <v>0</v>
      </c>
      <c r="X43227">
        <v>0</v>
      </c>
      <c r="Y43227">
        <v>0</v>
      </c>
      <c r="Z43227">
        <v>0</v>
      </c>
      <c r="AA43227">
        <v>0</v>
      </c>
      <c r="AB43227">
        <v>0</v>
      </c>
      <c r="AC43227">
        <v>0</v>
      </c>
      <c r="AD43227">
        <v>0</v>
      </c>
      <c r="AE43227">
        <v>0</v>
      </c>
      <c r="AF43227">
        <v>40000</v>
      </c>
      <c r="AG43227">
        <v>5000000</v>
      </c>
      <c r="AH43227">
        <v>0</v>
      </c>
      <c r="AI43227">
        <v>0</v>
      </c>
      <c r="AJ43227">
        <v>0</v>
      </c>
      <c r="AK43227">
        <v>0</v>
      </c>
      <c r="AL43227">
        <v>0</v>
      </c>
      <c r="AM43227">
        <v>0</v>
      </c>
    </row>
    <row r="43228" spans="1:39" x14ac:dyDescent="0.45">
      <c r="A43228" t="s">
        <v>158555</v>
      </c>
      <c r="B43228" t="s">
        <v>158556</v>
      </c>
      <c r="C43228" t="s">
        <v>158557</v>
      </c>
      <c r="D43228" t="s">
        <v>17840</v>
      </c>
      <c r="E43228" t="s">
        <v>316</v>
      </c>
      <c r="F43228" t="s">
        <v>109</v>
      </c>
      <c r="G43228" t="s">
        <v>45</v>
      </c>
      <c r="H43228" t="s">
        <v>46</v>
      </c>
      <c r="I43228" t="s">
        <v>58</v>
      </c>
      <c r="J43228" t="s">
        <v>198</v>
      </c>
      <c r="K43228" t="s">
        <v>833</v>
      </c>
      <c r="L43228">
        <v>1</v>
      </c>
      <c r="M43228" s="1">
        <v>31048</v>
      </c>
      <c r="N43228" s="2">
        <v>31048</v>
      </c>
      <c r="O43228" t="s">
        <v>4256</v>
      </c>
      <c r="P43228">
        <v>1985</v>
      </c>
      <c r="Q43228" s="1">
        <v>40144</v>
      </c>
      <c r="R43228" s="1">
        <v>40144</v>
      </c>
      <c r="S43228">
        <v>0</v>
      </c>
      <c r="T43228">
        <v>0</v>
      </c>
      <c r="U43228">
        <v>0</v>
      </c>
      <c r="V43228">
        <v>0</v>
      </c>
      <c r="W43228">
        <v>0</v>
      </c>
      <c r="X43228">
        <v>2000000</v>
      </c>
      <c r="Y43228">
        <v>0</v>
      </c>
      <c r="Z43228">
        <v>0</v>
      </c>
      <c r="AA43228">
        <v>0</v>
      </c>
      <c r="AB43228">
        <v>0</v>
      </c>
      <c r="AC43228">
        <v>0</v>
      </c>
      <c r="AD43228">
        <v>0</v>
      </c>
      <c r="AE43228">
        <v>0</v>
      </c>
      <c r="AF43228">
        <v>0</v>
      </c>
      <c r="AG43228">
        <v>0</v>
      </c>
      <c r="AH43228">
        <v>0</v>
      </c>
      <c r="AI43228">
        <v>0</v>
      </c>
      <c r="AJ43228">
        <v>0</v>
      </c>
      <c r="AK43228">
        <v>0</v>
      </c>
      <c r="AL43228">
        <v>0</v>
      </c>
      <c r="AM43228">
        <v>0</v>
      </c>
    </row>
    <row r="43229" spans="1:39" x14ac:dyDescent="0.45">
      <c r="A43229" t="s">
        <v>158558</v>
      </c>
      <c r="B43229" t="s">
        <v>158559</v>
      </c>
      <c r="C43229" t="s">
        <v>158560</v>
      </c>
      <c r="D43229" t="s">
        <v>158561</v>
      </c>
      <c r="E43229" t="s">
        <v>462</v>
      </c>
      <c r="F43229" s="3">
        <v>64630</v>
      </c>
      <c r="G43229" t="s">
        <v>57</v>
      </c>
      <c r="H43229" t="s">
        <v>74</v>
      </c>
      <c r="J43229" t="s">
        <v>2971</v>
      </c>
      <c r="K43229" t="s">
        <v>158562</v>
      </c>
      <c r="L43229">
        <v>1</v>
      </c>
      <c r="M43229" s="1">
        <v>41526</v>
      </c>
      <c r="N43229" s="2">
        <v>41518</v>
      </c>
      <c r="O43229" t="s">
        <v>276</v>
      </c>
      <c r="P43229">
        <v>2013</v>
      </c>
      <c r="Q43229" s="1">
        <v>41548</v>
      </c>
      <c r="R43229" s="1">
        <v>41548</v>
      </c>
      <c r="S43229">
        <v>64630</v>
      </c>
      <c r="T43229">
        <v>0</v>
      </c>
      <c r="U43229">
        <v>0</v>
      </c>
      <c r="V43229">
        <v>0</v>
      </c>
      <c r="W43229">
        <v>0</v>
      </c>
      <c r="X43229">
        <v>0</v>
      </c>
      <c r="Y43229">
        <v>0</v>
      </c>
      <c r="Z43229">
        <v>0</v>
      </c>
      <c r="AA43229">
        <v>0</v>
      </c>
      <c r="AB43229">
        <v>0</v>
      </c>
      <c r="AC43229">
        <v>0</v>
      </c>
      <c r="AD43229">
        <v>0</v>
      </c>
      <c r="AE43229">
        <v>0</v>
      </c>
      <c r="AF43229">
        <v>0</v>
      </c>
      <c r="AG43229">
        <v>0</v>
      </c>
      <c r="AH43229">
        <v>0</v>
      </c>
      <c r="AI43229">
        <v>0</v>
      </c>
      <c r="AJ43229">
        <v>0</v>
      </c>
      <c r="AK43229">
        <v>0</v>
      </c>
      <c r="AL43229">
        <v>0</v>
      </c>
      <c r="AM43229">
        <v>0</v>
      </c>
    </row>
    <row r="43230" spans="1:39" x14ac:dyDescent="0.45">
      <c r="A43230" t="s">
        <v>158563</v>
      </c>
      <c r="B43230" t="s">
        <v>158564</v>
      </c>
      <c r="C43230" t="s">
        <v>158565</v>
      </c>
      <c r="D43230" t="s">
        <v>88</v>
      </c>
      <c r="E43230" t="s">
        <v>89</v>
      </c>
      <c r="F43230" s="3">
        <v>98064</v>
      </c>
      <c r="G43230" t="s">
        <v>101</v>
      </c>
      <c r="H43230" t="s">
        <v>74</v>
      </c>
      <c r="J43230" t="s">
        <v>75</v>
      </c>
      <c r="K43230" t="s">
        <v>14118</v>
      </c>
      <c r="L43230">
        <v>1</v>
      </c>
      <c r="M43230" s="1">
        <v>38097</v>
      </c>
      <c r="N43230" s="2">
        <v>38078</v>
      </c>
      <c r="O43230" t="s">
        <v>965</v>
      </c>
      <c r="P43230">
        <v>2004</v>
      </c>
      <c r="Q43230" s="1">
        <v>39083</v>
      </c>
      <c r="R43230" s="1">
        <v>39083</v>
      </c>
      <c r="S43230">
        <v>98064</v>
      </c>
      <c r="T43230">
        <v>0</v>
      </c>
      <c r="U43230">
        <v>0</v>
      </c>
      <c r="V43230">
        <v>0</v>
      </c>
      <c r="W43230">
        <v>0</v>
      </c>
      <c r="X43230">
        <v>0</v>
      </c>
      <c r="Y43230">
        <v>0</v>
      </c>
      <c r="Z43230">
        <v>0</v>
      </c>
      <c r="AA43230">
        <v>0</v>
      </c>
      <c r="AB43230">
        <v>0</v>
      </c>
      <c r="AC43230">
        <v>0</v>
      </c>
      <c r="AD43230">
        <v>0</v>
      </c>
      <c r="AE43230">
        <v>0</v>
      </c>
      <c r="AF43230">
        <v>0</v>
      </c>
      <c r="AG43230">
        <v>0</v>
      </c>
      <c r="AH43230">
        <v>0</v>
      </c>
      <c r="AI43230">
        <v>0</v>
      </c>
      <c r="AJ43230">
        <v>0</v>
      </c>
      <c r="AK43230">
        <v>0</v>
      </c>
      <c r="AL43230">
        <v>0</v>
      </c>
      <c r="AM43230">
        <v>0</v>
      </c>
    </row>
    <row r="43231" spans="1:39" x14ac:dyDescent="0.45">
      <c r="A43231" t="s">
        <v>158566</v>
      </c>
      <c r="B43231" t="s">
        <v>158567</v>
      </c>
      <c r="C43231" t="s">
        <v>158568</v>
      </c>
      <c r="D43231" t="s">
        <v>127</v>
      </c>
      <c r="E43231" t="s">
        <v>128</v>
      </c>
      <c r="F43231" t="s">
        <v>1432</v>
      </c>
      <c r="G43231" t="s">
        <v>57</v>
      </c>
      <c r="H43231" t="s">
        <v>46</v>
      </c>
      <c r="I43231" t="s">
        <v>299</v>
      </c>
      <c r="J43231" t="s">
        <v>2515</v>
      </c>
      <c r="K43231" t="s">
        <v>2516</v>
      </c>
      <c r="L43231">
        <v>1</v>
      </c>
      <c r="M43231" s="1">
        <v>35065</v>
      </c>
      <c r="N43231" s="2">
        <v>35065</v>
      </c>
      <c r="O43231" t="s">
        <v>3501</v>
      </c>
      <c r="P43231">
        <v>1996</v>
      </c>
      <c r="Q43231" s="1">
        <v>38366</v>
      </c>
      <c r="R43231" s="1">
        <v>38366</v>
      </c>
      <c r="S43231">
        <v>0</v>
      </c>
      <c r="T43231">
        <v>390000</v>
      </c>
      <c r="U43231">
        <v>0</v>
      </c>
      <c r="V43231">
        <v>0</v>
      </c>
      <c r="W43231">
        <v>0</v>
      </c>
      <c r="X43231">
        <v>0</v>
      </c>
      <c r="Y43231">
        <v>0</v>
      </c>
      <c r="Z43231">
        <v>0</v>
      </c>
      <c r="AA43231">
        <v>0</v>
      </c>
      <c r="AB43231">
        <v>0</v>
      </c>
      <c r="AC43231">
        <v>0</v>
      </c>
      <c r="AD43231">
        <v>0</v>
      </c>
      <c r="AE43231">
        <v>0</v>
      </c>
      <c r="AF43231">
        <v>0</v>
      </c>
      <c r="AG43231">
        <v>0</v>
      </c>
      <c r="AH43231">
        <v>0</v>
      </c>
      <c r="AI43231">
        <v>0</v>
      </c>
      <c r="AJ43231">
        <v>0</v>
      </c>
      <c r="AK43231">
        <v>0</v>
      </c>
      <c r="AL43231">
        <v>0</v>
      </c>
      <c r="AM43231">
        <v>0</v>
      </c>
    </row>
    <row r="43232" spans="1:39" x14ac:dyDescent="0.45">
      <c r="A43232" t="s">
        <v>158569</v>
      </c>
      <c r="B43232" t="s">
        <v>158570</v>
      </c>
      <c r="C43232" t="s">
        <v>158571</v>
      </c>
      <c r="D43232" t="s">
        <v>1757</v>
      </c>
      <c r="E43232" t="s">
        <v>1758</v>
      </c>
      <c r="F43232" t="s">
        <v>158572</v>
      </c>
      <c r="G43232" t="s">
        <v>45</v>
      </c>
      <c r="H43232" t="s">
        <v>46</v>
      </c>
      <c r="I43232" t="s">
        <v>58</v>
      </c>
      <c r="J43232" t="s">
        <v>3815</v>
      </c>
      <c r="K43232" t="s">
        <v>7501</v>
      </c>
      <c r="L43232">
        <v>4</v>
      </c>
      <c r="M43232" s="1">
        <v>37257</v>
      </c>
      <c r="N43232" s="2">
        <v>37257</v>
      </c>
      <c r="O43232" t="s">
        <v>554</v>
      </c>
      <c r="P43232">
        <v>2002</v>
      </c>
      <c r="Q43232" s="1">
        <v>40218</v>
      </c>
      <c r="R43232" s="1">
        <v>41116</v>
      </c>
      <c r="S43232">
        <v>0</v>
      </c>
      <c r="T43232">
        <v>16337998</v>
      </c>
      <c r="U43232">
        <v>0</v>
      </c>
      <c r="V43232">
        <v>0</v>
      </c>
      <c r="W43232">
        <v>0</v>
      </c>
      <c r="X43232">
        <v>1700632</v>
      </c>
      <c r="Y43232">
        <v>0</v>
      </c>
      <c r="Z43232">
        <v>0</v>
      </c>
      <c r="AA43232">
        <v>0</v>
      </c>
      <c r="AB43232">
        <v>0</v>
      </c>
      <c r="AC43232">
        <v>0</v>
      </c>
      <c r="AD43232">
        <v>0</v>
      </c>
      <c r="AE43232">
        <v>0</v>
      </c>
      <c r="AF43232">
        <v>6162998</v>
      </c>
      <c r="AG43232">
        <v>10175000</v>
      </c>
      <c r="AH43232">
        <v>0</v>
      </c>
      <c r="AI43232">
        <v>0</v>
      </c>
      <c r="AJ43232">
        <v>0</v>
      </c>
      <c r="AK43232">
        <v>0</v>
      </c>
      <c r="AL43232">
        <v>0</v>
      </c>
      <c r="AM43232">
        <v>0</v>
      </c>
    </row>
    <row r="43233" spans="1:39" x14ac:dyDescent="0.45">
      <c r="A43233" t="s">
        <v>158573</v>
      </c>
      <c r="B43233" t="s">
        <v>158574</v>
      </c>
      <c r="C43233" t="s">
        <v>158575</v>
      </c>
      <c r="D43233" t="s">
        <v>158576</v>
      </c>
      <c r="E43233" t="s">
        <v>5014</v>
      </c>
      <c r="F43233" s="3">
        <v>60000</v>
      </c>
      <c r="G43233" t="s">
        <v>57</v>
      </c>
      <c r="L43233">
        <v>1</v>
      </c>
      <c r="Q43233" s="1">
        <v>41192</v>
      </c>
      <c r="R43233" s="1">
        <v>41192</v>
      </c>
      <c r="S43233">
        <v>60000</v>
      </c>
      <c r="T43233">
        <v>0</v>
      </c>
      <c r="U43233">
        <v>0</v>
      </c>
      <c r="V43233">
        <v>0</v>
      </c>
      <c r="W43233">
        <v>0</v>
      </c>
      <c r="X43233">
        <v>0</v>
      </c>
      <c r="Y43233">
        <v>0</v>
      </c>
      <c r="Z43233">
        <v>0</v>
      </c>
      <c r="AA43233">
        <v>0</v>
      </c>
      <c r="AB43233">
        <v>0</v>
      </c>
      <c r="AC43233">
        <v>0</v>
      </c>
      <c r="AD43233">
        <v>0</v>
      </c>
      <c r="AE43233">
        <v>0</v>
      </c>
      <c r="AF43233">
        <v>0</v>
      </c>
      <c r="AG43233">
        <v>0</v>
      </c>
      <c r="AH43233">
        <v>0</v>
      </c>
      <c r="AI43233">
        <v>0</v>
      </c>
      <c r="AJ43233">
        <v>0</v>
      </c>
      <c r="AK43233">
        <v>0</v>
      </c>
      <c r="AL43233">
        <v>0</v>
      </c>
      <c r="AM43233">
        <v>0</v>
      </c>
    </row>
    <row r="43234" spans="1:39" x14ac:dyDescent="0.45">
      <c r="A43234" t="s">
        <v>158577</v>
      </c>
      <c r="B43234" t="s">
        <v>158578</v>
      </c>
      <c r="C43234" t="s">
        <v>158579</v>
      </c>
      <c r="D43234" t="s">
        <v>103363</v>
      </c>
      <c r="E43234" t="s">
        <v>567</v>
      </c>
      <c r="F43234" t="s">
        <v>114</v>
      </c>
      <c r="G43234" t="s">
        <v>57</v>
      </c>
      <c r="L43234">
        <v>1</v>
      </c>
      <c r="M43234" s="1">
        <v>41275</v>
      </c>
      <c r="N43234" s="2">
        <v>41275</v>
      </c>
      <c r="O43234" t="s">
        <v>164</v>
      </c>
      <c r="P43234">
        <v>2013</v>
      </c>
      <c r="Q43234" s="1">
        <v>41343</v>
      </c>
      <c r="R43234" s="1">
        <v>41343</v>
      </c>
      <c r="S43234">
        <v>0</v>
      </c>
      <c r="T43234">
        <v>0</v>
      </c>
      <c r="U43234">
        <v>0</v>
      </c>
      <c r="V43234">
        <v>0</v>
      </c>
      <c r="W43234">
        <v>0</v>
      </c>
      <c r="X43234">
        <v>0</v>
      </c>
      <c r="Y43234">
        <v>0</v>
      </c>
      <c r="Z43234">
        <v>0</v>
      </c>
      <c r="AA43234">
        <v>0</v>
      </c>
      <c r="AB43234">
        <v>0</v>
      </c>
      <c r="AC43234">
        <v>0</v>
      </c>
      <c r="AD43234">
        <v>0</v>
      </c>
      <c r="AE43234">
        <v>0</v>
      </c>
      <c r="AF43234">
        <v>0</v>
      </c>
      <c r="AG43234">
        <v>0</v>
      </c>
      <c r="AH43234">
        <v>0</v>
      </c>
      <c r="AI43234">
        <v>0</v>
      </c>
      <c r="AJ43234">
        <v>0</v>
      </c>
      <c r="AK43234">
        <v>0</v>
      </c>
      <c r="AL43234">
        <v>0</v>
      </c>
      <c r="AM43234">
        <v>0</v>
      </c>
    </row>
    <row r="43235" spans="1:39" x14ac:dyDescent="0.45">
      <c r="A43235" t="s">
        <v>158580</v>
      </c>
      <c r="B43235" t="s">
        <v>158581</v>
      </c>
      <c r="C43235" t="s">
        <v>158582</v>
      </c>
      <c r="D43235" t="s">
        <v>107</v>
      </c>
      <c r="E43235" t="s">
        <v>108</v>
      </c>
      <c r="F43235" t="s">
        <v>846</v>
      </c>
      <c r="G43235" t="s">
        <v>57</v>
      </c>
      <c r="H43235" t="s">
        <v>1153</v>
      </c>
      <c r="J43235" t="s">
        <v>122708</v>
      </c>
      <c r="K43235" t="s">
        <v>122709</v>
      </c>
      <c r="L43235">
        <v>1</v>
      </c>
      <c r="M43235" s="1">
        <v>40033</v>
      </c>
      <c r="N43235" s="2">
        <v>40026</v>
      </c>
      <c r="O43235" t="s">
        <v>285</v>
      </c>
      <c r="P43235">
        <v>2009</v>
      </c>
      <c r="Q43235" s="1">
        <v>40848</v>
      </c>
      <c r="R43235" s="1">
        <v>40848</v>
      </c>
      <c r="S43235">
        <v>0</v>
      </c>
      <c r="T43235">
        <v>0</v>
      </c>
      <c r="U43235">
        <v>0</v>
      </c>
      <c r="V43235">
        <v>0</v>
      </c>
      <c r="W43235">
        <v>0</v>
      </c>
      <c r="X43235">
        <v>0</v>
      </c>
      <c r="Y43235">
        <v>1000000</v>
      </c>
      <c r="Z43235">
        <v>0</v>
      </c>
      <c r="AA43235">
        <v>0</v>
      </c>
      <c r="AB43235">
        <v>0</v>
      </c>
      <c r="AC43235">
        <v>0</v>
      </c>
      <c r="AD43235">
        <v>0</v>
      </c>
      <c r="AE43235">
        <v>0</v>
      </c>
      <c r="AF43235">
        <v>0</v>
      </c>
      <c r="AG43235">
        <v>0</v>
      </c>
      <c r="AH43235">
        <v>0</v>
      </c>
      <c r="AI43235">
        <v>0</v>
      </c>
      <c r="AJ43235">
        <v>0</v>
      </c>
      <c r="AK43235">
        <v>0</v>
      </c>
      <c r="AL43235">
        <v>0</v>
      </c>
      <c r="AM43235">
        <v>0</v>
      </c>
    </row>
    <row r="43236" spans="1:39" x14ac:dyDescent="0.45">
      <c r="A43236" t="s">
        <v>158583</v>
      </c>
      <c r="B43236" t="s">
        <v>158584</v>
      </c>
      <c r="C43236" t="s">
        <v>158585</v>
      </c>
      <c r="D43236" t="s">
        <v>50402</v>
      </c>
      <c r="E43236" t="s">
        <v>559</v>
      </c>
      <c r="F43236" s="3">
        <v>60000</v>
      </c>
      <c r="G43236" t="s">
        <v>57</v>
      </c>
      <c r="H43236" t="s">
        <v>503</v>
      </c>
      <c r="J43236" t="s">
        <v>504</v>
      </c>
      <c r="K43236" t="s">
        <v>504</v>
      </c>
      <c r="L43236">
        <v>1</v>
      </c>
      <c r="M43236" s="1">
        <v>40544</v>
      </c>
      <c r="N43236" s="2">
        <v>40544</v>
      </c>
      <c r="O43236" t="s">
        <v>528</v>
      </c>
      <c r="P43236">
        <v>2011</v>
      </c>
      <c r="Q43236" s="1">
        <v>40695</v>
      </c>
      <c r="R43236" s="1">
        <v>40695</v>
      </c>
      <c r="S43236">
        <v>0</v>
      </c>
      <c r="T43236">
        <v>60000</v>
      </c>
      <c r="U43236">
        <v>0</v>
      </c>
      <c r="V43236">
        <v>0</v>
      </c>
      <c r="W43236">
        <v>0</v>
      </c>
      <c r="X43236">
        <v>0</v>
      </c>
      <c r="Y43236">
        <v>0</v>
      </c>
      <c r="Z43236">
        <v>0</v>
      </c>
      <c r="AA43236">
        <v>0</v>
      </c>
      <c r="AB43236">
        <v>0</v>
      </c>
      <c r="AC43236">
        <v>0</v>
      </c>
      <c r="AD43236">
        <v>0</v>
      </c>
      <c r="AE43236">
        <v>0</v>
      </c>
      <c r="AF43236">
        <v>0</v>
      </c>
      <c r="AG43236">
        <v>0</v>
      </c>
      <c r="AH43236">
        <v>0</v>
      </c>
      <c r="AI43236">
        <v>0</v>
      </c>
      <c r="AJ43236">
        <v>0</v>
      </c>
      <c r="AK43236">
        <v>0</v>
      </c>
      <c r="AL43236">
        <v>0</v>
      </c>
      <c r="AM43236">
        <v>0</v>
      </c>
    </row>
    <row r="43237" spans="1:39" x14ac:dyDescent="0.45">
      <c r="A43237" t="s">
        <v>158586</v>
      </c>
      <c r="B43237" t="s">
        <v>158587</v>
      </c>
      <c r="C43237" t="s">
        <v>158588</v>
      </c>
      <c r="D43237" t="s">
        <v>158589</v>
      </c>
      <c r="E43237" t="s">
        <v>670</v>
      </c>
      <c r="F43237" t="s">
        <v>158590</v>
      </c>
      <c r="G43237" t="s">
        <v>57</v>
      </c>
      <c r="H43237" t="s">
        <v>655</v>
      </c>
      <c r="J43237" t="s">
        <v>1470</v>
      </c>
      <c r="K43237" t="s">
        <v>1470</v>
      </c>
      <c r="L43237">
        <v>2</v>
      </c>
      <c r="M43237" s="1">
        <v>38834</v>
      </c>
      <c r="N43237" s="2">
        <v>38808</v>
      </c>
      <c r="O43237" t="s">
        <v>490</v>
      </c>
      <c r="P43237">
        <v>2006</v>
      </c>
      <c r="Q43237" s="1">
        <v>39882</v>
      </c>
      <c r="R43237" s="1">
        <v>40396</v>
      </c>
      <c r="S43237">
        <v>1164531</v>
      </c>
      <c r="T43237">
        <v>0</v>
      </c>
      <c r="U43237">
        <v>0</v>
      </c>
      <c r="V43237">
        <v>0</v>
      </c>
      <c r="W43237">
        <v>0</v>
      </c>
      <c r="X43237">
        <v>0</v>
      </c>
      <c r="Y43237">
        <v>0</v>
      </c>
      <c r="Z43237">
        <v>0</v>
      </c>
      <c r="AA43237">
        <v>0</v>
      </c>
      <c r="AB43237">
        <v>0</v>
      </c>
      <c r="AC43237">
        <v>0</v>
      </c>
      <c r="AD43237">
        <v>0</v>
      </c>
      <c r="AE43237">
        <v>0</v>
      </c>
      <c r="AF43237">
        <v>0</v>
      </c>
      <c r="AG43237">
        <v>0</v>
      </c>
      <c r="AH43237">
        <v>0</v>
      </c>
      <c r="AI43237">
        <v>0</v>
      </c>
      <c r="AJ43237">
        <v>0</v>
      </c>
      <c r="AK43237">
        <v>0</v>
      </c>
      <c r="AL43237">
        <v>0</v>
      </c>
      <c r="AM43237">
        <v>0</v>
      </c>
    </row>
    <row r="43238" spans="1:39" x14ac:dyDescent="0.45">
      <c r="A43238" t="s">
        <v>158591</v>
      </c>
      <c r="B43238" t="s">
        <v>158592</v>
      </c>
      <c r="C43238" t="s">
        <v>158593</v>
      </c>
      <c r="D43238" t="s">
        <v>127</v>
      </c>
      <c r="E43238" t="s">
        <v>128</v>
      </c>
      <c r="F43238" t="s">
        <v>114</v>
      </c>
      <c r="G43238" t="s">
        <v>57</v>
      </c>
      <c r="H43238" t="s">
        <v>46</v>
      </c>
      <c r="I43238" t="s">
        <v>994</v>
      </c>
      <c r="J43238" t="s">
        <v>995</v>
      </c>
      <c r="K43238" t="s">
        <v>995</v>
      </c>
      <c r="L43238">
        <v>1</v>
      </c>
      <c r="M43238" s="1">
        <v>40544</v>
      </c>
      <c r="N43238" s="2">
        <v>40544</v>
      </c>
      <c r="O43238" t="s">
        <v>528</v>
      </c>
      <c r="P43238">
        <v>2011</v>
      </c>
      <c r="Q43238" s="1">
        <v>41152</v>
      </c>
      <c r="R43238" s="1">
        <v>41152</v>
      </c>
      <c r="S43238">
        <v>0</v>
      </c>
      <c r="T43238">
        <v>0</v>
      </c>
      <c r="U43238">
        <v>0</v>
      </c>
      <c r="V43238">
        <v>0</v>
      </c>
      <c r="W43238">
        <v>0</v>
      </c>
      <c r="X43238">
        <v>0</v>
      </c>
      <c r="Y43238">
        <v>0</v>
      </c>
      <c r="Z43238">
        <v>0</v>
      </c>
      <c r="AA43238">
        <v>0</v>
      </c>
      <c r="AB43238">
        <v>0</v>
      </c>
      <c r="AC43238">
        <v>0</v>
      </c>
      <c r="AD43238">
        <v>0</v>
      </c>
      <c r="AE43238">
        <v>0</v>
      </c>
      <c r="AF43238">
        <v>0</v>
      </c>
      <c r="AG43238">
        <v>0</v>
      </c>
      <c r="AH43238">
        <v>0</v>
      </c>
      <c r="AI43238">
        <v>0</v>
      </c>
      <c r="AJ43238">
        <v>0</v>
      </c>
      <c r="AK43238">
        <v>0</v>
      </c>
      <c r="AL43238">
        <v>0</v>
      </c>
      <c r="AM43238">
        <v>0</v>
      </c>
    </row>
    <row r="43239" spans="1:39" x14ac:dyDescent="0.45">
      <c r="A43239" t="s">
        <v>158594</v>
      </c>
      <c r="B43239" t="s">
        <v>158595</v>
      </c>
      <c r="C43239" t="s">
        <v>158596</v>
      </c>
      <c r="D43239" t="s">
        <v>88</v>
      </c>
      <c r="E43239" t="s">
        <v>89</v>
      </c>
      <c r="F43239" t="s">
        <v>5713</v>
      </c>
      <c r="G43239" t="s">
        <v>57</v>
      </c>
      <c r="H43239" t="s">
        <v>46</v>
      </c>
      <c r="I43239" t="s">
        <v>47</v>
      </c>
      <c r="J43239" t="s">
        <v>48</v>
      </c>
      <c r="K43239" t="s">
        <v>49</v>
      </c>
      <c r="L43239">
        <v>2</v>
      </c>
      <c r="M43239" s="1">
        <v>40373</v>
      </c>
      <c r="N43239" s="2">
        <v>40360</v>
      </c>
      <c r="O43239" t="s">
        <v>200</v>
      </c>
      <c r="P43239">
        <v>2010</v>
      </c>
      <c r="Q43239" s="1">
        <v>40452</v>
      </c>
      <c r="R43239" s="1">
        <v>41050</v>
      </c>
      <c r="S43239">
        <v>1700000</v>
      </c>
      <c r="T43239">
        <v>3500000</v>
      </c>
      <c r="U43239">
        <v>0</v>
      </c>
      <c r="V43239">
        <v>0</v>
      </c>
      <c r="W43239">
        <v>0</v>
      </c>
      <c r="X43239">
        <v>0</v>
      </c>
      <c r="Y43239">
        <v>0</v>
      </c>
      <c r="Z43239">
        <v>0</v>
      </c>
      <c r="AA43239">
        <v>0</v>
      </c>
      <c r="AB43239">
        <v>0</v>
      </c>
      <c r="AC43239">
        <v>0</v>
      </c>
      <c r="AD43239">
        <v>0</v>
      </c>
      <c r="AE43239">
        <v>0</v>
      </c>
      <c r="AF43239">
        <v>3500000</v>
      </c>
      <c r="AG43239">
        <v>0</v>
      </c>
      <c r="AH43239">
        <v>0</v>
      </c>
      <c r="AI43239">
        <v>0</v>
      </c>
      <c r="AJ43239">
        <v>0</v>
      </c>
      <c r="AK43239">
        <v>0</v>
      </c>
      <c r="AL43239">
        <v>0</v>
      </c>
      <c r="AM43239">
        <v>0</v>
      </c>
    </row>
    <row r="43240" spans="1:39" x14ac:dyDescent="0.45">
      <c r="A43240" t="s">
        <v>158597</v>
      </c>
      <c r="B43240" t="s">
        <v>158598</v>
      </c>
      <c r="C43240" t="s">
        <v>158599</v>
      </c>
      <c r="D43240" t="s">
        <v>158600</v>
      </c>
      <c r="E43240" t="s">
        <v>128</v>
      </c>
      <c r="F43240" s="3">
        <v>65000</v>
      </c>
      <c r="G43240" t="s">
        <v>57</v>
      </c>
      <c r="H43240" t="s">
        <v>102</v>
      </c>
      <c r="J43240" t="s">
        <v>103</v>
      </c>
      <c r="K43240" t="s">
        <v>103</v>
      </c>
      <c r="L43240">
        <v>2</v>
      </c>
      <c r="M43240" s="1">
        <v>41275</v>
      </c>
      <c r="N43240" s="2">
        <v>41275</v>
      </c>
      <c r="O43240" t="s">
        <v>164</v>
      </c>
      <c r="P43240">
        <v>2013</v>
      </c>
      <c r="Q43240" s="1">
        <v>41500</v>
      </c>
      <c r="R43240" s="1">
        <v>41518</v>
      </c>
      <c r="S43240">
        <v>65000</v>
      </c>
      <c r="T43240">
        <v>0</v>
      </c>
      <c r="U43240">
        <v>0</v>
      </c>
      <c r="V43240">
        <v>0</v>
      </c>
      <c r="W43240">
        <v>0</v>
      </c>
      <c r="X43240">
        <v>0</v>
      </c>
      <c r="Y43240">
        <v>0</v>
      </c>
      <c r="Z43240">
        <v>0</v>
      </c>
      <c r="AA43240">
        <v>0</v>
      </c>
      <c r="AB43240">
        <v>0</v>
      </c>
      <c r="AC43240">
        <v>0</v>
      </c>
      <c r="AD43240">
        <v>0</v>
      </c>
      <c r="AE43240">
        <v>0</v>
      </c>
      <c r="AF43240">
        <v>0</v>
      </c>
      <c r="AG43240">
        <v>0</v>
      </c>
      <c r="AH43240">
        <v>0</v>
      </c>
      <c r="AI43240">
        <v>0</v>
      </c>
      <c r="AJ43240">
        <v>0</v>
      </c>
      <c r="AK43240">
        <v>0</v>
      </c>
      <c r="AL43240">
        <v>0</v>
      </c>
      <c r="AM43240">
        <v>0</v>
      </c>
    </row>
    <row r="43241" spans="1:39" x14ac:dyDescent="0.45">
      <c r="A43241" t="s">
        <v>158601</v>
      </c>
      <c r="B43241" t="s">
        <v>158602</v>
      </c>
      <c r="C43241" t="s">
        <v>158603</v>
      </c>
      <c r="D43241" t="s">
        <v>158604</v>
      </c>
      <c r="E43241" t="s">
        <v>108</v>
      </c>
      <c r="F43241" t="s">
        <v>114</v>
      </c>
      <c r="G43241" t="s">
        <v>57</v>
      </c>
      <c r="L43241">
        <v>1</v>
      </c>
      <c r="M43241" s="1">
        <v>40118</v>
      </c>
      <c r="N43241" s="2">
        <v>40118</v>
      </c>
      <c r="O43241" t="s">
        <v>702</v>
      </c>
      <c r="P43241">
        <v>2009</v>
      </c>
      <c r="Q43241" s="1">
        <v>39814</v>
      </c>
      <c r="R43241" s="1">
        <v>39814</v>
      </c>
      <c r="S43241">
        <v>0</v>
      </c>
      <c r="T43241">
        <v>0</v>
      </c>
      <c r="U43241">
        <v>0</v>
      </c>
      <c r="V43241">
        <v>0</v>
      </c>
      <c r="W43241">
        <v>0</v>
      </c>
      <c r="X43241">
        <v>0</v>
      </c>
      <c r="Y43241">
        <v>0</v>
      </c>
      <c r="Z43241">
        <v>0</v>
      </c>
      <c r="AA43241">
        <v>0</v>
      </c>
      <c r="AB43241">
        <v>0</v>
      </c>
      <c r="AC43241">
        <v>0</v>
      </c>
      <c r="AD43241">
        <v>0</v>
      </c>
      <c r="AE43241">
        <v>0</v>
      </c>
      <c r="AF43241">
        <v>0</v>
      </c>
      <c r="AG43241">
        <v>0</v>
      </c>
      <c r="AH43241">
        <v>0</v>
      </c>
      <c r="AI43241">
        <v>0</v>
      </c>
      <c r="AJ43241">
        <v>0</v>
      </c>
      <c r="AK43241">
        <v>0</v>
      </c>
      <c r="AL43241">
        <v>0</v>
      </c>
      <c r="AM43241">
        <v>0</v>
      </c>
    </row>
    <row r="43242" spans="1:39" x14ac:dyDescent="0.45">
      <c r="A43242" t="s">
        <v>158605</v>
      </c>
      <c r="B43242" t="s">
        <v>158606</v>
      </c>
      <c r="C43242" t="s">
        <v>158607</v>
      </c>
      <c r="D43242" t="s">
        <v>127</v>
      </c>
      <c r="E43242" t="s">
        <v>128</v>
      </c>
      <c r="F43242" t="s">
        <v>158608</v>
      </c>
      <c r="G43242" t="s">
        <v>45</v>
      </c>
      <c r="H43242" t="s">
        <v>1585</v>
      </c>
      <c r="J43242" t="s">
        <v>1586</v>
      </c>
      <c r="K43242" t="s">
        <v>1586</v>
      </c>
      <c r="L43242">
        <v>2</v>
      </c>
      <c r="M43242" s="1">
        <v>40210</v>
      </c>
      <c r="N43242" s="2">
        <v>40210</v>
      </c>
      <c r="O43242" t="s">
        <v>118</v>
      </c>
      <c r="P43242">
        <v>2010</v>
      </c>
      <c r="Q43242" s="1">
        <v>40391</v>
      </c>
      <c r="R43242" s="1">
        <v>40553</v>
      </c>
      <c r="S43242">
        <v>0</v>
      </c>
      <c r="T43242">
        <v>10959636</v>
      </c>
      <c r="U43242">
        <v>0</v>
      </c>
      <c r="V43242">
        <v>0</v>
      </c>
      <c r="W43242">
        <v>0</v>
      </c>
      <c r="X43242">
        <v>0</v>
      </c>
      <c r="Y43242">
        <v>0</v>
      </c>
      <c r="Z43242">
        <v>0</v>
      </c>
      <c r="AA43242">
        <v>0</v>
      </c>
      <c r="AB43242">
        <v>0</v>
      </c>
      <c r="AC43242">
        <v>0</v>
      </c>
      <c r="AD43242">
        <v>0</v>
      </c>
      <c r="AE43242">
        <v>0</v>
      </c>
      <c r="AF43242">
        <v>0</v>
      </c>
      <c r="AG43242">
        <v>0</v>
      </c>
      <c r="AH43242">
        <v>0</v>
      </c>
      <c r="AI43242">
        <v>0</v>
      </c>
      <c r="AJ43242">
        <v>0</v>
      </c>
      <c r="AK43242">
        <v>0</v>
      </c>
      <c r="AL43242">
        <v>0</v>
      </c>
      <c r="AM43242">
        <v>0</v>
      </c>
    </row>
    <row r="43243" spans="1:39" x14ac:dyDescent="0.45">
      <c r="A43243" t="s">
        <v>158609</v>
      </c>
      <c r="B43243" t="s">
        <v>158610</v>
      </c>
      <c r="C43243" t="s">
        <v>158611</v>
      </c>
      <c r="D43243" t="s">
        <v>54</v>
      </c>
      <c r="E43243" t="s">
        <v>55</v>
      </c>
      <c r="F43243" t="s">
        <v>114</v>
      </c>
      <c r="G43243" t="s">
        <v>57</v>
      </c>
      <c r="H43243" t="s">
        <v>214</v>
      </c>
      <c r="J43243" t="s">
        <v>215</v>
      </c>
      <c r="K43243" t="s">
        <v>6055</v>
      </c>
      <c r="L43243">
        <v>1</v>
      </c>
      <c r="M43243" s="1">
        <v>37622</v>
      </c>
      <c r="N43243" s="2">
        <v>37622</v>
      </c>
      <c r="O43243" t="s">
        <v>854</v>
      </c>
      <c r="P43243">
        <v>2003</v>
      </c>
      <c r="Q43243" s="1">
        <v>40682</v>
      </c>
      <c r="R43243" s="1">
        <v>40682</v>
      </c>
      <c r="S43243">
        <v>0</v>
      </c>
      <c r="T43243">
        <v>0</v>
      </c>
      <c r="U43243">
        <v>0</v>
      </c>
      <c r="V43243">
        <v>0</v>
      </c>
      <c r="W43243">
        <v>0</v>
      </c>
      <c r="X43243">
        <v>0</v>
      </c>
      <c r="Y43243">
        <v>0</v>
      </c>
      <c r="Z43243">
        <v>0</v>
      </c>
      <c r="AA43243">
        <v>0</v>
      </c>
      <c r="AB43243">
        <v>0</v>
      </c>
      <c r="AC43243">
        <v>0</v>
      </c>
      <c r="AD43243">
        <v>0</v>
      </c>
      <c r="AE43243">
        <v>0</v>
      </c>
      <c r="AF43243">
        <v>0</v>
      </c>
      <c r="AG43243">
        <v>0</v>
      </c>
      <c r="AH43243">
        <v>0</v>
      </c>
      <c r="AI43243">
        <v>0</v>
      </c>
      <c r="AJ43243">
        <v>0</v>
      </c>
      <c r="AK43243">
        <v>0</v>
      </c>
      <c r="AL43243">
        <v>0</v>
      </c>
      <c r="AM43243">
        <v>0</v>
      </c>
    </row>
    <row r="43244" spans="1:39" x14ac:dyDescent="0.45">
      <c r="A43244" t="s">
        <v>158612</v>
      </c>
      <c r="B43244" t="s">
        <v>158613</v>
      </c>
      <c r="C43244" t="s">
        <v>158614</v>
      </c>
      <c r="D43244" t="s">
        <v>158615</v>
      </c>
      <c r="E43244" t="s">
        <v>11381</v>
      </c>
      <c r="F43244" t="s">
        <v>187</v>
      </c>
      <c r="G43244" t="s">
        <v>57</v>
      </c>
      <c r="L43244">
        <v>1</v>
      </c>
      <c r="Q43244" s="1">
        <v>41508</v>
      </c>
      <c r="R43244" s="1">
        <v>41508</v>
      </c>
      <c r="S43244">
        <v>0</v>
      </c>
      <c r="T43244">
        <v>0</v>
      </c>
      <c r="U43244">
        <v>0</v>
      </c>
      <c r="V43244">
        <v>500000</v>
      </c>
      <c r="W43244">
        <v>0</v>
      </c>
      <c r="X43244">
        <v>0</v>
      </c>
      <c r="Y43244">
        <v>0</v>
      </c>
      <c r="Z43244">
        <v>0</v>
      </c>
      <c r="AA43244">
        <v>0</v>
      </c>
      <c r="AB43244">
        <v>0</v>
      </c>
      <c r="AC43244">
        <v>0</v>
      </c>
      <c r="AD43244">
        <v>0</v>
      </c>
      <c r="AE43244">
        <v>0</v>
      </c>
      <c r="AF43244">
        <v>0</v>
      </c>
      <c r="AG43244">
        <v>0</v>
      </c>
      <c r="AH43244">
        <v>0</v>
      </c>
      <c r="AI43244">
        <v>0</v>
      </c>
      <c r="AJ43244">
        <v>0</v>
      </c>
      <c r="AK43244">
        <v>0</v>
      </c>
      <c r="AL43244">
        <v>0</v>
      </c>
      <c r="AM43244">
        <v>0</v>
      </c>
    </row>
    <row r="43245" spans="1:39" x14ac:dyDescent="0.45">
      <c r="A43245" t="s">
        <v>158616</v>
      </c>
      <c r="B43245" t="s">
        <v>158617</v>
      </c>
      <c r="C43245" t="s">
        <v>158618</v>
      </c>
      <c r="D43245" t="s">
        <v>158619</v>
      </c>
      <c r="E43245" t="s">
        <v>2697</v>
      </c>
      <c r="F43245" t="s">
        <v>158620</v>
      </c>
      <c r="G43245" t="s">
        <v>57</v>
      </c>
      <c r="H43245" t="s">
        <v>787</v>
      </c>
      <c r="J43245" t="s">
        <v>788</v>
      </c>
      <c r="K43245" t="s">
        <v>788</v>
      </c>
      <c r="L43245">
        <v>5</v>
      </c>
      <c r="M43245" s="1">
        <v>40148</v>
      </c>
      <c r="N43245" s="2">
        <v>40148</v>
      </c>
      <c r="O43245" t="s">
        <v>702</v>
      </c>
      <c r="P43245">
        <v>2009</v>
      </c>
      <c r="Q43245" s="1">
        <v>39814</v>
      </c>
      <c r="R43245" s="1">
        <v>41914</v>
      </c>
      <c r="S43245">
        <v>1938292</v>
      </c>
      <c r="T43245">
        <v>12353645</v>
      </c>
      <c r="U43245">
        <v>0</v>
      </c>
      <c r="V43245">
        <v>0</v>
      </c>
      <c r="W43245">
        <v>0</v>
      </c>
      <c r="X43245">
        <v>0</v>
      </c>
      <c r="Y43245">
        <v>0</v>
      </c>
      <c r="Z43245">
        <v>0</v>
      </c>
      <c r="AA43245">
        <v>0</v>
      </c>
      <c r="AB43245">
        <v>0</v>
      </c>
      <c r="AC43245">
        <v>0</v>
      </c>
      <c r="AD43245">
        <v>0</v>
      </c>
      <c r="AE43245">
        <v>0</v>
      </c>
      <c r="AF43245">
        <v>0</v>
      </c>
      <c r="AG43245">
        <v>0</v>
      </c>
      <c r="AH43245">
        <v>1148040</v>
      </c>
      <c r="AI43245">
        <v>11205605</v>
      </c>
      <c r="AJ43245">
        <v>0</v>
      </c>
      <c r="AK43245">
        <v>0</v>
      </c>
      <c r="AL43245">
        <v>0</v>
      </c>
      <c r="AM43245">
        <v>0</v>
      </c>
    </row>
    <row r="43246" spans="1:39" x14ac:dyDescent="0.45">
      <c r="A43246" t="s">
        <v>158621</v>
      </c>
      <c r="B43246" t="s">
        <v>158622</v>
      </c>
      <c r="C43246" t="s">
        <v>158623</v>
      </c>
      <c r="D43246" t="s">
        <v>158624</v>
      </c>
      <c r="E43246" t="s">
        <v>89</v>
      </c>
      <c r="F43246" t="s">
        <v>114</v>
      </c>
      <c r="G43246" t="s">
        <v>57</v>
      </c>
      <c r="H43246" t="s">
        <v>46</v>
      </c>
      <c r="I43246" t="s">
        <v>318</v>
      </c>
      <c r="J43246" t="s">
        <v>4955</v>
      </c>
      <c r="K43246" t="s">
        <v>4955</v>
      </c>
      <c r="L43246">
        <v>1</v>
      </c>
      <c r="M43246" s="1">
        <v>36892</v>
      </c>
      <c r="N43246" s="2">
        <v>36892</v>
      </c>
      <c r="O43246" t="s">
        <v>172</v>
      </c>
      <c r="P43246">
        <v>2001</v>
      </c>
      <c r="Q43246" s="1">
        <v>40528</v>
      </c>
      <c r="R43246" s="1">
        <v>40528</v>
      </c>
      <c r="S43246">
        <v>0</v>
      </c>
      <c r="T43246">
        <v>0</v>
      </c>
      <c r="U43246">
        <v>0</v>
      </c>
      <c r="V43246">
        <v>0</v>
      </c>
      <c r="W43246">
        <v>0</v>
      </c>
      <c r="X43246">
        <v>0</v>
      </c>
      <c r="Y43246">
        <v>0</v>
      </c>
      <c r="Z43246">
        <v>0</v>
      </c>
      <c r="AA43246">
        <v>0</v>
      </c>
      <c r="AB43246">
        <v>0</v>
      </c>
      <c r="AC43246">
        <v>0</v>
      </c>
      <c r="AD43246">
        <v>0</v>
      </c>
      <c r="AE43246">
        <v>0</v>
      </c>
      <c r="AF43246">
        <v>0</v>
      </c>
      <c r="AG43246">
        <v>0</v>
      </c>
      <c r="AH43246">
        <v>0</v>
      </c>
      <c r="AI43246">
        <v>0</v>
      </c>
      <c r="AJ43246">
        <v>0</v>
      </c>
      <c r="AK43246">
        <v>0</v>
      </c>
      <c r="AL43246">
        <v>0</v>
      </c>
      <c r="AM43246">
        <v>0</v>
      </c>
    </row>
    <row r="43247" spans="1:39" x14ac:dyDescent="0.45">
      <c r="A43247" t="s">
        <v>158625</v>
      </c>
      <c r="B43247" t="s">
        <v>158626</v>
      </c>
      <c r="C43247" t="s">
        <v>158627</v>
      </c>
      <c r="D43247" t="s">
        <v>107</v>
      </c>
      <c r="E43247" t="s">
        <v>108</v>
      </c>
      <c r="F43247" t="s">
        <v>114</v>
      </c>
      <c r="G43247" t="s">
        <v>57</v>
      </c>
      <c r="H43247" t="s">
        <v>7164</v>
      </c>
      <c r="J43247" t="s">
        <v>7165</v>
      </c>
      <c r="K43247" t="s">
        <v>7166</v>
      </c>
      <c r="L43247">
        <v>1</v>
      </c>
      <c r="M43247" s="1">
        <v>40969</v>
      </c>
      <c r="N43247" s="2">
        <v>40969</v>
      </c>
      <c r="O43247" t="s">
        <v>132</v>
      </c>
      <c r="P43247">
        <v>2012</v>
      </c>
      <c r="Q43247" s="1">
        <v>41183</v>
      </c>
      <c r="R43247" s="1">
        <v>41183</v>
      </c>
      <c r="S43247">
        <v>0</v>
      </c>
      <c r="T43247">
        <v>0</v>
      </c>
      <c r="U43247">
        <v>0</v>
      </c>
      <c r="V43247">
        <v>0</v>
      </c>
      <c r="W43247">
        <v>0</v>
      </c>
      <c r="X43247">
        <v>0</v>
      </c>
      <c r="Y43247">
        <v>0</v>
      </c>
      <c r="Z43247">
        <v>0</v>
      </c>
      <c r="AA43247">
        <v>0</v>
      </c>
      <c r="AB43247">
        <v>0</v>
      </c>
      <c r="AC43247">
        <v>0</v>
      </c>
      <c r="AD43247">
        <v>0</v>
      </c>
      <c r="AE43247">
        <v>0</v>
      </c>
      <c r="AF43247">
        <v>0</v>
      </c>
      <c r="AG43247">
        <v>0</v>
      </c>
      <c r="AH43247">
        <v>0</v>
      </c>
      <c r="AI43247">
        <v>0</v>
      </c>
      <c r="AJ43247">
        <v>0</v>
      </c>
      <c r="AK43247">
        <v>0</v>
      </c>
      <c r="AL43247">
        <v>0</v>
      </c>
      <c r="AM43247">
        <v>0</v>
      </c>
    </row>
    <row r="43248" spans="1:39" x14ac:dyDescent="0.45">
      <c r="A43248" t="s">
        <v>158628</v>
      </c>
      <c r="B43248" t="s">
        <v>158629</v>
      </c>
      <c r="C43248" t="s">
        <v>158630</v>
      </c>
      <c r="D43248" t="s">
        <v>125925</v>
      </c>
      <c r="E43248" t="s">
        <v>89</v>
      </c>
      <c r="F43248" t="s">
        <v>1206</v>
      </c>
      <c r="G43248" t="s">
        <v>57</v>
      </c>
      <c r="H43248" t="s">
        <v>46</v>
      </c>
      <c r="I43248" t="s">
        <v>81</v>
      </c>
      <c r="J43248" t="s">
        <v>1436</v>
      </c>
      <c r="K43248" t="s">
        <v>1436</v>
      </c>
      <c r="L43248">
        <v>1</v>
      </c>
      <c r="M43248" s="1">
        <v>39912</v>
      </c>
      <c r="N43248" s="2">
        <v>39904</v>
      </c>
      <c r="O43248" t="s">
        <v>269</v>
      </c>
      <c r="P43248">
        <v>2009</v>
      </c>
      <c r="Q43248" s="1">
        <v>40626</v>
      </c>
      <c r="R43248" s="1">
        <v>40626</v>
      </c>
      <c r="S43248">
        <v>0</v>
      </c>
      <c r="T43248">
        <v>1200000</v>
      </c>
      <c r="U43248">
        <v>0</v>
      </c>
      <c r="V43248">
        <v>0</v>
      </c>
      <c r="W43248">
        <v>0</v>
      </c>
      <c r="X43248">
        <v>0</v>
      </c>
      <c r="Y43248">
        <v>0</v>
      </c>
      <c r="Z43248">
        <v>0</v>
      </c>
      <c r="AA43248">
        <v>0</v>
      </c>
      <c r="AB43248">
        <v>0</v>
      </c>
      <c r="AC43248">
        <v>0</v>
      </c>
      <c r="AD43248">
        <v>0</v>
      </c>
      <c r="AE43248">
        <v>0</v>
      </c>
      <c r="AF43248">
        <v>1200000</v>
      </c>
      <c r="AG43248">
        <v>0</v>
      </c>
      <c r="AH43248">
        <v>0</v>
      </c>
      <c r="AI43248">
        <v>0</v>
      </c>
      <c r="AJ43248">
        <v>0</v>
      </c>
      <c r="AK43248">
        <v>0</v>
      </c>
      <c r="AL43248">
        <v>0</v>
      </c>
      <c r="AM43248">
        <v>0</v>
      </c>
    </row>
    <row r="43249" spans="1:39" x14ac:dyDescent="0.45">
      <c r="A43249" t="s">
        <v>158631</v>
      </c>
      <c r="B43249" t="s">
        <v>158632</v>
      </c>
      <c r="C43249" t="s">
        <v>158633</v>
      </c>
      <c r="D43249" t="s">
        <v>158619</v>
      </c>
      <c r="E43249" t="s">
        <v>11381</v>
      </c>
      <c r="F43249" t="s">
        <v>63874</v>
      </c>
      <c r="G43249" t="s">
        <v>57</v>
      </c>
      <c r="H43249" t="s">
        <v>787</v>
      </c>
      <c r="J43249" t="s">
        <v>788</v>
      </c>
      <c r="K43249" t="s">
        <v>788</v>
      </c>
      <c r="L43249">
        <v>3</v>
      </c>
      <c r="M43249" s="1">
        <v>40179</v>
      </c>
      <c r="N43249" s="2">
        <v>40179</v>
      </c>
      <c r="O43249" t="s">
        <v>118</v>
      </c>
      <c r="P43249">
        <v>2010</v>
      </c>
      <c r="Q43249" s="1">
        <v>39991</v>
      </c>
      <c r="R43249" s="1">
        <v>41421</v>
      </c>
      <c r="S43249">
        <v>280000</v>
      </c>
      <c r="T43249">
        <v>5450000</v>
      </c>
      <c r="U43249">
        <v>0</v>
      </c>
      <c r="V43249">
        <v>0</v>
      </c>
      <c r="W43249">
        <v>0</v>
      </c>
      <c r="X43249">
        <v>0</v>
      </c>
      <c r="Y43249">
        <v>0</v>
      </c>
      <c r="Z43249">
        <v>0</v>
      </c>
      <c r="AA43249">
        <v>0</v>
      </c>
      <c r="AB43249">
        <v>0</v>
      </c>
      <c r="AC43249">
        <v>0</v>
      </c>
      <c r="AD43249">
        <v>0</v>
      </c>
      <c r="AE43249">
        <v>0</v>
      </c>
      <c r="AF43249">
        <v>1450000</v>
      </c>
      <c r="AG43249">
        <v>4000000</v>
      </c>
      <c r="AH43249">
        <v>0</v>
      </c>
      <c r="AI43249">
        <v>0</v>
      </c>
      <c r="AJ43249">
        <v>0</v>
      </c>
      <c r="AK43249">
        <v>0</v>
      </c>
      <c r="AL43249">
        <v>0</v>
      </c>
      <c r="AM43249">
        <v>0</v>
      </c>
    </row>
    <row r="43250" spans="1:39" x14ac:dyDescent="0.45">
      <c r="A43250" t="s">
        <v>158634</v>
      </c>
      <c r="B43250" t="s">
        <v>158635</v>
      </c>
      <c r="C43250" t="s">
        <v>158636</v>
      </c>
      <c r="D43250" t="s">
        <v>653</v>
      </c>
      <c r="E43250" t="s">
        <v>343</v>
      </c>
      <c r="F43250" t="s">
        <v>114</v>
      </c>
      <c r="G43250" t="s">
        <v>57</v>
      </c>
      <c r="L43250">
        <v>1</v>
      </c>
      <c r="Q43250" s="1">
        <v>41033</v>
      </c>
      <c r="R43250" s="1">
        <v>41033</v>
      </c>
      <c r="S43250">
        <v>0</v>
      </c>
      <c r="T43250">
        <v>0</v>
      </c>
      <c r="U43250">
        <v>0</v>
      </c>
      <c r="V43250">
        <v>0</v>
      </c>
      <c r="W43250">
        <v>0</v>
      </c>
      <c r="X43250">
        <v>0</v>
      </c>
      <c r="Y43250">
        <v>0</v>
      </c>
      <c r="Z43250">
        <v>0</v>
      </c>
      <c r="AA43250">
        <v>0</v>
      </c>
      <c r="AB43250">
        <v>0</v>
      </c>
      <c r="AC43250">
        <v>0</v>
      </c>
      <c r="AD43250">
        <v>0</v>
      </c>
      <c r="AE43250">
        <v>0</v>
      </c>
      <c r="AF43250">
        <v>0</v>
      </c>
      <c r="AG43250">
        <v>0</v>
      </c>
      <c r="AH43250">
        <v>0</v>
      </c>
      <c r="AI43250">
        <v>0</v>
      </c>
      <c r="AJ43250">
        <v>0</v>
      </c>
      <c r="AK43250">
        <v>0</v>
      </c>
      <c r="AL43250">
        <v>0</v>
      </c>
      <c r="AM43250">
        <v>0</v>
      </c>
    </row>
    <row r="43251" spans="1:39" x14ac:dyDescent="0.45">
      <c r="A43251" t="s">
        <v>158637</v>
      </c>
      <c r="B43251" t="s">
        <v>158638</v>
      </c>
      <c r="C43251" t="s">
        <v>158639</v>
      </c>
      <c r="D43251" t="s">
        <v>158640</v>
      </c>
      <c r="E43251" t="s">
        <v>12035</v>
      </c>
      <c r="F43251" t="s">
        <v>12919</v>
      </c>
      <c r="G43251" t="s">
        <v>57</v>
      </c>
      <c r="H43251" t="s">
        <v>46</v>
      </c>
      <c r="I43251" t="s">
        <v>58</v>
      </c>
      <c r="J43251" t="s">
        <v>198</v>
      </c>
      <c r="K43251" t="s">
        <v>199</v>
      </c>
      <c r="L43251">
        <v>4</v>
      </c>
      <c r="M43251" s="1">
        <v>39479</v>
      </c>
      <c r="N43251" s="2">
        <v>39479</v>
      </c>
      <c r="O43251" t="s">
        <v>181</v>
      </c>
      <c r="P43251">
        <v>2008</v>
      </c>
      <c r="Q43251" s="1">
        <v>39904</v>
      </c>
      <c r="R43251" s="1">
        <v>41115</v>
      </c>
      <c r="S43251">
        <v>0</v>
      </c>
      <c r="T43251">
        <v>37000000</v>
      </c>
      <c r="U43251">
        <v>0</v>
      </c>
      <c r="V43251">
        <v>0</v>
      </c>
      <c r="W43251">
        <v>0</v>
      </c>
      <c r="X43251">
        <v>0</v>
      </c>
      <c r="Y43251">
        <v>0</v>
      </c>
      <c r="Z43251">
        <v>0</v>
      </c>
      <c r="AA43251">
        <v>0</v>
      </c>
      <c r="AB43251">
        <v>0</v>
      </c>
      <c r="AC43251">
        <v>0</v>
      </c>
      <c r="AD43251">
        <v>0</v>
      </c>
      <c r="AE43251">
        <v>0</v>
      </c>
      <c r="AF43251">
        <v>3000000</v>
      </c>
      <c r="AG43251">
        <v>12000000</v>
      </c>
      <c r="AH43251">
        <v>22000000</v>
      </c>
      <c r="AI43251">
        <v>0</v>
      </c>
      <c r="AJ43251">
        <v>0</v>
      </c>
      <c r="AK43251">
        <v>0</v>
      </c>
      <c r="AL43251">
        <v>0</v>
      </c>
      <c r="AM43251">
        <v>0</v>
      </c>
    </row>
    <row r="43252" spans="1:39" x14ac:dyDescent="0.45">
      <c r="A43252" t="s">
        <v>158641</v>
      </c>
      <c r="B43252" t="s">
        <v>158642</v>
      </c>
      <c r="C43252" t="s">
        <v>158643</v>
      </c>
      <c r="D43252" t="s">
        <v>158644</v>
      </c>
      <c r="E43252" t="s">
        <v>108</v>
      </c>
      <c r="F43252" t="s">
        <v>230</v>
      </c>
      <c r="G43252" t="s">
        <v>57</v>
      </c>
      <c r="H43252" t="s">
        <v>74</v>
      </c>
      <c r="J43252" t="s">
        <v>75</v>
      </c>
      <c r="K43252" t="s">
        <v>75</v>
      </c>
      <c r="L43252">
        <v>1</v>
      </c>
      <c r="M43252" s="1">
        <v>40544</v>
      </c>
      <c r="N43252" s="2">
        <v>40544</v>
      </c>
      <c r="O43252" t="s">
        <v>528</v>
      </c>
      <c r="P43252">
        <v>2011</v>
      </c>
      <c r="Q43252" s="1">
        <v>41240</v>
      </c>
      <c r="R43252" s="1">
        <v>41240</v>
      </c>
      <c r="S43252">
        <v>0</v>
      </c>
      <c r="T43252">
        <v>3000000</v>
      </c>
      <c r="U43252">
        <v>0</v>
      </c>
      <c r="V43252">
        <v>0</v>
      </c>
      <c r="W43252">
        <v>0</v>
      </c>
      <c r="X43252">
        <v>0</v>
      </c>
      <c r="Y43252">
        <v>0</v>
      </c>
      <c r="Z43252">
        <v>0</v>
      </c>
      <c r="AA43252">
        <v>0</v>
      </c>
      <c r="AB43252">
        <v>0</v>
      </c>
      <c r="AC43252">
        <v>0</v>
      </c>
      <c r="AD43252">
        <v>0</v>
      </c>
      <c r="AE43252">
        <v>0</v>
      </c>
      <c r="AF43252">
        <v>3000000</v>
      </c>
      <c r="AG43252">
        <v>0</v>
      </c>
      <c r="AH43252">
        <v>0</v>
      </c>
      <c r="AI43252">
        <v>0</v>
      </c>
      <c r="AJ43252">
        <v>0</v>
      </c>
      <c r="AK43252">
        <v>0</v>
      </c>
      <c r="AL43252">
        <v>0</v>
      </c>
      <c r="AM43252">
        <v>0</v>
      </c>
    </row>
    <row r="43253" spans="1:39" x14ac:dyDescent="0.45">
      <c r="A43253" t="s">
        <v>158645</v>
      </c>
      <c r="B43253" t="s">
        <v>158646</v>
      </c>
      <c r="C43253" t="s">
        <v>158647</v>
      </c>
      <c r="D43253" t="s">
        <v>448</v>
      </c>
      <c r="E43253" t="s">
        <v>449</v>
      </c>
      <c r="F43253" t="s">
        <v>158648</v>
      </c>
      <c r="G43253" t="s">
        <v>57</v>
      </c>
      <c r="H43253" t="s">
        <v>496</v>
      </c>
      <c r="J43253" t="s">
        <v>15923</v>
      </c>
      <c r="K43253" t="s">
        <v>15923</v>
      </c>
      <c r="L43253">
        <v>3</v>
      </c>
      <c r="M43253" s="1">
        <v>39295</v>
      </c>
      <c r="N43253" s="2">
        <v>39295</v>
      </c>
      <c r="O43253" t="s">
        <v>672</v>
      </c>
      <c r="P43253">
        <v>2007</v>
      </c>
      <c r="Q43253" s="1">
        <v>41205</v>
      </c>
      <c r="R43253" s="1">
        <v>41725</v>
      </c>
      <c r="S43253">
        <v>560000</v>
      </c>
      <c r="T43253">
        <v>6853693</v>
      </c>
      <c r="U43253">
        <v>0</v>
      </c>
      <c r="V43253">
        <v>0</v>
      </c>
      <c r="W43253">
        <v>0</v>
      </c>
      <c r="X43253">
        <v>0</v>
      </c>
      <c r="Y43253">
        <v>0</v>
      </c>
      <c r="Z43253">
        <v>0</v>
      </c>
      <c r="AA43253">
        <v>0</v>
      </c>
      <c r="AB43253">
        <v>0</v>
      </c>
      <c r="AC43253">
        <v>0</v>
      </c>
      <c r="AD43253">
        <v>0</v>
      </c>
      <c r="AE43253">
        <v>0</v>
      </c>
      <c r="AF43253">
        <v>2900000</v>
      </c>
      <c r="AG43253">
        <v>3953693</v>
      </c>
      <c r="AH43253">
        <v>0</v>
      </c>
      <c r="AI43253">
        <v>0</v>
      </c>
      <c r="AJ43253">
        <v>0</v>
      </c>
      <c r="AK43253">
        <v>0</v>
      </c>
      <c r="AL43253">
        <v>0</v>
      </c>
      <c r="AM43253">
        <v>0</v>
      </c>
    </row>
    <row r="43254" spans="1:39" x14ac:dyDescent="0.45">
      <c r="A43254" t="s">
        <v>158649</v>
      </c>
      <c r="B43254" t="s">
        <v>158650</v>
      </c>
      <c r="C43254" t="s">
        <v>158651</v>
      </c>
      <c r="D43254" t="s">
        <v>158652</v>
      </c>
      <c r="E43254" t="s">
        <v>3017</v>
      </c>
      <c r="F43254" t="s">
        <v>11773</v>
      </c>
      <c r="G43254" t="s">
        <v>57</v>
      </c>
      <c r="H43254" t="s">
        <v>260</v>
      </c>
      <c r="I43254" t="s">
        <v>261</v>
      </c>
      <c r="J43254" t="s">
        <v>262</v>
      </c>
      <c r="K43254" t="s">
        <v>6349</v>
      </c>
      <c r="L43254">
        <v>1</v>
      </c>
      <c r="M43254" s="1">
        <v>41640</v>
      </c>
      <c r="N43254" s="2">
        <v>41640</v>
      </c>
      <c r="O43254" t="s">
        <v>84</v>
      </c>
      <c r="P43254">
        <v>2014</v>
      </c>
      <c r="Q43254" s="1">
        <v>41836</v>
      </c>
      <c r="R43254" s="1">
        <v>41836</v>
      </c>
      <c r="S43254">
        <v>120000</v>
      </c>
      <c r="T43254">
        <v>0</v>
      </c>
      <c r="U43254">
        <v>0</v>
      </c>
      <c r="V43254">
        <v>0</v>
      </c>
      <c r="W43254">
        <v>0</v>
      </c>
      <c r="X43254">
        <v>0</v>
      </c>
      <c r="Y43254">
        <v>0</v>
      </c>
      <c r="Z43254">
        <v>0</v>
      </c>
      <c r="AA43254">
        <v>0</v>
      </c>
      <c r="AB43254">
        <v>0</v>
      </c>
      <c r="AC43254">
        <v>0</v>
      </c>
      <c r="AD43254">
        <v>0</v>
      </c>
      <c r="AE43254">
        <v>0</v>
      </c>
      <c r="AF43254">
        <v>0</v>
      </c>
      <c r="AG43254">
        <v>0</v>
      </c>
      <c r="AH43254">
        <v>0</v>
      </c>
      <c r="AI43254">
        <v>0</v>
      </c>
      <c r="AJ43254">
        <v>0</v>
      </c>
      <c r="AK43254">
        <v>0</v>
      </c>
      <c r="AL43254">
        <v>0</v>
      </c>
      <c r="AM43254">
        <v>0</v>
      </c>
    </row>
    <row r="43255" spans="1:39" x14ac:dyDescent="0.45">
      <c r="A43255" t="s">
        <v>158653</v>
      </c>
      <c r="B43255" t="s">
        <v>158654</v>
      </c>
      <c r="C43255" t="s">
        <v>158655</v>
      </c>
      <c r="D43255" t="s">
        <v>2191</v>
      </c>
      <c r="E43255" t="s">
        <v>2192</v>
      </c>
      <c r="F43255" t="s">
        <v>222</v>
      </c>
      <c r="G43255" t="s">
        <v>57</v>
      </c>
      <c r="H43255" t="s">
        <v>475</v>
      </c>
      <c r="J43255" t="s">
        <v>476</v>
      </c>
      <c r="K43255" t="s">
        <v>476</v>
      </c>
      <c r="L43255">
        <v>1</v>
      </c>
      <c r="M43255" s="1">
        <v>37901</v>
      </c>
      <c r="N43255" s="2">
        <v>37895</v>
      </c>
      <c r="O43255" t="s">
        <v>14348</v>
      </c>
      <c r="P43255">
        <v>2003</v>
      </c>
      <c r="Q43255" s="1">
        <v>41612</v>
      </c>
      <c r="R43255" s="1">
        <v>41612</v>
      </c>
      <c r="S43255">
        <v>0</v>
      </c>
      <c r="T43255">
        <v>10000000</v>
      </c>
      <c r="U43255">
        <v>0</v>
      </c>
      <c r="V43255">
        <v>0</v>
      </c>
      <c r="W43255">
        <v>0</v>
      </c>
      <c r="X43255">
        <v>0</v>
      </c>
      <c r="Y43255">
        <v>0</v>
      </c>
      <c r="Z43255">
        <v>0</v>
      </c>
      <c r="AA43255">
        <v>0</v>
      </c>
      <c r="AB43255">
        <v>0</v>
      </c>
      <c r="AC43255">
        <v>0</v>
      </c>
      <c r="AD43255">
        <v>0</v>
      </c>
      <c r="AE43255">
        <v>0</v>
      </c>
      <c r="AF43255">
        <v>0</v>
      </c>
      <c r="AG43255">
        <v>0</v>
      </c>
      <c r="AH43255">
        <v>0</v>
      </c>
      <c r="AI43255">
        <v>0</v>
      </c>
      <c r="AJ43255">
        <v>0</v>
      </c>
      <c r="AK43255">
        <v>0</v>
      </c>
      <c r="AL43255">
        <v>0</v>
      </c>
      <c r="AM43255">
        <v>0</v>
      </c>
    </row>
    <row r="43256" spans="1:39" x14ac:dyDescent="0.45">
      <c r="A43256" t="s">
        <v>158656</v>
      </c>
      <c r="B43256" t="s">
        <v>158657</v>
      </c>
      <c r="C43256" t="s">
        <v>158658</v>
      </c>
      <c r="D43256" t="s">
        <v>158619</v>
      </c>
      <c r="E43256" t="s">
        <v>128</v>
      </c>
      <c r="F43256" t="s">
        <v>158659</v>
      </c>
      <c r="G43256" t="s">
        <v>57</v>
      </c>
      <c r="H43256" t="s">
        <v>46</v>
      </c>
      <c r="I43256" t="s">
        <v>526</v>
      </c>
      <c r="J43256" t="s">
        <v>527</v>
      </c>
      <c r="K43256" t="s">
        <v>527</v>
      </c>
      <c r="L43256">
        <v>9</v>
      </c>
      <c r="M43256" s="1">
        <v>37622</v>
      </c>
      <c r="N43256" s="2">
        <v>37622</v>
      </c>
      <c r="O43256" t="s">
        <v>854</v>
      </c>
      <c r="P43256">
        <v>2003</v>
      </c>
      <c r="Q43256" s="1">
        <v>39253</v>
      </c>
      <c r="R43256" s="1">
        <v>41382</v>
      </c>
      <c r="S43256">
        <v>0</v>
      </c>
      <c r="T43256">
        <v>4555000</v>
      </c>
      <c r="U43256">
        <v>0</v>
      </c>
      <c r="V43256">
        <v>0</v>
      </c>
      <c r="W43256">
        <v>0</v>
      </c>
      <c r="X43256">
        <v>3697185</v>
      </c>
      <c r="Y43256">
        <v>750000</v>
      </c>
      <c r="Z43256">
        <v>0</v>
      </c>
      <c r="AA43256">
        <v>0</v>
      </c>
      <c r="AB43256">
        <v>0</v>
      </c>
      <c r="AC43256">
        <v>0</v>
      </c>
      <c r="AD43256">
        <v>0</v>
      </c>
      <c r="AE43256">
        <v>0</v>
      </c>
      <c r="AF43256">
        <v>0</v>
      </c>
      <c r="AG43256">
        <v>0</v>
      </c>
      <c r="AH43256">
        <v>0</v>
      </c>
      <c r="AI43256">
        <v>0</v>
      </c>
      <c r="AJ43256">
        <v>0</v>
      </c>
      <c r="AK43256">
        <v>0</v>
      </c>
      <c r="AL43256">
        <v>0</v>
      </c>
      <c r="AM43256">
        <v>0</v>
      </c>
    </row>
    <row r="43257" spans="1:39" x14ac:dyDescent="0.45">
      <c r="A43257" t="s">
        <v>158660</v>
      </c>
      <c r="B43257" t="s">
        <v>158661</v>
      </c>
      <c r="C43257" t="s">
        <v>158662</v>
      </c>
      <c r="D43257" t="s">
        <v>107</v>
      </c>
      <c r="E43257" t="s">
        <v>108</v>
      </c>
      <c r="F43257" t="s">
        <v>114</v>
      </c>
      <c r="G43257" t="s">
        <v>45</v>
      </c>
      <c r="H43257" t="s">
        <v>46</v>
      </c>
      <c r="I43257" t="s">
        <v>58</v>
      </c>
      <c r="J43257" t="s">
        <v>59</v>
      </c>
      <c r="K43257" t="s">
        <v>385</v>
      </c>
      <c r="L43257">
        <v>1</v>
      </c>
      <c r="M43257" s="1">
        <v>27760</v>
      </c>
      <c r="N43257" s="2">
        <v>27760</v>
      </c>
      <c r="O43257" t="s">
        <v>3630</v>
      </c>
      <c r="P43257">
        <v>1976</v>
      </c>
      <c r="Q43257" s="1">
        <v>35754</v>
      </c>
      <c r="R43257" s="1">
        <v>35754</v>
      </c>
      <c r="S43257">
        <v>0</v>
      </c>
      <c r="T43257">
        <v>0</v>
      </c>
      <c r="U43257">
        <v>0</v>
      </c>
      <c r="V43257">
        <v>0</v>
      </c>
      <c r="W43257">
        <v>0</v>
      </c>
      <c r="X43257">
        <v>0</v>
      </c>
      <c r="Y43257">
        <v>0</v>
      </c>
      <c r="Z43257">
        <v>0</v>
      </c>
      <c r="AA43257">
        <v>0</v>
      </c>
      <c r="AB43257">
        <v>0</v>
      </c>
      <c r="AC43257">
        <v>0</v>
      </c>
      <c r="AD43257">
        <v>0</v>
      </c>
      <c r="AE43257">
        <v>0</v>
      </c>
      <c r="AF43257">
        <v>0</v>
      </c>
      <c r="AG43257">
        <v>0</v>
      </c>
      <c r="AH43257">
        <v>0</v>
      </c>
      <c r="AI43257">
        <v>0</v>
      </c>
      <c r="AJ43257">
        <v>0</v>
      </c>
      <c r="AK43257">
        <v>0</v>
      </c>
      <c r="AL43257">
        <v>0</v>
      </c>
      <c r="AM43257">
        <v>0</v>
      </c>
    </row>
    <row r="43258" spans="1:39" x14ac:dyDescent="0.45">
      <c r="A43258" t="s">
        <v>158663</v>
      </c>
      <c r="B43258" t="s">
        <v>158664</v>
      </c>
      <c r="C43258" t="s">
        <v>158665</v>
      </c>
      <c r="D43258" t="s">
        <v>158666</v>
      </c>
      <c r="E43258" t="s">
        <v>11381</v>
      </c>
      <c r="F43258" t="s">
        <v>158667</v>
      </c>
      <c r="G43258" t="s">
        <v>57</v>
      </c>
      <c r="H43258" t="s">
        <v>74</v>
      </c>
      <c r="J43258" t="s">
        <v>75</v>
      </c>
      <c r="K43258" t="s">
        <v>75</v>
      </c>
      <c r="L43258">
        <v>1</v>
      </c>
      <c r="M43258" s="1">
        <v>38777</v>
      </c>
      <c r="N43258" s="2">
        <v>38777</v>
      </c>
      <c r="O43258" t="s">
        <v>430</v>
      </c>
      <c r="P43258">
        <v>2006</v>
      </c>
      <c r="Q43258" s="1">
        <v>41787</v>
      </c>
      <c r="R43258" s="1">
        <v>41787</v>
      </c>
      <c r="S43258">
        <v>0</v>
      </c>
      <c r="T43258">
        <v>11730685</v>
      </c>
      <c r="U43258">
        <v>0</v>
      </c>
      <c r="V43258">
        <v>0</v>
      </c>
      <c r="W43258">
        <v>0</v>
      </c>
      <c r="X43258">
        <v>0</v>
      </c>
      <c r="Y43258">
        <v>0</v>
      </c>
      <c r="Z43258">
        <v>0</v>
      </c>
      <c r="AA43258">
        <v>0</v>
      </c>
      <c r="AB43258">
        <v>0</v>
      </c>
      <c r="AC43258">
        <v>0</v>
      </c>
      <c r="AD43258">
        <v>0</v>
      </c>
      <c r="AE43258">
        <v>0</v>
      </c>
      <c r="AF43258">
        <v>0</v>
      </c>
      <c r="AG43258">
        <v>0</v>
      </c>
      <c r="AH43258">
        <v>0</v>
      </c>
      <c r="AI43258">
        <v>0</v>
      </c>
      <c r="AJ43258">
        <v>0</v>
      </c>
      <c r="AK43258">
        <v>0</v>
      </c>
      <c r="AL43258">
        <v>0</v>
      </c>
      <c r="AM43258">
        <v>0</v>
      </c>
    </row>
    <row r="43259" spans="1:39" x14ac:dyDescent="0.45">
      <c r="A43259" t="s">
        <v>158668</v>
      </c>
      <c r="B43259" t="s">
        <v>158669</v>
      </c>
      <c r="C43259" t="s">
        <v>158670</v>
      </c>
      <c r="D43259" t="s">
        <v>15521</v>
      </c>
      <c r="E43259" t="s">
        <v>5201</v>
      </c>
      <c r="F43259" t="s">
        <v>2087</v>
      </c>
      <c r="G43259" t="s">
        <v>45</v>
      </c>
      <c r="H43259" t="s">
        <v>46</v>
      </c>
      <c r="I43259" t="s">
        <v>115</v>
      </c>
      <c r="J43259" t="s">
        <v>334</v>
      </c>
      <c r="K43259" t="s">
        <v>4909</v>
      </c>
      <c r="L43259">
        <v>1</v>
      </c>
      <c r="M43259" s="1">
        <v>33604</v>
      </c>
      <c r="N43259" s="2">
        <v>33604</v>
      </c>
      <c r="O43259" t="s">
        <v>3040</v>
      </c>
      <c r="P43259">
        <v>1992</v>
      </c>
      <c r="Q43259" s="1">
        <v>39083</v>
      </c>
      <c r="R43259" s="1">
        <v>39083</v>
      </c>
      <c r="S43259">
        <v>0</v>
      </c>
      <c r="T43259">
        <v>34000000</v>
      </c>
      <c r="U43259">
        <v>0</v>
      </c>
      <c r="V43259">
        <v>0</v>
      </c>
      <c r="W43259">
        <v>0</v>
      </c>
      <c r="X43259">
        <v>0</v>
      </c>
      <c r="Y43259">
        <v>0</v>
      </c>
      <c r="Z43259">
        <v>0</v>
      </c>
      <c r="AA43259">
        <v>0</v>
      </c>
      <c r="AB43259">
        <v>0</v>
      </c>
      <c r="AC43259">
        <v>0</v>
      </c>
      <c r="AD43259">
        <v>0</v>
      </c>
      <c r="AE43259">
        <v>0</v>
      </c>
      <c r="AF43259">
        <v>34000000</v>
      </c>
      <c r="AG43259">
        <v>0</v>
      </c>
      <c r="AH43259">
        <v>0</v>
      </c>
      <c r="AI43259">
        <v>0</v>
      </c>
      <c r="AJ43259">
        <v>0</v>
      </c>
      <c r="AK43259">
        <v>0</v>
      </c>
      <c r="AL43259">
        <v>0</v>
      </c>
      <c r="AM43259">
        <v>0</v>
      </c>
    </row>
    <row r="43260" spans="1:39" x14ac:dyDescent="0.45">
      <c r="A43260" t="s">
        <v>158671</v>
      </c>
      <c r="B43260" t="s">
        <v>158672</v>
      </c>
      <c r="C43260" t="s">
        <v>158673</v>
      </c>
      <c r="D43260" t="s">
        <v>15521</v>
      </c>
      <c r="E43260" t="s">
        <v>5201</v>
      </c>
      <c r="F43260" t="s">
        <v>78698</v>
      </c>
      <c r="G43260" t="s">
        <v>57</v>
      </c>
      <c r="H43260" t="s">
        <v>1414</v>
      </c>
      <c r="J43260" t="s">
        <v>1415</v>
      </c>
      <c r="K43260" t="s">
        <v>1415</v>
      </c>
      <c r="L43260">
        <v>3</v>
      </c>
      <c r="M43260" s="1">
        <v>40765</v>
      </c>
      <c r="N43260" s="2">
        <v>40756</v>
      </c>
      <c r="O43260" t="s">
        <v>250</v>
      </c>
      <c r="P43260">
        <v>2011</v>
      </c>
      <c r="Q43260" s="1">
        <v>41051</v>
      </c>
      <c r="R43260" s="1">
        <v>41857</v>
      </c>
      <c r="S43260">
        <v>190000</v>
      </c>
      <c r="T43260">
        <v>3650000</v>
      </c>
      <c r="U43260">
        <v>0</v>
      </c>
      <c r="V43260">
        <v>0</v>
      </c>
      <c r="W43260">
        <v>0</v>
      </c>
      <c r="X43260">
        <v>0</v>
      </c>
      <c r="Y43260">
        <v>0</v>
      </c>
      <c r="Z43260">
        <v>0</v>
      </c>
      <c r="AA43260">
        <v>0</v>
      </c>
      <c r="AB43260">
        <v>0</v>
      </c>
      <c r="AC43260">
        <v>0</v>
      </c>
      <c r="AD43260">
        <v>0</v>
      </c>
      <c r="AE43260">
        <v>0</v>
      </c>
      <c r="AF43260">
        <v>0</v>
      </c>
      <c r="AG43260">
        <v>0</v>
      </c>
      <c r="AH43260">
        <v>0</v>
      </c>
      <c r="AI43260">
        <v>0</v>
      </c>
      <c r="AJ43260">
        <v>0</v>
      </c>
      <c r="AK43260">
        <v>0</v>
      </c>
      <c r="AL43260">
        <v>0</v>
      </c>
      <c r="AM43260">
        <v>0</v>
      </c>
    </row>
    <row r="43261" spans="1:39" x14ac:dyDescent="0.45">
      <c r="A43261" t="s">
        <v>158674</v>
      </c>
      <c r="B43261" t="s">
        <v>158675</v>
      </c>
      <c r="C43261" t="s">
        <v>158676</v>
      </c>
      <c r="D43261" t="s">
        <v>158677</v>
      </c>
      <c r="E43261" t="s">
        <v>11381</v>
      </c>
      <c r="F43261" s="3">
        <v>15000</v>
      </c>
      <c r="G43261" t="s">
        <v>101</v>
      </c>
      <c r="H43261" t="s">
        <v>46</v>
      </c>
      <c r="I43261" t="s">
        <v>299</v>
      </c>
      <c r="J43261" t="s">
        <v>300</v>
      </c>
      <c r="K43261" t="s">
        <v>300</v>
      </c>
      <c r="L43261">
        <v>1</v>
      </c>
      <c r="Q43261" s="1">
        <v>39600</v>
      </c>
      <c r="R43261" s="1">
        <v>39600</v>
      </c>
      <c r="S43261">
        <v>15000</v>
      </c>
      <c r="T43261">
        <v>0</v>
      </c>
      <c r="U43261">
        <v>0</v>
      </c>
      <c r="V43261">
        <v>0</v>
      </c>
      <c r="W43261">
        <v>0</v>
      </c>
      <c r="X43261">
        <v>0</v>
      </c>
      <c r="Y43261">
        <v>0</v>
      </c>
      <c r="Z43261">
        <v>0</v>
      </c>
      <c r="AA43261">
        <v>0</v>
      </c>
      <c r="AB43261">
        <v>0</v>
      </c>
      <c r="AC43261">
        <v>0</v>
      </c>
      <c r="AD43261">
        <v>0</v>
      </c>
      <c r="AE43261">
        <v>0</v>
      </c>
      <c r="AF43261">
        <v>0</v>
      </c>
      <c r="AG43261">
        <v>0</v>
      </c>
      <c r="AH43261">
        <v>0</v>
      </c>
      <c r="AI43261">
        <v>0</v>
      </c>
      <c r="AJ43261">
        <v>0</v>
      </c>
      <c r="AK43261">
        <v>0</v>
      </c>
      <c r="AL43261">
        <v>0</v>
      </c>
      <c r="AM43261">
        <v>0</v>
      </c>
    </row>
    <row r="43262" spans="1:39" x14ac:dyDescent="0.45">
      <c r="A43262" t="s">
        <v>158678</v>
      </c>
      <c r="B43262" t="s">
        <v>158679</v>
      </c>
      <c r="C43262" t="s">
        <v>158680</v>
      </c>
      <c r="F43262" t="s">
        <v>114</v>
      </c>
      <c r="G43262" t="s">
        <v>57</v>
      </c>
      <c r="L43262">
        <v>1</v>
      </c>
      <c r="M43262" s="1">
        <v>39814</v>
      </c>
      <c r="N43262" s="2">
        <v>39814</v>
      </c>
      <c r="O43262" t="s">
        <v>188</v>
      </c>
      <c r="P43262">
        <v>2009</v>
      </c>
      <c r="Q43262" s="1">
        <v>41379</v>
      </c>
      <c r="R43262" s="1">
        <v>41379</v>
      </c>
      <c r="S43262">
        <v>0</v>
      </c>
      <c r="T43262">
        <v>0</v>
      </c>
      <c r="U43262">
        <v>0</v>
      </c>
      <c r="V43262">
        <v>0</v>
      </c>
      <c r="W43262">
        <v>0</v>
      </c>
      <c r="X43262">
        <v>0</v>
      </c>
      <c r="Y43262">
        <v>0</v>
      </c>
      <c r="Z43262">
        <v>0</v>
      </c>
      <c r="AA43262">
        <v>0</v>
      </c>
      <c r="AB43262">
        <v>0</v>
      </c>
      <c r="AC43262">
        <v>0</v>
      </c>
      <c r="AD43262">
        <v>0</v>
      </c>
      <c r="AE43262">
        <v>0</v>
      </c>
      <c r="AF43262">
        <v>0</v>
      </c>
      <c r="AG43262">
        <v>0</v>
      </c>
      <c r="AH43262">
        <v>0</v>
      </c>
      <c r="AI43262">
        <v>0</v>
      </c>
      <c r="AJ43262">
        <v>0</v>
      </c>
      <c r="AK43262">
        <v>0</v>
      </c>
      <c r="AL43262">
        <v>0</v>
      </c>
      <c r="AM43262">
        <v>0</v>
      </c>
    </row>
    <row r="43263" spans="1:39" x14ac:dyDescent="0.45">
      <c r="A43263" t="s">
        <v>158681</v>
      </c>
      <c r="B43263" t="s">
        <v>158682</v>
      </c>
      <c r="C43263" t="s">
        <v>158683</v>
      </c>
      <c r="D43263" t="s">
        <v>158684</v>
      </c>
      <c r="E43263" t="s">
        <v>45757</v>
      </c>
      <c r="F43263" t="s">
        <v>114</v>
      </c>
      <c r="G43263" t="s">
        <v>57</v>
      </c>
      <c r="H43263" t="s">
        <v>46</v>
      </c>
      <c r="I43263" t="s">
        <v>47</v>
      </c>
      <c r="J43263" t="s">
        <v>48</v>
      </c>
      <c r="K43263" t="s">
        <v>49</v>
      </c>
      <c r="L43263">
        <v>1</v>
      </c>
      <c r="M43263" s="1">
        <v>40544</v>
      </c>
      <c r="N43263" s="2">
        <v>40544</v>
      </c>
      <c r="O43263" t="s">
        <v>528</v>
      </c>
      <c r="P43263">
        <v>2011</v>
      </c>
      <c r="Q43263" s="1">
        <v>41037</v>
      </c>
      <c r="R43263" s="1">
        <v>41037</v>
      </c>
      <c r="S43263">
        <v>0</v>
      </c>
      <c r="T43263">
        <v>0</v>
      </c>
      <c r="U43263">
        <v>0</v>
      </c>
      <c r="V43263">
        <v>0</v>
      </c>
      <c r="W43263">
        <v>0</v>
      </c>
      <c r="X43263">
        <v>0</v>
      </c>
      <c r="Y43263">
        <v>0</v>
      </c>
      <c r="Z43263">
        <v>0</v>
      </c>
      <c r="AA43263">
        <v>0</v>
      </c>
      <c r="AB43263">
        <v>0</v>
      </c>
      <c r="AC43263">
        <v>0</v>
      </c>
      <c r="AD43263">
        <v>0</v>
      </c>
      <c r="AE43263">
        <v>0</v>
      </c>
      <c r="AF43263">
        <v>0</v>
      </c>
      <c r="AG43263">
        <v>0</v>
      </c>
      <c r="AH43263">
        <v>0</v>
      </c>
      <c r="AI43263">
        <v>0</v>
      </c>
      <c r="AJ43263">
        <v>0</v>
      </c>
      <c r="AK43263">
        <v>0</v>
      </c>
      <c r="AL43263">
        <v>0</v>
      </c>
      <c r="AM43263">
        <v>0</v>
      </c>
    </row>
    <row r="43264" spans="1:39" x14ac:dyDescent="0.45">
      <c r="A43264" t="s">
        <v>158685</v>
      </c>
      <c r="B43264" t="s">
        <v>158686</v>
      </c>
      <c r="C43264" t="s">
        <v>158687</v>
      </c>
      <c r="D43264" t="s">
        <v>158688</v>
      </c>
      <c r="E43264" t="s">
        <v>274</v>
      </c>
      <c r="F43264" t="s">
        <v>114</v>
      </c>
      <c r="G43264" t="s">
        <v>57</v>
      </c>
      <c r="H43264" t="s">
        <v>192</v>
      </c>
      <c r="J43264" t="s">
        <v>193</v>
      </c>
      <c r="K43264" t="s">
        <v>193</v>
      </c>
      <c r="L43264">
        <v>2</v>
      </c>
      <c r="M43264" s="1">
        <v>41469</v>
      </c>
      <c r="N43264" s="2">
        <v>41456</v>
      </c>
      <c r="O43264" t="s">
        <v>276</v>
      </c>
      <c r="P43264">
        <v>2013</v>
      </c>
      <c r="Q43264" s="1">
        <v>41705</v>
      </c>
      <c r="R43264" s="1">
        <v>41708</v>
      </c>
      <c r="S43264">
        <v>0</v>
      </c>
      <c r="T43264">
        <v>0</v>
      </c>
      <c r="U43264">
        <v>0</v>
      </c>
      <c r="V43264">
        <v>0</v>
      </c>
      <c r="W43264">
        <v>0</v>
      </c>
      <c r="X43264">
        <v>0</v>
      </c>
      <c r="Y43264">
        <v>0</v>
      </c>
      <c r="Z43264">
        <v>0</v>
      </c>
      <c r="AA43264">
        <v>0</v>
      </c>
      <c r="AB43264">
        <v>0</v>
      </c>
      <c r="AC43264">
        <v>0</v>
      </c>
      <c r="AD43264">
        <v>0</v>
      </c>
      <c r="AE43264">
        <v>0</v>
      </c>
      <c r="AF43264">
        <v>0</v>
      </c>
      <c r="AG43264">
        <v>0</v>
      </c>
      <c r="AH43264">
        <v>0</v>
      </c>
      <c r="AI43264">
        <v>0</v>
      </c>
      <c r="AJ43264">
        <v>0</v>
      </c>
      <c r="AK43264">
        <v>0</v>
      </c>
      <c r="AL43264">
        <v>0</v>
      </c>
      <c r="AM43264">
        <v>0</v>
      </c>
    </row>
    <row r="43265" spans="1:39" x14ac:dyDescent="0.45">
      <c r="A43265" t="s">
        <v>158689</v>
      </c>
      <c r="B43265" t="s">
        <v>158686</v>
      </c>
      <c r="C43265" t="s">
        <v>158690</v>
      </c>
      <c r="D43265" t="s">
        <v>653</v>
      </c>
      <c r="E43265" t="s">
        <v>343</v>
      </c>
      <c r="F43265" t="s">
        <v>158691</v>
      </c>
      <c r="G43265" t="s">
        <v>57</v>
      </c>
      <c r="H43265" t="s">
        <v>192</v>
      </c>
      <c r="J43265" t="s">
        <v>193</v>
      </c>
      <c r="K43265" t="s">
        <v>193</v>
      </c>
      <c r="L43265">
        <v>1</v>
      </c>
      <c r="Q43265" s="1">
        <v>41395</v>
      </c>
      <c r="R43265" s="1">
        <v>41395</v>
      </c>
      <c r="S43265">
        <v>232842</v>
      </c>
      <c r="T43265">
        <v>0</v>
      </c>
      <c r="U43265">
        <v>0</v>
      </c>
      <c r="V43265">
        <v>0</v>
      </c>
      <c r="W43265">
        <v>0</v>
      </c>
      <c r="X43265">
        <v>0</v>
      </c>
      <c r="Y43265">
        <v>414719</v>
      </c>
      <c r="Z43265">
        <v>0</v>
      </c>
      <c r="AA43265">
        <v>0</v>
      </c>
      <c r="AB43265">
        <v>0</v>
      </c>
      <c r="AC43265">
        <v>0</v>
      </c>
      <c r="AD43265">
        <v>0</v>
      </c>
      <c r="AE43265">
        <v>0</v>
      </c>
      <c r="AF43265">
        <v>0</v>
      </c>
      <c r="AG43265">
        <v>0</v>
      </c>
      <c r="AH43265">
        <v>0</v>
      </c>
      <c r="AI43265">
        <v>0</v>
      </c>
      <c r="AJ43265">
        <v>0</v>
      </c>
      <c r="AK43265">
        <v>0</v>
      </c>
      <c r="AL43265">
        <v>0</v>
      </c>
      <c r="AM43265">
        <v>0</v>
      </c>
    </row>
    <row r="43266" spans="1:39" x14ac:dyDescent="0.45">
      <c r="A43266" t="s">
        <v>158692</v>
      </c>
      <c r="B43266" t="s">
        <v>158693</v>
      </c>
      <c r="C43266" t="s">
        <v>158694</v>
      </c>
      <c r="D43266" t="s">
        <v>158695</v>
      </c>
      <c r="E43266" t="s">
        <v>13880</v>
      </c>
      <c r="F43266" t="s">
        <v>275</v>
      </c>
      <c r="G43266" t="s">
        <v>57</v>
      </c>
      <c r="H43266" t="s">
        <v>715</v>
      </c>
      <c r="J43266" t="s">
        <v>716</v>
      </c>
      <c r="K43266" t="s">
        <v>716</v>
      </c>
      <c r="L43266">
        <v>1</v>
      </c>
      <c r="M43266" s="1">
        <v>39114</v>
      </c>
      <c r="N43266" s="2">
        <v>39114</v>
      </c>
      <c r="O43266" t="s">
        <v>110</v>
      </c>
      <c r="P43266">
        <v>2007</v>
      </c>
      <c r="Q43266" s="1">
        <v>40724</v>
      </c>
      <c r="R43266" s="1">
        <v>40724</v>
      </c>
      <c r="S43266">
        <v>0</v>
      </c>
      <c r="T43266">
        <v>1600000</v>
      </c>
      <c r="U43266">
        <v>0</v>
      </c>
      <c r="V43266">
        <v>0</v>
      </c>
      <c r="W43266">
        <v>0</v>
      </c>
      <c r="X43266">
        <v>0</v>
      </c>
      <c r="Y43266">
        <v>0</v>
      </c>
      <c r="Z43266">
        <v>0</v>
      </c>
      <c r="AA43266">
        <v>0</v>
      </c>
      <c r="AB43266">
        <v>0</v>
      </c>
      <c r="AC43266">
        <v>0</v>
      </c>
      <c r="AD43266">
        <v>0</v>
      </c>
      <c r="AE43266">
        <v>0</v>
      </c>
      <c r="AF43266">
        <v>0</v>
      </c>
      <c r="AG43266">
        <v>0</v>
      </c>
      <c r="AH43266">
        <v>0</v>
      </c>
      <c r="AI43266">
        <v>0</v>
      </c>
      <c r="AJ43266">
        <v>0</v>
      </c>
      <c r="AK43266">
        <v>0</v>
      </c>
      <c r="AL43266">
        <v>0</v>
      </c>
      <c r="AM43266">
        <v>0</v>
      </c>
    </row>
    <row r="43267" spans="1:39" x14ac:dyDescent="0.45">
      <c r="A43267" t="s">
        <v>158696</v>
      </c>
      <c r="B43267" t="s">
        <v>158697</v>
      </c>
      <c r="C43267" t="s">
        <v>158698</v>
      </c>
      <c r="D43267" t="s">
        <v>107</v>
      </c>
      <c r="E43267" t="s">
        <v>108</v>
      </c>
      <c r="F43267" t="s">
        <v>158699</v>
      </c>
      <c r="G43267" t="s">
        <v>57</v>
      </c>
      <c r="H43267" t="s">
        <v>402</v>
      </c>
      <c r="J43267" t="s">
        <v>403</v>
      </c>
      <c r="K43267" t="s">
        <v>403</v>
      </c>
      <c r="L43267">
        <v>4</v>
      </c>
      <c r="M43267" s="1">
        <v>41030</v>
      </c>
      <c r="N43267" s="2">
        <v>41030</v>
      </c>
      <c r="O43267" t="s">
        <v>50</v>
      </c>
      <c r="P43267">
        <v>2012</v>
      </c>
      <c r="Q43267" s="1">
        <v>40878</v>
      </c>
      <c r="R43267" s="1">
        <v>41688</v>
      </c>
      <c r="S43267">
        <v>1567560</v>
      </c>
      <c r="T43267">
        <v>9000000</v>
      </c>
      <c r="U43267">
        <v>0</v>
      </c>
      <c r="V43267">
        <v>0</v>
      </c>
      <c r="W43267">
        <v>0</v>
      </c>
      <c r="X43267">
        <v>0</v>
      </c>
      <c r="Y43267">
        <v>0</v>
      </c>
      <c r="Z43267">
        <v>0</v>
      </c>
      <c r="AA43267">
        <v>0</v>
      </c>
      <c r="AB43267">
        <v>0</v>
      </c>
      <c r="AC43267">
        <v>0</v>
      </c>
      <c r="AD43267">
        <v>0</v>
      </c>
      <c r="AE43267">
        <v>0</v>
      </c>
      <c r="AF43267">
        <v>8000000</v>
      </c>
      <c r="AG43267">
        <v>0</v>
      </c>
      <c r="AH43267">
        <v>0</v>
      </c>
      <c r="AI43267">
        <v>0</v>
      </c>
      <c r="AJ43267">
        <v>0</v>
      </c>
      <c r="AK43267">
        <v>0</v>
      </c>
      <c r="AL43267">
        <v>0</v>
      </c>
      <c r="AM43267">
        <v>0</v>
      </c>
    </row>
    <row r="43268" spans="1:39" x14ac:dyDescent="0.45">
      <c r="A43268" t="s">
        <v>158700</v>
      </c>
      <c r="B43268" t="s">
        <v>158701</v>
      </c>
      <c r="C43268" t="s">
        <v>158702</v>
      </c>
      <c r="D43268" t="s">
        <v>158703</v>
      </c>
      <c r="E43268" t="s">
        <v>186</v>
      </c>
      <c r="F43268" t="s">
        <v>187</v>
      </c>
      <c r="G43268" t="s">
        <v>57</v>
      </c>
      <c r="L43268">
        <v>2</v>
      </c>
      <c r="M43268" s="1">
        <v>40756</v>
      </c>
      <c r="N43268" s="2">
        <v>40756</v>
      </c>
      <c r="O43268" t="s">
        <v>250</v>
      </c>
      <c r="P43268">
        <v>2011</v>
      </c>
      <c r="Q43268" s="1">
        <v>39814</v>
      </c>
      <c r="R43268" s="1">
        <v>41672</v>
      </c>
      <c r="S43268">
        <v>500000</v>
      </c>
      <c r="T43268">
        <v>0</v>
      </c>
      <c r="U43268">
        <v>0</v>
      </c>
      <c r="V43268">
        <v>0</v>
      </c>
      <c r="W43268">
        <v>0</v>
      </c>
      <c r="X43268">
        <v>0</v>
      </c>
      <c r="Y43268">
        <v>0</v>
      </c>
      <c r="Z43268">
        <v>0</v>
      </c>
      <c r="AA43268">
        <v>0</v>
      </c>
      <c r="AB43268">
        <v>0</v>
      </c>
      <c r="AC43268">
        <v>0</v>
      </c>
      <c r="AD43268">
        <v>0</v>
      </c>
      <c r="AE43268">
        <v>0</v>
      </c>
      <c r="AF43268">
        <v>0</v>
      </c>
      <c r="AG43268">
        <v>0</v>
      </c>
      <c r="AH43268">
        <v>0</v>
      </c>
      <c r="AI43268">
        <v>0</v>
      </c>
      <c r="AJ43268">
        <v>0</v>
      </c>
      <c r="AK43268">
        <v>0</v>
      </c>
      <c r="AL43268">
        <v>0</v>
      </c>
      <c r="AM43268">
        <v>0</v>
      </c>
    </row>
    <row r="43269" spans="1:39" x14ac:dyDescent="0.45">
      <c r="A43269" t="s">
        <v>158704</v>
      </c>
      <c r="B43269" t="s">
        <v>158705</v>
      </c>
      <c r="C43269" t="s">
        <v>158706</v>
      </c>
      <c r="D43269" t="s">
        <v>158707</v>
      </c>
      <c r="E43269" t="s">
        <v>559</v>
      </c>
      <c r="F43269" t="s">
        <v>114</v>
      </c>
      <c r="G43269" t="s">
        <v>57</v>
      </c>
      <c r="H43269" t="s">
        <v>46</v>
      </c>
      <c r="I43269" t="s">
        <v>47</v>
      </c>
      <c r="J43269" t="s">
        <v>48</v>
      </c>
      <c r="K43269" t="s">
        <v>49</v>
      </c>
      <c r="L43269">
        <v>1</v>
      </c>
      <c r="M43269" s="1">
        <v>39814</v>
      </c>
      <c r="N43269" s="2">
        <v>39814</v>
      </c>
      <c r="O43269" t="s">
        <v>188</v>
      </c>
      <c r="P43269">
        <v>2009</v>
      </c>
      <c r="Q43269" s="1">
        <v>41672</v>
      </c>
      <c r="R43269" s="1">
        <v>41672</v>
      </c>
      <c r="S43269">
        <v>0</v>
      </c>
      <c r="T43269">
        <v>0</v>
      </c>
      <c r="U43269">
        <v>0</v>
      </c>
      <c r="V43269">
        <v>0</v>
      </c>
      <c r="W43269">
        <v>0</v>
      </c>
      <c r="X43269">
        <v>0</v>
      </c>
      <c r="Y43269">
        <v>0</v>
      </c>
      <c r="Z43269">
        <v>0</v>
      </c>
      <c r="AA43269">
        <v>0</v>
      </c>
      <c r="AB43269">
        <v>0</v>
      </c>
      <c r="AC43269">
        <v>0</v>
      </c>
      <c r="AD43269">
        <v>0</v>
      </c>
      <c r="AE43269">
        <v>0</v>
      </c>
      <c r="AF43269">
        <v>0</v>
      </c>
      <c r="AG43269">
        <v>0</v>
      </c>
      <c r="AH43269">
        <v>0</v>
      </c>
      <c r="AI43269">
        <v>0</v>
      </c>
      <c r="AJ43269">
        <v>0</v>
      </c>
      <c r="AK43269">
        <v>0</v>
      </c>
      <c r="AL43269">
        <v>0</v>
      </c>
      <c r="AM43269">
        <v>0</v>
      </c>
    </row>
    <row r="43270" spans="1:39" x14ac:dyDescent="0.45">
      <c r="A43270" t="s">
        <v>158708</v>
      </c>
      <c r="B43270" t="s">
        <v>158709</v>
      </c>
      <c r="C43270" t="s">
        <v>158710</v>
      </c>
      <c r="D43270" t="s">
        <v>14053</v>
      </c>
      <c r="E43270" t="s">
        <v>14054</v>
      </c>
      <c r="F43270" s="3">
        <v>41700</v>
      </c>
      <c r="G43270" t="s">
        <v>57</v>
      </c>
      <c r="H43270" t="s">
        <v>46</v>
      </c>
      <c r="I43270" t="s">
        <v>81</v>
      </c>
      <c r="J43270" t="s">
        <v>3389</v>
      </c>
      <c r="K43270" t="s">
        <v>158711</v>
      </c>
      <c r="L43270">
        <v>1</v>
      </c>
      <c r="M43270" s="1">
        <v>32874</v>
      </c>
      <c r="N43270" s="2">
        <v>32874</v>
      </c>
      <c r="O43270" t="s">
        <v>444</v>
      </c>
      <c r="P43270">
        <v>1990</v>
      </c>
      <c r="Q43270" s="1">
        <v>41905</v>
      </c>
      <c r="R43270" s="1">
        <v>41905</v>
      </c>
      <c r="S43270">
        <v>41700</v>
      </c>
      <c r="T43270">
        <v>0</v>
      </c>
      <c r="U43270">
        <v>0</v>
      </c>
      <c r="V43270">
        <v>0</v>
      </c>
      <c r="W43270">
        <v>0</v>
      </c>
      <c r="X43270">
        <v>0</v>
      </c>
      <c r="Y43270">
        <v>0</v>
      </c>
      <c r="Z43270">
        <v>0</v>
      </c>
      <c r="AA43270">
        <v>0</v>
      </c>
      <c r="AB43270">
        <v>0</v>
      </c>
      <c r="AC43270">
        <v>0</v>
      </c>
      <c r="AD43270">
        <v>0</v>
      </c>
      <c r="AE43270">
        <v>0</v>
      </c>
      <c r="AF43270">
        <v>0</v>
      </c>
      <c r="AG43270">
        <v>0</v>
      </c>
      <c r="AH43270">
        <v>0</v>
      </c>
      <c r="AI43270">
        <v>0</v>
      </c>
      <c r="AJ43270">
        <v>0</v>
      </c>
      <c r="AK43270">
        <v>0</v>
      </c>
      <c r="AL43270">
        <v>0</v>
      </c>
      <c r="AM43270">
        <v>0</v>
      </c>
    </row>
    <row r="43271" spans="1:39" x14ac:dyDescent="0.45">
      <c r="A43271" t="s">
        <v>158712</v>
      </c>
      <c r="B43271" t="s">
        <v>158713</v>
      </c>
      <c r="F43271" t="s">
        <v>32998</v>
      </c>
      <c r="G43271" t="s">
        <v>57</v>
      </c>
      <c r="L43271">
        <v>4</v>
      </c>
      <c r="Q43271" s="1">
        <v>40969</v>
      </c>
      <c r="R43271" s="1">
        <v>41703</v>
      </c>
      <c r="S43271">
        <v>1470000</v>
      </c>
      <c r="T43271">
        <v>0</v>
      </c>
      <c r="U43271">
        <v>0</v>
      </c>
      <c r="V43271">
        <v>0</v>
      </c>
      <c r="W43271">
        <v>0</v>
      </c>
      <c r="X43271">
        <v>0</v>
      </c>
      <c r="Y43271">
        <v>0</v>
      </c>
      <c r="Z43271">
        <v>0</v>
      </c>
      <c r="AA43271">
        <v>0</v>
      </c>
      <c r="AB43271">
        <v>0</v>
      </c>
      <c r="AC43271">
        <v>0</v>
      </c>
      <c r="AD43271">
        <v>0</v>
      </c>
      <c r="AE43271">
        <v>0</v>
      </c>
      <c r="AF43271">
        <v>0</v>
      </c>
      <c r="AG43271">
        <v>0</v>
      </c>
      <c r="AH43271">
        <v>0</v>
      </c>
      <c r="AI43271">
        <v>0</v>
      </c>
      <c r="AJ43271">
        <v>0</v>
      </c>
      <c r="AK43271">
        <v>0</v>
      </c>
      <c r="AL43271">
        <v>0</v>
      </c>
      <c r="AM43271">
        <v>0</v>
      </c>
    </row>
    <row r="43272" spans="1:39" x14ac:dyDescent="0.45">
      <c r="A43272" t="s">
        <v>158714</v>
      </c>
      <c r="B43272" t="s">
        <v>158715</v>
      </c>
      <c r="C43272" t="s">
        <v>158716</v>
      </c>
      <c r="D43272" t="s">
        <v>158717</v>
      </c>
      <c r="E43272" t="s">
        <v>4954</v>
      </c>
      <c r="F43272" t="s">
        <v>114</v>
      </c>
      <c r="G43272" t="s">
        <v>57</v>
      </c>
      <c r="H43272" t="s">
        <v>46</v>
      </c>
      <c r="I43272" t="s">
        <v>58</v>
      </c>
      <c r="J43272" t="s">
        <v>198</v>
      </c>
      <c r="K43272" t="s">
        <v>1363</v>
      </c>
      <c r="L43272">
        <v>1</v>
      </c>
      <c r="M43272" s="1">
        <v>40909</v>
      </c>
      <c r="N43272" s="2">
        <v>40909</v>
      </c>
      <c r="O43272" t="s">
        <v>132</v>
      </c>
      <c r="P43272">
        <v>2012</v>
      </c>
      <c r="Q43272" s="1">
        <v>41312</v>
      </c>
      <c r="R43272" s="1">
        <v>41312</v>
      </c>
      <c r="S43272">
        <v>0</v>
      </c>
      <c r="T43272">
        <v>0</v>
      </c>
      <c r="U43272">
        <v>0</v>
      </c>
      <c r="V43272">
        <v>0</v>
      </c>
      <c r="W43272">
        <v>0</v>
      </c>
      <c r="X43272">
        <v>0</v>
      </c>
      <c r="Y43272">
        <v>0</v>
      </c>
      <c r="Z43272">
        <v>0</v>
      </c>
      <c r="AA43272">
        <v>0</v>
      </c>
      <c r="AB43272">
        <v>0</v>
      </c>
      <c r="AC43272">
        <v>0</v>
      </c>
      <c r="AD43272">
        <v>0</v>
      </c>
      <c r="AE43272">
        <v>0</v>
      </c>
      <c r="AF43272">
        <v>0</v>
      </c>
      <c r="AG43272">
        <v>0</v>
      </c>
      <c r="AH43272">
        <v>0</v>
      </c>
      <c r="AI43272">
        <v>0</v>
      </c>
      <c r="AJ43272">
        <v>0</v>
      </c>
      <c r="AK43272">
        <v>0</v>
      </c>
      <c r="AL43272">
        <v>0</v>
      </c>
      <c r="AM43272">
        <v>0</v>
      </c>
    </row>
    <row r="43273" spans="1:39" x14ac:dyDescent="0.45">
      <c r="A43273" t="s">
        <v>158718</v>
      </c>
      <c r="B43273" t="s">
        <v>158719</v>
      </c>
      <c r="C43273" t="s">
        <v>158720</v>
      </c>
      <c r="D43273" t="s">
        <v>158721</v>
      </c>
      <c r="E43273" t="s">
        <v>9071</v>
      </c>
      <c r="F43273" t="s">
        <v>426</v>
      </c>
      <c r="G43273" t="s">
        <v>101</v>
      </c>
      <c r="H43273" t="s">
        <v>46</v>
      </c>
      <c r="I43273" t="s">
        <v>58</v>
      </c>
      <c r="J43273" t="s">
        <v>198</v>
      </c>
      <c r="K43273" t="s">
        <v>731</v>
      </c>
      <c r="L43273">
        <v>1</v>
      </c>
      <c r="M43273" s="1">
        <v>39448</v>
      </c>
      <c r="N43273" s="2">
        <v>39448</v>
      </c>
      <c r="O43273" t="s">
        <v>181</v>
      </c>
      <c r="P43273">
        <v>2008</v>
      </c>
      <c r="Q43273" s="1">
        <v>39448</v>
      </c>
      <c r="R43273" s="1">
        <v>39448</v>
      </c>
      <c r="S43273">
        <v>200000</v>
      </c>
      <c r="T43273">
        <v>0</v>
      </c>
      <c r="U43273">
        <v>0</v>
      </c>
      <c r="V43273">
        <v>0</v>
      </c>
      <c r="W43273">
        <v>0</v>
      </c>
      <c r="X43273">
        <v>0</v>
      </c>
      <c r="Y43273">
        <v>0</v>
      </c>
      <c r="Z43273">
        <v>0</v>
      </c>
      <c r="AA43273">
        <v>0</v>
      </c>
      <c r="AB43273">
        <v>0</v>
      </c>
      <c r="AC43273">
        <v>0</v>
      </c>
      <c r="AD43273">
        <v>0</v>
      </c>
      <c r="AE43273">
        <v>0</v>
      </c>
      <c r="AF43273">
        <v>0</v>
      </c>
      <c r="AG43273">
        <v>0</v>
      </c>
      <c r="AH43273">
        <v>0</v>
      </c>
      <c r="AI43273">
        <v>0</v>
      </c>
      <c r="AJ43273">
        <v>0</v>
      </c>
      <c r="AK43273">
        <v>0</v>
      </c>
      <c r="AL43273">
        <v>0</v>
      </c>
      <c r="AM43273">
        <v>0</v>
      </c>
    </row>
    <row r="43274" spans="1:39" x14ac:dyDescent="0.45">
      <c r="A43274" t="s">
        <v>158722</v>
      </c>
      <c r="B43274" t="s">
        <v>158723</v>
      </c>
      <c r="F43274" s="3">
        <v>7500</v>
      </c>
      <c r="G43274" t="s">
        <v>57</v>
      </c>
      <c r="H43274" t="s">
        <v>46</v>
      </c>
      <c r="I43274" t="s">
        <v>2223</v>
      </c>
      <c r="J43274" t="s">
        <v>2224</v>
      </c>
      <c r="K43274" t="s">
        <v>2224</v>
      </c>
      <c r="L43274">
        <v>1</v>
      </c>
      <c r="Q43274" s="1">
        <v>41426</v>
      </c>
      <c r="R43274" s="1">
        <v>41426</v>
      </c>
      <c r="S43274">
        <v>7500</v>
      </c>
      <c r="T43274">
        <v>0</v>
      </c>
      <c r="U43274">
        <v>0</v>
      </c>
      <c r="V43274">
        <v>0</v>
      </c>
      <c r="W43274">
        <v>0</v>
      </c>
      <c r="X43274">
        <v>0</v>
      </c>
      <c r="Y43274">
        <v>0</v>
      </c>
      <c r="Z43274">
        <v>0</v>
      </c>
      <c r="AA43274">
        <v>0</v>
      </c>
      <c r="AB43274">
        <v>0</v>
      </c>
      <c r="AC43274">
        <v>0</v>
      </c>
      <c r="AD43274">
        <v>0</v>
      </c>
      <c r="AE43274">
        <v>0</v>
      </c>
      <c r="AF43274">
        <v>0</v>
      </c>
      <c r="AG43274">
        <v>0</v>
      </c>
      <c r="AH43274">
        <v>0</v>
      </c>
      <c r="AI43274">
        <v>0</v>
      </c>
      <c r="AJ43274">
        <v>0</v>
      </c>
      <c r="AK43274">
        <v>0</v>
      </c>
      <c r="AL43274">
        <v>0</v>
      </c>
      <c r="AM43274">
        <v>0</v>
      </c>
    </row>
    <row r="43275" spans="1:39" x14ac:dyDescent="0.45">
      <c r="A43275" t="s">
        <v>158724</v>
      </c>
      <c r="B43275" t="s">
        <v>158725</v>
      </c>
      <c r="C43275" t="s">
        <v>158726</v>
      </c>
      <c r="D43275" t="s">
        <v>389</v>
      </c>
      <c r="E43275" t="s">
        <v>390</v>
      </c>
      <c r="F43275" t="s">
        <v>114</v>
      </c>
      <c r="G43275" t="s">
        <v>57</v>
      </c>
      <c r="H43275" t="s">
        <v>46</v>
      </c>
      <c r="I43275" t="s">
        <v>81</v>
      </c>
      <c r="J43275" t="s">
        <v>590</v>
      </c>
      <c r="K43275" t="s">
        <v>590</v>
      </c>
      <c r="L43275">
        <v>1</v>
      </c>
      <c r="Q43275" s="1">
        <v>41102</v>
      </c>
      <c r="R43275" s="1">
        <v>41102</v>
      </c>
      <c r="S43275">
        <v>0</v>
      </c>
      <c r="T43275">
        <v>0</v>
      </c>
      <c r="U43275">
        <v>0</v>
      </c>
      <c r="V43275">
        <v>0</v>
      </c>
      <c r="W43275">
        <v>0</v>
      </c>
      <c r="X43275">
        <v>0</v>
      </c>
      <c r="Y43275">
        <v>0</v>
      </c>
      <c r="Z43275">
        <v>0</v>
      </c>
      <c r="AA43275">
        <v>0</v>
      </c>
      <c r="AB43275">
        <v>0</v>
      </c>
      <c r="AC43275">
        <v>0</v>
      </c>
      <c r="AD43275">
        <v>0</v>
      </c>
      <c r="AE43275">
        <v>0</v>
      </c>
      <c r="AF43275">
        <v>0</v>
      </c>
      <c r="AG43275">
        <v>0</v>
      </c>
      <c r="AH43275">
        <v>0</v>
      </c>
      <c r="AI43275">
        <v>0</v>
      </c>
      <c r="AJ43275">
        <v>0</v>
      </c>
      <c r="AK43275">
        <v>0</v>
      </c>
      <c r="AL43275">
        <v>0</v>
      </c>
      <c r="AM43275">
        <v>0</v>
      </c>
    </row>
    <row r="43276" spans="1:39" x14ac:dyDescent="0.45">
      <c r="A43276" t="s">
        <v>158727</v>
      </c>
      <c r="B43276" t="s">
        <v>158728</v>
      </c>
      <c r="C43276" t="s">
        <v>158729</v>
      </c>
      <c r="D43276" t="s">
        <v>158730</v>
      </c>
      <c r="E43276" t="s">
        <v>8992</v>
      </c>
      <c r="F43276" t="s">
        <v>158731</v>
      </c>
      <c r="G43276" t="s">
        <v>57</v>
      </c>
      <c r="H43276" t="s">
        <v>46</v>
      </c>
      <c r="I43276" t="s">
        <v>58</v>
      </c>
      <c r="J43276" t="s">
        <v>198</v>
      </c>
      <c r="K43276" t="s">
        <v>1247</v>
      </c>
      <c r="L43276">
        <v>7</v>
      </c>
      <c r="M43276" s="1">
        <v>39814</v>
      </c>
      <c r="N43276" s="2">
        <v>39814</v>
      </c>
      <c r="O43276" t="s">
        <v>188</v>
      </c>
      <c r="P43276">
        <v>2009</v>
      </c>
      <c r="Q43276" s="1">
        <v>40458</v>
      </c>
      <c r="R43276" s="1">
        <v>41757</v>
      </c>
      <c r="S43276">
        <v>0</v>
      </c>
      <c r="T43276">
        <v>93370901</v>
      </c>
      <c r="U43276">
        <v>0</v>
      </c>
      <c r="V43276">
        <v>0</v>
      </c>
      <c r="W43276">
        <v>0</v>
      </c>
      <c r="X43276">
        <v>0</v>
      </c>
      <c r="Y43276">
        <v>0</v>
      </c>
      <c r="Z43276">
        <v>0</v>
      </c>
      <c r="AA43276">
        <v>0</v>
      </c>
      <c r="AB43276">
        <v>0</v>
      </c>
      <c r="AC43276">
        <v>0</v>
      </c>
      <c r="AD43276">
        <v>0</v>
      </c>
      <c r="AE43276">
        <v>0</v>
      </c>
      <c r="AF43276">
        <v>6300000</v>
      </c>
      <c r="AG43276">
        <v>4000000</v>
      </c>
      <c r="AH43276">
        <v>24000000</v>
      </c>
      <c r="AI43276">
        <v>26000000</v>
      </c>
      <c r="AJ43276">
        <v>32000000</v>
      </c>
      <c r="AK43276">
        <v>0</v>
      </c>
      <c r="AL43276">
        <v>0</v>
      </c>
      <c r="AM43276">
        <v>0</v>
      </c>
    </row>
    <row r="43277" spans="1:39" x14ac:dyDescent="0.45">
      <c r="A43277" t="s">
        <v>158732</v>
      </c>
      <c r="B43277" t="s">
        <v>158733</v>
      </c>
      <c r="C43277" t="s">
        <v>158734</v>
      </c>
      <c r="D43277" t="s">
        <v>107</v>
      </c>
      <c r="E43277" t="s">
        <v>108</v>
      </c>
      <c r="F43277" t="s">
        <v>73</v>
      </c>
      <c r="G43277" t="s">
        <v>57</v>
      </c>
      <c r="H43277" t="s">
        <v>46</v>
      </c>
      <c r="I43277" t="s">
        <v>58</v>
      </c>
      <c r="J43277" t="s">
        <v>198</v>
      </c>
      <c r="K43277" t="s">
        <v>199</v>
      </c>
      <c r="L43277">
        <v>1</v>
      </c>
      <c r="M43277" s="1">
        <v>40666</v>
      </c>
      <c r="N43277" s="2">
        <v>40664</v>
      </c>
      <c r="O43277" t="s">
        <v>76</v>
      </c>
      <c r="P43277">
        <v>2011</v>
      </c>
      <c r="Q43277" s="1">
        <v>41033</v>
      </c>
      <c r="R43277" s="1">
        <v>41033</v>
      </c>
      <c r="S43277">
        <v>1500000</v>
      </c>
      <c r="T43277">
        <v>0</v>
      </c>
      <c r="U43277">
        <v>0</v>
      </c>
      <c r="V43277">
        <v>0</v>
      </c>
      <c r="W43277">
        <v>0</v>
      </c>
      <c r="X43277">
        <v>0</v>
      </c>
      <c r="Y43277">
        <v>0</v>
      </c>
      <c r="Z43277">
        <v>0</v>
      </c>
      <c r="AA43277">
        <v>0</v>
      </c>
      <c r="AB43277">
        <v>0</v>
      </c>
      <c r="AC43277">
        <v>0</v>
      </c>
      <c r="AD43277">
        <v>0</v>
      </c>
      <c r="AE43277">
        <v>0</v>
      </c>
      <c r="AF43277">
        <v>0</v>
      </c>
      <c r="AG43277">
        <v>0</v>
      </c>
      <c r="AH43277">
        <v>0</v>
      </c>
      <c r="AI43277">
        <v>0</v>
      </c>
      <c r="AJ43277">
        <v>0</v>
      </c>
      <c r="AK43277">
        <v>0</v>
      </c>
      <c r="AL43277">
        <v>0</v>
      </c>
      <c r="AM43277">
        <v>0</v>
      </c>
    </row>
    <row r="43278" spans="1:39" x14ac:dyDescent="0.45">
      <c r="A43278" t="s">
        <v>158735</v>
      </c>
      <c r="B43278" t="s">
        <v>158736</v>
      </c>
      <c r="C43278" t="s">
        <v>158737</v>
      </c>
      <c r="D43278" t="s">
        <v>88</v>
      </c>
      <c r="E43278" t="s">
        <v>89</v>
      </c>
      <c r="F43278" t="s">
        <v>1743</v>
      </c>
      <c r="G43278" t="s">
        <v>45</v>
      </c>
      <c r="H43278" t="s">
        <v>74</v>
      </c>
      <c r="J43278" t="s">
        <v>75</v>
      </c>
      <c r="K43278" t="s">
        <v>75</v>
      </c>
      <c r="L43278">
        <v>3</v>
      </c>
      <c r="M43278" s="1">
        <v>37257</v>
      </c>
      <c r="N43278" s="2">
        <v>37257</v>
      </c>
      <c r="O43278" t="s">
        <v>554</v>
      </c>
      <c r="P43278">
        <v>2002</v>
      </c>
      <c r="Q43278" s="1">
        <v>37591</v>
      </c>
      <c r="R43278" s="1">
        <v>39546</v>
      </c>
      <c r="S43278">
        <v>0</v>
      </c>
      <c r="T43278">
        <v>27000000</v>
      </c>
      <c r="U43278">
        <v>0</v>
      </c>
      <c r="V43278">
        <v>0</v>
      </c>
      <c r="W43278">
        <v>0</v>
      </c>
      <c r="X43278">
        <v>0</v>
      </c>
      <c r="Y43278">
        <v>0</v>
      </c>
      <c r="Z43278">
        <v>0</v>
      </c>
      <c r="AA43278">
        <v>0</v>
      </c>
      <c r="AB43278">
        <v>0</v>
      </c>
      <c r="AC43278">
        <v>0</v>
      </c>
      <c r="AD43278">
        <v>0</v>
      </c>
      <c r="AE43278">
        <v>0</v>
      </c>
      <c r="AF43278">
        <v>0</v>
      </c>
      <c r="AG43278">
        <v>0</v>
      </c>
      <c r="AH43278">
        <v>27000000</v>
      </c>
      <c r="AI43278">
        <v>0</v>
      </c>
      <c r="AJ43278">
        <v>0</v>
      </c>
      <c r="AK43278">
        <v>0</v>
      </c>
      <c r="AL43278">
        <v>0</v>
      </c>
      <c r="AM43278">
        <v>0</v>
      </c>
    </row>
    <row r="43279" spans="1:39" x14ac:dyDescent="0.45">
      <c r="A43279" t="s">
        <v>158738</v>
      </c>
      <c r="B43279" t="s">
        <v>158739</v>
      </c>
      <c r="C43279" t="s">
        <v>158740</v>
      </c>
      <c r="F43279" t="s">
        <v>114</v>
      </c>
      <c r="G43279" t="s">
        <v>57</v>
      </c>
      <c r="H43279" t="s">
        <v>46</v>
      </c>
      <c r="I43279" t="s">
        <v>91</v>
      </c>
      <c r="J43279" t="s">
        <v>156</v>
      </c>
      <c r="K43279" t="s">
        <v>156</v>
      </c>
      <c r="L43279">
        <v>1</v>
      </c>
      <c r="M43279" s="1">
        <v>41390</v>
      </c>
      <c r="N43279" s="2">
        <v>41365</v>
      </c>
      <c r="O43279" t="s">
        <v>439</v>
      </c>
      <c r="P43279">
        <v>2013</v>
      </c>
      <c r="Q43279" s="1">
        <v>41766</v>
      </c>
      <c r="R43279" s="1">
        <v>41766</v>
      </c>
      <c r="S43279">
        <v>0</v>
      </c>
      <c r="T43279">
        <v>0</v>
      </c>
      <c r="U43279">
        <v>0</v>
      </c>
      <c r="V43279">
        <v>0</v>
      </c>
      <c r="W43279">
        <v>0</v>
      </c>
      <c r="X43279">
        <v>0</v>
      </c>
      <c r="Y43279">
        <v>0</v>
      </c>
      <c r="Z43279">
        <v>0</v>
      </c>
      <c r="AA43279">
        <v>0</v>
      </c>
      <c r="AB43279">
        <v>0</v>
      </c>
      <c r="AC43279">
        <v>0</v>
      </c>
      <c r="AD43279">
        <v>0</v>
      </c>
      <c r="AE43279">
        <v>0</v>
      </c>
      <c r="AF43279">
        <v>0</v>
      </c>
      <c r="AG43279">
        <v>0</v>
      </c>
      <c r="AH43279">
        <v>0</v>
      </c>
      <c r="AI43279">
        <v>0</v>
      </c>
      <c r="AJ43279">
        <v>0</v>
      </c>
      <c r="AK43279">
        <v>0</v>
      </c>
      <c r="AL43279">
        <v>0</v>
      </c>
      <c r="AM43279">
        <v>0</v>
      </c>
    </row>
    <row r="43280" spans="1:39" x14ac:dyDescent="0.45">
      <c r="A43280" t="s">
        <v>158741</v>
      </c>
      <c r="B43280" t="s">
        <v>158742</v>
      </c>
      <c r="C43280" t="s">
        <v>158743</v>
      </c>
      <c r="D43280" t="s">
        <v>161</v>
      </c>
      <c r="E43280" t="s">
        <v>162</v>
      </c>
      <c r="F43280" t="s">
        <v>158744</v>
      </c>
      <c r="H43280" t="s">
        <v>74</v>
      </c>
      <c r="J43280" t="s">
        <v>2971</v>
      </c>
      <c r="K43280" t="s">
        <v>1644</v>
      </c>
      <c r="L43280">
        <v>1</v>
      </c>
      <c r="M43280" s="1">
        <v>37987</v>
      </c>
      <c r="N43280" s="2">
        <v>37987</v>
      </c>
      <c r="O43280" t="s">
        <v>452</v>
      </c>
      <c r="P43280">
        <v>2004</v>
      </c>
      <c r="Q43280" s="1">
        <v>41680</v>
      </c>
      <c r="R43280" s="1">
        <v>41680</v>
      </c>
      <c r="S43280">
        <v>0</v>
      </c>
      <c r="T43280">
        <v>0</v>
      </c>
      <c r="U43280">
        <v>160010</v>
      </c>
      <c r="V43280">
        <v>0</v>
      </c>
      <c r="W43280">
        <v>0</v>
      </c>
      <c r="X43280">
        <v>0</v>
      </c>
      <c r="Y43280">
        <v>0</v>
      </c>
      <c r="Z43280">
        <v>0</v>
      </c>
      <c r="AA43280">
        <v>0</v>
      </c>
      <c r="AB43280">
        <v>0</v>
      </c>
      <c r="AC43280">
        <v>0</v>
      </c>
      <c r="AD43280">
        <v>0</v>
      </c>
      <c r="AE43280">
        <v>0</v>
      </c>
      <c r="AF43280">
        <v>0</v>
      </c>
      <c r="AG43280">
        <v>0</v>
      </c>
      <c r="AH43280">
        <v>0</v>
      </c>
      <c r="AI43280">
        <v>0</v>
      </c>
      <c r="AJ43280">
        <v>0</v>
      </c>
      <c r="AK43280">
        <v>0</v>
      </c>
      <c r="AL43280">
        <v>0</v>
      </c>
      <c r="AM43280">
        <v>0</v>
      </c>
    </row>
    <row r="43281" spans="1:39" x14ac:dyDescent="0.45">
      <c r="A43281" t="s">
        <v>158745</v>
      </c>
      <c r="B43281" t="s">
        <v>158746</v>
      </c>
      <c r="C43281" t="s">
        <v>158747</v>
      </c>
      <c r="D43281" t="s">
        <v>158748</v>
      </c>
      <c r="E43281" t="s">
        <v>316</v>
      </c>
      <c r="F43281" t="s">
        <v>714</v>
      </c>
      <c r="G43281" t="s">
        <v>57</v>
      </c>
      <c r="H43281" t="s">
        <v>283</v>
      </c>
      <c r="J43281" t="s">
        <v>7127</v>
      </c>
      <c r="K43281" t="s">
        <v>158749</v>
      </c>
      <c r="L43281">
        <v>1</v>
      </c>
      <c r="Q43281" s="1">
        <v>39995</v>
      </c>
      <c r="R43281" s="1">
        <v>39995</v>
      </c>
      <c r="S43281">
        <v>0</v>
      </c>
      <c r="T43281">
        <v>0</v>
      </c>
      <c r="U43281">
        <v>0</v>
      </c>
      <c r="V43281">
        <v>0</v>
      </c>
      <c r="W43281">
        <v>0</v>
      </c>
      <c r="X43281">
        <v>0</v>
      </c>
      <c r="Y43281">
        <v>250000</v>
      </c>
      <c r="Z43281">
        <v>0</v>
      </c>
      <c r="AA43281">
        <v>0</v>
      </c>
      <c r="AB43281">
        <v>0</v>
      </c>
      <c r="AC43281">
        <v>0</v>
      </c>
      <c r="AD43281">
        <v>0</v>
      </c>
      <c r="AE43281">
        <v>0</v>
      </c>
      <c r="AF43281">
        <v>0</v>
      </c>
      <c r="AG43281">
        <v>0</v>
      </c>
      <c r="AH43281">
        <v>0</v>
      </c>
      <c r="AI43281">
        <v>0</v>
      </c>
      <c r="AJ43281">
        <v>0</v>
      </c>
      <c r="AK43281">
        <v>0</v>
      </c>
      <c r="AL43281">
        <v>0</v>
      </c>
      <c r="AM43281">
        <v>0</v>
      </c>
    </row>
    <row r="43282" spans="1:39" x14ac:dyDescent="0.45">
      <c r="A43282" t="s">
        <v>158750</v>
      </c>
      <c r="B43282" t="s">
        <v>158751</v>
      </c>
      <c r="C43282" t="s">
        <v>158752</v>
      </c>
      <c r="D43282" t="s">
        <v>158753</v>
      </c>
      <c r="E43282" t="s">
        <v>19625</v>
      </c>
      <c r="F43282" t="s">
        <v>114</v>
      </c>
      <c r="G43282" t="s">
        <v>57</v>
      </c>
      <c r="H43282" t="s">
        <v>46</v>
      </c>
      <c r="I43282" t="s">
        <v>6730</v>
      </c>
      <c r="J43282" t="s">
        <v>641</v>
      </c>
      <c r="K43282" t="s">
        <v>6731</v>
      </c>
      <c r="L43282">
        <v>1</v>
      </c>
      <c r="M43282" s="1">
        <v>40664</v>
      </c>
      <c r="N43282" s="2">
        <v>40664</v>
      </c>
      <c r="O43282" t="s">
        <v>76</v>
      </c>
      <c r="P43282">
        <v>2011</v>
      </c>
      <c r="Q43282" s="1">
        <v>40948</v>
      </c>
      <c r="R43282" s="1">
        <v>40948</v>
      </c>
      <c r="S43282">
        <v>0</v>
      </c>
      <c r="T43282">
        <v>0</v>
      </c>
      <c r="U43282">
        <v>0</v>
      </c>
      <c r="V43282">
        <v>0</v>
      </c>
      <c r="W43282">
        <v>0</v>
      </c>
      <c r="X43282">
        <v>0</v>
      </c>
      <c r="Y43282">
        <v>0</v>
      </c>
      <c r="Z43282">
        <v>0</v>
      </c>
      <c r="AA43282">
        <v>0</v>
      </c>
      <c r="AB43282">
        <v>0</v>
      </c>
      <c r="AC43282">
        <v>0</v>
      </c>
      <c r="AD43282">
        <v>0</v>
      </c>
      <c r="AE43282">
        <v>0</v>
      </c>
      <c r="AF43282">
        <v>0</v>
      </c>
      <c r="AG43282">
        <v>0</v>
      </c>
      <c r="AH43282">
        <v>0</v>
      </c>
      <c r="AI43282">
        <v>0</v>
      </c>
      <c r="AJ43282">
        <v>0</v>
      </c>
      <c r="AK43282">
        <v>0</v>
      </c>
      <c r="AL43282">
        <v>0</v>
      </c>
      <c r="AM43282">
        <v>0</v>
      </c>
    </row>
    <row r="43283" spans="1:39" x14ac:dyDescent="0.45">
      <c r="A43283" t="s">
        <v>158754</v>
      </c>
      <c r="B43283" t="s">
        <v>158755</v>
      </c>
      <c r="C43283" t="s">
        <v>158756</v>
      </c>
      <c r="D43283" t="s">
        <v>1343</v>
      </c>
      <c r="E43283" t="s">
        <v>1344</v>
      </c>
      <c r="F43283" t="s">
        <v>77750</v>
      </c>
      <c r="G43283" t="s">
        <v>57</v>
      </c>
      <c r="H43283" t="s">
        <v>214</v>
      </c>
      <c r="J43283" t="s">
        <v>1446</v>
      </c>
      <c r="L43283">
        <v>3</v>
      </c>
      <c r="M43283" s="1">
        <v>39083</v>
      </c>
      <c r="N43283" s="2">
        <v>39083</v>
      </c>
      <c r="O43283" t="s">
        <v>110</v>
      </c>
      <c r="P43283">
        <v>2007</v>
      </c>
      <c r="Q43283" s="1">
        <v>39990</v>
      </c>
      <c r="R43283" s="1">
        <v>40646</v>
      </c>
      <c r="S43283">
        <v>0</v>
      </c>
      <c r="T43283">
        <v>8180000</v>
      </c>
      <c r="U43283">
        <v>0</v>
      </c>
      <c r="V43283">
        <v>0</v>
      </c>
      <c r="W43283">
        <v>0</v>
      </c>
      <c r="X43283">
        <v>100000</v>
      </c>
      <c r="Y43283">
        <v>0</v>
      </c>
      <c r="Z43283">
        <v>0</v>
      </c>
      <c r="AA43283">
        <v>0</v>
      </c>
      <c r="AB43283">
        <v>0</v>
      </c>
      <c r="AC43283">
        <v>0</v>
      </c>
      <c r="AD43283">
        <v>0</v>
      </c>
      <c r="AE43283">
        <v>0</v>
      </c>
      <c r="AF43283">
        <v>0</v>
      </c>
      <c r="AG43283">
        <v>7030000</v>
      </c>
      <c r="AH43283">
        <v>0</v>
      </c>
      <c r="AI43283">
        <v>0</v>
      </c>
      <c r="AJ43283">
        <v>0</v>
      </c>
      <c r="AK43283">
        <v>0</v>
      </c>
      <c r="AL43283">
        <v>0</v>
      </c>
      <c r="AM43283">
        <v>0</v>
      </c>
    </row>
    <row r="43284" spans="1:39" x14ac:dyDescent="0.45">
      <c r="A43284" t="s">
        <v>158757</v>
      </c>
      <c r="B43284" t="s">
        <v>158755</v>
      </c>
      <c r="C43284" t="s">
        <v>158758</v>
      </c>
      <c r="D43284" t="s">
        <v>158759</v>
      </c>
      <c r="E43284" t="s">
        <v>1996</v>
      </c>
      <c r="F43284" t="s">
        <v>11773</v>
      </c>
      <c r="G43284" t="s">
        <v>57</v>
      </c>
      <c r="H43284" t="s">
        <v>46</v>
      </c>
      <c r="I43284" t="s">
        <v>58</v>
      </c>
      <c r="J43284" t="s">
        <v>198</v>
      </c>
      <c r="K43284" t="s">
        <v>1127</v>
      </c>
      <c r="L43284">
        <v>1</v>
      </c>
      <c r="M43284" s="1">
        <v>41548</v>
      </c>
      <c r="N43284" s="2">
        <v>41548</v>
      </c>
      <c r="O43284" t="s">
        <v>157</v>
      </c>
      <c r="P43284">
        <v>2013</v>
      </c>
      <c r="Q43284" s="1">
        <v>41836</v>
      </c>
      <c r="R43284" s="1">
        <v>41836</v>
      </c>
      <c r="S43284">
        <v>120000</v>
      </c>
      <c r="T43284">
        <v>0</v>
      </c>
      <c r="U43284">
        <v>0</v>
      </c>
      <c r="V43284">
        <v>0</v>
      </c>
      <c r="W43284">
        <v>0</v>
      </c>
      <c r="X43284">
        <v>0</v>
      </c>
      <c r="Y43284">
        <v>0</v>
      </c>
      <c r="Z43284">
        <v>0</v>
      </c>
      <c r="AA43284">
        <v>0</v>
      </c>
      <c r="AB43284">
        <v>0</v>
      </c>
      <c r="AC43284">
        <v>0</v>
      </c>
      <c r="AD43284">
        <v>0</v>
      </c>
      <c r="AE43284">
        <v>0</v>
      </c>
      <c r="AF43284">
        <v>0</v>
      </c>
      <c r="AG43284">
        <v>0</v>
      </c>
      <c r="AH43284">
        <v>0</v>
      </c>
      <c r="AI43284">
        <v>0</v>
      </c>
      <c r="AJ43284">
        <v>0</v>
      </c>
      <c r="AK43284">
        <v>0</v>
      </c>
      <c r="AL43284">
        <v>0</v>
      </c>
      <c r="AM43284">
        <v>0</v>
      </c>
    </row>
    <row r="43285" spans="1:39" x14ac:dyDescent="0.45">
      <c r="A43285" t="s">
        <v>158760</v>
      </c>
      <c r="B43285" t="s">
        <v>158761</v>
      </c>
      <c r="C43285" t="s">
        <v>158762</v>
      </c>
      <c r="D43285" t="s">
        <v>158763</v>
      </c>
      <c r="E43285" t="s">
        <v>2192</v>
      </c>
      <c r="F43285" t="s">
        <v>114</v>
      </c>
      <c r="G43285" t="s">
        <v>57</v>
      </c>
      <c r="H43285" t="s">
        <v>46</v>
      </c>
      <c r="I43285" t="s">
        <v>2759</v>
      </c>
      <c r="J43285" t="s">
        <v>2760</v>
      </c>
      <c r="K43285" t="s">
        <v>2761</v>
      </c>
      <c r="L43285">
        <v>1</v>
      </c>
      <c r="M43285" s="1">
        <v>38718</v>
      </c>
      <c r="N43285" s="2">
        <v>38718</v>
      </c>
      <c r="O43285" t="s">
        <v>430</v>
      </c>
      <c r="P43285">
        <v>2006</v>
      </c>
      <c r="Q43285" s="1">
        <v>39224</v>
      </c>
      <c r="R43285" s="1">
        <v>39224</v>
      </c>
      <c r="S43285">
        <v>0</v>
      </c>
      <c r="T43285">
        <v>0</v>
      </c>
      <c r="U43285">
        <v>0</v>
      </c>
      <c r="V43285">
        <v>0</v>
      </c>
      <c r="W43285">
        <v>0</v>
      </c>
      <c r="X43285">
        <v>0</v>
      </c>
      <c r="Y43285">
        <v>0</v>
      </c>
      <c r="Z43285">
        <v>0</v>
      </c>
      <c r="AA43285">
        <v>0</v>
      </c>
      <c r="AB43285">
        <v>0</v>
      </c>
      <c r="AC43285">
        <v>0</v>
      </c>
      <c r="AD43285">
        <v>0</v>
      </c>
      <c r="AE43285">
        <v>0</v>
      </c>
      <c r="AF43285">
        <v>0</v>
      </c>
      <c r="AG43285">
        <v>0</v>
      </c>
      <c r="AH43285">
        <v>0</v>
      </c>
      <c r="AI43285">
        <v>0</v>
      </c>
      <c r="AJ43285">
        <v>0</v>
      </c>
      <c r="AK43285">
        <v>0</v>
      </c>
      <c r="AL43285">
        <v>0</v>
      </c>
      <c r="AM43285">
        <v>0</v>
      </c>
    </row>
    <row r="43286" spans="1:39" x14ac:dyDescent="0.45">
      <c r="A43286" t="s">
        <v>158764</v>
      </c>
      <c r="B43286" t="s">
        <v>158765</v>
      </c>
      <c r="C43286" t="s">
        <v>158766</v>
      </c>
      <c r="D43286" t="s">
        <v>158767</v>
      </c>
      <c r="E43286" t="s">
        <v>4669</v>
      </c>
      <c r="F43286" s="3">
        <v>40000</v>
      </c>
      <c r="G43286" t="s">
        <v>57</v>
      </c>
      <c r="H43286" t="s">
        <v>129</v>
      </c>
      <c r="J43286" t="s">
        <v>130</v>
      </c>
      <c r="K43286" t="s">
        <v>130</v>
      </c>
      <c r="L43286">
        <v>1</v>
      </c>
      <c r="Q43286" s="1">
        <v>41791</v>
      </c>
      <c r="R43286" s="1">
        <v>41791</v>
      </c>
      <c r="S43286">
        <v>40000</v>
      </c>
      <c r="T43286">
        <v>0</v>
      </c>
      <c r="U43286">
        <v>0</v>
      </c>
      <c r="V43286">
        <v>0</v>
      </c>
      <c r="W43286">
        <v>0</v>
      </c>
      <c r="X43286">
        <v>0</v>
      </c>
      <c r="Y43286">
        <v>0</v>
      </c>
      <c r="Z43286">
        <v>0</v>
      </c>
      <c r="AA43286">
        <v>0</v>
      </c>
      <c r="AB43286">
        <v>0</v>
      </c>
      <c r="AC43286">
        <v>0</v>
      </c>
      <c r="AD43286">
        <v>0</v>
      </c>
      <c r="AE43286">
        <v>0</v>
      </c>
      <c r="AF43286">
        <v>0</v>
      </c>
      <c r="AG43286">
        <v>0</v>
      </c>
      <c r="AH43286">
        <v>0</v>
      </c>
      <c r="AI43286">
        <v>0</v>
      </c>
      <c r="AJ43286">
        <v>0</v>
      </c>
      <c r="AK43286">
        <v>0</v>
      </c>
      <c r="AL43286">
        <v>0</v>
      </c>
      <c r="AM43286">
        <v>0</v>
      </c>
    </row>
    <row r="43287" spans="1:39" x14ac:dyDescent="0.45">
      <c r="A43287" t="s">
        <v>158768</v>
      </c>
      <c r="B43287" t="s">
        <v>158769</v>
      </c>
      <c r="C43287" t="s">
        <v>158770</v>
      </c>
      <c r="F43287" t="s">
        <v>7310</v>
      </c>
      <c r="G43287" t="s">
        <v>57</v>
      </c>
      <c r="L43287">
        <v>2</v>
      </c>
      <c r="M43287" s="1">
        <v>41447</v>
      </c>
      <c r="N43287" s="2">
        <v>41426</v>
      </c>
      <c r="O43287" t="s">
        <v>439</v>
      </c>
      <c r="P43287">
        <v>2013</v>
      </c>
      <c r="Q43287" s="1">
        <v>41518</v>
      </c>
      <c r="R43287" s="1">
        <v>41913</v>
      </c>
      <c r="S43287">
        <v>25000</v>
      </c>
      <c r="T43287">
        <v>0</v>
      </c>
      <c r="U43287">
        <v>0</v>
      </c>
      <c r="V43287">
        <v>0</v>
      </c>
      <c r="W43287">
        <v>0</v>
      </c>
      <c r="X43287">
        <v>0</v>
      </c>
      <c r="Y43287">
        <v>100000</v>
      </c>
      <c r="Z43287">
        <v>0</v>
      </c>
      <c r="AA43287">
        <v>0</v>
      </c>
      <c r="AB43287">
        <v>0</v>
      </c>
      <c r="AC43287">
        <v>0</v>
      </c>
      <c r="AD43287">
        <v>0</v>
      </c>
      <c r="AE43287">
        <v>0</v>
      </c>
      <c r="AF43287">
        <v>0</v>
      </c>
      <c r="AG43287">
        <v>0</v>
      </c>
      <c r="AH43287">
        <v>0</v>
      </c>
      <c r="AI43287">
        <v>0</v>
      </c>
      <c r="AJ43287">
        <v>0</v>
      </c>
      <c r="AK43287">
        <v>0</v>
      </c>
      <c r="AL43287">
        <v>0</v>
      </c>
      <c r="AM43287">
        <v>0</v>
      </c>
    </row>
    <row r="43288" spans="1:39" x14ac:dyDescent="0.45">
      <c r="A43288" t="s">
        <v>158771</v>
      </c>
      <c r="B43288" t="s">
        <v>158772</v>
      </c>
      <c r="C43288" t="s">
        <v>158773</v>
      </c>
      <c r="D43288" t="s">
        <v>15158</v>
      </c>
      <c r="E43288" t="s">
        <v>128</v>
      </c>
      <c r="F43288" t="s">
        <v>76810</v>
      </c>
      <c r="H43288" t="s">
        <v>102</v>
      </c>
      <c r="J43288" t="s">
        <v>103</v>
      </c>
      <c r="K43288" t="s">
        <v>103</v>
      </c>
      <c r="L43288">
        <v>3</v>
      </c>
      <c r="M43288" s="1">
        <v>40603</v>
      </c>
      <c r="N43288" s="2">
        <v>40603</v>
      </c>
      <c r="O43288" t="s">
        <v>528</v>
      </c>
      <c r="P43288">
        <v>2011</v>
      </c>
      <c r="Q43288" s="1">
        <v>40787</v>
      </c>
      <c r="R43288" s="1">
        <v>41334</v>
      </c>
      <c r="S43288">
        <v>32500</v>
      </c>
      <c r="T43288">
        <v>1000000</v>
      </c>
      <c r="U43288">
        <v>0</v>
      </c>
      <c r="V43288">
        <v>0</v>
      </c>
      <c r="W43288">
        <v>0</v>
      </c>
      <c r="X43288">
        <v>0</v>
      </c>
      <c r="Y43288">
        <v>0</v>
      </c>
      <c r="Z43288">
        <v>0</v>
      </c>
      <c r="AA43288">
        <v>0</v>
      </c>
      <c r="AB43288">
        <v>0</v>
      </c>
      <c r="AC43288">
        <v>0</v>
      </c>
      <c r="AD43288">
        <v>0</v>
      </c>
      <c r="AE43288">
        <v>0</v>
      </c>
      <c r="AF43288">
        <v>1000000</v>
      </c>
      <c r="AG43288">
        <v>0</v>
      </c>
      <c r="AH43288">
        <v>0</v>
      </c>
      <c r="AI43288">
        <v>0</v>
      </c>
      <c r="AJ43288">
        <v>0</v>
      </c>
      <c r="AK43288">
        <v>0</v>
      </c>
      <c r="AL43288">
        <v>0</v>
      </c>
      <c r="AM43288">
        <v>0</v>
      </c>
    </row>
    <row r="43289" spans="1:39" x14ac:dyDescent="0.45">
      <c r="A43289" t="s">
        <v>158774</v>
      </c>
      <c r="B43289" t="s">
        <v>158775</v>
      </c>
      <c r="C43289" t="s">
        <v>158776</v>
      </c>
      <c r="D43289" t="s">
        <v>158777</v>
      </c>
      <c r="E43289" t="s">
        <v>578</v>
      </c>
      <c r="F43289" t="s">
        <v>158778</v>
      </c>
      <c r="G43289" t="s">
        <v>57</v>
      </c>
      <c r="H43289" t="s">
        <v>787</v>
      </c>
      <c r="J43289" t="s">
        <v>1427</v>
      </c>
      <c r="K43289" t="s">
        <v>1427</v>
      </c>
      <c r="L43289">
        <v>3</v>
      </c>
      <c r="M43289" s="1">
        <v>40179</v>
      </c>
      <c r="N43289" s="2">
        <v>40179</v>
      </c>
      <c r="O43289" t="s">
        <v>118</v>
      </c>
      <c r="P43289">
        <v>2010</v>
      </c>
      <c r="Q43289" s="1">
        <v>40817</v>
      </c>
      <c r="R43289" s="1">
        <v>41548</v>
      </c>
      <c r="S43289">
        <v>831047</v>
      </c>
      <c r="T43289">
        <v>0</v>
      </c>
      <c r="U43289">
        <v>0</v>
      </c>
      <c r="V43289">
        <v>0</v>
      </c>
      <c r="W43289">
        <v>0</v>
      </c>
      <c r="X43289">
        <v>0</v>
      </c>
      <c r="Y43289">
        <v>280764</v>
      </c>
      <c r="Z43289">
        <v>0</v>
      </c>
      <c r="AA43289">
        <v>0</v>
      </c>
      <c r="AB43289">
        <v>0</v>
      </c>
      <c r="AC43289">
        <v>0</v>
      </c>
      <c r="AD43289">
        <v>0</v>
      </c>
      <c r="AE43289">
        <v>0</v>
      </c>
      <c r="AF43289">
        <v>0</v>
      </c>
      <c r="AG43289">
        <v>0</v>
      </c>
      <c r="AH43289">
        <v>0</v>
      </c>
      <c r="AI43289">
        <v>0</v>
      </c>
      <c r="AJ43289">
        <v>0</v>
      </c>
      <c r="AK43289">
        <v>0</v>
      </c>
      <c r="AL43289">
        <v>0</v>
      </c>
      <c r="AM43289">
        <v>0</v>
      </c>
    </row>
    <row r="43290" spans="1:39" x14ac:dyDescent="0.45">
      <c r="A43290" t="s">
        <v>158779</v>
      </c>
      <c r="B43290" t="s">
        <v>158780</v>
      </c>
      <c r="C43290" t="s">
        <v>158781</v>
      </c>
      <c r="D43290" t="s">
        <v>88</v>
      </c>
      <c r="E43290" t="s">
        <v>89</v>
      </c>
      <c r="F43290" t="s">
        <v>610</v>
      </c>
      <c r="G43290" t="s">
        <v>57</v>
      </c>
      <c r="H43290" t="s">
        <v>46</v>
      </c>
      <c r="I43290" t="s">
        <v>1282</v>
      </c>
      <c r="J43290" t="s">
        <v>1283</v>
      </c>
      <c r="K43290" t="s">
        <v>1284</v>
      </c>
      <c r="L43290">
        <v>1</v>
      </c>
      <c r="M43290" s="1">
        <v>33970</v>
      </c>
      <c r="N43290" s="2">
        <v>33970</v>
      </c>
      <c r="O43290" t="s">
        <v>2874</v>
      </c>
      <c r="P43290">
        <v>1993</v>
      </c>
      <c r="Q43290" s="1">
        <v>38667</v>
      </c>
      <c r="R43290" s="1">
        <v>38667</v>
      </c>
      <c r="S43290">
        <v>0</v>
      </c>
      <c r="T43290">
        <v>750000</v>
      </c>
      <c r="U43290">
        <v>0</v>
      </c>
      <c r="V43290">
        <v>0</v>
      </c>
      <c r="W43290">
        <v>0</v>
      </c>
      <c r="X43290">
        <v>0</v>
      </c>
      <c r="Y43290">
        <v>0</v>
      </c>
      <c r="Z43290">
        <v>0</v>
      </c>
      <c r="AA43290">
        <v>0</v>
      </c>
      <c r="AB43290">
        <v>0</v>
      </c>
      <c r="AC43290">
        <v>0</v>
      </c>
      <c r="AD43290">
        <v>0</v>
      </c>
      <c r="AE43290">
        <v>0</v>
      </c>
      <c r="AF43290">
        <v>750000</v>
      </c>
      <c r="AG43290">
        <v>0</v>
      </c>
      <c r="AH43290">
        <v>0</v>
      </c>
      <c r="AI43290">
        <v>0</v>
      </c>
      <c r="AJ43290">
        <v>0</v>
      </c>
      <c r="AK43290">
        <v>0</v>
      </c>
      <c r="AL43290">
        <v>0</v>
      </c>
      <c r="AM43290">
        <v>0</v>
      </c>
    </row>
    <row r="43291" spans="1:39" x14ac:dyDescent="0.45">
      <c r="A43291" t="s">
        <v>158782</v>
      </c>
      <c r="B43291" t="s">
        <v>158783</v>
      </c>
      <c r="C43291" t="s">
        <v>158784</v>
      </c>
      <c r="D43291" t="s">
        <v>158785</v>
      </c>
      <c r="E43291" t="s">
        <v>316</v>
      </c>
      <c r="F43291" t="s">
        <v>2075</v>
      </c>
      <c r="G43291" t="s">
        <v>45</v>
      </c>
      <c r="H43291" t="s">
        <v>46</v>
      </c>
      <c r="I43291" t="s">
        <v>205</v>
      </c>
      <c r="J43291" t="s">
        <v>206</v>
      </c>
      <c r="K43291" t="s">
        <v>207</v>
      </c>
      <c r="L43291">
        <v>2</v>
      </c>
      <c r="Q43291" s="1">
        <v>40611</v>
      </c>
      <c r="R43291" s="1">
        <v>41186</v>
      </c>
      <c r="S43291">
        <v>0</v>
      </c>
      <c r="T43291">
        <v>18500000</v>
      </c>
      <c r="U43291">
        <v>0</v>
      </c>
      <c r="V43291">
        <v>0</v>
      </c>
      <c r="W43291">
        <v>0</v>
      </c>
      <c r="X43291">
        <v>0</v>
      </c>
      <c r="Y43291">
        <v>0</v>
      </c>
      <c r="Z43291">
        <v>0</v>
      </c>
      <c r="AA43291">
        <v>0</v>
      </c>
      <c r="AB43291">
        <v>0</v>
      </c>
      <c r="AC43291">
        <v>0</v>
      </c>
      <c r="AD43291">
        <v>0</v>
      </c>
      <c r="AE43291">
        <v>0</v>
      </c>
      <c r="AF43291">
        <v>8500000</v>
      </c>
      <c r="AG43291">
        <v>10000000</v>
      </c>
      <c r="AH43291">
        <v>0</v>
      </c>
      <c r="AI43291">
        <v>0</v>
      </c>
      <c r="AJ43291">
        <v>0</v>
      </c>
      <c r="AK43291">
        <v>0</v>
      </c>
      <c r="AL43291">
        <v>0</v>
      </c>
      <c r="AM43291">
        <v>0</v>
      </c>
    </row>
    <row r="43292" spans="1:39" x14ac:dyDescent="0.45">
      <c r="A43292" t="s">
        <v>158786</v>
      </c>
      <c r="B43292" t="s">
        <v>158787</v>
      </c>
      <c r="C43292" t="s">
        <v>158788</v>
      </c>
      <c r="D43292" t="s">
        <v>158789</v>
      </c>
      <c r="E43292" t="s">
        <v>18609</v>
      </c>
      <c r="F43292" t="s">
        <v>114</v>
      </c>
      <c r="G43292" t="s">
        <v>57</v>
      </c>
      <c r="H43292" t="s">
        <v>46</v>
      </c>
      <c r="I43292" t="s">
        <v>526</v>
      </c>
      <c r="J43292" t="s">
        <v>1041</v>
      </c>
      <c r="K43292" t="s">
        <v>1041</v>
      </c>
      <c r="L43292">
        <v>1</v>
      </c>
      <c r="M43292" s="1">
        <v>41061</v>
      </c>
      <c r="N43292" s="2">
        <v>41061</v>
      </c>
      <c r="O43292" t="s">
        <v>50</v>
      </c>
      <c r="P43292">
        <v>2012</v>
      </c>
      <c r="Q43292" s="1">
        <v>41623</v>
      </c>
      <c r="R43292" s="1">
        <v>41623</v>
      </c>
      <c r="S43292">
        <v>0</v>
      </c>
      <c r="T43292">
        <v>0</v>
      </c>
      <c r="U43292">
        <v>0</v>
      </c>
      <c r="V43292">
        <v>0</v>
      </c>
      <c r="W43292">
        <v>0</v>
      </c>
      <c r="X43292">
        <v>0</v>
      </c>
      <c r="Y43292">
        <v>0</v>
      </c>
      <c r="Z43292">
        <v>0</v>
      </c>
      <c r="AA43292">
        <v>0</v>
      </c>
      <c r="AB43292">
        <v>0</v>
      </c>
      <c r="AC43292">
        <v>0</v>
      </c>
      <c r="AD43292">
        <v>0</v>
      </c>
      <c r="AE43292">
        <v>0</v>
      </c>
      <c r="AF43292">
        <v>0</v>
      </c>
      <c r="AG43292">
        <v>0</v>
      </c>
      <c r="AH43292">
        <v>0</v>
      </c>
      <c r="AI43292">
        <v>0</v>
      </c>
      <c r="AJ43292">
        <v>0</v>
      </c>
      <c r="AK43292">
        <v>0</v>
      </c>
      <c r="AL43292">
        <v>0</v>
      </c>
      <c r="AM43292">
        <v>0</v>
      </c>
    </row>
    <row r="43293" spans="1:39" x14ac:dyDescent="0.45">
      <c r="A43293" t="s">
        <v>158790</v>
      </c>
      <c r="B43293" t="s">
        <v>158791</v>
      </c>
      <c r="C43293" t="s">
        <v>158792</v>
      </c>
      <c r="D43293" t="s">
        <v>161</v>
      </c>
      <c r="E43293" t="s">
        <v>162</v>
      </c>
      <c r="F43293" t="s">
        <v>1486</v>
      </c>
      <c r="G43293" t="s">
        <v>57</v>
      </c>
      <c r="L43293">
        <v>1</v>
      </c>
      <c r="Q43293" s="1">
        <v>41609</v>
      </c>
      <c r="R43293" s="1">
        <v>41609</v>
      </c>
      <c r="S43293">
        <v>0</v>
      </c>
      <c r="T43293">
        <v>0</v>
      </c>
      <c r="U43293">
        <v>0</v>
      </c>
      <c r="V43293">
        <v>0</v>
      </c>
      <c r="W43293">
        <v>0</v>
      </c>
      <c r="X43293">
        <v>0</v>
      </c>
      <c r="Y43293">
        <v>163934</v>
      </c>
      <c r="Z43293">
        <v>0</v>
      </c>
      <c r="AA43293">
        <v>0</v>
      </c>
      <c r="AB43293">
        <v>0</v>
      </c>
      <c r="AC43293">
        <v>0</v>
      </c>
      <c r="AD43293">
        <v>0</v>
      </c>
      <c r="AE43293">
        <v>0</v>
      </c>
      <c r="AF43293">
        <v>0</v>
      </c>
      <c r="AG43293">
        <v>0</v>
      </c>
      <c r="AH43293">
        <v>0</v>
      </c>
      <c r="AI43293">
        <v>0</v>
      </c>
      <c r="AJ43293">
        <v>0</v>
      </c>
      <c r="AK43293">
        <v>0</v>
      </c>
      <c r="AL43293">
        <v>0</v>
      </c>
      <c r="AM43293">
        <v>0</v>
      </c>
    </row>
    <row r="43294" spans="1:39" x14ac:dyDescent="0.45">
      <c r="A43294" t="s">
        <v>158793</v>
      </c>
      <c r="B43294" t="s">
        <v>158794</v>
      </c>
      <c r="C43294" t="s">
        <v>158795</v>
      </c>
      <c r="D43294" t="s">
        <v>228</v>
      </c>
      <c r="E43294" t="s">
        <v>229</v>
      </c>
      <c r="F43294" t="s">
        <v>4277</v>
      </c>
      <c r="G43294" t="s">
        <v>57</v>
      </c>
      <c r="H43294" t="s">
        <v>46</v>
      </c>
      <c r="I43294" t="s">
        <v>81</v>
      </c>
      <c r="J43294" t="s">
        <v>1436</v>
      </c>
      <c r="K43294" t="s">
        <v>1436</v>
      </c>
      <c r="L43294">
        <v>1</v>
      </c>
      <c r="M43294" s="1">
        <v>36161</v>
      </c>
      <c r="N43294" s="2">
        <v>36161</v>
      </c>
      <c r="O43294" t="s">
        <v>1121</v>
      </c>
      <c r="P43294">
        <v>1999</v>
      </c>
      <c r="Q43294" s="1">
        <v>41479</v>
      </c>
      <c r="R43294" s="1">
        <v>41479</v>
      </c>
      <c r="S43294">
        <v>2200000</v>
      </c>
      <c r="T43294">
        <v>0</v>
      </c>
      <c r="U43294">
        <v>0</v>
      </c>
      <c r="V43294">
        <v>0</v>
      </c>
      <c r="W43294">
        <v>0</v>
      </c>
      <c r="X43294">
        <v>0</v>
      </c>
      <c r="Y43294">
        <v>0</v>
      </c>
      <c r="Z43294">
        <v>0</v>
      </c>
      <c r="AA43294">
        <v>0</v>
      </c>
      <c r="AB43294">
        <v>0</v>
      </c>
      <c r="AC43294">
        <v>0</v>
      </c>
      <c r="AD43294">
        <v>0</v>
      </c>
      <c r="AE43294">
        <v>0</v>
      </c>
      <c r="AF43294">
        <v>0</v>
      </c>
      <c r="AG43294">
        <v>0</v>
      </c>
      <c r="AH43294">
        <v>0</v>
      </c>
      <c r="AI43294">
        <v>0</v>
      </c>
      <c r="AJ43294">
        <v>0</v>
      </c>
      <c r="AK43294">
        <v>0</v>
      </c>
      <c r="AL43294">
        <v>0</v>
      </c>
      <c r="AM43294">
        <v>0</v>
      </c>
    </row>
    <row r="43295" spans="1:39" x14ac:dyDescent="0.45">
      <c r="A43295" t="s">
        <v>158796</v>
      </c>
      <c r="B43295" t="s">
        <v>158797</v>
      </c>
      <c r="C43295" t="s">
        <v>158798</v>
      </c>
      <c r="D43295" t="s">
        <v>293</v>
      </c>
      <c r="E43295" t="s">
        <v>294</v>
      </c>
      <c r="F43295" t="s">
        <v>158799</v>
      </c>
      <c r="G43295" t="s">
        <v>57</v>
      </c>
      <c r="H43295" t="s">
        <v>634</v>
      </c>
      <c r="J43295" t="s">
        <v>914</v>
      </c>
      <c r="K43295" t="s">
        <v>29639</v>
      </c>
      <c r="L43295">
        <v>3</v>
      </c>
      <c r="M43295" s="1">
        <v>36526</v>
      </c>
      <c r="N43295" s="2">
        <v>36526</v>
      </c>
      <c r="O43295" t="s">
        <v>255</v>
      </c>
      <c r="P43295">
        <v>2000</v>
      </c>
      <c r="Q43295" s="1">
        <v>41473</v>
      </c>
      <c r="R43295" s="1">
        <v>41633</v>
      </c>
      <c r="S43295">
        <v>0</v>
      </c>
      <c r="T43295">
        <v>0</v>
      </c>
      <c r="U43295">
        <v>0</v>
      </c>
      <c r="V43295">
        <v>0</v>
      </c>
      <c r="W43295">
        <v>0</v>
      </c>
      <c r="X43295">
        <v>13700000</v>
      </c>
      <c r="Y43295">
        <v>0</v>
      </c>
      <c r="Z43295">
        <v>0</v>
      </c>
      <c r="AA43295">
        <v>23802100</v>
      </c>
      <c r="AB43295">
        <v>0</v>
      </c>
      <c r="AC43295">
        <v>0</v>
      </c>
      <c r="AD43295">
        <v>0</v>
      </c>
      <c r="AE43295">
        <v>0</v>
      </c>
      <c r="AF43295">
        <v>0</v>
      </c>
      <c r="AG43295">
        <v>0</v>
      </c>
      <c r="AH43295">
        <v>0</v>
      </c>
      <c r="AI43295">
        <v>0</v>
      </c>
      <c r="AJ43295">
        <v>0</v>
      </c>
      <c r="AK43295">
        <v>0</v>
      </c>
      <c r="AL43295">
        <v>0</v>
      </c>
      <c r="AM43295">
        <v>0</v>
      </c>
    </row>
    <row r="43296" spans="1:39" x14ac:dyDescent="0.45">
      <c r="A43296" t="s">
        <v>158800</v>
      </c>
      <c r="B43296" t="s">
        <v>158801</v>
      </c>
      <c r="C43296" t="s">
        <v>158802</v>
      </c>
      <c r="D43296" t="s">
        <v>1009</v>
      </c>
      <c r="E43296" t="s">
        <v>1010</v>
      </c>
      <c r="F43296" t="s">
        <v>114</v>
      </c>
      <c r="G43296" t="s">
        <v>57</v>
      </c>
      <c r="H43296" t="s">
        <v>46</v>
      </c>
      <c r="I43296" t="s">
        <v>2223</v>
      </c>
      <c r="J43296" t="s">
        <v>4151</v>
      </c>
      <c r="K43296" t="s">
        <v>4151</v>
      </c>
      <c r="L43296">
        <v>1</v>
      </c>
      <c r="M43296" s="1">
        <v>39706</v>
      </c>
      <c r="N43296" s="2">
        <v>39692</v>
      </c>
      <c r="O43296" t="s">
        <v>2173</v>
      </c>
      <c r="P43296">
        <v>2008</v>
      </c>
      <c r="Q43296" s="1">
        <v>41018</v>
      </c>
      <c r="R43296" s="1">
        <v>41018</v>
      </c>
      <c r="S43296">
        <v>0</v>
      </c>
      <c r="T43296">
        <v>0</v>
      </c>
      <c r="U43296">
        <v>0</v>
      </c>
      <c r="V43296">
        <v>0</v>
      </c>
      <c r="W43296">
        <v>0</v>
      </c>
      <c r="X43296">
        <v>0</v>
      </c>
      <c r="Y43296">
        <v>0</v>
      </c>
      <c r="Z43296">
        <v>0</v>
      </c>
      <c r="AA43296">
        <v>0</v>
      </c>
      <c r="AB43296">
        <v>0</v>
      </c>
      <c r="AC43296">
        <v>0</v>
      </c>
      <c r="AD43296">
        <v>0</v>
      </c>
      <c r="AE43296">
        <v>0</v>
      </c>
      <c r="AF43296">
        <v>0</v>
      </c>
      <c r="AG43296">
        <v>0</v>
      </c>
      <c r="AH43296">
        <v>0</v>
      </c>
      <c r="AI43296">
        <v>0</v>
      </c>
      <c r="AJ43296">
        <v>0</v>
      </c>
      <c r="AK43296">
        <v>0</v>
      </c>
      <c r="AL43296">
        <v>0</v>
      </c>
      <c r="AM43296">
        <v>0</v>
      </c>
    </row>
    <row r="43297" spans="1:39" x14ac:dyDescent="0.45">
      <c r="A43297" t="s">
        <v>158803</v>
      </c>
      <c r="B43297" t="s">
        <v>158804</v>
      </c>
      <c r="C43297" t="s">
        <v>158805</v>
      </c>
      <c r="D43297" t="s">
        <v>18584</v>
      </c>
      <c r="E43297" t="s">
        <v>12035</v>
      </c>
      <c r="F43297" t="s">
        <v>1822</v>
      </c>
      <c r="G43297" t="s">
        <v>57</v>
      </c>
      <c r="H43297" t="s">
        <v>283</v>
      </c>
      <c r="J43297" t="s">
        <v>345</v>
      </c>
      <c r="K43297" t="s">
        <v>345</v>
      </c>
      <c r="L43297">
        <v>3</v>
      </c>
      <c r="M43297" s="1">
        <v>40664</v>
      </c>
      <c r="N43297" s="2">
        <v>40664</v>
      </c>
      <c r="O43297" t="s">
        <v>76</v>
      </c>
      <c r="P43297">
        <v>2011</v>
      </c>
      <c r="Q43297" s="1">
        <v>41046</v>
      </c>
      <c r="R43297" s="1">
        <v>41970</v>
      </c>
      <c r="S43297">
        <v>1000000</v>
      </c>
      <c r="T43297">
        <v>3100000</v>
      </c>
      <c r="U43297">
        <v>0</v>
      </c>
      <c r="V43297">
        <v>0</v>
      </c>
      <c r="W43297">
        <v>0</v>
      </c>
      <c r="X43297">
        <v>0</v>
      </c>
      <c r="Y43297">
        <v>1000000</v>
      </c>
      <c r="Z43297">
        <v>0</v>
      </c>
      <c r="AA43297">
        <v>0</v>
      </c>
      <c r="AB43297">
        <v>0</v>
      </c>
      <c r="AC43297">
        <v>0</v>
      </c>
      <c r="AD43297">
        <v>0</v>
      </c>
      <c r="AE43297">
        <v>0</v>
      </c>
      <c r="AF43297">
        <v>3100000</v>
      </c>
      <c r="AG43297">
        <v>0</v>
      </c>
      <c r="AH43297">
        <v>0</v>
      </c>
      <c r="AI43297">
        <v>0</v>
      </c>
      <c r="AJ43297">
        <v>0</v>
      </c>
      <c r="AK43297">
        <v>0</v>
      </c>
      <c r="AL43297">
        <v>0</v>
      </c>
      <c r="AM43297">
        <v>0</v>
      </c>
    </row>
    <row r="43298" spans="1:39" x14ac:dyDescent="0.45">
      <c r="A43298" t="s">
        <v>158806</v>
      </c>
      <c r="B43298" t="s">
        <v>158807</v>
      </c>
      <c r="C43298" t="s">
        <v>158808</v>
      </c>
      <c r="D43298" t="s">
        <v>158809</v>
      </c>
      <c r="E43298" t="s">
        <v>99</v>
      </c>
      <c r="F43298" t="s">
        <v>1894</v>
      </c>
      <c r="G43298" t="s">
        <v>57</v>
      </c>
      <c r="H43298" t="s">
        <v>214</v>
      </c>
      <c r="J43298" t="s">
        <v>215</v>
      </c>
      <c r="K43298" t="s">
        <v>215</v>
      </c>
      <c r="L43298">
        <v>1</v>
      </c>
      <c r="M43298" s="1">
        <v>39934</v>
      </c>
      <c r="N43298" s="2">
        <v>39934</v>
      </c>
      <c r="O43298" t="s">
        <v>269</v>
      </c>
      <c r="P43298">
        <v>2009</v>
      </c>
      <c r="Q43298" s="1">
        <v>40666</v>
      </c>
      <c r="R43298" s="1">
        <v>40666</v>
      </c>
      <c r="S43298">
        <v>0</v>
      </c>
      <c r="T43298">
        <v>1300000</v>
      </c>
      <c r="U43298">
        <v>0</v>
      </c>
      <c r="V43298">
        <v>0</v>
      </c>
      <c r="W43298">
        <v>0</v>
      </c>
      <c r="X43298">
        <v>0</v>
      </c>
      <c r="Y43298">
        <v>0</v>
      </c>
      <c r="Z43298">
        <v>0</v>
      </c>
      <c r="AA43298">
        <v>0</v>
      </c>
      <c r="AB43298">
        <v>0</v>
      </c>
      <c r="AC43298">
        <v>0</v>
      </c>
      <c r="AD43298">
        <v>0</v>
      </c>
      <c r="AE43298">
        <v>0</v>
      </c>
      <c r="AF43298">
        <v>0</v>
      </c>
      <c r="AG43298">
        <v>0</v>
      </c>
      <c r="AH43298">
        <v>0</v>
      </c>
      <c r="AI43298">
        <v>0</v>
      </c>
      <c r="AJ43298">
        <v>0</v>
      </c>
      <c r="AK43298">
        <v>0</v>
      </c>
      <c r="AL43298">
        <v>0</v>
      </c>
      <c r="AM43298">
        <v>0</v>
      </c>
    </row>
    <row r="43299" spans="1:39" x14ac:dyDescent="0.45">
      <c r="A43299" t="s">
        <v>158810</v>
      </c>
      <c r="B43299" t="s">
        <v>158811</v>
      </c>
      <c r="C43299" t="s">
        <v>158812</v>
      </c>
      <c r="D43299" t="s">
        <v>293</v>
      </c>
      <c r="E43299" t="s">
        <v>294</v>
      </c>
      <c r="F43299" t="s">
        <v>109</v>
      </c>
      <c r="G43299" t="s">
        <v>57</v>
      </c>
      <c r="H43299" t="s">
        <v>223</v>
      </c>
      <c r="J43299" t="s">
        <v>1116</v>
      </c>
      <c r="K43299" t="s">
        <v>1116</v>
      </c>
      <c r="L43299">
        <v>1</v>
      </c>
      <c r="Q43299" s="1">
        <v>40238</v>
      </c>
      <c r="R43299" s="1">
        <v>40238</v>
      </c>
      <c r="S43299">
        <v>0</v>
      </c>
      <c r="T43299">
        <v>2000000</v>
      </c>
      <c r="U43299">
        <v>0</v>
      </c>
      <c r="V43299">
        <v>0</v>
      </c>
      <c r="W43299">
        <v>0</v>
      </c>
      <c r="X43299">
        <v>0</v>
      </c>
      <c r="Y43299">
        <v>0</v>
      </c>
      <c r="Z43299">
        <v>0</v>
      </c>
      <c r="AA43299">
        <v>0</v>
      </c>
      <c r="AB43299">
        <v>0</v>
      </c>
      <c r="AC43299">
        <v>0</v>
      </c>
      <c r="AD43299">
        <v>0</v>
      </c>
      <c r="AE43299">
        <v>0</v>
      </c>
      <c r="AF43299">
        <v>0</v>
      </c>
      <c r="AG43299">
        <v>0</v>
      </c>
      <c r="AH43299">
        <v>0</v>
      </c>
      <c r="AI43299">
        <v>0</v>
      </c>
      <c r="AJ43299">
        <v>0</v>
      </c>
      <c r="AK43299">
        <v>0</v>
      </c>
      <c r="AL43299">
        <v>0</v>
      </c>
      <c r="AM43299">
        <v>0</v>
      </c>
    </row>
    <row r="43300" spans="1:39" x14ac:dyDescent="0.45">
      <c r="A43300" t="s">
        <v>158813</v>
      </c>
      <c r="B43300" t="s">
        <v>158814</v>
      </c>
      <c r="C43300" t="s">
        <v>158815</v>
      </c>
      <c r="D43300" t="s">
        <v>315</v>
      </c>
      <c r="E43300" t="s">
        <v>316</v>
      </c>
      <c r="F43300" t="s">
        <v>3888</v>
      </c>
      <c r="G43300" t="s">
        <v>57</v>
      </c>
      <c r="H43300" t="s">
        <v>74</v>
      </c>
      <c r="J43300" t="s">
        <v>75</v>
      </c>
      <c r="K43300" t="s">
        <v>75</v>
      </c>
      <c r="L43300">
        <v>1</v>
      </c>
      <c r="M43300" s="1">
        <v>37875</v>
      </c>
      <c r="N43300" s="2">
        <v>37865</v>
      </c>
      <c r="O43300" t="s">
        <v>9137</v>
      </c>
      <c r="P43300">
        <v>2003</v>
      </c>
      <c r="Q43300" s="1">
        <v>40742</v>
      </c>
      <c r="R43300" s="1">
        <v>40742</v>
      </c>
      <c r="S43300">
        <v>0</v>
      </c>
      <c r="T43300">
        <v>11000000</v>
      </c>
      <c r="U43300">
        <v>0</v>
      </c>
      <c r="V43300">
        <v>0</v>
      </c>
      <c r="W43300">
        <v>0</v>
      </c>
      <c r="X43300">
        <v>0</v>
      </c>
      <c r="Y43300">
        <v>0</v>
      </c>
      <c r="Z43300">
        <v>0</v>
      </c>
      <c r="AA43300">
        <v>0</v>
      </c>
      <c r="AB43300">
        <v>0</v>
      </c>
      <c r="AC43300">
        <v>0</v>
      </c>
      <c r="AD43300">
        <v>0</v>
      </c>
      <c r="AE43300">
        <v>0</v>
      </c>
      <c r="AF43300">
        <v>0</v>
      </c>
      <c r="AG43300">
        <v>0</v>
      </c>
      <c r="AH43300">
        <v>0</v>
      </c>
      <c r="AI43300">
        <v>0</v>
      </c>
      <c r="AJ43300">
        <v>0</v>
      </c>
      <c r="AK43300">
        <v>0</v>
      </c>
      <c r="AL43300">
        <v>0</v>
      </c>
      <c r="AM43300">
        <v>0</v>
      </c>
    </row>
    <row r="43301" spans="1:39" x14ac:dyDescent="0.45">
      <c r="A43301" t="s">
        <v>158816</v>
      </c>
      <c r="B43301" t="s">
        <v>158817</v>
      </c>
      <c r="D43301" t="s">
        <v>88</v>
      </c>
      <c r="E43301" t="s">
        <v>89</v>
      </c>
      <c r="F43301" t="s">
        <v>610</v>
      </c>
      <c r="G43301" t="s">
        <v>57</v>
      </c>
      <c r="H43301" t="s">
        <v>46</v>
      </c>
      <c r="I43301" t="s">
        <v>205</v>
      </c>
      <c r="J43301" t="s">
        <v>206</v>
      </c>
      <c r="K43301" t="s">
        <v>5250</v>
      </c>
      <c r="L43301">
        <v>1</v>
      </c>
      <c r="Q43301" s="1">
        <v>38443</v>
      </c>
      <c r="R43301" s="1">
        <v>38443</v>
      </c>
      <c r="S43301">
        <v>0</v>
      </c>
      <c r="T43301">
        <v>750000</v>
      </c>
      <c r="U43301">
        <v>0</v>
      </c>
      <c r="V43301">
        <v>0</v>
      </c>
      <c r="W43301">
        <v>0</v>
      </c>
      <c r="X43301">
        <v>0</v>
      </c>
      <c r="Y43301">
        <v>0</v>
      </c>
      <c r="Z43301">
        <v>0</v>
      </c>
      <c r="AA43301">
        <v>0</v>
      </c>
      <c r="AB43301">
        <v>0</v>
      </c>
      <c r="AC43301">
        <v>0</v>
      </c>
      <c r="AD43301">
        <v>0</v>
      </c>
      <c r="AE43301">
        <v>0</v>
      </c>
      <c r="AF43301">
        <v>750000</v>
      </c>
      <c r="AG43301">
        <v>0</v>
      </c>
      <c r="AH43301">
        <v>0</v>
      </c>
      <c r="AI43301">
        <v>0</v>
      </c>
      <c r="AJ43301">
        <v>0</v>
      </c>
      <c r="AK43301">
        <v>0</v>
      </c>
      <c r="AL43301">
        <v>0</v>
      </c>
      <c r="AM43301">
        <v>0</v>
      </c>
    </row>
    <row r="43302" spans="1:39" x14ac:dyDescent="0.45">
      <c r="A43302" t="s">
        <v>158818</v>
      </c>
      <c r="B43302" t="s">
        <v>158819</v>
      </c>
      <c r="C43302" t="s">
        <v>158820</v>
      </c>
      <c r="D43302" t="s">
        <v>953</v>
      </c>
      <c r="E43302" t="s">
        <v>954</v>
      </c>
      <c r="F43302" t="s">
        <v>89745</v>
      </c>
      <c r="G43302" t="s">
        <v>57</v>
      </c>
      <c r="H43302" t="s">
        <v>46</v>
      </c>
      <c r="I43302" t="s">
        <v>58</v>
      </c>
      <c r="J43302" t="s">
        <v>59</v>
      </c>
      <c r="K43302" t="s">
        <v>414</v>
      </c>
      <c r="L43302">
        <v>3</v>
      </c>
      <c r="M43302" s="1">
        <v>40210</v>
      </c>
      <c r="N43302" s="2">
        <v>40210</v>
      </c>
      <c r="O43302" t="s">
        <v>118</v>
      </c>
      <c r="P43302">
        <v>2010</v>
      </c>
      <c r="Q43302" s="1">
        <v>40449</v>
      </c>
      <c r="R43302" s="1">
        <v>41666</v>
      </c>
      <c r="S43302">
        <v>0</v>
      </c>
      <c r="T43302">
        <v>29200000</v>
      </c>
      <c r="U43302">
        <v>0</v>
      </c>
      <c r="V43302">
        <v>0</v>
      </c>
      <c r="W43302">
        <v>0</v>
      </c>
      <c r="X43302">
        <v>0</v>
      </c>
      <c r="Y43302">
        <v>1900000</v>
      </c>
      <c r="Z43302">
        <v>0</v>
      </c>
      <c r="AA43302">
        <v>0</v>
      </c>
      <c r="AB43302">
        <v>0</v>
      </c>
      <c r="AC43302">
        <v>0</v>
      </c>
      <c r="AD43302">
        <v>0</v>
      </c>
      <c r="AE43302">
        <v>0</v>
      </c>
      <c r="AF43302">
        <v>8200000</v>
      </c>
      <c r="AG43302">
        <v>21000000</v>
      </c>
      <c r="AH43302">
        <v>0</v>
      </c>
      <c r="AI43302">
        <v>0</v>
      </c>
      <c r="AJ43302">
        <v>0</v>
      </c>
      <c r="AK43302">
        <v>0</v>
      </c>
      <c r="AL43302">
        <v>0</v>
      </c>
      <c r="AM43302">
        <v>0</v>
      </c>
    </row>
    <row r="43303" spans="1:39" x14ac:dyDescent="0.45">
      <c r="A43303" t="s">
        <v>158821</v>
      </c>
      <c r="B43303" t="s">
        <v>158822</v>
      </c>
      <c r="C43303" t="s">
        <v>158823</v>
      </c>
      <c r="F43303" t="s">
        <v>114</v>
      </c>
      <c r="L43303">
        <v>1</v>
      </c>
      <c r="Q43303" s="1">
        <v>41004</v>
      </c>
      <c r="R43303" s="1">
        <v>41004</v>
      </c>
      <c r="S43303">
        <v>0</v>
      </c>
      <c r="T43303">
        <v>0</v>
      </c>
      <c r="U43303">
        <v>0</v>
      </c>
      <c r="V43303">
        <v>0</v>
      </c>
      <c r="W43303">
        <v>0</v>
      </c>
      <c r="X43303">
        <v>0</v>
      </c>
      <c r="Y43303">
        <v>0</v>
      </c>
      <c r="Z43303">
        <v>0</v>
      </c>
      <c r="AA43303">
        <v>0</v>
      </c>
      <c r="AB43303">
        <v>0</v>
      </c>
      <c r="AC43303">
        <v>0</v>
      </c>
      <c r="AD43303">
        <v>0</v>
      </c>
      <c r="AE43303">
        <v>0</v>
      </c>
      <c r="AF43303">
        <v>0</v>
      </c>
      <c r="AG43303">
        <v>0</v>
      </c>
      <c r="AH43303">
        <v>0</v>
      </c>
      <c r="AI43303">
        <v>0</v>
      </c>
      <c r="AJ43303">
        <v>0</v>
      </c>
      <c r="AK43303">
        <v>0</v>
      </c>
      <c r="AL43303">
        <v>0</v>
      </c>
      <c r="AM43303">
        <v>0</v>
      </c>
    </row>
    <row r="43304" spans="1:39" x14ac:dyDescent="0.45">
      <c r="A43304" t="s">
        <v>158824</v>
      </c>
      <c r="B43304" t="s">
        <v>158825</v>
      </c>
      <c r="C43304" t="s">
        <v>158826</v>
      </c>
      <c r="D43304" t="s">
        <v>158827</v>
      </c>
      <c r="E43304" t="s">
        <v>3017</v>
      </c>
      <c r="F43304" t="s">
        <v>158828</v>
      </c>
      <c r="G43304" t="s">
        <v>57</v>
      </c>
      <c r="H43304" t="s">
        <v>46</v>
      </c>
      <c r="I43304" t="s">
        <v>47</v>
      </c>
      <c r="J43304" t="s">
        <v>48</v>
      </c>
      <c r="K43304" t="s">
        <v>49</v>
      </c>
      <c r="L43304">
        <v>5</v>
      </c>
      <c r="M43304" s="1">
        <v>41030</v>
      </c>
      <c r="N43304" s="2">
        <v>41030</v>
      </c>
      <c r="O43304" t="s">
        <v>50</v>
      </c>
      <c r="P43304">
        <v>2012</v>
      </c>
      <c r="Q43304" s="1">
        <v>41426</v>
      </c>
      <c r="R43304" s="1">
        <v>41926</v>
      </c>
      <c r="S43304">
        <v>750000</v>
      </c>
      <c r="T43304">
        <v>7212500</v>
      </c>
      <c r="U43304">
        <v>0</v>
      </c>
      <c r="V43304">
        <v>0</v>
      </c>
      <c r="W43304">
        <v>0</v>
      </c>
      <c r="X43304">
        <v>0</v>
      </c>
      <c r="Y43304">
        <v>250000</v>
      </c>
      <c r="Z43304">
        <v>0</v>
      </c>
      <c r="AA43304">
        <v>0</v>
      </c>
      <c r="AB43304">
        <v>0</v>
      </c>
      <c r="AC43304">
        <v>0</v>
      </c>
      <c r="AD43304">
        <v>0</v>
      </c>
      <c r="AE43304">
        <v>0</v>
      </c>
      <c r="AF43304">
        <v>4000000</v>
      </c>
      <c r="AG43304">
        <v>0</v>
      </c>
      <c r="AH43304">
        <v>0</v>
      </c>
      <c r="AI43304">
        <v>0</v>
      </c>
      <c r="AJ43304">
        <v>0</v>
      </c>
      <c r="AK43304">
        <v>0</v>
      </c>
      <c r="AL43304">
        <v>0</v>
      </c>
      <c r="AM43304">
        <v>0</v>
      </c>
    </row>
    <row r="43305" spans="1:39" x14ac:dyDescent="0.45">
      <c r="A43305" t="s">
        <v>158829</v>
      </c>
      <c r="B43305" t="s">
        <v>158830</v>
      </c>
      <c r="C43305" t="s">
        <v>158831</v>
      </c>
      <c r="D43305" t="s">
        <v>774</v>
      </c>
      <c r="E43305" t="s">
        <v>775</v>
      </c>
      <c r="F43305" t="s">
        <v>158832</v>
      </c>
      <c r="G43305" t="s">
        <v>57</v>
      </c>
      <c r="H43305" t="s">
        <v>46</v>
      </c>
      <c r="I43305" t="s">
        <v>58</v>
      </c>
      <c r="J43305" t="s">
        <v>198</v>
      </c>
      <c r="K43305" t="s">
        <v>3766</v>
      </c>
      <c r="L43305">
        <v>13</v>
      </c>
      <c r="M43305" s="1">
        <v>39083</v>
      </c>
      <c r="N43305" s="2">
        <v>39083</v>
      </c>
      <c r="O43305" t="s">
        <v>110</v>
      </c>
      <c r="P43305">
        <v>2007</v>
      </c>
      <c r="Q43305" s="1">
        <v>39591</v>
      </c>
      <c r="R43305" s="1">
        <v>41936</v>
      </c>
      <c r="S43305">
        <v>0</v>
      </c>
      <c r="T43305">
        <v>80417579</v>
      </c>
      <c r="U43305">
        <v>0</v>
      </c>
      <c r="V43305">
        <v>0</v>
      </c>
      <c r="W43305">
        <v>475000</v>
      </c>
      <c r="X43305">
        <v>6293822</v>
      </c>
      <c r="Y43305">
        <v>0</v>
      </c>
      <c r="Z43305">
        <v>0</v>
      </c>
      <c r="AA43305">
        <v>0</v>
      </c>
      <c r="AB43305">
        <v>0</v>
      </c>
      <c r="AC43305">
        <v>0</v>
      </c>
      <c r="AD43305">
        <v>0</v>
      </c>
      <c r="AE43305">
        <v>0</v>
      </c>
      <c r="AF43305">
        <v>7661116</v>
      </c>
      <c r="AG43305">
        <v>10000000</v>
      </c>
      <c r="AH43305">
        <v>25144000</v>
      </c>
      <c r="AI43305">
        <v>18000000</v>
      </c>
      <c r="AJ43305">
        <v>0</v>
      </c>
      <c r="AK43305">
        <v>0</v>
      </c>
      <c r="AL43305">
        <v>0</v>
      </c>
      <c r="AM43305">
        <v>0</v>
      </c>
    </row>
    <row r="43306" spans="1:39" x14ac:dyDescent="0.45">
      <c r="A43306" t="s">
        <v>158833</v>
      </c>
      <c r="B43306" t="s">
        <v>158834</v>
      </c>
      <c r="C43306" t="s">
        <v>158835</v>
      </c>
      <c r="D43306" t="s">
        <v>293</v>
      </c>
      <c r="E43306" t="s">
        <v>294</v>
      </c>
      <c r="F43306" t="s">
        <v>4625</v>
      </c>
      <c r="G43306" t="s">
        <v>57</v>
      </c>
      <c r="H43306" t="s">
        <v>46</v>
      </c>
      <c r="I43306" t="s">
        <v>91</v>
      </c>
      <c r="J43306" t="s">
        <v>3371</v>
      </c>
      <c r="K43306" t="s">
        <v>8270</v>
      </c>
      <c r="L43306">
        <v>1</v>
      </c>
      <c r="M43306" s="1">
        <v>38353</v>
      </c>
      <c r="N43306" s="2">
        <v>38353</v>
      </c>
      <c r="O43306" t="s">
        <v>464</v>
      </c>
      <c r="P43306">
        <v>2005</v>
      </c>
      <c r="Q43306" s="1">
        <v>40449</v>
      </c>
      <c r="R43306" s="1">
        <v>40449</v>
      </c>
      <c r="S43306">
        <v>0</v>
      </c>
      <c r="T43306">
        <v>6500000</v>
      </c>
      <c r="U43306">
        <v>0</v>
      </c>
      <c r="V43306">
        <v>0</v>
      </c>
      <c r="W43306">
        <v>0</v>
      </c>
      <c r="X43306">
        <v>0</v>
      </c>
      <c r="Y43306">
        <v>0</v>
      </c>
      <c r="Z43306">
        <v>0</v>
      </c>
      <c r="AA43306">
        <v>0</v>
      </c>
      <c r="AB43306">
        <v>0</v>
      </c>
      <c r="AC43306">
        <v>0</v>
      </c>
      <c r="AD43306">
        <v>0</v>
      </c>
      <c r="AE43306">
        <v>0</v>
      </c>
      <c r="AF43306">
        <v>0</v>
      </c>
      <c r="AG43306">
        <v>0</v>
      </c>
      <c r="AH43306">
        <v>6500000</v>
      </c>
      <c r="AI43306">
        <v>0</v>
      </c>
      <c r="AJ43306">
        <v>0</v>
      </c>
      <c r="AK43306">
        <v>0</v>
      </c>
      <c r="AL43306">
        <v>0</v>
      </c>
      <c r="AM43306">
        <v>0</v>
      </c>
    </row>
    <row r="43307" spans="1:39" x14ac:dyDescent="0.45">
      <c r="A43307" t="s">
        <v>158836</v>
      </c>
      <c r="B43307" t="s">
        <v>158837</v>
      </c>
      <c r="C43307" t="s">
        <v>158838</v>
      </c>
      <c r="D43307" t="s">
        <v>158839</v>
      </c>
      <c r="E43307" t="s">
        <v>15178</v>
      </c>
      <c r="F43307" t="s">
        <v>964</v>
      </c>
      <c r="G43307" t="s">
        <v>57</v>
      </c>
      <c r="H43307" t="s">
        <v>283</v>
      </c>
      <c r="J43307" t="s">
        <v>7127</v>
      </c>
      <c r="K43307" t="s">
        <v>7127</v>
      </c>
      <c r="L43307">
        <v>1</v>
      </c>
      <c r="M43307" s="1">
        <v>41365</v>
      </c>
      <c r="N43307" s="2">
        <v>41365</v>
      </c>
      <c r="O43307" t="s">
        <v>439</v>
      </c>
      <c r="P43307">
        <v>2013</v>
      </c>
      <c r="Q43307" s="1">
        <v>41536</v>
      </c>
      <c r="R43307" s="1">
        <v>41536</v>
      </c>
      <c r="S43307">
        <v>300000</v>
      </c>
      <c r="T43307">
        <v>0</v>
      </c>
      <c r="U43307">
        <v>0</v>
      </c>
      <c r="V43307">
        <v>0</v>
      </c>
      <c r="W43307">
        <v>0</v>
      </c>
      <c r="X43307">
        <v>0</v>
      </c>
      <c r="Y43307">
        <v>0</v>
      </c>
      <c r="Z43307">
        <v>0</v>
      </c>
      <c r="AA43307">
        <v>0</v>
      </c>
      <c r="AB43307">
        <v>0</v>
      </c>
      <c r="AC43307">
        <v>0</v>
      </c>
      <c r="AD43307">
        <v>0</v>
      </c>
      <c r="AE43307">
        <v>0</v>
      </c>
      <c r="AF43307">
        <v>0</v>
      </c>
      <c r="AG43307">
        <v>0</v>
      </c>
      <c r="AH43307">
        <v>0</v>
      </c>
      <c r="AI43307">
        <v>0</v>
      </c>
      <c r="AJ43307">
        <v>0</v>
      </c>
      <c r="AK43307">
        <v>0</v>
      </c>
      <c r="AL43307">
        <v>0</v>
      </c>
      <c r="AM43307">
        <v>0</v>
      </c>
    </row>
    <row r="43308" spans="1:39" x14ac:dyDescent="0.45">
      <c r="A43308" t="s">
        <v>158840</v>
      </c>
      <c r="B43308" t="s">
        <v>158841</v>
      </c>
      <c r="C43308" t="s">
        <v>158842</v>
      </c>
      <c r="D43308" t="s">
        <v>158843</v>
      </c>
      <c r="E43308" t="s">
        <v>559</v>
      </c>
      <c r="F43308" t="s">
        <v>158844</v>
      </c>
      <c r="G43308" t="s">
        <v>57</v>
      </c>
      <c r="H43308" t="s">
        <v>260</v>
      </c>
      <c r="I43308" t="s">
        <v>977</v>
      </c>
      <c r="J43308" t="s">
        <v>24074</v>
      </c>
      <c r="K43308" t="s">
        <v>73261</v>
      </c>
      <c r="L43308">
        <v>1</v>
      </c>
      <c r="M43308" s="1">
        <v>40422</v>
      </c>
      <c r="N43308" s="2">
        <v>40422</v>
      </c>
      <c r="O43308" t="s">
        <v>200</v>
      </c>
      <c r="P43308">
        <v>2010</v>
      </c>
      <c r="Q43308" s="1">
        <v>40522</v>
      </c>
      <c r="R43308" s="1">
        <v>40522</v>
      </c>
      <c r="S43308">
        <v>297150</v>
      </c>
      <c r="T43308">
        <v>0</v>
      </c>
      <c r="U43308">
        <v>0</v>
      </c>
      <c r="V43308">
        <v>0</v>
      </c>
      <c r="W43308">
        <v>0</v>
      </c>
      <c r="X43308">
        <v>0</v>
      </c>
      <c r="Y43308">
        <v>0</v>
      </c>
      <c r="Z43308">
        <v>0</v>
      </c>
      <c r="AA43308">
        <v>0</v>
      </c>
      <c r="AB43308">
        <v>0</v>
      </c>
      <c r="AC43308">
        <v>0</v>
      </c>
      <c r="AD43308">
        <v>0</v>
      </c>
      <c r="AE43308">
        <v>0</v>
      </c>
      <c r="AF43308">
        <v>0</v>
      </c>
      <c r="AG43308">
        <v>0</v>
      </c>
      <c r="AH43308">
        <v>0</v>
      </c>
      <c r="AI43308">
        <v>0</v>
      </c>
      <c r="AJ43308">
        <v>0</v>
      </c>
      <c r="AK43308">
        <v>0</v>
      </c>
      <c r="AL43308">
        <v>0</v>
      </c>
      <c r="AM43308">
        <v>0</v>
      </c>
    </row>
    <row r="43309" spans="1:39" x14ac:dyDescent="0.45">
      <c r="A43309" t="s">
        <v>158845</v>
      </c>
      <c r="B43309" t="s">
        <v>158846</v>
      </c>
      <c r="C43309" t="s">
        <v>158847</v>
      </c>
      <c r="D43309" t="s">
        <v>127</v>
      </c>
      <c r="E43309" t="s">
        <v>128</v>
      </c>
      <c r="F43309" t="s">
        <v>846</v>
      </c>
      <c r="G43309" t="s">
        <v>57</v>
      </c>
      <c r="H43309" t="s">
        <v>7164</v>
      </c>
      <c r="J43309" t="s">
        <v>7165</v>
      </c>
      <c r="K43309" t="s">
        <v>7166</v>
      </c>
      <c r="L43309">
        <v>2</v>
      </c>
      <c r="M43309" s="1">
        <v>40179</v>
      </c>
      <c r="N43309" s="2">
        <v>40179</v>
      </c>
      <c r="O43309" t="s">
        <v>118</v>
      </c>
      <c r="P43309">
        <v>2010</v>
      </c>
      <c r="Q43309" s="1">
        <v>40971</v>
      </c>
      <c r="R43309" s="1">
        <v>41513</v>
      </c>
      <c r="S43309">
        <v>0</v>
      </c>
      <c r="T43309">
        <v>1000000</v>
      </c>
      <c r="U43309">
        <v>0</v>
      </c>
      <c r="V43309">
        <v>0</v>
      </c>
      <c r="W43309">
        <v>0</v>
      </c>
      <c r="X43309">
        <v>0</v>
      </c>
      <c r="Y43309">
        <v>0</v>
      </c>
      <c r="Z43309">
        <v>0</v>
      </c>
      <c r="AA43309">
        <v>0</v>
      </c>
      <c r="AB43309">
        <v>0</v>
      </c>
      <c r="AC43309">
        <v>0</v>
      </c>
      <c r="AD43309">
        <v>0</v>
      </c>
      <c r="AE43309">
        <v>0</v>
      </c>
      <c r="AF43309">
        <v>0</v>
      </c>
      <c r="AG43309">
        <v>1000000</v>
      </c>
      <c r="AH43309">
        <v>0</v>
      </c>
      <c r="AI43309">
        <v>0</v>
      </c>
      <c r="AJ43309">
        <v>0</v>
      </c>
      <c r="AK43309">
        <v>0</v>
      </c>
      <c r="AL43309">
        <v>0</v>
      </c>
      <c r="AM43309">
        <v>0</v>
      </c>
    </row>
    <row r="43310" spans="1:39" x14ac:dyDescent="0.45">
      <c r="A43310" t="s">
        <v>158848</v>
      </c>
      <c r="B43310" t="s">
        <v>158849</v>
      </c>
      <c r="C43310" t="s">
        <v>158850</v>
      </c>
      <c r="D43310" t="s">
        <v>22102</v>
      </c>
      <c r="E43310" t="s">
        <v>3956</v>
      </c>
      <c r="F43310" t="s">
        <v>3366</v>
      </c>
      <c r="G43310" t="s">
        <v>57</v>
      </c>
      <c r="H43310" t="s">
        <v>496</v>
      </c>
      <c r="J43310" t="s">
        <v>2491</v>
      </c>
      <c r="K43310" t="s">
        <v>158851</v>
      </c>
      <c r="L43310">
        <v>1</v>
      </c>
      <c r="M43310" s="1">
        <v>39448</v>
      </c>
      <c r="N43310" s="2">
        <v>39448</v>
      </c>
      <c r="O43310" t="s">
        <v>181</v>
      </c>
      <c r="P43310">
        <v>2008</v>
      </c>
      <c r="Q43310" s="1">
        <v>41960</v>
      </c>
      <c r="R43310" s="1">
        <v>41960</v>
      </c>
      <c r="S43310">
        <v>0</v>
      </c>
      <c r="T43310">
        <v>0</v>
      </c>
      <c r="U43310">
        <v>0</v>
      </c>
      <c r="V43310">
        <v>0</v>
      </c>
      <c r="W43310">
        <v>0</v>
      </c>
      <c r="X43310">
        <v>0</v>
      </c>
      <c r="Y43310">
        <v>0</v>
      </c>
      <c r="Z43310">
        <v>0</v>
      </c>
      <c r="AA43310">
        <v>45000000</v>
      </c>
      <c r="AB43310">
        <v>0</v>
      </c>
      <c r="AC43310">
        <v>0</v>
      </c>
      <c r="AD43310">
        <v>0</v>
      </c>
      <c r="AE43310">
        <v>0</v>
      </c>
      <c r="AF43310">
        <v>0</v>
      </c>
      <c r="AG43310">
        <v>0</v>
      </c>
      <c r="AH43310">
        <v>0</v>
      </c>
      <c r="AI43310">
        <v>0</v>
      </c>
      <c r="AJ43310">
        <v>0</v>
      </c>
      <c r="AK43310">
        <v>0</v>
      </c>
      <c r="AL43310">
        <v>0</v>
      </c>
      <c r="AM43310">
        <v>0</v>
      </c>
    </row>
    <row r="43311" spans="1:39" x14ac:dyDescent="0.45">
      <c r="A43311" t="s">
        <v>158852</v>
      </c>
      <c r="B43311" t="s">
        <v>158853</v>
      </c>
      <c r="C43311" t="s">
        <v>158854</v>
      </c>
      <c r="D43311" t="s">
        <v>88</v>
      </c>
      <c r="E43311" t="s">
        <v>89</v>
      </c>
      <c r="F43311" t="s">
        <v>158855</v>
      </c>
      <c r="G43311" t="s">
        <v>57</v>
      </c>
      <c r="H43311" t="s">
        <v>46</v>
      </c>
      <c r="I43311" t="s">
        <v>58</v>
      </c>
      <c r="J43311" t="s">
        <v>1223</v>
      </c>
      <c r="K43311" t="s">
        <v>1223</v>
      </c>
      <c r="L43311">
        <v>1</v>
      </c>
      <c r="M43311" s="1">
        <v>38353</v>
      </c>
      <c r="N43311" s="2">
        <v>38353</v>
      </c>
      <c r="O43311" t="s">
        <v>464</v>
      </c>
      <c r="P43311">
        <v>2005</v>
      </c>
      <c r="Q43311" s="1">
        <v>40333</v>
      </c>
      <c r="R43311" s="1">
        <v>40333</v>
      </c>
      <c r="S43311">
        <v>0</v>
      </c>
      <c r="T43311">
        <v>123450</v>
      </c>
      <c r="U43311">
        <v>0</v>
      </c>
      <c r="V43311">
        <v>0</v>
      </c>
      <c r="W43311">
        <v>0</v>
      </c>
      <c r="X43311">
        <v>0</v>
      </c>
      <c r="Y43311">
        <v>0</v>
      </c>
      <c r="Z43311">
        <v>0</v>
      </c>
      <c r="AA43311">
        <v>0</v>
      </c>
      <c r="AB43311">
        <v>0</v>
      </c>
      <c r="AC43311">
        <v>0</v>
      </c>
      <c r="AD43311">
        <v>0</v>
      </c>
      <c r="AE43311">
        <v>0</v>
      </c>
      <c r="AF43311">
        <v>0</v>
      </c>
      <c r="AG43311">
        <v>0</v>
      </c>
      <c r="AH43311">
        <v>0</v>
      </c>
      <c r="AI43311">
        <v>0</v>
      </c>
      <c r="AJ43311">
        <v>0</v>
      </c>
      <c r="AK43311">
        <v>0</v>
      </c>
      <c r="AL43311">
        <v>0</v>
      </c>
      <c r="AM43311">
        <v>0</v>
      </c>
    </row>
    <row r="43312" spans="1:39" x14ac:dyDescent="0.45">
      <c r="A43312" t="s">
        <v>158856</v>
      </c>
      <c r="B43312" t="s">
        <v>158857</v>
      </c>
      <c r="C43312" t="s">
        <v>158858</v>
      </c>
      <c r="D43312" t="s">
        <v>23891</v>
      </c>
      <c r="E43312" t="s">
        <v>128</v>
      </c>
      <c r="F43312" t="s">
        <v>114</v>
      </c>
      <c r="G43312" t="s">
        <v>101</v>
      </c>
      <c r="L43312">
        <v>1</v>
      </c>
      <c r="M43312" s="1">
        <v>40940</v>
      </c>
      <c r="N43312" s="2">
        <v>40940</v>
      </c>
      <c r="O43312" t="s">
        <v>132</v>
      </c>
      <c r="P43312">
        <v>2012</v>
      </c>
      <c r="Q43312" s="1">
        <v>40940</v>
      </c>
      <c r="R43312" s="1">
        <v>40940</v>
      </c>
      <c r="S43312">
        <v>0</v>
      </c>
      <c r="T43312">
        <v>0</v>
      </c>
      <c r="U43312">
        <v>0</v>
      </c>
      <c r="V43312">
        <v>0</v>
      </c>
      <c r="W43312">
        <v>0</v>
      </c>
      <c r="X43312">
        <v>0</v>
      </c>
      <c r="Y43312">
        <v>0</v>
      </c>
      <c r="Z43312">
        <v>0</v>
      </c>
      <c r="AA43312">
        <v>0</v>
      </c>
      <c r="AB43312">
        <v>0</v>
      </c>
      <c r="AC43312">
        <v>0</v>
      </c>
      <c r="AD43312">
        <v>0</v>
      </c>
      <c r="AE43312">
        <v>0</v>
      </c>
      <c r="AF43312">
        <v>0</v>
      </c>
      <c r="AG43312">
        <v>0</v>
      </c>
      <c r="AH43312">
        <v>0</v>
      </c>
      <c r="AI43312">
        <v>0</v>
      </c>
      <c r="AJ43312">
        <v>0</v>
      </c>
      <c r="AK43312">
        <v>0</v>
      </c>
      <c r="AL43312">
        <v>0</v>
      </c>
      <c r="AM43312">
        <v>0</v>
      </c>
    </row>
    <row r="43313" spans="1:39" x14ac:dyDescent="0.45">
      <c r="A43313" t="s">
        <v>158859</v>
      </c>
      <c r="B43313" t="s">
        <v>158860</v>
      </c>
      <c r="C43313" t="s">
        <v>158861</v>
      </c>
      <c r="D43313" t="s">
        <v>653</v>
      </c>
      <c r="E43313" t="s">
        <v>343</v>
      </c>
      <c r="F43313" t="s">
        <v>30850</v>
      </c>
      <c r="G43313" t="s">
        <v>57</v>
      </c>
      <c r="H43313" t="s">
        <v>46</v>
      </c>
      <c r="I43313" t="s">
        <v>58</v>
      </c>
      <c r="J43313" t="s">
        <v>198</v>
      </c>
      <c r="K43313" t="s">
        <v>1623</v>
      </c>
      <c r="L43313">
        <v>4</v>
      </c>
      <c r="M43313" s="1">
        <v>41244</v>
      </c>
      <c r="N43313" s="2">
        <v>41244</v>
      </c>
      <c r="O43313" t="s">
        <v>67</v>
      </c>
      <c r="P43313">
        <v>2012</v>
      </c>
      <c r="Q43313" s="1">
        <v>41325</v>
      </c>
      <c r="R43313" s="1">
        <v>41913</v>
      </c>
      <c r="S43313">
        <v>3700000</v>
      </c>
      <c r="T43313">
        <v>9500000</v>
      </c>
      <c r="U43313">
        <v>0</v>
      </c>
      <c r="V43313">
        <v>0</v>
      </c>
      <c r="W43313">
        <v>0</v>
      </c>
      <c r="X43313">
        <v>0</v>
      </c>
      <c r="Y43313">
        <v>0</v>
      </c>
      <c r="Z43313">
        <v>0</v>
      </c>
      <c r="AA43313">
        <v>0</v>
      </c>
      <c r="AB43313">
        <v>0</v>
      </c>
      <c r="AC43313">
        <v>0</v>
      </c>
      <c r="AD43313">
        <v>0</v>
      </c>
      <c r="AE43313">
        <v>2600000</v>
      </c>
      <c r="AF43313">
        <v>9500000</v>
      </c>
      <c r="AG43313">
        <v>0</v>
      </c>
      <c r="AH43313">
        <v>0</v>
      </c>
      <c r="AI43313">
        <v>0</v>
      </c>
      <c r="AJ43313">
        <v>0</v>
      </c>
      <c r="AK43313">
        <v>0</v>
      </c>
      <c r="AL43313">
        <v>0</v>
      </c>
      <c r="AM43313">
        <v>0</v>
      </c>
    </row>
    <row r="43314" spans="1:39" x14ac:dyDescent="0.45">
      <c r="A43314" t="s">
        <v>158862</v>
      </c>
      <c r="B43314" t="s">
        <v>158863</v>
      </c>
      <c r="C43314" t="s">
        <v>158864</v>
      </c>
      <c r="F43314" t="s">
        <v>158865</v>
      </c>
      <c r="G43314" t="s">
        <v>57</v>
      </c>
      <c r="H43314" t="s">
        <v>46</v>
      </c>
      <c r="I43314" t="s">
        <v>47</v>
      </c>
      <c r="J43314" t="s">
        <v>48</v>
      </c>
      <c r="K43314" t="s">
        <v>49</v>
      </c>
      <c r="L43314">
        <v>1</v>
      </c>
      <c r="M43314" s="1">
        <v>40179</v>
      </c>
      <c r="N43314" s="2">
        <v>40179</v>
      </c>
      <c r="O43314" t="s">
        <v>118</v>
      </c>
      <c r="P43314">
        <v>2010</v>
      </c>
      <c r="Q43314" s="1">
        <v>40405</v>
      </c>
      <c r="R43314" s="1">
        <v>40405</v>
      </c>
      <c r="S43314">
        <v>0</v>
      </c>
      <c r="T43314">
        <v>1314000</v>
      </c>
      <c r="U43314">
        <v>0</v>
      </c>
      <c r="V43314">
        <v>0</v>
      </c>
      <c r="W43314">
        <v>0</v>
      </c>
      <c r="X43314">
        <v>0</v>
      </c>
      <c r="Y43314">
        <v>0</v>
      </c>
      <c r="Z43314">
        <v>0</v>
      </c>
      <c r="AA43314">
        <v>0</v>
      </c>
      <c r="AB43314">
        <v>0</v>
      </c>
      <c r="AC43314">
        <v>0</v>
      </c>
      <c r="AD43314">
        <v>0</v>
      </c>
      <c r="AE43314">
        <v>0</v>
      </c>
      <c r="AF43314">
        <v>0</v>
      </c>
      <c r="AG43314">
        <v>0</v>
      </c>
      <c r="AH43314">
        <v>0</v>
      </c>
      <c r="AI43314">
        <v>0</v>
      </c>
      <c r="AJ43314">
        <v>0</v>
      </c>
      <c r="AK43314">
        <v>0</v>
      </c>
      <c r="AL43314">
        <v>0</v>
      </c>
      <c r="AM43314">
        <v>0</v>
      </c>
    </row>
    <row r="43315" spans="1:39" x14ac:dyDescent="0.45">
      <c r="A43315" t="s">
        <v>158866</v>
      </c>
      <c r="B43315" t="s">
        <v>158867</v>
      </c>
      <c r="C43315" t="s">
        <v>158868</v>
      </c>
      <c r="D43315" t="s">
        <v>1343</v>
      </c>
      <c r="E43315" t="s">
        <v>1344</v>
      </c>
      <c r="F43315" t="s">
        <v>158869</v>
      </c>
      <c r="G43315" t="s">
        <v>45</v>
      </c>
      <c r="H43315" t="s">
        <v>46</v>
      </c>
      <c r="I43315" t="s">
        <v>58</v>
      </c>
      <c r="J43315" t="s">
        <v>198</v>
      </c>
      <c r="K43315" t="s">
        <v>621</v>
      </c>
      <c r="L43315">
        <v>7</v>
      </c>
      <c r="M43315" s="1">
        <v>37987</v>
      </c>
      <c r="N43315" s="2">
        <v>37987</v>
      </c>
      <c r="O43315" t="s">
        <v>452</v>
      </c>
      <c r="P43315">
        <v>2004</v>
      </c>
      <c r="Q43315" s="1">
        <v>38516</v>
      </c>
      <c r="R43315" s="1">
        <v>41109</v>
      </c>
      <c r="S43315">
        <v>0</v>
      </c>
      <c r="T43315">
        <v>127522596</v>
      </c>
      <c r="U43315">
        <v>0</v>
      </c>
      <c r="V43315">
        <v>0</v>
      </c>
      <c r="W43315">
        <v>0</v>
      </c>
      <c r="X43315">
        <v>0</v>
      </c>
      <c r="Y43315">
        <v>0</v>
      </c>
      <c r="Z43315">
        <v>0</v>
      </c>
      <c r="AA43315">
        <v>0</v>
      </c>
      <c r="AB43315">
        <v>0</v>
      </c>
      <c r="AC43315">
        <v>0</v>
      </c>
      <c r="AD43315">
        <v>0</v>
      </c>
      <c r="AE43315">
        <v>0</v>
      </c>
      <c r="AF43315">
        <v>15000000</v>
      </c>
      <c r="AG43315">
        <v>23000000</v>
      </c>
      <c r="AH43315">
        <v>25000000</v>
      </c>
      <c r="AI43315">
        <v>45000000</v>
      </c>
      <c r="AJ43315">
        <v>0</v>
      </c>
      <c r="AK43315">
        <v>0</v>
      </c>
      <c r="AL43315">
        <v>0</v>
      </c>
      <c r="AM43315">
        <v>0</v>
      </c>
    </row>
    <row r="43316" spans="1:39" x14ac:dyDescent="0.45">
      <c r="A43316" t="s">
        <v>158870</v>
      </c>
      <c r="B43316" t="s">
        <v>158871</v>
      </c>
      <c r="C43316" t="s">
        <v>158872</v>
      </c>
      <c r="F43316" t="s">
        <v>113638</v>
      </c>
      <c r="G43316" t="s">
        <v>57</v>
      </c>
      <c r="H43316" t="s">
        <v>214</v>
      </c>
      <c r="J43316" t="s">
        <v>5309</v>
      </c>
      <c r="K43316" t="s">
        <v>5309</v>
      </c>
      <c r="L43316">
        <v>1</v>
      </c>
      <c r="M43316" s="1">
        <v>40909</v>
      </c>
      <c r="N43316" s="2">
        <v>40909</v>
      </c>
      <c r="O43316" t="s">
        <v>132</v>
      </c>
      <c r="P43316">
        <v>2012</v>
      </c>
      <c r="Q43316" s="1">
        <v>41894</v>
      </c>
      <c r="R43316" s="1">
        <v>41894</v>
      </c>
      <c r="S43316">
        <v>646774</v>
      </c>
      <c r="T43316">
        <v>0</v>
      </c>
      <c r="U43316">
        <v>0</v>
      </c>
      <c r="V43316">
        <v>0</v>
      </c>
      <c r="W43316">
        <v>0</v>
      </c>
      <c r="X43316">
        <v>0</v>
      </c>
      <c r="Y43316">
        <v>0</v>
      </c>
      <c r="Z43316">
        <v>0</v>
      </c>
      <c r="AA43316">
        <v>0</v>
      </c>
      <c r="AB43316">
        <v>0</v>
      </c>
      <c r="AC43316">
        <v>0</v>
      </c>
      <c r="AD43316">
        <v>0</v>
      </c>
      <c r="AE43316">
        <v>0</v>
      </c>
      <c r="AF43316">
        <v>0</v>
      </c>
      <c r="AG43316">
        <v>0</v>
      </c>
      <c r="AH43316">
        <v>0</v>
      </c>
      <c r="AI43316">
        <v>0</v>
      </c>
      <c r="AJ43316">
        <v>0</v>
      </c>
      <c r="AK43316">
        <v>0</v>
      </c>
      <c r="AL43316">
        <v>0</v>
      </c>
      <c r="AM43316">
        <v>0</v>
      </c>
    </row>
    <row r="43317" spans="1:39" x14ac:dyDescent="0.45">
      <c r="A43317" t="s">
        <v>158873</v>
      </c>
      <c r="B43317" t="s">
        <v>13434</v>
      </c>
      <c r="C43317" t="s">
        <v>158874</v>
      </c>
      <c r="F43317" t="s">
        <v>114</v>
      </c>
      <c r="G43317" t="s">
        <v>57</v>
      </c>
      <c r="H43317" t="s">
        <v>46</v>
      </c>
      <c r="I43317" t="s">
        <v>47</v>
      </c>
      <c r="J43317" t="s">
        <v>48</v>
      </c>
      <c r="K43317" t="s">
        <v>49</v>
      </c>
      <c r="L43317">
        <v>1</v>
      </c>
      <c r="Q43317" s="1">
        <v>41214</v>
      </c>
      <c r="R43317" s="1">
        <v>41214</v>
      </c>
      <c r="S43317">
        <v>0</v>
      </c>
      <c r="T43317">
        <v>0</v>
      </c>
      <c r="U43317">
        <v>0</v>
      </c>
      <c r="V43317">
        <v>0</v>
      </c>
      <c r="W43317">
        <v>0</v>
      </c>
      <c r="X43317">
        <v>0</v>
      </c>
      <c r="Y43317">
        <v>0</v>
      </c>
      <c r="Z43317">
        <v>0</v>
      </c>
      <c r="AA43317">
        <v>0</v>
      </c>
      <c r="AB43317">
        <v>0</v>
      </c>
      <c r="AC43317">
        <v>0</v>
      </c>
      <c r="AD43317">
        <v>0</v>
      </c>
      <c r="AE43317">
        <v>0</v>
      </c>
      <c r="AF43317">
        <v>0</v>
      </c>
      <c r="AG43317">
        <v>0</v>
      </c>
      <c r="AH43317">
        <v>0</v>
      </c>
      <c r="AI43317">
        <v>0</v>
      </c>
      <c r="AJ43317">
        <v>0</v>
      </c>
      <c r="AK43317">
        <v>0</v>
      </c>
      <c r="AL43317">
        <v>0</v>
      </c>
      <c r="AM43317">
        <v>0</v>
      </c>
    </row>
    <row r="43318" spans="1:39" x14ac:dyDescent="0.45">
      <c r="A43318" t="s">
        <v>158875</v>
      </c>
      <c r="B43318" t="s">
        <v>158876</v>
      </c>
      <c r="C43318" t="s">
        <v>158877</v>
      </c>
      <c r="F43318" t="s">
        <v>114</v>
      </c>
      <c r="G43318" t="s">
        <v>57</v>
      </c>
      <c r="L43318">
        <v>1</v>
      </c>
      <c r="M43318" s="1">
        <v>41671</v>
      </c>
      <c r="N43318" s="2">
        <v>41671</v>
      </c>
      <c r="O43318" t="s">
        <v>84</v>
      </c>
      <c r="P43318">
        <v>2014</v>
      </c>
      <c r="Q43318" s="1">
        <v>41699</v>
      </c>
      <c r="R43318" s="1">
        <v>41699</v>
      </c>
      <c r="S43318">
        <v>0</v>
      </c>
      <c r="T43318">
        <v>0</v>
      </c>
      <c r="U43318">
        <v>0</v>
      </c>
      <c r="V43318">
        <v>0</v>
      </c>
      <c r="W43318">
        <v>0</v>
      </c>
      <c r="X43318">
        <v>0</v>
      </c>
      <c r="Y43318">
        <v>0</v>
      </c>
      <c r="Z43318">
        <v>0</v>
      </c>
      <c r="AA43318">
        <v>0</v>
      </c>
      <c r="AB43318">
        <v>0</v>
      </c>
      <c r="AC43318">
        <v>0</v>
      </c>
      <c r="AD43318">
        <v>0</v>
      </c>
      <c r="AE43318">
        <v>0</v>
      </c>
      <c r="AF43318">
        <v>0</v>
      </c>
      <c r="AG43318">
        <v>0</v>
      </c>
      <c r="AH43318">
        <v>0</v>
      </c>
      <c r="AI43318">
        <v>0</v>
      </c>
      <c r="AJ43318">
        <v>0</v>
      </c>
      <c r="AK43318">
        <v>0</v>
      </c>
      <c r="AL43318">
        <v>0</v>
      </c>
      <c r="AM43318">
        <v>0</v>
      </c>
    </row>
    <row r="43319" spans="1:39" x14ac:dyDescent="0.45">
      <c r="A43319" t="s">
        <v>158878</v>
      </c>
      <c r="B43319" t="s">
        <v>158879</v>
      </c>
      <c r="C43319" t="s">
        <v>158880</v>
      </c>
      <c r="D43319" t="s">
        <v>158881</v>
      </c>
      <c r="E43319" t="s">
        <v>316</v>
      </c>
      <c r="F43319" t="s">
        <v>158882</v>
      </c>
      <c r="G43319" t="s">
        <v>57</v>
      </c>
      <c r="H43319" t="s">
        <v>46</v>
      </c>
      <c r="I43319" t="s">
        <v>58</v>
      </c>
      <c r="J43319" t="s">
        <v>1223</v>
      </c>
      <c r="K43319" t="s">
        <v>1223</v>
      </c>
      <c r="L43319">
        <v>9</v>
      </c>
      <c r="M43319" s="1">
        <v>38718</v>
      </c>
      <c r="N43319" s="2">
        <v>38718</v>
      </c>
      <c r="O43319" t="s">
        <v>430</v>
      </c>
      <c r="P43319">
        <v>2006</v>
      </c>
      <c r="Q43319" s="1">
        <v>37855</v>
      </c>
      <c r="R43319" s="1">
        <v>41451</v>
      </c>
      <c r="S43319">
        <v>0</v>
      </c>
      <c r="T43319">
        <v>79800177</v>
      </c>
      <c r="U43319">
        <v>0</v>
      </c>
      <c r="V43319">
        <v>0</v>
      </c>
      <c r="W43319">
        <v>0</v>
      </c>
      <c r="X43319">
        <v>6000000</v>
      </c>
      <c r="Y43319">
        <v>0</v>
      </c>
      <c r="Z43319">
        <v>0</v>
      </c>
      <c r="AA43319">
        <v>0</v>
      </c>
      <c r="AB43319">
        <v>0</v>
      </c>
      <c r="AC43319">
        <v>0</v>
      </c>
      <c r="AD43319">
        <v>0</v>
      </c>
      <c r="AE43319">
        <v>0</v>
      </c>
      <c r="AF43319">
        <v>0</v>
      </c>
      <c r="AG43319">
        <v>0</v>
      </c>
      <c r="AH43319">
        <v>0</v>
      </c>
      <c r="AI43319">
        <v>0</v>
      </c>
      <c r="AJ43319">
        <v>0</v>
      </c>
      <c r="AK43319">
        <v>0</v>
      </c>
      <c r="AL43319">
        <v>0</v>
      </c>
      <c r="AM43319">
        <v>0</v>
      </c>
    </row>
    <row r="43320" spans="1:39" x14ac:dyDescent="0.45">
      <c r="A43320" t="s">
        <v>158883</v>
      </c>
      <c r="B43320" t="s">
        <v>158884</v>
      </c>
      <c r="C43320" t="s">
        <v>158885</v>
      </c>
      <c r="D43320" t="s">
        <v>88</v>
      </c>
      <c r="E43320" t="s">
        <v>89</v>
      </c>
      <c r="F43320" t="s">
        <v>4108</v>
      </c>
      <c r="G43320" t="s">
        <v>57</v>
      </c>
      <c r="H43320" t="s">
        <v>46</v>
      </c>
      <c r="I43320" t="s">
        <v>2594</v>
      </c>
      <c r="J43320" t="s">
        <v>7247</v>
      </c>
      <c r="K43320" t="s">
        <v>2907</v>
      </c>
      <c r="L43320">
        <v>2</v>
      </c>
      <c r="M43320" s="1">
        <v>35065</v>
      </c>
      <c r="N43320" s="2">
        <v>35065</v>
      </c>
      <c r="O43320" t="s">
        <v>3501</v>
      </c>
      <c r="P43320">
        <v>1996</v>
      </c>
      <c r="Q43320" s="1">
        <v>41605</v>
      </c>
      <c r="R43320" s="1">
        <v>41884</v>
      </c>
      <c r="S43320">
        <v>0</v>
      </c>
      <c r="T43320">
        <v>950000</v>
      </c>
      <c r="U43320">
        <v>0</v>
      </c>
      <c r="V43320">
        <v>0</v>
      </c>
      <c r="W43320">
        <v>0</v>
      </c>
      <c r="X43320">
        <v>0</v>
      </c>
      <c r="Y43320">
        <v>0</v>
      </c>
      <c r="Z43320">
        <v>0</v>
      </c>
      <c r="AA43320">
        <v>0</v>
      </c>
      <c r="AB43320">
        <v>0</v>
      </c>
      <c r="AC43320">
        <v>0</v>
      </c>
      <c r="AD43320">
        <v>0</v>
      </c>
      <c r="AE43320">
        <v>0</v>
      </c>
      <c r="AF43320">
        <v>0</v>
      </c>
      <c r="AG43320">
        <v>0</v>
      </c>
      <c r="AH43320">
        <v>0</v>
      </c>
      <c r="AI43320">
        <v>0</v>
      </c>
      <c r="AJ43320">
        <v>0</v>
      </c>
      <c r="AK43320">
        <v>0</v>
      </c>
      <c r="AL43320">
        <v>0</v>
      </c>
      <c r="AM43320">
        <v>0</v>
      </c>
    </row>
    <row r="43321" spans="1:39" x14ac:dyDescent="0.45">
      <c r="A43321" t="s">
        <v>158886</v>
      </c>
      <c r="B43321" t="s">
        <v>158887</v>
      </c>
      <c r="C43321" t="s">
        <v>158888</v>
      </c>
      <c r="D43321" t="s">
        <v>461</v>
      </c>
      <c r="E43321" t="s">
        <v>462</v>
      </c>
      <c r="F43321" t="s">
        <v>158889</v>
      </c>
      <c r="G43321" t="s">
        <v>57</v>
      </c>
      <c r="H43321" t="s">
        <v>46</v>
      </c>
      <c r="I43321" t="s">
        <v>58</v>
      </c>
      <c r="J43321" t="s">
        <v>198</v>
      </c>
      <c r="K43321" t="s">
        <v>199</v>
      </c>
      <c r="L43321">
        <v>3</v>
      </c>
      <c r="M43321" s="1">
        <v>40947</v>
      </c>
      <c r="N43321" s="2">
        <v>40940</v>
      </c>
      <c r="O43321" t="s">
        <v>132</v>
      </c>
      <c r="P43321">
        <v>2012</v>
      </c>
      <c r="Q43321" s="1">
        <v>41046</v>
      </c>
      <c r="R43321" s="1">
        <v>41624</v>
      </c>
      <c r="S43321">
        <v>2100000</v>
      </c>
      <c r="T43321">
        <v>35000000</v>
      </c>
      <c r="U43321">
        <v>0</v>
      </c>
      <c r="V43321">
        <v>0</v>
      </c>
      <c r="W43321">
        <v>0</v>
      </c>
      <c r="X43321">
        <v>0</v>
      </c>
      <c r="Y43321">
        <v>0</v>
      </c>
      <c r="Z43321">
        <v>0</v>
      </c>
      <c r="AA43321">
        <v>0</v>
      </c>
      <c r="AB43321">
        <v>0</v>
      </c>
      <c r="AC43321">
        <v>0</v>
      </c>
      <c r="AD43321">
        <v>0</v>
      </c>
      <c r="AE43321">
        <v>0</v>
      </c>
      <c r="AF43321">
        <v>12000000</v>
      </c>
      <c r="AG43321">
        <v>23000000</v>
      </c>
      <c r="AH43321">
        <v>0</v>
      </c>
      <c r="AI43321">
        <v>0</v>
      </c>
      <c r="AJ43321">
        <v>0</v>
      </c>
      <c r="AK43321">
        <v>0</v>
      </c>
      <c r="AL43321">
        <v>0</v>
      </c>
      <c r="AM43321">
        <v>0</v>
      </c>
    </row>
    <row r="43322" spans="1:39" x14ac:dyDescent="0.45">
      <c r="A43322" t="s">
        <v>158890</v>
      </c>
      <c r="B43322" t="s">
        <v>158891</v>
      </c>
      <c r="C43322" t="s">
        <v>158892</v>
      </c>
      <c r="D43322" t="s">
        <v>1381</v>
      </c>
      <c r="E43322" t="s">
        <v>350</v>
      </c>
      <c r="F43322" t="s">
        <v>73</v>
      </c>
      <c r="G43322" t="s">
        <v>57</v>
      </c>
      <c r="H43322" t="s">
        <v>715</v>
      </c>
      <c r="J43322" t="s">
        <v>716</v>
      </c>
      <c r="K43322" t="s">
        <v>11850</v>
      </c>
      <c r="L43322">
        <v>1</v>
      </c>
      <c r="M43322" s="1">
        <v>38718</v>
      </c>
      <c r="N43322" s="2">
        <v>38718</v>
      </c>
      <c r="O43322" t="s">
        <v>430</v>
      </c>
      <c r="P43322">
        <v>2006</v>
      </c>
      <c r="Q43322" s="1">
        <v>41675</v>
      </c>
      <c r="R43322" s="1">
        <v>41675</v>
      </c>
      <c r="S43322">
        <v>0</v>
      </c>
      <c r="T43322">
        <v>1500000</v>
      </c>
      <c r="U43322">
        <v>0</v>
      </c>
      <c r="V43322">
        <v>0</v>
      </c>
      <c r="W43322">
        <v>0</v>
      </c>
      <c r="X43322">
        <v>0</v>
      </c>
      <c r="Y43322">
        <v>0</v>
      </c>
      <c r="Z43322">
        <v>0</v>
      </c>
      <c r="AA43322">
        <v>0</v>
      </c>
      <c r="AB43322">
        <v>0</v>
      </c>
      <c r="AC43322">
        <v>0</v>
      </c>
      <c r="AD43322">
        <v>0</v>
      </c>
      <c r="AE43322">
        <v>0</v>
      </c>
      <c r="AF43322">
        <v>0</v>
      </c>
      <c r="AG43322">
        <v>0</v>
      </c>
      <c r="AH43322">
        <v>0</v>
      </c>
      <c r="AI43322">
        <v>0</v>
      </c>
      <c r="AJ43322">
        <v>0</v>
      </c>
      <c r="AK43322">
        <v>0</v>
      </c>
      <c r="AL43322">
        <v>0</v>
      </c>
      <c r="AM43322">
        <v>0</v>
      </c>
    </row>
    <row r="43323" spans="1:39" x14ac:dyDescent="0.45">
      <c r="A43323" t="s">
        <v>158893</v>
      </c>
      <c r="B43323" t="s">
        <v>158894</v>
      </c>
      <c r="C43323" t="s">
        <v>158895</v>
      </c>
      <c r="D43323" t="s">
        <v>653</v>
      </c>
      <c r="E43323" t="s">
        <v>343</v>
      </c>
      <c r="F43323" t="s">
        <v>114</v>
      </c>
      <c r="G43323" t="s">
        <v>57</v>
      </c>
      <c r="H43323" t="s">
        <v>664</v>
      </c>
      <c r="J43323" t="s">
        <v>11133</v>
      </c>
      <c r="K43323" t="s">
        <v>11133</v>
      </c>
      <c r="L43323">
        <v>1</v>
      </c>
      <c r="Q43323" s="1">
        <v>40644</v>
      </c>
      <c r="R43323" s="1">
        <v>40644</v>
      </c>
      <c r="S43323">
        <v>0</v>
      </c>
      <c r="T43323">
        <v>0</v>
      </c>
      <c r="U43323">
        <v>0</v>
      </c>
      <c r="V43323">
        <v>0</v>
      </c>
      <c r="W43323">
        <v>0</v>
      </c>
      <c r="X43323">
        <v>0</v>
      </c>
      <c r="Y43323">
        <v>0</v>
      </c>
      <c r="Z43323">
        <v>0</v>
      </c>
      <c r="AA43323">
        <v>0</v>
      </c>
      <c r="AB43323">
        <v>0</v>
      </c>
      <c r="AC43323">
        <v>0</v>
      </c>
      <c r="AD43323">
        <v>0</v>
      </c>
      <c r="AE43323">
        <v>0</v>
      </c>
      <c r="AF43323">
        <v>0</v>
      </c>
      <c r="AG43323">
        <v>0</v>
      </c>
      <c r="AH43323">
        <v>0</v>
      </c>
      <c r="AI43323">
        <v>0</v>
      </c>
      <c r="AJ43323">
        <v>0</v>
      </c>
      <c r="AK43323">
        <v>0</v>
      </c>
      <c r="AL43323">
        <v>0</v>
      </c>
      <c r="AM43323">
        <v>0</v>
      </c>
    </row>
    <row r="43324" spans="1:39" x14ac:dyDescent="0.45">
      <c r="A43324" t="s">
        <v>158896</v>
      </c>
      <c r="B43324" t="s">
        <v>158897</v>
      </c>
      <c r="C43324" t="s">
        <v>158898</v>
      </c>
      <c r="D43324" t="s">
        <v>94632</v>
      </c>
      <c r="E43324" t="s">
        <v>21554</v>
      </c>
      <c r="F43324" t="s">
        <v>114</v>
      </c>
      <c r="G43324" t="s">
        <v>57</v>
      </c>
      <c r="H43324" t="s">
        <v>46</v>
      </c>
      <c r="I43324" t="s">
        <v>1258</v>
      </c>
      <c r="J43324" t="s">
        <v>1259</v>
      </c>
      <c r="K43324" t="s">
        <v>31087</v>
      </c>
      <c r="L43324">
        <v>1</v>
      </c>
      <c r="M43324" s="1">
        <v>41183</v>
      </c>
      <c r="N43324" s="2">
        <v>41183</v>
      </c>
      <c r="O43324" t="s">
        <v>67</v>
      </c>
      <c r="P43324">
        <v>2012</v>
      </c>
      <c r="Q43324" s="1">
        <v>41871</v>
      </c>
      <c r="R43324" s="1">
        <v>41871</v>
      </c>
      <c r="S43324">
        <v>0</v>
      </c>
      <c r="T43324">
        <v>0</v>
      </c>
      <c r="U43324">
        <v>0</v>
      </c>
      <c r="V43324">
        <v>0</v>
      </c>
      <c r="W43324">
        <v>0</v>
      </c>
      <c r="X43324">
        <v>0</v>
      </c>
      <c r="Y43324">
        <v>0</v>
      </c>
      <c r="Z43324">
        <v>0</v>
      </c>
      <c r="AA43324">
        <v>0</v>
      </c>
      <c r="AB43324">
        <v>0</v>
      </c>
      <c r="AC43324">
        <v>0</v>
      </c>
      <c r="AD43324">
        <v>0</v>
      </c>
      <c r="AE43324">
        <v>0</v>
      </c>
      <c r="AF43324">
        <v>0</v>
      </c>
      <c r="AG43324">
        <v>0</v>
      </c>
      <c r="AH43324">
        <v>0</v>
      </c>
      <c r="AI43324">
        <v>0</v>
      </c>
      <c r="AJ43324">
        <v>0</v>
      </c>
      <c r="AK43324">
        <v>0</v>
      </c>
      <c r="AL43324">
        <v>0</v>
      </c>
      <c r="AM43324">
        <v>0</v>
      </c>
    </row>
    <row r="43325" spans="1:39" x14ac:dyDescent="0.45">
      <c r="A43325" t="s">
        <v>158899</v>
      </c>
      <c r="B43325" t="s">
        <v>158900</v>
      </c>
      <c r="C43325" t="s">
        <v>158901</v>
      </c>
      <c r="D43325" t="s">
        <v>461</v>
      </c>
      <c r="E43325" t="s">
        <v>462</v>
      </c>
      <c r="F43325" t="s">
        <v>4639</v>
      </c>
      <c r="G43325" t="s">
        <v>57</v>
      </c>
      <c r="H43325" t="s">
        <v>74</v>
      </c>
      <c r="J43325" t="s">
        <v>75</v>
      </c>
      <c r="K43325" t="s">
        <v>75</v>
      </c>
      <c r="L43325">
        <v>1</v>
      </c>
      <c r="M43325" s="1">
        <v>37257</v>
      </c>
      <c r="N43325" s="2">
        <v>37257</v>
      </c>
      <c r="O43325" t="s">
        <v>554</v>
      </c>
      <c r="P43325">
        <v>2002</v>
      </c>
      <c r="Q43325" s="1">
        <v>41218</v>
      </c>
      <c r="R43325" s="1">
        <v>41218</v>
      </c>
      <c r="S43325">
        <v>0</v>
      </c>
      <c r="T43325">
        <v>0</v>
      </c>
      <c r="U43325">
        <v>0</v>
      </c>
      <c r="V43325">
        <v>0</v>
      </c>
      <c r="W43325">
        <v>0</v>
      </c>
      <c r="X43325">
        <v>2400000</v>
      </c>
      <c r="Y43325">
        <v>0</v>
      </c>
      <c r="Z43325">
        <v>0</v>
      </c>
      <c r="AA43325">
        <v>0</v>
      </c>
      <c r="AB43325">
        <v>0</v>
      </c>
      <c r="AC43325">
        <v>0</v>
      </c>
      <c r="AD43325">
        <v>0</v>
      </c>
      <c r="AE43325">
        <v>0</v>
      </c>
      <c r="AF43325">
        <v>0</v>
      </c>
      <c r="AG43325">
        <v>0</v>
      </c>
      <c r="AH43325">
        <v>0</v>
      </c>
      <c r="AI43325">
        <v>0</v>
      </c>
      <c r="AJ43325">
        <v>0</v>
      </c>
      <c r="AK43325">
        <v>0</v>
      </c>
      <c r="AL43325">
        <v>0</v>
      </c>
      <c r="AM43325">
        <v>0</v>
      </c>
    </row>
    <row r="43326" spans="1:39" x14ac:dyDescent="0.45">
      <c r="A43326" t="s">
        <v>158902</v>
      </c>
      <c r="B43326" t="s">
        <v>158903</v>
      </c>
      <c r="F43326" t="s">
        <v>114</v>
      </c>
      <c r="G43326" t="s">
        <v>57</v>
      </c>
      <c r="L43326">
        <v>1</v>
      </c>
      <c r="M43326" s="1">
        <v>31048</v>
      </c>
      <c r="N43326" s="2">
        <v>31048</v>
      </c>
      <c r="O43326" t="s">
        <v>4256</v>
      </c>
      <c r="P43326">
        <v>1985</v>
      </c>
      <c r="Q43326" s="1">
        <v>41722</v>
      </c>
      <c r="R43326" s="1">
        <v>41722</v>
      </c>
      <c r="S43326">
        <v>0</v>
      </c>
      <c r="T43326">
        <v>0</v>
      </c>
      <c r="U43326">
        <v>0</v>
      </c>
      <c r="V43326">
        <v>0</v>
      </c>
      <c r="W43326">
        <v>0</v>
      </c>
      <c r="X43326">
        <v>0</v>
      </c>
      <c r="Y43326">
        <v>0</v>
      </c>
      <c r="Z43326">
        <v>0</v>
      </c>
      <c r="AA43326">
        <v>0</v>
      </c>
      <c r="AB43326">
        <v>0</v>
      </c>
      <c r="AC43326">
        <v>0</v>
      </c>
      <c r="AD43326">
        <v>0</v>
      </c>
      <c r="AE43326">
        <v>0</v>
      </c>
      <c r="AF43326">
        <v>0</v>
      </c>
      <c r="AG43326">
        <v>0</v>
      </c>
      <c r="AH43326">
        <v>0</v>
      </c>
      <c r="AI43326">
        <v>0</v>
      </c>
      <c r="AJ43326">
        <v>0</v>
      </c>
      <c r="AK43326">
        <v>0</v>
      </c>
      <c r="AL43326">
        <v>0</v>
      </c>
      <c r="AM43326">
        <v>0</v>
      </c>
    </row>
    <row r="43327" spans="1:39" x14ac:dyDescent="0.45">
      <c r="A43327" t="s">
        <v>158904</v>
      </c>
      <c r="B43327" t="s">
        <v>158905</v>
      </c>
      <c r="C43327" t="s">
        <v>158906</v>
      </c>
      <c r="D43327" t="s">
        <v>293</v>
      </c>
      <c r="E43327" t="s">
        <v>294</v>
      </c>
      <c r="F43327" t="s">
        <v>114</v>
      </c>
      <c r="G43327" t="s">
        <v>57</v>
      </c>
      <c r="H43327" t="s">
        <v>46</v>
      </c>
      <c r="I43327" t="s">
        <v>148</v>
      </c>
      <c r="J43327" t="s">
        <v>149</v>
      </c>
      <c r="K43327" t="s">
        <v>28136</v>
      </c>
      <c r="L43327">
        <v>1</v>
      </c>
      <c r="M43327" s="1">
        <v>39693</v>
      </c>
      <c r="N43327" s="2">
        <v>39692</v>
      </c>
      <c r="O43327" t="s">
        <v>2173</v>
      </c>
      <c r="P43327">
        <v>2008</v>
      </c>
      <c r="Q43327" s="1">
        <v>41569</v>
      </c>
      <c r="R43327" s="1">
        <v>41569</v>
      </c>
      <c r="S43327">
        <v>0</v>
      </c>
      <c r="T43327">
        <v>0</v>
      </c>
      <c r="U43327">
        <v>0</v>
      </c>
      <c r="V43327">
        <v>0</v>
      </c>
      <c r="W43327">
        <v>0</v>
      </c>
      <c r="X43327">
        <v>0</v>
      </c>
      <c r="Y43327">
        <v>0</v>
      </c>
      <c r="Z43327">
        <v>0</v>
      </c>
      <c r="AA43327">
        <v>0</v>
      </c>
      <c r="AB43327">
        <v>0</v>
      </c>
      <c r="AC43327">
        <v>0</v>
      </c>
      <c r="AD43327">
        <v>0</v>
      </c>
      <c r="AE43327">
        <v>0</v>
      </c>
      <c r="AF43327">
        <v>0</v>
      </c>
      <c r="AG43327">
        <v>0</v>
      </c>
      <c r="AH43327">
        <v>0</v>
      </c>
      <c r="AI43327">
        <v>0</v>
      </c>
      <c r="AJ43327">
        <v>0</v>
      </c>
      <c r="AK43327">
        <v>0</v>
      </c>
      <c r="AL43327">
        <v>0</v>
      </c>
      <c r="AM43327">
        <v>0</v>
      </c>
    </row>
    <row r="43328" spans="1:39" x14ac:dyDescent="0.45">
      <c r="A43328" t="s">
        <v>158907</v>
      </c>
      <c r="B43328" t="s">
        <v>158908</v>
      </c>
      <c r="C43328" t="s">
        <v>158909</v>
      </c>
      <c r="D43328" t="s">
        <v>158910</v>
      </c>
      <c r="E43328" t="s">
        <v>343</v>
      </c>
      <c r="F43328" t="s">
        <v>12428</v>
      </c>
      <c r="G43328" t="s">
        <v>45</v>
      </c>
      <c r="H43328" t="s">
        <v>46</v>
      </c>
      <c r="I43328" t="s">
        <v>299</v>
      </c>
      <c r="J43328" t="s">
        <v>300</v>
      </c>
      <c r="K43328" t="s">
        <v>369</v>
      </c>
      <c r="L43328">
        <v>1</v>
      </c>
      <c r="M43328" s="1">
        <v>41159</v>
      </c>
      <c r="N43328" s="2">
        <v>41153</v>
      </c>
      <c r="O43328" t="s">
        <v>596</v>
      </c>
      <c r="P43328">
        <v>2012</v>
      </c>
      <c r="Q43328" s="1">
        <v>41312</v>
      </c>
      <c r="R43328" s="1">
        <v>41312</v>
      </c>
      <c r="S43328">
        <v>360000</v>
      </c>
      <c r="T43328">
        <v>0</v>
      </c>
      <c r="U43328">
        <v>0</v>
      </c>
      <c r="V43328">
        <v>0</v>
      </c>
      <c r="W43328">
        <v>0</v>
      </c>
      <c r="X43328">
        <v>0</v>
      </c>
      <c r="Y43328">
        <v>0</v>
      </c>
      <c r="Z43328">
        <v>0</v>
      </c>
      <c r="AA43328">
        <v>0</v>
      </c>
      <c r="AB43328">
        <v>0</v>
      </c>
      <c r="AC43328">
        <v>0</v>
      </c>
      <c r="AD43328">
        <v>0</v>
      </c>
      <c r="AE43328">
        <v>0</v>
      </c>
      <c r="AF43328">
        <v>0</v>
      </c>
      <c r="AG43328">
        <v>0</v>
      </c>
      <c r="AH43328">
        <v>0</v>
      </c>
      <c r="AI43328">
        <v>0</v>
      </c>
      <c r="AJ43328">
        <v>0</v>
      </c>
      <c r="AK43328">
        <v>0</v>
      </c>
      <c r="AL43328">
        <v>0</v>
      </c>
      <c r="AM43328">
        <v>0</v>
      </c>
    </row>
    <row r="43329" spans="1:39" x14ac:dyDescent="0.45">
      <c r="A43329" t="s">
        <v>158911</v>
      </c>
      <c r="B43329" t="s">
        <v>158912</v>
      </c>
      <c r="C43329" t="s">
        <v>158913</v>
      </c>
      <c r="D43329" t="s">
        <v>158914</v>
      </c>
      <c r="E43329" t="s">
        <v>162</v>
      </c>
      <c r="F43329" t="s">
        <v>29848</v>
      </c>
      <c r="G43329" t="s">
        <v>57</v>
      </c>
      <c r="H43329" t="s">
        <v>46</v>
      </c>
      <c r="I43329" t="s">
        <v>58</v>
      </c>
      <c r="J43329" t="s">
        <v>198</v>
      </c>
      <c r="K43329" t="s">
        <v>199</v>
      </c>
      <c r="L43329">
        <v>2</v>
      </c>
      <c r="M43329" s="1">
        <v>41026</v>
      </c>
      <c r="N43329" s="2">
        <v>41000</v>
      </c>
      <c r="O43329" t="s">
        <v>50</v>
      </c>
      <c r="P43329">
        <v>2012</v>
      </c>
      <c r="Q43329" s="1">
        <v>41091</v>
      </c>
      <c r="R43329" s="1">
        <v>41294</v>
      </c>
      <c r="S43329">
        <v>570000</v>
      </c>
      <c r="T43329">
        <v>0</v>
      </c>
      <c r="U43329">
        <v>0</v>
      </c>
      <c r="V43329">
        <v>0</v>
      </c>
      <c r="W43329">
        <v>0</v>
      </c>
      <c r="X43329">
        <v>0</v>
      </c>
      <c r="Y43329">
        <v>0</v>
      </c>
      <c r="Z43329">
        <v>0</v>
      </c>
      <c r="AA43329">
        <v>0</v>
      </c>
      <c r="AB43329">
        <v>0</v>
      </c>
      <c r="AC43329">
        <v>0</v>
      </c>
      <c r="AD43329">
        <v>0</v>
      </c>
      <c r="AE43329">
        <v>0</v>
      </c>
      <c r="AF43329">
        <v>0</v>
      </c>
      <c r="AG43329">
        <v>0</v>
      </c>
      <c r="AH43329">
        <v>0</v>
      </c>
      <c r="AI43329">
        <v>0</v>
      </c>
      <c r="AJ43329">
        <v>0</v>
      </c>
      <c r="AK43329">
        <v>0</v>
      </c>
      <c r="AL43329">
        <v>0</v>
      </c>
      <c r="AM43329">
        <v>0</v>
      </c>
    </row>
    <row r="43330" spans="1:39" x14ac:dyDescent="0.45">
      <c r="A43330" t="s">
        <v>158915</v>
      </c>
      <c r="B43330" t="s">
        <v>158916</v>
      </c>
      <c r="C43330" t="s">
        <v>158917</v>
      </c>
      <c r="D43330" t="s">
        <v>98</v>
      </c>
      <c r="E43330" t="s">
        <v>99</v>
      </c>
      <c r="F43330" t="s">
        <v>10963</v>
      </c>
      <c r="G43330" t="s">
        <v>101</v>
      </c>
      <c r="H43330" t="s">
        <v>46</v>
      </c>
      <c r="I43330" t="s">
        <v>821</v>
      </c>
      <c r="J43330" t="s">
        <v>822</v>
      </c>
      <c r="K43330" t="s">
        <v>822</v>
      </c>
      <c r="L43330">
        <v>1</v>
      </c>
      <c r="M43330" s="1">
        <v>40634</v>
      </c>
      <c r="N43330" s="2">
        <v>40634</v>
      </c>
      <c r="O43330" t="s">
        <v>76</v>
      </c>
      <c r="P43330">
        <v>2011</v>
      </c>
      <c r="Q43330" s="1">
        <v>40909</v>
      </c>
      <c r="R43330" s="1">
        <v>40909</v>
      </c>
      <c r="S43330">
        <v>425000</v>
      </c>
      <c r="T43330">
        <v>0</v>
      </c>
      <c r="U43330">
        <v>0</v>
      </c>
      <c r="V43330">
        <v>0</v>
      </c>
      <c r="W43330">
        <v>0</v>
      </c>
      <c r="X43330">
        <v>0</v>
      </c>
      <c r="Y43330">
        <v>0</v>
      </c>
      <c r="Z43330">
        <v>0</v>
      </c>
      <c r="AA43330">
        <v>0</v>
      </c>
      <c r="AB43330">
        <v>0</v>
      </c>
      <c r="AC43330">
        <v>0</v>
      </c>
      <c r="AD43330">
        <v>0</v>
      </c>
      <c r="AE43330">
        <v>0</v>
      </c>
      <c r="AF43330">
        <v>0</v>
      </c>
      <c r="AG43330">
        <v>0</v>
      </c>
      <c r="AH43330">
        <v>0</v>
      </c>
      <c r="AI43330">
        <v>0</v>
      </c>
      <c r="AJ43330">
        <v>0</v>
      </c>
      <c r="AK43330">
        <v>0</v>
      </c>
      <c r="AL43330">
        <v>0</v>
      </c>
      <c r="AM43330">
        <v>0</v>
      </c>
    </row>
    <row r="43331" spans="1:39" x14ac:dyDescent="0.45">
      <c r="A43331" t="s">
        <v>158918</v>
      </c>
      <c r="B43331" t="s">
        <v>158919</v>
      </c>
      <c r="C43331" t="s">
        <v>158920</v>
      </c>
      <c r="D43331" t="s">
        <v>158921</v>
      </c>
      <c r="E43331" t="s">
        <v>4970</v>
      </c>
      <c r="F43331" s="3">
        <v>20395</v>
      </c>
      <c r="G43331" t="s">
        <v>57</v>
      </c>
      <c r="H43331" t="s">
        <v>65</v>
      </c>
      <c r="J43331" t="s">
        <v>66</v>
      </c>
      <c r="K43331" t="s">
        <v>66</v>
      </c>
      <c r="L43331">
        <v>1</v>
      </c>
      <c r="M43331" s="1">
        <v>40544</v>
      </c>
      <c r="N43331" s="2">
        <v>40544</v>
      </c>
      <c r="O43331" t="s">
        <v>528</v>
      </c>
      <c r="P43331">
        <v>2011</v>
      </c>
      <c r="Q43331" s="1">
        <v>41306</v>
      </c>
      <c r="R43331" s="1">
        <v>41306</v>
      </c>
      <c r="S43331">
        <v>20395</v>
      </c>
      <c r="T43331">
        <v>0</v>
      </c>
      <c r="U43331">
        <v>0</v>
      </c>
      <c r="V43331">
        <v>0</v>
      </c>
      <c r="W43331">
        <v>0</v>
      </c>
      <c r="X43331">
        <v>0</v>
      </c>
      <c r="Y43331">
        <v>0</v>
      </c>
      <c r="Z43331">
        <v>0</v>
      </c>
      <c r="AA43331">
        <v>0</v>
      </c>
      <c r="AB43331">
        <v>0</v>
      </c>
      <c r="AC43331">
        <v>0</v>
      </c>
      <c r="AD43331">
        <v>0</v>
      </c>
      <c r="AE43331">
        <v>0</v>
      </c>
      <c r="AF43331">
        <v>0</v>
      </c>
      <c r="AG43331">
        <v>0</v>
      </c>
      <c r="AH43331">
        <v>0</v>
      </c>
      <c r="AI43331">
        <v>0</v>
      </c>
      <c r="AJ43331">
        <v>0</v>
      </c>
      <c r="AK43331">
        <v>0</v>
      </c>
      <c r="AL43331">
        <v>0</v>
      </c>
      <c r="AM43331">
        <v>0</v>
      </c>
    </row>
    <row r="43332" spans="1:39" x14ac:dyDescent="0.45">
      <c r="A43332" t="s">
        <v>158922</v>
      </c>
      <c r="B43332" t="s">
        <v>158923</v>
      </c>
      <c r="C43332" t="s">
        <v>158924</v>
      </c>
      <c r="D43332" t="s">
        <v>158925</v>
      </c>
      <c r="E43332" t="s">
        <v>14741</v>
      </c>
      <c r="F43332" t="s">
        <v>548</v>
      </c>
      <c r="G43332" t="s">
        <v>57</v>
      </c>
      <c r="H43332" t="s">
        <v>7835</v>
      </c>
      <c r="J43332" t="s">
        <v>35016</v>
      </c>
      <c r="K43332" t="s">
        <v>35016</v>
      </c>
      <c r="L43332">
        <v>3</v>
      </c>
      <c r="M43332" s="1">
        <v>39675</v>
      </c>
      <c r="N43332" s="2">
        <v>39661</v>
      </c>
      <c r="O43332" t="s">
        <v>2173</v>
      </c>
      <c r="P43332">
        <v>2008</v>
      </c>
      <c r="Q43332" s="1">
        <v>39609</v>
      </c>
      <c r="R43332" s="1">
        <v>41496</v>
      </c>
      <c r="S43332">
        <v>20000</v>
      </c>
      <c r="T43332">
        <v>100000</v>
      </c>
      <c r="U43332">
        <v>0</v>
      </c>
      <c r="V43332">
        <v>0</v>
      </c>
      <c r="W43332">
        <v>0</v>
      </c>
      <c r="X43332">
        <v>0</v>
      </c>
      <c r="Y43332">
        <v>50000</v>
      </c>
      <c r="Z43332">
        <v>0</v>
      </c>
      <c r="AA43332">
        <v>0</v>
      </c>
      <c r="AB43332">
        <v>0</v>
      </c>
      <c r="AC43332">
        <v>0</v>
      </c>
      <c r="AD43332">
        <v>0</v>
      </c>
      <c r="AE43332">
        <v>0</v>
      </c>
      <c r="AF43332">
        <v>100000</v>
      </c>
      <c r="AG43332">
        <v>0</v>
      </c>
      <c r="AH43332">
        <v>0</v>
      </c>
      <c r="AI43332">
        <v>0</v>
      </c>
      <c r="AJ43332">
        <v>0</v>
      </c>
      <c r="AK43332">
        <v>0</v>
      </c>
      <c r="AL43332">
        <v>0</v>
      </c>
      <c r="AM43332">
        <v>0</v>
      </c>
    </row>
    <row r="43333" spans="1:39" x14ac:dyDescent="0.45">
      <c r="A43333" t="s">
        <v>158926</v>
      </c>
      <c r="B43333" t="s">
        <v>158927</v>
      </c>
      <c r="C43333" t="s">
        <v>158928</v>
      </c>
      <c r="D43333" t="s">
        <v>34480</v>
      </c>
      <c r="E43333" t="s">
        <v>229</v>
      </c>
      <c r="F43333" t="s">
        <v>15248</v>
      </c>
      <c r="G43333" t="s">
        <v>57</v>
      </c>
      <c r="H43333" t="s">
        <v>46</v>
      </c>
      <c r="I43333" t="s">
        <v>3634</v>
      </c>
      <c r="J43333" t="s">
        <v>3635</v>
      </c>
      <c r="K43333" t="s">
        <v>3636</v>
      </c>
      <c r="L43333">
        <v>2</v>
      </c>
      <c r="M43333" s="1">
        <v>40603</v>
      </c>
      <c r="N43333" s="2">
        <v>40603</v>
      </c>
      <c r="O43333" t="s">
        <v>528</v>
      </c>
      <c r="P43333">
        <v>2011</v>
      </c>
      <c r="Q43333" s="1">
        <v>41306</v>
      </c>
      <c r="R43333" s="1">
        <v>41671</v>
      </c>
      <c r="S43333">
        <v>50000</v>
      </c>
      <c r="T43333">
        <v>0</v>
      </c>
      <c r="U43333">
        <v>0</v>
      </c>
      <c r="V43333">
        <v>0</v>
      </c>
      <c r="W43333">
        <v>0</v>
      </c>
      <c r="X43333">
        <v>0</v>
      </c>
      <c r="Y43333">
        <v>102500</v>
      </c>
      <c r="Z43333">
        <v>0</v>
      </c>
      <c r="AA43333">
        <v>0</v>
      </c>
      <c r="AB43333">
        <v>0</v>
      </c>
      <c r="AC43333">
        <v>0</v>
      </c>
      <c r="AD43333">
        <v>0</v>
      </c>
      <c r="AE43333">
        <v>0</v>
      </c>
      <c r="AF43333">
        <v>0</v>
      </c>
      <c r="AG43333">
        <v>0</v>
      </c>
      <c r="AH43333">
        <v>0</v>
      </c>
      <c r="AI43333">
        <v>0</v>
      </c>
      <c r="AJ43333">
        <v>0</v>
      </c>
      <c r="AK43333">
        <v>0</v>
      </c>
      <c r="AL43333">
        <v>0</v>
      </c>
      <c r="AM43333">
        <v>0</v>
      </c>
    </row>
    <row r="43334" spans="1:39" x14ac:dyDescent="0.45">
      <c r="A43334" t="s">
        <v>158929</v>
      </c>
      <c r="B43334" t="s">
        <v>158930</v>
      </c>
      <c r="C43334" t="s">
        <v>158931</v>
      </c>
      <c r="D43334" t="s">
        <v>158932</v>
      </c>
      <c r="E43334" t="s">
        <v>316</v>
      </c>
      <c r="F43334" t="s">
        <v>114</v>
      </c>
      <c r="G43334" t="s">
        <v>57</v>
      </c>
      <c r="H43334" t="s">
        <v>655</v>
      </c>
      <c r="J43334" t="s">
        <v>1470</v>
      </c>
      <c r="K43334" t="s">
        <v>1470</v>
      </c>
      <c r="L43334">
        <v>1</v>
      </c>
      <c r="M43334" s="1">
        <v>39176</v>
      </c>
      <c r="N43334" s="2">
        <v>39173</v>
      </c>
      <c r="O43334" t="s">
        <v>2939</v>
      </c>
      <c r="P43334">
        <v>2007</v>
      </c>
      <c r="Q43334" s="1">
        <v>39083</v>
      </c>
      <c r="R43334" s="1">
        <v>39083</v>
      </c>
      <c r="S43334">
        <v>0</v>
      </c>
      <c r="T43334">
        <v>0</v>
      </c>
      <c r="U43334">
        <v>0</v>
      </c>
      <c r="V43334">
        <v>0</v>
      </c>
      <c r="W43334">
        <v>0</v>
      </c>
      <c r="X43334">
        <v>0</v>
      </c>
      <c r="Y43334">
        <v>0</v>
      </c>
      <c r="Z43334">
        <v>0</v>
      </c>
      <c r="AA43334">
        <v>0</v>
      </c>
      <c r="AB43334">
        <v>0</v>
      </c>
      <c r="AC43334">
        <v>0</v>
      </c>
      <c r="AD43334">
        <v>0</v>
      </c>
      <c r="AE43334">
        <v>0</v>
      </c>
      <c r="AF43334">
        <v>0</v>
      </c>
      <c r="AG43334">
        <v>0</v>
      </c>
      <c r="AH43334">
        <v>0</v>
      </c>
      <c r="AI43334">
        <v>0</v>
      </c>
      <c r="AJ43334">
        <v>0</v>
      </c>
      <c r="AK43334">
        <v>0</v>
      </c>
      <c r="AL43334">
        <v>0</v>
      </c>
      <c r="AM43334">
        <v>0</v>
      </c>
    </row>
    <row r="43335" spans="1:39" x14ac:dyDescent="0.45">
      <c r="A43335" t="s">
        <v>158933</v>
      </c>
      <c r="B43335" t="s">
        <v>158934</v>
      </c>
      <c r="C43335" t="s">
        <v>158935</v>
      </c>
      <c r="D43335" t="s">
        <v>158936</v>
      </c>
      <c r="E43335" t="s">
        <v>4635</v>
      </c>
      <c r="F43335" t="s">
        <v>19661</v>
      </c>
      <c r="G43335" t="s">
        <v>45</v>
      </c>
      <c r="H43335" t="s">
        <v>46</v>
      </c>
      <c r="I43335" t="s">
        <v>58</v>
      </c>
      <c r="J43335" t="s">
        <v>198</v>
      </c>
      <c r="K43335" t="s">
        <v>731</v>
      </c>
      <c r="L43335">
        <v>3</v>
      </c>
      <c r="M43335" s="1">
        <v>38473</v>
      </c>
      <c r="N43335" s="2">
        <v>38473</v>
      </c>
      <c r="O43335" t="s">
        <v>1808</v>
      </c>
      <c r="P43335">
        <v>2005</v>
      </c>
      <c r="Q43335" s="1">
        <v>38538</v>
      </c>
      <c r="R43335" s="1">
        <v>39944</v>
      </c>
      <c r="S43335">
        <v>0</v>
      </c>
      <c r="T43335">
        <v>12400000</v>
      </c>
      <c r="U43335">
        <v>0</v>
      </c>
      <c r="V43335">
        <v>0</v>
      </c>
      <c r="W43335">
        <v>0</v>
      </c>
      <c r="X43335">
        <v>0</v>
      </c>
      <c r="Y43335">
        <v>0</v>
      </c>
      <c r="Z43335">
        <v>0</v>
      </c>
      <c r="AA43335">
        <v>0</v>
      </c>
      <c r="AB43335">
        <v>0</v>
      </c>
      <c r="AC43335">
        <v>0</v>
      </c>
      <c r="AD43335">
        <v>0</v>
      </c>
      <c r="AE43335">
        <v>0</v>
      </c>
      <c r="AF43335">
        <v>1400000</v>
      </c>
      <c r="AG43335">
        <v>5000000</v>
      </c>
      <c r="AH43335">
        <v>0</v>
      </c>
      <c r="AI43335">
        <v>0</v>
      </c>
      <c r="AJ43335">
        <v>0</v>
      </c>
      <c r="AK43335">
        <v>0</v>
      </c>
      <c r="AL43335">
        <v>0</v>
      </c>
      <c r="AM43335">
        <v>0</v>
      </c>
    </row>
    <row r="43336" spans="1:39" x14ac:dyDescent="0.45">
      <c r="A43336" t="s">
        <v>158937</v>
      </c>
      <c r="B43336" t="s">
        <v>158938</v>
      </c>
      <c r="C43336" t="s">
        <v>158939</v>
      </c>
      <c r="D43336" t="s">
        <v>88</v>
      </c>
      <c r="E43336" t="s">
        <v>89</v>
      </c>
      <c r="F43336" t="s">
        <v>757</v>
      </c>
      <c r="G43336" t="s">
        <v>57</v>
      </c>
      <c r="H43336" t="s">
        <v>1585</v>
      </c>
      <c r="J43336" t="s">
        <v>1586</v>
      </c>
      <c r="K43336" t="s">
        <v>1586</v>
      </c>
      <c r="L43336">
        <v>1</v>
      </c>
      <c r="M43336" s="1">
        <v>40239</v>
      </c>
      <c r="N43336" s="2">
        <v>40238</v>
      </c>
      <c r="O43336" t="s">
        <v>118</v>
      </c>
      <c r="P43336">
        <v>2010</v>
      </c>
      <c r="Q43336" s="1">
        <v>41820</v>
      </c>
      <c r="R43336" s="1">
        <v>41820</v>
      </c>
      <c r="S43336">
        <v>600000</v>
      </c>
      <c r="T43336">
        <v>0</v>
      </c>
      <c r="U43336">
        <v>0</v>
      </c>
      <c r="V43336">
        <v>0</v>
      </c>
      <c r="W43336">
        <v>0</v>
      </c>
      <c r="X43336">
        <v>0</v>
      </c>
      <c r="Y43336">
        <v>0</v>
      </c>
      <c r="Z43336">
        <v>0</v>
      </c>
      <c r="AA43336">
        <v>0</v>
      </c>
      <c r="AB43336">
        <v>0</v>
      </c>
      <c r="AC43336">
        <v>0</v>
      </c>
      <c r="AD43336">
        <v>0</v>
      </c>
      <c r="AE43336">
        <v>0</v>
      </c>
      <c r="AF43336">
        <v>0</v>
      </c>
      <c r="AG43336">
        <v>0</v>
      </c>
      <c r="AH43336">
        <v>0</v>
      </c>
      <c r="AI43336">
        <v>0</v>
      </c>
      <c r="AJ43336">
        <v>0</v>
      </c>
      <c r="AK43336">
        <v>0</v>
      </c>
      <c r="AL43336">
        <v>0</v>
      </c>
      <c r="AM43336">
        <v>0</v>
      </c>
    </row>
    <row r="43337" spans="1:39" x14ac:dyDescent="0.45">
      <c r="A43337" t="s">
        <v>158940</v>
      </c>
      <c r="B43337" t="s">
        <v>158941</v>
      </c>
      <c r="C43337" t="s">
        <v>158942</v>
      </c>
      <c r="D43337" t="s">
        <v>558</v>
      </c>
      <c r="E43337" t="s">
        <v>559</v>
      </c>
      <c r="F43337" t="s">
        <v>114</v>
      </c>
      <c r="G43337" t="s">
        <v>57</v>
      </c>
      <c r="H43337" t="s">
        <v>46</v>
      </c>
      <c r="I43337" t="s">
        <v>58</v>
      </c>
      <c r="J43337" t="s">
        <v>198</v>
      </c>
      <c r="K43337" t="s">
        <v>1127</v>
      </c>
      <c r="L43337">
        <v>1</v>
      </c>
      <c r="Q43337" s="1">
        <v>41153</v>
      </c>
      <c r="R43337" s="1">
        <v>41153</v>
      </c>
      <c r="S43337">
        <v>0</v>
      </c>
      <c r="T43337">
        <v>0</v>
      </c>
      <c r="U43337">
        <v>0</v>
      </c>
      <c r="V43337">
        <v>0</v>
      </c>
      <c r="W43337">
        <v>0</v>
      </c>
      <c r="X43337">
        <v>0</v>
      </c>
      <c r="Y43337">
        <v>0</v>
      </c>
      <c r="Z43337">
        <v>0</v>
      </c>
      <c r="AA43337">
        <v>0</v>
      </c>
      <c r="AB43337">
        <v>0</v>
      </c>
      <c r="AC43337">
        <v>0</v>
      </c>
      <c r="AD43337">
        <v>0</v>
      </c>
      <c r="AE43337">
        <v>0</v>
      </c>
      <c r="AF43337">
        <v>0</v>
      </c>
      <c r="AG43337">
        <v>0</v>
      </c>
      <c r="AH43337">
        <v>0</v>
      </c>
      <c r="AI43337">
        <v>0</v>
      </c>
      <c r="AJ43337">
        <v>0</v>
      </c>
      <c r="AK43337">
        <v>0</v>
      </c>
      <c r="AL43337">
        <v>0</v>
      </c>
      <c r="AM43337">
        <v>0</v>
      </c>
    </row>
    <row r="43338" spans="1:39" x14ac:dyDescent="0.45">
      <c r="A43338" t="s">
        <v>158943</v>
      </c>
      <c r="B43338" t="s">
        <v>158944</v>
      </c>
      <c r="C43338" t="s">
        <v>158945</v>
      </c>
      <c r="D43338" t="s">
        <v>80701</v>
      </c>
      <c r="E43338" t="s">
        <v>17246</v>
      </c>
      <c r="F43338" t="s">
        <v>114</v>
      </c>
      <c r="G43338" t="s">
        <v>101</v>
      </c>
      <c r="L43338">
        <v>1</v>
      </c>
      <c r="Q43338" s="1">
        <v>39934</v>
      </c>
      <c r="R43338" s="1">
        <v>39934</v>
      </c>
      <c r="S43338">
        <v>0</v>
      </c>
      <c r="T43338">
        <v>0</v>
      </c>
      <c r="U43338">
        <v>0</v>
      </c>
      <c r="V43338">
        <v>0</v>
      </c>
      <c r="W43338">
        <v>0</v>
      </c>
      <c r="X43338">
        <v>0</v>
      </c>
      <c r="Y43338">
        <v>0</v>
      </c>
      <c r="Z43338">
        <v>0</v>
      </c>
      <c r="AA43338">
        <v>0</v>
      </c>
      <c r="AB43338">
        <v>0</v>
      </c>
      <c r="AC43338">
        <v>0</v>
      </c>
      <c r="AD43338">
        <v>0</v>
      </c>
      <c r="AE43338">
        <v>0</v>
      </c>
      <c r="AF43338">
        <v>0</v>
      </c>
      <c r="AG43338">
        <v>0</v>
      </c>
      <c r="AH43338">
        <v>0</v>
      </c>
      <c r="AI43338">
        <v>0</v>
      </c>
      <c r="AJ43338">
        <v>0</v>
      </c>
      <c r="AK43338">
        <v>0</v>
      </c>
      <c r="AL43338">
        <v>0</v>
      </c>
      <c r="AM43338">
        <v>0</v>
      </c>
    </row>
    <row r="43339" spans="1:39" x14ac:dyDescent="0.45">
      <c r="A43339" t="s">
        <v>158946</v>
      </c>
      <c r="B43339" t="s">
        <v>158947</v>
      </c>
      <c r="D43339" t="s">
        <v>558</v>
      </c>
      <c r="E43339" t="s">
        <v>559</v>
      </c>
      <c r="F43339" t="s">
        <v>15853</v>
      </c>
      <c r="G43339" t="s">
        <v>57</v>
      </c>
      <c r="H43339" t="s">
        <v>223</v>
      </c>
      <c r="J43339" t="s">
        <v>396</v>
      </c>
      <c r="L43339">
        <v>1</v>
      </c>
      <c r="Q43339" s="1">
        <v>41456</v>
      </c>
      <c r="R43339" s="1">
        <v>41456</v>
      </c>
      <c r="S43339">
        <v>0</v>
      </c>
      <c r="T43339">
        <v>0</v>
      </c>
      <c r="U43339">
        <v>0</v>
      </c>
      <c r="V43339">
        <v>0</v>
      </c>
      <c r="W43339">
        <v>0</v>
      </c>
      <c r="X43339">
        <v>0</v>
      </c>
      <c r="Y43339">
        <v>162364</v>
      </c>
      <c r="Z43339">
        <v>0</v>
      </c>
      <c r="AA43339">
        <v>0</v>
      </c>
      <c r="AB43339">
        <v>0</v>
      </c>
      <c r="AC43339">
        <v>0</v>
      </c>
      <c r="AD43339">
        <v>0</v>
      </c>
      <c r="AE43339">
        <v>0</v>
      </c>
      <c r="AF43339">
        <v>0</v>
      </c>
      <c r="AG43339">
        <v>0</v>
      </c>
      <c r="AH43339">
        <v>0</v>
      </c>
      <c r="AI43339">
        <v>0</v>
      </c>
      <c r="AJ43339">
        <v>0</v>
      </c>
      <c r="AK43339">
        <v>0</v>
      </c>
      <c r="AL43339">
        <v>0</v>
      </c>
      <c r="AM43339">
        <v>0</v>
      </c>
    </row>
    <row r="43340" spans="1:39" x14ac:dyDescent="0.45">
      <c r="A43340" t="s">
        <v>158948</v>
      </c>
      <c r="B43340" t="s">
        <v>158949</v>
      </c>
      <c r="C43340" t="s">
        <v>158950</v>
      </c>
      <c r="D43340" t="s">
        <v>88</v>
      </c>
      <c r="E43340" t="s">
        <v>89</v>
      </c>
      <c r="F43340" s="3">
        <v>25000</v>
      </c>
      <c r="G43340" t="s">
        <v>57</v>
      </c>
      <c r="H43340" t="s">
        <v>4734</v>
      </c>
      <c r="J43340" t="s">
        <v>4735</v>
      </c>
      <c r="K43340" t="s">
        <v>4736</v>
      </c>
      <c r="L43340">
        <v>1</v>
      </c>
      <c r="M43340" s="1">
        <v>41275</v>
      </c>
      <c r="N43340" s="2">
        <v>41275</v>
      </c>
      <c r="O43340" t="s">
        <v>164</v>
      </c>
      <c r="P43340">
        <v>2013</v>
      </c>
      <c r="Q43340" s="1">
        <v>41369</v>
      </c>
      <c r="R43340" s="1">
        <v>41369</v>
      </c>
      <c r="S43340">
        <v>25000</v>
      </c>
      <c r="T43340">
        <v>0</v>
      </c>
      <c r="U43340">
        <v>0</v>
      </c>
      <c r="V43340">
        <v>0</v>
      </c>
      <c r="W43340">
        <v>0</v>
      </c>
      <c r="X43340">
        <v>0</v>
      </c>
      <c r="Y43340">
        <v>0</v>
      </c>
      <c r="Z43340">
        <v>0</v>
      </c>
      <c r="AA43340">
        <v>0</v>
      </c>
      <c r="AB43340">
        <v>0</v>
      </c>
      <c r="AC43340">
        <v>0</v>
      </c>
      <c r="AD43340">
        <v>0</v>
      </c>
      <c r="AE43340">
        <v>0</v>
      </c>
      <c r="AF43340">
        <v>0</v>
      </c>
      <c r="AG43340">
        <v>0</v>
      </c>
      <c r="AH43340">
        <v>0</v>
      </c>
      <c r="AI43340">
        <v>0</v>
      </c>
      <c r="AJ43340">
        <v>0</v>
      </c>
      <c r="AK43340">
        <v>0</v>
      </c>
      <c r="AL43340">
        <v>0</v>
      </c>
      <c r="AM43340">
        <v>0</v>
      </c>
    </row>
    <row r="43341" spans="1:39" x14ac:dyDescent="0.45">
      <c r="A43341" t="s">
        <v>158951</v>
      </c>
      <c r="B43341" t="s">
        <v>158952</v>
      </c>
      <c r="C43341" t="s">
        <v>158953</v>
      </c>
      <c r="D43341" t="s">
        <v>158954</v>
      </c>
      <c r="E43341" t="s">
        <v>2119</v>
      </c>
      <c r="F43341" t="s">
        <v>90</v>
      </c>
      <c r="G43341" t="s">
        <v>57</v>
      </c>
      <c r="H43341" t="s">
        <v>46</v>
      </c>
      <c r="I43341" t="s">
        <v>58</v>
      </c>
      <c r="J43341" t="s">
        <v>198</v>
      </c>
      <c r="K43341" t="s">
        <v>731</v>
      </c>
      <c r="L43341">
        <v>1</v>
      </c>
      <c r="Q43341" s="1">
        <v>41775</v>
      </c>
      <c r="R43341" s="1">
        <v>41775</v>
      </c>
      <c r="S43341">
        <v>0</v>
      </c>
      <c r="T43341">
        <v>7000000</v>
      </c>
      <c r="U43341">
        <v>0</v>
      </c>
      <c r="V43341">
        <v>0</v>
      </c>
      <c r="W43341">
        <v>0</v>
      </c>
      <c r="X43341">
        <v>0</v>
      </c>
      <c r="Y43341">
        <v>0</v>
      </c>
      <c r="Z43341">
        <v>0</v>
      </c>
      <c r="AA43341">
        <v>0</v>
      </c>
      <c r="AB43341">
        <v>0</v>
      </c>
      <c r="AC43341">
        <v>0</v>
      </c>
      <c r="AD43341">
        <v>0</v>
      </c>
      <c r="AE43341">
        <v>0</v>
      </c>
      <c r="AF43341">
        <v>7000000</v>
      </c>
      <c r="AG43341">
        <v>0</v>
      </c>
      <c r="AH43341">
        <v>0</v>
      </c>
      <c r="AI43341">
        <v>0</v>
      </c>
      <c r="AJ43341">
        <v>0</v>
      </c>
      <c r="AK43341">
        <v>0</v>
      </c>
      <c r="AL43341">
        <v>0</v>
      </c>
      <c r="AM43341">
        <v>0</v>
      </c>
    </row>
    <row r="43342" spans="1:39" x14ac:dyDescent="0.45">
      <c r="A43342" t="s">
        <v>158955</v>
      </c>
      <c r="B43342" t="s">
        <v>158956</v>
      </c>
      <c r="C43342" t="s">
        <v>158957</v>
      </c>
      <c r="F43342" t="s">
        <v>114</v>
      </c>
      <c r="G43342" t="s">
        <v>57</v>
      </c>
      <c r="H43342" t="s">
        <v>260</v>
      </c>
      <c r="I43342" t="s">
        <v>261</v>
      </c>
      <c r="J43342" t="s">
        <v>262</v>
      </c>
      <c r="K43342" t="s">
        <v>262</v>
      </c>
      <c r="L43342">
        <v>1</v>
      </c>
      <c r="M43342" s="1">
        <v>41570</v>
      </c>
      <c r="N43342" s="2">
        <v>41548</v>
      </c>
      <c r="O43342" t="s">
        <v>157</v>
      </c>
      <c r="P43342">
        <v>2013</v>
      </c>
      <c r="Q43342" s="1">
        <v>41578</v>
      </c>
      <c r="R43342" s="1">
        <v>41578</v>
      </c>
      <c r="S43342">
        <v>0</v>
      </c>
      <c r="T43342">
        <v>0</v>
      </c>
      <c r="U43342">
        <v>0</v>
      </c>
      <c r="V43342">
        <v>0</v>
      </c>
      <c r="W43342">
        <v>0</v>
      </c>
      <c r="X43342">
        <v>0</v>
      </c>
      <c r="Y43342">
        <v>0</v>
      </c>
      <c r="Z43342">
        <v>0</v>
      </c>
      <c r="AA43342">
        <v>0</v>
      </c>
      <c r="AB43342">
        <v>0</v>
      </c>
      <c r="AC43342">
        <v>0</v>
      </c>
      <c r="AD43342">
        <v>0</v>
      </c>
      <c r="AE43342">
        <v>0</v>
      </c>
      <c r="AF43342">
        <v>0</v>
      </c>
      <c r="AG43342">
        <v>0</v>
      </c>
      <c r="AH43342">
        <v>0</v>
      </c>
      <c r="AI43342">
        <v>0</v>
      </c>
      <c r="AJ43342">
        <v>0</v>
      </c>
      <c r="AK43342">
        <v>0</v>
      </c>
      <c r="AL43342">
        <v>0</v>
      </c>
      <c r="AM43342">
        <v>0</v>
      </c>
    </row>
    <row r="43343" spans="1:39" x14ac:dyDescent="0.45">
      <c r="A43343" t="s">
        <v>158958</v>
      </c>
      <c r="B43343" t="s">
        <v>158959</v>
      </c>
      <c r="C43343" t="s">
        <v>158960</v>
      </c>
      <c r="D43343" t="s">
        <v>158961</v>
      </c>
      <c r="E43343" t="s">
        <v>567</v>
      </c>
      <c r="F43343" t="s">
        <v>158962</v>
      </c>
      <c r="G43343" t="s">
        <v>57</v>
      </c>
      <c r="H43343" t="s">
        <v>46</v>
      </c>
      <c r="I43343" t="s">
        <v>47</v>
      </c>
      <c r="J43343" t="s">
        <v>48</v>
      </c>
      <c r="K43343" t="s">
        <v>49</v>
      </c>
      <c r="L43343">
        <v>4</v>
      </c>
      <c r="M43343" s="1">
        <v>40179</v>
      </c>
      <c r="N43343" s="2">
        <v>40179</v>
      </c>
      <c r="O43343" t="s">
        <v>118</v>
      </c>
      <c r="P43343">
        <v>2010</v>
      </c>
      <c r="Q43343" s="1">
        <v>40544</v>
      </c>
      <c r="R43343" s="1">
        <v>41842</v>
      </c>
      <c r="S43343">
        <v>1118000</v>
      </c>
      <c r="T43343">
        <v>13000000</v>
      </c>
      <c r="U43343">
        <v>0</v>
      </c>
      <c r="V43343">
        <v>0</v>
      </c>
      <c r="W43343">
        <v>0</v>
      </c>
      <c r="X43343">
        <v>0</v>
      </c>
      <c r="Y43343">
        <v>0</v>
      </c>
      <c r="Z43343">
        <v>0</v>
      </c>
      <c r="AA43343">
        <v>0</v>
      </c>
      <c r="AB43343">
        <v>0</v>
      </c>
      <c r="AC43343">
        <v>0</v>
      </c>
      <c r="AD43343">
        <v>0</v>
      </c>
      <c r="AE43343">
        <v>0</v>
      </c>
      <c r="AF43343">
        <v>3000000</v>
      </c>
      <c r="AG43343">
        <v>10000000</v>
      </c>
      <c r="AH43343">
        <v>0</v>
      </c>
      <c r="AI43343">
        <v>0</v>
      </c>
      <c r="AJ43343">
        <v>0</v>
      </c>
      <c r="AK43343">
        <v>0</v>
      </c>
      <c r="AL43343">
        <v>0</v>
      </c>
      <c r="AM43343">
        <v>0</v>
      </c>
    </row>
    <row r="43344" spans="1:39" x14ac:dyDescent="0.45">
      <c r="A43344" t="s">
        <v>158963</v>
      </c>
      <c r="B43344" t="s">
        <v>158964</v>
      </c>
      <c r="D43344" t="s">
        <v>1343</v>
      </c>
      <c r="E43344" t="s">
        <v>1344</v>
      </c>
      <c r="F43344" t="s">
        <v>5155</v>
      </c>
      <c r="G43344" t="s">
        <v>57</v>
      </c>
      <c r="H43344" t="s">
        <v>46</v>
      </c>
      <c r="I43344" t="s">
        <v>299</v>
      </c>
      <c r="J43344" t="s">
        <v>300</v>
      </c>
      <c r="K43344" t="s">
        <v>12750</v>
      </c>
      <c r="L43344">
        <v>1</v>
      </c>
      <c r="M43344" s="1">
        <v>36892</v>
      </c>
      <c r="N43344" s="2">
        <v>36892</v>
      </c>
      <c r="O43344" t="s">
        <v>172</v>
      </c>
      <c r="P43344">
        <v>2001</v>
      </c>
      <c r="Q43344" s="1">
        <v>38353</v>
      </c>
      <c r="R43344" s="1">
        <v>38353</v>
      </c>
      <c r="S43344">
        <v>0</v>
      </c>
      <c r="T43344">
        <v>7500000</v>
      </c>
      <c r="U43344">
        <v>0</v>
      </c>
      <c r="V43344">
        <v>0</v>
      </c>
      <c r="W43344">
        <v>0</v>
      </c>
      <c r="X43344">
        <v>0</v>
      </c>
      <c r="Y43344">
        <v>0</v>
      </c>
      <c r="Z43344">
        <v>0</v>
      </c>
      <c r="AA43344">
        <v>0</v>
      </c>
      <c r="AB43344">
        <v>0</v>
      </c>
      <c r="AC43344">
        <v>0</v>
      </c>
      <c r="AD43344">
        <v>0</v>
      </c>
      <c r="AE43344">
        <v>0</v>
      </c>
      <c r="AF43344">
        <v>0</v>
      </c>
      <c r="AG43344">
        <v>0</v>
      </c>
      <c r="AH43344">
        <v>0</v>
      </c>
      <c r="AI43344">
        <v>0</v>
      </c>
      <c r="AJ43344">
        <v>0</v>
      </c>
      <c r="AK43344">
        <v>0</v>
      </c>
      <c r="AL43344">
        <v>0</v>
      </c>
      <c r="AM43344">
        <v>0</v>
      </c>
    </row>
    <row r="43345" spans="1:39" x14ac:dyDescent="0.45">
      <c r="A43345" t="s">
        <v>158965</v>
      </c>
      <c r="B43345" t="s">
        <v>158966</v>
      </c>
      <c r="C43345" t="s">
        <v>158967</v>
      </c>
      <c r="D43345" t="s">
        <v>158968</v>
      </c>
      <c r="E43345" t="s">
        <v>10336</v>
      </c>
      <c r="F43345" t="s">
        <v>83820</v>
      </c>
      <c r="G43345" t="s">
        <v>57</v>
      </c>
      <c r="H43345" t="s">
        <v>46</v>
      </c>
      <c r="I43345" t="s">
        <v>58</v>
      </c>
      <c r="J43345" t="s">
        <v>59</v>
      </c>
      <c r="K43345" t="s">
        <v>414</v>
      </c>
      <c r="L43345">
        <v>1</v>
      </c>
      <c r="M43345" s="1">
        <v>41244</v>
      </c>
      <c r="N43345" s="2">
        <v>41244</v>
      </c>
      <c r="O43345" t="s">
        <v>67</v>
      </c>
      <c r="P43345">
        <v>2012</v>
      </c>
      <c r="Q43345" s="1">
        <v>41446</v>
      </c>
      <c r="R43345" s="1">
        <v>41446</v>
      </c>
      <c r="S43345">
        <v>617000</v>
      </c>
      <c r="T43345">
        <v>0</v>
      </c>
      <c r="U43345">
        <v>0</v>
      </c>
      <c r="V43345">
        <v>0</v>
      </c>
      <c r="W43345">
        <v>0</v>
      </c>
      <c r="X43345">
        <v>0</v>
      </c>
      <c r="Y43345">
        <v>0</v>
      </c>
      <c r="Z43345">
        <v>0</v>
      </c>
      <c r="AA43345">
        <v>0</v>
      </c>
      <c r="AB43345">
        <v>0</v>
      </c>
      <c r="AC43345">
        <v>0</v>
      </c>
      <c r="AD43345">
        <v>0</v>
      </c>
      <c r="AE43345">
        <v>0</v>
      </c>
      <c r="AF43345">
        <v>0</v>
      </c>
      <c r="AG43345">
        <v>0</v>
      </c>
      <c r="AH43345">
        <v>0</v>
      </c>
      <c r="AI43345">
        <v>0</v>
      </c>
      <c r="AJ43345">
        <v>0</v>
      </c>
      <c r="AK43345">
        <v>0</v>
      </c>
      <c r="AL43345">
        <v>0</v>
      </c>
      <c r="AM43345">
        <v>0</v>
      </c>
    </row>
    <row r="43346" spans="1:39" x14ac:dyDescent="0.45">
      <c r="A43346" t="s">
        <v>158969</v>
      </c>
      <c r="B43346" t="s">
        <v>158970</v>
      </c>
      <c r="C43346" t="s">
        <v>158971</v>
      </c>
      <c r="F43346" s="3">
        <v>50000</v>
      </c>
      <c r="H43346" t="s">
        <v>475</v>
      </c>
      <c r="J43346" t="s">
        <v>2309</v>
      </c>
      <c r="K43346" t="s">
        <v>27818</v>
      </c>
      <c r="L43346">
        <v>1</v>
      </c>
      <c r="M43346" s="1">
        <v>40575</v>
      </c>
      <c r="N43346" s="2">
        <v>40575</v>
      </c>
      <c r="O43346" t="s">
        <v>528</v>
      </c>
      <c r="P43346">
        <v>2011</v>
      </c>
      <c r="Q43346" s="1">
        <v>40909</v>
      </c>
      <c r="R43346" s="1">
        <v>40909</v>
      </c>
      <c r="S43346">
        <v>50000</v>
      </c>
      <c r="T43346">
        <v>0</v>
      </c>
      <c r="U43346">
        <v>0</v>
      </c>
      <c r="V43346">
        <v>0</v>
      </c>
      <c r="W43346">
        <v>0</v>
      </c>
      <c r="X43346">
        <v>0</v>
      </c>
      <c r="Y43346">
        <v>0</v>
      </c>
      <c r="Z43346">
        <v>0</v>
      </c>
      <c r="AA43346">
        <v>0</v>
      </c>
      <c r="AB43346">
        <v>0</v>
      </c>
      <c r="AC43346">
        <v>0</v>
      </c>
      <c r="AD43346">
        <v>0</v>
      </c>
      <c r="AE43346">
        <v>0</v>
      </c>
      <c r="AF43346">
        <v>0</v>
      </c>
      <c r="AG43346">
        <v>0</v>
      </c>
      <c r="AH43346">
        <v>0</v>
      </c>
      <c r="AI43346">
        <v>0</v>
      </c>
      <c r="AJ43346">
        <v>0</v>
      </c>
      <c r="AK43346">
        <v>0</v>
      </c>
      <c r="AL43346">
        <v>0</v>
      </c>
      <c r="AM43346">
        <v>0</v>
      </c>
    </row>
    <row r="43347" spans="1:39" x14ac:dyDescent="0.45">
      <c r="A43347" t="s">
        <v>158972</v>
      </c>
      <c r="B43347" t="s">
        <v>158973</v>
      </c>
      <c r="C43347" t="s">
        <v>158974</v>
      </c>
      <c r="D43347" t="s">
        <v>88</v>
      </c>
      <c r="E43347" t="s">
        <v>89</v>
      </c>
      <c r="F43347" t="s">
        <v>282</v>
      </c>
      <c r="G43347" t="s">
        <v>57</v>
      </c>
      <c r="L43347">
        <v>1</v>
      </c>
      <c r="M43347" s="1">
        <v>41613</v>
      </c>
      <c r="N43347" s="2">
        <v>41609</v>
      </c>
      <c r="O43347" t="s">
        <v>157</v>
      </c>
      <c r="P43347">
        <v>2013</v>
      </c>
      <c r="Q43347" s="1">
        <v>41851</v>
      </c>
      <c r="R43347" s="1">
        <v>41851</v>
      </c>
      <c r="S43347">
        <v>0</v>
      </c>
      <c r="T43347">
        <v>0</v>
      </c>
      <c r="U43347">
        <v>0</v>
      </c>
      <c r="V43347">
        <v>0</v>
      </c>
      <c r="W43347">
        <v>0</v>
      </c>
      <c r="X43347">
        <v>0</v>
      </c>
      <c r="Y43347">
        <v>0</v>
      </c>
      <c r="Z43347">
        <v>100000</v>
      </c>
      <c r="AA43347">
        <v>0</v>
      </c>
      <c r="AB43347">
        <v>0</v>
      </c>
      <c r="AC43347">
        <v>0</v>
      </c>
      <c r="AD43347">
        <v>0</v>
      </c>
      <c r="AE43347">
        <v>0</v>
      </c>
      <c r="AF43347">
        <v>0</v>
      </c>
      <c r="AG43347">
        <v>0</v>
      </c>
      <c r="AH43347">
        <v>0</v>
      </c>
      <c r="AI43347">
        <v>0</v>
      </c>
      <c r="AJ43347">
        <v>0</v>
      </c>
      <c r="AK43347">
        <v>0</v>
      </c>
      <c r="AL43347">
        <v>0</v>
      </c>
      <c r="AM43347">
        <v>0</v>
      </c>
    </row>
    <row r="43348" spans="1:39" x14ac:dyDescent="0.45">
      <c r="A43348" t="s">
        <v>158975</v>
      </c>
      <c r="B43348" t="s">
        <v>158976</v>
      </c>
      <c r="C43348" t="s">
        <v>158977</v>
      </c>
      <c r="D43348" t="s">
        <v>158978</v>
      </c>
      <c r="E43348" t="s">
        <v>736</v>
      </c>
      <c r="F43348" t="s">
        <v>158979</v>
      </c>
      <c r="G43348" t="s">
        <v>57</v>
      </c>
      <c r="H43348" t="s">
        <v>2136</v>
      </c>
      <c r="J43348" t="s">
        <v>19196</v>
      </c>
      <c r="K43348" t="s">
        <v>19196</v>
      </c>
      <c r="L43348">
        <v>1</v>
      </c>
      <c r="M43348" s="1">
        <v>40940</v>
      </c>
      <c r="N43348" s="2">
        <v>40940</v>
      </c>
      <c r="O43348" t="s">
        <v>132</v>
      </c>
      <c r="P43348">
        <v>2012</v>
      </c>
      <c r="Q43348" s="1">
        <v>41075</v>
      </c>
      <c r="R43348" s="1">
        <v>41075</v>
      </c>
      <c r="S43348">
        <v>307552</v>
      </c>
      <c r="T43348">
        <v>0</v>
      </c>
      <c r="U43348">
        <v>0</v>
      </c>
      <c r="V43348">
        <v>0</v>
      </c>
      <c r="W43348">
        <v>0</v>
      </c>
      <c r="X43348">
        <v>0</v>
      </c>
      <c r="Y43348">
        <v>0</v>
      </c>
      <c r="Z43348">
        <v>0</v>
      </c>
      <c r="AA43348">
        <v>0</v>
      </c>
      <c r="AB43348">
        <v>0</v>
      </c>
      <c r="AC43348">
        <v>0</v>
      </c>
      <c r="AD43348">
        <v>0</v>
      </c>
      <c r="AE43348">
        <v>0</v>
      </c>
      <c r="AF43348">
        <v>0</v>
      </c>
      <c r="AG43348">
        <v>0</v>
      </c>
      <c r="AH43348">
        <v>0</v>
      </c>
      <c r="AI43348">
        <v>0</v>
      </c>
      <c r="AJ43348">
        <v>0</v>
      </c>
      <c r="AK43348">
        <v>0</v>
      </c>
      <c r="AL43348">
        <v>0</v>
      </c>
      <c r="AM43348">
        <v>0</v>
      </c>
    </row>
    <row r="43349" spans="1:39" x14ac:dyDescent="0.45">
      <c r="A43349" t="s">
        <v>158980</v>
      </c>
      <c r="B43349" t="s">
        <v>158981</v>
      </c>
      <c r="C43349" t="s">
        <v>158982</v>
      </c>
      <c r="D43349" t="s">
        <v>107</v>
      </c>
      <c r="E43349" t="s">
        <v>108</v>
      </c>
      <c r="F43349" t="s">
        <v>114</v>
      </c>
      <c r="G43349" t="s">
        <v>57</v>
      </c>
      <c r="L43349">
        <v>1</v>
      </c>
      <c r="M43349" s="1">
        <v>41640</v>
      </c>
      <c r="N43349" s="2">
        <v>41640</v>
      </c>
      <c r="O43349" t="s">
        <v>84</v>
      </c>
      <c r="P43349">
        <v>2014</v>
      </c>
      <c r="Q43349" s="1">
        <v>41726</v>
      </c>
      <c r="R43349" s="1">
        <v>41726</v>
      </c>
      <c r="S43349">
        <v>0</v>
      </c>
      <c r="T43349">
        <v>0</v>
      </c>
      <c r="U43349">
        <v>0</v>
      </c>
      <c r="V43349">
        <v>0</v>
      </c>
      <c r="W43349">
        <v>0</v>
      </c>
      <c r="X43349">
        <v>0</v>
      </c>
      <c r="Y43349">
        <v>0</v>
      </c>
      <c r="Z43349">
        <v>0</v>
      </c>
      <c r="AA43349">
        <v>0</v>
      </c>
      <c r="AB43349">
        <v>0</v>
      </c>
      <c r="AC43349">
        <v>0</v>
      </c>
      <c r="AD43349">
        <v>0</v>
      </c>
      <c r="AE43349">
        <v>0</v>
      </c>
      <c r="AF43349">
        <v>0</v>
      </c>
      <c r="AG43349">
        <v>0</v>
      </c>
      <c r="AH43349">
        <v>0</v>
      </c>
      <c r="AI43349">
        <v>0</v>
      </c>
      <c r="AJ43349">
        <v>0</v>
      </c>
      <c r="AK43349">
        <v>0</v>
      </c>
      <c r="AL43349">
        <v>0</v>
      </c>
      <c r="AM43349">
        <v>0</v>
      </c>
    </row>
    <row r="43350" spans="1:39" x14ac:dyDescent="0.45">
      <c r="A43350" t="s">
        <v>158983</v>
      </c>
      <c r="B43350" t="s">
        <v>158984</v>
      </c>
      <c r="C43350" t="s">
        <v>158985</v>
      </c>
      <c r="D43350" t="s">
        <v>158986</v>
      </c>
      <c r="E43350" t="s">
        <v>2697</v>
      </c>
      <c r="F43350" t="s">
        <v>714</v>
      </c>
      <c r="G43350" t="s">
        <v>57</v>
      </c>
      <c r="H43350" t="s">
        <v>475</v>
      </c>
      <c r="J43350" t="s">
        <v>476</v>
      </c>
      <c r="K43350" t="s">
        <v>476</v>
      </c>
      <c r="L43350">
        <v>2</v>
      </c>
      <c r="M43350" s="1">
        <v>39661</v>
      </c>
      <c r="N43350" s="2">
        <v>39661</v>
      </c>
      <c r="O43350" t="s">
        <v>2173</v>
      </c>
      <c r="P43350">
        <v>2008</v>
      </c>
      <c r="Q43350" s="1">
        <v>40969</v>
      </c>
      <c r="R43350" s="1">
        <v>41640</v>
      </c>
      <c r="S43350">
        <v>250000</v>
      </c>
      <c r="T43350">
        <v>0</v>
      </c>
      <c r="U43350">
        <v>0</v>
      </c>
      <c r="V43350">
        <v>0</v>
      </c>
      <c r="W43350">
        <v>0</v>
      </c>
      <c r="X43350">
        <v>0</v>
      </c>
      <c r="Y43350">
        <v>0</v>
      </c>
      <c r="Z43350">
        <v>0</v>
      </c>
      <c r="AA43350">
        <v>0</v>
      </c>
      <c r="AB43350">
        <v>0</v>
      </c>
      <c r="AC43350">
        <v>0</v>
      </c>
      <c r="AD43350">
        <v>0</v>
      </c>
      <c r="AE43350">
        <v>0</v>
      </c>
      <c r="AF43350">
        <v>0</v>
      </c>
      <c r="AG43350">
        <v>0</v>
      </c>
      <c r="AH43350">
        <v>0</v>
      </c>
      <c r="AI43350">
        <v>0</v>
      </c>
      <c r="AJ43350">
        <v>0</v>
      </c>
      <c r="AK43350">
        <v>0</v>
      </c>
      <c r="AL43350">
        <v>0</v>
      </c>
      <c r="AM43350">
        <v>0</v>
      </c>
    </row>
    <row r="43351" spans="1:39" x14ac:dyDescent="0.45">
      <c r="A43351" t="s">
        <v>158987</v>
      </c>
      <c r="B43351" t="s">
        <v>158988</v>
      </c>
      <c r="C43351" t="s">
        <v>158989</v>
      </c>
      <c r="D43351" t="s">
        <v>158990</v>
      </c>
      <c r="E43351" t="s">
        <v>3956</v>
      </c>
      <c r="F43351" t="s">
        <v>158991</v>
      </c>
      <c r="G43351" t="s">
        <v>57</v>
      </c>
      <c r="H43351" t="s">
        <v>634</v>
      </c>
      <c r="J43351" t="s">
        <v>914</v>
      </c>
      <c r="K43351" t="s">
        <v>914</v>
      </c>
      <c r="L43351">
        <v>2</v>
      </c>
      <c r="M43351" s="1">
        <v>41214</v>
      </c>
      <c r="N43351" s="2">
        <v>41214</v>
      </c>
      <c r="O43351" t="s">
        <v>67</v>
      </c>
      <c r="P43351">
        <v>2012</v>
      </c>
      <c r="Q43351" s="1">
        <v>41183</v>
      </c>
      <c r="R43351" s="1">
        <v>41183</v>
      </c>
      <c r="S43351">
        <v>119066</v>
      </c>
      <c r="T43351">
        <v>0</v>
      </c>
      <c r="U43351">
        <v>0</v>
      </c>
      <c r="V43351">
        <v>0</v>
      </c>
      <c r="W43351">
        <v>0</v>
      </c>
      <c r="X43351">
        <v>0</v>
      </c>
      <c r="Y43351">
        <v>0</v>
      </c>
      <c r="Z43351">
        <v>0</v>
      </c>
      <c r="AA43351">
        <v>0</v>
      </c>
      <c r="AB43351">
        <v>0</v>
      </c>
      <c r="AC43351">
        <v>0</v>
      </c>
      <c r="AD43351">
        <v>0</v>
      </c>
      <c r="AE43351">
        <v>0</v>
      </c>
      <c r="AF43351">
        <v>0</v>
      </c>
      <c r="AG43351">
        <v>0</v>
      </c>
      <c r="AH43351">
        <v>0</v>
      </c>
      <c r="AI43351">
        <v>0</v>
      </c>
      <c r="AJ43351">
        <v>0</v>
      </c>
      <c r="AK43351">
        <v>0</v>
      </c>
      <c r="AL43351">
        <v>0</v>
      </c>
      <c r="AM43351">
        <v>0</v>
      </c>
    </row>
    <row r="43352" spans="1:39" x14ac:dyDescent="0.45">
      <c r="A43352" t="s">
        <v>158992</v>
      </c>
      <c r="B43352" t="s">
        <v>158993</v>
      </c>
      <c r="C43352" t="s">
        <v>158994</v>
      </c>
      <c r="D43352" t="s">
        <v>68599</v>
      </c>
      <c r="E43352" t="s">
        <v>12727</v>
      </c>
      <c r="F43352" s="3">
        <v>40000</v>
      </c>
      <c r="G43352" t="s">
        <v>57</v>
      </c>
      <c r="H43352" t="s">
        <v>129</v>
      </c>
      <c r="J43352" t="s">
        <v>130</v>
      </c>
      <c r="K43352" t="s">
        <v>130</v>
      </c>
      <c r="L43352">
        <v>1</v>
      </c>
      <c r="M43352" s="1">
        <v>41348</v>
      </c>
      <c r="N43352" s="2">
        <v>41334</v>
      </c>
      <c r="O43352" t="s">
        <v>164</v>
      </c>
      <c r="P43352">
        <v>2013</v>
      </c>
      <c r="Q43352" s="1">
        <v>41791</v>
      </c>
      <c r="R43352" s="1">
        <v>41791</v>
      </c>
      <c r="S43352">
        <v>40000</v>
      </c>
      <c r="T43352">
        <v>0</v>
      </c>
      <c r="U43352">
        <v>0</v>
      </c>
      <c r="V43352">
        <v>0</v>
      </c>
      <c r="W43352">
        <v>0</v>
      </c>
      <c r="X43352">
        <v>0</v>
      </c>
      <c r="Y43352">
        <v>0</v>
      </c>
      <c r="Z43352">
        <v>0</v>
      </c>
      <c r="AA43352">
        <v>0</v>
      </c>
      <c r="AB43352">
        <v>0</v>
      </c>
      <c r="AC43352">
        <v>0</v>
      </c>
      <c r="AD43352">
        <v>0</v>
      </c>
      <c r="AE43352">
        <v>0</v>
      </c>
      <c r="AF43352">
        <v>0</v>
      </c>
      <c r="AG43352">
        <v>0</v>
      </c>
      <c r="AH43352">
        <v>0</v>
      </c>
      <c r="AI43352">
        <v>0</v>
      </c>
      <c r="AJ43352">
        <v>0</v>
      </c>
      <c r="AK43352">
        <v>0</v>
      </c>
      <c r="AL43352">
        <v>0</v>
      </c>
      <c r="AM43352">
        <v>0</v>
      </c>
    </row>
    <row r="43353" spans="1:39" x14ac:dyDescent="0.45">
      <c r="A43353" t="s">
        <v>158995</v>
      </c>
      <c r="B43353" t="s">
        <v>158996</v>
      </c>
      <c r="C43353" t="s">
        <v>158997</v>
      </c>
      <c r="D43353" t="s">
        <v>389</v>
      </c>
      <c r="E43353" t="s">
        <v>390</v>
      </c>
      <c r="F43353" t="s">
        <v>158998</v>
      </c>
      <c r="G43353" t="s">
        <v>57</v>
      </c>
      <c r="H43353" t="s">
        <v>223</v>
      </c>
      <c r="J43353" t="s">
        <v>469</v>
      </c>
      <c r="K43353" t="s">
        <v>469</v>
      </c>
      <c r="L43353">
        <v>3</v>
      </c>
      <c r="Q43353" s="1">
        <v>40544</v>
      </c>
      <c r="R43353" s="1">
        <v>41000</v>
      </c>
      <c r="S43353">
        <v>0</v>
      </c>
      <c r="T43353">
        <v>1904761</v>
      </c>
      <c r="U43353">
        <v>0</v>
      </c>
      <c r="V43353">
        <v>0</v>
      </c>
      <c r="W43353">
        <v>0</v>
      </c>
      <c r="X43353">
        <v>0</v>
      </c>
      <c r="Y43353">
        <v>0</v>
      </c>
      <c r="Z43353">
        <v>0</v>
      </c>
      <c r="AA43353">
        <v>0</v>
      </c>
      <c r="AB43353">
        <v>0</v>
      </c>
      <c r="AC43353">
        <v>0</v>
      </c>
      <c r="AD43353">
        <v>0</v>
      </c>
      <c r="AE43353">
        <v>0</v>
      </c>
      <c r="AF43353">
        <v>1904761</v>
      </c>
      <c r="AG43353">
        <v>0</v>
      </c>
      <c r="AH43353">
        <v>0</v>
      </c>
      <c r="AI43353">
        <v>0</v>
      </c>
      <c r="AJ43353">
        <v>0</v>
      </c>
      <c r="AK43353">
        <v>0</v>
      </c>
      <c r="AL43353">
        <v>0</v>
      </c>
      <c r="AM43353">
        <v>0</v>
      </c>
    </row>
    <row r="43354" spans="1:39" x14ac:dyDescent="0.45">
      <c r="A43354" t="s">
        <v>158999</v>
      </c>
      <c r="B43354" t="s">
        <v>159000</v>
      </c>
      <c r="C43354" t="s">
        <v>159001</v>
      </c>
      <c r="D43354" t="s">
        <v>159002</v>
      </c>
      <c r="E43354" t="s">
        <v>16093</v>
      </c>
      <c r="F43354" t="s">
        <v>114</v>
      </c>
      <c r="G43354" t="s">
        <v>57</v>
      </c>
      <c r="H43354" t="s">
        <v>496</v>
      </c>
      <c r="J43354" t="s">
        <v>2417</v>
      </c>
      <c r="K43354" t="s">
        <v>2417</v>
      </c>
      <c r="L43354">
        <v>1</v>
      </c>
      <c r="M43354" s="1">
        <v>41275</v>
      </c>
      <c r="N43354" s="2">
        <v>41275</v>
      </c>
      <c r="O43354" t="s">
        <v>164</v>
      </c>
      <c r="P43354">
        <v>2013</v>
      </c>
      <c r="Q43354" s="1">
        <v>41926</v>
      </c>
      <c r="R43354" s="1">
        <v>41926</v>
      </c>
      <c r="S43354">
        <v>0</v>
      </c>
      <c r="T43354">
        <v>0</v>
      </c>
      <c r="U43354">
        <v>0</v>
      </c>
      <c r="V43354">
        <v>0</v>
      </c>
      <c r="W43354">
        <v>0</v>
      </c>
      <c r="X43354">
        <v>0</v>
      </c>
      <c r="Y43354">
        <v>0</v>
      </c>
      <c r="Z43354">
        <v>0</v>
      </c>
      <c r="AA43354">
        <v>0</v>
      </c>
      <c r="AB43354">
        <v>0</v>
      </c>
      <c r="AC43354">
        <v>0</v>
      </c>
      <c r="AD43354">
        <v>0</v>
      </c>
      <c r="AE43354">
        <v>0</v>
      </c>
      <c r="AF43354">
        <v>0</v>
      </c>
      <c r="AG43354">
        <v>0</v>
      </c>
      <c r="AH43354">
        <v>0</v>
      </c>
      <c r="AI43354">
        <v>0</v>
      </c>
      <c r="AJ43354">
        <v>0</v>
      </c>
      <c r="AK43354">
        <v>0</v>
      </c>
      <c r="AL43354">
        <v>0</v>
      </c>
      <c r="AM43354">
        <v>0</v>
      </c>
    </row>
    <row r="43355" spans="1:39" x14ac:dyDescent="0.45">
      <c r="A43355" t="s">
        <v>159003</v>
      </c>
      <c r="B43355" t="s">
        <v>159004</v>
      </c>
      <c r="C43355" t="s">
        <v>159005</v>
      </c>
      <c r="D43355" t="s">
        <v>159006</v>
      </c>
      <c r="E43355" t="s">
        <v>5345</v>
      </c>
      <c r="F43355" t="s">
        <v>282</v>
      </c>
      <c r="G43355" t="s">
        <v>57</v>
      </c>
      <c r="H43355" t="s">
        <v>46</v>
      </c>
      <c r="I43355" t="s">
        <v>47</v>
      </c>
      <c r="J43355" t="s">
        <v>48</v>
      </c>
      <c r="K43355" t="s">
        <v>49</v>
      </c>
      <c r="L43355">
        <v>1</v>
      </c>
      <c r="Q43355" s="1">
        <v>41091</v>
      </c>
      <c r="R43355" s="1">
        <v>41091</v>
      </c>
      <c r="S43355">
        <v>0</v>
      </c>
      <c r="T43355">
        <v>0</v>
      </c>
      <c r="U43355">
        <v>0</v>
      </c>
      <c r="V43355">
        <v>100000</v>
      </c>
      <c r="W43355">
        <v>0</v>
      </c>
      <c r="X43355">
        <v>0</v>
      </c>
      <c r="Y43355">
        <v>0</v>
      </c>
      <c r="Z43355">
        <v>0</v>
      </c>
      <c r="AA43355">
        <v>0</v>
      </c>
      <c r="AB43355">
        <v>0</v>
      </c>
      <c r="AC43355">
        <v>0</v>
      </c>
      <c r="AD43355">
        <v>0</v>
      </c>
      <c r="AE43355">
        <v>0</v>
      </c>
      <c r="AF43355">
        <v>0</v>
      </c>
      <c r="AG43355">
        <v>0</v>
      </c>
      <c r="AH43355">
        <v>0</v>
      </c>
      <c r="AI43355">
        <v>0</v>
      </c>
      <c r="AJ43355">
        <v>0</v>
      </c>
      <c r="AK43355">
        <v>0</v>
      </c>
      <c r="AL43355">
        <v>0</v>
      </c>
      <c r="AM43355">
        <v>0</v>
      </c>
    </row>
    <row r="43356" spans="1:39" x14ac:dyDescent="0.45">
      <c r="A43356" t="s">
        <v>159007</v>
      </c>
      <c r="B43356" t="s">
        <v>159008</v>
      </c>
      <c r="C43356" t="s">
        <v>159009</v>
      </c>
      <c r="D43356" t="s">
        <v>154</v>
      </c>
      <c r="E43356" t="s">
        <v>155</v>
      </c>
      <c r="F43356" t="s">
        <v>282</v>
      </c>
      <c r="G43356" t="s">
        <v>57</v>
      </c>
      <c r="H43356" t="s">
        <v>46</v>
      </c>
      <c r="I43356" t="s">
        <v>91</v>
      </c>
      <c r="J43356" t="s">
        <v>3258</v>
      </c>
      <c r="K43356" t="s">
        <v>3258</v>
      </c>
      <c r="L43356">
        <v>1</v>
      </c>
      <c r="M43356" s="1">
        <v>40179</v>
      </c>
      <c r="N43356" s="2">
        <v>40179</v>
      </c>
      <c r="O43356" t="s">
        <v>118</v>
      </c>
      <c r="P43356">
        <v>2010</v>
      </c>
      <c r="Q43356" s="1">
        <v>40179</v>
      </c>
      <c r="R43356" s="1">
        <v>40179</v>
      </c>
      <c r="S43356">
        <v>100000</v>
      </c>
      <c r="T43356">
        <v>0</v>
      </c>
      <c r="U43356">
        <v>0</v>
      </c>
      <c r="V43356">
        <v>0</v>
      </c>
      <c r="W43356">
        <v>0</v>
      </c>
      <c r="X43356">
        <v>0</v>
      </c>
      <c r="Y43356">
        <v>0</v>
      </c>
      <c r="Z43356">
        <v>0</v>
      </c>
      <c r="AA43356">
        <v>0</v>
      </c>
      <c r="AB43356">
        <v>0</v>
      </c>
      <c r="AC43356">
        <v>0</v>
      </c>
      <c r="AD43356">
        <v>0</v>
      </c>
      <c r="AE43356">
        <v>0</v>
      </c>
      <c r="AF43356">
        <v>0</v>
      </c>
      <c r="AG43356">
        <v>0</v>
      </c>
      <c r="AH43356">
        <v>0</v>
      </c>
      <c r="AI43356">
        <v>0</v>
      </c>
      <c r="AJ43356">
        <v>0</v>
      </c>
      <c r="AK43356">
        <v>0</v>
      </c>
      <c r="AL43356">
        <v>0</v>
      </c>
      <c r="AM43356">
        <v>0</v>
      </c>
    </row>
    <row r="43357" spans="1:39" x14ac:dyDescent="0.45">
      <c r="A43357" t="s">
        <v>159010</v>
      </c>
      <c r="B43357" t="s">
        <v>159011</v>
      </c>
      <c r="C43357" t="s">
        <v>159012</v>
      </c>
      <c r="D43357" t="s">
        <v>1474</v>
      </c>
      <c r="E43357" t="s">
        <v>1475</v>
      </c>
      <c r="F43357" t="s">
        <v>159013</v>
      </c>
      <c r="G43357" t="s">
        <v>101</v>
      </c>
      <c r="H43357" t="s">
        <v>46</v>
      </c>
      <c r="I43357" t="s">
        <v>148</v>
      </c>
      <c r="J43357" t="s">
        <v>2488</v>
      </c>
      <c r="K43357" t="s">
        <v>6906</v>
      </c>
      <c r="L43357">
        <v>5</v>
      </c>
      <c r="M43357" s="1">
        <v>39448</v>
      </c>
      <c r="N43357" s="2">
        <v>39448</v>
      </c>
      <c r="O43357" t="s">
        <v>181</v>
      </c>
      <c r="P43357">
        <v>2008</v>
      </c>
      <c r="Q43357" s="1">
        <v>39742</v>
      </c>
      <c r="R43357" s="1">
        <v>41019</v>
      </c>
      <c r="S43357">
        <v>0</v>
      </c>
      <c r="T43357">
        <v>5299170</v>
      </c>
      <c r="U43357">
        <v>0</v>
      </c>
      <c r="V43357">
        <v>0</v>
      </c>
      <c r="W43357">
        <v>0</v>
      </c>
      <c r="X43357">
        <v>1250000</v>
      </c>
      <c r="Y43357">
        <v>0</v>
      </c>
      <c r="Z43357">
        <v>0</v>
      </c>
      <c r="AA43357">
        <v>0</v>
      </c>
      <c r="AB43357">
        <v>0</v>
      </c>
      <c r="AC43357">
        <v>0</v>
      </c>
      <c r="AD43357">
        <v>0</v>
      </c>
      <c r="AE43357">
        <v>0</v>
      </c>
      <c r="AF43357">
        <v>1000000</v>
      </c>
      <c r="AG43357">
        <v>0</v>
      </c>
      <c r="AH43357">
        <v>0</v>
      </c>
      <c r="AI43357">
        <v>0</v>
      </c>
      <c r="AJ43357">
        <v>0</v>
      </c>
      <c r="AK43357">
        <v>0</v>
      </c>
      <c r="AL43357">
        <v>0</v>
      </c>
      <c r="AM43357">
        <v>0</v>
      </c>
    </row>
    <row r="43358" spans="1:39" x14ac:dyDescent="0.45">
      <c r="A43358" t="s">
        <v>159014</v>
      </c>
      <c r="B43358" t="s">
        <v>159015</v>
      </c>
      <c r="C43358" t="s">
        <v>159016</v>
      </c>
      <c r="D43358" t="s">
        <v>18978</v>
      </c>
      <c r="E43358" t="s">
        <v>11101</v>
      </c>
      <c r="F43358" t="s">
        <v>187</v>
      </c>
      <c r="H43358" t="s">
        <v>475</v>
      </c>
      <c r="J43358" t="s">
        <v>476</v>
      </c>
      <c r="K43358" t="s">
        <v>476</v>
      </c>
      <c r="L43358">
        <v>1</v>
      </c>
      <c r="M43358" s="1">
        <v>40909</v>
      </c>
      <c r="N43358" s="2">
        <v>40909</v>
      </c>
      <c r="O43358" t="s">
        <v>132</v>
      </c>
      <c r="P43358">
        <v>2012</v>
      </c>
      <c r="Q43358" s="1">
        <v>41153</v>
      </c>
      <c r="R43358" s="1">
        <v>41153</v>
      </c>
      <c r="S43358">
        <v>500000</v>
      </c>
      <c r="T43358">
        <v>0</v>
      </c>
      <c r="U43358">
        <v>0</v>
      </c>
      <c r="V43358">
        <v>0</v>
      </c>
      <c r="W43358">
        <v>0</v>
      </c>
      <c r="X43358">
        <v>0</v>
      </c>
      <c r="Y43358">
        <v>0</v>
      </c>
      <c r="Z43358">
        <v>0</v>
      </c>
      <c r="AA43358">
        <v>0</v>
      </c>
      <c r="AB43358">
        <v>0</v>
      </c>
      <c r="AC43358">
        <v>0</v>
      </c>
      <c r="AD43358">
        <v>0</v>
      </c>
      <c r="AE43358">
        <v>0</v>
      </c>
      <c r="AF43358">
        <v>0</v>
      </c>
      <c r="AG43358">
        <v>0</v>
      </c>
      <c r="AH43358">
        <v>0</v>
      </c>
      <c r="AI43358">
        <v>0</v>
      </c>
      <c r="AJ43358">
        <v>0</v>
      </c>
      <c r="AK43358">
        <v>0</v>
      </c>
      <c r="AL43358">
        <v>0</v>
      </c>
      <c r="AM43358">
        <v>0</v>
      </c>
    </row>
    <row r="43359" spans="1:39" x14ac:dyDescent="0.45">
      <c r="A43359" t="s">
        <v>159017</v>
      </c>
      <c r="B43359" t="s">
        <v>159018</v>
      </c>
      <c r="C43359" t="s">
        <v>159019</v>
      </c>
      <c r="D43359" t="s">
        <v>159020</v>
      </c>
      <c r="E43359" t="s">
        <v>316</v>
      </c>
      <c r="F43359" t="s">
        <v>159021</v>
      </c>
      <c r="G43359" t="s">
        <v>57</v>
      </c>
      <c r="H43359" t="s">
        <v>46</v>
      </c>
      <c r="I43359" t="s">
        <v>299</v>
      </c>
      <c r="J43359" t="s">
        <v>300</v>
      </c>
      <c r="K43359" t="s">
        <v>9319</v>
      </c>
      <c r="L43359">
        <v>4</v>
      </c>
      <c r="M43359" s="1">
        <v>36526</v>
      </c>
      <c r="N43359" s="2">
        <v>36526</v>
      </c>
      <c r="O43359" t="s">
        <v>255</v>
      </c>
      <c r="P43359">
        <v>2000</v>
      </c>
      <c r="Q43359" s="1">
        <v>38838</v>
      </c>
      <c r="R43359" s="1">
        <v>40445</v>
      </c>
      <c r="S43359">
        <v>0</v>
      </c>
      <c r="T43359">
        <v>10600000</v>
      </c>
      <c r="U43359">
        <v>0</v>
      </c>
      <c r="V43359">
        <v>0</v>
      </c>
      <c r="W43359">
        <v>0</v>
      </c>
      <c r="X43359">
        <v>1722500</v>
      </c>
      <c r="Y43359">
        <v>0</v>
      </c>
      <c r="Z43359">
        <v>0</v>
      </c>
      <c r="AA43359">
        <v>0</v>
      </c>
      <c r="AB43359">
        <v>0</v>
      </c>
      <c r="AC43359">
        <v>0</v>
      </c>
      <c r="AD43359">
        <v>0</v>
      </c>
      <c r="AE43359">
        <v>0</v>
      </c>
      <c r="AF43359">
        <v>5600000</v>
      </c>
      <c r="AG43359">
        <v>0</v>
      </c>
      <c r="AH43359">
        <v>5000000</v>
      </c>
      <c r="AI43359">
        <v>0</v>
      </c>
      <c r="AJ43359">
        <v>0</v>
      </c>
      <c r="AK43359">
        <v>0</v>
      </c>
      <c r="AL43359">
        <v>0</v>
      </c>
      <c r="AM43359">
        <v>0</v>
      </c>
    </row>
    <row r="43360" spans="1:39" x14ac:dyDescent="0.45">
      <c r="A43360" t="s">
        <v>159022</v>
      </c>
      <c r="B43360" t="s">
        <v>159023</v>
      </c>
      <c r="C43360" t="s">
        <v>159024</v>
      </c>
      <c r="D43360" t="s">
        <v>149174</v>
      </c>
      <c r="E43360" t="s">
        <v>9114</v>
      </c>
      <c r="F43360" t="s">
        <v>114</v>
      </c>
      <c r="G43360" t="s">
        <v>57</v>
      </c>
      <c r="H43360" t="s">
        <v>74</v>
      </c>
      <c r="J43360" t="s">
        <v>75</v>
      </c>
      <c r="K43360" t="s">
        <v>75</v>
      </c>
      <c r="L43360">
        <v>1</v>
      </c>
      <c r="M43360" s="1">
        <v>39569</v>
      </c>
      <c r="N43360" s="2">
        <v>39569</v>
      </c>
      <c r="O43360" t="s">
        <v>520</v>
      </c>
      <c r="P43360">
        <v>2008</v>
      </c>
      <c r="Q43360" s="1">
        <v>40260</v>
      </c>
      <c r="R43360" s="1">
        <v>40260</v>
      </c>
      <c r="S43360">
        <v>0</v>
      </c>
      <c r="T43360">
        <v>0</v>
      </c>
      <c r="U43360">
        <v>0</v>
      </c>
      <c r="V43360">
        <v>0</v>
      </c>
      <c r="W43360">
        <v>0</v>
      </c>
      <c r="X43360">
        <v>0</v>
      </c>
      <c r="Y43360">
        <v>0</v>
      </c>
      <c r="Z43360">
        <v>0</v>
      </c>
      <c r="AA43360">
        <v>0</v>
      </c>
      <c r="AB43360">
        <v>0</v>
      </c>
      <c r="AC43360">
        <v>0</v>
      </c>
      <c r="AD43360">
        <v>0</v>
      </c>
      <c r="AE43360">
        <v>0</v>
      </c>
      <c r="AF43360">
        <v>0</v>
      </c>
      <c r="AG43360">
        <v>0</v>
      </c>
      <c r="AH43360">
        <v>0</v>
      </c>
      <c r="AI43360">
        <v>0</v>
      </c>
      <c r="AJ43360">
        <v>0</v>
      </c>
      <c r="AK43360">
        <v>0</v>
      </c>
      <c r="AL43360">
        <v>0</v>
      </c>
      <c r="AM43360">
        <v>0</v>
      </c>
    </row>
    <row r="43361" spans="1:39" x14ac:dyDescent="0.45">
      <c r="A43361" t="s">
        <v>159025</v>
      </c>
      <c r="B43361" t="s">
        <v>159026</v>
      </c>
      <c r="C43361" t="s">
        <v>159027</v>
      </c>
      <c r="D43361" t="s">
        <v>159028</v>
      </c>
      <c r="E43361" t="s">
        <v>1361</v>
      </c>
      <c r="F43361" s="3">
        <v>18885</v>
      </c>
      <c r="G43361" t="s">
        <v>57</v>
      </c>
      <c r="H43361" t="s">
        <v>787</v>
      </c>
      <c r="J43361" t="s">
        <v>788</v>
      </c>
      <c r="K43361" t="s">
        <v>788</v>
      </c>
      <c r="L43361">
        <v>1</v>
      </c>
      <c r="M43361" s="1">
        <v>40422</v>
      </c>
      <c r="N43361" s="2">
        <v>40422</v>
      </c>
      <c r="O43361" t="s">
        <v>200</v>
      </c>
      <c r="P43361">
        <v>2010</v>
      </c>
      <c r="Q43361" s="1">
        <v>41091</v>
      </c>
      <c r="R43361" s="1">
        <v>41091</v>
      </c>
      <c r="S43361">
        <v>18885</v>
      </c>
      <c r="T43361">
        <v>0</v>
      </c>
      <c r="U43361">
        <v>0</v>
      </c>
      <c r="V43361">
        <v>0</v>
      </c>
      <c r="W43361">
        <v>0</v>
      </c>
      <c r="X43361">
        <v>0</v>
      </c>
      <c r="Y43361">
        <v>0</v>
      </c>
      <c r="Z43361">
        <v>0</v>
      </c>
      <c r="AA43361">
        <v>0</v>
      </c>
      <c r="AB43361">
        <v>0</v>
      </c>
      <c r="AC43361">
        <v>0</v>
      </c>
      <c r="AD43361">
        <v>0</v>
      </c>
      <c r="AE43361">
        <v>0</v>
      </c>
      <c r="AF43361">
        <v>0</v>
      </c>
      <c r="AG43361">
        <v>0</v>
      </c>
      <c r="AH43361">
        <v>0</v>
      </c>
      <c r="AI43361">
        <v>0</v>
      </c>
      <c r="AJ43361">
        <v>0</v>
      </c>
      <c r="AK43361">
        <v>0</v>
      </c>
      <c r="AL43361">
        <v>0</v>
      </c>
      <c r="AM43361">
        <v>0</v>
      </c>
    </row>
    <row r="43362" spans="1:39" x14ac:dyDescent="0.45">
      <c r="A43362" t="s">
        <v>159029</v>
      </c>
      <c r="B43362" t="s">
        <v>159030</v>
      </c>
      <c r="C43362" t="s">
        <v>159031</v>
      </c>
      <c r="D43362" t="s">
        <v>110952</v>
      </c>
      <c r="E43362" t="s">
        <v>954</v>
      </c>
      <c r="F43362" s="3">
        <v>18000</v>
      </c>
      <c r="G43362" t="s">
        <v>57</v>
      </c>
      <c r="H43362" t="s">
        <v>46</v>
      </c>
      <c r="I43362" t="s">
        <v>821</v>
      </c>
      <c r="J43362" t="s">
        <v>822</v>
      </c>
      <c r="K43362" t="s">
        <v>823</v>
      </c>
      <c r="L43362">
        <v>1</v>
      </c>
      <c r="M43362" s="1">
        <v>39772</v>
      </c>
      <c r="N43362" s="2">
        <v>39753</v>
      </c>
      <c r="O43362" t="s">
        <v>872</v>
      </c>
      <c r="P43362">
        <v>2008</v>
      </c>
      <c r="Q43362" s="1">
        <v>40031</v>
      </c>
      <c r="R43362" s="1">
        <v>40031</v>
      </c>
      <c r="S43362">
        <v>18000</v>
      </c>
      <c r="T43362">
        <v>0</v>
      </c>
      <c r="U43362">
        <v>0</v>
      </c>
      <c r="V43362">
        <v>0</v>
      </c>
      <c r="W43362">
        <v>0</v>
      </c>
      <c r="X43362">
        <v>0</v>
      </c>
      <c r="Y43362">
        <v>0</v>
      </c>
      <c r="Z43362">
        <v>0</v>
      </c>
      <c r="AA43362">
        <v>0</v>
      </c>
      <c r="AB43362">
        <v>0</v>
      </c>
      <c r="AC43362">
        <v>0</v>
      </c>
      <c r="AD43362">
        <v>0</v>
      </c>
      <c r="AE43362">
        <v>0</v>
      </c>
      <c r="AF43362">
        <v>0</v>
      </c>
      <c r="AG43362">
        <v>0</v>
      </c>
      <c r="AH43362">
        <v>0</v>
      </c>
      <c r="AI43362">
        <v>0</v>
      </c>
      <c r="AJ43362">
        <v>0</v>
      </c>
      <c r="AK43362">
        <v>0</v>
      </c>
      <c r="AL43362">
        <v>0</v>
      </c>
      <c r="AM43362">
        <v>0</v>
      </c>
    </row>
    <row r="43363" spans="1:39" x14ac:dyDescent="0.45">
      <c r="A43363" t="s">
        <v>159032</v>
      </c>
      <c r="B43363" t="s">
        <v>159033</v>
      </c>
      <c r="C43363" t="s">
        <v>159034</v>
      </c>
      <c r="F43363" t="s">
        <v>114</v>
      </c>
      <c r="G43363" t="s">
        <v>57</v>
      </c>
      <c r="H43363" t="s">
        <v>46</v>
      </c>
      <c r="I43363" t="s">
        <v>205</v>
      </c>
      <c r="J43363" t="s">
        <v>206</v>
      </c>
      <c r="K43363" t="s">
        <v>159035</v>
      </c>
      <c r="L43363">
        <v>1</v>
      </c>
      <c r="M43363" s="1">
        <v>40954</v>
      </c>
      <c r="N43363" s="2">
        <v>40940</v>
      </c>
      <c r="O43363" t="s">
        <v>132</v>
      </c>
      <c r="P43363">
        <v>2012</v>
      </c>
      <c r="Q43363" s="1">
        <v>41346</v>
      </c>
      <c r="R43363" s="1">
        <v>41346</v>
      </c>
      <c r="S43363">
        <v>0</v>
      </c>
      <c r="T43363">
        <v>0</v>
      </c>
      <c r="U43363">
        <v>0</v>
      </c>
      <c r="V43363">
        <v>0</v>
      </c>
      <c r="W43363">
        <v>0</v>
      </c>
      <c r="X43363">
        <v>0</v>
      </c>
      <c r="Y43363">
        <v>0</v>
      </c>
      <c r="Z43363">
        <v>0</v>
      </c>
      <c r="AA43363">
        <v>0</v>
      </c>
      <c r="AB43363">
        <v>0</v>
      </c>
      <c r="AC43363">
        <v>0</v>
      </c>
      <c r="AD43363">
        <v>0</v>
      </c>
      <c r="AE43363">
        <v>0</v>
      </c>
      <c r="AF43363">
        <v>0</v>
      </c>
      <c r="AG43363">
        <v>0</v>
      </c>
      <c r="AH43363">
        <v>0</v>
      </c>
      <c r="AI43363">
        <v>0</v>
      </c>
      <c r="AJ43363">
        <v>0</v>
      </c>
      <c r="AK43363">
        <v>0</v>
      </c>
      <c r="AL43363">
        <v>0</v>
      </c>
      <c r="AM43363">
        <v>0</v>
      </c>
    </row>
    <row r="43364" spans="1:39" x14ac:dyDescent="0.45">
      <c r="A43364" t="s">
        <v>159036</v>
      </c>
      <c r="B43364" t="s">
        <v>159037</v>
      </c>
      <c r="C43364" t="s">
        <v>159038</v>
      </c>
      <c r="D43364" t="s">
        <v>159039</v>
      </c>
      <c r="E43364" t="s">
        <v>8230</v>
      </c>
      <c r="F43364" t="s">
        <v>6187</v>
      </c>
      <c r="G43364" t="s">
        <v>57</v>
      </c>
      <c r="H43364" t="s">
        <v>46</v>
      </c>
      <c r="I43364" t="s">
        <v>802</v>
      </c>
      <c r="J43364" t="s">
        <v>803</v>
      </c>
      <c r="K43364" t="s">
        <v>803</v>
      </c>
      <c r="L43364">
        <v>2</v>
      </c>
      <c r="M43364" s="1">
        <v>40179</v>
      </c>
      <c r="N43364" s="2">
        <v>40179</v>
      </c>
      <c r="O43364" t="s">
        <v>118</v>
      </c>
      <c r="P43364">
        <v>2010</v>
      </c>
      <c r="Q43364" s="1">
        <v>41330</v>
      </c>
      <c r="R43364" s="1">
        <v>41724</v>
      </c>
      <c r="S43364">
        <v>0</v>
      </c>
      <c r="T43364">
        <v>4300000</v>
      </c>
      <c r="U43364">
        <v>0</v>
      </c>
      <c r="V43364">
        <v>0</v>
      </c>
      <c r="W43364">
        <v>0</v>
      </c>
      <c r="X43364">
        <v>0</v>
      </c>
      <c r="Y43364">
        <v>0</v>
      </c>
      <c r="Z43364">
        <v>0</v>
      </c>
      <c r="AA43364">
        <v>0</v>
      </c>
      <c r="AB43364">
        <v>0</v>
      </c>
      <c r="AC43364">
        <v>0</v>
      </c>
      <c r="AD43364">
        <v>0</v>
      </c>
      <c r="AE43364">
        <v>0</v>
      </c>
      <c r="AF43364">
        <v>0</v>
      </c>
      <c r="AG43364">
        <v>1300000</v>
      </c>
      <c r="AH43364">
        <v>3000000</v>
      </c>
      <c r="AI43364">
        <v>0</v>
      </c>
      <c r="AJ43364">
        <v>0</v>
      </c>
      <c r="AK43364">
        <v>0</v>
      </c>
      <c r="AL43364">
        <v>0</v>
      </c>
      <c r="AM43364">
        <v>0</v>
      </c>
    </row>
    <row r="43365" spans="1:39" x14ac:dyDescent="0.45">
      <c r="A43365" t="s">
        <v>159040</v>
      </c>
      <c r="B43365" t="s">
        <v>159041</v>
      </c>
      <c r="C43365" t="s">
        <v>159042</v>
      </c>
      <c r="D43365" t="s">
        <v>14244</v>
      </c>
      <c r="E43365" t="s">
        <v>186</v>
      </c>
      <c r="F43365" t="s">
        <v>1329</v>
      </c>
      <c r="G43365" t="s">
        <v>57</v>
      </c>
      <c r="H43365" t="s">
        <v>46</v>
      </c>
      <c r="I43365" t="s">
        <v>58</v>
      </c>
      <c r="J43365" t="s">
        <v>198</v>
      </c>
      <c r="K43365" t="s">
        <v>199</v>
      </c>
      <c r="L43365">
        <v>2</v>
      </c>
      <c r="M43365" s="1">
        <v>40909</v>
      </c>
      <c r="N43365" s="2">
        <v>40909</v>
      </c>
      <c r="O43365" t="s">
        <v>132</v>
      </c>
      <c r="P43365">
        <v>2012</v>
      </c>
      <c r="Q43365" s="1">
        <v>41260</v>
      </c>
      <c r="R43365" s="1">
        <v>41260</v>
      </c>
      <c r="S43365">
        <v>1700000</v>
      </c>
      <c r="T43365">
        <v>0</v>
      </c>
      <c r="U43365">
        <v>0</v>
      </c>
      <c r="V43365">
        <v>0</v>
      </c>
      <c r="W43365">
        <v>0</v>
      </c>
      <c r="X43365">
        <v>0</v>
      </c>
      <c r="Y43365">
        <v>0</v>
      </c>
      <c r="Z43365">
        <v>0</v>
      </c>
      <c r="AA43365">
        <v>0</v>
      </c>
      <c r="AB43365">
        <v>0</v>
      </c>
      <c r="AC43365">
        <v>0</v>
      </c>
      <c r="AD43365">
        <v>0</v>
      </c>
      <c r="AE43365">
        <v>0</v>
      </c>
      <c r="AF43365">
        <v>0</v>
      </c>
      <c r="AG43365">
        <v>0</v>
      </c>
      <c r="AH43365">
        <v>0</v>
      </c>
      <c r="AI43365">
        <v>0</v>
      </c>
      <c r="AJ43365">
        <v>0</v>
      </c>
      <c r="AK43365">
        <v>0</v>
      </c>
      <c r="AL43365">
        <v>0</v>
      </c>
      <c r="AM43365">
        <v>0</v>
      </c>
    </row>
    <row r="43366" spans="1:39" x14ac:dyDescent="0.45">
      <c r="A43366" t="s">
        <v>159043</v>
      </c>
      <c r="B43366" t="s">
        <v>159044</v>
      </c>
      <c r="C43366" t="s">
        <v>159045</v>
      </c>
      <c r="D43366" t="s">
        <v>159046</v>
      </c>
      <c r="E43366" t="s">
        <v>21899</v>
      </c>
      <c r="F43366" t="s">
        <v>282</v>
      </c>
      <c r="G43366" t="s">
        <v>57</v>
      </c>
      <c r="H43366" t="s">
        <v>46</v>
      </c>
      <c r="I43366" t="s">
        <v>58</v>
      </c>
      <c r="J43366" t="s">
        <v>198</v>
      </c>
      <c r="K43366" t="s">
        <v>833</v>
      </c>
      <c r="L43366">
        <v>3</v>
      </c>
      <c r="M43366" s="1">
        <v>40544</v>
      </c>
      <c r="N43366" s="2">
        <v>40544</v>
      </c>
      <c r="O43366" t="s">
        <v>528</v>
      </c>
      <c r="P43366">
        <v>2011</v>
      </c>
      <c r="Q43366" s="1">
        <v>40756</v>
      </c>
      <c r="R43366" s="1">
        <v>40840</v>
      </c>
      <c r="S43366">
        <v>100000</v>
      </c>
      <c r="T43366">
        <v>0</v>
      </c>
      <c r="U43366">
        <v>0</v>
      </c>
      <c r="V43366">
        <v>0</v>
      </c>
      <c r="W43366">
        <v>0</v>
      </c>
      <c r="X43366">
        <v>0</v>
      </c>
      <c r="Y43366">
        <v>0</v>
      </c>
      <c r="Z43366">
        <v>0</v>
      </c>
      <c r="AA43366">
        <v>0</v>
      </c>
      <c r="AB43366">
        <v>0</v>
      </c>
      <c r="AC43366">
        <v>0</v>
      </c>
      <c r="AD43366">
        <v>0</v>
      </c>
      <c r="AE43366">
        <v>0</v>
      </c>
      <c r="AF43366">
        <v>0</v>
      </c>
      <c r="AG43366">
        <v>0</v>
      </c>
      <c r="AH43366">
        <v>0</v>
      </c>
      <c r="AI43366">
        <v>0</v>
      </c>
      <c r="AJ43366">
        <v>0</v>
      </c>
      <c r="AK43366">
        <v>0</v>
      </c>
      <c r="AL43366">
        <v>0</v>
      </c>
      <c r="AM43366">
        <v>0</v>
      </c>
    </row>
    <row r="43367" spans="1:39" x14ac:dyDescent="0.45">
      <c r="A43367" t="s">
        <v>159047</v>
      </c>
      <c r="B43367" t="s">
        <v>159048</v>
      </c>
      <c r="C43367" t="s">
        <v>159049</v>
      </c>
      <c r="D43367" t="s">
        <v>159050</v>
      </c>
      <c r="E43367" t="s">
        <v>6312</v>
      </c>
      <c r="F43367" t="s">
        <v>18302</v>
      </c>
      <c r="G43367" t="s">
        <v>57</v>
      </c>
      <c r="H43367" t="s">
        <v>46</v>
      </c>
      <c r="I43367" t="s">
        <v>2223</v>
      </c>
      <c r="J43367" t="s">
        <v>2988</v>
      </c>
      <c r="K43367" t="s">
        <v>2988</v>
      </c>
      <c r="L43367">
        <v>1</v>
      </c>
      <c r="M43367" s="1">
        <v>39199</v>
      </c>
      <c r="N43367" s="2">
        <v>39173</v>
      </c>
      <c r="O43367" t="s">
        <v>2939</v>
      </c>
      <c r="P43367">
        <v>2007</v>
      </c>
      <c r="Q43367" s="1">
        <v>39625</v>
      </c>
      <c r="R43367" s="1">
        <v>39625</v>
      </c>
      <c r="S43367">
        <v>280000</v>
      </c>
      <c r="T43367">
        <v>0</v>
      </c>
      <c r="U43367">
        <v>0</v>
      </c>
      <c r="V43367">
        <v>0</v>
      </c>
      <c r="W43367">
        <v>0</v>
      </c>
      <c r="X43367">
        <v>0</v>
      </c>
      <c r="Y43367">
        <v>0</v>
      </c>
      <c r="Z43367">
        <v>0</v>
      </c>
      <c r="AA43367">
        <v>0</v>
      </c>
      <c r="AB43367">
        <v>0</v>
      </c>
      <c r="AC43367">
        <v>0</v>
      </c>
      <c r="AD43367">
        <v>0</v>
      </c>
      <c r="AE43367">
        <v>0</v>
      </c>
      <c r="AF43367">
        <v>0</v>
      </c>
      <c r="AG43367">
        <v>0</v>
      </c>
      <c r="AH43367">
        <v>0</v>
      </c>
      <c r="AI43367">
        <v>0</v>
      </c>
      <c r="AJ43367">
        <v>0</v>
      </c>
      <c r="AK43367">
        <v>0</v>
      </c>
      <c r="AL43367">
        <v>0</v>
      </c>
      <c r="AM43367">
        <v>0</v>
      </c>
    </row>
    <row r="43368" spans="1:39" x14ac:dyDescent="0.45">
      <c r="A43368" t="s">
        <v>159051</v>
      </c>
      <c r="B43368" t="s">
        <v>159052</v>
      </c>
      <c r="C43368" t="s">
        <v>159053</v>
      </c>
      <c r="D43368" t="s">
        <v>159054</v>
      </c>
      <c r="E43368" t="s">
        <v>1641</v>
      </c>
      <c r="F43368" t="s">
        <v>282</v>
      </c>
      <c r="G43368" t="s">
        <v>57</v>
      </c>
      <c r="L43368">
        <v>1</v>
      </c>
      <c r="Q43368" s="1">
        <v>41829</v>
      </c>
      <c r="R43368" s="1">
        <v>41829</v>
      </c>
      <c r="S43368">
        <v>0</v>
      </c>
      <c r="T43368">
        <v>100000</v>
      </c>
      <c r="U43368">
        <v>0</v>
      </c>
      <c r="V43368">
        <v>0</v>
      </c>
      <c r="W43368">
        <v>0</v>
      </c>
      <c r="X43368">
        <v>0</v>
      </c>
      <c r="Y43368">
        <v>0</v>
      </c>
      <c r="Z43368">
        <v>0</v>
      </c>
      <c r="AA43368">
        <v>0</v>
      </c>
      <c r="AB43368">
        <v>0</v>
      </c>
      <c r="AC43368">
        <v>0</v>
      </c>
      <c r="AD43368">
        <v>0</v>
      </c>
      <c r="AE43368">
        <v>0</v>
      </c>
      <c r="AF43368">
        <v>0</v>
      </c>
      <c r="AG43368">
        <v>0</v>
      </c>
      <c r="AH43368">
        <v>0</v>
      </c>
      <c r="AI43368">
        <v>0</v>
      </c>
      <c r="AJ43368">
        <v>0</v>
      </c>
      <c r="AK43368">
        <v>0</v>
      </c>
      <c r="AL43368">
        <v>0</v>
      </c>
      <c r="AM43368">
        <v>0</v>
      </c>
    </row>
    <row r="43369" spans="1:39" x14ac:dyDescent="0.45">
      <c r="A43369" t="s">
        <v>159055</v>
      </c>
      <c r="B43369" t="s">
        <v>159056</v>
      </c>
      <c r="C43369" t="s">
        <v>159057</v>
      </c>
      <c r="D43369" t="s">
        <v>107</v>
      </c>
      <c r="E43369" t="s">
        <v>108</v>
      </c>
      <c r="F43369" t="s">
        <v>56</v>
      </c>
      <c r="G43369" t="s">
        <v>57</v>
      </c>
      <c r="H43369" t="s">
        <v>402</v>
      </c>
      <c r="J43369" t="s">
        <v>403</v>
      </c>
      <c r="K43369" t="s">
        <v>403</v>
      </c>
      <c r="L43369">
        <v>1</v>
      </c>
      <c r="M43369" s="1">
        <v>41061</v>
      </c>
      <c r="N43369" s="2">
        <v>41061</v>
      </c>
      <c r="O43369" t="s">
        <v>50</v>
      </c>
      <c r="P43369">
        <v>2012</v>
      </c>
      <c r="Q43369" s="1">
        <v>41893</v>
      </c>
      <c r="R43369" s="1">
        <v>41893</v>
      </c>
      <c r="S43369">
        <v>0</v>
      </c>
      <c r="T43369">
        <v>4000000</v>
      </c>
      <c r="U43369">
        <v>0</v>
      </c>
      <c r="V43369">
        <v>0</v>
      </c>
      <c r="W43369">
        <v>0</v>
      </c>
      <c r="X43369">
        <v>0</v>
      </c>
      <c r="Y43369">
        <v>0</v>
      </c>
      <c r="Z43369">
        <v>0</v>
      </c>
      <c r="AA43369">
        <v>0</v>
      </c>
      <c r="AB43369">
        <v>0</v>
      </c>
      <c r="AC43369">
        <v>0</v>
      </c>
      <c r="AD43369">
        <v>0</v>
      </c>
      <c r="AE43369">
        <v>0</v>
      </c>
      <c r="AF43369">
        <v>4000000</v>
      </c>
      <c r="AG43369">
        <v>0</v>
      </c>
      <c r="AH43369">
        <v>0</v>
      </c>
      <c r="AI43369">
        <v>0</v>
      </c>
      <c r="AJ43369">
        <v>0</v>
      </c>
      <c r="AK43369">
        <v>0</v>
      </c>
      <c r="AL43369">
        <v>0</v>
      </c>
      <c r="AM43369">
        <v>0</v>
      </c>
    </row>
    <row r="43370" spans="1:39" x14ac:dyDescent="0.45">
      <c r="A43370" t="s">
        <v>159058</v>
      </c>
      <c r="B43370" t="s">
        <v>159059</v>
      </c>
      <c r="C43370" t="s">
        <v>159060</v>
      </c>
      <c r="D43370" t="s">
        <v>54</v>
      </c>
      <c r="E43370" t="s">
        <v>55</v>
      </c>
      <c r="F43370" s="3">
        <v>52700</v>
      </c>
      <c r="G43370" t="s">
        <v>57</v>
      </c>
      <c r="H43370" t="s">
        <v>7866</v>
      </c>
      <c r="J43370" t="s">
        <v>7867</v>
      </c>
      <c r="K43370" t="s">
        <v>50523</v>
      </c>
      <c r="L43370">
        <v>1</v>
      </c>
      <c r="M43370" s="1">
        <v>40848</v>
      </c>
      <c r="N43370" s="2">
        <v>40848</v>
      </c>
      <c r="O43370" t="s">
        <v>94</v>
      </c>
      <c r="P43370">
        <v>2011</v>
      </c>
      <c r="Q43370" s="1">
        <v>41808</v>
      </c>
      <c r="R43370" s="1">
        <v>41808</v>
      </c>
      <c r="S43370">
        <v>0</v>
      </c>
      <c r="T43370">
        <v>0</v>
      </c>
      <c r="U43370">
        <v>0</v>
      </c>
      <c r="V43370">
        <v>0</v>
      </c>
      <c r="W43370">
        <v>0</v>
      </c>
      <c r="X43370">
        <v>0</v>
      </c>
      <c r="Y43370">
        <v>0</v>
      </c>
      <c r="Z43370">
        <v>0</v>
      </c>
      <c r="AA43370">
        <v>0</v>
      </c>
      <c r="AB43370">
        <v>0</v>
      </c>
      <c r="AC43370">
        <v>0</v>
      </c>
      <c r="AD43370">
        <v>0</v>
      </c>
      <c r="AE43370">
        <v>52700</v>
      </c>
      <c r="AF43370">
        <v>0</v>
      </c>
      <c r="AG43370">
        <v>0</v>
      </c>
      <c r="AH43370">
        <v>0</v>
      </c>
      <c r="AI43370">
        <v>0</v>
      </c>
      <c r="AJ43370">
        <v>0</v>
      </c>
      <c r="AK43370">
        <v>0</v>
      </c>
      <c r="AL43370">
        <v>0</v>
      </c>
      <c r="AM43370">
        <v>0</v>
      </c>
    </row>
    <row r="43371" spans="1:39" x14ac:dyDescent="0.45">
      <c r="A43371" t="s">
        <v>159061</v>
      </c>
      <c r="B43371" t="s">
        <v>159062</v>
      </c>
      <c r="D43371" t="s">
        <v>3096</v>
      </c>
      <c r="E43371" t="s">
        <v>3097</v>
      </c>
      <c r="F43371" s="3">
        <v>45000</v>
      </c>
      <c r="G43371" t="s">
        <v>57</v>
      </c>
      <c r="H43371" t="s">
        <v>46</v>
      </c>
      <c r="I43371" t="s">
        <v>58</v>
      </c>
      <c r="J43371" t="s">
        <v>198</v>
      </c>
      <c r="K43371" t="s">
        <v>3766</v>
      </c>
      <c r="L43371">
        <v>1</v>
      </c>
      <c r="M43371" s="1">
        <v>40909</v>
      </c>
      <c r="N43371" s="2">
        <v>40909</v>
      </c>
      <c r="O43371" t="s">
        <v>132</v>
      </c>
      <c r="P43371">
        <v>2012</v>
      </c>
      <c r="Q43371" s="1">
        <v>40963</v>
      </c>
      <c r="R43371" s="1">
        <v>40963</v>
      </c>
      <c r="S43371">
        <v>45000</v>
      </c>
      <c r="T43371">
        <v>0</v>
      </c>
      <c r="U43371">
        <v>0</v>
      </c>
      <c r="V43371">
        <v>0</v>
      </c>
      <c r="W43371">
        <v>0</v>
      </c>
      <c r="X43371">
        <v>0</v>
      </c>
      <c r="Y43371">
        <v>0</v>
      </c>
      <c r="Z43371">
        <v>0</v>
      </c>
      <c r="AA43371">
        <v>0</v>
      </c>
      <c r="AB43371">
        <v>0</v>
      </c>
      <c r="AC43371">
        <v>0</v>
      </c>
      <c r="AD43371">
        <v>0</v>
      </c>
      <c r="AE43371">
        <v>0</v>
      </c>
      <c r="AF43371">
        <v>0</v>
      </c>
      <c r="AG43371">
        <v>0</v>
      </c>
      <c r="AH43371">
        <v>0</v>
      </c>
      <c r="AI43371">
        <v>0</v>
      </c>
      <c r="AJ43371">
        <v>0</v>
      </c>
      <c r="AK43371">
        <v>0</v>
      </c>
      <c r="AL43371">
        <v>0</v>
      </c>
      <c r="AM43371">
        <v>0</v>
      </c>
    </row>
    <row r="43372" spans="1:39" x14ac:dyDescent="0.45">
      <c r="A43372" t="s">
        <v>159063</v>
      </c>
      <c r="B43372" t="s">
        <v>159064</v>
      </c>
      <c r="C43372" t="s">
        <v>159065</v>
      </c>
      <c r="D43372" t="s">
        <v>159066</v>
      </c>
      <c r="E43372" t="s">
        <v>1205</v>
      </c>
      <c r="F43372" t="s">
        <v>846</v>
      </c>
      <c r="G43372" t="s">
        <v>45</v>
      </c>
      <c r="H43372" t="s">
        <v>2003</v>
      </c>
      <c r="J43372" t="s">
        <v>2004</v>
      </c>
      <c r="K43372" t="s">
        <v>2004</v>
      </c>
      <c r="L43372">
        <v>1</v>
      </c>
      <c r="Q43372" s="1">
        <v>40855</v>
      </c>
      <c r="R43372" s="1">
        <v>40855</v>
      </c>
      <c r="S43372">
        <v>1000000</v>
      </c>
      <c r="T43372">
        <v>0</v>
      </c>
      <c r="U43372">
        <v>0</v>
      </c>
      <c r="V43372">
        <v>0</v>
      </c>
      <c r="W43372">
        <v>0</v>
      </c>
      <c r="X43372">
        <v>0</v>
      </c>
      <c r="Y43372">
        <v>0</v>
      </c>
      <c r="Z43372">
        <v>0</v>
      </c>
      <c r="AA43372">
        <v>0</v>
      </c>
      <c r="AB43372">
        <v>0</v>
      </c>
      <c r="AC43372">
        <v>0</v>
      </c>
      <c r="AD43372">
        <v>0</v>
      </c>
      <c r="AE43372">
        <v>0</v>
      </c>
      <c r="AF43372">
        <v>0</v>
      </c>
      <c r="AG43372">
        <v>0</v>
      </c>
      <c r="AH43372">
        <v>0</v>
      </c>
      <c r="AI43372">
        <v>0</v>
      </c>
      <c r="AJ43372">
        <v>0</v>
      </c>
      <c r="AK43372">
        <v>0</v>
      </c>
      <c r="AL43372">
        <v>0</v>
      </c>
      <c r="AM43372">
        <v>0</v>
      </c>
    </row>
    <row r="43373" spans="1:39" x14ac:dyDescent="0.45">
      <c r="A43373" t="s">
        <v>159067</v>
      </c>
      <c r="B43373" t="s">
        <v>159068</v>
      </c>
      <c r="C43373" t="s">
        <v>159069</v>
      </c>
      <c r="D43373" t="s">
        <v>461</v>
      </c>
      <c r="E43373" t="s">
        <v>462</v>
      </c>
      <c r="F43373" t="s">
        <v>10377</v>
      </c>
      <c r="H43373" t="s">
        <v>475</v>
      </c>
      <c r="J43373" t="s">
        <v>476</v>
      </c>
      <c r="K43373" t="s">
        <v>476</v>
      </c>
      <c r="L43373">
        <v>2</v>
      </c>
      <c r="M43373" s="1">
        <v>38718</v>
      </c>
      <c r="N43373" s="2">
        <v>38718</v>
      </c>
      <c r="O43373" t="s">
        <v>430</v>
      </c>
      <c r="P43373">
        <v>2006</v>
      </c>
      <c r="Q43373" s="1">
        <v>41030</v>
      </c>
      <c r="R43373" s="1">
        <v>41183</v>
      </c>
      <c r="S43373">
        <v>0</v>
      </c>
      <c r="T43373">
        <v>90000000</v>
      </c>
      <c r="U43373">
        <v>0</v>
      </c>
      <c r="V43373">
        <v>0</v>
      </c>
      <c r="W43373">
        <v>0</v>
      </c>
      <c r="X43373">
        <v>0</v>
      </c>
      <c r="Y43373">
        <v>0</v>
      </c>
      <c r="Z43373">
        <v>0</v>
      </c>
      <c r="AA43373">
        <v>0</v>
      </c>
      <c r="AB43373">
        <v>0</v>
      </c>
      <c r="AC43373">
        <v>0</v>
      </c>
      <c r="AD43373">
        <v>0</v>
      </c>
      <c r="AE43373">
        <v>0</v>
      </c>
      <c r="AF43373">
        <v>0</v>
      </c>
      <c r="AG43373">
        <v>0</v>
      </c>
      <c r="AH43373">
        <v>50000000</v>
      </c>
      <c r="AI43373">
        <v>40000000</v>
      </c>
      <c r="AJ43373">
        <v>0</v>
      </c>
      <c r="AK43373">
        <v>0</v>
      </c>
      <c r="AL43373">
        <v>0</v>
      </c>
      <c r="AM43373">
        <v>0</v>
      </c>
    </row>
    <row r="43374" spans="1:39" x14ac:dyDescent="0.45">
      <c r="A43374" t="s">
        <v>159070</v>
      </c>
      <c r="B43374" t="s">
        <v>159071</v>
      </c>
      <c r="C43374" t="s">
        <v>159072</v>
      </c>
      <c r="D43374" t="s">
        <v>653</v>
      </c>
      <c r="E43374" t="s">
        <v>343</v>
      </c>
      <c r="F43374" t="s">
        <v>310</v>
      </c>
      <c r="G43374" t="s">
        <v>57</v>
      </c>
      <c r="H43374" t="s">
        <v>475</v>
      </c>
      <c r="J43374" t="s">
        <v>476</v>
      </c>
      <c r="K43374" t="s">
        <v>476</v>
      </c>
      <c r="L43374">
        <v>1</v>
      </c>
      <c r="Q43374" s="1">
        <v>41079</v>
      </c>
      <c r="R43374" s="1">
        <v>41079</v>
      </c>
      <c r="S43374">
        <v>0</v>
      </c>
      <c r="T43374">
        <v>20000000</v>
      </c>
      <c r="U43374">
        <v>0</v>
      </c>
      <c r="V43374">
        <v>0</v>
      </c>
      <c r="W43374">
        <v>0</v>
      </c>
      <c r="X43374">
        <v>0</v>
      </c>
      <c r="Y43374">
        <v>0</v>
      </c>
      <c r="Z43374">
        <v>0</v>
      </c>
      <c r="AA43374">
        <v>0</v>
      </c>
      <c r="AB43374">
        <v>0</v>
      </c>
      <c r="AC43374">
        <v>0</v>
      </c>
      <c r="AD43374">
        <v>0</v>
      </c>
      <c r="AE43374">
        <v>0</v>
      </c>
      <c r="AF43374">
        <v>20000000</v>
      </c>
      <c r="AG43374">
        <v>0</v>
      </c>
      <c r="AH43374">
        <v>0</v>
      </c>
      <c r="AI43374">
        <v>0</v>
      </c>
      <c r="AJ43374">
        <v>0</v>
      </c>
      <c r="AK43374">
        <v>0</v>
      </c>
      <c r="AL43374">
        <v>0</v>
      </c>
      <c r="AM43374">
        <v>0</v>
      </c>
    </row>
    <row r="43375" spans="1:39" x14ac:dyDescent="0.45">
      <c r="A43375" t="s">
        <v>159073</v>
      </c>
      <c r="B43375" t="s">
        <v>159074</v>
      </c>
      <c r="C43375" t="s">
        <v>159075</v>
      </c>
      <c r="D43375" t="s">
        <v>161</v>
      </c>
      <c r="E43375" t="s">
        <v>162</v>
      </c>
      <c r="F43375" t="s">
        <v>31641</v>
      </c>
      <c r="G43375" t="s">
        <v>57</v>
      </c>
      <c r="H43375" t="s">
        <v>223</v>
      </c>
      <c r="J43375" t="s">
        <v>8857</v>
      </c>
      <c r="K43375" t="s">
        <v>8857</v>
      </c>
      <c r="L43375">
        <v>2</v>
      </c>
      <c r="Q43375" s="1">
        <v>41000</v>
      </c>
      <c r="R43375" s="1">
        <v>41518</v>
      </c>
      <c r="S43375">
        <v>0</v>
      </c>
      <c r="T43375">
        <v>0</v>
      </c>
      <c r="U43375">
        <v>0</v>
      </c>
      <c r="V43375">
        <v>0</v>
      </c>
      <c r="W43375">
        <v>0</v>
      </c>
      <c r="X43375">
        <v>0</v>
      </c>
      <c r="Y43375">
        <v>158730</v>
      </c>
      <c r="Z43375">
        <v>0</v>
      </c>
      <c r="AA43375">
        <v>0</v>
      </c>
      <c r="AB43375">
        <v>0</v>
      </c>
      <c r="AC43375">
        <v>0</v>
      </c>
      <c r="AD43375">
        <v>0</v>
      </c>
      <c r="AE43375">
        <v>0</v>
      </c>
      <c r="AF43375">
        <v>0</v>
      </c>
      <c r="AG43375">
        <v>0</v>
      </c>
      <c r="AH43375">
        <v>0</v>
      </c>
      <c r="AI43375">
        <v>0</v>
      </c>
      <c r="AJ43375">
        <v>0</v>
      </c>
      <c r="AK43375">
        <v>0</v>
      </c>
      <c r="AL43375">
        <v>0</v>
      </c>
      <c r="AM43375">
        <v>0</v>
      </c>
    </row>
    <row r="43376" spans="1:39" x14ac:dyDescent="0.45">
      <c r="A43376" t="s">
        <v>159076</v>
      </c>
      <c r="B43376" t="s">
        <v>159077</v>
      </c>
      <c r="C43376" t="s">
        <v>159078</v>
      </c>
      <c r="D43376" t="s">
        <v>88</v>
      </c>
      <c r="E43376" t="s">
        <v>89</v>
      </c>
      <c r="F43376" s="3">
        <v>25000</v>
      </c>
      <c r="G43376" t="s">
        <v>57</v>
      </c>
      <c r="H43376" t="s">
        <v>46</v>
      </c>
      <c r="I43376" t="s">
        <v>821</v>
      </c>
      <c r="J43376" t="s">
        <v>3230</v>
      </c>
      <c r="K43376" t="s">
        <v>3230</v>
      </c>
      <c r="L43376">
        <v>1</v>
      </c>
      <c r="M43376" s="1">
        <v>40330</v>
      </c>
      <c r="N43376" s="2">
        <v>40330</v>
      </c>
      <c r="O43376" t="s">
        <v>1166</v>
      </c>
      <c r="P43376">
        <v>2010</v>
      </c>
      <c r="Q43376" s="1">
        <v>40848</v>
      </c>
      <c r="R43376" s="1">
        <v>40848</v>
      </c>
      <c r="S43376">
        <v>25000</v>
      </c>
      <c r="T43376">
        <v>0</v>
      </c>
      <c r="U43376">
        <v>0</v>
      </c>
      <c r="V43376">
        <v>0</v>
      </c>
      <c r="W43376">
        <v>0</v>
      </c>
      <c r="X43376">
        <v>0</v>
      </c>
      <c r="Y43376">
        <v>0</v>
      </c>
      <c r="Z43376">
        <v>0</v>
      </c>
      <c r="AA43376">
        <v>0</v>
      </c>
      <c r="AB43376">
        <v>0</v>
      </c>
      <c r="AC43376">
        <v>0</v>
      </c>
      <c r="AD43376">
        <v>0</v>
      </c>
      <c r="AE43376">
        <v>0</v>
      </c>
      <c r="AF43376">
        <v>0</v>
      </c>
      <c r="AG43376">
        <v>0</v>
      </c>
      <c r="AH43376">
        <v>0</v>
      </c>
      <c r="AI43376">
        <v>0</v>
      </c>
      <c r="AJ43376">
        <v>0</v>
      </c>
      <c r="AK43376">
        <v>0</v>
      </c>
      <c r="AL43376">
        <v>0</v>
      </c>
      <c r="AM43376">
        <v>0</v>
      </c>
    </row>
    <row r="43377" spans="1:39" x14ac:dyDescent="0.45">
      <c r="A43377" t="s">
        <v>159079</v>
      </c>
      <c r="B43377" t="s">
        <v>159080</v>
      </c>
      <c r="D43377" t="s">
        <v>54</v>
      </c>
      <c r="E43377" t="s">
        <v>55</v>
      </c>
      <c r="F43377" t="s">
        <v>230</v>
      </c>
      <c r="G43377" t="s">
        <v>57</v>
      </c>
      <c r="H43377" t="s">
        <v>46</v>
      </c>
      <c r="I43377" t="s">
        <v>6730</v>
      </c>
      <c r="J43377" t="s">
        <v>641</v>
      </c>
      <c r="K43377" t="s">
        <v>6731</v>
      </c>
      <c r="L43377">
        <v>1</v>
      </c>
      <c r="Q43377" s="1">
        <v>39258</v>
      </c>
      <c r="R43377" s="1">
        <v>39258</v>
      </c>
      <c r="S43377">
        <v>0</v>
      </c>
      <c r="T43377">
        <v>3000000</v>
      </c>
      <c r="U43377">
        <v>0</v>
      </c>
      <c r="V43377">
        <v>0</v>
      </c>
      <c r="W43377">
        <v>0</v>
      </c>
      <c r="X43377">
        <v>0</v>
      </c>
      <c r="Y43377">
        <v>0</v>
      </c>
      <c r="Z43377">
        <v>0</v>
      </c>
      <c r="AA43377">
        <v>0</v>
      </c>
      <c r="AB43377">
        <v>0</v>
      </c>
      <c r="AC43377">
        <v>0</v>
      </c>
      <c r="AD43377">
        <v>0</v>
      </c>
      <c r="AE43377">
        <v>0</v>
      </c>
      <c r="AF43377">
        <v>3000000</v>
      </c>
      <c r="AG43377">
        <v>0</v>
      </c>
      <c r="AH43377">
        <v>0</v>
      </c>
      <c r="AI43377">
        <v>0</v>
      </c>
      <c r="AJ43377">
        <v>0</v>
      </c>
      <c r="AK43377">
        <v>0</v>
      </c>
      <c r="AL43377">
        <v>0</v>
      </c>
      <c r="AM43377">
        <v>0</v>
      </c>
    </row>
    <row r="43378" spans="1:39" x14ac:dyDescent="0.45">
      <c r="A43378" t="s">
        <v>159081</v>
      </c>
      <c r="B43378" t="s">
        <v>159082</v>
      </c>
      <c r="C43378" t="s">
        <v>159083</v>
      </c>
      <c r="D43378" t="s">
        <v>107</v>
      </c>
      <c r="E43378" t="s">
        <v>108</v>
      </c>
      <c r="F43378" t="s">
        <v>2557</v>
      </c>
      <c r="G43378" t="s">
        <v>101</v>
      </c>
      <c r="L43378">
        <v>2</v>
      </c>
      <c r="Q43378" s="1">
        <v>39234</v>
      </c>
      <c r="R43378" s="1">
        <v>39387</v>
      </c>
      <c r="S43378">
        <v>0</v>
      </c>
      <c r="T43378">
        <v>6000000</v>
      </c>
      <c r="U43378">
        <v>0</v>
      </c>
      <c r="V43378">
        <v>0</v>
      </c>
      <c r="W43378">
        <v>0</v>
      </c>
      <c r="X43378">
        <v>0</v>
      </c>
      <c r="Y43378">
        <v>0</v>
      </c>
      <c r="Z43378">
        <v>0</v>
      </c>
      <c r="AA43378">
        <v>0</v>
      </c>
      <c r="AB43378">
        <v>0</v>
      </c>
      <c r="AC43378">
        <v>0</v>
      </c>
      <c r="AD43378">
        <v>0</v>
      </c>
      <c r="AE43378">
        <v>0</v>
      </c>
      <c r="AF43378">
        <v>3000000</v>
      </c>
      <c r="AG43378">
        <v>3000000</v>
      </c>
      <c r="AH43378">
        <v>0</v>
      </c>
      <c r="AI43378">
        <v>0</v>
      </c>
      <c r="AJ43378">
        <v>0</v>
      </c>
      <c r="AK43378">
        <v>0</v>
      </c>
      <c r="AL43378">
        <v>0</v>
      </c>
      <c r="AM43378">
        <v>0</v>
      </c>
    </row>
    <row r="43379" spans="1:39" x14ac:dyDescent="0.45">
      <c r="A43379" t="s">
        <v>159084</v>
      </c>
      <c r="B43379" t="s">
        <v>159085</v>
      </c>
      <c r="C43379" t="s">
        <v>159086</v>
      </c>
      <c r="D43379" t="s">
        <v>159087</v>
      </c>
      <c r="E43379" t="s">
        <v>1335</v>
      </c>
      <c r="F43379" t="s">
        <v>159088</v>
      </c>
      <c r="G43379" t="s">
        <v>57</v>
      </c>
      <c r="H43379" t="s">
        <v>214</v>
      </c>
      <c r="J43379" t="s">
        <v>4136</v>
      </c>
      <c r="K43379" t="s">
        <v>159089</v>
      </c>
      <c r="L43379">
        <v>2</v>
      </c>
      <c r="M43379" s="1">
        <v>39814</v>
      </c>
      <c r="N43379" s="2">
        <v>39814</v>
      </c>
      <c r="O43379" t="s">
        <v>188</v>
      </c>
      <c r="P43379">
        <v>2009</v>
      </c>
      <c r="Q43379" s="1">
        <v>40179</v>
      </c>
      <c r="R43379" s="1">
        <v>41066</v>
      </c>
      <c r="S43379">
        <v>140000</v>
      </c>
      <c r="T43379">
        <v>0</v>
      </c>
      <c r="U43379">
        <v>0</v>
      </c>
      <c r="V43379">
        <v>0</v>
      </c>
      <c r="W43379">
        <v>0</v>
      </c>
      <c r="X43379">
        <v>0</v>
      </c>
      <c r="Y43379">
        <v>124906</v>
      </c>
      <c r="Z43379">
        <v>0</v>
      </c>
      <c r="AA43379">
        <v>0</v>
      </c>
      <c r="AB43379">
        <v>0</v>
      </c>
      <c r="AC43379">
        <v>0</v>
      </c>
      <c r="AD43379">
        <v>0</v>
      </c>
      <c r="AE43379">
        <v>0</v>
      </c>
      <c r="AF43379">
        <v>0</v>
      </c>
      <c r="AG43379">
        <v>0</v>
      </c>
      <c r="AH43379">
        <v>0</v>
      </c>
      <c r="AI43379">
        <v>0</v>
      </c>
      <c r="AJ43379">
        <v>0</v>
      </c>
      <c r="AK43379">
        <v>0</v>
      </c>
      <c r="AL43379">
        <v>0</v>
      </c>
      <c r="AM43379">
        <v>0</v>
      </c>
    </row>
    <row r="43380" spans="1:39" x14ac:dyDescent="0.45">
      <c r="A43380" t="s">
        <v>159090</v>
      </c>
      <c r="B43380" t="s">
        <v>159091</v>
      </c>
      <c r="C43380" t="s">
        <v>159092</v>
      </c>
      <c r="D43380" t="s">
        <v>12549</v>
      </c>
      <c r="E43380" t="s">
        <v>2798</v>
      </c>
      <c r="F43380" t="s">
        <v>9104</v>
      </c>
      <c r="G43380" t="s">
        <v>57</v>
      </c>
      <c r="H43380" t="s">
        <v>46</v>
      </c>
      <c r="I43380" t="s">
        <v>58</v>
      </c>
      <c r="J43380" t="s">
        <v>198</v>
      </c>
      <c r="K43380" t="s">
        <v>731</v>
      </c>
      <c r="L43380">
        <v>4</v>
      </c>
      <c r="M43380" s="1">
        <v>39448</v>
      </c>
      <c r="N43380" s="2">
        <v>39448</v>
      </c>
      <c r="O43380" t="s">
        <v>181</v>
      </c>
      <c r="P43380">
        <v>2008</v>
      </c>
      <c r="Q43380" s="1">
        <v>40626</v>
      </c>
      <c r="R43380" s="1">
        <v>41683</v>
      </c>
      <c r="S43380">
        <v>0</v>
      </c>
      <c r="T43380">
        <v>135000000</v>
      </c>
      <c r="U43380">
        <v>0</v>
      </c>
      <c r="V43380">
        <v>0</v>
      </c>
      <c r="W43380">
        <v>0</v>
      </c>
      <c r="X43380">
        <v>0</v>
      </c>
      <c r="Y43380">
        <v>0</v>
      </c>
      <c r="Z43380">
        <v>0</v>
      </c>
      <c r="AA43380">
        <v>0</v>
      </c>
      <c r="AB43380">
        <v>0</v>
      </c>
      <c r="AC43380">
        <v>0</v>
      </c>
      <c r="AD43380">
        <v>0</v>
      </c>
      <c r="AE43380">
        <v>0</v>
      </c>
      <c r="AF43380">
        <v>0</v>
      </c>
      <c r="AG43380">
        <v>0</v>
      </c>
      <c r="AH43380">
        <v>18000000</v>
      </c>
      <c r="AI43380">
        <v>0</v>
      </c>
      <c r="AJ43380">
        <v>75000000</v>
      </c>
      <c r="AK43380">
        <v>0</v>
      </c>
      <c r="AL43380">
        <v>0</v>
      </c>
      <c r="AM43380">
        <v>0</v>
      </c>
    </row>
    <row r="43381" spans="1:39" x14ac:dyDescent="0.45">
      <c r="A43381" t="s">
        <v>159093</v>
      </c>
      <c r="B43381" t="s">
        <v>159094</v>
      </c>
      <c r="C43381" t="s">
        <v>159095</v>
      </c>
      <c r="D43381" t="s">
        <v>315</v>
      </c>
      <c r="E43381" t="s">
        <v>316</v>
      </c>
      <c r="F43381" t="s">
        <v>159096</v>
      </c>
      <c r="G43381" t="s">
        <v>57</v>
      </c>
      <c r="H43381" t="s">
        <v>214</v>
      </c>
      <c r="J43381" t="s">
        <v>1446</v>
      </c>
      <c r="L43381">
        <v>1</v>
      </c>
      <c r="Q43381" s="1">
        <v>40855</v>
      </c>
      <c r="R43381" s="1">
        <v>40855</v>
      </c>
      <c r="S43381">
        <v>0</v>
      </c>
      <c r="T43381">
        <v>15580440</v>
      </c>
      <c r="U43381">
        <v>0</v>
      </c>
      <c r="V43381">
        <v>0</v>
      </c>
      <c r="W43381">
        <v>0</v>
      </c>
      <c r="X43381">
        <v>0</v>
      </c>
      <c r="Y43381">
        <v>0</v>
      </c>
      <c r="Z43381">
        <v>0</v>
      </c>
      <c r="AA43381">
        <v>0</v>
      </c>
      <c r="AB43381">
        <v>0</v>
      </c>
      <c r="AC43381">
        <v>0</v>
      </c>
      <c r="AD43381">
        <v>0</v>
      </c>
      <c r="AE43381">
        <v>0</v>
      </c>
      <c r="AF43381">
        <v>0</v>
      </c>
      <c r="AG43381">
        <v>0</v>
      </c>
      <c r="AH43381">
        <v>0</v>
      </c>
      <c r="AI43381">
        <v>0</v>
      </c>
      <c r="AJ43381">
        <v>0</v>
      </c>
      <c r="AK43381">
        <v>0</v>
      </c>
      <c r="AL43381">
        <v>0</v>
      </c>
      <c r="AM43381">
        <v>0</v>
      </c>
    </row>
    <row r="43382" spans="1:39" x14ac:dyDescent="0.45">
      <c r="A43382" t="s">
        <v>159097</v>
      </c>
      <c r="B43382" t="s">
        <v>159098</v>
      </c>
      <c r="C43382" t="s">
        <v>159099</v>
      </c>
      <c r="D43382" t="s">
        <v>54</v>
      </c>
      <c r="E43382" t="s">
        <v>55</v>
      </c>
      <c r="F43382" s="3">
        <v>20395</v>
      </c>
      <c r="G43382" t="s">
        <v>57</v>
      </c>
      <c r="H43382" t="s">
        <v>4245</v>
      </c>
      <c r="J43382" t="s">
        <v>159100</v>
      </c>
      <c r="K43382" t="s">
        <v>159100</v>
      </c>
      <c r="L43382">
        <v>1</v>
      </c>
      <c r="Q43382" s="1">
        <v>41306</v>
      </c>
      <c r="R43382" s="1">
        <v>41306</v>
      </c>
      <c r="S43382">
        <v>20395</v>
      </c>
      <c r="T43382">
        <v>0</v>
      </c>
      <c r="U43382">
        <v>0</v>
      </c>
      <c r="V43382">
        <v>0</v>
      </c>
      <c r="W43382">
        <v>0</v>
      </c>
      <c r="X43382">
        <v>0</v>
      </c>
      <c r="Y43382">
        <v>0</v>
      </c>
      <c r="Z43382">
        <v>0</v>
      </c>
      <c r="AA43382">
        <v>0</v>
      </c>
      <c r="AB43382">
        <v>0</v>
      </c>
      <c r="AC43382">
        <v>0</v>
      </c>
      <c r="AD43382">
        <v>0</v>
      </c>
      <c r="AE43382">
        <v>0</v>
      </c>
      <c r="AF43382">
        <v>0</v>
      </c>
      <c r="AG43382">
        <v>0</v>
      </c>
      <c r="AH43382">
        <v>0</v>
      </c>
      <c r="AI43382">
        <v>0</v>
      </c>
      <c r="AJ43382">
        <v>0</v>
      </c>
      <c r="AK43382">
        <v>0</v>
      </c>
      <c r="AL43382">
        <v>0</v>
      </c>
      <c r="AM43382">
        <v>0</v>
      </c>
    </row>
    <row r="43383" spans="1:39" x14ac:dyDescent="0.45">
      <c r="A43383" t="s">
        <v>159101</v>
      </c>
      <c r="B43383" t="s">
        <v>159102</v>
      </c>
      <c r="C43383" t="s">
        <v>159103</v>
      </c>
      <c r="D43383" t="s">
        <v>156815</v>
      </c>
      <c r="E43383" t="s">
        <v>567</v>
      </c>
      <c r="F43383" t="s">
        <v>12846</v>
      </c>
      <c r="G43383" t="s">
        <v>45</v>
      </c>
      <c r="H43383" t="s">
        <v>46</v>
      </c>
      <c r="I43383" t="s">
        <v>58</v>
      </c>
      <c r="J43383" t="s">
        <v>198</v>
      </c>
      <c r="K43383" t="s">
        <v>199</v>
      </c>
      <c r="L43383">
        <v>3</v>
      </c>
      <c r="M43383" s="1">
        <v>38565</v>
      </c>
      <c r="N43383" s="2">
        <v>38565</v>
      </c>
      <c r="O43383" t="s">
        <v>721</v>
      </c>
      <c r="P43383">
        <v>2005</v>
      </c>
      <c r="Q43383" s="1">
        <v>38473</v>
      </c>
      <c r="R43383" s="1">
        <v>39479</v>
      </c>
      <c r="S43383">
        <v>0</v>
      </c>
      <c r="T43383">
        <v>11200000</v>
      </c>
      <c r="U43383">
        <v>0</v>
      </c>
      <c r="V43383">
        <v>0</v>
      </c>
      <c r="W43383">
        <v>0</v>
      </c>
      <c r="X43383">
        <v>0</v>
      </c>
      <c r="Y43383">
        <v>0</v>
      </c>
      <c r="Z43383">
        <v>0</v>
      </c>
      <c r="AA43383">
        <v>0</v>
      </c>
      <c r="AB43383">
        <v>0</v>
      </c>
      <c r="AC43383">
        <v>0</v>
      </c>
      <c r="AD43383">
        <v>0</v>
      </c>
      <c r="AE43383">
        <v>0</v>
      </c>
      <c r="AF43383">
        <v>4000000</v>
      </c>
      <c r="AG43383">
        <v>7200000</v>
      </c>
      <c r="AH43383">
        <v>0</v>
      </c>
      <c r="AI43383">
        <v>0</v>
      </c>
      <c r="AJ43383">
        <v>0</v>
      </c>
      <c r="AK43383">
        <v>0</v>
      </c>
      <c r="AL43383">
        <v>0</v>
      </c>
      <c r="AM43383">
        <v>0</v>
      </c>
    </row>
    <row r="43384" spans="1:39" x14ac:dyDescent="0.45">
      <c r="A43384" t="s">
        <v>159104</v>
      </c>
      <c r="B43384" t="s">
        <v>159105</v>
      </c>
      <c r="C43384" t="s">
        <v>159106</v>
      </c>
      <c r="D43384" t="s">
        <v>159107</v>
      </c>
      <c r="E43384" t="s">
        <v>15661</v>
      </c>
      <c r="F43384" t="s">
        <v>964</v>
      </c>
      <c r="G43384" t="s">
        <v>45</v>
      </c>
      <c r="H43384" t="s">
        <v>46</v>
      </c>
      <c r="I43384" t="s">
        <v>58</v>
      </c>
      <c r="J43384" t="s">
        <v>198</v>
      </c>
      <c r="K43384" t="s">
        <v>833</v>
      </c>
      <c r="L43384">
        <v>2</v>
      </c>
      <c r="M43384" s="1">
        <v>40775</v>
      </c>
      <c r="N43384" s="2">
        <v>40756</v>
      </c>
      <c r="O43384" t="s">
        <v>250</v>
      </c>
      <c r="P43384">
        <v>2011</v>
      </c>
      <c r="Q43384" s="1">
        <v>40817</v>
      </c>
      <c r="R43384" s="1">
        <v>40940</v>
      </c>
      <c r="S43384">
        <v>0</v>
      </c>
      <c r="T43384">
        <v>0</v>
      </c>
      <c r="U43384">
        <v>0</v>
      </c>
      <c r="V43384">
        <v>0</v>
      </c>
      <c r="W43384">
        <v>0</v>
      </c>
      <c r="X43384">
        <v>0</v>
      </c>
      <c r="Y43384">
        <v>300000</v>
      </c>
      <c r="Z43384">
        <v>0</v>
      </c>
      <c r="AA43384">
        <v>0</v>
      </c>
      <c r="AB43384">
        <v>0</v>
      </c>
      <c r="AC43384">
        <v>0</v>
      </c>
      <c r="AD43384">
        <v>0</v>
      </c>
      <c r="AE43384">
        <v>0</v>
      </c>
      <c r="AF43384">
        <v>0</v>
      </c>
      <c r="AG43384">
        <v>0</v>
      </c>
      <c r="AH43384">
        <v>0</v>
      </c>
      <c r="AI43384">
        <v>0</v>
      </c>
      <c r="AJ43384">
        <v>0</v>
      </c>
      <c r="AK43384">
        <v>0</v>
      </c>
      <c r="AL43384">
        <v>0</v>
      </c>
      <c r="AM43384">
        <v>0</v>
      </c>
    </row>
    <row r="43385" spans="1:39" x14ac:dyDescent="0.45">
      <c r="A43385" t="s">
        <v>159108</v>
      </c>
      <c r="B43385" t="s">
        <v>159109</v>
      </c>
      <c r="C43385" t="s">
        <v>159110</v>
      </c>
      <c r="D43385" t="s">
        <v>159111</v>
      </c>
      <c r="E43385" t="s">
        <v>25305</v>
      </c>
      <c r="F43385" t="s">
        <v>114</v>
      </c>
      <c r="G43385" t="s">
        <v>45</v>
      </c>
      <c r="H43385" t="s">
        <v>46</v>
      </c>
      <c r="I43385" t="s">
        <v>58</v>
      </c>
      <c r="J43385" t="s">
        <v>198</v>
      </c>
      <c r="K43385" t="s">
        <v>1127</v>
      </c>
      <c r="L43385">
        <v>1</v>
      </c>
      <c r="M43385" s="1">
        <v>37987</v>
      </c>
      <c r="N43385" s="2">
        <v>37987</v>
      </c>
      <c r="O43385" t="s">
        <v>452</v>
      </c>
      <c r="P43385">
        <v>2004</v>
      </c>
      <c r="Q43385" s="1">
        <v>39561</v>
      </c>
      <c r="R43385" s="1">
        <v>39561</v>
      </c>
      <c r="S43385">
        <v>0</v>
      </c>
      <c r="T43385">
        <v>0</v>
      </c>
      <c r="U43385">
        <v>0</v>
      </c>
      <c r="V43385">
        <v>0</v>
      </c>
      <c r="W43385">
        <v>0</v>
      </c>
      <c r="X43385">
        <v>0</v>
      </c>
      <c r="Y43385">
        <v>0</v>
      </c>
      <c r="Z43385">
        <v>0</v>
      </c>
      <c r="AA43385">
        <v>0</v>
      </c>
      <c r="AB43385">
        <v>0</v>
      </c>
      <c r="AC43385">
        <v>0</v>
      </c>
      <c r="AD43385">
        <v>0</v>
      </c>
      <c r="AE43385">
        <v>0</v>
      </c>
      <c r="AF43385">
        <v>0</v>
      </c>
      <c r="AG43385">
        <v>0</v>
      </c>
      <c r="AH43385">
        <v>0</v>
      </c>
      <c r="AI43385">
        <v>0</v>
      </c>
      <c r="AJ43385">
        <v>0</v>
      </c>
      <c r="AK43385">
        <v>0</v>
      </c>
      <c r="AL43385">
        <v>0</v>
      </c>
      <c r="AM43385">
        <v>0</v>
      </c>
    </row>
    <row r="43386" spans="1:39" x14ac:dyDescent="0.45">
      <c r="A43386" t="s">
        <v>159112</v>
      </c>
      <c r="B43386" t="s">
        <v>159113</v>
      </c>
      <c r="C43386" t="s">
        <v>159114</v>
      </c>
      <c r="D43386" t="s">
        <v>159115</v>
      </c>
      <c r="E43386" t="s">
        <v>6597</v>
      </c>
      <c r="F43386" t="s">
        <v>159116</v>
      </c>
      <c r="G43386" t="s">
        <v>57</v>
      </c>
      <c r="H43386" t="s">
        <v>46</v>
      </c>
      <c r="I43386" t="s">
        <v>47</v>
      </c>
      <c r="J43386" t="s">
        <v>48</v>
      </c>
      <c r="K43386" t="s">
        <v>49</v>
      </c>
      <c r="L43386">
        <v>1</v>
      </c>
      <c r="M43386" s="1">
        <v>40969</v>
      </c>
      <c r="N43386" s="2">
        <v>40969</v>
      </c>
      <c r="O43386" t="s">
        <v>132</v>
      </c>
      <c r="P43386">
        <v>2012</v>
      </c>
      <c r="Q43386" s="1">
        <v>41911</v>
      </c>
      <c r="R43386" s="1">
        <v>41911</v>
      </c>
      <c r="S43386">
        <v>1751957</v>
      </c>
      <c r="T43386">
        <v>0</v>
      </c>
      <c r="U43386">
        <v>0</v>
      </c>
      <c r="V43386">
        <v>0</v>
      </c>
      <c r="W43386">
        <v>0</v>
      </c>
      <c r="X43386">
        <v>0</v>
      </c>
      <c r="Y43386">
        <v>0</v>
      </c>
      <c r="Z43386">
        <v>0</v>
      </c>
      <c r="AA43386">
        <v>0</v>
      </c>
      <c r="AB43386">
        <v>0</v>
      </c>
      <c r="AC43386">
        <v>0</v>
      </c>
      <c r="AD43386">
        <v>0</v>
      </c>
      <c r="AE43386">
        <v>0</v>
      </c>
      <c r="AF43386">
        <v>0</v>
      </c>
      <c r="AG43386">
        <v>0</v>
      </c>
      <c r="AH43386">
        <v>0</v>
      </c>
      <c r="AI43386">
        <v>0</v>
      </c>
      <c r="AJ43386">
        <v>0</v>
      </c>
      <c r="AK43386">
        <v>0</v>
      </c>
      <c r="AL43386">
        <v>0</v>
      </c>
      <c r="AM43386">
        <v>0</v>
      </c>
    </row>
    <row r="43387" spans="1:39" x14ac:dyDescent="0.45">
      <c r="A43387" t="s">
        <v>159117</v>
      </c>
      <c r="B43387" t="s">
        <v>159118</v>
      </c>
      <c r="C43387" t="s">
        <v>159119</v>
      </c>
      <c r="D43387" t="s">
        <v>159120</v>
      </c>
      <c r="E43387" t="s">
        <v>89</v>
      </c>
      <c r="F43387" t="s">
        <v>2557</v>
      </c>
      <c r="G43387" t="s">
        <v>57</v>
      </c>
      <c r="H43387" t="s">
        <v>46</v>
      </c>
      <c r="I43387" t="s">
        <v>47</v>
      </c>
      <c r="J43387" t="s">
        <v>48</v>
      </c>
      <c r="K43387" t="s">
        <v>4871</v>
      </c>
      <c r="L43387">
        <v>2</v>
      </c>
      <c r="M43387" s="1">
        <v>40848</v>
      </c>
      <c r="N43387" s="2">
        <v>40848</v>
      </c>
      <c r="O43387" t="s">
        <v>94</v>
      </c>
      <c r="P43387">
        <v>2011</v>
      </c>
      <c r="Q43387" s="1">
        <v>41214</v>
      </c>
      <c r="R43387" s="1">
        <v>41782</v>
      </c>
      <c r="S43387">
        <v>1000000</v>
      </c>
      <c r="T43387">
        <v>5000000</v>
      </c>
      <c r="U43387">
        <v>0</v>
      </c>
      <c r="V43387">
        <v>0</v>
      </c>
      <c r="W43387">
        <v>0</v>
      </c>
      <c r="X43387">
        <v>0</v>
      </c>
      <c r="Y43387">
        <v>0</v>
      </c>
      <c r="Z43387">
        <v>0</v>
      </c>
      <c r="AA43387">
        <v>0</v>
      </c>
      <c r="AB43387">
        <v>0</v>
      </c>
      <c r="AC43387">
        <v>0</v>
      </c>
      <c r="AD43387">
        <v>0</v>
      </c>
      <c r="AE43387">
        <v>0</v>
      </c>
      <c r="AF43387">
        <v>5000000</v>
      </c>
      <c r="AG43387">
        <v>0</v>
      </c>
      <c r="AH43387">
        <v>0</v>
      </c>
      <c r="AI43387">
        <v>0</v>
      </c>
      <c r="AJ43387">
        <v>0</v>
      </c>
      <c r="AK43387">
        <v>0</v>
      </c>
      <c r="AL43387">
        <v>0</v>
      </c>
      <c r="AM43387">
        <v>0</v>
      </c>
    </row>
    <row r="43388" spans="1:39" x14ac:dyDescent="0.45">
      <c r="A43388" t="s">
        <v>159121</v>
      </c>
      <c r="B43388" t="s">
        <v>159122</v>
      </c>
      <c r="C43388" t="s">
        <v>159123</v>
      </c>
      <c r="D43388" t="s">
        <v>54</v>
      </c>
      <c r="E43388" t="s">
        <v>55</v>
      </c>
      <c r="F43388" s="3">
        <v>40000</v>
      </c>
      <c r="G43388" t="s">
        <v>57</v>
      </c>
      <c r="H43388" t="s">
        <v>129</v>
      </c>
      <c r="J43388" t="s">
        <v>130</v>
      </c>
      <c r="K43388" t="s">
        <v>130</v>
      </c>
      <c r="L43388">
        <v>1</v>
      </c>
      <c r="Q43388" s="1">
        <v>41791</v>
      </c>
      <c r="R43388" s="1">
        <v>41791</v>
      </c>
      <c r="S43388">
        <v>40000</v>
      </c>
      <c r="T43388">
        <v>0</v>
      </c>
      <c r="U43388">
        <v>0</v>
      </c>
      <c r="V43388">
        <v>0</v>
      </c>
      <c r="W43388">
        <v>0</v>
      </c>
      <c r="X43388">
        <v>0</v>
      </c>
      <c r="Y43388">
        <v>0</v>
      </c>
      <c r="Z43388">
        <v>0</v>
      </c>
      <c r="AA43388">
        <v>0</v>
      </c>
      <c r="AB43388">
        <v>0</v>
      </c>
      <c r="AC43388">
        <v>0</v>
      </c>
      <c r="AD43388">
        <v>0</v>
      </c>
      <c r="AE43388">
        <v>0</v>
      </c>
      <c r="AF43388">
        <v>0</v>
      </c>
      <c r="AG43388">
        <v>0</v>
      </c>
      <c r="AH43388">
        <v>0</v>
      </c>
      <c r="AI43388">
        <v>0</v>
      </c>
      <c r="AJ43388">
        <v>0</v>
      </c>
      <c r="AK43388">
        <v>0</v>
      </c>
      <c r="AL43388">
        <v>0</v>
      </c>
      <c r="AM43388">
        <v>0</v>
      </c>
    </row>
    <row r="43389" spans="1:39" x14ac:dyDescent="0.45">
      <c r="A43389" t="s">
        <v>159124</v>
      </c>
      <c r="B43389" t="s">
        <v>159125</v>
      </c>
      <c r="C43389" t="s">
        <v>159126</v>
      </c>
      <c r="D43389" t="s">
        <v>159127</v>
      </c>
      <c r="E43389" t="s">
        <v>495</v>
      </c>
      <c r="F43389" t="s">
        <v>73</v>
      </c>
      <c r="G43389" t="s">
        <v>57</v>
      </c>
      <c r="H43389" t="s">
        <v>46</v>
      </c>
      <c r="I43389" t="s">
        <v>47</v>
      </c>
      <c r="J43389" t="s">
        <v>1578</v>
      </c>
      <c r="K43389" t="s">
        <v>18190</v>
      </c>
      <c r="L43389">
        <v>1</v>
      </c>
      <c r="M43389" s="1">
        <v>39838</v>
      </c>
      <c r="N43389" s="2">
        <v>39814</v>
      </c>
      <c r="O43389" t="s">
        <v>188</v>
      </c>
      <c r="P43389">
        <v>2009</v>
      </c>
      <c r="Q43389" s="1">
        <v>40568</v>
      </c>
      <c r="R43389" s="1">
        <v>40568</v>
      </c>
      <c r="S43389">
        <v>0</v>
      </c>
      <c r="T43389">
        <v>0</v>
      </c>
      <c r="U43389">
        <v>0</v>
      </c>
      <c r="V43389">
        <v>0</v>
      </c>
      <c r="W43389">
        <v>0</v>
      </c>
      <c r="X43389">
        <v>1500000</v>
      </c>
      <c r="Y43389">
        <v>0</v>
      </c>
      <c r="Z43389">
        <v>0</v>
      </c>
      <c r="AA43389">
        <v>0</v>
      </c>
      <c r="AB43389">
        <v>0</v>
      </c>
      <c r="AC43389">
        <v>0</v>
      </c>
      <c r="AD43389">
        <v>0</v>
      </c>
      <c r="AE43389">
        <v>0</v>
      </c>
      <c r="AF43389">
        <v>0</v>
      </c>
      <c r="AG43389">
        <v>0</v>
      </c>
      <c r="AH43389">
        <v>0</v>
      </c>
      <c r="AI43389">
        <v>0</v>
      </c>
      <c r="AJ43389">
        <v>0</v>
      </c>
      <c r="AK43389">
        <v>0</v>
      </c>
      <c r="AL43389">
        <v>0</v>
      </c>
      <c r="AM43389">
        <v>0</v>
      </c>
    </row>
    <row r="43390" spans="1:39" x14ac:dyDescent="0.45">
      <c r="A43390" t="s">
        <v>159128</v>
      </c>
      <c r="B43390" t="s">
        <v>159129</v>
      </c>
      <c r="C43390" t="s">
        <v>159130</v>
      </c>
      <c r="D43390" t="s">
        <v>755</v>
      </c>
      <c r="E43390" t="s">
        <v>756</v>
      </c>
      <c r="F43390" t="s">
        <v>159131</v>
      </c>
      <c r="G43390" t="s">
        <v>57</v>
      </c>
      <c r="H43390" t="s">
        <v>46</v>
      </c>
      <c r="I43390" t="s">
        <v>267</v>
      </c>
      <c r="J43390" t="s">
        <v>2057</v>
      </c>
      <c r="K43390" t="s">
        <v>2058</v>
      </c>
      <c r="L43390">
        <v>2</v>
      </c>
      <c r="M43390" s="1">
        <v>40544</v>
      </c>
      <c r="N43390" s="2">
        <v>40544</v>
      </c>
      <c r="O43390" t="s">
        <v>528</v>
      </c>
      <c r="P43390">
        <v>2011</v>
      </c>
      <c r="Q43390" s="1">
        <v>41521</v>
      </c>
      <c r="R43390" s="1">
        <v>41937</v>
      </c>
      <c r="S43390">
        <v>0</v>
      </c>
      <c r="T43390">
        <v>0</v>
      </c>
      <c r="U43390">
        <v>0</v>
      </c>
      <c r="V43390">
        <v>0</v>
      </c>
      <c r="W43390">
        <v>0</v>
      </c>
      <c r="X43390">
        <v>0</v>
      </c>
      <c r="Y43390">
        <v>0</v>
      </c>
      <c r="Z43390">
        <v>0</v>
      </c>
      <c r="AA43390">
        <v>0</v>
      </c>
      <c r="AB43390">
        <v>0</v>
      </c>
      <c r="AC43390">
        <v>0</v>
      </c>
      <c r="AD43390">
        <v>0</v>
      </c>
      <c r="AE43390">
        <v>238812</v>
      </c>
      <c r="AF43390">
        <v>0</v>
      </c>
      <c r="AG43390">
        <v>0</v>
      </c>
      <c r="AH43390">
        <v>0</v>
      </c>
      <c r="AI43390">
        <v>0</v>
      </c>
      <c r="AJ43390">
        <v>0</v>
      </c>
      <c r="AK43390">
        <v>0</v>
      </c>
      <c r="AL43390">
        <v>0</v>
      </c>
      <c r="AM43390">
        <v>0</v>
      </c>
    </row>
    <row r="43391" spans="1:39" x14ac:dyDescent="0.45">
      <c r="A43391" t="s">
        <v>159132</v>
      </c>
      <c r="B43391" t="s">
        <v>159133</v>
      </c>
      <c r="C43391" t="s">
        <v>159134</v>
      </c>
      <c r="D43391" t="s">
        <v>159135</v>
      </c>
      <c r="E43391" t="s">
        <v>12727</v>
      </c>
      <c r="F43391" t="s">
        <v>5689</v>
      </c>
      <c r="G43391" t="s">
        <v>57</v>
      </c>
      <c r="H43391" t="s">
        <v>214</v>
      </c>
      <c r="J43391" t="s">
        <v>215</v>
      </c>
      <c r="K43391" t="s">
        <v>215</v>
      </c>
      <c r="L43391">
        <v>1</v>
      </c>
      <c r="M43391" s="1">
        <v>40269</v>
      </c>
      <c r="N43391" s="2">
        <v>40269</v>
      </c>
      <c r="O43391" t="s">
        <v>1166</v>
      </c>
      <c r="P43391">
        <v>2010</v>
      </c>
      <c r="Q43391" s="1">
        <v>41590</v>
      </c>
      <c r="R43391" s="1">
        <v>41590</v>
      </c>
      <c r="S43391">
        <v>1900000</v>
      </c>
      <c r="T43391">
        <v>0</v>
      </c>
      <c r="U43391">
        <v>0</v>
      </c>
      <c r="V43391">
        <v>0</v>
      </c>
      <c r="W43391">
        <v>0</v>
      </c>
      <c r="X43391">
        <v>0</v>
      </c>
      <c r="Y43391">
        <v>0</v>
      </c>
      <c r="Z43391">
        <v>0</v>
      </c>
      <c r="AA43391">
        <v>0</v>
      </c>
      <c r="AB43391">
        <v>0</v>
      </c>
      <c r="AC43391">
        <v>0</v>
      </c>
      <c r="AD43391">
        <v>0</v>
      </c>
      <c r="AE43391">
        <v>0</v>
      </c>
      <c r="AF43391">
        <v>0</v>
      </c>
      <c r="AG43391">
        <v>0</v>
      </c>
      <c r="AH43391">
        <v>0</v>
      </c>
      <c r="AI43391">
        <v>0</v>
      </c>
      <c r="AJ43391">
        <v>0</v>
      </c>
      <c r="AK43391">
        <v>0</v>
      </c>
      <c r="AL43391">
        <v>0</v>
      </c>
      <c r="AM43391">
        <v>0</v>
      </c>
    </row>
    <row r="43392" spans="1:39" x14ac:dyDescent="0.45">
      <c r="A43392" t="s">
        <v>159136</v>
      </c>
      <c r="B43392" t="s">
        <v>159137</v>
      </c>
      <c r="C43392" t="s">
        <v>159138</v>
      </c>
      <c r="D43392" t="s">
        <v>54</v>
      </c>
      <c r="E43392" t="s">
        <v>55</v>
      </c>
      <c r="F43392" t="s">
        <v>8811</v>
      </c>
      <c r="G43392" t="s">
        <v>57</v>
      </c>
      <c r="H43392" t="s">
        <v>46</v>
      </c>
      <c r="I43392" t="s">
        <v>58</v>
      </c>
      <c r="J43392" t="s">
        <v>198</v>
      </c>
      <c r="K43392" t="s">
        <v>199</v>
      </c>
      <c r="L43392">
        <v>2</v>
      </c>
      <c r="M43392" s="1">
        <v>39814</v>
      </c>
      <c r="N43392" s="2">
        <v>39814</v>
      </c>
      <c r="O43392" t="s">
        <v>188</v>
      </c>
      <c r="P43392">
        <v>2009</v>
      </c>
      <c r="Q43392" s="1">
        <v>40599</v>
      </c>
      <c r="R43392" s="1">
        <v>41592</v>
      </c>
      <c r="S43392">
        <v>0</v>
      </c>
      <c r="T43392">
        <v>38000000</v>
      </c>
      <c r="U43392">
        <v>0</v>
      </c>
      <c r="V43392">
        <v>0</v>
      </c>
      <c r="W43392">
        <v>0</v>
      </c>
      <c r="X43392">
        <v>0</v>
      </c>
      <c r="Y43392">
        <v>0</v>
      </c>
      <c r="Z43392">
        <v>0</v>
      </c>
      <c r="AA43392">
        <v>0</v>
      </c>
      <c r="AB43392">
        <v>0</v>
      </c>
      <c r="AC43392">
        <v>0</v>
      </c>
      <c r="AD43392">
        <v>0</v>
      </c>
      <c r="AE43392">
        <v>0</v>
      </c>
      <c r="AF43392">
        <v>18000000</v>
      </c>
      <c r="AG43392">
        <v>20000000</v>
      </c>
      <c r="AH43392">
        <v>0</v>
      </c>
      <c r="AI43392">
        <v>0</v>
      </c>
      <c r="AJ43392">
        <v>0</v>
      </c>
      <c r="AK43392">
        <v>0</v>
      </c>
      <c r="AL43392">
        <v>0</v>
      </c>
      <c r="AM43392">
        <v>0</v>
      </c>
    </row>
    <row r="43393" spans="1:39" x14ac:dyDescent="0.45">
      <c r="A43393" t="s">
        <v>159139</v>
      </c>
      <c r="B43393" t="s">
        <v>159140</v>
      </c>
      <c r="C43393" t="s">
        <v>159141</v>
      </c>
      <c r="D43393" t="s">
        <v>159142</v>
      </c>
      <c r="E43393" t="s">
        <v>1882</v>
      </c>
      <c r="F43393" t="s">
        <v>17857</v>
      </c>
      <c r="G43393" t="s">
        <v>57</v>
      </c>
      <c r="L43393">
        <v>2</v>
      </c>
      <c r="M43393" s="1">
        <v>41671</v>
      </c>
      <c r="N43393" s="2">
        <v>41671</v>
      </c>
      <c r="O43393" t="s">
        <v>84</v>
      </c>
      <c r="P43393">
        <v>2014</v>
      </c>
      <c r="Q43393" s="1">
        <v>41671</v>
      </c>
      <c r="R43393" s="1">
        <v>41944</v>
      </c>
      <c r="S43393">
        <v>0</v>
      </c>
      <c r="T43393">
        <v>0</v>
      </c>
      <c r="U43393">
        <v>0</v>
      </c>
      <c r="V43393">
        <v>0</v>
      </c>
      <c r="W43393">
        <v>0</v>
      </c>
      <c r="X43393">
        <v>0</v>
      </c>
      <c r="Y43393">
        <v>220000</v>
      </c>
      <c r="Z43393">
        <v>0</v>
      </c>
      <c r="AA43393">
        <v>0</v>
      </c>
      <c r="AB43393">
        <v>0</v>
      </c>
      <c r="AC43393">
        <v>0</v>
      </c>
      <c r="AD43393">
        <v>0</v>
      </c>
      <c r="AE43393">
        <v>0</v>
      </c>
      <c r="AF43393">
        <v>0</v>
      </c>
      <c r="AG43393">
        <v>0</v>
      </c>
      <c r="AH43393">
        <v>0</v>
      </c>
      <c r="AI43393">
        <v>0</v>
      </c>
      <c r="AJ43393">
        <v>0</v>
      </c>
      <c r="AK43393">
        <v>0</v>
      </c>
      <c r="AL43393">
        <v>0</v>
      </c>
      <c r="AM43393">
        <v>0</v>
      </c>
    </row>
    <row r="43394" spans="1:39" x14ac:dyDescent="0.45">
      <c r="A43394" t="s">
        <v>159143</v>
      </c>
      <c r="B43394" t="s">
        <v>159144</v>
      </c>
      <c r="C43394" t="s">
        <v>159145</v>
      </c>
      <c r="D43394" t="s">
        <v>159146</v>
      </c>
      <c r="E43394" t="s">
        <v>55</v>
      </c>
      <c r="F43394" t="s">
        <v>109</v>
      </c>
      <c r="H43394" t="s">
        <v>260</v>
      </c>
      <c r="I43394" t="s">
        <v>977</v>
      </c>
      <c r="J43394" t="s">
        <v>978</v>
      </c>
      <c r="K43394" t="s">
        <v>6005</v>
      </c>
      <c r="L43394">
        <v>1</v>
      </c>
      <c r="M43394" s="1">
        <v>41518</v>
      </c>
      <c r="N43394" s="2">
        <v>41518</v>
      </c>
      <c r="O43394" t="s">
        <v>276</v>
      </c>
      <c r="P43394">
        <v>2013</v>
      </c>
      <c r="Q43394" s="1">
        <v>41591</v>
      </c>
      <c r="R43394" s="1">
        <v>41591</v>
      </c>
      <c r="S43394">
        <v>2000000</v>
      </c>
      <c r="T43394">
        <v>0</v>
      </c>
      <c r="U43394">
        <v>0</v>
      </c>
      <c r="V43394">
        <v>0</v>
      </c>
      <c r="W43394">
        <v>0</v>
      </c>
      <c r="X43394">
        <v>0</v>
      </c>
      <c r="Y43394">
        <v>0</v>
      </c>
      <c r="Z43394">
        <v>0</v>
      </c>
      <c r="AA43394">
        <v>0</v>
      </c>
      <c r="AB43394">
        <v>0</v>
      </c>
      <c r="AC43394">
        <v>0</v>
      </c>
      <c r="AD43394">
        <v>0</v>
      </c>
      <c r="AE43394">
        <v>0</v>
      </c>
      <c r="AF43394">
        <v>0</v>
      </c>
      <c r="AG43394">
        <v>0</v>
      </c>
      <c r="AH43394">
        <v>0</v>
      </c>
      <c r="AI43394">
        <v>0</v>
      </c>
      <c r="AJ43394">
        <v>0</v>
      </c>
      <c r="AK43394">
        <v>0</v>
      </c>
      <c r="AL43394">
        <v>0</v>
      </c>
      <c r="AM43394">
        <v>0</v>
      </c>
    </row>
    <row r="43395" spans="1:39" x14ac:dyDescent="0.45">
      <c r="A43395" t="s">
        <v>159147</v>
      </c>
      <c r="B43395" t="s">
        <v>159148</v>
      </c>
      <c r="C43395" t="s">
        <v>159149</v>
      </c>
      <c r="D43395" t="s">
        <v>159150</v>
      </c>
      <c r="E43395" t="s">
        <v>343</v>
      </c>
      <c r="F43395" t="s">
        <v>846</v>
      </c>
      <c r="G43395" t="s">
        <v>57</v>
      </c>
      <c r="H43395" t="s">
        <v>496</v>
      </c>
      <c r="J43395" t="s">
        <v>2417</v>
      </c>
      <c r="K43395" t="s">
        <v>2417</v>
      </c>
      <c r="L43395">
        <v>1</v>
      </c>
      <c r="Q43395" s="1">
        <v>41873</v>
      </c>
      <c r="R43395" s="1">
        <v>41873</v>
      </c>
      <c r="S43395">
        <v>0</v>
      </c>
      <c r="T43395">
        <v>1000000</v>
      </c>
      <c r="U43395">
        <v>0</v>
      </c>
      <c r="V43395">
        <v>0</v>
      </c>
      <c r="W43395">
        <v>0</v>
      </c>
      <c r="X43395">
        <v>0</v>
      </c>
      <c r="Y43395">
        <v>0</v>
      </c>
      <c r="Z43395">
        <v>0</v>
      </c>
      <c r="AA43395">
        <v>0</v>
      </c>
      <c r="AB43395">
        <v>0</v>
      </c>
      <c r="AC43395">
        <v>0</v>
      </c>
      <c r="AD43395">
        <v>0</v>
      </c>
      <c r="AE43395">
        <v>0</v>
      </c>
      <c r="AF43395">
        <v>0</v>
      </c>
      <c r="AG43395">
        <v>0</v>
      </c>
      <c r="AH43395">
        <v>0</v>
      </c>
      <c r="AI43395">
        <v>0</v>
      </c>
      <c r="AJ43395">
        <v>0</v>
      </c>
      <c r="AK43395">
        <v>0</v>
      </c>
      <c r="AL43395">
        <v>0</v>
      </c>
      <c r="AM43395">
        <v>0</v>
      </c>
    </row>
    <row r="43396" spans="1:39" x14ac:dyDescent="0.45">
      <c r="A43396" t="s">
        <v>159151</v>
      </c>
      <c r="B43396" t="s">
        <v>159152</v>
      </c>
      <c r="C43396" t="s">
        <v>159153</v>
      </c>
      <c r="D43396" t="s">
        <v>159154</v>
      </c>
      <c r="E43396" t="s">
        <v>128</v>
      </c>
      <c r="F43396" t="s">
        <v>230</v>
      </c>
      <c r="G43396" t="s">
        <v>57</v>
      </c>
      <c r="H43396" t="s">
        <v>46</v>
      </c>
      <c r="I43396" t="s">
        <v>47</v>
      </c>
      <c r="J43396" t="s">
        <v>48</v>
      </c>
      <c r="K43396" t="s">
        <v>49</v>
      </c>
      <c r="L43396">
        <v>1</v>
      </c>
      <c r="M43396" s="1">
        <v>40544</v>
      </c>
      <c r="N43396" s="2">
        <v>40544</v>
      </c>
      <c r="O43396" t="s">
        <v>528</v>
      </c>
      <c r="P43396">
        <v>2011</v>
      </c>
      <c r="Q43396" s="1">
        <v>41439</v>
      </c>
      <c r="R43396" s="1">
        <v>41439</v>
      </c>
      <c r="S43396">
        <v>0</v>
      </c>
      <c r="T43396">
        <v>3000000</v>
      </c>
      <c r="U43396">
        <v>0</v>
      </c>
      <c r="V43396">
        <v>0</v>
      </c>
      <c r="W43396">
        <v>0</v>
      </c>
      <c r="X43396">
        <v>0</v>
      </c>
      <c r="Y43396">
        <v>0</v>
      </c>
      <c r="Z43396">
        <v>0</v>
      </c>
      <c r="AA43396">
        <v>0</v>
      </c>
      <c r="AB43396">
        <v>0</v>
      </c>
      <c r="AC43396">
        <v>0</v>
      </c>
      <c r="AD43396">
        <v>0</v>
      </c>
      <c r="AE43396">
        <v>0</v>
      </c>
      <c r="AF43396">
        <v>0</v>
      </c>
      <c r="AG43396">
        <v>0</v>
      </c>
      <c r="AH43396">
        <v>0</v>
      </c>
      <c r="AI43396">
        <v>0</v>
      </c>
      <c r="AJ43396">
        <v>0</v>
      </c>
      <c r="AK43396">
        <v>0</v>
      </c>
      <c r="AL43396">
        <v>0</v>
      </c>
      <c r="AM43396">
        <v>0</v>
      </c>
    </row>
    <row r="43397" spans="1:39" x14ac:dyDescent="0.45">
      <c r="A43397" t="s">
        <v>159155</v>
      </c>
      <c r="B43397" t="s">
        <v>159156</v>
      </c>
      <c r="C43397" t="s">
        <v>159157</v>
      </c>
      <c r="D43397" t="s">
        <v>159158</v>
      </c>
      <c r="E43397" t="s">
        <v>186</v>
      </c>
      <c r="F43397" t="s">
        <v>846</v>
      </c>
      <c r="G43397" t="s">
        <v>101</v>
      </c>
      <c r="H43397" t="s">
        <v>379</v>
      </c>
      <c r="J43397" t="s">
        <v>7897</v>
      </c>
      <c r="K43397" t="s">
        <v>7898</v>
      </c>
      <c r="L43397">
        <v>1</v>
      </c>
      <c r="M43397" s="1">
        <v>40179</v>
      </c>
      <c r="N43397" s="2">
        <v>40179</v>
      </c>
      <c r="O43397" t="s">
        <v>118</v>
      </c>
      <c r="P43397">
        <v>2010</v>
      </c>
      <c r="Q43397" s="1">
        <v>40779</v>
      </c>
      <c r="R43397" s="1">
        <v>40779</v>
      </c>
      <c r="S43397">
        <v>0</v>
      </c>
      <c r="T43397">
        <v>1000000</v>
      </c>
      <c r="U43397">
        <v>0</v>
      </c>
      <c r="V43397">
        <v>0</v>
      </c>
      <c r="W43397">
        <v>0</v>
      </c>
      <c r="X43397">
        <v>0</v>
      </c>
      <c r="Y43397">
        <v>0</v>
      </c>
      <c r="Z43397">
        <v>0</v>
      </c>
      <c r="AA43397">
        <v>0</v>
      </c>
      <c r="AB43397">
        <v>0</v>
      </c>
      <c r="AC43397">
        <v>0</v>
      </c>
      <c r="AD43397">
        <v>0</v>
      </c>
      <c r="AE43397">
        <v>0</v>
      </c>
      <c r="AF43397">
        <v>0</v>
      </c>
      <c r="AG43397">
        <v>0</v>
      </c>
      <c r="AH43397">
        <v>0</v>
      </c>
      <c r="AI43397">
        <v>0</v>
      </c>
      <c r="AJ43397">
        <v>0</v>
      </c>
      <c r="AK43397">
        <v>0</v>
      </c>
      <c r="AL43397">
        <v>0</v>
      </c>
      <c r="AM43397">
        <v>0</v>
      </c>
    </row>
    <row r="43398" spans="1:39" x14ac:dyDescent="0.45">
      <c r="A43398" t="s">
        <v>159159</v>
      </c>
      <c r="B43398" t="s">
        <v>159160</v>
      </c>
      <c r="C43398" t="s">
        <v>159161</v>
      </c>
      <c r="D43398" t="s">
        <v>159162</v>
      </c>
      <c r="E43398" t="s">
        <v>567</v>
      </c>
      <c r="F43398" t="s">
        <v>73</v>
      </c>
      <c r="G43398" t="s">
        <v>57</v>
      </c>
      <c r="H43398" t="s">
        <v>715</v>
      </c>
      <c r="J43398" t="s">
        <v>716</v>
      </c>
      <c r="K43398" t="s">
        <v>716</v>
      </c>
      <c r="L43398">
        <v>2</v>
      </c>
      <c r="M43398" s="1">
        <v>40909</v>
      </c>
      <c r="N43398" s="2">
        <v>40909</v>
      </c>
      <c r="O43398" t="s">
        <v>132</v>
      </c>
      <c r="P43398">
        <v>2012</v>
      </c>
      <c r="Q43398" s="1">
        <v>41228</v>
      </c>
      <c r="R43398" s="1">
        <v>41647</v>
      </c>
      <c r="S43398">
        <v>500000</v>
      </c>
      <c r="T43398">
        <v>0</v>
      </c>
      <c r="U43398">
        <v>0</v>
      </c>
      <c r="V43398">
        <v>0</v>
      </c>
      <c r="W43398">
        <v>0</v>
      </c>
      <c r="X43398">
        <v>0</v>
      </c>
      <c r="Y43398">
        <v>0</v>
      </c>
      <c r="Z43398">
        <v>1000000</v>
      </c>
      <c r="AA43398">
        <v>0</v>
      </c>
      <c r="AB43398">
        <v>0</v>
      </c>
      <c r="AC43398">
        <v>0</v>
      </c>
      <c r="AD43398">
        <v>0</v>
      </c>
      <c r="AE43398">
        <v>0</v>
      </c>
      <c r="AF43398">
        <v>0</v>
      </c>
      <c r="AG43398">
        <v>0</v>
      </c>
      <c r="AH43398">
        <v>0</v>
      </c>
      <c r="AI43398">
        <v>0</v>
      </c>
      <c r="AJ43398">
        <v>0</v>
      </c>
      <c r="AK43398">
        <v>0</v>
      </c>
      <c r="AL43398">
        <v>0</v>
      </c>
      <c r="AM43398">
        <v>0</v>
      </c>
    </row>
    <row r="43399" spans="1:39" x14ac:dyDescent="0.45">
      <c r="A43399" t="s">
        <v>159163</v>
      </c>
      <c r="B43399" t="s">
        <v>159164</v>
      </c>
      <c r="C43399" t="s">
        <v>159165</v>
      </c>
      <c r="D43399" t="s">
        <v>461</v>
      </c>
      <c r="E43399" t="s">
        <v>462</v>
      </c>
      <c r="F43399" t="s">
        <v>114</v>
      </c>
      <c r="G43399" t="s">
        <v>57</v>
      </c>
      <c r="H43399" t="s">
        <v>260</v>
      </c>
      <c r="I43399" t="s">
        <v>977</v>
      </c>
      <c r="J43399" t="s">
        <v>978</v>
      </c>
      <c r="K43399" t="s">
        <v>978</v>
      </c>
      <c r="L43399">
        <v>1</v>
      </c>
      <c r="M43399" s="1">
        <v>35431</v>
      </c>
      <c r="N43399" s="2">
        <v>35431</v>
      </c>
      <c r="O43399" t="s">
        <v>1513</v>
      </c>
      <c r="P43399">
        <v>1997</v>
      </c>
      <c r="Q43399" s="1">
        <v>39753</v>
      </c>
      <c r="R43399" s="1">
        <v>39753</v>
      </c>
      <c r="S43399">
        <v>0</v>
      </c>
      <c r="T43399">
        <v>0</v>
      </c>
      <c r="U43399">
        <v>0</v>
      </c>
      <c r="V43399">
        <v>0</v>
      </c>
      <c r="W43399">
        <v>0</v>
      </c>
      <c r="X43399">
        <v>0</v>
      </c>
      <c r="Y43399">
        <v>0</v>
      </c>
      <c r="Z43399">
        <v>0</v>
      </c>
      <c r="AA43399">
        <v>0</v>
      </c>
      <c r="AB43399">
        <v>0</v>
      </c>
      <c r="AC43399">
        <v>0</v>
      </c>
      <c r="AD43399">
        <v>0</v>
      </c>
      <c r="AE43399">
        <v>0</v>
      </c>
      <c r="AF43399">
        <v>0</v>
      </c>
      <c r="AG43399">
        <v>0</v>
      </c>
      <c r="AH43399">
        <v>0</v>
      </c>
      <c r="AI43399">
        <v>0</v>
      </c>
      <c r="AJ43399">
        <v>0</v>
      </c>
      <c r="AK43399">
        <v>0</v>
      </c>
      <c r="AL43399">
        <v>0</v>
      </c>
      <c r="AM43399">
        <v>0</v>
      </c>
    </row>
    <row r="43400" spans="1:39" x14ac:dyDescent="0.45">
      <c r="A43400" t="s">
        <v>159166</v>
      </c>
      <c r="B43400" t="s">
        <v>159167</v>
      </c>
      <c r="C43400" t="s">
        <v>159168</v>
      </c>
      <c r="D43400" t="s">
        <v>774</v>
      </c>
      <c r="E43400" t="s">
        <v>775</v>
      </c>
      <c r="F43400" t="s">
        <v>3366</v>
      </c>
      <c r="G43400" t="s">
        <v>101</v>
      </c>
      <c r="H43400" t="s">
        <v>46</v>
      </c>
      <c r="I43400" t="s">
        <v>58</v>
      </c>
      <c r="J43400" t="s">
        <v>198</v>
      </c>
      <c r="K43400" t="s">
        <v>1623</v>
      </c>
      <c r="L43400">
        <v>4</v>
      </c>
      <c r="M43400" s="1">
        <v>39083</v>
      </c>
      <c r="N43400" s="2">
        <v>39083</v>
      </c>
      <c r="O43400" t="s">
        <v>110</v>
      </c>
      <c r="P43400">
        <v>2007</v>
      </c>
      <c r="Q43400" s="1">
        <v>39238</v>
      </c>
      <c r="R43400" s="1">
        <v>40165</v>
      </c>
      <c r="S43400">
        <v>0</v>
      </c>
      <c r="T43400">
        <v>44000000</v>
      </c>
      <c r="U43400">
        <v>0</v>
      </c>
      <c r="V43400">
        <v>0</v>
      </c>
      <c r="W43400">
        <v>0</v>
      </c>
      <c r="X43400">
        <v>1000000</v>
      </c>
      <c r="Y43400">
        <v>0</v>
      </c>
      <c r="Z43400">
        <v>0</v>
      </c>
      <c r="AA43400">
        <v>0</v>
      </c>
      <c r="AB43400">
        <v>0</v>
      </c>
      <c r="AC43400">
        <v>0</v>
      </c>
      <c r="AD43400">
        <v>0</v>
      </c>
      <c r="AE43400">
        <v>0</v>
      </c>
      <c r="AF43400">
        <v>24000000</v>
      </c>
      <c r="AG43400">
        <v>20000000</v>
      </c>
      <c r="AH43400">
        <v>0</v>
      </c>
      <c r="AI43400">
        <v>0</v>
      </c>
      <c r="AJ43400">
        <v>0</v>
      </c>
      <c r="AK43400">
        <v>0</v>
      </c>
      <c r="AL43400">
        <v>0</v>
      </c>
      <c r="AM43400">
        <v>0</v>
      </c>
    </row>
    <row r="43401" spans="1:39" x14ac:dyDescent="0.45">
      <c r="A43401" t="s">
        <v>159169</v>
      </c>
      <c r="B43401" t="s">
        <v>159170</v>
      </c>
      <c r="C43401" t="s">
        <v>159171</v>
      </c>
      <c r="D43401" t="s">
        <v>293</v>
      </c>
      <c r="E43401" t="s">
        <v>294</v>
      </c>
      <c r="F43401" t="s">
        <v>16630</v>
      </c>
      <c r="G43401" t="s">
        <v>57</v>
      </c>
      <c r="H43401" t="s">
        <v>46</v>
      </c>
      <c r="I43401" t="s">
        <v>58</v>
      </c>
      <c r="J43401" t="s">
        <v>1223</v>
      </c>
      <c r="K43401" t="s">
        <v>1223</v>
      </c>
      <c r="L43401">
        <v>5</v>
      </c>
      <c r="M43401" s="1">
        <v>38353</v>
      </c>
      <c r="N43401" s="2">
        <v>38353</v>
      </c>
      <c r="O43401" t="s">
        <v>464</v>
      </c>
      <c r="P43401">
        <v>2005</v>
      </c>
      <c r="Q43401" s="1">
        <v>38726</v>
      </c>
      <c r="R43401" s="1">
        <v>41011</v>
      </c>
      <c r="S43401">
        <v>0</v>
      </c>
      <c r="T43401">
        <v>52000000</v>
      </c>
      <c r="U43401">
        <v>0</v>
      </c>
      <c r="V43401">
        <v>0</v>
      </c>
      <c r="W43401">
        <v>0</v>
      </c>
      <c r="X43401">
        <v>5000000</v>
      </c>
      <c r="Y43401">
        <v>0</v>
      </c>
      <c r="Z43401">
        <v>0</v>
      </c>
      <c r="AA43401">
        <v>0</v>
      </c>
      <c r="AB43401">
        <v>0</v>
      </c>
      <c r="AC43401">
        <v>0</v>
      </c>
      <c r="AD43401">
        <v>0</v>
      </c>
      <c r="AE43401">
        <v>0</v>
      </c>
      <c r="AF43401">
        <v>42000000</v>
      </c>
      <c r="AG43401">
        <v>10000000</v>
      </c>
      <c r="AH43401">
        <v>0</v>
      </c>
      <c r="AI43401">
        <v>0</v>
      </c>
      <c r="AJ43401">
        <v>0</v>
      </c>
      <c r="AK43401">
        <v>0</v>
      </c>
      <c r="AL43401">
        <v>0</v>
      </c>
      <c r="AM43401">
        <v>0</v>
      </c>
    </row>
    <row r="43402" spans="1:39" x14ac:dyDescent="0.45">
      <c r="A43402" t="s">
        <v>159172</v>
      </c>
      <c r="B43402" t="s">
        <v>159173</v>
      </c>
      <c r="F43402" t="s">
        <v>282</v>
      </c>
      <c r="G43402" t="s">
        <v>57</v>
      </c>
      <c r="H43402" t="s">
        <v>46</v>
      </c>
      <c r="I43402" t="s">
        <v>267</v>
      </c>
      <c r="J43402" t="s">
        <v>268</v>
      </c>
      <c r="K43402" t="s">
        <v>268</v>
      </c>
      <c r="L43402">
        <v>1</v>
      </c>
      <c r="Q43402" s="1">
        <v>40991</v>
      </c>
      <c r="R43402" s="1">
        <v>40991</v>
      </c>
      <c r="S43402">
        <v>0</v>
      </c>
      <c r="T43402">
        <v>100000</v>
      </c>
      <c r="U43402">
        <v>0</v>
      </c>
      <c r="V43402">
        <v>0</v>
      </c>
      <c r="W43402">
        <v>0</v>
      </c>
      <c r="X43402">
        <v>0</v>
      </c>
      <c r="Y43402">
        <v>0</v>
      </c>
      <c r="Z43402">
        <v>0</v>
      </c>
      <c r="AA43402">
        <v>0</v>
      </c>
      <c r="AB43402">
        <v>0</v>
      </c>
      <c r="AC43402">
        <v>0</v>
      </c>
      <c r="AD43402">
        <v>0</v>
      </c>
      <c r="AE43402">
        <v>0</v>
      </c>
      <c r="AF43402">
        <v>0</v>
      </c>
      <c r="AG43402">
        <v>0</v>
      </c>
      <c r="AH43402">
        <v>0</v>
      </c>
      <c r="AI43402">
        <v>0</v>
      </c>
      <c r="AJ43402">
        <v>0</v>
      </c>
      <c r="AK43402">
        <v>0</v>
      </c>
      <c r="AL43402">
        <v>0</v>
      </c>
      <c r="AM43402">
        <v>0</v>
      </c>
    </row>
    <row r="43403" spans="1:39" x14ac:dyDescent="0.45">
      <c r="A43403" t="s">
        <v>159174</v>
      </c>
      <c r="B43403" t="s">
        <v>159175</v>
      </c>
      <c r="F43403" t="s">
        <v>114</v>
      </c>
      <c r="G43403" t="s">
        <v>57</v>
      </c>
      <c r="H43403" t="s">
        <v>46</v>
      </c>
      <c r="I43403" t="s">
        <v>58</v>
      </c>
      <c r="J43403" t="s">
        <v>198</v>
      </c>
      <c r="K43403" t="s">
        <v>621</v>
      </c>
      <c r="L43403">
        <v>1</v>
      </c>
      <c r="Q43403" s="1">
        <v>41456</v>
      </c>
      <c r="R43403" s="1">
        <v>41456</v>
      </c>
      <c r="S43403">
        <v>0</v>
      </c>
      <c r="T43403">
        <v>0</v>
      </c>
      <c r="U43403">
        <v>0</v>
      </c>
      <c r="V43403">
        <v>0</v>
      </c>
      <c r="W43403">
        <v>0</v>
      </c>
      <c r="X43403">
        <v>0</v>
      </c>
      <c r="Y43403">
        <v>0</v>
      </c>
      <c r="Z43403">
        <v>0</v>
      </c>
      <c r="AA43403">
        <v>0</v>
      </c>
      <c r="AB43403">
        <v>0</v>
      </c>
      <c r="AC43403">
        <v>0</v>
      </c>
      <c r="AD43403">
        <v>0</v>
      </c>
      <c r="AE43403">
        <v>0</v>
      </c>
      <c r="AF43403">
        <v>0</v>
      </c>
      <c r="AG43403">
        <v>0</v>
      </c>
      <c r="AH43403">
        <v>0</v>
      </c>
      <c r="AI43403">
        <v>0</v>
      </c>
      <c r="AJ43403">
        <v>0</v>
      </c>
      <c r="AK43403">
        <v>0</v>
      </c>
      <c r="AL43403">
        <v>0</v>
      </c>
      <c r="AM43403">
        <v>0</v>
      </c>
    </row>
    <row r="43404" spans="1:39" x14ac:dyDescent="0.45">
      <c r="A43404" t="s">
        <v>159176</v>
      </c>
      <c r="B43404" t="s">
        <v>159177</v>
      </c>
      <c r="C43404" t="s">
        <v>159178</v>
      </c>
      <c r="D43404" t="s">
        <v>54</v>
      </c>
      <c r="E43404" t="s">
        <v>55</v>
      </c>
      <c r="F43404" t="s">
        <v>109</v>
      </c>
      <c r="G43404" t="s">
        <v>57</v>
      </c>
      <c r="H43404" t="s">
        <v>46</v>
      </c>
      <c r="I43404" t="s">
        <v>47</v>
      </c>
      <c r="J43404" t="s">
        <v>48</v>
      </c>
      <c r="K43404" t="s">
        <v>49</v>
      </c>
      <c r="L43404">
        <v>1</v>
      </c>
      <c r="Q43404" s="1">
        <v>41115</v>
      </c>
      <c r="R43404" s="1">
        <v>41115</v>
      </c>
      <c r="S43404">
        <v>0</v>
      </c>
      <c r="T43404">
        <v>2000000</v>
      </c>
      <c r="U43404">
        <v>0</v>
      </c>
      <c r="V43404">
        <v>0</v>
      </c>
      <c r="W43404">
        <v>0</v>
      </c>
      <c r="X43404">
        <v>0</v>
      </c>
      <c r="Y43404">
        <v>0</v>
      </c>
      <c r="Z43404">
        <v>0</v>
      </c>
      <c r="AA43404">
        <v>0</v>
      </c>
      <c r="AB43404">
        <v>0</v>
      </c>
      <c r="AC43404">
        <v>0</v>
      </c>
      <c r="AD43404">
        <v>0</v>
      </c>
      <c r="AE43404">
        <v>0</v>
      </c>
      <c r="AF43404">
        <v>0</v>
      </c>
      <c r="AG43404">
        <v>0</v>
      </c>
      <c r="AH43404">
        <v>0</v>
      </c>
      <c r="AI43404">
        <v>0</v>
      </c>
      <c r="AJ43404">
        <v>0</v>
      </c>
      <c r="AK43404">
        <v>0</v>
      </c>
      <c r="AL43404">
        <v>0</v>
      </c>
      <c r="AM43404">
        <v>0</v>
      </c>
    </row>
    <row r="43405" spans="1:39" x14ac:dyDescent="0.45">
      <c r="A43405" t="s">
        <v>159179</v>
      </c>
      <c r="B43405" t="s">
        <v>159180</v>
      </c>
      <c r="C43405" t="s">
        <v>159181</v>
      </c>
      <c r="D43405" t="s">
        <v>159182</v>
      </c>
      <c r="E43405" t="s">
        <v>3017</v>
      </c>
      <c r="F43405" t="s">
        <v>230</v>
      </c>
      <c r="H43405" t="s">
        <v>46</v>
      </c>
      <c r="I43405" t="s">
        <v>115</v>
      </c>
      <c r="J43405" t="s">
        <v>334</v>
      </c>
      <c r="K43405" t="s">
        <v>334</v>
      </c>
      <c r="L43405">
        <v>1</v>
      </c>
      <c r="M43405" s="1">
        <v>39814</v>
      </c>
      <c r="N43405" s="2">
        <v>39814</v>
      </c>
      <c r="O43405" t="s">
        <v>188</v>
      </c>
      <c r="P43405">
        <v>2009</v>
      </c>
      <c r="Q43405" s="1">
        <v>40179</v>
      </c>
      <c r="R43405" s="1">
        <v>40179</v>
      </c>
      <c r="S43405">
        <v>0</v>
      </c>
      <c r="T43405">
        <v>0</v>
      </c>
      <c r="U43405">
        <v>0</v>
      </c>
      <c r="V43405">
        <v>0</v>
      </c>
      <c r="W43405">
        <v>0</v>
      </c>
      <c r="X43405">
        <v>0</v>
      </c>
      <c r="Y43405">
        <v>3000000</v>
      </c>
      <c r="Z43405">
        <v>0</v>
      </c>
      <c r="AA43405">
        <v>0</v>
      </c>
      <c r="AB43405">
        <v>0</v>
      </c>
      <c r="AC43405">
        <v>0</v>
      </c>
      <c r="AD43405">
        <v>0</v>
      </c>
      <c r="AE43405">
        <v>0</v>
      </c>
      <c r="AF43405">
        <v>0</v>
      </c>
      <c r="AG43405">
        <v>0</v>
      </c>
      <c r="AH43405">
        <v>0</v>
      </c>
      <c r="AI43405">
        <v>0</v>
      </c>
      <c r="AJ43405">
        <v>0</v>
      </c>
      <c r="AK43405">
        <v>0</v>
      </c>
      <c r="AL43405">
        <v>0</v>
      </c>
      <c r="AM43405">
        <v>0</v>
      </c>
    </row>
    <row r="43406" spans="1:39" x14ac:dyDescent="0.45">
      <c r="A43406" t="s">
        <v>159183</v>
      </c>
      <c r="B43406" t="s">
        <v>159184</v>
      </c>
      <c r="C43406" t="s">
        <v>159185</v>
      </c>
      <c r="D43406" t="s">
        <v>2253</v>
      </c>
      <c r="E43406" t="s">
        <v>128</v>
      </c>
      <c r="F43406" t="s">
        <v>4657</v>
      </c>
      <c r="G43406" t="s">
        <v>57</v>
      </c>
      <c r="H43406" t="s">
        <v>46</v>
      </c>
      <c r="I43406" t="s">
        <v>58</v>
      </c>
      <c r="J43406" t="s">
        <v>59</v>
      </c>
      <c r="K43406" t="s">
        <v>8404</v>
      </c>
      <c r="L43406">
        <v>1</v>
      </c>
      <c r="M43406" s="1">
        <v>40179</v>
      </c>
      <c r="N43406" s="2">
        <v>40179</v>
      </c>
      <c r="O43406" t="s">
        <v>118</v>
      </c>
      <c r="P43406">
        <v>2010</v>
      </c>
      <c r="Q43406" s="1">
        <v>41934</v>
      </c>
      <c r="R43406" s="1">
        <v>41934</v>
      </c>
      <c r="S43406">
        <v>0</v>
      </c>
      <c r="T43406">
        <v>13000000</v>
      </c>
      <c r="U43406">
        <v>0</v>
      </c>
      <c r="V43406">
        <v>0</v>
      </c>
      <c r="W43406">
        <v>0</v>
      </c>
      <c r="X43406">
        <v>0</v>
      </c>
      <c r="Y43406">
        <v>0</v>
      </c>
      <c r="Z43406">
        <v>0</v>
      </c>
      <c r="AA43406">
        <v>0</v>
      </c>
      <c r="AB43406">
        <v>0</v>
      </c>
      <c r="AC43406">
        <v>0</v>
      </c>
      <c r="AD43406">
        <v>0</v>
      </c>
      <c r="AE43406">
        <v>0</v>
      </c>
      <c r="AF43406">
        <v>0</v>
      </c>
      <c r="AG43406">
        <v>13000000</v>
      </c>
      <c r="AH43406">
        <v>0</v>
      </c>
      <c r="AI43406">
        <v>0</v>
      </c>
      <c r="AJ43406">
        <v>0</v>
      </c>
      <c r="AK43406">
        <v>0</v>
      </c>
      <c r="AL43406">
        <v>0</v>
      </c>
      <c r="AM43406">
        <v>0</v>
      </c>
    </row>
    <row r="43407" spans="1:39" x14ac:dyDescent="0.45">
      <c r="A43407" t="s">
        <v>159186</v>
      </c>
      <c r="B43407" t="s">
        <v>159187</v>
      </c>
      <c r="C43407" t="s">
        <v>159188</v>
      </c>
      <c r="D43407" t="s">
        <v>12344</v>
      </c>
      <c r="E43407" t="s">
        <v>3017</v>
      </c>
      <c r="F43407" t="s">
        <v>112917</v>
      </c>
      <c r="G43407" t="s">
        <v>57</v>
      </c>
      <c r="H43407" t="s">
        <v>46</v>
      </c>
      <c r="I43407" t="s">
        <v>205</v>
      </c>
      <c r="J43407" t="s">
        <v>206</v>
      </c>
      <c r="K43407" t="s">
        <v>207</v>
      </c>
      <c r="L43407">
        <v>2</v>
      </c>
      <c r="M43407" s="1">
        <v>40544</v>
      </c>
      <c r="N43407" s="2">
        <v>40544</v>
      </c>
      <c r="O43407" t="s">
        <v>528</v>
      </c>
      <c r="P43407">
        <v>2011</v>
      </c>
      <c r="Q43407" s="1">
        <v>41416</v>
      </c>
      <c r="R43407" s="1">
        <v>41711</v>
      </c>
      <c r="S43407">
        <v>0</v>
      </c>
      <c r="T43407">
        <v>4000000</v>
      </c>
      <c r="U43407">
        <v>0</v>
      </c>
      <c r="V43407">
        <v>0</v>
      </c>
      <c r="W43407">
        <v>0</v>
      </c>
      <c r="X43407">
        <v>1950000</v>
      </c>
      <c r="Y43407">
        <v>0</v>
      </c>
      <c r="Z43407">
        <v>0</v>
      </c>
      <c r="AA43407">
        <v>0</v>
      </c>
      <c r="AB43407">
        <v>0</v>
      </c>
      <c r="AC43407">
        <v>0</v>
      </c>
      <c r="AD43407">
        <v>0</v>
      </c>
      <c r="AE43407">
        <v>0</v>
      </c>
      <c r="AF43407">
        <v>4000000</v>
      </c>
      <c r="AG43407">
        <v>0</v>
      </c>
      <c r="AH43407">
        <v>0</v>
      </c>
      <c r="AI43407">
        <v>0</v>
      </c>
      <c r="AJ43407">
        <v>0</v>
      </c>
      <c r="AK43407">
        <v>0</v>
      </c>
      <c r="AL43407">
        <v>0</v>
      </c>
      <c r="AM43407">
        <v>0</v>
      </c>
    </row>
    <row r="43408" spans="1:39" x14ac:dyDescent="0.45">
      <c r="A43408" t="s">
        <v>159189</v>
      </c>
      <c r="B43408" t="s">
        <v>159190</v>
      </c>
      <c r="C43408" t="s">
        <v>159191</v>
      </c>
      <c r="D43408" t="s">
        <v>159192</v>
      </c>
      <c r="E43408" t="s">
        <v>1368</v>
      </c>
      <c r="F43408" t="s">
        <v>2549</v>
      </c>
      <c r="G43408" t="s">
        <v>101</v>
      </c>
      <c r="H43408" t="s">
        <v>46</v>
      </c>
      <c r="I43408" t="s">
        <v>58</v>
      </c>
      <c r="J43408" t="s">
        <v>1223</v>
      </c>
      <c r="K43408" t="s">
        <v>1223</v>
      </c>
      <c r="L43408">
        <v>1</v>
      </c>
      <c r="M43408" s="1">
        <v>39965</v>
      </c>
      <c r="N43408" s="2">
        <v>39965</v>
      </c>
      <c r="O43408" t="s">
        <v>269</v>
      </c>
      <c r="P43408">
        <v>2009</v>
      </c>
      <c r="Q43408" s="1">
        <v>40299</v>
      </c>
      <c r="R43408" s="1">
        <v>40299</v>
      </c>
      <c r="S43408">
        <v>350000</v>
      </c>
      <c r="T43408">
        <v>0</v>
      </c>
      <c r="U43408">
        <v>0</v>
      </c>
      <c r="V43408">
        <v>0</v>
      </c>
      <c r="W43408">
        <v>0</v>
      </c>
      <c r="X43408">
        <v>0</v>
      </c>
      <c r="Y43408">
        <v>0</v>
      </c>
      <c r="Z43408">
        <v>0</v>
      </c>
      <c r="AA43408">
        <v>0</v>
      </c>
      <c r="AB43408">
        <v>0</v>
      </c>
      <c r="AC43408">
        <v>0</v>
      </c>
      <c r="AD43408">
        <v>0</v>
      </c>
      <c r="AE43408">
        <v>0</v>
      </c>
      <c r="AF43408">
        <v>0</v>
      </c>
      <c r="AG43408">
        <v>0</v>
      </c>
      <c r="AH43408">
        <v>0</v>
      </c>
      <c r="AI43408">
        <v>0</v>
      </c>
      <c r="AJ43408">
        <v>0</v>
      </c>
      <c r="AK43408">
        <v>0</v>
      </c>
      <c r="AL43408">
        <v>0</v>
      </c>
      <c r="AM43408">
        <v>0</v>
      </c>
    </row>
    <row r="43409" spans="1:39" x14ac:dyDescent="0.45">
      <c r="A43409" t="s">
        <v>159193</v>
      </c>
      <c r="B43409" t="s">
        <v>159194</v>
      </c>
      <c r="C43409" t="s">
        <v>159195</v>
      </c>
      <c r="D43409" t="s">
        <v>159196</v>
      </c>
      <c r="E43409" t="s">
        <v>4113</v>
      </c>
      <c r="F43409" t="s">
        <v>114</v>
      </c>
      <c r="G43409" t="s">
        <v>57</v>
      </c>
      <c r="H43409" t="s">
        <v>46</v>
      </c>
      <c r="I43409" t="s">
        <v>1234</v>
      </c>
      <c r="J43409" t="s">
        <v>1981</v>
      </c>
      <c r="K43409" t="s">
        <v>11777</v>
      </c>
      <c r="L43409">
        <v>1</v>
      </c>
      <c r="Q43409" s="1">
        <v>41680</v>
      </c>
      <c r="R43409" s="1">
        <v>41680</v>
      </c>
      <c r="S43409">
        <v>0</v>
      </c>
      <c r="T43409">
        <v>0</v>
      </c>
      <c r="U43409">
        <v>0</v>
      </c>
      <c r="V43409">
        <v>0</v>
      </c>
      <c r="W43409">
        <v>0</v>
      </c>
      <c r="X43409">
        <v>0</v>
      </c>
      <c r="Y43409">
        <v>0</v>
      </c>
      <c r="Z43409">
        <v>0</v>
      </c>
      <c r="AA43409">
        <v>0</v>
      </c>
      <c r="AB43409">
        <v>0</v>
      </c>
      <c r="AC43409">
        <v>0</v>
      </c>
      <c r="AD43409">
        <v>0</v>
      </c>
      <c r="AE43409">
        <v>0</v>
      </c>
      <c r="AF43409">
        <v>0</v>
      </c>
      <c r="AG43409">
        <v>0</v>
      </c>
      <c r="AH43409">
        <v>0</v>
      </c>
      <c r="AI43409">
        <v>0</v>
      </c>
      <c r="AJ43409">
        <v>0</v>
      </c>
      <c r="AK43409">
        <v>0</v>
      </c>
      <c r="AL43409">
        <v>0</v>
      </c>
      <c r="AM43409">
        <v>0</v>
      </c>
    </row>
    <row r="43410" spans="1:39" x14ac:dyDescent="0.45">
      <c r="A43410" t="s">
        <v>159197</v>
      </c>
      <c r="B43410" t="s">
        <v>159198</v>
      </c>
      <c r="C43410" t="s">
        <v>159199</v>
      </c>
      <c r="D43410" t="s">
        <v>159200</v>
      </c>
      <c r="E43410" t="s">
        <v>19572</v>
      </c>
      <c r="F43410" t="s">
        <v>846</v>
      </c>
      <c r="G43410" t="s">
        <v>101</v>
      </c>
      <c r="H43410" t="s">
        <v>46</v>
      </c>
      <c r="I43410" t="s">
        <v>299</v>
      </c>
      <c r="J43410" t="s">
        <v>18452</v>
      </c>
      <c r="K43410" t="s">
        <v>36387</v>
      </c>
      <c r="L43410">
        <v>2</v>
      </c>
      <c r="M43410" s="1">
        <v>41778</v>
      </c>
      <c r="N43410" s="2">
        <v>41760</v>
      </c>
      <c r="O43410" t="s">
        <v>1211</v>
      </c>
      <c r="P43410">
        <v>2014</v>
      </c>
      <c r="Q43410" s="1">
        <v>39448</v>
      </c>
      <c r="R43410" s="1">
        <v>39715</v>
      </c>
      <c r="S43410">
        <v>0</v>
      </c>
      <c r="T43410">
        <v>0</v>
      </c>
      <c r="U43410">
        <v>0</v>
      </c>
      <c r="V43410">
        <v>0</v>
      </c>
      <c r="W43410">
        <v>0</v>
      </c>
      <c r="X43410">
        <v>0</v>
      </c>
      <c r="Y43410">
        <v>1000000</v>
      </c>
      <c r="Z43410">
        <v>0</v>
      </c>
      <c r="AA43410">
        <v>0</v>
      </c>
      <c r="AB43410">
        <v>0</v>
      </c>
      <c r="AC43410">
        <v>0</v>
      </c>
      <c r="AD43410">
        <v>0</v>
      </c>
      <c r="AE43410">
        <v>0</v>
      </c>
      <c r="AF43410">
        <v>0</v>
      </c>
      <c r="AG43410">
        <v>0</v>
      </c>
      <c r="AH43410">
        <v>0</v>
      </c>
      <c r="AI43410">
        <v>0</v>
      </c>
      <c r="AJ43410">
        <v>0</v>
      </c>
      <c r="AK43410">
        <v>0</v>
      </c>
      <c r="AL43410">
        <v>0</v>
      </c>
      <c r="AM43410">
        <v>0</v>
      </c>
    </row>
    <row r="43411" spans="1:39" x14ac:dyDescent="0.45">
      <c r="A43411" t="s">
        <v>159201</v>
      </c>
      <c r="B43411" t="s">
        <v>159202</v>
      </c>
      <c r="C43411" t="s">
        <v>159203</v>
      </c>
      <c r="F43411" t="s">
        <v>114</v>
      </c>
      <c r="G43411" t="s">
        <v>57</v>
      </c>
      <c r="H43411" t="s">
        <v>192</v>
      </c>
      <c r="J43411" t="s">
        <v>1492</v>
      </c>
      <c r="K43411" t="s">
        <v>1492</v>
      </c>
      <c r="L43411">
        <v>1</v>
      </c>
      <c r="M43411" s="1">
        <v>36161</v>
      </c>
      <c r="N43411" s="2">
        <v>36161</v>
      </c>
      <c r="O43411" t="s">
        <v>1121</v>
      </c>
      <c r="P43411">
        <v>1999</v>
      </c>
      <c r="Q43411" s="1">
        <v>36404</v>
      </c>
      <c r="R43411" s="1">
        <v>36404</v>
      </c>
      <c r="S43411">
        <v>0</v>
      </c>
      <c r="T43411">
        <v>0</v>
      </c>
      <c r="U43411">
        <v>0</v>
      </c>
      <c r="V43411">
        <v>0</v>
      </c>
      <c r="W43411">
        <v>0</v>
      </c>
      <c r="X43411">
        <v>0</v>
      </c>
      <c r="Y43411">
        <v>0</v>
      </c>
      <c r="Z43411">
        <v>0</v>
      </c>
      <c r="AA43411">
        <v>0</v>
      </c>
      <c r="AB43411">
        <v>0</v>
      </c>
      <c r="AC43411">
        <v>0</v>
      </c>
      <c r="AD43411">
        <v>0</v>
      </c>
      <c r="AE43411">
        <v>0</v>
      </c>
      <c r="AF43411">
        <v>0</v>
      </c>
      <c r="AG43411">
        <v>0</v>
      </c>
      <c r="AH43411">
        <v>0</v>
      </c>
      <c r="AI43411">
        <v>0</v>
      </c>
      <c r="AJ43411">
        <v>0</v>
      </c>
      <c r="AK43411">
        <v>0</v>
      </c>
      <c r="AL43411">
        <v>0</v>
      </c>
      <c r="AM43411">
        <v>0</v>
      </c>
    </row>
    <row r="43412" spans="1:39" x14ac:dyDescent="0.45">
      <c r="A43412" t="s">
        <v>159204</v>
      </c>
      <c r="B43412" t="s">
        <v>159205</v>
      </c>
      <c r="C43412" t="s">
        <v>159206</v>
      </c>
      <c r="D43412" t="s">
        <v>159207</v>
      </c>
      <c r="E43412" t="s">
        <v>316</v>
      </c>
      <c r="F43412" s="3">
        <v>72000</v>
      </c>
      <c r="G43412" t="s">
        <v>101</v>
      </c>
      <c r="H43412" t="s">
        <v>46</v>
      </c>
      <c r="I43412" t="s">
        <v>1298</v>
      </c>
      <c r="J43412" t="s">
        <v>1299</v>
      </c>
      <c r="K43412" t="s">
        <v>3124</v>
      </c>
      <c r="L43412">
        <v>2</v>
      </c>
      <c r="M43412" s="1">
        <v>39911</v>
      </c>
      <c r="N43412" s="2">
        <v>39904</v>
      </c>
      <c r="O43412" t="s">
        <v>269</v>
      </c>
      <c r="P43412">
        <v>2009</v>
      </c>
      <c r="Q43412" s="1">
        <v>39904</v>
      </c>
      <c r="R43412" s="1">
        <v>40238</v>
      </c>
      <c r="S43412">
        <v>22000</v>
      </c>
      <c r="T43412">
        <v>0</v>
      </c>
      <c r="U43412">
        <v>0</v>
      </c>
      <c r="V43412">
        <v>0</v>
      </c>
      <c r="W43412">
        <v>0</v>
      </c>
      <c r="X43412">
        <v>0</v>
      </c>
      <c r="Y43412">
        <v>50000</v>
      </c>
      <c r="Z43412">
        <v>0</v>
      </c>
      <c r="AA43412">
        <v>0</v>
      </c>
      <c r="AB43412">
        <v>0</v>
      </c>
      <c r="AC43412">
        <v>0</v>
      </c>
      <c r="AD43412">
        <v>0</v>
      </c>
      <c r="AE43412">
        <v>0</v>
      </c>
      <c r="AF43412">
        <v>0</v>
      </c>
      <c r="AG43412">
        <v>0</v>
      </c>
      <c r="AH43412">
        <v>0</v>
      </c>
      <c r="AI43412">
        <v>0</v>
      </c>
      <c r="AJ43412">
        <v>0</v>
      </c>
      <c r="AK43412">
        <v>0</v>
      </c>
      <c r="AL43412">
        <v>0</v>
      </c>
      <c r="AM43412">
        <v>0</v>
      </c>
    </row>
    <row r="43413" spans="1:39" x14ac:dyDescent="0.45">
      <c r="A43413" t="s">
        <v>159208</v>
      </c>
      <c r="B43413" t="s">
        <v>159209</v>
      </c>
      <c r="C43413" t="s">
        <v>159210</v>
      </c>
      <c r="F43413" s="3">
        <v>54068</v>
      </c>
      <c r="G43413" t="s">
        <v>57</v>
      </c>
      <c r="H43413" t="s">
        <v>655</v>
      </c>
      <c r="J43413" t="s">
        <v>1470</v>
      </c>
      <c r="K43413" t="s">
        <v>1470</v>
      </c>
      <c r="L43413">
        <v>1</v>
      </c>
      <c r="M43413" s="1">
        <v>41275</v>
      </c>
      <c r="N43413" s="2">
        <v>41275</v>
      </c>
      <c r="O43413" t="s">
        <v>164</v>
      </c>
      <c r="P43413">
        <v>2013</v>
      </c>
      <c r="Q43413" s="1">
        <v>41548</v>
      </c>
      <c r="R43413" s="1">
        <v>41548</v>
      </c>
      <c r="S43413">
        <v>54068</v>
      </c>
      <c r="T43413">
        <v>0</v>
      </c>
      <c r="U43413">
        <v>0</v>
      </c>
      <c r="V43413">
        <v>0</v>
      </c>
      <c r="W43413">
        <v>0</v>
      </c>
      <c r="X43413">
        <v>0</v>
      </c>
      <c r="Y43413">
        <v>0</v>
      </c>
      <c r="Z43413">
        <v>0</v>
      </c>
      <c r="AA43413">
        <v>0</v>
      </c>
      <c r="AB43413">
        <v>0</v>
      </c>
      <c r="AC43413">
        <v>0</v>
      </c>
      <c r="AD43413">
        <v>0</v>
      </c>
      <c r="AE43413">
        <v>0</v>
      </c>
      <c r="AF43413">
        <v>0</v>
      </c>
      <c r="AG43413">
        <v>0</v>
      </c>
      <c r="AH43413">
        <v>0</v>
      </c>
      <c r="AI43413">
        <v>0</v>
      </c>
      <c r="AJ43413">
        <v>0</v>
      </c>
      <c r="AK43413">
        <v>0</v>
      </c>
      <c r="AL43413">
        <v>0</v>
      </c>
      <c r="AM43413">
        <v>0</v>
      </c>
    </row>
    <row r="43414" spans="1:39" x14ac:dyDescent="0.45">
      <c r="A43414" t="s">
        <v>159211</v>
      </c>
      <c r="B43414" t="s">
        <v>159212</v>
      </c>
      <c r="C43414" t="s">
        <v>159213</v>
      </c>
      <c r="F43414" t="s">
        <v>114</v>
      </c>
      <c r="G43414" t="s">
        <v>57</v>
      </c>
      <c r="H43414" t="s">
        <v>46</v>
      </c>
      <c r="I43414" t="s">
        <v>802</v>
      </c>
      <c r="J43414" t="s">
        <v>8731</v>
      </c>
      <c r="K43414" t="s">
        <v>8731</v>
      </c>
      <c r="L43414">
        <v>1</v>
      </c>
      <c r="M43414" s="1">
        <v>31413</v>
      </c>
      <c r="N43414" s="2">
        <v>31413</v>
      </c>
      <c r="O43414" t="s">
        <v>144</v>
      </c>
      <c r="P43414">
        <v>1986</v>
      </c>
      <c r="Q43414" s="1">
        <v>38162</v>
      </c>
      <c r="R43414" s="1">
        <v>38162</v>
      </c>
      <c r="S43414">
        <v>0</v>
      </c>
      <c r="T43414">
        <v>0</v>
      </c>
      <c r="U43414">
        <v>0</v>
      </c>
      <c r="V43414">
        <v>0</v>
      </c>
      <c r="W43414">
        <v>0</v>
      </c>
      <c r="X43414">
        <v>0</v>
      </c>
      <c r="Y43414">
        <v>0</v>
      </c>
      <c r="Z43414">
        <v>0</v>
      </c>
      <c r="AA43414">
        <v>0</v>
      </c>
      <c r="AB43414">
        <v>0</v>
      </c>
      <c r="AC43414">
        <v>0</v>
      </c>
      <c r="AD43414">
        <v>0</v>
      </c>
      <c r="AE43414">
        <v>0</v>
      </c>
      <c r="AF43414">
        <v>0</v>
      </c>
      <c r="AG43414">
        <v>0</v>
      </c>
      <c r="AH43414">
        <v>0</v>
      </c>
      <c r="AI43414">
        <v>0</v>
      </c>
      <c r="AJ43414">
        <v>0</v>
      </c>
      <c r="AK43414">
        <v>0</v>
      </c>
      <c r="AL43414">
        <v>0</v>
      </c>
      <c r="AM43414">
        <v>0</v>
      </c>
    </row>
    <row r="43415" spans="1:39" x14ac:dyDescent="0.45">
      <c r="A43415" t="s">
        <v>159214</v>
      </c>
      <c r="B43415" t="s">
        <v>159215</v>
      </c>
      <c r="C43415" t="s">
        <v>159216</v>
      </c>
      <c r="D43415" t="s">
        <v>107</v>
      </c>
      <c r="E43415" t="s">
        <v>108</v>
      </c>
      <c r="F43415" t="s">
        <v>114</v>
      </c>
      <c r="G43415" t="s">
        <v>45</v>
      </c>
      <c r="H43415" t="s">
        <v>46</v>
      </c>
      <c r="I43415" t="s">
        <v>205</v>
      </c>
      <c r="J43415" t="s">
        <v>206</v>
      </c>
      <c r="K43415" t="s">
        <v>206</v>
      </c>
      <c r="L43415">
        <v>1</v>
      </c>
      <c r="M43415" s="1">
        <v>40210</v>
      </c>
      <c r="N43415" s="2">
        <v>40210</v>
      </c>
      <c r="O43415" t="s">
        <v>118</v>
      </c>
      <c r="P43415">
        <v>2010</v>
      </c>
      <c r="Q43415" s="1">
        <v>39722</v>
      </c>
      <c r="R43415" s="1">
        <v>39722</v>
      </c>
      <c r="S43415">
        <v>0</v>
      </c>
      <c r="T43415">
        <v>0</v>
      </c>
      <c r="U43415">
        <v>0</v>
      </c>
      <c r="V43415">
        <v>0</v>
      </c>
      <c r="W43415">
        <v>0</v>
      </c>
      <c r="X43415">
        <v>0</v>
      </c>
      <c r="Y43415">
        <v>0</v>
      </c>
      <c r="Z43415">
        <v>0</v>
      </c>
      <c r="AA43415">
        <v>0</v>
      </c>
      <c r="AB43415">
        <v>0</v>
      </c>
      <c r="AC43415">
        <v>0</v>
      </c>
      <c r="AD43415">
        <v>0</v>
      </c>
      <c r="AE43415">
        <v>0</v>
      </c>
      <c r="AF43415">
        <v>0</v>
      </c>
      <c r="AG43415">
        <v>0</v>
      </c>
      <c r="AH43415">
        <v>0</v>
      </c>
      <c r="AI43415">
        <v>0</v>
      </c>
      <c r="AJ43415">
        <v>0</v>
      </c>
      <c r="AK43415">
        <v>0</v>
      </c>
      <c r="AL43415">
        <v>0</v>
      </c>
      <c r="AM43415">
        <v>0</v>
      </c>
    </row>
    <row r="43416" spans="1:39" x14ac:dyDescent="0.45">
      <c r="A43416" t="s">
        <v>159217</v>
      </c>
      <c r="B43416" t="s">
        <v>159218</v>
      </c>
      <c r="C43416" t="s">
        <v>159219</v>
      </c>
      <c r="D43416" t="s">
        <v>159220</v>
      </c>
      <c r="E43416" t="s">
        <v>2063</v>
      </c>
      <c r="F43416" t="s">
        <v>230</v>
      </c>
      <c r="G43416" t="s">
        <v>57</v>
      </c>
      <c r="H43416" t="s">
        <v>715</v>
      </c>
      <c r="J43416" t="s">
        <v>716</v>
      </c>
      <c r="K43416" t="s">
        <v>716</v>
      </c>
      <c r="L43416">
        <v>1</v>
      </c>
      <c r="M43416" s="1">
        <v>40969</v>
      </c>
      <c r="N43416" s="2">
        <v>40969</v>
      </c>
      <c r="O43416" t="s">
        <v>132</v>
      </c>
      <c r="P43416">
        <v>2012</v>
      </c>
      <c r="Q43416" s="1">
        <v>41842</v>
      </c>
      <c r="R43416" s="1">
        <v>41842</v>
      </c>
      <c r="S43416">
        <v>0</v>
      </c>
      <c r="T43416">
        <v>3000000</v>
      </c>
      <c r="U43416">
        <v>0</v>
      </c>
      <c r="V43416">
        <v>0</v>
      </c>
      <c r="W43416">
        <v>0</v>
      </c>
      <c r="X43416">
        <v>0</v>
      </c>
      <c r="Y43416">
        <v>0</v>
      </c>
      <c r="Z43416">
        <v>0</v>
      </c>
      <c r="AA43416">
        <v>0</v>
      </c>
      <c r="AB43416">
        <v>0</v>
      </c>
      <c r="AC43416">
        <v>0</v>
      </c>
      <c r="AD43416">
        <v>0</v>
      </c>
      <c r="AE43416">
        <v>0</v>
      </c>
      <c r="AF43416">
        <v>3000000</v>
      </c>
      <c r="AG43416">
        <v>0</v>
      </c>
      <c r="AH43416">
        <v>0</v>
      </c>
      <c r="AI43416">
        <v>0</v>
      </c>
      <c r="AJ43416">
        <v>0</v>
      </c>
      <c r="AK43416">
        <v>0</v>
      </c>
      <c r="AL43416">
        <v>0</v>
      </c>
      <c r="AM43416">
        <v>0</v>
      </c>
    </row>
    <row r="43417" spans="1:39" x14ac:dyDescent="0.45">
      <c r="A43417" t="s">
        <v>159221</v>
      </c>
      <c r="B43417" t="s">
        <v>159222</v>
      </c>
      <c r="C43417" t="s">
        <v>159223</v>
      </c>
      <c r="D43417" t="s">
        <v>159224</v>
      </c>
      <c r="E43417" t="s">
        <v>6403</v>
      </c>
      <c r="F43417" t="s">
        <v>159225</v>
      </c>
      <c r="G43417" t="s">
        <v>57</v>
      </c>
      <c r="H43417" t="s">
        <v>402</v>
      </c>
      <c r="J43417" t="s">
        <v>403</v>
      </c>
      <c r="K43417" t="s">
        <v>403</v>
      </c>
      <c r="L43417">
        <v>1</v>
      </c>
      <c r="M43417" s="1">
        <v>40544</v>
      </c>
      <c r="N43417" s="2">
        <v>40544</v>
      </c>
      <c r="O43417" t="s">
        <v>528</v>
      </c>
      <c r="P43417">
        <v>2011</v>
      </c>
      <c r="Q43417" s="1">
        <v>41640</v>
      </c>
      <c r="R43417" s="1">
        <v>41640</v>
      </c>
      <c r="S43417">
        <v>0</v>
      </c>
      <c r="T43417">
        <v>0</v>
      </c>
      <c r="U43417">
        <v>0</v>
      </c>
      <c r="V43417">
        <v>0</v>
      </c>
      <c r="W43417">
        <v>0</v>
      </c>
      <c r="X43417">
        <v>0</v>
      </c>
      <c r="Y43417">
        <v>155359</v>
      </c>
      <c r="Z43417">
        <v>0</v>
      </c>
      <c r="AA43417">
        <v>0</v>
      </c>
      <c r="AB43417">
        <v>0</v>
      </c>
      <c r="AC43417">
        <v>0</v>
      </c>
      <c r="AD43417">
        <v>0</v>
      </c>
      <c r="AE43417">
        <v>0</v>
      </c>
      <c r="AF43417">
        <v>0</v>
      </c>
      <c r="AG43417">
        <v>0</v>
      </c>
      <c r="AH43417">
        <v>0</v>
      </c>
      <c r="AI43417">
        <v>0</v>
      </c>
      <c r="AJ43417">
        <v>0</v>
      </c>
      <c r="AK43417">
        <v>0</v>
      </c>
      <c r="AL43417">
        <v>0</v>
      </c>
      <c r="AM43417">
        <v>0</v>
      </c>
    </row>
    <row r="43418" spans="1:39" x14ac:dyDescent="0.45">
      <c r="A43418" t="s">
        <v>159226</v>
      </c>
      <c r="B43418" t="s">
        <v>159227</v>
      </c>
      <c r="C43418" t="s">
        <v>159228</v>
      </c>
      <c r="D43418" t="s">
        <v>159229</v>
      </c>
      <c r="E43418" t="s">
        <v>128</v>
      </c>
      <c r="F43418" t="s">
        <v>159230</v>
      </c>
      <c r="G43418" t="s">
        <v>101</v>
      </c>
      <c r="H43418" t="s">
        <v>74</v>
      </c>
      <c r="J43418" t="s">
        <v>54231</v>
      </c>
      <c r="K43418" t="s">
        <v>54231</v>
      </c>
      <c r="L43418">
        <v>1</v>
      </c>
      <c r="M43418" s="1">
        <v>39378</v>
      </c>
      <c r="N43418" s="2">
        <v>39356</v>
      </c>
      <c r="O43418" t="s">
        <v>1428</v>
      </c>
      <c r="P43418">
        <v>2007</v>
      </c>
      <c r="Q43418" s="1">
        <v>39873</v>
      </c>
      <c r="R43418" s="1">
        <v>39873</v>
      </c>
      <c r="S43418">
        <v>212361</v>
      </c>
      <c r="T43418">
        <v>0</v>
      </c>
      <c r="U43418">
        <v>0</v>
      </c>
      <c r="V43418">
        <v>0</v>
      </c>
      <c r="W43418">
        <v>0</v>
      </c>
      <c r="X43418">
        <v>0</v>
      </c>
      <c r="Y43418">
        <v>0</v>
      </c>
      <c r="Z43418">
        <v>0</v>
      </c>
      <c r="AA43418">
        <v>0</v>
      </c>
      <c r="AB43418">
        <v>0</v>
      </c>
      <c r="AC43418">
        <v>0</v>
      </c>
      <c r="AD43418">
        <v>0</v>
      </c>
      <c r="AE43418">
        <v>0</v>
      </c>
      <c r="AF43418">
        <v>0</v>
      </c>
      <c r="AG43418">
        <v>0</v>
      </c>
      <c r="AH43418">
        <v>0</v>
      </c>
      <c r="AI43418">
        <v>0</v>
      </c>
      <c r="AJ43418">
        <v>0</v>
      </c>
      <c r="AK43418">
        <v>0</v>
      </c>
      <c r="AL43418">
        <v>0</v>
      </c>
      <c r="AM43418">
        <v>0</v>
      </c>
    </row>
    <row r="43419" spans="1:39" x14ac:dyDescent="0.45">
      <c r="A43419" t="s">
        <v>159231</v>
      </c>
      <c r="B43419" t="s">
        <v>159232</v>
      </c>
      <c r="C43419" t="s">
        <v>159233</v>
      </c>
      <c r="D43419" t="s">
        <v>159234</v>
      </c>
      <c r="E43419" t="s">
        <v>89</v>
      </c>
      <c r="F43419" t="s">
        <v>1139</v>
      </c>
      <c r="G43419" t="s">
        <v>57</v>
      </c>
      <c r="H43419" t="s">
        <v>46</v>
      </c>
      <c r="I43419" t="s">
        <v>299</v>
      </c>
      <c r="J43419" t="s">
        <v>300</v>
      </c>
      <c r="K43419" t="s">
        <v>369</v>
      </c>
      <c r="L43419">
        <v>3</v>
      </c>
      <c r="M43419" s="1">
        <v>40387</v>
      </c>
      <c r="N43419" s="2">
        <v>40360</v>
      </c>
      <c r="O43419" t="s">
        <v>200</v>
      </c>
      <c r="P43419">
        <v>2010</v>
      </c>
      <c r="Q43419" s="1">
        <v>40634</v>
      </c>
      <c r="R43419" s="1">
        <v>41425</v>
      </c>
      <c r="S43419">
        <v>0</v>
      </c>
      <c r="T43419">
        <v>3000000</v>
      </c>
      <c r="U43419">
        <v>0</v>
      </c>
      <c r="V43419">
        <v>0</v>
      </c>
      <c r="W43419">
        <v>0</v>
      </c>
      <c r="X43419">
        <v>0</v>
      </c>
      <c r="Y43419">
        <v>0</v>
      </c>
      <c r="Z43419">
        <v>0</v>
      </c>
      <c r="AA43419">
        <v>750000</v>
      </c>
      <c r="AB43419">
        <v>0</v>
      </c>
      <c r="AC43419">
        <v>0</v>
      </c>
      <c r="AD43419">
        <v>0</v>
      </c>
      <c r="AE43419">
        <v>0</v>
      </c>
      <c r="AF43419">
        <v>0</v>
      </c>
      <c r="AG43419">
        <v>0</v>
      </c>
      <c r="AH43419">
        <v>0</v>
      </c>
      <c r="AI43419">
        <v>0</v>
      </c>
      <c r="AJ43419">
        <v>0</v>
      </c>
      <c r="AK43419">
        <v>0</v>
      </c>
      <c r="AL43419">
        <v>0</v>
      </c>
      <c r="AM43419">
        <v>0</v>
      </c>
    </row>
    <row r="43420" spans="1:39" x14ac:dyDescent="0.45">
      <c r="A43420" t="s">
        <v>159235</v>
      </c>
      <c r="B43420" t="s">
        <v>159236</v>
      </c>
      <c r="C43420" t="s">
        <v>159237</v>
      </c>
      <c r="D43420" t="s">
        <v>159238</v>
      </c>
      <c r="E43420" t="s">
        <v>128</v>
      </c>
      <c r="F43420" s="3">
        <v>70000</v>
      </c>
      <c r="G43420" t="s">
        <v>45</v>
      </c>
      <c r="L43420">
        <v>1</v>
      </c>
      <c r="M43420" s="1">
        <v>39083</v>
      </c>
      <c r="N43420" s="2">
        <v>39083</v>
      </c>
      <c r="O43420" t="s">
        <v>110</v>
      </c>
      <c r="P43420">
        <v>2007</v>
      </c>
      <c r="Q43420" s="1">
        <v>39508</v>
      </c>
      <c r="R43420" s="1">
        <v>39508</v>
      </c>
      <c r="S43420">
        <v>70000</v>
      </c>
      <c r="T43420">
        <v>0</v>
      </c>
      <c r="U43420">
        <v>0</v>
      </c>
      <c r="V43420">
        <v>0</v>
      </c>
      <c r="W43420">
        <v>0</v>
      </c>
      <c r="X43420">
        <v>0</v>
      </c>
      <c r="Y43420">
        <v>0</v>
      </c>
      <c r="Z43420">
        <v>0</v>
      </c>
      <c r="AA43420">
        <v>0</v>
      </c>
      <c r="AB43420">
        <v>0</v>
      </c>
      <c r="AC43420">
        <v>0</v>
      </c>
      <c r="AD43420">
        <v>0</v>
      </c>
      <c r="AE43420">
        <v>0</v>
      </c>
      <c r="AF43420">
        <v>0</v>
      </c>
      <c r="AG43420">
        <v>0</v>
      </c>
      <c r="AH43420">
        <v>0</v>
      </c>
      <c r="AI43420">
        <v>0</v>
      </c>
      <c r="AJ43420">
        <v>0</v>
      </c>
      <c r="AK43420">
        <v>0</v>
      </c>
      <c r="AL43420">
        <v>0</v>
      </c>
      <c r="AM43420">
        <v>0</v>
      </c>
    </row>
    <row r="43421" spans="1:39" x14ac:dyDescent="0.45">
      <c r="A43421" t="s">
        <v>159239</v>
      </c>
      <c r="B43421" t="s">
        <v>159240</v>
      </c>
      <c r="C43421" t="s">
        <v>159241</v>
      </c>
      <c r="D43421" t="s">
        <v>448</v>
      </c>
      <c r="E43421" t="s">
        <v>449</v>
      </c>
      <c r="F43421" t="s">
        <v>1577</v>
      </c>
      <c r="G43421" t="s">
        <v>57</v>
      </c>
      <c r="H43421" t="s">
        <v>379</v>
      </c>
      <c r="J43421" t="s">
        <v>1200</v>
      </c>
      <c r="K43421" t="s">
        <v>1200</v>
      </c>
      <c r="L43421">
        <v>1</v>
      </c>
      <c r="M43421" s="1">
        <v>41275</v>
      </c>
      <c r="N43421" s="2">
        <v>41275</v>
      </c>
      <c r="O43421" t="s">
        <v>164</v>
      </c>
      <c r="P43421">
        <v>2013</v>
      </c>
      <c r="Q43421" s="1">
        <v>41619</v>
      </c>
      <c r="R43421" s="1">
        <v>41619</v>
      </c>
      <c r="S43421">
        <v>450000</v>
      </c>
      <c r="T43421">
        <v>0</v>
      </c>
      <c r="U43421">
        <v>0</v>
      </c>
      <c r="V43421">
        <v>0</v>
      </c>
      <c r="W43421">
        <v>0</v>
      </c>
      <c r="X43421">
        <v>0</v>
      </c>
      <c r="Y43421">
        <v>0</v>
      </c>
      <c r="Z43421">
        <v>0</v>
      </c>
      <c r="AA43421">
        <v>0</v>
      </c>
      <c r="AB43421">
        <v>0</v>
      </c>
      <c r="AC43421">
        <v>0</v>
      </c>
      <c r="AD43421">
        <v>0</v>
      </c>
      <c r="AE43421">
        <v>0</v>
      </c>
      <c r="AF43421">
        <v>0</v>
      </c>
      <c r="AG43421">
        <v>0</v>
      </c>
      <c r="AH43421">
        <v>0</v>
      </c>
      <c r="AI43421">
        <v>0</v>
      </c>
      <c r="AJ43421">
        <v>0</v>
      </c>
      <c r="AK43421">
        <v>0</v>
      </c>
      <c r="AL43421">
        <v>0</v>
      </c>
      <c r="AM43421">
        <v>0</v>
      </c>
    </row>
    <row r="43422" spans="1:39" x14ac:dyDescent="0.45">
      <c r="A43422" t="s">
        <v>159242</v>
      </c>
      <c r="B43422" t="s">
        <v>159243</v>
      </c>
      <c r="C43422" t="s">
        <v>159244</v>
      </c>
      <c r="D43422" t="s">
        <v>32969</v>
      </c>
      <c r="E43422" t="s">
        <v>128</v>
      </c>
      <c r="F43422" t="s">
        <v>56</v>
      </c>
      <c r="G43422" t="s">
        <v>57</v>
      </c>
      <c r="H43422" t="s">
        <v>46</v>
      </c>
      <c r="I43422" t="s">
        <v>47</v>
      </c>
      <c r="J43422" t="s">
        <v>48</v>
      </c>
      <c r="K43422" t="s">
        <v>49</v>
      </c>
      <c r="L43422">
        <v>3</v>
      </c>
      <c r="M43422" s="1">
        <v>39844</v>
      </c>
      <c r="N43422" s="2">
        <v>39814</v>
      </c>
      <c r="O43422" t="s">
        <v>188</v>
      </c>
      <c r="P43422">
        <v>2009</v>
      </c>
      <c r="Q43422" s="1">
        <v>40941</v>
      </c>
      <c r="R43422" s="1">
        <v>41690</v>
      </c>
      <c r="S43422">
        <v>0</v>
      </c>
      <c r="T43422">
        <v>3400000</v>
      </c>
      <c r="U43422">
        <v>0</v>
      </c>
      <c r="V43422">
        <v>0</v>
      </c>
      <c r="W43422">
        <v>0</v>
      </c>
      <c r="X43422">
        <v>600000</v>
      </c>
      <c r="Y43422">
        <v>0</v>
      </c>
      <c r="Z43422">
        <v>0</v>
      </c>
      <c r="AA43422">
        <v>0</v>
      </c>
      <c r="AB43422">
        <v>0</v>
      </c>
      <c r="AC43422">
        <v>0</v>
      </c>
      <c r="AD43422">
        <v>0</v>
      </c>
      <c r="AE43422">
        <v>0</v>
      </c>
      <c r="AF43422">
        <v>1700000</v>
      </c>
      <c r="AG43422">
        <v>0</v>
      </c>
      <c r="AH43422">
        <v>0</v>
      </c>
      <c r="AI43422">
        <v>0</v>
      </c>
      <c r="AJ43422">
        <v>0</v>
      </c>
      <c r="AK43422">
        <v>0</v>
      </c>
      <c r="AL43422">
        <v>0</v>
      </c>
      <c r="AM43422">
        <v>0</v>
      </c>
    </row>
    <row r="43423" spans="1:39" x14ac:dyDescent="0.45">
      <c r="A43423" t="s">
        <v>159245</v>
      </c>
      <c r="B43423" t="s">
        <v>159246</v>
      </c>
      <c r="D43423" t="s">
        <v>88</v>
      </c>
      <c r="E43423" t="s">
        <v>89</v>
      </c>
      <c r="F43423" t="s">
        <v>16569</v>
      </c>
      <c r="G43423" t="s">
        <v>57</v>
      </c>
      <c r="H43423" t="s">
        <v>260</v>
      </c>
      <c r="I43423" t="s">
        <v>261</v>
      </c>
      <c r="J43423" t="s">
        <v>262</v>
      </c>
      <c r="K43423" t="s">
        <v>262</v>
      </c>
      <c r="L43423">
        <v>3</v>
      </c>
      <c r="M43423" s="1">
        <v>36892</v>
      </c>
      <c r="N43423" s="2">
        <v>36892</v>
      </c>
      <c r="O43423" t="s">
        <v>172</v>
      </c>
      <c r="P43423">
        <v>2001</v>
      </c>
      <c r="Q43423" s="1">
        <v>38426</v>
      </c>
      <c r="R43423" s="1">
        <v>39272</v>
      </c>
      <c r="S43423">
        <v>0</v>
      </c>
      <c r="T43423">
        <v>20500000</v>
      </c>
      <c r="U43423">
        <v>0</v>
      </c>
      <c r="V43423">
        <v>0</v>
      </c>
      <c r="W43423">
        <v>0</v>
      </c>
      <c r="X43423">
        <v>0</v>
      </c>
      <c r="Y43423">
        <v>0</v>
      </c>
      <c r="Z43423">
        <v>0</v>
      </c>
      <c r="AA43423">
        <v>0</v>
      </c>
      <c r="AB43423">
        <v>0</v>
      </c>
      <c r="AC43423">
        <v>0</v>
      </c>
      <c r="AD43423">
        <v>0</v>
      </c>
      <c r="AE43423">
        <v>0</v>
      </c>
      <c r="AF43423">
        <v>0</v>
      </c>
      <c r="AG43423">
        <v>2500000</v>
      </c>
      <c r="AH43423">
        <v>13000000</v>
      </c>
      <c r="AI43423">
        <v>5000000</v>
      </c>
      <c r="AJ43423">
        <v>0</v>
      </c>
      <c r="AK43423">
        <v>0</v>
      </c>
      <c r="AL43423">
        <v>0</v>
      </c>
      <c r="AM43423">
        <v>0</v>
      </c>
    </row>
    <row r="43424" spans="1:39" x14ac:dyDescent="0.45">
      <c r="A43424" t="s">
        <v>159247</v>
      </c>
      <c r="B43424" t="s">
        <v>159248</v>
      </c>
      <c r="C43424" t="s">
        <v>159249</v>
      </c>
      <c r="F43424" t="s">
        <v>114</v>
      </c>
      <c r="G43424" t="s">
        <v>57</v>
      </c>
      <c r="H43424" t="s">
        <v>664</v>
      </c>
      <c r="J43424" t="s">
        <v>6484</v>
      </c>
      <c r="K43424" t="s">
        <v>62387</v>
      </c>
      <c r="L43424">
        <v>1</v>
      </c>
      <c r="Q43424" s="1">
        <v>41518</v>
      </c>
      <c r="R43424" s="1">
        <v>41518</v>
      </c>
      <c r="S43424">
        <v>0</v>
      </c>
      <c r="T43424">
        <v>0</v>
      </c>
      <c r="U43424">
        <v>0</v>
      </c>
      <c r="V43424">
        <v>0</v>
      </c>
      <c r="W43424">
        <v>0</v>
      </c>
      <c r="X43424">
        <v>0</v>
      </c>
      <c r="Y43424">
        <v>0</v>
      </c>
      <c r="Z43424">
        <v>0</v>
      </c>
      <c r="AA43424">
        <v>0</v>
      </c>
      <c r="AB43424">
        <v>0</v>
      </c>
      <c r="AC43424">
        <v>0</v>
      </c>
      <c r="AD43424">
        <v>0</v>
      </c>
      <c r="AE43424">
        <v>0</v>
      </c>
      <c r="AF43424">
        <v>0</v>
      </c>
      <c r="AG43424">
        <v>0</v>
      </c>
      <c r="AH43424">
        <v>0</v>
      </c>
      <c r="AI43424">
        <v>0</v>
      </c>
      <c r="AJ43424">
        <v>0</v>
      </c>
      <c r="AK43424">
        <v>0</v>
      </c>
      <c r="AL43424">
        <v>0</v>
      </c>
      <c r="AM43424">
        <v>0</v>
      </c>
    </row>
    <row r="43425" spans="1:39" x14ac:dyDescent="0.45">
      <c r="A43425" t="s">
        <v>159250</v>
      </c>
      <c r="B43425" t="s">
        <v>159251</v>
      </c>
      <c r="C43425" t="s">
        <v>159252</v>
      </c>
      <c r="D43425" t="s">
        <v>127</v>
      </c>
      <c r="E43425" t="s">
        <v>128</v>
      </c>
      <c r="F43425" t="s">
        <v>114</v>
      </c>
      <c r="G43425" t="s">
        <v>45</v>
      </c>
      <c r="L43425">
        <v>2</v>
      </c>
      <c r="M43425" s="1">
        <v>40817</v>
      </c>
      <c r="N43425" s="2">
        <v>40817</v>
      </c>
      <c r="O43425" t="s">
        <v>94</v>
      </c>
      <c r="P43425">
        <v>2011</v>
      </c>
      <c r="Q43425" s="1">
        <v>40544</v>
      </c>
      <c r="R43425" s="1">
        <v>40940</v>
      </c>
      <c r="S43425">
        <v>0</v>
      </c>
      <c r="T43425">
        <v>0</v>
      </c>
      <c r="U43425">
        <v>0</v>
      </c>
      <c r="V43425">
        <v>0</v>
      </c>
      <c r="W43425">
        <v>0</v>
      </c>
      <c r="X43425">
        <v>0</v>
      </c>
      <c r="Y43425">
        <v>0</v>
      </c>
      <c r="Z43425">
        <v>0</v>
      </c>
      <c r="AA43425">
        <v>0</v>
      </c>
      <c r="AB43425">
        <v>0</v>
      </c>
      <c r="AC43425">
        <v>0</v>
      </c>
      <c r="AD43425">
        <v>0</v>
      </c>
      <c r="AE43425">
        <v>0</v>
      </c>
      <c r="AF43425">
        <v>0</v>
      </c>
      <c r="AG43425">
        <v>0</v>
      </c>
      <c r="AH43425">
        <v>0</v>
      </c>
      <c r="AI43425">
        <v>0</v>
      </c>
      <c r="AJ43425">
        <v>0</v>
      </c>
      <c r="AK43425">
        <v>0</v>
      </c>
      <c r="AL43425">
        <v>0</v>
      </c>
      <c r="AM43425">
        <v>0</v>
      </c>
    </row>
    <row r="43426" spans="1:39" x14ac:dyDescent="0.45">
      <c r="A43426" t="s">
        <v>159253</v>
      </c>
      <c r="B43426" t="s">
        <v>159254</v>
      </c>
      <c r="C43426" t="s">
        <v>159255</v>
      </c>
      <c r="D43426" t="s">
        <v>1360</v>
      </c>
      <c r="E43426" t="s">
        <v>1361</v>
      </c>
      <c r="F43426" t="s">
        <v>159256</v>
      </c>
      <c r="G43426" t="s">
        <v>57</v>
      </c>
      <c r="L43426">
        <v>1</v>
      </c>
      <c r="M43426" s="1">
        <v>37653</v>
      </c>
      <c r="N43426" s="2">
        <v>37653</v>
      </c>
      <c r="O43426" t="s">
        <v>854</v>
      </c>
      <c r="P43426">
        <v>2003</v>
      </c>
      <c r="Q43426" s="1">
        <v>39304</v>
      </c>
      <c r="R43426" s="1">
        <v>39304</v>
      </c>
      <c r="S43426">
        <v>0</v>
      </c>
      <c r="T43426">
        <v>0</v>
      </c>
      <c r="U43426">
        <v>0</v>
      </c>
      <c r="V43426">
        <v>0</v>
      </c>
      <c r="W43426">
        <v>0</v>
      </c>
      <c r="X43426">
        <v>0</v>
      </c>
      <c r="Y43426">
        <v>0</v>
      </c>
      <c r="Z43426">
        <v>0</v>
      </c>
      <c r="AA43426">
        <v>87600000</v>
      </c>
      <c r="AB43426">
        <v>0</v>
      </c>
      <c r="AC43426">
        <v>0</v>
      </c>
      <c r="AD43426">
        <v>0</v>
      </c>
      <c r="AE43426">
        <v>0</v>
      </c>
      <c r="AF43426">
        <v>0</v>
      </c>
      <c r="AG43426">
        <v>0</v>
      </c>
      <c r="AH43426">
        <v>0</v>
      </c>
      <c r="AI43426">
        <v>0</v>
      </c>
      <c r="AJ43426">
        <v>0</v>
      </c>
      <c r="AK43426">
        <v>0</v>
      </c>
      <c r="AL43426">
        <v>0</v>
      </c>
      <c r="AM43426">
        <v>0</v>
      </c>
    </row>
    <row r="43427" spans="1:39" x14ac:dyDescent="0.45">
      <c r="A43427" t="s">
        <v>159257</v>
      </c>
      <c r="B43427" t="s">
        <v>159258</v>
      </c>
      <c r="C43427" t="s">
        <v>159259</v>
      </c>
      <c r="D43427" t="s">
        <v>293</v>
      </c>
      <c r="E43427" t="s">
        <v>294</v>
      </c>
      <c r="F43427" t="s">
        <v>159260</v>
      </c>
      <c r="G43427" t="s">
        <v>57</v>
      </c>
      <c r="H43427" t="s">
        <v>46</v>
      </c>
      <c r="I43427" t="s">
        <v>4505</v>
      </c>
      <c r="J43427" t="s">
        <v>4506</v>
      </c>
      <c r="K43427" t="s">
        <v>4506</v>
      </c>
      <c r="L43427">
        <v>4</v>
      </c>
      <c r="M43427" s="1">
        <v>36892</v>
      </c>
      <c r="N43427" s="2">
        <v>36892</v>
      </c>
      <c r="O43427" t="s">
        <v>172</v>
      </c>
      <c r="P43427">
        <v>2001</v>
      </c>
      <c r="Q43427" s="1">
        <v>40290</v>
      </c>
      <c r="R43427" s="1">
        <v>41885</v>
      </c>
      <c r="S43427">
        <v>0</v>
      </c>
      <c r="T43427">
        <v>13939309</v>
      </c>
      <c r="U43427">
        <v>0</v>
      </c>
      <c r="V43427">
        <v>0</v>
      </c>
      <c r="W43427">
        <v>0</v>
      </c>
      <c r="X43427">
        <v>0</v>
      </c>
      <c r="Y43427">
        <v>0</v>
      </c>
      <c r="Z43427">
        <v>0</v>
      </c>
      <c r="AA43427">
        <v>0</v>
      </c>
      <c r="AB43427">
        <v>0</v>
      </c>
      <c r="AC43427">
        <v>0</v>
      </c>
      <c r="AD43427">
        <v>0</v>
      </c>
      <c r="AE43427">
        <v>0</v>
      </c>
      <c r="AF43427">
        <v>0</v>
      </c>
      <c r="AG43427">
        <v>0</v>
      </c>
      <c r="AH43427">
        <v>0</v>
      </c>
      <c r="AI43427">
        <v>0</v>
      </c>
      <c r="AJ43427">
        <v>0</v>
      </c>
      <c r="AK43427">
        <v>0</v>
      </c>
      <c r="AL43427">
        <v>0</v>
      </c>
      <c r="AM43427">
        <v>0</v>
      </c>
    </row>
    <row r="43428" spans="1:39" x14ac:dyDescent="0.45">
      <c r="A43428" t="s">
        <v>159261</v>
      </c>
      <c r="B43428" t="s">
        <v>159262</v>
      </c>
      <c r="C43428" t="s">
        <v>159263</v>
      </c>
      <c r="D43428" t="s">
        <v>293</v>
      </c>
      <c r="E43428" t="s">
        <v>294</v>
      </c>
      <c r="F43428" t="s">
        <v>159264</v>
      </c>
      <c r="G43428" t="s">
        <v>57</v>
      </c>
      <c r="H43428" t="s">
        <v>46</v>
      </c>
      <c r="I43428" t="s">
        <v>205</v>
      </c>
      <c r="J43428" t="s">
        <v>206</v>
      </c>
      <c r="K43428" t="s">
        <v>489</v>
      </c>
      <c r="L43428">
        <v>3</v>
      </c>
      <c r="M43428" s="1">
        <v>38353</v>
      </c>
      <c r="N43428" s="2">
        <v>38353</v>
      </c>
      <c r="O43428" t="s">
        <v>464</v>
      </c>
      <c r="P43428">
        <v>2005</v>
      </c>
      <c r="Q43428" s="1">
        <v>41159</v>
      </c>
      <c r="R43428" s="1">
        <v>41739</v>
      </c>
      <c r="S43428">
        <v>0</v>
      </c>
      <c r="T43428">
        <v>6100000</v>
      </c>
      <c r="U43428">
        <v>0</v>
      </c>
      <c r="V43428">
        <v>0</v>
      </c>
      <c r="W43428">
        <v>0</v>
      </c>
      <c r="X43428">
        <v>0</v>
      </c>
      <c r="Y43428">
        <v>0</v>
      </c>
      <c r="Z43428">
        <v>0</v>
      </c>
      <c r="AA43428">
        <v>4638821</v>
      </c>
      <c r="AB43428">
        <v>0</v>
      </c>
      <c r="AC43428">
        <v>0</v>
      </c>
      <c r="AD43428">
        <v>0</v>
      </c>
      <c r="AE43428">
        <v>0</v>
      </c>
      <c r="AF43428">
        <v>0</v>
      </c>
      <c r="AG43428">
        <v>4600000</v>
      </c>
      <c r="AH43428">
        <v>0</v>
      </c>
      <c r="AI43428">
        <v>0</v>
      </c>
      <c r="AJ43428">
        <v>0</v>
      </c>
      <c r="AK43428">
        <v>0</v>
      </c>
      <c r="AL43428">
        <v>0</v>
      </c>
      <c r="AM43428">
        <v>0</v>
      </c>
    </row>
    <row r="43429" spans="1:39" x14ac:dyDescent="0.45">
      <c r="A43429" t="s">
        <v>159265</v>
      </c>
      <c r="B43429" t="s">
        <v>159266</v>
      </c>
      <c r="C43429" t="s">
        <v>159267</v>
      </c>
      <c r="D43429" t="s">
        <v>1757</v>
      </c>
      <c r="E43429" t="s">
        <v>1758</v>
      </c>
      <c r="F43429" t="s">
        <v>159268</v>
      </c>
      <c r="G43429" t="s">
        <v>57</v>
      </c>
      <c r="H43429" t="s">
        <v>74</v>
      </c>
      <c r="J43429" t="s">
        <v>8709</v>
      </c>
      <c r="K43429" t="s">
        <v>8709</v>
      </c>
      <c r="L43429">
        <v>1</v>
      </c>
      <c r="M43429" s="1">
        <v>38838</v>
      </c>
      <c r="N43429" s="2">
        <v>38838</v>
      </c>
      <c r="O43429" t="s">
        <v>490</v>
      </c>
      <c r="P43429">
        <v>2006</v>
      </c>
      <c r="Q43429" s="1">
        <v>39084</v>
      </c>
      <c r="R43429" s="1">
        <v>39084</v>
      </c>
      <c r="S43429">
        <v>0</v>
      </c>
      <c r="T43429">
        <v>0</v>
      </c>
      <c r="U43429">
        <v>0</v>
      </c>
      <c r="V43429">
        <v>1349658</v>
      </c>
      <c r="W43429">
        <v>0</v>
      </c>
      <c r="X43429">
        <v>0</v>
      </c>
      <c r="Y43429">
        <v>0</v>
      </c>
      <c r="Z43429">
        <v>0</v>
      </c>
      <c r="AA43429">
        <v>0</v>
      </c>
      <c r="AB43429">
        <v>0</v>
      </c>
      <c r="AC43429">
        <v>0</v>
      </c>
      <c r="AD43429">
        <v>0</v>
      </c>
      <c r="AE43429">
        <v>0</v>
      </c>
      <c r="AF43429">
        <v>0</v>
      </c>
      <c r="AG43429">
        <v>0</v>
      </c>
      <c r="AH43429">
        <v>0</v>
      </c>
      <c r="AI43429">
        <v>0</v>
      </c>
      <c r="AJ43429">
        <v>0</v>
      </c>
      <c r="AK43429">
        <v>0</v>
      </c>
      <c r="AL43429">
        <v>0</v>
      </c>
      <c r="AM43429">
        <v>0</v>
      </c>
    </row>
    <row r="43430" spans="1:39" x14ac:dyDescent="0.45">
      <c r="A43430" t="s">
        <v>159269</v>
      </c>
      <c r="B43430" t="s">
        <v>159270</v>
      </c>
      <c r="F43430" t="s">
        <v>114</v>
      </c>
      <c r="G43430" t="s">
        <v>45</v>
      </c>
      <c r="L43430">
        <v>1</v>
      </c>
      <c r="Q43430" s="1">
        <v>37257</v>
      </c>
      <c r="R43430" s="1">
        <v>37257</v>
      </c>
      <c r="S43430">
        <v>0</v>
      </c>
      <c r="T43430">
        <v>0</v>
      </c>
      <c r="U43430">
        <v>0</v>
      </c>
      <c r="V43430">
        <v>0</v>
      </c>
      <c r="W43430">
        <v>0</v>
      </c>
      <c r="X43430">
        <v>0</v>
      </c>
      <c r="Y43430">
        <v>0</v>
      </c>
      <c r="Z43430">
        <v>0</v>
      </c>
      <c r="AA43430">
        <v>0</v>
      </c>
      <c r="AB43430">
        <v>0</v>
      </c>
      <c r="AC43430">
        <v>0</v>
      </c>
      <c r="AD43430">
        <v>0</v>
      </c>
      <c r="AE43430">
        <v>0</v>
      </c>
      <c r="AF43430">
        <v>0</v>
      </c>
      <c r="AG43430">
        <v>0</v>
      </c>
      <c r="AH43430">
        <v>0</v>
      </c>
      <c r="AI43430">
        <v>0</v>
      </c>
      <c r="AJ43430">
        <v>0</v>
      </c>
      <c r="AK43430">
        <v>0</v>
      </c>
      <c r="AL43430">
        <v>0</v>
      </c>
      <c r="AM43430">
        <v>0</v>
      </c>
    </row>
    <row r="43431" spans="1:39" x14ac:dyDescent="0.45">
      <c r="A43431" t="s">
        <v>159271</v>
      </c>
      <c r="B43431" t="s">
        <v>159272</v>
      </c>
      <c r="C43431" t="s">
        <v>159273</v>
      </c>
      <c r="D43431" t="s">
        <v>293</v>
      </c>
      <c r="E43431" t="s">
        <v>294</v>
      </c>
      <c r="F43431" t="s">
        <v>56</v>
      </c>
      <c r="G43431" t="s">
        <v>57</v>
      </c>
      <c r="H43431" t="s">
        <v>1153</v>
      </c>
      <c r="J43431" t="s">
        <v>3254</v>
      </c>
      <c r="K43431" t="s">
        <v>3254</v>
      </c>
      <c r="L43431">
        <v>2</v>
      </c>
      <c r="M43431" s="1">
        <v>37622</v>
      </c>
      <c r="N43431" s="2">
        <v>37622</v>
      </c>
      <c r="O43431" t="s">
        <v>854</v>
      </c>
      <c r="P43431">
        <v>2003</v>
      </c>
      <c r="Q43431" s="1">
        <v>38692</v>
      </c>
      <c r="R43431" s="1">
        <v>39290</v>
      </c>
      <c r="S43431">
        <v>0</v>
      </c>
      <c r="T43431">
        <v>4000000</v>
      </c>
      <c r="U43431">
        <v>0</v>
      </c>
      <c r="V43431">
        <v>0</v>
      </c>
      <c r="W43431">
        <v>0</v>
      </c>
      <c r="X43431">
        <v>0</v>
      </c>
      <c r="Y43431">
        <v>0</v>
      </c>
      <c r="Z43431">
        <v>0</v>
      </c>
      <c r="AA43431">
        <v>0</v>
      </c>
      <c r="AB43431">
        <v>0</v>
      </c>
      <c r="AC43431">
        <v>0</v>
      </c>
      <c r="AD43431">
        <v>0</v>
      </c>
      <c r="AE43431">
        <v>0</v>
      </c>
      <c r="AF43431">
        <v>0</v>
      </c>
      <c r="AG43431">
        <v>0</v>
      </c>
      <c r="AH43431">
        <v>0</v>
      </c>
      <c r="AI43431">
        <v>0</v>
      </c>
      <c r="AJ43431">
        <v>0</v>
      </c>
      <c r="AK43431">
        <v>0</v>
      </c>
      <c r="AL43431">
        <v>0</v>
      </c>
      <c r="AM43431">
        <v>0</v>
      </c>
    </row>
    <row r="43432" spans="1:39" x14ac:dyDescent="0.45">
      <c r="A43432" t="s">
        <v>159274</v>
      </c>
      <c r="B43432" t="s">
        <v>159275</v>
      </c>
      <c r="D43432" t="s">
        <v>6943</v>
      </c>
      <c r="E43432" t="s">
        <v>294</v>
      </c>
      <c r="F43432" t="s">
        <v>159276</v>
      </c>
      <c r="G43432" t="s">
        <v>57</v>
      </c>
      <c r="H43432" t="s">
        <v>46</v>
      </c>
      <c r="I43432" t="s">
        <v>91</v>
      </c>
      <c r="J43432" t="s">
        <v>602</v>
      </c>
      <c r="K43432" t="s">
        <v>602</v>
      </c>
      <c r="L43432">
        <v>4</v>
      </c>
      <c r="M43432" s="1">
        <v>36892</v>
      </c>
      <c r="N43432" s="2">
        <v>36892</v>
      </c>
      <c r="O43432" t="s">
        <v>172</v>
      </c>
      <c r="P43432">
        <v>2001</v>
      </c>
      <c r="Q43432" s="1">
        <v>41197</v>
      </c>
      <c r="R43432" s="1">
        <v>41562</v>
      </c>
      <c r="S43432">
        <v>0</v>
      </c>
      <c r="T43432">
        <v>12790000</v>
      </c>
      <c r="U43432">
        <v>0</v>
      </c>
      <c r="V43432">
        <v>0</v>
      </c>
      <c r="W43432">
        <v>0</v>
      </c>
      <c r="X43432">
        <v>0</v>
      </c>
      <c r="Y43432">
        <v>0</v>
      </c>
      <c r="Z43432">
        <v>0</v>
      </c>
      <c r="AA43432">
        <v>10000000</v>
      </c>
      <c r="AB43432">
        <v>0</v>
      </c>
      <c r="AC43432">
        <v>0</v>
      </c>
      <c r="AD43432">
        <v>0</v>
      </c>
      <c r="AE43432">
        <v>0</v>
      </c>
      <c r="AF43432">
        <v>10000000</v>
      </c>
      <c r="AG43432">
        <v>0</v>
      </c>
      <c r="AH43432">
        <v>0</v>
      </c>
      <c r="AI43432">
        <v>0</v>
      </c>
      <c r="AJ43432">
        <v>0</v>
      </c>
      <c r="AK43432">
        <v>0</v>
      </c>
      <c r="AL43432">
        <v>0</v>
      </c>
      <c r="AM43432">
        <v>0</v>
      </c>
    </row>
    <row r="43433" spans="1:39" x14ac:dyDescent="0.45">
      <c r="A43433" t="s">
        <v>159277</v>
      </c>
      <c r="B43433" t="s">
        <v>159278</v>
      </c>
      <c r="C43433" t="s">
        <v>159279</v>
      </c>
      <c r="D43433" t="s">
        <v>54</v>
      </c>
      <c r="E43433" t="s">
        <v>55</v>
      </c>
      <c r="F43433" t="s">
        <v>114</v>
      </c>
      <c r="G43433" t="s">
        <v>57</v>
      </c>
      <c r="H43433" t="s">
        <v>46</v>
      </c>
      <c r="I43433" t="s">
        <v>6730</v>
      </c>
      <c r="J43433" t="s">
        <v>641</v>
      </c>
      <c r="K43433" t="s">
        <v>6731</v>
      </c>
      <c r="L43433">
        <v>1</v>
      </c>
      <c r="M43433" s="1">
        <v>40544</v>
      </c>
      <c r="N43433" s="2">
        <v>40544</v>
      </c>
      <c r="O43433" t="s">
        <v>528</v>
      </c>
      <c r="P43433">
        <v>2011</v>
      </c>
      <c r="Q43433" s="1">
        <v>41211</v>
      </c>
      <c r="R43433" s="1">
        <v>41211</v>
      </c>
      <c r="S43433">
        <v>0</v>
      </c>
      <c r="T43433">
        <v>0</v>
      </c>
      <c r="U43433">
        <v>0</v>
      </c>
      <c r="V43433">
        <v>0</v>
      </c>
      <c r="W43433">
        <v>0</v>
      </c>
      <c r="X43433">
        <v>0</v>
      </c>
      <c r="Y43433">
        <v>0</v>
      </c>
      <c r="Z43433">
        <v>0</v>
      </c>
      <c r="AA43433">
        <v>0</v>
      </c>
      <c r="AB43433">
        <v>0</v>
      </c>
      <c r="AC43433">
        <v>0</v>
      </c>
      <c r="AD43433">
        <v>0</v>
      </c>
      <c r="AE43433">
        <v>0</v>
      </c>
      <c r="AF43433">
        <v>0</v>
      </c>
      <c r="AG43433">
        <v>0</v>
      </c>
      <c r="AH43433">
        <v>0</v>
      </c>
      <c r="AI43433">
        <v>0</v>
      </c>
      <c r="AJ43433">
        <v>0</v>
      </c>
      <c r="AK43433">
        <v>0</v>
      </c>
      <c r="AL43433">
        <v>0</v>
      </c>
      <c r="AM43433">
        <v>0</v>
      </c>
    </row>
    <row r="43434" spans="1:39" x14ac:dyDescent="0.45">
      <c r="A43434" t="s">
        <v>159280</v>
      </c>
      <c r="B43434" t="s">
        <v>159281</v>
      </c>
      <c r="C43434" t="s">
        <v>159282</v>
      </c>
      <c r="D43434" t="s">
        <v>389</v>
      </c>
      <c r="E43434" t="s">
        <v>390</v>
      </c>
      <c r="F43434" t="s">
        <v>1894</v>
      </c>
      <c r="G43434" t="s">
        <v>57</v>
      </c>
      <c r="H43434" t="s">
        <v>46</v>
      </c>
      <c r="I43434" t="s">
        <v>1234</v>
      </c>
      <c r="J43434" t="s">
        <v>16175</v>
      </c>
      <c r="K43434" t="s">
        <v>7313</v>
      </c>
      <c r="L43434">
        <v>1</v>
      </c>
      <c r="M43434" s="1">
        <v>41274</v>
      </c>
      <c r="N43434" s="2">
        <v>41244</v>
      </c>
      <c r="O43434" t="s">
        <v>67</v>
      </c>
      <c r="P43434">
        <v>2012</v>
      </c>
      <c r="Q43434" s="1">
        <v>41717</v>
      </c>
      <c r="R43434" s="1">
        <v>41717</v>
      </c>
      <c r="S43434">
        <v>0</v>
      </c>
      <c r="T43434">
        <v>0</v>
      </c>
      <c r="U43434">
        <v>1300000</v>
      </c>
      <c r="V43434">
        <v>0</v>
      </c>
      <c r="W43434">
        <v>0</v>
      </c>
      <c r="X43434">
        <v>0</v>
      </c>
      <c r="Y43434">
        <v>0</v>
      </c>
      <c r="Z43434">
        <v>0</v>
      </c>
      <c r="AA43434">
        <v>0</v>
      </c>
      <c r="AB43434">
        <v>0</v>
      </c>
      <c r="AC43434">
        <v>0</v>
      </c>
      <c r="AD43434">
        <v>0</v>
      </c>
      <c r="AE43434">
        <v>0</v>
      </c>
      <c r="AF43434">
        <v>0</v>
      </c>
      <c r="AG43434">
        <v>0</v>
      </c>
      <c r="AH43434">
        <v>0</v>
      </c>
      <c r="AI43434">
        <v>0</v>
      </c>
      <c r="AJ43434">
        <v>0</v>
      </c>
      <c r="AK43434">
        <v>0</v>
      </c>
      <c r="AL43434">
        <v>0</v>
      </c>
      <c r="AM43434">
        <v>0</v>
      </c>
    </row>
    <row r="43435" spans="1:39" x14ac:dyDescent="0.45">
      <c r="A43435" t="s">
        <v>159283</v>
      </c>
      <c r="B43435" t="s">
        <v>159284</v>
      </c>
      <c r="C43435" t="s">
        <v>121243</v>
      </c>
      <c r="D43435" t="s">
        <v>134429</v>
      </c>
      <c r="E43435" t="s">
        <v>55</v>
      </c>
      <c r="F43435" t="s">
        <v>846</v>
      </c>
      <c r="G43435" t="s">
        <v>57</v>
      </c>
      <c r="H43435" t="s">
        <v>46</v>
      </c>
      <c r="I43435" t="s">
        <v>58</v>
      </c>
      <c r="J43435" t="s">
        <v>59</v>
      </c>
      <c r="K43435" t="s">
        <v>414</v>
      </c>
      <c r="L43435">
        <v>1</v>
      </c>
      <c r="M43435" s="1">
        <v>40179</v>
      </c>
      <c r="N43435" s="2">
        <v>40179</v>
      </c>
      <c r="O43435" t="s">
        <v>118</v>
      </c>
      <c r="P43435">
        <v>2010</v>
      </c>
      <c r="Q43435" s="1">
        <v>40316</v>
      </c>
      <c r="R43435" s="1">
        <v>40316</v>
      </c>
      <c r="S43435">
        <v>1000000</v>
      </c>
      <c r="T43435">
        <v>0</v>
      </c>
      <c r="U43435">
        <v>0</v>
      </c>
      <c r="V43435">
        <v>0</v>
      </c>
      <c r="W43435">
        <v>0</v>
      </c>
      <c r="X43435">
        <v>0</v>
      </c>
      <c r="Y43435">
        <v>0</v>
      </c>
      <c r="Z43435">
        <v>0</v>
      </c>
      <c r="AA43435">
        <v>0</v>
      </c>
      <c r="AB43435">
        <v>0</v>
      </c>
      <c r="AC43435">
        <v>0</v>
      </c>
      <c r="AD43435">
        <v>0</v>
      </c>
      <c r="AE43435">
        <v>0</v>
      </c>
      <c r="AF43435">
        <v>0</v>
      </c>
      <c r="AG43435">
        <v>0</v>
      </c>
      <c r="AH43435">
        <v>0</v>
      </c>
      <c r="AI43435">
        <v>0</v>
      </c>
      <c r="AJ43435">
        <v>0</v>
      </c>
      <c r="AK43435">
        <v>0</v>
      </c>
      <c r="AL43435">
        <v>0</v>
      </c>
      <c r="AM43435">
        <v>0</v>
      </c>
    </row>
    <row r="43436" spans="1:39" x14ac:dyDescent="0.45">
      <c r="A43436" t="s">
        <v>159285</v>
      </c>
      <c r="B43436" t="s">
        <v>159286</v>
      </c>
      <c r="C43436" t="s">
        <v>159287</v>
      </c>
      <c r="D43436" t="s">
        <v>142</v>
      </c>
      <c r="E43436" t="s">
        <v>143</v>
      </c>
      <c r="F43436" t="s">
        <v>159288</v>
      </c>
      <c r="G43436" t="s">
        <v>57</v>
      </c>
      <c r="H43436" t="s">
        <v>260</v>
      </c>
      <c r="I43436" t="s">
        <v>261</v>
      </c>
      <c r="J43436" t="s">
        <v>262</v>
      </c>
      <c r="K43436" t="s">
        <v>262</v>
      </c>
      <c r="L43436">
        <v>6</v>
      </c>
      <c r="Q43436" s="1">
        <v>40518</v>
      </c>
      <c r="R43436" s="1">
        <v>41785</v>
      </c>
      <c r="S43436">
        <v>0</v>
      </c>
      <c r="T43436">
        <v>0</v>
      </c>
      <c r="U43436">
        <v>0</v>
      </c>
      <c r="V43436">
        <v>0</v>
      </c>
      <c r="W43436">
        <v>0</v>
      </c>
      <c r="X43436">
        <v>0</v>
      </c>
      <c r="Y43436">
        <v>0</v>
      </c>
      <c r="Z43436">
        <v>0</v>
      </c>
      <c r="AA43436">
        <v>0</v>
      </c>
      <c r="AB43436">
        <v>79190176</v>
      </c>
      <c r="AC43436">
        <v>0</v>
      </c>
      <c r="AD43436">
        <v>0</v>
      </c>
      <c r="AE43436">
        <v>0</v>
      </c>
      <c r="AF43436">
        <v>0</v>
      </c>
      <c r="AG43436">
        <v>0</v>
      </c>
      <c r="AH43436">
        <v>0</v>
      </c>
      <c r="AI43436">
        <v>0</v>
      </c>
      <c r="AJ43436">
        <v>0</v>
      </c>
      <c r="AK43436">
        <v>0</v>
      </c>
      <c r="AL43436">
        <v>0</v>
      </c>
      <c r="AM43436">
        <v>0</v>
      </c>
    </row>
    <row r="43437" spans="1:39" x14ac:dyDescent="0.45">
      <c r="A43437" t="s">
        <v>159289</v>
      </c>
      <c r="B43437" t="s">
        <v>159290</v>
      </c>
      <c r="C43437" t="s">
        <v>159291</v>
      </c>
      <c r="D43437" t="s">
        <v>293</v>
      </c>
      <c r="E43437" t="s">
        <v>294</v>
      </c>
      <c r="F43437" t="s">
        <v>1047</v>
      </c>
      <c r="G43437" t="s">
        <v>57</v>
      </c>
      <c r="H43437" t="s">
        <v>46</v>
      </c>
      <c r="I43437" t="s">
        <v>58</v>
      </c>
      <c r="J43437" t="s">
        <v>198</v>
      </c>
      <c r="K43437" t="s">
        <v>3678</v>
      </c>
      <c r="L43437">
        <v>1</v>
      </c>
      <c r="Q43437" s="1">
        <v>41591</v>
      </c>
      <c r="R43437" s="1">
        <v>41591</v>
      </c>
      <c r="S43437">
        <v>0</v>
      </c>
      <c r="T43437">
        <v>0</v>
      </c>
      <c r="U43437">
        <v>0</v>
      </c>
      <c r="V43437">
        <v>0</v>
      </c>
      <c r="W43437">
        <v>0</v>
      </c>
      <c r="X43437">
        <v>0</v>
      </c>
      <c r="Y43437">
        <v>0</v>
      </c>
      <c r="Z43437">
        <v>0</v>
      </c>
      <c r="AA43437">
        <v>0</v>
      </c>
      <c r="AB43437">
        <v>5000000</v>
      </c>
      <c r="AC43437">
        <v>0</v>
      </c>
      <c r="AD43437">
        <v>0</v>
      </c>
      <c r="AE43437">
        <v>0</v>
      </c>
      <c r="AF43437">
        <v>0</v>
      </c>
      <c r="AG43437">
        <v>0</v>
      </c>
      <c r="AH43437">
        <v>0</v>
      </c>
      <c r="AI43437">
        <v>0</v>
      </c>
      <c r="AJ43437">
        <v>0</v>
      </c>
      <c r="AK43437">
        <v>0</v>
      </c>
      <c r="AL43437">
        <v>0</v>
      </c>
      <c r="AM43437">
        <v>0</v>
      </c>
    </row>
    <row r="43438" spans="1:39" x14ac:dyDescent="0.45">
      <c r="A43438" t="s">
        <v>159292</v>
      </c>
      <c r="B43438" t="s">
        <v>159293</v>
      </c>
      <c r="C43438" t="s">
        <v>159294</v>
      </c>
      <c r="D43438" t="s">
        <v>159295</v>
      </c>
      <c r="E43438" t="s">
        <v>1616</v>
      </c>
      <c r="F43438" t="s">
        <v>159296</v>
      </c>
      <c r="G43438" t="s">
        <v>57</v>
      </c>
      <c r="H43438" t="s">
        <v>260</v>
      </c>
      <c r="I43438" t="s">
        <v>261</v>
      </c>
      <c r="J43438" t="s">
        <v>262</v>
      </c>
      <c r="K43438" t="s">
        <v>13439</v>
      </c>
      <c r="L43438">
        <v>2</v>
      </c>
      <c r="M43438" s="1">
        <v>40560</v>
      </c>
      <c r="N43438" s="2">
        <v>40544</v>
      </c>
      <c r="O43438" t="s">
        <v>528</v>
      </c>
      <c r="P43438">
        <v>2011</v>
      </c>
      <c r="Q43438" s="1">
        <v>40784</v>
      </c>
      <c r="R43438" s="1">
        <v>41193</v>
      </c>
      <c r="S43438">
        <v>1355827</v>
      </c>
      <c r="T43438">
        <v>0</v>
      </c>
      <c r="U43438">
        <v>0</v>
      </c>
      <c r="V43438">
        <v>0</v>
      </c>
      <c r="W43438">
        <v>0</v>
      </c>
      <c r="X43438">
        <v>0</v>
      </c>
      <c r="Y43438">
        <v>0</v>
      </c>
      <c r="Z43438">
        <v>0</v>
      </c>
      <c r="AA43438">
        <v>0</v>
      </c>
      <c r="AB43438">
        <v>0</v>
      </c>
      <c r="AC43438">
        <v>0</v>
      </c>
      <c r="AD43438">
        <v>0</v>
      </c>
      <c r="AE43438">
        <v>0</v>
      </c>
      <c r="AF43438">
        <v>0</v>
      </c>
      <c r="AG43438">
        <v>0</v>
      </c>
      <c r="AH43438">
        <v>0</v>
      </c>
      <c r="AI43438">
        <v>0</v>
      </c>
      <c r="AJ43438">
        <v>0</v>
      </c>
      <c r="AK43438">
        <v>0</v>
      </c>
      <c r="AL43438">
        <v>0</v>
      </c>
      <c r="AM43438">
        <v>0</v>
      </c>
    </row>
    <row r="43439" spans="1:39" x14ac:dyDescent="0.45">
      <c r="A43439" t="s">
        <v>159297</v>
      </c>
      <c r="B43439" t="s">
        <v>159298</v>
      </c>
      <c r="C43439" t="s">
        <v>159299</v>
      </c>
      <c r="D43439" t="s">
        <v>88</v>
      </c>
      <c r="E43439" t="s">
        <v>89</v>
      </c>
      <c r="F43439" t="s">
        <v>159300</v>
      </c>
      <c r="G43439" t="s">
        <v>57</v>
      </c>
      <c r="H43439" t="s">
        <v>46</v>
      </c>
      <c r="I43439" t="s">
        <v>58</v>
      </c>
      <c r="J43439" t="s">
        <v>989</v>
      </c>
      <c r="K43439" t="s">
        <v>2101</v>
      </c>
      <c r="L43439">
        <v>2</v>
      </c>
      <c r="M43439" s="1">
        <v>39448</v>
      </c>
      <c r="N43439" s="2">
        <v>39448</v>
      </c>
      <c r="O43439" t="s">
        <v>181</v>
      </c>
      <c r="P43439">
        <v>2008</v>
      </c>
      <c r="Q43439" s="1">
        <v>39884</v>
      </c>
      <c r="R43439" s="1">
        <v>40904</v>
      </c>
      <c r="S43439">
        <v>0</v>
      </c>
      <c r="T43439">
        <v>812500</v>
      </c>
      <c r="U43439">
        <v>0</v>
      </c>
      <c r="V43439">
        <v>0</v>
      </c>
      <c r="W43439">
        <v>0</v>
      </c>
      <c r="X43439">
        <v>0</v>
      </c>
      <c r="Y43439">
        <v>0</v>
      </c>
      <c r="Z43439">
        <v>0</v>
      </c>
      <c r="AA43439">
        <v>0</v>
      </c>
      <c r="AB43439">
        <v>0</v>
      </c>
      <c r="AC43439">
        <v>0</v>
      </c>
      <c r="AD43439">
        <v>0</v>
      </c>
      <c r="AE43439">
        <v>0</v>
      </c>
      <c r="AF43439">
        <v>0</v>
      </c>
      <c r="AG43439">
        <v>0</v>
      </c>
      <c r="AH43439">
        <v>0</v>
      </c>
      <c r="AI43439">
        <v>0</v>
      </c>
      <c r="AJ43439">
        <v>0</v>
      </c>
      <c r="AK43439">
        <v>0</v>
      </c>
      <c r="AL43439">
        <v>0</v>
      </c>
      <c r="AM43439">
        <v>0</v>
      </c>
    </row>
    <row r="43440" spans="1:39" x14ac:dyDescent="0.45">
      <c r="A43440" t="s">
        <v>159301</v>
      </c>
      <c r="B43440" t="s">
        <v>159302</v>
      </c>
      <c r="C43440" t="s">
        <v>159303</v>
      </c>
      <c r="D43440" t="s">
        <v>389</v>
      </c>
      <c r="E43440" t="s">
        <v>390</v>
      </c>
      <c r="F43440" t="s">
        <v>159304</v>
      </c>
      <c r="G43440" t="s">
        <v>57</v>
      </c>
      <c r="H43440" t="s">
        <v>402</v>
      </c>
      <c r="J43440" t="s">
        <v>2961</v>
      </c>
      <c r="K43440" t="s">
        <v>159305</v>
      </c>
      <c r="L43440">
        <v>1</v>
      </c>
      <c r="M43440" s="1">
        <v>22282</v>
      </c>
      <c r="N43440" s="2">
        <v>22282</v>
      </c>
      <c r="O43440" t="s">
        <v>3385</v>
      </c>
      <c r="P43440">
        <v>1961</v>
      </c>
      <c r="Q43440" s="1">
        <v>41346</v>
      </c>
      <c r="R43440" s="1">
        <v>41346</v>
      </c>
      <c r="S43440">
        <v>0</v>
      </c>
      <c r="T43440">
        <v>0</v>
      </c>
      <c r="U43440">
        <v>0</v>
      </c>
      <c r="V43440">
        <v>0</v>
      </c>
      <c r="W43440">
        <v>0</v>
      </c>
      <c r="X43440">
        <v>0</v>
      </c>
      <c r="Y43440">
        <v>0</v>
      </c>
      <c r="Z43440">
        <v>0</v>
      </c>
      <c r="AA43440">
        <v>28957627</v>
      </c>
      <c r="AB43440">
        <v>0</v>
      </c>
      <c r="AC43440">
        <v>0</v>
      </c>
      <c r="AD43440">
        <v>0</v>
      </c>
      <c r="AE43440">
        <v>0</v>
      </c>
      <c r="AF43440">
        <v>0</v>
      </c>
      <c r="AG43440">
        <v>0</v>
      </c>
      <c r="AH43440">
        <v>0</v>
      </c>
      <c r="AI43440">
        <v>0</v>
      </c>
      <c r="AJ43440">
        <v>0</v>
      </c>
      <c r="AK43440">
        <v>0</v>
      </c>
      <c r="AL43440">
        <v>0</v>
      </c>
      <c r="AM43440">
        <v>0</v>
      </c>
    </row>
    <row r="43441" spans="1:39" x14ac:dyDescent="0.45">
      <c r="A43441" t="s">
        <v>159306</v>
      </c>
      <c r="B43441" t="s">
        <v>159307</v>
      </c>
      <c r="C43441" t="s">
        <v>159308</v>
      </c>
      <c r="D43441" t="s">
        <v>159309</v>
      </c>
      <c r="E43441" t="s">
        <v>2145</v>
      </c>
      <c r="F43441" t="s">
        <v>846</v>
      </c>
      <c r="G43441" t="s">
        <v>57</v>
      </c>
      <c r="H43441" t="s">
        <v>46</v>
      </c>
      <c r="I43441" t="s">
        <v>648</v>
      </c>
      <c r="J43441" t="s">
        <v>649</v>
      </c>
      <c r="K43441" t="s">
        <v>41171</v>
      </c>
      <c r="L43441">
        <v>1</v>
      </c>
      <c r="M43441" s="1">
        <v>40544</v>
      </c>
      <c r="N43441" s="2">
        <v>40544</v>
      </c>
      <c r="O43441" t="s">
        <v>528</v>
      </c>
      <c r="P43441">
        <v>2011</v>
      </c>
      <c r="Q43441" s="1">
        <v>41893</v>
      </c>
      <c r="R43441" s="1">
        <v>41893</v>
      </c>
      <c r="S43441">
        <v>0</v>
      </c>
      <c r="T43441">
        <v>0</v>
      </c>
      <c r="U43441">
        <v>0</v>
      </c>
      <c r="V43441">
        <v>0</v>
      </c>
      <c r="W43441">
        <v>0</v>
      </c>
      <c r="X43441">
        <v>0</v>
      </c>
      <c r="Y43441">
        <v>0</v>
      </c>
      <c r="Z43441">
        <v>0</v>
      </c>
      <c r="AA43441">
        <v>0</v>
      </c>
      <c r="AB43441">
        <v>0</v>
      </c>
      <c r="AC43441">
        <v>0</v>
      </c>
      <c r="AD43441">
        <v>0</v>
      </c>
      <c r="AE43441">
        <v>1000000</v>
      </c>
      <c r="AF43441">
        <v>0</v>
      </c>
      <c r="AG43441">
        <v>0</v>
      </c>
      <c r="AH43441">
        <v>0</v>
      </c>
      <c r="AI43441">
        <v>0</v>
      </c>
      <c r="AJ43441">
        <v>0</v>
      </c>
      <c r="AK43441">
        <v>0</v>
      </c>
      <c r="AL43441">
        <v>0</v>
      </c>
      <c r="AM43441">
        <v>0</v>
      </c>
    </row>
    <row r="43442" spans="1:39" x14ac:dyDescent="0.45">
      <c r="A43442" t="s">
        <v>159310</v>
      </c>
      <c r="B43442" t="s">
        <v>159311</v>
      </c>
      <c r="C43442" t="s">
        <v>159312</v>
      </c>
      <c r="D43442" t="s">
        <v>159313</v>
      </c>
      <c r="E43442" t="s">
        <v>3017</v>
      </c>
      <c r="F43442" t="s">
        <v>17857</v>
      </c>
      <c r="G43442" t="s">
        <v>57</v>
      </c>
      <c r="L43442">
        <v>1</v>
      </c>
      <c r="M43442" s="1">
        <v>40909</v>
      </c>
      <c r="N43442" s="2">
        <v>40909</v>
      </c>
      <c r="O43442" t="s">
        <v>132</v>
      </c>
      <c r="P43442">
        <v>2012</v>
      </c>
      <c r="Q43442" s="1">
        <v>41465</v>
      </c>
      <c r="R43442" s="1">
        <v>41465</v>
      </c>
      <c r="S43442">
        <v>220000</v>
      </c>
      <c r="T43442">
        <v>0</v>
      </c>
      <c r="U43442">
        <v>0</v>
      </c>
      <c r="V43442">
        <v>0</v>
      </c>
      <c r="W43442">
        <v>0</v>
      </c>
      <c r="X43442">
        <v>0</v>
      </c>
      <c r="Y43442">
        <v>0</v>
      </c>
      <c r="Z43442">
        <v>0</v>
      </c>
      <c r="AA43442">
        <v>0</v>
      </c>
      <c r="AB43442">
        <v>0</v>
      </c>
      <c r="AC43442">
        <v>0</v>
      </c>
      <c r="AD43442">
        <v>0</v>
      </c>
      <c r="AE43442">
        <v>0</v>
      </c>
      <c r="AF43442">
        <v>0</v>
      </c>
      <c r="AG43442">
        <v>0</v>
      </c>
      <c r="AH43442">
        <v>0</v>
      </c>
      <c r="AI43442">
        <v>0</v>
      </c>
      <c r="AJ43442">
        <v>0</v>
      </c>
      <c r="AK43442">
        <v>0</v>
      </c>
      <c r="AL43442">
        <v>0</v>
      </c>
      <c r="AM43442">
        <v>0</v>
      </c>
    </row>
    <row r="43443" spans="1:39" x14ac:dyDescent="0.45">
      <c r="A43443" t="s">
        <v>159314</v>
      </c>
      <c r="B43443" t="s">
        <v>159315</v>
      </c>
      <c r="C43443" t="s">
        <v>159316</v>
      </c>
      <c r="D43443" t="s">
        <v>119786</v>
      </c>
      <c r="E43443" t="s">
        <v>1497</v>
      </c>
      <c r="F43443" s="3">
        <v>18000</v>
      </c>
      <c r="G43443" t="s">
        <v>101</v>
      </c>
      <c r="H43443" t="s">
        <v>46</v>
      </c>
      <c r="I43443" t="s">
        <v>47</v>
      </c>
      <c r="J43443" t="s">
        <v>14824</v>
      </c>
      <c r="K43443" t="s">
        <v>14824</v>
      </c>
      <c r="L43443">
        <v>1</v>
      </c>
      <c r="M43443" s="1">
        <v>40309</v>
      </c>
      <c r="N43443" s="2">
        <v>40299</v>
      </c>
      <c r="O43443" t="s">
        <v>1166</v>
      </c>
      <c r="P43443">
        <v>2010</v>
      </c>
      <c r="Q43443" s="1">
        <v>41043</v>
      </c>
      <c r="R43443" s="1">
        <v>41043</v>
      </c>
      <c r="S43443">
        <v>18000</v>
      </c>
      <c r="T43443">
        <v>0</v>
      </c>
      <c r="U43443">
        <v>0</v>
      </c>
      <c r="V43443">
        <v>0</v>
      </c>
      <c r="W43443">
        <v>0</v>
      </c>
      <c r="X43443">
        <v>0</v>
      </c>
      <c r="Y43443">
        <v>0</v>
      </c>
      <c r="Z43443">
        <v>0</v>
      </c>
      <c r="AA43443">
        <v>0</v>
      </c>
      <c r="AB43443">
        <v>0</v>
      </c>
      <c r="AC43443">
        <v>0</v>
      </c>
      <c r="AD43443">
        <v>0</v>
      </c>
      <c r="AE43443">
        <v>0</v>
      </c>
      <c r="AF43443">
        <v>0</v>
      </c>
      <c r="AG43443">
        <v>0</v>
      </c>
      <c r="AH43443">
        <v>0</v>
      </c>
      <c r="AI43443">
        <v>0</v>
      </c>
      <c r="AJ43443">
        <v>0</v>
      </c>
      <c r="AK43443">
        <v>0</v>
      </c>
      <c r="AL43443">
        <v>0</v>
      </c>
      <c r="AM43443">
        <v>0</v>
      </c>
    </row>
    <row r="43444" spans="1:39" x14ac:dyDescent="0.45">
      <c r="A43444" t="s">
        <v>159317</v>
      </c>
      <c r="B43444" t="s">
        <v>159318</v>
      </c>
      <c r="C43444" t="s">
        <v>159319</v>
      </c>
      <c r="D43444" t="s">
        <v>159320</v>
      </c>
      <c r="E43444" t="s">
        <v>89</v>
      </c>
      <c r="F43444" t="s">
        <v>610</v>
      </c>
      <c r="G43444" t="s">
        <v>57</v>
      </c>
      <c r="H43444" t="s">
        <v>46</v>
      </c>
      <c r="I43444" t="s">
        <v>58</v>
      </c>
      <c r="J43444" t="s">
        <v>198</v>
      </c>
      <c r="K43444" t="s">
        <v>199</v>
      </c>
      <c r="L43444">
        <v>1</v>
      </c>
      <c r="M43444" s="1">
        <v>39706</v>
      </c>
      <c r="N43444" s="2">
        <v>39692</v>
      </c>
      <c r="O43444" t="s">
        <v>2173</v>
      </c>
      <c r="P43444">
        <v>2008</v>
      </c>
      <c r="Q43444" s="1">
        <v>39701</v>
      </c>
      <c r="R43444" s="1">
        <v>39701</v>
      </c>
      <c r="S43444">
        <v>0</v>
      </c>
      <c r="T43444">
        <v>0</v>
      </c>
      <c r="U43444">
        <v>0</v>
      </c>
      <c r="V43444">
        <v>0</v>
      </c>
      <c r="W43444">
        <v>0</v>
      </c>
      <c r="X43444">
        <v>0</v>
      </c>
      <c r="Y43444">
        <v>750000</v>
      </c>
      <c r="Z43444">
        <v>0</v>
      </c>
      <c r="AA43444">
        <v>0</v>
      </c>
      <c r="AB43444">
        <v>0</v>
      </c>
      <c r="AC43444">
        <v>0</v>
      </c>
      <c r="AD43444">
        <v>0</v>
      </c>
      <c r="AE43444">
        <v>0</v>
      </c>
      <c r="AF43444">
        <v>0</v>
      </c>
      <c r="AG43444">
        <v>0</v>
      </c>
      <c r="AH43444">
        <v>0</v>
      </c>
      <c r="AI43444">
        <v>0</v>
      </c>
      <c r="AJ43444">
        <v>0</v>
      </c>
      <c r="AK43444">
        <v>0</v>
      </c>
      <c r="AL43444">
        <v>0</v>
      </c>
      <c r="AM43444">
        <v>0</v>
      </c>
    </row>
    <row r="43445" spans="1:39" x14ac:dyDescent="0.45">
      <c r="A43445" t="s">
        <v>159321</v>
      </c>
      <c r="B43445" t="s">
        <v>159322</v>
      </c>
      <c r="C43445" t="s">
        <v>159323</v>
      </c>
      <c r="D43445" t="s">
        <v>3133</v>
      </c>
      <c r="E43445" t="s">
        <v>2206</v>
      </c>
      <c r="F43445" t="s">
        <v>114</v>
      </c>
      <c r="G43445" t="s">
        <v>57</v>
      </c>
      <c r="H43445" t="s">
        <v>46</v>
      </c>
      <c r="I43445" t="s">
        <v>58</v>
      </c>
      <c r="J43445" t="s">
        <v>3815</v>
      </c>
      <c r="K43445" t="s">
        <v>126121</v>
      </c>
      <c r="L43445">
        <v>1</v>
      </c>
      <c r="M43445" s="1">
        <v>35431</v>
      </c>
      <c r="N43445" s="2">
        <v>35431</v>
      </c>
      <c r="O43445" t="s">
        <v>1513</v>
      </c>
      <c r="P43445">
        <v>1997</v>
      </c>
      <c r="Q43445" s="1">
        <v>35796</v>
      </c>
      <c r="R43445" s="1">
        <v>35796</v>
      </c>
      <c r="S43445">
        <v>0</v>
      </c>
      <c r="T43445">
        <v>0</v>
      </c>
      <c r="U43445">
        <v>0</v>
      </c>
      <c r="V43445">
        <v>0</v>
      </c>
      <c r="W43445">
        <v>0</v>
      </c>
      <c r="X43445">
        <v>0</v>
      </c>
      <c r="Y43445">
        <v>0</v>
      </c>
      <c r="Z43445">
        <v>0</v>
      </c>
      <c r="AA43445">
        <v>0</v>
      </c>
      <c r="AB43445">
        <v>0</v>
      </c>
      <c r="AC43445">
        <v>0</v>
      </c>
      <c r="AD43445">
        <v>0</v>
      </c>
      <c r="AE43445">
        <v>0</v>
      </c>
      <c r="AF43445">
        <v>0</v>
      </c>
      <c r="AG43445">
        <v>0</v>
      </c>
      <c r="AH43445">
        <v>0</v>
      </c>
      <c r="AI43445">
        <v>0</v>
      </c>
      <c r="AJ43445">
        <v>0</v>
      </c>
      <c r="AK43445">
        <v>0</v>
      </c>
      <c r="AL43445">
        <v>0</v>
      </c>
      <c r="AM43445">
        <v>0</v>
      </c>
    </row>
    <row r="43446" spans="1:39" x14ac:dyDescent="0.45">
      <c r="A43446" t="s">
        <v>159324</v>
      </c>
      <c r="B43446" t="s">
        <v>159325</v>
      </c>
      <c r="C43446" t="s">
        <v>159326</v>
      </c>
      <c r="F43446" t="s">
        <v>114</v>
      </c>
      <c r="G43446" t="s">
        <v>57</v>
      </c>
      <c r="H43446" t="s">
        <v>46</v>
      </c>
      <c r="I43446" t="s">
        <v>299</v>
      </c>
      <c r="J43446" t="s">
        <v>300</v>
      </c>
      <c r="K43446" t="s">
        <v>300</v>
      </c>
      <c r="L43446">
        <v>1</v>
      </c>
      <c r="M43446" s="1">
        <v>36526</v>
      </c>
      <c r="N43446" s="2">
        <v>36526</v>
      </c>
      <c r="O43446" t="s">
        <v>255</v>
      </c>
      <c r="P43446">
        <v>2000</v>
      </c>
      <c r="Q43446" s="1">
        <v>38476</v>
      </c>
      <c r="R43446" s="1">
        <v>38476</v>
      </c>
      <c r="S43446">
        <v>0</v>
      </c>
      <c r="T43446">
        <v>0</v>
      </c>
      <c r="U43446">
        <v>0</v>
      </c>
      <c r="V43446">
        <v>0</v>
      </c>
      <c r="W43446">
        <v>0</v>
      </c>
      <c r="X43446">
        <v>0</v>
      </c>
      <c r="Y43446">
        <v>0</v>
      </c>
      <c r="Z43446">
        <v>0</v>
      </c>
      <c r="AA43446">
        <v>0</v>
      </c>
      <c r="AB43446">
        <v>0</v>
      </c>
      <c r="AC43446">
        <v>0</v>
      </c>
      <c r="AD43446">
        <v>0</v>
      </c>
      <c r="AE43446">
        <v>0</v>
      </c>
      <c r="AF43446">
        <v>0</v>
      </c>
      <c r="AG43446">
        <v>0</v>
      </c>
      <c r="AH43446">
        <v>0</v>
      </c>
      <c r="AI43446">
        <v>0</v>
      </c>
      <c r="AJ43446">
        <v>0</v>
      </c>
      <c r="AK43446">
        <v>0</v>
      </c>
      <c r="AL43446">
        <v>0</v>
      </c>
      <c r="AM43446">
        <v>0</v>
      </c>
    </row>
    <row r="43447" spans="1:39" x14ac:dyDescent="0.45">
      <c r="A43447" t="s">
        <v>159327</v>
      </c>
      <c r="B43447" t="s">
        <v>159328</v>
      </c>
      <c r="C43447" t="s">
        <v>159329</v>
      </c>
      <c r="D43447" t="s">
        <v>293</v>
      </c>
      <c r="E43447" t="s">
        <v>294</v>
      </c>
      <c r="F43447" t="s">
        <v>846</v>
      </c>
      <c r="G43447" t="s">
        <v>57</v>
      </c>
      <c r="H43447" t="s">
        <v>46</v>
      </c>
      <c r="I43447" t="s">
        <v>352</v>
      </c>
      <c r="J43447" t="s">
        <v>353</v>
      </c>
      <c r="K43447" t="s">
        <v>353</v>
      </c>
      <c r="L43447">
        <v>1</v>
      </c>
      <c r="Q43447" s="1">
        <v>40913</v>
      </c>
      <c r="R43447" s="1">
        <v>40913</v>
      </c>
      <c r="S43447">
        <v>0</v>
      </c>
      <c r="T43447">
        <v>1000000</v>
      </c>
      <c r="U43447">
        <v>0</v>
      </c>
      <c r="V43447">
        <v>0</v>
      </c>
      <c r="W43447">
        <v>0</v>
      </c>
      <c r="X43447">
        <v>0</v>
      </c>
      <c r="Y43447">
        <v>0</v>
      </c>
      <c r="Z43447">
        <v>0</v>
      </c>
      <c r="AA43447">
        <v>0</v>
      </c>
      <c r="AB43447">
        <v>0</v>
      </c>
      <c r="AC43447">
        <v>0</v>
      </c>
      <c r="AD43447">
        <v>0</v>
      </c>
      <c r="AE43447">
        <v>0</v>
      </c>
      <c r="AF43447">
        <v>0</v>
      </c>
      <c r="AG43447">
        <v>0</v>
      </c>
      <c r="AH43447">
        <v>0</v>
      </c>
      <c r="AI43447">
        <v>0</v>
      </c>
      <c r="AJ43447">
        <v>0</v>
      </c>
      <c r="AK43447">
        <v>0</v>
      </c>
      <c r="AL43447">
        <v>0</v>
      </c>
      <c r="AM43447">
        <v>0</v>
      </c>
    </row>
    <row r="43448" spans="1:39" x14ac:dyDescent="0.45">
      <c r="A43448" t="s">
        <v>159330</v>
      </c>
      <c r="B43448" t="s">
        <v>159331</v>
      </c>
      <c r="D43448" t="s">
        <v>159332</v>
      </c>
      <c r="E43448" t="s">
        <v>7989</v>
      </c>
      <c r="F43448" t="s">
        <v>714</v>
      </c>
      <c r="G43448" t="s">
        <v>57</v>
      </c>
      <c r="H43448" t="s">
        <v>46</v>
      </c>
      <c r="I43448" t="s">
        <v>58</v>
      </c>
      <c r="J43448" t="s">
        <v>198</v>
      </c>
      <c r="K43448" t="s">
        <v>152810</v>
      </c>
      <c r="L43448">
        <v>1</v>
      </c>
      <c r="M43448" s="1">
        <v>40909</v>
      </c>
      <c r="N43448" s="2">
        <v>40909</v>
      </c>
      <c r="O43448" t="s">
        <v>132</v>
      </c>
      <c r="P43448">
        <v>2012</v>
      </c>
      <c r="Q43448" s="1">
        <v>41091</v>
      </c>
      <c r="R43448" s="1">
        <v>41091</v>
      </c>
      <c r="S43448">
        <v>0</v>
      </c>
      <c r="T43448">
        <v>250000</v>
      </c>
      <c r="U43448">
        <v>0</v>
      </c>
      <c r="V43448">
        <v>0</v>
      </c>
      <c r="W43448">
        <v>0</v>
      </c>
      <c r="X43448">
        <v>0</v>
      </c>
      <c r="Y43448">
        <v>0</v>
      </c>
      <c r="Z43448">
        <v>0</v>
      </c>
      <c r="AA43448">
        <v>0</v>
      </c>
      <c r="AB43448">
        <v>0</v>
      </c>
      <c r="AC43448">
        <v>0</v>
      </c>
      <c r="AD43448">
        <v>0</v>
      </c>
      <c r="AE43448">
        <v>0</v>
      </c>
      <c r="AF43448">
        <v>0</v>
      </c>
      <c r="AG43448">
        <v>0</v>
      </c>
      <c r="AH43448">
        <v>0</v>
      </c>
      <c r="AI43448">
        <v>0</v>
      </c>
      <c r="AJ43448">
        <v>0</v>
      </c>
      <c r="AK43448">
        <v>0</v>
      </c>
      <c r="AL43448">
        <v>0</v>
      </c>
      <c r="AM43448">
        <v>0</v>
      </c>
    </row>
    <row r="43449" spans="1:39" x14ac:dyDescent="0.45">
      <c r="A43449" t="s">
        <v>159333</v>
      </c>
      <c r="B43449" t="s">
        <v>159334</v>
      </c>
      <c r="C43449" t="s">
        <v>159335</v>
      </c>
      <c r="D43449" t="s">
        <v>54</v>
      </c>
      <c r="E43449" t="s">
        <v>55</v>
      </c>
      <c r="F43449" s="3">
        <v>50000</v>
      </c>
      <c r="G43449" t="s">
        <v>57</v>
      </c>
      <c r="H43449" t="s">
        <v>46</v>
      </c>
      <c r="I43449" t="s">
        <v>8778</v>
      </c>
      <c r="J43449" t="s">
        <v>9372</v>
      </c>
      <c r="K43449" t="s">
        <v>9372</v>
      </c>
      <c r="L43449">
        <v>1</v>
      </c>
      <c r="M43449" s="1">
        <v>39814</v>
      </c>
      <c r="N43449" s="2">
        <v>39814</v>
      </c>
      <c r="O43449" t="s">
        <v>188</v>
      </c>
      <c r="P43449">
        <v>2009</v>
      </c>
      <c r="Q43449" s="1">
        <v>40479</v>
      </c>
      <c r="R43449" s="1">
        <v>40479</v>
      </c>
      <c r="S43449">
        <v>0</v>
      </c>
      <c r="T43449">
        <v>50000</v>
      </c>
      <c r="U43449">
        <v>0</v>
      </c>
      <c r="V43449">
        <v>0</v>
      </c>
      <c r="W43449">
        <v>0</v>
      </c>
      <c r="X43449">
        <v>0</v>
      </c>
      <c r="Y43449">
        <v>0</v>
      </c>
      <c r="Z43449">
        <v>0</v>
      </c>
      <c r="AA43449">
        <v>0</v>
      </c>
      <c r="AB43449">
        <v>0</v>
      </c>
      <c r="AC43449">
        <v>0</v>
      </c>
      <c r="AD43449">
        <v>0</v>
      </c>
      <c r="AE43449">
        <v>0</v>
      </c>
      <c r="AF43449">
        <v>0</v>
      </c>
      <c r="AG43449">
        <v>0</v>
      </c>
      <c r="AH43449">
        <v>0</v>
      </c>
      <c r="AI43449">
        <v>0</v>
      </c>
      <c r="AJ43449">
        <v>0</v>
      </c>
      <c r="AK43449">
        <v>0</v>
      </c>
      <c r="AL43449">
        <v>0</v>
      </c>
      <c r="AM43449">
        <v>0</v>
      </c>
    </row>
    <row r="43450" spans="1:39" x14ac:dyDescent="0.45">
      <c r="A43450" t="s">
        <v>159336</v>
      </c>
      <c r="B43450" t="s">
        <v>159337</v>
      </c>
      <c r="C43450" t="s">
        <v>159338</v>
      </c>
      <c r="D43450" t="s">
        <v>461</v>
      </c>
      <c r="E43450" t="s">
        <v>462</v>
      </c>
      <c r="F43450" t="s">
        <v>3731</v>
      </c>
      <c r="G43450" t="s">
        <v>57</v>
      </c>
      <c r="H43450" t="s">
        <v>223</v>
      </c>
      <c r="J43450" t="s">
        <v>224</v>
      </c>
      <c r="K43450" t="s">
        <v>224</v>
      </c>
      <c r="L43450">
        <v>1</v>
      </c>
      <c r="Q43450" s="1">
        <v>38932</v>
      </c>
      <c r="R43450" s="1">
        <v>38932</v>
      </c>
      <c r="S43450">
        <v>0</v>
      </c>
      <c r="T43450">
        <v>24000000</v>
      </c>
      <c r="U43450">
        <v>0</v>
      </c>
      <c r="V43450">
        <v>0</v>
      </c>
      <c r="W43450">
        <v>0</v>
      </c>
      <c r="X43450">
        <v>0</v>
      </c>
      <c r="Y43450">
        <v>0</v>
      </c>
      <c r="Z43450">
        <v>0</v>
      </c>
      <c r="AA43450">
        <v>0</v>
      </c>
      <c r="AB43450">
        <v>0</v>
      </c>
      <c r="AC43450">
        <v>0</v>
      </c>
      <c r="AD43450">
        <v>0</v>
      </c>
      <c r="AE43450">
        <v>0</v>
      </c>
      <c r="AF43450">
        <v>0</v>
      </c>
      <c r="AG43450">
        <v>24000000</v>
      </c>
      <c r="AH43450">
        <v>0</v>
      </c>
      <c r="AI43450">
        <v>0</v>
      </c>
      <c r="AJ43450">
        <v>0</v>
      </c>
      <c r="AK43450">
        <v>0</v>
      </c>
      <c r="AL43450">
        <v>0</v>
      </c>
      <c r="AM43450">
        <v>0</v>
      </c>
    </row>
    <row r="43451" spans="1:39" x14ac:dyDescent="0.45">
      <c r="A43451" t="s">
        <v>159339</v>
      </c>
      <c r="B43451" t="s">
        <v>159340</v>
      </c>
      <c r="C43451" t="s">
        <v>159341</v>
      </c>
      <c r="D43451" t="s">
        <v>653</v>
      </c>
      <c r="E43451" t="s">
        <v>343</v>
      </c>
      <c r="F43451" s="3">
        <v>90000</v>
      </c>
      <c r="G43451" t="s">
        <v>57</v>
      </c>
      <c r="H43451" t="s">
        <v>46</v>
      </c>
      <c r="I43451" t="s">
        <v>58</v>
      </c>
      <c r="J43451" t="s">
        <v>1223</v>
      </c>
      <c r="K43451" t="s">
        <v>1223</v>
      </c>
      <c r="L43451">
        <v>1</v>
      </c>
      <c r="M43451" s="1">
        <v>40909</v>
      </c>
      <c r="N43451" s="2">
        <v>40909</v>
      </c>
      <c r="O43451" t="s">
        <v>132</v>
      </c>
      <c r="P43451">
        <v>2012</v>
      </c>
      <c r="Q43451" s="1">
        <v>41427</v>
      </c>
      <c r="R43451" s="1">
        <v>41427</v>
      </c>
      <c r="S43451">
        <v>90000</v>
      </c>
      <c r="T43451">
        <v>0</v>
      </c>
      <c r="U43451">
        <v>0</v>
      </c>
      <c r="V43451">
        <v>0</v>
      </c>
      <c r="W43451">
        <v>0</v>
      </c>
      <c r="X43451">
        <v>0</v>
      </c>
      <c r="Y43451">
        <v>0</v>
      </c>
      <c r="Z43451">
        <v>0</v>
      </c>
      <c r="AA43451">
        <v>0</v>
      </c>
      <c r="AB43451">
        <v>0</v>
      </c>
      <c r="AC43451">
        <v>0</v>
      </c>
      <c r="AD43451">
        <v>0</v>
      </c>
      <c r="AE43451">
        <v>0</v>
      </c>
      <c r="AF43451">
        <v>0</v>
      </c>
      <c r="AG43451">
        <v>0</v>
      </c>
      <c r="AH43451">
        <v>0</v>
      </c>
      <c r="AI43451">
        <v>0</v>
      </c>
      <c r="AJ43451">
        <v>0</v>
      </c>
      <c r="AK43451">
        <v>0</v>
      </c>
      <c r="AL43451">
        <v>0</v>
      </c>
      <c r="AM43451">
        <v>0</v>
      </c>
    </row>
    <row r="43452" spans="1:39" x14ac:dyDescent="0.45">
      <c r="A43452" t="s">
        <v>159342</v>
      </c>
      <c r="B43452" t="s">
        <v>159343</v>
      </c>
      <c r="C43452" t="s">
        <v>159344</v>
      </c>
      <c r="D43452" t="s">
        <v>159345</v>
      </c>
      <c r="E43452" t="s">
        <v>330</v>
      </c>
      <c r="F43452" t="s">
        <v>5081</v>
      </c>
      <c r="G43452" t="s">
        <v>57</v>
      </c>
      <c r="H43452" t="s">
        <v>46</v>
      </c>
      <c r="I43452" t="s">
        <v>1282</v>
      </c>
      <c r="J43452" t="s">
        <v>1283</v>
      </c>
      <c r="K43452" t="s">
        <v>1284</v>
      </c>
      <c r="L43452">
        <v>2</v>
      </c>
      <c r="M43452" s="1">
        <v>41275</v>
      </c>
      <c r="N43452" s="2">
        <v>41275</v>
      </c>
      <c r="O43452" t="s">
        <v>164</v>
      </c>
      <c r="P43452">
        <v>2013</v>
      </c>
      <c r="Q43452" s="1">
        <v>41275</v>
      </c>
      <c r="R43452" s="1">
        <v>41855</v>
      </c>
      <c r="S43452">
        <v>250000</v>
      </c>
      <c r="T43452">
        <v>0</v>
      </c>
      <c r="U43452">
        <v>0</v>
      </c>
      <c r="V43452">
        <v>105000</v>
      </c>
      <c r="W43452">
        <v>0</v>
      </c>
      <c r="X43452">
        <v>0</v>
      </c>
      <c r="Y43452">
        <v>0</v>
      </c>
      <c r="Z43452">
        <v>0</v>
      </c>
      <c r="AA43452">
        <v>0</v>
      </c>
      <c r="AB43452">
        <v>0</v>
      </c>
      <c r="AC43452">
        <v>0</v>
      </c>
      <c r="AD43452">
        <v>0</v>
      </c>
      <c r="AE43452">
        <v>0</v>
      </c>
      <c r="AF43452">
        <v>0</v>
      </c>
      <c r="AG43452">
        <v>0</v>
      </c>
      <c r="AH43452">
        <v>0</v>
      </c>
      <c r="AI43452">
        <v>0</v>
      </c>
      <c r="AJ43452">
        <v>0</v>
      </c>
      <c r="AK43452">
        <v>0</v>
      </c>
      <c r="AL43452">
        <v>0</v>
      </c>
      <c r="AM43452">
        <v>0</v>
      </c>
    </row>
    <row r="43453" spans="1:39" x14ac:dyDescent="0.45">
      <c r="A43453" t="s">
        <v>159346</v>
      </c>
      <c r="B43453" t="s">
        <v>159347</v>
      </c>
      <c r="C43453" t="s">
        <v>159348</v>
      </c>
      <c r="D43453" t="s">
        <v>54</v>
      </c>
      <c r="E43453" t="s">
        <v>55</v>
      </c>
      <c r="F43453" t="s">
        <v>114</v>
      </c>
      <c r="G43453" t="s">
        <v>57</v>
      </c>
      <c r="H43453" t="s">
        <v>46</v>
      </c>
      <c r="I43453" t="s">
        <v>178</v>
      </c>
      <c r="J43453" t="s">
        <v>179</v>
      </c>
      <c r="K43453" t="s">
        <v>2907</v>
      </c>
      <c r="L43453">
        <v>1</v>
      </c>
      <c r="M43453" s="1">
        <v>40695</v>
      </c>
      <c r="N43453" s="2">
        <v>40695</v>
      </c>
      <c r="O43453" t="s">
        <v>76</v>
      </c>
      <c r="P43453">
        <v>2011</v>
      </c>
      <c r="Q43453" s="1">
        <v>41003</v>
      </c>
      <c r="R43453" s="1">
        <v>41003</v>
      </c>
      <c r="S43453">
        <v>0</v>
      </c>
      <c r="T43453">
        <v>0</v>
      </c>
      <c r="U43453">
        <v>0</v>
      </c>
      <c r="V43453">
        <v>0</v>
      </c>
      <c r="W43453">
        <v>0</v>
      </c>
      <c r="X43453">
        <v>0</v>
      </c>
      <c r="Y43453">
        <v>0</v>
      </c>
      <c r="Z43453">
        <v>0</v>
      </c>
      <c r="AA43453">
        <v>0</v>
      </c>
      <c r="AB43453">
        <v>0</v>
      </c>
      <c r="AC43453">
        <v>0</v>
      </c>
      <c r="AD43453">
        <v>0</v>
      </c>
      <c r="AE43453">
        <v>0</v>
      </c>
      <c r="AF43453">
        <v>0</v>
      </c>
      <c r="AG43453">
        <v>0</v>
      </c>
      <c r="AH43453">
        <v>0</v>
      </c>
      <c r="AI43453">
        <v>0</v>
      </c>
      <c r="AJ43453">
        <v>0</v>
      </c>
      <c r="AK43453">
        <v>0</v>
      </c>
      <c r="AL43453">
        <v>0</v>
      </c>
      <c r="AM43453">
        <v>0</v>
      </c>
    </row>
    <row r="43454" spans="1:39" x14ac:dyDescent="0.45">
      <c r="A43454" t="s">
        <v>159349</v>
      </c>
      <c r="B43454" t="s">
        <v>159350</v>
      </c>
      <c r="C43454" t="s">
        <v>159351</v>
      </c>
      <c r="D43454" t="s">
        <v>127</v>
      </c>
      <c r="E43454" t="s">
        <v>128</v>
      </c>
      <c r="F43454" t="s">
        <v>114</v>
      </c>
      <c r="G43454" t="s">
        <v>57</v>
      </c>
      <c r="H43454" t="s">
        <v>74</v>
      </c>
      <c r="J43454" t="s">
        <v>75</v>
      </c>
      <c r="K43454" t="s">
        <v>75</v>
      </c>
      <c r="L43454">
        <v>1</v>
      </c>
      <c r="M43454" s="1">
        <v>41214</v>
      </c>
      <c r="N43454" s="2">
        <v>41214</v>
      </c>
      <c r="O43454" t="s">
        <v>67</v>
      </c>
      <c r="P43454">
        <v>2012</v>
      </c>
      <c r="Q43454" s="1">
        <v>41061</v>
      </c>
      <c r="R43454" s="1">
        <v>41061</v>
      </c>
      <c r="S43454">
        <v>0</v>
      </c>
      <c r="T43454">
        <v>0</v>
      </c>
      <c r="U43454">
        <v>0</v>
      </c>
      <c r="V43454">
        <v>0</v>
      </c>
      <c r="W43454">
        <v>0</v>
      </c>
      <c r="X43454">
        <v>0</v>
      </c>
      <c r="Y43454">
        <v>0</v>
      </c>
      <c r="Z43454">
        <v>0</v>
      </c>
      <c r="AA43454">
        <v>0</v>
      </c>
      <c r="AB43454">
        <v>0</v>
      </c>
      <c r="AC43454">
        <v>0</v>
      </c>
      <c r="AD43454">
        <v>0</v>
      </c>
      <c r="AE43454">
        <v>0</v>
      </c>
      <c r="AF43454">
        <v>0</v>
      </c>
      <c r="AG43454">
        <v>0</v>
      </c>
      <c r="AH43454">
        <v>0</v>
      </c>
      <c r="AI43454">
        <v>0</v>
      </c>
      <c r="AJ43454">
        <v>0</v>
      </c>
      <c r="AK43454">
        <v>0</v>
      </c>
      <c r="AL43454">
        <v>0</v>
      </c>
      <c r="AM43454">
        <v>0</v>
      </c>
    </row>
    <row r="43455" spans="1:39" x14ac:dyDescent="0.45">
      <c r="A43455" t="s">
        <v>159352</v>
      </c>
      <c r="B43455" t="s">
        <v>159353</v>
      </c>
      <c r="C43455" t="s">
        <v>159354</v>
      </c>
      <c r="D43455" t="s">
        <v>159355</v>
      </c>
      <c r="E43455" t="s">
        <v>343</v>
      </c>
      <c r="F43455" t="s">
        <v>159356</v>
      </c>
      <c r="G43455" t="s">
        <v>57</v>
      </c>
      <c r="H43455" t="s">
        <v>46</v>
      </c>
      <c r="I43455" t="s">
        <v>91</v>
      </c>
      <c r="J43455" t="s">
        <v>602</v>
      </c>
      <c r="K43455" t="s">
        <v>602</v>
      </c>
      <c r="L43455">
        <v>2</v>
      </c>
      <c r="M43455" s="1">
        <v>41539</v>
      </c>
      <c r="N43455" s="2">
        <v>41518</v>
      </c>
      <c r="O43455" t="s">
        <v>276</v>
      </c>
      <c r="P43455">
        <v>2013</v>
      </c>
      <c r="Q43455" s="1">
        <v>41752</v>
      </c>
      <c r="R43455" s="1">
        <v>41967</v>
      </c>
      <c r="S43455">
        <v>0</v>
      </c>
      <c r="T43455">
        <v>0</v>
      </c>
      <c r="U43455">
        <v>0</v>
      </c>
      <c r="V43455">
        <v>93500</v>
      </c>
      <c r="W43455">
        <v>0</v>
      </c>
      <c r="X43455">
        <v>0</v>
      </c>
      <c r="Y43455">
        <v>250000</v>
      </c>
      <c r="Z43455">
        <v>0</v>
      </c>
      <c r="AA43455">
        <v>0</v>
      </c>
      <c r="AB43455">
        <v>0</v>
      </c>
      <c r="AC43455">
        <v>0</v>
      </c>
      <c r="AD43455">
        <v>0</v>
      </c>
      <c r="AE43455">
        <v>0</v>
      </c>
      <c r="AF43455">
        <v>0</v>
      </c>
      <c r="AG43455">
        <v>0</v>
      </c>
      <c r="AH43455">
        <v>0</v>
      </c>
      <c r="AI43455">
        <v>0</v>
      </c>
      <c r="AJ43455">
        <v>0</v>
      </c>
      <c r="AK43455">
        <v>0</v>
      </c>
      <c r="AL43455">
        <v>0</v>
      </c>
      <c r="AM43455">
        <v>0</v>
      </c>
    </row>
    <row r="43456" spans="1:39" x14ac:dyDescent="0.45">
      <c r="A43456" t="s">
        <v>159357</v>
      </c>
      <c r="B43456" t="s">
        <v>159358</v>
      </c>
      <c r="C43456" t="s">
        <v>159359</v>
      </c>
      <c r="D43456" t="s">
        <v>315</v>
      </c>
      <c r="E43456" t="s">
        <v>316</v>
      </c>
      <c r="F43456" t="s">
        <v>1458</v>
      </c>
      <c r="H43456" t="s">
        <v>46</v>
      </c>
      <c r="I43456" t="s">
        <v>299</v>
      </c>
      <c r="J43456" t="s">
        <v>300</v>
      </c>
      <c r="K43456" t="s">
        <v>3022</v>
      </c>
      <c r="L43456">
        <v>2</v>
      </c>
      <c r="M43456" s="1">
        <v>37257</v>
      </c>
      <c r="N43456" s="2">
        <v>37257</v>
      </c>
      <c r="O43456" t="s">
        <v>554</v>
      </c>
      <c r="P43456">
        <v>2002</v>
      </c>
      <c r="Q43456" s="1">
        <v>38607</v>
      </c>
      <c r="R43456" s="1">
        <v>38755</v>
      </c>
      <c r="S43456">
        <v>0</v>
      </c>
      <c r="T43456">
        <v>15000000</v>
      </c>
      <c r="U43456">
        <v>0</v>
      </c>
      <c r="V43456">
        <v>0</v>
      </c>
      <c r="W43456">
        <v>0</v>
      </c>
      <c r="X43456">
        <v>0</v>
      </c>
      <c r="Y43456">
        <v>0</v>
      </c>
      <c r="Z43456">
        <v>0</v>
      </c>
      <c r="AA43456">
        <v>0</v>
      </c>
      <c r="AB43456">
        <v>0</v>
      </c>
      <c r="AC43456">
        <v>0</v>
      </c>
      <c r="AD43456">
        <v>0</v>
      </c>
      <c r="AE43456">
        <v>0</v>
      </c>
      <c r="AF43456">
        <v>0</v>
      </c>
      <c r="AG43456">
        <v>15000000</v>
      </c>
      <c r="AH43456">
        <v>0</v>
      </c>
      <c r="AI43456">
        <v>0</v>
      </c>
      <c r="AJ43456">
        <v>0</v>
      </c>
      <c r="AK43456">
        <v>0</v>
      </c>
      <c r="AL43456">
        <v>0</v>
      </c>
      <c r="AM43456">
        <v>0</v>
      </c>
    </row>
    <row r="43457" spans="1:39" x14ac:dyDescent="0.45">
      <c r="A43457" t="s">
        <v>159360</v>
      </c>
      <c r="B43457" t="s">
        <v>159361</v>
      </c>
      <c r="C43457" t="s">
        <v>159362</v>
      </c>
      <c r="D43457" t="s">
        <v>159363</v>
      </c>
      <c r="E43457" t="s">
        <v>1475</v>
      </c>
      <c r="F43457" t="s">
        <v>5482</v>
      </c>
      <c r="G43457" t="s">
        <v>57</v>
      </c>
      <c r="H43457" t="s">
        <v>46</v>
      </c>
      <c r="I43457" t="s">
        <v>352</v>
      </c>
      <c r="J43457" t="s">
        <v>353</v>
      </c>
      <c r="K43457" t="s">
        <v>353</v>
      </c>
      <c r="L43457">
        <v>2</v>
      </c>
      <c r="M43457" s="1">
        <v>38777</v>
      </c>
      <c r="N43457" s="2">
        <v>38777</v>
      </c>
      <c r="O43457" t="s">
        <v>430</v>
      </c>
      <c r="P43457">
        <v>2006</v>
      </c>
      <c r="Q43457" s="1">
        <v>39203</v>
      </c>
      <c r="R43457" s="1">
        <v>39692</v>
      </c>
      <c r="S43457">
        <v>500000</v>
      </c>
      <c r="T43457">
        <v>350000</v>
      </c>
      <c r="U43457">
        <v>0</v>
      </c>
      <c r="V43457">
        <v>0</v>
      </c>
      <c r="W43457">
        <v>0</v>
      </c>
      <c r="X43457">
        <v>0</v>
      </c>
      <c r="Y43457">
        <v>0</v>
      </c>
      <c r="Z43457">
        <v>0</v>
      </c>
      <c r="AA43457">
        <v>0</v>
      </c>
      <c r="AB43457">
        <v>0</v>
      </c>
      <c r="AC43457">
        <v>0</v>
      </c>
      <c r="AD43457">
        <v>0</v>
      </c>
      <c r="AE43457">
        <v>0</v>
      </c>
      <c r="AF43457">
        <v>350000</v>
      </c>
      <c r="AG43457">
        <v>0</v>
      </c>
      <c r="AH43457">
        <v>0</v>
      </c>
      <c r="AI43457">
        <v>0</v>
      </c>
      <c r="AJ43457">
        <v>0</v>
      </c>
      <c r="AK43457">
        <v>0</v>
      </c>
      <c r="AL43457">
        <v>0</v>
      </c>
      <c r="AM43457">
        <v>0</v>
      </c>
    </row>
    <row r="43458" spans="1:39" x14ac:dyDescent="0.45">
      <c r="A43458" t="s">
        <v>159364</v>
      </c>
      <c r="B43458" t="s">
        <v>159365</v>
      </c>
      <c r="C43458" t="s">
        <v>159366</v>
      </c>
      <c r="D43458" t="s">
        <v>159367</v>
      </c>
      <c r="E43458" t="s">
        <v>3409</v>
      </c>
      <c r="F43458" t="s">
        <v>24321</v>
      </c>
      <c r="G43458" t="s">
        <v>57</v>
      </c>
      <c r="H43458" t="s">
        <v>364</v>
      </c>
      <c r="J43458" t="s">
        <v>112279</v>
      </c>
      <c r="K43458" t="s">
        <v>159368</v>
      </c>
      <c r="L43458">
        <v>3</v>
      </c>
      <c r="M43458" s="1">
        <v>40544</v>
      </c>
      <c r="N43458" s="2">
        <v>40544</v>
      </c>
      <c r="O43458" t="s">
        <v>528</v>
      </c>
      <c r="P43458">
        <v>2011</v>
      </c>
      <c r="Q43458" s="1">
        <v>40544</v>
      </c>
      <c r="R43458" s="1">
        <v>41773</v>
      </c>
      <c r="S43458">
        <v>0</v>
      </c>
      <c r="T43458">
        <v>0</v>
      </c>
      <c r="U43458">
        <v>0</v>
      </c>
      <c r="V43458">
        <v>0</v>
      </c>
      <c r="W43458">
        <v>0</v>
      </c>
      <c r="X43458">
        <v>0</v>
      </c>
      <c r="Y43458">
        <v>668100</v>
      </c>
      <c r="Z43458">
        <v>0</v>
      </c>
      <c r="AA43458">
        <v>0</v>
      </c>
      <c r="AB43458">
        <v>0</v>
      </c>
      <c r="AC43458">
        <v>0</v>
      </c>
      <c r="AD43458">
        <v>0</v>
      </c>
      <c r="AE43458">
        <v>0</v>
      </c>
      <c r="AF43458">
        <v>0</v>
      </c>
      <c r="AG43458">
        <v>0</v>
      </c>
      <c r="AH43458">
        <v>0</v>
      </c>
      <c r="AI43458">
        <v>0</v>
      </c>
      <c r="AJ43458">
        <v>0</v>
      </c>
      <c r="AK43458">
        <v>0</v>
      </c>
      <c r="AL43458">
        <v>0</v>
      </c>
      <c r="AM43458">
        <v>0</v>
      </c>
    </row>
    <row r="43459" spans="1:39" x14ac:dyDescent="0.45">
      <c r="A43459" t="s">
        <v>159369</v>
      </c>
      <c r="B43459" t="s">
        <v>159370</v>
      </c>
      <c r="C43459" t="s">
        <v>159371</v>
      </c>
      <c r="D43459" t="s">
        <v>755</v>
      </c>
      <c r="E43459" t="s">
        <v>756</v>
      </c>
      <c r="F43459" t="s">
        <v>114</v>
      </c>
      <c r="G43459" t="s">
        <v>57</v>
      </c>
      <c r="H43459" t="s">
        <v>482</v>
      </c>
      <c r="J43459" t="s">
        <v>2477</v>
      </c>
      <c r="K43459" t="s">
        <v>159372</v>
      </c>
      <c r="L43459">
        <v>1</v>
      </c>
      <c r="Q43459" s="1">
        <v>40522</v>
      </c>
      <c r="R43459" s="1">
        <v>40522</v>
      </c>
      <c r="S43459">
        <v>0</v>
      </c>
      <c r="T43459">
        <v>0</v>
      </c>
      <c r="U43459">
        <v>0</v>
      </c>
      <c r="V43459">
        <v>0</v>
      </c>
      <c r="W43459">
        <v>0</v>
      </c>
      <c r="X43459">
        <v>0</v>
      </c>
      <c r="Y43459">
        <v>0</v>
      </c>
      <c r="Z43459">
        <v>0</v>
      </c>
      <c r="AA43459">
        <v>0</v>
      </c>
      <c r="AB43459">
        <v>0</v>
      </c>
      <c r="AC43459">
        <v>0</v>
      </c>
      <c r="AD43459">
        <v>0</v>
      </c>
      <c r="AE43459">
        <v>0</v>
      </c>
      <c r="AF43459">
        <v>0</v>
      </c>
      <c r="AG43459">
        <v>0</v>
      </c>
      <c r="AH43459">
        <v>0</v>
      </c>
      <c r="AI43459">
        <v>0</v>
      </c>
      <c r="AJ43459">
        <v>0</v>
      </c>
      <c r="AK43459">
        <v>0</v>
      </c>
      <c r="AL43459">
        <v>0</v>
      </c>
      <c r="AM43459">
        <v>0</v>
      </c>
    </row>
    <row r="43460" spans="1:39" x14ac:dyDescent="0.45">
      <c r="A43460" t="s">
        <v>159373</v>
      </c>
      <c r="B43460" t="s">
        <v>159374</v>
      </c>
      <c r="C43460" t="s">
        <v>159375</v>
      </c>
      <c r="D43460" t="s">
        <v>159376</v>
      </c>
      <c r="E43460" t="s">
        <v>4635</v>
      </c>
      <c r="F43460" t="s">
        <v>159377</v>
      </c>
      <c r="G43460" t="s">
        <v>57</v>
      </c>
      <c r="H43460" t="s">
        <v>46</v>
      </c>
      <c r="I43460" t="s">
        <v>81</v>
      </c>
      <c r="J43460" t="s">
        <v>1436</v>
      </c>
      <c r="K43460" t="s">
        <v>1436</v>
      </c>
      <c r="L43460">
        <v>3</v>
      </c>
      <c r="Q43460" s="1">
        <v>39114</v>
      </c>
      <c r="R43460" s="1">
        <v>39595</v>
      </c>
      <c r="S43460">
        <v>55860</v>
      </c>
      <c r="T43460">
        <v>2701090</v>
      </c>
      <c r="U43460">
        <v>0</v>
      </c>
      <c r="V43460">
        <v>0</v>
      </c>
      <c r="W43460">
        <v>0</v>
      </c>
      <c r="X43460">
        <v>0</v>
      </c>
      <c r="Y43460">
        <v>0</v>
      </c>
      <c r="Z43460">
        <v>0</v>
      </c>
      <c r="AA43460">
        <v>0</v>
      </c>
      <c r="AB43460">
        <v>0</v>
      </c>
      <c r="AC43460">
        <v>0</v>
      </c>
      <c r="AD43460">
        <v>0</v>
      </c>
      <c r="AE43460">
        <v>0</v>
      </c>
      <c r="AF43460">
        <v>2018354</v>
      </c>
      <c r="AG43460">
        <v>682736</v>
      </c>
      <c r="AH43460">
        <v>0</v>
      </c>
      <c r="AI43460">
        <v>0</v>
      </c>
      <c r="AJ43460">
        <v>0</v>
      </c>
      <c r="AK43460">
        <v>0</v>
      </c>
      <c r="AL43460">
        <v>0</v>
      </c>
      <c r="AM43460">
        <v>0</v>
      </c>
    </row>
    <row r="43461" spans="1:39" x14ac:dyDescent="0.45">
      <c r="A43461" t="s">
        <v>159378</v>
      </c>
      <c r="B43461" t="s">
        <v>159379</v>
      </c>
      <c r="C43461" t="s">
        <v>159380</v>
      </c>
      <c r="D43461" t="s">
        <v>159381</v>
      </c>
      <c r="E43461" t="s">
        <v>2192</v>
      </c>
      <c r="F43461" t="s">
        <v>114</v>
      </c>
      <c r="G43461" t="s">
        <v>57</v>
      </c>
      <c r="H43461" t="s">
        <v>496</v>
      </c>
      <c r="J43461" t="s">
        <v>682</v>
      </c>
      <c r="K43461" t="s">
        <v>15296</v>
      </c>
      <c r="L43461">
        <v>1</v>
      </c>
      <c r="M43461" s="1">
        <v>40940</v>
      </c>
      <c r="N43461" s="2">
        <v>40940</v>
      </c>
      <c r="O43461" t="s">
        <v>132</v>
      </c>
      <c r="P43461">
        <v>2012</v>
      </c>
      <c r="Q43461" s="1">
        <v>41435</v>
      </c>
      <c r="R43461" s="1">
        <v>41435</v>
      </c>
      <c r="S43461">
        <v>0</v>
      </c>
      <c r="T43461">
        <v>0</v>
      </c>
      <c r="U43461">
        <v>0</v>
      </c>
      <c r="V43461">
        <v>0</v>
      </c>
      <c r="W43461">
        <v>0</v>
      </c>
      <c r="X43461">
        <v>0</v>
      </c>
      <c r="Y43461">
        <v>0</v>
      </c>
      <c r="Z43461">
        <v>0</v>
      </c>
      <c r="AA43461">
        <v>0</v>
      </c>
      <c r="AB43461">
        <v>0</v>
      </c>
      <c r="AC43461">
        <v>0</v>
      </c>
      <c r="AD43461">
        <v>0</v>
      </c>
      <c r="AE43461">
        <v>0</v>
      </c>
      <c r="AF43461">
        <v>0</v>
      </c>
      <c r="AG43461">
        <v>0</v>
      </c>
      <c r="AH43461">
        <v>0</v>
      </c>
      <c r="AI43461">
        <v>0</v>
      </c>
      <c r="AJ43461">
        <v>0</v>
      </c>
      <c r="AK43461">
        <v>0</v>
      </c>
      <c r="AL43461">
        <v>0</v>
      </c>
      <c r="AM43461">
        <v>0</v>
      </c>
    </row>
    <row r="43462" spans="1:39" x14ac:dyDescent="0.45">
      <c r="A43462" t="s">
        <v>159382</v>
      </c>
      <c r="B43462" t="s">
        <v>159383</v>
      </c>
      <c r="C43462" t="s">
        <v>159384</v>
      </c>
      <c r="F43462" s="3">
        <v>40000</v>
      </c>
      <c r="G43462" t="s">
        <v>57</v>
      </c>
      <c r="H43462" t="s">
        <v>46</v>
      </c>
      <c r="I43462" t="s">
        <v>47</v>
      </c>
      <c r="J43462" t="s">
        <v>48</v>
      </c>
      <c r="K43462" t="s">
        <v>49</v>
      </c>
      <c r="L43462">
        <v>1</v>
      </c>
      <c r="M43462" s="1">
        <v>40909</v>
      </c>
      <c r="N43462" s="2">
        <v>40909</v>
      </c>
      <c r="O43462" t="s">
        <v>132</v>
      </c>
      <c r="P43462">
        <v>2012</v>
      </c>
      <c r="Q43462" s="1">
        <v>40977</v>
      </c>
      <c r="R43462" s="1">
        <v>40977</v>
      </c>
      <c r="S43462">
        <v>40000</v>
      </c>
      <c r="T43462">
        <v>0</v>
      </c>
      <c r="U43462">
        <v>0</v>
      </c>
      <c r="V43462">
        <v>0</v>
      </c>
      <c r="W43462">
        <v>0</v>
      </c>
      <c r="X43462">
        <v>0</v>
      </c>
      <c r="Y43462">
        <v>0</v>
      </c>
      <c r="Z43462">
        <v>0</v>
      </c>
      <c r="AA43462">
        <v>0</v>
      </c>
      <c r="AB43462">
        <v>0</v>
      </c>
      <c r="AC43462">
        <v>0</v>
      </c>
      <c r="AD43462">
        <v>0</v>
      </c>
      <c r="AE43462">
        <v>0</v>
      </c>
      <c r="AF43462">
        <v>0</v>
      </c>
      <c r="AG43462">
        <v>0</v>
      </c>
      <c r="AH43462">
        <v>0</v>
      </c>
      <c r="AI43462">
        <v>0</v>
      </c>
      <c r="AJ43462">
        <v>0</v>
      </c>
      <c r="AK43462">
        <v>0</v>
      </c>
      <c r="AL43462">
        <v>0</v>
      </c>
      <c r="AM43462">
        <v>0</v>
      </c>
    </row>
    <row r="43463" spans="1:39" x14ac:dyDescent="0.45">
      <c r="A43463" t="s">
        <v>159385</v>
      </c>
      <c r="B43463" t="s">
        <v>159386</v>
      </c>
      <c r="C43463" t="s">
        <v>159387</v>
      </c>
      <c r="D43463" t="s">
        <v>88</v>
      </c>
      <c r="E43463" t="s">
        <v>89</v>
      </c>
      <c r="F43463" t="s">
        <v>5371</v>
      </c>
      <c r="G43463" t="s">
        <v>57</v>
      </c>
      <c r="H43463" t="s">
        <v>214</v>
      </c>
      <c r="J43463" t="s">
        <v>215</v>
      </c>
      <c r="K43463" t="s">
        <v>159388</v>
      </c>
      <c r="L43463">
        <v>1</v>
      </c>
      <c r="M43463" s="1">
        <v>35796</v>
      </c>
      <c r="N43463" s="2">
        <v>35796</v>
      </c>
      <c r="O43463" t="s">
        <v>709</v>
      </c>
      <c r="P43463">
        <v>1998</v>
      </c>
      <c r="Q43463" s="1">
        <v>38569</v>
      </c>
      <c r="R43463" s="1">
        <v>38569</v>
      </c>
      <c r="S43463">
        <v>0</v>
      </c>
      <c r="T43463">
        <v>1230000</v>
      </c>
      <c r="U43463">
        <v>0</v>
      </c>
      <c r="V43463">
        <v>0</v>
      </c>
      <c r="W43463">
        <v>0</v>
      </c>
      <c r="X43463">
        <v>0</v>
      </c>
      <c r="Y43463">
        <v>0</v>
      </c>
      <c r="Z43463">
        <v>0</v>
      </c>
      <c r="AA43463">
        <v>0</v>
      </c>
      <c r="AB43463">
        <v>0</v>
      </c>
      <c r="AC43463">
        <v>0</v>
      </c>
      <c r="AD43463">
        <v>0</v>
      </c>
      <c r="AE43463">
        <v>0</v>
      </c>
      <c r="AF43463">
        <v>1230000</v>
      </c>
      <c r="AG43463">
        <v>0</v>
      </c>
      <c r="AH43463">
        <v>0</v>
      </c>
      <c r="AI43463">
        <v>0</v>
      </c>
      <c r="AJ43463">
        <v>0</v>
      </c>
      <c r="AK43463">
        <v>0</v>
      </c>
      <c r="AL43463">
        <v>0</v>
      </c>
      <c r="AM43463">
        <v>0</v>
      </c>
    </row>
    <row r="43464" spans="1:39" x14ac:dyDescent="0.45">
      <c r="A43464" t="s">
        <v>159389</v>
      </c>
      <c r="B43464" t="s">
        <v>159390</v>
      </c>
      <c r="C43464" t="s">
        <v>159391</v>
      </c>
      <c r="D43464" t="s">
        <v>23995</v>
      </c>
      <c r="E43464" t="s">
        <v>736</v>
      </c>
      <c r="F43464" t="s">
        <v>163</v>
      </c>
      <c r="H43464" t="s">
        <v>475</v>
      </c>
      <c r="J43464" t="s">
        <v>476</v>
      </c>
      <c r="K43464" t="s">
        <v>476</v>
      </c>
      <c r="L43464">
        <v>1</v>
      </c>
      <c r="Q43464" s="1">
        <v>41487</v>
      </c>
      <c r="R43464" s="1">
        <v>41487</v>
      </c>
      <c r="S43464">
        <v>0</v>
      </c>
      <c r="T43464">
        <v>0</v>
      </c>
      <c r="U43464">
        <v>0</v>
      </c>
      <c r="V43464">
        <v>4400000</v>
      </c>
      <c r="W43464">
        <v>0</v>
      </c>
      <c r="X43464">
        <v>0</v>
      </c>
      <c r="Y43464">
        <v>0</v>
      </c>
      <c r="Z43464">
        <v>0</v>
      </c>
      <c r="AA43464">
        <v>0</v>
      </c>
      <c r="AB43464">
        <v>0</v>
      </c>
      <c r="AC43464">
        <v>0</v>
      </c>
      <c r="AD43464">
        <v>0</v>
      </c>
      <c r="AE43464">
        <v>0</v>
      </c>
      <c r="AF43464">
        <v>0</v>
      </c>
      <c r="AG43464">
        <v>0</v>
      </c>
      <c r="AH43464">
        <v>0</v>
      </c>
      <c r="AI43464">
        <v>0</v>
      </c>
      <c r="AJ43464">
        <v>0</v>
      </c>
      <c r="AK43464">
        <v>0</v>
      </c>
      <c r="AL43464">
        <v>0</v>
      </c>
      <c r="AM43464">
        <v>0</v>
      </c>
    </row>
    <row r="43465" spans="1:39" x14ac:dyDescent="0.45">
      <c r="A43465" t="s">
        <v>159392</v>
      </c>
      <c r="B43465" t="s">
        <v>159393</v>
      </c>
      <c r="D43465" t="s">
        <v>293</v>
      </c>
      <c r="E43465" t="s">
        <v>294</v>
      </c>
      <c r="F43465" t="s">
        <v>4657</v>
      </c>
      <c r="G43465" t="s">
        <v>57</v>
      </c>
      <c r="H43465" t="s">
        <v>260</v>
      </c>
      <c r="I43465" t="s">
        <v>261</v>
      </c>
      <c r="J43465" t="s">
        <v>262</v>
      </c>
      <c r="K43465" t="s">
        <v>262</v>
      </c>
      <c r="L43465">
        <v>2</v>
      </c>
      <c r="M43465" s="1">
        <v>29221</v>
      </c>
      <c r="N43465" s="2">
        <v>29221</v>
      </c>
      <c r="O43465" t="s">
        <v>9822</v>
      </c>
      <c r="P43465">
        <v>1980</v>
      </c>
      <c r="Q43465" s="1">
        <v>38679</v>
      </c>
      <c r="R43465" s="1">
        <v>39049</v>
      </c>
      <c r="S43465">
        <v>0</v>
      </c>
      <c r="T43465">
        <v>13000000</v>
      </c>
      <c r="U43465">
        <v>0</v>
      </c>
      <c r="V43465">
        <v>0</v>
      </c>
      <c r="W43465">
        <v>0</v>
      </c>
      <c r="X43465">
        <v>0</v>
      </c>
      <c r="Y43465">
        <v>0</v>
      </c>
      <c r="Z43465">
        <v>0</v>
      </c>
      <c r="AA43465">
        <v>0</v>
      </c>
      <c r="AB43465">
        <v>0</v>
      </c>
      <c r="AC43465">
        <v>0</v>
      </c>
      <c r="AD43465">
        <v>0</v>
      </c>
      <c r="AE43465">
        <v>0</v>
      </c>
      <c r="AF43465">
        <v>0</v>
      </c>
      <c r="AG43465">
        <v>0</v>
      </c>
      <c r="AH43465">
        <v>0</v>
      </c>
      <c r="AI43465">
        <v>0</v>
      </c>
      <c r="AJ43465">
        <v>0</v>
      </c>
      <c r="AK43465">
        <v>0</v>
      </c>
      <c r="AL43465">
        <v>0</v>
      </c>
      <c r="AM43465">
        <v>0</v>
      </c>
    </row>
    <row r="43466" spans="1:39" x14ac:dyDescent="0.45">
      <c r="A43466" t="s">
        <v>159394</v>
      </c>
      <c r="B43466" t="s">
        <v>159395</v>
      </c>
      <c r="C43466" t="s">
        <v>159396</v>
      </c>
      <c r="D43466" t="s">
        <v>88</v>
      </c>
      <c r="E43466" t="s">
        <v>89</v>
      </c>
      <c r="F43466" t="s">
        <v>16890</v>
      </c>
      <c r="G43466" t="s">
        <v>57</v>
      </c>
      <c r="H43466" t="s">
        <v>192</v>
      </c>
      <c r="J43466" t="s">
        <v>14085</v>
      </c>
      <c r="K43466" t="s">
        <v>14085</v>
      </c>
      <c r="L43466">
        <v>2</v>
      </c>
      <c r="Q43466" s="1">
        <v>40394</v>
      </c>
      <c r="R43466" s="1">
        <v>40694</v>
      </c>
      <c r="S43466">
        <v>0</v>
      </c>
      <c r="T43466">
        <v>660000</v>
      </c>
      <c r="U43466">
        <v>0</v>
      </c>
      <c r="V43466">
        <v>0</v>
      </c>
      <c r="W43466">
        <v>0</v>
      </c>
      <c r="X43466">
        <v>0</v>
      </c>
      <c r="Y43466">
        <v>0</v>
      </c>
      <c r="Z43466">
        <v>0</v>
      </c>
      <c r="AA43466">
        <v>0</v>
      </c>
      <c r="AB43466">
        <v>0</v>
      </c>
      <c r="AC43466">
        <v>0</v>
      </c>
      <c r="AD43466">
        <v>0</v>
      </c>
      <c r="AE43466">
        <v>0</v>
      </c>
      <c r="AF43466">
        <v>0</v>
      </c>
      <c r="AG43466">
        <v>0</v>
      </c>
      <c r="AH43466">
        <v>0</v>
      </c>
      <c r="AI43466">
        <v>0</v>
      </c>
      <c r="AJ43466">
        <v>0</v>
      </c>
      <c r="AK43466">
        <v>0</v>
      </c>
      <c r="AL43466">
        <v>0</v>
      </c>
      <c r="AM43466">
        <v>0</v>
      </c>
    </row>
    <row r="43467" spans="1:39" x14ac:dyDescent="0.45">
      <c r="A43467" t="s">
        <v>159397</v>
      </c>
      <c r="B43467" t="s">
        <v>159398</v>
      </c>
      <c r="C43467" t="s">
        <v>159399</v>
      </c>
      <c r="D43467" t="s">
        <v>774</v>
      </c>
      <c r="E43467" t="s">
        <v>775</v>
      </c>
      <c r="F43467" t="s">
        <v>275</v>
      </c>
      <c r="G43467" t="s">
        <v>57</v>
      </c>
      <c r="H43467" t="s">
        <v>46</v>
      </c>
      <c r="I43467" t="s">
        <v>1095</v>
      </c>
      <c r="J43467" t="s">
        <v>1096</v>
      </c>
      <c r="K43467" t="s">
        <v>9590</v>
      </c>
      <c r="L43467">
        <v>1</v>
      </c>
      <c r="Q43467" s="1">
        <v>41886</v>
      </c>
      <c r="R43467" s="1">
        <v>41886</v>
      </c>
      <c r="S43467">
        <v>0</v>
      </c>
      <c r="T43467">
        <v>1600000</v>
      </c>
      <c r="U43467">
        <v>0</v>
      </c>
      <c r="V43467">
        <v>0</v>
      </c>
      <c r="W43467">
        <v>0</v>
      </c>
      <c r="X43467">
        <v>0</v>
      </c>
      <c r="Y43467">
        <v>0</v>
      </c>
      <c r="Z43467">
        <v>0</v>
      </c>
      <c r="AA43467">
        <v>0</v>
      </c>
      <c r="AB43467">
        <v>0</v>
      </c>
      <c r="AC43467">
        <v>0</v>
      </c>
      <c r="AD43467">
        <v>0</v>
      </c>
      <c r="AE43467">
        <v>0</v>
      </c>
      <c r="AF43467">
        <v>0</v>
      </c>
      <c r="AG43467">
        <v>0</v>
      </c>
      <c r="AH43467">
        <v>0</v>
      </c>
      <c r="AI43467">
        <v>0</v>
      </c>
      <c r="AJ43467">
        <v>0</v>
      </c>
      <c r="AK43467">
        <v>0</v>
      </c>
      <c r="AL43467">
        <v>0</v>
      </c>
      <c r="AM43467">
        <v>0</v>
      </c>
    </row>
    <row r="43468" spans="1:39" x14ac:dyDescent="0.45">
      <c r="A43468" t="s">
        <v>159400</v>
      </c>
      <c r="B43468" t="s">
        <v>159401</v>
      </c>
      <c r="C43468" t="s">
        <v>159402</v>
      </c>
      <c r="D43468" t="s">
        <v>389</v>
      </c>
      <c r="E43468" t="s">
        <v>390</v>
      </c>
      <c r="F43468" t="s">
        <v>159403</v>
      </c>
      <c r="G43468" t="s">
        <v>57</v>
      </c>
      <c r="H43468" t="s">
        <v>74</v>
      </c>
      <c r="J43468" t="s">
        <v>86420</v>
      </c>
      <c r="L43468">
        <v>1</v>
      </c>
      <c r="Q43468" s="1">
        <v>40877</v>
      </c>
      <c r="R43468" s="1">
        <v>40877</v>
      </c>
      <c r="S43468">
        <v>0</v>
      </c>
      <c r="T43468">
        <v>0</v>
      </c>
      <c r="U43468">
        <v>0</v>
      </c>
      <c r="V43468">
        <v>2508623</v>
      </c>
      <c r="W43468">
        <v>0</v>
      </c>
      <c r="X43468">
        <v>0</v>
      </c>
      <c r="Y43468">
        <v>0</v>
      </c>
      <c r="Z43468">
        <v>0</v>
      </c>
      <c r="AA43468">
        <v>0</v>
      </c>
      <c r="AB43468">
        <v>0</v>
      </c>
      <c r="AC43468">
        <v>0</v>
      </c>
      <c r="AD43468">
        <v>0</v>
      </c>
      <c r="AE43468">
        <v>0</v>
      </c>
      <c r="AF43468">
        <v>0</v>
      </c>
      <c r="AG43468">
        <v>0</v>
      </c>
      <c r="AH43468">
        <v>0</v>
      </c>
      <c r="AI43468">
        <v>0</v>
      </c>
      <c r="AJ43468">
        <v>0</v>
      </c>
      <c r="AK43468">
        <v>0</v>
      </c>
      <c r="AL43468">
        <v>0</v>
      </c>
      <c r="AM43468">
        <v>0</v>
      </c>
    </row>
    <row r="43469" spans="1:39" x14ac:dyDescent="0.45">
      <c r="A43469" t="s">
        <v>159404</v>
      </c>
      <c r="B43469" t="s">
        <v>159405</v>
      </c>
      <c r="D43469" t="s">
        <v>293</v>
      </c>
      <c r="E43469" t="s">
        <v>294</v>
      </c>
      <c r="F43469" t="s">
        <v>109</v>
      </c>
      <c r="G43469" t="s">
        <v>57</v>
      </c>
      <c r="H43469" t="s">
        <v>46</v>
      </c>
      <c r="I43469" t="s">
        <v>1095</v>
      </c>
      <c r="J43469" t="s">
        <v>1096</v>
      </c>
      <c r="K43469" t="s">
        <v>8005</v>
      </c>
      <c r="L43469">
        <v>1</v>
      </c>
      <c r="M43469" s="1">
        <v>41275</v>
      </c>
      <c r="N43469" s="2">
        <v>41275</v>
      </c>
      <c r="O43469" t="s">
        <v>164</v>
      </c>
      <c r="P43469">
        <v>2013</v>
      </c>
      <c r="Q43469" s="1">
        <v>41654</v>
      </c>
      <c r="R43469" s="1">
        <v>41654</v>
      </c>
      <c r="S43469">
        <v>0</v>
      </c>
      <c r="T43469">
        <v>2000000</v>
      </c>
      <c r="U43469">
        <v>0</v>
      </c>
      <c r="V43469">
        <v>0</v>
      </c>
      <c r="W43469">
        <v>0</v>
      </c>
      <c r="X43469">
        <v>0</v>
      </c>
      <c r="Y43469">
        <v>0</v>
      </c>
      <c r="Z43469">
        <v>0</v>
      </c>
      <c r="AA43469">
        <v>0</v>
      </c>
      <c r="AB43469">
        <v>0</v>
      </c>
      <c r="AC43469">
        <v>0</v>
      </c>
      <c r="AD43469">
        <v>0</v>
      </c>
      <c r="AE43469">
        <v>0</v>
      </c>
      <c r="AF43469">
        <v>0</v>
      </c>
      <c r="AG43469">
        <v>0</v>
      </c>
      <c r="AH43469">
        <v>0</v>
      </c>
      <c r="AI43469">
        <v>0</v>
      </c>
      <c r="AJ43469">
        <v>0</v>
      </c>
      <c r="AK43469">
        <v>0</v>
      </c>
      <c r="AL43469">
        <v>0</v>
      </c>
      <c r="AM43469">
        <v>0</v>
      </c>
    </row>
    <row r="43470" spans="1:39" x14ac:dyDescent="0.45">
      <c r="A43470" t="s">
        <v>159406</v>
      </c>
      <c r="B43470" t="s">
        <v>159407</v>
      </c>
      <c r="C43470" t="s">
        <v>159408</v>
      </c>
      <c r="D43470" t="s">
        <v>159409</v>
      </c>
      <c r="E43470" t="s">
        <v>567</v>
      </c>
      <c r="F43470" t="s">
        <v>159410</v>
      </c>
      <c r="G43470" t="s">
        <v>57</v>
      </c>
      <c r="H43470" t="s">
        <v>46</v>
      </c>
      <c r="I43470" t="s">
        <v>2353</v>
      </c>
      <c r="J43470" t="s">
        <v>7000</v>
      </c>
      <c r="K43470" t="s">
        <v>2543</v>
      </c>
      <c r="L43470">
        <v>3</v>
      </c>
      <c r="M43470" s="1">
        <v>33086</v>
      </c>
      <c r="N43470" s="2">
        <v>33086</v>
      </c>
      <c r="O43470" t="s">
        <v>64606</v>
      </c>
      <c r="P43470">
        <v>1990</v>
      </c>
      <c r="Q43470" s="1">
        <v>40908</v>
      </c>
      <c r="R43470" s="1">
        <v>41274</v>
      </c>
      <c r="S43470">
        <v>0</v>
      </c>
      <c r="T43470">
        <v>3536500</v>
      </c>
      <c r="U43470">
        <v>0</v>
      </c>
      <c r="V43470">
        <v>0</v>
      </c>
      <c r="W43470">
        <v>0</v>
      </c>
      <c r="X43470">
        <v>0</v>
      </c>
      <c r="Y43470">
        <v>0</v>
      </c>
      <c r="Z43470">
        <v>0</v>
      </c>
      <c r="AA43470">
        <v>0</v>
      </c>
      <c r="AB43470">
        <v>0</v>
      </c>
      <c r="AC43470">
        <v>0</v>
      </c>
      <c r="AD43470">
        <v>0</v>
      </c>
      <c r="AE43470">
        <v>0</v>
      </c>
      <c r="AF43470">
        <v>0</v>
      </c>
      <c r="AG43470">
        <v>0</v>
      </c>
      <c r="AH43470">
        <v>0</v>
      </c>
      <c r="AI43470">
        <v>0</v>
      </c>
      <c r="AJ43470">
        <v>0</v>
      </c>
      <c r="AK43470">
        <v>0</v>
      </c>
      <c r="AL43470">
        <v>0</v>
      </c>
      <c r="AM43470">
        <v>0</v>
      </c>
    </row>
    <row r="43471" spans="1:39" x14ac:dyDescent="0.45">
      <c r="A43471" t="s">
        <v>159411</v>
      </c>
      <c r="B43471" t="s">
        <v>159412</v>
      </c>
      <c r="C43471" t="s">
        <v>159413</v>
      </c>
      <c r="D43471" t="s">
        <v>98</v>
      </c>
      <c r="E43471" t="s">
        <v>99</v>
      </c>
      <c r="F43471" t="s">
        <v>4462</v>
      </c>
      <c r="G43471" t="s">
        <v>57</v>
      </c>
      <c r="L43471">
        <v>1</v>
      </c>
      <c r="M43471" s="1">
        <v>35431</v>
      </c>
      <c r="N43471" s="2">
        <v>35431</v>
      </c>
      <c r="O43471" t="s">
        <v>1513</v>
      </c>
      <c r="P43471">
        <v>1997</v>
      </c>
      <c r="Q43471" s="1">
        <v>40031</v>
      </c>
      <c r="R43471" s="1">
        <v>40031</v>
      </c>
      <c r="S43471">
        <v>0</v>
      </c>
      <c r="T43471">
        <v>0</v>
      </c>
      <c r="U43471">
        <v>0</v>
      </c>
      <c r="V43471">
        <v>0</v>
      </c>
      <c r="W43471">
        <v>0</v>
      </c>
      <c r="X43471">
        <v>175000</v>
      </c>
      <c r="Y43471">
        <v>0</v>
      </c>
      <c r="Z43471">
        <v>0</v>
      </c>
      <c r="AA43471">
        <v>0</v>
      </c>
      <c r="AB43471">
        <v>0</v>
      </c>
      <c r="AC43471">
        <v>0</v>
      </c>
      <c r="AD43471">
        <v>0</v>
      </c>
      <c r="AE43471">
        <v>0</v>
      </c>
      <c r="AF43471">
        <v>0</v>
      </c>
      <c r="AG43471">
        <v>0</v>
      </c>
      <c r="AH43471">
        <v>0</v>
      </c>
      <c r="AI43471">
        <v>0</v>
      </c>
      <c r="AJ43471">
        <v>0</v>
      </c>
      <c r="AK43471">
        <v>0</v>
      </c>
      <c r="AL43471">
        <v>0</v>
      </c>
      <c r="AM43471">
        <v>0</v>
      </c>
    </row>
    <row r="43472" spans="1:39" x14ac:dyDescent="0.45">
      <c r="A43472" t="s">
        <v>159414</v>
      </c>
      <c r="B43472" t="s">
        <v>159415</v>
      </c>
      <c r="D43472" t="s">
        <v>293</v>
      </c>
      <c r="E43472" t="s">
        <v>294</v>
      </c>
      <c r="F43472" t="s">
        <v>610</v>
      </c>
      <c r="G43472" t="s">
        <v>57</v>
      </c>
      <c r="H43472" t="s">
        <v>46</v>
      </c>
      <c r="I43472" t="s">
        <v>1388</v>
      </c>
      <c r="J43472" t="s">
        <v>641</v>
      </c>
      <c r="K43472" t="s">
        <v>7397</v>
      </c>
      <c r="L43472">
        <v>1</v>
      </c>
      <c r="M43472" s="1">
        <v>40544</v>
      </c>
      <c r="N43472" s="2">
        <v>40544</v>
      </c>
      <c r="O43472" t="s">
        <v>528</v>
      </c>
      <c r="P43472">
        <v>2011</v>
      </c>
      <c r="Q43472" s="1">
        <v>40778</v>
      </c>
      <c r="R43472" s="1">
        <v>40778</v>
      </c>
      <c r="S43472">
        <v>750000</v>
      </c>
      <c r="T43472">
        <v>0</v>
      </c>
      <c r="U43472">
        <v>0</v>
      </c>
      <c r="V43472">
        <v>0</v>
      </c>
      <c r="W43472">
        <v>0</v>
      </c>
      <c r="X43472">
        <v>0</v>
      </c>
      <c r="Y43472">
        <v>0</v>
      </c>
      <c r="Z43472">
        <v>0</v>
      </c>
      <c r="AA43472">
        <v>0</v>
      </c>
      <c r="AB43472">
        <v>0</v>
      </c>
      <c r="AC43472">
        <v>0</v>
      </c>
      <c r="AD43472">
        <v>0</v>
      </c>
      <c r="AE43472">
        <v>0</v>
      </c>
      <c r="AF43472">
        <v>0</v>
      </c>
      <c r="AG43472">
        <v>0</v>
      </c>
      <c r="AH43472">
        <v>0</v>
      </c>
      <c r="AI43472">
        <v>0</v>
      </c>
      <c r="AJ43472">
        <v>0</v>
      </c>
      <c r="AK43472">
        <v>0</v>
      </c>
      <c r="AL43472">
        <v>0</v>
      </c>
      <c r="AM43472">
        <v>0</v>
      </c>
    </row>
    <row r="43473" spans="1:39" x14ac:dyDescent="0.45">
      <c r="A43473" t="s">
        <v>159416</v>
      </c>
      <c r="B43473" t="s">
        <v>159417</v>
      </c>
      <c r="C43473" t="s">
        <v>159418</v>
      </c>
      <c r="D43473" t="s">
        <v>107</v>
      </c>
      <c r="E43473" t="s">
        <v>108</v>
      </c>
      <c r="F43473" t="s">
        <v>114</v>
      </c>
      <c r="G43473" t="s">
        <v>45</v>
      </c>
      <c r="L43473">
        <v>1</v>
      </c>
      <c r="M43473" s="1">
        <v>37987</v>
      </c>
      <c r="N43473" s="2">
        <v>37987</v>
      </c>
      <c r="O43473" t="s">
        <v>452</v>
      </c>
      <c r="P43473">
        <v>2004</v>
      </c>
      <c r="Q43473" s="1">
        <v>37987</v>
      </c>
      <c r="R43473" s="1">
        <v>37987</v>
      </c>
      <c r="S43473">
        <v>0</v>
      </c>
      <c r="T43473">
        <v>0</v>
      </c>
      <c r="U43473">
        <v>0</v>
      </c>
      <c r="V43473">
        <v>0</v>
      </c>
      <c r="W43473">
        <v>0</v>
      </c>
      <c r="X43473">
        <v>0</v>
      </c>
      <c r="Y43473">
        <v>0</v>
      </c>
      <c r="Z43473">
        <v>0</v>
      </c>
      <c r="AA43473">
        <v>0</v>
      </c>
      <c r="AB43473">
        <v>0</v>
      </c>
      <c r="AC43473">
        <v>0</v>
      </c>
      <c r="AD43473">
        <v>0</v>
      </c>
      <c r="AE43473">
        <v>0</v>
      </c>
      <c r="AF43473">
        <v>0</v>
      </c>
      <c r="AG43473">
        <v>0</v>
      </c>
      <c r="AH43473">
        <v>0</v>
      </c>
      <c r="AI43473">
        <v>0</v>
      </c>
      <c r="AJ43473">
        <v>0</v>
      </c>
      <c r="AK43473">
        <v>0</v>
      </c>
      <c r="AL43473">
        <v>0</v>
      </c>
      <c r="AM43473">
        <v>0</v>
      </c>
    </row>
    <row r="43474" spans="1:39" x14ac:dyDescent="0.45">
      <c r="A43474" t="s">
        <v>159419</v>
      </c>
      <c r="B43474" t="s">
        <v>159420</v>
      </c>
      <c r="C43474" t="s">
        <v>159421</v>
      </c>
      <c r="D43474" t="s">
        <v>293</v>
      </c>
      <c r="E43474" t="s">
        <v>294</v>
      </c>
      <c r="F43474" t="s">
        <v>12556</v>
      </c>
      <c r="G43474" t="s">
        <v>57</v>
      </c>
      <c r="H43474" t="s">
        <v>46</v>
      </c>
      <c r="I43474" t="s">
        <v>1282</v>
      </c>
      <c r="J43474" t="s">
        <v>1304</v>
      </c>
      <c r="K43474" t="s">
        <v>1304</v>
      </c>
      <c r="L43474">
        <v>1</v>
      </c>
      <c r="Q43474" s="1">
        <v>41676</v>
      </c>
      <c r="R43474" s="1">
        <v>41676</v>
      </c>
      <c r="S43474">
        <v>0</v>
      </c>
      <c r="T43474">
        <v>4600000</v>
      </c>
      <c r="U43474">
        <v>0</v>
      </c>
      <c r="V43474">
        <v>0</v>
      </c>
      <c r="W43474">
        <v>0</v>
      </c>
      <c r="X43474">
        <v>0</v>
      </c>
      <c r="Y43474">
        <v>0</v>
      </c>
      <c r="Z43474">
        <v>0</v>
      </c>
      <c r="AA43474">
        <v>0</v>
      </c>
      <c r="AB43474">
        <v>0</v>
      </c>
      <c r="AC43474">
        <v>0</v>
      </c>
      <c r="AD43474">
        <v>0</v>
      </c>
      <c r="AE43474">
        <v>0</v>
      </c>
      <c r="AF43474">
        <v>4600000</v>
      </c>
      <c r="AG43474">
        <v>0</v>
      </c>
      <c r="AH43474">
        <v>0</v>
      </c>
      <c r="AI43474">
        <v>0</v>
      </c>
      <c r="AJ43474">
        <v>0</v>
      </c>
      <c r="AK43474">
        <v>0</v>
      </c>
      <c r="AL43474">
        <v>0</v>
      </c>
      <c r="AM43474">
        <v>0</v>
      </c>
    </row>
    <row r="43475" spans="1:39" x14ac:dyDescent="0.45">
      <c r="A43475" t="s">
        <v>159422</v>
      </c>
      <c r="B43475" t="s">
        <v>159423</v>
      </c>
      <c r="C43475" t="s">
        <v>159424</v>
      </c>
      <c r="D43475" t="s">
        <v>293</v>
      </c>
      <c r="E43475" t="s">
        <v>294</v>
      </c>
      <c r="F43475" t="s">
        <v>159425</v>
      </c>
      <c r="G43475" t="s">
        <v>57</v>
      </c>
      <c r="H43475" t="s">
        <v>46</v>
      </c>
      <c r="I43475" t="s">
        <v>169</v>
      </c>
      <c r="J43475" t="s">
        <v>641</v>
      </c>
      <c r="K43475" t="s">
        <v>4273</v>
      </c>
      <c r="L43475">
        <v>1</v>
      </c>
      <c r="M43475" s="1">
        <v>40909</v>
      </c>
      <c r="N43475" s="2">
        <v>40909</v>
      </c>
      <c r="O43475" t="s">
        <v>132</v>
      </c>
      <c r="P43475">
        <v>2012</v>
      </c>
      <c r="Q43475" s="1">
        <v>41528</v>
      </c>
      <c r="R43475" s="1">
        <v>41528</v>
      </c>
      <c r="S43475">
        <v>0</v>
      </c>
      <c r="T43475">
        <v>2892750</v>
      </c>
      <c r="U43475">
        <v>0</v>
      </c>
      <c r="V43475">
        <v>0</v>
      </c>
      <c r="W43475">
        <v>0</v>
      </c>
      <c r="X43475">
        <v>0</v>
      </c>
      <c r="Y43475">
        <v>0</v>
      </c>
      <c r="Z43475">
        <v>0</v>
      </c>
      <c r="AA43475">
        <v>0</v>
      </c>
      <c r="AB43475">
        <v>0</v>
      </c>
      <c r="AC43475">
        <v>0</v>
      </c>
      <c r="AD43475">
        <v>0</v>
      </c>
      <c r="AE43475">
        <v>0</v>
      </c>
      <c r="AF43475">
        <v>0</v>
      </c>
      <c r="AG43475">
        <v>0</v>
      </c>
      <c r="AH43475">
        <v>0</v>
      </c>
      <c r="AI43475">
        <v>0</v>
      </c>
      <c r="AJ43475">
        <v>0</v>
      </c>
      <c r="AK43475">
        <v>0</v>
      </c>
      <c r="AL43475">
        <v>0</v>
      </c>
      <c r="AM43475">
        <v>0</v>
      </c>
    </row>
    <row r="43476" spans="1:39" x14ac:dyDescent="0.45">
      <c r="A43476" t="s">
        <v>159426</v>
      </c>
      <c r="B43476" t="s">
        <v>159427</v>
      </c>
      <c r="C43476" t="s">
        <v>159428</v>
      </c>
      <c r="D43476" t="s">
        <v>159429</v>
      </c>
      <c r="E43476" t="s">
        <v>3956</v>
      </c>
      <c r="F43476" t="s">
        <v>114</v>
      </c>
      <c r="G43476" t="s">
        <v>57</v>
      </c>
      <c r="H43476" t="s">
        <v>1585</v>
      </c>
      <c r="J43476" t="s">
        <v>1586</v>
      </c>
      <c r="K43476" t="s">
        <v>1586</v>
      </c>
      <c r="L43476">
        <v>1</v>
      </c>
      <c r="M43476" s="1">
        <v>39539</v>
      </c>
      <c r="N43476" s="2">
        <v>39539</v>
      </c>
      <c r="O43476" t="s">
        <v>520</v>
      </c>
      <c r="P43476">
        <v>2008</v>
      </c>
      <c r="Q43476" s="1">
        <v>40675</v>
      </c>
      <c r="R43476" s="1">
        <v>40675</v>
      </c>
      <c r="S43476">
        <v>0</v>
      </c>
      <c r="T43476">
        <v>0</v>
      </c>
      <c r="U43476">
        <v>0</v>
      </c>
      <c r="V43476">
        <v>0</v>
      </c>
      <c r="W43476">
        <v>0</v>
      </c>
      <c r="X43476">
        <v>0</v>
      </c>
      <c r="Y43476">
        <v>0</v>
      </c>
      <c r="Z43476">
        <v>0</v>
      </c>
      <c r="AA43476">
        <v>0</v>
      </c>
      <c r="AB43476">
        <v>0</v>
      </c>
      <c r="AC43476">
        <v>0</v>
      </c>
      <c r="AD43476">
        <v>0</v>
      </c>
      <c r="AE43476">
        <v>0</v>
      </c>
      <c r="AF43476">
        <v>0</v>
      </c>
      <c r="AG43476">
        <v>0</v>
      </c>
      <c r="AH43476">
        <v>0</v>
      </c>
      <c r="AI43476">
        <v>0</v>
      </c>
      <c r="AJ43476">
        <v>0</v>
      </c>
      <c r="AK43476">
        <v>0</v>
      </c>
      <c r="AL43476">
        <v>0</v>
      </c>
      <c r="AM43476">
        <v>0</v>
      </c>
    </row>
    <row r="43477" spans="1:39" x14ac:dyDescent="0.45">
      <c r="A43477" t="s">
        <v>159430</v>
      </c>
      <c r="B43477" t="s">
        <v>159431</v>
      </c>
      <c r="C43477" t="s">
        <v>159432</v>
      </c>
      <c r="D43477" t="s">
        <v>161</v>
      </c>
      <c r="E43477" t="s">
        <v>162</v>
      </c>
      <c r="F43477" t="s">
        <v>159433</v>
      </c>
      <c r="G43477" t="s">
        <v>57</v>
      </c>
      <c r="H43477" t="s">
        <v>1585</v>
      </c>
      <c r="J43477" t="s">
        <v>1586</v>
      </c>
      <c r="K43477" t="s">
        <v>1586</v>
      </c>
      <c r="L43477">
        <v>2</v>
      </c>
      <c r="M43477" s="1">
        <v>41114</v>
      </c>
      <c r="N43477" s="2">
        <v>41091</v>
      </c>
      <c r="O43477" t="s">
        <v>596</v>
      </c>
      <c r="P43477">
        <v>2012</v>
      </c>
      <c r="Q43477" s="1">
        <v>41122</v>
      </c>
      <c r="R43477" s="1">
        <v>41305</v>
      </c>
      <c r="S43477">
        <v>176745</v>
      </c>
      <c r="T43477">
        <v>0</v>
      </c>
      <c r="U43477">
        <v>0</v>
      </c>
      <c r="V43477">
        <v>0</v>
      </c>
      <c r="W43477">
        <v>0</v>
      </c>
      <c r="X43477">
        <v>0</v>
      </c>
      <c r="Y43477">
        <v>0</v>
      </c>
      <c r="Z43477">
        <v>184115</v>
      </c>
      <c r="AA43477">
        <v>0</v>
      </c>
      <c r="AB43477">
        <v>0</v>
      </c>
      <c r="AC43477">
        <v>0</v>
      </c>
      <c r="AD43477">
        <v>0</v>
      </c>
      <c r="AE43477">
        <v>0</v>
      </c>
      <c r="AF43477">
        <v>0</v>
      </c>
      <c r="AG43477">
        <v>0</v>
      </c>
      <c r="AH43477">
        <v>0</v>
      </c>
      <c r="AI43477">
        <v>0</v>
      </c>
      <c r="AJ43477">
        <v>0</v>
      </c>
      <c r="AK43477">
        <v>0</v>
      </c>
      <c r="AL43477">
        <v>0</v>
      </c>
      <c r="AM43477">
        <v>0</v>
      </c>
    </row>
    <row r="43478" spans="1:39" x14ac:dyDescent="0.45">
      <c r="A43478" t="s">
        <v>159434</v>
      </c>
      <c r="B43478" t="s">
        <v>159435</v>
      </c>
      <c r="C43478" t="s">
        <v>159436</v>
      </c>
      <c r="D43478" t="s">
        <v>28155</v>
      </c>
      <c r="E43478" t="s">
        <v>7424</v>
      </c>
      <c r="F43478" s="3">
        <v>41250</v>
      </c>
      <c r="G43478" t="s">
        <v>57</v>
      </c>
      <c r="H43478" t="s">
        <v>122</v>
      </c>
      <c r="J43478" t="s">
        <v>123</v>
      </c>
      <c r="K43478" t="s">
        <v>123</v>
      </c>
      <c r="L43478">
        <v>1</v>
      </c>
      <c r="Q43478" s="1">
        <v>41821</v>
      </c>
      <c r="R43478" s="1">
        <v>41821</v>
      </c>
      <c r="S43478">
        <v>41250</v>
      </c>
      <c r="T43478">
        <v>0</v>
      </c>
      <c r="U43478">
        <v>0</v>
      </c>
      <c r="V43478">
        <v>0</v>
      </c>
      <c r="W43478">
        <v>0</v>
      </c>
      <c r="X43478">
        <v>0</v>
      </c>
      <c r="Y43478">
        <v>0</v>
      </c>
      <c r="Z43478">
        <v>0</v>
      </c>
      <c r="AA43478">
        <v>0</v>
      </c>
      <c r="AB43478">
        <v>0</v>
      </c>
      <c r="AC43478">
        <v>0</v>
      </c>
      <c r="AD43478">
        <v>0</v>
      </c>
      <c r="AE43478">
        <v>0</v>
      </c>
      <c r="AF43478">
        <v>0</v>
      </c>
      <c r="AG43478">
        <v>0</v>
      </c>
      <c r="AH43478">
        <v>0</v>
      </c>
      <c r="AI43478">
        <v>0</v>
      </c>
      <c r="AJ43478">
        <v>0</v>
      </c>
      <c r="AK43478">
        <v>0</v>
      </c>
      <c r="AL43478">
        <v>0</v>
      </c>
      <c r="AM43478">
        <v>0</v>
      </c>
    </row>
    <row r="43479" spans="1:39" x14ac:dyDescent="0.45">
      <c r="A43479" t="s">
        <v>159437</v>
      </c>
      <c r="B43479" t="s">
        <v>159438</v>
      </c>
      <c r="C43479" t="s">
        <v>159439</v>
      </c>
      <c r="F43479" t="s">
        <v>114</v>
      </c>
      <c r="G43479" t="s">
        <v>57</v>
      </c>
      <c r="H43479" t="s">
        <v>46</v>
      </c>
      <c r="I43479" t="s">
        <v>47</v>
      </c>
      <c r="J43479" t="s">
        <v>48</v>
      </c>
      <c r="K43479" t="s">
        <v>49</v>
      </c>
      <c r="L43479">
        <v>1</v>
      </c>
      <c r="Q43479" s="1">
        <v>41173</v>
      </c>
      <c r="R43479" s="1">
        <v>41173</v>
      </c>
      <c r="S43479">
        <v>0</v>
      </c>
      <c r="T43479">
        <v>0</v>
      </c>
      <c r="U43479">
        <v>0</v>
      </c>
      <c r="V43479">
        <v>0</v>
      </c>
      <c r="W43479">
        <v>0</v>
      </c>
      <c r="X43479">
        <v>0</v>
      </c>
      <c r="Y43479">
        <v>0</v>
      </c>
      <c r="Z43479">
        <v>0</v>
      </c>
      <c r="AA43479">
        <v>0</v>
      </c>
      <c r="AB43479">
        <v>0</v>
      </c>
      <c r="AC43479">
        <v>0</v>
      </c>
      <c r="AD43479">
        <v>0</v>
      </c>
      <c r="AE43479">
        <v>0</v>
      </c>
      <c r="AF43479">
        <v>0</v>
      </c>
      <c r="AG43479">
        <v>0</v>
      </c>
      <c r="AH43479">
        <v>0</v>
      </c>
      <c r="AI43479">
        <v>0</v>
      </c>
      <c r="AJ43479">
        <v>0</v>
      </c>
      <c r="AK43479">
        <v>0</v>
      </c>
      <c r="AL43479">
        <v>0</v>
      </c>
      <c r="AM43479">
        <v>0</v>
      </c>
    </row>
    <row r="43480" spans="1:39" x14ac:dyDescent="0.45">
      <c r="A43480" t="s">
        <v>159440</v>
      </c>
      <c r="B43480" t="s">
        <v>159441</v>
      </c>
      <c r="F43480" t="s">
        <v>114</v>
      </c>
      <c r="G43480" t="s">
        <v>57</v>
      </c>
      <c r="L43480">
        <v>1</v>
      </c>
      <c r="Q43480" s="1">
        <v>40841</v>
      </c>
      <c r="R43480" s="1">
        <v>40841</v>
      </c>
      <c r="S43480">
        <v>0</v>
      </c>
      <c r="T43480">
        <v>0</v>
      </c>
      <c r="U43480">
        <v>0</v>
      </c>
      <c r="V43480">
        <v>0</v>
      </c>
      <c r="W43480">
        <v>0</v>
      </c>
      <c r="X43480">
        <v>0</v>
      </c>
      <c r="Y43480">
        <v>0</v>
      </c>
      <c r="Z43480">
        <v>0</v>
      </c>
      <c r="AA43480">
        <v>0</v>
      </c>
      <c r="AB43480">
        <v>0</v>
      </c>
      <c r="AC43480">
        <v>0</v>
      </c>
      <c r="AD43480">
        <v>0</v>
      </c>
      <c r="AE43480">
        <v>0</v>
      </c>
      <c r="AF43480">
        <v>0</v>
      </c>
      <c r="AG43480">
        <v>0</v>
      </c>
      <c r="AH43480">
        <v>0</v>
      </c>
      <c r="AI43480">
        <v>0</v>
      </c>
      <c r="AJ43480">
        <v>0</v>
      </c>
      <c r="AK43480">
        <v>0</v>
      </c>
      <c r="AL43480">
        <v>0</v>
      </c>
      <c r="AM43480">
        <v>0</v>
      </c>
    </row>
    <row r="43481" spans="1:39" x14ac:dyDescent="0.45">
      <c r="A43481" t="s">
        <v>159442</v>
      </c>
      <c r="B43481" t="s">
        <v>159443</v>
      </c>
      <c r="C43481" t="s">
        <v>159444</v>
      </c>
      <c r="D43481" t="s">
        <v>127</v>
      </c>
      <c r="E43481" t="s">
        <v>128</v>
      </c>
      <c r="F43481" t="s">
        <v>114</v>
      </c>
      <c r="G43481" t="s">
        <v>57</v>
      </c>
      <c r="H43481" t="s">
        <v>214</v>
      </c>
      <c r="J43481" t="s">
        <v>42180</v>
      </c>
      <c r="K43481" t="s">
        <v>42180</v>
      </c>
      <c r="L43481">
        <v>1</v>
      </c>
      <c r="M43481" s="1">
        <v>41275</v>
      </c>
      <c r="N43481" s="2">
        <v>41275</v>
      </c>
      <c r="O43481" t="s">
        <v>164</v>
      </c>
      <c r="P43481">
        <v>2013</v>
      </c>
      <c r="Q43481" s="1">
        <v>41153</v>
      </c>
      <c r="R43481" s="1">
        <v>41153</v>
      </c>
      <c r="S43481">
        <v>0</v>
      </c>
      <c r="T43481">
        <v>0</v>
      </c>
      <c r="U43481">
        <v>0</v>
      </c>
      <c r="V43481">
        <v>0</v>
      </c>
      <c r="W43481">
        <v>0</v>
      </c>
      <c r="X43481">
        <v>0</v>
      </c>
      <c r="Y43481">
        <v>0</v>
      </c>
      <c r="Z43481">
        <v>0</v>
      </c>
      <c r="AA43481">
        <v>0</v>
      </c>
      <c r="AB43481">
        <v>0</v>
      </c>
      <c r="AC43481">
        <v>0</v>
      </c>
      <c r="AD43481">
        <v>0</v>
      </c>
      <c r="AE43481">
        <v>0</v>
      </c>
      <c r="AF43481">
        <v>0</v>
      </c>
      <c r="AG43481">
        <v>0</v>
      </c>
      <c r="AH43481">
        <v>0</v>
      </c>
      <c r="AI43481">
        <v>0</v>
      </c>
      <c r="AJ43481">
        <v>0</v>
      </c>
      <c r="AK43481">
        <v>0</v>
      </c>
      <c r="AL43481">
        <v>0</v>
      </c>
      <c r="AM43481">
        <v>0</v>
      </c>
    </row>
    <row r="43482" spans="1:39" x14ac:dyDescent="0.45">
      <c r="A43482" t="s">
        <v>159445</v>
      </c>
      <c r="B43482" t="s">
        <v>159446</v>
      </c>
      <c r="C43482" t="s">
        <v>159447</v>
      </c>
      <c r="D43482" t="s">
        <v>293</v>
      </c>
      <c r="E43482" t="s">
        <v>294</v>
      </c>
      <c r="F43482" t="s">
        <v>159448</v>
      </c>
      <c r="G43482" t="s">
        <v>57</v>
      </c>
      <c r="H43482" t="s">
        <v>379</v>
      </c>
      <c r="J43482" t="s">
        <v>7897</v>
      </c>
      <c r="K43482" t="s">
        <v>41098</v>
      </c>
      <c r="L43482">
        <v>5</v>
      </c>
      <c r="M43482" s="1">
        <v>37622</v>
      </c>
      <c r="N43482" s="2">
        <v>37622</v>
      </c>
      <c r="O43482" t="s">
        <v>854</v>
      </c>
      <c r="P43482">
        <v>2003</v>
      </c>
      <c r="Q43482" s="1">
        <v>39269</v>
      </c>
      <c r="R43482" s="1">
        <v>41822</v>
      </c>
      <c r="S43482">
        <v>0</v>
      </c>
      <c r="T43482">
        <v>27885150</v>
      </c>
      <c r="U43482">
        <v>0</v>
      </c>
      <c r="V43482">
        <v>0</v>
      </c>
      <c r="W43482">
        <v>0</v>
      </c>
      <c r="X43482">
        <v>1695681</v>
      </c>
      <c r="Y43482">
        <v>0</v>
      </c>
      <c r="Z43482">
        <v>0</v>
      </c>
      <c r="AA43482">
        <v>0</v>
      </c>
      <c r="AB43482">
        <v>0</v>
      </c>
      <c r="AC43482">
        <v>0</v>
      </c>
      <c r="AD43482">
        <v>0</v>
      </c>
      <c r="AE43482">
        <v>0</v>
      </c>
      <c r="AF43482">
        <v>5445090</v>
      </c>
      <c r="AG43482">
        <v>5501029</v>
      </c>
      <c r="AH43482">
        <v>16939031</v>
      </c>
      <c r="AI43482">
        <v>0</v>
      </c>
      <c r="AJ43482">
        <v>0</v>
      </c>
      <c r="AK43482">
        <v>0</v>
      </c>
      <c r="AL43482">
        <v>0</v>
      </c>
      <c r="AM43482">
        <v>0</v>
      </c>
    </row>
    <row r="43483" spans="1:39" x14ac:dyDescent="0.45">
      <c r="A43483" t="s">
        <v>159449</v>
      </c>
      <c r="B43483" t="s">
        <v>159450</v>
      </c>
      <c r="C43483" t="s">
        <v>159451</v>
      </c>
      <c r="D43483" t="s">
        <v>79605</v>
      </c>
      <c r="E43483" t="s">
        <v>559</v>
      </c>
      <c r="F43483" t="s">
        <v>159452</v>
      </c>
      <c r="G43483" t="s">
        <v>57</v>
      </c>
      <c r="H43483" t="s">
        <v>223</v>
      </c>
      <c r="J43483" t="s">
        <v>1377</v>
      </c>
      <c r="K43483" t="s">
        <v>1377</v>
      </c>
      <c r="L43483">
        <v>1</v>
      </c>
      <c r="Q43483" s="1">
        <v>41688</v>
      </c>
      <c r="R43483" s="1">
        <v>41688</v>
      </c>
      <c r="S43483">
        <v>0</v>
      </c>
      <c r="T43483">
        <v>16480000</v>
      </c>
      <c r="U43483">
        <v>0</v>
      </c>
      <c r="V43483">
        <v>0</v>
      </c>
      <c r="W43483">
        <v>0</v>
      </c>
      <c r="X43483">
        <v>0</v>
      </c>
      <c r="Y43483">
        <v>0</v>
      </c>
      <c r="Z43483">
        <v>0</v>
      </c>
      <c r="AA43483">
        <v>0</v>
      </c>
      <c r="AB43483">
        <v>0</v>
      </c>
      <c r="AC43483">
        <v>0</v>
      </c>
      <c r="AD43483">
        <v>0</v>
      </c>
      <c r="AE43483">
        <v>0</v>
      </c>
      <c r="AF43483">
        <v>0</v>
      </c>
      <c r="AG43483">
        <v>16480000</v>
      </c>
      <c r="AH43483">
        <v>0</v>
      </c>
      <c r="AI43483">
        <v>0</v>
      </c>
      <c r="AJ43483">
        <v>0</v>
      </c>
      <c r="AK43483">
        <v>0</v>
      </c>
      <c r="AL43483">
        <v>0</v>
      </c>
      <c r="AM43483">
        <v>0</v>
      </c>
    </row>
    <row r="43484" spans="1:39" x14ac:dyDescent="0.45">
      <c r="A43484" t="s">
        <v>159453</v>
      </c>
      <c r="B43484" t="s">
        <v>159454</v>
      </c>
      <c r="C43484" t="s">
        <v>159455</v>
      </c>
      <c r="D43484" t="s">
        <v>125106</v>
      </c>
      <c r="E43484" t="s">
        <v>363</v>
      </c>
      <c r="F43484" t="s">
        <v>159456</v>
      </c>
      <c r="G43484" t="s">
        <v>45</v>
      </c>
      <c r="H43484" t="s">
        <v>46</v>
      </c>
      <c r="I43484" t="s">
        <v>267</v>
      </c>
      <c r="J43484" t="s">
        <v>268</v>
      </c>
      <c r="K43484" t="s">
        <v>51506</v>
      </c>
      <c r="L43484">
        <v>3</v>
      </c>
      <c r="M43484" s="1">
        <v>37622</v>
      </c>
      <c r="N43484" s="2">
        <v>37622</v>
      </c>
      <c r="O43484" t="s">
        <v>854</v>
      </c>
      <c r="P43484">
        <v>2003</v>
      </c>
      <c r="Q43484" s="1">
        <v>39602</v>
      </c>
      <c r="R43484" s="1">
        <v>41471</v>
      </c>
      <c r="S43484">
        <v>0</v>
      </c>
      <c r="T43484">
        <v>96200000</v>
      </c>
      <c r="U43484">
        <v>0</v>
      </c>
      <c r="V43484">
        <v>0</v>
      </c>
      <c r="W43484">
        <v>0</v>
      </c>
      <c r="X43484">
        <v>0</v>
      </c>
      <c r="Y43484">
        <v>0</v>
      </c>
      <c r="Z43484">
        <v>0</v>
      </c>
      <c r="AA43484">
        <v>0</v>
      </c>
      <c r="AB43484">
        <v>0</v>
      </c>
      <c r="AC43484">
        <v>0</v>
      </c>
      <c r="AD43484">
        <v>0</v>
      </c>
      <c r="AE43484">
        <v>0</v>
      </c>
      <c r="AF43484">
        <v>0</v>
      </c>
      <c r="AG43484">
        <v>0</v>
      </c>
      <c r="AH43484">
        <v>13000000</v>
      </c>
      <c r="AI43484">
        <v>17200000</v>
      </c>
      <c r="AJ43484">
        <v>66000000</v>
      </c>
      <c r="AK43484">
        <v>0</v>
      </c>
      <c r="AL43484">
        <v>0</v>
      </c>
      <c r="AM43484">
        <v>0</v>
      </c>
    </row>
    <row r="43485" spans="1:39" x14ac:dyDescent="0.45">
      <c r="A43485" t="s">
        <v>159457</v>
      </c>
      <c r="B43485" t="s">
        <v>159458</v>
      </c>
      <c r="C43485" t="s">
        <v>159459</v>
      </c>
      <c r="D43485" t="s">
        <v>1757</v>
      </c>
      <c r="E43485" t="s">
        <v>1758</v>
      </c>
      <c r="F43485" t="s">
        <v>4314</v>
      </c>
      <c r="G43485" t="s">
        <v>57</v>
      </c>
      <c r="H43485" t="s">
        <v>46</v>
      </c>
      <c r="I43485" t="s">
        <v>994</v>
      </c>
      <c r="J43485" t="s">
        <v>4227</v>
      </c>
      <c r="K43485" t="s">
        <v>159460</v>
      </c>
      <c r="L43485">
        <v>1</v>
      </c>
      <c r="Q43485" s="1">
        <v>41494</v>
      </c>
      <c r="R43485" s="1">
        <v>41494</v>
      </c>
      <c r="S43485">
        <v>550000</v>
      </c>
      <c r="T43485">
        <v>0</v>
      </c>
      <c r="U43485">
        <v>0</v>
      </c>
      <c r="V43485">
        <v>0</v>
      </c>
      <c r="W43485">
        <v>0</v>
      </c>
      <c r="X43485">
        <v>0</v>
      </c>
      <c r="Y43485">
        <v>0</v>
      </c>
      <c r="Z43485">
        <v>0</v>
      </c>
      <c r="AA43485">
        <v>0</v>
      </c>
      <c r="AB43485">
        <v>0</v>
      </c>
      <c r="AC43485">
        <v>0</v>
      </c>
      <c r="AD43485">
        <v>0</v>
      </c>
      <c r="AE43485">
        <v>0</v>
      </c>
      <c r="AF43485">
        <v>0</v>
      </c>
      <c r="AG43485">
        <v>0</v>
      </c>
      <c r="AH43485">
        <v>0</v>
      </c>
      <c r="AI43485">
        <v>0</v>
      </c>
      <c r="AJ43485">
        <v>0</v>
      </c>
      <c r="AK43485">
        <v>0</v>
      </c>
      <c r="AL43485">
        <v>0</v>
      </c>
      <c r="AM43485">
        <v>0</v>
      </c>
    </row>
    <row r="43486" spans="1:39" x14ac:dyDescent="0.45">
      <c r="A43486" t="s">
        <v>159461</v>
      </c>
      <c r="B43486" t="s">
        <v>159462</v>
      </c>
      <c r="C43486" t="s">
        <v>159463</v>
      </c>
      <c r="D43486" t="s">
        <v>88</v>
      </c>
      <c r="E43486" t="s">
        <v>89</v>
      </c>
      <c r="F43486" t="s">
        <v>73</v>
      </c>
      <c r="G43486" t="s">
        <v>57</v>
      </c>
      <c r="H43486" t="s">
        <v>1585</v>
      </c>
      <c r="J43486" t="s">
        <v>1586</v>
      </c>
      <c r="K43486" t="s">
        <v>1586</v>
      </c>
      <c r="L43486">
        <v>1</v>
      </c>
      <c r="Q43486" s="1">
        <v>38932</v>
      </c>
      <c r="R43486" s="1">
        <v>38932</v>
      </c>
      <c r="S43486">
        <v>0</v>
      </c>
      <c r="T43486">
        <v>1500000</v>
      </c>
      <c r="U43486">
        <v>0</v>
      </c>
      <c r="V43486">
        <v>0</v>
      </c>
      <c r="W43486">
        <v>0</v>
      </c>
      <c r="X43486">
        <v>0</v>
      </c>
      <c r="Y43486">
        <v>0</v>
      </c>
      <c r="Z43486">
        <v>0</v>
      </c>
      <c r="AA43486">
        <v>0</v>
      </c>
      <c r="AB43486">
        <v>0</v>
      </c>
      <c r="AC43486">
        <v>0</v>
      </c>
      <c r="AD43486">
        <v>0</v>
      </c>
      <c r="AE43486">
        <v>0</v>
      </c>
      <c r="AF43486">
        <v>0</v>
      </c>
      <c r="AG43486">
        <v>0</v>
      </c>
      <c r="AH43486">
        <v>0</v>
      </c>
      <c r="AI43486">
        <v>0</v>
      </c>
      <c r="AJ43486">
        <v>0</v>
      </c>
      <c r="AK43486">
        <v>0</v>
      </c>
      <c r="AL43486">
        <v>0</v>
      </c>
      <c r="AM43486">
        <v>0</v>
      </c>
    </row>
    <row r="43487" spans="1:39" x14ac:dyDescent="0.45">
      <c r="A43487" t="s">
        <v>159464</v>
      </c>
      <c r="B43487" t="s">
        <v>159465</v>
      </c>
      <c r="C43487" t="s">
        <v>159466</v>
      </c>
      <c r="D43487" t="s">
        <v>755</v>
      </c>
      <c r="E43487" t="s">
        <v>756</v>
      </c>
      <c r="F43487" t="s">
        <v>159467</v>
      </c>
      <c r="G43487" t="s">
        <v>57</v>
      </c>
      <c r="H43487" t="s">
        <v>402</v>
      </c>
      <c r="J43487" t="s">
        <v>159468</v>
      </c>
      <c r="K43487" t="s">
        <v>159468</v>
      </c>
      <c r="L43487">
        <v>4</v>
      </c>
      <c r="M43487" s="1">
        <v>37122</v>
      </c>
      <c r="N43487" s="2">
        <v>37104</v>
      </c>
      <c r="O43487" t="s">
        <v>9795</v>
      </c>
      <c r="P43487">
        <v>2001</v>
      </c>
      <c r="Q43487" s="1">
        <v>39167</v>
      </c>
      <c r="R43487" s="1">
        <v>41865</v>
      </c>
      <c r="S43487">
        <v>0</v>
      </c>
      <c r="T43487">
        <v>71779200</v>
      </c>
      <c r="U43487">
        <v>0</v>
      </c>
      <c r="V43487">
        <v>0</v>
      </c>
      <c r="W43487">
        <v>0</v>
      </c>
      <c r="X43487">
        <v>0</v>
      </c>
      <c r="Y43487">
        <v>0</v>
      </c>
      <c r="Z43487">
        <v>0</v>
      </c>
      <c r="AA43487">
        <v>0</v>
      </c>
      <c r="AB43487">
        <v>0</v>
      </c>
      <c r="AC43487">
        <v>0</v>
      </c>
      <c r="AD43487">
        <v>0</v>
      </c>
      <c r="AE43487">
        <v>0</v>
      </c>
      <c r="AF43487">
        <v>14000000</v>
      </c>
      <c r="AG43487">
        <v>21779200</v>
      </c>
      <c r="AH43487">
        <v>21000000</v>
      </c>
      <c r="AI43487">
        <v>15000000</v>
      </c>
      <c r="AJ43487">
        <v>0</v>
      </c>
      <c r="AK43487">
        <v>0</v>
      </c>
      <c r="AL43487">
        <v>0</v>
      </c>
      <c r="AM43487">
        <v>0</v>
      </c>
    </row>
    <row r="43488" spans="1:39" x14ac:dyDescent="0.45">
      <c r="A43488" t="s">
        <v>159469</v>
      </c>
      <c r="B43488" t="s">
        <v>159470</v>
      </c>
      <c r="C43488" t="s">
        <v>159471</v>
      </c>
      <c r="D43488" t="s">
        <v>293</v>
      </c>
      <c r="E43488" t="s">
        <v>294</v>
      </c>
      <c r="F43488" t="s">
        <v>159472</v>
      </c>
      <c r="G43488" t="s">
        <v>57</v>
      </c>
      <c r="H43488" t="s">
        <v>46</v>
      </c>
      <c r="I43488" t="s">
        <v>148</v>
      </c>
      <c r="J43488" t="s">
        <v>149</v>
      </c>
      <c r="K43488" t="s">
        <v>159473</v>
      </c>
      <c r="L43488">
        <v>4</v>
      </c>
      <c r="Q43488" s="1">
        <v>40248</v>
      </c>
      <c r="R43488" s="1">
        <v>41820</v>
      </c>
      <c r="S43488">
        <v>0</v>
      </c>
      <c r="T43488">
        <v>35999999</v>
      </c>
      <c r="U43488">
        <v>0</v>
      </c>
      <c r="V43488">
        <v>0</v>
      </c>
      <c r="W43488">
        <v>0</v>
      </c>
      <c r="X43488">
        <v>19000000</v>
      </c>
      <c r="Y43488">
        <v>0</v>
      </c>
      <c r="Z43488">
        <v>0</v>
      </c>
      <c r="AA43488">
        <v>0</v>
      </c>
      <c r="AB43488">
        <v>0</v>
      </c>
      <c r="AC43488">
        <v>0</v>
      </c>
      <c r="AD43488">
        <v>0</v>
      </c>
      <c r="AE43488">
        <v>0</v>
      </c>
      <c r="AF43488">
        <v>0</v>
      </c>
      <c r="AG43488">
        <v>31000000</v>
      </c>
      <c r="AH43488">
        <v>0</v>
      </c>
      <c r="AI43488">
        <v>0</v>
      </c>
      <c r="AJ43488">
        <v>0</v>
      </c>
      <c r="AK43488">
        <v>0</v>
      </c>
      <c r="AL43488">
        <v>0</v>
      </c>
      <c r="AM43488">
        <v>0</v>
      </c>
    </row>
    <row r="43489" spans="1:39" x14ac:dyDescent="0.45">
      <c r="A43489" t="s">
        <v>159474</v>
      </c>
      <c r="B43489" t="s">
        <v>159475</v>
      </c>
      <c r="C43489" t="s">
        <v>159476</v>
      </c>
      <c r="D43489" t="s">
        <v>653</v>
      </c>
      <c r="E43489" t="s">
        <v>343</v>
      </c>
      <c r="F43489" t="s">
        <v>159477</v>
      </c>
      <c r="G43489" t="s">
        <v>57</v>
      </c>
      <c r="L43489">
        <v>1</v>
      </c>
      <c r="M43489" s="1">
        <v>39083</v>
      </c>
      <c r="N43489" s="2">
        <v>39083</v>
      </c>
      <c r="O43489" t="s">
        <v>110</v>
      </c>
      <c r="P43489">
        <v>2007</v>
      </c>
      <c r="Q43489" s="1">
        <v>41699</v>
      </c>
      <c r="R43489" s="1">
        <v>41699</v>
      </c>
      <c r="S43489">
        <v>0</v>
      </c>
      <c r="T43489">
        <v>8147745</v>
      </c>
      <c r="U43489">
        <v>0</v>
      </c>
      <c r="V43489">
        <v>0</v>
      </c>
      <c r="W43489">
        <v>0</v>
      </c>
      <c r="X43489">
        <v>0</v>
      </c>
      <c r="Y43489">
        <v>0</v>
      </c>
      <c r="Z43489">
        <v>0</v>
      </c>
      <c r="AA43489">
        <v>0</v>
      </c>
      <c r="AB43489">
        <v>0</v>
      </c>
      <c r="AC43489">
        <v>0</v>
      </c>
      <c r="AD43489">
        <v>0</v>
      </c>
      <c r="AE43489">
        <v>0</v>
      </c>
      <c r="AF43489">
        <v>8147745</v>
      </c>
      <c r="AG43489">
        <v>0</v>
      </c>
      <c r="AH43489">
        <v>0</v>
      </c>
      <c r="AI43489">
        <v>0</v>
      </c>
      <c r="AJ43489">
        <v>0</v>
      </c>
      <c r="AK43489">
        <v>0</v>
      </c>
      <c r="AL43489">
        <v>0</v>
      </c>
      <c r="AM43489">
        <v>0</v>
      </c>
    </row>
    <row r="43490" spans="1:39" x14ac:dyDescent="0.45">
      <c r="A43490" t="s">
        <v>159478</v>
      </c>
      <c r="B43490" t="s">
        <v>159479</v>
      </c>
      <c r="C43490" t="s">
        <v>159480</v>
      </c>
      <c r="D43490" t="s">
        <v>293</v>
      </c>
      <c r="E43490" t="s">
        <v>294</v>
      </c>
      <c r="F43490" t="s">
        <v>159481</v>
      </c>
      <c r="G43490" t="s">
        <v>57</v>
      </c>
      <c r="H43490" t="s">
        <v>46</v>
      </c>
      <c r="I43490" t="s">
        <v>58</v>
      </c>
      <c r="J43490" t="s">
        <v>1223</v>
      </c>
      <c r="K43490" t="s">
        <v>1223</v>
      </c>
      <c r="L43490">
        <v>8</v>
      </c>
      <c r="M43490" s="1">
        <v>39083</v>
      </c>
      <c r="N43490" s="2">
        <v>39083</v>
      </c>
      <c r="O43490" t="s">
        <v>110</v>
      </c>
      <c r="P43490">
        <v>2007</v>
      </c>
      <c r="Q43490" s="1">
        <v>39966</v>
      </c>
      <c r="R43490" s="1">
        <v>41831</v>
      </c>
      <c r="S43490">
        <v>0</v>
      </c>
      <c r="T43490">
        <v>68907032</v>
      </c>
      <c r="U43490">
        <v>0</v>
      </c>
      <c r="V43490">
        <v>0</v>
      </c>
      <c r="W43490">
        <v>0</v>
      </c>
      <c r="X43490">
        <v>0</v>
      </c>
      <c r="Y43490">
        <v>0</v>
      </c>
      <c r="Z43490">
        <v>0</v>
      </c>
      <c r="AA43490">
        <v>0</v>
      </c>
      <c r="AB43490">
        <v>0</v>
      </c>
      <c r="AC43490">
        <v>0</v>
      </c>
      <c r="AD43490">
        <v>0</v>
      </c>
      <c r="AE43490">
        <v>0</v>
      </c>
      <c r="AF43490">
        <v>0</v>
      </c>
      <c r="AG43490">
        <v>10846000</v>
      </c>
      <c r="AH43490">
        <v>12116163</v>
      </c>
      <c r="AI43490">
        <v>7800000</v>
      </c>
      <c r="AJ43490">
        <v>0</v>
      </c>
      <c r="AK43490">
        <v>0</v>
      </c>
      <c r="AL43490">
        <v>0</v>
      </c>
      <c r="AM43490">
        <v>0</v>
      </c>
    </row>
    <row r="43491" spans="1:39" x14ac:dyDescent="0.45">
      <c r="A43491" t="s">
        <v>159482</v>
      </c>
      <c r="B43491" t="s">
        <v>159483</v>
      </c>
      <c r="C43491" t="s">
        <v>159484</v>
      </c>
      <c r="D43491" t="s">
        <v>159485</v>
      </c>
      <c r="E43491" t="s">
        <v>3239</v>
      </c>
      <c r="F43491" t="s">
        <v>5482</v>
      </c>
      <c r="G43491" t="s">
        <v>57</v>
      </c>
      <c r="H43491" t="s">
        <v>192</v>
      </c>
      <c r="J43491" t="s">
        <v>2658</v>
      </c>
      <c r="K43491" t="s">
        <v>2658</v>
      </c>
      <c r="L43491">
        <v>1</v>
      </c>
      <c r="M43491" s="1">
        <v>40544</v>
      </c>
      <c r="N43491" s="2">
        <v>40544</v>
      </c>
      <c r="O43491" t="s">
        <v>528</v>
      </c>
      <c r="P43491">
        <v>2011</v>
      </c>
      <c r="Q43491" s="1">
        <v>41244</v>
      </c>
      <c r="R43491" s="1">
        <v>41244</v>
      </c>
      <c r="S43491">
        <v>850000</v>
      </c>
      <c r="T43491">
        <v>0</v>
      </c>
      <c r="U43491">
        <v>0</v>
      </c>
      <c r="V43491">
        <v>0</v>
      </c>
      <c r="W43491">
        <v>0</v>
      </c>
      <c r="X43491">
        <v>0</v>
      </c>
      <c r="Y43491">
        <v>0</v>
      </c>
      <c r="Z43491">
        <v>0</v>
      </c>
      <c r="AA43491">
        <v>0</v>
      </c>
      <c r="AB43491">
        <v>0</v>
      </c>
      <c r="AC43491">
        <v>0</v>
      </c>
      <c r="AD43491">
        <v>0</v>
      </c>
      <c r="AE43491">
        <v>0</v>
      </c>
      <c r="AF43491">
        <v>0</v>
      </c>
      <c r="AG43491">
        <v>0</v>
      </c>
      <c r="AH43491">
        <v>0</v>
      </c>
      <c r="AI43491">
        <v>0</v>
      </c>
      <c r="AJ43491">
        <v>0</v>
      </c>
      <c r="AK43491">
        <v>0</v>
      </c>
      <c r="AL43491">
        <v>0</v>
      </c>
      <c r="AM43491">
        <v>0</v>
      </c>
    </row>
    <row r="43492" spans="1:39" x14ac:dyDescent="0.45">
      <c r="A43492" t="s">
        <v>159486</v>
      </c>
      <c r="B43492" t="s">
        <v>159487</v>
      </c>
      <c r="C43492" t="s">
        <v>159488</v>
      </c>
      <c r="D43492" t="s">
        <v>953</v>
      </c>
      <c r="E43492" t="s">
        <v>954</v>
      </c>
      <c r="F43492" t="s">
        <v>187</v>
      </c>
      <c r="G43492" t="s">
        <v>57</v>
      </c>
      <c r="H43492" t="s">
        <v>46</v>
      </c>
      <c r="I43492" t="s">
        <v>299</v>
      </c>
      <c r="J43492" t="s">
        <v>300</v>
      </c>
      <c r="K43492" t="s">
        <v>1644</v>
      </c>
      <c r="L43492">
        <v>1</v>
      </c>
      <c r="M43492" s="1">
        <v>41682</v>
      </c>
      <c r="N43492" s="2">
        <v>41671</v>
      </c>
      <c r="O43492" t="s">
        <v>84</v>
      </c>
      <c r="P43492">
        <v>2014</v>
      </c>
      <c r="Q43492" s="1">
        <v>41640</v>
      </c>
      <c r="R43492" s="1">
        <v>41640</v>
      </c>
      <c r="S43492">
        <v>500000</v>
      </c>
      <c r="T43492">
        <v>0</v>
      </c>
      <c r="U43492">
        <v>0</v>
      </c>
      <c r="V43492">
        <v>0</v>
      </c>
      <c r="W43492">
        <v>0</v>
      </c>
      <c r="X43492">
        <v>0</v>
      </c>
      <c r="Y43492">
        <v>0</v>
      </c>
      <c r="Z43492">
        <v>0</v>
      </c>
      <c r="AA43492">
        <v>0</v>
      </c>
      <c r="AB43492">
        <v>0</v>
      </c>
      <c r="AC43492">
        <v>0</v>
      </c>
      <c r="AD43492">
        <v>0</v>
      </c>
      <c r="AE43492">
        <v>0</v>
      </c>
      <c r="AF43492">
        <v>0</v>
      </c>
      <c r="AG43492">
        <v>0</v>
      </c>
      <c r="AH43492">
        <v>0</v>
      </c>
      <c r="AI43492">
        <v>0</v>
      </c>
      <c r="AJ43492">
        <v>0</v>
      </c>
      <c r="AK43492">
        <v>0</v>
      </c>
      <c r="AL43492">
        <v>0</v>
      </c>
      <c r="AM43492">
        <v>0</v>
      </c>
    </row>
    <row r="43493" spans="1:39" x14ac:dyDescent="0.45">
      <c r="A43493" t="s">
        <v>159489</v>
      </c>
      <c r="B43493" t="s">
        <v>159490</v>
      </c>
      <c r="C43493" t="s">
        <v>159491</v>
      </c>
      <c r="D43493" t="s">
        <v>98</v>
      </c>
      <c r="E43493" t="s">
        <v>99</v>
      </c>
      <c r="F43493" t="s">
        <v>2737</v>
      </c>
      <c r="G43493" t="s">
        <v>57</v>
      </c>
      <c r="H43493" t="s">
        <v>715</v>
      </c>
      <c r="J43493" t="s">
        <v>716</v>
      </c>
      <c r="K43493" t="s">
        <v>985</v>
      </c>
      <c r="L43493">
        <v>4</v>
      </c>
      <c r="M43493" s="1">
        <v>39083</v>
      </c>
      <c r="N43493" s="2">
        <v>39083</v>
      </c>
      <c r="O43493" t="s">
        <v>110</v>
      </c>
      <c r="P43493">
        <v>2007</v>
      </c>
      <c r="Q43493" s="1">
        <v>39295</v>
      </c>
      <c r="R43493" s="1">
        <v>41080</v>
      </c>
      <c r="S43493">
        <v>350000</v>
      </c>
      <c r="T43493">
        <v>4000000</v>
      </c>
      <c r="U43493">
        <v>0</v>
      </c>
      <c r="V43493">
        <v>0</v>
      </c>
      <c r="W43493">
        <v>0</v>
      </c>
      <c r="X43493">
        <v>0</v>
      </c>
      <c r="Y43493">
        <v>0</v>
      </c>
      <c r="Z43493">
        <v>0</v>
      </c>
      <c r="AA43493">
        <v>0</v>
      </c>
      <c r="AB43493">
        <v>0</v>
      </c>
      <c r="AC43493">
        <v>0</v>
      </c>
      <c r="AD43493">
        <v>0</v>
      </c>
      <c r="AE43493">
        <v>0</v>
      </c>
      <c r="AF43493">
        <v>2000000</v>
      </c>
      <c r="AG43493">
        <v>0</v>
      </c>
      <c r="AH43493">
        <v>0</v>
      </c>
      <c r="AI43493">
        <v>0</v>
      </c>
      <c r="AJ43493">
        <v>0</v>
      </c>
      <c r="AK43493">
        <v>0</v>
      </c>
      <c r="AL43493">
        <v>0</v>
      </c>
      <c r="AM43493">
        <v>0</v>
      </c>
    </row>
    <row r="43494" spans="1:39" x14ac:dyDescent="0.45">
      <c r="A43494" t="s">
        <v>159492</v>
      </c>
      <c r="B43494" t="s">
        <v>159493</v>
      </c>
      <c r="D43494" t="s">
        <v>159494</v>
      </c>
      <c r="E43494" t="s">
        <v>274</v>
      </c>
      <c r="F43494" t="s">
        <v>159495</v>
      </c>
      <c r="G43494" t="s">
        <v>57</v>
      </c>
      <c r="L43494">
        <v>2</v>
      </c>
      <c r="M43494" s="1">
        <v>41334</v>
      </c>
      <c r="N43494" s="2">
        <v>41334</v>
      </c>
      <c r="O43494" t="s">
        <v>164</v>
      </c>
      <c r="P43494">
        <v>2013</v>
      </c>
      <c r="Q43494" s="1">
        <v>41470</v>
      </c>
      <c r="R43494" s="1">
        <v>41764</v>
      </c>
      <c r="S43494">
        <v>1397500</v>
      </c>
      <c r="T43494">
        <v>0</v>
      </c>
      <c r="U43494">
        <v>0</v>
      </c>
      <c r="V43494">
        <v>0</v>
      </c>
      <c r="W43494">
        <v>0</v>
      </c>
      <c r="X43494">
        <v>0</v>
      </c>
      <c r="Y43494">
        <v>0</v>
      </c>
      <c r="Z43494">
        <v>0</v>
      </c>
      <c r="AA43494">
        <v>0</v>
      </c>
      <c r="AB43494">
        <v>0</v>
      </c>
      <c r="AC43494">
        <v>0</v>
      </c>
      <c r="AD43494">
        <v>0</v>
      </c>
      <c r="AE43494">
        <v>0</v>
      </c>
      <c r="AF43494">
        <v>0</v>
      </c>
      <c r="AG43494">
        <v>0</v>
      </c>
      <c r="AH43494">
        <v>0</v>
      </c>
      <c r="AI43494">
        <v>0</v>
      </c>
      <c r="AJ43494">
        <v>0</v>
      </c>
      <c r="AK43494">
        <v>0</v>
      </c>
      <c r="AL43494">
        <v>0</v>
      </c>
      <c r="AM43494">
        <v>0</v>
      </c>
    </row>
    <row r="43495" spans="1:39" x14ac:dyDescent="0.45">
      <c r="A43495" t="s">
        <v>159496</v>
      </c>
      <c r="B43495" t="s">
        <v>159497</v>
      </c>
      <c r="C43495" t="s">
        <v>159498</v>
      </c>
      <c r="D43495" t="s">
        <v>159499</v>
      </c>
      <c r="E43495" t="s">
        <v>55</v>
      </c>
      <c r="F43495" t="s">
        <v>114</v>
      </c>
      <c r="G43495" t="s">
        <v>57</v>
      </c>
      <c r="H43495" t="s">
        <v>192</v>
      </c>
      <c r="J43495" t="s">
        <v>193</v>
      </c>
      <c r="K43495" t="s">
        <v>193</v>
      </c>
      <c r="L43495">
        <v>1</v>
      </c>
      <c r="M43495" s="1">
        <v>41365</v>
      </c>
      <c r="N43495" s="2">
        <v>41365</v>
      </c>
      <c r="O43495" t="s">
        <v>439</v>
      </c>
      <c r="P43495">
        <v>2013</v>
      </c>
      <c r="Q43495" s="1">
        <v>41365</v>
      </c>
      <c r="R43495" s="1">
        <v>41365</v>
      </c>
      <c r="S43495">
        <v>0</v>
      </c>
      <c r="T43495">
        <v>0</v>
      </c>
      <c r="U43495">
        <v>0</v>
      </c>
      <c r="V43495">
        <v>0</v>
      </c>
      <c r="W43495">
        <v>0</v>
      </c>
      <c r="X43495">
        <v>0</v>
      </c>
      <c r="Y43495">
        <v>0</v>
      </c>
      <c r="Z43495">
        <v>0</v>
      </c>
      <c r="AA43495">
        <v>0</v>
      </c>
      <c r="AB43495">
        <v>0</v>
      </c>
      <c r="AC43495">
        <v>0</v>
      </c>
      <c r="AD43495">
        <v>0</v>
      </c>
      <c r="AE43495">
        <v>0</v>
      </c>
      <c r="AF43495">
        <v>0</v>
      </c>
      <c r="AG43495">
        <v>0</v>
      </c>
      <c r="AH43495">
        <v>0</v>
      </c>
      <c r="AI43495">
        <v>0</v>
      </c>
      <c r="AJ43495">
        <v>0</v>
      </c>
      <c r="AK43495">
        <v>0</v>
      </c>
      <c r="AL43495">
        <v>0</v>
      </c>
      <c r="AM43495">
        <v>0</v>
      </c>
    </row>
    <row r="43496" spans="1:39" x14ac:dyDescent="0.45">
      <c r="A43496" t="s">
        <v>159500</v>
      </c>
      <c r="B43496" t="s">
        <v>159501</v>
      </c>
      <c r="C43496" t="s">
        <v>159502</v>
      </c>
      <c r="D43496" t="s">
        <v>88</v>
      </c>
      <c r="E43496" t="s">
        <v>89</v>
      </c>
      <c r="F43496" t="s">
        <v>1828</v>
      </c>
      <c r="G43496" t="s">
        <v>57</v>
      </c>
      <c r="H43496" t="s">
        <v>46</v>
      </c>
      <c r="I43496" t="s">
        <v>47</v>
      </c>
      <c r="J43496" t="s">
        <v>48</v>
      </c>
      <c r="K43496" t="s">
        <v>49</v>
      </c>
      <c r="L43496">
        <v>1</v>
      </c>
      <c r="M43496" s="1">
        <v>41334</v>
      </c>
      <c r="N43496" s="2">
        <v>41334</v>
      </c>
      <c r="O43496" t="s">
        <v>164</v>
      </c>
      <c r="P43496">
        <v>2013</v>
      </c>
      <c r="Q43496" s="1">
        <v>41963</v>
      </c>
      <c r="R43496" s="1">
        <v>41963</v>
      </c>
      <c r="S43496">
        <v>0</v>
      </c>
      <c r="T43496">
        <v>6100000</v>
      </c>
      <c r="U43496">
        <v>0</v>
      </c>
      <c r="V43496">
        <v>0</v>
      </c>
      <c r="W43496">
        <v>0</v>
      </c>
      <c r="X43496">
        <v>0</v>
      </c>
      <c r="Y43496">
        <v>0</v>
      </c>
      <c r="Z43496">
        <v>0</v>
      </c>
      <c r="AA43496">
        <v>0</v>
      </c>
      <c r="AB43496">
        <v>0</v>
      </c>
      <c r="AC43496">
        <v>0</v>
      </c>
      <c r="AD43496">
        <v>0</v>
      </c>
      <c r="AE43496">
        <v>0</v>
      </c>
      <c r="AF43496">
        <v>6100000</v>
      </c>
      <c r="AG43496">
        <v>0</v>
      </c>
      <c r="AH43496">
        <v>0</v>
      </c>
      <c r="AI43496">
        <v>0</v>
      </c>
      <c r="AJ43496">
        <v>0</v>
      </c>
      <c r="AK43496">
        <v>0</v>
      </c>
      <c r="AL43496">
        <v>0</v>
      </c>
      <c r="AM43496">
        <v>0</v>
      </c>
    </row>
    <row r="43497" spans="1:39" x14ac:dyDescent="0.45">
      <c r="A43497" t="s">
        <v>159503</v>
      </c>
      <c r="B43497" t="s">
        <v>159504</v>
      </c>
      <c r="C43497" t="s">
        <v>159505</v>
      </c>
      <c r="D43497" t="s">
        <v>54</v>
      </c>
      <c r="E43497" t="s">
        <v>55</v>
      </c>
      <c r="F43497" t="s">
        <v>159506</v>
      </c>
      <c r="G43497" t="s">
        <v>57</v>
      </c>
      <c r="H43497" t="s">
        <v>46</v>
      </c>
      <c r="I43497" t="s">
        <v>58</v>
      </c>
      <c r="J43497" t="s">
        <v>518</v>
      </c>
      <c r="K43497" t="s">
        <v>33219</v>
      </c>
      <c r="L43497">
        <v>1</v>
      </c>
      <c r="M43497" s="1">
        <v>39873</v>
      </c>
      <c r="N43497" s="2">
        <v>39873</v>
      </c>
      <c r="O43497" t="s">
        <v>188</v>
      </c>
      <c r="P43497">
        <v>2009</v>
      </c>
      <c r="Q43497" s="1">
        <v>40896</v>
      </c>
      <c r="R43497" s="1">
        <v>40896</v>
      </c>
      <c r="S43497">
        <v>1636120</v>
      </c>
      <c r="T43497">
        <v>0</v>
      </c>
      <c r="U43497">
        <v>0</v>
      </c>
      <c r="V43497">
        <v>0</v>
      </c>
      <c r="W43497">
        <v>0</v>
      </c>
      <c r="X43497">
        <v>0</v>
      </c>
      <c r="Y43497">
        <v>0</v>
      </c>
      <c r="Z43497">
        <v>0</v>
      </c>
      <c r="AA43497">
        <v>0</v>
      </c>
      <c r="AB43497">
        <v>0</v>
      </c>
      <c r="AC43497">
        <v>0</v>
      </c>
      <c r="AD43497">
        <v>0</v>
      </c>
      <c r="AE43497">
        <v>0</v>
      </c>
      <c r="AF43497">
        <v>0</v>
      </c>
      <c r="AG43497">
        <v>0</v>
      </c>
      <c r="AH43497">
        <v>0</v>
      </c>
      <c r="AI43497">
        <v>0</v>
      </c>
      <c r="AJ43497">
        <v>0</v>
      </c>
      <c r="AK43497">
        <v>0</v>
      </c>
      <c r="AL43497">
        <v>0</v>
      </c>
      <c r="AM43497">
        <v>0</v>
      </c>
    </row>
    <row r="43498" spans="1:39" x14ac:dyDescent="0.45">
      <c r="A43498" t="s">
        <v>159507</v>
      </c>
      <c r="B43498" t="s">
        <v>159508</v>
      </c>
      <c r="C43498" t="s">
        <v>159509</v>
      </c>
      <c r="D43498" t="s">
        <v>88</v>
      </c>
      <c r="E43498" t="s">
        <v>89</v>
      </c>
      <c r="F43498" t="s">
        <v>9131</v>
      </c>
      <c r="G43498" t="s">
        <v>57</v>
      </c>
      <c r="L43498">
        <v>2</v>
      </c>
      <c r="M43498" s="1">
        <v>41456</v>
      </c>
      <c r="N43498" s="2">
        <v>41456</v>
      </c>
      <c r="O43498" t="s">
        <v>276</v>
      </c>
      <c r="P43498">
        <v>2013</v>
      </c>
      <c r="Q43498" s="1">
        <v>41608</v>
      </c>
      <c r="R43498" s="1">
        <v>41608</v>
      </c>
      <c r="S43498">
        <v>163000</v>
      </c>
      <c r="T43498">
        <v>0</v>
      </c>
      <c r="U43498">
        <v>0</v>
      </c>
      <c r="V43498">
        <v>0</v>
      </c>
      <c r="W43498">
        <v>0</v>
      </c>
      <c r="X43498">
        <v>0</v>
      </c>
      <c r="Y43498">
        <v>0</v>
      </c>
      <c r="Z43498">
        <v>0</v>
      </c>
      <c r="AA43498">
        <v>0</v>
      </c>
      <c r="AB43498">
        <v>0</v>
      </c>
      <c r="AC43498">
        <v>0</v>
      </c>
      <c r="AD43498">
        <v>0</v>
      </c>
      <c r="AE43498">
        <v>0</v>
      </c>
      <c r="AF43498">
        <v>0</v>
      </c>
      <c r="AG43498">
        <v>0</v>
      </c>
      <c r="AH43498">
        <v>0</v>
      </c>
      <c r="AI43498">
        <v>0</v>
      </c>
      <c r="AJ43498">
        <v>0</v>
      </c>
      <c r="AK43498">
        <v>0</v>
      </c>
      <c r="AL43498">
        <v>0</v>
      </c>
      <c r="AM43498">
        <v>0</v>
      </c>
    </row>
    <row r="43499" spans="1:39" x14ac:dyDescent="0.45">
      <c r="A43499" t="s">
        <v>159510</v>
      </c>
      <c r="B43499" t="s">
        <v>159511</v>
      </c>
      <c r="C43499" t="s">
        <v>159512</v>
      </c>
      <c r="D43499" t="s">
        <v>653</v>
      </c>
      <c r="E43499" t="s">
        <v>343</v>
      </c>
      <c r="F43499" t="s">
        <v>159513</v>
      </c>
      <c r="G43499" t="s">
        <v>57</v>
      </c>
      <c r="H43499" t="s">
        <v>46</v>
      </c>
      <c r="I43499" t="s">
        <v>81</v>
      </c>
      <c r="J43499" t="s">
        <v>1436</v>
      </c>
      <c r="K43499" t="s">
        <v>1436</v>
      </c>
      <c r="L43499">
        <v>2</v>
      </c>
      <c r="M43499" s="1">
        <v>41275</v>
      </c>
      <c r="N43499" s="2">
        <v>41275</v>
      </c>
      <c r="O43499" t="s">
        <v>164</v>
      </c>
      <c r="P43499">
        <v>2013</v>
      </c>
      <c r="Q43499" s="1">
        <v>41466</v>
      </c>
      <c r="R43499" s="1">
        <v>41529</v>
      </c>
      <c r="S43499">
        <v>0</v>
      </c>
      <c r="T43499">
        <v>8755000</v>
      </c>
      <c r="U43499">
        <v>0</v>
      </c>
      <c r="V43499">
        <v>0</v>
      </c>
      <c r="W43499">
        <v>0</v>
      </c>
      <c r="X43499">
        <v>0</v>
      </c>
      <c r="Y43499">
        <v>0</v>
      </c>
      <c r="Z43499">
        <v>0</v>
      </c>
      <c r="AA43499">
        <v>0</v>
      </c>
      <c r="AB43499">
        <v>0</v>
      </c>
      <c r="AC43499">
        <v>0</v>
      </c>
      <c r="AD43499">
        <v>0</v>
      </c>
      <c r="AE43499">
        <v>0</v>
      </c>
      <c r="AF43499">
        <v>0</v>
      </c>
      <c r="AG43499">
        <v>0</v>
      </c>
      <c r="AH43499">
        <v>0</v>
      </c>
      <c r="AI43499">
        <v>0</v>
      </c>
      <c r="AJ43499">
        <v>0</v>
      </c>
      <c r="AK43499">
        <v>0</v>
      </c>
      <c r="AL43499">
        <v>0</v>
      </c>
      <c r="AM43499">
        <v>0</v>
      </c>
    </row>
    <row r="43500" spans="1:39" x14ac:dyDescent="0.45">
      <c r="A43500" t="s">
        <v>159514</v>
      </c>
      <c r="B43500" t="s">
        <v>159515</v>
      </c>
      <c r="C43500" t="s">
        <v>159516</v>
      </c>
      <c r="D43500" t="s">
        <v>1807</v>
      </c>
      <c r="E43500" t="s">
        <v>567</v>
      </c>
      <c r="F43500" t="s">
        <v>368</v>
      </c>
      <c r="G43500" t="s">
        <v>57</v>
      </c>
      <c r="H43500" t="s">
        <v>74</v>
      </c>
      <c r="J43500" t="s">
        <v>75</v>
      </c>
      <c r="K43500" t="s">
        <v>75</v>
      </c>
      <c r="L43500">
        <v>1</v>
      </c>
      <c r="M43500" s="1">
        <v>41275</v>
      </c>
      <c r="N43500" s="2">
        <v>41275</v>
      </c>
      <c r="O43500" t="s">
        <v>164</v>
      </c>
      <c r="P43500">
        <v>2013</v>
      </c>
      <c r="Q43500" s="1">
        <v>41679</v>
      </c>
      <c r="R43500" s="1">
        <v>41679</v>
      </c>
      <c r="S43500">
        <v>378812</v>
      </c>
      <c r="T43500">
        <v>0</v>
      </c>
      <c r="U43500">
        <v>0</v>
      </c>
      <c r="V43500">
        <v>0</v>
      </c>
      <c r="W43500">
        <v>0</v>
      </c>
      <c r="X43500">
        <v>0</v>
      </c>
      <c r="Y43500">
        <v>0</v>
      </c>
      <c r="Z43500">
        <v>0</v>
      </c>
      <c r="AA43500">
        <v>0</v>
      </c>
      <c r="AB43500">
        <v>0</v>
      </c>
      <c r="AC43500">
        <v>0</v>
      </c>
      <c r="AD43500">
        <v>0</v>
      </c>
      <c r="AE43500">
        <v>0</v>
      </c>
      <c r="AF43500">
        <v>0</v>
      </c>
      <c r="AG43500">
        <v>0</v>
      </c>
      <c r="AH43500">
        <v>0</v>
      </c>
      <c r="AI43500">
        <v>0</v>
      </c>
      <c r="AJ43500">
        <v>0</v>
      </c>
      <c r="AK43500">
        <v>0</v>
      </c>
      <c r="AL43500">
        <v>0</v>
      </c>
      <c r="AM43500">
        <v>0</v>
      </c>
    </row>
    <row r="43501" spans="1:39" x14ac:dyDescent="0.45">
      <c r="A43501" t="s">
        <v>159517</v>
      </c>
      <c r="B43501" t="s">
        <v>159518</v>
      </c>
      <c r="C43501" t="s">
        <v>159519</v>
      </c>
      <c r="D43501" t="s">
        <v>1807</v>
      </c>
      <c r="E43501" t="s">
        <v>567</v>
      </c>
      <c r="F43501" t="s">
        <v>159520</v>
      </c>
      <c r="G43501" t="s">
        <v>57</v>
      </c>
      <c r="H43501" t="s">
        <v>223</v>
      </c>
      <c r="J43501" t="s">
        <v>1377</v>
      </c>
      <c r="K43501" t="s">
        <v>1377</v>
      </c>
      <c r="L43501">
        <v>2</v>
      </c>
      <c r="M43501" s="1">
        <v>40391</v>
      </c>
      <c r="N43501" s="2">
        <v>40391</v>
      </c>
      <c r="O43501" t="s">
        <v>200</v>
      </c>
      <c r="P43501">
        <v>2010</v>
      </c>
      <c r="Q43501" s="1">
        <v>40391</v>
      </c>
      <c r="R43501" s="1">
        <v>41365</v>
      </c>
      <c r="S43501">
        <v>0</v>
      </c>
      <c r="T43501">
        <v>1606855</v>
      </c>
      <c r="U43501">
        <v>0</v>
      </c>
      <c r="V43501">
        <v>0</v>
      </c>
      <c r="W43501">
        <v>0</v>
      </c>
      <c r="X43501">
        <v>0</v>
      </c>
      <c r="Y43501">
        <v>147492</v>
      </c>
      <c r="Z43501">
        <v>0</v>
      </c>
      <c r="AA43501">
        <v>0</v>
      </c>
      <c r="AB43501">
        <v>0</v>
      </c>
      <c r="AC43501">
        <v>0</v>
      </c>
      <c r="AD43501">
        <v>0</v>
      </c>
      <c r="AE43501">
        <v>0</v>
      </c>
      <c r="AF43501">
        <v>1606855</v>
      </c>
      <c r="AG43501">
        <v>0</v>
      </c>
      <c r="AH43501">
        <v>0</v>
      </c>
      <c r="AI43501">
        <v>0</v>
      </c>
      <c r="AJ43501">
        <v>0</v>
      </c>
      <c r="AK43501">
        <v>0</v>
      </c>
      <c r="AL43501">
        <v>0</v>
      </c>
      <c r="AM43501">
        <v>0</v>
      </c>
    </row>
    <row r="43502" spans="1:39" x14ac:dyDescent="0.45">
      <c r="A43502" t="s">
        <v>159521</v>
      </c>
      <c r="B43502" t="s">
        <v>159522</v>
      </c>
      <c r="C43502" t="s">
        <v>159523</v>
      </c>
      <c r="D43502" t="s">
        <v>159524</v>
      </c>
      <c r="E43502" t="s">
        <v>8503</v>
      </c>
      <c r="F43502" t="s">
        <v>109</v>
      </c>
      <c r="G43502" t="s">
        <v>57</v>
      </c>
      <c r="H43502" t="s">
        <v>214</v>
      </c>
      <c r="J43502" t="s">
        <v>1446</v>
      </c>
      <c r="L43502">
        <v>1</v>
      </c>
      <c r="Q43502" s="1">
        <v>41661</v>
      </c>
      <c r="R43502" s="1">
        <v>41661</v>
      </c>
      <c r="S43502">
        <v>2000000</v>
      </c>
      <c r="T43502">
        <v>0</v>
      </c>
      <c r="U43502">
        <v>0</v>
      </c>
      <c r="V43502">
        <v>0</v>
      </c>
      <c r="W43502">
        <v>0</v>
      </c>
      <c r="X43502">
        <v>0</v>
      </c>
      <c r="Y43502">
        <v>0</v>
      </c>
      <c r="Z43502">
        <v>0</v>
      </c>
      <c r="AA43502">
        <v>0</v>
      </c>
      <c r="AB43502">
        <v>0</v>
      </c>
      <c r="AC43502">
        <v>0</v>
      </c>
      <c r="AD43502">
        <v>0</v>
      </c>
      <c r="AE43502">
        <v>0</v>
      </c>
      <c r="AF43502">
        <v>0</v>
      </c>
      <c r="AG43502">
        <v>0</v>
      </c>
      <c r="AH43502">
        <v>0</v>
      </c>
      <c r="AI43502">
        <v>0</v>
      </c>
      <c r="AJ43502">
        <v>0</v>
      </c>
      <c r="AK43502">
        <v>0</v>
      </c>
      <c r="AL43502">
        <v>0</v>
      </c>
      <c r="AM43502">
        <v>0</v>
      </c>
    </row>
    <row r="43503" spans="1:39" x14ac:dyDescent="0.45">
      <c r="A43503" t="s">
        <v>159525</v>
      </c>
      <c r="B43503" t="s">
        <v>159526</v>
      </c>
      <c r="C43503" t="s">
        <v>159527</v>
      </c>
      <c r="D43503" t="s">
        <v>159528</v>
      </c>
      <c r="E43503" t="s">
        <v>2206</v>
      </c>
      <c r="F43503" t="s">
        <v>15839</v>
      </c>
      <c r="G43503" t="s">
        <v>57</v>
      </c>
      <c r="H43503" t="s">
        <v>46</v>
      </c>
      <c r="I43503" t="s">
        <v>58</v>
      </c>
      <c r="J43503" t="s">
        <v>198</v>
      </c>
      <c r="K43503" t="s">
        <v>199</v>
      </c>
      <c r="L43503">
        <v>2</v>
      </c>
      <c r="M43503" s="1">
        <v>40909</v>
      </c>
      <c r="N43503" s="2">
        <v>40909</v>
      </c>
      <c r="O43503" t="s">
        <v>132</v>
      </c>
      <c r="P43503">
        <v>2012</v>
      </c>
      <c r="Q43503" s="1">
        <v>41030</v>
      </c>
      <c r="R43503" s="1">
        <v>41803</v>
      </c>
      <c r="S43503">
        <v>0</v>
      </c>
      <c r="T43503">
        <v>0</v>
      </c>
      <c r="U43503">
        <v>0</v>
      </c>
      <c r="V43503">
        <v>0</v>
      </c>
      <c r="W43503">
        <v>0</v>
      </c>
      <c r="X43503">
        <v>0</v>
      </c>
      <c r="Y43503">
        <v>820000</v>
      </c>
      <c r="Z43503">
        <v>0</v>
      </c>
      <c r="AA43503">
        <v>0</v>
      </c>
      <c r="AB43503">
        <v>0</v>
      </c>
      <c r="AC43503">
        <v>0</v>
      </c>
      <c r="AD43503">
        <v>0</v>
      </c>
      <c r="AE43503">
        <v>0</v>
      </c>
      <c r="AF43503">
        <v>0</v>
      </c>
      <c r="AG43503">
        <v>0</v>
      </c>
      <c r="AH43503">
        <v>0</v>
      </c>
      <c r="AI43503">
        <v>0</v>
      </c>
      <c r="AJ43503">
        <v>0</v>
      </c>
      <c r="AK43503">
        <v>0</v>
      </c>
      <c r="AL43503">
        <v>0</v>
      </c>
      <c r="AM43503">
        <v>0</v>
      </c>
    </row>
    <row r="43504" spans="1:39" x14ac:dyDescent="0.45">
      <c r="A43504" t="s">
        <v>159529</v>
      </c>
      <c r="B43504" t="s">
        <v>159530</v>
      </c>
      <c r="C43504" t="s">
        <v>159531</v>
      </c>
      <c r="F43504" s="3">
        <v>25025</v>
      </c>
      <c r="H43504" t="s">
        <v>6675</v>
      </c>
      <c r="J43504" t="s">
        <v>15179</v>
      </c>
      <c r="L43504">
        <v>1</v>
      </c>
      <c r="Q43504" s="1">
        <v>41579</v>
      </c>
      <c r="R43504" s="1">
        <v>41579</v>
      </c>
      <c r="S43504">
        <v>25025</v>
      </c>
      <c r="T43504">
        <v>0</v>
      </c>
      <c r="U43504">
        <v>0</v>
      </c>
      <c r="V43504">
        <v>0</v>
      </c>
      <c r="W43504">
        <v>0</v>
      </c>
      <c r="X43504">
        <v>0</v>
      </c>
      <c r="Y43504">
        <v>0</v>
      </c>
      <c r="Z43504">
        <v>0</v>
      </c>
      <c r="AA43504">
        <v>0</v>
      </c>
      <c r="AB43504">
        <v>0</v>
      </c>
      <c r="AC43504">
        <v>0</v>
      </c>
      <c r="AD43504">
        <v>0</v>
      </c>
      <c r="AE43504">
        <v>0</v>
      </c>
      <c r="AF43504">
        <v>0</v>
      </c>
      <c r="AG43504">
        <v>0</v>
      </c>
      <c r="AH43504">
        <v>0</v>
      </c>
      <c r="AI43504">
        <v>0</v>
      </c>
      <c r="AJ43504">
        <v>0</v>
      </c>
      <c r="AK43504">
        <v>0</v>
      </c>
      <c r="AL43504">
        <v>0</v>
      </c>
      <c r="AM43504">
        <v>0</v>
      </c>
    </row>
    <row r="43505" spans="1:39" x14ac:dyDescent="0.45">
      <c r="A43505" t="s">
        <v>159532</v>
      </c>
      <c r="B43505" t="s">
        <v>159533</v>
      </c>
      <c r="C43505" t="s">
        <v>159534</v>
      </c>
      <c r="D43505" t="s">
        <v>293</v>
      </c>
      <c r="E43505" t="s">
        <v>294</v>
      </c>
      <c r="F43505" t="s">
        <v>159535</v>
      </c>
      <c r="G43505" t="s">
        <v>57</v>
      </c>
      <c r="H43505" t="s">
        <v>46</v>
      </c>
      <c r="I43505" t="s">
        <v>299</v>
      </c>
      <c r="J43505" t="s">
        <v>300</v>
      </c>
      <c r="K43505" t="s">
        <v>369</v>
      </c>
      <c r="L43505">
        <v>4</v>
      </c>
      <c r="M43505" s="1">
        <v>37987</v>
      </c>
      <c r="N43505" s="2">
        <v>37987</v>
      </c>
      <c r="O43505" t="s">
        <v>452</v>
      </c>
      <c r="P43505">
        <v>2004</v>
      </c>
      <c r="Q43505" s="1">
        <v>39973</v>
      </c>
      <c r="R43505" s="1">
        <v>41409</v>
      </c>
      <c r="S43505">
        <v>0</v>
      </c>
      <c r="T43505">
        <v>100499993</v>
      </c>
      <c r="U43505">
        <v>0</v>
      </c>
      <c r="V43505">
        <v>0</v>
      </c>
      <c r="W43505">
        <v>0</v>
      </c>
      <c r="X43505">
        <v>0</v>
      </c>
      <c r="Y43505">
        <v>0</v>
      </c>
      <c r="Z43505">
        <v>0</v>
      </c>
      <c r="AA43505">
        <v>0</v>
      </c>
      <c r="AB43505">
        <v>0</v>
      </c>
      <c r="AC43505">
        <v>0</v>
      </c>
      <c r="AD43505">
        <v>0</v>
      </c>
      <c r="AE43505">
        <v>0</v>
      </c>
      <c r="AF43505">
        <v>0</v>
      </c>
      <c r="AG43505">
        <v>0</v>
      </c>
      <c r="AH43505">
        <v>0</v>
      </c>
      <c r="AI43505">
        <v>45000000</v>
      </c>
      <c r="AJ43505">
        <v>35500000</v>
      </c>
      <c r="AK43505">
        <v>0</v>
      </c>
      <c r="AL43505">
        <v>0</v>
      </c>
      <c r="AM43505">
        <v>0</v>
      </c>
    </row>
    <row r="43506" spans="1:39" x14ac:dyDescent="0.45">
      <c r="A43506" t="s">
        <v>159536</v>
      </c>
      <c r="B43506" t="s">
        <v>159537</v>
      </c>
      <c r="C43506" t="s">
        <v>159538</v>
      </c>
      <c r="D43506" t="s">
        <v>293</v>
      </c>
      <c r="E43506" t="s">
        <v>294</v>
      </c>
      <c r="F43506" t="s">
        <v>159539</v>
      </c>
      <c r="G43506" t="s">
        <v>57</v>
      </c>
      <c r="H43506" t="s">
        <v>74</v>
      </c>
      <c r="J43506" t="s">
        <v>2971</v>
      </c>
      <c r="L43506">
        <v>1</v>
      </c>
      <c r="Q43506" s="1">
        <v>40622</v>
      </c>
      <c r="R43506" s="1">
        <v>40622</v>
      </c>
      <c r="S43506">
        <v>0</v>
      </c>
      <c r="T43506">
        <v>0</v>
      </c>
      <c r="U43506">
        <v>0</v>
      </c>
      <c r="V43506">
        <v>274902</v>
      </c>
      <c r="W43506">
        <v>0</v>
      </c>
      <c r="X43506">
        <v>0</v>
      </c>
      <c r="Y43506">
        <v>0</v>
      </c>
      <c r="Z43506">
        <v>0</v>
      </c>
      <c r="AA43506">
        <v>0</v>
      </c>
      <c r="AB43506">
        <v>0</v>
      </c>
      <c r="AC43506">
        <v>0</v>
      </c>
      <c r="AD43506">
        <v>0</v>
      </c>
      <c r="AE43506">
        <v>0</v>
      </c>
      <c r="AF43506">
        <v>0</v>
      </c>
      <c r="AG43506">
        <v>0</v>
      </c>
      <c r="AH43506">
        <v>0</v>
      </c>
      <c r="AI43506">
        <v>0</v>
      </c>
      <c r="AJ43506">
        <v>0</v>
      </c>
      <c r="AK43506">
        <v>0</v>
      </c>
      <c r="AL43506">
        <v>0</v>
      </c>
      <c r="AM43506">
        <v>0</v>
      </c>
    </row>
    <row r="43507" spans="1:39" x14ac:dyDescent="0.45">
      <c r="A43507" t="s">
        <v>159540</v>
      </c>
      <c r="B43507" t="s">
        <v>159541</v>
      </c>
      <c r="C43507" t="s">
        <v>159542</v>
      </c>
      <c r="D43507" t="s">
        <v>159543</v>
      </c>
      <c r="E43507" t="s">
        <v>86598</v>
      </c>
      <c r="F43507" t="s">
        <v>5626</v>
      </c>
      <c r="G43507" t="s">
        <v>45</v>
      </c>
      <c r="H43507" t="s">
        <v>46</v>
      </c>
      <c r="I43507" t="s">
        <v>58</v>
      </c>
      <c r="J43507" t="s">
        <v>198</v>
      </c>
      <c r="K43507" t="s">
        <v>199</v>
      </c>
      <c r="L43507">
        <v>3</v>
      </c>
      <c r="M43507" s="1">
        <v>39203</v>
      </c>
      <c r="N43507" s="2">
        <v>39203</v>
      </c>
      <c r="O43507" t="s">
        <v>2939</v>
      </c>
      <c r="P43507">
        <v>2007</v>
      </c>
      <c r="Q43507" s="1">
        <v>39442</v>
      </c>
      <c r="R43507" s="1">
        <v>40497</v>
      </c>
      <c r="S43507">
        <v>0</v>
      </c>
      <c r="T43507">
        <v>26000000</v>
      </c>
      <c r="U43507">
        <v>0</v>
      </c>
      <c r="V43507">
        <v>0</v>
      </c>
      <c r="W43507">
        <v>0</v>
      </c>
      <c r="X43507">
        <v>0</v>
      </c>
      <c r="Y43507">
        <v>0</v>
      </c>
      <c r="Z43507">
        <v>0</v>
      </c>
      <c r="AA43507">
        <v>0</v>
      </c>
      <c r="AB43507">
        <v>0</v>
      </c>
      <c r="AC43507">
        <v>0</v>
      </c>
      <c r="AD43507">
        <v>0</v>
      </c>
      <c r="AE43507">
        <v>0</v>
      </c>
      <c r="AF43507">
        <v>4000000</v>
      </c>
      <c r="AG43507">
        <v>10000000</v>
      </c>
      <c r="AH43507">
        <v>12000000</v>
      </c>
      <c r="AI43507">
        <v>0</v>
      </c>
      <c r="AJ43507">
        <v>0</v>
      </c>
      <c r="AK43507">
        <v>0</v>
      </c>
      <c r="AL43507">
        <v>0</v>
      </c>
      <c r="AM43507">
        <v>0</v>
      </c>
    </row>
    <row r="43508" spans="1:39" x14ac:dyDescent="0.45">
      <c r="A43508" t="s">
        <v>159544</v>
      </c>
      <c r="B43508" t="s">
        <v>159545</v>
      </c>
      <c r="C43508" t="s">
        <v>159546</v>
      </c>
      <c r="D43508" t="s">
        <v>159547</v>
      </c>
      <c r="E43508" t="s">
        <v>21554</v>
      </c>
      <c r="F43508" t="s">
        <v>114</v>
      </c>
      <c r="G43508" t="s">
        <v>57</v>
      </c>
      <c r="H43508" t="s">
        <v>4245</v>
      </c>
      <c r="J43508" t="s">
        <v>4246</v>
      </c>
      <c r="K43508" t="s">
        <v>4246</v>
      </c>
      <c r="L43508">
        <v>1</v>
      </c>
      <c r="M43508" s="1">
        <v>41275</v>
      </c>
      <c r="N43508" s="2">
        <v>41275</v>
      </c>
      <c r="O43508" t="s">
        <v>164</v>
      </c>
      <c r="P43508">
        <v>2013</v>
      </c>
      <c r="Q43508" s="1">
        <v>41837</v>
      </c>
      <c r="R43508" s="1">
        <v>41837</v>
      </c>
      <c r="S43508">
        <v>0</v>
      </c>
      <c r="T43508">
        <v>0</v>
      </c>
      <c r="U43508">
        <v>0</v>
      </c>
      <c r="V43508">
        <v>0</v>
      </c>
      <c r="W43508">
        <v>0</v>
      </c>
      <c r="X43508">
        <v>0</v>
      </c>
      <c r="Y43508">
        <v>0</v>
      </c>
      <c r="Z43508">
        <v>0</v>
      </c>
      <c r="AA43508">
        <v>0</v>
      </c>
      <c r="AB43508">
        <v>0</v>
      </c>
      <c r="AC43508">
        <v>0</v>
      </c>
      <c r="AD43508">
        <v>0</v>
      </c>
      <c r="AE43508">
        <v>0</v>
      </c>
      <c r="AF43508">
        <v>0</v>
      </c>
      <c r="AG43508">
        <v>0</v>
      </c>
      <c r="AH43508">
        <v>0</v>
      </c>
      <c r="AI43508">
        <v>0</v>
      </c>
      <c r="AJ43508">
        <v>0</v>
      </c>
      <c r="AK43508">
        <v>0</v>
      </c>
      <c r="AL43508">
        <v>0</v>
      </c>
      <c r="AM43508">
        <v>0</v>
      </c>
    </row>
    <row r="43509" spans="1:39" x14ac:dyDescent="0.45">
      <c r="A43509" t="s">
        <v>159548</v>
      </c>
      <c r="B43509" t="s">
        <v>159549</v>
      </c>
      <c r="C43509" t="s">
        <v>159550</v>
      </c>
      <c r="D43509" t="s">
        <v>2191</v>
      </c>
      <c r="E43509" t="s">
        <v>2192</v>
      </c>
      <c r="F43509" s="3">
        <v>5000</v>
      </c>
      <c r="G43509" t="s">
        <v>57</v>
      </c>
      <c r="L43509">
        <v>1</v>
      </c>
      <c r="M43509" s="1">
        <v>41579</v>
      </c>
      <c r="N43509" s="2">
        <v>41579</v>
      </c>
      <c r="O43509" t="s">
        <v>157</v>
      </c>
      <c r="P43509">
        <v>2013</v>
      </c>
      <c r="Q43509" s="1">
        <v>41543</v>
      </c>
      <c r="R43509" s="1">
        <v>41543</v>
      </c>
      <c r="S43509">
        <v>5000</v>
      </c>
      <c r="T43509">
        <v>0</v>
      </c>
      <c r="U43509">
        <v>0</v>
      </c>
      <c r="V43509">
        <v>0</v>
      </c>
      <c r="W43509">
        <v>0</v>
      </c>
      <c r="X43509">
        <v>0</v>
      </c>
      <c r="Y43509">
        <v>0</v>
      </c>
      <c r="Z43509">
        <v>0</v>
      </c>
      <c r="AA43509">
        <v>0</v>
      </c>
      <c r="AB43509">
        <v>0</v>
      </c>
      <c r="AC43509">
        <v>0</v>
      </c>
      <c r="AD43509">
        <v>0</v>
      </c>
      <c r="AE43509">
        <v>0</v>
      </c>
      <c r="AF43509">
        <v>0</v>
      </c>
      <c r="AG43509">
        <v>0</v>
      </c>
      <c r="AH43509">
        <v>0</v>
      </c>
      <c r="AI43509">
        <v>0</v>
      </c>
      <c r="AJ43509">
        <v>0</v>
      </c>
      <c r="AK43509">
        <v>0</v>
      </c>
      <c r="AL43509">
        <v>0</v>
      </c>
      <c r="AM43509">
        <v>0</v>
      </c>
    </row>
    <row r="43510" spans="1:39" x14ac:dyDescent="0.45">
      <c r="A43510" t="s">
        <v>159551</v>
      </c>
      <c r="B43510" t="s">
        <v>159552</v>
      </c>
      <c r="C43510" t="s">
        <v>159553</v>
      </c>
      <c r="D43510" t="s">
        <v>39097</v>
      </c>
      <c r="E43510" t="s">
        <v>343</v>
      </c>
      <c r="F43510" t="s">
        <v>114</v>
      </c>
      <c r="G43510" t="s">
        <v>57</v>
      </c>
      <c r="H43510" t="s">
        <v>260</v>
      </c>
      <c r="I43510" t="s">
        <v>261</v>
      </c>
      <c r="J43510" t="s">
        <v>262</v>
      </c>
      <c r="K43510" t="s">
        <v>262</v>
      </c>
      <c r="L43510">
        <v>1</v>
      </c>
      <c r="M43510" s="1">
        <v>39326</v>
      </c>
      <c r="N43510" s="2">
        <v>39326</v>
      </c>
      <c r="O43510" t="s">
        <v>672</v>
      </c>
      <c r="P43510">
        <v>2007</v>
      </c>
      <c r="Q43510" s="1">
        <v>39387</v>
      </c>
      <c r="R43510" s="1">
        <v>39387</v>
      </c>
      <c r="S43510">
        <v>0</v>
      </c>
      <c r="T43510">
        <v>0</v>
      </c>
      <c r="U43510">
        <v>0</v>
      </c>
      <c r="V43510">
        <v>0</v>
      </c>
      <c r="W43510">
        <v>0</v>
      </c>
      <c r="X43510">
        <v>0</v>
      </c>
      <c r="Y43510">
        <v>0</v>
      </c>
      <c r="Z43510">
        <v>0</v>
      </c>
      <c r="AA43510">
        <v>0</v>
      </c>
      <c r="AB43510">
        <v>0</v>
      </c>
      <c r="AC43510">
        <v>0</v>
      </c>
      <c r="AD43510">
        <v>0</v>
      </c>
      <c r="AE43510">
        <v>0</v>
      </c>
      <c r="AF43510">
        <v>0</v>
      </c>
      <c r="AG43510">
        <v>0</v>
      </c>
      <c r="AH43510">
        <v>0</v>
      </c>
      <c r="AI43510">
        <v>0</v>
      </c>
      <c r="AJ43510">
        <v>0</v>
      </c>
      <c r="AK43510">
        <v>0</v>
      </c>
      <c r="AL43510">
        <v>0</v>
      </c>
      <c r="AM43510">
        <v>0</v>
      </c>
    </row>
    <row r="43511" spans="1:39" x14ac:dyDescent="0.45">
      <c r="A43511" t="s">
        <v>159554</v>
      </c>
      <c r="B43511" t="s">
        <v>159555</v>
      </c>
      <c r="C43511" t="s">
        <v>159556</v>
      </c>
      <c r="D43511" t="s">
        <v>1627</v>
      </c>
      <c r="E43511" t="s">
        <v>186</v>
      </c>
      <c r="F43511" t="s">
        <v>701</v>
      </c>
      <c r="G43511" t="s">
        <v>57</v>
      </c>
      <c r="H43511" t="s">
        <v>7866</v>
      </c>
      <c r="J43511" t="s">
        <v>7867</v>
      </c>
      <c r="K43511" t="s">
        <v>7867</v>
      </c>
      <c r="L43511">
        <v>5</v>
      </c>
      <c r="M43511" s="1">
        <v>39814</v>
      </c>
      <c r="N43511" s="2">
        <v>39814</v>
      </c>
      <c r="O43511" t="s">
        <v>188</v>
      </c>
      <c r="P43511">
        <v>2009</v>
      </c>
      <c r="Q43511" s="1">
        <v>40252</v>
      </c>
      <c r="R43511" s="1">
        <v>41933</v>
      </c>
      <c r="S43511">
        <v>0</v>
      </c>
      <c r="T43511">
        <v>100000000</v>
      </c>
      <c r="U43511">
        <v>0</v>
      </c>
      <c r="V43511">
        <v>0</v>
      </c>
      <c r="W43511">
        <v>0</v>
      </c>
      <c r="X43511">
        <v>0</v>
      </c>
      <c r="Y43511">
        <v>0</v>
      </c>
      <c r="Z43511">
        <v>0</v>
      </c>
      <c r="AA43511">
        <v>0</v>
      </c>
      <c r="AB43511">
        <v>0</v>
      </c>
      <c r="AC43511">
        <v>0</v>
      </c>
      <c r="AD43511">
        <v>0</v>
      </c>
      <c r="AE43511">
        <v>0</v>
      </c>
      <c r="AF43511">
        <v>0</v>
      </c>
      <c r="AG43511">
        <v>0</v>
      </c>
      <c r="AH43511">
        <v>0</v>
      </c>
      <c r="AI43511">
        <v>0</v>
      </c>
      <c r="AJ43511">
        <v>100000000</v>
      </c>
      <c r="AK43511">
        <v>0</v>
      </c>
      <c r="AL43511">
        <v>0</v>
      </c>
      <c r="AM43511">
        <v>0</v>
      </c>
    </row>
    <row r="43512" spans="1:39" x14ac:dyDescent="0.45">
      <c r="A43512" t="s">
        <v>159557</v>
      </c>
      <c r="B43512" t="s">
        <v>159558</v>
      </c>
      <c r="C43512" t="s">
        <v>159559</v>
      </c>
      <c r="D43512" t="s">
        <v>315</v>
      </c>
      <c r="E43512" t="s">
        <v>316</v>
      </c>
      <c r="F43512" t="s">
        <v>11195</v>
      </c>
      <c r="G43512" t="s">
        <v>57</v>
      </c>
      <c r="H43512" t="s">
        <v>46</v>
      </c>
      <c r="I43512" t="s">
        <v>299</v>
      </c>
      <c r="J43512" t="s">
        <v>300</v>
      </c>
      <c r="K43512" t="s">
        <v>301</v>
      </c>
      <c r="L43512">
        <v>3</v>
      </c>
      <c r="M43512" s="1">
        <v>38718</v>
      </c>
      <c r="N43512" s="2">
        <v>38718</v>
      </c>
      <c r="O43512" t="s">
        <v>430</v>
      </c>
      <c r="P43512">
        <v>2006</v>
      </c>
      <c r="Q43512" s="1">
        <v>40410</v>
      </c>
      <c r="R43512" s="1">
        <v>41214</v>
      </c>
      <c r="S43512">
        <v>0</v>
      </c>
      <c r="T43512">
        <v>4300000</v>
      </c>
      <c r="U43512">
        <v>0</v>
      </c>
      <c r="V43512">
        <v>0</v>
      </c>
      <c r="W43512">
        <v>0</v>
      </c>
      <c r="X43512">
        <v>0</v>
      </c>
      <c r="Y43512">
        <v>0</v>
      </c>
      <c r="Z43512">
        <v>500000</v>
      </c>
      <c r="AA43512">
        <v>0</v>
      </c>
      <c r="AB43512">
        <v>0</v>
      </c>
      <c r="AC43512">
        <v>0</v>
      </c>
      <c r="AD43512">
        <v>0</v>
      </c>
      <c r="AE43512">
        <v>0</v>
      </c>
      <c r="AF43512">
        <v>0</v>
      </c>
      <c r="AG43512">
        <v>0</v>
      </c>
      <c r="AH43512">
        <v>0</v>
      </c>
      <c r="AI43512">
        <v>0</v>
      </c>
      <c r="AJ43512">
        <v>0</v>
      </c>
      <c r="AK43512">
        <v>0</v>
      </c>
      <c r="AL43512">
        <v>0</v>
      </c>
      <c r="AM43512">
        <v>0</v>
      </c>
    </row>
    <row r="43513" spans="1:39" x14ac:dyDescent="0.45">
      <c r="A43513" t="s">
        <v>159560</v>
      </c>
      <c r="B43513" t="s">
        <v>159561</v>
      </c>
      <c r="C43513" t="s">
        <v>159562</v>
      </c>
      <c r="D43513" t="s">
        <v>646</v>
      </c>
      <c r="E43513" t="s">
        <v>43</v>
      </c>
      <c r="F43513" t="s">
        <v>159563</v>
      </c>
      <c r="G43513" t="s">
        <v>57</v>
      </c>
      <c r="H43513" t="s">
        <v>1414</v>
      </c>
      <c r="J43513" t="s">
        <v>1415</v>
      </c>
      <c r="K43513" t="s">
        <v>1415</v>
      </c>
      <c r="L43513">
        <v>3</v>
      </c>
      <c r="M43513" s="1">
        <v>41122</v>
      </c>
      <c r="N43513" s="2">
        <v>41122</v>
      </c>
      <c r="O43513" t="s">
        <v>596</v>
      </c>
      <c r="P43513">
        <v>2012</v>
      </c>
      <c r="Q43513" s="1">
        <v>41120</v>
      </c>
      <c r="R43513" s="1">
        <v>41896</v>
      </c>
      <c r="S43513">
        <v>0</v>
      </c>
      <c r="T43513">
        <v>16340000</v>
      </c>
      <c r="U43513">
        <v>0</v>
      </c>
      <c r="V43513">
        <v>0</v>
      </c>
      <c r="W43513">
        <v>0</v>
      </c>
      <c r="X43513">
        <v>0</v>
      </c>
      <c r="Y43513">
        <v>0</v>
      </c>
      <c r="Z43513">
        <v>0</v>
      </c>
      <c r="AA43513">
        <v>0</v>
      </c>
      <c r="AB43513">
        <v>0</v>
      </c>
      <c r="AC43513">
        <v>0</v>
      </c>
      <c r="AD43513">
        <v>0</v>
      </c>
      <c r="AE43513">
        <v>0</v>
      </c>
      <c r="AF43513">
        <v>2640000</v>
      </c>
      <c r="AG43513">
        <v>13700000</v>
      </c>
      <c r="AH43513">
        <v>0</v>
      </c>
      <c r="AI43513">
        <v>0</v>
      </c>
      <c r="AJ43513">
        <v>0</v>
      </c>
      <c r="AK43513">
        <v>0</v>
      </c>
      <c r="AL43513">
        <v>0</v>
      </c>
      <c r="AM43513">
        <v>0</v>
      </c>
    </row>
    <row r="43514" spans="1:39" x14ac:dyDescent="0.45">
      <c r="A43514" t="s">
        <v>159564</v>
      </c>
      <c r="B43514" t="s">
        <v>159565</v>
      </c>
      <c r="C43514" t="s">
        <v>159566</v>
      </c>
      <c r="D43514" t="s">
        <v>159567</v>
      </c>
      <c r="E43514" t="s">
        <v>1171</v>
      </c>
      <c r="F43514" s="3">
        <v>40000</v>
      </c>
      <c r="G43514" t="s">
        <v>57</v>
      </c>
      <c r="H43514" t="s">
        <v>787</v>
      </c>
      <c r="J43514" t="s">
        <v>788</v>
      </c>
      <c r="K43514" t="s">
        <v>788</v>
      </c>
      <c r="L43514">
        <v>1</v>
      </c>
      <c r="M43514" s="1">
        <v>40909</v>
      </c>
      <c r="N43514" s="2">
        <v>40909</v>
      </c>
      <c r="O43514" t="s">
        <v>132</v>
      </c>
      <c r="P43514">
        <v>2012</v>
      </c>
      <c r="Q43514" s="1">
        <v>40749</v>
      </c>
      <c r="R43514" s="1">
        <v>40749</v>
      </c>
      <c r="S43514">
        <v>40000</v>
      </c>
      <c r="T43514">
        <v>0</v>
      </c>
      <c r="U43514">
        <v>0</v>
      </c>
      <c r="V43514">
        <v>0</v>
      </c>
      <c r="W43514">
        <v>0</v>
      </c>
      <c r="X43514">
        <v>0</v>
      </c>
      <c r="Y43514">
        <v>0</v>
      </c>
      <c r="Z43514">
        <v>0</v>
      </c>
      <c r="AA43514">
        <v>0</v>
      </c>
      <c r="AB43514">
        <v>0</v>
      </c>
      <c r="AC43514">
        <v>0</v>
      </c>
      <c r="AD43514">
        <v>0</v>
      </c>
      <c r="AE43514">
        <v>0</v>
      </c>
      <c r="AF43514">
        <v>0</v>
      </c>
      <c r="AG43514">
        <v>0</v>
      </c>
      <c r="AH43514">
        <v>0</v>
      </c>
      <c r="AI43514">
        <v>0</v>
      </c>
      <c r="AJ43514">
        <v>0</v>
      </c>
      <c r="AK43514">
        <v>0</v>
      </c>
      <c r="AL43514">
        <v>0</v>
      </c>
      <c r="AM43514">
        <v>0</v>
      </c>
    </row>
    <row r="43515" spans="1:39" x14ac:dyDescent="0.45">
      <c r="A43515" t="s">
        <v>159568</v>
      </c>
      <c r="B43515" t="s">
        <v>159569</v>
      </c>
      <c r="C43515" t="s">
        <v>159570</v>
      </c>
      <c r="D43515" t="s">
        <v>293</v>
      </c>
      <c r="E43515" t="s">
        <v>294</v>
      </c>
      <c r="F43515" t="s">
        <v>159571</v>
      </c>
      <c r="G43515" t="s">
        <v>57</v>
      </c>
      <c r="H43515" t="s">
        <v>46</v>
      </c>
      <c r="I43515" t="s">
        <v>1095</v>
      </c>
      <c r="J43515" t="s">
        <v>2830</v>
      </c>
      <c r="K43515" t="s">
        <v>2830</v>
      </c>
      <c r="L43515">
        <v>6</v>
      </c>
      <c r="M43515" s="1">
        <v>39083</v>
      </c>
      <c r="N43515" s="2">
        <v>39083</v>
      </c>
      <c r="O43515" t="s">
        <v>110</v>
      </c>
      <c r="P43515">
        <v>2007</v>
      </c>
      <c r="Q43515" s="1">
        <v>39615</v>
      </c>
      <c r="R43515" s="1">
        <v>41899</v>
      </c>
      <c r="S43515">
        <v>0</v>
      </c>
      <c r="T43515">
        <v>9556000</v>
      </c>
      <c r="U43515">
        <v>0</v>
      </c>
      <c r="V43515">
        <v>0</v>
      </c>
      <c r="W43515">
        <v>0</v>
      </c>
      <c r="X43515">
        <v>2767710</v>
      </c>
      <c r="Y43515">
        <v>0</v>
      </c>
      <c r="Z43515">
        <v>0</v>
      </c>
      <c r="AA43515">
        <v>0</v>
      </c>
      <c r="AB43515">
        <v>0</v>
      </c>
      <c r="AC43515">
        <v>0</v>
      </c>
      <c r="AD43515">
        <v>0</v>
      </c>
      <c r="AE43515">
        <v>0</v>
      </c>
      <c r="AF43515">
        <v>0</v>
      </c>
      <c r="AG43515">
        <v>5500000</v>
      </c>
      <c r="AH43515">
        <v>0</v>
      </c>
      <c r="AI43515">
        <v>0</v>
      </c>
      <c r="AJ43515">
        <v>0</v>
      </c>
      <c r="AK43515">
        <v>0</v>
      </c>
      <c r="AL43515">
        <v>0</v>
      </c>
      <c r="AM43515">
        <v>0</v>
      </c>
    </row>
    <row r="43516" spans="1:39" x14ac:dyDescent="0.45">
      <c r="A43516" t="s">
        <v>159572</v>
      </c>
      <c r="B43516" t="s">
        <v>159573</v>
      </c>
      <c r="C43516" t="s">
        <v>159574</v>
      </c>
      <c r="D43516" t="s">
        <v>293</v>
      </c>
      <c r="E43516" t="s">
        <v>294</v>
      </c>
      <c r="F43516" t="s">
        <v>159575</v>
      </c>
      <c r="G43516" t="s">
        <v>57</v>
      </c>
      <c r="H43516" t="s">
        <v>46</v>
      </c>
      <c r="I43516" t="s">
        <v>1298</v>
      </c>
      <c r="J43516" t="s">
        <v>1299</v>
      </c>
      <c r="K43516" t="s">
        <v>1299</v>
      </c>
      <c r="L43516">
        <v>2</v>
      </c>
      <c r="M43516" s="1">
        <v>40544</v>
      </c>
      <c r="N43516" s="2">
        <v>40544</v>
      </c>
      <c r="O43516" t="s">
        <v>528</v>
      </c>
      <c r="P43516">
        <v>2011</v>
      </c>
      <c r="Q43516" s="1">
        <v>41117</v>
      </c>
      <c r="R43516" s="1">
        <v>41948</v>
      </c>
      <c r="S43516">
        <v>0</v>
      </c>
      <c r="T43516">
        <v>25734560</v>
      </c>
      <c r="U43516">
        <v>0</v>
      </c>
      <c r="V43516">
        <v>0</v>
      </c>
      <c r="W43516">
        <v>0</v>
      </c>
      <c r="X43516">
        <v>0</v>
      </c>
      <c r="Y43516">
        <v>0</v>
      </c>
      <c r="Z43516">
        <v>0</v>
      </c>
      <c r="AA43516">
        <v>0</v>
      </c>
      <c r="AB43516">
        <v>0</v>
      </c>
      <c r="AC43516">
        <v>0</v>
      </c>
      <c r="AD43516">
        <v>0</v>
      </c>
      <c r="AE43516">
        <v>0</v>
      </c>
      <c r="AF43516">
        <v>0</v>
      </c>
      <c r="AG43516">
        <v>22400000</v>
      </c>
      <c r="AH43516">
        <v>0</v>
      </c>
      <c r="AI43516">
        <v>0</v>
      </c>
      <c r="AJ43516">
        <v>0</v>
      </c>
      <c r="AK43516">
        <v>0</v>
      </c>
      <c r="AL43516">
        <v>0</v>
      </c>
      <c r="AM43516">
        <v>0</v>
      </c>
    </row>
    <row r="43517" spans="1:39" x14ac:dyDescent="0.45">
      <c r="A43517" t="s">
        <v>159576</v>
      </c>
      <c r="B43517" t="s">
        <v>159577</v>
      </c>
      <c r="C43517" t="s">
        <v>159578</v>
      </c>
      <c r="D43517" t="s">
        <v>293</v>
      </c>
      <c r="E43517" t="s">
        <v>294</v>
      </c>
      <c r="F43517" t="s">
        <v>73</v>
      </c>
      <c r="G43517" t="s">
        <v>57</v>
      </c>
      <c r="H43517" t="s">
        <v>46</v>
      </c>
      <c r="I43517" t="s">
        <v>299</v>
      </c>
      <c r="J43517" t="s">
        <v>300</v>
      </c>
      <c r="K43517" t="s">
        <v>369</v>
      </c>
      <c r="L43517">
        <v>1</v>
      </c>
      <c r="Q43517" s="1">
        <v>40513</v>
      </c>
      <c r="R43517" s="1">
        <v>40513</v>
      </c>
      <c r="S43517">
        <v>0</v>
      </c>
      <c r="T43517">
        <v>1500000</v>
      </c>
      <c r="U43517">
        <v>0</v>
      </c>
      <c r="V43517">
        <v>0</v>
      </c>
      <c r="W43517">
        <v>0</v>
      </c>
      <c r="X43517">
        <v>0</v>
      </c>
      <c r="Y43517">
        <v>0</v>
      </c>
      <c r="Z43517">
        <v>0</v>
      </c>
      <c r="AA43517">
        <v>0</v>
      </c>
      <c r="AB43517">
        <v>0</v>
      </c>
      <c r="AC43517">
        <v>0</v>
      </c>
      <c r="AD43517">
        <v>0</v>
      </c>
      <c r="AE43517">
        <v>0</v>
      </c>
      <c r="AF43517">
        <v>0</v>
      </c>
      <c r="AG43517">
        <v>0</v>
      </c>
      <c r="AH43517">
        <v>0</v>
      </c>
      <c r="AI43517">
        <v>0</v>
      </c>
      <c r="AJ43517">
        <v>0</v>
      </c>
      <c r="AK43517">
        <v>0</v>
      </c>
      <c r="AL43517">
        <v>0</v>
      </c>
      <c r="AM43517">
        <v>0</v>
      </c>
    </row>
    <row r="43518" spans="1:39" x14ac:dyDescent="0.45">
      <c r="A43518" t="s">
        <v>159579</v>
      </c>
      <c r="B43518" t="s">
        <v>159580</v>
      </c>
      <c r="C43518" t="s">
        <v>159581</v>
      </c>
      <c r="D43518" t="s">
        <v>159582</v>
      </c>
      <c r="E43518" t="s">
        <v>48375</v>
      </c>
      <c r="F43518" t="s">
        <v>757</v>
      </c>
      <c r="G43518" t="s">
        <v>57</v>
      </c>
      <c r="H43518" t="s">
        <v>192</v>
      </c>
      <c r="J43518" t="s">
        <v>1492</v>
      </c>
      <c r="K43518" t="s">
        <v>1492</v>
      </c>
      <c r="L43518">
        <v>3</v>
      </c>
      <c r="M43518" s="1">
        <v>39539</v>
      </c>
      <c r="N43518" s="2">
        <v>39539</v>
      </c>
      <c r="O43518" t="s">
        <v>520</v>
      </c>
      <c r="P43518">
        <v>2008</v>
      </c>
      <c r="Q43518" s="1">
        <v>39661</v>
      </c>
      <c r="R43518" s="1">
        <v>40687</v>
      </c>
      <c r="S43518">
        <v>0</v>
      </c>
      <c r="T43518">
        <v>0</v>
      </c>
      <c r="U43518">
        <v>0</v>
      </c>
      <c r="V43518">
        <v>0</v>
      </c>
      <c r="W43518">
        <v>0</v>
      </c>
      <c r="X43518">
        <v>0</v>
      </c>
      <c r="Y43518">
        <v>600000</v>
      </c>
      <c r="Z43518">
        <v>0</v>
      </c>
      <c r="AA43518">
        <v>0</v>
      </c>
      <c r="AB43518">
        <v>0</v>
      </c>
      <c r="AC43518">
        <v>0</v>
      </c>
      <c r="AD43518">
        <v>0</v>
      </c>
      <c r="AE43518">
        <v>0</v>
      </c>
      <c r="AF43518">
        <v>0</v>
      </c>
      <c r="AG43518">
        <v>0</v>
      </c>
      <c r="AH43518">
        <v>0</v>
      </c>
      <c r="AI43518">
        <v>0</v>
      </c>
      <c r="AJ43518">
        <v>0</v>
      </c>
      <c r="AK43518">
        <v>0</v>
      </c>
      <c r="AL43518">
        <v>0</v>
      </c>
      <c r="AM43518">
        <v>0</v>
      </c>
    </row>
    <row r="43519" spans="1:39" x14ac:dyDescent="0.45">
      <c r="A43519" t="s">
        <v>159583</v>
      </c>
      <c r="B43519" t="s">
        <v>159584</v>
      </c>
      <c r="D43519" t="s">
        <v>293</v>
      </c>
      <c r="E43519" t="s">
        <v>294</v>
      </c>
      <c r="F43519" t="s">
        <v>159585</v>
      </c>
      <c r="G43519" t="s">
        <v>57</v>
      </c>
      <c r="H43519" t="s">
        <v>46</v>
      </c>
      <c r="I43519" t="s">
        <v>115</v>
      </c>
      <c r="J43519" t="s">
        <v>334</v>
      </c>
      <c r="K43519" t="s">
        <v>334</v>
      </c>
      <c r="L43519">
        <v>1</v>
      </c>
      <c r="M43519" s="1">
        <v>38718</v>
      </c>
      <c r="N43519" s="2">
        <v>38718</v>
      </c>
      <c r="O43519" t="s">
        <v>430</v>
      </c>
      <c r="P43519">
        <v>2006</v>
      </c>
      <c r="Q43519" s="1">
        <v>41542</v>
      </c>
      <c r="R43519" s="1">
        <v>41542</v>
      </c>
      <c r="S43519">
        <v>0</v>
      </c>
      <c r="T43519">
        <v>2025200</v>
      </c>
      <c r="U43519">
        <v>0</v>
      </c>
      <c r="V43519">
        <v>0</v>
      </c>
      <c r="W43519">
        <v>0</v>
      </c>
      <c r="X43519">
        <v>0</v>
      </c>
      <c r="Y43519">
        <v>0</v>
      </c>
      <c r="Z43519">
        <v>0</v>
      </c>
      <c r="AA43519">
        <v>0</v>
      </c>
      <c r="AB43519">
        <v>0</v>
      </c>
      <c r="AC43519">
        <v>0</v>
      </c>
      <c r="AD43519">
        <v>0</v>
      </c>
      <c r="AE43519">
        <v>0</v>
      </c>
      <c r="AF43519">
        <v>0</v>
      </c>
      <c r="AG43519">
        <v>0</v>
      </c>
      <c r="AH43519">
        <v>0</v>
      </c>
      <c r="AI43519">
        <v>0</v>
      </c>
      <c r="AJ43519">
        <v>0</v>
      </c>
      <c r="AK43519">
        <v>0</v>
      </c>
      <c r="AL43519">
        <v>0</v>
      </c>
      <c r="AM43519">
        <v>0</v>
      </c>
    </row>
    <row r="43520" spans="1:39" x14ac:dyDescent="0.45">
      <c r="A43520" t="s">
        <v>159586</v>
      </c>
      <c r="B43520" t="s">
        <v>159587</v>
      </c>
      <c r="C43520" t="s">
        <v>159588</v>
      </c>
      <c r="D43520" t="s">
        <v>293</v>
      </c>
      <c r="E43520" t="s">
        <v>294</v>
      </c>
      <c r="F43520" t="s">
        <v>159589</v>
      </c>
      <c r="G43520" t="s">
        <v>57</v>
      </c>
      <c r="H43520" t="s">
        <v>46</v>
      </c>
      <c r="I43520" t="s">
        <v>58</v>
      </c>
      <c r="J43520" t="s">
        <v>5974</v>
      </c>
      <c r="K43520" t="s">
        <v>18142</v>
      </c>
      <c r="L43520">
        <v>1</v>
      </c>
      <c r="M43520" s="1">
        <v>38749</v>
      </c>
      <c r="N43520" s="2">
        <v>38749</v>
      </c>
      <c r="O43520" t="s">
        <v>430</v>
      </c>
      <c r="P43520">
        <v>2006</v>
      </c>
      <c r="Q43520" s="1">
        <v>40504</v>
      </c>
      <c r="R43520" s="1">
        <v>40504</v>
      </c>
      <c r="S43520">
        <v>0</v>
      </c>
      <c r="T43520">
        <v>3614333</v>
      </c>
      <c r="U43520">
        <v>0</v>
      </c>
      <c r="V43520">
        <v>0</v>
      </c>
      <c r="W43520">
        <v>0</v>
      </c>
      <c r="X43520">
        <v>0</v>
      </c>
      <c r="Y43520">
        <v>0</v>
      </c>
      <c r="Z43520">
        <v>0</v>
      </c>
      <c r="AA43520">
        <v>0</v>
      </c>
      <c r="AB43520">
        <v>0</v>
      </c>
      <c r="AC43520">
        <v>0</v>
      </c>
      <c r="AD43520">
        <v>0</v>
      </c>
      <c r="AE43520">
        <v>0</v>
      </c>
      <c r="AF43520">
        <v>3614333</v>
      </c>
      <c r="AG43520">
        <v>0</v>
      </c>
      <c r="AH43520">
        <v>0</v>
      </c>
      <c r="AI43520">
        <v>0</v>
      </c>
      <c r="AJ43520">
        <v>0</v>
      </c>
      <c r="AK43520">
        <v>0</v>
      </c>
      <c r="AL43520">
        <v>0</v>
      </c>
      <c r="AM43520">
        <v>0</v>
      </c>
    </row>
    <row r="43521" spans="1:39" x14ac:dyDescent="0.45">
      <c r="A43521" t="s">
        <v>159590</v>
      </c>
      <c r="B43521" t="s">
        <v>159591</v>
      </c>
      <c r="D43521" t="s">
        <v>293</v>
      </c>
      <c r="E43521" t="s">
        <v>294</v>
      </c>
      <c r="F43521" t="s">
        <v>159592</v>
      </c>
      <c r="G43521" t="s">
        <v>57</v>
      </c>
      <c r="H43521" t="s">
        <v>46</v>
      </c>
      <c r="I43521" t="s">
        <v>58</v>
      </c>
      <c r="J43521" t="s">
        <v>198</v>
      </c>
      <c r="K43521" t="s">
        <v>4401</v>
      </c>
      <c r="L43521">
        <v>1</v>
      </c>
      <c r="M43521" s="1">
        <v>40544</v>
      </c>
      <c r="N43521" s="2">
        <v>40544</v>
      </c>
      <c r="O43521" t="s">
        <v>528</v>
      </c>
      <c r="P43521">
        <v>2011</v>
      </c>
      <c r="Q43521" s="1">
        <v>41661</v>
      </c>
      <c r="R43521" s="1">
        <v>41661</v>
      </c>
      <c r="S43521">
        <v>0</v>
      </c>
      <c r="T43521">
        <v>3597498</v>
      </c>
      <c r="U43521">
        <v>0</v>
      </c>
      <c r="V43521">
        <v>0</v>
      </c>
      <c r="W43521">
        <v>0</v>
      </c>
      <c r="X43521">
        <v>0</v>
      </c>
      <c r="Y43521">
        <v>0</v>
      </c>
      <c r="Z43521">
        <v>0</v>
      </c>
      <c r="AA43521">
        <v>0</v>
      </c>
      <c r="AB43521">
        <v>0</v>
      </c>
      <c r="AC43521">
        <v>0</v>
      </c>
      <c r="AD43521">
        <v>0</v>
      </c>
      <c r="AE43521">
        <v>0</v>
      </c>
      <c r="AF43521">
        <v>0</v>
      </c>
      <c r="AG43521">
        <v>0</v>
      </c>
      <c r="AH43521">
        <v>0</v>
      </c>
      <c r="AI43521">
        <v>0</v>
      </c>
      <c r="AJ43521">
        <v>0</v>
      </c>
      <c r="AK43521">
        <v>0</v>
      </c>
      <c r="AL43521">
        <v>0</v>
      </c>
      <c r="AM43521">
        <v>0</v>
      </c>
    </row>
    <row r="43522" spans="1:39" x14ac:dyDescent="0.45">
      <c r="A43522" t="s">
        <v>159593</v>
      </c>
      <c r="B43522" t="s">
        <v>159594</v>
      </c>
      <c r="C43522" t="s">
        <v>159595</v>
      </c>
      <c r="D43522" t="s">
        <v>653</v>
      </c>
      <c r="E43522" t="s">
        <v>343</v>
      </c>
      <c r="F43522" t="s">
        <v>1329</v>
      </c>
      <c r="G43522" t="s">
        <v>101</v>
      </c>
      <c r="H43522" t="s">
        <v>46</v>
      </c>
      <c r="I43522" t="s">
        <v>58</v>
      </c>
      <c r="J43522" t="s">
        <v>198</v>
      </c>
      <c r="K43522" t="s">
        <v>199</v>
      </c>
      <c r="L43522">
        <v>2</v>
      </c>
      <c r="M43522" s="1">
        <v>41122</v>
      </c>
      <c r="N43522" s="2">
        <v>41122</v>
      </c>
      <c r="O43522" t="s">
        <v>596</v>
      </c>
      <c r="P43522">
        <v>2012</v>
      </c>
      <c r="Q43522" s="1">
        <v>41304</v>
      </c>
      <c r="R43522" s="1">
        <v>41502</v>
      </c>
      <c r="S43522">
        <v>1700000</v>
      </c>
      <c r="T43522">
        <v>0</v>
      </c>
      <c r="U43522">
        <v>0</v>
      </c>
      <c r="V43522">
        <v>0</v>
      </c>
      <c r="W43522">
        <v>0</v>
      </c>
      <c r="X43522">
        <v>0</v>
      </c>
      <c r="Y43522">
        <v>0</v>
      </c>
      <c r="Z43522">
        <v>0</v>
      </c>
      <c r="AA43522">
        <v>0</v>
      </c>
      <c r="AB43522">
        <v>0</v>
      </c>
      <c r="AC43522">
        <v>0</v>
      </c>
      <c r="AD43522">
        <v>0</v>
      </c>
      <c r="AE43522">
        <v>0</v>
      </c>
      <c r="AF43522">
        <v>0</v>
      </c>
      <c r="AG43522">
        <v>0</v>
      </c>
      <c r="AH43522">
        <v>0</v>
      </c>
      <c r="AI43522">
        <v>0</v>
      </c>
      <c r="AJ43522">
        <v>0</v>
      </c>
      <c r="AK43522">
        <v>0</v>
      </c>
      <c r="AL43522">
        <v>0</v>
      </c>
      <c r="AM43522">
        <v>0</v>
      </c>
    </row>
    <row r="43523" spans="1:39" x14ac:dyDescent="0.45">
      <c r="A43523" t="s">
        <v>159596</v>
      </c>
      <c r="B43523" t="s">
        <v>159597</v>
      </c>
      <c r="C43523" t="s">
        <v>159598</v>
      </c>
      <c r="D43523" t="s">
        <v>774</v>
      </c>
      <c r="E43523" t="s">
        <v>775</v>
      </c>
      <c r="F43523" t="s">
        <v>159599</v>
      </c>
      <c r="G43523" t="s">
        <v>57</v>
      </c>
      <c r="H43523" t="s">
        <v>46</v>
      </c>
      <c r="I43523" t="s">
        <v>58</v>
      </c>
      <c r="J43523" t="s">
        <v>59</v>
      </c>
      <c r="K43523" t="s">
        <v>4339</v>
      </c>
      <c r="L43523">
        <v>3</v>
      </c>
      <c r="M43523" s="1">
        <v>39083</v>
      </c>
      <c r="N43523" s="2">
        <v>39083</v>
      </c>
      <c r="O43523" t="s">
        <v>110</v>
      </c>
      <c r="P43523">
        <v>2007</v>
      </c>
      <c r="Q43523" s="1">
        <v>39598</v>
      </c>
      <c r="R43523" s="1">
        <v>41918</v>
      </c>
      <c r="S43523">
        <v>350000</v>
      </c>
      <c r="T43523">
        <v>4504170</v>
      </c>
      <c r="U43523">
        <v>0</v>
      </c>
      <c r="V43523">
        <v>0</v>
      </c>
      <c r="W43523">
        <v>0</v>
      </c>
      <c r="X43523">
        <v>0</v>
      </c>
      <c r="Y43523">
        <v>0</v>
      </c>
      <c r="Z43523">
        <v>0</v>
      </c>
      <c r="AA43523">
        <v>0</v>
      </c>
      <c r="AB43523">
        <v>0</v>
      </c>
      <c r="AC43523">
        <v>0</v>
      </c>
      <c r="AD43523">
        <v>0</v>
      </c>
      <c r="AE43523">
        <v>0</v>
      </c>
      <c r="AF43523">
        <v>0</v>
      </c>
      <c r="AG43523">
        <v>0</v>
      </c>
      <c r="AH43523">
        <v>0</v>
      </c>
      <c r="AI43523">
        <v>0</v>
      </c>
      <c r="AJ43523">
        <v>0</v>
      </c>
      <c r="AK43523">
        <v>0</v>
      </c>
      <c r="AL43523">
        <v>0</v>
      </c>
      <c r="AM43523">
        <v>0</v>
      </c>
    </row>
    <row r="43524" spans="1:39" x14ac:dyDescent="0.45">
      <c r="A43524" t="s">
        <v>159600</v>
      </c>
      <c r="B43524" t="s">
        <v>159601</v>
      </c>
      <c r="C43524" t="s">
        <v>159602</v>
      </c>
      <c r="D43524" t="s">
        <v>161</v>
      </c>
      <c r="E43524" t="s">
        <v>162</v>
      </c>
      <c r="F43524" s="3">
        <v>40000</v>
      </c>
      <c r="G43524" t="s">
        <v>57</v>
      </c>
      <c r="H43524" t="s">
        <v>129</v>
      </c>
      <c r="J43524" t="s">
        <v>130</v>
      </c>
      <c r="K43524" t="s">
        <v>130</v>
      </c>
      <c r="L43524">
        <v>1</v>
      </c>
      <c r="M43524" s="1">
        <v>40544</v>
      </c>
      <c r="N43524" s="2">
        <v>40544</v>
      </c>
      <c r="O43524" t="s">
        <v>528</v>
      </c>
      <c r="P43524">
        <v>2011</v>
      </c>
      <c r="Q43524" s="1">
        <v>41017</v>
      </c>
      <c r="R43524" s="1">
        <v>41017</v>
      </c>
      <c r="S43524">
        <v>40000</v>
      </c>
      <c r="T43524">
        <v>0</v>
      </c>
      <c r="U43524">
        <v>0</v>
      </c>
      <c r="V43524">
        <v>0</v>
      </c>
      <c r="W43524">
        <v>0</v>
      </c>
      <c r="X43524">
        <v>0</v>
      </c>
      <c r="Y43524">
        <v>0</v>
      </c>
      <c r="Z43524">
        <v>0</v>
      </c>
      <c r="AA43524">
        <v>0</v>
      </c>
      <c r="AB43524">
        <v>0</v>
      </c>
      <c r="AC43524">
        <v>0</v>
      </c>
      <c r="AD43524">
        <v>0</v>
      </c>
      <c r="AE43524">
        <v>0</v>
      </c>
      <c r="AF43524">
        <v>0</v>
      </c>
      <c r="AG43524">
        <v>0</v>
      </c>
      <c r="AH43524">
        <v>0</v>
      </c>
      <c r="AI43524">
        <v>0</v>
      </c>
      <c r="AJ43524">
        <v>0</v>
      </c>
      <c r="AK43524">
        <v>0</v>
      </c>
      <c r="AL43524">
        <v>0</v>
      </c>
      <c r="AM43524">
        <v>0</v>
      </c>
    </row>
    <row r="43525" spans="1:39" x14ac:dyDescent="0.45">
      <c r="A43525" t="s">
        <v>159603</v>
      </c>
      <c r="B43525" t="s">
        <v>159604</v>
      </c>
      <c r="C43525" t="s">
        <v>159605</v>
      </c>
      <c r="D43525" t="s">
        <v>107</v>
      </c>
      <c r="E43525" t="s">
        <v>108</v>
      </c>
      <c r="F43525" t="s">
        <v>640</v>
      </c>
      <c r="G43525" t="s">
        <v>57</v>
      </c>
      <c r="H43525" t="s">
        <v>715</v>
      </c>
      <c r="J43525" t="s">
        <v>716</v>
      </c>
      <c r="K43525" t="s">
        <v>716</v>
      </c>
      <c r="L43525">
        <v>1</v>
      </c>
      <c r="M43525" s="1">
        <v>41306</v>
      </c>
      <c r="N43525" s="2">
        <v>41306</v>
      </c>
      <c r="O43525" t="s">
        <v>164</v>
      </c>
      <c r="P43525">
        <v>2013</v>
      </c>
      <c r="Q43525" s="1">
        <v>41395</v>
      </c>
      <c r="R43525" s="1">
        <v>41395</v>
      </c>
      <c r="S43525">
        <v>150000</v>
      </c>
      <c r="T43525">
        <v>0</v>
      </c>
      <c r="U43525">
        <v>0</v>
      </c>
      <c r="V43525">
        <v>0</v>
      </c>
      <c r="W43525">
        <v>0</v>
      </c>
      <c r="X43525">
        <v>0</v>
      </c>
      <c r="Y43525">
        <v>0</v>
      </c>
      <c r="Z43525">
        <v>0</v>
      </c>
      <c r="AA43525">
        <v>0</v>
      </c>
      <c r="AB43525">
        <v>0</v>
      </c>
      <c r="AC43525">
        <v>0</v>
      </c>
      <c r="AD43525">
        <v>0</v>
      </c>
      <c r="AE43525">
        <v>0</v>
      </c>
      <c r="AF43525">
        <v>0</v>
      </c>
      <c r="AG43525">
        <v>0</v>
      </c>
      <c r="AH43525">
        <v>0</v>
      </c>
      <c r="AI43525">
        <v>0</v>
      </c>
      <c r="AJ43525">
        <v>0</v>
      </c>
      <c r="AK43525">
        <v>0</v>
      </c>
      <c r="AL43525">
        <v>0</v>
      </c>
      <c r="AM43525">
        <v>0</v>
      </c>
    </row>
    <row r="43526" spans="1:39" x14ac:dyDescent="0.45">
      <c r="A43526" t="s">
        <v>159606</v>
      </c>
      <c r="B43526" t="s">
        <v>159607</v>
      </c>
      <c r="C43526" t="s">
        <v>159608</v>
      </c>
      <c r="F43526" t="s">
        <v>114</v>
      </c>
      <c r="G43526" t="s">
        <v>101</v>
      </c>
      <c r="L43526">
        <v>1</v>
      </c>
      <c r="Q43526" s="1">
        <v>41122</v>
      </c>
      <c r="R43526" s="1">
        <v>41122</v>
      </c>
      <c r="S43526">
        <v>0</v>
      </c>
      <c r="T43526">
        <v>0</v>
      </c>
      <c r="U43526">
        <v>0</v>
      </c>
      <c r="V43526">
        <v>0</v>
      </c>
      <c r="W43526">
        <v>0</v>
      </c>
      <c r="X43526">
        <v>0</v>
      </c>
      <c r="Y43526">
        <v>0</v>
      </c>
      <c r="Z43526">
        <v>0</v>
      </c>
      <c r="AA43526">
        <v>0</v>
      </c>
      <c r="AB43526">
        <v>0</v>
      </c>
      <c r="AC43526">
        <v>0</v>
      </c>
      <c r="AD43526">
        <v>0</v>
      </c>
      <c r="AE43526">
        <v>0</v>
      </c>
      <c r="AF43526">
        <v>0</v>
      </c>
      <c r="AG43526">
        <v>0</v>
      </c>
      <c r="AH43526">
        <v>0</v>
      </c>
      <c r="AI43526">
        <v>0</v>
      </c>
      <c r="AJ43526">
        <v>0</v>
      </c>
      <c r="AK43526">
        <v>0</v>
      </c>
      <c r="AL43526">
        <v>0</v>
      </c>
      <c r="AM43526">
        <v>0</v>
      </c>
    </row>
    <row r="43527" spans="1:39" x14ac:dyDescent="0.45">
      <c r="A43527" t="s">
        <v>159609</v>
      </c>
      <c r="B43527" t="s">
        <v>159610</v>
      </c>
      <c r="C43527" t="s">
        <v>159611</v>
      </c>
      <c r="F43527" t="s">
        <v>114</v>
      </c>
      <c r="G43527" t="s">
        <v>57</v>
      </c>
      <c r="H43527" t="s">
        <v>223</v>
      </c>
      <c r="J43527" t="s">
        <v>224</v>
      </c>
      <c r="K43527" t="s">
        <v>224</v>
      </c>
      <c r="L43527">
        <v>4</v>
      </c>
      <c r="M43527" s="1">
        <v>40544</v>
      </c>
      <c r="N43527" s="2">
        <v>40544</v>
      </c>
      <c r="O43527" t="s">
        <v>528</v>
      </c>
      <c r="P43527">
        <v>2011</v>
      </c>
      <c r="Q43527" s="1">
        <v>41456</v>
      </c>
      <c r="R43527" s="1">
        <v>41640</v>
      </c>
      <c r="S43527">
        <v>0</v>
      </c>
      <c r="T43527">
        <v>0</v>
      </c>
      <c r="U43527">
        <v>0</v>
      </c>
      <c r="V43527">
        <v>0</v>
      </c>
      <c r="W43527">
        <v>0</v>
      </c>
      <c r="X43527">
        <v>0</v>
      </c>
      <c r="Y43527">
        <v>0</v>
      </c>
      <c r="Z43527">
        <v>0</v>
      </c>
      <c r="AA43527">
        <v>0</v>
      </c>
      <c r="AB43527">
        <v>0</v>
      </c>
      <c r="AC43527">
        <v>0</v>
      </c>
      <c r="AD43527">
        <v>0</v>
      </c>
      <c r="AE43527">
        <v>0</v>
      </c>
      <c r="AF43527">
        <v>0</v>
      </c>
      <c r="AG43527">
        <v>0</v>
      </c>
      <c r="AH43527">
        <v>0</v>
      </c>
      <c r="AI43527">
        <v>0</v>
      </c>
      <c r="AJ43527">
        <v>0</v>
      </c>
      <c r="AK43527">
        <v>0</v>
      </c>
      <c r="AL43527">
        <v>0</v>
      </c>
      <c r="AM43527">
        <v>0</v>
      </c>
    </row>
    <row r="43528" spans="1:39" x14ac:dyDescent="0.45">
      <c r="A43528" t="s">
        <v>159612</v>
      </c>
      <c r="B43528" t="s">
        <v>159613</v>
      </c>
      <c r="C43528" t="s">
        <v>159614</v>
      </c>
      <c r="D43528" t="s">
        <v>131853</v>
      </c>
      <c r="E43528" t="s">
        <v>11512</v>
      </c>
      <c r="F43528" t="s">
        <v>114</v>
      </c>
      <c r="G43528" t="s">
        <v>57</v>
      </c>
      <c r="H43528" t="s">
        <v>7835</v>
      </c>
      <c r="J43528" t="s">
        <v>7836</v>
      </c>
      <c r="K43528" t="s">
        <v>7836</v>
      </c>
      <c r="L43528">
        <v>1</v>
      </c>
      <c r="Q43528" s="1">
        <v>41456</v>
      </c>
      <c r="R43528" s="1">
        <v>41456</v>
      </c>
      <c r="S43528">
        <v>0</v>
      </c>
      <c r="T43528">
        <v>0</v>
      </c>
      <c r="U43528">
        <v>0</v>
      </c>
      <c r="V43528">
        <v>0</v>
      </c>
      <c r="W43528">
        <v>0</v>
      </c>
      <c r="X43528">
        <v>0</v>
      </c>
      <c r="Y43528">
        <v>0</v>
      </c>
      <c r="Z43528">
        <v>0</v>
      </c>
      <c r="AA43528">
        <v>0</v>
      </c>
      <c r="AB43528">
        <v>0</v>
      </c>
      <c r="AC43528">
        <v>0</v>
      </c>
      <c r="AD43528">
        <v>0</v>
      </c>
      <c r="AE43528">
        <v>0</v>
      </c>
      <c r="AF43528">
        <v>0</v>
      </c>
      <c r="AG43528">
        <v>0</v>
      </c>
      <c r="AH43528">
        <v>0</v>
      </c>
      <c r="AI43528">
        <v>0</v>
      </c>
      <c r="AJ43528">
        <v>0</v>
      </c>
      <c r="AK43528">
        <v>0</v>
      </c>
      <c r="AL43528">
        <v>0</v>
      </c>
      <c r="AM43528">
        <v>0</v>
      </c>
    </row>
    <row r="43529" spans="1:39" x14ac:dyDescent="0.45">
      <c r="A43529" t="s">
        <v>159615</v>
      </c>
      <c r="B43529" t="s">
        <v>159616</v>
      </c>
      <c r="C43529" t="s">
        <v>159617</v>
      </c>
      <c r="D43529" t="s">
        <v>159618</v>
      </c>
      <c r="E43529" t="s">
        <v>2206</v>
      </c>
      <c r="F43529" t="s">
        <v>114</v>
      </c>
      <c r="G43529" t="s">
        <v>57</v>
      </c>
      <c r="H43529" t="s">
        <v>46</v>
      </c>
      <c r="I43529" t="s">
        <v>299</v>
      </c>
      <c r="J43529" t="s">
        <v>300</v>
      </c>
      <c r="K43529" t="s">
        <v>369</v>
      </c>
      <c r="L43529">
        <v>1</v>
      </c>
      <c r="M43529" s="1">
        <v>39083</v>
      </c>
      <c r="N43529" s="2">
        <v>39083</v>
      </c>
      <c r="O43529" t="s">
        <v>110</v>
      </c>
      <c r="P43529">
        <v>2007</v>
      </c>
      <c r="Q43529" s="1">
        <v>41426</v>
      </c>
      <c r="R43529" s="1">
        <v>41426</v>
      </c>
      <c r="S43529">
        <v>0</v>
      </c>
      <c r="T43529">
        <v>0</v>
      </c>
      <c r="U43529">
        <v>0</v>
      </c>
      <c r="V43529">
        <v>0</v>
      </c>
      <c r="W43529">
        <v>0</v>
      </c>
      <c r="X43529">
        <v>0</v>
      </c>
      <c r="Y43529">
        <v>0</v>
      </c>
      <c r="Z43529">
        <v>0</v>
      </c>
      <c r="AA43529">
        <v>0</v>
      </c>
      <c r="AB43529">
        <v>0</v>
      </c>
      <c r="AC43529">
        <v>0</v>
      </c>
      <c r="AD43529">
        <v>0</v>
      </c>
      <c r="AE43529">
        <v>0</v>
      </c>
      <c r="AF43529">
        <v>0</v>
      </c>
      <c r="AG43529">
        <v>0</v>
      </c>
      <c r="AH43529">
        <v>0</v>
      </c>
      <c r="AI43529">
        <v>0</v>
      </c>
      <c r="AJ43529">
        <v>0</v>
      </c>
      <c r="AK43529">
        <v>0</v>
      </c>
      <c r="AL43529">
        <v>0</v>
      </c>
      <c r="AM43529">
        <v>0</v>
      </c>
    </row>
    <row r="43530" spans="1:39" x14ac:dyDescent="0.45">
      <c r="A43530" t="s">
        <v>159619</v>
      </c>
      <c r="B43530" t="s">
        <v>159620</v>
      </c>
      <c r="C43530" t="s">
        <v>159621</v>
      </c>
      <c r="D43530" t="s">
        <v>82624</v>
      </c>
      <c r="E43530" t="s">
        <v>1361</v>
      </c>
      <c r="F43530" t="s">
        <v>701</v>
      </c>
      <c r="G43530" t="s">
        <v>57</v>
      </c>
      <c r="L43530">
        <v>1</v>
      </c>
      <c r="Q43530" s="1">
        <v>41928</v>
      </c>
      <c r="R43530" s="1">
        <v>41928</v>
      </c>
      <c r="S43530">
        <v>0</v>
      </c>
      <c r="T43530">
        <v>0</v>
      </c>
      <c r="U43530">
        <v>0</v>
      </c>
      <c r="V43530">
        <v>0</v>
      </c>
      <c r="W43530">
        <v>0</v>
      </c>
      <c r="X43530">
        <v>100000000</v>
      </c>
      <c r="Y43530">
        <v>0</v>
      </c>
      <c r="Z43530">
        <v>0</v>
      </c>
      <c r="AA43530">
        <v>0</v>
      </c>
      <c r="AB43530">
        <v>0</v>
      </c>
      <c r="AC43530">
        <v>0</v>
      </c>
      <c r="AD43530">
        <v>0</v>
      </c>
      <c r="AE43530">
        <v>0</v>
      </c>
      <c r="AF43530">
        <v>0</v>
      </c>
      <c r="AG43530">
        <v>0</v>
      </c>
      <c r="AH43530">
        <v>0</v>
      </c>
      <c r="AI43530">
        <v>0</v>
      </c>
      <c r="AJ43530">
        <v>0</v>
      </c>
      <c r="AK43530">
        <v>0</v>
      </c>
      <c r="AL43530">
        <v>0</v>
      </c>
      <c r="AM43530">
        <v>0</v>
      </c>
    </row>
    <row r="43531" spans="1:39" x14ac:dyDescent="0.45">
      <c r="A43531" t="s">
        <v>159622</v>
      </c>
      <c r="B43531" t="s">
        <v>159623</v>
      </c>
      <c r="C43531" t="s">
        <v>159624</v>
      </c>
      <c r="D43531" t="s">
        <v>9809</v>
      </c>
      <c r="E43531" t="s">
        <v>128</v>
      </c>
      <c r="F43531" t="s">
        <v>964</v>
      </c>
      <c r="G43531" t="s">
        <v>45</v>
      </c>
      <c r="H43531" t="s">
        <v>46</v>
      </c>
      <c r="I43531" t="s">
        <v>58</v>
      </c>
      <c r="J43531" t="s">
        <v>59</v>
      </c>
      <c r="K43531" t="s">
        <v>59</v>
      </c>
      <c r="L43531">
        <v>1</v>
      </c>
      <c r="M43531" s="1">
        <v>38718</v>
      </c>
      <c r="N43531" s="2">
        <v>38718</v>
      </c>
      <c r="O43531" t="s">
        <v>430</v>
      </c>
      <c r="P43531">
        <v>2006</v>
      </c>
      <c r="Q43531" s="1">
        <v>38838</v>
      </c>
      <c r="R43531" s="1">
        <v>38838</v>
      </c>
      <c r="S43531">
        <v>300000</v>
      </c>
      <c r="T43531">
        <v>0</v>
      </c>
      <c r="U43531">
        <v>0</v>
      </c>
      <c r="V43531">
        <v>0</v>
      </c>
      <c r="W43531">
        <v>0</v>
      </c>
      <c r="X43531">
        <v>0</v>
      </c>
      <c r="Y43531">
        <v>0</v>
      </c>
      <c r="Z43531">
        <v>0</v>
      </c>
      <c r="AA43531">
        <v>0</v>
      </c>
      <c r="AB43531">
        <v>0</v>
      </c>
      <c r="AC43531">
        <v>0</v>
      </c>
      <c r="AD43531">
        <v>0</v>
      </c>
      <c r="AE43531">
        <v>0</v>
      </c>
      <c r="AF43531">
        <v>0</v>
      </c>
      <c r="AG43531">
        <v>0</v>
      </c>
      <c r="AH43531">
        <v>0</v>
      </c>
      <c r="AI43531">
        <v>0</v>
      </c>
      <c r="AJ43531">
        <v>0</v>
      </c>
      <c r="AK43531">
        <v>0</v>
      </c>
      <c r="AL43531">
        <v>0</v>
      </c>
      <c r="AM43531">
        <v>0</v>
      </c>
    </row>
    <row r="43532" spans="1:39" x14ac:dyDescent="0.45">
      <c r="A43532" t="s">
        <v>159625</v>
      </c>
      <c r="B43532" t="s">
        <v>159626</v>
      </c>
      <c r="C43532" t="s">
        <v>105167</v>
      </c>
      <c r="D43532" t="s">
        <v>558</v>
      </c>
      <c r="E43532" t="s">
        <v>559</v>
      </c>
      <c r="F43532" s="3">
        <v>15000</v>
      </c>
      <c r="G43532" t="s">
        <v>57</v>
      </c>
      <c r="H43532" t="s">
        <v>46</v>
      </c>
      <c r="I43532" t="s">
        <v>648</v>
      </c>
      <c r="J43532" t="s">
        <v>649</v>
      </c>
      <c r="K43532" t="s">
        <v>649</v>
      </c>
      <c r="L43532">
        <v>1</v>
      </c>
      <c r="M43532" s="1">
        <v>41255</v>
      </c>
      <c r="N43532" s="2">
        <v>41244</v>
      </c>
      <c r="O43532" t="s">
        <v>67</v>
      </c>
      <c r="P43532">
        <v>2012</v>
      </c>
      <c r="Q43532" s="1">
        <v>41640</v>
      </c>
      <c r="R43532" s="1">
        <v>41640</v>
      </c>
      <c r="S43532">
        <v>15000</v>
      </c>
      <c r="T43532">
        <v>0</v>
      </c>
      <c r="U43532">
        <v>0</v>
      </c>
      <c r="V43532">
        <v>0</v>
      </c>
      <c r="W43532">
        <v>0</v>
      </c>
      <c r="X43532">
        <v>0</v>
      </c>
      <c r="Y43532">
        <v>0</v>
      </c>
      <c r="Z43532">
        <v>0</v>
      </c>
      <c r="AA43532">
        <v>0</v>
      </c>
      <c r="AB43532">
        <v>0</v>
      </c>
      <c r="AC43532">
        <v>0</v>
      </c>
      <c r="AD43532">
        <v>0</v>
      </c>
      <c r="AE43532">
        <v>0</v>
      </c>
      <c r="AF43532">
        <v>0</v>
      </c>
      <c r="AG43532">
        <v>0</v>
      </c>
      <c r="AH43532">
        <v>0</v>
      </c>
      <c r="AI43532">
        <v>0</v>
      </c>
      <c r="AJ43532">
        <v>0</v>
      </c>
      <c r="AK43532">
        <v>0</v>
      </c>
      <c r="AL43532">
        <v>0</v>
      </c>
      <c r="AM43532">
        <v>0</v>
      </c>
    </row>
    <row r="43533" spans="1:39" x14ac:dyDescent="0.45">
      <c r="A43533" t="s">
        <v>159627</v>
      </c>
      <c r="B43533" t="s">
        <v>159628</v>
      </c>
      <c r="C43533" t="s">
        <v>159629</v>
      </c>
      <c r="D43533" t="s">
        <v>1334</v>
      </c>
      <c r="E43533" t="s">
        <v>1335</v>
      </c>
      <c r="F43533" t="s">
        <v>7146</v>
      </c>
      <c r="G43533" t="s">
        <v>57</v>
      </c>
      <c r="H43533" t="s">
        <v>715</v>
      </c>
      <c r="J43533" t="s">
        <v>716</v>
      </c>
      <c r="K43533" t="s">
        <v>22960</v>
      </c>
      <c r="L43533">
        <v>2</v>
      </c>
      <c r="M43533" s="1">
        <v>39692</v>
      </c>
      <c r="N43533" s="2">
        <v>39692</v>
      </c>
      <c r="O43533" t="s">
        <v>2173</v>
      </c>
      <c r="P43533">
        <v>2008</v>
      </c>
      <c r="Q43533" s="1">
        <v>40544</v>
      </c>
      <c r="R43533" s="1">
        <v>41121</v>
      </c>
      <c r="S43533">
        <v>750000</v>
      </c>
      <c r="T43533">
        <v>4000000</v>
      </c>
      <c r="U43533">
        <v>0</v>
      </c>
      <c r="V43533">
        <v>0</v>
      </c>
      <c r="W43533">
        <v>0</v>
      </c>
      <c r="X43533">
        <v>0</v>
      </c>
      <c r="Y43533">
        <v>0</v>
      </c>
      <c r="Z43533">
        <v>0</v>
      </c>
      <c r="AA43533">
        <v>0</v>
      </c>
      <c r="AB43533">
        <v>0</v>
      </c>
      <c r="AC43533">
        <v>0</v>
      </c>
      <c r="AD43533">
        <v>0</v>
      </c>
      <c r="AE43533">
        <v>0</v>
      </c>
      <c r="AF43533">
        <v>4000000</v>
      </c>
      <c r="AG43533">
        <v>0</v>
      </c>
      <c r="AH43533">
        <v>0</v>
      </c>
      <c r="AI43533">
        <v>0</v>
      </c>
      <c r="AJ43533">
        <v>0</v>
      </c>
      <c r="AK43533">
        <v>0</v>
      </c>
      <c r="AL43533">
        <v>0</v>
      </c>
      <c r="AM43533">
        <v>0</v>
      </c>
    </row>
    <row r="43534" spans="1:39" x14ac:dyDescent="0.45">
      <c r="A43534" t="s">
        <v>159630</v>
      </c>
      <c r="B43534" t="s">
        <v>159631</v>
      </c>
      <c r="D43534" t="s">
        <v>154</v>
      </c>
      <c r="E43534" t="s">
        <v>155</v>
      </c>
      <c r="F43534" t="s">
        <v>114</v>
      </c>
      <c r="G43534" t="s">
        <v>57</v>
      </c>
      <c r="H43534" t="s">
        <v>46</v>
      </c>
      <c r="I43534" t="s">
        <v>47</v>
      </c>
      <c r="J43534" t="s">
        <v>707</v>
      </c>
      <c r="K43534" t="s">
        <v>159632</v>
      </c>
      <c r="L43534">
        <v>1</v>
      </c>
      <c r="M43534" s="1">
        <v>41383</v>
      </c>
      <c r="N43534" s="2">
        <v>41365</v>
      </c>
      <c r="O43534" t="s">
        <v>439</v>
      </c>
      <c r="P43534">
        <v>2013</v>
      </c>
      <c r="Q43534" s="1">
        <v>41383</v>
      </c>
      <c r="R43534" s="1">
        <v>41383</v>
      </c>
      <c r="S43534">
        <v>0</v>
      </c>
      <c r="T43534">
        <v>0</v>
      </c>
      <c r="U43534">
        <v>0</v>
      </c>
      <c r="V43534">
        <v>0</v>
      </c>
      <c r="W43534">
        <v>0</v>
      </c>
      <c r="X43534">
        <v>0</v>
      </c>
      <c r="Y43534">
        <v>0</v>
      </c>
      <c r="Z43534">
        <v>0</v>
      </c>
      <c r="AA43534">
        <v>0</v>
      </c>
      <c r="AB43534">
        <v>0</v>
      </c>
      <c r="AC43534">
        <v>0</v>
      </c>
      <c r="AD43534">
        <v>0</v>
      </c>
      <c r="AE43534">
        <v>0</v>
      </c>
      <c r="AF43534">
        <v>0</v>
      </c>
      <c r="AG43534">
        <v>0</v>
      </c>
      <c r="AH43534">
        <v>0</v>
      </c>
      <c r="AI43534">
        <v>0</v>
      </c>
      <c r="AJ43534">
        <v>0</v>
      </c>
      <c r="AK43534">
        <v>0</v>
      </c>
      <c r="AL43534">
        <v>0</v>
      </c>
      <c r="AM43534">
        <v>0</v>
      </c>
    </row>
    <row r="43535" spans="1:39" x14ac:dyDescent="0.45">
      <c r="A43535" t="s">
        <v>159633</v>
      </c>
      <c r="B43535" t="s">
        <v>159634</v>
      </c>
      <c r="C43535" t="s">
        <v>159635</v>
      </c>
      <c r="D43535" t="s">
        <v>8583</v>
      </c>
      <c r="E43535" t="s">
        <v>2264</v>
      </c>
      <c r="F43535" t="s">
        <v>4434</v>
      </c>
      <c r="G43535" t="s">
        <v>57</v>
      </c>
      <c r="H43535" t="s">
        <v>496</v>
      </c>
      <c r="J43535" t="s">
        <v>497</v>
      </c>
      <c r="K43535" t="s">
        <v>497</v>
      </c>
      <c r="L43535">
        <v>1</v>
      </c>
      <c r="M43535" s="1">
        <v>40909</v>
      </c>
      <c r="N43535" s="2">
        <v>40909</v>
      </c>
      <c r="O43535" t="s">
        <v>132</v>
      </c>
      <c r="P43535">
        <v>2012</v>
      </c>
      <c r="Q43535" s="1">
        <v>41491</v>
      </c>
      <c r="R43535" s="1">
        <v>41491</v>
      </c>
      <c r="S43535">
        <v>0</v>
      </c>
      <c r="T43535">
        <v>6400000</v>
      </c>
      <c r="U43535">
        <v>0</v>
      </c>
      <c r="V43535">
        <v>0</v>
      </c>
      <c r="W43535">
        <v>0</v>
      </c>
      <c r="X43535">
        <v>0</v>
      </c>
      <c r="Y43535">
        <v>0</v>
      </c>
      <c r="Z43535">
        <v>0</v>
      </c>
      <c r="AA43535">
        <v>0</v>
      </c>
      <c r="AB43535">
        <v>0</v>
      </c>
      <c r="AC43535">
        <v>0</v>
      </c>
      <c r="AD43535">
        <v>0</v>
      </c>
      <c r="AE43535">
        <v>0</v>
      </c>
      <c r="AF43535">
        <v>6400000</v>
      </c>
      <c r="AG43535">
        <v>0</v>
      </c>
      <c r="AH43535">
        <v>0</v>
      </c>
      <c r="AI43535">
        <v>0</v>
      </c>
      <c r="AJ43535">
        <v>0</v>
      </c>
      <c r="AK43535">
        <v>0</v>
      </c>
      <c r="AL43535">
        <v>0</v>
      </c>
      <c r="AM43535">
        <v>0</v>
      </c>
    </row>
    <row r="43536" spans="1:39" x14ac:dyDescent="0.45">
      <c r="A43536" t="s">
        <v>159636</v>
      </c>
      <c r="B43536" t="s">
        <v>159637</v>
      </c>
      <c r="C43536" t="s">
        <v>159638</v>
      </c>
      <c r="D43536" t="s">
        <v>159639</v>
      </c>
      <c r="E43536" t="s">
        <v>2129</v>
      </c>
      <c r="F43536" t="s">
        <v>776</v>
      </c>
      <c r="G43536" t="s">
        <v>57</v>
      </c>
      <c r="H43536" t="s">
        <v>1414</v>
      </c>
      <c r="J43536" t="s">
        <v>1415</v>
      </c>
      <c r="K43536" t="s">
        <v>1415</v>
      </c>
      <c r="L43536">
        <v>2</v>
      </c>
      <c r="M43536" s="1">
        <v>39661</v>
      </c>
      <c r="N43536" s="2">
        <v>39661</v>
      </c>
      <c r="O43536" t="s">
        <v>2173</v>
      </c>
      <c r="P43536">
        <v>2008</v>
      </c>
      <c r="Q43536" s="1">
        <v>40155</v>
      </c>
      <c r="R43536" s="1">
        <v>40451</v>
      </c>
      <c r="S43536">
        <v>0</v>
      </c>
      <c r="T43536">
        <v>16000000</v>
      </c>
      <c r="U43536">
        <v>0</v>
      </c>
      <c r="V43536">
        <v>0</v>
      </c>
      <c r="W43536">
        <v>0</v>
      </c>
      <c r="X43536">
        <v>0</v>
      </c>
      <c r="Y43536">
        <v>0</v>
      </c>
      <c r="Z43536">
        <v>0</v>
      </c>
      <c r="AA43536">
        <v>0</v>
      </c>
      <c r="AB43536">
        <v>0</v>
      </c>
      <c r="AC43536">
        <v>0</v>
      </c>
      <c r="AD43536">
        <v>0</v>
      </c>
      <c r="AE43536">
        <v>0</v>
      </c>
      <c r="AF43536">
        <v>4000000</v>
      </c>
      <c r="AG43536">
        <v>12000000</v>
      </c>
      <c r="AH43536">
        <v>0</v>
      </c>
      <c r="AI43536">
        <v>0</v>
      </c>
      <c r="AJ43536">
        <v>0</v>
      </c>
      <c r="AK43536">
        <v>0</v>
      </c>
      <c r="AL43536">
        <v>0</v>
      </c>
      <c r="AM43536">
        <v>0</v>
      </c>
    </row>
    <row r="43537" spans="1:39" x14ac:dyDescent="0.45">
      <c r="A43537" t="s">
        <v>159640</v>
      </c>
      <c r="B43537" t="s">
        <v>159641</v>
      </c>
      <c r="C43537" t="s">
        <v>159642</v>
      </c>
      <c r="D43537" t="s">
        <v>159643</v>
      </c>
      <c r="E43537" t="s">
        <v>413</v>
      </c>
      <c r="F43537" t="s">
        <v>159644</v>
      </c>
      <c r="G43537" t="s">
        <v>57</v>
      </c>
      <c r="H43537" t="s">
        <v>46</v>
      </c>
      <c r="I43537" t="s">
        <v>58</v>
      </c>
      <c r="J43537" t="s">
        <v>59</v>
      </c>
      <c r="K43537" t="s">
        <v>414</v>
      </c>
      <c r="L43537">
        <v>3</v>
      </c>
      <c r="M43537" s="1">
        <v>39934</v>
      </c>
      <c r="N43537" s="2">
        <v>39934</v>
      </c>
      <c r="O43537" t="s">
        <v>269</v>
      </c>
      <c r="P43537">
        <v>2009</v>
      </c>
      <c r="Q43537" s="1">
        <v>39600</v>
      </c>
      <c r="R43537" s="1">
        <v>41926</v>
      </c>
      <c r="S43537">
        <v>0</v>
      </c>
      <c r="T43537">
        <v>21246000</v>
      </c>
      <c r="U43537">
        <v>0</v>
      </c>
      <c r="V43537">
        <v>0</v>
      </c>
      <c r="W43537">
        <v>0</v>
      </c>
      <c r="X43537">
        <v>0</v>
      </c>
      <c r="Y43537">
        <v>0</v>
      </c>
      <c r="Z43537">
        <v>0</v>
      </c>
      <c r="AA43537">
        <v>0</v>
      </c>
      <c r="AB43537">
        <v>0</v>
      </c>
      <c r="AC43537">
        <v>0</v>
      </c>
      <c r="AD43537">
        <v>0</v>
      </c>
      <c r="AE43537">
        <v>0</v>
      </c>
      <c r="AF43537">
        <v>1246000</v>
      </c>
      <c r="AG43537">
        <v>15000000</v>
      </c>
      <c r="AH43537">
        <v>5000000</v>
      </c>
      <c r="AI43537">
        <v>0</v>
      </c>
      <c r="AJ43537">
        <v>0</v>
      </c>
      <c r="AK43537">
        <v>0</v>
      </c>
      <c r="AL43537">
        <v>0</v>
      </c>
      <c r="AM43537">
        <v>0</v>
      </c>
    </row>
    <row r="43538" spans="1:39" x14ac:dyDescent="0.45">
      <c r="A43538" t="s">
        <v>159645</v>
      </c>
      <c r="B43538" t="s">
        <v>159646</v>
      </c>
      <c r="C43538" t="s">
        <v>159647</v>
      </c>
      <c r="D43538" t="s">
        <v>461</v>
      </c>
      <c r="E43538" t="s">
        <v>462</v>
      </c>
      <c r="F43538" t="s">
        <v>865</v>
      </c>
      <c r="G43538" t="s">
        <v>57</v>
      </c>
      <c r="H43538" t="s">
        <v>223</v>
      </c>
      <c r="J43538" t="s">
        <v>1116</v>
      </c>
      <c r="K43538" t="s">
        <v>1116</v>
      </c>
      <c r="L43538">
        <v>3</v>
      </c>
      <c r="Q43538" s="1">
        <v>41275</v>
      </c>
      <c r="R43538" s="1">
        <v>41905</v>
      </c>
      <c r="S43538">
        <v>0</v>
      </c>
      <c r="T43538">
        <v>60000000</v>
      </c>
      <c r="U43538">
        <v>0</v>
      </c>
      <c r="V43538">
        <v>0</v>
      </c>
      <c r="W43538">
        <v>0</v>
      </c>
      <c r="X43538">
        <v>0</v>
      </c>
      <c r="Y43538">
        <v>0</v>
      </c>
      <c r="Z43538">
        <v>0</v>
      </c>
      <c r="AA43538">
        <v>0</v>
      </c>
      <c r="AB43538">
        <v>0</v>
      </c>
      <c r="AC43538">
        <v>0</v>
      </c>
      <c r="AD43538">
        <v>0</v>
      </c>
      <c r="AE43538">
        <v>0</v>
      </c>
      <c r="AF43538">
        <v>10000000</v>
      </c>
      <c r="AG43538">
        <v>50000000</v>
      </c>
      <c r="AH43538">
        <v>0</v>
      </c>
      <c r="AI43538">
        <v>0</v>
      </c>
      <c r="AJ43538">
        <v>0</v>
      </c>
      <c r="AK43538">
        <v>0</v>
      </c>
      <c r="AL43538">
        <v>0</v>
      </c>
      <c r="AM43538">
        <v>0</v>
      </c>
    </row>
    <row r="43539" spans="1:39" x14ac:dyDescent="0.45">
      <c r="A43539" t="s">
        <v>159648</v>
      </c>
      <c r="B43539" t="s">
        <v>159649</v>
      </c>
      <c r="C43539" t="s">
        <v>159650</v>
      </c>
      <c r="D43539" t="s">
        <v>98</v>
      </c>
      <c r="E43539" t="s">
        <v>99</v>
      </c>
      <c r="F43539" t="s">
        <v>1894</v>
      </c>
      <c r="G43539" t="s">
        <v>57</v>
      </c>
      <c r="H43539" t="s">
        <v>223</v>
      </c>
      <c r="J43539" t="s">
        <v>224</v>
      </c>
      <c r="K43539" t="s">
        <v>224</v>
      </c>
      <c r="L43539">
        <v>1</v>
      </c>
      <c r="Q43539" s="1">
        <v>40763</v>
      </c>
      <c r="R43539" s="1">
        <v>40763</v>
      </c>
      <c r="S43539">
        <v>0</v>
      </c>
      <c r="T43539">
        <v>1300000</v>
      </c>
      <c r="U43539">
        <v>0</v>
      </c>
      <c r="V43539">
        <v>0</v>
      </c>
      <c r="W43539">
        <v>0</v>
      </c>
      <c r="X43539">
        <v>0</v>
      </c>
      <c r="Y43539">
        <v>0</v>
      </c>
      <c r="Z43539">
        <v>0</v>
      </c>
      <c r="AA43539">
        <v>0</v>
      </c>
      <c r="AB43539">
        <v>0</v>
      </c>
      <c r="AC43539">
        <v>0</v>
      </c>
      <c r="AD43539">
        <v>0</v>
      </c>
      <c r="AE43539">
        <v>0</v>
      </c>
      <c r="AF43539">
        <v>0</v>
      </c>
      <c r="AG43539">
        <v>0</v>
      </c>
      <c r="AH43539">
        <v>0</v>
      </c>
      <c r="AI43539">
        <v>0</v>
      </c>
      <c r="AJ43539">
        <v>0</v>
      </c>
      <c r="AK43539">
        <v>0</v>
      </c>
      <c r="AL43539">
        <v>0</v>
      </c>
      <c r="AM43539">
        <v>0</v>
      </c>
    </row>
    <row r="43540" spans="1:39" x14ac:dyDescent="0.45">
      <c r="A43540" t="s">
        <v>159651</v>
      </c>
      <c r="B43540" t="s">
        <v>159652</v>
      </c>
      <c r="C43540" t="s">
        <v>159653</v>
      </c>
      <c r="D43540" t="s">
        <v>389</v>
      </c>
      <c r="E43540" t="s">
        <v>390</v>
      </c>
      <c r="F43540" t="s">
        <v>159654</v>
      </c>
      <c r="G43540" t="s">
        <v>57</v>
      </c>
      <c r="H43540" t="s">
        <v>223</v>
      </c>
      <c r="J43540" t="s">
        <v>396</v>
      </c>
      <c r="K43540" t="s">
        <v>159655</v>
      </c>
      <c r="L43540">
        <v>2</v>
      </c>
      <c r="Q43540" s="1">
        <v>39600</v>
      </c>
      <c r="R43540" s="1">
        <v>40238</v>
      </c>
      <c r="S43540">
        <v>0</v>
      </c>
      <c r="T43540">
        <v>6386470</v>
      </c>
      <c r="U43540">
        <v>0</v>
      </c>
      <c r="V43540">
        <v>0</v>
      </c>
      <c r="W43540">
        <v>0</v>
      </c>
      <c r="X43540">
        <v>0</v>
      </c>
      <c r="Y43540">
        <v>0</v>
      </c>
      <c r="Z43540">
        <v>0</v>
      </c>
      <c r="AA43540">
        <v>0</v>
      </c>
      <c r="AB43540">
        <v>0</v>
      </c>
      <c r="AC43540">
        <v>0</v>
      </c>
      <c r="AD43540">
        <v>0</v>
      </c>
      <c r="AE43540">
        <v>0</v>
      </c>
      <c r="AF43540">
        <v>0</v>
      </c>
      <c r="AG43540">
        <v>0</v>
      </c>
      <c r="AH43540">
        <v>3458213</v>
      </c>
      <c r="AI43540">
        <v>2928257</v>
      </c>
      <c r="AJ43540">
        <v>0</v>
      </c>
      <c r="AK43540">
        <v>0</v>
      </c>
      <c r="AL43540">
        <v>0</v>
      </c>
      <c r="AM43540">
        <v>0</v>
      </c>
    </row>
    <row r="43541" spans="1:39" x14ac:dyDescent="0.45">
      <c r="A43541" t="s">
        <v>159656</v>
      </c>
      <c r="B43541" t="s">
        <v>159657</v>
      </c>
      <c r="C43541" t="s">
        <v>159658</v>
      </c>
      <c r="D43541" t="s">
        <v>88</v>
      </c>
      <c r="E43541" t="s">
        <v>89</v>
      </c>
      <c r="F43541" t="s">
        <v>159659</v>
      </c>
      <c r="G43541" t="s">
        <v>57</v>
      </c>
      <c r="H43541" t="s">
        <v>223</v>
      </c>
      <c r="J43541" t="s">
        <v>224</v>
      </c>
      <c r="K43541" t="s">
        <v>224</v>
      </c>
      <c r="L43541">
        <v>2</v>
      </c>
      <c r="Q43541" s="1">
        <v>36342</v>
      </c>
      <c r="R43541" s="1">
        <v>37834</v>
      </c>
      <c r="S43541">
        <v>0</v>
      </c>
      <c r="T43541">
        <v>0</v>
      </c>
      <c r="U43541">
        <v>0</v>
      </c>
      <c r="V43541">
        <v>2175115</v>
      </c>
      <c r="W43541">
        <v>0</v>
      </c>
      <c r="X43541">
        <v>0</v>
      </c>
      <c r="Y43541">
        <v>0</v>
      </c>
      <c r="Z43541">
        <v>0</v>
      </c>
      <c r="AA43541">
        <v>0</v>
      </c>
      <c r="AB43541">
        <v>0</v>
      </c>
      <c r="AC43541">
        <v>0</v>
      </c>
      <c r="AD43541">
        <v>0</v>
      </c>
      <c r="AE43541">
        <v>0</v>
      </c>
      <c r="AF43541">
        <v>0</v>
      </c>
      <c r="AG43541">
        <v>0</v>
      </c>
      <c r="AH43541">
        <v>0</v>
      </c>
      <c r="AI43541">
        <v>0</v>
      </c>
      <c r="AJ43541">
        <v>0</v>
      </c>
      <c r="AK43541">
        <v>0</v>
      </c>
      <c r="AL43541">
        <v>0</v>
      </c>
      <c r="AM43541">
        <v>0</v>
      </c>
    </row>
    <row r="43542" spans="1:39" x14ac:dyDescent="0.45">
      <c r="A43542" t="s">
        <v>159660</v>
      </c>
      <c r="B43542" t="s">
        <v>159661</v>
      </c>
      <c r="C43542" t="s">
        <v>159662</v>
      </c>
      <c r="D43542" t="s">
        <v>159663</v>
      </c>
      <c r="E43542" t="s">
        <v>102140</v>
      </c>
      <c r="F43542" t="s">
        <v>2557</v>
      </c>
      <c r="G43542" t="s">
        <v>101</v>
      </c>
      <c r="L43542">
        <v>1</v>
      </c>
      <c r="M43542" s="1">
        <v>41335</v>
      </c>
      <c r="N43542" s="2">
        <v>41334</v>
      </c>
      <c r="O43542" t="s">
        <v>164</v>
      </c>
      <c r="P43542">
        <v>2013</v>
      </c>
      <c r="Q43542" s="1">
        <v>39878</v>
      </c>
      <c r="R43542" s="1">
        <v>39878</v>
      </c>
      <c r="S43542">
        <v>0</v>
      </c>
      <c r="T43542">
        <v>6000000</v>
      </c>
      <c r="U43542">
        <v>0</v>
      </c>
      <c r="V43542">
        <v>0</v>
      </c>
      <c r="W43542">
        <v>0</v>
      </c>
      <c r="X43542">
        <v>0</v>
      </c>
      <c r="Y43542">
        <v>0</v>
      </c>
      <c r="Z43542">
        <v>0</v>
      </c>
      <c r="AA43542">
        <v>0</v>
      </c>
      <c r="AB43542">
        <v>0</v>
      </c>
      <c r="AC43542">
        <v>0</v>
      </c>
      <c r="AD43542">
        <v>0</v>
      </c>
      <c r="AE43542">
        <v>0</v>
      </c>
      <c r="AF43542">
        <v>0</v>
      </c>
      <c r="AG43542">
        <v>0</v>
      </c>
      <c r="AH43542">
        <v>0</v>
      </c>
      <c r="AI43542">
        <v>0</v>
      </c>
      <c r="AJ43542">
        <v>0</v>
      </c>
      <c r="AK43542">
        <v>0</v>
      </c>
      <c r="AL43542">
        <v>0</v>
      </c>
      <c r="AM43542">
        <v>0</v>
      </c>
    </row>
    <row r="43543" spans="1:39" x14ac:dyDescent="0.45">
      <c r="A43543" t="s">
        <v>159664</v>
      </c>
      <c r="B43543" t="s">
        <v>159665</v>
      </c>
      <c r="C43543" t="s">
        <v>159666</v>
      </c>
      <c r="D43543" t="s">
        <v>142</v>
      </c>
      <c r="E43543" t="s">
        <v>143</v>
      </c>
      <c r="F43543" t="s">
        <v>114</v>
      </c>
      <c r="H43543" t="s">
        <v>46</v>
      </c>
      <c r="I43543" t="s">
        <v>58</v>
      </c>
      <c r="J43543" t="s">
        <v>198</v>
      </c>
      <c r="K43543" t="s">
        <v>833</v>
      </c>
      <c r="L43543">
        <v>1</v>
      </c>
      <c r="Q43543" s="1">
        <v>41712</v>
      </c>
      <c r="R43543" s="1">
        <v>41712</v>
      </c>
      <c r="S43543">
        <v>0</v>
      </c>
      <c r="T43543">
        <v>0</v>
      </c>
      <c r="U43543">
        <v>0</v>
      </c>
      <c r="V43543">
        <v>0</v>
      </c>
      <c r="W43543">
        <v>0</v>
      </c>
      <c r="X43543">
        <v>0</v>
      </c>
      <c r="Y43543">
        <v>0</v>
      </c>
      <c r="Z43543">
        <v>0</v>
      </c>
      <c r="AA43543">
        <v>0</v>
      </c>
      <c r="AB43543">
        <v>0</v>
      </c>
      <c r="AC43543">
        <v>0</v>
      </c>
      <c r="AD43543">
        <v>0</v>
      </c>
      <c r="AE43543">
        <v>0</v>
      </c>
      <c r="AF43543">
        <v>0</v>
      </c>
      <c r="AG43543">
        <v>0</v>
      </c>
      <c r="AH43543">
        <v>0</v>
      </c>
      <c r="AI43543">
        <v>0</v>
      </c>
      <c r="AJ43543">
        <v>0</v>
      </c>
      <c r="AK43543">
        <v>0</v>
      </c>
      <c r="AL43543">
        <v>0</v>
      </c>
      <c r="AM43543">
        <v>0</v>
      </c>
    </row>
    <row r="43544" spans="1:39" x14ac:dyDescent="0.45">
      <c r="A43544" t="s">
        <v>159667</v>
      </c>
      <c r="B43544" t="s">
        <v>159668</v>
      </c>
      <c r="C43544" t="s">
        <v>159669</v>
      </c>
      <c r="D43544" t="s">
        <v>293</v>
      </c>
      <c r="E43544" t="s">
        <v>294</v>
      </c>
      <c r="F43544" t="s">
        <v>159670</v>
      </c>
      <c r="G43544" t="s">
        <v>57</v>
      </c>
      <c r="H43544" t="s">
        <v>46</v>
      </c>
      <c r="I43544" t="s">
        <v>47</v>
      </c>
      <c r="J43544" t="s">
        <v>48</v>
      </c>
      <c r="K43544" t="s">
        <v>49</v>
      </c>
      <c r="L43544">
        <v>2</v>
      </c>
      <c r="M43544" s="1">
        <v>39083</v>
      </c>
      <c r="N43544" s="2">
        <v>39083</v>
      </c>
      <c r="O43544" t="s">
        <v>110</v>
      </c>
      <c r="P43544">
        <v>2007</v>
      </c>
      <c r="Q43544" s="1">
        <v>40836</v>
      </c>
      <c r="R43544" s="1">
        <v>41234</v>
      </c>
      <c r="S43544">
        <v>0</v>
      </c>
      <c r="T43544">
        <v>0</v>
      </c>
      <c r="U43544">
        <v>0</v>
      </c>
      <c r="V43544">
        <v>0</v>
      </c>
      <c r="W43544">
        <v>0</v>
      </c>
      <c r="X43544">
        <v>2335000</v>
      </c>
      <c r="Y43544">
        <v>0</v>
      </c>
      <c r="Z43544">
        <v>0</v>
      </c>
      <c r="AA43544">
        <v>0</v>
      </c>
      <c r="AB43544">
        <v>0</v>
      </c>
      <c r="AC43544">
        <v>0</v>
      </c>
      <c r="AD43544">
        <v>0</v>
      </c>
      <c r="AE43544">
        <v>0</v>
      </c>
      <c r="AF43544">
        <v>0</v>
      </c>
      <c r="AG43544">
        <v>0</v>
      </c>
      <c r="AH43544">
        <v>0</v>
      </c>
      <c r="AI43544">
        <v>0</v>
      </c>
      <c r="AJ43544">
        <v>0</v>
      </c>
      <c r="AK43544">
        <v>0</v>
      </c>
      <c r="AL43544">
        <v>0</v>
      </c>
      <c r="AM43544">
        <v>0</v>
      </c>
    </row>
    <row r="43545" spans="1:39" x14ac:dyDescent="0.45">
      <c r="A43545" t="s">
        <v>159671</v>
      </c>
      <c r="B43545" t="s">
        <v>159672</v>
      </c>
      <c r="C43545" t="s">
        <v>159673</v>
      </c>
      <c r="D43545" t="s">
        <v>159674</v>
      </c>
      <c r="E43545" t="s">
        <v>128</v>
      </c>
      <c r="F43545" t="s">
        <v>114</v>
      </c>
      <c r="G43545" t="s">
        <v>45</v>
      </c>
      <c r="H43545" t="s">
        <v>46</v>
      </c>
      <c r="I43545" t="s">
        <v>58</v>
      </c>
      <c r="J43545" t="s">
        <v>59</v>
      </c>
      <c r="K43545" t="s">
        <v>59</v>
      </c>
      <c r="L43545">
        <v>1</v>
      </c>
      <c r="Q43545" s="1">
        <v>41342</v>
      </c>
      <c r="R43545" s="1">
        <v>41342</v>
      </c>
      <c r="S43545">
        <v>0</v>
      </c>
      <c r="T43545">
        <v>0</v>
      </c>
      <c r="U43545">
        <v>0</v>
      </c>
      <c r="V43545">
        <v>0</v>
      </c>
      <c r="W43545">
        <v>0</v>
      </c>
      <c r="X43545">
        <v>0</v>
      </c>
      <c r="Y43545">
        <v>0</v>
      </c>
      <c r="Z43545">
        <v>0</v>
      </c>
      <c r="AA43545">
        <v>0</v>
      </c>
      <c r="AB43545">
        <v>0</v>
      </c>
      <c r="AC43545">
        <v>0</v>
      </c>
      <c r="AD43545">
        <v>0</v>
      </c>
      <c r="AE43545">
        <v>0</v>
      </c>
      <c r="AF43545">
        <v>0</v>
      </c>
      <c r="AG43545">
        <v>0</v>
      </c>
      <c r="AH43545">
        <v>0</v>
      </c>
      <c r="AI43545">
        <v>0</v>
      </c>
      <c r="AJ43545">
        <v>0</v>
      </c>
      <c r="AK43545">
        <v>0</v>
      </c>
      <c r="AL43545">
        <v>0</v>
      </c>
      <c r="AM43545">
        <v>0</v>
      </c>
    </row>
    <row r="43546" spans="1:39" x14ac:dyDescent="0.45">
      <c r="A43546" t="s">
        <v>159675</v>
      </c>
      <c r="B43546" t="s">
        <v>159676</v>
      </c>
      <c r="C43546" t="s">
        <v>159677</v>
      </c>
      <c r="D43546" t="s">
        <v>127</v>
      </c>
      <c r="E43546" t="s">
        <v>128</v>
      </c>
      <c r="F43546" t="s">
        <v>159678</v>
      </c>
      <c r="G43546" t="s">
        <v>57</v>
      </c>
      <c r="H43546" t="s">
        <v>46</v>
      </c>
      <c r="I43546" t="s">
        <v>821</v>
      </c>
      <c r="J43546" t="s">
        <v>822</v>
      </c>
      <c r="K43546" t="s">
        <v>2443</v>
      </c>
      <c r="L43546">
        <v>1</v>
      </c>
      <c r="Q43546" s="1">
        <v>41691</v>
      </c>
      <c r="R43546" s="1">
        <v>41691</v>
      </c>
      <c r="S43546">
        <v>0</v>
      </c>
      <c r="T43546">
        <v>4707228</v>
      </c>
      <c r="U43546">
        <v>0</v>
      </c>
      <c r="V43546">
        <v>0</v>
      </c>
      <c r="W43546">
        <v>0</v>
      </c>
      <c r="X43546">
        <v>0</v>
      </c>
      <c r="Y43546">
        <v>0</v>
      </c>
      <c r="Z43546">
        <v>0</v>
      </c>
      <c r="AA43546">
        <v>0</v>
      </c>
      <c r="AB43546">
        <v>0</v>
      </c>
      <c r="AC43546">
        <v>0</v>
      </c>
      <c r="AD43546">
        <v>0</v>
      </c>
      <c r="AE43546">
        <v>0</v>
      </c>
      <c r="AF43546">
        <v>0</v>
      </c>
      <c r="AG43546">
        <v>0</v>
      </c>
      <c r="AH43546">
        <v>0</v>
      </c>
      <c r="AI43546">
        <v>0</v>
      </c>
      <c r="AJ43546">
        <v>0</v>
      </c>
      <c r="AK43546">
        <v>0</v>
      </c>
      <c r="AL43546">
        <v>0</v>
      </c>
      <c r="AM43546">
        <v>0</v>
      </c>
    </row>
    <row r="43547" spans="1:39" x14ac:dyDescent="0.45">
      <c r="A43547" t="s">
        <v>159679</v>
      </c>
      <c r="B43547" t="s">
        <v>159680</v>
      </c>
      <c r="C43547" t="s">
        <v>159681</v>
      </c>
      <c r="F43547" t="s">
        <v>426</v>
      </c>
      <c r="G43547" t="s">
        <v>57</v>
      </c>
      <c r="L43547">
        <v>1</v>
      </c>
      <c r="M43547" s="1">
        <v>41426</v>
      </c>
      <c r="N43547" s="2">
        <v>41426</v>
      </c>
      <c r="O43547" t="s">
        <v>439</v>
      </c>
      <c r="P43547">
        <v>2013</v>
      </c>
      <c r="Q43547" s="1">
        <v>41609</v>
      </c>
      <c r="R43547" s="1">
        <v>41609</v>
      </c>
      <c r="S43547">
        <v>200000</v>
      </c>
      <c r="T43547">
        <v>0</v>
      </c>
      <c r="U43547">
        <v>0</v>
      </c>
      <c r="V43547">
        <v>0</v>
      </c>
      <c r="W43547">
        <v>0</v>
      </c>
      <c r="X43547">
        <v>0</v>
      </c>
      <c r="Y43547">
        <v>0</v>
      </c>
      <c r="Z43547">
        <v>0</v>
      </c>
      <c r="AA43547">
        <v>0</v>
      </c>
      <c r="AB43547">
        <v>0</v>
      </c>
      <c r="AC43547">
        <v>0</v>
      </c>
      <c r="AD43547">
        <v>0</v>
      </c>
      <c r="AE43547">
        <v>0</v>
      </c>
      <c r="AF43547">
        <v>0</v>
      </c>
      <c r="AG43547">
        <v>0</v>
      </c>
      <c r="AH43547">
        <v>0</v>
      </c>
      <c r="AI43547">
        <v>0</v>
      </c>
      <c r="AJ43547">
        <v>0</v>
      </c>
      <c r="AK43547">
        <v>0</v>
      </c>
      <c r="AL43547">
        <v>0</v>
      </c>
      <c r="AM43547">
        <v>0</v>
      </c>
    </row>
    <row r="43548" spans="1:39" x14ac:dyDescent="0.45">
      <c r="A43548" t="s">
        <v>159682</v>
      </c>
      <c r="B43548" t="s">
        <v>159683</v>
      </c>
      <c r="C43548" t="s">
        <v>159684</v>
      </c>
      <c r="D43548" t="s">
        <v>54</v>
      </c>
      <c r="E43548" t="s">
        <v>55</v>
      </c>
      <c r="F43548" t="s">
        <v>114</v>
      </c>
      <c r="G43548" t="s">
        <v>57</v>
      </c>
      <c r="L43548">
        <v>2</v>
      </c>
      <c r="Q43548" s="1">
        <v>39715</v>
      </c>
      <c r="R43548" s="1">
        <v>39715</v>
      </c>
      <c r="S43548">
        <v>0</v>
      </c>
      <c r="T43548">
        <v>0</v>
      </c>
      <c r="U43548">
        <v>0</v>
      </c>
      <c r="V43548">
        <v>0</v>
      </c>
      <c r="W43548">
        <v>0</v>
      </c>
      <c r="X43548">
        <v>0</v>
      </c>
      <c r="Y43548">
        <v>0</v>
      </c>
      <c r="Z43548">
        <v>0</v>
      </c>
      <c r="AA43548">
        <v>0</v>
      </c>
      <c r="AB43548">
        <v>0</v>
      </c>
      <c r="AC43548">
        <v>0</v>
      </c>
      <c r="AD43548">
        <v>0</v>
      </c>
      <c r="AE43548">
        <v>0</v>
      </c>
      <c r="AF43548">
        <v>0</v>
      </c>
      <c r="AG43548">
        <v>0</v>
      </c>
      <c r="AH43548">
        <v>0</v>
      </c>
      <c r="AI43548">
        <v>0</v>
      </c>
      <c r="AJ43548">
        <v>0</v>
      </c>
      <c r="AK43548">
        <v>0</v>
      </c>
      <c r="AL43548">
        <v>0</v>
      </c>
      <c r="AM43548">
        <v>0</v>
      </c>
    </row>
    <row r="43549" spans="1:39" x14ac:dyDescent="0.45">
      <c r="A43549" t="s">
        <v>159685</v>
      </c>
      <c r="B43549" t="s">
        <v>159686</v>
      </c>
      <c r="C43549" t="s">
        <v>159687</v>
      </c>
      <c r="D43549" t="s">
        <v>653</v>
      </c>
      <c r="E43549" t="s">
        <v>343</v>
      </c>
      <c r="F43549" t="s">
        <v>714</v>
      </c>
      <c r="G43549" t="s">
        <v>57</v>
      </c>
      <c r="H43549" t="s">
        <v>46</v>
      </c>
      <c r="I43549" t="s">
        <v>115</v>
      </c>
      <c r="J43549" t="s">
        <v>334</v>
      </c>
      <c r="K43549" t="s">
        <v>334</v>
      </c>
      <c r="L43549">
        <v>1</v>
      </c>
      <c r="M43549" s="1">
        <v>40179</v>
      </c>
      <c r="N43549" s="2">
        <v>40179</v>
      </c>
      <c r="O43549" t="s">
        <v>118</v>
      </c>
      <c r="P43549">
        <v>2010</v>
      </c>
      <c r="Q43549" s="1">
        <v>40245</v>
      </c>
      <c r="R43549" s="1">
        <v>40245</v>
      </c>
      <c r="S43549">
        <v>0</v>
      </c>
      <c r="T43549">
        <v>250000</v>
      </c>
      <c r="U43549">
        <v>0</v>
      </c>
      <c r="V43549">
        <v>0</v>
      </c>
      <c r="W43549">
        <v>0</v>
      </c>
      <c r="X43549">
        <v>0</v>
      </c>
      <c r="Y43549">
        <v>0</v>
      </c>
      <c r="Z43549">
        <v>0</v>
      </c>
      <c r="AA43549">
        <v>0</v>
      </c>
      <c r="AB43549">
        <v>0</v>
      </c>
      <c r="AC43549">
        <v>0</v>
      </c>
      <c r="AD43549">
        <v>0</v>
      </c>
      <c r="AE43549">
        <v>0</v>
      </c>
      <c r="AF43549">
        <v>0</v>
      </c>
      <c r="AG43549">
        <v>0</v>
      </c>
      <c r="AH43549">
        <v>0</v>
      </c>
      <c r="AI43549">
        <v>0</v>
      </c>
      <c r="AJ43549">
        <v>0</v>
      </c>
      <c r="AK43549">
        <v>0</v>
      </c>
      <c r="AL43549">
        <v>0</v>
      </c>
      <c r="AM43549">
        <v>0</v>
      </c>
    </row>
    <row r="43550" spans="1:39" x14ac:dyDescent="0.45">
      <c r="A43550" t="s">
        <v>159688</v>
      </c>
      <c r="B43550" t="s">
        <v>159689</v>
      </c>
      <c r="C43550" t="s">
        <v>159690</v>
      </c>
      <c r="D43550" t="s">
        <v>9058</v>
      </c>
      <c r="E43550" t="s">
        <v>559</v>
      </c>
      <c r="F43550" t="s">
        <v>10963</v>
      </c>
      <c r="G43550" t="s">
        <v>57</v>
      </c>
      <c r="H43550" t="s">
        <v>496</v>
      </c>
      <c r="J43550" t="s">
        <v>13914</v>
      </c>
      <c r="K43550" t="s">
        <v>13914</v>
      </c>
      <c r="L43550">
        <v>3</v>
      </c>
      <c r="M43550" s="1">
        <v>41275</v>
      </c>
      <c r="N43550" s="2">
        <v>41275</v>
      </c>
      <c r="O43550" t="s">
        <v>164</v>
      </c>
      <c r="P43550">
        <v>2013</v>
      </c>
      <c r="Q43550" s="1">
        <v>41212</v>
      </c>
      <c r="R43550" s="1">
        <v>41480</v>
      </c>
      <c r="S43550">
        <v>425000</v>
      </c>
      <c r="T43550">
        <v>0</v>
      </c>
      <c r="U43550">
        <v>0</v>
      </c>
      <c r="V43550">
        <v>0</v>
      </c>
      <c r="W43550">
        <v>0</v>
      </c>
      <c r="X43550">
        <v>0</v>
      </c>
      <c r="Y43550">
        <v>0</v>
      </c>
      <c r="Z43550">
        <v>0</v>
      </c>
      <c r="AA43550">
        <v>0</v>
      </c>
      <c r="AB43550">
        <v>0</v>
      </c>
      <c r="AC43550">
        <v>0</v>
      </c>
      <c r="AD43550">
        <v>0</v>
      </c>
      <c r="AE43550">
        <v>0</v>
      </c>
      <c r="AF43550">
        <v>0</v>
      </c>
      <c r="AG43550">
        <v>0</v>
      </c>
      <c r="AH43550">
        <v>0</v>
      </c>
      <c r="AI43550">
        <v>0</v>
      </c>
      <c r="AJ43550">
        <v>0</v>
      </c>
      <c r="AK43550">
        <v>0</v>
      </c>
      <c r="AL43550">
        <v>0</v>
      </c>
      <c r="AM43550">
        <v>0</v>
      </c>
    </row>
    <row r="43551" spans="1:39" x14ac:dyDescent="0.45">
      <c r="A43551" t="s">
        <v>159691</v>
      </c>
      <c r="B43551" t="s">
        <v>159692</v>
      </c>
      <c r="C43551" t="s">
        <v>159693</v>
      </c>
      <c r="D43551" t="s">
        <v>159694</v>
      </c>
      <c r="E43551" t="s">
        <v>46630</v>
      </c>
      <c r="F43551" s="3">
        <v>66920</v>
      </c>
      <c r="G43551" t="s">
        <v>57</v>
      </c>
      <c r="H43551" t="s">
        <v>5361</v>
      </c>
      <c r="J43551" t="s">
        <v>5362</v>
      </c>
      <c r="K43551" t="s">
        <v>5362</v>
      </c>
      <c r="L43551">
        <v>1</v>
      </c>
      <c r="Q43551" s="1">
        <v>41883</v>
      </c>
      <c r="R43551" s="1">
        <v>41883</v>
      </c>
      <c r="S43551">
        <v>0</v>
      </c>
      <c r="T43551">
        <v>0</v>
      </c>
      <c r="U43551">
        <v>0</v>
      </c>
      <c r="V43551">
        <v>66920</v>
      </c>
      <c r="W43551">
        <v>0</v>
      </c>
      <c r="X43551">
        <v>0</v>
      </c>
      <c r="Y43551">
        <v>0</v>
      </c>
      <c r="Z43551">
        <v>0</v>
      </c>
      <c r="AA43551">
        <v>0</v>
      </c>
      <c r="AB43551">
        <v>0</v>
      </c>
      <c r="AC43551">
        <v>0</v>
      </c>
      <c r="AD43551">
        <v>0</v>
      </c>
      <c r="AE43551">
        <v>0</v>
      </c>
      <c r="AF43551">
        <v>0</v>
      </c>
      <c r="AG43551">
        <v>0</v>
      </c>
      <c r="AH43551">
        <v>0</v>
      </c>
      <c r="AI43551">
        <v>0</v>
      </c>
      <c r="AJ43551">
        <v>0</v>
      </c>
      <c r="AK43551">
        <v>0</v>
      </c>
      <c r="AL43551">
        <v>0</v>
      </c>
      <c r="AM43551">
        <v>0</v>
      </c>
    </row>
    <row r="43552" spans="1:39" x14ac:dyDescent="0.45">
      <c r="A43552" t="s">
        <v>159695</v>
      </c>
      <c r="B43552" t="s">
        <v>159696</v>
      </c>
      <c r="C43552" t="s">
        <v>159697</v>
      </c>
      <c r="D43552" t="s">
        <v>107</v>
      </c>
      <c r="E43552" t="s">
        <v>108</v>
      </c>
      <c r="F43552" t="s">
        <v>114</v>
      </c>
      <c r="G43552" t="s">
        <v>101</v>
      </c>
      <c r="H43552" t="s">
        <v>664</v>
      </c>
      <c r="J43552" t="s">
        <v>4061</v>
      </c>
      <c r="K43552" t="s">
        <v>26038</v>
      </c>
      <c r="L43552">
        <v>1</v>
      </c>
      <c r="M43552" s="1">
        <v>40148</v>
      </c>
      <c r="N43552" s="2">
        <v>40148</v>
      </c>
      <c r="O43552" t="s">
        <v>702</v>
      </c>
      <c r="P43552">
        <v>2009</v>
      </c>
      <c r="Q43552" s="1">
        <v>39814</v>
      </c>
      <c r="R43552" s="1">
        <v>39814</v>
      </c>
      <c r="S43552">
        <v>0</v>
      </c>
      <c r="T43552">
        <v>0</v>
      </c>
      <c r="U43552">
        <v>0</v>
      </c>
      <c r="V43552">
        <v>0</v>
      </c>
      <c r="W43552">
        <v>0</v>
      </c>
      <c r="X43552">
        <v>0</v>
      </c>
      <c r="Y43552">
        <v>0</v>
      </c>
      <c r="Z43552">
        <v>0</v>
      </c>
      <c r="AA43552">
        <v>0</v>
      </c>
      <c r="AB43552">
        <v>0</v>
      </c>
      <c r="AC43552">
        <v>0</v>
      </c>
      <c r="AD43552">
        <v>0</v>
      </c>
      <c r="AE43552">
        <v>0</v>
      </c>
      <c r="AF43552">
        <v>0</v>
      </c>
      <c r="AG43552">
        <v>0</v>
      </c>
      <c r="AH43552">
        <v>0</v>
      </c>
      <c r="AI43552">
        <v>0</v>
      </c>
      <c r="AJ43552">
        <v>0</v>
      </c>
      <c r="AK43552">
        <v>0</v>
      </c>
      <c r="AL43552">
        <v>0</v>
      </c>
      <c r="AM43552">
        <v>0</v>
      </c>
    </row>
    <row r="43553" spans="1:39" x14ac:dyDescent="0.45">
      <c r="A43553" t="s">
        <v>159698</v>
      </c>
      <c r="B43553" t="s">
        <v>159699</v>
      </c>
      <c r="C43553" t="s">
        <v>159700</v>
      </c>
      <c r="D43553" t="s">
        <v>159701</v>
      </c>
      <c r="E43553" t="s">
        <v>793</v>
      </c>
      <c r="F43553" t="s">
        <v>114</v>
      </c>
      <c r="G43553" t="s">
        <v>57</v>
      </c>
      <c r="L43553">
        <v>1</v>
      </c>
      <c r="M43553" s="1">
        <v>39567</v>
      </c>
      <c r="N43553" s="2">
        <v>39539</v>
      </c>
      <c r="O43553" t="s">
        <v>520</v>
      </c>
      <c r="P43553">
        <v>2008</v>
      </c>
      <c r="Q43553" s="1">
        <v>39448</v>
      </c>
      <c r="R43553" s="1">
        <v>39448</v>
      </c>
      <c r="S43553">
        <v>0</v>
      </c>
      <c r="T43553">
        <v>0</v>
      </c>
      <c r="U43553">
        <v>0</v>
      </c>
      <c r="V43553">
        <v>0</v>
      </c>
      <c r="W43553">
        <v>0</v>
      </c>
      <c r="X43553">
        <v>0</v>
      </c>
      <c r="Y43553">
        <v>0</v>
      </c>
      <c r="Z43553">
        <v>0</v>
      </c>
      <c r="AA43553">
        <v>0</v>
      </c>
      <c r="AB43553">
        <v>0</v>
      </c>
      <c r="AC43553">
        <v>0</v>
      </c>
      <c r="AD43553">
        <v>0</v>
      </c>
      <c r="AE43553">
        <v>0</v>
      </c>
      <c r="AF43553">
        <v>0</v>
      </c>
      <c r="AG43553">
        <v>0</v>
      </c>
      <c r="AH43553">
        <v>0</v>
      </c>
      <c r="AI43553">
        <v>0</v>
      </c>
      <c r="AJ43553">
        <v>0</v>
      </c>
      <c r="AK43553">
        <v>0</v>
      </c>
      <c r="AL43553">
        <v>0</v>
      </c>
      <c r="AM43553">
        <v>0</v>
      </c>
    </row>
    <row r="43554" spans="1:39" x14ac:dyDescent="0.45">
      <c r="A43554" t="s">
        <v>159702</v>
      </c>
      <c r="B43554" t="s">
        <v>159703</v>
      </c>
      <c r="C43554" t="s">
        <v>159704</v>
      </c>
      <c r="D43554" t="s">
        <v>107</v>
      </c>
      <c r="E43554" t="s">
        <v>108</v>
      </c>
      <c r="F43554" t="s">
        <v>2549</v>
      </c>
      <c r="G43554" t="s">
        <v>57</v>
      </c>
      <c r="H43554" t="s">
        <v>46</v>
      </c>
      <c r="I43554" t="s">
        <v>58</v>
      </c>
      <c r="J43554" t="s">
        <v>198</v>
      </c>
      <c r="K43554" t="s">
        <v>6975</v>
      </c>
      <c r="L43554">
        <v>1</v>
      </c>
      <c r="M43554" s="1">
        <v>36161</v>
      </c>
      <c r="N43554" s="2">
        <v>36161</v>
      </c>
      <c r="O43554" t="s">
        <v>1121</v>
      </c>
      <c r="P43554">
        <v>1999</v>
      </c>
      <c r="Q43554" s="1">
        <v>39904</v>
      </c>
      <c r="R43554" s="1">
        <v>39904</v>
      </c>
      <c r="S43554">
        <v>0</v>
      </c>
      <c r="T43554">
        <v>0</v>
      </c>
      <c r="U43554">
        <v>0</v>
      </c>
      <c r="V43554">
        <v>0</v>
      </c>
      <c r="W43554">
        <v>0</v>
      </c>
      <c r="X43554">
        <v>350000</v>
      </c>
      <c r="Y43554">
        <v>0</v>
      </c>
      <c r="Z43554">
        <v>0</v>
      </c>
      <c r="AA43554">
        <v>0</v>
      </c>
      <c r="AB43554">
        <v>0</v>
      </c>
      <c r="AC43554">
        <v>0</v>
      </c>
      <c r="AD43554">
        <v>0</v>
      </c>
      <c r="AE43554">
        <v>0</v>
      </c>
      <c r="AF43554">
        <v>0</v>
      </c>
      <c r="AG43554">
        <v>0</v>
      </c>
      <c r="AH43554">
        <v>0</v>
      </c>
      <c r="AI43554">
        <v>0</v>
      </c>
      <c r="AJ43554">
        <v>0</v>
      </c>
      <c r="AK43554">
        <v>0</v>
      </c>
      <c r="AL43554">
        <v>0</v>
      </c>
      <c r="AM43554">
        <v>0</v>
      </c>
    </row>
    <row r="43555" spans="1:39" x14ac:dyDescent="0.45">
      <c r="A43555" t="s">
        <v>159705</v>
      </c>
      <c r="B43555" t="s">
        <v>159706</v>
      </c>
      <c r="C43555" t="s">
        <v>159707</v>
      </c>
      <c r="D43555" t="s">
        <v>159708</v>
      </c>
      <c r="E43555" t="s">
        <v>99</v>
      </c>
      <c r="F43555" t="s">
        <v>457</v>
      </c>
      <c r="G43555" t="s">
        <v>57</v>
      </c>
      <c r="H43555" t="s">
        <v>715</v>
      </c>
      <c r="J43555" t="s">
        <v>716</v>
      </c>
      <c r="K43555" t="s">
        <v>716</v>
      </c>
      <c r="L43555">
        <v>1</v>
      </c>
      <c r="M43555" s="1">
        <v>41275</v>
      </c>
      <c r="N43555" s="2">
        <v>41275</v>
      </c>
      <c r="O43555" t="s">
        <v>164</v>
      </c>
      <c r="P43555">
        <v>2013</v>
      </c>
      <c r="Q43555" s="1">
        <v>41834</v>
      </c>
      <c r="R43555" s="1">
        <v>41834</v>
      </c>
      <c r="S43555">
        <v>2500000</v>
      </c>
      <c r="T43555">
        <v>0</v>
      </c>
      <c r="U43555">
        <v>0</v>
      </c>
      <c r="V43555">
        <v>0</v>
      </c>
      <c r="W43555">
        <v>0</v>
      </c>
      <c r="X43555">
        <v>0</v>
      </c>
      <c r="Y43555">
        <v>0</v>
      </c>
      <c r="Z43555">
        <v>0</v>
      </c>
      <c r="AA43555">
        <v>0</v>
      </c>
      <c r="AB43555">
        <v>0</v>
      </c>
      <c r="AC43555">
        <v>0</v>
      </c>
      <c r="AD43555">
        <v>0</v>
      </c>
      <c r="AE43555">
        <v>0</v>
      </c>
      <c r="AF43555">
        <v>0</v>
      </c>
      <c r="AG43555">
        <v>0</v>
      </c>
      <c r="AH43555">
        <v>0</v>
      </c>
      <c r="AI43555">
        <v>0</v>
      </c>
      <c r="AJ43555">
        <v>0</v>
      </c>
      <c r="AK43555">
        <v>0</v>
      </c>
      <c r="AL43555">
        <v>0</v>
      </c>
      <c r="AM43555">
        <v>0</v>
      </c>
    </row>
    <row r="43556" spans="1:39" x14ac:dyDescent="0.45">
      <c r="A43556" t="s">
        <v>159709</v>
      </c>
      <c r="B43556" t="s">
        <v>159710</v>
      </c>
      <c r="C43556" t="s">
        <v>159711</v>
      </c>
      <c r="D43556" t="s">
        <v>159712</v>
      </c>
      <c r="E43556" t="s">
        <v>559</v>
      </c>
      <c r="F43556" t="s">
        <v>7310</v>
      </c>
      <c r="G43556" t="s">
        <v>57</v>
      </c>
      <c r="H43556" t="s">
        <v>379</v>
      </c>
      <c r="J43556" t="s">
        <v>13258</v>
      </c>
      <c r="K43556" t="s">
        <v>13258</v>
      </c>
      <c r="L43556">
        <v>1</v>
      </c>
      <c r="M43556" s="1">
        <v>40909</v>
      </c>
      <c r="N43556" s="2">
        <v>40909</v>
      </c>
      <c r="O43556" t="s">
        <v>132</v>
      </c>
      <c r="P43556">
        <v>2012</v>
      </c>
      <c r="Q43556" s="1">
        <v>40909</v>
      </c>
      <c r="R43556" s="1">
        <v>40909</v>
      </c>
      <c r="S43556">
        <v>125000</v>
      </c>
      <c r="T43556">
        <v>0</v>
      </c>
      <c r="U43556">
        <v>0</v>
      </c>
      <c r="V43556">
        <v>0</v>
      </c>
      <c r="W43556">
        <v>0</v>
      </c>
      <c r="X43556">
        <v>0</v>
      </c>
      <c r="Y43556">
        <v>0</v>
      </c>
      <c r="Z43556">
        <v>0</v>
      </c>
      <c r="AA43556">
        <v>0</v>
      </c>
      <c r="AB43556">
        <v>0</v>
      </c>
      <c r="AC43556">
        <v>0</v>
      </c>
      <c r="AD43556">
        <v>0</v>
      </c>
      <c r="AE43556">
        <v>0</v>
      </c>
      <c r="AF43556">
        <v>0</v>
      </c>
      <c r="AG43556">
        <v>0</v>
      </c>
      <c r="AH43556">
        <v>0</v>
      </c>
      <c r="AI43556">
        <v>0</v>
      </c>
      <c r="AJ43556">
        <v>0</v>
      </c>
      <c r="AK43556">
        <v>0</v>
      </c>
      <c r="AL43556">
        <v>0</v>
      </c>
      <c r="AM43556">
        <v>0</v>
      </c>
    </row>
    <row r="43557" spans="1:39" x14ac:dyDescent="0.45">
      <c r="A43557" t="s">
        <v>159713</v>
      </c>
      <c r="B43557" t="s">
        <v>159714</v>
      </c>
      <c r="C43557" t="s">
        <v>159715</v>
      </c>
      <c r="D43557" t="s">
        <v>159716</v>
      </c>
      <c r="E43557" t="s">
        <v>89</v>
      </c>
      <c r="F43557" t="s">
        <v>159717</v>
      </c>
      <c r="G43557" t="s">
        <v>57</v>
      </c>
      <c r="H43557" t="s">
        <v>46</v>
      </c>
      <c r="I43557" t="s">
        <v>81</v>
      </c>
      <c r="J43557" t="s">
        <v>1436</v>
      </c>
      <c r="K43557" t="s">
        <v>1436</v>
      </c>
      <c r="L43557">
        <v>2</v>
      </c>
      <c r="M43557" s="1">
        <v>40787</v>
      </c>
      <c r="N43557" s="2">
        <v>40787</v>
      </c>
      <c r="O43557" t="s">
        <v>250</v>
      </c>
      <c r="P43557">
        <v>2011</v>
      </c>
      <c r="Q43557" s="1">
        <v>41305</v>
      </c>
      <c r="R43557" s="1">
        <v>41871</v>
      </c>
      <c r="S43557">
        <v>0</v>
      </c>
      <c r="T43557">
        <v>2790599</v>
      </c>
      <c r="U43557">
        <v>0</v>
      </c>
      <c r="V43557">
        <v>0</v>
      </c>
      <c r="W43557">
        <v>0</v>
      </c>
      <c r="X43557">
        <v>0</v>
      </c>
      <c r="Y43557">
        <v>0</v>
      </c>
      <c r="Z43557">
        <v>0</v>
      </c>
      <c r="AA43557">
        <v>0</v>
      </c>
      <c r="AB43557">
        <v>0</v>
      </c>
      <c r="AC43557">
        <v>0</v>
      </c>
      <c r="AD43557">
        <v>0</v>
      </c>
      <c r="AE43557">
        <v>0</v>
      </c>
      <c r="AF43557">
        <v>2000000</v>
      </c>
      <c r="AG43557">
        <v>0</v>
      </c>
      <c r="AH43557">
        <v>0</v>
      </c>
      <c r="AI43557">
        <v>0</v>
      </c>
      <c r="AJ43557">
        <v>0</v>
      </c>
      <c r="AK43557">
        <v>0</v>
      </c>
      <c r="AL43557">
        <v>0</v>
      </c>
      <c r="AM43557">
        <v>0</v>
      </c>
    </row>
    <row r="43558" spans="1:39" x14ac:dyDescent="0.45">
      <c r="A43558" t="s">
        <v>159718</v>
      </c>
      <c r="B43558" t="s">
        <v>159719</v>
      </c>
      <c r="D43558" t="s">
        <v>293</v>
      </c>
      <c r="E43558" t="s">
        <v>294</v>
      </c>
      <c r="F43558" t="s">
        <v>426</v>
      </c>
      <c r="G43558" t="s">
        <v>57</v>
      </c>
      <c r="H43558" t="s">
        <v>46</v>
      </c>
      <c r="I43558" t="s">
        <v>802</v>
      </c>
      <c r="J43558" t="s">
        <v>803</v>
      </c>
      <c r="K43558" t="s">
        <v>21367</v>
      </c>
      <c r="L43558">
        <v>1</v>
      </c>
      <c r="M43558" s="1">
        <v>41640</v>
      </c>
      <c r="N43558" s="2">
        <v>41640</v>
      </c>
      <c r="O43558" t="s">
        <v>84</v>
      </c>
      <c r="P43558">
        <v>2014</v>
      </c>
      <c r="Q43558" s="1">
        <v>41716</v>
      </c>
      <c r="R43558" s="1">
        <v>41716</v>
      </c>
      <c r="S43558">
        <v>0</v>
      </c>
      <c r="T43558">
        <v>200000</v>
      </c>
      <c r="U43558">
        <v>0</v>
      </c>
      <c r="V43558">
        <v>0</v>
      </c>
      <c r="W43558">
        <v>0</v>
      </c>
      <c r="X43558">
        <v>0</v>
      </c>
      <c r="Y43558">
        <v>0</v>
      </c>
      <c r="Z43558">
        <v>0</v>
      </c>
      <c r="AA43558">
        <v>0</v>
      </c>
      <c r="AB43558">
        <v>0</v>
      </c>
      <c r="AC43558">
        <v>0</v>
      </c>
      <c r="AD43558">
        <v>0</v>
      </c>
      <c r="AE43558">
        <v>0</v>
      </c>
      <c r="AF43558">
        <v>0</v>
      </c>
      <c r="AG43558">
        <v>0</v>
      </c>
      <c r="AH43558">
        <v>0</v>
      </c>
      <c r="AI43558">
        <v>0</v>
      </c>
      <c r="AJ43558">
        <v>0</v>
      </c>
      <c r="AK43558">
        <v>0</v>
      </c>
      <c r="AL43558">
        <v>0</v>
      </c>
      <c r="AM43558">
        <v>0</v>
      </c>
    </row>
    <row r="43559" spans="1:39" x14ac:dyDescent="0.45">
      <c r="A43559" t="s">
        <v>159720</v>
      </c>
      <c r="B43559" t="s">
        <v>159721</v>
      </c>
      <c r="C43559" t="s">
        <v>159722</v>
      </c>
      <c r="D43559" t="s">
        <v>107</v>
      </c>
      <c r="E43559" t="s">
        <v>108</v>
      </c>
      <c r="F43559" t="s">
        <v>114</v>
      </c>
      <c r="G43559" t="s">
        <v>57</v>
      </c>
      <c r="H43559" t="s">
        <v>74</v>
      </c>
      <c r="J43559" t="s">
        <v>159723</v>
      </c>
      <c r="K43559" t="s">
        <v>159723</v>
      </c>
      <c r="L43559">
        <v>2</v>
      </c>
      <c r="M43559" s="1">
        <v>40969</v>
      </c>
      <c r="N43559" s="2">
        <v>40969</v>
      </c>
      <c r="O43559" t="s">
        <v>132</v>
      </c>
      <c r="P43559">
        <v>2012</v>
      </c>
      <c r="Q43559" s="1">
        <v>41131</v>
      </c>
      <c r="R43559" s="1">
        <v>41395</v>
      </c>
      <c r="S43559">
        <v>0</v>
      </c>
      <c r="T43559">
        <v>0</v>
      </c>
      <c r="U43559">
        <v>0</v>
      </c>
      <c r="V43559">
        <v>0</v>
      </c>
      <c r="W43559">
        <v>0</v>
      </c>
      <c r="X43559">
        <v>0</v>
      </c>
      <c r="Y43559">
        <v>0</v>
      </c>
      <c r="Z43559">
        <v>0</v>
      </c>
      <c r="AA43559">
        <v>0</v>
      </c>
      <c r="AB43559">
        <v>0</v>
      </c>
      <c r="AC43559">
        <v>0</v>
      </c>
      <c r="AD43559">
        <v>0</v>
      </c>
      <c r="AE43559">
        <v>0</v>
      </c>
      <c r="AF43559">
        <v>0</v>
      </c>
      <c r="AG43559">
        <v>0</v>
      </c>
      <c r="AH43559">
        <v>0</v>
      </c>
      <c r="AI43559">
        <v>0</v>
      </c>
      <c r="AJ43559">
        <v>0</v>
      </c>
      <c r="AK43559">
        <v>0</v>
      </c>
      <c r="AL43559">
        <v>0</v>
      </c>
      <c r="AM43559">
        <v>0</v>
      </c>
    </row>
    <row r="43560" spans="1:39" x14ac:dyDescent="0.45">
      <c r="A43560" t="s">
        <v>159724</v>
      </c>
      <c r="B43560" t="s">
        <v>159725</v>
      </c>
      <c r="C43560" t="s">
        <v>159726</v>
      </c>
      <c r="F43560" t="s">
        <v>114</v>
      </c>
      <c r="G43560" t="s">
        <v>57</v>
      </c>
      <c r="L43560">
        <v>1</v>
      </c>
      <c r="Q43560" s="1">
        <v>41654</v>
      </c>
      <c r="R43560" s="1">
        <v>41654</v>
      </c>
      <c r="S43560">
        <v>0</v>
      </c>
      <c r="T43560">
        <v>0</v>
      </c>
      <c r="U43560">
        <v>0</v>
      </c>
      <c r="V43560">
        <v>0</v>
      </c>
      <c r="W43560">
        <v>0</v>
      </c>
      <c r="X43560">
        <v>0</v>
      </c>
      <c r="Y43560">
        <v>0</v>
      </c>
      <c r="Z43560">
        <v>0</v>
      </c>
      <c r="AA43560">
        <v>0</v>
      </c>
      <c r="AB43560">
        <v>0</v>
      </c>
      <c r="AC43560">
        <v>0</v>
      </c>
      <c r="AD43560">
        <v>0</v>
      </c>
      <c r="AE43560">
        <v>0</v>
      </c>
      <c r="AF43560">
        <v>0</v>
      </c>
      <c r="AG43560">
        <v>0</v>
      </c>
      <c r="AH43560">
        <v>0</v>
      </c>
      <c r="AI43560">
        <v>0</v>
      </c>
      <c r="AJ43560">
        <v>0</v>
      </c>
      <c r="AK43560">
        <v>0</v>
      </c>
      <c r="AL43560">
        <v>0</v>
      </c>
      <c r="AM43560">
        <v>0</v>
      </c>
    </row>
    <row r="43561" spans="1:39" x14ac:dyDescent="0.45">
      <c r="A43561" t="s">
        <v>159727</v>
      </c>
      <c r="B43561" t="s">
        <v>159728</v>
      </c>
      <c r="C43561" t="s">
        <v>159729</v>
      </c>
      <c r="D43561" t="s">
        <v>159730</v>
      </c>
      <c r="E43561" t="s">
        <v>64</v>
      </c>
      <c r="F43561" t="s">
        <v>56</v>
      </c>
      <c r="G43561" t="s">
        <v>57</v>
      </c>
      <c r="H43561" t="s">
        <v>46</v>
      </c>
      <c r="I43561" t="s">
        <v>58</v>
      </c>
      <c r="J43561" t="s">
        <v>198</v>
      </c>
      <c r="K43561" t="s">
        <v>1127</v>
      </c>
      <c r="L43561">
        <v>1</v>
      </c>
      <c r="M43561" s="1">
        <v>40553</v>
      </c>
      <c r="N43561" s="2">
        <v>40544</v>
      </c>
      <c r="O43561" t="s">
        <v>528</v>
      </c>
      <c r="P43561">
        <v>2011</v>
      </c>
      <c r="Q43561" s="1">
        <v>40352</v>
      </c>
      <c r="R43561" s="1">
        <v>40352</v>
      </c>
      <c r="S43561">
        <v>0</v>
      </c>
      <c r="T43561">
        <v>4000000</v>
      </c>
      <c r="U43561">
        <v>0</v>
      </c>
      <c r="V43561">
        <v>0</v>
      </c>
      <c r="W43561">
        <v>0</v>
      </c>
      <c r="X43561">
        <v>0</v>
      </c>
      <c r="Y43561">
        <v>0</v>
      </c>
      <c r="Z43561">
        <v>0</v>
      </c>
      <c r="AA43561">
        <v>0</v>
      </c>
      <c r="AB43561">
        <v>0</v>
      </c>
      <c r="AC43561">
        <v>0</v>
      </c>
      <c r="AD43561">
        <v>0</v>
      </c>
      <c r="AE43561">
        <v>0</v>
      </c>
      <c r="AF43561">
        <v>4000000</v>
      </c>
      <c r="AG43561">
        <v>0</v>
      </c>
      <c r="AH43561">
        <v>0</v>
      </c>
      <c r="AI43561">
        <v>0</v>
      </c>
      <c r="AJ43561">
        <v>0</v>
      </c>
      <c r="AK43561">
        <v>0</v>
      </c>
      <c r="AL43561">
        <v>0</v>
      </c>
      <c r="AM43561">
        <v>0</v>
      </c>
    </row>
    <row r="43562" spans="1:39" x14ac:dyDescent="0.45">
      <c r="A43562" t="s">
        <v>159731</v>
      </c>
      <c r="B43562" t="s">
        <v>159732</v>
      </c>
      <c r="C43562" t="s">
        <v>159733</v>
      </c>
      <c r="D43562" t="s">
        <v>1757</v>
      </c>
      <c r="E43562" t="s">
        <v>1758</v>
      </c>
      <c r="F43562" s="3">
        <v>18750</v>
      </c>
      <c r="G43562" t="s">
        <v>57</v>
      </c>
      <c r="H43562" t="s">
        <v>46</v>
      </c>
      <c r="I43562" t="s">
        <v>91</v>
      </c>
      <c r="J43562" t="s">
        <v>2607</v>
      </c>
      <c r="K43562" t="s">
        <v>2607</v>
      </c>
      <c r="L43562">
        <v>1</v>
      </c>
      <c r="M43562" s="1">
        <v>39814</v>
      </c>
      <c r="N43562" s="2">
        <v>39814</v>
      </c>
      <c r="O43562" t="s">
        <v>188</v>
      </c>
      <c r="P43562">
        <v>2009</v>
      </c>
      <c r="Q43562" s="1">
        <v>41129</v>
      </c>
      <c r="R43562" s="1">
        <v>41129</v>
      </c>
      <c r="S43562">
        <v>0</v>
      </c>
      <c r="T43562">
        <v>18750</v>
      </c>
      <c r="U43562">
        <v>0</v>
      </c>
      <c r="V43562">
        <v>0</v>
      </c>
      <c r="W43562">
        <v>0</v>
      </c>
      <c r="X43562">
        <v>0</v>
      </c>
      <c r="Y43562">
        <v>0</v>
      </c>
      <c r="Z43562">
        <v>0</v>
      </c>
      <c r="AA43562">
        <v>0</v>
      </c>
      <c r="AB43562">
        <v>0</v>
      </c>
      <c r="AC43562">
        <v>0</v>
      </c>
      <c r="AD43562">
        <v>0</v>
      </c>
      <c r="AE43562">
        <v>0</v>
      </c>
      <c r="AF43562">
        <v>0</v>
      </c>
      <c r="AG43562">
        <v>0</v>
      </c>
      <c r="AH43562">
        <v>0</v>
      </c>
      <c r="AI43562">
        <v>0</v>
      </c>
      <c r="AJ43562">
        <v>0</v>
      </c>
      <c r="AK43562">
        <v>0</v>
      </c>
      <c r="AL43562">
        <v>0</v>
      </c>
      <c r="AM43562">
        <v>0</v>
      </c>
    </row>
    <row r="43563" spans="1:39" x14ac:dyDescent="0.45">
      <c r="A43563" t="s">
        <v>159734</v>
      </c>
      <c r="B43563" t="s">
        <v>159735</v>
      </c>
      <c r="C43563" t="s">
        <v>159736</v>
      </c>
      <c r="D43563" t="s">
        <v>54</v>
      </c>
      <c r="E43563" t="s">
        <v>55</v>
      </c>
      <c r="F43563" t="s">
        <v>714</v>
      </c>
      <c r="G43563" t="s">
        <v>57</v>
      </c>
      <c r="H43563" t="s">
        <v>46</v>
      </c>
      <c r="I43563" t="s">
        <v>1258</v>
      </c>
      <c r="J43563" t="s">
        <v>1259</v>
      </c>
      <c r="K43563" t="s">
        <v>31087</v>
      </c>
      <c r="L43563">
        <v>1</v>
      </c>
      <c r="M43563" s="1">
        <v>40179</v>
      </c>
      <c r="N43563" s="2">
        <v>40179</v>
      </c>
      <c r="O43563" t="s">
        <v>118</v>
      </c>
      <c r="P43563">
        <v>2010</v>
      </c>
      <c r="Q43563" s="1">
        <v>40541</v>
      </c>
      <c r="R43563" s="1">
        <v>40541</v>
      </c>
      <c r="S43563">
        <v>0</v>
      </c>
      <c r="T43563">
        <v>250000</v>
      </c>
      <c r="U43563">
        <v>0</v>
      </c>
      <c r="V43563">
        <v>0</v>
      </c>
      <c r="W43563">
        <v>0</v>
      </c>
      <c r="X43563">
        <v>0</v>
      </c>
      <c r="Y43563">
        <v>0</v>
      </c>
      <c r="Z43563">
        <v>0</v>
      </c>
      <c r="AA43563">
        <v>0</v>
      </c>
      <c r="AB43563">
        <v>0</v>
      </c>
      <c r="AC43563">
        <v>0</v>
      </c>
      <c r="AD43563">
        <v>0</v>
      </c>
      <c r="AE43563">
        <v>0</v>
      </c>
      <c r="AF43563">
        <v>0</v>
      </c>
      <c r="AG43563">
        <v>0</v>
      </c>
      <c r="AH43563">
        <v>0</v>
      </c>
      <c r="AI43563">
        <v>0</v>
      </c>
      <c r="AJ43563">
        <v>0</v>
      </c>
      <c r="AK43563">
        <v>0</v>
      </c>
      <c r="AL43563">
        <v>0</v>
      </c>
      <c r="AM43563">
        <v>0</v>
      </c>
    </row>
    <row r="43564" spans="1:39" x14ac:dyDescent="0.45">
      <c r="A43564" t="s">
        <v>159737</v>
      </c>
      <c r="B43564" t="s">
        <v>159738</v>
      </c>
      <c r="C43564" t="s">
        <v>159739</v>
      </c>
      <c r="D43564" t="s">
        <v>159740</v>
      </c>
      <c r="E43564" t="s">
        <v>56987</v>
      </c>
      <c r="F43564" t="s">
        <v>159741</v>
      </c>
      <c r="G43564" t="s">
        <v>57</v>
      </c>
      <c r="H43564" t="s">
        <v>260</v>
      </c>
      <c r="I43564" t="s">
        <v>261</v>
      </c>
      <c r="J43564" t="s">
        <v>262</v>
      </c>
      <c r="K43564" t="s">
        <v>262</v>
      </c>
      <c r="L43564">
        <v>5</v>
      </c>
      <c r="M43564" s="1">
        <v>39889</v>
      </c>
      <c r="N43564" s="2">
        <v>39873</v>
      </c>
      <c r="O43564" t="s">
        <v>188</v>
      </c>
      <c r="P43564">
        <v>2009</v>
      </c>
      <c r="Q43564" s="1">
        <v>40205</v>
      </c>
      <c r="R43564" s="1">
        <v>41765</v>
      </c>
      <c r="S43564">
        <v>0</v>
      </c>
      <c r="T43564">
        <v>20993549</v>
      </c>
      <c r="U43564">
        <v>0</v>
      </c>
      <c r="V43564">
        <v>0</v>
      </c>
      <c r="W43564">
        <v>0</v>
      </c>
      <c r="X43564">
        <v>0</v>
      </c>
      <c r="Y43564">
        <v>1557290</v>
      </c>
      <c r="Z43564">
        <v>0</v>
      </c>
      <c r="AA43564">
        <v>0</v>
      </c>
      <c r="AB43564">
        <v>0</v>
      </c>
      <c r="AC43564">
        <v>0</v>
      </c>
      <c r="AD43564">
        <v>0</v>
      </c>
      <c r="AE43564">
        <v>0</v>
      </c>
      <c r="AF43564">
        <v>7893539</v>
      </c>
      <c r="AG43564">
        <v>10500000</v>
      </c>
      <c r="AH43564">
        <v>0</v>
      </c>
      <c r="AI43564">
        <v>0</v>
      </c>
      <c r="AJ43564">
        <v>0</v>
      </c>
      <c r="AK43564">
        <v>0</v>
      </c>
      <c r="AL43564">
        <v>0</v>
      </c>
      <c r="AM43564">
        <v>0</v>
      </c>
    </row>
    <row r="43565" spans="1:39" x14ac:dyDescent="0.45">
      <c r="A43565" t="s">
        <v>159742</v>
      </c>
      <c r="B43565" t="s">
        <v>159743</v>
      </c>
      <c r="C43565" t="s">
        <v>159744</v>
      </c>
      <c r="D43565" t="s">
        <v>315</v>
      </c>
      <c r="E43565" t="s">
        <v>316</v>
      </c>
      <c r="F43565" t="s">
        <v>21183</v>
      </c>
      <c r="G43565" t="s">
        <v>57</v>
      </c>
      <c r="H43565" t="s">
        <v>46</v>
      </c>
      <c r="I43565" t="s">
        <v>47</v>
      </c>
      <c r="J43565" t="s">
        <v>48</v>
      </c>
      <c r="K43565" t="s">
        <v>49</v>
      </c>
      <c r="L43565">
        <v>1</v>
      </c>
      <c r="M43565" s="1">
        <v>33239</v>
      </c>
      <c r="N43565" s="2">
        <v>33239</v>
      </c>
      <c r="O43565" t="s">
        <v>477</v>
      </c>
      <c r="P43565">
        <v>1991</v>
      </c>
      <c r="Q43565" s="1">
        <v>40715</v>
      </c>
      <c r="R43565" s="1">
        <v>40715</v>
      </c>
      <c r="S43565">
        <v>0</v>
      </c>
      <c r="T43565">
        <v>2850000</v>
      </c>
      <c r="U43565">
        <v>0</v>
      </c>
      <c r="V43565">
        <v>0</v>
      </c>
      <c r="W43565">
        <v>0</v>
      </c>
      <c r="X43565">
        <v>0</v>
      </c>
      <c r="Y43565">
        <v>0</v>
      </c>
      <c r="Z43565">
        <v>0</v>
      </c>
      <c r="AA43565">
        <v>0</v>
      </c>
      <c r="AB43565">
        <v>0</v>
      </c>
      <c r="AC43565">
        <v>0</v>
      </c>
      <c r="AD43565">
        <v>0</v>
      </c>
      <c r="AE43565">
        <v>0</v>
      </c>
      <c r="AF43565">
        <v>0</v>
      </c>
      <c r="AG43565">
        <v>0</v>
      </c>
      <c r="AH43565">
        <v>0</v>
      </c>
      <c r="AI43565">
        <v>0</v>
      </c>
      <c r="AJ43565">
        <v>0</v>
      </c>
      <c r="AK43565">
        <v>0</v>
      </c>
      <c r="AL43565">
        <v>0</v>
      </c>
      <c r="AM43565">
        <v>0</v>
      </c>
    </row>
    <row r="43566" spans="1:39" x14ac:dyDescent="0.45">
      <c r="A43566" t="s">
        <v>159745</v>
      </c>
      <c r="B43566" t="s">
        <v>159746</v>
      </c>
      <c r="C43566" t="s">
        <v>159747</v>
      </c>
      <c r="D43566" t="s">
        <v>159748</v>
      </c>
      <c r="E43566" t="s">
        <v>559</v>
      </c>
      <c r="F43566" t="s">
        <v>114</v>
      </c>
      <c r="G43566" t="s">
        <v>101</v>
      </c>
      <c r="H43566" t="s">
        <v>46</v>
      </c>
      <c r="I43566" t="s">
        <v>58</v>
      </c>
      <c r="J43566" t="s">
        <v>198</v>
      </c>
      <c r="K43566" t="s">
        <v>199</v>
      </c>
      <c r="L43566">
        <v>2</v>
      </c>
      <c r="M43566" s="1">
        <v>40179</v>
      </c>
      <c r="N43566" s="2">
        <v>40179</v>
      </c>
      <c r="O43566" t="s">
        <v>118</v>
      </c>
      <c r="P43566">
        <v>2010</v>
      </c>
      <c r="Q43566" s="1">
        <v>40179</v>
      </c>
      <c r="R43566" s="1">
        <v>40554</v>
      </c>
      <c r="S43566">
        <v>0</v>
      </c>
      <c r="T43566">
        <v>0</v>
      </c>
      <c r="U43566">
        <v>0</v>
      </c>
      <c r="V43566">
        <v>0</v>
      </c>
      <c r="W43566">
        <v>0</v>
      </c>
      <c r="X43566">
        <v>0</v>
      </c>
      <c r="Y43566">
        <v>0</v>
      </c>
      <c r="Z43566">
        <v>0</v>
      </c>
      <c r="AA43566">
        <v>0</v>
      </c>
      <c r="AB43566">
        <v>0</v>
      </c>
      <c r="AC43566">
        <v>0</v>
      </c>
      <c r="AD43566">
        <v>0</v>
      </c>
      <c r="AE43566">
        <v>0</v>
      </c>
      <c r="AF43566">
        <v>0</v>
      </c>
      <c r="AG43566">
        <v>0</v>
      </c>
      <c r="AH43566">
        <v>0</v>
      </c>
      <c r="AI43566">
        <v>0</v>
      </c>
      <c r="AJ43566">
        <v>0</v>
      </c>
      <c r="AK43566">
        <v>0</v>
      </c>
      <c r="AL43566">
        <v>0</v>
      </c>
      <c r="AM43566">
        <v>0</v>
      </c>
    </row>
    <row r="43567" spans="1:39" x14ac:dyDescent="0.45">
      <c r="A43567" t="s">
        <v>159749</v>
      </c>
      <c r="B43567" t="s">
        <v>159750</v>
      </c>
      <c r="C43567" t="s">
        <v>159751</v>
      </c>
      <c r="D43567" t="s">
        <v>389</v>
      </c>
      <c r="E43567" t="s">
        <v>390</v>
      </c>
      <c r="F43567" t="s">
        <v>114</v>
      </c>
      <c r="G43567" t="s">
        <v>57</v>
      </c>
      <c r="L43567">
        <v>1</v>
      </c>
      <c r="M43567" s="1">
        <v>39448</v>
      </c>
      <c r="N43567" s="2">
        <v>39448</v>
      </c>
      <c r="O43567" t="s">
        <v>181</v>
      </c>
      <c r="P43567">
        <v>2008</v>
      </c>
      <c r="Q43567" s="1">
        <v>41793</v>
      </c>
      <c r="R43567" s="1">
        <v>41793</v>
      </c>
      <c r="S43567">
        <v>0</v>
      </c>
      <c r="T43567">
        <v>0</v>
      </c>
      <c r="U43567">
        <v>0</v>
      </c>
      <c r="V43567">
        <v>0</v>
      </c>
      <c r="W43567">
        <v>0</v>
      </c>
      <c r="X43567">
        <v>0</v>
      </c>
      <c r="Y43567">
        <v>0</v>
      </c>
      <c r="Z43567">
        <v>0</v>
      </c>
      <c r="AA43567">
        <v>0</v>
      </c>
      <c r="AB43567">
        <v>0</v>
      </c>
      <c r="AC43567">
        <v>0</v>
      </c>
      <c r="AD43567">
        <v>0</v>
      </c>
      <c r="AE43567">
        <v>0</v>
      </c>
      <c r="AF43567">
        <v>0</v>
      </c>
      <c r="AG43567">
        <v>0</v>
      </c>
      <c r="AH43567">
        <v>0</v>
      </c>
      <c r="AI43567">
        <v>0</v>
      </c>
      <c r="AJ43567">
        <v>0</v>
      </c>
      <c r="AK43567">
        <v>0</v>
      </c>
      <c r="AL43567">
        <v>0</v>
      </c>
      <c r="AM43567">
        <v>0</v>
      </c>
    </row>
    <row r="43568" spans="1:39" x14ac:dyDescent="0.45">
      <c r="A43568" t="s">
        <v>159752</v>
      </c>
      <c r="B43568" t="s">
        <v>159753</v>
      </c>
      <c r="C43568" t="s">
        <v>159754</v>
      </c>
      <c r="D43568" t="s">
        <v>448</v>
      </c>
      <c r="E43568" t="s">
        <v>449</v>
      </c>
      <c r="F43568" t="s">
        <v>19661</v>
      </c>
      <c r="G43568" t="s">
        <v>57</v>
      </c>
      <c r="H43568" t="s">
        <v>74</v>
      </c>
      <c r="J43568" t="s">
        <v>75</v>
      </c>
      <c r="K43568" t="s">
        <v>75</v>
      </c>
      <c r="L43568">
        <v>3</v>
      </c>
      <c r="M43568" s="1">
        <v>40575</v>
      </c>
      <c r="N43568" s="2">
        <v>40575</v>
      </c>
      <c r="O43568" t="s">
        <v>528</v>
      </c>
      <c r="P43568">
        <v>2011</v>
      </c>
      <c r="Q43568" s="1">
        <v>40806</v>
      </c>
      <c r="R43568" s="1">
        <v>41700</v>
      </c>
      <c r="S43568">
        <v>0</v>
      </c>
      <c r="T43568">
        <v>12400000</v>
      </c>
      <c r="U43568">
        <v>0</v>
      </c>
      <c r="V43568">
        <v>0</v>
      </c>
      <c r="W43568">
        <v>0</v>
      </c>
      <c r="X43568">
        <v>0</v>
      </c>
      <c r="Y43568">
        <v>0</v>
      </c>
      <c r="Z43568">
        <v>0</v>
      </c>
      <c r="AA43568">
        <v>0</v>
      </c>
      <c r="AB43568">
        <v>0</v>
      </c>
      <c r="AC43568">
        <v>0</v>
      </c>
      <c r="AD43568">
        <v>0</v>
      </c>
      <c r="AE43568">
        <v>0</v>
      </c>
      <c r="AF43568">
        <v>4400000</v>
      </c>
      <c r="AG43568">
        <v>8000000</v>
      </c>
      <c r="AH43568">
        <v>0</v>
      </c>
      <c r="AI43568">
        <v>0</v>
      </c>
      <c r="AJ43568">
        <v>0</v>
      </c>
      <c r="AK43568">
        <v>0</v>
      </c>
      <c r="AL43568">
        <v>0</v>
      </c>
      <c r="AM43568">
        <v>0</v>
      </c>
    </row>
    <row r="43569" spans="1:39" x14ac:dyDescent="0.45">
      <c r="A43569" t="s">
        <v>159755</v>
      </c>
      <c r="B43569" t="s">
        <v>159756</v>
      </c>
      <c r="D43569" t="s">
        <v>646</v>
      </c>
      <c r="E43569" t="s">
        <v>43</v>
      </c>
      <c r="F43569" t="s">
        <v>1680</v>
      </c>
      <c r="G43569" t="s">
        <v>45</v>
      </c>
      <c r="H43569" t="s">
        <v>46</v>
      </c>
      <c r="I43569" t="s">
        <v>299</v>
      </c>
      <c r="J43569" t="s">
        <v>300</v>
      </c>
      <c r="K43569" t="s">
        <v>369</v>
      </c>
      <c r="L43569">
        <v>1</v>
      </c>
      <c r="M43569" s="1">
        <v>38353</v>
      </c>
      <c r="N43569" s="2">
        <v>38353</v>
      </c>
      <c r="O43569" t="s">
        <v>464</v>
      </c>
      <c r="P43569">
        <v>2005</v>
      </c>
      <c r="Q43569" s="1">
        <v>39020</v>
      </c>
      <c r="R43569" s="1">
        <v>39020</v>
      </c>
      <c r="S43569">
        <v>0</v>
      </c>
      <c r="T43569">
        <v>3500000</v>
      </c>
      <c r="U43569">
        <v>0</v>
      </c>
      <c r="V43569">
        <v>0</v>
      </c>
      <c r="W43569">
        <v>0</v>
      </c>
      <c r="X43569">
        <v>0</v>
      </c>
      <c r="Y43569">
        <v>0</v>
      </c>
      <c r="Z43569">
        <v>0</v>
      </c>
      <c r="AA43569">
        <v>0</v>
      </c>
      <c r="AB43569">
        <v>0</v>
      </c>
      <c r="AC43569">
        <v>0</v>
      </c>
      <c r="AD43569">
        <v>0</v>
      </c>
      <c r="AE43569">
        <v>0</v>
      </c>
      <c r="AF43569">
        <v>0</v>
      </c>
      <c r="AG43569">
        <v>0</v>
      </c>
      <c r="AH43569">
        <v>0</v>
      </c>
      <c r="AI43569">
        <v>0</v>
      </c>
      <c r="AJ43569">
        <v>0</v>
      </c>
      <c r="AK43569">
        <v>0</v>
      </c>
      <c r="AL43569">
        <v>0</v>
      </c>
      <c r="AM43569">
        <v>0</v>
      </c>
    </row>
    <row r="43570" spans="1:39" x14ac:dyDescent="0.45">
      <c r="A43570" t="s">
        <v>159757</v>
      </c>
      <c r="B43570" t="s">
        <v>159758</v>
      </c>
      <c r="C43570" t="s">
        <v>159759</v>
      </c>
      <c r="D43570" t="s">
        <v>1334</v>
      </c>
      <c r="E43570" t="s">
        <v>1335</v>
      </c>
      <c r="F43570" t="s">
        <v>846</v>
      </c>
      <c r="G43570" t="s">
        <v>101</v>
      </c>
      <c r="L43570">
        <v>1</v>
      </c>
      <c r="M43570" s="1">
        <v>38353</v>
      </c>
      <c r="N43570" s="2">
        <v>38353</v>
      </c>
      <c r="O43570" t="s">
        <v>464</v>
      </c>
      <c r="P43570">
        <v>2005</v>
      </c>
      <c r="Q43570" s="1">
        <v>40366</v>
      </c>
      <c r="R43570" s="1">
        <v>40366</v>
      </c>
      <c r="S43570">
        <v>0</v>
      </c>
      <c r="T43570">
        <v>1000000</v>
      </c>
      <c r="U43570">
        <v>0</v>
      </c>
      <c r="V43570">
        <v>0</v>
      </c>
      <c r="W43570">
        <v>0</v>
      </c>
      <c r="X43570">
        <v>0</v>
      </c>
      <c r="Y43570">
        <v>0</v>
      </c>
      <c r="Z43570">
        <v>0</v>
      </c>
      <c r="AA43570">
        <v>0</v>
      </c>
      <c r="AB43570">
        <v>0</v>
      </c>
      <c r="AC43570">
        <v>0</v>
      </c>
      <c r="AD43570">
        <v>0</v>
      </c>
      <c r="AE43570">
        <v>0</v>
      </c>
      <c r="AF43570">
        <v>0</v>
      </c>
      <c r="AG43570">
        <v>0</v>
      </c>
      <c r="AH43570">
        <v>0</v>
      </c>
      <c r="AI43570">
        <v>0</v>
      </c>
      <c r="AJ43570">
        <v>0</v>
      </c>
      <c r="AK43570">
        <v>0</v>
      </c>
      <c r="AL43570">
        <v>0</v>
      </c>
      <c r="AM43570">
        <v>0</v>
      </c>
    </row>
    <row r="43571" spans="1:39" x14ac:dyDescent="0.45">
      <c r="A43571" t="s">
        <v>159760</v>
      </c>
      <c r="B43571" t="s">
        <v>159761</v>
      </c>
      <c r="C43571" t="s">
        <v>159762</v>
      </c>
      <c r="D43571" t="s">
        <v>161</v>
      </c>
      <c r="E43571" t="s">
        <v>162</v>
      </c>
      <c r="F43571" s="3">
        <v>80000</v>
      </c>
      <c r="G43571" t="s">
        <v>57</v>
      </c>
      <c r="H43571" t="s">
        <v>223</v>
      </c>
      <c r="J43571" t="s">
        <v>224</v>
      </c>
      <c r="K43571" t="s">
        <v>224</v>
      </c>
      <c r="L43571">
        <v>1</v>
      </c>
      <c r="M43571" s="1">
        <v>40026</v>
      </c>
      <c r="N43571" s="2">
        <v>40026</v>
      </c>
      <c r="O43571" t="s">
        <v>285</v>
      </c>
      <c r="P43571">
        <v>2009</v>
      </c>
      <c r="Q43571" s="1">
        <v>40087</v>
      </c>
      <c r="R43571" s="1">
        <v>40087</v>
      </c>
      <c r="S43571">
        <v>80000</v>
      </c>
      <c r="T43571">
        <v>0</v>
      </c>
      <c r="U43571">
        <v>0</v>
      </c>
      <c r="V43571">
        <v>0</v>
      </c>
      <c r="W43571">
        <v>0</v>
      </c>
      <c r="X43571">
        <v>0</v>
      </c>
      <c r="Y43571">
        <v>0</v>
      </c>
      <c r="Z43571">
        <v>0</v>
      </c>
      <c r="AA43571">
        <v>0</v>
      </c>
      <c r="AB43571">
        <v>0</v>
      </c>
      <c r="AC43571">
        <v>0</v>
      </c>
      <c r="AD43571">
        <v>0</v>
      </c>
      <c r="AE43571">
        <v>0</v>
      </c>
      <c r="AF43571">
        <v>0</v>
      </c>
      <c r="AG43571">
        <v>0</v>
      </c>
      <c r="AH43571">
        <v>0</v>
      </c>
      <c r="AI43571">
        <v>0</v>
      </c>
      <c r="AJ43571">
        <v>0</v>
      </c>
      <c r="AK43571">
        <v>0</v>
      </c>
      <c r="AL43571">
        <v>0</v>
      </c>
      <c r="AM43571">
        <v>0</v>
      </c>
    </row>
    <row r="43572" spans="1:39" x14ac:dyDescent="0.45">
      <c r="A43572" t="s">
        <v>159763</v>
      </c>
      <c r="B43572" t="s">
        <v>159764</v>
      </c>
      <c r="C43572" t="s">
        <v>159765</v>
      </c>
      <c r="D43572" t="s">
        <v>774</v>
      </c>
      <c r="E43572" t="s">
        <v>775</v>
      </c>
      <c r="F43572" t="s">
        <v>114</v>
      </c>
      <c r="G43572" t="s">
        <v>57</v>
      </c>
      <c r="H43572" t="s">
        <v>46</v>
      </c>
      <c r="I43572" t="s">
        <v>58</v>
      </c>
      <c r="J43572" t="s">
        <v>59</v>
      </c>
      <c r="K43572" t="s">
        <v>159766</v>
      </c>
      <c r="L43572">
        <v>1</v>
      </c>
      <c r="M43572" s="1">
        <v>38353</v>
      </c>
      <c r="N43572" s="2">
        <v>38353</v>
      </c>
      <c r="O43572" t="s">
        <v>464</v>
      </c>
      <c r="P43572">
        <v>2005</v>
      </c>
      <c r="Q43572" s="1">
        <v>39489</v>
      </c>
      <c r="R43572" s="1">
        <v>39489</v>
      </c>
      <c r="S43572">
        <v>0</v>
      </c>
      <c r="T43572">
        <v>0</v>
      </c>
      <c r="U43572">
        <v>0</v>
      </c>
      <c r="V43572">
        <v>0</v>
      </c>
      <c r="W43572">
        <v>0</v>
      </c>
      <c r="X43572">
        <v>0</v>
      </c>
      <c r="Y43572">
        <v>0</v>
      </c>
      <c r="Z43572">
        <v>0</v>
      </c>
      <c r="AA43572">
        <v>0</v>
      </c>
      <c r="AB43572">
        <v>0</v>
      </c>
      <c r="AC43572">
        <v>0</v>
      </c>
      <c r="AD43572">
        <v>0</v>
      </c>
      <c r="AE43572">
        <v>0</v>
      </c>
      <c r="AF43572">
        <v>0</v>
      </c>
      <c r="AG43572">
        <v>0</v>
      </c>
      <c r="AH43572">
        <v>0</v>
      </c>
      <c r="AI43572">
        <v>0</v>
      </c>
      <c r="AJ43572">
        <v>0</v>
      </c>
      <c r="AK43572">
        <v>0</v>
      </c>
      <c r="AL43572">
        <v>0</v>
      </c>
      <c r="AM43572">
        <v>0</v>
      </c>
    </row>
    <row r="43573" spans="1:39" x14ac:dyDescent="0.45">
      <c r="A43573" t="s">
        <v>159767</v>
      </c>
      <c r="B43573" t="s">
        <v>159768</v>
      </c>
      <c r="C43573" t="s">
        <v>159769</v>
      </c>
      <c r="D43573" t="s">
        <v>159770</v>
      </c>
      <c r="E43573" t="s">
        <v>33630</v>
      </c>
      <c r="F43573" t="s">
        <v>2273</v>
      </c>
      <c r="G43573" t="s">
        <v>57</v>
      </c>
      <c r="H43573" t="s">
        <v>11579</v>
      </c>
      <c r="J43573" t="s">
        <v>14868</v>
      </c>
      <c r="K43573" t="s">
        <v>14868</v>
      </c>
      <c r="L43573">
        <v>1</v>
      </c>
      <c r="Q43573" s="1">
        <v>41871</v>
      </c>
      <c r="R43573" s="1">
        <v>41871</v>
      </c>
      <c r="S43573">
        <v>0</v>
      </c>
      <c r="T43573">
        <v>0</v>
      </c>
      <c r="U43573">
        <v>0</v>
      </c>
      <c r="V43573">
        <v>0</v>
      </c>
      <c r="W43573">
        <v>0</v>
      </c>
      <c r="X43573">
        <v>0</v>
      </c>
      <c r="Y43573">
        <v>0</v>
      </c>
      <c r="Z43573">
        <v>0</v>
      </c>
      <c r="AA43573">
        <v>75000000</v>
      </c>
      <c r="AB43573">
        <v>0</v>
      </c>
      <c r="AC43573">
        <v>0</v>
      </c>
      <c r="AD43573">
        <v>0</v>
      </c>
      <c r="AE43573">
        <v>0</v>
      </c>
      <c r="AF43573">
        <v>0</v>
      </c>
      <c r="AG43573">
        <v>0</v>
      </c>
      <c r="AH43573">
        <v>0</v>
      </c>
      <c r="AI43573">
        <v>0</v>
      </c>
      <c r="AJ43573">
        <v>0</v>
      </c>
      <c r="AK43573">
        <v>0</v>
      </c>
      <c r="AL43573">
        <v>0</v>
      </c>
      <c r="AM43573">
        <v>0</v>
      </c>
    </row>
    <row r="43574" spans="1:39" x14ac:dyDescent="0.45">
      <c r="A43574" t="s">
        <v>159771</v>
      </c>
      <c r="B43574" t="s">
        <v>159772</v>
      </c>
      <c r="C43574" t="s">
        <v>159773</v>
      </c>
      <c r="F43574" t="s">
        <v>73</v>
      </c>
      <c r="G43574" t="s">
        <v>57</v>
      </c>
      <c r="H43574" t="s">
        <v>46</v>
      </c>
      <c r="I43574" t="s">
        <v>1298</v>
      </c>
      <c r="J43574" t="s">
        <v>1299</v>
      </c>
      <c r="K43574" t="s">
        <v>103368</v>
      </c>
      <c r="L43574">
        <v>1</v>
      </c>
      <c r="Q43574" s="1">
        <v>41330</v>
      </c>
      <c r="R43574" s="1">
        <v>41330</v>
      </c>
      <c r="S43574">
        <v>1500000</v>
      </c>
      <c r="T43574">
        <v>0</v>
      </c>
      <c r="U43574">
        <v>0</v>
      </c>
      <c r="V43574">
        <v>0</v>
      </c>
      <c r="W43574">
        <v>0</v>
      </c>
      <c r="X43574">
        <v>0</v>
      </c>
      <c r="Y43574">
        <v>0</v>
      </c>
      <c r="Z43574">
        <v>0</v>
      </c>
      <c r="AA43574">
        <v>0</v>
      </c>
      <c r="AB43574">
        <v>0</v>
      </c>
      <c r="AC43574">
        <v>0</v>
      </c>
      <c r="AD43574">
        <v>0</v>
      </c>
      <c r="AE43574">
        <v>0</v>
      </c>
      <c r="AF43574">
        <v>0</v>
      </c>
      <c r="AG43574">
        <v>0</v>
      </c>
      <c r="AH43574">
        <v>0</v>
      </c>
      <c r="AI43574">
        <v>0</v>
      </c>
      <c r="AJ43574">
        <v>0</v>
      </c>
      <c r="AK43574">
        <v>0</v>
      </c>
      <c r="AL43574">
        <v>0</v>
      </c>
      <c r="AM43574">
        <v>0</v>
      </c>
    </row>
    <row r="43575" spans="1:39" x14ac:dyDescent="0.45">
      <c r="A43575" t="s">
        <v>159774</v>
      </c>
      <c r="B43575" t="s">
        <v>159775</v>
      </c>
      <c r="C43575" t="s">
        <v>159776</v>
      </c>
      <c r="F43575" t="s">
        <v>37290</v>
      </c>
      <c r="G43575" t="s">
        <v>57</v>
      </c>
      <c r="H43575" t="s">
        <v>46</v>
      </c>
      <c r="I43575" t="s">
        <v>169</v>
      </c>
      <c r="J43575" t="s">
        <v>641</v>
      </c>
      <c r="K43575" t="s">
        <v>45170</v>
      </c>
      <c r="L43575">
        <v>1</v>
      </c>
      <c r="M43575" s="1">
        <v>41727</v>
      </c>
      <c r="N43575" s="2">
        <v>41699</v>
      </c>
      <c r="O43575" t="s">
        <v>84</v>
      </c>
      <c r="P43575">
        <v>2014</v>
      </c>
      <c r="Q43575" s="1">
        <v>41944</v>
      </c>
      <c r="R43575" s="1">
        <v>41944</v>
      </c>
      <c r="S43575">
        <v>815000</v>
      </c>
      <c r="T43575">
        <v>0</v>
      </c>
      <c r="U43575">
        <v>0</v>
      </c>
      <c r="V43575">
        <v>0</v>
      </c>
      <c r="W43575">
        <v>0</v>
      </c>
      <c r="X43575">
        <v>0</v>
      </c>
      <c r="Y43575">
        <v>0</v>
      </c>
      <c r="Z43575">
        <v>0</v>
      </c>
      <c r="AA43575">
        <v>0</v>
      </c>
      <c r="AB43575">
        <v>0</v>
      </c>
      <c r="AC43575">
        <v>0</v>
      </c>
      <c r="AD43575">
        <v>0</v>
      </c>
      <c r="AE43575">
        <v>0</v>
      </c>
      <c r="AF43575">
        <v>0</v>
      </c>
      <c r="AG43575">
        <v>0</v>
      </c>
      <c r="AH43575">
        <v>0</v>
      </c>
      <c r="AI43575">
        <v>0</v>
      </c>
      <c r="AJ43575">
        <v>0</v>
      </c>
      <c r="AK43575">
        <v>0</v>
      </c>
      <c r="AL43575">
        <v>0</v>
      </c>
      <c r="AM43575">
        <v>0</v>
      </c>
    </row>
    <row r="43576" spans="1:39" x14ac:dyDescent="0.45">
      <c r="A43576" t="s">
        <v>159777</v>
      </c>
      <c r="B43576" t="s">
        <v>159778</v>
      </c>
      <c r="C43576" t="s">
        <v>159779</v>
      </c>
      <c r="D43576" t="s">
        <v>293</v>
      </c>
      <c r="E43576" t="s">
        <v>294</v>
      </c>
      <c r="F43576" s="3">
        <v>80606</v>
      </c>
      <c r="G43576" t="s">
        <v>57</v>
      </c>
      <c r="H43576" t="s">
        <v>74</v>
      </c>
      <c r="J43576" t="s">
        <v>159780</v>
      </c>
      <c r="L43576">
        <v>1</v>
      </c>
      <c r="Q43576" s="1">
        <v>40738</v>
      </c>
      <c r="R43576" s="1">
        <v>40738</v>
      </c>
      <c r="S43576">
        <v>0</v>
      </c>
      <c r="T43576">
        <v>80606</v>
      </c>
      <c r="U43576">
        <v>0</v>
      </c>
      <c r="V43576">
        <v>0</v>
      </c>
      <c r="W43576">
        <v>0</v>
      </c>
      <c r="X43576">
        <v>0</v>
      </c>
      <c r="Y43576">
        <v>0</v>
      </c>
      <c r="Z43576">
        <v>0</v>
      </c>
      <c r="AA43576">
        <v>0</v>
      </c>
      <c r="AB43576">
        <v>0</v>
      </c>
      <c r="AC43576">
        <v>0</v>
      </c>
      <c r="AD43576">
        <v>0</v>
      </c>
      <c r="AE43576">
        <v>0</v>
      </c>
      <c r="AF43576">
        <v>0</v>
      </c>
      <c r="AG43576">
        <v>0</v>
      </c>
      <c r="AH43576">
        <v>0</v>
      </c>
      <c r="AI43576">
        <v>0</v>
      </c>
      <c r="AJ43576">
        <v>0</v>
      </c>
      <c r="AK43576">
        <v>0</v>
      </c>
      <c r="AL43576">
        <v>0</v>
      </c>
      <c r="AM43576">
        <v>0</v>
      </c>
    </row>
    <row r="43577" spans="1:39" x14ac:dyDescent="0.45">
      <c r="A43577" t="s">
        <v>159781</v>
      </c>
      <c r="B43577" t="s">
        <v>159782</v>
      </c>
      <c r="C43577" t="s">
        <v>159783</v>
      </c>
      <c r="D43577" t="s">
        <v>88</v>
      </c>
      <c r="E43577" t="s">
        <v>89</v>
      </c>
      <c r="F43577" t="s">
        <v>4765</v>
      </c>
      <c r="G43577" t="s">
        <v>57</v>
      </c>
      <c r="H43577" t="s">
        <v>46</v>
      </c>
      <c r="I43577" t="s">
        <v>58</v>
      </c>
      <c r="J43577" t="s">
        <v>198</v>
      </c>
      <c r="K43577" t="s">
        <v>1363</v>
      </c>
      <c r="L43577">
        <v>1</v>
      </c>
      <c r="Q43577" s="1">
        <v>39609</v>
      </c>
      <c r="R43577" s="1">
        <v>39609</v>
      </c>
      <c r="S43577">
        <v>3800000</v>
      </c>
      <c r="T43577">
        <v>0</v>
      </c>
      <c r="U43577">
        <v>0</v>
      </c>
      <c r="V43577">
        <v>0</v>
      </c>
      <c r="W43577">
        <v>0</v>
      </c>
      <c r="X43577">
        <v>0</v>
      </c>
      <c r="Y43577">
        <v>0</v>
      </c>
      <c r="Z43577">
        <v>0</v>
      </c>
      <c r="AA43577">
        <v>0</v>
      </c>
      <c r="AB43577">
        <v>0</v>
      </c>
      <c r="AC43577">
        <v>0</v>
      </c>
      <c r="AD43577">
        <v>0</v>
      </c>
      <c r="AE43577">
        <v>0</v>
      </c>
      <c r="AF43577">
        <v>0</v>
      </c>
      <c r="AG43577">
        <v>0</v>
      </c>
      <c r="AH43577">
        <v>0</v>
      </c>
      <c r="AI43577">
        <v>0</v>
      </c>
      <c r="AJ43577">
        <v>0</v>
      </c>
      <c r="AK43577">
        <v>0</v>
      </c>
      <c r="AL43577">
        <v>0</v>
      </c>
      <c r="AM43577">
        <v>0</v>
      </c>
    </row>
    <row r="43578" spans="1:39" x14ac:dyDescent="0.45">
      <c r="A43578" t="s">
        <v>159784</v>
      </c>
      <c r="B43578" t="s">
        <v>159785</v>
      </c>
      <c r="C43578" t="s">
        <v>159786</v>
      </c>
      <c r="D43578" t="s">
        <v>28000</v>
      </c>
      <c r="E43578" t="s">
        <v>89</v>
      </c>
      <c r="F43578" t="s">
        <v>159787</v>
      </c>
      <c r="G43578" t="s">
        <v>45</v>
      </c>
      <c r="H43578" t="s">
        <v>46</v>
      </c>
      <c r="I43578" t="s">
        <v>1258</v>
      </c>
      <c r="J43578" t="s">
        <v>1259</v>
      </c>
      <c r="K43578" t="s">
        <v>69528</v>
      </c>
      <c r="L43578">
        <v>1</v>
      </c>
      <c r="M43578" s="1">
        <v>36982</v>
      </c>
      <c r="N43578" s="2">
        <v>36982</v>
      </c>
      <c r="O43578" t="s">
        <v>3532</v>
      </c>
      <c r="P43578">
        <v>2001</v>
      </c>
      <c r="Q43578" s="1">
        <v>40308</v>
      </c>
      <c r="R43578" s="1">
        <v>40308</v>
      </c>
      <c r="S43578">
        <v>0</v>
      </c>
      <c r="T43578">
        <v>11311711</v>
      </c>
      <c r="U43578">
        <v>0</v>
      </c>
      <c r="V43578">
        <v>0</v>
      </c>
      <c r="W43578">
        <v>0</v>
      </c>
      <c r="X43578">
        <v>0</v>
      </c>
      <c r="Y43578">
        <v>0</v>
      </c>
      <c r="Z43578">
        <v>0</v>
      </c>
      <c r="AA43578">
        <v>0</v>
      </c>
      <c r="AB43578">
        <v>0</v>
      </c>
      <c r="AC43578">
        <v>0</v>
      </c>
      <c r="AD43578">
        <v>0</v>
      </c>
      <c r="AE43578">
        <v>0</v>
      </c>
      <c r="AF43578">
        <v>0</v>
      </c>
      <c r="AG43578">
        <v>0</v>
      </c>
      <c r="AH43578">
        <v>0</v>
      </c>
      <c r="AI43578">
        <v>0</v>
      </c>
      <c r="AJ43578">
        <v>0</v>
      </c>
      <c r="AK43578">
        <v>0</v>
      </c>
      <c r="AL43578">
        <v>0</v>
      </c>
      <c r="AM43578">
        <v>0</v>
      </c>
    </row>
    <row r="43579" spans="1:39" x14ac:dyDescent="0.45">
      <c r="A43579" t="s">
        <v>159788</v>
      </c>
      <c r="B43579" t="s">
        <v>159789</v>
      </c>
      <c r="C43579" t="s">
        <v>159790</v>
      </c>
      <c r="D43579" t="s">
        <v>755</v>
      </c>
      <c r="E43579" t="s">
        <v>756</v>
      </c>
      <c r="F43579" t="s">
        <v>159791</v>
      </c>
      <c r="G43579" t="s">
        <v>57</v>
      </c>
      <c r="H43579" t="s">
        <v>634</v>
      </c>
      <c r="J43579" t="s">
        <v>914</v>
      </c>
      <c r="K43579" t="s">
        <v>158407</v>
      </c>
      <c r="L43579">
        <v>1</v>
      </c>
      <c r="M43579" s="1">
        <v>33239</v>
      </c>
      <c r="N43579" s="2">
        <v>33239</v>
      </c>
      <c r="O43579" t="s">
        <v>477</v>
      </c>
      <c r="P43579">
        <v>1991</v>
      </c>
      <c r="Q43579" s="1">
        <v>38596</v>
      </c>
      <c r="R43579" s="1">
        <v>38596</v>
      </c>
      <c r="S43579">
        <v>0</v>
      </c>
      <c r="T43579">
        <v>9980000</v>
      </c>
      <c r="U43579">
        <v>0</v>
      </c>
      <c r="V43579">
        <v>0</v>
      </c>
      <c r="W43579">
        <v>0</v>
      </c>
      <c r="X43579">
        <v>0</v>
      </c>
      <c r="Y43579">
        <v>0</v>
      </c>
      <c r="Z43579">
        <v>0</v>
      </c>
      <c r="AA43579">
        <v>0</v>
      </c>
      <c r="AB43579">
        <v>0</v>
      </c>
      <c r="AC43579">
        <v>0</v>
      </c>
      <c r="AD43579">
        <v>0</v>
      </c>
      <c r="AE43579">
        <v>0</v>
      </c>
      <c r="AF43579">
        <v>0</v>
      </c>
      <c r="AG43579">
        <v>0</v>
      </c>
      <c r="AH43579">
        <v>0</v>
      </c>
      <c r="AI43579">
        <v>0</v>
      </c>
      <c r="AJ43579">
        <v>0</v>
      </c>
      <c r="AK43579">
        <v>0</v>
      </c>
      <c r="AL43579">
        <v>0</v>
      </c>
      <c r="AM43579">
        <v>0</v>
      </c>
    </row>
    <row r="43580" spans="1:39" x14ac:dyDescent="0.45">
      <c r="A43580" t="s">
        <v>159792</v>
      </c>
      <c r="B43580" t="s">
        <v>159793</v>
      </c>
      <c r="C43580" t="s">
        <v>159794</v>
      </c>
      <c r="D43580" t="s">
        <v>159795</v>
      </c>
      <c r="E43580" t="s">
        <v>12455</v>
      </c>
      <c r="F43580" s="3">
        <v>53248</v>
      </c>
      <c r="G43580" t="s">
        <v>57</v>
      </c>
      <c r="H43580" t="s">
        <v>41418</v>
      </c>
      <c r="J43580" t="s">
        <v>41419</v>
      </c>
      <c r="K43580" t="s">
        <v>41419</v>
      </c>
      <c r="L43580">
        <v>1</v>
      </c>
      <c r="M43580" s="1">
        <v>40969</v>
      </c>
      <c r="N43580" s="2">
        <v>40969</v>
      </c>
      <c r="O43580" t="s">
        <v>132</v>
      </c>
      <c r="P43580">
        <v>2012</v>
      </c>
      <c r="Q43580" s="1">
        <v>40969</v>
      </c>
      <c r="R43580" s="1">
        <v>40969</v>
      </c>
      <c r="S43580">
        <v>53248</v>
      </c>
      <c r="T43580">
        <v>0</v>
      </c>
      <c r="U43580">
        <v>0</v>
      </c>
      <c r="V43580">
        <v>0</v>
      </c>
      <c r="W43580">
        <v>0</v>
      </c>
      <c r="X43580">
        <v>0</v>
      </c>
      <c r="Y43580">
        <v>0</v>
      </c>
      <c r="Z43580">
        <v>0</v>
      </c>
      <c r="AA43580">
        <v>0</v>
      </c>
      <c r="AB43580">
        <v>0</v>
      </c>
      <c r="AC43580">
        <v>0</v>
      </c>
      <c r="AD43580">
        <v>0</v>
      </c>
      <c r="AE43580">
        <v>0</v>
      </c>
      <c r="AF43580">
        <v>0</v>
      </c>
      <c r="AG43580">
        <v>0</v>
      </c>
      <c r="AH43580">
        <v>0</v>
      </c>
      <c r="AI43580">
        <v>0</v>
      </c>
      <c r="AJ43580">
        <v>0</v>
      </c>
      <c r="AK43580">
        <v>0</v>
      </c>
      <c r="AL43580">
        <v>0</v>
      </c>
      <c r="AM43580">
        <v>0</v>
      </c>
    </row>
    <row r="43581" spans="1:39" x14ac:dyDescent="0.45">
      <c r="A43581" t="s">
        <v>159796</v>
      </c>
      <c r="B43581" t="s">
        <v>159797</v>
      </c>
      <c r="C43581" t="s">
        <v>159798</v>
      </c>
      <c r="D43581" t="s">
        <v>159799</v>
      </c>
      <c r="E43581" t="s">
        <v>14741</v>
      </c>
      <c r="F43581" s="3">
        <v>50000</v>
      </c>
      <c r="G43581" t="s">
        <v>57</v>
      </c>
      <c r="H43581" t="s">
        <v>46</v>
      </c>
      <c r="I43581" t="s">
        <v>47</v>
      </c>
      <c r="J43581" t="s">
        <v>781</v>
      </c>
      <c r="K43581" t="s">
        <v>782</v>
      </c>
      <c r="L43581">
        <v>1</v>
      </c>
      <c r="M43581" s="1">
        <v>39448</v>
      </c>
      <c r="N43581" s="2">
        <v>39448</v>
      </c>
      <c r="O43581" t="s">
        <v>181</v>
      </c>
      <c r="P43581">
        <v>2008</v>
      </c>
      <c r="Q43581" s="1">
        <v>39814</v>
      </c>
      <c r="R43581" s="1">
        <v>39814</v>
      </c>
      <c r="S43581">
        <v>50000</v>
      </c>
      <c r="T43581">
        <v>0</v>
      </c>
      <c r="U43581">
        <v>0</v>
      </c>
      <c r="V43581">
        <v>0</v>
      </c>
      <c r="W43581">
        <v>0</v>
      </c>
      <c r="X43581">
        <v>0</v>
      </c>
      <c r="Y43581">
        <v>0</v>
      </c>
      <c r="Z43581">
        <v>0</v>
      </c>
      <c r="AA43581">
        <v>0</v>
      </c>
      <c r="AB43581">
        <v>0</v>
      </c>
      <c r="AC43581">
        <v>0</v>
      </c>
      <c r="AD43581">
        <v>0</v>
      </c>
      <c r="AE43581">
        <v>0</v>
      </c>
      <c r="AF43581">
        <v>0</v>
      </c>
      <c r="AG43581">
        <v>0</v>
      </c>
      <c r="AH43581">
        <v>0</v>
      </c>
      <c r="AI43581">
        <v>0</v>
      </c>
      <c r="AJ43581">
        <v>0</v>
      </c>
      <c r="AK43581">
        <v>0</v>
      </c>
      <c r="AL43581">
        <v>0</v>
      </c>
      <c r="AM43581">
        <v>0</v>
      </c>
    </row>
    <row r="43582" spans="1:39" x14ac:dyDescent="0.45">
      <c r="A43582" t="s">
        <v>159800</v>
      </c>
      <c r="B43582" t="s">
        <v>159801</v>
      </c>
      <c r="C43582" t="s">
        <v>159802</v>
      </c>
      <c r="D43582" t="s">
        <v>774</v>
      </c>
      <c r="E43582" t="s">
        <v>775</v>
      </c>
      <c r="F43582" t="s">
        <v>159803</v>
      </c>
      <c r="G43582" t="s">
        <v>57</v>
      </c>
      <c r="H43582" t="s">
        <v>379</v>
      </c>
      <c r="J43582" t="s">
        <v>380</v>
      </c>
      <c r="L43582">
        <v>1</v>
      </c>
      <c r="Q43582" s="1">
        <v>41071</v>
      </c>
      <c r="R43582" s="1">
        <v>41071</v>
      </c>
      <c r="S43582">
        <v>0</v>
      </c>
      <c r="T43582">
        <v>16307200</v>
      </c>
      <c r="U43582">
        <v>0</v>
      </c>
      <c r="V43582">
        <v>0</v>
      </c>
      <c r="W43582">
        <v>0</v>
      </c>
      <c r="X43582">
        <v>0</v>
      </c>
      <c r="Y43582">
        <v>0</v>
      </c>
      <c r="Z43582">
        <v>0</v>
      </c>
      <c r="AA43582">
        <v>0</v>
      </c>
      <c r="AB43582">
        <v>0</v>
      </c>
      <c r="AC43582">
        <v>0</v>
      </c>
      <c r="AD43582">
        <v>0</v>
      </c>
      <c r="AE43582">
        <v>0</v>
      </c>
      <c r="AF43582">
        <v>0</v>
      </c>
      <c r="AG43582">
        <v>0</v>
      </c>
      <c r="AH43582">
        <v>0</v>
      </c>
      <c r="AI43582">
        <v>0</v>
      </c>
      <c r="AJ43582">
        <v>0</v>
      </c>
      <c r="AK43582">
        <v>0</v>
      </c>
      <c r="AL43582">
        <v>0</v>
      </c>
      <c r="AM43582">
        <v>0</v>
      </c>
    </row>
    <row r="43583" spans="1:39" x14ac:dyDescent="0.45">
      <c r="A43583" t="s">
        <v>159804</v>
      </c>
      <c r="B43583" t="s">
        <v>159805</v>
      </c>
      <c r="C43583" t="s">
        <v>159806</v>
      </c>
      <c r="D43583" t="s">
        <v>159807</v>
      </c>
      <c r="E43583" t="s">
        <v>3139</v>
      </c>
      <c r="F43583" t="s">
        <v>159808</v>
      </c>
      <c r="G43583" t="s">
        <v>45</v>
      </c>
      <c r="H43583" t="s">
        <v>46</v>
      </c>
      <c r="I43583" t="s">
        <v>58</v>
      </c>
      <c r="J43583" t="s">
        <v>1223</v>
      </c>
      <c r="K43583" t="s">
        <v>1223</v>
      </c>
      <c r="L43583">
        <v>3</v>
      </c>
      <c r="M43583" s="1">
        <v>40179</v>
      </c>
      <c r="N43583" s="2">
        <v>40179</v>
      </c>
      <c r="O43583" t="s">
        <v>118</v>
      </c>
      <c r="P43583">
        <v>2010</v>
      </c>
      <c r="Q43583" s="1">
        <v>41044</v>
      </c>
      <c r="R43583" s="1">
        <v>41389</v>
      </c>
      <c r="S43583">
        <v>2748531</v>
      </c>
      <c r="T43583">
        <v>28770000</v>
      </c>
      <c r="U43583">
        <v>0</v>
      </c>
      <c r="V43583">
        <v>0</v>
      </c>
      <c r="W43583">
        <v>0</v>
      </c>
      <c r="X43583">
        <v>0</v>
      </c>
      <c r="Y43583">
        <v>0</v>
      </c>
      <c r="Z43583">
        <v>0</v>
      </c>
      <c r="AA43583">
        <v>0</v>
      </c>
      <c r="AB43583">
        <v>0</v>
      </c>
      <c r="AC43583">
        <v>0</v>
      </c>
      <c r="AD43583">
        <v>0</v>
      </c>
      <c r="AE43583">
        <v>0</v>
      </c>
      <c r="AF43583">
        <v>0</v>
      </c>
      <c r="AG43583">
        <v>0</v>
      </c>
      <c r="AH43583">
        <v>25000000</v>
      </c>
      <c r="AI43583">
        <v>0</v>
      </c>
      <c r="AJ43583">
        <v>0</v>
      </c>
      <c r="AK43583">
        <v>0</v>
      </c>
      <c r="AL43583">
        <v>0</v>
      </c>
      <c r="AM43583">
        <v>0</v>
      </c>
    </row>
    <row r="43584" spans="1:39" x14ac:dyDescent="0.45">
      <c r="A43584" t="s">
        <v>159809</v>
      </c>
      <c r="B43584" t="s">
        <v>159810</v>
      </c>
      <c r="C43584" t="s">
        <v>159811</v>
      </c>
      <c r="D43584" t="s">
        <v>27115</v>
      </c>
      <c r="E43584" t="s">
        <v>177</v>
      </c>
      <c r="F43584" t="s">
        <v>114</v>
      </c>
      <c r="G43584" t="s">
        <v>57</v>
      </c>
      <c r="H43584" t="s">
        <v>192</v>
      </c>
      <c r="J43584" t="s">
        <v>193</v>
      </c>
      <c r="K43584" t="s">
        <v>193</v>
      </c>
      <c r="L43584">
        <v>1</v>
      </c>
      <c r="M43584" s="1">
        <v>40787</v>
      </c>
      <c r="N43584" s="2">
        <v>40787</v>
      </c>
      <c r="O43584" t="s">
        <v>250</v>
      </c>
      <c r="P43584">
        <v>2011</v>
      </c>
      <c r="Q43584" s="1">
        <v>41153</v>
      </c>
      <c r="R43584" s="1">
        <v>41153</v>
      </c>
      <c r="S43584">
        <v>0</v>
      </c>
      <c r="T43584">
        <v>0</v>
      </c>
      <c r="U43584">
        <v>0</v>
      </c>
      <c r="V43584">
        <v>0</v>
      </c>
      <c r="W43584">
        <v>0</v>
      </c>
      <c r="X43584">
        <v>0</v>
      </c>
      <c r="Y43584">
        <v>0</v>
      </c>
      <c r="Z43584">
        <v>0</v>
      </c>
      <c r="AA43584">
        <v>0</v>
      </c>
      <c r="AB43584">
        <v>0</v>
      </c>
      <c r="AC43584">
        <v>0</v>
      </c>
      <c r="AD43584">
        <v>0</v>
      </c>
      <c r="AE43584">
        <v>0</v>
      </c>
      <c r="AF43584">
        <v>0</v>
      </c>
      <c r="AG43584">
        <v>0</v>
      </c>
      <c r="AH43584">
        <v>0</v>
      </c>
      <c r="AI43584">
        <v>0</v>
      </c>
      <c r="AJ43584">
        <v>0</v>
      </c>
      <c r="AK43584">
        <v>0</v>
      </c>
      <c r="AL43584">
        <v>0</v>
      </c>
      <c r="AM43584">
        <v>0</v>
      </c>
    </row>
    <row r="43585" spans="1:39" x14ac:dyDescent="0.45">
      <c r="A43585" t="s">
        <v>159812</v>
      </c>
      <c r="B43585" t="s">
        <v>159813</v>
      </c>
      <c r="C43585" t="s">
        <v>159814</v>
      </c>
      <c r="D43585" t="s">
        <v>159815</v>
      </c>
      <c r="E43585" t="s">
        <v>559</v>
      </c>
      <c r="F43585" t="s">
        <v>2557</v>
      </c>
      <c r="G43585" t="s">
        <v>57</v>
      </c>
      <c r="H43585" t="s">
        <v>46</v>
      </c>
      <c r="I43585" t="s">
        <v>58</v>
      </c>
      <c r="J43585" t="s">
        <v>59</v>
      </c>
      <c r="K43585" t="s">
        <v>414</v>
      </c>
      <c r="L43585">
        <v>1</v>
      </c>
      <c r="M43585" s="1">
        <v>40909</v>
      </c>
      <c r="N43585" s="2">
        <v>40909</v>
      </c>
      <c r="O43585" t="s">
        <v>132</v>
      </c>
      <c r="P43585">
        <v>2012</v>
      </c>
      <c r="Q43585" s="1">
        <v>41198</v>
      </c>
      <c r="R43585" s="1">
        <v>41198</v>
      </c>
      <c r="S43585">
        <v>0</v>
      </c>
      <c r="T43585">
        <v>6000000</v>
      </c>
      <c r="U43585">
        <v>0</v>
      </c>
      <c r="V43585">
        <v>0</v>
      </c>
      <c r="W43585">
        <v>0</v>
      </c>
      <c r="X43585">
        <v>0</v>
      </c>
      <c r="Y43585">
        <v>0</v>
      </c>
      <c r="Z43585">
        <v>0</v>
      </c>
      <c r="AA43585">
        <v>0</v>
      </c>
      <c r="AB43585">
        <v>0</v>
      </c>
      <c r="AC43585">
        <v>0</v>
      </c>
      <c r="AD43585">
        <v>0</v>
      </c>
      <c r="AE43585">
        <v>0</v>
      </c>
      <c r="AF43585">
        <v>0</v>
      </c>
      <c r="AG43585">
        <v>0</v>
      </c>
      <c r="AH43585">
        <v>0</v>
      </c>
      <c r="AI43585">
        <v>0</v>
      </c>
      <c r="AJ43585">
        <v>0</v>
      </c>
      <c r="AK43585">
        <v>0</v>
      </c>
      <c r="AL43585">
        <v>0</v>
      </c>
      <c r="AM43585">
        <v>0</v>
      </c>
    </row>
    <row r="43586" spans="1:39" x14ac:dyDescent="0.45">
      <c r="A43586" t="s">
        <v>159816</v>
      </c>
      <c r="B43586" t="s">
        <v>159817</v>
      </c>
      <c r="D43586" t="s">
        <v>54</v>
      </c>
      <c r="E43586" t="s">
        <v>55</v>
      </c>
      <c r="F43586" s="3">
        <v>12500</v>
      </c>
      <c r="G43586" t="s">
        <v>57</v>
      </c>
      <c r="L43586">
        <v>1</v>
      </c>
      <c r="Q43586" s="1">
        <v>41671</v>
      </c>
      <c r="R43586" s="1">
        <v>41671</v>
      </c>
      <c r="S43586">
        <v>12500</v>
      </c>
      <c r="T43586">
        <v>0</v>
      </c>
      <c r="U43586">
        <v>0</v>
      </c>
      <c r="V43586">
        <v>0</v>
      </c>
      <c r="W43586">
        <v>0</v>
      </c>
      <c r="X43586">
        <v>0</v>
      </c>
      <c r="Y43586">
        <v>0</v>
      </c>
      <c r="Z43586">
        <v>0</v>
      </c>
      <c r="AA43586">
        <v>0</v>
      </c>
      <c r="AB43586">
        <v>0</v>
      </c>
      <c r="AC43586">
        <v>0</v>
      </c>
      <c r="AD43586">
        <v>0</v>
      </c>
      <c r="AE43586">
        <v>0</v>
      </c>
      <c r="AF43586">
        <v>0</v>
      </c>
      <c r="AG43586">
        <v>0</v>
      </c>
      <c r="AH43586">
        <v>0</v>
      </c>
      <c r="AI43586">
        <v>0</v>
      </c>
      <c r="AJ43586">
        <v>0</v>
      </c>
      <c r="AK43586">
        <v>0</v>
      </c>
      <c r="AL43586">
        <v>0</v>
      </c>
      <c r="AM43586">
        <v>0</v>
      </c>
    </row>
    <row r="43587" spans="1:39" x14ac:dyDescent="0.45">
      <c r="A43587" t="s">
        <v>159818</v>
      </c>
      <c r="B43587" t="s">
        <v>159819</v>
      </c>
      <c r="C43587" t="s">
        <v>159820</v>
      </c>
      <c r="D43587" t="s">
        <v>315</v>
      </c>
      <c r="E43587" t="s">
        <v>316</v>
      </c>
      <c r="F43587" t="s">
        <v>109</v>
      </c>
      <c r="H43587" t="s">
        <v>46</v>
      </c>
      <c r="I43587" t="s">
        <v>58</v>
      </c>
      <c r="J43587" t="s">
        <v>198</v>
      </c>
      <c r="K43587" t="s">
        <v>199</v>
      </c>
      <c r="L43587">
        <v>1</v>
      </c>
      <c r="M43587" s="1">
        <v>40330</v>
      </c>
      <c r="N43587" s="2">
        <v>40330</v>
      </c>
      <c r="O43587" t="s">
        <v>1166</v>
      </c>
      <c r="P43587">
        <v>2010</v>
      </c>
      <c r="Q43587" s="1">
        <v>40500</v>
      </c>
      <c r="R43587" s="1">
        <v>40500</v>
      </c>
      <c r="S43587">
        <v>0</v>
      </c>
      <c r="T43587">
        <v>2000000</v>
      </c>
      <c r="U43587">
        <v>0</v>
      </c>
      <c r="V43587">
        <v>0</v>
      </c>
      <c r="W43587">
        <v>0</v>
      </c>
      <c r="X43587">
        <v>0</v>
      </c>
      <c r="Y43587">
        <v>0</v>
      </c>
      <c r="Z43587">
        <v>0</v>
      </c>
      <c r="AA43587">
        <v>0</v>
      </c>
      <c r="AB43587">
        <v>0</v>
      </c>
      <c r="AC43587">
        <v>0</v>
      </c>
      <c r="AD43587">
        <v>0</v>
      </c>
      <c r="AE43587">
        <v>0</v>
      </c>
      <c r="AF43587">
        <v>2000000</v>
      </c>
      <c r="AG43587">
        <v>0</v>
      </c>
      <c r="AH43587">
        <v>0</v>
      </c>
      <c r="AI43587">
        <v>0</v>
      </c>
      <c r="AJ43587">
        <v>0</v>
      </c>
      <c r="AK43587">
        <v>0</v>
      </c>
      <c r="AL43587">
        <v>0</v>
      </c>
      <c r="AM43587">
        <v>0</v>
      </c>
    </row>
    <row r="43588" spans="1:39" x14ac:dyDescent="0.45">
      <c r="A43588" t="s">
        <v>159821</v>
      </c>
      <c r="B43588" t="s">
        <v>159822</v>
      </c>
      <c r="D43588" t="s">
        <v>159823</v>
      </c>
      <c r="E43588" t="s">
        <v>18228</v>
      </c>
      <c r="F43588" t="s">
        <v>114</v>
      </c>
      <c r="G43588" t="s">
        <v>57</v>
      </c>
      <c r="L43588">
        <v>1</v>
      </c>
      <c r="Q43588" s="1">
        <v>41239</v>
      </c>
      <c r="R43588" s="1">
        <v>41239</v>
      </c>
      <c r="S43588">
        <v>0</v>
      </c>
      <c r="T43588">
        <v>0</v>
      </c>
      <c r="U43588">
        <v>0</v>
      </c>
      <c r="V43588">
        <v>0</v>
      </c>
      <c r="W43588">
        <v>0</v>
      </c>
      <c r="X43588">
        <v>0</v>
      </c>
      <c r="Y43588">
        <v>0</v>
      </c>
      <c r="Z43588">
        <v>0</v>
      </c>
      <c r="AA43588">
        <v>0</v>
      </c>
      <c r="AB43588">
        <v>0</v>
      </c>
      <c r="AC43588">
        <v>0</v>
      </c>
      <c r="AD43588">
        <v>0</v>
      </c>
      <c r="AE43588">
        <v>0</v>
      </c>
      <c r="AF43588">
        <v>0</v>
      </c>
      <c r="AG43588">
        <v>0</v>
      </c>
      <c r="AH43588">
        <v>0</v>
      </c>
      <c r="AI43588">
        <v>0</v>
      </c>
      <c r="AJ43588">
        <v>0</v>
      </c>
      <c r="AK43588">
        <v>0</v>
      </c>
      <c r="AL43588">
        <v>0</v>
      </c>
      <c r="AM43588">
        <v>0</v>
      </c>
    </row>
    <row r="43589" spans="1:39" x14ac:dyDescent="0.45">
      <c r="A43589" t="s">
        <v>159824</v>
      </c>
      <c r="B43589" t="s">
        <v>159825</v>
      </c>
      <c r="C43589" t="s">
        <v>159826</v>
      </c>
      <c r="D43589" t="s">
        <v>293</v>
      </c>
      <c r="E43589" t="s">
        <v>294</v>
      </c>
      <c r="F43589" t="s">
        <v>159827</v>
      </c>
      <c r="G43589" t="s">
        <v>57</v>
      </c>
      <c r="H43589" t="s">
        <v>46</v>
      </c>
      <c r="I43589" t="s">
        <v>58</v>
      </c>
      <c r="J43589" t="s">
        <v>198</v>
      </c>
      <c r="K43589" t="s">
        <v>833</v>
      </c>
      <c r="L43589">
        <v>2</v>
      </c>
      <c r="M43589" s="1">
        <v>37987</v>
      </c>
      <c r="N43589" s="2">
        <v>37987</v>
      </c>
      <c r="O43589" t="s">
        <v>452</v>
      </c>
      <c r="P43589">
        <v>2004</v>
      </c>
      <c r="Q43589" s="1">
        <v>40834</v>
      </c>
      <c r="R43589" s="1">
        <v>41435</v>
      </c>
      <c r="S43589">
        <v>0</v>
      </c>
      <c r="T43589">
        <v>58519071</v>
      </c>
      <c r="U43589">
        <v>0</v>
      </c>
      <c r="V43589">
        <v>0</v>
      </c>
      <c r="W43589">
        <v>0</v>
      </c>
      <c r="X43589">
        <v>0</v>
      </c>
      <c r="Y43589">
        <v>0</v>
      </c>
      <c r="Z43589">
        <v>0</v>
      </c>
      <c r="AA43589">
        <v>0</v>
      </c>
      <c r="AB43589">
        <v>0</v>
      </c>
      <c r="AC43589">
        <v>0</v>
      </c>
      <c r="AD43589">
        <v>0</v>
      </c>
      <c r="AE43589">
        <v>0</v>
      </c>
      <c r="AF43589">
        <v>0</v>
      </c>
      <c r="AG43589">
        <v>27000000</v>
      </c>
      <c r="AH43589">
        <v>0</v>
      </c>
      <c r="AI43589">
        <v>0</v>
      </c>
      <c r="AJ43589">
        <v>0</v>
      </c>
      <c r="AK43589">
        <v>0</v>
      </c>
      <c r="AL43589">
        <v>0</v>
      </c>
      <c r="AM43589">
        <v>0</v>
      </c>
    </row>
    <row r="43590" spans="1:39" x14ac:dyDescent="0.45">
      <c r="A43590" t="s">
        <v>159828</v>
      </c>
      <c r="B43590" t="s">
        <v>159829</v>
      </c>
      <c r="C43590" t="s">
        <v>159830</v>
      </c>
      <c r="D43590" t="s">
        <v>159831</v>
      </c>
      <c r="E43590" t="s">
        <v>38445</v>
      </c>
      <c r="F43590" t="s">
        <v>640</v>
      </c>
      <c r="G43590" t="s">
        <v>45</v>
      </c>
      <c r="L43590">
        <v>1</v>
      </c>
      <c r="M43590" s="1">
        <v>39814</v>
      </c>
      <c r="N43590" s="2">
        <v>39814</v>
      </c>
      <c r="O43590" t="s">
        <v>188</v>
      </c>
      <c r="P43590">
        <v>2009</v>
      </c>
      <c r="Q43590" s="1">
        <v>40620</v>
      </c>
      <c r="R43590" s="1">
        <v>40620</v>
      </c>
      <c r="S43590">
        <v>150000</v>
      </c>
      <c r="T43590">
        <v>0</v>
      </c>
      <c r="U43590">
        <v>0</v>
      </c>
      <c r="V43590">
        <v>0</v>
      </c>
      <c r="W43590">
        <v>0</v>
      </c>
      <c r="X43590">
        <v>0</v>
      </c>
      <c r="Y43590">
        <v>0</v>
      </c>
      <c r="Z43590">
        <v>0</v>
      </c>
      <c r="AA43590">
        <v>0</v>
      </c>
      <c r="AB43590">
        <v>0</v>
      </c>
      <c r="AC43590">
        <v>0</v>
      </c>
      <c r="AD43590">
        <v>0</v>
      </c>
      <c r="AE43590">
        <v>0</v>
      </c>
      <c r="AF43590">
        <v>0</v>
      </c>
      <c r="AG43590">
        <v>0</v>
      </c>
      <c r="AH43590">
        <v>0</v>
      </c>
      <c r="AI43590">
        <v>0</v>
      </c>
      <c r="AJ43590">
        <v>0</v>
      </c>
      <c r="AK43590">
        <v>0</v>
      </c>
      <c r="AL43590">
        <v>0</v>
      </c>
      <c r="AM43590">
        <v>0</v>
      </c>
    </row>
    <row r="43591" spans="1:39" x14ac:dyDescent="0.45">
      <c r="A43591" t="s">
        <v>159832</v>
      </c>
      <c r="B43591" t="s">
        <v>159833</v>
      </c>
      <c r="C43591" t="s">
        <v>159834</v>
      </c>
      <c r="D43591" t="s">
        <v>315</v>
      </c>
      <c r="E43591" t="s">
        <v>316</v>
      </c>
      <c r="F43591" t="s">
        <v>776</v>
      </c>
      <c r="G43591" t="s">
        <v>45</v>
      </c>
      <c r="H43591" t="s">
        <v>46</v>
      </c>
      <c r="I43591" t="s">
        <v>58</v>
      </c>
      <c r="J43591" t="s">
        <v>198</v>
      </c>
      <c r="K43591" t="s">
        <v>1363</v>
      </c>
      <c r="L43591">
        <v>2</v>
      </c>
      <c r="Q43591" s="1">
        <v>38467</v>
      </c>
      <c r="R43591" s="1">
        <v>38898</v>
      </c>
      <c r="S43591">
        <v>0</v>
      </c>
      <c r="T43591">
        <v>16000000</v>
      </c>
      <c r="U43591">
        <v>0</v>
      </c>
      <c r="V43591">
        <v>0</v>
      </c>
      <c r="W43591">
        <v>0</v>
      </c>
      <c r="X43591">
        <v>0</v>
      </c>
      <c r="Y43591">
        <v>0</v>
      </c>
      <c r="Z43591">
        <v>0</v>
      </c>
      <c r="AA43591">
        <v>0</v>
      </c>
      <c r="AB43591">
        <v>0</v>
      </c>
      <c r="AC43591">
        <v>0</v>
      </c>
      <c r="AD43591">
        <v>0</v>
      </c>
      <c r="AE43591">
        <v>0</v>
      </c>
      <c r="AF43591">
        <v>0</v>
      </c>
      <c r="AG43591">
        <v>0</v>
      </c>
      <c r="AH43591">
        <v>8000000</v>
      </c>
      <c r="AI43591">
        <v>8000000</v>
      </c>
      <c r="AJ43591">
        <v>0</v>
      </c>
      <c r="AK43591">
        <v>0</v>
      </c>
      <c r="AL43591">
        <v>0</v>
      </c>
      <c r="AM43591">
        <v>0</v>
      </c>
    </row>
    <row r="43592" spans="1:39" x14ac:dyDescent="0.45">
      <c r="A43592" t="s">
        <v>159835</v>
      </c>
      <c r="B43592" t="s">
        <v>159836</v>
      </c>
      <c r="C43592" t="s">
        <v>159837</v>
      </c>
      <c r="D43592" t="s">
        <v>1757</v>
      </c>
      <c r="E43592" t="s">
        <v>1758</v>
      </c>
      <c r="F43592" t="s">
        <v>159838</v>
      </c>
      <c r="G43592" t="s">
        <v>57</v>
      </c>
      <c r="H43592" t="s">
        <v>74</v>
      </c>
      <c r="J43592" t="s">
        <v>75</v>
      </c>
      <c r="K43592" t="s">
        <v>75</v>
      </c>
      <c r="L43592">
        <v>2</v>
      </c>
      <c r="Q43592" s="1">
        <v>40883</v>
      </c>
      <c r="R43592" s="1">
        <v>41651</v>
      </c>
      <c r="S43592">
        <v>0</v>
      </c>
      <c r="T43592">
        <v>19328350</v>
      </c>
      <c r="U43592">
        <v>0</v>
      </c>
      <c r="V43592">
        <v>0</v>
      </c>
      <c r="W43592">
        <v>0</v>
      </c>
      <c r="X43592">
        <v>0</v>
      </c>
      <c r="Y43592">
        <v>0</v>
      </c>
      <c r="Z43592">
        <v>0</v>
      </c>
      <c r="AA43592">
        <v>0</v>
      </c>
      <c r="AB43592">
        <v>0</v>
      </c>
      <c r="AC43592">
        <v>0</v>
      </c>
      <c r="AD43592">
        <v>0</v>
      </c>
      <c r="AE43592">
        <v>0</v>
      </c>
      <c r="AF43592">
        <v>0</v>
      </c>
      <c r="AG43592">
        <v>0</v>
      </c>
      <c r="AH43592">
        <v>0</v>
      </c>
      <c r="AI43592">
        <v>0</v>
      </c>
      <c r="AJ43592">
        <v>0</v>
      </c>
      <c r="AK43592">
        <v>0</v>
      </c>
      <c r="AL43592">
        <v>0</v>
      </c>
      <c r="AM43592">
        <v>0</v>
      </c>
    </row>
    <row r="43593" spans="1:39" x14ac:dyDescent="0.45">
      <c r="A43593" t="s">
        <v>159839</v>
      </c>
      <c r="B43593" t="s">
        <v>159840</v>
      </c>
      <c r="C43593" t="s">
        <v>159841</v>
      </c>
      <c r="D43593" t="s">
        <v>159842</v>
      </c>
      <c r="E43593" t="s">
        <v>5058</v>
      </c>
      <c r="F43593" t="s">
        <v>1458</v>
      </c>
      <c r="G43593" t="s">
        <v>57</v>
      </c>
      <c r="H43593" t="s">
        <v>46</v>
      </c>
      <c r="I43593" t="s">
        <v>58</v>
      </c>
      <c r="J43593" t="s">
        <v>198</v>
      </c>
      <c r="K43593" t="s">
        <v>833</v>
      </c>
      <c r="L43593">
        <v>2</v>
      </c>
      <c r="M43593" s="1">
        <v>37408</v>
      </c>
      <c r="N43593" s="2">
        <v>37408</v>
      </c>
      <c r="O43593" t="s">
        <v>7373</v>
      </c>
      <c r="P43593">
        <v>2002</v>
      </c>
      <c r="Q43593" s="1">
        <v>38412</v>
      </c>
      <c r="R43593" s="1">
        <v>39022</v>
      </c>
      <c r="S43593">
        <v>0</v>
      </c>
      <c r="T43593">
        <v>15000000</v>
      </c>
      <c r="U43593">
        <v>0</v>
      </c>
      <c r="V43593">
        <v>0</v>
      </c>
      <c r="W43593">
        <v>0</v>
      </c>
      <c r="X43593">
        <v>0</v>
      </c>
      <c r="Y43593">
        <v>0</v>
      </c>
      <c r="Z43593">
        <v>0</v>
      </c>
      <c r="AA43593">
        <v>0</v>
      </c>
      <c r="AB43593">
        <v>0</v>
      </c>
      <c r="AC43593">
        <v>0</v>
      </c>
      <c r="AD43593">
        <v>0</v>
      </c>
      <c r="AE43593">
        <v>0</v>
      </c>
      <c r="AF43593">
        <v>0</v>
      </c>
      <c r="AG43593">
        <v>15000000</v>
      </c>
      <c r="AH43593">
        <v>0</v>
      </c>
      <c r="AI43593">
        <v>0</v>
      </c>
      <c r="AJ43593">
        <v>0</v>
      </c>
      <c r="AK43593">
        <v>0</v>
      </c>
      <c r="AL43593">
        <v>0</v>
      </c>
      <c r="AM43593">
        <v>0</v>
      </c>
    </row>
    <row r="43594" spans="1:39" x14ac:dyDescent="0.45">
      <c r="A43594" t="s">
        <v>159843</v>
      </c>
      <c r="B43594" t="s">
        <v>159844</v>
      </c>
      <c r="C43594" t="s">
        <v>159845</v>
      </c>
      <c r="D43594" t="s">
        <v>54</v>
      </c>
      <c r="E43594" t="s">
        <v>55</v>
      </c>
      <c r="F43594" t="s">
        <v>2526</v>
      </c>
      <c r="H43594" t="s">
        <v>46</v>
      </c>
      <c r="I43594" t="s">
        <v>58</v>
      </c>
      <c r="J43594" t="s">
        <v>59</v>
      </c>
      <c r="K43594" t="s">
        <v>59</v>
      </c>
      <c r="L43594">
        <v>1</v>
      </c>
      <c r="M43594" s="1">
        <v>41275</v>
      </c>
      <c r="N43594" s="2">
        <v>41275</v>
      </c>
      <c r="O43594" t="s">
        <v>164</v>
      </c>
      <c r="P43594">
        <v>2013</v>
      </c>
      <c r="Q43594" s="1">
        <v>41451</v>
      </c>
      <c r="R43594" s="1">
        <v>41451</v>
      </c>
      <c r="S43594">
        <v>0</v>
      </c>
      <c r="T43594">
        <v>25000000</v>
      </c>
      <c r="U43594">
        <v>0</v>
      </c>
      <c r="V43594">
        <v>0</v>
      </c>
      <c r="W43594">
        <v>0</v>
      </c>
      <c r="X43594">
        <v>0</v>
      </c>
      <c r="Y43594">
        <v>0</v>
      </c>
      <c r="Z43594">
        <v>0</v>
      </c>
      <c r="AA43594">
        <v>0</v>
      </c>
      <c r="AB43594">
        <v>0</v>
      </c>
      <c r="AC43594">
        <v>0</v>
      </c>
      <c r="AD43594">
        <v>0</v>
      </c>
      <c r="AE43594">
        <v>0</v>
      </c>
      <c r="AF43594">
        <v>0</v>
      </c>
      <c r="AG43594">
        <v>0</v>
      </c>
      <c r="AH43594">
        <v>0</v>
      </c>
      <c r="AI43594">
        <v>0</v>
      </c>
      <c r="AJ43594">
        <v>0</v>
      </c>
      <c r="AK43594">
        <v>0</v>
      </c>
      <c r="AL43594">
        <v>0</v>
      </c>
      <c r="AM43594">
        <v>0</v>
      </c>
    </row>
    <row r="43595" spans="1:39" x14ac:dyDescent="0.45">
      <c r="A43595" t="s">
        <v>159846</v>
      </c>
      <c r="B43595" t="s">
        <v>159847</v>
      </c>
      <c r="C43595" t="s">
        <v>159848</v>
      </c>
      <c r="D43595" t="s">
        <v>159849</v>
      </c>
      <c r="E43595" t="s">
        <v>128</v>
      </c>
      <c r="F43595" t="s">
        <v>714</v>
      </c>
      <c r="G43595" t="s">
        <v>57</v>
      </c>
      <c r="H43595" t="s">
        <v>46</v>
      </c>
      <c r="I43595" t="s">
        <v>47</v>
      </c>
      <c r="J43595" t="s">
        <v>48</v>
      </c>
      <c r="K43595" t="s">
        <v>49</v>
      </c>
      <c r="L43595">
        <v>1</v>
      </c>
      <c r="M43595" s="1">
        <v>41487</v>
      </c>
      <c r="N43595" s="2">
        <v>41487</v>
      </c>
      <c r="O43595" t="s">
        <v>276</v>
      </c>
      <c r="P43595">
        <v>2013</v>
      </c>
      <c r="Q43595" s="1">
        <v>41487</v>
      </c>
      <c r="R43595" s="1">
        <v>41487</v>
      </c>
      <c r="S43595">
        <v>250000</v>
      </c>
      <c r="T43595">
        <v>0</v>
      </c>
      <c r="U43595">
        <v>0</v>
      </c>
      <c r="V43595">
        <v>0</v>
      </c>
      <c r="W43595">
        <v>0</v>
      </c>
      <c r="X43595">
        <v>0</v>
      </c>
      <c r="Y43595">
        <v>0</v>
      </c>
      <c r="Z43595">
        <v>0</v>
      </c>
      <c r="AA43595">
        <v>0</v>
      </c>
      <c r="AB43595">
        <v>0</v>
      </c>
      <c r="AC43595">
        <v>0</v>
      </c>
      <c r="AD43595">
        <v>0</v>
      </c>
      <c r="AE43595">
        <v>0</v>
      </c>
      <c r="AF43595">
        <v>0</v>
      </c>
      <c r="AG43595">
        <v>0</v>
      </c>
      <c r="AH43595">
        <v>0</v>
      </c>
      <c r="AI43595">
        <v>0</v>
      </c>
      <c r="AJ43595">
        <v>0</v>
      </c>
      <c r="AK43595">
        <v>0</v>
      </c>
      <c r="AL43595">
        <v>0</v>
      </c>
      <c r="AM43595">
        <v>0</v>
      </c>
    </row>
    <row r="43596" spans="1:39" x14ac:dyDescent="0.45">
      <c r="A43596" t="s">
        <v>159850</v>
      </c>
      <c r="B43596" t="s">
        <v>159851</v>
      </c>
      <c r="C43596" t="s">
        <v>159852</v>
      </c>
      <c r="D43596" t="s">
        <v>88</v>
      </c>
      <c r="E43596" t="s">
        <v>89</v>
      </c>
      <c r="F43596" t="s">
        <v>766</v>
      </c>
      <c r="G43596" t="s">
        <v>57</v>
      </c>
      <c r="H43596" t="s">
        <v>260</v>
      </c>
      <c r="I43596" t="s">
        <v>2816</v>
      </c>
      <c r="J43596" t="s">
        <v>2817</v>
      </c>
      <c r="K43596" t="s">
        <v>2817</v>
      </c>
      <c r="L43596">
        <v>1</v>
      </c>
      <c r="M43596" s="1">
        <v>41275</v>
      </c>
      <c r="N43596" s="2">
        <v>41275</v>
      </c>
      <c r="O43596" t="s">
        <v>164</v>
      </c>
      <c r="P43596">
        <v>2013</v>
      </c>
      <c r="Q43596" s="1">
        <v>41620</v>
      </c>
      <c r="R43596" s="1">
        <v>41620</v>
      </c>
      <c r="S43596">
        <v>400000</v>
      </c>
      <c r="T43596">
        <v>0</v>
      </c>
      <c r="U43596">
        <v>0</v>
      </c>
      <c r="V43596">
        <v>0</v>
      </c>
      <c r="W43596">
        <v>0</v>
      </c>
      <c r="X43596">
        <v>0</v>
      </c>
      <c r="Y43596">
        <v>0</v>
      </c>
      <c r="Z43596">
        <v>0</v>
      </c>
      <c r="AA43596">
        <v>0</v>
      </c>
      <c r="AB43596">
        <v>0</v>
      </c>
      <c r="AC43596">
        <v>0</v>
      </c>
      <c r="AD43596">
        <v>0</v>
      </c>
      <c r="AE43596">
        <v>0</v>
      </c>
      <c r="AF43596">
        <v>0</v>
      </c>
      <c r="AG43596">
        <v>0</v>
      </c>
      <c r="AH43596">
        <v>0</v>
      </c>
      <c r="AI43596">
        <v>0</v>
      </c>
      <c r="AJ43596">
        <v>0</v>
      </c>
      <c r="AK43596">
        <v>0</v>
      </c>
      <c r="AL43596">
        <v>0</v>
      </c>
      <c r="AM43596">
        <v>0</v>
      </c>
    </row>
    <row r="43597" spans="1:39" x14ac:dyDescent="0.45">
      <c r="A43597" t="s">
        <v>159853</v>
      </c>
      <c r="B43597" t="s">
        <v>159854</v>
      </c>
      <c r="C43597" t="s">
        <v>159855</v>
      </c>
      <c r="D43597" t="s">
        <v>127</v>
      </c>
      <c r="E43597" t="s">
        <v>128</v>
      </c>
      <c r="F43597" t="s">
        <v>1047</v>
      </c>
      <c r="H43597" t="s">
        <v>4214</v>
      </c>
      <c r="J43597" t="s">
        <v>4215</v>
      </c>
      <c r="K43597" t="s">
        <v>18448</v>
      </c>
      <c r="L43597">
        <v>1</v>
      </c>
      <c r="M43597" s="1">
        <v>41244</v>
      </c>
      <c r="N43597" s="2">
        <v>41244</v>
      </c>
      <c r="O43597" t="s">
        <v>67</v>
      </c>
      <c r="P43597">
        <v>2012</v>
      </c>
      <c r="Q43597" s="1">
        <v>41366</v>
      </c>
      <c r="R43597" s="1">
        <v>41366</v>
      </c>
      <c r="S43597">
        <v>0</v>
      </c>
      <c r="T43597">
        <v>5000000</v>
      </c>
      <c r="U43597">
        <v>0</v>
      </c>
      <c r="V43597">
        <v>0</v>
      </c>
      <c r="W43597">
        <v>0</v>
      </c>
      <c r="X43597">
        <v>0</v>
      </c>
      <c r="Y43597">
        <v>0</v>
      </c>
      <c r="Z43597">
        <v>0</v>
      </c>
      <c r="AA43597">
        <v>0</v>
      </c>
      <c r="AB43597">
        <v>0</v>
      </c>
      <c r="AC43597">
        <v>0</v>
      </c>
      <c r="AD43597">
        <v>0</v>
      </c>
      <c r="AE43597">
        <v>0</v>
      </c>
      <c r="AF43597">
        <v>5000000</v>
      </c>
      <c r="AG43597">
        <v>0</v>
      </c>
      <c r="AH43597">
        <v>0</v>
      </c>
      <c r="AI43597">
        <v>0</v>
      </c>
      <c r="AJ43597">
        <v>0</v>
      </c>
      <c r="AK43597">
        <v>0</v>
      </c>
      <c r="AL43597">
        <v>0</v>
      </c>
      <c r="AM43597">
        <v>0</v>
      </c>
    </row>
    <row r="43598" spans="1:39" x14ac:dyDescent="0.45">
      <c r="A43598" t="s">
        <v>159856</v>
      </c>
      <c r="B43598" t="s">
        <v>159857</v>
      </c>
      <c r="C43598" t="s">
        <v>159858</v>
      </c>
      <c r="F43598" t="s">
        <v>159859</v>
      </c>
      <c r="H43598" t="s">
        <v>475</v>
      </c>
      <c r="J43598" t="s">
        <v>1274</v>
      </c>
      <c r="L43598">
        <v>2</v>
      </c>
      <c r="Q43598" s="1">
        <v>41575</v>
      </c>
      <c r="R43598" s="1">
        <v>41575</v>
      </c>
      <c r="S43598">
        <v>128114</v>
      </c>
      <c r="T43598">
        <v>0</v>
      </c>
      <c r="U43598">
        <v>0</v>
      </c>
      <c r="V43598">
        <v>0</v>
      </c>
      <c r="W43598">
        <v>0</v>
      </c>
      <c r="X43598">
        <v>227000</v>
      </c>
      <c r="Y43598">
        <v>0</v>
      </c>
      <c r="Z43598">
        <v>0</v>
      </c>
      <c r="AA43598">
        <v>0</v>
      </c>
      <c r="AB43598">
        <v>0</v>
      </c>
      <c r="AC43598">
        <v>0</v>
      </c>
      <c r="AD43598">
        <v>0</v>
      </c>
      <c r="AE43598">
        <v>0</v>
      </c>
      <c r="AF43598">
        <v>0</v>
      </c>
      <c r="AG43598">
        <v>0</v>
      </c>
      <c r="AH43598">
        <v>0</v>
      </c>
      <c r="AI43598">
        <v>0</v>
      </c>
      <c r="AJ43598">
        <v>0</v>
      </c>
      <c r="AK43598">
        <v>0</v>
      </c>
      <c r="AL43598">
        <v>0</v>
      </c>
      <c r="AM43598">
        <v>0</v>
      </c>
    </row>
    <row r="43599" spans="1:39" x14ac:dyDescent="0.45">
      <c r="A43599" t="s">
        <v>159860</v>
      </c>
      <c r="B43599" t="s">
        <v>159861</v>
      </c>
      <c r="C43599" t="s">
        <v>159862</v>
      </c>
      <c r="D43599" t="s">
        <v>293</v>
      </c>
      <c r="E43599" t="s">
        <v>294</v>
      </c>
      <c r="F43599" t="s">
        <v>114</v>
      </c>
      <c r="G43599" t="s">
        <v>57</v>
      </c>
      <c r="H43599" t="s">
        <v>46</v>
      </c>
      <c r="I43599" t="s">
        <v>299</v>
      </c>
      <c r="J43599" t="s">
        <v>300</v>
      </c>
      <c r="K43599" t="s">
        <v>300</v>
      </c>
      <c r="L43599">
        <v>1</v>
      </c>
      <c r="M43599" s="1">
        <v>40179</v>
      </c>
      <c r="N43599" s="2">
        <v>40179</v>
      </c>
      <c r="O43599" t="s">
        <v>118</v>
      </c>
      <c r="P43599">
        <v>2010</v>
      </c>
      <c r="Q43599" s="1">
        <v>41731</v>
      </c>
      <c r="R43599" s="1">
        <v>41731</v>
      </c>
      <c r="S43599">
        <v>0</v>
      </c>
      <c r="T43599">
        <v>0</v>
      </c>
      <c r="U43599">
        <v>0</v>
      </c>
      <c r="V43599">
        <v>0</v>
      </c>
      <c r="W43599">
        <v>0</v>
      </c>
      <c r="X43599">
        <v>0</v>
      </c>
      <c r="Y43599">
        <v>0</v>
      </c>
      <c r="Z43599">
        <v>0</v>
      </c>
      <c r="AA43599">
        <v>0</v>
      </c>
      <c r="AB43599">
        <v>0</v>
      </c>
      <c r="AC43599">
        <v>0</v>
      </c>
      <c r="AD43599">
        <v>0</v>
      </c>
      <c r="AE43599">
        <v>0</v>
      </c>
      <c r="AF43599">
        <v>0</v>
      </c>
      <c r="AG43599">
        <v>0</v>
      </c>
      <c r="AH43599">
        <v>0</v>
      </c>
      <c r="AI43599">
        <v>0</v>
      </c>
      <c r="AJ43599">
        <v>0</v>
      </c>
      <c r="AK43599">
        <v>0</v>
      </c>
      <c r="AL43599">
        <v>0</v>
      </c>
      <c r="AM43599">
        <v>0</v>
      </c>
    </row>
    <row r="43600" spans="1:39" x14ac:dyDescent="0.45">
      <c r="A43600" t="s">
        <v>159863</v>
      </c>
      <c r="B43600" t="s">
        <v>159864</v>
      </c>
      <c r="C43600" t="s">
        <v>159865</v>
      </c>
      <c r="D43600" t="s">
        <v>159866</v>
      </c>
      <c r="E43600" t="s">
        <v>31748</v>
      </c>
      <c r="F43600" t="s">
        <v>18813</v>
      </c>
      <c r="G43600" t="s">
        <v>57</v>
      </c>
      <c r="L43600">
        <v>2</v>
      </c>
      <c r="M43600" s="1">
        <v>41640</v>
      </c>
      <c r="N43600" s="2">
        <v>41640</v>
      </c>
      <c r="O43600" t="s">
        <v>84</v>
      </c>
      <c r="P43600">
        <v>2014</v>
      </c>
      <c r="Q43600" s="1">
        <v>41715</v>
      </c>
      <c r="R43600" s="1">
        <v>41906</v>
      </c>
      <c r="S43600">
        <v>1950000</v>
      </c>
      <c r="T43600">
        <v>0</v>
      </c>
      <c r="U43600">
        <v>0</v>
      </c>
      <c r="V43600">
        <v>0</v>
      </c>
      <c r="W43600">
        <v>0</v>
      </c>
      <c r="X43600">
        <v>0</v>
      </c>
      <c r="Y43600">
        <v>0</v>
      </c>
      <c r="Z43600">
        <v>0</v>
      </c>
      <c r="AA43600">
        <v>0</v>
      </c>
      <c r="AB43600">
        <v>0</v>
      </c>
      <c r="AC43600">
        <v>0</v>
      </c>
      <c r="AD43600">
        <v>0</v>
      </c>
      <c r="AE43600">
        <v>0</v>
      </c>
      <c r="AF43600">
        <v>0</v>
      </c>
      <c r="AG43600">
        <v>0</v>
      </c>
      <c r="AH43600">
        <v>0</v>
      </c>
      <c r="AI43600">
        <v>0</v>
      </c>
      <c r="AJ43600">
        <v>0</v>
      </c>
      <c r="AK43600">
        <v>0</v>
      </c>
      <c r="AL43600">
        <v>0</v>
      </c>
      <c r="AM43600">
        <v>0</v>
      </c>
    </row>
    <row r="43601" spans="1:39" x14ac:dyDescent="0.45">
      <c r="A43601" t="s">
        <v>159867</v>
      </c>
      <c r="B43601" t="s">
        <v>159868</v>
      </c>
      <c r="C43601" t="s">
        <v>159869</v>
      </c>
      <c r="D43601" t="s">
        <v>1474</v>
      </c>
      <c r="E43601" t="s">
        <v>1475</v>
      </c>
      <c r="F43601" t="s">
        <v>610</v>
      </c>
      <c r="G43601" t="s">
        <v>57</v>
      </c>
      <c r="H43601" t="s">
        <v>46</v>
      </c>
      <c r="I43601" t="s">
        <v>47</v>
      </c>
      <c r="J43601" t="s">
        <v>48</v>
      </c>
      <c r="K43601" t="s">
        <v>49</v>
      </c>
      <c r="L43601">
        <v>1</v>
      </c>
      <c r="Q43601" s="1">
        <v>41144</v>
      </c>
      <c r="R43601" s="1">
        <v>41144</v>
      </c>
      <c r="S43601">
        <v>0</v>
      </c>
      <c r="T43601">
        <v>750000</v>
      </c>
      <c r="U43601">
        <v>0</v>
      </c>
      <c r="V43601">
        <v>0</v>
      </c>
      <c r="W43601">
        <v>0</v>
      </c>
      <c r="X43601">
        <v>0</v>
      </c>
      <c r="Y43601">
        <v>0</v>
      </c>
      <c r="Z43601">
        <v>0</v>
      </c>
      <c r="AA43601">
        <v>0</v>
      </c>
      <c r="AB43601">
        <v>0</v>
      </c>
      <c r="AC43601">
        <v>0</v>
      </c>
      <c r="AD43601">
        <v>0</v>
      </c>
      <c r="AE43601">
        <v>0</v>
      </c>
      <c r="AF43601">
        <v>0</v>
      </c>
      <c r="AG43601">
        <v>0</v>
      </c>
      <c r="AH43601">
        <v>0</v>
      </c>
      <c r="AI43601">
        <v>0</v>
      </c>
      <c r="AJ43601">
        <v>0</v>
      </c>
      <c r="AK43601">
        <v>0</v>
      </c>
      <c r="AL43601">
        <v>0</v>
      </c>
      <c r="AM43601">
        <v>0</v>
      </c>
    </row>
    <row r="43602" spans="1:39" x14ac:dyDescent="0.45">
      <c r="A43602" t="s">
        <v>159870</v>
      </c>
      <c r="B43602" t="s">
        <v>159871</v>
      </c>
      <c r="C43602" t="s">
        <v>159872</v>
      </c>
      <c r="D43602" t="s">
        <v>159873</v>
      </c>
      <c r="E43602" t="s">
        <v>4926</v>
      </c>
      <c r="F43602" t="s">
        <v>114</v>
      </c>
      <c r="G43602" t="s">
        <v>57</v>
      </c>
      <c r="H43602" t="s">
        <v>46</v>
      </c>
      <c r="I43602" t="s">
        <v>47</v>
      </c>
      <c r="J43602" t="s">
        <v>48</v>
      </c>
      <c r="K43602" t="s">
        <v>49</v>
      </c>
      <c r="L43602">
        <v>2</v>
      </c>
      <c r="M43602" s="1">
        <v>41782</v>
      </c>
      <c r="N43602" s="2">
        <v>41760</v>
      </c>
      <c r="O43602" t="s">
        <v>1211</v>
      </c>
      <c r="P43602">
        <v>2014</v>
      </c>
      <c r="Q43602" s="1">
        <v>41849</v>
      </c>
      <c r="R43602" s="1">
        <v>41852</v>
      </c>
      <c r="S43602">
        <v>0</v>
      </c>
      <c r="T43602">
        <v>0</v>
      </c>
      <c r="U43602">
        <v>0</v>
      </c>
      <c r="V43602">
        <v>0</v>
      </c>
      <c r="W43602">
        <v>0</v>
      </c>
      <c r="X43602">
        <v>0</v>
      </c>
      <c r="Y43602">
        <v>0</v>
      </c>
      <c r="Z43602">
        <v>0</v>
      </c>
      <c r="AA43602">
        <v>0</v>
      </c>
      <c r="AB43602">
        <v>0</v>
      </c>
      <c r="AC43602">
        <v>0</v>
      </c>
      <c r="AD43602">
        <v>0</v>
      </c>
      <c r="AE43602">
        <v>0</v>
      </c>
      <c r="AF43602">
        <v>0</v>
      </c>
      <c r="AG43602">
        <v>0</v>
      </c>
      <c r="AH43602">
        <v>0</v>
      </c>
      <c r="AI43602">
        <v>0</v>
      </c>
      <c r="AJ43602">
        <v>0</v>
      </c>
      <c r="AK43602">
        <v>0</v>
      </c>
      <c r="AL43602">
        <v>0</v>
      </c>
      <c r="AM43602">
        <v>0</v>
      </c>
    </row>
    <row r="43603" spans="1:39" x14ac:dyDescent="0.45">
      <c r="A43603" t="s">
        <v>159874</v>
      </c>
      <c r="B43603" t="s">
        <v>159875</v>
      </c>
      <c r="C43603" t="s">
        <v>159876</v>
      </c>
      <c r="D43603" t="s">
        <v>159877</v>
      </c>
      <c r="E43603" t="s">
        <v>1882</v>
      </c>
      <c r="F43603" t="s">
        <v>25809</v>
      </c>
      <c r="G43603" t="s">
        <v>57</v>
      </c>
      <c r="H43603" t="s">
        <v>46</v>
      </c>
      <c r="I43603" t="s">
        <v>47</v>
      </c>
      <c r="J43603" t="s">
        <v>48</v>
      </c>
      <c r="K43603" t="s">
        <v>49</v>
      </c>
      <c r="L43603">
        <v>2</v>
      </c>
      <c r="M43603" s="1">
        <v>41304</v>
      </c>
      <c r="N43603" s="2">
        <v>41275</v>
      </c>
      <c r="O43603" t="s">
        <v>164</v>
      </c>
      <c r="P43603">
        <v>2013</v>
      </c>
      <c r="Q43603" s="1">
        <v>41305</v>
      </c>
      <c r="R43603" s="1">
        <v>41426</v>
      </c>
      <c r="S43603">
        <v>250000</v>
      </c>
      <c r="T43603">
        <v>0</v>
      </c>
      <c r="U43603">
        <v>0</v>
      </c>
      <c r="V43603">
        <v>0</v>
      </c>
      <c r="W43603">
        <v>0</v>
      </c>
      <c r="X43603">
        <v>0</v>
      </c>
      <c r="Y43603">
        <v>120000</v>
      </c>
      <c r="Z43603">
        <v>0</v>
      </c>
      <c r="AA43603">
        <v>0</v>
      </c>
      <c r="AB43603">
        <v>0</v>
      </c>
      <c r="AC43603">
        <v>0</v>
      </c>
      <c r="AD43603">
        <v>0</v>
      </c>
      <c r="AE43603">
        <v>0</v>
      </c>
      <c r="AF43603">
        <v>0</v>
      </c>
      <c r="AG43603">
        <v>0</v>
      </c>
      <c r="AH43603">
        <v>0</v>
      </c>
      <c r="AI43603">
        <v>0</v>
      </c>
      <c r="AJ43603">
        <v>0</v>
      </c>
      <c r="AK43603">
        <v>0</v>
      </c>
      <c r="AL43603">
        <v>0</v>
      </c>
      <c r="AM43603">
        <v>0</v>
      </c>
    </row>
    <row r="43604" spans="1:39" x14ac:dyDescent="0.45">
      <c r="A43604" t="s">
        <v>159878</v>
      </c>
      <c r="B43604" t="s">
        <v>159879</v>
      </c>
      <c r="C43604" t="s">
        <v>159880</v>
      </c>
      <c r="D43604" t="s">
        <v>7596</v>
      </c>
      <c r="E43604" t="s">
        <v>89</v>
      </c>
      <c r="F43604" t="s">
        <v>714</v>
      </c>
      <c r="G43604" t="s">
        <v>57</v>
      </c>
      <c r="H43604" t="s">
        <v>46</v>
      </c>
      <c r="I43604" t="s">
        <v>136</v>
      </c>
      <c r="J43604" t="s">
        <v>616</v>
      </c>
      <c r="K43604" t="s">
        <v>616</v>
      </c>
      <c r="L43604">
        <v>1</v>
      </c>
      <c r="M43604" s="1">
        <v>41122</v>
      </c>
      <c r="N43604" s="2">
        <v>41122</v>
      </c>
      <c r="O43604" t="s">
        <v>596</v>
      </c>
      <c r="P43604">
        <v>2012</v>
      </c>
      <c r="Q43604" s="1">
        <v>41275</v>
      </c>
      <c r="R43604" s="1">
        <v>41275</v>
      </c>
      <c r="S43604">
        <v>250000</v>
      </c>
      <c r="T43604">
        <v>0</v>
      </c>
      <c r="U43604">
        <v>0</v>
      </c>
      <c r="V43604">
        <v>0</v>
      </c>
      <c r="W43604">
        <v>0</v>
      </c>
      <c r="X43604">
        <v>0</v>
      </c>
      <c r="Y43604">
        <v>0</v>
      </c>
      <c r="Z43604">
        <v>0</v>
      </c>
      <c r="AA43604">
        <v>0</v>
      </c>
      <c r="AB43604">
        <v>0</v>
      </c>
      <c r="AC43604">
        <v>0</v>
      </c>
      <c r="AD43604">
        <v>0</v>
      </c>
      <c r="AE43604">
        <v>0</v>
      </c>
      <c r="AF43604">
        <v>0</v>
      </c>
      <c r="AG43604">
        <v>0</v>
      </c>
      <c r="AH43604">
        <v>0</v>
      </c>
      <c r="AI43604">
        <v>0</v>
      </c>
      <c r="AJ43604">
        <v>0</v>
      </c>
      <c r="AK43604">
        <v>0</v>
      </c>
      <c r="AL43604">
        <v>0</v>
      </c>
      <c r="AM43604">
        <v>0</v>
      </c>
    </row>
    <row r="43605" spans="1:39" x14ac:dyDescent="0.45">
      <c r="A43605" t="s">
        <v>159881</v>
      </c>
      <c r="B43605" t="s">
        <v>159882</v>
      </c>
      <c r="C43605" t="s">
        <v>159883</v>
      </c>
      <c r="D43605" t="s">
        <v>161</v>
      </c>
      <c r="E43605" t="s">
        <v>162</v>
      </c>
      <c r="F43605" t="s">
        <v>109</v>
      </c>
      <c r="G43605" t="s">
        <v>57</v>
      </c>
      <c r="H43605" t="s">
        <v>496</v>
      </c>
      <c r="J43605" t="s">
        <v>2417</v>
      </c>
      <c r="K43605" t="s">
        <v>2417</v>
      </c>
      <c r="L43605">
        <v>1</v>
      </c>
      <c r="M43605" s="1">
        <v>41275</v>
      </c>
      <c r="N43605" s="2">
        <v>41275</v>
      </c>
      <c r="O43605" t="s">
        <v>164</v>
      </c>
      <c r="P43605">
        <v>2013</v>
      </c>
      <c r="Q43605" s="1">
        <v>41783</v>
      </c>
      <c r="R43605" s="1">
        <v>41783</v>
      </c>
      <c r="S43605">
        <v>2000000</v>
      </c>
      <c r="T43605">
        <v>0</v>
      </c>
      <c r="U43605">
        <v>0</v>
      </c>
      <c r="V43605">
        <v>0</v>
      </c>
      <c r="W43605">
        <v>0</v>
      </c>
      <c r="X43605">
        <v>0</v>
      </c>
      <c r="Y43605">
        <v>0</v>
      </c>
      <c r="Z43605">
        <v>0</v>
      </c>
      <c r="AA43605">
        <v>0</v>
      </c>
      <c r="AB43605">
        <v>0</v>
      </c>
      <c r="AC43605">
        <v>0</v>
      </c>
      <c r="AD43605">
        <v>0</v>
      </c>
      <c r="AE43605">
        <v>0</v>
      </c>
      <c r="AF43605">
        <v>0</v>
      </c>
      <c r="AG43605">
        <v>0</v>
      </c>
      <c r="AH43605">
        <v>0</v>
      </c>
      <c r="AI43605">
        <v>0</v>
      </c>
      <c r="AJ43605">
        <v>0</v>
      </c>
      <c r="AK43605">
        <v>0</v>
      </c>
      <c r="AL43605">
        <v>0</v>
      </c>
      <c r="AM43605">
        <v>0</v>
      </c>
    </row>
    <row r="43606" spans="1:39" x14ac:dyDescent="0.45">
      <c r="A43606" t="s">
        <v>159884</v>
      </c>
      <c r="B43606" t="s">
        <v>159885</v>
      </c>
      <c r="C43606" t="s">
        <v>159886</v>
      </c>
      <c r="D43606" t="s">
        <v>154</v>
      </c>
      <c r="E43606" t="s">
        <v>155</v>
      </c>
      <c r="F43606" t="s">
        <v>9976</v>
      </c>
      <c r="G43606" t="s">
        <v>57</v>
      </c>
      <c r="H43606" t="s">
        <v>192</v>
      </c>
      <c r="J43606" t="s">
        <v>4100</v>
      </c>
      <c r="K43606" t="s">
        <v>159887</v>
      </c>
      <c r="L43606">
        <v>1</v>
      </c>
      <c r="M43606" s="1">
        <v>27395</v>
      </c>
      <c r="N43606" s="2">
        <v>27395</v>
      </c>
      <c r="O43606" t="s">
        <v>8526</v>
      </c>
      <c r="P43606">
        <v>1975</v>
      </c>
      <c r="Q43606" s="1">
        <v>40330</v>
      </c>
      <c r="R43606" s="1">
        <v>40330</v>
      </c>
      <c r="S43606">
        <v>0</v>
      </c>
      <c r="T43606">
        <v>315000</v>
      </c>
      <c r="U43606">
        <v>0</v>
      </c>
      <c r="V43606">
        <v>0</v>
      </c>
      <c r="W43606">
        <v>0</v>
      </c>
      <c r="X43606">
        <v>0</v>
      </c>
      <c r="Y43606">
        <v>0</v>
      </c>
      <c r="Z43606">
        <v>0</v>
      </c>
      <c r="AA43606">
        <v>0</v>
      </c>
      <c r="AB43606">
        <v>0</v>
      </c>
      <c r="AC43606">
        <v>0</v>
      </c>
      <c r="AD43606">
        <v>0</v>
      </c>
      <c r="AE43606">
        <v>0</v>
      </c>
      <c r="AF43606">
        <v>0</v>
      </c>
      <c r="AG43606">
        <v>0</v>
      </c>
      <c r="AH43606">
        <v>0</v>
      </c>
      <c r="AI43606">
        <v>0</v>
      </c>
      <c r="AJ43606">
        <v>0</v>
      </c>
      <c r="AK43606">
        <v>0</v>
      </c>
      <c r="AL43606">
        <v>0</v>
      </c>
      <c r="AM43606">
        <v>0</v>
      </c>
    </row>
    <row r="43607" spans="1:39" x14ac:dyDescent="0.45">
      <c r="A43607" t="s">
        <v>159888</v>
      </c>
      <c r="B43607" t="s">
        <v>159889</v>
      </c>
      <c r="C43607" t="s">
        <v>159890</v>
      </c>
      <c r="D43607" t="s">
        <v>161</v>
      </c>
      <c r="E43607" t="s">
        <v>162</v>
      </c>
      <c r="F43607" t="s">
        <v>75701</v>
      </c>
      <c r="G43607" t="s">
        <v>57</v>
      </c>
      <c r="H43607" t="s">
        <v>46</v>
      </c>
      <c r="I43607" t="s">
        <v>821</v>
      </c>
      <c r="J43607" t="s">
        <v>822</v>
      </c>
      <c r="K43607" t="s">
        <v>822</v>
      </c>
      <c r="L43607">
        <v>4</v>
      </c>
      <c r="M43607" s="1">
        <v>39569</v>
      </c>
      <c r="N43607" s="2">
        <v>39569</v>
      </c>
      <c r="O43607" t="s">
        <v>520</v>
      </c>
      <c r="P43607">
        <v>2008</v>
      </c>
      <c r="Q43607" s="1">
        <v>39616</v>
      </c>
      <c r="R43607" s="1">
        <v>40983</v>
      </c>
      <c r="S43607">
        <v>0</v>
      </c>
      <c r="T43607">
        <v>20700000</v>
      </c>
      <c r="U43607">
        <v>0</v>
      </c>
      <c r="V43607">
        <v>0</v>
      </c>
      <c r="W43607">
        <v>0</v>
      </c>
      <c r="X43607">
        <v>0</v>
      </c>
      <c r="Y43607">
        <v>0</v>
      </c>
      <c r="Z43607">
        <v>0</v>
      </c>
      <c r="AA43607">
        <v>0</v>
      </c>
      <c r="AB43607">
        <v>0</v>
      </c>
      <c r="AC43607">
        <v>0</v>
      </c>
      <c r="AD43607">
        <v>0</v>
      </c>
      <c r="AE43607">
        <v>0</v>
      </c>
      <c r="AF43607">
        <v>3200000</v>
      </c>
      <c r="AG43607">
        <v>7000000</v>
      </c>
      <c r="AH43607">
        <v>8000000</v>
      </c>
      <c r="AI43607">
        <v>0</v>
      </c>
      <c r="AJ43607">
        <v>0</v>
      </c>
      <c r="AK43607">
        <v>0</v>
      </c>
      <c r="AL43607">
        <v>0</v>
      </c>
      <c r="AM43607">
        <v>0</v>
      </c>
    </row>
    <row r="43608" spans="1:39" x14ac:dyDescent="0.45">
      <c r="A43608" t="s">
        <v>159891</v>
      </c>
      <c r="B43608" t="s">
        <v>159892</v>
      </c>
      <c r="C43608" t="s">
        <v>159893</v>
      </c>
      <c r="D43608" t="s">
        <v>1474</v>
      </c>
      <c r="E43608" t="s">
        <v>1475</v>
      </c>
      <c r="F43608" t="s">
        <v>1935</v>
      </c>
      <c r="G43608" t="s">
        <v>57</v>
      </c>
      <c r="H43608" t="s">
        <v>223</v>
      </c>
      <c r="J43608" t="s">
        <v>224</v>
      </c>
      <c r="K43608" t="s">
        <v>224</v>
      </c>
      <c r="L43608">
        <v>1</v>
      </c>
      <c r="Q43608" s="1">
        <v>38139</v>
      </c>
      <c r="R43608" s="1">
        <v>38139</v>
      </c>
      <c r="S43608">
        <v>0</v>
      </c>
      <c r="T43608">
        <v>12000000</v>
      </c>
      <c r="U43608">
        <v>0</v>
      </c>
      <c r="V43608">
        <v>0</v>
      </c>
      <c r="W43608">
        <v>0</v>
      </c>
      <c r="X43608">
        <v>0</v>
      </c>
      <c r="Y43608">
        <v>0</v>
      </c>
      <c r="Z43608">
        <v>0</v>
      </c>
      <c r="AA43608">
        <v>0</v>
      </c>
      <c r="AB43608">
        <v>0</v>
      </c>
      <c r="AC43608">
        <v>0</v>
      </c>
      <c r="AD43608">
        <v>0</v>
      </c>
      <c r="AE43608">
        <v>0</v>
      </c>
      <c r="AF43608">
        <v>12000000</v>
      </c>
      <c r="AG43608">
        <v>0</v>
      </c>
      <c r="AH43608">
        <v>0</v>
      </c>
      <c r="AI43608">
        <v>0</v>
      </c>
      <c r="AJ43608">
        <v>0</v>
      </c>
      <c r="AK43608">
        <v>0</v>
      </c>
      <c r="AL43608">
        <v>0</v>
      </c>
      <c r="AM43608">
        <v>0</v>
      </c>
    </row>
    <row r="43609" spans="1:39" x14ac:dyDescent="0.45">
      <c r="A43609" t="s">
        <v>159894</v>
      </c>
      <c r="B43609" t="s">
        <v>159895</v>
      </c>
      <c r="C43609" t="s">
        <v>159896</v>
      </c>
      <c r="D43609" t="s">
        <v>159897</v>
      </c>
      <c r="E43609" t="s">
        <v>9493</v>
      </c>
      <c r="F43609" t="s">
        <v>114</v>
      </c>
      <c r="G43609" t="s">
        <v>57</v>
      </c>
      <c r="H43609" t="s">
        <v>46</v>
      </c>
      <c r="I43609" t="s">
        <v>47</v>
      </c>
      <c r="J43609" t="s">
        <v>48</v>
      </c>
      <c r="K43609" t="s">
        <v>49</v>
      </c>
      <c r="L43609">
        <v>1</v>
      </c>
      <c r="Q43609" s="1">
        <v>41129</v>
      </c>
      <c r="R43609" s="1">
        <v>41129</v>
      </c>
      <c r="S43609">
        <v>0</v>
      </c>
      <c r="T43609">
        <v>0</v>
      </c>
      <c r="U43609">
        <v>0</v>
      </c>
      <c r="V43609">
        <v>0</v>
      </c>
      <c r="W43609">
        <v>0</v>
      </c>
      <c r="X43609">
        <v>0</v>
      </c>
      <c r="Y43609">
        <v>0</v>
      </c>
      <c r="Z43609">
        <v>0</v>
      </c>
      <c r="AA43609">
        <v>0</v>
      </c>
      <c r="AB43609">
        <v>0</v>
      </c>
      <c r="AC43609">
        <v>0</v>
      </c>
      <c r="AD43609">
        <v>0</v>
      </c>
      <c r="AE43609">
        <v>0</v>
      </c>
      <c r="AF43609">
        <v>0</v>
      </c>
      <c r="AG43609">
        <v>0</v>
      </c>
      <c r="AH43609">
        <v>0</v>
      </c>
      <c r="AI43609">
        <v>0</v>
      </c>
      <c r="AJ43609">
        <v>0</v>
      </c>
      <c r="AK43609">
        <v>0</v>
      </c>
      <c r="AL43609">
        <v>0</v>
      </c>
      <c r="AM43609">
        <v>0</v>
      </c>
    </row>
    <row r="43610" spans="1:39" x14ac:dyDescent="0.45">
      <c r="A43610" t="s">
        <v>159898</v>
      </c>
      <c r="B43610" t="s">
        <v>159899</v>
      </c>
      <c r="C43610" t="s">
        <v>159900</v>
      </c>
      <c r="D43610" t="s">
        <v>159901</v>
      </c>
      <c r="E43610" t="s">
        <v>89</v>
      </c>
      <c r="F43610" t="s">
        <v>114</v>
      </c>
      <c r="G43610" t="s">
        <v>45</v>
      </c>
      <c r="H43610" t="s">
        <v>46</v>
      </c>
      <c r="I43610" t="s">
        <v>58</v>
      </c>
      <c r="J43610" t="s">
        <v>59</v>
      </c>
      <c r="K43610" t="s">
        <v>414</v>
      </c>
      <c r="L43610">
        <v>2</v>
      </c>
      <c r="M43610" s="1">
        <v>39234</v>
      </c>
      <c r="N43610" s="2">
        <v>39234</v>
      </c>
      <c r="O43610" t="s">
        <v>2939</v>
      </c>
      <c r="P43610">
        <v>2007</v>
      </c>
      <c r="Q43610" s="1">
        <v>39326</v>
      </c>
      <c r="R43610" s="1">
        <v>39636</v>
      </c>
      <c r="S43610">
        <v>0</v>
      </c>
      <c r="T43610">
        <v>0</v>
      </c>
      <c r="U43610">
        <v>0</v>
      </c>
      <c r="V43610">
        <v>0</v>
      </c>
      <c r="W43610">
        <v>0</v>
      </c>
      <c r="X43610">
        <v>0</v>
      </c>
      <c r="Y43610">
        <v>0</v>
      </c>
      <c r="Z43610">
        <v>0</v>
      </c>
      <c r="AA43610">
        <v>0</v>
      </c>
      <c r="AB43610">
        <v>0</v>
      </c>
      <c r="AC43610">
        <v>0</v>
      </c>
      <c r="AD43610">
        <v>0</v>
      </c>
      <c r="AE43610">
        <v>0</v>
      </c>
      <c r="AF43610">
        <v>0</v>
      </c>
      <c r="AG43610">
        <v>0</v>
      </c>
      <c r="AH43610">
        <v>0</v>
      </c>
      <c r="AI43610">
        <v>0</v>
      </c>
      <c r="AJ43610">
        <v>0</v>
      </c>
      <c r="AK43610">
        <v>0</v>
      </c>
      <c r="AL43610">
        <v>0</v>
      </c>
      <c r="AM43610">
        <v>0</v>
      </c>
    </row>
    <row r="43611" spans="1:39" x14ac:dyDescent="0.45">
      <c r="A43611" t="s">
        <v>159902</v>
      </c>
      <c r="B43611" t="s">
        <v>159903</v>
      </c>
      <c r="C43611" t="s">
        <v>159904</v>
      </c>
      <c r="D43611" t="s">
        <v>159905</v>
      </c>
      <c r="E43611" t="s">
        <v>2453</v>
      </c>
      <c r="F43611" t="s">
        <v>80476</v>
      </c>
      <c r="G43611" t="s">
        <v>45</v>
      </c>
      <c r="H43611" t="s">
        <v>46</v>
      </c>
      <c r="I43611" t="s">
        <v>58</v>
      </c>
      <c r="J43611" t="s">
        <v>198</v>
      </c>
      <c r="K43611" t="s">
        <v>199</v>
      </c>
      <c r="L43611">
        <v>6</v>
      </c>
      <c r="M43611" s="1">
        <v>39097</v>
      </c>
      <c r="N43611" s="2">
        <v>39083</v>
      </c>
      <c r="O43611" t="s">
        <v>110</v>
      </c>
      <c r="P43611">
        <v>2007</v>
      </c>
      <c r="Q43611" s="1">
        <v>39448</v>
      </c>
      <c r="R43611" s="1">
        <v>41183</v>
      </c>
      <c r="S43611">
        <v>0</v>
      </c>
      <c r="T43611">
        <v>32200000</v>
      </c>
      <c r="U43611">
        <v>0</v>
      </c>
      <c r="V43611">
        <v>0</v>
      </c>
      <c r="W43611">
        <v>0</v>
      </c>
      <c r="X43611">
        <v>3000000</v>
      </c>
      <c r="Y43611">
        <v>0</v>
      </c>
      <c r="Z43611">
        <v>0</v>
      </c>
      <c r="AA43611">
        <v>0</v>
      </c>
      <c r="AB43611">
        <v>0</v>
      </c>
      <c r="AC43611">
        <v>0</v>
      </c>
      <c r="AD43611">
        <v>0</v>
      </c>
      <c r="AE43611">
        <v>0</v>
      </c>
      <c r="AF43611">
        <v>900000</v>
      </c>
      <c r="AG43611">
        <v>11000000</v>
      </c>
      <c r="AH43611">
        <v>15000000</v>
      </c>
      <c r="AI43611">
        <v>0</v>
      </c>
      <c r="AJ43611">
        <v>0</v>
      </c>
      <c r="AK43611">
        <v>0</v>
      </c>
      <c r="AL43611">
        <v>0</v>
      </c>
      <c r="AM43611">
        <v>0</v>
      </c>
    </row>
    <row r="43612" spans="1:39" x14ac:dyDescent="0.45">
      <c r="A43612" t="s">
        <v>159906</v>
      </c>
      <c r="B43612" t="s">
        <v>159907</v>
      </c>
      <c r="C43612" t="s">
        <v>159908</v>
      </c>
      <c r="D43612" t="s">
        <v>159909</v>
      </c>
      <c r="E43612" t="s">
        <v>3409</v>
      </c>
      <c r="F43612" t="s">
        <v>114</v>
      </c>
      <c r="G43612" t="s">
        <v>57</v>
      </c>
      <c r="H43612" t="s">
        <v>46</v>
      </c>
      <c r="I43612" t="s">
        <v>58</v>
      </c>
      <c r="J43612" t="s">
        <v>198</v>
      </c>
      <c r="K43612" t="s">
        <v>199</v>
      </c>
      <c r="L43612">
        <v>1</v>
      </c>
      <c r="M43612" s="1">
        <v>40179</v>
      </c>
      <c r="N43612" s="2">
        <v>40179</v>
      </c>
      <c r="O43612" t="s">
        <v>118</v>
      </c>
      <c r="P43612">
        <v>2010</v>
      </c>
      <c r="Q43612" s="1">
        <v>41091</v>
      </c>
      <c r="R43612" s="1">
        <v>41091</v>
      </c>
      <c r="S43612">
        <v>0</v>
      </c>
      <c r="T43612">
        <v>0</v>
      </c>
      <c r="U43612">
        <v>0</v>
      </c>
      <c r="V43612">
        <v>0</v>
      </c>
      <c r="W43612">
        <v>0</v>
      </c>
      <c r="X43612">
        <v>0</v>
      </c>
      <c r="Y43612">
        <v>0</v>
      </c>
      <c r="Z43612">
        <v>0</v>
      </c>
      <c r="AA43612">
        <v>0</v>
      </c>
      <c r="AB43612">
        <v>0</v>
      </c>
      <c r="AC43612">
        <v>0</v>
      </c>
      <c r="AD43612">
        <v>0</v>
      </c>
      <c r="AE43612">
        <v>0</v>
      </c>
      <c r="AF43612">
        <v>0</v>
      </c>
      <c r="AG43612">
        <v>0</v>
      </c>
      <c r="AH43612">
        <v>0</v>
      </c>
      <c r="AI43612">
        <v>0</v>
      </c>
      <c r="AJ43612">
        <v>0</v>
      </c>
      <c r="AK43612">
        <v>0</v>
      </c>
      <c r="AL43612">
        <v>0</v>
      </c>
      <c r="AM43612">
        <v>0</v>
      </c>
    </row>
    <row r="43613" spans="1:39" x14ac:dyDescent="0.45">
      <c r="A43613" t="s">
        <v>159910</v>
      </c>
      <c r="B43613" t="s">
        <v>159911</v>
      </c>
      <c r="C43613" t="s">
        <v>159912</v>
      </c>
      <c r="D43613" t="s">
        <v>159913</v>
      </c>
      <c r="E43613" t="s">
        <v>13311</v>
      </c>
      <c r="F43613" t="s">
        <v>640</v>
      </c>
      <c r="G43613" t="s">
        <v>57</v>
      </c>
      <c r="H43613" t="s">
        <v>4214</v>
      </c>
      <c r="J43613" t="s">
        <v>159914</v>
      </c>
      <c r="K43613" t="s">
        <v>159914</v>
      </c>
      <c r="L43613">
        <v>1</v>
      </c>
      <c r="M43613" s="1">
        <v>41255</v>
      </c>
      <c r="N43613" s="2">
        <v>41244</v>
      </c>
      <c r="O43613" t="s">
        <v>67</v>
      </c>
      <c r="P43613">
        <v>2012</v>
      </c>
      <c r="Q43613" s="1">
        <v>41459</v>
      </c>
      <c r="R43613" s="1">
        <v>41459</v>
      </c>
      <c r="S43613">
        <v>150000</v>
      </c>
      <c r="T43613">
        <v>0</v>
      </c>
      <c r="U43613">
        <v>0</v>
      </c>
      <c r="V43613">
        <v>0</v>
      </c>
      <c r="W43613">
        <v>0</v>
      </c>
      <c r="X43613">
        <v>0</v>
      </c>
      <c r="Y43613">
        <v>0</v>
      </c>
      <c r="Z43613">
        <v>0</v>
      </c>
      <c r="AA43613">
        <v>0</v>
      </c>
      <c r="AB43613">
        <v>0</v>
      </c>
      <c r="AC43613">
        <v>0</v>
      </c>
      <c r="AD43613">
        <v>0</v>
      </c>
      <c r="AE43613">
        <v>0</v>
      </c>
      <c r="AF43613">
        <v>0</v>
      </c>
      <c r="AG43613">
        <v>0</v>
      </c>
      <c r="AH43613">
        <v>0</v>
      </c>
      <c r="AI43613">
        <v>0</v>
      </c>
      <c r="AJ43613">
        <v>0</v>
      </c>
      <c r="AK43613">
        <v>0</v>
      </c>
      <c r="AL43613">
        <v>0</v>
      </c>
      <c r="AM43613">
        <v>0</v>
      </c>
    </row>
    <row r="43614" spans="1:39" x14ac:dyDescent="0.45">
      <c r="A43614" t="s">
        <v>159915</v>
      </c>
      <c r="B43614" t="s">
        <v>159916</v>
      </c>
      <c r="C43614" t="s">
        <v>159917</v>
      </c>
      <c r="D43614" t="s">
        <v>107</v>
      </c>
      <c r="E43614" t="s">
        <v>108</v>
      </c>
      <c r="F43614" t="s">
        <v>159918</v>
      </c>
      <c r="G43614" t="s">
        <v>57</v>
      </c>
      <c r="L43614">
        <v>2</v>
      </c>
      <c r="M43614" s="1">
        <v>37622</v>
      </c>
      <c r="N43614" s="2">
        <v>37622</v>
      </c>
      <c r="O43614" t="s">
        <v>854</v>
      </c>
      <c r="P43614">
        <v>2003</v>
      </c>
      <c r="Q43614" s="1">
        <v>39632</v>
      </c>
      <c r="R43614" s="1">
        <v>40189</v>
      </c>
      <c r="S43614">
        <v>0</v>
      </c>
      <c r="T43614">
        <v>7500001</v>
      </c>
      <c r="U43614">
        <v>0</v>
      </c>
      <c r="V43614">
        <v>0</v>
      </c>
      <c r="W43614">
        <v>0</v>
      </c>
      <c r="X43614">
        <v>0</v>
      </c>
      <c r="Y43614">
        <v>0</v>
      </c>
      <c r="Z43614">
        <v>0</v>
      </c>
      <c r="AA43614">
        <v>0</v>
      </c>
      <c r="AB43614">
        <v>0</v>
      </c>
      <c r="AC43614">
        <v>0</v>
      </c>
      <c r="AD43614">
        <v>0</v>
      </c>
      <c r="AE43614">
        <v>0</v>
      </c>
      <c r="AF43614">
        <v>6000000</v>
      </c>
      <c r="AG43614">
        <v>1500001</v>
      </c>
      <c r="AH43614">
        <v>0</v>
      </c>
      <c r="AI43614">
        <v>0</v>
      </c>
      <c r="AJ43614">
        <v>0</v>
      </c>
      <c r="AK43614">
        <v>0</v>
      </c>
      <c r="AL43614">
        <v>0</v>
      </c>
      <c r="AM43614">
        <v>0</v>
      </c>
    </row>
    <row r="43615" spans="1:39" x14ac:dyDescent="0.45">
      <c r="A43615" t="s">
        <v>159919</v>
      </c>
      <c r="B43615" t="s">
        <v>159920</v>
      </c>
      <c r="C43615" t="s">
        <v>159921</v>
      </c>
      <c r="D43615" t="s">
        <v>98</v>
      </c>
      <c r="E43615" t="s">
        <v>99</v>
      </c>
      <c r="F43615" t="s">
        <v>114</v>
      </c>
      <c r="G43615" t="s">
        <v>57</v>
      </c>
      <c r="H43615" t="s">
        <v>402</v>
      </c>
      <c r="J43615" t="s">
        <v>4882</v>
      </c>
      <c r="K43615" t="s">
        <v>7391</v>
      </c>
      <c r="L43615">
        <v>1</v>
      </c>
      <c r="M43615" s="1">
        <v>40544</v>
      </c>
      <c r="N43615" s="2">
        <v>40544</v>
      </c>
      <c r="O43615" t="s">
        <v>528</v>
      </c>
      <c r="P43615">
        <v>2011</v>
      </c>
      <c r="Q43615" s="1">
        <v>41426</v>
      </c>
      <c r="R43615" s="1">
        <v>41426</v>
      </c>
      <c r="S43615">
        <v>0</v>
      </c>
      <c r="T43615">
        <v>0</v>
      </c>
      <c r="U43615">
        <v>0</v>
      </c>
      <c r="V43615">
        <v>0</v>
      </c>
      <c r="W43615">
        <v>0</v>
      </c>
      <c r="X43615">
        <v>0</v>
      </c>
      <c r="Y43615">
        <v>0</v>
      </c>
      <c r="Z43615">
        <v>0</v>
      </c>
      <c r="AA43615">
        <v>0</v>
      </c>
      <c r="AB43615">
        <v>0</v>
      </c>
      <c r="AC43615">
        <v>0</v>
      </c>
      <c r="AD43615">
        <v>0</v>
      </c>
      <c r="AE43615">
        <v>0</v>
      </c>
      <c r="AF43615">
        <v>0</v>
      </c>
      <c r="AG43615">
        <v>0</v>
      </c>
      <c r="AH43615">
        <v>0</v>
      </c>
      <c r="AI43615">
        <v>0</v>
      </c>
      <c r="AJ43615">
        <v>0</v>
      </c>
      <c r="AK43615">
        <v>0</v>
      </c>
      <c r="AL43615">
        <v>0</v>
      </c>
      <c r="AM43615">
        <v>0</v>
      </c>
    </row>
    <row r="43616" spans="1:39" x14ac:dyDescent="0.45">
      <c r="A43616" t="s">
        <v>159922</v>
      </c>
      <c r="B43616" t="s">
        <v>159923</v>
      </c>
      <c r="C43616" t="s">
        <v>159924</v>
      </c>
      <c r="D43616" t="s">
        <v>461</v>
      </c>
      <c r="E43616" t="s">
        <v>462</v>
      </c>
      <c r="F43616" t="s">
        <v>64762</v>
      </c>
      <c r="G43616" t="s">
        <v>57</v>
      </c>
      <c r="H43616" t="s">
        <v>1414</v>
      </c>
      <c r="J43616" t="s">
        <v>1415</v>
      </c>
      <c r="K43616" t="s">
        <v>1415</v>
      </c>
      <c r="L43616">
        <v>1</v>
      </c>
      <c r="Q43616" s="1">
        <v>40207</v>
      </c>
      <c r="R43616" s="1">
        <v>40207</v>
      </c>
      <c r="S43616">
        <v>0</v>
      </c>
      <c r="T43616">
        <v>36400000</v>
      </c>
      <c r="U43616">
        <v>0</v>
      </c>
      <c r="V43616">
        <v>0</v>
      </c>
      <c r="W43616">
        <v>0</v>
      </c>
      <c r="X43616">
        <v>0</v>
      </c>
      <c r="Y43616">
        <v>0</v>
      </c>
      <c r="Z43616">
        <v>0</v>
      </c>
      <c r="AA43616">
        <v>0</v>
      </c>
      <c r="AB43616">
        <v>0</v>
      </c>
      <c r="AC43616">
        <v>0</v>
      </c>
      <c r="AD43616">
        <v>0</v>
      </c>
      <c r="AE43616">
        <v>0</v>
      </c>
      <c r="AF43616">
        <v>0</v>
      </c>
      <c r="AG43616">
        <v>0</v>
      </c>
      <c r="AH43616">
        <v>0</v>
      </c>
      <c r="AI43616">
        <v>0</v>
      </c>
      <c r="AJ43616">
        <v>0</v>
      </c>
      <c r="AK43616">
        <v>0</v>
      </c>
      <c r="AL43616">
        <v>0</v>
      </c>
      <c r="AM43616">
        <v>0</v>
      </c>
    </row>
    <row r="43617" spans="1:39" x14ac:dyDescent="0.45">
      <c r="A43617" t="s">
        <v>159925</v>
      </c>
      <c r="B43617" t="s">
        <v>159926</v>
      </c>
      <c r="D43617" t="s">
        <v>107</v>
      </c>
      <c r="E43617" t="s">
        <v>108</v>
      </c>
      <c r="F43617" t="s">
        <v>159927</v>
      </c>
      <c r="G43617" t="s">
        <v>45</v>
      </c>
      <c r="H43617" t="s">
        <v>46</v>
      </c>
      <c r="I43617" t="s">
        <v>47</v>
      </c>
      <c r="J43617" t="s">
        <v>48</v>
      </c>
      <c r="K43617" t="s">
        <v>49</v>
      </c>
      <c r="L43617">
        <v>1</v>
      </c>
      <c r="M43617" s="1">
        <v>40909</v>
      </c>
      <c r="N43617" s="2">
        <v>40909</v>
      </c>
      <c r="O43617" t="s">
        <v>132</v>
      </c>
      <c r="P43617">
        <v>2012</v>
      </c>
      <c r="Q43617" s="1">
        <v>41386</v>
      </c>
      <c r="R43617" s="1">
        <v>41386</v>
      </c>
      <c r="S43617">
        <v>900001</v>
      </c>
      <c r="T43617">
        <v>0</v>
      </c>
      <c r="U43617">
        <v>0</v>
      </c>
      <c r="V43617">
        <v>0</v>
      </c>
      <c r="W43617">
        <v>0</v>
      </c>
      <c r="X43617">
        <v>0</v>
      </c>
      <c r="Y43617">
        <v>0</v>
      </c>
      <c r="Z43617">
        <v>0</v>
      </c>
      <c r="AA43617">
        <v>0</v>
      </c>
      <c r="AB43617">
        <v>0</v>
      </c>
      <c r="AC43617">
        <v>0</v>
      </c>
      <c r="AD43617">
        <v>0</v>
      </c>
      <c r="AE43617">
        <v>0</v>
      </c>
      <c r="AF43617">
        <v>0</v>
      </c>
      <c r="AG43617">
        <v>0</v>
      </c>
      <c r="AH43617">
        <v>0</v>
      </c>
      <c r="AI43617">
        <v>0</v>
      </c>
      <c r="AJ43617">
        <v>0</v>
      </c>
      <c r="AK43617">
        <v>0</v>
      </c>
      <c r="AL43617">
        <v>0</v>
      </c>
      <c r="AM43617">
        <v>0</v>
      </c>
    </row>
    <row r="43618" spans="1:39" x14ac:dyDescent="0.45">
      <c r="A43618" t="s">
        <v>159928</v>
      </c>
      <c r="B43618" t="s">
        <v>159929</v>
      </c>
      <c r="C43618" t="s">
        <v>159930</v>
      </c>
      <c r="D43618" t="s">
        <v>1757</v>
      </c>
      <c r="E43618" t="s">
        <v>1758</v>
      </c>
      <c r="F43618" t="s">
        <v>159931</v>
      </c>
      <c r="G43618" t="s">
        <v>57</v>
      </c>
      <c r="H43618" t="s">
        <v>46</v>
      </c>
      <c r="I43618" t="s">
        <v>1228</v>
      </c>
      <c r="J43618" t="s">
        <v>1229</v>
      </c>
      <c r="K43618" t="s">
        <v>8665</v>
      </c>
      <c r="L43618">
        <v>6</v>
      </c>
      <c r="M43618" s="1">
        <v>37257</v>
      </c>
      <c r="N43618" s="2">
        <v>37257</v>
      </c>
      <c r="O43618" t="s">
        <v>554</v>
      </c>
      <c r="P43618">
        <v>2002</v>
      </c>
      <c r="Q43618" s="1">
        <v>38531</v>
      </c>
      <c r="R43618" s="1">
        <v>41635</v>
      </c>
      <c r="S43618">
        <v>0</v>
      </c>
      <c r="T43618">
        <v>68699997</v>
      </c>
      <c r="U43618">
        <v>0</v>
      </c>
      <c r="V43618">
        <v>0</v>
      </c>
      <c r="W43618">
        <v>0</v>
      </c>
      <c r="X43618">
        <v>7000000</v>
      </c>
      <c r="Y43618">
        <v>0</v>
      </c>
      <c r="Z43618">
        <v>0</v>
      </c>
      <c r="AA43618">
        <v>0</v>
      </c>
      <c r="AB43618">
        <v>0</v>
      </c>
      <c r="AC43618">
        <v>0</v>
      </c>
      <c r="AD43618">
        <v>0</v>
      </c>
      <c r="AE43618">
        <v>0</v>
      </c>
      <c r="AF43618">
        <v>0</v>
      </c>
      <c r="AG43618">
        <v>10000000</v>
      </c>
      <c r="AH43618">
        <v>0</v>
      </c>
      <c r="AI43618">
        <v>30000000</v>
      </c>
      <c r="AJ43618">
        <v>0</v>
      </c>
      <c r="AK43618">
        <v>0</v>
      </c>
      <c r="AL43618">
        <v>0</v>
      </c>
      <c r="AM43618">
        <v>0</v>
      </c>
    </row>
    <row r="43619" spans="1:39" x14ac:dyDescent="0.45">
      <c r="A43619" t="s">
        <v>159932</v>
      </c>
      <c r="B43619" t="s">
        <v>159933</v>
      </c>
      <c r="C43619" t="s">
        <v>159934</v>
      </c>
      <c r="D43619" t="s">
        <v>159935</v>
      </c>
      <c r="E43619" t="s">
        <v>1152</v>
      </c>
      <c r="F43619" t="s">
        <v>159936</v>
      </c>
      <c r="G43619" t="s">
        <v>45</v>
      </c>
      <c r="H43619" t="s">
        <v>46</v>
      </c>
      <c r="I43619" t="s">
        <v>58</v>
      </c>
      <c r="J43619" t="s">
        <v>198</v>
      </c>
      <c r="K43619" t="s">
        <v>1623</v>
      </c>
      <c r="L43619">
        <v>1</v>
      </c>
      <c r="M43619" s="1">
        <v>40483</v>
      </c>
      <c r="N43619" s="2">
        <v>40483</v>
      </c>
      <c r="O43619" t="s">
        <v>216</v>
      </c>
      <c r="P43619">
        <v>2010</v>
      </c>
      <c r="Q43619" s="1">
        <v>40792</v>
      </c>
      <c r="R43619" s="1">
        <v>40792</v>
      </c>
      <c r="S43619">
        <v>584988</v>
      </c>
      <c r="T43619">
        <v>0</v>
      </c>
      <c r="U43619">
        <v>0</v>
      </c>
      <c r="V43619">
        <v>0</v>
      </c>
      <c r="W43619">
        <v>0</v>
      </c>
      <c r="X43619">
        <v>0</v>
      </c>
      <c r="Y43619">
        <v>0</v>
      </c>
      <c r="Z43619">
        <v>0</v>
      </c>
      <c r="AA43619">
        <v>0</v>
      </c>
      <c r="AB43619">
        <v>0</v>
      </c>
      <c r="AC43619">
        <v>0</v>
      </c>
      <c r="AD43619">
        <v>0</v>
      </c>
      <c r="AE43619">
        <v>0</v>
      </c>
      <c r="AF43619">
        <v>0</v>
      </c>
      <c r="AG43619">
        <v>0</v>
      </c>
      <c r="AH43619">
        <v>0</v>
      </c>
      <c r="AI43619">
        <v>0</v>
      </c>
      <c r="AJ43619">
        <v>0</v>
      </c>
      <c r="AK43619">
        <v>0</v>
      </c>
      <c r="AL43619">
        <v>0</v>
      </c>
      <c r="AM43619">
        <v>0</v>
      </c>
    </row>
    <row r="43620" spans="1:39" x14ac:dyDescent="0.45">
      <c r="A43620" t="s">
        <v>159937</v>
      </c>
      <c r="B43620" t="s">
        <v>159938</v>
      </c>
      <c r="F43620" s="3">
        <v>30000</v>
      </c>
      <c r="G43620" t="s">
        <v>57</v>
      </c>
      <c r="L43620">
        <v>1</v>
      </c>
      <c r="Q43620" s="1">
        <v>41940</v>
      </c>
      <c r="R43620" s="1">
        <v>41940</v>
      </c>
      <c r="S43620">
        <v>30000</v>
      </c>
      <c r="T43620">
        <v>0</v>
      </c>
      <c r="U43620">
        <v>0</v>
      </c>
      <c r="V43620">
        <v>0</v>
      </c>
      <c r="W43620">
        <v>0</v>
      </c>
      <c r="X43620">
        <v>0</v>
      </c>
      <c r="Y43620">
        <v>0</v>
      </c>
      <c r="Z43620">
        <v>0</v>
      </c>
      <c r="AA43620">
        <v>0</v>
      </c>
      <c r="AB43620">
        <v>0</v>
      </c>
      <c r="AC43620">
        <v>0</v>
      </c>
      <c r="AD43620">
        <v>0</v>
      </c>
      <c r="AE43620">
        <v>0</v>
      </c>
      <c r="AF43620">
        <v>0</v>
      </c>
      <c r="AG43620">
        <v>0</v>
      </c>
      <c r="AH43620">
        <v>0</v>
      </c>
      <c r="AI43620">
        <v>0</v>
      </c>
      <c r="AJ43620">
        <v>0</v>
      </c>
      <c r="AK43620">
        <v>0</v>
      </c>
      <c r="AL43620">
        <v>0</v>
      </c>
      <c r="AM43620">
        <v>0</v>
      </c>
    </row>
    <row r="43621" spans="1:39" x14ac:dyDescent="0.45">
      <c r="A43621" t="s">
        <v>159939</v>
      </c>
      <c r="B43621" t="s">
        <v>159940</v>
      </c>
      <c r="D43621" t="s">
        <v>293</v>
      </c>
      <c r="E43621" t="s">
        <v>294</v>
      </c>
      <c r="F43621" t="s">
        <v>8651</v>
      </c>
      <c r="G43621" t="s">
        <v>57</v>
      </c>
      <c r="H43621" t="s">
        <v>46</v>
      </c>
      <c r="I43621" t="s">
        <v>115</v>
      </c>
      <c r="J43621" t="s">
        <v>334</v>
      </c>
      <c r="K43621" t="s">
        <v>44777</v>
      </c>
      <c r="L43621">
        <v>1</v>
      </c>
      <c r="M43621" s="1">
        <v>40179</v>
      </c>
      <c r="N43621" s="2">
        <v>40179</v>
      </c>
      <c r="O43621" t="s">
        <v>118</v>
      </c>
      <c r="P43621">
        <v>2010</v>
      </c>
      <c r="Q43621" s="1">
        <v>40802</v>
      </c>
      <c r="R43621" s="1">
        <v>40802</v>
      </c>
      <c r="S43621">
        <v>0</v>
      </c>
      <c r="T43621">
        <v>0</v>
      </c>
      <c r="U43621">
        <v>0</v>
      </c>
      <c r="V43621">
        <v>0</v>
      </c>
      <c r="W43621">
        <v>0</v>
      </c>
      <c r="X43621">
        <v>0</v>
      </c>
      <c r="Y43621">
        <v>0</v>
      </c>
      <c r="Z43621">
        <v>0</v>
      </c>
      <c r="AA43621">
        <v>5400000</v>
      </c>
      <c r="AB43621">
        <v>0</v>
      </c>
      <c r="AC43621">
        <v>0</v>
      </c>
      <c r="AD43621">
        <v>0</v>
      </c>
      <c r="AE43621">
        <v>0</v>
      </c>
      <c r="AF43621">
        <v>0</v>
      </c>
      <c r="AG43621">
        <v>0</v>
      </c>
      <c r="AH43621">
        <v>0</v>
      </c>
      <c r="AI43621">
        <v>0</v>
      </c>
      <c r="AJ43621">
        <v>0</v>
      </c>
      <c r="AK43621">
        <v>0</v>
      </c>
      <c r="AL43621">
        <v>0</v>
      </c>
      <c r="AM43621">
        <v>0</v>
      </c>
    </row>
    <row r="43622" spans="1:39" x14ac:dyDescent="0.45">
      <c r="A43622" t="s">
        <v>159941</v>
      </c>
      <c r="B43622" t="s">
        <v>159942</v>
      </c>
      <c r="C43622" t="s">
        <v>159943</v>
      </c>
      <c r="F43622" t="s">
        <v>159944</v>
      </c>
      <c r="G43622" t="s">
        <v>57</v>
      </c>
      <c r="H43622" t="s">
        <v>46</v>
      </c>
      <c r="I43622" t="s">
        <v>318</v>
      </c>
      <c r="J43622" t="s">
        <v>319</v>
      </c>
      <c r="K43622" t="s">
        <v>319</v>
      </c>
      <c r="L43622">
        <v>2</v>
      </c>
      <c r="Q43622" s="1">
        <v>40908</v>
      </c>
      <c r="R43622" s="1">
        <v>40948</v>
      </c>
      <c r="S43622">
        <v>3013924</v>
      </c>
      <c r="T43622">
        <v>0</v>
      </c>
      <c r="U43622">
        <v>0</v>
      </c>
      <c r="V43622">
        <v>0</v>
      </c>
      <c r="W43622">
        <v>0</v>
      </c>
      <c r="X43622">
        <v>12149951</v>
      </c>
      <c r="Y43622">
        <v>0</v>
      </c>
      <c r="Z43622">
        <v>0</v>
      </c>
      <c r="AA43622">
        <v>0</v>
      </c>
      <c r="AB43622">
        <v>0</v>
      </c>
      <c r="AC43622">
        <v>0</v>
      </c>
      <c r="AD43622">
        <v>0</v>
      </c>
      <c r="AE43622">
        <v>0</v>
      </c>
      <c r="AF43622">
        <v>0</v>
      </c>
      <c r="AG43622">
        <v>0</v>
      </c>
      <c r="AH43622">
        <v>0</v>
      </c>
      <c r="AI43622">
        <v>0</v>
      </c>
      <c r="AJ43622">
        <v>0</v>
      </c>
      <c r="AK43622">
        <v>0</v>
      </c>
      <c r="AL43622">
        <v>0</v>
      </c>
      <c r="AM43622">
        <v>0</v>
      </c>
    </row>
    <row r="43623" spans="1:39" x14ac:dyDescent="0.45">
      <c r="A43623" t="s">
        <v>159945</v>
      </c>
      <c r="B43623" t="s">
        <v>159946</v>
      </c>
      <c r="C43623" t="s">
        <v>159947</v>
      </c>
      <c r="D43623" t="s">
        <v>159948</v>
      </c>
      <c r="E43623" t="s">
        <v>316</v>
      </c>
      <c r="F43623" t="s">
        <v>5689</v>
      </c>
      <c r="G43623" t="s">
        <v>57</v>
      </c>
      <c r="H43623" t="s">
        <v>192</v>
      </c>
      <c r="J43623" t="s">
        <v>1492</v>
      </c>
      <c r="K43623" t="s">
        <v>1492</v>
      </c>
      <c r="L43623">
        <v>1</v>
      </c>
      <c r="M43623" s="1">
        <v>41222</v>
      </c>
      <c r="N43623" s="2">
        <v>41214</v>
      </c>
      <c r="O43623" t="s">
        <v>67</v>
      </c>
      <c r="P43623">
        <v>2012</v>
      </c>
      <c r="Q43623" s="1">
        <v>41603</v>
      </c>
      <c r="R43623" s="1">
        <v>41603</v>
      </c>
      <c r="S43623">
        <v>1900000</v>
      </c>
      <c r="T43623">
        <v>0</v>
      </c>
      <c r="U43623">
        <v>0</v>
      </c>
      <c r="V43623">
        <v>0</v>
      </c>
      <c r="W43623">
        <v>0</v>
      </c>
      <c r="X43623">
        <v>0</v>
      </c>
      <c r="Y43623">
        <v>0</v>
      </c>
      <c r="Z43623">
        <v>0</v>
      </c>
      <c r="AA43623">
        <v>0</v>
      </c>
      <c r="AB43623">
        <v>0</v>
      </c>
      <c r="AC43623">
        <v>0</v>
      </c>
      <c r="AD43623">
        <v>0</v>
      </c>
      <c r="AE43623">
        <v>0</v>
      </c>
      <c r="AF43623">
        <v>0</v>
      </c>
      <c r="AG43623">
        <v>0</v>
      </c>
      <c r="AH43623">
        <v>0</v>
      </c>
      <c r="AI43623">
        <v>0</v>
      </c>
      <c r="AJ43623">
        <v>0</v>
      </c>
      <c r="AK43623">
        <v>0</v>
      </c>
      <c r="AL43623">
        <v>0</v>
      </c>
      <c r="AM43623">
        <v>0</v>
      </c>
    </row>
    <row r="43624" spans="1:39" x14ac:dyDescent="0.45">
      <c r="A43624" t="s">
        <v>159949</v>
      </c>
      <c r="B43624" t="s">
        <v>159950</v>
      </c>
      <c r="C43624" t="s">
        <v>159951</v>
      </c>
      <c r="D43624" t="s">
        <v>88</v>
      </c>
      <c r="E43624" t="s">
        <v>89</v>
      </c>
      <c r="F43624" s="3">
        <v>60000</v>
      </c>
      <c r="G43624" t="s">
        <v>101</v>
      </c>
      <c r="H43624" t="s">
        <v>260</v>
      </c>
      <c r="I43624" t="s">
        <v>261</v>
      </c>
      <c r="J43624" t="s">
        <v>262</v>
      </c>
      <c r="K43624" t="s">
        <v>263</v>
      </c>
      <c r="L43624">
        <v>1</v>
      </c>
      <c r="M43624" s="1">
        <v>30317</v>
      </c>
      <c r="N43624" s="2">
        <v>30317</v>
      </c>
      <c r="O43624" t="s">
        <v>3599</v>
      </c>
      <c r="P43624">
        <v>1983</v>
      </c>
      <c r="Q43624" s="1">
        <v>38378</v>
      </c>
      <c r="R43624" s="1">
        <v>38378</v>
      </c>
      <c r="S43624">
        <v>0</v>
      </c>
      <c r="T43624">
        <v>60000</v>
      </c>
      <c r="U43624">
        <v>0</v>
      </c>
      <c r="V43624">
        <v>0</v>
      </c>
      <c r="W43624">
        <v>0</v>
      </c>
      <c r="X43624">
        <v>0</v>
      </c>
      <c r="Y43624">
        <v>0</v>
      </c>
      <c r="Z43624">
        <v>0</v>
      </c>
      <c r="AA43624">
        <v>0</v>
      </c>
      <c r="AB43624">
        <v>0</v>
      </c>
      <c r="AC43624">
        <v>0</v>
      </c>
      <c r="AD43624">
        <v>0</v>
      </c>
      <c r="AE43624">
        <v>0</v>
      </c>
      <c r="AF43624">
        <v>0</v>
      </c>
      <c r="AG43624">
        <v>0</v>
      </c>
      <c r="AH43624">
        <v>0</v>
      </c>
      <c r="AI43624">
        <v>0</v>
      </c>
      <c r="AJ43624">
        <v>0</v>
      </c>
      <c r="AK43624">
        <v>0</v>
      </c>
      <c r="AL43624">
        <v>0</v>
      </c>
      <c r="AM43624">
        <v>0</v>
      </c>
    </row>
    <row r="43625" spans="1:39" x14ac:dyDescent="0.45">
      <c r="A43625" t="s">
        <v>159952</v>
      </c>
      <c r="B43625" t="s">
        <v>159953</v>
      </c>
      <c r="C43625" t="s">
        <v>159954</v>
      </c>
      <c r="D43625" t="s">
        <v>159955</v>
      </c>
      <c r="E43625" t="s">
        <v>27005</v>
      </c>
      <c r="F43625" t="s">
        <v>114</v>
      </c>
      <c r="G43625" t="s">
        <v>101</v>
      </c>
      <c r="H43625" t="s">
        <v>156050</v>
      </c>
      <c r="J43625" t="s">
        <v>156051</v>
      </c>
      <c r="K43625" t="s">
        <v>156051</v>
      </c>
      <c r="L43625">
        <v>1</v>
      </c>
      <c r="M43625" s="1">
        <v>39159</v>
      </c>
      <c r="N43625" s="2">
        <v>39142</v>
      </c>
      <c r="O43625" t="s">
        <v>110</v>
      </c>
      <c r="P43625">
        <v>2007</v>
      </c>
      <c r="Q43625" s="1">
        <v>39512</v>
      </c>
      <c r="R43625" s="1">
        <v>39512</v>
      </c>
      <c r="S43625">
        <v>0</v>
      </c>
      <c r="T43625">
        <v>0</v>
      </c>
      <c r="U43625">
        <v>0</v>
      </c>
      <c r="V43625">
        <v>0</v>
      </c>
      <c r="W43625">
        <v>0</v>
      </c>
      <c r="X43625">
        <v>0</v>
      </c>
      <c r="Y43625">
        <v>0</v>
      </c>
      <c r="Z43625">
        <v>0</v>
      </c>
      <c r="AA43625">
        <v>0</v>
      </c>
      <c r="AB43625">
        <v>0</v>
      </c>
      <c r="AC43625">
        <v>0</v>
      </c>
      <c r="AD43625">
        <v>0</v>
      </c>
      <c r="AE43625">
        <v>0</v>
      </c>
      <c r="AF43625">
        <v>0</v>
      </c>
      <c r="AG43625">
        <v>0</v>
      </c>
      <c r="AH43625">
        <v>0</v>
      </c>
      <c r="AI43625">
        <v>0</v>
      </c>
      <c r="AJ43625">
        <v>0</v>
      </c>
      <c r="AK43625">
        <v>0</v>
      </c>
      <c r="AL43625">
        <v>0</v>
      </c>
      <c r="AM43625">
        <v>0</v>
      </c>
    </row>
    <row r="43626" spans="1:39" x14ac:dyDescent="0.45">
      <c r="A43626" t="s">
        <v>159956</v>
      </c>
      <c r="B43626" t="s">
        <v>159957</v>
      </c>
      <c r="C43626" t="s">
        <v>159958</v>
      </c>
      <c r="D43626" t="s">
        <v>293</v>
      </c>
      <c r="E43626" t="s">
        <v>294</v>
      </c>
      <c r="F43626" t="s">
        <v>159959</v>
      </c>
      <c r="G43626" t="s">
        <v>57</v>
      </c>
      <c r="H43626" t="s">
        <v>260</v>
      </c>
      <c r="I43626" t="s">
        <v>261</v>
      </c>
      <c r="J43626" t="s">
        <v>262</v>
      </c>
      <c r="K43626" t="s">
        <v>262</v>
      </c>
      <c r="L43626">
        <v>4</v>
      </c>
      <c r="M43626" s="1">
        <v>40179</v>
      </c>
      <c r="N43626" s="2">
        <v>40179</v>
      </c>
      <c r="O43626" t="s">
        <v>118</v>
      </c>
      <c r="P43626">
        <v>2010</v>
      </c>
      <c r="Q43626" s="1">
        <v>40491</v>
      </c>
      <c r="R43626" s="1">
        <v>41892</v>
      </c>
      <c r="S43626">
        <v>0</v>
      </c>
      <c r="T43626">
        <v>14743453</v>
      </c>
      <c r="U43626">
        <v>0</v>
      </c>
      <c r="V43626">
        <v>0</v>
      </c>
      <c r="W43626">
        <v>0</v>
      </c>
      <c r="X43626">
        <v>0</v>
      </c>
      <c r="Y43626">
        <v>0</v>
      </c>
      <c r="Z43626">
        <v>0</v>
      </c>
      <c r="AA43626">
        <v>0</v>
      </c>
      <c r="AB43626">
        <v>0</v>
      </c>
      <c r="AC43626">
        <v>0</v>
      </c>
      <c r="AD43626">
        <v>0</v>
      </c>
      <c r="AE43626">
        <v>0</v>
      </c>
      <c r="AF43626">
        <v>0</v>
      </c>
      <c r="AG43626">
        <v>0</v>
      </c>
      <c r="AH43626">
        <v>0</v>
      </c>
      <c r="AI43626">
        <v>0</v>
      </c>
      <c r="AJ43626">
        <v>0</v>
      </c>
      <c r="AK43626">
        <v>0</v>
      </c>
      <c r="AL43626">
        <v>0</v>
      </c>
      <c r="AM43626">
        <v>0</v>
      </c>
    </row>
    <row r="43627" spans="1:39" x14ac:dyDescent="0.45">
      <c r="A43627" t="s">
        <v>159960</v>
      </c>
      <c r="B43627" t="s">
        <v>159961</v>
      </c>
      <c r="C43627" t="s">
        <v>159962</v>
      </c>
      <c r="D43627" t="s">
        <v>159963</v>
      </c>
      <c r="E43627" t="s">
        <v>2400</v>
      </c>
      <c r="F43627" s="3">
        <v>49089</v>
      </c>
      <c r="G43627" t="s">
        <v>57</v>
      </c>
      <c r="H43627" t="s">
        <v>6675</v>
      </c>
      <c r="J43627" t="s">
        <v>6676</v>
      </c>
      <c r="K43627" t="s">
        <v>6676</v>
      </c>
      <c r="L43627">
        <v>1</v>
      </c>
      <c r="M43627" s="1">
        <v>41110</v>
      </c>
      <c r="N43627" s="2">
        <v>41091</v>
      </c>
      <c r="O43627" t="s">
        <v>596</v>
      </c>
      <c r="P43627">
        <v>2012</v>
      </c>
      <c r="Q43627" s="1">
        <v>41183</v>
      </c>
      <c r="R43627" s="1">
        <v>41183</v>
      </c>
      <c r="S43627">
        <v>49089</v>
      </c>
      <c r="T43627">
        <v>0</v>
      </c>
      <c r="U43627">
        <v>0</v>
      </c>
      <c r="V43627">
        <v>0</v>
      </c>
      <c r="W43627">
        <v>0</v>
      </c>
      <c r="X43627">
        <v>0</v>
      </c>
      <c r="Y43627">
        <v>0</v>
      </c>
      <c r="Z43627">
        <v>0</v>
      </c>
      <c r="AA43627">
        <v>0</v>
      </c>
      <c r="AB43627">
        <v>0</v>
      </c>
      <c r="AC43627">
        <v>0</v>
      </c>
      <c r="AD43627">
        <v>0</v>
      </c>
      <c r="AE43627">
        <v>0</v>
      </c>
      <c r="AF43627">
        <v>0</v>
      </c>
      <c r="AG43627">
        <v>0</v>
      </c>
      <c r="AH43627">
        <v>0</v>
      </c>
      <c r="AI43627">
        <v>0</v>
      </c>
      <c r="AJ43627">
        <v>0</v>
      </c>
      <c r="AK43627">
        <v>0</v>
      </c>
      <c r="AL43627">
        <v>0</v>
      </c>
      <c r="AM43627">
        <v>0</v>
      </c>
    </row>
    <row r="43628" spans="1:39" x14ac:dyDescent="0.45">
      <c r="A43628" t="s">
        <v>159964</v>
      </c>
      <c r="B43628" t="s">
        <v>159965</v>
      </c>
      <c r="C43628" t="s">
        <v>159966</v>
      </c>
      <c r="D43628" t="s">
        <v>159967</v>
      </c>
      <c r="E43628" t="s">
        <v>2360</v>
      </c>
      <c r="F43628" t="s">
        <v>159968</v>
      </c>
      <c r="G43628" t="s">
        <v>57</v>
      </c>
      <c r="H43628" t="s">
        <v>122</v>
      </c>
      <c r="J43628" t="s">
        <v>123</v>
      </c>
      <c r="K43628" t="s">
        <v>123</v>
      </c>
      <c r="L43628">
        <v>1</v>
      </c>
      <c r="M43628" s="1">
        <v>39142</v>
      </c>
      <c r="N43628" s="2">
        <v>39142</v>
      </c>
      <c r="O43628" t="s">
        <v>110</v>
      </c>
      <c r="P43628">
        <v>2007</v>
      </c>
      <c r="Q43628" s="1">
        <v>39448</v>
      </c>
      <c r="R43628" s="1">
        <v>39448</v>
      </c>
      <c r="S43628">
        <v>0</v>
      </c>
      <c r="T43628">
        <v>1472100</v>
      </c>
      <c r="U43628">
        <v>0</v>
      </c>
      <c r="V43628">
        <v>0</v>
      </c>
      <c r="W43628">
        <v>0</v>
      </c>
      <c r="X43628">
        <v>0</v>
      </c>
      <c r="Y43628">
        <v>0</v>
      </c>
      <c r="Z43628">
        <v>0</v>
      </c>
      <c r="AA43628">
        <v>0</v>
      </c>
      <c r="AB43628">
        <v>0</v>
      </c>
      <c r="AC43628">
        <v>0</v>
      </c>
      <c r="AD43628">
        <v>0</v>
      </c>
      <c r="AE43628">
        <v>0</v>
      </c>
      <c r="AF43628">
        <v>1472100</v>
      </c>
      <c r="AG43628">
        <v>0</v>
      </c>
      <c r="AH43628">
        <v>0</v>
      </c>
      <c r="AI43628">
        <v>0</v>
      </c>
      <c r="AJ43628">
        <v>0</v>
      </c>
      <c r="AK43628">
        <v>0</v>
      </c>
      <c r="AL43628">
        <v>0</v>
      </c>
      <c r="AM43628">
        <v>0</v>
      </c>
    </row>
    <row r="43629" spans="1:39" x14ac:dyDescent="0.45">
      <c r="A43629" t="s">
        <v>159969</v>
      </c>
      <c r="B43629" t="s">
        <v>159970</v>
      </c>
      <c r="C43629" t="s">
        <v>159971</v>
      </c>
      <c r="D43629" t="s">
        <v>774</v>
      </c>
      <c r="E43629" t="s">
        <v>775</v>
      </c>
      <c r="F43629" t="s">
        <v>310</v>
      </c>
      <c r="G43629" t="s">
        <v>57</v>
      </c>
      <c r="H43629" t="s">
        <v>283</v>
      </c>
      <c r="J43629" t="s">
        <v>4495</v>
      </c>
      <c r="L43629">
        <v>1</v>
      </c>
      <c r="Q43629" s="1">
        <v>41946</v>
      </c>
      <c r="R43629" s="1">
        <v>41946</v>
      </c>
      <c r="S43629">
        <v>0</v>
      </c>
      <c r="T43629">
        <v>0</v>
      </c>
      <c r="U43629">
        <v>0</v>
      </c>
      <c r="V43629">
        <v>0</v>
      </c>
      <c r="W43629">
        <v>0</v>
      </c>
      <c r="X43629">
        <v>0</v>
      </c>
      <c r="Y43629">
        <v>0</v>
      </c>
      <c r="Z43629">
        <v>0</v>
      </c>
      <c r="AA43629">
        <v>0</v>
      </c>
      <c r="AB43629">
        <v>0</v>
      </c>
      <c r="AC43629">
        <v>20000000</v>
      </c>
      <c r="AD43629">
        <v>0</v>
      </c>
      <c r="AE43629">
        <v>0</v>
      </c>
      <c r="AF43629">
        <v>0</v>
      </c>
      <c r="AG43629">
        <v>0</v>
      </c>
      <c r="AH43629">
        <v>0</v>
      </c>
      <c r="AI43629">
        <v>0</v>
      </c>
      <c r="AJ43629">
        <v>0</v>
      </c>
      <c r="AK43629">
        <v>0</v>
      </c>
      <c r="AL43629">
        <v>0</v>
      </c>
      <c r="AM43629">
        <v>0</v>
      </c>
    </row>
    <row r="43630" spans="1:39" x14ac:dyDescent="0.45">
      <c r="A43630" t="s">
        <v>159972</v>
      </c>
      <c r="B43630" t="s">
        <v>159973</v>
      </c>
      <c r="C43630" t="s">
        <v>159974</v>
      </c>
      <c r="D43630" t="s">
        <v>29556</v>
      </c>
      <c r="E43630" t="s">
        <v>7798</v>
      </c>
      <c r="F43630" t="s">
        <v>114</v>
      </c>
      <c r="G43630" t="s">
        <v>57</v>
      </c>
      <c r="H43630" t="s">
        <v>192</v>
      </c>
      <c r="J43630" t="s">
        <v>193</v>
      </c>
      <c r="K43630" t="s">
        <v>193</v>
      </c>
      <c r="L43630">
        <v>2</v>
      </c>
      <c r="M43630" s="1">
        <v>41053</v>
      </c>
      <c r="N43630" s="2">
        <v>41030</v>
      </c>
      <c r="O43630" t="s">
        <v>50</v>
      </c>
      <c r="P43630">
        <v>2012</v>
      </c>
      <c r="Q43630" s="1">
        <v>41061</v>
      </c>
      <c r="R43630" s="1">
        <v>41508</v>
      </c>
      <c r="S43630">
        <v>0</v>
      </c>
      <c r="T43630">
        <v>0</v>
      </c>
      <c r="U43630">
        <v>0</v>
      </c>
      <c r="V43630">
        <v>0</v>
      </c>
      <c r="W43630">
        <v>0</v>
      </c>
      <c r="X43630">
        <v>0</v>
      </c>
      <c r="Y43630">
        <v>0</v>
      </c>
      <c r="Z43630">
        <v>0</v>
      </c>
      <c r="AA43630">
        <v>0</v>
      </c>
      <c r="AB43630">
        <v>0</v>
      </c>
      <c r="AC43630">
        <v>0</v>
      </c>
      <c r="AD43630">
        <v>0</v>
      </c>
      <c r="AE43630">
        <v>0</v>
      </c>
      <c r="AF43630">
        <v>0</v>
      </c>
      <c r="AG43630">
        <v>0</v>
      </c>
      <c r="AH43630">
        <v>0</v>
      </c>
      <c r="AI43630">
        <v>0</v>
      </c>
      <c r="AJ43630">
        <v>0</v>
      </c>
      <c r="AK43630">
        <v>0</v>
      </c>
      <c r="AL43630">
        <v>0</v>
      </c>
      <c r="AM43630">
        <v>0</v>
      </c>
    </row>
    <row r="43631" spans="1:39" x14ac:dyDescent="0.45">
      <c r="A43631" t="s">
        <v>159975</v>
      </c>
      <c r="B43631" t="s">
        <v>159976</v>
      </c>
      <c r="C43631" t="s">
        <v>159977</v>
      </c>
      <c r="D43631" t="s">
        <v>159978</v>
      </c>
      <c r="E43631" t="s">
        <v>2453</v>
      </c>
      <c r="F43631" t="s">
        <v>37298</v>
      </c>
      <c r="G43631" t="s">
        <v>57</v>
      </c>
      <c r="H43631" t="s">
        <v>74</v>
      </c>
      <c r="J43631" t="s">
        <v>75</v>
      </c>
      <c r="K43631" t="s">
        <v>75</v>
      </c>
      <c r="L43631">
        <v>1</v>
      </c>
      <c r="M43631" s="1">
        <v>41306</v>
      </c>
      <c r="N43631" s="2">
        <v>41306</v>
      </c>
      <c r="O43631" t="s">
        <v>164</v>
      </c>
      <c r="P43631">
        <v>2013</v>
      </c>
      <c r="Q43631" s="1">
        <v>41746</v>
      </c>
      <c r="R43631" s="1">
        <v>41746</v>
      </c>
      <c r="S43631">
        <v>0</v>
      </c>
      <c r="T43631">
        <v>0</v>
      </c>
      <c r="U43631">
        <v>0</v>
      </c>
      <c r="V43631">
        <v>227287</v>
      </c>
      <c r="W43631">
        <v>0</v>
      </c>
      <c r="X43631">
        <v>0</v>
      </c>
      <c r="Y43631">
        <v>0</v>
      </c>
      <c r="Z43631">
        <v>0</v>
      </c>
      <c r="AA43631">
        <v>0</v>
      </c>
      <c r="AB43631">
        <v>0</v>
      </c>
      <c r="AC43631">
        <v>0</v>
      </c>
      <c r="AD43631">
        <v>0</v>
      </c>
      <c r="AE43631">
        <v>0</v>
      </c>
      <c r="AF43631">
        <v>0</v>
      </c>
      <c r="AG43631">
        <v>0</v>
      </c>
      <c r="AH43631">
        <v>0</v>
      </c>
      <c r="AI43631">
        <v>0</v>
      </c>
      <c r="AJ43631">
        <v>0</v>
      </c>
      <c r="AK43631">
        <v>0</v>
      </c>
      <c r="AL43631">
        <v>0</v>
      </c>
      <c r="AM43631">
        <v>0</v>
      </c>
    </row>
    <row r="43632" spans="1:39" x14ac:dyDescent="0.45">
      <c r="A43632" t="s">
        <v>159979</v>
      </c>
      <c r="B43632" t="s">
        <v>159980</v>
      </c>
      <c r="C43632" t="s">
        <v>159981</v>
      </c>
      <c r="D43632" t="s">
        <v>389</v>
      </c>
      <c r="E43632" t="s">
        <v>390</v>
      </c>
      <c r="F43632" t="s">
        <v>159982</v>
      </c>
      <c r="G43632" t="s">
        <v>57</v>
      </c>
      <c r="H43632" t="s">
        <v>192</v>
      </c>
      <c r="J43632" t="s">
        <v>89268</v>
      </c>
      <c r="K43632" t="s">
        <v>89268</v>
      </c>
      <c r="L43632">
        <v>2</v>
      </c>
      <c r="M43632" s="1">
        <v>38384</v>
      </c>
      <c r="N43632" s="2">
        <v>38384</v>
      </c>
      <c r="O43632" t="s">
        <v>464</v>
      </c>
      <c r="P43632">
        <v>2005</v>
      </c>
      <c r="Q43632" s="1">
        <v>40189</v>
      </c>
      <c r="R43632" s="1">
        <v>40987</v>
      </c>
      <c r="S43632">
        <v>0</v>
      </c>
      <c r="T43632">
        <v>14192160</v>
      </c>
      <c r="U43632">
        <v>0</v>
      </c>
      <c r="V43632">
        <v>0</v>
      </c>
      <c r="W43632">
        <v>0</v>
      </c>
      <c r="X43632">
        <v>0</v>
      </c>
      <c r="Y43632">
        <v>0</v>
      </c>
      <c r="Z43632">
        <v>0</v>
      </c>
      <c r="AA43632">
        <v>0</v>
      </c>
      <c r="AB43632">
        <v>0</v>
      </c>
      <c r="AC43632">
        <v>0</v>
      </c>
      <c r="AD43632">
        <v>0</v>
      </c>
      <c r="AE43632">
        <v>0</v>
      </c>
      <c r="AF43632">
        <v>0</v>
      </c>
      <c r="AG43632">
        <v>0</v>
      </c>
      <c r="AH43632">
        <v>7364000</v>
      </c>
      <c r="AI43632">
        <v>0</v>
      </c>
      <c r="AJ43632">
        <v>0</v>
      </c>
      <c r="AK43632">
        <v>0</v>
      </c>
      <c r="AL43632">
        <v>0</v>
      </c>
      <c r="AM43632">
        <v>0</v>
      </c>
    </row>
    <row r="43633" spans="1:39" x14ac:dyDescent="0.45">
      <c r="A43633" t="s">
        <v>159983</v>
      </c>
      <c r="B43633" t="s">
        <v>159984</v>
      </c>
      <c r="D43633" t="s">
        <v>1757</v>
      </c>
      <c r="E43633" t="s">
        <v>1758</v>
      </c>
      <c r="F43633" t="s">
        <v>159985</v>
      </c>
      <c r="G43633" t="s">
        <v>57</v>
      </c>
      <c r="H43633" t="s">
        <v>46</v>
      </c>
      <c r="I43633" t="s">
        <v>47</v>
      </c>
      <c r="J43633" t="s">
        <v>48</v>
      </c>
      <c r="K43633" t="s">
        <v>49</v>
      </c>
      <c r="L43633">
        <v>1</v>
      </c>
      <c r="M43633" s="1">
        <v>40179</v>
      </c>
      <c r="N43633" s="2">
        <v>40179</v>
      </c>
      <c r="O43633" t="s">
        <v>118</v>
      </c>
      <c r="P43633">
        <v>2010</v>
      </c>
      <c r="Q43633" s="1">
        <v>40528</v>
      </c>
      <c r="R43633" s="1">
        <v>40528</v>
      </c>
      <c r="S43633">
        <v>0</v>
      </c>
      <c r="T43633">
        <v>4665000</v>
      </c>
      <c r="U43633">
        <v>0</v>
      </c>
      <c r="V43633">
        <v>0</v>
      </c>
      <c r="W43633">
        <v>0</v>
      </c>
      <c r="X43633">
        <v>0</v>
      </c>
      <c r="Y43633">
        <v>0</v>
      </c>
      <c r="Z43633">
        <v>0</v>
      </c>
      <c r="AA43633">
        <v>0</v>
      </c>
      <c r="AB43633">
        <v>0</v>
      </c>
      <c r="AC43633">
        <v>0</v>
      </c>
      <c r="AD43633">
        <v>0</v>
      </c>
      <c r="AE43633">
        <v>0</v>
      </c>
      <c r="AF43633">
        <v>0</v>
      </c>
      <c r="AG43633">
        <v>0</v>
      </c>
      <c r="AH43633">
        <v>0</v>
      </c>
      <c r="AI43633">
        <v>0</v>
      </c>
      <c r="AJ43633">
        <v>0</v>
      </c>
      <c r="AK43633">
        <v>0</v>
      </c>
      <c r="AL43633">
        <v>0</v>
      </c>
      <c r="AM43633">
        <v>0</v>
      </c>
    </row>
    <row r="43634" spans="1:39" x14ac:dyDescent="0.45">
      <c r="A43634" t="s">
        <v>159986</v>
      </c>
      <c r="B43634" t="s">
        <v>159987</v>
      </c>
      <c r="C43634" t="s">
        <v>159988</v>
      </c>
      <c r="D43634" t="s">
        <v>159989</v>
      </c>
      <c r="E43634" t="s">
        <v>2185</v>
      </c>
      <c r="F43634" t="s">
        <v>222</v>
      </c>
      <c r="G43634" t="s">
        <v>57</v>
      </c>
      <c r="H43634" t="s">
        <v>46</v>
      </c>
      <c r="I43634" t="s">
        <v>1258</v>
      </c>
      <c r="J43634" t="s">
        <v>1259</v>
      </c>
      <c r="K43634" t="s">
        <v>1259</v>
      </c>
      <c r="L43634">
        <v>1</v>
      </c>
      <c r="M43634" s="1">
        <v>40179</v>
      </c>
      <c r="N43634" s="2">
        <v>40179</v>
      </c>
      <c r="O43634" t="s">
        <v>118</v>
      </c>
      <c r="P43634">
        <v>2010</v>
      </c>
      <c r="Q43634" s="1">
        <v>40519</v>
      </c>
      <c r="R43634" s="1">
        <v>40519</v>
      </c>
      <c r="S43634">
        <v>0</v>
      </c>
      <c r="T43634">
        <v>10000000</v>
      </c>
      <c r="U43634">
        <v>0</v>
      </c>
      <c r="V43634">
        <v>0</v>
      </c>
      <c r="W43634">
        <v>0</v>
      </c>
      <c r="X43634">
        <v>0</v>
      </c>
      <c r="Y43634">
        <v>0</v>
      </c>
      <c r="Z43634">
        <v>0</v>
      </c>
      <c r="AA43634">
        <v>0</v>
      </c>
      <c r="AB43634">
        <v>0</v>
      </c>
      <c r="AC43634">
        <v>0</v>
      </c>
      <c r="AD43634">
        <v>0</v>
      </c>
      <c r="AE43634">
        <v>0</v>
      </c>
      <c r="AF43634">
        <v>0</v>
      </c>
      <c r="AG43634">
        <v>0</v>
      </c>
      <c r="AH43634">
        <v>0</v>
      </c>
      <c r="AI43634">
        <v>0</v>
      </c>
      <c r="AJ43634">
        <v>0</v>
      </c>
      <c r="AK43634">
        <v>0</v>
      </c>
      <c r="AL43634">
        <v>0</v>
      </c>
      <c r="AM43634">
        <v>0</v>
      </c>
    </row>
    <row r="43635" spans="1:39" x14ac:dyDescent="0.45">
      <c r="A43635" t="s">
        <v>159990</v>
      </c>
      <c r="B43635" t="s">
        <v>159991</v>
      </c>
      <c r="C43635" t="s">
        <v>159992</v>
      </c>
      <c r="D43635" t="s">
        <v>1009</v>
      </c>
      <c r="E43635" t="s">
        <v>1010</v>
      </c>
      <c r="F43635" s="3">
        <v>38700</v>
      </c>
      <c r="G43635" t="s">
        <v>57</v>
      </c>
      <c r="H43635" t="s">
        <v>46</v>
      </c>
      <c r="I43635" t="s">
        <v>1388</v>
      </c>
      <c r="J43635" t="s">
        <v>6365</v>
      </c>
      <c r="K43635" t="s">
        <v>142244</v>
      </c>
      <c r="L43635">
        <v>1</v>
      </c>
      <c r="M43635" s="1">
        <v>41439</v>
      </c>
      <c r="N43635" s="2">
        <v>41426</v>
      </c>
      <c r="O43635" t="s">
        <v>439</v>
      </c>
      <c r="P43635">
        <v>2013</v>
      </c>
      <c r="Q43635" s="1">
        <v>41689</v>
      </c>
      <c r="R43635" s="1">
        <v>41689</v>
      </c>
      <c r="S43635">
        <v>0</v>
      </c>
      <c r="T43635">
        <v>0</v>
      </c>
      <c r="U43635">
        <v>0</v>
      </c>
      <c r="V43635">
        <v>0</v>
      </c>
      <c r="W43635">
        <v>38700</v>
      </c>
      <c r="X43635">
        <v>0</v>
      </c>
      <c r="Y43635">
        <v>0</v>
      </c>
      <c r="Z43635">
        <v>0</v>
      </c>
      <c r="AA43635">
        <v>0</v>
      </c>
      <c r="AB43635">
        <v>0</v>
      </c>
      <c r="AC43635">
        <v>0</v>
      </c>
      <c r="AD43635">
        <v>0</v>
      </c>
      <c r="AE43635">
        <v>0</v>
      </c>
      <c r="AF43635">
        <v>0</v>
      </c>
      <c r="AG43635">
        <v>0</v>
      </c>
      <c r="AH43635">
        <v>0</v>
      </c>
      <c r="AI43635">
        <v>0</v>
      </c>
      <c r="AJ43635">
        <v>0</v>
      </c>
      <c r="AK43635">
        <v>0</v>
      </c>
      <c r="AL43635">
        <v>0</v>
      </c>
      <c r="AM43635">
        <v>0</v>
      </c>
    </row>
    <row r="43636" spans="1:39" x14ac:dyDescent="0.45">
      <c r="A43636" t="s">
        <v>159993</v>
      </c>
      <c r="B43636" t="s">
        <v>159994</v>
      </c>
      <c r="C43636" t="s">
        <v>159995</v>
      </c>
      <c r="D43636" t="s">
        <v>315</v>
      </c>
      <c r="E43636" t="s">
        <v>316</v>
      </c>
      <c r="F43636" t="s">
        <v>159996</v>
      </c>
      <c r="G43636" t="s">
        <v>57</v>
      </c>
      <c r="H43636" t="s">
        <v>46</v>
      </c>
      <c r="I43636" t="s">
        <v>205</v>
      </c>
      <c r="J43636" t="s">
        <v>206</v>
      </c>
      <c r="K43636" t="s">
        <v>206</v>
      </c>
      <c r="L43636">
        <v>2</v>
      </c>
      <c r="Q43636" s="1">
        <v>40185</v>
      </c>
      <c r="R43636" s="1">
        <v>40472</v>
      </c>
      <c r="S43636">
        <v>0</v>
      </c>
      <c r="T43636">
        <v>8310420</v>
      </c>
      <c r="U43636">
        <v>0</v>
      </c>
      <c r="V43636">
        <v>0</v>
      </c>
      <c r="W43636">
        <v>0</v>
      </c>
      <c r="X43636">
        <v>0</v>
      </c>
      <c r="Y43636">
        <v>0</v>
      </c>
      <c r="Z43636">
        <v>0</v>
      </c>
      <c r="AA43636">
        <v>0</v>
      </c>
      <c r="AB43636">
        <v>0</v>
      </c>
      <c r="AC43636">
        <v>0</v>
      </c>
      <c r="AD43636">
        <v>0</v>
      </c>
      <c r="AE43636">
        <v>0</v>
      </c>
      <c r="AF43636">
        <v>0</v>
      </c>
      <c r="AG43636">
        <v>0</v>
      </c>
      <c r="AH43636">
        <v>0</v>
      </c>
      <c r="AI43636">
        <v>0</v>
      </c>
      <c r="AJ43636">
        <v>0</v>
      </c>
      <c r="AK43636">
        <v>0</v>
      </c>
      <c r="AL43636">
        <v>0</v>
      </c>
      <c r="AM43636">
        <v>0</v>
      </c>
    </row>
    <row r="43637" spans="1:39" x14ac:dyDescent="0.45">
      <c r="A43637" t="s">
        <v>159997</v>
      </c>
      <c r="B43637" t="s">
        <v>159998</v>
      </c>
      <c r="C43637" t="s">
        <v>159999</v>
      </c>
      <c r="D43637" t="s">
        <v>22102</v>
      </c>
      <c r="E43637" t="s">
        <v>3956</v>
      </c>
      <c r="F43637" t="s">
        <v>714</v>
      </c>
      <c r="G43637" t="s">
        <v>57</v>
      </c>
      <c r="H43637" t="s">
        <v>46</v>
      </c>
      <c r="I43637" t="s">
        <v>47</v>
      </c>
      <c r="J43637" t="s">
        <v>48</v>
      </c>
      <c r="K43637" t="s">
        <v>49</v>
      </c>
      <c r="L43637">
        <v>1</v>
      </c>
      <c r="M43637" s="1">
        <v>41275</v>
      </c>
      <c r="N43637" s="2">
        <v>41275</v>
      </c>
      <c r="O43637" t="s">
        <v>164</v>
      </c>
      <c r="P43637">
        <v>2013</v>
      </c>
      <c r="Q43637" s="1">
        <v>41796</v>
      </c>
      <c r="R43637" s="1">
        <v>41796</v>
      </c>
      <c r="S43637">
        <v>0</v>
      </c>
      <c r="T43637">
        <v>0</v>
      </c>
      <c r="U43637">
        <v>0</v>
      </c>
      <c r="V43637">
        <v>0</v>
      </c>
      <c r="W43637">
        <v>0</v>
      </c>
      <c r="X43637">
        <v>250000</v>
      </c>
      <c r="Y43637">
        <v>0</v>
      </c>
      <c r="Z43637">
        <v>0</v>
      </c>
      <c r="AA43637">
        <v>0</v>
      </c>
      <c r="AB43637">
        <v>0</v>
      </c>
      <c r="AC43637">
        <v>0</v>
      </c>
      <c r="AD43637">
        <v>0</v>
      </c>
      <c r="AE43637">
        <v>0</v>
      </c>
      <c r="AF43637">
        <v>0</v>
      </c>
      <c r="AG43637">
        <v>0</v>
      </c>
      <c r="AH43637">
        <v>0</v>
      </c>
      <c r="AI43637">
        <v>0</v>
      </c>
      <c r="AJ43637">
        <v>0</v>
      </c>
      <c r="AK43637">
        <v>0</v>
      </c>
      <c r="AL43637">
        <v>0</v>
      </c>
      <c r="AM43637">
        <v>0</v>
      </c>
    </row>
    <row r="43638" spans="1:39" x14ac:dyDescent="0.45">
      <c r="A43638" t="s">
        <v>160000</v>
      </c>
      <c r="B43638" t="s">
        <v>160001</v>
      </c>
      <c r="C43638" t="s">
        <v>160002</v>
      </c>
      <c r="D43638" t="s">
        <v>160003</v>
      </c>
      <c r="E43638" t="s">
        <v>343</v>
      </c>
      <c r="F43638" t="s">
        <v>964</v>
      </c>
      <c r="G43638" t="s">
        <v>57</v>
      </c>
      <c r="H43638" t="s">
        <v>46</v>
      </c>
      <c r="I43638" t="s">
        <v>920</v>
      </c>
      <c r="J43638" t="s">
        <v>7084</v>
      </c>
      <c r="K43638" t="s">
        <v>7084</v>
      </c>
      <c r="L43638">
        <v>2</v>
      </c>
      <c r="M43638" s="1">
        <v>40575</v>
      </c>
      <c r="N43638" s="2">
        <v>40575</v>
      </c>
      <c r="O43638" t="s">
        <v>528</v>
      </c>
      <c r="P43638">
        <v>2011</v>
      </c>
      <c r="Q43638" s="1">
        <v>40575</v>
      </c>
      <c r="R43638" s="1">
        <v>40745</v>
      </c>
      <c r="S43638">
        <v>250000</v>
      </c>
      <c r="T43638">
        <v>0</v>
      </c>
      <c r="U43638">
        <v>0</v>
      </c>
      <c r="V43638">
        <v>0</v>
      </c>
      <c r="W43638">
        <v>0</v>
      </c>
      <c r="X43638">
        <v>0</v>
      </c>
      <c r="Y43638">
        <v>0</v>
      </c>
      <c r="Z43638">
        <v>50000</v>
      </c>
      <c r="AA43638">
        <v>0</v>
      </c>
      <c r="AB43638">
        <v>0</v>
      </c>
      <c r="AC43638">
        <v>0</v>
      </c>
      <c r="AD43638">
        <v>0</v>
      </c>
      <c r="AE43638">
        <v>0</v>
      </c>
      <c r="AF43638">
        <v>0</v>
      </c>
      <c r="AG43638">
        <v>0</v>
      </c>
      <c r="AH43638">
        <v>0</v>
      </c>
      <c r="AI43638">
        <v>0</v>
      </c>
      <c r="AJ43638">
        <v>0</v>
      </c>
      <c r="AK43638">
        <v>0</v>
      </c>
      <c r="AL43638">
        <v>0</v>
      </c>
      <c r="AM43638">
        <v>0</v>
      </c>
    </row>
    <row r="43639" spans="1:39" x14ac:dyDescent="0.45">
      <c r="A43639" t="s">
        <v>160004</v>
      </c>
      <c r="B43639" t="s">
        <v>160005</v>
      </c>
      <c r="C43639" t="s">
        <v>160006</v>
      </c>
      <c r="D43639" t="s">
        <v>160007</v>
      </c>
      <c r="E43639" t="s">
        <v>89</v>
      </c>
      <c r="F43639" t="s">
        <v>109</v>
      </c>
      <c r="G43639" t="s">
        <v>57</v>
      </c>
      <c r="H43639" t="s">
        <v>214</v>
      </c>
      <c r="J43639" t="s">
        <v>215</v>
      </c>
      <c r="K43639" t="s">
        <v>215</v>
      </c>
      <c r="L43639">
        <v>3</v>
      </c>
      <c r="M43639" s="1">
        <v>40452</v>
      </c>
      <c r="N43639" s="2">
        <v>40452</v>
      </c>
      <c r="O43639" t="s">
        <v>216</v>
      </c>
      <c r="P43639">
        <v>2010</v>
      </c>
      <c r="Q43639" s="1">
        <v>40452</v>
      </c>
      <c r="R43639" s="1">
        <v>41334</v>
      </c>
      <c r="S43639">
        <v>150000</v>
      </c>
      <c r="T43639">
        <v>0</v>
      </c>
      <c r="U43639">
        <v>0</v>
      </c>
      <c r="V43639">
        <v>0</v>
      </c>
      <c r="W43639">
        <v>0</v>
      </c>
      <c r="X43639">
        <v>0</v>
      </c>
      <c r="Y43639">
        <v>1850000</v>
      </c>
      <c r="Z43639">
        <v>0</v>
      </c>
      <c r="AA43639">
        <v>0</v>
      </c>
      <c r="AB43639">
        <v>0</v>
      </c>
      <c r="AC43639">
        <v>0</v>
      </c>
      <c r="AD43639">
        <v>0</v>
      </c>
      <c r="AE43639">
        <v>0</v>
      </c>
      <c r="AF43639">
        <v>0</v>
      </c>
      <c r="AG43639">
        <v>0</v>
      </c>
      <c r="AH43639">
        <v>0</v>
      </c>
      <c r="AI43639">
        <v>0</v>
      </c>
      <c r="AJ43639">
        <v>0</v>
      </c>
      <c r="AK43639">
        <v>0</v>
      </c>
      <c r="AL43639">
        <v>0</v>
      </c>
      <c r="AM43639">
        <v>0</v>
      </c>
    </row>
    <row r="43640" spans="1:39" x14ac:dyDescent="0.45">
      <c r="A43640" t="s">
        <v>160008</v>
      </c>
      <c r="B43640" t="s">
        <v>160009</v>
      </c>
      <c r="C43640" t="s">
        <v>160010</v>
      </c>
      <c r="D43640" t="s">
        <v>160011</v>
      </c>
      <c r="E43640" t="s">
        <v>274</v>
      </c>
      <c r="F43640" t="s">
        <v>114</v>
      </c>
      <c r="G43640" t="s">
        <v>57</v>
      </c>
      <c r="H43640" t="s">
        <v>46</v>
      </c>
      <c r="I43640" t="s">
        <v>58</v>
      </c>
      <c r="J43640" t="s">
        <v>198</v>
      </c>
      <c r="K43640" t="s">
        <v>731</v>
      </c>
      <c r="L43640">
        <v>1</v>
      </c>
      <c r="M43640" s="1">
        <v>40909</v>
      </c>
      <c r="N43640" s="2">
        <v>40909</v>
      </c>
      <c r="O43640" t="s">
        <v>132</v>
      </c>
      <c r="P43640">
        <v>2012</v>
      </c>
      <c r="Q43640" s="1">
        <v>40948</v>
      </c>
      <c r="R43640" s="1">
        <v>40948</v>
      </c>
      <c r="S43640">
        <v>0</v>
      </c>
      <c r="T43640">
        <v>0</v>
      </c>
      <c r="U43640">
        <v>0</v>
      </c>
      <c r="V43640">
        <v>0</v>
      </c>
      <c r="W43640">
        <v>0</v>
      </c>
      <c r="X43640">
        <v>0</v>
      </c>
      <c r="Y43640">
        <v>0</v>
      </c>
      <c r="Z43640">
        <v>0</v>
      </c>
      <c r="AA43640">
        <v>0</v>
      </c>
      <c r="AB43640">
        <v>0</v>
      </c>
      <c r="AC43640">
        <v>0</v>
      </c>
      <c r="AD43640">
        <v>0</v>
      </c>
      <c r="AE43640">
        <v>0</v>
      </c>
      <c r="AF43640">
        <v>0</v>
      </c>
      <c r="AG43640">
        <v>0</v>
      </c>
      <c r="AH43640">
        <v>0</v>
      </c>
      <c r="AI43640">
        <v>0</v>
      </c>
      <c r="AJ43640">
        <v>0</v>
      </c>
      <c r="AK43640">
        <v>0</v>
      </c>
      <c r="AL43640">
        <v>0</v>
      </c>
      <c r="AM43640">
        <v>0</v>
      </c>
    </row>
    <row r="43641" spans="1:39" x14ac:dyDescent="0.45">
      <c r="A43641" t="s">
        <v>160012</v>
      </c>
      <c r="B43641" t="s">
        <v>160013</v>
      </c>
      <c r="C43641" t="s">
        <v>160014</v>
      </c>
      <c r="D43641" t="s">
        <v>293</v>
      </c>
      <c r="E43641" t="s">
        <v>294</v>
      </c>
      <c r="F43641" t="s">
        <v>160015</v>
      </c>
      <c r="G43641" t="s">
        <v>57</v>
      </c>
      <c r="H43641" t="s">
        <v>46</v>
      </c>
      <c r="I43641" t="s">
        <v>58</v>
      </c>
      <c r="J43641" t="s">
        <v>198</v>
      </c>
      <c r="K43641" t="s">
        <v>731</v>
      </c>
      <c r="L43641">
        <v>1</v>
      </c>
      <c r="M43641" s="1">
        <v>35796</v>
      </c>
      <c r="N43641" s="2">
        <v>35796</v>
      </c>
      <c r="O43641" t="s">
        <v>709</v>
      </c>
      <c r="P43641">
        <v>1998</v>
      </c>
      <c r="Q43641" s="1">
        <v>41851</v>
      </c>
      <c r="R43641" s="1">
        <v>41851</v>
      </c>
      <c r="S43641">
        <v>0</v>
      </c>
      <c r="T43641">
        <v>5449274</v>
      </c>
      <c r="U43641">
        <v>0</v>
      </c>
      <c r="V43641">
        <v>0</v>
      </c>
      <c r="W43641">
        <v>0</v>
      </c>
      <c r="X43641">
        <v>0</v>
      </c>
      <c r="Y43641">
        <v>0</v>
      </c>
      <c r="Z43641">
        <v>0</v>
      </c>
      <c r="AA43641">
        <v>0</v>
      </c>
      <c r="AB43641">
        <v>0</v>
      </c>
      <c r="AC43641">
        <v>0</v>
      </c>
      <c r="AD43641">
        <v>0</v>
      </c>
      <c r="AE43641">
        <v>0</v>
      </c>
      <c r="AF43641">
        <v>0</v>
      </c>
      <c r="AG43641">
        <v>0</v>
      </c>
      <c r="AH43641">
        <v>0</v>
      </c>
      <c r="AI43641">
        <v>0</v>
      </c>
      <c r="AJ43641">
        <v>0</v>
      </c>
      <c r="AK43641">
        <v>0</v>
      </c>
      <c r="AL43641">
        <v>0</v>
      </c>
      <c r="AM43641">
        <v>0</v>
      </c>
    </row>
    <row r="43642" spans="1:39" x14ac:dyDescent="0.45">
      <c r="A43642" t="s">
        <v>160016</v>
      </c>
      <c r="B43642" t="s">
        <v>160017</v>
      </c>
      <c r="C43642" t="s">
        <v>160018</v>
      </c>
      <c r="D43642" t="s">
        <v>315</v>
      </c>
      <c r="E43642" t="s">
        <v>316</v>
      </c>
      <c r="F43642" t="s">
        <v>1458</v>
      </c>
      <c r="G43642" t="s">
        <v>57</v>
      </c>
      <c r="H43642" t="s">
        <v>46</v>
      </c>
      <c r="I43642" t="s">
        <v>115</v>
      </c>
      <c r="J43642" t="s">
        <v>334</v>
      </c>
      <c r="K43642" t="s">
        <v>334</v>
      </c>
      <c r="L43642">
        <v>1</v>
      </c>
      <c r="M43642" s="1">
        <v>37257</v>
      </c>
      <c r="N43642" s="2">
        <v>37257</v>
      </c>
      <c r="O43642" t="s">
        <v>554</v>
      </c>
      <c r="P43642">
        <v>2002</v>
      </c>
      <c r="Q43642" s="1">
        <v>41031</v>
      </c>
      <c r="R43642" s="1">
        <v>41031</v>
      </c>
      <c r="S43642">
        <v>0</v>
      </c>
      <c r="T43642">
        <v>15000000</v>
      </c>
      <c r="U43642">
        <v>0</v>
      </c>
      <c r="V43642">
        <v>0</v>
      </c>
      <c r="W43642">
        <v>0</v>
      </c>
      <c r="X43642">
        <v>0</v>
      </c>
      <c r="Y43642">
        <v>0</v>
      </c>
      <c r="Z43642">
        <v>0</v>
      </c>
      <c r="AA43642">
        <v>0</v>
      </c>
      <c r="AB43642">
        <v>0</v>
      </c>
      <c r="AC43642">
        <v>0</v>
      </c>
      <c r="AD43642">
        <v>0</v>
      </c>
      <c r="AE43642">
        <v>0</v>
      </c>
      <c r="AF43642">
        <v>15000000</v>
      </c>
      <c r="AG43642">
        <v>0</v>
      </c>
      <c r="AH43642">
        <v>0</v>
      </c>
      <c r="AI43642">
        <v>0</v>
      </c>
      <c r="AJ43642">
        <v>0</v>
      </c>
      <c r="AK43642">
        <v>0</v>
      </c>
      <c r="AL43642">
        <v>0</v>
      </c>
      <c r="AM43642">
        <v>0</v>
      </c>
    </row>
    <row r="43643" spans="1:39" x14ac:dyDescent="0.45">
      <c r="A43643" t="s">
        <v>160019</v>
      </c>
      <c r="B43643" t="s">
        <v>160020</v>
      </c>
      <c r="C43643" t="s">
        <v>160021</v>
      </c>
      <c r="D43643" t="s">
        <v>646</v>
      </c>
      <c r="E43643" t="s">
        <v>43</v>
      </c>
      <c r="F43643" t="s">
        <v>776</v>
      </c>
      <c r="G43643" t="s">
        <v>57</v>
      </c>
      <c r="H43643" t="s">
        <v>46</v>
      </c>
      <c r="I43643" t="s">
        <v>58</v>
      </c>
      <c r="J43643" t="s">
        <v>59</v>
      </c>
      <c r="K43643" t="s">
        <v>414</v>
      </c>
      <c r="L43643">
        <v>3</v>
      </c>
      <c r="M43643" s="1">
        <v>39119</v>
      </c>
      <c r="N43643" s="2">
        <v>39114</v>
      </c>
      <c r="O43643" t="s">
        <v>110</v>
      </c>
      <c r="P43643">
        <v>2007</v>
      </c>
      <c r="Q43643" s="1">
        <v>39142</v>
      </c>
      <c r="R43643" s="1">
        <v>39802</v>
      </c>
      <c r="S43643">
        <v>0</v>
      </c>
      <c r="T43643">
        <v>16000000</v>
      </c>
      <c r="U43643">
        <v>0</v>
      </c>
      <c r="V43643">
        <v>0</v>
      </c>
      <c r="W43643">
        <v>0</v>
      </c>
      <c r="X43643">
        <v>0</v>
      </c>
      <c r="Y43643">
        <v>0</v>
      </c>
      <c r="Z43643">
        <v>0</v>
      </c>
      <c r="AA43643">
        <v>0</v>
      </c>
      <c r="AB43643">
        <v>0</v>
      </c>
      <c r="AC43643">
        <v>0</v>
      </c>
      <c r="AD43643">
        <v>0</v>
      </c>
      <c r="AE43643">
        <v>0</v>
      </c>
      <c r="AF43643">
        <v>2000000</v>
      </c>
      <c r="AG43643">
        <v>8000000</v>
      </c>
      <c r="AH43643">
        <v>6000000</v>
      </c>
      <c r="AI43643">
        <v>0</v>
      </c>
      <c r="AJ43643">
        <v>0</v>
      </c>
      <c r="AK43643">
        <v>0</v>
      </c>
      <c r="AL43643">
        <v>0</v>
      </c>
      <c r="AM43643">
        <v>0</v>
      </c>
    </row>
    <row r="43644" spans="1:39" x14ac:dyDescent="0.45">
      <c r="A43644" t="s">
        <v>160022</v>
      </c>
      <c r="B43644" t="s">
        <v>160023</v>
      </c>
      <c r="C43644" t="s">
        <v>160024</v>
      </c>
      <c r="F43644" t="s">
        <v>187</v>
      </c>
      <c r="G43644" t="s">
        <v>57</v>
      </c>
      <c r="H43644" t="s">
        <v>715</v>
      </c>
      <c r="J43644" t="s">
        <v>716</v>
      </c>
      <c r="K43644" t="s">
        <v>716</v>
      </c>
      <c r="L43644">
        <v>1</v>
      </c>
      <c r="Q43644" s="1">
        <v>41275</v>
      </c>
      <c r="R43644" s="1">
        <v>41275</v>
      </c>
      <c r="S43644">
        <v>0</v>
      </c>
      <c r="T43644">
        <v>500000</v>
      </c>
      <c r="U43644">
        <v>0</v>
      </c>
      <c r="V43644">
        <v>0</v>
      </c>
      <c r="W43644">
        <v>0</v>
      </c>
      <c r="X43644">
        <v>0</v>
      </c>
      <c r="Y43644">
        <v>0</v>
      </c>
      <c r="Z43644">
        <v>0</v>
      </c>
      <c r="AA43644">
        <v>0</v>
      </c>
      <c r="AB43644">
        <v>0</v>
      </c>
      <c r="AC43644">
        <v>0</v>
      </c>
      <c r="AD43644">
        <v>0</v>
      </c>
      <c r="AE43644">
        <v>0</v>
      </c>
      <c r="AF43644">
        <v>0</v>
      </c>
      <c r="AG43644">
        <v>0</v>
      </c>
      <c r="AH43644">
        <v>0</v>
      </c>
      <c r="AI43644">
        <v>0</v>
      </c>
      <c r="AJ43644">
        <v>0</v>
      </c>
      <c r="AK43644">
        <v>0</v>
      </c>
      <c r="AL43644">
        <v>0</v>
      </c>
      <c r="AM43644">
        <v>0</v>
      </c>
    </row>
    <row r="43645" spans="1:39" x14ac:dyDescent="0.45">
      <c r="A43645" t="s">
        <v>160025</v>
      </c>
      <c r="B43645" t="s">
        <v>160026</v>
      </c>
      <c r="C43645" t="s">
        <v>160027</v>
      </c>
      <c r="D43645" t="s">
        <v>653</v>
      </c>
      <c r="E43645" t="s">
        <v>343</v>
      </c>
      <c r="F43645" t="s">
        <v>714</v>
      </c>
      <c r="G43645" t="s">
        <v>57</v>
      </c>
      <c r="H43645" t="s">
        <v>46</v>
      </c>
      <c r="I43645" t="s">
        <v>58</v>
      </c>
      <c r="J43645" t="s">
        <v>59</v>
      </c>
      <c r="K43645" t="s">
        <v>59</v>
      </c>
      <c r="L43645">
        <v>1</v>
      </c>
      <c r="M43645" s="1">
        <v>40909</v>
      </c>
      <c r="N43645" s="2">
        <v>40909</v>
      </c>
      <c r="O43645" t="s">
        <v>132</v>
      </c>
      <c r="P43645">
        <v>2012</v>
      </c>
      <c r="Q43645" s="1">
        <v>41180</v>
      </c>
      <c r="R43645" s="1">
        <v>41180</v>
      </c>
      <c r="S43645">
        <v>0</v>
      </c>
      <c r="T43645">
        <v>250000</v>
      </c>
      <c r="U43645">
        <v>0</v>
      </c>
      <c r="V43645">
        <v>0</v>
      </c>
      <c r="W43645">
        <v>0</v>
      </c>
      <c r="X43645">
        <v>0</v>
      </c>
      <c r="Y43645">
        <v>0</v>
      </c>
      <c r="Z43645">
        <v>0</v>
      </c>
      <c r="AA43645">
        <v>0</v>
      </c>
      <c r="AB43645">
        <v>0</v>
      </c>
      <c r="AC43645">
        <v>0</v>
      </c>
      <c r="AD43645">
        <v>0</v>
      </c>
      <c r="AE43645">
        <v>0</v>
      </c>
      <c r="AF43645">
        <v>0</v>
      </c>
      <c r="AG43645">
        <v>0</v>
      </c>
      <c r="AH43645">
        <v>0</v>
      </c>
      <c r="AI43645">
        <v>0</v>
      </c>
      <c r="AJ43645">
        <v>0</v>
      </c>
      <c r="AK43645">
        <v>0</v>
      </c>
      <c r="AL43645">
        <v>0</v>
      </c>
      <c r="AM43645">
        <v>0</v>
      </c>
    </row>
    <row r="43646" spans="1:39" x14ac:dyDescent="0.45">
      <c r="A43646" t="s">
        <v>160028</v>
      </c>
      <c r="B43646" t="s">
        <v>160029</v>
      </c>
      <c r="C43646" t="s">
        <v>160030</v>
      </c>
      <c r="D43646" t="s">
        <v>54</v>
      </c>
      <c r="E43646" t="s">
        <v>55</v>
      </c>
      <c r="F43646" t="s">
        <v>160031</v>
      </c>
      <c r="G43646" t="s">
        <v>57</v>
      </c>
      <c r="H43646" t="s">
        <v>11142</v>
      </c>
      <c r="J43646" t="s">
        <v>160032</v>
      </c>
      <c r="K43646" t="s">
        <v>160032</v>
      </c>
      <c r="L43646">
        <v>1</v>
      </c>
      <c r="M43646" s="1">
        <v>37987</v>
      </c>
      <c r="N43646" s="2">
        <v>37987</v>
      </c>
      <c r="O43646" t="s">
        <v>452</v>
      </c>
      <c r="P43646">
        <v>2004</v>
      </c>
      <c r="Q43646" s="1">
        <v>41541</v>
      </c>
      <c r="R43646" s="1">
        <v>41541</v>
      </c>
      <c r="S43646">
        <v>553238</v>
      </c>
      <c r="T43646">
        <v>0</v>
      </c>
      <c r="U43646">
        <v>0</v>
      </c>
      <c r="V43646">
        <v>0</v>
      </c>
      <c r="W43646">
        <v>0</v>
      </c>
      <c r="X43646">
        <v>0</v>
      </c>
      <c r="Y43646">
        <v>0</v>
      </c>
      <c r="Z43646">
        <v>0</v>
      </c>
      <c r="AA43646">
        <v>0</v>
      </c>
      <c r="AB43646">
        <v>0</v>
      </c>
      <c r="AC43646">
        <v>0</v>
      </c>
      <c r="AD43646">
        <v>0</v>
      </c>
      <c r="AE43646">
        <v>0</v>
      </c>
      <c r="AF43646">
        <v>0</v>
      </c>
      <c r="AG43646">
        <v>0</v>
      </c>
      <c r="AH43646">
        <v>0</v>
      </c>
      <c r="AI43646">
        <v>0</v>
      </c>
      <c r="AJ43646">
        <v>0</v>
      </c>
      <c r="AK43646">
        <v>0</v>
      </c>
      <c r="AL43646">
        <v>0</v>
      </c>
      <c r="AM43646">
        <v>0</v>
      </c>
    </row>
    <row r="43647" spans="1:39" x14ac:dyDescent="0.45">
      <c r="A43647" t="s">
        <v>160033</v>
      </c>
      <c r="B43647" t="s">
        <v>160034</v>
      </c>
      <c r="C43647" t="s">
        <v>160035</v>
      </c>
      <c r="D43647" t="s">
        <v>160036</v>
      </c>
      <c r="E43647" t="s">
        <v>324</v>
      </c>
      <c r="F43647" t="s">
        <v>282</v>
      </c>
      <c r="G43647" t="s">
        <v>57</v>
      </c>
      <c r="L43647">
        <v>1</v>
      </c>
      <c r="M43647" s="1">
        <v>40544</v>
      </c>
      <c r="N43647" s="2">
        <v>40544</v>
      </c>
      <c r="O43647" t="s">
        <v>528</v>
      </c>
      <c r="P43647">
        <v>2011</v>
      </c>
      <c r="Q43647" s="1">
        <v>41475</v>
      </c>
      <c r="R43647" s="1">
        <v>41475</v>
      </c>
      <c r="S43647">
        <v>100000</v>
      </c>
      <c r="T43647">
        <v>0</v>
      </c>
      <c r="U43647">
        <v>0</v>
      </c>
      <c r="V43647">
        <v>0</v>
      </c>
      <c r="W43647">
        <v>0</v>
      </c>
      <c r="X43647">
        <v>0</v>
      </c>
      <c r="Y43647">
        <v>0</v>
      </c>
      <c r="Z43647">
        <v>0</v>
      </c>
      <c r="AA43647">
        <v>0</v>
      </c>
      <c r="AB43647">
        <v>0</v>
      </c>
      <c r="AC43647">
        <v>0</v>
      </c>
      <c r="AD43647">
        <v>0</v>
      </c>
      <c r="AE43647">
        <v>0</v>
      </c>
      <c r="AF43647">
        <v>0</v>
      </c>
      <c r="AG43647">
        <v>0</v>
      </c>
      <c r="AH43647">
        <v>0</v>
      </c>
      <c r="AI43647">
        <v>0</v>
      </c>
      <c r="AJ43647">
        <v>0</v>
      </c>
      <c r="AK43647">
        <v>0</v>
      </c>
      <c r="AL43647">
        <v>0</v>
      </c>
      <c r="AM43647">
        <v>0</v>
      </c>
    </row>
    <row r="43648" spans="1:39" x14ac:dyDescent="0.45">
      <c r="A43648" t="s">
        <v>160037</v>
      </c>
      <c r="B43648" t="s">
        <v>160038</v>
      </c>
      <c r="C43648" t="s">
        <v>160039</v>
      </c>
      <c r="D43648" t="s">
        <v>160040</v>
      </c>
      <c r="E43648" t="s">
        <v>89</v>
      </c>
      <c r="F43648" t="s">
        <v>160041</v>
      </c>
      <c r="G43648" t="s">
        <v>57</v>
      </c>
      <c r="H43648" t="s">
        <v>214</v>
      </c>
      <c r="J43648" t="s">
        <v>215</v>
      </c>
      <c r="K43648" t="s">
        <v>87543</v>
      </c>
      <c r="L43648">
        <v>2</v>
      </c>
      <c r="M43648" s="1">
        <v>36161</v>
      </c>
      <c r="N43648" s="2">
        <v>36161</v>
      </c>
      <c r="O43648" t="s">
        <v>1121</v>
      </c>
      <c r="P43648">
        <v>1999</v>
      </c>
      <c r="Q43648" s="1">
        <v>38848</v>
      </c>
      <c r="R43648" s="1">
        <v>40626</v>
      </c>
      <c r="S43648">
        <v>0</v>
      </c>
      <c r="T43648">
        <v>11220000</v>
      </c>
      <c r="U43648">
        <v>0</v>
      </c>
      <c r="V43648">
        <v>0</v>
      </c>
      <c r="W43648">
        <v>0</v>
      </c>
      <c r="X43648">
        <v>0</v>
      </c>
      <c r="Y43648">
        <v>0</v>
      </c>
      <c r="Z43648">
        <v>0</v>
      </c>
      <c r="AA43648">
        <v>0</v>
      </c>
      <c r="AB43648">
        <v>0</v>
      </c>
      <c r="AC43648">
        <v>0</v>
      </c>
      <c r="AD43648">
        <v>0</v>
      </c>
      <c r="AE43648">
        <v>0</v>
      </c>
      <c r="AF43648">
        <v>0</v>
      </c>
      <c r="AG43648">
        <v>0</v>
      </c>
      <c r="AH43648">
        <v>5720000</v>
      </c>
      <c r="AI43648">
        <v>5500000</v>
      </c>
      <c r="AJ43648">
        <v>0</v>
      </c>
      <c r="AK43648">
        <v>0</v>
      </c>
      <c r="AL43648">
        <v>0</v>
      </c>
      <c r="AM43648">
        <v>0</v>
      </c>
    </row>
    <row r="43649" spans="1:39" x14ac:dyDescent="0.45">
      <c r="A43649" t="s">
        <v>160042</v>
      </c>
      <c r="B43649" t="s">
        <v>160043</v>
      </c>
      <c r="C43649" t="s">
        <v>160044</v>
      </c>
      <c r="D43649" t="s">
        <v>293</v>
      </c>
      <c r="E43649" t="s">
        <v>294</v>
      </c>
      <c r="F43649" t="s">
        <v>83820</v>
      </c>
      <c r="G43649" t="s">
        <v>57</v>
      </c>
      <c r="H43649" t="s">
        <v>46</v>
      </c>
      <c r="I43649" t="s">
        <v>178</v>
      </c>
      <c r="J43649" t="s">
        <v>179</v>
      </c>
      <c r="K43649" t="s">
        <v>15956</v>
      </c>
      <c r="L43649">
        <v>2</v>
      </c>
      <c r="Q43649" s="1">
        <v>39979</v>
      </c>
      <c r="R43649" s="1">
        <v>40753</v>
      </c>
      <c r="S43649">
        <v>0</v>
      </c>
      <c r="T43649">
        <v>617000</v>
      </c>
      <c r="U43649">
        <v>0</v>
      </c>
      <c r="V43649">
        <v>0</v>
      </c>
      <c r="W43649">
        <v>0</v>
      </c>
      <c r="X43649">
        <v>0</v>
      </c>
      <c r="Y43649">
        <v>0</v>
      </c>
      <c r="Z43649">
        <v>0</v>
      </c>
      <c r="AA43649">
        <v>0</v>
      </c>
      <c r="AB43649">
        <v>0</v>
      </c>
      <c r="AC43649">
        <v>0</v>
      </c>
      <c r="AD43649">
        <v>0</v>
      </c>
      <c r="AE43649">
        <v>0</v>
      </c>
      <c r="AF43649">
        <v>0</v>
      </c>
      <c r="AG43649">
        <v>0</v>
      </c>
      <c r="AH43649">
        <v>0</v>
      </c>
      <c r="AI43649">
        <v>0</v>
      </c>
      <c r="AJ43649">
        <v>0</v>
      </c>
      <c r="AK43649">
        <v>0</v>
      </c>
      <c r="AL43649">
        <v>0</v>
      </c>
      <c r="AM43649">
        <v>0</v>
      </c>
    </row>
    <row r="43650" spans="1:39" x14ac:dyDescent="0.45">
      <c r="A43650" t="s">
        <v>160045</v>
      </c>
      <c r="B43650" t="s">
        <v>160046</v>
      </c>
      <c r="C43650" t="s">
        <v>160047</v>
      </c>
      <c r="D43650" t="s">
        <v>160048</v>
      </c>
      <c r="E43650" t="s">
        <v>488</v>
      </c>
      <c r="F43650" t="s">
        <v>846</v>
      </c>
      <c r="G43650" t="s">
        <v>57</v>
      </c>
      <c r="L43650">
        <v>1</v>
      </c>
      <c r="M43650" s="1">
        <v>33970</v>
      </c>
      <c r="N43650" s="2">
        <v>33970</v>
      </c>
      <c r="O43650" t="s">
        <v>2874</v>
      </c>
      <c r="P43650">
        <v>1993</v>
      </c>
      <c r="Q43650" s="1">
        <v>39784</v>
      </c>
      <c r="R43650" s="1">
        <v>39784</v>
      </c>
      <c r="S43650">
        <v>0</v>
      </c>
      <c r="T43650">
        <v>1000000</v>
      </c>
      <c r="U43650">
        <v>0</v>
      </c>
      <c r="V43650">
        <v>0</v>
      </c>
      <c r="W43650">
        <v>0</v>
      </c>
      <c r="X43650">
        <v>0</v>
      </c>
      <c r="Y43650">
        <v>0</v>
      </c>
      <c r="Z43650">
        <v>0</v>
      </c>
      <c r="AA43650">
        <v>0</v>
      </c>
      <c r="AB43650">
        <v>0</v>
      </c>
      <c r="AC43650">
        <v>0</v>
      </c>
      <c r="AD43650">
        <v>0</v>
      </c>
      <c r="AE43650">
        <v>0</v>
      </c>
      <c r="AF43650">
        <v>0</v>
      </c>
      <c r="AG43650">
        <v>0</v>
      </c>
      <c r="AH43650">
        <v>0</v>
      </c>
      <c r="AI43650">
        <v>0</v>
      </c>
      <c r="AJ43650">
        <v>0</v>
      </c>
      <c r="AK43650">
        <v>0</v>
      </c>
      <c r="AL43650">
        <v>0</v>
      </c>
      <c r="AM43650">
        <v>0</v>
      </c>
    </row>
    <row r="43651" spans="1:39" x14ac:dyDescent="0.45">
      <c r="A43651" t="s">
        <v>160049</v>
      </c>
      <c r="B43651" t="s">
        <v>160050</v>
      </c>
      <c r="C43651" t="s">
        <v>160051</v>
      </c>
      <c r="D43651" t="s">
        <v>88</v>
      </c>
      <c r="E43651" t="s">
        <v>89</v>
      </c>
      <c r="F43651" t="s">
        <v>230</v>
      </c>
      <c r="G43651" t="s">
        <v>57</v>
      </c>
      <c r="H43651" t="s">
        <v>46</v>
      </c>
      <c r="I43651" t="s">
        <v>526</v>
      </c>
      <c r="J43651" t="s">
        <v>527</v>
      </c>
      <c r="K43651" t="s">
        <v>100314</v>
      </c>
      <c r="L43651">
        <v>1</v>
      </c>
      <c r="Q43651" s="1">
        <v>40183</v>
      </c>
      <c r="R43651" s="1">
        <v>40183</v>
      </c>
      <c r="S43651">
        <v>0</v>
      </c>
      <c r="T43651">
        <v>3000000</v>
      </c>
      <c r="U43651">
        <v>0</v>
      </c>
      <c r="V43651">
        <v>0</v>
      </c>
      <c r="W43651">
        <v>0</v>
      </c>
      <c r="X43651">
        <v>0</v>
      </c>
      <c r="Y43651">
        <v>0</v>
      </c>
      <c r="Z43651">
        <v>0</v>
      </c>
      <c r="AA43651">
        <v>0</v>
      </c>
      <c r="AB43651">
        <v>0</v>
      </c>
      <c r="AC43651">
        <v>0</v>
      </c>
      <c r="AD43651">
        <v>0</v>
      </c>
      <c r="AE43651">
        <v>0</v>
      </c>
      <c r="AF43651">
        <v>0</v>
      </c>
      <c r="AG43651">
        <v>0</v>
      </c>
      <c r="AH43651">
        <v>0</v>
      </c>
      <c r="AI43651">
        <v>0</v>
      </c>
      <c r="AJ43651">
        <v>0</v>
      </c>
      <c r="AK43651">
        <v>0</v>
      </c>
      <c r="AL43651">
        <v>0</v>
      </c>
      <c r="AM43651">
        <v>0</v>
      </c>
    </row>
    <row r="43652" spans="1:39" x14ac:dyDescent="0.45">
      <c r="A43652" t="s">
        <v>160052</v>
      </c>
      <c r="B43652" t="s">
        <v>160053</v>
      </c>
      <c r="C43652" t="s">
        <v>160054</v>
      </c>
      <c r="D43652" t="s">
        <v>160055</v>
      </c>
      <c r="E43652" t="s">
        <v>1996</v>
      </c>
      <c r="F43652" t="s">
        <v>964</v>
      </c>
      <c r="G43652" t="s">
        <v>57</v>
      </c>
      <c r="H43652" t="s">
        <v>46</v>
      </c>
      <c r="I43652" t="s">
        <v>1258</v>
      </c>
      <c r="J43652" t="s">
        <v>1259</v>
      </c>
      <c r="K43652" t="s">
        <v>21232</v>
      </c>
      <c r="L43652">
        <v>1</v>
      </c>
      <c r="M43652" s="1">
        <v>40603</v>
      </c>
      <c r="N43652" s="2">
        <v>40603</v>
      </c>
      <c r="O43652" t="s">
        <v>528</v>
      </c>
      <c r="P43652">
        <v>2011</v>
      </c>
      <c r="Q43652" s="1">
        <v>41091</v>
      </c>
      <c r="R43652" s="1">
        <v>41091</v>
      </c>
      <c r="S43652">
        <v>300000</v>
      </c>
      <c r="T43652">
        <v>0</v>
      </c>
      <c r="U43652">
        <v>0</v>
      </c>
      <c r="V43652">
        <v>0</v>
      </c>
      <c r="W43652">
        <v>0</v>
      </c>
      <c r="X43652">
        <v>0</v>
      </c>
      <c r="Y43652">
        <v>0</v>
      </c>
      <c r="Z43652">
        <v>0</v>
      </c>
      <c r="AA43652">
        <v>0</v>
      </c>
      <c r="AB43652">
        <v>0</v>
      </c>
      <c r="AC43652">
        <v>0</v>
      </c>
      <c r="AD43652">
        <v>0</v>
      </c>
      <c r="AE43652">
        <v>0</v>
      </c>
      <c r="AF43652">
        <v>0</v>
      </c>
      <c r="AG43652">
        <v>0</v>
      </c>
      <c r="AH43652">
        <v>0</v>
      </c>
      <c r="AI43652">
        <v>0</v>
      </c>
      <c r="AJ43652">
        <v>0</v>
      </c>
      <c r="AK43652">
        <v>0</v>
      </c>
      <c r="AL43652">
        <v>0</v>
      </c>
      <c r="AM43652">
        <v>0</v>
      </c>
    </row>
    <row r="43653" spans="1:39" x14ac:dyDescent="0.45">
      <c r="A43653" t="s">
        <v>160056</v>
      </c>
      <c r="B43653" t="s">
        <v>160057</v>
      </c>
      <c r="C43653" t="s">
        <v>160058</v>
      </c>
      <c r="D43653" t="s">
        <v>646</v>
      </c>
      <c r="E43653" t="s">
        <v>43</v>
      </c>
      <c r="F43653" t="s">
        <v>964</v>
      </c>
      <c r="G43653" t="s">
        <v>57</v>
      </c>
      <c r="H43653" t="s">
        <v>46</v>
      </c>
      <c r="I43653" t="s">
        <v>1228</v>
      </c>
      <c r="J43653" t="s">
        <v>5694</v>
      </c>
      <c r="K43653" t="s">
        <v>15832</v>
      </c>
      <c r="L43653">
        <v>1</v>
      </c>
      <c r="M43653" s="1">
        <v>39083</v>
      </c>
      <c r="N43653" s="2">
        <v>39083</v>
      </c>
      <c r="O43653" t="s">
        <v>110</v>
      </c>
      <c r="P43653">
        <v>2007</v>
      </c>
      <c r="Q43653" s="1">
        <v>40744</v>
      </c>
      <c r="R43653" s="1">
        <v>40744</v>
      </c>
      <c r="S43653">
        <v>0</v>
      </c>
      <c r="T43653">
        <v>0</v>
      </c>
      <c r="U43653">
        <v>0</v>
      </c>
      <c r="V43653">
        <v>0</v>
      </c>
      <c r="W43653">
        <v>0</v>
      </c>
      <c r="X43653">
        <v>300000</v>
      </c>
      <c r="Y43653">
        <v>0</v>
      </c>
      <c r="Z43653">
        <v>0</v>
      </c>
      <c r="AA43653">
        <v>0</v>
      </c>
      <c r="AB43653">
        <v>0</v>
      </c>
      <c r="AC43653">
        <v>0</v>
      </c>
      <c r="AD43653">
        <v>0</v>
      </c>
      <c r="AE43653">
        <v>0</v>
      </c>
      <c r="AF43653">
        <v>0</v>
      </c>
      <c r="AG43653">
        <v>0</v>
      </c>
      <c r="AH43653">
        <v>0</v>
      </c>
      <c r="AI43653">
        <v>0</v>
      </c>
      <c r="AJ43653">
        <v>0</v>
      </c>
      <c r="AK43653">
        <v>0</v>
      </c>
      <c r="AL43653">
        <v>0</v>
      </c>
      <c r="AM43653">
        <v>0</v>
      </c>
    </row>
    <row r="43654" spans="1:39" x14ac:dyDescent="0.45">
      <c r="A43654" t="s">
        <v>160059</v>
      </c>
      <c r="B43654" t="s">
        <v>160060</v>
      </c>
      <c r="C43654" t="s">
        <v>160061</v>
      </c>
      <c r="D43654" t="s">
        <v>107</v>
      </c>
      <c r="E43654" t="s">
        <v>108</v>
      </c>
      <c r="F43654" t="s">
        <v>640</v>
      </c>
      <c r="G43654" t="s">
        <v>57</v>
      </c>
      <c r="H43654" t="s">
        <v>46</v>
      </c>
      <c r="I43654" t="s">
        <v>526</v>
      </c>
      <c r="J43654" t="s">
        <v>11711</v>
      </c>
      <c r="K43654" t="s">
        <v>11711</v>
      </c>
      <c r="L43654">
        <v>1</v>
      </c>
      <c r="Q43654" s="1">
        <v>39356</v>
      </c>
      <c r="R43654" s="1">
        <v>39356</v>
      </c>
      <c r="S43654">
        <v>150000</v>
      </c>
      <c r="T43654">
        <v>0</v>
      </c>
      <c r="U43654">
        <v>0</v>
      </c>
      <c r="V43654">
        <v>0</v>
      </c>
      <c r="W43654">
        <v>0</v>
      </c>
      <c r="X43654">
        <v>0</v>
      </c>
      <c r="Y43654">
        <v>0</v>
      </c>
      <c r="Z43654">
        <v>0</v>
      </c>
      <c r="AA43654">
        <v>0</v>
      </c>
      <c r="AB43654">
        <v>0</v>
      </c>
      <c r="AC43654">
        <v>0</v>
      </c>
      <c r="AD43654">
        <v>0</v>
      </c>
      <c r="AE43654">
        <v>0</v>
      </c>
      <c r="AF43654">
        <v>0</v>
      </c>
      <c r="AG43654">
        <v>0</v>
      </c>
      <c r="AH43654">
        <v>0</v>
      </c>
      <c r="AI43654">
        <v>0</v>
      </c>
      <c r="AJ43654">
        <v>0</v>
      </c>
      <c r="AK43654">
        <v>0</v>
      </c>
      <c r="AL43654">
        <v>0</v>
      </c>
      <c r="AM43654">
        <v>0</v>
      </c>
    </row>
    <row r="43655" spans="1:39" x14ac:dyDescent="0.45">
      <c r="A43655" t="s">
        <v>160062</v>
      </c>
      <c r="B43655" t="s">
        <v>160063</v>
      </c>
      <c r="C43655" t="s">
        <v>160064</v>
      </c>
      <c r="D43655" t="s">
        <v>160065</v>
      </c>
      <c r="E43655" t="s">
        <v>1171</v>
      </c>
      <c r="F43655" t="s">
        <v>90731</v>
      </c>
      <c r="G43655" t="s">
        <v>57</v>
      </c>
      <c r="H43655" t="s">
        <v>46</v>
      </c>
      <c r="I43655" t="s">
        <v>58</v>
      </c>
      <c r="J43655" t="s">
        <v>198</v>
      </c>
      <c r="K43655" t="s">
        <v>833</v>
      </c>
      <c r="L43655">
        <v>3</v>
      </c>
      <c r="M43655" s="1">
        <v>40299</v>
      </c>
      <c r="N43655" s="2">
        <v>40299</v>
      </c>
      <c r="O43655" t="s">
        <v>1166</v>
      </c>
      <c r="P43655">
        <v>2010</v>
      </c>
      <c r="Q43655" s="1">
        <v>40179</v>
      </c>
      <c r="R43655" s="1">
        <v>41675</v>
      </c>
      <c r="S43655">
        <v>0</v>
      </c>
      <c r="T43655">
        <v>19300000</v>
      </c>
      <c r="U43655">
        <v>0</v>
      </c>
      <c r="V43655">
        <v>0</v>
      </c>
      <c r="W43655">
        <v>0</v>
      </c>
      <c r="X43655">
        <v>0</v>
      </c>
      <c r="Y43655">
        <v>0</v>
      </c>
      <c r="Z43655">
        <v>0</v>
      </c>
      <c r="AA43655">
        <v>0</v>
      </c>
      <c r="AB43655">
        <v>0</v>
      </c>
      <c r="AC43655">
        <v>0</v>
      </c>
      <c r="AD43655">
        <v>0</v>
      </c>
      <c r="AE43655">
        <v>0</v>
      </c>
      <c r="AF43655">
        <v>3800000</v>
      </c>
      <c r="AG43655">
        <v>15500000</v>
      </c>
      <c r="AH43655">
        <v>0</v>
      </c>
      <c r="AI43655">
        <v>0</v>
      </c>
      <c r="AJ43655">
        <v>0</v>
      </c>
      <c r="AK43655">
        <v>0</v>
      </c>
      <c r="AL43655">
        <v>0</v>
      </c>
      <c r="AM43655">
        <v>0</v>
      </c>
    </row>
    <row r="43656" spans="1:39" x14ac:dyDescent="0.45">
      <c r="A43656" t="s">
        <v>160066</v>
      </c>
      <c r="B43656" t="s">
        <v>160067</v>
      </c>
      <c r="C43656" t="s">
        <v>160068</v>
      </c>
      <c r="D43656" t="s">
        <v>160069</v>
      </c>
      <c r="E43656" t="s">
        <v>248</v>
      </c>
      <c r="F43656" t="s">
        <v>114</v>
      </c>
      <c r="G43656" t="s">
        <v>57</v>
      </c>
      <c r="L43656">
        <v>2</v>
      </c>
      <c r="M43656" s="1">
        <v>40817</v>
      </c>
      <c r="N43656" s="2">
        <v>40817</v>
      </c>
      <c r="O43656" t="s">
        <v>94</v>
      </c>
      <c r="P43656">
        <v>2011</v>
      </c>
      <c r="Q43656" s="1">
        <v>40794</v>
      </c>
      <c r="R43656" s="1">
        <v>41242</v>
      </c>
      <c r="S43656">
        <v>0</v>
      </c>
      <c r="T43656">
        <v>0</v>
      </c>
      <c r="U43656">
        <v>0</v>
      </c>
      <c r="V43656">
        <v>0</v>
      </c>
      <c r="W43656">
        <v>0</v>
      </c>
      <c r="X43656">
        <v>0</v>
      </c>
      <c r="Y43656">
        <v>0</v>
      </c>
      <c r="Z43656">
        <v>0</v>
      </c>
      <c r="AA43656">
        <v>0</v>
      </c>
      <c r="AB43656">
        <v>0</v>
      </c>
      <c r="AC43656">
        <v>0</v>
      </c>
      <c r="AD43656">
        <v>0</v>
      </c>
      <c r="AE43656">
        <v>0</v>
      </c>
      <c r="AF43656">
        <v>0</v>
      </c>
      <c r="AG43656">
        <v>0</v>
      </c>
      <c r="AH43656">
        <v>0</v>
      </c>
      <c r="AI43656">
        <v>0</v>
      </c>
      <c r="AJ43656">
        <v>0</v>
      </c>
      <c r="AK43656">
        <v>0</v>
      </c>
      <c r="AL43656">
        <v>0</v>
      </c>
      <c r="AM43656">
        <v>0</v>
      </c>
    </row>
    <row r="43657" spans="1:39" x14ac:dyDescent="0.45">
      <c r="A43657" t="s">
        <v>160070</v>
      </c>
      <c r="B43657" t="s">
        <v>160071</v>
      </c>
      <c r="C43657" t="s">
        <v>160072</v>
      </c>
      <c r="D43657" t="s">
        <v>653</v>
      </c>
      <c r="E43657" t="s">
        <v>343</v>
      </c>
      <c r="F43657" t="s">
        <v>640</v>
      </c>
      <c r="G43657" t="s">
        <v>57</v>
      </c>
      <c r="H43657" t="s">
        <v>46</v>
      </c>
      <c r="I43657" t="s">
        <v>169</v>
      </c>
      <c r="J43657" t="s">
        <v>641</v>
      </c>
      <c r="K43657" t="s">
        <v>4273</v>
      </c>
      <c r="L43657">
        <v>1</v>
      </c>
      <c r="M43657" s="1">
        <v>39448</v>
      </c>
      <c r="N43657" s="2">
        <v>39448</v>
      </c>
      <c r="O43657" t="s">
        <v>181</v>
      </c>
      <c r="P43657">
        <v>2008</v>
      </c>
      <c r="Q43657" s="1">
        <v>40317</v>
      </c>
      <c r="R43657" s="1">
        <v>40317</v>
      </c>
      <c r="S43657">
        <v>0</v>
      </c>
      <c r="T43657">
        <v>150000</v>
      </c>
      <c r="U43657">
        <v>0</v>
      </c>
      <c r="V43657">
        <v>0</v>
      </c>
      <c r="W43657">
        <v>0</v>
      </c>
      <c r="X43657">
        <v>0</v>
      </c>
      <c r="Y43657">
        <v>0</v>
      </c>
      <c r="Z43657">
        <v>0</v>
      </c>
      <c r="AA43657">
        <v>0</v>
      </c>
      <c r="AB43657">
        <v>0</v>
      </c>
      <c r="AC43657">
        <v>0</v>
      </c>
      <c r="AD43657">
        <v>0</v>
      </c>
      <c r="AE43657">
        <v>0</v>
      </c>
      <c r="AF43657">
        <v>0</v>
      </c>
      <c r="AG43657">
        <v>0</v>
      </c>
      <c r="AH43657">
        <v>0</v>
      </c>
      <c r="AI43657">
        <v>0</v>
      </c>
      <c r="AJ43657">
        <v>0</v>
      </c>
      <c r="AK43657">
        <v>0</v>
      </c>
      <c r="AL43657">
        <v>0</v>
      </c>
      <c r="AM43657">
        <v>0</v>
      </c>
    </row>
    <row r="43658" spans="1:39" x14ac:dyDescent="0.45">
      <c r="A43658" t="s">
        <v>160073</v>
      </c>
      <c r="B43658" t="s">
        <v>160074</v>
      </c>
      <c r="C43658" t="s">
        <v>160075</v>
      </c>
      <c r="D43658" t="s">
        <v>26457</v>
      </c>
      <c r="E43658" t="s">
        <v>274</v>
      </c>
      <c r="F43658" t="s">
        <v>317</v>
      </c>
      <c r="G43658" t="s">
        <v>57</v>
      </c>
      <c r="H43658" t="s">
        <v>46</v>
      </c>
      <c r="I43658" t="s">
        <v>58</v>
      </c>
      <c r="J43658" t="s">
        <v>198</v>
      </c>
      <c r="K43658" t="s">
        <v>199</v>
      </c>
      <c r="L43658">
        <v>1</v>
      </c>
      <c r="M43658" s="1">
        <v>41640</v>
      </c>
      <c r="N43658" s="2">
        <v>41640</v>
      </c>
      <c r="O43658" t="s">
        <v>84</v>
      </c>
      <c r="P43658">
        <v>2014</v>
      </c>
      <c r="Q43658" s="1">
        <v>41883</v>
      </c>
      <c r="R43658" s="1">
        <v>41883</v>
      </c>
      <c r="S43658">
        <v>1800000</v>
      </c>
      <c r="T43658">
        <v>0</v>
      </c>
      <c r="U43658">
        <v>0</v>
      </c>
      <c r="V43658">
        <v>0</v>
      </c>
      <c r="W43658">
        <v>0</v>
      </c>
      <c r="X43658">
        <v>0</v>
      </c>
      <c r="Y43658">
        <v>0</v>
      </c>
      <c r="Z43658">
        <v>0</v>
      </c>
      <c r="AA43658">
        <v>0</v>
      </c>
      <c r="AB43658">
        <v>0</v>
      </c>
      <c r="AC43658">
        <v>0</v>
      </c>
      <c r="AD43658">
        <v>0</v>
      </c>
      <c r="AE43658">
        <v>0</v>
      </c>
      <c r="AF43658">
        <v>0</v>
      </c>
      <c r="AG43658">
        <v>0</v>
      </c>
      <c r="AH43658">
        <v>0</v>
      </c>
      <c r="AI43658">
        <v>0</v>
      </c>
      <c r="AJ43658">
        <v>0</v>
      </c>
      <c r="AK43658">
        <v>0</v>
      </c>
      <c r="AL43658">
        <v>0</v>
      </c>
      <c r="AM43658">
        <v>0</v>
      </c>
    </row>
    <row r="43659" spans="1:39" x14ac:dyDescent="0.45">
      <c r="A43659" t="s">
        <v>160076</v>
      </c>
      <c r="B43659" t="s">
        <v>160077</v>
      </c>
      <c r="C43659" t="s">
        <v>160078</v>
      </c>
      <c r="D43659" t="s">
        <v>160079</v>
      </c>
      <c r="E43659" t="s">
        <v>128</v>
      </c>
      <c r="F43659" t="s">
        <v>40260</v>
      </c>
      <c r="H43659" t="s">
        <v>46</v>
      </c>
      <c r="I43659" t="s">
        <v>47</v>
      </c>
      <c r="J43659" t="s">
        <v>48</v>
      </c>
      <c r="K43659" t="s">
        <v>49</v>
      </c>
      <c r="L43659">
        <v>4</v>
      </c>
      <c r="M43659" s="1">
        <v>39966</v>
      </c>
      <c r="N43659" s="2">
        <v>39965</v>
      </c>
      <c r="O43659" t="s">
        <v>269</v>
      </c>
      <c r="P43659">
        <v>2009</v>
      </c>
      <c r="Q43659" s="1">
        <v>40003</v>
      </c>
      <c r="R43659" s="1">
        <v>41107</v>
      </c>
      <c r="S43659">
        <v>0</v>
      </c>
      <c r="T43659">
        <v>23500000</v>
      </c>
      <c r="U43659">
        <v>0</v>
      </c>
      <c r="V43659">
        <v>0</v>
      </c>
      <c r="W43659">
        <v>0</v>
      </c>
      <c r="X43659">
        <v>6000000</v>
      </c>
      <c r="Y43659">
        <v>0</v>
      </c>
      <c r="Z43659">
        <v>0</v>
      </c>
      <c r="AA43659">
        <v>0</v>
      </c>
      <c r="AB43659">
        <v>0</v>
      </c>
      <c r="AC43659">
        <v>0</v>
      </c>
      <c r="AD43659">
        <v>0</v>
      </c>
      <c r="AE43659">
        <v>0</v>
      </c>
      <c r="AF43659">
        <v>5000000</v>
      </c>
      <c r="AG43659">
        <v>18500000</v>
      </c>
      <c r="AH43659">
        <v>0</v>
      </c>
      <c r="AI43659">
        <v>0</v>
      </c>
      <c r="AJ43659">
        <v>0</v>
      </c>
      <c r="AK43659">
        <v>0</v>
      </c>
      <c r="AL43659">
        <v>0</v>
      </c>
      <c r="AM43659">
        <v>0</v>
      </c>
    </row>
    <row r="43660" spans="1:39" x14ac:dyDescent="0.45">
      <c r="A43660" t="s">
        <v>160080</v>
      </c>
      <c r="B43660" t="s">
        <v>160081</v>
      </c>
      <c r="C43660" t="s">
        <v>160082</v>
      </c>
      <c r="D43660" t="s">
        <v>774</v>
      </c>
      <c r="E43660" t="s">
        <v>775</v>
      </c>
      <c r="F43660" s="3">
        <v>40000</v>
      </c>
      <c r="G43660" t="s">
        <v>57</v>
      </c>
      <c r="H43660" t="s">
        <v>46</v>
      </c>
      <c r="I43660" t="s">
        <v>58</v>
      </c>
      <c r="J43660" t="s">
        <v>198</v>
      </c>
      <c r="K43660" t="s">
        <v>199</v>
      </c>
      <c r="L43660">
        <v>1</v>
      </c>
      <c r="M43660" s="1">
        <v>41275</v>
      </c>
      <c r="N43660" s="2">
        <v>41275</v>
      </c>
      <c r="O43660" t="s">
        <v>164</v>
      </c>
      <c r="P43660">
        <v>2013</v>
      </c>
      <c r="Q43660" s="1">
        <v>41508</v>
      </c>
      <c r="R43660" s="1">
        <v>41508</v>
      </c>
      <c r="S43660">
        <v>40000</v>
      </c>
      <c r="T43660">
        <v>0</v>
      </c>
      <c r="U43660">
        <v>0</v>
      </c>
      <c r="V43660">
        <v>0</v>
      </c>
      <c r="W43660">
        <v>0</v>
      </c>
      <c r="X43660">
        <v>0</v>
      </c>
      <c r="Y43660">
        <v>0</v>
      </c>
      <c r="Z43660">
        <v>0</v>
      </c>
      <c r="AA43660">
        <v>0</v>
      </c>
      <c r="AB43660">
        <v>0</v>
      </c>
      <c r="AC43660">
        <v>0</v>
      </c>
      <c r="AD43660">
        <v>0</v>
      </c>
      <c r="AE43660">
        <v>0</v>
      </c>
      <c r="AF43660">
        <v>0</v>
      </c>
      <c r="AG43660">
        <v>0</v>
      </c>
      <c r="AH43660">
        <v>0</v>
      </c>
      <c r="AI43660">
        <v>0</v>
      </c>
      <c r="AJ43660">
        <v>0</v>
      </c>
      <c r="AK43660">
        <v>0</v>
      </c>
      <c r="AL43660">
        <v>0</v>
      </c>
      <c r="AM43660">
        <v>0</v>
      </c>
    </row>
    <row r="43661" spans="1:39" x14ac:dyDescent="0.45">
      <c r="A43661" t="s">
        <v>160083</v>
      </c>
      <c r="B43661" t="s">
        <v>160084</v>
      </c>
      <c r="C43661" t="s">
        <v>160085</v>
      </c>
      <c r="D43661" t="s">
        <v>755</v>
      </c>
      <c r="E43661" t="s">
        <v>756</v>
      </c>
      <c r="F43661" t="s">
        <v>160086</v>
      </c>
      <c r="G43661" t="s">
        <v>57</v>
      </c>
      <c r="H43661" t="s">
        <v>46</v>
      </c>
      <c r="I43661" t="s">
        <v>81</v>
      </c>
      <c r="J43661" t="s">
        <v>82</v>
      </c>
      <c r="K43661" t="s">
        <v>4626</v>
      </c>
      <c r="L43661">
        <v>2</v>
      </c>
      <c r="M43661" s="1">
        <v>39814</v>
      </c>
      <c r="N43661" s="2">
        <v>39814</v>
      </c>
      <c r="O43661" t="s">
        <v>188</v>
      </c>
      <c r="P43661">
        <v>2009</v>
      </c>
      <c r="Q43661" s="1">
        <v>41123</v>
      </c>
      <c r="R43661" s="1">
        <v>41561</v>
      </c>
      <c r="S43661">
        <v>0</v>
      </c>
      <c r="T43661">
        <v>16840091</v>
      </c>
      <c r="U43661">
        <v>0</v>
      </c>
      <c r="V43661">
        <v>0</v>
      </c>
      <c r="W43661">
        <v>0</v>
      </c>
      <c r="X43661">
        <v>0</v>
      </c>
      <c r="Y43661">
        <v>0</v>
      </c>
      <c r="Z43661">
        <v>0</v>
      </c>
      <c r="AA43661">
        <v>0</v>
      </c>
      <c r="AB43661">
        <v>0</v>
      </c>
      <c r="AC43661">
        <v>0</v>
      </c>
      <c r="AD43661">
        <v>0</v>
      </c>
      <c r="AE43661">
        <v>0</v>
      </c>
      <c r="AF43661">
        <v>0</v>
      </c>
      <c r="AG43661">
        <v>0</v>
      </c>
      <c r="AH43661">
        <v>0</v>
      </c>
      <c r="AI43661">
        <v>0</v>
      </c>
      <c r="AJ43661">
        <v>0</v>
      </c>
      <c r="AK43661">
        <v>0</v>
      </c>
      <c r="AL43661">
        <v>0</v>
      </c>
      <c r="AM43661">
        <v>0</v>
      </c>
    </row>
    <row r="43662" spans="1:39" x14ac:dyDescent="0.45">
      <c r="A43662" t="s">
        <v>160087</v>
      </c>
      <c r="B43662" t="s">
        <v>160088</v>
      </c>
      <c r="C43662" t="s">
        <v>160089</v>
      </c>
      <c r="D43662" t="s">
        <v>653</v>
      </c>
      <c r="E43662" t="s">
        <v>343</v>
      </c>
      <c r="F43662" t="s">
        <v>275</v>
      </c>
      <c r="G43662" t="s">
        <v>101</v>
      </c>
      <c r="L43662">
        <v>1</v>
      </c>
      <c r="Q43662" s="1">
        <v>40218</v>
      </c>
      <c r="R43662" s="1">
        <v>40218</v>
      </c>
      <c r="S43662">
        <v>0</v>
      </c>
      <c r="T43662">
        <v>1600000</v>
      </c>
      <c r="U43662">
        <v>0</v>
      </c>
      <c r="V43662">
        <v>0</v>
      </c>
      <c r="W43662">
        <v>0</v>
      </c>
      <c r="X43662">
        <v>0</v>
      </c>
      <c r="Y43662">
        <v>0</v>
      </c>
      <c r="Z43662">
        <v>0</v>
      </c>
      <c r="AA43662">
        <v>0</v>
      </c>
      <c r="AB43662">
        <v>0</v>
      </c>
      <c r="AC43662">
        <v>0</v>
      </c>
      <c r="AD43662">
        <v>0</v>
      </c>
      <c r="AE43662">
        <v>0</v>
      </c>
      <c r="AF43662">
        <v>0</v>
      </c>
      <c r="AG43662">
        <v>0</v>
      </c>
      <c r="AH43662">
        <v>0</v>
      </c>
      <c r="AI43662">
        <v>0</v>
      </c>
      <c r="AJ43662">
        <v>0</v>
      </c>
      <c r="AK43662">
        <v>0</v>
      </c>
      <c r="AL43662">
        <v>0</v>
      </c>
      <c r="AM43662">
        <v>0</v>
      </c>
    </row>
    <row r="43663" spans="1:39" x14ac:dyDescent="0.45">
      <c r="A43663" t="s">
        <v>160090</v>
      </c>
      <c r="B43663" t="s">
        <v>160091</v>
      </c>
      <c r="C43663" t="s">
        <v>160092</v>
      </c>
      <c r="D43663" t="s">
        <v>160093</v>
      </c>
      <c r="E43663" t="s">
        <v>128</v>
      </c>
      <c r="F43663" t="s">
        <v>114</v>
      </c>
      <c r="G43663" t="s">
        <v>57</v>
      </c>
      <c r="H43663" t="s">
        <v>74</v>
      </c>
      <c r="J43663" t="s">
        <v>75</v>
      </c>
      <c r="K43663" t="s">
        <v>75</v>
      </c>
      <c r="L43663">
        <v>1</v>
      </c>
      <c r="M43663" s="1">
        <v>40969</v>
      </c>
      <c r="N43663" s="2">
        <v>40969</v>
      </c>
      <c r="O43663" t="s">
        <v>132</v>
      </c>
      <c r="P43663">
        <v>2012</v>
      </c>
      <c r="Q43663" s="1">
        <v>41366</v>
      </c>
      <c r="R43663" s="1">
        <v>41366</v>
      </c>
      <c r="S43663">
        <v>0</v>
      </c>
      <c r="T43663">
        <v>0</v>
      </c>
      <c r="U43663">
        <v>0</v>
      </c>
      <c r="V43663">
        <v>0</v>
      </c>
      <c r="W43663">
        <v>0</v>
      </c>
      <c r="X43663">
        <v>0</v>
      </c>
      <c r="Y43663">
        <v>0</v>
      </c>
      <c r="Z43663">
        <v>0</v>
      </c>
      <c r="AA43663">
        <v>0</v>
      </c>
      <c r="AB43663">
        <v>0</v>
      </c>
      <c r="AC43663">
        <v>0</v>
      </c>
      <c r="AD43663">
        <v>0</v>
      </c>
      <c r="AE43663">
        <v>0</v>
      </c>
      <c r="AF43663">
        <v>0</v>
      </c>
      <c r="AG43663">
        <v>0</v>
      </c>
      <c r="AH43663">
        <v>0</v>
      </c>
      <c r="AI43663">
        <v>0</v>
      </c>
      <c r="AJ43663">
        <v>0</v>
      </c>
      <c r="AK43663">
        <v>0</v>
      </c>
      <c r="AL43663">
        <v>0</v>
      </c>
      <c r="AM43663">
        <v>0</v>
      </c>
    </row>
    <row r="43664" spans="1:39" x14ac:dyDescent="0.45">
      <c r="A43664" t="s">
        <v>160094</v>
      </c>
      <c r="B43664" t="s">
        <v>160095</v>
      </c>
      <c r="C43664" t="s">
        <v>160096</v>
      </c>
      <c r="D43664" t="s">
        <v>293</v>
      </c>
      <c r="E43664" t="s">
        <v>294</v>
      </c>
      <c r="F43664" t="s">
        <v>160097</v>
      </c>
      <c r="G43664" t="s">
        <v>57</v>
      </c>
      <c r="H43664" t="s">
        <v>74</v>
      </c>
      <c r="J43664" t="s">
        <v>37075</v>
      </c>
      <c r="K43664" t="s">
        <v>37075</v>
      </c>
      <c r="L43664">
        <v>2</v>
      </c>
      <c r="Q43664" s="1">
        <v>40208</v>
      </c>
      <c r="R43664" s="1">
        <v>40824</v>
      </c>
      <c r="S43664">
        <v>0</v>
      </c>
      <c r="T43664">
        <v>0</v>
      </c>
      <c r="U43664">
        <v>0</v>
      </c>
      <c r="V43664">
        <v>3883556</v>
      </c>
      <c r="W43664">
        <v>0</v>
      </c>
      <c r="X43664">
        <v>0</v>
      </c>
      <c r="Y43664">
        <v>0</v>
      </c>
      <c r="Z43664">
        <v>1289342</v>
      </c>
      <c r="AA43664">
        <v>0</v>
      </c>
      <c r="AB43664">
        <v>0</v>
      </c>
      <c r="AC43664">
        <v>0</v>
      </c>
      <c r="AD43664">
        <v>0</v>
      </c>
      <c r="AE43664">
        <v>0</v>
      </c>
      <c r="AF43664">
        <v>0</v>
      </c>
      <c r="AG43664">
        <v>0</v>
      </c>
      <c r="AH43664">
        <v>0</v>
      </c>
      <c r="AI43664">
        <v>0</v>
      </c>
      <c r="AJ43664">
        <v>0</v>
      </c>
      <c r="AK43664">
        <v>0</v>
      </c>
      <c r="AL43664">
        <v>0</v>
      </c>
      <c r="AM43664">
        <v>0</v>
      </c>
    </row>
    <row r="43665" spans="1:39" x14ac:dyDescent="0.45">
      <c r="A43665" t="s">
        <v>160098</v>
      </c>
      <c r="B43665" t="s">
        <v>160099</v>
      </c>
      <c r="C43665" t="s">
        <v>160100</v>
      </c>
      <c r="F43665" s="3">
        <v>52547</v>
      </c>
      <c r="G43665" t="s">
        <v>57</v>
      </c>
      <c r="H43665" t="s">
        <v>787</v>
      </c>
      <c r="J43665" t="s">
        <v>788</v>
      </c>
      <c r="K43665" t="s">
        <v>788</v>
      </c>
      <c r="L43665">
        <v>1</v>
      </c>
      <c r="M43665" s="1">
        <v>41275</v>
      </c>
      <c r="N43665" s="2">
        <v>41275</v>
      </c>
      <c r="O43665" t="s">
        <v>164</v>
      </c>
      <c r="P43665">
        <v>2013</v>
      </c>
      <c r="Q43665" s="1">
        <v>41395</v>
      </c>
      <c r="R43665" s="1">
        <v>41395</v>
      </c>
      <c r="S43665">
        <v>52547</v>
      </c>
      <c r="T43665">
        <v>0</v>
      </c>
      <c r="U43665">
        <v>0</v>
      </c>
      <c r="V43665">
        <v>0</v>
      </c>
      <c r="W43665">
        <v>0</v>
      </c>
      <c r="X43665">
        <v>0</v>
      </c>
      <c r="Y43665">
        <v>0</v>
      </c>
      <c r="Z43665">
        <v>0</v>
      </c>
      <c r="AA43665">
        <v>0</v>
      </c>
      <c r="AB43665">
        <v>0</v>
      </c>
      <c r="AC43665">
        <v>0</v>
      </c>
      <c r="AD43665">
        <v>0</v>
      </c>
      <c r="AE43665">
        <v>0</v>
      </c>
      <c r="AF43665">
        <v>0</v>
      </c>
      <c r="AG43665">
        <v>0</v>
      </c>
      <c r="AH43665">
        <v>0</v>
      </c>
      <c r="AI43665">
        <v>0</v>
      </c>
      <c r="AJ43665">
        <v>0</v>
      </c>
      <c r="AK43665">
        <v>0</v>
      </c>
      <c r="AL43665">
        <v>0</v>
      </c>
      <c r="AM43665">
        <v>0</v>
      </c>
    </row>
    <row r="43666" spans="1:39" x14ac:dyDescent="0.45">
      <c r="A43666" t="s">
        <v>160101</v>
      </c>
      <c r="B43666" t="s">
        <v>160102</v>
      </c>
      <c r="C43666" t="s">
        <v>160103</v>
      </c>
      <c r="F43666" t="s">
        <v>114</v>
      </c>
      <c r="G43666" t="s">
        <v>57</v>
      </c>
      <c r="H43666" t="s">
        <v>46</v>
      </c>
      <c r="I43666" t="s">
        <v>821</v>
      </c>
      <c r="J43666" t="s">
        <v>822</v>
      </c>
      <c r="K43666" t="s">
        <v>2564</v>
      </c>
      <c r="L43666">
        <v>1</v>
      </c>
      <c r="M43666" s="1">
        <v>36013</v>
      </c>
      <c r="N43666" s="2">
        <v>36008</v>
      </c>
      <c r="O43666" t="s">
        <v>2812</v>
      </c>
      <c r="P43666">
        <v>1998</v>
      </c>
      <c r="Q43666" s="1">
        <v>40919</v>
      </c>
      <c r="R43666" s="1">
        <v>40919</v>
      </c>
      <c r="S43666">
        <v>0</v>
      </c>
      <c r="T43666">
        <v>0</v>
      </c>
      <c r="U43666">
        <v>0</v>
      </c>
      <c r="V43666">
        <v>0</v>
      </c>
      <c r="W43666">
        <v>0</v>
      </c>
      <c r="X43666">
        <v>0</v>
      </c>
      <c r="Y43666">
        <v>0</v>
      </c>
      <c r="Z43666">
        <v>0</v>
      </c>
      <c r="AA43666">
        <v>0</v>
      </c>
      <c r="AB43666">
        <v>0</v>
      </c>
      <c r="AC43666">
        <v>0</v>
      </c>
      <c r="AD43666">
        <v>0</v>
      </c>
      <c r="AE43666">
        <v>0</v>
      </c>
      <c r="AF43666">
        <v>0</v>
      </c>
      <c r="AG43666">
        <v>0</v>
      </c>
      <c r="AH43666">
        <v>0</v>
      </c>
      <c r="AI43666">
        <v>0</v>
      </c>
      <c r="AJ43666">
        <v>0</v>
      </c>
      <c r="AK43666">
        <v>0</v>
      </c>
      <c r="AL43666">
        <v>0</v>
      </c>
      <c r="AM43666">
        <v>0</v>
      </c>
    </row>
    <row r="43667" spans="1:39" x14ac:dyDescent="0.45">
      <c r="A43667" t="s">
        <v>160104</v>
      </c>
      <c r="B43667" t="s">
        <v>160105</v>
      </c>
      <c r="C43667" t="s">
        <v>160106</v>
      </c>
      <c r="D43667" t="s">
        <v>160107</v>
      </c>
      <c r="E43667" t="s">
        <v>128</v>
      </c>
      <c r="F43667" t="s">
        <v>114</v>
      </c>
      <c r="G43667" t="s">
        <v>57</v>
      </c>
      <c r="H43667" t="s">
        <v>283</v>
      </c>
      <c r="J43667" t="s">
        <v>284</v>
      </c>
      <c r="K43667" t="s">
        <v>16009</v>
      </c>
      <c r="L43667">
        <v>1</v>
      </c>
      <c r="Q43667" s="1">
        <v>41609</v>
      </c>
      <c r="R43667" s="1">
        <v>41609</v>
      </c>
      <c r="S43667">
        <v>0</v>
      </c>
      <c r="T43667">
        <v>0</v>
      </c>
      <c r="U43667">
        <v>0</v>
      </c>
      <c r="V43667">
        <v>0</v>
      </c>
      <c r="W43667">
        <v>0</v>
      </c>
      <c r="X43667">
        <v>0</v>
      </c>
      <c r="Y43667">
        <v>0</v>
      </c>
      <c r="Z43667">
        <v>0</v>
      </c>
      <c r="AA43667">
        <v>0</v>
      </c>
      <c r="AB43667">
        <v>0</v>
      </c>
      <c r="AC43667">
        <v>0</v>
      </c>
      <c r="AD43667">
        <v>0</v>
      </c>
      <c r="AE43667">
        <v>0</v>
      </c>
      <c r="AF43667">
        <v>0</v>
      </c>
      <c r="AG43667">
        <v>0</v>
      </c>
      <c r="AH43667">
        <v>0</v>
      </c>
      <c r="AI43667">
        <v>0</v>
      </c>
      <c r="AJ43667">
        <v>0</v>
      </c>
      <c r="AK43667">
        <v>0</v>
      </c>
      <c r="AL43667">
        <v>0</v>
      </c>
      <c r="AM43667">
        <v>0</v>
      </c>
    </row>
    <row r="43668" spans="1:39" x14ac:dyDescent="0.45">
      <c r="A43668" t="s">
        <v>160108</v>
      </c>
      <c r="B43668" t="s">
        <v>160109</v>
      </c>
      <c r="C43668" t="s">
        <v>160110</v>
      </c>
      <c r="D43668" t="s">
        <v>653</v>
      </c>
      <c r="E43668" t="s">
        <v>343</v>
      </c>
      <c r="F43668" t="s">
        <v>114</v>
      </c>
      <c r="G43668" t="s">
        <v>57</v>
      </c>
      <c r="H43668" t="s">
        <v>260</v>
      </c>
      <c r="I43668" t="s">
        <v>261</v>
      </c>
      <c r="J43668" t="s">
        <v>262</v>
      </c>
      <c r="K43668" t="s">
        <v>262</v>
      </c>
      <c r="L43668">
        <v>1</v>
      </c>
      <c r="M43668" s="1">
        <v>40544</v>
      </c>
      <c r="N43668" s="2">
        <v>40544</v>
      </c>
      <c r="O43668" t="s">
        <v>528</v>
      </c>
      <c r="P43668">
        <v>2011</v>
      </c>
      <c r="Q43668" s="1">
        <v>40544</v>
      </c>
      <c r="R43668" s="1">
        <v>40544</v>
      </c>
      <c r="S43668">
        <v>0</v>
      </c>
      <c r="T43668">
        <v>0</v>
      </c>
      <c r="U43668">
        <v>0</v>
      </c>
      <c r="V43668">
        <v>0</v>
      </c>
      <c r="W43668">
        <v>0</v>
      </c>
      <c r="X43668">
        <v>0</v>
      </c>
      <c r="Y43668">
        <v>0</v>
      </c>
      <c r="Z43668">
        <v>0</v>
      </c>
      <c r="AA43668">
        <v>0</v>
      </c>
      <c r="AB43668">
        <v>0</v>
      </c>
      <c r="AC43668">
        <v>0</v>
      </c>
      <c r="AD43668">
        <v>0</v>
      </c>
      <c r="AE43668">
        <v>0</v>
      </c>
      <c r="AF43668">
        <v>0</v>
      </c>
      <c r="AG43668">
        <v>0</v>
      </c>
      <c r="AH43668">
        <v>0</v>
      </c>
      <c r="AI43668">
        <v>0</v>
      </c>
      <c r="AJ43668">
        <v>0</v>
      </c>
      <c r="AK43668">
        <v>0</v>
      </c>
      <c r="AL43668">
        <v>0</v>
      </c>
      <c r="AM43668">
        <v>0</v>
      </c>
    </row>
    <row r="43669" spans="1:39" x14ac:dyDescent="0.45">
      <c r="A43669" t="s">
        <v>160111</v>
      </c>
      <c r="B43669" t="s">
        <v>160112</v>
      </c>
      <c r="D43669" t="s">
        <v>160113</v>
      </c>
      <c r="E43669" t="s">
        <v>16881</v>
      </c>
      <c r="F43669" t="s">
        <v>160114</v>
      </c>
      <c r="G43669" t="s">
        <v>57</v>
      </c>
      <c r="H43669" t="s">
        <v>46</v>
      </c>
      <c r="I43669" t="s">
        <v>58</v>
      </c>
      <c r="J43669" t="s">
        <v>198</v>
      </c>
      <c r="K43669" t="s">
        <v>2747</v>
      </c>
      <c r="L43669">
        <v>1</v>
      </c>
      <c r="M43669" s="1">
        <v>41275</v>
      </c>
      <c r="N43669" s="2">
        <v>41275</v>
      </c>
      <c r="O43669" t="s">
        <v>164</v>
      </c>
      <c r="P43669">
        <v>2013</v>
      </c>
      <c r="Q43669" s="1">
        <v>41458</v>
      </c>
      <c r="R43669" s="1">
        <v>41458</v>
      </c>
      <c r="S43669">
        <v>0</v>
      </c>
      <c r="T43669">
        <v>4999672</v>
      </c>
      <c r="U43669">
        <v>0</v>
      </c>
      <c r="V43669">
        <v>0</v>
      </c>
      <c r="W43669">
        <v>0</v>
      </c>
      <c r="X43669">
        <v>0</v>
      </c>
      <c r="Y43669">
        <v>0</v>
      </c>
      <c r="Z43669">
        <v>0</v>
      </c>
      <c r="AA43669">
        <v>0</v>
      </c>
      <c r="AB43669">
        <v>0</v>
      </c>
      <c r="AC43669">
        <v>0</v>
      </c>
      <c r="AD43669">
        <v>0</v>
      </c>
      <c r="AE43669">
        <v>0</v>
      </c>
      <c r="AF43669">
        <v>0</v>
      </c>
      <c r="AG43669">
        <v>0</v>
      </c>
      <c r="AH43669">
        <v>0</v>
      </c>
      <c r="AI43669">
        <v>0</v>
      </c>
      <c r="AJ43669">
        <v>0</v>
      </c>
      <c r="AK43669">
        <v>0</v>
      </c>
      <c r="AL43669">
        <v>0</v>
      </c>
      <c r="AM43669">
        <v>0</v>
      </c>
    </row>
    <row r="43670" spans="1:39" x14ac:dyDescent="0.45">
      <c r="A43670" t="s">
        <v>160115</v>
      </c>
      <c r="B43670" t="s">
        <v>160116</v>
      </c>
      <c r="C43670" t="s">
        <v>160117</v>
      </c>
      <c r="D43670" t="s">
        <v>160118</v>
      </c>
      <c r="E43670" t="s">
        <v>274</v>
      </c>
      <c r="F43670" t="s">
        <v>820</v>
      </c>
      <c r="G43670" t="s">
        <v>57</v>
      </c>
      <c r="H43670" t="s">
        <v>46</v>
      </c>
      <c r="I43670" t="s">
        <v>205</v>
      </c>
      <c r="J43670" t="s">
        <v>206</v>
      </c>
      <c r="K43670" t="s">
        <v>206</v>
      </c>
      <c r="L43670">
        <v>1</v>
      </c>
      <c r="M43670" s="1">
        <v>41820</v>
      </c>
      <c r="N43670" s="2">
        <v>41791</v>
      </c>
      <c r="O43670" t="s">
        <v>1211</v>
      </c>
      <c r="P43670">
        <v>2014</v>
      </c>
      <c r="Q43670" s="1">
        <v>41957</v>
      </c>
      <c r="R43670" s="1">
        <v>41957</v>
      </c>
      <c r="S43670">
        <v>118000</v>
      </c>
      <c r="T43670">
        <v>0</v>
      </c>
      <c r="U43670">
        <v>0</v>
      </c>
      <c r="V43670">
        <v>0</v>
      </c>
      <c r="W43670">
        <v>0</v>
      </c>
      <c r="X43670">
        <v>0</v>
      </c>
      <c r="Y43670">
        <v>0</v>
      </c>
      <c r="Z43670">
        <v>0</v>
      </c>
      <c r="AA43670">
        <v>0</v>
      </c>
      <c r="AB43670">
        <v>0</v>
      </c>
      <c r="AC43670">
        <v>0</v>
      </c>
      <c r="AD43670">
        <v>0</v>
      </c>
      <c r="AE43670">
        <v>0</v>
      </c>
      <c r="AF43670">
        <v>0</v>
      </c>
      <c r="AG43670">
        <v>0</v>
      </c>
      <c r="AH43670">
        <v>0</v>
      </c>
      <c r="AI43670">
        <v>0</v>
      </c>
      <c r="AJ43670">
        <v>0</v>
      </c>
      <c r="AK43670">
        <v>0</v>
      </c>
      <c r="AL43670">
        <v>0</v>
      </c>
      <c r="AM43670">
        <v>0</v>
      </c>
    </row>
    <row r="43671" spans="1:39" x14ac:dyDescent="0.45">
      <c r="A43671" t="s">
        <v>160119</v>
      </c>
      <c r="B43671" t="s">
        <v>160120</v>
      </c>
      <c r="C43671" t="s">
        <v>160121</v>
      </c>
      <c r="D43671" t="s">
        <v>88</v>
      </c>
      <c r="E43671" t="s">
        <v>89</v>
      </c>
      <c r="F43671" t="s">
        <v>114</v>
      </c>
      <c r="G43671" t="s">
        <v>57</v>
      </c>
      <c r="H43671" t="s">
        <v>46</v>
      </c>
      <c r="I43671" t="s">
        <v>47</v>
      </c>
      <c r="J43671" t="s">
        <v>48</v>
      </c>
      <c r="K43671" t="s">
        <v>49</v>
      </c>
      <c r="L43671">
        <v>1</v>
      </c>
      <c r="Q43671" s="1">
        <v>41404</v>
      </c>
      <c r="R43671" s="1">
        <v>41404</v>
      </c>
      <c r="S43671">
        <v>0</v>
      </c>
      <c r="T43671">
        <v>0</v>
      </c>
      <c r="U43671">
        <v>0</v>
      </c>
      <c r="V43671">
        <v>0</v>
      </c>
      <c r="W43671">
        <v>0</v>
      </c>
      <c r="X43671">
        <v>0</v>
      </c>
      <c r="Y43671">
        <v>0</v>
      </c>
      <c r="Z43671">
        <v>0</v>
      </c>
      <c r="AA43671">
        <v>0</v>
      </c>
      <c r="AB43671">
        <v>0</v>
      </c>
      <c r="AC43671">
        <v>0</v>
      </c>
      <c r="AD43671">
        <v>0</v>
      </c>
      <c r="AE43671">
        <v>0</v>
      </c>
      <c r="AF43671">
        <v>0</v>
      </c>
      <c r="AG43671">
        <v>0</v>
      </c>
      <c r="AH43671">
        <v>0</v>
      </c>
      <c r="AI43671">
        <v>0</v>
      </c>
      <c r="AJ43671">
        <v>0</v>
      </c>
      <c r="AK43671">
        <v>0</v>
      </c>
      <c r="AL43671">
        <v>0</v>
      </c>
      <c r="AM43671">
        <v>0</v>
      </c>
    </row>
    <row r="43672" spans="1:39" x14ac:dyDescent="0.45">
      <c r="A43672" t="s">
        <v>160122</v>
      </c>
      <c r="B43672" t="s">
        <v>160123</v>
      </c>
      <c r="C43672" t="s">
        <v>160124</v>
      </c>
      <c r="D43672" t="s">
        <v>88</v>
      </c>
      <c r="E43672" t="s">
        <v>89</v>
      </c>
      <c r="F43672" t="s">
        <v>160125</v>
      </c>
      <c r="G43672" t="s">
        <v>57</v>
      </c>
      <c r="H43672" t="s">
        <v>46</v>
      </c>
      <c r="I43672" t="s">
        <v>47</v>
      </c>
      <c r="J43672" t="s">
        <v>48</v>
      </c>
      <c r="K43672" t="s">
        <v>49</v>
      </c>
      <c r="L43672">
        <v>2</v>
      </c>
      <c r="M43672" s="1">
        <v>40544</v>
      </c>
      <c r="N43672" s="2">
        <v>40544</v>
      </c>
      <c r="O43672" t="s">
        <v>528</v>
      </c>
      <c r="P43672">
        <v>2011</v>
      </c>
      <c r="Q43672" s="1">
        <v>41592</v>
      </c>
      <c r="R43672" s="1">
        <v>41724</v>
      </c>
      <c r="S43672">
        <v>5492627</v>
      </c>
      <c r="T43672">
        <v>0</v>
      </c>
      <c r="U43672">
        <v>0</v>
      </c>
      <c r="V43672">
        <v>0</v>
      </c>
      <c r="W43672">
        <v>0</v>
      </c>
      <c r="X43672">
        <v>0</v>
      </c>
      <c r="Y43672">
        <v>0</v>
      </c>
      <c r="Z43672">
        <v>0</v>
      </c>
      <c r="AA43672">
        <v>0</v>
      </c>
      <c r="AB43672">
        <v>0</v>
      </c>
      <c r="AC43672">
        <v>0</v>
      </c>
      <c r="AD43672">
        <v>0</v>
      </c>
      <c r="AE43672">
        <v>0</v>
      </c>
      <c r="AF43672">
        <v>0</v>
      </c>
      <c r="AG43672">
        <v>0</v>
      </c>
      <c r="AH43672">
        <v>0</v>
      </c>
      <c r="AI43672">
        <v>0</v>
      </c>
      <c r="AJ43672">
        <v>0</v>
      </c>
      <c r="AK43672">
        <v>0</v>
      </c>
      <c r="AL43672">
        <v>0</v>
      </c>
      <c r="AM43672">
        <v>0</v>
      </c>
    </row>
    <row r="43673" spans="1:39" x14ac:dyDescent="0.45">
      <c r="A43673" t="s">
        <v>160126</v>
      </c>
      <c r="B43673" t="s">
        <v>160127</v>
      </c>
      <c r="C43673" t="s">
        <v>160128</v>
      </c>
      <c r="F43673" t="s">
        <v>56</v>
      </c>
      <c r="G43673" t="s">
        <v>57</v>
      </c>
      <c r="H43673" t="s">
        <v>46</v>
      </c>
      <c r="I43673" t="s">
        <v>136</v>
      </c>
      <c r="J43673" t="s">
        <v>1672</v>
      </c>
      <c r="K43673" t="s">
        <v>2370</v>
      </c>
      <c r="L43673">
        <v>1</v>
      </c>
      <c r="M43673" s="1">
        <v>41275</v>
      </c>
      <c r="N43673" s="2">
        <v>41275</v>
      </c>
      <c r="O43673" t="s">
        <v>164</v>
      </c>
      <c r="P43673">
        <v>2013</v>
      </c>
      <c r="Q43673" s="1">
        <v>41968</v>
      </c>
      <c r="R43673" s="1">
        <v>41968</v>
      </c>
      <c r="S43673">
        <v>0</v>
      </c>
      <c r="T43673">
        <v>4000000</v>
      </c>
      <c r="U43673">
        <v>0</v>
      </c>
      <c r="V43673">
        <v>0</v>
      </c>
      <c r="W43673">
        <v>0</v>
      </c>
      <c r="X43673">
        <v>0</v>
      </c>
      <c r="Y43673">
        <v>0</v>
      </c>
      <c r="Z43673">
        <v>0</v>
      </c>
      <c r="AA43673">
        <v>0</v>
      </c>
      <c r="AB43673">
        <v>0</v>
      </c>
      <c r="AC43673">
        <v>0</v>
      </c>
      <c r="AD43673">
        <v>0</v>
      </c>
      <c r="AE43673">
        <v>0</v>
      </c>
      <c r="AF43673">
        <v>4000000</v>
      </c>
      <c r="AG43673">
        <v>0</v>
      </c>
      <c r="AH43673">
        <v>0</v>
      </c>
      <c r="AI43673">
        <v>0</v>
      </c>
      <c r="AJ43673">
        <v>0</v>
      </c>
      <c r="AK43673">
        <v>0</v>
      </c>
      <c r="AL43673">
        <v>0</v>
      </c>
      <c r="AM43673">
        <v>0</v>
      </c>
    </row>
    <row r="43674" spans="1:39" x14ac:dyDescent="0.45">
      <c r="A43674" t="s">
        <v>160129</v>
      </c>
      <c r="B43674" t="s">
        <v>160130</v>
      </c>
      <c r="C43674" t="s">
        <v>160131</v>
      </c>
      <c r="D43674" t="s">
        <v>1343</v>
      </c>
      <c r="E43674" t="s">
        <v>1344</v>
      </c>
      <c r="F43674" t="s">
        <v>71579</v>
      </c>
      <c r="G43674" t="s">
        <v>45</v>
      </c>
      <c r="H43674" t="s">
        <v>46</v>
      </c>
      <c r="I43674" t="s">
        <v>58</v>
      </c>
      <c r="J43674" t="s">
        <v>59</v>
      </c>
      <c r="K43674" t="s">
        <v>160132</v>
      </c>
      <c r="L43674">
        <v>1</v>
      </c>
      <c r="M43674" s="1">
        <v>37622</v>
      </c>
      <c r="N43674" s="2">
        <v>37622</v>
      </c>
      <c r="O43674" t="s">
        <v>854</v>
      </c>
      <c r="P43674">
        <v>2003</v>
      </c>
      <c r="Q43674" s="1">
        <v>38688</v>
      </c>
      <c r="R43674" s="1">
        <v>38688</v>
      </c>
      <c r="S43674">
        <v>0</v>
      </c>
      <c r="T43674">
        <v>13150000</v>
      </c>
      <c r="U43674">
        <v>0</v>
      </c>
      <c r="V43674">
        <v>0</v>
      </c>
      <c r="W43674">
        <v>0</v>
      </c>
      <c r="X43674">
        <v>0</v>
      </c>
      <c r="Y43674">
        <v>0</v>
      </c>
      <c r="Z43674">
        <v>0</v>
      </c>
      <c r="AA43674">
        <v>0</v>
      </c>
      <c r="AB43674">
        <v>0</v>
      </c>
      <c r="AC43674">
        <v>0</v>
      </c>
      <c r="AD43674">
        <v>0</v>
      </c>
      <c r="AE43674">
        <v>0</v>
      </c>
      <c r="AF43674">
        <v>0</v>
      </c>
      <c r="AG43674">
        <v>13150000</v>
      </c>
      <c r="AH43674">
        <v>0</v>
      </c>
      <c r="AI43674">
        <v>0</v>
      </c>
      <c r="AJ43674">
        <v>0</v>
      </c>
      <c r="AK43674">
        <v>0</v>
      </c>
      <c r="AL43674">
        <v>0</v>
      </c>
      <c r="AM43674">
        <v>0</v>
      </c>
    </row>
    <row r="43675" spans="1:39" x14ac:dyDescent="0.45">
      <c r="A43675" t="s">
        <v>160133</v>
      </c>
      <c r="B43675" t="s">
        <v>160134</v>
      </c>
      <c r="C43675" t="s">
        <v>160135</v>
      </c>
      <c r="F43675" t="s">
        <v>114</v>
      </c>
      <c r="G43675" t="s">
        <v>57</v>
      </c>
      <c r="L43675">
        <v>1</v>
      </c>
      <c r="Q43675" s="1">
        <v>41290</v>
      </c>
      <c r="R43675" s="1">
        <v>41290</v>
      </c>
      <c r="S43675">
        <v>0</v>
      </c>
      <c r="T43675">
        <v>0</v>
      </c>
      <c r="U43675">
        <v>0</v>
      </c>
      <c r="V43675">
        <v>0</v>
      </c>
      <c r="W43675">
        <v>0</v>
      </c>
      <c r="X43675">
        <v>0</v>
      </c>
      <c r="Y43675">
        <v>0</v>
      </c>
      <c r="Z43675">
        <v>0</v>
      </c>
      <c r="AA43675">
        <v>0</v>
      </c>
      <c r="AB43675">
        <v>0</v>
      </c>
      <c r="AC43675">
        <v>0</v>
      </c>
      <c r="AD43675">
        <v>0</v>
      </c>
      <c r="AE43675">
        <v>0</v>
      </c>
      <c r="AF43675">
        <v>0</v>
      </c>
      <c r="AG43675">
        <v>0</v>
      </c>
      <c r="AH43675">
        <v>0</v>
      </c>
      <c r="AI43675">
        <v>0</v>
      </c>
      <c r="AJ43675">
        <v>0</v>
      </c>
      <c r="AK43675">
        <v>0</v>
      </c>
      <c r="AL43675">
        <v>0</v>
      </c>
      <c r="AM43675">
        <v>0</v>
      </c>
    </row>
    <row r="43676" spans="1:39" x14ac:dyDescent="0.45">
      <c r="A43676" t="s">
        <v>160136</v>
      </c>
      <c r="B43676" t="s">
        <v>160137</v>
      </c>
      <c r="C43676" t="s">
        <v>160138</v>
      </c>
      <c r="D43676" t="s">
        <v>88</v>
      </c>
      <c r="E43676" t="s">
        <v>89</v>
      </c>
      <c r="F43676" t="s">
        <v>73</v>
      </c>
      <c r="G43676" t="s">
        <v>57</v>
      </c>
      <c r="H43676" t="s">
        <v>260</v>
      </c>
      <c r="I43676" t="s">
        <v>261</v>
      </c>
      <c r="J43676" t="s">
        <v>1069</v>
      </c>
      <c r="K43676" t="s">
        <v>1069</v>
      </c>
      <c r="L43676">
        <v>1</v>
      </c>
      <c r="M43676" s="1">
        <v>41075</v>
      </c>
      <c r="N43676" s="2">
        <v>41061</v>
      </c>
      <c r="O43676" t="s">
        <v>50</v>
      </c>
      <c r="P43676">
        <v>2012</v>
      </c>
      <c r="Q43676" s="1">
        <v>41687</v>
      </c>
      <c r="R43676" s="1">
        <v>41687</v>
      </c>
      <c r="S43676">
        <v>0</v>
      </c>
      <c r="T43676">
        <v>0</v>
      </c>
      <c r="U43676">
        <v>1500000</v>
      </c>
      <c r="V43676">
        <v>0</v>
      </c>
      <c r="W43676">
        <v>0</v>
      </c>
      <c r="X43676">
        <v>0</v>
      </c>
      <c r="Y43676">
        <v>0</v>
      </c>
      <c r="Z43676">
        <v>0</v>
      </c>
      <c r="AA43676">
        <v>0</v>
      </c>
      <c r="AB43676">
        <v>0</v>
      </c>
      <c r="AC43676">
        <v>0</v>
      </c>
      <c r="AD43676">
        <v>0</v>
      </c>
      <c r="AE43676">
        <v>0</v>
      </c>
      <c r="AF43676">
        <v>0</v>
      </c>
      <c r="AG43676">
        <v>0</v>
      </c>
      <c r="AH43676">
        <v>0</v>
      </c>
      <c r="AI43676">
        <v>0</v>
      </c>
      <c r="AJ43676">
        <v>0</v>
      </c>
      <c r="AK43676">
        <v>0</v>
      </c>
      <c r="AL43676">
        <v>0</v>
      </c>
      <c r="AM43676">
        <v>0</v>
      </c>
    </row>
    <row r="43677" spans="1:39" x14ac:dyDescent="0.45">
      <c r="A43677" t="s">
        <v>160139</v>
      </c>
      <c r="B43677" t="s">
        <v>160140</v>
      </c>
      <c r="C43677" t="s">
        <v>160141</v>
      </c>
      <c r="D43677" t="s">
        <v>160142</v>
      </c>
      <c r="E43677" t="s">
        <v>177</v>
      </c>
      <c r="F43677" t="s">
        <v>114</v>
      </c>
      <c r="G43677" t="s">
        <v>57</v>
      </c>
      <c r="H43677" t="s">
        <v>74</v>
      </c>
      <c r="J43677" t="s">
        <v>75</v>
      </c>
      <c r="K43677" t="s">
        <v>75</v>
      </c>
      <c r="L43677">
        <v>2</v>
      </c>
      <c r="M43677" s="1">
        <v>37987</v>
      </c>
      <c r="N43677" s="2">
        <v>37987</v>
      </c>
      <c r="O43677" t="s">
        <v>452</v>
      </c>
      <c r="P43677">
        <v>2004</v>
      </c>
      <c r="Q43677" s="1">
        <v>37987</v>
      </c>
      <c r="R43677" s="1">
        <v>39022</v>
      </c>
      <c r="S43677">
        <v>0</v>
      </c>
      <c r="T43677">
        <v>0</v>
      </c>
      <c r="U43677">
        <v>0</v>
      </c>
      <c r="V43677">
        <v>0</v>
      </c>
      <c r="W43677">
        <v>0</v>
      </c>
      <c r="X43677">
        <v>0</v>
      </c>
      <c r="Y43677">
        <v>0</v>
      </c>
      <c r="Z43677">
        <v>0</v>
      </c>
      <c r="AA43677">
        <v>0</v>
      </c>
      <c r="AB43677">
        <v>0</v>
      </c>
      <c r="AC43677">
        <v>0</v>
      </c>
      <c r="AD43677">
        <v>0</v>
      </c>
      <c r="AE43677">
        <v>0</v>
      </c>
      <c r="AF43677">
        <v>0</v>
      </c>
      <c r="AG43677">
        <v>0</v>
      </c>
      <c r="AH43677">
        <v>0</v>
      </c>
      <c r="AI43677">
        <v>0</v>
      </c>
      <c r="AJ43677">
        <v>0</v>
      </c>
      <c r="AK43677">
        <v>0</v>
      </c>
      <c r="AL43677">
        <v>0</v>
      </c>
      <c r="AM43677">
        <v>0</v>
      </c>
    </row>
    <row r="43678" spans="1:39" x14ac:dyDescent="0.45">
      <c r="A43678" t="s">
        <v>160143</v>
      </c>
      <c r="B43678" t="s">
        <v>160144</v>
      </c>
      <c r="C43678" t="s">
        <v>160145</v>
      </c>
      <c r="D43678" t="s">
        <v>160146</v>
      </c>
      <c r="E43678" t="s">
        <v>343</v>
      </c>
      <c r="F43678" t="s">
        <v>160147</v>
      </c>
      <c r="G43678" t="s">
        <v>57</v>
      </c>
      <c r="H43678" t="s">
        <v>46</v>
      </c>
      <c r="I43678" t="s">
        <v>205</v>
      </c>
      <c r="J43678" t="s">
        <v>206</v>
      </c>
      <c r="K43678" t="s">
        <v>206</v>
      </c>
      <c r="L43678">
        <v>2</v>
      </c>
      <c r="M43678" s="1">
        <v>40909</v>
      </c>
      <c r="N43678" s="2">
        <v>40909</v>
      </c>
      <c r="O43678" t="s">
        <v>132</v>
      </c>
      <c r="P43678">
        <v>2012</v>
      </c>
      <c r="Q43678" s="1">
        <v>41540</v>
      </c>
      <c r="R43678" s="1">
        <v>41848</v>
      </c>
      <c r="S43678">
        <v>0</v>
      </c>
      <c r="T43678">
        <v>0</v>
      </c>
      <c r="U43678">
        <v>0</v>
      </c>
      <c r="V43678">
        <v>0</v>
      </c>
      <c r="W43678">
        <v>0</v>
      </c>
      <c r="X43678">
        <v>141000</v>
      </c>
      <c r="Y43678">
        <v>0</v>
      </c>
      <c r="Z43678">
        <v>0</v>
      </c>
      <c r="AA43678">
        <v>0</v>
      </c>
      <c r="AB43678">
        <v>0</v>
      </c>
      <c r="AC43678">
        <v>0</v>
      </c>
      <c r="AD43678">
        <v>0</v>
      </c>
      <c r="AE43678">
        <v>0</v>
      </c>
      <c r="AF43678">
        <v>0</v>
      </c>
      <c r="AG43678">
        <v>0</v>
      </c>
      <c r="AH43678">
        <v>0</v>
      </c>
      <c r="AI43678">
        <v>0</v>
      </c>
      <c r="AJ43678">
        <v>0</v>
      </c>
      <c r="AK43678">
        <v>0</v>
      </c>
      <c r="AL43678">
        <v>0</v>
      </c>
      <c r="AM43678">
        <v>0</v>
      </c>
    </row>
    <row r="43679" spans="1:39" x14ac:dyDescent="0.45">
      <c r="A43679" t="s">
        <v>160148</v>
      </c>
      <c r="B43679" t="s">
        <v>160149</v>
      </c>
      <c r="C43679" t="s">
        <v>160150</v>
      </c>
      <c r="D43679" t="s">
        <v>98</v>
      </c>
      <c r="E43679" t="s">
        <v>99</v>
      </c>
      <c r="F43679" t="s">
        <v>160151</v>
      </c>
      <c r="G43679" t="s">
        <v>57</v>
      </c>
      <c r="H43679" t="s">
        <v>223</v>
      </c>
      <c r="J43679" t="s">
        <v>311</v>
      </c>
      <c r="K43679" t="s">
        <v>311</v>
      </c>
      <c r="L43679">
        <v>3</v>
      </c>
      <c r="M43679" s="1">
        <v>37622</v>
      </c>
      <c r="N43679" s="2">
        <v>37622</v>
      </c>
      <c r="O43679" t="s">
        <v>854</v>
      </c>
      <c r="P43679">
        <v>2003</v>
      </c>
      <c r="Q43679" s="1">
        <v>38930</v>
      </c>
      <c r="R43679" s="1">
        <v>40940</v>
      </c>
      <c r="S43679">
        <v>0</v>
      </c>
      <c r="T43679">
        <v>32472800</v>
      </c>
      <c r="U43679">
        <v>0</v>
      </c>
      <c r="V43679">
        <v>0</v>
      </c>
      <c r="W43679">
        <v>0</v>
      </c>
      <c r="X43679">
        <v>0</v>
      </c>
      <c r="Y43679">
        <v>0</v>
      </c>
      <c r="Z43679">
        <v>0</v>
      </c>
      <c r="AA43679">
        <v>0</v>
      </c>
      <c r="AB43679">
        <v>0</v>
      </c>
      <c r="AC43679">
        <v>0</v>
      </c>
      <c r="AD43679">
        <v>0</v>
      </c>
      <c r="AE43679">
        <v>0</v>
      </c>
      <c r="AF43679">
        <v>0</v>
      </c>
      <c r="AG43679">
        <v>16236400</v>
      </c>
      <c r="AH43679">
        <v>16236400</v>
      </c>
      <c r="AI43679">
        <v>0</v>
      </c>
      <c r="AJ43679">
        <v>0</v>
      </c>
      <c r="AK43679">
        <v>0</v>
      </c>
      <c r="AL43679">
        <v>0</v>
      </c>
      <c r="AM43679">
        <v>0</v>
      </c>
    </row>
    <row r="43680" spans="1:39" x14ac:dyDescent="0.45">
      <c r="A43680" t="s">
        <v>160152</v>
      </c>
      <c r="B43680" t="s">
        <v>160153</v>
      </c>
      <c r="C43680" t="s">
        <v>160154</v>
      </c>
      <c r="F43680" t="s">
        <v>714</v>
      </c>
      <c r="G43680" t="s">
        <v>57</v>
      </c>
      <c r="L43680">
        <v>1</v>
      </c>
      <c r="M43680" s="1">
        <v>40620</v>
      </c>
      <c r="N43680" s="2">
        <v>40603</v>
      </c>
      <c r="O43680" t="s">
        <v>528</v>
      </c>
      <c r="P43680">
        <v>2011</v>
      </c>
      <c r="Q43680" s="1">
        <v>41072</v>
      </c>
      <c r="R43680" s="1">
        <v>41072</v>
      </c>
      <c r="S43680">
        <v>0</v>
      </c>
      <c r="T43680">
        <v>0</v>
      </c>
      <c r="U43680">
        <v>0</v>
      </c>
      <c r="V43680">
        <v>0</v>
      </c>
      <c r="W43680">
        <v>0</v>
      </c>
      <c r="X43680">
        <v>0</v>
      </c>
      <c r="Y43680">
        <v>250000</v>
      </c>
      <c r="Z43680">
        <v>0</v>
      </c>
      <c r="AA43680">
        <v>0</v>
      </c>
      <c r="AB43680">
        <v>0</v>
      </c>
      <c r="AC43680">
        <v>0</v>
      </c>
      <c r="AD43680">
        <v>0</v>
      </c>
      <c r="AE43680">
        <v>0</v>
      </c>
      <c r="AF43680">
        <v>0</v>
      </c>
      <c r="AG43680">
        <v>0</v>
      </c>
      <c r="AH43680">
        <v>0</v>
      </c>
      <c r="AI43680">
        <v>0</v>
      </c>
      <c r="AJ43680">
        <v>0</v>
      </c>
      <c r="AK43680">
        <v>0</v>
      </c>
      <c r="AL43680">
        <v>0</v>
      </c>
      <c r="AM43680">
        <v>0</v>
      </c>
    </row>
    <row r="43681" spans="1:39" x14ac:dyDescent="0.45">
      <c r="A43681" t="s">
        <v>160155</v>
      </c>
      <c r="B43681" t="s">
        <v>160156</v>
      </c>
      <c r="C43681" t="s">
        <v>160157</v>
      </c>
      <c r="D43681" t="s">
        <v>22284</v>
      </c>
      <c r="E43681" t="s">
        <v>2264</v>
      </c>
      <c r="F43681" t="s">
        <v>7188</v>
      </c>
      <c r="G43681" t="s">
        <v>57</v>
      </c>
      <c r="H43681" t="s">
        <v>46</v>
      </c>
      <c r="I43681" t="s">
        <v>58</v>
      </c>
      <c r="J43681" t="s">
        <v>198</v>
      </c>
      <c r="K43681" t="s">
        <v>199</v>
      </c>
      <c r="L43681">
        <v>2</v>
      </c>
      <c r="M43681" s="1">
        <v>41030</v>
      </c>
      <c r="N43681" s="2">
        <v>41030</v>
      </c>
      <c r="O43681" t="s">
        <v>50</v>
      </c>
      <c r="P43681">
        <v>2012</v>
      </c>
      <c r="Q43681" s="1">
        <v>41466</v>
      </c>
      <c r="R43681" s="1">
        <v>41809</v>
      </c>
      <c r="S43681">
        <v>0</v>
      </c>
      <c r="T43681">
        <v>17000000</v>
      </c>
      <c r="U43681">
        <v>0</v>
      </c>
      <c r="V43681">
        <v>0</v>
      </c>
      <c r="W43681">
        <v>0</v>
      </c>
      <c r="X43681">
        <v>0</v>
      </c>
      <c r="Y43681">
        <v>0</v>
      </c>
      <c r="Z43681">
        <v>0</v>
      </c>
      <c r="AA43681">
        <v>0</v>
      </c>
      <c r="AB43681">
        <v>0</v>
      </c>
      <c r="AC43681">
        <v>0</v>
      </c>
      <c r="AD43681">
        <v>0</v>
      </c>
      <c r="AE43681">
        <v>0</v>
      </c>
      <c r="AF43681">
        <v>3000000</v>
      </c>
      <c r="AG43681">
        <v>14000000</v>
      </c>
      <c r="AH43681">
        <v>0</v>
      </c>
      <c r="AI43681">
        <v>0</v>
      </c>
      <c r="AJ43681">
        <v>0</v>
      </c>
      <c r="AK43681">
        <v>0</v>
      </c>
      <c r="AL43681">
        <v>0</v>
      </c>
      <c r="AM43681">
        <v>0</v>
      </c>
    </row>
    <row r="43682" spans="1:39" x14ac:dyDescent="0.45">
      <c r="A43682" t="s">
        <v>160158</v>
      </c>
      <c r="B43682" t="s">
        <v>160159</v>
      </c>
      <c r="C43682" t="s">
        <v>160157</v>
      </c>
      <c r="D43682" t="s">
        <v>160160</v>
      </c>
      <c r="E43682" t="s">
        <v>108</v>
      </c>
      <c r="F43682" t="s">
        <v>114</v>
      </c>
      <c r="G43682" t="s">
        <v>57</v>
      </c>
      <c r="H43682" t="s">
        <v>46</v>
      </c>
      <c r="I43682" t="s">
        <v>58</v>
      </c>
      <c r="J43682" t="s">
        <v>198</v>
      </c>
      <c r="K43682" t="s">
        <v>199</v>
      </c>
      <c r="L43682">
        <v>1</v>
      </c>
      <c r="M43682" s="1">
        <v>40179</v>
      </c>
      <c r="N43682" s="2">
        <v>40179</v>
      </c>
      <c r="O43682" t="s">
        <v>118</v>
      </c>
      <c r="P43682">
        <v>2010</v>
      </c>
      <c r="Q43682" s="1">
        <v>40360</v>
      </c>
      <c r="R43682" s="1">
        <v>40360</v>
      </c>
      <c r="S43682">
        <v>0</v>
      </c>
      <c r="T43682">
        <v>0</v>
      </c>
      <c r="U43682">
        <v>0</v>
      </c>
      <c r="V43682">
        <v>0</v>
      </c>
      <c r="W43682">
        <v>0</v>
      </c>
      <c r="X43682">
        <v>0</v>
      </c>
      <c r="Y43682">
        <v>0</v>
      </c>
      <c r="Z43682">
        <v>0</v>
      </c>
      <c r="AA43682">
        <v>0</v>
      </c>
      <c r="AB43682">
        <v>0</v>
      </c>
      <c r="AC43682">
        <v>0</v>
      </c>
      <c r="AD43682">
        <v>0</v>
      </c>
      <c r="AE43682">
        <v>0</v>
      </c>
      <c r="AF43682">
        <v>0</v>
      </c>
      <c r="AG43682">
        <v>0</v>
      </c>
      <c r="AH43682">
        <v>0</v>
      </c>
      <c r="AI43682">
        <v>0</v>
      </c>
      <c r="AJ43682">
        <v>0</v>
      </c>
      <c r="AK43682">
        <v>0</v>
      </c>
      <c r="AL43682">
        <v>0</v>
      </c>
      <c r="AM43682">
        <v>0</v>
      </c>
    </row>
    <row r="43683" spans="1:39" x14ac:dyDescent="0.45">
      <c r="A43683" t="s">
        <v>160161</v>
      </c>
      <c r="B43683" t="s">
        <v>160162</v>
      </c>
      <c r="C43683" t="s">
        <v>160163</v>
      </c>
      <c r="D43683" t="s">
        <v>176</v>
      </c>
      <c r="E43683" t="s">
        <v>177</v>
      </c>
      <c r="F43683" t="s">
        <v>114</v>
      </c>
      <c r="G43683" t="s">
        <v>57</v>
      </c>
      <c r="L43683">
        <v>1</v>
      </c>
      <c r="M43683" s="1">
        <v>40179</v>
      </c>
      <c r="N43683" s="2">
        <v>40179</v>
      </c>
      <c r="O43683" t="s">
        <v>118</v>
      </c>
      <c r="P43683">
        <v>2010</v>
      </c>
      <c r="Q43683" s="1">
        <v>40181</v>
      </c>
      <c r="R43683" s="1">
        <v>40181</v>
      </c>
      <c r="S43683">
        <v>0</v>
      </c>
      <c r="T43683">
        <v>0</v>
      </c>
      <c r="U43683">
        <v>0</v>
      </c>
      <c r="V43683">
        <v>0</v>
      </c>
      <c r="W43683">
        <v>0</v>
      </c>
      <c r="X43683">
        <v>0</v>
      </c>
      <c r="Y43683">
        <v>0</v>
      </c>
      <c r="Z43683">
        <v>0</v>
      </c>
      <c r="AA43683">
        <v>0</v>
      </c>
      <c r="AB43683">
        <v>0</v>
      </c>
      <c r="AC43683">
        <v>0</v>
      </c>
      <c r="AD43683">
        <v>0</v>
      </c>
      <c r="AE43683">
        <v>0</v>
      </c>
      <c r="AF43683">
        <v>0</v>
      </c>
      <c r="AG43683">
        <v>0</v>
      </c>
      <c r="AH43683">
        <v>0</v>
      </c>
      <c r="AI43683">
        <v>0</v>
      </c>
      <c r="AJ43683">
        <v>0</v>
      </c>
      <c r="AK43683">
        <v>0</v>
      </c>
      <c r="AL43683">
        <v>0</v>
      </c>
      <c r="AM43683">
        <v>0</v>
      </c>
    </row>
    <row r="43684" spans="1:39" x14ac:dyDescent="0.45">
      <c r="A43684" t="s">
        <v>160164</v>
      </c>
      <c r="B43684" t="s">
        <v>160165</v>
      </c>
      <c r="C43684" t="s">
        <v>160166</v>
      </c>
      <c r="D43684" t="s">
        <v>448</v>
      </c>
      <c r="E43684" t="s">
        <v>449</v>
      </c>
      <c r="F43684" t="s">
        <v>114</v>
      </c>
      <c r="G43684" t="s">
        <v>57</v>
      </c>
      <c r="H43684" t="s">
        <v>664</v>
      </c>
      <c r="J43684" t="s">
        <v>8456</v>
      </c>
      <c r="K43684" t="s">
        <v>8456</v>
      </c>
      <c r="L43684">
        <v>1</v>
      </c>
      <c r="Q43684" s="1">
        <v>41025</v>
      </c>
      <c r="R43684" s="1">
        <v>41025</v>
      </c>
      <c r="S43684">
        <v>0</v>
      </c>
      <c r="T43684">
        <v>0</v>
      </c>
      <c r="U43684">
        <v>0</v>
      </c>
      <c r="V43684">
        <v>0</v>
      </c>
      <c r="W43684">
        <v>0</v>
      </c>
      <c r="X43684">
        <v>0</v>
      </c>
      <c r="Y43684">
        <v>0</v>
      </c>
      <c r="Z43684">
        <v>0</v>
      </c>
      <c r="AA43684">
        <v>0</v>
      </c>
      <c r="AB43684">
        <v>0</v>
      </c>
      <c r="AC43684">
        <v>0</v>
      </c>
      <c r="AD43684">
        <v>0</v>
      </c>
      <c r="AE43684">
        <v>0</v>
      </c>
      <c r="AF43684">
        <v>0</v>
      </c>
      <c r="AG43684">
        <v>0</v>
      </c>
      <c r="AH43684">
        <v>0</v>
      </c>
      <c r="AI43684">
        <v>0</v>
      </c>
      <c r="AJ43684">
        <v>0</v>
      </c>
      <c r="AK43684">
        <v>0</v>
      </c>
      <c r="AL43684">
        <v>0</v>
      </c>
      <c r="AM43684">
        <v>0</v>
      </c>
    </row>
    <row r="43685" spans="1:39" x14ac:dyDescent="0.45">
      <c r="A43685" t="s">
        <v>160167</v>
      </c>
      <c r="B43685" t="s">
        <v>160168</v>
      </c>
      <c r="C43685" t="s">
        <v>160169</v>
      </c>
      <c r="D43685" t="s">
        <v>88</v>
      </c>
      <c r="E43685" t="s">
        <v>89</v>
      </c>
      <c r="F43685" t="s">
        <v>2526</v>
      </c>
      <c r="G43685" t="s">
        <v>57</v>
      </c>
      <c r="H43685" t="s">
        <v>223</v>
      </c>
      <c r="J43685" t="s">
        <v>224</v>
      </c>
      <c r="K43685" t="s">
        <v>224</v>
      </c>
      <c r="L43685">
        <v>3</v>
      </c>
      <c r="M43685" s="1">
        <v>39448</v>
      </c>
      <c r="N43685" s="2">
        <v>39448</v>
      </c>
      <c r="O43685" t="s">
        <v>181</v>
      </c>
      <c r="P43685">
        <v>2008</v>
      </c>
      <c r="Q43685" s="1">
        <v>40330</v>
      </c>
      <c r="R43685" s="1">
        <v>41899</v>
      </c>
      <c r="S43685">
        <v>0</v>
      </c>
      <c r="T43685">
        <v>25000000</v>
      </c>
      <c r="U43685">
        <v>0</v>
      </c>
      <c r="V43685">
        <v>0</v>
      </c>
      <c r="W43685">
        <v>0</v>
      </c>
      <c r="X43685">
        <v>0</v>
      </c>
      <c r="Y43685">
        <v>0</v>
      </c>
      <c r="Z43685">
        <v>0</v>
      </c>
      <c r="AA43685">
        <v>0</v>
      </c>
      <c r="AB43685">
        <v>0</v>
      </c>
      <c r="AC43685">
        <v>0</v>
      </c>
      <c r="AD43685">
        <v>0</v>
      </c>
      <c r="AE43685">
        <v>0</v>
      </c>
      <c r="AF43685">
        <v>5000000</v>
      </c>
      <c r="AG43685">
        <v>0</v>
      </c>
      <c r="AH43685">
        <v>20000000</v>
      </c>
      <c r="AI43685">
        <v>0</v>
      </c>
      <c r="AJ43685">
        <v>0</v>
      </c>
      <c r="AK43685">
        <v>0</v>
      </c>
      <c r="AL43685">
        <v>0</v>
      </c>
      <c r="AM43685">
        <v>0</v>
      </c>
    </row>
    <row r="43686" spans="1:39" x14ac:dyDescent="0.45">
      <c r="A43686" t="s">
        <v>160170</v>
      </c>
      <c r="B43686" t="s">
        <v>160171</v>
      </c>
      <c r="C43686" t="s">
        <v>160172</v>
      </c>
      <c r="D43686" t="s">
        <v>160173</v>
      </c>
      <c r="E43686" t="s">
        <v>3017</v>
      </c>
      <c r="F43686" t="s">
        <v>114</v>
      </c>
      <c r="G43686" t="s">
        <v>57</v>
      </c>
      <c r="H43686" t="s">
        <v>1033</v>
      </c>
      <c r="J43686" t="s">
        <v>1034</v>
      </c>
      <c r="K43686" t="s">
        <v>37535</v>
      </c>
      <c r="L43686">
        <v>1</v>
      </c>
      <c r="M43686" s="1">
        <v>41760</v>
      </c>
      <c r="N43686" s="2">
        <v>41760</v>
      </c>
      <c r="O43686" t="s">
        <v>1211</v>
      </c>
      <c r="P43686">
        <v>2014</v>
      </c>
      <c r="Q43686" s="1">
        <v>41760</v>
      </c>
      <c r="R43686" s="1">
        <v>41760</v>
      </c>
      <c r="S43686">
        <v>0</v>
      </c>
      <c r="T43686">
        <v>0</v>
      </c>
      <c r="U43686">
        <v>0</v>
      </c>
      <c r="V43686">
        <v>0</v>
      </c>
      <c r="W43686">
        <v>0</v>
      </c>
      <c r="X43686">
        <v>0</v>
      </c>
      <c r="Y43686">
        <v>0</v>
      </c>
      <c r="Z43686">
        <v>0</v>
      </c>
      <c r="AA43686">
        <v>0</v>
      </c>
      <c r="AB43686">
        <v>0</v>
      </c>
      <c r="AC43686">
        <v>0</v>
      </c>
      <c r="AD43686">
        <v>0</v>
      </c>
      <c r="AE43686">
        <v>0</v>
      </c>
      <c r="AF43686">
        <v>0</v>
      </c>
      <c r="AG43686">
        <v>0</v>
      </c>
      <c r="AH43686">
        <v>0</v>
      </c>
      <c r="AI43686">
        <v>0</v>
      </c>
      <c r="AJ43686">
        <v>0</v>
      </c>
      <c r="AK43686">
        <v>0</v>
      </c>
      <c r="AL43686">
        <v>0</v>
      </c>
      <c r="AM43686">
        <v>0</v>
      </c>
    </row>
    <row r="43687" spans="1:39" x14ac:dyDescent="0.45">
      <c r="A43687" t="s">
        <v>160174</v>
      </c>
      <c r="B43687" t="s">
        <v>160175</v>
      </c>
      <c r="C43687" t="s">
        <v>160176</v>
      </c>
      <c r="D43687" t="s">
        <v>160177</v>
      </c>
      <c r="E43687" t="s">
        <v>4213</v>
      </c>
      <c r="F43687" t="s">
        <v>109</v>
      </c>
      <c r="G43687" t="s">
        <v>101</v>
      </c>
      <c r="H43687" t="s">
        <v>1585</v>
      </c>
      <c r="J43687" t="s">
        <v>1586</v>
      </c>
      <c r="K43687" t="s">
        <v>1586</v>
      </c>
      <c r="L43687">
        <v>1</v>
      </c>
      <c r="M43687" s="1">
        <v>39207</v>
      </c>
      <c r="N43687" s="2">
        <v>39203</v>
      </c>
      <c r="O43687" t="s">
        <v>2939</v>
      </c>
      <c r="P43687">
        <v>2007</v>
      </c>
      <c r="Q43687" s="1">
        <v>39814</v>
      </c>
      <c r="R43687" s="1">
        <v>39814</v>
      </c>
      <c r="S43687">
        <v>0</v>
      </c>
      <c r="T43687">
        <v>2000000</v>
      </c>
      <c r="U43687">
        <v>0</v>
      </c>
      <c r="V43687">
        <v>0</v>
      </c>
      <c r="W43687">
        <v>0</v>
      </c>
      <c r="X43687">
        <v>0</v>
      </c>
      <c r="Y43687">
        <v>0</v>
      </c>
      <c r="Z43687">
        <v>0</v>
      </c>
      <c r="AA43687">
        <v>0</v>
      </c>
      <c r="AB43687">
        <v>0</v>
      </c>
      <c r="AC43687">
        <v>0</v>
      </c>
      <c r="AD43687">
        <v>0</v>
      </c>
      <c r="AE43687">
        <v>0</v>
      </c>
      <c r="AF43687">
        <v>2000000</v>
      </c>
      <c r="AG43687">
        <v>0</v>
      </c>
      <c r="AH43687">
        <v>0</v>
      </c>
      <c r="AI43687">
        <v>0</v>
      </c>
      <c r="AJ43687">
        <v>0</v>
      </c>
      <c r="AK43687">
        <v>0</v>
      </c>
      <c r="AL43687">
        <v>0</v>
      </c>
      <c r="AM43687">
        <v>0</v>
      </c>
    </row>
    <row r="43688" spans="1:39" x14ac:dyDescent="0.45">
      <c r="A43688" t="s">
        <v>160178</v>
      </c>
      <c r="B43688" t="s">
        <v>160179</v>
      </c>
      <c r="C43688" t="s">
        <v>160180</v>
      </c>
      <c r="D43688" t="s">
        <v>160181</v>
      </c>
      <c r="E43688" t="s">
        <v>1882</v>
      </c>
      <c r="F43688" t="s">
        <v>2016</v>
      </c>
      <c r="G43688" t="s">
        <v>57</v>
      </c>
      <c r="L43688">
        <v>2</v>
      </c>
      <c r="M43688" s="1">
        <v>41699</v>
      </c>
      <c r="N43688" s="2">
        <v>41699</v>
      </c>
      <c r="O43688" t="s">
        <v>84</v>
      </c>
      <c r="P43688">
        <v>2014</v>
      </c>
      <c r="Q43688" s="1">
        <v>41426</v>
      </c>
      <c r="R43688" s="1">
        <v>41644</v>
      </c>
      <c r="S43688">
        <v>400000</v>
      </c>
      <c r="T43688">
        <v>0</v>
      </c>
      <c r="U43688">
        <v>0</v>
      </c>
      <c r="V43688">
        <v>0</v>
      </c>
      <c r="W43688">
        <v>0</v>
      </c>
      <c r="X43688">
        <v>0</v>
      </c>
      <c r="Y43688">
        <v>250000</v>
      </c>
      <c r="Z43688">
        <v>0</v>
      </c>
      <c r="AA43688">
        <v>0</v>
      </c>
      <c r="AB43688">
        <v>0</v>
      </c>
      <c r="AC43688">
        <v>0</v>
      </c>
      <c r="AD43688">
        <v>0</v>
      </c>
      <c r="AE43688">
        <v>0</v>
      </c>
      <c r="AF43688">
        <v>0</v>
      </c>
      <c r="AG43688">
        <v>0</v>
      </c>
      <c r="AH43688">
        <v>0</v>
      </c>
      <c r="AI43688">
        <v>0</v>
      </c>
      <c r="AJ43688">
        <v>0</v>
      </c>
      <c r="AK43688">
        <v>0</v>
      </c>
      <c r="AL43688">
        <v>0</v>
      </c>
      <c r="AM43688">
        <v>0</v>
      </c>
    </row>
    <row r="43689" spans="1:39" x14ac:dyDescent="0.45">
      <c r="A43689" t="s">
        <v>160182</v>
      </c>
      <c r="B43689" t="s">
        <v>160183</v>
      </c>
      <c r="C43689" t="s">
        <v>160184</v>
      </c>
      <c r="F43689" t="s">
        <v>6701</v>
      </c>
      <c r="G43689" t="s">
        <v>101</v>
      </c>
      <c r="H43689" t="s">
        <v>46</v>
      </c>
      <c r="I43689" t="s">
        <v>47</v>
      </c>
      <c r="J43689" t="s">
        <v>48</v>
      </c>
      <c r="K43689" t="s">
        <v>49</v>
      </c>
      <c r="L43689">
        <v>1</v>
      </c>
      <c r="Q43689" s="1">
        <v>40471</v>
      </c>
      <c r="R43689" s="1">
        <v>40471</v>
      </c>
      <c r="S43689">
        <v>0</v>
      </c>
      <c r="T43689">
        <v>27500000</v>
      </c>
      <c r="U43689">
        <v>0</v>
      </c>
      <c r="V43689">
        <v>0</v>
      </c>
      <c r="W43689">
        <v>0</v>
      </c>
      <c r="X43689">
        <v>0</v>
      </c>
      <c r="Y43689">
        <v>0</v>
      </c>
      <c r="Z43689">
        <v>0</v>
      </c>
      <c r="AA43689">
        <v>0</v>
      </c>
      <c r="AB43689">
        <v>0</v>
      </c>
      <c r="AC43689">
        <v>0</v>
      </c>
      <c r="AD43689">
        <v>0</v>
      </c>
      <c r="AE43689">
        <v>0</v>
      </c>
      <c r="AF43689">
        <v>0</v>
      </c>
      <c r="AG43689">
        <v>0</v>
      </c>
      <c r="AH43689">
        <v>0</v>
      </c>
      <c r="AI43689">
        <v>0</v>
      </c>
      <c r="AJ43689">
        <v>0</v>
      </c>
      <c r="AK43689">
        <v>0</v>
      </c>
      <c r="AL43689">
        <v>0</v>
      </c>
      <c r="AM43689">
        <v>0</v>
      </c>
    </row>
    <row r="43690" spans="1:39" x14ac:dyDescent="0.45">
      <c r="A43690" t="s">
        <v>160185</v>
      </c>
      <c r="B43690" t="s">
        <v>160186</v>
      </c>
      <c r="C43690" t="s">
        <v>160187</v>
      </c>
      <c r="D43690" t="s">
        <v>1343</v>
      </c>
      <c r="E43690" t="s">
        <v>1344</v>
      </c>
      <c r="F43690" t="s">
        <v>1935</v>
      </c>
      <c r="G43690" t="s">
        <v>57</v>
      </c>
      <c r="H43690" t="s">
        <v>46</v>
      </c>
      <c r="I43690" t="s">
        <v>58</v>
      </c>
      <c r="J43690" t="s">
        <v>198</v>
      </c>
      <c r="K43690" t="s">
        <v>5811</v>
      </c>
      <c r="L43690">
        <v>1</v>
      </c>
      <c r="M43690" s="1">
        <v>40238</v>
      </c>
      <c r="N43690" s="2">
        <v>40238</v>
      </c>
      <c r="O43690" t="s">
        <v>118</v>
      </c>
      <c r="P43690">
        <v>2010</v>
      </c>
      <c r="Q43690" s="1">
        <v>40717</v>
      </c>
      <c r="R43690" s="1">
        <v>40717</v>
      </c>
      <c r="S43690">
        <v>0</v>
      </c>
      <c r="T43690">
        <v>12000000</v>
      </c>
      <c r="U43690">
        <v>0</v>
      </c>
      <c r="V43690">
        <v>0</v>
      </c>
      <c r="W43690">
        <v>0</v>
      </c>
      <c r="X43690">
        <v>0</v>
      </c>
      <c r="Y43690">
        <v>0</v>
      </c>
      <c r="Z43690">
        <v>0</v>
      </c>
      <c r="AA43690">
        <v>0</v>
      </c>
      <c r="AB43690">
        <v>0</v>
      </c>
      <c r="AC43690">
        <v>0</v>
      </c>
      <c r="AD43690">
        <v>0</v>
      </c>
      <c r="AE43690">
        <v>0</v>
      </c>
      <c r="AF43690">
        <v>12000000</v>
      </c>
      <c r="AG43690">
        <v>0</v>
      </c>
      <c r="AH43690">
        <v>0</v>
      </c>
      <c r="AI43690">
        <v>0</v>
      </c>
      <c r="AJ43690">
        <v>0</v>
      </c>
      <c r="AK43690">
        <v>0</v>
      </c>
      <c r="AL43690">
        <v>0</v>
      </c>
      <c r="AM43690">
        <v>0</v>
      </c>
    </row>
    <row r="43691" spans="1:39" x14ac:dyDescent="0.45">
      <c r="A43691" t="s">
        <v>160188</v>
      </c>
      <c r="B43691" t="s">
        <v>160189</v>
      </c>
      <c r="C43691" t="s">
        <v>160190</v>
      </c>
      <c r="D43691" t="s">
        <v>19308</v>
      </c>
      <c r="E43691" t="s">
        <v>99</v>
      </c>
      <c r="F43691" t="s">
        <v>187</v>
      </c>
      <c r="G43691" t="s">
        <v>57</v>
      </c>
      <c r="H43691" t="s">
        <v>46</v>
      </c>
      <c r="I43691" t="s">
        <v>47</v>
      </c>
      <c r="J43691" t="s">
        <v>48</v>
      </c>
      <c r="K43691" t="s">
        <v>49</v>
      </c>
      <c r="L43691">
        <v>1</v>
      </c>
      <c r="M43691" s="1">
        <v>39583</v>
      </c>
      <c r="N43691" s="2">
        <v>39569</v>
      </c>
      <c r="O43691" t="s">
        <v>520</v>
      </c>
      <c r="P43691">
        <v>2008</v>
      </c>
      <c r="Q43691" s="1">
        <v>41443</v>
      </c>
      <c r="R43691" s="1">
        <v>41443</v>
      </c>
      <c r="S43691">
        <v>500000</v>
      </c>
      <c r="T43691">
        <v>0</v>
      </c>
      <c r="U43691">
        <v>0</v>
      </c>
      <c r="V43691">
        <v>0</v>
      </c>
      <c r="W43691">
        <v>0</v>
      </c>
      <c r="X43691">
        <v>0</v>
      </c>
      <c r="Y43691">
        <v>0</v>
      </c>
      <c r="Z43691">
        <v>0</v>
      </c>
      <c r="AA43691">
        <v>0</v>
      </c>
      <c r="AB43691">
        <v>0</v>
      </c>
      <c r="AC43691">
        <v>0</v>
      </c>
      <c r="AD43691">
        <v>0</v>
      </c>
      <c r="AE43691">
        <v>0</v>
      </c>
      <c r="AF43691">
        <v>0</v>
      </c>
      <c r="AG43691">
        <v>0</v>
      </c>
      <c r="AH43691">
        <v>0</v>
      </c>
      <c r="AI43691">
        <v>0</v>
      </c>
      <c r="AJ43691">
        <v>0</v>
      </c>
      <c r="AK43691">
        <v>0</v>
      </c>
      <c r="AL43691">
        <v>0</v>
      </c>
      <c r="AM43691">
        <v>0</v>
      </c>
    </row>
    <row r="43692" spans="1:39" x14ac:dyDescent="0.45">
      <c r="A43692" t="s">
        <v>160191</v>
      </c>
      <c r="B43692" t="s">
        <v>160192</v>
      </c>
      <c r="C43692" t="s">
        <v>160193</v>
      </c>
      <c r="D43692" t="s">
        <v>160194</v>
      </c>
      <c r="E43692" t="s">
        <v>559</v>
      </c>
      <c r="F43692" t="s">
        <v>8140</v>
      </c>
      <c r="G43692" t="s">
        <v>57</v>
      </c>
      <c r="H43692" t="s">
        <v>496</v>
      </c>
      <c r="J43692" t="s">
        <v>682</v>
      </c>
      <c r="K43692" t="s">
        <v>682</v>
      </c>
      <c r="L43692">
        <v>2</v>
      </c>
      <c r="M43692" s="1">
        <v>41012</v>
      </c>
      <c r="N43692" s="2">
        <v>41000</v>
      </c>
      <c r="O43692" t="s">
        <v>50</v>
      </c>
      <c r="P43692">
        <v>2012</v>
      </c>
      <c r="Q43692" s="1">
        <v>41306</v>
      </c>
      <c r="R43692" s="1">
        <v>41799</v>
      </c>
      <c r="S43692">
        <v>0</v>
      </c>
      <c r="T43692">
        <v>0</v>
      </c>
      <c r="U43692">
        <v>0</v>
      </c>
      <c r="V43692">
        <v>710000</v>
      </c>
      <c r="W43692">
        <v>0</v>
      </c>
      <c r="X43692">
        <v>0</v>
      </c>
      <c r="Y43692">
        <v>0</v>
      </c>
      <c r="Z43692">
        <v>0</v>
      </c>
      <c r="AA43692">
        <v>0</v>
      </c>
      <c r="AB43692">
        <v>0</v>
      </c>
      <c r="AC43692">
        <v>0</v>
      </c>
      <c r="AD43692">
        <v>0</v>
      </c>
      <c r="AE43692">
        <v>0</v>
      </c>
      <c r="AF43692">
        <v>0</v>
      </c>
      <c r="AG43692">
        <v>0</v>
      </c>
      <c r="AH43692">
        <v>0</v>
      </c>
      <c r="AI43692">
        <v>0</v>
      </c>
      <c r="AJ43692">
        <v>0</v>
      </c>
      <c r="AK43692">
        <v>0</v>
      </c>
      <c r="AL43692">
        <v>0</v>
      </c>
      <c r="AM43692">
        <v>0</v>
      </c>
    </row>
    <row r="43693" spans="1:39" x14ac:dyDescent="0.45">
      <c r="A43693" t="s">
        <v>160195</v>
      </c>
      <c r="B43693" t="s">
        <v>160196</v>
      </c>
      <c r="C43693" t="s">
        <v>160197</v>
      </c>
      <c r="D43693" t="s">
        <v>54</v>
      </c>
      <c r="E43693" t="s">
        <v>55</v>
      </c>
      <c r="F43693" t="s">
        <v>114</v>
      </c>
      <c r="G43693" t="s">
        <v>57</v>
      </c>
      <c r="H43693" t="s">
        <v>7866</v>
      </c>
      <c r="J43693" t="s">
        <v>7867</v>
      </c>
      <c r="K43693" t="s">
        <v>7867</v>
      </c>
      <c r="L43693">
        <v>2</v>
      </c>
      <c r="M43693" s="1">
        <v>39814</v>
      </c>
      <c r="N43693" s="2">
        <v>39814</v>
      </c>
      <c r="O43693" t="s">
        <v>188</v>
      </c>
      <c r="P43693">
        <v>2009</v>
      </c>
      <c r="Q43693" s="1">
        <v>40756</v>
      </c>
      <c r="R43693" s="1">
        <v>41631</v>
      </c>
      <c r="S43693">
        <v>0</v>
      </c>
      <c r="T43693">
        <v>0</v>
      </c>
      <c r="U43693">
        <v>0</v>
      </c>
      <c r="V43693">
        <v>0</v>
      </c>
      <c r="W43693">
        <v>0</v>
      </c>
      <c r="X43693">
        <v>0</v>
      </c>
      <c r="Y43693">
        <v>0</v>
      </c>
      <c r="Z43693">
        <v>0</v>
      </c>
      <c r="AA43693">
        <v>0</v>
      </c>
      <c r="AB43693">
        <v>0</v>
      </c>
      <c r="AC43693">
        <v>0</v>
      </c>
      <c r="AD43693">
        <v>0</v>
      </c>
      <c r="AE43693">
        <v>0</v>
      </c>
      <c r="AF43693">
        <v>0</v>
      </c>
      <c r="AG43693">
        <v>0</v>
      </c>
      <c r="AH43693">
        <v>0</v>
      </c>
      <c r="AI43693">
        <v>0</v>
      </c>
      <c r="AJ43693">
        <v>0</v>
      </c>
      <c r="AK43693">
        <v>0</v>
      </c>
      <c r="AL43693">
        <v>0</v>
      </c>
      <c r="AM43693">
        <v>0</v>
      </c>
    </row>
    <row r="43694" spans="1:39" x14ac:dyDescent="0.45">
      <c r="A43694" t="s">
        <v>160198</v>
      </c>
      <c r="B43694" t="s">
        <v>160199</v>
      </c>
      <c r="C43694" t="s">
        <v>160200</v>
      </c>
      <c r="D43694" t="s">
        <v>88</v>
      </c>
      <c r="E43694" t="s">
        <v>89</v>
      </c>
      <c r="F43694" t="s">
        <v>160201</v>
      </c>
      <c r="H43694" t="s">
        <v>46</v>
      </c>
      <c r="I43694" t="s">
        <v>526</v>
      </c>
      <c r="J43694" t="s">
        <v>1041</v>
      </c>
      <c r="K43694" t="s">
        <v>98703</v>
      </c>
      <c r="L43694">
        <v>2</v>
      </c>
      <c r="M43694" s="1">
        <v>36161</v>
      </c>
      <c r="N43694" s="2">
        <v>36161</v>
      </c>
      <c r="O43694" t="s">
        <v>1121</v>
      </c>
      <c r="P43694">
        <v>1999</v>
      </c>
      <c r="Q43694" s="1">
        <v>40009</v>
      </c>
      <c r="R43694" s="1">
        <v>41765</v>
      </c>
      <c r="S43694">
        <v>0</v>
      </c>
      <c r="T43694">
        <v>82218</v>
      </c>
      <c r="U43694">
        <v>0</v>
      </c>
      <c r="V43694">
        <v>0</v>
      </c>
      <c r="W43694">
        <v>0</v>
      </c>
      <c r="X43694">
        <v>245000</v>
      </c>
      <c r="Y43694">
        <v>0</v>
      </c>
      <c r="Z43694">
        <v>0</v>
      </c>
      <c r="AA43694">
        <v>0</v>
      </c>
      <c r="AB43694">
        <v>0</v>
      </c>
      <c r="AC43694">
        <v>0</v>
      </c>
      <c r="AD43694">
        <v>0</v>
      </c>
      <c r="AE43694">
        <v>0</v>
      </c>
      <c r="AF43694">
        <v>0</v>
      </c>
      <c r="AG43694">
        <v>0</v>
      </c>
      <c r="AH43694">
        <v>0</v>
      </c>
      <c r="AI43694">
        <v>0</v>
      </c>
      <c r="AJ43694">
        <v>0</v>
      </c>
      <c r="AK43694">
        <v>0</v>
      </c>
      <c r="AL43694">
        <v>0</v>
      </c>
      <c r="AM43694">
        <v>0</v>
      </c>
    </row>
    <row r="43695" spans="1:39" x14ac:dyDescent="0.45">
      <c r="A43695" t="s">
        <v>160202</v>
      </c>
      <c r="B43695" t="s">
        <v>160203</v>
      </c>
      <c r="C43695" t="s">
        <v>160204</v>
      </c>
      <c r="D43695" t="s">
        <v>54</v>
      </c>
      <c r="E43695" t="s">
        <v>55</v>
      </c>
      <c r="F43695" t="s">
        <v>3366</v>
      </c>
      <c r="G43695" t="s">
        <v>57</v>
      </c>
      <c r="H43695" t="s">
        <v>46</v>
      </c>
      <c r="I43695" t="s">
        <v>47</v>
      </c>
      <c r="J43695" t="s">
        <v>48</v>
      </c>
      <c r="K43695" t="s">
        <v>49</v>
      </c>
      <c r="L43695">
        <v>1</v>
      </c>
      <c r="M43695" s="1">
        <v>35796</v>
      </c>
      <c r="N43695" s="2">
        <v>35796</v>
      </c>
      <c r="O43695" t="s">
        <v>709</v>
      </c>
      <c r="P43695">
        <v>1998</v>
      </c>
      <c r="Q43695" s="1">
        <v>40772</v>
      </c>
      <c r="R43695" s="1">
        <v>40772</v>
      </c>
      <c r="S43695">
        <v>0</v>
      </c>
      <c r="T43695">
        <v>45000000</v>
      </c>
      <c r="U43695">
        <v>0</v>
      </c>
      <c r="V43695">
        <v>0</v>
      </c>
      <c r="W43695">
        <v>0</v>
      </c>
      <c r="X43695">
        <v>0</v>
      </c>
      <c r="Y43695">
        <v>0</v>
      </c>
      <c r="Z43695">
        <v>0</v>
      </c>
      <c r="AA43695">
        <v>0</v>
      </c>
      <c r="AB43695">
        <v>0</v>
      </c>
      <c r="AC43695">
        <v>0</v>
      </c>
      <c r="AD43695">
        <v>0</v>
      </c>
      <c r="AE43695">
        <v>0</v>
      </c>
      <c r="AF43695">
        <v>0</v>
      </c>
      <c r="AG43695">
        <v>0</v>
      </c>
      <c r="AH43695">
        <v>0</v>
      </c>
      <c r="AI43695">
        <v>0</v>
      </c>
      <c r="AJ43695">
        <v>0</v>
      </c>
      <c r="AK43695">
        <v>0</v>
      </c>
      <c r="AL43695">
        <v>0</v>
      </c>
      <c r="AM43695">
        <v>0</v>
      </c>
    </row>
    <row r="43696" spans="1:39" x14ac:dyDescent="0.45">
      <c r="A43696" t="s">
        <v>160205</v>
      </c>
      <c r="B43696" t="s">
        <v>160206</v>
      </c>
      <c r="C43696" t="s">
        <v>160207</v>
      </c>
      <c r="D43696" t="s">
        <v>160208</v>
      </c>
      <c r="E43696" t="s">
        <v>1841</v>
      </c>
      <c r="F43696" t="s">
        <v>457</v>
      </c>
      <c r="G43696" t="s">
        <v>57</v>
      </c>
      <c r="H43696" t="s">
        <v>46</v>
      </c>
      <c r="I43696" t="s">
        <v>47</v>
      </c>
      <c r="J43696" t="s">
        <v>48</v>
      </c>
      <c r="K43696" t="s">
        <v>49</v>
      </c>
      <c r="L43696">
        <v>2</v>
      </c>
      <c r="Q43696" s="1">
        <v>41288</v>
      </c>
      <c r="R43696" s="1">
        <v>41778</v>
      </c>
      <c r="S43696">
        <v>2500000</v>
      </c>
      <c r="T43696">
        <v>0</v>
      </c>
      <c r="U43696">
        <v>0</v>
      </c>
      <c r="V43696">
        <v>0</v>
      </c>
      <c r="W43696">
        <v>0</v>
      </c>
      <c r="X43696">
        <v>0</v>
      </c>
      <c r="Y43696">
        <v>0</v>
      </c>
      <c r="Z43696">
        <v>0</v>
      </c>
      <c r="AA43696">
        <v>0</v>
      </c>
      <c r="AB43696">
        <v>0</v>
      </c>
      <c r="AC43696">
        <v>0</v>
      </c>
      <c r="AD43696">
        <v>0</v>
      </c>
      <c r="AE43696">
        <v>0</v>
      </c>
      <c r="AF43696">
        <v>0</v>
      </c>
      <c r="AG43696">
        <v>0</v>
      </c>
      <c r="AH43696">
        <v>0</v>
      </c>
      <c r="AI43696">
        <v>0</v>
      </c>
      <c r="AJ43696">
        <v>0</v>
      </c>
      <c r="AK43696">
        <v>0</v>
      </c>
      <c r="AL43696">
        <v>0</v>
      </c>
      <c r="AM43696">
        <v>0</v>
      </c>
    </row>
    <row r="43697" spans="1:39" x14ac:dyDescent="0.45">
      <c r="A43697" t="s">
        <v>160209</v>
      </c>
      <c r="B43697" t="s">
        <v>160210</v>
      </c>
      <c r="C43697" t="s">
        <v>160211</v>
      </c>
      <c r="D43697" t="s">
        <v>160212</v>
      </c>
      <c r="E43697" t="s">
        <v>80</v>
      </c>
      <c r="F43697" s="3">
        <v>4000</v>
      </c>
      <c r="G43697" t="s">
        <v>57</v>
      </c>
      <c r="H43697" t="s">
        <v>5268</v>
      </c>
      <c r="J43697" t="s">
        <v>5269</v>
      </c>
      <c r="K43697" t="s">
        <v>5270</v>
      </c>
      <c r="L43697">
        <v>1</v>
      </c>
      <c r="M43697" s="1">
        <v>41579</v>
      </c>
      <c r="N43697" s="2">
        <v>41579</v>
      </c>
      <c r="O43697" t="s">
        <v>157</v>
      </c>
      <c r="P43697">
        <v>2013</v>
      </c>
      <c r="Q43697" s="1">
        <v>41598</v>
      </c>
      <c r="R43697" s="1">
        <v>41598</v>
      </c>
      <c r="S43697">
        <v>4000</v>
      </c>
      <c r="T43697">
        <v>0</v>
      </c>
      <c r="U43697">
        <v>0</v>
      </c>
      <c r="V43697">
        <v>0</v>
      </c>
      <c r="W43697">
        <v>0</v>
      </c>
      <c r="X43697">
        <v>0</v>
      </c>
      <c r="Y43697">
        <v>0</v>
      </c>
      <c r="Z43697">
        <v>0</v>
      </c>
      <c r="AA43697">
        <v>0</v>
      </c>
      <c r="AB43697">
        <v>0</v>
      </c>
      <c r="AC43697">
        <v>0</v>
      </c>
      <c r="AD43697">
        <v>0</v>
      </c>
      <c r="AE43697">
        <v>0</v>
      </c>
      <c r="AF43697">
        <v>0</v>
      </c>
      <c r="AG43697">
        <v>0</v>
      </c>
      <c r="AH43697">
        <v>0</v>
      </c>
      <c r="AI43697">
        <v>0</v>
      </c>
      <c r="AJ43697">
        <v>0</v>
      </c>
      <c r="AK43697">
        <v>0</v>
      </c>
      <c r="AL43697">
        <v>0</v>
      </c>
      <c r="AM43697">
        <v>0</v>
      </c>
    </row>
    <row r="43698" spans="1:39" x14ac:dyDescent="0.45">
      <c r="A43698" t="s">
        <v>160213</v>
      </c>
      <c r="B43698" t="s">
        <v>160214</v>
      </c>
      <c r="C43698" t="s">
        <v>160215</v>
      </c>
      <c r="D43698" t="s">
        <v>1267</v>
      </c>
      <c r="E43698" t="s">
        <v>1268</v>
      </c>
      <c r="F43698" t="s">
        <v>160216</v>
      </c>
      <c r="G43698" t="s">
        <v>57</v>
      </c>
      <c r="H43698" t="s">
        <v>46</v>
      </c>
      <c r="I43698" t="s">
        <v>58</v>
      </c>
      <c r="J43698" t="s">
        <v>1223</v>
      </c>
      <c r="K43698" t="s">
        <v>1223</v>
      </c>
      <c r="L43698">
        <v>1</v>
      </c>
      <c r="M43698" s="1">
        <v>38353</v>
      </c>
      <c r="N43698" s="2">
        <v>38353</v>
      </c>
      <c r="O43698" t="s">
        <v>464</v>
      </c>
      <c r="P43698">
        <v>2005</v>
      </c>
      <c r="Q43698" s="1">
        <v>40115</v>
      </c>
      <c r="R43698" s="1">
        <v>40115</v>
      </c>
      <c r="S43698">
        <v>0</v>
      </c>
      <c r="T43698">
        <v>514061</v>
      </c>
      <c r="U43698">
        <v>0</v>
      </c>
      <c r="V43698">
        <v>0</v>
      </c>
      <c r="W43698">
        <v>0</v>
      </c>
      <c r="X43698">
        <v>0</v>
      </c>
      <c r="Y43698">
        <v>0</v>
      </c>
      <c r="Z43698">
        <v>0</v>
      </c>
      <c r="AA43698">
        <v>0</v>
      </c>
      <c r="AB43698">
        <v>0</v>
      </c>
      <c r="AC43698">
        <v>0</v>
      </c>
      <c r="AD43698">
        <v>0</v>
      </c>
      <c r="AE43698">
        <v>0</v>
      </c>
      <c r="AF43698">
        <v>0</v>
      </c>
      <c r="AG43698">
        <v>0</v>
      </c>
      <c r="AH43698">
        <v>0</v>
      </c>
      <c r="AI43698">
        <v>0</v>
      </c>
      <c r="AJ43698">
        <v>0</v>
      </c>
      <c r="AK43698">
        <v>0</v>
      </c>
      <c r="AL43698">
        <v>0</v>
      </c>
      <c r="AM43698">
        <v>0</v>
      </c>
    </row>
    <row r="43699" spans="1:39" x14ac:dyDescent="0.45">
      <c r="A43699" t="s">
        <v>160217</v>
      </c>
      <c r="B43699" t="s">
        <v>160218</v>
      </c>
      <c r="F43699" s="3">
        <v>15000</v>
      </c>
      <c r="G43699" t="s">
        <v>57</v>
      </c>
      <c r="H43699" t="s">
        <v>46</v>
      </c>
      <c r="I43699" t="s">
        <v>2223</v>
      </c>
      <c r="J43699" t="s">
        <v>2224</v>
      </c>
      <c r="K43699" t="s">
        <v>2224</v>
      </c>
      <c r="L43699">
        <v>1</v>
      </c>
      <c r="Q43699" s="1">
        <v>41061</v>
      </c>
      <c r="R43699" s="1">
        <v>41061</v>
      </c>
      <c r="S43699">
        <v>15000</v>
      </c>
      <c r="T43699">
        <v>0</v>
      </c>
      <c r="U43699">
        <v>0</v>
      </c>
      <c r="V43699">
        <v>0</v>
      </c>
      <c r="W43699">
        <v>0</v>
      </c>
      <c r="X43699">
        <v>0</v>
      </c>
      <c r="Y43699">
        <v>0</v>
      </c>
      <c r="Z43699">
        <v>0</v>
      </c>
      <c r="AA43699">
        <v>0</v>
      </c>
      <c r="AB43699">
        <v>0</v>
      </c>
      <c r="AC43699">
        <v>0</v>
      </c>
      <c r="AD43699">
        <v>0</v>
      </c>
      <c r="AE43699">
        <v>0</v>
      </c>
      <c r="AF43699">
        <v>0</v>
      </c>
      <c r="AG43699">
        <v>0</v>
      </c>
      <c r="AH43699">
        <v>0</v>
      </c>
      <c r="AI43699">
        <v>0</v>
      </c>
      <c r="AJ43699">
        <v>0</v>
      </c>
      <c r="AK43699">
        <v>0</v>
      </c>
      <c r="AL43699">
        <v>0</v>
      </c>
      <c r="AM43699">
        <v>0</v>
      </c>
    </row>
    <row r="43700" spans="1:39" x14ac:dyDescent="0.45">
      <c r="A43700" t="s">
        <v>160219</v>
      </c>
      <c r="B43700" t="s">
        <v>160220</v>
      </c>
      <c r="C43700" t="s">
        <v>160221</v>
      </c>
      <c r="D43700" t="s">
        <v>160222</v>
      </c>
      <c r="E43700" t="s">
        <v>8890</v>
      </c>
      <c r="F43700" t="s">
        <v>160223</v>
      </c>
      <c r="G43700" t="s">
        <v>45</v>
      </c>
      <c r="H43700" t="s">
        <v>46</v>
      </c>
      <c r="I43700" t="s">
        <v>47</v>
      </c>
      <c r="J43700" t="s">
        <v>48</v>
      </c>
      <c r="K43700" t="s">
        <v>49</v>
      </c>
      <c r="L43700">
        <v>4</v>
      </c>
      <c r="M43700" s="1">
        <v>39814</v>
      </c>
      <c r="N43700" s="2">
        <v>39814</v>
      </c>
      <c r="O43700" t="s">
        <v>188</v>
      </c>
      <c r="P43700">
        <v>2009</v>
      </c>
      <c r="Q43700" s="1">
        <v>40205</v>
      </c>
      <c r="R43700" s="1">
        <v>40802</v>
      </c>
      <c r="S43700">
        <v>0</v>
      </c>
      <c r="T43700">
        <v>3842160</v>
      </c>
      <c r="U43700">
        <v>0</v>
      </c>
      <c r="V43700">
        <v>0</v>
      </c>
      <c r="W43700">
        <v>0</v>
      </c>
      <c r="X43700">
        <v>350000</v>
      </c>
      <c r="Y43700">
        <v>1500000</v>
      </c>
      <c r="Z43700">
        <v>0</v>
      </c>
      <c r="AA43700">
        <v>0</v>
      </c>
      <c r="AB43700">
        <v>0</v>
      </c>
      <c r="AC43700">
        <v>0</v>
      </c>
      <c r="AD43700">
        <v>0</v>
      </c>
      <c r="AE43700">
        <v>0</v>
      </c>
      <c r="AF43700">
        <v>0</v>
      </c>
      <c r="AG43700">
        <v>0</v>
      </c>
      <c r="AH43700">
        <v>0</v>
      </c>
      <c r="AI43700">
        <v>0</v>
      </c>
      <c r="AJ43700">
        <v>0</v>
      </c>
      <c r="AK43700">
        <v>0</v>
      </c>
      <c r="AL43700">
        <v>0</v>
      </c>
      <c r="AM43700">
        <v>0</v>
      </c>
    </row>
    <row r="43701" spans="1:39" x14ac:dyDescent="0.45">
      <c r="A43701" t="s">
        <v>160224</v>
      </c>
      <c r="B43701" t="s">
        <v>160225</v>
      </c>
      <c r="C43701" t="s">
        <v>160226</v>
      </c>
      <c r="D43701" t="s">
        <v>160227</v>
      </c>
      <c r="E43701" t="s">
        <v>80</v>
      </c>
      <c r="F43701" t="s">
        <v>1313</v>
      </c>
      <c r="G43701" t="s">
        <v>45</v>
      </c>
      <c r="H43701" t="s">
        <v>787</v>
      </c>
      <c r="J43701" t="s">
        <v>788</v>
      </c>
      <c r="K43701" t="s">
        <v>788</v>
      </c>
      <c r="L43701">
        <v>3</v>
      </c>
      <c r="M43701" s="1">
        <v>40210</v>
      </c>
      <c r="N43701" s="2">
        <v>40210</v>
      </c>
      <c r="O43701" t="s">
        <v>118</v>
      </c>
      <c r="P43701">
        <v>2010</v>
      </c>
      <c r="Q43701" s="1">
        <v>40210</v>
      </c>
      <c r="R43701" s="1">
        <v>41219</v>
      </c>
      <c r="S43701">
        <v>300000</v>
      </c>
      <c r="T43701">
        <v>0</v>
      </c>
      <c r="U43701">
        <v>0</v>
      </c>
      <c r="V43701">
        <v>0</v>
      </c>
      <c r="W43701">
        <v>0</v>
      </c>
      <c r="X43701">
        <v>0</v>
      </c>
      <c r="Y43701">
        <v>175000</v>
      </c>
      <c r="Z43701">
        <v>0</v>
      </c>
      <c r="AA43701">
        <v>0</v>
      </c>
      <c r="AB43701">
        <v>0</v>
      </c>
      <c r="AC43701">
        <v>0</v>
      </c>
      <c r="AD43701">
        <v>0</v>
      </c>
      <c r="AE43701">
        <v>0</v>
      </c>
      <c r="AF43701">
        <v>0</v>
      </c>
      <c r="AG43701">
        <v>0</v>
      </c>
      <c r="AH43701">
        <v>0</v>
      </c>
      <c r="AI43701">
        <v>0</v>
      </c>
      <c r="AJ43701">
        <v>0</v>
      </c>
      <c r="AK43701">
        <v>0</v>
      </c>
      <c r="AL43701">
        <v>0</v>
      </c>
      <c r="AM43701">
        <v>0</v>
      </c>
    </row>
    <row r="43702" spans="1:39" x14ac:dyDescent="0.45">
      <c r="A43702" t="s">
        <v>160228</v>
      </c>
      <c r="B43702" t="s">
        <v>160229</v>
      </c>
      <c r="C43702" t="s">
        <v>160230</v>
      </c>
      <c r="D43702" t="s">
        <v>160231</v>
      </c>
      <c r="E43702" t="s">
        <v>449</v>
      </c>
      <c r="F43702" s="3">
        <v>40000</v>
      </c>
      <c r="G43702" t="s">
        <v>57</v>
      </c>
      <c r="H43702" t="s">
        <v>496</v>
      </c>
      <c r="J43702" t="s">
        <v>49883</v>
      </c>
      <c r="K43702" t="s">
        <v>49883</v>
      </c>
      <c r="L43702">
        <v>2</v>
      </c>
      <c r="M43702" s="1">
        <v>40817</v>
      </c>
      <c r="N43702" s="2">
        <v>40817</v>
      </c>
      <c r="O43702" t="s">
        <v>94</v>
      </c>
      <c r="P43702">
        <v>2011</v>
      </c>
      <c r="Q43702" s="1">
        <v>41130</v>
      </c>
      <c r="R43702" s="1">
        <v>41551</v>
      </c>
      <c r="S43702">
        <v>40000</v>
      </c>
      <c r="T43702">
        <v>0</v>
      </c>
      <c r="U43702">
        <v>0</v>
      </c>
      <c r="V43702">
        <v>0</v>
      </c>
      <c r="W43702">
        <v>0</v>
      </c>
      <c r="X43702">
        <v>0</v>
      </c>
      <c r="Y43702">
        <v>0</v>
      </c>
      <c r="Z43702">
        <v>0</v>
      </c>
      <c r="AA43702">
        <v>0</v>
      </c>
      <c r="AB43702">
        <v>0</v>
      </c>
      <c r="AC43702">
        <v>0</v>
      </c>
      <c r="AD43702">
        <v>0</v>
      </c>
      <c r="AE43702">
        <v>0</v>
      </c>
      <c r="AF43702">
        <v>0</v>
      </c>
      <c r="AG43702">
        <v>0</v>
      </c>
      <c r="AH43702">
        <v>0</v>
      </c>
      <c r="AI43702">
        <v>0</v>
      </c>
      <c r="AJ43702">
        <v>0</v>
      </c>
      <c r="AK43702">
        <v>0</v>
      </c>
      <c r="AL43702">
        <v>0</v>
      </c>
      <c r="AM43702">
        <v>0</v>
      </c>
    </row>
    <row r="43703" spans="1:39" x14ac:dyDescent="0.45">
      <c r="A43703" t="s">
        <v>160232</v>
      </c>
      <c r="B43703" t="s">
        <v>160233</v>
      </c>
      <c r="C43703" t="s">
        <v>160234</v>
      </c>
      <c r="D43703" t="s">
        <v>448</v>
      </c>
      <c r="E43703" t="s">
        <v>449</v>
      </c>
      <c r="F43703" t="s">
        <v>6054</v>
      </c>
      <c r="G43703" t="s">
        <v>101</v>
      </c>
      <c r="L43703">
        <v>1</v>
      </c>
      <c r="M43703" s="1">
        <v>38838</v>
      </c>
      <c r="N43703" s="2">
        <v>38838</v>
      </c>
      <c r="O43703" t="s">
        <v>490</v>
      </c>
      <c r="P43703">
        <v>2006</v>
      </c>
      <c r="Q43703" s="1">
        <v>39448</v>
      </c>
      <c r="R43703" s="1">
        <v>39448</v>
      </c>
      <c r="S43703">
        <v>736050</v>
      </c>
      <c r="T43703">
        <v>0</v>
      </c>
      <c r="U43703">
        <v>0</v>
      </c>
      <c r="V43703">
        <v>0</v>
      </c>
      <c r="W43703">
        <v>0</v>
      </c>
      <c r="X43703">
        <v>0</v>
      </c>
      <c r="Y43703">
        <v>0</v>
      </c>
      <c r="Z43703">
        <v>0</v>
      </c>
      <c r="AA43703">
        <v>0</v>
      </c>
      <c r="AB43703">
        <v>0</v>
      </c>
      <c r="AC43703">
        <v>0</v>
      </c>
      <c r="AD43703">
        <v>0</v>
      </c>
      <c r="AE43703">
        <v>0</v>
      </c>
      <c r="AF43703">
        <v>0</v>
      </c>
      <c r="AG43703">
        <v>0</v>
      </c>
      <c r="AH43703">
        <v>0</v>
      </c>
      <c r="AI43703">
        <v>0</v>
      </c>
      <c r="AJ43703">
        <v>0</v>
      </c>
      <c r="AK43703">
        <v>0</v>
      </c>
      <c r="AL43703">
        <v>0</v>
      </c>
      <c r="AM43703">
        <v>0</v>
      </c>
    </row>
    <row r="43704" spans="1:39" x14ac:dyDescent="0.45">
      <c r="A43704" t="s">
        <v>160235</v>
      </c>
      <c r="B43704" t="s">
        <v>160236</v>
      </c>
      <c r="C43704" t="s">
        <v>160237</v>
      </c>
      <c r="D43704" t="s">
        <v>160238</v>
      </c>
      <c r="E43704" t="s">
        <v>89</v>
      </c>
      <c r="F43704" t="s">
        <v>6258</v>
      </c>
      <c r="G43704" t="s">
        <v>101</v>
      </c>
      <c r="H43704" t="s">
        <v>4479</v>
      </c>
      <c r="J43704" t="s">
        <v>4480</v>
      </c>
      <c r="K43704" t="s">
        <v>4480</v>
      </c>
      <c r="L43704">
        <v>1</v>
      </c>
      <c r="M43704" s="1">
        <v>37804</v>
      </c>
      <c r="N43704" s="2">
        <v>37803</v>
      </c>
      <c r="O43704" t="s">
        <v>9137</v>
      </c>
      <c r="P43704">
        <v>2003</v>
      </c>
      <c r="Q43704" s="1">
        <v>38848</v>
      </c>
      <c r="R43704" s="1">
        <v>38848</v>
      </c>
      <c r="S43704">
        <v>0</v>
      </c>
      <c r="T43704">
        <v>0</v>
      </c>
      <c r="U43704">
        <v>0</v>
      </c>
      <c r="V43704">
        <v>0</v>
      </c>
      <c r="W43704">
        <v>0</v>
      </c>
      <c r="X43704">
        <v>0</v>
      </c>
      <c r="Y43704">
        <v>160000</v>
      </c>
      <c r="Z43704">
        <v>0</v>
      </c>
      <c r="AA43704">
        <v>0</v>
      </c>
      <c r="AB43704">
        <v>0</v>
      </c>
      <c r="AC43704">
        <v>0</v>
      </c>
      <c r="AD43704">
        <v>0</v>
      </c>
      <c r="AE43704">
        <v>0</v>
      </c>
      <c r="AF43704">
        <v>0</v>
      </c>
      <c r="AG43704">
        <v>0</v>
      </c>
      <c r="AH43704">
        <v>0</v>
      </c>
      <c r="AI43704">
        <v>0</v>
      </c>
      <c r="AJ43704">
        <v>0</v>
      </c>
      <c r="AK43704">
        <v>0</v>
      </c>
      <c r="AL43704">
        <v>0</v>
      </c>
      <c r="AM43704">
        <v>0</v>
      </c>
    </row>
    <row r="43705" spans="1:39" x14ac:dyDescent="0.45">
      <c r="A43705" t="s">
        <v>160239</v>
      </c>
      <c r="B43705" t="s">
        <v>160240</v>
      </c>
      <c r="C43705" t="s">
        <v>160241</v>
      </c>
      <c r="D43705" t="s">
        <v>88</v>
      </c>
      <c r="E43705" t="s">
        <v>89</v>
      </c>
      <c r="F43705" t="s">
        <v>114</v>
      </c>
      <c r="G43705" t="s">
        <v>57</v>
      </c>
      <c r="H43705" t="s">
        <v>46</v>
      </c>
      <c r="I43705" t="s">
        <v>58</v>
      </c>
      <c r="J43705" t="s">
        <v>59</v>
      </c>
      <c r="K43705" t="s">
        <v>414</v>
      </c>
      <c r="L43705">
        <v>1</v>
      </c>
      <c r="M43705" s="1">
        <v>41275</v>
      </c>
      <c r="N43705" s="2">
        <v>41275</v>
      </c>
      <c r="O43705" t="s">
        <v>164</v>
      </c>
      <c r="P43705">
        <v>2013</v>
      </c>
      <c r="Q43705" s="1">
        <v>41579</v>
      </c>
      <c r="R43705" s="1">
        <v>41579</v>
      </c>
      <c r="S43705">
        <v>0</v>
      </c>
      <c r="T43705">
        <v>0</v>
      </c>
      <c r="U43705">
        <v>0</v>
      </c>
      <c r="V43705">
        <v>0</v>
      </c>
      <c r="W43705">
        <v>0</v>
      </c>
      <c r="X43705">
        <v>0</v>
      </c>
      <c r="Y43705">
        <v>0</v>
      </c>
      <c r="Z43705">
        <v>0</v>
      </c>
      <c r="AA43705">
        <v>0</v>
      </c>
      <c r="AB43705">
        <v>0</v>
      </c>
      <c r="AC43705">
        <v>0</v>
      </c>
      <c r="AD43705">
        <v>0</v>
      </c>
      <c r="AE43705">
        <v>0</v>
      </c>
      <c r="AF43705">
        <v>0</v>
      </c>
      <c r="AG43705">
        <v>0</v>
      </c>
      <c r="AH43705">
        <v>0</v>
      </c>
      <c r="AI43705">
        <v>0</v>
      </c>
      <c r="AJ43705">
        <v>0</v>
      </c>
      <c r="AK43705">
        <v>0</v>
      </c>
      <c r="AL43705">
        <v>0</v>
      </c>
      <c r="AM43705">
        <v>0</v>
      </c>
    </row>
    <row r="43706" spans="1:39" x14ac:dyDescent="0.45">
      <c r="A43706" t="s">
        <v>160242</v>
      </c>
      <c r="B43706" t="s">
        <v>160243</v>
      </c>
      <c r="C43706" t="s">
        <v>160244</v>
      </c>
      <c r="D43706" t="s">
        <v>160245</v>
      </c>
      <c r="E43706" t="s">
        <v>343</v>
      </c>
      <c r="F43706" t="s">
        <v>114</v>
      </c>
      <c r="G43706" t="s">
        <v>57</v>
      </c>
      <c r="L43706">
        <v>1</v>
      </c>
      <c r="M43706" s="1">
        <v>41456</v>
      </c>
      <c r="N43706" s="2">
        <v>41456</v>
      </c>
      <c r="O43706" t="s">
        <v>276</v>
      </c>
      <c r="P43706">
        <v>2013</v>
      </c>
      <c r="Q43706" s="1">
        <v>41852</v>
      </c>
      <c r="R43706" s="1">
        <v>41852</v>
      </c>
      <c r="S43706">
        <v>0</v>
      </c>
      <c r="T43706">
        <v>0</v>
      </c>
      <c r="U43706">
        <v>0</v>
      </c>
      <c r="V43706">
        <v>0</v>
      </c>
      <c r="W43706">
        <v>0</v>
      </c>
      <c r="X43706">
        <v>0</v>
      </c>
      <c r="Y43706">
        <v>0</v>
      </c>
      <c r="Z43706">
        <v>0</v>
      </c>
      <c r="AA43706">
        <v>0</v>
      </c>
      <c r="AB43706">
        <v>0</v>
      </c>
      <c r="AC43706">
        <v>0</v>
      </c>
      <c r="AD43706">
        <v>0</v>
      </c>
      <c r="AE43706">
        <v>0</v>
      </c>
      <c r="AF43706">
        <v>0</v>
      </c>
      <c r="AG43706">
        <v>0</v>
      </c>
      <c r="AH43706">
        <v>0</v>
      </c>
      <c r="AI43706">
        <v>0</v>
      </c>
      <c r="AJ43706">
        <v>0</v>
      </c>
      <c r="AK43706">
        <v>0</v>
      </c>
      <c r="AL43706">
        <v>0</v>
      </c>
      <c r="AM43706">
        <v>0</v>
      </c>
    </row>
    <row r="43707" spans="1:39" x14ac:dyDescent="0.45">
      <c r="A43707" t="s">
        <v>160246</v>
      </c>
      <c r="B43707" t="s">
        <v>160247</v>
      </c>
      <c r="C43707" t="s">
        <v>160248</v>
      </c>
      <c r="D43707" t="s">
        <v>26630</v>
      </c>
      <c r="E43707" t="s">
        <v>5345</v>
      </c>
      <c r="F43707" t="s">
        <v>714</v>
      </c>
      <c r="G43707" t="s">
        <v>57</v>
      </c>
      <c r="H43707" t="s">
        <v>46</v>
      </c>
      <c r="I43707" t="s">
        <v>299</v>
      </c>
      <c r="J43707" t="s">
        <v>300</v>
      </c>
      <c r="K43707" t="s">
        <v>300</v>
      </c>
      <c r="L43707">
        <v>1</v>
      </c>
      <c r="M43707" s="1">
        <v>41275</v>
      </c>
      <c r="N43707" s="2">
        <v>41275</v>
      </c>
      <c r="O43707" t="s">
        <v>164</v>
      </c>
      <c r="P43707">
        <v>2013</v>
      </c>
      <c r="Q43707" s="1">
        <v>41571</v>
      </c>
      <c r="R43707" s="1">
        <v>41571</v>
      </c>
      <c r="S43707">
        <v>0</v>
      </c>
      <c r="T43707">
        <v>0</v>
      </c>
      <c r="U43707">
        <v>0</v>
      </c>
      <c r="V43707">
        <v>250000</v>
      </c>
      <c r="W43707">
        <v>0</v>
      </c>
      <c r="X43707">
        <v>0</v>
      </c>
      <c r="Y43707">
        <v>0</v>
      </c>
      <c r="Z43707">
        <v>0</v>
      </c>
      <c r="AA43707">
        <v>0</v>
      </c>
      <c r="AB43707">
        <v>0</v>
      </c>
      <c r="AC43707">
        <v>0</v>
      </c>
      <c r="AD43707">
        <v>0</v>
      </c>
      <c r="AE43707">
        <v>0</v>
      </c>
      <c r="AF43707">
        <v>0</v>
      </c>
      <c r="AG43707">
        <v>0</v>
      </c>
      <c r="AH43707">
        <v>0</v>
      </c>
      <c r="AI43707">
        <v>0</v>
      </c>
      <c r="AJ43707">
        <v>0</v>
      </c>
      <c r="AK43707">
        <v>0</v>
      </c>
      <c r="AL43707">
        <v>0</v>
      </c>
      <c r="AM43707">
        <v>0</v>
      </c>
    </row>
    <row r="43708" spans="1:39" x14ac:dyDescent="0.45">
      <c r="A43708" t="s">
        <v>160249</v>
      </c>
      <c r="B43708" t="s">
        <v>160250</v>
      </c>
      <c r="C43708" t="s">
        <v>160251</v>
      </c>
      <c r="D43708" t="s">
        <v>160252</v>
      </c>
      <c r="E43708" t="s">
        <v>80</v>
      </c>
      <c r="F43708" s="3">
        <v>40000</v>
      </c>
      <c r="G43708" t="s">
        <v>57</v>
      </c>
      <c r="H43708" t="s">
        <v>46</v>
      </c>
      <c r="I43708" t="s">
        <v>58</v>
      </c>
      <c r="J43708" t="s">
        <v>198</v>
      </c>
      <c r="K43708" t="s">
        <v>731</v>
      </c>
      <c r="L43708">
        <v>2</v>
      </c>
      <c r="M43708" s="1">
        <v>41518</v>
      </c>
      <c r="N43708" s="2">
        <v>41518</v>
      </c>
      <c r="O43708" t="s">
        <v>276</v>
      </c>
      <c r="P43708">
        <v>2013</v>
      </c>
      <c r="Q43708" s="1">
        <v>41821</v>
      </c>
      <c r="R43708" s="1">
        <v>41885</v>
      </c>
      <c r="S43708">
        <v>40000</v>
      </c>
      <c r="T43708">
        <v>0</v>
      </c>
      <c r="U43708">
        <v>0</v>
      </c>
      <c r="V43708">
        <v>0</v>
      </c>
      <c r="W43708">
        <v>0</v>
      </c>
      <c r="X43708">
        <v>0</v>
      </c>
      <c r="Y43708">
        <v>0</v>
      </c>
      <c r="Z43708">
        <v>0</v>
      </c>
      <c r="AA43708">
        <v>0</v>
      </c>
      <c r="AB43708">
        <v>0</v>
      </c>
      <c r="AC43708">
        <v>0</v>
      </c>
      <c r="AD43708">
        <v>0</v>
      </c>
      <c r="AE43708">
        <v>0</v>
      </c>
      <c r="AF43708">
        <v>0</v>
      </c>
      <c r="AG43708">
        <v>0</v>
      </c>
      <c r="AH43708">
        <v>0</v>
      </c>
      <c r="AI43708">
        <v>0</v>
      </c>
      <c r="AJ43708">
        <v>0</v>
      </c>
      <c r="AK43708">
        <v>0</v>
      </c>
      <c r="AL43708">
        <v>0</v>
      </c>
      <c r="AM43708">
        <v>0</v>
      </c>
    </row>
    <row r="43709" spans="1:39" x14ac:dyDescent="0.45">
      <c r="A43709" t="s">
        <v>160253</v>
      </c>
      <c r="B43709" t="s">
        <v>160254</v>
      </c>
      <c r="C43709" t="s">
        <v>160255</v>
      </c>
      <c r="D43709" t="s">
        <v>160256</v>
      </c>
      <c r="E43709" t="s">
        <v>89</v>
      </c>
      <c r="F43709" t="s">
        <v>1680</v>
      </c>
      <c r="G43709" t="s">
        <v>57</v>
      </c>
      <c r="H43709" t="s">
        <v>46</v>
      </c>
      <c r="I43709" t="s">
        <v>91</v>
      </c>
      <c r="J43709" t="s">
        <v>3258</v>
      </c>
      <c r="K43709" t="s">
        <v>94537</v>
      </c>
      <c r="L43709">
        <v>2</v>
      </c>
      <c r="M43709" s="1">
        <v>38823</v>
      </c>
      <c r="N43709" s="2">
        <v>38808</v>
      </c>
      <c r="O43709" t="s">
        <v>490</v>
      </c>
      <c r="P43709">
        <v>2006</v>
      </c>
      <c r="Q43709" s="1">
        <v>38808</v>
      </c>
      <c r="R43709" s="1">
        <v>39508</v>
      </c>
      <c r="S43709">
        <v>0</v>
      </c>
      <c r="T43709">
        <v>0</v>
      </c>
      <c r="U43709">
        <v>0</v>
      </c>
      <c r="V43709">
        <v>0</v>
      </c>
      <c r="W43709">
        <v>0</v>
      </c>
      <c r="X43709">
        <v>0</v>
      </c>
      <c r="Y43709">
        <v>3500000</v>
      </c>
      <c r="Z43709">
        <v>0</v>
      </c>
      <c r="AA43709">
        <v>0</v>
      </c>
      <c r="AB43709">
        <v>0</v>
      </c>
      <c r="AC43709">
        <v>0</v>
      </c>
      <c r="AD43709">
        <v>0</v>
      </c>
      <c r="AE43709">
        <v>0</v>
      </c>
      <c r="AF43709">
        <v>0</v>
      </c>
      <c r="AG43709">
        <v>0</v>
      </c>
      <c r="AH43709">
        <v>0</v>
      </c>
      <c r="AI43709">
        <v>0</v>
      </c>
      <c r="AJ43709">
        <v>0</v>
      </c>
      <c r="AK43709">
        <v>0</v>
      </c>
      <c r="AL43709">
        <v>0</v>
      </c>
      <c r="AM43709">
        <v>0</v>
      </c>
    </row>
    <row r="43710" spans="1:39" x14ac:dyDescent="0.45">
      <c r="A43710" t="s">
        <v>160257</v>
      </c>
      <c r="B43710" t="s">
        <v>160258</v>
      </c>
      <c r="C43710" t="s">
        <v>160259</v>
      </c>
      <c r="D43710" t="s">
        <v>160260</v>
      </c>
      <c r="E43710" t="s">
        <v>7623</v>
      </c>
      <c r="F43710" t="s">
        <v>532</v>
      </c>
      <c r="G43710" t="s">
        <v>57</v>
      </c>
      <c r="H43710" t="s">
        <v>715</v>
      </c>
      <c r="J43710" t="s">
        <v>716</v>
      </c>
      <c r="K43710" t="s">
        <v>716</v>
      </c>
      <c r="L43710">
        <v>2</v>
      </c>
      <c r="M43710" s="1">
        <v>41000</v>
      </c>
      <c r="N43710" s="2">
        <v>41000</v>
      </c>
      <c r="O43710" t="s">
        <v>50</v>
      </c>
      <c r="P43710">
        <v>2012</v>
      </c>
      <c r="Q43710" s="1">
        <v>41487</v>
      </c>
      <c r="R43710" s="1">
        <v>41570</v>
      </c>
      <c r="S43710">
        <v>450000</v>
      </c>
      <c r="T43710">
        <v>1000000</v>
      </c>
      <c r="U43710">
        <v>0</v>
      </c>
      <c r="V43710">
        <v>0</v>
      </c>
      <c r="W43710">
        <v>0</v>
      </c>
      <c r="X43710">
        <v>0</v>
      </c>
      <c r="Y43710">
        <v>0</v>
      </c>
      <c r="Z43710">
        <v>0</v>
      </c>
      <c r="AA43710">
        <v>0</v>
      </c>
      <c r="AB43710">
        <v>0</v>
      </c>
      <c r="AC43710">
        <v>0</v>
      </c>
      <c r="AD43710">
        <v>0</v>
      </c>
      <c r="AE43710">
        <v>0</v>
      </c>
      <c r="AF43710">
        <v>1000000</v>
      </c>
      <c r="AG43710">
        <v>0</v>
      </c>
      <c r="AH43710">
        <v>0</v>
      </c>
      <c r="AI43710">
        <v>0</v>
      </c>
      <c r="AJ43710">
        <v>0</v>
      </c>
      <c r="AK43710">
        <v>0</v>
      </c>
      <c r="AL43710">
        <v>0</v>
      </c>
      <c r="AM43710">
        <v>0</v>
      </c>
    </row>
    <row r="43711" spans="1:39" x14ac:dyDescent="0.45">
      <c r="A43711" t="s">
        <v>160261</v>
      </c>
      <c r="B43711" t="s">
        <v>160262</v>
      </c>
      <c r="C43711" t="s">
        <v>160263</v>
      </c>
      <c r="D43711" t="s">
        <v>160264</v>
      </c>
      <c r="E43711" t="s">
        <v>128</v>
      </c>
      <c r="F43711" t="s">
        <v>187</v>
      </c>
      <c r="G43711" t="s">
        <v>57</v>
      </c>
      <c r="H43711" t="s">
        <v>4479</v>
      </c>
      <c r="J43711" t="s">
        <v>4480</v>
      </c>
      <c r="K43711" t="s">
        <v>4480</v>
      </c>
      <c r="L43711">
        <v>2</v>
      </c>
      <c r="M43711" s="1">
        <v>40360</v>
      </c>
      <c r="N43711" s="2">
        <v>40360</v>
      </c>
      <c r="O43711" t="s">
        <v>200</v>
      </c>
      <c r="P43711">
        <v>2010</v>
      </c>
      <c r="Q43711" s="1">
        <v>41435</v>
      </c>
      <c r="R43711" s="1">
        <v>41787</v>
      </c>
      <c r="S43711">
        <v>0</v>
      </c>
      <c r="T43711">
        <v>0</v>
      </c>
      <c r="U43711">
        <v>0</v>
      </c>
      <c r="V43711">
        <v>0</v>
      </c>
      <c r="W43711">
        <v>0</v>
      </c>
      <c r="X43711">
        <v>0</v>
      </c>
      <c r="Y43711">
        <v>500000</v>
      </c>
      <c r="Z43711">
        <v>0</v>
      </c>
      <c r="AA43711">
        <v>0</v>
      </c>
      <c r="AB43711">
        <v>0</v>
      </c>
      <c r="AC43711">
        <v>0</v>
      </c>
      <c r="AD43711">
        <v>0</v>
      </c>
      <c r="AE43711">
        <v>0</v>
      </c>
      <c r="AF43711">
        <v>0</v>
      </c>
      <c r="AG43711">
        <v>0</v>
      </c>
      <c r="AH43711">
        <v>0</v>
      </c>
      <c r="AI43711">
        <v>0</v>
      </c>
      <c r="AJ43711">
        <v>0</v>
      </c>
      <c r="AK43711">
        <v>0</v>
      </c>
      <c r="AL43711">
        <v>0</v>
      </c>
      <c r="AM43711">
        <v>0</v>
      </c>
    </row>
    <row r="43712" spans="1:39" x14ac:dyDescent="0.45">
      <c r="A43712" t="s">
        <v>160265</v>
      </c>
      <c r="B43712" t="s">
        <v>160266</v>
      </c>
      <c r="C43712" t="s">
        <v>160267</v>
      </c>
      <c r="D43712" t="s">
        <v>160268</v>
      </c>
      <c r="E43712" t="s">
        <v>80</v>
      </c>
      <c r="F43712" s="3">
        <v>33776</v>
      </c>
      <c r="G43712" t="s">
        <v>57</v>
      </c>
      <c r="L43712">
        <v>1</v>
      </c>
      <c r="M43712" s="1">
        <v>41640</v>
      </c>
      <c r="N43712" s="2">
        <v>41640</v>
      </c>
      <c r="O43712" t="s">
        <v>84</v>
      </c>
      <c r="P43712">
        <v>2014</v>
      </c>
      <c r="Q43712" s="1">
        <v>41671</v>
      </c>
      <c r="R43712" s="1">
        <v>41671</v>
      </c>
      <c r="S43712">
        <v>33776</v>
      </c>
      <c r="T43712">
        <v>0</v>
      </c>
      <c r="U43712">
        <v>0</v>
      </c>
      <c r="V43712">
        <v>0</v>
      </c>
      <c r="W43712">
        <v>0</v>
      </c>
      <c r="X43712">
        <v>0</v>
      </c>
      <c r="Y43712">
        <v>0</v>
      </c>
      <c r="Z43712">
        <v>0</v>
      </c>
      <c r="AA43712">
        <v>0</v>
      </c>
      <c r="AB43712">
        <v>0</v>
      </c>
      <c r="AC43712">
        <v>0</v>
      </c>
      <c r="AD43712">
        <v>0</v>
      </c>
      <c r="AE43712">
        <v>0</v>
      </c>
      <c r="AF43712">
        <v>0</v>
      </c>
      <c r="AG43712">
        <v>0</v>
      </c>
      <c r="AH43712">
        <v>0</v>
      </c>
      <c r="AI43712">
        <v>0</v>
      </c>
      <c r="AJ43712">
        <v>0</v>
      </c>
      <c r="AK43712">
        <v>0</v>
      </c>
      <c r="AL43712">
        <v>0</v>
      </c>
      <c r="AM43712">
        <v>0</v>
      </c>
    </row>
    <row r="43713" spans="1:39" x14ac:dyDescent="0.45">
      <c r="A43713" t="s">
        <v>160269</v>
      </c>
      <c r="B43713" t="s">
        <v>160270</v>
      </c>
      <c r="C43713" t="s">
        <v>160271</v>
      </c>
      <c r="D43713" t="s">
        <v>160272</v>
      </c>
      <c r="E43713" t="s">
        <v>343</v>
      </c>
      <c r="F43713" t="s">
        <v>160273</v>
      </c>
      <c r="G43713" t="s">
        <v>57</v>
      </c>
      <c r="H43713" t="s">
        <v>260</v>
      </c>
      <c r="I43713" t="s">
        <v>261</v>
      </c>
      <c r="J43713" t="s">
        <v>1069</v>
      </c>
      <c r="K43713" t="s">
        <v>1069</v>
      </c>
      <c r="L43713">
        <v>6</v>
      </c>
      <c r="M43713" s="1">
        <v>40617</v>
      </c>
      <c r="N43713" s="2">
        <v>40603</v>
      </c>
      <c r="O43713" t="s">
        <v>528</v>
      </c>
      <c r="P43713">
        <v>2011</v>
      </c>
      <c r="Q43713" s="1">
        <v>40731</v>
      </c>
      <c r="R43713" s="1">
        <v>41563</v>
      </c>
      <c r="S43713">
        <v>1557713</v>
      </c>
      <c r="T43713">
        <v>0</v>
      </c>
      <c r="U43713">
        <v>0</v>
      </c>
      <c r="V43713">
        <v>0</v>
      </c>
      <c r="W43713">
        <v>0</v>
      </c>
      <c r="X43713">
        <v>0</v>
      </c>
      <c r="Y43713">
        <v>0</v>
      </c>
      <c r="Z43713">
        <v>903915</v>
      </c>
      <c r="AA43713">
        <v>4200898</v>
      </c>
      <c r="AB43713">
        <v>0</v>
      </c>
      <c r="AC43713">
        <v>0</v>
      </c>
      <c r="AD43713">
        <v>0</v>
      </c>
      <c r="AE43713">
        <v>0</v>
      </c>
      <c r="AF43713">
        <v>0</v>
      </c>
      <c r="AG43713">
        <v>0</v>
      </c>
      <c r="AH43713">
        <v>0</v>
      </c>
      <c r="AI43713">
        <v>0</v>
      </c>
      <c r="AJ43713">
        <v>0</v>
      </c>
      <c r="AK43713">
        <v>0</v>
      </c>
      <c r="AL43713">
        <v>0</v>
      </c>
      <c r="AM43713">
        <v>0</v>
      </c>
    </row>
    <row r="43714" spans="1:39" x14ac:dyDescent="0.45">
      <c r="A43714" t="s">
        <v>160274</v>
      </c>
      <c r="B43714" t="s">
        <v>160275</v>
      </c>
      <c r="C43714" t="s">
        <v>160276</v>
      </c>
      <c r="D43714" t="s">
        <v>160277</v>
      </c>
      <c r="E43714" t="s">
        <v>1292</v>
      </c>
      <c r="F43714" t="s">
        <v>160278</v>
      </c>
      <c r="G43714" t="s">
        <v>57</v>
      </c>
      <c r="H43714" t="s">
        <v>46</v>
      </c>
      <c r="I43714" t="s">
        <v>58</v>
      </c>
      <c r="J43714" t="s">
        <v>198</v>
      </c>
      <c r="K43714" t="s">
        <v>199</v>
      </c>
      <c r="L43714">
        <v>4</v>
      </c>
      <c r="M43714" s="1">
        <v>40179</v>
      </c>
      <c r="N43714" s="2">
        <v>40179</v>
      </c>
      <c r="O43714" t="s">
        <v>118</v>
      </c>
      <c r="P43714">
        <v>2010</v>
      </c>
      <c r="Q43714" s="1">
        <v>40527</v>
      </c>
      <c r="R43714" s="1">
        <v>41183</v>
      </c>
      <c r="S43714">
        <v>2000000</v>
      </c>
      <c r="T43714">
        <v>19421000</v>
      </c>
      <c r="U43714">
        <v>0</v>
      </c>
      <c r="V43714">
        <v>2688500</v>
      </c>
      <c r="W43714">
        <v>0</v>
      </c>
      <c r="X43714">
        <v>0</v>
      </c>
      <c r="Y43714">
        <v>0</v>
      </c>
      <c r="Z43714">
        <v>0</v>
      </c>
      <c r="AA43714">
        <v>0</v>
      </c>
      <c r="AB43714">
        <v>0</v>
      </c>
      <c r="AC43714">
        <v>0</v>
      </c>
      <c r="AD43714">
        <v>0</v>
      </c>
      <c r="AE43714">
        <v>0</v>
      </c>
      <c r="AF43714">
        <v>13400000</v>
      </c>
      <c r="AG43714">
        <v>0</v>
      </c>
      <c r="AH43714">
        <v>0</v>
      </c>
      <c r="AI43714">
        <v>0</v>
      </c>
      <c r="AJ43714">
        <v>0</v>
      </c>
      <c r="AK43714">
        <v>0</v>
      </c>
      <c r="AL43714">
        <v>0</v>
      </c>
      <c r="AM43714">
        <v>0</v>
      </c>
    </row>
    <row r="43715" spans="1:39" x14ac:dyDescent="0.45">
      <c r="A43715" t="s">
        <v>160279</v>
      </c>
      <c r="B43715" t="s">
        <v>160280</v>
      </c>
      <c r="C43715" t="s">
        <v>160281</v>
      </c>
      <c r="D43715" t="s">
        <v>88</v>
      </c>
      <c r="E43715" t="s">
        <v>89</v>
      </c>
      <c r="F43715" t="s">
        <v>129284</v>
      </c>
      <c r="G43715" t="s">
        <v>57</v>
      </c>
      <c r="H43715" t="s">
        <v>46</v>
      </c>
      <c r="I43715" t="s">
        <v>58</v>
      </c>
      <c r="J43715" t="s">
        <v>198</v>
      </c>
      <c r="K43715" t="s">
        <v>199</v>
      </c>
      <c r="L43715">
        <v>3</v>
      </c>
      <c r="M43715" s="1">
        <v>40664</v>
      </c>
      <c r="N43715" s="2">
        <v>40664</v>
      </c>
      <c r="O43715" t="s">
        <v>76</v>
      </c>
      <c r="P43715">
        <v>2011</v>
      </c>
      <c r="Q43715" s="1">
        <v>40678</v>
      </c>
      <c r="R43715" s="1">
        <v>41588</v>
      </c>
      <c r="S43715">
        <v>1270000</v>
      </c>
      <c r="T43715">
        <v>3350000</v>
      </c>
      <c r="U43715">
        <v>0</v>
      </c>
      <c r="V43715">
        <v>0</v>
      </c>
      <c r="W43715">
        <v>0</v>
      </c>
      <c r="X43715">
        <v>0</v>
      </c>
      <c r="Y43715">
        <v>0</v>
      </c>
      <c r="Z43715">
        <v>0</v>
      </c>
      <c r="AA43715">
        <v>0</v>
      </c>
      <c r="AB43715">
        <v>0</v>
      </c>
      <c r="AC43715">
        <v>0</v>
      </c>
      <c r="AD43715">
        <v>0</v>
      </c>
      <c r="AE43715">
        <v>0</v>
      </c>
      <c r="AF43715">
        <v>3350000</v>
      </c>
      <c r="AG43715">
        <v>0</v>
      </c>
      <c r="AH43715">
        <v>0</v>
      </c>
      <c r="AI43715">
        <v>0</v>
      </c>
      <c r="AJ43715">
        <v>0</v>
      </c>
      <c r="AK43715">
        <v>0</v>
      </c>
      <c r="AL43715">
        <v>0</v>
      </c>
      <c r="AM43715">
        <v>0</v>
      </c>
    </row>
    <row r="43716" spans="1:39" x14ac:dyDescent="0.45">
      <c r="A43716" t="s">
        <v>160282</v>
      </c>
      <c r="B43716" t="s">
        <v>160283</v>
      </c>
      <c r="C43716" t="s">
        <v>160284</v>
      </c>
      <c r="D43716" t="s">
        <v>160285</v>
      </c>
      <c r="E43716" t="s">
        <v>22553</v>
      </c>
      <c r="F43716" t="s">
        <v>701</v>
      </c>
      <c r="G43716" t="s">
        <v>57</v>
      </c>
      <c r="H43716" t="s">
        <v>223</v>
      </c>
      <c r="J43716" t="s">
        <v>224</v>
      </c>
      <c r="K43716" t="s">
        <v>224</v>
      </c>
      <c r="L43716">
        <v>1</v>
      </c>
      <c r="M43716" s="1">
        <v>40909</v>
      </c>
      <c r="N43716" s="2">
        <v>40909</v>
      </c>
      <c r="O43716" t="s">
        <v>132</v>
      </c>
      <c r="P43716">
        <v>2012</v>
      </c>
      <c r="Q43716" s="1">
        <v>41793</v>
      </c>
      <c r="R43716" s="1">
        <v>41793</v>
      </c>
      <c r="S43716">
        <v>0</v>
      </c>
      <c r="T43716">
        <v>100000000</v>
      </c>
      <c r="U43716">
        <v>0</v>
      </c>
      <c r="V43716">
        <v>0</v>
      </c>
      <c r="W43716">
        <v>0</v>
      </c>
      <c r="X43716">
        <v>0</v>
      </c>
      <c r="Y43716">
        <v>0</v>
      </c>
      <c r="Z43716">
        <v>0</v>
      </c>
      <c r="AA43716">
        <v>0</v>
      </c>
      <c r="AB43716">
        <v>0</v>
      </c>
      <c r="AC43716">
        <v>0</v>
      </c>
      <c r="AD43716">
        <v>0</v>
      </c>
      <c r="AE43716">
        <v>0</v>
      </c>
      <c r="AF43716">
        <v>0</v>
      </c>
      <c r="AG43716">
        <v>0</v>
      </c>
      <c r="AH43716">
        <v>100000000</v>
      </c>
      <c r="AI43716">
        <v>0</v>
      </c>
      <c r="AJ43716">
        <v>0</v>
      </c>
      <c r="AK43716">
        <v>0</v>
      </c>
      <c r="AL43716">
        <v>0</v>
      </c>
      <c r="AM43716">
        <v>0</v>
      </c>
    </row>
    <row r="43717" spans="1:39" x14ac:dyDescent="0.45">
      <c r="A43717" t="s">
        <v>160286</v>
      </c>
      <c r="B43717" t="s">
        <v>160287</v>
      </c>
      <c r="C43717" t="s">
        <v>160288</v>
      </c>
      <c r="D43717" t="s">
        <v>160289</v>
      </c>
      <c r="E43717" t="s">
        <v>9493</v>
      </c>
      <c r="F43717" t="s">
        <v>114</v>
      </c>
      <c r="G43717" t="s">
        <v>57</v>
      </c>
      <c r="H43717" t="s">
        <v>46</v>
      </c>
      <c r="I43717" t="s">
        <v>81</v>
      </c>
      <c r="J43717" t="s">
        <v>1436</v>
      </c>
      <c r="K43717" t="s">
        <v>1436</v>
      </c>
      <c r="L43717">
        <v>2</v>
      </c>
      <c r="M43717" s="1">
        <v>41456</v>
      </c>
      <c r="N43717" s="2">
        <v>41456</v>
      </c>
      <c r="O43717" t="s">
        <v>276</v>
      </c>
      <c r="P43717">
        <v>2013</v>
      </c>
      <c r="Q43717" s="1">
        <v>41426</v>
      </c>
      <c r="R43717" s="1">
        <v>41518</v>
      </c>
      <c r="S43717">
        <v>0</v>
      </c>
      <c r="T43717">
        <v>0</v>
      </c>
      <c r="U43717">
        <v>0</v>
      </c>
      <c r="V43717">
        <v>0</v>
      </c>
      <c r="W43717">
        <v>0</v>
      </c>
      <c r="X43717">
        <v>0</v>
      </c>
      <c r="Y43717">
        <v>0</v>
      </c>
      <c r="Z43717">
        <v>0</v>
      </c>
      <c r="AA43717">
        <v>0</v>
      </c>
      <c r="AB43717">
        <v>0</v>
      </c>
      <c r="AC43717">
        <v>0</v>
      </c>
      <c r="AD43717">
        <v>0</v>
      </c>
      <c r="AE43717">
        <v>0</v>
      </c>
      <c r="AF43717">
        <v>0</v>
      </c>
      <c r="AG43717">
        <v>0</v>
      </c>
      <c r="AH43717">
        <v>0</v>
      </c>
      <c r="AI43717">
        <v>0</v>
      </c>
      <c r="AJ43717">
        <v>0</v>
      </c>
      <c r="AK43717">
        <v>0</v>
      </c>
      <c r="AL43717">
        <v>0</v>
      </c>
      <c r="AM43717">
        <v>0</v>
      </c>
    </row>
    <row r="43718" spans="1:39" x14ac:dyDescent="0.45">
      <c r="A43718" t="s">
        <v>160290</v>
      </c>
      <c r="B43718" t="s">
        <v>160291</v>
      </c>
      <c r="C43718" t="s">
        <v>160292</v>
      </c>
      <c r="D43718" t="s">
        <v>65460</v>
      </c>
      <c r="E43718" t="s">
        <v>128</v>
      </c>
      <c r="F43718" s="3">
        <v>93000</v>
      </c>
      <c r="G43718" t="s">
        <v>57</v>
      </c>
      <c r="H43718" t="s">
        <v>46</v>
      </c>
      <c r="I43718" t="s">
        <v>47</v>
      </c>
      <c r="J43718" t="s">
        <v>48</v>
      </c>
      <c r="K43718" t="s">
        <v>49</v>
      </c>
      <c r="L43718">
        <v>2</v>
      </c>
      <c r="M43718" s="1">
        <v>40101</v>
      </c>
      <c r="N43718" s="2">
        <v>40087</v>
      </c>
      <c r="O43718" t="s">
        <v>702</v>
      </c>
      <c r="P43718">
        <v>2009</v>
      </c>
      <c r="Q43718" s="1">
        <v>40269</v>
      </c>
      <c r="R43718" s="1">
        <v>40544</v>
      </c>
      <c r="S43718">
        <v>93000</v>
      </c>
      <c r="T43718">
        <v>0</v>
      </c>
      <c r="U43718">
        <v>0</v>
      </c>
      <c r="V43718">
        <v>0</v>
      </c>
      <c r="W43718">
        <v>0</v>
      </c>
      <c r="X43718">
        <v>0</v>
      </c>
      <c r="Y43718">
        <v>0</v>
      </c>
      <c r="Z43718">
        <v>0</v>
      </c>
      <c r="AA43718">
        <v>0</v>
      </c>
      <c r="AB43718">
        <v>0</v>
      </c>
      <c r="AC43718">
        <v>0</v>
      </c>
      <c r="AD43718">
        <v>0</v>
      </c>
      <c r="AE43718">
        <v>0</v>
      </c>
      <c r="AF43718">
        <v>0</v>
      </c>
      <c r="AG43718">
        <v>0</v>
      </c>
      <c r="AH43718">
        <v>0</v>
      </c>
      <c r="AI43718">
        <v>0</v>
      </c>
      <c r="AJ43718">
        <v>0</v>
      </c>
      <c r="AK43718">
        <v>0</v>
      </c>
      <c r="AL43718">
        <v>0</v>
      </c>
      <c r="AM43718">
        <v>0</v>
      </c>
    </row>
    <row r="43719" spans="1:39" x14ac:dyDescent="0.45">
      <c r="A43719" t="s">
        <v>160293</v>
      </c>
      <c r="B43719" t="s">
        <v>160294</v>
      </c>
      <c r="C43719" t="s">
        <v>160295</v>
      </c>
      <c r="D43719" t="s">
        <v>653</v>
      </c>
      <c r="E43719" t="s">
        <v>343</v>
      </c>
      <c r="F43719" s="3">
        <v>90000</v>
      </c>
      <c r="G43719" t="s">
        <v>57</v>
      </c>
      <c r="H43719" t="s">
        <v>46</v>
      </c>
      <c r="I43719" t="s">
        <v>4505</v>
      </c>
      <c r="J43719" t="s">
        <v>4506</v>
      </c>
      <c r="K43719" t="s">
        <v>4506</v>
      </c>
      <c r="L43719">
        <v>1</v>
      </c>
      <c r="M43719" s="1">
        <v>41275</v>
      </c>
      <c r="N43719" s="2">
        <v>41275</v>
      </c>
      <c r="O43719" t="s">
        <v>164</v>
      </c>
      <c r="P43719">
        <v>2013</v>
      </c>
      <c r="Q43719" s="1">
        <v>41275</v>
      </c>
      <c r="R43719" s="1">
        <v>41275</v>
      </c>
      <c r="S43719">
        <v>90000</v>
      </c>
      <c r="T43719">
        <v>0</v>
      </c>
      <c r="U43719">
        <v>0</v>
      </c>
      <c r="V43719">
        <v>0</v>
      </c>
      <c r="W43719">
        <v>0</v>
      </c>
      <c r="X43719">
        <v>0</v>
      </c>
      <c r="Y43719">
        <v>0</v>
      </c>
      <c r="Z43719">
        <v>0</v>
      </c>
      <c r="AA43719">
        <v>0</v>
      </c>
      <c r="AB43719">
        <v>0</v>
      </c>
      <c r="AC43719">
        <v>0</v>
      </c>
      <c r="AD43719">
        <v>0</v>
      </c>
      <c r="AE43719">
        <v>0</v>
      </c>
      <c r="AF43719">
        <v>0</v>
      </c>
      <c r="AG43719">
        <v>0</v>
      </c>
      <c r="AH43719">
        <v>0</v>
      </c>
      <c r="AI43719">
        <v>0</v>
      </c>
      <c r="AJ43719">
        <v>0</v>
      </c>
      <c r="AK43719">
        <v>0</v>
      </c>
      <c r="AL43719">
        <v>0</v>
      </c>
      <c r="AM43719">
        <v>0</v>
      </c>
    </row>
    <row r="43720" spans="1:39" x14ac:dyDescent="0.45">
      <c r="A43720" t="s">
        <v>160296</v>
      </c>
      <c r="B43720" t="s">
        <v>160297</v>
      </c>
      <c r="D43720" t="s">
        <v>3597</v>
      </c>
      <c r="E43720" t="s">
        <v>2150</v>
      </c>
      <c r="F43720" t="s">
        <v>114</v>
      </c>
      <c r="G43720" t="s">
        <v>57</v>
      </c>
      <c r="H43720" t="s">
        <v>46</v>
      </c>
      <c r="I43720" t="s">
        <v>148</v>
      </c>
      <c r="J43720" t="s">
        <v>149</v>
      </c>
      <c r="K43720" t="s">
        <v>88162</v>
      </c>
      <c r="L43720">
        <v>1</v>
      </c>
      <c r="M43720" s="1">
        <v>40940</v>
      </c>
      <c r="N43720" s="2">
        <v>40940</v>
      </c>
      <c r="O43720" t="s">
        <v>132</v>
      </c>
      <c r="P43720">
        <v>2012</v>
      </c>
      <c r="Q43720" s="1">
        <v>40968</v>
      </c>
      <c r="R43720" s="1">
        <v>40968</v>
      </c>
      <c r="S43720">
        <v>0</v>
      </c>
      <c r="T43720">
        <v>0</v>
      </c>
      <c r="U43720">
        <v>0</v>
      </c>
      <c r="V43720">
        <v>0</v>
      </c>
      <c r="W43720">
        <v>0</v>
      </c>
      <c r="X43720">
        <v>0</v>
      </c>
      <c r="Y43720">
        <v>0</v>
      </c>
      <c r="Z43720">
        <v>0</v>
      </c>
      <c r="AA43720">
        <v>0</v>
      </c>
      <c r="AB43720">
        <v>0</v>
      </c>
      <c r="AC43720">
        <v>0</v>
      </c>
      <c r="AD43720">
        <v>0</v>
      </c>
      <c r="AE43720">
        <v>0</v>
      </c>
      <c r="AF43720">
        <v>0</v>
      </c>
      <c r="AG43720">
        <v>0</v>
      </c>
      <c r="AH43720">
        <v>0</v>
      </c>
      <c r="AI43720">
        <v>0</v>
      </c>
      <c r="AJ43720">
        <v>0</v>
      </c>
      <c r="AK43720">
        <v>0</v>
      </c>
      <c r="AL43720">
        <v>0</v>
      </c>
      <c r="AM43720">
        <v>0</v>
      </c>
    </row>
    <row r="43721" spans="1:39" x14ac:dyDescent="0.45">
      <c r="A43721" t="s">
        <v>160298</v>
      </c>
      <c r="B43721" t="s">
        <v>160299</v>
      </c>
      <c r="C43721" t="s">
        <v>160300</v>
      </c>
      <c r="D43721" t="s">
        <v>315</v>
      </c>
      <c r="E43721" t="s">
        <v>316</v>
      </c>
      <c r="F43721" t="s">
        <v>160301</v>
      </c>
      <c r="G43721" t="s">
        <v>57</v>
      </c>
      <c r="H43721" t="s">
        <v>46</v>
      </c>
      <c r="I43721" t="s">
        <v>91</v>
      </c>
      <c r="J43721" t="s">
        <v>3258</v>
      </c>
      <c r="K43721" t="s">
        <v>2520</v>
      </c>
      <c r="L43721">
        <v>4</v>
      </c>
      <c r="M43721" s="1">
        <v>38718</v>
      </c>
      <c r="N43721" s="2">
        <v>38718</v>
      </c>
      <c r="O43721" t="s">
        <v>430</v>
      </c>
      <c r="P43721">
        <v>2006</v>
      </c>
      <c r="Q43721" s="1">
        <v>40105</v>
      </c>
      <c r="R43721" s="1">
        <v>41512</v>
      </c>
      <c r="S43721">
        <v>0</v>
      </c>
      <c r="T43721">
        <v>109046753</v>
      </c>
      <c r="U43721">
        <v>0</v>
      </c>
      <c r="V43721">
        <v>0</v>
      </c>
      <c r="W43721">
        <v>0</v>
      </c>
      <c r="X43721">
        <v>0</v>
      </c>
      <c r="Y43721">
        <v>0</v>
      </c>
      <c r="Z43721">
        <v>0</v>
      </c>
      <c r="AA43721">
        <v>0</v>
      </c>
      <c r="AB43721">
        <v>0</v>
      </c>
      <c r="AC43721">
        <v>0</v>
      </c>
      <c r="AD43721">
        <v>0</v>
      </c>
      <c r="AE43721">
        <v>0</v>
      </c>
      <c r="AF43721">
        <v>0</v>
      </c>
      <c r="AG43721">
        <v>0</v>
      </c>
      <c r="AH43721">
        <v>0</v>
      </c>
      <c r="AI43721">
        <v>0</v>
      </c>
      <c r="AJ43721">
        <v>0</v>
      </c>
      <c r="AK43721">
        <v>0</v>
      </c>
      <c r="AL43721">
        <v>0</v>
      </c>
      <c r="AM43721">
        <v>0</v>
      </c>
    </row>
    <row r="43722" spans="1:39" x14ac:dyDescent="0.45">
      <c r="A43722" t="s">
        <v>160302</v>
      </c>
      <c r="B43722" t="s">
        <v>160303</v>
      </c>
      <c r="C43722" t="s">
        <v>160304</v>
      </c>
      <c r="D43722" t="s">
        <v>127</v>
      </c>
      <c r="E43722" t="s">
        <v>128</v>
      </c>
      <c r="F43722" t="s">
        <v>640</v>
      </c>
      <c r="G43722" t="s">
        <v>57</v>
      </c>
      <c r="H43722" t="s">
        <v>46</v>
      </c>
      <c r="I43722" t="s">
        <v>58</v>
      </c>
      <c r="J43722" t="s">
        <v>1223</v>
      </c>
      <c r="K43722" t="s">
        <v>1223</v>
      </c>
      <c r="L43722">
        <v>1</v>
      </c>
      <c r="Q43722" s="1">
        <v>40886</v>
      </c>
      <c r="R43722" s="1">
        <v>40886</v>
      </c>
      <c r="S43722">
        <v>150000</v>
      </c>
      <c r="T43722">
        <v>0</v>
      </c>
      <c r="U43722">
        <v>0</v>
      </c>
      <c r="V43722">
        <v>0</v>
      </c>
      <c r="W43722">
        <v>0</v>
      </c>
      <c r="X43722">
        <v>0</v>
      </c>
      <c r="Y43722">
        <v>0</v>
      </c>
      <c r="Z43722">
        <v>0</v>
      </c>
      <c r="AA43722">
        <v>0</v>
      </c>
      <c r="AB43722">
        <v>0</v>
      </c>
      <c r="AC43722">
        <v>0</v>
      </c>
      <c r="AD43722">
        <v>0</v>
      </c>
      <c r="AE43722">
        <v>0</v>
      </c>
      <c r="AF43722">
        <v>0</v>
      </c>
      <c r="AG43722">
        <v>0</v>
      </c>
      <c r="AH43722">
        <v>0</v>
      </c>
      <c r="AI43722">
        <v>0</v>
      </c>
      <c r="AJ43722">
        <v>0</v>
      </c>
      <c r="AK43722">
        <v>0</v>
      </c>
      <c r="AL43722">
        <v>0</v>
      </c>
      <c r="AM43722">
        <v>0</v>
      </c>
    </row>
    <row r="43723" spans="1:39" x14ac:dyDescent="0.45">
      <c r="A43723" t="s">
        <v>160305</v>
      </c>
      <c r="B43723" t="s">
        <v>160306</v>
      </c>
      <c r="C43723" t="s">
        <v>160307</v>
      </c>
      <c r="D43723" t="s">
        <v>1343</v>
      </c>
      <c r="E43723" t="s">
        <v>1344</v>
      </c>
      <c r="F43723" t="s">
        <v>2526</v>
      </c>
      <c r="G43723" t="s">
        <v>57</v>
      </c>
      <c r="H43723" t="s">
        <v>715</v>
      </c>
      <c r="J43723" t="s">
        <v>2151</v>
      </c>
      <c r="K43723" t="s">
        <v>53217</v>
      </c>
      <c r="L43723">
        <v>1</v>
      </c>
      <c r="M43723" s="1">
        <v>33970</v>
      </c>
      <c r="N43723" s="2">
        <v>33970</v>
      </c>
      <c r="O43723" t="s">
        <v>2874</v>
      </c>
      <c r="P43723">
        <v>1993</v>
      </c>
      <c r="Q43723" s="1">
        <v>40037</v>
      </c>
      <c r="R43723" s="1">
        <v>40037</v>
      </c>
      <c r="S43723">
        <v>0</v>
      </c>
      <c r="T43723">
        <v>25000000</v>
      </c>
      <c r="U43723">
        <v>0</v>
      </c>
      <c r="V43723">
        <v>0</v>
      </c>
      <c r="W43723">
        <v>0</v>
      </c>
      <c r="X43723">
        <v>0</v>
      </c>
      <c r="Y43723">
        <v>0</v>
      </c>
      <c r="Z43723">
        <v>0</v>
      </c>
      <c r="AA43723">
        <v>0</v>
      </c>
      <c r="AB43723">
        <v>0</v>
      </c>
      <c r="AC43723">
        <v>0</v>
      </c>
      <c r="AD43723">
        <v>0</v>
      </c>
      <c r="AE43723">
        <v>0</v>
      </c>
      <c r="AF43723">
        <v>0</v>
      </c>
      <c r="AG43723">
        <v>0</v>
      </c>
      <c r="AH43723">
        <v>0</v>
      </c>
      <c r="AI43723">
        <v>0</v>
      </c>
      <c r="AJ43723">
        <v>0</v>
      </c>
      <c r="AK43723">
        <v>0</v>
      </c>
      <c r="AL43723">
        <v>0</v>
      </c>
      <c r="AM43723">
        <v>0</v>
      </c>
    </row>
    <row r="43724" spans="1:39" x14ac:dyDescent="0.45">
      <c r="A43724" t="s">
        <v>160308</v>
      </c>
      <c r="B43724" t="s">
        <v>160309</v>
      </c>
      <c r="C43724" t="s">
        <v>160310</v>
      </c>
      <c r="D43724" t="s">
        <v>448</v>
      </c>
      <c r="E43724" t="s">
        <v>449</v>
      </c>
      <c r="F43724" t="s">
        <v>10606</v>
      </c>
      <c r="G43724" t="s">
        <v>57</v>
      </c>
      <c r="H43724" t="s">
        <v>46</v>
      </c>
      <c r="I43724" t="s">
        <v>16607</v>
      </c>
      <c r="J43724" t="s">
        <v>16608</v>
      </c>
      <c r="K43724" t="s">
        <v>160311</v>
      </c>
      <c r="L43724">
        <v>1</v>
      </c>
      <c r="Q43724" s="1">
        <v>40178</v>
      </c>
      <c r="R43724" s="1">
        <v>40178</v>
      </c>
      <c r="S43724">
        <v>0</v>
      </c>
      <c r="T43724">
        <v>1140000</v>
      </c>
      <c r="U43724">
        <v>0</v>
      </c>
      <c r="V43724">
        <v>0</v>
      </c>
      <c r="W43724">
        <v>0</v>
      </c>
      <c r="X43724">
        <v>0</v>
      </c>
      <c r="Y43724">
        <v>0</v>
      </c>
      <c r="Z43724">
        <v>0</v>
      </c>
      <c r="AA43724">
        <v>0</v>
      </c>
      <c r="AB43724">
        <v>0</v>
      </c>
      <c r="AC43724">
        <v>0</v>
      </c>
      <c r="AD43724">
        <v>0</v>
      </c>
      <c r="AE43724">
        <v>0</v>
      </c>
      <c r="AF43724">
        <v>0</v>
      </c>
      <c r="AG43724">
        <v>0</v>
      </c>
      <c r="AH43724">
        <v>0</v>
      </c>
      <c r="AI43724">
        <v>0</v>
      </c>
      <c r="AJ43724">
        <v>0</v>
      </c>
      <c r="AK43724">
        <v>0</v>
      </c>
      <c r="AL43724">
        <v>0</v>
      </c>
      <c r="AM43724">
        <v>0</v>
      </c>
    </row>
    <row r="43725" spans="1:39" x14ac:dyDescent="0.45">
      <c r="A43725" t="s">
        <v>160312</v>
      </c>
      <c r="B43725" t="s">
        <v>160313</v>
      </c>
      <c r="C43725" t="s">
        <v>160314</v>
      </c>
      <c r="D43725" t="s">
        <v>653</v>
      </c>
      <c r="E43725" t="s">
        <v>343</v>
      </c>
      <c r="F43725" t="s">
        <v>18408</v>
      </c>
      <c r="G43725" t="s">
        <v>57</v>
      </c>
      <c r="H43725" t="s">
        <v>496</v>
      </c>
      <c r="J43725" t="s">
        <v>15923</v>
      </c>
      <c r="K43725" t="s">
        <v>15923</v>
      </c>
      <c r="L43725">
        <v>1</v>
      </c>
      <c r="Q43725" s="1">
        <v>39479</v>
      </c>
      <c r="R43725" s="1">
        <v>39479</v>
      </c>
      <c r="S43725">
        <v>0</v>
      </c>
      <c r="T43725">
        <v>0</v>
      </c>
      <c r="U43725">
        <v>0</v>
      </c>
      <c r="V43725">
        <v>0</v>
      </c>
      <c r="W43725">
        <v>0</v>
      </c>
      <c r="X43725">
        <v>0</v>
      </c>
      <c r="Y43725">
        <v>0</v>
      </c>
      <c r="Z43725">
        <v>0</v>
      </c>
      <c r="AA43725">
        <v>300000000</v>
      </c>
      <c r="AB43725">
        <v>0</v>
      </c>
      <c r="AC43725">
        <v>0</v>
      </c>
      <c r="AD43725">
        <v>0</v>
      </c>
      <c r="AE43725">
        <v>0</v>
      </c>
      <c r="AF43725">
        <v>0</v>
      </c>
      <c r="AG43725">
        <v>0</v>
      </c>
      <c r="AH43725">
        <v>0</v>
      </c>
      <c r="AI43725">
        <v>0</v>
      </c>
      <c r="AJ43725">
        <v>0</v>
      </c>
      <c r="AK43725">
        <v>0</v>
      </c>
      <c r="AL43725">
        <v>0</v>
      </c>
      <c r="AM43725">
        <v>0</v>
      </c>
    </row>
    <row r="43726" spans="1:39" x14ac:dyDescent="0.45">
      <c r="A43726" t="s">
        <v>160315</v>
      </c>
      <c r="B43726" t="s">
        <v>160316</v>
      </c>
      <c r="C43726" t="s">
        <v>160317</v>
      </c>
      <c r="D43726" t="s">
        <v>461</v>
      </c>
      <c r="E43726" t="s">
        <v>462</v>
      </c>
      <c r="F43726" t="s">
        <v>114</v>
      </c>
      <c r="G43726" t="s">
        <v>57</v>
      </c>
      <c r="H43726" t="s">
        <v>46</v>
      </c>
      <c r="I43726" t="s">
        <v>58</v>
      </c>
      <c r="J43726" t="s">
        <v>198</v>
      </c>
      <c r="K43726" t="s">
        <v>199</v>
      </c>
      <c r="L43726">
        <v>1</v>
      </c>
      <c r="M43726" s="1">
        <v>41000</v>
      </c>
      <c r="N43726" s="2">
        <v>41000</v>
      </c>
      <c r="O43726" t="s">
        <v>50</v>
      </c>
      <c r="P43726">
        <v>2012</v>
      </c>
      <c r="Q43726" s="1">
        <v>41000</v>
      </c>
      <c r="R43726" s="1">
        <v>41000</v>
      </c>
      <c r="S43726">
        <v>0</v>
      </c>
      <c r="T43726">
        <v>0</v>
      </c>
      <c r="U43726">
        <v>0</v>
      </c>
      <c r="V43726">
        <v>0</v>
      </c>
      <c r="W43726">
        <v>0</v>
      </c>
      <c r="X43726">
        <v>0</v>
      </c>
      <c r="Y43726">
        <v>0</v>
      </c>
      <c r="Z43726">
        <v>0</v>
      </c>
      <c r="AA43726">
        <v>0</v>
      </c>
      <c r="AB43726">
        <v>0</v>
      </c>
      <c r="AC43726">
        <v>0</v>
      </c>
      <c r="AD43726">
        <v>0</v>
      </c>
      <c r="AE43726">
        <v>0</v>
      </c>
      <c r="AF43726">
        <v>0</v>
      </c>
      <c r="AG43726">
        <v>0</v>
      </c>
      <c r="AH43726">
        <v>0</v>
      </c>
      <c r="AI43726">
        <v>0</v>
      </c>
      <c r="AJ43726">
        <v>0</v>
      </c>
      <c r="AK43726">
        <v>0</v>
      </c>
      <c r="AL43726">
        <v>0</v>
      </c>
      <c r="AM43726">
        <v>0</v>
      </c>
    </row>
    <row r="43727" spans="1:39" x14ac:dyDescent="0.45">
      <c r="A43727" t="s">
        <v>160318</v>
      </c>
      <c r="B43727" t="s">
        <v>160319</v>
      </c>
      <c r="C43727" t="s">
        <v>160320</v>
      </c>
      <c r="D43727" t="s">
        <v>461</v>
      </c>
      <c r="E43727" t="s">
        <v>462</v>
      </c>
      <c r="F43727" t="s">
        <v>160321</v>
      </c>
      <c r="G43727" t="s">
        <v>57</v>
      </c>
      <c r="H43727" t="s">
        <v>74</v>
      </c>
      <c r="J43727" t="s">
        <v>10619</v>
      </c>
      <c r="K43727" t="s">
        <v>10619</v>
      </c>
      <c r="L43727">
        <v>1</v>
      </c>
      <c r="Q43727" s="1">
        <v>40575</v>
      </c>
      <c r="R43727" s="1">
        <v>40575</v>
      </c>
      <c r="S43727">
        <v>0</v>
      </c>
      <c r="T43727">
        <v>0</v>
      </c>
      <c r="U43727">
        <v>0</v>
      </c>
      <c r="V43727">
        <v>0</v>
      </c>
      <c r="W43727">
        <v>0</v>
      </c>
      <c r="X43727">
        <v>0</v>
      </c>
      <c r="Y43727">
        <v>0</v>
      </c>
      <c r="Z43727">
        <v>0</v>
      </c>
      <c r="AA43727">
        <v>322282099</v>
      </c>
      <c r="AB43727">
        <v>0</v>
      </c>
      <c r="AC43727">
        <v>0</v>
      </c>
      <c r="AD43727">
        <v>0</v>
      </c>
      <c r="AE43727">
        <v>0</v>
      </c>
      <c r="AF43727">
        <v>0</v>
      </c>
      <c r="AG43727">
        <v>0</v>
      </c>
      <c r="AH43727">
        <v>0</v>
      </c>
      <c r="AI43727">
        <v>0</v>
      </c>
      <c r="AJ43727">
        <v>0</v>
      </c>
      <c r="AK43727">
        <v>0</v>
      </c>
      <c r="AL43727">
        <v>0</v>
      </c>
      <c r="AM43727">
        <v>0</v>
      </c>
    </row>
    <row r="43728" spans="1:39" x14ac:dyDescent="0.45">
      <c r="A43728" t="s">
        <v>160322</v>
      </c>
      <c r="B43728" t="s">
        <v>160323</v>
      </c>
      <c r="C43728" t="s">
        <v>160324</v>
      </c>
      <c r="D43728" t="s">
        <v>1343</v>
      </c>
      <c r="E43728" t="s">
        <v>1344</v>
      </c>
      <c r="F43728" t="s">
        <v>9531</v>
      </c>
      <c r="G43728" t="s">
        <v>57</v>
      </c>
      <c r="H43728" t="s">
        <v>715</v>
      </c>
      <c r="J43728" t="s">
        <v>2151</v>
      </c>
      <c r="K43728" t="s">
        <v>53217</v>
      </c>
      <c r="L43728">
        <v>1</v>
      </c>
      <c r="M43728" s="1">
        <v>32994</v>
      </c>
      <c r="N43728" s="2">
        <v>32994</v>
      </c>
      <c r="O43728" t="s">
        <v>23565</v>
      </c>
      <c r="P43728">
        <v>1990</v>
      </c>
      <c r="Q43728" s="1">
        <v>41626</v>
      </c>
      <c r="R43728" s="1">
        <v>41626</v>
      </c>
      <c r="S43728">
        <v>0</v>
      </c>
      <c r="T43728">
        <v>0</v>
      </c>
      <c r="U43728">
        <v>0</v>
      </c>
      <c r="V43728">
        <v>0</v>
      </c>
      <c r="W43728">
        <v>0</v>
      </c>
      <c r="X43728">
        <v>70000000</v>
      </c>
      <c r="Y43728">
        <v>0</v>
      </c>
      <c r="Z43728">
        <v>0</v>
      </c>
      <c r="AA43728">
        <v>0</v>
      </c>
      <c r="AB43728">
        <v>0</v>
      </c>
      <c r="AC43728">
        <v>0</v>
      </c>
      <c r="AD43728">
        <v>0</v>
      </c>
      <c r="AE43728">
        <v>0</v>
      </c>
      <c r="AF43728">
        <v>0</v>
      </c>
      <c r="AG43728">
        <v>0</v>
      </c>
      <c r="AH43728">
        <v>0</v>
      </c>
      <c r="AI43728">
        <v>0</v>
      </c>
      <c r="AJ43728">
        <v>0</v>
      </c>
      <c r="AK43728">
        <v>0</v>
      </c>
      <c r="AL43728">
        <v>0</v>
      </c>
      <c r="AM43728">
        <v>0</v>
      </c>
    </row>
    <row r="43729" spans="1:39" x14ac:dyDescent="0.45">
      <c r="A43729" t="s">
        <v>160325</v>
      </c>
      <c r="B43729" t="s">
        <v>160326</v>
      </c>
      <c r="C43729" t="s">
        <v>160327</v>
      </c>
      <c r="D43729" t="s">
        <v>88</v>
      </c>
      <c r="E43729" t="s">
        <v>89</v>
      </c>
      <c r="F43729" t="s">
        <v>160328</v>
      </c>
      <c r="G43729" t="s">
        <v>57</v>
      </c>
      <c r="H43729" t="s">
        <v>46</v>
      </c>
      <c r="I43729" t="s">
        <v>526</v>
      </c>
      <c r="J43729" t="s">
        <v>1041</v>
      </c>
      <c r="K43729" t="s">
        <v>3400</v>
      </c>
      <c r="L43729">
        <v>2</v>
      </c>
      <c r="M43729" s="1">
        <v>39814</v>
      </c>
      <c r="N43729" s="2">
        <v>39814</v>
      </c>
      <c r="O43729" t="s">
        <v>188</v>
      </c>
      <c r="P43729">
        <v>2009</v>
      </c>
      <c r="Q43729" s="1">
        <v>40476</v>
      </c>
      <c r="R43729" s="1">
        <v>40921</v>
      </c>
      <c r="S43729">
        <v>836000</v>
      </c>
      <c r="T43729">
        <v>900000</v>
      </c>
      <c r="U43729">
        <v>0</v>
      </c>
      <c r="V43729">
        <v>0</v>
      </c>
      <c r="W43729">
        <v>0</v>
      </c>
      <c r="X43729">
        <v>0</v>
      </c>
      <c r="Y43729">
        <v>0</v>
      </c>
      <c r="Z43729">
        <v>0</v>
      </c>
      <c r="AA43729">
        <v>0</v>
      </c>
      <c r="AB43729">
        <v>0</v>
      </c>
      <c r="AC43729">
        <v>0</v>
      </c>
      <c r="AD43729">
        <v>0</v>
      </c>
      <c r="AE43729">
        <v>0</v>
      </c>
      <c r="AF43729">
        <v>0</v>
      </c>
      <c r="AG43729">
        <v>0</v>
      </c>
      <c r="AH43729">
        <v>0</v>
      </c>
      <c r="AI43729">
        <v>0</v>
      </c>
      <c r="AJ43729">
        <v>0</v>
      </c>
      <c r="AK43729">
        <v>0</v>
      </c>
      <c r="AL43729">
        <v>0</v>
      </c>
      <c r="AM43729">
        <v>0</v>
      </c>
    </row>
    <row r="43730" spans="1:39" x14ac:dyDescent="0.45">
      <c r="A43730" t="s">
        <v>160329</v>
      </c>
      <c r="B43730" t="s">
        <v>160330</v>
      </c>
      <c r="C43730" t="s">
        <v>160331</v>
      </c>
      <c r="D43730" t="s">
        <v>160332</v>
      </c>
      <c r="E43730" t="s">
        <v>350</v>
      </c>
      <c r="F43730" s="3">
        <v>50000</v>
      </c>
      <c r="G43730" t="s">
        <v>57</v>
      </c>
      <c r="L43730">
        <v>1</v>
      </c>
      <c r="Q43730" s="1">
        <v>41871</v>
      </c>
      <c r="R43730" s="1">
        <v>41871</v>
      </c>
      <c r="S43730">
        <v>50000</v>
      </c>
      <c r="T43730">
        <v>0</v>
      </c>
      <c r="U43730">
        <v>0</v>
      </c>
      <c r="V43730">
        <v>0</v>
      </c>
      <c r="W43730">
        <v>0</v>
      </c>
      <c r="X43730">
        <v>0</v>
      </c>
      <c r="Y43730">
        <v>0</v>
      </c>
      <c r="Z43730">
        <v>0</v>
      </c>
      <c r="AA43730">
        <v>0</v>
      </c>
      <c r="AB43730">
        <v>0</v>
      </c>
      <c r="AC43730">
        <v>0</v>
      </c>
      <c r="AD43730">
        <v>0</v>
      </c>
      <c r="AE43730">
        <v>0</v>
      </c>
      <c r="AF43730">
        <v>0</v>
      </c>
      <c r="AG43730">
        <v>0</v>
      </c>
      <c r="AH43730">
        <v>0</v>
      </c>
      <c r="AI43730">
        <v>0</v>
      </c>
      <c r="AJ43730">
        <v>0</v>
      </c>
      <c r="AK43730">
        <v>0</v>
      </c>
      <c r="AL43730">
        <v>0</v>
      </c>
      <c r="AM43730">
        <v>0</v>
      </c>
    </row>
    <row r="43731" spans="1:39" x14ac:dyDescent="0.45">
      <c r="A43731" t="s">
        <v>160333</v>
      </c>
      <c r="B43731" t="s">
        <v>160334</v>
      </c>
      <c r="C43731" t="s">
        <v>160335</v>
      </c>
      <c r="F43731" s="3">
        <v>25025</v>
      </c>
      <c r="L43731">
        <v>1</v>
      </c>
      <c r="M43731" s="1">
        <v>40909</v>
      </c>
      <c r="N43731" s="2">
        <v>40909</v>
      </c>
      <c r="O43731" t="s">
        <v>132</v>
      </c>
      <c r="P43731">
        <v>2012</v>
      </c>
      <c r="Q43731" s="1">
        <v>41579</v>
      </c>
      <c r="R43731" s="1">
        <v>41579</v>
      </c>
      <c r="S43731">
        <v>25025</v>
      </c>
      <c r="T43731">
        <v>0</v>
      </c>
      <c r="U43731">
        <v>0</v>
      </c>
      <c r="V43731">
        <v>0</v>
      </c>
      <c r="W43731">
        <v>0</v>
      </c>
      <c r="X43731">
        <v>0</v>
      </c>
      <c r="Y43731">
        <v>0</v>
      </c>
      <c r="Z43731">
        <v>0</v>
      </c>
      <c r="AA43731">
        <v>0</v>
      </c>
      <c r="AB43731">
        <v>0</v>
      </c>
      <c r="AC43731">
        <v>0</v>
      </c>
      <c r="AD43731">
        <v>0</v>
      </c>
      <c r="AE43731">
        <v>0</v>
      </c>
      <c r="AF43731">
        <v>0</v>
      </c>
      <c r="AG43731">
        <v>0</v>
      </c>
      <c r="AH43731">
        <v>0</v>
      </c>
      <c r="AI43731">
        <v>0</v>
      </c>
      <c r="AJ43731">
        <v>0</v>
      </c>
      <c r="AK43731">
        <v>0</v>
      </c>
      <c r="AL43731">
        <v>0</v>
      </c>
      <c r="AM43731">
        <v>0</v>
      </c>
    </row>
    <row r="43732" spans="1:39" x14ac:dyDescent="0.45">
      <c r="A43732" t="s">
        <v>160336</v>
      </c>
      <c r="B43732" t="s">
        <v>160337</v>
      </c>
      <c r="C43732" t="s">
        <v>160338</v>
      </c>
      <c r="D43732" t="s">
        <v>228</v>
      </c>
      <c r="E43732" t="s">
        <v>229</v>
      </c>
      <c r="F43732" t="s">
        <v>114</v>
      </c>
      <c r="G43732" t="s">
        <v>57</v>
      </c>
      <c r="H43732" t="s">
        <v>46</v>
      </c>
      <c r="I43732" t="s">
        <v>169</v>
      </c>
      <c r="J43732" t="s">
        <v>170</v>
      </c>
      <c r="K43732" t="s">
        <v>14940</v>
      </c>
      <c r="L43732">
        <v>1</v>
      </c>
      <c r="M43732" s="1">
        <v>32143</v>
      </c>
      <c r="N43732" s="2">
        <v>32143</v>
      </c>
      <c r="O43732" t="s">
        <v>2667</v>
      </c>
      <c r="P43732">
        <v>1988</v>
      </c>
      <c r="Q43732" s="1">
        <v>41646</v>
      </c>
      <c r="R43732" s="1">
        <v>41646</v>
      </c>
      <c r="S43732">
        <v>0</v>
      </c>
      <c r="T43732">
        <v>0</v>
      </c>
      <c r="U43732">
        <v>0</v>
      </c>
      <c r="V43732">
        <v>0</v>
      </c>
      <c r="W43732">
        <v>0</v>
      </c>
      <c r="X43732">
        <v>0</v>
      </c>
      <c r="Y43732">
        <v>0</v>
      </c>
      <c r="Z43732">
        <v>0</v>
      </c>
      <c r="AA43732">
        <v>0</v>
      </c>
      <c r="AB43732">
        <v>0</v>
      </c>
      <c r="AC43732">
        <v>0</v>
      </c>
      <c r="AD43732">
        <v>0</v>
      </c>
      <c r="AE43732">
        <v>0</v>
      </c>
      <c r="AF43732">
        <v>0</v>
      </c>
      <c r="AG43732">
        <v>0</v>
      </c>
      <c r="AH43732">
        <v>0</v>
      </c>
      <c r="AI43732">
        <v>0</v>
      </c>
      <c r="AJ43732">
        <v>0</v>
      </c>
      <c r="AK43732">
        <v>0</v>
      </c>
      <c r="AL43732">
        <v>0</v>
      </c>
      <c r="AM43732">
        <v>0</v>
      </c>
    </row>
    <row r="43733" spans="1:39" x14ac:dyDescent="0.45">
      <c r="A43733" t="s">
        <v>160339</v>
      </c>
      <c r="B43733" t="s">
        <v>160340</v>
      </c>
      <c r="C43733" t="s">
        <v>160341</v>
      </c>
      <c r="D43733" t="s">
        <v>127</v>
      </c>
      <c r="E43733" t="s">
        <v>128</v>
      </c>
      <c r="F43733" t="s">
        <v>160342</v>
      </c>
      <c r="G43733" t="s">
        <v>45</v>
      </c>
      <c r="H43733" t="s">
        <v>46</v>
      </c>
      <c r="I43733" t="s">
        <v>58</v>
      </c>
      <c r="J43733" t="s">
        <v>198</v>
      </c>
      <c r="K43733" t="s">
        <v>199</v>
      </c>
      <c r="L43733">
        <v>3</v>
      </c>
      <c r="M43733" s="1">
        <v>39083</v>
      </c>
      <c r="N43733" s="2">
        <v>39083</v>
      </c>
      <c r="O43733" t="s">
        <v>110</v>
      </c>
      <c r="P43733">
        <v>2007</v>
      </c>
      <c r="Q43733" s="1">
        <v>39569</v>
      </c>
      <c r="R43733" s="1">
        <v>40664</v>
      </c>
      <c r="S43733">
        <v>1877298</v>
      </c>
      <c r="T43733">
        <v>2012066</v>
      </c>
      <c r="U43733">
        <v>0</v>
      </c>
      <c r="V43733">
        <v>0</v>
      </c>
      <c r="W43733">
        <v>0</v>
      </c>
      <c r="X43733">
        <v>0</v>
      </c>
      <c r="Y43733">
        <v>0</v>
      </c>
      <c r="Z43733">
        <v>0</v>
      </c>
      <c r="AA43733">
        <v>0</v>
      </c>
      <c r="AB43733">
        <v>0</v>
      </c>
      <c r="AC43733">
        <v>0</v>
      </c>
      <c r="AD43733">
        <v>0</v>
      </c>
      <c r="AE43733">
        <v>0</v>
      </c>
      <c r="AF43733">
        <v>0</v>
      </c>
      <c r="AG43733">
        <v>1512066</v>
      </c>
      <c r="AH43733">
        <v>0</v>
      </c>
      <c r="AI43733">
        <v>0</v>
      </c>
      <c r="AJ43733">
        <v>0</v>
      </c>
      <c r="AK43733">
        <v>0</v>
      </c>
      <c r="AL43733">
        <v>0</v>
      </c>
      <c r="AM43733">
        <v>0</v>
      </c>
    </row>
    <row r="43734" spans="1:39" x14ac:dyDescent="0.45">
      <c r="A43734" t="s">
        <v>160343</v>
      </c>
      <c r="B43734" t="s">
        <v>160344</v>
      </c>
      <c r="C43734" t="s">
        <v>160345</v>
      </c>
      <c r="D43734" t="s">
        <v>65946</v>
      </c>
      <c r="E43734" t="s">
        <v>11734</v>
      </c>
      <c r="F43734" t="s">
        <v>155460</v>
      </c>
      <c r="G43734" t="s">
        <v>57</v>
      </c>
      <c r="H43734" t="s">
        <v>46</v>
      </c>
      <c r="I43734" t="s">
        <v>58</v>
      </c>
      <c r="J43734" t="s">
        <v>198</v>
      </c>
      <c r="K43734" t="s">
        <v>199</v>
      </c>
      <c r="L43734">
        <v>1</v>
      </c>
      <c r="M43734" s="1">
        <v>41275</v>
      </c>
      <c r="N43734" s="2">
        <v>41275</v>
      </c>
      <c r="O43734" t="s">
        <v>164</v>
      </c>
      <c r="P43734">
        <v>2013</v>
      </c>
      <c r="Q43734" s="1">
        <v>41704</v>
      </c>
      <c r="R43734" s="1">
        <v>41704</v>
      </c>
      <c r="S43734">
        <v>0</v>
      </c>
      <c r="T43734">
        <v>5260000</v>
      </c>
      <c r="U43734">
        <v>0</v>
      </c>
      <c r="V43734">
        <v>0</v>
      </c>
      <c r="W43734">
        <v>0</v>
      </c>
      <c r="X43734">
        <v>0</v>
      </c>
      <c r="Y43734">
        <v>0</v>
      </c>
      <c r="Z43734">
        <v>0</v>
      </c>
      <c r="AA43734">
        <v>0</v>
      </c>
      <c r="AB43734">
        <v>0</v>
      </c>
      <c r="AC43734">
        <v>0</v>
      </c>
      <c r="AD43734">
        <v>0</v>
      </c>
      <c r="AE43734">
        <v>0</v>
      </c>
      <c r="AF43734">
        <v>5260000</v>
      </c>
      <c r="AG43734">
        <v>0</v>
      </c>
      <c r="AH43734">
        <v>0</v>
      </c>
      <c r="AI43734">
        <v>0</v>
      </c>
      <c r="AJ43734">
        <v>0</v>
      </c>
      <c r="AK43734">
        <v>0</v>
      </c>
      <c r="AL43734">
        <v>0</v>
      </c>
      <c r="AM43734">
        <v>0</v>
      </c>
    </row>
    <row r="43735" spans="1:39" x14ac:dyDescent="0.45">
      <c r="A43735" t="s">
        <v>160346</v>
      </c>
      <c r="B43735" t="s">
        <v>160347</v>
      </c>
      <c r="C43735" t="s">
        <v>160348</v>
      </c>
      <c r="D43735" t="s">
        <v>160349</v>
      </c>
      <c r="E43735" t="s">
        <v>3017</v>
      </c>
      <c r="F43735" t="s">
        <v>160350</v>
      </c>
      <c r="G43735" t="s">
        <v>57</v>
      </c>
      <c r="H43735" t="s">
        <v>46</v>
      </c>
      <c r="I43735" t="s">
        <v>47</v>
      </c>
      <c r="J43735" t="s">
        <v>48</v>
      </c>
      <c r="K43735" t="s">
        <v>160351</v>
      </c>
      <c r="L43735">
        <v>2</v>
      </c>
      <c r="M43735" s="1">
        <v>40725</v>
      </c>
      <c r="N43735" s="2">
        <v>40725</v>
      </c>
      <c r="O43735" t="s">
        <v>250</v>
      </c>
      <c r="P43735">
        <v>2011</v>
      </c>
      <c r="Q43735" s="1">
        <v>40725</v>
      </c>
      <c r="R43735" s="1">
        <v>41105</v>
      </c>
      <c r="S43735">
        <v>125000</v>
      </c>
      <c r="T43735">
        <v>0</v>
      </c>
      <c r="U43735">
        <v>0</v>
      </c>
      <c r="V43735">
        <v>0</v>
      </c>
      <c r="W43735">
        <v>0</v>
      </c>
      <c r="X43735">
        <v>0</v>
      </c>
      <c r="Y43735">
        <v>121850</v>
      </c>
      <c r="Z43735">
        <v>0</v>
      </c>
      <c r="AA43735">
        <v>0</v>
      </c>
      <c r="AB43735">
        <v>0</v>
      </c>
      <c r="AC43735">
        <v>0</v>
      </c>
      <c r="AD43735">
        <v>0</v>
      </c>
      <c r="AE43735">
        <v>0</v>
      </c>
      <c r="AF43735">
        <v>0</v>
      </c>
      <c r="AG43735">
        <v>0</v>
      </c>
      <c r="AH43735">
        <v>0</v>
      </c>
      <c r="AI43735">
        <v>0</v>
      </c>
      <c r="AJ43735">
        <v>0</v>
      </c>
      <c r="AK43735">
        <v>0</v>
      </c>
      <c r="AL43735">
        <v>0</v>
      </c>
      <c r="AM43735">
        <v>0</v>
      </c>
    </row>
    <row r="43736" spans="1:39" x14ac:dyDescent="0.45">
      <c r="A43736" t="s">
        <v>160352</v>
      </c>
      <c r="B43736" t="s">
        <v>160353</v>
      </c>
      <c r="C43736" t="s">
        <v>160354</v>
      </c>
      <c r="D43736" t="s">
        <v>2333</v>
      </c>
      <c r="E43736" t="s">
        <v>567</v>
      </c>
      <c r="F43736" t="s">
        <v>38905</v>
      </c>
      <c r="G43736" t="s">
        <v>57</v>
      </c>
      <c r="H43736" t="s">
        <v>223</v>
      </c>
      <c r="J43736" t="s">
        <v>224</v>
      </c>
      <c r="K43736" t="s">
        <v>224</v>
      </c>
      <c r="L43736">
        <v>1</v>
      </c>
      <c r="M43736" s="1">
        <v>37622</v>
      </c>
      <c r="N43736" s="2">
        <v>37622</v>
      </c>
      <c r="O43736" t="s">
        <v>854</v>
      </c>
      <c r="P43736">
        <v>2003</v>
      </c>
      <c r="Q43736" s="1">
        <v>39022</v>
      </c>
      <c r="R43736" s="1">
        <v>39022</v>
      </c>
      <c r="S43736">
        <v>0</v>
      </c>
      <c r="T43736">
        <v>11250000</v>
      </c>
      <c r="U43736">
        <v>0</v>
      </c>
      <c r="V43736">
        <v>0</v>
      </c>
      <c r="W43736">
        <v>0</v>
      </c>
      <c r="X43736">
        <v>0</v>
      </c>
      <c r="Y43736">
        <v>0</v>
      </c>
      <c r="Z43736">
        <v>0</v>
      </c>
      <c r="AA43736">
        <v>0</v>
      </c>
      <c r="AB43736">
        <v>0</v>
      </c>
      <c r="AC43736">
        <v>0</v>
      </c>
      <c r="AD43736">
        <v>0</v>
      </c>
      <c r="AE43736">
        <v>0</v>
      </c>
      <c r="AF43736">
        <v>0</v>
      </c>
      <c r="AG43736">
        <v>0</v>
      </c>
      <c r="AH43736">
        <v>0</v>
      </c>
      <c r="AI43736">
        <v>0</v>
      </c>
      <c r="AJ43736">
        <v>0</v>
      </c>
      <c r="AK43736">
        <v>0</v>
      </c>
      <c r="AL43736">
        <v>0</v>
      </c>
      <c r="AM43736">
        <v>0</v>
      </c>
    </row>
    <row r="43737" spans="1:39" x14ac:dyDescent="0.45">
      <c r="A43737" t="s">
        <v>160355</v>
      </c>
      <c r="B43737" t="s">
        <v>160356</v>
      </c>
      <c r="D43737" t="s">
        <v>258</v>
      </c>
      <c r="E43737" t="s">
        <v>259</v>
      </c>
      <c r="F43737" t="s">
        <v>114</v>
      </c>
      <c r="G43737" t="s">
        <v>57</v>
      </c>
      <c r="H43737" t="s">
        <v>46</v>
      </c>
      <c r="I43737" t="s">
        <v>994</v>
      </c>
      <c r="J43737" t="s">
        <v>995</v>
      </c>
      <c r="K43737" t="s">
        <v>11191</v>
      </c>
      <c r="L43737">
        <v>1</v>
      </c>
      <c r="M43737" s="1">
        <v>41791</v>
      </c>
      <c r="N43737" s="2">
        <v>41791</v>
      </c>
      <c r="O43737" t="s">
        <v>1211</v>
      </c>
      <c r="P43737">
        <v>2014</v>
      </c>
      <c r="Q43737" s="1">
        <v>41835</v>
      </c>
      <c r="R43737" s="1">
        <v>41835</v>
      </c>
      <c r="S43737">
        <v>0</v>
      </c>
      <c r="T43737">
        <v>0</v>
      </c>
      <c r="U43737">
        <v>0</v>
      </c>
      <c r="V43737">
        <v>0</v>
      </c>
      <c r="W43737">
        <v>0</v>
      </c>
      <c r="X43737">
        <v>0</v>
      </c>
      <c r="Y43737">
        <v>0</v>
      </c>
      <c r="Z43737">
        <v>0</v>
      </c>
      <c r="AA43737">
        <v>0</v>
      </c>
      <c r="AB43737">
        <v>0</v>
      </c>
      <c r="AC43737">
        <v>0</v>
      </c>
      <c r="AD43737">
        <v>0</v>
      </c>
      <c r="AE43737">
        <v>0</v>
      </c>
      <c r="AF43737">
        <v>0</v>
      </c>
      <c r="AG43737">
        <v>0</v>
      </c>
      <c r="AH43737">
        <v>0</v>
      </c>
      <c r="AI43737">
        <v>0</v>
      </c>
      <c r="AJ43737">
        <v>0</v>
      </c>
      <c r="AK43737">
        <v>0</v>
      </c>
      <c r="AL43737">
        <v>0</v>
      </c>
      <c r="AM43737">
        <v>0</v>
      </c>
    </row>
    <row r="43738" spans="1:39" x14ac:dyDescent="0.45">
      <c r="A43738" t="s">
        <v>160357</v>
      </c>
      <c r="B43738" t="s">
        <v>160358</v>
      </c>
      <c r="C43738" t="s">
        <v>160359</v>
      </c>
      <c r="D43738" t="s">
        <v>160360</v>
      </c>
      <c r="E43738" t="s">
        <v>10146</v>
      </c>
      <c r="F43738" t="s">
        <v>714</v>
      </c>
      <c r="G43738" t="s">
        <v>101</v>
      </c>
      <c r="H43738" t="s">
        <v>46</v>
      </c>
      <c r="I43738" t="s">
        <v>58</v>
      </c>
      <c r="J43738" t="s">
        <v>59</v>
      </c>
      <c r="K43738" t="s">
        <v>59</v>
      </c>
      <c r="L43738">
        <v>2</v>
      </c>
      <c r="M43738" s="1">
        <v>40452</v>
      </c>
      <c r="N43738" s="2">
        <v>40452</v>
      </c>
      <c r="O43738" t="s">
        <v>216</v>
      </c>
      <c r="P43738">
        <v>2010</v>
      </c>
      <c r="Q43738" s="1">
        <v>40452</v>
      </c>
      <c r="R43738" s="1">
        <v>40627</v>
      </c>
      <c r="S43738">
        <v>50000</v>
      </c>
      <c r="T43738">
        <v>0</v>
      </c>
      <c r="U43738">
        <v>0</v>
      </c>
      <c r="V43738">
        <v>0</v>
      </c>
      <c r="W43738">
        <v>0</v>
      </c>
      <c r="X43738">
        <v>0</v>
      </c>
      <c r="Y43738">
        <v>200000</v>
      </c>
      <c r="Z43738">
        <v>0</v>
      </c>
      <c r="AA43738">
        <v>0</v>
      </c>
      <c r="AB43738">
        <v>0</v>
      </c>
      <c r="AC43738">
        <v>0</v>
      </c>
      <c r="AD43738">
        <v>0</v>
      </c>
      <c r="AE43738">
        <v>0</v>
      </c>
      <c r="AF43738">
        <v>0</v>
      </c>
      <c r="AG43738">
        <v>0</v>
      </c>
      <c r="AH43738">
        <v>0</v>
      </c>
      <c r="AI43738">
        <v>0</v>
      </c>
      <c r="AJ43738">
        <v>0</v>
      </c>
      <c r="AK43738">
        <v>0</v>
      </c>
      <c r="AL43738">
        <v>0</v>
      </c>
      <c r="AM43738">
        <v>0</v>
      </c>
    </row>
    <row r="43739" spans="1:39" x14ac:dyDescent="0.45">
      <c r="A43739" t="s">
        <v>160361</v>
      </c>
      <c r="B43739" t="s">
        <v>160362</v>
      </c>
      <c r="C43739" t="s">
        <v>160363</v>
      </c>
      <c r="D43739" t="s">
        <v>54</v>
      </c>
      <c r="E43739" t="s">
        <v>55</v>
      </c>
      <c r="F43739" t="s">
        <v>160364</v>
      </c>
      <c r="G43739" t="s">
        <v>57</v>
      </c>
      <c r="H43739" t="s">
        <v>46</v>
      </c>
      <c r="I43739" t="s">
        <v>58</v>
      </c>
      <c r="J43739" t="s">
        <v>198</v>
      </c>
      <c r="K43739" t="s">
        <v>199</v>
      </c>
      <c r="L43739">
        <v>2</v>
      </c>
      <c r="M43739" s="1">
        <v>40544</v>
      </c>
      <c r="N43739" s="2">
        <v>40544</v>
      </c>
      <c r="O43739" t="s">
        <v>528</v>
      </c>
      <c r="P43739">
        <v>2011</v>
      </c>
      <c r="Q43739" s="1">
        <v>40837</v>
      </c>
      <c r="R43739" s="1">
        <v>41222</v>
      </c>
      <c r="S43739">
        <v>0</v>
      </c>
      <c r="T43739">
        <v>14999997</v>
      </c>
      <c r="U43739">
        <v>0</v>
      </c>
      <c r="V43739">
        <v>0</v>
      </c>
      <c r="W43739">
        <v>0</v>
      </c>
      <c r="X43739">
        <v>0</v>
      </c>
      <c r="Y43739">
        <v>0</v>
      </c>
      <c r="Z43739">
        <v>0</v>
      </c>
      <c r="AA43739">
        <v>0</v>
      </c>
      <c r="AB43739">
        <v>0</v>
      </c>
      <c r="AC43739">
        <v>0</v>
      </c>
      <c r="AD43739">
        <v>0</v>
      </c>
      <c r="AE43739">
        <v>0</v>
      </c>
      <c r="AF43739">
        <v>14999997</v>
      </c>
      <c r="AG43739">
        <v>0</v>
      </c>
      <c r="AH43739">
        <v>0</v>
      </c>
      <c r="AI43739">
        <v>0</v>
      </c>
      <c r="AJ43739">
        <v>0</v>
      </c>
      <c r="AK43739">
        <v>0</v>
      </c>
      <c r="AL43739">
        <v>0</v>
      </c>
      <c r="AM43739">
        <v>0</v>
      </c>
    </row>
    <row r="43740" spans="1:39" x14ac:dyDescent="0.45">
      <c r="A43740" t="s">
        <v>160365</v>
      </c>
      <c r="B43740" t="s">
        <v>160366</v>
      </c>
      <c r="C43740" t="s">
        <v>160367</v>
      </c>
      <c r="D43740" t="s">
        <v>160368</v>
      </c>
      <c r="E43740" t="s">
        <v>1882</v>
      </c>
      <c r="F43740" t="s">
        <v>964</v>
      </c>
      <c r="G43740" t="s">
        <v>57</v>
      </c>
      <c r="H43740" t="s">
        <v>192</v>
      </c>
      <c r="J43740" t="s">
        <v>193</v>
      </c>
      <c r="K43740" t="s">
        <v>193</v>
      </c>
      <c r="L43740">
        <v>2</v>
      </c>
      <c r="M43740" s="1">
        <v>41403</v>
      </c>
      <c r="N43740" s="2">
        <v>41395</v>
      </c>
      <c r="O43740" t="s">
        <v>439</v>
      </c>
      <c r="P43740">
        <v>2013</v>
      </c>
      <c r="Q43740" s="1">
        <v>41702</v>
      </c>
      <c r="R43740" s="1">
        <v>41926</v>
      </c>
      <c r="S43740">
        <v>0</v>
      </c>
      <c r="T43740">
        <v>0</v>
      </c>
      <c r="U43740">
        <v>0</v>
      </c>
      <c r="V43740">
        <v>0</v>
      </c>
      <c r="W43740">
        <v>0</v>
      </c>
      <c r="X43740">
        <v>0</v>
      </c>
      <c r="Y43740">
        <v>300000</v>
      </c>
      <c r="Z43740">
        <v>0</v>
      </c>
      <c r="AA43740">
        <v>0</v>
      </c>
      <c r="AB43740">
        <v>0</v>
      </c>
      <c r="AC43740">
        <v>0</v>
      </c>
      <c r="AD43740">
        <v>0</v>
      </c>
      <c r="AE43740">
        <v>0</v>
      </c>
      <c r="AF43740">
        <v>0</v>
      </c>
      <c r="AG43740">
        <v>0</v>
      </c>
      <c r="AH43740">
        <v>0</v>
      </c>
      <c r="AI43740">
        <v>0</v>
      </c>
      <c r="AJ43740">
        <v>0</v>
      </c>
      <c r="AK43740">
        <v>0</v>
      </c>
      <c r="AL43740">
        <v>0</v>
      </c>
      <c r="AM43740">
        <v>0</v>
      </c>
    </row>
    <row r="43741" spans="1:39" x14ac:dyDescent="0.45">
      <c r="A43741" t="s">
        <v>160369</v>
      </c>
      <c r="B43741" t="s">
        <v>160370</v>
      </c>
      <c r="C43741" t="s">
        <v>160371</v>
      </c>
      <c r="D43741" t="s">
        <v>293</v>
      </c>
      <c r="E43741" t="s">
        <v>294</v>
      </c>
      <c r="F43741" t="s">
        <v>160372</v>
      </c>
      <c r="G43741" t="s">
        <v>57</v>
      </c>
      <c r="H43741" t="s">
        <v>46</v>
      </c>
      <c r="I43741" t="s">
        <v>58</v>
      </c>
      <c r="J43741" t="s">
        <v>1223</v>
      </c>
      <c r="K43741" t="s">
        <v>1223</v>
      </c>
      <c r="L43741">
        <v>1</v>
      </c>
      <c r="M43741" s="1">
        <v>40659</v>
      </c>
      <c r="N43741" s="2">
        <v>40634</v>
      </c>
      <c r="O43741" t="s">
        <v>76</v>
      </c>
      <c r="P43741">
        <v>2011</v>
      </c>
      <c r="Q43741" s="1">
        <v>41645</v>
      </c>
      <c r="R43741" s="1">
        <v>41645</v>
      </c>
      <c r="S43741">
        <v>0</v>
      </c>
      <c r="T43741">
        <v>1429999</v>
      </c>
      <c r="U43741">
        <v>0</v>
      </c>
      <c r="V43741">
        <v>0</v>
      </c>
      <c r="W43741">
        <v>0</v>
      </c>
      <c r="X43741">
        <v>0</v>
      </c>
      <c r="Y43741">
        <v>0</v>
      </c>
      <c r="Z43741">
        <v>0</v>
      </c>
      <c r="AA43741">
        <v>0</v>
      </c>
      <c r="AB43741">
        <v>0</v>
      </c>
      <c r="AC43741">
        <v>0</v>
      </c>
      <c r="AD43741">
        <v>0</v>
      </c>
      <c r="AE43741">
        <v>0</v>
      </c>
      <c r="AF43741">
        <v>0</v>
      </c>
      <c r="AG43741">
        <v>0</v>
      </c>
      <c r="AH43741">
        <v>0</v>
      </c>
      <c r="AI43741">
        <v>0</v>
      </c>
      <c r="AJ43741">
        <v>0</v>
      </c>
      <c r="AK43741">
        <v>0</v>
      </c>
      <c r="AL43741">
        <v>0</v>
      </c>
      <c r="AM43741">
        <v>0</v>
      </c>
    </row>
    <row r="43742" spans="1:39" x14ac:dyDescent="0.45">
      <c r="A43742" t="s">
        <v>160373</v>
      </c>
      <c r="B43742" t="s">
        <v>160374</v>
      </c>
      <c r="C43742" t="s">
        <v>160375</v>
      </c>
      <c r="F43742" t="s">
        <v>160376</v>
      </c>
      <c r="G43742" t="s">
        <v>45</v>
      </c>
      <c r="H43742" t="s">
        <v>482</v>
      </c>
      <c r="J43742" t="s">
        <v>2477</v>
      </c>
      <c r="L43742">
        <v>1</v>
      </c>
      <c r="Q43742" s="1">
        <v>39001</v>
      </c>
      <c r="R43742" s="1">
        <v>39001</v>
      </c>
      <c r="S43742">
        <v>0</v>
      </c>
      <c r="T43742">
        <v>12543000</v>
      </c>
      <c r="U43742">
        <v>0</v>
      </c>
      <c r="V43742">
        <v>0</v>
      </c>
      <c r="W43742">
        <v>0</v>
      </c>
      <c r="X43742">
        <v>0</v>
      </c>
      <c r="Y43742">
        <v>0</v>
      </c>
      <c r="Z43742">
        <v>0</v>
      </c>
      <c r="AA43742">
        <v>0</v>
      </c>
      <c r="AB43742">
        <v>0</v>
      </c>
      <c r="AC43742">
        <v>0</v>
      </c>
      <c r="AD43742">
        <v>0</v>
      </c>
      <c r="AE43742">
        <v>0</v>
      </c>
      <c r="AF43742">
        <v>0</v>
      </c>
      <c r="AG43742">
        <v>12543000</v>
      </c>
      <c r="AH43742">
        <v>0</v>
      </c>
      <c r="AI43742">
        <v>0</v>
      </c>
      <c r="AJ43742">
        <v>0</v>
      </c>
      <c r="AK43742">
        <v>0</v>
      </c>
      <c r="AL43742">
        <v>0</v>
      </c>
      <c r="AM43742">
        <v>0</v>
      </c>
    </row>
    <row r="43743" spans="1:39" x14ac:dyDescent="0.45">
      <c r="A43743" t="s">
        <v>160377</v>
      </c>
      <c r="B43743" t="s">
        <v>160378</v>
      </c>
      <c r="C43743" t="s">
        <v>160379</v>
      </c>
      <c r="D43743" t="s">
        <v>2191</v>
      </c>
      <c r="E43743" t="s">
        <v>2192</v>
      </c>
      <c r="F43743" t="s">
        <v>114</v>
      </c>
      <c r="G43743" t="s">
        <v>57</v>
      </c>
      <c r="H43743" t="s">
        <v>46</v>
      </c>
      <c r="I43743" t="s">
        <v>802</v>
      </c>
      <c r="J43743" t="s">
        <v>803</v>
      </c>
      <c r="K43743" t="s">
        <v>803</v>
      </c>
      <c r="L43743">
        <v>1</v>
      </c>
      <c r="Q43743" s="1">
        <v>40966</v>
      </c>
      <c r="R43743" s="1">
        <v>40966</v>
      </c>
      <c r="S43743">
        <v>0</v>
      </c>
      <c r="T43743">
        <v>0</v>
      </c>
      <c r="U43743">
        <v>0</v>
      </c>
      <c r="V43743">
        <v>0</v>
      </c>
      <c r="W43743">
        <v>0</v>
      </c>
      <c r="X43743">
        <v>0</v>
      </c>
      <c r="Y43743">
        <v>0</v>
      </c>
      <c r="Z43743">
        <v>0</v>
      </c>
      <c r="AA43743">
        <v>0</v>
      </c>
      <c r="AB43743">
        <v>0</v>
      </c>
      <c r="AC43743">
        <v>0</v>
      </c>
      <c r="AD43743">
        <v>0</v>
      </c>
      <c r="AE43743">
        <v>0</v>
      </c>
      <c r="AF43743">
        <v>0</v>
      </c>
      <c r="AG43743">
        <v>0</v>
      </c>
      <c r="AH43743">
        <v>0</v>
      </c>
      <c r="AI43743">
        <v>0</v>
      </c>
      <c r="AJ43743">
        <v>0</v>
      </c>
      <c r="AK43743">
        <v>0</v>
      </c>
      <c r="AL43743">
        <v>0</v>
      </c>
      <c r="AM43743">
        <v>0</v>
      </c>
    </row>
    <row r="43744" spans="1:39" x14ac:dyDescent="0.45">
      <c r="A43744" t="s">
        <v>160380</v>
      </c>
      <c r="B43744" t="s">
        <v>160381</v>
      </c>
      <c r="C43744" t="s">
        <v>160382</v>
      </c>
      <c r="D43744" t="s">
        <v>774</v>
      </c>
      <c r="E43744" t="s">
        <v>775</v>
      </c>
      <c r="F43744" t="s">
        <v>5626</v>
      </c>
      <c r="G43744" t="s">
        <v>57</v>
      </c>
      <c r="H43744" t="s">
        <v>46</v>
      </c>
      <c r="I43744" t="s">
        <v>2759</v>
      </c>
      <c r="J43744" t="s">
        <v>2760</v>
      </c>
      <c r="K43744" t="s">
        <v>3031</v>
      </c>
      <c r="L43744">
        <v>1</v>
      </c>
      <c r="Q43744" s="1">
        <v>40150</v>
      </c>
      <c r="R43744" s="1">
        <v>40150</v>
      </c>
      <c r="S43744">
        <v>0</v>
      </c>
      <c r="T43744">
        <v>26000000</v>
      </c>
      <c r="U43744">
        <v>0</v>
      </c>
      <c r="V43744">
        <v>0</v>
      </c>
      <c r="W43744">
        <v>0</v>
      </c>
      <c r="X43744">
        <v>0</v>
      </c>
      <c r="Y43744">
        <v>0</v>
      </c>
      <c r="Z43744">
        <v>0</v>
      </c>
      <c r="AA43744">
        <v>0</v>
      </c>
      <c r="AB43744">
        <v>0</v>
      </c>
      <c r="AC43744">
        <v>0</v>
      </c>
      <c r="AD43744">
        <v>0</v>
      </c>
      <c r="AE43744">
        <v>0</v>
      </c>
      <c r="AF43744">
        <v>0</v>
      </c>
      <c r="AG43744">
        <v>26000000</v>
      </c>
      <c r="AH43744">
        <v>0</v>
      </c>
      <c r="AI43744">
        <v>0</v>
      </c>
      <c r="AJ43744">
        <v>0</v>
      </c>
      <c r="AK43744">
        <v>0</v>
      </c>
      <c r="AL43744">
        <v>0</v>
      </c>
      <c r="AM43744">
        <v>0</v>
      </c>
    </row>
    <row r="43745" spans="1:39" x14ac:dyDescent="0.45">
      <c r="A43745" t="s">
        <v>160383</v>
      </c>
      <c r="B43745" t="s">
        <v>160384</v>
      </c>
      <c r="C43745" t="s">
        <v>160385</v>
      </c>
      <c r="D43745" t="s">
        <v>293</v>
      </c>
      <c r="E43745" t="s">
        <v>294</v>
      </c>
      <c r="F43745" t="s">
        <v>9330</v>
      </c>
      <c r="G43745" t="s">
        <v>57</v>
      </c>
      <c r="H43745" t="s">
        <v>74</v>
      </c>
      <c r="J43745" t="s">
        <v>1895</v>
      </c>
      <c r="K43745" t="s">
        <v>1895</v>
      </c>
      <c r="L43745">
        <v>1</v>
      </c>
      <c r="Q43745" s="1">
        <v>40378</v>
      </c>
      <c r="R43745" s="1">
        <v>40378</v>
      </c>
      <c r="S43745">
        <v>0</v>
      </c>
      <c r="T43745">
        <v>12200000</v>
      </c>
      <c r="U43745">
        <v>0</v>
      </c>
      <c r="V43745">
        <v>0</v>
      </c>
      <c r="W43745">
        <v>0</v>
      </c>
      <c r="X43745">
        <v>0</v>
      </c>
      <c r="Y43745">
        <v>0</v>
      </c>
      <c r="Z43745">
        <v>0</v>
      </c>
      <c r="AA43745">
        <v>0</v>
      </c>
      <c r="AB43745">
        <v>0</v>
      </c>
      <c r="AC43745">
        <v>0</v>
      </c>
      <c r="AD43745">
        <v>0</v>
      </c>
      <c r="AE43745">
        <v>0</v>
      </c>
      <c r="AF43745">
        <v>12200000</v>
      </c>
      <c r="AG43745">
        <v>0</v>
      </c>
      <c r="AH43745">
        <v>0</v>
      </c>
      <c r="AI43745">
        <v>0</v>
      </c>
      <c r="AJ43745">
        <v>0</v>
      </c>
      <c r="AK43745">
        <v>0</v>
      </c>
      <c r="AL43745">
        <v>0</v>
      </c>
      <c r="AM43745">
        <v>0</v>
      </c>
    </row>
    <row r="43746" spans="1:39" x14ac:dyDescent="0.45">
      <c r="A43746" t="s">
        <v>160386</v>
      </c>
      <c r="B43746" t="s">
        <v>160387</v>
      </c>
      <c r="C43746" t="s">
        <v>160388</v>
      </c>
      <c r="D43746" t="s">
        <v>160389</v>
      </c>
      <c r="E43746" t="s">
        <v>55167</v>
      </c>
      <c r="F43746" t="s">
        <v>160390</v>
      </c>
      <c r="G43746" t="s">
        <v>57</v>
      </c>
      <c r="H43746" t="s">
        <v>74</v>
      </c>
      <c r="J43746" t="s">
        <v>11275</v>
      </c>
      <c r="K43746" t="s">
        <v>11275</v>
      </c>
      <c r="L43746">
        <v>1</v>
      </c>
      <c r="M43746" s="1">
        <v>39203</v>
      </c>
      <c r="N43746" s="2">
        <v>39203</v>
      </c>
      <c r="O43746" t="s">
        <v>2939</v>
      </c>
      <c r="P43746">
        <v>2007</v>
      </c>
      <c r="Q43746" s="1">
        <v>41255</v>
      </c>
      <c r="R43746" s="1">
        <v>41255</v>
      </c>
      <c r="S43746">
        <v>0</v>
      </c>
      <c r="T43746">
        <v>484308</v>
      </c>
      <c r="U43746">
        <v>0</v>
      </c>
      <c r="V43746">
        <v>0</v>
      </c>
      <c r="W43746">
        <v>0</v>
      </c>
      <c r="X43746">
        <v>0</v>
      </c>
      <c r="Y43746">
        <v>0</v>
      </c>
      <c r="Z43746">
        <v>0</v>
      </c>
      <c r="AA43746">
        <v>0</v>
      </c>
      <c r="AB43746">
        <v>0</v>
      </c>
      <c r="AC43746">
        <v>0</v>
      </c>
      <c r="AD43746">
        <v>0</v>
      </c>
      <c r="AE43746">
        <v>0</v>
      </c>
      <c r="AF43746">
        <v>0</v>
      </c>
      <c r="AG43746">
        <v>0</v>
      </c>
      <c r="AH43746">
        <v>0</v>
      </c>
      <c r="AI43746">
        <v>0</v>
      </c>
      <c r="AJ43746">
        <v>0</v>
      </c>
      <c r="AK43746">
        <v>0</v>
      </c>
      <c r="AL43746">
        <v>0</v>
      </c>
      <c r="AM43746">
        <v>0</v>
      </c>
    </row>
    <row r="43747" spans="1:39" x14ac:dyDescent="0.45">
      <c r="A43747" t="s">
        <v>160391</v>
      </c>
      <c r="B43747" t="s">
        <v>160392</v>
      </c>
      <c r="C43747" t="s">
        <v>160393</v>
      </c>
      <c r="D43747" t="s">
        <v>98</v>
      </c>
      <c r="E43747" t="s">
        <v>99</v>
      </c>
      <c r="F43747" t="s">
        <v>66207</v>
      </c>
      <c r="G43747" t="s">
        <v>45</v>
      </c>
      <c r="H43747" t="s">
        <v>46</v>
      </c>
      <c r="I43747" t="s">
        <v>47</v>
      </c>
      <c r="J43747" t="s">
        <v>48</v>
      </c>
      <c r="K43747" t="s">
        <v>49</v>
      </c>
      <c r="L43747">
        <v>2</v>
      </c>
      <c r="Q43747" s="1">
        <v>39940</v>
      </c>
      <c r="R43747" s="1">
        <v>40308</v>
      </c>
      <c r="S43747">
        <v>0</v>
      </c>
      <c r="T43747">
        <v>31700000</v>
      </c>
      <c r="U43747">
        <v>0</v>
      </c>
      <c r="V43747">
        <v>0</v>
      </c>
      <c r="W43747">
        <v>0</v>
      </c>
      <c r="X43747">
        <v>0</v>
      </c>
      <c r="Y43747">
        <v>0</v>
      </c>
      <c r="Z43747">
        <v>0</v>
      </c>
      <c r="AA43747">
        <v>0</v>
      </c>
      <c r="AB43747">
        <v>0</v>
      </c>
      <c r="AC43747">
        <v>0</v>
      </c>
      <c r="AD43747">
        <v>0</v>
      </c>
      <c r="AE43747">
        <v>0</v>
      </c>
      <c r="AF43747">
        <v>0</v>
      </c>
      <c r="AG43747">
        <v>13500000</v>
      </c>
      <c r="AH43747">
        <v>18200000</v>
      </c>
      <c r="AI43747">
        <v>0</v>
      </c>
      <c r="AJ43747">
        <v>0</v>
      </c>
      <c r="AK43747">
        <v>0</v>
      </c>
      <c r="AL43747">
        <v>0</v>
      </c>
      <c r="AM43747">
        <v>0</v>
      </c>
    </row>
    <row r="43748" spans="1:39" x14ac:dyDescent="0.45">
      <c r="A43748" t="s">
        <v>160394</v>
      </c>
      <c r="B43748" t="s">
        <v>160395</v>
      </c>
      <c r="C43748" t="s">
        <v>160396</v>
      </c>
      <c r="D43748" t="s">
        <v>160397</v>
      </c>
      <c r="E43748" t="s">
        <v>15178</v>
      </c>
      <c r="F43748" t="s">
        <v>160398</v>
      </c>
      <c r="G43748" t="s">
        <v>57</v>
      </c>
      <c r="H43748" t="s">
        <v>46</v>
      </c>
      <c r="I43748" t="s">
        <v>58</v>
      </c>
      <c r="J43748" t="s">
        <v>198</v>
      </c>
      <c r="K43748" t="s">
        <v>199</v>
      </c>
      <c r="L43748">
        <v>5</v>
      </c>
      <c r="M43748" s="1">
        <v>39479</v>
      </c>
      <c r="N43748" s="2">
        <v>39479</v>
      </c>
      <c r="O43748" t="s">
        <v>181</v>
      </c>
      <c r="P43748">
        <v>2008</v>
      </c>
      <c r="Q43748" s="1">
        <v>40662</v>
      </c>
      <c r="R43748" s="1">
        <v>41956</v>
      </c>
      <c r="S43748">
        <v>0</v>
      </c>
      <c r="T43748">
        <v>3170913</v>
      </c>
      <c r="U43748">
        <v>0</v>
      </c>
      <c r="V43748">
        <v>0</v>
      </c>
      <c r="W43748">
        <v>0</v>
      </c>
      <c r="X43748">
        <v>557000</v>
      </c>
      <c r="Y43748">
        <v>0</v>
      </c>
      <c r="Z43748">
        <v>0</v>
      </c>
      <c r="AA43748">
        <v>0</v>
      </c>
      <c r="AB43748">
        <v>0</v>
      </c>
      <c r="AC43748">
        <v>0</v>
      </c>
      <c r="AD43748">
        <v>0</v>
      </c>
      <c r="AE43748">
        <v>0</v>
      </c>
      <c r="AF43748">
        <v>2500000</v>
      </c>
      <c r="AG43748">
        <v>0</v>
      </c>
      <c r="AH43748">
        <v>0</v>
      </c>
      <c r="AI43748">
        <v>0</v>
      </c>
      <c r="AJ43748">
        <v>0</v>
      </c>
      <c r="AK43748">
        <v>0</v>
      </c>
      <c r="AL43748">
        <v>0</v>
      </c>
      <c r="AM43748">
        <v>0</v>
      </c>
    </row>
    <row r="43749" spans="1:39" x14ac:dyDescent="0.45">
      <c r="A43749" t="s">
        <v>160399</v>
      </c>
      <c r="B43749" t="s">
        <v>160400</v>
      </c>
      <c r="C43749" t="s">
        <v>160401</v>
      </c>
      <c r="D43749" t="s">
        <v>26740</v>
      </c>
      <c r="E43749" t="s">
        <v>89</v>
      </c>
      <c r="F43749" t="s">
        <v>282</v>
      </c>
      <c r="G43749" t="s">
        <v>57</v>
      </c>
      <c r="H43749" t="s">
        <v>129</v>
      </c>
      <c r="J43749" t="s">
        <v>130</v>
      </c>
      <c r="K43749" t="s">
        <v>130</v>
      </c>
      <c r="L43749">
        <v>1</v>
      </c>
      <c r="M43749" s="1">
        <v>40969</v>
      </c>
      <c r="N43749" s="2">
        <v>40969</v>
      </c>
      <c r="O43749" t="s">
        <v>132</v>
      </c>
      <c r="P43749">
        <v>2012</v>
      </c>
      <c r="Q43749" s="1">
        <v>41275</v>
      </c>
      <c r="R43749" s="1">
        <v>41275</v>
      </c>
      <c r="S43749">
        <v>0</v>
      </c>
      <c r="T43749">
        <v>0</v>
      </c>
      <c r="U43749">
        <v>0</v>
      </c>
      <c r="V43749">
        <v>0</v>
      </c>
      <c r="W43749">
        <v>0</v>
      </c>
      <c r="X43749">
        <v>0</v>
      </c>
      <c r="Y43749">
        <v>0</v>
      </c>
      <c r="Z43749">
        <v>0</v>
      </c>
      <c r="AA43749">
        <v>100000</v>
      </c>
      <c r="AB43749">
        <v>0</v>
      </c>
      <c r="AC43749">
        <v>0</v>
      </c>
      <c r="AD43749">
        <v>0</v>
      </c>
      <c r="AE43749">
        <v>0</v>
      </c>
      <c r="AF43749">
        <v>0</v>
      </c>
      <c r="AG43749">
        <v>0</v>
      </c>
      <c r="AH43749">
        <v>0</v>
      </c>
      <c r="AI43749">
        <v>0</v>
      </c>
      <c r="AJ43749">
        <v>0</v>
      </c>
      <c r="AK43749">
        <v>0</v>
      </c>
      <c r="AL43749">
        <v>0</v>
      </c>
      <c r="AM43749">
        <v>0</v>
      </c>
    </row>
    <row r="43750" spans="1:39" x14ac:dyDescent="0.45">
      <c r="A43750" t="s">
        <v>160402</v>
      </c>
      <c r="B43750" t="s">
        <v>160403</v>
      </c>
      <c r="C43750" t="s">
        <v>160404</v>
      </c>
      <c r="D43750" t="s">
        <v>247</v>
      </c>
      <c r="E43750" t="s">
        <v>248</v>
      </c>
      <c r="F43750" t="s">
        <v>160405</v>
      </c>
      <c r="G43750" t="s">
        <v>57</v>
      </c>
      <c r="L43750">
        <v>2</v>
      </c>
      <c r="M43750" s="1">
        <v>38353</v>
      </c>
      <c r="N43750" s="2">
        <v>38353</v>
      </c>
      <c r="O43750" t="s">
        <v>464</v>
      </c>
      <c r="P43750">
        <v>2005</v>
      </c>
      <c r="Q43750" s="1">
        <v>39891</v>
      </c>
      <c r="R43750" s="1">
        <v>40422</v>
      </c>
      <c r="S43750">
        <v>0</v>
      </c>
      <c r="T43750">
        <v>481837</v>
      </c>
      <c r="U43750">
        <v>0</v>
      </c>
      <c r="V43750">
        <v>0</v>
      </c>
      <c r="W43750">
        <v>0</v>
      </c>
      <c r="X43750">
        <v>0</v>
      </c>
      <c r="Y43750">
        <v>0</v>
      </c>
      <c r="Z43750">
        <v>0</v>
      </c>
      <c r="AA43750">
        <v>0</v>
      </c>
      <c r="AB43750">
        <v>0</v>
      </c>
      <c r="AC43750">
        <v>0</v>
      </c>
      <c r="AD43750">
        <v>0</v>
      </c>
      <c r="AE43750">
        <v>0</v>
      </c>
      <c r="AF43750">
        <v>0</v>
      </c>
      <c r="AG43750">
        <v>0</v>
      </c>
      <c r="AH43750">
        <v>0</v>
      </c>
      <c r="AI43750">
        <v>0</v>
      </c>
      <c r="AJ43750">
        <v>0</v>
      </c>
      <c r="AK43750">
        <v>0</v>
      </c>
      <c r="AL43750">
        <v>0</v>
      </c>
      <c r="AM43750">
        <v>0</v>
      </c>
    </row>
    <row r="43751" spans="1:39" x14ac:dyDescent="0.45">
      <c r="A43751" t="s">
        <v>160406</v>
      </c>
      <c r="B43751" t="s">
        <v>160407</v>
      </c>
      <c r="C43751" t="s">
        <v>160408</v>
      </c>
      <c r="D43751" t="s">
        <v>160409</v>
      </c>
      <c r="E43751" t="s">
        <v>4707</v>
      </c>
      <c r="F43751" s="3">
        <v>40000</v>
      </c>
      <c r="G43751" t="s">
        <v>57</v>
      </c>
      <c r="H43751" t="s">
        <v>46</v>
      </c>
      <c r="I43751" t="s">
        <v>47</v>
      </c>
      <c r="J43751" t="s">
        <v>48</v>
      </c>
      <c r="K43751" t="s">
        <v>49</v>
      </c>
      <c r="L43751">
        <v>1</v>
      </c>
      <c r="M43751" s="1">
        <v>41518</v>
      </c>
      <c r="N43751" s="2">
        <v>41518</v>
      </c>
      <c r="O43751" t="s">
        <v>276</v>
      </c>
      <c r="P43751">
        <v>2013</v>
      </c>
      <c r="Q43751" s="1">
        <v>41792</v>
      </c>
      <c r="R43751" s="1">
        <v>41792</v>
      </c>
      <c r="S43751">
        <v>40000</v>
      </c>
      <c r="T43751">
        <v>0</v>
      </c>
      <c r="U43751">
        <v>0</v>
      </c>
      <c r="V43751">
        <v>0</v>
      </c>
      <c r="W43751">
        <v>0</v>
      </c>
      <c r="X43751">
        <v>0</v>
      </c>
      <c r="Y43751">
        <v>0</v>
      </c>
      <c r="Z43751">
        <v>0</v>
      </c>
      <c r="AA43751">
        <v>0</v>
      </c>
      <c r="AB43751">
        <v>0</v>
      </c>
      <c r="AC43751">
        <v>0</v>
      </c>
      <c r="AD43751">
        <v>0</v>
      </c>
      <c r="AE43751">
        <v>0</v>
      </c>
      <c r="AF43751">
        <v>0</v>
      </c>
      <c r="AG43751">
        <v>0</v>
      </c>
      <c r="AH43751">
        <v>0</v>
      </c>
      <c r="AI43751">
        <v>0</v>
      </c>
      <c r="AJ43751">
        <v>0</v>
      </c>
      <c r="AK43751">
        <v>0</v>
      </c>
      <c r="AL43751">
        <v>0</v>
      </c>
      <c r="AM43751">
        <v>0</v>
      </c>
    </row>
    <row r="43752" spans="1:39" x14ac:dyDescent="0.45">
      <c r="A43752" t="s">
        <v>160410</v>
      </c>
      <c r="B43752" t="s">
        <v>160411</v>
      </c>
      <c r="C43752" t="s">
        <v>160412</v>
      </c>
      <c r="D43752" t="s">
        <v>315</v>
      </c>
      <c r="E43752" t="s">
        <v>316</v>
      </c>
      <c r="F43752" s="3">
        <v>40000</v>
      </c>
      <c r="G43752" t="s">
        <v>57</v>
      </c>
      <c r="H43752" t="s">
        <v>129</v>
      </c>
      <c r="J43752" t="s">
        <v>130</v>
      </c>
      <c r="K43752" t="s">
        <v>130</v>
      </c>
      <c r="L43752">
        <v>1</v>
      </c>
      <c r="M43752" s="1">
        <v>41275</v>
      </c>
      <c r="N43752" s="2">
        <v>41275</v>
      </c>
      <c r="O43752" t="s">
        <v>164</v>
      </c>
      <c r="P43752">
        <v>2013</v>
      </c>
      <c r="Q43752" s="1">
        <v>41620</v>
      </c>
      <c r="R43752" s="1">
        <v>41620</v>
      </c>
      <c r="S43752">
        <v>40000</v>
      </c>
      <c r="T43752">
        <v>0</v>
      </c>
      <c r="U43752">
        <v>0</v>
      </c>
      <c r="V43752">
        <v>0</v>
      </c>
      <c r="W43752">
        <v>0</v>
      </c>
      <c r="X43752">
        <v>0</v>
      </c>
      <c r="Y43752">
        <v>0</v>
      </c>
      <c r="Z43752">
        <v>0</v>
      </c>
      <c r="AA43752">
        <v>0</v>
      </c>
      <c r="AB43752">
        <v>0</v>
      </c>
      <c r="AC43752">
        <v>0</v>
      </c>
      <c r="AD43752">
        <v>0</v>
      </c>
      <c r="AE43752">
        <v>0</v>
      </c>
      <c r="AF43752">
        <v>0</v>
      </c>
      <c r="AG43752">
        <v>0</v>
      </c>
      <c r="AH43752">
        <v>0</v>
      </c>
      <c r="AI43752">
        <v>0</v>
      </c>
      <c r="AJ43752">
        <v>0</v>
      </c>
      <c r="AK43752">
        <v>0</v>
      </c>
      <c r="AL43752">
        <v>0</v>
      </c>
      <c r="AM43752">
        <v>0</v>
      </c>
    </row>
    <row r="43753" spans="1:39" x14ac:dyDescent="0.45">
      <c r="A43753" t="s">
        <v>160413</v>
      </c>
      <c r="B43753" t="s">
        <v>160414</v>
      </c>
      <c r="C43753" t="s">
        <v>160415</v>
      </c>
      <c r="D43753" t="s">
        <v>247</v>
      </c>
      <c r="E43753" t="s">
        <v>248</v>
      </c>
      <c r="F43753" t="s">
        <v>160416</v>
      </c>
      <c r="G43753" t="s">
        <v>57</v>
      </c>
      <c r="H43753" t="s">
        <v>74</v>
      </c>
      <c r="J43753" t="s">
        <v>160417</v>
      </c>
      <c r="K43753" t="s">
        <v>160417</v>
      </c>
      <c r="L43753">
        <v>1</v>
      </c>
      <c r="M43753" s="1">
        <v>38353</v>
      </c>
      <c r="N43753" s="2">
        <v>38353</v>
      </c>
      <c r="O43753" t="s">
        <v>464</v>
      </c>
      <c r="P43753">
        <v>2005</v>
      </c>
      <c r="Q43753" s="1">
        <v>40190</v>
      </c>
      <c r="R43753" s="1">
        <v>40190</v>
      </c>
      <c r="S43753">
        <v>0</v>
      </c>
      <c r="T43753">
        <v>0</v>
      </c>
      <c r="U43753">
        <v>0</v>
      </c>
      <c r="V43753">
        <v>0</v>
      </c>
      <c r="W43753">
        <v>0</v>
      </c>
      <c r="X43753">
        <v>0</v>
      </c>
      <c r="Y43753">
        <v>0</v>
      </c>
      <c r="Z43753">
        <v>225962</v>
      </c>
      <c r="AA43753">
        <v>0</v>
      </c>
      <c r="AB43753">
        <v>0</v>
      </c>
      <c r="AC43753">
        <v>0</v>
      </c>
      <c r="AD43753">
        <v>0</v>
      </c>
      <c r="AE43753">
        <v>0</v>
      </c>
      <c r="AF43753">
        <v>0</v>
      </c>
      <c r="AG43753">
        <v>0</v>
      </c>
      <c r="AH43753">
        <v>0</v>
      </c>
      <c r="AI43753">
        <v>0</v>
      </c>
      <c r="AJ43753">
        <v>0</v>
      </c>
      <c r="AK43753">
        <v>0</v>
      </c>
      <c r="AL43753">
        <v>0</v>
      </c>
      <c r="AM43753">
        <v>0</v>
      </c>
    </row>
    <row r="43754" spans="1:39" x14ac:dyDescent="0.45">
      <c r="A43754" t="s">
        <v>160418</v>
      </c>
      <c r="B43754" t="s">
        <v>160419</v>
      </c>
      <c r="C43754" t="s">
        <v>160420</v>
      </c>
      <c r="F43754" t="s">
        <v>78248</v>
      </c>
      <c r="G43754" t="s">
        <v>57</v>
      </c>
      <c r="H43754" t="s">
        <v>402</v>
      </c>
      <c r="J43754" t="s">
        <v>403</v>
      </c>
      <c r="K43754" t="s">
        <v>73155</v>
      </c>
      <c r="L43754">
        <v>1</v>
      </c>
      <c r="M43754" s="1">
        <v>37622</v>
      </c>
      <c r="N43754" s="2">
        <v>37622</v>
      </c>
      <c r="O43754" t="s">
        <v>854</v>
      </c>
      <c r="P43754">
        <v>2003</v>
      </c>
      <c r="Q43754" s="1">
        <v>38602</v>
      </c>
      <c r="R43754" s="1">
        <v>38602</v>
      </c>
      <c r="S43754">
        <v>0</v>
      </c>
      <c r="T43754">
        <v>2690000</v>
      </c>
      <c r="U43754">
        <v>0</v>
      </c>
      <c r="V43754">
        <v>0</v>
      </c>
      <c r="W43754">
        <v>0</v>
      </c>
      <c r="X43754">
        <v>0</v>
      </c>
      <c r="Y43754">
        <v>0</v>
      </c>
      <c r="Z43754">
        <v>0</v>
      </c>
      <c r="AA43754">
        <v>0</v>
      </c>
      <c r="AB43754">
        <v>0</v>
      </c>
      <c r="AC43754">
        <v>0</v>
      </c>
      <c r="AD43754">
        <v>0</v>
      </c>
      <c r="AE43754">
        <v>0</v>
      </c>
      <c r="AF43754">
        <v>0</v>
      </c>
      <c r="AG43754">
        <v>0</v>
      </c>
      <c r="AH43754">
        <v>0</v>
      </c>
      <c r="AI43754">
        <v>0</v>
      </c>
      <c r="AJ43754">
        <v>0</v>
      </c>
      <c r="AK43754">
        <v>0</v>
      </c>
      <c r="AL43754">
        <v>0</v>
      </c>
      <c r="AM43754">
        <v>0</v>
      </c>
    </row>
    <row r="43755" spans="1:39" x14ac:dyDescent="0.45">
      <c r="A43755" t="s">
        <v>160421</v>
      </c>
      <c r="B43755" t="s">
        <v>160422</v>
      </c>
      <c r="C43755" t="s">
        <v>160423</v>
      </c>
      <c r="D43755" t="s">
        <v>160424</v>
      </c>
      <c r="E43755" t="s">
        <v>686</v>
      </c>
      <c r="F43755" t="s">
        <v>9725</v>
      </c>
      <c r="G43755" t="s">
        <v>57</v>
      </c>
      <c r="H43755" t="s">
        <v>74</v>
      </c>
      <c r="J43755" t="s">
        <v>2971</v>
      </c>
      <c r="L43755">
        <v>2</v>
      </c>
      <c r="M43755" s="1">
        <v>37257</v>
      </c>
      <c r="N43755" s="2">
        <v>37257</v>
      </c>
      <c r="O43755" t="s">
        <v>554</v>
      </c>
      <c r="P43755">
        <v>2002</v>
      </c>
      <c r="Q43755" s="1">
        <v>39168</v>
      </c>
      <c r="R43755" s="1">
        <v>41097</v>
      </c>
      <c r="S43755">
        <v>500000</v>
      </c>
      <c r="T43755">
        <v>1180000</v>
      </c>
      <c r="U43755">
        <v>0</v>
      </c>
      <c r="V43755">
        <v>0</v>
      </c>
      <c r="W43755">
        <v>0</v>
      </c>
      <c r="X43755">
        <v>0</v>
      </c>
      <c r="Y43755">
        <v>0</v>
      </c>
      <c r="Z43755">
        <v>0</v>
      </c>
      <c r="AA43755">
        <v>0</v>
      </c>
      <c r="AB43755">
        <v>0</v>
      </c>
      <c r="AC43755">
        <v>0</v>
      </c>
      <c r="AD43755">
        <v>0</v>
      </c>
      <c r="AE43755">
        <v>0</v>
      </c>
      <c r="AF43755">
        <v>0</v>
      </c>
      <c r="AG43755">
        <v>0</v>
      </c>
      <c r="AH43755">
        <v>0</v>
      </c>
      <c r="AI43755">
        <v>0</v>
      </c>
      <c r="AJ43755">
        <v>0</v>
      </c>
      <c r="AK43755">
        <v>0</v>
      </c>
      <c r="AL43755">
        <v>0</v>
      </c>
      <c r="AM43755">
        <v>0</v>
      </c>
    </row>
    <row r="43756" spans="1:39" x14ac:dyDescent="0.45">
      <c r="A43756" t="s">
        <v>160425</v>
      </c>
      <c r="B43756" t="s">
        <v>160426</v>
      </c>
      <c r="C43756" t="s">
        <v>160427</v>
      </c>
      <c r="D43756" t="s">
        <v>160428</v>
      </c>
      <c r="E43756" t="s">
        <v>89</v>
      </c>
      <c r="F43756" t="s">
        <v>187</v>
      </c>
      <c r="G43756" t="s">
        <v>57</v>
      </c>
      <c r="H43756" t="s">
        <v>1146</v>
      </c>
      <c r="J43756" t="s">
        <v>10700</v>
      </c>
      <c r="K43756" t="s">
        <v>13686</v>
      </c>
      <c r="L43756">
        <v>1</v>
      </c>
      <c r="Q43756" s="1">
        <v>41097</v>
      </c>
      <c r="R43756" s="1">
        <v>41097</v>
      </c>
      <c r="S43756">
        <v>500000</v>
      </c>
      <c r="T43756">
        <v>0</v>
      </c>
      <c r="U43756">
        <v>0</v>
      </c>
      <c r="V43756">
        <v>0</v>
      </c>
      <c r="W43756">
        <v>0</v>
      </c>
      <c r="X43756">
        <v>0</v>
      </c>
      <c r="Y43756">
        <v>0</v>
      </c>
      <c r="Z43756">
        <v>0</v>
      </c>
      <c r="AA43756">
        <v>0</v>
      </c>
      <c r="AB43756">
        <v>0</v>
      </c>
      <c r="AC43756">
        <v>0</v>
      </c>
      <c r="AD43756">
        <v>0</v>
      </c>
      <c r="AE43756">
        <v>0</v>
      </c>
      <c r="AF43756">
        <v>0</v>
      </c>
      <c r="AG43756">
        <v>0</v>
      </c>
      <c r="AH43756">
        <v>0</v>
      </c>
      <c r="AI43756">
        <v>0</v>
      </c>
      <c r="AJ43756">
        <v>0</v>
      </c>
      <c r="AK43756">
        <v>0</v>
      </c>
      <c r="AL43756">
        <v>0</v>
      </c>
      <c r="AM43756">
        <v>0</v>
      </c>
    </row>
    <row r="43757" spans="1:39" x14ac:dyDescent="0.45">
      <c r="A43757" t="s">
        <v>160429</v>
      </c>
      <c r="B43757" t="s">
        <v>160430</v>
      </c>
      <c r="C43757" t="s">
        <v>160431</v>
      </c>
      <c r="D43757" t="s">
        <v>88</v>
      </c>
      <c r="E43757" t="s">
        <v>89</v>
      </c>
      <c r="F43757" t="s">
        <v>160432</v>
      </c>
      <c r="G43757" t="s">
        <v>57</v>
      </c>
      <c r="H43757" t="s">
        <v>46</v>
      </c>
      <c r="I43757" t="s">
        <v>299</v>
      </c>
      <c r="J43757" t="s">
        <v>300</v>
      </c>
      <c r="K43757" t="s">
        <v>2131</v>
      </c>
      <c r="L43757">
        <v>3</v>
      </c>
      <c r="M43757" s="1">
        <v>39814</v>
      </c>
      <c r="N43757" s="2">
        <v>39814</v>
      </c>
      <c r="O43757" t="s">
        <v>188</v>
      </c>
      <c r="P43757">
        <v>2009</v>
      </c>
      <c r="Q43757" s="1">
        <v>41178</v>
      </c>
      <c r="R43757" s="1">
        <v>41694</v>
      </c>
      <c r="S43757">
        <v>0</v>
      </c>
      <c r="T43757">
        <v>5500829</v>
      </c>
      <c r="U43757">
        <v>0</v>
      </c>
      <c r="V43757">
        <v>0</v>
      </c>
      <c r="W43757">
        <v>0</v>
      </c>
      <c r="X43757">
        <v>3658923</v>
      </c>
      <c r="Y43757">
        <v>0</v>
      </c>
      <c r="Z43757">
        <v>0</v>
      </c>
      <c r="AA43757">
        <v>0</v>
      </c>
      <c r="AB43757">
        <v>0</v>
      </c>
      <c r="AC43757">
        <v>0</v>
      </c>
      <c r="AD43757">
        <v>0</v>
      </c>
      <c r="AE43757">
        <v>0</v>
      </c>
      <c r="AF43757">
        <v>0</v>
      </c>
      <c r="AG43757">
        <v>0</v>
      </c>
      <c r="AH43757">
        <v>0</v>
      </c>
      <c r="AI43757">
        <v>0</v>
      </c>
      <c r="AJ43757">
        <v>0</v>
      </c>
      <c r="AK43757">
        <v>0</v>
      </c>
      <c r="AL43757">
        <v>0</v>
      </c>
      <c r="AM43757">
        <v>0</v>
      </c>
    </row>
    <row r="43758" spans="1:39" x14ac:dyDescent="0.45">
      <c r="A43758" t="s">
        <v>160433</v>
      </c>
      <c r="B43758" t="s">
        <v>160434</v>
      </c>
      <c r="C43758" t="s">
        <v>160435</v>
      </c>
      <c r="D43758" t="s">
        <v>160436</v>
      </c>
      <c r="E43758" t="s">
        <v>316</v>
      </c>
      <c r="F43758" t="s">
        <v>4900</v>
      </c>
      <c r="G43758" t="s">
        <v>45</v>
      </c>
      <c r="H43758" t="s">
        <v>46</v>
      </c>
      <c r="I43758" t="s">
        <v>352</v>
      </c>
      <c r="J43758" t="s">
        <v>353</v>
      </c>
      <c r="K43758" t="s">
        <v>353</v>
      </c>
      <c r="L43758">
        <v>2</v>
      </c>
      <c r="M43758" s="1">
        <v>40360</v>
      </c>
      <c r="N43758" s="2">
        <v>40360</v>
      </c>
      <c r="O43758" t="s">
        <v>200</v>
      </c>
      <c r="P43758">
        <v>2010</v>
      </c>
      <c r="Q43758" s="1">
        <v>40850</v>
      </c>
      <c r="R43758" s="1">
        <v>40990</v>
      </c>
      <c r="S43758">
        <v>600000</v>
      </c>
      <c r="T43758">
        <v>5200000</v>
      </c>
      <c r="U43758">
        <v>0</v>
      </c>
      <c r="V43758">
        <v>0</v>
      </c>
      <c r="W43758">
        <v>0</v>
      </c>
      <c r="X43758">
        <v>0</v>
      </c>
      <c r="Y43758">
        <v>0</v>
      </c>
      <c r="Z43758">
        <v>0</v>
      </c>
      <c r="AA43758">
        <v>0</v>
      </c>
      <c r="AB43758">
        <v>0</v>
      </c>
      <c r="AC43758">
        <v>0</v>
      </c>
      <c r="AD43758">
        <v>0</v>
      </c>
      <c r="AE43758">
        <v>0</v>
      </c>
      <c r="AF43758">
        <v>5200000</v>
      </c>
      <c r="AG43758">
        <v>0</v>
      </c>
      <c r="AH43758">
        <v>0</v>
      </c>
      <c r="AI43758">
        <v>0</v>
      </c>
      <c r="AJ43758">
        <v>0</v>
      </c>
      <c r="AK43758">
        <v>0</v>
      </c>
      <c r="AL43758">
        <v>0</v>
      </c>
      <c r="AM43758">
        <v>0</v>
      </c>
    </row>
    <row r="43759" spans="1:39" x14ac:dyDescent="0.45">
      <c r="A43759" t="s">
        <v>160437</v>
      </c>
      <c r="B43759" t="s">
        <v>160438</v>
      </c>
      <c r="C43759" t="s">
        <v>160439</v>
      </c>
      <c r="D43759" t="s">
        <v>160440</v>
      </c>
      <c r="E43759" t="s">
        <v>89</v>
      </c>
      <c r="F43759" t="s">
        <v>160441</v>
      </c>
      <c r="G43759" t="s">
        <v>57</v>
      </c>
      <c r="H43759" t="s">
        <v>787</v>
      </c>
      <c r="J43759" t="s">
        <v>5143</v>
      </c>
      <c r="K43759" t="s">
        <v>5143</v>
      </c>
      <c r="L43759">
        <v>1</v>
      </c>
      <c r="M43759" s="1">
        <v>40544</v>
      </c>
      <c r="N43759" s="2">
        <v>40544</v>
      </c>
      <c r="O43759" t="s">
        <v>528</v>
      </c>
      <c r="P43759">
        <v>2011</v>
      </c>
      <c r="Q43759" s="1">
        <v>41313</v>
      </c>
      <c r="R43759" s="1">
        <v>41313</v>
      </c>
      <c r="S43759">
        <v>335747</v>
      </c>
      <c r="T43759">
        <v>0</v>
      </c>
      <c r="U43759">
        <v>0</v>
      </c>
      <c r="V43759">
        <v>0</v>
      </c>
      <c r="W43759">
        <v>0</v>
      </c>
      <c r="X43759">
        <v>0</v>
      </c>
      <c r="Y43759">
        <v>0</v>
      </c>
      <c r="Z43759">
        <v>0</v>
      </c>
      <c r="AA43759">
        <v>0</v>
      </c>
      <c r="AB43759">
        <v>0</v>
      </c>
      <c r="AC43759">
        <v>0</v>
      </c>
      <c r="AD43759">
        <v>0</v>
      </c>
      <c r="AE43759">
        <v>0</v>
      </c>
      <c r="AF43759">
        <v>0</v>
      </c>
      <c r="AG43759">
        <v>0</v>
      </c>
      <c r="AH43759">
        <v>0</v>
      </c>
      <c r="AI43759">
        <v>0</v>
      </c>
      <c r="AJ43759">
        <v>0</v>
      </c>
      <c r="AK43759">
        <v>0</v>
      </c>
      <c r="AL43759">
        <v>0</v>
      </c>
      <c r="AM43759">
        <v>0</v>
      </c>
    </row>
    <row r="43760" spans="1:39" x14ac:dyDescent="0.45">
      <c r="A43760" t="s">
        <v>160442</v>
      </c>
      <c r="B43760" t="s">
        <v>160443</v>
      </c>
      <c r="C43760" t="s">
        <v>160444</v>
      </c>
      <c r="D43760" t="s">
        <v>137532</v>
      </c>
      <c r="E43760" t="s">
        <v>18684</v>
      </c>
      <c r="F43760" t="s">
        <v>1845</v>
      </c>
      <c r="G43760" t="s">
        <v>57</v>
      </c>
      <c r="H43760" t="s">
        <v>46</v>
      </c>
      <c r="I43760" t="s">
        <v>593</v>
      </c>
      <c r="J43760" t="s">
        <v>5860</v>
      </c>
      <c r="K43760" t="s">
        <v>5860</v>
      </c>
      <c r="L43760">
        <v>1</v>
      </c>
      <c r="Q43760" s="1">
        <v>39321</v>
      </c>
      <c r="R43760" s="1">
        <v>39321</v>
      </c>
      <c r="S43760">
        <v>0</v>
      </c>
      <c r="T43760">
        <v>8000000</v>
      </c>
      <c r="U43760">
        <v>0</v>
      </c>
      <c r="V43760">
        <v>0</v>
      </c>
      <c r="W43760">
        <v>0</v>
      </c>
      <c r="X43760">
        <v>0</v>
      </c>
      <c r="Y43760">
        <v>0</v>
      </c>
      <c r="Z43760">
        <v>0</v>
      </c>
      <c r="AA43760">
        <v>0</v>
      </c>
      <c r="AB43760">
        <v>0</v>
      </c>
      <c r="AC43760">
        <v>0</v>
      </c>
      <c r="AD43760">
        <v>0</v>
      </c>
      <c r="AE43760">
        <v>0</v>
      </c>
      <c r="AF43760">
        <v>0</v>
      </c>
      <c r="AG43760">
        <v>0</v>
      </c>
      <c r="AH43760">
        <v>8000000</v>
      </c>
      <c r="AI43760">
        <v>0</v>
      </c>
      <c r="AJ43760">
        <v>0</v>
      </c>
      <c r="AK43760">
        <v>0</v>
      </c>
      <c r="AL43760">
        <v>0</v>
      </c>
      <c r="AM43760">
        <v>0</v>
      </c>
    </row>
    <row r="43761" spans="1:39" x14ac:dyDescent="0.45">
      <c r="A43761" t="s">
        <v>160445</v>
      </c>
      <c r="B43761" t="s">
        <v>160446</v>
      </c>
      <c r="C43761" t="s">
        <v>160447</v>
      </c>
      <c r="D43761" t="s">
        <v>160448</v>
      </c>
      <c r="E43761" t="s">
        <v>89</v>
      </c>
      <c r="F43761" t="s">
        <v>160449</v>
      </c>
      <c r="G43761" t="s">
        <v>57</v>
      </c>
      <c r="H43761" t="s">
        <v>482</v>
      </c>
      <c r="J43761" t="s">
        <v>483</v>
      </c>
      <c r="K43761" t="s">
        <v>483</v>
      </c>
      <c r="L43761">
        <v>3</v>
      </c>
      <c r="M43761" s="1">
        <v>37530</v>
      </c>
      <c r="N43761" s="2">
        <v>37530</v>
      </c>
      <c r="O43761" t="s">
        <v>1753</v>
      </c>
      <c r="P43761">
        <v>2002</v>
      </c>
      <c r="Q43761" s="1">
        <v>36526</v>
      </c>
      <c r="R43761" s="1">
        <v>39210</v>
      </c>
      <c r="S43761">
        <v>250000</v>
      </c>
      <c r="T43761">
        <v>5423200</v>
      </c>
      <c r="U43761">
        <v>0</v>
      </c>
      <c r="V43761">
        <v>0</v>
      </c>
      <c r="W43761">
        <v>0</v>
      </c>
      <c r="X43761">
        <v>0</v>
      </c>
      <c r="Y43761">
        <v>0</v>
      </c>
      <c r="Z43761">
        <v>0</v>
      </c>
      <c r="AA43761">
        <v>0</v>
      </c>
      <c r="AB43761">
        <v>0</v>
      </c>
      <c r="AC43761">
        <v>0</v>
      </c>
      <c r="AD43761">
        <v>0</v>
      </c>
      <c r="AE43761">
        <v>0</v>
      </c>
      <c r="AF43761">
        <v>5423200</v>
      </c>
      <c r="AG43761">
        <v>0</v>
      </c>
      <c r="AH43761">
        <v>0</v>
      </c>
      <c r="AI43761">
        <v>0</v>
      </c>
      <c r="AJ43761">
        <v>0</v>
      </c>
      <c r="AK43761">
        <v>0</v>
      </c>
      <c r="AL43761">
        <v>0</v>
      </c>
      <c r="AM43761">
        <v>0</v>
      </c>
    </row>
    <row r="43762" spans="1:39" x14ac:dyDescent="0.45">
      <c r="A43762" t="s">
        <v>160450</v>
      </c>
      <c r="B43762" t="s">
        <v>160451</v>
      </c>
      <c r="C43762" t="s">
        <v>160452</v>
      </c>
      <c r="F43762" t="s">
        <v>114</v>
      </c>
      <c r="G43762" t="s">
        <v>45</v>
      </c>
      <c r="H43762" t="s">
        <v>46</v>
      </c>
      <c r="I43762" t="s">
        <v>47</v>
      </c>
      <c r="J43762" t="s">
        <v>48</v>
      </c>
      <c r="K43762" t="s">
        <v>49</v>
      </c>
      <c r="L43762">
        <v>1</v>
      </c>
      <c r="M43762" s="1">
        <v>40179</v>
      </c>
      <c r="N43762" s="2">
        <v>40179</v>
      </c>
      <c r="O43762" t="s">
        <v>118</v>
      </c>
      <c r="P43762">
        <v>2010</v>
      </c>
      <c r="Q43762" s="1">
        <v>39981</v>
      </c>
      <c r="R43762" s="1">
        <v>39981</v>
      </c>
      <c r="S43762">
        <v>0</v>
      </c>
      <c r="T43762">
        <v>0</v>
      </c>
      <c r="U43762">
        <v>0</v>
      </c>
      <c r="V43762">
        <v>0</v>
      </c>
      <c r="W43762">
        <v>0</v>
      </c>
      <c r="X43762">
        <v>0</v>
      </c>
      <c r="Y43762">
        <v>0</v>
      </c>
      <c r="Z43762">
        <v>0</v>
      </c>
      <c r="AA43762">
        <v>0</v>
      </c>
      <c r="AB43762">
        <v>0</v>
      </c>
      <c r="AC43762">
        <v>0</v>
      </c>
      <c r="AD43762">
        <v>0</v>
      </c>
      <c r="AE43762">
        <v>0</v>
      </c>
      <c r="AF43762">
        <v>0</v>
      </c>
      <c r="AG43762">
        <v>0</v>
      </c>
      <c r="AH43762">
        <v>0</v>
      </c>
      <c r="AI43762">
        <v>0</v>
      </c>
      <c r="AJ43762">
        <v>0</v>
      </c>
      <c r="AK43762">
        <v>0</v>
      </c>
      <c r="AL43762">
        <v>0</v>
      </c>
      <c r="AM43762">
        <v>0</v>
      </c>
    </row>
    <row r="43763" spans="1:39" x14ac:dyDescent="0.45">
      <c r="A43763" t="s">
        <v>160453</v>
      </c>
      <c r="B43763" t="s">
        <v>160454</v>
      </c>
      <c r="C43763" t="s">
        <v>160455</v>
      </c>
      <c r="D43763" t="s">
        <v>160456</v>
      </c>
      <c r="E43763" t="s">
        <v>1827</v>
      </c>
      <c r="F43763" s="3">
        <v>25000</v>
      </c>
      <c r="G43763" t="s">
        <v>57</v>
      </c>
      <c r="L43763">
        <v>1</v>
      </c>
      <c r="M43763" s="1">
        <v>39934</v>
      </c>
      <c r="N43763" s="2">
        <v>39934</v>
      </c>
      <c r="O43763" t="s">
        <v>269</v>
      </c>
      <c r="P43763">
        <v>2009</v>
      </c>
      <c r="Q43763" s="1">
        <v>39965</v>
      </c>
      <c r="R43763" s="1">
        <v>39965</v>
      </c>
      <c r="S43763">
        <v>25000</v>
      </c>
      <c r="T43763">
        <v>0</v>
      </c>
      <c r="U43763">
        <v>0</v>
      </c>
      <c r="V43763">
        <v>0</v>
      </c>
      <c r="W43763">
        <v>0</v>
      </c>
      <c r="X43763">
        <v>0</v>
      </c>
      <c r="Y43763">
        <v>0</v>
      </c>
      <c r="Z43763">
        <v>0</v>
      </c>
      <c r="AA43763">
        <v>0</v>
      </c>
      <c r="AB43763">
        <v>0</v>
      </c>
      <c r="AC43763">
        <v>0</v>
      </c>
      <c r="AD43763">
        <v>0</v>
      </c>
      <c r="AE43763">
        <v>0</v>
      </c>
      <c r="AF43763">
        <v>0</v>
      </c>
      <c r="AG43763">
        <v>0</v>
      </c>
      <c r="AH43763">
        <v>0</v>
      </c>
      <c r="AI43763">
        <v>0</v>
      </c>
      <c r="AJ43763">
        <v>0</v>
      </c>
      <c r="AK43763">
        <v>0</v>
      </c>
      <c r="AL43763">
        <v>0</v>
      </c>
      <c r="AM43763">
        <v>0</v>
      </c>
    </row>
    <row r="43764" spans="1:39" x14ac:dyDescent="0.45">
      <c r="A43764" t="s">
        <v>160457</v>
      </c>
      <c r="B43764" t="s">
        <v>160458</v>
      </c>
      <c r="C43764" t="s">
        <v>160459</v>
      </c>
      <c r="D43764" t="s">
        <v>7054</v>
      </c>
      <c r="E43764" t="s">
        <v>5985</v>
      </c>
      <c r="F43764" t="s">
        <v>103237</v>
      </c>
      <c r="G43764" t="s">
        <v>57</v>
      </c>
      <c r="H43764" t="s">
        <v>74</v>
      </c>
      <c r="J43764" t="s">
        <v>2971</v>
      </c>
      <c r="K43764" t="s">
        <v>160460</v>
      </c>
      <c r="L43764">
        <v>1</v>
      </c>
      <c r="M43764" s="1">
        <v>37257</v>
      </c>
      <c r="N43764" s="2">
        <v>37257</v>
      </c>
      <c r="O43764" t="s">
        <v>554</v>
      </c>
      <c r="P43764">
        <v>2002</v>
      </c>
      <c r="Q43764" s="1">
        <v>39273</v>
      </c>
      <c r="R43764" s="1">
        <v>39273</v>
      </c>
      <c r="S43764">
        <v>0</v>
      </c>
      <c r="T43764">
        <v>412000</v>
      </c>
      <c r="U43764">
        <v>0</v>
      </c>
      <c r="V43764">
        <v>0</v>
      </c>
      <c r="W43764">
        <v>0</v>
      </c>
      <c r="X43764">
        <v>0</v>
      </c>
      <c r="Y43764">
        <v>0</v>
      </c>
      <c r="Z43764">
        <v>0</v>
      </c>
      <c r="AA43764">
        <v>0</v>
      </c>
      <c r="AB43764">
        <v>0</v>
      </c>
      <c r="AC43764">
        <v>0</v>
      </c>
      <c r="AD43764">
        <v>0</v>
      </c>
      <c r="AE43764">
        <v>0</v>
      </c>
      <c r="AF43764">
        <v>0</v>
      </c>
      <c r="AG43764">
        <v>412000</v>
      </c>
      <c r="AH43764">
        <v>0</v>
      </c>
      <c r="AI43764">
        <v>0</v>
      </c>
      <c r="AJ43764">
        <v>0</v>
      </c>
      <c r="AK43764">
        <v>0</v>
      </c>
      <c r="AL43764">
        <v>0</v>
      </c>
      <c r="AM43764">
        <v>0</v>
      </c>
    </row>
    <row r="43765" spans="1:39" x14ac:dyDescent="0.45">
      <c r="A43765" t="s">
        <v>160461</v>
      </c>
      <c r="B43765" t="s">
        <v>160462</v>
      </c>
      <c r="C43765" t="s">
        <v>160463</v>
      </c>
      <c r="D43765" t="s">
        <v>160464</v>
      </c>
      <c r="E43765" t="s">
        <v>99843</v>
      </c>
      <c r="F43765" t="s">
        <v>20342</v>
      </c>
      <c r="G43765" t="s">
        <v>57</v>
      </c>
      <c r="H43765" t="s">
        <v>46</v>
      </c>
      <c r="I43765" t="s">
        <v>3634</v>
      </c>
      <c r="J43765" t="s">
        <v>3635</v>
      </c>
      <c r="K43765" t="s">
        <v>3636</v>
      </c>
      <c r="L43765">
        <v>9</v>
      </c>
      <c r="M43765" s="1">
        <v>40940</v>
      </c>
      <c r="N43765" s="2">
        <v>40940</v>
      </c>
      <c r="O43765" t="s">
        <v>132</v>
      </c>
      <c r="P43765">
        <v>2012</v>
      </c>
      <c r="Q43765" s="1">
        <v>41304</v>
      </c>
      <c r="R43765" s="1">
        <v>41947</v>
      </c>
      <c r="S43765">
        <v>925000</v>
      </c>
      <c r="T43765">
        <v>0</v>
      </c>
      <c r="U43765">
        <v>0</v>
      </c>
      <c r="V43765">
        <v>0</v>
      </c>
      <c r="W43765">
        <v>0</v>
      </c>
      <c r="X43765">
        <v>0</v>
      </c>
      <c r="Y43765">
        <v>85000</v>
      </c>
      <c r="Z43765">
        <v>50000</v>
      </c>
      <c r="AA43765">
        <v>0</v>
      </c>
      <c r="AB43765">
        <v>0</v>
      </c>
      <c r="AC43765">
        <v>0</v>
      </c>
      <c r="AD43765">
        <v>0</v>
      </c>
      <c r="AE43765">
        <v>0</v>
      </c>
      <c r="AF43765">
        <v>0</v>
      </c>
      <c r="AG43765">
        <v>0</v>
      </c>
      <c r="AH43765">
        <v>0</v>
      </c>
      <c r="AI43765">
        <v>0</v>
      </c>
      <c r="AJ43765">
        <v>0</v>
      </c>
      <c r="AK43765">
        <v>0</v>
      </c>
      <c r="AL43765">
        <v>0</v>
      </c>
      <c r="AM43765">
        <v>0</v>
      </c>
    </row>
    <row r="43766" spans="1:39" x14ac:dyDescent="0.45">
      <c r="A43766" t="s">
        <v>160465</v>
      </c>
      <c r="B43766" t="s">
        <v>160466</v>
      </c>
      <c r="C43766" t="s">
        <v>160467</v>
      </c>
      <c r="D43766" t="s">
        <v>160468</v>
      </c>
      <c r="E43766" t="s">
        <v>9493</v>
      </c>
      <c r="F43766" t="s">
        <v>160469</v>
      </c>
      <c r="G43766" t="s">
        <v>57</v>
      </c>
      <c r="H43766" t="s">
        <v>4245</v>
      </c>
      <c r="J43766" t="s">
        <v>4246</v>
      </c>
      <c r="K43766" t="s">
        <v>4246</v>
      </c>
      <c r="L43766">
        <v>2</v>
      </c>
      <c r="M43766" s="1">
        <v>41334</v>
      </c>
      <c r="N43766" s="2">
        <v>41334</v>
      </c>
      <c r="O43766" t="s">
        <v>164</v>
      </c>
      <c r="P43766">
        <v>2013</v>
      </c>
      <c r="Q43766" s="1">
        <v>41443</v>
      </c>
      <c r="R43766" s="1">
        <v>41703</v>
      </c>
      <c r="S43766">
        <v>257320</v>
      </c>
      <c r="T43766">
        <v>0</v>
      </c>
      <c r="U43766">
        <v>0</v>
      </c>
      <c r="V43766">
        <v>0</v>
      </c>
      <c r="W43766">
        <v>0</v>
      </c>
      <c r="X43766">
        <v>13000</v>
      </c>
      <c r="Y43766">
        <v>0</v>
      </c>
      <c r="Z43766">
        <v>0</v>
      </c>
      <c r="AA43766">
        <v>0</v>
      </c>
      <c r="AB43766">
        <v>0</v>
      </c>
      <c r="AC43766">
        <v>0</v>
      </c>
      <c r="AD43766">
        <v>0</v>
      </c>
      <c r="AE43766">
        <v>0</v>
      </c>
      <c r="AF43766">
        <v>0</v>
      </c>
      <c r="AG43766">
        <v>0</v>
      </c>
      <c r="AH43766">
        <v>0</v>
      </c>
      <c r="AI43766">
        <v>0</v>
      </c>
      <c r="AJ43766">
        <v>0</v>
      </c>
      <c r="AK43766">
        <v>0</v>
      </c>
      <c r="AL43766">
        <v>0</v>
      </c>
      <c r="AM43766">
        <v>0</v>
      </c>
    </row>
    <row r="43767" spans="1:39" x14ac:dyDescent="0.45">
      <c r="A43767" t="s">
        <v>160470</v>
      </c>
      <c r="B43767" t="s">
        <v>160471</v>
      </c>
      <c r="C43767" t="s">
        <v>160472</v>
      </c>
      <c r="D43767" t="s">
        <v>107</v>
      </c>
      <c r="E43767" t="s">
        <v>108</v>
      </c>
      <c r="F43767" t="s">
        <v>4167</v>
      </c>
      <c r="G43767" t="s">
        <v>101</v>
      </c>
      <c r="L43767">
        <v>2</v>
      </c>
      <c r="M43767" s="1">
        <v>39539</v>
      </c>
      <c r="N43767" s="2">
        <v>39539</v>
      </c>
      <c r="O43767" t="s">
        <v>520</v>
      </c>
      <c r="P43767">
        <v>2008</v>
      </c>
      <c r="Q43767" s="1">
        <v>39630</v>
      </c>
      <c r="R43767" s="1">
        <v>39995</v>
      </c>
      <c r="S43767">
        <v>0</v>
      </c>
      <c r="T43767">
        <v>6500000</v>
      </c>
      <c r="U43767">
        <v>0</v>
      </c>
      <c r="V43767">
        <v>0</v>
      </c>
      <c r="W43767">
        <v>0</v>
      </c>
      <c r="X43767">
        <v>0</v>
      </c>
      <c r="Y43767">
        <v>5000000</v>
      </c>
      <c r="Z43767">
        <v>0</v>
      </c>
      <c r="AA43767">
        <v>0</v>
      </c>
      <c r="AB43767">
        <v>0</v>
      </c>
      <c r="AC43767">
        <v>0</v>
      </c>
      <c r="AD43767">
        <v>0</v>
      </c>
      <c r="AE43767">
        <v>0</v>
      </c>
      <c r="AF43767">
        <v>6500000</v>
      </c>
      <c r="AG43767">
        <v>0</v>
      </c>
      <c r="AH43767">
        <v>0</v>
      </c>
      <c r="AI43767">
        <v>0</v>
      </c>
      <c r="AJ43767">
        <v>0</v>
      </c>
      <c r="AK43767">
        <v>0</v>
      </c>
      <c r="AL43767">
        <v>0</v>
      </c>
      <c r="AM43767">
        <v>0</v>
      </c>
    </row>
    <row r="43768" spans="1:39" x14ac:dyDescent="0.45">
      <c r="A43768" t="s">
        <v>160473</v>
      </c>
      <c r="B43768" t="s">
        <v>160474</v>
      </c>
      <c r="C43768" t="s">
        <v>160475</v>
      </c>
      <c r="D43768" t="s">
        <v>160476</v>
      </c>
      <c r="E43768" t="s">
        <v>38949</v>
      </c>
      <c r="F43768" t="s">
        <v>114</v>
      </c>
      <c r="G43768" t="s">
        <v>57</v>
      </c>
      <c r="H43768" t="s">
        <v>46</v>
      </c>
      <c r="I43768" t="s">
        <v>267</v>
      </c>
      <c r="J43768" t="s">
        <v>866</v>
      </c>
      <c r="K43768" t="s">
        <v>867</v>
      </c>
      <c r="L43768">
        <v>1</v>
      </c>
      <c r="Q43768" s="1">
        <v>40988</v>
      </c>
      <c r="R43768" s="1">
        <v>40988</v>
      </c>
      <c r="S43768">
        <v>0</v>
      </c>
      <c r="T43768">
        <v>0</v>
      </c>
      <c r="U43768">
        <v>0</v>
      </c>
      <c r="V43768">
        <v>0</v>
      </c>
      <c r="W43768">
        <v>0</v>
      </c>
      <c r="X43768">
        <v>0</v>
      </c>
      <c r="Y43768">
        <v>0</v>
      </c>
      <c r="Z43768">
        <v>0</v>
      </c>
      <c r="AA43768">
        <v>0</v>
      </c>
      <c r="AB43768">
        <v>0</v>
      </c>
      <c r="AC43768">
        <v>0</v>
      </c>
      <c r="AD43768">
        <v>0</v>
      </c>
      <c r="AE43768">
        <v>0</v>
      </c>
      <c r="AF43768">
        <v>0</v>
      </c>
      <c r="AG43768">
        <v>0</v>
      </c>
      <c r="AH43768">
        <v>0</v>
      </c>
      <c r="AI43768">
        <v>0</v>
      </c>
      <c r="AJ43768">
        <v>0</v>
      </c>
      <c r="AK43768">
        <v>0</v>
      </c>
      <c r="AL43768">
        <v>0</v>
      </c>
      <c r="AM43768">
        <v>0</v>
      </c>
    </row>
    <row r="43769" spans="1:39" x14ac:dyDescent="0.45">
      <c r="A43769" t="s">
        <v>160477</v>
      </c>
      <c r="B43769" t="s">
        <v>160478</v>
      </c>
      <c r="C43769" t="s">
        <v>160479</v>
      </c>
      <c r="D43769" t="s">
        <v>22424</v>
      </c>
      <c r="E43769" t="s">
        <v>11489</v>
      </c>
      <c r="F43769" t="s">
        <v>160480</v>
      </c>
      <c r="G43769" t="s">
        <v>57</v>
      </c>
      <c r="H43769" t="s">
        <v>46</v>
      </c>
      <c r="I43769" t="s">
        <v>1228</v>
      </c>
      <c r="J43769" t="s">
        <v>1229</v>
      </c>
      <c r="K43769" t="s">
        <v>2481</v>
      </c>
      <c r="L43769">
        <v>3</v>
      </c>
      <c r="M43769" s="1">
        <v>41275</v>
      </c>
      <c r="N43769" s="2">
        <v>41275</v>
      </c>
      <c r="O43769" t="s">
        <v>164</v>
      </c>
      <c r="P43769">
        <v>2013</v>
      </c>
      <c r="Q43769" s="1">
        <v>41439</v>
      </c>
      <c r="R43769" s="1">
        <v>41732</v>
      </c>
      <c r="S43769">
        <v>1000000</v>
      </c>
      <c r="T43769">
        <v>0</v>
      </c>
      <c r="U43769">
        <v>0</v>
      </c>
      <c r="V43769">
        <v>0</v>
      </c>
      <c r="W43769">
        <v>0</v>
      </c>
      <c r="X43769">
        <v>4190000</v>
      </c>
      <c r="Y43769">
        <v>0</v>
      </c>
      <c r="Z43769">
        <v>0</v>
      </c>
      <c r="AA43769">
        <v>0</v>
      </c>
      <c r="AB43769">
        <v>0</v>
      </c>
      <c r="AC43769">
        <v>0</v>
      </c>
      <c r="AD43769">
        <v>0</v>
      </c>
      <c r="AE43769">
        <v>0</v>
      </c>
      <c r="AF43769">
        <v>0</v>
      </c>
      <c r="AG43769">
        <v>0</v>
      </c>
      <c r="AH43769">
        <v>0</v>
      </c>
      <c r="AI43769">
        <v>0</v>
      </c>
      <c r="AJ43769">
        <v>0</v>
      </c>
      <c r="AK43769">
        <v>0</v>
      </c>
      <c r="AL43769">
        <v>0</v>
      </c>
      <c r="AM43769">
        <v>0</v>
      </c>
    </row>
    <row r="43770" spans="1:39" x14ac:dyDescent="0.45">
      <c r="A43770" t="s">
        <v>160481</v>
      </c>
      <c r="B43770" t="s">
        <v>160482</v>
      </c>
      <c r="C43770" t="s">
        <v>160483</v>
      </c>
      <c r="D43770" t="s">
        <v>755</v>
      </c>
      <c r="E43770" t="s">
        <v>756</v>
      </c>
      <c r="F43770" t="s">
        <v>160484</v>
      </c>
      <c r="G43770" t="s">
        <v>57</v>
      </c>
      <c r="H43770" t="s">
        <v>46</v>
      </c>
      <c r="I43770" t="s">
        <v>81</v>
      </c>
      <c r="J43770" t="s">
        <v>1436</v>
      </c>
      <c r="K43770" t="s">
        <v>156737</v>
      </c>
      <c r="L43770">
        <v>2</v>
      </c>
      <c r="M43770" s="1">
        <v>40544</v>
      </c>
      <c r="N43770" s="2">
        <v>40544</v>
      </c>
      <c r="O43770" t="s">
        <v>528</v>
      </c>
      <c r="P43770">
        <v>2011</v>
      </c>
      <c r="Q43770" s="1">
        <v>41624</v>
      </c>
      <c r="R43770" s="1">
        <v>41872</v>
      </c>
      <c r="S43770">
        <v>0</v>
      </c>
      <c r="T43770">
        <v>29100492</v>
      </c>
      <c r="U43770">
        <v>0</v>
      </c>
      <c r="V43770">
        <v>0</v>
      </c>
      <c r="W43770">
        <v>0</v>
      </c>
      <c r="X43770">
        <v>4100000</v>
      </c>
      <c r="Y43770">
        <v>0</v>
      </c>
      <c r="Z43770">
        <v>0</v>
      </c>
      <c r="AA43770">
        <v>0</v>
      </c>
      <c r="AB43770">
        <v>0</v>
      </c>
      <c r="AC43770">
        <v>0</v>
      </c>
      <c r="AD43770">
        <v>0</v>
      </c>
      <c r="AE43770">
        <v>0</v>
      </c>
      <c r="AF43770">
        <v>0</v>
      </c>
      <c r="AG43770">
        <v>0</v>
      </c>
      <c r="AH43770">
        <v>0</v>
      </c>
      <c r="AI43770">
        <v>0</v>
      </c>
      <c r="AJ43770">
        <v>0</v>
      </c>
      <c r="AK43770">
        <v>0</v>
      </c>
      <c r="AL43770">
        <v>0</v>
      </c>
      <c r="AM43770">
        <v>0</v>
      </c>
    </row>
    <row r="43771" spans="1:39" x14ac:dyDescent="0.45">
      <c r="A43771" t="s">
        <v>160485</v>
      </c>
      <c r="B43771" t="s">
        <v>160486</v>
      </c>
      <c r="C43771" t="s">
        <v>160487</v>
      </c>
      <c r="D43771" t="s">
        <v>247</v>
      </c>
      <c r="E43771" t="s">
        <v>248</v>
      </c>
      <c r="F43771" t="s">
        <v>20105</v>
      </c>
      <c r="G43771" t="s">
        <v>57</v>
      </c>
      <c r="L43771">
        <v>2</v>
      </c>
      <c r="M43771" s="1">
        <v>41153</v>
      </c>
      <c r="N43771" s="2">
        <v>41153</v>
      </c>
      <c r="O43771" t="s">
        <v>596</v>
      </c>
      <c r="P43771">
        <v>2012</v>
      </c>
      <c r="Q43771" s="1">
        <v>41423</v>
      </c>
      <c r="R43771" s="1">
        <v>41674</v>
      </c>
      <c r="S43771">
        <v>1250000</v>
      </c>
      <c r="T43771">
        <v>6500000</v>
      </c>
      <c r="U43771">
        <v>0</v>
      </c>
      <c r="V43771">
        <v>0</v>
      </c>
      <c r="W43771">
        <v>0</v>
      </c>
      <c r="X43771">
        <v>0</v>
      </c>
      <c r="Y43771">
        <v>0</v>
      </c>
      <c r="Z43771">
        <v>0</v>
      </c>
      <c r="AA43771">
        <v>0</v>
      </c>
      <c r="AB43771">
        <v>0</v>
      </c>
      <c r="AC43771">
        <v>0</v>
      </c>
      <c r="AD43771">
        <v>0</v>
      </c>
      <c r="AE43771">
        <v>0</v>
      </c>
      <c r="AF43771">
        <v>6500000</v>
      </c>
      <c r="AG43771">
        <v>0</v>
      </c>
      <c r="AH43771">
        <v>0</v>
      </c>
      <c r="AI43771">
        <v>0</v>
      </c>
      <c r="AJ43771">
        <v>0</v>
      </c>
      <c r="AK43771">
        <v>0</v>
      </c>
      <c r="AL43771">
        <v>0</v>
      </c>
      <c r="AM43771">
        <v>0</v>
      </c>
    </row>
    <row r="43772" spans="1:39" x14ac:dyDescent="0.45">
      <c r="A43772" t="s">
        <v>160488</v>
      </c>
      <c r="B43772" t="s">
        <v>160489</v>
      </c>
      <c r="C43772" t="s">
        <v>160490</v>
      </c>
      <c r="D43772" t="s">
        <v>160491</v>
      </c>
      <c r="E43772" t="s">
        <v>3764</v>
      </c>
      <c r="F43772" t="s">
        <v>5088</v>
      </c>
      <c r="G43772" t="s">
        <v>57</v>
      </c>
      <c r="H43772" t="s">
        <v>46</v>
      </c>
      <c r="I43772" t="s">
        <v>58</v>
      </c>
      <c r="J43772" t="s">
        <v>4163</v>
      </c>
      <c r="K43772" t="s">
        <v>4163</v>
      </c>
      <c r="L43772">
        <v>3</v>
      </c>
      <c r="M43772" s="1">
        <v>39814</v>
      </c>
      <c r="N43772" s="2">
        <v>39814</v>
      </c>
      <c r="O43772" t="s">
        <v>188</v>
      </c>
      <c r="P43772">
        <v>2009</v>
      </c>
      <c r="Q43772" s="1">
        <v>41145</v>
      </c>
      <c r="R43772" s="1">
        <v>41855</v>
      </c>
      <c r="S43772">
        <v>0</v>
      </c>
      <c r="T43772">
        <v>0</v>
      </c>
      <c r="U43772">
        <v>0</v>
      </c>
      <c r="V43772">
        <v>0</v>
      </c>
      <c r="W43772">
        <v>0</v>
      </c>
      <c r="X43772">
        <v>0</v>
      </c>
      <c r="Y43772">
        <v>0</v>
      </c>
      <c r="Z43772">
        <v>0</v>
      </c>
      <c r="AA43772">
        <v>0</v>
      </c>
      <c r="AB43772">
        <v>0</v>
      </c>
      <c r="AC43772">
        <v>0</v>
      </c>
      <c r="AD43772">
        <v>0</v>
      </c>
      <c r="AE43772">
        <v>1550000</v>
      </c>
      <c r="AF43772">
        <v>0</v>
      </c>
      <c r="AG43772">
        <v>0</v>
      </c>
      <c r="AH43772">
        <v>0</v>
      </c>
      <c r="AI43772">
        <v>0</v>
      </c>
      <c r="AJ43772">
        <v>0</v>
      </c>
      <c r="AK43772">
        <v>0</v>
      </c>
      <c r="AL43772">
        <v>0</v>
      </c>
      <c r="AM43772">
        <v>0</v>
      </c>
    </row>
    <row r="43773" spans="1:39" x14ac:dyDescent="0.45">
      <c r="A43773" t="s">
        <v>160492</v>
      </c>
      <c r="B43773" t="s">
        <v>160493</v>
      </c>
      <c r="C43773" t="s">
        <v>160494</v>
      </c>
      <c r="D43773" t="s">
        <v>1334</v>
      </c>
      <c r="E43773" t="s">
        <v>1335</v>
      </c>
      <c r="F43773" s="3">
        <v>88000</v>
      </c>
      <c r="G43773" t="s">
        <v>57</v>
      </c>
      <c r="L43773">
        <v>2</v>
      </c>
      <c r="M43773" s="1">
        <v>35110</v>
      </c>
      <c r="N43773" s="2">
        <v>35096</v>
      </c>
      <c r="O43773" t="s">
        <v>3501</v>
      </c>
      <c r="P43773">
        <v>1996</v>
      </c>
      <c r="Q43773" s="1">
        <v>41122</v>
      </c>
      <c r="R43773" s="1">
        <v>41183</v>
      </c>
      <c r="S43773">
        <v>0</v>
      </c>
      <c r="T43773">
        <v>88000</v>
      </c>
      <c r="U43773">
        <v>0</v>
      </c>
      <c r="V43773">
        <v>0</v>
      </c>
      <c r="W43773">
        <v>0</v>
      </c>
      <c r="X43773">
        <v>0</v>
      </c>
      <c r="Y43773">
        <v>0</v>
      </c>
      <c r="Z43773">
        <v>0</v>
      </c>
      <c r="AA43773">
        <v>0</v>
      </c>
      <c r="AB43773">
        <v>0</v>
      </c>
      <c r="AC43773">
        <v>0</v>
      </c>
      <c r="AD43773">
        <v>0</v>
      </c>
      <c r="AE43773">
        <v>0</v>
      </c>
      <c r="AF43773">
        <v>0</v>
      </c>
      <c r="AG43773">
        <v>0</v>
      </c>
      <c r="AH43773">
        <v>0</v>
      </c>
      <c r="AI43773">
        <v>0</v>
      </c>
      <c r="AJ43773">
        <v>0</v>
      </c>
      <c r="AK43773">
        <v>0</v>
      </c>
      <c r="AL43773">
        <v>0</v>
      </c>
      <c r="AM43773">
        <v>0</v>
      </c>
    </row>
    <row r="43774" spans="1:39" x14ac:dyDescent="0.45">
      <c r="A43774" t="s">
        <v>160495</v>
      </c>
      <c r="B43774" t="s">
        <v>160496</v>
      </c>
      <c r="C43774" t="s">
        <v>160497</v>
      </c>
      <c r="D43774" t="s">
        <v>45562</v>
      </c>
      <c r="E43774" t="s">
        <v>488</v>
      </c>
      <c r="F43774" t="s">
        <v>275</v>
      </c>
      <c r="G43774" t="s">
        <v>57</v>
      </c>
      <c r="H43774" t="s">
        <v>46</v>
      </c>
      <c r="I43774" t="s">
        <v>299</v>
      </c>
      <c r="J43774" t="s">
        <v>300</v>
      </c>
      <c r="K43774" t="s">
        <v>8895</v>
      </c>
      <c r="L43774">
        <v>1</v>
      </c>
      <c r="Q43774" s="1">
        <v>41843</v>
      </c>
      <c r="R43774" s="1">
        <v>41843</v>
      </c>
      <c r="S43774">
        <v>1600000</v>
      </c>
      <c r="T43774">
        <v>0</v>
      </c>
      <c r="U43774">
        <v>0</v>
      </c>
      <c r="V43774">
        <v>0</v>
      </c>
      <c r="W43774">
        <v>0</v>
      </c>
      <c r="X43774">
        <v>0</v>
      </c>
      <c r="Y43774">
        <v>0</v>
      </c>
      <c r="Z43774">
        <v>0</v>
      </c>
      <c r="AA43774">
        <v>0</v>
      </c>
      <c r="AB43774">
        <v>0</v>
      </c>
      <c r="AC43774">
        <v>0</v>
      </c>
      <c r="AD43774">
        <v>0</v>
      </c>
      <c r="AE43774">
        <v>0</v>
      </c>
      <c r="AF43774">
        <v>0</v>
      </c>
      <c r="AG43774">
        <v>0</v>
      </c>
      <c r="AH43774">
        <v>0</v>
      </c>
      <c r="AI43774">
        <v>0</v>
      </c>
      <c r="AJ43774">
        <v>0</v>
      </c>
      <c r="AK43774">
        <v>0</v>
      </c>
      <c r="AL43774">
        <v>0</v>
      </c>
      <c r="AM43774">
        <v>0</v>
      </c>
    </row>
    <row r="43775" spans="1:39" x14ac:dyDescent="0.45">
      <c r="A43775" t="s">
        <v>160498</v>
      </c>
      <c r="B43775" t="s">
        <v>160499</v>
      </c>
      <c r="C43775" t="s">
        <v>160500</v>
      </c>
      <c r="D43775" t="s">
        <v>88</v>
      </c>
      <c r="E43775" t="s">
        <v>89</v>
      </c>
      <c r="F43775" t="s">
        <v>846</v>
      </c>
      <c r="G43775" t="s">
        <v>57</v>
      </c>
      <c r="H43775" t="s">
        <v>260</v>
      </c>
      <c r="I43775" t="s">
        <v>3051</v>
      </c>
      <c r="J43775" t="s">
        <v>3052</v>
      </c>
      <c r="K43775" t="s">
        <v>3053</v>
      </c>
      <c r="L43775">
        <v>1</v>
      </c>
      <c r="Q43775" s="1">
        <v>41731</v>
      </c>
      <c r="R43775" s="1">
        <v>41731</v>
      </c>
      <c r="S43775">
        <v>0</v>
      </c>
      <c r="T43775">
        <v>1000000</v>
      </c>
      <c r="U43775">
        <v>0</v>
      </c>
      <c r="V43775">
        <v>0</v>
      </c>
      <c r="W43775">
        <v>0</v>
      </c>
      <c r="X43775">
        <v>0</v>
      </c>
      <c r="Y43775">
        <v>0</v>
      </c>
      <c r="Z43775">
        <v>0</v>
      </c>
      <c r="AA43775">
        <v>0</v>
      </c>
      <c r="AB43775">
        <v>0</v>
      </c>
      <c r="AC43775">
        <v>0</v>
      </c>
      <c r="AD43775">
        <v>0</v>
      </c>
      <c r="AE43775">
        <v>0</v>
      </c>
      <c r="AF43775">
        <v>0</v>
      </c>
      <c r="AG43775">
        <v>0</v>
      </c>
      <c r="AH43775">
        <v>0</v>
      </c>
      <c r="AI43775">
        <v>0</v>
      </c>
      <c r="AJ43775">
        <v>0</v>
      </c>
      <c r="AK43775">
        <v>0</v>
      </c>
      <c r="AL43775">
        <v>0</v>
      </c>
      <c r="AM43775">
        <v>0</v>
      </c>
    </row>
    <row r="43776" spans="1:39" x14ac:dyDescent="0.45">
      <c r="A43776" t="s">
        <v>160501</v>
      </c>
      <c r="B43776" t="s">
        <v>160502</v>
      </c>
      <c r="C43776" t="s">
        <v>160503</v>
      </c>
      <c r="D43776" t="s">
        <v>160504</v>
      </c>
      <c r="E43776" t="s">
        <v>11348</v>
      </c>
      <c r="F43776" t="s">
        <v>160505</v>
      </c>
      <c r="H43776" t="s">
        <v>46</v>
      </c>
      <c r="I43776" t="s">
        <v>821</v>
      </c>
      <c r="J43776" t="s">
        <v>822</v>
      </c>
      <c r="K43776" t="s">
        <v>822</v>
      </c>
      <c r="L43776">
        <v>4</v>
      </c>
      <c r="M43776" s="1">
        <v>38718</v>
      </c>
      <c r="N43776" s="2">
        <v>38718</v>
      </c>
      <c r="O43776" t="s">
        <v>430</v>
      </c>
      <c r="P43776">
        <v>2006</v>
      </c>
      <c r="Q43776" s="1">
        <v>39234</v>
      </c>
      <c r="R43776" s="1">
        <v>41176</v>
      </c>
      <c r="S43776">
        <v>0</v>
      </c>
      <c r="T43776">
        <v>9021221</v>
      </c>
      <c r="U43776">
        <v>0</v>
      </c>
      <c r="V43776">
        <v>0</v>
      </c>
      <c r="W43776">
        <v>0</v>
      </c>
      <c r="X43776">
        <v>0</v>
      </c>
      <c r="Y43776">
        <v>0</v>
      </c>
      <c r="Z43776">
        <v>0</v>
      </c>
      <c r="AA43776">
        <v>0</v>
      </c>
      <c r="AB43776">
        <v>0</v>
      </c>
      <c r="AC43776">
        <v>0</v>
      </c>
      <c r="AD43776">
        <v>0</v>
      </c>
      <c r="AE43776">
        <v>0</v>
      </c>
      <c r="AF43776">
        <v>0</v>
      </c>
      <c r="AG43776">
        <v>7100000</v>
      </c>
      <c r="AH43776">
        <v>0</v>
      </c>
      <c r="AI43776">
        <v>0</v>
      </c>
      <c r="AJ43776">
        <v>0</v>
      </c>
      <c r="AK43776">
        <v>0</v>
      </c>
      <c r="AL43776">
        <v>0</v>
      </c>
      <c r="AM43776">
        <v>0</v>
      </c>
    </row>
    <row r="43777" spans="1:39" x14ac:dyDescent="0.45">
      <c r="A43777" t="s">
        <v>160506</v>
      </c>
      <c r="B43777" t="s">
        <v>160507</v>
      </c>
      <c r="C43777" t="s">
        <v>160508</v>
      </c>
      <c r="D43777" t="s">
        <v>88</v>
      </c>
      <c r="E43777" t="s">
        <v>89</v>
      </c>
      <c r="F43777" t="s">
        <v>5371</v>
      </c>
      <c r="G43777" t="s">
        <v>57</v>
      </c>
      <c r="H43777" t="s">
        <v>102</v>
      </c>
      <c r="J43777" t="s">
        <v>36017</v>
      </c>
      <c r="K43777" t="s">
        <v>160509</v>
      </c>
      <c r="L43777">
        <v>1</v>
      </c>
      <c r="M43777" s="1">
        <v>36892</v>
      </c>
      <c r="N43777" s="2">
        <v>36892</v>
      </c>
      <c r="O43777" t="s">
        <v>172</v>
      </c>
      <c r="P43777">
        <v>2001</v>
      </c>
      <c r="Q43777" s="1">
        <v>38741</v>
      </c>
      <c r="R43777" s="1">
        <v>38741</v>
      </c>
      <c r="S43777">
        <v>0</v>
      </c>
      <c r="T43777">
        <v>1230000</v>
      </c>
      <c r="U43777">
        <v>0</v>
      </c>
      <c r="V43777">
        <v>0</v>
      </c>
      <c r="W43777">
        <v>0</v>
      </c>
      <c r="X43777">
        <v>0</v>
      </c>
      <c r="Y43777">
        <v>0</v>
      </c>
      <c r="Z43777">
        <v>0</v>
      </c>
      <c r="AA43777">
        <v>0</v>
      </c>
      <c r="AB43777">
        <v>0</v>
      </c>
      <c r="AC43777">
        <v>0</v>
      </c>
      <c r="AD43777">
        <v>0</v>
      </c>
      <c r="AE43777">
        <v>0</v>
      </c>
      <c r="AF43777">
        <v>0</v>
      </c>
      <c r="AG43777">
        <v>1230000</v>
      </c>
      <c r="AH43777">
        <v>0</v>
      </c>
      <c r="AI43777">
        <v>0</v>
      </c>
      <c r="AJ43777">
        <v>0</v>
      </c>
      <c r="AK43777">
        <v>0</v>
      </c>
      <c r="AL43777">
        <v>0</v>
      </c>
      <c r="AM43777">
        <v>0</v>
      </c>
    </row>
    <row r="43778" spans="1:39" x14ac:dyDescent="0.45">
      <c r="A43778" t="s">
        <v>160510</v>
      </c>
      <c r="B43778" t="s">
        <v>160511</v>
      </c>
      <c r="C43778" t="s">
        <v>160512</v>
      </c>
      <c r="D43778" t="s">
        <v>88</v>
      </c>
      <c r="E43778" t="s">
        <v>89</v>
      </c>
      <c r="F43778" t="s">
        <v>73</v>
      </c>
      <c r="G43778" t="s">
        <v>57</v>
      </c>
      <c r="H43778" t="s">
        <v>46</v>
      </c>
      <c r="I43778" t="s">
        <v>994</v>
      </c>
      <c r="J43778" t="s">
        <v>995</v>
      </c>
      <c r="K43778" t="s">
        <v>995</v>
      </c>
      <c r="L43778">
        <v>2</v>
      </c>
      <c r="M43778" s="1">
        <v>40487</v>
      </c>
      <c r="N43778" s="2">
        <v>40483</v>
      </c>
      <c r="O43778" t="s">
        <v>216</v>
      </c>
      <c r="P43778">
        <v>2010</v>
      </c>
      <c r="Q43778" s="1">
        <v>40976</v>
      </c>
      <c r="R43778" s="1">
        <v>41073</v>
      </c>
      <c r="S43778">
        <v>1000000</v>
      </c>
      <c r="T43778">
        <v>0</v>
      </c>
      <c r="U43778">
        <v>0</v>
      </c>
      <c r="V43778">
        <v>0</v>
      </c>
      <c r="W43778">
        <v>0</v>
      </c>
      <c r="X43778">
        <v>0</v>
      </c>
      <c r="Y43778">
        <v>500000</v>
      </c>
      <c r="Z43778">
        <v>0</v>
      </c>
      <c r="AA43778">
        <v>0</v>
      </c>
      <c r="AB43778">
        <v>0</v>
      </c>
      <c r="AC43778">
        <v>0</v>
      </c>
      <c r="AD43778">
        <v>0</v>
      </c>
      <c r="AE43778">
        <v>0</v>
      </c>
      <c r="AF43778">
        <v>0</v>
      </c>
      <c r="AG43778">
        <v>0</v>
      </c>
      <c r="AH43778">
        <v>0</v>
      </c>
      <c r="AI43778">
        <v>0</v>
      </c>
      <c r="AJ43778">
        <v>0</v>
      </c>
      <c r="AK43778">
        <v>0</v>
      </c>
      <c r="AL43778">
        <v>0</v>
      </c>
      <c r="AM43778">
        <v>0</v>
      </c>
    </row>
    <row r="43779" spans="1:39" x14ac:dyDescent="0.45">
      <c r="A43779" t="s">
        <v>160513</v>
      </c>
      <c r="B43779" t="s">
        <v>160514</v>
      </c>
      <c r="C43779" t="s">
        <v>160515</v>
      </c>
      <c r="D43779" t="s">
        <v>293</v>
      </c>
      <c r="E43779" t="s">
        <v>294</v>
      </c>
      <c r="F43779" t="s">
        <v>160516</v>
      </c>
      <c r="G43779" t="s">
        <v>57</v>
      </c>
      <c r="H43779" t="s">
        <v>46</v>
      </c>
      <c r="I43779" t="s">
        <v>58</v>
      </c>
      <c r="J43779" t="s">
        <v>1223</v>
      </c>
      <c r="K43779" t="s">
        <v>1223</v>
      </c>
      <c r="L43779">
        <v>3</v>
      </c>
      <c r="Q43779" s="1">
        <v>40476</v>
      </c>
      <c r="R43779" s="1">
        <v>41904</v>
      </c>
      <c r="S43779">
        <v>0</v>
      </c>
      <c r="T43779">
        <v>41000000</v>
      </c>
      <c r="U43779">
        <v>0</v>
      </c>
      <c r="V43779">
        <v>0</v>
      </c>
      <c r="W43779">
        <v>0</v>
      </c>
      <c r="X43779">
        <v>1540000</v>
      </c>
      <c r="Y43779">
        <v>0</v>
      </c>
      <c r="Z43779">
        <v>0</v>
      </c>
      <c r="AA43779">
        <v>0</v>
      </c>
      <c r="AB43779">
        <v>0</v>
      </c>
      <c r="AC43779">
        <v>0</v>
      </c>
      <c r="AD43779">
        <v>0</v>
      </c>
      <c r="AE43779">
        <v>0</v>
      </c>
      <c r="AF43779">
        <v>14000000</v>
      </c>
      <c r="AG43779">
        <v>27000000</v>
      </c>
      <c r="AH43779">
        <v>0</v>
      </c>
      <c r="AI43779">
        <v>0</v>
      </c>
      <c r="AJ43779">
        <v>0</v>
      </c>
      <c r="AK43779">
        <v>0</v>
      </c>
      <c r="AL43779">
        <v>0</v>
      </c>
      <c r="AM43779">
        <v>0</v>
      </c>
    </row>
    <row r="43780" spans="1:39" x14ac:dyDescent="0.45">
      <c r="A43780" t="s">
        <v>160517</v>
      </c>
      <c r="B43780" t="s">
        <v>160518</v>
      </c>
      <c r="C43780" t="s">
        <v>160519</v>
      </c>
      <c r="D43780" t="s">
        <v>160520</v>
      </c>
      <c r="E43780" t="s">
        <v>9071</v>
      </c>
      <c r="F43780" t="s">
        <v>4978</v>
      </c>
      <c r="G43780" t="s">
        <v>57</v>
      </c>
      <c r="H43780" t="s">
        <v>46</v>
      </c>
      <c r="I43780" t="s">
        <v>267</v>
      </c>
      <c r="J43780" t="s">
        <v>1207</v>
      </c>
      <c r="K43780" t="s">
        <v>1207</v>
      </c>
      <c r="L43780">
        <v>2</v>
      </c>
      <c r="M43780" s="1">
        <v>41334</v>
      </c>
      <c r="N43780" s="2">
        <v>41334</v>
      </c>
      <c r="O43780" t="s">
        <v>164</v>
      </c>
      <c r="P43780">
        <v>2013</v>
      </c>
      <c r="Q43780" s="1">
        <v>41334</v>
      </c>
      <c r="R43780" s="1">
        <v>41772</v>
      </c>
      <c r="S43780">
        <v>335000</v>
      </c>
      <c r="T43780">
        <v>0</v>
      </c>
      <c r="U43780">
        <v>0</v>
      </c>
      <c r="V43780">
        <v>0</v>
      </c>
      <c r="W43780">
        <v>0</v>
      </c>
      <c r="X43780">
        <v>0</v>
      </c>
      <c r="Y43780">
        <v>135000</v>
      </c>
      <c r="Z43780">
        <v>0</v>
      </c>
      <c r="AA43780">
        <v>0</v>
      </c>
      <c r="AB43780">
        <v>0</v>
      </c>
      <c r="AC43780">
        <v>0</v>
      </c>
      <c r="AD43780">
        <v>0</v>
      </c>
      <c r="AE43780">
        <v>0</v>
      </c>
      <c r="AF43780">
        <v>0</v>
      </c>
      <c r="AG43780">
        <v>0</v>
      </c>
      <c r="AH43780">
        <v>0</v>
      </c>
      <c r="AI43780">
        <v>0</v>
      </c>
      <c r="AJ43780">
        <v>0</v>
      </c>
      <c r="AK43780">
        <v>0</v>
      </c>
      <c r="AL43780">
        <v>0</v>
      </c>
      <c r="AM43780">
        <v>0</v>
      </c>
    </row>
    <row r="43781" spans="1:39" x14ac:dyDescent="0.45">
      <c r="A43781" t="s">
        <v>160521</v>
      </c>
      <c r="B43781" t="s">
        <v>160522</v>
      </c>
      <c r="C43781" t="s">
        <v>160523</v>
      </c>
      <c r="F43781" t="s">
        <v>160524</v>
      </c>
      <c r="G43781" t="s">
        <v>57</v>
      </c>
      <c r="H43781" t="s">
        <v>74</v>
      </c>
      <c r="J43781" t="s">
        <v>17886</v>
      </c>
      <c r="K43781" t="s">
        <v>17886</v>
      </c>
      <c r="L43781">
        <v>1</v>
      </c>
      <c r="M43781" s="1">
        <v>37987</v>
      </c>
      <c r="N43781" s="2">
        <v>37987</v>
      </c>
      <c r="O43781" t="s">
        <v>452</v>
      </c>
      <c r="P43781">
        <v>2004</v>
      </c>
      <c r="Q43781" s="1">
        <v>40694</v>
      </c>
      <c r="R43781" s="1">
        <v>40694</v>
      </c>
      <c r="S43781">
        <v>0</v>
      </c>
      <c r="T43781">
        <v>0</v>
      </c>
      <c r="U43781">
        <v>0</v>
      </c>
      <c r="V43781">
        <v>3299122</v>
      </c>
      <c r="W43781">
        <v>0</v>
      </c>
      <c r="X43781">
        <v>0</v>
      </c>
      <c r="Y43781">
        <v>0</v>
      </c>
      <c r="Z43781">
        <v>0</v>
      </c>
      <c r="AA43781">
        <v>0</v>
      </c>
      <c r="AB43781">
        <v>0</v>
      </c>
      <c r="AC43781">
        <v>0</v>
      </c>
      <c r="AD43781">
        <v>0</v>
      </c>
      <c r="AE43781">
        <v>0</v>
      </c>
      <c r="AF43781">
        <v>0</v>
      </c>
      <c r="AG43781">
        <v>0</v>
      </c>
      <c r="AH43781">
        <v>0</v>
      </c>
      <c r="AI43781">
        <v>0</v>
      </c>
      <c r="AJ43781">
        <v>0</v>
      </c>
      <c r="AK43781">
        <v>0</v>
      </c>
      <c r="AL43781">
        <v>0</v>
      </c>
      <c r="AM43781">
        <v>0</v>
      </c>
    </row>
    <row r="43782" spans="1:39" x14ac:dyDescent="0.45">
      <c r="A43782" t="s">
        <v>160525</v>
      </c>
      <c r="B43782" t="s">
        <v>160526</v>
      </c>
      <c r="C43782" t="s">
        <v>160527</v>
      </c>
      <c r="D43782" t="s">
        <v>14244</v>
      </c>
      <c r="E43782" t="s">
        <v>186</v>
      </c>
      <c r="F43782" t="s">
        <v>11773</v>
      </c>
      <c r="G43782" t="s">
        <v>57</v>
      </c>
      <c r="H43782" t="s">
        <v>46</v>
      </c>
      <c r="I43782" t="s">
        <v>58</v>
      </c>
      <c r="J43782" t="s">
        <v>198</v>
      </c>
      <c r="K43782" t="s">
        <v>199</v>
      </c>
      <c r="L43782">
        <v>1</v>
      </c>
      <c r="Q43782" s="1">
        <v>41836</v>
      </c>
      <c r="R43782" s="1">
        <v>41836</v>
      </c>
      <c r="S43782">
        <v>120000</v>
      </c>
      <c r="T43782">
        <v>0</v>
      </c>
      <c r="U43782">
        <v>0</v>
      </c>
      <c r="V43782">
        <v>0</v>
      </c>
      <c r="W43782">
        <v>0</v>
      </c>
      <c r="X43782">
        <v>0</v>
      </c>
      <c r="Y43782">
        <v>0</v>
      </c>
      <c r="Z43782">
        <v>0</v>
      </c>
      <c r="AA43782">
        <v>0</v>
      </c>
      <c r="AB43782">
        <v>0</v>
      </c>
      <c r="AC43782">
        <v>0</v>
      </c>
      <c r="AD43782">
        <v>0</v>
      </c>
      <c r="AE43782">
        <v>0</v>
      </c>
      <c r="AF43782">
        <v>0</v>
      </c>
      <c r="AG43782">
        <v>0</v>
      </c>
      <c r="AH43782">
        <v>0</v>
      </c>
      <c r="AI43782">
        <v>0</v>
      </c>
      <c r="AJ43782">
        <v>0</v>
      </c>
      <c r="AK43782">
        <v>0</v>
      </c>
      <c r="AL43782">
        <v>0</v>
      </c>
      <c r="AM43782">
        <v>0</v>
      </c>
    </row>
    <row r="43783" spans="1:39" x14ac:dyDescent="0.45">
      <c r="A43783" t="s">
        <v>160528</v>
      </c>
      <c r="B43783" t="s">
        <v>160526</v>
      </c>
      <c r="C43783" t="s">
        <v>160529</v>
      </c>
      <c r="D43783" t="s">
        <v>142917</v>
      </c>
      <c r="E43783" t="s">
        <v>3339</v>
      </c>
      <c r="F43783" t="s">
        <v>114</v>
      </c>
      <c r="G43783" t="s">
        <v>57</v>
      </c>
      <c r="L43783">
        <v>1</v>
      </c>
      <c r="Q43783" s="1">
        <v>41640</v>
      </c>
      <c r="R43783" s="1">
        <v>41640</v>
      </c>
      <c r="S43783">
        <v>0</v>
      </c>
      <c r="T43783">
        <v>0</v>
      </c>
      <c r="U43783">
        <v>0</v>
      </c>
      <c r="V43783">
        <v>0</v>
      </c>
      <c r="W43783">
        <v>0</v>
      </c>
      <c r="X43783">
        <v>0</v>
      </c>
      <c r="Y43783">
        <v>0</v>
      </c>
      <c r="Z43783">
        <v>0</v>
      </c>
      <c r="AA43783">
        <v>0</v>
      </c>
      <c r="AB43783">
        <v>0</v>
      </c>
      <c r="AC43783">
        <v>0</v>
      </c>
      <c r="AD43783">
        <v>0</v>
      </c>
      <c r="AE43783">
        <v>0</v>
      </c>
      <c r="AF43783">
        <v>0</v>
      </c>
      <c r="AG43783">
        <v>0</v>
      </c>
      <c r="AH43783">
        <v>0</v>
      </c>
      <c r="AI43783">
        <v>0</v>
      </c>
      <c r="AJ43783">
        <v>0</v>
      </c>
      <c r="AK43783">
        <v>0</v>
      </c>
      <c r="AL43783">
        <v>0</v>
      </c>
      <c r="AM43783">
        <v>0</v>
      </c>
    </row>
    <row r="43784" spans="1:39" x14ac:dyDescent="0.45">
      <c r="A43784" t="s">
        <v>160530</v>
      </c>
      <c r="B43784" t="s">
        <v>160531</v>
      </c>
      <c r="C43784" t="s">
        <v>160532</v>
      </c>
      <c r="D43784" t="s">
        <v>160533</v>
      </c>
      <c r="E43784" t="s">
        <v>14741</v>
      </c>
      <c r="F43784" t="s">
        <v>187</v>
      </c>
      <c r="G43784" t="s">
        <v>57</v>
      </c>
      <c r="H43784" t="s">
        <v>4479</v>
      </c>
      <c r="J43784" t="s">
        <v>10277</v>
      </c>
      <c r="K43784" t="s">
        <v>134411</v>
      </c>
      <c r="L43784">
        <v>2</v>
      </c>
      <c r="M43784" s="1">
        <v>41183</v>
      </c>
      <c r="N43784" s="2">
        <v>41183</v>
      </c>
      <c r="O43784" t="s">
        <v>67</v>
      </c>
      <c r="P43784">
        <v>2012</v>
      </c>
      <c r="Q43784" s="1">
        <v>41183</v>
      </c>
      <c r="R43784" s="1">
        <v>41365</v>
      </c>
      <c r="S43784">
        <v>500000</v>
      </c>
      <c r="T43784">
        <v>0</v>
      </c>
      <c r="U43784">
        <v>0</v>
      </c>
      <c r="V43784">
        <v>0</v>
      </c>
      <c r="W43784">
        <v>0</v>
      </c>
      <c r="X43784">
        <v>0</v>
      </c>
      <c r="Y43784">
        <v>0</v>
      </c>
      <c r="Z43784">
        <v>0</v>
      </c>
      <c r="AA43784">
        <v>0</v>
      </c>
      <c r="AB43784">
        <v>0</v>
      </c>
      <c r="AC43784">
        <v>0</v>
      </c>
      <c r="AD43784">
        <v>0</v>
      </c>
      <c r="AE43784">
        <v>0</v>
      </c>
      <c r="AF43784">
        <v>0</v>
      </c>
      <c r="AG43784">
        <v>0</v>
      </c>
      <c r="AH43784">
        <v>0</v>
      </c>
      <c r="AI43784">
        <v>0</v>
      </c>
      <c r="AJ43784">
        <v>0</v>
      </c>
      <c r="AK43784">
        <v>0</v>
      </c>
      <c r="AL43784">
        <v>0</v>
      </c>
      <c r="AM43784">
        <v>0</v>
      </c>
    </row>
    <row r="43785" spans="1:39" x14ac:dyDescent="0.45">
      <c r="A43785" t="s">
        <v>160534</v>
      </c>
      <c r="B43785" t="s">
        <v>160535</v>
      </c>
      <c r="C43785" t="s">
        <v>160536</v>
      </c>
      <c r="D43785" t="s">
        <v>160537</v>
      </c>
      <c r="E43785" t="s">
        <v>9480</v>
      </c>
      <c r="F43785" t="s">
        <v>96446</v>
      </c>
      <c r="G43785" t="s">
        <v>57</v>
      </c>
      <c r="H43785" t="s">
        <v>46</v>
      </c>
      <c r="I43785" t="s">
        <v>47</v>
      </c>
      <c r="J43785" t="s">
        <v>48</v>
      </c>
      <c r="K43785" t="s">
        <v>49</v>
      </c>
      <c r="L43785">
        <v>2</v>
      </c>
      <c r="M43785" s="1">
        <v>39630</v>
      </c>
      <c r="N43785" s="2">
        <v>39630</v>
      </c>
      <c r="O43785" t="s">
        <v>2173</v>
      </c>
      <c r="P43785">
        <v>2008</v>
      </c>
      <c r="Q43785" s="1">
        <v>40955</v>
      </c>
      <c r="R43785" s="1">
        <v>41341</v>
      </c>
      <c r="S43785">
        <v>0</v>
      </c>
      <c r="T43785">
        <v>7900000</v>
      </c>
      <c r="U43785">
        <v>0</v>
      </c>
      <c r="V43785">
        <v>0</v>
      </c>
      <c r="W43785">
        <v>0</v>
      </c>
      <c r="X43785">
        <v>0</v>
      </c>
      <c r="Y43785">
        <v>0</v>
      </c>
      <c r="Z43785">
        <v>0</v>
      </c>
      <c r="AA43785">
        <v>0</v>
      </c>
      <c r="AB43785">
        <v>0</v>
      </c>
      <c r="AC43785">
        <v>0</v>
      </c>
      <c r="AD43785">
        <v>0</v>
      </c>
      <c r="AE43785">
        <v>0</v>
      </c>
      <c r="AF43785">
        <v>0</v>
      </c>
      <c r="AG43785">
        <v>7900000</v>
      </c>
      <c r="AH43785">
        <v>0</v>
      </c>
      <c r="AI43785">
        <v>0</v>
      </c>
      <c r="AJ43785">
        <v>0</v>
      </c>
      <c r="AK43785">
        <v>0</v>
      </c>
      <c r="AL43785">
        <v>0</v>
      </c>
      <c r="AM43785">
        <v>0</v>
      </c>
    </row>
    <row r="43786" spans="1:39" x14ac:dyDescent="0.45">
      <c r="A43786" t="s">
        <v>160538</v>
      </c>
      <c r="B43786" t="s">
        <v>160539</v>
      </c>
      <c r="C43786" t="s">
        <v>160540</v>
      </c>
      <c r="D43786" t="s">
        <v>98</v>
      </c>
      <c r="E43786" t="s">
        <v>99</v>
      </c>
      <c r="F43786" t="s">
        <v>127487</v>
      </c>
      <c r="G43786" t="s">
        <v>57</v>
      </c>
      <c r="L43786">
        <v>5</v>
      </c>
      <c r="M43786" s="1">
        <v>39706</v>
      </c>
      <c r="N43786" s="2">
        <v>39692</v>
      </c>
      <c r="O43786" t="s">
        <v>2173</v>
      </c>
      <c r="P43786">
        <v>2008</v>
      </c>
      <c r="Q43786" s="1">
        <v>40254</v>
      </c>
      <c r="R43786" s="1">
        <v>41730</v>
      </c>
      <c r="S43786">
        <v>0</v>
      </c>
      <c r="T43786">
        <v>17950000</v>
      </c>
      <c r="U43786">
        <v>0</v>
      </c>
      <c r="V43786">
        <v>0</v>
      </c>
      <c r="W43786">
        <v>0</v>
      </c>
      <c r="X43786">
        <v>0</v>
      </c>
      <c r="Y43786">
        <v>0</v>
      </c>
      <c r="Z43786">
        <v>0</v>
      </c>
      <c r="AA43786">
        <v>1000000</v>
      </c>
      <c r="AB43786">
        <v>0</v>
      </c>
      <c r="AC43786">
        <v>0</v>
      </c>
      <c r="AD43786">
        <v>0</v>
      </c>
      <c r="AE43786">
        <v>0</v>
      </c>
      <c r="AF43786">
        <v>2200000</v>
      </c>
      <c r="AG43786">
        <v>0</v>
      </c>
      <c r="AH43786">
        <v>5750000</v>
      </c>
      <c r="AI43786">
        <v>9000000</v>
      </c>
      <c r="AJ43786">
        <v>0</v>
      </c>
      <c r="AK43786">
        <v>0</v>
      </c>
      <c r="AL43786">
        <v>0</v>
      </c>
      <c r="AM43786">
        <v>0</v>
      </c>
    </row>
    <row r="43787" spans="1:39" x14ac:dyDescent="0.45">
      <c r="A43787" t="s">
        <v>160541</v>
      </c>
      <c r="B43787" t="s">
        <v>160542</v>
      </c>
      <c r="C43787" t="s">
        <v>160543</v>
      </c>
      <c r="D43787" t="s">
        <v>461</v>
      </c>
      <c r="E43787" t="s">
        <v>462</v>
      </c>
      <c r="F43787" t="s">
        <v>10037</v>
      </c>
      <c r="G43787" t="s">
        <v>57</v>
      </c>
      <c r="H43787" t="s">
        <v>715</v>
      </c>
      <c r="J43787" t="s">
        <v>716</v>
      </c>
      <c r="K43787" t="s">
        <v>716</v>
      </c>
      <c r="L43787">
        <v>1</v>
      </c>
      <c r="M43787" s="1">
        <v>40179</v>
      </c>
      <c r="N43787" s="2">
        <v>40179</v>
      </c>
      <c r="O43787" t="s">
        <v>118</v>
      </c>
      <c r="P43787">
        <v>2010</v>
      </c>
      <c r="Q43787" s="1">
        <v>40940</v>
      </c>
      <c r="R43787" s="1">
        <v>40940</v>
      </c>
      <c r="S43787">
        <v>0</v>
      </c>
      <c r="T43787">
        <v>3900000</v>
      </c>
      <c r="U43787">
        <v>0</v>
      </c>
      <c r="V43787">
        <v>0</v>
      </c>
      <c r="W43787">
        <v>0</v>
      </c>
      <c r="X43787">
        <v>0</v>
      </c>
      <c r="Y43787">
        <v>0</v>
      </c>
      <c r="Z43787">
        <v>0</v>
      </c>
      <c r="AA43787">
        <v>0</v>
      </c>
      <c r="AB43787">
        <v>0</v>
      </c>
      <c r="AC43787">
        <v>0</v>
      </c>
      <c r="AD43787">
        <v>0</v>
      </c>
      <c r="AE43787">
        <v>0</v>
      </c>
      <c r="AF43787">
        <v>0</v>
      </c>
      <c r="AG43787">
        <v>0</v>
      </c>
      <c r="AH43787">
        <v>0</v>
      </c>
      <c r="AI43787">
        <v>0</v>
      </c>
      <c r="AJ43787">
        <v>0</v>
      </c>
      <c r="AK43787">
        <v>0</v>
      </c>
      <c r="AL43787">
        <v>0</v>
      </c>
      <c r="AM43787">
        <v>0</v>
      </c>
    </row>
    <row r="43788" spans="1:39" x14ac:dyDescent="0.45">
      <c r="A43788" t="s">
        <v>160544</v>
      </c>
      <c r="B43788" t="s">
        <v>160545</v>
      </c>
      <c r="C43788" t="s">
        <v>160546</v>
      </c>
      <c r="D43788" t="s">
        <v>461</v>
      </c>
      <c r="E43788" t="s">
        <v>462</v>
      </c>
      <c r="F43788" t="s">
        <v>1206</v>
      </c>
      <c r="G43788" t="s">
        <v>57</v>
      </c>
      <c r="L43788">
        <v>1</v>
      </c>
      <c r="M43788" s="1">
        <v>40179</v>
      </c>
      <c r="N43788" s="2">
        <v>40179</v>
      </c>
      <c r="O43788" t="s">
        <v>118</v>
      </c>
      <c r="P43788">
        <v>2010</v>
      </c>
      <c r="Q43788" s="1">
        <v>41168</v>
      </c>
      <c r="R43788" s="1">
        <v>41168</v>
      </c>
      <c r="S43788">
        <v>0</v>
      </c>
      <c r="T43788">
        <v>1200000</v>
      </c>
      <c r="U43788">
        <v>0</v>
      </c>
      <c r="V43788">
        <v>0</v>
      </c>
      <c r="W43788">
        <v>0</v>
      </c>
      <c r="X43788">
        <v>0</v>
      </c>
      <c r="Y43788">
        <v>0</v>
      </c>
      <c r="Z43788">
        <v>0</v>
      </c>
      <c r="AA43788">
        <v>0</v>
      </c>
      <c r="AB43788">
        <v>0</v>
      </c>
      <c r="AC43788">
        <v>0</v>
      </c>
      <c r="AD43788">
        <v>0</v>
      </c>
      <c r="AE43788">
        <v>0</v>
      </c>
      <c r="AF43788">
        <v>1200000</v>
      </c>
      <c r="AG43788">
        <v>0</v>
      </c>
      <c r="AH43788">
        <v>0</v>
      </c>
      <c r="AI43788">
        <v>0</v>
      </c>
      <c r="AJ43788">
        <v>0</v>
      </c>
      <c r="AK43788">
        <v>0</v>
      </c>
      <c r="AL43788">
        <v>0</v>
      </c>
      <c r="AM43788">
        <v>0</v>
      </c>
    </row>
    <row r="43789" spans="1:39" x14ac:dyDescent="0.45">
      <c r="A43789" t="s">
        <v>160547</v>
      </c>
      <c r="B43789" t="s">
        <v>160548</v>
      </c>
      <c r="C43789" t="s">
        <v>160549</v>
      </c>
      <c r="D43789" t="s">
        <v>160550</v>
      </c>
      <c r="E43789" t="s">
        <v>1468</v>
      </c>
      <c r="F43789" t="s">
        <v>5785</v>
      </c>
      <c r="G43789" t="s">
        <v>57</v>
      </c>
      <c r="H43789" t="s">
        <v>46</v>
      </c>
      <c r="I43789" t="s">
        <v>47</v>
      </c>
      <c r="J43789" t="s">
        <v>48</v>
      </c>
      <c r="K43789" t="s">
        <v>10038</v>
      </c>
      <c r="L43789">
        <v>1</v>
      </c>
      <c r="M43789" s="1">
        <v>41025</v>
      </c>
      <c r="N43789" s="2">
        <v>41000</v>
      </c>
      <c r="O43789" t="s">
        <v>50</v>
      </c>
      <c r="P43789">
        <v>2012</v>
      </c>
      <c r="Q43789" s="1">
        <v>41470</v>
      </c>
      <c r="R43789" s="1">
        <v>41470</v>
      </c>
      <c r="S43789">
        <v>0</v>
      </c>
      <c r="T43789">
        <v>525000</v>
      </c>
      <c r="U43789">
        <v>0</v>
      </c>
      <c r="V43789">
        <v>0</v>
      </c>
      <c r="W43789">
        <v>0</v>
      </c>
      <c r="X43789">
        <v>0</v>
      </c>
      <c r="Y43789">
        <v>0</v>
      </c>
      <c r="Z43789">
        <v>0</v>
      </c>
      <c r="AA43789">
        <v>0</v>
      </c>
      <c r="AB43789">
        <v>0</v>
      </c>
      <c r="AC43789">
        <v>0</v>
      </c>
      <c r="AD43789">
        <v>0</v>
      </c>
      <c r="AE43789">
        <v>0</v>
      </c>
      <c r="AF43789">
        <v>525000</v>
      </c>
      <c r="AG43789">
        <v>0</v>
      </c>
      <c r="AH43789">
        <v>0</v>
      </c>
      <c r="AI43789">
        <v>0</v>
      </c>
      <c r="AJ43789">
        <v>0</v>
      </c>
      <c r="AK43789">
        <v>0</v>
      </c>
      <c r="AL43789">
        <v>0</v>
      </c>
      <c r="AM43789">
        <v>0</v>
      </c>
    </row>
    <row r="43790" spans="1:39" x14ac:dyDescent="0.45">
      <c r="A43790" t="s">
        <v>160551</v>
      </c>
      <c r="B43790" t="s">
        <v>160552</v>
      </c>
      <c r="D43790" t="s">
        <v>315</v>
      </c>
      <c r="E43790" t="s">
        <v>316</v>
      </c>
      <c r="F43790" t="s">
        <v>16855</v>
      </c>
      <c r="G43790" t="s">
        <v>57</v>
      </c>
      <c r="H43790" t="s">
        <v>74</v>
      </c>
      <c r="J43790" t="s">
        <v>4560</v>
      </c>
      <c r="K43790" t="s">
        <v>4560</v>
      </c>
      <c r="L43790">
        <v>1</v>
      </c>
      <c r="Q43790" s="1">
        <v>38937</v>
      </c>
      <c r="R43790" s="1">
        <v>38937</v>
      </c>
      <c r="S43790">
        <v>0</v>
      </c>
      <c r="T43790">
        <v>565000</v>
      </c>
      <c r="U43790">
        <v>0</v>
      </c>
      <c r="V43790">
        <v>0</v>
      </c>
      <c r="W43790">
        <v>0</v>
      </c>
      <c r="X43790">
        <v>0</v>
      </c>
      <c r="Y43790">
        <v>0</v>
      </c>
      <c r="Z43790">
        <v>0</v>
      </c>
      <c r="AA43790">
        <v>0</v>
      </c>
      <c r="AB43790">
        <v>0</v>
      </c>
      <c r="AC43790">
        <v>0</v>
      </c>
      <c r="AD43790">
        <v>0</v>
      </c>
      <c r="AE43790">
        <v>0</v>
      </c>
      <c r="AF43790">
        <v>0</v>
      </c>
      <c r="AG43790">
        <v>0</v>
      </c>
      <c r="AH43790">
        <v>0</v>
      </c>
      <c r="AI43790">
        <v>0</v>
      </c>
      <c r="AJ43790">
        <v>0</v>
      </c>
      <c r="AK43790">
        <v>0</v>
      </c>
      <c r="AL43790">
        <v>0</v>
      </c>
      <c r="AM43790">
        <v>0</v>
      </c>
    </row>
    <row r="43791" spans="1:39" x14ac:dyDescent="0.45">
      <c r="A43791" t="s">
        <v>160553</v>
      </c>
      <c r="B43791" t="s">
        <v>160554</v>
      </c>
      <c r="C43791" t="s">
        <v>160555</v>
      </c>
      <c r="D43791" t="s">
        <v>315</v>
      </c>
      <c r="E43791" t="s">
        <v>316</v>
      </c>
      <c r="F43791" t="s">
        <v>17866</v>
      </c>
      <c r="G43791" t="s">
        <v>45</v>
      </c>
      <c r="H43791" t="s">
        <v>46</v>
      </c>
      <c r="I43791" t="s">
        <v>58</v>
      </c>
      <c r="J43791" t="s">
        <v>198</v>
      </c>
      <c r="K43791" t="s">
        <v>1623</v>
      </c>
      <c r="L43791">
        <v>2</v>
      </c>
      <c r="Q43791" s="1">
        <v>39317</v>
      </c>
      <c r="R43791" s="1">
        <v>40077</v>
      </c>
      <c r="S43791">
        <v>0</v>
      </c>
      <c r="T43791">
        <v>36000000</v>
      </c>
      <c r="U43791">
        <v>0</v>
      </c>
      <c r="V43791">
        <v>0</v>
      </c>
      <c r="W43791">
        <v>0</v>
      </c>
      <c r="X43791">
        <v>0</v>
      </c>
      <c r="Y43791">
        <v>0</v>
      </c>
      <c r="Z43791">
        <v>0</v>
      </c>
      <c r="AA43791">
        <v>0</v>
      </c>
      <c r="AB43791">
        <v>0</v>
      </c>
      <c r="AC43791">
        <v>0</v>
      </c>
      <c r="AD43791">
        <v>0</v>
      </c>
      <c r="AE43791">
        <v>0</v>
      </c>
      <c r="AF43791">
        <v>0</v>
      </c>
      <c r="AG43791">
        <v>0</v>
      </c>
      <c r="AH43791">
        <v>29000000</v>
      </c>
      <c r="AI43791">
        <v>0</v>
      </c>
      <c r="AJ43791">
        <v>0</v>
      </c>
      <c r="AK43791">
        <v>0</v>
      </c>
      <c r="AL43791">
        <v>0</v>
      </c>
      <c r="AM43791">
        <v>0</v>
      </c>
    </row>
    <row r="43792" spans="1:39" x14ac:dyDescent="0.45">
      <c r="A43792" t="s">
        <v>160556</v>
      </c>
      <c r="B43792" t="s">
        <v>160557</v>
      </c>
      <c r="C43792" t="s">
        <v>160558</v>
      </c>
      <c r="D43792" t="s">
        <v>160559</v>
      </c>
      <c r="E43792" t="s">
        <v>1126</v>
      </c>
      <c r="F43792" t="s">
        <v>160560</v>
      </c>
      <c r="G43792" t="s">
        <v>57</v>
      </c>
      <c r="H43792" t="s">
        <v>46</v>
      </c>
      <c r="I43792" t="s">
        <v>47</v>
      </c>
      <c r="J43792" t="s">
        <v>48</v>
      </c>
      <c r="K43792" t="s">
        <v>49</v>
      </c>
      <c r="L43792">
        <v>2</v>
      </c>
      <c r="M43792" s="1">
        <v>41275</v>
      </c>
      <c r="N43792" s="2">
        <v>41275</v>
      </c>
      <c r="O43792" t="s">
        <v>164</v>
      </c>
      <c r="P43792">
        <v>2013</v>
      </c>
      <c r="Q43792" s="1">
        <v>41822</v>
      </c>
      <c r="R43792" s="1">
        <v>41836</v>
      </c>
      <c r="S43792">
        <v>2800000</v>
      </c>
      <c r="T43792">
        <v>2774999</v>
      </c>
      <c r="U43792">
        <v>0</v>
      </c>
      <c r="V43792">
        <v>0</v>
      </c>
      <c r="W43792">
        <v>0</v>
      </c>
      <c r="X43792">
        <v>0</v>
      </c>
      <c r="Y43792">
        <v>0</v>
      </c>
      <c r="Z43792">
        <v>0</v>
      </c>
      <c r="AA43792">
        <v>0</v>
      </c>
      <c r="AB43792">
        <v>0</v>
      </c>
      <c r="AC43792">
        <v>0</v>
      </c>
      <c r="AD43792">
        <v>0</v>
      </c>
      <c r="AE43792">
        <v>0</v>
      </c>
      <c r="AF43792">
        <v>0</v>
      </c>
      <c r="AG43792">
        <v>0</v>
      </c>
      <c r="AH43792">
        <v>0</v>
      </c>
      <c r="AI43792">
        <v>0</v>
      </c>
      <c r="AJ43792">
        <v>0</v>
      </c>
      <c r="AK43792">
        <v>0</v>
      </c>
      <c r="AL43792">
        <v>0</v>
      </c>
      <c r="AM43792">
        <v>0</v>
      </c>
    </row>
    <row r="43793" spans="1:39" x14ac:dyDescent="0.45">
      <c r="A43793" t="s">
        <v>160561</v>
      </c>
      <c r="B43793" t="s">
        <v>160562</v>
      </c>
      <c r="C43793" t="s">
        <v>160563</v>
      </c>
      <c r="D43793" t="s">
        <v>1267</v>
      </c>
      <c r="E43793" t="s">
        <v>1268</v>
      </c>
      <c r="F43793" t="s">
        <v>114</v>
      </c>
      <c r="G43793" t="s">
        <v>57</v>
      </c>
      <c r="H43793" t="s">
        <v>496</v>
      </c>
      <c r="J43793" t="s">
        <v>2417</v>
      </c>
      <c r="K43793" t="s">
        <v>2417</v>
      </c>
      <c r="L43793">
        <v>1</v>
      </c>
      <c r="Q43793" s="1">
        <v>41121</v>
      </c>
      <c r="R43793" s="1">
        <v>41121</v>
      </c>
      <c r="S43793">
        <v>0</v>
      </c>
      <c r="T43793">
        <v>0</v>
      </c>
      <c r="U43793">
        <v>0</v>
      </c>
      <c r="V43793">
        <v>0</v>
      </c>
      <c r="W43793">
        <v>0</v>
      </c>
      <c r="X43793">
        <v>0</v>
      </c>
      <c r="Y43793">
        <v>0</v>
      </c>
      <c r="Z43793">
        <v>0</v>
      </c>
      <c r="AA43793">
        <v>0</v>
      </c>
      <c r="AB43793">
        <v>0</v>
      </c>
      <c r="AC43793">
        <v>0</v>
      </c>
      <c r="AD43793">
        <v>0</v>
      </c>
      <c r="AE43793">
        <v>0</v>
      </c>
      <c r="AF43793">
        <v>0</v>
      </c>
      <c r="AG43793">
        <v>0</v>
      </c>
      <c r="AH43793">
        <v>0</v>
      </c>
      <c r="AI43793">
        <v>0</v>
      </c>
      <c r="AJ43793">
        <v>0</v>
      </c>
      <c r="AK43793">
        <v>0</v>
      </c>
      <c r="AL43793">
        <v>0</v>
      </c>
      <c r="AM43793">
        <v>0</v>
      </c>
    </row>
    <row r="43794" spans="1:39" x14ac:dyDescent="0.45">
      <c r="A43794" t="s">
        <v>160564</v>
      </c>
      <c r="B43794" t="s">
        <v>160565</v>
      </c>
      <c r="C43794" t="s">
        <v>160566</v>
      </c>
      <c r="D43794" t="s">
        <v>160567</v>
      </c>
      <c r="E43794" t="s">
        <v>44171</v>
      </c>
      <c r="F43794" t="s">
        <v>160568</v>
      </c>
      <c r="G43794" t="s">
        <v>45</v>
      </c>
      <c r="H43794" t="s">
        <v>46</v>
      </c>
      <c r="I43794" t="s">
        <v>47</v>
      </c>
      <c r="J43794" t="s">
        <v>48</v>
      </c>
      <c r="K43794" t="s">
        <v>49</v>
      </c>
      <c r="L43794">
        <v>2</v>
      </c>
      <c r="M43794" s="1">
        <v>36161</v>
      </c>
      <c r="N43794" s="2">
        <v>36161</v>
      </c>
      <c r="O43794" t="s">
        <v>1121</v>
      </c>
      <c r="P43794">
        <v>1999</v>
      </c>
      <c r="Q43794" s="1">
        <v>38826</v>
      </c>
      <c r="R43794" s="1">
        <v>41348</v>
      </c>
      <c r="S43794">
        <v>0</v>
      </c>
      <c r="T43794">
        <v>44925050</v>
      </c>
      <c r="U43794">
        <v>0</v>
      </c>
      <c r="V43794">
        <v>0</v>
      </c>
      <c r="W43794">
        <v>0</v>
      </c>
      <c r="X43794">
        <v>0</v>
      </c>
      <c r="Y43794">
        <v>0</v>
      </c>
      <c r="Z43794">
        <v>0</v>
      </c>
      <c r="AA43794">
        <v>0</v>
      </c>
      <c r="AB43794">
        <v>0</v>
      </c>
      <c r="AC43794">
        <v>0</v>
      </c>
      <c r="AD43794">
        <v>0</v>
      </c>
      <c r="AE43794">
        <v>0</v>
      </c>
      <c r="AF43794">
        <v>0</v>
      </c>
      <c r="AG43794">
        <v>0</v>
      </c>
      <c r="AH43794">
        <v>0</v>
      </c>
      <c r="AI43794">
        <v>0</v>
      </c>
      <c r="AJ43794">
        <v>0</v>
      </c>
      <c r="AK43794">
        <v>0</v>
      </c>
      <c r="AL43794">
        <v>0</v>
      </c>
      <c r="AM43794">
        <v>0</v>
      </c>
    </row>
    <row r="43795" spans="1:39" x14ac:dyDescent="0.45">
      <c r="A43795" t="s">
        <v>160569</v>
      </c>
      <c r="B43795" t="s">
        <v>160570</v>
      </c>
      <c r="C43795" t="s">
        <v>160571</v>
      </c>
      <c r="D43795" t="s">
        <v>17840</v>
      </c>
      <c r="E43795" t="s">
        <v>316</v>
      </c>
      <c r="F43795" t="s">
        <v>114</v>
      </c>
      <c r="G43795" t="s">
        <v>57</v>
      </c>
      <c r="H43795" t="s">
        <v>46</v>
      </c>
      <c r="I43795" t="s">
        <v>3634</v>
      </c>
      <c r="J43795" t="s">
        <v>10858</v>
      </c>
      <c r="K43795" t="s">
        <v>160572</v>
      </c>
      <c r="L43795">
        <v>1</v>
      </c>
      <c r="M43795" s="1">
        <v>40909</v>
      </c>
      <c r="N43795" s="2">
        <v>40909</v>
      </c>
      <c r="O43795" t="s">
        <v>132</v>
      </c>
      <c r="P43795">
        <v>2012</v>
      </c>
      <c r="Q43795" s="1">
        <v>41841</v>
      </c>
      <c r="R43795" s="1">
        <v>41841</v>
      </c>
      <c r="S43795">
        <v>0</v>
      </c>
      <c r="T43795">
        <v>0</v>
      </c>
      <c r="U43795">
        <v>0</v>
      </c>
      <c r="V43795">
        <v>0</v>
      </c>
      <c r="W43795">
        <v>0</v>
      </c>
      <c r="X43795">
        <v>0</v>
      </c>
      <c r="Y43795">
        <v>0</v>
      </c>
      <c r="Z43795">
        <v>0</v>
      </c>
      <c r="AA43795">
        <v>0</v>
      </c>
      <c r="AB43795">
        <v>0</v>
      </c>
      <c r="AC43795">
        <v>0</v>
      </c>
      <c r="AD43795">
        <v>0</v>
      </c>
      <c r="AE43795">
        <v>0</v>
      </c>
      <c r="AF43795">
        <v>0</v>
      </c>
      <c r="AG43795">
        <v>0</v>
      </c>
      <c r="AH43795">
        <v>0</v>
      </c>
      <c r="AI43795">
        <v>0</v>
      </c>
      <c r="AJ43795">
        <v>0</v>
      </c>
      <c r="AK43795">
        <v>0</v>
      </c>
      <c r="AL43795">
        <v>0</v>
      </c>
      <c r="AM43795">
        <v>0</v>
      </c>
    </row>
    <row r="43796" spans="1:39" x14ac:dyDescent="0.45">
      <c r="A43796" t="s">
        <v>160573</v>
      </c>
      <c r="B43796" t="s">
        <v>160574</v>
      </c>
      <c r="C43796" t="s">
        <v>160575</v>
      </c>
      <c r="D43796" t="s">
        <v>127657</v>
      </c>
      <c r="E43796" t="s">
        <v>89</v>
      </c>
      <c r="F43796" t="s">
        <v>5643</v>
      </c>
      <c r="G43796" t="s">
        <v>57</v>
      </c>
      <c r="H43796" t="s">
        <v>503</v>
      </c>
      <c r="J43796" t="s">
        <v>504</v>
      </c>
      <c r="K43796" t="s">
        <v>504</v>
      </c>
      <c r="L43796">
        <v>2</v>
      </c>
      <c r="M43796" s="1">
        <v>40909</v>
      </c>
      <c r="N43796" s="2">
        <v>40909</v>
      </c>
      <c r="O43796" t="s">
        <v>132</v>
      </c>
      <c r="P43796">
        <v>2012</v>
      </c>
      <c r="Q43796" s="1">
        <v>40933</v>
      </c>
      <c r="R43796" s="1">
        <v>41260</v>
      </c>
      <c r="S43796">
        <v>1210000</v>
      </c>
      <c r="T43796">
        <v>0</v>
      </c>
      <c r="U43796">
        <v>0</v>
      </c>
      <c r="V43796">
        <v>0</v>
      </c>
      <c r="W43796">
        <v>0</v>
      </c>
      <c r="X43796">
        <v>0</v>
      </c>
      <c r="Y43796">
        <v>0</v>
      </c>
      <c r="Z43796">
        <v>0</v>
      </c>
      <c r="AA43796">
        <v>0</v>
      </c>
      <c r="AB43796">
        <v>0</v>
      </c>
      <c r="AC43796">
        <v>0</v>
      </c>
      <c r="AD43796">
        <v>0</v>
      </c>
      <c r="AE43796">
        <v>0</v>
      </c>
      <c r="AF43796">
        <v>0</v>
      </c>
      <c r="AG43796">
        <v>0</v>
      </c>
      <c r="AH43796">
        <v>0</v>
      </c>
      <c r="AI43796">
        <v>0</v>
      </c>
      <c r="AJ43796">
        <v>0</v>
      </c>
      <c r="AK43796">
        <v>0</v>
      </c>
      <c r="AL43796">
        <v>0</v>
      </c>
      <c r="AM43796">
        <v>0</v>
      </c>
    </row>
    <row r="43797" spans="1:39" x14ac:dyDescent="0.45">
      <c r="A43797" t="s">
        <v>160576</v>
      </c>
      <c r="B43797" t="s">
        <v>160577</v>
      </c>
      <c r="C43797" t="s">
        <v>160578</v>
      </c>
      <c r="D43797" t="s">
        <v>127</v>
      </c>
      <c r="E43797" t="s">
        <v>128</v>
      </c>
      <c r="F43797" s="3">
        <v>40000</v>
      </c>
      <c r="G43797" t="s">
        <v>57</v>
      </c>
      <c r="H43797" t="s">
        <v>46</v>
      </c>
      <c r="I43797" t="s">
        <v>58</v>
      </c>
      <c r="J43797" t="s">
        <v>198</v>
      </c>
      <c r="K43797" t="s">
        <v>199</v>
      </c>
      <c r="L43797">
        <v>1</v>
      </c>
      <c r="M43797" s="1">
        <v>40909</v>
      </c>
      <c r="N43797" s="2">
        <v>40909</v>
      </c>
      <c r="O43797" t="s">
        <v>132</v>
      </c>
      <c r="P43797">
        <v>2012</v>
      </c>
      <c r="Q43797" s="1">
        <v>41509</v>
      </c>
      <c r="R43797" s="1">
        <v>41509</v>
      </c>
      <c r="S43797">
        <v>40000</v>
      </c>
      <c r="T43797">
        <v>0</v>
      </c>
      <c r="U43797">
        <v>0</v>
      </c>
      <c r="V43797">
        <v>0</v>
      </c>
      <c r="W43797">
        <v>0</v>
      </c>
      <c r="X43797">
        <v>0</v>
      </c>
      <c r="Y43797">
        <v>0</v>
      </c>
      <c r="Z43797">
        <v>0</v>
      </c>
      <c r="AA43797">
        <v>0</v>
      </c>
      <c r="AB43797">
        <v>0</v>
      </c>
      <c r="AC43797">
        <v>0</v>
      </c>
      <c r="AD43797">
        <v>0</v>
      </c>
      <c r="AE43797">
        <v>0</v>
      </c>
      <c r="AF43797">
        <v>0</v>
      </c>
      <c r="AG43797">
        <v>0</v>
      </c>
      <c r="AH43797">
        <v>0</v>
      </c>
      <c r="AI43797">
        <v>0</v>
      </c>
      <c r="AJ43797">
        <v>0</v>
      </c>
      <c r="AK43797">
        <v>0</v>
      </c>
      <c r="AL43797">
        <v>0</v>
      </c>
      <c r="AM43797">
        <v>0</v>
      </c>
    </row>
    <row r="43798" spans="1:39" x14ac:dyDescent="0.45">
      <c r="A43798" t="s">
        <v>160579</v>
      </c>
      <c r="B43798" t="s">
        <v>160580</v>
      </c>
      <c r="C43798" t="s">
        <v>160581</v>
      </c>
      <c r="D43798" t="s">
        <v>160582</v>
      </c>
      <c r="E43798" t="s">
        <v>316</v>
      </c>
      <c r="F43798" t="s">
        <v>114</v>
      </c>
      <c r="G43798" t="s">
        <v>57</v>
      </c>
      <c r="H43798" t="s">
        <v>46</v>
      </c>
      <c r="I43798" t="s">
        <v>267</v>
      </c>
      <c r="J43798" t="s">
        <v>1207</v>
      </c>
      <c r="K43798" t="s">
        <v>1207</v>
      </c>
      <c r="L43798">
        <v>1</v>
      </c>
      <c r="M43798" s="1">
        <v>36892</v>
      </c>
      <c r="N43798" s="2">
        <v>36892</v>
      </c>
      <c r="O43798" t="s">
        <v>172</v>
      </c>
      <c r="P43798">
        <v>2001</v>
      </c>
      <c r="Q43798" s="1">
        <v>41548</v>
      </c>
      <c r="R43798" s="1">
        <v>41548</v>
      </c>
      <c r="S43798">
        <v>0</v>
      </c>
      <c r="T43798">
        <v>0</v>
      </c>
      <c r="U43798">
        <v>0</v>
      </c>
      <c r="V43798">
        <v>0</v>
      </c>
      <c r="W43798">
        <v>0</v>
      </c>
      <c r="X43798">
        <v>0</v>
      </c>
      <c r="Y43798">
        <v>0</v>
      </c>
      <c r="Z43798">
        <v>0</v>
      </c>
      <c r="AA43798">
        <v>0</v>
      </c>
      <c r="AB43798">
        <v>0</v>
      </c>
      <c r="AC43798">
        <v>0</v>
      </c>
      <c r="AD43798">
        <v>0</v>
      </c>
      <c r="AE43798">
        <v>0</v>
      </c>
      <c r="AF43798">
        <v>0</v>
      </c>
      <c r="AG43798">
        <v>0</v>
      </c>
      <c r="AH43798">
        <v>0</v>
      </c>
      <c r="AI43798">
        <v>0</v>
      </c>
      <c r="AJ43798">
        <v>0</v>
      </c>
      <c r="AK43798">
        <v>0</v>
      </c>
      <c r="AL43798">
        <v>0</v>
      </c>
      <c r="AM43798">
        <v>0</v>
      </c>
    </row>
    <row r="43799" spans="1:39" x14ac:dyDescent="0.45">
      <c r="A43799" t="s">
        <v>160583</v>
      </c>
      <c r="B43799" t="s">
        <v>160584</v>
      </c>
      <c r="C43799" t="s">
        <v>160585</v>
      </c>
      <c r="D43799" t="s">
        <v>88</v>
      </c>
      <c r="E43799" t="s">
        <v>89</v>
      </c>
      <c r="F43799" t="s">
        <v>160586</v>
      </c>
      <c r="G43799" t="s">
        <v>57</v>
      </c>
      <c r="H43799" t="s">
        <v>46</v>
      </c>
      <c r="I43799" t="s">
        <v>3634</v>
      </c>
      <c r="J43799" t="s">
        <v>3635</v>
      </c>
      <c r="K43799" t="s">
        <v>3636</v>
      </c>
      <c r="L43799">
        <v>1</v>
      </c>
      <c r="M43799" s="1">
        <v>36161</v>
      </c>
      <c r="N43799" s="2">
        <v>36161</v>
      </c>
      <c r="O43799" t="s">
        <v>1121</v>
      </c>
      <c r="P43799">
        <v>1999</v>
      </c>
      <c r="Q43799" s="1">
        <v>41715</v>
      </c>
      <c r="R43799" s="1">
        <v>41715</v>
      </c>
      <c r="S43799">
        <v>0</v>
      </c>
      <c r="T43799">
        <v>1105000</v>
      </c>
      <c r="U43799">
        <v>0</v>
      </c>
      <c r="V43799">
        <v>0</v>
      </c>
      <c r="W43799">
        <v>0</v>
      </c>
      <c r="X43799">
        <v>0</v>
      </c>
      <c r="Y43799">
        <v>0</v>
      </c>
      <c r="Z43799">
        <v>0</v>
      </c>
      <c r="AA43799">
        <v>0</v>
      </c>
      <c r="AB43799">
        <v>0</v>
      </c>
      <c r="AC43799">
        <v>0</v>
      </c>
      <c r="AD43799">
        <v>0</v>
      </c>
      <c r="AE43799">
        <v>0</v>
      </c>
      <c r="AF43799">
        <v>0</v>
      </c>
      <c r="AG43799">
        <v>0</v>
      </c>
      <c r="AH43799">
        <v>0</v>
      </c>
      <c r="AI43799">
        <v>0</v>
      </c>
      <c r="AJ43799">
        <v>0</v>
      </c>
      <c r="AK43799">
        <v>0</v>
      </c>
      <c r="AL43799">
        <v>0</v>
      </c>
      <c r="AM43799">
        <v>0</v>
      </c>
    </row>
    <row r="43800" spans="1:39" x14ac:dyDescent="0.45">
      <c r="A43800" t="s">
        <v>160587</v>
      </c>
      <c r="B43800" t="s">
        <v>160588</v>
      </c>
      <c r="C43800" t="s">
        <v>160589</v>
      </c>
      <c r="D43800" t="s">
        <v>160590</v>
      </c>
      <c r="E43800" t="s">
        <v>462</v>
      </c>
      <c r="F43800" t="s">
        <v>160591</v>
      </c>
      <c r="G43800" t="s">
        <v>57</v>
      </c>
      <c r="H43800" t="s">
        <v>503</v>
      </c>
      <c r="J43800" t="s">
        <v>504</v>
      </c>
      <c r="K43800" t="s">
        <v>504</v>
      </c>
      <c r="L43800">
        <v>2</v>
      </c>
      <c r="M43800" s="1">
        <v>40909</v>
      </c>
      <c r="N43800" s="2">
        <v>40909</v>
      </c>
      <c r="O43800" t="s">
        <v>132</v>
      </c>
      <c r="P43800">
        <v>2012</v>
      </c>
      <c r="Q43800" s="1">
        <v>41275</v>
      </c>
      <c r="R43800" s="1">
        <v>41543</v>
      </c>
      <c r="S43800">
        <v>464859</v>
      </c>
      <c r="T43800">
        <v>10000000</v>
      </c>
      <c r="U43800">
        <v>0</v>
      </c>
      <c r="V43800">
        <v>0</v>
      </c>
      <c r="W43800">
        <v>0</v>
      </c>
      <c r="X43800">
        <v>0</v>
      </c>
      <c r="Y43800">
        <v>0</v>
      </c>
      <c r="Z43800">
        <v>0</v>
      </c>
      <c r="AA43800">
        <v>0</v>
      </c>
      <c r="AB43800">
        <v>0</v>
      </c>
      <c r="AC43800">
        <v>0</v>
      </c>
      <c r="AD43800">
        <v>0</v>
      </c>
      <c r="AE43800">
        <v>0</v>
      </c>
      <c r="AF43800">
        <v>10000000</v>
      </c>
      <c r="AG43800">
        <v>0</v>
      </c>
      <c r="AH43800">
        <v>0</v>
      </c>
      <c r="AI43800">
        <v>0</v>
      </c>
      <c r="AJ43800">
        <v>0</v>
      </c>
      <c r="AK43800">
        <v>0</v>
      </c>
      <c r="AL43800">
        <v>0</v>
      </c>
      <c r="AM43800">
        <v>0</v>
      </c>
    </row>
    <row r="43801" spans="1:39" x14ac:dyDescent="0.45">
      <c r="A43801" t="s">
        <v>160592</v>
      </c>
      <c r="B43801" t="s">
        <v>160593</v>
      </c>
      <c r="C43801" t="s">
        <v>160594</v>
      </c>
      <c r="D43801" t="s">
        <v>160595</v>
      </c>
      <c r="E43801" t="s">
        <v>128</v>
      </c>
      <c r="F43801" t="s">
        <v>766</v>
      </c>
      <c r="G43801" t="s">
        <v>57</v>
      </c>
      <c r="H43801" t="s">
        <v>46</v>
      </c>
      <c r="I43801" t="s">
        <v>58</v>
      </c>
      <c r="J43801" t="s">
        <v>198</v>
      </c>
      <c r="K43801" t="s">
        <v>199</v>
      </c>
      <c r="L43801">
        <v>1</v>
      </c>
      <c r="M43801" s="1">
        <v>40603</v>
      </c>
      <c r="N43801" s="2">
        <v>40603</v>
      </c>
      <c r="O43801" t="s">
        <v>528</v>
      </c>
      <c r="P43801">
        <v>2011</v>
      </c>
      <c r="Q43801" s="1">
        <v>41334</v>
      </c>
      <c r="R43801" s="1">
        <v>41334</v>
      </c>
      <c r="S43801">
        <v>400000</v>
      </c>
      <c r="T43801">
        <v>0</v>
      </c>
      <c r="U43801">
        <v>0</v>
      </c>
      <c r="V43801">
        <v>0</v>
      </c>
      <c r="W43801">
        <v>0</v>
      </c>
      <c r="X43801">
        <v>0</v>
      </c>
      <c r="Y43801">
        <v>0</v>
      </c>
      <c r="Z43801">
        <v>0</v>
      </c>
      <c r="AA43801">
        <v>0</v>
      </c>
      <c r="AB43801">
        <v>0</v>
      </c>
      <c r="AC43801">
        <v>0</v>
      </c>
      <c r="AD43801">
        <v>0</v>
      </c>
      <c r="AE43801">
        <v>0</v>
      </c>
      <c r="AF43801">
        <v>0</v>
      </c>
      <c r="AG43801">
        <v>0</v>
      </c>
      <c r="AH43801">
        <v>0</v>
      </c>
      <c r="AI43801">
        <v>0</v>
      </c>
      <c r="AJ43801">
        <v>0</v>
      </c>
      <c r="AK43801">
        <v>0</v>
      </c>
      <c r="AL43801">
        <v>0</v>
      </c>
      <c r="AM43801">
        <v>0</v>
      </c>
    </row>
    <row r="43802" spans="1:39" x14ac:dyDescent="0.45">
      <c r="A43802" t="s">
        <v>160596</v>
      </c>
      <c r="B43802" t="s">
        <v>160597</v>
      </c>
      <c r="C43802" t="s">
        <v>160598</v>
      </c>
      <c r="D43802" t="s">
        <v>461</v>
      </c>
      <c r="E43802" t="s">
        <v>462</v>
      </c>
      <c r="F43802" t="s">
        <v>2557</v>
      </c>
      <c r="G43802" t="s">
        <v>57</v>
      </c>
      <c r="H43802" t="s">
        <v>46</v>
      </c>
      <c r="I43802" t="s">
        <v>91</v>
      </c>
      <c r="J43802" t="s">
        <v>92</v>
      </c>
      <c r="K43802" t="s">
        <v>1694</v>
      </c>
      <c r="L43802">
        <v>1</v>
      </c>
      <c r="M43802" s="1">
        <v>38687</v>
      </c>
      <c r="N43802" s="2">
        <v>38687</v>
      </c>
      <c r="O43802" t="s">
        <v>4448</v>
      </c>
      <c r="P43802">
        <v>2005</v>
      </c>
      <c r="Q43802" s="1">
        <v>38930</v>
      </c>
      <c r="R43802" s="1">
        <v>38930</v>
      </c>
      <c r="S43802">
        <v>0</v>
      </c>
      <c r="T43802">
        <v>6000000</v>
      </c>
      <c r="U43802">
        <v>0</v>
      </c>
      <c r="V43802">
        <v>0</v>
      </c>
      <c r="W43802">
        <v>0</v>
      </c>
      <c r="X43802">
        <v>0</v>
      </c>
      <c r="Y43802">
        <v>0</v>
      </c>
      <c r="Z43802">
        <v>0</v>
      </c>
      <c r="AA43802">
        <v>0</v>
      </c>
      <c r="AB43802">
        <v>0</v>
      </c>
      <c r="AC43802">
        <v>0</v>
      </c>
      <c r="AD43802">
        <v>0</v>
      </c>
      <c r="AE43802">
        <v>0</v>
      </c>
      <c r="AF43802">
        <v>0</v>
      </c>
      <c r="AG43802">
        <v>6000000</v>
      </c>
      <c r="AH43802">
        <v>0</v>
      </c>
      <c r="AI43802">
        <v>0</v>
      </c>
      <c r="AJ43802">
        <v>0</v>
      </c>
      <c r="AK43802">
        <v>0</v>
      </c>
      <c r="AL43802">
        <v>0</v>
      </c>
      <c r="AM43802">
        <v>0</v>
      </c>
    </row>
    <row r="43803" spans="1:39" x14ac:dyDescent="0.45">
      <c r="A43803" t="s">
        <v>160599</v>
      </c>
      <c r="B43803" t="s">
        <v>160600</v>
      </c>
      <c r="C43803" t="s">
        <v>160601</v>
      </c>
      <c r="D43803" t="s">
        <v>160602</v>
      </c>
      <c r="E43803" t="s">
        <v>5985</v>
      </c>
      <c r="F43803" s="3">
        <v>55000</v>
      </c>
      <c r="G43803" t="s">
        <v>57</v>
      </c>
      <c r="H43803" t="s">
        <v>46</v>
      </c>
      <c r="I43803" t="s">
        <v>58</v>
      </c>
      <c r="J43803" t="s">
        <v>944</v>
      </c>
      <c r="K43803" t="s">
        <v>944</v>
      </c>
      <c r="L43803">
        <v>1</v>
      </c>
      <c r="M43803" s="1">
        <v>39457</v>
      </c>
      <c r="N43803" s="2">
        <v>39448</v>
      </c>
      <c r="O43803" t="s">
        <v>181</v>
      </c>
      <c r="P43803">
        <v>2008</v>
      </c>
      <c r="Q43803" s="1">
        <v>39448</v>
      </c>
      <c r="R43803" s="1">
        <v>39448</v>
      </c>
      <c r="S43803">
        <v>55000</v>
      </c>
      <c r="T43803">
        <v>0</v>
      </c>
      <c r="U43803">
        <v>0</v>
      </c>
      <c r="V43803">
        <v>0</v>
      </c>
      <c r="W43803">
        <v>0</v>
      </c>
      <c r="X43803">
        <v>0</v>
      </c>
      <c r="Y43803">
        <v>0</v>
      </c>
      <c r="Z43803">
        <v>0</v>
      </c>
      <c r="AA43803">
        <v>0</v>
      </c>
      <c r="AB43803">
        <v>0</v>
      </c>
      <c r="AC43803">
        <v>0</v>
      </c>
      <c r="AD43803">
        <v>0</v>
      </c>
      <c r="AE43803">
        <v>0</v>
      </c>
      <c r="AF43803">
        <v>0</v>
      </c>
      <c r="AG43803">
        <v>0</v>
      </c>
      <c r="AH43803">
        <v>0</v>
      </c>
      <c r="AI43803">
        <v>0</v>
      </c>
      <c r="AJ43803">
        <v>0</v>
      </c>
      <c r="AK43803">
        <v>0</v>
      </c>
      <c r="AL43803">
        <v>0</v>
      </c>
      <c r="AM43803">
        <v>0</v>
      </c>
    </row>
    <row r="43804" spans="1:39" x14ac:dyDescent="0.45">
      <c r="A43804" t="s">
        <v>160603</v>
      </c>
      <c r="B43804" t="s">
        <v>160604</v>
      </c>
      <c r="C43804" t="s">
        <v>160605</v>
      </c>
      <c r="D43804" t="s">
        <v>160606</v>
      </c>
      <c r="E43804" t="s">
        <v>10136</v>
      </c>
      <c r="F43804" t="s">
        <v>282</v>
      </c>
      <c r="G43804" t="s">
        <v>57</v>
      </c>
      <c r="H43804" t="s">
        <v>46</v>
      </c>
      <c r="I43804" t="s">
        <v>58</v>
      </c>
      <c r="J43804" t="s">
        <v>198</v>
      </c>
      <c r="K43804" t="s">
        <v>731</v>
      </c>
      <c r="L43804">
        <v>1</v>
      </c>
      <c r="M43804" s="1">
        <v>40001</v>
      </c>
      <c r="N43804" s="2">
        <v>39995</v>
      </c>
      <c r="O43804" t="s">
        <v>285</v>
      </c>
      <c r="P43804">
        <v>2009</v>
      </c>
      <c r="Q43804" s="1">
        <v>39995</v>
      </c>
      <c r="R43804" s="1">
        <v>39995</v>
      </c>
      <c r="S43804">
        <v>100000</v>
      </c>
      <c r="T43804">
        <v>0</v>
      </c>
      <c r="U43804">
        <v>0</v>
      </c>
      <c r="V43804">
        <v>0</v>
      </c>
      <c r="W43804">
        <v>0</v>
      </c>
      <c r="X43804">
        <v>0</v>
      </c>
      <c r="Y43804">
        <v>0</v>
      </c>
      <c r="Z43804">
        <v>0</v>
      </c>
      <c r="AA43804">
        <v>0</v>
      </c>
      <c r="AB43804">
        <v>0</v>
      </c>
      <c r="AC43804">
        <v>0</v>
      </c>
      <c r="AD43804">
        <v>0</v>
      </c>
      <c r="AE43804">
        <v>0</v>
      </c>
      <c r="AF43804">
        <v>0</v>
      </c>
      <c r="AG43804">
        <v>0</v>
      </c>
      <c r="AH43804">
        <v>0</v>
      </c>
      <c r="AI43804">
        <v>0</v>
      </c>
      <c r="AJ43804">
        <v>0</v>
      </c>
      <c r="AK43804">
        <v>0</v>
      </c>
      <c r="AL43804">
        <v>0</v>
      </c>
      <c r="AM43804">
        <v>0</v>
      </c>
    </row>
    <row r="43805" spans="1:39" x14ac:dyDescent="0.45">
      <c r="A43805" t="s">
        <v>160607</v>
      </c>
      <c r="B43805" t="s">
        <v>160608</v>
      </c>
      <c r="C43805" t="s">
        <v>160609</v>
      </c>
      <c r="D43805" t="s">
        <v>88</v>
      </c>
      <c r="E43805" t="s">
        <v>89</v>
      </c>
      <c r="F43805" t="s">
        <v>1680</v>
      </c>
      <c r="H43805" t="s">
        <v>46</v>
      </c>
      <c r="I43805" t="s">
        <v>47</v>
      </c>
      <c r="J43805" t="s">
        <v>48</v>
      </c>
      <c r="K43805" t="s">
        <v>49</v>
      </c>
      <c r="L43805">
        <v>1</v>
      </c>
      <c r="M43805" s="1">
        <v>40909</v>
      </c>
      <c r="N43805" s="2">
        <v>40909</v>
      </c>
      <c r="O43805" t="s">
        <v>132</v>
      </c>
      <c r="P43805">
        <v>2012</v>
      </c>
      <c r="Q43805" s="1">
        <v>41766</v>
      </c>
      <c r="R43805" s="1">
        <v>41766</v>
      </c>
      <c r="S43805">
        <v>0</v>
      </c>
      <c r="T43805">
        <v>3500000</v>
      </c>
      <c r="U43805">
        <v>0</v>
      </c>
      <c r="V43805">
        <v>0</v>
      </c>
      <c r="W43805">
        <v>0</v>
      </c>
      <c r="X43805">
        <v>0</v>
      </c>
      <c r="Y43805">
        <v>0</v>
      </c>
      <c r="Z43805">
        <v>0</v>
      </c>
      <c r="AA43805">
        <v>0</v>
      </c>
      <c r="AB43805">
        <v>0</v>
      </c>
      <c r="AC43805">
        <v>0</v>
      </c>
      <c r="AD43805">
        <v>0</v>
      </c>
      <c r="AE43805">
        <v>0</v>
      </c>
      <c r="AF43805">
        <v>3500000</v>
      </c>
      <c r="AG43805">
        <v>0</v>
      </c>
      <c r="AH43805">
        <v>0</v>
      </c>
      <c r="AI43805">
        <v>0</v>
      </c>
      <c r="AJ43805">
        <v>0</v>
      </c>
      <c r="AK43805">
        <v>0</v>
      </c>
      <c r="AL43805">
        <v>0</v>
      </c>
      <c r="AM43805">
        <v>0</v>
      </c>
    </row>
    <row r="43806" spans="1:39" x14ac:dyDescent="0.45">
      <c r="A43806" t="s">
        <v>160610</v>
      </c>
      <c r="B43806" t="s">
        <v>160611</v>
      </c>
      <c r="C43806" t="s">
        <v>160612</v>
      </c>
      <c r="D43806" t="s">
        <v>160613</v>
      </c>
      <c r="E43806" t="s">
        <v>99</v>
      </c>
      <c r="F43806" t="s">
        <v>1458</v>
      </c>
      <c r="G43806" t="s">
        <v>57</v>
      </c>
      <c r="L43806">
        <v>1</v>
      </c>
      <c r="M43806" s="1">
        <v>40391</v>
      </c>
      <c r="N43806" s="2">
        <v>40391</v>
      </c>
      <c r="O43806" t="s">
        <v>200</v>
      </c>
      <c r="P43806">
        <v>2010</v>
      </c>
      <c r="Q43806" s="1">
        <v>41220</v>
      </c>
      <c r="R43806" s="1">
        <v>41220</v>
      </c>
      <c r="S43806">
        <v>0</v>
      </c>
      <c r="T43806">
        <v>15000000</v>
      </c>
      <c r="U43806">
        <v>0</v>
      </c>
      <c r="V43806">
        <v>0</v>
      </c>
      <c r="W43806">
        <v>0</v>
      </c>
      <c r="X43806">
        <v>0</v>
      </c>
      <c r="Y43806">
        <v>0</v>
      </c>
      <c r="Z43806">
        <v>0</v>
      </c>
      <c r="AA43806">
        <v>0</v>
      </c>
      <c r="AB43806">
        <v>0</v>
      </c>
      <c r="AC43806">
        <v>0</v>
      </c>
      <c r="AD43806">
        <v>0</v>
      </c>
      <c r="AE43806">
        <v>0</v>
      </c>
      <c r="AF43806">
        <v>0</v>
      </c>
      <c r="AG43806">
        <v>15000000</v>
      </c>
      <c r="AH43806">
        <v>0</v>
      </c>
      <c r="AI43806">
        <v>0</v>
      </c>
      <c r="AJ43806">
        <v>0</v>
      </c>
      <c r="AK43806">
        <v>0</v>
      </c>
      <c r="AL43806">
        <v>0</v>
      </c>
      <c r="AM43806">
        <v>0</v>
      </c>
    </row>
    <row r="43807" spans="1:39" x14ac:dyDescent="0.45">
      <c r="A43807" t="s">
        <v>160614</v>
      </c>
      <c r="B43807" t="s">
        <v>160615</v>
      </c>
      <c r="C43807" t="s">
        <v>160616</v>
      </c>
      <c r="D43807" t="s">
        <v>160617</v>
      </c>
      <c r="E43807" t="s">
        <v>186</v>
      </c>
      <c r="F43807" t="s">
        <v>160618</v>
      </c>
      <c r="G43807" t="s">
        <v>57</v>
      </c>
      <c r="L43807">
        <v>1</v>
      </c>
      <c r="M43807" s="1">
        <v>41283</v>
      </c>
      <c r="N43807" s="2">
        <v>41275</v>
      </c>
      <c r="O43807" t="s">
        <v>164</v>
      </c>
      <c r="P43807">
        <v>2013</v>
      </c>
      <c r="Q43807" s="1">
        <v>41283</v>
      </c>
      <c r="R43807" s="1">
        <v>41283</v>
      </c>
      <c r="S43807">
        <v>327352</v>
      </c>
      <c r="T43807">
        <v>0</v>
      </c>
      <c r="U43807">
        <v>0</v>
      </c>
      <c r="V43807">
        <v>0</v>
      </c>
      <c r="W43807">
        <v>0</v>
      </c>
      <c r="X43807">
        <v>0</v>
      </c>
      <c r="Y43807">
        <v>0</v>
      </c>
      <c r="Z43807">
        <v>0</v>
      </c>
      <c r="AA43807">
        <v>0</v>
      </c>
      <c r="AB43807">
        <v>0</v>
      </c>
      <c r="AC43807">
        <v>0</v>
      </c>
      <c r="AD43807">
        <v>0</v>
      </c>
      <c r="AE43807">
        <v>0</v>
      </c>
      <c r="AF43807">
        <v>0</v>
      </c>
      <c r="AG43807">
        <v>0</v>
      </c>
      <c r="AH43807">
        <v>0</v>
      </c>
      <c r="AI43807">
        <v>0</v>
      </c>
      <c r="AJ43807">
        <v>0</v>
      </c>
      <c r="AK43807">
        <v>0</v>
      </c>
      <c r="AL43807">
        <v>0</v>
      </c>
      <c r="AM43807">
        <v>0</v>
      </c>
    </row>
    <row r="43808" spans="1:39" x14ac:dyDescent="0.45">
      <c r="A43808" t="s">
        <v>160619</v>
      </c>
      <c r="B43808" t="s">
        <v>160620</v>
      </c>
      <c r="C43808" t="s">
        <v>160621</v>
      </c>
      <c r="D43808" t="s">
        <v>558</v>
      </c>
      <c r="E43808" t="s">
        <v>559</v>
      </c>
      <c r="F43808" t="s">
        <v>846</v>
      </c>
      <c r="G43808" t="s">
        <v>57</v>
      </c>
      <c r="H43808" t="s">
        <v>715</v>
      </c>
      <c r="J43808" t="s">
        <v>716</v>
      </c>
      <c r="K43808" t="s">
        <v>716</v>
      </c>
      <c r="L43808">
        <v>1</v>
      </c>
      <c r="M43808" s="1">
        <v>40544</v>
      </c>
      <c r="N43808" s="2">
        <v>40544</v>
      </c>
      <c r="O43808" t="s">
        <v>528</v>
      </c>
      <c r="P43808">
        <v>2011</v>
      </c>
      <c r="Q43808" s="1">
        <v>40878</v>
      </c>
      <c r="R43808" s="1">
        <v>40878</v>
      </c>
      <c r="S43808">
        <v>1000000</v>
      </c>
      <c r="T43808">
        <v>0</v>
      </c>
      <c r="U43808">
        <v>0</v>
      </c>
      <c r="V43808">
        <v>0</v>
      </c>
      <c r="W43808">
        <v>0</v>
      </c>
      <c r="X43808">
        <v>0</v>
      </c>
      <c r="Y43808">
        <v>0</v>
      </c>
      <c r="Z43808">
        <v>0</v>
      </c>
      <c r="AA43808">
        <v>0</v>
      </c>
      <c r="AB43808">
        <v>0</v>
      </c>
      <c r="AC43808">
        <v>0</v>
      </c>
      <c r="AD43808">
        <v>0</v>
      </c>
      <c r="AE43808">
        <v>0</v>
      </c>
      <c r="AF43808">
        <v>0</v>
      </c>
      <c r="AG43808">
        <v>0</v>
      </c>
      <c r="AH43808">
        <v>0</v>
      </c>
      <c r="AI43808">
        <v>0</v>
      </c>
      <c r="AJ43808">
        <v>0</v>
      </c>
      <c r="AK43808">
        <v>0</v>
      </c>
      <c r="AL43808">
        <v>0</v>
      </c>
      <c r="AM43808">
        <v>0</v>
      </c>
    </row>
    <row r="43809" spans="1:39" x14ac:dyDescent="0.45">
      <c r="A43809" t="s">
        <v>160622</v>
      </c>
      <c r="B43809" t="s">
        <v>160623</v>
      </c>
      <c r="F43809" t="s">
        <v>114</v>
      </c>
      <c r="G43809" t="s">
        <v>57</v>
      </c>
      <c r="L43809">
        <v>2</v>
      </c>
      <c r="Q43809" s="1">
        <v>41229</v>
      </c>
      <c r="R43809" s="1">
        <v>41587</v>
      </c>
      <c r="S43809">
        <v>0</v>
      </c>
      <c r="T43809">
        <v>0</v>
      </c>
      <c r="U43809">
        <v>0</v>
      </c>
      <c r="V43809">
        <v>0</v>
      </c>
      <c r="W43809">
        <v>0</v>
      </c>
      <c r="X43809">
        <v>0</v>
      </c>
      <c r="Y43809">
        <v>0</v>
      </c>
      <c r="Z43809">
        <v>0</v>
      </c>
      <c r="AA43809">
        <v>0</v>
      </c>
      <c r="AB43809">
        <v>0</v>
      </c>
      <c r="AC43809">
        <v>0</v>
      </c>
      <c r="AD43809">
        <v>0</v>
      </c>
      <c r="AE43809">
        <v>0</v>
      </c>
      <c r="AF43809">
        <v>0</v>
      </c>
      <c r="AG43809">
        <v>0</v>
      </c>
      <c r="AH43809">
        <v>0</v>
      </c>
      <c r="AI43809">
        <v>0</v>
      </c>
      <c r="AJ43809">
        <v>0</v>
      </c>
      <c r="AK43809">
        <v>0</v>
      </c>
      <c r="AL43809">
        <v>0</v>
      </c>
      <c r="AM43809">
        <v>0</v>
      </c>
    </row>
    <row r="43810" spans="1:39" x14ac:dyDescent="0.45">
      <c r="A43810" t="s">
        <v>160624</v>
      </c>
      <c r="B43810" t="s">
        <v>160625</v>
      </c>
      <c r="C43810" t="s">
        <v>160626</v>
      </c>
      <c r="D43810" t="s">
        <v>897</v>
      </c>
      <c r="E43810" t="s">
        <v>462</v>
      </c>
      <c r="F43810" t="s">
        <v>426</v>
      </c>
      <c r="G43810" t="s">
        <v>57</v>
      </c>
      <c r="H43810" t="s">
        <v>46</v>
      </c>
      <c r="I43810" t="s">
        <v>81</v>
      </c>
      <c r="J43810" t="s">
        <v>82</v>
      </c>
      <c r="K43810" t="s">
        <v>906</v>
      </c>
      <c r="L43810">
        <v>1</v>
      </c>
      <c r="M43810" s="1">
        <v>41518</v>
      </c>
      <c r="N43810" s="2">
        <v>41518</v>
      </c>
      <c r="O43810" t="s">
        <v>276</v>
      </c>
      <c r="P43810">
        <v>2013</v>
      </c>
      <c r="Q43810" s="1">
        <v>41842</v>
      </c>
      <c r="R43810" s="1">
        <v>41842</v>
      </c>
      <c r="S43810">
        <v>0</v>
      </c>
      <c r="T43810">
        <v>0</v>
      </c>
      <c r="U43810">
        <v>0</v>
      </c>
      <c r="V43810">
        <v>0</v>
      </c>
      <c r="W43810">
        <v>0</v>
      </c>
      <c r="X43810">
        <v>200000</v>
      </c>
      <c r="Y43810">
        <v>0</v>
      </c>
      <c r="Z43810">
        <v>0</v>
      </c>
      <c r="AA43810">
        <v>0</v>
      </c>
      <c r="AB43810">
        <v>0</v>
      </c>
      <c r="AC43810">
        <v>0</v>
      </c>
      <c r="AD43810">
        <v>0</v>
      </c>
      <c r="AE43810">
        <v>0</v>
      </c>
      <c r="AF43810">
        <v>0</v>
      </c>
      <c r="AG43810">
        <v>0</v>
      </c>
      <c r="AH43810">
        <v>0</v>
      </c>
      <c r="AI43810">
        <v>0</v>
      </c>
      <c r="AJ43810">
        <v>0</v>
      </c>
      <c r="AK43810">
        <v>0</v>
      </c>
      <c r="AL43810">
        <v>0</v>
      </c>
      <c r="AM43810">
        <v>0</v>
      </c>
    </row>
    <row r="43811" spans="1:39" x14ac:dyDescent="0.45">
      <c r="A43811" t="s">
        <v>160627</v>
      </c>
      <c r="B43811" t="s">
        <v>160628</v>
      </c>
      <c r="F43811" t="s">
        <v>846</v>
      </c>
      <c r="G43811" t="s">
        <v>57</v>
      </c>
      <c r="H43811" t="s">
        <v>46</v>
      </c>
      <c r="I43811" t="s">
        <v>47</v>
      </c>
      <c r="J43811" t="s">
        <v>48</v>
      </c>
      <c r="K43811" t="s">
        <v>49</v>
      </c>
      <c r="L43811">
        <v>1</v>
      </c>
      <c r="Q43811" s="1">
        <v>41712</v>
      </c>
      <c r="R43811" s="1">
        <v>41712</v>
      </c>
      <c r="S43811">
        <v>0</v>
      </c>
      <c r="T43811">
        <v>1000000</v>
      </c>
      <c r="U43811">
        <v>0</v>
      </c>
      <c r="V43811">
        <v>0</v>
      </c>
      <c r="W43811">
        <v>0</v>
      </c>
      <c r="X43811">
        <v>0</v>
      </c>
      <c r="Y43811">
        <v>0</v>
      </c>
      <c r="Z43811">
        <v>0</v>
      </c>
      <c r="AA43811">
        <v>0</v>
      </c>
      <c r="AB43811">
        <v>0</v>
      </c>
      <c r="AC43811">
        <v>0</v>
      </c>
      <c r="AD43811">
        <v>0</v>
      </c>
      <c r="AE43811">
        <v>0</v>
      </c>
      <c r="AF43811">
        <v>0</v>
      </c>
      <c r="AG43811">
        <v>0</v>
      </c>
      <c r="AH43811">
        <v>0</v>
      </c>
      <c r="AI43811">
        <v>0</v>
      </c>
      <c r="AJ43811">
        <v>0</v>
      </c>
      <c r="AK43811">
        <v>0</v>
      </c>
      <c r="AL43811">
        <v>0</v>
      </c>
      <c r="AM43811">
        <v>0</v>
      </c>
    </row>
    <row r="43812" spans="1:39" x14ac:dyDescent="0.45">
      <c r="A43812" t="s">
        <v>160629</v>
      </c>
      <c r="B43812" t="s">
        <v>160630</v>
      </c>
      <c r="C43812" t="s">
        <v>160631</v>
      </c>
      <c r="D43812" t="s">
        <v>160632</v>
      </c>
      <c r="E43812" t="s">
        <v>162</v>
      </c>
      <c r="F43812" t="s">
        <v>282</v>
      </c>
      <c r="G43812" t="s">
        <v>57</v>
      </c>
      <c r="H43812" t="s">
        <v>46</v>
      </c>
      <c r="I43812" t="s">
        <v>115</v>
      </c>
      <c r="J43812" t="s">
        <v>334</v>
      </c>
      <c r="K43812" t="s">
        <v>334</v>
      </c>
      <c r="L43812">
        <v>1</v>
      </c>
      <c r="M43812" s="1">
        <v>41153</v>
      </c>
      <c r="N43812" s="2">
        <v>41153</v>
      </c>
      <c r="O43812" t="s">
        <v>596</v>
      </c>
      <c r="P43812">
        <v>2012</v>
      </c>
      <c r="Q43812" s="1">
        <v>41153</v>
      </c>
      <c r="R43812" s="1">
        <v>41153</v>
      </c>
      <c r="S43812">
        <v>100000</v>
      </c>
      <c r="T43812">
        <v>0</v>
      </c>
      <c r="U43812">
        <v>0</v>
      </c>
      <c r="V43812">
        <v>0</v>
      </c>
      <c r="W43812">
        <v>0</v>
      </c>
      <c r="X43812">
        <v>0</v>
      </c>
      <c r="Y43812">
        <v>0</v>
      </c>
      <c r="Z43812">
        <v>0</v>
      </c>
      <c r="AA43812">
        <v>0</v>
      </c>
      <c r="AB43812">
        <v>0</v>
      </c>
      <c r="AC43812">
        <v>0</v>
      </c>
      <c r="AD43812">
        <v>0</v>
      </c>
      <c r="AE43812">
        <v>0</v>
      </c>
      <c r="AF43812">
        <v>0</v>
      </c>
      <c r="AG43812">
        <v>0</v>
      </c>
      <c r="AH43812">
        <v>0</v>
      </c>
      <c r="AI43812">
        <v>0</v>
      </c>
      <c r="AJ43812">
        <v>0</v>
      </c>
      <c r="AK43812">
        <v>0</v>
      </c>
      <c r="AL43812">
        <v>0</v>
      </c>
      <c r="AM43812">
        <v>0</v>
      </c>
    </row>
    <row r="43813" spans="1:39" x14ac:dyDescent="0.45">
      <c r="A43813" t="s">
        <v>160633</v>
      </c>
      <c r="B43813" t="s">
        <v>160634</v>
      </c>
      <c r="C43813" t="s">
        <v>160635</v>
      </c>
      <c r="D43813" t="s">
        <v>4005</v>
      </c>
      <c r="E43813" t="s">
        <v>462</v>
      </c>
      <c r="F43813" t="s">
        <v>114</v>
      </c>
      <c r="G43813" t="s">
        <v>57</v>
      </c>
      <c r="H43813" t="s">
        <v>46</v>
      </c>
      <c r="I43813" t="s">
        <v>148</v>
      </c>
      <c r="J43813" t="s">
        <v>2488</v>
      </c>
      <c r="K43813" t="s">
        <v>160636</v>
      </c>
      <c r="L43813">
        <v>1</v>
      </c>
      <c r="M43813" s="1">
        <v>41621</v>
      </c>
      <c r="N43813" s="2">
        <v>41609</v>
      </c>
      <c r="O43813" t="s">
        <v>157</v>
      </c>
      <c r="P43813">
        <v>2013</v>
      </c>
      <c r="Q43813" s="1">
        <v>41722</v>
      </c>
      <c r="R43813" s="1">
        <v>41722</v>
      </c>
      <c r="S43813">
        <v>0</v>
      </c>
      <c r="T43813">
        <v>0</v>
      </c>
      <c r="U43813">
        <v>0</v>
      </c>
      <c r="V43813">
        <v>0</v>
      </c>
      <c r="W43813">
        <v>0</v>
      </c>
      <c r="X43813">
        <v>0</v>
      </c>
      <c r="Y43813">
        <v>0</v>
      </c>
      <c r="Z43813">
        <v>0</v>
      </c>
      <c r="AA43813">
        <v>0</v>
      </c>
      <c r="AB43813">
        <v>0</v>
      </c>
      <c r="AC43813">
        <v>0</v>
      </c>
      <c r="AD43813">
        <v>0</v>
      </c>
      <c r="AE43813">
        <v>0</v>
      </c>
      <c r="AF43813">
        <v>0</v>
      </c>
      <c r="AG43813">
        <v>0</v>
      </c>
      <c r="AH43813">
        <v>0</v>
      </c>
      <c r="AI43813">
        <v>0</v>
      </c>
      <c r="AJ43813">
        <v>0</v>
      </c>
      <c r="AK43813">
        <v>0</v>
      </c>
      <c r="AL43813">
        <v>0</v>
      </c>
      <c r="AM43813">
        <v>0</v>
      </c>
    </row>
    <row r="43814" spans="1:39" x14ac:dyDescent="0.45">
      <c r="A43814" t="s">
        <v>160637</v>
      </c>
      <c r="B43814" t="s">
        <v>160638</v>
      </c>
      <c r="C43814" t="s">
        <v>160639</v>
      </c>
      <c r="D43814" t="s">
        <v>88</v>
      </c>
      <c r="E43814" t="s">
        <v>89</v>
      </c>
      <c r="F43814" t="s">
        <v>3942</v>
      </c>
      <c r="G43814" t="s">
        <v>57</v>
      </c>
      <c r="H43814" t="s">
        <v>46</v>
      </c>
      <c r="I43814" t="s">
        <v>47</v>
      </c>
      <c r="J43814" t="s">
        <v>48</v>
      </c>
      <c r="K43814" t="s">
        <v>49</v>
      </c>
      <c r="L43814">
        <v>2</v>
      </c>
      <c r="M43814" s="1">
        <v>35431</v>
      </c>
      <c r="N43814" s="2">
        <v>35431</v>
      </c>
      <c r="O43814" t="s">
        <v>1513</v>
      </c>
      <c r="P43814">
        <v>1997</v>
      </c>
      <c r="Q43814" s="1">
        <v>39826</v>
      </c>
      <c r="R43814" s="1">
        <v>40184</v>
      </c>
      <c r="S43814">
        <v>0</v>
      </c>
      <c r="T43814">
        <v>9800000</v>
      </c>
      <c r="U43814">
        <v>0</v>
      </c>
      <c r="V43814">
        <v>0</v>
      </c>
      <c r="W43814">
        <v>0</v>
      </c>
      <c r="X43814">
        <v>0</v>
      </c>
      <c r="Y43814">
        <v>0</v>
      </c>
      <c r="Z43814">
        <v>0</v>
      </c>
      <c r="AA43814">
        <v>0</v>
      </c>
      <c r="AB43814">
        <v>0</v>
      </c>
      <c r="AC43814">
        <v>0</v>
      </c>
      <c r="AD43814">
        <v>0</v>
      </c>
      <c r="AE43814">
        <v>0</v>
      </c>
      <c r="AF43814">
        <v>0</v>
      </c>
      <c r="AG43814">
        <v>0</v>
      </c>
      <c r="AH43814">
        <v>0</v>
      </c>
      <c r="AI43814">
        <v>0</v>
      </c>
      <c r="AJ43814">
        <v>0</v>
      </c>
      <c r="AK43814">
        <v>0</v>
      </c>
      <c r="AL43814">
        <v>0</v>
      </c>
      <c r="AM43814">
        <v>0</v>
      </c>
    </row>
    <row r="43815" spans="1:39" x14ac:dyDescent="0.45">
      <c r="A43815" t="s">
        <v>160640</v>
      </c>
      <c r="B43815" t="s">
        <v>160641</v>
      </c>
      <c r="C43815" t="s">
        <v>160642</v>
      </c>
      <c r="D43815" t="s">
        <v>88</v>
      </c>
      <c r="E43815" t="s">
        <v>89</v>
      </c>
      <c r="F43815" t="s">
        <v>160643</v>
      </c>
      <c r="G43815" t="s">
        <v>57</v>
      </c>
      <c r="H43815" t="s">
        <v>46</v>
      </c>
      <c r="I43815" t="s">
        <v>58</v>
      </c>
      <c r="J43815" t="s">
        <v>198</v>
      </c>
      <c r="K43815" t="s">
        <v>1623</v>
      </c>
      <c r="L43815">
        <v>3</v>
      </c>
      <c r="M43815" s="1">
        <v>36892</v>
      </c>
      <c r="N43815" s="2">
        <v>36892</v>
      </c>
      <c r="O43815" t="s">
        <v>172</v>
      </c>
      <c r="P43815">
        <v>2001</v>
      </c>
      <c r="Q43815" s="1">
        <v>39251</v>
      </c>
      <c r="R43815" s="1">
        <v>41499</v>
      </c>
      <c r="S43815">
        <v>0</v>
      </c>
      <c r="T43815">
        <v>7634742</v>
      </c>
      <c r="U43815">
        <v>0</v>
      </c>
      <c r="V43815">
        <v>0</v>
      </c>
      <c r="W43815">
        <v>0</v>
      </c>
      <c r="X43815">
        <v>0</v>
      </c>
      <c r="Y43815">
        <v>0</v>
      </c>
      <c r="Z43815">
        <v>0</v>
      </c>
      <c r="AA43815">
        <v>0</v>
      </c>
      <c r="AB43815">
        <v>0</v>
      </c>
      <c r="AC43815">
        <v>0</v>
      </c>
      <c r="AD43815">
        <v>0</v>
      </c>
      <c r="AE43815">
        <v>0</v>
      </c>
      <c r="AF43815">
        <v>0</v>
      </c>
      <c r="AG43815">
        <v>0</v>
      </c>
      <c r="AH43815">
        <v>0</v>
      </c>
      <c r="AI43815">
        <v>0</v>
      </c>
      <c r="AJ43815">
        <v>0</v>
      </c>
      <c r="AK43815">
        <v>0</v>
      </c>
      <c r="AL43815">
        <v>0</v>
      </c>
      <c r="AM43815">
        <v>0</v>
      </c>
    </row>
    <row r="43816" spans="1:39" x14ac:dyDescent="0.45">
      <c r="A43816" t="s">
        <v>160644</v>
      </c>
      <c r="B43816" t="s">
        <v>160645</v>
      </c>
      <c r="C43816" t="s">
        <v>160646</v>
      </c>
      <c r="D43816" t="s">
        <v>48568</v>
      </c>
      <c r="E43816" t="s">
        <v>89</v>
      </c>
      <c r="F43816" t="s">
        <v>160647</v>
      </c>
      <c r="G43816" t="s">
        <v>57</v>
      </c>
      <c r="H43816" t="s">
        <v>46</v>
      </c>
      <c r="I43816" t="s">
        <v>58</v>
      </c>
      <c r="J43816" t="s">
        <v>198</v>
      </c>
      <c r="K43816" t="s">
        <v>199</v>
      </c>
      <c r="L43816">
        <v>4</v>
      </c>
      <c r="M43816" s="1">
        <v>39995</v>
      </c>
      <c r="N43816" s="2">
        <v>39995</v>
      </c>
      <c r="O43816" t="s">
        <v>285</v>
      </c>
      <c r="P43816">
        <v>2009</v>
      </c>
      <c r="Q43816" s="1">
        <v>40679</v>
      </c>
      <c r="R43816" s="1">
        <v>41767</v>
      </c>
      <c r="S43816">
        <v>0</v>
      </c>
      <c r="T43816">
        <v>128999992</v>
      </c>
      <c r="U43816">
        <v>0</v>
      </c>
      <c r="V43816">
        <v>0</v>
      </c>
      <c r="W43816">
        <v>0</v>
      </c>
      <c r="X43816">
        <v>0</v>
      </c>
      <c r="Y43816">
        <v>0</v>
      </c>
      <c r="Z43816">
        <v>0</v>
      </c>
      <c r="AA43816">
        <v>0</v>
      </c>
      <c r="AB43816">
        <v>0</v>
      </c>
      <c r="AC43816">
        <v>0</v>
      </c>
      <c r="AD43816">
        <v>0</v>
      </c>
      <c r="AE43816">
        <v>0</v>
      </c>
      <c r="AF43816">
        <v>0</v>
      </c>
      <c r="AG43816">
        <v>17000000</v>
      </c>
      <c r="AH43816">
        <v>75000000</v>
      </c>
      <c r="AI43816">
        <v>0</v>
      </c>
      <c r="AJ43816">
        <v>0</v>
      </c>
      <c r="AK43816">
        <v>0</v>
      </c>
      <c r="AL43816">
        <v>0</v>
      </c>
      <c r="AM43816">
        <v>0</v>
      </c>
    </row>
    <row r="43817" spans="1:39" x14ac:dyDescent="0.45">
      <c r="A43817" t="s">
        <v>160648</v>
      </c>
      <c r="B43817" t="s">
        <v>160649</v>
      </c>
      <c r="C43817" t="s">
        <v>160650</v>
      </c>
      <c r="D43817" t="s">
        <v>160651</v>
      </c>
      <c r="E43817" t="s">
        <v>14994</v>
      </c>
      <c r="F43817" t="s">
        <v>187</v>
      </c>
      <c r="G43817" t="s">
        <v>57</v>
      </c>
      <c r="H43817" t="s">
        <v>223</v>
      </c>
      <c r="J43817" t="s">
        <v>311</v>
      </c>
      <c r="K43817" t="s">
        <v>311</v>
      </c>
      <c r="L43817">
        <v>2</v>
      </c>
      <c r="M43817" s="1">
        <v>40179</v>
      </c>
      <c r="N43817" s="2">
        <v>40179</v>
      </c>
      <c r="O43817" t="s">
        <v>118</v>
      </c>
      <c r="P43817">
        <v>2010</v>
      </c>
      <c r="Q43817" s="1">
        <v>41011</v>
      </c>
      <c r="R43817" s="1">
        <v>41106</v>
      </c>
      <c r="S43817">
        <v>500000</v>
      </c>
      <c r="T43817">
        <v>0</v>
      </c>
      <c r="U43817">
        <v>0</v>
      </c>
      <c r="V43817">
        <v>0</v>
      </c>
      <c r="W43817">
        <v>0</v>
      </c>
      <c r="X43817">
        <v>0</v>
      </c>
      <c r="Y43817">
        <v>0</v>
      </c>
      <c r="Z43817">
        <v>0</v>
      </c>
      <c r="AA43817">
        <v>0</v>
      </c>
      <c r="AB43817">
        <v>0</v>
      </c>
      <c r="AC43817">
        <v>0</v>
      </c>
      <c r="AD43817">
        <v>0</v>
      </c>
      <c r="AE43817">
        <v>0</v>
      </c>
      <c r="AF43817">
        <v>0</v>
      </c>
      <c r="AG43817">
        <v>0</v>
      </c>
      <c r="AH43817">
        <v>0</v>
      </c>
      <c r="AI43817">
        <v>0</v>
      </c>
      <c r="AJ43817">
        <v>0</v>
      </c>
      <c r="AK43817">
        <v>0</v>
      </c>
      <c r="AL43817">
        <v>0</v>
      </c>
      <c r="AM43817">
        <v>0</v>
      </c>
    </row>
    <row r="43818" spans="1:39" x14ac:dyDescent="0.45">
      <c r="A43818" t="s">
        <v>160652</v>
      </c>
      <c r="B43818" t="s">
        <v>160653</v>
      </c>
      <c r="C43818" t="s">
        <v>160654</v>
      </c>
      <c r="D43818" t="s">
        <v>160655</v>
      </c>
      <c r="E43818" t="s">
        <v>186</v>
      </c>
      <c r="F43818" t="s">
        <v>10872</v>
      </c>
      <c r="G43818" t="s">
        <v>57</v>
      </c>
      <c r="H43818" t="s">
        <v>46</v>
      </c>
      <c r="I43818" t="s">
        <v>58</v>
      </c>
      <c r="J43818" t="s">
        <v>59</v>
      </c>
      <c r="K43818" t="s">
        <v>414</v>
      </c>
      <c r="L43818">
        <v>2</v>
      </c>
      <c r="Q43818" s="1">
        <v>41206</v>
      </c>
      <c r="R43818" s="1">
        <v>41778</v>
      </c>
      <c r="S43818">
        <v>0</v>
      </c>
      <c r="T43818">
        <v>14500000</v>
      </c>
      <c r="U43818">
        <v>0</v>
      </c>
      <c r="V43818">
        <v>0</v>
      </c>
      <c r="W43818">
        <v>0</v>
      </c>
      <c r="X43818">
        <v>0</v>
      </c>
      <c r="Y43818">
        <v>0</v>
      </c>
      <c r="Z43818">
        <v>0</v>
      </c>
      <c r="AA43818">
        <v>0</v>
      </c>
      <c r="AB43818">
        <v>0</v>
      </c>
      <c r="AC43818">
        <v>0</v>
      </c>
      <c r="AD43818">
        <v>0</v>
      </c>
      <c r="AE43818">
        <v>0</v>
      </c>
      <c r="AF43818">
        <v>1500000</v>
      </c>
      <c r="AG43818">
        <v>13000000</v>
      </c>
      <c r="AH43818">
        <v>0</v>
      </c>
      <c r="AI43818">
        <v>0</v>
      </c>
      <c r="AJ43818">
        <v>0</v>
      </c>
      <c r="AK43818">
        <v>0</v>
      </c>
      <c r="AL43818">
        <v>0</v>
      </c>
      <c r="AM43818">
        <v>0</v>
      </c>
    </row>
    <row r="43819" spans="1:39" x14ac:dyDescent="0.45">
      <c r="A43819" t="s">
        <v>160656</v>
      </c>
      <c r="B43819" t="s">
        <v>160657</v>
      </c>
      <c r="C43819" t="s">
        <v>160658</v>
      </c>
      <c r="D43819" t="s">
        <v>160659</v>
      </c>
      <c r="E43819" t="s">
        <v>343</v>
      </c>
      <c r="F43819" t="s">
        <v>3765</v>
      </c>
      <c r="G43819" t="s">
        <v>57</v>
      </c>
      <c r="H43819" t="s">
        <v>46</v>
      </c>
      <c r="I43819" t="s">
        <v>58</v>
      </c>
      <c r="J43819" t="s">
        <v>198</v>
      </c>
      <c r="K43819" t="s">
        <v>6975</v>
      </c>
      <c r="L43819">
        <v>1</v>
      </c>
      <c r="M43819" s="1">
        <v>40544</v>
      </c>
      <c r="N43819" s="2">
        <v>40544</v>
      </c>
      <c r="O43819" t="s">
        <v>528</v>
      </c>
      <c r="P43819">
        <v>2011</v>
      </c>
      <c r="Q43819" s="1">
        <v>41313</v>
      </c>
      <c r="R43819" s="1">
        <v>41313</v>
      </c>
      <c r="S43819">
        <v>1400000</v>
      </c>
      <c r="T43819">
        <v>0</v>
      </c>
      <c r="U43819">
        <v>0</v>
      </c>
      <c r="V43819">
        <v>0</v>
      </c>
      <c r="W43819">
        <v>0</v>
      </c>
      <c r="X43819">
        <v>0</v>
      </c>
      <c r="Y43819">
        <v>0</v>
      </c>
      <c r="Z43819">
        <v>0</v>
      </c>
      <c r="AA43819">
        <v>0</v>
      </c>
      <c r="AB43819">
        <v>0</v>
      </c>
      <c r="AC43819">
        <v>0</v>
      </c>
      <c r="AD43819">
        <v>0</v>
      </c>
      <c r="AE43819">
        <v>0</v>
      </c>
      <c r="AF43819">
        <v>0</v>
      </c>
      <c r="AG43819">
        <v>0</v>
      </c>
      <c r="AH43819">
        <v>0</v>
      </c>
      <c r="AI43819">
        <v>0</v>
      </c>
      <c r="AJ43819">
        <v>0</v>
      </c>
      <c r="AK43819">
        <v>0</v>
      </c>
      <c r="AL43819">
        <v>0</v>
      </c>
      <c r="AM43819">
        <v>0</v>
      </c>
    </row>
    <row r="43820" spans="1:39" x14ac:dyDescent="0.45">
      <c r="A43820" t="s">
        <v>160660</v>
      </c>
      <c r="B43820" t="s">
        <v>160661</v>
      </c>
      <c r="C43820" t="s">
        <v>160662</v>
      </c>
      <c r="F43820" t="s">
        <v>3234</v>
      </c>
      <c r="G43820" t="s">
        <v>57</v>
      </c>
      <c r="H43820" t="s">
        <v>46</v>
      </c>
      <c r="I43820" t="s">
        <v>115</v>
      </c>
      <c r="J43820" t="s">
        <v>334</v>
      </c>
      <c r="K43820" t="s">
        <v>334</v>
      </c>
      <c r="L43820">
        <v>1</v>
      </c>
      <c r="M43820" s="1">
        <v>39448</v>
      </c>
      <c r="N43820" s="2">
        <v>39448</v>
      </c>
      <c r="O43820" t="s">
        <v>181</v>
      </c>
      <c r="P43820">
        <v>2008</v>
      </c>
      <c r="Q43820" s="1">
        <v>41782</v>
      </c>
      <c r="R43820" s="1">
        <v>41782</v>
      </c>
      <c r="S43820">
        <v>0</v>
      </c>
      <c r="T43820">
        <v>225000</v>
      </c>
      <c r="U43820">
        <v>0</v>
      </c>
      <c r="V43820">
        <v>0</v>
      </c>
      <c r="W43820">
        <v>0</v>
      </c>
      <c r="X43820">
        <v>0</v>
      </c>
      <c r="Y43820">
        <v>0</v>
      </c>
      <c r="Z43820">
        <v>0</v>
      </c>
      <c r="AA43820">
        <v>0</v>
      </c>
      <c r="AB43820">
        <v>0</v>
      </c>
      <c r="AC43820">
        <v>0</v>
      </c>
      <c r="AD43820">
        <v>0</v>
      </c>
      <c r="AE43820">
        <v>0</v>
      </c>
      <c r="AF43820">
        <v>0</v>
      </c>
      <c r="AG43820">
        <v>0</v>
      </c>
      <c r="AH43820">
        <v>0</v>
      </c>
      <c r="AI43820">
        <v>0</v>
      </c>
      <c r="AJ43820">
        <v>0</v>
      </c>
      <c r="AK43820">
        <v>0</v>
      </c>
      <c r="AL43820">
        <v>0</v>
      </c>
      <c r="AM43820">
        <v>0</v>
      </c>
    </row>
    <row r="43821" spans="1:39" x14ac:dyDescent="0.45">
      <c r="A43821" t="s">
        <v>160663</v>
      </c>
      <c r="B43821" t="s">
        <v>160664</v>
      </c>
      <c r="C43821" t="s">
        <v>160665</v>
      </c>
      <c r="D43821" t="s">
        <v>160666</v>
      </c>
      <c r="E43821" t="s">
        <v>3409</v>
      </c>
      <c r="F43821" t="s">
        <v>114</v>
      </c>
      <c r="G43821" t="s">
        <v>57</v>
      </c>
      <c r="H43821" t="s">
        <v>46</v>
      </c>
      <c r="I43821" t="s">
        <v>47</v>
      </c>
      <c r="J43821" t="s">
        <v>48</v>
      </c>
      <c r="K43821" t="s">
        <v>49</v>
      </c>
      <c r="L43821">
        <v>1</v>
      </c>
      <c r="M43821" s="1">
        <v>41275</v>
      </c>
      <c r="N43821" s="2">
        <v>41275</v>
      </c>
      <c r="O43821" t="s">
        <v>164</v>
      </c>
      <c r="P43821">
        <v>2013</v>
      </c>
      <c r="Q43821" s="1">
        <v>41404</v>
      </c>
      <c r="R43821" s="1">
        <v>41404</v>
      </c>
      <c r="S43821">
        <v>0</v>
      </c>
      <c r="T43821">
        <v>0</v>
      </c>
      <c r="U43821">
        <v>0</v>
      </c>
      <c r="V43821">
        <v>0</v>
      </c>
      <c r="W43821">
        <v>0</v>
      </c>
      <c r="X43821">
        <v>0</v>
      </c>
      <c r="Y43821">
        <v>0</v>
      </c>
      <c r="Z43821">
        <v>0</v>
      </c>
      <c r="AA43821">
        <v>0</v>
      </c>
      <c r="AB43821">
        <v>0</v>
      </c>
      <c r="AC43821">
        <v>0</v>
      </c>
      <c r="AD43821">
        <v>0</v>
      </c>
      <c r="AE43821">
        <v>0</v>
      </c>
      <c r="AF43821">
        <v>0</v>
      </c>
      <c r="AG43821">
        <v>0</v>
      </c>
      <c r="AH43821">
        <v>0</v>
      </c>
      <c r="AI43821">
        <v>0</v>
      </c>
      <c r="AJ43821">
        <v>0</v>
      </c>
      <c r="AK43821">
        <v>0</v>
      </c>
      <c r="AL43821">
        <v>0</v>
      </c>
      <c r="AM43821">
        <v>0</v>
      </c>
    </row>
    <row r="43822" spans="1:39" x14ac:dyDescent="0.45">
      <c r="A43822" t="s">
        <v>160667</v>
      </c>
      <c r="B43822" t="s">
        <v>160668</v>
      </c>
      <c r="C43822" t="s">
        <v>160669</v>
      </c>
      <c r="D43822" t="s">
        <v>127</v>
      </c>
      <c r="E43822" t="s">
        <v>128</v>
      </c>
      <c r="F43822" t="s">
        <v>8862</v>
      </c>
      <c r="G43822" t="s">
        <v>57</v>
      </c>
      <c r="H43822" t="s">
        <v>46</v>
      </c>
      <c r="I43822" t="s">
        <v>58</v>
      </c>
      <c r="J43822" t="s">
        <v>59</v>
      </c>
      <c r="K43822" t="s">
        <v>6484</v>
      </c>
      <c r="L43822">
        <v>1</v>
      </c>
      <c r="M43822" s="1">
        <v>40909</v>
      </c>
      <c r="N43822" s="2">
        <v>40909</v>
      </c>
      <c r="O43822" t="s">
        <v>132</v>
      </c>
      <c r="P43822">
        <v>2012</v>
      </c>
      <c r="Q43822" s="1">
        <v>41673</v>
      </c>
      <c r="R43822" s="1">
        <v>41673</v>
      </c>
      <c r="S43822">
        <v>1100000</v>
      </c>
      <c r="T43822">
        <v>0</v>
      </c>
      <c r="U43822">
        <v>0</v>
      </c>
      <c r="V43822">
        <v>0</v>
      </c>
      <c r="W43822">
        <v>0</v>
      </c>
      <c r="X43822">
        <v>0</v>
      </c>
      <c r="Y43822">
        <v>0</v>
      </c>
      <c r="Z43822">
        <v>0</v>
      </c>
      <c r="AA43822">
        <v>0</v>
      </c>
      <c r="AB43822">
        <v>0</v>
      </c>
      <c r="AC43822">
        <v>0</v>
      </c>
      <c r="AD43822">
        <v>0</v>
      </c>
      <c r="AE43822">
        <v>0</v>
      </c>
      <c r="AF43822">
        <v>0</v>
      </c>
      <c r="AG43822">
        <v>0</v>
      </c>
      <c r="AH43822">
        <v>0</v>
      </c>
      <c r="AI43822">
        <v>0</v>
      </c>
      <c r="AJ43822">
        <v>0</v>
      </c>
      <c r="AK43822">
        <v>0</v>
      </c>
      <c r="AL43822">
        <v>0</v>
      </c>
      <c r="AM43822">
        <v>0</v>
      </c>
    </row>
    <row r="43823" spans="1:39" x14ac:dyDescent="0.45">
      <c r="A43823" t="s">
        <v>160670</v>
      </c>
      <c r="B43823" t="s">
        <v>160671</v>
      </c>
      <c r="C43823" t="s">
        <v>160672</v>
      </c>
      <c r="D43823" t="s">
        <v>160673</v>
      </c>
      <c r="E43823" t="s">
        <v>6030</v>
      </c>
      <c r="F43823" t="s">
        <v>4851</v>
      </c>
      <c r="G43823" t="s">
        <v>57</v>
      </c>
      <c r="H43823" t="s">
        <v>46</v>
      </c>
      <c r="I43823" t="s">
        <v>136</v>
      </c>
      <c r="J43823" t="s">
        <v>3537</v>
      </c>
      <c r="K43823" t="s">
        <v>3537</v>
      </c>
      <c r="L43823">
        <v>1</v>
      </c>
      <c r="M43823" s="1">
        <v>41214</v>
      </c>
      <c r="N43823" s="2">
        <v>41214</v>
      </c>
      <c r="O43823" t="s">
        <v>67</v>
      </c>
      <c r="P43823">
        <v>2012</v>
      </c>
      <c r="Q43823" s="1">
        <v>41754</v>
      </c>
      <c r="R43823" s="1">
        <v>41754</v>
      </c>
      <c r="S43823">
        <v>0</v>
      </c>
      <c r="T43823">
        <v>3100000</v>
      </c>
      <c r="U43823">
        <v>0</v>
      </c>
      <c r="V43823">
        <v>0</v>
      </c>
      <c r="W43823">
        <v>0</v>
      </c>
      <c r="X43823">
        <v>0</v>
      </c>
      <c r="Y43823">
        <v>0</v>
      </c>
      <c r="Z43823">
        <v>0</v>
      </c>
      <c r="AA43823">
        <v>0</v>
      </c>
      <c r="AB43823">
        <v>0</v>
      </c>
      <c r="AC43823">
        <v>0</v>
      </c>
      <c r="AD43823">
        <v>0</v>
      </c>
      <c r="AE43823">
        <v>0</v>
      </c>
      <c r="AF43823">
        <v>3100000</v>
      </c>
      <c r="AG43823">
        <v>0</v>
      </c>
      <c r="AH43823">
        <v>0</v>
      </c>
      <c r="AI43823">
        <v>0</v>
      </c>
      <c r="AJ43823">
        <v>0</v>
      </c>
      <c r="AK43823">
        <v>0</v>
      </c>
      <c r="AL43823">
        <v>0</v>
      </c>
      <c r="AM43823">
        <v>0</v>
      </c>
    </row>
    <row r="43824" spans="1:39" x14ac:dyDescent="0.45">
      <c r="A43824" t="s">
        <v>160674</v>
      </c>
      <c r="B43824" t="s">
        <v>160675</v>
      </c>
      <c r="C43824" t="s">
        <v>160676</v>
      </c>
      <c r="D43824" t="s">
        <v>160677</v>
      </c>
      <c r="E43824" t="s">
        <v>1335</v>
      </c>
      <c r="F43824" t="s">
        <v>160678</v>
      </c>
      <c r="G43824" t="s">
        <v>57</v>
      </c>
      <c r="L43824">
        <v>1</v>
      </c>
      <c r="Q43824" s="1">
        <v>41807</v>
      </c>
      <c r="R43824" s="1">
        <v>41807</v>
      </c>
      <c r="S43824">
        <v>338785</v>
      </c>
      <c r="T43824">
        <v>0</v>
      </c>
      <c r="U43824">
        <v>0</v>
      </c>
      <c r="V43824">
        <v>0</v>
      </c>
      <c r="W43824">
        <v>0</v>
      </c>
      <c r="X43824">
        <v>0</v>
      </c>
      <c r="Y43824">
        <v>0</v>
      </c>
      <c r="Z43824">
        <v>0</v>
      </c>
      <c r="AA43824">
        <v>0</v>
      </c>
      <c r="AB43824">
        <v>0</v>
      </c>
      <c r="AC43824">
        <v>0</v>
      </c>
      <c r="AD43824">
        <v>0</v>
      </c>
      <c r="AE43824">
        <v>0</v>
      </c>
      <c r="AF43824">
        <v>0</v>
      </c>
      <c r="AG43824">
        <v>0</v>
      </c>
      <c r="AH43824">
        <v>0</v>
      </c>
      <c r="AI43824">
        <v>0</v>
      </c>
      <c r="AJ43824">
        <v>0</v>
      </c>
      <c r="AK43824">
        <v>0</v>
      </c>
      <c r="AL43824">
        <v>0</v>
      </c>
      <c r="AM43824">
        <v>0</v>
      </c>
    </row>
    <row r="43825" spans="1:39" x14ac:dyDescent="0.45">
      <c r="A43825" t="s">
        <v>160679</v>
      </c>
      <c r="B43825" t="s">
        <v>160680</v>
      </c>
      <c r="C43825" t="s">
        <v>160681</v>
      </c>
      <c r="D43825" t="s">
        <v>600</v>
      </c>
      <c r="E43825" t="s">
        <v>601</v>
      </c>
      <c r="F43825" t="s">
        <v>21161</v>
      </c>
      <c r="G43825" t="s">
        <v>57</v>
      </c>
      <c r="H43825" t="s">
        <v>46</v>
      </c>
      <c r="I43825" t="s">
        <v>115</v>
      </c>
      <c r="J43825" t="s">
        <v>334</v>
      </c>
      <c r="K43825" t="s">
        <v>334</v>
      </c>
      <c r="L43825">
        <v>2</v>
      </c>
      <c r="M43825" s="1">
        <v>37622</v>
      </c>
      <c r="N43825" s="2">
        <v>37622</v>
      </c>
      <c r="O43825" t="s">
        <v>854</v>
      </c>
      <c r="P43825">
        <v>2003</v>
      </c>
      <c r="Q43825" s="1">
        <v>40555</v>
      </c>
      <c r="R43825" s="1">
        <v>41662</v>
      </c>
      <c r="S43825">
        <v>0</v>
      </c>
      <c r="T43825">
        <v>0</v>
      </c>
      <c r="U43825">
        <v>0</v>
      </c>
      <c r="V43825">
        <v>2485000</v>
      </c>
      <c r="W43825">
        <v>0</v>
      </c>
      <c r="X43825">
        <v>0</v>
      </c>
      <c r="Y43825">
        <v>0</v>
      </c>
      <c r="Z43825">
        <v>0</v>
      </c>
      <c r="AA43825">
        <v>0</v>
      </c>
      <c r="AB43825">
        <v>0</v>
      </c>
      <c r="AC43825">
        <v>0</v>
      </c>
      <c r="AD43825">
        <v>0</v>
      </c>
      <c r="AE43825">
        <v>0</v>
      </c>
      <c r="AF43825">
        <v>0</v>
      </c>
      <c r="AG43825">
        <v>0</v>
      </c>
      <c r="AH43825">
        <v>0</v>
      </c>
      <c r="AI43825">
        <v>0</v>
      </c>
      <c r="AJ43825">
        <v>0</v>
      </c>
      <c r="AK43825">
        <v>0</v>
      </c>
      <c r="AL43825">
        <v>0</v>
      </c>
      <c r="AM43825">
        <v>0</v>
      </c>
    </row>
    <row r="43826" spans="1:39" x14ac:dyDescent="0.45">
      <c r="A43826" t="s">
        <v>160682</v>
      </c>
      <c r="B43826" t="s">
        <v>160683</v>
      </c>
      <c r="C43826" t="s">
        <v>160684</v>
      </c>
      <c r="D43826" t="s">
        <v>88</v>
      </c>
      <c r="E43826" t="s">
        <v>89</v>
      </c>
      <c r="F43826" t="s">
        <v>317</v>
      </c>
      <c r="G43826" t="s">
        <v>57</v>
      </c>
      <c r="H43826" t="s">
        <v>46</v>
      </c>
      <c r="I43826" t="s">
        <v>91</v>
      </c>
      <c r="J43826" t="s">
        <v>9917</v>
      </c>
      <c r="K43826" t="s">
        <v>38079</v>
      </c>
      <c r="L43826">
        <v>1</v>
      </c>
      <c r="M43826" s="1">
        <v>36892</v>
      </c>
      <c r="N43826" s="2">
        <v>36892</v>
      </c>
      <c r="O43826" t="s">
        <v>172</v>
      </c>
      <c r="P43826">
        <v>2001</v>
      </c>
      <c r="Q43826" s="1">
        <v>40855</v>
      </c>
      <c r="R43826" s="1">
        <v>40855</v>
      </c>
      <c r="S43826">
        <v>1800000</v>
      </c>
      <c r="T43826">
        <v>0</v>
      </c>
      <c r="U43826">
        <v>0</v>
      </c>
      <c r="V43826">
        <v>0</v>
      </c>
      <c r="W43826">
        <v>0</v>
      </c>
      <c r="X43826">
        <v>0</v>
      </c>
      <c r="Y43826">
        <v>0</v>
      </c>
      <c r="Z43826">
        <v>0</v>
      </c>
      <c r="AA43826">
        <v>0</v>
      </c>
      <c r="AB43826">
        <v>0</v>
      </c>
      <c r="AC43826">
        <v>0</v>
      </c>
      <c r="AD43826">
        <v>0</v>
      </c>
      <c r="AE43826">
        <v>0</v>
      </c>
      <c r="AF43826">
        <v>0</v>
      </c>
      <c r="AG43826">
        <v>0</v>
      </c>
      <c r="AH43826">
        <v>0</v>
      </c>
      <c r="AI43826">
        <v>0</v>
      </c>
      <c r="AJ43826">
        <v>0</v>
      </c>
      <c r="AK43826">
        <v>0</v>
      </c>
      <c r="AL43826">
        <v>0</v>
      </c>
      <c r="AM43826">
        <v>0</v>
      </c>
    </row>
    <row r="43827" spans="1:39" x14ac:dyDescent="0.45">
      <c r="A43827" t="s">
        <v>160685</v>
      </c>
      <c r="B43827" t="s">
        <v>160686</v>
      </c>
      <c r="C43827" t="s">
        <v>160687</v>
      </c>
      <c r="D43827" t="s">
        <v>88</v>
      </c>
      <c r="E43827" t="s">
        <v>89</v>
      </c>
      <c r="F43827" t="s">
        <v>56</v>
      </c>
      <c r="G43827" t="s">
        <v>57</v>
      </c>
      <c r="H43827" t="s">
        <v>46</v>
      </c>
      <c r="I43827" t="s">
        <v>47</v>
      </c>
      <c r="J43827" t="s">
        <v>48</v>
      </c>
      <c r="K43827" t="s">
        <v>49</v>
      </c>
      <c r="L43827">
        <v>1</v>
      </c>
      <c r="Q43827" s="1">
        <v>39203</v>
      </c>
      <c r="R43827" s="1">
        <v>39203</v>
      </c>
      <c r="S43827">
        <v>0</v>
      </c>
      <c r="T43827">
        <v>4000000</v>
      </c>
      <c r="U43827">
        <v>0</v>
      </c>
      <c r="V43827">
        <v>0</v>
      </c>
      <c r="W43827">
        <v>0</v>
      </c>
      <c r="X43827">
        <v>0</v>
      </c>
      <c r="Y43827">
        <v>0</v>
      </c>
      <c r="Z43827">
        <v>0</v>
      </c>
      <c r="AA43827">
        <v>0</v>
      </c>
      <c r="AB43827">
        <v>0</v>
      </c>
      <c r="AC43827">
        <v>0</v>
      </c>
      <c r="AD43827">
        <v>0</v>
      </c>
      <c r="AE43827">
        <v>0</v>
      </c>
      <c r="AF43827">
        <v>0</v>
      </c>
      <c r="AG43827">
        <v>0</v>
      </c>
      <c r="AH43827">
        <v>0</v>
      </c>
      <c r="AI43827">
        <v>0</v>
      </c>
      <c r="AJ43827">
        <v>0</v>
      </c>
      <c r="AK43827">
        <v>0</v>
      </c>
      <c r="AL43827">
        <v>0</v>
      </c>
      <c r="AM43827">
        <v>0</v>
      </c>
    </row>
    <row r="43828" spans="1:39" x14ac:dyDescent="0.45">
      <c r="A43828" t="s">
        <v>160688</v>
      </c>
      <c r="B43828" t="s">
        <v>160689</v>
      </c>
      <c r="C43828" t="s">
        <v>160690</v>
      </c>
      <c r="D43828" t="s">
        <v>160691</v>
      </c>
      <c r="E43828" t="s">
        <v>89</v>
      </c>
      <c r="F43828" t="s">
        <v>114</v>
      </c>
      <c r="G43828" t="s">
        <v>57</v>
      </c>
      <c r="H43828" t="s">
        <v>46</v>
      </c>
      <c r="I43828" t="s">
        <v>47</v>
      </c>
      <c r="J43828" t="s">
        <v>48</v>
      </c>
      <c r="K43828" t="s">
        <v>49</v>
      </c>
      <c r="L43828">
        <v>1</v>
      </c>
      <c r="M43828" s="1">
        <v>36161</v>
      </c>
      <c r="N43828" s="2">
        <v>36161</v>
      </c>
      <c r="O43828" t="s">
        <v>1121</v>
      </c>
      <c r="P43828">
        <v>1999</v>
      </c>
      <c r="Q43828" s="1">
        <v>38443</v>
      </c>
      <c r="R43828" s="1">
        <v>38443</v>
      </c>
      <c r="S43828">
        <v>0</v>
      </c>
      <c r="T43828">
        <v>0</v>
      </c>
      <c r="U43828">
        <v>0</v>
      </c>
      <c r="V43828">
        <v>0</v>
      </c>
      <c r="W43828">
        <v>0</v>
      </c>
      <c r="X43828">
        <v>0</v>
      </c>
      <c r="Y43828">
        <v>0</v>
      </c>
      <c r="Z43828">
        <v>0</v>
      </c>
      <c r="AA43828">
        <v>0</v>
      </c>
      <c r="AB43828">
        <v>0</v>
      </c>
      <c r="AC43828">
        <v>0</v>
      </c>
      <c r="AD43828">
        <v>0</v>
      </c>
      <c r="AE43828">
        <v>0</v>
      </c>
      <c r="AF43828">
        <v>0</v>
      </c>
      <c r="AG43828">
        <v>0</v>
      </c>
      <c r="AH43828">
        <v>0</v>
      </c>
      <c r="AI43828">
        <v>0</v>
      </c>
      <c r="AJ43828">
        <v>0</v>
      </c>
      <c r="AK43828">
        <v>0</v>
      </c>
      <c r="AL43828">
        <v>0</v>
      </c>
      <c r="AM43828">
        <v>0</v>
      </c>
    </row>
    <row r="43829" spans="1:39" x14ac:dyDescent="0.45">
      <c r="A43829" t="s">
        <v>160692</v>
      </c>
      <c r="B43829" t="s">
        <v>160693</v>
      </c>
      <c r="C43829" t="s">
        <v>160694</v>
      </c>
      <c r="D43829" t="s">
        <v>160695</v>
      </c>
      <c r="E43829" t="s">
        <v>9786</v>
      </c>
      <c r="F43829" t="s">
        <v>2016</v>
      </c>
      <c r="G43829" t="s">
        <v>57</v>
      </c>
      <c r="H43829" t="s">
        <v>46</v>
      </c>
      <c r="I43829" t="s">
        <v>115</v>
      </c>
      <c r="J43829" t="s">
        <v>334</v>
      </c>
      <c r="K43829" t="s">
        <v>334</v>
      </c>
      <c r="L43829">
        <v>1</v>
      </c>
      <c r="M43829" s="1">
        <v>40787</v>
      </c>
      <c r="N43829" s="2">
        <v>40787</v>
      </c>
      <c r="O43829" t="s">
        <v>250</v>
      </c>
      <c r="P43829">
        <v>2011</v>
      </c>
      <c r="Q43829" s="1">
        <v>41641</v>
      </c>
      <c r="R43829" s="1">
        <v>41641</v>
      </c>
      <c r="S43829">
        <v>650000</v>
      </c>
      <c r="T43829">
        <v>0</v>
      </c>
      <c r="U43829">
        <v>0</v>
      </c>
      <c r="V43829">
        <v>0</v>
      </c>
      <c r="W43829">
        <v>0</v>
      </c>
      <c r="X43829">
        <v>0</v>
      </c>
      <c r="Y43829">
        <v>0</v>
      </c>
      <c r="Z43829">
        <v>0</v>
      </c>
      <c r="AA43829">
        <v>0</v>
      </c>
      <c r="AB43829">
        <v>0</v>
      </c>
      <c r="AC43829">
        <v>0</v>
      </c>
      <c r="AD43829">
        <v>0</v>
      </c>
      <c r="AE43829">
        <v>0</v>
      </c>
      <c r="AF43829">
        <v>0</v>
      </c>
      <c r="AG43829">
        <v>0</v>
      </c>
      <c r="AH43829">
        <v>0</v>
      </c>
      <c r="AI43829">
        <v>0</v>
      </c>
      <c r="AJ43829">
        <v>0</v>
      </c>
      <c r="AK43829">
        <v>0</v>
      </c>
      <c r="AL43829">
        <v>0</v>
      </c>
      <c r="AM43829">
        <v>0</v>
      </c>
    </row>
    <row r="43830" spans="1:39" x14ac:dyDescent="0.45">
      <c r="A43830" t="s">
        <v>160696</v>
      </c>
      <c r="B43830" t="s">
        <v>160697</v>
      </c>
      <c r="C43830" t="s">
        <v>160698</v>
      </c>
      <c r="D43830" t="s">
        <v>774</v>
      </c>
      <c r="E43830" t="s">
        <v>775</v>
      </c>
      <c r="F43830" t="s">
        <v>474</v>
      </c>
      <c r="G43830" t="s">
        <v>57</v>
      </c>
      <c r="H43830" t="s">
        <v>46</v>
      </c>
      <c r="I43830" t="s">
        <v>81</v>
      </c>
      <c r="J43830" t="s">
        <v>590</v>
      </c>
      <c r="K43830" t="s">
        <v>590</v>
      </c>
      <c r="L43830">
        <v>1</v>
      </c>
      <c r="Q43830" s="1">
        <v>40751</v>
      </c>
      <c r="R43830" s="1">
        <v>40751</v>
      </c>
      <c r="S43830">
        <v>0</v>
      </c>
      <c r="T43830">
        <v>0</v>
      </c>
      <c r="U43830">
        <v>0</v>
      </c>
      <c r="V43830">
        <v>0</v>
      </c>
      <c r="W43830">
        <v>0</v>
      </c>
      <c r="X43830">
        <v>0</v>
      </c>
      <c r="Y43830">
        <v>0</v>
      </c>
      <c r="Z43830">
        <v>0</v>
      </c>
      <c r="AA43830">
        <v>200000000</v>
      </c>
      <c r="AB43830">
        <v>0</v>
      </c>
      <c r="AC43830">
        <v>0</v>
      </c>
      <c r="AD43830">
        <v>0</v>
      </c>
      <c r="AE43830">
        <v>0</v>
      </c>
      <c r="AF43830">
        <v>0</v>
      </c>
      <c r="AG43830">
        <v>0</v>
      </c>
      <c r="AH43830">
        <v>0</v>
      </c>
      <c r="AI43830">
        <v>0</v>
      </c>
      <c r="AJ43830">
        <v>0</v>
      </c>
      <c r="AK43830">
        <v>0</v>
      </c>
      <c r="AL43830">
        <v>0</v>
      </c>
      <c r="AM43830">
        <v>0</v>
      </c>
    </row>
    <row r="43831" spans="1:39" x14ac:dyDescent="0.45">
      <c r="A43831" t="s">
        <v>160699</v>
      </c>
      <c r="B43831" t="s">
        <v>160700</v>
      </c>
      <c r="C43831" t="s">
        <v>160701</v>
      </c>
      <c r="F43831" t="s">
        <v>6221</v>
      </c>
      <c r="G43831" t="s">
        <v>57</v>
      </c>
      <c r="H43831" t="s">
        <v>46</v>
      </c>
      <c r="I43831" t="s">
        <v>58</v>
      </c>
      <c r="J43831" t="s">
        <v>5974</v>
      </c>
      <c r="K43831" t="s">
        <v>46543</v>
      </c>
      <c r="L43831">
        <v>1</v>
      </c>
      <c r="Q43831" s="1">
        <v>41897</v>
      </c>
      <c r="R43831" s="1">
        <v>41897</v>
      </c>
      <c r="S43831">
        <v>0</v>
      </c>
      <c r="T43831">
        <v>4200000</v>
      </c>
      <c r="U43831">
        <v>0</v>
      </c>
      <c r="V43831">
        <v>0</v>
      </c>
      <c r="W43831">
        <v>0</v>
      </c>
      <c r="X43831">
        <v>0</v>
      </c>
      <c r="Y43831">
        <v>0</v>
      </c>
      <c r="Z43831">
        <v>0</v>
      </c>
      <c r="AA43831">
        <v>0</v>
      </c>
      <c r="AB43831">
        <v>0</v>
      </c>
      <c r="AC43831">
        <v>0</v>
      </c>
      <c r="AD43831">
        <v>0</v>
      </c>
      <c r="AE43831">
        <v>0</v>
      </c>
      <c r="AF43831">
        <v>0</v>
      </c>
      <c r="AG43831">
        <v>0</v>
      </c>
      <c r="AH43831">
        <v>0</v>
      </c>
      <c r="AI43831">
        <v>0</v>
      </c>
      <c r="AJ43831">
        <v>0</v>
      </c>
      <c r="AK43831">
        <v>0</v>
      </c>
      <c r="AL43831">
        <v>0</v>
      </c>
      <c r="AM43831">
        <v>0</v>
      </c>
    </row>
    <row r="43832" spans="1:39" x14ac:dyDescent="0.45">
      <c r="A43832" t="s">
        <v>160702</v>
      </c>
      <c r="B43832" t="s">
        <v>160703</v>
      </c>
      <c r="C43832" t="s">
        <v>160704</v>
      </c>
      <c r="D43832" t="s">
        <v>160705</v>
      </c>
      <c r="E43832" t="s">
        <v>4213</v>
      </c>
      <c r="F43832" t="s">
        <v>25776</v>
      </c>
      <c r="G43832" t="s">
        <v>57</v>
      </c>
      <c r="H43832" t="s">
        <v>482</v>
      </c>
      <c r="J43832" t="s">
        <v>483</v>
      </c>
      <c r="K43832" t="s">
        <v>483</v>
      </c>
      <c r="L43832">
        <v>1</v>
      </c>
      <c r="M43832" s="1">
        <v>41608</v>
      </c>
      <c r="N43832" s="2">
        <v>41579</v>
      </c>
      <c r="O43832" t="s">
        <v>157</v>
      </c>
      <c r="P43832">
        <v>2013</v>
      </c>
      <c r="Q43832" s="1">
        <v>41821</v>
      </c>
      <c r="R43832" s="1">
        <v>41821</v>
      </c>
      <c r="S43832">
        <v>0</v>
      </c>
      <c r="T43832">
        <v>0</v>
      </c>
      <c r="U43832">
        <v>0</v>
      </c>
      <c r="V43832">
        <v>0</v>
      </c>
      <c r="W43832">
        <v>0</v>
      </c>
      <c r="X43832">
        <v>0</v>
      </c>
      <c r="Y43832">
        <v>318000</v>
      </c>
      <c r="Z43832">
        <v>0</v>
      </c>
      <c r="AA43832">
        <v>0</v>
      </c>
      <c r="AB43832">
        <v>0</v>
      </c>
      <c r="AC43832">
        <v>0</v>
      </c>
      <c r="AD43832">
        <v>0</v>
      </c>
      <c r="AE43832">
        <v>0</v>
      </c>
      <c r="AF43832">
        <v>0</v>
      </c>
      <c r="AG43832">
        <v>0</v>
      </c>
      <c r="AH43832">
        <v>0</v>
      </c>
      <c r="AI43832">
        <v>0</v>
      </c>
      <c r="AJ43832">
        <v>0</v>
      </c>
      <c r="AK43832">
        <v>0</v>
      </c>
      <c r="AL43832">
        <v>0</v>
      </c>
      <c r="AM43832">
        <v>0</v>
      </c>
    </row>
    <row r="43833" spans="1:39" x14ac:dyDescent="0.45">
      <c r="A43833" t="s">
        <v>160706</v>
      </c>
      <c r="B43833" t="s">
        <v>160707</v>
      </c>
      <c r="C43833" t="s">
        <v>160708</v>
      </c>
      <c r="D43833" t="s">
        <v>127</v>
      </c>
      <c r="E43833" t="s">
        <v>128</v>
      </c>
      <c r="F43833" t="s">
        <v>160709</v>
      </c>
      <c r="G43833" t="s">
        <v>45</v>
      </c>
      <c r="H43833" t="s">
        <v>192</v>
      </c>
      <c r="J43833" t="s">
        <v>4100</v>
      </c>
      <c r="K43833" t="s">
        <v>160710</v>
      </c>
      <c r="L43833">
        <v>1</v>
      </c>
      <c r="M43833" s="1">
        <v>39114</v>
      </c>
      <c r="N43833" s="2">
        <v>39114</v>
      </c>
      <c r="O43833" t="s">
        <v>110</v>
      </c>
      <c r="P43833">
        <v>2007</v>
      </c>
      <c r="Q43833" s="1">
        <v>40197</v>
      </c>
      <c r="R43833" s="1">
        <v>40197</v>
      </c>
      <c r="S43833">
        <v>0</v>
      </c>
      <c r="T43833">
        <v>2855800</v>
      </c>
      <c r="U43833">
        <v>0</v>
      </c>
      <c r="V43833">
        <v>0</v>
      </c>
      <c r="W43833">
        <v>0</v>
      </c>
      <c r="X43833">
        <v>0</v>
      </c>
      <c r="Y43833">
        <v>0</v>
      </c>
      <c r="Z43833">
        <v>0</v>
      </c>
      <c r="AA43833">
        <v>0</v>
      </c>
      <c r="AB43833">
        <v>0</v>
      </c>
      <c r="AC43833">
        <v>0</v>
      </c>
      <c r="AD43833">
        <v>0</v>
      </c>
      <c r="AE43833">
        <v>0</v>
      </c>
      <c r="AF43833">
        <v>0</v>
      </c>
      <c r="AG43833">
        <v>2855800</v>
      </c>
      <c r="AH43833">
        <v>0</v>
      </c>
      <c r="AI43833">
        <v>0</v>
      </c>
      <c r="AJ43833">
        <v>0</v>
      </c>
      <c r="AK43833">
        <v>0</v>
      </c>
      <c r="AL43833">
        <v>0</v>
      </c>
      <c r="AM43833">
        <v>0</v>
      </c>
    </row>
    <row r="43834" spans="1:39" x14ac:dyDescent="0.45">
      <c r="A43834" t="s">
        <v>160711</v>
      </c>
      <c r="B43834" t="s">
        <v>160712</v>
      </c>
      <c r="D43834" t="s">
        <v>127</v>
      </c>
      <c r="E43834" t="s">
        <v>128</v>
      </c>
      <c r="F43834" t="s">
        <v>7031</v>
      </c>
      <c r="G43834" t="s">
        <v>57</v>
      </c>
      <c r="H43834" t="s">
        <v>46</v>
      </c>
      <c r="I43834" t="s">
        <v>299</v>
      </c>
      <c r="J43834" t="s">
        <v>300</v>
      </c>
      <c r="K43834" t="s">
        <v>300</v>
      </c>
      <c r="L43834">
        <v>1</v>
      </c>
      <c r="Q43834" s="1">
        <v>39623</v>
      </c>
      <c r="R43834" s="1">
        <v>39623</v>
      </c>
      <c r="S43834">
        <v>0</v>
      </c>
      <c r="T43834">
        <v>2600000</v>
      </c>
      <c r="U43834">
        <v>0</v>
      </c>
      <c r="V43834">
        <v>0</v>
      </c>
      <c r="W43834">
        <v>0</v>
      </c>
      <c r="X43834">
        <v>0</v>
      </c>
      <c r="Y43834">
        <v>0</v>
      </c>
      <c r="Z43834">
        <v>0</v>
      </c>
      <c r="AA43834">
        <v>0</v>
      </c>
      <c r="AB43834">
        <v>0</v>
      </c>
      <c r="AC43834">
        <v>0</v>
      </c>
      <c r="AD43834">
        <v>0</v>
      </c>
      <c r="AE43834">
        <v>0</v>
      </c>
      <c r="AF43834">
        <v>2600000</v>
      </c>
      <c r="AG43834">
        <v>0</v>
      </c>
      <c r="AH43834">
        <v>0</v>
      </c>
      <c r="AI43834">
        <v>0</v>
      </c>
      <c r="AJ43834">
        <v>0</v>
      </c>
      <c r="AK43834">
        <v>0</v>
      </c>
      <c r="AL43834">
        <v>0</v>
      </c>
      <c r="AM43834">
        <v>0</v>
      </c>
    </row>
    <row r="43835" spans="1:39" x14ac:dyDescent="0.45">
      <c r="A43835" t="s">
        <v>160713</v>
      </c>
      <c r="B43835" t="s">
        <v>160714</v>
      </c>
      <c r="C43835" t="s">
        <v>160715</v>
      </c>
      <c r="D43835" t="s">
        <v>558</v>
      </c>
      <c r="E43835" t="s">
        <v>559</v>
      </c>
      <c r="F43835" t="s">
        <v>114</v>
      </c>
      <c r="G43835" t="s">
        <v>101</v>
      </c>
      <c r="L43835">
        <v>1</v>
      </c>
      <c r="Q43835" s="1">
        <v>40909</v>
      </c>
      <c r="R43835" s="1">
        <v>40909</v>
      </c>
      <c r="S43835">
        <v>0</v>
      </c>
      <c r="T43835">
        <v>0</v>
      </c>
      <c r="U43835">
        <v>0</v>
      </c>
      <c r="V43835">
        <v>0</v>
      </c>
      <c r="W43835">
        <v>0</v>
      </c>
      <c r="X43835">
        <v>0</v>
      </c>
      <c r="Y43835">
        <v>0</v>
      </c>
      <c r="Z43835">
        <v>0</v>
      </c>
      <c r="AA43835">
        <v>0</v>
      </c>
      <c r="AB43835">
        <v>0</v>
      </c>
      <c r="AC43835">
        <v>0</v>
      </c>
      <c r="AD43835">
        <v>0</v>
      </c>
      <c r="AE43835">
        <v>0</v>
      </c>
      <c r="AF43835">
        <v>0</v>
      </c>
      <c r="AG43835">
        <v>0</v>
      </c>
      <c r="AH43835">
        <v>0</v>
      </c>
      <c r="AI43835">
        <v>0</v>
      </c>
      <c r="AJ43835">
        <v>0</v>
      </c>
      <c r="AK43835">
        <v>0</v>
      </c>
      <c r="AL43835">
        <v>0</v>
      </c>
      <c r="AM43835">
        <v>0</v>
      </c>
    </row>
    <row r="43836" spans="1:39" x14ac:dyDescent="0.45">
      <c r="A43836" t="s">
        <v>160716</v>
      </c>
      <c r="B43836" t="s">
        <v>160717</v>
      </c>
      <c r="C43836" t="s">
        <v>160718</v>
      </c>
      <c r="D43836" t="s">
        <v>160719</v>
      </c>
      <c r="E43836" t="s">
        <v>21950</v>
      </c>
      <c r="F43836" t="s">
        <v>964</v>
      </c>
      <c r="G43836" t="s">
        <v>57</v>
      </c>
      <c r="H43836" t="s">
        <v>482</v>
      </c>
      <c r="J43836" t="s">
        <v>483</v>
      </c>
      <c r="K43836" t="s">
        <v>483</v>
      </c>
      <c r="L43836">
        <v>1</v>
      </c>
      <c r="M43836" s="1">
        <v>40909</v>
      </c>
      <c r="N43836" s="2">
        <v>40909</v>
      </c>
      <c r="O43836" t="s">
        <v>132</v>
      </c>
      <c r="P43836">
        <v>2012</v>
      </c>
      <c r="Q43836" s="1">
        <v>41671</v>
      </c>
      <c r="R43836" s="1">
        <v>41671</v>
      </c>
      <c r="S43836">
        <v>300000</v>
      </c>
      <c r="T43836">
        <v>0</v>
      </c>
      <c r="U43836">
        <v>0</v>
      </c>
      <c r="V43836">
        <v>0</v>
      </c>
      <c r="W43836">
        <v>0</v>
      </c>
      <c r="X43836">
        <v>0</v>
      </c>
      <c r="Y43836">
        <v>0</v>
      </c>
      <c r="Z43836">
        <v>0</v>
      </c>
      <c r="AA43836">
        <v>0</v>
      </c>
      <c r="AB43836">
        <v>0</v>
      </c>
      <c r="AC43836">
        <v>0</v>
      </c>
      <c r="AD43836">
        <v>0</v>
      </c>
      <c r="AE43836">
        <v>0</v>
      </c>
      <c r="AF43836">
        <v>0</v>
      </c>
      <c r="AG43836">
        <v>0</v>
      </c>
      <c r="AH43836">
        <v>0</v>
      </c>
      <c r="AI43836">
        <v>0</v>
      </c>
      <c r="AJ43836">
        <v>0</v>
      </c>
      <c r="AK43836">
        <v>0</v>
      </c>
      <c r="AL43836">
        <v>0</v>
      </c>
      <c r="AM43836">
        <v>0</v>
      </c>
    </row>
    <row r="43837" spans="1:39" x14ac:dyDescent="0.45">
      <c r="A43837" t="s">
        <v>160720</v>
      </c>
      <c r="B43837" t="s">
        <v>160721</v>
      </c>
      <c r="C43837" t="s">
        <v>160722</v>
      </c>
      <c r="D43837" t="s">
        <v>7906</v>
      </c>
      <c r="E43837" t="s">
        <v>128</v>
      </c>
      <c r="F43837" t="s">
        <v>282</v>
      </c>
      <c r="G43837" t="s">
        <v>57</v>
      </c>
      <c r="H43837" t="s">
        <v>46</v>
      </c>
      <c r="I43837" t="s">
        <v>91</v>
      </c>
      <c r="J43837" t="s">
        <v>602</v>
      </c>
      <c r="K43837" t="s">
        <v>602</v>
      </c>
      <c r="L43837">
        <v>1</v>
      </c>
      <c r="M43837" s="1">
        <v>38718</v>
      </c>
      <c r="N43837" s="2">
        <v>38718</v>
      </c>
      <c r="O43837" t="s">
        <v>430</v>
      </c>
      <c r="P43837">
        <v>2006</v>
      </c>
      <c r="Q43837" s="1">
        <v>40422</v>
      </c>
      <c r="R43837" s="1">
        <v>40422</v>
      </c>
      <c r="S43837">
        <v>0</v>
      </c>
      <c r="T43837">
        <v>100000</v>
      </c>
      <c r="U43837">
        <v>0</v>
      </c>
      <c r="V43837">
        <v>0</v>
      </c>
      <c r="W43837">
        <v>0</v>
      </c>
      <c r="X43837">
        <v>0</v>
      </c>
      <c r="Y43837">
        <v>0</v>
      </c>
      <c r="Z43837">
        <v>0</v>
      </c>
      <c r="AA43837">
        <v>0</v>
      </c>
      <c r="AB43837">
        <v>0</v>
      </c>
      <c r="AC43837">
        <v>0</v>
      </c>
      <c r="AD43837">
        <v>0</v>
      </c>
      <c r="AE43837">
        <v>0</v>
      </c>
      <c r="AF43837">
        <v>0</v>
      </c>
      <c r="AG43837">
        <v>0</v>
      </c>
      <c r="AH43837">
        <v>0</v>
      </c>
      <c r="AI43837">
        <v>0</v>
      </c>
      <c r="AJ43837">
        <v>0</v>
      </c>
      <c r="AK43837">
        <v>0</v>
      </c>
      <c r="AL43837">
        <v>0</v>
      </c>
      <c r="AM43837">
        <v>0</v>
      </c>
    </row>
    <row r="43838" spans="1:39" x14ac:dyDescent="0.45">
      <c r="A43838" t="s">
        <v>160723</v>
      </c>
      <c r="B43838" t="s">
        <v>160724</v>
      </c>
      <c r="C43838" t="s">
        <v>160725</v>
      </c>
      <c r="D43838" t="s">
        <v>61502</v>
      </c>
      <c r="E43838" t="s">
        <v>343</v>
      </c>
      <c r="F43838" s="3">
        <v>50000</v>
      </c>
      <c r="G43838" t="s">
        <v>101</v>
      </c>
      <c r="H43838" t="s">
        <v>46</v>
      </c>
      <c r="I43838" t="s">
        <v>58</v>
      </c>
      <c r="J43838" t="s">
        <v>198</v>
      </c>
      <c r="K43838" t="s">
        <v>199</v>
      </c>
      <c r="L43838">
        <v>1</v>
      </c>
      <c r="M43838" s="1">
        <v>41217</v>
      </c>
      <c r="N43838" s="2">
        <v>41214</v>
      </c>
      <c r="O43838" t="s">
        <v>67</v>
      </c>
      <c r="P43838">
        <v>2012</v>
      </c>
      <c r="Q43838" s="1">
        <v>41213</v>
      </c>
      <c r="R43838" s="1">
        <v>41213</v>
      </c>
      <c r="S43838">
        <v>50000</v>
      </c>
      <c r="T43838">
        <v>0</v>
      </c>
      <c r="U43838">
        <v>0</v>
      </c>
      <c r="V43838">
        <v>0</v>
      </c>
      <c r="W43838">
        <v>0</v>
      </c>
      <c r="X43838">
        <v>0</v>
      </c>
      <c r="Y43838">
        <v>0</v>
      </c>
      <c r="Z43838">
        <v>0</v>
      </c>
      <c r="AA43838">
        <v>0</v>
      </c>
      <c r="AB43838">
        <v>0</v>
      </c>
      <c r="AC43838">
        <v>0</v>
      </c>
      <c r="AD43838">
        <v>0</v>
      </c>
      <c r="AE43838">
        <v>0</v>
      </c>
      <c r="AF43838">
        <v>0</v>
      </c>
      <c r="AG43838">
        <v>0</v>
      </c>
      <c r="AH43838">
        <v>0</v>
      </c>
      <c r="AI43838">
        <v>0</v>
      </c>
      <c r="AJ43838">
        <v>0</v>
      </c>
      <c r="AK43838">
        <v>0</v>
      </c>
      <c r="AL43838">
        <v>0</v>
      </c>
      <c r="AM43838">
        <v>0</v>
      </c>
    </row>
    <row r="43839" spans="1:39" x14ac:dyDescent="0.45">
      <c r="A43839" t="s">
        <v>160726</v>
      </c>
      <c r="B43839" t="s">
        <v>160727</v>
      </c>
      <c r="C43839" t="s">
        <v>160728</v>
      </c>
      <c r="D43839" t="s">
        <v>40792</v>
      </c>
      <c r="E43839" t="s">
        <v>8309</v>
      </c>
      <c r="F43839" t="s">
        <v>114</v>
      </c>
      <c r="G43839" t="s">
        <v>57</v>
      </c>
      <c r="H43839" t="s">
        <v>46</v>
      </c>
      <c r="I43839" t="s">
        <v>526</v>
      </c>
      <c r="J43839" t="s">
        <v>527</v>
      </c>
      <c r="K43839" t="s">
        <v>5803</v>
      </c>
      <c r="L43839">
        <v>3</v>
      </c>
      <c r="Q43839" s="1">
        <v>37306</v>
      </c>
      <c r="R43839" s="1">
        <v>38602</v>
      </c>
      <c r="S43839">
        <v>0</v>
      </c>
      <c r="T43839">
        <v>0</v>
      </c>
      <c r="U43839">
        <v>0</v>
      </c>
      <c r="V43839">
        <v>0</v>
      </c>
      <c r="W43839">
        <v>0</v>
      </c>
      <c r="X43839">
        <v>0</v>
      </c>
      <c r="Y43839">
        <v>0</v>
      </c>
      <c r="Z43839">
        <v>0</v>
      </c>
      <c r="AA43839">
        <v>0</v>
      </c>
      <c r="AB43839">
        <v>0</v>
      </c>
      <c r="AC43839">
        <v>0</v>
      </c>
      <c r="AD43839">
        <v>0</v>
      </c>
      <c r="AE43839">
        <v>0</v>
      </c>
      <c r="AF43839">
        <v>0</v>
      </c>
      <c r="AG43839">
        <v>0</v>
      </c>
      <c r="AH43839">
        <v>0</v>
      </c>
      <c r="AI43839">
        <v>0</v>
      </c>
      <c r="AJ43839">
        <v>0</v>
      </c>
      <c r="AK43839">
        <v>0</v>
      </c>
      <c r="AL43839">
        <v>0</v>
      </c>
      <c r="AM43839">
        <v>0</v>
      </c>
    </row>
    <row r="43840" spans="1:39" x14ac:dyDescent="0.45">
      <c r="A43840" t="s">
        <v>160729</v>
      </c>
      <c r="B43840" t="s">
        <v>160730</v>
      </c>
      <c r="C43840" t="s">
        <v>160731</v>
      </c>
      <c r="D43840" t="s">
        <v>247</v>
      </c>
      <c r="E43840" t="s">
        <v>248</v>
      </c>
      <c r="F43840" t="s">
        <v>1139</v>
      </c>
      <c r="G43840" t="s">
        <v>57</v>
      </c>
      <c r="H43840" t="s">
        <v>46</v>
      </c>
      <c r="I43840" t="s">
        <v>241</v>
      </c>
      <c r="J43840" t="s">
        <v>242</v>
      </c>
      <c r="K43840" t="s">
        <v>242</v>
      </c>
      <c r="L43840">
        <v>2</v>
      </c>
      <c r="Q43840" s="1">
        <v>39083</v>
      </c>
      <c r="R43840" s="1">
        <v>39469</v>
      </c>
      <c r="S43840">
        <v>0</v>
      </c>
      <c r="T43840">
        <v>3750000</v>
      </c>
      <c r="U43840">
        <v>0</v>
      </c>
      <c r="V43840">
        <v>0</v>
      </c>
      <c r="W43840">
        <v>0</v>
      </c>
      <c r="X43840">
        <v>0</v>
      </c>
      <c r="Y43840">
        <v>0</v>
      </c>
      <c r="Z43840">
        <v>0</v>
      </c>
      <c r="AA43840">
        <v>0</v>
      </c>
      <c r="AB43840">
        <v>0</v>
      </c>
      <c r="AC43840">
        <v>0</v>
      </c>
      <c r="AD43840">
        <v>0</v>
      </c>
      <c r="AE43840">
        <v>0</v>
      </c>
      <c r="AF43840">
        <v>3500000</v>
      </c>
      <c r="AG43840">
        <v>0</v>
      </c>
      <c r="AH43840">
        <v>0</v>
      </c>
      <c r="AI43840">
        <v>0</v>
      </c>
      <c r="AJ43840">
        <v>0</v>
      </c>
      <c r="AK43840">
        <v>0</v>
      </c>
      <c r="AL43840">
        <v>0</v>
      </c>
      <c r="AM43840">
        <v>0</v>
      </c>
    </row>
    <row r="43841" spans="1:39" x14ac:dyDescent="0.45">
      <c r="A43841" t="s">
        <v>160732</v>
      </c>
      <c r="B43841" t="s">
        <v>160733</v>
      </c>
      <c r="C43841" t="s">
        <v>160734</v>
      </c>
      <c r="D43841" t="s">
        <v>160735</v>
      </c>
      <c r="E43841" t="s">
        <v>55</v>
      </c>
      <c r="F43841" s="3">
        <v>94578</v>
      </c>
      <c r="G43841" t="s">
        <v>57</v>
      </c>
      <c r="H43841" t="s">
        <v>1585</v>
      </c>
      <c r="J43841" t="s">
        <v>1586</v>
      </c>
      <c r="K43841" t="s">
        <v>1586</v>
      </c>
      <c r="L43841">
        <v>1</v>
      </c>
      <c r="M43841" s="1">
        <v>41291</v>
      </c>
      <c r="N43841" s="2">
        <v>41275</v>
      </c>
      <c r="O43841" t="s">
        <v>164</v>
      </c>
      <c r="P43841">
        <v>2013</v>
      </c>
      <c r="Q43841" s="1">
        <v>41291</v>
      </c>
      <c r="R43841" s="1">
        <v>41291</v>
      </c>
      <c r="S43841">
        <v>0</v>
      </c>
      <c r="T43841">
        <v>0</v>
      </c>
      <c r="U43841">
        <v>0</v>
      </c>
      <c r="V43841">
        <v>0</v>
      </c>
      <c r="W43841">
        <v>0</v>
      </c>
      <c r="X43841">
        <v>0</v>
      </c>
      <c r="Y43841">
        <v>94578</v>
      </c>
      <c r="Z43841">
        <v>0</v>
      </c>
      <c r="AA43841">
        <v>0</v>
      </c>
      <c r="AB43841">
        <v>0</v>
      </c>
      <c r="AC43841">
        <v>0</v>
      </c>
      <c r="AD43841">
        <v>0</v>
      </c>
      <c r="AE43841">
        <v>0</v>
      </c>
      <c r="AF43841">
        <v>0</v>
      </c>
      <c r="AG43841">
        <v>0</v>
      </c>
      <c r="AH43841">
        <v>0</v>
      </c>
      <c r="AI43841">
        <v>0</v>
      </c>
      <c r="AJ43841">
        <v>0</v>
      </c>
      <c r="AK43841">
        <v>0</v>
      </c>
      <c r="AL43841">
        <v>0</v>
      </c>
      <c r="AM43841">
        <v>0</v>
      </c>
    </row>
    <row r="43842" spans="1:39" x14ac:dyDescent="0.45">
      <c r="A43842" t="s">
        <v>160736</v>
      </c>
      <c r="B43842" t="s">
        <v>160737</v>
      </c>
      <c r="C43842" t="s">
        <v>160738</v>
      </c>
      <c r="D43842" t="s">
        <v>646</v>
      </c>
      <c r="E43842" t="s">
        <v>43</v>
      </c>
      <c r="F43842" t="s">
        <v>160739</v>
      </c>
      <c r="G43842" t="s">
        <v>57</v>
      </c>
      <c r="H43842" t="s">
        <v>46</v>
      </c>
      <c r="I43842" t="s">
        <v>1388</v>
      </c>
      <c r="J43842" t="s">
        <v>641</v>
      </c>
      <c r="K43842" t="s">
        <v>1389</v>
      </c>
      <c r="L43842">
        <v>4</v>
      </c>
      <c r="Q43842" s="1">
        <v>40308</v>
      </c>
      <c r="R43842" s="1">
        <v>40751</v>
      </c>
      <c r="S43842">
        <v>0</v>
      </c>
      <c r="T43842">
        <v>4639800</v>
      </c>
      <c r="U43842">
        <v>0</v>
      </c>
      <c r="V43842">
        <v>0</v>
      </c>
      <c r="W43842">
        <v>0</v>
      </c>
      <c r="X43842">
        <v>3064508</v>
      </c>
      <c r="Y43842">
        <v>0</v>
      </c>
      <c r="Z43842">
        <v>0</v>
      </c>
      <c r="AA43842">
        <v>0</v>
      </c>
      <c r="AB43842">
        <v>0</v>
      </c>
      <c r="AC43842">
        <v>0</v>
      </c>
      <c r="AD43842">
        <v>0</v>
      </c>
      <c r="AE43842">
        <v>0</v>
      </c>
      <c r="AF43842">
        <v>0</v>
      </c>
      <c r="AG43842">
        <v>0</v>
      </c>
      <c r="AH43842">
        <v>0</v>
      </c>
      <c r="AI43842">
        <v>0</v>
      </c>
      <c r="AJ43842">
        <v>0</v>
      </c>
      <c r="AK43842">
        <v>0</v>
      </c>
      <c r="AL43842">
        <v>0</v>
      </c>
      <c r="AM43842">
        <v>0</v>
      </c>
    </row>
    <row r="43843" spans="1:39" x14ac:dyDescent="0.45">
      <c r="A43843" t="s">
        <v>160740</v>
      </c>
      <c r="B43843" t="s">
        <v>160741</v>
      </c>
      <c r="C43843" t="s">
        <v>160742</v>
      </c>
      <c r="D43843" t="s">
        <v>2383</v>
      </c>
      <c r="E43843" t="s">
        <v>55</v>
      </c>
      <c r="F43843" t="s">
        <v>401</v>
      </c>
      <c r="G43843" t="s">
        <v>57</v>
      </c>
      <c r="H43843" t="s">
        <v>46</v>
      </c>
      <c r="I43843" t="s">
        <v>58</v>
      </c>
      <c r="J43843" t="s">
        <v>198</v>
      </c>
      <c r="K43843" t="s">
        <v>199</v>
      </c>
      <c r="L43843">
        <v>3</v>
      </c>
      <c r="M43843" s="1">
        <v>40969</v>
      </c>
      <c r="N43843" s="2">
        <v>40969</v>
      </c>
      <c r="O43843" t="s">
        <v>132</v>
      </c>
      <c r="P43843">
        <v>2012</v>
      </c>
      <c r="Q43843" s="1">
        <v>40909</v>
      </c>
      <c r="R43843" s="1">
        <v>41486</v>
      </c>
      <c r="S43843">
        <v>300000</v>
      </c>
      <c r="T43843">
        <v>0</v>
      </c>
      <c r="U43843">
        <v>0</v>
      </c>
      <c r="V43843">
        <v>0</v>
      </c>
      <c r="W43843">
        <v>0</v>
      </c>
      <c r="X43843">
        <v>0</v>
      </c>
      <c r="Y43843">
        <v>400000</v>
      </c>
      <c r="Z43843">
        <v>0</v>
      </c>
      <c r="AA43843">
        <v>0</v>
      </c>
      <c r="AB43843">
        <v>0</v>
      </c>
      <c r="AC43843">
        <v>0</v>
      </c>
      <c r="AD43843">
        <v>0</v>
      </c>
      <c r="AE43843">
        <v>0</v>
      </c>
      <c r="AF43843">
        <v>0</v>
      </c>
      <c r="AG43843">
        <v>0</v>
      </c>
      <c r="AH43843">
        <v>0</v>
      </c>
      <c r="AI43843">
        <v>0</v>
      </c>
      <c r="AJ43843">
        <v>0</v>
      </c>
      <c r="AK43843">
        <v>0</v>
      </c>
      <c r="AL43843">
        <v>0</v>
      </c>
      <c r="AM43843">
        <v>0</v>
      </c>
    </row>
    <row r="43844" spans="1:39" x14ac:dyDescent="0.45">
      <c r="A43844" t="s">
        <v>160743</v>
      </c>
      <c r="B43844" t="s">
        <v>160744</v>
      </c>
      <c r="C43844" t="s">
        <v>160745</v>
      </c>
      <c r="D43844" t="s">
        <v>160746</v>
      </c>
      <c r="E43844" t="s">
        <v>99</v>
      </c>
      <c r="F43844" t="s">
        <v>6063</v>
      </c>
      <c r="G43844" t="s">
        <v>57</v>
      </c>
      <c r="H43844" t="s">
        <v>46</v>
      </c>
      <c r="I43844" t="s">
        <v>47</v>
      </c>
      <c r="J43844" t="s">
        <v>48</v>
      </c>
      <c r="K43844" t="s">
        <v>49</v>
      </c>
      <c r="L43844">
        <v>3</v>
      </c>
      <c r="M43844" s="1">
        <v>38966</v>
      </c>
      <c r="N43844" s="2">
        <v>38961</v>
      </c>
      <c r="O43844" t="s">
        <v>658</v>
      </c>
      <c r="P43844">
        <v>2006</v>
      </c>
      <c r="Q43844" s="1">
        <v>38966</v>
      </c>
      <c r="R43844" s="1">
        <v>40400</v>
      </c>
      <c r="S43844">
        <v>0</v>
      </c>
      <c r="T43844">
        <v>18000000</v>
      </c>
      <c r="U43844">
        <v>0</v>
      </c>
      <c r="V43844">
        <v>0</v>
      </c>
      <c r="W43844">
        <v>0</v>
      </c>
      <c r="X43844">
        <v>0</v>
      </c>
      <c r="Y43844">
        <v>0</v>
      </c>
      <c r="Z43844">
        <v>0</v>
      </c>
      <c r="AA43844">
        <v>0</v>
      </c>
      <c r="AB43844">
        <v>0</v>
      </c>
      <c r="AC43844">
        <v>0</v>
      </c>
      <c r="AD43844">
        <v>0</v>
      </c>
      <c r="AE43844">
        <v>0</v>
      </c>
      <c r="AF43844">
        <v>4000000</v>
      </c>
      <c r="AG43844">
        <v>10000000</v>
      </c>
      <c r="AH43844">
        <v>0</v>
      </c>
      <c r="AI43844">
        <v>0</v>
      </c>
      <c r="AJ43844">
        <v>0</v>
      </c>
      <c r="AK43844">
        <v>0</v>
      </c>
      <c r="AL43844">
        <v>0</v>
      </c>
      <c r="AM43844">
        <v>0</v>
      </c>
    </row>
    <row r="43845" spans="1:39" x14ac:dyDescent="0.45">
      <c r="A43845" t="s">
        <v>160747</v>
      </c>
      <c r="B43845" t="s">
        <v>160748</v>
      </c>
      <c r="C43845" t="s">
        <v>160749</v>
      </c>
      <c r="D43845" t="s">
        <v>1360</v>
      </c>
      <c r="E43845" t="s">
        <v>1361</v>
      </c>
      <c r="F43845" t="s">
        <v>90</v>
      </c>
      <c r="G43845" t="s">
        <v>45</v>
      </c>
      <c r="H43845" t="s">
        <v>715</v>
      </c>
      <c r="J43845" t="s">
        <v>716</v>
      </c>
      <c r="K43845" t="s">
        <v>9178</v>
      </c>
      <c r="L43845">
        <v>1</v>
      </c>
      <c r="Q43845" s="1">
        <v>40849</v>
      </c>
      <c r="R43845" s="1">
        <v>40849</v>
      </c>
      <c r="S43845">
        <v>0</v>
      </c>
      <c r="T43845">
        <v>7000000</v>
      </c>
      <c r="U43845">
        <v>0</v>
      </c>
      <c r="V43845">
        <v>0</v>
      </c>
      <c r="W43845">
        <v>0</v>
      </c>
      <c r="X43845">
        <v>0</v>
      </c>
      <c r="Y43845">
        <v>0</v>
      </c>
      <c r="Z43845">
        <v>0</v>
      </c>
      <c r="AA43845">
        <v>0</v>
      </c>
      <c r="AB43845">
        <v>0</v>
      </c>
      <c r="AC43845">
        <v>0</v>
      </c>
      <c r="AD43845">
        <v>0</v>
      </c>
      <c r="AE43845">
        <v>0</v>
      </c>
      <c r="AF43845">
        <v>7000000</v>
      </c>
      <c r="AG43845">
        <v>0</v>
      </c>
      <c r="AH43845">
        <v>0</v>
      </c>
      <c r="AI43845">
        <v>0</v>
      </c>
      <c r="AJ43845">
        <v>0</v>
      </c>
      <c r="AK43845">
        <v>0</v>
      </c>
      <c r="AL43845">
        <v>0</v>
      </c>
      <c r="AM43845">
        <v>0</v>
      </c>
    </row>
    <row r="43846" spans="1:39" x14ac:dyDescent="0.45">
      <c r="A43846" t="s">
        <v>160750</v>
      </c>
      <c r="B43846" t="s">
        <v>160751</v>
      </c>
      <c r="C43846" t="s">
        <v>160752</v>
      </c>
      <c r="D43846" t="s">
        <v>107</v>
      </c>
      <c r="E43846" t="s">
        <v>108</v>
      </c>
      <c r="F43846" t="s">
        <v>114</v>
      </c>
      <c r="G43846" t="s">
        <v>57</v>
      </c>
      <c r="H43846" t="s">
        <v>496</v>
      </c>
      <c r="J43846" t="s">
        <v>2417</v>
      </c>
      <c r="K43846" t="s">
        <v>2417</v>
      </c>
      <c r="L43846">
        <v>2</v>
      </c>
      <c r="M43846" s="1">
        <v>40544</v>
      </c>
      <c r="N43846" s="2">
        <v>40544</v>
      </c>
      <c r="O43846" t="s">
        <v>528</v>
      </c>
      <c r="P43846">
        <v>2011</v>
      </c>
      <c r="Q43846" s="1">
        <v>41614</v>
      </c>
      <c r="R43846" s="1">
        <v>41913</v>
      </c>
      <c r="S43846">
        <v>0</v>
      </c>
      <c r="T43846">
        <v>0</v>
      </c>
      <c r="U43846">
        <v>0</v>
      </c>
      <c r="V43846">
        <v>0</v>
      </c>
      <c r="W43846">
        <v>0</v>
      </c>
      <c r="X43846">
        <v>0</v>
      </c>
      <c r="Y43846">
        <v>0</v>
      </c>
      <c r="Z43846">
        <v>0</v>
      </c>
      <c r="AA43846">
        <v>0</v>
      </c>
      <c r="AB43846">
        <v>0</v>
      </c>
      <c r="AC43846">
        <v>0</v>
      </c>
      <c r="AD43846">
        <v>0</v>
      </c>
      <c r="AE43846">
        <v>0</v>
      </c>
      <c r="AF43846">
        <v>0</v>
      </c>
      <c r="AG43846">
        <v>0</v>
      </c>
      <c r="AH43846">
        <v>0</v>
      </c>
      <c r="AI43846">
        <v>0</v>
      </c>
      <c r="AJ43846">
        <v>0</v>
      </c>
      <c r="AK43846">
        <v>0</v>
      </c>
      <c r="AL43846">
        <v>0</v>
      </c>
      <c r="AM43846">
        <v>0</v>
      </c>
    </row>
    <row r="43847" spans="1:39" x14ac:dyDescent="0.45">
      <c r="A43847" t="s">
        <v>160753</v>
      </c>
      <c r="B43847" t="s">
        <v>160754</v>
      </c>
      <c r="C43847" t="s">
        <v>160755</v>
      </c>
      <c r="D43847" t="s">
        <v>160756</v>
      </c>
      <c r="E43847" t="s">
        <v>1010</v>
      </c>
      <c r="F43847" t="s">
        <v>187</v>
      </c>
      <c r="G43847" t="s">
        <v>57</v>
      </c>
      <c r="H43847" t="s">
        <v>4245</v>
      </c>
      <c r="J43847" t="s">
        <v>4246</v>
      </c>
      <c r="K43847" t="s">
        <v>4246</v>
      </c>
      <c r="L43847">
        <v>1</v>
      </c>
      <c r="M43847" s="1">
        <v>41275</v>
      </c>
      <c r="N43847" s="2">
        <v>41275</v>
      </c>
      <c r="O43847" t="s">
        <v>164</v>
      </c>
      <c r="P43847">
        <v>2013</v>
      </c>
      <c r="Q43847" s="1">
        <v>41561</v>
      </c>
      <c r="R43847" s="1">
        <v>41561</v>
      </c>
      <c r="S43847">
        <v>500000</v>
      </c>
      <c r="T43847">
        <v>0</v>
      </c>
      <c r="U43847">
        <v>0</v>
      </c>
      <c r="V43847">
        <v>0</v>
      </c>
      <c r="W43847">
        <v>0</v>
      </c>
      <c r="X43847">
        <v>0</v>
      </c>
      <c r="Y43847">
        <v>0</v>
      </c>
      <c r="Z43847">
        <v>0</v>
      </c>
      <c r="AA43847">
        <v>0</v>
      </c>
      <c r="AB43847">
        <v>0</v>
      </c>
      <c r="AC43847">
        <v>0</v>
      </c>
      <c r="AD43847">
        <v>0</v>
      </c>
      <c r="AE43847">
        <v>0</v>
      </c>
      <c r="AF43847">
        <v>0</v>
      </c>
      <c r="AG43847">
        <v>0</v>
      </c>
      <c r="AH43847">
        <v>0</v>
      </c>
      <c r="AI43847">
        <v>0</v>
      </c>
      <c r="AJ43847">
        <v>0</v>
      </c>
      <c r="AK43847">
        <v>0</v>
      </c>
      <c r="AL43847">
        <v>0</v>
      </c>
      <c r="AM43847">
        <v>0</v>
      </c>
    </row>
    <row r="43848" spans="1:39" x14ac:dyDescent="0.45">
      <c r="A43848" t="s">
        <v>160757</v>
      </c>
      <c r="B43848" t="s">
        <v>160758</v>
      </c>
      <c r="C43848" t="s">
        <v>160759</v>
      </c>
      <c r="D43848" t="s">
        <v>293</v>
      </c>
      <c r="E43848" t="s">
        <v>294</v>
      </c>
      <c r="F43848" t="s">
        <v>2770</v>
      </c>
      <c r="G43848" t="s">
        <v>57</v>
      </c>
      <c r="H43848" t="s">
        <v>46</v>
      </c>
      <c r="I43848" t="s">
        <v>58</v>
      </c>
      <c r="J43848" t="s">
        <v>1223</v>
      </c>
      <c r="K43848" t="s">
        <v>1223</v>
      </c>
      <c r="L43848">
        <v>2</v>
      </c>
      <c r="Q43848" s="1">
        <v>40283</v>
      </c>
      <c r="R43848" s="1">
        <v>41129</v>
      </c>
      <c r="S43848">
        <v>0</v>
      </c>
      <c r="T43848">
        <v>5000000</v>
      </c>
      <c r="U43848">
        <v>0</v>
      </c>
      <c r="V43848">
        <v>0</v>
      </c>
      <c r="W43848">
        <v>0</v>
      </c>
      <c r="X43848">
        <v>4000000</v>
      </c>
      <c r="Y43848">
        <v>0</v>
      </c>
      <c r="Z43848">
        <v>0</v>
      </c>
      <c r="AA43848">
        <v>0</v>
      </c>
      <c r="AB43848">
        <v>0</v>
      </c>
      <c r="AC43848">
        <v>0</v>
      </c>
      <c r="AD43848">
        <v>0</v>
      </c>
      <c r="AE43848">
        <v>0</v>
      </c>
      <c r="AF43848">
        <v>0</v>
      </c>
      <c r="AG43848">
        <v>5000000</v>
      </c>
      <c r="AH43848">
        <v>0</v>
      </c>
      <c r="AI43848">
        <v>0</v>
      </c>
      <c r="AJ43848">
        <v>0</v>
      </c>
      <c r="AK43848">
        <v>0</v>
      </c>
      <c r="AL43848">
        <v>0</v>
      </c>
      <c r="AM43848">
        <v>0</v>
      </c>
    </row>
    <row r="43849" spans="1:39" x14ac:dyDescent="0.45">
      <c r="A43849" t="s">
        <v>160760</v>
      </c>
      <c r="B43849" t="s">
        <v>160761</v>
      </c>
      <c r="C43849" t="s">
        <v>160762</v>
      </c>
      <c r="D43849" t="s">
        <v>160763</v>
      </c>
      <c r="E43849" t="s">
        <v>601</v>
      </c>
      <c r="F43849" t="s">
        <v>1458</v>
      </c>
      <c r="G43849" t="s">
        <v>45</v>
      </c>
      <c r="H43849" t="s">
        <v>46</v>
      </c>
      <c r="I43849" t="s">
        <v>47</v>
      </c>
      <c r="J43849" t="s">
        <v>48</v>
      </c>
      <c r="K43849" t="s">
        <v>49</v>
      </c>
      <c r="L43849">
        <v>1</v>
      </c>
      <c r="M43849" s="1">
        <v>36526</v>
      </c>
      <c r="N43849" s="2">
        <v>36526</v>
      </c>
      <c r="O43849" t="s">
        <v>255</v>
      </c>
      <c r="P43849">
        <v>2000</v>
      </c>
      <c r="Q43849" s="1">
        <v>38634</v>
      </c>
      <c r="R43849" s="1">
        <v>38634</v>
      </c>
      <c r="S43849">
        <v>0</v>
      </c>
      <c r="T43849">
        <v>15000000</v>
      </c>
      <c r="U43849">
        <v>0</v>
      </c>
      <c r="V43849">
        <v>0</v>
      </c>
      <c r="W43849">
        <v>0</v>
      </c>
      <c r="X43849">
        <v>0</v>
      </c>
      <c r="Y43849">
        <v>0</v>
      </c>
      <c r="Z43849">
        <v>0</v>
      </c>
      <c r="AA43849">
        <v>0</v>
      </c>
      <c r="AB43849">
        <v>0</v>
      </c>
      <c r="AC43849">
        <v>0</v>
      </c>
      <c r="AD43849">
        <v>0</v>
      </c>
      <c r="AE43849">
        <v>0</v>
      </c>
      <c r="AF43849">
        <v>0</v>
      </c>
      <c r="AG43849">
        <v>0</v>
      </c>
      <c r="AH43849">
        <v>0</v>
      </c>
      <c r="AI43849">
        <v>15000000</v>
      </c>
      <c r="AJ43849">
        <v>0</v>
      </c>
      <c r="AK43849">
        <v>0</v>
      </c>
      <c r="AL43849">
        <v>0</v>
      </c>
      <c r="AM43849">
        <v>0</v>
      </c>
    </row>
    <row r="43850" spans="1:39" x14ac:dyDescent="0.45">
      <c r="A43850" t="s">
        <v>160764</v>
      </c>
      <c r="B43850" t="s">
        <v>160765</v>
      </c>
      <c r="D43850" t="s">
        <v>2191</v>
      </c>
      <c r="E43850" t="s">
        <v>2192</v>
      </c>
      <c r="F43850" t="s">
        <v>114</v>
      </c>
      <c r="G43850" t="s">
        <v>57</v>
      </c>
      <c r="H43850" t="s">
        <v>46</v>
      </c>
      <c r="I43850" t="s">
        <v>47</v>
      </c>
      <c r="J43850" t="s">
        <v>48</v>
      </c>
      <c r="K43850" t="s">
        <v>28778</v>
      </c>
      <c r="L43850">
        <v>1</v>
      </c>
      <c r="M43850" s="1">
        <v>41554</v>
      </c>
      <c r="N43850" s="2">
        <v>41548</v>
      </c>
      <c r="O43850" t="s">
        <v>157</v>
      </c>
      <c r="P43850">
        <v>2013</v>
      </c>
      <c r="Q43850" s="1">
        <v>41556</v>
      </c>
      <c r="R43850" s="1">
        <v>41556</v>
      </c>
      <c r="S43850">
        <v>0</v>
      </c>
      <c r="T43850">
        <v>0</v>
      </c>
      <c r="U43850">
        <v>0</v>
      </c>
      <c r="V43850">
        <v>0</v>
      </c>
      <c r="W43850">
        <v>0</v>
      </c>
      <c r="X43850">
        <v>0</v>
      </c>
      <c r="Y43850">
        <v>0</v>
      </c>
      <c r="Z43850">
        <v>0</v>
      </c>
      <c r="AA43850">
        <v>0</v>
      </c>
      <c r="AB43850">
        <v>0</v>
      </c>
      <c r="AC43850">
        <v>0</v>
      </c>
      <c r="AD43850">
        <v>0</v>
      </c>
      <c r="AE43850">
        <v>0</v>
      </c>
      <c r="AF43850">
        <v>0</v>
      </c>
      <c r="AG43850">
        <v>0</v>
      </c>
      <c r="AH43850">
        <v>0</v>
      </c>
      <c r="AI43850">
        <v>0</v>
      </c>
      <c r="AJ43850">
        <v>0</v>
      </c>
      <c r="AK43850">
        <v>0</v>
      </c>
      <c r="AL43850">
        <v>0</v>
      </c>
      <c r="AM43850">
        <v>0</v>
      </c>
    </row>
    <row r="43851" spans="1:39" x14ac:dyDescent="0.45">
      <c r="A43851" t="s">
        <v>160766</v>
      </c>
      <c r="B43851" t="s">
        <v>160767</v>
      </c>
      <c r="C43851" t="s">
        <v>160768</v>
      </c>
      <c r="D43851" t="s">
        <v>1087</v>
      </c>
      <c r="E43851" t="s">
        <v>413</v>
      </c>
      <c r="F43851" t="s">
        <v>13120</v>
      </c>
      <c r="G43851" t="s">
        <v>57</v>
      </c>
      <c r="L43851">
        <v>1</v>
      </c>
      <c r="M43851" s="1">
        <v>41275</v>
      </c>
      <c r="N43851" s="2">
        <v>41275</v>
      </c>
      <c r="O43851" t="s">
        <v>164</v>
      </c>
      <c r="P43851">
        <v>2013</v>
      </c>
      <c r="Q43851" s="1">
        <v>41456</v>
      </c>
      <c r="R43851" s="1">
        <v>41456</v>
      </c>
      <c r="S43851">
        <v>165000</v>
      </c>
      <c r="T43851">
        <v>0</v>
      </c>
      <c r="U43851">
        <v>0</v>
      </c>
      <c r="V43851">
        <v>0</v>
      </c>
      <c r="W43851">
        <v>0</v>
      </c>
      <c r="X43851">
        <v>0</v>
      </c>
      <c r="Y43851">
        <v>0</v>
      </c>
      <c r="Z43851">
        <v>0</v>
      </c>
      <c r="AA43851">
        <v>0</v>
      </c>
      <c r="AB43851">
        <v>0</v>
      </c>
      <c r="AC43851">
        <v>0</v>
      </c>
      <c r="AD43851">
        <v>0</v>
      </c>
      <c r="AE43851">
        <v>0</v>
      </c>
      <c r="AF43851">
        <v>0</v>
      </c>
      <c r="AG43851">
        <v>0</v>
      </c>
      <c r="AH43851">
        <v>0</v>
      </c>
      <c r="AI43851">
        <v>0</v>
      </c>
      <c r="AJ43851">
        <v>0</v>
      </c>
      <c r="AK43851">
        <v>0</v>
      </c>
      <c r="AL43851">
        <v>0</v>
      </c>
      <c r="AM43851">
        <v>0</v>
      </c>
    </row>
    <row r="43852" spans="1:39" x14ac:dyDescent="0.45">
      <c r="A43852" t="s">
        <v>160769</v>
      </c>
      <c r="B43852" t="s">
        <v>160770</v>
      </c>
      <c r="C43852" t="s">
        <v>160771</v>
      </c>
      <c r="D43852" t="s">
        <v>160772</v>
      </c>
      <c r="E43852" t="s">
        <v>2106</v>
      </c>
      <c r="F43852" t="s">
        <v>610</v>
      </c>
      <c r="G43852" t="s">
        <v>57</v>
      </c>
      <c r="H43852" t="s">
        <v>46</v>
      </c>
      <c r="I43852" t="s">
        <v>58</v>
      </c>
      <c r="J43852" t="s">
        <v>198</v>
      </c>
      <c r="K43852" t="s">
        <v>199</v>
      </c>
      <c r="L43852">
        <v>1</v>
      </c>
      <c r="M43852" s="1">
        <v>41244</v>
      </c>
      <c r="N43852" s="2">
        <v>41244</v>
      </c>
      <c r="O43852" t="s">
        <v>67</v>
      </c>
      <c r="P43852">
        <v>2012</v>
      </c>
      <c r="Q43852" s="1">
        <v>41718</v>
      </c>
      <c r="R43852" s="1">
        <v>41718</v>
      </c>
      <c r="S43852">
        <v>0</v>
      </c>
      <c r="T43852">
        <v>0</v>
      </c>
      <c r="U43852">
        <v>0</v>
      </c>
      <c r="V43852">
        <v>0</v>
      </c>
      <c r="W43852">
        <v>0</v>
      </c>
      <c r="X43852">
        <v>0</v>
      </c>
      <c r="Y43852">
        <v>750000</v>
      </c>
      <c r="Z43852">
        <v>0</v>
      </c>
      <c r="AA43852">
        <v>0</v>
      </c>
      <c r="AB43852">
        <v>0</v>
      </c>
      <c r="AC43852">
        <v>0</v>
      </c>
      <c r="AD43852">
        <v>0</v>
      </c>
      <c r="AE43852">
        <v>0</v>
      </c>
      <c r="AF43852">
        <v>0</v>
      </c>
      <c r="AG43852">
        <v>0</v>
      </c>
      <c r="AH43852">
        <v>0</v>
      </c>
      <c r="AI43852">
        <v>0</v>
      </c>
      <c r="AJ43852">
        <v>0</v>
      </c>
      <c r="AK43852">
        <v>0</v>
      </c>
      <c r="AL43852">
        <v>0</v>
      </c>
      <c r="AM43852">
        <v>0</v>
      </c>
    </row>
    <row r="43853" spans="1:39" x14ac:dyDescent="0.45">
      <c r="A43853" t="s">
        <v>160773</v>
      </c>
      <c r="B43853" t="s">
        <v>160774</v>
      </c>
      <c r="D43853" t="s">
        <v>293</v>
      </c>
      <c r="E43853" t="s">
        <v>294</v>
      </c>
      <c r="F43853" t="s">
        <v>85001</v>
      </c>
      <c r="G43853" t="s">
        <v>57</v>
      </c>
      <c r="H43853" t="s">
        <v>46</v>
      </c>
      <c r="I43853" t="s">
        <v>1298</v>
      </c>
      <c r="J43853" t="s">
        <v>1299</v>
      </c>
      <c r="K43853" t="s">
        <v>1299</v>
      </c>
      <c r="L43853">
        <v>1</v>
      </c>
      <c r="M43853" s="1">
        <v>40544</v>
      </c>
      <c r="N43853" s="2">
        <v>40544</v>
      </c>
      <c r="O43853" t="s">
        <v>528</v>
      </c>
      <c r="P43853">
        <v>2011</v>
      </c>
      <c r="Q43853" s="1">
        <v>40854</v>
      </c>
      <c r="R43853" s="1">
        <v>40854</v>
      </c>
      <c r="S43853">
        <v>0</v>
      </c>
      <c r="T43853">
        <v>9690000</v>
      </c>
      <c r="U43853">
        <v>0</v>
      </c>
      <c r="V43853">
        <v>0</v>
      </c>
      <c r="W43853">
        <v>0</v>
      </c>
      <c r="X43853">
        <v>0</v>
      </c>
      <c r="Y43853">
        <v>0</v>
      </c>
      <c r="Z43853">
        <v>0</v>
      </c>
      <c r="AA43853">
        <v>0</v>
      </c>
      <c r="AB43853">
        <v>0</v>
      </c>
      <c r="AC43853">
        <v>0</v>
      </c>
      <c r="AD43853">
        <v>0</v>
      </c>
      <c r="AE43853">
        <v>0</v>
      </c>
      <c r="AF43853">
        <v>0</v>
      </c>
      <c r="AG43853">
        <v>0</v>
      </c>
      <c r="AH43853">
        <v>0</v>
      </c>
      <c r="AI43853">
        <v>0</v>
      </c>
      <c r="AJ43853">
        <v>0</v>
      </c>
      <c r="AK43853">
        <v>0</v>
      </c>
      <c r="AL43853">
        <v>0</v>
      </c>
      <c r="AM43853">
        <v>0</v>
      </c>
    </row>
    <row r="43854" spans="1:39" x14ac:dyDescent="0.45">
      <c r="A43854" t="s">
        <v>160775</v>
      </c>
      <c r="B43854" t="s">
        <v>160776</v>
      </c>
      <c r="D43854" t="s">
        <v>434</v>
      </c>
      <c r="E43854" t="s">
        <v>413</v>
      </c>
      <c r="F43854" t="s">
        <v>114</v>
      </c>
      <c r="G43854" t="s">
        <v>57</v>
      </c>
      <c r="H43854" t="s">
        <v>46</v>
      </c>
      <c r="I43854" t="s">
        <v>648</v>
      </c>
      <c r="J43854" t="s">
        <v>649</v>
      </c>
      <c r="K43854" t="s">
        <v>649</v>
      </c>
      <c r="L43854">
        <v>1</v>
      </c>
      <c r="M43854" s="1">
        <v>40219</v>
      </c>
      <c r="N43854" s="2">
        <v>40210</v>
      </c>
      <c r="O43854" t="s">
        <v>118</v>
      </c>
      <c r="P43854">
        <v>2010</v>
      </c>
      <c r="Q43854" s="1">
        <v>40511</v>
      </c>
      <c r="R43854" s="1">
        <v>40511</v>
      </c>
      <c r="S43854">
        <v>0</v>
      </c>
      <c r="T43854">
        <v>0</v>
      </c>
      <c r="U43854">
        <v>0</v>
      </c>
      <c r="V43854">
        <v>0</v>
      </c>
      <c r="W43854">
        <v>0</v>
      </c>
      <c r="X43854">
        <v>0</v>
      </c>
      <c r="Y43854">
        <v>0</v>
      </c>
      <c r="Z43854">
        <v>0</v>
      </c>
      <c r="AA43854">
        <v>0</v>
      </c>
      <c r="AB43854">
        <v>0</v>
      </c>
      <c r="AC43854">
        <v>0</v>
      </c>
      <c r="AD43854">
        <v>0</v>
      </c>
      <c r="AE43854">
        <v>0</v>
      </c>
      <c r="AF43854">
        <v>0</v>
      </c>
      <c r="AG43854">
        <v>0</v>
      </c>
      <c r="AH43854">
        <v>0</v>
      </c>
      <c r="AI43854">
        <v>0</v>
      </c>
      <c r="AJ43854">
        <v>0</v>
      </c>
      <c r="AK43854">
        <v>0</v>
      </c>
      <c r="AL43854">
        <v>0</v>
      </c>
      <c r="AM43854">
        <v>0</v>
      </c>
    </row>
    <row r="43855" spans="1:39" x14ac:dyDescent="0.45">
      <c r="A43855" t="s">
        <v>160777</v>
      </c>
      <c r="B43855" t="s">
        <v>160778</v>
      </c>
      <c r="C43855" t="s">
        <v>160779</v>
      </c>
      <c r="D43855" t="s">
        <v>571</v>
      </c>
      <c r="E43855" t="s">
        <v>572</v>
      </c>
      <c r="F43855" t="s">
        <v>114</v>
      </c>
      <c r="G43855" t="s">
        <v>57</v>
      </c>
      <c r="H43855" t="s">
        <v>787</v>
      </c>
      <c r="J43855" t="s">
        <v>10418</v>
      </c>
      <c r="K43855" t="s">
        <v>10418</v>
      </c>
      <c r="L43855">
        <v>1</v>
      </c>
      <c r="M43855" s="1">
        <v>41640</v>
      </c>
      <c r="N43855" s="2">
        <v>41640</v>
      </c>
      <c r="O43855" t="s">
        <v>84</v>
      </c>
      <c r="P43855">
        <v>2014</v>
      </c>
      <c r="Q43855" s="1">
        <v>41652</v>
      </c>
      <c r="R43855" s="1">
        <v>41652</v>
      </c>
      <c r="S43855">
        <v>0</v>
      </c>
      <c r="T43855">
        <v>0</v>
      </c>
      <c r="U43855">
        <v>0</v>
      </c>
      <c r="V43855">
        <v>0</v>
      </c>
      <c r="W43855">
        <v>0</v>
      </c>
      <c r="X43855">
        <v>0</v>
      </c>
      <c r="Y43855">
        <v>0</v>
      </c>
      <c r="Z43855">
        <v>0</v>
      </c>
      <c r="AA43855">
        <v>0</v>
      </c>
      <c r="AB43855">
        <v>0</v>
      </c>
      <c r="AC43855">
        <v>0</v>
      </c>
      <c r="AD43855">
        <v>0</v>
      </c>
      <c r="AE43855">
        <v>0</v>
      </c>
      <c r="AF43855">
        <v>0</v>
      </c>
      <c r="AG43855">
        <v>0</v>
      </c>
      <c r="AH43855">
        <v>0</v>
      </c>
      <c r="AI43855">
        <v>0</v>
      </c>
      <c r="AJ43855">
        <v>0</v>
      </c>
      <c r="AK43855">
        <v>0</v>
      </c>
      <c r="AL43855">
        <v>0</v>
      </c>
      <c r="AM43855">
        <v>0</v>
      </c>
    </row>
    <row r="43856" spans="1:39" x14ac:dyDescent="0.45">
      <c r="A43856" t="s">
        <v>160780</v>
      </c>
      <c r="B43856" t="s">
        <v>160781</v>
      </c>
      <c r="C43856" t="s">
        <v>160782</v>
      </c>
      <c r="D43856" t="s">
        <v>160783</v>
      </c>
      <c r="E43856" t="s">
        <v>11512</v>
      </c>
      <c r="F43856" t="s">
        <v>114</v>
      </c>
      <c r="G43856" t="s">
        <v>57</v>
      </c>
      <c r="L43856">
        <v>1</v>
      </c>
      <c r="M43856" s="1">
        <v>41671</v>
      </c>
      <c r="N43856" s="2">
        <v>41671</v>
      </c>
      <c r="O43856" t="s">
        <v>84</v>
      </c>
      <c r="P43856">
        <v>2014</v>
      </c>
      <c r="Q43856" s="1">
        <v>41791</v>
      </c>
      <c r="R43856" s="1">
        <v>41791</v>
      </c>
      <c r="S43856">
        <v>0</v>
      </c>
      <c r="T43856">
        <v>0</v>
      </c>
      <c r="U43856">
        <v>0</v>
      </c>
      <c r="V43856">
        <v>0</v>
      </c>
      <c r="W43856">
        <v>0</v>
      </c>
      <c r="X43856">
        <v>0</v>
      </c>
      <c r="Y43856">
        <v>0</v>
      </c>
      <c r="Z43856">
        <v>0</v>
      </c>
      <c r="AA43856">
        <v>0</v>
      </c>
      <c r="AB43856">
        <v>0</v>
      </c>
      <c r="AC43856">
        <v>0</v>
      </c>
      <c r="AD43856">
        <v>0</v>
      </c>
      <c r="AE43856">
        <v>0</v>
      </c>
      <c r="AF43856">
        <v>0</v>
      </c>
      <c r="AG43856">
        <v>0</v>
      </c>
      <c r="AH43856">
        <v>0</v>
      </c>
      <c r="AI43856">
        <v>0</v>
      </c>
      <c r="AJ43856">
        <v>0</v>
      </c>
      <c r="AK43856">
        <v>0</v>
      </c>
      <c r="AL43856">
        <v>0</v>
      </c>
      <c r="AM43856">
        <v>0</v>
      </c>
    </row>
    <row r="43857" spans="1:39" x14ac:dyDescent="0.45">
      <c r="A43857" t="s">
        <v>160784</v>
      </c>
      <c r="B43857" t="s">
        <v>160785</v>
      </c>
      <c r="C43857" t="s">
        <v>160786</v>
      </c>
      <c r="D43857" t="s">
        <v>19210</v>
      </c>
      <c r="E43857" t="s">
        <v>4213</v>
      </c>
      <c r="F43857" t="s">
        <v>282</v>
      </c>
      <c r="G43857" t="s">
        <v>57</v>
      </c>
      <c r="H43857" t="s">
        <v>46</v>
      </c>
      <c r="I43857" t="s">
        <v>148</v>
      </c>
      <c r="J43857" t="s">
        <v>149</v>
      </c>
      <c r="K43857" t="s">
        <v>11451</v>
      </c>
      <c r="L43857">
        <v>1</v>
      </c>
      <c r="M43857" s="1">
        <v>41609</v>
      </c>
      <c r="N43857" s="2">
        <v>41609</v>
      </c>
      <c r="O43857" t="s">
        <v>157</v>
      </c>
      <c r="P43857">
        <v>2013</v>
      </c>
      <c r="Q43857" s="1">
        <v>41800</v>
      </c>
      <c r="R43857" s="1">
        <v>41800</v>
      </c>
      <c r="S43857">
        <v>0</v>
      </c>
      <c r="T43857">
        <v>0</v>
      </c>
      <c r="U43857">
        <v>100000</v>
      </c>
      <c r="V43857">
        <v>0</v>
      </c>
      <c r="W43857">
        <v>0</v>
      </c>
      <c r="X43857">
        <v>0</v>
      </c>
      <c r="Y43857">
        <v>0</v>
      </c>
      <c r="Z43857">
        <v>0</v>
      </c>
      <c r="AA43857">
        <v>0</v>
      </c>
      <c r="AB43857">
        <v>0</v>
      </c>
      <c r="AC43857">
        <v>0</v>
      </c>
      <c r="AD43857">
        <v>0</v>
      </c>
      <c r="AE43857">
        <v>0</v>
      </c>
      <c r="AF43857">
        <v>0</v>
      </c>
      <c r="AG43857">
        <v>0</v>
      </c>
      <c r="AH43857">
        <v>0</v>
      </c>
      <c r="AI43857">
        <v>0</v>
      </c>
      <c r="AJ43857">
        <v>0</v>
      </c>
      <c r="AK43857">
        <v>0</v>
      </c>
      <c r="AL43857">
        <v>0</v>
      </c>
      <c r="AM43857">
        <v>0</v>
      </c>
    </row>
    <row r="43858" spans="1:39" x14ac:dyDescent="0.45">
      <c r="A43858" t="s">
        <v>160787</v>
      </c>
      <c r="B43858" t="s">
        <v>160788</v>
      </c>
      <c r="C43858" t="s">
        <v>160789</v>
      </c>
      <c r="D43858" t="s">
        <v>160790</v>
      </c>
      <c r="E43858" t="s">
        <v>108</v>
      </c>
      <c r="F43858" t="s">
        <v>964</v>
      </c>
      <c r="G43858" t="s">
        <v>101</v>
      </c>
      <c r="H43858" t="s">
        <v>46</v>
      </c>
      <c r="I43858" t="s">
        <v>1258</v>
      </c>
      <c r="J43858" t="s">
        <v>1259</v>
      </c>
      <c r="K43858" t="s">
        <v>17137</v>
      </c>
      <c r="L43858">
        <v>1</v>
      </c>
      <c r="M43858" s="1">
        <v>38777</v>
      </c>
      <c r="N43858" s="2">
        <v>38777</v>
      </c>
      <c r="O43858" t="s">
        <v>430</v>
      </c>
      <c r="P43858">
        <v>2006</v>
      </c>
      <c r="Q43858" s="1">
        <v>38777</v>
      </c>
      <c r="R43858" s="1">
        <v>38777</v>
      </c>
      <c r="S43858">
        <v>300000</v>
      </c>
      <c r="T43858">
        <v>0</v>
      </c>
      <c r="U43858">
        <v>0</v>
      </c>
      <c r="V43858">
        <v>0</v>
      </c>
      <c r="W43858">
        <v>0</v>
      </c>
      <c r="X43858">
        <v>0</v>
      </c>
      <c r="Y43858">
        <v>0</v>
      </c>
      <c r="Z43858">
        <v>0</v>
      </c>
      <c r="AA43858">
        <v>0</v>
      </c>
      <c r="AB43858">
        <v>0</v>
      </c>
      <c r="AC43858">
        <v>0</v>
      </c>
      <c r="AD43858">
        <v>0</v>
      </c>
      <c r="AE43858">
        <v>0</v>
      </c>
      <c r="AF43858">
        <v>0</v>
      </c>
      <c r="AG43858">
        <v>0</v>
      </c>
      <c r="AH43858">
        <v>0</v>
      </c>
      <c r="AI43858">
        <v>0</v>
      </c>
      <c r="AJ43858">
        <v>0</v>
      </c>
      <c r="AK43858">
        <v>0</v>
      </c>
      <c r="AL43858">
        <v>0</v>
      </c>
      <c r="AM43858">
        <v>0</v>
      </c>
    </row>
    <row r="43859" spans="1:39" x14ac:dyDescent="0.45">
      <c r="A43859" t="s">
        <v>160791</v>
      </c>
      <c r="B43859" t="s">
        <v>160792</v>
      </c>
      <c r="C43859" t="s">
        <v>160793</v>
      </c>
      <c r="D43859" t="s">
        <v>160794</v>
      </c>
      <c r="E43859" t="s">
        <v>15802</v>
      </c>
      <c r="F43859" t="s">
        <v>52175</v>
      </c>
      <c r="G43859" t="s">
        <v>57</v>
      </c>
      <c r="H43859" t="s">
        <v>46</v>
      </c>
      <c r="I43859" t="s">
        <v>169</v>
      </c>
      <c r="J43859" t="s">
        <v>170</v>
      </c>
      <c r="K43859" t="s">
        <v>170</v>
      </c>
      <c r="L43859">
        <v>7</v>
      </c>
      <c r="M43859" s="1">
        <v>40653</v>
      </c>
      <c r="N43859" s="2">
        <v>40634</v>
      </c>
      <c r="O43859" t="s">
        <v>76</v>
      </c>
      <c r="P43859">
        <v>2011</v>
      </c>
      <c r="Q43859" s="1">
        <v>40695</v>
      </c>
      <c r="R43859" s="1">
        <v>41828</v>
      </c>
      <c r="S43859">
        <v>125000</v>
      </c>
      <c r="T43859">
        <v>4000000</v>
      </c>
      <c r="U43859">
        <v>0</v>
      </c>
      <c r="V43859">
        <v>0</v>
      </c>
      <c r="W43859">
        <v>0</v>
      </c>
      <c r="X43859">
        <v>2000000</v>
      </c>
      <c r="Y43859">
        <v>2050000</v>
      </c>
      <c r="Z43859">
        <v>0</v>
      </c>
      <c r="AA43859">
        <v>0</v>
      </c>
      <c r="AB43859">
        <v>0</v>
      </c>
      <c r="AC43859">
        <v>0</v>
      </c>
      <c r="AD43859">
        <v>0</v>
      </c>
      <c r="AE43859">
        <v>0</v>
      </c>
      <c r="AF43859">
        <v>4000000</v>
      </c>
      <c r="AG43859">
        <v>0</v>
      </c>
      <c r="AH43859">
        <v>0</v>
      </c>
      <c r="AI43859">
        <v>0</v>
      </c>
      <c r="AJ43859">
        <v>0</v>
      </c>
      <c r="AK43859">
        <v>0</v>
      </c>
      <c r="AL43859">
        <v>0</v>
      </c>
      <c r="AM43859">
        <v>0</v>
      </c>
    </row>
    <row r="43860" spans="1:39" x14ac:dyDescent="0.45">
      <c r="A43860" t="s">
        <v>160795</v>
      </c>
      <c r="B43860" t="s">
        <v>160796</v>
      </c>
      <c r="C43860" t="s">
        <v>160797</v>
      </c>
      <c r="D43860" t="s">
        <v>1474</v>
      </c>
      <c r="E43860" t="s">
        <v>1475</v>
      </c>
      <c r="F43860" t="s">
        <v>160798</v>
      </c>
      <c r="G43860" t="s">
        <v>57</v>
      </c>
      <c r="H43860" t="s">
        <v>46</v>
      </c>
      <c r="I43860" t="s">
        <v>58</v>
      </c>
      <c r="J43860" t="s">
        <v>198</v>
      </c>
      <c r="K43860" t="s">
        <v>199</v>
      </c>
      <c r="L43860">
        <v>1</v>
      </c>
      <c r="M43860" s="1">
        <v>39661</v>
      </c>
      <c r="N43860" s="2">
        <v>39661</v>
      </c>
      <c r="O43860" t="s">
        <v>2173</v>
      </c>
      <c r="P43860">
        <v>2008</v>
      </c>
      <c r="Q43860" s="1">
        <v>40340</v>
      </c>
      <c r="R43860" s="1">
        <v>40340</v>
      </c>
      <c r="S43860">
        <v>0</v>
      </c>
      <c r="T43860">
        <v>4726008</v>
      </c>
      <c r="U43860">
        <v>0</v>
      </c>
      <c r="V43860">
        <v>0</v>
      </c>
      <c r="W43860">
        <v>0</v>
      </c>
      <c r="X43860">
        <v>0</v>
      </c>
      <c r="Y43860">
        <v>0</v>
      </c>
      <c r="Z43860">
        <v>0</v>
      </c>
      <c r="AA43860">
        <v>0</v>
      </c>
      <c r="AB43860">
        <v>0</v>
      </c>
      <c r="AC43860">
        <v>0</v>
      </c>
      <c r="AD43860">
        <v>0</v>
      </c>
      <c r="AE43860">
        <v>0</v>
      </c>
      <c r="AF43860">
        <v>0</v>
      </c>
      <c r="AG43860">
        <v>0</v>
      </c>
      <c r="AH43860">
        <v>0</v>
      </c>
      <c r="AI43860">
        <v>0</v>
      </c>
      <c r="AJ43860">
        <v>0</v>
      </c>
      <c r="AK43860">
        <v>0</v>
      </c>
      <c r="AL43860">
        <v>0</v>
      </c>
      <c r="AM43860">
        <v>0</v>
      </c>
    </row>
    <row r="43861" spans="1:39" x14ac:dyDescent="0.45">
      <c r="A43861" t="s">
        <v>160799</v>
      </c>
      <c r="B43861" t="s">
        <v>160800</v>
      </c>
      <c r="C43861" t="s">
        <v>160801</v>
      </c>
      <c r="D43861" t="s">
        <v>160802</v>
      </c>
      <c r="E43861" t="s">
        <v>108</v>
      </c>
      <c r="F43861" t="s">
        <v>3394</v>
      </c>
      <c r="G43861" t="s">
        <v>57</v>
      </c>
      <c r="L43861">
        <v>2</v>
      </c>
      <c r="M43861" s="1">
        <v>41107</v>
      </c>
      <c r="N43861" s="2">
        <v>41091</v>
      </c>
      <c r="O43861" t="s">
        <v>596</v>
      </c>
      <c r="P43861">
        <v>2012</v>
      </c>
      <c r="Q43861" s="1">
        <v>41121</v>
      </c>
      <c r="R43861" s="1">
        <v>41823</v>
      </c>
      <c r="S43861">
        <v>0</v>
      </c>
      <c r="T43861">
        <v>4700000</v>
      </c>
      <c r="U43861">
        <v>0</v>
      </c>
      <c r="V43861">
        <v>0</v>
      </c>
      <c r="W43861">
        <v>0</v>
      </c>
      <c r="X43861">
        <v>0</v>
      </c>
      <c r="Y43861">
        <v>0</v>
      </c>
      <c r="Z43861">
        <v>0</v>
      </c>
      <c r="AA43861">
        <v>0</v>
      </c>
      <c r="AB43861">
        <v>0</v>
      </c>
      <c r="AC43861">
        <v>0</v>
      </c>
      <c r="AD43861">
        <v>0</v>
      </c>
      <c r="AE43861">
        <v>0</v>
      </c>
      <c r="AF43861">
        <v>4700000</v>
      </c>
      <c r="AG43861">
        <v>0</v>
      </c>
      <c r="AH43861">
        <v>0</v>
      </c>
      <c r="AI43861">
        <v>0</v>
      </c>
      <c r="AJ43861">
        <v>0</v>
      </c>
      <c r="AK43861">
        <v>0</v>
      </c>
      <c r="AL43861">
        <v>0</v>
      </c>
      <c r="AM43861">
        <v>0</v>
      </c>
    </row>
    <row r="43862" spans="1:39" x14ac:dyDescent="0.45">
      <c r="A43862" t="s">
        <v>160803</v>
      </c>
      <c r="B43862" t="s">
        <v>160804</v>
      </c>
      <c r="C43862" t="s">
        <v>160805</v>
      </c>
      <c r="D43862" t="s">
        <v>247</v>
      </c>
      <c r="E43862" t="s">
        <v>248</v>
      </c>
      <c r="F43862" t="s">
        <v>846</v>
      </c>
      <c r="G43862" t="s">
        <v>57</v>
      </c>
      <c r="H43862" t="s">
        <v>46</v>
      </c>
      <c r="I43862" t="s">
        <v>299</v>
      </c>
      <c r="J43862" t="s">
        <v>300</v>
      </c>
      <c r="K43862" t="s">
        <v>44035</v>
      </c>
      <c r="L43862">
        <v>1</v>
      </c>
      <c r="M43862" s="1">
        <v>40787</v>
      </c>
      <c r="N43862" s="2">
        <v>40787</v>
      </c>
      <c r="O43862" t="s">
        <v>250</v>
      </c>
      <c r="P43862">
        <v>2011</v>
      </c>
      <c r="Q43862" s="1">
        <v>41598</v>
      </c>
      <c r="R43862" s="1">
        <v>41598</v>
      </c>
      <c r="S43862">
        <v>1000000</v>
      </c>
      <c r="T43862">
        <v>0</v>
      </c>
      <c r="U43862">
        <v>0</v>
      </c>
      <c r="V43862">
        <v>0</v>
      </c>
      <c r="W43862">
        <v>0</v>
      </c>
      <c r="X43862">
        <v>0</v>
      </c>
      <c r="Y43862">
        <v>0</v>
      </c>
      <c r="Z43862">
        <v>0</v>
      </c>
      <c r="AA43862">
        <v>0</v>
      </c>
      <c r="AB43862">
        <v>0</v>
      </c>
      <c r="AC43862">
        <v>0</v>
      </c>
      <c r="AD43862">
        <v>0</v>
      </c>
      <c r="AE43862">
        <v>0</v>
      </c>
      <c r="AF43862">
        <v>0</v>
      </c>
      <c r="AG43862">
        <v>0</v>
      </c>
      <c r="AH43862">
        <v>0</v>
      </c>
      <c r="AI43862">
        <v>0</v>
      </c>
      <c r="AJ43862">
        <v>0</v>
      </c>
      <c r="AK43862">
        <v>0</v>
      </c>
      <c r="AL43862">
        <v>0</v>
      </c>
      <c r="AM43862">
        <v>0</v>
      </c>
    </row>
    <row r="43863" spans="1:39" x14ac:dyDescent="0.45">
      <c r="A43863" t="s">
        <v>160806</v>
      </c>
      <c r="B43863" t="s">
        <v>160807</v>
      </c>
      <c r="C43863" t="s">
        <v>160808</v>
      </c>
      <c r="D43863" t="s">
        <v>160809</v>
      </c>
      <c r="E43863" t="s">
        <v>343</v>
      </c>
      <c r="F43863" t="s">
        <v>114</v>
      </c>
      <c r="G43863" t="s">
        <v>101</v>
      </c>
      <c r="H43863" t="s">
        <v>1153</v>
      </c>
      <c r="J43863" t="s">
        <v>1663</v>
      </c>
      <c r="K43863" t="s">
        <v>1664</v>
      </c>
      <c r="L43863">
        <v>1</v>
      </c>
      <c r="M43863" s="1">
        <v>41034</v>
      </c>
      <c r="N43863" s="2">
        <v>41030</v>
      </c>
      <c r="O43863" t="s">
        <v>50</v>
      </c>
      <c r="P43863">
        <v>2012</v>
      </c>
      <c r="Q43863" s="1">
        <v>41214</v>
      </c>
      <c r="R43863" s="1">
        <v>41214</v>
      </c>
      <c r="S43863">
        <v>0</v>
      </c>
      <c r="T43863">
        <v>0</v>
      </c>
      <c r="U43863">
        <v>0</v>
      </c>
      <c r="V43863">
        <v>0</v>
      </c>
      <c r="W43863">
        <v>0</v>
      </c>
      <c r="X43863">
        <v>0</v>
      </c>
      <c r="Y43863">
        <v>0</v>
      </c>
      <c r="Z43863">
        <v>0</v>
      </c>
      <c r="AA43863">
        <v>0</v>
      </c>
      <c r="AB43863">
        <v>0</v>
      </c>
      <c r="AC43863">
        <v>0</v>
      </c>
      <c r="AD43863">
        <v>0</v>
      </c>
      <c r="AE43863">
        <v>0</v>
      </c>
      <c r="AF43863">
        <v>0</v>
      </c>
      <c r="AG43863">
        <v>0</v>
      </c>
      <c r="AH43863">
        <v>0</v>
      </c>
      <c r="AI43863">
        <v>0</v>
      </c>
      <c r="AJ43863">
        <v>0</v>
      </c>
      <c r="AK43863">
        <v>0</v>
      </c>
      <c r="AL43863">
        <v>0</v>
      </c>
      <c r="AM43863">
        <v>0</v>
      </c>
    </row>
    <row r="43864" spans="1:39" x14ac:dyDescent="0.45">
      <c r="A43864" t="s">
        <v>160810</v>
      </c>
      <c r="B43864" t="s">
        <v>160811</v>
      </c>
      <c r="C43864" t="s">
        <v>160812</v>
      </c>
      <c r="D43864" t="s">
        <v>160813</v>
      </c>
      <c r="E43864" t="s">
        <v>248</v>
      </c>
      <c r="F43864" t="s">
        <v>640</v>
      </c>
      <c r="G43864" t="s">
        <v>57</v>
      </c>
      <c r="H43864" t="s">
        <v>74</v>
      </c>
      <c r="J43864" t="s">
        <v>75</v>
      </c>
      <c r="K43864" t="s">
        <v>75</v>
      </c>
      <c r="L43864">
        <v>1</v>
      </c>
      <c r="M43864" s="1">
        <v>41395</v>
      </c>
      <c r="N43864" s="2">
        <v>41395</v>
      </c>
      <c r="O43864" t="s">
        <v>439</v>
      </c>
      <c r="P43864">
        <v>2013</v>
      </c>
      <c r="Q43864" s="1">
        <v>41736</v>
      </c>
      <c r="R43864" s="1">
        <v>41736</v>
      </c>
      <c r="S43864">
        <v>0</v>
      </c>
      <c r="T43864">
        <v>0</v>
      </c>
      <c r="U43864">
        <v>0</v>
      </c>
      <c r="V43864">
        <v>0</v>
      </c>
      <c r="W43864">
        <v>0</v>
      </c>
      <c r="X43864">
        <v>0</v>
      </c>
      <c r="Y43864">
        <v>150000</v>
      </c>
      <c r="Z43864">
        <v>0</v>
      </c>
      <c r="AA43864">
        <v>0</v>
      </c>
      <c r="AB43864">
        <v>0</v>
      </c>
      <c r="AC43864">
        <v>0</v>
      </c>
      <c r="AD43864">
        <v>0</v>
      </c>
      <c r="AE43864">
        <v>0</v>
      </c>
      <c r="AF43864">
        <v>0</v>
      </c>
      <c r="AG43864">
        <v>0</v>
      </c>
      <c r="AH43864">
        <v>0</v>
      </c>
      <c r="AI43864">
        <v>0</v>
      </c>
      <c r="AJ43864">
        <v>0</v>
      </c>
      <c r="AK43864">
        <v>0</v>
      </c>
      <c r="AL43864">
        <v>0</v>
      </c>
      <c r="AM43864">
        <v>0</v>
      </c>
    </row>
    <row r="43865" spans="1:39" x14ac:dyDescent="0.45">
      <c r="A43865" t="s">
        <v>160814</v>
      </c>
      <c r="B43865" t="s">
        <v>160815</v>
      </c>
      <c r="C43865" t="s">
        <v>160816</v>
      </c>
      <c r="D43865" t="s">
        <v>1474</v>
      </c>
      <c r="E43865" t="s">
        <v>1475</v>
      </c>
      <c r="F43865" t="s">
        <v>3765</v>
      </c>
      <c r="G43865" t="s">
        <v>57</v>
      </c>
      <c r="H43865" t="s">
        <v>74</v>
      </c>
      <c r="J43865" t="s">
        <v>22597</v>
      </c>
      <c r="K43865" t="s">
        <v>160817</v>
      </c>
      <c r="L43865">
        <v>1</v>
      </c>
      <c r="M43865" s="1">
        <v>34700</v>
      </c>
      <c r="N43865" s="2">
        <v>34700</v>
      </c>
      <c r="O43865" t="s">
        <v>3471</v>
      </c>
      <c r="P43865">
        <v>1995</v>
      </c>
      <c r="Q43865" s="1">
        <v>41591</v>
      </c>
      <c r="R43865" s="1">
        <v>41591</v>
      </c>
      <c r="S43865">
        <v>0</v>
      </c>
      <c r="T43865">
        <v>1400000</v>
      </c>
      <c r="U43865">
        <v>0</v>
      </c>
      <c r="V43865">
        <v>0</v>
      </c>
      <c r="W43865">
        <v>0</v>
      </c>
      <c r="X43865">
        <v>0</v>
      </c>
      <c r="Y43865">
        <v>0</v>
      </c>
      <c r="Z43865">
        <v>0</v>
      </c>
      <c r="AA43865">
        <v>0</v>
      </c>
      <c r="AB43865">
        <v>0</v>
      </c>
      <c r="AC43865">
        <v>0</v>
      </c>
      <c r="AD43865">
        <v>0</v>
      </c>
      <c r="AE43865">
        <v>0</v>
      </c>
      <c r="AF43865">
        <v>0</v>
      </c>
      <c r="AG43865">
        <v>0</v>
      </c>
      <c r="AH43865">
        <v>0</v>
      </c>
      <c r="AI43865">
        <v>0</v>
      </c>
      <c r="AJ43865">
        <v>0</v>
      </c>
      <c r="AK43865">
        <v>0</v>
      </c>
      <c r="AL43865">
        <v>0</v>
      </c>
      <c r="AM43865">
        <v>0</v>
      </c>
    </row>
    <row r="43866" spans="1:39" x14ac:dyDescent="0.45">
      <c r="A43866" t="s">
        <v>160818</v>
      </c>
      <c r="B43866" t="s">
        <v>160819</v>
      </c>
      <c r="C43866" t="s">
        <v>160820</v>
      </c>
      <c r="D43866" t="s">
        <v>160821</v>
      </c>
      <c r="E43866" t="s">
        <v>6322</v>
      </c>
      <c r="F43866" t="s">
        <v>114</v>
      </c>
      <c r="G43866" t="s">
        <v>57</v>
      </c>
      <c r="H43866" t="s">
        <v>379</v>
      </c>
      <c r="J43866" t="s">
        <v>380</v>
      </c>
      <c r="K43866" t="s">
        <v>160822</v>
      </c>
      <c r="L43866">
        <v>1</v>
      </c>
      <c r="M43866" s="1">
        <v>40931</v>
      </c>
      <c r="N43866" s="2">
        <v>40909</v>
      </c>
      <c r="O43866" t="s">
        <v>132</v>
      </c>
      <c r="P43866">
        <v>2012</v>
      </c>
      <c r="Q43866" s="1">
        <v>41866</v>
      </c>
      <c r="R43866" s="1">
        <v>41866</v>
      </c>
      <c r="S43866">
        <v>0</v>
      </c>
      <c r="T43866">
        <v>0</v>
      </c>
      <c r="U43866">
        <v>0</v>
      </c>
      <c r="V43866">
        <v>0</v>
      </c>
      <c r="W43866">
        <v>0</v>
      </c>
      <c r="X43866">
        <v>0</v>
      </c>
      <c r="Y43866">
        <v>0</v>
      </c>
      <c r="Z43866">
        <v>0</v>
      </c>
      <c r="AA43866">
        <v>0</v>
      </c>
      <c r="AB43866">
        <v>0</v>
      </c>
      <c r="AC43866">
        <v>0</v>
      </c>
      <c r="AD43866">
        <v>0</v>
      </c>
      <c r="AE43866">
        <v>0</v>
      </c>
      <c r="AF43866">
        <v>0</v>
      </c>
      <c r="AG43866">
        <v>0</v>
      </c>
      <c r="AH43866">
        <v>0</v>
      </c>
      <c r="AI43866">
        <v>0</v>
      </c>
      <c r="AJ43866">
        <v>0</v>
      </c>
      <c r="AK43866">
        <v>0</v>
      </c>
      <c r="AL43866">
        <v>0</v>
      </c>
      <c r="AM43866">
        <v>0</v>
      </c>
    </row>
    <row r="43867" spans="1:39" x14ac:dyDescent="0.45">
      <c r="A43867" t="s">
        <v>160823</v>
      </c>
      <c r="B43867" t="s">
        <v>160824</v>
      </c>
      <c r="C43867" t="s">
        <v>160825</v>
      </c>
      <c r="D43867" t="s">
        <v>160826</v>
      </c>
      <c r="E43867" t="s">
        <v>89</v>
      </c>
      <c r="F43867" t="s">
        <v>2549</v>
      </c>
      <c r="G43867" t="s">
        <v>57</v>
      </c>
      <c r="H43867" t="s">
        <v>46</v>
      </c>
      <c r="I43867" t="s">
        <v>2759</v>
      </c>
      <c r="J43867" t="s">
        <v>2760</v>
      </c>
      <c r="K43867" t="s">
        <v>2760</v>
      </c>
      <c r="L43867">
        <v>1</v>
      </c>
      <c r="M43867" s="1">
        <v>40575</v>
      </c>
      <c r="N43867" s="2">
        <v>40575</v>
      </c>
      <c r="O43867" t="s">
        <v>528</v>
      </c>
      <c r="P43867">
        <v>2011</v>
      </c>
      <c r="Q43867" s="1">
        <v>41876</v>
      </c>
      <c r="R43867" s="1">
        <v>41876</v>
      </c>
      <c r="S43867">
        <v>0</v>
      </c>
      <c r="T43867">
        <v>0</v>
      </c>
      <c r="U43867">
        <v>0</v>
      </c>
      <c r="V43867">
        <v>0</v>
      </c>
      <c r="W43867">
        <v>0</v>
      </c>
      <c r="X43867">
        <v>0</v>
      </c>
      <c r="Y43867">
        <v>350000</v>
      </c>
      <c r="Z43867">
        <v>0</v>
      </c>
      <c r="AA43867">
        <v>0</v>
      </c>
      <c r="AB43867">
        <v>0</v>
      </c>
      <c r="AC43867">
        <v>0</v>
      </c>
      <c r="AD43867">
        <v>0</v>
      </c>
      <c r="AE43867">
        <v>0</v>
      </c>
      <c r="AF43867">
        <v>0</v>
      </c>
      <c r="AG43867">
        <v>0</v>
      </c>
      <c r="AH43867">
        <v>0</v>
      </c>
      <c r="AI43867">
        <v>0</v>
      </c>
      <c r="AJ43867">
        <v>0</v>
      </c>
      <c r="AK43867">
        <v>0</v>
      </c>
      <c r="AL43867">
        <v>0</v>
      </c>
      <c r="AM43867">
        <v>0</v>
      </c>
    </row>
    <row r="43868" spans="1:39" x14ac:dyDescent="0.45">
      <c r="A43868" t="s">
        <v>160827</v>
      </c>
      <c r="B43868" t="s">
        <v>160828</v>
      </c>
      <c r="C43868" t="s">
        <v>160829</v>
      </c>
      <c r="D43868" t="s">
        <v>755</v>
      </c>
      <c r="E43868" t="s">
        <v>756</v>
      </c>
      <c r="F43868" t="s">
        <v>160830</v>
      </c>
      <c r="G43868" t="s">
        <v>57</v>
      </c>
      <c r="H43868" t="s">
        <v>46</v>
      </c>
      <c r="I43868" t="s">
        <v>2223</v>
      </c>
      <c r="J43868" t="s">
        <v>2988</v>
      </c>
      <c r="K43868" t="s">
        <v>2988</v>
      </c>
      <c r="L43868">
        <v>6</v>
      </c>
      <c r="Q43868" s="1">
        <v>40407</v>
      </c>
      <c r="R43868" s="1">
        <v>41518</v>
      </c>
      <c r="S43868">
        <v>1149000</v>
      </c>
      <c r="T43868">
        <v>1528533</v>
      </c>
      <c r="U43868">
        <v>0</v>
      </c>
      <c r="V43868">
        <v>0</v>
      </c>
      <c r="W43868">
        <v>0</v>
      </c>
      <c r="X43868">
        <v>0</v>
      </c>
      <c r="Y43868">
        <v>0</v>
      </c>
      <c r="Z43868">
        <v>0</v>
      </c>
      <c r="AA43868">
        <v>0</v>
      </c>
      <c r="AB43868">
        <v>0</v>
      </c>
      <c r="AC43868">
        <v>0</v>
      </c>
      <c r="AD43868">
        <v>0</v>
      </c>
      <c r="AE43868">
        <v>0</v>
      </c>
      <c r="AF43868">
        <v>0</v>
      </c>
      <c r="AG43868">
        <v>0</v>
      </c>
      <c r="AH43868">
        <v>0</v>
      </c>
      <c r="AI43868">
        <v>0</v>
      </c>
      <c r="AJ43868">
        <v>0</v>
      </c>
      <c r="AK43868">
        <v>0</v>
      </c>
      <c r="AL43868">
        <v>0</v>
      </c>
      <c r="AM43868">
        <v>0</v>
      </c>
    </row>
    <row r="43869" spans="1:39" x14ac:dyDescent="0.45">
      <c r="A43869" t="s">
        <v>160831</v>
      </c>
      <c r="B43869" t="s">
        <v>160832</v>
      </c>
      <c r="F43869" s="3">
        <v>7500</v>
      </c>
      <c r="G43869" t="s">
        <v>57</v>
      </c>
      <c r="H43869" t="s">
        <v>46</v>
      </c>
      <c r="I43869" t="s">
        <v>2223</v>
      </c>
      <c r="J43869" t="s">
        <v>2988</v>
      </c>
      <c r="K43869" t="s">
        <v>2988</v>
      </c>
      <c r="L43869">
        <v>1</v>
      </c>
      <c r="Q43869" s="1">
        <v>41774</v>
      </c>
      <c r="R43869" s="1">
        <v>41774</v>
      </c>
      <c r="S43869">
        <v>7500</v>
      </c>
      <c r="T43869">
        <v>0</v>
      </c>
      <c r="U43869">
        <v>0</v>
      </c>
      <c r="V43869">
        <v>0</v>
      </c>
      <c r="W43869">
        <v>0</v>
      </c>
      <c r="X43869">
        <v>0</v>
      </c>
      <c r="Y43869">
        <v>0</v>
      </c>
      <c r="Z43869">
        <v>0</v>
      </c>
      <c r="AA43869">
        <v>0</v>
      </c>
      <c r="AB43869">
        <v>0</v>
      </c>
      <c r="AC43869">
        <v>0</v>
      </c>
      <c r="AD43869">
        <v>0</v>
      </c>
      <c r="AE43869">
        <v>0</v>
      </c>
      <c r="AF43869">
        <v>0</v>
      </c>
      <c r="AG43869">
        <v>0</v>
      </c>
      <c r="AH43869">
        <v>0</v>
      </c>
      <c r="AI43869">
        <v>0</v>
      </c>
      <c r="AJ43869">
        <v>0</v>
      </c>
      <c r="AK43869">
        <v>0</v>
      </c>
      <c r="AL43869">
        <v>0</v>
      </c>
      <c r="AM43869">
        <v>0</v>
      </c>
    </row>
    <row r="43870" spans="1:39" x14ac:dyDescent="0.45">
      <c r="A43870" t="s">
        <v>160833</v>
      </c>
      <c r="B43870" t="s">
        <v>160834</v>
      </c>
      <c r="C43870" t="s">
        <v>160835</v>
      </c>
      <c r="D43870" t="s">
        <v>461</v>
      </c>
      <c r="E43870" t="s">
        <v>462</v>
      </c>
      <c r="F43870" s="3">
        <v>40000</v>
      </c>
      <c r="G43870" t="s">
        <v>57</v>
      </c>
      <c r="H43870" t="s">
        <v>129</v>
      </c>
      <c r="J43870" t="s">
        <v>130</v>
      </c>
      <c r="K43870" t="s">
        <v>130</v>
      </c>
      <c r="L43870">
        <v>1</v>
      </c>
      <c r="M43870" s="1">
        <v>41343</v>
      </c>
      <c r="N43870" s="2">
        <v>41334</v>
      </c>
      <c r="O43870" t="s">
        <v>164</v>
      </c>
      <c r="P43870">
        <v>2013</v>
      </c>
      <c r="Q43870" s="1">
        <v>41791</v>
      </c>
      <c r="R43870" s="1">
        <v>41791</v>
      </c>
      <c r="S43870">
        <v>40000</v>
      </c>
      <c r="T43870">
        <v>0</v>
      </c>
      <c r="U43870">
        <v>0</v>
      </c>
      <c r="V43870">
        <v>0</v>
      </c>
      <c r="W43870">
        <v>0</v>
      </c>
      <c r="X43870">
        <v>0</v>
      </c>
      <c r="Y43870">
        <v>0</v>
      </c>
      <c r="Z43870">
        <v>0</v>
      </c>
      <c r="AA43870">
        <v>0</v>
      </c>
      <c r="AB43870">
        <v>0</v>
      </c>
      <c r="AC43870">
        <v>0</v>
      </c>
      <c r="AD43870">
        <v>0</v>
      </c>
      <c r="AE43870">
        <v>0</v>
      </c>
      <c r="AF43870">
        <v>0</v>
      </c>
      <c r="AG43870">
        <v>0</v>
      </c>
      <c r="AH43870">
        <v>0</v>
      </c>
      <c r="AI43870">
        <v>0</v>
      </c>
      <c r="AJ43870">
        <v>0</v>
      </c>
      <c r="AK43870">
        <v>0</v>
      </c>
      <c r="AL43870">
        <v>0</v>
      </c>
      <c r="AM43870">
        <v>0</v>
      </c>
    </row>
    <row r="43871" spans="1:39" x14ac:dyDescent="0.45">
      <c r="A43871" t="s">
        <v>160836</v>
      </c>
      <c r="B43871" t="s">
        <v>160837</v>
      </c>
      <c r="C43871" t="s">
        <v>160838</v>
      </c>
      <c r="F43871" s="3">
        <v>68536</v>
      </c>
      <c r="G43871" t="s">
        <v>57</v>
      </c>
      <c r="H43871" t="s">
        <v>664</v>
      </c>
      <c r="J43871" t="s">
        <v>4061</v>
      </c>
      <c r="K43871" t="s">
        <v>26038</v>
      </c>
      <c r="L43871">
        <v>1</v>
      </c>
      <c r="Q43871" s="1">
        <v>41775</v>
      </c>
      <c r="R43871" s="1">
        <v>41775</v>
      </c>
      <c r="S43871">
        <v>68536</v>
      </c>
      <c r="T43871">
        <v>0</v>
      </c>
      <c r="U43871">
        <v>0</v>
      </c>
      <c r="V43871">
        <v>0</v>
      </c>
      <c r="W43871">
        <v>0</v>
      </c>
      <c r="X43871">
        <v>0</v>
      </c>
      <c r="Y43871">
        <v>0</v>
      </c>
      <c r="Z43871">
        <v>0</v>
      </c>
      <c r="AA43871">
        <v>0</v>
      </c>
      <c r="AB43871">
        <v>0</v>
      </c>
      <c r="AC43871">
        <v>0</v>
      </c>
      <c r="AD43871">
        <v>0</v>
      </c>
      <c r="AE43871">
        <v>0</v>
      </c>
      <c r="AF43871">
        <v>0</v>
      </c>
      <c r="AG43871">
        <v>0</v>
      </c>
      <c r="AH43871">
        <v>0</v>
      </c>
      <c r="AI43871">
        <v>0</v>
      </c>
      <c r="AJ43871">
        <v>0</v>
      </c>
      <c r="AK43871">
        <v>0</v>
      </c>
      <c r="AL43871">
        <v>0</v>
      </c>
      <c r="AM43871">
        <v>0</v>
      </c>
    </row>
    <row r="43872" spans="1:39" x14ac:dyDescent="0.45">
      <c r="A43872" t="s">
        <v>160839</v>
      </c>
      <c r="B43872" t="s">
        <v>160840</v>
      </c>
      <c r="C43872" t="s">
        <v>160841</v>
      </c>
      <c r="D43872" t="s">
        <v>160842</v>
      </c>
      <c r="E43872" t="s">
        <v>316</v>
      </c>
      <c r="F43872" t="s">
        <v>160843</v>
      </c>
      <c r="G43872" t="s">
        <v>57</v>
      </c>
      <c r="H43872" t="s">
        <v>74</v>
      </c>
      <c r="J43872" t="s">
        <v>75</v>
      </c>
      <c r="K43872" t="s">
        <v>75</v>
      </c>
      <c r="L43872">
        <v>5</v>
      </c>
      <c r="M43872" s="1">
        <v>37895</v>
      </c>
      <c r="N43872" s="2">
        <v>37895</v>
      </c>
      <c r="O43872" t="s">
        <v>14348</v>
      </c>
      <c r="P43872">
        <v>2003</v>
      </c>
      <c r="Q43872" s="1">
        <v>37895</v>
      </c>
      <c r="R43872" s="1">
        <v>40513</v>
      </c>
      <c r="S43872">
        <v>400000</v>
      </c>
      <c r="T43872">
        <v>6354000</v>
      </c>
      <c r="U43872">
        <v>0</v>
      </c>
      <c r="V43872">
        <v>0</v>
      </c>
      <c r="W43872">
        <v>0</v>
      </c>
      <c r="X43872">
        <v>0</v>
      </c>
      <c r="Y43872">
        <v>915661</v>
      </c>
      <c r="Z43872">
        <v>0</v>
      </c>
      <c r="AA43872">
        <v>0</v>
      </c>
      <c r="AB43872">
        <v>0</v>
      </c>
      <c r="AC43872">
        <v>0</v>
      </c>
      <c r="AD43872">
        <v>0</v>
      </c>
      <c r="AE43872">
        <v>0</v>
      </c>
      <c r="AF43872">
        <v>0</v>
      </c>
      <c r="AG43872">
        <v>0</v>
      </c>
      <c r="AH43872">
        <v>0</v>
      </c>
      <c r="AI43872">
        <v>0</v>
      </c>
      <c r="AJ43872">
        <v>0</v>
      </c>
      <c r="AK43872">
        <v>0</v>
      </c>
      <c r="AL43872">
        <v>0</v>
      </c>
      <c r="AM43872">
        <v>0</v>
      </c>
    </row>
    <row r="43873" spans="1:39" x14ac:dyDescent="0.45">
      <c r="A43873" t="s">
        <v>160844</v>
      </c>
      <c r="B43873" t="s">
        <v>160845</v>
      </c>
      <c r="C43873" t="s">
        <v>160846</v>
      </c>
      <c r="D43873" t="s">
        <v>160847</v>
      </c>
      <c r="E43873" t="s">
        <v>48375</v>
      </c>
      <c r="F43873" t="s">
        <v>160848</v>
      </c>
      <c r="G43873" t="s">
        <v>57</v>
      </c>
      <c r="H43873" t="s">
        <v>192</v>
      </c>
      <c r="J43873" t="s">
        <v>193</v>
      </c>
      <c r="K43873" t="s">
        <v>193</v>
      </c>
      <c r="L43873">
        <v>2</v>
      </c>
      <c r="M43873" s="1">
        <v>41275</v>
      </c>
      <c r="N43873" s="2">
        <v>41275</v>
      </c>
      <c r="O43873" t="s">
        <v>164</v>
      </c>
      <c r="P43873">
        <v>2013</v>
      </c>
      <c r="Q43873" s="1">
        <v>41484</v>
      </c>
      <c r="R43873" s="1">
        <v>41963</v>
      </c>
      <c r="S43873">
        <v>50000</v>
      </c>
      <c r="T43873">
        <v>2508445</v>
      </c>
      <c r="U43873">
        <v>0</v>
      </c>
      <c r="V43873">
        <v>0</v>
      </c>
      <c r="W43873">
        <v>0</v>
      </c>
      <c r="X43873">
        <v>0</v>
      </c>
      <c r="Y43873">
        <v>0</v>
      </c>
      <c r="Z43873">
        <v>0</v>
      </c>
      <c r="AA43873">
        <v>0</v>
      </c>
      <c r="AB43873">
        <v>0</v>
      </c>
      <c r="AC43873">
        <v>0</v>
      </c>
      <c r="AD43873">
        <v>0</v>
      </c>
      <c r="AE43873">
        <v>0</v>
      </c>
      <c r="AF43873">
        <v>2508445</v>
      </c>
      <c r="AG43873">
        <v>0</v>
      </c>
      <c r="AH43873">
        <v>0</v>
      </c>
      <c r="AI43873">
        <v>0</v>
      </c>
      <c r="AJ43873">
        <v>0</v>
      </c>
      <c r="AK43873">
        <v>0</v>
      </c>
      <c r="AL43873">
        <v>0</v>
      </c>
      <c r="AM43873">
        <v>0</v>
      </c>
    </row>
    <row r="43874" spans="1:39" x14ac:dyDescent="0.45">
      <c r="A43874" t="s">
        <v>160849</v>
      </c>
      <c r="B43874" t="s">
        <v>160850</v>
      </c>
      <c r="C43874" t="s">
        <v>160851</v>
      </c>
      <c r="F43874" t="s">
        <v>114</v>
      </c>
      <c r="G43874" t="s">
        <v>57</v>
      </c>
      <c r="H43874" t="s">
        <v>46</v>
      </c>
      <c r="I43874" t="s">
        <v>58</v>
      </c>
      <c r="J43874" t="s">
        <v>198</v>
      </c>
      <c r="K43874" t="s">
        <v>833</v>
      </c>
      <c r="L43874">
        <v>1</v>
      </c>
      <c r="M43874" s="1">
        <v>41640</v>
      </c>
      <c r="N43874" s="2">
        <v>41640</v>
      </c>
      <c r="O43874" t="s">
        <v>84</v>
      </c>
      <c r="P43874">
        <v>2014</v>
      </c>
      <c r="Q43874" s="1">
        <v>41654</v>
      </c>
      <c r="R43874" s="1">
        <v>41654</v>
      </c>
      <c r="S43874">
        <v>0</v>
      </c>
      <c r="T43874">
        <v>0</v>
      </c>
      <c r="U43874">
        <v>0</v>
      </c>
      <c r="V43874">
        <v>0</v>
      </c>
      <c r="W43874">
        <v>0</v>
      </c>
      <c r="X43874">
        <v>0</v>
      </c>
      <c r="Y43874">
        <v>0</v>
      </c>
      <c r="Z43874">
        <v>0</v>
      </c>
      <c r="AA43874">
        <v>0</v>
      </c>
      <c r="AB43874">
        <v>0</v>
      </c>
      <c r="AC43874">
        <v>0</v>
      </c>
      <c r="AD43874">
        <v>0</v>
      </c>
      <c r="AE43874">
        <v>0</v>
      </c>
      <c r="AF43874">
        <v>0</v>
      </c>
      <c r="AG43874">
        <v>0</v>
      </c>
      <c r="AH43874">
        <v>0</v>
      </c>
      <c r="AI43874">
        <v>0</v>
      </c>
      <c r="AJ43874">
        <v>0</v>
      </c>
      <c r="AK43874">
        <v>0</v>
      </c>
      <c r="AL43874">
        <v>0</v>
      </c>
      <c r="AM43874">
        <v>0</v>
      </c>
    </row>
    <row r="43875" spans="1:39" x14ac:dyDescent="0.45">
      <c r="A43875" t="s">
        <v>160852</v>
      </c>
      <c r="B43875" t="s">
        <v>160853</v>
      </c>
      <c r="C43875" t="s">
        <v>160854</v>
      </c>
      <c r="D43875" t="s">
        <v>293</v>
      </c>
      <c r="E43875" t="s">
        <v>294</v>
      </c>
      <c r="F43875" s="3">
        <v>27000</v>
      </c>
      <c r="G43875" t="s">
        <v>101</v>
      </c>
      <c r="H43875" t="s">
        <v>46</v>
      </c>
      <c r="I43875" t="s">
        <v>1298</v>
      </c>
      <c r="J43875" t="s">
        <v>1299</v>
      </c>
      <c r="K43875" t="s">
        <v>3124</v>
      </c>
      <c r="L43875">
        <v>1</v>
      </c>
      <c r="M43875" s="1">
        <v>40272</v>
      </c>
      <c r="N43875" s="2">
        <v>40269</v>
      </c>
      <c r="O43875" t="s">
        <v>1166</v>
      </c>
      <c r="P43875">
        <v>2010</v>
      </c>
      <c r="Q43875" s="1">
        <v>40273</v>
      </c>
      <c r="R43875" s="1">
        <v>40273</v>
      </c>
      <c r="S43875">
        <v>0</v>
      </c>
      <c r="T43875">
        <v>0</v>
      </c>
      <c r="U43875">
        <v>0</v>
      </c>
      <c r="V43875">
        <v>0</v>
      </c>
      <c r="W43875">
        <v>0</v>
      </c>
      <c r="X43875">
        <v>0</v>
      </c>
      <c r="Y43875">
        <v>0</v>
      </c>
      <c r="Z43875">
        <v>27000</v>
      </c>
      <c r="AA43875">
        <v>0</v>
      </c>
      <c r="AB43875">
        <v>0</v>
      </c>
      <c r="AC43875">
        <v>0</v>
      </c>
      <c r="AD43875">
        <v>0</v>
      </c>
      <c r="AE43875">
        <v>0</v>
      </c>
      <c r="AF43875">
        <v>0</v>
      </c>
      <c r="AG43875">
        <v>0</v>
      </c>
      <c r="AH43875">
        <v>0</v>
      </c>
      <c r="AI43875">
        <v>0</v>
      </c>
      <c r="AJ43875">
        <v>0</v>
      </c>
      <c r="AK43875">
        <v>0</v>
      </c>
      <c r="AL43875">
        <v>0</v>
      </c>
      <c r="AM43875">
        <v>0</v>
      </c>
    </row>
    <row r="43876" spans="1:39" x14ac:dyDescent="0.45">
      <c r="A43876" t="s">
        <v>160855</v>
      </c>
      <c r="B43876" t="s">
        <v>160856</v>
      </c>
      <c r="C43876" t="s">
        <v>160857</v>
      </c>
      <c r="D43876" t="s">
        <v>774</v>
      </c>
      <c r="E43876" t="s">
        <v>775</v>
      </c>
      <c r="F43876" t="s">
        <v>12846</v>
      </c>
      <c r="G43876" t="s">
        <v>57</v>
      </c>
      <c r="H43876" t="s">
        <v>887</v>
      </c>
      <c r="J43876" t="s">
        <v>2017</v>
      </c>
      <c r="K43876" t="s">
        <v>2017</v>
      </c>
      <c r="L43876">
        <v>1</v>
      </c>
      <c r="M43876" s="1">
        <v>39083</v>
      </c>
      <c r="N43876" s="2">
        <v>39083</v>
      </c>
      <c r="O43876" t="s">
        <v>110</v>
      </c>
      <c r="P43876">
        <v>2007</v>
      </c>
      <c r="Q43876" s="1">
        <v>41605</v>
      </c>
      <c r="R43876" s="1">
        <v>41605</v>
      </c>
      <c r="S43876">
        <v>0</v>
      </c>
      <c r="T43876">
        <v>11200000</v>
      </c>
      <c r="U43876">
        <v>0</v>
      </c>
      <c r="V43876">
        <v>0</v>
      </c>
      <c r="W43876">
        <v>0</v>
      </c>
      <c r="X43876">
        <v>0</v>
      </c>
      <c r="Y43876">
        <v>0</v>
      </c>
      <c r="Z43876">
        <v>0</v>
      </c>
      <c r="AA43876">
        <v>0</v>
      </c>
      <c r="AB43876">
        <v>0</v>
      </c>
      <c r="AC43876">
        <v>0</v>
      </c>
      <c r="AD43876">
        <v>0</v>
      </c>
      <c r="AE43876">
        <v>0</v>
      </c>
      <c r="AF43876">
        <v>0</v>
      </c>
      <c r="AG43876">
        <v>0</v>
      </c>
      <c r="AH43876">
        <v>0</v>
      </c>
      <c r="AI43876">
        <v>0</v>
      </c>
      <c r="AJ43876">
        <v>0</v>
      </c>
      <c r="AK43876">
        <v>0</v>
      </c>
      <c r="AL43876">
        <v>0</v>
      </c>
      <c r="AM43876">
        <v>0</v>
      </c>
    </row>
    <row r="43877" spans="1:39" x14ac:dyDescent="0.45">
      <c r="A43877" t="s">
        <v>160858</v>
      </c>
      <c r="B43877" t="s">
        <v>160859</v>
      </c>
      <c r="C43877" t="s">
        <v>160860</v>
      </c>
      <c r="D43877" t="s">
        <v>160861</v>
      </c>
      <c r="E43877" t="s">
        <v>343</v>
      </c>
      <c r="F43877" t="s">
        <v>2955</v>
      </c>
      <c r="G43877" t="s">
        <v>57</v>
      </c>
      <c r="H43877" t="s">
        <v>46</v>
      </c>
      <c r="I43877" t="s">
        <v>58</v>
      </c>
      <c r="J43877" t="s">
        <v>1223</v>
      </c>
      <c r="K43877" t="s">
        <v>1223</v>
      </c>
      <c r="L43877">
        <v>2</v>
      </c>
      <c r="M43877" s="1">
        <v>38718</v>
      </c>
      <c r="N43877" s="2">
        <v>38718</v>
      </c>
      <c r="O43877" t="s">
        <v>430</v>
      </c>
      <c r="P43877">
        <v>2006</v>
      </c>
      <c r="Q43877" s="1">
        <v>39692</v>
      </c>
      <c r="R43877" s="1">
        <v>40156</v>
      </c>
      <c r="S43877">
        <v>0</v>
      </c>
      <c r="T43877">
        <v>4250000</v>
      </c>
      <c r="U43877">
        <v>0</v>
      </c>
      <c r="V43877">
        <v>0</v>
      </c>
      <c r="W43877">
        <v>0</v>
      </c>
      <c r="X43877">
        <v>0</v>
      </c>
      <c r="Y43877">
        <v>0</v>
      </c>
      <c r="Z43877">
        <v>0</v>
      </c>
      <c r="AA43877">
        <v>0</v>
      </c>
      <c r="AB43877">
        <v>0</v>
      </c>
      <c r="AC43877">
        <v>0</v>
      </c>
      <c r="AD43877">
        <v>0</v>
      </c>
      <c r="AE43877">
        <v>0</v>
      </c>
      <c r="AF43877">
        <v>2250000</v>
      </c>
      <c r="AG43877">
        <v>0</v>
      </c>
      <c r="AH43877">
        <v>0</v>
      </c>
      <c r="AI43877">
        <v>0</v>
      </c>
      <c r="AJ43877">
        <v>0</v>
      </c>
      <c r="AK43877">
        <v>0</v>
      </c>
      <c r="AL43877">
        <v>0</v>
      </c>
      <c r="AM43877">
        <v>0</v>
      </c>
    </row>
    <row r="43878" spans="1:39" x14ac:dyDescent="0.45">
      <c r="A43878" t="s">
        <v>160862</v>
      </c>
      <c r="B43878" t="s">
        <v>160863</v>
      </c>
      <c r="C43878" t="s">
        <v>160864</v>
      </c>
      <c r="D43878" t="s">
        <v>1279</v>
      </c>
      <c r="E43878" t="s">
        <v>1280</v>
      </c>
      <c r="F43878" t="s">
        <v>4272</v>
      </c>
      <c r="G43878" t="s">
        <v>57</v>
      </c>
      <c r="H43878" t="s">
        <v>46</v>
      </c>
      <c r="I43878" t="s">
        <v>648</v>
      </c>
      <c r="J43878" t="s">
        <v>649</v>
      </c>
      <c r="K43878" t="s">
        <v>11240</v>
      </c>
      <c r="L43878">
        <v>1</v>
      </c>
      <c r="M43878" s="1">
        <v>39814</v>
      </c>
      <c r="N43878" s="2">
        <v>39814</v>
      </c>
      <c r="O43878" t="s">
        <v>188</v>
      </c>
      <c r="P43878">
        <v>2009</v>
      </c>
      <c r="Q43878" s="1">
        <v>40809</v>
      </c>
      <c r="R43878" s="1">
        <v>40809</v>
      </c>
      <c r="S43878">
        <v>0</v>
      </c>
      <c r="T43878">
        <v>185000</v>
      </c>
      <c r="U43878">
        <v>0</v>
      </c>
      <c r="V43878">
        <v>0</v>
      </c>
      <c r="W43878">
        <v>0</v>
      </c>
      <c r="X43878">
        <v>0</v>
      </c>
      <c r="Y43878">
        <v>0</v>
      </c>
      <c r="Z43878">
        <v>0</v>
      </c>
      <c r="AA43878">
        <v>0</v>
      </c>
      <c r="AB43878">
        <v>0</v>
      </c>
      <c r="AC43878">
        <v>0</v>
      </c>
      <c r="AD43878">
        <v>0</v>
      </c>
      <c r="AE43878">
        <v>0</v>
      </c>
      <c r="AF43878">
        <v>0</v>
      </c>
      <c r="AG43878">
        <v>0</v>
      </c>
      <c r="AH43878">
        <v>0</v>
      </c>
      <c r="AI43878">
        <v>0</v>
      </c>
      <c r="AJ43878">
        <v>0</v>
      </c>
      <c r="AK43878">
        <v>0</v>
      </c>
      <c r="AL43878">
        <v>0</v>
      </c>
      <c r="AM43878">
        <v>0</v>
      </c>
    </row>
    <row r="43879" spans="1:39" x14ac:dyDescent="0.45">
      <c r="A43879" t="s">
        <v>160865</v>
      </c>
      <c r="B43879" t="s">
        <v>160866</v>
      </c>
      <c r="C43879" t="s">
        <v>160867</v>
      </c>
      <c r="D43879" t="s">
        <v>88</v>
      </c>
      <c r="E43879" t="s">
        <v>89</v>
      </c>
      <c r="F43879" t="s">
        <v>151783</v>
      </c>
      <c r="G43879" t="s">
        <v>45</v>
      </c>
      <c r="H43879" t="s">
        <v>46</v>
      </c>
      <c r="I43879" t="s">
        <v>136</v>
      </c>
      <c r="J43879" t="s">
        <v>3537</v>
      </c>
      <c r="K43879" t="s">
        <v>3537</v>
      </c>
      <c r="L43879">
        <v>8</v>
      </c>
      <c r="Q43879" s="1">
        <v>39114</v>
      </c>
      <c r="R43879" s="1">
        <v>41872</v>
      </c>
      <c r="S43879">
        <v>0</v>
      </c>
      <c r="T43879">
        <v>36700000</v>
      </c>
      <c r="U43879">
        <v>0</v>
      </c>
      <c r="V43879">
        <v>0</v>
      </c>
      <c r="W43879">
        <v>0</v>
      </c>
      <c r="X43879">
        <v>0</v>
      </c>
      <c r="Y43879">
        <v>0</v>
      </c>
      <c r="Z43879">
        <v>0</v>
      </c>
      <c r="AA43879">
        <v>0</v>
      </c>
      <c r="AB43879">
        <v>0</v>
      </c>
      <c r="AC43879">
        <v>0</v>
      </c>
      <c r="AD43879">
        <v>0</v>
      </c>
      <c r="AE43879">
        <v>0</v>
      </c>
      <c r="AF43879">
        <v>5000000</v>
      </c>
      <c r="AG43879">
        <v>7000000</v>
      </c>
      <c r="AH43879">
        <v>13700000</v>
      </c>
      <c r="AI43879">
        <v>11000000</v>
      </c>
      <c r="AJ43879">
        <v>0</v>
      </c>
      <c r="AK43879">
        <v>0</v>
      </c>
      <c r="AL43879">
        <v>0</v>
      </c>
      <c r="AM43879">
        <v>0</v>
      </c>
    </row>
    <row r="43880" spans="1:39" x14ac:dyDescent="0.45">
      <c r="A43880" t="s">
        <v>160868</v>
      </c>
      <c r="B43880" t="s">
        <v>160869</v>
      </c>
      <c r="C43880" t="s">
        <v>160870</v>
      </c>
      <c r="D43880" t="s">
        <v>98</v>
      </c>
      <c r="E43880" t="s">
        <v>99</v>
      </c>
      <c r="F43880" t="s">
        <v>1206</v>
      </c>
      <c r="G43880" t="s">
        <v>101</v>
      </c>
      <c r="H43880" t="s">
        <v>46</v>
      </c>
      <c r="I43880" t="s">
        <v>267</v>
      </c>
      <c r="J43880" t="s">
        <v>1207</v>
      </c>
      <c r="K43880" t="s">
        <v>1207</v>
      </c>
      <c r="L43880">
        <v>1</v>
      </c>
      <c r="M43880" s="1">
        <v>39995</v>
      </c>
      <c r="N43880" s="2">
        <v>39995</v>
      </c>
      <c r="O43880" t="s">
        <v>285</v>
      </c>
      <c r="P43880">
        <v>2009</v>
      </c>
      <c r="Q43880" s="1">
        <v>40099</v>
      </c>
      <c r="R43880" s="1">
        <v>40099</v>
      </c>
      <c r="S43880">
        <v>0</v>
      </c>
      <c r="T43880">
        <v>1200000</v>
      </c>
      <c r="U43880">
        <v>0</v>
      </c>
      <c r="V43880">
        <v>0</v>
      </c>
      <c r="W43880">
        <v>0</v>
      </c>
      <c r="X43880">
        <v>0</v>
      </c>
      <c r="Y43880">
        <v>0</v>
      </c>
      <c r="Z43880">
        <v>0</v>
      </c>
      <c r="AA43880">
        <v>0</v>
      </c>
      <c r="AB43880">
        <v>0</v>
      </c>
      <c r="AC43880">
        <v>0</v>
      </c>
      <c r="AD43880">
        <v>0</v>
      </c>
      <c r="AE43880">
        <v>0</v>
      </c>
      <c r="AF43880">
        <v>1200000</v>
      </c>
      <c r="AG43880">
        <v>0</v>
      </c>
      <c r="AH43880">
        <v>0</v>
      </c>
      <c r="AI43880">
        <v>0</v>
      </c>
      <c r="AJ43880">
        <v>0</v>
      </c>
      <c r="AK43880">
        <v>0</v>
      </c>
      <c r="AL43880">
        <v>0</v>
      </c>
      <c r="AM43880">
        <v>0</v>
      </c>
    </row>
    <row r="43881" spans="1:39" x14ac:dyDescent="0.45">
      <c r="A43881" t="s">
        <v>160871</v>
      </c>
      <c r="B43881" t="s">
        <v>160872</v>
      </c>
      <c r="C43881" t="s">
        <v>160873</v>
      </c>
      <c r="D43881" t="s">
        <v>755</v>
      </c>
      <c r="E43881" t="s">
        <v>756</v>
      </c>
      <c r="F43881" t="s">
        <v>114</v>
      </c>
      <c r="G43881" t="s">
        <v>57</v>
      </c>
      <c r="L43881">
        <v>1</v>
      </c>
      <c r="M43881" s="1">
        <v>39083</v>
      </c>
      <c r="N43881" s="2">
        <v>39083</v>
      </c>
      <c r="O43881" t="s">
        <v>110</v>
      </c>
      <c r="P43881">
        <v>2007</v>
      </c>
      <c r="Q43881" s="1">
        <v>39600</v>
      </c>
      <c r="R43881" s="1">
        <v>39600</v>
      </c>
      <c r="S43881">
        <v>0</v>
      </c>
      <c r="T43881">
        <v>0</v>
      </c>
      <c r="U43881">
        <v>0</v>
      </c>
      <c r="V43881">
        <v>0</v>
      </c>
      <c r="W43881">
        <v>0</v>
      </c>
      <c r="X43881">
        <v>0</v>
      </c>
      <c r="Y43881">
        <v>0</v>
      </c>
      <c r="Z43881">
        <v>0</v>
      </c>
      <c r="AA43881">
        <v>0</v>
      </c>
      <c r="AB43881">
        <v>0</v>
      </c>
      <c r="AC43881">
        <v>0</v>
      </c>
      <c r="AD43881">
        <v>0</v>
      </c>
      <c r="AE43881">
        <v>0</v>
      </c>
      <c r="AF43881">
        <v>0</v>
      </c>
      <c r="AG43881">
        <v>0</v>
      </c>
      <c r="AH43881">
        <v>0</v>
      </c>
      <c r="AI43881">
        <v>0</v>
      </c>
      <c r="AJ43881">
        <v>0</v>
      </c>
      <c r="AK43881">
        <v>0</v>
      </c>
      <c r="AL43881">
        <v>0</v>
      </c>
      <c r="AM43881">
        <v>0</v>
      </c>
    </row>
    <row r="43882" spans="1:39" x14ac:dyDescent="0.45">
      <c r="A43882" t="s">
        <v>160874</v>
      </c>
      <c r="B43882" t="s">
        <v>160875</v>
      </c>
      <c r="C43882" t="s">
        <v>160876</v>
      </c>
      <c r="D43882" t="s">
        <v>774</v>
      </c>
      <c r="E43882" t="s">
        <v>775</v>
      </c>
      <c r="F43882" t="s">
        <v>160877</v>
      </c>
      <c r="G43882" t="s">
        <v>57</v>
      </c>
      <c r="H43882" t="s">
        <v>46</v>
      </c>
      <c r="I43882" t="s">
        <v>299</v>
      </c>
      <c r="J43882" t="s">
        <v>300</v>
      </c>
      <c r="K43882" t="s">
        <v>369</v>
      </c>
      <c r="L43882">
        <v>2</v>
      </c>
      <c r="M43882" s="1">
        <v>40179</v>
      </c>
      <c r="N43882" s="2">
        <v>40179</v>
      </c>
      <c r="O43882" t="s">
        <v>118</v>
      </c>
      <c r="P43882">
        <v>2010</v>
      </c>
      <c r="Q43882" s="1">
        <v>41060</v>
      </c>
      <c r="R43882" s="1">
        <v>41856</v>
      </c>
      <c r="S43882">
        <v>2000000</v>
      </c>
      <c r="T43882">
        <v>763000</v>
      </c>
      <c r="U43882">
        <v>0</v>
      </c>
      <c r="V43882">
        <v>0</v>
      </c>
      <c r="W43882">
        <v>0</v>
      </c>
      <c r="X43882">
        <v>0</v>
      </c>
      <c r="Y43882">
        <v>0</v>
      </c>
      <c r="Z43882">
        <v>0</v>
      </c>
      <c r="AA43882">
        <v>0</v>
      </c>
      <c r="AB43882">
        <v>0</v>
      </c>
      <c r="AC43882">
        <v>0</v>
      </c>
      <c r="AD43882">
        <v>0</v>
      </c>
      <c r="AE43882">
        <v>0</v>
      </c>
      <c r="AF43882">
        <v>0</v>
      </c>
      <c r="AG43882">
        <v>0</v>
      </c>
      <c r="AH43882">
        <v>0</v>
      </c>
      <c r="AI43882">
        <v>0</v>
      </c>
      <c r="AJ43882">
        <v>0</v>
      </c>
      <c r="AK43882">
        <v>0</v>
      </c>
      <c r="AL43882">
        <v>0</v>
      </c>
      <c r="AM43882">
        <v>0</v>
      </c>
    </row>
    <row r="43883" spans="1:39" x14ac:dyDescent="0.45">
      <c r="A43883" t="s">
        <v>160878</v>
      </c>
      <c r="B43883" t="s">
        <v>160879</v>
      </c>
      <c r="D43883" t="s">
        <v>293</v>
      </c>
      <c r="E43883" t="s">
        <v>294</v>
      </c>
      <c r="F43883" t="s">
        <v>160880</v>
      </c>
      <c r="G43883" t="s">
        <v>45</v>
      </c>
      <c r="H43883" t="s">
        <v>46</v>
      </c>
      <c r="I43883" t="s">
        <v>148</v>
      </c>
      <c r="J43883" t="s">
        <v>149</v>
      </c>
      <c r="K43883" t="s">
        <v>32431</v>
      </c>
      <c r="L43883">
        <v>2</v>
      </c>
      <c r="Q43883" s="1">
        <v>40120</v>
      </c>
      <c r="R43883" s="1">
        <v>40354</v>
      </c>
      <c r="S43883">
        <v>0</v>
      </c>
      <c r="T43883">
        <v>0</v>
      </c>
      <c r="U43883">
        <v>0</v>
      </c>
      <c r="V43883">
        <v>0</v>
      </c>
      <c r="W43883">
        <v>0</v>
      </c>
      <c r="X43883">
        <v>11042572</v>
      </c>
      <c r="Y43883">
        <v>0</v>
      </c>
      <c r="Z43883">
        <v>0</v>
      </c>
      <c r="AA43883">
        <v>0</v>
      </c>
      <c r="AB43883">
        <v>0</v>
      </c>
      <c r="AC43883">
        <v>0</v>
      </c>
      <c r="AD43883">
        <v>0</v>
      </c>
      <c r="AE43883">
        <v>0</v>
      </c>
      <c r="AF43883">
        <v>0</v>
      </c>
      <c r="AG43883">
        <v>0</v>
      </c>
      <c r="AH43883">
        <v>0</v>
      </c>
      <c r="AI43883">
        <v>0</v>
      </c>
      <c r="AJ43883">
        <v>0</v>
      </c>
      <c r="AK43883">
        <v>0</v>
      </c>
      <c r="AL43883">
        <v>0</v>
      </c>
      <c r="AM43883">
        <v>0</v>
      </c>
    </row>
    <row r="43884" spans="1:39" x14ac:dyDescent="0.45">
      <c r="A43884" t="s">
        <v>160881</v>
      </c>
      <c r="B43884" t="s">
        <v>160882</v>
      </c>
      <c r="C43884" t="s">
        <v>160883</v>
      </c>
      <c r="D43884" t="s">
        <v>293</v>
      </c>
      <c r="E43884" t="s">
        <v>294</v>
      </c>
      <c r="F43884" t="s">
        <v>73</v>
      </c>
      <c r="G43884" t="s">
        <v>57</v>
      </c>
      <c r="H43884" t="s">
        <v>715</v>
      </c>
      <c r="J43884" t="s">
        <v>2151</v>
      </c>
      <c r="L43884">
        <v>1</v>
      </c>
      <c r="Q43884" s="1">
        <v>39734</v>
      </c>
      <c r="R43884" s="1">
        <v>39734</v>
      </c>
      <c r="S43884">
        <v>0</v>
      </c>
      <c r="T43884">
        <v>1500000</v>
      </c>
      <c r="U43884">
        <v>0</v>
      </c>
      <c r="V43884">
        <v>0</v>
      </c>
      <c r="W43884">
        <v>0</v>
      </c>
      <c r="X43884">
        <v>0</v>
      </c>
      <c r="Y43884">
        <v>0</v>
      </c>
      <c r="Z43884">
        <v>0</v>
      </c>
      <c r="AA43884">
        <v>0</v>
      </c>
      <c r="AB43884">
        <v>0</v>
      </c>
      <c r="AC43884">
        <v>0</v>
      </c>
      <c r="AD43884">
        <v>0</v>
      </c>
      <c r="AE43884">
        <v>0</v>
      </c>
      <c r="AF43884">
        <v>1500000</v>
      </c>
      <c r="AG43884">
        <v>0</v>
      </c>
      <c r="AH43884">
        <v>0</v>
      </c>
      <c r="AI43884">
        <v>0</v>
      </c>
      <c r="AJ43884">
        <v>0</v>
      </c>
      <c r="AK43884">
        <v>0</v>
      </c>
      <c r="AL43884">
        <v>0</v>
      </c>
      <c r="AM43884">
        <v>0</v>
      </c>
    </row>
    <row r="43885" spans="1:39" x14ac:dyDescent="0.45">
      <c r="A43885" t="s">
        <v>160884</v>
      </c>
      <c r="B43885" t="s">
        <v>160885</v>
      </c>
      <c r="D43885" t="s">
        <v>293</v>
      </c>
      <c r="E43885" t="s">
        <v>294</v>
      </c>
      <c r="F43885" t="s">
        <v>160886</v>
      </c>
      <c r="G43885" t="s">
        <v>57</v>
      </c>
      <c r="L43885">
        <v>1</v>
      </c>
      <c r="Q43885" s="1">
        <v>40593</v>
      </c>
      <c r="R43885" s="1">
        <v>40593</v>
      </c>
      <c r="S43885">
        <v>0</v>
      </c>
      <c r="T43885">
        <v>1635240</v>
      </c>
      <c r="U43885">
        <v>0</v>
      </c>
      <c r="V43885">
        <v>0</v>
      </c>
      <c r="W43885">
        <v>0</v>
      </c>
      <c r="X43885">
        <v>0</v>
      </c>
      <c r="Y43885">
        <v>0</v>
      </c>
      <c r="Z43885">
        <v>0</v>
      </c>
      <c r="AA43885">
        <v>0</v>
      </c>
      <c r="AB43885">
        <v>0</v>
      </c>
      <c r="AC43885">
        <v>0</v>
      </c>
      <c r="AD43885">
        <v>0</v>
      </c>
      <c r="AE43885">
        <v>0</v>
      </c>
      <c r="AF43885">
        <v>0</v>
      </c>
      <c r="AG43885">
        <v>0</v>
      </c>
      <c r="AH43885">
        <v>0</v>
      </c>
      <c r="AI43885">
        <v>0</v>
      </c>
      <c r="AJ43885">
        <v>0</v>
      </c>
      <c r="AK43885">
        <v>0</v>
      </c>
      <c r="AL43885">
        <v>0</v>
      </c>
      <c r="AM43885">
        <v>0</v>
      </c>
    </row>
    <row r="43886" spans="1:39" x14ac:dyDescent="0.45">
      <c r="A43886" t="s">
        <v>160887</v>
      </c>
      <c r="B43886" t="s">
        <v>160888</v>
      </c>
      <c r="C43886" t="s">
        <v>160889</v>
      </c>
      <c r="D43886" t="s">
        <v>389</v>
      </c>
      <c r="E43886" t="s">
        <v>390</v>
      </c>
      <c r="F43886" t="s">
        <v>230</v>
      </c>
      <c r="G43886" t="s">
        <v>57</v>
      </c>
      <c r="H43886" t="s">
        <v>46</v>
      </c>
      <c r="I43886" t="s">
        <v>58</v>
      </c>
      <c r="J43886" t="s">
        <v>518</v>
      </c>
      <c r="K43886" t="s">
        <v>21578</v>
      </c>
      <c r="L43886">
        <v>1</v>
      </c>
      <c r="M43886" s="1">
        <v>37987</v>
      </c>
      <c r="N43886" s="2">
        <v>37987</v>
      </c>
      <c r="O43886" t="s">
        <v>452</v>
      </c>
      <c r="P43886">
        <v>2004</v>
      </c>
      <c r="Q43886" s="1">
        <v>41177</v>
      </c>
      <c r="R43886" s="1">
        <v>41177</v>
      </c>
      <c r="S43886">
        <v>0</v>
      </c>
      <c r="T43886">
        <v>3000000</v>
      </c>
      <c r="U43886">
        <v>0</v>
      </c>
      <c r="V43886">
        <v>0</v>
      </c>
      <c r="W43886">
        <v>0</v>
      </c>
      <c r="X43886">
        <v>0</v>
      </c>
      <c r="Y43886">
        <v>0</v>
      </c>
      <c r="Z43886">
        <v>0</v>
      </c>
      <c r="AA43886">
        <v>0</v>
      </c>
      <c r="AB43886">
        <v>0</v>
      </c>
      <c r="AC43886">
        <v>0</v>
      </c>
      <c r="AD43886">
        <v>0</v>
      </c>
      <c r="AE43886">
        <v>0</v>
      </c>
      <c r="AF43886">
        <v>0</v>
      </c>
      <c r="AG43886">
        <v>0</v>
      </c>
      <c r="AH43886">
        <v>0</v>
      </c>
      <c r="AI43886">
        <v>0</v>
      </c>
      <c r="AJ43886">
        <v>0</v>
      </c>
      <c r="AK43886">
        <v>0</v>
      </c>
      <c r="AL43886">
        <v>0</v>
      </c>
      <c r="AM43886">
        <v>0</v>
      </c>
    </row>
    <row r="43887" spans="1:39" x14ac:dyDescent="0.45">
      <c r="A43887" t="s">
        <v>160890</v>
      </c>
      <c r="B43887" t="s">
        <v>160891</v>
      </c>
      <c r="C43887" t="s">
        <v>160892</v>
      </c>
      <c r="D43887" t="s">
        <v>293</v>
      </c>
      <c r="E43887" t="s">
        <v>294</v>
      </c>
      <c r="F43887" t="s">
        <v>426</v>
      </c>
      <c r="G43887" t="s">
        <v>57</v>
      </c>
      <c r="H43887" t="s">
        <v>46</v>
      </c>
      <c r="I43887" t="s">
        <v>648</v>
      </c>
      <c r="J43887" t="s">
        <v>649</v>
      </c>
      <c r="K43887" t="s">
        <v>649</v>
      </c>
      <c r="L43887">
        <v>1</v>
      </c>
      <c r="M43887" s="1">
        <v>37622</v>
      </c>
      <c r="N43887" s="2">
        <v>37622</v>
      </c>
      <c r="O43887" t="s">
        <v>854</v>
      </c>
      <c r="P43887">
        <v>2003</v>
      </c>
      <c r="Q43887" s="1">
        <v>40024</v>
      </c>
      <c r="R43887" s="1">
        <v>40024</v>
      </c>
      <c r="S43887">
        <v>0</v>
      </c>
      <c r="T43887">
        <v>200000</v>
      </c>
      <c r="U43887">
        <v>0</v>
      </c>
      <c r="V43887">
        <v>0</v>
      </c>
      <c r="W43887">
        <v>0</v>
      </c>
      <c r="X43887">
        <v>0</v>
      </c>
      <c r="Y43887">
        <v>0</v>
      </c>
      <c r="Z43887">
        <v>0</v>
      </c>
      <c r="AA43887">
        <v>0</v>
      </c>
      <c r="AB43887">
        <v>0</v>
      </c>
      <c r="AC43887">
        <v>0</v>
      </c>
      <c r="AD43887">
        <v>0</v>
      </c>
      <c r="AE43887">
        <v>0</v>
      </c>
      <c r="AF43887">
        <v>0</v>
      </c>
      <c r="AG43887">
        <v>0</v>
      </c>
      <c r="AH43887">
        <v>0</v>
      </c>
      <c r="AI43887">
        <v>0</v>
      </c>
      <c r="AJ43887">
        <v>0</v>
      </c>
      <c r="AK43887">
        <v>0</v>
      </c>
      <c r="AL43887">
        <v>0</v>
      </c>
      <c r="AM43887">
        <v>0</v>
      </c>
    </row>
    <row r="43888" spans="1:39" x14ac:dyDescent="0.45">
      <c r="A43888" t="s">
        <v>160893</v>
      </c>
      <c r="B43888" t="s">
        <v>160894</v>
      </c>
      <c r="C43888" t="s">
        <v>160895</v>
      </c>
      <c r="D43888" t="s">
        <v>160896</v>
      </c>
      <c r="E43888" t="s">
        <v>1010</v>
      </c>
      <c r="F43888" s="3">
        <v>50000</v>
      </c>
      <c r="G43888" t="s">
        <v>57</v>
      </c>
      <c r="H43888" t="s">
        <v>1330</v>
      </c>
      <c r="J43888" t="s">
        <v>12236</v>
      </c>
      <c r="K43888" t="s">
        <v>160897</v>
      </c>
      <c r="L43888">
        <v>1</v>
      </c>
      <c r="Q43888" s="1">
        <v>41518</v>
      </c>
      <c r="R43888" s="1">
        <v>41518</v>
      </c>
      <c r="S43888">
        <v>50000</v>
      </c>
      <c r="T43888">
        <v>0</v>
      </c>
      <c r="U43888">
        <v>0</v>
      </c>
      <c r="V43888">
        <v>0</v>
      </c>
      <c r="W43888">
        <v>0</v>
      </c>
      <c r="X43888">
        <v>0</v>
      </c>
      <c r="Y43888">
        <v>0</v>
      </c>
      <c r="Z43888">
        <v>0</v>
      </c>
      <c r="AA43888">
        <v>0</v>
      </c>
      <c r="AB43888">
        <v>0</v>
      </c>
      <c r="AC43888">
        <v>0</v>
      </c>
      <c r="AD43888">
        <v>0</v>
      </c>
      <c r="AE43888">
        <v>0</v>
      </c>
      <c r="AF43888">
        <v>0</v>
      </c>
      <c r="AG43888">
        <v>0</v>
      </c>
      <c r="AH43888">
        <v>0</v>
      </c>
      <c r="AI43888">
        <v>0</v>
      </c>
      <c r="AJ43888">
        <v>0</v>
      </c>
      <c r="AK43888">
        <v>0</v>
      </c>
      <c r="AL43888">
        <v>0</v>
      </c>
      <c r="AM43888">
        <v>0</v>
      </c>
    </row>
    <row r="43889" spans="1:39" x14ac:dyDescent="0.45">
      <c r="A43889" t="s">
        <v>160898</v>
      </c>
      <c r="B43889" t="s">
        <v>160899</v>
      </c>
      <c r="F43889" t="s">
        <v>11141</v>
      </c>
      <c r="G43889" t="s">
        <v>57</v>
      </c>
      <c r="L43889">
        <v>1</v>
      </c>
      <c r="Q43889" s="1">
        <v>41183</v>
      </c>
      <c r="R43889" s="1">
        <v>41183</v>
      </c>
      <c r="S43889">
        <v>0</v>
      </c>
      <c r="T43889">
        <v>1280000</v>
      </c>
      <c r="U43889">
        <v>0</v>
      </c>
      <c r="V43889">
        <v>0</v>
      </c>
      <c r="W43889">
        <v>0</v>
      </c>
      <c r="X43889">
        <v>0</v>
      </c>
      <c r="Y43889">
        <v>0</v>
      </c>
      <c r="Z43889">
        <v>0</v>
      </c>
      <c r="AA43889">
        <v>0</v>
      </c>
      <c r="AB43889">
        <v>0</v>
      </c>
      <c r="AC43889">
        <v>0</v>
      </c>
      <c r="AD43889">
        <v>0</v>
      </c>
      <c r="AE43889">
        <v>0</v>
      </c>
      <c r="AF43889">
        <v>0</v>
      </c>
      <c r="AG43889">
        <v>0</v>
      </c>
      <c r="AH43889">
        <v>0</v>
      </c>
      <c r="AI43889">
        <v>0</v>
      </c>
      <c r="AJ43889">
        <v>0</v>
      </c>
      <c r="AK43889">
        <v>0</v>
      </c>
      <c r="AL43889">
        <v>0</v>
      </c>
      <c r="AM43889">
        <v>0</v>
      </c>
    </row>
    <row r="43890" spans="1:39" x14ac:dyDescent="0.45">
      <c r="A43890" t="s">
        <v>160900</v>
      </c>
      <c r="B43890" t="s">
        <v>160901</v>
      </c>
      <c r="C43890" t="s">
        <v>160902</v>
      </c>
      <c r="D43890" t="s">
        <v>1757</v>
      </c>
      <c r="E43890" t="s">
        <v>1758</v>
      </c>
      <c r="F43890" t="s">
        <v>160903</v>
      </c>
      <c r="G43890" t="s">
        <v>57</v>
      </c>
      <c r="H43890" t="s">
        <v>192</v>
      </c>
      <c r="J43890" t="s">
        <v>14085</v>
      </c>
      <c r="K43890" t="s">
        <v>14085</v>
      </c>
      <c r="L43890">
        <v>1</v>
      </c>
      <c r="M43890" s="1">
        <v>39814</v>
      </c>
      <c r="N43890" s="2">
        <v>39814</v>
      </c>
      <c r="O43890" t="s">
        <v>188</v>
      </c>
      <c r="P43890">
        <v>2009</v>
      </c>
      <c r="Q43890" s="1">
        <v>41360</v>
      </c>
      <c r="R43890" s="1">
        <v>41360</v>
      </c>
      <c r="S43890">
        <v>0</v>
      </c>
      <c r="T43890">
        <v>3319680</v>
      </c>
      <c r="U43890">
        <v>0</v>
      </c>
      <c r="V43890">
        <v>0</v>
      </c>
      <c r="W43890">
        <v>0</v>
      </c>
      <c r="X43890">
        <v>0</v>
      </c>
      <c r="Y43890">
        <v>0</v>
      </c>
      <c r="Z43890">
        <v>0</v>
      </c>
      <c r="AA43890">
        <v>0</v>
      </c>
      <c r="AB43890">
        <v>0</v>
      </c>
      <c r="AC43890">
        <v>0</v>
      </c>
      <c r="AD43890">
        <v>0</v>
      </c>
      <c r="AE43890">
        <v>0</v>
      </c>
      <c r="AF43890">
        <v>0</v>
      </c>
      <c r="AG43890">
        <v>3319680</v>
      </c>
      <c r="AH43890">
        <v>0</v>
      </c>
      <c r="AI43890">
        <v>0</v>
      </c>
      <c r="AJ43890">
        <v>0</v>
      </c>
      <c r="AK43890">
        <v>0</v>
      </c>
      <c r="AL43890">
        <v>0</v>
      </c>
      <c r="AM43890">
        <v>0</v>
      </c>
    </row>
    <row r="43891" spans="1:39" x14ac:dyDescent="0.45">
      <c r="A43891" t="s">
        <v>160904</v>
      </c>
      <c r="B43891" t="s">
        <v>160905</v>
      </c>
      <c r="C43891" t="s">
        <v>160906</v>
      </c>
      <c r="D43891" t="s">
        <v>1757</v>
      </c>
      <c r="E43891" t="s">
        <v>1758</v>
      </c>
      <c r="F43891" t="s">
        <v>4815</v>
      </c>
      <c r="G43891" t="s">
        <v>57</v>
      </c>
      <c r="H43891" t="s">
        <v>46</v>
      </c>
      <c r="I43891" t="s">
        <v>58</v>
      </c>
      <c r="J43891" t="s">
        <v>198</v>
      </c>
      <c r="K43891" t="s">
        <v>1000</v>
      </c>
      <c r="L43891">
        <v>3</v>
      </c>
      <c r="M43891" s="1">
        <v>38353</v>
      </c>
      <c r="N43891" s="2">
        <v>38353</v>
      </c>
      <c r="O43891" t="s">
        <v>464</v>
      </c>
      <c r="P43891">
        <v>2005</v>
      </c>
      <c r="Q43891" s="1">
        <v>39965</v>
      </c>
      <c r="R43891" s="1">
        <v>41731</v>
      </c>
      <c r="S43891">
        <v>0</v>
      </c>
      <c r="T43891">
        <v>73000000</v>
      </c>
      <c r="U43891">
        <v>0</v>
      </c>
      <c r="V43891">
        <v>0</v>
      </c>
      <c r="W43891">
        <v>0</v>
      </c>
      <c r="X43891">
        <v>0</v>
      </c>
      <c r="Y43891">
        <v>0</v>
      </c>
      <c r="Z43891">
        <v>0</v>
      </c>
      <c r="AA43891">
        <v>0</v>
      </c>
      <c r="AB43891">
        <v>0</v>
      </c>
      <c r="AC43891">
        <v>0</v>
      </c>
      <c r="AD43891">
        <v>0</v>
      </c>
      <c r="AE43891">
        <v>0</v>
      </c>
      <c r="AF43891">
        <v>0</v>
      </c>
      <c r="AG43891">
        <v>51000000</v>
      </c>
      <c r="AH43891">
        <v>22000000</v>
      </c>
      <c r="AI43891">
        <v>0</v>
      </c>
      <c r="AJ43891">
        <v>0</v>
      </c>
      <c r="AK43891">
        <v>0</v>
      </c>
      <c r="AL43891">
        <v>0</v>
      </c>
      <c r="AM43891">
        <v>0</v>
      </c>
    </row>
    <row r="43892" spans="1:39" x14ac:dyDescent="0.45">
      <c r="A43892" t="s">
        <v>160907</v>
      </c>
      <c r="B43892" t="s">
        <v>160908</v>
      </c>
      <c r="C43892" t="s">
        <v>160909</v>
      </c>
      <c r="D43892" t="s">
        <v>2191</v>
      </c>
      <c r="E43892" t="s">
        <v>2192</v>
      </c>
      <c r="F43892" t="s">
        <v>234</v>
      </c>
      <c r="G43892" t="s">
        <v>57</v>
      </c>
      <c r="H43892" t="s">
        <v>46</v>
      </c>
      <c r="I43892" t="s">
        <v>178</v>
      </c>
      <c r="J43892" t="s">
        <v>179</v>
      </c>
      <c r="K43892" t="s">
        <v>2907</v>
      </c>
      <c r="L43892">
        <v>1</v>
      </c>
      <c r="M43892" s="1">
        <v>41640</v>
      </c>
      <c r="N43892" s="2">
        <v>41640</v>
      </c>
      <c r="O43892" t="s">
        <v>84</v>
      </c>
      <c r="P43892">
        <v>2014</v>
      </c>
      <c r="Q43892" s="1">
        <v>41948</v>
      </c>
      <c r="R43892" s="1">
        <v>41948</v>
      </c>
      <c r="S43892">
        <v>0</v>
      </c>
      <c r="T43892">
        <v>4500000</v>
      </c>
      <c r="U43892">
        <v>0</v>
      </c>
      <c r="V43892">
        <v>0</v>
      </c>
      <c r="W43892">
        <v>0</v>
      </c>
      <c r="X43892">
        <v>0</v>
      </c>
      <c r="Y43892">
        <v>0</v>
      </c>
      <c r="Z43892">
        <v>0</v>
      </c>
      <c r="AA43892">
        <v>0</v>
      </c>
      <c r="AB43892">
        <v>0</v>
      </c>
      <c r="AC43892">
        <v>0</v>
      </c>
      <c r="AD43892">
        <v>0</v>
      </c>
      <c r="AE43892">
        <v>0</v>
      </c>
      <c r="AF43892">
        <v>0</v>
      </c>
      <c r="AG43892">
        <v>0</v>
      </c>
      <c r="AH43892">
        <v>0</v>
      </c>
      <c r="AI43892">
        <v>0</v>
      </c>
      <c r="AJ43892">
        <v>0</v>
      </c>
      <c r="AK43892">
        <v>0</v>
      </c>
      <c r="AL43892">
        <v>0</v>
      </c>
      <c r="AM43892">
        <v>0</v>
      </c>
    </row>
    <row r="43893" spans="1:39" x14ac:dyDescent="0.45">
      <c r="A43893" t="s">
        <v>160910</v>
      </c>
      <c r="B43893" t="s">
        <v>160911</v>
      </c>
      <c r="C43893" t="s">
        <v>160912</v>
      </c>
      <c r="D43893" t="s">
        <v>1381</v>
      </c>
      <c r="E43893" t="s">
        <v>350</v>
      </c>
      <c r="F43893" t="s">
        <v>2573</v>
      </c>
      <c r="G43893" t="s">
        <v>57</v>
      </c>
      <c r="H43893" t="s">
        <v>46</v>
      </c>
      <c r="I43893" t="s">
        <v>58</v>
      </c>
      <c r="J43893" t="s">
        <v>198</v>
      </c>
      <c r="K43893" t="s">
        <v>8439</v>
      </c>
      <c r="L43893">
        <v>1</v>
      </c>
      <c r="Q43893" s="1">
        <v>39149</v>
      </c>
      <c r="R43893" s="1">
        <v>39149</v>
      </c>
      <c r="S43893">
        <v>0</v>
      </c>
      <c r="T43893">
        <v>40000000</v>
      </c>
      <c r="U43893">
        <v>0</v>
      </c>
      <c r="V43893">
        <v>0</v>
      </c>
      <c r="W43893">
        <v>0</v>
      </c>
      <c r="X43893">
        <v>0</v>
      </c>
      <c r="Y43893">
        <v>0</v>
      </c>
      <c r="Z43893">
        <v>0</v>
      </c>
      <c r="AA43893">
        <v>0</v>
      </c>
      <c r="AB43893">
        <v>0</v>
      </c>
      <c r="AC43893">
        <v>0</v>
      </c>
      <c r="AD43893">
        <v>0</v>
      </c>
      <c r="AE43893">
        <v>0</v>
      </c>
      <c r="AF43893">
        <v>0</v>
      </c>
      <c r="AG43893">
        <v>0</v>
      </c>
      <c r="AH43893">
        <v>0</v>
      </c>
      <c r="AI43893">
        <v>40000000</v>
      </c>
      <c r="AJ43893">
        <v>0</v>
      </c>
      <c r="AK43893">
        <v>0</v>
      </c>
      <c r="AL43893">
        <v>0</v>
      </c>
      <c r="AM43893">
        <v>0</v>
      </c>
    </row>
    <row r="43894" spans="1:39" x14ac:dyDescent="0.45">
      <c r="A43894" t="s">
        <v>160913</v>
      </c>
      <c r="B43894" t="s">
        <v>160914</v>
      </c>
      <c r="C43894" t="s">
        <v>160915</v>
      </c>
      <c r="D43894" t="s">
        <v>88</v>
      </c>
      <c r="E43894" t="s">
        <v>89</v>
      </c>
      <c r="F43894" t="s">
        <v>230</v>
      </c>
      <c r="G43894" t="s">
        <v>57</v>
      </c>
      <c r="H43894" t="s">
        <v>46</v>
      </c>
      <c r="I43894" t="s">
        <v>58</v>
      </c>
      <c r="J43894" t="s">
        <v>989</v>
      </c>
      <c r="K43894" t="s">
        <v>10976</v>
      </c>
      <c r="L43894">
        <v>1</v>
      </c>
      <c r="M43894" s="1">
        <v>38353</v>
      </c>
      <c r="N43894" s="2">
        <v>38353</v>
      </c>
      <c r="O43894" t="s">
        <v>464</v>
      </c>
      <c r="P43894">
        <v>2005</v>
      </c>
      <c r="Q43894" s="1">
        <v>39069</v>
      </c>
      <c r="R43894" s="1">
        <v>39069</v>
      </c>
      <c r="S43894">
        <v>0</v>
      </c>
      <c r="T43894">
        <v>3000000</v>
      </c>
      <c r="U43894">
        <v>0</v>
      </c>
      <c r="V43894">
        <v>0</v>
      </c>
      <c r="W43894">
        <v>0</v>
      </c>
      <c r="X43894">
        <v>0</v>
      </c>
      <c r="Y43894">
        <v>0</v>
      </c>
      <c r="Z43894">
        <v>0</v>
      </c>
      <c r="AA43894">
        <v>0</v>
      </c>
      <c r="AB43894">
        <v>0</v>
      </c>
      <c r="AC43894">
        <v>0</v>
      </c>
      <c r="AD43894">
        <v>0</v>
      </c>
      <c r="AE43894">
        <v>0</v>
      </c>
      <c r="AF43894">
        <v>3000000</v>
      </c>
      <c r="AG43894">
        <v>0</v>
      </c>
      <c r="AH43894">
        <v>0</v>
      </c>
      <c r="AI43894">
        <v>0</v>
      </c>
      <c r="AJ43894">
        <v>0</v>
      </c>
      <c r="AK43894">
        <v>0</v>
      </c>
      <c r="AL43894">
        <v>0</v>
      </c>
      <c r="AM43894">
        <v>0</v>
      </c>
    </row>
    <row r="43895" spans="1:39" x14ac:dyDescent="0.45">
      <c r="A43895" t="s">
        <v>160916</v>
      </c>
      <c r="B43895" t="s">
        <v>160917</v>
      </c>
      <c r="C43895" t="s">
        <v>160918</v>
      </c>
      <c r="D43895" t="s">
        <v>293</v>
      </c>
      <c r="E43895" t="s">
        <v>294</v>
      </c>
      <c r="F43895" t="s">
        <v>160919</v>
      </c>
      <c r="G43895" t="s">
        <v>57</v>
      </c>
      <c r="H43895" t="s">
        <v>46</v>
      </c>
      <c r="I43895" t="s">
        <v>1095</v>
      </c>
      <c r="J43895" t="s">
        <v>3880</v>
      </c>
      <c r="K43895" t="s">
        <v>3880</v>
      </c>
      <c r="L43895">
        <v>1</v>
      </c>
      <c r="M43895" s="1">
        <v>39448</v>
      </c>
      <c r="N43895" s="2">
        <v>39448</v>
      </c>
      <c r="O43895" t="s">
        <v>181</v>
      </c>
      <c r="P43895">
        <v>2008</v>
      </c>
      <c r="Q43895" s="1">
        <v>40675</v>
      </c>
      <c r="R43895" s="1">
        <v>40675</v>
      </c>
      <c r="S43895">
        <v>0</v>
      </c>
      <c r="T43895">
        <v>755958</v>
      </c>
      <c r="U43895">
        <v>0</v>
      </c>
      <c r="V43895">
        <v>0</v>
      </c>
      <c r="W43895">
        <v>0</v>
      </c>
      <c r="X43895">
        <v>0</v>
      </c>
      <c r="Y43895">
        <v>0</v>
      </c>
      <c r="Z43895">
        <v>0</v>
      </c>
      <c r="AA43895">
        <v>0</v>
      </c>
      <c r="AB43895">
        <v>0</v>
      </c>
      <c r="AC43895">
        <v>0</v>
      </c>
      <c r="AD43895">
        <v>0</v>
      </c>
      <c r="AE43895">
        <v>0</v>
      </c>
      <c r="AF43895">
        <v>0</v>
      </c>
      <c r="AG43895">
        <v>0</v>
      </c>
      <c r="AH43895">
        <v>0</v>
      </c>
      <c r="AI43895">
        <v>0</v>
      </c>
      <c r="AJ43895">
        <v>0</v>
      </c>
      <c r="AK43895">
        <v>0</v>
      </c>
      <c r="AL43895">
        <v>0</v>
      </c>
      <c r="AM43895">
        <v>0</v>
      </c>
    </row>
    <row r="43896" spans="1:39" x14ac:dyDescent="0.45">
      <c r="A43896" t="s">
        <v>160920</v>
      </c>
      <c r="B43896" t="s">
        <v>160921</v>
      </c>
      <c r="C43896" t="s">
        <v>160922</v>
      </c>
      <c r="D43896" t="s">
        <v>160923</v>
      </c>
      <c r="E43896" t="s">
        <v>89</v>
      </c>
      <c r="F43896" t="s">
        <v>9083</v>
      </c>
      <c r="G43896" t="s">
        <v>57</v>
      </c>
      <c r="H43896" t="s">
        <v>46</v>
      </c>
      <c r="I43896" t="s">
        <v>58</v>
      </c>
      <c r="J43896" t="s">
        <v>198</v>
      </c>
      <c r="K43896" t="s">
        <v>5607</v>
      </c>
      <c r="L43896">
        <v>2</v>
      </c>
      <c r="M43896" s="1">
        <v>40787</v>
      </c>
      <c r="N43896" s="2">
        <v>40787</v>
      </c>
      <c r="O43896" t="s">
        <v>250</v>
      </c>
      <c r="P43896">
        <v>2011</v>
      </c>
      <c r="Q43896" s="1">
        <v>41044</v>
      </c>
      <c r="R43896" s="1">
        <v>41218</v>
      </c>
      <c r="S43896">
        <v>450000</v>
      </c>
      <c r="T43896">
        <v>0</v>
      </c>
      <c r="U43896">
        <v>0</v>
      </c>
      <c r="V43896">
        <v>0</v>
      </c>
      <c r="W43896">
        <v>0</v>
      </c>
      <c r="X43896">
        <v>0</v>
      </c>
      <c r="Y43896">
        <v>900000</v>
      </c>
      <c r="Z43896">
        <v>0</v>
      </c>
      <c r="AA43896">
        <v>0</v>
      </c>
      <c r="AB43896">
        <v>0</v>
      </c>
      <c r="AC43896">
        <v>0</v>
      </c>
      <c r="AD43896">
        <v>0</v>
      </c>
      <c r="AE43896">
        <v>0</v>
      </c>
      <c r="AF43896">
        <v>0</v>
      </c>
      <c r="AG43896">
        <v>0</v>
      </c>
      <c r="AH43896">
        <v>0</v>
      </c>
      <c r="AI43896">
        <v>0</v>
      </c>
      <c r="AJ43896">
        <v>0</v>
      </c>
      <c r="AK43896">
        <v>0</v>
      </c>
      <c r="AL43896">
        <v>0</v>
      </c>
      <c r="AM43896">
        <v>0</v>
      </c>
    </row>
    <row r="43897" spans="1:39" x14ac:dyDescent="0.45">
      <c r="A43897" t="s">
        <v>160924</v>
      </c>
      <c r="B43897" t="s">
        <v>160925</v>
      </c>
      <c r="C43897" t="s">
        <v>160926</v>
      </c>
      <c r="D43897" t="s">
        <v>293</v>
      </c>
      <c r="E43897" t="s">
        <v>294</v>
      </c>
      <c r="F43897" t="s">
        <v>56</v>
      </c>
      <c r="G43897" t="s">
        <v>57</v>
      </c>
      <c r="H43897" t="s">
        <v>46</v>
      </c>
      <c r="I43897" t="s">
        <v>58</v>
      </c>
      <c r="J43897" t="s">
        <v>198</v>
      </c>
      <c r="K43897" t="s">
        <v>1000</v>
      </c>
      <c r="L43897">
        <v>2</v>
      </c>
      <c r="M43897" s="1">
        <v>40953</v>
      </c>
      <c r="N43897" s="2">
        <v>40940</v>
      </c>
      <c r="O43897" t="s">
        <v>132</v>
      </c>
      <c r="P43897">
        <v>2012</v>
      </c>
      <c r="Q43897" s="1">
        <v>41241</v>
      </c>
      <c r="R43897" s="1">
        <v>41684</v>
      </c>
      <c r="S43897">
        <v>1200000</v>
      </c>
      <c r="T43897">
        <v>2800000</v>
      </c>
      <c r="U43897">
        <v>0</v>
      </c>
      <c r="V43897">
        <v>0</v>
      </c>
      <c r="W43897">
        <v>0</v>
      </c>
      <c r="X43897">
        <v>0</v>
      </c>
      <c r="Y43897">
        <v>0</v>
      </c>
      <c r="Z43897">
        <v>0</v>
      </c>
      <c r="AA43897">
        <v>0</v>
      </c>
      <c r="AB43897">
        <v>0</v>
      </c>
      <c r="AC43897">
        <v>0</v>
      </c>
      <c r="AD43897">
        <v>0</v>
      </c>
      <c r="AE43897">
        <v>0</v>
      </c>
      <c r="AF43897">
        <v>0</v>
      </c>
      <c r="AG43897">
        <v>0</v>
      </c>
      <c r="AH43897">
        <v>0</v>
      </c>
      <c r="AI43897">
        <v>0</v>
      </c>
      <c r="AJ43897">
        <v>0</v>
      </c>
      <c r="AK43897">
        <v>0</v>
      </c>
      <c r="AL43897">
        <v>0</v>
      </c>
      <c r="AM43897">
        <v>0</v>
      </c>
    </row>
    <row r="43898" spans="1:39" x14ac:dyDescent="0.45">
      <c r="A43898" t="s">
        <v>160927</v>
      </c>
      <c r="B43898" t="s">
        <v>160928</v>
      </c>
      <c r="C43898" t="s">
        <v>160929</v>
      </c>
      <c r="D43898" t="s">
        <v>160930</v>
      </c>
      <c r="E43898" t="s">
        <v>1758</v>
      </c>
      <c r="F43898" t="s">
        <v>160931</v>
      </c>
      <c r="G43898" t="s">
        <v>57</v>
      </c>
      <c r="H43898" t="s">
        <v>214</v>
      </c>
      <c r="J43898" t="s">
        <v>1420</v>
      </c>
      <c r="K43898" t="s">
        <v>160932</v>
      </c>
      <c r="L43898">
        <v>1</v>
      </c>
      <c r="M43898" s="1">
        <v>40909</v>
      </c>
      <c r="N43898" s="2">
        <v>40909</v>
      </c>
      <c r="O43898" t="s">
        <v>132</v>
      </c>
      <c r="P43898">
        <v>2012</v>
      </c>
      <c r="Q43898" s="1">
        <v>41866</v>
      </c>
      <c r="R43898" s="1">
        <v>41866</v>
      </c>
      <c r="S43898">
        <v>0</v>
      </c>
      <c r="T43898">
        <v>936246</v>
      </c>
      <c r="U43898">
        <v>0</v>
      </c>
      <c r="V43898">
        <v>0</v>
      </c>
      <c r="W43898">
        <v>0</v>
      </c>
      <c r="X43898">
        <v>0</v>
      </c>
      <c r="Y43898">
        <v>0</v>
      </c>
      <c r="Z43898">
        <v>0</v>
      </c>
      <c r="AA43898">
        <v>0</v>
      </c>
      <c r="AB43898">
        <v>0</v>
      </c>
      <c r="AC43898">
        <v>0</v>
      </c>
      <c r="AD43898">
        <v>0</v>
      </c>
      <c r="AE43898">
        <v>0</v>
      </c>
      <c r="AF43898">
        <v>0</v>
      </c>
      <c r="AG43898">
        <v>0</v>
      </c>
      <c r="AH43898">
        <v>0</v>
      </c>
      <c r="AI43898">
        <v>0</v>
      </c>
      <c r="AJ43898">
        <v>0</v>
      </c>
      <c r="AK43898">
        <v>0</v>
      </c>
      <c r="AL43898">
        <v>0</v>
      </c>
      <c r="AM43898">
        <v>0</v>
      </c>
    </row>
    <row r="43899" spans="1:39" x14ac:dyDescent="0.45">
      <c r="A43899" t="s">
        <v>160933</v>
      </c>
      <c r="B43899" t="s">
        <v>160934</v>
      </c>
      <c r="F43899" t="s">
        <v>114</v>
      </c>
      <c r="G43899" t="s">
        <v>57</v>
      </c>
      <c r="H43899" t="s">
        <v>46</v>
      </c>
      <c r="I43899" t="s">
        <v>81</v>
      </c>
      <c r="J43899" t="s">
        <v>590</v>
      </c>
      <c r="K43899" t="s">
        <v>590</v>
      </c>
      <c r="L43899">
        <v>1</v>
      </c>
      <c r="M43899" s="1">
        <v>32143</v>
      </c>
      <c r="N43899" s="2">
        <v>32143</v>
      </c>
      <c r="O43899" t="s">
        <v>2667</v>
      </c>
      <c r="P43899">
        <v>1988</v>
      </c>
      <c r="Q43899" s="1">
        <v>35107</v>
      </c>
      <c r="R43899" s="1">
        <v>35107</v>
      </c>
      <c r="S43899">
        <v>0</v>
      </c>
      <c r="T43899">
        <v>0</v>
      </c>
      <c r="U43899">
        <v>0</v>
      </c>
      <c r="V43899">
        <v>0</v>
      </c>
      <c r="W43899">
        <v>0</v>
      </c>
      <c r="X43899">
        <v>0</v>
      </c>
      <c r="Y43899">
        <v>0</v>
      </c>
      <c r="Z43899">
        <v>0</v>
      </c>
      <c r="AA43899">
        <v>0</v>
      </c>
      <c r="AB43899">
        <v>0</v>
      </c>
      <c r="AC43899">
        <v>0</v>
      </c>
      <c r="AD43899">
        <v>0</v>
      </c>
      <c r="AE43899">
        <v>0</v>
      </c>
      <c r="AF43899">
        <v>0</v>
      </c>
      <c r="AG43899">
        <v>0</v>
      </c>
      <c r="AH43899">
        <v>0</v>
      </c>
      <c r="AI43899">
        <v>0</v>
      </c>
      <c r="AJ43899">
        <v>0</v>
      </c>
      <c r="AK43899">
        <v>0</v>
      </c>
      <c r="AL43899">
        <v>0</v>
      </c>
      <c r="AM43899">
        <v>0</v>
      </c>
    </row>
    <row r="43900" spans="1:39" x14ac:dyDescent="0.45">
      <c r="A43900" t="s">
        <v>160935</v>
      </c>
      <c r="B43900" t="s">
        <v>160936</v>
      </c>
      <c r="D43900" t="s">
        <v>142</v>
      </c>
      <c r="E43900" t="s">
        <v>143</v>
      </c>
      <c r="F43900" t="s">
        <v>160937</v>
      </c>
      <c r="G43900" t="s">
        <v>57</v>
      </c>
      <c r="H43900" t="s">
        <v>46</v>
      </c>
      <c r="I43900" t="s">
        <v>1258</v>
      </c>
      <c r="J43900" t="s">
        <v>1259</v>
      </c>
      <c r="K43900" t="s">
        <v>17137</v>
      </c>
      <c r="L43900">
        <v>2</v>
      </c>
      <c r="M43900" s="1">
        <v>38718</v>
      </c>
      <c r="N43900" s="2">
        <v>38718</v>
      </c>
      <c r="O43900" t="s">
        <v>430</v>
      </c>
      <c r="P43900">
        <v>2006</v>
      </c>
      <c r="Q43900" s="1">
        <v>39918</v>
      </c>
      <c r="R43900" s="1">
        <v>40400</v>
      </c>
      <c r="S43900">
        <v>0</v>
      </c>
      <c r="T43900">
        <v>4499350</v>
      </c>
      <c r="U43900">
        <v>0</v>
      </c>
      <c r="V43900">
        <v>0</v>
      </c>
      <c r="W43900">
        <v>0</v>
      </c>
      <c r="X43900">
        <v>0</v>
      </c>
      <c r="Y43900">
        <v>0</v>
      </c>
      <c r="Z43900">
        <v>0</v>
      </c>
      <c r="AA43900">
        <v>0</v>
      </c>
      <c r="AB43900">
        <v>0</v>
      </c>
      <c r="AC43900">
        <v>0</v>
      </c>
      <c r="AD43900">
        <v>0</v>
      </c>
      <c r="AE43900">
        <v>0</v>
      </c>
      <c r="AF43900">
        <v>0</v>
      </c>
      <c r="AG43900">
        <v>0</v>
      </c>
      <c r="AH43900">
        <v>0</v>
      </c>
      <c r="AI43900">
        <v>0</v>
      </c>
      <c r="AJ43900">
        <v>0</v>
      </c>
      <c r="AK43900">
        <v>0</v>
      </c>
      <c r="AL43900">
        <v>0</v>
      </c>
      <c r="AM43900">
        <v>0</v>
      </c>
    </row>
    <row r="43901" spans="1:39" x14ac:dyDescent="0.45">
      <c r="A43901" t="s">
        <v>160938</v>
      </c>
      <c r="B43901" t="s">
        <v>160939</v>
      </c>
      <c r="C43901" t="s">
        <v>160940</v>
      </c>
      <c r="D43901" t="s">
        <v>1757</v>
      </c>
      <c r="E43901" t="s">
        <v>1758</v>
      </c>
      <c r="F43901" t="s">
        <v>160941</v>
      </c>
      <c r="G43901" t="s">
        <v>57</v>
      </c>
      <c r="H43901" t="s">
        <v>46</v>
      </c>
      <c r="I43901" t="s">
        <v>136</v>
      </c>
      <c r="J43901" t="s">
        <v>1672</v>
      </c>
      <c r="K43901" t="s">
        <v>2370</v>
      </c>
      <c r="L43901">
        <v>9</v>
      </c>
      <c r="M43901" s="1">
        <v>38718</v>
      </c>
      <c r="N43901" s="2">
        <v>38718</v>
      </c>
      <c r="O43901" t="s">
        <v>430</v>
      </c>
      <c r="P43901">
        <v>2006</v>
      </c>
      <c r="Q43901" s="1">
        <v>40093</v>
      </c>
      <c r="R43901" s="1">
        <v>41912</v>
      </c>
      <c r="S43901">
        <v>0</v>
      </c>
      <c r="T43901">
        <v>81341600</v>
      </c>
      <c r="U43901">
        <v>0</v>
      </c>
      <c r="V43901">
        <v>0</v>
      </c>
      <c r="W43901">
        <v>0</v>
      </c>
      <c r="X43901">
        <v>1998002</v>
      </c>
      <c r="Y43901">
        <v>0</v>
      </c>
      <c r="Z43901">
        <v>0</v>
      </c>
      <c r="AA43901">
        <v>175551868</v>
      </c>
      <c r="AB43901">
        <v>52000000</v>
      </c>
      <c r="AC43901">
        <v>25000000</v>
      </c>
      <c r="AD43901">
        <v>0</v>
      </c>
      <c r="AE43901">
        <v>0</v>
      </c>
      <c r="AF43901">
        <v>0</v>
      </c>
      <c r="AG43901">
        <v>70000000</v>
      </c>
      <c r="AH43901">
        <v>0</v>
      </c>
      <c r="AI43901">
        <v>0</v>
      </c>
      <c r="AJ43901">
        <v>0</v>
      </c>
      <c r="AK43901">
        <v>0</v>
      </c>
      <c r="AL43901">
        <v>0</v>
      </c>
      <c r="AM43901">
        <v>0</v>
      </c>
    </row>
    <row r="43902" spans="1:39" x14ac:dyDescent="0.45">
      <c r="A43902" t="s">
        <v>160942</v>
      </c>
      <c r="B43902" t="s">
        <v>160943</v>
      </c>
      <c r="C43902" t="s">
        <v>160944</v>
      </c>
      <c r="D43902" t="s">
        <v>88</v>
      </c>
      <c r="E43902" t="s">
        <v>89</v>
      </c>
      <c r="F43902" t="s">
        <v>12919</v>
      </c>
      <c r="G43902" t="s">
        <v>57</v>
      </c>
      <c r="H43902" t="s">
        <v>46</v>
      </c>
      <c r="I43902" t="s">
        <v>58</v>
      </c>
      <c r="J43902" t="s">
        <v>198</v>
      </c>
      <c r="K43902" t="s">
        <v>1127</v>
      </c>
      <c r="L43902">
        <v>3</v>
      </c>
      <c r="M43902" s="1">
        <v>37987</v>
      </c>
      <c r="N43902" s="2">
        <v>37987</v>
      </c>
      <c r="O43902" t="s">
        <v>452</v>
      </c>
      <c r="P43902">
        <v>2004</v>
      </c>
      <c r="Q43902" s="1">
        <v>38581</v>
      </c>
      <c r="R43902" s="1">
        <v>39884</v>
      </c>
      <c r="S43902">
        <v>0</v>
      </c>
      <c r="T43902">
        <v>37000000</v>
      </c>
      <c r="U43902">
        <v>0</v>
      </c>
      <c r="V43902">
        <v>0</v>
      </c>
      <c r="W43902">
        <v>0</v>
      </c>
      <c r="X43902">
        <v>0</v>
      </c>
      <c r="Y43902">
        <v>0</v>
      </c>
      <c r="Z43902">
        <v>0</v>
      </c>
      <c r="AA43902">
        <v>0</v>
      </c>
      <c r="AB43902">
        <v>0</v>
      </c>
      <c r="AC43902">
        <v>0</v>
      </c>
      <c r="AD43902">
        <v>0</v>
      </c>
      <c r="AE43902">
        <v>0</v>
      </c>
      <c r="AF43902">
        <v>0</v>
      </c>
      <c r="AG43902">
        <v>10000000</v>
      </c>
      <c r="AH43902">
        <v>10000000</v>
      </c>
      <c r="AI43902">
        <v>17000000</v>
      </c>
      <c r="AJ43902">
        <v>0</v>
      </c>
      <c r="AK43902">
        <v>0</v>
      </c>
      <c r="AL43902">
        <v>0</v>
      </c>
      <c r="AM43902">
        <v>0</v>
      </c>
    </row>
    <row r="43903" spans="1:39" x14ac:dyDescent="0.45">
      <c r="A43903" t="s">
        <v>160945</v>
      </c>
      <c r="B43903" t="s">
        <v>160946</v>
      </c>
      <c r="C43903" t="s">
        <v>160947</v>
      </c>
      <c r="D43903" t="s">
        <v>160948</v>
      </c>
      <c r="E43903" t="s">
        <v>2360</v>
      </c>
      <c r="F43903" t="s">
        <v>114</v>
      </c>
      <c r="G43903" t="s">
        <v>57</v>
      </c>
      <c r="H43903" t="s">
        <v>496</v>
      </c>
      <c r="J43903" t="s">
        <v>2417</v>
      </c>
      <c r="K43903" t="s">
        <v>2417</v>
      </c>
      <c r="L43903">
        <v>1</v>
      </c>
      <c r="Q43903" s="1">
        <v>41827</v>
      </c>
      <c r="R43903" s="1">
        <v>41827</v>
      </c>
      <c r="S43903">
        <v>0</v>
      </c>
      <c r="T43903">
        <v>0</v>
      </c>
      <c r="U43903">
        <v>0</v>
      </c>
      <c r="V43903">
        <v>0</v>
      </c>
      <c r="W43903">
        <v>0</v>
      </c>
      <c r="X43903">
        <v>0</v>
      </c>
      <c r="Y43903">
        <v>0</v>
      </c>
      <c r="Z43903">
        <v>0</v>
      </c>
      <c r="AA43903">
        <v>0</v>
      </c>
      <c r="AB43903">
        <v>0</v>
      </c>
      <c r="AC43903">
        <v>0</v>
      </c>
      <c r="AD43903">
        <v>0</v>
      </c>
      <c r="AE43903">
        <v>0</v>
      </c>
      <c r="AF43903">
        <v>0</v>
      </c>
      <c r="AG43903">
        <v>0</v>
      </c>
      <c r="AH43903">
        <v>0</v>
      </c>
      <c r="AI43903">
        <v>0</v>
      </c>
      <c r="AJ43903">
        <v>0</v>
      </c>
      <c r="AK43903">
        <v>0</v>
      </c>
      <c r="AL43903">
        <v>0</v>
      </c>
      <c r="AM43903">
        <v>0</v>
      </c>
    </row>
    <row r="43904" spans="1:39" x14ac:dyDescent="0.45">
      <c r="A43904" t="s">
        <v>160949</v>
      </c>
      <c r="B43904" t="s">
        <v>160950</v>
      </c>
      <c r="C43904" t="s">
        <v>160951</v>
      </c>
      <c r="D43904" t="s">
        <v>161</v>
      </c>
      <c r="E43904" t="s">
        <v>162</v>
      </c>
      <c r="F43904" t="s">
        <v>1680</v>
      </c>
      <c r="G43904" t="s">
        <v>57</v>
      </c>
      <c r="H43904" t="s">
        <v>223</v>
      </c>
      <c r="J43904" t="s">
        <v>224</v>
      </c>
      <c r="K43904" t="s">
        <v>224</v>
      </c>
      <c r="L43904">
        <v>3</v>
      </c>
      <c r="M43904" s="1">
        <v>40544</v>
      </c>
      <c r="N43904" s="2">
        <v>40544</v>
      </c>
      <c r="O43904" t="s">
        <v>528</v>
      </c>
      <c r="P43904">
        <v>2011</v>
      </c>
      <c r="Q43904" s="1">
        <v>40878</v>
      </c>
      <c r="R43904" s="1">
        <v>41609</v>
      </c>
      <c r="S43904">
        <v>0</v>
      </c>
      <c r="T43904">
        <v>3500000</v>
      </c>
      <c r="U43904">
        <v>0</v>
      </c>
      <c r="V43904">
        <v>0</v>
      </c>
      <c r="W43904">
        <v>0</v>
      </c>
      <c r="X43904">
        <v>0</v>
      </c>
      <c r="Y43904">
        <v>0</v>
      </c>
      <c r="Z43904">
        <v>0</v>
      </c>
      <c r="AA43904">
        <v>0</v>
      </c>
      <c r="AB43904">
        <v>0</v>
      </c>
      <c r="AC43904">
        <v>0</v>
      </c>
      <c r="AD43904">
        <v>0</v>
      </c>
      <c r="AE43904">
        <v>0</v>
      </c>
      <c r="AF43904">
        <v>0</v>
      </c>
      <c r="AG43904">
        <v>3500000</v>
      </c>
      <c r="AH43904">
        <v>0</v>
      </c>
      <c r="AI43904">
        <v>0</v>
      </c>
      <c r="AJ43904">
        <v>0</v>
      </c>
      <c r="AK43904">
        <v>0</v>
      </c>
      <c r="AL43904">
        <v>0</v>
      </c>
      <c r="AM43904">
        <v>0</v>
      </c>
    </row>
    <row r="43905" spans="1:39" x14ac:dyDescent="0.45">
      <c r="A43905" t="s">
        <v>160952</v>
      </c>
      <c r="B43905" t="s">
        <v>160953</v>
      </c>
      <c r="C43905" t="s">
        <v>160954</v>
      </c>
      <c r="D43905" t="s">
        <v>160955</v>
      </c>
      <c r="E43905" t="s">
        <v>8136</v>
      </c>
      <c r="F43905" t="s">
        <v>230</v>
      </c>
      <c r="G43905" t="s">
        <v>57</v>
      </c>
      <c r="H43905" t="s">
        <v>503</v>
      </c>
      <c r="J43905" t="s">
        <v>504</v>
      </c>
      <c r="K43905" t="s">
        <v>504</v>
      </c>
      <c r="L43905">
        <v>1</v>
      </c>
      <c r="M43905" s="1">
        <v>38353</v>
      </c>
      <c r="N43905" s="2">
        <v>38353</v>
      </c>
      <c r="O43905" t="s">
        <v>464</v>
      </c>
      <c r="P43905">
        <v>2005</v>
      </c>
      <c r="Q43905" s="1">
        <v>40100</v>
      </c>
      <c r="R43905" s="1">
        <v>40100</v>
      </c>
      <c r="S43905">
        <v>0</v>
      </c>
      <c r="T43905">
        <v>3000000</v>
      </c>
      <c r="U43905">
        <v>0</v>
      </c>
      <c r="V43905">
        <v>0</v>
      </c>
      <c r="W43905">
        <v>0</v>
      </c>
      <c r="X43905">
        <v>0</v>
      </c>
      <c r="Y43905">
        <v>0</v>
      </c>
      <c r="Z43905">
        <v>0</v>
      </c>
      <c r="AA43905">
        <v>0</v>
      </c>
      <c r="AB43905">
        <v>0</v>
      </c>
      <c r="AC43905">
        <v>0</v>
      </c>
      <c r="AD43905">
        <v>0</v>
      </c>
      <c r="AE43905">
        <v>0</v>
      </c>
      <c r="AF43905">
        <v>3000000</v>
      </c>
      <c r="AG43905">
        <v>0</v>
      </c>
      <c r="AH43905">
        <v>0</v>
      </c>
      <c r="AI43905">
        <v>0</v>
      </c>
      <c r="AJ43905">
        <v>0</v>
      </c>
      <c r="AK43905">
        <v>0</v>
      </c>
      <c r="AL43905">
        <v>0</v>
      </c>
      <c r="AM43905">
        <v>0</v>
      </c>
    </row>
    <row r="43906" spans="1:39" x14ac:dyDescent="0.45">
      <c r="A43906" t="s">
        <v>160956</v>
      </c>
      <c r="B43906" t="s">
        <v>160957</v>
      </c>
      <c r="C43906" t="s">
        <v>160958</v>
      </c>
      <c r="D43906" t="s">
        <v>160959</v>
      </c>
      <c r="E43906" t="s">
        <v>7798</v>
      </c>
      <c r="F43906" t="s">
        <v>160960</v>
      </c>
      <c r="G43906" t="s">
        <v>57</v>
      </c>
      <c r="H43906" t="s">
        <v>887</v>
      </c>
      <c r="J43906" t="s">
        <v>888</v>
      </c>
      <c r="K43906" t="s">
        <v>888</v>
      </c>
      <c r="L43906">
        <v>2</v>
      </c>
      <c r="M43906" s="1">
        <v>39465</v>
      </c>
      <c r="N43906" s="2">
        <v>39448</v>
      </c>
      <c r="O43906" t="s">
        <v>181</v>
      </c>
      <c r="P43906">
        <v>2008</v>
      </c>
      <c r="Q43906" s="1">
        <v>39465</v>
      </c>
      <c r="R43906" s="1">
        <v>41742</v>
      </c>
      <c r="S43906">
        <v>121000</v>
      </c>
      <c r="T43906">
        <v>0</v>
      </c>
      <c r="U43906">
        <v>0</v>
      </c>
      <c r="V43906">
        <v>0</v>
      </c>
      <c r="W43906">
        <v>0</v>
      </c>
      <c r="X43906">
        <v>0</v>
      </c>
      <c r="Y43906">
        <v>0</v>
      </c>
      <c r="Z43906">
        <v>0</v>
      </c>
      <c r="AA43906">
        <v>390000</v>
      </c>
      <c r="AB43906">
        <v>0</v>
      </c>
      <c r="AC43906">
        <v>0</v>
      </c>
      <c r="AD43906">
        <v>0</v>
      </c>
      <c r="AE43906">
        <v>0</v>
      </c>
      <c r="AF43906">
        <v>0</v>
      </c>
      <c r="AG43906">
        <v>0</v>
      </c>
      <c r="AH43906">
        <v>0</v>
      </c>
      <c r="AI43906">
        <v>0</v>
      </c>
      <c r="AJ43906">
        <v>0</v>
      </c>
      <c r="AK43906">
        <v>0</v>
      </c>
      <c r="AL43906">
        <v>0</v>
      </c>
      <c r="AM43906">
        <v>0</v>
      </c>
    </row>
    <row r="43907" spans="1:39" x14ac:dyDescent="0.45">
      <c r="A43907" t="s">
        <v>160961</v>
      </c>
      <c r="B43907" t="s">
        <v>160962</v>
      </c>
      <c r="C43907" t="s">
        <v>160963</v>
      </c>
      <c r="D43907" t="s">
        <v>160964</v>
      </c>
      <c r="E43907" t="s">
        <v>108</v>
      </c>
      <c r="F43907" t="s">
        <v>160965</v>
      </c>
      <c r="G43907" t="s">
        <v>57</v>
      </c>
      <c r="H43907" t="s">
        <v>74</v>
      </c>
      <c r="J43907" t="s">
        <v>75</v>
      </c>
      <c r="K43907" t="s">
        <v>75</v>
      </c>
      <c r="L43907">
        <v>3</v>
      </c>
      <c r="M43907" s="1">
        <v>40926</v>
      </c>
      <c r="N43907" s="2">
        <v>40909</v>
      </c>
      <c r="O43907" t="s">
        <v>132</v>
      </c>
      <c r="P43907">
        <v>2012</v>
      </c>
      <c r="Q43907" s="1">
        <v>41264</v>
      </c>
      <c r="R43907" s="1">
        <v>41570</v>
      </c>
      <c r="S43907">
        <v>722455</v>
      </c>
      <c r="T43907">
        <v>0</v>
      </c>
      <c r="U43907">
        <v>0</v>
      </c>
      <c r="V43907">
        <v>0</v>
      </c>
      <c r="W43907">
        <v>0</v>
      </c>
      <c r="X43907">
        <v>0</v>
      </c>
      <c r="Y43907">
        <v>0</v>
      </c>
      <c r="Z43907">
        <v>0</v>
      </c>
      <c r="AA43907">
        <v>0</v>
      </c>
      <c r="AB43907">
        <v>0</v>
      </c>
      <c r="AC43907">
        <v>0</v>
      </c>
      <c r="AD43907">
        <v>0</v>
      </c>
      <c r="AE43907">
        <v>0</v>
      </c>
      <c r="AF43907">
        <v>0</v>
      </c>
      <c r="AG43907">
        <v>0</v>
      </c>
      <c r="AH43907">
        <v>0</v>
      </c>
      <c r="AI43907">
        <v>0</v>
      </c>
      <c r="AJ43907">
        <v>0</v>
      </c>
      <c r="AK43907">
        <v>0</v>
      </c>
      <c r="AL43907">
        <v>0</v>
      </c>
      <c r="AM43907">
        <v>0</v>
      </c>
    </row>
    <row r="43908" spans="1:39" x14ac:dyDescent="0.45">
      <c r="A43908" t="s">
        <v>160966</v>
      </c>
      <c r="B43908" t="s">
        <v>160967</v>
      </c>
      <c r="C43908" t="s">
        <v>160968</v>
      </c>
      <c r="D43908" t="s">
        <v>160969</v>
      </c>
      <c r="E43908" t="s">
        <v>2798</v>
      </c>
      <c r="F43908" t="s">
        <v>160970</v>
      </c>
      <c r="G43908" t="s">
        <v>57</v>
      </c>
      <c r="L43908">
        <v>4</v>
      </c>
      <c r="M43908" s="1">
        <v>40238</v>
      </c>
      <c r="N43908" s="2">
        <v>40238</v>
      </c>
      <c r="O43908" t="s">
        <v>118</v>
      </c>
      <c r="P43908">
        <v>2010</v>
      </c>
      <c r="Q43908" s="1">
        <v>40756</v>
      </c>
      <c r="R43908" s="1">
        <v>41799</v>
      </c>
      <c r="S43908">
        <v>1372075</v>
      </c>
      <c r="T43908">
        <v>31000000</v>
      </c>
      <c r="U43908">
        <v>0</v>
      </c>
      <c r="V43908">
        <v>0</v>
      </c>
      <c r="W43908">
        <v>0</v>
      </c>
      <c r="X43908">
        <v>0</v>
      </c>
      <c r="Y43908">
        <v>0</v>
      </c>
      <c r="Z43908">
        <v>0</v>
      </c>
      <c r="AA43908">
        <v>0</v>
      </c>
      <c r="AB43908">
        <v>0</v>
      </c>
      <c r="AC43908">
        <v>0</v>
      </c>
      <c r="AD43908">
        <v>0</v>
      </c>
      <c r="AE43908">
        <v>0</v>
      </c>
      <c r="AF43908">
        <v>6000000</v>
      </c>
      <c r="AG43908">
        <v>25000000</v>
      </c>
      <c r="AH43908">
        <v>0</v>
      </c>
      <c r="AI43908">
        <v>0</v>
      </c>
      <c r="AJ43908">
        <v>0</v>
      </c>
      <c r="AK43908">
        <v>0</v>
      </c>
      <c r="AL43908">
        <v>0</v>
      </c>
      <c r="AM43908">
        <v>0</v>
      </c>
    </row>
    <row r="43909" spans="1:39" x14ac:dyDescent="0.45">
      <c r="A43909" t="s">
        <v>160971</v>
      </c>
      <c r="B43909" t="s">
        <v>160972</v>
      </c>
      <c r="C43909" t="s">
        <v>160973</v>
      </c>
      <c r="D43909" t="s">
        <v>160974</v>
      </c>
      <c r="E43909" t="s">
        <v>1010</v>
      </c>
      <c r="F43909" t="s">
        <v>160975</v>
      </c>
      <c r="G43909" t="s">
        <v>57</v>
      </c>
      <c r="H43909" t="s">
        <v>46</v>
      </c>
      <c r="I43909" t="s">
        <v>47</v>
      </c>
      <c r="J43909" t="s">
        <v>48</v>
      </c>
      <c r="K43909" t="s">
        <v>49</v>
      </c>
      <c r="L43909">
        <v>1</v>
      </c>
      <c r="Q43909" s="1">
        <v>41880</v>
      </c>
      <c r="R43909" s="1">
        <v>41880</v>
      </c>
      <c r="S43909">
        <v>0</v>
      </c>
      <c r="T43909">
        <v>2000620</v>
      </c>
      <c r="U43909">
        <v>0</v>
      </c>
      <c r="V43909">
        <v>0</v>
      </c>
      <c r="W43909">
        <v>0</v>
      </c>
      <c r="X43909">
        <v>0</v>
      </c>
      <c r="Y43909">
        <v>0</v>
      </c>
      <c r="Z43909">
        <v>0</v>
      </c>
      <c r="AA43909">
        <v>0</v>
      </c>
      <c r="AB43909">
        <v>0</v>
      </c>
      <c r="AC43909">
        <v>0</v>
      </c>
      <c r="AD43909">
        <v>0</v>
      </c>
      <c r="AE43909">
        <v>0</v>
      </c>
      <c r="AF43909">
        <v>0</v>
      </c>
      <c r="AG43909">
        <v>0</v>
      </c>
      <c r="AH43909">
        <v>0</v>
      </c>
      <c r="AI43909">
        <v>0</v>
      </c>
      <c r="AJ43909">
        <v>0</v>
      </c>
      <c r="AK43909">
        <v>0</v>
      </c>
      <c r="AL43909">
        <v>0</v>
      </c>
      <c r="AM43909">
        <v>0</v>
      </c>
    </row>
    <row r="43910" spans="1:39" x14ac:dyDescent="0.45">
      <c r="A43910" t="s">
        <v>160976</v>
      </c>
      <c r="B43910" t="s">
        <v>160977</v>
      </c>
      <c r="C43910" t="s">
        <v>160978</v>
      </c>
      <c r="D43910" t="s">
        <v>160979</v>
      </c>
      <c r="E43910" t="s">
        <v>793</v>
      </c>
      <c r="F43910" t="s">
        <v>160980</v>
      </c>
      <c r="G43910" t="s">
        <v>57</v>
      </c>
      <c r="H43910" t="s">
        <v>2003</v>
      </c>
      <c r="J43910" t="s">
        <v>2004</v>
      </c>
      <c r="K43910" t="s">
        <v>2004</v>
      </c>
      <c r="L43910">
        <v>3</v>
      </c>
      <c r="M43910" s="1">
        <v>40544</v>
      </c>
      <c r="N43910" s="2">
        <v>40544</v>
      </c>
      <c r="O43910" t="s">
        <v>528</v>
      </c>
      <c r="P43910">
        <v>2011</v>
      </c>
      <c r="Q43910" s="1">
        <v>40756</v>
      </c>
      <c r="R43910" s="1">
        <v>41667</v>
      </c>
      <c r="S43910">
        <v>288300</v>
      </c>
      <c r="T43910">
        <v>2000000</v>
      </c>
      <c r="U43910">
        <v>0</v>
      </c>
      <c r="V43910">
        <v>0</v>
      </c>
      <c r="W43910">
        <v>0</v>
      </c>
      <c r="X43910">
        <v>0</v>
      </c>
      <c r="Y43910">
        <v>1000000</v>
      </c>
      <c r="Z43910">
        <v>0</v>
      </c>
      <c r="AA43910">
        <v>0</v>
      </c>
      <c r="AB43910">
        <v>0</v>
      </c>
      <c r="AC43910">
        <v>0</v>
      </c>
      <c r="AD43910">
        <v>0</v>
      </c>
      <c r="AE43910">
        <v>0</v>
      </c>
      <c r="AF43910">
        <v>2000000</v>
      </c>
      <c r="AG43910">
        <v>0</v>
      </c>
      <c r="AH43910">
        <v>0</v>
      </c>
      <c r="AI43910">
        <v>0</v>
      </c>
      <c r="AJ43910">
        <v>0</v>
      </c>
      <c r="AK43910">
        <v>0</v>
      </c>
      <c r="AL43910">
        <v>0</v>
      </c>
      <c r="AM43910">
        <v>0</v>
      </c>
    </row>
    <row r="43911" spans="1:39" x14ac:dyDescent="0.45">
      <c r="A43911" t="s">
        <v>160981</v>
      </c>
      <c r="B43911" t="s">
        <v>160982</v>
      </c>
      <c r="C43911" t="s">
        <v>160983</v>
      </c>
      <c r="D43911" t="s">
        <v>88</v>
      </c>
      <c r="E43911" t="s">
        <v>89</v>
      </c>
      <c r="F43911" t="s">
        <v>457</v>
      </c>
      <c r="G43911" t="s">
        <v>57</v>
      </c>
      <c r="H43911" t="s">
        <v>46</v>
      </c>
      <c r="I43911" t="s">
        <v>821</v>
      </c>
      <c r="J43911" t="s">
        <v>822</v>
      </c>
      <c r="K43911" t="s">
        <v>2951</v>
      </c>
      <c r="L43911">
        <v>1</v>
      </c>
      <c r="M43911" s="1">
        <v>37987</v>
      </c>
      <c r="N43911" s="2">
        <v>37987</v>
      </c>
      <c r="O43911" t="s">
        <v>452</v>
      </c>
      <c r="P43911">
        <v>2004</v>
      </c>
      <c r="Q43911" s="1">
        <v>38569</v>
      </c>
      <c r="R43911" s="1">
        <v>38569</v>
      </c>
      <c r="S43911">
        <v>0</v>
      </c>
      <c r="T43911">
        <v>2500000</v>
      </c>
      <c r="U43911">
        <v>0</v>
      </c>
      <c r="V43911">
        <v>0</v>
      </c>
      <c r="W43911">
        <v>0</v>
      </c>
      <c r="X43911">
        <v>0</v>
      </c>
      <c r="Y43911">
        <v>0</v>
      </c>
      <c r="Z43911">
        <v>0</v>
      </c>
      <c r="AA43911">
        <v>0</v>
      </c>
      <c r="AB43911">
        <v>0</v>
      </c>
      <c r="AC43911">
        <v>0</v>
      </c>
      <c r="AD43911">
        <v>0</v>
      </c>
      <c r="AE43911">
        <v>0</v>
      </c>
      <c r="AF43911">
        <v>0</v>
      </c>
      <c r="AG43911">
        <v>0</v>
      </c>
      <c r="AH43911">
        <v>0</v>
      </c>
      <c r="AI43911">
        <v>0</v>
      </c>
      <c r="AJ43911">
        <v>0</v>
      </c>
      <c r="AK43911">
        <v>0</v>
      </c>
      <c r="AL43911">
        <v>0</v>
      </c>
      <c r="AM43911">
        <v>0</v>
      </c>
    </row>
    <row r="43912" spans="1:39" x14ac:dyDescent="0.45">
      <c r="A43912" t="s">
        <v>160984</v>
      </c>
      <c r="B43912" t="s">
        <v>160985</v>
      </c>
      <c r="C43912" t="s">
        <v>160986</v>
      </c>
      <c r="D43912" t="s">
        <v>54</v>
      </c>
      <c r="E43912" t="s">
        <v>55</v>
      </c>
      <c r="F43912" t="s">
        <v>187</v>
      </c>
      <c r="G43912" t="s">
        <v>57</v>
      </c>
      <c r="L43912">
        <v>1</v>
      </c>
      <c r="M43912" s="1">
        <v>36892</v>
      </c>
      <c r="N43912" s="2">
        <v>36892</v>
      </c>
      <c r="O43912" t="s">
        <v>172</v>
      </c>
      <c r="P43912">
        <v>2001</v>
      </c>
      <c r="Q43912" s="1">
        <v>40080</v>
      </c>
      <c r="R43912" s="1">
        <v>40080</v>
      </c>
      <c r="S43912">
        <v>0</v>
      </c>
      <c r="T43912">
        <v>500000</v>
      </c>
      <c r="U43912">
        <v>0</v>
      </c>
      <c r="V43912">
        <v>0</v>
      </c>
      <c r="W43912">
        <v>0</v>
      </c>
      <c r="X43912">
        <v>0</v>
      </c>
      <c r="Y43912">
        <v>0</v>
      </c>
      <c r="Z43912">
        <v>0</v>
      </c>
      <c r="AA43912">
        <v>0</v>
      </c>
      <c r="AB43912">
        <v>0</v>
      </c>
      <c r="AC43912">
        <v>0</v>
      </c>
      <c r="AD43912">
        <v>0</v>
      </c>
      <c r="AE43912">
        <v>0</v>
      </c>
      <c r="AF43912">
        <v>0</v>
      </c>
      <c r="AG43912">
        <v>0</v>
      </c>
      <c r="AH43912">
        <v>0</v>
      </c>
      <c r="AI43912">
        <v>0</v>
      </c>
      <c r="AJ43912">
        <v>0</v>
      </c>
      <c r="AK43912">
        <v>0</v>
      </c>
      <c r="AL43912">
        <v>0</v>
      </c>
      <c r="AM43912">
        <v>0</v>
      </c>
    </row>
    <row r="43913" spans="1:39" x14ac:dyDescent="0.45">
      <c r="A43913" t="s">
        <v>160987</v>
      </c>
      <c r="B43913" t="s">
        <v>160988</v>
      </c>
      <c r="C43913" t="s">
        <v>160989</v>
      </c>
      <c r="D43913" t="s">
        <v>293</v>
      </c>
      <c r="E43913" t="s">
        <v>294</v>
      </c>
      <c r="F43913" t="s">
        <v>222</v>
      </c>
      <c r="G43913" t="s">
        <v>57</v>
      </c>
      <c r="H43913" t="s">
        <v>46</v>
      </c>
      <c r="I43913" t="s">
        <v>8778</v>
      </c>
      <c r="J43913" t="s">
        <v>9372</v>
      </c>
      <c r="K43913" t="s">
        <v>9372</v>
      </c>
      <c r="L43913">
        <v>2</v>
      </c>
      <c r="M43913" s="1">
        <v>35431</v>
      </c>
      <c r="N43913" s="2">
        <v>35431</v>
      </c>
      <c r="O43913" t="s">
        <v>1513</v>
      </c>
      <c r="P43913">
        <v>1997</v>
      </c>
      <c r="Q43913" s="1">
        <v>40921</v>
      </c>
      <c r="R43913" s="1">
        <v>41704</v>
      </c>
      <c r="S43913">
        <v>0</v>
      </c>
      <c r="T43913">
        <v>7000000</v>
      </c>
      <c r="U43913">
        <v>0</v>
      </c>
      <c r="V43913">
        <v>0</v>
      </c>
      <c r="W43913">
        <v>0</v>
      </c>
      <c r="X43913">
        <v>3000000</v>
      </c>
      <c r="Y43913">
        <v>0</v>
      </c>
      <c r="Z43913">
        <v>0</v>
      </c>
      <c r="AA43913">
        <v>0</v>
      </c>
      <c r="AB43913">
        <v>0</v>
      </c>
      <c r="AC43913">
        <v>0</v>
      </c>
      <c r="AD43913">
        <v>0</v>
      </c>
      <c r="AE43913">
        <v>0</v>
      </c>
      <c r="AF43913">
        <v>0</v>
      </c>
      <c r="AG43913">
        <v>7000000</v>
      </c>
      <c r="AH43913">
        <v>0</v>
      </c>
      <c r="AI43913">
        <v>0</v>
      </c>
      <c r="AJ43913">
        <v>0</v>
      </c>
      <c r="AK43913">
        <v>0</v>
      </c>
      <c r="AL43913">
        <v>0</v>
      </c>
      <c r="AM43913">
        <v>0</v>
      </c>
    </row>
    <row r="43914" spans="1:39" x14ac:dyDescent="0.45">
      <c r="A43914" t="s">
        <v>160990</v>
      </c>
      <c r="B43914" t="s">
        <v>160991</v>
      </c>
      <c r="C43914" t="s">
        <v>160992</v>
      </c>
      <c r="D43914" t="s">
        <v>293</v>
      </c>
      <c r="E43914" t="s">
        <v>294</v>
      </c>
      <c r="F43914" t="s">
        <v>160993</v>
      </c>
      <c r="G43914" t="s">
        <v>101</v>
      </c>
      <c r="H43914" t="s">
        <v>46</v>
      </c>
      <c r="I43914" t="s">
        <v>593</v>
      </c>
      <c r="J43914" t="s">
        <v>5860</v>
      </c>
      <c r="K43914" t="s">
        <v>5860</v>
      </c>
      <c r="L43914">
        <v>2</v>
      </c>
      <c r="Q43914" s="1">
        <v>40394</v>
      </c>
      <c r="R43914" s="1">
        <v>40465</v>
      </c>
      <c r="S43914">
        <v>0</v>
      </c>
      <c r="T43914">
        <v>6505600</v>
      </c>
      <c r="U43914">
        <v>0</v>
      </c>
      <c r="V43914">
        <v>0</v>
      </c>
      <c r="W43914">
        <v>0</v>
      </c>
      <c r="X43914">
        <v>420000</v>
      </c>
      <c r="Y43914">
        <v>0</v>
      </c>
      <c r="Z43914">
        <v>0</v>
      </c>
      <c r="AA43914">
        <v>0</v>
      </c>
      <c r="AB43914">
        <v>0</v>
      </c>
      <c r="AC43914">
        <v>0</v>
      </c>
      <c r="AD43914">
        <v>0</v>
      </c>
      <c r="AE43914">
        <v>0</v>
      </c>
      <c r="AF43914">
        <v>0</v>
      </c>
      <c r="AG43914">
        <v>0</v>
      </c>
      <c r="AH43914">
        <v>0</v>
      </c>
      <c r="AI43914">
        <v>0</v>
      </c>
      <c r="AJ43914">
        <v>0</v>
      </c>
      <c r="AK43914">
        <v>0</v>
      </c>
      <c r="AL43914">
        <v>0</v>
      </c>
      <c r="AM43914">
        <v>0</v>
      </c>
    </row>
    <row r="43915" spans="1:39" x14ac:dyDescent="0.45">
      <c r="A43915" t="s">
        <v>160994</v>
      </c>
      <c r="B43915" t="s">
        <v>160995</v>
      </c>
      <c r="C43915" t="s">
        <v>160996</v>
      </c>
      <c r="D43915" t="s">
        <v>14244</v>
      </c>
      <c r="E43915" t="s">
        <v>186</v>
      </c>
      <c r="F43915" t="s">
        <v>426</v>
      </c>
      <c r="G43915" t="s">
        <v>57</v>
      </c>
      <c r="H43915" t="s">
        <v>46</v>
      </c>
      <c r="I43915" t="s">
        <v>81</v>
      </c>
      <c r="J43915" t="s">
        <v>82</v>
      </c>
      <c r="K43915" t="s">
        <v>82</v>
      </c>
      <c r="L43915">
        <v>1</v>
      </c>
      <c r="M43915" s="1">
        <v>40210</v>
      </c>
      <c r="N43915" s="2">
        <v>40210</v>
      </c>
      <c r="O43915" t="s">
        <v>118</v>
      </c>
      <c r="P43915">
        <v>2010</v>
      </c>
      <c r="Q43915" s="1">
        <v>41549</v>
      </c>
      <c r="R43915" s="1">
        <v>41549</v>
      </c>
      <c r="S43915">
        <v>0</v>
      </c>
      <c r="T43915">
        <v>0</v>
      </c>
      <c r="U43915">
        <v>200000</v>
      </c>
      <c r="V43915">
        <v>0</v>
      </c>
      <c r="W43915">
        <v>0</v>
      </c>
      <c r="X43915">
        <v>0</v>
      </c>
      <c r="Y43915">
        <v>0</v>
      </c>
      <c r="Z43915">
        <v>0</v>
      </c>
      <c r="AA43915">
        <v>0</v>
      </c>
      <c r="AB43915">
        <v>0</v>
      </c>
      <c r="AC43915">
        <v>0</v>
      </c>
      <c r="AD43915">
        <v>0</v>
      </c>
      <c r="AE43915">
        <v>0</v>
      </c>
      <c r="AF43915">
        <v>0</v>
      </c>
      <c r="AG43915">
        <v>0</v>
      </c>
      <c r="AH43915">
        <v>0</v>
      </c>
      <c r="AI43915">
        <v>0</v>
      </c>
      <c r="AJ43915">
        <v>0</v>
      </c>
      <c r="AK43915">
        <v>0</v>
      </c>
      <c r="AL43915">
        <v>0</v>
      </c>
      <c r="AM43915">
        <v>0</v>
      </c>
    </row>
    <row r="43916" spans="1:39" x14ac:dyDescent="0.45">
      <c r="A43916" t="s">
        <v>160997</v>
      </c>
      <c r="B43916" t="s">
        <v>160998</v>
      </c>
      <c r="C43916" t="s">
        <v>160999</v>
      </c>
      <c r="D43916" t="s">
        <v>774</v>
      </c>
      <c r="E43916" t="s">
        <v>775</v>
      </c>
      <c r="F43916" t="s">
        <v>16855</v>
      </c>
      <c r="G43916" t="s">
        <v>101</v>
      </c>
      <c r="H43916" t="s">
        <v>402</v>
      </c>
      <c r="J43916" t="s">
        <v>403</v>
      </c>
      <c r="K43916" t="s">
        <v>1555</v>
      </c>
      <c r="L43916">
        <v>2</v>
      </c>
      <c r="Q43916" s="1">
        <v>39031</v>
      </c>
      <c r="R43916" s="1">
        <v>39608</v>
      </c>
      <c r="S43916">
        <v>0</v>
      </c>
      <c r="T43916">
        <v>565000</v>
      </c>
      <c r="U43916">
        <v>0</v>
      </c>
      <c r="V43916">
        <v>0</v>
      </c>
      <c r="W43916">
        <v>0</v>
      </c>
      <c r="X43916">
        <v>0</v>
      </c>
      <c r="Y43916">
        <v>0</v>
      </c>
      <c r="Z43916">
        <v>0</v>
      </c>
      <c r="AA43916">
        <v>0</v>
      </c>
      <c r="AB43916">
        <v>0</v>
      </c>
      <c r="AC43916">
        <v>0</v>
      </c>
      <c r="AD43916">
        <v>0</v>
      </c>
      <c r="AE43916">
        <v>0</v>
      </c>
      <c r="AF43916">
        <v>565000</v>
      </c>
      <c r="AG43916">
        <v>0</v>
      </c>
      <c r="AH43916">
        <v>0</v>
      </c>
      <c r="AI43916">
        <v>0</v>
      </c>
      <c r="AJ43916">
        <v>0</v>
      </c>
      <c r="AK43916">
        <v>0</v>
      </c>
      <c r="AL43916">
        <v>0</v>
      </c>
      <c r="AM43916">
        <v>0</v>
      </c>
    </row>
    <row r="43917" spans="1:39" x14ac:dyDescent="0.45">
      <c r="A43917" t="s">
        <v>161000</v>
      </c>
      <c r="B43917" t="s">
        <v>161001</v>
      </c>
      <c r="C43917" t="s">
        <v>161002</v>
      </c>
      <c r="D43917" t="s">
        <v>161003</v>
      </c>
      <c r="E43917" t="s">
        <v>25570</v>
      </c>
      <c r="F43917" t="s">
        <v>457</v>
      </c>
      <c r="G43917" t="s">
        <v>57</v>
      </c>
      <c r="H43917" t="s">
        <v>46</v>
      </c>
      <c r="I43917" t="s">
        <v>58</v>
      </c>
      <c r="J43917" t="s">
        <v>198</v>
      </c>
      <c r="K43917" t="s">
        <v>1000</v>
      </c>
      <c r="L43917">
        <v>2</v>
      </c>
      <c r="M43917" s="1">
        <v>39814</v>
      </c>
      <c r="N43917" s="2">
        <v>39814</v>
      </c>
      <c r="O43917" t="s">
        <v>188</v>
      </c>
      <c r="P43917">
        <v>2009</v>
      </c>
      <c r="Q43917" s="1">
        <v>41548</v>
      </c>
      <c r="R43917" s="1">
        <v>41814</v>
      </c>
      <c r="S43917">
        <v>2500000</v>
      </c>
      <c r="T43917">
        <v>0</v>
      </c>
      <c r="U43917">
        <v>0</v>
      </c>
      <c r="V43917">
        <v>0</v>
      </c>
      <c r="W43917">
        <v>0</v>
      </c>
      <c r="X43917">
        <v>0</v>
      </c>
      <c r="Y43917">
        <v>0</v>
      </c>
      <c r="Z43917">
        <v>0</v>
      </c>
      <c r="AA43917">
        <v>0</v>
      </c>
      <c r="AB43917">
        <v>0</v>
      </c>
      <c r="AC43917">
        <v>0</v>
      </c>
      <c r="AD43917">
        <v>0</v>
      </c>
      <c r="AE43917">
        <v>0</v>
      </c>
      <c r="AF43917">
        <v>0</v>
      </c>
      <c r="AG43917">
        <v>0</v>
      </c>
      <c r="AH43917">
        <v>0</v>
      </c>
      <c r="AI43917">
        <v>0</v>
      </c>
      <c r="AJ43917">
        <v>0</v>
      </c>
      <c r="AK43917">
        <v>0</v>
      </c>
      <c r="AL43917">
        <v>0</v>
      </c>
      <c r="AM43917">
        <v>0</v>
      </c>
    </row>
    <row r="43918" spans="1:39" x14ac:dyDescent="0.45">
      <c r="A43918" t="s">
        <v>161004</v>
      </c>
      <c r="B43918" t="s">
        <v>161005</v>
      </c>
      <c r="C43918" t="s">
        <v>161006</v>
      </c>
      <c r="D43918" t="s">
        <v>161007</v>
      </c>
      <c r="E43918" t="s">
        <v>3935</v>
      </c>
      <c r="F43918" t="s">
        <v>161008</v>
      </c>
      <c r="G43918" t="s">
        <v>57</v>
      </c>
      <c r="H43918" t="s">
        <v>46</v>
      </c>
      <c r="I43918" t="s">
        <v>58</v>
      </c>
      <c r="J43918" t="s">
        <v>198</v>
      </c>
      <c r="K43918" t="s">
        <v>1623</v>
      </c>
      <c r="L43918">
        <v>3</v>
      </c>
      <c r="M43918" s="1">
        <v>40909</v>
      </c>
      <c r="N43918" s="2">
        <v>40909</v>
      </c>
      <c r="O43918" t="s">
        <v>132</v>
      </c>
      <c r="P43918">
        <v>2012</v>
      </c>
      <c r="Q43918" s="1">
        <v>41487</v>
      </c>
      <c r="R43918" s="1">
        <v>41843</v>
      </c>
      <c r="S43918">
        <v>0</v>
      </c>
      <c r="T43918">
        <v>7000000</v>
      </c>
      <c r="U43918">
        <v>0</v>
      </c>
      <c r="V43918">
        <v>0</v>
      </c>
      <c r="W43918">
        <v>0</v>
      </c>
      <c r="X43918">
        <v>764400</v>
      </c>
      <c r="Y43918">
        <v>0</v>
      </c>
      <c r="Z43918">
        <v>0</v>
      </c>
      <c r="AA43918">
        <v>0</v>
      </c>
      <c r="AB43918">
        <v>0</v>
      </c>
      <c r="AC43918">
        <v>0</v>
      </c>
      <c r="AD43918">
        <v>0</v>
      </c>
      <c r="AE43918">
        <v>0</v>
      </c>
      <c r="AF43918">
        <v>7000000</v>
      </c>
      <c r="AG43918">
        <v>0</v>
      </c>
      <c r="AH43918">
        <v>0</v>
      </c>
      <c r="AI43918">
        <v>0</v>
      </c>
      <c r="AJ43918">
        <v>0</v>
      </c>
      <c r="AK43918">
        <v>0</v>
      </c>
      <c r="AL43918">
        <v>0</v>
      </c>
      <c r="AM43918">
        <v>0</v>
      </c>
    </row>
    <row r="43919" spans="1:39" x14ac:dyDescent="0.45">
      <c r="A43919" t="s">
        <v>161009</v>
      </c>
      <c r="B43919" t="s">
        <v>161010</v>
      </c>
      <c r="C43919" t="s">
        <v>161011</v>
      </c>
      <c r="D43919" t="s">
        <v>7395</v>
      </c>
      <c r="E43919" t="s">
        <v>7396</v>
      </c>
      <c r="F43919" t="s">
        <v>161012</v>
      </c>
      <c r="G43919" t="s">
        <v>57</v>
      </c>
      <c r="H43919" t="s">
        <v>223</v>
      </c>
      <c r="J43919" t="s">
        <v>224</v>
      </c>
      <c r="K43919" t="s">
        <v>224</v>
      </c>
      <c r="L43919">
        <v>2</v>
      </c>
      <c r="M43919" s="1">
        <v>36526</v>
      </c>
      <c r="N43919" s="2">
        <v>36526</v>
      </c>
      <c r="O43919" t="s">
        <v>255</v>
      </c>
      <c r="P43919">
        <v>2000</v>
      </c>
      <c r="Q43919" s="1">
        <v>40210</v>
      </c>
      <c r="R43919" s="1">
        <v>40725</v>
      </c>
      <c r="S43919">
        <v>0</v>
      </c>
      <c r="T43919">
        <v>1623640</v>
      </c>
      <c r="U43919">
        <v>0</v>
      </c>
      <c r="V43919">
        <v>0</v>
      </c>
      <c r="W43919">
        <v>0</v>
      </c>
      <c r="X43919">
        <v>0</v>
      </c>
      <c r="Y43919">
        <v>10000000</v>
      </c>
      <c r="Z43919">
        <v>0</v>
      </c>
      <c r="AA43919">
        <v>0</v>
      </c>
      <c r="AB43919">
        <v>0</v>
      </c>
      <c r="AC43919">
        <v>0</v>
      </c>
      <c r="AD43919">
        <v>0</v>
      </c>
      <c r="AE43919">
        <v>0</v>
      </c>
      <c r="AF43919">
        <v>1623640</v>
      </c>
      <c r="AG43919">
        <v>0</v>
      </c>
      <c r="AH43919">
        <v>0</v>
      </c>
      <c r="AI43919">
        <v>0</v>
      </c>
      <c r="AJ43919">
        <v>0</v>
      </c>
      <c r="AK43919">
        <v>0</v>
      </c>
      <c r="AL43919">
        <v>0</v>
      </c>
      <c r="AM43919">
        <v>0</v>
      </c>
    </row>
    <row r="43920" spans="1:39" x14ac:dyDescent="0.45">
      <c r="A43920" t="s">
        <v>161013</v>
      </c>
      <c r="B43920" t="s">
        <v>161014</v>
      </c>
      <c r="C43920" t="s">
        <v>161015</v>
      </c>
      <c r="D43920" t="s">
        <v>161016</v>
      </c>
      <c r="E43920" t="s">
        <v>1497</v>
      </c>
      <c r="F43920" t="s">
        <v>161017</v>
      </c>
      <c r="G43920" t="s">
        <v>57</v>
      </c>
      <c r="H43920" t="s">
        <v>192</v>
      </c>
      <c r="J43920" t="s">
        <v>47828</v>
      </c>
      <c r="K43920" t="s">
        <v>47828</v>
      </c>
      <c r="L43920">
        <v>1</v>
      </c>
      <c r="M43920" s="1">
        <v>38675</v>
      </c>
      <c r="N43920" s="2">
        <v>38657</v>
      </c>
      <c r="O43920" t="s">
        <v>4448</v>
      </c>
      <c r="P43920">
        <v>2005</v>
      </c>
      <c r="Q43920" s="1">
        <v>38718</v>
      </c>
      <c r="R43920" s="1">
        <v>38718</v>
      </c>
      <c r="S43920">
        <v>589850</v>
      </c>
      <c r="T43920">
        <v>0</v>
      </c>
      <c r="U43920">
        <v>0</v>
      </c>
      <c r="V43920">
        <v>0</v>
      </c>
      <c r="W43920">
        <v>0</v>
      </c>
      <c r="X43920">
        <v>0</v>
      </c>
      <c r="Y43920">
        <v>0</v>
      </c>
      <c r="Z43920">
        <v>0</v>
      </c>
      <c r="AA43920">
        <v>0</v>
      </c>
      <c r="AB43920">
        <v>0</v>
      </c>
      <c r="AC43920">
        <v>0</v>
      </c>
      <c r="AD43920">
        <v>0</v>
      </c>
      <c r="AE43920">
        <v>0</v>
      </c>
      <c r="AF43920">
        <v>0</v>
      </c>
      <c r="AG43920">
        <v>0</v>
      </c>
      <c r="AH43920">
        <v>0</v>
      </c>
      <c r="AI43920">
        <v>0</v>
      </c>
      <c r="AJ43920">
        <v>0</v>
      </c>
      <c r="AK43920">
        <v>0</v>
      </c>
      <c r="AL43920">
        <v>0</v>
      </c>
      <c r="AM43920">
        <v>0</v>
      </c>
    </row>
    <row r="43921" spans="1:39" x14ac:dyDescent="0.45">
      <c r="A43921" t="s">
        <v>161018</v>
      </c>
      <c r="B43921" t="s">
        <v>161019</v>
      </c>
      <c r="C43921" t="s">
        <v>161020</v>
      </c>
      <c r="D43921" t="s">
        <v>161021</v>
      </c>
      <c r="E43921" t="s">
        <v>449</v>
      </c>
      <c r="F43921" t="s">
        <v>161022</v>
      </c>
      <c r="G43921" t="s">
        <v>57</v>
      </c>
      <c r="H43921" t="s">
        <v>260</v>
      </c>
      <c r="I43921" t="s">
        <v>3051</v>
      </c>
      <c r="J43921" t="s">
        <v>3052</v>
      </c>
      <c r="K43921" t="s">
        <v>3053</v>
      </c>
      <c r="L43921">
        <v>2</v>
      </c>
      <c r="M43921" s="1">
        <v>41379</v>
      </c>
      <c r="N43921" s="2">
        <v>41365</v>
      </c>
      <c r="O43921" t="s">
        <v>439</v>
      </c>
      <c r="P43921">
        <v>2013</v>
      </c>
      <c r="Q43921" s="1">
        <v>41379</v>
      </c>
      <c r="R43921" s="1">
        <v>41699</v>
      </c>
      <c r="S43921">
        <v>477269</v>
      </c>
      <c r="T43921">
        <v>0</v>
      </c>
      <c r="U43921">
        <v>0</v>
      </c>
      <c r="V43921">
        <v>0</v>
      </c>
      <c r="W43921">
        <v>0</v>
      </c>
      <c r="X43921">
        <v>0</v>
      </c>
      <c r="Y43921">
        <v>0</v>
      </c>
      <c r="Z43921">
        <v>0</v>
      </c>
      <c r="AA43921">
        <v>0</v>
      </c>
      <c r="AB43921">
        <v>0</v>
      </c>
      <c r="AC43921">
        <v>0</v>
      </c>
      <c r="AD43921">
        <v>0</v>
      </c>
      <c r="AE43921">
        <v>0</v>
      </c>
      <c r="AF43921">
        <v>0</v>
      </c>
      <c r="AG43921">
        <v>0</v>
      </c>
      <c r="AH43921">
        <v>0</v>
      </c>
      <c r="AI43921">
        <v>0</v>
      </c>
      <c r="AJ43921">
        <v>0</v>
      </c>
      <c r="AK43921">
        <v>0</v>
      </c>
      <c r="AL43921">
        <v>0</v>
      </c>
      <c r="AM43921">
        <v>0</v>
      </c>
    </row>
    <row r="43922" spans="1:39" x14ac:dyDescent="0.45">
      <c r="A43922" t="s">
        <v>161023</v>
      </c>
      <c r="B43922" t="s">
        <v>161024</v>
      </c>
      <c r="C43922" t="s">
        <v>161025</v>
      </c>
      <c r="D43922" t="s">
        <v>293</v>
      </c>
      <c r="E43922" t="s">
        <v>294</v>
      </c>
      <c r="F43922" t="s">
        <v>161026</v>
      </c>
      <c r="G43922" t="s">
        <v>57</v>
      </c>
      <c r="H43922" t="s">
        <v>260</v>
      </c>
      <c r="I43922" t="s">
        <v>261</v>
      </c>
      <c r="J43922" t="s">
        <v>262</v>
      </c>
      <c r="K43922" t="s">
        <v>262</v>
      </c>
      <c r="L43922">
        <v>2</v>
      </c>
      <c r="Q43922" s="1">
        <v>41502</v>
      </c>
      <c r="R43922" s="1">
        <v>41796</v>
      </c>
      <c r="S43922">
        <v>0</v>
      </c>
      <c r="T43922">
        <v>0</v>
      </c>
      <c r="U43922">
        <v>0</v>
      </c>
      <c r="V43922">
        <v>0</v>
      </c>
      <c r="W43922">
        <v>0</v>
      </c>
      <c r="X43922">
        <v>0</v>
      </c>
      <c r="Y43922">
        <v>0</v>
      </c>
      <c r="Z43922">
        <v>0</v>
      </c>
      <c r="AA43922">
        <v>0</v>
      </c>
      <c r="AB43922">
        <v>41800000</v>
      </c>
      <c r="AC43922">
        <v>0</v>
      </c>
      <c r="AD43922">
        <v>0</v>
      </c>
      <c r="AE43922">
        <v>0</v>
      </c>
      <c r="AF43922">
        <v>0</v>
      </c>
      <c r="AG43922">
        <v>0</v>
      </c>
      <c r="AH43922">
        <v>0</v>
      </c>
      <c r="AI43922">
        <v>0</v>
      </c>
      <c r="AJ43922">
        <v>0</v>
      </c>
      <c r="AK43922">
        <v>0</v>
      </c>
      <c r="AL43922">
        <v>0</v>
      </c>
      <c r="AM43922">
        <v>0</v>
      </c>
    </row>
    <row r="43923" spans="1:39" x14ac:dyDescent="0.45">
      <c r="A43923" t="s">
        <v>161027</v>
      </c>
      <c r="B43923" t="s">
        <v>161028</v>
      </c>
      <c r="C43923" t="s">
        <v>161029</v>
      </c>
      <c r="D43923" t="s">
        <v>161030</v>
      </c>
      <c r="E43923" t="s">
        <v>5319</v>
      </c>
      <c r="F43923" s="3">
        <v>75000</v>
      </c>
      <c r="G43923" t="s">
        <v>57</v>
      </c>
      <c r="H43923" t="s">
        <v>46</v>
      </c>
      <c r="I43923" t="s">
        <v>6730</v>
      </c>
      <c r="J43923" t="s">
        <v>641</v>
      </c>
      <c r="K43923" t="s">
        <v>6731</v>
      </c>
      <c r="L43923">
        <v>1</v>
      </c>
      <c r="M43923" s="1">
        <v>40909</v>
      </c>
      <c r="N43923" s="2">
        <v>40909</v>
      </c>
      <c r="O43923" t="s">
        <v>132</v>
      </c>
      <c r="P43923">
        <v>2012</v>
      </c>
      <c r="Q43923" s="1">
        <v>41898</v>
      </c>
      <c r="R43923" s="1">
        <v>41898</v>
      </c>
      <c r="S43923">
        <v>75000</v>
      </c>
      <c r="T43923">
        <v>0</v>
      </c>
      <c r="U43923">
        <v>0</v>
      </c>
      <c r="V43923">
        <v>0</v>
      </c>
      <c r="W43923">
        <v>0</v>
      </c>
      <c r="X43923">
        <v>0</v>
      </c>
      <c r="Y43923">
        <v>0</v>
      </c>
      <c r="Z43923">
        <v>0</v>
      </c>
      <c r="AA43923">
        <v>0</v>
      </c>
      <c r="AB43923">
        <v>0</v>
      </c>
      <c r="AC43923">
        <v>0</v>
      </c>
      <c r="AD43923">
        <v>0</v>
      </c>
      <c r="AE43923">
        <v>0</v>
      </c>
      <c r="AF43923">
        <v>0</v>
      </c>
      <c r="AG43923">
        <v>0</v>
      </c>
      <c r="AH43923">
        <v>0</v>
      </c>
      <c r="AI43923">
        <v>0</v>
      </c>
      <c r="AJ43923">
        <v>0</v>
      </c>
      <c r="AK43923">
        <v>0</v>
      </c>
      <c r="AL43923">
        <v>0</v>
      </c>
      <c r="AM43923">
        <v>0</v>
      </c>
    </row>
    <row r="43924" spans="1:39" x14ac:dyDescent="0.45">
      <c r="A43924" t="s">
        <v>161031</v>
      </c>
      <c r="B43924" t="s">
        <v>161032</v>
      </c>
      <c r="C43924" t="s">
        <v>161033</v>
      </c>
      <c r="D43924" t="s">
        <v>161034</v>
      </c>
      <c r="E43924" t="s">
        <v>25570</v>
      </c>
      <c r="F43924" t="s">
        <v>714</v>
      </c>
      <c r="G43924" t="s">
        <v>57</v>
      </c>
      <c r="H43924" t="s">
        <v>74</v>
      </c>
      <c r="J43924" t="s">
        <v>75</v>
      </c>
      <c r="K43924" t="s">
        <v>75</v>
      </c>
      <c r="L43924">
        <v>1</v>
      </c>
      <c r="M43924" s="1">
        <v>37987</v>
      </c>
      <c r="N43924" s="2">
        <v>37987</v>
      </c>
      <c r="O43924" t="s">
        <v>452</v>
      </c>
      <c r="P43924">
        <v>2004</v>
      </c>
      <c r="Q43924" s="1">
        <v>38231</v>
      </c>
      <c r="R43924" s="1">
        <v>38231</v>
      </c>
      <c r="S43924">
        <v>0</v>
      </c>
      <c r="T43924">
        <v>0</v>
      </c>
      <c r="U43924">
        <v>0</v>
      </c>
      <c r="V43924">
        <v>0</v>
      </c>
      <c r="W43924">
        <v>0</v>
      </c>
      <c r="X43924">
        <v>0</v>
      </c>
      <c r="Y43924">
        <v>250000</v>
      </c>
      <c r="Z43924">
        <v>0</v>
      </c>
      <c r="AA43924">
        <v>0</v>
      </c>
      <c r="AB43924">
        <v>0</v>
      </c>
      <c r="AC43924">
        <v>0</v>
      </c>
      <c r="AD43924">
        <v>0</v>
      </c>
      <c r="AE43924">
        <v>0</v>
      </c>
      <c r="AF43924">
        <v>0</v>
      </c>
      <c r="AG43924">
        <v>0</v>
      </c>
      <c r="AH43924">
        <v>0</v>
      </c>
      <c r="AI43924">
        <v>0</v>
      </c>
      <c r="AJ43924">
        <v>0</v>
      </c>
      <c r="AK43924">
        <v>0</v>
      </c>
      <c r="AL43924">
        <v>0</v>
      </c>
      <c r="AM43924">
        <v>0</v>
      </c>
    </row>
    <row r="43925" spans="1:39" x14ac:dyDescent="0.45">
      <c r="A43925" t="s">
        <v>161035</v>
      </c>
      <c r="B43925" t="s">
        <v>161036</v>
      </c>
      <c r="C43925" t="s">
        <v>161037</v>
      </c>
      <c r="D43925" t="s">
        <v>161038</v>
      </c>
      <c r="E43925" t="s">
        <v>343</v>
      </c>
      <c r="F43925" t="s">
        <v>114</v>
      </c>
      <c r="G43925" t="s">
        <v>57</v>
      </c>
      <c r="H43925" t="s">
        <v>46</v>
      </c>
      <c r="I43925" t="s">
        <v>58</v>
      </c>
      <c r="J43925" t="s">
        <v>59</v>
      </c>
      <c r="K43925" t="s">
        <v>15681</v>
      </c>
      <c r="L43925">
        <v>1</v>
      </c>
      <c r="Q43925" s="1">
        <v>41852</v>
      </c>
      <c r="R43925" s="1">
        <v>41852</v>
      </c>
      <c r="S43925">
        <v>0</v>
      </c>
      <c r="T43925">
        <v>0</v>
      </c>
      <c r="U43925">
        <v>0</v>
      </c>
      <c r="V43925">
        <v>0</v>
      </c>
      <c r="W43925">
        <v>0</v>
      </c>
      <c r="X43925">
        <v>0</v>
      </c>
      <c r="Y43925">
        <v>0</v>
      </c>
      <c r="Z43925">
        <v>0</v>
      </c>
      <c r="AA43925">
        <v>0</v>
      </c>
      <c r="AB43925">
        <v>0</v>
      </c>
      <c r="AC43925">
        <v>0</v>
      </c>
      <c r="AD43925">
        <v>0</v>
      </c>
      <c r="AE43925">
        <v>0</v>
      </c>
      <c r="AF43925">
        <v>0</v>
      </c>
      <c r="AG43925">
        <v>0</v>
      </c>
      <c r="AH43925">
        <v>0</v>
      </c>
      <c r="AI43925">
        <v>0</v>
      </c>
      <c r="AJ43925">
        <v>0</v>
      </c>
      <c r="AK43925">
        <v>0</v>
      </c>
      <c r="AL43925">
        <v>0</v>
      </c>
      <c r="AM43925">
        <v>0</v>
      </c>
    </row>
    <row r="43926" spans="1:39" x14ac:dyDescent="0.45">
      <c r="A43926" t="s">
        <v>161039</v>
      </c>
      <c r="B43926" t="s">
        <v>161040</v>
      </c>
      <c r="C43926" t="s">
        <v>161041</v>
      </c>
      <c r="D43926" t="s">
        <v>7395</v>
      </c>
      <c r="E43926" t="s">
        <v>7396</v>
      </c>
      <c r="F43926" t="s">
        <v>161042</v>
      </c>
      <c r="G43926" t="s">
        <v>57</v>
      </c>
      <c r="H43926" t="s">
        <v>46</v>
      </c>
      <c r="I43926" t="s">
        <v>58</v>
      </c>
      <c r="J43926" t="s">
        <v>198</v>
      </c>
      <c r="K43926" t="s">
        <v>1363</v>
      </c>
      <c r="L43926">
        <v>2</v>
      </c>
      <c r="M43926" s="1">
        <v>39083</v>
      </c>
      <c r="N43926" s="2">
        <v>39083</v>
      </c>
      <c r="O43926" t="s">
        <v>110</v>
      </c>
      <c r="P43926">
        <v>2007</v>
      </c>
      <c r="Q43926" s="1">
        <v>39665</v>
      </c>
      <c r="R43926" s="1">
        <v>40483</v>
      </c>
      <c r="S43926">
        <v>0</v>
      </c>
      <c r="T43926">
        <v>19026410</v>
      </c>
      <c r="U43926">
        <v>0</v>
      </c>
      <c r="V43926">
        <v>0</v>
      </c>
      <c r="W43926">
        <v>0</v>
      </c>
      <c r="X43926">
        <v>0</v>
      </c>
      <c r="Y43926">
        <v>0</v>
      </c>
      <c r="Z43926">
        <v>0</v>
      </c>
      <c r="AA43926">
        <v>0</v>
      </c>
      <c r="AB43926">
        <v>0</v>
      </c>
      <c r="AC43926">
        <v>0</v>
      </c>
      <c r="AD43926">
        <v>0</v>
      </c>
      <c r="AE43926">
        <v>0</v>
      </c>
      <c r="AF43926">
        <v>9500000</v>
      </c>
      <c r="AG43926">
        <v>0</v>
      </c>
      <c r="AH43926">
        <v>0</v>
      </c>
      <c r="AI43926">
        <v>0</v>
      </c>
      <c r="AJ43926">
        <v>0</v>
      </c>
      <c r="AK43926">
        <v>0</v>
      </c>
      <c r="AL43926">
        <v>0</v>
      </c>
      <c r="AM43926">
        <v>0</v>
      </c>
    </row>
    <row r="43927" spans="1:39" x14ac:dyDescent="0.45">
      <c r="A43927" t="s">
        <v>161043</v>
      </c>
      <c r="B43927" t="s">
        <v>161044</v>
      </c>
      <c r="C43927" t="s">
        <v>161045</v>
      </c>
      <c r="D43927" t="s">
        <v>88</v>
      </c>
      <c r="E43927" t="s">
        <v>89</v>
      </c>
      <c r="F43927" t="s">
        <v>5026</v>
      </c>
      <c r="G43927" t="s">
        <v>57</v>
      </c>
      <c r="H43927" t="s">
        <v>1414</v>
      </c>
      <c r="J43927" t="s">
        <v>1415</v>
      </c>
      <c r="K43927" t="s">
        <v>1415</v>
      </c>
      <c r="L43927">
        <v>2</v>
      </c>
      <c r="Q43927" s="1">
        <v>41715</v>
      </c>
      <c r="R43927" s="1">
        <v>41922</v>
      </c>
      <c r="S43927">
        <v>100000</v>
      </c>
      <c r="T43927">
        <v>2800000</v>
      </c>
      <c r="U43927">
        <v>0</v>
      </c>
      <c r="V43927">
        <v>0</v>
      </c>
      <c r="W43927">
        <v>0</v>
      </c>
      <c r="X43927">
        <v>0</v>
      </c>
      <c r="Y43927">
        <v>0</v>
      </c>
      <c r="Z43927">
        <v>0</v>
      </c>
      <c r="AA43927">
        <v>0</v>
      </c>
      <c r="AB43927">
        <v>0</v>
      </c>
      <c r="AC43927">
        <v>0</v>
      </c>
      <c r="AD43927">
        <v>0</v>
      </c>
      <c r="AE43927">
        <v>0</v>
      </c>
      <c r="AF43927">
        <v>0</v>
      </c>
      <c r="AG43927">
        <v>0</v>
      </c>
      <c r="AH43927">
        <v>0</v>
      </c>
      <c r="AI43927">
        <v>0</v>
      </c>
      <c r="AJ43927">
        <v>0</v>
      </c>
      <c r="AK43927">
        <v>0</v>
      </c>
      <c r="AL43927">
        <v>0</v>
      </c>
      <c r="AM43927">
        <v>0</v>
      </c>
    </row>
    <row r="43928" spans="1:39" x14ac:dyDescent="0.45">
      <c r="A43928" t="s">
        <v>161046</v>
      </c>
      <c r="B43928" t="s">
        <v>161047</v>
      </c>
      <c r="C43928" t="s">
        <v>161048</v>
      </c>
      <c r="D43928" t="s">
        <v>293</v>
      </c>
      <c r="E43928" t="s">
        <v>294</v>
      </c>
      <c r="F43928" t="s">
        <v>161049</v>
      </c>
      <c r="G43928" t="s">
        <v>57</v>
      </c>
      <c r="H43928" t="s">
        <v>46</v>
      </c>
      <c r="I43928" t="s">
        <v>47</v>
      </c>
      <c r="J43928" t="s">
        <v>14824</v>
      </c>
      <c r="K43928" t="s">
        <v>14824</v>
      </c>
      <c r="L43928">
        <v>1</v>
      </c>
      <c r="Q43928" s="1">
        <v>41640</v>
      </c>
      <c r="R43928" s="1">
        <v>41640</v>
      </c>
      <c r="S43928">
        <v>0</v>
      </c>
      <c r="T43928">
        <v>315254</v>
      </c>
      <c r="U43928">
        <v>0</v>
      </c>
      <c r="V43928">
        <v>0</v>
      </c>
      <c r="W43928">
        <v>0</v>
      </c>
      <c r="X43928">
        <v>0</v>
      </c>
      <c r="Y43928">
        <v>0</v>
      </c>
      <c r="Z43928">
        <v>0</v>
      </c>
      <c r="AA43928">
        <v>0</v>
      </c>
      <c r="AB43928">
        <v>0</v>
      </c>
      <c r="AC43928">
        <v>0</v>
      </c>
      <c r="AD43928">
        <v>0</v>
      </c>
      <c r="AE43928">
        <v>0</v>
      </c>
      <c r="AF43928">
        <v>0</v>
      </c>
      <c r="AG43928">
        <v>0</v>
      </c>
      <c r="AH43928">
        <v>0</v>
      </c>
      <c r="AI43928">
        <v>0</v>
      </c>
      <c r="AJ43928">
        <v>0</v>
      </c>
      <c r="AK43928">
        <v>0</v>
      </c>
      <c r="AL43928">
        <v>0</v>
      </c>
      <c r="AM43928">
        <v>0</v>
      </c>
    </row>
    <row r="43929" spans="1:39" x14ac:dyDescent="0.45">
      <c r="A43929" t="s">
        <v>161050</v>
      </c>
      <c r="B43929" t="s">
        <v>161051</v>
      </c>
      <c r="C43929" t="s">
        <v>161052</v>
      </c>
      <c r="D43929" t="s">
        <v>88</v>
      </c>
      <c r="E43929" t="s">
        <v>89</v>
      </c>
      <c r="F43929" t="s">
        <v>3795</v>
      </c>
      <c r="G43929" t="s">
        <v>57</v>
      </c>
      <c r="H43929" t="s">
        <v>46</v>
      </c>
      <c r="I43929" t="s">
        <v>58</v>
      </c>
      <c r="J43929" t="s">
        <v>198</v>
      </c>
      <c r="K43929" t="s">
        <v>5333</v>
      </c>
      <c r="L43929">
        <v>1</v>
      </c>
      <c r="Q43929" s="1">
        <v>41876</v>
      </c>
      <c r="R43929" s="1">
        <v>41876</v>
      </c>
      <c r="S43929">
        <v>0</v>
      </c>
      <c r="T43929">
        <v>7300000</v>
      </c>
      <c r="U43929">
        <v>0</v>
      </c>
      <c r="V43929">
        <v>0</v>
      </c>
      <c r="W43929">
        <v>0</v>
      </c>
      <c r="X43929">
        <v>0</v>
      </c>
      <c r="Y43929">
        <v>0</v>
      </c>
      <c r="Z43929">
        <v>0</v>
      </c>
      <c r="AA43929">
        <v>0</v>
      </c>
      <c r="AB43929">
        <v>0</v>
      </c>
      <c r="AC43929">
        <v>0</v>
      </c>
      <c r="AD43929">
        <v>0</v>
      </c>
      <c r="AE43929">
        <v>0</v>
      </c>
      <c r="AF43929">
        <v>0</v>
      </c>
      <c r="AG43929">
        <v>0</v>
      </c>
      <c r="AH43929">
        <v>0</v>
      </c>
      <c r="AI43929">
        <v>0</v>
      </c>
      <c r="AJ43929">
        <v>0</v>
      </c>
      <c r="AK43929">
        <v>0</v>
      </c>
      <c r="AL43929">
        <v>0</v>
      </c>
      <c r="AM43929">
        <v>0</v>
      </c>
    </row>
    <row r="43930" spans="1:39" x14ac:dyDescent="0.45">
      <c r="A43930" t="s">
        <v>161053</v>
      </c>
      <c r="B43930" t="s">
        <v>161054</v>
      </c>
      <c r="C43930" t="s">
        <v>161055</v>
      </c>
      <c r="D43930" t="s">
        <v>646</v>
      </c>
      <c r="E43930" t="s">
        <v>43</v>
      </c>
      <c r="F43930" t="s">
        <v>161056</v>
      </c>
      <c r="G43930" t="s">
        <v>57</v>
      </c>
      <c r="L43930">
        <v>1</v>
      </c>
      <c r="M43930" s="1">
        <v>37653</v>
      </c>
      <c r="N43930" s="2">
        <v>37653</v>
      </c>
      <c r="O43930" t="s">
        <v>854</v>
      </c>
      <c r="P43930">
        <v>2003</v>
      </c>
      <c r="Q43930" s="1">
        <v>41162</v>
      </c>
      <c r="R43930" s="1">
        <v>41162</v>
      </c>
      <c r="S43930">
        <v>0</v>
      </c>
      <c r="T43930">
        <v>7665600</v>
      </c>
      <c r="U43930">
        <v>0</v>
      </c>
      <c r="V43930">
        <v>0</v>
      </c>
      <c r="W43930">
        <v>0</v>
      </c>
      <c r="X43930">
        <v>0</v>
      </c>
      <c r="Y43930">
        <v>0</v>
      </c>
      <c r="Z43930">
        <v>0</v>
      </c>
      <c r="AA43930">
        <v>0</v>
      </c>
      <c r="AB43930">
        <v>0</v>
      </c>
      <c r="AC43930">
        <v>0</v>
      </c>
      <c r="AD43930">
        <v>0</v>
      </c>
      <c r="AE43930">
        <v>0</v>
      </c>
      <c r="AF43930">
        <v>0</v>
      </c>
      <c r="AG43930">
        <v>0</v>
      </c>
      <c r="AH43930">
        <v>0</v>
      </c>
      <c r="AI43930">
        <v>0</v>
      </c>
      <c r="AJ43930">
        <v>0</v>
      </c>
      <c r="AK43930">
        <v>0</v>
      </c>
      <c r="AL43930">
        <v>0</v>
      </c>
      <c r="AM43930">
        <v>0</v>
      </c>
    </row>
    <row r="43931" spans="1:39" x14ac:dyDescent="0.45">
      <c r="A43931" t="s">
        <v>161057</v>
      </c>
      <c r="B43931" t="s">
        <v>161058</v>
      </c>
      <c r="C43931" t="s">
        <v>161059</v>
      </c>
      <c r="D43931" t="s">
        <v>315</v>
      </c>
      <c r="E43931" t="s">
        <v>316</v>
      </c>
      <c r="F43931" t="s">
        <v>4625</v>
      </c>
      <c r="G43931" t="s">
        <v>57</v>
      </c>
      <c r="H43931" t="s">
        <v>46</v>
      </c>
      <c r="I43931" t="s">
        <v>47</v>
      </c>
      <c r="J43931" t="s">
        <v>48</v>
      </c>
      <c r="K43931" t="s">
        <v>49</v>
      </c>
      <c r="L43931">
        <v>1</v>
      </c>
      <c r="M43931" s="1">
        <v>36892</v>
      </c>
      <c r="N43931" s="2">
        <v>36892</v>
      </c>
      <c r="O43931" t="s">
        <v>172</v>
      </c>
      <c r="P43931">
        <v>2001</v>
      </c>
      <c r="Q43931" s="1">
        <v>39083</v>
      </c>
      <c r="R43931" s="1">
        <v>39083</v>
      </c>
      <c r="S43931">
        <v>0</v>
      </c>
      <c r="T43931">
        <v>0</v>
      </c>
      <c r="U43931">
        <v>0</v>
      </c>
      <c r="V43931">
        <v>0</v>
      </c>
      <c r="W43931">
        <v>0</v>
      </c>
      <c r="X43931">
        <v>0</v>
      </c>
      <c r="Y43931">
        <v>6500000</v>
      </c>
      <c r="Z43931">
        <v>0</v>
      </c>
      <c r="AA43931">
        <v>0</v>
      </c>
      <c r="AB43931">
        <v>0</v>
      </c>
      <c r="AC43931">
        <v>0</v>
      </c>
      <c r="AD43931">
        <v>0</v>
      </c>
      <c r="AE43931">
        <v>0</v>
      </c>
      <c r="AF43931">
        <v>0</v>
      </c>
      <c r="AG43931">
        <v>0</v>
      </c>
      <c r="AH43931">
        <v>0</v>
      </c>
      <c r="AI43931">
        <v>0</v>
      </c>
      <c r="AJ43931">
        <v>0</v>
      </c>
      <c r="AK43931">
        <v>0</v>
      </c>
      <c r="AL43931">
        <v>0</v>
      </c>
      <c r="AM43931">
        <v>0</v>
      </c>
    </row>
    <row r="43932" spans="1:39" x14ac:dyDescent="0.45">
      <c r="A43932" t="s">
        <v>161060</v>
      </c>
      <c r="B43932" t="s">
        <v>161061</v>
      </c>
      <c r="C43932" t="s">
        <v>161062</v>
      </c>
      <c r="D43932" t="s">
        <v>4990</v>
      </c>
      <c r="E43932" t="s">
        <v>3139</v>
      </c>
      <c r="F43932" t="s">
        <v>161063</v>
      </c>
      <c r="G43932" t="s">
        <v>57</v>
      </c>
      <c r="H43932" t="s">
        <v>46</v>
      </c>
      <c r="I43932" t="s">
        <v>299</v>
      </c>
      <c r="J43932" t="s">
        <v>300</v>
      </c>
      <c r="K43932" t="s">
        <v>12750</v>
      </c>
      <c r="L43932">
        <v>7</v>
      </c>
      <c r="M43932" s="1">
        <v>35796</v>
      </c>
      <c r="N43932" s="2">
        <v>35796</v>
      </c>
      <c r="O43932" t="s">
        <v>709</v>
      </c>
      <c r="P43932">
        <v>1998</v>
      </c>
      <c r="Q43932" s="1">
        <v>38013</v>
      </c>
      <c r="R43932" s="1">
        <v>41234</v>
      </c>
      <c r="S43932">
        <v>0</v>
      </c>
      <c r="T43932">
        <v>131100000</v>
      </c>
      <c r="U43932">
        <v>0</v>
      </c>
      <c r="V43932">
        <v>0</v>
      </c>
      <c r="W43932">
        <v>0</v>
      </c>
      <c r="X43932">
        <v>6073982</v>
      </c>
      <c r="Y43932">
        <v>0</v>
      </c>
      <c r="Z43932">
        <v>0</v>
      </c>
      <c r="AA43932">
        <v>0</v>
      </c>
      <c r="AB43932">
        <v>0</v>
      </c>
      <c r="AC43932">
        <v>0</v>
      </c>
      <c r="AD43932">
        <v>0</v>
      </c>
      <c r="AE43932">
        <v>0</v>
      </c>
      <c r="AF43932">
        <v>0</v>
      </c>
      <c r="AG43932">
        <v>27600000</v>
      </c>
      <c r="AH43932">
        <v>0</v>
      </c>
      <c r="AI43932">
        <v>25500000</v>
      </c>
      <c r="AJ43932">
        <v>36000000</v>
      </c>
      <c r="AK43932">
        <v>0</v>
      </c>
      <c r="AL43932">
        <v>0</v>
      </c>
      <c r="AM43932">
        <v>0</v>
      </c>
    </row>
    <row r="43933" spans="1:39" x14ac:dyDescent="0.45">
      <c r="A43933" t="s">
        <v>161064</v>
      </c>
      <c r="B43933" t="s">
        <v>161065</v>
      </c>
      <c r="C43933" t="s">
        <v>161066</v>
      </c>
      <c r="D43933" t="s">
        <v>54</v>
      </c>
      <c r="E43933" t="s">
        <v>55</v>
      </c>
      <c r="F43933" t="s">
        <v>114</v>
      </c>
      <c r="G43933" t="s">
        <v>57</v>
      </c>
      <c r="H43933" t="s">
        <v>223</v>
      </c>
      <c r="J43933" t="s">
        <v>311</v>
      </c>
      <c r="K43933" t="s">
        <v>311</v>
      </c>
      <c r="L43933">
        <v>2</v>
      </c>
      <c r="Q43933" s="1">
        <v>40969</v>
      </c>
      <c r="R43933" s="1">
        <v>41186</v>
      </c>
      <c r="S43933">
        <v>0</v>
      </c>
      <c r="T43933">
        <v>0</v>
      </c>
      <c r="U43933">
        <v>0</v>
      </c>
      <c r="V43933">
        <v>0</v>
      </c>
      <c r="W43933">
        <v>0</v>
      </c>
      <c r="X43933">
        <v>0</v>
      </c>
      <c r="Y43933">
        <v>0</v>
      </c>
      <c r="Z43933">
        <v>0</v>
      </c>
      <c r="AA43933">
        <v>0</v>
      </c>
      <c r="AB43933">
        <v>0</v>
      </c>
      <c r="AC43933">
        <v>0</v>
      </c>
      <c r="AD43933">
        <v>0</v>
      </c>
      <c r="AE43933">
        <v>0</v>
      </c>
      <c r="AF43933">
        <v>0</v>
      </c>
      <c r="AG43933">
        <v>0</v>
      </c>
      <c r="AH43933">
        <v>0</v>
      </c>
      <c r="AI43933">
        <v>0</v>
      </c>
      <c r="AJ43933">
        <v>0</v>
      </c>
      <c r="AK43933">
        <v>0</v>
      </c>
      <c r="AL43933">
        <v>0</v>
      </c>
      <c r="AM43933">
        <v>0</v>
      </c>
    </row>
    <row r="43934" spans="1:39" x14ac:dyDescent="0.45">
      <c r="A43934" t="s">
        <v>161067</v>
      </c>
      <c r="B43934" t="s">
        <v>161068</v>
      </c>
      <c r="C43934" t="s">
        <v>161069</v>
      </c>
      <c r="D43934" t="s">
        <v>161070</v>
      </c>
      <c r="E43934" t="s">
        <v>44240</v>
      </c>
      <c r="F43934" t="s">
        <v>41592</v>
      </c>
      <c r="G43934" t="s">
        <v>57</v>
      </c>
      <c r="H43934" t="s">
        <v>5361</v>
      </c>
      <c r="J43934" t="s">
        <v>5362</v>
      </c>
      <c r="K43934" t="s">
        <v>5362</v>
      </c>
      <c r="L43934">
        <v>2</v>
      </c>
      <c r="M43934" s="1">
        <v>41351</v>
      </c>
      <c r="N43934" s="2">
        <v>41334</v>
      </c>
      <c r="O43934" t="s">
        <v>164</v>
      </c>
      <c r="P43934">
        <v>2013</v>
      </c>
      <c r="Q43934" s="1">
        <v>41785</v>
      </c>
      <c r="R43934" s="1">
        <v>41785</v>
      </c>
      <c r="S43934">
        <v>255000</v>
      </c>
      <c r="T43934">
        <v>0</v>
      </c>
      <c r="U43934">
        <v>0</v>
      </c>
      <c r="V43934">
        <v>0</v>
      </c>
      <c r="W43934">
        <v>0</v>
      </c>
      <c r="X43934">
        <v>0</v>
      </c>
      <c r="Y43934">
        <v>415000</v>
      </c>
      <c r="Z43934">
        <v>0</v>
      </c>
      <c r="AA43934">
        <v>0</v>
      </c>
      <c r="AB43934">
        <v>0</v>
      </c>
      <c r="AC43934">
        <v>0</v>
      </c>
      <c r="AD43934">
        <v>0</v>
      </c>
      <c r="AE43934">
        <v>0</v>
      </c>
      <c r="AF43934">
        <v>0</v>
      </c>
      <c r="AG43934">
        <v>0</v>
      </c>
      <c r="AH43934">
        <v>0</v>
      </c>
      <c r="AI43934">
        <v>0</v>
      </c>
      <c r="AJ43934">
        <v>0</v>
      </c>
      <c r="AK43934">
        <v>0</v>
      </c>
      <c r="AL43934">
        <v>0</v>
      </c>
      <c r="AM43934">
        <v>0</v>
      </c>
    </row>
    <row r="43935" spans="1:39" x14ac:dyDescent="0.45">
      <c r="A43935" t="s">
        <v>161071</v>
      </c>
      <c r="B43935" t="s">
        <v>161072</v>
      </c>
      <c r="C43935" t="s">
        <v>161073</v>
      </c>
      <c r="F43935" t="s">
        <v>114</v>
      </c>
      <c r="G43935" t="s">
        <v>57</v>
      </c>
      <c r="H43935" t="s">
        <v>503</v>
      </c>
      <c r="J43935" t="s">
        <v>504</v>
      </c>
      <c r="K43935" t="s">
        <v>504</v>
      </c>
      <c r="L43935">
        <v>1</v>
      </c>
      <c r="M43935" s="1">
        <v>37987</v>
      </c>
      <c r="N43935" s="2">
        <v>37987</v>
      </c>
      <c r="O43935" t="s">
        <v>452</v>
      </c>
      <c r="P43935">
        <v>2004</v>
      </c>
      <c r="Q43935" s="1">
        <v>40007</v>
      </c>
      <c r="R43935" s="1">
        <v>40007</v>
      </c>
      <c r="S43935">
        <v>0</v>
      </c>
      <c r="T43935">
        <v>0</v>
      </c>
      <c r="U43935">
        <v>0</v>
      </c>
      <c r="V43935">
        <v>0</v>
      </c>
      <c r="W43935">
        <v>0</v>
      </c>
      <c r="X43935">
        <v>0</v>
      </c>
      <c r="Y43935">
        <v>0</v>
      </c>
      <c r="Z43935">
        <v>0</v>
      </c>
      <c r="AA43935">
        <v>0</v>
      </c>
      <c r="AB43935">
        <v>0</v>
      </c>
      <c r="AC43935">
        <v>0</v>
      </c>
      <c r="AD43935">
        <v>0</v>
      </c>
      <c r="AE43935">
        <v>0</v>
      </c>
      <c r="AF43935">
        <v>0</v>
      </c>
      <c r="AG43935">
        <v>0</v>
      </c>
      <c r="AH43935">
        <v>0</v>
      </c>
      <c r="AI43935">
        <v>0</v>
      </c>
      <c r="AJ43935">
        <v>0</v>
      </c>
      <c r="AK43935">
        <v>0</v>
      </c>
      <c r="AL43935">
        <v>0</v>
      </c>
      <c r="AM43935">
        <v>0</v>
      </c>
    </row>
    <row r="43936" spans="1:39" x14ac:dyDescent="0.45">
      <c r="A43936" t="s">
        <v>161074</v>
      </c>
      <c r="B43936" t="s">
        <v>161075</v>
      </c>
      <c r="C43936" t="s">
        <v>161076</v>
      </c>
      <c r="D43936" t="s">
        <v>161077</v>
      </c>
      <c r="E43936" t="s">
        <v>578</v>
      </c>
      <c r="F43936" t="s">
        <v>1577</v>
      </c>
      <c r="G43936" t="s">
        <v>57</v>
      </c>
      <c r="H43936" t="s">
        <v>5268</v>
      </c>
      <c r="J43936" t="s">
        <v>5269</v>
      </c>
      <c r="K43936" t="s">
        <v>5270</v>
      </c>
      <c r="L43936">
        <v>1</v>
      </c>
      <c r="M43936" s="1">
        <v>39965</v>
      </c>
      <c r="N43936" s="2">
        <v>39965</v>
      </c>
      <c r="O43936" t="s">
        <v>269</v>
      </c>
      <c r="P43936">
        <v>2009</v>
      </c>
      <c r="Q43936" s="1">
        <v>40511</v>
      </c>
      <c r="R43936" s="1">
        <v>40511</v>
      </c>
      <c r="S43936">
        <v>0</v>
      </c>
      <c r="T43936">
        <v>450000</v>
      </c>
      <c r="U43936">
        <v>0</v>
      </c>
      <c r="V43936">
        <v>0</v>
      </c>
      <c r="W43936">
        <v>0</v>
      </c>
      <c r="X43936">
        <v>0</v>
      </c>
      <c r="Y43936">
        <v>0</v>
      </c>
      <c r="Z43936">
        <v>0</v>
      </c>
      <c r="AA43936">
        <v>0</v>
      </c>
      <c r="AB43936">
        <v>0</v>
      </c>
      <c r="AC43936">
        <v>0</v>
      </c>
      <c r="AD43936">
        <v>0</v>
      </c>
      <c r="AE43936">
        <v>0</v>
      </c>
      <c r="AF43936">
        <v>450000</v>
      </c>
      <c r="AG43936">
        <v>0</v>
      </c>
      <c r="AH43936">
        <v>0</v>
      </c>
      <c r="AI43936">
        <v>0</v>
      </c>
      <c r="AJ43936">
        <v>0</v>
      </c>
      <c r="AK43936">
        <v>0</v>
      </c>
      <c r="AL43936">
        <v>0</v>
      </c>
      <c r="AM43936">
        <v>0</v>
      </c>
    </row>
    <row r="43937" spans="1:39" x14ac:dyDescent="0.45">
      <c r="A43937" t="s">
        <v>161078</v>
      </c>
      <c r="B43937" t="s">
        <v>161079</v>
      </c>
      <c r="C43937" t="s">
        <v>161080</v>
      </c>
      <c r="D43937" t="s">
        <v>161081</v>
      </c>
      <c r="E43937" t="s">
        <v>89</v>
      </c>
      <c r="F43937" t="s">
        <v>161082</v>
      </c>
      <c r="G43937" t="s">
        <v>57</v>
      </c>
      <c r="H43937" t="s">
        <v>74</v>
      </c>
      <c r="J43937" t="s">
        <v>2370</v>
      </c>
      <c r="K43937" t="s">
        <v>2370</v>
      </c>
      <c r="L43937">
        <v>1</v>
      </c>
      <c r="M43937" s="1">
        <v>40911</v>
      </c>
      <c r="N43937" s="2">
        <v>40909</v>
      </c>
      <c r="O43937" t="s">
        <v>132</v>
      </c>
      <c r="P43937">
        <v>2012</v>
      </c>
      <c r="Q43937" s="1">
        <v>40939</v>
      </c>
      <c r="R43937" s="1">
        <v>40939</v>
      </c>
      <c r="S43937">
        <v>0</v>
      </c>
      <c r="T43937">
        <v>0</v>
      </c>
      <c r="U43937">
        <v>0</v>
      </c>
      <c r="V43937">
        <v>0</v>
      </c>
      <c r="W43937">
        <v>0</v>
      </c>
      <c r="X43937">
        <v>126222</v>
      </c>
      <c r="Y43937">
        <v>0</v>
      </c>
      <c r="Z43937">
        <v>0</v>
      </c>
      <c r="AA43937">
        <v>0</v>
      </c>
      <c r="AB43937">
        <v>0</v>
      </c>
      <c r="AC43937">
        <v>0</v>
      </c>
      <c r="AD43937">
        <v>0</v>
      </c>
      <c r="AE43937">
        <v>0</v>
      </c>
      <c r="AF43937">
        <v>0</v>
      </c>
      <c r="AG43937">
        <v>0</v>
      </c>
      <c r="AH43937">
        <v>0</v>
      </c>
      <c r="AI43937">
        <v>0</v>
      </c>
      <c r="AJ43937">
        <v>0</v>
      </c>
      <c r="AK43937">
        <v>0</v>
      </c>
      <c r="AL43937">
        <v>0</v>
      </c>
      <c r="AM43937">
        <v>0</v>
      </c>
    </row>
    <row r="43938" spans="1:39" x14ac:dyDescent="0.45">
      <c r="A43938" t="s">
        <v>161083</v>
      </c>
      <c r="B43938" t="s">
        <v>161084</v>
      </c>
      <c r="C43938" t="s">
        <v>161085</v>
      </c>
      <c r="D43938" t="s">
        <v>1360</v>
      </c>
      <c r="E43938" t="s">
        <v>1361</v>
      </c>
      <c r="F43938" t="s">
        <v>161086</v>
      </c>
      <c r="G43938" t="s">
        <v>57</v>
      </c>
      <c r="H43938" t="s">
        <v>402</v>
      </c>
      <c r="J43938" t="s">
        <v>403</v>
      </c>
      <c r="K43938" t="s">
        <v>403</v>
      </c>
      <c r="L43938">
        <v>1</v>
      </c>
      <c r="Q43938" s="1">
        <v>38771</v>
      </c>
      <c r="R43938" s="1">
        <v>38771</v>
      </c>
      <c r="S43938">
        <v>0</v>
      </c>
      <c r="T43938">
        <v>4780000</v>
      </c>
      <c r="U43938">
        <v>0</v>
      </c>
      <c r="V43938">
        <v>0</v>
      </c>
      <c r="W43938">
        <v>0</v>
      </c>
      <c r="X43938">
        <v>0</v>
      </c>
      <c r="Y43938">
        <v>0</v>
      </c>
      <c r="Z43938">
        <v>0</v>
      </c>
      <c r="AA43938">
        <v>0</v>
      </c>
      <c r="AB43938">
        <v>0</v>
      </c>
      <c r="AC43938">
        <v>0</v>
      </c>
      <c r="AD43938">
        <v>0</v>
      </c>
      <c r="AE43938">
        <v>0</v>
      </c>
      <c r="AF43938">
        <v>0</v>
      </c>
      <c r="AG43938">
        <v>0</v>
      </c>
      <c r="AH43938">
        <v>0</v>
      </c>
      <c r="AI43938">
        <v>0</v>
      </c>
      <c r="AJ43938">
        <v>0</v>
      </c>
      <c r="AK43938">
        <v>0</v>
      </c>
      <c r="AL43938">
        <v>0</v>
      </c>
      <c r="AM43938">
        <v>0</v>
      </c>
    </row>
    <row r="43939" spans="1:39" x14ac:dyDescent="0.45">
      <c r="A43939" t="s">
        <v>161087</v>
      </c>
      <c r="B43939" t="s">
        <v>161088</v>
      </c>
      <c r="C43939" t="s">
        <v>161089</v>
      </c>
      <c r="D43939" t="s">
        <v>88</v>
      </c>
      <c r="E43939" t="s">
        <v>89</v>
      </c>
      <c r="F43939" t="s">
        <v>401</v>
      </c>
      <c r="G43939" t="s">
        <v>57</v>
      </c>
      <c r="H43939" t="s">
        <v>46</v>
      </c>
      <c r="I43939" t="s">
        <v>148</v>
      </c>
      <c r="J43939" t="s">
        <v>149</v>
      </c>
      <c r="K43939" t="s">
        <v>35493</v>
      </c>
      <c r="L43939">
        <v>1</v>
      </c>
      <c r="M43939" s="1">
        <v>25204</v>
      </c>
      <c r="N43939" s="2">
        <v>25204</v>
      </c>
      <c r="O43939" t="s">
        <v>14855</v>
      </c>
      <c r="P43939">
        <v>1969</v>
      </c>
      <c r="Q43939" s="1">
        <v>40087</v>
      </c>
      <c r="R43939" s="1">
        <v>40087</v>
      </c>
      <c r="S43939">
        <v>0</v>
      </c>
      <c r="T43939">
        <v>700000</v>
      </c>
      <c r="U43939">
        <v>0</v>
      </c>
      <c r="V43939">
        <v>0</v>
      </c>
      <c r="W43939">
        <v>0</v>
      </c>
      <c r="X43939">
        <v>0</v>
      </c>
      <c r="Y43939">
        <v>0</v>
      </c>
      <c r="Z43939">
        <v>0</v>
      </c>
      <c r="AA43939">
        <v>0</v>
      </c>
      <c r="AB43939">
        <v>0</v>
      </c>
      <c r="AC43939">
        <v>0</v>
      </c>
      <c r="AD43939">
        <v>0</v>
      </c>
      <c r="AE43939">
        <v>0</v>
      </c>
      <c r="AF43939">
        <v>0</v>
      </c>
      <c r="AG43939">
        <v>0</v>
      </c>
      <c r="AH43939">
        <v>0</v>
      </c>
      <c r="AI43939">
        <v>0</v>
      </c>
      <c r="AJ43939">
        <v>0</v>
      </c>
      <c r="AK43939">
        <v>0</v>
      </c>
      <c r="AL43939">
        <v>0</v>
      </c>
      <c r="AM43939">
        <v>0</v>
      </c>
    </row>
    <row r="43940" spans="1:39" x14ac:dyDescent="0.45">
      <c r="A43940" t="s">
        <v>161090</v>
      </c>
      <c r="B43940" t="s">
        <v>161091</v>
      </c>
      <c r="C43940" t="s">
        <v>161092</v>
      </c>
      <c r="D43940" t="s">
        <v>293</v>
      </c>
      <c r="E43940" t="s">
        <v>294</v>
      </c>
      <c r="F43940" s="3">
        <v>20000</v>
      </c>
      <c r="G43940" t="s">
        <v>57</v>
      </c>
      <c r="H43940" t="s">
        <v>46</v>
      </c>
      <c r="I43940" t="s">
        <v>318</v>
      </c>
      <c r="J43940" t="s">
        <v>319</v>
      </c>
      <c r="K43940" t="s">
        <v>319</v>
      </c>
      <c r="L43940">
        <v>1</v>
      </c>
      <c r="M43940" s="1">
        <v>40909</v>
      </c>
      <c r="N43940" s="2">
        <v>40909</v>
      </c>
      <c r="O43940" t="s">
        <v>132</v>
      </c>
      <c r="P43940">
        <v>2012</v>
      </c>
      <c r="Q43940" s="1">
        <v>40976</v>
      </c>
      <c r="R43940" s="1">
        <v>40976</v>
      </c>
      <c r="S43940">
        <v>0</v>
      </c>
      <c r="T43940">
        <v>20000</v>
      </c>
      <c r="U43940">
        <v>0</v>
      </c>
      <c r="V43940">
        <v>0</v>
      </c>
      <c r="W43940">
        <v>0</v>
      </c>
      <c r="X43940">
        <v>0</v>
      </c>
      <c r="Y43940">
        <v>0</v>
      </c>
      <c r="Z43940">
        <v>0</v>
      </c>
      <c r="AA43940">
        <v>0</v>
      </c>
      <c r="AB43940">
        <v>0</v>
      </c>
      <c r="AC43940">
        <v>0</v>
      </c>
      <c r="AD43940">
        <v>0</v>
      </c>
      <c r="AE43940">
        <v>0</v>
      </c>
      <c r="AF43940">
        <v>0</v>
      </c>
      <c r="AG43940">
        <v>0</v>
      </c>
      <c r="AH43940">
        <v>0</v>
      </c>
      <c r="AI43940">
        <v>0</v>
      </c>
      <c r="AJ43940">
        <v>0</v>
      </c>
      <c r="AK43940">
        <v>0</v>
      </c>
      <c r="AL43940">
        <v>0</v>
      </c>
      <c r="AM43940">
        <v>0</v>
      </c>
    </row>
    <row r="43941" spans="1:39" x14ac:dyDescent="0.45">
      <c r="A43941" t="s">
        <v>161093</v>
      </c>
      <c r="B43941" t="s">
        <v>161094</v>
      </c>
      <c r="C43941" t="s">
        <v>161095</v>
      </c>
      <c r="D43941" t="s">
        <v>774</v>
      </c>
      <c r="E43941" t="s">
        <v>775</v>
      </c>
      <c r="F43941" t="s">
        <v>3470</v>
      </c>
      <c r="G43941" t="s">
        <v>57</v>
      </c>
      <c r="H43941" t="s">
        <v>46</v>
      </c>
      <c r="I43941" t="s">
        <v>58</v>
      </c>
      <c r="J43941" t="s">
        <v>4163</v>
      </c>
      <c r="K43941" t="s">
        <v>56527</v>
      </c>
      <c r="L43941">
        <v>1</v>
      </c>
      <c r="M43941" s="1">
        <v>38718</v>
      </c>
      <c r="N43941" s="2">
        <v>38718</v>
      </c>
      <c r="O43941" t="s">
        <v>430</v>
      </c>
      <c r="P43941">
        <v>2006</v>
      </c>
      <c r="Q43941" s="1">
        <v>41221</v>
      </c>
      <c r="R43941" s="1">
        <v>41221</v>
      </c>
      <c r="S43941">
        <v>0</v>
      </c>
      <c r="T43941">
        <v>32000000</v>
      </c>
      <c r="U43941">
        <v>0</v>
      </c>
      <c r="V43941">
        <v>0</v>
      </c>
      <c r="W43941">
        <v>0</v>
      </c>
      <c r="X43941">
        <v>0</v>
      </c>
      <c r="Y43941">
        <v>0</v>
      </c>
      <c r="Z43941">
        <v>0</v>
      </c>
      <c r="AA43941">
        <v>0</v>
      </c>
      <c r="AB43941">
        <v>0</v>
      </c>
      <c r="AC43941">
        <v>0</v>
      </c>
      <c r="AD43941">
        <v>0</v>
      </c>
      <c r="AE43941">
        <v>0</v>
      </c>
      <c r="AF43941">
        <v>0</v>
      </c>
      <c r="AG43941">
        <v>0</v>
      </c>
      <c r="AH43941">
        <v>0</v>
      </c>
      <c r="AI43941">
        <v>32000000</v>
      </c>
      <c r="AJ43941">
        <v>0</v>
      </c>
      <c r="AK43941">
        <v>0</v>
      </c>
      <c r="AL43941">
        <v>0</v>
      </c>
      <c r="AM43941">
        <v>0</v>
      </c>
    </row>
    <row r="43942" spans="1:39" x14ac:dyDescent="0.45">
      <c r="A43942" t="s">
        <v>161096</v>
      </c>
      <c r="B43942" t="s">
        <v>161097</v>
      </c>
      <c r="C43942" t="s">
        <v>161098</v>
      </c>
      <c r="D43942" t="s">
        <v>88</v>
      </c>
      <c r="E43942" t="s">
        <v>89</v>
      </c>
      <c r="F43942" t="s">
        <v>3506</v>
      </c>
      <c r="G43942" t="s">
        <v>101</v>
      </c>
      <c r="H43942" t="s">
        <v>46</v>
      </c>
      <c r="I43942" t="s">
        <v>58</v>
      </c>
      <c r="J43942" t="s">
        <v>198</v>
      </c>
      <c r="K43942" t="s">
        <v>833</v>
      </c>
      <c r="L43942">
        <v>2</v>
      </c>
      <c r="M43942" s="1">
        <v>37987</v>
      </c>
      <c r="N43942" s="2">
        <v>37987</v>
      </c>
      <c r="O43942" t="s">
        <v>452</v>
      </c>
      <c r="P43942">
        <v>2004</v>
      </c>
      <c r="Q43942" s="1">
        <v>38420</v>
      </c>
      <c r="R43942" s="1">
        <v>39264</v>
      </c>
      <c r="S43942">
        <v>0</v>
      </c>
      <c r="T43942">
        <v>12050000</v>
      </c>
      <c r="U43942">
        <v>0</v>
      </c>
      <c r="V43942">
        <v>0</v>
      </c>
      <c r="W43942">
        <v>0</v>
      </c>
      <c r="X43942">
        <v>0</v>
      </c>
      <c r="Y43942">
        <v>0</v>
      </c>
      <c r="Z43942">
        <v>0</v>
      </c>
      <c r="AA43942">
        <v>0</v>
      </c>
      <c r="AB43942">
        <v>0</v>
      </c>
      <c r="AC43942">
        <v>0</v>
      </c>
      <c r="AD43942">
        <v>0</v>
      </c>
      <c r="AE43942">
        <v>0</v>
      </c>
      <c r="AF43942">
        <v>6000000</v>
      </c>
      <c r="AG43942">
        <v>0</v>
      </c>
      <c r="AH43942">
        <v>0</v>
      </c>
      <c r="AI43942">
        <v>0</v>
      </c>
      <c r="AJ43942">
        <v>0</v>
      </c>
      <c r="AK43942">
        <v>0</v>
      </c>
      <c r="AL43942">
        <v>0</v>
      </c>
      <c r="AM43942">
        <v>0</v>
      </c>
    </row>
    <row r="43943" spans="1:39" x14ac:dyDescent="0.45">
      <c r="A43943" t="s">
        <v>161099</v>
      </c>
      <c r="B43943" t="s">
        <v>161100</v>
      </c>
      <c r="C43943" t="s">
        <v>161101</v>
      </c>
      <c r="D43943" t="s">
        <v>88</v>
      </c>
      <c r="E43943" t="s">
        <v>89</v>
      </c>
      <c r="F43943" t="s">
        <v>114</v>
      </c>
      <c r="G43943" t="s">
        <v>101</v>
      </c>
      <c r="H43943" t="s">
        <v>496</v>
      </c>
      <c r="J43943" t="s">
        <v>59202</v>
      </c>
      <c r="K43943" t="s">
        <v>59202</v>
      </c>
      <c r="L43943">
        <v>1</v>
      </c>
      <c r="M43943" s="1">
        <v>40197</v>
      </c>
      <c r="N43943" s="2">
        <v>40179</v>
      </c>
      <c r="O43943" t="s">
        <v>118</v>
      </c>
      <c r="P43943">
        <v>2010</v>
      </c>
      <c r="Q43943" s="1">
        <v>40179</v>
      </c>
      <c r="R43943" s="1">
        <v>40179</v>
      </c>
      <c r="S43943">
        <v>0</v>
      </c>
      <c r="T43943">
        <v>0</v>
      </c>
      <c r="U43943">
        <v>0</v>
      </c>
      <c r="V43943">
        <v>0</v>
      </c>
      <c r="W43943">
        <v>0</v>
      </c>
      <c r="X43943">
        <v>0</v>
      </c>
      <c r="Y43943">
        <v>0</v>
      </c>
      <c r="Z43943">
        <v>0</v>
      </c>
      <c r="AA43943">
        <v>0</v>
      </c>
      <c r="AB43943">
        <v>0</v>
      </c>
      <c r="AC43943">
        <v>0</v>
      </c>
      <c r="AD43943">
        <v>0</v>
      </c>
      <c r="AE43943">
        <v>0</v>
      </c>
      <c r="AF43943">
        <v>0</v>
      </c>
      <c r="AG43943">
        <v>0</v>
      </c>
      <c r="AH43943">
        <v>0</v>
      </c>
      <c r="AI43943">
        <v>0</v>
      </c>
      <c r="AJ43943">
        <v>0</v>
      </c>
      <c r="AK43943">
        <v>0</v>
      </c>
      <c r="AL43943">
        <v>0</v>
      </c>
      <c r="AM43943">
        <v>0</v>
      </c>
    </row>
    <row r="43944" spans="1:39" x14ac:dyDescent="0.45">
      <c r="A43944" t="s">
        <v>161102</v>
      </c>
      <c r="B43944" t="s">
        <v>161103</v>
      </c>
      <c r="C43944" t="s">
        <v>161104</v>
      </c>
      <c r="D43944" t="s">
        <v>21913</v>
      </c>
      <c r="E43944" t="s">
        <v>841</v>
      </c>
      <c r="F43944" t="s">
        <v>114</v>
      </c>
      <c r="G43944" t="s">
        <v>57</v>
      </c>
      <c r="L43944">
        <v>1</v>
      </c>
      <c r="Q43944" s="1">
        <v>41699</v>
      </c>
      <c r="R43944" s="1">
        <v>41699</v>
      </c>
      <c r="S43944">
        <v>0</v>
      </c>
      <c r="T43944">
        <v>0</v>
      </c>
      <c r="U43944">
        <v>0</v>
      </c>
      <c r="V43944">
        <v>0</v>
      </c>
      <c r="W43944">
        <v>0</v>
      </c>
      <c r="X43944">
        <v>0</v>
      </c>
      <c r="Y43944">
        <v>0</v>
      </c>
      <c r="Z43944">
        <v>0</v>
      </c>
      <c r="AA43944">
        <v>0</v>
      </c>
      <c r="AB43944">
        <v>0</v>
      </c>
      <c r="AC43944">
        <v>0</v>
      </c>
      <c r="AD43944">
        <v>0</v>
      </c>
      <c r="AE43944">
        <v>0</v>
      </c>
      <c r="AF43944">
        <v>0</v>
      </c>
      <c r="AG43944">
        <v>0</v>
      </c>
      <c r="AH43944">
        <v>0</v>
      </c>
      <c r="AI43944">
        <v>0</v>
      </c>
      <c r="AJ43944">
        <v>0</v>
      </c>
      <c r="AK43944">
        <v>0</v>
      </c>
      <c r="AL43944">
        <v>0</v>
      </c>
      <c r="AM43944">
        <v>0</v>
      </c>
    </row>
    <row r="43945" spans="1:39" x14ac:dyDescent="0.45">
      <c r="A43945" t="s">
        <v>161105</v>
      </c>
      <c r="B43945" t="s">
        <v>161106</v>
      </c>
      <c r="C43945" t="s">
        <v>161107</v>
      </c>
      <c r="D43945" t="s">
        <v>558</v>
      </c>
      <c r="E43945" t="s">
        <v>559</v>
      </c>
      <c r="F43945" t="s">
        <v>161108</v>
      </c>
      <c r="G43945" t="s">
        <v>57</v>
      </c>
      <c r="H43945" t="s">
        <v>46</v>
      </c>
      <c r="I43945" t="s">
        <v>115</v>
      </c>
      <c r="J43945" t="s">
        <v>334</v>
      </c>
      <c r="K43945" t="s">
        <v>334</v>
      </c>
      <c r="L43945">
        <v>1</v>
      </c>
      <c r="M43945" s="1">
        <v>41506</v>
      </c>
      <c r="N43945" s="2">
        <v>41487</v>
      </c>
      <c r="O43945" t="s">
        <v>276</v>
      </c>
      <c r="P43945">
        <v>2013</v>
      </c>
      <c r="Q43945" s="1">
        <v>41607</v>
      </c>
      <c r="R43945" s="1">
        <v>41607</v>
      </c>
      <c r="S43945">
        <v>1091000</v>
      </c>
      <c r="T43945">
        <v>0</v>
      </c>
      <c r="U43945">
        <v>0</v>
      </c>
      <c r="V43945">
        <v>0</v>
      </c>
      <c r="W43945">
        <v>0</v>
      </c>
      <c r="X43945">
        <v>0</v>
      </c>
      <c r="Y43945">
        <v>0</v>
      </c>
      <c r="Z43945">
        <v>0</v>
      </c>
      <c r="AA43945">
        <v>0</v>
      </c>
      <c r="AB43945">
        <v>0</v>
      </c>
      <c r="AC43945">
        <v>0</v>
      </c>
      <c r="AD43945">
        <v>0</v>
      </c>
      <c r="AE43945">
        <v>0</v>
      </c>
      <c r="AF43945">
        <v>0</v>
      </c>
      <c r="AG43945">
        <v>0</v>
      </c>
      <c r="AH43945">
        <v>0</v>
      </c>
      <c r="AI43945">
        <v>0</v>
      </c>
      <c r="AJ43945">
        <v>0</v>
      </c>
      <c r="AK43945">
        <v>0</v>
      </c>
      <c r="AL43945">
        <v>0</v>
      </c>
      <c r="AM43945">
        <v>0</v>
      </c>
    </row>
    <row r="43946" spans="1:39" x14ac:dyDescent="0.45">
      <c r="A43946" t="s">
        <v>161109</v>
      </c>
      <c r="B43946" t="s">
        <v>161110</v>
      </c>
      <c r="C43946" t="s">
        <v>161111</v>
      </c>
      <c r="D43946" t="s">
        <v>653</v>
      </c>
      <c r="E43946" t="s">
        <v>343</v>
      </c>
      <c r="F43946" t="s">
        <v>161112</v>
      </c>
      <c r="G43946" t="s">
        <v>45</v>
      </c>
      <c r="H43946" t="s">
        <v>46</v>
      </c>
      <c r="I43946" t="s">
        <v>58</v>
      </c>
      <c r="J43946" t="s">
        <v>198</v>
      </c>
      <c r="K43946" t="s">
        <v>199</v>
      </c>
      <c r="L43946">
        <v>4</v>
      </c>
      <c r="M43946" s="1">
        <v>39083</v>
      </c>
      <c r="N43946" s="2">
        <v>39083</v>
      </c>
      <c r="O43946" t="s">
        <v>110</v>
      </c>
      <c r="P43946">
        <v>2007</v>
      </c>
      <c r="Q43946" s="1">
        <v>39286</v>
      </c>
      <c r="R43946" s="1">
        <v>40331</v>
      </c>
      <c r="S43946">
        <v>0</v>
      </c>
      <c r="T43946">
        <v>19540002</v>
      </c>
      <c r="U43946">
        <v>0</v>
      </c>
      <c r="V43946">
        <v>0</v>
      </c>
      <c r="W43946">
        <v>0</v>
      </c>
      <c r="X43946">
        <v>0</v>
      </c>
      <c r="Y43946">
        <v>0</v>
      </c>
      <c r="Z43946">
        <v>0</v>
      </c>
      <c r="AA43946">
        <v>0</v>
      </c>
      <c r="AB43946">
        <v>0</v>
      </c>
      <c r="AC43946">
        <v>0</v>
      </c>
      <c r="AD43946">
        <v>0</v>
      </c>
      <c r="AE43946">
        <v>0</v>
      </c>
      <c r="AF43946">
        <v>0</v>
      </c>
      <c r="AG43946">
        <v>8250000</v>
      </c>
      <c r="AH43946">
        <v>9000000</v>
      </c>
      <c r="AI43946">
        <v>0</v>
      </c>
      <c r="AJ43946">
        <v>0</v>
      </c>
      <c r="AK43946">
        <v>0</v>
      </c>
      <c r="AL43946">
        <v>0</v>
      </c>
      <c r="AM43946">
        <v>0</v>
      </c>
    </row>
    <row r="43947" spans="1:39" x14ac:dyDescent="0.45">
      <c r="A43947" t="s">
        <v>161113</v>
      </c>
      <c r="B43947" t="s">
        <v>161114</v>
      </c>
      <c r="C43947" t="s">
        <v>161115</v>
      </c>
      <c r="D43947" t="s">
        <v>293</v>
      </c>
      <c r="E43947" t="s">
        <v>294</v>
      </c>
      <c r="F43947" t="s">
        <v>6063</v>
      </c>
      <c r="G43947" t="s">
        <v>101</v>
      </c>
      <c r="H43947" t="s">
        <v>715</v>
      </c>
      <c r="J43947" t="s">
        <v>716</v>
      </c>
      <c r="K43947" t="s">
        <v>21613</v>
      </c>
      <c r="L43947">
        <v>1</v>
      </c>
      <c r="M43947" s="1">
        <v>36526</v>
      </c>
      <c r="N43947" s="2">
        <v>36526</v>
      </c>
      <c r="O43947" t="s">
        <v>255</v>
      </c>
      <c r="P43947">
        <v>2000</v>
      </c>
      <c r="Q43947" s="1">
        <v>38922</v>
      </c>
      <c r="R43947" s="1">
        <v>38922</v>
      </c>
      <c r="S43947">
        <v>0</v>
      </c>
      <c r="T43947">
        <v>18000000</v>
      </c>
      <c r="U43947">
        <v>0</v>
      </c>
      <c r="V43947">
        <v>0</v>
      </c>
      <c r="W43947">
        <v>0</v>
      </c>
      <c r="X43947">
        <v>0</v>
      </c>
      <c r="Y43947">
        <v>0</v>
      </c>
      <c r="Z43947">
        <v>0</v>
      </c>
      <c r="AA43947">
        <v>0</v>
      </c>
      <c r="AB43947">
        <v>0</v>
      </c>
      <c r="AC43947">
        <v>0</v>
      </c>
      <c r="AD43947">
        <v>0</v>
      </c>
      <c r="AE43947">
        <v>0</v>
      </c>
      <c r="AF43947">
        <v>0</v>
      </c>
      <c r="AG43947">
        <v>0</v>
      </c>
      <c r="AH43947">
        <v>18000000</v>
      </c>
      <c r="AI43947">
        <v>0</v>
      </c>
      <c r="AJ43947">
        <v>0</v>
      </c>
      <c r="AK43947">
        <v>0</v>
      </c>
      <c r="AL43947">
        <v>0</v>
      </c>
      <c r="AM43947">
        <v>0</v>
      </c>
    </row>
    <row r="43948" spans="1:39" x14ac:dyDescent="0.45">
      <c r="A43948" t="s">
        <v>161116</v>
      </c>
      <c r="B43948" t="s">
        <v>161117</v>
      </c>
      <c r="C43948" t="s">
        <v>161118</v>
      </c>
      <c r="D43948" t="s">
        <v>774</v>
      </c>
      <c r="E43948" t="s">
        <v>775</v>
      </c>
      <c r="F43948" t="s">
        <v>161119</v>
      </c>
      <c r="G43948" t="s">
        <v>57</v>
      </c>
      <c r="H43948" t="s">
        <v>46</v>
      </c>
      <c r="I43948" t="s">
        <v>58</v>
      </c>
      <c r="J43948" t="s">
        <v>4163</v>
      </c>
      <c r="K43948" t="s">
        <v>12030</v>
      </c>
      <c r="L43948">
        <v>8</v>
      </c>
      <c r="M43948" s="1">
        <v>39083</v>
      </c>
      <c r="N43948" s="2">
        <v>39083</v>
      </c>
      <c r="O43948" t="s">
        <v>110</v>
      </c>
      <c r="P43948">
        <v>2007</v>
      </c>
      <c r="Q43948" s="1">
        <v>40303</v>
      </c>
      <c r="R43948" s="1">
        <v>41913</v>
      </c>
      <c r="S43948">
        <v>0</v>
      </c>
      <c r="T43948">
        <v>141200001</v>
      </c>
      <c r="U43948">
        <v>0</v>
      </c>
      <c r="V43948">
        <v>0</v>
      </c>
      <c r="W43948">
        <v>0</v>
      </c>
      <c r="X43948">
        <v>10000000</v>
      </c>
      <c r="Y43948">
        <v>0</v>
      </c>
      <c r="Z43948">
        <v>0</v>
      </c>
      <c r="AA43948">
        <v>0</v>
      </c>
      <c r="AB43948">
        <v>0</v>
      </c>
      <c r="AC43948">
        <v>0</v>
      </c>
      <c r="AD43948">
        <v>0</v>
      </c>
      <c r="AE43948">
        <v>0</v>
      </c>
      <c r="AF43948">
        <v>0</v>
      </c>
      <c r="AG43948">
        <v>0</v>
      </c>
      <c r="AH43948">
        <v>20000000</v>
      </c>
      <c r="AI43948">
        <v>25000000</v>
      </c>
      <c r="AJ43948">
        <v>35000000</v>
      </c>
      <c r="AK43948">
        <v>0</v>
      </c>
      <c r="AL43948">
        <v>0</v>
      </c>
      <c r="AM43948">
        <v>0</v>
      </c>
    </row>
    <row r="43949" spans="1:39" x14ac:dyDescent="0.45">
      <c r="A43949" t="s">
        <v>161120</v>
      </c>
      <c r="B43949" t="s">
        <v>161121</v>
      </c>
      <c r="D43949" t="s">
        <v>161122</v>
      </c>
      <c r="E43949" t="s">
        <v>1827</v>
      </c>
      <c r="F43949" t="s">
        <v>161123</v>
      </c>
      <c r="G43949" t="s">
        <v>57</v>
      </c>
      <c r="H43949" t="s">
        <v>46</v>
      </c>
      <c r="I43949" t="s">
        <v>58</v>
      </c>
      <c r="J43949" t="s">
        <v>59</v>
      </c>
      <c r="K43949" t="s">
        <v>842</v>
      </c>
      <c r="L43949">
        <v>2</v>
      </c>
      <c r="Q43949" s="1">
        <v>41736</v>
      </c>
      <c r="R43949" s="1">
        <v>41739</v>
      </c>
      <c r="S43949">
        <v>0</v>
      </c>
      <c r="T43949">
        <v>0</v>
      </c>
      <c r="U43949">
        <v>0</v>
      </c>
      <c r="V43949">
        <v>0</v>
      </c>
      <c r="W43949">
        <v>0</v>
      </c>
      <c r="X43949">
        <v>3013000</v>
      </c>
      <c r="Y43949">
        <v>0</v>
      </c>
      <c r="Z43949">
        <v>0</v>
      </c>
      <c r="AA43949">
        <v>0</v>
      </c>
      <c r="AB43949">
        <v>0</v>
      </c>
      <c r="AC43949">
        <v>0</v>
      </c>
      <c r="AD43949">
        <v>0</v>
      </c>
      <c r="AE43949">
        <v>0</v>
      </c>
      <c r="AF43949">
        <v>0</v>
      </c>
      <c r="AG43949">
        <v>0</v>
      </c>
      <c r="AH43949">
        <v>0</v>
      </c>
      <c r="AI43949">
        <v>0</v>
      </c>
      <c r="AJ43949">
        <v>0</v>
      </c>
      <c r="AK43949">
        <v>0</v>
      </c>
      <c r="AL43949">
        <v>0</v>
      </c>
      <c r="AM43949">
        <v>0</v>
      </c>
    </row>
    <row r="43950" spans="1:39" x14ac:dyDescent="0.45">
      <c r="A43950" t="s">
        <v>161124</v>
      </c>
      <c r="B43950" t="s">
        <v>161125</v>
      </c>
      <c r="C43950" t="s">
        <v>161126</v>
      </c>
      <c r="D43950" t="s">
        <v>161127</v>
      </c>
      <c r="E43950" t="s">
        <v>578</v>
      </c>
      <c r="F43950" t="s">
        <v>1068</v>
      </c>
      <c r="G43950" t="s">
        <v>45</v>
      </c>
      <c r="H43950" t="s">
        <v>46</v>
      </c>
      <c r="I43950" t="s">
        <v>58</v>
      </c>
      <c r="J43950" t="s">
        <v>198</v>
      </c>
      <c r="K43950" t="s">
        <v>199</v>
      </c>
      <c r="L43950">
        <v>1</v>
      </c>
      <c r="M43950" s="1">
        <v>39083</v>
      </c>
      <c r="N43950" s="2">
        <v>39083</v>
      </c>
      <c r="O43950" t="s">
        <v>110</v>
      </c>
      <c r="P43950">
        <v>2007</v>
      </c>
      <c r="Q43950" s="1">
        <v>39848</v>
      </c>
      <c r="R43950" s="1">
        <v>39848</v>
      </c>
      <c r="S43950">
        <v>0</v>
      </c>
      <c r="T43950">
        <v>4100000</v>
      </c>
      <c r="U43950">
        <v>0</v>
      </c>
      <c r="V43950">
        <v>0</v>
      </c>
      <c r="W43950">
        <v>0</v>
      </c>
      <c r="X43950">
        <v>0</v>
      </c>
      <c r="Y43950">
        <v>0</v>
      </c>
      <c r="Z43950">
        <v>0</v>
      </c>
      <c r="AA43950">
        <v>0</v>
      </c>
      <c r="AB43950">
        <v>0</v>
      </c>
      <c r="AC43950">
        <v>0</v>
      </c>
      <c r="AD43950">
        <v>0</v>
      </c>
      <c r="AE43950">
        <v>0</v>
      </c>
      <c r="AF43950">
        <v>4100000</v>
      </c>
      <c r="AG43950">
        <v>0</v>
      </c>
      <c r="AH43950">
        <v>0</v>
      </c>
      <c r="AI43950">
        <v>0</v>
      </c>
      <c r="AJ43950">
        <v>0</v>
      </c>
      <c r="AK43950">
        <v>0</v>
      </c>
      <c r="AL43950">
        <v>0</v>
      </c>
      <c r="AM43950">
        <v>0</v>
      </c>
    </row>
    <row r="43951" spans="1:39" x14ac:dyDescent="0.45">
      <c r="A43951" t="s">
        <v>161128</v>
      </c>
      <c r="B43951" t="s">
        <v>161129</v>
      </c>
      <c r="C43951" t="s">
        <v>161130</v>
      </c>
      <c r="D43951" t="s">
        <v>88</v>
      </c>
      <c r="E43951" t="s">
        <v>89</v>
      </c>
      <c r="F43951" t="s">
        <v>114</v>
      </c>
      <c r="G43951" t="s">
        <v>57</v>
      </c>
      <c r="H43951" t="s">
        <v>192</v>
      </c>
      <c r="J43951" t="s">
        <v>76203</v>
      </c>
      <c r="K43951" t="s">
        <v>76203</v>
      </c>
      <c r="L43951">
        <v>1</v>
      </c>
      <c r="Q43951" s="1">
        <v>40737</v>
      </c>
      <c r="R43951" s="1">
        <v>40737</v>
      </c>
      <c r="S43951">
        <v>0</v>
      </c>
      <c r="T43951">
        <v>0</v>
      </c>
      <c r="U43951">
        <v>0</v>
      </c>
      <c r="V43951">
        <v>0</v>
      </c>
      <c r="W43951">
        <v>0</v>
      </c>
      <c r="X43951">
        <v>0</v>
      </c>
      <c r="Y43951">
        <v>0</v>
      </c>
      <c r="Z43951">
        <v>0</v>
      </c>
      <c r="AA43951">
        <v>0</v>
      </c>
      <c r="AB43951">
        <v>0</v>
      </c>
      <c r="AC43951">
        <v>0</v>
      </c>
      <c r="AD43951">
        <v>0</v>
      </c>
      <c r="AE43951">
        <v>0</v>
      </c>
      <c r="AF43951">
        <v>0</v>
      </c>
      <c r="AG43951">
        <v>0</v>
      </c>
      <c r="AH43951">
        <v>0</v>
      </c>
      <c r="AI43951">
        <v>0</v>
      </c>
      <c r="AJ43951">
        <v>0</v>
      </c>
      <c r="AK43951">
        <v>0</v>
      </c>
      <c r="AL43951">
        <v>0</v>
      </c>
      <c r="AM43951">
        <v>0</v>
      </c>
    </row>
    <row r="43952" spans="1:39" x14ac:dyDescent="0.45">
      <c r="A43952" t="s">
        <v>161131</v>
      </c>
      <c r="B43952" t="s">
        <v>161132</v>
      </c>
      <c r="C43952" t="s">
        <v>161133</v>
      </c>
      <c r="D43952" t="s">
        <v>142</v>
      </c>
      <c r="E43952" t="s">
        <v>143</v>
      </c>
      <c r="F43952" t="s">
        <v>161134</v>
      </c>
      <c r="G43952" t="s">
        <v>57</v>
      </c>
      <c r="H43952" t="s">
        <v>46</v>
      </c>
      <c r="I43952" t="s">
        <v>299</v>
      </c>
      <c r="J43952" t="s">
        <v>300</v>
      </c>
      <c r="K43952" t="s">
        <v>12165</v>
      </c>
      <c r="L43952">
        <v>4</v>
      </c>
      <c r="M43952" s="1">
        <v>36161</v>
      </c>
      <c r="N43952" s="2">
        <v>36161</v>
      </c>
      <c r="O43952" t="s">
        <v>1121</v>
      </c>
      <c r="P43952">
        <v>1999</v>
      </c>
      <c r="Q43952" s="1">
        <v>39925</v>
      </c>
      <c r="R43952" s="1">
        <v>40092</v>
      </c>
      <c r="S43952">
        <v>0</v>
      </c>
      <c r="T43952">
        <v>0</v>
      </c>
      <c r="U43952">
        <v>0</v>
      </c>
      <c r="V43952">
        <v>0</v>
      </c>
      <c r="W43952">
        <v>0</v>
      </c>
      <c r="X43952">
        <v>1799000</v>
      </c>
      <c r="Y43952">
        <v>0</v>
      </c>
      <c r="Z43952">
        <v>0</v>
      </c>
      <c r="AA43952">
        <v>0</v>
      </c>
      <c r="AB43952">
        <v>0</v>
      </c>
      <c r="AC43952">
        <v>0</v>
      </c>
      <c r="AD43952">
        <v>0</v>
      </c>
      <c r="AE43952">
        <v>0</v>
      </c>
      <c r="AF43952">
        <v>0</v>
      </c>
      <c r="AG43952">
        <v>0</v>
      </c>
      <c r="AH43952">
        <v>0</v>
      </c>
      <c r="AI43952">
        <v>0</v>
      </c>
      <c r="AJ43952">
        <v>0</v>
      </c>
      <c r="AK43952">
        <v>0</v>
      </c>
      <c r="AL43952">
        <v>0</v>
      </c>
      <c r="AM43952">
        <v>0</v>
      </c>
    </row>
    <row r="43953" spans="1:39" x14ac:dyDescent="0.45">
      <c r="A43953" t="s">
        <v>161135</v>
      </c>
      <c r="B43953" t="s">
        <v>161136</v>
      </c>
      <c r="C43953" t="s">
        <v>161137</v>
      </c>
      <c r="D43953" t="s">
        <v>1009</v>
      </c>
      <c r="E43953" t="s">
        <v>1010</v>
      </c>
      <c r="F43953" s="3">
        <v>15000</v>
      </c>
      <c r="G43953" t="s">
        <v>57</v>
      </c>
      <c r="H43953" t="s">
        <v>46</v>
      </c>
      <c r="I43953" t="s">
        <v>178</v>
      </c>
      <c r="J43953" t="s">
        <v>9384</v>
      </c>
      <c r="K43953" t="s">
        <v>15216</v>
      </c>
      <c r="L43953">
        <v>1</v>
      </c>
      <c r="M43953" s="1">
        <v>41685</v>
      </c>
      <c r="N43953" s="2">
        <v>41671</v>
      </c>
      <c r="O43953" t="s">
        <v>84</v>
      </c>
      <c r="P43953">
        <v>2014</v>
      </c>
      <c r="Q43953" s="1">
        <v>41771</v>
      </c>
      <c r="R43953" s="1">
        <v>41771</v>
      </c>
      <c r="S43953">
        <v>0</v>
      </c>
      <c r="T43953">
        <v>0</v>
      </c>
      <c r="U43953">
        <v>15000</v>
      </c>
      <c r="V43953">
        <v>0</v>
      </c>
      <c r="W43953">
        <v>0</v>
      </c>
      <c r="X43953">
        <v>0</v>
      </c>
      <c r="Y43953">
        <v>0</v>
      </c>
      <c r="Z43953">
        <v>0</v>
      </c>
      <c r="AA43953">
        <v>0</v>
      </c>
      <c r="AB43953">
        <v>0</v>
      </c>
      <c r="AC43953">
        <v>0</v>
      </c>
      <c r="AD43953">
        <v>0</v>
      </c>
      <c r="AE43953">
        <v>0</v>
      </c>
      <c r="AF43953">
        <v>0</v>
      </c>
      <c r="AG43953">
        <v>0</v>
      </c>
      <c r="AH43953">
        <v>0</v>
      </c>
      <c r="AI43953">
        <v>0</v>
      </c>
      <c r="AJ43953">
        <v>0</v>
      </c>
      <c r="AK43953">
        <v>0</v>
      </c>
      <c r="AL43953">
        <v>0</v>
      </c>
      <c r="AM43953">
        <v>0</v>
      </c>
    </row>
    <row r="43954" spans="1:39" x14ac:dyDescent="0.45">
      <c r="A43954" t="s">
        <v>161138</v>
      </c>
      <c r="B43954" t="s">
        <v>161139</v>
      </c>
      <c r="C43954" t="s">
        <v>161140</v>
      </c>
      <c r="D43954" t="s">
        <v>1381</v>
      </c>
      <c r="E43954" t="s">
        <v>294</v>
      </c>
      <c r="F43954" t="s">
        <v>79781</v>
      </c>
      <c r="G43954" t="s">
        <v>57</v>
      </c>
      <c r="H43954" t="s">
        <v>46</v>
      </c>
      <c r="I43954" t="s">
        <v>1282</v>
      </c>
      <c r="J43954" t="s">
        <v>301</v>
      </c>
      <c r="K43954" t="s">
        <v>301</v>
      </c>
      <c r="L43954">
        <v>3</v>
      </c>
      <c r="M43954" s="1">
        <v>37917</v>
      </c>
      <c r="N43954" s="2">
        <v>37895</v>
      </c>
      <c r="O43954" t="s">
        <v>14348</v>
      </c>
      <c r="P43954">
        <v>2003</v>
      </c>
      <c r="Q43954" s="1">
        <v>40897</v>
      </c>
      <c r="R43954" s="1">
        <v>41446</v>
      </c>
      <c r="S43954">
        <v>0</v>
      </c>
      <c r="T43954">
        <v>1080000</v>
      </c>
      <c r="U43954">
        <v>0</v>
      </c>
      <c r="V43954">
        <v>0</v>
      </c>
      <c r="W43954">
        <v>0</v>
      </c>
      <c r="X43954">
        <v>0</v>
      </c>
      <c r="Y43954">
        <v>0</v>
      </c>
      <c r="Z43954">
        <v>4300000</v>
      </c>
      <c r="AA43954">
        <v>0</v>
      </c>
      <c r="AB43954">
        <v>0</v>
      </c>
      <c r="AC43954">
        <v>0</v>
      </c>
      <c r="AD43954">
        <v>0</v>
      </c>
      <c r="AE43954">
        <v>0</v>
      </c>
      <c r="AF43954">
        <v>0</v>
      </c>
      <c r="AG43954">
        <v>0</v>
      </c>
      <c r="AH43954">
        <v>0</v>
      </c>
      <c r="AI43954">
        <v>0</v>
      </c>
      <c r="AJ43954">
        <v>0</v>
      </c>
      <c r="AK43954">
        <v>0</v>
      </c>
      <c r="AL43954">
        <v>0</v>
      </c>
      <c r="AM43954">
        <v>0</v>
      </c>
    </row>
    <row r="43955" spans="1:39" x14ac:dyDescent="0.45">
      <c r="A43955" t="s">
        <v>161141</v>
      </c>
      <c r="B43955" t="s">
        <v>161142</v>
      </c>
      <c r="C43955" t="s">
        <v>161143</v>
      </c>
      <c r="D43955" t="s">
        <v>389</v>
      </c>
      <c r="E43955" t="s">
        <v>390</v>
      </c>
      <c r="F43955" t="s">
        <v>114</v>
      </c>
      <c r="G43955" t="s">
        <v>57</v>
      </c>
      <c r="H43955" t="s">
        <v>46</v>
      </c>
      <c r="I43955" t="s">
        <v>91</v>
      </c>
      <c r="J43955" t="s">
        <v>92</v>
      </c>
      <c r="K43955" t="s">
        <v>1986</v>
      </c>
      <c r="L43955">
        <v>1</v>
      </c>
      <c r="M43955" s="1">
        <v>40193</v>
      </c>
      <c r="N43955" s="2">
        <v>40179</v>
      </c>
      <c r="O43955" t="s">
        <v>118</v>
      </c>
      <c r="P43955">
        <v>2010</v>
      </c>
      <c r="Q43955" s="1">
        <v>41575</v>
      </c>
      <c r="R43955" s="1">
        <v>41575</v>
      </c>
      <c r="S43955">
        <v>0</v>
      </c>
      <c r="T43955">
        <v>0</v>
      </c>
      <c r="U43955">
        <v>0</v>
      </c>
      <c r="V43955">
        <v>0</v>
      </c>
      <c r="W43955">
        <v>0</v>
      </c>
      <c r="X43955">
        <v>0</v>
      </c>
      <c r="Y43955">
        <v>0</v>
      </c>
      <c r="Z43955">
        <v>0</v>
      </c>
      <c r="AA43955">
        <v>0</v>
      </c>
      <c r="AB43955">
        <v>0</v>
      </c>
      <c r="AC43955">
        <v>0</v>
      </c>
      <c r="AD43955">
        <v>0</v>
      </c>
      <c r="AE43955">
        <v>0</v>
      </c>
      <c r="AF43955">
        <v>0</v>
      </c>
      <c r="AG43955">
        <v>0</v>
      </c>
      <c r="AH43955">
        <v>0</v>
      </c>
      <c r="AI43955">
        <v>0</v>
      </c>
      <c r="AJ43955">
        <v>0</v>
      </c>
      <c r="AK43955">
        <v>0</v>
      </c>
      <c r="AL43955">
        <v>0</v>
      </c>
      <c r="AM43955">
        <v>0</v>
      </c>
    </row>
    <row r="43956" spans="1:39" x14ac:dyDescent="0.45">
      <c r="A43956" t="s">
        <v>161144</v>
      </c>
      <c r="B43956" t="s">
        <v>161145</v>
      </c>
      <c r="C43956" t="s">
        <v>161146</v>
      </c>
      <c r="D43956" t="s">
        <v>293</v>
      </c>
      <c r="E43956" t="s">
        <v>294</v>
      </c>
      <c r="F43956" t="s">
        <v>1403</v>
      </c>
      <c r="G43956" t="s">
        <v>57</v>
      </c>
      <c r="H43956" t="s">
        <v>46</v>
      </c>
      <c r="I43956" t="s">
        <v>136</v>
      </c>
      <c r="J43956" t="s">
        <v>8511</v>
      </c>
      <c r="K43956" t="s">
        <v>99057</v>
      </c>
      <c r="L43956">
        <v>1</v>
      </c>
      <c r="M43956" s="1">
        <v>36161</v>
      </c>
      <c r="N43956" s="2">
        <v>36161</v>
      </c>
      <c r="O43956" t="s">
        <v>1121</v>
      </c>
      <c r="P43956">
        <v>1999</v>
      </c>
      <c r="Q43956" s="1">
        <v>40337</v>
      </c>
      <c r="R43956" s="1">
        <v>40337</v>
      </c>
      <c r="S43956">
        <v>0</v>
      </c>
      <c r="T43956">
        <v>50000000</v>
      </c>
      <c r="U43956">
        <v>0</v>
      </c>
      <c r="V43956">
        <v>0</v>
      </c>
      <c r="W43956">
        <v>0</v>
      </c>
      <c r="X43956">
        <v>0</v>
      </c>
      <c r="Y43956">
        <v>0</v>
      </c>
      <c r="Z43956">
        <v>0</v>
      </c>
      <c r="AA43956">
        <v>0</v>
      </c>
      <c r="AB43956">
        <v>0</v>
      </c>
      <c r="AC43956">
        <v>0</v>
      </c>
      <c r="AD43956">
        <v>0</v>
      </c>
      <c r="AE43956">
        <v>0</v>
      </c>
      <c r="AF43956">
        <v>0</v>
      </c>
      <c r="AG43956">
        <v>0</v>
      </c>
      <c r="AH43956">
        <v>0</v>
      </c>
      <c r="AI43956">
        <v>0</v>
      </c>
      <c r="AJ43956">
        <v>0</v>
      </c>
      <c r="AK43956">
        <v>0</v>
      </c>
      <c r="AL43956">
        <v>0</v>
      </c>
      <c r="AM43956">
        <v>0</v>
      </c>
    </row>
    <row r="43957" spans="1:39" x14ac:dyDescent="0.45">
      <c r="A43957" t="s">
        <v>161147</v>
      </c>
      <c r="B43957" t="s">
        <v>161148</v>
      </c>
      <c r="C43957" t="s">
        <v>161149</v>
      </c>
      <c r="D43957" t="s">
        <v>7054</v>
      </c>
      <c r="E43957" t="s">
        <v>5985</v>
      </c>
      <c r="F43957" t="s">
        <v>114</v>
      </c>
      <c r="G43957" t="s">
        <v>57</v>
      </c>
      <c r="H43957" t="s">
        <v>46</v>
      </c>
      <c r="I43957" t="s">
        <v>115</v>
      </c>
      <c r="J43957" t="s">
        <v>334</v>
      </c>
      <c r="K43957" t="s">
        <v>334</v>
      </c>
      <c r="L43957">
        <v>1</v>
      </c>
      <c r="M43957" s="1">
        <v>24838</v>
      </c>
      <c r="N43957" s="2">
        <v>24838</v>
      </c>
      <c r="O43957" t="s">
        <v>10398</v>
      </c>
      <c r="P43957">
        <v>1968</v>
      </c>
      <c r="Q43957" s="1">
        <v>40544</v>
      </c>
      <c r="R43957" s="1">
        <v>40544</v>
      </c>
      <c r="S43957">
        <v>0</v>
      </c>
      <c r="T43957">
        <v>0</v>
      </c>
      <c r="U43957">
        <v>0</v>
      </c>
      <c r="V43957">
        <v>0</v>
      </c>
      <c r="W43957">
        <v>0</v>
      </c>
      <c r="X43957">
        <v>0</v>
      </c>
      <c r="Y43957">
        <v>0</v>
      </c>
      <c r="Z43957">
        <v>0</v>
      </c>
      <c r="AA43957">
        <v>0</v>
      </c>
      <c r="AB43957">
        <v>0</v>
      </c>
      <c r="AC43957">
        <v>0</v>
      </c>
      <c r="AD43957">
        <v>0</v>
      </c>
      <c r="AE43957">
        <v>0</v>
      </c>
      <c r="AF43957">
        <v>0</v>
      </c>
      <c r="AG43957">
        <v>0</v>
      </c>
      <c r="AH43957">
        <v>0</v>
      </c>
      <c r="AI43957">
        <v>0</v>
      </c>
      <c r="AJ43957">
        <v>0</v>
      </c>
      <c r="AK43957">
        <v>0</v>
      </c>
      <c r="AL43957">
        <v>0</v>
      </c>
      <c r="AM43957">
        <v>0</v>
      </c>
    </row>
    <row r="43958" spans="1:39" x14ac:dyDescent="0.45">
      <c r="A43958" t="s">
        <v>161150</v>
      </c>
      <c r="B43958" t="s">
        <v>161151</v>
      </c>
      <c r="C43958" t="s">
        <v>161152</v>
      </c>
      <c r="D43958" t="s">
        <v>161153</v>
      </c>
      <c r="E43958" t="s">
        <v>89</v>
      </c>
      <c r="F43958" t="s">
        <v>2526</v>
      </c>
      <c r="G43958" t="s">
        <v>57</v>
      </c>
      <c r="H43958" t="s">
        <v>46</v>
      </c>
      <c r="I43958" t="s">
        <v>81</v>
      </c>
      <c r="J43958" t="s">
        <v>1436</v>
      </c>
      <c r="K43958" t="s">
        <v>1436</v>
      </c>
      <c r="L43958">
        <v>1</v>
      </c>
      <c r="M43958" s="1">
        <v>39448</v>
      </c>
      <c r="N43958" s="2">
        <v>39448</v>
      </c>
      <c r="O43958" t="s">
        <v>181</v>
      </c>
      <c r="P43958">
        <v>2008</v>
      </c>
      <c r="Q43958" s="1">
        <v>41942</v>
      </c>
      <c r="R43958" s="1">
        <v>41942</v>
      </c>
      <c r="S43958">
        <v>0</v>
      </c>
      <c r="T43958">
        <v>0</v>
      </c>
      <c r="U43958">
        <v>0</v>
      </c>
      <c r="V43958">
        <v>0</v>
      </c>
      <c r="W43958">
        <v>0</v>
      </c>
      <c r="X43958">
        <v>0</v>
      </c>
      <c r="Y43958">
        <v>0</v>
      </c>
      <c r="Z43958">
        <v>0</v>
      </c>
      <c r="AA43958">
        <v>25000000</v>
      </c>
      <c r="AB43958">
        <v>0</v>
      </c>
      <c r="AC43958">
        <v>0</v>
      </c>
      <c r="AD43958">
        <v>0</v>
      </c>
      <c r="AE43958">
        <v>0</v>
      </c>
      <c r="AF43958">
        <v>0</v>
      </c>
      <c r="AG43958">
        <v>0</v>
      </c>
      <c r="AH43958">
        <v>0</v>
      </c>
      <c r="AI43958">
        <v>0</v>
      </c>
      <c r="AJ43958">
        <v>0</v>
      </c>
      <c r="AK43958">
        <v>0</v>
      </c>
      <c r="AL43958">
        <v>0</v>
      </c>
      <c r="AM43958">
        <v>0</v>
      </c>
    </row>
    <row r="43959" spans="1:39" x14ac:dyDescent="0.45">
      <c r="A43959" t="s">
        <v>161154</v>
      </c>
      <c r="B43959" t="s">
        <v>161155</v>
      </c>
      <c r="C43959" t="s">
        <v>161156</v>
      </c>
      <c r="D43959" t="s">
        <v>1343</v>
      </c>
      <c r="E43959" t="s">
        <v>1344</v>
      </c>
      <c r="F43959" t="s">
        <v>161157</v>
      </c>
      <c r="H43959" t="s">
        <v>46</v>
      </c>
      <c r="I43959" t="s">
        <v>1258</v>
      </c>
      <c r="J43959" t="s">
        <v>1259</v>
      </c>
      <c r="K43959" t="s">
        <v>17137</v>
      </c>
      <c r="L43959">
        <v>2</v>
      </c>
      <c r="M43959" s="1">
        <v>32143</v>
      </c>
      <c r="N43959" s="2">
        <v>32143</v>
      </c>
      <c r="O43959" t="s">
        <v>2667</v>
      </c>
      <c r="P43959">
        <v>1988</v>
      </c>
      <c r="Q43959" s="1">
        <v>41508</v>
      </c>
      <c r="R43959" s="1">
        <v>41520</v>
      </c>
      <c r="S43959">
        <v>229500</v>
      </c>
      <c r="T43959">
        <v>0</v>
      </c>
      <c r="U43959">
        <v>0</v>
      </c>
      <c r="V43959">
        <v>0</v>
      </c>
      <c r="W43959">
        <v>0</v>
      </c>
      <c r="X43959">
        <v>0</v>
      </c>
      <c r="Y43959">
        <v>0</v>
      </c>
      <c r="Z43959">
        <v>0</v>
      </c>
      <c r="AA43959">
        <v>2500000</v>
      </c>
      <c r="AB43959">
        <v>0</v>
      </c>
      <c r="AC43959">
        <v>0</v>
      </c>
      <c r="AD43959">
        <v>0</v>
      </c>
      <c r="AE43959">
        <v>0</v>
      </c>
      <c r="AF43959">
        <v>0</v>
      </c>
      <c r="AG43959">
        <v>0</v>
      </c>
      <c r="AH43959">
        <v>0</v>
      </c>
      <c r="AI43959">
        <v>0</v>
      </c>
      <c r="AJ43959">
        <v>0</v>
      </c>
      <c r="AK43959">
        <v>0</v>
      </c>
      <c r="AL43959">
        <v>0</v>
      </c>
      <c r="AM43959">
        <v>0</v>
      </c>
    </row>
    <row r="43960" spans="1:39" x14ac:dyDescent="0.45">
      <c r="A43960" t="s">
        <v>161158</v>
      </c>
      <c r="B43960" t="s">
        <v>161159</v>
      </c>
      <c r="C43960" t="s">
        <v>161160</v>
      </c>
      <c r="D43960" t="s">
        <v>653</v>
      </c>
      <c r="E43960" t="s">
        <v>343</v>
      </c>
      <c r="F43960" t="s">
        <v>114</v>
      </c>
      <c r="G43960" t="s">
        <v>57</v>
      </c>
      <c r="L43960">
        <v>1</v>
      </c>
      <c r="M43960" s="1">
        <v>40179</v>
      </c>
      <c r="N43960" s="2">
        <v>40179</v>
      </c>
      <c r="O43960" t="s">
        <v>118</v>
      </c>
      <c r="P43960">
        <v>2010</v>
      </c>
      <c r="Q43960" s="1">
        <v>39918</v>
      </c>
      <c r="R43960" s="1">
        <v>39918</v>
      </c>
      <c r="S43960">
        <v>0</v>
      </c>
      <c r="T43960">
        <v>0</v>
      </c>
      <c r="U43960">
        <v>0</v>
      </c>
      <c r="V43960">
        <v>0</v>
      </c>
      <c r="W43960">
        <v>0</v>
      </c>
      <c r="X43960">
        <v>0</v>
      </c>
      <c r="Y43960">
        <v>0</v>
      </c>
      <c r="Z43960">
        <v>0</v>
      </c>
      <c r="AA43960">
        <v>0</v>
      </c>
      <c r="AB43960">
        <v>0</v>
      </c>
      <c r="AC43960">
        <v>0</v>
      </c>
      <c r="AD43960">
        <v>0</v>
      </c>
      <c r="AE43960">
        <v>0</v>
      </c>
      <c r="AF43960">
        <v>0</v>
      </c>
      <c r="AG43960">
        <v>0</v>
      </c>
      <c r="AH43960">
        <v>0</v>
      </c>
      <c r="AI43960">
        <v>0</v>
      </c>
      <c r="AJ43960">
        <v>0</v>
      </c>
      <c r="AK43960">
        <v>0</v>
      </c>
      <c r="AL43960">
        <v>0</v>
      </c>
      <c r="AM43960">
        <v>0</v>
      </c>
    </row>
    <row r="43961" spans="1:39" x14ac:dyDescent="0.45">
      <c r="A43961" t="s">
        <v>161161</v>
      </c>
      <c r="B43961" t="s">
        <v>161162</v>
      </c>
      <c r="C43961" t="s">
        <v>161163</v>
      </c>
      <c r="D43961" t="s">
        <v>653</v>
      </c>
      <c r="E43961" t="s">
        <v>343</v>
      </c>
      <c r="F43961" t="s">
        <v>161164</v>
      </c>
      <c r="G43961" t="s">
        <v>57</v>
      </c>
      <c r="H43961" t="s">
        <v>260</v>
      </c>
      <c r="I43961" t="s">
        <v>977</v>
      </c>
      <c r="J43961" t="s">
        <v>24074</v>
      </c>
      <c r="K43961" t="s">
        <v>161165</v>
      </c>
      <c r="L43961">
        <v>4</v>
      </c>
      <c r="Q43961" s="1">
        <v>40087</v>
      </c>
      <c r="R43961" s="1">
        <v>40800</v>
      </c>
      <c r="S43961">
        <v>0</v>
      </c>
      <c r="T43961">
        <v>4811163</v>
      </c>
      <c r="U43961">
        <v>0</v>
      </c>
      <c r="V43961">
        <v>0</v>
      </c>
      <c r="W43961">
        <v>0</v>
      </c>
      <c r="X43961">
        <v>0</v>
      </c>
      <c r="Y43961">
        <v>0</v>
      </c>
      <c r="Z43961">
        <v>0</v>
      </c>
      <c r="AA43961">
        <v>0</v>
      </c>
      <c r="AB43961">
        <v>0</v>
      </c>
      <c r="AC43961">
        <v>0</v>
      </c>
      <c r="AD43961">
        <v>0</v>
      </c>
      <c r="AE43961">
        <v>0</v>
      </c>
      <c r="AF43961">
        <v>0</v>
      </c>
      <c r="AG43961">
        <v>0</v>
      </c>
      <c r="AH43961">
        <v>0</v>
      </c>
      <c r="AI43961">
        <v>0</v>
      </c>
      <c r="AJ43961">
        <v>0</v>
      </c>
      <c r="AK43961">
        <v>0</v>
      </c>
      <c r="AL43961">
        <v>0</v>
      </c>
      <c r="AM43961">
        <v>0</v>
      </c>
    </row>
    <row r="43962" spans="1:39" x14ac:dyDescent="0.45">
      <c r="A43962" t="s">
        <v>161166</v>
      </c>
      <c r="B43962" t="s">
        <v>161167</v>
      </c>
      <c r="C43962" t="s">
        <v>161168</v>
      </c>
      <c r="D43962" t="s">
        <v>132415</v>
      </c>
      <c r="E43962" t="s">
        <v>2360</v>
      </c>
      <c r="F43962" t="s">
        <v>964</v>
      </c>
      <c r="G43962" t="s">
        <v>57</v>
      </c>
      <c r="H43962" t="s">
        <v>503</v>
      </c>
      <c r="J43962" t="s">
        <v>504</v>
      </c>
      <c r="K43962" t="s">
        <v>504</v>
      </c>
      <c r="L43962">
        <v>1</v>
      </c>
      <c r="M43962" s="1">
        <v>39448</v>
      </c>
      <c r="N43962" s="2">
        <v>39448</v>
      </c>
      <c r="O43962" t="s">
        <v>181</v>
      </c>
      <c r="P43962">
        <v>2008</v>
      </c>
      <c r="Q43962" s="1">
        <v>40077</v>
      </c>
      <c r="R43962" s="1">
        <v>40077</v>
      </c>
      <c r="S43962">
        <v>0</v>
      </c>
      <c r="T43962">
        <v>300000</v>
      </c>
      <c r="U43962">
        <v>0</v>
      </c>
      <c r="V43962">
        <v>0</v>
      </c>
      <c r="W43962">
        <v>0</v>
      </c>
      <c r="X43962">
        <v>0</v>
      </c>
      <c r="Y43962">
        <v>0</v>
      </c>
      <c r="Z43962">
        <v>0</v>
      </c>
      <c r="AA43962">
        <v>0</v>
      </c>
      <c r="AB43962">
        <v>0</v>
      </c>
      <c r="AC43962">
        <v>0</v>
      </c>
      <c r="AD43962">
        <v>0</v>
      </c>
      <c r="AE43962">
        <v>0</v>
      </c>
      <c r="AF43962">
        <v>0</v>
      </c>
      <c r="AG43962">
        <v>0</v>
      </c>
      <c r="AH43962">
        <v>0</v>
      </c>
      <c r="AI43962">
        <v>0</v>
      </c>
      <c r="AJ43962">
        <v>0</v>
      </c>
      <c r="AK43962">
        <v>0</v>
      </c>
      <c r="AL43962">
        <v>0</v>
      </c>
      <c r="AM43962">
        <v>0</v>
      </c>
    </row>
    <row r="43963" spans="1:39" x14ac:dyDescent="0.45">
      <c r="A43963" t="s">
        <v>161169</v>
      </c>
      <c r="B43963" t="s">
        <v>161170</v>
      </c>
      <c r="C43963" t="s">
        <v>161171</v>
      </c>
      <c r="D43963" t="s">
        <v>161172</v>
      </c>
      <c r="E43963" t="s">
        <v>2254</v>
      </c>
      <c r="F43963" t="s">
        <v>161173</v>
      </c>
      <c r="G43963" t="s">
        <v>57</v>
      </c>
      <c r="H43963" t="s">
        <v>46</v>
      </c>
      <c r="I43963" t="s">
        <v>58</v>
      </c>
      <c r="J43963" t="s">
        <v>59</v>
      </c>
      <c r="K43963" t="s">
        <v>9196</v>
      </c>
      <c r="L43963">
        <v>3</v>
      </c>
      <c r="M43963" s="1">
        <v>40817</v>
      </c>
      <c r="N43963" s="2">
        <v>40817</v>
      </c>
      <c r="O43963" t="s">
        <v>94</v>
      </c>
      <c r="P43963">
        <v>2011</v>
      </c>
      <c r="Q43963" s="1">
        <v>41241</v>
      </c>
      <c r="R43963" s="1">
        <v>41408</v>
      </c>
      <c r="S43963">
        <v>0</v>
      </c>
      <c r="T43963">
        <v>2499967</v>
      </c>
      <c r="U43963">
        <v>0</v>
      </c>
      <c r="V43963">
        <v>0</v>
      </c>
      <c r="W43963">
        <v>0</v>
      </c>
      <c r="X43963">
        <v>0</v>
      </c>
      <c r="Y43963">
        <v>0</v>
      </c>
      <c r="Z43963">
        <v>0</v>
      </c>
      <c r="AA43963">
        <v>0</v>
      </c>
      <c r="AB43963">
        <v>0</v>
      </c>
      <c r="AC43963">
        <v>0</v>
      </c>
      <c r="AD43963">
        <v>0</v>
      </c>
      <c r="AE43963">
        <v>0</v>
      </c>
      <c r="AF43963">
        <v>0</v>
      </c>
      <c r="AG43963">
        <v>0</v>
      </c>
      <c r="AH43963">
        <v>0</v>
      </c>
      <c r="AI43963">
        <v>0</v>
      </c>
      <c r="AJ43963">
        <v>0</v>
      </c>
      <c r="AK43963">
        <v>0</v>
      </c>
      <c r="AL43963">
        <v>0</v>
      </c>
      <c r="AM43963">
        <v>0</v>
      </c>
    </row>
    <row r="43964" spans="1:39" x14ac:dyDescent="0.45">
      <c r="A43964" t="s">
        <v>161174</v>
      </c>
      <c r="B43964" t="s">
        <v>161175</v>
      </c>
      <c r="C43964" t="s">
        <v>161176</v>
      </c>
      <c r="D43964" t="s">
        <v>7545</v>
      </c>
      <c r="E43964" t="s">
        <v>6322</v>
      </c>
      <c r="F43964" t="s">
        <v>20092</v>
      </c>
      <c r="G43964" t="s">
        <v>45</v>
      </c>
      <c r="H43964" t="s">
        <v>46</v>
      </c>
      <c r="I43964" t="s">
        <v>58</v>
      </c>
      <c r="J43964" t="s">
        <v>198</v>
      </c>
      <c r="K43964" t="s">
        <v>6975</v>
      </c>
      <c r="L43964">
        <v>2</v>
      </c>
      <c r="M43964" s="1">
        <v>37257</v>
      </c>
      <c r="N43964" s="2">
        <v>37257</v>
      </c>
      <c r="O43964" t="s">
        <v>554</v>
      </c>
      <c r="P43964">
        <v>2002</v>
      </c>
      <c r="Q43964" s="1">
        <v>38448</v>
      </c>
      <c r="R43964" s="1">
        <v>38957</v>
      </c>
      <c r="S43964">
        <v>0</v>
      </c>
      <c r="T43964">
        <v>47500000</v>
      </c>
      <c r="U43964">
        <v>0</v>
      </c>
      <c r="V43964">
        <v>0</v>
      </c>
      <c r="W43964">
        <v>0</v>
      </c>
      <c r="X43964">
        <v>0</v>
      </c>
      <c r="Y43964">
        <v>0</v>
      </c>
      <c r="Z43964">
        <v>0</v>
      </c>
      <c r="AA43964">
        <v>0</v>
      </c>
      <c r="AB43964">
        <v>0</v>
      </c>
      <c r="AC43964">
        <v>0</v>
      </c>
      <c r="AD43964">
        <v>0</v>
      </c>
      <c r="AE43964">
        <v>0</v>
      </c>
      <c r="AF43964">
        <v>0</v>
      </c>
      <c r="AG43964">
        <v>0</v>
      </c>
      <c r="AH43964">
        <v>17500000</v>
      </c>
      <c r="AI43964">
        <v>30000000</v>
      </c>
      <c r="AJ43964">
        <v>0</v>
      </c>
      <c r="AK43964">
        <v>0</v>
      </c>
      <c r="AL43964">
        <v>0</v>
      </c>
      <c r="AM43964">
        <v>0</v>
      </c>
    </row>
    <row r="43965" spans="1:39" x14ac:dyDescent="0.45">
      <c r="A43965" t="s">
        <v>161177</v>
      </c>
      <c r="B43965" t="s">
        <v>161178</v>
      </c>
      <c r="C43965" t="s">
        <v>161179</v>
      </c>
      <c r="D43965" t="s">
        <v>161180</v>
      </c>
      <c r="E43965" t="s">
        <v>3935</v>
      </c>
      <c r="F43965" t="s">
        <v>161181</v>
      </c>
      <c r="G43965" t="s">
        <v>57</v>
      </c>
      <c r="H43965" t="s">
        <v>46</v>
      </c>
      <c r="I43965" t="s">
        <v>58</v>
      </c>
      <c r="J43965" t="s">
        <v>198</v>
      </c>
      <c r="K43965" t="s">
        <v>833</v>
      </c>
      <c r="L43965">
        <v>4</v>
      </c>
      <c r="M43965" s="1">
        <v>40179</v>
      </c>
      <c r="N43965" s="2">
        <v>40179</v>
      </c>
      <c r="O43965" t="s">
        <v>118</v>
      </c>
      <c r="P43965">
        <v>2010</v>
      </c>
      <c r="Q43965" s="1">
        <v>40464</v>
      </c>
      <c r="R43965" s="1">
        <v>41429</v>
      </c>
      <c r="S43965">
        <v>0</v>
      </c>
      <c r="T43965">
        <v>9078799</v>
      </c>
      <c r="U43965">
        <v>0</v>
      </c>
      <c r="V43965">
        <v>0</v>
      </c>
      <c r="W43965">
        <v>0</v>
      </c>
      <c r="X43965">
        <v>1037793</v>
      </c>
      <c r="Y43965">
        <v>0</v>
      </c>
      <c r="Z43965">
        <v>0</v>
      </c>
      <c r="AA43965">
        <v>0</v>
      </c>
      <c r="AB43965">
        <v>0</v>
      </c>
      <c r="AC43965">
        <v>0</v>
      </c>
      <c r="AD43965">
        <v>0</v>
      </c>
      <c r="AE43965">
        <v>0</v>
      </c>
      <c r="AF43965">
        <v>6200000</v>
      </c>
      <c r="AG43965">
        <v>0</v>
      </c>
      <c r="AH43965">
        <v>0</v>
      </c>
      <c r="AI43965">
        <v>0</v>
      </c>
      <c r="AJ43965">
        <v>0</v>
      </c>
      <c r="AK43965">
        <v>0</v>
      </c>
      <c r="AL43965">
        <v>0</v>
      </c>
      <c r="AM43965">
        <v>0</v>
      </c>
    </row>
    <row r="43966" spans="1:39" x14ac:dyDescent="0.45">
      <c r="A43966" t="s">
        <v>161182</v>
      </c>
      <c r="B43966" t="s">
        <v>161183</v>
      </c>
      <c r="C43966" t="s">
        <v>161184</v>
      </c>
      <c r="D43966" t="s">
        <v>54</v>
      </c>
      <c r="E43966" t="s">
        <v>55</v>
      </c>
      <c r="F43966" t="s">
        <v>187</v>
      </c>
      <c r="G43966" t="s">
        <v>57</v>
      </c>
      <c r="H43966" t="s">
        <v>2003</v>
      </c>
      <c r="J43966" t="s">
        <v>37860</v>
      </c>
      <c r="K43966" t="s">
        <v>37860</v>
      </c>
      <c r="L43966">
        <v>1</v>
      </c>
      <c r="Q43966" s="1">
        <v>41940</v>
      </c>
      <c r="R43966" s="1">
        <v>41940</v>
      </c>
      <c r="S43966">
        <v>500000</v>
      </c>
      <c r="T43966">
        <v>0</v>
      </c>
      <c r="U43966">
        <v>0</v>
      </c>
      <c r="V43966">
        <v>0</v>
      </c>
      <c r="W43966">
        <v>0</v>
      </c>
      <c r="X43966">
        <v>0</v>
      </c>
      <c r="Y43966">
        <v>0</v>
      </c>
      <c r="Z43966">
        <v>0</v>
      </c>
      <c r="AA43966">
        <v>0</v>
      </c>
      <c r="AB43966">
        <v>0</v>
      </c>
      <c r="AC43966">
        <v>0</v>
      </c>
      <c r="AD43966">
        <v>0</v>
      </c>
      <c r="AE43966">
        <v>0</v>
      </c>
      <c r="AF43966">
        <v>0</v>
      </c>
      <c r="AG43966">
        <v>0</v>
      </c>
      <c r="AH43966">
        <v>0</v>
      </c>
      <c r="AI43966">
        <v>0</v>
      </c>
      <c r="AJ43966">
        <v>0</v>
      </c>
      <c r="AK43966">
        <v>0</v>
      </c>
      <c r="AL43966">
        <v>0</v>
      </c>
      <c r="AM43966">
        <v>0</v>
      </c>
    </row>
    <row r="43967" spans="1:39" x14ac:dyDescent="0.45">
      <c r="A43967" t="s">
        <v>161185</v>
      </c>
      <c r="B43967" t="s">
        <v>161186</v>
      </c>
      <c r="C43967" t="s">
        <v>161187</v>
      </c>
      <c r="D43967" t="s">
        <v>2913</v>
      </c>
      <c r="E43967" t="s">
        <v>2914</v>
      </c>
      <c r="F43967" t="s">
        <v>282</v>
      </c>
      <c r="G43967" t="s">
        <v>57</v>
      </c>
      <c r="H43967" t="s">
        <v>2136</v>
      </c>
      <c r="J43967" t="s">
        <v>2137</v>
      </c>
      <c r="K43967" t="s">
        <v>2137</v>
      </c>
      <c r="L43967">
        <v>1</v>
      </c>
      <c r="M43967" s="1">
        <v>41840</v>
      </c>
      <c r="N43967" s="2">
        <v>41821</v>
      </c>
      <c r="O43967" t="s">
        <v>243</v>
      </c>
      <c r="P43967">
        <v>2014</v>
      </c>
      <c r="Q43967" s="1">
        <v>41640</v>
      </c>
      <c r="R43967" s="1">
        <v>41640</v>
      </c>
      <c r="S43967">
        <v>0</v>
      </c>
      <c r="T43967">
        <v>0</v>
      </c>
      <c r="U43967">
        <v>0</v>
      </c>
      <c r="V43967">
        <v>0</v>
      </c>
      <c r="W43967">
        <v>0</v>
      </c>
      <c r="X43967">
        <v>0</v>
      </c>
      <c r="Y43967">
        <v>100000</v>
      </c>
      <c r="Z43967">
        <v>0</v>
      </c>
      <c r="AA43967">
        <v>0</v>
      </c>
      <c r="AB43967">
        <v>0</v>
      </c>
      <c r="AC43967">
        <v>0</v>
      </c>
      <c r="AD43967">
        <v>0</v>
      </c>
      <c r="AE43967">
        <v>0</v>
      </c>
      <c r="AF43967">
        <v>0</v>
      </c>
      <c r="AG43967">
        <v>0</v>
      </c>
      <c r="AH43967">
        <v>0</v>
      </c>
      <c r="AI43967">
        <v>0</v>
      </c>
      <c r="AJ43967">
        <v>0</v>
      </c>
      <c r="AK43967">
        <v>0</v>
      </c>
      <c r="AL43967">
        <v>0</v>
      </c>
      <c r="AM43967">
        <v>0</v>
      </c>
    </row>
    <row r="43968" spans="1:39" x14ac:dyDescent="0.45">
      <c r="A43968" t="s">
        <v>161188</v>
      </c>
      <c r="B43968" t="s">
        <v>161189</v>
      </c>
      <c r="C43968" t="s">
        <v>161190</v>
      </c>
      <c r="D43968" t="s">
        <v>161191</v>
      </c>
      <c r="E43968" t="s">
        <v>108</v>
      </c>
      <c r="F43968" t="s">
        <v>1329</v>
      </c>
      <c r="G43968" t="s">
        <v>45</v>
      </c>
      <c r="H43968" t="s">
        <v>46</v>
      </c>
      <c r="I43968" t="s">
        <v>58</v>
      </c>
      <c r="J43968" t="s">
        <v>1223</v>
      </c>
      <c r="K43968" t="s">
        <v>3249</v>
      </c>
      <c r="L43968">
        <v>1</v>
      </c>
      <c r="M43968" s="1">
        <v>37622</v>
      </c>
      <c r="N43968" s="2">
        <v>37622</v>
      </c>
      <c r="O43968" t="s">
        <v>854</v>
      </c>
      <c r="P43968">
        <v>2003</v>
      </c>
      <c r="Q43968" s="1">
        <v>39873</v>
      </c>
      <c r="R43968" s="1">
        <v>39873</v>
      </c>
      <c r="S43968">
        <v>0</v>
      </c>
      <c r="T43968">
        <v>1700000</v>
      </c>
      <c r="U43968">
        <v>0</v>
      </c>
      <c r="V43968">
        <v>0</v>
      </c>
      <c r="W43968">
        <v>0</v>
      </c>
      <c r="X43968">
        <v>0</v>
      </c>
      <c r="Y43968">
        <v>0</v>
      </c>
      <c r="Z43968">
        <v>0</v>
      </c>
      <c r="AA43968">
        <v>0</v>
      </c>
      <c r="AB43968">
        <v>0</v>
      </c>
      <c r="AC43968">
        <v>0</v>
      </c>
      <c r="AD43968">
        <v>0</v>
      </c>
      <c r="AE43968">
        <v>0</v>
      </c>
      <c r="AF43968">
        <v>0</v>
      </c>
      <c r="AG43968">
        <v>0</v>
      </c>
      <c r="AH43968">
        <v>0</v>
      </c>
      <c r="AI43968">
        <v>0</v>
      </c>
      <c r="AJ43968">
        <v>0</v>
      </c>
      <c r="AK43968">
        <v>0</v>
      </c>
      <c r="AL43968">
        <v>0</v>
      </c>
      <c r="AM43968">
        <v>0</v>
      </c>
    </row>
    <row r="43969" spans="1:39" x14ac:dyDescent="0.45">
      <c r="A43969" t="s">
        <v>161192</v>
      </c>
      <c r="B43969" t="s">
        <v>161193</v>
      </c>
      <c r="C43969" t="s">
        <v>161194</v>
      </c>
      <c r="D43969" t="s">
        <v>7242</v>
      </c>
      <c r="E43969" t="s">
        <v>775</v>
      </c>
      <c r="F43969" s="3">
        <v>17000</v>
      </c>
      <c r="G43969" t="s">
        <v>57</v>
      </c>
      <c r="H43969" t="s">
        <v>46</v>
      </c>
      <c r="I43969" t="s">
        <v>205</v>
      </c>
      <c r="J43969" t="s">
        <v>206</v>
      </c>
      <c r="K43969" t="s">
        <v>16379</v>
      </c>
      <c r="L43969">
        <v>1</v>
      </c>
      <c r="M43969" s="1">
        <v>41274</v>
      </c>
      <c r="N43969" s="2">
        <v>41244</v>
      </c>
      <c r="O43969" t="s">
        <v>67</v>
      </c>
      <c r="P43969">
        <v>2012</v>
      </c>
      <c r="Q43969" s="1">
        <v>41153</v>
      </c>
      <c r="R43969" s="1">
        <v>41153</v>
      </c>
      <c r="S43969">
        <v>17000</v>
      </c>
      <c r="T43969">
        <v>0</v>
      </c>
      <c r="U43969">
        <v>0</v>
      </c>
      <c r="V43969">
        <v>0</v>
      </c>
      <c r="W43969">
        <v>0</v>
      </c>
      <c r="X43969">
        <v>0</v>
      </c>
      <c r="Y43969">
        <v>0</v>
      </c>
      <c r="Z43969">
        <v>0</v>
      </c>
      <c r="AA43969">
        <v>0</v>
      </c>
      <c r="AB43969">
        <v>0</v>
      </c>
      <c r="AC43969">
        <v>0</v>
      </c>
      <c r="AD43969">
        <v>0</v>
      </c>
      <c r="AE43969">
        <v>0</v>
      </c>
      <c r="AF43969">
        <v>0</v>
      </c>
      <c r="AG43969">
        <v>0</v>
      </c>
      <c r="AH43969">
        <v>0</v>
      </c>
      <c r="AI43969">
        <v>0</v>
      </c>
      <c r="AJ43969">
        <v>0</v>
      </c>
      <c r="AK43969">
        <v>0</v>
      </c>
      <c r="AL43969">
        <v>0</v>
      </c>
      <c r="AM43969">
        <v>0</v>
      </c>
    </row>
    <row r="43970" spans="1:39" x14ac:dyDescent="0.45">
      <c r="A43970" t="s">
        <v>161195</v>
      </c>
      <c r="B43970" t="s">
        <v>161196</v>
      </c>
      <c r="C43970" t="s">
        <v>161197</v>
      </c>
      <c r="D43970" t="s">
        <v>161198</v>
      </c>
      <c r="E43970" t="s">
        <v>775</v>
      </c>
      <c r="F43970" t="s">
        <v>161199</v>
      </c>
      <c r="G43970" t="s">
        <v>57</v>
      </c>
      <c r="H43970" t="s">
        <v>13455</v>
      </c>
      <c r="J43970" t="s">
        <v>13456</v>
      </c>
      <c r="K43970" t="s">
        <v>161200</v>
      </c>
      <c r="L43970">
        <v>2</v>
      </c>
      <c r="M43970" s="1">
        <v>40782</v>
      </c>
      <c r="N43970" s="2">
        <v>40756</v>
      </c>
      <c r="O43970" t="s">
        <v>250</v>
      </c>
      <c r="P43970">
        <v>2011</v>
      </c>
      <c r="Q43970" s="1">
        <v>40787</v>
      </c>
      <c r="R43970" s="1">
        <v>41456</v>
      </c>
      <c r="S43970">
        <v>90062</v>
      </c>
      <c r="T43970">
        <v>0</v>
      </c>
      <c r="U43970">
        <v>0</v>
      </c>
      <c r="V43970">
        <v>0</v>
      </c>
      <c r="W43970">
        <v>0</v>
      </c>
      <c r="X43970">
        <v>0</v>
      </c>
      <c r="Y43970">
        <v>99995</v>
      </c>
      <c r="Z43970">
        <v>0</v>
      </c>
      <c r="AA43970">
        <v>0</v>
      </c>
      <c r="AB43970">
        <v>0</v>
      </c>
      <c r="AC43970">
        <v>0</v>
      </c>
      <c r="AD43970">
        <v>0</v>
      </c>
      <c r="AE43970">
        <v>0</v>
      </c>
      <c r="AF43970">
        <v>0</v>
      </c>
      <c r="AG43970">
        <v>0</v>
      </c>
      <c r="AH43970">
        <v>0</v>
      </c>
      <c r="AI43970">
        <v>0</v>
      </c>
      <c r="AJ43970">
        <v>0</v>
      </c>
      <c r="AK43970">
        <v>0</v>
      </c>
      <c r="AL43970">
        <v>0</v>
      </c>
      <c r="AM43970">
        <v>0</v>
      </c>
    </row>
    <row r="43971" spans="1:39" x14ac:dyDescent="0.45">
      <c r="A43971" t="s">
        <v>161201</v>
      </c>
      <c r="B43971" t="s">
        <v>161202</v>
      </c>
      <c r="C43971" t="s">
        <v>161203</v>
      </c>
      <c r="D43971" t="s">
        <v>2374</v>
      </c>
      <c r="E43971" t="s">
        <v>2375</v>
      </c>
      <c r="F43971" t="s">
        <v>6519</v>
      </c>
      <c r="G43971" t="s">
        <v>57</v>
      </c>
      <c r="H43971" t="s">
        <v>192</v>
      </c>
      <c r="J43971" t="s">
        <v>1656</v>
      </c>
      <c r="K43971" t="s">
        <v>1656</v>
      </c>
      <c r="L43971">
        <v>2</v>
      </c>
      <c r="M43971" s="1">
        <v>41334</v>
      </c>
      <c r="N43971" s="2">
        <v>41334</v>
      </c>
      <c r="O43971" t="s">
        <v>164</v>
      </c>
      <c r="P43971">
        <v>2013</v>
      </c>
      <c r="Q43971" s="1">
        <v>41579</v>
      </c>
      <c r="R43971" s="1">
        <v>41913</v>
      </c>
      <c r="S43971">
        <v>3500000</v>
      </c>
      <c r="T43971">
        <v>7000000</v>
      </c>
      <c r="U43971">
        <v>0</v>
      </c>
      <c r="V43971">
        <v>0</v>
      </c>
      <c r="W43971">
        <v>0</v>
      </c>
      <c r="X43971">
        <v>0</v>
      </c>
      <c r="Y43971">
        <v>0</v>
      </c>
      <c r="Z43971">
        <v>0</v>
      </c>
      <c r="AA43971">
        <v>0</v>
      </c>
      <c r="AB43971">
        <v>0</v>
      </c>
      <c r="AC43971">
        <v>0</v>
      </c>
      <c r="AD43971">
        <v>0</v>
      </c>
      <c r="AE43971">
        <v>0</v>
      </c>
      <c r="AF43971">
        <v>0</v>
      </c>
      <c r="AG43971">
        <v>0</v>
      </c>
      <c r="AH43971">
        <v>0</v>
      </c>
      <c r="AI43971">
        <v>0</v>
      </c>
      <c r="AJ43971">
        <v>0</v>
      </c>
      <c r="AK43971">
        <v>0</v>
      </c>
      <c r="AL43971">
        <v>0</v>
      </c>
      <c r="AM43971">
        <v>0</v>
      </c>
    </row>
    <row r="43972" spans="1:39" x14ac:dyDescent="0.45">
      <c r="A43972" t="s">
        <v>161204</v>
      </c>
      <c r="B43972" t="s">
        <v>161205</v>
      </c>
      <c r="C43972" t="s">
        <v>161206</v>
      </c>
      <c r="F43972" t="s">
        <v>114</v>
      </c>
      <c r="G43972" t="s">
        <v>57</v>
      </c>
      <c r="L43972">
        <v>1</v>
      </c>
      <c r="M43972" s="1">
        <v>41699</v>
      </c>
      <c r="N43972" s="2">
        <v>41699</v>
      </c>
      <c r="O43972" t="s">
        <v>84</v>
      </c>
      <c r="P43972">
        <v>2014</v>
      </c>
      <c r="Q43972" s="1">
        <v>41918</v>
      </c>
      <c r="R43972" s="1">
        <v>41918</v>
      </c>
      <c r="S43972">
        <v>0</v>
      </c>
      <c r="T43972">
        <v>0</v>
      </c>
      <c r="U43972">
        <v>0</v>
      </c>
      <c r="V43972">
        <v>0</v>
      </c>
      <c r="W43972">
        <v>0</v>
      </c>
      <c r="X43972">
        <v>0</v>
      </c>
      <c r="Y43972">
        <v>0</v>
      </c>
      <c r="Z43972">
        <v>0</v>
      </c>
      <c r="AA43972">
        <v>0</v>
      </c>
      <c r="AB43972">
        <v>0</v>
      </c>
      <c r="AC43972">
        <v>0</v>
      </c>
      <c r="AD43972">
        <v>0</v>
      </c>
      <c r="AE43972">
        <v>0</v>
      </c>
      <c r="AF43972">
        <v>0</v>
      </c>
      <c r="AG43972">
        <v>0</v>
      </c>
      <c r="AH43972">
        <v>0</v>
      </c>
      <c r="AI43972">
        <v>0</v>
      </c>
      <c r="AJ43972">
        <v>0</v>
      </c>
      <c r="AK43972">
        <v>0</v>
      </c>
      <c r="AL43972">
        <v>0</v>
      </c>
      <c r="AM43972">
        <v>0</v>
      </c>
    </row>
    <row r="43973" spans="1:39" x14ac:dyDescent="0.45">
      <c r="A43973" t="s">
        <v>161207</v>
      </c>
      <c r="B43973" t="s">
        <v>161208</v>
      </c>
      <c r="C43973" t="s">
        <v>161209</v>
      </c>
      <c r="D43973" t="s">
        <v>293</v>
      </c>
      <c r="E43973" t="s">
        <v>294</v>
      </c>
      <c r="F43973" t="s">
        <v>5155</v>
      </c>
      <c r="G43973" t="s">
        <v>57</v>
      </c>
      <c r="H43973" t="s">
        <v>46</v>
      </c>
      <c r="I43973" t="s">
        <v>1228</v>
      </c>
      <c r="J43973" t="s">
        <v>5694</v>
      </c>
      <c r="K43973" t="s">
        <v>70958</v>
      </c>
      <c r="L43973">
        <v>1</v>
      </c>
      <c r="Q43973" s="1">
        <v>38925</v>
      </c>
      <c r="R43973" s="1">
        <v>38925</v>
      </c>
      <c r="S43973">
        <v>0</v>
      </c>
      <c r="T43973">
        <v>7500000</v>
      </c>
      <c r="U43973">
        <v>0</v>
      </c>
      <c r="V43973">
        <v>0</v>
      </c>
      <c r="W43973">
        <v>0</v>
      </c>
      <c r="X43973">
        <v>0</v>
      </c>
      <c r="Y43973">
        <v>0</v>
      </c>
      <c r="Z43973">
        <v>0</v>
      </c>
      <c r="AA43973">
        <v>0</v>
      </c>
      <c r="AB43973">
        <v>0</v>
      </c>
      <c r="AC43973">
        <v>0</v>
      </c>
      <c r="AD43973">
        <v>0</v>
      </c>
      <c r="AE43973">
        <v>0</v>
      </c>
      <c r="AF43973">
        <v>0</v>
      </c>
      <c r="AG43973">
        <v>7500000</v>
      </c>
      <c r="AH43973">
        <v>0</v>
      </c>
      <c r="AI43973">
        <v>0</v>
      </c>
      <c r="AJ43973">
        <v>0</v>
      </c>
      <c r="AK43973">
        <v>0</v>
      </c>
      <c r="AL43973">
        <v>0</v>
      </c>
      <c r="AM43973">
        <v>0</v>
      </c>
    </row>
    <row r="43974" spans="1:39" x14ac:dyDescent="0.45">
      <c r="A43974" t="s">
        <v>161210</v>
      </c>
      <c r="B43974" t="s">
        <v>161211</v>
      </c>
      <c r="C43974" t="s">
        <v>161212</v>
      </c>
      <c r="F43974" s="3">
        <v>94311</v>
      </c>
      <c r="G43974" t="s">
        <v>57</v>
      </c>
      <c r="L43974">
        <v>1</v>
      </c>
      <c r="M43974" s="1">
        <v>40918</v>
      </c>
      <c r="N43974" s="2">
        <v>40909</v>
      </c>
      <c r="O43974" t="s">
        <v>132</v>
      </c>
      <c r="P43974">
        <v>2012</v>
      </c>
      <c r="Q43974" s="1">
        <v>41760</v>
      </c>
      <c r="R43974" s="1">
        <v>41760</v>
      </c>
      <c r="S43974">
        <v>0</v>
      </c>
      <c r="T43974">
        <v>0</v>
      </c>
      <c r="U43974">
        <v>94311</v>
      </c>
      <c r="V43974">
        <v>0</v>
      </c>
      <c r="W43974">
        <v>0</v>
      </c>
      <c r="X43974">
        <v>0</v>
      </c>
      <c r="Y43974">
        <v>0</v>
      </c>
      <c r="Z43974">
        <v>0</v>
      </c>
      <c r="AA43974">
        <v>0</v>
      </c>
      <c r="AB43974">
        <v>0</v>
      </c>
      <c r="AC43974">
        <v>0</v>
      </c>
      <c r="AD43974">
        <v>0</v>
      </c>
      <c r="AE43974">
        <v>0</v>
      </c>
      <c r="AF43974">
        <v>0</v>
      </c>
      <c r="AG43974">
        <v>0</v>
      </c>
      <c r="AH43974">
        <v>0</v>
      </c>
      <c r="AI43974">
        <v>0</v>
      </c>
      <c r="AJ43974">
        <v>0</v>
      </c>
      <c r="AK43974">
        <v>0</v>
      </c>
      <c r="AL43974">
        <v>0</v>
      </c>
      <c r="AM43974">
        <v>0</v>
      </c>
    </row>
    <row r="43975" spans="1:39" x14ac:dyDescent="0.45">
      <c r="A43975" t="s">
        <v>161213</v>
      </c>
      <c r="B43975" t="s">
        <v>161214</v>
      </c>
      <c r="C43975" t="s">
        <v>161215</v>
      </c>
      <c r="D43975" t="s">
        <v>161216</v>
      </c>
      <c r="E43975" t="s">
        <v>1144</v>
      </c>
      <c r="F43975" t="s">
        <v>41085</v>
      </c>
      <c r="G43975" t="s">
        <v>57</v>
      </c>
      <c r="H43975" t="s">
        <v>508</v>
      </c>
      <c r="J43975" t="s">
        <v>23759</v>
      </c>
      <c r="K43975" t="s">
        <v>23759</v>
      </c>
      <c r="L43975">
        <v>4</v>
      </c>
      <c r="M43975" s="1">
        <v>41641</v>
      </c>
      <c r="N43975" s="2">
        <v>41640</v>
      </c>
      <c r="O43975" t="s">
        <v>84</v>
      </c>
      <c r="P43975">
        <v>2014</v>
      </c>
      <c r="Q43975" s="1">
        <v>41677</v>
      </c>
      <c r="R43975" s="1">
        <v>41897</v>
      </c>
      <c r="S43975">
        <v>0</v>
      </c>
      <c r="T43975">
        <v>0</v>
      </c>
      <c r="U43975">
        <v>0</v>
      </c>
      <c r="V43975">
        <v>58000</v>
      </c>
      <c r="W43975">
        <v>0</v>
      </c>
      <c r="X43975">
        <v>0</v>
      </c>
      <c r="Y43975">
        <v>40000</v>
      </c>
      <c r="Z43975">
        <v>40000</v>
      </c>
      <c r="AA43975">
        <v>0</v>
      </c>
      <c r="AB43975">
        <v>0</v>
      </c>
      <c r="AC43975">
        <v>0</v>
      </c>
      <c r="AD43975">
        <v>0</v>
      </c>
      <c r="AE43975">
        <v>0</v>
      </c>
      <c r="AF43975">
        <v>0</v>
      </c>
      <c r="AG43975">
        <v>0</v>
      </c>
      <c r="AH43975">
        <v>0</v>
      </c>
      <c r="AI43975">
        <v>0</v>
      </c>
      <c r="AJ43975">
        <v>0</v>
      </c>
      <c r="AK43975">
        <v>0</v>
      </c>
      <c r="AL43975">
        <v>0</v>
      </c>
      <c r="AM43975">
        <v>0</v>
      </c>
    </row>
    <row r="43976" spans="1:39" x14ac:dyDescent="0.45">
      <c r="A43976" t="s">
        <v>161217</v>
      </c>
      <c r="B43976" t="s">
        <v>161218</v>
      </c>
      <c r="C43976" t="s">
        <v>161219</v>
      </c>
      <c r="D43976" t="s">
        <v>653</v>
      </c>
      <c r="E43976" t="s">
        <v>343</v>
      </c>
      <c r="F43976" t="s">
        <v>282</v>
      </c>
      <c r="G43976" t="s">
        <v>57</v>
      </c>
      <c r="H43976" t="s">
        <v>46</v>
      </c>
      <c r="I43976" t="s">
        <v>299</v>
      </c>
      <c r="J43976" t="s">
        <v>300</v>
      </c>
      <c r="K43976" t="s">
        <v>300</v>
      </c>
      <c r="L43976">
        <v>2</v>
      </c>
      <c r="M43976" s="1">
        <v>41232</v>
      </c>
      <c r="N43976" s="2">
        <v>41214</v>
      </c>
      <c r="O43976" t="s">
        <v>67</v>
      </c>
      <c r="P43976">
        <v>2012</v>
      </c>
      <c r="Q43976" s="1">
        <v>41225</v>
      </c>
      <c r="R43976" s="1">
        <v>41393</v>
      </c>
      <c r="S43976">
        <v>40000</v>
      </c>
      <c r="T43976">
        <v>0</v>
      </c>
      <c r="U43976">
        <v>0</v>
      </c>
      <c r="V43976">
        <v>0</v>
      </c>
      <c r="W43976">
        <v>0</v>
      </c>
      <c r="X43976">
        <v>0</v>
      </c>
      <c r="Y43976">
        <v>60000</v>
      </c>
      <c r="Z43976">
        <v>0</v>
      </c>
      <c r="AA43976">
        <v>0</v>
      </c>
      <c r="AB43976">
        <v>0</v>
      </c>
      <c r="AC43976">
        <v>0</v>
      </c>
      <c r="AD43976">
        <v>0</v>
      </c>
      <c r="AE43976">
        <v>0</v>
      </c>
      <c r="AF43976">
        <v>0</v>
      </c>
      <c r="AG43976">
        <v>0</v>
      </c>
      <c r="AH43976">
        <v>0</v>
      </c>
      <c r="AI43976">
        <v>0</v>
      </c>
      <c r="AJ43976">
        <v>0</v>
      </c>
      <c r="AK43976">
        <v>0</v>
      </c>
      <c r="AL43976">
        <v>0</v>
      </c>
      <c r="AM43976">
        <v>0</v>
      </c>
    </row>
    <row r="43977" spans="1:39" x14ac:dyDescent="0.45">
      <c r="A43977" t="s">
        <v>161220</v>
      </c>
      <c r="B43977" t="s">
        <v>161221</v>
      </c>
      <c r="C43977" t="s">
        <v>161222</v>
      </c>
      <c r="D43977" t="s">
        <v>161223</v>
      </c>
      <c r="E43977" t="s">
        <v>89</v>
      </c>
      <c r="F43977" t="s">
        <v>4108</v>
      </c>
      <c r="G43977" t="s">
        <v>57</v>
      </c>
      <c r="H43977" t="s">
        <v>715</v>
      </c>
      <c r="J43977" t="s">
        <v>716</v>
      </c>
      <c r="K43977" t="s">
        <v>11769</v>
      </c>
      <c r="L43977">
        <v>1</v>
      </c>
      <c r="M43977" s="1">
        <v>41030</v>
      </c>
      <c r="N43977" s="2">
        <v>41030</v>
      </c>
      <c r="O43977" t="s">
        <v>50</v>
      </c>
      <c r="P43977">
        <v>2012</v>
      </c>
      <c r="Q43977" s="1">
        <v>41122</v>
      </c>
      <c r="R43977" s="1">
        <v>41122</v>
      </c>
      <c r="S43977">
        <v>0</v>
      </c>
      <c r="T43977">
        <v>0</v>
      </c>
      <c r="U43977">
        <v>0</v>
      </c>
      <c r="V43977">
        <v>0</v>
      </c>
      <c r="W43977">
        <v>0</v>
      </c>
      <c r="X43977">
        <v>0</v>
      </c>
      <c r="Y43977">
        <v>950000</v>
      </c>
      <c r="Z43977">
        <v>0</v>
      </c>
      <c r="AA43977">
        <v>0</v>
      </c>
      <c r="AB43977">
        <v>0</v>
      </c>
      <c r="AC43977">
        <v>0</v>
      </c>
      <c r="AD43977">
        <v>0</v>
      </c>
      <c r="AE43977">
        <v>0</v>
      </c>
      <c r="AF43977">
        <v>0</v>
      </c>
      <c r="AG43977">
        <v>0</v>
      </c>
      <c r="AH43977">
        <v>0</v>
      </c>
      <c r="AI43977">
        <v>0</v>
      </c>
      <c r="AJ43977">
        <v>0</v>
      </c>
      <c r="AK43977">
        <v>0</v>
      </c>
      <c r="AL43977">
        <v>0</v>
      </c>
      <c r="AM43977">
        <v>0</v>
      </c>
    </row>
    <row r="43978" spans="1:39" x14ac:dyDescent="0.45">
      <c r="A43978" t="s">
        <v>161224</v>
      </c>
      <c r="B43978" t="s">
        <v>161225</v>
      </c>
      <c r="C43978" t="s">
        <v>161226</v>
      </c>
      <c r="D43978" t="s">
        <v>161227</v>
      </c>
      <c r="E43978" t="s">
        <v>27005</v>
      </c>
      <c r="F43978" t="s">
        <v>12578</v>
      </c>
      <c r="G43978" t="s">
        <v>57</v>
      </c>
      <c r="L43978">
        <v>4</v>
      </c>
      <c r="M43978" s="1">
        <v>41000</v>
      </c>
      <c r="N43978" s="2">
        <v>41000</v>
      </c>
      <c r="O43978" t="s">
        <v>50</v>
      </c>
      <c r="P43978">
        <v>2012</v>
      </c>
      <c r="Q43978" s="1">
        <v>41275</v>
      </c>
      <c r="R43978" s="1">
        <v>41856</v>
      </c>
      <c r="S43978">
        <v>365000</v>
      </c>
      <c r="T43978">
        <v>100000</v>
      </c>
      <c r="U43978">
        <v>0</v>
      </c>
      <c r="V43978">
        <v>0</v>
      </c>
      <c r="W43978">
        <v>0</v>
      </c>
      <c r="X43978">
        <v>0</v>
      </c>
      <c r="Y43978">
        <v>0</v>
      </c>
      <c r="Z43978">
        <v>50000</v>
      </c>
      <c r="AA43978">
        <v>0</v>
      </c>
      <c r="AB43978">
        <v>0</v>
      </c>
      <c r="AC43978">
        <v>0</v>
      </c>
      <c r="AD43978">
        <v>0</v>
      </c>
      <c r="AE43978">
        <v>0</v>
      </c>
      <c r="AF43978">
        <v>0</v>
      </c>
      <c r="AG43978">
        <v>0</v>
      </c>
      <c r="AH43978">
        <v>0</v>
      </c>
      <c r="AI43978">
        <v>0</v>
      </c>
      <c r="AJ43978">
        <v>0</v>
      </c>
      <c r="AK43978">
        <v>0</v>
      </c>
      <c r="AL43978">
        <v>0</v>
      </c>
      <c r="AM43978">
        <v>0</v>
      </c>
    </row>
    <row r="43979" spans="1:39" x14ac:dyDescent="0.45">
      <c r="A43979" t="s">
        <v>161228</v>
      </c>
      <c r="B43979" t="s">
        <v>161229</v>
      </c>
      <c r="D43979" t="s">
        <v>98</v>
      </c>
      <c r="E43979" t="s">
        <v>99</v>
      </c>
      <c r="F43979" s="3">
        <v>3000</v>
      </c>
      <c r="G43979" t="s">
        <v>57</v>
      </c>
      <c r="H43979" t="s">
        <v>46</v>
      </c>
      <c r="I43979" t="s">
        <v>1298</v>
      </c>
      <c r="J43979" t="s">
        <v>1299</v>
      </c>
      <c r="K43979" t="s">
        <v>76975</v>
      </c>
      <c r="L43979">
        <v>1</v>
      </c>
      <c r="M43979" s="1">
        <v>41697</v>
      </c>
      <c r="N43979" s="2">
        <v>41671</v>
      </c>
      <c r="O43979" t="s">
        <v>84</v>
      </c>
      <c r="P43979">
        <v>2014</v>
      </c>
      <c r="Q43979" s="1">
        <v>41871</v>
      </c>
      <c r="R43979" s="1">
        <v>41871</v>
      </c>
      <c r="S43979">
        <v>0</v>
      </c>
      <c r="T43979">
        <v>0</v>
      </c>
      <c r="U43979">
        <v>3000</v>
      </c>
      <c r="V43979">
        <v>0</v>
      </c>
      <c r="W43979">
        <v>0</v>
      </c>
      <c r="X43979">
        <v>0</v>
      </c>
      <c r="Y43979">
        <v>0</v>
      </c>
      <c r="Z43979">
        <v>0</v>
      </c>
      <c r="AA43979">
        <v>0</v>
      </c>
      <c r="AB43979">
        <v>0</v>
      </c>
      <c r="AC43979">
        <v>0</v>
      </c>
      <c r="AD43979">
        <v>0</v>
      </c>
      <c r="AE43979">
        <v>0</v>
      </c>
      <c r="AF43979">
        <v>0</v>
      </c>
      <c r="AG43979">
        <v>0</v>
      </c>
      <c r="AH43979">
        <v>0</v>
      </c>
      <c r="AI43979">
        <v>0</v>
      </c>
      <c r="AJ43979">
        <v>0</v>
      </c>
      <c r="AK43979">
        <v>0</v>
      </c>
      <c r="AL43979">
        <v>0</v>
      </c>
      <c r="AM43979">
        <v>0</v>
      </c>
    </row>
    <row r="43980" spans="1:39" x14ac:dyDescent="0.45">
      <c r="A43980" t="s">
        <v>161230</v>
      </c>
      <c r="B43980" t="s">
        <v>161231</v>
      </c>
      <c r="C43980" t="s">
        <v>161232</v>
      </c>
      <c r="D43980" t="s">
        <v>247</v>
      </c>
      <c r="E43980" t="s">
        <v>248</v>
      </c>
      <c r="F43980" t="s">
        <v>114</v>
      </c>
      <c r="G43980" t="s">
        <v>57</v>
      </c>
      <c r="H43980" t="s">
        <v>664</v>
      </c>
      <c r="J43980" t="s">
        <v>665</v>
      </c>
      <c r="K43980" t="s">
        <v>665</v>
      </c>
      <c r="L43980">
        <v>1</v>
      </c>
      <c r="M43980" s="1">
        <v>41600</v>
      </c>
      <c r="N43980" s="2">
        <v>41579</v>
      </c>
      <c r="O43980" t="s">
        <v>157</v>
      </c>
      <c r="P43980">
        <v>2013</v>
      </c>
      <c r="Q43980" s="1">
        <v>41617</v>
      </c>
      <c r="R43980" s="1">
        <v>41617</v>
      </c>
      <c r="S43980">
        <v>0</v>
      </c>
      <c r="T43980">
        <v>0</v>
      </c>
      <c r="U43980">
        <v>0</v>
      </c>
      <c r="V43980">
        <v>0</v>
      </c>
      <c r="W43980">
        <v>0</v>
      </c>
      <c r="X43980">
        <v>0</v>
      </c>
      <c r="Y43980">
        <v>0</v>
      </c>
      <c r="Z43980">
        <v>0</v>
      </c>
      <c r="AA43980">
        <v>0</v>
      </c>
      <c r="AB43980">
        <v>0</v>
      </c>
      <c r="AC43980">
        <v>0</v>
      </c>
      <c r="AD43980">
        <v>0</v>
      </c>
      <c r="AE43980">
        <v>0</v>
      </c>
      <c r="AF43980">
        <v>0</v>
      </c>
      <c r="AG43980">
        <v>0</v>
      </c>
      <c r="AH43980">
        <v>0</v>
      </c>
      <c r="AI43980">
        <v>0</v>
      </c>
      <c r="AJ43980">
        <v>0</v>
      </c>
      <c r="AK43980">
        <v>0</v>
      </c>
      <c r="AL43980">
        <v>0</v>
      </c>
      <c r="AM43980">
        <v>0</v>
      </c>
    </row>
    <row r="43981" spans="1:39" x14ac:dyDescent="0.45">
      <c r="A43981" t="s">
        <v>161233</v>
      </c>
      <c r="B43981" t="s">
        <v>161234</v>
      </c>
      <c r="C43981" t="s">
        <v>161235</v>
      </c>
      <c r="D43981" t="s">
        <v>127</v>
      </c>
      <c r="E43981" t="s">
        <v>128</v>
      </c>
      <c r="F43981" t="s">
        <v>21632</v>
      </c>
      <c r="G43981" t="s">
        <v>57</v>
      </c>
      <c r="H43981" t="s">
        <v>46</v>
      </c>
      <c r="I43981" t="s">
        <v>47</v>
      </c>
      <c r="J43981" t="s">
        <v>48</v>
      </c>
      <c r="K43981" t="s">
        <v>49</v>
      </c>
      <c r="L43981">
        <v>1</v>
      </c>
      <c r="M43981" s="1">
        <v>40544</v>
      </c>
      <c r="N43981" s="2">
        <v>40544</v>
      </c>
      <c r="O43981" t="s">
        <v>528</v>
      </c>
      <c r="P43981">
        <v>2011</v>
      </c>
      <c r="Q43981" s="1">
        <v>41549</v>
      </c>
      <c r="R43981" s="1">
        <v>41549</v>
      </c>
      <c r="S43981">
        <v>486000</v>
      </c>
      <c r="T43981">
        <v>0</v>
      </c>
      <c r="U43981">
        <v>0</v>
      </c>
      <c r="V43981">
        <v>0</v>
      </c>
      <c r="W43981">
        <v>0</v>
      </c>
      <c r="X43981">
        <v>0</v>
      </c>
      <c r="Y43981">
        <v>0</v>
      </c>
      <c r="Z43981">
        <v>0</v>
      </c>
      <c r="AA43981">
        <v>0</v>
      </c>
      <c r="AB43981">
        <v>0</v>
      </c>
      <c r="AC43981">
        <v>0</v>
      </c>
      <c r="AD43981">
        <v>0</v>
      </c>
      <c r="AE43981">
        <v>0</v>
      </c>
      <c r="AF43981">
        <v>0</v>
      </c>
      <c r="AG43981">
        <v>0</v>
      </c>
      <c r="AH43981">
        <v>0</v>
      </c>
      <c r="AI43981">
        <v>0</v>
      </c>
      <c r="AJ43981">
        <v>0</v>
      </c>
      <c r="AK43981">
        <v>0</v>
      </c>
      <c r="AL43981">
        <v>0</v>
      </c>
      <c r="AM43981">
        <v>0</v>
      </c>
    </row>
    <row r="43982" spans="1:39" x14ac:dyDescent="0.45">
      <c r="A43982" t="s">
        <v>161236</v>
      </c>
      <c r="B43982" t="s">
        <v>161237</v>
      </c>
      <c r="C43982" t="s">
        <v>161238</v>
      </c>
      <c r="D43982" t="s">
        <v>448</v>
      </c>
      <c r="E43982" t="s">
        <v>449</v>
      </c>
      <c r="F43982" t="s">
        <v>282</v>
      </c>
      <c r="G43982" t="s">
        <v>57</v>
      </c>
      <c r="H43982" t="s">
        <v>496</v>
      </c>
      <c r="J43982" t="s">
        <v>41532</v>
      </c>
      <c r="K43982" t="s">
        <v>41532</v>
      </c>
      <c r="L43982">
        <v>1</v>
      </c>
      <c r="M43982" s="1">
        <v>41382</v>
      </c>
      <c r="N43982" s="2">
        <v>41365</v>
      </c>
      <c r="O43982" t="s">
        <v>439</v>
      </c>
      <c r="P43982">
        <v>2013</v>
      </c>
      <c r="Q43982" s="1">
        <v>41366</v>
      </c>
      <c r="R43982" s="1">
        <v>41366</v>
      </c>
      <c r="S43982">
        <v>0</v>
      </c>
      <c r="T43982">
        <v>0</v>
      </c>
      <c r="U43982">
        <v>0</v>
      </c>
      <c r="V43982">
        <v>0</v>
      </c>
      <c r="W43982">
        <v>0</v>
      </c>
      <c r="X43982">
        <v>0</v>
      </c>
      <c r="Y43982">
        <v>0</v>
      </c>
      <c r="Z43982">
        <v>0</v>
      </c>
      <c r="AA43982">
        <v>100000</v>
      </c>
      <c r="AB43982">
        <v>0</v>
      </c>
      <c r="AC43982">
        <v>0</v>
      </c>
      <c r="AD43982">
        <v>0</v>
      </c>
      <c r="AE43982">
        <v>0</v>
      </c>
      <c r="AF43982">
        <v>0</v>
      </c>
      <c r="AG43982">
        <v>0</v>
      </c>
      <c r="AH43982">
        <v>0</v>
      </c>
      <c r="AI43982">
        <v>0</v>
      </c>
      <c r="AJ43982">
        <v>0</v>
      </c>
      <c r="AK43982">
        <v>0</v>
      </c>
      <c r="AL43982">
        <v>0</v>
      </c>
      <c r="AM43982">
        <v>0</v>
      </c>
    </row>
    <row r="43983" spans="1:39" x14ac:dyDescent="0.45">
      <c r="A43983" t="s">
        <v>161239</v>
      </c>
      <c r="B43983" t="s">
        <v>161240</v>
      </c>
      <c r="C43983" t="s">
        <v>161241</v>
      </c>
      <c r="D43983" t="s">
        <v>161242</v>
      </c>
      <c r="E43983" t="s">
        <v>449</v>
      </c>
      <c r="F43983" t="s">
        <v>8862</v>
      </c>
      <c r="H43983" t="s">
        <v>283</v>
      </c>
      <c r="J43983" t="s">
        <v>345</v>
      </c>
      <c r="K43983" t="s">
        <v>345</v>
      </c>
      <c r="L43983">
        <v>1</v>
      </c>
      <c r="M43983" s="1">
        <v>37257</v>
      </c>
      <c r="N43983" s="2">
        <v>37257</v>
      </c>
      <c r="O43983" t="s">
        <v>554</v>
      </c>
      <c r="P43983">
        <v>2002</v>
      </c>
      <c r="Q43983" s="1">
        <v>39841</v>
      </c>
      <c r="R43983" s="1">
        <v>39841</v>
      </c>
      <c r="S43983">
        <v>0</v>
      </c>
      <c r="T43983">
        <v>0</v>
      </c>
      <c r="U43983">
        <v>0</v>
      </c>
      <c r="V43983">
        <v>0</v>
      </c>
      <c r="W43983">
        <v>0</v>
      </c>
      <c r="X43983">
        <v>0</v>
      </c>
      <c r="Y43983">
        <v>1100000</v>
      </c>
      <c r="Z43983">
        <v>0</v>
      </c>
      <c r="AA43983">
        <v>0</v>
      </c>
      <c r="AB43983">
        <v>0</v>
      </c>
      <c r="AC43983">
        <v>0</v>
      </c>
      <c r="AD43983">
        <v>0</v>
      </c>
      <c r="AE43983">
        <v>0</v>
      </c>
      <c r="AF43983">
        <v>0</v>
      </c>
      <c r="AG43983">
        <v>0</v>
      </c>
      <c r="AH43983">
        <v>0</v>
      </c>
      <c r="AI43983">
        <v>0</v>
      </c>
      <c r="AJ43983">
        <v>0</v>
      </c>
      <c r="AK43983">
        <v>0</v>
      </c>
      <c r="AL43983">
        <v>0</v>
      </c>
      <c r="AM43983">
        <v>0</v>
      </c>
    </row>
    <row r="43984" spans="1:39" x14ac:dyDescent="0.45">
      <c r="A43984" t="s">
        <v>161243</v>
      </c>
      <c r="B43984" t="s">
        <v>161244</v>
      </c>
      <c r="C43984" t="s">
        <v>161245</v>
      </c>
      <c r="D43984" t="s">
        <v>19004</v>
      </c>
      <c r="E43984" t="s">
        <v>8503</v>
      </c>
      <c r="F43984" s="3">
        <v>25000</v>
      </c>
      <c r="G43984" t="s">
        <v>57</v>
      </c>
      <c r="H43984" t="s">
        <v>46</v>
      </c>
      <c r="I43984" t="s">
        <v>267</v>
      </c>
      <c r="J43984" t="s">
        <v>268</v>
      </c>
      <c r="K43984" t="s">
        <v>268</v>
      </c>
      <c r="L43984">
        <v>1</v>
      </c>
      <c r="M43984" s="1">
        <v>41820</v>
      </c>
      <c r="N43984" s="2">
        <v>41791</v>
      </c>
      <c r="O43984" t="s">
        <v>1211</v>
      </c>
      <c r="P43984">
        <v>2014</v>
      </c>
      <c r="Q43984" s="1">
        <v>41852</v>
      </c>
      <c r="R43984" s="1">
        <v>41852</v>
      </c>
      <c r="S43984">
        <v>0</v>
      </c>
      <c r="T43984">
        <v>0</v>
      </c>
      <c r="U43984">
        <v>0</v>
      </c>
      <c r="V43984">
        <v>0</v>
      </c>
      <c r="W43984">
        <v>0</v>
      </c>
      <c r="X43984">
        <v>0</v>
      </c>
      <c r="Y43984">
        <v>25000</v>
      </c>
      <c r="Z43984">
        <v>0</v>
      </c>
      <c r="AA43984">
        <v>0</v>
      </c>
      <c r="AB43984">
        <v>0</v>
      </c>
      <c r="AC43984">
        <v>0</v>
      </c>
      <c r="AD43984">
        <v>0</v>
      </c>
      <c r="AE43984">
        <v>0</v>
      </c>
      <c r="AF43984">
        <v>0</v>
      </c>
      <c r="AG43984">
        <v>0</v>
      </c>
      <c r="AH43984">
        <v>0</v>
      </c>
      <c r="AI43984">
        <v>0</v>
      </c>
      <c r="AJ43984">
        <v>0</v>
      </c>
      <c r="AK43984">
        <v>0</v>
      </c>
      <c r="AL43984">
        <v>0</v>
      </c>
      <c r="AM43984">
        <v>0</v>
      </c>
    </row>
    <row r="43985" spans="1:39" x14ac:dyDescent="0.45">
      <c r="A43985" t="s">
        <v>161246</v>
      </c>
      <c r="B43985" t="s">
        <v>161247</v>
      </c>
      <c r="C43985" t="s">
        <v>161248</v>
      </c>
      <c r="D43985" t="s">
        <v>448</v>
      </c>
      <c r="E43985" t="s">
        <v>449</v>
      </c>
      <c r="F43985" s="3">
        <v>10000</v>
      </c>
      <c r="G43985" t="s">
        <v>57</v>
      </c>
      <c r="L43985">
        <v>1</v>
      </c>
      <c r="M43985" s="1">
        <v>41653</v>
      </c>
      <c r="N43985" s="2">
        <v>41640</v>
      </c>
      <c r="O43985" t="s">
        <v>84</v>
      </c>
      <c r="P43985">
        <v>2014</v>
      </c>
      <c r="Q43985" s="1">
        <v>41653</v>
      </c>
      <c r="R43985" s="1">
        <v>41653</v>
      </c>
      <c r="S43985">
        <v>0</v>
      </c>
      <c r="T43985">
        <v>0</v>
      </c>
      <c r="U43985">
        <v>0</v>
      </c>
      <c r="V43985">
        <v>0</v>
      </c>
      <c r="W43985">
        <v>0</v>
      </c>
      <c r="X43985">
        <v>0</v>
      </c>
      <c r="Y43985">
        <v>10000</v>
      </c>
      <c r="Z43985">
        <v>0</v>
      </c>
      <c r="AA43985">
        <v>0</v>
      </c>
      <c r="AB43985">
        <v>0</v>
      </c>
      <c r="AC43985">
        <v>0</v>
      </c>
      <c r="AD43985">
        <v>0</v>
      </c>
      <c r="AE43985">
        <v>0</v>
      </c>
      <c r="AF43985">
        <v>0</v>
      </c>
      <c r="AG43985">
        <v>0</v>
      </c>
      <c r="AH43985">
        <v>0</v>
      </c>
      <c r="AI43985">
        <v>0</v>
      </c>
      <c r="AJ43985">
        <v>0</v>
      </c>
      <c r="AK43985">
        <v>0</v>
      </c>
      <c r="AL43985">
        <v>0</v>
      </c>
      <c r="AM43985">
        <v>0</v>
      </c>
    </row>
    <row r="43986" spans="1:39" x14ac:dyDescent="0.45">
      <c r="A43986" t="s">
        <v>161249</v>
      </c>
      <c r="B43986" t="s">
        <v>161250</v>
      </c>
      <c r="D43986" t="s">
        <v>161251</v>
      </c>
      <c r="E43986" t="s">
        <v>3017</v>
      </c>
      <c r="F43986" s="3">
        <v>20000</v>
      </c>
      <c r="G43986" t="s">
        <v>57</v>
      </c>
      <c r="H43986" t="s">
        <v>46</v>
      </c>
      <c r="I43986" t="s">
        <v>1282</v>
      </c>
      <c r="J43986" t="s">
        <v>1283</v>
      </c>
      <c r="K43986" t="s">
        <v>1284</v>
      </c>
      <c r="L43986">
        <v>1</v>
      </c>
      <c r="Q43986" s="1">
        <v>41862</v>
      </c>
      <c r="R43986" s="1">
        <v>41862</v>
      </c>
      <c r="S43986">
        <v>20000</v>
      </c>
      <c r="T43986">
        <v>0</v>
      </c>
      <c r="U43986">
        <v>0</v>
      </c>
      <c r="V43986">
        <v>0</v>
      </c>
      <c r="W43986">
        <v>0</v>
      </c>
      <c r="X43986">
        <v>0</v>
      </c>
      <c r="Y43986">
        <v>0</v>
      </c>
      <c r="Z43986">
        <v>0</v>
      </c>
      <c r="AA43986">
        <v>0</v>
      </c>
      <c r="AB43986">
        <v>0</v>
      </c>
      <c r="AC43986">
        <v>0</v>
      </c>
      <c r="AD43986">
        <v>0</v>
      </c>
      <c r="AE43986">
        <v>0</v>
      </c>
      <c r="AF43986">
        <v>0</v>
      </c>
      <c r="AG43986">
        <v>0</v>
      </c>
      <c r="AH43986">
        <v>0</v>
      </c>
      <c r="AI43986">
        <v>0</v>
      </c>
      <c r="AJ43986">
        <v>0</v>
      </c>
      <c r="AK43986">
        <v>0</v>
      </c>
      <c r="AL43986">
        <v>0</v>
      </c>
      <c r="AM43986">
        <v>0</v>
      </c>
    </row>
    <row r="43987" spans="1:39" x14ac:dyDescent="0.45">
      <c r="A43987" t="s">
        <v>161252</v>
      </c>
      <c r="B43987" t="s">
        <v>161253</v>
      </c>
      <c r="C43987" t="s">
        <v>161254</v>
      </c>
      <c r="D43987" t="s">
        <v>448</v>
      </c>
      <c r="E43987" t="s">
        <v>449</v>
      </c>
      <c r="F43987" t="s">
        <v>1047</v>
      </c>
      <c r="G43987" t="s">
        <v>45</v>
      </c>
      <c r="H43987" t="s">
        <v>475</v>
      </c>
      <c r="J43987" t="s">
        <v>476</v>
      </c>
      <c r="K43987" t="s">
        <v>476</v>
      </c>
      <c r="L43987">
        <v>1</v>
      </c>
      <c r="M43987" s="1">
        <v>35796</v>
      </c>
      <c r="N43987" s="2">
        <v>35796</v>
      </c>
      <c r="O43987" t="s">
        <v>709</v>
      </c>
      <c r="P43987">
        <v>1998</v>
      </c>
      <c r="Q43987" s="1">
        <v>41621</v>
      </c>
      <c r="R43987" s="1">
        <v>41621</v>
      </c>
      <c r="S43987">
        <v>0</v>
      </c>
      <c r="T43987">
        <v>5000000</v>
      </c>
      <c r="U43987">
        <v>0</v>
      </c>
      <c r="V43987">
        <v>0</v>
      </c>
      <c r="W43987">
        <v>0</v>
      </c>
      <c r="X43987">
        <v>0</v>
      </c>
      <c r="Y43987">
        <v>0</v>
      </c>
      <c r="Z43987">
        <v>0</v>
      </c>
      <c r="AA43987">
        <v>0</v>
      </c>
      <c r="AB43987">
        <v>0</v>
      </c>
      <c r="AC43987">
        <v>0</v>
      </c>
      <c r="AD43987">
        <v>0</v>
      </c>
      <c r="AE43987">
        <v>0</v>
      </c>
      <c r="AF43987">
        <v>0</v>
      </c>
      <c r="AG43987">
        <v>0</v>
      </c>
      <c r="AH43987">
        <v>0</v>
      </c>
      <c r="AI43987">
        <v>5000000</v>
      </c>
      <c r="AJ43987">
        <v>0</v>
      </c>
      <c r="AK43987">
        <v>0</v>
      </c>
      <c r="AL43987">
        <v>0</v>
      </c>
      <c r="AM43987">
        <v>0</v>
      </c>
    </row>
    <row r="43988" spans="1:39" x14ac:dyDescent="0.45">
      <c r="A43988" t="s">
        <v>161255</v>
      </c>
      <c r="B43988" t="s">
        <v>161256</v>
      </c>
      <c r="C43988" t="s">
        <v>161257</v>
      </c>
      <c r="D43988" t="s">
        <v>88</v>
      </c>
      <c r="E43988" t="s">
        <v>89</v>
      </c>
      <c r="F43988" t="s">
        <v>114</v>
      </c>
      <c r="G43988" t="s">
        <v>57</v>
      </c>
      <c r="H43988" t="s">
        <v>74</v>
      </c>
      <c r="J43988" t="s">
        <v>75</v>
      </c>
      <c r="K43988" t="s">
        <v>75</v>
      </c>
      <c r="L43988">
        <v>1</v>
      </c>
      <c r="Q43988" s="1">
        <v>41743</v>
      </c>
      <c r="R43988" s="1">
        <v>41743</v>
      </c>
      <c r="S43988">
        <v>0</v>
      </c>
      <c r="T43988">
        <v>0</v>
      </c>
      <c r="U43988">
        <v>0</v>
      </c>
      <c r="V43988">
        <v>0</v>
      </c>
      <c r="W43988">
        <v>0</v>
      </c>
      <c r="X43988">
        <v>0</v>
      </c>
      <c r="Y43988">
        <v>0</v>
      </c>
      <c r="Z43988">
        <v>0</v>
      </c>
      <c r="AA43988">
        <v>0</v>
      </c>
      <c r="AB43988">
        <v>0</v>
      </c>
      <c r="AC43988">
        <v>0</v>
      </c>
      <c r="AD43988">
        <v>0</v>
      </c>
      <c r="AE43988">
        <v>0</v>
      </c>
      <c r="AF43988">
        <v>0</v>
      </c>
      <c r="AG43988">
        <v>0</v>
      </c>
      <c r="AH43988">
        <v>0</v>
      </c>
      <c r="AI43988">
        <v>0</v>
      </c>
      <c r="AJ43988">
        <v>0</v>
      </c>
      <c r="AK43988">
        <v>0</v>
      </c>
      <c r="AL43988">
        <v>0</v>
      </c>
      <c r="AM43988">
        <v>0</v>
      </c>
    </row>
    <row r="43989" spans="1:39" x14ac:dyDescent="0.45">
      <c r="A43989" t="s">
        <v>161258</v>
      </c>
      <c r="B43989" t="s">
        <v>161259</v>
      </c>
      <c r="C43989" t="s">
        <v>161260</v>
      </c>
      <c r="D43989" t="s">
        <v>448</v>
      </c>
      <c r="E43989" t="s">
        <v>449</v>
      </c>
      <c r="F43989" t="s">
        <v>3702</v>
      </c>
      <c r="G43989" t="s">
        <v>57</v>
      </c>
      <c r="H43989" t="s">
        <v>475</v>
      </c>
      <c r="J43989" t="s">
        <v>476</v>
      </c>
      <c r="K43989" t="s">
        <v>476</v>
      </c>
      <c r="L43989">
        <v>3</v>
      </c>
      <c r="M43989" s="1">
        <v>40544</v>
      </c>
      <c r="N43989" s="2">
        <v>40544</v>
      </c>
      <c r="O43989" t="s">
        <v>528</v>
      </c>
      <c r="P43989">
        <v>2011</v>
      </c>
      <c r="Q43989" s="1">
        <v>41214</v>
      </c>
      <c r="R43989" s="1">
        <v>41830</v>
      </c>
      <c r="S43989">
        <v>500000</v>
      </c>
      <c r="T43989">
        <v>12000000</v>
      </c>
      <c r="U43989">
        <v>0</v>
      </c>
      <c r="V43989">
        <v>0</v>
      </c>
      <c r="W43989">
        <v>0</v>
      </c>
      <c r="X43989">
        <v>0</v>
      </c>
      <c r="Y43989">
        <v>0</v>
      </c>
      <c r="Z43989">
        <v>0</v>
      </c>
      <c r="AA43989">
        <v>0</v>
      </c>
      <c r="AB43989">
        <v>0</v>
      </c>
      <c r="AC43989">
        <v>0</v>
      </c>
      <c r="AD43989">
        <v>0</v>
      </c>
      <c r="AE43989">
        <v>0</v>
      </c>
      <c r="AF43989">
        <v>5000000</v>
      </c>
      <c r="AG43989">
        <v>7000000</v>
      </c>
      <c r="AH43989">
        <v>0</v>
      </c>
      <c r="AI43989">
        <v>0</v>
      </c>
      <c r="AJ43989">
        <v>0</v>
      </c>
      <c r="AK43989">
        <v>0</v>
      </c>
      <c r="AL43989">
        <v>0</v>
      </c>
      <c r="AM43989">
        <v>0</v>
      </c>
    </row>
    <row r="43990" spans="1:39" x14ac:dyDescent="0.45">
      <c r="A43990" t="s">
        <v>161261</v>
      </c>
      <c r="B43990" t="s">
        <v>161262</v>
      </c>
      <c r="C43990" t="s">
        <v>161263</v>
      </c>
      <c r="D43990" t="s">
        <v>16678</v>
      </c>
      <c r="E43990" t="s">
        <v>108</v>
      </c>
      <c r="F43990" s="3">
        <v>10000</v>
      </c>
      <c r="G43990" t="s">
        <v>45</v>
      </c>
      <c r="H43990" t="s">
        <v>46</v>
      </c>
      <c r="I43990" t="s">
        <v>2353</v>
      </c>
      <c r="J43990" t="s">
        <v>7000</v>
      </c>
      <c r="K43990" t="s">
        <v>2543</v>
      </c>
      <c r="L43990">
        <v>1</v>
      </c>
      <c r="M43990" s="1">
        <v>40848</v>
      </c>
      <c r="N43990" s="2">
        <v>40848</v>
      </c>
      <c r="O43990" t="s">
        <v>94</v>
      </c>
      <c r="P43990">
        <v>2011</v>
      </c>
      <c r="Q43990" s="1">
        <v>41344</v>
      </c>
      <c r="R43990" s="1">
        <v>41344</v>
      </c>
      <c r="S43990">
        <v>10000</v>
      </c>
      <c r="T43990">
        <v>0</v>
      </c>
      <c r="U43990">
        <v>0</v>
      </c>
      <c r="V43990">
        <v>0</v>
      </c>
      <c r="W43990">
        <v>0</v>
      </c>
      <c r="X43990">
        <v>0</v>
      </c>
      <c r="Y43990">
        <v>0</v>
      </c>
      <c r="Z43990">
        <v>0</v>
      </c>
      <c r="AA43990">
        <v>0</v>
      </c>
      <c r="AB43990">
        <v>0</v>
      </c>
      <c r="AC43990">
        <v>0</v>
      </c>
      <c r="AD43990">
        <v>0</v>
      </c>
      <c r="AE43990">
        <v>0</v>
      </c>
      <c r="AF43990">
        <v>0</v>
      </c>
      <c r="AG43990">
        <v>0</v>
      </c>
      <c r="AH43990">
        <v>0</v>
      </c>
      <c r="AI43990">
        <v>0</v>
      </c>
      <c r="AJ43990">
        <v>0</v>
      </c>
      <c r="AK43990">
        <v>0</v>
      </c>
      <c r="AL43990">
        <v>0</v>
      </c>
      <c r="AM43990">
        <v>0</v>
      </c>
    </row>
    <row r="43991" spans="1:39" x14ac:dyDescent="0.45">
      <c r="A43991" t="s">
        <v>161264</v>
      </c>
      <c r="B43991" t="s">
        <v>161265</v>
      </c>
      <c r="C43991" t="s">
        <v>161266</v>
      </c>
      <c r="D43991" t="s">
        <v>55962</v>
      </c>
      <c r="E43991" t="s">
        <v>27005</v>
      </c>
      <c r="F43991" t="s">
        <v>114</v>
      </c>
      <c r="G43991" t="s">
        <v>45</v>
      </c>
      <c r="H43991" t="s">
        <v>46</v>
      </c>
      <c r="I43991" t="s">
        <v>47</v>
      </c>
      <c r="J43991" t="s">
        <v>48</v>
      </c>
      <c r="K43991" t="s">
        <v>49</v>
      </c>
      <c r="L43991">
        <v>2</v>
      </c>
      <c r="M43991" s="1">
        <v>36161</v>
      </c>
      <c r="N43991" s="2">
        <v>36161</v>
      </c>
      <c r="O43991" t="s">
        <v>1121</v>
      </c>
      <c r="P43991">
        <v>1999</v>
      </c>
      <c r="Q43991" s="1">
        <v>36342</v>
      </c>
      <c r="R43991" s="1">
        <v>37125</v>
      </c>
      <c r="S43991">
        <v>0</v>
      </c>
      <c r="T43991">
        <v>0</v>
      </c>
      <c r="U43991">
        <v>0</v>
      </c>
      <c r="V43991">
        <v>0</v>
      </c>
      <c r="W43991">
        <v>0</v>
      </c>
      <c r="X43991">
        <v>0</v>
      </c>
      <c r="Y43991">
        <v>0</v>
      </c>
      <c r="Z43991">
        <v>0</v>
      </c>
      <c r="AA43991">
        <v>0</v>
      </c>
      <c r="AB43991">
        <v>0</v>
      </c>
      <c r="AC43991">
        <v>0</v>
      </c>
      <c r="AD43991">
        <v>0</v>
      </c>
      <c r="AE43991">
        <v>0</v>
      </c>
      <c r="AF43991">
        <v>0</v>
      </c>
      <c r="AG43991">
        <v>0</v>
      </c>
      <c r="AH43991">
        <v>0</v>
      </c>
      <c r="AI43991">
        <v>0</v>
      </c>
      <c r="AJ43991">
        <v>0</v>
      </c>
      <c r="AK43991">
        <v>0</v>
      </c>
      <c r="AL43991">
        <v>0</v>
      </c>
      <c r="AM43991">
        <v>0</v>
      </c>
    </row>
    <row r="43992" spans="1:39" x14ac:dyDescent="0.45">
      <c r="A43992" t="s">
        <v>161267</v>
      </c>
      <c r="B43992" t="s">
        <v>161268</v>
      </c>
      <c r="C43992" t="s">
        <v>161269</v>
      </c>
      <c r="D43992" t="s">
        <v>448</v>
      </c>
      <c r="E43992" t="s">
        <v>449</v>
      </c>
      <c r="F43992" t="s">
        <v>846</v>
      </c>
      <c r="G43992" t="s">
        <v>57</v>
      </c>
      <c r="H43992" t="s">
        <v>11579</v>
      </c>
      <c r="J43992" t="s">
        <v>14868</v>
      </c>
      <c r="K43992" t="s">
        <v>14868</v>
      </c>
      <c r="L43992">
        <v>1</v>
      </c>
      <c r="M43992" s="1">
        <v>40909</v>
      </c>
      <c r="N43992" s="2">
        <v>40909</v>
      </c>
      <c r="O43992" t="s">
        <v>132</v>
      </c>
      <c r="P43992">
        <v>2012</v>
      </c>
      <c r="Q43992" s="1">
        <v>41316</v>
      </c>
      <c r="R43992" s="1">
        <v>41316</v>
      </c>
      <c r="S43992">
        <v>1000000</v>
      </c>
      <c r="T43992">
        <v>0</v>
      </c>
      <c r="U43992">
        <v>0</v>
      </c>
      <c r="V43992">
        <v>0</v>
      </c>
      <c r="W43992">
        <v>0</v>
      </c>
      <c r="X43992">
        <v>0</v>
      </c>
      <c r="Y43992">
        <v>0</v>
      </c>
      <c r="Z43992">
        <v>0</v>
      </c>
      <c r="AA43992">
        <v>0</v>
      </c>
      <c r="AB43992">
        <v>0</v>
      </c>
      <c r="AC43992">
        <v>0</v>
      </c>
      <c r="AD43992">
        <v>0</v>
      </c>
      <c r="AE43992">
        <v>0</v>
      </c>
      <c r="AF43992">
        <v>0</v>
      </c>
      <c r="AG43992">
        <v>0</v>
      </c>
      <c r="AH43992">
        <v>0</v>
      </c>
      <c r="AI43992">
        <v>0</v>
      </c>
      <c r="AJ43992">
        <v>0</v>
      </c>
      <c r="AK43992">
        <v>0</v>
      </c>
      <c r="AL43992">
        <v>0</v>
      </c>
      <c r="AM43992">
        <v>0</v>
      </c>
    </row>
    <row r="43993" spans="1:39" x14ac:dyDescent="0.45">
      <c r="A43993" t="s">
        <v>161270</v>
      </c>
      <c r="B43993" t="s">
        <v>161271</v>
      </c>
      <c r="C43993" t="s">
        <v>161272</v>
      </c>
      <c r="D43993" t="s">
        <v>161273</v>
      </c>
      <c r="E43993" t="s">
        <v>6267</v>
      </c>
      <c r="F43993" t="s">
        <v>610</v>
      </c>
      <c r="G43993" t="s">
        <v>57</v>
      </c>
      <c r="H43993" t="s">
        <v>214</v>
      </c>
      <c r="J43993" t="s">
        <v>215</v>
      </c>
      <c r="K43993" t="s">
        <v>215</v>
      </c>
      <c r="L43993">
        <v>1</v>
      </c>
      <c r="M43993" s="1">
        <v>41255</v>
      </c>
      <c r="N43993" s="2">
        <v>41244</v>
      </c>
      <c r="O43993" t="s">
        <v>67</v>
      </c>
      <c r="P43993">
        <v>2012</v>
      </c>
      <c r="Q43993" s="1">
        <v>41859</v>
      </c>
      <c r="R43993" s="1">
        <v>41859</v>
      </c>
      <c r="S43993">
        <v>750000</v>
      </c>
      <c r="T43993">
        <v>0</v>
      </c>
      <c r="U43993">
        <v>0</v>
      </c>
      <c r="V43993">
        <v>0</v>
      </c>
      <c r="W43993">
        <v>0</v>
      </c>
      <c r="X43993">
        <v>0</v>
      </c>
      <c r="Y43993">
        <v>0</v>
      </c>
      <c r="Z43993">
        <v>0</v>
      </c>
      <c r="AA43993">
        <v>0</v>
      </c>
      <c r="AB43993">
        <v>0</v>
      </c>
      <c r="AC43993">
        <v>0</v>
      </c>
      <c r="AD43993">
        <v>0</v>
      </c>
      <c r="AE43993">
        <v>0</v>
      </c>
      <c r="AF43993">
        <v>0</v>
      </c>
      <c r="AG43993">
        <v>0</v>
      </c>
      <c r="AH43993">
        <v>0</v>
      </c>
      <c r="AI43993">
        <v>0</v>
      </c>
      <c r="AJ43993">
        <v>0</v>
      </c>
      <c r="AK43993">
        <v>0</v>
      </c>
      <c r="AL43993">
        <v>0</v>
      </c>
      <c r="AM43993">
        <v>0</v>
      </c>
    </row>
    <row r="43994" spans="1:39" x14ac:dyDescent="0.45">
      <c r="A43994" t="s">
        <v>161274</v>
      </c>
      <c r="B43994" t="s">
        <v>161275</v>
      </c>
      <c r="C43994" t="s">
        <v>161276</v>
      </c>
      <c r="D43994" t="s">
        <v>448</v>
      </c>
      <c r="E43994" t="s">
        <v>449</v>
      </c>
      <c r="F43994" t="s">
        <v>846</v>
      </c>
      <c r="G43994" t="s">
        <v>57</v>
      </c>
      <c r="H43994" t="s">
        <v>12955</v>
      </c>
      <c r="J43994" t="s">
        <v>12956</v>
      </c>
      <c r="L43994">
        <v>1</v>
      </c>
      <c r="M43994" s="1">
        <v>40313</v>
      </c>
      <c r="N43994" s="2">
        <v>40299</v>
      </c>
      <c r="O43994" t="s">
        <v>1166</v>
      </c>
      <c r="P43994">
        <v>2010</v>
      </c>
      <c r="Q43994" s="1">
        <v>40313</v>
      </c>
      <c r="R43994" s="1">
        <v>40313</v>
      </c>
      <c r="S43994">
        <v>1000000</v>
      </c>
      <c r="T43994">
        <v>0</v>
      </c>
      <c r="U43994">
        <v>0</v>
      </c>
      <c r="V43994">
        <v>0</v>
      </c>
      <c r="W43994">
        <v>0</v>
      </c>
      <c r="X43994">
        <v>0</v>
      </c>
      <c r="Y43994">
        <v>0</v>
      </c>
      <c r="Z43994">
        <v>0</v>
      </c>
      <c r="AA43994">
        <v>0</v>
      </c>
      <c r="AB43994">
        <v>0</v>
      </c>
      <c r="AC43994">
        <v>0</v>
      </c>
      <c r="AD43994">
        <v>0</v>
      </c>
      <c r="AE43994">
        <v>0</v>
      </c>
      <c r="AF43994">
        <v>0</v>
      </c>
      <c r="AG43994">
        <v>0</v>
      </c>
      <c r="AH43994">
        <v>0</v>
      </c>
      <c r="AI43994">
        <v>0</v>
      </c>
      <c r="AJ43994">
        <v>0</v>
      </c>
      <c r="AK43994">
        <v>0</v>
      </c>
      <c r="AL43994">
        <v>0</v>
      </c>
      <c r="AM43994">
        <v>0</v>
      </c>
    </row>
    <row r="43995" spans="1:39" x14ac:dyDescent="0.45">
      <c r="A43995" t="s">
        <v>161277</v>
      </c>
      <c r="B43995" t="s">
        <v>161278</v>
      </c>
      <c r="C43995" t="s">
        <v>161279</v>
      </c>
      <c r="D43995" t="s">
        <v>161280</v>
      </c>
      <c r="E43995" t="s">
        <v>1468</v>
      </c>
      <c r="F43995" t="s">
        <v>114</v>
      </c>
      <c r="G43995" t="s">
        <v>57</v>
      </c>
      <c r="H43995" t="s">
        <v>496</v>
      </c>
      <c r="J43995" t="s">
        <v>682</v>
      </c>
      <c r="K43995" t="s">
        <v>682</v>
      </c>
      <c r="L43995">
        <v>1</v>
      </c>
      <c r="M43995" s="1">
        <v>40892</v>
      </c>
      <c r="N43995" s="2">
        <v>40878</v>
      </c>
      <c r="O43995" t="s">
        <v>94</v>
      </c>
      <c r="P43995">
        <v>2011</v>
      </c>
      <c r="Q43995" s="1">
        <v>41551</v>
      </c>
      <c r="R43995" s="1">
        <v>41551</v>
      </c>
      <c r="S43995">
        <v>0</v>
      </c>
      <c r="T43995">
        <v>0</v>
      </c>
      <c r="U43995">
        <v>0</v>
      </c>
      <c r="V43995">
        <v>0</v>
      </c>
      <c r="W43995">
        <v>0</v>
      </c>
      <c r="X43995">
        <v>0</v>
      </c>
      <c r="Y43995">
        <v>0</v>
      </c>
      <c r="Z43995">
        <v>0</v>
      </c>
      <c r="AA43995">
        <v>0</v>
      </c>
      <c r="AB43995">
        <v>0</v>
      </c>
      <c r="AC43995">
        <v>0</v>
      </c>
      <c r="AD43995">
        <v>0</v>
      </c>
      <c r="AE43995">
        <v>0</v>
      </c>
      <c r="AF43995">
        <v>0</v>
      </c>
      <c r="AG43995">
        <v>0</v>
      </c>
      <c r="AH43995">
        <v>0</v>
      </c>
      <c r="AI43995">
        <v>0</v>
      </c>
      <c r="AJ43995">
        <v>0</v>
      </c>
      <c r="AK43995">
        <v>0</v>
      </c>
      <c r="AL43995">
        <v>0</v>
      </c>
      <c r="AM43995">
        <v>0</v>
      </c>
    </row>
    <row r="43996" spans="1:39" x14ac:dyDescent="0.45">
      <c r="A43996" t="s">
        <v>161281</v>
      </c>
      <c r="B43996" t="s">
        <v>161282</v>
      </c>
      <c r="C43996" t="s">
        <v>161283</v>
      </c>
      <c r="D43996" t="s">
        <v>161284</v>
      </c>
      <c r="E43996" t="s">
        <v>449</v>
      </c>
      <c r="F43996" t="s">
        <v>282</v>
      </c>
      <c r="H43996" t="s">
        <v>46</v>
      </c>
      <c r="I43996" t="s">
        <v>58</v>
      </c>
      <c r="J43996" t="s">
        <v>198</v>
      </c>
      <c r="K43996" t="s">
        <v>199</v>
      </c>
      <c r="L43996">
        <v>1</v>
      </c>
      <c r="M43996" s="1">
        <v>40909</v>
      </c>
      <c r="N43996" s="2">
        <v>40909</v>
      </c>
      <c r="O43996" t="s">
        <v>132</v>
      </c>
      <c r="P43996">
        <v>2012</v>
      </c>
      <c r="Q43996" s="1">
        <v>41093</v>
      </c>
      <c r="R43996" s="1">
        <v>41093</v>
      </c>
      <c r="S43996">
        <v>100000</v>
      </c>
      <c r="T43996">
        <v>0</v>
      </c>
      <c r="U43996">
        <v>0</v>
      </c>
      <c r="V43996">
        <v>0</v>
      </c>
      <c r="W43996">
        <v>0</v>
      </c>
      <c r="X43996">
        <v>0</v>
      </c>
      <c r="Y43996">
        <v>0</v>
      </c>
      <c r="Z43996">
        <v>0</v>
      </c>
      <c r="AA43996">
        <v>0</v>
      </c>
      <c r="AB43996">
        <v>0</v>
      </c>
      <c r="AC43996">
        <v>0</v>
      </c>
      <c r="AD43996">
        <v>0</v>
      </c>
      <c r="AE43996">
        <v>0</v>
      </c>
      <c r="AF43996">
        <v>0</v>
      </c>
      <c r="AG43996">
        <v>0</v>
      </c>
      <c r="AH43996">
        <v>0</v>
      </c>
      <c r="AI43996">
        <v>0</v>
      </c>
      <c r="AJ43996">
        <v>0</v>
      </c>
      <c r="AK43996">
        <v>0</v>
      </c>
      <c r="AL43996">
        <v>0</v>
      </c>
      <c r="AM43996">
        <v>0</v>
      </c>
    </row>
    <row r="43997" spans="1:39" x14ac:dyDescent="0.45">
      <c r="A43997" t="s">
        <v>161285</v>
      </c>
      <c r="B43997" t="s">
        <v>161286</v>
      </c>
      <c r="C43997" t="s">
        <v>161287</v>
      </c>
      <c r="D43997" t="s">
        <v>1688</v>
      </c>
      <c r="E43997" t="s">
        <v>1689</v>
      </c>
      <c r="F43997" t="s">
        <v>714</v>
      </c>
      <c r="H43997" t="s">
        <v>475</v>
      </c>
      <c r="J43997" t="s">
        <v>476</v>
      </c>
      <c r="K43997" t="s">
        <v>476</v>
      </c>
      <c r="L43997">
        <v>1</v>
      </c>
      <c r="M43997" s="1">
        <v>39448</v>
      </c>
      <c r="N43997" s="2">
        <v>39448</v>
      </c>
      <c r="O43997" t="s">
        <v>181</v>
      </c>
      <c r="P43997">
        <v>2008</v>
      </c>
      <c r="Q43997" s="1">
        <v>41487</v>
      </c>
      <c r="R43997" s="1">
        <v>41487</v>
      </c>
      <c r="S43997">
        <v>250000</v>
      </c>
      <c r="T43997">
        <v>0</v>
      </c>
      <c r="U43997">
        <v>0</v>
      </c>
      <c r="V43997">
        <v>0</v>
      </c>
      <c r="W43997">
        <v>0</v>
      </c>
      <c r="X43997">
        <v>0</v>
      </c>
      <c r="Y43997">
        <v>0</v>
      </c>
      <c r="Z43997">
        <v>0</v>
      </c>
      <c r="AA43997">
        <v>0</v>
      </c>
      <c r="AB43997">
        <v>0</v>
      </c>
      <c r="AC43997">
        <v>0</v>
      </c>
      <c r="AD43997">
        <v>0</v>
      </c>
      <c r="AE43997">
        <v>0</v>
      </c>
      <c r="AF43997">
        <v>0</v>
      </c>
      <c r="AG43997">
        <v>0</v>
      </c>
      <c r="AH43997">
        <v>0</v>
      </c>
      <c r="AI43997">
        <v>0</v>
      </c>
      <c r="AJ43997">
        <v>0</v>
      </c>
      <c r="AK43997">
        <v>0</v>
      </c>
      <c r="AL43997">
        <v>0</v>
      </c>
      <c r="AM43997">
        <v>0</v>
      </c>
    </row>
    <row r="43998" spans="1:39" x14ac:dyDescent="0.45">
      <c r="A43998" t="s">
        <v>161288</v>
      </c>
      <c r="B43998" t="s">
        <v>161289</v>
      </c>
      <c r="C43998" t="s">
        <v>161290</v>
      </c>
      <c r="D43998" t="s">
        <v>62712</v>
      </c>
      <c r="E43998" t="s">
        <v>4213</v>
      </c>
      <c r="F43998" t="s">
        <v>161291</v>
      </c>
      <c r="G43998" t="s">
        <v>57</v>
      </c>
      <c r="H43998" t="s">
        <v>214</v>
      </c>
      <c r="J43998" t="s">
        <v>215</v>
      </c>
      <c r="K43998" t="s">
        <v>215</v>
      </c>
      <c r="L43998">
        <v>2</v>
      </c>
      <c r="M43998" s="1">
        <v>40623</v>
      </c>
      <c r="N43998" s="2">
        <v>40603</v>
      </c>
      <c r="O43998" t="s">
        <v>528</v>
      </c>
      <c r="P43998">
        <v>2011</v>
      </c>
      <c r="Q43998" s="1">
        <v>40848</v>
      </c>
      <c r="R43998" s="1">
        <v>41183</v>
      </c>
      <c r="S43998">
        <v>136270</v>
      </c>
      <c r="T43998">
        <v>0</v>
      </c>
      <c r="U43998">
        <v>0</v>
      </c>
      <c r="V43998">
        <v>0</v>
      </c>
      <c r="W43998">
        <v>0</v>
      </c>
      <c r="X43998">
        <v>0</v>
      </c>
      <c r="Y43998">
        <v>399187</v>
      </c>
      <c r="Z43998">
        <v>0</v>
      </c>
      <c r="AA43998">
        <v>0</v>
      </c>
      <c r="AB43998">
        <v>0</v>
      </c>
      <c r="AC43998">
        <v>0</v>
      </c>
      <c r="AD43998">
        <v>0</v>
      </c>
      <c r="AE43998">
        <v>0</v>
      </c>
      <c r="AF43998">
        <v>0</v>
      </c>
      <c r="AG43998">
        <v>0</v>
      </c>
      <c r="AH43998">
        <v>0</v>
      </c>
      <c r="AI43998">
        <v>0</v>
      </c>
      <c r="AJ43998">
        <v>0</v>
      </c>
      <c r="AK43998">
        <v>0</v>
      </c>
      <c r="AL43998">
        <v>0</v>
      </c>
      <c r="AM43998">
        <v>0</v>
      </c>
    </row>
    <row r="43999" spans="1:39" x14ac:dyDescent="0.45">
      <c r="A43999" t="s">
        <v>161292</v>
      </c>
      <c r="B43999" t="s">
        <v>161293</v>
      </c>
      <c r="C43999" t="s">
        <v>161294</v>
      </c>
      <c r="D43999" t="s">
        <v>28179</v>
      </c>
      <c r="E43999" t="s">
        <v>449</v>
      </c>
      <c r="F43999" t="s">
        <v>8658</v>
      </c>
      <c r="H43999" t="s">
        <v>475</v>
      </c>
      <c r="J43999" t="s">
        <v>476</v>
      </c>
      <c r="K43999" t="s">
        <v>476</v>
      </c>
      <c r="L43999">
        <v>4</v>
      </c>
      <c r="M43999" s="1">
        <v>38718</v>
      </c>
      <c r="N43999" s="2">
        <v>38718</v>
      </c>
      <c r="O43999" t="s">
        <v>430</v>
      </c>
      <c r="P43999">
        <v>2006</v>
      </c>
      <c r="Q43999" s="1">
        <v>38718</v>
      </c>
      <c r="R43999" s="1">
        <v>40984</v>
      </c>
      <c r="S43999">
        <v>2000000</v>
      </c>
      <c r="T43999">
        <v>4100000</v>
      </c>
      <c r="U43999">
        <v>0</v>
      </c>
      <c r="V43999">
        <v>0</v>
      </c>
      <c r="W43999">
        <v>0</v>
      </c>
      <c r="X43999">
        <v>1000000</v>
      </c>
      <c r="Y43999">
        <v>0</v>
      </c>
      <c r="Z43999">
        <v>0</v>
      </c>
      <c r="AA43999">
        <v>0</v>
      </c>
      <c r="AB43999">
        <v>0</v>
      </c>
      <c r="AC43999">
        <v>0</v>
      </c>
      <c r="AD43999">
        <v>0</v>
      </c>
      <c r="AE43999">
        <v>0</v>
      </c>
      <c r="AF43999">
        <v>1600000</v>
      </c>
      <c r="AG43999">
        <v>2500000</v>
      </c>
      <c r="AH43999">
        <v>0</v>
      </c>
      <c r="AI43999">
        <v>0</v>
      </c>
      <c r="AJ43999">
        <v>0</v>
      </c>
      <c r="AK43999">
        <v>0</v>
      </c>
      <c r="AL43999">
        <v>0</v>
      </c>
      <c r="AM43999">
        <v>0</v>
      </c>
    </row>
    <row r="44000" spans="1:39" x14ac:dyDescent="0.45">
      <c r="A44000" t="s">
        <v>161295</v>
      </c>
      <c r="B44000" t="s">
        <v>161296</v>
      </c>
      <c r="C44000" t="s">
        <v>161297</v>
      </c>
      <c r="D44000" t="s">
        <v>161298</v>
      </c>
      <c r="E44000" t="s">
        <v>449</v>
      </c>
      <c r="F44000" t="s">
        <v>846</v>
      </c>
      <c r="G44000" t="s">
        <v>45</v>
      </c>
      <c r="H44000" t="s">
        <v>503</v>
      </c>
      <c r="J44000" t="s">
        <v>504</v>
      </c>
      <c r="K44000" t="s">
        <v>504</v>
      </c>
      <c r="L44000">
        <v>1</v>
      </c>
      <c r="M44000" s="1">
        <v>40725</v>
      </c>
      <c r="N44000" s="2">
        <v>40725</v>
      </c>
      <c r="O44000" t="s">
        <v>250</v>
      </c>
      <c r="P44000">
        <v>2011</v>
      </c>
      <c r="Q44000" s="1">
        <v>41190</v>
      </c>
      <c r="R44000" s="1">
        <v>41190</v>
      </c>
      <c r="S44000">
        <v>1000000</v>
      </c>
      <c r="T44000">
        <v>0</v>
      </c>
      <c r="U44000">
        <v>0</v>
      </c>
      <c r="V44000">
        <v>0</v>
      </c>
      <c r="W44000">
        <v>0</v>
      </c>
      <c r="X44000">
        <v>0</v>
      </c>
      <c r="Y44000">
        <v>0</v>
      </c>
      <c r="Z44000">
        <v>0</v>
      </c>
      <c r="AA44000">
        <v>0</v>
      </c>
      <c r="AB44000">
        <v>0</v>
      </c>
      <c r="AC44000">
        <v>0</v>
      </c>
      <c r="AD44000">
        <v>0</v>
      </c>
      <c r="AE44000">
        <v>0</v>
      </c>
      <c r="AF44000">
        <v>0</v>
      </c>
      <c r="AG44000">
        <v>0</v>
      </c>
      <c r="AH44000">
        <v>0</v>
      </c>
      <c r="AI44000">
        <v>0</v>
      </c>
      <c r="AJ44000">
        <v>0</v>
      </c>
      <c r="AK44000">
        <v>0</v>
      </c>
      <c r="AL44000">
        <v>0</v>
      </c>
      <c r="AM44000">
        <v>0</v>
      </c>
    </row>
    <row r="44001" spans="1:39" x14ac:dyDescent="0.45">
      <c r="A44001" t="s">
        <v>161299</v>
      </c>
      <c r="B44001" t="s">
        <v>161300</v>
      </c>
      <c r="C44001" t="s">
        <v>161301</v>
      </c>
      <c r="D44001" t="s">
        <v>448</v>
      </c>
      <c r="E44001" t="s">
        <v>449</v>
      </c>
      <c r="F44001" t="s">
        <v>5093</v>
      </c>
      <c r="G44001" t="s">
        <v>45</v>
      </c>
      <c r="H44001" t="s">
        <v>46</v>
      </c>
      <c r="I44001" t="s">
        <v>47</v>
      </c>
      <c r="J44001" t="s">
        <v>48</v>
      </c>
      <c r="K44001" t="s">
        <v>49</v>
      </c>
      <c r="L44001">
        <v>3</v>
      </c>
      <c r="M44001" s="1">
        <v>39188</v>
      </c>
      <c r="N44001" s="2">
        <v>39173</v>
      </c>
      <c r="O44001" t="s">
        <v>2939</v>
      </c>
      <c r="P44001">
        <v>2007</v>
      </c>
      <c r="Q44001" s="1">
        <v>39203</v>
      </c>
      <c r="R44001" s="1">
        <v>39965</v>
      </c>
      <c r="S44001">
        <v>3000000</v>
      </c>
      <c r="T44001">
        <v>2600000</v>
      </c>
      <c r="U44001">
        <v>0</v>
      </c>
      <c r="V44001">
        <v>0</v>
      </c>
      <c r="W44001">
        <v>0</v>
      </c>
      <c r="X44001">
        <v>0</v>
      </c>
      <c r="Y44001">
        <v>0</v>
      </c>
      <c r="Z44001">
        <v>0</v>
      </c>
      <c r="AA44001">
        <v>0</v>
      </c>
      <c r="AB44001">
        <v>0</v>
      </c>
      <c r="AC44001">
        <v>0</v>
      </c>
      <c r="AD44001">
        <v>0</v>
      </c>
      <c r="AE44001">
        <v>0</v>
      </c>
      <c r="AF44001">
        <v>600000</v>
      </c>
      <c r="AG44001">
        <v>2000000</v>
      </c>
      <c r="AH44001">
        <v>0</v>
      </c>
      <c r="AI44001">
        <v>0</v>
      </c>
      <c r="AJ44001">
        <v>0</v>
      </c>
      <c r="AK44001">
        <v>0</v>
      </c>
      <c r="AL44001">
        <v>0</v>
      </c>
      <c r="AM44001">
        <v>0</v>
      </c>
    </row>
    <row r="44002" spans="1:39" x14ac:dyDescent="0.45">
      <c r="A44002" t="s">
        <v>161302</v>
      </c>
      <c r="B44002" t="s">
        <v>161303</v>
      </c>
      <c r="C44002" t="s">
        <v>161304</v>
      </c>
      <c r="D44002" t="s">
        <v>228</v>
      </c>
      <c r="E44002" t="s">
        <v>229</v>
      </c>
      <c r="F44002" t="s">
        <v>114</v>
      </c>
      <c r="G44002" t="s">
        <v>57</v>
      </c>
      <c r="H44002" t="s">
        <v>46</v>
      </c>
      <c r="I44002" t="s">
        <v>58</v>
      </c>
      <c r="J44002" t="s">
        <v>198</v>
      </c>
      <c r="K44002" t="s">
        <v>833</v>
      </c>
      <c r="L44002">
        <v>1</v>
      </c>
      <c r="Q44002" s="1">
        <v>41814</v>
      </c>
      <c r="R44002" s="1">
        <v>41814</v>
      </c>
      <c r="S44002">
        <v>0</v>
      </c>
      <c r="T44002">
        <v>0</v>
      </c>
      <c r="U44002">
        <v>0</v>
      </c>
      <c r="V44002">
        <v>0</v>
      </c>
      <c r="W44002">
        <v>0</v>
      </c>
      <c r="X44002">
        <v>0</v>
      </c>
      <c r="Y44002">
        <v>0</v>
      </c>
      <c r="Z44002">
        <v>0</v>
      </c>
      <c r="AA44002">
        <v>0</v>
      </c>
      <c r="AB44002">
        <v>0</v>
      </c>
      <c r="AC44002">
        <v>0</v>
      </c>
      <c r="AD44002">
        <v>0</v>
      </c>
      <c r="AE44002">
        <v>0</v>
      </c>
      <c r="AF44002">
        <v>0</v>
      </c>
      <c r="AG44002">
        <v>0</v>
      </c>
      <c r="AH44002">
        <v>0</v>
      </c>
      <c r="AI44002">
        <v>0</v>
      </c>
      <c r="AJ44002">
        <v>0</v>
      </c>
      <c r="AK44002">
        <v>0</v>
      </c>
      <c r="AL44002">
        <v>0</v>
      </c>
      <c r="AM44002">
        <v>0</v>
      </c>
    </row>
    <row r="44003" spans="1:39" x14ac:dyDescent="0.45">
      <c r="A44003" t="s">
        <v>161305</v>
      </c>
      <c r="B44003" t="s">
        <v>161306</v>
      </c>
      <c r="C44003" t="s">
        <v>161307</v>
      </c>
      <c r="D44003" t="s">
        <v>161308</v>
      </c>
      <c r="E44003" t="s">
        <v>309</v>
      </c>
      <c r="F44003" s="3">
        <v>80000</v>
      </c>
      <c r="G44003" t="s">
        <v>57</v>
      </c>
      <c r="H44003" t="s">
        <v>503</v>
      </c>
      <c r="J44003" t="s">
        <v>504</v>
      </c>
      <c r="K44003" t="s">
        <v>504</v>
      </c>
      <c r="L44003">
        <v>1</v>
      </c>
      <c r="M44003" s="1">
        <v>41640</v>
      </c>
      <c r="N44003" s="2">
        <v>41640</v>
      </c>
      <c r="O44003" t="s">
        <v>84</v>
      </c>
      <c r="P44003">
        <v>2014</v>
      </c>
      <c r="Q44003" s="1">
        <v>41791</v>
      </c>
      <c r="R44003" s="1">
        <v>41791</v>
      </c>
      <c r="S44003">
        <v>0</v>
      </c>
      <c r="T44003">
        <v>0</v>
      </c>
      <c r="U44003">
        <v>0</v>
      </c>
      <c r="V44003">
        <v>0</v>
      </c>
      <c r="W44003">
        <v>80000</v>
      </c>
      <c r="X44003">
        <v>0</v>
      </c>
      <c r="Y44003">
        <v>0</v>
      </c>
      <c r="Z44003">
        <v>0</v>
      </c>
      <c r="AA44003">
        <v>0</v>
      </c>
      <c r="AB44003">
        <v>0</v>
      </c>
      <c r="AC44003">
        <v>0</v>
      </c>
      <c r="AD44003">
        <v>0</v>
      </c>
      <c r="AE44003">
        <v>0</v>
      </c>
      <c r="AF44003">
        <v>0</v>
      </c>
      <c r="AG44003">
        <v>0</v>
      </c>
      <c r="AH44003">
        <v>0</v>
      </c>
      <c r="AI44003">
        <v>0</v>
      </c>
      <c r="AJ44003">
        <v>0</v>
      </c>
      <c r="AK44003">
        <v>0</v>
      </c>
      <c r="AL44003">
        <v>0</v>
      </c>
      <c r="AM44003">
        <v>0</v>
      </c>
    </row>
    <row r="44004" spans="1:39" x14ac:dyDescent="0.45">
      <c r="A44004" t="s">
        <v>161309</v>
      </c>
      <c r="B44004" t="s">
        <v>161310</v>
      </c>
      <c r="C44004" t="s">
        <v>161311</v>
      </c>
      <c r="F44004" t="s">
        <v>426</v>
      </c>
      <c r="G44004" t="s">
        <v>57</v>
      </c>
      <c r="H44004" t="s">
        <v>503</v>
      </c>
      <c r="J44004" t="s">
        <v>504</v>
      </c>
      <c r="K44004" t="s">
        <v>504</v>
      </c>
      <c r="L44004">
        <v>1</v>
      </c>
      <c r="Q44004" s="1">
        <v>41170</v>
      </c>
      <c r="R44004" s="1">
        <v>41170</v>
      </c>
      <c r="S44004">
        <v>200000</v>
      </c>
      <c r="T44004">
        <v>0</v>
      </c>
      <c r="U44004">
        <v>0</v>
      </c>
      <c r="V44004">
        <v>0</v>
      </c>
      <c r="W44004">
        <v>0</v>
      </c>
      <c r="X44004">
        <v>0</v>
      </c>
      <c r="Y44004">
        <v>0</v>
      </c>
      <c r="Z44004">
        <v>0</v>
      </c>
      <c r="AA44004">
        <v>0</v>
      </c>
      <c r="AB44004">
        <v>0</v>
      </c>
      <c r="AC44004">
        <v>0</v>
      </c>
      <c r="AD44004">
        <v>0</v>
      </c>
      <c r="AE44004">
        <v>0</v>
      </c>
      <c r="AF44004">
        <v>0</v>
      </c>
      <c r="AG44004">
        <v>0</v>
      </c>
      <c r="AH44004">
        <v>0</v>
      </c>
      <c r="AI44004">
        <v>0</v>
      </c>
      <c r="AJ44004">
        <v>0</v>
      </c>
      <c r="AK44004">
        <v>0</v>
      </c>
      <c r="AL44004">
        <v>0</v>
      </c>
      <c r="AM44004">
        <v>0</v>
      </c>
    </row>
    <row r="44005" spans="1:39" x14ac:dyDescent="0.45">
      <c r="A44005" t="s">
        <v>161312</v>
      </c>
      <c r="B44005" t="s">
        <v>161313</v>
      </c>
      <c r="C44005" t="s">
        <v>161314</v>
      </c>
      <c r="D44005" t="s">
        <v>653</v>
      </c>
      <c r="E44005" t="s">
        <v>343</v>
      </c>
      <c r="F44005" t="s">
        <v>80744</v>
      </c>
      <c r="G44005" t="s">
        <v>57</v>
      </c>
      <c r="H44005" t="s">
        <v>223</v>
      </c>
      <c r="J44005" t="s">
        <v>396</v>
      </c>
      <c r="K44005" t="s">
        <v>16215</v>
      </c>
      <c r="L44005">
        <v>1</v>
      </c>
      <c r="Q44005" s="1">
        <v>41872</v>
      </c>
      <c r="R44005" s="1">
        <v>41872</v>
      </c>
      <c r="S44005">
        <v>0</v>
      </c>
      <c r="T44005">
        <v>0</v>
      </c>
      <c r="U44005">
        <v>0</v>
      </c>
      <c r="V44005">
        <v>813000</v>
      </c>
      <c r="W44005">
        <v>0</v>
      </c>
      <c r="X44005">
        <v>0</v>
      </c>
      <c r="Y44005">
        <v>0</v>
      </c>
      <c r="Z44005">
        <v>0</v>
      </c>
      <c r="AA44005">
        <v>0</v>
      </c>
      <c r="AB44005">
        <v>0</v>
      </c>
      <c r="AC44005">
        <v>0</v>
      </c>
      <c r="AD44005">
        <v>0</v>
      </c>
      <c r="AE44005">
        <v>0</v>
      </c>
      <c r="AF44005">
        <v>0</v>
      </c>
      <c r="AG44005">
        <v>0</v>
      </c>
      <c r="AH44005">
        <v>0</v>
      </c>
      <c r="AI44005">
        <v>0</v>
      </c>
      <c r="AJ44005">
        <v>0</v>
      </c>
      <c r="AK44005">
        <v>0</v>
      </c>
      <c r="AL44005">
        <v>0</v>
      </c>
      <c r="AM44005">
        <v>0</v>
      </c>
    </row>
    <row r="44006" spans="1:39" x14ac:dyDescent="0.45">
      <c r="A44006" t="s">
        <v>161315</v>
      </c>
      <c r="B44006" t="s">
        <v>161316</v>
      </c>
      <c r="C44006" t="s">
        <v>161317</v>
      </c>
      <c r="D44006" t="s">
        <v>448</v>
      </c>
      <c r="E44006" t="s">
        <v>449</v>
      </c>
      <c r="F44006" t="s">
        <v>109</v>
      </c>
      <c r="G44006" t="s">
        <v>57</v>
      </c>
      <c r="H44006" t="s">
        <v>24225</v>
      </c>
      <c r="J44006" t="s">
        <v>24226</v>
      </c>
      <c r="K44006" t="s">
        <v>54308</v>
      </c>
      <c r="L44006">
        <v>1</v>
      </c>
      <c r="Q44006" s="1">
        <v>41080</v>
      </c>
      <c r="R44006" s="1">
        <v>41080</v>
      </c>
      <c r="S44006">
        <v>0</v>
      </c>
      <c r="T44006">
        <v>2000000</v>
      </c>
      <c r="U44006">
        <v>0</v>
      </c>
      <c r="V44006">
        <v>0</v>
      </c>
      <c r="W44006">
        <v>0</v>
      </c>
      <c r="X44006">
        <v>0</v>
      </c>
      <c r="Y44006">
        <v>0</v>
      </c>
      <c r="Z44006">
        <v>0</v>
      </c>
      <c r="AA44006">
        <v>0</v>
      </c>
      <c r="AB44006">
        <v>0</v>
      </c>
      <c r="AC44006">
        <v>0</v>
      </c>
      <c r="AD44006">
        <v>0</v>
      </c>
      <c r="AE44006">
        <v>0</v>
      </c>
      <c r="AF44006">
        <v>0</v>
      </c>
      <c r="AG44006">
        <v>0</v>
      </c>
      <c r="AH44006">
        <v>0</v>
      </c>
      <c r="AI44006">
        <v>0</v>
      </c>
      <c r="AJ44006">
        <v>0</v>
      </c>
      <c r="AK44006">
        <v>0</v>
      </c>
      <c r="AL44006">
        <v>0</v>
      </c>
      <c r="AM44006">
        <v>0</v>
      </c>
    </row>
    <row r="44007" spans="1:39" x14ac:dyDescent="0.45">
      <c r="A44007" t="s">
        <v>161318</v>
      </c>
      <c r="B44007" t="s">
        <v>161319</v>
      </c>
      <c r="C44007" t="s">
        <v>161320</v>
      </c>
      <c r="D44007" t="s">
        <v>161321</v>
      </c>
      <c r="E44007" t="s">
        <v>6312</v>
      </c>
      <c r="F44007" t="s">
        <v>1845</v>
      </c>
      <c r="G44007" t="s">
        <v>57</v>
      </c>
      <c r="H44007" t="s">
        <v>503</v>
      </c>
      <c r="J44007" t="s">
        <v>504</v>
      </c>
      <c r="K44007" t="s">
        <v>504</v>
      </c>
      <c r="L44007">
        <v>2</v>
      </c>
      <c r="M44007" s="1">
        <v>41122</v>
      </c>
      <c r="N44007" s="2">
        <v>41122</v>
      </c>
      <c r="O44007" t="s">
        <v>596</v>
      </c>
      <c r="P44007">
        <v>2012</v>
      </c>
      <c r="Q44007" s="1">
        <v>40179</v>
      </c>
      <c r="R44007" s="1">
        <v>40722</v>
      </c>
      <c r="S44007">
        <v>0</v>
      </c>
      <c r="T44007">
        <v>8000000</v>
      </c>
      <c r="U44007">
        <v>0</v>
      </c>
      <c r="V44007">
        <v>0</v>
      </c>
      <c r="W44007">
        <v>0</v>
      </c>
      <c r="X44007">
        <v>0</v>
      </c>
      <c r="Y44007">
        <v>0</v>
      </c>
      <c r="Z44007">
        <v>0</v>
      </c>
      <c r="AA44007">
        <v>0</v>
      </c>
      <c r="AB44007">
        <v>0</v>
      </c>
      <c r="AC44007">
        <v>0</v>
      </c>
      <c r="AD44007">
        <v>0</v>
      </c>
      <c r="AE44007">
        <v>0</v>
      </c>
      <c r="AF44007">
        <v>3000000</v>
      </c>
      <c r="AG44007">
        <v>5000000</v>
      </c>
      <c r="AH44007">
        <v>0</v>
      </c>
      <c r="AI44007">
        <v>0</v>
      </c>
      <c r="AJ44007">
        <v>0</v>
      </c>
      <c r="AK44007">
        <v>0</v>
      </c>
      <c r="AL44007">
        <v>0</v>
      </c>
      <c r="AM44007">
        <v>0</v>
      </c>
    </row>
    <row r="44008" spans="1:39" x14ac:dyDescent="0.45">
      <c r="A44008" t="s">
        <v>161322</v>
      </c>
      <c r="B44008" t="s">
        <v>161323</v>
      </c>
      <c r="C44008" t="s">
        <v>161324</v>
      </c>
      <c r="F44008" t="s">
        <v>7310</v>
      </c>
      <c r="G44008" t="s">
        <v>57</v>
      </c>
      <c r="H44008" t="s">
        <v>46</v>
      </c>
      <c r="I44008" t="s">
        <v>58</v>
      </c>
      <c r="J44008" t="s">
        <v>198</v>
      </c>
      <c r="K44008" t="s">
        <v>199</v>
      </c>
      <c r="L44008">
        <v>1</v>
      </c>
      <c r="M44008" s="1">
        <v>40969</v>
      </c>
      <c r="N44008" s="2">
        <v>40969</v>
      </c>
      <c r="O44008" t="s">
        <v>132</v>
      </c>
      <c r="P44008">
        <v>2012</v>
      </c>
      <c r="Q44008" s="1">
        <v>41618</v>
      </c>
      <c r="R44008" s="1">
        <v>41618</v>
      </c>
      <c r="S44008">
        <v>125000</v>
      </c>
      <c r="T44008">
        <v>0</v>
      </c>
      <c r="U44008">
        <v>0</v>
      </c>
      <c r="V44008">
        <v>0</v>
      </c>
      <c r="W44008">
        <v>0</v>
      </c>
      <c r="X44008">
        <v>0</v>
      </c>
      <c r="Y44008">
        <v>0</v>
      </c>
      <c r="Z44008">
        <v>0</v>
      </c>
      <c r="AA44008">
        <v>0</v>
      </c>
      <c r="AB44008">
        <v>0</v>
      </c>
      <c r="AC44008">
        <v>0</v>
      </c>
      <c r="AD44008">
        <v>0</v>
      </c>
      <c r="AE44008">
        <v>0</v>
      </c>
      <c r="AF44008">
        <v>0</v>
      </c>
      <c r="AG44008">
        <v>0</v>
      </c>
      <c r="AH44008">
        <v>0</v>
      </c>
      <c r="AI44008">
        <v>0</v>
      </c>
      <c r="AJ44008">
        <v>0</v>
      </c>
      <c r="AK44008">
        <v>0</v>
      </c>
      <c r="AL44008">
        <v>0</v>
      </c>
      <c r="AM44008">
        <v>0</v>
      </c>
    </row>
    <row r="44009" spans="1:39" x14ac:dyDescent="0.45">
      <c r="A44009" t="s">
        <v>161325</v>
      </c>
      <c r="B44009" t="s">
        <v>161326</v>
      </c>
      <c r="C44009" t="s">
        <v>161327</v>
      </c>
      <c r="D44009" t="s">
        <v>448</v>
      </c>
      <c r="E44009" t="s">
        <v>449</v>
      </c>
      <c r="F44009" t="s">
        <v>114</v>
      </c>
      <c r="G44009" t="s">
        <v>57</v>
      </c>
      <c r="H44009" t="s">
        <v>475</v>
      </c>
      <c r="J44009" t="s">
        <v>476</v>
      </c>
      <c r="K44009" t="s">
        <v>476</v>
      </c>
      <c r="L44009">
        <v>1</v>
      </c>
      <c r="M44009" s="1">
        <v>40179</v>
      </c>
      <c r="N44009" s="2">
        <v>40179</v>
      </c>
      <c r="O44009" t="s">
        <v>118</v>
      </c>
      <c r="P44009">
        <v>2010</v>
      </c>
      <c r="Q44009" s="1">
        <v>40878</v>
      </c>
      <c r="R44009" s="1">
        <v>40878</v>
      </c>
      <c r="S44009">
        <v>0</v>
      </c>
      <c r="T44009">
        <v>0</v>
      </c>
      <c r="U44009">
        <v>0</v>
      </c>
      <c r="V44009">
        <v>0</v>
      </c>
      <c r="W44009">
        <v>0</v>
      </c>
      <c r="X44009">
        <v>0</v>
      </c>
      <c r="Y44009">
        <v>0</v>
      </c>
      <c r="Z44009">
        <v>0</v>
      </c>
      <c r="AA44009">
        <v>0</v>
      </c>
      <c r="AB44009">
        <v>0</v>
      </c>
      <c r="AC44009">
        <v>0</v>
      </c>
      <c r="AD44009">
        <v>0</v>
      </c>
      <c r="AE44009">
        <v>0</v>
      </c>
      <c r="AF44009">
        <v>0</v>
      </c>
      <c r="AG44009">
        <v>0</v>
      </c>
      <c r="AH44009">
        <v>0</v>
      </c>
      <c r="AI44009">
        <v>0</v>
      </c>
      <c r="AJ44009">
        <v>0</v>
      </c>
      <c r="AK44009">
        <v>0</v>
      </c>
      <c r="AL44009">
        <v>0</v>
      </c>
      <c r="AM44009">
        <v>0</v>
      </c>
    </row>
    <row r="44010" spans="1:39" x14ac:dyDescent="0.45">
      <c r="A44010" t="s">
        <v>161328</v>
      </c>
      <c r="B44010" t="s">
        <v>161329</v>
      </c>
      <c r="C44010" t="s">
        <v>161330</v>
      </c>
      <c r="D44010" t="s">
        <v>161331</v>
      </c>
      <c r="E44010" t="s">
        <v>128</v>
      </c>
      <c r="F44010" t="s">
        <v>5689</v>
      </c>
      <c r="G44010" t="s">
        <v>57</v>
      </c>
      <c r="H44010" t="s">
        <v>46</v>
      </c>
      <c r="I44010" t="s">
        <v>1388</v>
      </c>
      <c r="J44010" t="s">
        <v>641</v>
      </c>
      <c r="K44010" t="s">
        <v>5019</v>
      </c>
      <c r="L44010">
        <v>2</v>
      </c>
      <c r="M44010" s="1">
        <v>40725</v>
      </c>
      <c r="N44010" s="2">
        <v>40725</v>
      </c>
      <c r="O44010" t="s">
        <v>250</v>
      </c>
      <c r="P44010">
        <v>2011</v>
      </c>
      <c r="Q44010" s="1">
        <v>41061</v>
      </c>
      <c r="R44010" s="1">
        <v>41837</v>
      </c>
      <c r="S44010">
        <v>200000</v>
      </c>
      <c r="T44010">
        <v>1700000</v>
      </c>
      <c r="U44010">
        <v>0</v>
      </c>
      <c r="V44010">
        <v>0</v>
      </c>
      <c r="W44010">
        <v>0</v>
      </c>
      <c r="X44010">
        <v>0</v>
      </c>
      <c r="Y44010">
        <v>0</v>
      </c>
      <c r="Z44010">
        <v>0</v>
      </c>
      <c r="AA44010">
        <v>0</v>
      </c>
      <c r="AB44010">
        <v>0</v>
      </c>
      <c r="AC44010">
        <v>0</v>
      </c>
      <c r="AD44010">
        <v>0</v>
      </c>
      <c r="AE44010">
        <v>0</v>
      </c>
      <c r="AF44010">
        <v>1700000</v>
      </c>
      <c r="AG44010">
        <v>0</v>
      </c>
      <c r="AH44010">
        <v>0</v>
      </c>
      <c r="AI44010">
        <v>0</v>
      </c>
      <c r="AJ44010">
        <v>0</v>
      </c>
      <c r="AK44010">
        <v>0</v>
      </c>
      <c r="AL44010">
        <v>0</v>
      </c>
      <c r="AM44010">
        <v>0</v>
      </c>
    </row>
    <row r="44011" spans="1:39" x14ac:dyDescent="0.45">
      <c r="A44011" t="s">
        <v>161332</v>
      </c>
      <c r="B44011" t="s">
        <v>161333</v>
      </c>
      <c r="C44011" t="s">
        <v>161334</v>
      </c>
      <c r="D44011" t="s">
        <v>7334</v>
      </c>
      <c r="E44011" t="s">
        <v>27005</v>
      </c>
      <c r="F44011" t="s">
        <v>114</v>
      </c>
      <c r="G44011" t="s">
        <v>57</v>
      </c>
      <c r="L44011">
        <v>1</v>
      </c>
      <c r="M44011" s="1">
        <v>40330</v>
      </c>
      <c r="N44011" s="2">
        <v>40330</v>
      </c>
      <c r="O44011" t="s">
        <v>1166</v>
      </c>
      <c r="P44011">
        <v>2010</v>
      </c>
      <c r="Q44011" s="1">
        <v>41426</v>
      </c>
      <c r="R44011" s="1">
        <v>41426</v>
      </c>
      <c r="S44011">
        <v>0</v>
      </c>
      <c r="T44011">
        <v>0</v>
      </c>
      <c r="U44011">
        <v>0</v>
      </c>
      <c r="V44011">
        <v>0</v>
      </c>
      <c r="W44011">
        <v>0</v>
      </c>
      <c r="X44011">
        <v>0</v>
      </c>
      <c r="Y44011">
        <v>0</v>
      </c>
      <c r="Z44011">
        <v>0</v>
      </c>
      <c r="AA44011">
        <v>0</v>
      </c>
      <c r="AB44011">
        <v>0</v>
      </c>
      <c r="AC44011">
        <v>0</v>
      </c>
      <c r="AD44011">
        <v>0</v>
      </c>
      <c r="AE44011">
        <v>0</v>
      </c>
      <c r="AF44011">
        <v>0</v>
      </c>
      <c r="AG44011">
        <v>0</v>
      </c>
      <c r="AH44011">
        <v>0</v>
      </c>
      <c r="AI44011">
        <v>0</v>
      </c>
      <c r="AJ44011">
        <v>0</v>
      </c>
      <c r="AK44011">
        <v>0</v>
      </c>
      <c r="AL44011">
        <v>0</v>
      </c>
      <c r="AM44011">
        <v>0</v>
      </c>
    </row>
    <row r="44012" spans="1:39" x14ac:dyDescent="0.45">
      <c r="A44012" t="s">
        <v>161335</v>
      </c>
      <c r="B44012" t="s">
        <v>161336</v>
      </c>
      <c r="C44012" t="s">
        <v>161337</v>
      </c>
      <c r="D44012" t="s">
        <v>127</v>
      </c>
      <c r="E44012" t="s">
        <v>128</v>
      </c>
      <c r="F44012" t="s">
        <v>161338</v>
      </c>
      <c r="G44012" t="s">
        <v>57</v>
      </c>
      <c r="H44012" t="s">
        <v>122</v>
      </c>
      <c r="J44012" t="s">
        <v>123</v>
      </c>
      <c r="K44012" t="s">
        <v>123</v>
      </c>
      <c r="L44012">
        <v>3</v>
      </c>
      <c r="M44012" s="1">
        <v>39083</v>
      </c>
      <c r="N44012" s="2">
        <v>39083</v>
      </c>
      <c r="O44012" t="s">
        <v>110</v>
      </c>
      <c r="P44012">
        <v>2007</v>
      </c>
      <c r="Q44012" s="1">
        <v>40179</v>
      </c>
      <c r="R44012" s="1">
        <v>40544</v>
      </c>
      <c r="S44012">
        <v>0</v>
      </c>
      <c r="T44012">
        <v>11660000</v>
      </c>
      <c r="U44012">
        <v>0</v>
      </c>
      <c r="V44012">
        <v>0</v>
      </c>
      <c r="W44012">
        <v>0</v>
      </c>
      <c r="X44012">
        <v>0</v>
      </c>
      <c r="Y44012">
        <v>0</v>
      </c>
      <c r="Z44012">
        <v>0</v>
      </c>
      <c r="AA44012">
        <v>0</v>
      </c>
      <c r="AB44012">
        <v>0</v>
      </c>
      <c r="AC44012">
        <v>0</v>
      </c>
      <c r="AD44012">
        <v>0</v>
      </c>
      <c r="AE44012">
        <v>0</v>
      </c>
      <c r="AF44012">
        <v>5000000</v>
      </c>
      <c r="AG44012">
        <v>6660000</v>
      </c>
      <c r="AH44012">
        <v>0</v>
      </c>
      <c r="AI44012">
        <v>0</v>
      </c>
      <c r="AJ44012">
        <v>0</v>
      </c>
      <c r="AK44012">
        <v>0</v>
      </c>
      <c r="AL44012">
        <v>0</v>
      </c>
      <c r="AM44012">
        <v>0</v>
      </c>
    </row>
    <row r="44013" spans="1:39" x14ac:dyDescent="0.45">
      <c r="A44013" t="s">
        <v>161339</v>
      </c>
      <c r="B44013" t="s">
        <v>161340</v>
      </c>
      <c r="C44013" t="s">
        <v>161341</v>
      </c>
      <c r="D44013" t="s">
        <v>448</v>
      </c>
      <c r="E44013" t="s">
        <v>449</v>
      </c>
      <c r="F44013" t="s">
        <v>161342</v>
      </c>
      <c r="G44013" t="s">
        <v>57</v>
      </c>
      <c r="H44013" t="s">
        <v>260</v>
      </c>
      <c r="I44013" t="s">
        <v>977</v>
      </c>
      <c r="J44013" t="s">
        <v>978</v>
      </c>
      <c r="K44013" t="s">
        <v>6005</v>
      </c>
      <c r="L44013">
        <v>1</v>
      </c>
      <c r="M44013" s="1">
        <v>40422</v>
      </c>
      <c r="N44013" s="2">
        <v>40422</v>
      </c>
      <c r="O44013" t="s">
        <v>200</v>
      </c>
      <c r="P44013">
        <v>2010</v>
      </c>
      <c r="Q44013" s="1">
        <v>40725</v>
      </c>
      <c r="R44013" s="1">
        <v>40725</v>
      </c>
      <c r="S44013">
        <v>778143</v>
      </c>
      <c r="T44013">
        <v>0</v>
      </c>
      <c r="U44013">
        <v>0</v>
      </c>
      <c r="V44013">
        <v>0</v>
      </c>
      <c r="W44013">
        <v>0</v>
      </c>
      <c r="X44013">
        <v>0</v>
      </c>
      <c r="Y44013">
        <v>0</v>
      </c>
      <c r="Z44013">
        <v>0</v>
      </c>
      <c r="AA44013">
        <v>0</v>
      </c>
      <c r="AB44013">
        <v>0</v>
      </c>
      <c r="AC44013">
        <v>0</v>
      </c>
      <c r="AD44013">
        <v>0</v>
      </c>
      <c r="AE44013">
        <v>0</v>
      </c>
      <c r="AF44013">
        <v>0</v>
      </c>
      <c r="AG44013">
        <v>0</v>
      </c>
      <c r="AH44013">
        <v>0</v>
      </c>
      <c r="AI44013">
        <v>0</v>
      </c>
      <c r="AJ44013">
        <v>0</v>
      </c>
      <c r="AK44013">
        <v>0</v>
      </c>
      <c r="AL44013">
        <v>0</v>
      </c>
      <c r="AM44013">
        <v>0</v>
      </c>
    </row>
    <row r="44014" spans="1:39" x14ac:dyDescent="0.45">
      <c r="A44014" t="s">
        <v>161343</v>
      </c>
      <c r="B44014" t="s">
        <v>161344</v>
      </c>
      <c r="C44014" t="s">
        <v>161345</v>
      </c>
      <c r="D44014" t="s">
        <v>293</v>
      </c>
      <c r="E44014" t="s">
        <v>294</v>
      </c>
      <c r="F44014" t="s">
        <v>90</v>
      </c>
      <c r="G44014" t="s">
        <v>101</v>
      </c>
      <c r="H44014" t="s">
        <v>46</v>
      </c>
      <c r="I44014" t="s">
        <v>58</v>
      </c>
      <c r="J44014" t="s">
        <v>1223</v>
      </c>
      <c r="K44014" t="s">
        <v>6588</v>
      </c>
      <c r="L44014">
        <v>2</v>
      </c>
      <c r="Q44014" s="1">
        <v>39482</v>
      </c>
      <c r="R44014" s="1">
        <v>39910</v>
      </c>
      <c r="S44014">
        <v>0</v>
      </c>
      <c r="T44014">
        <v>7000000</v>
      </c>
      <c r="U44014">
        <v>0</v>
      </c>
      <c r="V44014">
        <v>0</v>
      </c>
      <c r="W44014">
        <v>0</v>
      </c>
      <c r="X44014">
        <v>0</v>
      </c>
      <c r="Y44014">
        <v>0</v>
      </c>
      <c r="Z44014">
        <v>0</v>
      </c>
      <c r="AA44014">
        <v>0</v>
      </c>
      <c r="AB44014">
        <v>0</v>
      </c>
      <c r="AC44014">
        <v>0</v>
      </c>
      <c r="AD44014">
        <v>0</v>
      </c>
      <c r="AE44014">
        <v>0</v>
      </c>
      <c r="AF44014">
        <v>2000000</v>
      </c>
      <c r="AG44014">
        <v>5000000</v>
      </c>
      <c r="AH44014">
        <v>0</v>
      </c>
      <c r="AI44014">
        <v>0</v>
      </c>
      <c r="AJ44014">
        <v>0</v>
      </c>
      <c r="AK44014">
        <v>0</v>
      </c>
      <c r="AL44014">
        <v>0</v>
      </c>
      <c r="AM44014">
        <v>0</v>
      </c>
    </row>
    <row r="44015" spans="1:39" x14ac:dyDescent="0.45">
      <c r="A44015" t="s">
        <v>161346</v>
      </c>
      <c r="B44015" t="s">
        <v>161347</v>
      </c>
      <c r="C44015" t="s">
        <v>161348</v>
      </c>
      <c r="D44015" t="s">
        <v>293</v>
      </c>
      <c r="E44015" t="s">
        <v>294</v>
      </c>
      <c r="F44015" t="s">
        <v>282</v>
      </c>
      <c r="G44015" t="s">
        <v>57</v>
      </c>
      <c r="H44015" t="s">
        <v>46</v>
      </c>
      <c r="I44015" t="s">
        <v>47</v>
      </c>
      <c r="J44015" t="s">
        <v>1578</v>
      </c>
      <c r="K44015" t="s">
        <v>12246</v>
      </c>
      <c r="L44015">
        <v>1</v>
      </c>
      <c r="M44015" s="1">
        <v>41275</v>
      </c>
      <c r="N44015" s="2">
        <v>41275</v>
      </c>
      <c r="O44015" t="s">
        <v>164</v>
      </c>
      <c r="P44015">
        <v>2013</v>
      </c>
      <c r="Q44015" s="1">
        <v>41799</v>
      </c>
      <c r="R44015" s="1">
        <v>41799</v>
      </c>
      <c r="S44015">
        <v>0</v>
      </c>
      <c r="T44015">
        <v>0</v>
      </c>
      <c r="U44015">
        <v>0</v>
      </c>
      <c r="V44015">
        <v>0</v>
      </c>
      <c r="W44015">
        <v>0</v>
      </c>
      <c r="X44015">
        <v>100000</v>
      </c>
      <c r="Y44015">
        <v>0</v>
      </c>
      <c r="Z44015">
        <v>0</v>
      </c>
      <c r="AA44015">
        <v>0</v>
      </c>
      <c r="AB44015">
        <v>0</v>
      </c>
      <c r="AC44015">
        <v>0</v>
      </c>
      <c r="AD44015">
        <v>0</v>
      </c>
      <c r="AE44015">
        <v>0</v>
      </c>
      <c r="AF44015">
        <v>0</v>
      </c>
      <c r="AG44015">
        <v>0</v>
      </c>
      <c r="AH44015">
        <v>0</v>
      </c>
      <c r="AI44015">
        <v>0</v>
      </c>
      <c r="AJ44015">
        <v>0</v>
      </c>
      <c r="AK44015">
        <v>0</v>
      </c>
      <c r="AL44015">
        <v>0</v>
      </c>
      <c r="AM44015">
        <v>0</v>
      </c>
    </row>
    <row r="44016" spans="1:39" x14ac:dyDescent="0.45">
      <c r="A44016" t="s">
        <v>161349</v>
      </c>
      <c r="B44016" t="s">
        <v>161350</v>
      </c>
      <c r="C44016" t="s">
        <v>161351</v>
      </c>
      <c r="D44016" t="s">
        <v>774</v>
      </c>
      <c r="E44016" t="s">
        <v>775</v>
      </c>
      <c r="F44016" t="s">
        <v>4167</v>
      </c>
      <c r="H44016" t="s">
        <v>260</v>
      </c>
      <c r="I44016" t="s">
        <v>4069</v>
      </c>
      <c r="J44016" t="s">
        <v>7957</v>
      </c>
      <c r="K44016" t="s">
        <v>7957</v>
      </c>
      <c r="L44016">
        <v>1</v>
      </c>
      <c r="M44016" s="1">
        <v>34700</v>
      </c>
      <c r="N44016" s="2">
        <v>34700</v>
      </c>
      <c r="O44016" t="s">
        <v>3471</v>
      </c>
      <c r="P44016">
        <v>1995</v>
      </c>
      <c r="Q44016" s="1">
        <v>41710</v>
      </c>
      <c r="R44016" s="1">
        <v>41710</v>
      </c>
      <c r="S44016">
        <v>0</v>
      </c>
      <c r="T44016">
        <v>0</v>
      </c>
      <c r="U44016">
        <v>0</v>
      </c>
      <c r="V44016">
        <v>0</v>
      </c>
      <c r="W44016">
        <v>0</v>
      </c>
      <c r="X44016">
        <v>0</v>
      </c>
      <c r="Y44016">
        <v>0</v>
      </c>
      <c r="Z44016">
        <v>0</v>
      </c>
      <c r="AA44016">
        <v>0</v>
      </c>
      <c r="AB44016">
        <v>11500000</v>
      </c>
      <c r="AC44016">
        <v>0</v>
      </c>
      <c r="AD44016">
        <v>0</v>
      </c>
      <c r="AE44016">
        <v>0</v>
      </c>
      <c r="AF44016">
        <v>0</v>
      </c>
      <c r="AG44016">
        <v>0</v>
      </c>
      <c r="AH44016">
        <v>0</v>
      </c>
      <c r="AI44016">
        <v>0</v>
      </c>
      <c r="AJ44016">
        <v>0</v>
      </c>
      <c r="AK44016">
        <v>0</v>
      </c>
      <c r="AL44016">
        <v>0</v>
      </c>
      <c r="AM44016">
        <v>0</v>
      </c>
    </row>
    <row r="44017" spans="1:39" x14ac:dyDescent="0.45">
      <c r="A44017" t="s">
        <v>161352</v>
      </c>
      <c r="B44017" t="s">
        <v>161353</v>
      </c>
      <c r="D44017" t="s">
        <v>1360</v>
      </c>
      <c r="E44017" t="s">
        <v>1361</v>
      </c>
      <c r="F44017" t="s">
        <v>3190</v>
      </c>
      <c r="G44017" t="s">
        <v>45</v>
      </c>
      <c r="H44017" t="s">
        <v>46</v>
      </c>
      <c r="I44017" t="s">
        <v>58</v>
      </c>
      <c r="J44017" t="s">
        <v>198</v>
      </c>
      <c r="K44017" t="s">
        <v>2408</v>
      </c>
      <c r="L44017">
        <v>1</v>
      </c>
      <c r="M44017" s="1">
        <v>36892</v>
      </c>
      <c r="N44017" s="2">
        <v>36892</v>
      </c>
      <c r="O44017" t="s">
        <v>172</v>
      </c>
      <c r="P44017">
        <v>2001</v>
      </c>
      <c r="Q44017" s="1">
        <v>38397</v>
      </c>
      <c r="R44017" s="1">
        <v>38397</v>
      </c>
      <c r="S44017">
        <v>0</v>
      </c>
      <c r="T44017">
        <v>8500000</v>
      </c>
      <c r="U44017">
        <v>0</v>
      </c>
      <c r="V44017">
        <v>0</v>
      </c>
      <c r="W44017">
        <v>0</v>
      </c>
      <c r="X44017">
        <v>0</v>
      </c>
      <c r="Y44017">
        <v>0</v>
      </c>
      <c r="Z44017">
        <v>0</v>
      </c>
      <c r="AA44017">
        <v>0</v>
      </c>
      <c r="AB44017">
        <v>0</v>
      </c>
      <c r="AC44017">
        <v>0</v>
      </c>
      <c r="AD44017">
        <v>0</v>
      </c>
      <c r="AE44017">
        <v>0</v>
      </c>
      <c r="AF44017">
        <v>0</v>
      </c>
      <c r="AG44017">
        <v>8500000</v>
      </c>
      <c r="AH44017">
        <v>0</v>
      </c>
      <c r="AI44017">
        <v>0</v>
      </c>
      <c r="AJ44017">
        <v>0</v>
      </c>
      <c r="AK44017">
        <v>0</v>
      </c>
      <c r="AL44017">
        <v>0</v>
      </c>
      <c r="AM44017">
        <v>0</v>
      </c>
    </row>
    <row r="44018" spans="1:39" x14ac:dyDescent="0.45">
      <c r="A44018" t="s">
        <v>161354</v>
      </c>
      <c r="B44018" t="s">
        <v>161355</v>
      </c>
      <c r="C44018" t="s">
        <v>161356</v>
      </c>
      <c r="D44018" t="s">
        <v>161357</v>
      </c>
      <c r="E44018" t="s">
        <v>18394</v>
      </c>
      <c r="F44018" t="s">
        <v>109</v>
      </c>
      <c r="G44018" t="s">
        <v>101</v>
      </c>
      <c r="H44018" t="s">
        <v>475</v>
      </c>
      <c r="J44018" t="s">
        <v>476</v>
      </c>
      <c r="K44018" t="s">
        <v>476</v>
      </c>
      <c r="L44018">
        <v>1</v>
      </c>
      <c r="M44018" s="1">
        <v>40695</v>
      </c>
      <c r="N44018" s="2">
        <v>40695</v>
      </c>
      <c r="O44018" t="s">
        <v>76</v>
      </c>
      <c r="P44018">
        <v>2011</v>
      </c>
      <c r="Q44018" s="1">
        <v>40695</v>
      </c>
      <c r="R44018" s="1">
        <v>40695</v>
      </c>
      <c r="S44018">
        <v>2000000</v>
      </c>
      <c r="T44018">
        <v>0</v>
      </c>
      <c r="U44018">
        <v>0</v>
      </c>
      <c r="V44018">
        <v>0</v>
      </c>
      <c r="W44018">
        <v>0</v>
      </c>
      <c r="X44018">
        <v>0</v>
      </c>
      <c r="Y44018">
        <v>0</v>
      </c>
      <c r="Z44018">
        <v>0</v>
      </c>
      <c r="AA44018">
        <v>0</v>
      </c>
      <c r="AB44018">
        <v>0</v>
      </c>
      <c r="AC44018">
        <v>0</v>
      </c>
      <c r="AD44018">
        <v>0</v>
      </c>
      <c r="AE44018">
        <v>0</v>
      </c>
      <c r="AF44018">
        <v>0</v>
      </c>
      <c r="AG44018">
        <v>0</v>
      </c>
      <c r="AH44018">
        <v>0</v>
      </c>
      <c r="AI44018">
        <v>0</v>
      </c>
      <c r="AJ44018">
        <v>0</v>
      </c>
      <c r="AK44018">
        <v>0</v>
      </c>
      <c r="AL44018">
        <v>0</v>
      </c>
      <c r="AM44018">
        <v>0</v>
      </c>
    </row>
    <row r="44019" spans="1:39" x14ac:dyDescent="0.45">
      <c r="A44019" t="s">
        <v>161358</v>
      </c>
      <c r="B44019" t="s">
        <v>161359</v>
      </c>
      <c r="C44019" t="s">
        <v>161360</v>
      </c>
      <c r="D44019" t="s">
        <v>448</v>
      </c>
      <c r="E44019" t="s">
        <v>449</v>
      </c>
      <c r="F44019" t="s">
        <v>1927</v>
      </c>
      <c r="G44019" t="s">
        <v>45</v>
      </c>
      <c r="H44019" t="s">
        <v>46</v>
      </c>
      <c r="I44019" t="s">
        <v>47</v>
      </c>
      <c r="J44019" t="s">
        <v>48</v>
      </c>
      <c r="K44019" t="s">
        <v>49</v>
      </c>
      <c r="L44019">
        <v>3</v>
      </c>
      <c r="M44019" s="1">
        <v>40544</v>
      </c>
      <c r="N44019" s="2">
        <v>40544</v>
      </c>
      <c r="O44019" t="s">
        <v>528</v>
      </c>
      <c r="P44019">
        <v>2011</v>
      </c>
      <c r="Q44019" s="1">
        <v>37622</v>
      </c>
      <c r="R44019" s="1">
        <v>40470</v>
      </c>
      <c r="S44019">
        <v>0</v>
      </c>
      <c r="T44019">
        <v>30000000</v>
      </c>
      <c r="U44019">
        <v>0</v>
      </c>
      <c r="V44019">
        <v>0</v>
      </c>
      <c r="W44019">
        <v>0</v>
      </c>
      <c r="X44019">
        <v>0</v>
      </c>
      <c r="Y44019">
        <v>500000</v>
      </c>
      <c r="Z44019">
        <v>0</v>
      </c>
      <c r="AA44019">
        <v>0</v>
      </c>
      <c r="AB44019">
        <v>0</v>
      </c>
      <c r="AC44019">
        <v>0</v>
      </c>
      <c r="AD44019">
        <v>0</v>
      </c>
      <c r="AE44019">
        <v>0</v>
      </c>
      <c r="AF44019">
        <v>15000000</v>
      </c>
      <c r="AG44019">
        <v>0</v>
      </c>
      <c r="AH44019">
        <v>15000000</v>
      </c>
      <c r="AI44019">
        <v>0</v>
      </c>
      <c r="AJ44019">
        <v>0</v>
      </c>
      <c r="AK44019">
        <v>0</v>
      </c>
      <c r="AL44019">
        <v>0</v>
      </c>
      <c r="AM44019">
        <v>0</v>
      </c>
    </row>
    <row r="44020" spans="1:39" x14ac:dyDescent="0.45">
      <c r="A44020" t="s">
        <v>161361</v>
      </c>
      <c r="B44020" t="s">
        <v>161362</v>
      </c>
      <c r="C44020" t="s">
        <v>161363</v>
      </c>
      <c r="D44020" t="s">
        <v>161364</v>
      </c>
      <c r="E44020" t="s">
        <v>27005</v>
      </c>
      <c r="F44020" t="s">
        <v>114</v>
      </c>
      <c r="G44020" t="s">
        <v>57</v>
      </c>
      <c r="H44020" t="s">
        <v>46</v>
      </c>
      <c r="I44020" t="s">
        <v>148</v>
      </c>
      <c r="J44020" t="s">
        <v>149</v>
      </c>
      <c r="K44020" t="s">
        <v>6162</v>
      </c>
      <c r="L44020">
        <v>1</v>
      </c>
      <c r="M44020" s="1">
        <v>40544</v>
      </c>
      <c r="N44020" s="2">
        <v>40544</v>
      </c>
      <c r="O44020" t="s">
        <v>528</v>
      </c>
      <c r="P44020">
        <v>2011</v>
      </c>
      <c r="Q44020" s="1">
        <v>41220</v>
      </c>
      <c r="R44020" s="1">
        <v>41220</v>
      </c>
      <c r="S44020">
        <v>0</v>
      </c>
      <c r="T44020">
        <v>0</v>
      </c>
      <c r="U44020">
        <v>0</v>
      </c>
      <c r="V44020">
        <v>0</v>
      </c>
      <c r="W44020">
        <v>0</v>
      </c>
      <c r="X44020">
        <v>0</v>
      </c>
      <c r="Y44020">
        <v>0</v>
      </c>
      <c r="Z44020">
        <v>0</v>
      </c>
      <c r="AA44020">
        <v>0</v>
      </c>
      <c r="AB44020">
        <v>0</v>
      </c>
      <c r="AC44020">
        <v>0</v>
      </c>
      <c r="AD44020">
        <v>0</v>
      </c>
      <c r="AE44020">
        <v>0</v>
      </c>
      <c r="AF44020">
        <v>0</v>
      </c>
      <c r="AG44020">
        <v>0</v>
      </c>
      <c r="AH44020">
        <v>0</v>
      </c>
      <c r="AI44020">
        <v>0</v>
      </c>
      <c r="AJ44020">
        <v>0</v>
      </c>
      <c r="AK44020">
        <v>0</v>
      </c>
      <c r="AL44020">
        <v>0</v>
      </c>
      <c r="AM44020">
        <v>0</v>
      </c>
    </row>
    <row r="44021" spans="1:39" x14ac:dyDescent="0.45">
      <c r="A44021" t="s">
        <v>161365</v>
      </c>
      <c r="B44021" t="s">
        <v>161366</v>
      </c>
      <c r="C44021" t="s">
        <v>161367</v>
      </c>
      <c r="D44021" t="s">
        <v>161368</v>
      </c>
      <c r="E44021" t="s">
        <v>44171</v>
      </c>
      <c r="F44021" t="s">
        <v>1458</v>
      </c>
      <c r="G44021" t="s">
        <v>57</v>
      </c>
      <c r="H44021" t="s">
        <v>46</v>
      </c>
      <c r="I44021" t="s">
        <v>2759</v>
      </c>
      <c r="J44021" t="s">
        <v>2760</v>
      </c>
      <c r="K44021" t="s">
        <v>3031</v>
      </c>
      <c r="L44021">
        <v>2</v>
      </c>
      <c r="M44021" s="1">
        <v>33970</v>
      </c>
      <c r="N44021" s="2">
        <v>33970</v>
      </c>
      <c r="O44021" t="s">
        <v>2874</v>
      </c>
      <c r="P44021">
        <v>1993</v>
      </c>
      <c r="Q44021" s="1">
        <v>39448</v>
      </c>
      <c r="R44021" s="1">
        <v>41319</v>
      </c>
      <c r="S44021">
        <v>0</v>
      </c>
      <c r="T44021">
        <v>15000000</v>
      </c>
      <c r="U44021">
        <v>0</v>
      </c>
      <c r="V44021">
        <v>0</v>
      </c>
      <c r="W44021">
        <v>0</v>
      </c>
      <c r="X44021">
        <v>0</v>
      </c>
      <c r="Y44021">
        <v>0</v>
      </c>
      <c r="Z44021">
        <v>0</v>
      </c>
      <c r="AA44021">
        <v>0</v>
      </c>
      <c r="AB44021">
        <v>0</v>
      </c>
      <c r="AC44021">
        <v>0</v>
      </c>
      <c r="AD44021">
        <v>0</v>
      </c>
      <c r="AE44021">
        <v>0</v>
      </c>
      <c r="AF44021">
        <v>5000000</v>
      </c>
      <c r="AG44021">
        <v>10000000</v>
      </c>
      <c r="AH44021">
        <v>0</v>
      </c>
      <c r="AI44021">
        <v>0</v>
      </c>
      <c r="AJ44021">
        <v>0</v>
      </c>
      <c r="AK44021">
        <v>0</v>
      </c>
      <c r="AL44021">
        <v>0</v>
      </c>
      <c r="AM44021">
        <v>0</v>
      </c>
    </row>
    <row r="44022" spans="1:39" x14ac:dyDescent="0.45">
      <c r="A44022" t="s">
        <v>161369</v>
      </c>
      <c r="B44022" t="s">
        <v>161370</v>
      </c>
      <c r="C44022" t="s">
        <v>161371</v>
      </c>
      <c r="D44022" t="s">
        <v>88</v>
      </c>
      <c r="E44022" t="s">
        <v>89</v>
      </c>
      <c r="F44022" t="s">
        <v>457</v>
      </c>
      <c r="G44022" t="s">
        <v>57</v>
      </c>
      <c r="H44022" t="s">
        <v>503</v>
      </c>
      <c r="J44022" t="s">
        <v>504</v>
      </c>
      <c r="K44022" t="s">
        <v>504</v>
      </c>
      <c r="L44022">
        <v>1</v>
      </c>
      <c r="M44022" s="1">
        <v>40179</v>
      </c>
      <c r="N44022" s="2">
        <v>40179</v>
      </c>
      <c r="O44022" t="s">
        <v>118</v>
      </c>
      <c r="P44022">
        <v>2010</v>
      </c>
      <c r="Q44022" s="1">
        <v>41614</v>
      </c>
      <c r="R44022" s="1">
        <v>41614</v>
      </c>
      <c r="S44022">
        <v>2500000</v>
      </c>
      <c r="T44022">
        <v>0</v>
      </c>
      <c r="U44022">
        <v>0</v>
      </c>
      <c r="V44022">
        <v>0</v>
      </c>
      <c r="W44022">
        <v>0</v>
      </c>
      <c r="X44022">
        <v>0</v>
      </c>
      <c r="Y44022">
        <v>0</v>
      </c>
      <c r="Z44022">
        <v>0</v>
      </c>
      <c r="AA44022">
        <v>0</v>
      </c>
      <c r="AB44022">
        <v>0</v>
      </c>
      <c r="AC44022">
        <v>0</v>
      </c>
      <c r="AD44022">
        <v>0</v>
      </c>
      <c r="AE44022">
        <v>0</v>
      </c>
      <c r="AF44022">
        <v>0</v>
      </c>
      <c r="AG44022">
        <v>0</v>
      </c>
      <c r="AH44022">
        <v>0</v>
      </c>
      <c r="AI44022">
        <v>0</v>
      </c>
      <c r="AJ44022">
        <v>0</v>
      </c>
      <c r="AK44022">
        <v>0</v>
      </c>
      <c r="AL44022">
        <v>0</v>
      </c>
      <c r="AM44022">
        <v>0</v>
      </c>
    </row>
    <row r="44023" spans="1:39" x14ac:dyDescent="0.45">
      <c r="A44023" t="s">
        <v>161372</v>
      </c>
      <c r="B44023" t="s">
        <v>161373</v>
      </c>
      <c r="D44023" t="s">
        <v>2741</v>
      </c>
      <c r="E44023" t="s">
        <v>1841</v>
      </c>
      <c r="F44023" t="s">
        <v>10548</v>
      </c>
      <c r="G44023" t="s">
        <v>57</v>
      </c>
      <c r="H44023" t="s">
        <v>2003</v>
      </c>
      <c r="J44023" t="s">
        <v>2004</v>
      </c>
      <c r="K44023" t="s">
        <v>2004</v>
      </c>
      <c r="L44023">
        <v>1</v>
      </c>
      <c r="M44023" s="1">
        <v>41801</v>
      </c>
      <c r="N44023" s="2">
        <v>41791</v>
      </c>
      <c r="O44023" t="s">
        <v>1211</v>
      </c>
      <c r="P44023">
        <v>2014</v>
      </c>
      <c r="Q44023" s="1">
        <v>41801</v>
      </c>
      <c r="R44023" s="1">
        <v>41801</v>
      </c>
      <c r="S44023">
        <v>0</v>
      </c>
      <c r="T44023">
        <v>0</v>
      </c>
      <c r="U44023">
        <v>590000</v>
      </c>
      <c r="V44023">
        <v>0</v>
      </c>
      <c r="W44023">
        <v>0</v>
      </c>
      <c r="X44023">
        <v>0</v>
      </c>
      <c r="Y44023">
        <v>0</v>
      </c>
      <c r="Z44023">
        <v>0</v>
      </c>
      <c r="AA44023">
        <v>0</v>
      </c>
      <c r="AB44023">
        <v>0</v>
      </c>
      <c r="AC44023">
        <v>0</v>
      </c>
      <c r="AD44023">
        <v>0</v>
      </c>
      <c r="AE44023">
        <v>0</v>
      </c>
      <c r="AF44023">
        <v>0</v>
      </c>
      <c r="AG44023">
        <v>0</v>
      </c>
      <c r="AH44023">
        <v>0</v>
      </c>
      <c r="AI44023">
        <v>0</v>
      </c>
      <c r="AJ44023">
        <v>0</v>
      </c>
      <c r="AK44023">
        <v>0</v>
      </c>
      <c r="AL44023">
        <v>0</v>
      </c>
      <c r="AM44023">
        <v>0</v>
      </c>
    </row>
    <row r="44024" spans="1:39" x14ac:dyDescent="0.45">
      <c r="A44024" t="s">
        <v>161374</v>
      </c>
      <c r="B44024" t="s">
        <v>161375</v>
      </c>
      <c r="C44024" t="s">
        <v>161376</v>
      </c>
      <c r="D44024" t="s">
        <v>88</v>
      </c>
      <c r="E44024" t="s">
        <v>89</v>
      </c>
      <c r="F44024" t="s">
        <v>4272</v>
      </c>
      <c r="G44024" t="s">
        <v>57</v>
      </c>
      <c r="H44024" t="s">
        <v>46</v>
      </c>
      <c r="I44024" t="s">
        <v>58</v>
      </c>
      <c r="J44024" t="s">
        <v>198</v>
      </c>
      <c r="K44024" t="s">
        <v>199</v>
      </c>
      <c r="L44024">
        <v>1</v>
      </c>
      <c r="Q44024" s="1">
        <v>40189</v>
      </c>
      <c r="R44024" s="1">
        <v>40189</v>
      </c>
      <c r="S44024">
        <v>0</v>
      </c>
      <c r="T44024">
        <v>185000</v>
      </c>
      <c r="U44024">
        <v>0</v>
      </c>
      <c r="V44024">
        <v>0</v>
      </c>
      <c r="W44024">
        <v>0</v>
      </c>
      <c r="X44024">
        <v>0</v>
      </c>
      <c r="Y44024">
        <v>0</v>
      </c>
      <c r="Z44024">
        <v>0</v>
      </c>
      <c r="AA44024">
        <v>0</v>
      </c>
      <c r="AB44024">
        <v>0</v>
      </c>
      <c r="AC44024">
        <v>0</v>
      </c>
      <c r="AD44024">
        <v>0</v>
      </c>
      <c r="AE44024">
        <v>0</v>
      </c>
      <c r="AF44024">
        <v>0</v>
      </c>
      <c r="AG44024">
        <v>0</v>
      </c>
      <c r="AH44024">
        <v>0</v>
      </c>
      <c r="AI44024">
        <v>0</v>
      </c>
      <c r="AJ44024">
        <v>0</v>
      </c>
      <c r="AK44024">
        <v>0</v>
      </c>
      <c r="AL44024">
        <v>0</v>
      </c>
      <c r="AM44024">
        <v>0</v>
      </c>
    </row>
    <row r="44025" spans="1:39" x14ac:dyDescent="0.45">
      <c r="A44025" t="s">
        <v>161377</v>
      </c>
      <c r="B44025" t="s">
        <v>161378</v>
      </c>
      <c r="C44025" t="s">
        <v>161379</v>
      </c>
      <c r="D44025" t="s">
        <v>161380</v>
      </c>
      <c r="E44025" t="s">
        <v>14741</v>
      </c>
      <c r="F44025" t="s">
        <v>1172</v>
      </c>
      <c r="G44025" t="s">
        <v>57</v>
      </c>
      <c r="H44025" t="s">
        <v>46</v>
      </c>
      <c r="I44025" t="s">
        <v>81</v>
      </c>
      <c r="J44025" t="s">
        <v>82</v>
      </c>
      <c r="K44025" t="s">
        <v>82</v>
      </c>
      <c r="L44025">
        <v>2</v>
      </c>
      <c r="M44025" s="1">
        <v>39539</v>
      </c>
      <c r="N44025" s="2">
        <v>39539</v>
      </c>
      <c r="O44025" t="s">
        <v>520</v>
      </c>
      <c r="P44025">
        <v>2008</v>
      </c>
      <c r="Q44025" s="1">
        <v>41061</v>
      </c>
      <c r="R44025" s="1">
        <v>41542</v>
      </c>
      <c r="S44025">
        <v>1500000</v>
      </c>
      <c r="T44025">
        <v>4240000</v>
      </c>
      <c r="U44025">
        <v>0</v>
      </c>
      <c r="V44025">
        <v>0</v>
      </c>
      <c r="W44025">
        <v>0</v>
      </c>
      <c r="X44025">
        <v>0</v>
      </c>
      <c r="Y44025">
        <v>0</v>
      </c>
      <c r="Z44025">
        <v>0</v>
      </c>
      <c r="AA44025">
        <v>0</v>
      </c>
      <c r="AB44025">
        <v>0</v>
      </c>
      <c r="AC44025">
        <v>0</v>
      </c>
      <c r="AD44025">
        <v>0</v>
      </c>
      <c r="AE44025">
        <v>0</v>
      </c>
      <c r="AF44025">
        <v>4240000</v>
      </c>
      <c r="AG44025">
        <v>0</v>
      </c>
      <c r="AH44025">
        <v>0</v>
      </c>
      <c r="AI44025">
        <v>0</v>
      </c>
      <c r="AJ44025">
        <v>0</v>
      </c>
      <c r="AK44025">
        <v>0</v>
      </c>
      <c r="AL44025">
        <v>0</v>
      </c>
      <c r="AM44025">
        <v>0</v>
      </c>
    </row>
    <row r="44026" spans="1:39" x14ac:dyDescent="0.45">
      <c r="A44026" t="s">
        <v>161381</v>
      </c>
      <c r="B44026" t="s">
        <v>161382</v>
      </c>
      <c r="C44026" t="s">
        <v>161383</v>
      </c>
      <c r="D44026" t="s">
        <v>161384</v>
      </c>
      <c r="E44026" t="s">
        <v>462</v>
      </c>
      <c r="F44026" t="s">
        <v>5249</v>
      </c>
      <c r="G44026" t="s">
        <v>57</v>
      </c>
      <c r="H44026" t="s">
        <v>192</v>
      </c>
      <c r="J44026" t="s">
        <v>1077</v>
      </c>
      <c r="K44026" t="s">
        <v>1077</v>
      </c>
      <c r="L44026">
        <v>2</v>
      </c>
      <c r="M44026" s="1">
        <v>40909</v>
      </c>
      <c r="N44026" s="2">
        <v>40909</v>
      </c>
      <c r="O44026" t="s">
        <v>132</v>
      </c>
      <c r="P44026">
        <v>2012</v>
      </c>
      <c r="Q44026" s="1">
        <v>41086</v>
      </c>
      <c r="R44026" s="1">
        <v>41905</v>
      </c>
      <c r="S44026">
        <v>0</v>
      </c>
      <c r="T44026">
        <v>19000000</v>
      </c>
      <c r="U44026">
        <v>0</v>
      </c>
      <c r="V44026">
        <v>0</v>
      </c>
      <c r="W44026">
        <v>0</v>
      </c>
      <c r="X44026">
        <v>0</v>
      </c>
      <c r="Y44026">
        <v>0</v>
      </c>
      <c r="Z44026">
        <v>0</v>
      </c>
      <c r="AA44026">
        <v>0</v>
      </c>
      <c r="AB44026">
        <v>0</v>
      </c>
      <c r="AC44026">
        <v>0</v>
      </c>
      <c r="AD44026">
        <v>0</v>
      </c>
      <c r="AE44026">
        <v>0</v>
      </c>
      <c r="AF44026">
        <v>0</v>
      </c>
      <c r="AG44026">
        <v>15000000</v>
      </c>
      <c r="AH44026">
        <v>0</v>
      </c>
      <c r="AI44026">
        <v>0</v>
      </c>
      <c r="AJ44026">
        <v>0</v>
      </c>
      <c r="AK44026">
        <v>0</v>
      </c>
      <c r="AL44026">
        <v>0</v>
      </c>
      <c r="AM44026">
        <v>0</v>
      </c>
    </row>
    <row r="44027" spans="1:39" x14ac:dyDescent="0.45">
      <c r="A44027" t="s">
        <v>161385</v>
      </c>
      <c r="B44027" t="s">
        <v>161386</v>
      </c>
      <c r="C44027" t="s">
        <v>161387</v>
      </c>
      <c r="D44027" t="s">
        <v>161388</v>
      </c>
      <c r="E44027" t="s">
        <v>89</v>
      </c>
      <c r="F44027" t="s">
        <v>114</v>
      </c>
      <c r="G44027" t="s">
        <v>57</v>
      </c>
      <c r="H44027" t="s">
        <v>74</v>
      </c>
      <c r="J44027" t="s">
        <v>75</v>
      </c>
      <c r="K44027" t="s">
        <v>75</v>
      </c>
      <c r="L44027">
        <v>1</v>
      </c>
      <c r="M44027" s="1">
        <v>41013</v>
      </c>
      <c r="N44027" s="2">
        <v>41000</v>
      </c>
      <c r="O44027" t="s">
        <v>50</v>
      </c>
      <c r="P44027">
        <v>2012</v>
      </c>
      <c r="Q44027" s="1">
        <v>41214</v>
      </c>
      <c r="R44027" s="1">
        <v>41214</v>
      </c>
      <c r="S44027">
        <v>0</v>
      </c>
      <c r="T44027">
        <v>0</v>
      </c>
      <c r="U44027">
        <v>0</v>
      </c>
      <c r="V44027">
        <v>0</v>
      </c>
      <c r="W44027">
        <v>0</v>
      </c>
      <c r="X44027">
        <v>0</v>
      </c>
      <c r="Y44027">
        <v>0</v>
      </c>
      <c r="Z44027">
        <v>0</v>
      </c>
      <c r="AA44027">
        <v>0</v>
      </c>
      <c r="AB44027">
        <v>0</v>
      </c>
      <c r="AC44027">
        <v>0</v>
      </c>
      <c r="AD44027">
        <v>0</v>
      </c>
      <c r="AE44027">
        <v>0</v>
      </c>
      <c r="AF44027">
        <v>0</v>
      </c>
      <c r="AG44027">
        <v>0</v>
      </c>
      <c r="AH44027">
        <v>0</v>
      </c>
      <c r="AI44027">
        <v>0</v>
      </c>
      <c r="AJ44027">
        <v>0</v>
      </c>
      <c r="AK44027">
        <v>0</v>
      </c>
      <c r="AL44027">
        <v>0</v>
      </c>
      <c r="AM44027">
        <v>0</v>
      </c>
    </row>
    <row r="44028" spans="1:39" x14ac:dyDescent="0.45">
      <c r="A44028" t="s">
        <v>161389</v>
      </c>
      <c r="B44028" t="s">
        <v>161390</v>
      </c>
      <c r="C44028" t="s">
        <v>161391</v>
      </c>
      <c r="D44028" t="s">
        <v>293</v>
      </c>
      <c r="E44028" t="s">
        <v>294</v>
      </c>
      <c r="F44028" t="s">
        <v>161392</v>
      </c>
      <c r="G44028" t="s">
        <v>57</v>
      </c>
      <c r="H44028" t="s">
        <v>46</v>
      </c>
      <c r="I44028" t="s">
        <v>267</v>
      </c>
      <c r="J44028" t="s">
        <v>866</v>
      </c>
      <c r="K44028" t="s">
        <v>867</v>
      </c>
      <c r="L44028">
        <v>4</v>
      </c>
      <c r="M44028" s="1">
        <v>39083</v>
      </c>
      <c r="N44028" s="2">
        <v>39083</v>
      </c>
      <c r="O44028" t="s">
        <v>110</v>
      </c>
      <c r="P44028">
        <v>2007</v>
      </c>
      <c r="Q44028" s="1">
        <v>39470</v>
      </c>
      <c r="R44028" s="1">
        <v>41523</v>
      </c>
      <c r="S44028">
        <v>0</v>
      </c>
      <c r="T44028">
        <v>9007512</v>
      </c>
      <c r="U44028">
        <v>0</v>
      </c>
      <c r="V44028">
        <v>0</v>
      </c>
      <c r="W44028">
        <v>0</v>
      </c>
      <c r="X44028">
        <v>0</v>
      </c>
      <c r="Y44028">
        <v>0</v>
      </c>
      <c r="Z44028">
        <v>0</v>
      </c>
      <c r="AA44028">
        <v>0</v>
      </c>
      <c r="AB44028">
        <v>0</v>
      </c>
      <c r="AC44028">
        <v>0</v>
      </c>
      <c r="AD44028">
        <v>0</v>
      </c>
      <c r="AE44028">
        <v>0</v>
      </c>
      <c r="AF44028">
        <v>2000000</v>
      </c>
      <c r="AG44028">
        <v>0</v>
      </c>
      <c r="AH44028">
        <v>0</v>
      </c>
      <c r="AI44028">
        <v>0</v>
      </c>
      <c r="AJ44028">
        <v>0</v>
      </c>
      <c r="AK44028">
        <v>0</v>
      </c>
      <c r="AL44028">
        <v>0</v>
      </c>
      <c r="AM44028">
        <v>0</v>
      </c>
    </row>
    <row r="44029" spans="1:39" x14ac:dyDescent="0.45">
      <c r="A44029" t="s">
        <v>161393</v>
      </c>
      <c r="B44029" t="s">
        <v>161394</v>
      </c>
      <c r="C44029" t="s">
        <v>161395</v>
      </c>
      <c r="D44029" t="s">
        <v>161396</v>
      </c>
      <c r="E44029" t="s">
        <v>128</v>
      </c>
      <c r="F44029" t="s">
        <v>114</v>
      </c>
      <c r="G44029" t="s">
        <v>57</v>
      </c>
      <c r="H44029" t="s">
        <v>192</v>
      </c>
      <c r="J44029" t="s">
        <v>1656</v>
      </c>
      <c r="K44029" t="s">
        <v>1656</v>
      </c>
      <c r="L44029">
        <v>1</v>
      </c>
      <c r="M44029" s="1">
        <v>41275</v>
      </c>
      <c r="N44029" s="2">
        <v>41275</v>
      </c>
      <c r="O44029" t="s">
        <v>164</v>
      </c>
      <c r="P44029">
        <v>2013</v>
      </c>
      <c r="Q44029" s="1">
        <v>41851</v>
      </c>
      <c r="R44029" s="1">
        <v>41851</v>
      </c>
      <c r="S44029">
        <v>0</v>
      </c>
      <c r="T44029">
        <v>0</v>
      </c>
      <c r="U44029">
        <v>0</v>
      </c>
      <c r="V44029">
        <v>0</v>
      </c>
      <c r="W44029">
        <v>0</v>
      </c>
      <c r="X44029">
        <v>0</v>
      </c>
      <c r="Y44029">
        <v>0</v>
      </c>
      <c r="Z44029">
        <v>0</v>
      </c>
      <c r="AA44029">
        <v>0</v>
      </c>
      <c r="AB44029">
        <v>0</v>
      </c>
      <c r="AC44029">
        <v>0</v>
      </c>
      <c r="AD44029">
        <v>0</v>
      </c>
      <c r="AE44029">
        <v>0</v>
      </c>
      <c r="AF44029">
        <v>0</v>
      </c>
      <c r="AG44029">
        <v>0</v>
      </c>
      <c r="AH44029">
        <v>0</v>
      </c>
      <c r="AI44029">
        <v>0</v>
      </c>
      <c r="AJ44029">
        <v>0</v>
      </c>
      <c r="AK44029">
        <v>0</v>
      </c>
      <c r="AL44029">
        <v>0</v>
      </c>
      <c r="AM44029">
        <v>0</v>
      </c>
    </row>
    <row r="44030" spans="1:39" x14ac:dyDescent="0.45">
      <c r="A44030" t="s">
        <v>161397</v>
      </c>
      <c r="B44030" t="s">
        <v>161398</v>
      </c>
      <c r="C44030" t="s">
        <v>161399</v>
      </c>
      <c r="D44030" t="s">
        <v>36501</v>
      </c>
      <c r="E44030" t="s">
        <v>462</v>
      </c>
      <c r="F44030" t="s">
        <v>161400</v>
      </c>
      <c r="G44030" t="s">
        <v>57</v>
      </c>
      <c r="H44030" t="s">
        <v>46</v>
      </c>
      <c r="I44030" t="s">
        <v>58</v>
      </c>
      <c r="J44030" t="s">
        <v>3815</v>
      </c>
      <c r="K44030" t="s">
        <v>3816</v>
      </c>
      <c r="L44030">
        <v>8</v>
      </c>
      <c r="M44030" s="1">
        <v>40026</v>
      </c>
      <c r="N44030" s="2">
        <v>40026</v>
      </c>
      <c r="O44030" t="s">
        <v>285</v>
      </c>
      <c r="P44030">
        <v>2009</v>
      </c>
      <c r="Q44030" s="1">
        <v>40179</v>
      </c>
      <c r="R44030" s="1">
        <v>41456</v>
      </c>
      <c r="S44030">
        <v>985000</v>
      </c>
      <c r="T44030">
        <v>0</v>
      </c>
      <c r="U44030">
        <v>0</v>
      </c>
      <c r="V44030">
        <v>0</v>
      </c>
      <c r="W44030">
        <v>0</v>
      </c>
      <c r="X44030">
        <v>0</v>
      </c>
      <c r="Y44030">
        <v>111323</v>
      </c>
      <c r="Z44030">
        <v>0</v>
      </c>
      <c r="AA44030">
        <v>0</v>
      </c>
      <c r="AB44030">
        <v>0</v>
      </c>
      <c r="AC44030">
        <v>0</v>
      </c>
      <c r="AD44030">
        <v>0</v>
      </c>
      <c r="AE44030">
        <v>0</v>
      </c>
      <c r="AF44030">
        <v>0</v>
      </c>
      <c r="AG44030">
        <v>0</v>
      </c>
      <c r="AH44030">
        <v>0</v>
      </c>
      <c r="AI44030">
        <v>0</v>
      </c>
      <c r="AJ44030">
        <v>0</v>
      </c>
      <c r="AK44030">
        <v>0</v>
      </c>
      <c r="AL44030">
        <v>0</v>
      </c>
      <c r="AM44030">
        <v>0</v>
      </c>
    </row>
    <row r="44031" spans="1:39" x14ac:dyDescent="0.45">
      <c r="A44031" t="s">
        <v>161401</v>
      </c>
      <c r="B44031" t="s">
        <v>161402</v>
      </c>
      <c r="C44031" t="s">
        <v>161403</v>
      </c>
      <c r="D44031" t="s">
        <v>558</v>
      </c>
      <c r="E44031" t="s">
        <v>559</v>
      </c>
      <c r="F44031" s="3">
        <v>40000</v>
      </c>
      <c r="G44031" t="s">
        <v>57</v>
      </c>
      <c r="H44031" t="s">
        <v>19716</v>
      </c>
      <c r="J44031" t="s">
        <v>19717</v>
      </c>
      <c r="L44031">
        <v>1</v>
      </c>
      <c r="Q44031" s="1">
        <v>41232</v>
      </c>
      <c r="R44031" s="1">
        <v>41232</v>
      </c>
      <c r="S44031">
        <v>40000</v>
      </c>
      <c r="T44031">
        <v>0</v>
      </c>
      <c r="U44031">
        <v>0</v>
      </c>
      <c r="V44031">
        <v>0</v>
      </c>
      <c r="W44031">
        <v>0</v>
      </c>
      <c r="X44031">
        <v>0</v>
      </c>
      <c r="Y44031">
        <v>0</v>
      </c>
      <c r="Z44031">
        <v>0</v>
      </c>
      <c r="AA44031">
        <v>0</v>
      </c>
      <c r="AB44031">
        <v>0</v>
      </c>
      <c r="AC44031">
        <v>0</v>
      </c>
      <c r="AD44031">
        <v>0</v>
      </c>
      <c r="AE44031">
        <v>0</v>
      </c>
      <c r="AF44031">
        <v>0</v>
      </c>
      <c r="AG44031">
        <v>0</v>
      </c>
      <c r="AH44031">
        <v>0</v>
      </c>
      <c r="AI44031">
        <v>0</v>
      </c>
      <c r="AJ44031">
        <v>0</v>
      </c>
      <c r="AK44031">
        <v>0</v>
      </c>
      <c r="AL44031">
        <v>0</v>
      </c>
      <c r="AM44031">
        <v>0</v>
      </c>
    </row>
    <row r="44032" spans="1:39" x14ac:dyDescent="0.45">
      <c r="A44032" t="s">
        <v>161404</v>
      </c>
      <c r="B44032" t="s">
        <v>161405</v>
      </c>
      <c r="C44032" t="s">
        <v>161406</v>
      </c>
      <c r="D44032" t="s">
        <v>161407</v>
      </c>
      <c r="E44032" t="s">
        <v>686</v>
      </c>
      <c r="F44032" t="s">
        <v>161408</v>
      </c>
      <c r="G44032" t="s">
        <v>57</v>
      </c>
      <c r="H44032" t="s">
        <v>46</v>
      </c>
      <c r="I44032" t="s">
        <v>58</v>
      </c>
      <c r="J44032" t="s">
        <v>198</v>
      </c>
      <c r="K44032" t="s">
        <v>731</v>
      </c>
      <c r="L44032">
        <v>3</v>
      </c>
      <c r="M44032" s="1">
        <v>40899</v>
      </c>
      <c r="N44032" s="2">
        <v>40878</v>
      </c>
      <c r="O44032" t="s">
        <v>94</v>
      </c>
      <c r="P44032">
        <v>2011</v>
      </c>
      <c r="Q44032" s="1">
        <v>41180</v>
      </c>
      <c r="R44032" s="1">
        <v>41477</v>
      </c>
      <c r="S44032">
        <v>2750000</v>
      </c>
      <c r="T44032">
        <v>5300000</v>
      </c>
      <c r="U44032">
        <v>0</v>
      </c>
      <c r="V44032">
        <v>0</v>
      </c>
      <c r="W44032">
        <v>0</v>
      </c>
      <c r="X44032">
        <v>0</v>
      </c>
      <c r="Y44032">
        <v>0</v>
      </c>
      <c r="Z44032">
        <v>0</v>
      </c>
      <c r="AA44032">
        <v>0</v>
      </c>
      <c r="AB44032">
        <v>0</v>
      </c>
      <c r="AC44032">
        <v>0</v>
      </c>
      <c r="AD44032">
        <v>0</v>
      </c>
      <c r="AE44032">
        <v>0</v>
      </c>
      <c r="AF44032">
        <v>5300000</v>
      </c>
      <c r="AG44032">
        <v>0</v>
      </c>
      <c r="AH44032">
        <v>0</v>
      </c>
      <c r="AI44032">
        <v>0</v>
      </c>
      <c r="AJ44032">
        <v>0</v>
      </c>
      <c r="AK44032">
        <v>0</v>
      </c>
      <c r="AL44032">
        <v>0</v>
      </c>
      <c r="AM44032">
        <v>0</v>
      </c>
    </row>
    <row r="44033" spans="1:39" x14ac:dyDescent="0.45">
      <c r="A44033" t="s">
        <v>161409</v>
      </c>
      <c r="B44033" t="s">
        <v>161410</v>
      </c>
      <c r="D44033" t="s">
        <v>228</v>
      </c>
      <c r="E44033" t="s">
        <v>229</v>
      </c>
      <c r="F44033" t="s">
        <v>114</v>
      </c>
      <c r="G44033" t="s">
        <v>57</v>
      </c>
      <c r="H44033" t="s">
        <v>46</v>
      </c>
      <c r="I44033" t="s">
        <v>1234</v>
      </c>
      <c r="J44033" t="s">
        <v>1596</v>
      </c>
      <c r="K44033" t="s">
        <v>161411</v>
      </c>
      <c r="L44033">
        <v>1</v>
      </c>
      <c r="M44033" s="1">
        <v>40940</v>
      </c>
      <c r="N44033" s="2">
        <v>40940</v>
      </c>
      <c r="O44033" t="s">
        <v>132</v>
      </c>
      <c r="P44033">
        <v>2012</v>
      </c>
      <c r="Q44033" s="1">
        <v>41740</v>
      </c>
      <c r="R44033" s="1">
        <v>41740</v>
      </c>
      <c r="S44033">
        <v>0</v>
      </c>
      <c r="T44033">
        <v>0</v>
      </c>
      <c r="U44033">
        <v>0</v>
      </c>
      <c r="V44033">
        <v>0</v>
      </c>
      <c r="W44033">
        <v>0</v>
      </c>
      <c r="X44033">
        <v>0</v>
      </c>
      <c r="Y44033">
        <v>0</v>
      </c>
      <c r="Z44033">
        <v>0</v>
      </c>
      <c r="AA44033">
        <v>0</v>
      </c>
      <c r="AB44033">
        <v>0</v>
      </c>
      <c r="AC44033">
        <v>0</v>
      </c>
      <c r="AD44033">
        <v>0</v>
      </c>
      <c r="AE44033">
        <v>0</v>
      </c>
      <c r="AF44033">
        <v>0</v>
      </c>
      <c r="AG44033">
        <v>0</v>
      </c>
      <c r="AH44033">
        <v>0</v>
      </c>
      <c r="AI44033">
        <v>0</v>
      </c>
      <c r="AJ44033">
        <v>0</v>
      </c>
      <c r="AK44033">
        <v>0</v>
      </c>
      <c r="AL44033">
        <v>0</v>
      </c>
      <c r="AM44033">
        <v>0</v>
      </c>
    </row>
    <row r="44034" spans="1:39" x14ac:dyDescent="0.45">
      <c r="A44034" t="s">
        <v>161412</v>
      </c>
      <c r="B44034" t="s">
        <v>161413</v>
      </c>
      <c r="C44034" t="s">
        <v>161414</v>
      </c>
      <c r="D44034" t="s">
        <v>293</v>
      </c>
      <c r="E44034" t="s">
        <v>294</v>
      </c>
      <c r="F44034" t="s">
        <v>5919</v>
      </c>
      <c r="G44034" t="s">
        <v>57</v>
      </c>
      <c r="H44034" t="s">
        <v>46</v>
      </c>
      <c r="I44034" t="s">
        <v>11716</v>
      </c>
      <c r="J44034" t="s">
        <v>20145</v>
      </c>
      <c r="K44034" t="s">
        <v>103046</v>
      </c>
      <c r="L44034">
        <v>1</v>
      </c>
      <c r="M44034" s="1">
        <v>40909</v>
      </c>
      <c r="N44034" s="2">
        <v>40909</v>
      </c>
      <c r="O44034" t="s">
        <v>132</v>
      </c>
      <c r="P44034">
        <v>2012</v>
      </c>
      <c r="Q44034" s="1">
        <v>41047</v>
      </c>
      <c r="R44034" s="1">
        <v>41047</v>
      </c>
      <c r="S44034">
        <v>980000</v>
      </c>
      <c r="T44034">
        <v>0</v>
      </c>
      <c r="U44034">
        <v>0</v>
      </c>
      <c r="V44034">
        <v>0</v>
      </c>
      <c r="W44034">
        <v>0</v>
      </c>
      <c r="X44034">
        <v>0</v>
      </c>
      <c r="Y44034">
        <v>0</v>
      </c>
      <c r="Z44034">
        <v>0</v>
      </c>
      <c r="AA44034">
        <v>0</v>
      </c>
      <c r="AB44034">
        <v>0</v>
      </c>
      <c r="AC44034">
        <v>0</v>
      </c>
      <c r="AD44034">
        <v>0</v>
      </c>
      <c r="AE44034">
        <v>0</v>
      </c>
      <c r="AF44034">
        <v>0</v>
      </c>
      <c r="AG44034">
        <v>0</v>
      </c>
      <c r="AH44034">
        <v>0</v>
      </c>
      <c r="AI44034">
        <v>0</v>
      </c>
      <c r="AJ44034">
        <v>0</v>
      </c>
      <c r="AK44034">
        <v>0</v>
      </c>
      <c r="AL44034">
        <v>0</v>
      </c>
      <c r="AM44034">
        <v>0</v>
      </c>
    </row>
    <row r="44035" spans="1:39" x14ac:dyDescent="0.45">
      <c r="A44035" t="s">
        <v>161415</v>
      </c>
      <c r="B44035" t="s">
        <v>161416</v>
      </c>
      <c r="D44035" t="s">
        <v>293</v>
      </c>
      <c r="E44035" t="s">
        <v>294</v>
      </c>
      <c r="F44035" t="s">
        <v>161417</v>
      </c>
      <c r="G44035" t="s">
        <v>57</v>
      </c>
      <c r="H44035" t="s">
        <v>46</v>
      </c>
      <c r="I44035" t="s">
        <v>81</v>
      </c>
      <c r="J44035" t="s">
        <v>1436</v>
      </c>
      <c r="K44035" t="s">
        <v>1436</v>
      </c>
      <c r="L44035">
        <v>4</v>
      </c>
      <c r="M44035" s="1">
        <v>37987</v>
      </c>
      <c r="N44035" s="2">
        <v>37987</v>
      </c>
      <c r="O44035" t="s">
        <v>452</v>
      </c>
      <c r="P44035">
        <v>2004</v>
      </c>
      <c r="Q44035" s="1">
        <v>40065</v>
      </c>
      <c r="R44035" s="1">
        <v>41764</v>
      </c>
      <c r="S44035">
        <v>45321</v>
      </c>
      <c r="T44035">
        <v>286873</v>
      </c>
      <c r="U44035">
        <v>0</v>
      </c>
      <c r="V44035">
        <v>0</v>
      </c>
      <c r="W44035">
        <v>0</v>
      </c>
      <c r="X44035">
        <v>0</v>
      </c>
      <c r="Y44035">
        <v>0</v>
      </c>
      <c r="Z44035">
        <v>0</v>
      </c>
      <c r="AA44035">
        <v>0</v>
      </c>
      <c r="AB44035">
        <v>0</v>
      </c>
      <c r="AC44035">
        <v>0</v>
      </c>
      <c r="AD44035">
        <v>0</v>
      </c>
      <c r="AE44035">
        <v>0</v>
      </c>
      <c r="AF44035">
        <v>0</v>
      </c>
      <c r="AG44035">
        <v>0</v>
      </c>
      <c r="AH44035">
        <v>0</v>
      </c>
      <c r="AI44035">
        <v>0</v>
      </c>
      <c r="AJ44035">
        <v>0</v>
      </c>
      <c r="AK44035">
        <v>0</v>
      </c>
      <c r="AL44035">
        <v>0</v>
      </c>
      <c r="AM44035">
        <v>0</v>
      </c>
    </row>
    <row r="44036" spans="1:39" x14ac:dyDescent="0.45">
      <c r="A44036" t="s">
        <v>161415</v>
      </c>
      <c r="B44036" t="s">
        <v>161416</v>
      </c>
      <c r="F44036" t="s">
        <v>161417</v>
      </c>
      <c r="G44036" t="s">
        <v>57</v>
      </c>
      <c r="H44036" t="s">
        <v>46</v>
      </c>
      <c r="I44036" t="s">
        <v>81</v>
      </c>
      <c r="J44036" t="s">
        <v>1436</v>
      </c>
      <c r="K44036" t="s">
        <v>1436</v>
      </c>
      <c r="L44036">
        <v>1</v>
      </c>
      <c r="M44036" s="1">
        <v>37987</v>
      </c>
      <c r="N44036" s="2">
        <v>37987</v>
      </c>
      <c r="O44036" t="s">
        <v>452</v>
      </c>
      <c r="P44036">
        <v>2004</v>
      </c>
      <c r="Q44036" s="1">
        <v>41838</v>
      </c>
      <c r="R44036" s="1">
        <v>41838</v>
      </c>
      <c r="S44036">
        <v>45321</v>
      </c>
      <c r="T44036">
        <v>286873</v>
      </c>
      <c r="U44036">
        <v>0</v>
      </c>
      <c r="V44036">
        <v>0</v>
      </c>
      <c r="W44036">
        <v>0</v>
      </c>
      <c r="X44036">
        <v>0</v>
      </c>
      <c r="Y44036">
        <v>0</v>
      </c>
      <c r="Z44036">
        <v>0</v>
      </c>
      <c r="AA44036">
        <v>0</v>
      </c>
      <c r="AB44036">
        <v>0</v>
      </c>
      <c r="AC44036">
        <v>0</v>
      </c>
      <c r="AD44036">
        <v>0</v>
      </c>
      <c r="AE44036">
        <v>0</v>
      </c>
      <c r="AF44036">
        <v>0</v>
      </c>
      <c r="AG44036">
        <v>0</v>
      </c>
      <c r="AH44036">
        <v>0</v>
      </c>
      <c r="AI44036">
        <v>0</v>
      </c>
      <c r="AJ44036">
        <v>0</v>
      </c>
      <c r="AK44036">
        <v>0</v>
      </c>
      <c r="AL44036">
        <v>0</v>
      </c>
      <c r="AM44036">
        <v>0</v>
      </c>
    </row>
    <row r="44037" spans="1:39" x14ac:dyDescent="0.45">
      <c r="A44037" t="s">
        <v>161418</v>
      </c>
      <c r="B44037" t="s">
        <v>161419</v>
      </c>
      <c r="C44037" t="s">
        <v>161420</v>
      </c>
      <c r="D44037" t="s">
        <v>161421</v>
      </c>
      <c r="E44037" t="s">
        <v>363</v>
      </c>
      <c r="F44037" t="s">
        <v>161422</v>
      </c>
      <c r="G44037" t="s">
        <v>57</v>
      </c>
      <c r="H44037" t="s">
        <v>192</v>
      </c>
      <c r="J44037" t="s">
        <v>1077</v>
      </c>
      <c r="K44037" t="s">
        <v>60075</v>
      </c>
      <c r="L44037">
        <v>1</v>
      </c>
      <c r="M44037" s="1">
        <v>40179</v>
      </c>
      <c r="N44037" s="2">
        <v>40179</v>
      </c>
      <c r="O44037" t="s">
        <v>118</v>
      </c>
      <c r="P44037">
        <v>2010</v>
      </c>
      <c r="Q44037" s="1">
        <v>41760</v>
      </c>
      <c r="R44037" s="1">
        <v>41760</v>
      </c>
      <c r="S44037">
        <v>0</v>
      </c>
      <c r="T44037">
        <v>5539808</v>
      </c>
      <c r="U44037">
        <v>0</v>
      </c>
      <c r="V44037">
        <v>0</v>
      </c>
      <c r="W44037">
        <v>0</v>
      </c>
      <c r="X44037">
        <v>0</v>
      </c>
      <c r="Y44037">
        <v>0</v>
      </c>
      <c r="Z44037">
        <v>0</v>
      </c>
      <c r="AA44037">
        <v>0</v>
      </c>
      <c r="AB44037">
        <v>0</v>
      </c>
      <c r="AC44037">
        <v>0</v>
      </c>
      <c r="AD44037">
        <v>0</v>
      </c>
      <c r="AE44037">
        <v>0</v>
      </c>
      <c r="AF44037">
        <v>0</v>
      </c>
      <c r="AG44037">
        <v>5539808</v>
      </c>
      <c r="AH44037">
        <v>0</v>
      </c>
      <c r="AI44037">
        <v>0</v>
      </c>
      <c r="AJ44037">
        <v>0</v>
      </c>
      <c r="AK44037">
        <v>0</v>
      </c>
      <c r="AL44037">
        <v>0</v>
      </c>
      <c r="AM44037">
        <v>0</v>
      </c>
    </row>
    <row r="44038" spans="1:39" x14ac:dyDescent="0.45">
      <c r="A44038" t="s">
        <v>161423</v>
      </c>
      <c r="B44038" t="s">
        <v>161424</v>
      </c>
      <c r="C44038" t="s">
        <v>161425</v>
      </c>
      <c r="D44038" t="s">
        <v>161426</v>
      </c>
      <c r="E44038" t="s">
        <v>2360</v>
      </c>
      <c r="F44038" t="s">
        <v>457</v>
      </c>
      <c r="G44038" t="s">
        <v>57</v>
      </c>
      <c r="L44038">
        <v>1</v>
      </c>
      <c r="M44038" s="1">
        <v>40544</v>
      </c>
      <c r="N44038" s="2">
        <v>40544</v>
      </c>
      <c r="O44038" t="s">
        <v>528</v>
      </c>
      <c r="P44038">
        <v>2011</v>
      </c>
      <c r="Q44038" s="1">
        <v>41142</v>
      </c>
      <c r="R44038" s="1">
        <v>41142</v>
      </c>
      <c r="S44038">
        <v>2500000</v>
      </c>
      <c r="T44038">
        <v>0</v>
      </c>
      <c r="U44038">
        <v>0</v>
      </c>
      <c r="V44038">
        <v>0</v>
      </c>
      <c r="W44038">
        <v>0</v>
      </c>
      <c r="X44038">
        <v>0</v>
      </c>
      <c r="Y44038">
        <v>0</v>
      </c>
      <c r="Z44038">
        <v>0</v>
      </c>
      <c r="AA44038">
        <v>0</v>
      </c>
      <c r="AB44038">
        <v>0</v>
      </c>
      <c r="AC44038">
        <v>0</v>
      </c>
      <c r="AD44038">
        <v>0</v>
      </c>
      <c r="AE44038">
        <v>0</v>
      </c>
      <c r="AF44038">
        <v>0</v>
      </c>
      <c r="AG44038">
        <v>0</v>
      </c>
      <c r="AH44038">
        <v>0</v>
      </c>
      <c r="AI44038">
        <v>0</v>
      </c>
      <c r="AJ44038">
        <v>0</v>
      </c>
      <c r="AK44038">
        <v>0</v>
      </c>
      <c r="AL44038">
        <v>0</v>
      </c>
      <c r="AM44038">
        <v>0</v>
      </c>
    </row>
    <row r="44039" spans="1:39" x14ac:dyDescent="0.45">
      <c r="A44039" t="s">
        <v>161427</v>
      </c>
      <c r="B44039" t="s">
        <v>161428</v>
      </c>
      <c r="C44039" t="s">
        <v>161429</v>
      </c>
      <c r="D44039" t="s">
        <v>107</v>
      </c>
      <c r="E44039" t="s">
        <v>108</v>
      </c>
      <c r="F44039" t="s">
        <v>8651</v>
      </c>
      <c r="G44039" t="s">
        <v>57</v>
      </c>
      <c r="H44039" t="s">
        <v>46</v>
      </c>
      <c r="I44039" t="s">
        <v>58</v>
      </c>
      <c r="J44039" t="s">
        <v>59</v>
      </c>
      <c r="K44039" t="s">
        <v>59</v>
      </c>
      <c r="L44039">
        <v>1</v>
      </c>
      <c r="Q44039" s="1">
        <v>40652</v>
      </c>
      <c r="R44039" s="1">
        <v>40652</v>
      </c>
      <c r="S44039">
        <v>0</v>
      </c>
      <c r="T44039">
        <v>5400000</v>
      </c>
      <c r="U44039">
        <v>0</v>
      </c>
      <c r="V44039">
        <v>0</v>
      </c>
      <c r="W44039">
        <v>0</v>
      </c>
      <c r="X44039">
        <v>0</v>
      </c>
      <c r="Y44039">
        <v>0</v>
      </c>
      <c r="Z44039">
        <v>0</v>
      </c>
      <c r="AA44039">
        <v>0</v>
      </c>
      <c r="AB44039">
        <v>0</v>
      </c>
      <c r="AC44039">
        <v>0</v>
      </c>
      <c r="AD44039">
        <v>0</v>
      </c>
      <c r="AE44039">
        <v>0</v>
      </c>
      <c r="AF44039">
        <v>5400000</v>
      </c>
      <c r="AG44039">
        <v>0</v>
      </c>
      <c r="AH44039">
        <v>0</v>
      </c>
      <c r="AI44039">
        <v>0</v>
      </c>
      <c r="AJ44039">
        <v>0</v>
      </c>
      <c r="AK44039">
        <v>0</v>
      </c>
      <c r="AL44039">
        <v>0</v>
      </c>
      <c r="AM44039">
        <v>0</v>
      </c>
    </row>
    <row r="44040" spans="1:39" x14ac:dyDescent="0.45">
      <c r="A44040" t="s">
        <v>161430</v>
      </c>
      <c r="B44040" t="s">
        <v>161431</v>
      </c>
      <c r="C44040" t="s">
        <v>161432</v>
      </c>
      <c r="D44040" t="s">
        <v>161433</v>
      </c>
      <c r="E44040" t="s">
        <v>212</v>
      </c>
      <c r="F44040" t="s">
        <v>640</v>
      </c>
      <c r="G44040" t="s">
        <v>45</v>
      </c>
      <c r="L44040">
        <v>1</v>
      </c>
      <c r="Q44040" s="1">
        <v>40725</v>
      </c>
      <c r="R44040" s="1">
        <v>40725</v>
      </c>
      <c r="S44040">
        <v>150000</v>
      </c>
      <c r="T44040">
        <v>0</v>
      </c>
      <c r="U44040">
        <v>0</v>
      </c>
      <c r="V44040">
        <v>0</v>
      </c>
      <c r="W44040">
        <v>0</v>
      </c>
      <c r="X44040">
        <v>0</v>
      </c>
      <c r="Y44040">
        <v>0</v>
      </c>
      <c r="Z44040">
        <v>0</v>
      </c>
      <c r="AA44040">
        <v>0</v>
      </c>
      <c r="AB44040">
        <v>0</v>
      </c>
      <c r="AC44040">
        <v>0</v>
      </c>
      <c r="AD44040">
        <v>0</v>
      </c>
      <c r="AE44040">
        <v>0</v>
      </c>
      <c r="AF44040">
        <v>0</v>
      </c>
      <c r="AG44040">
        <v>0</v>
      </c>
      <c r="AH44040">
        <v>0</v>
      </c>
      <c r="AI44040">
        <v>0</v>
      </c>
      <c r="AJ44040">
        <v>0</v>
      </c>
      <c r="AK44040">
        <v>0</v>
      </c>
      <c r="AL44040">
        <v>0</v>
      </c>
      <c r="AM44040">
        <v>0</v>
      </c>
    </row>
    <row r="44041" spans="1:39" x14ac:dyDescent="0.45">
      <c r="A44041" t="s">
        <v>161434</v>
      </c>
      <c r="B44041" t="s">
        <v>161435</v>
      </c>
      <c r="C44041" t="s">
        <v>161436</v>
      </c>
      <c r="D44041" t="s">
        <v>161437</v>
      </c>
      <c r="E44041" t="s">
        <v>1758</v>
      </c>
      <c r="F44041" t="s">
        <v>10872</v>
      </c>
      <c r="G44041" t="s">
        <v>57</v>
      </c>
      <c r="H44041" t="s">
        <v>715</v>
      </c>
      <c r="J44041" t="s">
        <v>716</v>
      </c>
      <c r="K44041" t="s">
        <v>153527</v>
      </c>
      <c r="L44041">
        <v>1</v>
      </c>
      <c r="M44041" s="1">
        <v>39722</v>
      </c>
      <c r="N44041" s="2">
        <v>39722</v>
      </c>
      <c r="O44041" t="s">
        <v>872</v>
      </c>
      <c r="P44041">
        <v>2008</v>
      </c>
      <c r="Q44041" s="1">
        <v>41387</v>
      </c>
      <c r="R44041" s="1">
        <v>41387</v>
      </c>
      <c r="S44041">
        <v>0</v>
      </c>
      <c r="T44041">
        <v>14500000</v>
      </c>
      <c r="U44041">
        <v>0</v>
      </c>
      <c r="V44041">
        <v>0</v>
      </c>
      <c r="W44041">
        <v>0</v>
      </c>
      <c r="X44041">
        <v>0</v>
      </c>
      <c r="Y44041">
        <v>0</v>
      </c>
      <c r="Z44041">
        <v>0</v>
      </c>
      <c r="AA44041">
        <v>0</v>
      </c>
      <c r="AB44041">
        <v>0</v>
      </c>
      <c r="AC44041">
        <v>0</v>
      </c>
      <c r="AD44041">
        <v>0</v>
      </c>
      <c r="AE44041">
        <v>0</v>
      </c>
      <c r="AF44041">
        <v>0</v>
      </c>
      <c r="AG44041">
        <v>14500000</v>
      </c>
      <c r="AH44041">
        <v>0</v>
      </c>
      <c r="AI44041">
        <v>0</v>
      </c>
      <c r="AJ44041">
        <v>0</v>
      </c>
      <c r="AK44041">
        <v>0</v>
      </c>
      <c r="AL44041">
        <v>0</v>
      </c>
      <c r="AM44041">
        <v>0</v>
      </c>
    </row>
    <row r="44042" spans="1:39" x14ac:dyDescent="0.45">
      <c r="A44042" t="s">
        <v>161438</v>
      </c>
      <c r="B44042" t="s">
        <v>161439</v>
      </c>
      <c r="C44042" t="s">
        <v>161440</v>
      </c>
      <c r="F44042" t="s">
        <v>964</v>
      </c>
      <c r="G44042" t="s">
        <v>57</v>
      </c>
      <c r="H44042" t="s">
        <v>46</v>
      </c>
      <c r="I44042" t="s">
        <v>1355</v>
      </c>
      <c r="J44042" t="s">
        <v>3521</v>
      </c>
      <c r="K44042" t="s">
        <v>73210</v>
      </c>
      <c r="L44042">
        <v>1</v>
      </c>
      <c r="M44042" s="1">
        <v>41153</v>
      </c>
      <c r="N44042" s="2">
        <v>41153</v>
      </c>
      <c r="O44042" t="s">
        <v>596</v>
      </c>
      <c r="P44042">
        <v>2012</v>
      </c>
      <c r="Q44042" s="1">
        <v>41555</v>
      </c>
      <c r="R44042" s="1">
        <v>41555</v>
      </c>
      <c r="S44042">
        <v>0</v>
      </c>
      <c r="T44042">
        <v>300000</v>
      </c>
      <c r="U44042">
        <v>0</v>
      </c>
      <c r="V44042">
        <v>0</v>
      </c>
      <c r="W44042">
        <v>0</v>
      </c>
      <c r="X44042">
        <v>0</v>
      </c>
      <c r="Y44042">
        <v>0</v>
      </c>
      <c r="Z44042">
        <v>0</v>
      </c>
      <c r="AA44042">
        <v>0</v>
      </c>
      <c r="AB44042">
        <v>0</v>
      </c>
      <c r="AC44042">
        <v>0</v>
      </c>
      <c r="AD44042">
        <v>0</v>
      </c>
      <c r="AE44042">
        <v>0</v>
      </c>
      <c r="AF44042">
        <v>0</v>
      </c>
      <c r="AG44042">
        <v>0</v>
      </c>
      <c r="AH44042">
        <v>0</v>
      </c>
      <c r="AI44042">
        <v>0</v>
      </c>
      <c r="AJ44042">
        <v>0</v>
      </c>
      <c r="AK44042">
        <v>0</v>
      </c>
      <c r="AL44042">
        <v>0</v>
      </c>
      <c r="AM44042">
        <v>0</v>
      </c>
    </row>
    <row r="44043" spans="1:39" x14ac:dyDescent="0.45">
      <c r="A44043" t="s">
        <v>161441</v>
      </c>
      <c r="B44043" t="s">
        <v>161442</v>
      </c>
      <c r="C44043" t="s">
        <v>161443</v>
      </c>
      <c r="F44043" t="s">
        <v>114</v>
      </c>
      <c r="G44043" t="s">
        <v>57</v>
      </c>
      <c r="H44043" t="s">
        <v>46</v>
      </c>
      <c r="I44043" t="s">
        <v>526</v>
      </c>
      <c r="J44043" t="s">
        <v>1041</v>
      </c>
      <c r="K44043" t="s">
        <v>1041</v>
      </c>
      <c r="L44043">
        <v>2</v>
      </c>
      <c r="Q44043" s="1">
        <v>41207</v>
      </c>
      <c r="R44043" s="1">
        <v>41666</v>
      </c>
      <c r="S44043">
        <v>0</v>
      </c>
      <c r="T44043">
        <v>0</v>
      </c>
      <c r="U44043">
        <v>0</v>
      </c>
      <c r="V44043">
        <v>0</v>
      </c>
      <c r="W44043">
        <v>0</v>
      </c>
      <c r="X44043">
        <v>0</v>
      </c>
      <c r="Y44043">
        <v>0</v>
      </c>
      <c r="Z44043">
        <v>0</v>
      </c>
      <c r="AA44043">
        <v>0</v>
      </c>
      <c r="AB44043">
        <v>0</v>
      </c>
      <c r="AC44043">
        <v>0</v>
      </c>
      <c r="AD44043">
        <v>0</v>
      </c>
      <c r="AE44043">
        <v>0</v>
      </c>
      <c r="AF44043">
        <v>0</v>
      </c>
      <c r="AG44043">
        <v>0</v>
      </c>
      <c r="AH44043">
        <v>0</v>
      </c>
      <c r="AI44043">
        <v>0</v>
      </c>
      <c r="AJ44043">
        <v>0</v>
      </c>
      <c r="AK44043">
        <v>0</v>
      </c>
      <c r="AL44043">
        <v>0</v>
      </c>
      <c r="AM44043">
        <v>0</v>
      </c>
    </row>
    <row r="44044" spans="1:39" x14ac:dyDescent="0.45">
      <c r="A44044" t="s">
        <v>161444</v>
      </c>
      <c r="B44044" t="s">
        <v>161445</v>
      </c>
      <c r="C44044" t="s">
        <v>161446</v>
      </c>
      <c r="D44044" t="s">
        <v>161447</v>
      </c>
      <c r="E44044" t="s">
        <v>7078</v>
      </c>
      <c r="F44044" t="s">
        <v>161448</v>
      </c>
      <c r="G44044" t="s">
        <v>57</v>
      </c>
      <c r="H44044" t="s">
        <v>192</v>
      </c>
      <c r="J44044" t="s">
        <v>193</v>
      </c>
      <c r="K44044" t="s">
        <v>193</v>
      </c>
      <c r="L44044">
        <v>1</v>
      </c>
      <c r="M44044" s="1">
        <v>41153</v>
      </c>
      <c r="N44044" s="2">
        <v>41153</v>
      </c>
      <c r="O44044" t="s">
        <v>596</v>
      </c>
      <c r="P44044">
        <v>2012</v>
      </c>
      <c r="Q44044" s="1">
        <v>41956</v>
      </c>
      <c r="R44044" s="1">
        <v>41956</v>
      </c>
      <c r="S44044">
        <v>0</v>
      </c>
      <c r="T44044">
        <v>2615209</v>
      </c>
      <c r="U44044">
        <v>0</v>
      </c>
      <c r="V44044">
        <v>0</v>
      </c>
      <c r="W44044">
        <v>0</v>
      </c>
      <c r="X44044">
        <v>0</v>
      </c>
      <c r="Y44044">
        <v>0</v>
      </c>
      <c r="Z44044">
        <v>0</v>
      </c>
      <c r="AA44044">
        <v>0</v>
      </c>
      <c r="AB44044">
        <v>0</v>
      </c>
      <c r="AC44044">
        <v>0</v>
      </c>
      <c r="AD44044">
        <v>0</v>
      </c>
      <c r="AE44044">
        <v>0</v>
      </c>
      <c r="AF44044">
        <v>2615209</v>
      </c>
      <c r="AG44044">
        <v>0</v>
      </c>
      <c r="AH44044">
        <v>0</v>
      </c>
      <c r="AI44044">
        <v>0</v>
      </c>
      <c r="AJ44044">
        <v>0</v>
      </c>
      <c r="AK44044">
        <v>0</v>
      </c>
      <c r="AL44044">
        <v>0</v>
      </c>
      <c r="AM44044">
        <v>0</v>
      </c>
    </row>
    <row r="44045" spans="1:39" x14ac:dyDescent="0.45">
      <c r="A44045" t="s">
        <v>161449</v>
      </c>
      <c r="B44045" t="s">
        <v>161450</v>
      </c>
      <c r="C44045" t="s">
        <v>161451</v>
      </c>
      <c r="D44045" t="s">
        <v>161452</v>
      </c>
      <c r="E44045" t="s">
        <v>5351</v>
      </c>
      <c r="F44045" t="s">
        <v>317</v>
      </c>
      <c r="G44045" t="s">
        <v>57</v>
      </c>
      <c r="H44045" t="s">
        <v>46</v>
      </c>
      <c r="I44045" t="s">
        <v>205</v>
      </c>
      <c r="J44045" t="s">
        <v>206</v>
      </c>
      <c r="K44045" t="s">
        <v>206</v>
      </c>
      <c r="L44045">
        <v>3</v>
      </c>
      <c r="M44045" s="1">
        <v>40909</v>
      </c>
      <c r="N44045" s="2">
        <v>40909</v>
      </c>
      <c r="O44045" t="s">
        <v>132</v>
      </c>
      <c r="P44045">
        <v>2012</v>
      </c>
      <c r="Q44045" s="1">
        <v>40756</v>
      </c>
      <c r="R44045" s="1">
        <v>41289</v>
      </c>
      <c r="S44045">
        <v>100000</v>
      </c>
      <c r="T44045">
        <v>0</v>
      </c>
      <c r="U44045">
        <v>0</v>
      </c>
      <c r="V44045">
        <v>0</v>
      </c>
      <c r="W44045">
        <v>0</v>
      </c>
      <c r="X44045">
        <v>0</v>
      </c>
      <c r="Y44045">
        <v>1700000</v>
      </c>
      <c r="Z44045">
        <v>0</v>
      </c>
      <c r="AA44045">
        <v>0</v>
      </c>
      <c r="AB44045">
        <v>0</v>
      </c>
      <c r="AC44045">
        <v>0</v>
      </c>
      <c r="AD44045">
        <v>0</v>
      </c>
      <c r="AE44045">
        <v>0</v>
      </c>
      <c r="AF44045">
        <v>0</v>
      </c>
      <c r="AG44045">
        <v>0</v>
      </c>
      <c r="AH44045">
        <v>0</v>
      </c>
      <c r="AI44045">
        <v>0</v>
      </c>
      <c r="AJ44045">
        <v>0</v>
      </c>
      <c r="AK44045">
        <v>0</v>
      </c>
      <c r="AL44045">
        <v>0</v>
      </c>
      <c r="AM44045">
        <v>0</v>
      </c>
    </row>
    <row r="44046" spans="1:39" x14ac:dyDescent="0.45">
      <c r="A44046" t="s">
        <v>161453</v>
      </c>
      <c r="B44046" t="s">
        <v>161454</v>
      </c>
      <c r="C44046" t="s">
        <v>161455</v>
      </c>
      <c r="D44046" t="s">
        <v>161456</v>
      </c>
      <c r="E44046" t="s">
        <v>27835</v>
      </c>
      <c r="F44046" t="s">
        <v>16855</v>
      </c>
      <c r="G44046" t="s">
        <v>57</v>
      </c>
      <c r="H44046" t="s">
        <v>46</v>
      </c>
      <c r="I44046" t="s">
        <v>58</v>
      </c>
      <c r="J44046" t="s">
        <v>59</v>
      </c>
      <c r="K44046" t="s">
        <v>414</v>
      </c>
      <c r="L44046">
        <v>2</v>
      </c>
      <c r="M44046" s="1">
        <v>40452</v>
      </c>
      <c r="N44046" s="2">
        <v>40452</v>
      </c>
      <c r="O44046" t="s">
        <v>216</v>
      </c>
      <c r="P44046">
        <v>2010</v>
      </c>
      <c r="Q44046" s="1">
        <v>41214</v>
      </c>
      <c r="R44046" s="1">
        <v>41289</v>
      </c>
      <c r="S44046">
        <v>0</v>
      </c>
      <c r="T44046">
        <v>0</v>
      </c>
      <c r="U44046">
        <v>0</v>
      </c>
      <c r="V44046">
        <v>0</v>
      </c>
      <c r="W44046">
        <v>0</v>
      </c>
      <c r="X44046">
        <v>0</v>
      </c>
      <c r="Y44046">
        <v>65000</v>
      </c>
      <c r="Z44046">
        <v>500000</v>
      </c>
      <c r="AA44046">
        <v>0</v>
      </c>
      <c r="AB44046">
        <v>0</v>
      </c>
      <c r="AC44046">
        <v>0</v>
      </c>
      <c r="AD44046">
        <v>0</v>
      </c>
      <c r="AE44046">
        <v>0</v>
      </c>
      <c r="AF44046">
        <v>0</v>
      </c>
      <c r="AG44046">
        <v>0</v>
      </c>
      <c r="AH44046">
        <v>0</v>
      </c>
      <c r="AI44046">
        <v>0</v>
      </c>
      <c r="AJ44046">
        <v>0</v>
      </c>
      <c r="AK44046">
        <v>0</v>
      </c>
      <c r="AL44046">
        <v>0</v>
      </c>
      <c r="AM44046">
        <v>0</v>
      </c>
    </row>
    <row r="44047" spans="1:39" x14ac:dyDescent="0.45">
      <c r="A44047" t="s">
        <v>161457</v>
      </c>
      <c r="B44047" t="s">
        <v>161458</v>
      </c>
      <c r="C44047" t="s">
        <v>161459</v>
      </c>
      <c r="D44047" t="s">
        <v>161460</v>
      </c>
      <c r="E44047" t="s">
        <v>5552</v>
      </c>
      <c r="F44047" t="s">
        <v>41647</v>
      </c>
      <c r="G44047" t="s">
        <v>57</v>
      </c>
      <c r="H44047" t="s">
        <v>46</v>
      </c>
      <c r="I44047" t="s">
        <v>178</v>
      </c>
      <c r="J44047" t="s">
        <v>179</v>
      </c>
      <c r="K44047" t="s">
        <v>2907</v>
      </c>
      <c r="L44047">
        <v>3</v>
      </c>
      <c r="M44047" s="1">
        <v>40848</v>
      </c>
      <c r="N44047" s="2">
        <v>40848</v>
      </c>
      <c r="O44047" t="s">
        <v>94</v>
      </c>
      <c r="P44047">
        <v>2011</v>
      </c>
      <c r="Q44047" s="1">
        <v>40833</v>
      </c>
      <c r="R44047" s="1">
        <v>41374</v>
      </c>
      <c r="S44047">
        <v>600000</v>
      </c>
      <c r="T44047">
        <v>11750000</v>
      </c>
      <c r="U44047">
        <v>0</v>
      </c>
      <c r="V44047">
        <v>0</v>
      </c>
      <c r="W44047">
        <v>0</v>
      </c>
      <c r="X44047">
        <v>0</v>
      </c>
      <c r="Y44047">
        <v>0</v>
      </c>
      <c r="Z44047">
        <v>0</v>
      </c>
      <c r="AA44047">
        <v>0</v>
      </c>
      <c r="AB44047">
        <v>0</v>
      </c>
      <c r="AC44047">
        <v>0</v>
      </c>
      <c r="AD44047">
        <v>0</v>
      </c>
      <c r="AE44047">
        <v>0</v>
      </c>
      <c r="AF44047">
        <v>4750000</v>
      </c>
      <c r="AG44047">
        <v>7000000</v>
      </c>
      <c r="AH44047">
        <v>0</v>
      </c>
      <c r="AI44047">
        <v>0</v>
      </c>
      <c r="AJ44047">
        <v>0</v>
      </c>
      <c r="AK44047">
        <v>0</v>
      </c>
      <c r="AL44047">
        <v>0</v>
      </c>
      <c r="AM44047">
        <v>0</v>
      </c>
    </row>
    <row r="44048" spans="1:39" x14ac:dyDescent="0.45">
      <c r="A44048" t="s">
        <v>161461</v>
      </c>
      <c r="B44048" t="s">
        <v>161462</v>
      </c>
      <c r="C44048" t="s">
        <v>161463</v>
      </c>
      <c r="D44048" t="s">
        <v>107001</v>
      </c>
      <c r="E44048" t="s">
        <v>11498</v>
      </c>
      <c r="F44048" t="s">
        <v>11270</v>
      </c>
      <c r="G44048" t="s">
        <v>57</v>
      </c>
      <c r="H44048" t="s">
        <v>46</v>
      </c>
      <c r="I44048" t="s">
        <v>205</v>
      </c>
      <c r="J44048" t="s">
        <v>206</v>
      </c>
      <c r="K44048" t="s">
        <v>206</v>
      </c>
      <c r="L44048">
        <v>1</v>
      </c>
      <c r="M44048" s="1">
        <v>38353</v>
      </c>
      <c r="N44048" s="2">
        <v>38353</v>
      </c>
      <c r="O44048" t="s">
        <v>464</v>
      </c>
      <c r="P44048">
        <v>2005</v>
      </c>
      <c r="Q44048" s="1">
        <v>39356</v>
      </c>
      <c r="R44048" s="1">
        <v>39356</v>
      </c>
      <c r="S44048">
        <v>0</v>
      </c>
      <c r="T44048">
        <v>2550000</v>
      </c>
      <c r="U44048">
        <v>0</v>
      </c>
      <c r="V44048">
        <v>0</v>
      </c>
      <c r="W44048">
        <v>0</v>
      </c>
      <c r="X44048">
        <v>0</v>
      </c>
      <c r="Y44048">
        <v>0</v>
      </c>
      <c r="Z44048">
        <v>0</v>
      </c>
      <c r="AA44048">
        <v>0</v>
      </c>
      <c r="AB44048">
        <v>0</v>
      </c>
      <c r="AC44048">
        <v>0</v>
      </c>
      <c r="AD44048">
        <v>0</v>
      </c>
      <c r="AE44048">
        <v>0</v>
      </c>
      <c r="AF44048">
        <v>2550000</v>
      </c>
      <c r="AG44048">
        <v>0</v>
      </c>
      <c r="AH44048">
        <v>0</v>
      </c>
      <c r="AI44048">
        <v>0</v>
      </c>
      <c r="AJ44048">
        <v>0</v>
      </c>
      <c r="AK44048">
        <v>0</v>
      </c>
      <c r="AL44048">
        <v>0</v>
      </c>
      <c r="AM44048">
        <v>0</v>
      </c>
    </row>
    <row r="44049" spans="1:39" x14ac:dyDescent="0.45">
      <c r="A44049" t="s">
        <v>161464</v>
      </c>
      <c r="B44049" t="s">
        <v>161465</v>
      </c>
      <c r="C44049" t="s">
        <v>161466</v>
      </c>
      <c r="D44049" t="s">
        <v>161467</v>
      </c>
      <c r="E44049" t="s">
        <v>15802</v>
      </c>
      <c r="F44049" t="s">
        <v>3717</v>
      </c>
      <c r="G44049" t="s">
        <v>57</v>
      </c>
      <c r="H44049" t="s">
        <v>46</v>
      </c>
      <c r="I44049" t="s">
        <v>58</v>
      </c>
      <c r="J44049" t="s">
        <v>198</v>
      </c>
      <c r="K44049" t="s">
        <v>1623</v>
      </c>
      <c r="L44049">
        <v>1</v>
      </c>
      <c r="M44049" s="1">
        <v>40179</v>
      </c>
      <c r="N44049" s="2">
        <v>40179</v>
      </c>
      <c r="O44049" t="s">
        <v>118</v>
      </c>
      <c r="P44049">
        <v>2010</v>
      </c>
      <c r="Q44049" s="1">
        <v>41177</v>
      </c>
      <c r="R44049" s="1">
        <v>41177</v>
      </c>
      <c r="S44049">
        <v>0</v>
      </c>
      <c r="T44049">
        <v>3600000</v>
      </c>
      <c r="U44049">
        <v>0</v>
      </c>
      <c r="V44049">
        <v>0</v>
      </c>
      <c r="W44049">
        <v>0</v>
      </c>
      <c r="X44049">
        <v>0</v>
      </c>
      <c r="Y44049">
        <v>0</v>
      </c>
      <c r="Z44049">
        <v>0</v>
      </c>
      <c r="AA44049">
        <v>0</v>
      </c>
      <c r="AB44049">
        <v>0</v>
      </c>
      <c r="AC44049">
        <v>0</v>
      </c>
      <c r="AD44049">
        <v>0</v>
      </c>
      <c r="AE44049">
        <v>0</v>
      </c>
      <c r="AF44049">
        <v>3600000</v>
      </c>
      <c r="AG44049">
        <v>0</v>
      </c>
      <c r="AH44049">
        <v>0</v>
      </c>
      <c r="AI44049">
        <v>0</v>
      </c>
      <c r="AJ44049">
        <v>0</v>
      </c>
      <c r="AK44049">
        <v>0</v>
      </c>
      <c r="AL44049">
        <v>0</v>
      </c>
      <c r="AM44049">
        <v>0</v>
      </c>
    </row>
    <row r="44050" spans="1:39" x14ac:dyDescent="0.45">
      <c r="A44050" t="s">
        <v>161468</v>
      </c>
      <c r="B44050" t="s">
        <v>161469</v>
      </c>
      <c r="C44050" t="s">
        <v>161470</v>
      </c>
      <c r="D44050" t="s">
        <v>161471</v>
      </c>
      <c r="E44050" t="s">
        <v>89</v>
      </c>
      <c r="F44050" t="s">
        <v>161472</v>
      </c>
      <c r="G44050" t="s">
        <v>57</v>
      </c>
      <c r="L44050">
        <v>2</v>
      </c>
      <c r="M44050" s="1">
        <v>41379</v>
      </c>
      <c r="N44050" s="2">
        <v>41365</v>
      </c>
      <c r="O44050" t="s">
        <v>439</v>
      </c>
      <c r="P44050">
        <v>2013</v>
      </c>
      <c r="Q44050" s="1">
        <v>41365</v>
      </c>
      <c r="R44050" s="1">
        <v>41586</v>
      </c>
      <c r="S44050">
        <v>51295</v>
      </c>
      <c r="T44050">
        <v>0</v>
      </c>
      <c r="U44050">
        <v>0</v>
      </c>
      <c r="V44050">
        <v>0</v>
      </c>
      <c r="W44050">
        <v>0</v>
      </c>
      <c r="X44050">
        <v>0</v>
      </c>
      <c r="Y44050">
        <v>192990</v>
      </c>
      <c r="Z44050">
        <v>0</v>
      </c>
      <c r="AA44050">
        <v>0</v>
      </c>
      <c r="AB44050">
        <v>0</v>
      </c>
      <c r="AC44050">
        <v>0</v>
      </c>
      <c r="AD44050">
        <v>0</v>
      </c>
      <c r="AE44050">
        <v>0</v>
      </c>
      <c r="AF44050">
        <v>0</v>
      </c>
      <c r="AG44050">
        <v>0</v>
      </c>
      <c r="AH44050">
        <v>0</v>
      </c>
      <c r="AI44050">
        <v>0</v>
      </c>
      <c r="AJ44050">
        <v>0</v>
      </c>
      <c r="AK44050">
        <v>0</v>
      </c>
      <c r="AL44050">
        <v>0</v>
      </c>
      <c r="AM44050">
        <v>0</v>
      </c>
    </row>
    <row r="44051" spans="1:39" x14ac:dyDescent="0.45">
      <c r="A44051" t="s">
        <v>161473</v>
      </c>
      <c r="B44051" t="s">
        <v>161474</v>
      </c>
      <c r="C44051" t="s">
        <v>161475</v>
      </c>
      <c r="D44051" t="s">
        <v>161476</v>
      </c>
      <c r="E44051" t="s">
        <v>248</v>
      </c>
      <c r="F44051" t="s">
        <v>161477</v>
      </c>
      <c r="G44051" t="s">
        <v>57</v>
      </c>
      <c r="H44051" t="s">
        <v>46</v>
      </c>
      <c r="I44051" t="s">
        <v>299</v>
      </c>
      <c r="J44051" t="s">
        <v>300</v>
      </c>
      <c r="K44051" t="s">
        <v>300</v>
      </c>
      <c r="L44051">
        <v>2</v>
      </c>
      <c r="M44051" s="1">
        <v>39083</v>
      </c>
      <c r="N44051" s="2">
        <v>39083</v>
      </c>
      <c r="O44051" t="s">
        <v>110</v>
      </c>
      <c r="P44051">
        <v>2007</v>
      </c>
      <c r="Q44051" s="1">
        <v>39753</v>
      </c>
      <c r="R44051" s="1">
        <v>40331</v>
      </c>
      <c r="S44051">
        <v>0</v>
      </c>
      <c r="T44051">
        <v>1600000</v>
      </c>
      <c r="U44051">
        <v>0</v>
      </c>
      <c r="V44051">
        <v>0</v>
      </c>
      <c r="W44051">
        <v>0</v>
      </c>
      <c r="X44051">
        <v>0</v>
      </c>
      <c r="Y44051">
        <v>530000</v>
      </c>
      <c r="Z44051">
        <v>0</v>
      </c>
      <c r="AA44051">
        <v>0</v>
      </c>
      <c r="AB44051">
        <v>0</v>
      </c>
      <c r="AC44051">
        <v>0</v>
      </c>
      <c r="AD44051">
        <v>0</v>
      </c>
      <c r="AE44051">
        <v>0</v>
      </c>
      <c r="AF44051">
        <v>1600000</v>
      </c>
      <c r="AG44051">
        <v>0</v>
      </c>
      <c r="AH44051">
        <v>0</v>
      </c>
      <c r="AI44051">
        <v>0</v>
      </c>
      <c r="AJ44051">
        <v>0</v>
      </c>
      <c r="AK44051">
        <v>0</v>
      </c>
      <c r="AL44051">
        <v>0</v>
      </c>
      <c r="AM44051">
        <v>0</v>
      </c>
    </row>
    <row r="44052" spans="1:39" x14ac:dyDescent="0.45">
      <c r="A44052" t="s">
        <v>161478</v>
      </c>
      <c r="B44052" t="s">
        <v>161479</v>
      </c>
      <c r="C44052" t="s">
        <v>161480</v>
      </c>
      <c r="D44052" t="s">
        <v>461</v>
      </c>
      <c r="E44052" t="s">
        <v>462</v>
      </c>
      <c r="F44052" t="s">
        <v>161481</v>
      </c>
      <c r="G44052" t="s">
        <v>45</v>
      </c>
      <c r="H44052" t="s">
        <v>102</v>
      </c>
      <c r="J44052" t="s">
        <v>54643</v>
      </c>
      <c r="K44052" t="s">
        <v>54644</v>
      </c>
      <c r="L44052">
        <v>4</v>
      </c>
      <c r="Q44052" s="1">
        <v>35065</v>
      </c>
      <c r="R44052" s="1">
        <v>36563</v>
      </c>
      <c r="S44052">
        <v>0</v>
      </c>
      <c r="T44052">
        <v>24120000</v>
      </c>
      <c r="U44052">
        <v>0</v>
      </c>
      <c r="V44052">
        <v>0</v>
      </c>
      <c r="W44052">
        <v>0</v>
      </c>
      <c r="X44052">
        <v>0</v>
      </c>
      <c r="Y44052">
        <v>0</v>
      </c>
      <c r="Z44052">
        <v>0</v>
      </c>
      <c r="AA44052">
        <v>0</v>
      </c>
      <c r="AB44052">
        <v>0</v>
      </c>
      <c r="AC44052">
        <v>0</v>
      </c>
      <c r="AD44052">
        <v>0</v>
      </c>
      <c r="AE44052">
        <v>0</v>
      </c>
      <c r="AF44052">
        <v>3930000</v>
      </c>
      <c r="AG44052">
        <v>2520000</v>
      </c>
      <c r="AH44052">
        <v>1500000</v>
      </c>
      <c r="AI44052">
        <v>16170000</v>
      </c>
      <c r="AJ44052">
        <v>0</v>
      </c>
      <c r="AK44052">
        <v>0</v>
      </c>
      <c r="AL44052">
        <v>0</v>
      </c>
      <c r="AM44052">
        <v>0</v>
      </c>
    </row>
    <row r="44053" spans="1:39" x14ac:dyDescent="0.45">
      <c r="A44053" t="s">
        <v>161482</v>
      </c>
      <c r="B44053" t="s">
        <v>161483</v>
      </c>
      <c r="C44053" t="s">
        <v>161484</v>
      </c>
      <c r="D44053" t="s">
        <v>161485</v>
      </c>
      <c r="E44053" t="s">
        <v>449</v>
      </c>
      <c r="F44053" t="s">
        <v>114</v>
      </c>
      <c r="G44053" t="s">
        <v>57</v>
      </c>
      <c r="H44053" t="s">
        <v>715</v>
      </c>
      <c r="J44053" t="s">
        <v>716</v>
      </c>
      <c r="K44053" t="s">
        <v>847</v>
      </c>
      <c r="L44053">
        <v>1</v>
      </c>
      <c r="M44053" s="1">
        <v>39479</v>
      </c>
      <c r="N44053" s="2">
        <v>39479</v>
      </c>
      <c r="O44053" t="s">
        <v>181</v>
      </c>
      <c r="P44053">
        <v>2008</v>
      </c>
      <c r="Q44053" s="1">
        <v>39448</v>
      </c>
      <c r="R44053" s="1">
        <v>39448</v>
      </c>
      <c r="S44053">
        <v>0</v>
      </c>
      <c r="T44053">
        <v>0</v>
      </c>
      <c r="U44053">
        <v>0</v>
      </c>
      <c r="V44053">
        <v>0</v>
      </c>
      <c r="W44053">
        <v>0</v>
      </c>
      <c r="X44053">
        <v>0</v>
      </c>
      <c r="Y44053">
        <v>0</v>
      </c>
      <c r="Z44053">
        <v>0</v>
      </c>
      <c r="AA44053">
        <v>0</v>
      </c>
      <c r="AB44053">
        <v>0</v>
      </c>
      <c r="AC44053">
        <v>0</v>
      </c>
      <c r="AD44053">
        <v>0</v>
      </c>
      <c r="AE44053">
        <v>0</v>
      </c>
      <c r="AF44053">
        <v>0</v>
      </c>
      <c r="AG44053">
        <v>0</v>
      </c>
      <c r="AH44053">
        <v>0</v>
      </c>
      <c r="AI44053">
        <v>0</v>
      </c>
      <c r="AJ44053">
        <v>0</v>
      </c>
      <c r="AK44053">
        <v>0</v>
      </c>
      <c r="AL44053">
        <v>0</v>
      </c>
      <c r="AM44053">
        <v>0</v>
      </c>
    </row>
    <row r="44054" spans="1:39" x14ac:dyDescent="0.45">
      <c r="A44054" t="s">
        <v>161486</v>
      </c>
      <c r="B44054" t="s">
        <v>161487</v>
      </c>
      <c r="F44054" t="s">
        <v>161488</v>
      </c>
      <c r="G44054" t="s">
        <v>57</v>
      </c>
      <c r="L44054">
        <v>1</v>
      </c>
      <c r="Q44054" s="1">
        <v>41247</v>
      </c>
      <c r="R44054" s="1">
        <v>41247</v>
      </c>
      <c r="S44054">
        <v>0</v>
      </c>
      <c r="T44054">
        <v>1701960</v>
      </c>
      <c r="U44054">
        <v>0</v>
      </c>
      <c r="V44054">
        <v>0</v>
      </c>
      <c r="W44054">
        <v>0</v>
      </c>
      <c r="X44054">
        <v>0</v>
      </c>
      <c r="Y44054">
        <v>0</v>
      </c>
      <c r="Z44054">
        <v>0</v>
      </c>
      <c r="AA44054">
        <v>0</v>
      </c>
      <c r="AB44054">
        <v>0</v>
      </c>
      <c r="AC44054">
        <v>0</v>
      </c>
      <c r="AD44054">
        <v>0</v>
      </c>
      <c r="AE44054">
        <v>0</v>
      </c>
      <c r="AF44054">
        <v>1701960</v>
      </c>
      <c r="AG44054">
        <v>0</v>
      </c>
      <c r="AH44054">
        <v>0</v>
      </c>
      <c r="AI44054">
        <v>0</v>
      </c>
      <c r="AJ44054">
        <v>0</v>
      </c>
      <c r="AK44054">
        <v>0</v>
      </c>
      <c r="AL44054">
        <v>0</v>
      </c>
      <c r="AM44054">
        <v>0</v>
      </c>
    </row>
    <row r="44055" spans="1:39" x14ac:dyDescent="0.45">
      <c r="A44055" t="s">
        <v>161489</v>
      </c>
      <c r="B44055" t="s">
        <v>161490</v>
      </c>
      <c r="C44055" t="s">
        <v>161491</v>
      </c>
      <c r="D44055" t="s">
        <v>161492</v>
      </c>
      <c r="E44055" t="s">
        <v>449</v>
      </c>
      <c r="F44055" t="s">
        <v>275</v>
      </c>
      <c r="G44055" t="s">
        <v>57</v>
      </c>
      <c r="H44055" t="s">
        <v>1146</v>
      </c>
      <c r="J44055" t="s">
        <v>10700</v>
      </c>
      <c r="K44055" t="s">
        <v>161493</v>
      </c>
      <c r="L44055">
        <v>2</v>
      </c>
      <c r="M44055" s="1">
        <v>40269</v>
      </c>
      <c r="N44055" s="2">
        <v>40269</v>
      </c>
      <c r="O44055" t="s">
        <v>1166</v>
      </c>
      <c r="P44055">
        <v>2010</v>
      </c>
      <c r="Q44055" s="1">
        <v>41500</v>
      </c>
      <c r="R44055" s="1">
        <v>41680</v>
      </c>
      <c r="S44055">
        <v>1600000</v>
      </c>
      <c r="T44055">
        <v>0</v>
      </c>
      <c r="U44055">
        <v>0</v>
      </c>
      <c r="V44055">
        <v>0</v>
      </c>
      <c r="W44055">
        <v>0</v>
      </c>
      <c r="X44055">
        <v>0</v>
      </c>
      <c r="Y44055">
        <v>0</v>
      </c>
      <c r="Z44055">
        <v>0</v>
      </c>
      <c r="AA44055">
        <v>0</v>
      </c>
      <c r="AB44055">
        <v>0</v>
      </c>
      <c r="AC44055">
        <v>0</v>
      </c>
      <c r="AD44055">
        <v>0</v>
      </c>
      <c r="AE44055">
        <v>0</v>
      </c>
      <c r="AF44055">
        <v>0</v>
      </c>
      <c r="AG44055">
        <v>0</v>
      </c>
      <c r="AH44055">
        <v>0</v>
      </c>
      <c r="AI44055">
        <v>0</v>
      </c>
      <c r="AJ44055">
        <v>0</v>
      </c>
      <c r="AK44055">
        <v>0</v>
      </c>
      <c r="AL44055">
        <v>0</v>
      </c>
      <c r="AM44055">
        <v>0</v>
      </c>
    </row>
    <row r="44056" spans="1:39" x14ac:dyDescent="0.45">
      <c r="A44056" t="s">
        <v>161494</v>
      </c>
      <c r="B44056" t="s">
        <v>161495</v>
      </c>
      <c r="C44056" t="s">
        <v>161496</v>
      </c>
      <c r="D44056" t="s">
        <v>315</v>
      </c>
      <c r="E44056" t="s">
        <v>316</v>
      </c>
      <c r="F44056" t="s">
        <v>31220</v>
      </c>
      <c r="G44056" t="s">
        <v>45</v>
      </c>
      <c r="H44056" t="s">
        <v>260</v>
      </c>
      <c r="I44056" t="s">
        <v>3051</v>
      </c>
      <c r="J44056" t="s">
        <v>3052</v>
      </c>
      <c r="K44056" t="s">
        <v>3053</v>
      </c>
      <c r="L44056">
        <v>3</v>
      </c>
      <c r="M44056" s="1">
        <v>37622</v>
      </c>
      <c r="N44056" s="2">
        <v>37622</v>
      </c>
      <c r="O44056" t="s">
        <v>854</v>
      </c>
      <c r="P44056">
        <v>2003</v>
      </c>
      <c r="Q44056" s="1">
        <v>38362</v>
      </c>
      <c r="R44056" s="1">
        <v>39832</v>
      </c>
      <c r="S44056">
        <v>0</v>
      </c>
      <c r="T44056">
        <v>8800000</v>
      </c>
      <c r="U44056">
        <v>0</v>
      </c>
      <c r="V44056">
        <v>0</v>
      </c>
      <c r="W44056">
        <v>0</v>
      </c>
      <c r="X44056">
        <v>0</v>
      </c>
      <c r="Y44056">
        <v>0</v>
      </c>
      <c r="Z44056">
        <v>0</v>
      </c>
      <c r="AA44056">
        <v>0</v>
      </c>
      <c r="AB44056">
        <v>0</v>
      </c>
      <c r="AC44056">
        <v>0</v>
      </c>
      <c r="AD44056">
        <v>0</v>
      </c>
      <c r="AE44056">
        <v>0</v>
      </c>
      <c r="AF44056">
        <v>3300000</v>
      </c>
      <c r="AG44056">
        <v>3500000</v>
      </c>
      <c r="AH44056">
        <v>0</v>
      </c>
      <c r="AI44056">
        <v>0</v>
      </c>
      <c r="AJ44056">
        <v>0</v>
      </c>
      <c r="AK44056">
        <v>0</v>
      </c>
      <c r="AL44056">
        <v>0</v>
      </c>
      <c r="AM44056">
        <v>0</v>
      </c>
    </row>
    <row r="44057" spans="1:39" x14ac:dyDescent="0.45">
      <c r="A44057" t="s">
        <v>161497</v>
      </c>
      <c r="B44057" t="s">
        <v>161498</v>
      </c>
      <c r="C44057" t="s">
        <v>161499</v>
      </c>
      <c r="D44057" t="s">
        <v>161500</v>
      </c>
      <c r="E44057" t="s">
        <v>11498</v>
      </c>
      <c r="F44057" t="s">
        <v>161501</v>
      </c>
      <c r="G44057" t="s">
        <v>57</v>
      </c>
      <c r="H44057" t="s">
        <v>46</v>
      </c>
      <c r="I44057" t="s">
        <v>299</v>
      </c>
      <c r="J44057" t="s">
        <v>300</v>
      </c>
      <c r="K44057" t="s">
        <v>4396</v>
      </c>
      <c r="L44057">
        <v>3</v>
      </c>
      <c r="M44057" s="1">
        <v>41061</v>
      </c>
      <c r="N44057" s="2">
        <v>41061</v>
      </c>
      <c r="O44057" t="s">
        <v>50</v>
      </c>
      <c r="P44057">
        <v>2012</v>
      </c>
      <c r="Q44057" s="1">
        <v>41232</v>
      </c>
      <c r="R44057" s="1">
        <v>41393</v>
      </c>
      <c r="S44057">
        <v>500000</v>
      </c>
      <c r="T44057">
        <v>929137</v>
      </c>
      <c r="U44057">
        <v>0</v>
      </c>
      <c r="V44057">
        <v>0</v>
      </c>
      <c r="W44057">
        <v>0</v>
      </c>
      <c r="X44057">
        <v>150000</v>
      </c>
      <c r="Y44057">
        <v>0</v>
      </c>
      <c r="Z44057">
        <v>0</v>
      </c>
      <c r="AA44057">
        <v>0</v>
      </c>
      <c r="AB44057">
        <v>0</v>
      </c>
      <c r="AC44057">
        <v>0</v>
      </c>
      <c r="AD44057">
        <v>0</v>
      </c>
      <c r="AE44057">
        <v>0</v>
      </c>
      <c r="AF44057">
        <v>0</v>
      </c>
      <c r="AG44057">
        <v>0</v>
      </c>
      <c r="AH44057">
        <v>0</v>
      </c>
      <c r="AI44057">
        <v>0</v>
      </c>
      <c r="AJ44057">
        <v>0</v>
      </c>
      <c r="AK44057">
        <v>0</v>
      </c>
      <c r="AL44057">
        <v>0</v>
      </c>
      <c r="AM44057">
        <v>0</v>
      </c>
    </row>
    <row r="44058" spans="1:39" x14ac:dyDescent="0.45">
      <c r="A44058" t="s">
        <v>161502</v>
      </c>
      <c r="B44058" t="s">
        <v>161503</v>
      </c>
      <c r="C44058" t="s">
        <v>161504</v>
      </c>
      <c r="D44058" t="s">
        <v>88</v>
      </c>
      <c r="E44058" t="s">
        <v>89</v>
      </c>
      <c r="F44058" t="s">
        <v>14021</v>
      </c>
      <c r="G44058" t="s">
        <v>57</v>
      </c>
      <c r="H44058" t="s">
        <v>46</v>
      </c>
      <c r="I44058" t="s">
        <v>81</v>
      </c>
      <c r="J44058" t="s">
        <v>590</v>
      </c>
      <c r="K44058" t="s">
        <v>590</v>
      </c>
      <c r="L44058">
        <v>1</v>
      </c>
      <c r="Q44058" s="1">
        <v>40203</v>
      </c>
      <c r="R44058" s="1">
        <v>40203</v>
      </c>
      <c r="S44058">
        <v>0</v>
      </c>
      <c r="T44058">
        <v>2250000</v>
      </c>
      <c r="U44058">
        <v>0</v>
      </c>
      <c r="V44058">
        <v>0</v>
      </c>
      <c r="W44058">
        <v>0</v>
      </c>
      <c r="X44058">
        <v>0</v>
      </c>
      <c r="Y44058">
        <v>0</v>
      </c>
      <c r="Z44058">
        <v>0</v>
      </c>
      <c r="AA44058">
        <v>0</v>
      </c>
      <c r="AB44058">
        <v>0</v>
      </c>
      <c r="AC44058">
        <v>0</v>
      </c>
      <c r="AD44058">
        <v>0</v>
      </c>
      <c r="AE44058">
        <v>0</v>
      </c>
      <c r="AF44058">
        <v>0</v>
      </c>
      <c r="AG44058">
        <v>0</v>
      </c>
      <c r="AH44058">
        <v>0</v>
      </c>
      <c r="AI44058">
        <v>0</v>
      </c>
      <c r="AJ44058">
        <v>0</v>
      </c>
      <c r="AK44058">
        <v>0</v>
      </c>
      <c r="AL44058">
        <v>0</v>
      </c>
      <c r="AM44058">
        <v>0</v>
      </c>
    </row>
    <row r="44059" spans="1:39" x14ac:dyDescent="0.45">
      <c r="A44059" t="s">
        <v>161505</v>
      </c>
      <c r="B44059" t="s">
        <v>161506</v>
      </c>
      <c r="C44059" t="s">
        <v>161507</v>
      </c>
      <c r="D44059" t="s">
        <v>8784</v>
      </c>
      <c r="E44059" t="s">
        <v>1268</v>
      </c>
      <c r="F44059" t="s">
        <v>4314</v>
      </c>
      <c r="G44059" t="s">
        <v>57</v>
      </c>
      <c r="H44059" t="s">
        <v>46</v>
      </c>
      <c r="I44059" t="s">
        <v>178</v>
      </c>
      <c r="J44059" t="s">
        <v>179</v>
      </c>
      <c r="K44059" t="s">
        <v>2907</v>
      </c>
      <c r="L44059">
        <v>2</v>
      </c>
      <c r="M44059" s="1">
        <v>40997</v>
      </c>
      <c r="N44059" s="2">
        <v>40969</v>
      </c>
      <c r="O44059" t="s">
        <v>132</v>
      </c>
      <c r="P44059">
        <v>2012</v>
      </c>
      <c r="Q44059" s="1">
        <v>41535</v>
      </c>
      <c r="R44059" s="1">
        <v>41535</v>
      </c>
      <c r="S44059">
        <v>0</v>
      </c>
      <c r="T44059">
        <v>0</v>
      </c>
      <c r="U44059">
        <v>0</v>
      </c>
      <c r="V44059">
        <v>0</v>
      </c>
      <c r="W44059">
        <v>0</v>
      </c>
      <c r="X44059">
        <v>550000</v>
      </c>
      <c r="Y44059">
        <v>0</v>
      </c>
      <c r="Z44059">
        <v>0</v>
      </c>
      <c r="AA44059">
        <v>0</v>
      </c>
      <c r="AB44059">
        <v>0</v>
      </c>
      <c r="AC44059">
        <v>0</v>
      </c>
      <c r="AD44059">
        <v>0</v>
      </c>
      <c r="AE44059">
        <v>0</v>
      </c>
      <c r="AF44059">
        <v>0</v>
      </c>
      <c r="AG44059">
        <v>0</v>
      </c>
      <c r="AH44059">
        <v>0</v>
      </c>
      <c r="AI44059">
        <v>0</v>
      </c>
      <c r="AJ44059">
        <v>0</v>
      </c>
      <c r="AK44059">
        <v>0</v>
      </c>
      <c r="AL44059">
        <v>0</v>
      </c>
      <c r="AM44059">
        <v>0</v>
      </c>
    </row>
    <row r="44060" spans="1:39" x14ac:dyDescent="0.45">
      <c r="A44060" t="s">
        <v>161508</v>
      </c>
      <c r="B44060" t="s">
        <v>161509</v>
      </c>
      <c r="C44060" t="s">
        <v>161510</v>
      </c>
      <c r="D44060" t="s">
        <v>293</v>
      </c>
      <c r="E44060" t="s">
        <v>294</v>
      </c>
      <c r="F44060" t="s">
        <v>161511</v>
      </c>
      <c r="G44060" t="s">
        <v>57</v>
      </c>
      <c r="H44060" t="s">
        <v>46</v>
      </c>
      <c r="I44060" t="s">
        <v>58</v>
      </c>
      <c r="J44060" t="s">
        <v>198</v>
      </c>
      <c r="K44060" t="s">
        <v>199</v>
      </c>
      <c r="L44060">
        <v>3</v>
      </c>
      <c r="Q44060" s="1">
        <v>39127</v>
      </c>
      <c r="R44060" s="1">
        <v>40856</v>
      </c>
      <c r="S44060">
        <v>0</v>
      </c>
      <c r="T44060">
        <v>21715708</v>
      </c>
      <c r="U44060">
        <v>0</v>
      </c>
      <c r="V44060">
        <v>0</v>
      </c>
      <c r="W44060">
        <v>0</v>
      </c>
      <c r="X44060">
        <v>235000</v>
      </c>
      <c r="Y44060">
        <v>0</v>
      </c>
      <c r="Z44060">
        <v>0</v>
      </c>
      <c r="AA44060">
        <v>0</v>
      </c>
      <c r="AB44060">
        <v>0</v>
      </c>
      <c r="AC44060">
        <v>0</v>
      </c>
      <c r="AD44060">
        <v>0</v>
      </c>
      <c r="AE44060">
        <v>0</v>
      </c>
      <c r="AF44060">
        <v>0</v>
      </c>
      <c r="AG44060">
        <v>10000000</v>
      </c>
      <c r="AH44060">
        <v>0</v>
      </c>
      <c r="AI44060">
        <v>0</v>
      </c>
      <c r="AJ44060">
        <v>0</v>
      </c>
      <c r="AK44060">
        <v>0</v>
      </c>
      <c r="AL44060">
        <v>0</v>
      </c>
      <c r="AM44060">
        <v>0</v>
      </c>
    </row>
    <row r="44061" spans="1:39" x14ac:dyDescent="0.45">
      <c r="A44061" t="s">
        <v>161512</v>
      </c>
      <c r="B44061" t="s">
        <v>161513</v>
      </c>
      <c r="D44061" t="s">
        <v>293</v>
      </c>
      <c r="E44061" t="s">
        <v>294</v>
      </c>
      <c r="F44061" s="3">
        <v>75000</v>
      </c>
      <c r="G44061" t="s">
        <v>57</v>
      </c>
      <c r="H44061" t="s">
        <v>46</v>
      </c>
      <c r="I44061" t="s">
        <v>178</v>
      </c>
      <c r="J44061" t="s">
        <v>179</v>
      </c>
      <c r="K44061" t="s">
        <v>72921</v>
      </c>
      <c r="L44061">
        <v>1</v>
      </c>
      <c r="M44061" s="1">
        <v>38718</v>
      </c>
      <c r="N44061" s="2">
        <v>38718</v>
      </c>
      <c r="O44061" t="s">
        <v>430</v>
      </c>
      <c r="P44061">
        <v>2006</v>
      </c>
      <c r="Q44061" s="1">
        <v>40620</v>
      </c>
      <c r="R44061" s="1">
        <v>40620</v>
      </c>
      <c r="S44061">
        <v>0</v>
      </c>
      <c r="T44061">
        <v>75000</v>
      </c>
      <c r="U44061">
        <v>0</v>
      </c>
      <c r="V44061">
        <v>0</v>
      </c>
      <c r="W44061">
        <v>0</v>
      </c>
      <c r="X44061">
        <v>0</v>
      </c>
      <c r="Y44061">
        <v>0</v>
      </c>
      <c r="Z44061">
        <v>0</v>
      </c>
      <c r="AA44061">
        <v>0</v>
      </c>
      <c r="AB44061">
        <v>0</v>
      </c>
      <c r="AC44061">
        <v>0</v>
      </c>
      <c r="AD44061">
        <v>0</v>
      </c>
      <c r="AE44061">
        <v>0</v>
      </c>
      <c r="AF44061">
        <v>0</v>
      </c>
      <c r="AG44061">
        <v>0</v>
      </c>
      <c r="AH44061">
        <v>0</v>
      </c>
      <c r="AI44061">
        <v>0</v>
      </c>
      <c r="AJ44061">
        <v>0</v>
      </c>
      <c r="AK44061">
        <v>0</v>
      </c>
      <c r="AL44061">
        <v>0</v>
      </c>
      <c r="AM44061">
        <v>0</v>
      </c>
    </row>
    <row r="44062" spans="1:39" x14ac:dyDescent="0.45">
      <c r="A44062" t="s">
        <v>161514</v>
      </c>
      <c r="B44062" t="s">
        <v>161515</v>
      </c>
      <c r="D44062" t="s">
        <v>558</v>
      </c>
      <c r="E44062" t="s">
        <v>559</v>
      </c>
      <c r="F44062" t="s">
        <v>28817</v>
      </c>
      <c r="G44062" t="s">
        <v>45</v>
      </c>
      <c r="H44062" t="s">
        <v>46</v>
      </c>
      <c r="I44062" t="s">
        <v>148</v>
      </c>
      <c r="J44062" t="s">
        <v>149</v>
      </c>
      <c r="K44062" t="s">
        <v>10141</v>
      </c>
      <c r="L44062">
        <v>1</v>
      </c>
      <c r="Q44062" s="1">
        <v>40645</v>
      </c>
      <c r="R44062" s="1">
        <v>40645</v>
      </c>
      <c r="S44062">
        <v>0</v>
      </c>
      <c r="T44062">
        <v>0</v>
      </c>
      <c r="U44062">
        <v>0</v>
      </c>
      <c r="V44062">
        <v>0</v>
      </c>
      <c r="W44062">
        <v>230000</v>
      </c>
      <c r="X44062">
        <v>0</v>
      </c>
      <c r="Y44062">
        <v>0</v>
      </c>
      <c r="Z44062">
        <v>0</v>
      </c>
      <c r="AA44062">
        <v>0</v>
      </c>
      <c r="AB44062">
        <v>0</v>
      </c>
      <c r="AC44062">
        <v>0</v>
      </c>
      <c r="AD44062">
        <v>0</v>
      </c>
      <c r="AE44062">
        <v>0</v>
      </c>
      <c r="AF44062">
        <v>0</v>
      </c>
      <c r="AG44062">
        <v>0</v>
      </c>
      <c r="AH44062">
        <v>0</v>
      </c>
      <c r="AI44062">
        <v>0</v>
      </c>
      <c r="AJ44062">
        <v>0</v>
      </c>
      <c r="AK44062">
        <v>0</v>
      </c>
      <c r="AL44062">
        <v>0</v>
      </c>
      <c r="AM44062">
        <v>0</v>
      </c>
    </row>
    <row r="44063" spans="1:39" x14ac:dyDescent="0.45">
      <c r="A44063" t="s">
        <v>161516</v>
      </c>
      <c r="B44063" t="s">
        <v>161517</v>
      </c>
      <c r="C44063" t="s">
        <v>161518</v>
      </c>
      <c r="D44063" t="s">
        <v>88</v>
      </c>
      <c r="E44063" t="s">
        <v>89</v>
      </c>
      <c r="F44063" t="s">
        <v>161519</v>
      </c>
      <c r="G44063" t="s">
        <v>57</v>
      </c>
      <c r="H44063" t="s">
        <v>46</v>
      </c>
      <c r="I44063" t="s">
        <v>81</v>
      </c>
      <c r="J44063" t="s">
        <v>590</v>
      </c>
      <c r="K44063" t="s">
        <v>590</v>
      </c>
      <c r="L44063">
        <v>1</v>
      </c>
      <c r="M44063" s="1">
        <v>40909</v>
      </c>
      <c r="N44063" s="2">
        <v>40909</v>
      </c>
      <c r="O44063" t="s">
        <v>132</v>
      </c>
      <c r="P44063">
        <v>2012</v>
      </c>
      <c r="Q44063" s="1">
        <v>41716</v>
      </c>
      <c r="R44063" s="1">
        <v>41716</v>
      </c>
      <c r="S44063">
        <v>0</v>
      </c>
      <c r="T44063">
        <v>533350</v>
      </c>
      <c r="U44063">
        <v>0</v>
      </c>
      <c r="V44063">
        <v>0</v>
      </c>
      <c r="W44063">
        <v>0</v>
      </c>
      <c r="X44063">
        <v>0</v>
      </c>
      <c r="Y44063">
        <v>0</v>
      </c>
      <c r="Z44063">
        <v>0</v>
      </c>
      <c r="AA44063">
        <v>0</v>
      </c>
      <c r="AB44063">
        <v>0</v>
      </c>
      <c r="AC44063">
        <v>0</v>
      </c>
      <c r="AD44063">
        <v>0</v>
      </c>
      <c r="AE44063">
        <v>0</v>
      </c>
      <c r="AF44063">
        <v>0</v>
      </c>
      <c r="AG44063">
        <v>0</v>
      </c>
      <c r="AH44063">
        <v>0</v>
      </c>
      <c r="AI44063">
        <v>0</v>
      </c>
      <c r="AJ44063">
        <v>0</v>
      </c>
      <c r="AK44063">
        <v>0</v>
      </c>
      <c r="AL44063">
        <v>0</v>
      </c>
      <c r="AM44063">
        <v>0</v>
      </c>
    </row>
    <row r="44064" spans="1:39" x14ac:dyDescent="0.45">
      <c r="A44064" t="s">
        <v>161520</v>
      </c>
      <c r="B44064" t="s">
        <v>161521</v>
      </c>
      <c r="F44064" t="s">
        <v>114</v>
      </c>
      <c r="G44064" t="s">
        <v>45</v>
      </c>
      <c r="H44064" t="s">
        <v>46</v>
      </c>
      <c r="I44064" t="s">
        <v>115</v>
      </c>
      <c r="J44064" t="s">
        <v>334</v>
      </c>
      <c r="K44064" t="s">
        <v>75769</v>
      </c>
      <c r="L44064">
        <v>1</v>
      </c>
      <c r="M44064" s="1">
        <v>36404</v>
      </c>
      <c r="N44064" s="2">
        <v>36404</v>
      </c>
      <c r="O44064" t="s">
        <v>4176</v>
      </c>
      <c r="P44064">
        <v>1999</v>
      </c>
      <c r="Q44064" s="1">
        <v>37326</v>
      </c>
      <c r="R44064" s="1">
        <v>37326</v>
      </c>
      <c r="S44064">
        <v>0</v>
      </c>
      <c r="T44064">
        <v>0</v>
      </c>
      <c r="U44064">
        <v>0</v>
      </c>
      <c r="V44064">
        <v>0</v>
      </c>
      <c r="W44064">
        <v>0</v>
      </c>
      <c r="X44064">
        <v>0</v>
      </c>
      <c r="Y44064">
        <v>0</v>
      </c>
      <c r="Z44064">
        <v>0</v>
      </c>
      <c r="AA44064">
        <v>0</v>
      </c>
      <c r="AB44064">
        <v>0</v>
      </c>
      <c r="AC44064">
        <v>0</v>
      </c>
      <c r="AD44064">
        <v>0</v>
      </c>
      <c r="AE44064">
        <v>0</v>
      </c>
      <c r="AF44064">
        <v>0</v>
      </c>
      <c r="AG44064">
        <v>0</v>
      </c>
      <c r="AH44064">
        <v>0</v>
      </c>
      <c r="AI44064">
        <v>0</v>
      </c>
      <c r="AJ44064">
        <v>0</v>
      </c>
      <c r="AK44064">
        <v>0</v>
      </c>
      <c r="AL44064">
        <v>0</v>
      </c>
      <c r="AM44064">
        <v>0</v>
      </c>
    </row>
    <row r="44065" spans="1:39" x14ac:dyDescent="0.45">
      <c r="A44065" t="s">
        <v>161522</v>
      </c>
      <c r="B44065" t="s">
        <v>161523</v>
      </c>
      <c r="C44065" t="s">
        <v>161524</v>
      </c>
      <c r="D44065" t="s">
        <v>161525</v>
      </c>
      <c r="E44065" t="s">
        <v>3017</v>
      </c>
      <c r="F44065" t="s">
        <v>4413</v>
      </c>
      <c r="G44065" t="s">
        <v>57</v>
      </c>
      <c r="H44065" t="s">
        <v>46</v>
      </c>
      <c r="I44065" t="s">
        <v>47</v>
      </c>
      <c r="J44065" t="s">
        <v>48</v>
      </c>
      <c r="K44065" t="s">
        <v>49</v>
      </c>
      <c r="L44065">
        <v>1</v>
      </c>
      <c r="M44065" s="1">
        <v>40544</v>
      </c>
      <c r="N44065" s="2">
        <v>40544</v>
      </c>
      <c r="O44065" t="s">
        <v>528</v>
      </c>
      <c r="P44065">
        <v>2011</v>
      </c>
      <c r="Q44065" s="1">
        <v>41844</v>
      </c>
      <c r="R44065" s="1">
        <v>41844</v>
      </c>
      <c r="S44065">
        <v>0</v>
      </c>
      <c r="T44065">
        <v>10300000</v>
      </c>
      <c r="U44065">
        <v>0</v>
      </c>
      <c r="V44065">
        <v>0</v>
      </c>
      <c r="W44065">
        <v>0</v>
      </c>
      <c r="X44065">
        <v>0</v>
      </c>
      <c r="Y44065">
        <v>0</v>
      </c>
      <c r="Z44065">
        <v>0</v>
      </c>
      <c r="AA44065">
        <v>0</v>
      </c>
      <c r="AB44065">
        <v>0</v>
      </c>
      <c r="AC44065">
        <v>0</v>
      </c>
      <c r="AD44065">
        <v>0</v>
      </c>
      <c r="AE44065">
        <v>0</v>
      </c>
      <c r="AF44065">
        <v>10300000</v>
      </c>
      <c r="AG44065">
        <v>0</v>
      </c>
      <c r="AH44065">
        <v>0</v>
      </c>
      <c r="AI44065">
        <v>0</v>
      </c>
      <c r="AJ44065">
        <v>0</v>
      </c>
      <c r="AK44065">
        <v>0</v>
      </c>
      <c r="AL44065">
        <v>0</v>
      </c>
      <c r="AM44065">
        <v>0</v>
      </c>
    </row>
    <row r="44066" spans="1:39" x14ac:dyDescent="0.45">
      <c r="A44066" t="s">
        <v>161526</v>
      </c>
      <c r="B44066" t="s">
        <v>161527</v>
      </c>
      <c r="D44066" t="s">
        <v>293</v>
      </c>
      <c r="E44066" t="s">
        <v>294</v>
      </c>
      <c r="F44066" t="s">
        <v>1139</v>
      </c>
      <c r="G44066" t="s">
        <v>57</v>
      </c>
      <c r="H44066" t="s">
        <v>46</v>
      </c>
      <c r="I44066" t="s">
        <v>58</v>
      </c>
      <c r="J44066" t="s">
        <v>198</v>
      </c>
      <c r="K44066" t="s">
        <v>199</v>
      </c>
      <c r="L44066">
        <v>2</v>
      </c>
      <c r="M44066" s="1">
        <v>40909</v>
      </c>
      <c r="N44066" s="2">
        <v>40909</v>
      </c>
      <c r="O44066" t="s">
        <v>132</v>
      </c>
      <c r="P44066">
        <v>2012</v>
      </c>
      <c r="Q44066" s="1">
        <v>41365</v>
      </c>
      <c r="R44066" s="1">
        <v>41438</v>
      </c>
      <c r="S44066">
        <v>2500000</v>
      </c>
      <c r="T44066">
        <v>1250000</v>
      </c>
      <c r="U44066">
        <v>0</v>
      </c>
      <c r="V44066">
        <v>0</v>
      </c>
      <c r="W44066">
        <v>0</v>
      </c>
      <c r="X44066">
        <v>0</v>
      </c>
      <c r="Y44066">
        <v>0</v>
      </c>
      <c r="Z44066">
        <v>0</v>
      </c>
      <c r="AA44066">
        <v>0</v>
      </c>
      <c r="AB44066">
        <v>0</v>
      </c>
      <c r="AC44066">
        <v>0</v>
      </c>
      <c r="AD44066">
        <v>0</v>
      </c>
      <c r="AE44066">
        <v>0</v>
      </c>
      <c r="AF44066">
        <v>0</v>
      </c>
      <c r="AG44066">
        <v>0</v>
      </c>
      <c r="AH44066">
        <v>0</v>
      </c>
      <c r="AI44066">
        <v>0</v>
      </c>
      <c r="AJ44066">
        <v>0</v>
      </c>
      <c r="AK44066">
        <v>0</v>
      </c>
      <c r="AL44066">
        <v>0</v>
      </c>
      <c r="AM44066">
        <v>0</v>
      </c>
    </row>
    <row r="44067" spans="1:39" x14ac:dyDescent="0.45">
      <c r="A44067" t="s">
        <v>161528</v>
      </c>
      <c r="B44067" t="s">
        <v>161529</v>
      </c>
      <c r="D44067" t="s">
        <v>88</v>
      </c>
      <c r="E44067" t="s">
        <v>89</v>
      </c>
      <c r="F44067" t="s">
        <v>42585</v>
      </c>
      <c r="G44067" t="s">
        <v>45</v>
      </c>
      <c r="H44067" t="s">
        <v>74</v>
      </c>
      <c r="J44067" t="s">
        <v>75</v>
      </c>
      <c r="K44067" t="s">
        <v>75</v>
      </c>
      <c r="L44067">
        <v>1</v>
      </c>
      <c r="M44067" s="1">
        <v>33604</v>
      </c>
      <c r="N44067" s="2">
        <v>33604</v>
      </c>
      <c r="O44067" t="s">
        <v>3040</v>
      </c>
      <c r="P44067">
        <v>1992</v>
      </c>
      <c r="Q44067" s="1">
        <v>38414</v>
      </c>
      <c r="R44067" s="1">
        <v>38414</v>
      </c>
      <c r="S44067">
        <v>0</v>
      </c>
      <c r="T44067">
        <v>10510000</v>
      </c>
      <c r="U44067">
        <v>0</v>
      </c>
      <c r="V44067">
        <v>0</v>
      </c>
      <c r="W44067">
        <v>0</v>
      </c>
      <c r="X44067">
        <v>0</v>
      </c>
      <c r="Y44067">
        <v>0</v>
      </c>
      <c r="Z44067">
        <v>0</v>
      </c>
      <c r="AA44067">
        <v>0</v>
      </c>
      <c r="AB44067">
        <v>0</v>
      </c>
      <c r="AC44067">
        <v>0</v>
      </c>
      <c r="AD44067">
        <v>0</v>
      </c>
      <c r="AE44067">
        <v>0</v>
      </c>
      <c r="AF44067">
        <v>0</v>
      </c>
      <c r="AG44067">
        <v>0</v>
      </c>
      <c r="AH44067">
        <v>0</v>
      </c>
      <c r="AI44067">
        <v>0</v>
      </c>
      <c r="AJ44067">
        <v>0</v>
      </c>
      <c r="AK44067">
        <v>0</v>
      </c>
      <c r="AL44067">
        <v>0</v>
      </c>
      <c r="AM44067">
        <v>0</v>
      </c>
    </row>
    <row r="44068" spans="1:39" x14ac:dyDescent="0.45">
      <c r="A44068" t="s">
        <v>161530</v>
      </c>
      <c r="B44068" t="s">
        <v>161531</v>
      </c>
      <c r="C44068" t="s">
        <v>161532</v>
      </c>
      <c r="D44068" t="s">
        <v>98</v>
      </c>
      <c r="E44068" t="s">
        <v>99</v>
      </c>
      <c r="F44068" t="s">
        <v>34059</v>
      </c>
      <c r="G44068" t="s">
        <v>57</v>
      </c>
      <c r="H44068" t="s">
        <v>46</v>
      </c>
      <c r="I44068" t="s">
        <v>47</v>
      </c>
      <c r="J44068" t="s">
        <v>48</v>
      </c>
      <c r="K44068" t="s">
        <v>49</v>
      </c>
      <c r="L44068">
        <v>8</v>
      </c>
      <c r="M44068" s="1">
        <v>38353</v>
      </c>
      <c r="N44068" s="2">
        <v>38353</v>
      </c>
      <c r="O44068" t="s">
        <v>464</v>
      </c>
      <c r="P44068">
        <v>2005</v>
      </c>
      <c r="Q44068" s="1">
        <v>38777</v>
      </c>
      <c r="R44068" s="1">
        <v>40798</v>
      </c>
      <c r="S44068">
        <v>0</v>
      </c>
      <c r="T44068">
        <v>116400000</v>
      </c>
      <c r="U44068">
        <v>0</v>
      </c>
      <c r="V44068">
        <v>0</v>
      </c>
      <c r="W44068">
        <v>0</v>
      </c>
      <c r="X44068">
        <v>0</v>
      </c>
      <c r="Y44068">
        <v>0</v>
      </c>
      <c r="Z44068">
        <v>0</v>
      </c>
      <c r="AA44068">
        <v>0</v>
      </c>
      <c r="AB44068">
        <v>0</v>
      </c>
      <c r="AC44068">
        <v>0</v>
      </c>
      <c r="AD44068">
        <v>0</v>
      </c>
      <c r="AE44068">
        <v>0</v>
      </c>
      <c r="AF44068">
        <v>8400000</v>
      </c>
      <c r="AG44068">
        <v>11000000</v>
      </c>
      <c r="AH44068">
        <v>20000000</v>
      </c>
      <c r="AI44068">
        <v>40000000</v>
      </c>
      <c r="AJ44068">
        <v>0</v>
      </c>
      <c r="AK44068">
        <v>0</v>
      </c>
      <c r="AL44068">
        <v>0</v>
      </c>
      <c r="AM44068">
        <v>0</v>
      </c>
    </row>
    <row r="44069" spans="1:39" x14ac:dyDescent="0.45">
      <c r="A44069" t="s">
        <v>161533</v>
      </c>
      <c r="B44069" t="s">
        <v>161534</v>
      </c>
      <c r="C44069" t="s">
        <v>161535</v>
      </c>
      <c r="D44069" t="s">
        <v>1009</v>
      </c>
      <c r="E44069" t="s">
        <v>1010</v>
      </c>
      <c r="F44069">
        <v>100</v>
      </c>
      <c r="G44069" t="s">
        <v>57</v>
      </c>
      <c r="H44069" t="s">
        <v>46</v>
      </c>
      <c r="I44069" t="s">
        <v>267</v>
      </c>
      <c r="J44069" t="s">
        <v>1207</v>
      </c>
      <c r="K44069" t="s">
        <v>58819</v>
      </c>
      <c r="L44069">
        <v>1</v>
      </c>
      <c r="M44069" s="1">
        <v>41018</v>
      </c>
      <c r="N44069" s="2">
        <v>41000</v>
      </c>
      <c r="O44069" t="s">
        <v>50</v>
      </c>
      <c r="P44069">
        <v>2012</v>
      </c>
      <c r="Q44069" s="1">
        <v>41834</v>
      </c>
      <c r="R44069" s="1">
        <v>41834</v>
      </c>
      <c r="S44069">
        <v>0</v>
      </c>
      <c r="T44069">
        <v>0</v>
      </c>
      <c r="U44069">
        <v>100</v>
      </c>
      <c r="V44069">
        <v>0</v>
      </c>
      <c r="W44069">
        <v>0</v>
      </c>
      <c r="X44069">
        <v>0</v>
      </c>
      <c r="Y44069">
        <v>0</v>
      </c>
      <c r="Z44069">
        <v>0</v>
      </c>
      <c r="AA44069">
        <v>0</v>
      </c>
      <c r="AB44069">
        <v>0</v>
      </c>
      <c r="AC44069">
        <v>0</v>
      </c>
      <c r="AD44069">
        <v>0</v>
      </c>
      <c r="AE44069">
        <v>0</v>
      </c>
      <c r="AF44069">
        <v>0</v>
      </c>
      <c r="AG44069">
        <v>0</v>
      </c>
      <c r="AH44069">
        <v>0</v>
      </c>
      <c r="AI44069">
        <v>0</v>
      </c>
      <c r="AJ44069">
        <v>0</v>
      </c>
      <c r="AK44069">
        <v>0</v>
      </c>
      <c r="AL44069">
        <v>0</v>
      </c>
      <c r="AM44069">
        <v>0</v>
      </c>
    </row>
    <row r="44070" spans="1:39" x14ac:dyDescent="0.45">
      <c r="A44070" t="s">
        <v>161536</v>
      </c>
      <c r="B44070" t="s">
        <v>161537</v>
      </c>
      <c r="C44070" t="s">
        <v>161538</v>
      </c>
      <c r="D44070" t="s">
        <v>107</v>
      </c>
      <c r="E44070" t="s">
        <v>108</v>
      </c>
      <c r="F44070" t="s">
        <v>846</v>
      </c>
      <c r="G44070" t="s">
        <v>101</v>
      </c>
      <c r="L44070">
        <v>1</v>
      </c>
      <c r="Q44070" s="1">
        <v>40477</v>
      </c>
      <c r="R44070" s="1">
        <v>40477</v>
      </c>
      <c r="S44070">
        <v>0</v>
      </c>
      <c r="T44070">
        <v>1000000</v>
      </c>
      <c r="U44070">
        <v>0</v>
      </c>
      <c r="V44070">
        <v>0</v>
      </c>
      <c r="W44070">
        <v>0</v>
      </c>
      <c r="X44070">
        <v>0</v>
      </c>
      <c r="Y44070">
        <v>0</v>
      </c>
      <c r="Z44070">
        <v>0</v>
      </c>
      <c r="AA44070">
        <v>0</v>
      </c>
      <c r="AB44070">
        <v>0</v>
      </c>
      <c r="AC44070">
        <v>0</v>
      </c>
      <c r="AD44070">
        <v>0</v>
      </c>
      <c r="AE44070">
        <v>0</v>
      </c>
      <c r="AF44070">
        <v>0</v>
      </c>
      <c r="AG44070">
        <v>0</v>
      </c>
      <c r="AH44070">
        <v>0</v>
      </c>
      <c r="AI44070">
        <v>0</v>
      </c>
      <c r="AJ44070">
        <v>0</v>
      </c>
      <c r="AK44070">
        <v>0</v>
      </c>
      <c r="AL44070">
        <v>0</v>
      </c>
      <c r="AM44070">
        <v>0</v>
      </c>
    </row>
    <row r="44071" spans="1:39" x14ac:dyDescent="0.45">
      <c r="A44071" t="s">
        <v>161539</v>
      </c>
      <c r="B44071" t="s">
        <v>161540</v>
      </c>
      <c r="C44071" t="s">
        <v>161541</v>
      </c>
      <c r="D44071" t="s">
        <v>161542</v>
      </c>
      <c r="E44071" t="s">
        <v>567</v>
      </c>
      <c r="F44071" t="s">
        <v>21972</v>
      </c>
      <c r="G44071" t="s">
        <v>57</v>
      </c>
      <c r="H44071" t="s">
        <v>46</v>
      </c>
      <c r="I44071" t="s">
        <v>47</v>
      </c>
      <c r="J44071" t="s">
        <v>48</v>
      </c>
      <c r="K44071" t="s">
        <v>49</v>
      </c>
      <c r="L44071">
        <v>1</v>
      </c>
      <c r="M44071" s="1">
        <v>40909</v>
      </c>
      <c r="N44071" s="2">
        <v>40909</v>
      </c>
      <c r="O44071" t="s">
        <v>132</v>
      </c>
      <c r="P44071">
        <v>2012</v>
      </c>
      <c r="Q44071" s="1">
        <v>41192</v>
      </c>
      <c r="R44071" s="1">
        <v>41192</v>
      </c>
      <c r="S44071">
        <v>0</v>
      </c>
      <c r="T44071">
        <v>1235000</v>
      </c>
      <c r="U44071">
        <v>0</v>
      </c>
      <c r="V44071">
        <v>0</v>
      </c>
      <c r="W44071">
        <v>0</v>
      </c>
      <c r="X44071">
        <v>0</v>
      </c>
      <c r="Y44071">
        <v>0</v>
      </c>
      <c r="Z44071">
        <v>0</v>
      </c>
      <c r="AA44071">
        <v>0</v>
      </c>
      <c r="AB44071">
        <v>0</v>
      </c>
      <c r="AC44071">
        <v>0</v>
      </c>
      <c r="AD44071">
        <v>0</v>
      </c>
      <c r="AE44071">
        <v>0</v>
      </c>
      <c r="AF44071">
        <v>0</v>
      </c>
      <c r="AG44071">
        <v>0</v>
      </c>
      <c r="AH44071">
        <v>0</v>
      </c>
      <c r="AI44071">
        <v>0</v>
      </c>
      <c r="AJ44071">
        <v>0</v>
      </c>
      <c r="AK44071">
        <v>0</v>
      </c>
      <c r="AL44071">
        <v>0</v>
      </c>
      <c r="AM44071">
        <v>0</v>
      </c>
    </row>
    <row r="44072" spans="1:39" x14ac:dyDescent="0.45">
      <c r="A44072" t="s">
        <v>161543</v>
      </c>
      <c r="B44072" t="s">
        <v>161544</v>
      </c>
      <c r="C44072" t="s">
        <v>161545</v>
      </c>
      <c r="D44072" t="s">
        <v>247</v>
      </c>
      <c r="E44072" t="s">
        <v>248</v>
      </c>
      <c r="F44072" s="3">
        <v>40000</v>
      </c>
      <c r="G44072" t="s">
        <v>57</v>
      </c>
      <c r="H44072" t="s">
        <v>46</v>
      </c>
      <c r="I44072" t="s">
        <v>47</v>
      </c>
      <c r="J44072" t="s">
        <v>48</v>
      </c>
      <c r="K44072" t="s">
        <v>49</v>
      </c>
      <c r="L44072">
        <v>1</v>
      </c>
      <c r="M44072" s="1">
        <v>40909</v>
      </c>
      <c r="N44072" s="2">
        <v>40909</v>
      </c>
      <c r="O44072" t="s">
        <v>132</v>
      </c>
      <c r="P44072">
        <v>2012</v>
      </c>
      <c r="Q44072" s="1">
        <v>41298</v>
      </c>
      <c r="R44072" s="1">
        <v>41298</v>
      </c>
      <c r="S44072">
        <v>40000</v>
      </c>
      <c r="T44072">
        <v>0</v>
      </c>
      <c r="U44072">
        <v>0</v>
      </c>
      <c r="V44072">
        <v>0</v>
      </c>
      <c r="W44072">
        <v>0</v>
      </c>
      <c r="X44072">
        <v>0</v>
      </c>
      <c r="Y44072">
        <v>0</v>
      </c>
      <c r="Z44072">
        <v>0</v>
      </c>
      <c r="AA44072">
        <v>0</v>
      </c>
      <c r="AB44072">
        <v>0</v>
      </c>
      <c r="AC44072">
        <v>0</v>
      </c>
      <c r="AD44072">
        <v>0</v>
      </c>
      <c r="AE44072">
        <v>0</v>
      </c>
      <c r="AF44072">
        <v>0</v>
      </c>
      <c r="AG44072">
        <v>0</v>
      </c>
      <c r="AH44072">
        <v>0</v>
      </c>
      <c r="AI44072">
        <v>0</v>
      </c>
      <c r="AJ44072">
        <v>0</v>
      </c>
      <c r="AK44072">
        <v>0</v>
      </c>
      <c r="AL44072">
        <v>0</v>
      </c>
      <c r="AM44072">
        <v>0</v>
      </c>
    </row>
    <row r="44073" spans="1:39" x14ac:dyDescent="0.45">
      <c r="A44073" t="s">
        <v>161546</v>
      </c>
      <c r="B44073" t="s">
        <v>161547</v>
      </c>
      <c r="C44073" t="s">
        <v>161548</v>
      </c>
      <c r="F44073" t="s">
        <v>114</v>
      </c>
      <c r="G44073" t="s">
        <v>57</v>
      </c>
      <c r="H44073" t="s">
        <v>46</v>
      </c>
      <c r="I44073" t="s">
        <v>526</v>
      </c>
      <c r="J44073" t="s">
        <v>527</v>
      </c>
      <c r="K44073" t="s">
        <v>527</v>
      </c>
      <c r="L44073">
        <v>1</v>
      </c>
      <c r="Q44073" s="1">
        <v>41248</v>
      </c>
      <c r="R44073" s="1">
        <v>41248</v>
      </c>
      <c r="S44073">
        <v>0</v>
      </c>
      <c r="T44073">
        <v>0</v>
      </c>
      <c r="U44073">
        <v>0</v>
      </c>
      <c r="V44073">
        <v>0</v>
      </c>
      <c r="W44073">
        <v>0</v>
      </c>
      <c r="X44073">
        <v>0</v>
      </c>
      <c r="Y44073">
        <v>0</v>
      </c>
      <c r="Z44073">
        <v>0</v>
      </c>
      <c r="AA44073">
        <v>0</v>
      </c>
      <c r="AB44073">
        <v>0</v>
      </c>
      <c r="AC44073">
        <v>0</v>
      </c>
      <c r="AD44073">
        <v>0</v>
      </c>
      <c r="AE44073">
        <v>0</v>
      </c>
      <c r="AF44073">
        <v>0</v>
      </c>
      <c r="AG44073">
        <v>0</v>
      </c>
      <c r="AH44073">
        <v>0</v>
      </c>
      <c r="AI44073">
        <v>0</v>
      </c>
      <c r="AJ44073">
        <v>0</v>
      </c>
      <c r="AK44073">
        <v>0</v>
      </c>
      <c r="AL44073">
        <v>0</v>
      </c>
      <c r="AM44073">
        <v>0</v>
      </c>
    </row>
    <row r="44074" spans="1:39" x14ac:dyDescent="0.45">
      <c r="A44074" t="s">
        <v>161549</v>
      </c>
      <c r="B44074" t="s">
        <v>161550</v>
      </c>
      <c r="C44074" t="s">
        <v>161551</v>
      </c>
      <c r="D44074" t="s">
        <v>161552</v>
      </c>
      <c r="E44074" t="s">
        <v>17346</v>
      </c>
      <c r="F44074" t="s">
        <v>426</v>
      </c>
      <c r="G44074" t="s">
        <v>57</v>
      </c>
      <c r="H44074" t="s">
        <v>715</v>
      </c>
      <c r="J44074" t="s">
        <v>2151</v>
      </c>
      <c r="K44074" t="s">
        <v>161553</v>
      </c>
      <c r="L44074">
        <v>1</v>
      </c>
      <c r="M44074" s="1">
        <v>41275</v>
      </c>
      <c r="N44074" s="2">
        <v>41275</v>
      </c>
      <c r="O44074" t="s">
        <v>164</v>
      </c>
      <c r="P44074">
        <v>2013</v>
      </c>
      <c r="Q44074" s="1">
        <v>41609</v>
      </c>
      <c r="R44074" s="1">
        <v>41609</v>
      </c>
      <c r="S44074">
        <v>200000</v>
      </c>
      <c r="T44074">
        <v>0</v>
      </c>
      <c r="U44074">
        <v>0</v>
      </c>
      <c r="V44074">
        <v>0</v>
      </c>
      <c r="W44074">
        <v>0</v>
      </c>
      <c r="X44074">
        <v>0</v>
      </c>
      <c r="Y44074">
        <v>0</v>
      </c>
      <c r="Z44074">
        <v>0</v>
      </c>
      <c r="AA44074">
        <v>0</v>
      </c>
      <c r="AB44074">
        <v>0</v>
      </c>
      <c r="AC44074">
        <v>0</v>
      </c>
      <c r="AD44074">
        <v>0</v>
      </c>
      <c r="AE44074">
        <v>0</v>
      </c>
      <c r="AF44074">
        <v>0</v>
      </c>
      <c r="AG44074">
        <v>0</v>
      </c>
      <c r="AH44074">
        <v>0</v>
      </c>
      <c r="AI44074">
        <v>0</v>
      </c>
      <c r="AJ44074">
        <v>0</v>
      </c>
      <c r="AK44074">
        <v>0</v>
      </c>
      <c r="AL44074">
        <v>0</v>
      </c>
      <c r="AM44074">
        <v>0</v>
      </c>
    </row>
    <row r="44075" spans="1:39" x14ac:dyDescent="0.45">
      <c r="A44075" t="s">
        <v>161554</v>
      </c>
      <c r="B44075" t="s">
        <v>161555</v>
      </c>
      <c r="C44075" t="s">
        <v>161556</v>
      </c>
      <c r="D44075" t="s">
        <v>13901</v>
      </c>
      <c r="E44075" t="s">
        <v>128</v>
      </c>
      <c r="F44075" t="s">
        <v>114</v>
      </c>
      <c r="G44075" t="s">
        <v>101</v>
      </c>
      <c r="L44075">
        <v>1</v>
      </c>
      <c r="M44075" s="1">
        <v>39448</v>
      </c>
      <c r="N44075" s="2">
        <v>39448</v>
      </c>
      <c r="O44075" t="s">
        <v>181</v>
      </c>
      <c r="P44075">
        <v>2008</v>
      </c>
      <c r="Q44075" s="1">
        <v>39692</v>
      </c>
      <c r="R44075" s="1">
        <v>39692</v>
      </c>
      <c r="S44075">
        <v>0</v>
      </c>
      <c r="T44075">
        <v>0</v>
      </c>
      <c r="U44075">
        <v>0</v>
      </c>
      <c r="V44075">
        <v>0</v>
      </c>
      <c r="W44075">
        <v>0</v>
      </c>
      <c r="X44075">
        <v>0</v>
      </c>
      <c r="Y44075">
        <v>0</v>
      </c>
      <c r="Z44075">
        <v>0</v>
      </c>
      <c r="AA44075">
        <v>0</v>
      </c>
      <c r="AB44075">
        <v>0</v>
      </c>
      <c r="AC44075">
        <v>0</v>
      </c>
      <c r="AD44075">
        <v>0</v>
      </c>
      <c r="AE44075">
        <v>0</v>
      </c>
      <c r="AF44075">
        <v>0</v>
      </c>
      <c r="AG44075">
        <v>0</v>
      </c>
      <c r="AH44075">
        <v>0</v>
      </c>
      <c r="AI44075">
        <v>0</v>
      </c>
      <c r="AJ44075">
        <v>0</v>
      </c>
      <c r="AK44075">
        <v>0</v>
      </c>
      <c r="AL44075">
        <v>0</v>
      </c>
      <c r="AM44075">
        <v>0</v>
      </c>
    </row>
    <row r="44076" spans="1:39" x14ac:dyDescent="0.45">
      <c r="A44076" t="s">
        <v>161557</v>
      </c>
      <c r="B44076" t="s">
        <v>161558</v>
      </c>
      <c r="D44076" t="s">
        <v>258</v>
      </c>
      <c r="E44076" t="s">
        <v>259</v>
      </c>
      <c r="F44076" t="s">
        <v>114</v>
      </c>
      <c r="G44076" t="s">
        <v>57</v>
      </c>
      <c r="H44076" t="s">
        <v>46</v>
      </c>
      <c r="I44076" t="s">
        <v>81</v>
      </c>
      <c r="J44076" t="s">
        <v>82</v>
      </c>
      <c r="K44076" t="s">
        <v>7506</v>
      </c>
      <c r="L44076">
        <v>1</v>
      </c>
      <c r="M44076" s="1">
        <v>41913</v>
      </c>
      <c r="N44076" s="2">
        <v>41913</v>
      </c>
      <c r="O44076" t="s">
        <v>8954</v>
      </c>
      <c r="P44076">
        <v>2014</v>
      </c>
      <c r="Q44076" s="1">
        <v>41904</v>
      </c>
      <c r="R44076" s="1">
        <v>41904</v>
      </c>
      <c r="S44076">
        <v>0</v>
      </c>
      <c r="T44076">
        <v>0</v>
      </c>
      <c r="U44076">
        <v>0</v>
      </c>
      <c r="V44076">
        <v>0</v>
      </c>
      <c r="W44076">
        <v>0</v>
      </c>
      <c r="X44076">
        <v>0</v>
      </c>
      <c r="Y44076">
        <v>0</v>
      </c>
      <c r="Z44076">
        <v>0</v>
      </c>
      <c r="AA44076">
        <v>0</v>
      </c>
      <c r="AB44076">
        <v>0</v>
      </c>
      <c r="AC44076">
        <v>0</v>
      </c>
      <c r="AD44076">
        <v>0</v>
      </c>
      <c r="AE44076">
        <v>0</v>
      </c>
      <c r="AF44076">
        <v>0</v>
      </c>
      <c r="AG44076">
        <v>0</v>
      </c>
      <c r="AH44076">
        <v>0</v>
      </c>
      <c r="AI44076">
        <v>0</v>
      </c>
      <c r="AJ44076">
        <v>0</v>
      </c>
      <c r="AK44076">
        <v>0</v>
      </c>
      <c r="AL44076">
        <v>0</v>
      </c>
      <c r="AM44076">
        <v>0</v>
      </c>
    </row>
    <row r="44077" spans="1:39" x14ac:dyDescent="0.45">
      <c r="A44077" t="s">
        <v>161559</v>
      </c>
      <c r="B44077" t="s">
        <v>161560</v>
      </c>
      <c r="C44077" t="s">
        <v>161561</v>
      </c>
      <c r="D44077" t="s">
        <v>434</v>
      </c>
      <c r="E44077" t="s">
        <v>413</v>
      </c>
      <c r="F44077" t="s">
        <v>114</v>
      </c>
      <c r="G44077" t="s">
        <v>57</v>
      </c>
      <c r="H44077" t="s">
        <v>46</v>
      </c>
      <c r="I44077" t="s">
        <v>58</v>
      </c>
      <c r="J44077" t="s">
        <v>198</v>
      </c>
      <c r="K44077" t="s">
        <v>621</v>
      </c>
      <c r="L44077">
        <v>1</v>
      </c>
      <c r="M44077" s="1">
        <v>41447</v>
      </c>
      <c r="N44077" s="2">
        <v>41426</v>
      </c>
      <c r="O44077" t="s">
        <v>439</v>
      </c>
      <c r="P44077">
        <v>2013</v>
      </c>
      <c r="Q44077" s="1">
        <v>41822</v>
      </c>
      <c r="R44077" s="1">
        <v>41822</v>
      </c>
      <c r="S44077">
        <v>0</v>
      </c>
      <c r="T44077">
        <v>0</v>
      </c>
      <c r="U44077">
        <v>0</v>
      </c>
      <c r="V44077">
        <v>0</v>
      </c>
      <c r="W44077">
        <v>0</v>
      </c>
      <c r="X44077">
        <v>0</v>
      </c>
      <c r="Y44077">
        <v>0</v>
      </c>
      <c r="Z44077">
        <v>0</v>
      </c>
      <c r="AA44077">
        <v>0</v>
      </c>
      <c r="AB44077">
        <v>0</v>
      </c>
      <c r="AC44077">
        <v>0</v>
      </c>
      <c r="AD44077">
        <v>0</v>
      </c>
      <c r="AE44077">
        <v>0</v>
      </c>
      <c r="AF44077">
        <v>0</v>
      </c>
      <c r="AG44077">
        <v>0</v>
      </c>
      <c r="AH44077">
        <v>0</v>
      </c>
      <c r="AI44077">
        <v>0</v>
      </c>
      <c r="AJ44077">
        <v>0</v>
      </c>
      <c r="AK44077">
        <v>0</v>
      </c>
      <c r="AL44077">
        <v>0</v>
      </c>
      <c r="AM44077">
        <v>0</v>
      </c>
    </row>
    <row r="44078" spans="1:39" x14ac:dyDescent="0.45">
      <c r="A44078" t="s">
        <v>161562</v>
      </c>
      <c r="B44078" t="s">
        <v>161563</v>
      </c>
      <c r="C44078" t="s">
        <v>161564</v>
      </c>
      <c r="D44078" t="s">
        <v>54</v>
      </c>
      <c r="E44078" t="s">
        <v>55</v>
      </c>
      <c r="F44078" s="3">
        <v>40000</v>
      </c>
      <c r="G44078" t="s">
        <v>57</v>
      </c>
      <c r="H44078" t="s">
        <v>129</v>
      </c>
      <c r="J44078" t="s">
        <v>130</v>
      </c>
      <c r="K44078" t="s">
        <v>130</v>
      </c>
      <c r="L44078">
        <v>1</v>
      </c>
      <c r="Q44078" s="1">
        <v>41480</v>
      </c>
      <c r="R44078" s="1">
        <v>41480</v>
      </c>
      <c r="S44078">
        <v>40000</v>
      </c>
      <c r="T44078">
        <v>0</v>
      </c>
      <c r="U44078">
        <v>0</v>
      </c>
      <c r="V44078">
        <v>0</v>
      </c>
      <c r="W44078">
        <v>0</v>
      </c>
      <c r="X44078">
        <v>0</v>
      </c>
      <c r="Y44078">
        <v>0</v>
      </c>
      <c r="Z44078">
        <v>0</v>
      </c>
      <c r="AA44078">
        <v>0</v>
      </c>
      <c r="AB44078">
        <v>0</v>
      </c>
      <c r="AC44078">
        <v>0</v>
      </c>
      <c r="AD44078">
        <v>0</v>
      </c>
      <c r="AE44078">
        <v>0</v>
      </c>
      <c r="AF44078">
        <v>0</v>
      </c>
      <c r="AG44078">
        <v>0</v>
      </c>
      <c r="AH44078">
        <v>0</v>
      </c>
      <c r="AI44078">
        <v>0</v>
      </c>
      <c r="AJ44078">
        <v>0</v>
      </c>
      <c r="AK44078">
        <v>0</v>
      </c>
      <c r="AL44078">
        <v>0</v>
      </c>
      <c r="AM44078">
        <v>0</v>
      </c>
    </row>
    <row r="44079" spans="1:39" x14ac:dyDescent="0.45">
      <c r="A44079" t="s">
        <v>161565</v>
      </c>
      <c r="B44079" t="s">
        <v>161566</v>
      </c>
      <c r="C44079" t="s">
        <v>161567</v>
      </c>
      <c r="D44079" t="s">
        <v>88</v>
      </c>
      <c r="E44079" t="s">
        <v>89</v>
      </c>
      <c r="F44079" t="s">
        <v>163</v>
      </c>
      <c r="G44079" t="s">
        <v>57</v>
      </c>
      <c r="H44079" t="s">
        <v>46</v>
      </c>
      <c r="I44079" t="s">
        <v>81</v>
      </c>
      <c r="J44079" t="s">
        <v>1436</v>
      </c>
      <c r="K44079" t="s">
        <v>1436</v>
      </c>
      <c r="L44079">
        <v>2</v>
      </c>
      <c r="M44079" s="1">
        <v>40909</v>
      </c>
      <c r="N44079" s="2">
        <v>40909</v>
      </c>
      <c r="O44079" t="s">
        <v>132</v>
      </c>
      <c r="P44079">
        <v>2012</v>
      </c>
      <c r="Q44079" s="1">
        <v>41507</v>
      </c>
      <c r="R44079" s="1">
        <v>41796</v>
      </c>
      <c r="S44079">
        <v>0</v>
      </c>
      <c r="T44079">
        <v>4400000</v>
      </c>
      <c r="U44079">
        <v>0</v>
      </c>
      <c r="V44079">
        <v>0</v>
      </c>
      <c r="W44079">
        <v>0</v>
      </c>
      <c r="X44079">
        <v>0</v>
      </c>
      <c r="Y44079">
        <v>0</v>
      </c>
      <c r="Z44079">
        <v>0</v>
      </c>
      <c r="AA44079">
        <v>0</v>
      </c>
      <c r="AB44079">
        <v>0</v>
      </c>
      <c r="AC44079">
        <v>0</v>
      </c>
      <c r="AD44079">
        <v>0</v>
      </c>
      <c r="AE44079">
        <v>0</v>
      </c>
      <c r="AF44079">
        <v>4400000</v>
      </c>
      <c r="AG44079">
        <v>0</v>
      </c>
      <c r="AH44079">
        <v>0</v>
      </c>
      <c r="AI44079">
        <v>0</v>
      </c>
      <c r="AJ44079">
        <v>0</v>
      </c>
      <c r="AK44079">
        <v>0</v>
      </c>
      <c r="AL44079">
        <v>0</v>
      </c>
      <c r="AM44079">
        <v>0</v>
      </c>
    </row>
    <row r="44080" spans="1:39" x14ac:dyDescent="0.45">
      <c r="A44080" t="s">
        <v>161568</v>
      </c>
      <c r="B44080" t="s">
        <v>161569</v>
      </c>
      <c r="C44080" t="s">
        <v>161570</v>
      </c>
      <c r="F44080" t="s">
        <v>161571</v>
      </c>
      <c r="G44080" t="s">
        <v>57</v>
      </c>
      <c r="H44080" t="s">
        <v>715</v>
      </c>
      <c r="J44080" t="s">
        <v>2151</v>
      </c>
      <c r="K44080" t="s">
        <v>106828</v>
      </c>
      <c r="L44080">
        <v>1</v>
      </c>
      <c r="M44080" s="1">
        <v>33970</v>
      </c>
      <c r="N44080" s="2">
        <v>33970</v>
      </c>
      <c r="O44080" t="s">
        <v>2874</v>
      </c>
      <c r="P44080">
        <v>1993</v>
      </c>
      <c r="Q44080" s="1">
        <v>41773</v>
      </c>
      <c r="R44080" s="1">
        <v>41773</v>
      </c>
      <c r="S44080">
        <v>0</v>
      </c>
      <c r="T44080">
        <v>0</v>
      </c>
      <c r="U44080">
        <v>0</v>
      </c>
      <c r="V44080">
        <v>0</v>
      </c>
      <c r="W44080">
        <v>0</v>
      </c>
      <c r="X44080">
        <v>1320677</v>
      </c>
      <c r="Y44080">
        <v>0</v>
      </c>
      <c r="Z44080">
        <v>0</v>
      </c>
      <c r="AA44080">
        <v>0</v>
      </c>
      <c r="AB44080">
        <v>0</v>
      </c>
      <c r="AC44080">
        <v>0</v>
      </c>
      <c r="AD44080">
        <v>0</v>
      </c>
      <c r="AE44080">
        <v>0</v>
      </c>
      <c r="AF44080">
        <v>0</v>
      </c>
      <c r="AG44080">
        <v>0</v>
      </c>
      <c r="AH44080">
        <v>0</v>
      </c>
      <c r="AI44080">
        <v>0</v>
      </c>
      <c r="AJ44080">
        <v>0</v>
      </c>
      <c r="AK44080">
        <v>0</v>
      </c>
      <c r="AL44080">
        <v>0</v>
      </c>
      <c r="AM44080">
        <v>0</v>
      </c>
    </row>
    <row r="44081" spans="1:39" x14ac:dyDescent="0.45">
      <c r="A44081" t="s">
        <v>161572</v>
      </c>
      <c r="B44081" t="s">
        <v>161573</v>
      </c>
      <c r="C44081" t="s">
        <v>161574</v>
      </c>
      <c r="D44081" t="s">
        <v>5618</v>
      </c>
      <c r="E44081" t="s">
        <v>3139</v>
      </c>
      <c r="F44081" t="s">
        <v>846</v>
      </c>
      <c r="G44081" t="s">
        <v>57</v>
      </c>
      <c r="H44081" t="s">
        <v>715</v>
      </c>
      <c r="J44081" t="s">
        <v>2151</v>
      </c>
      <c r="K44081" t="s">
        <v>106828</v>
      </c>
      <c r="L44081">
        <v>1</v>
      </c>
      <c r="M44081" s="1">
        <v>33970</v>
      </c>
      <c r="N44081" s="2">
        <v>33970</v>
      </c>
      <c r="O44081" t="s">
        <v>2874</v>
      </c>
      <c r="P44081">
        <v>1993</v>
      </c>
      <c r="Q44081" s="1">
        <v>41758</v>
      </c>
      <c r="R44081" s="1">
        <v>41758</v>
      </c>
      <c r="S44081">
        <v>0</v>
      </c>
      <c r="T44081">
        <v>0</v>
      </c>
      <c r="U44081">
        <v>0</v>
      </c>
      <c r="V44081">
        <v>0</v>
      </c>
      <c r="W44081">
        <v>0</v>
      </c>
      <c r="X44081">
        <v>0</v>
      </c>
      <c r="Y44081">
        <v>1000000</v>
      </c>
      <c r="Z44081">
        <v>0</v>
      </c>
      <c r="AA44081">
        <v>0</v>
      </c>
      <c r="AB44081">
        <v>0</v>
      </c>
      <c r="AC44081">
        <v>0</v>
      </c>
      <c r="AD44081">
        <v>0</v>
      </c>
      <c r="AE44081">
        <v>0</v>
      </c>
      <c r="AF44081">
        <v>0</v>
      </c>
      <c r="AG44081">
        <v>0</v>
      </c>
      <c r="AH44081">
        <v>0</v>
      </c>
      <c r="AI44081">
        <v>0</v>
      </c>
      <c r="AJ44081">
        <v>0</v>
      </c>
      <c r="AK44081">
        <v>0</v>
      </c>
      <c r="AL44081">
        <v>0</v>
      </c>
      <c r="AM44081">
        <v>0</v>
      </c>
    </row>
    <row r="44082" spans="1:39" x14ac:dyDescent="0.45">
      <c r="A44082" t="s">
        <v>161575</v>
      </c>
      <c r="B44082" t="s">
        <v>161576</v>
      </c>
      <c r="C44082" t="s">
        <v>161577</v>
      </c>
      <c r="D44082" t="s">
        <v>161578</v>
      </c>
      <c r="E44082" t="s">
        <v>5552</v>
      </c>
      <c r="F44082" t="s">
        <v>114</v>
      </c>
      <c r="G44082" t="s">
        <v>57</v>
      </c>
      <c r="L44082">
        <v>1</v>
      </c>
      <c r="M44082" s="1">
        <v>41275</v>
      </c>
      <c r="N44082" s="2">
        <v>41275</v>
      </c>
      <c r="O44082" t="s">
        <v>164</v>
      </c>
      <c r="P44082">
        <v>2013</v>
      </c>
      <c r="Q44082" s="1">
        <v>41640</v>
      </c>
      <c r="R44082" s="1">
        <v>41640</v>
      </c>
      <c r="S44082">
        <v>0</v>
      </c>
      <c r="T44082">
        <v>0</v>
      </c>
      <c r="U44082">
        <v>0</v>
      </c>
      <c r="V44082">
        <v>0</v>
      </c>
      <c r="W44082">
        <v>0</v>
      </c>
      <c r="X44082">
        <v>0</v>
      </c>
      <c r="Y44082">
        <v>0</v>
      </c>
      <c r="Z44082">
        <v>0</v>
      </c>
      <c r="AA44082">
        <v>0</v>
      </c>
      <c r="AB44082">
        <v>0</v>
      </c>
      <c r="AC44082">
        <v>0</v>
      </c>
      <c r="AD44082">
        <v>0</v>
      </c>
      <c r="AE44082">
        <v>0</v>
      </c>
      <c r="AF44082">
        <v>0</v>
      </c>
      <c r="AG44082">
        <v>0</v>
      </c>
      <c r="AH44082">
        <v>0</v>
      </c>
      <c r="AI44082">
        <v>0</v>
      </c>
      <c r="AJ44082">
        <v>0</v>
      </c>
      <c r="AK44082">
        <v>0</v>
      </c>
      <c r="AL44082">
        <v>0</v>
      </c>
      <c r="AM44082">
        <v>0</v>
      </c>
    </row>
    <row r="44083" spans="1:39" x14ac:dyDescent="0.45">
      <c r="A44083" t="s">
        <v>161579</v>
      </c>
      <c r="B44083" t="s">
        <v>161580</v>
      </c>
      <c r="C44083" t="s">
        <v>161581</v>
      </c>
      <c r="D44083" t="s">
        <v>98</v>
      </c>
      <c r="E44083" t="s">
        <v>99</v>
      </c>
      <c r="F44083" s="3">
        <v>29702</v>
      </c>
      <c r="G44083" t="s">
        <v>57</v>
      </c>
      <c r="H44083" t="s">
        <v>260</v>
      </c>
      <c r="I44083" t="s">
        <v>261</v>
      </c>
      <c r="J44083" t="s">
        <v>262</v>
      </c>
      <c r="K44083" t="s">
        <v>262</v>
      </c>
      <c r="L44083">
        <v>1</v>
      </c>
      <c r="M44083" s="1">
        <v>41333</v>
      </c>
      <c r="N44083" s="2">
        <v>41306</v>
      </c>
      <c r="O44083" t="s">
        <v>164</v>
      </c>
      <c r="P44083">
        <v>2013</v>
      </c>
      <c r="Q44083" s="1">
        <v>41395</v>
      </c>
      <c r="R44083" s="1">
        <v>41395</v>
      </c>
      <c r="S44083">
        <v>29702</v>
      </c>
      <c r="T44083">
        <v>0</v>
      </c>
      <c r="U44083">
        <v>0</v>
      </c>
      <c r="V44083">
        <v>0</v>
      </c>
      <c r="W44083">
        <v>0</v>
      </c>
      <c r="X44083">
        <v>0</v>
      </c>
      <c r="Y44083">
        <v>0</v>
      </c>
      <c r="Z44083">
        <v>0</v>
      </c>
      <c r="AA44083">
        <v>0</v>
      </c>
      <c r="AB44083">
        <v>0</v>
      </c>
      <c r="AC44083">
        <v>0</v>
      </c>
      <c r="AD44083">
        <v>0</v>
      </c>
      <c r="AE44083">
        <v>0</v>
      </c>
      <c r="AF44083">
        <v>0</v>
      </c>
      <c r="AG44083">
        <v>0</v>
      </c>
      <c r="AH44083">
        <v>0</v>
      </c>
      <c r="AI44083">
        <v>0</v>
      </c>
      <c r="AJ44083">
        <v>0</v>
      </c>
      <c r="AK44083">
        <v>0</v>
      </c>
      <c r="AL44083">
        <v>0</v>
      </c>
      <c r="AM44083">
        <v>0</v>
      </c>
    </row>
    <row r="44084" spans="1:39" x14ac:dyDescent="0.45">
      <c r="A44084" t="s">
        <v>161582</v>
      </c>
      <c r="B44084" t="s">
        <v>161583</v>
      </c>
      <c r="C44084" t="s">
        <v>161584</v>
      </c>
      <c r="D44084" t="s">
        <v>138430</v>
      </c>
      <c r="E44084" t="s">
        <v>259</v>
      </c>
      <c r="F44084" t="s">
        <v>114</v>
      </c>
      <c r="G44084" t="s">
        <v>57</v>
      </c>
      <c r="H44084" t="s">
        <v>4214</v>
      </c>
      <c r="J44084" t="s">
        <v>4215</v>
      </c>
      <c r="K44084" t="s">
        <v>4215</v>
      </c>
      <c r="L44084">
        <v>1</v>
      </c>
      <c r="M44084" s="1">
        <v>41061</v>
      </c>
      <c r="N44084" s="2">
        <v>41061</v>
      </c>
      <c r="O44084" t="s">
        <v>50</v>
      </c>
      <c r="P44084">
        <v>2012</v>
      </c>
      <c r="Q44084" s="1">
        <v>41061</v>
      </c>
      <c r="R44084" s="1">
        <v>41061</v>
      </c>
      <c r="S44084">
        <v>0</v>
      </c>
      <c r="T44084">
        <v>0</v>
      </c>
      <c r="U44084">
        <v>0</v>
      </c>
      <c r="V44084">
        <v>0</v>
      </c>
      <c r="W44084">
        <v>0</v>
      </c>
      <c r="X44084">
        <v>0</v>
      </c>
      <c r="Y44084">
        <v>0</v>
      </c>
      <c r="Z44084">
        <v>0</v>
      </c>
      <c r="AA44084">
        <v>0</v>
      </c>
      <c r="AB44084">
        <v>0</v>
      </c>
      <c r="AC44084">
        <v>0</v>
      </c>
      <c r="AD44084">
        <v>0</v>
      </c>
      <c r="AE44084">
        <v>0</v>
      </c>
      <c r="AF44084">
        <v>0</v>
      </c>
      <c r="AG44084">
        <v>0</v>
      </c>
      <c r="AH44084">
        <v>0</v>
      </c>
      <c r="AI44084">
        <v>0</v>
      </c>
      <c r="AJ44084">
        <v>0</v>
      </c>
      <c r="AK44084">
        <v>0</v>
      </c>
      <c r="AL44084">
        <v>0</v>
      </c>
      <c r="AM44084">
        <v>0</v>
      </c>
    </row>
    <row r="44085" spans="1:39" x14ac:dyDescent="0.45">
      <c r="A44085" t="s">
        <v>161585</v>
      </c>
      <c r="B44085" t="s">
        <v>161586</v>
      </c>
      <c r="C44085" t="s">
        <v>161587</v>
      </c>
      <c r="D44085" t="s">
        <v>161588</v>
      </c>
      <c r="E44085" t="s">
        <v>33358</v>
      </c>
      <c r="F44085" t="s">
        <v>426</v>
      </c>
      <c r="G44085" t="s">
        <v>57</v>
      </c>
      <c r="H44085" t="s">
        <v>46</v>
      </c>
      <c r="I44085" t="s">
        <v>6730</v>
      </c>
      <c r="J44085" t="s">
        <v>641</v>
      </c>
      <c r="K44085" t="s">
        <v>6731</v>
      </c>
      <c r="L44085">
        <v>1</v>
      </c>
      <c r="M44085" s="1">
        <v>41030</v>
      </c>
      <c r="N44085" s="2">
        <v>41030</v>
      </c>
      <c r="O44085" t="s">
        <v>50</v>
      </c>
      <c r="P44085">
        <v>2012</v>
      </c>
      <c r="Q44085" s="1">
        <v>41442</v>
      </c>
      <c r="R44085" s="1">
        <v>41442</v>
      </c>
      <c r="S44085">
        <v>200000</v>
      </c>
      <c r="T44085">
        <v>0</v>
      </c>
      <c r="U44085">
        <v>0</v>
      </c>
      <c r="V44085">
        <v>0</v>
      </c>
      <c r="W44085">
        <v>0</v>
      </c>
      <c r="X44085">
        <v>0</v>
      </c>
      <c r="Y44085">
        <v>0</v>
      </c>
      <c r="Z44085">
        <v>0</v>
      </c>
      <c r="AA44085">
        <v>0</v>
      </c>
      <c r="AB44085">
        <v>0</v>
      </c>
      <c r="AC44085">
        <v>0</v>
      </c>
      <c r="AD44085">
        <v>0</v>
      </c>
      <c r="AE44085">
        <v>0</v>
      </c>
      <c r="AF44085">
        <v>0</v>
      </c>
      <c r="AG44085">
        <v>0</v>
      </c>
      <c r="AH44085">
        <v>0</v>
      </c>
      <c r="AI44085">
        <v>0</v>
      </c>
      <c r="AJ44085">
        <v>0</v>
      </c>
      <c r="AK44085">
        <v>0</v>
      </c>
      <c r="AL44085">
        <v>0</v>
      </c>
      <c r="AM44085">
        <v>0</v>
      </c>
    </row>
    <row r="44086" spans="1:39" x14ac:dyDescent="0.45">
      <c r="A44086" t="s">
        <v>161589</v>
      </c>
      <c r="B44086" t="s">
        <v>161590</v>
      </c>
      <c r="C44086" t="s">
        <v>161591</v>
      </c>
      <c r="D44086" t="s">
        <v>161592</v>
      </c>
      <c r="E44086" t="s">
        <v>3339</v>
      </c>
      <c r="F44086" t="s">
        <v>4791</v>
      </c>
      <c r="G44086" t="s">
        <v>57</v>
      </c>
      <c r="H44086" t="s">
        <v>260</v>
      </c>
      <c r="I44086" t="s">
        <v>3051</v>
      </c>
      <c r="J44086" t="s">
        <v>3052</v>
      </c>
      <c r="K44086" t="s">
        <v>3053</v>
      </c>
      <c r="L44086">
        <v>1</v>
      </c>
      <c r="M44086" s="1">
        <v>40909</v>
      </c>
      <c r="N44086" s="2">
        <v>40909</v>
      </c>
      <c r="O44086" t="s">
        <v>132</v>
      </c>
      <c r="P44086">
        <v>2012</v>
      </c>
      <c r="Q44086" s="1">
        <v>41518</v>
      </c>
      <c r="R44086" s="1">
        <v>41518</v>
      </c>
      <c r="S44086">
        <v>110000</v>
      </c>
      <c r="T44086">
        <v>0</v>
      </c>
      <c r="U44086">
        <v>0</v>
      </c>
      <c r="V44086">
        <v>0</v>
      </c>
      <c r="W44086">
        <v>0</v>
      </c>
      <c r="X44086">
        <v>0</v>
      </c>
      <c r="Y44086">
        <v>0</v>
      </c>
      <c r="Z44086">
        <v>0</v>
      </c>
      <c r="AA44086">
        <v>0</v>
      </c>
      <c r="AB44086">
        <v>0</v>
      </c>
      <c r="AC44086">
        <v>0</v>
      </c>
      <c r="AD44086">
        <v>0</v>
      </c>
      <c r="AE44086">
        <v>0</v>
      </c>
      <c r="AF44086">
        <v>0</v>
      </c>
      <c r="AG44086">
        <v>0</v>
      </c>
      <c r="AH44086">
        <v>0</v>
      </c>
      <c r="AI44086">
        <v>0</v>
      </c>
      <c r="AJ44086">
        <v>0</v>
      </c>
      <c r="AK44086">
        <v>0</v>
      </c>
      <c r="AL44086">
        <v>0</v>
      </c>
      <c r="AM44086">
        <v>0</v>
      </c>
    </row>
    <row r="44087" spans="1:39" x14ac:dyDescent="0.45">
      <c r="A44087" t="s">
        <v>161593</v>
      </c>
      <c r="B44087" t="s">
        <v>161594</v>
      </c>
      <c r="C44087" t="s">
        <v>161595</v>
      </c>
      <c r="D44087" t="s">
        <v>600</v>
      </c>
      <c r="E44087" t="s">
        <v>601</v>
      </c>
      <c r="F44087" t="s">
        <v>846</v>
      </c>
      <c r="G44087" t="s">
        <v>57</v>
      </c>
      <c r="H44087" t="s">
        <v>1146</v>
      </c>
      <c r="J44087" t="s">
        <v>46443</v>
      </c>
      <c r="K44087" t="s">
        <v>46443</v>
      </c>
      <c r="L44087">
        <v>1</v>
      </c>
      <c r="Q44087" s="1">
        <v>41821</v>
      </c>
      <c r="R44087" s="1">
        <v>41821</v>
      </c>
      <c r="S44087">
        <v>1000000</v>
      </c>
      <c r="T44087">
        <v>0</v>
      </c>
      <c r="U44087">
        <v>0</v>
      </c>
      <c r="V44087">
        <v>0</v>
      </c>
      <c r="W44087">
        <v>0</v>
      </c>
      <c r="X44087">
        <v>0</v>
      </c>
      <c r="Y44087">
        <v>0</v>
      </c>
      <c r="Z44087">
        <v>0</v>
      </c>
      <c r="AA44087">
        <v>0</v>
      </c>
      <c r="AB44087">
        <v>0</v>
      </c>
      <c r="AC44087">
        <v>0</v>
      </c>
      <c r="AD44087">
        <v>0</v>
      </c>
      <c r="AE44087">
        <v>0</v>
      </c>
      <c r="AF44087">
        <v>0</v>
      </c>
      <c r="AG44087">
        <v>0</v>
      </c>
      <c r="AH44087">
        <v>0</v>
      </c>
      <c r="AI44087">
        <v>0</v>
      </c>
      <c r="AJ44087">
        <v>0</v>
      </c>
      <c r="AK44087">
        <v>0</v>
      </c>
      <c r="AL44087">
        <v>0</v>
      </c>
      <c r="AM44087">
        <v>0</v>
      </c>
    </row>
    <row r="44088" spans="1:39" x14ac:dyDescent="0.45">
      <c r="A44088" t="s">
        <v>161596</v>
      </c>
      <c r="B44088" t="s">
        <v>161597</v>
      </c>
      <c r="C44088" t="s">
        <v>161598</v>
      </c>
      <c r="F44088" t="s">
        <v>56</v>
      </c>
      <c r="H44088" t="s">
        <v>475</v>
      </c>
      <c r="J44088" t="s">
        <v>476</v>
      </c>
      <c r="K44088" t="s">
        <v>476</v>
      </c>
      <c r="L44088">
        <v>1</v>
      </c>
      <c r="Q44088" s="1">
        <v>41306</v>
      </c>
      <c r="R44088" s="1">
        <v>41306</v>
      </c>
      <c r="S44088">
        <v>0</v>
      </c>
      <c r="T44088">
        <v>4000000</v>
      </c>
      <c r="U44088">
        <v>0</v>
      </c>
      <c r="V44088">
        <v>0</v>
      </c>
      <c r="W44088">
        <v>0</v>
      </c>
      <c r="X44088">
        <v>0</v>
      </c>
      <c r="Y44088">
        <v>0</v>
      </c>
      <c r="Z44088">
        <v>0</v>
      </c>
      <c r="AA44088">
        <v>0</v>
      </c>
      <c r="AB44088">
        <v>0</v>
      </c>
      <c r="AC44088">
        <v>0</v>
      </c>
      <c r="AD44088">
        <v>0</v>
      </c>
      <c r="AE44088">
        <v>0</v>
      </c>
      <c r="AF44088">
        <v>0</v>
      </c>
      <c r="AG44088">
        <v>4000000</v>
      </c>
      <c r="AH44088">
        <v>0</v>
      </c>
      <c r="AI44088">
        <v>0</v>
      </c>
      <c r="AJ44088">
        <v>0</v>
      </c>
      <c r="AK44088">
        <v>0</v>
      </c>
      <c r="AL44088">
        <v>0</v>
      </c>
      <c r="AM44088">
        <v>0</v>
      </c>
    </row>
    <row r="44089" spans="1:39" x14ac:dyDescent="0.45">
      <c r="A44089" t="s">
        <v>161599</v>
      </c>
      <c r="B44089" t="s">
        <v>161600</v>
      </c>
      <c r="C44089" t="s">
        <v>161601</v>
      </c>
      <c r="D44089" t="s">
        <v>258</v>
      </c>
      <c r="E44089" t="s">
        <v>259</v>
      </c>
      <c r="F44089" s="3">
        <v>90000</v>
      </c>
      <c r="G44089" t="s">
        <v>57</v>
      </c>
      <c r="H44089" t="s">
        <v>102</v>
      </c>
      <c r="J44089" t="s">
        <v>103</v>
      </c>
      <c r="K44089" t="s">
        <v>103</v>
      </c>
      <c r="L44089">
        <v>3</v>
      </c>
      <c r="M44089" s="1">
        <v>40544</v>
      </c>
      <c r="N44089" s="2">
        <v>40544</v>
      </c>
      <c r="O44089" t="s">
        <v>528</v>
      </c>
      <c r="P44089">
        <v>2011</v>
      </c>
      <c r="Q44089" s="1">
        <v>40544</v>
      </c>
      <c r="R44089" s="1">
        <v>40896</v>
      </c>
      <c r="S44089">
        <v>90000</v>
      </c>
      <c r="T44089">
        <v>0</v>
      </c>
      <c r="U44089">
        <v>0</v>
      </c>
      <c r="V44089">
        <v>0</v>
      </c>
      <c r="W44089">
        <v>0</v>
      </c>
      <c r="X44089">
        <v>0</v>
      </c>
      <c r="Y44089">
        <v>0</v>
      </c>
      <c r="Z44089">
        <v>0</v>
      </c>
      <c r="AA44089">
        <v>0</v>
      </c>
      <c r="AB44089">
        <v>0</v>
      </c>
      <c r="AC44089">
        <v>0</v>
      </c>
      <c r="AD44089">
        <v>0</v>
      </c>
      <c r="AE44089">
        <v>0</v>
      </c>
      <c r="AF44089">
        <v>0</v>
      </c>
      <c r="AG44089">
        <v>0</v>
      </c>
      <c r="AH44089">
        <v>0</v>
      </c>
      <c r="AI44089">
        <v>0</v>
      </c>
      <c r="AJ44089">
        <v>0</v>
      </c>
      <c r="AK44089">
        <v>0</v>
      </c>
      <c r="AL44089">
        <v>0</v>
      </c>
      <c r="AM44089">
        <v>0</v>
      </c>
    </row>
    <row r="44090" spans="1:39" x14ac:dyDescent="0.45">
      <c r="A44090" t="s">
        <v>161602</v>
      </c>
      <c r="B44090" t="s">
        <v>161603</v>
      </c>
      <c r="C44090" t="s">
        <v>161604</v>
      </c>
      <c r="D44090" t="s">
        <v>161605</v>
      </c>
      <c r="E44090" t="s">
        <v>343</v>
      </c>
      <c r="F44090" t="s">
        <v>7310</v>
      </c>
      <c r="G44090" t="s">
        <v>45</v>
      </c>
      <c r="H44090" t="s">
        <v>46</v>
      </c>
      <c r="I44090" t="s">
        <v>560</v>
      </c>
      <c r="J44090" t="s">
        <v>561</v>
      </c>
      <c r="K44090" t="s">
        <v>7204</v>
      </c>
      <c r="L44090">
        <v>2</v>
      </c>
      <c r="M44090" s="1">
        <v>40756</v>
      </c>
      <c r="N44090" s="2">
        <v>40756</v>
      </c>
      <c r="O44090" t="s">
        <v>250</v>
      </c>
      <c r="P44090">
        <v>2011</v>
      </c>
      <c r="Q44090" s="1">
        <v>40756</v>
      </c>
      <c r="R44090" s="1">
        <v>40969</v>
      </c>
      <c r="S44090">
        <v>100000</v>
      </c>
      <c r="T44090">
        <v>0</v>
      </c>
      <c r="U44090">
        <v>0</v>
      </c>
      <c r="V44090">
        <v>0</v>
      </c>
      <c r="W44090">
        <v>0</v>
      </c>
      <c r="X44090">
        <v>0</v>
      </c>
      <c r="Y44090">
        <v>25000</v>
      </c>
      <c r="Z44090">
        <v>0</v>
      </c>
      <c r="AA44090">
        <v>0</v>
      </c>
      <c r="AB44090">
        <v>0</v>
      </c>
      <c r="AC44090">
        <v>0</v>
      </c>
      <c r="AD44090">
        <v>0</v>
      </c>
      <c r="AE44090">
        <v>0</v>
      </c>
      <c r="AF44090">
        <v>0</v>
      </c>
      <c r="AG44090">
        <v>0</v>
      </c>
      <c r="AH44090">
        <v>0</v>
      </c>
      <c r="AI44090">
        <v>0</v>
      </c>
      <c r="AJ44090">
        <v>0</v>
      </c>
      <c r="AK44090">
        <v>0</v>
      </c>
      <c r="AL44090">
        <v>0</v>
      </c>
      <c r="AM44090">
        <v>0</v>
      </c>
    </row>
    <row r="44091" spans="1:39" x14ac:dyDescent="0.45">
      <c r="A44091" t="s">
        <v>161606</v>
      </c>
      <c r="B44091" t="s">
        <v>161607</v>
      </c>
      <c r="C44091" t="s">
        <v>161608</v>
      </c>
      <c r="D44091" t="s">
        <v>161609</v>
      </c>
      <c r="E44091" t="s">
        <v>343</v>
      </c>
      <c r="F44091" t="s">
        <v>846</v>
      </c>
      <c r="G44091" t="s">
        <v>57</v>
      </c>
      <c r="H44091" t="s">
        <v>192</v>
      </c>
      <c r="J44091" t="s">
        <v>193</v>
      </c>
      <c r="K44091" t="s">
        <v>115853</v>
      </c>
      <c r="L44091">
        <v>1</v>
      </c>
      <c r="M44091" s="1">
        <v>41331</v>
      </c>
      <c r="N44091" s="2">
        <v>41306</v>
      </c>
      <c r="O44091" t="s">
        <v>164</v>
      </c>
      <c r="P44091">
        <v>2013</v>
      </c>
      <c r="Q44091" s="1">
        <v>41638</v>
      </c>
      <c r="R44091" s="1">
        <v>41638</v>
      </c>
      <c r="S44091">
        <v>1000000</v>
      </c>
      <c r="T44091">
        <v>0</v>
      </c>
      <c r="U44091">
        <v>0</v>
      </c>
      <c r="V44091">
        <v>0</v>
      </c>
      <c r="W44091">
        <v>0</v>
      </c>
      <c r="X44091">
        <v>0</v>
      </c>
      <c r="Y44091">
        <v>0</v>
      </c>
      <c r="Z44091">
        <v>0</v>
      </c>
      <c r="AA44091">
        <v>0</v>
      </c>
      <c r="AB44091">
        <v>0</v>
      </c>
      <c r="AC44091">
        <v>0</v>
      </c>
      <c r="AD44091">
        <v>0</v>
      </c>
      <c r="AE44091">
        <v>0</v>
      </c>
      <c r="AF44091">
        <v>0</v>
      </c>
      <c r="AG44091">
        <v>0</v>
      </c>
      <c r="AH44091">
        <v>0</v>
      </c>
      <c r="AI44091">
        <v>0</v>
      </c>
      <c r="AJ44091">
        <v>0</v>
      </c>
      <c r="AK44091">
        <v>0</v>
      </c>
      <c r="AL44091">
        <v>0</v>
      </c>
      <c r="AM44091">
        <v>0</v>
      </c>
    </row>
    <row r="44092" spans="1:39" x14ac:dyDescent="0.45">
      <c r="A44092" t="s">
        <v>161610</v>
      </c>
      <c r="B44092" t="s">
        <v>161611</v>
      </c>
      <c r="C44092" t="s">
        <v>161612</v>
      </c>
      <c r="D44092" t="s">
        <v>54</v>
      </c>
      <c r="E44092" t="s">
        <v>55</v>
      </c>
      <c r="F44092" t="s">
        <v>161613</v>
      </c>
      <c r="G44092" t="s">
        <v>57</v>
      </c>
      <c r="H44092" t="s">
        <v>46</v>
      </c>
      <c r="I44092" t="s">
        <v>91</v>
      </c>
      <c r="J44092" t="s">
        <v>2607</v>
      </c>
      <c r="K44092" t="s">
        <v>2607</v>
      </c>
      <c r="L44092">
        <v>1</v>
      </c>
      <c r="M44092" s="1">
        <v>39814</v>
      </c>
      <c r="N44092" s="2">
        <v>39814</v>
      </c>
      <c r="O44092" t="s">
        <v>188</v>
      </c>
      <c r="P44092">
        <v>2009</v>
      </c>
      <c r="Q44092" s="1">
        <v>41121</v>
      </c>
      <c r="R44092" s="1">
        <v>41121</v>
      </c>
      <c r="S44092">
        <v>0</v>
      </c>
      <c r="T44092">
        <v>0</v>
      </c>
      <c r="U44092">
        <v>0</v>
      </c>
      <c r="V44092">
        <v>0</v>
      </c>
      <c r="W44092">
        <v>0</v>
      </c>
      <c r="X44092">
        <v>0</v>
      </c>
      <c r="Y44092">
        <v>0</v>
      </c>
      <c r="Z44092">
        <v>0</v>
      </c>
      <c r="AA44092">
        <v>18238879</v>
      </c>
      <c r="AB44092">
        <v>0</v>
      </c>
      <c r="AC44092">
        <v>0</v>
      </c>
      <c r="AD44092">
        <v>0</v>
      </c>
      <c r="AE44092">
        <v>0</v>
      </c>
      <c r="AF44092">
        <v>0</v>
      </c>
      <c r="AG44092">
        <v>0</v>
      </c>
      <c r="AH44092">
        <v>0</v>
      </c>
      <c r="AI44092">
        <v>0</v>
      </c>
      <c r="AJ44092">
        <v>0</v>
      </c>
      <c r="AK44092">
        <v>0</v>
      </c>
      <c r="AL44092">
        <v>0</v>
      </c>
      <c r="AM44092">
        <v>0</v>
      </c>
    </row>
    <row r="44093" spans="1:39" x14ac:dyDescent="0.45">
      <c r="A44093" t="s">
        <v>161614</v>
      </c>
      <c r="B44093" t="s">
        <v>161615</v>
      </c>
      <c r="C44093" t="s">
        <v>161616</v>
      </c>
      <c r="D44093" t="s">
        <v>258</v>
      </c>
      <c r="E44093" t="s">
        <v>259</v>
      </c>
      <c r="F44093" s="3">
        <v>91000</v>
      </c>
      <c r="G44093" t="s">
        <v>57</v>
      </c>
      <c r="H44093" t="s">
        <v>46</v>
      </c>
      <c r="I44093" t="s">
        <v>58</v>
      </c>
      <c r="J44093" t="s">
        <v>198</v>
      </c>
      <c r="K44093" t="s">
        <v>199</v>
      </c>
      <c r="L44093">
        <v>1</v>
      </c>
      <c r="Q44093" s="1">
        <v>41065</v>
      </c>
      <c r="R44093" s="1">
        <v>41065</v>
      </c>
      <c r="S44093">
        <v>0</v>
      </c>
      <c r="T44093">
        <v>0</v>
      </c>
      <c r="U44093">
        <v>0</v>
      </c>
      <c r="V44093">
        <v>0</v>
      </c>
      <c r="W44093">
        <v>0</v>
      </c>
      <c r="X44093">
        <v>91000</v>
      </c>
      <c r="Y44093">
        <v>0</v>
      </c>
      <c r="Z44093">
        <v>0</v>
      </c>
      <c r="AA44093">
        <v>0</v>
      </c>
      <c r="AB44093">
        <v>0</v>
      </c>
      <c r="AC44093">
        <v>0</v>
      </c>
      <c r="AD44093">
        <v>0</v>
      </c>
      <c r="AE44093">
        <v>0</v>
      </c>
      <c r="AF44093">
        <v>0</v>
      </c>
      <c r="AG44093">
        <v>0</v>
      </c>
      <c r="AH44093">
        <v>0</v>
      </c>
      <c r="AI44093">
        <v>0</v>
      </c>
      <c r="AJ44093">
        <v>0</v>
      </c>
      <c r="AK44093">
        <v>0</v>
      </c>
      <c r="AL44093">
        <v>0</v>
      </c>
      <c r="AM44093">
        <v>0</v>
      </c>
    </row>
    <row r="44094" spans="1:39" x14ac:dyDescent="0.45">
      <c r="A44094" t="s">
        <v>161617</v>
      </c>
      <c r="B44094" t="s">
        <v>161618</v>
      </c>
      <c r="C44094" t="s">
        <v>161619</v>
      </c>
      <c r="D44094" t="s">
        <v>95305</v>
      </c>
      <c r="E44094" t="s">
        <v>6403</v>
      </c>
      <c r="F44094" t="s">
        <v>161620</v>
      </c>
      <c r="G44094" t="s">
        <v>57</v>
      </c>
      <c r="H44094" t="s">
        <v>2136</v>
      </c>
      <c r="J44094" t="s">
        <v>2137</v>
      </c>
      <c r="K44094" t="s">
        <v>2137</v>
      </c>
      <c r="L44094">
        <v>3</v>
      </c>
      <c r="M44094" s="1">
        <v>40118</v>
      </c>
      <c r="N44094" s="2">
        <v>40118</v>
      </c>
      <c r="O44094" t="s">
        <v>702</v>
      </c>
      <c r="P44094">
        <v>2009</v>
      </c>
      <c r="Q44094" s="1">
        <v>40382</v>
      </c>
      <c r="R44094" s="1">
        <v>40746</v>
      </c>
      <c r="S44094">
        <v>0</v>
      </c>
      <c r="T44094">
        <v>36940188</v>
      </c>
      <c r="U44094">
        <v>0</v>
      </c>
      <c r="V44094">
        <v>0</v>
      </c>
      <c r="W44094">
        <v>0</v>
      </c>
      <c r="X44094">
        <v>0</v>
      </c>
      <c r="Y44094">
        <v>0</v>
      </c>
      <c r="Z44094">
        <v>0</v>
      </c>
      <c r="AA44094">
        <v>0</v>
      </c>
      <c r="AB44094">
        <v>0</v>
      </c>
      <c r="AC44094">
        <v>0</v>
      </c>
      <c r="AD44094">
        <v>0</v>
      </c>
      <c r="AE44094">
        <v>0</v>
      </c>
      <c r="AF44094">
        <v>2860748</v>
      </c>
      <c r="AG44094">
        <v>9079440</v>
      </c>
      <c r="AH44094">
        <v>25000000</v>
      </c>
      <c r="AI44094">
        <v>0</v>
      </c>
      <c r="AJ44094">
        <v>0</v>
      </c>
      <c r="AK44094">
        <v>0</v>
      </c>
      <c r="AL44094">
        <v>0</v>
      </c>
      <c r="AM44094">
        <v>0</v>
      </c>
    </row>
    <row r="44095" spans="1:39" x14ac:dyDescent="0.45">
      <c r="A44095" t="s">
        <v>161621</v>
      </c>
      <c r="B44095" t="s">
        <v>161622</v>
      </c>
      <c r="C44095" t="s">
        <v>161623</v>
      </c>
      <c r="D44095" t="s">
        <v>161624</v>
      </c>
      <c r="E44095" t="s">
        <v>2264</v>
      </c>
      <c r="F44095" s="3">
        <v>72300</v>
      </c>
      <c r="G44095" t="s">
        <v>57</v>
      </c>
      <c r="H44095" t="s">
        <v>6675</v>
      </c>
      <c r="J44095" t="s">
        <v>6676</v>
      </c>
      <c r="K44095" t="s">
        <v>6676</v>
      </c>
      <c r="L44095">
        <v>1</v>
      </c>
      <c r="M44095" s="1">
        <v>41183</v>
      </c>
      <c r="N44095" s="2">
        <v>41183</v>
      </c>
      <c r="O44095" t="s">
        <v>67</v>
      </c>
      <c r="P44095">
        <v>2012</v>
      </c>
      <c r="Q44095" s="1">
        <v>41723</v>
      </c>
      <c r="R44095" s="1">
        <v>41723</v>
      </c>
      <c r="S44095">
        <v>72300</v>
      </c>
      <c r="T44095">
        <v>0</v>
      </c>
      <c r="U44095">
        <v>0</v>
      </c>
      <c r="V44095">
        <v>0</v>
      </c>
      <c r="W44095">
        <v>0</v>
      </c>
      <c r="X44095">
        <v>0</v>
      </c>
      <c r="Y44095">
        <v>0</v>
      </c>
      <c r="Z44095">
        <v>0</v>
      </c>
      <c r="AA44095">
        <v>0</v>
      </c>
      <c r="AB44095">
        <v>0</v>
      </c>
      <c r="AC44095">
        <v>0</v>
      </c>
      <c r="AD44095">
        <v>0</v>
      </c>
      <c r="AE44095">
        <v>0</v>
      </c>
      <c r="AF44095">
        <v>0</v>
      </c>
      <c r="AG44095">
        <v>0</v>
      </c>
      <c r="AH44095">
        <v>0</v>
      </c>
      <c r="AI44095">
        <v>0</v>
      </c>
      <c r="AJ44095">
        <v>0</v>
      </c>
      <c r="AK44095">
        <v>0</v>
      </c>
      <c r="AL44095">
        <v>0</v>
      </c>
      <c r="AM44095">
        <v>0</v>
      </c>
    </row>
    <row r="44096" spans="1:39" x14ac:dyDescent="0.45">
      <c r="A44096" t="s">
        <v>161625</v>
      </c>
      <c r="B44096" t="s">
        <v>161626</v>
      </c>
      <c r="C44096" t="s">
        <v>161627</v>
      </c>
      <c r="F44096" t="s">
        <v>8127</v>
      </c>
      <c r="G44096" t="s">
        <v>57</v>
      </c>
      <c r="L44096">
        <v>1</v>
      </c>
      <c r="M44096" s="1">
        <v>40909</v>
      </c>
      <c r="N44096" s="2">
        <v>40909</v>
      </c>
      <c r="O44096" t="s">
        <v>132</v>
      </c>
      <c r="P44096">
        <v>2012</v>
      </c>
      <c r="Q44096" s="1">
        <v>41802</v>
      </c>
      <c r="R44096" s="1">
        <v>41802</v>
      </c>
      <c r="S44096">
        <v>0</v>
      </c>
      <c r="T44096">
        <v>0</v>
      </c>
      <c r="U44096">
        <v>0</v>
      </c>
      <c r="V44096">
        <v>270862</v>
      </c>
      <c r="W44096">
        <v>0</v>
      </c>
      <c r="X44096">
        <v>0</v>
      </c>
      <c r="Y44096">
        <v>0</v>
      </c>
      <c r="Z44096">
        <v>0</v>
      </c>
      <c r="AA44096">
        <v>0</v>
      </c>
      <c r="AB44096">
        <v>0</v>
      </c>
      <c r="AC44096">
        <v>0</v>
      </c>
      <c r="AD44096">
        <v>0</v>
      </c>
      <c r="AE44096">
        <v>0</v>
      </c>
      <c r="AF44096">
        <v>0</v>
      </c>
      <c r="AG44096">
        <v>0</v>
      </c>
      <c r="AH44096">
        <v>0</v>
      </c>
      <c r="AI44096">
        <v>0</v>
      </c>
      <c r="AJ44096">
        <v>0</v>
      </c>
      <c r="AK44096">
        <v>0</v>
      </c>
      <c r="AL44096">
        <v>0</v>
      </c>
      <c r="AM44096">
        <v>0</v>
      </c>
    </row>
    <row r="44097" spans="1:39" x14ac:dyDescent="0.45">
      <c r="A44097" t="s">
        <v>161628</v>
      </c>
      <c r="B44097" t="s">
        <v>161629</v>
      </c>
      <c r="C44097" t="s">
        <v>161630</v>
      </c>
      <c r="D44097" t="s">
        <v>755</v>
      </c>
      <c r="E44097" t="s">
        <v>756</v>
      </c>
      <c r="F44097" t="s">
        <v>16890</v>
      </c>
      <c r="G44097" t="s">
        <v>57</v>
      </c>
      <c r="H44097" t="s">
        <v>46</v>
      </c>
      <c r="I44097" t="s">
        <v>299</v>
      </c>
      <c r="J44097" t="s">
        <v>300</v>
      </c>
      <c r="K44097" t="s">
        <v>9127</v>
      </c>
      <c r="L44097">
        <v>2</v>
      </c>
      <c r="M44097" s="1">
        <v>39814</v>
      </c>
      <c r="N44097" s="2">
        <v>39814</v>
      </c>
      <c r="O44097" t="s">
        <v>188</v>
      </c>
      <c r="P44097">
        <v>2009</v>
      </c>
      <c r="Q44097" s="1">
        <v>40199</v>
      </c>
      <c r="R44097" s="1">
        <v>41856</v>
      </c>
      <c r="S44097">
        <v>0</v>
      </c>
      <c r="T44097">
        <v>0</v>
      </c>
      <c r="U44097">
        <v>0</v>
      </c>
      <c r="V44097">
        <v>0</v>
      </c>
      <c r="W44097">
        <v>0</v>
      </c>
      <c r="X44097">
        <v>660000</v>
      </c>
      <c r="Y44097">
        <v>0</v>
      </c>
      <c r="Z44097">
        <v>0</v>
      </c>
      <c r="AA44097">
        <v>0</v>
      </c>
      <c r="AB44097">
        <v>0</v>
      </c>
      <c r="AC44097">
        <v>0</v>
      </c>
      <c r="AD44097">
        <v>0</v>
      </c>
      <c r="AE44097">
        <v>0</v>
      </c>
      <c r="AF44097">
        <v>0</v>
      </c>
      <c r="AG44097">
        <v>0</v>
      </c>
      <c r="AH44097">
        <v>0</v>
      </c>
      <c r="AI44097">
        <v>0</v>
      </c>
      <c r="AJ44097">
        <v>0</v>
      </c>
      <c r="AK44097">
        <v>0</v>
      </c>
      <c r="AL44097">
        <v>0</v>
      </c>
      <c r="AM44097">
        <v>0</v>
      </c>
    </row>
    <row r="44098" spans="1:39" x14ac:dyDescent="0.45">
      <c r="A44098" t="s">
        <v>161631</v>
      </c>
      <c r="B44098" t="s">
        <v>161632</v>
      </c>
      <c r="D44098" t="s">
        <v>88</v>
      </c>
      <c r="E44098" t="s">
        <v>89</v>
      </c>
      <c r="F44098" t="s">
        <v>222</v>
      </c>
      <c r="G44098" t="s">
        <v>45</v>
      </c>
      <c r="H44098" t="s">
        <v>46</v>
      </c>
      <c r="I44098" t="s">
        <v>821</v>
      </c>
      <c r="J44098" t="s">
        <v>822</v>
      </c>
      <c r="K44098" t="s">
        <v>3897</v>
      </c>
      <c r="L44098">
        <v>1</v>
      </c>
      <c r="M44098" s="1">
        <v>36892</v>
      </c>
      <c r="N44098" s="2">
        <v>36892</v>
      </c>
      <c r="O44098" t="s">
        <v>172</v>
      </c>
      <c r="P44098">
        <v>2001</v>
      </c>
      <c r="Q44098" s="1">
        <v>39178</v>
      </c>
      <c r="R44098" s="1">
        <v>39178</v>
      </c>
      <c r="S44098">
        <v>0</v>
      </c>
      <c r="T44098">
        <v>10000000</v>
      </c>
      <c r="U44098">
        <v>0</v>
      </c>
      <c r="V44098">
        <v>0</v>
      </c>
      <c r="W44098">
        <v>0</v>
      </c>
      <c r="X44098">
        <v>0</v>
      </c>
      <c r="Y44098">
        <v>0</v>
      </c>
      <c r="Z44098">
        <v>0</v>
      </c>
      <c r="AA44098">
        <v>0</v>
      </c>
      <c r="AB44098">
        <v>0</v>
      </c>
      <c r="AC44098">
        <v>0</v>
      </c>
      <c r="AD44098">
        <v>0</v>
      </c>
      <c r="AE44098">
        <v>0</v>
      </c>
      <c r="AF44098">
        <v>0</v>
      </c>
      <c r="AG44098">
        <v>0</v>
      </c>
      <c r="AH44098">
        <v>0</v>
      </c>
      <c r="AI44098">
        <v>0</v>
      </c>
      <c r="AJ44098">
        <v>0</v>
      </c>
      <c r="AK44098">
        <v>0</v>
      </c>
      <c r="AL44098">
        <v>0</v>
      </c>
      <c r="AM44098">
        <v>0</v>
      </c>
    </row>
    <row r="44099" spans="1:39" x14ac:dyDescent="0.45">
      <c r="A44099" t="s">
        <v>161633</v>
      </c>
      <c r="B44099" t="s">
        <v>161634</v>
      </c>
      <c r="C44099" t="s">
        <v>161635</v>
      </c>
      <c r="D44099" t="s">
        <v>161636</v>
      </c>
      <c r="E44099" t="s">
        <v>89</v>
      </c>
      <c r="F44099" t="s">
        <v>114</v>
      </c>
      <c r="G44099" t="s">
        <v>57</v>
      </c>
      <c r="H44099" t="s">
        <v>379</v>
      </c>
      <c r="J44099" t="s">
        <v>7897</v>
      </c>
      <c r="K44099" t="s">
        <v>7898</v>
      </c>
      <c r="L44099">
        <v>1</v>
      </c>
      <c r="M44099" s="1">
        <v>39083</v>
      </c>
      <c r="N44099" s="2">
        <v>39083</v>
      </c>
      <c r="O44099" t="s">
        <v>110</v>
      </c>
      <c r="P44099">
        <v>2007</v>
      </c>
      <c r="Q44099" s="1">
        <v>39917</v>
      </c>
      <c r="R44099" s="1">
        <v>39917</v>
      </c>
      <c r="S44099">
        <v>0</v>
      </c>
      <c r="T44099">
        <v>0</v>
      </c>
      <c r="U44099">
        <v>0</v>
      </c>
      <c r="V44099">
        <v>0</v>
      </c>
      <c r="W44099">
        <v>0</v>
      </c>
      <c r="X44099">
        <v>0</v>
      </c>
      <c r="Y44099">
        <v>0</v>
      </c>
      <c r="Z44099">
        <v>0</v>
      </c>
      <c r="AA44099">
        <v>0</v>
      </c>
      <c r="AB44099">
        <v>0</v>
      </c>
      <c r="AC44099">
        <v>0</v>
      </c>
      <c r="AD44099">
        <v>0</v>
      </c>
      <c r="AE44099">
        <v>0</v>
      </c>
      <c r="AF44099">
        <v>0</v>
      </c>
      <c r="AG44099">
        <v>0</v>
      </c>
      <c r="AH44099">
        <v>0</v>
      </c>
      <c r="AI44099">
        <v>0</v>
      </c>
      <c r="AJ44099">
        <v>0</v>
      </c>
      <c r="AK44099">
        <v>0</v>
      </c>
      <c r="AL44099">
        <v>0</v>
      </c>
      <c r="AM44099">
        <v>0</v>
      </c>
    </row>
    <row r="44100" spans="1:39" x14ac:dyDescent="0.45">
      <c r="A44100" t="s">
        <v>161637</v>
      </c>
      <c r="B44100" t="s">
        <v>161638</v>
      </c>
      <c r="C44100" t="s">
        <v>161639</v>
      </c>
      <c r="D44100" t="s">
        <v>22312</v>
      </c>
      <c r="E44100" t="s">
        <v>5546</v>
      </c>
      <c r="F44100" t="s">
        <v>114</v>
      </c>
      <c r="G44100" t="s">
        <v>57</v>
      </c>
      <c r="H44100" t="s">
        <v>46</v>
      </c>
      <c r="I44100" t="s">
        <v>58</v>
      </c>
      <c r="J44100" t="s">
        <v>59</v>
      </c>
      <c r="K44100" t="s">
        <v>414</v>
      </c>
      <c r="L44100">
        <v>1</v>
      </c>
      <c r="M44100" s="1">
        <v>41716</v>
      </c>
      <c r="N44100" s="2">
        <v>41699</v>
      </c>
      <c r="O44100" t="s">
        <v>84</v>
      </c>
      <c r="P44100">
        <v>2014</v>
      </c>
      <c r="Q44100" s="1">
        <v>41939</v>
      </c>
      <c r="R44100" s="1">
        <v>41939</v>
      </c>
      <c r="S44100">
        <v>0</v>
      </c>
      <c r="T44100">
        <v>0</v>
      </c>
      <c r="U44100">
        <v>0</v>
      </c>
      <c r="V44100">
        <v>0</v>
      </c>
      <c r="W44100">
        <v>0</v>
      </c>
      <c r="X44100">
        <v>0</v>
      </c>
      <c r="Y44100">
        <v>0</v>
      </c>
      <c r="Z44100">
        <v>0</v>
      </c>
      <c r="AA44100">
        <v>0</v>
      </c>
      <c r="AB44100">
        <v>0</v>
      </c>
      <c r="AC44100">
        <v>0</v>
      </c>
      <c r="AD44100">
        <v>0</v>
      </c>
      <c r="AE44100">
        <v>0</v>
      </c>
      <c r="AF44100">
        <v>0</v>
      </c>
      <c r="AG44100">
        <v>0</v>
      </c>
      <c r="AH44100">
        <v>0</v>
      </c>
      <c r="AI44100">
        <v>0</v>
      </c>
      <c r="AJ44100">
        <v>0</v>
      </c>
      <c r="AK44100">
        <v>0</v>
      </c>
      <c r="AL44100">
        <v>0</v>
      </c>
      <c r="AM44100">
        <v>0</v>
      </c>
    </row>
    <row r="44101" spans="1:39" x14ac:dyDescent="0.45">
      <c r="A44101" t="s">
        <v>161640</v>
      </c>
      <c r="B44101" t="s">
        <v>161641</v>
      </c>
      <c r="C44101" t="s">
        <v>161642</v>
      </c>
      <c r="D44101" t="s">
        <v>22102</v>
      </c>
      <c r="E44101" t="s">
        <v>3956</v>
      </c>
      <c r="F44101" t="s">
        <v>846</v>
      </c>
      <c r="G44101" t="s">
        <v>57</v>
      </c>
      <c r="L44101">
        <v>1</v>
      </c>
      <c r="M44101" s="1">
        <v>41760</v>
      </c>
      <c r="N44101" s="2">
        <v>41760</v>
      </c>
      <c r="O44101" t="s">
        <v>1211</v>
      </c>
      <c r="P44101">
        <v>2014</v>
      </c>
      <c r="Q44101" s="1">
        <v>41877</v>
      </c>
      <c r="R44101" s="1">
        <v>41877</v>
      </c>
      <c r="S44101">
        <v>0</v>
      </c>
      <c r="T44101">
        <v>0</v>
      </c>
      <c r="U44101">
        <v>0</v>
      </c>
      <c r="V44101">
        <v>0</v>
      </c>
      <c r="W44101">
        <v>0</v>
      </c>
      <c r="X44101">
        <v>0</v>
      </c>
      <c r="Y44101">
        <v>1000000</v>
      </c>
      <c r="Z44101">
        <v>0</v>
      </c>
      <c r="AA44101">
        <v>0</v>
      </c>
      <c r="AB44101">
        <v>0</v>
      </c>
      <c r="AC44101">
        <v>0</v>
      </c>
      <c r="AD44101">
        <v>0</v>
      </c>
      <c r="AE44101">
        <v>0</v>
      </c>
      <c r="AF44101">
        <v>0</v>
      </c>
      <c r="AG44101">
        <v>0</v>
      </c>
      <c r="AH44101">
        <v>0</v>
      </c>
      <c r="AI44101">
        <v>0</v>
      </c>
      <c r="AJ44101">
        <v>0</v>
      </c>
      <c r="AK44101">
        <v>0</v>
      </c>
      <c r="AL44101">
        <v>0</v>
      </c>
      <c r="AM44101">
        <v>0</v>
      </c>
    </row>
    <row r="44102" spans="1:39" x14ac:dyDescent="0.45">
      <c r="A44102" t="s">
        <v>161643</v>
      </c>
      <c r="B44102" t="s">
        <v>161644</v>
      </c>
      <c r="C44102" t="s">
        <v>161645</v>
      </c>
      <c r="D44102" t="s">
        <v>774</v>
      </c>
      <c r="E44102" t="s">
        <v>775</v>
      </c>
      <c r="F44102" t="s">
        <v>1935</v>
      </c>
      <c r="G44102" t="s">
        <v>57</v>
      </c>
      <c r="H44102" t="s">
        <v>46</v>
      </c>
      <c r="I44102" t="s">
        <v>2361</v>
      </c>
      <c r="J44102" t="s">
        <v>2362</v>
      </c>
      <c r="K44102" t="s">
        <v>15262</v>
      </c>
      <c r="L44102">
        <v>1</v>
      </c>
      <c r="Q44102" s="1">
        <v>40905</v>
      </c>
      <c r="R44102" s="1">
        <v>40905</v>
      </c>
      <c r="S44102">
        <v>0</v>
      </c>
      <c r="T44102">
        <v>12000000</v>
      </c>
      <c r="U44102">
        <v>0</v>
      </c>
      <c r="V44102">
        <v>0</v>
      </c>
      <c r="W44102">
        <v>0</v>
      </c>
      <c r="X44102">
        <v>0</v>
      </c>
      <c r="Y44102">
        <v>0</v>
      </c>
      <c r="Z44102">
        <v>0</v>
      </c>
      <c r="AA44102">
        <v>0</v>
      </c>
      <c r="AB44102">
        <v>0</v>
      </c>
      <c r="AC44102">
        <v>0</v>
      </c>
      <c r="AD44102">
        <v>0</v>
      </c>
      <c r="AE44102">
        <v>0</v>
      </c>
      <c r="AF44102">
        <v>0</v>
      </c>
      <c r="AG44102">
        <v>0</v>
      </c>
      <c r="AH44102">
        <v>0</v>
      </c>
      <c r="AI44102">
        <v>0</v>
      </c>
      <c r="AJ44102">
        <v>0</v>
      </c>
      <c r="AK44102">
        <v>0</v>
      </c>
      <c r="AL44102">
        <v>0</v>
      </c>
      <c r="AM44102">
        <v>0</v>
      </c>
    </row>
    <row r="44103" spans="1:39" x14ac:dyDescent="0.45">
      <c r="A44103" t="s">
        <v>161646</v>
      </c>
      <c r="B44103" t="s">
        <v>161647</v>
      </c>
      <c r="C44103" t="s">
        <v>161648</v>
      </c>
      <c r="D44103" t="s">
        <v>247</v>
      </c>
      <c r="E44103" t="s">
        <v>248</v>
      </c>
      <c r="F44103" t="s">
        <v>249</v>
      </c>
      <c r="G44103" t="s">
        <v>57</v>
      </c>
      <c r="H44103" t="s">
        <v>46</v>
      </c>
      <c r="I44103" t="s">
        <v>136</v>
      </c>
      <c r="J44103" t="s">
        <v>3537</v>
      </c>
      <c r="K44103" t="s">
        <v>3537</v>
      </c>
      <c r="L44103">
        <v>2</v>
      </c>
      <c r="M44103" s="1">
        <v>40544</v>
      </c>
      <c r="N44103" s="2">
        <v>40544</v>
      </c>
      <c r="O44103" t="s">
        <v>528</v>
      </c>
      <c r="P44103">
        <v>2011</v>
      </c>
      <c r="Q44103" s="1">
        <v>40694</v>
      </c>
      <c r="R44103" s="1">
        <v>41247</v>
      </c>
      <c r="S44103">
        <v>750000</v>
      </c>
      <c r="T44103">
        <v>500000</v>
      </c>
      <c r="U44103">
        <v>0</v>
      </c>
      <c r="V44103">
        <v>0</v>
      </c>
      <c r="W44103">
        <v>0</v>
      </c>
      <c r="X44103">
        <v>0</v>
      </c>
      <c r="Y44103">
        <v>0</v>
      </c>
      <c r="Z44103">
        <v>0</v>
      </c>
      <c r="AA44103">
        <v>0</v>
      </c>
      <c r="AB44103">
        <v>0</v>
      </c>
      <c r="AC44103">
        <v>0</v>
      </c>
      <c r="AD44103">
        <v>0</v>
      </c>
      <c r="AE44103">
        <v>0</v>
      </c>
      <c r="AF44103">
        <v>0</v>
      </c>
      <c r="AG44103">
        <v>0</v>
      </c>
      <c r="AH44103">
        <v>0</v>
      </c>
      <c r="AI44103">
        <v>0</v>
      </c>
      <c r="AJ44103">
        <v>0</v>
      </c>
      <c r="AK44103">
        <v>0</v>
      </c>
      <c r="AL44103">
        <v>0</v>
      </c>
      <c r="AM44103">
        <v>0</v>
      </c>
    </row>
    <row r="44104" spans="1:39" x14ac:dyDescent="0.45">
      <c r="A44104" t="s">
        <v>161649</v>
      </c>
      <c r="B44104" t="s">
        <v>161650</v>
      </c>
      <c r="C44104" t="s">
        <v>161651</v>
      </c>
      <c r="D44104" t="s">
        <v>54</v>
      </c>
      <c r="E44104" t="s">
        <v>55</v>
      </c>
      <c r="F44104" t="s">
        <v>1680</v>
      </c>
      <c r="G44104" t="s">
        <v>57</v>
      </c>
      <c r="H44104" t="s">
        <v>46</v>
      </c>
      <c r="I44104" t="s">
        <v>47</v>
      </c>
      <c r="J44104" t="s">
        <v>48</v>
      </c>
      <c r="K44104" t="s">
        <v>49</v>
      </c>
      <c r="L44104">
        <v>3</v>
      </c>
      <c r="M44104" s="1">
        <v>40544</v>
      </c>
      <c r="N44104" s="2">
        <v>40544</v>
      </c>
      <c r="O44104" t="s">
        <v>528</v>
      </c>
      <c r="P44104">
        <v>2011</v>
      </c>
      <c r="Q44104" s="1">
        <v>41113</v>
      </c>
      <c r="R44104" s="1">
        <v>41702</v>
      </c>
      <c r="S44104">
        <v>0</v>
      </c>
      <c r="T44104">
        <v>2000000</v>
      </c>
      <c r="U44104">
        <v>0</v>
      </c>
      <c r="V44104">
        <v>0</v>
      </c>
      <c r="W44104">
        <v>0</v>
      </c>
      <c r="X44104">
        <v>0</v>
      </c>
      <c r="Y44104">
        <v>1500000</v>
      </c>
      <c r="Z44104">
        <v>0</v>
      </c>
      <c r="AA44104">
        <v>0</v>
      </c>
      <c r="AB44104">
        <v>0</v>
      </c>
      <c r="AC44104">
        <v>0</v>
      </c>
      <c r="AD44104">
        <v>0</v>
      </c>
      <c r="AE44104">
        <v>0</v>
      </c>
      <c r="AF44104">
        <v>2000000</v>
      </c>
      <c r="AG44104">
        <v>0</v>
      </c>
      <c r="AH44104">
        <v>0</v>
      </c>
      <c r="AI44104">
        <v>0</v>
      </c>
      <c r="AJ44104">
        <v>0</v>
      </c>
      <c r="AK44104">
        <v>0</v>
      </c>
      <c r="AL44104">
        <v>0</v>
      </c>
      <c r="AM44104">
        <v>0</v>
      </c>
    </row>
    <row r="44105" spans="1:39" x14ac:dyDescent="0.45">
      <c r="A44105" t="s">
        <v>161652</v>
      </c>
      <c r="B44105" t="s">
        <v>161653</v>
      </c>
      <c r="C44105" t="s">
        <v>161654</v>
      </c>
      <c r="D44105" t="s">
        <v>161655</v>
      </c>
      <c r="E44105" t="s">
        <v>8169</v>
      </c>
      <c r="F44105" t="s">
        <v>3394</v>
      </c>
      <c r="G44105" t="s">
        <v>57</v>
      </c>
      <c r="H44105" t="s">
        <v>1330</v>
      </c>
      <c r="J44105" t="s">
        <v>1331</v>
      </c>
      <c r="K44105" t="s">
        <v>1331</v>
      </c>
      <c r="L44105">
        <v>2</v>
      </c>
      <c r="M44105" s="1">
        <v>40544</v>
      </c>
      <c r="N44105" s="2">
        <v>40544</v>
      </c>
      <c r="O44105" t="s">
        <v>528</v>
      </c>
      <c r="P44105">
        <v>2011</v>
      </c>
      <c r="Q44105" s="1">
        <v>40909</v>
      </c>
      <c r="R44105" s="1">
        <v>41760</v>
      </c>
      <c r="S44105">
        <v>0</v>
      </c>
      <c r="T44105">
        <v>4700000</v>
      </c>
      <c r="U44105">
        <v>0</v>
      </c>
      <c r="V44105">
        <v>0</v>
      </c>
      <c r="W44105">
        <v>0</v>
      </c>
      <c r="X44105">
        <v>0</v>
      </c>
      <c r="Y44105">
        <v>0</v>
      </c>
      <c r="Z44105">
        <v>0</v>
      </c>
      <c r="AA44105">
        <v>0</v>
      </c>
      <c r="AB44105">
        <v>0</v>
      </c>
      <c r="AC44105">
        <v>0</v>
      </c>
      <c r="AD44105">
        <v>0</v>
      </c>
      <c r="AE44105">
        <v>0</v>
      </c>
      <c r="AF44105">
        <v>4700000</v>
      </c>
      <c r="AG44105">
        <v>0</v>
      </c>
      <c r="AH44105">
        <v>0</v>
      </c>
      <c r="AI44105">
        <v>0</v>
      </c>
      <c r="AJ44105">
        <v>0</v>
      </c>
      <c r="AK44105">
        <v>0</v>
      </c>
      <c r="AL44105">
        <v>0</v>
      </c>
      <c r="AM44105">
        <v>0</v>
      </c>
    </row>
    <row r="44106" spans="1:39" x14ac:dyDescent="0.45">
      <c r="A44106" t="s">
        <v>161656</v>
      </c>
      <c r="B44106" t="s">
        <v>161657</v>
      </c>
      <c r="C44106" t="s">
        <v>161658</v>
      </c>
      <c r="D44106" t="s">
        <v>293</v>
      </c>
      <c r="E44106" t="s">
        <v>294</v>
      </c>
      <c r="F44106" t="s">
        <v>161659</v>
      </c>
      <c r="G44106" t="s">
        <v>57</v>
      </c>
      <c r="H44106" t="s">
        <v>46</v>
      </c>
      <c r="I44106" t="s">
        <v>526</v>
      </c>
      <c r="J44106" t="s">
        <v>527</v>
      </c>
      <c r="K44106" t="s">
        <v>14714</v>
      </c>
      <c r="L44106">
        <v>4</v>
      </c>
      <c r="M44106" s="1">
        <v>39083</v>
      </c>
      <c r="N44106" s="2">
        <v>39083</v>
      </c>
      <c r="O44106" t="s">
        <v>110</v>
      </c>
      <c r="P44106">
        <v>2007</v>
      </c>
      <c r="Q44106" s="1">
        <v>39508</v>
      </c>
      <c r="R44106" s="1">
        <v>41403</v>
      </c>
      <c r="S44106">
        <v>0</v>
      </c>
      <c r="T44106">
        <v>119000000</v>
      </c>
      <c r="U44106">
        <v>0</v>
      </c>
      <c r="V44106">
        <v>0</v>
      </c>
      <c r="W44106">
        <v>0</v>
      </c>
      <c r="X44106">
        <v>0</v>
      </c>
      <c r="Y44106">
        <v>0</v>
      </c>
      <c r="Z44106">
        <v>10000000</v>
      </c>
      <c r="AA44106">
        <v>0</v>
      </c>
      <c r="AB44106">
        <v>0</v>
      </c>
      <c r="AC44106">
        <v>0</v>
      </c>
      <c r="AD44106">
        <v>0</v>
      </c>
      <c r="AE44106">
        <v>0</v>
      </c>
      <c r="AF44106">
        <v>24000000</v>
      </c>
      <c r="AG44106">
        <v>35000000</v>
      </c>
      <c r="AH44106">
        <v>60000000</v>
      </c>
      <c r="AI44106">
        <v>0</v>
      </c>
      <c r="AJ44106">
        <v>0</v>
      </c>
      <c r="AK44106">
        <v>0</v>
      </c>
      <c r="AL44106">
        <v>0</v>
      </c>
      <c r="AM44106">
        <v>0</v>
      </c>
    </row>
    <row r="44107" spans="1:39" x14ac:dyDescent="0.45">
      <c r="A44107" t="s">
        <v>161660</v>
      </c>
      <c r="B44107" t="s">
        <v>161661</v>
      </c>
      <c r="C44107" t="s">
        <v>161662</v>
      </c>
      <c r="D44107" t="s">
        <v>293</v>
      </c>
      <c r="E44107" t="s">
        <v>294</v>
      </c>
      <c r="F44107" t="s">
        <v>163</v>
      </c>
      <c r="G44107" t="s">
        <v>57</v>
      </c>
      <c r="H44107" t="s">
        <v>46</v>
      </c>
      <c r="I44107" t="s">
        <v>526</v>
      </c>
      <c r="J44107" t="s">
        <v>527</v>
      </c>
      <c r="K44107" t="s">
        <v>26288</v>
      </c>
      <c r="L44107">
        <v>1</v>
      </c>
      <c r="M44107" s="1">
        <v>39448</v>
      </c>
      <c r="N44107" s="2">
        <v>39448</v>
      </c>
      <c r="O44107" t="s">
        <v>181</v>
      </c>
      <c r="P44107">
        <v>2008</v>
      </c>
      <c r="Q44107" s="1">
        <v>41536</v>
      </c>
      <c r="R44107" s="1">
        <v>41536</v>
      </c>
      <c r="S44107">
        <v>4400000</v>
      </c>
      <c r="T44107">
        <v>0</v>
      </c>
      <c r="U44107">
        <v>0</v>
      </c>
      <c r="V44107">
        <v>0</v>
      </c>
      <c r="W44107">
        <v>0</v>
      </c>
      <c r="X44107">
        <v>0</v>
      </c>
      <c r="Y44107">
        <v>0</v>
      </c>
      <c r="Z44107">
        <v>0</v>
      </c>
      <c r="AA44107">
        <v>0</v>
      </c>
      <c r="AB44107">
        <v>0</v>
      </c>
      <c r="AC44107">
        <v>0</v>
      </c>
      <c r="AD44107">
        <v>0</v>
      </c>
      <c r="AE44107">
        <v>0</v>
      </c>
      <c r="AF44107">
        <v>0</v>
      </c>
      <c r="AG44107">
        <v>0</v>
      </c>
      <c r="AH44107">
        <v>0</v>
      </c>
      <c r="AI44107">
        <v>0</v>
      </c>
      <c r="AJ44107">
        <v>0</v>
      </c>
      <c r="AK44107">
        <v>0</v>
      </c>
      <c r="AL44107">
        <v>0</v>
      </c>
      <c r="AM44107">
        <v>0</v>
      </c>
    </row>
    <row r="44108" spans="1:39" x14ac:dyDescent="0.45">
      <c r="A44108" t="s">
        <v>161663</v>
      </c>
      <c r="B44108" t="s">
        <v>161664</v>
      </c>
      <c r="C44108" t="s">
        <v>161665</v>
      </c>
      <c r="D44108" t="s">
        <v>293</v>
      </c>
      <c r="E44108" t="s">
        <v>294</v>
      </c>
      <c r="F44108" t="s">
        <v>161666</v>
      </c>
      <c r="G44108" t="s">
        <v>57</v>
      </c>
      <c r="H44108" t="s">
        <v>46</v>
      </c>
      <c r="I44108" t="s">
        <v>1258</v>
      </c>
      <c r="J44108" t="s">
        <v>6546</v>
      </c>
      <c r="K44108" t="s">
        <v>161667</v>
      </c>
      <c r="L44108">
        <v>2</v>
      </c>
      <c r="M44108" s="1">
        <v>40544</v>
      </c>
      <c r="N44108" s="2">
        <v>40544</v>
      </c>
      <c r="O44108" t="s">
        <v>528</v>
      </c>
      <c r="P44108">
        <v>2011</v>
      </c>
      <c r="Q44108" s="1">
        <v>41261</v>
      </c>
      <c r="R44108" s="1">
        <v>41949</v>
      </c>
      <c r="S44108">
        <v>0</v>
      </c>
      <c r="T44108">
        <v>32564102</v>
      </c>
      <c r="U44108">
        <v>0</v>
      </c>
      <c r="V44108">
        <v>0</v>
      </c>
      <c r="W44108">
        <v>0</v>
      </c>
      <c r="X44108">
        <v>0</v>
      </c>
      <c r="Y44108">
        <v>0</v>
      </c>
      <c r="Z44108">
        <v>0</v>
      </c>
      <c r="AA44108">
        <v>0</v>
      </c>
      <c r="AB44108">
        <v>0</v>
      </c>
      <c r="AC44108">
        <v>0</v>
      </c>
      <c r="AD44108">
        <v>0</v>
      </c>
      <c r="AE44108">
        <v>0</v>
      </c>
      <c r="AF44108">
        <v>0</v>
      </c>
      <c r="AG44108">
        <v>26000000</v>
      </c>
      <c r="AH44108">
        <v>0</v>
      </c>
      <c r="AI44108">
        <v>0</v>
      </c>
      <c r="AJ44108">
        <v>0</v>
      </c>
      <c r="AK44108">
        <v>0</v>
      </c>
      <c r="AL44108">
        <v>0</v>
      </c>
      <c r="AM44108">
        <v>0</v>
      </c>
    </row>
    <row r="44109" spans="1:39" x14ac:dyDescent="0.45">
      <c r="A44109" t="s">
        <v>161668</v>
      </c>
      <c r="B44109" t="s">
        <v>161669</v>
      </c>
      <c r="C44109" t="s">
        <v>161670</v>
      </c>
      <c r="D44109" t="s">
        <v>161671</v>
      </c>
      <c r="E44109" t="s">
        <v>55</v>
      </c>
      <c r="F44109" s="3">
        <v>18000</v>
      </c>
      <c r="G44109" t="s">
        <v>101</v>
      </c>
      <c r="L44109">
        <v>1</v>
      </c>
      <c r="M44109" s="1">
        <v>39051</v>
      </c>
      <c r="N44109" s="2">
        <v>39022</v>
      </c>
      <c r="O44109" t="s">
        <v>1347</v>
      </c>
      <c r="P44109">
        <v>2006</v>
      </c>
      <c r="Q44109" s="1">
        <v>39897</v>
      </c>
      <c r="R44109" s="1">
        <v>39897</v>
      </c>
      <c r="S44109">
        <v>0</v>
      </c>
      <c r="T44109">
        <v>0</v>
      </c>
      <c r="U44109">
        <v>0</v>
      </c>
      <c r="V44109">
        <v>0</v>
      </c>
      <c r="W44109">
        <v>0</v>
      </c>
      <c r="X44109">
        <v>0</v>
      </c>
      <c r="Y44109">
        <v>18000</v>
      </c>
      <c r="Z44109">
        <v>0</v>
      </c>
      <c r="AA44109">
        <v>0</v>
      </c>
      <c r="AB44109">
        <v>0</v>
      </c>
      <c r="AC44109">
        <v>0</v>
      </c>
      <c r="AD44109">
        <v>0</v>
      </c>
      <c r="AE44109">
        <v>0</v>
      </c>
      <c r="AF44109">
        <v>0</v>
      </c>
      <c r="AG44109">
        <v>0</v>
      </c>
      <c r="AH44109">
        <v>0</v>
      </c>
      <c r="AI44109">
        <v>0</v>
      </c>
      <c r="AJ44109">
        <v>0</v>
      </c>
      <c r="AK44109">
        <v>0</v>
      </c>
      <c r="AL44109">
        <v>0</v>
      </c>
      <c r="AM44109">
        <v>0</v>
      </c>
    </row>
    <row r="44110" spans="1:39" x14ac:dyDescent="0.45">
      <c r="A44110" t="s">
        <v>161672</v>
      </c>
      <c r="B44110" t="s">
        <v>161673</v>
      </c>
      <c r="C44110" t="s">
        <v>161674</v>
      </c>
      <c r="D44110" t="s">
        <v>315</v>
      </c>
      <c r="E44110" t="s">
        <v>316</v>
      </c>
      <c r="F44110" t="s">
        <v>9725</v>
      </c>
      <c r="G44110" t="s">
        <v>57</v>
      </c>
      <c r="H44110" t="s">
        <v>46</v>
      </c>
      <c r="I44110" t="s">
        <v>58</v>
      </c>
      <c r="J44110" t="s">
        <v>1223</v>
      </c>
      <c r="K44110" t="s">
        <v>1223</v>
      </c>
      <c r="L44110">
        <v>1</v>
      </c>
      <c r="Q44110" s="1">
        <v>40554</v>
      </c>
      <c r="R44110" s="1">
        <v>40554</v>
      </c>
      <c r="S44110">
        <v>0</v>
      </c>
      <c r="T44110">
        <v>1680000</v>
      </c>
      <c r="U44110">
        <v>0</v>
      </c>
      <c r="V44110">
        <v>0</v>
      </c>
      <c r="W44110">
        <v>0</v>
      </c>
      <c r="X44110">
        <v>0</v>
      </c>
      <c r="Y44110">
        <v>0</v>
      </c>
      <c r="Z44110">
        <v>0</v>
      </c>
      <c r="AA44110">
        <v>0</v>
      </c>
      <c r="AB44110">
        <v>0</v>
      </c>
      <c r="AC44110">
        <v>0</v>
      </c>
      <c r="AD44110">
        <v>0</v>
      </c>
      <c r="AE44110">
        <v>0</v>
      </c>
      <c r="AF44110">
        <v>0</v>
      </c>
      <c r="AG44110">
        <v>0</v>
      </c>
      <c r="AH44110">
        <v>0</v>
      </c>
      <c r="AI44110">
        <v>0</v>
      </c>
      <c r="AJ44110">
        <v>0</v>
      </c>
      <c r="AK44110">
        <v>0</v>
      </c>
      <c r="AL44110">
        <v>0</v>
      </c>
      <c r="AM44110">
        <v>0</v>
      </c>
    </row>
    <row r="44111" spans="1:39" x14ac:dyDescent="0.45">
      <c r="A44111" t="s">
        <v>161675</v>
      </c>
      <c r="B44111" t="s">
        <v>161676</v>
      </c>
      <c r="C44111" t="s">
        <v>161677</v>
      </c>
      <c r="D44111" t="s">
        <v>461</v>
      </c>
      <c r="E44111" t="s">
        <v>462</v>
      </c>
      <c r="F44111" t="s">
        <v>114</v>
      </c>
      <c r="G44111" t="s">
        <v>57</v>
      </c>
      <c r="H44111" t="s">
        <v>46</v>
      </c>
      <c r="I44111" t="s">
        <v>11716</v>
      </c>
      <c r="J44111" t="s">
        <v>20145</v>
      </c>
      <c r="K44111" t="s">
        <v>16565</v>
      </c>
      <c r="L44111">
        <v>1</v>
      </c>
      <c r="M44111" s="1">
        <v>33810</v>
      </c>
      <c r="N44111" s="2">
        <v>33786</v>
      </c>
      <c r="O44111" t="s">
        <v>96365</v>
      </c>
      <c r="P44111">
        <v>1992</v>
      </c>
      <c r="Q44111" s="1">
        <v>41925</v>
      </c>
      <c r="R44111" s="1">
        <v>41925</v>
      </c>
      <c r="S44111">
        <v>0</v>
      </c>
      <c r="T44111">
        <v>0</v>
      </c>
      <c r="U44111">
        <v>0</v>
      </c>
      <c r="V44111">
        <v>0</v>
      </c>
      <c r="W44111">
        <v>0</v>
      </c>
      <c r="X44111">
        <v>0</v>
      </c>
      <c r="Y44111">
        <v>0</v>
      </c>
      <c r="Z44111">
        <v>0</v>
      </c>
      <c r="AA44111">
        <v>0</v>
      </c>
      <c r="AB44111">
        <v>0</v>
      </c>
      <c r="AC44111">
        <v>0</v>
      </c>
      <c r="AD44111">
        <v>0</v>
      </c>
      <c r="AE44111">
        <v>0</v>
      </c>
      <c r="AF44111">
        <v>0</v>
      </c>
      <c r="AG44111">
        <v>0</v>
      </c>
      <c r="AH44111">
        <v>0</v>
      </c>
      <c r="AI44111">
        <v>0</v>
      </c>
      <c r="AJ44111">
        <v>0</v>
      </c>
      <c r="AK44111">
        <v>0</v>
      </c>
      <c r="AL44111">
        <v>0</v>
      </c>
      <c r="AM44111">
        <v>0</v>
      </c>
    </row>
    <row r="44112" spans="1:39" x14ac:dyDescent="0.45">
      <c r="A44112" t="s">
        <v>161678</v>
      </c>
      <c r="B44112" t="s">
        <v>161679</v>
      </c>
      <c r="C44112" t="s">
        <v>161680</v>
      </c>
      <c r="D44112" t="s">
        <v>88</v>
      </c>
      <c r="E44112" t="s">
        <v>89</v>
      </c>
      <c r="F44112" s="3">
        <v>32811</v>
      </c>
      <c r="G44112" t="s">
        <v>57</v>
      </c>
      <c r="L44112">
        <v>1</v>
      </c>
      <c r="M44112" s="1">
        <v>40638</v>
      </c>
      <c r="N44112" s="2">
        <v>40634</v>
      </c>
      <c r="O44112" t="s">
        <v>76</v>
      </c>
      <c r="P44112">
        <v>2011</v>
      </c>
      <c r="Q44112" s="1">
        <v>40670</v>
      </c>
      <c r="R44112" s="1">
        <v>40670</v>
      </c>
      <c r="S44112">
        <v>32811</v>
      </c>
      <c r="T44112">
        <v>0</v>
      </c>
      <c r="U44112">
        <v>0</v>
      </c>
      <c r="V44112">
        <v>0</v>
      </c>
      <c r="W44112">
        <v>0</v>
      </c>
      <c r="X44112">
        <v>0</v>
      </c>
      <c r="Y44112">
        <v>0</v>
      </c>
      <c r="Z44112">
        <v>0</v>
      </c>
      <c r="AA44112">
        <v>0</v>
      </c>
      <c r="AB44112">
        <v>0</v>
      </c>
      <c r="AC44112">
        <v>0</v>
      </c>
      <c r="AD44112">
        <v>0</v>
      </c>
      <c r="AE44112">
        <v>0</v>
      </c>
      <c r="AF44112">
        <v>0</v>
      </c>
      <c r="AG44112">
        <v>0</v>
      </c>
      <c r="AH44112">
        <v>0</v>
      </c>
      <c r="AI44112">
        <v>0</v>
      </c>
      <c r="AJ44112">
        <v>0</v>
      </c>
      <c r="AK44112">
        <v>0</v>
      </c>
      <c r="AL44112">
        <v>0</v>
      </c>
      <c r="AM44112">
        <v>0</v>
      </c>
    </row>
    <row r="44113" spans="1:39" x14ac:dyDescent="0.45">
      <c r="A44113" t="s">
        <v>161681</v>
      </c>
      <c r="B44113" t="s">
        <v>161682</v>
      </c>
      <c r="D44113" t="s">
        <v>161683</v>
      </c>
      <c r="E44113" t="s">
        <v>13079</v>
      </c>
      <c r="F44113" t="s">
        <v>2573</v>
      </c>
      <c r="G44113" t="s">
        <v>57</v>
      </c>
      <c r="H44113" t="s">
        <v>46</v>
      </c>
      <c r="I44113" t="s">
        <v>58</v>
      </c>
      <c r="J44113" t="s">
        <v>59</v>
      </c>
      <c r="K44113" t="s">
        <v>37374</v>
      </c>
      <c r="L44113">
        <v>2</v>
      </c>
      <c r="Q44113" s="1">
        <v>39223</v>
      </c>
      <c r="R44113" s="1">
        <v>41344</v>
      </c>
      <c r="S44113">
        <v>0</v>
      </c>
      <c r="T44113">
        <v>40000000</v>
      </c>
      <c r="U44113">
        <v>0</v>
      </c>
      <c r="V44113">
        <v>0</v>
      </c>
      <c r="W44113">
        <v>0</v>
      </c>
      <c r="X44113">
        <v>0</v>
      </c>
      <c r="Y44113">
        <v>0</v>
      </c>
      <c r="Z44113">
        <v>0</v>
      </c>
      <c r="AA44113">
        <v>0</v>
      </c>
      <c r="AB44113">
        <v>0</v>
      </c>
      <c r="AC44113">
        <v>0</v>
      </c>
      <c r="AD44113">
        <v>0</v>
      </c>
      <c r="AE44113">
        <v>0</v>
      </c>
      <c r="AF44113">
        <v>0</v>
      </c>
      <c r="AG44113">
        <v>0</v>
      </c>
      <c r="AH44113">
        <v>40000000</v>
      </c>
      <c r="AI44113">
        <v>0</v>
      </c>
      <c r="AJ44113">
        <v>0</v>
      </c>
      <c r="AK44113">
        <v>0</v>
      </c>
      <c r="AL44113">
        <v>0</v>
      </c>
      <c r="AM44113">
        <v>0</v>
      </c>
    </row>
    <row r="44114" spans="1:39" x14ac:dyDescent="0.45">
      <c r="A44114" t="s">
        <v>161684</v>
      </c>
      <c r="B44114" t="s">
        <v>161685</v>
      </c>
      <c r="C44114" t="s">
        <v>161686</v>
      </c>
      <c r="D44114" t="s">
        <v>293</v>
      </c>
      <c r="E44114" t="s">
        <v>294</v>
      </c>
      <c r="F44114" t="s">
        <v>6258</v>
      </c>
      <c r="G44114" t="s">
        <v>57</v>
      </c>
      <c r="H44114" t="s">
        <v>46</v>
      </c>
      <c r="I44114" t="s">
        <v>299</v>
      </c>
      <c r="J44114" t="s">
        <v>3063</v>
      </c>
      <c r="K44114" t="s">
        <v>17049</v>
      </c>
      <c r="L44114">
        <v>1</v>
      </c>
      <c r="M44114" s="1">
        <v>36526</v>
      </c>
      <c r="N44114" s="2">
        <v>36526</v>
      </c>
      <c r="O44114" t="s">
        <v>255</v>
      </c>
      <c r="P44114">
        <v>2000</v>
      </c>
      <c r="Q44114" s="1">
        <v>41117</v>
      </c>
      <c r="R44114" s="1">
        <v>41117</v>
      </c>
      <c r="S44114">
        <v>0</v>
      </c>
      <c r="T44114">
        <v>0</v>
      </c>
      <c r="U44114">
        <v>0</v>
      </c>
      <c r="V44114">
        <v>0</v>
      </c>
      <c r="W44114">
        <v>0</v>
      </c>
      <c r="X44114">
        <v>160000</v>
      </c>
      <c r="Y44114">
        <v>0</v>
      </c>
      <c r="Z44114">
        <v>0</v>
      </c>
      <c r="AA44114">
        <v>0</v>
      </c>
      <c r="AB44114">
        <v>0</v>
      </c>
      <c r="AC44114">
        <v>0</v>
      </c>
      <c r="AD44114">
        <v>0</v>
      </c>
      <c r="AE44114">
        <v>0</v>
      </c>
      <c r="AF44114">
        <v>0</v>
      </c>
      <c r="AG44114">
        <v>0</v>
      </c>
      <c r="AH44114">
        <v>0</v>
      </c>
      <c r="AI44114">
        <v>0</v>
      </c>
      <c r="AJ44114">
        <v>0</v>
      </c>
      <c r="AK44114">
        <v>0</v>
      </c>
      <c r="AL44114">
        <v>0</v>
      </c>
      <c r="AM44114">
        <v>0</v>
      </c>
    </row>
    <row r="44115" spans="1:39" x14ac:dyDescent="0.45">
      <c r="A44115" t="s">
        <v>161687</v>
      </c>
      <c r="B44115" t="s">
        <v>161688</v>
      </c>
      <c r="C44115" t="s">
        <v>161689</v>
      </c>
      <c r="D44115" t="s">
        <v>127</v>
      </c>
      <c r="E44115" t="s">
        <v>128</v>
      </c>
      <c r="F44115" t="s">
        <v>161690</v>
      </c>
      <c r="G44115" t="s">
        <v>57</v>
      </c>
      <c r="H44115" t="s">
        <v>46</v>
      </c>
      <c r="I44115" t="s">
        <v>58</v>
      </c>
      <c r="J44115" t="s">
        <v>198</v>
      </c>
      <c r="K44115" t="s">
        <v>6975</v>
      </c>
      <c r="L44115">
        <v>11</v>
      </c>
      <c r="M44115" s="1">
        <v>37622</v>
      </c>
      <c r="N44115" s="2">
        <v>37622</v>
      </c>
      <c r="O44115" t="s">
        <v>854</v>
      </c>
      <c r="P44115">
        <v>2003</v>
      </c>
      <c r="Q44115" s="1">
        <v>39226</v>
      </c>
      <c r="R44115" s="1">
        <v>41921</v>
      </c>
      <c r="S44115">
        <v>0</v>
      </c>
      <c r="T44115">
        <v>111731207</v>
      </c>
      <c r="U44115">
        <v>0</v>
      </c>
      <c r="V44115">
        <v>0</v>
      </c>
      <c r="W44115">
        <v>0</v>
      </c>
      <c r="X44115">
        <v>69995057</v>
      </c>
      <c r="Y44115">
        <v>0</v>
      </c>
      <c r="Z44115">
        <v>0</v>
      </c>
      <c r="AA44115">
        <v>65500003</v>
      </c>
      <c r="AB44115">
        <v>0</v>
      </c>
      <c r="AC44115">
        <v>0</v>
      </c>
      <c r="AD44115">
        <v>0</v>
      </c>
      <c r="AE44115">
        <v>0</v>
      </c>
      <c r="AF44115">
        <v>0</v>
      </c>
      <c r="AG44115">
        <v>0</v>
      </c>
      <c r="AH44115">
        <v>0</v>
      </c>
      <c r="AI44115">
        <v>20000000</v>
      </c>
      <c r="AJ44115">
        <v>37000000</v>
      </c>
      <c r="AK44115">
        <v>0</v>
      </c>
      <c r="AL44115">
        <v>0</v>
      </c>
      <c r="AM44115">
        <v>0</v>
      </c>
    </row>
    <row r="44116" spans="1:39" x14ac:dyDescent="0.45">
      <c r="A44116" t="s">
        <v>161691</v>
      </c>
      <c r="B44116" t="s">
        <v>161692</v>
      </c>
      <c r="C44116" t="s">
        <v>161693</v>
      </c>
      <c r="D44116" t="s">
        <v>88</v>
      </c>
      <c r="E44116" t="s">
        <v>89</v>
      </c>
      <c r="F44116" t="s">
        <v>146251</v>
      </c>
      <c r="G44116" t="s">
        <v>57</v>
      </c>
      <c r="H44116" t="s">
        <v>260</v>
      </c>
      <c r="I44116" t="s">
        <v>261</v>
      </c>
      <c r="J44116" t="s">
        <v>27454</v>
      </c>
      <c r="K44116" t="s">
        <v>161694</v>
      </c>
      <c r="L44116">
        <v>1</v>
      </c>
      <c r="M44116" s="1">
        <v>37622</v>
      </c>
      <c r="N44116" s="2">
        <v>37622</v>
      </c>
      <c r="O44116" t="s">
        <v>854</v>
      </c>
      <c r="P44116">
        <v>2003</v>
      </c>
      <c r="Q44116" s="1">
        <v>39016</v>
      </c>
      <c r="R44116" s="1">
        <v>39016</v>
      </c>
      <c r="S44116">
        <v>0</v>
      </c>
      <c r="T44116">
        <v>887000</v>
      </c>
      <c r="U44116">
        <v>0</v>
      </c>
      <c r="V44116">
        <v>0</v>
      </c>
      <c r="W44116">
        <v>0</v>
      </c>
      <c r="X44116">
        <v>0</v>
      </c>
      <c r="Y44116">
        <v>0</v>
      </c>
      <c r="Z44116">
        <v>0</v>
      </c>
      <c r="AA44116">
        <v>0</v>
      </c>
      <c r="AB44116">
        <v>0</v>
      </c>
      <c r="AC44116">
        <v>0</v>
      </c>
      <c r="AD44116">
        <v>0</v>
      </c>
      <c r="AE44116">
        <v>0</v>
      </c>
      <c r="AF44116">
        <v>0</v>
      </c>
      <c r="AG44116">
        <v>0</v>
      </c>
      <c r="AH44116">
        <v>0</v>
      </c>
      <c r="AI44116">
        <v>0</v>
      </c>
      <c r="AJ44116">
        <v>0</v>
      </c>
      <c r="AK44116">
        <v>0</v>
      </c>
      <c r="AL44116">
        <v>0</v>
      </c>
      <c r="AM44116">
        <v>0</v>
      </c>
    </row>
    <row r="44117" spans="1:39" x14ac:dyDescent="0.45">
      <c r="A44117" t="s">
        <v>161695</v>
      </c>
      <c r="B44117" t="s">
        <v>161696</v>
      </c>
      <c r="C44117" t="s">
        <v>161697</v>
      </c>
      <c r="D44117" t="s">
        <v>88</v>
      </c>
      <c r="E44117" t="s">
        <v>89</v>
      </c>
      <c r="F44117" t="s">
        <v>538</v>
      </c>
      <c r="G44117" t="s">
        <v>57</v>
      </c>
      <c r="H44117" t="s">
        <v>46</v>
      </c>
      <c r="I44117" t="s">
        <v>81</v>
      </c>
      <c r="J44117" t="s">
        <v>1436</v>
      </c>
      <c r="K44117" t="s">
        <v>1436</v>
      </c>
      <c r="L44117">
        <v>1</v>
      </c>
      <c r="M44117" s="1">
        <v>35431</v>
      </c>
      <c r="N44117" s="2">
        <v>35431</v>
      </c>
      <c r="O44117" t="s">
        <v>1513</v>
      </c>
      <c r="P44117">
        <v>1997</v>
      </c>
      <c r="Q44117" s="1">
        <v>39202</v>
      </c>
      <c r="R44117" s="1">
        <v>39202</v>
      </c>
      <c r="S44117">
        <v>0</v>
      </c>
      <c r="T44117">
        <v>2100000</v>
      </c>
      <c r="U44117">
        <v>0</v>
      </c>
      <c r="V44117">
        <v>0</v>
      </c>
      <c r="W44117">
        <v>0</v>
      </c>
      <c r="X44117">
        <v>0</v>
      </c>
      <c r="Y44117">
        <v>0</v>
      </c>
      <c r="Z44117">
        <v>0</v>
      </c>
      <c r="AA44117">
        <v>0</v>
      </c>
      <c r="AB44117">
        <v>0</v>
      </c>
      <c r="AC44117">
        <v>0</v>
      </c>
      <c r="AD44117">
        <v>0</v>
      </c>
      <c r="AE44117">
        <v>0</v>
      </c>
      <c r="AF44117">
        <v>0</v>
      </c>
      <c r="AG44117">
        <v>0</v>
      </c>
      <c r="AH44117">
        <v>0</v>
      </c>
      <c r="AI44117">
        <v>0</v>
      </c>
      <c r="AJ44117">
        <v>0</v>
      </c>
      <c r="AK44117">
        <v>0</v>
      </c>
      <c r="AL44117">
        <v>0</v>
      </c>
      <c r="AM44117">
        <v>0</v>
      </c>
    </row>
    <row r="44118" spans="1:39" x14ac:dyDescent="0.45">
      <c r="A44118" t="s">
        <v>161698</v>
      </c>
      <c r="B44118" t="s">
        <v>161699</v>
      </c>
      <c r="C44118" t="s">
        <v>161700</v>
      </c>
      <c r="D44118" t="s">
        <v>98</v>
      </c>
      <c r="E44118" t="s">
        <v>99</v>
      </c>
      <c r="F44118" t="s">
        <v>114</v>
      </c>
      <c r="G44118" t="s">
        <v>57</v>
      </c>
      <c r="H44118" t="s">
        <v>46</v>
      </c>
      <c r="I44118" t="s">
        <v>91</v>
      </c>
      <c r="J44118" t="s">
        <v>3258</v>
      </c>
      <c r="K44118" t="s">
        <v>3258</v>
      </c>
      <c r="L44118">
        <v>1</v>
      </c>
      <c r="M44118" s="1">
        <v>37987</v>
      </c>
      <c r="N44118" s="2">
        <v>37987</v>
      </c>
      <c r="O44118" t="s">
        <v>452</v>
      </c>
      <c r="P44118">
        <v>2004</v>
      </c>
      <c r="Q44118" s="1">
        <v>40151</v>
      </c>
      <c r="R44118" s="1">
        <v>40151</v>
      </c>
      <c r="S44118">
        <v>0</v>
      </c>
      <c r="T44118">
        <v>0</v>
      </c>
      <c r="U44118">
        <v>0</v>
      </c>
      <c r="V44118">
        <v>0</v>
      </c>
      <c r="W44118">
        <v>0</v>
      </c>
      <c r="X44118">
        <v>0</v>
      </c>
      <c r="Y44118">
        <v>0</v>
      </c>
      <c r="Z44118">
        <v>0</v>
      </c>
      <c r="AA44118">
        <v>0</v>
      </c>
      <c r="AB44118">
        <v>0</v>
      </c>
      <c r="AC44118">
        <v>0</v>
      </c>
      <c r="AD44118">
        <v>0</v>
      </c>
      <c r="AE44118">
        <v>0</v>
      </c>
      <c r="AF44118">
        <v>0</v>
      </c>
      <c r="AG44118">
        <v>0</v>
      </c>
      <c r="AH44118">
        <v>0</v>
      </c>
      <c r="AI44118">
        <v>0</v>
      </c>
      <c r="AJ44118">
        <v>0</v>
      </c>
      <c r="AK44118">
        <v>0</v>
      </c>
      <c r="AL44118">
        <v>0</v>
      </c>
      <c r="AM44118">
        <v>0</v>
      </c>
    </row>
    <row r="44119" spans="1:39" x14ac:dyDescent="0.45">
      <c r="A44119" t="s">
        <v>161701</v>
      </c>
      <c r="B44119" t="s">
        <v>161702</v>
      </c>
      <c r="C44119" t="s">
        <v>161703</v>
      </c>
      <c r="D44119" t="s">
        <v>1343</v>
      </c>
      <c r="E44119" t="s">
        <v>1344</v>
      </c>
      <c r="F44119" t="s">
        <v>2557</v>
      </c>
      <c r="G44119" t="s">
        <v>57</v>
      </c>
      <c r="H44119" t="s">
        <v>46</v>
      </c>
      <c r="I44119" t="s">
        <v>136</v>
      </c>
      <c r="J44119" t="s">
        <v>34663</v>
      </c>
      <c r="K44119" t="s">
        <v>34664</v>
      </c>
      <c r="L44119">
        <v>1</v>
      </c>
      <c r="Q44119" s="1">
        <v>40701</v>
      </c>
      <c r="R44119" s="1">
        <v>40701</v>
      </c>
      <c r="S44119">
        <v>0</v>
      </c>
      <c r="T44119">
        <v>6000000</v>
      </c>
      <c r="U44119">
        <v>0</v>
      </c>
      <c r="V44119">
        <v>0</v>
      </c>
      <c r="W44119">
        <v>0</v>
      </c>
      <c r="X44119">
        <v>0</v>
      </c>
      <c r="Y44119">
        <v>0</v>
      </c>
      <c r="Z44119">
        <v>0</v>
      </c>
      <c r="AA44119">
        <v>0</v>
      </c>
      <c r="AB44119">
        <v>0</v>
      </c>
      <c r="AC44119">
        <v>0</v>
      </c>
      <c r="AD44119">
        <v>0</v>
      </c>
      <c r="AE44119">
        <v>0</v>
      </c>
      <c r="AF44119">
        <v>0</v>
      </c>
      <c r="AG44119">
        <v>0</v>
      </c>
      <c r="AH44119">
        <v>0</v>
      </c>
      <c r="AI44119">
        <v>0</v>
      </c>
      <c r="AJ44119">
        <v>0</v>
      </c>
      <c r="AK44119">
        <v>0</v>
      </c>
      <c r="AL44119">
        <v>0</v>
      </c>
      <c r="AM44119">
        <v>0</v>
      </c>
    </row>
    <row r="44120" spans="1:39" x14ac:dyDescent="0.45">
      <c r="A44120" t="s">
        <v>161704</v>
      </c>
      <c r="B44120" t="s">
        <v>161705</v>
      </c>
      <c r="C44120" t="s">
        <v>161706</v>
      </c>
      <c r="D44120" t="s">
        <v>755</v>
      </c>
      <c r="E44120" t="s">
        <v>756</v>
      </c>
      <c r="F44120" t="s">
        <v>1684</v>
      </c>
      <c r="G44120" t="s">
        <v>57</v>
      </c>
      <c r="H44120" t="s">
        <v>46</v>
      </c>
      <c r="I44120" t="s">
        <v>169</v>
      </c>
      <c r="J44120" t="s">
        <v>641</v>
      </c>
      <c r="K44120" t="s">
        <v>4273</v>
      </c>
      <c r="L44120">
        <v>1</v>
      </c>
      <c r="M44120" s="1">
        <v>39814</v>
      </c>
      <c r="N44120" s="2">
        <v>39814</v>
      </c>
      <c r="O44120" t="s">
        <v>188</v>
      </c>
      <c r="P44120">
        <v>2009</v>
      </c>
      <c r="Q44120" s="1">
        <v>39995</v>
      </c>
      <c r="R44120" s="1">
        <v>39995</v>
      </c>
      <c r="S44120">
        <v>0</v>
      </c>
      <c r="T44120">
        <v>440000</v>
      </c>
      <c r="U44120">
        <v>0</v>
      </c>
      <c r="V44120">
        <v>0</v>
      </c>
      <c r="W44120">
        <v>0</v>
      </c>
      <c r="X44120">
        <v>0</v>
      </c>
      <c r="Y44120">
        <v>0</v>
      </c>
      <c r="Z44120">
        <v>0</v>
      </c>
      <c r="AA44120">
        <v>0</v>
      </c>
      <c r="AB44120">
        <v>0</v>
      </c>
      <c r="AC44120">
        <v>0</v>
      </c>
      <c r="AD44120">
        <v>0</v>
      </c>
      <c r="AE44120">
        <v>0</v>
      </c>
      <c r="AF44120">
        <v>0</v>
      </c>
      <c r="AG44120">
        <v>0</v>
      </c>
      <c r="AH44120">
        <v>0</v>
      </c>
      <c r="AI44120">
        <v>0</v>
      </c>
      <c r="AJ44120">
        <v>0</v>
      </c>
      <c r="AK44120">
        <v>0</v>
      </c>
      <c r="AL44120">
        <v>0</v>
      </c>
      <c r="AM44120">
        <v>0</v>
      </c>
    </row>
    <row r="44121" spans="1:39" x14ac:dyDescent="0.45">
      <c r="A44121" t="s">
        <v>161707</v>
      </c>
      <c r="B44121" t="s">
        <v>161708</v>
      </c>
      <c r="D44121" t="s">
        <v>32479</v>
      </c>
      <c r="E44121" t="s">
        <v>1882</v>
      </c>
      <c r="F44121" s="3">
        <v>30000</v>
      </c>
      <c r="G44121" t="s">
        <v>45</v>
      </c>
      <c r="L44121">
        <v>1</v>
      </c>
      <c r="M44121" s="1">
        <v>41000</v>
      </c>
      <c r="N44121" s="2">
        <v>41000</v>
      </c>
      <c r="O44121" t="s">
        <v>50</v>
      </c>
      <c r="P44121">
        <v>2012</v>
      </c>
      <c r="Q44121" s="1">
        <v>41299</v>
      </c>
      <c r="R44121" s="1">
        <v>41299</v>
      </c>
      <c r="S44121">
        <v>0</v>
      </c>
      <c r="T44121">
        <v>0</v>
      </c>
      <c r="U44121">
        <v>0</v>
      </c>
      <c r="V44121">
        <v>0</v>
      </c>
      <c r="W44121">
        <v>0</v>
      </c>
      <c r="X44121">
        <v>0</v>
      </c>
      <c r="Y44121">
        <v>30000</v>
      </c>
      <c r="Z44121">
        <v>0</v>
      </c>
      <c r="AA44121">
        <v>0</v>
      </c>
      <c r="AB44121">
        <v>0</v>
      </c>
      <c r="AC44121">
        <v>0</v>
      </c>
      <c r="AD44121">
        <v>0</v>
      </c>
      <c r="AE44121">
        <v>0</v>
      </c>
      <c r="AF44121">
        <v>0</v>
      </c>
      <c r="AG44121">
        <v>0</v>
      </c>
      <c r="AH44121">
        <v>0</v>
      </c>
      <c r="AI44121">
        <v>0</v>
      </c>
      <c r="AJ44121">
        <v>0</v>
      </c>
      <c r="AK44121">
        <v>0</v>
      </c>
      <c r="AL44121">
        <v>0</v>
      </c>
      <c r="AM44121">
        <v>0</v>
      </c>
    </row>
    <row r="44122" spans="1:39" x14ac:dyDescent="0.45">
      <c r="A44122" t="s">
        <v>161709</v>
      </c>
      <c r="B44122" t="s">
        <v>161710</v>
      </c>
      <c r="C44122" t="s">
        <v>161711</v>
      </c>
      <c r="D44122" t="s">
        <v>161712</v>
      </c>
      <c r="E44122" t="s">
        <v>363</v>
      </c>
      <c r="F44122" t="s">
        <v>114</v>
      </c>
      <c r="G44122" t="s">
        <v>57</v>
      </c>
      <c r="L44122">
        <v>1</v>
      </c>
      <c r="Q44122" s="1">
        <v>41782</v>
      </c>
      <c r="R44122" s="1">
        <v>41782</v>
      </c>
      <c r="S44122">
        <v>0</v>
      </c>
      <c r="T44122">
        <v>0</v>
      </c>
      <c r="U44122">
        <v>0</v>
      </c>
      <c r="V44122">
        <v>0</v>
      </c>
      <c r="W44122">
        <v>0</v>
      </c>
      <c r="X44122">
        <v>0</v>
      </c>
      <c r="Y44122">
        <v>0</v>
      </c>
      <c r="Z44122">
        <v>0</v>
      </c>
      <c r="AA44122">
        <v>0</v>
      </c>
      <c r="AB44122">
        <v>0</v>
      </c>
      <c r="AC44122">
        <v>0</v>
      </c>
      <c r="AD44122">
        <v>0</v>
      </c>
      <c r="AE44122">
        <v>0</v>
      </c>
      <c r="AF44122">
        <v>0</v>
      </c>
      <c r="AG44122">
        <v>0</v>
      </c>
      <c r="AH44122">
        <v>0</v>
      </c>
      <c r="AI44122">
        <v>0</v>
      </c>
      <c r="AJ44122">
        <v>0</v>
      </c>
      <c r="AK44122">
        <v>0</v>
      </c>
      <c r="AL44122">
        <v>0</v>
      </c>
      <c r="AM44122">
        <v>0</v>
      </c>
    </row>
    <row r="44123" spans="1:39" x14ac:dyDescent="0.45">
      <c r="A44123" t="s">
        <v>161713</v>
      </c>
      <c r="B44123" t="s">
        <v>161714</v>
      </c>
      <c r="C44123" t="s">
        <v>161715</v>
      </c>
      <c r="F44123" t="s">
        <v>161716</v>
      </c>
      <c r="G44123" t="s">
        <v>57</v>
      </c>
      <c r="H44123" t="s">
        <v>402</v>
      </c>
      <c r="J44123" t="s">
        <v>4882</v>
      </c>
      <c r="K44123" t="s">
        <v>12664</v>
      </c>
      <c r="L44123">
        <v>2</v>
      </c>
      <c r="M44123" s="1">
        <v>40179</v>
      </c>
      <c r="N44123" s="2">
        <v>40179</v>
      </c>
      <c r="O44123" t="s">
        <v>118</v>
      </c>
      <c r="P44123">
        <v>2010</v>
      </c>
      <c r="Q44123" s="1">
        <v>40791</v>
      </c>
      <c r="R44123" s="1">
        <v>41613</v>
      </c>
      <c r="S44123">
        <v>21189</v>
      </c>
      <c r="T44123">
        <v>3216500</v>
      </c>
      <c r="U44123">
        <v>0</v>
      </c>
      <c r="V44123">
        <v>0</v>
      </c>
      <c r="W44123">
        <v>0</v>
      </c>
      <c r="X44123">
        <v>0</v>
      </c>
      <c r="Y44123">
        <v>0</v>
      </c>
      <c r="Z44123">
        <v>0</v>
      </c>
      <c r="AA44123">
        <v>0</v>
      </c>
      <c r="AB44123">
        <v>0</v>
      </c>
      <c r="AC44123">
        <v>0</v>
      </c>
      <c r="AD44123">
        <v>0</v>
      </c>
      <c r="AE44123">
        <v>0</v>
      </c>
      <c r="AF44123">
        <v>0</v>
      </c>
      <c r="AG44123">
        <v>0</v>
      </c>
      <c r="AH44123">
        <v>0</v>
      </c>
      <c r="AI44123">
        <v>0</v>
      </c>
      <c r="AJ44123">
        <v>0</v>
      </c>
      <c r="AK44123">
        <v>0</v>
      </c>
      <c r="AL44123">
        <v>0</v>
      </c>
      <c r="AM44123">
        <v>0</v>
      </c>
    </row>
    <row r="44124" spans="1:39" x14ac:dyDescent="0.45">
      <c r="A44124" t="s">
        <v>161717</v>
      </c>
      <c r="B44124" t="s">
        <v>161718</v>
      </c>
      <c r="C44124" t="s">
        <v>161719</v>
      </c>
      <c r="D44124" t="s">
        <v>36458</v>
      </c>
      <c r="E44124" t="s">
        <v>99</v>
      </c>
      <c r="F44124" t="s">
        <v>43337</v>
      </c>
      <c r="G44124" t="s">
        <v>57</v>
      </c>
      <c r="H44124" t="s">
        <v>46</v>
      </c>
      <c r="I44124" t="s">
        <v>58</v>
      </c>
      <c r="J44124" t="s">
        <v>198</v>
      </c>
      <c r="K44124" t="s">
        <v>731</v>
      </c>
      <c r="L44124">
        <v>3</v>
      </c>
      <c r="M44124" s="1">
        <v>38757</v>
      </c>
      <c r="N44124" s="2">
        <v>38749</v>
      </c>
      <c r="O44124" t="s">
        <v>430</v>
      </c>
      <c r="P44124">
        <v>2006</v>
      </c>
      <c r="Q44124" s="1">
        <v>39133</v>
      </c>
      <c r="R44124" s="1">
        <v>40939</v>
      </c>
      <c r="S44124">
        <v>0</v>
      </c>
      <c r="T44124">
        <v>55800000</v>
      </c>
      <c r="U44124">
        <v>0</v>
      </c>
      <c r="V44124">
        <v>0</v>
      </c>
      <c r="W44124">
        <v>0</v>
      </c>
      <c r="X44124">
        <v>0</v>
      </c>
      <c r="Y44124">
        <v>0</v>
      </c>
      <c r="Z44124">
        <v>0</v>
      </c>
      <c r="AA44124">
        <v>0</v>
      </c>
      <c r="AB44124">
        <v>0</v>
      </c>
      <c r="AC44124">
        <v>0</v>
      </c>
      <c r="AD44124">
        <v>0</v>
      </c>
      <c r="AE44124">
        <v>0</v>
      </c>
      <c r="AF44124">
        <v>3100000</v>
      </c>
      <c r="AG44124">
        <v>12700000</v>
      </c>
      <c r="AH44124">
        <v>40000000</v>
      </c>
      <c r="AI44124">
        <v>0</v>
      </c>
      <c r="AJ44124">
        <v>0</v>
      </c>
      <c r="AK44124">
        <v>0</v>
      </c>
      <c r="AL44124">
        <v>0</v>
      </c>
      <c r="AM44124">
        <v>0</v>
      </c>
    </row>
    <row r="44125" spans="1:39" x14ac:dyDescent="0.45">
      <c r="A44125" t="s">
        <v>161720</v>
      </c>
      <c r="B44125" t="s">
        <v>161721</v>
      </c>
      <c r="C44125" t="s">
        <v>161722</v>
      </c>
      <c r="D44125" t="s">
        <v>161723</v>
      </c>
      <c r="E44125" t="s">
        <v>1758</v>
      </c>
      <c r="F44125" t="s">
        <v>163</v>
      </c>
      <c r="G44125" t="s">
        <v>57</v>
      </c>
      <c r="H44125" t="s">
        <v>74</v>
      </c>
      <c r="J44125" t="s">
        <v>75</v>
      </c>
      <c r="K44125" t="s">
        <v>8439</v>
      </c>
      <c r="L44125">
        <v>2</v>
      </c>
      <c r="M44125" s="1">
        <v>39814</v>
      </c>
      <c r="N44125" s="2">
        <v>39814</v>
      </c>
      <c r="O44125" t="s">
        <v>188</v>
      </c>
      <c r="P44125">
        <v>2009</v>
      </c>
      <c r="Q44125" s="1">
        <v>40844</v>
      </c>
      <c r="R44125" s="1">
        <v>41402</v>
      </c>
      <c r="S44125">
        <v>0</v>
      </c>
      <c r="T44125">
        <v>4400000</v>
      </c>
      <c r="U44125">
        <v>0</v>
      </c>
      <c r="V44125">
        <v>0</v>
      </c>
      <c r="W44125">
        <v>0</v>
      </c>
      <c r="X44125">
        <v>0</v>
      </c>
      <c r="Y44125">
        <v>0</v>
      </c>
      <c r="Z44125">
        <v>0</v>
      </c>
      <c r="AA44125">
        <v>0</v>
      </c>
      <c r="AB44125">
        <v>0</v>
      </c>
      <c r="AC44125">
        <v>0</v>
      </c>
      <c r="AD44125">
        <v>0</v>
      </c>
      <c r="AE44125">
        <v>0</v>
      </c>
      <c r="AF44125">
        <v>3200000</v>
      </c>
      <c r="AG44125">
        <v>0</v>
      </c>
      <c r="AH44125">
        <v>0</v>
      </c>
      <c r="AI44125">
        <v>0</v>
      </c>
      <c r="AJ44125">
        <v>0</v>
      </c>
      <c r="AK44125">
        <v>0</v>
      </c>
      <c r="AL44125">
        <v>0</v>
      </c>
      <c r="AM44125">
        <v>0</v>
      </c>
    </row>
    <row r="44126" spans="1:39" x14ac:dyDescent="0.45">
      <c r="A44126" t="s">
        <v>161724</v>
      </c>
      <c r="B44126" t="s">
        <v>161725</v>
      </c>
      <c r="C44126" t="s">
        <v>161726</v>
      </c>
      <c r="D44126" t="s">
        <v>161727</v>
      </c>
      <c r="E44126" t="s">
        <v>70623</v>
      </c>
      <c r="F44126" t="s">
        <v>222</v>
      </c>
      <c r="G44126" t="s">
        <v>57</v>
      </c>
      <c r="H44126" t="s">
        <v>46</v>
      </c>
      <c r="I44126" t="s">
        <v>148</v>
      </c>
      <c r="J44126" t="s">
        <v>149</v>
      </c>
      <c r="K44126" t="s">
        <v>11451</v>
      </c>
      <c r="L44126">
        <v>1</v>
      </c>
      <c r="Q44126" s="1">
        <v>41794</v>
      </c>
      <c r="R44126" s="1">
        <v>41794</v>
      </c>
      <c r="S44126">
        <v>0</v>
      </c>
      <c r="T44126">
        <v>10000000</v>
      </c>
      <c r="U44126">
        <v>0</v>
      </c>
      <c r="V44126">
        <v>0</v>
      </c>
      <c r="W44126">
        <v>0</v>
      </c>
      <c r="X44126">
        <v>0</v>
      </c>
      <c r="Y44126">
        <v>0</v>
      </c>
      <c r="Z44126">
        <v>0</v>
      </c>
      <c r="AA44126">
        <v>0</v>
      </c>
      <c r="AB44126">
        <v>0</v>
      </c>
      <c r="AC44126">
        <v>0</v>
      </c>
      <c r="AD44126">
        <v>0</v>
      </c>
      <c r="AE44126">
        <v>0</v>
      </c>
      <c r="AF44126">
        <v>0</v>
      </c>
      <c r="AG44126">
        <v>0</v>
      </c>
      <c r="AH44126">
        <v>0</v>
      </c>
      <c r="AI44126">
        <v>0</v>
      </c>
      <c r="AJ44126">
        <v>0</v>
      </c>
      <c r="AK44126">
        <v>0</v>
      </c>
      <c r="AL44126">
        <v>0</v>
      </c>
      <c r="AM44126">
        <v>0</v>
      </c>
    </row>
    <row r="44127" spans="1:39" x14ac:dyDescent="0.45">
      <c r="A44127" t="s">
        <v>161728</v>
      </c>
      <c r="B44127" t="s">
        <v>161729</v>
      </c>
      <c r="C44127" t="s">
        <v>161730</v>
      </c>
      <c r="D44127" t="s">
        <v>107</v>
      </c>
      <c r="E44127" t="s">
        <v>108</v>
      </c>
      <c r="F44127" t="s">
        <v>73</v>
      </c>
      <c r="G44127" t="s">
        <v>101</v>
      </c>
      <c r="H44127" t="s">
        <v>46</v>
      </c>
      <c r="I44127" t="s">
        <v>58</v>
      </c>
      <c r="J44127" t="s">
        <v>198</v>
      </c>
      <c r="K44127" t="s">
        <v>833</v>
      </c>
      <c r="L44127">
        <v>2</v>
      </c>
      <c r="M44127" s="1">
        <v>39814</v>
      </c>
      <c r="N44127" s="2">
        <v>39814</v>
      </c>
      <c r="O44127" t="s">
        <v>188</v>
      </c>
      <c r="P44127">
        <v>2009</v>
      </c>
      <c r="Q44127" s="1">
        <v>40252</v>
      </c>
      <c r="R44127" s="1">
        <v>40386</v>
      </c>
      <c r="S44127">
        <v>750000</v>
      </c>
      <c r="T44127">
        <v>750000</v>
      </c>
      <c r="U44127">
        <v>0</v>
      </c>
      <c r="V44127">
        <v>0</v>
      </c>
      <c r="W44127">
        <v>0</v>
      </c>
      <c r="X44127">
        <v>0</v>
      </c>
      <c r="Y44127">
        <v>0</v>
      </c>
      <c r="Z44127">
        <v>0</v>
      </c>
      <c r="AA44127">
        <v>0</v>
      </c>
      <c r="AB44127">
        <v>0</v>
      </c>
      <c r="AC44127">
        <v>0</v>
      </c>
      <c r="AD44127">
        <v>0</v>
      </c>
      <c r="AE44127">
        <v>0</v>
      </c>
      <c r="AF44127">
        <v>0</v>
      </c>
      <c r="AG44127">
        <v>0</v>
      </c>
      <c r="AH44127">
        <v>0</v>
      </c>
      <c r="AI44127">
        <v>0</v>
      </c>
      <c r="AJ44127">
        <v>0</v>
      </c>
      <c r="AK44127">
        <v>0</v>
      </c>
      <c r="AL44127">
        <v>0</v>
      </c>
      <c r="AM44127">
        <v>0</v>
      </c>
    </row>
    <row r="44128" spans="1:39" x14ac:dyDescent="0.45">
      <c r="A44128" t="s">
        <v>161731</v>
      </c>
      <c r="B44128" t="s">
        <v>161732</v>
      </c>
      <c r="D44128" t="s">
        <v>1757</v>
      </c>
      <c r="E44128" t="s">
        <v>1758</v>
      </c>
      <c r="F44128" t="s">
        <v>640</v>
      </c>
      <c r="G44128" t="s">
        <v>57</v>
      </c>
      <c r="H44128" t="s">
        <v>46</v>
      </c>
      <c r="I44128" t="s">
        <v>58</v>
      </c>
      <c r="J44128" t="s">
        <v>198</v>
      </c>
      <c r="K44128" t="s">
        <v>2021</v>
      </c>
      <c r="L44128">
        <v>1</v>
      </c>
      <c r="Q44128" s="1">
        <v>40036</v>
      </c>
      <c r="R44128" s="1">
        <v>40036</v>
      </c>
      <c r="S44128">
        <v>0</v>
      </c>
      <c r="T44128">
        <v>150000</v>
      </c>
      <c r="U44128">
        <v>0</v>
      </c>
      <c r="V44128">
        <v>0</v>
      </c>
      <c r="W44128">
        <v>0</v>
      </c>
      <c r="X44128">
        <v>0</v>
      </c>
      <c r="Y44128">
        <v>0</v>
      </c>
      <c r="Z44128">
        <v>0</v>
      </c>
      <c r="AA44128">
        <v>0</v>
      </c>
      <c r="AB44128">
        <v>0</v>
      </c>
      <c r="AC44128">
        <v>0</v>
      </c>
      <c r="AD44128">
        <v>0</v>
      </c>
      <c r="AE44128">
        <v>0</v>
      </c>
      <c r="AF44128">
        <v>0</v>
      </c>
      <c r="AG44128">
        <v>0</v>
      </c>
      <c r="AH44128">
        <v>0</v>
      </c>
      <c r="AI44128">
        <v>0</v>
      </c>
      <c r="AJ44128">
        <v>0</v>
      </c>
      <c r="AK44128">
        <v>0</v>
      </c>
      <c r="AL44128">
        <v>0</v>
      </c>
      <c r="AM44128">
        <v>0</v>
      </c>
    </row>
    <row r="44129" spans="1:39" x14ac:dyDescent="0.45">
      <c r="A44129" t="s">
        <v>161733</v>
      </c>
      <c r="B44129" t="s">
        <v>161734</v>
      </c>
      <c r="C44129" t="s">
        <v>161735</v>
      </c>
      <c r="D44129" t="s">
        <v>46474</v>
      </c>
      <c r="E44129" t="s">
        <v>1641</v>
      </c>
      <c r="F44129" t="s">
        <v>161736</v>
      </c>
      <c r="G44129" t="s">
        <v>57</v>
      </c>
      <c r="H44129" t="s">
        <v>260</v>
      </c>
      <c r="I44129" t="s">
        <v>3051</v>
      </c>
      <c r="J44129" t="s">
        <v>3052</v>
      </c>
      <c r="K44129" t="s">
        <v>3053</v>
      </c>
      <c r="L44129">
        <v>1</v>
      </c>
      <c r="Q44129" s="1">
        <v>39919</v>
      </c>
      <c r="R44129" s="1">
        <v>39919</v>
      </c>
      <c r="S44129">
        <v>2493889</v>
      </c>
      <c r="T44129">
        <v>0</v>
      </c>
      <c r="U44129">
        <v>0</v>
      </c>
      <c r="V44129">
        <v>0</v>
      </c>
      <c r="W44129">
        <v>0</v>
      </c>
      <c r="X44129">
        <v>0</v>
      </c>
      <c r="Y44129">
        <v>0</v>
      </c>
      <c r="Z44129">
        <v>0</v>
      </c>
      <c r="AA44129">
        <v>0</v>
      </c>
      <c r="AB44129">
        <v>0</v>
      </c>
      <c r="AC44129">
        <v>0</v>
      </c>
      <c r="AD44129">
        <v>0</v>
      </c>
      <c r="AE44129">
        <v>0</v>
      </c>
      <c r="AF44129">
        <v>0</v>
      </c>
      <c r="AG44129">
        <v>0</v>
      </c>
      <c r="AH44129">
        <v>0</v>
      </c>
      <c r="AI44129">
        <v>0</v>
      </c>
      <c r="AJ44129">
        <v>0</v>
      </c>
      <c r="AK44129">
        <v>0</v>
      </c>
      <c r="AL44129">
        <v>0</v>
      </c>
      <c r="AM44129">
        <v>0</v>
      </c>
    </row>
    <row r="44130" spans="1:39" x14ac:dyDescent="0.45">
      <c r="A44130" t="s">
        <v>161737</v>
      </c>
      <c r="B44130" t="s">
        <v>161738</v>
      </c>
      <c r="C44130" t="s">
        <v>161739</v>
      </c>
      <c r="D44130" t="s">
        <v>969</v>
      </c>
      <c r="E44130" t="s">
        <v>89</v>
      </c>
      <c r="F44130" t="s">
        <v>10037</v>
      </c>
      <c r="G44130" t="s">
        <v>57</v>
      </c>
      <c r="H44130" t="s">
        <v>2003</v>
      </c>
      <c r="J44130" t="s">
        <v>2004</v>
      </c>
      <c r="K44130" t="s">
        <v>2004</v>
      </c>
      <c r="L44130">
        <v>2</v>
      </c>
      <c r="M44130" s="1">
        <v>41275</v>
      </c>
      <c r="N44130" s="2">
        <v>41275</v>
      </c>
      <c r="O44130" t="s">
        <v>164</v>
      </c>
      <c r="P44130">
        <v>2013</v>
      </c>
      <c r="Q44130" s="1">
        <v>41275</v>
      </c>
      <c r="R44130" s="1">
        <v>41275</v>
      </c>
      <c r="S44130">
        <v>0</v>
      </c>
      <c r="T44130">
        <v>3000000</v>
      </c>
      <c r="U44130">
        <v>0</v>
      </c>
      <c r="V44130">
        <v>0</v>
      </c>
      <c r="W44130">
        <v>0</v>
      </c>
      <c r="X44130">
        <v>0</v>
      </c>
      <c r="Y44130">
        <v>0</v>
      </c>
      <c r="Z44130">
        <v>900000</v>
      </c>
      <c r="AA44130">
        <v>0</v>
      </c>
      <c r="AB44130">
        <v>0</v>
      </c>
      <c r="AC44130">
        <v>0</v>
      </c>
      <c r="AD44130">
        <v>0</v>
      </c>
      <c r="AE44130">
        <v>0</v>
      </c>
      <c r="AF44130">
        <v>0</v>
      </c>
      <c r="AG44130">
        <v>0</v>
      </c>
      <c r="AH44130">
        <v>0</v>
      </c>
      <c r="AI44130">
        <v>0</v>
      </c>
      <c r="AJ44130">
        <v>0</v>
      </c>
      <c r="AK44130">
        <v>0</v>
      </c>
      <c r="AL44130">
        <v>0</v>
      </c>
      <c r="AM44130">
        <v>0</v>
      </c>
    </row>
    <row r="44131" spans="1:39" x14ac:dyDescent="0.45">
      <c r="A44131" t="s">
        <v>161740</v>
      </c>
      <c r="B44131" t="s">
        <v>161741</v>
      </c>
      <c r="C44131" t="s">
        <v>161742</v>
      </c>
      <c r="D44131" t="s">
        <v>88</v>
      </c>
      <c r="E44131" t="s">
        <v>89</v>
      </c>
      <c r="F44131" s="3">
        <v>36967</v>
      </c>
      <c r="G44131" t="s">
        <v>101</v>
      </c>
      <c r="L44131">
        <v>1</v>
      </c>
      <c r="M44131" s="1">
        <v>40057</v>
      </c>
      <c r="N44131" s="2">
        <v>40057</v>
      </c>
      <c r="O44131" t="s">
        <v>285</v>
      </c>
      <c r="P44131">
        <v>2009</v>
      </c>
      <c r="Q44131" s="1">
        <v>40154</v>
      </c>
      <c r="R44131" s="1">
        <v>40154</v>
      </c>
      <c r="S44131">
        <v>36967</v>
      </c>
      <c r="T44131">
        <v>0</v>
      </c>
      <c r="U44131">
        <v>0</v>
      </c>
      <c r="V44131">
        <v>0</v>
      </c>
      <c r="W44131">
        <v>0</v>
      </c>
      <c r="X44131">
        <v>0</v>
      </c>
      <c r="Y44131">
        <v>0</v>
      </c>
      <c r="Z44131">
        <v>0</v>
      </c>
      <c r="AA44131">
        <v>0</v>
      </c>
      <c r="AB44131">
        <v>0</v>
      </c>
      <c r="AC44131">
        <v>0</v>
      </c>
      <c r="AD44131">
        <v>0</v>
      </c>
      <c r="AE44131">
        <v>0</v>
      </c>
      <c r="AF44131">
        <v>0</v>
      </c>
      <c r="AG44131">
        <v>0</v>
      </c>
      <c r="AH44131">
        <v>0</v>
      </c>
      <c r="AI44131">
        <v>0</v>
      </c>
      <c r="AJ44131">
        <v>0</v>
      </c>
      <c r="AK44131">
        <v>0</v>
      </c>
      <c r="AL44131">
        <v>0</v>
      </c>
      <c r="AM44131">
        <v>0</v>
      </c>
    </row>
    <row r="44132" spans="1:39" x14ac:dyDescent="0.45">
      <c r="A44132" t="s">
        <v>161743</v>
      </c>
      <c r="B44132" t="s">
        <v>161744</v>
      </c>
      <c r="C44132" t="s">
        <v>161745</v>
      </c>
      <c r="D44132" t="s">
        <v>161746</v>
      </c>
      <c r="E44132" t="s">
        <v>2192</v>
      </c>
      <c r="F44132" t="s">
        <v>114</v>
      </c>
      <c r="G44132" t="s">
        <v>57</v>
      </c>
      <c r="H44132" t="s">
        <v>192</v>
      </c>
      <c r="J44132" t="s">
        <v>193</v>
      </c>
      <c r="K44132" t="s">
        <v>193</v>
      </c>
      <c r="L44132">
        <v>1</v>
      </c>
      <c r="M44132" s="1">
        <v>39448</v>
      </c>
      <c r="N44132" s="2">
        <v>39448</v>
      </c>
      <c r="O44132" t="s">
        <v>181</v>
      </c>
      <c r="P44132">
        <v>2008</v>
      </c>
      <c r="Q44132" s="1">
        <v>39755</v>
      </c>
      <c r="R44132" s="1">
        <v>39755</v>
      </c>
      <c r="S44132">
        <v>0</v>
      </c>
      <c r="T44132">
        <v>0</v>
      </c>
      <c r="U44132">
        <v>0</v>
      </c>
      <c r="V44132">
        <v>0</v>
      </c>
      <c r="W44132">
        <v>0</v>
      </c>
      <c r="X44132">
        <v>0</v>
      </c>
      <c r="Y44132">
        <v>0</v>
      </c>
      <c r="Z44132">
        <v>0</v>
      </c>
      <c r="AA44132">
        <v>0</v>
      </c>
      <c r="AB44132">
        <v>0</v>
      </c>
      <c r="AC44132">
        <v>0</v>
      </c>
      <c r="AD44132">
        <v>0</v>
      </c>
      <c r="AE44132">
        <v>0</v>
      </c>
      <c r="AF44132">
        <v>0</v>
      </c>
      <c r="AG44132">
        <v>0</v>
      </c>
      <c r="AH44132">
        <v>0</v>
      </c>
      <c r="AI44132">
        <v>0</v>
      </c>
      <c r="AJ44132">
        <v>0</v>
      </c>
      <c r="AK44132">
        <v>0</v>
      </c>
      <c r="AL44132">
        <v>0</v>
      </c>
      <c r="AM44132">
        <v>0</v>
      </c>
    </row>
    <row r="44133" spans="1:39" x14ac:dyDescent="0.45">
      <c r="A44133" t="s">
        <v>161747</v>
      </c>
      <c r="B44133" t="s">
        <v>161748</v>
      </c>
      <c r="C44133" t="s">
        <v>161749</v>
      </c>
      <c r="D44133" t="s">
        <v>558</v>
      </c>
      <c r="E44133" t="s">
        <v>559</v>
      </c>
      <c r="F44133" t="s">
        <v>1903</v>
      </c>
      <c r="G44133" t="s">
        <v>45</v>
      </c>
      <c r="H44133" t="s">
        <v>46</v>
      </c>
      <c r="I44133" t="s">
        <v>58</v>
      </c>
      <c r="J44133" t="s">
        <v>198</v>
      </c>
      <c r="K44133" t="s">
        <v>3766</v>
      </c>
      <c r="L44133">
        <v>1</v>
      </c>
      <c r="M44133" s="1">
        <v>37622</v>
      </c>
      <c r="N44133" s="2">
        <v>37622</v>
      </c>
      <c r="O44133" t="s">
        <v>854</v>
      </c>
      <c r="P44133">
        <v>2003</v>
      </c>
      <c r="Q44133" s="1">
        <v>38772</v>
      </c>
      <c r="R44133" s="1">
        <v>38772</v>
      </c>
      <c r="S44133">
        <v>0</v>
      </c>
      <c r="T44133">
        <v>3050000</v>
      </c>
      <c r="U44133">
        <v>0</v>
      </c>
      <c r="V44133">
        <v>0</v>
      </c>
      <c r="W44133">
        <v>0</v>
      </c>
      <c r="X44133">
        <v>0</v>
      </c>
      <c r="Y44133">
        <v>0</v>
      </c>
      <c r="Z44133">
        <v>0</v>
      </c>
      <c r="AA44133">
        <v>0</v>
      </c>
      <c r="AB44133">
        <v>0</v>
      </c>
      <c r="AC44133">
        <v>0</v>
      </c>
      <c r="AD44133">
        <v>0</v>
      </c>
      <c r="AE44133">
        <v>0</v>
      </c>
      <c r="AF44133">
        <v>0</v>
      </c>
      <c r="AG44133">
        <v>3050000</v>
      </c>
      <c r="AH44133">
        <v>0</v>
      </c>
      <c r="AI44133">
        <v>0</v>
      </c>
      <c r="AJ44133">
        <v>0</v>
      </c>
      <c r="AK44133">
        <v>0</v>
      </c>
      <c r="AL44133">
        <v>0</v>
      </c>
      <c r="AM44133">
        <v>0</v>
      </c>
    </row>
    <row r="44134" spans="1:39" x14ac:dyDescent="0.45">
      <c r="A44134" t="s">
        <v>161750</v>
      </c>
      <c r="B44134" t="s">
        <v>161751</v>
      </c>
      <c r="C44134" t="s">
        <v>161752</v>
      </c>
      <c r="D44134" t="s">
        <v>161753</v>
      </c>
      <c r="E44134" t="s">
        <v>162</v>
      </c>
      <c r="F44134" t="s">
        <v>2016</v>
      </c>
      <c r="G44134" t="s">
        <v>57</v>
      </c>
      <c r="H44134" t="s">
        <v>2003</v>
      </c>
      <c r="J44134" t="s">
        <v>2004</v>
      </c>
      <c r="K44134" t="s">
        <v>2004</v>
      </c>
      <c r="L44134">
        <v>4</v>
      </c>
      <c r="M44134" s="1">
        <v>40411</v>
      </c>
      <c r="N44134" s="2">
        <v>40391</v>
      </c>
      <c r="O44134" t="s">
        <v>200</v>
      </c>
      <c r="P44134">
        <v>2010</v>
      </c>
      <c r="Q44134" s="1">
        <v>40553</v>
      </c>
      <c r="R44134" s="1">
        <v>41515</v>
      </c>
      <c r="S44134">
        <v>650000</v>
      </c>
      <c r="T44134">
        <v>0</v>
      </c>
      <c r="U44134">
        <v>0</v>
      </c>
      <c r="V44134">
        <v>0</v>
      </c>
      <c r="W44134">
        <v>0</v>
      </c>
      <c r="X44134">
        <v>0</v>
      </c>
      <c r="Y44134">
        <v>0</v>
      </c>
      <c r="Z44134">
        <v>0</v>
      </c>
      <c r="AA44134">
        <v>0</v>
      </c>
      <c r="AB44134">
        <v>0</v>
      </c>
      <c r="AC44134">
        <v>0</v>
      </c>
      <c r="AD44134">
        <v>0</v>
      </c>
      <c r="AE44134">
        <v>0</v>
      </c>
      <c r="AF44134">
        <v>0</v>
      </c>
      <c r="AG44134">
        <v>0</v>
      </c>
      <c r="AH44134">
        <v>0</v>
      </c>
      <c r="AI44134">
        <v>0</v>
      </c>
      <c r="AJ44134">
        <v>0</v>
      </c>
      <c r="AK44134">
        <v>0</v>
      </c>
      <c r="AL44134">
        <v>0</v>
      </c>
      <c r="AM44134">
        <v>0</v>
      </c>
    </row>
    <row r="44135" spans="1:39" x14ac:dyDescent="0.45">
      <c r="A44135" t="s">
        <v>161754</v>
      </c>
      <c r="B44135" t="s">
        <v>161755</v>
      </c>
      <c r="C44135" t="s">
        <v>161756</v>
      </c>
      <c r="D44135" t="s">
        <v>161757</v>
      </c>
      <c r="E44135" t="s">
        <v>572</v>
      </c>
      <c r="F44135" t="s">
        <v>37768</v>
      </c>
      <c r="G44135" t="s">
        <v>57</v>
      </c>
      <c r="H44135" t="s">
        <v>11142</v>
      </c>
      <c r="J44135" t="s">
        <v>35990</v>
      </c>
      <c r="K44135" t="s">
        <v>161758</v>
      </c>
      <c r="L44135">
        <v>1</v>
      </c>
      <c r="Q44135" s="1">
        <v>41711</v>
      </c>
      <c r="R44135" s="1">
        <v>41711</v>
      </c>
      <c r="S44135">
        <v>128660</v>
      </c>
      <c r="T44135">
        <v>0</v>
      </c>
      <c r="U44135">
        <v>0</v>
      </c>
      <c r="V44135">
        <v>0</v>
      </c>
      <c r="W44135">
        <v>0</v>
      </c>
      <c r="X44135">
        <v>0</v>
      </c>
      <c r="Y44135">
        <v>0</v>
      </c>
      <c r="Z44135">
        <v>0</v>
      </c>
      <c r="AA44135">
        <v>0</v>
      </c>
      <c r="AB44135">
        <v>0</v>
      </c>
      <c r="AC44135">
        <v>0</v>
      </c>
      <c r="AD44135">
        <v>0</v>
      </c>
      <c r="AE44135">
        <v>0</v>
      </c>
      <c r="AF44135">
        <v>0</v>
      </c>
      <c r="AG44135">
        <v>0</v>
      </c>
      <c r="AH44135">
        <v>0</v>
      </c>
      <c r="AI44135">
        <v>0</v>
      </c>
      <c r="AJ44135">
        <v>0</v>
      </c>
      <c r="AK44135">
        <v>0</v>
      </c>
      <c r="AL44135">
        <v>0</v>
      </c>
      <c r="AM44135">
        <v>0</v>
      </c>
    </row>
    <row r="44136" spans="1:39" x14ac:dyDescent="0.45">
      <c r="A44136" t="s">
        <v>161759</v>
      </c>
      <c r="B44136" t="s">
        <v>161760</v>
      </c>
      <c r="C44136" t="s">
        <v>161761</v>
      </c>
      <c r="D44136" t="s">
        <v>46866</v>
      </c>
      <c r="E44136" t="s">
        <v>559</v>
      </c>
      <c r="F44136" t="s">
        <v>2249</v>
      </c>
      <c r="G44136" t="s">
        <v>57</v>
      </c>
      <c r="H44136" t="s">
        <v>503</v>
      </c>
      <c r="J44136" t="s">
        <v>504</v>
      </c>
      <c r="K44136" t="s">
        <v>504</v>
      </c>
      <c r="L44136">
        <v>1</v>
      </c>
      <c r="M44136" s="1">
        <v>40967</v>
      </c>
      <c r="N44136" s="2">
        <v>40940</v>
      </c>
      <c r="O44136" t="s">
        <v>132</v>
      </c>
      <c r="P44136">
        <v>2012</v>
      </c>
      <c r="Q44136" s="1">
        <v>41358</v>
      </c>
      <c r="R44136" s="1">
        <v>41358</v>
      </c>
      <c r="S44136">
        <v>560000</v>
      </c>
      <c r="T44136">
        <v>0</v>
      </c>
      <c r="U44136">
        <v>0</v>
      </c>
      <c r="V44136">
        <v>0</v>
      </c>
      <c r="W44136">
        <v>0</v>
      </c>
      <c r="X44136">
        <v>0</v>
      </c>
      <c r="Y44136">
        <v>0</v>
      </c>
      <c r="Z44136">
        <v>0</v>
      </c>
      <c r="AA44136">
        <v>0</v>
      </c>
      <c r="AB44136">
        <v>0</v>
      </c>
      <c r="AC44136">
        <v>0</v>
      </c>
      <c r="AD44136">
        <v>0</v>
      </c>
      <c r="AE44136">
        <v>0</v>
      </c>
      <c r="AF44136">
        <v>0</v>
      </c>
      <c r="AG44136">
        <v>0</v>
      </c>
      <c r="AH44136">
        <v>0</v>
      </c>
      <c r="AI44136">
        <v>0</v>
      </c>
      <c r="AJ44136">
        <v>0</v>
      </c>
      <c r="AK44136">
        <v>0</v>
      </c>
      <c r="AL44136">
        <v>0</v>
      </c>
      <c r="AM44136">
        <v>0</v>
      </c>
    </row>
    <row r="44137" spans="1:39" x14ac:dyDescent="0.45">
      <c r="A44137" t="s">
        <v>161762</v>
      </c>
      <c r="B44137" t="s">
        <v>161763</v>
      </c>
      <c r="C44137" t="s">
        <v>161764</v>
      </c>
      <c r="D44137" t="s">
        <v>161765</v>
      </c>
      <c r="E44137" t="s">
        <v>363</v>
      </c>
      <c r="F44137" t="s">
        <v>1680</v>
      </c>
      <c r="G44137" t="s">
        <v>45</v>
      </c>
      <c r="H44137" t="s">
        <v>260</v>
      </c>
      <c r="I44137" t="s">
        <v>261</v>
      </c>
      <c r="J44137" t="s">
        <v>262</v>
      </c>
      <c r="K44137" t="s">
        <v>13439</v>
      </c>
      <c r="L44137">
        <v>2</v>
      </c>
      <c r="M44137" s="1">
        <v>39814</v>
      </c>
      <c r="N44137" s="2">
        <v>39814</v>
      </c>
      <c r="O44137" t="s">
        <v>188</v>
      </c>
      <c r="P44137">
        <v>2009</v>
      </c>
      <c r="Q44137" s="1">
        <v>40751</v>
      </c>
      <c r="R44137" s="1">
        <v>41122</v>
      </c>
      <c r="S44137">
        <v>1000000</v>
      </c>
      <c r="T44137">
        <v>2500000</v>
      </c>
      <c r="U44137">
        <v>0</v>
      </c>
      <c r="V44137">
        <v>0</v>
      </c>
      <c r="W44137">
        <v>0</v>
      </c>
      <c r="X44137">
        <v>0</v>
      </c>
      <c r="Y44137">
        <v>0</v>
      </c>
      <c r="Z44137">
        <v>0</v>
      </c>
      <c r="AA44137">
        <v>0</v>
      </c>
      <c r="AB44137">
        <v>0</v>
      </c>
      <c r="AC44137">
        <v>0</v>
      </c>
      <c r="AD44137">
        <v>0</v>
      </c>
      <c r="AE44137">
        <v>0</v>
      </c>
      <c r="AF44137">
        <v>0</v>
      </c>
      <c r="AG44137">
        <v>0</v>
      </c>
      <c r="AH44137">
        <v>0</v>
      </c>
      <c r="AI44137">
        <v>0</v>
      </c>
      <c r="AJ44137">
        <v>0</v>
      </c>
      <c r="AK44137">
        <v>0</v>
      </c>
      <c r="AL44137">
        <v>0</v>
      </c>
      <c r="AM44137">
        <v>0</v>
      </c>
    </row>
    <row r="44138" spans="1:39" x14ac:dyDescent="0.45">
      <c r="A44138" t="s">
        <v>161766</v>
      </c>
      <c r="B44138" t="s">
        <v>161767</v>
      </c>
      <c r="C44138" t="s">
        <v>161768</v>
      </c>
      <c r="D44138" t="s">
        <v>161769</v>
      </c>
      <c r="E44138" t="s">
        <v>559</v>
      </c>
      <c r="F44138" t="s">
        <v>3324</v>
      </c>
      <c r="G44138" t="s">
        <v>57</v>
      </c>
      <c r="H44138" t="s">
        <v>74</v>
      </c>
      <c r="J44138" t="s">
        <v>75</v>
      </c>
      <c r="K44138" t="s">
        <v>75</v>
      </c>
      <c r="L44138">
        <v>2</v>
      </c>
      <c r="M44138" s="1">
        <v>40179</v>
      </c>
      <c r="N44138" s="2">
        <v>40179</v>
      </c>
      <c r="O44138" t="s">
        <v>118</v>
      </c>
      <c r="P44138">
        <v>2010</v>
      </c>
      <c r="Q44138" s="1">
        <v>40704</v>
      </c>
      <c r="R44138" s="1">
        <v>40909</v>
      </c>
      <c r="S44138">
        <v>0</v>
      </c>
      <c r="T44138">
        <v>3200000</v>
      </c>
      <c r="U44138">
        <v>0</v>
      </c>
      <c r="V44138">
        <v>0</v>
      </c>
      <c r="W44138">
        <v>0</v>
      </c>
      <c r="X44138">
        <v>0</v>
      </c>
      <c r="Y44138">
        <v>0</v>
      </c>
      <c r="Z44138">
        <v>0</v>
      </c>
      <c r="AA44138">
        <v>0</v>
      </c>
      <c r="AB44138">
        <v>0</v>
      </c>
      <c r="AC44138">
        <v>0</v>
      </c>
      <c r="AD44138">
        <v>0</v>
      </c>
      <c r="AE44138">
        <v>0</v>
      </c>
      <c r="AF44138">
        <v>2800000</v>
      </c>
      <c r="AG44138">
        <v>0</v>
      </c>
      <c r="AH44138">
        <v>0</v>
      </c>
      <c r="AI44138">
        <v>0</v>
      </c>
      <c r="AJ44138">
        <v>0</v>
      </c>
      <c r="AK44138">
        <v>0</v>
      </c>
      <c r="AL44138">
        <v>0</v>
      </c>
      <c r="AM44138">
        <v>0</v>
      </c>
    </row>
    <row r="44139" spans="1:39" x14ac:dyDescent="0.45">
      <c r="A44139" t="s">
        <v>161770</v>
      </c>
      <c r="B44139" t="s">
        <v>161771</v>
      </c>
      <c r="D44139" t="s">
        <v>755</v>
      </c>
      <c r="E44139" t="s">
        <v>756</v>
      </c>
      <c r="F44139" t="s">
        <v>275</v>
      </c>
      <c r="G44139" t="s">
        <v>57</v>
      </c>
      <c r="H44139" t="s">
        <v>496</v>
      </c>
      <c r="J44139" t="s">
        <v>497</v>
      </c>
      <c r="K44139" t="s">
        <v>10790</v>
      </c>
      <c r="L44139">
        <v>1</v>
      </c>
      <c r="Q44139" s="1">
        <v>39486</v>
      </c>
      <c r="R44139" s="1">
        <v>39486</v>
      </c>
      <c r="S44139">
        <v>0</v>
      </c>
      <c r="T44139">
        <v>1600000</v>
      </c>
      <c r="U44139">
        <v>0</v>
      </c>
      <c r="V44139">
        <v>0</v>
      </c>
      <c r="W44139">
        <v>0</v>
      </c>
      <c r="X44139">
        <v>0</v>
      </c>
      <c r="Y44139">
        <v>0</v>
      </c>
      <c r="Z44139">
        <v>0</v>
      </c>
      <c r="AA44139">
        <v>0</v>
      </c>
      <c r="AB44139">
        <v>0</v>
      </c>
      <c r="AC44139">
        <v>0</v>
      </c>
      <c r="AD44139">
        <v>0</v>
      </c>
      <c r="AE44139">
        <v>0</v>
      </c>
      <c r="AF44139">
        <v>0</v>
      </c>
      <c r="AG44139">
        <v>0</v>
      </c>
      <c r="AH44139">
        <v>0</v>
      </c>
      <c r="AI44139">
        <v>0</v>
      </c>
      <c r="AJ44139">
        <v>0</v>
      </c>
      <c r="AK44139">
        <v>0</v>
      </c>
      <c r="AL44139">
        <v>0</v>
      </c>
      <c r="AM44139">
        <v>0</v>
      </c>
    </row>
    <row r="44140" spans="1:39" x14ac:dyDescent="0.45">
      <c r="A44140" t="s">
        <v>161772</v>
      </c>
      <c r="B44140" t="s">
        <v>161773</v>
      </c>
      <c r="C44140" t="s">
        <v>161774</v>
      </c>
      <c r="D44140" t="s">
        <v>88</v>
      </c>
      <c r="E44140" t="s">
        <v>89</v>
      </c>
      <c r="F44140" t="s">
        <v>422</v>
      </c>
      <c r="G44140" t="s">
        <v>57</v>
      </c>
      <c r="H44140" t="s">
        <v>46</v>
      </c>
      <c r="I44140" t="s">
        <v>1388</v>
      </c>
      <c r="J44140" t="s">
        <v>641</v>
      </c>
      <c r="K44140" t="s">
        <v>4480</v>
      </c>
      <c r="L44140">
        <v>1</v>
      </c>
      <c r="Q44140" s="1">
        <v>41795</v>
      </c>
      <c r="R44140" s="1">
        <v>41795</v>
      </c>
      <c r="S44140">
        <v>3400000</v>
      </c>
      <c r="T44140">
        <v>0</v>
      </c>
      <c r="U44140">
        <v>0</v>
      </c>
      <c r="V44140">
        <v>0</v>
      </c>
      <c r="W44140">
        <v>0</v>
      </c>
      <c r="X44140">
        <v>0</v>
      </c>
      <c r="Y44140">
        <v>0</v>
      </c>
      <c r="Z44140">
        <v>0</v>
      </c>
      <c r="AA44140">
        <v>0</v>
      </c>
      <c r="AB44140">
        <v>0</v>
      </c>
      <c r="AC44140">
        <v>0</v>
      </c>
      <c r="AD44140">
        <v>0</v>
      </c>
      <c r="AE44140">
        <v>0</v>
      </c>
      <c r="AF44140">
        <v>0</v>
      </c>
      <c r="AG44140">
        <v>0</v>
      </c>
      <c r="AH44140">
        <v>0</v>
      </c>
      <c r="AI44140">
        <v>0</v>
      </c>
      <c r="AJ44140">
        <v>0</v>
      </c>
      <c r="AK44140">
        <v>0</v>
      </c>
      <c r="AL44140">
        <v>0</v>
      </c>
      <c r="AM44140">
        <v>0</v>
      </c>
    </row>
    <row r="44141" spans="1:39" x14ac:dyDescent="0.45">
      <c r="A44141" t="s">
        <v>161775</v>
      </c>
      <c r="B44141" t="s">
        <v>161776</v>
      </c>
      <c r="C44141" t="s">
        <v>161777</v>
      </c>
      <c r="D44141" t="s">
        <v>161778</v>
      </c>
      <c r="E44141" t="s">
        <v>9857</v>
      </c>
      <c r="F44141" t="s">
        <v>3608</v>
      </c>
      <c r="G44141" t="s">
        <v>57</v>
      </c>
      <c r="H44141" t="s">
        <v>46</v>
      </c>
      <c r="I44141" t="s">
        <v>58</v>
      </c>
      <c r="J44141" t="s">
        <v>59</v>
      </c>
      <c r="K44141" t="s">
        <v>59</v>
      </c>
      <c r="L44141">
        <v>2</v>
      </c>
      <c r="M44141" s="1">
        <v>40725</v>
      </c>
      <c r="N44141" s="2">
        <v>40725</v>
      </c>
      <c r="O44141" t="s">
        <v>250</v>
      </c>
      <c r="P44141">
        <v>2011</v>
      </c>
      <c r="Q44141" s="1">
        <v>40882</v>
      </c>
      <c r="R44141" s="1">
        <v>41176</v>
      </c>
      <c r="S44141">
        <v>2500000</v>
      </c>
      <c r="T44141">
        <v>6200000</v>
      </c>
      <c r="U44141">
        <v>0</v>
      </c>
      <c r="V44141">
        <v>0</v>
      </c>
      <c r="W44141">
        <v>0</v>
      </c>
      <c r="X44141">
        <v>0</v>
      </c>
      <c r="Y44141">
        <v>0</v>
      </c>
      <c r="Z44141">
        <v>0</v>
      </c>
      <c r="AA44141">
        <v>0</v>
      </c>
      <c r="AB44141">
        <v>0</v>
      </c>
      <c r="AC44141">
        <v>0</v>
      </c>
      <c r="AD44141">
        <v>0</v>
      </c>
      <c r="AE44141">
        <v>0</v>
      </c>
      <c r="AF44141">
        <v>6200000</v>
      </c>
      <c r="AG44141">
        <v>0</v>
      </c>
      <c r="AH44141">
        <v>0</v>
      </c>
      <c r="AI44141">
        <v>0</v>
      </c>
      <c r="AJ44141">
        <v>0</v>
      </c>
      <c r="AK44141">
        <v>0</v>
      </c>
      <c r="AL44141">
        <v>0</v>
      </c>
      <c r="AM44141">
        <v>0</v>
      </c>
    </row>
    <row r="44142" spans="1:39" x14ac:dyDescent="0.45">
      <c r="A44142" t="s">
        <v>161779</v>
      </c>
      <c r="B44142" t="s">
        <v>161780</v>
      </c>
      <c r="C44142" t="s">
        <v>161781</v>
      </c>
      <c r="D44142" t="s">
        <v>88</v>
      </c>
      <c r="E44142" t="s">
        <v>89</v>
      </c>
      <c r="F44142" t="s">
        <v>161782</v>
      </c>
      <c r="G44142" t="s">
        <v>45</v>
      </c>
      <c r="H44142" t="s">
        <v>74</v>
      </c>
      <c r="J44142" t="s">
        <v>75</v>
      </c>
      <c r="K44142" t="s">
        <v>75</v>
      </c>
      <c r="L44142">
        <v>3</v>
      </c>
      <c r="M44142" s="1">
        <v>37622</v>
      </c>
      <c r="N44142" s="2">
        <v>37622</v>
      </c>
      <c r="O44142" t="s">
        <v>854</v>
      </c>
      <c r="P44142">
        <v>2003</v>
      </c>
      <c r="Q44142" s="1">
        <v>38534</v>
      </c>
      <c r="R44142" s="1">
        <v>39827</v>
      </c>
      <c r="S44142">
        <v>0</v>
      </c>
      <c r="T44142">
        <v>28120000</v>
      </c>
      <c r="U44142">
        <v>0</v>
      </c>
      <c r="V44142">
        <v>0</v>
      </c>
      <c r="W44142">
        <v>0</v>
      </c>
      <c r="X44142">
        <v>0</v>
      </c>
      <c r="Y44142">
        <v>0</v>
      </c>
      <c r="Z44142">
        <v>0</v>
      </c>
      <c r="AA44142">
        <v>0</v>
      </c>
      <c r="AB44142">
        <v>0</v>
      </c>
      <c r="AC44142">
        <v>0</v>
      </c>
      <c r="AD44142">
        <v>0</v>
      </c>
      <c r="AE44142">
        <v>0</v>
      </c>
      <c r="AF44142">
        <v>0</v>
      </c>
      <c r="AG44142">
        <v>15000000</v>
      </c>
      <c r="AH44142">
        <v>0</v>
      </c>
      <c r="AI44142">
        <v>0</v>
      </c>
      <c r="AJ44142">
        <v>0</v>
      </c>
      <c r="AK44142">
        <v>0</v>
      </c>
      <c r="AL44142">
        <v>0</v>
      </c>
      <c r="AM44142">
        <v>0</v>
      </c>
    </row>
    <row r="44143" spans="1:39" x14ac:dyDescent="0.45">
      <c r="A44143" t="s">
        <v>161783</v>
      </c>
      <c r="B44143" t="s">
        <v>161784</v>
      </c>
      <c r="D44143" t="s">
        <v>389</v>
      </c>
      <c r="E44143" t="s">
        <v>390</v>
      </c>
      <c r="F44143" t="s">
        <v>4657</v>
      </c>
      <c r="G44143" t="s">
        <v>57</v>
      </c>
      <c r="H44143" t="s">
        <v>46</v>
      </c>
      <c r="I44143" t="s">
        <v>299</v>
      </c>
      <c r="J44143" t="s">
        <v>300</v>
      </c>
      <c r="K44143" t="s">
        <v>3857</v>
      </c>
      <c r="L44143">
        <v>1</v>
      </c>
      <c r="M44143" s="1">
        <v>36892</v>
      </c>
      <c r="N44143" s="2">
        <v>36892</v>
      </c>
      <c r="O44143" t="s">
        <v>172</v>
      </c>
      <c r="P44143">
        <v>2001</v>
      </c>
      <c r="Q44143" s="1">
        <v>38583</v>
      </c>
      <c r="R44143" s="1">
        <v>38583</v>
      </c>
      <c r="S44143">
        <v>0</v>
      </c>
      <c r="T44143">
        <v>13000000</v>
      </c>
      <c r="U44143">
        <v>0</v>
      </c>
      <c r="V44143">
        <v>0</v>
      </c>
      <c r="W44143">
        <v>0</v>
      </c>
      <c r="X44143">
        <v>0</v>
      </c>
      <c r="Y44143">
        <v>0</v>
      </c>
      <c r="Z44143">
        <v>0</v>
      </c>
      <c r="AA44143">
        <v>0</v>
      </c>
      <c r="AB44143">
        <v>0</v>
      </c>
      <c r="AC44143">
        <v>0</v>
      </c>
      <c r="AD44143">
        <v>0</v>
      </c>
      <c r="AE44143">
        <v>0</v>
      </c>
      <c r="AF44143">
        <v>0</v>
      </c>
      <c r="AG44143">
        <v>0</v>
      </c>
      <c r="AH44143">
        <v>0</v>
      </c>
      <c r="AI44143">
        <v>0</v>
      </c>
      <c r="AJ44143">
        <v>0</v>
      </c>
      <c r="AK44143">
        <v>0</v>
      </c>
      <c r="AL44143">
        <v>0</v>
      </c>
      <c r="AM44143">
        <v>0</v>
      </c>
    </row>
    <row r="44144" spans="1:39" x14ac:dyDescent="0.45">
      <c r="A44144" t="s">
        <v>161785</v>
      </c>
      <c r="B44144" t="s">
        <v>161786</v>
      </c>
      <c r="C44144" t="s">
        <v>161787</v>
      </c>
      <c r="D44144" t="s">
        <v>653</v>
      </c>
      <c r="E44144" t="s">
        <v>343</v>
      </c>
      <c r="F44144" t="s">
        <v>114</v>
      </c>
      <c r="G44144" t="s">
        <v>57</v>
      </c>
      <c r="H44144" t="s">
        <v>46</v>
      </c>
      <c r="I44144" t="s">
        <v>1234</v>
      </c>
      <c r="J44144" t="s">
        <v>1981</v>
      </c>
      <c r="K44144" t="s">
        <v>11777</v>
      </c>
      <c r="L44144">
        <v>1</v>
      </c>
      <c r="M44144" s="1">
        <v>41000</v>
      </c>
      <c r="N44144" s="2">
        <v>41000</v>
      </c>
      <c r="O44144" t="s">
        <v>50</v>
      </c>
      <c r="P44144">
        <v>2012</v>
      </c>
      <c r="Q44144" s="1">
        <v>41136</v>
      </c>
      <c r="R44144" s="1">
        <v>41136</v>
      </c>
      <c r="S44144">
        <v>0</v>
      </c>
      <c r="T44144">
        <v>0</v>
      </c>
      <c r="U44144">
        <v>0</v>
      </c>
      <c r="V44144">
        <v>0</v>
      </c>
      <c r="W44144">
        <v>0</v>
      </c>
      <c r="X44144">
        <v>0</v>
      </c>
      <c r="Y44144">
        <v>0</v>
      </c>
      <c r="Z44144">
        <v>0</v>
      </c>
      <c r="AA44144">
        <v>0</v>
      </c>
      <c r="AB44144">
        <v>0</v>
      </c>
      <c r="AC44144">
        <v>0</v>
      </c>
      <c r="AD44144">
        <v>0</v>
      </c>
      <c r="AE44144">
        <v>0</v>
      </c>
      <c r="AF44144">
        <v>0</v>
      </c>
      <c r="AG44144">
        <v>0</v>
      </c>
      <c r="AH44144">
        <v>0</v>
      </c>
      <c r="AI44144">
        <v>0</v>
      </c>
      <c r="AJ44144">
        <v>0</v>
      </c>
      <c r="AK44144">
        <v>0</v>
      </c>
      <c r="AL44144">
        <v>0</v>
      </c>
      <c r="AM44144">
        <v>0</v>
      </c>
    </row>
    <row r="44145" spans="1:39" x14ac:dyDescent="0.45">
      <c r="A44145" t="s">
        <v>161788</v>
      </c>
      <c r="B44145" t="s">
        <v>161789</v>
      </c>
      <c r="C44145" t="s">
        <v>161790</v>
      </c>
      <c r="D44145" t="s">
        <v>88</v>
      </c>
      <c r="E44145" t="s">
        <v>89</v>
      </c>
      <c r="F44145" t="s">
        <v>10778</v>
      </c>
      <c r="G44145" t="s">
        <v>57</v>
      </c>
      <c r="H44145" t="s">
        <v>46</v>
      </c>
      <c r="I44145" t="s">
        <v>91</v>
      </c>
      <c r="J44145" t="s">
        <v>3258</v>
      </c>
      <c r="K44145" t="s">
        <v>3258</v>
      </c>
      <c r="L44145">
        <v>1</v>
      </c>
      <c r="Q44145" s="1">
        <v>40424</v>
      </c>
      <c r="R44145" s="1">
        <v>40424</v>
      </c>
      <c r="S44145">
        <v>0</v>
      </c>
      <c r="T44145">
        <v>24100000</v>
      </c>
      <c r="U44145">
        <v>0</v>
      </c>
      <c r="V44145">
        <v>0</v>
      </c>
      <c r="W44145">
        <v>0</v>
      </c>
      <c r="X44145">
        <v>0</v>
      </c>
      <c r="Y44145">
        <v>0</v>
      </c>
      <c r="Z44145">
        <v>0</v>
      </c>
      <c r="AA44145">
        <v>0</v>
      </c>
      <c r="AB44145">
        <v>0</v>
      </c>
      <c r="AC44145">
        <v>0</v>
      </c>
      <c r="AD44145">
        <v>0</v>
      </c>
      <c r="AE44145">
        <v>0</v>
      </c>
      <c r="AF44145">
        <v>0</v>
      </c>
      <c r="AG44145">
        <v>0</v>
      </c>
      <c r="AH44145">
        <v>0</v>
      </c>
      <c r="AI44145">
        <v>0</v>
      </c>
      <c r="AJ44145">
        <v>0</v>
      </c>
      <c r="AK44145">
        <v>0</v>
      </c>
      <c r="AL44145">
        <v>0</v>
      </c>
      <c r="AM44145">
        <v>0</v>
      </c>
    </row>
    <row r="44146" spans="1:39" x14ac:dyDescent="0.45">
      <c r="A44146" t="s">
        <v>161791</v>
      </c>
      <c r="B44146" t="s">
        <v>161792</v>
      </c>
      <c r="C44146" t="s">
        <v>161793</v>
      </c>
      <c r="D44146" t="s">
        <v>161794</v>
      </c>
      <c r="E44146" t="s">
        <v>248</v>
      </c>
      <c r="F44146" t="s">
        <v>282</v>
      </c>
      <c r="G44146" t="s">
        <v>57</v>
      </c>
      <c r="L44146">
        <v>2</v>
      </c>
      <c r="M44146" s="1">
        <v>41000</v>
      </c>
      <c r="N44146" s="2">
        <v>41000</v>
      </c>
      <c r="O44146" t="s">
        <v>50</v>
      </c>
      <c r="P44146">
        <v>2012</v>
      </c>
      <c r="Q44146" s="1">
        <v>41791</v>
      </c>
      <c r="R44146" s="1">
        <v>41841</v>
      </c>
      <c r="S44146">
        <v>100000</v>
      </c>
      <c r="T44146">
        <v>0</v>
      </c>
      <c r="U44146">
        <v>0</v>
      </c>
      <c r="V44146">
        <v>0</v>
      </c>
      <c r="W44146">
        <v>0</v>
      </c>
      <c r="X44146">
        <v>0</v>
      </c>
      <c r="Y44146">
        <v>0</v>
      </c>
      <c r="Z44146">
        <v>0</v>
      </c>
      <c r="AA44146">
        <v>0</v>
      </c>
      <c r="AB44146">
        <v>0</v>
      </c>
      <c r="AC44146">
        <v>0</v>
      </c>
      <c r="AD44146">
        <v>0</v>
      </c>
      <c r="AE44146">
        <v>0</v>
      </c>
      <c r="AF44146">
        <v>0</v>
      </c>
      <c r="AG44146">
        <v>0</v>
      </c>
      <c r="AH44146">
        <v>0</v>
      </c>
      <c r="AI44146">
        <v>0</v>
      </c>
      <c r="AJ44146">
        <v>0</v>
      </c>
      <c r="AK44146">
        <v>0</v>
      </c>
      <c r="AL44146">
        <v>0</v>
      </c>
      <c r="AM44146">
        <v>0</v>
      </c>
    </row>
    <row r="44147" spans="1:39" x14ac:dyDescent="0.45">
      <c r="A44147" t="s">
        <v>161795</v>
      </c>
      <c r="B44147" t="s">
        <v>161796</v>
      </c>
      <c r="C44147" t="s">
        <v>161797</v>
      </c>
      <c r="D44147" t="s">
        <v>293</v>
      </c>
      <c r="E44147" t="s">
        <v>294</v>
      </c>
      <c r="F44147" t="s">
        <v>161798</v>
      </c>
      <c r="G44147" t="s">
        <v>57</v>
      </c>
      <c r="H44147" t="s">
        <v>260</v>
      </c>
      <c r="I44147" t="s">
        <v>261</v>
      </c>
      <c r="J44147" t="s">
        <v>262</v>
      </c>
      <c r="K44147" t="s">
        <v>27384</v>
      </c>
      <c r="L44147">
        <v>1</v>
      </c>
      <c r="M44147" s="1">
        <v>41275</v>
      </c>
      <c r="N44147" s="2">
        <v>41275</v>
      </c>
      <c r="O44147" t="s">
        <v>164</v>
      </c>
      <c r="P44147">
        <v>2013</v>
      </c>
      <c r="Q44147" s="1">
        <v>41876</v>
      </c>
      <c r="R44147" s="1">
        <v>41876</v>
      </c>
      <c r="S44147">
        <v>0</v>
      </c>
      <c r="T44147">
        <v>0</v>
      </c>
      <c r="U44147">
        <v>0</v>
      </c>
      <c r="V44147">
        <v>0</v>
      </c>
      <c r="W44147">
        <v>0</v>
      </c>
      <c r="X44147">
        <v>0</v>
      </c>
      <c r="Y44147">
        <v>0</v>
      </c>
      <c r="Z44147">
        <v>0</v>
      </c>
      <c r="AA44147">
        <v>0</v>
      </c>
      <c r="AB44147">
        <v>27900000</v>
      </c>
      <c r="AC44147">
        <v>0</v>
      </c>
      <c r="AD44147">
        <v>0</v>
      </c>
      <c r="AE44147">
        <v>0</v>
      </c>
      <c r="AF44147">
        <v>0</v>
      </c>
      <c r="AG44147">
        <v>0</v>
      </c>
      <c r="AH44147">
        <v>0</v>
      </c>
      <c r="AI44147">
        <v>0</v>
      </c>
      <c r="AJ44147">
        <v>0</v>
      </c>
      <c r="AK44147">
        <v>0</v>
      </c>
      <c r="AL44147">
        <v>0</v>
      </c>
      <c r="AM44147">
        <v>0</v>
      </c>
    </row>
    <row r="44148" spans="1:39" x14ac:dyDescent="0.45">
      <c r="A44148" t="s">
        <v>161799</v>
      </c>
      <c r="B44148" t="s">
        <v>161800</v>
      </c>
      <c r="C44148" t="s">
        <v>161801</v>
      </c>
      <c r="D44148" t="s">
        <v>646</v>
      </c>
      <c r="E44148" t="s">
        <v>43</v>
      </c>
      <c r="F44148" t="s">
        <v>408</v>
      </c>
      <c r="G44148" t="s">
        <v>57</v>
      </c>
      <c r="L44148">
        <v>2</v>
      </c>
      <c r="Q44148" s="1">
        <v>39479</v>
      </c>
      <c r="R44148" s="1">
        <v>40007</v>
      </c>
      <c r="S44148">
        <v>0</v>
      </c>
      <c r="T44148">
        <v>5500000</v>
      </c>
      <c r="U44148">
        <v>0</v>
      </c>
      <c r="V44148">
        <v>0</v>
      </c>
      <c r="W44148">
        <v>0</v>
      </c>
      <c r="X44148">
        <v>0</v>
      </c>
      <c r="Y44148">
        <v>0</v>
      </c>
      <c r="Z44148">
        <v>0</v>
      </c>
      <c r="AA44148">
        <v>0</v>
      </c>
      <c r="AB44148">
        <v>0</v>
      </c>
      <c r="AC44148">
        <v>0</v>
      </c>
      <c r="AD44148">
        <v>0</v>
      </c>
      <c r="AE44148">
        <v>0</v>
      </c>
      <c r="AF44148">
        <v>4300000</v>
      </c>
      <c r="AG44148">
        <v>1200000</v>
      </c>
      <c r="AH44148">
        <v>0</v>
      </c>
      <c r="AI44148">
        <v>0</v>
      </c>
      <c r="AJ44148">
        <v>0</v>
      </c>
      <c r="AK44148">
        <v>0</v>
      </c>
      <c r="AL44148">
        <v>0</v>
      </c>
      <c r="AM44148">
        <v>0</v>
      </c>
    </row>
    <row r="44149" spans="1:39" x14ac:dyDescent="0.45">
      <c r="A44149" t="s">
        <v>161802</v>
      </c>
      <c r="B44149" t="s">
        <v>161803</v>
      </c>
      <c r="C44149" t="s">
        <v>161804</v>
      </c>
      <c r="F44149" s="3">
        <v>20203</v>
      </c>
      <c r="G44149" t="s">
        <v>57</v>
      </c>
      <c r="L44149">
        <v>1</v>
      </c>
      <c r="Q44149" s="1">
        <v>41301</v>
      </c>
      <c r="R44149" s="1">
        <v>41301</v>
      </c>
      <c r="S44149">
        <v>20203</v>
      </c>
      <c r="T44149">
        <v>0</v>
      </c>
      <c r="U44149">
        <v>0</v>
      </c>
      <c r="V44149">
        <v>0</v>
      </c>
      <c r="W44149">
        <v>0</v>
      </c>
      <c r="X44149">
        <v>0</v>
      </c>
      <c r="Y44149">
        <v>0</v>
      </c>
      <c r="Z44149">
        <v>0</v>
      </c>
      <c r="AA44149">
        <v>0</v>
      </c>
      <c r="AB44149">
        <v>0</v>
      </c>
      <c r="AC44149">
        <v>0</v>
      </c>
      <c r="AD44149">
        <v>0</v>
      </c>
      <c r="AE44149">
        <v>0</v>
      </c>
      <c r="AF44149">
        <v>0</v>
      </c>
      <c r="AG44149">
        <v>0</v>
      </c>
      <c r="AH44149">
        <v>0</v>
      </c>
      <c r="AI44149">
        <v>0</v>
      </c>
      <c r="AJ44149">
        <v>0</v>
      </c>
      <c r="AK44149">
        <v>0</v>
      </c>
      <c r="AL44149">
        <v>0</v>
      </c>
      <c r="AM44149">
        <v>0</v>
      </c>
    </row>
    <row r="44150" spans="1:39" x14ac:dyDescent="0.45">
      <c r="A44150" t="s">
        <v>161805</v>
      </c>
      <c r="B44150" t="s">
        <v>161806</v>
      </c>
      <c r="C44150" t="s">
        <v>161807</v>
      </c>
      <c r="D44150" t="s">
        <v>755</v>
      </c>
      <c r="E44150" t="s">
        <v>756</v>
      </c>
      <c r="F44150" t="s">
        <v>187</v>
      </c>
      <c r="G44150" t="s">
        <v>57</v>
      </c>
      <c r="H44150" t="s">
        <v>46</v>
      </c>
      <c r="I44150" t="s">
        <v>58</v>
      </c>
      <c r="J44150" t="s">
        <v>1223</v>
      </c>
      <c r="K44150" t="s">
        <v>15228</v>
      </c>
      <c r="L44150">
        <v>1</v>
      </c>
      <c r="M44150" s="1">
        <v>39448</v>
      </c>
      <c r="N44150" s="2">
        <v>39448</v>
      </c>
      <c r="O44150" t="s">
        <v>181</v>
      </c>
      <c r="P44150">
        <v>2008</v>
      </c>
      <c r="Q44150" s="1">
        <v>41689</v>
      </c>
      <c r="R44150" s="1">
        <v>41689</v>
      </c>
      <c r="S44150">
        <v>0</v>
      </c>
      <c r="T44150">
        <v>500000</v>
      </c>
      <c r="U44150">
        <v>0</v>
      </c>
      <c r="V44150">
        <v>0</v>
      </c>
      <c r="W44150">
        <v>0</v>
      </c>
      <c r="X44150">
        <v>0</v>
      </c>
      <c r="Y44150">
        <v>0</v>
      </c>
      <c r="Z44150">
        <v>0</v>
      </c>
      <c r="AA44150">
        <v>0</v>
      </c>
      <c r="AB44150">
        <v>0</v>
      </c>
      <c r="AC44150">
        <v>0</v>
      </c>
      <c r="AD44150">
        <v>0</v>
      </c>
      <c r="AE44150">
        <v>0</v>
      </c>
      <c r="AF44150">
        <v>0</v>
      </c>
      <c r="AG44150">
        <v>0</v>
      </c>
      <c r="AH44150">
        <v>0</v>
      </c>
      <c r="AI44150">
        <v>0</v>
      </c>
      <c r="AJ44150">
        <v>0</v>
      </c>
      <c r="AK44150">
        <v>0</v>
      </c>
      <c r="AL44150">
        <v>0</v>
      </c>
      <c r="AM44150">
        <v>0</v>
      </c>
    </row>
    <row r="44151" spans="1:39" x14ac:dyDescent="0.45">
      <c r="A44151" t="s">
        <v>161808</v>
      </c>
      <c r="B44151" t="s">
        <v>161809</v>
      </c>
      <c r="C44151" t="s">
        <v>161810</v>
      </c>
      <c r="D44151" t="s">
        <v>2741</v>
      </c>
      <c r="E44151" t="s">
        <v>1841</v>
      </c>
      <c r="F44151" t="s">
        <v>7816</v>
      </c>
      <c r="G44151" t="s">
        <v>57</v>
      </c>
      <c r="H44151" t="s">
        <v>46</v>
      </c>
      <c r="I44151" t="s">
        <v>526</v>
      </c>
      <c r="J44151" t="s">
        <v>527</v>
      </c>
      <c r="K44151" t="s">
        <v>14714</v>
      </c>
      <c r="L44151">
        <v>1</v>
      </c>
      <c r="Q44151" s="1">
        <v>41837</v>
      </c>
      <c r="R44151" s="1">
        <v>41837</v>
      </c>
      <c r="S44151">
        <v>0</v>
      </c>
      <c r="T44151">
        <v>11600000</v>
      </c>
      <c r="U44151">
        <v>0</v>
      </c>
      <c r="V44151">
        <v>0</v>
      </c>
      <c r="W44151">
        <v>0</v>
      </c>
      <c r="X44151">
        <v>0</v>
      </c>
      <c r="Y44151">
        <v>0</v>
      </c>
      <c r="Z44151">
        <v>0</v>
      </c>
      <c r="AA44151">
        <v>0</v>
      </c>
      <c r="AB44151">
        <v>0</v>
      </c>
      <c r="AC44151">
        <v>0</v>
      </c>
      <c r="AD44151">
        <v>0</v>
      </c>
      <c r="AE44151">
        <v>0</v>
      </c>
      <c r="AF44151">
        <v>0</v>
      </c>
      <c r="AG44151">
        <v>11600000</v>
      </c>
      <c r="AH44151">
        <v>0</v>
      </c>
      <c r="AI44151">
        <v>0</v>
      </c>
      <c r="AJ44151">
        <v>0</v>
      </c>
      <c r="AK44151">
        <v>0</v>
      </c>
      <c r="AL44151">
        <v>0</v>
      </c>
      <c r="AM44151">
        <v>0</v>
      </c>
    </row>
    <row r="44152" spans="1:39" x14ac:dyDescent="0.45">
      <c r="A44152" t="s">
        <v>161811</v>
      </c>
      <c r="B44152" t="s">
        <v>161812</v>
      </c>
      <c r="C44152" t="s">
        <v>161813</v>
      </c>
      <c r="D44152" t="s">
        <v>293</v>
      </c>
      <c r="E44152" t="s">
        <v>294</v>
      </c>
      <c r="F44152" t="s">
        <v>230</v>
      </c>
      <c r="G44152" t="s">
        <v>57</v>
      </c>
      <c r="H44152" t="s">
        <v>46</v>
      </c>
      <c r="I44152" t="s">
        <v>526</v>
      </c>
      <c r="J44152" t="s">
        <v>527</v>
      </c>
      <c r="K44152" t="s">
        <v>14714</v>
      </c>
      <c r="L44152">
        <v>1</v>
      </c>
      <c r="Q44152" s="1">
        <v>41605</v>
      </c>
      <c r="R44152" s="1">
        <v>41605</v>
      </c>
      <c r="S44152">
        <v>0</v>
      </c>
      <c r="T44152">
        <v>0</v>
      </c>
      <c r="U44152">
        <v>0</v>
      </c>
      <c r="V44152">
        <v>0</v>
      </c>
      <c r="W44152">
        <v>0</v>
      </c>
      <c r="X44152">
        <v>3000000</v>
      </c>
      <c r="Y44152">
        <v>0</v>
      </c>
      <c r="Z44152">
        <v>0</v>
      </c>
      <c r="AA44152">
        <v>0</v>
      </c>
      <c r="AB44152">
        <v>0</v>
      </c>
      <c r="AC44152">
        <v>0</v>
      </c>
      <c r="AD44152">
        <v>0</v>
      </c>
      <c r="AE44152">
        <v>0</v>
      </c>
      <c r="AF44152">
        <v>0</v>
      </c>
      <c r="AG44152">
        <v>0</v>
      </c>
      <c r="AH44152">
        <v>0</v>
      </c>
      <c r="AI44152">
        <v>0</v>
      </c>
      <c r="AJ44152">
        <v>0</v>
      </c>
      <c r="AK44152">
        <v>0</v>
      </c>
      <c r="AL44152">
        <v>0</v>
      </c>
      <c r="AM44152">
        <v>0</v>
      </c>
    </row>
    <row r="44153" spans="1:39" x14ac:dyDescent="0.45">
      <c r="A44153" t="s">
        <v>161814</v>
      </c>
      <c r="B44153" t="s">
        <v>161815</v>
      </c>
      <c r="C44153" t="s">
        <v>161816</v>
      </c>
      <c r="D44153" t="s">
        <v>88</v>
      </c>
      <c r="E44153" t="s">
        <v>89</v>
      </c>
      <c r="F44153" t="s">
        <v>114</v>
      </c>
      <c r="H44153" t="s">
        <v>4479</v>
      </c>
      <c r="J44153" t="s">
        <v>4480</v>
      </c>
      <c r="K44153" t="s">
        <v>4480</v>
      </c>
      <c r="L44153">
        <v>1</v>
      </c>
      <c r="M44153" s="1">
        <v>39083</v>
      </c>
      <c r="N44153" s="2">
        <v>39083</v>
      </c>
      <c r="O44153" t="s">
        <v>110</v>
      </c>
      <c r="P44153">
        <v>2007</v>
      </c>
      <c r="Q44153" s="1">
        <v>41255</v>
      </c>
      <c r="R44153" s="1">
        <v>41255</v>
      </c>
      <c r="S44153">
        <v>0</v>
      </c>
      <c r="T44153">
        <v>0</v>
      </c>
      <c r="U44153">
        <v>0</v>
      </c>
      <c r="V44153">
        <v>0</v>
      </c>
      <c r="W44153">
        <v>0</v>
      </c>
      <c r="X44153">
        <v>0</v>
      </c>
      <c r="Y44153">
        <v>0</v>
      </c>
      <c r="Z44153">
        <v>0</v>
      </c>
      <c r="AA44153">
        <v>0</v>
      </c>
      <c r="AB44153">
        <v>0</v>
      </c>
      <c r="AC44153">
        <v>0</v>
      </c>
      <c r="AD44153">
        <v>0</v>
      </c>
      <c r="AE44153">
        <v>0</v>
      </c>
      <c r="AF44153">
        <v>0</v>
      </c>
      <c r="AG44153">
        <v>0</v>
      </c>
      <c r="AH44153">
        <v>0</v>
      </c>
      <c r="AI44153">
        <v>0</v>
      </c>
      <c r="AJ44153">
        <v>0</v>
      </c>
      <c r="AK44153">
        <v>0</v>
      </c>
      <c r="AL44153">
        <v>0</v>
      </c>
      <c r="AM44153">
        <v>0</v>
      </c>
    </row>
    <row r="44154" spans="1:39" x14ac:dyDescent="0.45">
      <c r="A44154" t="s">
        <v>161817</v>
      </c>
      <c r="B44154" t="s">
        <v>161818</v>
      </c>
      <c r="C44154" t="s">
        <v>161819</v>
      </c>
      <c r="D44154" t="s">
        <v>293</v>
      </c>
      <c r="E44154" t="s">
        <v>294</v>
      </c>
      <c r="F44154" t="s">
        <v>161820</v>
      </c>
      <c r="G44154" t="s">
        <v>57</v>
      </c>
      <c r="H44154" t="s">
        <v>46</v>
      </c>
      <c r="I44154" t="s">
        <v>58</v>
      </c>
      <c r="J44154" t="s">
        <v>198</v>
      </c>
      <c r="K44154" t="s">
        <v>1000</v>
      </c>
      <c r="L44154">
        <v>2</v>
      </c>
      <c r="M44154" s="1">
        <v>41275</v>
      </c>
      <c r="N44154" s="2">
        <v>41275</v>
      </c>
      <c r="O44154" t="s">
        <v>164</v>
      </c>
      <c r="P44154">
        <v>2013</v>
      </c>
      <c r="Q44154" s="1">
        <v>41669</v>
      </c>
      <c r="R44154" s="1">
        <v>41886</v>
      </c>
      <c r="S44154">
        <v>0</v>
      </c>
      <c r="T44154">
        <v>14514244</v>
      </c>
      <c r="U44154">
        <v>0</v>
      </c>
      <c r="V44154">
        <v>0</v>
      </c>
      <c r="W44154">
        <v>0</v>
      </c>
      <c r="X44154">
        <v>0</v>
      </c>
      <c r="Y44154">
        <v>0</v>
      </c>
      <c r="Z44154">
        <v>0</v>
      </c>
      <c r="AA44154">
        <v>0</v>
      </c>
      <c r="AB44154">
        <v>0</v>
      </c>
      <c r="AC44154">
        <v>0</v>
      </c>
      <c r="AD44154">
        <v>0</v>
      </c>
      <c r="AE44154">
        <v>0</v>
      </c>
      <c r="AF44154">
        <v>10000000</v>
      </c>
      <c r="AG44154">
        <v>0</v>
      </c>
      <c r="AH44154">
        <v>0</v>
      </c>
      <c r="AI44154">
        <v>0</v>
      </c>
      <c r="AJ44154">
        <v>0</v>
      </c>
      <c r="AK44154">
        <v>0</v>
      </c>
      <c r="AL44154">
        <v>0</v>
      </c>
      <c r="AM44154">
        <v>0</v>
      </c>
    </row>
    <row r="44155" spans="1:39" x14ac:dyDescent="0.45">
      <c r="A44155" t="s">
        <v>161821</v>
      </c>
      <c r="B44155" t="s">
        <v>161822</v>
      </c>
      <c r="C44155" t="s">
        <v>161823</v>
      </c>
      <c r="D44155" t="s">
        <v>315</v>
      </c>
      <c r="E44155" t="s">
        <v>316</v>
      </c>
      <c r="F44155" t="s">
        <v>127940</v>
      </c>
      <c r="G44155" t="s">
        <v>45</v>
      </c>
      <c r="H44155" t="s">
        <v>46</v>
      </c>
      <c r="I44155" t="s">
        <v>58</v>
      </c>
      <c r="J44155" t="s">
        <v>198</v>
      </c>
      <c r="K44155" t="s">
        <v>3766</v>
      </c>
      <c r="L44155">
        <v>4</v>
      </c>
      <c r="M44155" s="1">
        <v>36526</v>
      </c>
      <c r="N44155" s="2">
        <v>36526</v>
      </c>
      <c r="O44155" t="s">
        <v>255</v>
      </c>
      <c r="P44155">
        <v>2000</v>
      </c>
      <c r="Q44155" s="1">
        <v>38397</v>
      </c>
      <c r="R44155" s="1">
        <v>40175</v>
      </c>
      <c r="S44155">
        <v>0</v>
      </c>
      <c r="T44155">
        <v>40100000</v>
      </c>
      <c r="U44155">
        <v>0</v>
      </c>
      <c r="V44155">
        <v>0</v>
      </c>
      <c r="W44155">
        <v>0</v>
      </c>
      <c r="X44155">
        <v>0</v>
      </c>
      <c r="Y44155">
        <v>0</v>
      </c>
      <c r="Z44155">
        <v>0</v>
      </c>
      <c r="AA44155">
        <v>0</v>
      </c>
      <c r="AB44155">
        <v>0</v>
      </c>
      <c r="AC44155">
        <v>0</v>
      </c>
      <c r="AD44155">
        <v>0</v>
      </c>
      <c r="AE44155">
        <v>0</v>
      </c>
      <c r="AF44155">
        <v>0</v>
      </c>
      <c r="AG44155">
        <v>10100000</v>
      </c>
      <c r="AH44155">
        <v>15000000</v>
      </c>
      <c r="AI44155">
        <v>12000000</v>
      </c>
      <c r="AJ44155">
        <v>0</v>
      </c>
      <c r="AK44155">
        <v>0</v>
      </c>
      <c r="AL44155">
        <v>0</v>
      </c>
      <c r="AM44155">
        <v>0</v>
      </c>
    </row>
    <row r="44156" spans="1:39" x14ac:dyDescent="0.45">
      <c r="A44156" t="s">
        <v>161824</v>
      </c>
      <c r="B44156" t="s">
        <v>161825</v>
      </c>
      <c r="C44156" t="s">
        <v>161826</v>
      </c>
      <c r="D44156" t="s">
        <v>161827</v>
      </c>
      <c r="E44156" t="s">
        <v>775</v>
      </c>
      <c r="F44156" t="s">
        <v>7478</v>
      </c>
      <c r="G44156" t="s">
        <v>57</v>
      </c>
      <c r="H44156" t="s">
        <v>46</v>
      </c>
      <c r="I44156" t="s">
        <v>2223</v>
      </c>
      <c r="J44156" t="s">
        <v>2224</v>
      </c>
      <c r="K44156" t="s">
        <v>2224</v>
      </c>
      <c r="L44156">
        <v>5</v>
      </c>
      <c r="M44156" s="1">
        <v>37257</v>
      </c>
      <c r="N44156" s="2">
        <v>37257</v>
      </c>
      <c r="O44156" t="s">
        <v>554</v>
      </c>
      <c r="P44156">
        <v>2002</v>
      </c>
      <c r="Q44156" s="1">
        <v>37257</v>
      </c>
      <c r="R44156" s="1">
        <v>39814</v>
      </c>
      <c r="S44156">
        <v>25000</v>
      </c>
      <c r="T44156">
        <v>1100000</v>
      </c>
      <c r="U44156">
        <v>0</v>
      </c>
      <c r="V44156">
        <v>0</v>
      </c>
      <c r="W44156">
        <v>0</v>
      </c>
      <c r="X44156">
        <v>1050000</v>
      </c>
      <c r="Y44156">
        <v>0</v>
      </c>
      <c r="Z44156">
        <v>0</v>
      </c>
      <c r="AA44156">
        <v>0</v>
      </c>
      <c r="AB44156">
        <v>0</v>
      </c>
      <c r="AC44156">
        <v>0</v>
      </c>
      <c r="AD44156">
        <v>0</v>
      </c>
      <c r="AE44156">
        <v>0</v>
      </c>
      <c r="AF44156">
        <v>1100000</v>
      </c>
      <c r="AG44156">
        <v>0</v>
      </c>
      <c r="AH44156">
        <v>0</v>
      </c>
      <c r="AI44156">
        <v>0</v>
      </c>
      <c r="AJ44156">
        <v>0</v>
      </c>
      <c r="AK44156">
        <v>0</v>
      </c>
      <c r="AL44156">
        <v>0</v>
      </c>
      <c r="AM44156">
        <v>0</v>
      </c>
    </row>
    <row r="44157" spans="1:39" x14ac:dyDescent="0.45">
      <c r="A44157" t="s">
        <v>161828</v>
      </c>
      <c r="B44157" t="s">
        <v>161829</v>
      </c>
      <c r="C44157" t="s">
        <v>161830</v>
      </c>
      <c r="D44157" t="s">
        <v>774</v>
      </c>
      <c r="E44157" t="s">
        <v>775</v>
      </c>
      <c r="F44157" t="s">
        <v>161831</v>
      </c>
      <c r="G44157" t="s">
        <v>57</v>
      </c>
      <c r="H44157" t="s">
        <v>74</v>
      </c>
      <c r="J44157" t="s">
        <v>3907</v>
      </c>
      <c r="K44157" t="s">
        <v>3907</v>
      </c>
      <c r="L44157">
        <v>2</v>
      </c>
      <c r="M44157" s="1">
        <v>37622</v>
      </c>
      <c r="N44157" s="2">
        <v>37622</v>
      </c>
      <c r="O44157" t="s">
        <v>854</v>
      </c>
      <c r="P44157">
        <v>2003</v>
      </c>
      <c r="Q44157" s="1">
        <v>41235</v>
      </c>
      <c r="R44157" s="1">
        <v>41355</v>
      </c>
      <c r="S44157">
        <v>0</v>
      </c>
      <c r="T44157">
        <v>0</v>
      </c>
      <c r="U44157">
        <v>0</v>
      </c>
      <c r="V44157">
        <v>668048</v>
      </c>
      <c r="W44157">
        <v>0</v>
      </c>
      <c r="X44157">
        <v>0</v>
      </c>
      <c r="Y44157">
        <v>0</v>
      </c>
      <c r="Z44157">
        <v>0</v>
      </c>
      <c r="AA44157">
        <v>0</v>
      </c>
      <c r="AB44157">
        <v>0</v>
      </c>
      <c r="AC44157">
        <v>0</v>
      </c>
      <c r="AD44157">
        <v>0</v>
      </c>
      <c r="AE44157">
        <v>0</v>
      </c>
      <c r="AF44157">
        <v>0</v>
      </c>
      <c r="AG44157">
        <v>0</v>
      </c>
      <c r="AH44157">
        <v>0</v>
      </c>
      <c r="AI44157">
        <v>0</v>
      </c>
      <c r="AJ44157">
        <v>0</v>
      </c>
      <c r="AK44157">
        <v>0</v>
      </c>
      <c r="AL44157">
        <v>0</v>
      </c>
      <c r="AM44157">
        <v>0</v>
      </c>
    </row>
    <row r="44158" spans="1:39" x14ac:dyDescent="0.45">
      <c r="A44158" t="s">
        <v>161832</v>
      </c>
      <c r="B44158" t="s">
        <v>161833</v>
      </c>
      <c r="C44158" t="s">
        <v>161834</v>
      </c>
      <c r="D44158" t="s">
        <v>6220</v>
      </c>
      <c r="E44158" t="s">
        <v>350</v>
      </c>
      <c r="F44158" t="s">
        <v>161835</v>
      </c>
      <c r="G44158" t="s">
        <v>57</v>
      </c>
      <c r="L44158">
        <v>1</v>
      </c>
      <c r="Q44158" s="1">
        <v>41780</v>
      </c>
      <c r="R44158" s="1">
        <v>41780</v>
      </c>
      <c r="S44158">
        <v>0</v>
      </c>
      <c r="T44158">
        <v>275187</v>
      </c>
      <c r="U44158">
        <v>0</v>
      </c>
      <c r="V44158">
        <v>0</v>
      </c>
      <c r="W44158">
        <v>0</v>
      </c>
      <c r="X44158">
        <v>0</v>
      </c>
      <c r="Y44158">
        <v>0</v>
      </c>
      <c r="Z44158">
        <v>0</v>
      </c>
      <c r="AA44158">
        <v>0</v>
      </c>
      <c r="AB44158">
        <v>0</v>
      </c>
      <c r="AC44158">
        <v>0</v>
      </c>
      <c r="AD44158">
        <v>0</v>
      </c>
      <c r="AE44158">
        <v>0</v>
      </c>
      <c r="AF44158">
        <v>0</v>
      </c>
      <c r="AG44158">
        <v>0</v>
      </c>
      <c r="AH44158">
        <v>0</v>
      </c>
      <c r="AI44158">
        <v>0</v>
      </c>
      <c r="AJ44158">
        <v>0</v>
      </c>
      <c r="AK44158">
        <v>0</v>
      </c>
      <c r="AL44158">
        <v>0</v>
      </c>
      <c r="AM44158">
        <v>0</v>
      </c>
    </row>
    <row r="44159" spans="1:39" x14ac:dyDescent="0.45">
      <c r="A44159" t="s">
        <v>161836</v>
      </c>
      <c r="B44159" t="s">
        <v>161837</v>
      </c>
      <c r="C44159" t="s">
        <v>161838</v>
      </c>
      <c r="D44159" t="s">
        <v>161839</v>
      </c>
      <c r="E44159" t="s">
        <v>13744</v>
      </c>
      <c r="F44159" t="s">
        <v>114</v>
      </c>
      <c r="G44159" t="s">
        <v>57</v>
      </c>
      <c r="H44159" t="s">
        <v>46</v>
      </c>
      <c r="I44159" t="s">
        <v>58</v>
      </c>
      <c r="J44159" t="s">
        <v>989</v>
      </c>
      <c r="K44159" t="s">
        <v>53416</v>
      </c>
      <c r="L44159">
        <v>1</v>
      </c>
      <c r="M44159" s="1">
        <v>35796</v>
      </c>
      <c r="N44159" s="2">
        <v>35796</v>
      </c>
      <c r="O44159" t="s">
        <v>709</v>
      </c>
      <c r="P44159">
        <v>1998</v>
      </c>
      <c r="Q44159" s="1">
        <v>39386</v>
      </c>
      <c r="R44159" s="1">
        <v>39386</v>
      </c>
      <c r="S44159">
        <v>0</v>
      </c>
      <c r="T44159">
        <v>0</v>
      </c>
      <c r="U44159">
        <v>0</v>
      </c>
      <c r="V44159">
        <v>0</v>
      </c>
      <c r="W44159">
        <v>0</v>
      </c>
      <c r="X44159">
        <v>0</v>
      </c>
      <c r="Y44159">
        <v>0</v>
      </c>
      <c r="Z44159">
        <v>0</v>
      </c>
      <c r="AA44159">
        <v>0</v>
      </c>
      <c r="AB44159">
        <v>0</v>
      </c>
      <c r="AC44159">
        <v>0</v>
      </c>
      <c r="AD44159">
        <v>0</v>
      </c>
      <c r="AE44159">
        <v>0</v>
      </c>
      <c r="AF44159">
        <v>0</v>
      </c>
      <c r="AG44159">
        <v>0</v>
      </c>
      <c r="AH44159">
        <v>0</v>
      </c>
      <c r="AI44159">
        <v>0</v>
      </c>
      <c r="AJ44159">
        <v>0</v>
      </c>
      <c r="AK44159">
        <v>0</v>
      </c>
      <c r="AL44159">
        <v>0</v>
      </c>
      <c r="AM44159">
        <v>0</v>
      </c>
    </row>
    <row r="44160" spans="1:39" x14ac:dyDescent="0.45">
      <c r="A44160" t="s">
        <v>161840</v>
      </c>
      <c r="B44160" t="s">
        <v>161841</v>
      </c>
      <c r="C44160" t="s">
        <v>161842</v>
      </c>
      <c r="D44160" t="s">
        <v>1343</v>
      </c>
      <c r="E44160" t="s">
        <v>1344</v>
      </c>
      <c r="F44160" t="s">
        <v>114</v>
      </c>
      <c r="G44160" t="s">
        <v>57</v>
      </c>
      <c r="H44160" t="s">
        <v>223</v>
      </c>
      <c r="J44160" t="s">
        <v>311</v>
      </c>
      <c r="K44160" t="s">
        <v>451</v>
      </c>
      <c r="L44160">
        <v>1</v>
      </c>
      <c r="M44160" s="1">
        <v>38718</v>
      </c>
      <c r="N44160" s="2">
        <v>38718</v>
      </c>
      <c r="O44160" t="s">
        <v>430</v>
      </c>
      <c r="P44160">
        <v>2006</v>
      </c>
      <c r="Q44160" s="1">
        <v>39479</v>
      </c>
      <c r="R44160" s="1">
        <v>39479</v>
      </c>
      <c r="S44160">
        <v>0</v>
      </c>
      <c r="T44160">
        <v>0</v>
      </c>
      <c r="U44160">
        <v>0</v>
      </c>
      <c r="V44160">
        <v>0</v>
      </c>
      <c r="W44160">
        <v>0</v>
      </c>
      <c r="X44160">
        <v>0</v>
      </c>
      <c r="Y44160">
        <v>0</v>
      </c>
      <c r="Z44160">
        <v>0</v>
      </c>
      <c r="AA44160">
        <v>0</v>
      </c>
      <c r="AB44160">
        <v>0</v>
      </c>
      <c r="AC44160">
        <v>0</v>
      </c>
      <c r="AD44160">
        <v>0</v>
      </c>
      <c r="AE44160">
        <v>0</v>
      </c>
      <c r="AF44160">
        <v>0</v>
      </c>
      <c r="AG44160">
        <v>0</v>
      </c>
      <c r="AH44160">
        <v>0</v>
      </c>
      <c r="AI44160">
        <v>0</v>
      </c>
      <c r="AJ44160">
        <v>0</v>
      </c>
      <c r="AK44160">
        <v>0</v>
      </c>
      <c r="AL44160">
        <v>0</v>
      </c>
      <c r="AM44160">
        <v>0</v>
      </c>
    </row>
    <row r="44161" spans="1:39" x14ac:dyDescent="0.45">
      <c r="A44161" t="s">
        <v>161843</v>
      </c>
      <c r="B44161" t="s">
        <v>161844</v>
      </c>
      <c r="C44161" t="s">
        <v>161845</v>
      </c>
      <c r="D44161" t="s">
        <v>774</v>
      </c>
      <c r="E44161" t="s">
        <v>775</v>
      </c>
      <c r="F44161" t="s">
        <v>4277</v>
      </c>
      <c r="G44161" t="s">
        <v>57</v>
      </c>
      <c r="H44161" t="s">
        <v>46</v>
      </c>
      <c r="I44161" t="s">
        <v>526</v>
      </c>
      <c r="J44161" t="s">
        <v>4322</v>
      </c>
      <c r="K44161" t="s">
        <v>7822</v>
      </c>
      <c r="L44161">
        <v>1</v>
      </c>
      <c r="M44161" s="1">
        <v>40179</v>
      </c>
      <c r="N44161" s="2">
        <v>40179</v>
      </c>
      <c r="O44161" t="s">
        <v>118</v>
      </c>
      <c r="P44161">
        <v>2010</v>
      </c>
      <c r="Q44161" s="1">
        <v>41452</v>
      </c>
      <c r="R44161" s="1">
        <v>41452</v>
      </c>
      <c r="S44161">
        <v>0</v>
      </c>
      <c r="T44161">
        <v>2200000</v>
      </c>
      <c r="U44161">
        <v>0</v>
      </c>
      <c r="V44161">
        <v>0</v>
      </c>
      <c r="W44161">
        <v>0</v>
      </c>
      <c r="X44161">
        <v>0</v>
      </c>
      <c r="Y44161">
        <v>0</v>
      </c>
      <c r="Z44161">
        <v>0</v>
      </c>
      <c r="AA44161">
        <v>0</v>
      </c>
      <c r="AB44161">
        <v>0</v>
      </c>
      <c r="AC44161">
        <v>0</v>
      </c>
      <c r="AD44161">
        <v>0</v>
      </c>
      <c r="AE44161">
        <v>0</v>
      </c>
      <c r="AF44161">
        <v>0</v>
      </c>
      <c r="AG44161">
        <v>0</v>
      </c>
      <c r="AH44161">
        <v>0</v>
      </c>
      <c r="AI44161">
        <v>0</v>
      </c>
      <c r="AJ44161">
        <v>0</v>
      </c>
      <c r="AK44161">
        <v>0</v>
      </c>
      <c r="AL44161">
        <v>0</v>
      </c>
      <c r="AM44161">
        <v>0</v>
      </c>
    </row>
    <row r="44162" spans="1:39" x14ac:dyDescent="0.45">
      <c r="A44162" t="s">
        <v>161846</v>
      </c>
      <c r="B44162" t="s">
        <v>161847</v>
      </c>
      <c r="C44162" t="s">
        <v>161848</v>
      </c>
      <c r="D44162" t="s">
        <v>88</v>
      </c>
      <c r="E44162" t="s">
        <v>89</v>
      </c>
      <c r="F44162" t="s">
        <v>6757</v>
      </c>
      <c r="G44162" t="s">
        <v>57</v>
      </c>
      <c r="H44162" t="s">
        <v>46</v>
      </c>
      <c r="I44162" t="s">
        <v>58</v>
      </c>
      <c r="J44162" t="s">
        <v>198</v>
      </c>
      <c r="K44162" t="s">
        <v>199</v>
      </c>
      <c r="L44162">
        <v>3</v>
      </c>
      <c r="M44162" s="1">
        <v>40909</v>
      </c>
      <c r="N44162" s="2">
        <v>40909</v>
      </c>
      <c r="O44162" t="s">
        <v>132</v>
      </c>
      <c r="P44162">
        <v>2012</v>
      </c>
      <c r="Q44162" s="1">
        <v>41186</v>
      </c>
      <c r="R44162" s="1">
        <v>41788</v>
      </c>
      <c r="S44162">
        <v>0</v>
      </c>
      <c r="T44162">
        <v>41300000</v>
      </c>
      <c r="U44162">
        <v>0</v>
      </c>
      <c r="V44162">
        <v>0</v>
      </c>
      <c r="W44162">
        <v>0</v>
      </c>
      <c r="X44162">
        <v>0</v>
      </c>
      <c r="Y44162">
        <v>0</v>
      </c>
      <c r="Z44162">
        <v>0</v>
      </c>
      <c r="AA44162">
        <v>0</v>
      </c>
      <c r="AB44162">
        <v>0</v>
      </c>
      <c r="AC44162">
        <v>0</v>
      </c>
      <c r="AD44162">
        <v>0</v>
      </c>
      <c r="AE44162">
        <v>0</v>
      </c>
      <c r="AF44162">
        <v>4300000</v>
      </c>
      <c r="AG44162">
        <v>12000000</v>
      </c>
      <c r="AH44162">
        <v>25000000</v>
      </c>
      <c r="AI44162">
        <v>0</v>
      </c>
      <c r="AJ44162">
        <v>0</v>
      </c>
      <c r="AK44162">
        <v>0</v>
      </c>
      <c r="AL44162">
        <v>0</v>
      </c>
      <c r="AM44162">
        <v>0</v>
      </c>
    </row>
    <row r="44163" spans="1:39" x14ac:dyDescent="0.45">
      <c r="A44163" t="s">
        <v>161849</v>
      </c>
      <c r="B44163" t="s">
        <v>161850</v>
      </c>
      <c r="C44163" t="s">
        <v>161851</v>
      </c>
      <c r="D44163" t="s">
        <v>154</v>
      </c>
      <c r="E44163" t="s">
        <v>155</v>
      </c>
      <c r="F44163" t="s">
        <v>9870</v>
      </c>
      <c r="G44163" t="s">
        <v>57</v>
      </c>
      <c r="H44163" t="s">
        <v>46</v>
      </c>
      <c r="I44163" t="s">
        <v>91</v>
      </c>
      <c r="J44163" t="s">
        <v>3483</v>
      </c>
      <c r="K44163" t="s">
        <v>3484</v>
      </c>
      <c r="L44163">
        <v>1</v>
      </c>
      <c r="M44163" s="1">
        <v>41831</v>
      </c>
      <c r="N44163" s="2">
        <v>41821</v>
      </c>
      <c r="O44163" t="s">
        <v>243</v>
      </c>
      <c r="P44163">
        <v>2014</v>
      </c>
      <c r="Q44163" s="1">
        <v>41866</v>
      </c>
      <c r="R44163" s="1">
        <v>41866</v>
      </c>
      <c r="S44163">
        <v>0</v>
      </c>
      <c r="T44163">
        <v>0</v>
      </c>
      <c r="U44163">
        <v>325000</v>
      </c>
      <c r="V44163">
        <v>0</v>
      </c>
      <c r="W44163">
        <v>0</v>
      </c>
      <c r="X44163">
        <v>0</v>
      </c>
      <c r="Y44163">
        <v>0</v>
      </c>
      <c r="Z44163">
        <v>0</v>
      </c>
      <c r="AA44163">
        <v>0</v>
      </c>
      <c r="AB44163">
        <v>0</v>
      </c>
      <c r="AC44163">
        <v>0</v>
      </c>
      <c r="AD44163">
        <v>0</v>
      </c>
      <c r="AE44163">
        <v>0</v>
      </c>
      <c r="AF44163">
        <v>0</v>
      </c>
      <c r="AG44163">
        <v>0</v>
      </c>
      <c r="AH44163">
        <v>0</v>
      </c>
      <c r="AI44163">
        <v>0</v>
      </c>
      <c r="AJ44163">
        <v>0</v>
      </c>
      <c r="AK44163">
        <v>0</v>
      </c>
      <c r="AL44163">
        <v>0</v>
      </c>
      <c r="AM44163">
        <v>0</v>
      </c>
    </row>
    <row r="44164" spans="1:39" x14ac:dyDescent="0.45">
      <c r="A44164" t="s">
        <v>161852</v>
      </c>
      <c r="B44164" t="s">
        <v>161853</v>
      </c>
      <c r="C44164" t="s">
        <v>161854</v>
      </c>
      <c r="D44164" t="s">
        <v>142</v>
      </c>
      <c r="E44164" t="s">
        <v>143</v>
      </c>
      <c r="F44164" t="s">
        <v>161855</v>
      </c>
      <c r="G44164" t="s">
        <v>57</v>
      </c>
      <c r="H44164" t="s">
        <v>46</v>
      </c>
      <c r="I44164" t="s">
        <v>148</v>
      </c>
      <c r="J44164" t="s">
        <v>149</v>
      </c>
      <c r="K44164" t="s">
        <v>22242</v>
      </c>
      <c r="L44164">
        <v>1</v>
      </c>
      <c r="M44164" s="1">
        <v>36892</v>
      </c>
      <c r="N44164" s="2">
        <v>36892</v>
      </c>
      <c r="O44164" t="s">
        <v>172</v>
      </c>
      <c r="P44164">
        <v>2001</v>
      </c>
      <c r="Q44164" s="1">
        <v>40032</v>
      </c>
      <c r="R44164" s="1">
        <v>40032</v>
      </c>
      <c r="S44164">
        <v>0</v>
      </c>
      <c r="T44164">
        <v>4085740</v>
      </c>
      <c r="U44164">
        <v>0</v>
      </c>
      <c r="V44164">
        <v>0</v>
      </c>
      <c r="W44164">
        <v>0</v>
      </c>
      <c r="X44164">
        <v>0</v>
      </c>
      <c r="Y44164">
        <v>0</v>
      </c>
      <c r="Z44164">
        <v>0</v>
      </c>
      <c r="AA44164">
        <v>0</v>
      </c>
      <c r="AB44164">
        <v>0</v>
      </c>
      <c r="AC44164">
        <v>0</v>
      </c>
      <c r="AD44164">
        <v>0</v>
      </c>
      <c r="AE44164">
        <v>0</v>
      </c>
      <c r="AF44164">
        <v>0</v>
      </c>
      <c r="AG44164">
        <v>0</v>
      </c>
      <c r="AH44164">
        <v>0</v>
      </c>
      <c r="AI44164">
        <v>0</v>
      </c>
      <c r="AJ44164">
        <v>0</v>
      </c>
      <c r="AK44164">
        <v>0</v>
      </c>
      <c r="AL44164">
        <v>0</v>
      </c>
      <c r="AM44164">
        <v>0</v>
      </c>
    </row>
    <row r="44165" spans="1:39" x14ac:dyDescent="0.45">
      <c r="A44165" t="s">
        <v>161856</v>
      </c>
      <c r="B44165" t="s">
        <v>161857</v>
      </c>
      <c r="C44165" t="s">
        <v>161858</v>
      </c>
      <c r="D44165" t="s">
        <v>293</v>
      </c>
      <c r="E44165" t="s">
        <v>294</v>
      </c>
      <c r="F44165" t="s">
        <v>161859</v>
      </c>
      <c r="G44165" t="s">
        <v>57</v>
      </c>
      <c r="H44165" t="s">
        <v>46</v>
      </c>
      <c r="I44165" t="s">
        <v>58</v>
      </c>
      <c r="J44165" t="s">
        <v>198</v>
      </c>
      <c r="K44165" t="s">
        <v>134241</v>
      </c>
      <c r="L44165">
        <v>3</v>
      </c>
      <c r="M44165" s="1">
        <v>38718</v>
      </c>
      <c r="N44165" s="2">
        <v>38718</v>
      </c>
      <c r="O44165" t="s">
        <v>430</v>
      </c>
      <c r="P44165">
        <v>2006</v>
      </c>
      <c r="Q44165" s="1">
        <v>40170</v>
      </c>
      <c r="R44165" s="1">
        <v>41442</v>
      </c>
      <c r="S44165">
        <v>0</v>
      </c>
      <c r="T44165">
        <v>5204967</v>
      </c>
      <c r="U44165">
        <v>0</v>
      </c>
      <c r="V44165">
        <v>0</v>
      </c>
      <c r="W44165">
        <v>0</v>
      </c>
      <c r="X44165">
        <v>0</v>
      </c>
      <c r="Y44165">
        <v>0</v>
      </c>
      <c r="Z44165">
        <v>0</v>
      </c>
      <c r="AA44165">
        <v>0</v>
      </c>
      <c r="AB44165">
        <v>0</v>
      </c>
      <c r="AC44165">
        <v>0</v>
      </c>
      <c r="AD44165">
        <v>0</v>
      </c>
      <c r="AE44165">
        <v>0</v>
      </c>
      <c r="AF44165">
        <v>4500000</v>
      </c>
      <c r="AG44165">
        <v>0</v>
      </c>
      <c r="AH44165">
        <v>0</v>
      </c>
      <c r="AI44165">
        <v>0</v>
      </c>
      <c r="AJ44165">
        <v>0</v>
      </c>
      <c r="AK44165">
        <v>0</v>
      </c>
      <c r="AL44165">
        <v>0</v>
      </c>
      <c r="AM44165">
        <v>0</v>
      </c>
    </row>
    <row r="44166" spans="1:39" x14ac:dyDescent="0.45">
      <c r="A44166" t="s">
        <v>161860</v>
      </c>
      <c r="B44166" t="s">
        <v>161861</v>
      </c>
      <c r="C44166" t="s">
        <v>161862</v>
      </c>
      <c r="D44166" t="s">
        <v>88</v>
      </c>
      <c r="E44166" t="s">
        <v>89</v>
      </c>
      <c r="F44166" t="s">
        <v>30096</v>
      </c>
      <c r="G44166" t="s">
        <v>45</v>
      </c>
      <c r="H44166" t="s">
        <v>46</v>
      </c>
      <c r="I44166" t="s">
        <v>148</v>
      </c>
      <c r="J44166" t="s">
        <v>149</v>
      </c>
      <c r="K44166" t="s">
        <v>11451</v>
      </c>
      <c r="L44166">
        <v>4</v>
      </c>
      <c r="M44166" s="1">
        <v>37987</v>
      </c>
      <c r="N44166" s="2">
        <v>37987</v>
      </c>
      <c r="O44166" t="s">
        <v>452</v>
      </c>
      <c r="P44166">
        <v>2004</v>
      </c>
      <c r="Q44166" s="1">
        <v>37742</v>
      </c>
      <c r="R44166" s="1">
        <v>39119</v>
      </c>
      <c r="S44166">
        <v>1100000</v>
      </c>
      <c r="T44166">
        <v>13500000</v>
      </c>
      <c r="U44166">
        <v>0</v>
      </c>
      <c r="V44166">
        <v>0</v>
      </c>
      <c r="W44166">
        <v>0</v>
      </c>
      <c r="X44166">
        <v>0</v>
      </c>
      <c r="Y44166">
        <v>500000</v>
      </c>
      <c r="Z44166">
        <v>0</v>
      </c>
      <c r="AA44166">
        <v>0</v>
      </c>
      <c r="AB44166">
        <v>0</v>
      </c>
      <c r="AC44166">
        <v>0</v>
      </c>
      <c r="AD44166">
        <v>0</v>
      </c>
      <c r="AE44166">
        <v>0</v>
      </c>
      <c r="AF44166">
        <v>5500000</v>
      </c>
      <c r="AG44166">
        <v>8000000</v>
      </c>
      <c r="AH44166">
        <v>0</v>
      </c>
      <c r="AI44166">
        <v>0</v>
      </c>
      <c r="AJ44166">
        <v>0</v>
      </c>
      <c r="AK44166">
        <v>0</v>
      </c>
      <c r="AL44166">
        <v>0</v>
      </c>
      <c r="AM44166">
        <v>0</v>
      </c>
    </row>
    <row r="44167" spans="1:39" x14ac:dyDescent="0.45">
      <c r="A44167" t="s">
        <v>161863</v>
      </c>
      <c r="B44167" t="s">
        <v>161864</v>
      </c>
      <c r="C44167" t="s">
        <v>161865</v>
      </c>
      <c r="D44167" t="s">
        <v>434</v>
      </c>
      <c r="E44167" t="s">
        <v>413</v>
      </c>
      <c r="F44167" t="s">
        <v>114</v>
      </c>
      <c r="G44167" t="s">
        <v>57</v>
      </c>
      <c r="H44167" t="s">
        <v>46</v>
      </c>
      <c r="I44167" t="s">
        <v>169</v>
      </c>
      <c r="J44167" t="s">
        <v>170</v>
      </c>
      <c r="K44167" t="s">
        <v>170</v>
      </c>
      <c r="L44167">
        <v>1</v>
      </c>
      <c r="M44167" s="1">
        <v>40647</v>
      </c>
      <c r="N44167" s="2">
        <v>40634</v>
      </c>
      <c r="O44167" t="s">
        <v>76</v>
      </c>
      <c r="P44167">
        <v>2011</v>
      </c>
      <c r="Q44167" s="1">
        <v>41553</v>
      </c>
      <c r="R44167" s="1">
        <v>41553</v>
      </c>
      <c r="S44167">
        <v>0</v>
      </c>
      <c r="T44167">
        <v>0</v>
      </c>
      <c r="U44167">
        <v>0</v>
      </c>
      <c r="V44167">
        <v>0</v>
      </c>
      <c r="W44167">
        <v>0</v>
      </c>
      <c r="X44167">
        <v>0</v>
      </c>
      <c r="Y44167">
        <v>0</v>
      </c>
      <c r="Z44167">
        <v>0</v>
      </c>
      <c r="AA44167">
        <v>0</v>
      </c>
      <c r="AB44167">
        <v>0</v>
      </c>
      <c r="AC44167">
        <v>0</v>
      </c>
      <c r="AD44167">
        <v>0</v>
      </c>
      <c r="AE44167">
        <v>0</v>
      </c>
      <c r="AF44167">
        <v>0</v>
      </c>
      <c r="AG44167">
        <v>0</v>
      </c>
      <c r="AH44167">
        <v>0</v>
      </c>
      <c r="AI44167">
        <v>0</v>
      </c>
      <c r="AJ44167">
        <v>0</v>
      </c>
      <c r="AK44167">
        <v>0</v>
      </c>
      <c r="AL44167">
        <v>0</v>
      </c>
      <c r="AM44167">
        <v>0</v>
      </c>
    </row>
    <row r="44168" spans="1:39" x14ac:dyDescent="0.45">
      <c r="A44168" t="s">
        <v>161866</v>
      </c>
      <c r="B44168" t="s">
        <v>161867</v>
      </c>
      <c r="C44168" t="s">
        <v>161868</v>
      </c>
      <c r="D44168" t="s">
        <v>68654</v>
      </c>
      <c r="E44168" t="s">
        <v>343</v>
      </c>
      <c r="F44168" t="s">
        <v>161869</v>
      </c>
      <c r="G44168" t="s">
        <v>57</v>
      </c>
      <c r="H44168" t="s">
        <v>46</v>
      </c>
      <c r="I44168" t="s">
        <v>58</v>
      </c>
      <c r="J44168" t="s">
        <v>198</v>
      </c>
      <c r="K44168" t="s">
        <v>199</v>
      </c>
      <c r="L44168">
        <v>5</v>
      </c>
      <c r="Q44168" s="1">
        <v>39448</v>
      </c>
      <c r="R44168" s="1">
        <v>40925</v>
      </c>
      <c r="S44168">
        <v>1000000</v>
      </c>
      <c r="T44168">
        <v>0</v>
      </c>
      <c r="U44168">
        <v>0</v>
      </c>
      <c r="V44168">
        <v>0</v>
      </c>
      <c r="W44168">
        <v>0</v>
      </c>
      <c r="X44168">
        <v>0</v>
      </c>
      <c r="Y44168">
        <v>604400</v>
      </c>
      <c r="Z44168">
        <v>0</v>
      </c>
      <c r="AA44168">
        <v>0</v>
      </c>
      <c r="AB44168">
        <v>0</v>
      </c>
      <c r="AC44168">
        <v>0</v>
      </c>
      <c r="AD44168">
        <v>0</v>
      </c>
      <c r="AE44168">
        <v>0</v>
      </c>
      <c r="AF44168">
        <v>0</v>
      </c>
      <c r="AG44168">
        <v>0</v>
      </c>
      <c r="AH44168">
        <v>0</v>
      </c>
      <c r="AI44168">
        <v>0</v>
      </c>
      <c r="AJ44168">
        <v>0</v>
      </c>
      <c r="AK44168">
        <v>0</v>
      </c>
      <c r="AL44168">
        <v>0</v>
      </c>
      <c r="AM44168">
        <v>0</v>
      </c>
    </row>
    <row r="44169" spans="1:39" x14ac:dyDescent="0.45">
      <c r="A44169" t="s">
        <v>161870</v>
      </c>
      <c r="B44169" t="s">
        <v>161871</v>
      </c>
      <c r="C44169" t="s">
        <v>161872</v>
      </c>
      <c r="D44169" t="s">
        <v>89052</v>
      </c>
      <c r="E44169" t="s">
        <v>16737</v>
      </c>
      <c r="F44169" t="s">
        <v>114</v>
      </c>
      <c r="G44169" t="s">
        <v>57</v>
      </c>
      <c r="H44169" t="s">
        <v>4438</v>
      </c>
      <c r="J44169" t="s">
        <v>4439</v>
      </c>
      <c r="K44169" t="s">
        <v>4439</v>
      </c>
      <c r="L44169">
        <v>1</v>
      </c>
      <c r="M44169" s="1">
        <v>35065</v>
      </c>
      <c r="N44169" s="2">
        <v>35065</v>
      </c>
      <c r="O44169" t="s">
        <v>3501</v>
      </c>
      <c r="P44169">
        <v>1996</v>
      </c>
      <c r="Q44169" s="1">
        <v>41596</v>
      </c>
      <c r="R44169" s="1">
        <v>41596</v>
      </c>
      <c r="S44169">
        <v>0</v>
      </c>
      <c r="T44169">
        <v>0</v>
      </c>
      <c r="U44169">
        <v>0</v>
      </c>
      <c r="V44169">
        <v>0</v>
      </c>
      <c r="W44169">
        <v>0</v>
      </c>
      <c r="X44169">
        <v>0</v>
      </c>
      <c r="Y44169">
        <v>0</v>
      </c>
      <c r="Z44169">
        <v>0</v>
      </c>
      <c r="AA44169">
        <v>0</v>
      </c>
      <c r="AB44169">
        <v>0</v>
      </c>
      <c r="AC44169">
        <v>0</v>
      </c>
      <c r="AD44169">
        <v>0</v>
      </c>
      <c r="AE44169">
        <v>0</v>
      </c>
      <c r="AF44169">
        <v>0</v>
      </c>
      <c r="AG44169">
        <v>0</v>
      </c>
      <c r="AH44169">
        <v>0</v>
      </c>
      <c r="AI44169">
        <v>0</v>
      </c>
      <c r="AJ44169">
        <v>0</v>
      </c>
      <c r="AK44169">
        <v>0</v>
      </c>
      <c r="AL44169">
        <v>0</v>
      </c>
      <c r="AM44169">
        <v>0</v>
      </c>
    </row>
    <row r="44170" spans="1:39" x14ac:dyDescent="0.45">
      <c r="A44170" t="s">
        <v>161873</v>
      </c>
      <c r="B44170" t="s">
        <v>161874</v>
      </c>
      <c r="C44170" t="s">
        <v>161875</v>
      </c>
      <c r="D44170" t="s">
        <v>88</v>
      </c>
      <c r="E44170" t="s">
        <v>89</v>
      </c>
      <c r="F44170" t="s">
        <v>317</v>
      </c>
      <c r="G44170" t="s">
        <v>57</v>
      </c>
      <c r="H44170" t="s">
        <v>260</v>
      </c>
      <c r="I44170" t="s">
        <v>261</v>
      </c>
      <c r="J44170" t="s">
        <v>262</v>
      </c>
      <c r="K44170" t="s">
        <v>262</v>
      </c>
      <c r="L44170">
        <v>1</v>
      </c>
      <c r="M44170" s="1">
        <v>40909</v>
      </c>
      <c r="N44170" s="2">
        <v>40909</v>
      </c>
      <c r="O44170" t="s">
        <v>132</v>
      </c>
      <c r="P44170">
        <v>2012</v>
      </c>
      <c r="Q44170" s="1">
        <v>41731</v>
      </c>
      <c r="R44170" s="1">
        <v>41731</v>
      </c>
      <c r="S44170">
        <v>1800000</v>
      </c>
      <c r="T44170">
        <v>0</v>
      </c>
      <c r="U44170">
        <v>0</v>
      </c>
      <c r="V44170">
        <v>0</v>
      </c>
      <c r="W44170">
        <v>0</v>
      </c>
      <c r="X44170">
        <v>0</v>
      </c>
      <c r="Y44170">
        <v>0</v>
      </c>
      <c r="Z44170">
        <v>0</v>
      </c>
      <c r="AA44170">
        <v>0</v>
      </c>
      <c r="AB44170">
        <v>0</v>
      </c>
      <c r="AC44170">
        <v>0</v>
      </c>
      <c r="AD44170">
        <v>0</v>
      </c>
      <c r="AE44170">
        <v>0</v>
      </c>
      <c r="AF44170">
        <v>0</v>
      </c>
      <c r="AG44170">
        <v>0</v>
      </c>
      <c r="AH44170">
        <v>0</v>
      </c>
      <c r="AI44170">
        <v>0</v>
      </c>
      <c r="AJ44170">
        <v>0</v>
      </c>
      <c r="AK44170">
        <v>0</v>
      </c>
      <c r="AL44170">
        <v>0</v>
      </c>
      <c r="AM44170">
        <v>0</v>
      </c>
    </row>
    <row r="44171" spans="1:39" x14ac:dyDescent="0.45">
      <c r="A44171" t="s">
        <v>161876</v>
      </c>
      <c r="B44171" t="s">
        <v>161877</v>
      </c>
      <c r="C44171" t="s">
        <v>161878</v>
      </c>
      <c r="D44171" t="s">
        <v>161879</v>
      </c>
      <c r="E44171" t="s">
        <v>3935</v>
      </c>
      <c r="F44171" t="s">
        <v>161880</v>
      </c>
      <c r="G44171" t="s">
        <v>57</v>
      </c>
      <c r="H44171" t="s">
        <v>46</v>
      </c>
      <c r="I44171" t="s">
        <v>47</v>
      </c>
      <c r="J44171" t="s">
        <v>48</v>
      </c>
      <c r="K44171" t="s">
        <v>49</v>
      </c>
      <c r="L44171">
        <v>3</v>
      </c>
      <c r="M44171" s="1">
        <v>41280</v>
      </c>
      <c r="N44171" s="2">
        <v>41275</v>
      </c>
      <c r="O44171" t="s">
        <v>164</v>
      </c>
      <c r="P44171">
        <v>2013</v>
      </c>
      <c r="Q44171" s="1">
        <v>41366</v>
      </c>
      <c r="R44171" s="1">
        <v>41913</v>
      </c>
      <c r="S44171">
        <v>1219452</v>
      </c>
      <c r="T44171">
        <v>6000000</v>
      </c>
      <c r="U44171">
        <v>0</v>
      </c>
      <c r="V44171">
        <v>0</v>
      </c>
      <c r="W44171">
        <v>0</v>
      </c>
      <c r="X44171">
        <v>0</v>
      </c>
      <c r="Y44171">
        <v>0</v>
      </c>
      <c r="Z44171">
        <v>0</v>
      </c>
      <c r="AA44171">
        <v>0</v>
      </c>
      <c r="AB44171">
        <v>0</v>
      </c>
      <c r="AC44171">
        <v>0</v>
      </c>
      <c r="AD44171">
        <v>0</v>
      </c>
      <c r="AE44171">
        <v>0</v>
      </c>
      <c r="AF44171">
        <v>0</v>
      </c>
      <c r="AG44171">
        <v>0</v>
      </c>
      <c r="AH44171">
        <v>0</v>
      </c>
      <c r="AI44171">
        <v>0</v>
      </c>
      <c r="AJ44171">
        <v>0</v>
      </c>
      <c r="AK44171">
        <v>0</v>
      </c>
      <c r="AL44171">
        <v>0</v>
      </c>
      <c r="AM44171">
        <v>0</v>
      </c>
    </row>
    <row r="44172" spans="1:39" x14ac:dyDescent="0.45">
      <c r="A44172" t="s">
        <v>161881</v>
      </c>
      <c r="B44172" t="s">
        <v>161882</v>
      </c>
      <c r="C44172" t="s">
        <v>161883</v>
      </c>
      <c r="D44172" t="s">
        <v>161884</v>
      </c>
      <c r="E44172" t="s">
        <v>343</v>
      </c>
      <c r="F44172" t="s">
        <v>161885</v>
      </c>
      <c r="G44172" t="s">
        <v>57</v>
      </c>
      <c r="H44172" t="s">
        <v>74</v>
      </c>
      <c r="J44172" t="s">
        <v>75</v>
      </c>
      <c r="K44172" t="s">
        <v>75</v>
      </c>
      <c r="L44172">
        <v>2</v>
      </c>
      <c r="M44172" s="1">
        <v>40725</v>
      </c>
      <c r="N44172" s="2">
        <v>40725</v>
      </c>
      <c r="O44172" t="s">
        <v>250</v>
      </c>
      <c r="P44172">
        <v>2011</v>
      </c>
      <c r="Q44172" s="1">
        <v>40755</v>
      </c>
      <c r="R44172" s="1">
        <v>41593</v>
      </c>
      <c r="S44172">
        <v>0</v>
      </c>
      <c r="T44172">
        <v>0</v>
      </c>
      <c r="U44172">
        <v>0</v>
      </c>
      <c r="V44172">
        <v>0</v>
      </c>
      <c r="W44172">
        <v>0</v>
      </c>
      <c r="X44172">
        <v>0</v>
      </c>
      <c r="Y44172">
        <v>0</v>
      </c>
      <c r="Z44172">
        <v>0</v>
      </c>
      <c r="AA44172">
        <v>0</v>
      </c>
      <c r="AB44172">
        <v>0</v>
      </c>
      <c r="AC44172">
        <v>0</v>
      </c>
      <c r="AD44172">
        <v>0</v>
      </c>
      <c r="AE44172">
        <v>543210</v>
      </c>
      <c r="AF44172">
        <v>0</v>
      </c>
      <c r="AG44172">
        <v>0</v>
      </c>
      <c r="AH44172">
        <v>0</v>
      </c>
      <c r="AI44172">
        <v>0</v>
      </c>
      <c r="AJ44172">
        <v>0</v>
      </c>
      <c r="AK44172">
        <v>0</v>
      </c>
      <c r="AL44172">
        <v>0</v>
      </c>
      <c r="AM44172">
        <v>0</v>
      </c>
    </row>
    <row r="44173" spans="1:39" x14ac:dyDescent="0.45">
      <c r="A44173" t="s">
        <v>161886</v>
      </c>
      <c r="B44173" t="s">
        <v>161887</v>
      </c>
      <c r="C44173" t="s">
        <v>161888</v>
      </c>
      <c r="D44173" t="s">
        <v>161889</v>
      </c>
      <c r="E44173" t="s">
        <v>99</v>
      </c>
      <c r="F44173" t="s">
        <v>161890</v>
      </c>
      <c r="G44173" t="s">
        <v>57</v>
      </c>
      <c r="H44173" t="s">
        <v>46</v>
      </c>
      <c r="I44173" t="s">
        <v>58</v>
      </c>
      <c r="J44173" t="s">
        <v>198</v>
      </c>
      <c r="K44173" t="s">
        <v>199</v>
      </c>
      <c r="L44173">
        <v>5</v>
      </c>
      <c r="M44173" s="1">
        <v>38991</v>
      </c>
      <c r="N44173" s="2">
        <v>38991</v>
      </c>
      <c r="O44173" t="s">
        <v>1347</v>
      </c>
      <c r="P44173">
        <v>2006</v>
      </c>
      <c r="Q44173" s="1">
        <v>39142</v>
      </c>
      <c r="R44173" s="1">
        <v>41410</v>
      </c>
      <c r="S44173">
        <v>350000</v>
      </c>
      <c r="T44173">
        <v>17600000</v>
      </c>
      <c r="U44173">
        <v>0</v>
      </c>
      <c r="V44173">
        <v>0</v>
      </c>
      <c r="W44173">
        <v>0</v>
      </c>
      <c r="X44173">
        <v>0</v>
      </c>
      <c r="Y44173">
        <v>500000</v>
      </c>
      <c r="Z44173">
        <v>0</v>
      </c>
      <c r="AA44173">
        <v>0</v>
      </c>
      <c r="AB44173">
        <v>0</v>
      </c>
      <c r="AC44173">
        <v>0</v>
      </c>
      <c r="AD44173">
        <v>0</v>
      </c>
      <c r="AE44173">
        <v>0</v>
      </c>
      <c r="AF44173">
        <v>0</v>
      </c>
      <c r="AG44173">
        <v>7400000</v>
      </c>
      <c r="AH44173">
        <v>0</v>
      </c>
      <c r="AI44173">
        <v>0</v>
      </c>
      <c r="AJ44173">
        <v>0</v>
      </c>
      <c r="AK44173">
        <v>0</v>
      </c>
      <c r="AL44173">
        <v>0</v>
      </c>
      <c r="AM44173">
        <v>0</v>
      </c>
    </row>
    <row r="44174" spans="1:39" x14ac:dyDescent="0.45">
      <c r="A44174" t="s">
        <v>161891</v>
      </c>
      <c r="B44174" t="s">
        <v>161892</v>
      </c>
      <c r="C44174" t="s">
        <v>161893</v>
      </c>
      <c r="D44174" t="s">
        <v>653</v>
      </c>
      <c r="E44174" t="s">
        <v>343</v>
      </c>
      <c r="F44174" t="s">
        <v>9439</v>
      </c>
      <c r="H44174" t="s">
        <v>46</v>
      </c>
      <c r="I44174" t="s">
        <v>58</v>
      </c>
      <c r="J44174" t="s">
        <v>198</v>
      </c>
      <c r="K44174" t="s">
        <v>1623</v>
      </c>
      <c r="L44174">
        <v>2</v>
      </c>
      <c r="M44174" s="1">
        <v>37257</v>
      </c>
      <c r="N44174" s="2">
        <v>37257</v>
      </c>
      <c r="O44174" t="s">
        <v>554</v>
      </c>
      <c r="P44174">
        <v>2002</v>
      </c>
      <c r="Q44174" s="1">
        <v>39448</v>
      </c>
      <c r="R44174" s="1">
        <v>41365</v>
      </c>
      <c r="S44174">
        <v>0</v>
      </c>
      <c r="T44174">
        <v>7700000</v>
      </c>
      <c r="U44174">
        <v>0</v>
      </c>
      <c r="V44174">
        <v>0</v>
      </c>
      <c r="W44174">
        <v>0</v>
      </c>
      <c r="X44174">
        <v>0</v>
      </c>
      <c r="Y44174">
        <v>0</v>
      </c>
      <c r="Z44174">
        <v>0</v>
      </c>
      <c r="AA44174">
        <v>0</v>
      </c>
      <c r="AB44174">
        <v>0</v>
      </c>
      <c r="AC44174">
        <v>0</v>
      </c>
      <c r="AD44174">
        <v>0</v>
      </c>
      <c r="AE44174">
        <v>0</v>
      </c>
      <c r="AF44174">
        <v>0</v>
      </c>
      <c r="AG44174">
        <v>5700000</v>
      </c>
      <c r="AH44174">
        <v>0</v>
      </c>
      <c r="AI44174">
        <v>0</v>
      </c>
      <c r="AJ44174">
        <v>0</v>
      </c>
      <c r="AK44174">
        <v>0</v>
      </c>
      <c r="AL44174">
        <v>0</v>
      </c>
      <c r="AM44174">
        <v>0</v>
      </c>
    </row>
    <row r="44175" spans="1:39" x14ac:dyDescent="0.45">
      <c r="A44175" t="s">
        <v>161894</v>
      </c>
      <c r="B44175" t="s">
        <v>161895</v>
      </c>
      <c r="C44175" t="s">
        <v>161896</v>
      </c>
      <c r="D44175" t="s">
        <v>161897</v>
      </c>
      <c r="E44175" t="s">
        <v>5552</v>
      </c>
      <c r="F44175" s="3">
        <v>30991</v>
      </c>
      <c r="G44175" t="s">
        <v>57</v>
      </c>
      <c r="H44175" t="s">
        <v>402</v>
      </c>
      <c r="J44175" t="s">
        <v>5206</v>
      </c>
      <c r="K44175" t="s">
        <v>5207</v>
      </c>
      <c r="L44175">
        <v>1</v>
      </c>
      <c r="M44175" s="1">
        <v>41617</v>
      </c>
      <c r="N44175" s="2">
        <v>41609</v>
      </c>
      <c r="O44175" t="s">
        <v>157</v>
      </c>
      <c r="P44175">
        <v>2013</v>
      </c>
      <c r="Q44175" s="1">
        <v>41699</v>
      </c>
      <c r="R44175" s="1">
        <v>41699</v>
      </c>
      <c r="S44175">
        <v>30991</v>
      </c>
      <c r="T44175">
        <v>0</v>
      </c>
      <c r="U44175">
        <v>0</v>
      </c>
      <c r="V44175">
        <v>0</v>
      </c>
      <c r="W44175">
        <v>0</v>
      </c>
      <c r="X44175">
        <v>0</v>
      </c>
      <c r="Y44175">
        <v>0</v>
      </c>
      <c r="Z44175">
        <v>0</v>
      </c>
      <c r="AA44175">
        <v>0</v>
      </c>
      <c r="AB44175">
        <v>0</v>
      </c>
      <c r="AC44175">
        <v>0</v>
      </c>
      <c r="AD44175">
        <v>0</v>
      </c>
      <c r="AE44175">
        <v>0</v>
      </c>
      <c r="AF44175">
        <v>0</v>
      </c>
      <c r="AG44175">
        <v>0</v>
      </c>
      <c r="AH44175">
        <v>0</v>
      </c>
      <c r="AI44175">
        <v>0</v>
      </c>
      <c r="AJ44175">
        <v>0</v>
      </c>
      <c r="AK44175">
        <v>0</v>
      </c>
      <c r="AL44175">
        <v>0</v>
      </c>
      <c r="AM44175">
        <v>0</v>
      </c>
    </row>
    <row r="44176" spans="1:39" x14ac:dyDescent="0.45">
      <c r="A44176" t="s">
        <v>161898</v>
      </c>
      <c r="B44176" t="s">
        <v>161899</v>
      </c>
      <c r="C44176" t="s">
        <v>161900</v>
      </c>
      <c r="D44176" t="s">
        <v>161901</v>
      </c>
      <c r="E44176" t="s">
        <v>10174</v>
      </c>
      <c r="F44176" t="s">
        <v>86733</v>
      </c>
      <c r="G44176" t="s">
        <v>57</v>
      </c>
      <c r="H44176" t="s">
        <v>46</v>
      </c>
      <c r="I44176" t="s">
        <v>58</v>
      </c>
      <c r="J44176" t="s">
        <v>198</v>
      </c>
      <c r="K44176" t="s">
        <v>1247</v>
      </c>
      <c r="L44176">
        <v>3</v>
      </c>
      <c r="M44176" s="1">
        <v>34700</v>
      </c>
      <c r="N44176" s="2">
        <v>34700</v>
      </c>
      <c r="O44176" t="s">
        <v>3471</v>
      </c>
      <c r="P44176">
        <v>1995</v>
      </c>
      <c r="Q44176" s="1">
        <v>39679</v>
      </c>
      <c r="R44176" s="1">
        <v>40533</v>
      </c>
      <c r="S44176">
        <v>0</v>
      </c>
      <c r="T44176">
        <v>146000000</v>
      </c>
      <c r="U44176">
        <v>0</v>
      </c>
      <c r="V44176">
        <v>0</v>
      </c>
      <c r="W44176">
        <v>0</v>
      </c>
      <c r="X44176">
        <v>0</v>
      </c>
      <c r="Y44176">
        <v>0</v>
      </c>
      <c r="Z44176">
        <v>0</v>
      </c>
      <c r="AA44176">
        <v>0</v>
      </c>
      <c r="AB44176">
        <v>0</v>
      </c>
      <c r="AC44176">
        <v>0</v>
      </c>
      <c r="AD44176">
        <v>0</v>
      </c>
      <c r="AE44176">
        <v>0</v>
      </c>
      <c r="AF44176">
        <v>0</v>
      </c>
      <c r="AG44176">
        <v>106000000</v>
      </c>
      <c r="AH44176">
        <v>0</v>
      </c>
      <c r="AI44176">
        <v>0</v>
      </c>
      <c r="AJ44176">
        <v>0</v>
      </c>
      <c r="AK44176">
        <v>0</v>
      </c>
      <c r="AL44176">
        <v>0</v>
      </c>
      <c r="AM44176">
        <v>0</v>
      </c>
    </row>
    <row r="44177" spans="1:39" x14ac:dyDescent="0.45">
      <c r="A44177" t="s">
        <v>161902</v>
      </c>
      <c r="B44177" t="s">
        <v>161903</v>
      </c>
      <c r="C44177" t="s">
        <v>161904</v>
      </c>
      <c r="D44177" t="s">
        <v>293</v>
      </c>
      <c r="E44177" t="s">
        <v>294</v>
      </c>
      <c r="F44177" t="s">
        <v>846</v>
      </c>
      <c r="G44177" t="s">
        <v>57</v>
      </c>
      <c r="H44177" t="s">
        <v>260</v>
      </c>
      <c r="I44177" t="s">
        <v>261</v>
      </c>
      <c r="J44177" t="s">
        <v>262</v>
      </c>
      <c r="K44177" t="s">
        <v>262</v>
      </c>
      <c r="L44177">
        <v>1</v>
      </c>
      <c r="Q44177" s="1">
        <v>40675</v>
      </c>
      <c r="R44177" s="1">
        <v>40675</v>
      </c>
      <c r="S44177">
        <v>0</v>
      </c>
      <c r="T44177">
        <v>1000000</v>
      </c>
      <c r="U44177">
        <v>0</v>
      </c>
      <c r="V44177">
        <v>0</v>
      </c>
      <c r="W44177">
        <v>0</v>
      </c>
      <c r="X44177">
        <v>0</v>
      </c>
      <c r="Y44177">
        <v>0</v>
      </c>
      <c r="Z44177">
        <v>0</v>
      </c>
      <c r="AA44177">
        <v>0</v>
      </c>
      <c r="AB44177">
        <v>0</v>
      </c>
      <c r="AC44177">
        <v>0</v>
      </c>
      <c r="AD44177">
        <v>0</v>
      </c>
      <c r="AE44177">
        <v>0</v>
      </c>
      <c r="AF44177">
        <v>0</v>
      </c>
      <c r="AG44177">
        <v>0</v>
      </c>
      <c r="AH44177">
        <v>0</v>
      </c>
      <c r="AI44177">
        <v>0</v>
      </c>
      <c r="AJ44177">
        <v>0</v>
      </c>
      <c r="AK44177">
        <v>0</v>
      </c>
      <c r="AL44177">
        <v>0</v>
      </c>
      <c r="AM44177">
        <v>0</v>
      </c>
    </row>
    <row r="44178" spans="1:39" x14ac:dyDescent="0.45">
      <c r="A44178" t="s">
        <v>161905</v>
      </c>
      <c r="B44178" t="s">
        <v>161906</v>
      </c>
      <c r="C44178" t="s">
        <v>161907</v>
      </c>
      <c r="D44178" t="s">
        <v>448</v>
      </c>
      <c r="E44178" t="s">
        <v>449</v>
      </c>
      <c r="F44178" t="s">
        <v>282</v>
      </c>
      <c r="G44178" t="s">
        <v>57</v>
      </c>
      <c r="H44178" t="s">
        <v>664</v>
      </c>
      <c r="J44178" t="s">
        <v>40162</v>
      </c>
      <c r="K44178" t="s">
        <v>40162</v>
      </c>
      <c r="L44178">
        <v>1</v>
      </c>
      <c r="M44178" s="1">
        <v>41275</v>
      </c>
      <c r="N44178" s="2">
        <v>41275</v>
      </c>
      <c r="O44178" t="s">
        <v>164</v>
      </c>
      <c r="P44178">
        <v>2013</v>
      </c>
      <c r="Q44178" s="1">
        <v>41334</v>
      </c>
      <c r="R44178" s="1">
        <v>41334</v>
      </c>
      <c r="S44178">
        <v>100000</v>
      </c>
      <c r="T44178">
        <v>0</v>
      </c>
      <c r="U44178">
        <v>0</v>
      </c>
      <c r="V44178">
        <v>0</v>
      </c>
      <c r="W44178">
        <v>0</v>
      </c>
      <c r="X44178">
        <v>0</v>
      </c>
      <c r="Y44178">
        <v>0</v>
      </c>
      <c r="Z44178">
        <v>0</v>
      </c>
      <c r="AA44178">
        <v>0</v>
      </c>
      <c r="AB44178">
        <v>0</v>
      </c>
      <c r="AC44178">
        <v>0</v>
      </c>
      <c r="AD44178">
        <v>0</v>
      </c>
      <c r="AE44178">
        <v>0</v>
      </c>
      <c r="AF44178">
        <v>0</v>
      </c>
      <c r="AG44178">
        <v>0</v>
      </c>
      <c r="AH44178">
        <v>0</v>
      </c>
      <c r="AI44178">
        <v>0</v>
      </c>
      <c r="AJ44178">
        <v>0</v>
      </c>
      <c r="AK44178">
        <v>0</v>
      </c>
      <c r="AL44178">
        <v>0</v>
      </c>
      <c r="AM44178">
        <v>0</v>
      </c>
    </row>
    <row r="44179" spans="1:39" x14ac:dyDescent="0.45">
      <c r="A44179" t="s">
        <v>161908</v>
      </c>
      <c r="B44179" t="s">
        <v>161909</v>
      </c>
      <c r="C44179" t="s">
        <v>161910</v>
      </c>
      <c r="D44179" t="s">
        <v>293</v>
      </c>
      <c r="E44179" t="s">
        <v>294</v>
      </c>
      <c r="F44179" t="s">
        <v>161911</v>
      </c>
      <c r="G44179" t="s">
        <v>57</v>
      </c>
      <c r="H44179" t="s">
        <v>46</v>
      </c>
      <c r="I44179" t="s">
        <v>318</v>
      </c>
      <c r="J44179" t="s">
        <v>5240</v>
      </c>
      <c r="K44179" t="s">
        <v>5240</v>
      </c>
      <c r="L44179">
        <v>4</v>
      </c>
      <c r="M44179" s="1">
        <v>36526</v>
      </c>
      <c r="N44179" s="2">
        <v>36526</v>
      </c>
      <c r="O44179" t="s">
        <v>255</v>
      </c>
      <c r="P44179">
        <v>2000</v>
      </c>
      <c r="Q44179" s="1">
        <v>39331</v>
      </c>
      <c r="R44179" s="1">
        <v>41122</v>
      </c>
      <c r="S44179">
        <v>0</v>
      </c>
      <c r="T44179">
        <v>2237866</v>
      </c>
      <c r="U44179">
        <v>0</v>
      </c>
      <c r="V44179">
        <v>0</v>
      </c>
      <c r="W44179">
        <v>0</v>
      </c>
      <c r="X44179">
        <v>735000</v>
      </c>
      <c r="Y44179">
        <v>0</v>
      </c>
      <c r="Z44179">
        <v>0</v>
      </c>
      <c r="AA44179">
        <v>0</v>
      </c>
      <c r="AB44179">
        <v>0</v>
      </c>
      <c r="AC44179">
        <v>0</v>
      </c>
      <c r="AD44179">
        <v>0</v>
      </c>
      <c r="AE44179">
        <v>0</v>
      </c>
      <c r="AF44179">
        <v>0</v>
      </c>
      <c r="AG44179">
        <v>0</v>
      </c>
      <c r="AH44179">
        <v>0</v>
      </c>
      <c r="AI44179">
        <v>0</v>
      </c>
      <c r="AJ44179">
        <v>0</v>
      </c>
      <c r="AK44179">
        <v>0</v>
      </c>
      <c r="AL44179">
        <v>0</v>
      </c>
      <c r="AM44179">
        <v>0</v>
      </c>
    </row>
    <row r="44180" spans="1:39" x14ac:dyDescent="0.45">
      <c r="A44180" t="s">
        <v>161912</v>
      </c>
      <c r="B44180" t="s">
        <v>161913</v>
      </c>
      <c r="C44180" t="s">
        <v>161914</v>
      </c>
      <c r="D44180" t="s">
        <v>134263</v>
      </c>
      <c r="E44180" t="s">
        <v>6322</v>
      </c>
      <c r="F44180" t="s">
        <v>161915</v>
      </c>
      <c r="G44180" t="s">
        <v>57</v>
      </c>
      <c r="H44180" t="s">
        <v>46</v>
      </c>
      <c r="I44180" t="s">
        <v>205</v>
      </c>
      <c r="J44180" t="s">
        <v>206</v>
      </c>
      <c r="K44180" t="s">
        <v>207</v>
      </c>
      <c r="L44180">
        <v>1</v>
      </c>
      <c r="M44180" s="1">
        <v>38353</v>
      </c>
      <c r="N44180" s="2">
        <v>38353</v>
      </c>
      <c r="O44180" t="s">
        <v>464</v>
      </c>
      <c r="P44180">
        <v>2005</v>
      </c>
      <c r="Q44180" s="1">
        <v>40541</v>
      </c>
      <c r="R44180" s="1">
        <v>40541</v>
      </c>
      <c r="S44180">
        <v>0</v>
      </c>
      <c r="T44180">
        <v>44352600</v>
      </c>
      <c r="U44180">
        <v>0</v>
      </c>
      <c r="V44180">
        <v>0</v>
      </c>
      <c r="W44180">
        <v>0</v>
      </c>
      <c r="X44180">
        <v>0</v>
      </c>
      <c r="Y44180">
        <v>0</v>
      </c>
      <c r="Z44180">
        <v>0</v>
      </c>
      <c r="AA44180">
        <v>0</v>
      </c>
      <c r="AB44180">
        <v>0</v>
      </c>
      <c r="AC44180">
        <v>0</v>
      </c>
      <c r="AD44180">
        <v>0</v>
      </c>
      <c r="AE44180">
        <v>0</v>
      </c>
      <c r="AF44180">
        <v>0</v>
      </c>
      <c r="AG44180">
        <v>0</v>
      </c>
      <c r="AH44180">
        <v>0</v>
      </c>
      <c r="AI44180">
        <v>0</v>
      </c>
      <c r="AJ44180">
        <v>0</v>
      </c>
      <c r="AK44180">
        <v>0</v>
      </c>
      <c r="AL44180">
        <v>0</v>
      </c>
      <c r="AM44180">
        <v>0</v>
      </c>
    </row>
    <row r="44181" spans="1:39" x14ac:dyDescent="0.45">
      <c r="A44181" t="s">
        <v>161916</v>
      </c>
      <c r="B44181" t="s">
        <v>161917</v>
      </c>
      <c r="C44181" t="s">
        <v>161918</v>
      </c>
      <c r="D44181" t="s">
        <v>161919</v>
      </c>
      <c r="E44181" t="s">
        <v>128</v>
      </c>
      <c r="F44181" t="s">
        <v>114</v>
      </c>
      <c r="G44181" t="s">
        <v>57</v>
      </c>
      <c r="H44181" t="s">
        <v>4438</v>
      </c>
      <c r="J44181" t="s">
        <v>11972</v>
      </c>
      <c r="K44181" t="s">
        <v>11972</v>
      </c>
      <c r="L44181">
        <v>1</v>
      </c>
      <c r="M44181" s="1">
        <v>40391</v>
      </c>
      <c r="N44181" s="2">
        <v>40391</v>
      </c>
      <c r="O44181" t="s">
        <v>200</v>
      </c>
      <c r="P44181">
        <v>2010</v>
      </c>
      <c r="Q44181" s="1">
        <v>40391</v>
      </c>
      <c r="R44181" s="1">
        <v>40391</v>
      </c>
      <c r="S44181">
        <v>0</v>
      </c>
      <c r="T44181">
        <v>0</v>
      </c>
      <c r="U44181">
        <v>0</v>
      </c>
      <c r="V44181">
        <v>0</v>
      </c>
      <c r="W44181">
        <v>0</v>
      </c>
      <c r="X44181">
        <v>0</v>
      </c>
      <c r="Y44181">
        <v>0</v>
      </c>
      <c r="Z44181">
        <v>0</v>
      </c>
      <c r="AA44181">
        <v>0</v>
      </c>
      <c r="AB44181">
        <v>0</v>
      </c>
      <c r="AC44181">
        <v>0</v>
      </c>
      <c r="AD44181">
        <v>0</v>
      </c>
      <c r="AE44181">
        <v>0</v>
      </c>
      <c r="AF44181">
        <v>0</v>
      </c>
      <c r="AG44181">
        <v>0</v>
      </c>
      <c r="AH44181">
        <v>0</v>
      </c>
      <c r="AI44181">
        <v>0</v>
      </c>
      <c r="AJ44181">
        <v>0</v>
      </c>
      <c r="AK44181">
        <v>0</v>
      </c>
      <c r="AL44181">
        <v>0</v>
      </c>
      <c r="AM44181">
        <v>0</v>
      </c>
    </row>
    <row r="44182" spans="1:39" x14ac:dyDescent="0.45">
      <c r="A44182" t="s">
        <v>161920</v>
      </c>
      <c r="B44182" t="s">
        <v>161921</v>
      </c>
      <c r="C44182" t="s">
        <v>161922</v>
      </c>
      <c r="D44182" t="s">
        <v>1343</v>
      </c>
      <c r="E44182" t="s">
        <v>1344</v>
      </c>
      <c r="F44182" t="s">
        <v>9383</v>
      </c>
      <c r="G44182" t="s">
        <v>57</v>
      </c>
      <c r="H44182" t="s">
        <v>46</v>
      </c>
      <c r="I44182" t="s">
        <v>2361</v>
      </c>
      <c r="J44182" t="s">
        <v>2362</v>
      </c>
      <c r="K44182" t="s">
        <v>2362</v>
      </c>
      <c r="L44182">
        <v>2</v>
      </c>
      <c r="M44182" s="1">
        <v>40179</v>
      </c>
      <c r="N44182" s="2">
        <v>40179</v>
      </c>
      <c r="O44182" t="s">
        <v>118</v>
      </c>
      <c r="P44182">
        <v>2010</v>
      </c>
      <c r="Q44182" s="1">
        <v>40452</v>
      </c>
      <c r="R44182" s="1">
        <v>41275</v>
      </c>
      <c r="S44182">
        <v>0</v>
      </c>
      <c r="T44182">
        <v>3750000</v>
      </c>
      <c r="U44182">
        <v>0</v>
      </c>
      <c r="V44182">
        <v>0</v>
      </c>
      <c r="W44182">
        <v>1500000</v>
      </c>
      <c r="X44182">
        <v>0</v>
      </c>
      <c r="Y44182">
        <v>0</v>
      </c>
      <c r="Z44182">
        <v>0</v>
      </c>
      <c r="AA44182">
        <v>0</v>
      </c>
      <c r="AB44182">
        <v>0</v>
      </c>
      <c r="AC44182">
        <v>0</v>
      </c>
      <c r="AD44182">
        <v>0</v>
      </c>
      <c r="AE44182">
        <v>0</v>
      </c>
      <c r="AF44182">
        <v>3750000</v>
      </c>
      <c r="AG44182">
        <v>0</v>
      </c>
      <c r="AH44182">
        <v>0</v>
      </c>
      <c r="AI44182">
        <v>0</v>
      </c>
      <c r="AJ44182">
        <v>0</v>
      </c>
      <c r="AK44182">
        <v>0</v>
      </c>
      <c r="AL44182">
        <v>0</v>
      </c>
      <c r="AM44182">
        <v>0</v>
      </c>
    </row>
    <row r="44183" spans="1:39" x14ac:dyDescent="0.45">
      <c r="A44183" t="s">
        <v>161923</v>
      </c>
      <c r="B44183" t="s">
        <v>161924</v>
      </c>
      <c r="C44183" t="s">
        <v>161925</v>
      </c>
      <c r="D44183" t="s">
        <v>293</v>
      </c>
      <c r="E44183" t="s">
        <v>294</v>
      </c>
      <c r="F44183" t="s">
        <v>161926</v>
      </c>
      <c r="G44183" t="s">
        <v>57</v>
      </c>
      <c r="H44183" t="s">
        <v>260</v>
      </c>
      <c r="I44183" t="s">
        <v>261</v>
      </c>
      <c r="J44183" t="s">
        <v>262</v>
      </c>
      <c r="K44183" t="s">
        <v>263</v>
      </c>
      <c r="L44183">
        <v>2</v>
      </c>
      <c r="M44183" s="1">
        <v>39448</v>
      </c>
      <c r="N44183" s="2">
        <v>39448</v>
      </c>
      <c r="O44183" t="s">
        <v>181</v>
      </c>
      <c r="P44183">
        <v>2008</v>
      </c>
      <c r="Q44183" s="1">
        <v>41693</v>
      </c>
      <c r="R44183" s="1">
        <v>41865</v>
      </c>
      <c r="S44183">
        <v>0</v>
      </c>
      <c r="T44183">
        <v>2131268</v>
      </c>
      <c r="U44183">
        <v>0</v>
      </c>
      <c r="V44183">
        <v>0</v>
      </c>
      <c r="W44183">
        <v>0</v>
      </c>
      <c r="X44183">
        <v>0</v>
      </c>
      <c r="Y44183">
        <v>0</v>
      </c>
      <c r="Z44183">
        <v>0</v>
      </c>
      <c r="AA44183">
        <v>0</v>
      </c>
      <c r="AB44183">
        <v>10500000</v>
      </c>
      <c r="AC44183">
        <v>0</v>
      </c>
      <c r="AD44183">
        <v>0</v>
      </c>
      <c r="AE44183">
        <v>0</v>
      </c>
      <c r="AF44183">
        <v>0</v>
      </c>
      <c r="AG44183">
        <v>0</v>
      </c>
      <c r="AH44183">
        <v>0</v>
      </c>
      <c r="AI44183">
        <v>0</v>
      </c>
      <c r="AJ44183">
        <v>0</v>
      </c>
      <c r="AK44183">
        <v>0</v>
      </c>
      <c r="AL44183">
        <v>0</v>
      </c>
      <c r="AM44183">
        <v>0</v>
      </c>
    </row>
    <row r="44184" spans="1:39" x14ac:dyDescent="0.45">
      <c r="A44184" t="s">
        <v>161927</v>
      </c>
      <c r="B44184" t="s">
        <v>161928</v>
      </c>
      <c r="C44184" t="s">
        <v>161929</v>
      </c>
      <c r="D44184" t="s">
        <v>9029</v>
      </c>
      <c r="E44184" t="s">
        <v>1344</v>
      </c>
      <c r="F44184" t="s">
        <v>161930</v>
      </c>
      <c r="G44184" t="s">
        <v>57</v>
      </c>
      <c r="H44184" t="s">
        <v>223</v>
      </c>
      <c r="J44184" t="s">
        <v>311</v>
      </c>
      <c r="K44184" t="s">
        <v>22305</v>
      </c>
      <c r="L44184">
        <v>1</v>
      </c>
      <c r="M44184" s="1">
        <v>35431</v>
      </c>
      <c r="N44184" s="2">
        <v>35431</v>
      </c>
      <c r="O44184" t="s">
        <v>1513</v>
      </c>
      <c r="P44184">
        <v>1997</v>
      </c>
      <c r="Q44184" s="1">
        <v>41803</v>
      </c>
      <c r="R44184" s="1">
        <v>41803</v>
      </c>
      <c r="S44184">
        <v>0</v>
      </c>
      <c r="T44184">
        <v>0</v>
      </c>
      <c r="U44184">
        <v>0</v>
      </c>
      <c r="V44184">
        <v>0</v>
      </c>
      <c r="W44184">
        <v>0</v>
      </c>
      <c r="X44184">
        <v>0</v>
      </c>
      <c r="Y44184">
        <v>0</v>
      </c>
      <c r="Z44184">
        <v>0</v>
      </c>
      <c r="AA44184">
        <v>0</v>
      </c>
      <c r="AB44184">
        <v>0</v>
      </c>
      <c r="AC44184">
        <v>239000000</v>
      </c>
      <c r="AD44184">
        <v>0</v>
      </c>
      <c r="AE44184">
        <v>0</v>
      </c>
      <c r="AF44184">
        <v>0</v>
      </c>
      <c r="AG44184">
        <v>0</v>
      </c>
      <c r="AH44184">
        <v>0</v>
      </c>
      <c r="AI44184">
        <v>0</v>
      </c>
      <c r="AJ44184">
        <v>0</v>
      </c>
      <c r="AK44184">
        <v>0</v>
      </c>
      <c r="AL44184">
        <v>0</v>
      </c>
      <c r="AM44184">
        <v>0</v>
      </c>
    </row>
    <row r="44185" spans="1:39" x14ac:dyDescent="0.45">
      <c r="A44185" t="s">
        <v>161931</v>
      </c>
      <c r="B44185" t="s">
        <v>161932</v>
      </c>
      <c r="C44185" t="s">
        <v>161933</v>
      </c>
      <c r="D44185" t="s">
        <v>755</v>
      </c>
      <c r="E44185" t="s">
        <v>756</v>
      </c>
      <c r="F44185" t="s">
        <v>161934</v>
      </c>
      <c r="G44185" t="s">
        <v>57</v>
      </c>
      <c r="H44185" t="s">
        <v>634</v>
      </c>
      <c r="J44185" t="s">
        <v>914</v>
      </c>
      <c r="K44185" t="s">
        <v>161935</v>
      </c>
      <c r="L44185">
        <v>2</v>
      </c>
      <c r="M44185" s="1">
        <v>38718</v>
      </c>
      <c r="N44185" s="2">
        <v>38718</v>
      </c>
      <c r="O44185" t="s">
        <v>430</v>
      </c>
      <c r="P44185">
        <v>2006</v>
      </c>
      <c r="Q44185" s="1">
        <v>39738</v>
      </c>
      <c r="R44185" s="1">
        <v>41026</v>
      </c>
      <c r="S44185">
        <v>0</v>
      </c>
      <c r="T44185">
        <v>8281830</v>
      </c>
      <c r="U44185">
        <v>0</v>
      </c>
      <c r="V44185">
        <v>0</v>
      </c>
      <c r="W44185">
        <v>0</v>
      </c>
      <c r="X44185">
        <v>0</v>
      </c>
      <c r="Y44185">
        <v>0</v>
      </c>
      <c r="Z44185">
        <v>0</v>
      </c>
      <c r="AA44185">
        <v>0</v>
      </c>
      <c r="AB44185">
        <v>0</v>
      </c>
      <c r="AC44185">
        <v>0</v>
      </c>
      <c r="AD44185">
        <v>0</v>
      </c>
      <c r="AE44185">
        <v>0</v>
      </c>
      <c r="AF44185">
        <v>0</v>
      </c>
      <c r="AG44185">
        <v>0</v>
      </c>
      <c r="AH44185">
        <v>0</v>
      </c>
      <c r="AI44185">
        <v>0</v>
      </c>
      <c r="AJ44185">
        <v>0</v>
      </c>
      <c r="AK44185">
        <v>0</v>
      </c>
      <c r="AL44185">
        <v>0</v>
      </c>
      <c r="AM44185">
        <v>0</v>
      </c>
    </row>
    <row r="44186" spans="1:39" x14ac:dyDescent="0.45">
      <c r="A44186" t="s">
        <v>161936</v>
      </c>
      <c r="B44186" t="s">
        <v>161937</v>
      </c>
      <c r="C44186" t="s">
        <v>161938</v>
      </c>
      <c r="D44186" t="s">
        <v>293</v>
      </c>
      <c r="E44186" t="s">
        <v>294</v>
      </c>
      <c r="F44186" t="s">
        <v>3229</v>
      </c>
      <c r="G44186" t="s">
        <v>101</v>
      </c>
      <c r="H44186" t="s">
        <v>46</v>
      </c>
      <c r="I44186" t="s">
        <v>58</v>
      </c>
      <c r="J44186" t="s">
        <v>198</v>
      </c>
      <c r="K44186" t="s">
        <v>1000</v>
      </c>
      <c r="L44186">
        <v>2</v>
      </c>
      <c r="M44186" s="1">
        <v>37257</v>
      </c>
      <c r="N44186" s="2">
        <v>37257</v>
      </c>
      <c r="O44186" t="s">
        <v>554</v>
      </c>
      <c r="P44186">
        <v>2002</v>
      </c>
      <c r="Q44186" s="1">
        <v>38916</v>
      </c>
      <c r="R44186" s="1">
        <v>40130</v>
      </c>
      <c r="S44186">
        <v>0</v>
      </c>
      <c r="T44186">
        <v>21000000</v>
      </c>
      <c r="U44186">
        <v>0</v>
      </c>
      <c r="V44186">
        <v>0</v>
      </c>
      <c r="W44186">
        <v>0</v>
      </c>
      <c r="X44186">
        <v>7500000</v>
      </c>
      <c r="Y44186">
        <v>0</v>
      </c>
      <c r="Z44186">
        <v>0</v>
      </c>
      <c r="AA44186">
        <v>0</v>
      </c>
      <c r="AB44186">
        <v>0</v>
      </c>
      <c r="AC44186">
        <v>0</v>
      </c>
      <c r="AD44186">
        <v>0</v>
      </c>
      <c r="AE44186">
        <v>0</v>
      </c>
      <c r="AF44186">
        <v>0</v>
      </c>
      <c r="AG44186">
        <v>21000000</v>
      </c>
      <c r="AH44186">
        <v>0</v>
      </c>
      <c r="AI44186">
        <v>0</v>
      </c>
      <c r="AJ44186">
        <v>0</v>
      </c>
      <c r="AK44186">
        <v>0</v>
      </c>
      <c r="AL44186">
        <v>0</v>
      </c>
      <c r="AM44186">
        <v>0</v>
      </c>
    </row>
    <row r="44187" spans="1:39" x14ac:dyDescent="0.45">
      <c r="A44187" t="s">
        <v>161939</v>
      </c>
      <c r="B44187" t="s">
        <v>161940</v>
      </c>
      <c r="C44187" t="s">
        <v>161941</v>
      </c>
      <c r="D44187" t="s">
        <v>161</v>
      </c>
      <c r="E44187" t="s">
        <v>162</v>
      </c>
      <c r="F44187" t="s">
        <v>161942</v>
      </c>
      <c r="G44187" t="s">
        <v>57</v>
      </c>
      <c r="H44187" t="s">
        <v>655</v>
      </c>
      <c r="J44187" t="s">
        <v>1470</v>
      </c>
      <c r="K44187" t="s">
        <v>1470</v>
      </c>
      <c r="L44187">
        <v>1</v>
      </c>
      <c r="M44187" s="1">
        <v>18994</v>
      </c>
      <c r="N44187" s="2">
        <v>18994</v>
      </c>
      <c r="O44187" t="s">
        <v>63954</v>
      </c>
      <c r="P44187">
        <v>1952</v>
      </c>
      <c r="Q44187" s="1">
        <v>41659</v>
      </c>
      <c r="R44187" s="1">
        <v>41659</v>
      </c>
      <c r="S44187">
        <v>0</v>
      </c>
      <c r="T44187">
        <v>0</v>
      </c>
      <c r="U44187">
        <v>0</v>
      </c>
      <c r="V44187">
        <v>0</v>
      </c>
      <c r="W44187">
        <v>0</v>
      </c>
      <c r="X44187">
        <v>0</v>
      </c>
      <c r="Y44187">
        <v>0</v>
      </c>
      <c r="Z44187">
        <v>98038920</v>
      </c>
      <c r="AA44187">
        <v>0</v>
      </c>
      <c r="AB44187">
        <v>0</v>
      </c>
      <c r="AC44187">
        <v>0</v>
      </c>
      <c r="AD44187">
        <v>0</v>
      </c>
      <c r="AE44187">
        <v>0</v>
      </c>
      <c r="AF44187">
        <v>0</v>
      </c>
      <c r="AG44187">
        <v>0</v>
      </c>
      <c r="AH44187">
        <v>0</v>
      </c>
      <c r="AI44187">
        <v>0</v>
      </c>
      <c r="AJ44187">
        <v>0</v>
      </c>
      <c r="AK44187">
        <v>0</v>
      </c>
      <c r="AL44187">
        <v>0</v>
      </c>
      <c r="AM44187">
        <v>0</v>
      </c>
    </row>
    <row r="44188" spans="1:39" x14ac:dyDescent="0.45">
      <c r="A44188" t="s">
        <v>161943</v>
      </c>
      <c r="B44188" t="s">
        <v>161944</v>
      </c>
      <c r="C44188" t="s">
        <v>161945</v>
      </c>
      <c r="F44188" t="s">
        <v>426</v>
      </c>
      <c r="G44188" t="s">
        <v>57</v>
      </c>
      <c r="H44188" t="s">
        <v>46</v>
      </c>
      <c r="I44188" t="s">
        <v>58</v>
      </c>
      <c r="J44188" t="s">
        <v>989</v>
      </c>
      <c r="K44188" t="s">
        <v>990</v>
      </c>
      <c r="L44188">
        <v>1</v>
      </c>
      <c r="M44188" s="1">
        <v>40637</v>
      </c>
      <c r="N44188" s="2">
        <v>40634</v>
      </c>
      <c r="O44188" t="s">
        <v>76</v>
      </c>
      <c r="P44188">
        <v>2011</v>
      </c>
      <c r="Q44188" s="1">
        <v>41680</v>
      </c>
      <c r="R44188" s="1">
        <v>41680</v>
      </c>
      <c r="S44188">
        <v>0</v>
      </c>
      <c r="T44188">
        <v>0</v>
      </c>
      <c r="U44188">
        <v>200000</v>
      </c>
      <c r="V44188">
        <v>0</v>
      </c>
      <c r="W44188">
        <v>0</v>
      </c>
      <c r="X44188">
        <v>0</v>
      </c>
      <c r="Y44188">
        <v>0</v>
      </c>
      <c r="Z44188">
        <v>0</v>
      </c>
      <c r="AA44188">
        <v>0</v>
      </c>
      <c r="AB44188">
        <v>0</v>
      </c>
      <c r="AC44188">
        <v>0</v>
      </c>
      <c r="AD44188">
        <v>0</v>
      </c>
      <c r="AE44188">
        <v>0</v>
      </c>
      <c r="AF44188">
        <v>0</v>
      </c>
      <c r="AG44188">
        <v>0</v>
      </c>
      <c r="AH44188">
        <v>0</v>
      </c>
      <c r="AI44188">
        <v>0</v>
      </c>
      <c r="AJ44188">
        <v>0</v>
      </c>
      <c r="AK44188">
        <v>0</v>
      </c>
      <c r="AL44188">
        <v>0</v>
      </c>
      <c r="AM44188">
        <v>0</v>
      </c>
    </row>
    <row r="44189" spans="1:39" x14ac:dyDescent="0.45">
      <c r="A44189" t="s">
        <v>161946</v>
      </c>
      <c r="B44189" t="s">
        <v>161947</v>
      </c>
      <c r="C44189" t="s">
        <v>161948</v>
      </c>
      <c r="D44189" t="s">
        <v>293</v>
      </c>
      <c r="E44189" t="s">
        <v>294</v>
      </c>
      <c r="F44189" t="s">
        <v>5249</v>
      </c>
      <c r="G44189" t="s">
        <v>57</v>
      </c>
      <c r="H44189" t="s">
        <v>46</v>
      </c>
      <c r="I44189" t="s">
        <v>299</v>
      </c>
      <c r="J44189" t="s">
        <v>300</v>
      </c>
      <c r="K44189" t="s">
        <v>1644</v>
      </c>
      <c r="L44189">
        <v>2</v>
      </c>
      <c r="M44189" s="1">
        <v>37987</v>
      </c>
      <c r="N44189" s="2">
        <v>37987</v>
      </c>
      <c r="O44189" t="s">
        <v>452</v>
      </c>
      <c r="P44189">
        <v>2004</v>
      </c>
      <c r="Q44189" s="1">
        <v>41625</v>
      </c>
      <c r="R44189" s="1">
        <v>41736</v>
      </c>
      <c r="S44189">
        <v>0</v>
      </c>
      <c r="T44189">
        <v>19000000</v>
      </c>
      <c r="U44189">
        <v>0</v>
      </c>
      <c r="V44189">
        <v>0</v>
      </c>
      <c r="W44189">
        <v>0</v>
      </c>
      <c r="X44189">
        <v>0</v>
      </c>
      <c r="Y44189">
        <v>0</v>
      </c>
      <c r="Z44189">
        <v>0</v>
      </c>
      <c r="AA44189">
        <v>0</v>
      </c>
      <c r="AB44189">
        <v>0</v>
      </c>
      <c r="AC44189">
        <v>0</v>
      </c>
      <c r="AD44189">
        <v>0</v>
      </c>
      <c r="AE44189">
        <v>0</v>
      </c>
      <c r="AF44189">
        <v>19000000</v>
      </c>
      <c r="AG44189">
        <v>0</v>
      </c>
      <c r="AH44189">
        <v>0</v>
      </c>
      <c r="AI44189">
        <v>0</v>
      </c>
      <c r="AJ44189">
        <v>0</v>
      </c>
      <c r="AK44189">
        <v>0</v>
      </c>
      <c r="AL44189">
        <v>0</v>
      </c>
      <c r="AM44189">
        <v>0</v>
      </c>
    </row>
    <row r="44190" spans="1:39" x14ac:dyDescent="0.45">
      <c r="A44190" t="s">
        <v>161949</v>
      </c>
      <c r="B44190" t="s">
        <v>161950</v>
      </c>
      <c r="C44190" t="s">
        <v>161951</v>
      </c>
      <c r="D44190" t="s">
        <v>154</v>
      </c>
      <c r="E44190" t="s">
        <v>155</v>
      </c>
      <c r="F44190" t="s">
        <v>4657</v>
      </c>
      <c r="G44190" t="s">
        <v>57</v>
      </c>
      <c r="H44190" t="s">
        <v>46</v>
      </c>
      <c r="I44190" t="s">
        <v>148</v>
      </c>
      <c r="J44190" t="s">
        <v>149</v>
      </c>
      <c r="K44190" t="s">
        <v>50441</v>
      </c>
      <c r="L44190">
        <v>1</v>
      </c>
      <c r="Q44190" s="1">
        <v>41551</v>
      </c>
      <c r="R44190" s="1">
        <v>41551</v>
      </c>
      <c r="S44190">
        <v>0</v>
      </c>
      <c r="T44190">
        <v>13000000</v>
      </c>
      <c r="U44190">
        <v>0</v>
      </c>
      <c r="V44190">
        <v>0</v>
      </c>
      <c r="W44190">
        <v>0</v>
      </c>
      <c r="X44190">
        <v>0</v>
      </c>
      <c r="Y44190">
        <v>0</v>
      </c>
      <c r="Z44190">
        <v>0</v>
      </c>
      <c r="AA44190">
        <v>0</v>
      </c>
      <c r="AB44190">
        <v>0</v>
      </c>
      <c r="AC44190">
        <v>0</v>
      </c>
      <c r="AD44190">
        <v>0</v>
      </c>
      <c r="AE44190">
        <v>0</v>
      </c>
      <c r="AF44190">
        <v>0</v>
      </c>
      <c r="AG44190">
        <v>0</v>
      </c>
      <c r="AH44190">
        <v>0</v>
      </c>
      <c r="AI44190">
        <v>0</v>
      </c>
      <c r="AJ44190">
        <v>0</v>
      </c>
      <c r="AK44190">
        <v>0</v>
      </c>
      <c r="AL44190">
        <v>0</v>
      </c>
      <c r="AM44190">
        <v>0</v>
      </c>
    </row>
    <row r="44191" spans="1:39" x14ac:dyDescent="0.45">
      <c r="A44191" t="s">
        <v>161952</v>
      </c>
      <c r="B44191" t="s">
        <v>161953</v>
      </c>
      <c r="C44191" t="s">
        <v>161954</v>
      </c>
      <c r="D44191" t="s">
        <v>161955</v>
      </c>
      <c r="E44191" t="s">
        <v>89</v>
      </c>
      <c r="F44191" t="s">
        <v>282</v>
      </c>
      <c r="G44191" t="s">
        <v>57</v>
      </c>
      <c r="H44191" t="s">
        <v>46</v>
      </c>
      <c r="I44191" t="s">
        <v>526</v>
      </c>
      <c r="J44191" t="s">
        <v>527</v>
      </c>
      <c r="K44191" t="s">
        <v>27849</v>
      </c>
      <c r="L44191">
        <v>1</v>
      </c>
      <c r="M44191" s="1">
        <v>39083</v>
      </c>
      <c r="N44191" s="2">
        <v>39083</v>
      </c>
      <c r="O44191" t="s">
        <v>110</v>
      </c>
      <c r="P44191">
        <v>2007</v>
      </c>
      <c r="Q44191" s="1">
        <v>39083</v>
      </c>
      <c r="R44191" s="1">
        <v>39083</v>
      </c>
      <c r="S44191">
        <v>100000</v>
      </c>
      <c r="T44191">
        <v>0</v>
      </c>
      <c r="U44191">
        <v>0</v>
      </c>
      <c r="V44191">
        <v>0</v>
      </c>
      <c r="W44191">
        <v>0</v>
      </c>
      <c r="X44191">
        <v>0</v>
      </c>
      <c r="Y44191">
        <v>0</v>
      </c>
      <c r="Z44191">
        <v>0</v>
      </c>
      <c r="AA44191">
        <v>0</v>
      </c>
      <c r="AB44191">
        <v>0</v>
      </c>
      <c r="AC44191">
        <v>0</v>
      </c>
      <c r="AD44191">
        <v>0</v>
      </c>
      <c r="AE44191">
        <v>0</v>
      </c>
      <c r="AF44191">
        <v>0</v>
      </c>
      <c r="AG44191">
        <v>0</v>
      </c>
      <c r="AH44191">
        <v>0</v>
      </c>
      <c r="AI44191">
        <v>0</v>
      </c>
      <c r="AJ44191">
        <v>0</v>
      </c>
      <c r="AK44191">
        <v>0</v>
      </c>
      <c r="AL44191">
        <v>0</v>
      </c>
      <c r="AM44191">
        <v>0</v>
      </c>
    </row>
    <row r="44192" spans="1:39" x14ac:dyDescent="0.45">
      <c r="A44192" t="s">
        <v>161956</v>
      </c>
      <c r="B44192" t="s">
        <v>161957</v>
      </c>
      <c r="C44192" t="s">
        <v>161958</v>
      </c>
      <c r="D44192" t="s">
        <v>153150</v>
      </c>
      <c r="E44192" t="s">
        <v>162</v>
      </c>
      <c r="F44192" t="s">
        <v>10963</v>
      </c>
      <c r="G44192" t="s">
        <v>57</v>
      </c>
      <c r="H44192" t="s">
        <v>46</v>
      </c>
      <c r="I44192" t="s">
        <v>136</v>
      </c>
      <c r="J44192" t="s">
        <v>1672</v>
      </c>
      <c r="K44192" t="s">
        <v>2370</v>
      </c>
      <c r="L44192">
        <v>2</v>
      </c>
      <c r="M44192" s="1">
        <v>41407</v>
      </c>
      <c r="N44192" s="2">
        <v>41395</v>
      </c>
      <c r="O44192" t="s">
        <v>439</v>
      </c>
      <c r="P44192">
        <v>2013</v>
      </c>
      <c r="Q44192" s="1">
        <v>41514</v>
      </c>
      <c r="R44192" s="1">
        <v>41516</v>
      </c>
      <c r="S44192">
        <v>50000</v>
      </c>
      <c r="T44192">
        <v>0</v>
      </c>
      <c r="U44192">
        <v>0</v>
      </c>
      <c r="V44192">
        <v>0</v>
      </c>
      <c r="W44192">
        <v>0</v>
      </c>
      <c r="X44192">
        <v>0</v>
      </c>
      <c r="Y44192">
        <v>375000</v>
      </c>
      <c r="Z44192">
        <v>0</v>
      </c>
      <c r="AA44192">
        <v>0</v>
      </c>
      <c r="AB44192">
        <v>0</v>
      </c>
      <c r="AC44192">
        <v>0</v>
      </c>
      <c r="AD44192">
        <v>0</v>
      </c>
      <c r="AE44192">
        <v>0</v>
      </c>
      <c r="AF44192">
        <v>0</v>
      </c>
      <c r="AG44192">
        <v>0</v>
      </c>
      <c r="AH44192">
        <v>0</v>
      </c>
      <c r="AI44192">
        <v>0</v>
      </c>
      <c r="AJ44192">
        <v>0</v>
      </c>
      <c r="AK44192">
        <v>0</v>
      </c>
      <c r="AL44192">
        <v>0</v>
      </c>
      <c r="AM44192">
        <v>0</v>
      </c>
    </row>
    <row r="44193" spans="1:39" x14ac:dyDescent="0.45">
      <c r="A44193" t="s">
        <v>161959</v>
      </c>
      <c r="B44193" t="s">
        <v>161960</v>
      </c>
      <c r="C44193" t="s">
        <v>161961</v>
      </c>
      <c r="D44193" t="s">
        <v>293</v>
      </c>
      <c r="E44193" t="s">
        <v>294</v>
      </c>
      <c r="F44193" t="s">
        <v>161962</v>
      </c>
      <c r="G44193" t="s">
        <v>57</v>
      </c>
      <c r="H44193" t="s">
        <v>655</v>
      </c>
      <c r="J44193" t="s">
        <v>1470</v>
      </c>
      <c r="K44193" t="s">
        <v>1470</v>
      </c>
      <c r="L44193">
        <v>1</v>
      </c>
      <c r="M44193" s="1">
        <v>36161</v>
      </c>
      <c r="N44193" s="2">
        <v>36161</v>
      </c>
      <c r="O44193" t="s">
        <v>1121</v>
      </c>
      <c r="P44193">
        <v>1999</v>
      </c>
      <c r="Q44193" s="1">
        <v>41422</v>
      </c>
      <c r="R44193" s="1">
        <v>41422</v>
      </c>
      <c r="S44193">
        <v>0</v>
      </c>
      <c r="T44193">
        <v>11579400</v>
      </c>
      <c r="U44193">
        <v>0</v>
      </c>
      <c r="V44193">
        <v>0</v>
      </c>
      <c r="W44193">
        <v>0</v>
      </c>
      <c r="X44193">
        <v>0</v>
      </c>
      <c r="Y44193">
        <v>0</v>
      </c>
      <c r="Z44193">
        <v>0</v>
      </c>
      <c r="AA44193">
        <v>0</v>
      </c>
      <c r="AB44193">
        <v>0</v>
      </c>
      <c r="AC44193">
        <v>0</v>
      </c>
      <c r="AD44193">
        <v>0</v>
      </c>
      <c r="AE44193">
        <v>0</v>
      </c>
      <c r="AF44193">
        <v>11579400</v>
      </c>
      <c r="AG44193">
        <v>0</v>
      </c>
      <c r="AH44193">
        <v>0</v>
      </c>
      <c r="AI44193">
        <v>0</v>
      </c>
      <c r="AJ44193">
        <v>0</v>
      </c>
      <c r="AK44193">
        <v>0</v>
      </c>
      <c r="AL44193">
        <v>0</v>
      </c>
      <c r="AM44193">
        <v>0</v>
      </c>
    </row>
    <row r="44194" spans="1:39" x14ac:dyDescent="0.45">
      <c r="A44194" t="s">
        <v>161963</v>
      </c>
      <c r="B44194" t="s">
        <v>161964</v>
      </c>
      <c r="C44194" t="s">
        <v>161965</v>
      </c>
      <c r="D44194" t="s">
        <v>88</v>
      </c>
      <c r="E44194" t="s">
        <v>89</v>
      </c>
      <c r="F44194" t="s">
        <v>14021</v>
      </c>
      <c r="G44194" t="s">
        <v>57</v>
      </c>
      <c r="H44194" t="s">
        <v>46</v>
      </c>
      <c r="I44194" t="s">
        <v>318</v>
      </c>
      <c r="J44194" t="s">
        <v>4955</v>
      </c>
      <c r="K44194" t="s">
        <v>4955</v>
      </c>
      <c r="L44194">
        <v>1</v>
      </c>
      <c r="M44194" s="1">
        <v>39448</v>
      </c>
      <c r="N44194" s="2">
        <v>39448</v>
      </c>
      <c r="O44194" t="s">
        <v>181</v>
      </c>
      <c r="P44194">
        <v>2008</v>
      </c>
      <c r="Q44194" s="1">
        <v>40701</v>
      </c>
      <c r="R44194" s="1">
        <v>40701</v>
      </c>
      <c r="S44194">
        <v>0</v>
      </c>
      <c r="T44194">
        <v>2250000</v>
      </c>
      <c r="U44194">
        <v>0</v>
      </c>
      <c r="V44194">
        <v>0</v>
      </c>
      <c r="W44194">
        <v>0</v>
      </c>
      <c r="X44194">
        <v>0</v>
      </c>
      <c r="Y44194">
        <v>0</v>
      </c>
      <c r="Z44194">
        <v>0</v>
      </c>
      <c r="AA44194">
        <v>0</v>
      </c>
      <c r="AB44194">
        <v>0</v>
      </c>
      <c r="AC44194">
        <v>0</v>
      </c>
      <c r="AD44194">
        <v>0</v>
      </c>
      <c r="AE44194">
        <v>0</v>
      </c>
      <c r="AF44194">
        <v>0</v>
      </c>
      <c r="AG44194">
        <v>0</v>
      </c>
      <c r="AH44194">
        <v>0</v>
      </c>
      <c r="AI44194">
        <v>0</v>
      </c>
      <c r="AJ44194">
        <v>0</v>
      </c>
      <c r="AK44194">
        <v>0</v>
      </c>
      <c r="AL44194">
        <v>0</v>
      </c>
      <c r="AM44194">
        <v>0</v>
      </c>
    </row>
    <row r="44195" spans="1:39" x14ac:dyDescent="0.45">
      <c r="A44195" t="s">
        <v>161966</v>
      </c>
      <c r="B44195" t="s">
        <v>161967</v>
      </c>
      <c r="C44195" t="s">
        <v>161968</v>
      </c>
      <c r="D44195" t="s">
        <v>774</v>
      </c>
      <c r="E44195" t="s">
        <v>775</v>
      </c>
      <c r="F44195" t="s">
        <v>161969</v>
      </c>
      <c r="G44195" t="s">
        <v>57</v>
      </c>
      <c r="H44195" t="s">
        <v>379</v>
      </c>
      <c r="J44195" t="s">
        <v>380</v>
      </c>
      <c r="K44195" t="s">
        <v>161970</v>
      </c>
      <c r="L44195">
        <v>1</v>
      </c>
      <c r="M44195" s="1">
        <v>36892</v>
      </c>
      <c r="N44195" s="2">
        <v>36892</v>
      </c>
      <c r="O44195" t="s">
        <v>172</v>
      </c>
      <c r="P44195">
        <v>2001</v>
      </c>
      <c r="Q44195" s="1">
        <v>41444</v>
      </c>
      <c r="R44195" s="1">
        <v>41444</v>
      </c>
      <c r="S44195">
        <v>0</v>
      </c>
      <c r="T44195">
        <v>8362900</v>
      </c>
      <c r="U44195">
        <v>0</v>
      </c>
      <c r="V44195">
        <v>0</v>
      </c>
      <c r="W44195">
        <v>0</v>
      </c>
      <c r="X44195">
        <v>0</v>
      </c>
      <c r="Y44195">
        <v>0</v>
      </c>
      <c r="Z44195">
        <v>0</v>
      </c>
      <c r="AA44195">
        <v>0</v>
      </c>
      <c r="AB44195">
        <v>0</v>
      </c>
      <c r="AC44195">
        <v>0</v>
      </c>
      <c r="AD44195">
        <v>0</v>
      </c>
      <c r="AE44195">
        <v>0</v>
      </c>
      <c r="AF44195">
        <v>0</v>
      </c>
      <c r="AG44195">
        <v>0</v>
      </c>
      <c r="AH44195">
        <v>0</v>
      </c>
      <c r="AI44195">
        <v>0</v>
      </c>
      <c r="AJ44195">
        <v>0</v>
      </c>
      <c r="AK44195">
        <v>0</v>
      </c>
      <c r="AL44195">
        <v>0</v>
      </c>
      <c r="AM44195">
        <v>0</v>
      </c>
    </row>
    <row r="44196" spans="1:39" x14ac:dyDescent="0.45">
      <c r="A44196" t="s">
        <v>161971</v>
      </c>
      <c r="B44196" t="s">
        <v>161972</v>
      </c>
      <c r="D44196" t="s">
        <v>1757</v>
      </c>
      <c r="E44196" t="s">
        <v>1758</v>
      </c>
      <c r="F44196" t="s">
        <v>2557</v>
      </c>
      <c r="G44196" t="s">
        <v>57</v>
      </c>
      <c r="L44196">
        <v>1</v>
      </c>
      <c r="Q44196" s="1">
        <v>40709</v>
      </c>
      <c r="R44196" s="1">
        <v>40709</v>
      </c>
      <c r="S44196">
        <v>0</v>
      </c>
      <c r="T44196">
        <v>6000000</v>
      </c>
      <c r="U44196">
        <v>0</v>
      </c>
      <c r="V44196">
        <v>0</v>
      </c>
      <c r="W44196">
        <v>0</v>
      </c>
      <c r="X44196">
        <v>0</v>
      </c>
      <c r="Y44196">
        <v>0</v>
      </c>
      <c r="Z44196">
        <v>0</v>
      </c>
      <c r="AA44196">
        <v>0</v>
      </c>
      <c r="AB44196">
        <v>0</v>
      </c>
      <c r="AC44196">
        <v>0</v>
      </c>
      <c r="AD44196">
        <v>0</v>
      </c>
      <c r="AE44196">
        <v>0</v>
      </c>
      <c r="AF44196">
        <v>0</v>
      </c>
      <c r="AG44196">
        <v>0</v>
      </c>
      <c r="AH44196">
        <v>0</v>
      </c>
      <c r="AI44196">
        <v>0</v>
      </c>
      <c r="AJ44196">
        <v>0</v>
      </c>
      <c r="AK44196">
        <v>0</v>
      </c>
      <c r="AL44196">
        <v>0</v>
      </c>
      <c r="AM44196">
        <v>0</v>
      </c>
    </row>
    <row r="44197" spans="1:39" x14ac:dyDescent="0.45">
      <c r="A44197" t="s">
        <v>161973</v>
      </c>
      <c r="B44197" t="s">
        <v>161974</v>
      </c>
      <c r="C44197" t="s">
        <v>161975</v>
      </c>
      <c r="D44197" t="s">
        <v>54</v>
      </c>
      <c r="E44197" t="s">
        <v>55</v>
      </c>
      <c r="F44197" t="s">
        <v>161976</v>
      </c>
      <c r="G44197" t="s">
        <v>57</v>
      </c>
      <c r="H44197" t="s">
        <v>46</v>
      </c>
      <c r="I44197" t="s">
        <v>58</v>
      </c>
      <c r="J44197" t="s">
        <v>198</v>
      </c>
      <c r="K44197" t="s">
        <v>1247</v>
      </c>
      <c r="L44197">
        <v>3</v>
      </c>
      <c r="M44197" s="1">
        <v>38718</v>
      </c>
      <c r="N44197" s="2">
        <v>38718</v>
      </c>
      <c r="O44197" t="s">
        <v>430</v>
      </c>
      <c r="P44197">
        <v>2006</v>
      </c>
      <c r="Q44197" s="1">
        <v>39272</v>
      </c>
      <c r="R44197" s="1">
        <v>40927</v>
      </c>
      <c r="S44197">
        <v>0</v>
      </c>
      <c r="T44197">
        <v>185000000</v>
      </c>
      <c r="U44197">
        <v>0</v>
      </c>
      <c r="V44197">
        <v>0</v>
      </c>
      <c r="W44197">
        <v>0</v>
      </c>
      <c r="X44197">
        <v>0</v>
      </c>
      <c r="Y44197">
        <v>0</v>
      </c>
      <c r="Z44197">
        <v>0</v>
      </c>
      <c r="AA44197">
        <v>0</v>
      </c>
      <c r="AB44197">
        <v>0</v>
      </c>
      <c r="AC44197">
        <v>0</v>
      </c>
      <c r="AD44197">
        <v>0</v>
      </c>
      <c r="AE44197">
        <v>0</v>
      </c>
      <c r="AF44197">
        <v>0</v>
      </c>
      <c r="AG44197">
        <v>30000000</v>
      </c>
      <c r="AH44197">
        <v>70000000</v>
      </c>
      <c r="AI44197">
        <v>85000000</v>
      </c>
      <c r="AJ44197">
        <v>0</v>
      </c>
      <c r="AK44197">
        <v>0</v>
      </c>
      <c r="AL44197">
        <v>0</v>
      </c>
      <c r="AM44197">
        <v>0</v>
      </c>
    </row>
    <row r="44198" spans="1:39" x14ac:dyDescent="0.45">
      <c r="A44198" t="s">
        <v>161977</v>
      </c>
      <c r="B44198" t="s">
        <v>161978</v>
      </c>
      <c r="C44198" t="s">
        <v>161979</v>
      </c>
      <c r="D44198" t="s">
        <v>161980</v>
      </c>
      <c r="E44198" t="s">
        <v>108</v>
      </c>
      <c r="F44198" t="s">
        <v>73</v>
      </c>
      <c r="G44198" t="s">
        <v>57</v>
      </c>
      <c r="H44198" t="s">
        <v>46</v>
      </c>
      <c r="I44198" t="s">
        <v>2759</v>
      </c>
      <c r="J44198" t="s">
        <v>2760</v>
      </c>
      <c r="K44198" t="s">
        <v>3031</v>
      </c>
      <c r="L44198">
        <v>1</v>
      </c>
      <c r="Q44198" s="1">
        <v>39847</v>
      </c>
      <c r="R44198" s="1">
        <v>39847</v>
      </c>
      <c r="S44198">
        <v>0</v>
      </c>
      <c r="T44198">
        <v>1500000</v>
      </c>
      <c r="U44198">
        <v>0</v>
      </c>
      <c r="V44198">
        <v>0</v>
      </c>
      <c r="W44198">
        <v>0</v>
      </c>
      <c r="X44198">
        <v>0</v>
      </c>
      <c r="Y44198">
        <v>0</v>
      </c>
      <c r="Z44198">
        <v>0</v>
      </c>
      <c r="AA44198">
        <v>0</v>
      </c>
      <c r="AB44198">
        <v>0</v>
      </c>
      <c r="AC44198">
        <v>0</v>
      </c>
      <c r="AD44198">
        <v>0</v>
      </c>
      <c r="AE44198">
        <v>0</v>
      </c>
      <c r="AF44198">
        <v>0</v>
      </c>
      <c r="AG44198">
        <v>0</v>
      </c>
      <c r="AH44198">
        <v>0</v>
      </c>
      <c r="AI44198">
        <v>0</v>
      </c>
      <c r="AJ44198">
        <v>0</v>
      </c>
      <c r="AK44198">
        <v>0</v>
      </c>
      <c r="AL44198">
        <v>0</v>
      </c>
      <c r="AM44198">
        <v>0</v>
      </c>
    </row>
    <row r="44199" spans="1:39" x14ac:dyDescent="0.45">
      <c r="A44199" t="s">
        <v>161981</v>
      </c>
      <c r="B44199" t="s">
        <v>161982</v>
      </c>
      <c r="C44199" t="s">
        <v>161983</v>
      </c>
      <c r="D44199" t="s">
        <v>755</v>
      </c>
      <c r="E44199" t="s">
        <v>756</v>
      </c>
      <c r="F44199" t="s">
        <v>846</v>
      </c>
      <c r="G44199" t="s">
        <v>57</v>
      </c>
      <c r="H44199" t="s">
        <v>214</v>
      </c>
      <c r="J44199" t="s">
        <v>215</v>
      </c>
      <c r="K44199" t="s">
        <v>215</v>
      </c>
      <c r="L44199">
        <v>1</v>
      </c>
      <c r="Q44199" s="1">
        <v>40701</v>
      </c>
      <c r="R44199" s="1">
        <v>40701</v>
      </c>
      <c r="S44199">
        <v>0</v>
      </c>
      <c r="T44199">
        <v>1000000</v>
      </c>
      <c r="U44199">
        <v>0</v>
      </c>
      <c r="V44199">
        <v>0</v>
      </c>
      <c r="W44199">
        <v>0</v>
      </c>
      <c r="X44199">
        <v>0</v>
      </c>
      <c r="Y44199">
        <v>0</v>
      </c>
      <c r="Z44199">
        <v>0</v>
      </c>
      <c r="AA44199">
        <v>0</v>
      </c>
      <c r="AB44199">
        <v>0</v>
      </c>
      <c r="AC44199">
        <v>0</v>
      </c>
      <c r="AD44199">
        <v>0</v>
      </c>
      <c r="AE44199">
        <v>0</v>
      </c>
      <c r="AF44199">
        <v>0</v>
      </c>
      <c r="AG44199">
        <v>0</v>
      </c>
      <c r="AH44199">
        <v>0</v>
      </c>
      <c r="AI44199">
        <v>0</v>
      </c>
      <c r="AJ44199">
        <v>0</v>
      </c>
      <c r="AK44199">
        <v>0</v>
      </c>
      <c r="AL44199">
        <v>0</v>
      </c>
      <c r="AM44199">
        <v>0</v>
      </c>
    </row>
    <row r="44200" spans="1:39" x14ac:dyDescent="0.45">
      <c r="A44200" t="s">
        <v>161984</v>
      </c>
      <c r="B44200" t="s">
        <v>161985</v>
      </c>
      <c r="C44200" t="s">
        <v>161986</v>
      </c>
      <c r="D44200" t="s">
        <v>47200</v>
      </c>
      <c r="E44200" t="s">
        <v>449</v>
      </c>
      <c r="F44200" t="s">
        <v>114</v>
      </c>
      <c r="G44200" t="s">
        <v>57</v>
      </c>
      <c r="H44200" t="s">
        <v>192</v>
      </c>
      <c r="J44200" t="s">
        <v>193</v>
      </c>
      <c r="K44200" t="s">
        <v>193</v>
      </c>
      <c r="L44200">
        <v>1</v>
      </c>
      <c r="M44200" s="1">
        <v>41291</v>
      </c>
      <c r="N44200" s="2">
        <v>41275</v>
      </c>
      <c r="O44200" t="s">
        <v>164</v>
      </c>
      <c r="P44200">
        <v>2013</v>
      </c>
      <c r="Q44200" s="1">
        <v>41872</v>
      </c>
      <c r="R44200" s="1">
        <v>41872</v>
      </c>
      <c r="S44200">
        <v>0</v>
      </c>
      <c r="T44200">
        <v>0</v>
      </c>
      <c r="U44200">
        <v>0</v>
      </c>
      <c r="V44200">
        <v>0</v>
      </c>
      <c r="W44200">
        <v>0</v>
      </c>
      <c r="X44200">
        <v>0</v>
      </c>
      <c r="Y44200">
        <v>0</v>
      </c>
      <c r="Z44200">
        <v>0</v>
      </c>
      <c r="AA44200">
        <v>0</v>
      </c>
      <c r="AB44200">
        <v>0</v>
      </c>
      <c r="AC44200">
        <v>0</v>
      </c>
      <c r="AD44200">
        <v>0</v>
      </c>
      <c r="AE44200">
        <v>0</v>
      </c>
      <c r="AF44200">
        <v>0</v>
      </c>
      <c r="AG44200">
        <v>0</v>
      </c>
      <c r="AH44200">
        <v>0</v>
      </c>
      <c r="AI44200">
        <v>0</v>
      </c>
      <c r="AJ44200">
        <v>0</v>
      </c>
      <c r="AK44200">
        <v>0</v>
      </c>
      <c r="AL44200">
        <v>0</v>
      </c>
      <c r="AM44200">
        <v>0</v>
      </c>
    </row>
    <row r="44201" spans="1:39" x14ac:dyDescent="0.45">
      <c r="A44201" t="s">
        <v>161987</v>
      </c>
      <c r="B44201" t="s">
        <v>161988</v>
      </c>
      <c r="C44201" t="s">
        <v>161989</v>
      </c>
      <c r="D44201" t="s">
        <v>161990</v>
      </c>
      <c r="E44201" t="s">
        <v>5546</v>
      </c>
      <c r="F44201" t="s">
        <v>161991</v>
      </c>
      <c r="G44201" t="s">
        <v>57</v>
      </c>
      <c r="H44201" t="s">
        <v>787</v>
      </c>
      <c r="J44201" t="s">
        <v>1427</v>
      </c>
      <c r="K44201" t="s">
        <v>1427</v>
      </c>
      <c r="L44201">
        <v>3</v>
      </c>
      <c r="M44201" s="1">
        <v>41309</v>
      </c>
      <c r="N44201" s="2">
        <v>41306</v>
      </c>
      <c r="O44201" t="s">
        <v>164</v>
      </c>
      <c r="P44201">
        <v>2013</v>
      </c>
      <c r="Q44201" s="1">
        <v>41091</v>
      </c>
      <c r="R44201" s="1">
        <v>41802</v>
      </c>
      <c r="S44201">
        <v>94759</v>
      </c>
      <c r="T44201">
        <v>1354310</v>
      </c>
      <c r="U44201">
        <v>0</v>
      </c>
      <c r="V44201">
        <v>0</v>
      </c>
      <c r="W44201">
        <v>0</v>
      </c>
      <c r="X44201">
        <v>0</v>
      </c>
      <c r="Y44201">
        <v>150000</v>
      </c>
      <c r="Z44201">
        <v>0</v>
      </c>
      <c r="AA44201">
        <v>0</v>
      </c>
      <c r="AB44201">
        <v>0</v>
      </c>
      <c r="AC44201">
        <v>0</v>
      </c>
      <c r="AD44201">
        <v>0</v>
      </c>
      <c r="AE44201">
        <v>0</v>
      </c>
      <c r="AF44201">
        <v>1354310</v>
      </c>
      <c r="AG44201">
        <v>0</v>
      </c>
      <c r="AH44201">
        <v>0</v>
      </c>
      <c r="AI44201">
        <v>0</v>
      </c>
      <c r="AJ44201">
        <v>0</v>
      </c>
      <c r="AK44201">
        <v>0</v>
      </c>
      <c r="AL44201">
        <v>0</v>
      </c>
      <c r="AM44201">
        <v>0</v>
      </c>
    </row>
    <row r="44202" spans="1:39" x14ac:dyDescent="0.45">
      <c r="A44202" t="s">
        <v>161992</v>
      </c>
      <c r="B44202" t="s">
        <v>161993</v>
      </c>
      <c r="C44202" t="s">
        <v>161994</v>
      </c>
      <c r="D44202" t="s">
        <v>161995</v>
      </c>
      <c r="E44202" t="s">
        <v>27005</v>
      </c>
      <c r="F44202" t="s">
        <v>114</v>
      </c>
      <c r="G44202" t="s">
        <v>45</v>
      </c>
      <c r="H44202" t="s">
        <v>46</v>
      </c>
      <c r="I44202" t="s">
        <v>299</v>
      </c>
      <c r="J44202" t="s">
        <v>300</v>
      </c>
      <c r="K44202" t="s">
        <v>4118</v>
      </c>
      <c r="L44202">
        <v>1</v>
      </c>
      <c r="M44202" s="1">
        <v>36557</v>
      </c>
      <c r="N44202" s="2">
        <v>36557</v>
      </c>
      <c r="O44202" t="s">
        <v>255</v>
      </c>
      <c r="P44202">
        <v>2000</v>
      </c>
      <c r="Q44202" s="1">
        <v>36526</v>
      </c>
      <c r="R44202" s="1">
        <v>36526</v>
      </c>
      <c r="S44202">
        <v>0</v>
      </c>
      <c r="T44202">
        <v>0</v>
      </c>
      <c r="U44202">
        <v>0</v>
      </c>
      <c r="V44202">
        <v>0</v>
      </c>
      <c r="W44202">
        <v>0</v>
      </c>
      <c r="X44202">
        <v>0</v>
      </c>
      <c r="Y44202">
        <v>0</v>
      </c>
      <c r="Z44202">
        <v>0</v>
      </c>
      <c r="AA44202">
        <v>0</v>
      </c>
      <c r="AB44202">
        <v>0</v>
      </c>
      <c r="AC44202">
        <v>0</v>
      </c>
      <c r="AD44202">
        <v>0</v>
      </c>
      <c r="AE44202">
        <v>0</v>
      </c>
      <c r="AF44202">
        <v>0</v>
      </c>
      <c r="AG44202">
        <v>0</v>
      </c>
      <c r="AH44202">
        <v>0</v>
      </c>
      <c r="AI44202">
        <v>0</v>
      </c>
      <c r="AJ44202">
        <v>0</v>
      </c>
      <c r="AK44202">
        <v>0</v>
      </c>
      <c r="AL44202">
        <v>0</v>
      </c>
      <c r="AM44202">
        <v>0</v>
      </c>
    </row>
    <row r="44203" spans="1:39" x14ac:dyDescent="0.45">
      <c r="A44203" t="s">
        <v>161996</v>
      </c>
      <c r="B44203" t="s">
        <v>161997</v>
      </c>
      <c r="D44203" t="s">
        <v>1807</v>
      </c>
      <c r="E44203" t="s">
        <v>567</v>
      </c>
      <c r="F44203" s="3">
        <v>50000</v>
      </c>
      <c r="G44203" t="s">
        <v>57</v>
      </c>
      <c r="H44203" t="s">
        <v>46</v>
      </c>
      <c r="I44203" t="s">
        <v>47</v>
      </c>
      <c r="J44203" t="s">
        <v>48</v>
      </c>
      <c r="K44203" t="s">
        <v>4871</v>
      </c>
      <c r="L44203">
        <v>1</v>
      </c>
      <c r="M44203" s="1">
        <v>40179</v>
      </c>
      <c r="N44203" s="2">
        <v>40179</v>
      </c>
      <c r="O44203" t="s">
        <v>118</v>
      </c>
      <c r="P44203">
        <v>2010</v>
      </c>
      <c r="Q44203" s="1">
        <v>41143</v>
      </c>
      <c r="R44203" s="1">
        <v>41143</v>
      </c>
      <c r="S44203">
        <v>0</v>
      </c>
      <c r="T44203">
        <v>0</v>
      </c>
      <c r="U44203">
        <v>0</v>
      </c>
      <c r="V44203">
        <v>0</v>
      </c>
      <c r="W44203">
        <v>0</v>
      </c>
      <c r="X44203">
        <v>50000</v>
      </c>
      <c r="Y44203">
        <v>0</v>
      </c>
      <c r="Z44203">
        <v>0</v>
      </c>
      <c r="AA44203">
        <v>0</v>
      </c>
      <c r="AB44203">
        <v>0</v>
      </c>
      <c r="AC44203">
        <v>0</v>
      </c>
      <c r="AD44203">
        <v>0</v>
      </c>
      <c r="AE44203">
        <v>0</v>
      </c>
      <c r="AF44203">
        <v>0</v>
      </c>
      <c r="AG44203">
        <v>0</v>
      </c>
      <c r="AH44203">
        <v>0</v>
      </c>
      <c r="AI44203">
        <v>0</v>
      </c>
      <c r="AJ44203">
        <v>0</v>
      </c>
      <c r="AK44203">
        <v>0</v>
      </c>
      <c r="AL44203">
        <v>0</v>
      </c>
      <c r="AM44203">
        <v>0</v>
      </c>
    </row>
    <row r="44204" spans="1:39" x14ac:dyDescent="0.45">
      <c r="A44204" t="s">
        <v>161998</v>
      </c>
      <c r="B44204" t="s">
        <v>161999</v>
      </c>
      <c r="C44204" t="s">
        <v>162000</v>
      </c>
      <c r="D44204" t="s">
        <v>144435</v>
      </c>
      <c r="E44204" t="s">
        <v>449</v>
      </c>
      <c r="F44204" t="s">
        <v>20304</v>
      </c>
      <c r="G44204" t="s">
        <v>57</v>
      </c>
      <c r="H44204" t="s">
        <v>402</v>
      </c>
      <c r="J44204" t="s">
        <v>403</v>
      </c>
      <c r="K44204" t="s">
        <v>403</v>
      </c>
      <c r="L44204">
        <v>1</v>
      </c>
      <c r="M44204" s="1">
        <v>40695</v>
      </c>
      <c r="N44204" s="2">
        <v>40695</v>
      </c>
      <c r="O44204" t="s">
        <v>76</v>
      </c>
      <c r="P44204">
        <v>2011</v>
      </c>
      <c r="Q44204" s="1">
        <v>40988</v>
      </c>
      <c r="R44204" s="1">
        <v>40988</v>
      </c>
      <c r="S44204">
        <v>740000</v>
      </c>
      <c r="T44204">
        <v>0</v>
      </c>
      <c r="U44204">
        <v>0</v>
      </c>
      <c r="V44204">
        <v>0</v>
      </c>
      <c r="W44204">
        <v>0</v>
      </c>
      <c r="X44204">
        <v>0</v>
      </c>
      <c r="Y44204">
        <v>0</v>
      </c>
      <c r="Z44204">
        <v>0</v>
      </c>
      <c r="AA44204">
        <v>0</v>
      </c>
      <c r="AB44204">
        <v>0</v>
      </c>
      <c r="AC44204">
        <v>0</v>
      </c>
      <c r="AD44204">
        <v>0</v>
      </c>
      <c r="AE44204">
        <v>0</v>
      </c>
      <c r="AF44204">
        <v>0</v>
      </c>
      <c r="AG44204">
        <v>0</v>
      </c>
      <c r="AH44204">
        <v>0</v>
      </c>
      <c r="AI44204">
        <v>0</v>
      </c>
      <c r="AJ44204">
        <v>0</v>
      </c>
      <c r="AK44204">
        <v>0</v>
      </c>
      <c r="AL44204">
        <v>0</v>
      </c>
      <c r="AM44204">
        <v>0</v>
      </c>
    </row>
    <row r="44205" spans="1:39" x14ac:dyDescent="0.45">
      <c r="A44205" t="s">
        <v>162001</v>
      </c>
      <c r="B44205" t="s">
        <v>162002</v>
      </c>
      <c r="C44205" t="s">
        <v>162003</v>
      </c>
      <c r="D44205" t="s">
        <v>448</v>
      </c>
      <c r="E44205" t="s">
        <v>449</v>
      </c>
      <c r="F44205" t="s">
        <v>114</v>
      </c>
      <c r="G44205" t="s">
        <v>45</v>
      </c>
      <c r="H44205" t="s">
        <v>74</v>
      </c>
      <c r="J44205" t="s">
        <v>89683</v>
      </c>
      <c r="L44205">
        <v>1</v>
      </c>
      <c r="M44205" s="1">
        <v>40057</v>
      </c>
      <c r="N44205" s="2">
        <v>40057</v>
      </c>
      <c r="O44205" t="s">
        <v>285</v>
      </c>
      <c r="P44205">
        <v>2009</v>
      </c>
      <c r="Q44205" s="1">
        <v>40513</v>
      </c>
      <c r="R44205" s="1">
        <v>40513</v>
      </c>
      <c r="S44205">
        <v>0</v>
      </c>
      <c r="T44205">
        <v>0</v>
      </c>
      <c r="U44205">
        <v>0</v>
      </c>
      <c r="V44205">
        <v>0</v>
      </c>
      <c r="W44205">
        <v>0</v>
      </c>
      <c r="X44205">
        <v>0</v>
      </c>
      <c r="Y44205">
        <v>0</v>
      </c>
      <c r="Z44205">
        <v>0</v>
      </c>
      <c r="AA44205">
        <v>0</v>
      </c>
      <c r="AB44205">
        <v>0</v>
      </c>
      <c r="AC44205">
        <v>0</v>
      </c>
      <c r="AD44205">
        <v>0</v>
      </c>
      <c r="AE44205">
        <v>0</v>
      </c>
      <c r="AF44205">
        <v>0</v>
      </c>
      <c r="AG44205">
        <v>0</v>
      </c>
      <c r="AH44205">
        <v>0</v>
      </c>
      <c r="AI44205">
        <v>0</v>
      </c>
      <c r="AJ44205">
        <v>0</v>
      </c>
      <c r="AK44205">
        <v>0</v>
      </c>
      <c r="AL44205">
        <v>0</v>
      </c>
      <c r="AM44205">
        <v>0</v>
      </c>
    </row>
    <row r="44206" spans="1:39" x14ac:dyDescent="0.45">
      <c r="A44206" t="s">
        <v>162004</v>
      </c>
      <c r="B44206" t="s">
        <v>162005</v>
      </c>
      <c r="D44206" t="s">
        <v>162006</v>
      </c>
      <c r="E44206" t="s">
        <v>449</v>
      </c>
      <c r="F44206" t="s">
        <v>317</v>
      </c>
      <c r="G44206" t="s">
        <v>57</v>
      </c>
      <c r="L44206">
        <v>2</v>
      </c>
      <c r="M44206" s="1">
        <v>40544</v>
      </c>
      <c r="N44206" s="2">
        <v>40544</v>
      </c>
      <c r="O44206" t="s">
        <v>528</v>
      </c>
      <c r="P44206">
        <v>2011</v>
      </c>
      <c r="Q44206" s="1">
        <v>41063</v>
      </c>
      <c r="R44206" s="1">
        <v>41520</v>
      </c>
      <c r="S44206">
        <v>0</v>
      </c>
      <c r="T44206">
        <v>1800000</v>
      </c>
      <c r="U44206">
        <v>0</v>
      </c>
      <c r="V44206">
        <v>0</v>
      </c>
      <c r="W44206">
        <v>0</v>
      </c>
      <c r="X44206">
        <v>0</v>
      </c>
      <c r="Y44206">
        <v>0</v>
      </c>
      <c r="Z44206">
        <v>0</v>
      </c>
      <c r="AA44206">
        <v>0</v>
      </c>
      <c r="AB44206">
        <v>0</v>
      </c>
      <c r="AC44206">
        <v>0</v>
      </c>
      <c r="AD44206">
        <v>0</v>
      </c>
      <c r="AE44206">
        <v>0</v>
      </c>
      <c r="AF44206">
        <v>0</v>
      </c>
      <c r="AG44206">
        <v>0</v>
      </c>
      <c r="AH44206">
        <v>0</v>
      </c>
      <c r="AI44206">
        <v>0</v>
      </c>
      <c r="AJ44206">
        <v>0</v>
      </c>
      <c r="AK44206">
        <v>0</v>
      </c>
      <c r="AL44206">
        <v>0</v>
      </c>
      <c r="AM44206">
        <v>0</v>
      </c>
    </row>
    <row r="44207" spans="1:39" x14ac:dyDescent="0.45">
      <c r="A44207" t="s">
        <v>162007</v>
      </c>
      <c r="B44207" t="s">
        <v>162008</v>
      </c>
      <c r="C44207" t="s">
        <v>162009</v>
      </c>
      <c r="D44207" t="s">
        <v>448</v>
      </c>
      <c r="E44207" t="s">
        <v>449</v>
      </c>
      <c r="F44207" t="s">
        <v>846</v>
      </c>
      <c r="H44207" t="s">
        <v>46</v>
      </c>
      <c r="I44207" t="s">
        <v>47</v>
      </c>
      <c r="J44207" t="s">
        <v>48</v>
      </c>
      <c r="K44207" t="s">
        <v>49</v>
      </c>
      <c r="L44207">
        <v>1</v>
      </c>
      <c r="M44207" s="1">
        <v>37987</v>
      </c>
      <c r="N44207" s="2">
        <v>37987</v>
      </c>
      <c r="O44207" t="s">
        <v>452</v>
      </c>
      <c r="P44207">
        <v>2004</v>
      </c>
      <c r="Q44207" s="1">
        <v>38972</v>
      </c>
      <c r="R44207" s="1">
        <v>38972</v>
      </c>
      <c r="S44207">
        <v>0</v>
      </c>
      <c r="T44207">
        <v>1000000</v>
      </c>
      <c r="U44207">
        <v>0</v>
      </c>
      <c r="V44207">
        <v>0</v>
      </c>
      <c r="W44207">
        <v>0</v>
      </c>
      <c r="X44207">
        <v>0</v>
      </c>
      <c r="Y44207">
        <v>0</v>
      </c>
      <c r="Z44207">
        <v>0</v>
      </c>
      <c r="AA44207">
        <v>0</v>
      </c>
      <c r="AB44207">
        <v>0</v>
      </c>
      <c r="AC44207">
        <v>0</v>
      </c>
      <c r="AD44207">
        <v>0</v>
      </c>
      <c r="AE44207">
        <v>0</v>
      </c>
      <c r="AF44207">
        <v>1000000</v>
      </c>
      <c r="AG44207">
        <v>0</v>
      </c>
      <c r="AH44207">
        <v>0</v>
      </c>
      <c r="AI44207">
        <v>0</v>
      </c>
      <c r="AJ44207">
        <v>0</v>
      </c>
      <c r="AK44207">
        <v>0</v>
      </c>
      <c r="AL44207">
        <v>0</v>
      </c>
      <c r="AM44207">
        <v>0</v>
      </c>
    </row>
    <row r="44208" spans="1:39" x14ac:dyDescent="0.45">
      <c r="A44208" t="s">
        <v>162010</v>
      </c>
      <c r="B44208" t="s">
        <v>162011</v>
      </c>
      <c r="C44208" t="s">
        <v>162012</v>
      </c>
      <c r="D44208" t="s">
        <v>162013</v>
      </c>
      <c r="E44208" t="s">
        <v>108</v>
      </c>
      <c r="F44208" s="3">
        <v>40000</v>
      </c>
      <c r="G44208" t="s">
        <v>57</v>
      </c>
      <c r="H44208" t="s">
        <v>508</v>
      </c>
      <c r="J44208" t="s">
        <v>509</v>
      </c>
      <c r="L44208">
        <v>1</v>
      </c>
      <c r="M44208" s="1">
        <v>40544</v>
      </c>
      <c r="N44208" s="2">
        <v>40544</v>
      </c>
      <c r="O44208" t="s">
        <v>528</v>
      </c>
      <c r="P44208">
        <v>2011</v>
      </c>
      <c r="Q44208" s="1">
        <v>41598</v>
      </c>
      <c r="R44208" s="1">
        <v>41598</v>
      </c>
      <c r="S44208">
        <v>40000</v>
      </c>
      <c r="T44208">
        <v>0</v>
      </c>
      <c r="U44208">
        <v>0</v>
      </c>
      <c r="V44208">
        <v>0</v>
      </c>
      <c r="W44208">
        <v>0</v>
      </c>
      <c r="X44208">
        <v>0</v>
      </c>
      <c r="Y44208">
        <v>0</v>
      </c>
      <c r="Z44208">
        <v>0</v>
      </c>
      <c r="AA44208">
        <v>0</v>
      </c>
      <c r="AB44208">
        <v>0</v>
      </c>
      <c r="AC44208">
        <v>0</v>
      </c>
      <c r="AD44208">
        <v>0</v>
      </c>
      <c r="AE44208">
        <v>0</v>
      </c>
      <c r="AF44208">
        <v>0</v>
      </c>
      <c r="AG44208">
        <v>0</v>
      </c>
      <c r="AH44208">
        <v>0</v>
      </c>
      <c r="AI44208">
        <v>0</v>
      </c>
      <c r="AJ44208">
        <v>0</v>
      </c>
      <c r="AK44208">
        <v>0</v>
      </c>
      <c r="AL44208">
        <v>0</v>
      </c>
      <c r="AM44208">
        <v>0</v>
      </c>
    </row>
    <row r="44209" spans="1:39" x14ac:dyDescent="0.45">
      <c r="A44209" t="s">
        <v>162014</v>
      </c>
      <c r="B44209" t="s">
        <v>162015</v>
      </c>
      <c r="C44209" t="s">
        <v>162016</v>
      </c>
      <c r="D44209" t="s">
        <v>162017</v>
      </c>
      <c r="E44209" t="s">
        <v>1010</v>
      </c>
      <c r="F44209" t="s">
        <v>114</v>
      </c>
      <c r="G44209" t="s">
        <v>57</v>
      </c>
      <c r="H44209" t="s">
        <v>46</v>
      </c>
      <c r="I44209" t="s">
        <v>47</v>
      </c>
      <c r="J44209" t="s">
        <v>48</v>
      </c>
      <c r="K44209" t="s">
        <v>49</v>
      </c>
      <c r="L44209">
        <v>1</v>
      </c>
      <c r="M44209" s="1">
        <v>41760</v>
      </c>
      <c r="N44209" s="2">
        <v>41760</v>
      </c>
      <c r="O44209" t="s">
        <v>1211</v>
      </c>
      <c r="P44209">
        <v>2014</v>
      </c>
      <c r="Q44209" s="1">
        <v>41760</v>
      </c>
      <c r="R44209" s="1">
        <v>41760</v>
      </c>
      <c r="S44209">
        <v>0</v>
      </c>
      <c r="T44209">
        <v>0</v>
      </c>
      <c r="U44209">
        <v>0</v>
      </c>
      <c r="V44209">
        <v>0</v>
      </c>
      <c r="W44209">
        <v>0</v>
      </c>
      <c r="X44209">
        <v>0</v>
      </c>
      <c r="Y44209">
        <v>0</v>
      </c>
      <c r="Z44209">
        <v>0</v>
      </c>
      <c r="AA44209">
        <v>0</v>
      </c>
      <c r="AB44209">
        <v>0</v>
      </c>
      <c r="AC44209">
        <v>0</v>
      </c>
      <c r="AD44209">
        <v>0</v>
      </c>
      <c r="AE44209">
        <v>0</v>
      </c>
      <c r="AF44209">
        <v>0</v>
      </c>
      <c r="AG44209">
        <v>0</v>
      </c>
      <c r="AH44209">
        <v>0</v>
      </c>
      <c r="AI44209">
        <v>0</v>
      </c>
      <c r="AJ44209">
        <v>0</v>
      </c>
      <c r="AK44209">
        <v>0</v>
      </c>
      <c r="AL44209">
        <v>0</v>
      </c>
      <c r="AM44209">
        <v>0</v>
      </c>
    </row>
    <row r="44210" spans="1:39" x14ac:dyDescent="0.45">
      <c r="A44210" t="s">
        <v>162018</v>
      </c>
      <c r="B44210" t="s">
        <v>162019</v>
      </c>
      <c r="C44210" t="s">
        <v>162020</v>
      </c>
      <c r="D44210" t="s">
        <v>162021</v>
      </c>
      <c r="E44210" t="s">
        <v>108</v>
      </c>
      <c r="F44210" s="3">
        <v>50000</v>
      </c>
      <c r="G44210" t="s">
        <v>45</v>
      </c>
      <c r="H44210" t="s">
        <v>46</v>
      </c>
      <c r="I44210" t="s">
        <v>58</v>
      </c>
      <c r="J44210" t="s">
        <v>198</v>
      </c>
      <c r="K44210" t="s">
        <v>199</v>
      </c>
      <c r="L44210">
        <v>1</v>
      </c>
      <c r="M44210" s="1">
        <v>41275</v>
      </c>
      <c r="N44210" s="2">
        <v>41275</v>
      </c>
      <c r="O44210" t="s">
        <v>164</v>
      </c>
      <c r="P44210">
        <v>2013</v>
      </c>
      <c r="Q44210" s="1">
        <v>41373</v>
      </c>
      <c r="R44210" s="1">
        <v>41373</v>
      </c>
      <c r="S44210">
        <v>50000</v>
      </c>
      <c r="T44210">
        <v>0</v>
      </c>
      <c r="U44210">
        <v>0</v>
      </c>
      <c r="V44210">
        <v>0</v>
      </c>
      <c r="W44210">
        <v>0</v>
      </c>
      <c r="X44210">
        <v>0</v>
      </c>
      <c r="Y44210">
        <v>0</v>
      </c>
      <c r="Z44210">
        <v>0</v>
      </c>
      <c r="AA44210">
        <v>0</v>
      </c>
      <c r="AB44210">
        <v>0</v>
      </c>
      <c r="AC44210">
        <v>0</v>
      </c>
      <c r="AD44210">
        <v>0</v>
      </c>
      <c r="AE44210">
        <v>0</v>
      </c>
      <c r="AF44210">
        <v>0</v>
      </c>
      <c r="AG44210">
        <v>0</v>
      </c>
      <c r="AH44210">
        <v>0</v>
      </c>
      <c r="AI44210">
        <v>0</v>
      </c>
      <c r="AJ44210">
        <v>0</v>
      </c>
      <c r="AK44210">
        <v>0</v>
      </c>
      <c r="AL44210">
        <v>0</v>
      </c>
      <c r="AM44210">
        <v>0</v>
      </c>
    </row>
    <row r="44211" spans="1:39" x14ac:dyDescent="0.45">
      <c r="A44211" t="s">
        <v>162022</v>
      </c>
      <c r="B44211" t="s">
        <v>162023</v>
      </c>
      <c r="C44211" t="s">
        <v>162024</v>
      </c>
      <c r="D44211" t="s">
        <v>448</v>
      </c>
      <c r="E44211" t="s">
        <v>449</v>
      </c>
      <c r="F44211" t="s">
        <v>187</v>
      </c>
      <c r="G44211" t="s">
        <v>101</v>
      </c>
      <c r="L44211">
        <v>1</v>
      </c>
      <c r="M44211" s="1">
        <v>40695</v>
      </c>
      <c r="N44211" s="2">
        <v>40695</v>
      </c>
      <c r="O44211" t="s">
        <v>76</v>
      </c>
      <c r="P44211">
        <v>2011</v>
      </c>
      <c r="Q44211" s="1">
        <v>40664</v>
      </c>
      <c r="R44211" s="1">
        <v>40664</v>
      </c>
      <c r="S44211">
        <v>500000</v>
      </c>
      <c r="T44211">
        <v>0</v>
      </c>
      <c r="U44211">
        <v>0</v>
      </c>
      <c r="V44211">
        <v>0</v>
      </c>
      <c r="W44211">
        <v>0</v>
      </c>
      <c r="X44211">
        <v>0</v>
      </c>
      <c r="Y44211">
        <v>0</v>
      </c>
      <c r="Z44211">
        <v>0</v>
      </c>
      <c r="AA44211">
        <v>0</v>
      </c>
      <c r="AB44211">
        <v>0</v>
      </c>
      <c r="AC44211">
        <v>0</v>
      </c>
      <c r="AD44211">
        <v>0</v>
      </c>
      <c r="AE44211">
        <v>0</v>
      </c>
      <c r="AF44211">
        <v>0</v>
      </c>
      <c r="AG44211">
        <v>0</v>
      </c>
      <c r="AH44211">
        <v>0</v>
      </c>
      <c r="AI44211">
        <v>0</v>
      </c>
      <c r="AJ44211">
        <v>0</v>
      </c>
      <c r="AK44211">
        <v>0</v>
      </c>
      <c r="AL44211">
        <v>0</v>
      </c>
      <c r="AM44211">
        <v>0</v>
      </c>
    </row>
    <row r="44212" spans="1:39" x14ac:dyDescent="0.45">
      <c r="A44212" t="s">
        <v>162025</v>
      </c>
      <c r="B44212" t="s">
        <v>162026</v>
      </c>
      <c r="C44212" t="s">
        <v>162027</v>
      </c>
      <c r="D44212" t="s">
        <v>448</v>
      </c>
      <c r="E44212" t="s">
        <v>449</v>
      </c>
      <c r="F44212" t="s">
        <v>282</v>
      </c>
      <c r="G44212" t="s">
        <v>101</v>
      </c>
      <c r="H44212" t="s">
        <v>503</v>
      </c>
      <c r="J44212" t="s">
        <v>504</v>
      </c>
      <c r="K44212" t="s">
        <v>504</v>
      </c>
      <c r="L44212">
        <v>1</v>
      </c>
      <c r="M44212" s="1">
        <v>40725</v>
      </c>
      <c r="N44212" s="2">
        <v>40725</v>
      </c>
      <c r="O44212" t="s">
        <v>250</v>
      </c>
      <c r="P44212">
        <v>2011</v>
      </c>
      <c r="Q44212" s="1">
        <v>40725</v>
      </c>
      <c r="R44212" s="1">
        <v>40725</v>
      </c>
      <c r="S44212">
        <v>100000</v>
      </c>
      <c r="T44212">
        <v>0</v>
      </c>
      <c r="U44212">
        <v>0</v>
      </c>
      <c r="V44212">
        <v>0</v>
      </c>
      <c r="W44212">
        <v>0</v>
      </c>
      <c r="X44212">
        <v>0</v>
      </c>
      <c r="Y44212">
        <v>0</v>
      </c>
      <c r="Z44212">
        <v>0</v>
      </c>
      <c r="AA44212">
        <v>0</v>
      </c>
      <c r="AB44212">
        <v>0</v>
      </c>
      <c r="AC44212">
        <v>0</v>
      </c>
      <c r="AD44212">
        <v>0</v>
      </c>
      <c r="AE44212">
        <v>0</v>
      </c>
      <c r="AF44212">
        <v>0</v>
      </c>
      <c r="AG44212">
        <v>0</v>
      </c>
      <c r="AH44212">
        <v>0</v>
      </c>
      <c r="AI44212">
        <v>0</v>
      </c>
      <c r="AJ44212">
        <v>0</v>
      </c>
      <c r="AK44212">
        <v>0</v>
      </c>
      <c r="AL44212">
        <v>0</v>
      </c>
      <c r="AM44212">
        <v>0</v>
      </c>
    </row>
    <row r="44213" spans="1:39" x14ac:dyDescent="0.45">
      <c r="A44213" t="s">
        <v>162028</v>
      </c>
      <c r="B44213" t="s">
        <v>162029</v>
      </c>
      <c r="C44213" t="s">
        <v>162030</v>
      </c>
      <c r="D44213" t="s">
        <v>162031</v>
      </c>
      <c r="E44213" t="s">
        <v>559</v>
      </c>
      <c r="F44213" s="3">
        <v>32673</v>
      </c>
      <c r="G44213" t="s">
        <v>57</v>
      </c>
      <c r="H44213" t="s">
        <v>379</v>
      </c>
      <c r="J44213" t="s">
        <v>1200</v>
      </c>
      <c r="K44213" t="s">
        <v>1200</v>
      </c>
      <c r="L44213">
        <v>1</v>
      </c>
      <c r="M44213" s="1">
        <v>41426</v>
      </c>
      <c r="N44213" s="2">
        <v>41426</v>
      </c>
      <c r="O44213" t="s">
        <v>439</v>
      </c>
      <c r="P44213">
        <v>2013</v>
      </c>
      <c r="Q44213" s="1">
        <v>41468</v>
      </c>
      <c r="R44213" s="1">
        <v>41468</v>
      </c>
      <c r="S44213">
        <v>32673</v>
      </c>
      <c r="T44213">
        <v>0</v>
      </c>
      <c r="U44213">
        <v>0</v>
      </c>
      <c r="V44213">
        <v>0</v>
      </c>
      <c r="W44213">
        <v>0</v>
      </c>
      <c r="X44213">
        <v>0</v>
      </c>
      <c r="Y44213">
        <v>0</v>
      </c>
      <c r="Z44213">
        <v>0</v>
      </c>
      <c r="AA44213">
        <v>0</v>
      </c>
      <c r="AB44213">
        <v>0</v>
      </c>
      <c r="AC44213">
        <v>0</v>
      </c>
      <c r="AD44213">
        <v>0</v>
      </c>
      <c r="AE44213">
        <v>0</v>
      </c>
      <c r="AF44213">
        <v>0</v>
      </c>
      <c r="AG44213">
        <v>0</v>
      </c>
      <c r="AH44213">
        <v>0</v>
      </c>
      <c r="AI44213">
        <v>0</v>
      </c>
      <c r="AJ44213">
        <v>0</v>
      </c>
      <c r="AK44213">
        <v>0</v>
      </c>
      <c r="AL44213">
        <v>0</v>
      </c>
      <c r="AM44213">
        <v>0</v>
      </c>
    </row>
    <row r="44214" spans="1:39" x14ac:dyDescent="0.45">
      <c r="A44214" t="s">
        <v>162032</v>
      </c>
      <c r="B44214" t="s">
        <v>162033</v>
      </c>
      <c r="C44214" t="s">
        <v>162034</v>
      </c>
      <c r="D44214" t="s">
        <v>162035</v>
      </c>
      <c r="E44214" t="s">
        <v>1144</v>
      </c>
      <c r="F44214" t="s">
        <v>1680</v>
      </c>
      <c r="G44214" t="s">
        <v>57</v>
      </c>
      <c r="H44214" t="s">
        <v>496</v>
      </c>
      <c r="J44214" t="s">
        <v>12622</v>
      </c>
      <c r="K44214" t="s">
        <v>12622</v>
      </c>
      <c r="L44214">
        <v>1</v>
      </c>
      <c r="M44214" s="1">
        <v>40909</v>
      </c>
      <c r="N44214" s="2">
        <v>40909</v>
      </c>
      <c r="O44214" t="s">
        <v>132</v>
      </c>
      <c r="P44214">
        <v>2012</v>
      </c>
      <c r="Q44214" s="1">
        <v>41820</v>
      </c>
      <c r="R44214" s="1">
        <v>41820</v>
      </c>
      <c r="S44214">
        <v>0</v>
      </c>
      <c r="T44214">
        <v>3500000</v>
      </c>
      <c r="U44214">
        <v>0</v>
      </c>
      <c r="V44214">
        <v>0</v>
      </c>
      <c r="W44214">
        <v>0</v>
      </c>
      <c r="X44214">
        <v>0</v>
      </c>
      <c r="Y44214">
        <v>0</v>
      </c>
      <c r="Z44214">
        <v>0</v>
      </c>
      <c r="AA44214">
        <v>0</v>
      </c>
      <c r="AB44214">
        <v>0</v>
      </c>
      <c r="AC44214">
        <v>0</v>
      </c>
      <c r="AD44214">
        <v>0</v>
      </c>
      <c r="AE44214">
        <v>0</v>
      </c>
      <c r="AF44214">
        <v>3500000</v>
      </c>
      <c r="AG44214">
        <v>0</v>
      </c>
      <c r="AH44214">
        <v>0</v>
      </c>
      <c r="AI44214">
        <v>0</v>
      </c>
      <c r="AJ44214">
        <v>0</v>
      </c>
      <c r="AK44214">
        <v>0</v>
      </c>
      <c r="AL44214">
        <v>0</v>
      </c>
      <c r="AM44214">
        <v>0</v>
      </c>
    </row>
    <row r="44215" spans="1:39" x14ac:dyDescent="0.45">
      <c r="A44215" t="s">
        <v>162036</v>
      </c>
      <c r="B44215" t="s">
        <v>162037</v>
      </c>
      <c r="C44215" t="s">
        <v>162038</v>
      </c>
      <c r="D44215" t="s">
        <v>6391</v>
      </c>
      <c r="E44215" t="s">
        <v>559</v>
      </c>
      <c r="F44215" t="s">
        <v>35541</v>
      </c>
      <c r="G44215" t="s">
        <v>45</v>
      </c>
      <c r="H44215" t="s">
        <v>46</v>
      </c>
      <c r="I44215" t="s">
        <v>58</v>
      </c>
      <c r="J44215" t="s">
        <v>198</v>
      </c>
      <c r="K44215" t="s">
        <v>199</v>
      </c>
      <c r="L44215">
        <v>3</v>
      </c>
      <c r="M44215" s="1">
        <v>38991</v>
      </c>
      <c r="N44215" s="2">
        <v>38991</v>
      </c>
      <c r="O44215" t="s">
        <v>1347</v>
      </c>
      <c r="P44215">
        <v>2006</v>
      </c>
      <c r="Q44215" s="1">
        <v>39195</v>
      </c>
      <c r="R44215" s="1">
        <v>40241</v>
      </c>
      <c r="S44215">
        <v>1000000</v>
      </c>
      <c r="T44215">
        <v>12100000</v>
      </c>
      <c r="U44215">
        <v>0</v>
      </c>
      <c r="V44215">
        <v>0</v>
      </c>
      <c r="W44215">
        <v>0</v>
      </c>
      <c r="X44215">
        <v>0</v>
      </c>
      <c r="Y44215">
        <v>0</v>
      </c>
      <c r="Z44215">
        <v>0</v>
      </c>
      <c r="AA44215">
        <v>0</v>
      </c>
      <c r="AB44215">
        <v>0</v>
      </c>
      <c r="AC44215">
        <v>0</v>
      </c>
      <c r="AD44215">
        <v>0</v>
      </c>
      <c r="AE44215">
        <v>0</v>
      </c>
      <c r="AF44215">
        <v>0</v>
      </c>
      <c r="AG44215">
        <v>5100000</v>
      </c>
      <c r="AH44215">
        <v>7000000</v>
      </c>
      <c r="AI44215">
        <v>0</v>
      </c>
      <c r="AJ44215">
        <v>0</v>
      </c>
      <c r="AK44215">
        <v>0</v>
      </c>
      <c r="AL44215">
        <v>0</v>
      </c>
      <c r="AM44215">
        <v>0</v>
      </c>
    </row>
    <row r="44216" spans="1:39" x14ac:dyDescent="0.45">
      <c r="A44216" t="s">
        <v>162039</v>
      </c>
      <c r="B44216" t="s">
        <v>162040</v>
      </c>
      <c r="D44216" t="s">
        <v>162041</v>
      </c>
      <c r="E44216" t="s">
        <v>559</v>
      </c>
      <c r="F44216" t="s">
        <v>114</v>
      </c>
      <c r="G44216" t="s">
        <v>57</v>
      </c>
      <c r="H44216" t="s">
        <v>46</v>
      </c>
      <c r="I44216" t="s">
        <v>58</v>
      </c>
      <c r="J44216" t="s">
        <v>198</v>
      </c>
      <c r="K44216" t="s">
        <v>199</v>
      </c>
      <c r="L44216">
        <v>1</v>
      </c>
      <c r="Q44216" s="1">
        <v>39448</v>
      </c>
      <c r="R44216" s="1">
        <v>39448</v>
      </c>
      <c r="S44216">
        <v>0</v>
      </c>
      <c r="T44216">
        <v>0</v>
      </c>
      <c r="U44216">
        <v>0</v>
      </c>
      <c r="V44216">
        <v>0</v>
      </c>
      <c r="W44216">
        <v>0</v>
      </c>
      <c r="X44216">
        <v>0</v>
      </c>
      <c r="Y44216">
        <v>0</v>
      </c>
      <c r="Z44216">
        <v>0</v>
      </c>
      <c r="AA44216">
        <v>0</v>
      </c>
      <c r="AB44216">
        <v>0</v>
      </c>
      <c r="AC44216">
        <v>0</v>
      </c>
      <c r="AD44216">
        <v>0</v>
      </c>
      <c r="AE44216">
        <v>0</v>
      </c>
      <c r="AF44216">
        <v>0</v>
      </c>
      <c r="AG44216">
        <v>0</v>
      </c>
      <c r="AH44216">
        <v>0</v>
      </c>
      <c r="AI44216">
        <v>0</v>
      </c>
      <c r="AJ44216">
        <v>0</v>
      </c>
      <c r="AK44216">
        <v>0</v>
      </c>
      <c r="AL44216">
        <v>0</v>
      </c>
      <c r="AM44216">
        <v>0</v>
      </c>
    </row>
    <row r="44217" spans="1:39" x14ac:dyDescent="0.45">
      <c r="A44217" t="s">
        <v>162042</v>
      </c>
      <c r="B44217" t="s">
        <v>162043</v>
      </c>
      <c r="C44217" t="s">
        <v>162044</v>
      </c>
      <c r="D44217" t="s">
        <v>162045</v>
      </c>
      <c r="E44217" t="s">
        <v>4707</v>
      </c>
      <c r="F44217" t="s">
        <v>2329</v>
      </c>
      <c r="G44217" t="s">
        <v>101</v>
      </c>
      <c r="H44217" t="s">
        <v>46</v>
      </c>
      <c r="I44217" t="s">
        <v>47</v>
      </c>
      <c r="J44217" t="s">
        <v>48</v>
      </c>
      <c r="K44217" t="s">
        <v>49</v>
      </c>
      <c r="L44217">
        <v>4</v>
      </c>
      <c r="M44217" s="1">
        <v>40680</v>
      </c>
      <c r="N44217" s="2">
        <v>40664</v>
      </c>
      <c r="O44217" t="s">
        <v>76</v>
      </c>
      <c r="P44217">
        <v>2011</v>
      </c>
      <c r="Q44217" s="1">
        <v>40683</v>
      </c>
      <c r="R44217" s="1">
        <v>41129</v>
      </c>
      <c r="S44217">
        <v>300000</v>
      </c>
      <c r="T44217">
        <v>0</v>
      </c>
      <c r="U44217">
        <v>0</v>
      </c>
      <c r="V44217">
        <v>0</v>
      </c>
      <c r="W44217">
        <v>0</v>
      </c>
      <c r="X44217">
        <v>600000</v>
      </c>
      <c r="Y44217">
        <v>0</v>
      </c>
      <c r="Z44217">
        <v>0</v>
      </c>
      <c r="AA44217">
        <v>0</v>
      </c>
      <c r="AB44217">
        <v>0</v>
      </c>
      <c r="AC44217">
        <v>0</v>
      </c>
      <c r="AD44217">
        <v>0</v>
      </c>
      <c r="AE44217">
        <v>0</v>
      </c>
      <c r="AF44217">
        <v>0</v>
      </c>
      <c r="AG44217">
        <v>0</v>
      </c>
      <c r="AH44217">
        <v>0</v>
      </c>
      <c r="AI44217">
        <v>0</v>
      </c>
      <c r="AJ44217">
        <v>0</v>
      </c>
      <c r="AK44217">
        <v>0</v>
      </c>
      <c r="AL44217">
        <v>0</v>
      </c>
      <c r="AM44217">
        <v>0</v>
      </c>
    </row>
    <row r="44218" spans="1:39" x14ac:dyDescent="0.45">
      <c r="A44218" t="s">
        <v>162046</v>
      </c>
      <c r="B44218" t="s">
        <v>162047</v>
      </c>
      <c r="C44218" t="s">
        <v>162048</v>
      </c>
      <c r="D44218" t="s">
        <v>315</v>
      </c>
      <c r="E44218" t="s">
        <v>316</v>
      </c>
      <c r="F44218" t="s">
        <v>1047</v>
      </c>
      <c r="H44218" t="s">
        <v>46</v>
      </c>
      <c r="I44218" t="s">
        <v>47</v>
      </c>
      <c r="J44218" t="s">
        <v>48</v>
      </c>
      <c r="K44218" t="s">
        <v>49</v>
      </c>
      <c r="L44218">
        <v>1</v>
      </c>
      <c r="Q44218" s="1">
        <v>41143</v>
      </c>
      <c r="R44218" s="1">
        <v>41143</v>
      </c>
      <c r="S44218">
        <v>0</v>
      </c>
      <c r="T44218">
        <v>5000000</v>
      </c>
      <c r="U44218">
        <v>0</v>
      </c>
      <c r="V44218">
        <v>0</v>
      </c>
      <c r="W44218">
        <v>0</v>
      </c>
      <c r="X44218">
        <v>0</v>
      </c>
      <c r="Y44218">
        <v>0</v>
      </c>
      <c r="Z44218">
        <v>0</v>
      </c>
      <c r="AA44218">
        <v>0</v>
      </c>
      <c r="AB44218">
        <v>0</v>
      </c>
      <c r="AC44218">
        <v>0</v>
      </c>
      <c r="AD44218">
        <v>0</v>
      </c>
      <c r="AE44218">
        <v>0</v>
      </c>
      <c r="AF44218">
        <v>0</v>
      </c>
      <c r="AG44218">
        <v>0</v>
      </c>
      <c r="AH44218">
        <v>5000000</v>
      </c>
      <c r="AI44218">
        <v>0</v>
      </c>
      <c r="AJ44218">
        <v>0</v>
      </c>
      <c r="AK44218">
        <v>0</v>
      </c>
      <c r="AL44218">
        <v>0</v>
      </c>
      <c r="AM44218">
        <v>0</v>
      </c>
    </row>
    <row r="44219" spans="1:39" x14ac:dyDescent="0.45">
      <c r="A44219" t="s">
        <v>162049</v>
      </c>
      <c r="B44219" t="s">
        <v>162050</v>
      </c>
      <c r="C44219" t="s">
        <v>162051</v>
      </c>
      <c r="F44219" s="3">
        <v>14000</v>
      </c>
      <c r="H44219" t="s">
        <v>46</v>
      </c>
      <c r="I44219" t="s">
        <v>58</v>
      </c>
      <c r="J44219" t="s">
        <v>198</v>
      </c>
      <c r="K44219" t="s">
        <v>6975</v>
      </c>
      <c r="L44219">
        <v>1</v>
      </c>
      <c r="Q44219" s="1">
        <v>40800</v>
      </c>
      <c r="R44219" s="1">
        <v>40800</v>
      </c>
      <c r="S44219">
        <v>14000</v>
      </c>
      <c r="T44219">
        <v>0</v>
      </c>
      <c r="U44219">
        <v>0</v>
      </c>
      <c r="V44219">
        <v>0</v>
      </c>
      <c r="W44219">
        <v>0</v>
      </c>
      <c r="X44219">
        <v>0</v>
      </c>
      <c r="Y44219">
        <v>0</v>
      </c>
      <c r="Z44219">
        <v>0</v>
      </c>
      <c r="AA44219">
        <v>0</v>
      </c>
      <c r="AB44219">
        <v>0</v>
      </c>
      <c r="AC44219">
        <v>0</v>
      </c>
      <c r="AD44219">
        <v>0</v>
      </c>
      <c r="AE44219">
        <v>0</v>
      </c>
      <c r="AF44219">
        <v>0</v>
      </c>
      <c r="AG44219">
        <v>0</v>
      </c>
      <c r="AH44219">
        <v>0</v>
      </c>
      <c r="AI44219">
        <v>0</v>
      </c>
      <c r="AJ44219">
        <v>0</v>
      </c>
      <c r="AK44219">
        <v>0</v>
      </c>
      <c r="AL44219">
        <v>0</v>
      </c>
      <c r="AM44219">
        <v>0</v>
      </c>
    </row>
    <row r="44220" spans="1:39" x14ac:dyDescent="0.45">
      <c r="A44220" t="s">
        <v>162052</v>
      </c>
      <c r="B44220" t="s">
        <v>162053</v>
      </c>
      <c r="C44220" t="s">
        <v>162054</v>
      </c>
      <c r="D44220" t="s">
        <v>461</v>
      </c>
      <c r="E44220" t="s">
        <v>462</v>
      </c>
      <c r="F44220" t="s">
        <v>846</v>
      </c>
      <c r="G44220" t="s">
        <v>57</v>
      </c>
      <c r="H44220" t="s">
        <v>887</v>
      </c>
      <c r="J44220" t="s">
        <v>888</v>
      </c>
      <c r="K44220" t="s">
        <v>888</v>
      </c>
      <c r="L44220">
        <v>1</v>
      </c>
      <c r="M44220" s="1">
        <v>39083</v>
      </c>
      <c r="N44220" s="2">
        <v>39083</v>
      </c>
      <c r="O44220" t="s">
        <v>110</v>
      </c>
      <c r="P44220">
        <v>2007</v>
      </c>
      <c r="Q44220" s="1">
        <v>41613</v>
      </c>
      <c r="R44220" s="1">
        <v>41613</v>
      </c>
      <c r="S44220">
        <v>0</v>
      </c>
      <c r="T44220">
        <v>0</v>
      </c>
      <c r="U44220">
        <v>0</v>
      </c>
      <c r="V44220">
        <v>0</v>
      </c>
      <c r="W44220">
        <v>0</v>
      </c>
      <c r="X44220">
        <v>0</v>
      </c>
      <c r="Y44220">
        <v>0</v>
      </c>
      <c r="Z44220">
        <v>1000000</v>
      </c>
      <c r="AA44220">
        <v>0</v>
      </c>
      <c r="AB44220">
        <v>0</v>
      </c>
      <c r="AC44220">
        <v>0</v>
      </c>
      <c r="AD44220">
        <v>0</v>
      </c>
      <c r="AE44220">
        <v>0</v>
      </c>
      <c r="AF44220">
        <v>0</v>
      </c>
      <c r="AG44220">
        <v>0</v>
      </c>
      <c r="AH44220">
        <v>0</v>
      </c>
      <c r="AI44220">
        <v>0</v>
      </c>
      <c r="AJ44220">
        <v>0</v>
      </c>
      <c r="AK44220">
        <v>0</v>
      </c>
      <c r="AL44220">
        <v>0</v>
      </c>
      <c r="AM44220">
        <v>0</v>
      </c>
    </row>
    <row r="44221" spans="1:39" x14ac:dyDescent="0.45">
      <c r="A44221" t="s">
        <v>162055</v>
      </c>
      <c r="B44221" t="s">
        <v>162056</v>
      </c>
      <c r="C44221" t="s">
        <v>162057</v>
      </c>
      <c r="D44221" t="s">
        <v>98</v>
      </c>
      <c r="E44221" t="s">
        <v>99</v>
      </c>
      <c r="F44221" t="s">
        <v>41696</v>
      </c>
      <c r="G44221" t="s">
        <v>57</v>
      </c>
      <c r="H44221" t="s">
        <v>46</v>
      </c>
      <c r="I44221" t="s">
        <v>47</v>
      </c>
      <c r="J44221" t="s">
        <v>48</v>
      </c>
      <c r="K44221" t="s">
        <v>49</v>
      </c>
      <c r="L44221">
        <v>3</v>
      </c>
      <c r="M44221" s="1">
        <v>40917</v>
      </c>
      <c r="N44221" s="2">
        <v>40909</v>
      </c>
      <c r="O44221" t="s">
        <v>132</v>
      </c>
      <c r="P44221">
        <v>2012</v>
      </c>
      <c r="Q44221" s="1">
        <v>40919</v>
      </c>
      <c r="R44221" s="1">
        <v>41703</v>
      </c>
      <c r="S44221">
        <v>2125000</v>
      </c>
      <c r="T44221">
        <v>4000000</v>
      </c>
      <c r="U44221">
        <v>0</v>
      </c>
      <c r="V44221">
        <v>0</v>
      </c>
      <c r="W44221">
        <v>0</v>
      </c>
      <c r="X44221">
        <v>0</v>
      </c>
      <c r="Y44221">
        <v>0</v>
      </c>
      <c r="Z44221">
        <v>0</v>
      </c>
      <c r="AA44221">
        <v>0</v>
      </c>
      <c r="AB44221">
        <v>0</v>
      </c>
      <c r="AC44221">
        <v>0</v>
      </c>
      <c r="AD44221">
        <v>0</v>
      </c>
      <c r="AE44221">
        <v>0</v>
      </c>
      <c r="AF44221">
        <v>4000000</v>
      </c>
      <c r="AG44221">
        <v>0</v>
      </c>
      <c r="AH44221">
        <v>0</v>
      </c>
      <c r="AI44221">
        <v>0</v>
      </c>
      <c r="AJ44221">
        <v>0</v>
      </c>
      <c r="AK44221">
        <v>0</v>
      </c>
      <c r="AL44221">
        <v>0</v>
      </c>
      <c r="AM44221">
        <v>0</v>
      </c>
    </row>
    <row r="44222" spans="1:39" x14ac:dyDescent="0.45">
      <c r="A44222" t="s">
        <v>162058</v>
      </c>
      <c r="B44222" t="s">
        <v>162059</v>
      </c>
      <c r="C44222" t="s">
        <v>162060</v>
      </c>
      <c r="D44222" t="s">
        <v>22102</v>
      </c>
      <c r="E44222" t="s">
        <v>3956</v>
      </c>
      <c r="F44222" s="3">
        <v>30000</v>
      </c>
      <c r="G44222" t="s">
        <v>57</v>
      </c>
      <c r="H44222" t="s">
        <v>46</v>
      </c>
      <c r="I44222" t="s">
        <v>58</v>
      </c>
      <c r="J44222" t="s">
        <v>59</v>
      </c>
      <c r="K44222" t="s">
        <v>59</v>
      </c>
      <c r="L44222">
        <v>1</v>
      </c>
      <c r="M44222" s="1">
        <v>40909</v>
      </c>
      <c r="N44222" s="2">
        <v>40909</v>
      </c>
      <c r="O44222" t="s">
        <v>132</v>
      </c>
      <c r="P44222">
        <v>2012</v>
      </c>
      <c r="Q44222" s="1">
        <v>41856</v>
      </c>
      <c r="R44222" s="1">
        <v>41856</v>
      </c>
      <c r="S44222">
        <v>0</v>
      </c>
      <c r="T44222">
        <v>0</v>
      </c>
      <c r="U44222">
        <v>0</v>
      </c>
      <c r="V44222">
        <v>0</v>
      </c>
      <c r="W44222">
        <v>0</v>
      </c>
      <c r="X44222">
        <v>30000</v>
      </c>
      <c r="Y44222">
        <v>0</v>
      </c>
      <c r="Z44222">
        <v>0</v>
      </c>
      <c r="AA44222">
        <v>0</v>
      </c>
      <c r="AB44222">
        <v>0</v>
      </c>
      <c r="AC44222">
        <v>0</v>
      </c>
      <c r="AD44222">
        <v>0</v>
      </c>
      <c r="AE44222">
        <v>0</v>
      </c>
      <c r="AF44222">
        <v>0</v>
      </c>
      <c r="AG44222">
        <v>0</v>
      </c>
      <c r="AH44222">
        <v>0</v>
      </c>
      <c r="AI44222">
        <v>0</v>
      </c>
      <c r="AJ44222">
        <v>0</v>
      </c>
      <c r="AK44222">
        <v>0</v>
      </c>
      <c r="AL44222">
        <v>0</v>
      </c>
      <c r="AM44222">
        <v>0</v>
      </c>
    </row>
    <row r="44223" spans="1:39" x14ac:dyDescent="0.45">
      <c r="A44223" t="s">
        <v>162061</v>
      </c>
      <c r="B44223" t="s">
        <v>162062</v>
      </c>
      <c r="C44223" t="s">
        <v>162063</v>
      </c>
      <c r="D44223" t="s">
        <v>98</v>
      </c>
      <c r="E44223" t="s">
        <v>99</v>
      </c>
      <c r="F44223" s="3">
        <v>50000</v>
      </c>
      <c r="G44223" t="s">
        <v>101</v>
      </c>
      <c r="H44223" t="s">
        <v>46</v>
      </c>
      <c r="I44223" t="s">
        <v>47</v>
      </c>
      <c r="J44223" t="s">
        <v>48</v>
      </c>
      <c r="K44223" t="s">
        <v>49</v>
      </c>
      <c r="L44223">
        <v>1</v>
      </c>
      <c r="M44223" s="1">
        <v>40330</v>
      </c>
      <c r="N44223" s="2">
        <v>40330</v>
      </c>
      <c r="O44223" t="s">
        <v>1166</v>
      </c>
      <c r="P44223">
        <v>2010</v>
      </c>
      <c r="Q44223" s="1">
        <v>40603</v>
      </c>
      <c r="R44223" s="1">
        <v>40603</v>
      </c>
      <c r="S44223">
        <v>50000</v>
      </c>
      <c r="T44223">
        <v>0</v>
      </c>
      <c r="U44223">
        <v>0</v>
      </c>
      <c r="V44223">
        <v>0</v>
      </c>
      <c r="W44223">
        <v>0</v>
      </c>
      <c r="X44223">
        <v>0</v>
      </c>
      <c r="Y44223">
        <v>0</v>
      </c>
      <c r="Z44223">
        <v>0</v>
      </c>
      <c r="AA44223">
        <v>0</v>
      </c>
      <c r="AB44223">
        <v>0</v>
      </c>
      <c r="AC44223">
        <v>0</v>
      </c>
      <c r="AD44223">
        <v>0</v>
      </c>
      <c r="AE44223">
        <v>0</v>
      </c>
      <c r="AF44223">
        <v>0</v>
      </c>
      <c r="AG44223">
        <v>0</v>
      </c>
      <c r="AH44223">
        <v>0</v>
      </c>
      <c r="AI44223">
        <v>0</v>
      </c>
      <c r="AJ44223">
        <v>0</v>
      </c>
      <c r="AK44223">
        <v>0</v>
      </c>
      <c r="AL44223">
        <v>0</v>
      </c>
      <c r="AM44223">
        <v>0</v>
      </c>
    </row>
    <row r="44224" spans="1:39" x14ac:dyDescent="0.45">
      <c r="A44224" t="s">
        <v>162064</v>
      </c>
      <c r="B44224" t="s">
        <v>162065</v>
      </c>
      <c r="C44224" t="s">
        <v>162066</v>
      </c>
      <c r="D44224" t="s">
        <v>228</v>
      </c>
      <c r="E44224" t="s">
        <v>229</v>
      </c>
      <c r="F44224" t="s">
        <v>187</v>
      </c>
      <c r="G44224" t="s">
        <v>57</v>
      </c>
      <c r="H44224" t="s">
        <v>46</v>
      </c>
      <c r="I44224" t="s">
        <v>299</v>
      </c>
      <c r="J44224" t="s">
        <v>300</v>
      </c>
      <c r="K44224" t="s">
        <v>6533</v>
      </c>
      <c r="L44224">
        <v>1</v>
      </c>
      <c r="M44224" s="1">
        <v>39477</v>
      </c>
      <c r="N44224" s="2">
        <v>39448</v>
      </c>
      <c r="O44224" t="s">
        <v>181</v>
      </c>
      <c r="P44224">
        <v>2008</v>
      </c>
      <c r="Q44224" s="1">
        <v>40520</v>
      </c>
      <c r="R44224" s="1">
        <v>40520</v>
      </c>
      <c r="S44224">
        <v>0</v>
      </c>
      <c r="T44224">
        <v>500000</v>
      </c>
      <c r="U44224">
        <v>0</v>
      </c>
      <c r="V44224">
        <v>0</v>
      </c>
      <c r="W44224">
        <v>0</v>
      </c>
      <c r="X44224">
        <v>0</v>
      </c>
      <c r="Y44224">
        <v>0</v>
      </c>
      <c r="Z44224">
        <v>0</v>
      </c>
      <c r="AA44224">
        <v>0</v>
      </c>
      <c r="AB44224">
        <v>0</v>
      </c>
      <c r="AC44224">
        <v>0</v>
      </c>
      <c r="AD44224">
        <v>0</v>
      </c>
      <c r="AE44224">
        <v>0</v>
      </c>
      <c r="AF44224">
        <v>0</v>
      </c>
      <c r="AG44224">
        <v>0</v>
      </c>
      <c r="AH44224">
        <v>0</v>
      </c>
      <c r="AI44224">
        <v>0</v>
      </c>
      <c r="AJ44224">
        <v>0</v>
      </c>
      <c r="AK44224">
        <v>0</v>
      </c>
      <c r="AL44224">
        <v>0</v>
      </c>
      <c r="AM44224">
        <v>0</v>
      </c>
    </row>
    <row r="44225" spans="1:39" x14ac:dyDescent="0.45">
      <c r="A44225" t="s">
        <v>162067</v>
      </c>
      <c r="B44225" t="s">
        <v>162068</v>
      </c>
      <c r="C44225" t="s">
        <v>162069</v>
      </c>
      <c r="D44225" t="s">
        <v>162070</v>
      </c>
      <c r="E44225" t="s">
        <v>578</v>
      </c>
      <c r="F44225" t="s">
        <v>187</v>
      </c>
      <c r="G44225" t="s">
        <v>57</v>
      </c>
      <c r="L44225">
        <v>1</v>
      </c>
      <c r="M44225" s="1">
        <v>41643</v>
      </c>
      <c r="N44225" s="2">
        <v>41640</v>
      </c>
      <c r="O44225" t="s">
        <v>84</v>
      </c>
      <c r="P44225">
        <v>2014</v>
      </c>
      <c r="Q44225" s="1">
        <v>41640</v>
      </c>
      <c r="R44225" s="1">
        <v>41640</v>
      </c>
      <c r="S44225">
        <v>0</v>
      </c>
      <c r="T44225">
        <v>0</v>
      </c>
      <c r="U44225">
        <v>0</v>
      </c>
      <c r="V44225">
        <v>0</v>
      </c>
      <c r="W44225">
        <v>0</v>
      </c>
      <c r="X44225">
        <v>0</v>
      </c>
      <c r="Y44225">
        <v>500000</v>
      </c>
      <c r="Z44225">
        <v>0</v>
      </c>
      <c r="AA44225">
        <v>0</v>
      </c>
      <c r="AB44225">
        <v>0</v>
      </c>
      <c r="AC44225">
        <v>0</v>
      </c>
      <c r="AD44225">
        <v>0</v>
      </c>
      <c r="AE44225">
        <v>0</v>
      </c>
      <c r="AF44225">
        <v>0</v>
      </c>
      <c r="AG44225">
        <v>0</v>
      </c>
      <c r="AH44225">
        <v>0</v>
      </c>
      <c r="AI44225">
        <v>0</v>
      </c>
      <c r="AJ44225">
        <v>0</v>
      </c>
      <c r="AK44225">
        <v>0</v>
      </c>
      <c r="AL44225">
        <v>0</v>
      </c>
      <c r="AM44225">
        <v>0</v>
      </c>
    </row>
    <row r="44226" spans="1:39" x14ac:dyDescent="0.45">
      <c r="A44226" t="s">
        <v>162071</v>
      </c>
      <c r="B44226" t="s">
        <v>162072</v>
      </c>
      <c r="C44226" t="s">
        <v>162073</v>
      </c>
      <c r="D44226" t="s">
        <v>461</v>
      </c>
      <c r="E44226" t="s">
        <v>462</v>
      </c>
      <c r="F44226" t="s">
        <v>3324</v>
      </c>
      <c r="G44226" t="s">
        <v>57</v>
      </c>
      <c r="H44226" t="s">
        <v>46</v>
      </c>
      <c r="I44226" t="s">
        <v>1228</v>
      </c>
      <c r="J44226" t="s">
        <v>1229</v>
      </c>
      <c r="K44226" t="s">
        <v>1229</v>
      </c>
      <c r="L44226">
        <v>1</v>
      </c>
      <c r="M44226" s="1">
        <v>35431</v>
      </c>
      <c r="N44226" s="2">
        <v>35431</v>
      </c>
      <c r="O44226" t="s">
        <v>1513</v>
      </c>
      <c r="P44226">
        <v>1997</v>
      </c>
      <c r="Q44226" s="1">
        <v>41432</v>
      </c>
      <c r="R44226" s="1">
        <v>41432</v>
      </c>
      <c r="S44226">
        <v>0</v>
      </c>
      <c r="T44226">
        <v>0</v>
      </c>
      <c r="U44226">
        <v>0</v>
      </c>
      <c r="V44226">
        <v>0</v>
      </c>
      <c r="W44226">
        <v>0</v>
      </c>
      <c r="X44226">
        <v>0</v>
      </c>
      <c r="Y44226">
        <v>0</v>
      </c>
      <c r="Z44226">
        <v>0</v>
      </c>
      <c r="AA44226">
        <v>3200000</v>
      </c>
      <c r="AB44226">
        <v>0</v>
      </c>
      <c r="AC44226">
        <v>0</v>
      </c>
      <c r="AD44226">
        <v>0</v>
      </c>
      <c r="AE44226">
        <v>0</v>
      </c>
      <c r="AF44226">
        <v>0</v>
      </c>
      <c r="AG44226">
        <v>0</v>
      </c>
      <c r="AH44226">
        <v>0</v>
      </c>
      <c r="AI44226">
        <v>0</v>
      </c>
      <c r="AJ44226">
        <v>0</v>
      </c>
      <c r="AK44226">
        <v>0</v>
      </c>
      <c r="AL44226">
        <v>0</v>
      </c>
      <c r="AM44226">
        <v>0</v>
      </c>
    </row>
    <row r="44227" spans="1:39" x14ac:dyDescent="0.45">
      <c r="A44227" t="s">
        <v>162074</v>
      </c>
      <c r="B44227" t="s">
        <v>162075</v>
      </c>
      <c r="C44227" t="s">
        <v>162076</v>
      </c>
      <c r="D44227" t="s">
        <v>162077</v>
      </c>
      <c r="E44227" t="s">
        <v>2697</v>
      </c>
      <c r="F44227" s="3">
        <v>46549</v>
      </c>
      <c r="G44227" t="s">
        <v>57</v>
      </c>
      <c r="L44227">
        <v>1</v>
      </c>
      <c r="M44227" s="1">
        <v>41628</v>
      </c>
      <c r="N44227" s="2">
        <v>41609</v>
      </c>
      <c r="O44227" t="s">
        <v>157</v>
      </c>
      <c r="P44227">
        <v>2013</v>
      </c>
      <c r="Q44227" s="1">
        <v>41791</v>
      </c>
      <c r="R44227" s="1">
        <v>41791</v>
      </c>
      <c r="S44227">
        <v>46549</v>
      </c>
      <c r="T44227">
        <v>0</v>
      </c>
      <c r="U44227">
        <v>0</v>
      </c>
      <c r="V44227">
        <v>0</v>
      </c>
      <c r="W44227">
        <v>0</v>
      </c>
      <c r="X44227">
        <v>0</v>
      </c>
      <c r="Y44227">
        <v>0</v>
      </c>
      <c r="Z44227">
        <v>0</v>
      </c>
      <c r="AA44227">
        <v>0</v>
      </c>
      <c r="AB44227">
        <v>0</v>
      </c>
      <c r="AC44227">
        <v>0</v>
      </c>
      <c r="AD44227">
        <v>0</v>
      </c>
      <c r="AE44227">
        <v>0</v>
      </c>
      <c r="AF44227">
        <v>0</v>
      </c>
      <c r="AG44227">
        <v>0</v>
      </c>
      <c r="AH44227">
        <v>0</v>
      </c>
      <c r="AI44227">
        <v>0</v>
      </c>
      <c r="AJ44227">
        <v>0</v>
      </c>
      <c r="AK44227">
        <v>0</v>
      </c>
      <c r="AL44227">
        <v>0</v>
      </c>
      <c r="AM44227">
        <v>0</v>
      </c>
    </row>
    <row r="44228" spans="1:39" x14ac:dyDescent="0.45">
      <c r="A44228" t="s">
        <v>162078</v>
      </c>
      <c r="B44228" t="s">
        <v>162079</v>
      </c>
      <c r="C44228" t="s">
        <v>162080</v>
      </c>
      <c r="D44228" t="s">
        <v>162081</v>
      </c>
      <c r="E44228" t="s">
        <v>449</v>
      </c>
      <c r="F44228" t="s">
        <v>162082</v>
      </c>
      <c r="G44228" t="s">
        <v>57</v>
      </c>
      <c r="H44228" t="s">
        <v>46</v>
      </c>
      <c r="I44228" t="s">
        <v>648</v>
      </c>
      <c r="J44228" t="s">
        <v>649</v>
      </c>
      <c r="K44228" t="s">
        <v>649</v>
      </c>
      <c r="L44228">
        <v>4</v>
      </c>
      <c r="M44228" s="1">
        <v>40544</v>
      </c>
      <c r="N44228" s="2">
        <v>40544</v>
      </c>
      <c r="O44228" t="s">
        <v>528</v>
      </c>
      <c r="P44228">
        <v>2011</v>
      </c>
      <c r="Q44228" s="1">
        <v>40718</v>
      </c>
      <c r="R44228" s="1">
        <v>41962</v>
      </c>
      <c r="S44228">
        <v>0</v>
      </c>
      <c r="T44228">
        <v>909768</v>
      </c>
      <c r="U44228">
        <v>0</v>
      </c>
      <c r="V44228">
        <v>0</v>
      </c>
      <c r="W44228">
        <v>0</v>
      </c>
      <c r="X44228">
        <v>250000</v>
      </c>
      <c r="Y44228">
        <v>0</v>
      </c>
      <c r="Z44228">
        <v>0</v>
      </c>
      <c r="AA44228">
        <v>0</v>
      </c>
      <c r="AB44228">
        <v>0</v>
      </c>
      <c r="AC44228">
        <v>0</v>
      </c>
      <c r="AD44228">
        <v>0</v>
      </c>
      <c r="AE44228">
        <v>0</v>
      </c>
      <c r="AF44228">
        <v>0</v>
      </c>
      <c r="AG44228">
        <v>0</v>
      </c>
      <c r="AH44228">
        <v>0</v>
      </c>
      <c r="AI44228">
        <v>0</v>
      </c>
      <c r="AJ44228">
        <v>0</v>
      </c>
      <c r="AK44228">
        <v>0</v>
      </c>
      <c r="AL44228">
        <v>0</v>
      </c>
      <c r="AM44228">
        <v>0</v>
      </c>
    </row>
    <row r="44229" spans="1:39" x14ac:dyDescent="0.45">
      <c r="A44229" t="s">
        <v>162083</v>
      </c>
      <c r="B44229" t="s">
        <v>162084</v>
      </c>
      <c r="C44229" t="s">
        <v>162085</v>
      </c>
      <c r="D44229" t="s">
        <v>49306</v>
      </c>
      <c r="E44229" t="s">
        <v>449</v>
      </c>
      <c r="F44229" t="s">
        <v>4791</v>
      </c>
      <c r="G44229" t="s">
        <v>57</v>
      </c>
      <c r="H44229" t="s">
        <v>2136</v>
      </c>
      <c r="J44229" t="s">
        <v>19196</v>
      </c>
      <c r="K44229" t="s">
        <v>19196</v>
      </c>
      <c r="L44229">
        <v>2</v>
      </c>
      <c r="M44229" s="1">
        <v>41466</v>
      </c>
      <c r="N44229" s="2">
        <v>41456</v>
      </c>
      <c r="O44229" t="s">
        <v>276</v>
      </c>
      <c r="P44229">
        <v>2013</v>
      </c>
      <c r="Q44229" s="1">
        <v>41456</v>
      </c>
      <c r="R44229" s="1">
        <v>41609</v>
      </c>
      <c r="S44229">
        <v>35000</v>
      </c>
      <c r="T44229">
        <v>0</v>
      </c>
      <c r="U44229">
        <v>0</v>
      </c>
      <c r="V44229">
        <v>0</v>
      </c>
      <c r="W44229">
        <v>0</v>
      </c>
      <c r="X44229">
        <v>0</v>
      </c>
      <c r="Y44229">
        <v>75000</v>
      </c>
      <c r="Z44229">
        <v>0</v>
      </c>
      <c r="AA44229">
        <v>0</v>
      </c>
      <c r="AB44229">
        <v>0</v>
      </c>
      <c r="AC44229">
        <v>0</v>
      </c>
      <c r="AD44229">
        <v>0</v>
      </c>
      <c r="AE44229">
        <v>0</v>
      </c>
      <c r="AF44229">
        <v>0</v>
      </c>
      <c r="AG44229">
        <v>0</v>
      </c>
      <c r="AH44229">
        <v>0</v>
      </c>
      <c r="AI44229">
        <v>0</v>
      </c>
      <c r="AJ44229">
        <v>0</v>
      </c>
      <c r="AK44229">
        <v>0</v>
      </c>
      <c r="AL44229">
        <v>0</v>
      </c>
      <c r="AM44229">
        <v>0</v>
      </c>
    </row>
    <row r="44230" spans="1:39" x14ac:dyDescent="0.45">
      <c r="A44230" t="s">
        <v>162086</v>
      </c>
      <c r="B44230" t="s">
        <v>162087</v>
      </c>
      <c r="C44230" t="s">
        <v>162088</v>
      </c>
      <c r="D44230" t="s">
        <v>43895</v>
      </c>
      <c r="E44230" t="s">
        <v>449</v>
      </c>
      <c r="F44230" t="s">
        <v>640</v>
      </c>
      <c r="G44230" t="s">
        <v>57</v>
      </c>
      <c r="H44230" t="s">
        <v>46</v>
      </c>
      <c r="I44230" t="s">
        <v>115</v>
      </c>
      <c r="J44230" t="s">
        <v>334</v>
      </c>
      <c r="K44230" t="s">
        <v>334</v>
      </c>
      <c r="L44230">
        <v>1</v>
      </c>
      <c r="Q44230" s="1">
        <v>41802</v>
      </c>
      <c r="R44230" s="1">
        <v>41802</v>
      </c>
      <c r="S44230">
        <v>150000</v>
      </c>
      <c r="T44230">
        <v>0</v>
      </c>
      <c r="U44230">
        <v>0</v>
      </c>
      <c r="V44230">
        <v>0</v>
      </c>
      <c r="W44230">
        <v>0</v>
      </c>
      <c r="X44230">
        <v>0</v>
      </c>
      <c r="Y44230">
        <v>0</v>
      </c>
      <c r="Z44230">
        <v>0</v>
      </c>
      <c r="AA44230">
        <v>0</v>
      </c>
      <c r="AB44230">
        <v>0</v>
      </c>
      <c r="AC44230">
        <v>0</v>
      </c>
      <c r="AD44230">
        <v>0</v>
      </c>
      <c r="AE44230">
        <v>0</v>
      </c>
      <c r="AF44230">
        <v>0</v>
      </c>
      <c r="AG44230">
        <v>0</v>
      </c>
      <c r="AH44230">
        <v>0</v>
      </c>
      <c r="AI44230">
        <v>0</v>
      </c>
      <c r="AJ44230">
        <v>0</v>
      </c>
      <c r="AK44230">
        <v>0</v>
      </c>
      <c r="AL44230">
        <v>0</v>
      </c>
      <c r="AM44230">
        <v>0</v>
      </c>
    </row>
    <row r="44231" spans="1:39" x14ac:dyDescent="0.45">
      <c r="A44231" t="s">
        <v>162089</v>
      </c>
      <c r="B44231" t="s">
        <v>162090</v>
      </c>
      <c r="C44231" t="s">
        <v>162091</v>
      </c>
      <c r="D44231" t="s">
        <v>448</v>
      </c>
      <c r="E44231" t="s">
        <v>449</v>
      </c>
      <c r="F44231" t="s">
        <v>162092</v>
      </c>
      <c r="G44231" t="s">
        <v>57</v>
      </c>
      <c r="H44231" t="s">
        <v>214</v>
      </c>
      <c r="J44231" t="s">
        <v>215</v>
      </c>
      <c r="K44231" t="s">
        <v>162093</v>
      </c>
      <c r="L44231">
        <v>1</v>
      </c>
      <c r="M44231" s="1">
        <v>41462</v>
      </c>
      <c r="N44231" s="2">
        <v>41456</v>
      </c>
      <c r="O44231" t="s">
        <v>276</v>
      </c>
      <c r="P44231">
        <v>2013</v>
      </c>
      <c r="Q44231" s="1">
        <v>41946</v>
      </c>
      <c r="R44231" s="1">
        <v>41946</v>
      </c>
      <c r="S44231">
        <v>1001552</v>
      </c>
      <c r="T44231">
        <v>0</v>
      </c>
      <c r="U44231">
        <v>0</v>
      </c>
      <c r="V44231">
        <v>0</v>
      </c>
      <c r="W44231">
        <v>0</v>
      </c>
      <c r="X44231">
        <v>0</v>
      </c>
      <c r="Y44231">
        <v>0</v>
      </c>
      <c r="Z44231">
        <v>0</v>
      </c>
      <c r="AA44231">
        <v>0</v>
      </c>
      <c r="AB44231">
        <v>0</v>
      </c>
      <c r="AC44231">
        <v>0</v>
      </c>
      <c r="AD44231">
        <v>0</v>
      </c>
      <c r="AE44231">
        <v>0</v>
      </c>
      <c r="AF44231">
        <v>0</v>
      </c>
      <c r="AG44231">
        <v>0</v>
      </c>
      <c r="AH44231">
        <v>0</v>
      </c>
      <c r="AI44231">
        <v>0</v>
      </c>
      <c r="AJ44231">
        <v>0</v>
      </c>
      <c r="AK44231">
        <v>0</v>
      </c>
      <c r="AL44231">
        <v>0</v>
      </c>
      <c r="AM44231">
        <v>0</v>
      </c>
    </row>
    <row r="44232" spans="1:39" x14ac:dyDescent="0.45">
      <c r="A44232" t="s">
        <v>162094</v>
      </c>
      <c r="B44232" t="s">
        <v>162095</v>
      </c>
      <c r="C44232" t="s">
        <v>162096</v>
      </c>
      <c r="D44232" t="s">
        <v>93482</v>
      </c>
      <c r="E44232" t="s">
        <v>72673</v>
      </c>
      <c r="F44232" t="s">
        <v>249</v>
      </c>
      <c r="G44232" t="s">
        <v>57</v>
      </c>
      <c r="H44232" t="s">
        <v>46</v>
      </c>
      <c r="I44232" t="s">
        <v>47</v>
      </c>
      <c r="J44232" t="s">
        <v>48</v>
      </c>
      <c r="K44232" t="s">
        <v>49</v>
      </c>
      <c r="L44232">
        <v>1</v>
      </c>
      <c r="M44232" s="1">
        <v>38718</v>
      </c>
      <c r="N44232" s="2">
        <v>38718</v>
      </c>
      <c r="O44232" t="s">
        <v>430</v>
      </c>
      <c r="P44232">
        <v>2006</v>
      </c>
      <c r="Q44232" s="1">
        <v>39083</v>
      </c>
      <c r="R44232" s="1">
        <v>39083</v>
      </c>
      <c r="S44232">
        <v>0</v>
      </c>
      <c r="T44232">
        <v>1250000</v>
      </c>
      <c r="U44232">
        <v>0</v>
      </c>
      <c r="V44232">
        <v>0</v>
      </c>
      <c r="W44232">
        <v>0</v>
      </c>
      <c r="X44232">
        <v>0</v>
      </c>
      <c r="Y44232">
        <v>0</v>
      </c>
      <c r="Z44232">
        <v>0</v>
      </c>
      <c r="AA44232">
        <v>0</v>
      </c>
      <c r="AB44232">
        <v>0</v>
      </c>
      <c r="AC44232">
        <v>0</v>
      </c>
      <c r="AD44232">
        <v>0</v>
      </c>
      <c r="AE44232">
        <v>0</v>
      </c>
      <c r="AF44232">
        <v>1250000</v>
      </c>
      <c r="AG44232">
        <v>0</v>
      </c>
      <c r="AH44232">
        <v>0</v>
      </c>
      <c r="AI44232">
        <v>0</v>
      </c>
      <c r="AJ44232">
        <v>0</v>
      </c>
      <c r="AK44232">
        <v>0</v>
      </c>
      <c r="AL44232">
        <v>0</v>
      </c>
      <c r="AM44232">
        <v>0</v>
      </c>
    </row>
    <row r="44233" spans="1:39" x14ac:dyDescent="0.45">
      <c r="A44233" t="s">
        <v>162097</v>
      </c>
      <c r="B44233" t="s">
        <v>162098</v>
      </c>
      <c r="C44233" t="s">
        <v>162099</v>
      </c>
      <c r="D44233" t="s">
        <v>448</v>
      </c>
      <c r="E44233" t="s">
        <v>449</v>
      </c>
      <c r="F44233" t="s">
        <v>2557</v>
      </c>
      <c r="G44233" t="s">
        <v>57</v>
      </c>
      <c r="H44233" t="s">
        <v>46</v>
      </c>
      <c r="I44233" t="s">
        <v>58</v>
      </c>
      <c r="J44233" t="s">
        <v>198</v>
      </c>
      <c r="K44233" t="s">
        <v>199</v>
      </c>
      <c r="L44233">
        <v>2</v>
      </c>
      <c r="M44233" s="1">
        <v>39636</v>
      </c>
      <c r="N44233" s="2">
        <v>39630</v>
      </c>
      <c r="O44233" t="s">
        <v>2173</v>
      </c>
      <c r="P44233">
        <v>2008</v>
      </c>
      <c r="Q44233" s="1">
        <v>39690</v>
      </c>
      <c r="R44233" s="1">
        <v>40667</v>
      </c>
      <c r="S44233">
        <v>0</v>
      </c>
      <c r="T44233">
        <v>6000000</v>
      </c>
      <c r="U44233">
        <v>0</v>
      </c>
      <c r="V44233">
        <v>0</v>
      </c>
      <c r="W44233">
        <v>0</v>
      </c>
      <c r="X44233">
        <v>0</v>
      </c>
      <c r="Y44233">
        <v>0</v>
      </c>
      <c r="Z44233">
        <v>0</v>
      </c>
      <c r="AA44233">
        <v>0</v>
      </c>
      <c r="AB44233">
        <v>0</v>
      </c>
      <c r="AC44233">
        <v>0</v>
      </c>
      <c r="AD44233">
        <v>0</v>
      </c>
      <c r="AE44233">
        <v>0</v>
      </c>
      <c r="AF44233">
        <v>0</v>
      </c>
      <c r="AG44233">
        <v>0</v>
      </c>
      <c r="AH44233">
        <v>0</v>
      </c>
      <c r="AI44233">
        <v>0</v>
      </c>
      <c r="AJ44233">
        <v>0</v>
      </c>
      <c r="AK44233">
        <v>0</v>
      </c>
      <c r="AL44233">
        <v>0</v>
      </c>
      <c r="AM44233">
        <v>0</v>
      </c>
    </row>
    <row r="44234" spans="1:39" x14ac:dyDescent="0.45">
      <c r="A44234" t="s">
        <v>162100</v>
      </c>
      <c r="B44234" t="s">
        <v>162101</v>
      </c>
      <c r="C44234" t="s">
        <v>162102</v>
      </c>
      <c r="D44234" t="s">
        <v>653</v>
      </c>
      <c r="E44234" t="s">
        <v>343</v>
      </c>
      <c r="F44234" t="s">
        <v>162103</v>
      </c>
      <c r="G44234" t="s">
        <v>57</v>
      </c>
      <c r="H44234" t="s">
        <v>192</v>
      </c>
      <c r="J44234" t="s">
        <v>193</v>
      </c>
      <c r="K44234" t="s">
        <v>193</v>
      </c>
      <c r="L44234">
        <v>4</v>
      </c>
      <c r="M44234" s="1">
        <v>40179</v>
      </c>
      <c r="N44234" s="2">
        <v>40179</v>
      </c>
      <c r="O44234" t="s">
        <v>118</v>
      </c>
      <c r="P44234">
        <v>2010</v>
      </c>
      <c r="Q44234" s="1">
        <v>40787</v>
      </c>
      <c r="R44234" s="1">
        <v>41932</v>
      </c>
      <c r="S44234">
        <v>525000</v>
      </c>
      <c r="T44234">
        <v>4200000</v>
      </c>
      <c r="U44234">
        <v>0</v>
      </c>
      <c r="V44234">
        <v>0</v>
      </c>
      <c r="W44234">
        <v>185000</v>
      </c>
      <c r="X44234">
        <v>1000000</v>
      </c>
      <c r="Y44234">
        <v>0</v>
      </c>
      <c r="Z44234">
        <v>0</v>
      </c>
      <c r="AA44234">
        <v>0</v>
      </c>
      <c r="AB44234">
        <v>0</v>
      </c>
      <c r="AC44234">
        <v>0</v>
      </c>
      <c r="AD44234">
        <v>0</v>
      </c>
      <c r="AE44234">
        <v>0</v>
      </c>
      <c r="AF44234">
        <v>4200000</v>
      </c>
      <c r="AG44234">
        <v>0</v>
      </c>
      <c r="AH44234">
        <v>0</v>
      </c>
      <c r="AI44234">
        <v>0</v>
      </c>
      <c r="AJ44234">
        <v>0</v>
      </c>
      <c r="AK44234">
        <v>0</v>
      </c>
      <c r="AL44234">
        <v>0</v>
      </c>
      <c r="AM44234">
        <v>0</v>
      </c>
    </row>
    <row r="44235" spans="1:39" x14ac:dyDescent="0.45">
      <c r="A44235" t="s">
        <v>162104</v>
      </c>
      <c r="B44235" t="s">
        <v>162105</v>
      </c>
      <c r="C44235" t="s">
        <v>162106</v>
      </c>
      <c r="D44235" t="s">
        <v>162107</v>
      </c>
      <c r="E44235" t="s">
        <v>1144</v>
      </c>
      <c r="F44235" t="s">
        <v>766</v>
      </c>
      <c r="G44235" t="s">
        <v>57</v>
      </c>
      <c r="L44235">
        <v>1</v>
      </c>
      <c r="M44235" s="1">
        <v>41275</v>
      </c>
      <c r="N44235" s="2">
        <v>41275</v>
      </c>
      <c r="O44235" t="s">
        <v>164</v>
      </c>
      <c r="P44235">
        <v>2013</v>
      </c>
      <c r="Q44235" s="1">
        <v>41954</v>
      </c>
      <c r="R44235" s="1">
        <v>41954</v>
      </c>
      <c r="S44235">
        <v>400000</v>
      </c>
      <c r="T44235">
        <v>0</v>
      </c>
      <c r="U44235">
        <v>0</v>
      </c>
      <c r="V44235">
        <v>0</v>
      </c>
      <c r="W44235">
        <v>0</v>
      </c>
      <c r="X44235">
        <v>0</v>
      </c>
      <c r="Y44235">
        <v>0</v>
      </c>
      <c r="Z44235">
        <v>0</v>
      </c>
      <c r="AA44235">
        <v>0</v>
      </c>
      <c r="AB44235">
        <v>0</v>
      </c>
      <c r="AC44235">
        <v>0</v>
      </c>
      <c r="AD44235">
        <v>0</v>
      </c>
      <c r="AE44235">
        <v>0</v>
      </c>
      <c r="AF44235">
        <v>0</v>
      </c>
      <c r="AG44235">
        <v>0</v>
      </c>
      <c r="AH44235">
        <v>0</v>
      </c>
      <c r="AI44235">
        <v>0</v>
      </c>
      <c r="AJ44235">
        <v>0</v>
      </c>
      <c r="AK44235">
        <v>0</v>
      </c>
      <c r="AL44235">
        <v>0</v>
      </c>
      <c r="AM44235">
        <v>0</v>
      </c>
    </row>
    <row r="44236" spans="1:39" x14ac:dyDescent="0.45">
      <c r="A44236" t="s">
        <v>162108</v>
      </c>
      <c r="B44236" t="s">
        <v>162109</v>
      </c>
      <c r="C44236" t="s">
        <v>162110</v>
      </c>
      <c r="D44236" t="s">
        <v>448</v>
      </c>
      <c r="E44236" t="s">
        <v>449</v>
      </c>
      <c r="F44236" t="s">
        <v>230</v>
      </c>
      <c r="G44236" t="s">
        <v>101</v>
      </c>
      <c r="L44236">
        <v>1</v>
      </c>
      <c r="Q44236" s="1">
        <v>39203</v>
      </c>
      <c r="R44236" s="1">
        <v>39203</v>
      </c>
      <c r="S44236">
        <v>0</v>
      </c>
      <c r="T44236">
        <v>3000000</v>
      </c>
      <c r="U44236">
        <v>0</v>
      </c>
      <c r="V44236">
        <v>0</v>
      </c>
      <c r="W44236">
        <v>0</v>
      </c>
      <c r="X44236">
        <v>0</v>
      </c>
      <c r="Y44236">
        <v>0</v>
      </c>
      <c r="Z44236">
        <v>0</v>
      </c>
      <c r="AA44236">
        <v>0</v>
      </c>
      <c r="AB44236">
        <v>0</v>
      </c>
      <c r="AC44236">
        <v>0</v>
      </c>
      <c r="AD44236">
        <v>0</v>
      </c>
      <c r="AE44236">
        <v>0</v>
      </c>
      <c r="AF44236">
        <v>3000000</v>
      </c>
      <c r="AG44236">
        <v>0</v>
      </c>
      <c r="AH44236">
        <v>0</v>
      </c>
      <c r="AI44236">
        <v>0</v>
      </c>
      <c r="AJ44236">
        <v>0</v>
      </c>
      <c r="AK44236">
        <v>0</v>
      </c>
      <c r="AL44236">
        <v>0</v>
      </c>
      <c r="AM44236">
        <v>0</v>
      </c>
    </row>
    <row r="44237" spans="1:39" x14ac:dyDescent="0.45">
      <c r="A44237" t="s">
        <v>162111</v>
      </c>
      <c r="B44237" t="s">
        <v>162112</v>
      </c>
      <c r="C44237" t="s">
        <v>162113</v>
      </c>
      <c r="D44237" t="s">
        <v>162114</v>
      </c>
      <c r="E44237" t="s">
        <v>1144</v>
      </c>
      <c r="F44237" t="s">
        <v>714</v>
      </c>
      <c r="G44237" t="s">
        <v>57</v>
      </c>
      <c r="L44237">
        <v>1</v>
      </c>
      <c r="M44237" s="1">
        <v>41713</v>
      </c>
      <c r="N44237" s="2">
        <v>41699</v>
      </c>
      <c r="O44237" t="s">
        <v>84</v>
      </c>
      <c r="P44237">
        <v>2014</v>
      </c>
      <c r="Q44237" s="1">
        <v>41713</v>
      </c>
      <c r="R44237" s="1">
        <v>41713</v>
      </c>
      <c r="S44237">
        <v>250000</v>
      </c>
      <c r="T44237">
        <v>0</v>
      </c>
      <c r="U44237">
        <v>0</v>
      </c>
      <c r="V44237">
        <v>0</v>
      </c>
      <c r="W44237">
        <v>0</v>
      </c>
      <c r="X44237">
        <v>0</v>
      </c>
      <c r="Y44237">
        <v>0</v>
      </c>
      <c r="Z44237">
        <v>0</v>
      </c>
      <c r="AA44237">
        <v>0</v>
      </c>
      <c r="AB44237">
        <v>0</v>
      </c>
      <c r="AC44237">
        <v>0</v>
      </c>
      <c r="AD44237">
        <v>0</v>
      </c>
      <c r="AE44237">
        <v>0</v>
      </c>
      <c r="AF44237">
        <v>0</v>
      </c>
      <c r="AG44237">
        <v>0</v>
      </c>
      <c r="AH44237">
        <v>0</v>
      </c>
      <c r="AI44237">
        <v>0</v>
      </c>
      <c r="AJ44237">
        <v>0</v>
      </c>
      <c r="AK44237">
        <v>0</v>
      </c>
      <c r="AL44237">
        <v>0</v>
      </c>
      <c r="AM44237">
        <v>0</v>
      </c>
    </row>
    <row r="44238" spans="1:39" x14ac:dyDescent="0.45">
      <c r="A44238" t="s">
        <v>162115</v>
      </c>
      <c r="B44238" t="s">
        <v>162116</v>
      </c>
      <c r="C44238" t="s">
        <v>162117</v>
      </c>
      <c r="D44238" t="s">
        <v>448</v>
      </c>
      <c r="E44238" t="s">
        <v>449</v>
      </c>
      <c r="F44238" t="s">
        <v>162118</v>
      </c>
      <c r="G44238" t="s">
        <v>57</v>
      </c>
      <c r="H44238" t="s">
        <v>1414</v>
      </c>
      <c r="J44238" t="s">
        <v>1415</v>
      </c>
      <c r="K44238" t="s">
        <v>1415</v>
      </c>
      <c r="L44238">
        <v>3</v>
      </c>
      <c r="M44238" s="1">
        <v>40544</v>
      </c>
      <c r="N44238" s="2">
        <v>40544</v>
      </c>
      <c r="O44238" t="s">
        <v>528</v>
      </c>
      <c r="P44238">
        <v>2011</v>
      </c>
      <c r="Q44238" s="1">
        <v>40679</v>
      </c>
      <c r="R44238" s="1">
        <v>41492</v>
      </c>
      <c r="S44238">
        <v>112946</v>
      </c>
      <c r="T44238">
        <v>2031556</v>
      </c>
      <c r="U44238">
        <v>0</v>
      </c>
      <c r="V44238">
        <v>0</v>
      </c>
      <c r="W44238">
        <v>0</v>
      </c>
      <c r="X44238">
        <v>0</v>
      </c>
      <c r="Y44238">
        <v>0</v>
      </c>
      <c r="Z44238">
        <v>0</v>
      </c>
      <c r="AA44238">
        <v>0</v>
      </c>
      <c r="AB44238">
        <v>0</v>
      </c>
      <c r="AC44238">
        <v>0</v>
      </c>
      <c r="AD44238">
        <v>0</v>
      </c>
      <c r="AE44238">
        <v>0</v>
      </c>
      <c r="AF44238">
        <v>0</v>
      </c>
      <c r="AG44238">
        <v>0</v>
      </c>
      <c r="AH44238">
        <v>0</v>
      </c>
      <c r="AI44238">
        <v>0</v>
      </c>
      <c r="AJ44238">
        <v>0</v>
      </c>
      <c r="AK44238">
        <v>0</v>
      </c>
      <c r="AL44238">
        <v>0</v>
      </c>
      <c r="AM44238">
        <v>0</v>
      </c>
    </row>
    <row r="44239" spans="1:39" x14ac:dyDescent="0.45">
      <c r="A44239" t="s">
        <v>162119</v>
      </c>
      <c r="B44239" t="s">
        <v>162116</v>
      </c>
      <c r="C44239" t="s">
        <v>162117</v>
      </c>
      <c r="D44239" t="s">
        <v>107</v>
      </c>
      <c r="E44239" t="s">
        <v>108</v>
      </c>
      <c r="F44239" t="s">
        <v>109</v>
      </c>
      <c r="G44239" t="s">
        <v>57</v>
      </c>
      <c r="H44239" t="s">
        <v>1414</v>
      </c>
      <c r="J44239" t="s">
        <v>1415</v>
      </c>
      <c r="K44239" t="s">
        <v>1415</v>
      </c>
      <c r="L44239">
        <v>2</v>
      </c>
      <c r="M44239" s="1">
        <v>40613</v>
      </c>
      <c r="N44239" s="2">
        <v>40603</v>
      </c>
      <c r="O44239" t="s">
        <v>528</v>
      </c>
      <c r="P44239">
        <v>2011</v>
      </c>
      <c r="Q44239" s="1">
        <v>40679</v>
      </c>
      <c r="R44239" s="1">
        <v>41492</v>
      </c>
      <c r="S44239">
        <v>0</v>
      </c>
      <c r="T44239">
        <v>2000000</v>
      </c>
      <c r="U44239">
        <v>0</v>
      </c>
      <c r="V44239">
        <v>0</v>
      </c>
      <c r="W44239">
        <v>0</v>
      </c>
      <c r="X44239">
        <v>0</v>
      </c>
      <c r="Y44239">
        <v>0</v>
      </c>
      <c r="Z44239">
        <v>0</v>
      </c>
      <c r="AA44239">
        <v>0</v>
      </c>
      <c r="AB44239">
        <v>0</v>
      </c>
      <c r="AC44239">
        <v>0</v>
      </c>
      <c r="AD44239">
        <v>0</v>
      </c>
      <c r="AE44239">
        <v>0</v>
      </c>
      <c r="AF44239">
        <v>0</v>
      </c>
      <c r="AG44239">
        <v>2000000</v>
      </c>
      <c r="AH44239">
        <v>0</v>
      </c>
      <c r="AI44239">
        <v>0</v>
      </c>
      <c r="AJ44239">
        <v>0</v>
      </c>
      <c r="AK44239">
        <v>0</v>
      </c>
      <c r="AL44239">
        <v>0</v>
      </c>
      <c r="AM44239">
        <v>0</v>
      </c>
    </row>
    <row r="44240" spans="1:39" x14ac:dyDescent="0.45">
      <c r="A44240" t="s">
        <v>162120</v>
      </c>
      <c r="B44240" t="s">
        <v>162121</v>
      </c>
      <c r="C44240" t="s">
        <v>162122</v>
      </c>
      <c r="D44240" t="s">
        <v>162123</v>
      </c>
      <c r="E44240" t="s">
        <v>3017</v>
      </c>
      <c r="F44240" t="s">
        <v>640</v>
      </c>
      <c r="G44240" t="s">
        <v>57</v>
      </c>
      <c r="H44240" t="s">
        <v>11579</v>
      </c>
      <c r="J44240" t="s">
        <v>14868</v>
      </c>
      <c r="K44240" t="s">
        <v>14868</v>
      </c>
      <c r="L44240">
        <v>1</v>
      </c>
      <c r="M44240" s="1">
        <v>41640</v>
      </c>
      <c r="N44240" s="2">
        <v>41640</v>
      </c>
      <c r="O44240" t="s">
        <v>84</v>
      </c>
      <c r="P44240">
        <v>2014</v>
      </c>
      <c r="Q44240" s="1">
        <v>41640</v>
      </c>
      <c r="R44240" s="1">
        <v>41640</v>
      </c>
      <c r="S44240">
        <v>150000</v>
      </c>
      <c r="T44240">
        <v>0</v>
      </c>
      <c r="U44240">
        <v>0</v>
      </c>
      <c r="V44240">
        <v>0</v>
      </c>
      <c r="W44240">
        <v>0</v>
      </c>
      <c r="X44240">
        <v>0</v>
      </c>
      <c r="Y44240">
        <v>0</v>
      </c>
      <c r="Z44240">
        <v>0</v>
      </c>
      <c r="AA44240">
        <v>0</v>
      </c>
      <c r="AB44240">
        <v>0</v>
      </c>
      <c r="AC44240">
        <v>0</v>
      </c>
      <c r="AD44240">
        <v>0</v>
      </c>
      <c r="AE44240">
        <v>0</v>
      </c>
      <c r="AF44240">
        <v>0</v>
      </c>
      <c r="AG44240">
        <v>0</v>
      </c>
      <c r="AH44240">
        <v>0</v>
      </c>
      <c r="AI44240">
        <v>0</v>
      </c>
      <c r="AJ44240">
        <v>0</v>
      </c>
      <c r="AK44240">
        <v>0</v>
      </c>
      <c r="AL44240">
        <v>0</v>
      </c>
      <c r="AM44240">
        <v>0</v>
      </c>
    </row>
    <row r="44241" spans="1:39" x14ac:dyDescent="0.45">
      <c r="A44241" t="s">
        <v>162124</v>
      </c>
      <c r="B44241" t="s">
        <v>162125</v>
      </c>
      <c r="C44241" t="s">
        <v>162126</v>
      </c>
      <c r="F44241" t="s">
        <v>114</v>
      </c>
      <c r="G44241" t="s">
        <v>57</v>
      </c>
      <c r="L44241">
        <v>1</v>
      </c>
      <c r="M44241" s="1">
        <v>40909</v>
      </c>
      <c r="N44241" s="2">
        <v>40909</v>
      </c>
      <c r="O44241" t="s">
        <v>132</v>
      </c>
      <c r="P44241">
        <v>2012</v>
      </c>
      <c r="Q44241" s="1">
        <v>41404</v>
      </c>
      <c r="R44241" s="1">
        <v>41404</v>
      </c>
      <c r="S44241">
        <v>0</v>
      </c>
      <c r="T44241">
        <v>0</v>
      </c>
      <c r="U44241">
        <v>0</v>
      </c>
      <c r="V44241">
        <v>0</v>
      </c>
      <c r="W44241">
        <v>0</v>
      </c>
      <c r="X44241">
        <v>0</v>
      </c>
      <c r="Y44241">
        <v>0</v>
      </c>
      <c r="Z44241">
        <v>0</v>
      </c>
      <c r="AA44241">
        <v>0</v>
      </c>
      <c r="AB44241">
        <v>0</v>
      </c>
      <c r="AC44241">
        <v>0</v>
      </c>
      <c r="AD44241">
        <v>0</v>
      </c>
      <c r="AE44241">
        <v>0</v>
      </c>
      <c r="AF44241">
        <v>0</v>
      </c>
      <c r="AG44241">
        <v>0</v>
      </c>
      <c r="AH44241">
        <v>0</v>
      </c>
      <c r="AI44241">
        <v>0</v>
      </c>
      <c r="AJ44241">
        <v>0</v>
      </c>
      <c r="AK44241">
        <v>0</v>
      </c>
      <c r="AL44241">
        <v>0</v>
      </c>
      <c r="AM44241">
        <v>0</v>
      </c>
    </row>
    <row r="44242" spans="1:39" x14ac:dyDescent="0.45">
      <c r="A44242" t="s">
        <v>162127</v>
      </c>
      <c r="B44242" t="s">
        <v>162128</v>
      </c>
      <c r="C44242" t="s">
        <v>162129</v>
      </c>
      <c r="D44242" t="s">
        <v>162130</v>
      </c>
      <c r="E44242" t="s">
        <v>72673</v>
      </c>
      <c r="F44242" t="s">
        <v>846</v>
      </c>
      <c r="G44242" t="s">
        <v>57</v>
      </c>
      <c r="H44242" t="s">
        <v>46</v>
      </c>
      <c r="I44242" t="s">
        <v>58</v>
      </c>
      <c r="J44242" t="s">
        <v>198</v>
      </c>
      <c r="K44242" t="s">
        <v>199</v>
      </c>
      <c r="L44242">
        <v>2</v>
      </c>
      <c r="M44242" s="1">
        <v>40179</v>
      </c>
      <c r="N44242" s="2">
        <v>40179</v>
      </c>
      <c r="O44242" t="s">
        <v>118</v>
      </c>
      <c r="P44242">
        <v>2010</v>
      </c>
      <c r="Q44242" s="1">
        <v>40735</v>
      </c>
      <c r="R44242" s="1">
        <v>41778</v>
      </c>
      <c r="S44242">
        <v>1000000</v>
      </c>
      <c r="T44242">
        <v>0</v>
      </c>
      <c r="U44242">
        <v>0</v>
      </c>
      <c r="V44242">
        <v>0</v>
      </c>
      <c r="W44242">
        <v>0</v>
      </c>
      <c r="X44242">
        <v>0</v>
      </c>
      <c r="Y44242">
        <v>0</v>
      </c>
      <c r="Z44242">
        <v>0</v>
      </c>
      <c r="AA44242">
        <v>0</v>
      </c>
      <c r="AB44242">
        <v>0</v>
      </c>
      <c r="AC44242">
        <v>0</v>
      </c>
      <c r="AD44242">
        <v>0</v>
      </c>
      <c r="AE44242">
        <v>0</v>
      </c>
      <c r="AF44242">
        <v>0</v>
      </c>
      <c r="AG44242">
        <v>0</v>
      </c>
      <c r="AH44242">
        <v>0</v>
      </c>
      <c r="AI44242">
        <v>0</v>
      </c>
      <c r="AJ44242">
        <v>0</v>
      </c>
      <c r="AK44242">
        <v>0</v>
      </c>
      <c r="AL44242">
        <v>0</v>
      </c>
      <c r="AM44242">
        <v>0</v>
      </c>
    </row>
    <row r="44243" spans="1:39" x14ac:dyDescent="0.45">
      <c r="A44243" t="s">
        <v>162131</v>
      </c>
      <c r="B44243" t="s">
        <v>162132</v>
      </c>
      <c r="C44243" t="s">
        <v>162133</v>
      </c>
      <c r="D44243" t="s">
        <v>448</v>
      </c>
      <c r="E44243" t="s">
        <v>449</v>
      </c>
      <c r="F44243" t="s">
        <v>9383</v>
      </c>
      <c r="G44243" t="s">
        <v>57</v>
      </c>
      <c r="H44243" t="s">
        <v>46</v>
      </c>
      <c r="I44243" t="s">
        <v>58</v>
      </c>
      <c r="J44243" t="s">
        <v>59</v>
      </c>
      <c r="K44243" t="s">
        <v>20114</v>
      </c>
      <c r="L44243">
        <v>2</v>
      </c>
      <c r="M44243" s="1">
        <v>40544</v>
      </c>
      <c r="N44243" s="2">
        <v>40544</v>
      </c>
      <c r="O44243" t="s">
        <v>528</v>
      </c>
      <c r="P44243">
        <v>2011</v>
      </c>
      <c r="Q44243" s="1">
        <v>40862</v>
      </c>
      <c r="R44243" s="1">
        <v>41758</v>
      </c>
      <c r="S44243">
        <v>0</v>
      </c>
      <c r="T44243">
        <v>5250000</v>
      </c>
      <c r="U44243">
        <v>0</v>
      </c>
      <c r="V44243">
        <v>0</v>
      </c>
      <c r="W44243">
        <v>0</v>
      </c>
      <c r="X44243">
        <v>0</v>
      </c>
      <c r="Y44243">
        <v>0</v>
      </c>
      <c r="Z44243">
        <v>0</v>
      </c>
      <c r="AA44243">
        <v>0</v>
      </c>
      <c r="AB44243">
        <v>0</v>
      </c>
      <c r="AC44243">
        <v>0</v>
      </c>
      <c r="AD44243">
        <v>0</v>
      </c>
      <c r="AE44243">
        <v>0</v>
      </c>
      <c r="AF44243">
        <v>3500000</v>
      </c>
      <c r="AG44243">
        <v>0</v>
      </c>
      <c r="AH44243">
        <v>0</v>
      </c>
      <c r="AI44243">
        <v>0</v>
      </c>
      <c r="AJ44243">
        <v>0</v>
      </c>
      <c r="AK44243">
        <v>0</v>
      </c>
      <c r="AL44243">
        <v>0</v>
      </c>
      <c r="AM44243">
        <v>0</v>
      </c>
    </row>
    <row r="44244" spans="1:39" x14ac:dyDescent="0.45">
      <c r="A44244" t="s">
        <v>162134</v>
      </c>
      <c r="B44244" t="s">
        <v>162135</v>
      </c>
      <c r="F44244" t="s">
        <v>114</v>
      </c>
      <c r="G44244" t="s">
        <v>57</v>
      </c>
      <c r="H44244" t="s">
        <v>46</v>
      </c>
      <c r="I44244" t="s">
        <v>2759</v>
      </c>
      <c r="J44244" t="s">
        <v>2760</v>
      </c>
      <c r="K44244" t="s">
        <v>52780</v>
      </c>
      <c r="L44244">
        <v>1</v>
      </c>
      <c r="Q44244" s="1">
        <v>41565</v>
      </c>
      <c r="R44244" s="1">
        <v>41565</v>
      </c>
      <c r="S44244">
        <v>0</v>
      </c>
      <c r="T44244">
        <v>0</v>
      </c>
      <c r="U44244">
        <v>0</v>
      </c>
      <c r="V44244">
        <v>0</v>
      </c>
      <c r="W44244">
        <v>0</v>
      </c>
      <c r="X44244">
        <v>0</v>
      </c>
      <c r="Y44244">
        <v>0</v>
      </c>
      <c r="Z44244">
        <v>0</v>
      </c>
      <c r="AA44244">
        <v>0</v>
      </c>
      <c r="AB44244">
        <v>0</v>
      </c>
      <c r="AC44244">
        <v>0</v>
      </c>
      <c r="AD44244">
        <v>0</v>
      </c>
      <c r="AE44244">
        <v>0</v>
      </c>
      <c r="AF44244">
        <v>0</v>
      </c>
      <c r="AG44244">
        <v>0</v>
      </c>
      <c r="AH44244">
        <v>0</v>
      </c>
      <c r="AI44244">
        <v>0</v>
      </c>
      <c r="AJ44244">
        <v>0</v>
      </c>
      <c r="AK44244">
        <v>0</v>
      </c>
      <c r="AL44244">
        <v>0</v>
      </c>
      <c r="AM44244">
        <v>0</v>
      </c>
    </row>
    <row r="44245" spans="1:39" x14ac:dyDescent="0.45">
      <c r="A44245" t="s">
        <v>162136</v>
      </c>
      <c r="B44245" t="s">
        <v>162137</v>
      </c>
      <c r="C44245" t="s">
        <v>162138</v>
      </c>
      <c r="D44245" t="s">
        <v>448</v>
      </c>
      <c r="E44245" t="s">
        <v>449</v>
      </c>
      <c r="F44245" t="s">
        <v>187</v>
      </c>
      <c r="G44245" t="s">
        <v>57</v>
      </c>
      <c r="H44245" t="s">
        <v>46</v>
      </c>
      <c r="I44245" t="s">
        <v>115</v>
      </c>
      <c r="J44245" t="s">
        <v>334</v>
      </c>
      <c r="K44245" t="s">
        <v>334</v>
      </c>
      <c r="L44245">
        <v>1</v>
      </c>
      <c r="Q44245" s="1">
        <v>41306</v>
      </c>
      <c r="R44245" s="1">
        <v>41306</v>
      </c>
      <c r="S44245">
        <v>0</v>
      </c>
      <c r="T44245">
        <v>500000</v>
      </c>
      <c r="U44245">
        <v>0</v>
      </c>
      <c r="V44245">
        <v>0</v>
      </c>
      <c r="W44245">
        <v>0</v>
      </c>
      <c r="X44245">
        <v>0</v>
      </c>
      <c r="Y44245">
        <v>0</v>
      </c>
      <c r="Z44245">
        <v>0</v>
      </c>
      <c r="AA44245">
        <v>0</v>
      </c>
      <c r="AB44245">
        <v>0</v>
      </c>
      <c r="AC44245">
        <v>0</v>
      </c>
      <c r="AD44245">
        <v>0</v>
      </c>
      <c r="AE44245">
        <v>0</v>
      </c>
      <c r="AF44245">
        <v>500000</v>
      </c>
      <c r="AG44245">
        <v>0</v>
      </c>
      <c r="AH44245">
        <v>0</v>
      </c>
      <c r="AI44245">
        <v>0</v>
      </c>
      <c r="AJ44245">
        <v>0</v>
      </c>
      <c r="AK44245">
        <v>0</v>
      </c>
      <c r="AL44245">
        <v>0</v>
      </c>
      <c r="AM44245">
        <v>0</v>
      </c>
    </row>
    <row r="44246" spans="1:39" x14ac:dyDescent="0.45">
      <c r="A44246" t="s">
        <v>162139</v>
      </c>
      <c r="B44246" t="s">
        <v>162140</v>
      </c>
      <c r="C44246" t="s">
        <v>162141</v>
      </c>
      <c r="D44246" t="s">
        <v>162142</v>
      </c>
      <c r="E44246" t="s">
        <v>229</v>
      </c>
      <c r="F44246" t="s">
        <v>114</v>
      </c>
      <c r="G44246" t="s">
        <v>101</v>
      </c>
      <c r="H44246" t="s">
        <v>46</v>
      </c>
      <c r="I44246" t="s">
        <v>1234</v>
      </c>
      <c r="J44246" t="s">
        <v>1981</v>
      </c>
      <c r="K44246" t="s">
        <v>11777</v>
      </c>
      <c r="L44246">
        <v>1</v>
      </c>
      <c r="M44246" s="1">
        <v>41061</v>
      </c>
      <c r="N44246" s="2">
        <v>41061</v>
      </c>
      <c r="O44246" t="s">
        <v>50</v>
      </c>
      <c r="P44246">
        <v>2012</v>
      </c>
      <c r="Q44246" s="1">
        <v>41091</v>
      </c>
      <c r="R44246" s="1">
        <v>41091</v>
      </c>
      <c r="S44246">
        <v>0</v>
      </c>
      <c r="T44246">
        <v>0</v>
      </c>
      <c r="U44246">
        <v>0</v>
      </c>
      <c r="V44246">
        <v>0</v>
      </c>
      <c r="W44246">
        <v>0</v>
      </c>
      <c r="X44246">
        <v>0</v>
      </c>
      <c r="Y44246">
        <v>0</v>
      </c>
      <c r="Z44246">
        <v>0</v>
      </c>
      <c r="AA44246">
        <v>0</v>
      </c>
      <c r="AB44246">
        <v>0</v>
      </c>
      <c r="AC44246">
        <v>0</v>
      </c>
      <c r="AD44246">
        <v>0</v>
      </c>
      <c r="AE44246">
        <v>0</v>
      </c>
      <c r="AF44246">
        <v>0</v>
      </c>
      <c r="AG44246">
        <v>0</v>
      </c>
      <c r="AH44246">
        <v>0</v>
      </c>
      <c r="AI44246">
        <v>0</v>
      </c>
      <c r="AJ44246">
        <v>0</v>
      </c>
      <c r="AK44246">
        <v>0</v>
      </c>
      <c r="AL44246">
        <v>0</v>
      </c>
      <c r="AM44246">
        <v>0</v>
      </c>
    </row>
    <row r="44247" spans="1:39" x14ac:dyDescent="0.45">
      <c r="A44247" t="s">
        <v>162143</v>
      </c>
      <c r="B44247" t="s">
        <v>162144</v>
      </c>
      <c r="C44247" t="s">
        <v>162145</v>
      </c>
      <c r="D44247" t="s">
        <v>448</v>
      </c>
      <c r="E44247" t="s">
        <v>449</v>
      </c>
      <c r="F44247" t="s">
        <v>114</v>
      </c>
      <c r="G44247" t="s">
        <v>57</v>
      </c>
      <c r="L44247">
        <v>1</v>
      </c>
      <c r="M44247" s="1">
        <v>38937</v>
      </c>
      <c r="N44247" s="2">
        <v>38930</v>
      </c>
      <c r="O44247" t="s">
        <v>658</v>
      </c>
      <c r="P44247">
        <v>2006</v>
      </c>
      <c r="Q44247" s="1">
        <v>39083</v>
      </c>
      <c r="R44247" s="1">
        <v>39083</v>
      </c>
      <c r="S44247">
        <v>0</v>
      </c>
      <c r="T44247">
        <v>0</v>
      </c>
      <c r="U44247">
        <v>0</v>
      </c>
      <c r="V44247">
        <v>0</v>
      </c>
      <c r="W44247">
        <v>0</v>
      </c>
      <c r="X44247">
        <v>0</v>
      </c>
      <c r="Y44247">
        <v>0</v>
      </c>
      <c r="Z44247">
        <v>0</v>
      </c>
      <c r="AA44247">
        <v>0</v>
      </c>
      <c r="AB44247">
        <v>0</v>
      </c>
      <c r="AC44247">
        <v>0</v>
      </c>
      <c r="AD44247">
        <v>0</v>
      </c>
      <c r="AE44247">
        <v>0</v>
      </c>
      <c r="AF44247">
        <v>0</v>
      </c>
      <c r="AG44247">
        <v>0</v>
      </c>
      <c r="AH44247">
        <v>0</v>
      </c>
      <c r="AI44247">
        <v>0</v>
      </c>
      <c r="AJ44247">
        <v>0</v>
      </c>
      <c r="AK44247">
        <v>0</v>
      </c>
      <c r="AL44247">
        <v>0</v>
      </c>
      <c r="AM44247">
        <v>0</v>
      </c>
    </row>
    <row r="44248" spans="1:39" x14ac:dyDescent="0.45">
      <c r="A44248" t="s">
        <v>162146</v>
      </c>
      <c r="B44248" t="s">
        <v>162147</v>
      </c>
      <c r="D44248" t="s">
        <v>448</v>
      </c>
      <c r="E44248" t="s">
        <v>449</v>
      </c>
      <c r="F44248" s="3">
        <v>50230</v>
      </c>
      <c r="G44248" t="s">
        <v>101</v>
      </c>
      <c r="H44248" t="s">
        <v>74</v>
      </c>
      <c r="J44248" t="s">
        <v>75</v>
      </c>
      <c r="K44248" t="s">
        <v>75</v>
      </c>
      <c r="L44248">
        <v>1</v>
      </c>
      <c r="M44248" s="1">
        <v>39622</v>
      </c>
      <c r="N44248" s="2">
        <v>39600</v>
      </c>
      <c r="O44248" t="s">
        <v>520</v>
      </c>
      <c r="P44248">
        <v>2008</v>
      </c>
      <c r="Q44248" s="1">
        <v>36526</v>
      </c>
      <c r="R44248" s="1">
        <v>36526</v>
      </c>
      <c r="S44248">
        <v>50230</v>
      </c>
      <c r="T44248">
        <v>0</v>
      </c>
      <c r="U44248">
        <v>0</v>
      </c>
      <c r="V44248">
        <v>0</v>
      </c>
      <c r="W44248">
        <v>0</v>
      </c>
      <c r="X44248">
        <v>0</v>
      </c>
      <c r="Y44248">
        <v>0</v>
      </c>
      <c r="Z44248">
        <v>0</v>
      </c>
      <c r="AA44248">
        <v>0</v>
      </c>
      <c r="AB44248">
        <v>0</v>
      </c>
      <c r="AC44248">
        <v>0</v>
      </c>
      <c r="AD44248">
        <v>0</v>
      </c>
      <c r="AE44248">
        <v>0</v>
      </c>
      <c r="AF44248">
        <v>0</v>
      </c>
      <c r="AG44248">
        <v>0</v>
      </c>
      <c r="AH44248">
        <v>0</v>
      </c>
      <c r="AI44248">
        <v>0</v>
      </c>
      <c r="AJ44248">
        <v>0</v>
      </c>
      <c r="AK44248">
        <v>0</v>
      </c>
      <c r="AL44248">
        <v>0</v>
      </c>
      <c r="AM44248">
        <v>0</v>
      </c>
    </row>
    <row r="44249" spans="1:39" x14ac:dyDescent="0.45">
      <c r="A44249" t="s">
        <v>162148</v>
      </c>
      <c r="B44249" t="s">
        <v>162149</v>
      </c>
      <c r="C44249" t="s">
        <v>162150</v>
      </c>
      <c r="D44249" t="s">
        <v>88</v>
      </c>
      <c r="E44249" t="s">
        <v>89</v>
      </c>
      <c r="F44249" t="s">
        <v>114</v>
      </c>
      <c r="G44249" t="s">
        <v>57</v>
      </c>
      <c r="H44249" t="s">
        <v>46</v>
      </c>
      <c r="I44249" t="s">
        <v>58</v>
      </c>
      <c r="J44249" t="s">
        <v>198</v>
      </c>
      <c r="K44249" t="s">
        <v>199</v>
      </c>
      <c r="L44249">
        <v>1</v>
      </c>
      <c r="M44249" s="1">
        <v>40544</v>
      </c>
      <c r="N44249" s="2">
        <v>40544</v>
      </c>
      <c r="O44249" t="s">
        <v>528</v>
      </c>
      <c r="P44249">
        <v>2011</v>
      </c>
      <c r="Q44249" s="1">
        <v>41122</v>
      </c>
      <c r="R44249" s="1">
        <v>41122</v>
      </c>
      <c r="S44249">
        <v>0</v>
      </c>
      <c r="T44249">
        <v>0</v>
      </c>
      <c r="U44249">
        <v>0</v>
      </c>
      <c r="V44249">
        <v>0</v>
      </c>
      <c r="W44249">
        <v>0</v>
      </c>
      <c r="X44249">
        <v>0</v>
      </c>
      <c r="Y44249">
        <v>0</v>
      </c>
      <c r="Z44249">
        <v>0</v>
      </c>
      <c r="AA44249">
        <v>0</v>
      </c>
      <c r="AB44249">
        <v>0</v>
      </c>
      <c r="AC44249">
        <v>0</v>
      </c>
      <c r="AD44249">
        <v>0</v>
      </c>
      <c r="AE44249">
        <v>0</v>
      </c>
      <c r="AF44249">
        <v>0</v>
      </c>
      <c r="AG44249">
        <v>0</v>
      </c>
      <c r="AH44249">
        <v>0</v>
      </c>
      <c r="AI44249">
        <v>0</v>
      </c>
      <c r="AJ44249">
        <v>0</v>
      </c>
      <c r="AK44249">
        <v>0</v>
      </c>
      <c r="AL44249">
        <v>0</v>
      </c>
      <c r="AM44249">
        <v>0</v>
      </c>
    </row>
    <row r="44250" spans="1:39" x14ac:dyDescent="0.45">
      <c r="A44250" t="s">
        <v>162151</v>
      </c>
      <c r="B44250" t="s">
        <v>162152</v>
      </c>
      <c r="C44250" t="s">
        <v>162153</v>
      </c>
      <c r="D44250" t="s">
        <v>448</v>
      </c>
      <c r="E44250" t="s">
        <v>449</v>
      </c>
      <c r="F44250" s="3">
        <v>50000</v>
      </c>
      <c r="G44250" t="s">
        <v>57</v>
      </c>
      <c r="H44250" t="s">
        <v>46</v>
      </c>
      <c r="I44250" t="s">
        <v>148</v>
      </c>
      <c r="J44250" t="s">
        <v>149</v>
      </c>
      <c r="K44250" t="s">
        <v>2527</v>
      </c>
      <c r="L44250">
        <v>1</v>
      </c>
      <c r="M44250" s="1">
        <v>41302</v>
      </c>
      <c r="N44250" s="2">
        <v>41275</v>
      </c>
      <c r="O44250" t="s">
        <v>164</v>
      </c>
      <c r="P44250">
        <v>2013</v>
      </c>
      <c r="Q44250" s="1">
        <v>41306</v>
      </c>
      <c r="R44250" s="1">
        <v>41306</v>
      </c>
      <c r="S44250">
        <v>50000</v>
      </c>
      <c r="T44250">
        <v>0</v>
      </c>
      <c r="U44250">
        <v>0</v>
      </c>
      <c r="V44250">
        <v>0</v>
      </c>
      <c r="W44250">
        <v>0</v>
      </c>
      <c r="X44250">
        <v>0</v>
      </c>
      <c r="Y44250">
        <v>0</v>
      </c>
      <c r="Z44250">
        <v>0</v>
      </c>
      <c r="AA44250">
        <v>0</v>
      </c>
      <c r="AB44250">
        <v>0</v>
      </c>
      <c r="AC44250">
        <v>0</v>
      </c>
      <c r="AD44250">
        <v>0</v>
      </c>
      <c r="AE44250">
        <v>0</v>
      </c>
      <c r="AF44250">
        <v>0</v>
      </c>
      <c r="AG44250">
        <v>0</v>
      </c>
      <c r="AH44250">
        <v>0</v>
      </c>
      <c r="AI44250">
        <v>0</v>
      </c>
      <c r="AJ44250">
        <v>0</v>
      </c>
      <c r="AK44250">
        <v>0</v>
      </c>
      <c r="AL44250">
        <v>0</v>
      </c>
      <c r="AM44250">
        <v>0</v>
      </c>
    </row>
    <row r="44251" spans="1:39" x14ac:dyDescent="0.45">
      <c r="A44251" t="s">
        <v>162154</v>
      </c>
      <c r="B44251" t="s">
        <v>162155</v>
      </c>
      <c r="C44251" t="s">
        <v>162156</v>
      </c>
      <c r="D44251" t="s">
        <v>162157</v>
      </c>
      <c r="E44251" t="s">
        <v>80</v>
      </c>
      <c r="F44251" s="3">
        <v>26065</v>
      </c>
      <c r="G44251" t="s">
        <v>101</v>
      </c>
      <c r="L44251">
        <v>1</v>
      </c>
      <c r="M44251" s="1">
        <v>39926</v>
      </c>
      <c r="N44251" s="2">
        <v>39904</v>
      </c>
      <c r="O44251" t="s">
        <v>269</v>
      </c>
      <c r="P44251">
        <v>2009</v>
      </c>
      <c r="Q44251" s="1">
        <v>39995</v>
      </c>
      <c r="R44251" s="1">
        <v>39995</v>
      </c>
      <c r="S44251">
        <v>0</v>
      </c>
      <c r="T44251">
        <v>0</v>
      </c>
      <c r="U44251">
        <v>0</v>
      </c>
      <c r="V44251">
        <v>0</v>
      </c>
      <c r="W44251">
        <v>0</v>
      </c>
      <c r="X44251">
        <v>26065</v>
      </c>
      <c r="Y44251">
        <v>0</v>
      </c>
      <c r="Z44251">
        <v>0</v>
      </c>
      <c r="AA44251">
        <v>0</v>
      </c>
      <c r="AB44251">
        <v>0</v>
      </c>
      <c r="AC44251">
        <v>0</v>
      </c>
      <c r="AD44251">
        <v>0</v>
      </c>
      <c r="AE44251">
        <v>0</v>
      </c>
      <c r="AF44251">
        <v>0</v>
      </c>
      <c r="AG44251">
        <v>0</v>
      </c>
      <c r="AH44251">
        <v>0</v>
      </c>
      <c r="AI44251">
        <v>0</v>
      </c>
      <c r="AJ44251">
        <v>0</v>
      </c>
      <c r="AK44251">
        <v>0</v>
      </c>
      <c r="AL44251">
        <v>0</v>
      </c>
      <c r="AM44251">
        <v>0</v>
      </c>
    </row>
    <row r="44252" spans="1:39" x14ac:dyDescent="0.45">
      <c r="A44252" t="s">
        <v>162158</v>
      </c>
      <c r="B44252" t="s">
        <v>162159</v>
      </c>
      <c r="C44252" t="s">
        <v>162160</v>
      </c>
      <c r="D44252" t="s">
        <v>162161</v>
      </c>
      <c r="E44252" t="s">
        <v>2375</v>
      </c>
      <c r="F44252" t="s">
        <v>114</v>
      </c>
      <c r="G44252" t="s">
        <v>57</v>
      </c>
      <c r="L44252">
        <v>1</v>
      </c>
      <c r="Q44252" s="1">
        <v>41926</v>
      </c>
      <c r="R44252" s="1">
        <v>41926</v>
      </c>
      <c r="S44252">
        <v>0</v>
      </c>
      <c r="T44252">
        <v>0</v>
      </c>
      <c r="U44252">
        <v>0</v>
      </c>
      <c r="V44252">
        <v>0</v>
      </c>
      <c r="W44252">
        <v>0</v>
      </c>
      <c r="X44252">
        <v>0</v>
      </c>
      <c r="Y44252">
        <v>0</v>
      </c>
      <c r="Z44252">
        <v>0</v>
      </c>
      <c r="AA44252">
        <v>0</v>
      </c>
      <c r="AB44252">
        <v>0</v>
      </c>
      <c r="AC44252">
        <v>0</v>
      </c>
      <c r="AD44252">
        <v>0</v>
      </c>
      <c r="AE44252">
        <v>0</v>
      </c>
      <c r="AF44252">
        <v>0</v>
      </c>
      <c r="AG44252">
        <v>0</v>
      </c>
      <c r="AH44252">
        <v>0</v>
      </c>
      <c r="AI44252">
        <v>0</v>
      </c>
      <c r="AJ44252">
        <v>0</v>
      </c>
      <c r="AK44252">
        <v>0</v>
      </c>
      <c r="AL44252">
        <v>0</v>
      </c>
      <c r="AM44252">
        <v>0</v>
      </c>
    </row>
    <row r="44253" spans="1:39" x14ac:dyDescent="0.45">
      <c r="A44253" t="s">
        <v>162162</v>
      </c>
      <c r="B44253" t="s">
        <v>162163</v>
      </c>
      <c r="C44253" t="s">
        <v>162164</v>
      </c>
      <c r="D44253" t="s">
        <v>162165</v>
      </c>
      <c r="E44253" t="s">
        <v>27005</v>
      </c>
      <c r="F44253" t="s">
        <v>714</v>
      </c>
      <c r="G44253" t="s">
        <v>57</v>
      </c>
      <c r="H44253" t="s">
        <v>46</v>
      </c>
      <c r="I44253" t="s">
        <v>136</v>
      </c>
      <c r="J44253" t="s">
        <v>1672</v>
      </c>
      <c r="K44253" t="s">
        <v>1672</v>
      </c>
      <c r="L44253">
        <v>1</v>
      </c>
      <c r="M44253" s="1">
        <v>40909</v>
      </c>
      <c r="N44253" s="2">
        <v>40909</v>
      </c>
      <c r="O44253" t="s">
        <v>132</v>
      </c>
      <c r="P44253">
        <v>2012</v>
      </c>
      <c r="Q44253" s="1">
        <v>41334</v>
      </c>
      <c r="R44253" s="1">
        <v>41334</v>
      </c>
      <c r="S44253">
        <v>0</v>
      </c>
      <c r="T44253">
        <v>0</v>
      </c>
      <c r="U44253">
        <v>0</v>
      </c>
      <c r="V44253">
        <v>0</v>
      </c>
      <c r="W44253">
        <v>0</v>
      </c>
      <c r="X44253">
        <v>0</v>
      </c>
      <c r="Y44253">
        <v>250000</v>
      </c>
      <c r="Z44253">
        <v>0</v>
      </c>
      <c r="AA44253">
        <v>0</v>
      </c>
      <c r="AB44253">
        <v>0</v>
      </c>
      <c r="AC44253">
        <v>0</v>
      </c>
      <c r="AD44253">
        <v>0</v>
      </c>
      <c r="AE44253">
        <v>0</v>
      </c>
      <c r="AF44253">
        <v>0</v>
      </c>
      <c r="AG44253">
        <v>0</v>
      </c>
      <c r="AH44253">
        <v>0</v>
      </c>
      <c r="AI44253">
        <v>0</v>
      </c>
      <c r="AJ44253">
        <v>0</v>
      </c>
      <c r="AK44253">
        <v>0</v>
      </c>
      <c r="AL44253">
        <v>0</v>
      </c>
      <c r="AM44253">
        <v>0</v>
      </c>
    </row>
    <row r="44254" spans="1:39" x14ac:dyDescent="0.45">
      <c r="A44254" t="s">
        <v>162166</v>
      </c>
      <c r="B44254" t="s">
        <v>162167</v>
      </c>
      <c r="C44254" t="s">
        <v>162168</v>
      </c>
      <c r="D44254" t="s">
        <v>162169</v>
      </c>
      <c r="E44254" t="s">
        <v>567</v>
      </c>
      <c r="F44254" t="s">
        <v>162170</v>
      </c>
      <c r="G44254" t="s">
        <v>57</v>
      </c>
      <c r="H44254" t="s">
        <v>46</v>
      </c>
      <c r="I44254" t="s">
        <v>58</v>
      </c>
      <c r="J44254" t="s">
        <v>198</v>
      </c>
      <c r="K44254" t="s">
        <v>199</v>
      </c>
      <c r="L44254">
        <v>2</v>
      </c>
      <c r="M44254" s="1">
        <v>41426</v>
      </c>
      <c r="N44254" s="2">
        <v>41426</v>
      </c>
      <c r="O44254" t="s">
        <v>439</v>
      </c>
      <c r="P44254">
        <v>2013</v>
      </c>
      <c r="Q44254" s="1">
        <v>41274</v>
      </c>
      <c r="R44254" s="1">
        <v>41866</v>
      </c>
      <c r="S44254">
        <v>1668947</v>
      </c>
      <c r="T44254">
        <v>0</v>
      </c>
      <c r="U44254">
        <v>0</v>
      </c>
      <c r="V44254">
        <v>0</v>
      </c>
      <c r="W44254">
        <v>0</v>
      </c>
      <c r="X44254">
        <v>0</v>
      </c>
      <c r="Y44254">
        <v>230000</v>
      </c>
      <c r="Z44254">
        <v>0</v>
      </c>
      <c r="AA44254">
        <v>0</v>
      </c>
      <c r="AB44254">
        <v>0</v>
      </c>
      <c r="AC44254">
        <v>0</v>
      </c>
      <c r="AD44254">
        <v>0</v>
      </c>
      <c r="AE44254">
        <v>0</v>
      </c>
      <c r="AF44254">
        <v>0</v>
      </c>
      <c r="AG44254">
        <v>0</v>
      </c>
      <c r="AH44254">
        <v>0</v>
      </c>
      <c r="AI44254">
        <v>0</v>
      </c>
      <c r="AJ44254">
        <v>0</v>
      </c>
      <c r="AK44254">
        <v>0</v>
      </c>
      <c r="AL44254">
        <v>0</v>
      </c>
      <c r="AM44254">
        <v>0</v>
      </c>
    </row>
    <row r="44255" spans="1:39" x14ac:dyDescent="0.45">
      <c r="A44255" t="s">
        <v>162171</v>
      </c>
      <c r="B44255" t="s">
        <v>162172</v>
      </c>
      <c r="C44255" t="s">
        <v>162173</v>
      </c>
      <c r="D44255" t="s">
        <v>448</v>
      </c>
      <c r="E44255" t="s">
        <v>449</v>
      </c>
      <c r="F44255" t="s">
        <v>640</v>
      </c>
      <c r="G44255" t="s">
        <v>57</v>
      </c>
      <c r="L44255">
        <v>1</v>
      </c>
      <c r="M44255" s="1">
        <v>40909</v>
      </c>
      <c r="N44255" s="2">
        <v>40909</v>
      </c>
      <c r="O44255" t="s">
        <v>132</v>
      </c>
      <c r="P44255">
        <v>2012</v>
      </c>
      <c r="Q44255" s="1">
        <v>41153</v>
      </c>
      <c r="R44255" s="1">
        <v>41153</v>
      </c>
      <c r="S44255">
        <v>0</v>
      </c>
      <c r="T44255">
        <v>0</v>
      </c>
      <c r="U44255">
        <v>0</v>
      </c>
      <c r="V44255">
        <v>150000</v>
      </c>
      <c r="W44255">
        <v>0</v>
      </c>
      <c r="X44255">
        <v>0</v>
      </c>
      <c r="Y44255">
        <v>0</v>
      </c>
      <c r="Z44255">
        <v>0</v>
      </c>
      <c r="AA44255">
        <v>0</v>
      </c>
      <c r="AB44255">
        <v>0</v>
      </c>
      <c r="AC44255">
        <v>0</v>
      </c>
      <c r="AD44255">
        <v>0</v>
      </c>
      <c r="AE44255">
        <v>0</v>
      </c>
      <c r="AF44255">
        <v>0</v>
      </c>
      <c r="AG44255">
        <v>0</v>
      </c>
      <c r="AH44255">
        <v>0</v>
      </c>
      <c r="AI44255">
        <v>0</v>
      </c>
      <c r="AJ44255">
        <v>0</v>
      </c>
      <c r="AK44255">
        <v>0</v>
      </c>
      <c r="AL44255">
        <v>0</v>
      </c>
      <c r="AM44255">
        <v>0</v>
      </c>
    </row>
    <row r="44256" spans="1:39" x14ac:dyDescent="0.45">
      <c r="A44256" t="s">
        <v>162174</v>
      </c>
      <c r="B44256" t="s">
        <v>162175</v>
      </c>
      <c r="C44256" t="s">
        <v>162176</v>
      </c>
      <c r="D44256" t="s">
        <v>162177</v>
      </c>
      <c r="E44256" t="s">
        <v>2697</v>
      </c>
      <c r="F44256" t="s">
        <v>114</v>
      </c>
      <c r="G44256" t="s">
        <v>57</v>
      </c>
      <c r="H44256" t="s">
        <v>715</v>
      </c>
      <c r="J44256" t="s">
        <v>716</v>
      </c>
      <c r="K44256" t="s">
        <v>716</v>
      </c>
      <c r="L44256">
        <v>1</v>
      </c>
      <c r="M44256" s="1">
        <v>39168</v>
      </c>
      <c r="N44256" s="2">
        <v>39142</v>
      </c>
      <c r="O44256" t="s">
        <v>110</v>
      </c>
      <c r="P44256">
        <v>2007</v>
      </c>
      <c r="Q44256" s="1">
        <v>39203</v>
      </c>
      <c r="R44256" s="1">
        <v>39203</v>
      </c>
      <c r="S44256">
        <v>0</v>
      </c>
      <c r="T44256">
        <v>0</v>
      </c>
      <c r="U44256">
        <v>0</v>
      </c>
      <c r="V44256">
        <v>0</v>
      </c>
      <c r="W44256">
        <v>0</v>
      </c>
      <c r="X44256">
        <v>0</v>
      </c>
      <c r="Y44256">
        <v>0</v>
      </c>
      <c r="Z44256">
        <v>0</v>
      </c>
      <c r="AA44256">
        <v>0</v>
      </c>
      <c r="AB44256">
        <v>0</v>
      </c>
      <c r="AC44256">
        <v>0</v>
      </c>
      <c r="AD44256">
        <v>0</v>
      </c>
      <c r="AE44256">
        <v>0</v>
      </c>
      <c r="AF44256">
        <v>0</v>
      </c>
      <c r="AG44256">
        <v>0</v>
      </c>
      <c r="AH44256">
        <v>0</v>
      </c>
      <c r="AI44256">
        <v>0</v>
      </c>
      <c r="AJ44256">
        <v>0</v>
      </c>
      <c r="AK44256">
        <v>0</v>
      </c>
      <c r="AL44256">
        <v>0</v>
      </c>
      <c r="AM44256">
        <v>0</v>
      </c>
    </row>
    <row r="44257" spans="1:39" x14ac:dyDescent="0.45">
      <c r="A44257" t="s">
        <v>162178</v>
      </c>
      <c r="B44257" t="s">
        <v>162179</v>
      </c>
      <c r="C44257" t="s">
        <v>162180</v>
      </c>
      <c r="D44257" t="s">
        <v>162181</v>
      </c>
      <c r="E44257" t="s">
        <v>449</v>
      </c>
      <c r="F44257" t="s">
        <v>538</v>
      </c>
      <c r="G44257" t="s">
        <v>57</v>
      </c>
      <c r="H44257" t="s">
        <v>46</v>
      </c>
      <c r="I44257" t="s">
        <v>58</v>
      </c>
      <c r="J44257" t="s">
        <v>198</v>
      </c>
      <c r="K44257" t="s">
        <v>199</v>
      </c>
      <c r="L44257">
        <v>4</v>
      </c>
      <c r="M44257" s="1">
        <v>40544</v>
      </c>
      <c r="N44257" s="2">
        <v>40544</v>
      </c>
      <c r="O44257" t="s">
        <v>528</v>
      </c>
      <c r="P44257">
        <v>2011</v>
      </c>
      <c r="Q44257" s="1">
        <v>40542</v>
      </c>
      <c r="R44257" s="1">
        <v>41051</v>
      </c>
      <c r="S44257">
        <v>600000</v>
      </c>
      <c r="T44257">
        <v>1500000</v>
      </c>
      <c r="U44257">
        <v>0</v>
      </c>
      <c r="V44257">
        <v>0</v>
      </c>
      <c r="W44257">
        <v>0</v>
      </c>
      <c r="X44257">
        <v>0</v>
      </c>
      <c r="Y44257">
        <v>0</v>
      </c>
      <c r="Z44257">
        <v>0</v>
      </c>
      <c r="AA44257">
        <v>0</v>
      </c>
      <c r="AB44257">
        <v>0</v>
      </c>
      <c r="AC44257">
        <v>0</v>
      </c>
      <c r="AD44257">
        <v>0</v>
      </c>
      <c r="AE44257">
        <v>0</v>
      </c>
      <c r="AF44257">
        <v>1500000</v>
      </c>
      <c r="AG44257">
        <v>0</v>
      </c>
      <c r="AH44257">
        <v>0</v>
      </c>
      <c r="AI44257">
        <v>0</v>
      </c>
      <c r="AJ44257">
        <v>0</v>
      </c>
      <c r="AK44257">
        <v>0</v>
      </c>
      <c r="AL44257">
        <v>0</v>
      </c>
      <c r="AM44257">
        <v>0</v>
      </c>
    </row>
    <row r="44258" spans="1:39" x14ac:dyDescent="0.45">
      <c r="A44258" t="s">
        <v>162182</v>
      </c>
      <c r="B44258" t="s">
        <v>162183</v>
      </c>
      <c r="C44258" t="s">
        <v>162184</v>
      </c>
      <c r="D44258" t="s">
        <v>162185</v>
      </c>
      <c r="E44258" t="s">
        <v>567</v>
      </c>
      <c r="F44258" t="s">
        <v>162186</v>
      </c>
      <c r="G44258" t="s">
        <v>57</v>
      </c>
      <c r="H44258" t="s">
        <v>1585</v>
      </c>
      <c r="J44258" t="s">
        <v>1586</v>
      </c>
      <c r="K44258" t="s">
        <v>1586</v>
      </c>
      <c r="L44258">
        <v>1</v>
      </c>
      <c r="M44258" s="1">
        <v>41334</v>
      </c>
      <c r="N44258" s="2">
        <v>41334</v>
      </c>
      <c r="O44258" t="s">
        <v>164</v>
      </c>
      <c r="P44258">
        <v>2013</v>
      </c>
      <c r="Q44258" s="1">
        <v>41513</v>
      </c>
      <c r="R44258" s="1">
        <v>41513</v>
      </c>
      <c r="S44258">
        <v>269169</v>
      </c>
      <c r="T44258">
        <v>0</v>
      </c>
      <c r="U44258">
        <v>0</v>
      </c>
      <c r="V44258">
        <v>0</v>
      </c>
      <c r="W44258">
        <v>0</v>
      </c>
      <c r="X44258">
        <v>0</v>
      </c>
      <c r="Y44258">
        <v>0</v>
      </c>
      <c r="Z44258">
        <v>0</v>
      </c>
      <c r="AA44258">
        <v>0</v>
      </c>
      <c r="AB44258">
        <v>0</v>
      </c>
      <c r="AC44258">
        <v>0</v>
      </c>
      <c r="AD44258">
        <v>0</v>
      </c>
      <c r="AE44258">
        <v>0</v>
      </c>
      <c r="AF44258">
        <v>269169</v>
      </c>
      <c r="AG44258">
        <v>0</v>
      </c>
      <c r="AH44258">
        <v>0</v>
      </c>
      <c r="AI44258">
        <v>0</v>
      </c>
      <c r="AJ44258">
        <v>0</v>
      </c>
      <c r="AK44258">
        <v>0</v>
      </c>
      <c r="AL44258">
        <v>0</v>
      </c>
      <c r="AM44258">
        <v>0</v>
      </c>
    </row>
    <row r="44259" spans="1:39" x14ac:dyDescent="0.45">
      <c r="A44259" t="s">
        <v>162187</v>
      </c>
      <c r="B44259" t="s">
        <v>162188</v>
      </c>
      <c r="C44259" t="s">
        <v>162189</v>
      </c>
      <c r="F44259" t="s">
        <v>114</v>
      </c>
      <c r="G44259" t="s">
        <v>57</v>
      </c>
      <c r="H44259" t="s">
        <v>503</v>
      </c>
      <c r="J44259" t="s">
        <v>504</v>
      </c>
      <c r="K44259" t="s">
        <v>504</v>
      </c>
      <c r="L44259">
        <v>1</v>
      </c>
      <c r="Q44259" s="1">
        <v>40885</v>
      </c>
      <c r="R44259" s="1">
        <v>40885</v>
      </c>
      <c r="S44259">
        <v>0</v>
      </c>
      <c r="T44259">
        <v>0</v>
      </c>
      <c r="U44259">
        <v>0</v>
      </c>
      <c r="V44259">
        <v>0</v>
      </c>
      <c r="W44259">
        <v>0</v>
      </c>
      <c r="X44259">
        <v>0</v>
      </c>
      <c r="Y44259">
        <v>0</v>
      </c>
      <c r="Z44259">
        <v>0</v>
      </c>
      <c r="AA44259">
        <v>0</v>
      </c>
      <c r="AB44259">
        <v>0</v>
      </c>
      <c r="AC44259">
        <v>0</v>
      </c>
      <c r="AD44259">
        <v>0</v>
      </c>
      <c r="AE44259">
        <v>0</v>
      </c>
      <c r="AF44259">
        <v>0</v>
      </c>
      <c r="AG44259">
        <v>0</v>
      </c>
      <c r="AH44259">
        <v>0</v>
      </c>
      <c r="AI44259">
        <v>0</v>
      </c>
      <c r="AJ44259">
        <v>0</v>
      </c>
      <c r="AK44259">
        <v>0</v>
      </c>
      <c r="AL44259">
        <v>0</v>
      </c>
      <c r="AM44259">
        <v>0</v>
      </c>
    </row>
    <row r="44260" spans="1:39" x14ac:dyDescent="0.45">
      <c r="A44260" t="s">
        <v>162190</v>
      </c>
      <c r="B44260" t="s">
        <v>162191</v>
      </c>
      <c r="C44260" t="s">
        <v>162192</v>
      </c>
      <c r="D44260" t="s">
        <v>162193</v>
      </c>
      <c r="E44260" t="s">
        <v>80</v>
      </c>
      <c r="F44260" t="s">
        <v>114</v>
      </c>
      <c r="G44260" t="s">
        <v>57</v>
      </c>
      <c r="H44260" t="s">
        <v>7866</v>
      </c>
      <c r="J44260" t="s">
        <v>7867</v>
      </c>
      <c r="K44260" t="s">
        <v>7867</v>
      </c>
      <c r="L44260">
        <v>1</v>
      </c>
      <c r="Q44260" s="1">
        <v>41879</v>
      </c>
      <c r="R44260" s="1">
        <v>41879</v>
      </c>
      <c r="S44260">
        <v>0</v>
      </c>
      <c r="T44260">
        <v>0</v>
      </c>
      <c r="U44260">
        <v>0</v>
      </c>
      <c r="V44260">
        <v>0</v>
      </c>
      <c r="W44260">
        <v>0</v>
      </c>
      <c r="X44260">
        <v>0</v>
      </c>
      <c r="Y44260">
        <v>0</v>
      </c>
      <c r="Z44260">
        <v>0</v>
      </c>
      <c r="AA44260">
        <v>0</v>
      </c>
      <c r="AB44260">
        <v>0</v>
      </c>
      <c r="AC44260">
        <v>0</v>
      </c>
      <c r="AD44260">
        <v>0</v>
      </c>
      <c r="AE44260">
        <v>0</v>
      </c>
      <c r="AF44260">
        <v>0</v>
      </c>
      <c r="AG44260">
        <v>0</v>
      </c>
      <c r="AH44260">
        <v>0</v>
      </c>
      <c r="AI44260">
        <v>0</v>
      </c>
      <c r="AJ44260">
        <v>0</v>
      </c>
      <c r="AK44260">
        <v>0</v>
      </c>
      <c r="AL44260">
        <v>0</v>
      </c>
      <c r="AM44260">
        <v>0</v>
      </c>
    </row>
    <row r="44261" spans="1:39" x14ac:dyDescent="0.45">
      <c r="A44261" t="s">
        <v>162194</v>
      </c>
      <c r="B44261" t="s">
        <v>162195</v>
      </c>
      <c r="C44261" t="s">
        <v>162196</v>
      </c>
      <c r="D44261" t="s">
        <v>162197</v>
      </c>
      <c r="E44261" t="s">
        <v>4079</v>
      </c>
      <c r="F44261" t="s">
        <v>114</v>
      </c>
      <c r="G44261" t="s">
        <v>57</v>
      </c>
      <c r="H44261" t="s">
        <v>46</v>
      </c>
      <c r="I44261" t="s">
        <v>2759</v>
      </c>
      <c r="J44261" t="s">
        <v>2760</v>
      </c>
      <c r="K44261" t="s">
        <v>14411</v>
      </c>
      <c r="L44261">
        <v>1</v>
      </c>
      <c r="M44261" s="1">
        <v>39417</v>
      </c>
      <c r="N44261" s="2">
        <v>39417</v>
      </c>
      <c r="O44261" t="s">
        <v>1428</v>
      </c>
      <c r="P44261">
        <v>2007</v>
      </c>
      <c r="Q44261" s="1">
        <v>39326</v>
      </c>
      <c r="R44261" s="1">
        <v>39326</v>
      </c>
      <c r="S44261">
        <v>0</v>
      </c>
      <c r="T44261">
        <v>0</v>
      </c>
      <c r="U44261">
        <v>0</v>
      </c>
      <c r="V44261">
        <v>0</v>
      </c>
      <c r="W44261">
        <v>0</v>
      </c>
      <c r="X44261">
        <v>0</v>
      </c>
      <c r="Y44261">
        <v>0</v>
      </c>
      <c r="Z44261">
        <v>0</v>
      </c>
      <c r="AA44261">
        <v>0</v>
      </c>
      <c r="AB44261">
        <v>0</v>
      </c>
      <c r="AC44261">
        <v>0</v>
      </c>
      <c r="AD44261">
        <v>0</v>
      </c>
      <c r="AE44261">
        <v>0</v>
      </c>
      <c r="AF44261">
        <v>0</v>
      </c>
      <c r="AG44261">
        <v>0</v>
      </c>
      <c r="AH44261">
        <v>0</v>
      </c>
      <c r="AI44261">
        <v>0</v>
      </c>
      <c r="AJ44261">
        <v>0</v>
      </c>
      <c r="AK44261">
        <v>0</v>
      </c>
      <c r="AL44261">
        <v>0</v>
      </c>
      <c r="AM44261">
        <v>0</v>
      </c>
    </row>
    <row r="44262" spans="1:39" x14ac:dyDescent="0.45">
      <c r="A44262" t="s">
        <v>162198</v>
      </c>
      <c r="B44262" t="s">
        <v>162199</v>
      </c>
      <c r="C44262" t="s">
        <v>162200</v>
      </c>
      <c r="D44262" t="s">
        <v>162201</v>
      </c>
      <c r="E44262" t="s">
        <v>2914</v>
      </c>
      <c r="F44262" s="3">
        <v>1265</v>
      </c>
      <c r="G44262" t="s">
        <v>45</v>
      </c>
      <c r="H44262" t="s">
        <v>46</v>
      </c>
      <c r="I44262" t="s">
        <v>178</v>
      </c>
      <c r="J44262" t="s">
        <v>179</v>
      </c>
      <c r="K44262" t="s">
        <v>2907</v>
      </c>
      <c r="L44262">
        <v>1</v>
      </c>
      <c r="M44262" s="1">
        <v>35431</v>
      </c>
      <c r="N44262" s="2">
        <v>35431</v>
      </c>
      <c r="O44262" t="s">
        <v>1513</v>
      </c>
      <c r="P44262">
        <v>1997</v>
      </c>
      <c r="Q44262" s="1">
        <v>40046</v>
      </c>
      <c r="R44262" s="1">
        <v>40046</v>
      </c>
      <c r="S44262">
        <v>0</v>
      </c>
      <c r="T44262">
        <v>1265</v>
      </c>
      <c r="U44262">
        <v>0</v>
      </c>
      <c r="V44262">
        <v>0</v>
      </c>
      <c r="W44262">
        <v>0</v>
      </c>
      <c r="X44262">
        <v>0</v>
      </c>
      <c r="Y44262">
        <v>0</v>
      </c>
      <c r="Z44262">
        <v>0</v>
      </c>
      <c r="AA44262">
        <v>0</v>
      </c>
      <c r="AB44262">
        <v>0</v>
      </c>
      <c r="AC44262">
        <v>0</v>
      </c>
      <c r="AD44262">
        <v>0</v>
      </c>
      <c r="AE44262">
        <v>0</v>
      </c>
      <c r="AF44262">
        <v>0</v>
      </c>
      <c r="AG44262">
        <v>0</v>
      </c>
      <c r="AH44262">
        <v>0</v>
      </c>
      <c r="AI44262">
        <v>0</v>
      </c>
      <c r="AJ44262">
        <v>0</v>
      </c>
      <c r="AK44262">
        <v>0</v>
      </c>
      <c r="AL44262">
        <v>0</v>
      </c>
      <c r="AM44262">
        <v>0</v>
      </c>
    </row>
    <row r="44263" spans="1:39" x14ac:dyDescent="0.45">
      <c r="A44263" t="s">
        <v>162202</v>
      </c>
      <c r="B44263" t="s">
        <v>162203</v>
      </c>
      <c r="C44263" t="s">
        <v>162204</v>
      </c>
      <c r="D44263" t="s">
        <v>83354</v>
      </c>
      <c r="E44263" t="s">
        <v>5546</v>
      </c>
      <c r="F44263" t="s">
        <v>457</v>
      </c>
      <c r="G44263" t="s">
        <v>57</v>
      </c>
      <c r="H44263" t="s">
        <v>4479</v>
      </c>
      <c r="J44263" t="s">
        <v>4480</v>
      </c>
      <c r="K44263" t="s">
        <v>4480</v>
      </c>
      <c r="L44263">
        <v>2</v>
      </c>
      <c r="M44263" s="1">
        <v>39083</v>
      </c>
      <c r="N44263" s="2">
        <v>39083</v>
      </c>
      <c r="O44263" t="s">
        <v>110</v>
      </c>
      <c r="P44263">
        <v>2007</v>
      </c>
      <c r="Q44263" s="1">
        <v>39083</v>
      </c>
      <c r="R44263" s="1">
        <v>39835</v>
      </c>
      <c r="S44263">
        <v>0</v>
      </c>
      <c r="T44263">
        <v>2500000</v>
      </c>
      <c r="U44263">
        <v>0</v>
      </c>
      <c r="V44263">
        <v>0</v>
      </c>
      <c r="W44263">
        <v>0</v>
      </c>
      <c r="X44263">
        <v>0</v>
      </c>
      <c r="Y44263">
        <v>0</v>
      </c>
      <c r="Z44263">
        <v>0</v>
      </c>
      <c r="AA44263">
        <v>0</v>
      </c>
      <c r="AB44263">
        <v>0</v>
      </c>
      <c r="AC44263">
        <v>0</v>
      </c>
      <c r="AD44263">
        <v>0</v>
      </c>
      <c r="AE44263">
        <v>0</v>
      </c>
      <c r="AF44263">
        <v>0</v>
      </c>
      <c r="AG44263">
        <v>0</v>
      </c>
      <c r="AH44263">
        <v>0</v>
      </c>
      <c r="AI44263">
        <v>0</v>
      </c>
      <c r="AJ44263">
        <v>0</v>
      </c>
      <c r="AK44263">
        <v>0</v>
      </c>
      <c r="AL44263">
        <v>0</v>
      </c>
      <c r="AM44263">
        <v>0</v>
      </c>
    </row>
    <row r="44264" spans="1:39" x14ac:dyDescent="0.45">
      <c r="A44264" t="s">
        <v>162205</v>
      </c>
      <c r="B44264" t="s">
        <v>162206</v>
      </c>
      <c r="C44264" t="s">
        <v>162207</v>
      </c>
      <c r="D44264" t="s">
        <v>389</v>
      </c>
      <c r="E44264" t="s">
        <v>390</v>
      </c>
      <c r="F44264" t="s">
        <v>168</v>
      </c>
      <c r="G44264" t="s">
        <v>57</v>
      </c>
      <c r="H44264" t="s">
        <v>46</v>
      </c>
      <c r="I44264" t="s">
        <v>58</v>
      </c>
      <c r="J44264" t="s">
        <v>5974</v>
      </c>
      <c r="K44264" t="s">
        <v>162208</v>
      </c>
      <c r="L44264">
        <v>2</v>
      </c>
      <c r="M44264" s="1">
        <v>40909</v>
      </c>
      <c r="N44264" s="2">
        <v>40909</v>
      </c>
      <c r="O44264" t="s">
        <v>132</v>
      </c>
      <c r="P44264">
        <v>2012</v>
      </c>
      <c r="Q44264" s="1">
        <v>41681</v>
      </c>
      <c r="R44264" s="1">
        <v>41837</v>
      </c>
      <c r="S44264">
        <v>0</v>
      </c>
      <c r="T44264">
        <v>2050000</v>
      </c>
      <c r="U44264">
        <v>0</v>
      </c>
      <c r="V44264">
        <v>0</v>
      </c>
      <c r="W44264">
        <v>0</v>
      </c>
      <c r="X44264">
        <v>0</v>
      </c>
      <c r="Y44264">
        <v>0</v>
      </c>
      <c r="Z44264">
        <v>0</v>
      </c>
      <c r="AA44264">
        <v>0</v>
      </c>
      <c r="AB44264">
        <v>0</v>
      </c>
      <c r="AC44264">
        <v>0</v>
      </c>
      <c r="AD44264">
        <v>0</v>
      </c>
      <c r="AE44264">
        <v>0</v>
      </c>
      <c r="AF44264">
        <v>0</v>
      </c>
      <c r="AG44264">
        <v>0</v>
      </c>
      <c r="AH44264">
        <v>0</v>
      </c>
      <c r="AI44264">
        <v>0</v>
      </c>
      <c r="AJ44264">
        <v>0</v>
      </c>
      <c r="AK44264">
        <v>0</v>
      </c>
      <c r="AL44264">
        <v>0</v>
      </c>
      <c r="AM44264">
        <v>0</v>
      </c>
    </row>
    <row r="44265" spans="1:39" x14ac:dyDescent="0.45">
      <c r="A44265" t="s">
        <v>162209</v>
      </c>
      <c r="B44265" t="s">
        <v>162210</v>
      </c>
      <c r="C44265" t="s">
        <v>162211</v>
      </c>
      <c r="D44265" t="s">
        <v>1757</v>
      </c>
      <c r="E44265" t="s">
        <v>1758</v>
      </c>
      <c r="F44265" t="s">
        <v>162212</v>
      </c>
      <c r="G44265" t="s">
        <v>57</v>
      </c>
      <c r="H44265" t="s">
        <v>46</v>
      </c>
      <c r="I44265" t="s">
        <v>58</v>
      </c>
      <c r="J44265" t="s">
        <v>198</v>
      </c>
      <c r="K44265" t="s">
        <v>6975</v>
      </c>
      <c r="L44265">
        <v>4</v>
      </c>
      <c r="M44265" s="1">
        <v>38353</v>
      </c>
      <c r="N44265" s="2">
        <v>38353</v>
      </c>
      <c r="O44265" t="s">
        <v>464</v>
      </c>
      <c r="P44265">
        <v>2005</v>
      </c>
      <c r="Q44265" s="1">
        <v>39371</v>
      </c>
      <c r="R44265" s="1">
        <v>41240</v>
      </c>
      <c r="S44265">
        <v>0</v>
      </c>
      <c r="T44265">
        <v>57554997</v>
      </c>
      <c r="U44265">
        <v>0</v>
      </c>
      <c r="V44265">
        <v>0</v>
      </c>
      <c r="W44265">
        <v>0</v>
      </c>
      <c r="X44265">
        <v>0</v>
      </c>
      <c r="Y44265">
        <v>0</v>
      </c>
      <c r="Z44265">
        <v>0</v>
      </c>
      <c r="AA44265">
        <v>0</v>
      </c>
      <c r="AB44265">
        <v>0</v>
      </c>
      <c r="AC44265">
        <v>0</v>
      </c>
      <c r="AD44265">
        <v>0</v>
      </c>
      <c r="AE44265">
        <v>0</v>
      </c>
      <c r="AF44265">
        <v>0</v>
      </c>
      <c r="AG44265">
        <v>0</v>
      </c>
      <c r="AH44265">
        <v>15500000</v>
      </c>
      <c r="AI44265">
        <v>17000000</v>
      </c>
      <c r="AJ44265">
        <v>18000000</v>
      </c>
      <c r="AK44265">
        <v>0</v>
      </c>
      <c r="AL44265">
        <v>0</v>
      </c>
      <c r="AM44265">
        <v>0</v>
      </c>
    </row>
    <row r="44266" spans="1:39" x14ac:dyDescent="0.45">
      <c r="A44266" t="s">
        <v>162213</v>
      </c>
      <c r="B44266" t="s">
        <v>162214</v>
      </c>
      <c r="C44266" t="s">
        <v>162215</v>
      </c>
      <c r="D44266" t="s">
        <v>154</v>
      </c>
      <c r="E44266" t="s">
        <v>155</v>
      </c>
      <c r="F44266" t="s">
        <v>1047</v>
      </c>
      <c r="G44266" t="s">
        <v>45</v>
      </c>
      <c r="H44266" t="s">
        <v>46</v>
      </c>
      <c r="I44266" t="s">
        <v>994</v>
      </c>
      <c r="J44266" t="s">
        <v>995</v>
      </c>
      <c r="K44266" t="s">
        <v>995</v>
      </c>
      <c r="L44266">
        <v>1</v>
      </c>
      <c r="M44266" s="1">
        <v>36526</v>
      </c>
      <c r="N44266" s="2">
        <v>36526</v>
      </c>
      <c r="O44266" t="s">
        <v>255</v>
      </c>
      <c r="P44266">
        <v>2000</v>
      </c>
      <c r="Q44266" s="1">
        <v>37288</v>
      </c>
      <c r="R44266" s="1">
        <v>37288</v>
      </c>
      <c r="S44266">
        <v>5000000</v>
      </c>
      <c r="T44266">
        <v>0</v>
      </c>
      <c r="U44266">
        <v>0</v>
      </c>
      <c r="V44266">
        <v>0</v>
      </c>
      <c r="W44266">
        <v>0</v>
      </c>
      <c r="X44266">
        <v>0</v>
      </c>
      <c r="Y44266">
        <v>0</v>
      </c>
      <c r="Z44266">
        <v>0</v>
      </c>
      <c r="AA44266">
        <v>0</v>
      </c>
      <c r="AB44266">
        <v>0</v>
      </c>
      <c r="AC44266">
        <v>0</v>
      </c>
      <c r="AD44266">
        <v>0</v>
      </c>
      <c r="AE44266">
        <v>0</v>
      </c>
      <c r="AF44266">
        <v>0</v>
      </c>
      <c r="AG44266">
        <v>0</v>
      </c>
      <c r="AH44266">
        <v>0</v>
      </c>
      <c r="AI44266">
        <v>0</v>
      </c>
      <c r="AJ44266">
        <v>0</v>
      </c>
      <c r="AK44266">
        <v>0</v>
      </c>
      <c r="AL44266">
        <v>0</v>
      </c>
      <c r="AM44266">
        <v>0</v>
      </c>
    </row>
    <row r="44267" spans="1:39" x14ac:dyDescent="0.45">
      <c r="A44267" t="s">
        <v>162216</v>
      </c>
      <c r="B44267" t="s">
        <v>162217</v>
      </c>
      <c r="C44267" t="s">
        <v>162218</v>
      </c>
      <c r="D44267" t="s">
        <v>247</v>
      </c>
      <c r="E44267" t="s">
        <v>248</v>
      </c>
      <c r="F44267" t="s">
        <v>187</v>
      </c>
      <c r="G44267" t="s">
        <v>57</v>
      </c>
      <c r="L44267">
        <v>1</v>
      </c>
      <c r="M44267" s="1">
        <v>41122</v>
      </c>
      <c r="N44267" s="2">
        <v>41122</v>
      </c>
      <c r="O44267" t="s">
        <v>596</v>
      </c>
      <c r="P44267">
        <v>2012</v>
      </c>
      <c r="Q44267" s="1">
        <v>41122</v>
      </c>
      <c r="R44267" s="1">
        <v>41122</v>
      </c>
      <c r="S44267">
        <v>500000</v>
      </c>
      <c r="T44267">
        <v>0</v>
      </c>
      <c r="U44267">
        <v>0</v>
      </c>
      <c r="V44267">
        <v>0</v>
      </c>
      <c r="W44267">
        <v>0</v>
      </c>
      <c r="X44267">
        <v>0</v>
      </c>
      <c r="Y44267">
        <v>0</v>
      </c>
      <c r="Z44267">
        <v>0</v>
      </c>
      <c r="AA44267">
        <v>0</v>
      </c>
      <c r="AB44267">
        <v>0</v>
      </c>
      <c r="AC44267">
        <v>0</v>
      </c>
      <c r="AD44267">
        <v>0</v>
      </c>
      <c r="AE44267">
        <v>0</v>
      </c>
      <c r="AF44267">
        <v>0</v>
      </c>
      <c r="AG44267">
        <v>0</v>
      </c>
      <c r="AH44267">
        <v>0</v>
      </c>
      <c r="AI44267">
        <v>0</v>
      </c>
      <c r="AJ44267">
        <v>0</v>
      </c>
      <c r="AK44267">
        <v>0</v>
      </c>
      <c r="AL44267">
        <v>0</v>
      </c>
      <c r="AM44267">
        <v>0</v>
      </c>
    </row>
    <row r="44268" spans="1:39" x14ac:dyDescent="0.45">
      <c r="A44268" t="s">
        <v>162219</v>
      </c>
      <c r="B44268" t="s">
        <v>162220</v>
      </c>
      <c r="C44268" t="s">
        <v>162221</v>
      </c>
      <c r="F44268" t="s">
        <v>114</v>
      </c>
      <c r="G44268" t="s">
        <v>57</v>
      </c>
      <c r="H44268" t="s">
        <v>74</v>
      </c>
      <c r="J44268" t="s">
        <v>75</v>
      </c>
      <c r="K44268" t="s">
        <v>75</v>
      </c>
      <c r="L44268">
        <v>1</v>
      </c>
      <c r="Q44268" s="1">
        <v>39462</v>
      </c>
      <c r="R44268" s="1">
        <v>39462</v>
      </c>
      <c r="S44268">
        <v>0</v>
      </c>
      <c r="T44268">
        <v>0</v>
      </c>
      <c r="U44268">
        <v>0</v>
      </c>
      <c r="V44268">
        <v>0</v>
      </c>
      <c r="W44268">
        <v>0</v>
      </c>
      <c r="X44268">
        <v>0</v>
      </c>
      <c r="Y44268">
        <v>0</v>
      </c>
      <c r="Z44268">
        <v>0</v>
      </c>
      <c r="AA44268">
        <v>0</v>
      </c>
      <c r="AB44268">
        <v>0</v>
      </c>
      <c r="AC44268">
        <v>0</v>
      </c>
      <c r="AD44268">
        <v>0</v>
      </c>
      <c r="AE44268">
        <v>0</v>
      </c>
      <c r="AF44268">
        <v>0</v>
      </c>
      <c r="AG44268">
        <v>0</v>
      </c>
      <c r="AH44268">
        <v>0</v>
      </c>
      <c r="AI44268">
        <v>0</v>
      </c>
      <c r="AJ44268">
        <v>0</v>
      </c>
      <c r="AK44268">
        <v>0</v>
      </c>
      <c r="AL44268">
        <v>0</v>
      </c>
      <c r="AM44268">
        <v>0</v>
      </c>
    </row>
    <row r="44269" spans="1:39" x14ac:dyDescent="0.45">
      <c r="A44269" t="s">
        <v>162222</v>
      </c>
      <c r="B44269" t="s">
        <v>162223</v>
      </c>
      <c r="C44269" t="s">
        <v>162224</v>
      </c>
      <c r="D44269" t="s">
        <v>653</v>
      </c>
      <c r="E44269" t="s">
        <v>343</v>
      </c>
      <c r="F44269" t="s">
        <v>162225</v>
      </c>
      <c r="G44269" t="s">
        <v>57</v>
      </c>
      <c r="H44269" t="s">
        <v>46</v>
      </c>
      <c r="I44269" t="s">
        <v>526</v>
      </c>
      <c r="J44269" t="s">
        <v>1041</v>
      </c>
      <c r="K44269" t="s">
        <v>1041</v>
      </c>
      <c r="L44269">
        <v>4</v>
      </c>
      <c r="M44269" s="1">
        <v>38353</v>
      </c>
      <c r="N44269" s="2">
        <v>38353</v>
      </c>
      <c r="O44269" t="s">
        <v>464</v>
      </c>
      <c r="P44269">
        <v>2005</v>
      </c>
      <c r="Q44269" s="1">
        <v>39902</v>
      </c>
      <c r="R44269" s="1">
        <v>41019</v>
      </c>
      <c r="S44269">
        <v>0</v>
      </c>
      <c r="T44269">
        <v>44642000</v>
      </c>
      <c r="U44269">
        <v>0</v>
      </c>
      <c r="V44269">
        <v>0</v>
      </c>
      <c r="W44269">
        <v>0</v>
      </c>
      <c r="X44269">
        <v>0</v>
      </c>
      <c r="Y44269">
        <v>0</v>
      </c>
      <c r="Z44269">
        <v>0</v>
      </c>
      <c r="AA44269">
        <v>0</v>
      </c>
      <c r="AB44269">
        <v>0</v>
      </c>
      <c r="AC44269">
        <v>0</v>
      </c>
      <c r="AD44269">
        <v>0</v>
      </c>
      <c r="AE44269">
        <v>0</v>
      </c>
      <c r="AF44269">
        <v>0</v>
      </c>
      <c r="AG44269">
        <v>0</v>
      </c>
      <c r="AH44269">
        <v>0</v>
      </c>
      <c r="AI44269">
        <v>0</v>
      </c>
      <c r="AJ44269">
        <v>0</v>
      </c>
      <c r="AK44269">
        <v>0</v>
      </c>
      <c r="AL44269">
        <v>0</v>
      </c>
      <c r="AM44269">
        <v>0</v>
      </c>
    </row>
    <row r="44270" spans="1:39" x14ac:dyDescent="0.45">
      <c r="A44270" t="s">
        <v>162226</v>
      </c>
      <c r="B44270" t="s">
        <v>162227</v>
      </c>
      <c r="C44270" t="s">
        <v>162228</v>
      </c>
      <c r="D44270" t="s">
        <v>71522</v>
      </c>
      <c r="E44270" t="s">
        <v>6842</v>
      </c>
      <c r="F44270" t="s">
        <v>254</v>
      </c>
      <c r="G44270" t="s">
        <v>57</v>
      </c>
      <c r="H44270" t="s">
        <v>46</v>
      </c>
      <c r="I44270" t="s">
        <v>526</v>
      </c>
      <c r="J44270" t="s">
        <v>1041</v>
      </c>
      <c r="K44270" t="s">
        <v>1041</v>
      </c>
      <c r="L44270">
        <v>1</v>
      </c>
      <c r="M44270" s="1">
        <v>39083</v>
      </c>
      <c r="N44270" s="2">
        <v>39083</v>
      </c>
      <c r="O44270" t="s">
        <v>110</v>
      </c>
      <c r="P44270">
        <v>2007</v>
      </c>
      <c r="Q44270" s="1">
        <v>41800</v>
      </c>
      <c r="R44270" s="1">
        <v>41800</v>
      </c>
      <c r="S44270">
        <v>0</v>
      </c>
      <c r="T44270">
        <v>0</v>
      </c>
      <c r="U44270">
        <v>0</v>
      </c>
      <c r="V44270">
        <v>0</v>
      </c>
      <c r="W44270">
        <v>0</v>
      </c>
      <c r="X44270">
        <v>0</v>
      </c>
      <c r="Y44270">
        <v>0</v>
      </c>
      <c r="Z44270">
        <v>0</v>
      </c>
      <c r="AA44270">
        <v>0</v>
      </c>
      <c r="AB44270">
        <v>0</v>
      </c>
      <c r="AC44270">
        <v>35000000</v>
      </c>
      <c r="AD44270">
        <v>0</v>
      </c>
      <c r="AE44270">
        <v>0</v>
      </c>
      <c r="AF44270">
        <v>0</v>
      </c>
      <c r="AG44270">
        <v>0</v>
      </c>
      <c r="AH44270">
        <v>0</v>
      </c>
      <c r="AI44270">
        <v>0</v>
      </c>
      <c r="AJ44270">
        <v>0</v>
      </c>
      <c r="AK44270">
        <v>0</v>
      </c>
      <c r="AL44270">
        <v>0</v>
      </c>
      <c r="AM44270">
        <v>0</v>
      </c>
    </row>
    <row r="44271" spans="1:39" x14ac:dyDescent="0.45">
      <c r="A44271" t="s">
        <v>162229</v>
      </c>
      <c r="B44271" t="s">
        <v>162230</v>
      </c>
      <c r="C44271" t="s">
        <v>162231</v>
      </c>
      <c r="D44271" t="s">
        <v>2191</v>
      </c>
      <c r="E44271" t="s">
        <v>2192</v>
      </c>
      <c r="F44271" t="s">
        <v>114</v>
      </c>
      <c r="G44271" t="s">
        <v>57</v>
      </c>
      <c r="H44271" t="s">
        <v>46</v>
      </c>
      <c r="I44271" t="s">
        <v>2759</v>
      </c>
      <c r="J44271" t="s">
        <v>2760</v>
      </c>
      <c r="K44271" t="s">
        <v>2760</v>
      </c>
      <c r="L44271">
        <v>1</v>
      </c>
      <c r="M44271" s="1">
        <v>40026</v>
      </c>
      <c r="N44271" s="2">
        <v>40026</v>
      </c>
      <c r="O44271" t="s">
        <v>285</v>
      </c>
      <c r="P44271">
        <v>2009</v>
      </c>
      <c r="Q44271" s="1">
        <v>41226</v>
      </c>
      <c r="R44271" s="1">
        <v>41226</v>
      </c>
      <c r="S44271">
        <v>0</v>
      </c>
      <c r="T44271">
        <v>0</v>
      </c>
      <c r="U44271">
        <v>0</v>
      </c>
      <c r="V44271">
        <v>0</v>
      </c>
      <c r="W44271">
        <v>0</v>
      </c>
      <c r="X44271">
        <v>0</v>
      </c>
      <c r="Y44271">
        <v>0</v>
      </c>
      <c r="Z44271">
        <v>0</v>
      </c>
      <c r="AA44271">
        <v>0</v>
      </c>
      <c r="AB44271">
        <v>0</v>
      </c>
      <c r="AC44271">
        <v>0</v>
      </c>
      <c r="AD44271">
        <v>0</v>
      </c>
      <c r="AE44271">
        <v>0</v>
      </c>
      <c r="AF44271">
        <v>0</v>
      </c>
      <c r="AG44271">
        <v>0</v>
      </c>
      <c r="AH44271">
        <v>0</v>
      </c>
      <c r="AI44271">
        <v>0</v>
      </c>
      <c r="AJ44271">
        <v>0</v>
      </c>
      <c r="AK44271">
        <v>0</v>
      </c>
      <c r="AL44271">
        <v>0</v>
      </c>
      <c r="AM44271">
        <v>0</v>
      </c>
    </row>
    <row r="44272" spans="1:39" x14ac:dyDescent="0.45">
      <c r="A44272" t="s">
        <v>162232</v>
      </c>
      <c r="B44272" t="s">
        <v>162233</v>
      </c>
      <c r="C44272" t="s">
        <v>162234</v>
      </c>
      <c r="D44272" t="s">
        <v>293</v>
      </c>
      <c r="E44272" t="s">
        <v>294</v>
      </c>
      <c r="F44272" t="s">
        <v>1047</v>
      </c>
      <c r="G44272" t="s">
        <v>57</v>
      </c>
      <c r="H44272" t="s">
        <v>46</v>
      </c>
      <c r="I44272" t="s">
        <v>58</v>
      </c>
      <c r="J44272" t="s">
        <v>1223</v>
      </c>
      <c r="K44272" t="s">
        <v>1223</v>
      </c>
      <c r="L44272">
        <v>1</v>
      </c>
      <c r="Q44272" s="1">
        <v>41521</v>
      </c>
      <c r="R44272" s="1">
        <v>41521</v>
      </c>
      <c r="S44272">
        <v>0</v>
      </c>
      <c r="T44272">
        <v>5000000</v>
      </c>
      <c r="U44272">
        <v>0</v>
      </c>
      <c r="V44272">
        <v>0</v>
      </c>
      <c r="W44272">
        <v>0</v>
      </c>
      <c r="X44272">
        <v>0</v>
      </c>
      <c r="Y44272">
        <v>0</v>
      </c>
      <c r="Z44272">
        <v>0</v>
      </c>
      <c r="AA44272">
        <v>0</v>
      </c>
      <c r="AB44272">
        <v>0</v>
      </c>
      <c r="AC44272">
        <v>0</v>
      </c>
      <c r="AD44272">
        <v>0</v>
      </c>
      <c r="AE44272">
        <v>0</v>
      </c>
      <c r="AF44272">
        <v>5000000</v>
      </c>
      <c r="AG44272">
        <v>0</v>
      </c>
      <c r="AH44272">
        <v>0</v>
      </c>
      <c r="AI44272">
        <v>0</v>
      </c>
      <c r="AJ44272">
        <v>0</v>
      </c>
      <c r="AK44272">
        <v>0</v>
      </c>
      <c r="AL44272">
        <v>0</v>
      </c>
      <c r="AM44272">
        <v>0</v>
      </c>
    </row>
    <row r="44273" spans="1:39" x14ac:dyDescent="0.45">
      <c r="A44273" t="s">
        <v>162235</v>
      </c>
      <c r="B44273" t="s">
        <v>162236</v>
      </c>
      <c r="C44273" t="s">
        <v>162237</v>
      </c>
      <c r="F44273" t="s">
        <v>114</v>
      </c>
      <c r="G44273" t="s">
        <v>57</v>
      </c>
      <c r="H44273" t="s">
        <v>46</v>
      </c>
      <c r="I44273" t="s">
        <v>15786</v>
      </c>
      <c r="J44273" t="s">
        <v>70302</v>
      </c>
      <c r="K44273" t="s">
        <v>12930</v>
      </c>
      <c r="L44273">
        <v>1</v>
      </c>
      <c r="M44273" s="1">
        <v>28856</v>
      </c>
      <c r="N44273" s="2">
        <v>28856</v>
      </c>
      <c r="O44273" t="s">
        <v>2544</v>
      </c>
      <c r="P44273">
        <v>1979</v>
      </c>
      <c r="Q44273" s="1">
        <v>35272</v>
      </c>
      <c r="R44273" s="1">
        <v>35272</v>
      </c>
      <c r="S44273">
        <v>0</v>
      </c>
      <c r="T44273">
        <v>0</v>
      </c>
      <c r="U44273">
        <v>0</v>
      </c>
      <c r="V44273">
        <v>0</v>
      </c>
      <c r="W44273">
        <v>0</v>
      </c>
      <c r="X44273">
        <v>0</v>
      </c>
      <c r="Y44273">
        <v>0</v>
      </c>
      <c r="Z44273">
        <v>0</v>
      </c>
      <c r="AA44273">
        <v>0</v>
      </c>
      <c r="AB44273">
        <v>0</v>
      </c>
      <c r="AC44273">
        <v>0</v>
      </c>
      <c r="AD44273">
        <v>0</v>
      </c>
      <c r="AE44273">
        <v>0</v>
      </c>
      <c r="AF44273">
        <v>0</v>
      </c>
      <c r="AG44273">
        <v>0</v>
      </c>
      <c r="AH44273">
        <v>0</v>
      </c>
      <c r="AI44273">
        <v>0</v>
      </c>
      <c r="AJ44273">
        <v>0</v>
      </c>
      <c r="AK44273">
        <v>0</v>
      </c>
      <c r="AL44273">
        <v>0</v>
      </c>
      <c r="AM44273">
        <v>0</v>
      </c>
    </row>
    <row r="44274" spans="1:39" x14ac:dyDescent="0.45">
      <c r="A44274" t="s">
        <v>162238</v>
      </c>
      <c r="B44274" t="s">
        <v>162239</v>
      </c>
      <c r="C44274" t="s">
        <v>162240</v>
      </c>
      <c r="D44274" t="s">
        <v>107</v>
      </c>
      <c r="E44274" t="s">
        <v>108</v>
      </c>
      <c r="F44274" t="s">
        <v>1894</v>
      </c>
      <c r="G44274" t="s">
        <v>101</v>
      </c>
      <c r="H44274" t="s">
        <v>1414</v>
      </c>
      <c r="J44274" t="s">
        <v>1415</v>
      </c>
      <c r="K44274" t="s">
        <v>1415</v>
      </c>
      <c r="L44274">
        <v>2</v>
      </c>
      <c r="M44274" s="1">
        <v>40925</v>
      </c>
      <c r="N44274" s="2">
        <v>40909</v>
      </c>
      <c r="O44274" t="s">
        <v>132</v>
      </c>
      <c r="P44274">
        <v>2012</v>
      </c>
      <c r="Q44274" s="1">
        <v>40940</v>
      </c>
      <c r="R44274" s="1">
        <v>41759</v>
      </c>
      <c r="S44274">
        <v>1300000</v>
      </c>
      <c r="T44274">
        <v>0</v>
      </c>
      <c r="U44274">
        <v>0</v>
      </c>
      <c r="V44274">
        <v>0</v>
      </c>
      <c r="W44274">
        <v>0</v>
      </c>
      <c r="X44274">
        <v>0</v>
      </c>
      <c r="Y44274">
        <v>0</v>
      </c>
      <c r="Z44274">
        <v>0</v>
      </c>
      <c r="AA44274">
        <v>0</v>
      </c>
      <c r="AB44274">
        <v>0</v>
      </c>
      <c r="AC44274">
        <v>0</v>
      </c>
      <c r="AD44274">
        <v>0</v>
      </c>
      <c r="AE44274">
        <v>0</v>
      </c>
      <c r="AF44274">
        <v>0</v>
      </c>
      <c r="AG44274">
        <v>0</v>
      </c>
      <c r="AH44274">
        <v>0</v>
      </c>
      <c r="AI44274">
        <v>0</v>
      </c>
      <c r="AJ44274">
        <v>0</v>
      </c>
      <c r="AK44274">
        <v>0</v>
      </c>
      <c r="AL44274">
        <v>0</v>
      </c>
      <c r="AM44274">
        <v>0</v>
      </c>
    </row>
    <row r="44275" spans="1:39" x14ac:dyDescent="0.45">
      <c r="A44275" t="s">
        <v>162241</v>
      </c>
      <c r="B44275" t="s">
        <v>162242</v>
      </c>
      <c r="C44275" t="s">
        <v>162243</v>
      </c>
      <c r="D44275" t="s">
        <v>162244</v>
      </c>
      <c r="E44275" t="s">
        <v>8992</v>
      </c>
      <c r="F44275" t="s">
        <v>30326</v>
      </c>
      <c r="G44275" t="s">
        <v>57</v>
      </c>
      <c r="H44275" t="s">
        <v>46</v>
      </c>
      <c r="I44275" t="s">
        <v>169</v>
      </c>
      <c r="J44275" t="s">
        <v>641</v>
      </c>
      <c r="K44275" t="s">
        <v>642</v>
      </c>
      <c r="L44275">
        <v>2</v>
      </c>
      <c r="M44275" s="1">
        <v>37257</v>
      </c>
      <c r="N44275" s="2">
        <v>37257</v>
      </c>
      <c r="O44275" t="s">
        <v>554</v>
      </c>
      <c r="P44275">
        <v>2002</v>
      </c>
      <c r="Q44275" s="1">
        <v>38778</v>
      </c>
      <c r="R44275" s="1">
        <v>41865</v>
      </c>
      <c r="S44275">
        <v>0</v>
      </c>
      <c r="T44275">
        <v>9750000</v>
      </c>
      <c r="U44275">
        <v>0</v>
      </c>
      <c r="V44275">
        <v>0</v>
      </c>
      <c r="W44275">
        <v>0</v>
      </c>
      <c r="X44275">
        <v>0</v>
      </c>
      <c r="Y44275">
        <v>0</v>
      </c>
      <c r="Z44275">
        <v>0</v>
      </c>
      <c r="AA44275">
        <v>0</v>
      </c>
      <c r="AB44275">
        <v>0</v>
      </c>
      <c r="AC44275">
        <v>0</v>
      </c>
      <c r="AD44275">
        <v>0</v>
      </c>
      <c r="AE44275">
        <v>0</v>
      </c>
      <c r="AF44275">
        <v>0</v>
      </c>
      <c r="AG44275">
        <v>9750000</v>
      </c>
      <c r="AH44275">
        <v>0</v>
      </c>
      <c r="AI44275">
        <v>0</v>
      </c>
      <c r="AJ44275">
        <v>0</v>
      </c>
      <c r="AK44275">
        <v>0</v>
      </c>
      <c r="AL44275">
        <v>0</v>
      </c>
      <c r="AM44275">
        <v>0</v>
      </c>
    </row>
    <row r="44276" spans="1:39" x14ac:dyDescent="0.45">
      <c r="A44276" t="s">
        <v>162245</v>
      </c>
      <c r="B44276" t="s">
        <v>162246</v>
      </c>
      <c r="C44276" t="s">
        <v>162247</v>
      </c>
      <c r="D44276" t="s">
        <v>3082</v>
      </c>
      <c r="E44276" t="s">
        <v>1758</v>
      </c>
      <c r="F44276" t="s">
        <v>162248</v>
      </c>
      <c r="G44276" t="s">
        <v>45</v>
      </c>
      <c r="H44276" t="s">
        <v>46</v>
      </c>
      <c r="I44276" t="s">
        <v>299</v>
      </c>
      <c r="J44276" t="s">
        <v>300</v>
      </c>
      <c r="K44276" t="s">
        <v>301</v>
      </c>
      <c r="L44276">
        <v>2</v>
      </c>
      <c r="M44276" s="1">
        <v>37987</v>
      </c>
      <c r="N44276" s="2">
        <v>37987</v>
      </c>
      <c r="O44276" t="s">
        <v>452</v>
      </c>
      <c r="P44276">
        <v>2004</v>
      </c>
      <c r="Q44276" s="1">
        <v>40129</v>
      </c>
      <c r="R44276" s="1">
        <v>40701</v>
      </c>
      <c r="S44276">
        <v>0</v>
      </c>
      <c r="T44276">
        <v>30162500</v>
      </c>
      <c r="U44276">
        <v>0</v>
      </c>
      <c r="V44276">
        <v>0</v>
      </c>
      <c r="W44276">
        <v>0</v>
      </c>
      <c r="X44276">
        <v>19163293</v>
      </c>
      <c r="Y44276">
        <v>0</v>
      </c>
      <c r="Z44276">
        <v>0</v>
      </c>
      <c r="AA44276">
        <v>0</v>
      </c>
      <c r="AB44276">
        <v>0</v>
      </c>
      <c r="AC44276">
        <v>0</v>
      </c>
      <c r="AD44276">
        <v>0</v>
      </c>
      <c r="AE44276">
        <v>0</v>
      </c>
      <c r="AF44276">
        <v>0</v>
      </c>
      <c r="AG44276">
        <v>0</v>
      </c>
      <c r="AH44276">
        <v>0</v>
      </c>
      <c r="AI44276">
        <v>0</v>
      </c>
      <c r="AJ44276">
        <v>0</v>
      </c>
      <c r="AK44276">
        <v>0</v>
      </c>
      <c r="AL44276">
        <v>0</v>
      </c>
      <c r="AM44276">
        <v>0</v>
      </c>
    </row>
    <row r="44277" spans="1:39" x14ac:dyDescent="0.45">
      <c r="A44277" t="s">
        <v>162249</v>
      </c>
      <c r="B44277" t="s">
        <v>162250</v>
      </c>
      <c r="C44277" t="s">
        <v>162251</v>
      </c>
      <c r="D44277" t="s">
        <v>448</v>
      </c>
      <c r="E44277" t="s">
        <v>449</v>
      </c>
      <c r="F44277" t="s">
        <v>10606</v>
      </c>
      <c r="G44277" t="s">
        <v>57</v>
      </c>
      <c r="H44277" t="s">
        <v>192</v>
      </c>
      <c r="J44277" t="s">
        <v>16317</v>
      </c>
      <c r="K44277" t="s">
        <v>16318</v>
      </c>
      <c r="L44277">
        <v>1</v>
      </c>
      <c r="M44277" s="1">
        <v>38353</v>
      </c>
      <c r="N44277" s="2">
        <v>38353</v>
      </c>
      <c r="O44277" t="s">
        <v>464</v>
      </c>
      <c r="P44277">
        <v>2005</v>
      </c>
      <c r="Q44277" s="1">
        <v>39461</v>
      </c>
      <c r="R44277" s="1">
        <v>39461</v>
      </c>
      <c r="S44277">
        <v>0</v>
      </c>
      <c r="T44277">
        <v>1140000</v>
      </c>
      <c r="U44277">
        <v>0</v>
      </c>
      <c r="V44277">
        <v>0</v>
      </c>
      <c r="W44277">
        <v>0</v>
      </c>
      <c r="X44277">
        <v>0</v>
      </c>
      <c r="Y44277">
        <v>0</v>
      </c>
      <c r="Z44277">
        <v>0</v>
      </c>
      <c r="AA44277">
        <v>0</v>
      </c>
      <c r="AB44277">
        <v>0</v>
      </c>
      <c r="AC44277">
        <v>0</v>
      </c>
      <c r="AD44277">
        <v>0</v>
      </c>
      <c r="AE44277">
        <v>0</v>
      </c>
      <c r="AF44277">
        <v>0</v>
      </c>
      <c r="AG44277">
        <v>1140000</v>
      </c>
      <c r="AH44277">
        <v>0</v>
      </c>
      <c r="AI44277">
        <v>0</v>
      </c>
      <c r="AJ44277">
        <v>0</v>
      </c>
      <c r="AK44277">
        <v>0</v>
      </c>
      <c r="AL44277">
        <v>0</v>
      </c>
      <c r="AM44277">
        <v>0</v>
      </c>
    </row>
    <row r="44278" spans="1:39" x14ac:dyDescent="0.45">
      <c r="A44278" t="s">
        <v>162252</v>
      </c>
      <c r="B44278" t="s">
        <v>162253</v>
      </c>
      <c r="C44278" t="s">
        <v>162254</v>
      </c>
      <c r="D44278" t="s">
        <v>4990</v>
      </c>
      <c r="E44278" t="s">
        <v>3139</v>
      </c>
      <c r="F44278" t="s">
        <v>162255</v>
      </c>
      <c r="G44278" t="s">
        <v>57</v>
      </c>
      <c r="H44278" t="s">
        <v>46</v>
      </c>
      <c r="I44278" t="s">
        <v>58</v>
      </c>
      <c r="J44278" t="s">
        <v>5974</v>
      </c>
      <c r="K44278" t="s">
        <v>5975</v>
      </c>
      <c r="L44278">
        <v>6</v>
      </c>
      <c r="M44278" s="1">
        <v>35796</v>
      </c>
      <c r="N44278" s="2">
        <v>35796</v>
      </c>
      <c r="O44278" t="s">
        <v>709</v>
      </c>
      <c r="P44278">
        <v>1998</v>
      </c>
      <c r="Q44278" s="1">
        <v>39538</v>
      </c>
      <c r="R44278" s="1">
        <v>41620</v>
      </c>
      <c r="S44278">
        <v>0</v>
      </c>
      <c r="T44278">
        <v>256950270</v>
      </c>
      <c r="U44278">
        <v>0</v>
      </c>
      <c r="V44278">
        <v>0</v>
      </c>
      <c r="W44278">
        <v>0</v>
      </c>
      <c r="X44278">
        <v>0</v>
      </c>
      <c r="Y44278">
        <v>0</v>
      </c>
      <c r="Z44278">
        <v>0</v>
      </c>
      <c r="AA44278">
        <v>0</v>
      </c>
      <c r="AB44278">
        <v>0</v>
      </c>
      <c r="AC44278">
        <v>0</v>
      </c>
      <c r="AD44278">
        <v>0</v>
      </c>
      <c r="AE44278">
        <v>0</v>
      </c>
      <c r="AF44278">
        <v>65000000</v>
      </c>
      <c r="AG44278">
        <v>30000000</v>
      </c>
      <c r="AH44278">
        <v>60000000</v>
      </c>
      <c r="AI44278">
        <v>60000000</v>
      </c>
      <c r="AJ44278">
        <v>40000000</v>
      </c>
      <c r="AK44278">
        <v>0</v>
      </c>
      <c r="AL44278">
        <v>0</v>
      </c>
      <c r="AM44278">
        <v>0</v>
      </c>
    </row>
    <row r="44279" spans="1:39" x14ac:dyDescent="0.45">
      <c r="A44279" t="s">
        <v>162256</v>
      </c>
      <c r="B44279" t="s">
        <v>162257</v>
      </c>
      <c r="C44279" t="s">
        <v>162258</v>
      </c>
      <c r="D44279" t="s">
        <v>162259</v>
      </c>
      <c r="E44279" t="s">
        <v>2192</v>
      </c>
      <c r="F44279" t="s">
        <v>162260</v>
      </c>
      <c r="G44279" t="s">
        <v>57</v>
      </c>
      <c r="H44279" t="s">
        <v>402</v>
      </c>
      <c r="J44279" t="s">
        <v>2961</v>
      </c>
      <c r="K44279" t="s">
        <v>39034</v>
      </c>
      <c r="L44279">
        <v>1</v>
      </c>
      <c r="Q44279" s="1">
        <v>40697</v>
      </c>
      <c r="R44279" s="1">
        <v>40697</v>
      </c>
      <c r="S44279">
        <v>0</v>
      </c>
      <c r="T44279">
        <v>0</v>
      </c>
      <c r="U44279">
        <v>0</v>
      </c>
      <c r="V44279">
        <v>18679648</v>
      </c>
      <c r="W44279">
        <v>0</v>
      </c>
      <c r="X44279">
        <v>0</v>
      </c>
      <c r="Y44279">
        <v>0</v>
      </c>
      <c r="Z44279">
        <v>0</v>
      </c>
      <c r="AA44279">
        <v>0</v>
      </c>
      <c r="AB44279">
        <v>0</v>
      </c>
      <c r="AC44279">
        <v>0</v>
      </c>
      <c r="AD44279">
        <v>0</v>
      </c>
      <c r="AE44279">
        <v>0</v>
      </c>
      <c r="AF44279">
        <v>0</v>
      </c>
      <c r="AG44279">
        <v>0</v>
      </c>
      <c r="AH44279">
        <v>0</v>
      </c>
      <c r="AI44279">
        <v>0</v>
      </c>
      <c r="AJ44279">
        <v>0</v>
      </c>
      <c r="AK44279">
        <v>0</v>
      </c>
      <c r="AL44279">
        <v>0</v>
      </c>
      <c r="AM44279">
        <v>0</v>
      </c>
    </row>
    <row r="44280" spans="1:39" x14ac:dyDescent="0.45">
      <c r="A44280" t="s">
        <v>162261</v>
      </c>
      <c r="B44280" t="s">
        <v>162262</v>
      </c>
      <c r="C44280" t="s">
        <v>162263</v>
      </c>
      <c r="D44280" t="s">
        <v>162264</v>
      </c>
      <c r="E44280" t="s">
        <v>55</v>
      </c>
      <c r="F44280" t="s">
        <v>27272</v>
      </c>
      <c r="G44280" t="s">
        <v>57</v>
      </c>
      <c r="H44280" t="s">
        <v>74</v>
      </c>
      <c r="J44280" t="s">
        <v>75</v>
      </c>
      <c r="K44280" t="s">
        <v>75</v>
      </c>
      <c r="L44280">
        <v>1</v>
      </c>
      <c r="M44280" s="1">
        <v>39449</v>
      </c>
      <c r="N44280" s="2">
        <v>39448</v>
      </c>
      <c r="O44280" t="s">
        <v>181</v>
      </c>
      <c r="P44280">
        <v>2008</v>
      </c>
      <c r="Q44280" s="1">
        <v>39448</v>
      </c>
      <c r="R44280" s="1">
        <v>39448</v>
      </c>
      <c r="S44280">
        <v>0</v>
      </c>
      <c r="T44280">
        <v>0</v>
      </c>
      <c r="U44280">
        <v>0</v>
      </c>
      <c r="V44280">
        <v>0</v>
      </c>
      <c r="W44280">
        <v>0</v>
      </c>
      <c r="X44280">
        <v>0</v>
      </c>
      <c r="Y44280">
        <v>4014726</v>
      </c>
      <c r="Z44280">
        <v>0</v>
      </c>
      <c r="AA44280">
        <v>0</v>
      </c>
      <c r="AB44280">
        <v>0</v>
      </c>
      <c r="AC44280">
        <v>0</v>
      </c>
      <c r="AD44280">
        <v>0</v>
      </c>
      <c r="AE44280">
        <v>0</v>
      </c>
      <c r="AF44280">
        <v>0</v>
      </c>
      <c r="AG44280">
        <v>0</v>
      </c>
      <c r="AH44280">
        <v>0</v>
      </c>
      <c r="AI44280">
        <v>0</v>
      </c>
      <c r="AJ44280">
        <v>0</v>
      </c>
      <c r="AK44280">
        <v>0</v>
      </c>
      <c r="AL44280">
        <v>0</v>
      </c>
      <c r="AM44280">
        <v>0</v>
      </c>
    </row>
    <row r="44281" spans="1:39" x14ac:dyDescent="0.45">
      <c r="A44281" t="s">
        <v>162265</v>
      </c>
      <c r="B44281" t="s">
        <v>162266</v>
      </c>
      <c r="C44281" t="s">
        <v>162267</v>
      </c>
      <c r="D44281" t="s">
        <v>162268</v>
      </c>
      <c r="E44281" t="s">
        <v>55</v>
      </c>
      <c r="F44281" s="3">
        <v>40000</v>
      </c>
      <c r="G44281" t="s">
        <v>57</v>
      </c>
      <c r="H44281" t="s">
        <v>46</v>
      </c>
      <c r="I44281" t="s">
        <v>205</v>
      </c>
      <c r="J44281" t="s">
        <v>206</v>
      </c>
      <c r="K44281" t="s">
        <v>206</v>
      </c>
      <c r="L44281">
        <v>1</v>
      </c>
      <c r="M44281" s="1">
        <v>40725</v>
      </c>
      <c r="N44281" s="2">
        <v>40725</v>
      </c>
      <c r="O44281" t="s">
        <v>250</v>
      </c>
      <c r="P44281">
        <v>2011</v>
      </c>
      <c r="Q44281" s="1">
        <v>40729</v>
      </c>
      <c r="R44281" s="1">
        <v>40729</v>
      </c>
      <c r="S44281">
        <v>40000</v>
      </c>
      <c r="T44281">
        <v>0</v>
      </c>
      <c r="U44281">
        <v>0</v>
      </c>
      <c r="V44281">
        <v>0</v>
      </c>
      <c r="W44281">
        <v>0</v>
      </c>
      <c r="X44281">
        <v>0</v>
      </c>
      <c r="Y44281">
        <v>0</v>
      </c>
      <c r="Z44281">
        <v>0</v>
      </c>
      <c r="AA44281">
        <v>0</v>
      </c>
      <c r="AB44281">
        <v>0</v>
      </c>
      <c r="AC44281">
        <v>0</v>
      </c>
      <c r="AD44281">
        <v>0</v>
      </c>
      <c r="AE44281">
        <v>0</v>
      </c>
      <c r="AF44281">
        <v>0</v>
      </c>
      <c r="AG44281">
        <v>0</v>
      </c>
      <c r="AH44281">
        <v>0</v>
      </c>
      <c r="AI44281">
        <v>0</v>
      </c>
      <c r="AJ44281">
        <v>0</v>
      </c>
      <c r="AK44281">
        <v>0</v>
      </c>
      <c r="AL44281">
        <v>0</v>
      </c>
      <c r="AM44281">
        <v>0</v>
      </c>
    </row>
    <row r="44282" spans="1:39" x14ac:dyDescent="0.45">
      <c r="A44282" t="s">
        <v>162269</v>
      </c>
      <c r="B44282" t="s">
        <v>162270</v>
      </c>
      <c r="C44282" t="s">
        <v>162271</v>
      </c>
      <c r="D44282" t="s">
        <v>54</v>
      </c>
      <c r="E44282" t="s">
        <v>55</v>
      </c>
      <c r="F44282" t="s">
        <v>162272</v>
      </c>
      <c r="G44282" t="s">
        <v>57</v>
      </c>
      <c r="H44282" t="s">
        <v>46</v>
      </c>
      <c r="I44282" t="s">
        <v>81</v>
      </c>
      <c r="J44282" t="s">
        <v>82</v>
      </c>
      <c r="K44282" t="s">
        <v>82</v>
      </c>
      <c r="L44282">
        <v>2</v>
      </c>
      <c r="M44282" s="1">
        <v>40695</v>
      </c>
      <c r="N44282" s="2">
        <v>40695</v>
      </c>
      <c r="O44282" t="s">
        <v>76</v>
      </c>
      <c r="P44282">
        <v>2011</v>
      </c>
      <c r="Q44282" s="1">
        <v>40836</v>
      </c>
      <c r="R44282" s="1">
        <v>41158</v>
      </c>
      <c r="S44282">
        <v>2675790</v>
      </c>
      <c r="T44282">
        <v>0</v>
      </c>
      <c r="U44282">
        <v>0</v>
      </c>
      <c r="V44282">
        <v>0</v>
      </c>
      <c r="W44282">
        <v>0</v>
      </c>
      <c r="X44282">
        <v>1000000</v>
      </c>
      <c r="Y44282">
        <v>0</v>
      </c>
      <c r="Z44282">
        <v>0</v>
      </c>
      <c r="AA44282">
        <v>0</v>
      </c>
      <c r="AB44282">
        <v>0</v>
      </c>
      <c r="AC44282">
        <v>0</v>
      </c>
      <c r="AD44282">
        <v>0</v>
      </c>
      <c r="AE44282">
        <v>0</v>
      </c>
      <c r="AF44282">
        <v>0</v>
      </c>
      <c r="AG44282">
        <v>0</v>
      </c>
      <c r="AH44282">
        <v>0</v>
      </c>
      <c r="AI44282">
        <v>0</v>
      </c>
      <c r="AJ44282">
        <v>0</v>
      </c>
      <c r="AK44282">
        <v>0</v>
      </c>
      <c r="AL44282">
        <v>0</v>
      </c>
      <c r="AM44282">
        <v>0</v>
      </c>
    </row>
    <row r="44283" spans="1:39" x14ac:dyDescent="0.45">
      <c r="A44283" t="s">
        <v>162273</v>
      </c>
      <c r="B44283" t="s">
        <v>162274</v>
      </c>
      <c r="C44283" t="s">
        <v>162275</v>
      </c>
      <c r="D44283" t="s">
        <v>293</v>
      </c>
      <c r="E44283" t="s">
        <v>294</v>
      </c>
      <c r="F44283" t="s">
        <v>162276</v>
      </c>
      <c r="G44283" t="s">
        <v>57</v>
      </c>
      <c r="H44283" t="s">
        <v>496</v>
      </c>
      <c r="J44283" t="s">
        <v>15923</v>
      </c>
      <c r="K44283" t="s">
        <v>15923</v>
      </c>
      <c r="L44283">
        <v>2</v>
      </c>
      <c r="Q44283" s="1">
        <v>41195</v>
      </c>
      <c r="R44283" s="1">
        <v>41618</v>
      </c>
      <c r="S44283">
        <v>0</v>
      </c>
      <c r="T44283">
        <v>24500000</v>
      </c>
      <c r="U44283">
        <v>0</v>
      </c>
      <c r="V44283">
        <v>0</v>
      </c>
      <c r="W44283">
        <v>0</v>
      </c>
      <c r="X44283">
        <v>0</v>
      </c>
      <c r="Y44283">
        <v>0</v>
      </c>
      <c r="Z44283">
        <v>0</v>
      </c>
      <c r="AA44283">
        <v>60</v>
      </c>
      <c r="AB44283">
        <v>0</v>
      </c>
      <c r="AC44283">
        <v>0</v>
      </c>
      <c r="AD44283">
        <v>0</v>
      </c>
      <c r="AE44283">
        <v>0</v>
      </c>
      <c r="AF44283">
        <v>0</v>
      </c>
      <c r="AG44283">
        <v>0</v>
      </c>
      <c r="AH44283">
        <v>0</v>
      </c>
      <c r="AI44283">
        <v>0</v>
      </c>
      <c r="AJ44283">
        <v>0</v>
      </c>
      <c r="AK44283">
        <v>0</v>
      </c>
      <c r="AL44283">
        <v>0</v>
      </c>
      <c r="AM44283">
        <v>0</v>
      </c>
    </row>
    <row r="44284" spans="1:39" x14ac:dyDescent="0.45">
      <c r="A44284" t="s">
        <v>162277</v>
      </c>
      <c r="B44284" t="s">
        <v>162278</v>
      </c>
      <c r="C44284" t="s">
        <v>162279</v>
      </c>
      <c r="D44284" t="s">
        <v>127</v>
      </c>
      <c r="E44284" t="s">
        <v>128</v>
      </c>
      <c r="F44284" t="s">
        <v>6063</v>
      </c>
      <c r="G44284" t="s">
        <v>45</v>
      </c>
      <c r="H44284" t="s">
        <v>715</v>
      </c>
      <c r="J44284" t="s">
        <v>12196</v>
      </c>
      <c r="K44284" t="s">
        <v>12196</v>
      </c>
      <c r="L44284">
        <v>2</v>
      </c>
      <c r="M44284" s="1">
        <v>35431</v>
      </c>
      <c r="N44284" s="2">
        <v>35431</v>
      </c>
      <c r="O44284" t="s">
        <v>1513</v>
      </c>
      <c r="P44284">
        <v>1997</v>
      </c>
      <c r="Q44284" s="1">
        <v>36504</v>
      </c>
      <c r="R44284" s="1">
        <v>39496</v>
      </c>
      <c r="S44284">
        <v>0</v>
      </c>
      <c r="T44284">
        <v>18000000</v>
      </c>
      <c r="U44284">
        <v>0</v>
      </c>
      <c r="V44284">
        <v>0</v>
      </c>
      <c r="W44284">
        <v>0</v>
      </c>
      <c r="X44284">
        <v>0</v>
      </c>
      <c r="Y44284">
        <v>0</v>
      </c>
      <c r="Z44284">
        <v>0</v>
      </c>
      <c r="AA44284">
        <v>0</v>
      </c>
      <c r="AB44284">
        <v>0</v>
      </c>
      <c r="AC44284">
        <v>0</v>
      </c>
      <c r="AD44284">
        <v>0</v>
      </c>
      <c r="AE44284">
        <v>0</v>
      </c>
      <c r="AF44284">
        <v>0</v>
      </c>
      <c r="AG44284">
        <v>12000000</v>
      </c>
      <c r="AH44284">
        <v>0</v>
      </c>
      <c r="AI44284">
        <v>6000000</v>
      </c>
      <c r="AJ44284">
        <v>0</v>
      </c>
      <c r="AK44284">
        <v>0</v>
      </c>
      <c r="AL44284">
        <v>0</v>
      </c>
      <c r="AM44284">
        <v>0</v>
      </c>
    </row>
    <row r="44285" spans="1:39" x14ac:dyDescent="0.45">
      <c r="A44285" t="s">
        <v>162280</v>
      </c>
      <c r="B44285" t="s">
        <v>162281</v>
      </c>
      <c r="C44285" t="s">
        <v>162282</v>
      </c>
      <c r="D44285" t="s">
        <v>448</v>
      </c>
      <c r="E44285" t="s">
        <v>449</v>
      </c>
      <c r="F44285" t="s">
        <v>114</v>
      </c>
      <c r="G44285" t="s">
        <v>57</v>
      </c>
      <c r="H44285" t="s">
        <v>214</v>
      </c>
      <c r="J44285" t="s">
        <v>215</v>
      </c>
      <c r="K44285" t="s">
        <v>215</v>
      </c>
      <c r="L44285">
        <v>1</v>
      </c>
      <c r="M44285" s="1">
        <v>39083</v>
      </c>
      <c r="N44285" s="2">
        <v>39083</v>
      </c>
      <c r="O44285" t="s">
        <v>110</v>
      </c>
      <c r="P44285">
        <v>2007</v>
      </c>
      <c r="Q44285" s="1">
        <v>39234</v>
      </c>
      <c r="R44285" s="1">
        <v>39234</v>
      </c>
      <c r="S44285">
        <v>0</v>
      </c>
      <c r="T44285">
        <v>0</v>
      </c>
      <c r="U44285">
        <v>0</v>
      </c>
      <c r="V44285">
        <v>0</v>
      </c>
      <c r="W44285">
        <v>0</v>
      </c>
      <c r="X44285">
        <v>0</v>
      </c>
      <c r="Y44285">
        <v>0</v>
      </c>
      <c r="Z44285">
        <v>0</v>
      </c>
      <c r="AA44285">
        <v>0</v>
      </c>
      <c r="AB44285">
        <v>0</v>
      </c>
      <c r="AC44285">
        <v>0</v>
      </c>
      <c r="AD44285">
        <v>0</v>
      </c>
      <c r="AE44285">
        <v>0</v>
      </c>
      <c r="AF44285">
        <v>0</v>
      </c>
      <c r="AG44285">
        <v>0</v>
      </c>
      <c r="AH44285">
        <v>0</v>
      </c>
      <c r="AI44285">
        <v>0</v>
      </c>
      <c r="AJ44285">
        <v>0</v>
      </c>
      <c r="AK44285">
        <v>0</v>
      </c>
      <c r="AL44285">
        <v>0</v>
      </c>
      <c r="AM44285">
        <v>0</v>
      </c>
    </row>
    <row r="44286" spans="1:39" x14ac:dyDescent="0.45">
      <c r="A44286" t="s">
        <v>162283</v>
      </c>
      <c r="B44286" t="s">
        <v>162284</v>
      </c>
      <c r="C44286" t="s">
        <v>162285</v>
      </c>
      <c r="D44286" t="s">
        <v>162286</v>
      </c>
      <c r="E44286" t="s">
        <v>55</v>
      </c>
      <c r="F44286" s="3">
        <v>90077</v>
      </c>
      <c r="G44286" t="s">
        <v>57</v>
      </c>
      <c r="H44286" t="s">
        <v>664</v>
      </c>
      <c r="J44286" t="s">
        <v>162287</v>
      </c>
      <c r="L44286">
        <v>2</v>
      </c>
      <c r="Q44286" s="1">
        <v>40940</v>
      </c>
      <c r="R44286" s="1">
        <v>41509</v>
      </c>
      <c r="S44286">
        <v>90077</v>
      </c>
      <c r="T44286">
        <v>0</v>
      </c>
      <c r="U44286">
        <v>0</v>
      </c>
      <c r="V44286">
        <v>0</v>
      </c>
      <c r="W44286">
        <v>0</v>
      </c>
      <c r="X44286">
        <v>0</v>
      </c>
      <c r="Y44286">
        <v>0</v>
      </c>
      <c r="Z44286">
        <v>0</v>
      </c>
      <c r="AA44286">
        <v>0</v>
      </c>
      <c r="AB44286">
        <v>0</v>
      </c>
      <c r="AC44286">
        <v>0</v>
      </c>
      <c r="AD44286">
        <v>0</v>
      </c>
      <c r="AE44286">
        <v>0</v>
      </c>
      <c r="AF44286">
        <v>0</v>
      </c>
      <c r="AG44286">
        <v>0</v>
      </c>
      <c r="AH44286">
        <v>0</v>
      </c>
      <c r="AI44286">
        <v>0</v>
      </c>
      <c r="AJ44286">
        <v>0</v>
      </c>
      <c r="AK44286">
        <v>0</v>
      </c>
      <c r="AL44286">
        <v>0</v>
      </c>
      <c r="AM44286">
        <v>0</v>
      </c>
    </row>
    <row r="44287" spans="1:39" x14ac:dyDescent="0.45">
      <c r="A44287" t="s">
        <v>162288</v>
      </c>
      <c r="B44287" t="s">
        <v>162289</v>
      </c>
      <c r="D44287" t="s">
        <v>154</v>
      </c>
      <c r="E44287" t="s">
        <v>155</v>
      </c>
      <c r="F44287" t="s">
        <v>114</v>
      </c>
      <c r="G44287" t="s">
        <v>57</v>
      </c>
      <c r="H44287" t="s">
        <v>46</v>
      </c>
      <c r="I44287" t="s">
        <v>3634</v>
      </c>
      <c r="J44287" t="s">
        <v>3635</v>
      </c>
      <c r="K44287" t="s">
        <v>75072</v>
      </c>
      <c r="L44287">
        <v>1</v>
      </c>
      <c r="M44287" s="1">
        <v>41189</v>
      </c>
      <c r="N44287" s="2">
        <v>41183</v>
      </c>
      <c r="O44287" t="s">
        <v>67</v>
      </c>
      <c r="P44287">
        <v>2012</v>
      </c>
      <c r="Q44287" s="1">
        <v>41189</v>
      </c>
      <c r="R44287" s="1">
        <v>41189</v>
      </c>
      <c r="S44287">
        <v>0</v>
      </c>
      <c r="T44287">
        <v>0</v>
      </c>
      <c r="U44287">
        <v>0</v>
      </c>
      <c r="V44287">
        <v>0</v>
      </c>
      <c r="W44287">
        <v>0</v>
      </c>
      <c r="X44287">
        <v>0</v>
      </c>
      <c r="Y44287">
        <v>0</v>
      </c>
      <c r="Z44287">
        <v>0</v>
      </c>
      <c r="AA44287">
        <v>0</v>
      </c>
      <c r="AB44287">
        <v>0</v>
      </c>
      <c r="AC44287">
        <v>0</v>
      </c>
      <c r="AD44287">
        <v>0</v>
      </c>
      <c r="AE44287">
        <v>0</v>
      </c>
      <c r="AF44287">
        <v>0</v>
      </c>
      <c r="AG44287">
        <v>0</v>
      </c>
      <c r="AH44287">
        <v>0</v>
      </c>
      <c r="AI44287">
        <v>0</v>
      </c>
      <c r="AJ44287">
        <v>0</v>
      </c>
      <c r="AK44287">
        <v>0</v>
      </c>
      <c r="AL44287">
        <v>0</v>
      </c>
      <c r="AM44287">
        <v>0</v>
      </c>
    </row>
    <row r="44288" spans="1:39" x14ac:dyDescent="0.45">
      <c r="A44288" t="s">
        <v>162290</v>
      </c>
      <c r="B44288" t="s">
        <v>162291</v>
      </c>
      <c r="D44288" t="s">
        <v>162292</v>
      </c>
      <c r="E44288" t="s">
        <v>670</v>
      </c>
      <c r="F44288" s="3">
        <v>30000</v>
      </c>
      <c r="G44288" t="s">
        <v>57</v>
      </c>
      <c r="H44288" t="s">
        <v>31132</v>
      </c>
      <c r="J44288" t="s">
        <v>136008</v>
      </c>
      <c r="K44288" t="s">
        <v>136008</v>
      </c>
      <c r="L44288">
        <v>1</v>
      </c>
      <c r="M44288" s="1">
        <v>41138</v>
      </c>
      <c r="N44288" s="2">
        <v>41122</v>
      </c>
      <c r="O44288" t="s">
        <v>596</v>
      </c>
      <c r="P44288">
        <v>2012</v>
      </c>
      <c r="Q44288" s="1">
        <v>41587</v>
      </c>
      <c r="R44288" s="1">
        <v>41587</v>
      </c>
      <c r="S44288">
        <v>30000</v>
      </c>
      <c r="T44288">
        <v>0</v>
      </c>
      <c r="U44288">
        <v>0</v>
      </c>
      <c r="V44288">
        <v>0</v>
      </c>
      <c r="W44288">
        <v>0</v>
      </c>
      <c r="X44288">
        <v>0</v>
      </c>
      <c r="Y44288">
        <v>0</v>
      </c>
      <c r="Z44288">
        <v>0</v>
      </c>
      <c r="AA44288">
        <v>0</v>
      </c>
      <c r="AB44288">
        <v>0</v>
      </c>
      <c r="AC44288">
        <v>0</v>
      </c>
      <c r="AD44288">
        <v>0</v>
      </c>
      <c r="AE44288">
        <v>0</v>
      </c>
      <c r="AF44288">
        <v>0</v>
      </c>
      <c r="AG44288">
        <v>0</v>
      </c>
      <c r="AH44288">
        <v>0</v>
      </c>
      <c r="AI44288">
        <v>0</v>
      </c>
      <c r="AJ44288">
        <v>0</v>
      </c>
      <c r="AK44288">
        <v>0</v>
      </c>
      <c r="AL44288">
        <v>0</v>
      </c>
      <c r="AM44288">
        <v>0</v>
      </c>
    </row>
    <row r="44289" spans="1:39" x14ac:dyDescent="0.45">
      <c r="A44289" t="s">
        <v>162293</v>
      </c>
      <c r="B44289" t="s">
        <v>162294</v>
      </c>
      <c r="C44289" t="s">
        <v>162295</v>
      </c>
      <c r="D44289" t="s">
        <v>1757</v>
      </c>
      <c r="E44289" t="s">
        <v>1758</v>
      </c>
      <c r="F44289" t="s">
        <v>162296</v>
      </c>
      <c r="G44289" t="s">
        <v>57</v>
      </c>
      <c r="H44289" t="s">
        <v>214</v>
      </c>
      <c r="J44289" t="s">
        <v>215</v>
      </c>
      <c r="K44289" t="s">
        <v>215</v>
      </c>
      <c r="L44289">
        <v>1</v>
      </c>
      <c r="M44289" s="1">
        <v>38718</v>
      </c>
      <c r="N44289" s="2">
        <v>38718</v>
      </c>
      <c r="O44289" t="s">
        <v>430</v>
      </c>
      <c r="P44289">
        <v>2006</v>
      </c>
      <c r="Q44289" s="1">
        <v>41572</v>
      </c>
      <c r="R44289" s="1">
        <v>41572</v>
      </c>
      <c r="S44289">
        <v>0</v>
      </c>
      <c r="T44289">
        <v>6111350</v>
      </c>
      <c r="U44289">
        <v>0</v>
      </c>
      <c r="V44289">
        <v>0</v>
      </c>
      <c r="W44289">
        <v>0</v>
      </c>
      <c r="X44289">
        <v>0</v>
      </c>
      <c r="Y44289">
        <v>0</v>
      </c>
      <c r="Z44289">
        <v>0</v>
      </c>
      <c r="AA44289">
        <v>0</v>
      </c>
      <c r="AB44289">
        <v>0</v>
      </c>
      <c r="AC44289">
        <v>0</v>
      </c>
      <c r="AD44289">
        <v>0</v>
      </c>
      <c r="AE44289">
        <v>0</v>
      </c>
      <c r="AF44289">
        <v>0</v>
      </c>
      <c r="AG44289">
        <v>6111350</v>
      </c>
      <c r="AH44289">
        <v>0</v>
      </c>
      <c r="AI44289">
        <v>0</v>
      </c>
      <c r="AJ44289">
        <v>0</v>
      </c>
      <c r="AK44289">
        <v>0</v>
      </c>
      <c r="AL44289">
        <v>0</v>
      </c>
      <c r="AM44289">
        <v>0</v>
      </c>
    </row>
    <row r="44290" spans="1:39" x14ac:dyDescent="0.45">
      <c r="A44290" t="s">
        <v>162297</v>
      </c>
      <c r="B44290" t="s">
        <v>162298</v>
      </c>
      <c r="D44290" t="s">
        <v>1360</v>
      </c>
      <c r="E44290" t="s">
        <v>1361</v>
      </c>
      <c r="F44290" t="s">
        <v>51171</v>
      </c>
      <c r="G44290" t="s">
        <v>45</v>
      </c>
      <c r="H44290" t="s">
        <v>46</v>
      </c>
      <c r="I44290" t="s">
        <v>58</v>
      </c>
      <c r="J44290" t="s">
        <v>59</v>
      </c>
      <c r="K44290" t="s">
        <v>9196</v>
      </c>
      <c r="L44290">
        <v>1</v>
      </c>
      <c r="M44290" s="1">
        <v>35796</v>
      </c>
      <c r="N44290" s="2">
        <v>35796</v>
      </c>
      <c r="O44290" t="s">
        <v>709</v>
      </c>
      <c r="P44290">
        <v>1998</v>
      </c>
      <c r="Q44290" s="1">
        <v>38547</v>
      </c>
      <c r="R44290" s="1">
        <v>38547</v>
      </c>
      <c r="S44290">
        <v>0</v>
      </c>
      <c r="T44290">
        <v>14400000</v>
      </c>
      <c r="U44290">
        <v>0</v>
      </c>
      <c r="V44290">
        <v>0</v>
      </c>
      <c r="W44290">
        <v>0</v>
      </c>
      <c r="X44290">
        <v>0</v>
      </c>
      <c r="Y44290">
        <v>0</v>
      </c>
      <c r="Z44290">
        <v>0</v>
      </c>
      <c r="AA44290">
        <v>0</v>
      </c>
      <c r="AB44290">
        <v>0</v>
      </c>
      <c r="AC44290">
        <v>0</v>
      </c>
      <c r="AD44290">
        <v>0</v>
      </c>
      <c r="AE44290">
        <v>0</v>
      </c>
      <c r="AF44290">
        <v>0</v>
      </c>
      <c r="AG44290">
        <v>14400000</v>
      </c>
      <c r="AH44290">
        <v>0</v>
      </c>
      <c r="AI44290">
        <v>0</v>
      </c>
      <c r="AJ44290">
        <v>0</v>
      </c>
      <c r="AK44290">
        <v>0</v>
      </c>
      <c r="AL44290">
        <v>0</v>
      </c>
      <c r="AM44290">
        <v>0</v>
      </c>
    </row>
    <row r="44291" spans="1:39" x14ac:dyDescent="0.45">
      <c r="A44291" t="s">
        <v>162299</v>
      </c>
      <c r="B44291" t="s">
        <v>162300</v>
      </c>
      <c r="C44291" t="s">
        <v>162301</v>
      </c>
      <c r="D44291" t="s">
        <v>389</v>
      </c>
      <c r="E44291" t="s">
        <v>390</v>
      </c>
      <c r="F44291" t="s">
        <v>82551</v>
      </c>
      <c r="G44291" t="s">
        <v>57</v>
      </c>
      <c r="L44291">
        <v>1</v>
      </c>
      <c r="Q44291" s="1">
        <v>38790</v>
      </c>
      <c r="R44291" s="1">
        <v>38790</v>
      </c>
      <c r="S44291">
        <v>0</v>
      </c>
      <c r="T44291">
        <v>2030000</v>
      </c>
      <c r="U44291">
        <v>0</v>
      </c>
      <c r="V44291">
        <v>0</v>
      </c>
      <c r="W44291">
        <v>0</v>
      </c>
      <c r="X44291">
        <v>0</v>
      </c>
      <c r="Y44291">
        <v>0</v>
      </c>
      <c r="Z44291">
        <v>0</v>
      </c>
      <c r="AA44291">
        <v>0</v>
      </c>
      <c r="AB44291">
        <v>0</v>
      </c>
      <c r="AC44291">
        <v>0</v>
      </c>
      <c r="AD44291">
        <v>0</v>
      </c>
      <c r="AE44291">
        <v>0</v>
      </c>
      <c r="AF44291">
        <v>0</v>
      </c>
      <c r="AG44291">
        <v>0</v>
      </c>
      <c r="AH44291">
        <v>0</v>
      </c>
      <c r="AI44291">
        <v>2030000</v>
      </c>
      <c r="AJ44291">
        <v>0</v>
      </c>
      <c r="AK44291">
        <v>0</v>
      </c>
      <c r="AL44291">
        <v>0</v>
      </c>
      <c r="AM44291">
        <v>0</v>
      </c>
    </row>
    <row r="44292" spans="1:39" x14ac:dyDescent="0.45">
      <c r="A44292" t="s">
        <v>162302</v>
      </c>
      <c r="B44292" t="s">
        <v>162303</v>
      </c>
      <c r="C44292" t="s">
        <v>162304</v>
      </c>
      <c r="D44292" t="s">
        <v>774</v>
      </c>
      <c r="E44292" t="s">
        <v>775</v>
      </c>
      <c r="F44292" t="s">
        <v>2438</v>
      </c>
      <c r="G44292" t="s">
        <v>57</v>
      </c>
      <c r="H44292" t="s">
        <v>223</v>
      </c>
      <c r="J44292" t="s">
        <v>1377</v>
      </c>
      <c r="K44292" t="s">
        <v>1377</v>
      </c>
      <c r="L44292">
        <v>2</v>
      </c>
      <c r="M44292" s="1">
        <v>33970</v>
      </c>
      <c r="N44292" s="2">
        <v>33970</v>
      </c>
      <c r="O44292" t="s">
        <v>2874</v>
      </c>
      <c r="P44292">
        <v>1993</v>
      </c>
      <c r="Q44292" s="1">
        <v>39692</v>
      </c>
      <c r="R44292" s="1">
        <v>40269</v>
      </c>
      <c r="S44292">
        <v>0</v>
      </c>
      <c r="T44292">
        <v>45000000</v>
      </c>
      <c r="U44292">
        <v>0</v>
      </c>
      <c r="V44292">
        <v>65000000</v>
      </c>
      <c r="W44292">
        <v>0</v>
      </c>
      <c r="X44292">
        <v>0</v>
      </c>
      <c r="Y44292">
        <v>0</v>
      </c>
      <c r="Z44292">
        <v>0</v>
      </c>
      <c r="AA44292">
        <v>0</v>
      </c>
      <c r="AB44292">
        <v>0</v>
      </c>
      <c r="AC44292">
        <v>0</v>
      </c>
      <c r="AD44292">
        <v>0</v>
      </c>
      <c r="AE44292">
        <v>0</v>
      </c>
      <c r="AF44292">
        <v>45000000</v>
      </c>
      <c r="AG44292">
        <v>0</v>
      </c>
      <c r="AH44292">
        <v>0</v>
      </c>
      <c r="AI44292">
        <v>0</v>
      </c>
      <c r="AJ44292">
        <v>0</v>
      </c>
      <c r="AK44292">
        <v>0</v>
      </c>
      <c r="AL44292">
        <v>0</v>
      </c>
      <c r="AM44292">
        <v>0</v>
      </c>
    </row>
    <row r="44293" spans="1:39" x14ac:dyDescent="0.45">
      <c r="A44293" t="s">
        <v>162305</v>
      </c>
      <c r="B44293" t="s">
        <v>162306</v>
      </c>
      <c r="C44293" t="s">
        <v>162307</v>
      </c>
      <c r="D44293" t="s">
        <v>66771</v>
      </c>
      <c r="E44293" t="s">
        <v>8699</v>
      </c>
      <c r="F44293" t="s">
        <v>310</v>
      </c>
      <c r="H44293" t="s">
        <v>223</v>
      </c>
      <c r="J44293" t="s">
        <v>1377</v>
      </c>
      <c r="K44293" t="s">
        <v>1377</v>
      </c>
      <c r="L44293">
        <v>1</v>
      </c>
      <c r="M44293" s="1">
        <v>33970</v>
      </c>
      <c r="N44293" s="2">
        <v>33970</v>
      </c>
      <c r="O44293" t="s">
        <v>2874</v>
      </c>
      <c r="P44293">
        <v>1993</v>
      </c>
      <c r="Q44293" s="1">
        <v>39749</v>
      </c>
      <c r="R44293" s="1">
        <v>39749</v>
      </c>
      <c r="S44293">
        <v>0</v>
      </c>
      <c r="T44293">
        <v>20000000</v>
      </c>
      <c r="U44293">
        <v>0</v>
      </c>
      <c r="V44293">
        <v>0</v>
      </c>
      <c r="W44293">
        <v>0</v>
      </c>
      <c r="X44293">
        <v>0</v>
      </c>
      <c r="Y44293">
        <v>0</v>
      </c>
      <c r="Z44293">
        <v>0</v>
      </c>
      <c r="AA44293">
        <v>0</v>
      </c>
      <c r="AB44293">
        <v>0</v>
      </c>
      <c r="AC44293">
        <v>0</v>
      </c>
      <c r="AD44293">
        <v>0</v>
      </c>
      <c r="AE44293">
        <v>0</v>
      </c>
      <c r="AF44293">
        <v>20000000</v>
      </c>
      <c r="AG44293">
        <v>0</v>
      </c>
      <c r="AH44293">
        <v>0</v>
      </c>
      <c r="AI44293">
        <v>0</v>
      </c>
      <c r="AJ44293">
        <v>0</v>
      </c>
      <c r="AK44293">
        <v>0</v>
      </c>
      <c r="AL44293">
        <v>0</v>
      </c>
      <c r="AM44293">
        <v>0</v>
      </c>
    </row>
    <row r="44294" spans="1:39" x14ac:dyDescent="0.45">
      <c r="A44294" t="s">
        <v>162308</v>
      </c>
      <c r="B44294" t="s">
        <v>162309</v>
      </c>
      <c r="C44294" t="s">
        <v>162310</v>
      </c>
      <c r="F44294" t="s">
        <v>114</v>
      </c>
      <c r="G44294" t="s">
        <v>57</v>
      </c>
      <c r="H44294" t="s">
        <v>223</v>
      </c>
      <c r="J44294" t="s">
        <v>224</v>
      </c>
      <c r="K44294" t="s">
        <v>224</v>
      </c>
      <c r="L44294">
        <v>1</v>
      </c>
      <c r="Q44294" s="1">
        <v>39505</v>
      </c>
      <c r="R44294" s="1">
        <v>39505</v>
      </c>
      <c r="S44294">
        <v>0</v>
      </c>
      <c r="T44294">
        <v>0</v>
      </c>
      <c r="U44294">
        <v>0</v>
      </c>
      <c r="V44294">
        <v>0</v>
      </c>
      <c r="W44294">
        <v>0</v>
      </c>
      <c r="X44294">
        <v>0</v>
      </c>
      <c r="Y44294">
        <v>0</v>
      </c>
      <c r="Z44294">
        <v>0</v>
      </c>
      <c r="AA44294">
        <v>0</v>
      </c>
      <c r="AB44294">
        <v>0</v>
      </c>
      <c r="AC44294">
        <v>0</v>
      </c>
      <c r="AD44294">
        <v>0</v>
      </c>
      <c r="AE44294">
        <v>0</v>
      </c>
      <c r="AF44294">
        <v>0</v>
      </c>
      <c r="AG44294">
        <v>0</v>
      </c>
      <c r="AH44294">
        <v>0</v>
      </c>
      <c r="AI44294">
        <v>0</v>
      </c>
      <c r="AJ44294">
        <v>0</v>
      </c>
      <c r="AK44294">
        <v>0</v>
      </c>
      <c r="AL44294">
        <v>0</v>
      </c>
      <c r="AM44294">
        <v>0</v>
      </c>
    </row>
    <row r="44295" spans="1:39" x14ac:dyDescent="0.45">
      <c r="A44295" t="s">
        <v>162311</v>
      </c>
      <c r="B44295" t="s">
        <v>162312</v>
      </c>
      <c r="C44295" t="s">
        <v>162313</v>
      </c>
      <c r="D44295" t="s">
        <v>162314</v>
      </c>
      <c r="E44295" t="s">
        <v>108</v>
      </c>
      <c r="F44295" t="s">
        <v>162315</v>
      </c>
      <c r="G44295" t="s">
        <v>57</v>
      </c>
      <c r="H44295" t="s">
        <v>46</v>
      </c>
      <c r="I44295" t="s">
        <v>1388</v>
      </c>
      <c r="J44295" t="s">
        <v>641</v>
      </c>
      <c r="K44295" t="s">
        <v>7397</v>
      </c>
      <c r="L44295">
        <v>5</v>
      </c>
      <c r="M44295" s="1">
        <v>40180</v>
      </c>
      <c r="N44295" s="2">
        <v>40179</v>
      </c>
      <c r="O44295" t="s">
        <v>118</v>
      </c>
      <c r="P44295">
        <v>2010</v>
      </c>
      <c r="Q44295" s="1">
        <v>40721</v>
      </c>
      <c r="R44295" s="1">
        <v>41313</v>
      </c>
      <c r="S44295">
        <v>3536162</v>
      </c>
      <c r="T44295">
        <v>220000</v>
      </c>
      <c r="U44295">
        <v>0</v>
      </c>
      <c r="V44295">
        <v>0</v>
      </c>
      <c r="W44295">
        <v>0</v>
      </c>
      <c r="X44295">
        <v>2067530</v>
      </c>
      <c r="Y44295">
        <v>925000</v>
      </c>
      <c r="Z44295">
        <v>0</v>
      </c>
      <c r="AA44295">
        <v>0</v>
      </c>
      <c r="AB44295">
        <v>0</v>
      </c>
      <c r="AC44295">
        <v>0</v>
      </c>
      <c r="AD44295">
        <v>0</v>
      </c>
      <c r="AE44295">
        <v>0</v>
      </c>
      <c r="AF44295">
        <v>0</v>
      </c>
      <c r="AG44295">
        <v>0</v>
      </c>
      <c r="AH44295">
        <v>0</v>
      </c>
      <c r="AI44295">
        <v>0</v>
      </c>
      <c r="AJ44295">
        <v>0</v>
      </c>
      <c r="AK44295">
        <v>0</v>
      </c>
      <c r="AL44295">
        <v>0</v>
      </c>
      <c r="AM44295">
        <v>0</v>
      </c>
    </row>
    <row r="44296" spans="1:39" x14ac:dyDescent="0.45">
      <c r="A44296" t="s">
        <v>162316</v>
      </c>
      <c r="B44296" t="s">
        <v>162317</v>
      </c>
      <c r="C44296" t="s">
        <v>162318</v>
      </c>
      <c r="D44296" t="s">
        <v>247</v>
      </c>
      <c r="E44296" t="s">
        <v>248</v>
      </c>
      <c r="F44296" t="s">
        <v>162319</v>
      </c>
      <c r="G44296" t="s">
        <v>57</v>
      </c>
      <c r="H44296" t="s">
        <v>46</v>
      </c>
      <c r="I44296" t="s">
        <v>994</v>
      </c>
      <c r="J44296" t="s">
        <v>995</v>
      </c>
      <c r="K44296" t="s">
        <v>11191</v>
      </c>
      <c r="L44296">
        <v>2</v>
      </c>
      <c r="M44296" s="1">
        <v>39692</v>
      </c>
      <c r="N44296" s="2">
        <v>39692</v>
      </c>
      <c r="O44296" t="s">
        <v>2173</v>
      </c>
      <c r="P44296">
        <v>2008</v>
      </c>
      <c r="Q44296" s="1">
        <v>40333</v>
      </c>
      <c r="R44296" s="1">
        <v>40487</v>
      </c>
      <c r="S44296">
        <v>0</v>
      </c>
      <c r="T44296">
        <v>2899980</v>
      </c>
      <c r="U44296">
        <v>0</v>
      </c>
      <c r="V44296">
        <v>0</v>
      </c>
      <c r="W44296">
        <v>0</v>
      </c>
      <c r="X44296">
        <v>0</v>
      </c>
      <c r="Y44296">
        <v>0</v>
      </c>
      <c r="Z44296">
        <v>0</v>
      </c>
      <c r="AA44296">
        <v>0</v>
      </c>
      <c r="AB44296">
        <v>0</v>
      </c>
      <c r="AC44296">
        <v>0</v>
      </c>
      <c r="AD44296">
        <v>0</v>
      </c>
      <c r="AE44296">
        <v>0</v>
      </c>
      <c r="AF44296">
        <v>0</v>
      </c>
      <c r="AG44296">
        <v>0</v>
      </c>
      <c r="AH44296">
        <v>0</v>
      </c>
      <c r="AI44296">
        <v>0</v>
      </c>
      <c r="AJ44296">
        <v>0</v>
      </c>
      <c r="AK44296">
        <v>0</v>
      </c>
      <c r="AL44296">
        <v>0</v>
      </c>
      <c r="AM44296">
        <v>0</v>
      </c>
    </row>
    <row r="44297" spans="1:39" x14ac:dyDescent="0.45">
      <c r="A44297" t="s">
        <v>162320</v>
      </c>
      <c r="B44297" t="s">
        <v>162321</v>
      </c>
      <c r="D44297" t="s">
        <v>315</v>
      </c>
      <c r="E44297" t="s">
        <v>316</v>
      </c>
      <c r="F44297" t="s">
        <v>9397</v>
      </c>
      <c r="G44297" t="s">
        <v>57</v>
      </c>
      <c r="H44297" t="s">
        <v>260</v>
      </c>
      <c r="I44297" t="s">
        <v>261</v>
      </c>
      <c r="J44297" t="s">
        <v>1069</v>
      </c>
      <c r="K44297" t="s">
        <v>1069</v>
      </c>
      <c r="L44297">
        <v>1</v>
      </c>
      <c r="M44297" s="1">
        <v>36526</v>
      </c>
      <c r="N44297" s="2">
        <v>36526</v>
      </c>
      <c r="O44297" t="s">
        <v>255</v>
      </c>
      <c r="P44297">
        <v>2000</v>
      </c>
      <c r="Q44297" s="1">
        <v>38497</v>
      </c>
      <c r="R44297" s="1">
        <v>38497</v>
      </c>
      <c r="S44297">
        <v>0</v>
      </c>
      <c r="T44297">
        <v>33000000</v>
      </c>
      <c r="U44297">
        <v>0</v>
      </c>
      <c r="V44297">
        <v>0</v>
      </c>
      <c r="W44297">
        <v>0</v>
      </c>
      <c r="X44297">
        <v>0</v>
      </c>
      <c r="Y44297">
        <v>0</v>
      </c>
      <c r="Z44297">
        <v>0</v>
      </c>
      <c r="AA44297">
        <v>0</v>
      </c>
      <c r="AB44297">
        <v>0</v>
      </c>
      <c r="AC44297">
        <v>0</v>
      </c>
      <c r="AD44297">
        <v>0</v>
      </c>
      <c r="AE44297">
        <v>0</v>
      </c>
      <c r="AF44297">
        <v>0</v>
      </c>
      <c r="AG44297">
        <v>0</v>
      </c>
      <c r="AH44297">
        <v>0</v>
      </c>
      <c r="AI44297">
        <v>33000000</v>
      </c>
      <c r="AJ44297">
        <v>0</v>
      </c>
      <c r="AK44297">
        <v>0</v>
      </c>
      <c r="AL44297">
        <v>0</v>
      </c>
      <c r="AM44297">
        <v>0</v>
      </c>
    </row>
    <row r="44298" spans="1:39" x14ac:dyDescent="0.45">
      <c r="A44298" t="s">
        <v>162322</v>
      </c>
      <c r="B44298" t="s">
        <v>162323</v>
      </c>
      <c r="C44298" t="s">
        <v>162324</v>
      </c>
      <c r="F44298" t="s">
        <v>114</v>
      </c>
      <c r="G44298" t="s">
        <v>57</v>
      </c>
      <c r="H44298" t="s">
        <v>852</v>
      </c>
      <c r="J44298" t="s">
        <v>162325</v>
      </c>
      <c r="K44298" t="s">
        <v>162325</v>
      </c>
      <c r="L44298">
        <v>1</v>
      </c>
      <c r="M44298" s="1">
        <v>37257</v>
      </c>
      <c r="N44298" s="2">
        <v>37257</v>
      </c>
      <c r="O44298" t="s">
        <v>554</v>
      </c>
      <c r="P44298">
        <v>2002</v>
      </c>
      <c r="Q44298" s="1">
        <v>40664</v>
      </c>
      <c r="R44298" s="1">
        <v>40664</v>
      </c>
      <c r="S44298">
        <v>0</v>
      </c>
      <c r="T44298">
        <v>0</v>
      </c>
      <c r="U44298">
        <v>0</v>
      </c>
      <c r="V44298">
        <v>0</v>
      </c>
      <c r="W44298">
        <v>0</v>
      </c>
      <c r="X44298">
        <v>0</v>
      </c>
      <c r="Y44298">
        <v>0</v>
      </c>
      <c r="Z44298">
        <v>0</v>
      </c>
      <c r="AA44298">
        <v>0</v>
      </c>
      <c r="AB44298">
        <v>0</v>
      </c>
      <c r="AC44298">
        <v>0</v>
      </c>
      <c r="AD44298">
        <v>0</v>
      </c>
      <c r="AE44298">
        <v>0</v>
      </c>
      <c r="AF44298">
        <v>0</v>
      </c>
      <c r="AG44298">
        <v>0</v>
      </c>
      <c r="AH44298">
        <v>0</v>
      </c>
      <c r="AI44298">
        <v>0</v>
      </c>
      <c r="AJ44298">
        <v>0</v>
      </c>
      <c r="AK44298">
        <v>0</v>
      </c>
      <c r="AL44298">
        <v>0</v>
      </c>
      <c r="AM44298">
        <v>0</v>
      </c>
    </row>
    <row r="44299" spans="1:39" x14ac:dyDescent="0.45">
      <c r="A44299" t="s">
        <v>162326</v>
      </c>
      <c r="B44299" t="s">
        <v>162327</v>
      </c>
      <c r="C44299" t="s">
        <v>162328</v>
      </c>
      <c r="D44299" t="s">
        <v>1279</v>
      </c>
      <c r="E44299" t="s">
        <v>1280</v>
      </c>
      <c r="F44299" s="3">
        <v>10000</v>
      </c>
      <c r="G44299" t="s">
        <v>57</v>
      </c>
      <c r="H44299" t="s">
        <v>46</v>
      </c>
      <c r="I44299" t="s">
        <v>91</v>
      </c>
      <c r="J44299" t="s">
        <v>9360</v>
      </c>
      <c r="K44299" t="s">
        <v>9361</v>
      </c>
      <c r="L44299">
        <v>1</v>
      </c>
      <c r="M44299" s="1">
        <v>41453</v>
      </c>
      <c r="N44299" s="2">
        <v>41426</v>
      </c>
      <c r="O44299" t="s">
        <v>439</v>
      </c>
      <c r="P44299">
        <v>2013</v>
      </c>
      <c r="Q44299" s="1">
        <v>41818</v>
      </c>
      <c r="R44299" s="1">
        <v>41818</v>
      </c>
      <c r="S44299">
        <v>0</v>
      </c>
      <c r="T44299">
        <v>0</v>
      </c>
      <c r="U44299">
        <v>10000</v>
      </c>
      <c r="V44299">
        <v>0</v>
      </c>
      <c r="W44299">
        <v>0</v>
      </c>
      <c r="X44299">
        <v>0</v>
      </c>
      <c r="Y44299">
        <v>0</v>
      </c>
      <c r="Z44299">
        <v>0</v>
      </c>
      <c r="AA44299">
        <v>0</v>
      </c>
      <c r="AB44299">
        <v>0</v>
      </c>
      <c r="AC44299">
        <v>0</v>
      </c>
      <c r="AD44299">
        <v>0</v>
      </c>
      <c r="AE44299">
        <v>0</v>
      </c>
      <c r="AF44299">
        <v>0</v>
      </c>
      <c r="AG44299">
        <v>0</v>
      </c>
      <c r="AH44299">
        <v>0</v>
      </c>
      <c r="AI44299">
        <v>0</v>
      </c>
      <c r="AJ44299">
        <v>0</v>
      </c>
      <c r="AK44299">
        <v>0</v>
      </c>
      <c r="AL44299">
        <v>0</v>
      </c>
      <c r="AM44299">
        <v>0</v>
      </c>
    </row>
    <row r="44300" spans="1:39" x14ac:dyDescent="0.45">
      <c r="A44300" t="s">
        <v>162329</v>
      </c>
      <c r="B44300" t="s">
        <v>162330</v>
      </c>
      <c r="C44300" t="s">
        <v>162331</v>
      </c>
      <c r="D44300" t="s">
        <v>162332</v>
      </c>
      <c r="E44300" t="s">
        <v>2150</v>
      </c>
      <c r="F44300" t="s">
        <v>162333</v>
      </c>
      <c r="G44300" t="s">
        <v>45</v>
      </c>
      <c r="H44300" t="s">
        <v>46</v>
      </c>
      <c r="I44300" t="s">
        <v>58</v>
      </c>
      <c r="J44300" t="s">
        <v>198</v>
      </c>
      <c r="K44300" t="s">
        <v>1127</v>
      </c>
      <c r="L44300">
        <v>1</v>
      </c>
      <c r="M44300" s="1">
        <v>36526</v>
      </c>
      <c r="N44300" s="2">
        <v>36526</v>
      </c>
      <c r="O44300" t="s">
        <v>255</v>
      </c>
      <c r="P44300">
        <v>2000</v>
      </c>
      <c r="Q44300" s="1">
        <v>39955</v>
      </c>
      <c r="R44300" s="1">
        <v>39955</v>
      </c>
      <c r="S44300">
        <v>0</v>
      </c>
      <c r="T44300">
        <v>4999990</v>
      </c>
      <c r="U44300">
        <v>0</v>
      </c>
      <c r="V44300">
        <v>0</v>
      </c>
      <c r="W44300">
        <v>0</v>
      </c>
      <c r="X44300">
        <v>0</v>
      </c>
      <c r="Y44300">
        <v>0</v>
      </c>
      <c r="Z44300">
        <v>0</v>
      </c>
      <c r="AA44300">
        <v>0</v>
      </c>
      <c r="AB44300">
        <v>0</v>
      </c>
      <c r="AC44300">
        <v>0</v>
      </c>
      <c r="AD44300">
        <v>0</v>
      </c>
      <c r="AE44300">
        <v>0</v>
      </c>
      <c r="AF44300">
        <v>0</v>
      </c>
      <c r="AG44300">
        <v>0</v>
      </c>
      <c r="AH44300">
        <v>0</v>
      </c>
      <c r="AI44300">
        <v>0</v>
      </c>
      <c r="AJ44300">
        <v>0</v>
      </c>
      <c r="AK44300">
        <v>0</v>
      </c>
      <c r="AL44300">
        <v>0</v>
      </c>
      <c r="AM44300">
        <v>0</v>
      </c>
    </row>
    <row r="44301" spans="1:39" x14ac:dyDescent="0.45">
      <c r="A44301" t="s">
        <v>162334</v>
      </c>
      <c r="B44301" t="s">
        <v>162335</v>
      </c>
      <c r="C44301" t="s">
        <v>162336</v>
      </c>
      <c r="D44301" t="s">
        <v>162337</v>
      </c>
      <c r="E44301" t="s">
        <v>108</v>
      </c>
      <c r="F44301" s="3">
        <v>10000</v>
      </c>
      <c r="G44301" t="s">
        <v>57</v>
      </c>
      <c r="H44301" t="s">
        <v>46</v>
      </c>
      <c r="I44301" t="s">
        <v>8778</v>
      </c>
      <c r="J44301" t="s">
        <v>9372</v>
      </c>
      <c r="K44301" t="s">
        <v>9372</v>
      </c>
      <c r="L44301">
        <v>1</v>
      </c>
      <c r="M44301" s="1">
        <v>40118</v>
      </c>
      <c r="N44301" s="2">
        <v>40118</v>
      </c>
      <c r="O44301" t="s">
        <v>702</v>
      </c>
      <c r="P44301">
        <v>2009</v>
      </c>
      <c r="Q44301" s="1">
        <v>40374</v>
      </c>
      <c r="R44301" s="1">
        <v>40374</v>
      </c>
      <c r="S44301">
        <v>0</v>
      </c>
      <c r="T44301">
        <v>10000</v>
      </c>
      <c r="U44301">
        <v>0</v>
      </c>
      <c r="V44301">
        <v>0</v>
      </c>
      <c r="W44301">
        <v>0</v>
      </c>
      <c r="X44301">
        <v>0</v>
      </c>
      <c r="Y44301">
        <v>0</v>
      </c>
      <c r="Z44301">
        <v>0</v>
      </c>
      <c r="AA44301">
        <v>0</v>
      </c>
      <c r="AB44301">
        <v>0</v>
      </c>
      <c r="AC44301">
        <v>0</v>
      </c>
      <c r="AD44301">
        <v>0</v>
      </c>
      <c r="AE44301">
        <v>0</v>
      </c>
      <c r="AF44301">
        <v>0</v>
      </c>
      <c r="AG44301">
        <v>0</v>
      </c>
      <c r="AH44301">
        <v>0</v>
      </c>
      <c r="AI44301">
        <v>0</v>
      </c>
      <c r="AJ44301">
        <v>0</v>
      </c>
      <c r="AK44301">
        <v>0</v>
      </c>
      <c r="AL44301">
        <v>0</v>
      </c>
      <c r="AM44301">
        <v>0</v>
      </c>
    </row>
    <row r="44302" spans="1:39" x14ac:dyDescent="0.45">
      <c r="A44302" t="s">
        <v>162338</v>
      </c>
      <c r="B44302" t="s">
        <v>162339</v>
      </c>
      <c r="C44302" t="s">
        <v>162340</v>
      </c>
      <c r="D44302" t="s">
        <v>162341</v>
      </c>
      <c r="E44302" t="s">
        <v>89</v>
      </c>
      <c r="F44302" t="s">
        <v>3765</v>
      </c>
      <c r="G44302" t="s">
        <v>57</v>
      </c>
      <c r="H44302" t="s">
        <v>46</v>
      </c>
      <c r="I44302" t="s">
        <v>821</v>
      </c>
      <c r="J44302" t="s">
        <v>822</v>
      </c>
      <c r="K44302" t="s">
        <v>1304</v>
      </c>
      <c r="L44302">
        <v>4</v>
      </c>
      <c r="M44302" s="1">
        <v>39905</v>
      </c>
      <c r="N44302" s="2">
        <v>39904</v>
      </c>
      <c r="O44302" t="s">
        <v>269</v>
      </c>
      <c r="P44302">
        <v>2009</v>
      </c>
      <c r="Q44302" s="1">
        <v>39905</v>
      </c>
      <c r="R44302" s="1">
        <v>40554</v>
      </c>
      <c r="S44302">
        <v>250000</v>
      </c>
      <c r="T44302">
        <v>0</v>
      </c>
      <c r="U44302">
        <v>0</v>
      </c>
      <c r="V44302">
        <v>0</v>
      </c>
      <c r="W44302">
        <v>0</v>
      </c>
      <c r="X44302">
        <v>0</v>
      </c>
      <c r="Y44302">
        <v>1150000</v>
      </c>
      <c r="Z44302">
        <v>0</v>
      </c>
      <c r="AA44302">
        <v>0</v>
      </c>
      <c r="AB44302">
        <v>0</v>
      </c>
      <c r="AC44302">
        <v>0</v>
      </c>
      <c r="AD44302">
        <v>0</v>
      </c>
      <c r="AE44302">
        <v>0</v>
      </c>
      <c r="AF44302">
        <v>0</v>
      </c>
      <c r="AG44302">
        <v>0</v>
      </c>
      <c r="AH44302">
        <v>0</v>
      </c>
      <c r="AI44302">
        <v>0</v>
      </c>
      <c r="AJ44302">
        <v>0</v>
      </c>
      <c r="AK44302">
        <v>0</v>
      </c>
      <c r="AL44302">
        <v>0</v>
      </c>
      <c r="AM44302">
        <v>0</v>
      </c>
    </row>
    <row r="44303" spans="1:39" x14ac:dyDescent="0.45">
      <c r="A44303" t="s">
        <v>162342</v>
      </c>
      <c r="B44303" t="s">
        <v>162343</v>
      </c>
      <c r="C44303" t="s">
        <v>162344</v>
      </c>
      <c r="D44303" t="s">
        <v>162345</v>
      </c>
      <c r="E44303" t="s">
        <v>35732</v>
      </c>
      <c r="F44303" t="s">
        <v>282</v>
      </c>
      <c r="G44303" t="s">
        <v>57</v>
      </c>
      <c r="L44303">
        <v>1</v>
      </c>
      <c r="M44303" s="1">
        <v>41671</v>
      </c>
      <c r="N44303" s="2">
        <v>41671</v>
      </c>
      <c r="O44303" t="s">
        <v>84</v>
      </c>
      <c r="P44303">
        <v>2014</v>
      </c>
      <c r="Q44303" s="1">
        <v>41671</v>
      </c>
      <c r="R44303" s="1">
        <v>41671</v>
      </c>
      <c r="S44303">
        <v>100000</v>
      </c>
      <c r="T44303">
        <v>0</v>
      </c>
      <c r="U44303">
        <v>0</v>
      </c>
      <c r="V44303">
        <v>0</v>
      </c>
      <c r="W44303">
        <v>0</v>
      </c>
      <c r="X44303">
        <v>0</v>
      </c>
      <c r="Y44303">
        <v>0</v>
      </c>
      <c r="Z44303">
        <v>0</v>
      </c>
      <c r="AA44303">
        <v>0</v>
      </c>
      <c r="AB44303">
        <v>0</v>
      </c>
      <c r="AC44303">
        <v>0</v>
      </c>
      <c r="AD44303">
        <v>0</v>
      </c>
      <c r="AE44303">
        <v>0</v>
      </c>
      <c r="AF44303">
        <v>0</v>
      </c>
      <c r="AG44303">
        <v>0</v>
      </c>
      <c r="AH44303">
        <v>0</v>
      </c>
      <c r="AI44303">
        <v>0</v>
      </c>
      <c r="AJ44303">
        <v>0</v>
      </c>
      <c r="AK44303">
        <v>0</v>
      </c>
      <c r="AL44303">
        <v>0</v>
      </c>
      <c r="AM44303">
        <v>0</v>
      </c>
    </row>
    <row r="44304" spans="1:39" x14ac:dyDescent="0.45">
      <c r="A44304" t="s">
        <v>162346</v>
      </c>
      <c r="B44304" t="s">
        <v>162347</v>
      </c>
      <c r="C44304" t="s">
        <v>162348</v>
      </c>
      <c r="D44304" t="s">
        <v>2191</v>
      </c>
      <c r="E44304" t="s">
        <v>2192</v>
      </c>
      <c r="F44304" s="3">
        <v>86000</v>
      </c>
      <c r="G44304" t="s">
        <v>101</v>
      </c>
      <c r="H44304" t="s">
        <v>46</v>
      </c>
      <c r="I44304" t="s">
        <v>58</v>
      </c>
      <c r="J44304" t="s">
        <v>3294</v>
      </c>
      <c r="K44304" t="s">
        <v>162349</v>
      </c>
      <c r="L44304">
        <v>1</v>
      </c>
      <c r="M44304" s="1">
        <v>27403</v>
      </c>
      <c r="N44304" s="2">
        <v>27395</v>
      </c>
      <c r="O44304" t="s">
        <v>8526</v>
      </c>
      <c r="P44304">
        <v>1975</v>
      </c>
      <c r="Q44304" s="1">
        <v>41583</v>
      </c>
      <c r="R44304" s="1">
        <v>41583</v>
      </c>
      <c r="S44304">
        <v>86000</v>
      </c>
      <c r="T44304">
        <v>0</v>
      </c>
      <c r="U44304">
        <v>0</v>
      </c>
      <c r="V44304">
        <v>0</v>
      </c>
      <c r="W44304">
        <v>0</v>
      </c>
      <c r="X44304">
        <v>0</v>
      </c>
      <c r="Y44304">
        <v>0</v>
      </c>
      <c r="Z44304">
        <v>0</v>
      </c>
      <c r="AA44304">
        <v>0</v>
      </c>
      <c r="AB44304">
        <v>0</v>
      </c>
      <c r="AC44304">
        <v>0</v>
      </c>
      <c r="AD44304">
        <v>0</v>
      </c>
      <c r="AE44304">
        <v>0</v>
      </c>
      <c r="AF44304">
        <v>0</v>
      </c>
      <c r="AG44304">
        <v>0</v>
      </c>
      <c r="AH44304">
        <v>0</v>
      </c>
      <c r="AI44304">
        <v>0</v>
      </c>
      <c r="AJ44304">
        <v>0</v>
      </c>
      <c r="AK44304">
        <v>0</v>
      </c>
      <c r="AL44304">
        <v>0</v>
      </c>
      <c r="AM44304">
        <v>0</v>
      </c>
    </row>
    <row r="44305" spans="1:39" x14ac:dyDescent="0.45">
      <c r="A44305" t="s">
        <v>162350</v>
      </c>
      <c r="B44305" t="s">
        <v>162351</v>
      </c>
      <c r="C44305" t="s">
        <v>162352</v>
      </c>
      <c r="D44305" t="s">
        <v>162353</v>
      </c>
      <c r="E44305" t="s">
        <v>316</v>
      </c>
      <c r="F44305" t="s">
        <v>122394</v>
      </c>
      <c r="G44305" t="s">
        <v>57</v>
      </c>
      <c r="H44305" t="s">
        <v>74</v>
      </c>
      <c r="J44305" t="s">
        <v>75</v>
      </c>
      <c r="K44305" t="s">
        <v>30533</v>
      </c>
      <c r="L44305">
        <v>3</v>
      </c>
      <c r="M44305" s="1">
        <v>36892</v>
      </c>
      <c r="N44305" s="2">
        <v>36892</v>
      </c>
      <c r="O44305" t="s">
        <v>172</v>
      </c>
      <c r="P44305">
        <v>2001</v>
      </c>
      <c r="Q44305" s="1">
        <v>38366</v>
      </c>
      <c r="R44305" s="1">
        <v>40094</v>
      </c>
      <c r="S44305">
        <v>0</v>
      </c>
      <c r="T44305">
        <v>33850000</v>
      </c>
      <c r="U44305">
        <v>0</v>
      </c>
      <c r="V44305">
        <v>0</v>
      </c>
      <c r="W44305">
        <v>0</v>
      </c>
      <c r="X44305">
        <v>0</v>
      </c>
      <c r="Y44305">
        <v>0</v>
      </c>
      <c r="Z44305">
        <v>0</v>
      </c>
      <c r="AA44305">
        <v>0</v>
      </c>
      <c r="AB44305">
        <v>0</v>
      </c>
      <c r="AC44305">
        <v>0</v>
      </c>
      <c r="AD44305">
        <v>0</v>
      </c>
      <c r="AE44305">
        <v>0</v>
      </c>
      <c r="AF44305">
        <v>0</v>
      </c>
      <c r="AG44305">
        <v>0</v>
      </c>
      <c r="AH44305">
        <v>16000000</v>
      </c>
      <c r="AI44305">
        <v>0</v>
      </c>
      <c r="AJ44305">
        <v>7850000</v>
      </c>
      <c r="AK44305">
        <v>0</v>
      </c>
      <c r="AL44305">
        <v>0</v>
      </c>
      <c r="AM44305">
        <v>0</v>
      </c>
    </row>
    <row r="44306" spans="1:39" x14ac:dyDescent="0.45">
      <c r="A44306" t="s">
        <v>162354</v>
      </c>
      <c r="B44306" t="s">
        <v>162355</v>
      </c>
      <c r="C44306" t="s">
        <v>162356</v>
      </c>
      <c r="D44306" t="s">
        <v>162357</v>
      </c>
      <c r="E44306" t="s">
        <v>6799</v>
      </c>
      <c r="F44306" t="s">
        <v>22173</v>
      </c>
      <c r="G44306" t="s">
        <v>57</v>
      </c>
      <c r="H44306" t="s">
        <v>46</v>
      </c>
      <c r="I44306" t="s">
        <v>58</v>
      </c>
      <c r="J44306" t="s">
        <v>198</v>
      </c>
      <c r="K44306" t="s">
        <v>2408</v>
      </c>
      <c r="L44306">
        <v>3</v>
      </c>
      <c r="M44306" s="1">
        <v>40909</v>
      </c>
      <c r="N44306" s="2">
        <v>40909</v>
      </c>
      <c r="O44306" t="s">
        <v>132</v>
      </c>
      <c r="P44306">
        <v>2012</v>
      </c>
      <c r="Q44306" s="1">
        <v>41099</v>
      </c>
      <c r="R44306" s="1">
        <v>41852</v>
      </c>
      <c r="S44306">
        <v>0</v>
      </c>
      <c r="T44306">
        <v>13300000</v>
      </c>
      <c r="U44306">
        <v>0</v>
      </c>
      <c r="V44306">
        <v>0</v>
      </c>
      <c r="W44306">
        <v>0</v>
      </c>
      <c r="X44306">
        <v>0</v>
      </c>
      <c r="Y44306">
        <v>0</v>
      </c>
      <c r="Z44306">
        <v>0</v>
      </c>
      <c r="AA44306">
        <v>0</v>
      </c>
      <c r="AB44306">
        <v>0</v>
      </c>
      <c r="AC44306">
        <v>0</v>
      </c>
      <c r="AD44306">
        <v>0</v>
      </c>
      <c r="AE44306">
        <v>0</v>
      </c>
      <c r="AF44306">
        <v>3000000</v>
      </c>
      <c r="AG44306">
        <v>10300000</v>
      </c>
      <c r="AH44306">
        <v>0</v>
      </c>
      <c r="AI44306">
        <v>0</v>
      </c>
      <c r="AJ44306">
        <v>0</v>
      </c>
      <c r="AK44306">
        <v>0</v>
      </c>
      <c r="AL44306">
        <v>0</v>
      </c>
      <c r="AM44306">
        <v>0</v>
      </c>
    </row>
    <row r="44307" spans="1:39" x14ac:dyDescent="0.45">
      <c r="A44307" t="s">
        <v>162358</v>
      </c>
      <c r="B44307" t="s">
        <v>162359</v>
      </c>
      <c r="C44307" t="s">
        <v>162360</v>
      </c>
      <c r="D44307" t="s">
        <v>293</v>
      </c>
      <c r="E44307" t="s">
        <v>294</v>
      </c>
      <c r="F44307" t="s">
        <v>162361</v>
      </c>
      <c r="G44307" t="s">
        <v>101</v>
      </c>
      <c r="H44307" t="s">
        <v>46</v>
      </c>
      <c r="I44307" t="s">
        <v>58</v>
      </c>
      <c r="J44307" t="s">
        <v>1223</v>
      </c>
      <c r="K44307" t="s">
        <v>1223</v>
      </c>
      <c r="L44307">
        <v>3</v>
      </c>
      <c r="M44307" s="1">
        <v>36161</v>
      </c>
      <c r="N44307" s="2">
        <v>36161</v>
      </c>
      <c r="O44307" t="s">
        <v>1121</v>
      </c>
      <c r="P44307">
        <v>1999</v>
      </c>
      <c r="Q44307" s="1">
        <v>40995</v>
      </c>
      <c r="R44307" s="1">
        <v>41821</v>
      </c>
      <c r="S44307">
        <v>0</v>
      </c>
      <c r="T44307">
        <v>3760000</v>
      </c>
      <c r="U44307">
        <v>0</v>
      </c>
      <c r="V44307">
        <v>0</v>
      </c>
      <c r="W44307">
        <v>0</v>
      </c>
      <c r="X44307">
        <v>15000000</v>
      </c>
      <c r="Y44307">
        <v>0</v>
      </c>
      <c r="Z44307">
        <v>0</v>
      </c>
      <c r="AA44307">
        <v>6598200</v>
      </c>
      <c r="AB44307">
        <v>0</v>
      </c>
      <c r="AC44307">
        <v>0</v>
      </c>
      <c r="AD44307">
        <v>0</v>
      </c>
      <c r="AE44307">
        <v>0</v>
      </c>
      <c r="AF44307">
        <v>0</v>
      </c>
      <c r="AG44307">
        <v>0</v>
      </c>
      <c r="AH44307">
        <v>0</v>
      </c>
      <c r="AI44307">
        <v>0</v>
      </c>
      <c r="AJ44307">
        <v>0</v>
      </c>
      <c r="AK44307">
        <v>0</v>
      </c>
      <c r="AL44307">
        <v>0</v>
      </c>
      <c r="AM44307">
        <v>0</v>
      </c>
    </row>
    <row r="44308" spans="1:39" x14ac:dyDescent="0.45">
      <c r="A44308" t="s">
        <v>162362</v>
      </c>
      <c r="B44308" t="s">
        <v>162363</v>
      </c>
      <c r="C44308" t="s">
        <v>162364</v>
      </c>
      <c r="F44308" s="3">
        <v>40000</v>
      </c>
      <c r="G44308" t="s">
        <v>57</v>
      </c>
      <c r="H44308" t="s">
        <v>129</v>
      </c>
      <c r="J44308" t="s">
        <v>130</v>
      </c>
      <c r="K44308" t="s">
        <v>130</v>
      </c>
      <c r="L44308">
        <v>1</v>
      </c>
      <c r="M44308" s="1">
        <v>41044</v>
      </c>
      <c r="N44308" s="2">
        <v>41030</v>
      </c>
      <c r="O44308" t="s">
        <v>50</v>
      </c>
      <c r="P44308">
        <v>2012</v>
      </c>
      <c r="Q44308" s="1">
        <v>41246</v>
      </c>
      <c r="R44308" s="1">
        <v>41246</v>
      </c>
      <c r="S44308">
        <v>40000</v>
      </c>
      <c r="T44308">
        <v>0</v>
      </c>
      <c r="U44308">
        <v>0</v>
      </c>
      <c r="V44308">
        <v>0</v>
      </c>
      <c r="W44308">
        <v>0</v>
      </c>
      <c r="X44308">
        <v>0</v>
      </c>
      <c r="Y44308">
        <v>0</v>
      </c>
      <c r="Z44308">
        <v>0</v>
      </c>
      <c r="AA44308">
        <v>0</v>
      </c>
      <c r="AB44308">
        <v>0</v>
      </c>
      <c r="AC44308">
        <v>0</v>
      </c>
      <c r="AD44308">
        <v>0</v>
      </c>
      <c r="AE44308">
        <v>0</v>
      </c>
      <c r="AF44308">
        <v>0</v>
      </c>
      <c r="AG44308">
        <v>0</v>
      </c>
      <c r="AH44308">
        <v>0</v>
      </c>
      <c r="AI44308">
        <v>0</v>
      </c>
      <c r="AJ44308">
        <v>0</v>
      </c>
      <c r="AK44308">
        <v>0</v>
      </c>
      <c r="AL44308">
        <v>0</v>
      </c>
      <c r="AM44308">
        <v>0</v>
      </c>
    </row>
    <row r="44309" spans="1:39" x14ac:dyDescent="0.45">
      <c r="A44309" t="s">
        <v>162365</v>
      </c>
      <c r="B44309" t="s">
        <v>162366</v>
      </c>
      <c r="C44309" t="s">
        <v>162367</v>
      </c>
      <c r="D44309" t="s">
        <v>646</v>
      </c>
      <c r="E44309" t="s">
        <v>43</v>
      </c>
      <c r="F44309" t="s">
        <v>114</v>
      </c>
      <c r="G44309" t="s">
        <v>57</v>
      </c>
      <c r="L44309">
        <v>1</v>
      </c>
      <c r="Q44309" s="1">
        <v>41275</v>
      </c>
      <c r="R44309" s="1">
        <v>41275</v>
      </c>
      <c r="S44309">
        <v>0</v>
      </c>
      <c r="T44309">
        <v>0</v>
      </c>
      <c r="U44309">
        <v>0</v>
      </c>
      <c r="V44309">
        <v>0</v>
      </c>
      <c r="W44309">
        <v>0</v>
      </c>
      <c r="X44309">
        <v>0</v>
      </c>
      <c r="Y44309">
        <v>0</v>
      </c>
      <c r="Z44309">
        <v>0</v>
      </c>
      <c r="AA44309">
        <v>0</v>
      </c>
      <c r="AB44309">
        <v>0</v>
      </c>
      <c r="AC44309">
        <v>0</v>
      </c>
      <c r="AD44309">
        <v>0</v>
      </c>
      <c r="AE44309">
        <v>0</v>
      </c>
      <c r="AF44309">
        <v>0</v>
      </c>
      <c r="AG44309">
        <v>0</v>
      </c>
      <c r="AH44309">
        <v>0</v>
      </c>
      <c r="AI44309">
        <v>0</v>
      </c>
      <c r="AJ44309">
        <v>0</v>
      </c>
      <c r="AK44309">
        <v>0</v>
      </c>
      <c r="AL44309">
        <v>0</v>
      </c>
      <c r="AM44309">
        <v>0</v>
      </c>
    </row>
    <row r="44310" spans="1:39" x14ac:dyDescent="0.45">
      <c r="A44310" t="s">
        <v>162368</v>
      </c>
      <c r="B44310" t="s">
        <v>162369</v>
      </c>
      <c r="C44310" t="s">
        <v>162370</v>
      </c>
      <c r="D44310" t="s">
        <v>162371</v>
      </c>
      <c r="E44310" t="s">
        <v>248</v>
      </c>
      <c r="F44310" t="s">
        <v>5239</v>
      </c>
      <c r="G44310" t="s">
        <v>57</v>
      </c>
      <c r="H44310" t="s">
        <v>46</v>
      </c>
      <c r="I44310" t="s">
        <v>91</v>
      </c>
      <c r="J44310" t="s">
        <v>3483</v>
      </c>
      <c r="K44310" t="s">
        <v>14498</v>
      </c>
      <c r="L44310">
        <v>2</v>
      </c>
      <c r="M44310" s="1">
        <v>40544</v>
      </c>
      <c r="N44310" s="2">
        <v>40544</v>
      </c>
      <c r="O44310" t="s">
        <v>528</v>
      </c>
      <c r="P44310">
        <v>2011</v>
      </c>
      <c r="Q44310" s="1">
        <v>40674</v>
      </c>
      <c r="R44310" s="1">
        <v>41512</v>
      </c>
      <c r="S44310">
        <v>2300000</v>
      </c>
      <c r="T44310">
        <v>0</v>
      </c>
      <c r="U44310">
        <v>0</v>
      </c>
      <c r="V44310">
        <v>0</v>
      </c>
      <c r="W44310">
        <v>0</v>
      </c>
      <c r="X44310">
        <v>0</v>
      </c>
      <c r="Y44310">
        <v>0</v>
      </c>
      <c r="Z44310">
        <v>0</v>
      </c>
      <c r="AA44310">
        <v>0</v>
      </c>
      <c r="AB44310">
        <v>0</v>
      </c>
      <c r="AC44310">
        <v>0</v>
      </c>
      <c r="AD44310">
        <v>0</v>
      </c>
      <c r="AE44310">
        <v>0</v>
      </c>
      <c r="AF44310">
        <v>0</v>
      </c>
      <c r="AG44310">
        <v>0</v>
      </c>
      <c r="AH44310">
        <v>0</v>
      </c>
      <c r="AI44310">
        <v>0</v>
      </c>
      <c r="AJ44310">
        <v>0</v>
      </c>
      <c r="AK44310">
        <v>0</v>
      </c>
      <c r="AL44310">
        <v>0</v>
      </c>
      <c r="AM44310">
        <v>0</v>
      </c>
    </row>
    <row r="44311" spans="1:39" x14ac:dyDescent="0.45">
      <c r="A44311" t="s">
        <v>162372</v>
      </c>
      <c r="B44311" t="s">
        <v>162373</v>
      </c>
      <c r="C44311" t="s">
        <v>162374</v>
      </c>
      <c r="D44311" t="s">
        <v>162375</v>
      </c>
      <c r="E44311" t="s">
        <v>108</v>
      </c>
      <c r="F44311" t="s">
        <v>162376</v>
      </c>
      <c r="G44311" t="s">
        <v>57</v>
      </c>
      <c r="H44311" t="s">
        <v>46</v>
      </c>
      <c r="I44311" t="s">
        <v>58</v>
      </c>
      <c r="J44311" t="s">
        <v>198</v>
      </c>
      <c r="K44311" t="s">
        <v>1127</v>
      </c>
      <c r="L44311">
        <v>3</v>
      </c>
      <c r="M44311" s="1">
        <v>40695</v>
      </c>
      <c r="N44311" s="2">
        <v>40695</v>
      </c>
      <c r="O44311" t="s">
        <v>76</v>
      </c>
      <c r="P44311">
        <v>2011</v>
      </c>
      <c r="Q44311" s="1">
        <v>40737</v>
      </c>
      <c r="R44311" s="1">
        <v>41456</v>
      </c>
      <c r="S44311">
        <v>0</v>
      </c>
      <c r="T44311">
        <v>0</v>
      </c>
      <c r="U44311">
        <v>0</v>
      </c>
      <c r="V44311">
        <v>0</v>
      </c>
      <c r="W44311">
        <v>0</v>
      </c>
      <c r="X44311">
        <v>0</v>
      </c>
      <c r="Y44311">
        <v>0</v>
      </c>
      <c r="Z44311">
        <v>734000</v>
      </c>
      <c r="AA44311">
        <v>0</v>
      </c>
      <c r="AB44311">
        <v>0</v>
      </c>
      <c r="AC44311">
        <v>0</v>
      </c>
      <c r="AD44311">
        <v>0</v>
      </c>
      <c r="AE44311">
        <v>25000</v>
      </c>
      <c r="AF44311">
        <v>0</v>
      </c>
      <c r="AG44311">
        <v>0</v>
      </c>
      <c r="AH44311">
        <v>0</v>
      </c>
      <c r="AI44311">
        <v>0</v>
      </c>
      <c r="AJ44311">
        <v>0</v>
      </c>
      <c r="AK44311">
        <v>0</v>
      </c>
      <c r="AL44311">
        <v>0</v>
      </c>
      <c r="AM44311">
        <v>0</v>
      </c>
    </row>
    <row r="44312" spans="1:39" x14ac:dyDescent="0.45">
      <c r="A44312" t="s">
        <v>162377</v>
      </c>
      <c r="B44312" t="s">
        <v>162378</v>
      </c>
      <c r="C44312" t="s">
        <v>162379</v>
      </c>
      <c r="D44312" t="s">
        <v>1807</v>
      </c>
      <c r="E44312" t="s">
        <v>567</v>
      </c>
      <c r="F44312" t="s">
        <v>457</v>
      </c>
      <c r="G44312" t="s">
        <v>57</v>
      </c>
      <c r="H44312" t="s">
        <v>46</v>
      </c>
      <c r="I44312" t="s">
        <v>205</v>
      </c>
      <c r="J44312" t="s">
        <v>206</v>
      </c>
      <c r="K44312" t="s">
        <v>206</v>
      </c>
      <c r="L44312">
        <v>1</v>
      </c>
      <c r="M44312" s="1">
        <v>40179</v>
      </c>
      <c r="N44312" s="2">
        <v>40179</v>
      </c>
      <c r="O44312" t="s">
        <v>118</v>
      </c>
      <c r="P44312">
        <v>2010</v>
      </c>
      <c r="Q44312" s="1">
        <v>41480</v>
      </c>
      <c r="R44312" s="1">
        <v>41480</v>
      </c>
      <c r="S44312">
        <v>2500000</v>
      </c>
      <c r="T44312">
        <v>0</v>
      </c>
      <c r="U44312">
        <v>0</v>
      </c>
      <c r="V44312">
        <v>0</v>
      </c>
      <c r="W44312">
        <v>0</v>
      </c>
      <c r="X44312">
        <v>0</v>
      </c>
      <c r="Y44312">
        <v>0</v>
      </c>
      <c r="Z44312">
        <v>0</v>
      </c>
      <c r="AA44312">
        <v>0</v>
      </c>
      <c r="AB44312">
        <v>0</v>
      </c>
      <c r="AC44312">
        <v>0</v>
      </c>
      <c r="AD44312">
        <v>0</v>
      </c>
      <c r="AE44312">
        <v>0</v>
      </c>
      <c r="AF44312">
        <v>0</v>
      </c>
      <c r="AG44312">
        <v>0</v>
      </c>
      <c r="AH44312">
        <v>0</v>
      </c>
      <c r="AI44312">
        <v>0</v>
      </c>
      <c r="AJ44312">
        <v>0</v>
      </c>
      <c r="AK44312">
        <v>0</v>
      </c>
      <c r="AL44312">
        <v>0</v>
      </c>
      <c r="AM44312">
        <v>0</v>
      </c>
    </row>
    <row r="44313" spans="1:39" x14ac:dyDescent="0.45">
      <c r="A44313" t="s">
        <v>162380</v>
      </c>
      <c r="B44313" t="s">
        <v>162381</v>
      </c>
      <c r="C44313" t="s">
        <v>162382</v>
      </c>
      <c r="D44313" t="s">
        <v>150985</v>
      </c>
      <c r="E44313" t="s">
        <v>177</v>
      </c>
      <c r="F44313" t="s">
        <v>162383</v>
      </c>
      <c r="G44313" t="s">
        <v>45</v>
      </c>
      <c r="H44313" t="s">
        <v>787</v>
      </c>
      <c r="J44313" t="s">
        <v>1427</v>
      </c>
      <c r="K44313" t="s">
        <v>1427</v>
      </c>
      <c r="L44313">
        <v>1</v>
      </c>
      <c r="M44313" s="1">
        <v>39001</v>
      </c>
      <c r="N44313" s="2">
        <v>38991</v>
      </c>
      <c r="O44313" t="s">
        <v>1347</v>
      </c>
      <c r="P44313">
        <v>2006</v>
      </c>
      <c r="Q44313" s="1">
        <v>40619</v>
      </c>
      <c r="R44313" s="1">
        <v>40619</v>
      </c>
      <c r="S44313">
        <v>0</v>
      </c>
      <c r="T44313">
        <v>0</v>
      </c>
      <c r="U44313">
        <v>0</v>
      </c>
      <c r="V44313">
        <v>871000</v>
      </c>
      <c r="W44313">
        <v>0</v>
      </c>
      <c r="X44313">
        <v>0</v>
      </c>
      <c r="Y44313">
        <v>0</v>
      </c>
      <c r="Z44313">
        <v>0</v>
      </c>
      <c r="AA44313">
        <v>0</v>
      </c>
      <c r="AB44313">
        <v>0</v>
      </c>
      <c r="AC44313">
        <v>0</v>
      </c>
      <c r="AD44313">
        <v>0</v>
      </c>
      <c r="AE44313">
        <v>0</v>
      </c>
      <c r="AF44313">
        <v>0</v>
      </c>
      <c r="AG44313">
        <v>0</v>
      </c>
      <c r="AH44313">
        <v>0</v>
      </c>
      <c r="AI44313">
        <v>0</v>
      </c>
      <c r="AJ44313">
        <v>0</v>
      </c>
      <c r="AK44313">
        <v>0</v>
      </c>
      <c r="AL44313">
        <v>0</v>
      </c>
      <c r="AM44313">
        <v>0</v>
      </c>
    </row>
    <row r="44314" spans="1:39" x14ac:dyDescent="0.45">
      <c r="A44314" t="s">
        <v>162384</v>
      </c>
      <c r="B44314" t="s">
        <v>162385</v>
      </c>
      <c r="C44314" t="s">
        <v>162386</v>
      </c>
      <c r="D44314" t="s">
        <v>142</v>
      </c>
      <c r="E44314" t="s">
        <v>143</v>
      </c>
      <c r="F44314" t="s">
        <v>73</v>
      </c>
      <c r="G44314" t="s">
        <v>57</v>
      </c>
      <c r="H44314" t="s">
        <v>46</v>
      </c>
      <c r="I44314" t="s">
        <v>1228</v>
      </c>
      <c r="J44314" t="s">
        <v>1229</v>
      </c>
      <c r="K44314" t="s">
        <v>1229</v>
      </c>
      <c r="L44314">
        <v>1</v>
      </c>
      <c r="M44314" s="1">
        <v>40858</v>
      </c>
      <c r="N44314" s="2">
        <v>40848</v>
      </c>
      <c r="O44314" t="s">
        <v>94</v>
      </c>
      <c r="P44314">
        <v>2011</v>
      </c>
      <c r="Q44314" s="1">
        <v>41736</v>
      </c>
      <c r="R44314" s="1">
        <v>41736</v>
      </c>
      <c r="S44314">
        <v>0</v>
      </c>
      <c r="T44314">
        <v>1500000</v>
      </c>
      <c r="U44314">
        <v>0</v>
      </c>
      <c r="V44314">
        <v>0</v>
      </c>
      <c r="W44314">
        <v>0</v>
      </c>
      <c r="X44314">
        <v>0</v>
      </c>
      <c r="Y44314">
        <v>0</v>
      </c>
      <c r="Z44314">
        <v>0</v>
      </c>
      <c r="AA44314">
        <v>0</v>
      </c>
      <c r="AB44314">
        <v>0</v>
      </c>
      <c r="AC44314">
        <v>0</v>
      </c>
      <c r="AD44314">
        <v>0</v>
      </c>
      <c r="AE44314">
        <v>0</v>
      </c>
      <c r="AF44314">
        <v>1500000</v>
      </c>
      <c r="AG44314">
        <v>0</v>
      </c>
      <c r="AH44314">
        <v>0</v>
      </c>
      <c r="AI44314">
        <v>0</v>
      </c>
      <c r="AJ44314">
        <v>0</v>
      </c>
      <c r="AK44314">
        <v>0</v>
      </c>
      <c r="AL44314">
        <v>0</v>
      </c>
      <c r="AM44314">
        <v>0</v>
      </c>
    </row>
    <row r="44315" spans="1:39" x14ac:dyDescent="0.45">
      <c r="A44315" t="s">
        <v>162387</v>
      </c>
      <c r="B44315" t="s">
        <v>162388</v>
      </c>
      <c r="C44315" t="s">
        <v>162389</v>
      </c>
      <c r="D44315" t="s">
        <v>79937</v>
      </c>
      <c r="E44315" t="s">
        <v>177</v>
      </c>
      <c r="F44315" t="s">
        <v>35066</v>
      </c>
      <c r="G44315" t="s">
        <v>45</v>
      </c>
      <c r="H44315" t="s">
        <v>46</v>
      </c>
      <c r="I44315" t="s">
        <v>58</v>
      </c>
      <c r="J44315" t="s">
        <v>198</v>
      </c>
      <c r="K44315" t="s">
        <v>731</v>
      </c>
      <c r="L44315">
        <v>2</v>
      </c>
      <c r="M44315" s="1">
        <v>37257</v>
      </c>
      <c r="N44315" s="2">
        <v>37257</v>
      </c>
      <c r="O44315" t="s">
        <v>554</v>
      </c>
      <c r="P44315">
        <v>2002</v>
      </c>
      <c r="Q44315" s="1">
        <v>38693</v>
      </c>
      <c r="R44315" s="1">
        <v>38966</v>
      </c>
      <c r="S44315">
        <v>0</v>
      </c>
      <c r="T44315">
        <v>18250000</v>
      </c>
      <c r="U44315">
        <v>0</v>
      </c>
      <c r="V44315">
        <v>0</v>
      </c>
      <c r="W44315">
        <v>0</v>
      </c>
      <c r="X44315">
        <v>0</v>
      </c>
      <c r="Y44315">
        <v>0</v>
      </c>
      <c r="Z44315">
        <v>0</v>
      </c>
      <c r="AA44315">
        <v>0</v>
      </c>
      <c r="AB44315">
        <v>0</v>
      </c>
      <c r="AC44315">
        <v>0</v>
      </c>
      <c r="AD44315">
        <v>0</v>
      </c>
      <c r="AE44315">
        <v>0</v>
      </c>
      <c r="AF44315">
        <v>5250000</v>
      </c>
      <c r="AG44315">
        <v>13000000</v>
      </c>
      <c r="AH44315">
        <v>0</v>
      </c>
      <c r="AI44315">
        <v>0</v>
      </c>
      <c r="AJ44315">
        <v>0</v>
      </c>
      <c r="AK44315">
        <v>0</v>
      </c>
      <c r="AL44315">
        <v>0</v>
      </c>
      <c r="AM44315">
        <v>0</v>
      </c>
    </row>
    <row r="44316" spans="1:39" x14ac:dyDescent="0.45">
      <c r="A44316" t="s">
        <v>162390</v>
      </c>
      <c r="B44316" t="s">
        <v>162391</v>
      </c>
      <c r="C44316" t="s">
        <v>162392</v>
      </c>
      <c r="D44316" t="s">
        <v>2191</v>
      </c>
      <c r="E44316" t="s">
        <v>2192</v>
      </c>
      <c r="F44316" t="s">
        <v>107335</v>
      </c>
      <c r="G44316" t="s">
        <v>101</v>
      </c>
      <c r="L44316">
        <v>1</v>
      </c>
      <c r="M44316" s="1">
        <v>35431</v>
      </c>
      <c r="N44316" s="2">
        <v>35431</v>
      </c>
      <c r="O44316" t="s">
        <v>1513</v>
      </c>
      <c r="P44316">
        <v>1997</v>
      </c>
      <c r="Q44316" s="1">
        <v>40262</v>
      </c>
      <c r="R44316" s="1">
        <v>40262</v>
      </c>
      <c r="S44316">
        <v>0</v>
      </c>
      <c r="T44316">
        <v>5330000</v>
      </c>
      <c r="U44316">
        <v>0</v>
      </c>
      <c r="V44316">
        <v>0</v>
      </c>
      <c r="W44316">
        <v>0</v>
      </c>
      <c r="X44316">
        <v>0</v>
      </c>
      <c r="Y44316">
        <v>0</v>
      </c>
      <c r="Z44316">
        <v>0</v>
      </c>
      <c r="AA44316">
        <v>0</v>
      </c>
      <c r="AB44316">
        <v>0</v>
      </c>
      <c r="AC44316">
        <v>0</v>
      </c>
      <c r="AD44316">
        <v>0</v>
      </c>
      <c r="AE44316">
        <v>0</v>
      </c>
      <c r="AF44316">
        <v>0</v>
      </c>
      <c r="AG44316">
        <v>0</v>
      </c>
      <c r="AH44316">
        <v>0</v>
      </c>
      <c r="AI44316">
        <v>0</v>
      </c>
      <c r="AJ44316">
        <v>0</v>
      </c>
      <c r="AK44316">
        <v>0</v>
      </c>
      <c r="AL44316">
        <v>0</v>
      </c>
      <c r="AM44316">
        <v>0</v>
      </c>
    </row>
    <row r="44317" spans="1:39" x14ac:dyDescent="0.45">
      <c r="A44317" t="s">
        <v>162393</v>
      </c>
      <c r="B44317" t="s">
        <v>162394</v>
      </c>
      <c r="C44317" t="s">
        <v>162395</v>
      </c>
      <c r="D44317" t="s">
        <v>1757</v>
      </c>
      <c r="E44317" t="s">
        <v>1758</v>
      </c>
      <c r="F44317" t="s">
        <v>44</v>
      </c>
      <c r="G44317" t="s">
        <v>57</v>
      </c>
      <c r="H44317" t="s">
        <v>46</v>
      </c>
      <c r="I44317" t="s">
        <v>115</v>
      </c>
      <c r="J44317" t="s">
        <v>334</v>
      </c>
      <c r="K44317" t="s">
        <v>334</v>
      </c>
      <c r="L44317">
        <v>1</v>
      </c>
      <c r="Q44317" s="1">
        <v>41919</v>
      </c>
      <c r="R44317" s="1">
        <v>41919</v>
      </c>
      <c r="S44317">
        <v>0</v>
      </c>
      <c r="T44317">
        <v>1750000</v>
      </c>
      <c r="U44317">
        <v>0</v>
      </c>
      <c r="V44317">
        <v>0</v>
      </c>
      <c r="W44317">
        <v>0</v>
      </c>
      <c r="X44317">
        <v>0</v>
      </c>
      <c r="Y44317">
        <v>0</v>
      </c>
      <c r="Z44317">
        <v>0</v>
      </c>
      <c r="AA44317">
        <v>0</v>
      </c>
      <c r="AB44317">
        <v>0</v>
      </c>
      <c r="AC44317">
        <v>0</v>
      </c>
      <c r="AD44317">
        <v>0</v>
      </c>
      <c r="AE44317">
        <v>0</v>
      </c>
      <c r="AF44317">
        <v>0</v>
      </c>
      <c r="AG44317">
        <v>0</v>
      </c>
      <c r="AH44317">
        <v>0</v>
      </c>
      <c r="AI44317">
        <v>0</v>
      </c>
      <c r="AJ44317">
        <v>0</v>
      </c>
      <c r="AK44317">
        <v>0</v>
      </c>
      <c r="AL44317">
        <v>0</v>
      </c>
      <c r="AM44317">
        <v>0</v>
      </c>
    </row>
    <row r="44318" spans="1:39" x14ac:dyDescent="0.45">
      <c r="A44318" t="s">
        <v>162396</v>
      </c>
      <c r="B44318" t="s">
        <v>162397</v>
      </c>
      <c r="C44318" t="s">
        <v>162398</v>
      </c>
      <c r="D44318" t="s">
        <v>162399</v>
      </c>
      <c r="E44318" t="s">
        <v>5345</v>
      </c>
      <c r="F44318" t="s">
        <v>714</v>
      </c>
      <c r="G44318" t="s">
        <v>57</v>
      </c>
      <c r="H44318" t="s">
        <v>46</v>
      </c>
      <c r="I44318" t="s">
        <v>1258</v>
      </c>
      <c r="J44318" t="s">
        <v>1259</v>
      </c>
      <c r="K44318" t="s">
        <v>5775</v>
      </c>
      <c r="L44318">
        <v>1</v>
      </c>
      <c r="M44318" s="1">
        <v>41306</v>
      </c>
      <c r="N44318" s="2">
        <v>41306</v>
      </c>
      <c r="O44318" t="s">
        <v>164</v>
      </c>
      <c r="P44318">
        <v>2013</v>
      </c>
      <c r="Q44318" s="1">
        <v>41671</v>
      </c>
      <c r="R44318" s="1">
        <v>41671</v>
      </c>
      <c r="S44318">
        <v>250000</v>
      </c>
      <c r="T44318">
        <v>0</v>
      </c>
      <c r="U44318">
        <v>0</v>
      </c>
      <c r="V44318">
        <v>0</v>
      </c>
      <c r="W44318">
        <v>0</v>
      </c>
      <c r="X44318">
        <v>0</v>
      </c>
      <c r="Y44318">
        <v>0</v>
      </c>
      <c r="Z44318">
        <v>0</v>
      </c>
      <c r="AA44318">
        <v>0</v>
      </c>
      <c r="AB44318">
        <v>0</v>
      </c>
      <c r="AC44318">
        <v>0</v>
      </c>
      <c r="AD44318">
        <v>0</v>
      </c>
      <c r="AE44318">
        <v>0</v>
      </c>
      <c r="AF44318">
        <v>0</v>
      </c>
      <c r="AG44318">
        <v>0</v>
      </c>
      <c r="AH44318">
        <v>0</v>
      </c>
      <c r="AI44318">
        <v>0</v>
      </c>
      <c r="AJ44318">
        <v>0</v>
      </c>
      <c r="AK44318">
        <v>0</v>
      </c>
      <c r="AL44318">
        <v>0</v>
      </c>
      <c r="AM44318">
        <v>0</v>
      </c>
    </row>
    <row r="44319" spans="1:39" x14ac:dyDescent="0.45">
      <c r="A44319" t="s">
        <v>162400</v>
      </c>
      <c r="B44319" t="s">
        <v>162401</v>
      </c>
      <c r="C44319" t="s">
        <v>162402</v>
      </c>
      <c r="D44319" t="s">
        <v>127</v>
      </c>
      <c r="E44319" t="s">
        <v>128</v>
      </c>
      <c r="F44319" t="s">
        <v>4314</v>
      </c>
      <c r="G44319" t="s">
        <v>57</v>
      </c>
      <c r="H44319" t="s">
        <v>46</v>
      </c>
      <c r="I44319" t="s">
        <v>58</v>
      </c>
      <c r="J44319" t="s">
        <v>5974</v>
      </c>
      <c r="K44319" t="s">
        <v>15461</v>
      </c>
      <c r="L44319">
        <v>1</v>
      </c>
      <c r="M44319" s="1">
        <v>41078</v>
      </c>
      <c r="N44319" s="2">
        <v>41061</v>
      </c>
      <c r="O44319" t="s">
        <v>50</v>
      </c>
      <c r="P44319">
        <v>2012</v>
      </c>
      <c r="Q44319" s="1">
        <v>41693</v>
      </c>
      <c r="R44319" s="1">
        <v>41693</v>
      </c>
      <c r="S44319">
        <v>0</v>
      </c>
      <c r="T44319">
        <v>0</v>
      </c>
      <c r="U44319">
        <v>550000</v>
      </c>
      <c r="V44319">
        <v>0</v>
      </c>
      <c r="W44319">
        <v>0</v>
      </c>
      <c r="X44319">
        <v>0</v>
      </c>
      <c r="Y44319">
        <v>0</v>
      </c>
      <c r="Z44319">
        <v>0</v>
      </c>
      <c r="AA44319">
        <v>0</v>
      </c>
      <c r="AB44319">
        <v>0</v>
      </c>
      <c r="AC44319">
        <v>0</v>
      </c>
      <c r="AD44319">
        <v>0</v>
      </c>
      <c r="AE44319">
        <v>0</v>
      </c>
      <c r="AF44319">
        <v>0</v>
      </c>
      <c r="AG44319">
        <v>0</v>
      </c>
      <c r="AH44319">
        <v>0</v>
      </c>
      <c r="AI44319">
        <v>0</v>
      </c>
      <c r="AJ44319">
        <v>0</v>
      </c>
      <c r="AK44319">
        <v>0</v>
      </c>
      <c r="AL44319">
        <v>0</v>
      </c>
      <c r="AM44319">
        <v>0</v>
      </c>
    </row>
    <row r="44320" spans="1:39" x14ac:dyDescent="0.45">
      <c r="A44320" t="s">
        <v>162403</v>
      </c>
      <c r="B44320" t="s">
        <v>162404</v>
      </c>
      <c r="C44320" t="s">
        <v>162405</v>
      </c>
      <c r="D44320" t="s">
        <v>162406</v>
      </c>
      <c r="E44320" t="s">
        <v>954</v>
      </c>
      <c r="F44320" t="s">
        <v>114</v>
      </c>
      <c r="G44320" t="s">
        <v>101</v>
      </c>
      <c r="H44320" t="s">
        <v>46</v>
      </c>
      <c r="I44320" t="s">
        <v>58</v>
      </c>
      <c r="J44320" t="s">
        <v>59</v>
      </c>
      <c r="K44320" t="s">
        <v>59</v>
      </c>
      <c r="L44320">
        <v>1</v>
      </c>
      <c r="Q44320" s="1">
        <v>40756</v>
      </c>
      <c r="R44320" s="1">
        <v>40756</v>
      </c>
      <c r="S44320">
        <v>0</v>
      </c>
      <c r="T44320">
        <v>0</v>
      </c>
      <c r="U44320">
        <v>0</v>
      </c>
      <c r="V44320">
        <v>0</v>
      </c>
      <c r="W44320">
        <v>0</v>
      </c>
      <c r="X44320">
        <v>0</v>
      </c>
      <c r="Y44320">
        <v>0</v>
      </c>
      <c r="Z44320">
        <v>0</v>
      </c>
      <c r="AA44320">
        <v>0</v>
      </c>
      <c r="AB44320">
        <v>0</v>
      </c>
      <c r="AC44320">
        <v>0</v>
      </c>
      <c r="AD44320">
        <v>0</v>
      </c>
      <c r="AE44320">
        <v>0</v>
      </c>
      <c r="AF44320">
        <v>0</v>
      </c>
      <c r="AG44320">
        <v>0</v>
      </c>
      <c r="AH44320">
        <v>0</v>
      </c>
      <c r="AI44320">
        <v>0</v>
      </c>
      <c r="AJ44320">
        <v>0</v>
      </c>
      <c r="AK44320">
        <v>0</v>
      </c>
      <c r="AL44320">
        <v>0</v>
      </c>
      <c r="AM44320">
        <v>0</v>
      </c>
    </row>
    <row r="44321" spans="1:39" x14ac:dyDescent="0.45">
      <c r="A44321" t="s">
        <v>162407</v>
      </c>
      <c r="B44321" t="s">
        <v>162408</v>
      </c>
      <c r="C44321" t="s">
        <v>162409</v>
      </c>
      <c r="D44321" t="s">
        <v>107</v>
      </c>
      <c r="E44321" t="s">
        <v>108</v>
      </c>
      <c r="F44321" t="s">
        <v>114</v>
      </c>
      <c r="G44321" t="s">
        <v>101</v>
      </c>
      <c r="L44321">
        <v>1</v>
      </c>
      <c r="Q44321" s="1">
        <v>39582</v>
      </c>
      <c r="R44321" s="1">
        <v>39582</v>
      </c>
      <c r="S44321">
        <v>0</v>
      </c>
      <c r="T44321">
        <v>0</v>
      </c>
      <c r="U44321">
        <v>0</v>
      </c>
      <c r="V44321">
        <v>0</v>
      </c>
      <c r="W44321">
        <v>0</v>
      </c>
      <c r="X44321">
        <v>0</v>
      </c>
      <c r="Y44321">
        <v>0</v>
      </c>
      <c r="Z44321">
        <v>0</v>
      </c>
      <c r="AA44321">
        <v>0</v>
      </c>
      <c r="AB44321">
        <v>0</v>
      </c>
      <c r="AC44321">
        <v>0</v>
      </c>
      <c r="AD44321">
        <v>0</v>
      </c>
      <c r="AE44321">
        <v>0</v>
      </c>
      <c r="AF44321">
        <v>0</v>
      </c>
      <c r="AG44321">
        <v>0</v>
      </c>
      <c r="AH44321">
        <v>0</v>
      </c>
      <c r="AI44321">
        <v>0</v>
      </c>
      <c r="AJ44321">
        <v>0</v>
      </c>
      <c r="AK44321">
        <v>0</v>
      </c>
      <c r="AL44321">
        <v>0</v>
      </c>
      <c r="AM44321">
        <v>0</v>
      </c>
    </row>
    <row r="44322" spans="1:39" x14ac:dyDescent="0.45">
      <c r="A44322" t="s">
        <v>162410</v>
      </c>
      <c r="B44322" t="s">
        <v>162411</v>
      </c>
      <c r="C44322" t="s">
        <v>162412</v>
      </c>
      <c r="D44322" t="s">
        <v>162413</v>
      </c>
      <c r="E44322" t="s">
        <v>2360</v>
      </c>
      <c r="F44322" t="s">
        <v>846</v>
      </c>
      <c r="G44322" t="s">
        <v>57</v>
      </c>
      <c r="H44322" t="s">
        <v>46</v>
      </c>
      <c r="I44322" t="s">
        <v>8778</v>
      </c>
      <c r="J44322" t="s">
        <v>9372</v>
      </c>
      <c r="K44322" t="s">
        <v>9372</v>
      </c>
      <c r="L44322">
        <v>1</v>
      </c>
      <c r="M44322" s="1">
        <v>41744</v>
      </c>
      <c r="N44322" s="2">
        <v>41730</v>
      </c>
      <c r="O44322" t="s">
        <v>1211</v>
      </c>
      <c r="P44322">
        <v>2014</v>
      </c>
      <c r="Q44322" s="1">
        <v>41803</v>
      </c>
      <c r="R44322" s="1">
        <v>41803</v>
      </c>
      <c r="S44322">
        <v>0</v>
      </c>
      <c r="T44322">
        <v>1000000</v>
      </c>
      <c r="U44322">
        <v>0</v>
      </c>
      <c r="V44322">
        <v>0</v>
      </c>
      <c r="W44322">
        <v>0</v>
      </c>
      <c r="X44322">
        <v>0</v>
      </c>
      <c r="Y44322">
        <v>0</v>
      </c>
      <c r="Z44322">
        <v>0</v>
      </c>
      <c r="AA44322">
        <v>0</v>
      </c>
      <c r="AB44322">
        <v>0</v>
      </c>
      <c r="AC44322">
        <v>0</v>
      </c>
      <c r="AD44322">
        <v>0</v>
      </c>
      <c r="AE44322">
        <v>0</v>
      </c>
      <c r="AF44322">
        <v>1000000</v>
      </c>
      <c r="AG44322">
        <v>0</v>
      </c>
      <c r="AH44322">
        <v>0</v>
      </c>
      <c r="AI44322">
        <v>0</v>
      </c>
      <c r="AJ44322">
        <v>0</v>
      </c>
      <c r="AK44322">
        <v>0</v>
      </c>
      <c r="AL44322">
        <v>0</v>
      </c>
      <c r="AM44322">
        <v>0</v>
      </c>
    </row>
    <row r="44323" spans="1:39" x14ac:dyDescent="0.45">
      <c r="A44323" t="s">
        <v>162414</v>
      </c>
      <c r="B44323" t="s">
        <v>162415</v>
      </c>
      <c r="D44323" t="s">
        <v>162416</v>
      </c>
      <c r="E44323" t="s">
        <v>7353</v>
      </c>
      <c r="F44323" t="s">
        <v>222</v>
      </c>
      <c r="G44323" t="s">
        <v>57</v>
      </c>
      <c r="H44323" t="s">
        <v>46</v>
      </c>
      <c r="I44323" t="s">
        <v>205</v>
      </c>
      <c r="J44323" t="s">
        <v>206</v>
      </c>
      <c r="K44323" t="s">
        <v>206</v>
      </c>
      <c r="L44323">
        <v>1</v>
      </c>
      <c r="Q44323" s="1">
        <v>40057</v>
      </c>
      <c r="R44323" s="1">
        <v>40057</v>
      </c>
      <c r="S44323">
        <v>0</v>
      </c>
      <c r="T44323">
        <v>10000000</v>
      </c>
      <c r="U44323">
        <v>0</v>
      </c>
      <c r="V44323">
        <v>0</v>
      </c>
      <c r="W44323">
        <v>0</v>
      </c>
      <c r="X44323">
        <v>0</v>
      </c>
      <c r="Y44323">
        <v>0</v>
      </c>
      <c r="Z44323">
        <v>0</v>
      </c>
      <c r="AA44323">
        <v>0</v>
      </c>
      <c r="AB44323">
        <v>0</v>
      </c>
      <c r="AC44323">
        <v>0</v>
      </c>
      <c r="AD44323">
        <v>0</v>
      </c>
      <c r="AE44323">
        <v>0</v>
      </c>
      <c r="AF44323">
        <v>0</v>
      </c>
      <c r="AG44323">
        <v>0</v>
      </c>
      <c r="AH44323">
        <v>0</v>
      </c>
      <c r="AI44323">
        <v>0</v>
      </c>
      <c r="AJ44323">
        <v>0</v>
      </c>
      <c r="AK44323">
        <v>0</v>
      </c>
      <c r="AL44323">
        <v>0</v>
      </c>
      <c r="AM44323">
        <v>0</v>
      </c>
    </row>
    <row r="44324" spans="1:39" x14ac:dyDescent="0.45">
      <c r="A44324" t="s">
        <v>162417</v>
      </c>
      <c r="B44324" t="s">
        <v>162418</v>
      </c>
      <c r="C44324" t="s">
        <v>162419</v>
      </c>
      <c r="D44324" t="s">
        <v>162420</v>
      </c>
      <c r="E44324" t="s">
        <v>89</v>
      </c>
      <c r="F44324" t="s">
        <v>11773</v>
      </c>
      <c r="G44324" t="s">
        <v>57</v>
      </c>
      <c r="H44324" t="s">
        <v>46</v>
      </c>
      <c r="I44324" t="s">
        <v>3634</v>
      </c>
      <c r="J44324" t="s">
        <v>2924</v>
      </c>
      <c r="K44324" t="s">
        <v>2924</v>
      </c>
      <c r="L44324">
        <v>1</v>
      </c>
      <c r="M44324" s="1">
        <v>41016</v>
      </c>
      <c r="N44324" s="2">
        <v>41000</v>
      </c>
      <c r="O44324" t="s">
        <v>50</v>
      </c>
      <c r="P44324">
        <v>2012</v>
      </c>
      <c r="Q44324" s="1">
        <v>41436</v>
      </c>
      <c r="R44324" s="1">
        <v>41436</v>
      </c>
      <c r="S44324">
        <v>120000</v>
      </c>
      <c r="T44324">
        <v>0</v>
      </c>
      <c r="U44324">
        <v>0</v>
      </c>
      <c r="V44324">
        <v>0</v>
      </c>
      <c r="W44324">
        <v>0</v>
      </c>
      <c r="X44324">
        <v>0</v>
      </c>
      <c r="Y44324">
        <v>0</v>
      </c>
      <c r="Z44324">
        <v>0</v>
      </c>
      <c r="AA44324">
        <v>0</v>
      </c>
      <c r="AB44324">
        <v>0</v>
      </c>
      <c r="AC44324">
        <v>0</v>
      </c>
      <c r="AD44324">
        <v>0</v>
      </c>
      <c r="AE44324">
        <v>0</v>
      </c>
      <c r="AF44324">
        <v>0</v>
      </c>
      <c r="AG44324">
        <v>0</v>
      </c>
      <c r="AH44324">
        <v>0</v>
      </c>
      <c r="AI44324">
        <v>0</v>
      </c>
      <c r="AJ44324">
        <v>0</v>
      </c>
      <c r="AK44324">
        <v>0</v>
      </c>
      <c r="AL44324">
        <v>0</v>
      </c>
      <c r="AM44324">
        <v>0</v>
      </c>
    </row>
    <row r="44325" spans="1:39" x14ac:dyDescent="0.45">
      <c r="A44325" t="s">
        <v>162421</v>
      </c>
      <c r="B44325" t="s">
        <v>162422</v>
      </c>
      <c r="C44325" t="s">
        <v>162423</v>
      </c>
      <c r="D44325" t="s">
        <v>162424</v>
      </c>
      <c r="E44325" t="s">
        <v>1010</v>
      </c>
      <c r="F44325" t="s">
        <v>162425</v>
      </c>
      <c r="G44325" t="s">
        <v>57</v>
      </c>
      <c r="H44325" t="s">
        <v>29740</v>
      </c>
      <c r="J44325" t="s">
        <v>29741</v>
      </c>
      <c r="L44325">
        <v>1</v>
      </c>
      <c r="M44325" s="1">
        <v>41357</v>
      </c>
      <c r="N44325" s="2">
        <v>41334</v>
      </c>
      <c r="O44325" t="s">
        <v>164</v>
      </c>
      <c r="P44325">
        <v>2013</v>
      </c>
      <c r="Q44325" s="1">
        <v>41765</v>
      </c>
      <c r="R44325" s="1">
        <v>41765</v>
      </c>
      <c r="S44325">
        <v>361201</v>
      </c>
      <c r="T44325">
        <v>0</v>
      </c>
      <c r="U44325">
        <v>0</v>
      </c>
      <c r="V44325">
        <v>0</v>
      </c>
      <c r="W44325">
        <v>0</v>
      </c>
      <c r="X44325">
        <v>0</v>
      </c>
      <c r="Y44325">
        <v>0</v>
      </c>
      <c r="Z44325">
        <v>0</v>
      </c>
      <c r="AA44325">
        <v>0</v>
      </c>
      <c r="AB44325">
        <v>0</v>
      </c>
      <c r="AC44325">
        <v>0</v>
      </c>
      <c r="AD44325">
        <v>0</v>
      </c>
      <c r="AE44325">
        <v>0</v>
      </c>
      <c r="AF44325">
        <v>0</v>
      </c>
      <c r="AG44325">
        <v>0</v>
      </c>
      <c r="AH44325">
        <v>0</v>
      </c>
      <c r="AI44325">
        <v>0</v>
      </c>
      <c r="AJ44325">
        <v>0</v>
      </c>
      <c r="AK44325">
        <v>0</v>
      </c>
      <c r="AL44325">
        <v>0</v>
      </c>
      <c r="AM44325">
        <v>0</v>
      </c>
    </row>
    <row r="44326" spans="1:39" x14ac:dyDescent="0.45">
      <c r="A44326" t="s">
        <v>162426</v>
      </c>
      <c r="B44326" t="s">
        <v>162427</v>
      </c>
      <c r="C44326" t="s">
        <v>162428</v>
      </c>
      <c r="D44326" t="s">
        <v>162429</v>
      </c>
      <c r="E44326" t="s">
        <v>1758</v>
      </c>
      <c r="F44326" t="s">
        <v>964</v>
      </c>
      <c r="G44326" t="s">
        <v>57</v>
      </c>
      <c r="H44326" t="s">
        <v>46</v>
      </c>
      <c r="I44326" t="s">
        <v>1298</v>
      </c>
      <c r="J44326" t="s">
        <v>1299</v>
      </c>
      <c r="K44326" t="s">
        <v>1299</v>
      </c>
      <c r="L44326">
        <v>1</v>
      </c>
      <c r="M44326" s="1">
        <v>40179</v>
      </c>
      <c r="N44326" s="2">
        <v>40179</v>
      </c>
      <c r="O44326" t="s">
        <v>118</v>
      </c>
      <c r="P44326">
        <v>2010</v>
      </c>
      <c r="Q44326" s="1">
        <v>41047</v>
      </c>
      <c r="R44326" s="1">
        <v>41047</v>
      </c>
      <c r="S44326">
        <v>0</v>
      </c>
      <c r="T44326">
        <v>300000</v>
      </c>
      <c r="U44326">
        <v>0</v>
      </c>
      <c r="V44326">
        <v>0</v>
      </c>
      <c r="W44326">
        <v>0</v>
      </c>
      <c r="X44326">
        <v>0</v>
      </c>
      <c r="Y44326">
        <v>0</v>
      </c>
      <c r="Z44326">
        <v>0</v>
      </c>
      <c r="AA44326">
        <v>0</v>
      </c>
      <c r="AB44326">
        <v>0</v>
      </c>
      <c r="AC44326">
        <v>0</v>
      </c>
      <c r="AD44326">
        <v>0</v>
      </c>
      <c r="AE44326">
        <v>0</v>
      </c>
      <c r="AF44326">
        <v>0</v>
      </c>
      <c r="AG44326">
        <v>0</v>
      </c>
      <c r="AH44326">
        <v>0</v>
      </c>
      <c r="AI44326">
        <v>0</v>
      </c>
      <c r="AJ44326">
        <v>0</v>
      </c>
      <c r="AK44326">
        <v>0</v>
      </c>
      <c r="AL44326">
        <v>0</v>
      </c>
      <c r="AM44326">
        <v>0</v>
      </c>
    </row>
    <row r="44327" spans="1:39" x14ac:dyDescent="0.45">
      <c r="A44327" t="s">
        <v>162430</v>
      </c>
      <c r="B44327" t="s">
        <v>162431</v>
      </c>
      <c r="C44327" t="s">
        <v>162432</v>
      </c>
      <c r="D44327" t="s">
        <v>774</v>
      </c>
      <c r="E44327" t="s">
        <v>775</v>
      </c>
      <c r="F44327" s="3">
        <v>40000</v>
      </c>
      <c r="G44327" t="s">
        <v>57</v>
      </c>
      <c r="H44327" t="s">
        <v>129</v>
      </c>
      <c r="J44327" t="s">
        <v>130</v>
      </c>
      <c r="K44327" t="s">
        <v>130</v>
      </c>
      <c r="L44327">
        <v>1</v>
      </c>
      <c r="M44327" s="1">
        <v>40969</v>
      </c>
      <c r="N44327" s="2">
        <v>40969</v>
      </c>
      <c r="O44327" t="s">
        <v>132</v>
      </c>
      <c r="P44327">
        <v>2012</v>
      </c>
      <c r="Q44327" s="1">
        <v>40948</v>
      </c>
      <c r="R44327" s="1">
        <v>40948</v>
      </c>
      <c r="S44327">
        <v>40000</v>
      </c>
      <c r="T44327">
        <v>0</v>
      </c>
      <c r="U44327">
        <v>0</v>
      </c>
      <c r="V44327">
        <v>0</v>
      </c>
      <c r="W44327">
        <v>0</v>
      </c>
      <c r="X44327">
        <v>0</v>
      </c>
      <c r="Y44327">
        <v>0</v>
      </c>
      <c r="Z44327">
        <v>0</v>
      </c>
      <c r="AA44327">
        <v>0</v>
      </c>
      <c r="AB44327">
        <v>0</v>
      </c>
      <c r="AC44327">
        <v>0</v>
      </c>
      <c r="AD44327">
        <v>0</v>
      </c>
      <c r="AE44327">
        <v>0</v>
      </c>
      <c r="AF44327">
        <v>0</v>
      </c>
      <c r="AG44327">
        <v>0</v>
      </c>
      <c r="AH44327">
        <v>0</v>
      </c>
      <c r="AI44327">
        <v>0</v>
      </c>
      <c r="AJ44327">
        <v>0</v>
      </c>
      <c r="AK44327">
        <v>0</v>
      </c>
      <c r="AL44327">
        <v>0</v>
      </c>
      <c r="AM44327">
        <v>0</v>
      </c>
    </row>
    <row r="44328" spans="1:39" x14ac:dyDescent="0.45">
      <c r="A44328" t="s">
        <v>162433</v>
      </c>
      <c r="B44328" t="s">
        <v>162434</v>
      </c>
      <c r="D44328" t="s">
        <v>389</v>
      </c>
      <c r="E44328" t="s">
        <v>390</v>
      </c>
      <c r="F44328" t="s">
        <v>114</v>
      </c>
      <c r="G44328" t="s">
        <v>57</v>
      </c>
      <c r="H44328" t="s">
        <v>46</v>
      </c>
      <c r="I44328" t="s">
        <v>58</v>
      </c>
      <c r="J44328" t="s">
        <v>944</v>
      </c>
      <c r="K44328" t="s">
        <v>80724</v>
      </c>
      <c r="L44328">
        <v>1</v>
      </c>
      <c r="M44328" s="1">
        <v>40057</v>
      </c>
      <c r="N44328" s="2">
        <v>40057</v>
      </c>
      <c r="O44328" t="s">
        <v>285</v>
      </c>
      <c r="P44328">
        <v>2009</v>
      </c>
      <c r="Q44328" s="1">
        <v>41673</v>
      </c>
      <c r="R44328" s="1">
        <v>41673</v>
      </c>
      <c r="S44328">
        <v>0</v>
      </c>
      <c r="T44328">
        <v>0</v>
      </c>
      <c r="U44328">
        <v>0</v>
      </c>
      <c r="V44328">
        <v>0</v>
      </c>
      <c r="W44328">
        <v>0</v>
      </c>
      <c r="X44328">
        <v>0</v>
      </c>
      <c r="Y44328">
        <v>0</v>
      </c>
      <c r="Z44328">
        <v>0</v>
      </c>
      <c r="AA44328">
        <v>0</v>
      </c>
      <c r="AB44328">
        <v>0</v>
      </c>
      <c r="AC44328">
        <v>0</v>
      </c>
      <c r="AD44328">
        <v>0</v>
      </c>
      <c r="AE44328">
        <v>0</v>
      </c>
      <c r="AF44328">
        <v>0</v>
      </c>
      <c r="AG44328">
        <v>0</v>
      </c>
      <c r="AH44328">
        <v>0</v>
      </c>
      <c r="AI44328">
        <v>0</v>
      </c>
      <c r="AJ44328">
        <v>0</v>
      </c>
      <c r="AK44328">
        <v>0</v>
      </c>
      <c r="AL44328">
        <v>0</v>
      </c>
      <c r="AM44328">
        <v>0</v>
      </c>
    </row>
    <row r="44329" spans="1:39" x14ac:dyDescent="0.45">
      <c r="A44329" t="s">
        <v>162435</v>
      </c>
      <c r="B44329" t="s">
        <v>162436</v>
      </c>
      <c r="C44329" t="s">
        <v>162437</v>
      </c>
      <c r="D44329" t="s">
        <v>162438</v>
      </c>
      <c r="E44329" t="s">
        <v>3339</v>
      </c>
      <c r="F44329" t="s">
        <v>162439</v>
      </c>
      <c r="G44329" t="s">
        <v>57</v>
      </c>
      <c r="H44329" t="s">
        <v>46</v>
      </c>
      <c r="I44329" t="s">
        <v>299</v>
      </c>
      <c r="J44329" t="s">
        <v>300</v>
      </c>
      <c r="K44329" t="s">
        <v>2131</v>
      </c>
      <c r="L44329">
        <v>3</v>
      </c>
      <c r="M44329" s="1">
        <v>38718</v>
      </c>
      <c r="N44329" s="2">
        <v>38718</v>
      </c>
      <c r="O44329" t="s">
        <v>430</v>
      </c>
      <c r="P44329">
        <v>2006</v>
      </c>
      <c r="Q44329" s="1">
        <v>40644</v>
      </c>
      <c r="R44329" s="1">
        <v>41814</v>
      </c>
      <c r="S44329">
        <v>0</v>
      </c>
      <c r="T44329">
        <v>17436443</v>
      </c>
      <c r="U44329">
        <v>0</v>
      </c>
      <c r="V44329">
        <v>0</v>
      </c>
      <c r="W44329">
        <v>0</v>
      </c>
      <c r="X44329">
        <v>0</v>
      </c>
      <c r="Y44329">
        <v>0</v>
      </c>
      <c r="Z44329">
        <v>0</v>
      </c>
      <c r="AA44329">
        <v>0</v>
      </c>
      <c r="AB44329">
        <v>0</v>
      </c>
      <c r="AC44329">
        <v>0</v>
      </c>
      <c r="AD44329">
        <v>0</v>
      </c>
      <c r="AE44329">
        <v>0</v>
      </c>
      <c r="AF44329">
        <v>0</v>
      </c>
      <c r="AG44329">
        <v>0</v>
      </c>
      <c r="AH44329">
        <v>0</v>
      </c>
      <c r="AI44329">
        <v>0</v>
      </c>
      <c r="AJ44329">
        <v>0</v>
      </c>
      <c r="AK44329">
        <v>0</v>
      </c>
      <c r="AL44329">
        <v>0</v>
      </c>
      <c r="AM44329">
        <v>0</v>
      </c>
    </row>
    <row r="44330" spans="1:39" x14ac:dyDescent="0.45">
      <c r="A44330" t="s">
        <v>162440</v>
      </c>
      <c r="B44330" t="s">
        <v>162441</v>
      </c>
      <c r="C44330" t="s">
        <v>162442</v>
      </c>
      <c r="D44330" t="s">
        <v>461</v>
      </c>
      <c r="E44330" t="s">
        <v>462</v>
      </c>
      <c r="F44330" t="s">
        <v>114</v>
      </c>
      <c r="G44330" t="s">
        <v>57</v>
      </c>
      <c r="H44330" t="s">
        <v>46</v>
      </c>
      <c r="I44330" t="s">
        <v>58</v>
      </c>
      <c r="J44330" t="s">
        <v>198</v>
      </c>
      <c r="K44330" t="s">
        <v>199</v>
      </c>
      <c r="L44330">
        <v>2</v>
      </c>
      <c r="Q44330" s="1">
        <v>41334</v>
      </c>
      <c r="R44330" s="1">
        <v>41527</v>
      </c>
      <c r="S44330">
        <v>0</v>
      </c>
      <c r="T44330">
        <v>0</v>
      </c>
      <c r="U44330">
        <v>0</v>
      </c>
      <c r="V44330">
        <v>0</v>
      </c>
      <c r="W44330">
        <v>0</v>
      </c>
      <c r="X44330">
        <v>0</v>
      </c>
      <c r="Y44330">
        <v>0</v>
      </c>
      <c r="Z44330">
        <v>0</v>
      </c>
      <c r="AA44330">
        <v>0</v>
      </c>
      <c r="AB44330">
        <v>0</v>
      </c>
      <c r="AC44330">
        <v>0</v>
      </c>
      <c r="AD44330">
        <v>0</v>
      </c>
      <c r="AE44330">
        <v>0</v>
      </c>
      <c r="AF44330">
        <v>0</v>
      </c>
      <c r="AG44330">
        <v>0</v>
      </c>
      <c r="AH44330">
        <v>0</v>
      </c>
      <c r="AI44330">
        <v>0</v>
      </c>
      <c r="AJ44330">
        <v>0</v>
      </c>
      <c r="AK44330">
        <v>0</v>
      </c>
      <c r="AL44330">
        <v>0</v>
      </c>
      <c r="AM44330">
        <v>0</v>
      </c>
    </row>
    <row r="44331" spans="1:39" x14ac:dyDescent="0.45">
      <c r="A44331" t="s">
        <v>162443</v>
      </c>
      <c r="B44331" t="s">
        <v>162444</v>
      </c>
      <c r="C44331" t="s">
        <v>162445</v>
      </c>
      <c r="D44331" t="s">
        <v>127</v>
      </c>
      <c r="E44331" t="s">
        <v>128</v>
      </c>
      <c r="F44331" t="s">
        <v>162446</v>
      </c>
      <c r="G44331" t="s">
        <v>57</v>
      </c>
      <c r="H44331" t="s">
        <v>46</v>
      </c>
      <c r="I44331" t="s">
        <v>2759</v>
      </c>
      <c r="J44331" t="s">
        <v>2760</v>
      </c>
      <c r="K44331" t="s">
        <v>3031</v>
      </c>
      <c r="L44331">
        <v>1</v>
      </c>
      <c r="M44331" s="1">
        <v>40179</v>
      </c>
      <c r="N44331" s="2">
        <v>40179</v>
      </c>
      <c r="O44331" t="s">
        <v>118</v>
      </c>
      <c r="P44331">
        <v>2010</v>
      </c>
      <c r="Q44331" s="1">
        <v>41089</v>
      </c>
      <c r="R44331" s="1">
        <v>41089</v>
      </c>
      <c r="S44331">
        <v>0</v>
      </c>
      <c r="T44331">
        <v>0</v>
      </c>
      <c r="U44331">
        <v>0</v>
      </c>
      <c r="V44331">
        <v>0</v>
      </c>
      <c r="W44331">
        <v>0</v>
      </c>
      <c r="X44331">
        <v>0</v>
      </c>
      <c r="Y44331">
        <v>0</v>
      </c>
      <c r="Z44331">
        <v>0</v>
      </c>
      <c r="AA44331">
        <v>1456338</v>
      </c>
      <c r="AB44331">
        <v>0</v>
      </c>
      <c r="AC44331">
        <v>0</v>
      </c>
      <c r="AD44331">
        <v>0</v>
      </c>
      <c r="AE44331">
        <v>0</v>
      </c>
      <c r="AF44331">
        <v>0</v>
      </c>
      <c r="AG44331">
        <v>0</v>
      </c>
      <c r="AH44331">
        <v>0</v>
      </c>
      <c r="AI44331">
        <v>0</v>
      </c>
      <c r="AJ44331">
        <v>0</v>
      </c>
      <c r="AK44331">
        <v>0</v>
      </c>
      <c r="AL44331">
        <v>0</v>
      </c>
      <c r="AM44331">
        <v>0</v>
      </c>
    </row>
    <row r="44332" spans="1:39" x14ac:dyDescent="0.45">
      <c r="A44332" t="s">
        <v>162447</v>
      </c>
      <c r="B44332" t="s">
        <v>162448</v>
      </c>
      <c r="D44332" t="s">
        <v>162449</v>
      </c>
      <c r="E44332" t="s">
        <v>601</v>
      </c>
      <c r="F44332" s="3">
        <v>10000</v>
      </c>
      <c r="G44332" t="s">
        <v>57</v>
      </c>
      <c r="L44332">
        <v>1</v>
      </c>
      <c r="Q44332" s="1">
        <v>41883</v>
      </c>
      <c r="R44332" s="1">
        <v>41883</v>
      </c>
      <c r="S44332">
        <v>0</v>
      </c>
      <c r="T44332">
        <v>0</v>
      </c>
      <c r="U44332">
        <v>0</v>
      </c>
      <c r="V44332">
        <v>10000</v>
      </c>
      <c r="W44332">
        <v>0</v>
      </c>
      <c r="X44332">
        <v>0</v>
      </c>
      <c r="Y44332">
        <v>0</v>
      </c>
      <c r="Z44332">
        <v>0</v>
      </c>
      <c r="AA44332">
        <v>0</v>
      </c>
      <c r="AB44332">
        <v>0</v>
      </c>
      <c r="AC44332">
        <v>0</v>
      </c>
      <c r="AD44332">
        <v>0</v>
      </c>
      <c r="AE44332">
        <v>0</v>
      </c>
      <c r="AF44332">
        <v>0</v>
      </c>
      <c r="AG44332">
        <v>0</v>
      </c>
      <c r="AH44332">
        <v>0</v>
      </c>
      <c r="AI44332">
        <v>0</v>
      </c>
      <c r="AJ44332">
        <v>0</v>
      </c>
      <c r="AK44332">
        <v>0</v>
      </c>
      <c r="AL44332">
        <v>0</v>
      </c>
      <c r="AM44332">
        <v>0</v>
      </c>
    </row>
    <row r="44333" spans="1:39" x14ac:dyDescent="0.45">
      <c r="A44333" t="s">
        <v>162450</v>
      </c>
      <c r="B44333" t="s">
        <v>162451</v>
      </c>
      <c r="C44333" t="s">
        <v>162452</v>
      </c>
      <c r="F44333" t="s">
        <v>114</v>
      </c>
      <c r="G44333" t="s">
        <v>57</v>
      </c>
      <c r="L44333">
        <v>1</v>
      </c>
      <c r="Q44333" s="1">
        <v>41446</v>
      </c>
      <c r="R44333" s="1">
        <v>41446</v>
      </c>
      <c r="S44333">
        <v>0</v>
      </c>
      <c r="T44333">
        <v>0</v>
      </c>
      <c r="U44333">
        <v>0</v>
      </c>
      <c r="V44333">
        <v>0</v>
      </c>
      <c r="W44333">
        <v>0</v>
      </c>
      <c r="X44333">
        <v>0</v>
      </c>
      <c r="Y44333">
        <v>0</v>
      </c>
      <c r="Z44333">
        <v>0</v>
      </c>
      <c r="AA44333">
        <v>0</v>
      </c>
      <c r="AB44333">
        <v>0</v>
      </c>
      <c r="AC44333">
        <v>0</v>
      </c>
      <c r="AD44333">
        <v>0</v>
      </c>
      <c r="AE44333">
        <v>0</v>
      </c>
      <c r="AF44333">
        <v>0</v>
      </c>
      <c r="AG44333">
        <v>0</v>
      </c>
      <c r="AH44333">
        <v>0</v>
      </c>
      <c r="AI44333">
        <v>0</v>
      </c>
      <c r="AJ44333">
        <v>0</v>
      </c>
      <c r="AK44333">
        <v>0</v>
      </c>
      <c r="AL44333">
        <v>0</v>
      </c>
      <c r="AM44333">
        <v>0</v>
      </c>
    </row>
    <row r="44334" spans="1:39" x14ac:dyDescent="0.45">
      <c r="A44334" t="s">
        <v>162453</v>
      </c>
      <c r="B44334" t="s">
        <v>162454</v>
      </c>
      <c r="C44334" t="s">
        <v>162455</v>
      </c>
      <c r="D44334" t="s">
        <v>88</v>
      </c>
      <c r="E44334" t="s">
        <v>89</v>
      </c>
      <c r="F44334" t="s">
        <v>19309</v>
      </c>
      <c r="G44334" t="s">
        <v>57</v>
      </c>
      <c r="H44334" t="s">
        <v>46</v>
      </c>
      <c r="I44334" t="s">
        <v>648</v>
      </c>
      <c r="J44334" t="s">
        <v>649</v>
      </c>
      <c r="K44334" t="s">
        <v>21282</v>
      </c>
      <c r="L44334">
        <v>1</v>
      </c>
      <c r="Q44334" s="1">
        <v>39301</v>
      </c>
      <c r="R44334" s="1">
        <v>39301</v>
      </c>
      <c r="S44334">
        <v>0</v>
      </c>
      <c r="T44334">
        <v>3250000</v>
      </c>
      <c r="U44334">
        <v>0</v>
      </c>
      <c r="V44334">
        <v>0</v>
      </c>
      <c r="W44334">
        <v>0</v>
      </c>
      <c r="X44334">
        <v>0</v>
      </c>
      <c r="Y44334">
        <v>0</v>
      </c>
      <c r="Z44334">
        <v>0</v>
      </c>
      <c r="AA44334">
        <v>0</v>
      </c>
      <c r="AB44334">
        <v>0</v>
      </c>
      <c r="AC44334">
        <v>0</v>
      </c>
      <c r="AD44334">
        <v>0</v>
      </c>
      <c r="AE44334">
        <v>0</v>
      </c>
      <c r="AF44334">
        <v>0</v>
      </c>
      <c r="AG44334">
        <v>0</v>
      </c>
      <c r="AH44334">
        <v>0</v>
      </c>
      <c r="AI44334">
        <v>0</v>
      </c>
      <c r="AJ44334">
        <v>0</v>
      </c>
      <c r="AK44334">
        <v>0</v>
      </c>
      <c r="AL44334">
        <v>0</v>
      </c>
      <c r="AM44334">
        <v>0</v>
      </c>
    </row>
    <row r="44335" spans="1:39" x14ac:dyDescent="0.45">
      <c r="A44335" t="s">
        <v>162456</v>
      </c>
      <c r="B44335" t="s">
        <v>162457</v>
      </c>
      <c r="C44335" t="s">
        <v>162458</v>
      </c>
      <c r="D44335" t="s">
        <v>293</v>
      </c>
      <c r="E44335" t="s">
        <v>294</v>
      </c>
      <c r="F44335" t="s">
        <v>5332</v>
      </c>
      <c r="G44335" t="s">
        <v>57</v>
      </c>
      <c r="H44335" t="s">
        <v>46</v>
      </c>
      <c r="I44335" t="s">
        <v>58</v>
      </c>
      <c r="J44335" t="s">
        <v>198</v>
      </c>
      <c r="K44335" t="s">
        <v>3678</v>
      </c>
      <c r="L44335">
        <v>1</v>
      </c>
      <c r="Q44335" s="1">
        <v>41807</v>
      </c>
      <c r="R44335" s="1">
        <v>41807</v>
      </c>
      <c r="S44335">
        <v>0</v>
      </c>
      <c r="T44335">
        <v>22000000</v>
      </c>
      <c r="U44335">
        <v>0</v>
      </c>
      <c r="V44335">
        <v>0</v>
      </c>
      <c r="W44335">
        <v>0</v>
      </c>
      <c r="X44335">
        <v>0</v>
      </c>
      <c r="Y44335">
        <v>0</v>
      </c>
      <c r="Z44335">
        <v>0</v>
      </c>
      <c r="AA44335">
        <v>0</v>
      </c>
      <c r="AB44335">
        <v>0</v>
      </c>
      <c r="AC44335">
        <v>0</v>
      </c>
      <c r="AD44335">
        <v>0</v>
      </c>
      <c r="AE44335">
        <v>0</v>
      </c>
      <c r="AF44335">
        <v>22000000</v>
      </c>
      <c r="AG44335">
        <v>0</v>
      </c>
      <c r="AH44335">
        <v>0</v>
      </c>
      <c r="AI44335">
        <v>0</v>
      </c>
      <c r="AJ44335">
        <v>0</v>
      </c>
      <c r="AK44335">
        <v>0</v>
      </c>
      <c r="AL44335">
        <v>0</v>
      </c>
      <c r="AM44335">
        <v>0</v>
      </c>
    </row>
    <row r="44336" spans="1:39" x14ac:dyDescent="0.45">
      <c r="A44336" t="s">
        <v>162459</v>
      </c>
      <c r="B44336" t="s">
        <v>162460</v>
      </c>
      <c r="C44336" t="s">
        <v>162461</v>
      </c>
      <c r="D44336" t="s">
        <v>162462</v>
      </c>
      <c r="E44336" t="s">
        <v>1758</v>
      </c>
      <c r="F44336" t="s">
        <v>230</v>
      </c>
      <c r="G44336" t="s">
        <v>45</v>
      </c>
      <c r="H44336" t="s">
        <v>46</v>
      </c>
      <c r="I44336" t="s">
        <v>299</v>
      </c>
      <c r="J44336" t="s">
        <v>300</v>
      </c>
      <c r="K44336" t="s">
        <v>300</v>
      </c>
      <c r="L44336">
        <v>1</v>
      </c>
      <c r="M44336" s="1">
        <v>40179</v>
      </c>
      <c r="N44336" s="2">
        <v>40179</v>
      </c>
      <c r="O44336" t="s">
        <v>118</v>
      </c>
      <c r="P44336">
        <v>2010</v>
      </c>
      <c r="Q44336" s="1">
        <v>41298</v>
      </c>
      <c r="R44336" s="1">
        <v>41298</v>
      </c>
      <c r="S44336">
        <v>0</v>
      </c>
      <c r="T44336">
        <v>3000000</v>
      </c>
      <c r="U44336">
        <v>0</v>
      </c>
      <c r="V44336">
        <v>0</v>
      </c>
      <c r="W44336">
        <v>0</v>
      </c>
      <c r="X44336">
        <v>0</v>
      </c>
      <c r="Y44336">
        <v>0</v>
      </c>
      <c r="Z44336">
        <v>0</v>
      </c>
      <c r="AA44336">
        <v>0</v>
      </c>
      <c r="AB44336">
        <v>0</v>
      </c>
      <c r="AC44336">
        <v>0</v>
      </c>
      <c r="AD44336">
        <v>0</v>
      </c>
      <c r="AE44336">
        <v>0</v>
      </c>
      <c r="AF44336">
        <v>3000000</v>
      </c>
      <c r="AG44336">
        <v>0</v>
      </c>
      <c r="AH44336">
        <v>0</v>
      </c>
      <c r="AI44336">
        <v>0</v>
      </c>
      <c r="AJ44336">
        <v>0</v>
      </c>
      <c r="AK44336">
        <v>0</v>
      </c>
      <c r="AL44336">
        <v>0</v>
      </c>
      <c r="AM44336">
        <v>0</v>
      </c>
    </row>
    <row r="44337" spans="1:39" x14ac:dyDescent="0.45">
      <c r="A44337" t="s">
        <v>162463</v>
      </c>
      <c r="B44337" t="s">
        <v>162464</v>
      </c>
      <c r="C44337" t="s">
        <v>162465</v>
      </c>
      <c r="F44337" t="s">
        <v>114</v>
      </c>
      <c r="G44337" t="s">
        <v>57</v>
      </c>
      <c r="H44337" t="s">
        <v>655</v>
      </c>
      <c r="J44337" t="s">
        <v>1470</v>
      </c>
      <c r="K44337" t="s">
        <v>1470</v>
      </c>
      <c r="L44337">
        <v>1</v>
      </c>
      <c r="M44337" s="1">
        <v>40668</v>
      </c>
      <c r="N44337" s="2">
        <v>40664</v>
      </c>
      <c r="O44337" t="s">
        <v>76</v>
      </c>
      <c r="P44337">
        <v>2011</v>
      </c>
      <c r="Q44337" s="1">
        <v>40940</v>
      </c>
      <c r="R44337" s="1">
        <v>40940</v>
      </c>
      <c r="S44337">
        <v>0</v>
      </c>
      <c r="T44337">
        <v>0</v>
      </c>
      <c r="U44337">
        <v>0</v>
      </c>
      <c r="V44337">
        <v>0</v>
      </c>
      <c r="W44337">
        <v>0</v>
      </c>
      <c r="X44337">
        <v>0</v>
      </c>
      <c r="Y44337">
        <v>0</v>
      </c>
      <c r="Z44337">
        <v>0</v>
      </c>
      <c r="AA44337">
        <v>0</v>
      </c>
      <c r="AB44337">
        <v>0</v>
      </c>
      <c r="AC44337">
        <v>0</v>
      </c>
      <c r="AD44337">
        <v>0</v>
      </c>
      <c r="AE44337">
        <v>0</v>
      </c>
      <c r="AF44337">
        <v>0</v>
      </c>
      <c r="AG44337">
        <v>0</v>
      </c>
      <c r="AH44337">
        <v>0</v>
      </c>
      <c r="AI44337">
        <v>0</v>
      </c>
      <c r="AJ44337">
        <v>0</v>
      </c>
      <c r="AK44337">
        <v>0</v>
      </c>
      <c r="AL44337">
        <v>0</v>
      </c>
      <c r="AM44337">
        <v>0</v>
      </c>
    </row>
    <row r="44338" spans="1:39" x14ac:dyDescent="0.45">
      <c r="A44338" t="s">
        <v>162466</v>
      </c>
      <c r="B44338" t="s">
        <v>162467</v>
      </c>
      <c r="C44338" t="s">
        <v>162468</v>
      </c>
      <c r="D44338" t="s">
        <v>1343</v>
      </c>
      <c r="E44338" t="s">
        <v>1344</v>
      </c>
      <c r="F44338" s="3">
        <v>65000</v>
      </c>
      <c r="G44338" t="s">
        <v>57</v>
      </c>
      <c r="H44338" t="s">
        <v>46</v>
      </c>
      <c r="I44338" t="s">
        <v>205</v>
      </c>
      <c r="J44338" t="s">
        <v>206</v>
      </c>
      <c r="K44338" t="s">
        <v>206</v>
      </c>
      <c r="L44338">
        <v>1</v>
      </c>
      <c r="Q44338" s="1">
        <v>40078</v>
      </c>
      <c r="R44338" s="1">
        <v>40078</v>
      </c>
      <c r="S44338">
        <v>0</v>
      </c>
      <c r="T44338">
        <v>0</v>
      </c>
      <c r="U44338">
        <v>0</v>
      </c>
      <c r="V44338">
        <v>0</v>
      </c>
      <c r="W44338">
        <v>0</v>
      </c>
      <c r="X44338">
        <v>65000</v>
      </c>
      <c r="Y44338">
        <v>0</v>
      </c>
      <c r="Z44338">
        <v>0</v>
      </c>
      <c r="AA44338">
        <v>0</v>
      </c>
      <c r="AB44338">
        <v>0</v>
      </c>
      <c r="AC44338">
        <v>0</v>
      </c>
      <c r="AD44338">
        <v>0</v>
      </c>
      <c r="AE44338">
        <v>0</v>
      </c>
      <c r="AF44338">
        <v>0</v>
      </c>
      <c r="AG44338">
        <v>0</v>
      </c>
      <c r="AH44338">
        <v>0</v>
      </c>
      <c r="AI44338">
        <v>0</v>
      </c>
      <c r="AJ44338">
        <v>0</v>
      </c>
      <c r="AK44338">
        <v>0</v>
      </c>
      <c r="AL44338">
        <v>0</v>
      </c>
      <c r="AM44338">
        <v>0</v>
      </c>
    </row>
    <row r="44339" spans="1:39" x14ac:dyDescent="0.45">
      <c r="A44339" t="s">
        <v>162469</v>
      </c>
      <c r="B44339" t="s">
        <v>162470</v>
      </c>
      <c r="D44339" t="s">
        <v>258</v>
      </c>
      <c r="E44339" t="s">
        <v>259</v>
      </c>
      <c r="F44339" t="s">
        <v>114</v>
      </c>
      <c r="G44339" t="s">
        <v>57</v>
      </c>
      <c r="H44339" t="s">
        <v>46</v>
      </c>
      <c r="I44339" t="s">
        <v>136</v>
      </c>
      <c r="J44339" t="s">
        <v>34663</v>
      </c>
      <c r="K44339" t="s">
        <v>34664</v>
      </c>
      <c r="L44339">
        <v>1</v>
      </c>
      <c r="M44339" s="1">
        <v>41743</v>
      </c>
      <c r="N44339" s="2">
        <v>41730</v>
      </c>
      <c r="O44339" t="s">
        <v>1211</v>
      </c>
      <c r="P44339">
        <v>2014</v>
      </c>
      <c r="Q44339" s="1">
        <v>41690</v>
      </c>
      <c r="R44339" s="1">
        <v>41690</v>
      </c>
      <c r="S44339">
        <v>0</v>
      </c>
      <c r="T44339">
        <v>0</v>
      </c>
      <c r="U44339">
        <v>0</v>
      </c>
      <c r="V44339">
        <v>0</v>
      </c>
      <c r="W44339">
        <v>0</v>
      </c>
      <c r="X44339">
        <v>0</v>
      </c>
      <c r="Y44339">
        <v>0</v>
      </c>
      <c r="Z44339">
        <v>0</v>
      </c>
      <c r="AA44339">
        <v>0</v>
      </c>
      <c r="AB44339">
        <v>0</v>
      </c>
      <c r="AC44339">
        <v>0</v>
      </c>
      <c r="AD44339">
        <v>0</v>
      </c>
      <c r="AE44339">
        <v>0</v>
      </c>
      <c r="AF44339">
        <v>0</v>
      </c>
      <c r="AG44339">
        <v>0</v>
      </c>
      <c r="AH44339">
        <v>0</v>
      </c>
      <c r="AI44339">
        <v>0</v>
      </c>
      <c r="AJ44339">
        <v>0</v>
      </c>
      <c r="AK44339">
        <v>0</v>
      </c>
      <c r="AL44339">
        <v>0</v>
      </c>
      <c r="AM44339">
        <v>0</v>
      </c>
    </row>
    <row r="44340" spans="1:39" x14ac:dyDescent="0.45">
      <c r="A44340" t="s">
        <v>162471</v>
      </c>
      <c r="B44340" t="s">
        <v>162472</v>
      </c>
      <c r="C44340" t="s">
        <v>162473</v>
      </c>
      <c r="D44340" t="s">
        <v>72234</v>
      </c>
      <c r="E44340" t="s">
        <v>1468</v>
      </c>
      <c r="F44340" t="s">
        <v>2557</v>
      </c>
      <c r="G44340" t="s">
        <v>57</v>
      </c>
      <c r="H44340" t="s">
        <v>46</v>
      </c>
      <c r="I44340" t="s">
        <v>58</v>
      </c>
      <c r="J44340" t="s">
        <v>198</v>
      </c>
      <c r="K44340" t="s">
        <v>199</v>
      </c>
      <c r="L44340">
        <v>4</v>
      </c>
      <c r="M44340" s="1">
        <v>41030</v>
      </c>
      <c r="N44340" s="2">
        <v>41030</v>
      </c>
      <c r="O44340" t="s">
        <v>50</v>
      </c>
      <c r="P44340">
        <v>2012</v>
      </c>
      <c r="Q44340" s="1">
        <v>41000</v>
      </c>
      <c r="R44340" s="1">
        <v>41740</v>
      </c>
      <c r="S44340">
        <v>0</v>
      </c>
      <c r="T44340">
        <v>6000000</v>
      </c>
      <c r="U44340">
        <v>0</v>
      </c>
      <c r="V44340">
        <v>0</v>
      </c>
      <c r="W44340">
        <v>0</v>
      </c>
      <c r="X44340">
        <v>0</v>
      </c>
      <c r="Y44340">
        <v>0</v>
      </c>
      <c r="Z44340">
        <v>0</v>
      </c>
      <c r="AA44340">
        <v>0</v>
      </c>
      <c r="AB44340">
        <v>0</v>
      </c>
      <c r="AC44340">
        <v>0</v>
      </c>
      <c r="AD44340">
        <v>0</v>
      </c>
      <c r="AE44340">
        <v>0</v>
      </c>
      <c r="AF44340">
        <v>4000000</v>
      </c>
      <c r="AG44340">
        <v>0</v>
      </c>
      <c r="AH44340">
        <v>0</v>
      </c>
      <c r="AI44340">
        <v>0</v>
      </c>
      <c r="AJ44340">
        <v>0</v>
      </c>
      <c r="AK44340">
        <v>0</v>
      </c>
      <c r="AL44340">
        <v>0</v>
      </c>
      <c r="AM44340">
        <v>0</v>
      </c>
    </row>
    <row r="44341" spans="1:39" x14ac:dyDescent="0.45">
      <c r="A44341" t="s">
        <v>162474</v>
      </c>
      <c r="B44341" t="s">
        <v>162475</v>
      </c>
      <c r="C44341" t="s">
        <v>162476</v>
      </c>
      <c r="D44341" t="s">
        <v>18890</v>
      </c>
      <c r="E44341" t="s">
        <v>316</v>
      </c>
      <c r="F44341" t="s">
        <v>4236</v>
      </c>
      <c r="G44341" t="s">
        <v>57</v>
      </c>
      <c r="H44341" t="s">
        <v>46</v>
      </c>
      <c r="I44341" t="s">
        <v>81</v>
      </c>
      <c r="J44341" t="s">
        <v>3389</v>
      </c>
      <c r="K44341" t="s">
        <v>3389</v>
      </c>
      <c r="L44341">
        <v>2</v>
      </c>
      <c r="M44341" s="1">
        <v>40909</v>
      </c>
      <c r="N44341" s="2">
        <v>40909</v>
      </c>
      <c r="O44341" t="s">
        <v>132</v>
      </c>
      <c r="P44341">
        <v>2012</v>
      </c>
      <c r="Q44341" s="1">
        <v>41214</v>
      </c>
      <c r="R44341" s="1">
        <v>41484</v>
      </c>
      <c r="S44341">
        <v>750000</v>
      </c>
      <c r="T44341">
        <v>2000000</v>
      </c>
      <c r="U44341">
        <v>0</v>
      </c>
      <c r="V44341">
        <v>0</v>
      </c>
      <c r="W44341">
        <v>0</v>
      </c>
      <c r="X44341">
        <v>0</v>
      </c>
      <c r="Y44341">
        <v>0</v>
      </c>
      <c r="Z44341">
        <v>0</v>
      </c>
      <c r="AA44341">
        <v>0</v>
      </c>
      <c r="AB44341">
        <v>0</v>
      </c>
      <c r="AC44341">
        <v>0</v>
      </c>
      <c r="AD44341">
        <v>0</v>
      </c>
      <c r="AE44341">
        <v>0</v>
      </c>
      <c r="AF44341">
        <v>2000000</v>
      </c>
      <c r="AG44341">
        <v>0</v>
      </c>
      <c r="AH44341">
        <v>0</v>
      </c>
      <c r="AI44341">
        <v>0</v>
      </c>
      <c r="AJ44341">
        <v>0</v>
      </c>
      <c r="AK44341">
        <v>0</v>
      </c>
      <c r="AL44341">
        <v>0</v>
      </c>
      <c r="AM44341">
        <v>0</v>
      </c>
    </row>
    <row r="44342" spans="1:39" x14ac:dyDescent="0.45">
      <c r="A44342" t="s">
        <v>162477</v>
      </c>
      <c r="B44342" t="s">
        <v>162478</v>
      </c>
      <c r="C44342" t="s">
        <v>162479</v>
      </c>
      <c r="D44342" t="s">
        <v>37223</v>
      </c>
      <c r="E44342" t="s">
        <v>6030</v>
      </c>
      <c r="F44342" t="s">
        <v>9383</v>
      </c>
      <c r="G44342" t="s">
        <v>57</v>
      </c>
      <c r="H44342" t="s">
        <v>46</v>
      </c>
      <c r="I44342" t="s">
        <v>58</v>
      </c>
      <c r="J44342" t="s">
        <v>198</v>
      </c>
      <c r="K44342" t="s">
        <v>199</v>
      </c>
      <c r="L44342">
        <v>3</v>
      </c>
      <c r="M44342" s="1">
        <v>41275</v>
      </c>
      <c r="N44342" s="2">
        <v>41275</v>
      </c>
      <c r="O44342" t="s">
        <v>164</v>
      </c>
      <c r="P44342">
        <v>2013</v>
      </c>
      <c r="Q44342" s="1">
        <v>41275</v>
      </c>
      <c r="R44342" s="1">
        <v>41927</v>
      </c>
      <c r="S44342">
        <v>0</v>
      </c>
      <c r="T44342">
        <v>5250000</v>
      </c>
      <c r="U44342">
        <v>0</v>
      </c>
      <c r="V44342">
        <v>0</v>
      </c>
      <c r="W44342">
        <v>0</v>
      </c>
      <c r="X44342">
        <v>0</v>
      </c>
      <c r="Y44342">
        <v>0</v>
      </c>
      <c r="Z44342">
        <v>0</v>
      </c>
      <c r="AA44342">
        <v>0</v>
      </c>
      <c r="AB44342">
        <v>0</v>
      </c>
      <c r="AC44342">
        <v>0</v>
      </c>
      <c r="AD44342">
        <v>0</v>
      </c>
      <c r="AE44342">
        <v>0</v>
      </c>
      <c r="AF44342">
        <v>5250000</v>
      </c>
      <c r="AG44342">
        <v>0</v>
      </c>
      <c r="AH44342">
        <v>0</v>
      </c>
      <c r="AI44342">
        <v>0</v>
      </c>
      <c r="AJ44342">
        <v>0</v>
      </c>
      <c r="AK44342">
        <v>0</v>
      </c>
      <c r="AL44342">
        <v>0</v>
      </c>
      <c r="AM44342">
        <v>0</v>
      </c>
    </row>
    <row r="44343" spans="1:39" x14ac:dyDescent="0.45">
      <c r="A44343" t="s">
        <v>162480</v>
      </c>
      <c r="B44343" t="s">
        <v>162481</v>
      </c>
      <c r="C44343" t="s">
        <v>162482</v>
      </c>
      <c r="D44343" t="s">
        <v>162483</v>
      </c>
      <c r="E44343" t="s">
        <v>2930</v>
      </c>
      <c r="F44343" t="s">
        <v>162484</v>
      </c>
      <c r="G44343" t="s">
        <v>57</v>
      </c>
      <c r="H44343" t="s">
        <v>46</v>
      </c>
      <c r="I44343" t="s">
        <v>58</v>
      </c>
      <c r="J44343" t="s">
        <v>198</v>
      </c>
      <c r="K44343" t="s">
        <v>199</v>
      </c>
      <c r="L44343">
        <v>1</v>
      </c>
      <c r="M44343" s="1">
        <v>39448</v>
      </c>
      <c r="N44343" s="2">
        <v>39448</v>
      </c>
      <c r="O44343" t="s">
        <v>181</v>
      </c>
      <c r="P44343">
        <v>2008</v>
      </c>
      <c r="Q44343" s="1">
        <v>41515</v>
      </c>
      <c r="R44343" s="1">
        <v>41515</v>
      </c>
      <c r="S44343">
        <v>2605104</v>
      </c>
      <c r="T44343">
        <v>0</v>
      </c>
      <c r="U44343">
        <v>0</v>
      </c>
      <c r="V44343">
        <v>0</v>
      </c>
      <c r="W44343">
        <v>0</v>
      </c>
      <c r="X44343">
        <v>0</v>
      </c>
      <c r="Y44343">
        <v>0</v>
      </c>
      <c r="Z44343">
        <v>0</v>
      </c>
      <c r="AA44343">
        <v>0</v>
      </c>
      <c r="AB44343">
        <v>0</v>
      </c>
      <c r="AC44343">
        <v>0</v>
      </c>
      <c r="AD44343">
        <v>0</v>
      </c>
      <c r="AE44343">
        <v>0</v>
      </c>
      <c r="AF44343">
        <v>0</v>
      </c>
      <c r="AG44343">
        <v>0</v>
      </c>
      <c r="AH44343">
        <v>0</v>
      </c>
      <c r="AI44343">
        <v>0</v>
      </c>
      <c r="AJ44343">
        <v>0</v>
      </c>
      <c r="AK44343">
        <v>0</v>
      </c>
      <c r="AL44343">
        <v>0</v>
      </c>
      <c r="AM44343">
        <v>0</v>
      </c>
    </row>
    <row r="44344" spans="1:39" x14ac:dyDescent="0.45">
      <c r="A44344" t="s">
        <v>162485</v>
      </c>
      <c r="B44344" t="s">
        <v>162486</v>
      </c>
      <c r="C44344" t="s">
        <v>162487</v>
      </c>
      <c r="D44344" t="s">
        <v>107</v>
      </c>
      <c r="E44344" t="s">
        <v>108</v>
      </c>
      <c r="F44344" t="s">
        <v>162488</v>
      </c>
      <c r="G44344" t="s">
        <v>57</v>
      </c>
      <c r="H44344" t="s">
        <v>402</v>
      </c>
      <c r="J44344" t="s">
        <v>403</v>
      </c>
      <c r="K44344" t="s">
        <v>403</v>
      </c>
      <c r="L44344">
        <v>4</v>
      </c>
      <c r="M44344" s="1">
        <v>39995</v>
      </c>
      <c r="N44344" s="2">
        <v>39995</v>
      </c>
      <c r="O44344" t="s">
        <v>285</v>
      </c>
      <c r="P44344">
        <v>2009</v>
      </c>
      <c r="Q44344" s="1">
        <v>40891</v>
      </c>
      <c r="R44344" s="1">
        <v>41920</v>
      </c>
      <c r="S44344">
        <v>0</v>
      </c>
      <c r="T44344">
        <v>80100000</v>
      </c>
      <c r="U44344">
        <v>0</v>
      </c>
      <c r="V44344">
        <v>0</v>
      </c>
      <c r="W44344">
        <v>0</v>
      </c>
      <c r="X44344">
        <v>0</v>
      </c>
      <c r="Y44344">
        <v>0</v>
      </c>
      <c r="Z44344">
        <v>0</v>
      </c>
      <c r="AA44344">
        <v>0</v>
      </c>
      <c r="AB44344">
        <v>0</v>
      </c>
      <c r="AC44344">
        <v>0</v>
      </c>
      <c r="AD44344">
        <v>0</v>
      </c>
      <c r="AE44344">
        <v>0</v>
      </c>
      <c r="AF44344">
        <v>1300000</v>
      </c>
      <c r="AG44344">
        <v>18800000</v>
      </c>
      <c r="AH44344">
        <v>60000000</v>
      </c>
      <c r="AI44344">
        <v>0</v>
      </c>
      <c r="AJ44344">
        <v>0</v>
      </c>
      <c r="AK44344">
        <v>0</v>
      </c>
      <c r="AL44344">
        <v>0</v>
      </c>
      <c r="AM44344">
        <v>0</v>
      </c>
    </row>
    <row r="44345" spans="1:39" x14ac:dyDescent="0.45">
      <c r="A44345" t="s">
        <v>162489</v>
      </c>
      <c r="B44345" t="s">
        <v>162490</v>
      </c>
      <c r="C44345" t="s">
        <v>162491</v>
      </c>
      <c r="D44345" t="s">
        <v>82974</v>
      </c>
      <c r="E44345" t="s">
        <v>7396</v>
      </c>
      <c r="F44345" t="s">
        <v>162492</v>
      </c>
      <c r="G44345" t="s">
        <v>57</v>
      </c>
      <c r="H44345" t="s">
        <v>46</v>
      </c>
      <c r="I44345" t="s">
        <v>58</v>
      </c>
      <c r="J44345" t="s">
        <v>59</v>
      </c>
      <c r="K44345" t="s">
        <v>414</v>
      </c>
      <c r="L44345">
        <v>7</v>
      </c>
      <c r="M44345" s="1">
        <v>38353</v>
      </c>
      <c r="N44345" s="2">
        <v>38353</v>
      </c>
      <c r="O44345" t="s">
        <v>464</v>
      </c>
      <c r="P44345">
        <v>2005</v>
      </c>
      <c r="Q44345" s="1">
        <v>38411</v>
      </c>
      <c r="R44345" s="1">
        <v>41620</v>
      </c>
      <c r="S44345">
        <v>0</v>
      </c>
      <c r="T44345">
        <v>53165000</v>
      </c>
      <c r="U44345">
        <v>0</v>
      </c>
      <c r="V44345">
        <v>0</v>
      </c>
      <c r="W44345">
        <v>0</v>
      </c>
      <c r="X44345">
        <v>100000000</v>
      </c>
      <c r="Y44345">
        <v>0</v>
      </c>
      <c r="Z44345">
        <v>0</v>
      </c>
      <c r="AA44345">
        <v>130000000</v>
      </c>
      <c r="AB44345">
        <v>0</v>
      </c>
      <c r="AC44345">
        <v>0</v>
      </c>
      <c r="AD44345">
        <v>0</v>
      </c>
      <c r="AE44345">
        <v>0</v>
      </c>
      <c r="AF44345">
        <v>15765000</v>
      </c>
      <c r="AG44345">
        <v>0</v>
      </c>
      <c r="AH44345">
        <v>0</v>
      </c>
      <c r="AI44345">
        <v>0</v>
      </c>
      <c r="AJ44345">
        <v>37400000</v>
      </c>
      <c r="AK44345">
        <v>0</v>
      </c>
      <c r="AL44345">
        <v>0</v>
      </c>
      <c r="AM44345">
        <v>0</v>
      </c>
    </row>
    <row r="44346" spans="1:39" x14ac:dyDescent="0.45">
      <c r="A44346" t="s">
        <v>162493</v>
      </c>
      <c r="B44346" t="s">
        <v>162494</v>
      </c>
      <c r="C44346" t="s">
        <v>162495</v>
      </c>
      <c r="D44346" t="s">
        <v>162496</v>
      </c>
      <c r="E44346" t="s">
        <v>4799</v>
      </c>
      <c r="F44346" t="s">
        <v>162497</v>
      </c>
      <c r="G44346" t="s">
        <v>57</v>
      </c>
      <c r="H44346" t="s">
        <v>74</v>
      </c>
      <c r="J44346" t="s">
        <v>75</v>
      </c>
      <c r="K44346" t="s">
        <v>75</v>
      </c>
      <c r="L44346">
        <v>1</v>
      </c>
      <c r="M44346" s="1">
        <v>41703</v>
      </c>
      <c r="N44346" s="2">
        <v>41699</v>
      </c>
      <c r="O44346" t="s">
        <v>84</v>
      </c>
      <c r="P44346">
        <v>2014</v>
      </c>
      <c r="Q44346" s="1">
        <v>41887</v>
      </c>
      <c r="R44346" s="1">
        <v>41887</v>
      </c>
      <c r="S44346">
        <v>245871</v>
      </c>
      <c r="T44346">
        <v>0</v>
      </c>
      <c r="U44346">
        <v>0</v>
      </c>
      <c r="V44346">
        <v>0</v>
      </c>
      <c r="W44346">
        <v>0</v>
      </c>
      <c r="X44346">
        <v>0</v>
      </c>
      <c r="Y44346">
        <v>0</v>
      </c>
      <c r="Z44346">
        <v>0</v>
      </c>
      <c r="AA44346">
        <v>0</v>
      </c>
      <c r="AB44346">
        <v>0</v>
      </c>
      <c r="AC44346">
        <v>0</v>
      </c>
      <c r="AD44346">
        <v>0</v>
      </c>
      <c r="AE44346">
        <v>0</v>
      </c>
      <c r="AF44346">
        <v>0</v>
      </c>
      <c r="AG44346">
        <v>0</v>
      </c>
      <c r="AH44346">
        <v>0</v>
      </c>
      <c r="AI44346">
        <v>0</v>
      </c>
      <c r="AJ44346">
        <v>0</v>
      </c>
      <c r="AK44346">
        <v>0</v>
      </c>
      <c r="AL44346">
        <v>0</v>
      </c>
      <c r="AM44346">
        <v>0</v>
      </c>
    </row>
    <row r="44347" spans="1:39" x14ac:dyDescent="0.45">
      <c r="A44347" t="s">
        <v>162498</v>
      </c>
      <c r="B44347" t="s">
        <v>162499</v>
      </c>
      <c r="C44347" t="s">
        <v>162500</v>
      </c>
      <c r="D44347" t="s">
        <v>88</v>
      </c>
      <c r="E44347" t="s">
        <v>89</v>
      </c>
      <c r="F44347" t="s">
        <v>82214</v>
      </c>
      <c r="G44347" t="s">
        <v>45</v>
      </c>
      <c r="H44347" t="s">
        <v>46</v>
      </c>
      <c r="I44347" t="s">
        <v>58</v>
      </c>
      <c r="J44347" t="s">
        <v>198</v>
      </c>
      <c r="K44347" t="s">
        <v>3766</v>
      </c>
      <c r="L44347">
        <v>3</v>
      </c>
      <c r="M44347" s="1">
        <v>37987</v>
      </c>
      <c r="N44347" s="2">
        <v>37987</v>
      </c>
      <c r="O44347" t="s">
        <v>452</v>
      </c>
      <c r="P44347">
        <v>2004</v>
      </c>
      <c r="Q44347" s="1">
        <v>38566</v>
      </c>
      <c r="R44347" s="1">
        <v>39505</v>
      </c>
      <c r="S44347">
        <v>0</v>
      </c>
      <c r="T44347">
        <v>16700000</v>
      </c>
      <c r="U44347">
        <v>0</v>
      </c>
      <c r="V44347">
        <v>0</v>
      </c>
      <c r="W44347">
        <v>0</v>
      </c>
      <c r="X44347">
        <v>0</v>
      </c>
      <c r="Y44347">
        <v>0</v>
      </c>
      <c r="Z44347">
        <v>0</v>
      </c>
      <c r="AA44347">
        <v>0</v>
      </c>
      <c r="AB44347">
        <v>0</v>
      </c>
      <c r="AC44347">
        <v>0</v>
      </c>
      <c r="AD44347">
        <v>0</v>
      </c>
      <c r="AE44347">
        <v>0</v>
      </c>
      <c r="AF44347">
        <v>6000000</v>
      </c>
      <c r="AG44347">
        <v>8000000</v>
      </c>
      <c r="AH44347">
        <v>2700000</v>
      </c>
      <c r="AI44347">
        <v>0</v>
      </c>
      <c r="AJ44347">
        <v>0</v>
      </c>
      <c r="AK44347">
        <v>0</v>
      </c>
      <c r="AL44347">
        <v>0</v>
      </c>
      <c r="AM44347">
        <v>0</v>
      </c>
    </row>
    <row r="44348" spans="1:39" x14ac:dyDescent="0.45">
      <c r="A44348" t="s">
        <v>162501</v>
      </c>
      <c r="B44348" t="s">
        <v>162502</v>
      </c>
      <c r="C44348" t="s">
        <v>162503</v>
      </c>
      <c r="D44348" t="s">
        <v>162504</v>
      </c>
      <c r="E44348" t="s">
        <v>5546</v>
      </c>
      <c r="F44348" t="s">
        <v>162505</v>
      </c>
      <c r="G44348" t="s">
        <v>57</v>
      </c>
      <c r="H44348" t="s">
        <v>46</v>
      </c>
      <c r="I44348" t="s">
        <v>47</v>
      </c>
      <c r="J44348" t="s">
        <v>48</v>
      </c>
      <c r="K44348" t="s">
        <v>49</v>
      </c>
      <c r="L44348">
        <v>6</v>
      </c>
      <c r="M44348" s="1">
        <v>40179</v>
      </c>
      <c r="N44348" s="2">
        <v>40179</v>
      </c>
      <c r="O44348" t="s">
        <v>118</v>
      </c>
      <c r="P44348">
        <v>2010</v>
      </c>
      <c r="Q44348" s="1">
        <v>40744</v>
      </c>
      <c r="R44348" s="1">
        <v>41669</v>
      </c>
      <c r="S44348">
        <v>0</v>
      </c>
      <c r="T44348">
        <v>16750000</v>
      </c>
      <c r="U44348">
        <v>0</v>
      </c>
      <c r="V44348">
        <v>0</v>
      </c>
      <c r="W44348">
        <v>0</v>
      </c>
      <c r="X44348">
        <v>3425000</v>
      </c>
      <c r="Y44348">
        <v>0</v>
      </c>
      <c r="Z44348">
        <v>0</v>
      </c>
      <c r="AA44348">
        <v>0</v>
      </c>
      <c r="AB44348">
        <v>0</v>
      </c>
      <c r="AC44348">
        <v>0</v>
      </c>
      <c r="AD44348">
        <v>0</v>
      </c>
      <c r="AE44348">
        <v>0</v>
      </c>
      <c r="AF44348">
        <v>0</v>
      </c>
      <c r="AG44348">
        <v>0</v>
      </c>
      <c r="AH44348">
        <v>0</v>
      </c>
      <c r="AI44348">
        <v>0</v>
      </c>
      <c r="AJ44348">
        <v>0</v>
      </c>
      <c r="AK44348">
        <v>0</v>
      </c>
      <c r="AL44348">
        <v>0</v>
      </c>
      <c r="AM44348">
        <v>0</v>
      </c>
    </row>
    <row r="44349" spans="1:39" x14ac:dyDescent="0.45">
      <c r="A44349" t="s">
        <v>162506</v>
      </c>
      <c r="B44349" t="s">
        <v>162507</v>
      </c>
      <c r="C44349" t="s">
        <v>162508</v>
      </c>
      <c r="D44349" t="s">
        <v>162509</v>
      </c>
      <c r="E44349" t="s">
        <v>186</v>
      </c>
      <c r="F44349" t="s">
        <v>820</v>
      </c>
      <c r="G44349" t="s">
        <v>57</v>
      </c>
      <c r="L44349">
        <v>1</v>
      </c>
      <c r="M44349" s="1">
        <v>41609</v>
      </c>
      <c r="N44349" s="2">
        <v>41609</v>
      </c>
      <c r="O44349" t="s">
        <v>157</v>
      </c>
      <c r="P44349">
        <v>2013</v>
      </c>
      <c r="Q44349" s="1">
        <v>41957</v>
      </c>
      <c r="R44349" s="1">
        <v>41957</v>
      </c>
      <c r="S44349">
        <v>118000</v>
      </c>
      <c r="T44349">
        <v>0</v>
      </c>
      <c r="U44349">
        <v>0</v>
      </c>
      <c r="V44349">
        <v>0</v>
      </c>
      <c r="W44349">
        <v>0</v>
      </c>
      <c r="X44349">
        <v>0</v>
      </c>
      <c r="Y44349">
        <v>0</v>
      </c>
      <c r="Z44349">
        <v>0</v>
      </c>
      <c r="AA44349">
        <v>0</v>
      </c>
      <c r="AB44349">
        <v>0</v>
      </c>
      <c r="AC44349">
        <v>0</v>
      </c>
      <c r="AD44349">
        <v>0</v>
      </c>
      <c r="AE44349">
        <v>0</v>
      </c>
      <c r="AF44349">
        <v>0</v>
      </c>
      <c r="AG44349">
        <v>0</v>
      </c>
      <c r="AH44349">
        <v>0</v>
      </c>
      <c r="AI44349">
        <v>0</v>
      </c>
      <c r="AJ44349">
        <v>0</v>
      </c>
      <c r="AK44349">
        <v>0</v>
      </c>
      <c r="AL44349">
        <v>0</v>
      </c>
      <c r="AM44349">
        <v>0</v>
      </c>
    </row>
    <row r="44350" spans="1:39" x14ac:dyDescent="0.45">
      <c r="A44350" t="s">
        <v>162510</v>
      </c>
      <c r="B44350" t="s">
        <v>162511</v>
      </c>
      <c r="C44350" t="s">
        <v>162512</v>
      </c>
      <c r="D44350" t="s">
        <v>98</v>
      </c>
      <c r="E44350" t="s">
        <v>99</v>
      </c>
      <c r="F44350" t="s">
        <v>162513</v>
      </c>
      <c r="G44350" t="s">
        <v>57</v>
      </c>
      <c r="H44350" t="s">
        <v>46</v>
      </c>
      <c r="I44350" t="s">
        <v>821</v>
      </c>
      <c r="J44350" t="s">
        <v>822</v>
      </c>
      <c r="K44350" t="s">
        <v>3542</v>
      </c>
      <c r="L44350">
        <v>3</v>
      </c>
      <c r="M44350" s="1">
        <v>37257</v>
      </c>
      <c r="N44350" s="2">
        <v>37257</v>
      </c>
      <c r="O44350" t="s">
        <v>554</v>
      </c>
      <c r="P44350">
        <v>2002</v>
      </c>
      <c r="Q44350" s="1">
        <v>40616</v>
      </c>
      <c r="R44350" s="1">
        <v>41822</v>
      </c>
      <c r="S44350">
        <v>0</v>
      </c>
      <c r="T44350">
        <v>14494576</v>
      </c>
      <c r="U44350">
        <v>0</v>
      </c>
      <c r="V44350">
        <v>0</v>
      </c>
      <c r="W44350">
        <v>0</v>
      </c>
      <c r="X44350">
        <v>0</v>
      </c>
      <c r="Y44350">
        <v>0</v>
      </c>
      <c r="Z44350">
        <v>0</v>
      </c>
      <c r="AA44350">
        <v>0</v>
      </c>
      <c r="AB44350">
        <v>0</v>
      </c>
      <c r="AC44350">
        <v>0</v>
      </c>
      <c r="AD44350">
        <v>0</v>
      </c>
      <c r="AE44350">
        <v>0</v>
      </c>
      <c r="AF44350">
        <v>0</v>
      </c>
      <c r="AG44350">
        <v>0</v>
      </c>
      <c r="AH44350">
        <v>0</v>
      </c>
      <c r="AI44350">
        <v>0</v>
      </c>
      <c r="AJ44350">
        <v>0</v>
      </c>
      <c r="AK44350">
        <v>0</v>
      </c>
      <c r="AL44350">
        <v>0</v>
      </c>
      <c r="AM44350">
        <v>0</v>
      </c>
    </row>
    <row r="44351" spans="1:39" x14ac:dyDescent="0.45">
      <c r="A44351" t="s">
        <v>162514</v>
      </c>
      <c r="B44351" t="s">
        <v>162515</v>
      </c>
      <c r="C44351" t="s">
        <v>162516</v>
      </c>
      <c r="D44351" t="s">
        <v>162517</v>
      </c>
      <c r="E44351" t="s">
        <v>2254</v>
      </c>
      <c r="F44351" t="s">
        <v>114</v>
      </c>
      <c r="G44351" t="s">
        <v>101</v>
      </c>
      <c r="H44351" t="s">
        <v>46</v>
      </c>
      <c r="I44351" t="s">
        <v>58</v>
      </c>
      <c r="J44351" t="s">
        <v>198</v>
      </c>
      <c r="K44351" t="s">
        <v>833</v>
      </c>
      <c r="L44351">
        <v>1</v>
      </c>
      <c r="M44351" s="1">
        <v>39814</v>
      </c>
      <c r="N44351" s="2">
        <v>39814</v>
      </c>
      <c r="O44351" t="s">
        <v>188</v>
      </c>
      <c r="P44351">
        <v>2009</v>
      </c>
      <c r="Q44351" s="1">
        <v>39934</v>
      </c>
      <c r="R44351" s="1">
        <v>39934</v>
      </c>
      <c r="S44351">
        <v>0</v>
      </c>
      <c r="T44351">
        <v>0</v>
      </c>
      <c r="U44351">
        <v>0</v>
      </c>
      <c r="V44351">
        <v>0</v>
      </c>
      <c r="W44351">
        <v>0</v>
      </c>
      <c r="X44351">
        <v>0</v>
      </c>
      <c r="Y44351">
        <v>0</v>
      </c>
      <c r="Z44351">
        <v>0</v>
      </c>
      <c r="AA44351">
        <v>0</v>
      </c>
      <c r="AB44351">
        <v>0</v>
      </c>
      <c r="AC44351">
        <v>0</v>
      </c>
      <c r="AD44351">
        <v>0</v>
      </c>
      <c r="AE44351">
        <v>0</v>
      </c>
      <c r="AF44351">
        <v>0</v>
      </c>
      <c r="AG44351">
        <v>0</v>
      </c>
      <c r="AH44351">
        <v>0</v>
      </c>
      <c r="AI44351">
        <v>0</v>
      </c>
      <c r="AJ44351">
        <v>0</v>
      </c>
      <c r="AK44351">
        <v>0</v>
      </c>
      <c r="AL44351">
        <v>0</v>
      </c>
      <c r="AM44351">
        <v>0</v>
      </c>
    </row>
    <row r="44352" spans="1:39" x14ac:dyDescent="0.45">
      <c r="A44352" t="s">
        <v>162518</v>
      </c>
      <c r="B44352" t="s">
        <v>162519</v>
      </c>
      <c r="C44352" t="s">
        <v>162520</v>
      </c>
      <c r="D44352" t="s">
        <v>247</v>
      </c>
      <c r="E44352" t="s">
        <v>248</v>
      </c>
      <c r="F44352" t="s">
        <v>1206</v>
      </c>
      <c r="G44352" t="s">
        <v>57</v>
      </c>
      <c r="H44352" t="s">
        <v>46</v>
      </c>
      <c r="I44352" t="s">
        <v>299</v>
      </c>
      <c r="J44352" t="s">
        <v>300</v>
      </c>
      <c r="K44352" t="s">
        <v>369</v>
      </c>
      <c r="L44352">
        <v>1</v>
      </c>
      <c r="Q44352" s="1">
        <v>41246</v>
      </c>
      <c r="R44352" s="1">
        <v>41246</v>
      </c>
      <c r="S44352">
        <v>0</v>
      </c>
      <c r="T44352">
        <v>1200000</v>
      </c>
      <c r="U44352">
        <v>0</v>
      </c>
      <c r="V44352">
        <v>0</v>
      </c>
      <c r="W44352">
        <v>0</v>
      </c>
      <c r="X44352">
        <v>0</v>
      </c>
      <c r="Y44352">
        <v>0</v>
      </c>
      <c r="Z44352">
        <v>0</v>
      </c>
      <c r="AA44352">
        <v>0</v>
      </c>
      <c r="AB44352">
        <v>0</v>
      </c>
      <c r="AC44352">
        <v>0</v>
      </c>
      <c r="AD44352">
        <v>0</v>
      </c>
      <c r="AE44352">
        <v>0</v>
      </c>
      <c r="AF44352">
        <v>0</v>
      </c>
      <c r="AG44352">
        <v>0</v>
      </c>
      <c r="AH44352">
        <v>0</v>
      </c>
      <c r="AI44352">
        <v>0</v>
      </c>
      <c r="AJ44352">
        <v>0</v>
      </c>
      <c r="AK44352">
        <v>0</v>
      </c>
      <c r="AL44352">
        <v>0</v>
      </c>
      <c r="AM44352">
        <v>0</v>
      </c>
    </row>
    <row r="44353" spans="1:39" x14ac:dyDescent="0.45">
      <c r="A44353" t="s">
        <v>162521</v>
      </c>
      <c r="B44353" t="s">
        <v>162522</v>
      </c>
      <c r="C44353" t="s">
        <v>162523</v>
      </c>
      <c r="D44353" t="s">
        <v>755</v>
      </c>
      <c r="E44353" t="s">
        <v>756</v>
      </c>
      <c r="F44353" t="s">
        <v>162524</v>
      </c>
      <c r="G44353" t="s">
        <v>57</v>
      </c>
      <c r="H44353" t="s">
        <v>46</v>
      </c>
      <c r="I44353" t="s">
        <v>91</v>
      </c>
      <c r="J44353" t="s">
        <v>2607</v>
      </c>
      <c r="K44353" t="s">
        <v>2607</v>
      </c>
      <c r="L44353">
        <v>1</v>
      </c>
      <c r="M44353" s="1">
        <v>40544</v>
      </c>
      <c r="N44353" s="2">
        <v>40544</v>
      </c>
      <c r="O44353" t="s">
        <v>528</v>
      </c>
      <c r="P44353">
        <v>2011</v>
      </c>
      <c r="Q44353" s="1">
        <v>40940</v>
      </c>
      <c r="R44353" s="1">
        <v>40940</v>
      </c>
      <c r="S44353">
        <v>0</v>
      </c>
      <c r="T44353">
        <v>122500</v>
      </c>
      <c r="U44353">
        <v>0</v>
      </c>
      <c r="V44353">
        <v>0</v>
      </c>
      <c r="W44353">
        <v>0</v>
      </c>
      <c r="X44353">
        <v>0</v>
      </c>
      <c r="Y44353">
        <v>0</v>
      </c>
      <c r="Z44353">
        <v>0</v>
      </c>
      <c r="AA44353">
        <v>0</v>
      </c>
      <c r="AB44353">
        <v>0</v>
      </c>
      <c r="AC44353">
        <v>0</v>
      </c>
      <c r="AD44353">
        <v>0</v>
      </c>
      <c r="AE44353">
        <v>0</v>
      </c>
      <c r="AF44353">
        <v>0</v>
      </c>
      <c r="AG44353">
        <v>0</v>
      </c>
      <c r="AH44353">
        <v>0</v>
      </c>
      <c r="AI44353">
        <v>0</v>
      </c>
      <c r="AJ44353">
        <v>0</v>
      </c>
      <c r="AK44353">
        <v>0</v>
      </c>
      <c r="AL44353">
        <v>0</v>
      </c>
      <c r="AM44353">
        <v>0</v>
      </c>
    </row>
    <row r="44354" spans="1:39" x14ac:dyDescent="0.45">
      <c r="A44354" t="s">
        <v>162525</v>
      </c>
      <c r="B44354" t="s">
        <v>162526</v>
      </c>
      <c r="C44354" t="s">
        <v>162527</v>
      </c>
      <c r="D44354" t="s">
        <v>88</v>
      </c>
      <c r="E44354" t="s">
        <v>89</v>
      </c>
      <c r="F44354" t="s">
        <v>5482</v>
      </c>
      <c r="G44354" t="s">
        <v>57</v>
      </c>
      <c r="H44354" t="s">
        <v>46</v>
      </c>
      <c r="I44354" t="s">
        <v>1298</v>
      </c>
      <c r="J44354" t="s">
        <v>1299</v>
      </c>
      <c r="K44354" t="s">
        <v>18627</v>
      </c>
      <c r="L44354">
        <v>1</v>
      </c>
      <c r="M44354" s="1">
        <v>36526</v>
      </c>
      <c r="N44354" s="2">
        <v>36526</v>
      </c>
      <c r="O44354" t="s">
        <v>255</v>
      </c>
      <c r="P44354">
        <v>2000</v>
      </c>
      <c r="Q44354" s="1">
        <v>40324</v>
      </c>
      <c r="R44354" s="1">
        <v>40324</v>
      </c>
      <c r="S44354">
        <v>0</v>
      </c>
      <c r="T44354">
        <v>850000</v>
      </c>
      <c r="U44354">
        <v>0</v>
      </c>
      <c r="V44354">
        <v>0</v>
      </c>
      <c r="W44354">
        <v>0</v>
      </c>
      <c r="X44354">
        <v>0</v>
      </c>
      <c r="Y44354">
        <v>0</v>
      </c>
      <c r="Z44354">
        <v>0</v>
      </c>
      <c r="AA44354">
        <v>0</v>
      </c>
      <c r="AB44354">
        <v>0</v>
      </c>
      <c r="AC44354">
        <v>0</v>
      </c>
      <c r="AD44354">
        <v>0</v>
      </c>
      <c r="AE44354">
        <v>0</v>
      </c>
      <c r="AF44354">
        <v>0</v>
      </c>
      <c r="AG44354">
        <v>0</v>
      </c>
      <c r="AH44354">
        <v>0</v>
      </c>
      <c r="AI44354">
        <v>0</v>
      </c>
      <c r="AJ44354">
        <v>0</v>
      </c>
      <c r="AK44354">
        <v>0</v>
      </c>
      <c r="AL44354">
        <v>0</v>
      </c>
      <c r="AM44354">
        <v>0</v>
      </c>
    </row>
    <row r="44355" spans="1:39" x14ac:dyDescent="0.45">
      <c r="A44355" t="s">
        <v>162528</v>
      </c>
      <c r="B44355" t="s">
        <v>162529</v>
      </c>
      <c r="C44355" t="s">
        <v>162530</v>
      </c>
      <c r="D44355" t="s">
        <v>653</v>
      </c>
      <c r="E44355" t="s">
        <v>343</v>
      </c>
      <c r="F44355" t="s">
        <v>114</v>
      </c>
      <c r="G44355" t="s">
        <v>101</v>
      </c>
      <c r="H44355" t="s">
        <v>46</v>
      </c>
      <c r="I44355" t="s">
        <v>58</v>
      </c>
      <c r="J44355" t="s">
        <v>518</v>
      </c>
      <c r="K44355" t="s">
        <v>12930</v>
      </c>
      <c r="L44355">
        <v>1</v>
      </c>
      <c r="Q44355" s="1">
        <v>38487</v>
      </c>
      <c r="R44355" s="1">
        <v>38487</v>
      </c>
      <c r="S44355">
        <v>0</v>
      </c>
      <c r="T44355">
        <v>0</v>
      </c>
      <c r="U44355">
        <v>0</v>
      </c>
      <c r="V44355">
        <v>0</v>
      </c>
      <c r="W44355">
        <v>0</v>
      </c>
      <c r="X44355">
        <v>0</v>
      </c>
      <c r="Y44355">
        <v>0</v>
      </c>
      <c r="Z44355">
        <v>0</v>
      </c>
      <c r="AA44355">
        <v>0</v>
      </c>
      <c r="AB44355">
        <v>0</v>
      </c>
      <c r="AC44355">
        <v>0</v>
      </c>
      <c r="AD44355">
        <v>0</v>
      </c>
      <c r="AE44355">
        <v>0</v>
      </c>
      <c r="AF44355">
        <v>0</v>
      </c>
      <c r="AG44355">
        <v>0</v>
      </c>
      <c r="AH44355">
        <v>0</v>
      </c>
      <c r="AI44355">
        <v>0</v>
      </c>
      <c r="AJ44355">
        <v>0</v>
      </c>
      <c r="AK44355">
        <v>0</v>
      </c>
      <c r="AL44355">
        <v>0</v>
      </c>
      <c r="AM44355">
        <v>0</v>
      </c>
    </row>
    <row r="44356" spans="1:39" x14ac:dyDescent="0.45">
      <c r="A44356" t="s">
        <v>162531</v>
      </c>
      <c r="B44356" t="s">
        <v>162532</v>
      </c>
      <c r="C44356" t="s">
        <v>162533</v>
      </c>
      <c r="D44356" t="s">
        <v>1474</v>
      </c>
      <c r="E44356" t="s">
        <v>1475</v>
      </c>
      <c r="F44356" t="s">
        <v>162534</v>
      </c>
      <c r="G44356" t="s">
        <v>57</v>
      </c>
      <c r="H44356" t="s">
        <v>664</v>
      </c>
      <c r="J44356" t="s">
        <v>1943</v>
      </c>
      <c r="K44356" t="s">
        <v>1943</v>
      </c>
      <c r="L44356">
        <v>1</v>
      </c>
      <c r="Q44356" s="1">
        <v>40767</v>
      </c>
      <c r="R44356" s="1">
        <v>40767</v>
      </c>
      <c r="S44356">
        <v>0</v>
      </c>
      <c r="T44356">
        <v>14535000</v>
      </c>
      <c r="U44356">
        <v>0</v>
      </c>
      <c r="V44356">
        <v>0</v>
      </c>
      <c r="W44356">
        <v>0</v>
      </c>
      <c r="X44356">
        <v>0</v>
      </c>
      <c r="Y44356">
        <v>0</v>
      </c>
      <c r="Z44356">
        <v>0</v>
      </c>
      <c r="AA44356">
        <v>0</v>
      </c>
      <c r="AB44356">
        <v>0</v>
      </c>
      <c r="AC44356">
        <v>0</v>
      </c>
      <c r="AD44356">
        <v>0</v>
      </c>
      <c r="AE44356">
        <v>0</v>
      </c>
      <c r="AF44356">
        <v>0</v>
      </c>
      <c r="AG44356">
        <v>0</v>
      </c>
      <c r="AH44356">
        <v>0</v>
      </c>
      <c r="AI44356">
        <v>0</v>
      </c>
      <c r="AJ44356">
        <v>0</v>
      </c>
      <c r="AK44356">
        <v>0</v>
      </c>
      <c r="AL44356">
        <v>0</v>
      </c>
      <c r="AM44356">
        <v>0</v>
      </c>
    </row>
    <row r="44357" spans="1:39" x14ac:dyDescent="0.45">
      <c r="A44357" t="s">
        <v>162535</v>
      </c>
      <c r="B44357" t="s">
        <v>162536</v>
      </c>
      <c r="C44357" t="s">
        <v>162537</v>
      </c>
      <c r="D44357" t="s">
        <v>162538</v>
      </c>
      <c r="E44357" t="s">
        <v>1758</v>
      </c>
      <c r="F44357" t="s">
        <v>457</v>
      </c>
      <c r="G44357" t="s">
        <v>57</v>
      </c>
      <c r="H44357" t="s">
        <v>46</v>
      </c>
      <c r="I44357" t="s">
        <v>58</v>
      </c>
      <c r="J44357" t="s">
        <v>198</v>
      </c>
      <c r="K44357" t="s">
        <v>731</v>
      </c>
      <c r="L44357">
        <v>1</v>
      </c>
      <c r="M44357" s="1">
        <v>41275</v>
      </c>
      <c r="N44357" s="2">
        <v>41275</v>
      </c>
      <c r="O44357" t="s">
        <v>164</v>
      </c>
      <c r="P44357">
        <v>2013</v>
      </c>
      <c r="Q44357" s="1">
        <v>41725</v>
      </c>
      <c r="R44357" s="1">
        <v>41725</v>
      </c>
      <c r="S44357">
        <v>2500000</v>
      </c>
      <c r="T44357">
        <v>0</v>
      </c>
      <c r="U44357">
        <v>0</v>
      </c>
      <c r="V44357">
        <v>0</v>
      </c>
      <c r="W44357">
        <v>0</v>
      </c>
      <c r="X44357">
        <v>0</v>
      </c>
      <c r="Y44357">
        <v>0</v>
      </c>
      <c r="Z44357">
        <v>0</v>
      </c>
      <c r="AA44357">
        <v>0</v>
      </c>
      <c r="AB44357">
        <v>0</v>
      </c>
      <c r="AC44357">
        <v>0</v>
      </c>
      <c r="AD44357">
        <v>0</v>
      </c>
      <c r="AE44357">
        <v>0</v>
      </c>
      <c r="AF44357">
        <v>0</v>
      </c>
      <c r="AG44357">
        <v>0</v>
      </c>
      <c r="AH44357">
        <v>0</v>
      </c>
      <c r="AI44357">
        <v>0</v>
      </c>
      <c r="AJ44357">
        <v>0</v>
      </c>
      <c r="AK44357">
        <v>0</v>
      </c>
      <c r="AL44357">
        <v>0</v>
      </c>
      <c r="AM44357">
        <v>0</v>
      </c>
    </row>
    <row r="44358" spans="1:39" x14ac:dyDescent="0.45">
      <c r="A44358" t="s">
        <v>162539</v>
      </c>
      <c r="B44358" t="s">
        <v>162540</v>
      </c>
      <c r="C44358" t="s">
        <v>162541</v>
      </c>
      <c r="F44358" s="3">
        <v>94469</v>
      </c>
      <c r="G44358" t="s">
        <v>57</v>
      </c>
      <c r="H44358" t="s">
        <v>74</v>
      </c>
      <c r="J44358" t="s">
        <v>75</v>
      </c>
      <c r="K44358" t="s">
        <v>75</v>
      </c>
      <c r="L44358">
        <v>2</v>
      </c>
      <c r="M44358" s="1">
        <v>40909</v>
      </c>
      <c r="N44358" s="2">
        <v>40909</v>
      </c>
      <c r="O44358" t="s">
        <v>132</v>
      </c>
      <c r="P44358">
        <v>2012</v>
      </c>
      <c r="Q44358" s="1">
        <v>41122</v>
      </c>
      <c r="R44358" s="1">
        <v>41275</v>
      </c>
      <c r="S44358">
        <v>94469</v>
      </c>
      <c r="T44358">
        <v>0</v>
      </c>
      <c r="U44358">
        <v>0</v>
      </c>
      <c r="V44358">
        <v>0</v>
      </c>
      <c r="W44358">
        <v>0</v>
      </c>
      <c r="X44358">
        <v>0</v>
      </c>
      <c r="Y44358">
        <v>0</v>
      </c>
      <c r="Z44358">
        <v>0</v>
      </c>
      <c r="AA44358">
        <v>0</v>
      </c>
      <c r="AB44358">
        <v>0</v>
      </c>
      <c r="AC44358">
        <v>0</v>
      </c>
      <c r="AD44358">
        <v>0</v>
      </c>
      <c r="AE44358">
        <v>0</v>
      </c>
      <c r="AF44358">
        <v>0</v>
      </c>
      <c r="AG44358">
        <v>0</v>
      </c>
      <c r="AH44358">
        <v>0</v>
      </c>
      <c r="AI44358">
        <v>0</v>
      </c>
      <c r="AJ44358">
        <v>0</v>
      </c>
      <c r="AK44358">
        <v>0</v>
      </c>
      <c r="AL44358">
        <v>0</v>
      </c>
      <c r="AM44358">
        <v>0</v>
      </c>
    </row>
    <row r="44359" spans="1:39" x14ac:dyDescent="0.45">
      <c r="A44359" t="s">
        <v>162542</v>
      </c>
      <c r="B44359" t="s">
        <v>162543</v>
      </c>
      <c r="C44359" t="s">
        <v>162544</v>
      </c>
      <c r="D44359" t="s">
        <v>293</v>
      </c>
      <c r="E44359" t="s">
        <v>294</v>
      </c>
      <c r="F44359" t="s">
        <v>162545</v>
      </c>
      <c r="G44359" t="s">
        <v>57</v>
      </c>
      <c r="H44359" t="s">
        <v>46</v>
      </c>
      <c r="I44359" t="s">
        <v>58</v>
      </c>
      <c r="J44359" t="s">
        <v>4163</v>
      </c>
      <c r="K44359" t="s">
        <v>4163</v>
      </c>
      <c r="L44359">
        <v>6</v>
      </c>
      <c r="M44359" s="1">
        <v>37622</v>
      </c>
      <c r="N44359" s="2">
        <v>37622</v>
      </c>
      <c r="O44359" t="s">
        <v>854</v>
      </c>
      <c r="P44359">
        <v>2003</v>
      </c>
      <c r="Q44359" s="1">
        <v>40221</v>
      </c>
      <c r="R44359" s="1">
        <v>41500</v>
      </c>
      <c r="S44359">
        <v>0</v>
      </c>
      <c r="T44359">
        <v>8735598</v>
      </c>
      <c r="U44359">
        <v>0</v>
      </c>
      <c r="V44359">
        <v>0</v>
      </c>
      <c r="W44359">
        <v>0</v>
      </c>
      <c r="X44359">
        <v>5843730</v>
      </c>
      <c r="Y44359">
        <v>0</v>
      </c>
      <c r="Z44359">
        <v>0</v>
      </c>
      <c r="AA44359">
        <v>0</v>
      </c>
      <c r="AB44359">
        <v>0</v>
      </c>
      <c r="AC44359">
        <v>0</v>
      </c>
      <c r="AD44359">
        <v>0</v>
      </c>
      <c r="AE44359">
        <v>0</v>
      </c>
      <c r="AF44359">
        <v>0</v>
      </c>
      <c r="AG44359">
        <v>0</v>
      </c>
      <c r="AH44359">
        <v>0</v>
      </c>
      <c r="AI44359">
        <v>0</v>
      </c>
      <c r="AJ44359">
        <v>0</v>
      </c>
      <c r="AK44359">
        <v>0</v>
      </c>
      <c r="AL44359">
        <v>0</v>
      </c>
      <c r="AM44359">
        <v>0</v>
      </c>
    </row>
    <row r="44360" spans="1:39" x14ac:dyDescent="0.45">
      <c r="A44360" t="s">
        <v>162546</v>
      </c>
      <c r="B44360" t="s">
        <v>162547</v>
      </c>
      <c r="C44360" t="s">
        <v>162548</v>
      </c>
      <c r="D44360" t="s">
        <v>162549</v>
      </c>
      <c r="E44360" t="s">
        <v>10968</v>
      </c>
      <c r="F44360" t="s">
        <v>162550</v>
      </c>
      <c r="G44360" t="s">
        <v>57</v>
      </c>
      <c r="H44360" t="s">
        <v>46</v>
      </c>
      <c r="I44360" t="s">
        <v>58</v>
      </c>
      <c r="J44360" t="s">
        <v>59</v>
      </c>
      <c r="K44360" t="s">
        <v>59</v>
      </c>
      <c r="L44360">
        <v>5</v>
      </c>
      <c r="M44360" s="1">
        <v>39083</v>
      </c>
      <c r="N44360" s="2">
        <v>39083</v>
      </c>
      <c r="O44360" t="s">
        <v>110</v>
      </c>
      <c r="P44360">
        <v>2007</v>
      </c>
      <c r="Q44360" s="1">
        <v>39417</v>
      </c>
      <c r="R44360" s="1">
        <v>41780</v>
      </c>
      <c r="S44360">
        <v>0</v>
      </c>
      <c r="T44360">
        <v>49850000</v>
      </c>
      <c r="U44360">
        <v>0</v>
      </c>
      <c r="V44360">
        <v>0</v>
      </c>
      <c r="W44360">
        <v>0</v>
      </c>
      <c r="X44360">
        <v>0</v>
      </c>
      <c r="Y44360">
        <v>0</v>
      </c>
      <c r="Z44360">
        <v>0</v>
      </c>
      <c r="AA44360">
        <v>0</v>
      </c>
      <c r="AB44360">
        <v>0</v>
      </c>
      <c r="AC44360">
        <v>0</v>
      </c>
      <c r="AD44360">
        <v>0</v>
      </c>
      <c r="AE44360">
        <v>0</v>
      </c>
      <c r="AF44360">
        <v>4200000</v>
      </c>
      <c r="AG44360">
        <v>8000000</v>
      </c>
      <c r="AH44360">
        <v>11650000</v>
      </c>
      <c r="AI44360">
        <v>26000000</v>
      </c>
      <c r="AJ44360">
        <v>0</v>
      </c>
      <c r="AK44360">
        <v>0</v>
      </c>
      <c r="AL44360">
        <v>0</v>
      </c>
      <c r="AM44360">
        <v>0</v>
      </c>
    </row>
    <row r="44361" spans="1:39" x14ac:dyDescent="0.45">
      <c r="A44361" t="s">
        <v>162551</v>
      </c>
      <c r="B44361" t="s">
        <v>162552</v>
      </c>
      <c r="C44361" t="s">
        <v>162553</v>
      </c>
      <c r="D44361" t="s">
        <v>247</v>
      </c>
      <c r="E44361" t="s">
        <v>248</v>
      </c>
      <c r="F44361" t="s">
        <v>2304</v>
      </c>
      <c r="G44361" t="s">
        <v>57</v>
      </c>
      <c r="H44361" t="s">
        <v>192</v>
      </c>
      <c r="J44361" t="s">
        <v>1077</v>
      </c>
      <c r="K44361" t="s">
        <v>6425</v>
      </c>
      <c r="L44361">
        <v>2</v>
      </c>
      <c r="M44361" s="1">
        <v>41612</v>
      </c>
      <c r="N44361" s="2">
        <v>41609</v>
      </c>
      <c r="O44361" t="s">
        <v>157</v>
      </c>
      <c r="P44361">
        <v>2013</v>
      </c>
      <c r="Q44361" s="1">
        <v>41612</v>
      </c>
      <c r="R44361" s="1">
        <v>41921</v>
      </c>
      <c r="S44361">
        <v>0</v>
      </c>
      <c r="T44361">
        <v>9600000</v>
      </c>
      <c r="U44361">
        <v>0</v>
      </c>
      <c r="V44361">
        <v>0</v>
      </c>
      <c r="W44361">
        <v>0</v>
      </c>
      <c r="X44361">
        <v>0</v>
      </c>
      <c r="Y44361">
        <v>0</v>
      </c>
      <c r="Z44361">
        <v>0</v>
      </c>
      <c r="AA44361">
        <v>0</v>
      </c>
      <c r="AB44361">
        <v>0</v>
      </c>
      <c r="AC44361">
        <v>0</v>
      </c>
      <c r="AD44361">
        <v>0</v>
      </c>
      <c r="AE44361">
        <v>0</v>
      </c>
      <c r="AF44361">
        <v>4500000</v>
      </c>
      <c r="AG44361">
        <v>0</v>
      </c>
      <c r="AH44361">
        <v>0</v>
      </c>
      <c r="AI44361">
        <v>0</v>
      </c>
      <c r="AJ44361">
        <v>0</v>
      </c>
      <c r="AK44361">
        <v>0</v>
      </c>
      <c r="AL44361">
        <v>0</v>
      </c>
      <c r="AM44361">
        <v>0</v>
      </c>
    </row>
    <row r="44362" spans="1:39" x14ac:dyDescent="0.45">
      <c r="A44362" t="s">
        <v>162554</v>
      </c>
      <c r="B44362" t="s">
        <v>162555</v>
      </c>
      <c r="C44362" t="s">
        <v>162556</v>
      </c>
      <c r="D44362" t="s">
        <v>162557</v>
      </c>
      <c r="E44362" t="s">
        <v>3409</v>
      </c>
      <c r="F44362" s="3">
        <v>34623</v>
      </c>
      <c r="G44362" t="s">
        <v>57</v>
      </c>
      <c r="H44362" t="s">
        <v>192</v>
      </c>
      <c r="J44362" t="s">
        <v>193</v>
      </c>
      <c r="K44362" t="s">
        <v>193</v>
      </c>
      <c r="L44362">
        <v>2</v>
      </c>
      <c r="M44362" s="1">
        <v>41606</v>
      </c>
      <c r="N44362" s="2">
        <v>41579</v>
      </c>
      <c r="O44362" t="s">
        <v>157</v>
      </c>
      <c r="P44362">
        <v>2013</v>
      </c>
      <c r="Q44362" s="1">
        <v>41214</v>
      </c>
      <c r="R44362" s="1">
        <v>41760</v>
      </c>
      <c r="S44362">
        <v>34623</v>
      </c>
      <c r="T44362">
        <v>0</v>
      </c>
      <c r="U44362">
        <v>0</v>
      </c>
      <c r="V44362">
        <v>0</v>
      </c>
      <c r="W44362">
        <v>0</v>
      </c>
      <c r="X44362">
        <v>0</v>
      </c>
      <c r="Y44362">
        <v>0</v>
      </c>
      <c r="Z44362">
        <v>0</v>
      </c>
      <c r="AA44362">
        <v>0</v>
      </c>
      <c r="AB44362">
        <v>0</v>
      </c>
      <c r="AC44362">
        <v>0</v>
      </c>
      <c r="AD44362">
        <v>0</v>
      </c>
      <c r="AE44362">
        <v>0</v>
      </c>
      <c r="AF44362">
        <v>0</v>
      </c>
      <c r="AG44362">
        <v>0</v>
      </c>
      <c r="AH44362">
        <v>0</v>
      </c>
      <c r="AI44362">
        <v>0</v>
      </c>
      <c r="AJ44362">
        <v>0</v>
      </c>
      <c r="AK44362">
        <v>0</v>
      </c>
      <c r="AL44362">
        <v>0</v>
      </c>
      <c r="AM44362">
        <v>0</v>
      </c>
    </row>
    <row r="44363" spans="1:39" x14ac:dyDescent="0.45">
      <c r="A44363" t="s">
        <v>162558</v>
      </c>
      <c r="B44363" t="s">
        <v>162559</v>
      </c>
      <c r="C44363" t="s">
        <v>162560</v>
      </c>
      <c r="D44363" t="s">
        <v>142</v>
      </c>
      <c r="E44363" t="s">
        <v>143</v>
      </c>
      <c r="F44363" t="s">
        <v>162561</v>
      </c>
      <c r="G44363" t="s">
        <v>57</v>
      </c>
      <c r="H44363" t="s">
        <v>46</v>
      </c>
      <c r="I44363" t="s">
        <v>1298</v>
      </c>
      <c r="J44363" t="s">
        <v>1299</v>
      </c>
      <c r="K44363" t="s">
        <v>71559</v>
      </c>
      <c r="L44363">
        <v>1</v>
      </c>
      <c r="M44363" s="1">
        <v>37622</v>
      </c>
      <c r="N44363" s="2">
        <v>37622</v>
      </c>
      <c r="O44363" t="s">
        <v>854</v>
      </c>
      <c r="P44363">
        <v>2003</v>
      </c>
      <c r="Q44363" s="1">
        <v>41278</v>
      </c>
      <c r="R44363" s="1">
        <v>41278</v>
      </c>
      <c r="S44363">
        <v>0</v>
      </c>
      <c r="T44363">
        <v>10549151</v>
      </c>
      <c r="U44363">
        <v>0</v>
      </c>
      <c r="V44363">
        <v>0</v>
      </c>
      <c r="W44363">
        <v>0</v>
      </c>
      <c r="X44363">
        <v>0</v>
      </c>
      <c r="Y44363">
        <v>0</v>
      </c>
      <c r="Z44363">
        <v>0</v>
      </c>
      <c r="AA44363">
        <v>0</v>
      </c>
      <c r="AB44363">
        <v>0</v>
      </c>
      <c r="AC44363">
        <v>0</v>
      </c>
      <c r="AD44363">
        <v>0</v>
      </c>
      <c r="AE44363">
        <v>0</v>
      </c>
      <c r="AF44363">
        <v>0</v>
      </c>
      <c r="AG44363">
        <v>0</v>
      </c>
      <c r="AH44363">
        <v>0</v>
      </c>
      <c r="AI44363">
        <v>0</v>
      </c>
      <c r="AJ44363">
        <v>0</v>
      </c>
      <c r="AK44363">
        <v>0</v>
      </c>
      <c r="AL44363">
        <v>0</v>
      </c>
      <c r="AM44363">
        <v>0</v>
      </c>
    </row>
    <row r="44364" spans="1:39" x14ac:dyDescent="0.45">
      <c r="A44364" t="s">
        <v>162562</v>
      </c>
      <c r="B44364" t="s">
        <v>162563</v>
      </c>
      <c r="C44364" t="s">
        <v>162564</v>
      </c>
      <c r="D44364" t="s">
        <v>162565</v>
      </c>
      <c r="E44364" t="s">
        <v>89</v>
      </c>
      <c r="F44364" t="s">
        <v>3394</v>
      </c>
      <c r="G44364" t="s">
        <v>45</v>
      </c>
      <c r="H44364" t="s">
        <v>46</v>
      </c>
      <c r="I44364" t="s">
        <v>6730</v>
      </c>
      <c r="J44364" t="s">
        <v>641</v>
      </c>
      <c r="K44364" t="s">
        <v>6731</v>
      </c>
      <c r="L44364">
        <v>2</v>
      </c>
      <c r="M44364" s="1">
        <v>39448</v>
      </c>
      <c r="N44364" s="2">
        <v>39448</v>
      </c>
      <c r="O44364" t="s">
        <v>181</v>
      </c>
      <c r="P44364">
        <v>2008</v>
      </c>
      <c r="Q44364" s="1">
        <v>38652</v>
      </c>
      <c r="R44364" s="1">
        <v>39751</v>
      </c>
      <c r="S44364">
        <v>0</v>
      </c>
      <c r="T44364">
        <v>4700000</v>
      </c>
      <c r="U44364">
        <v>0</v>
      </c>
      <c r="V44364">
        <v>0</v>
      </c>
      <c r="W44364">
        <v>0</v>
      </c>
      <c r="X44364">
        <v>0</v>
      </c>
      <c r="Y44364">
        <v>0</v>
      </c>
      <c r="Z44364">
        <v>0</v>
      </c>
      <c r="AA44364">
        <v>0</v>
      </c>
      <c r="AB44364">
        <v>0</v>
      </c>
      <c r="AC44364">
        <v>0</v>
      </c>
      <c r="AD44364">
        <v>0</v>
      </c>
      <c r="AE44364">
        <v>0</v>
      </c>
      <c r="AF44364">
        <v>0</v>
      </c>
      <c r="AG44364">
        <v>3800000</v>
      </c>
      <c r="AH44364">
        <v>0</v>
      </c>
      <c r="AI44364">
        <v>0</v>
      </c>
      <c r="AJ44364">
        <v>0</v>
      </c>
      <c r="AK44364">
        <v>0</v>
      </c>
      <c r="AL44364">
        <v>0</v>
      </c>
      <c r="AM44364">
        <v>0</v>
      </c>
    </row>
    <row r="44365" spans="1:39" x14ac:dyDescent="0.45">
      <c r="A44365" t="s">
        <v>162566</v>
      </c>
      <c r="B44365" t="s">
        <v>162567</v>
      </c>
      <c r="C44365" t="s">
        <v>162568</v>
      </c>
      <c r="F44365" t="s">
        <v>162569</v>
      </c>
      <c r="G44365" t="s">
        <v>57</v>
      </c>
      <c r="H44365" t="s">
        <v>260</v>
      </c>
      <c r="J44365" t="s">
        <v>10646</v>
      </c>
      <c r="L44365">
        <v>2</v>
      </c>
      <c r="Q44365" s="1">
        <v>40998</v>
      </c>
      <c r="R44365" s="1">
        <v>41348</v>
      </c>
      <c r="S44365">
        <v>801929</v>
      </c>
      <c r="T44365">
        <v>0</v>
      </c>
      <c r="U44365">
        <v>0</v>
      </c>
      <c r="V44365">
        <v>0</v>
      </c>
      <c r="W44365">
        <v>0</v>
      </c>
      <c r="X44365">
        <v>0</v>
      </c>
      <c r="Y44365">
        <v>0</v>
      </c>
      <c r="Z44365">
        <v>0</v>
      </c>
      <c r="AA44365">
        <v>0</v>
      </c>
      <c r="AB44365">
        <v>0</v>
      </c>
      <c r="AC44365">
        <v>0</v>
      </c>
      <c r="AD44365">
        <v>0</v>
      </c>
      <c r="AE44365">
        <v>0</v>
      </c>
      <c r="AF44365">
        <v>0</v>
      </c>
      <c r="AG44365">
        <v>0</v>
      </c>
      <c r="AH44365">
        <v>0</v>
      </c>
      <c r="AI44365">
        <v>0</v>
      </c>
      <c r="AJ44365">
        <v>0</v>
      </c>
      <c r="AK44365">
        <v>0</v>
      </c>
      <c r="AL44365">
        <v>0</v>
      </c>
      <c r="AM44365">
        <v>0</v>
      </c>
    </row>
    <row r="44366" spans="1:39" x14ac:dyDescent="0.45">
      <c r="A44366" t="s">
        <v>162570</v>
      </c>
      <c r="B44366" t="s">
        <v>162571</v>
      </c>
      <c r="C44366" t="s">
        <v>162572</v>
      </c>
      <c r="D44366" t="s">
        <v>4112</v>
      </c>
      <c r="E44366" t="s">
        <v>4113</v>
      </c>
      <c r="F44366" t="s">
        <v>757</v>
      </c>
      <c r="G44366" t="s">
        <v>57</v>
      </c>
      <c r="H44366" t="s">
        <v>46</v>
      </c>
      <c r="I44366" t="s">
        <v>58</v>
      </c>
      <c r="J44366" t="s">
        <v>59</v>
      </c>
      <c r="K44366" t="s">
        <v>4339</v>
      </c>
      <c r="L44366">
        <v>2</v>
      </c>
      <c r="M44366" s="1">
        <v>40544</v>
      </c>
      <c r="N44366" s="2">
        <v>40544</v>
      </c>
      <c r="O44366" t="s">
        <v>528</v>
      </c>
      <c r="P44366">
        <v>2011</v>
      </c>
      <c r="Q44366" s="1">
        <v>41491</v>
      </c>
      <c r="R44366" s="1">
        <v>41541</v>
      </c>
      <c r="S44366">
        <v>600000</v>
      </c>
      <c r="T44366">
        <v>0</v>
      </c>
      <c r="U44366">
        <v>0</v>
      </c>
      <c r="V44366">
        <v>0</v>
      </c>
      <c r="W44366">
        <v>0</v>
      </c>
      <c r="X44366">
        <v>0</v>
      </c>
      <c r="Y44366">
        <v>0</v>
      </c>
      <c r="Z44366">
        <v>0</v>
      </c>
      <c r="AA44366">
        <v>0</v>
      </c>
      <c r="AB44366">
        <v>0</v>
      </c>
      <c r="AC44366">
        <v>0</v>
      </c>
      <c r="AD44366">
        <v>0</v>
      </c>
      <c r="AE44366">
        <v>0</v>
      </c>
      <c r="AF44366">
        <v>0</v>
      </c>
      <c r="AG44366">
        <v>0</v>
      </c>
      <c r="AH44366">
        <v>0</v>
      </c>
      <c r="AI44366">
        <v>0</v>
      </c>
      <c r="AJ44366">
        <v>0</v>
      </c>
      <c r="AK44366">
        <v>0</v>
      </c>
      <c r="AL44366">
        <v>0</v>
      </c>
      <c r="AM44366">
        <v>0</v>
      </c>
    </row>
    <row r="44367" spans="1:39" x14ac:dyDescent="0.45">
      <c r="A44367" t="s">
        <v>162573</v>
      </c>
      <c r="B44367" t="s">
        <v>162574</v>
      </c>
      <c r="C44367" t="s">
        <v>162575</v>
      </c>
      <c r="D44367" t="s">
        <v>162576</v>
      </c>
      <c r="E44367" t="s">
        <v>18394</v>
      </c>
      <c r="F44367" t="s">
        <v>162577</v>
      </c>
      <c r="G44367" t="s">
        <v>45</v>
      </c>
      <c r="H44367" t="s">
        <v>46</v>
      </c>
      <c r="I44367" t="s">
        <v>58</v>
      </c>
      <c r="J44367" t="s">
        <v>198</v>
      </c>
      <c r="K44367" t="s">
        <v>199</v>
      </c>
      <c r="L44367">
        <v>5</v>
      </c>
      <c r="M44367" s="1">
        <v>38108</v>
      </c>
      <c r="N44367" s="2">
        <v>38108</v>
      </c>
      <c r="O44367" t="s">
        <v>965</v>
      </c>
      <c r="P44367">
        <v>2004</v>
      </c>
      <c r="Q44367" s="1">
        <v>38596</v>
      </c>
      <c r="R44367" s="1">
        <v>41626</v>
      </c>
      <c r="S44367">
        <v>0</v>
      </c>
      <c r="T44367">
        <v>32800000</v>
      </c>
      <c r="U44367">
        <v>0</v>
      </c>
      <c r="V44367">
        <v>0</v>
      </c>
      <c r="W44367">
        <v>0</v>
      </c>
      <c r="X44367">
        <v>0</v>
      </c>
      <c r="Y44367">
        <v>0</v>
      </c>
      <c r="Z44367">
        <v>0</v>
      </c>
      <c r="AA44367">
        <v>0</v>
      </c>
      <c r="AB44367">
        <v>0</v>
      </c>
      <c r="AC44367">
        <v>222300000</v>
      </c>
      <c r="AD44367">
        <v>0</v>
      </c>
      <c r="AE44367">
        <v>0</v>
      </c>
      <c r="AF44367">
        <v>2100000</v>
      </c>
      <c r="AG44367">
        <v>5700000</v>
      </c>
      <c r="AH44367">
        <v>10000000</v>
      </c>
      <c r="AI44367">
        <v>15000000</v>
      </c>
      <c r="AJ44367">
        <v>0</v>
      </c>
      <c r="AK44367">
        <v>0</v>
      </c>
      <c r="AL44367">
        <v>0</v>
      </c>
      <c r="AM44367">
        <v>0</v>
      </c>
    </row>
    <row r="44368" spans="1:39" x14ac:dyDescent="0.45">
      <c r="A44368" t="s">
        <v>162578</v>
      </c>
      <c r="B44368" t="s">
        <v>162579</v>
      </c>
      <c r="C44368" t="s">
        <v>162580</v>
      </c>
      <c r="D44368" t="s">
        <v>162581</v>
      </c>
      <c r="E44368" t="s">
        <v>155397</v>
      </c>
      <c r="F44368" t="s">
        <v>5159</v>
      </c>
      <c r="G44368" t="s">
        <v>57</v>
      </c>
      <c r="H44368" t="s">
        <v>260</v>
      </c>
      <c r="I44368" t="s">
        <v>977</v>
      </c>
      <c r="J44368" t="s">
        <v>978</v>
      </c>
      <c r="K44368" t="s">
        <v>978</v>
      </c>
      <c r="L44368">
        <v>3</v>
      </c>
      <c r="M44368" s="1">
        <v>40179</v>
      </c>
      <c r="N44368" s="2">
        <v>40179</v>
      </c>
      <c r="O44368" t="s">
        <v>118</v>
      </c>
      <c r="P44368">
        <v>2010</v>
      </c>
      <c r="Q44368" s="1">
        <v>40179</v>
      </c>
      <c r="R44368" s="1">
        <v>41709</v>
      </c>
      <c r="S44368">
        <v>2300000</v>
      </c>
      <c r="T44368">
        <v>6000000</v>
      </c>
      <c r="U44368">
        <v>0</v>
      </c>
      <c r="V44368">
        <v>0</v>
      </c>
      <c r="W44368">
        <v>0</v>
      </c>
      <c r="X44368">
        <v>0</v>
      </c>
      <c r="Y44368">
        <v>0</v>
      </c>
      <c r="Z44368">
        <v>0</v>
      </c>
      <c r="AA44368">
        <v>0</v>
      </c>
      <c r="AB44368">
        <v>0</v>
      </c>
      <c r="AC44368">
        <v>0</v>
      </c>
      <c r="AD44368">
        <v>0</v>
      </c>
      <c r="AE44368">
        <v>0</v>
      </c>
      <c r="AF44368">
        <v>6000000</v>
      </c>
      <c r="AG44368">
        <v>0</v>
      </c>
      <c r="AH44368">
        <v>0</v>
      </c>
      <c r="AI44368">
        <v>0</v>
      </c>
      <c r="AJ44368">
        <v>0</v>
      </c>
      <c r="AK44368">
        <v>0</v>
      </c>
      <c r="AL44368">
        <v>0</v>
      </c>
      <c r="AM44368">
        <v>0</v>
      </c>
    </row>
    <row r="44369" spans="1:39" x14ac:dyDescent="0.45">
      <c r="A44369" t="s">
        <v>162582</v>
      </c>
      <c r="B44369" t="s">
        <v>162583</v>
      </c>
      <c r="C44369" t="s">
        <v>162584</v>
      </c>
      <c r="D44369" t="s">
        <v>162585</v>
      </c>
      <c r="E44369" t="s">
        <v>99403</v>
      </c>
      <c r="F44369" t="s">
        <v>114</v>
      </c>
      <c r="G44369" t="s">
        <v>57</v>
      </c>
      <c r="L44369">
        <v>1</v>
      </c>
      <c r="Q44369" s="1">
        <v>41426</v>
      </c>
      <c r="R44369" s="1">
        <v>41426</v>
      </c>
      <c r="S44369">
        <v>0</v>
      </c>
      <c r="T44369">
        <v>0</v>
      </c>
      <c r="U44369">
        <v>0</v>
      </c>
      <c r="V44369">
        <v>0</v>
      </c>
      <c r="W44369">
        <v>0</v>
      </c>
      <c r="X44369">
        <v>0</v>
      </c>
      <c r="Y44369">
        <v>0</v>
      </c>
      <c r="Z44369">
        <v>0</v>
      </c>
      <c r="AA44369">
        <v>0</v>
      </c>
      <c r="AB44369">
        <v>0</v>
      </c>
      <c r="AC44369">
        <v>0</v>
      </c>
      <c r="AD44369">
        <v>0</v>
      </c>
      <c r="AE44369">
        <v>0</v>
      </c>
      <c r="AF44369">
        <v>0</v>
      </c>
      <c r="AG44369">
        <v>0</v>
      </c>
      <c r="AH44369">
        <v>0</v>
      </c>
      <c r="AI44369">
        <v>0</v>
      </c>
      <c r="AJ44369">
        <v>0</v>
      </c>
      <c r="AK44369">
        <v>0</v>
      </c>
      <c r="AL44369">
        <v>0</v>
      </c>
      <c r="AM44369">
        <v>0</v>
      </c>
    </row>
    <row r="44370" spans="1:39" x14ac:dyDescent="0.45">
      <c r="A44370" t="s">
        <v>162586</v>
      </c>
      <c r="B44370" t="s">
        <v>162587</v>
      </c>
      <c r="C44370" t="s">
        <v>162588</v>
      </c>
      <c r="F44370" t="s">
        <v>114</v>
      </c>
      <c r="G44370" t="s">
        <v>57</v>
      </c>
      <c r="L44370">
        <v>1</v>
      </c>
      <c r="Q44370" s="1">
        <v>41660</v>
      </c>
      <c r="R44370" s="1">
        <v>41660</v>
      </c>
      <c r="S44370">
        <v>0</v>
      </c>
      <c r="T44370">
        <v>0</v>
      </c>
      <c r="U44370">
        <v>0</v>
      </c>
      <c r="V44370">
        <v>0</v>
      </c>
      <c r="W44370">
        <v>0</v>
      </c>
      <c r="X44370">
        <v>0</v>
      </c>
      <c r="Y44370">
        <v>0</v>
      </c>
      <c r="Z44370">
        <v>0</v>
      </c>
      <c r="AA44370">
        <v>0</v>
      </c>
      <c r="AB44370">
        <v>0</v>
      </c>
      <c r="AC44370">
        <v>0</v>
      </c>
      <c r="AD44370">
        <v>0</v>
      </c>
      <c r="AE44370">
        <v>0</v>
      </c>
      <c r="AF44370">
        <v>0</v>
      </c>
      <c r="AG44370">
        <v>0</v>
      </c>
      <c r="AH44370">
        <v>0</v>
      </c>
      <c r="AI44370">
        <v>0</v>
      </c>
      <c r="AJ44370">
        <v>0</v>
      </c>
      <c r="AK44370">
        <v>0</v>
      </c>
      <c r="AL44370">
        <v>0</v>
      </c>
      <c r="AM44370">
        <v>0</v>
      </c>
    </row>
    <row r="44371" spans="1:39" x14ac:dyDescent="0.45">
      <c r="A44371" t="s">
        <v>162589</v>
      </c>
      <c r="B44371" t="s">
        <v>162590</v>
      </c>
      <c r="C44371" t="s">
        <v>162591</v>
      </c>
      <c r="D44371" t="s">
        <v>315</v>
      </c>
      <c r="E44371" t="s">
        <v>316</v>
      </c>
      <c r="F44371" t="s">
        <v>114</v>
      </c>
      <c r="G44371" t="s">
        <v>57</v>
      </c>
      <c r="H44371" t="s">
        <v>46</v>
      </c>
      <c r="I44371" t="s">
        <v>47</v>
      </c>
      <c r="J44371" t="s">
        <v>48</v>
      </c>
      <c r="K44371" t="s">
        <v>49</v>
      </c>
      <c r="L44371">
        <v>2</v>
      </c>
      <c r="M44371" s="1">
        <v>41214</v>
      </c>
      <c r="N44371" s="2">
        <v>41214</v>
      </c>
      <c r="O44371" t="s">
        <v>67</v>
      </c>
      <c r="P44371">
        <v>2012</v>
      </c>
      <c r="Q44371" s="1">
        <v>41395</v>
      </c>
      <c r="R44371" s="1">
        <v>41456</v>
      </c>
      <c r="S44371">
        <v>0</v>
      </c>
      <c r="T44371">
        <v>0</v>
      </c>
      <c r="U44371">
        <v>0</v>
      </c>
      <c r="V44371">
        <v>0</v>
      </c>
      <c r="W44371">
        <v>0</v>
      </c>
      <c r="X44371">
        <v>0</v>
      </c>
      <c r="Y44371">
        <v>0</v>
      </c>
      <c r="Z44371">
        <v>0</v>
      </c>
      <c r="AA44371">
        <v>0</v>
      </c>
      <c r="AB44371">
        <v>0</v>
      </c>
      <c r="AC44371">
        <v>0</v>
      </c>
      <c r="AD44371">
        <v>0</v>
      </c>
      <c r="AE44371">
        <v>0</v>
      </c>
      <c r="AF44371">
        <v>0</v>
      </c>
      <c r="AG44371">
        <v>0</v>
      </c>
      <c r="AH44371">
        <v>0</v>
      </c>
      <c r="AI44371">
        <v>0</v>
      </c>
      <c r="AJ44371">
        <v>0</v>
      </c>
      <c r="AK44371">
        <v>0</v>
      </c>
      <c r="AL44371">
        <v>0</v>
      </c>
      <c r="AM44371">
        <v>0</v>
      </c>
    </row>
    <row r="44372" spans="1:39" x14ac:dyDescent="0.45">
      <c r="A44372" t="s">
        <v>162592</v>
      </c>
      <c r="B44372" t="s">
        <v>162593</v>
      </c>
      <c r="C44372" t="s">
        <v>162594</v>
      </c>
      <c r="D44372" t="s">
        <v>162595</v>
      </c>
      <c r="E44372" t="s">
        <v>559</v>
      </c>
      <c r="F44372" t="s">
        <v>4896</v>
      </c>
      <c r="G44372" t="s">
        <v>57</v>
      </c>
      <c r="H44372" t="s">
        <v>162596</v>
      </c>
      <c r="J44372" t="s">
        <v>162597</v>
      </c>
      <c r="K44372" t="s">
        <v>162598</v>
      </c>
      <c r="L44372">
        <v>2</v>
      </c>
      <c r="M44372" s="1">
        <v>40848</v>
      </c>
      <c r="N44372" s="2">
        <v>40848</v>
      </c>
      <c r="O44372" t="s">
        <v>94</v>
      </c>
      <c r="P44372">
        <v>2011</v>
      </c>
      <c r="Q44372" s="1">
        <v>41659</v>
      </c>
      <c r="R44372" s="1">
        <v>41659</v>
      </c>
      <c r="S44372">
        <v>1015000</v>
      </c>
      <c r="T44372">
        <v>0</v>
      </c>
      <c r="U44372">
        <v>0</v>
      </c>
      <c r="V44372">
        <v>0</v>
      </c>
      <c r="W44372">
        <v>0</v>
      </c>
      <c r="X44372">
        <v>0</v>
      </c>
      <c r="Y44372">
        <v>0</v>
      </c>
      <c r="Z44372">
        <v>0</v>
      </c>
      <c r="AA44372">
        <v>0</v>
      </c>
      <c r="AB44372">
        <v>0</v>
      </c>
      <c r="AC44372">
        <v>0</v>
      </c>
      <c r="AD44372">
        <v>0</v>
      </c>
      <c r="AE44372">
        <v>0</v>
      </c>
      <c r="AF44372">
        <v>0</v>
      </c>
      <c r="AG44372">
        <v>0</v>
      </c>
      <c r="AH44372">
        <v>0</v>
      </c>
      <c r="AI44372">
        <v>0</v>
      </c>
      <c r="AJ44372">
        <v>0</v>
      </c>
      <c r="AK44372">
        <v>0</v>
      </c>
      <c r="AL44372">
        <v>0</v>
      </c>
      <c r="AM44372">
        <v>0</v>
      </c>
    </row>
    <row r="44373" spans="1:39" x14ac:dyDescent="0.45">
      <c r="A44373" t="s">
        <v>162599</v>
      </c>
      <c r="B44373" t="s">
        <v>162600</v>
      </c>
      <c r="C44373" t="s">
        <v>162601</v>
      </c>
      <c r="D44373" t="s">
        <v>127</v>
      </c>
      <c r="E44373" t="s">
        <v>128</v>
      </c>
      <c r="F44373" t="s">
        <v>18690</v>
      </c>
      <c r="G44373" t="s">
        <v>57</v>
      </c>
      <c r="H44373" t="s">
        <v>46</v>
      </c>
      <c r="I44373" t="s">
        <v>58</v>
      </c>
      <c r="J44373" t="s">
        <v>198</v>
      </c>
      <c r="K44373" t="s">
        <v>199</v>
      </c>
      <c r="L44373">
        <v>2</v>
      </c>
      <c r="M44373" s="1">
        <v>40909</v>
      </c>
      <c r="N44373" s="2">
        <v>40909</v>
      </c>
      <c r="O44373" t="s">
        <v>132</v>
      </c>
      <c r="P44373">
        <v>2012</v>
      </c>
      <c r="Q44373" s="1">
        <v>41197</v>
      </c>
      <c r="R44373" s="1">
        <v>41689</v>
      </c>
      <c r="S44373">
        <v>1900000</v>
      </c>
      <c r="T44373">
        <v>6500000</v>
      </c>
      <c r="U44373">
        <v>0</v>
      </c>
      <c r="V44373">
        <v>0</v>
      </c>
      <c r="W44373">
        <v>0</v>
      </c>
      <c r="X44373">
        <v>0</v>
      </c>
      <c r="Y44373">
        <v>0</v>
      </c>
      <c r="Z44373">
        <v>0</v>
      </c>
      <c r="AA44373">
        <v>0</v>
      </c>
      <c r="AB44373">
        <v>0</v>
      </c>
      <c r="AC44373">
        <v>0</v>
      </c>
      <c r="AD44373">
        <v>0</v>
      </c>
      <c r="AE44373">
        <v>0</v>
      </c>
      <c r="AF44373">
        <v>6500000</v>
      </c>
      <c r="AG44373">
        <v>0</v>
      </c>
      <c r="AH44373">
        <v>0</v>
      </c>
      <c r="AI44373">
        <v>0</v>
      </c>
      <c r="AJ44373">
        <v>0</v>
      </c>
      <c r="AK44373">
        <v>0</v>
      </c>
      <c r="AL44373">
        <v>0</v>
      </c>
      <c r="AM44373">
        <v>0</v>
      </c>
    </row>
    <row r="44374" spans="1:39" x14ac:dyDescent="0.45">
      <c r="A44374" t="s">
        <v>162602</v>
      </c>
      <c r="B44374" t="s">
        <v>162603</v>
      </c>
      <c r="C44374" t="s">
        <v>162604</v>
      </c>
      <c r="D44374" t="s">
        <v>88</v>
      </c>
      <c r="E44374" t="s">
        <v>89</v>
      </c>
      <c r="F44374" t="s">
        <v>162605</v>
      </c>
      <c r="G44374" t="s">
        <v>57</v>
      </c>
      <c r="H44374" t="s">
        <v>46</v>
      </c>
      <c r="I44374" t="s">
        <v>115</v>
      </c>
      <c r="J44374" t="s">
        <v>334</v>
      </c>
      <c r="K44374" t="s">
        <v>334</v>
      </c>
      <c r="L44374">
        <v>3</v>
      </c>
      <c r="M44374" s="1">
        <v>38718</v>
      </c>
      <c r="N44374" s="2">
        <v>38718</v>
      </c>
      <c r="O44374" t="s">
        <v>430</v>
      </c>
      <c r="P44374">
        <v>2006</v>
      </c>
      <c r="Q44374" s="1">
        <v>40295</v>
      </c>
      <c r="R44374" s="1">
        <v>41127</v>
      </c>
      <c r="S44374">
        <v>500000</v>
      </c>
      <c r="T44374">
        <v>7225102</v>
      </c>
      <c r="U44374">
        <v>0</v>
      </c>
      <c r="V44374">
        <v>0</v>
      </c>
      <c r="W44374">
        <v>0</v>
      </c>
      <c r="X44374">
        <v>0</v>
      </c>
      <c r="Y44374">
        <v>0</v>
      </c>
      <c r="Z44374">
        <v>0</v>
      </c>
      <c r="AA44374">
        <v>0</v>
      </c>
      <c r="AB44374">
        <v>0</v>
      </c>
      <c r="AC44374">
        <v>0</v>
      </c>
      <c r="AD44374">
        <v>0</v>
      </c>
      <c r="AE44374">
        <v>0</v>
      </c>
      <c r="AF44374">
        <v>0</v>
      </c>
      <c r="AG44374">
        <v>0</v>
      </c>
      <c r="AH44374">
        <v>0</v>
      </c>
      <c r="AI44374">
        <v>0</v>
      </c>
      <c r="AJ44374">
        <v>0</v>
      </c>
      <c r="AK44374">
        <v>0</v>
      </c>
      <c r="AL44374">
        <v>0</v>
      </c>
      <c r="AM44374">
        <v>0</v>
      </c>
    </row>
    <row r="44375" spans="1:39" x14ac:dyDescent="0.45">
      <c r="A44375" t="s">
        <v>162606</v>
      </c>
      <c r="B44375" t="s">
        <v>162607</v>
      </c>
      <c r="C44375" t="s">
        <v>162608</v>
      </c>
      <c r="D44375" t="s">
        <v>88</v>
      </c>
      <c r="E44375" t="s">
        <v>89</v>
      </c>
      <c r="F44375" t="s">
        <v>1845</v>
      </c>
      <c r="G44375" t="s">
        <v>57</v>
      </c>
      <c r="H44375" t="s">
        <v>46</v>
      </c>
      <c r="I44375" t="s">
        <v>205</v>
      </c>
      <c r="J44375" t="s">
        <v>206</v>
      </c>
      <c r="K44375" t="s">
        <v>206</v>
      </c>
      <c r="L44375">
        <v>1</v>
      </c>
      <c r="Q44375" s="1">
        <v>38677</v>
      </c>
      <c r="R44375" s="1">
        <v>38677</v>
      </c>
      <c r="S44375">
        <v>0</v>
      </c>
      <c r="T44375">
        <v>8000000</v>
      </c>
      <c r="U44375">
        <v>0</v>
      </c>
      <c r="V44375">
        <v>0</v>
      </c>
      <c r="W44375">
        <v>0</v>
      </c>
      <c r="X44375">
        <v>0</v>
      </c>
      <c r="Y44375">
        <v>0</v>
      </c>
      <c r="Z44375">
        <v>0</v>
      </c>
      <c r="AA44375">
        <v>0</v>
      </c>
      <c r="AB44375">
        <v>0</v>
      </c>
      <c r="AC44375">
        <v>0</v>
      </c>
      <c r="AD44375">
        <v>0</v>
      </c>
      <c r="AE44375">
        <v>0</v>
      </c>
      <c r="AF44375">
        <v>0</v>
      </c>
      <c r="AG44375">
        <v>8000000</v>
      </c>
      <c r="AH44375">
        <v>0</v>
      </c>
      <c r="AI44375">
        <v>0</v>
      </c>
      <c r="AJ44375">
        <v>0</v>
      </c>
      <c r="AK44375">
        <v>0</v>
      </c>
      <c r="AL44375">
        <v>0</v>
      </c>
      <c r="AM44375">
        <v>0</v>
      </c>
    </row>
    <row r="44376" spans="1:39" x14ac:dyDescent="0.45">
      <c r="A44376" t="s">
        <v>162609</v>
      </c>
      <c r="B44376" t="s">
        <v>162610</v>
      </c>
      <c r="C44376" t="s">
        <v>162611</v>
      </c>
      <c r="F44376" t="s">
        <v>162612</v>
      </c>
      <c r="H44376" t="s">
        <v>46</v>
      </c>
      <c r="I44376" t="s">
        <v>58</v>
      </c>
      <c r="J44376" t="s">
        <v>989</v>
      </c>
      <c r="K44376" t="s">
        <v>2101</v>
      </c>
      <c r="L44376">
        <v>1</v>
      </c>
      <c r="Q44376" s="1">
        <v>41758</v>
      </c>
      <c r="R44376" s="1">
        <v>41758</v>
      </c>
      <c r="S44376">
        <v>0</v>
      </c>
      <c r="T44376">
        <v>239488</v>
      </c>
      <c r="U44376">
        <v>0</v>
      </c>
      <c r="V44376">
        <v>0</v>
      </c>
      <c r="W44376">
        <v>0</v>
      </c>
      <c r="X44376">
        <v>0</v>
      </c>
      <c r="Y44376">
        <v>0</v>
      </c>
      <c r="Z44376">
        <v>0</v>
      </c>
      <c r="AA44376">
        <v>0</v>
      </c>
      <c r="AB44376">
        <v>0</v>
      </c>
      <c r="AC44376">
        <v>0</v>
      </c>
      <c r="AD44376">
        <v>0</v>
      </c>
      <c r="AE44376">
        <v>0</v>
      </c>
      <c r="AF44376">
        <v>0</v>
      </c>
      <c r="AG44376">
        <v>0</v>
      </c>
      <c r="AH44376">
        <v>0</v>
      </c>
      <c r="AI44376">
        <v>0</v>
      </c>
      <c r="AJ44376">
        <v>0</v>
      </c>
      <c r="AK44376">
        <v>0</v>
      </c>
      <c r="AL44376">
        <v>0</v>
      </c>
      <c r="AM44376">
        <v>0</v>
      </c>
    </row>
    <row r="44377" spans="1:39" x14ac:dyDescent="0.45">
      <c r="A44377" t="s">
        <v>162613</v>
      </c>
      <c r="B44377" t="s">
        <v>162614</v>
      </c>
      <c r="F44377" t="s">
        <v>162615</v>
      </c>
      <c r="G44377" t="s">
        <v>57</v>
      </c>
      <c r="H44377" t="s">
        <v>46</v>
      </c>
      <c r="I44377" t="s">
        <v>58</v>
      </c>
      <c r="J44377" t="s">
        <v>198</v>
      </c>
      <c r="K44377" t="s">
        <v>6975</v>
      </c>
      <c r="L44377">
        <v>2</v>
      </c>
      <c r="M44377" s="1">
        <v>39448</v>
      </c>
      <c r="N44377" s="2">
        <v>39448</v>
      </c>
      <c r="O44377" t="s">
        <v>181</v>
      </c>
      <c r="P44377">
        <v>2008</v>
      </c>
      <c r="Q44377" s="1">
        <v>40442</v>
      </c>
      <c r="R44377" s="1">
        <v>41897</v>
      </c>
      <c r="S44377">
        <v>0</v>
      </c>
      <c r="T44377">
        <v>13077866</v>
      </c>
      <c r="U44377">
        <v>0</v>
      </c>
      <c r="V44377">
        <v>0</v>
      </c>
      <c r="W44377">
        <v>0</v>
      </c>
      <c r="X44377">
        <v>0</v>
      </c>
      <c r="Y44377">
        <v>0</v>
      </c>
      <c r="Z44377">
        <v>0</v>
      </c>
      <c r="AA44377">
        <v>0</v>
      </c>
      <c r="AB44377">
        <v>0</v>
      </c>
      <c r="AC44377">
        <v>0</v>
      </c>
      <c r="AD44377">
        <v>0</v>
      </c>
      <c r="AE44377">
        <v>0</v>
      </c>
      <c r="AF44377">
        <v>0</v>
      </c>
      <c r="AG44377">
        <v>0</v>
      </c>
      <c r="AH44377">
        <v>0</v>
      </c>
      <c r="AI44377">
        <v>0</v>
      </c>
      <c r="AJ44377">
        <v>0</v>
      </c>
      <c r="AK44377">
        <v>0</v>
      </c>
      <c r="AL44377">
        <v>0</v>
      </c>
      <c r="AM44377">
        <v>0</v>
      </c>
    </row>
    <row r="44378" spans="1:39" x14ac:dyDescent="0.45">
      <c r="A44378" t="s">
        <v>162616</v>
      </c>
      <c r="B44378" t="s">
        <v>162617</v>
      </c>
      <c r="C44378" t="s">
        <v>162618</v>
      </c>
      <c r="D44378" t="s">
        <v>653</v>
      </c>
      <c r="E44378" t="s">
        <v>343</v>
      </c>
      <c r="F44378" s="3">
        <v>40000</v>
      </c>
      <c r="G44378" t="s">
        <v>57</v>
      </c>
      <c r="H44378" t="s">
        <v>129</v>
      </c>
      <c r="J44378" t="s">
        <v>130</v>
      </c>
      <c r="K44378" t="s">
        <v>130</v>
      </c>
      <c r="L44378">
        <v>1</v>
      </c>
      <c r="M44378" s="1">
        <v>41620</v>
      </c>
      <c r="N44378" s="2">
        <v>41609</v>
      </c>
      <c r="O44378" t="s">
        <v>157</v>
      </c>
      <c r="P44378">
        <v>2013</v>
      </c>
      <c r="Q44378" s="1">
        <v>41621</v>
      </c>
      <c r="R44378" s="1">
        <v>41621</v>
      </c>
      <c r="S44378">
        <v>40000</v>
      </c>
      <c r="T44378">
        <v>0</v>
      </c>
      <c r="U44378">
        <v>0</v>
      </c>
      <c r="V44378">
        <v>0</v>
      </c>
      <c r="W44378">
        <v>0</v>
      </c>
      <c r="X44378">
        <v>0</v>
      </c>
      <c r="Y44378">
        <v>0</v>
      </c>
      <c r="Z44378">
        <v>0</v>
      </c>
      <c r="AA44378">
        <v>0</v>
      </c>
      <c r="AB44378">
        <v>0</v>
      </c>
      <c r="AC44378">
        <v>0</v>
      </c>
      <c r="AD44378">
        <v>0</v>
      </c>
      <c r="AE44378">
        <v>0</v>
      </c>
      <c r="AF44378">
        <v>0</v>
      </c>
      <c r="AG44378">
        <v>0</v>
      </c>
      <c r="AH44378">
        <v>0</v>
      </c>
      <c r="AI44378">
        <v>0</v>
      </c>
      <c r="AJ44378">
        <v>0</v>
      </c>
      <c r="AK44378">
        <v>0</v>
      </c>
      <c r="AL44378">
        <v>0</v>
      </c>
      <c r="AM44378">
        <v>0</v>
      </c>
    </row>
    <row r="44379" spans="1:39" x14ac:dyDescent="0.45">
      <c r="A44379" t="s">
        <v>162619</v>
      </c>
      <c r="B44379" t="s">
        <v>162620</v>
      </c>
      <c r="C44379" t="s">
        <v>162621</v>
      </c>
      <c r="D44379" t="s">
        <v>162622</v>
      </c>
      <c r="E44379" t="s">
        <v>162</v>
      </c>
      <c r="F44379" t="s">
        <v>162623</v>
      </c>
      <c r="H44379" t="s">
        <v>46</v>
      </c>
      <c r="I44379" t="s">
        <v>560</v>
      </c>
      <c r="J44379" t="s">
        <v>24758</v>
      </c>
      <c r="K44379" t="s">
        <v>24758</v>
      </c>
      <c r="L44379">
        <v>5</v>
      </c>
      <c r="M44379" s="1">
        <v>40026</v>
      </c>
      <c r="N44379" s="2">
        <v>40026</v>
      </c>
      <c r="O44379" t="s">
        <v>285</v>
      </c>
      <c r="P44379">
        <v>2009</v>
      </c>
      <c r="Q44379" s="1">
        <v>40158</v>
      </c>
      <c r="R44379" s="1">
        <v>41431</v>
      </c>
      <c r="S44379">
        <v>0</v>
      </c>
      <c r="T44379">
        <v>1828500</v>
      </c>
      <c r="U44379">
        <v>0</v>
      </c>
      <c r="V44379">
        <v>0</v>
      </c>
      <c r="W44379">
        <v>0</v>
      </c>
      <c r="X44379">
        <v>505000</v>
      </c>
      <c r="Y44379">
        <v>0</v>
      </c>
      <c r="Z44379">
        <v>0</v>
      </c>
      <c r="AA44379">
        <v>3500000</v>
      </c>
      <c r="AB44379">
        <v>0</v>
      </c>
      <c r="AC44379">
        <v>0</v>
      </c>
      <c r="AD44379">
        <v>0</v>
      </c>
      <c r="AE44379">
        <v>0</v>
      </c>
      <c r="AF44379">
        <v>0</v>
      </c>
      <c r="AG44379">
        <v>0</v>
      </c>
      <c r="AH44379">
        <v>0</v>
      </c>
      <c r="AI44379">
        <v>0</v>
      </c>
      <c r="AJ44379">
        <v>0</v>
      </c>
      <c r="AK44379">
        <v>0</v>
      </c>
      <c r="AL44379">
        <v>0</v>
      </c>
      <c r="AM44379">
        <v>0</v>
      </c>
    </row>
    <row r="44380" spans="1:39" x14ac:dyDescent="0.45">
      <c r="A44380" t="s">
        <v>162624</v>
      </c>
      <c r="B44380" t="s">
        <v>162625</v>
      </c>
      <c r="C44380" t="s">
        <v>162626</v>
      </c>
      <c r="D44380" t="s">
        <v>1807</v>
      </c>
      <c r="E44380" t="s">
        <v>567</v>
      </c>
      <c r="F44380" t="s">
        <v>162627</v>
      </c>
      <c r="G44380" t="s">
        <v>57</v>
      </c>
      <c r="H44380" t="s">
        <v>46</v>
      </c>
      <c r="I44380" t="s">
        <v>47</v>
      </c>
      <c r="J44380" t="s">
        <v>48</v>
      </c>
      <c r="K44380" t="s">
        <v>49</v>
      </c>
      <c r="L44380">
        <v>1</v>
      </c>
      <c r="M44380" s="1">
        <v>37987</v>
      </c>
      <c r="N44380" s="2">
        <v>37987</v>
      </c>
      <c r="O44380" t="s">
        <v>452</v>
      </c>
      <c r="P44380">
        <v>2004</v>
      </c>
      <c r="Q44380" s="1">
        <v>40689</v>
      </c>
      <c r="R44380" s="1">
        <v>40689</v>
      </c>
      <c r="S44380">
        <v>0</v>
      </c>
      <c r="T44380">
        <v>139051</v>
      </c>
      <c r="U44380">
        <v>0</v>
      </c>
      <c r="V44380">
        <v>0</v>
      </c>
      <c r="W44380">
        <v>0</v>
      </c>
      <c r="X44380">
        <v>0</v>
      </c>
      <c r="Y44380">
        <v>0</v>
      </c>
      <c r="Z44380">
        <v>0</v>
      </c>
      <c r="AA44380">
        <v>0</v>
      </c>
      <c r="AB44380">
        <v>0</v>
      </c>
      <c r="AC44380">
        <v>0</v>
      </c>
      <c r="AD44380">
        <v>0</v>
      </c>
      <c r="AE44380">
        <v>0</v>
      </c>
      <c r="AF44380">
        <v>0</v>
      </c>
      <c r="AG44380">
        <v>0</v>
      </c>
      <c r="AH44380">
        <v>0</v>
      </c>
      <c r="AI44380">
        <v>0</v>
      </c>
      <c r="AJ44380">
        <v>0</v>
      </c>
      <c r="AK44380">
        <v>0</v>
      </c>
      <c r="AL44380">
        <v>0</v>
      </c>
      <c r="AM44380">
        <v>0</v>
      </c>
    </row>
    <row r="44381" spans="1:39" x14ac:dyDescent="0.45">
      <c r="A44381" t="s">
        <v>162628</v>
      </c>
      <c r="B44381" t="s">
        <v>162629</v>
      </c>
      <c r="C44381" t="s">
        <v>162630</v>
      </c>
      <c r="D44381" t="s">
        <v>93997</v>
      </c>
      <c r="E44381" t="s">
        <v>259</v>
      </c>
      <c r="F44381" t="s">
        <v>162631</v>
      </c>
      <c r="G44381" t="s">
        <v>45</v>
      </c>
      <c r="H44381" t="s">
        <v>46</v>
      </c>
      <c r="I44381" t="s">
        <v>115</v>
      </c>
      <c r="J44381" t="s">
        <v>334</v>
      </c>
      <c r="K44381" t="s">
        <v>334</v>
      </c>
      <c r="L44381">
        <v>4</v>
      </c>
      <c r="M44381" s="1">
        <v>39814</v>
      </c>
      <c r="N44381" s="2">
        <v>39814</v>
      </c>
      <c r="O44381" t="s">
        <v>188</v>
      </c>
      <c r="P44381">
        <v>2009</v>
      </c>
      <c r="Q44381" s="1">
        <v>40311</v>
      </c>
      <c r="R44381" s="1">
        <v>40794</v>
      </c>
      <c r="S44381">
        <v>0</v>
      </c>
      <c r="T44381">
        <v>12444994</v>
      </c>
      <c r="U44381">
        <v>0</v>
      </c>
      <c r="V44381">
        <v>0</v>
      </c>
      <c r="W44381">
        <v>0</v>
      </c>
      <c r="X44381">
        <v>0</v>
      </c>
      <c r="Y44381">
        <v>0</v>
      </c>
      <c r="Z44381">
        <v>0</v>
      </c>
      <c r="AA44381">
        <v>0</v>
      </c>
      <c r="AB44381">
        <v>0</v>
      </c>
      <c r="AC44381">
        <v>0</v>
      </c>
      <c r="AD44381">
        <v>0</v>
      </c>
      <c r="AE44381">
        <v>0</v>
      </c>
      <c r="AF44381">
        <v>11000000</v>
      </c>
      <c r="AG44381">
        <v>0</v>
      </c>
      <c r="AH44381">
        <v>0</v>
      </c>
      <c r="AI44381">
        <v>0</v>
      </c>
      <c r="AJ44381">
        <v>0</v>
      </c>
      <c r="AK44381">
        <v>0</v>
      </c>
      <c r="AL44381">
        <v>0</v>
      </c>
      <c r="AM44381">
        <v>0</v>
      </c>
    </row>
    <row r="44382" spans="1:39" x14ac:dyDescent="0.45">
      <c r="A44382" t="s">
        <v>162632</v>
      </c>
      <c r="B44382" t="s">
        <v>162633</v>
      </c>
      <c r="F44382" t="s">
        <v>162634</v>
      </c>
      <c r="G44382" t="s">
        <v>57</v>
      </c>
      <c r="H44382" t="s">
        <v>46</v>
      </c>
      <c r="I44382" t="s">
        <v>47</v>
      </c>
      <c r="J44382" t="s">
        <v>48</v>
      </c>
      <c r="K44382" t="s">
        <v>49</v>
      </c>
      <c r="L44382">
        <v>1</v>
      </c>
      <c r="Q44382" s="1">
        <v>40394</v>
      </c>
      <c r="R44382" s="1">
        <v>40394</v>
      </c>
      <c r="S44382">
        <v>0</v>
      </c>
      <c r="T44382">
        <v>1144458</v>
      </c>
      <c r="U44382">
        <v>0</v>
      </c>
      <c r="V44382">
        <v>0</v>
      </c>
      <c r="W44382">
        <v>0</v>
      </c>
      <c r="X44382">
        <v>0</v>
      </c>
      <c r="Y44382">
        <v>0</v>
      </c>
      <c r="Z44382">
        <v>0</v>
      </c>
      <c r="AA44382">
        <v>0</v>
      </c>
      <c r="AB44382">
        <v>0</v>
      </c>
      <c r="AC44382">
        <v>0</v>
      </c>
      <c r="AD44382">
        <v>0</v>
      </c>
      <c r="AE44382">
        <v>0</v>
      </c>
      <c r="AF44382">
        <v>0</v>
      </c>
      <c r="AG44382">
        <v>0</v>
      </c>
      <c r="AH44382">
        <v>0</v>
      </c>
      <c r="AI44382">
        <v>0</v>
      </c>
      <c r="AJ44382">
        <v>0</v>
      </c>
      <c r="AK44382">
        <v>0</v>
      </c>
      <c r="AL44382">
        <v>0</v>
      </c>
      <c r="AM44382">
        <v>0</v>
      </c>
    </row>
    <row r="44383" spans="1:39" x14ac:dyDescent="0.45">
      <c r="A44383" t="s">
        <v>162635</v>
      </c>
      <c r="B44383" t="s">
        <v>162636</v>
      </c>
      <c r="C44383" t="s">
        <v>162637</v>
      </c>
      <c r="F44383" t="s">
        <v>162638</v>
      </c>
      <c r="G44383" t="s">
        <v>57</v>
      </c>
      <c r="H44383" t="s">
        <v>223</v>
      </c>
      <c r="J44383" t="s">
        <v>224</v>
      </c>
      <c r="K44383" t="s">
        <v>224</v>
      </c>
      <c r="L44383">
        <v>1</v>
      </c>
      <c r="M44383" s="1">
        <v>36892</v>
      </c>
      <c r="N44383" s="2">
        <v>36892</v>
      </c>
      <c r="O44383" t="s">
        <v>172</v>
      </c>
      <c r="P44383">
        <v>2001</v>
      </c>
      <c r="Q44383" s="1">
        <v>40220</v>
      </c>
      <c r="R44383" s="1">
        <v>40220</v>
      </c>
      <c r="S44383">
        <v>0</v>
      </c>
      <c r="T44383">
        <v>8800170</v>
      </c>
      <c r="U44383">
        <v>0</v>
      </c>
      <c r="V44383">
        <v>0</v>
      </c>
      <c r="W44383">
        <v>0</v>
      </c>
      <c r="X44383">
        <v>0</v>
      </c>
      <c r="Y44383">
        <v>0</v>
      </c>
      <c r="Z44383">
        <v>0</v>
      </c>
      <c r="AA44383">
        <v>0</v>
      </c>
      <c r="AB44383">
        <v>0</v>
      </c>
      <c r="AC44383">
        <v>0</v>
      </c>
      <c r="AD44383">
        <v>0</v>
      </c>
      <c r="AE44383">
        <v>0</v>
      </c>
      <c r="AF44383">
        <v>0</v>
      </c>
      <c r="AG44383">
        <v>0</v>
      </c>
      <c r="AH44383">
        <v>0</v>
      </c>
      <c r="AI44383">
        <v>0</v>
      </c>
      <c r="AJ44383">
        <v>0</v>
      </c>
      <c r="AK44383">
        <v>0</v>
      </c>
      <c r="AL44383">
        <v>0</v>
      </c>
      <c r="AM44383">
        <v>0</v>
      </c>
    </row>
    <row r="44384" spans="1:39" x14ac:dyDescent="0.45">
      <c r="A44384" t="s">
        <v>162639</v>
      </c>
      <c r="B44384" t="s">
        <v>162640</v>
      </c>
      <c r="C44384" t="s">
        <v>162641</v>
      </c>
      <c r="D44384" t="s">
        <v>162642</v>
      </c>
      <c r="E44384" t="s">
        <v>343</v>
      </c>
      <c r="F44384" t="s">
        <v>3234</v>
      </c>
      <c r="G44384" t="s">
        <v>57</v>
      </c>
      <c r="H44384" t="s">
        <v>46</v>
      </c>
      <c r="I44384" t="s">
        <v>47</v>
      </c>
      <c r="J44384" t="s">
        <v>48</v>
      </c>
      <c r="K44384" t="s">
        <v>49</v>
      </c>
      <c r="L44384">
        <v>1</v>
      </c>
      <c r="M44384" s="1">
        <v>40909</v>
      </c>
      <c r="N44384" s="2">
        <v>40909</v>
      </c>
      <c r="O44384" t="s">
        <v>132</v>
      </c>
      <c r="P44384">
        <v>2012</v>
      </c>
      <c r="Q44384" s="1">
        <v>41000</v>
      </c>
      <c r="R44384" s="1">
        <v>41000</v>
      </c>
      <c r="S44384">
        <v>225000</v>
      </c>
      <c r="T44384">
        <v>0</v>
      </c>
      <c r="U44384">
        <v>0</v>
      </c>
      <c r="V44384">
        <v>0</v>
      </c>
      <c r="W44384">
        <v>0</v>
      </c>
      <c r="X44384">
        <v>0</v>
      </c>
      <c r="Y44384">
        <v>0</v>
      </c>
      <c r="Z44384">
        <v>0</v>
      </c>
      <c r="AA44384">
        <v>0</v>
      </c>
      <c r="AB44384">
        <v>0</v>
      </c>
      <c r="AC44384">
        <v>0</v>
      </c>
      <c r="AD44384">
        <v>0</v>
      </c>
      <c r="AE44384">
        <v>0</v>
      </c>
      <c r="AF44384">
        <v>0</v>
      </c>
      <c r="AG44384">
        <v>0</v>
      </c>
      <c r="AH44384">
        <v>0</v>
      </c>
      <c r="AI44384">
        <v>0</v>
      </c>
      <c r="AJ44384">
        <v>0</v>
      </c>
      <c r="AK44384">
        <v>0</v>
      </c>
      <c r="AL44384">
        <v>0</v>
      </c>
      <c r="AM44384">
        <v>0</v>
      </c>
    </row>
    <row r="44385" spans="1:39" x14ac:dyDescent="0.45">
      <c r="A44385" t="s">
        <v>162643</v>
      </c>
      <c r="B44385" t="s">
        <v>162644</v>
      </c>
      <c r="C44385" t="s">
        <v>162645</v>
      </c>
      <c r="D44385" t="s">
        <v>1660</v>
      </c>
      <c r="E44385" t="s">
        <v>1661</v>
      </c>
      <c r="F44385" t="s">
        <v>2770</v>
      </c>
      <c r="G44385" t="s">
        <v>57</v>
      </c>
      <c r="H44385" t="s">
        <v>46</v>
      </c>
      <c r="I44385" t="s">
        <v>205</v>
      </c>
      <c r="J44385" t="s">
        <v>206</v>
      </c>
      <c r="K44385" t="s">
        <v>206</v>
      </c>
      <c r="L44385">
        <v>1</v>
      </c>
      <c r="M44385" s="1">
        <v>36161</v>
      </c>
      <c r="N44385" s="2">
        <v>36161</v>
      </c>
      <c r="O44385" t="s">
        <v>1121</v>
      </c>
      <c r="P44385">
        <v>1999</v>
      </c>
      <c r="Q44385" s="1">
        <v>40891</v>
      </c>
      <c r="R44385" s="1">
        <v>40891</v>
      </c>
      <c r="S44385">
        <v>0</v>
      </c>
      <c r="T44385">
        <v>9000000</v>
      </c>
      <c r="U44385">
        <v>0</v>
      </c>
      <c r="V44385">
        <v>0</v>
      </c>
      <c r="W44385">
        <v>0</v>
      </c>
      <c r="X44385">
        <v>0</v>
      </c>
      <c r="Y44385">
        <v>0</v>
      </c>
      <c r="Z44385">
        <v>0</v>
      </c>
      <c r="AA44385">
        <v>0</v>
      </c>
      <c r="AB44385">
        <v>0</v>
      </c>
      <c r="AC44385">
        <v>0</v>
      </c>
      <c r="AD44385">
        <v>0</v>
      </c>
      <c r="AE44385">
        <v>0</v>
      </c>
      <c r="AF44385">
        <v>0</v>
      </c>
      <c r="AG44385">
        <v>0</v>
      </c>
      <c r="AH44385">
        <v>0</v>
      </c>
      <c r="AI44385">
        <v>0</v>
      </c>
      <c r="AJ44385">
        <v>0</v>
      </c>
      <c r="AK44385">
        <v>0</v>
      </c>
      <c r="AL44385">
        <v>0</v>
      </c>
      <c r="AM44385">
        <v>0</v>
      </c>
    </row>
    <row r="44386" spans="1:39" x14ac:dyDescent="0.45">
      <c r="A44386" t="s">
        <v>162646</v>
      </c>
      <c r="B44386" t="s">
        <v>162647</v>
      </c>
      <c r="C44386" t="s">
        <v>162648</v>
      </c>
      <c r="D44386" t="s">
        <v>162649</v>
      </c>
      <c r="E44386" t="s">
        <v>1827</v>
      </c>
      <c r="F44386" t="s">
        <v>640</v>
      </c>
      <c r="G44386" t="s">
        <v>57</v>
      </c>
      <c r="H44386" t="s">
        <v>46</v>
      </c>
      <c r="I44386" t="s">
        <v>3634</v>
      </c>
      <c r="J44386" t="s">
        <v>3635</v>
      </c>
      <c r="K44386" t="s">
        <v>3636</v>
      </c>
      <c r="L44386">
        <v>1</v>
      </c>
      <c r="M44386" s="1">
        <v>40544</v>
      </c>
      <c r="N44386" s="2">
        <v>40544</v>
      </c>
      <c r="O44386" t="s">
        <v>528</v>
      </c>
      <c r="P44386">
        <v>2011</v>
      </c>
      <c r="Q44386" s="1">
        <v>41582</v>
      </c>
      <c r="R44386" s="1">
        <v>41582</v>
      </c>
      <c r="S44386">
        <v>0</v>
      </c>
      <c r="T44386">
        <v>0</v>
      </c>
      <c r="U44386">
        <v>0</v>
      </c>
      <c r="V44386">
        <v>0</v>
      </c>
      <c r="W44386">
        <v>0</v>
      </c>
      <c r="X44386">
        <v>0</v>
      </c>
      <c r="Y44386">
        <v>0</v>
      </c>
      <c r="Z44386">
        <v>150000</v>
      </c>
      <c r="AA44386">
        <v>0</v>
      </c>
      <c r="AB44386">
        <v>0</v>
      </c>
      <c r="AC44386">
        <v>0</v>
      </c>
      <c r="AD44386">
        <v>0</v>
      </c>
      <c r="AE44386">
        <v>0</v>
      </c>
      <c r="AF44386">
        <v>0</v>
      </c>
      <c r="AG44386">
        <v>0</v>
      </c>
      <c r="AH44386">
        <v>0</v>
      </c>
      <c r="AI44386">
        <v>0</v>
      </c>
      <c r="AJ44386">
        <v>0</v>
      </c>
      <c r="AK44386">
        <v>0</v>
      </c>
      <c r="AL44386">
        <v>0</v>
      </c>
      <c r="AM44386">
        <v>0</v>
      </c>
    </row>
    <row r="44387" spans="1:39" x14ac:dyDescent="0.45">
      <c r="A44387" t="s">
        <v>162650</v>
      </c>
      <c r="B44387" t="s">
        <v>162651</v>
      </c>
      <c r="C44387" t="s">
        <v>162652</v>
      </c>
      <c r="D44387" t="s">
        <v>107</v>
      </c>
      <c r="E44387" t="s">
        <v>108</v>
      </c>
      <c r="F44387" s="3">
        <v>32882</v>
      </c>
      <c r="G44387" t="s">
        <v>57</v>
      </c>
      <c r="H44387" t="s">
        <v>379</v>
      </c>
      <c r="J44387" t="s">
        <v>1200</v>
      </c>
      <c r="K44387" t="s">
        <v>1200</v>
      </c>
      <c r="L44387">
        <v>1</v>
      </c>
      <c r="M44387" s="1">
        <v>40544</v>
      </c>
      <c r="N44387" s="2">
        <v>40544</v>
      </c>
      <c r="O44387" t="s">
        <v>528</v>
      </c>
      <c r="P44387">
        <v>2011</v>
      </c>
      <c r="Q44387" s="1">
        <v>40974</v>
      </c>
      <c r="R44387" s="1">
        <v>40974</v>
      </c>
      <c r="S44387">
        <v>0</v>
      </c>
      <c r="T44387">
        <v>0</v>
      </c>
      <c r="U44387">
        <v>0</v>
      </c>
      <c r="V44387">
        <v>32882</v>
      </c>
      <c r="W44387">
        <v>0</v>
      </c>
      <c r="X44387">
        <v>0</v>
      </c>
      <c r="Y44387">
        <v>0</v>
      </c>
      <c r="Z44387">
        <v>0</v>
      </c>
      <c r="AA44387">
        <v>0</v>
      </c>
      <c r="AB44387">
        <v>0</v>
      </c>
      <c r="AC44387">
        <v>0</v>
      </c>
      <c r="AD44387">
        <v>0</v>
      </c>
      <c r="AE44387">
        <v>0</v>
      </c>
      <c r="AF44387">
        <v>0</v>
      </c>
      <c r="AG44387">
        <v>0</v>
      </c>
      <c r="AH44387">
        <v>0</v>
      </c>
      <c r="AI44387">
        <v>0</v>
      </c>
      <c r="AJ44387">
        <v>0</v>
      </c>
      <c r="AK44387">
        <v>0</v>
      </c>
      <c r="AL44387">
        <v>0</v>
      </c>
      <c r="AM44387">
        <v>0</v>
      </c>
    </row>
    <row r="44388" spans="1:39" x14ac:dyDescent="0.45">
      <c r="A44388" t="s">
        <v>162653</v>
      </c>
      <c r="B44388" t="s">
        <v>162654</v>
      </c>
      <c r="C44388" t="s">
        <v>162655</v>
      </c>
      <c r="D44388" t="s">
        <v>21853</v>
      </c>
      <c r="E44388" t="s">
        <v>143</v>
      </c>
      <c r="F44388" t="s">
        <v>109</v>
      </c>
      <c r="G44388" t="s">
        <v>101</v>
      </c>
      <c r="H44388" t="s">
        <v>46</v>
      </c>
      <c r="I44388" t="s">
        <v>205</v>
      </c>
      <c r="J44388" t="s">
        <v>206</v>
      </c>
      <c r="K44388" t="s">
        <v>206</v>
      </c>
      <c r="L44388">
        <v>1</v>
      </c>
      <c r="M44388" s="1">
        <v>39083</v>
      </c>
      <c r="N44388" s="2">
        <v>39083</v>
      </c>
      <c r="O44388" t="s">
        <v>110</v>
      </c>
      <c r="P44388">
        <v>2007</v>
      </c>
      <c r="Q44388" s="1">
        <v>39234</v>
      </c>
      <c r="R44388" s="1">
        <v>39234</v>
      </c>
      <c r="S44388">
        <v>0</v>
      </c>
      <c r="T44388">
        <v>0</v>
      </c>
      <c r="U44388">
        <v>0</v>
      </c>
      <c r="V44388">
        <v>0</v>
      </c>
      <c r="W44388">
        <v>0</v>
      </c>
      <c r="X44388">
        <v>0</v>
      </c>
      <c r="Y44388">
        <v>2000000</v>
      </c>
      <c r="Z44388">
        <v>0</v>
      </c>
      <c r="AA44388">
        <v>0</v>
      </c>
      <c r="AB44388">
        <v>0</v>
      </c>
      <c r="AC44388">
        <v>0</v>
      </c>
      <c r="AD44388">
        <v>0</v>
      </c>
      <c r="AE44388">
        <v>0</v>
      </c>
      <c r="AF44388">
        <v>0</v>
      </c>
      <c r="AG44388">
        <v>0</v>
      </c>
      <c r="AH44388">
        <v>0</v>
      </c>
      <c r="AI44388">
        <v>0</v>
      </c>
      <c r="AJ44388">
        <v>0</v>
      </c>
      <c r="AK44388">
        <v>0</v>
      </c>
      <c r="AL44388">
        <v>0</v>
      </c>
      <c r="AM44388">
        <v>0</v>
      </c>
    </row>
    <row r="44389" spans="1:39" x14ac:dyDescent="0.45">
      <c r="A44389" t="s">
        <v>162656</v>
      </c>
      <c r="B44389" t="s">
        <v>162657</v>
      </c>
      <c r="C44389" t="s">
        <v>162658</v>
      </c>
      <c r="D44389" t="s">
        <v>88</v>
      </c>
      <c r="E44389" t="s">
        <v>89</v>
      </c>
      <c r="F44389" t="s">
        <v>426</v>
      </c>
      <c r="G44389" t="s">
        <v>57</v>
      </c>
      <c r="H44389" t="s">
        <v>46</v>
      </c>
      <c r="I44389" t="s">
        <v>58</v>
      </c>
      <c r="J44389" t="s">
        <v>198</v>
      </c>
      <c r="K44389" t="s">
        <v>5333</v>
      </c>
      <c r="L44389">
        <v>1</v>
      </c>
      <c r="M44389" s="1">
        <v>39448</v>
      </c>
      <c r="N44389" s="2">
        <v>39448</v>
      </c>
      <c r="O44389" t="s">
        <v>181</v>
      </c>
      <c r="P44389">
        <v>2008</v>
      </c>
      <c r="Q44389" s="1">
        <v>40532</v>
      </c>
      <c r="R44389" s="1">
        <v>40532</v>
      </c>
      <c r="S44389">
        <v>0</v>
      </c>
      <c r="T44389">
        <v>0</v>
      </c>
      <c r="U44389">
        <v>0</v>
      </c>
      <c r="V44389">
        <v>0</v>
      </c>
      <c r="W44389">
        <v>0</v>
      </c>
      <c r="X44389">
        <v>200000</v>
      </c>
      <c r="Y44389">
        <v>0</v>
      </c>
      <c r="Z44389">
        <v>0</v>
      </c>
      <c r="AA44389">
        <v>0</v>
      </c>
      <c r="AB44389">
        <v>0</v>
      </c>
      <c r="AC44389">
        <v>0</v>
      </c>
      <c r="AD44389">
        <v>0</v>
      </c>
      <c r="AE44389">
        <v>0</v>
      </c>
      <c r="AF44389">
        <v>0</v>
      </c>
      <c r="AG44389">
        <v>0</v>
      </c>
      <c r="AH44389">
        <v>0</v>
      </c>
      <c r="AI44389">
        <v>0</v>
      </c>
      <c r="AJ44389">
        <v>0</v>
      </c>
      <c r="AK44389">
        <v>0</v>
      </c>
      <c r="AL44389">
        <v>0</v>
      </c>
      <c r="AM44389">
        <v>0</v>
      </c>
    </row>
    <row r="44390" spans="1:39" x14ac:dyDescent="0.45">
      <c r="A44390" t="s">
        <v>162659</v>
      </c>
      <c r="B44390" t="s">
        <v>162660</v>
      </c>
      <c r="C44390" t="s">
        <v>162661</v>
      </c>
      <c r="D44390" t="s">
        <v>107</v>
      </c>
      <c r="E44390" t="s">
        <v>108</v>
      </c>
      <c r="F44390" t="s">
        <v>162662</v>
      </c>
      <c r="G44390" t="s">
        <v>57</v>
      </c>
      <c r="H44390" t="s">
        <v>46</v>
      </c>
      <c r="I44390" t="s">
        <v>58</v>
      </c>
      <c r="J44390" t="s">
        <v>198</v>
      </c>
      <c r="K44390" t="s">
        <v>621</v>
      </c>
      <c r="L44390">
        <v>3</v>
      </c>
      <c r="M44390" s="1">
        <v>41365</v>
      </c>
      <c r="N44390" s="2">
        <v>41365</v>
      </c>
      <c r="O44390" t="s">
        <v>439</v>
      </c>
      <c r="P44390">
        <v>2013</v>
      </c>
      <c r="Q44390" s="1">
        <v>41604</v>
      </c>
      <c r="R44390" s="1">
        <v>41927</v>
      </c>
      <c r="S44390">
        <v>0</v>
      </c>
      <c r="T44390">
        <v>26190107</v>
      </c>
      <c r="U44390">
        <v>0</v>
      </c>
      <c r="V44390">
        <v>0</v>
      </c>
      <c r="W44390">
        <v>0</v>
      </c>
      <c r="X44390">
        <v>0</v>
      </c>
      <c r="Y44390">
        <v>0</v>
      </c>
      <c r="Z44390">
        <v>0</v>
      </c>
      <c r="AA44390">
        <v>0</v>
      </c>
      <c r="AB44390">
        <v>0</v>
      </c>
      <c r="AC44390">
        <v>0</v>
      </c>
      <c r="AD44390">
        <v>0</v>
      </c>
      <c r="AE44390">
        <v>0</v>
      </c>
      <c r="AF44390">
        <v>6170000</v>
      </c>
      <c r="AG44390">
        <v>20020107</v>
      </c>
      <c r="AH44390">
        <v>0</v>
      </c>
      <c r="AI44390">
        <v>0</v>
      </c>
      <c r="AJ44390">
        <v>0</v>
      </c>
      <c r="AK44390">
        <v>0</v>
      </c>
      <c r="AL44390">
        <v>0</v>
      </c>
      <c r="AM44390">
        <v>0</v>
      </c>
    </row>
    <row r="44391" spans="1:39" x14ac:dyDescent="0.45">
      <c r="A44391" t="s">
        <v>162663</v>
      </c>
      <c r="B44391" t="s">
        <v>162664</v>
      </c>
      <c r="C44391" t="s">
        <v>162665</v>
      </c>
      <c r="D44391" t="s">
        <v>653</v>
      </c>
      <c r="E44391" t="s">
        <v>343</v>
      </c>
      <c r="F44391" t="s">
        <v>9115</v>
      </c>
      <c r="G44391" t="s">
        <v>45</v>
      </c>
      <c r="H44391" t="s">
        <v>46</v>
      </c>
      <c r="I44391" t="s">
        <v>1388</v>
      </c>
      <c r="J44391" t="s">
        <v>641</v>
      </c>
      <c r="K44391" t="s">
        <v>7397</v>
      </c>
      <c r="L44391">
        <v>3</v>
      </c>
      <c r="M44391" s="1">
        <v>37681</v>
      </c>
      <c r="N44391" s="2">
        <v>37681</v>
      </c>
      <c r="O44391" t="s">
        <v>854</v>
      </c>
      <c r="P44391">
        <v>2003</v>
      </c>
      <c r="Q44391" s="1">
        <v>38660</v>
      </c>
      <c r="R44391" s="1">
        <v>40023</v>
      </c>
      <c r="S44391">
        <v>0</v>
      </c>
      <c r="T44391">
        <v>23500000</v>
      </c>
      <c r="U44391">
        <v>0</v>
      </c>
      <c r="V44391">
        <v>0</v>
      </c>
      <c r="W44391">
        <v>0</v>
      </c>
      <c r="X44391">
        <v>0</v>
      </c>
      <c r="Y44391">
        <v>0</v>
      </c>
      <c r="Z44391">
        <v>0</v>
      </c>
      <c r="AA44391">
        <v>0</v>
      </c>
      <c r="AB44391">
        <v>0</v>
      </c>
      <c r="AC44391">
        <v>0</v>
      </c>
      <c r="AD44391">
        <v>0</v>
      </c>
      <c r="AE44391">
        <v>0</v>
      </c>
      <c r="AF44391">
        <v>0</v>
      </c>
      <c r="AG44391">
        <v>9000000</v>
      </c>
      <c r="AH44391">
        <v>14500000</v>
      </c>
      <c r="AI44391">
        <v>0</v>
      </c>
      <c r="AJ44391">
        <v>0</v>
      </c>
      <c r="AK44391">
        <v>0</v>
      </c>
      <c r="AL44391">
        <v>0</v>
      </c>
      <c r="AM44391">
        <v>0</v>
      </c>
    </row>
    <row r="44392" spans="1:39" x14ac:dyDescent="0.45">
      <c r="A44392" t="s">
        <v>162666</v>
      </c>
      <c r="B44392" t="s">
        <v>162667</v>
      </c>
      <c r="C44392" t="s">
        <v>162668</v>
      </c>
      <c r="D44392" t="s">
        <v>98</v>
      </c>
      <c r="E44392" t="s">
        <v>99</v>
      </c>
      <c r="F44392" t="s">
        <v>187</v>
      </c>
      <c r="G44392" t="s">
        <v>57</v>
      </c>
      <c r="H44392" t="s">
        <v>46</v>
      </c>
      <c r="I44392" t="s">
        <v>47</v>
      </c>
      <c r="J44392" t="s">
        <v>48</v>
      </c>
      <c r="K44392" t="s">
        <v>49</v>
      </c>
      <c r="L44392">
        <v>1</v>
      </c>
      <c r="Q44392" s="1">
        <v>40878</v>
      </c>
      <c r="R44392" s="1">
        <v>40878</v>
      </c>
      <c r="S44392">
        <v>0</v>
      </c>
      <c r="T44392">
        <v>0</v>
      </c>
      <c r="U44392">
        <v>0</v>
      </c>
      <c r="V44392">
        <v>0</v>
      </c>
      <c r="W44392">
        <v>0</v>
      </c>
      <c r="X44392">
        <v>0</v>
      </c>
      <c r="Y44392">
        <v>500000</v>
      </c>
      <c r="Z44392">
        <v>0</v>
      </c>
      <c r="AA44392">
        <v>0</v>
      </c>
      <c r="AB44392">
        <v>0</v>
      </c>
      <c r="AC44392">
        <v>0</v>
      </c>
      <c r="AD44392">
        <v>0</v>
      </c>
      <c r="AE44392">
        <v>0</v>
      </c>
      <c r="AF44392">
        <v>0</v>
      </c>
      <c r="AG44392">
        <v>0</v>
      </c>
      <c r="AH44392">
        <v>0</v>
      </c>
      <c r="AI44392">
        <v>0</v>
      </c>
      <c r="AJ44392">
        <v>0</v>
      </c>
      <c r="AK44392">
        <v>0</v>
      </c>
      <c r="AL44392">
        <v>0</v>
      </c>
      <c r="AM44392">
        <v>0</v>
      </c>
    </row>
    <row r="44393" spans="1:39" x14ac:dyDescent="0.45">
      <c r="A44393" t="s">
        <v>162669</v>
      </c>
      <c r="B44393" t="s">
        <v>162670</v>
      </c>
      <c r="C44393" t="s">
        <v>162671</v>
      </c>
      <c r="D44393" t="s">
        <v>162672</v>
      </c>
      <c r="E44393" t="s">
        <v>274</v>
      </c>
      <c r="F44393" t="s">
        <v>162673</v>
      </c>
      <c r="G44393" t="s">
        <v>57</v>
      </c>
      <c r="H44393" t="s">
        <v>74</v>
      </c>
      <c r="J44393" t="s">
        <v>14736</v>
      </c>
      <c r="K44393" t="s">
        <v>14736</v>
      </c>
      <c r="L44393">
        <v>1</v>
      </c>
      <c r="M44393" s="1">
        <v>40741</v>
      </c>
      <c r="N44393" s="2">
        <v>40725</v>
      </c>
      <c r="O44393" t="s">
        <v>250</v>
      </c>
      <c r="P44393">
        <v>2011</v>
      </c>
      <c r="Q44393" s="1">
        <v>40544</v>
      </c>
      <c r="R44393" s="1">
        <v>40544</v>
      </c>
      <c r="S44393">
        <v>310473</v>
      </c>
      <c r="T44393">
        <v>0</v>
      </c>
      <c r="U44393">
        <v>0</v>
      </c>
      <c r="V44393">
        <v>0</v>
      </c>
      <c r="W44393">
        <v>0</v>
      </c>
      <c r="X44393">
        <v>0</v>
      </c>
      <c r="Y44393">
        <v>0</v>
      </c>
      <c r="Z44393">
        <v>0</v>
      </c>
      <c r="AA44393">
        <v>0</v>
      </c>
      <c r="AB44393">
        <v>0</v>
      </c>
      <c r="AC44393">
        <v>0</v>
      </c>
      <c r="AD44393">
        <v>0</v>
      </c>
      <c r="AE44393">
        <v>0</v>
      </c>
      <c r="AF44393">
        <v>0</v>
      </c>
      <c r="AG44393">
        <v>0</v>
      </c>
      <c r="AH44393">
        <v>0</v>
      </c>
      <c r="AI44393">
        <v>0</v>
      </c>
      <c r="AJ44393">
        <v>0</v>
      </c>
      <c r="AK44393">
        <v>0</v>
      </c>
      <c r="AL44393">
        <v>0</v>
      </c>
      <c r="AM44393">
        <v>0</v>
      </c>
    </row>
    <row r="44394" spans="1:39" x14ac:dyDescent="0.45">
      <c r="A44394" t="s">
        <v>162674</v>
      </c>
      <c r="B44394" t="s">
        <v>162675</v>
      </c>
      <c r="C44394" t="s">
        <v>162676</v>
      </c>
      <c r="D44394" t="s">
        <v>88</v>
      </c>
      <c r="E44394" t="s">
        <v>89</v>
      </c>
      <c r="F44394" t="s">
        <v>162677</v>
      </c>
      <c r="G44394" t="s">
        <v>57</v>
      </c>
      <c r="H44394" t="s">
        <v>379</v>
      </c>
      <c r="J44394" t="s">
        <v>380</v>
      </c>
      <c r="L44394">
        <v>1</v>
      </c>
      <c r="Q44394" s="1">
        <v>40010</v>
      </c>
      <c r="R44394" s="1">
        <v>40010</v>
      </c>
      <c r="S44394">
        <v>0</v>
      </c>
      <c r="T44394">
        <v>2826000</v>
      </c>
      <c r="U44394">
        <v>0</v>
      </c>
      <c r="V44394">
        <v>0</v>
      </c>
      <c r="W44394">
        <v>0</v>
      </c>
      <c r="X44394">
        <v>0</v>
      </c>
      <c r="Y44394">
        <v>0</v>
      </c>
      <c r="Z44394">
        <v>0</v>
      </c>
      <c r="AA44394">
        <v>0</v>
      </c>
      <c r="AB44394">
        <v>0</v>
      </c>
      <c r="AC44394">
        <v>0</v>
      </c>
      <c r="AD44394">
        <v>0</v>
      </c>
      <c r="AE44394">
        <v>0</v>
      </c>
      <c r="AF44394">
        <v>0</v>
      </c>
      <c r="AG44394">
        <v>0</v>
      </c>
      <c r="AH44394">
        <v>0</v>
      </c>
      <c r="AI44394">
        <v>0</v>
      </c>
      <c r="AJ44394">
        <v>0</v>
      </c>
      <c r="AK44394">
        <v>0</v>
      </c>
      <c r="AL44394">
        <v>0</v>
      </c>
      <c r="AM44394">
        <v>0</v>
      </c>
    </row>
    <row r="44395" spans="1:39" x14ac:dyDescent="0.45">
      <c r="A44395" t="s">
        <v>162678</v>
      </c>
      <c r="B44395" t="s">
        <v>162679</v>
      </c>
      <c r="C44395" t="s">
        <v>162680</v>
      </c>
      <c r="D44395" t="s">
        <v>162681</v>
      </c>
      <c r="E44395" t="s">
        <v>19625</v>
      </c>
      <c r="F44395" t="s">
        <v>757</v>
      </c>
      <c r="G44395" t="s">
        <v>57</v>
      </c>
      <c r="H44395" t="s">
        <v>46</v>
      </c>
      <c r="I44395" t="s">
        <v>58</v>
      </c>
      <c r="J44395" t="s">
        <v>198</v>
      </c>
      <c r="K44395" t="s">
        <v>199</v>
      </c>
      <c r="L44395">
        <v>2</v>
      </c>
      <c r="M44395" s="1">
        <v>39911</v>
      </c>
      <c r="N44395" s="2">
        <v>39904</v>
      </c>
      <c r="O44395" t="s">
        <v>269</v>
      </c>
      <c r="P44395">
        <v>2009</v>
      </c>
      <c r="Q44395" s="1">
        <v>40179</v>
      </c>
      <c r="R44395" s="1">
        <v>41852</v>
      </c>
      <c r="S44395">
        <v>100000</v>
      </c>
      <c r="T44395">
        <v>0</v>
      </c>
      <c r="U44395">
        <v>0</v>
      </c>
      <c r="V44395">
        <v>0</v>
      </c>
      <c r="W44395">
        <v>0</v>
      </c>
      <c r="X44395">
        <v>0</v>
      </c>
      <c r="Y44395">
        <v>500000</v>
      </c>
      <c r="Z44395">
        <v>0</v>
      </c>
      <c r="AA44395">
        <v>0</v>
      </c>
      <c r="AB44395">
        <v>0</v>
      </c>
      <c r="AC44395">
        <v>0</v>
      </c>
      <c r="AD44395">
        <v>0</v>
      </c>
      <c r="AE44395">
        <v>0</v>
      </c>
      <c r="AF44395">
        <v>0</v>
      </c>
      <c r="AG44395">
        <v>0</v>
      </c>
      <c r="AH44395">
        <v>0</v>
      </c>
      <c r="AI44395">
        <v>0</v>
      </c>
      <c r="AJ44395">
        <v>0</v>
      </c>
      <c r="AK44395">
        <v>0</v>
      </c>
      <c r="AL44395">
        <v>0</v>
      </c>
      <c r="AM44395">
        <v>0</v>
      </c>
    </row>
    <row r="44396" spans="1:39" x14ac:dyDescent="0.45">
      <c r="A44396" t="s">
        <v>162682</v>
      </c>
      <c r="B44396" t="s">
        <v>162683</v>
      </c>
      <c r="C44396" t="s">
        <v>162684</v>
      </c>
      <c r="D44396" t="s">
        <v>162685</v>
      </c>
      <c r="E44396" t="s">
        <v>11207</v>
      </c>
      <c r="F44396" s="3">
        <v>11000</v>
      </c>
      <c r="G44396" t="s">
        <v>101</v>
      </c>
      <c r="H44396" t="s">
        <v>46</v>
      </c>
      <c r="I44396" t="s">
        <v>205</v>
      </c>
      <c r="J44396" t="s">
        <v>206</v>
      </c>
      <c r="K44396" t="s">
        <v>10070</v>
      </c>
      <c r="L44396">
        <v>2</v>
      </c>
      <c r="M44396" s="1">
        <v>40603</v>
      </c>
      <c r="N44396" s="2">
        <v>40603</v>
      </c>
      <c r="O44396" t="s">
        <v>528</v>
      </c>
      <c r="P44396">
        <v>2011</v>
      </c>
      <c r="Q44396" s="1">
        <v>40650</v>
      </c>
      <c r="R44396" s="1">
        <v>40703</v>
      </c>
      <c r="S44396">
        <v>11000</v>
      </c>
      <c r="T44396">
        <v>0</v>
      </c>
      <c r="U44396">
        <v>0</v>
      </c>
      <c r="V44396">
        <v>0</v>
      </c>
      <c r="W44396">
        <v>0</v>
      </c>
      <c r="X44396">
        <v>0</v>
      </c>
      <c r="Y44396">
        <v>0</v>
      </c>
      <c r="Z44396">
        <v>0</v>
      </c>
      <c r="AA44396">
        <v>0</v>
      </c>
      <c r="AB44396">
        <v>0</v>
      </c>
      <c r="AC44396">
        <v>0</v>
      </c>
      <c r="AD44396">
        <v>0</v>
      </c>
      <c r="AE44396">
        <v>0</v>
      </c>
      <c r="AF44396">
        <v>0</v>
      </c>
      <c r="AG44396">
        <v>0</v>
      </c>
      <c r="AH44396">
        <v>0</v>
      </c>
      <c r="AI44396">
        <v>0</v>
      </c>
      <c r="AJ44396">
        <v>0</v>
      </c>
      <c r="AK44396">
        <v>0</v>
      </c>
      <c r="AL44396">
        <v>0</v>
      </c>
      <c r="AM44396">
        <v>0</v>
      </c>
    </row>
    <row r="44397" spans="1:39" x14ac:dyDescent="0.45">
      <c r="A44397" t="s">
        <v>162686</v>
      </c>
      <c r="B44397" t="s">
        <v>162687</v>
      </c>
      <c r="C44397" t="s">
        <v>162688</v>
      </c>
      <c r="D44397" t="s">
        <v>162689</v>
      </c>
      <c r="E44397" t="s">
        <v>316</v>
      </c>
      <c r="F44397" t="s">
        <v>12919</v>
      </c>
      <c r="G44397" t="s">
        <v>57</v>
      </c>
      <c r="H44397" t="s">
        <v>46</v>
      </c>
      <c r="I44397" t="s">
        <v>58</v>
      </c>
      <c r="J44397" t="s">
        <v>198</v>
      </c>
      <c r="K44397" t="s">
        <v>199</v>
      </c>
      <c r="L44397">
        <v>3</v>
      </c>
      <c r="M44397" s="1">
        <v>35431</v>
      </c>
      <c r="N44397" s="2">
        <v>35431</v>
      </c>
      <c r="O44397" t="s">
        <v>1513</v>
      </c>
      <c r="P44397">
        <v>1997</v>
      </c>
      <c r="Q44397" s="1">
        <v>39644</v>
      </c>
      <c r="R44397" s="1">
        <v>40931</v>
      </c>
      <c r="S44397">
        <v>0</v>
      </c>
      <c r="T44397">
        <v>37000000</v>
      </c>
      <c r="U44397">
        <v>0</v>
      </c>
      <c r="V44397">
        <v>0</v>
      </c>
      <c r="W44397">
        <v>0</v>
      </c>
      <c r="X44397">
        <v>0</v>
      </c>
      <c r="Y44397">
        <v>0</v>
      </c>
      <c r="Z44397">
        <v>0</v>
      </c>
      <c r="AA44397">
        <v>0</v>
      </c>
      <c r="AB44397">
        <v>0</v>
      </c>
      <c r="AC44397">
        <v>0</v>
      </c>
      <c r="AD44397">
        <v>0</v>
      </c>
      <c r="AE44397">
        <v>0</v>
      </c>
      <c r="AF44397">
        <v>10000000</v>
      </c>
      <c r="AG44397">
        <v>12000000</v>
      </c>
      <c r="AH44397">
        <v>15000000</v>
      </c>
      <c r="AI44397">
        <v>0</v>
      </c>
      <c r="AJ44397">
        <v>0</v>
      </c>
      <c r="AK44397">
        <v>0</v>
      </c>
      <c r="AL44397">
        <v>0</v>
      </c>
      <c r="AM44397">
        <v>0</v>
      </c>
    </row>
    <row r="44398" spans="1:39" x14ac:dyDescent="0.45">
      <c r="A44398" t="s">
        <v>162690</v>
      </c>
      <c r="B44398" t="s">
        <v>162691</v>
      </c>
      <c r="C44398" t="s">
        <v>162692</v>
      </c>
      <c r="D44398" t="s">
        <v>54036</v>
      </c>
      <c r="E44398" t="s">
        <v>6312</v>
      </c>
      <c r="F44398" t="s">
        <v>23024</v>
      </c>
      <c r="G44398" t="s">
        <v>57</v>
      </c>
      <c r="H44398" t="s">
        <v>46</v>
      </c>
      <c r="I44398" t="s">
        <v>58</v>
      </c>
      <c r="J44398" t="s">
        <v>2378</v>
      </c>
      <c r="K44398" t="s">
        <v>162693</v>
      </c>
      <c r="L44398">
        <v>1</v>
      </c>
      <c r="M44398" s="1">
        <v>40179</v>
      </c>
      <c r="N44398" s="2">
        <v>40179</v>
      </c>
      <c r="O44398" t="s">
        <v>118</v>
      </c>
      <c r="P44398">
        <v>2010</v>
      </c>
      <c r="Q44398" s="1">
        <v>41324</v>
      </c>
      <c r="R44398" s="1">
        <v>41324</v>
      </c>
      <c r="S44398">
        <v>930000</v>
      </c>
      <c r="T44398">
        <v>0</v>
      </c>
      <c r="U44398">
        <v>0</v>
      </c>
      <c r="V44398">
        <v>0</v>
      </c>
      <c r="W44398">
        <v>0</v>
      </c>
      <c r="X44398">
        <v>0</v>
      </c>
      <c r="Y44398">
        <v>0</v>
      </c>
      <c r="Z44398">
        <v>0</v>
      </c>
      <c r="AA44398">
        <v>0</v>
      </c>
      <c r="AB44398">
        <v>0</v>
      </c>
      <c r="AC44398">
        <v>0</v>
      </c>
      <c r="AD44398">
        <v>0</v>
      </c>
      <c r="AE44398">
        <v>0</v>
      </c>
      <c r="AF44398">
        <v>0</v>
      </c>
      <c r="AG44398">
        <v>0</v>
      </c>
      <c r="AH44398">
        <v>0</v>
      </c>
      <c r="AI44398">
        <v>0</v>
      </c>
      <c r="AJ44398">
        <v>0</v>
      </c>
      <c r="AK44398">
        <v>0</v>
      </c>
      <c r="AL44398">
        <v>0</v>
      </c>
      <c r="AM44398">
        <v>0</v>
      </c>
    </row>
    <row r="44399" spans="1:39" x14ac:dyDescent="0.45">
      <c r="A44399" t="s">
        <v>162694</v>
      </c>
      <c r="B44399" t="s">
        <v>162695</v>
      </c>
      <c r="C44399" t="s">
        <v>162696</v>
      </c>
      <c r="D44399" t="s">
        <v>162697</v>
      </c>
      <c r="E44399" t="s">
        <v>462</v>
      </c>
      <c r="F44399" t="s">
        <v>3324</v>
      </c>
      <c r="G44399" t="s">
        <v>57</v>
      </c>
      <c r="H44399" t="s">
        <v>46</v>
      </c>
      <c r="I44399" t="s">
        <v>47</v>
      </c>
      <c r="J44399" t="s">
        <v>48</v>
      </c>
      <c r="K44399" t="s">
        <v>49</v>
      </c>
      <c r="L44399">
        <v>2</v>
      </c>
      <c r="M44399" s="1">
        <v>40179</v>
      </c>
      <c r="N44399" s="2">
        <v>40179</v>
      </c>
      <c r="O44399" t="s">
        <v>118</v>
      </c>
      <c r="P44399">
        <v>2010</v>
      </c>
      <c r="Q44399" s="1">
        <v>40320</v>
      </c>
      <c r="R44399" s="1">
        <v>41507</v>
      </c>
      <c r="S44399">
        <v>0</v>
      </c>
      <c r="T44399">
        <v>0</v>
      </c>
      <c r="U44399">
        <v>0</v>
      </c>
      <c r="V44399">
        <v>0</v>
      </c>
      <c r="W44399">
        <v>3200000</v>
      </c>
      <c r="X44399">
        <v>0</v>
      </c>
      <c r="Y44399">
        <v>0</v>
      </c>
      <c r="Z44399">
        <v>0</v>
      </c>
      <c r="AA44399">
        <v>0</v>
      </c>
      <c r="AB44399">
        <v>0</v>
      </c>
      <c r="AC44399">
        <v>0</v>
      </c>
      <c r="AD44399">
        <v>0</v>
      </c>
      <c r="AE44399">
        <v>0</v>
      </c>
      <c r="AF44399">
        <v>0</v>
      </c>
      <c r="AG44399">
        <v>0</v>
      </c>
      <c r="AH44399">
        <v>0</v>
      </c>
      <c r="AI44399">
        <v>0</v>
      </c>
      <c r="AJ44399">
        <v>0</v>
      </c>
      <c r="AK44399">
        <v>0</v>
      </c>
      <c r="AL44399">
        <v>0</v>
      </c>
      <c r="AM44399">
        <v>0</v>
      </c>
    </row>
    <row r="44400" spans="1:39" x14ac:dyDescent="0.45">
      <c r="A44400" t="s">
        <v>162698</v>
      </c>
      <c r="B44400" t="s">
        <v>162699</v>
      </c>
      <c r="C44400" t="s">
        <v>162700</v>
      </c>
      <c r="D44400" t="s">
        <v>162701</v>
      </c>
      <c r="E44400" t="s">
        <v>559</v>
      </c>
      <c r="F44400" t="s">
        <v>41476</v>
      </c>
      <c r="G44400" t="s">
        <v>101</v>
      </c>
      <c r="H44400" t="s">
        <v>46</v>
      </c>
      <c r="I44400" t="s">
        <v>58</v>
      </c>
      <c r="J44400" t="s">
        <v>198</v>
      </c>
      <c r="K44400" t="s">
        <v>833</v>
      </c>
      <c r="L44400">
        <v>3</v>
      </c>
      <c r="M44400" s="1">
        <v>38777</v>
      </c>
      <c r="N44400" s="2">
        <v>38777</v>
      </c>
      <c r="O44400" t="s">
        <v>430</v>
      </c>
      <c r="P44400">
        <v>2006</v>
      </c>
      <c r="Q44400" s="1">
        <v>38777</v>
      </c>
      <c r="R44400" s="1">
        <v>40057</v>
      </c>
      <c r="S44400">
        <v>0</v>
      </c>
      <c r="T44400">
        <v>3800000</v>
      </c>
      <c r="U44400">
        <v>0</v>
      </c>
      <c r="V44400">
        <v>0</v>
      </c>
      <c r="W44400">
        <v>0</v>
      </c>
      <c r="X44400">
        <v>0</v>
      </c>
      <c r="Y44400">
        <v>915000</v>
      </c>
      <c r="Z44400">
        <v>0</v>
      </c>
      <c r="AA44400">
        <v>0</v>
      </c>
      <c r="AB44400">
        <v>0</v>
      </c>
      <c r="AC44400">
        <v>0</v>
      </c>
      <c r="AD44400">
        <v>0</v>
      </c>
      <c r="AE44400">
        <v>0</v>
      </c>
      <c r="AF44400">
        <v>3800000</v>
      </c>
      <c r="AG44400">
        <v>0</v>
      </c>
      <c r="AH44400">
        <v>0</v>
      </c>
      <c r="AI44400">
        <v>0</v>
      </c>
      <c r="AJ44400">
        <v>0</v>
      </c>
      <c r="AK44400">
        <v>0</v>
      </c>
      <c r="AL44400">
        <v>0</v>
      </c>
      <c r="AM44400">
        <v>0</v>
      </c>
    </row>
    <row r="44401" spans="1:39" x14ac:dyDescent="0.45">
      <c r="A44401" t="s">
        <v>162702</v>
      </c>
      <c r="B44401" t="s">
        <v>162703</v>
      </c>
      <c r="C44401" t="s">
        <v>162704</v>
      </c>
      <c r="D44401" t="s">
        <v>162705</v>
      </c>
      <c r="E44401" t="s">
        <v>5351</v>
      </c>
      <c r="F44401" t="s">
        <v>964</v>
      </c>
      <c r="G44401" t="s">
        <v>57</v>
      </c>
      <c r="H44401" t="s">
        <v>46</v>
      </c>
      <c r="I44401" t="s">
        <v>58</v>
      </c>
      <c r="J44401" t="s">
        <v>198</v>
      </c>
      <c r="K44401" t="s">
        <v>1000</v>
      </c>
      <c r="L44401">
        <v>1</v>
      </c>
      <c r="M44401" s="1">
        <v>40557</v>
      </c>
      <c r="N44401" s="2">
        <v>40544</v>
      </c>
      <c r="O44401" t="s">
        <v>528</v>
      </c>
      <c r="P44401">
        <v>2011</v>
      </c>
      <c r="Q44401" s="1">
        <v>41060</v>
      </c>
      <c r="R44401" s="1">
        <v>41060</v>
      </c>
      <c r="S44401">
        <v>0</v>
      </c>
      <c r="T44401">
        <v>0</v>
      </c>
      <c r="U44401">
        <v>0</v>
      </c>
      <c r="V44401">
        <v>0</v>
      </c>
      <c r="W44401">
        <v>0</v>
      </c>
      <c r="X44401">
        <v>0</v>
      </c>
      <c r="Y44401">
        <v>300000</v>
      </c>
      <c r="Z44401">
        <v>0</v>
      </c>
      <c r="AA44401">
        <v>0</v>
      </c>
      <c r="AB44401">
        <v>0</v>
      </c>
      <c r="AC44401">
        <v>0</v>
      </c>
      <c r="AD44401">
        <v>0</v>
      </c>
      <c r="AE44401">
        <v>0</v>
      </c>
      <c r="AF44401">
        <v>0</v>
      </c>
      <c r="AG44401">
        <v>0</v>
      </c>
      <c r="AH44401">
        <v>0</v>
      </c>
      <c r="AI44401">
        <v>0</v>
      </c>
      <c r="AJ44401">
        <v>0</v>
      </c>
      <c r="AK44401">
        <v>0</v>
      </c>
      <c r="AL44401">
        <v>0</v>
      </c>
      <c r="AM44401">
        <v>0</v>
      </c>
    </row>
    <row r="44402" spans="1:39" x14ac:dyDescent="0.45">
      <c r="A44402" t="s">
        <v>162706</v>
      </c>
      <c r="B44402" t="s">
        <v>162707</v>
      </c>
      <c r="C44402" t="s">
        <v>162708</v>
      </c>
      <c r="D44402" t="s">
        <v>49590</v>
      </c>
      <c r="E44402" t="s">
        <v>11207</v>
      </c>
      <c r="F44402" t="s">
        <v>846</v>
      </c>
      <c r="G44402" t="s">
        <v>57</v>
      </c>
      <c r="H44402" t="s">
        <v>14562</v>
      </c>
      <c r="J44402" t="s">
        <v>14563</v>
      </c>
      <c r="K44402" t="s">
        <v>14563</v>
      </c>
      <c r="L44402">
        <v>1</v>
      </c>
      <c r="M44402" s="1">
        <v>41426</v>
      </c>
      <c r="N44402" s="2">
        <v>41426</v>
      </c>
      <c r="O44402" t="s">
        <v>439</v>
      </c>
      <c r="P44402">
        <v>2013</v>
      </c>
      <c r="Q44402" s="1">
        <v>41896</v>
      </c>
      <c r="R44402" s="1">
        <v>41896</v>
      </c>
      <c r="S44402">
        <v>0</v>
      </c>
      <c r="T44402">
        <v>1000000</v>
      </c>
      <c r="U44402">
        <v>0</v>
      </c>
      <c r="V44402">
        <v>0</v>
      </c>
      <c r="W44402">
        <v>0</v>
      </c>
      <c r="X44402">
        <v>0</v>
      </c>
      <c r="Y44402">
        <v>0</v>
      </c>
      <c r="Z44402">
        <v>0</v>
      </c>
      <c r="AA44402">
        <v>0</v>
      </c>
      <c r="AB44402">
        <v>0</v>
      </c>
      <c r="AC44402">
        <v>0</v>
      </c>
      <c r="AD44402">
        <v>0</v>
      </c>
      <c r="AE44402">
        <v>0</v>
      </c>
      <c r="AF44402">
        <v>1000000</v>
      </c>
      <c r="AG44402">
        <v>0</v>
      </c>
      <c r="AH44402">
        <v>0</v>
      </c>
      <c r="AI44402">
        <v>0</v>
      </c>
      <c r="AJ44402">
        <v>0</v>
      </c>
      <c r="AK44402">
        <v>0</v>
      </c>
      <c r="AL44402">
        <v>0</v>
      </c>
      <c r="AM44402">
        <v>0</v>
      </c>
    </row>
    <row r="44403" spans="1:39" x14ac:dyDescent="0.45">
      <c r="A44403" t="s">
        <v>162709</v>
      </c>
      <c r="B44403" t="s">
        <v>162710</v>
      </c>
      <c r="C44403" t="s">
        <v>162711</v>
      </c>
      <c r="D44403" t="s">
        <v>1474</v>
      </c>
      <c r="E44403" t="s">
        <v>1475</v>
      </c>
      <c r="F44403" t="s">
        <v>2526</v>
      </c>
      <c r="G44403" t="s">
        <v>45</v>
      </c>
      <c r="H44403" t="s">
        <v>46</v>
      </c>
      <c r="I44403" t="s">
        <v>58</v>
      </c>
      <c r="J44403" t="s">
        <v>198</v>
      </c>
      <c r="K44403" t="s">
        <v>833</v>
      </c>
      <c r="L44403">
        <v>4</v>
      </c>
      <c r="M44403" s="1">
        <v>38353</v>
      </c>
      <c r="N44403" s="2">
        <v>38353</v>
      </c>
      <c r="O44403" t="s">
        <v>464</v>
      </c>
      <c r="P44403">
        <v>2005</v>
      </c>
      <c r="Q44403" s="1">
        <v>38626</v>
      </c>
      <c r="R44403" s="1">
        <v>40213</v>
      </c>
      <c r="S44403">
        <v>0</v>
      </c>
      <c r="T44403">
        <v>25000000</v>
      </c>
      <c r="U44403">
        <v>0</v>
      </c>
      <c r="V44403">
        <v>0</v>
      </c>
      <c r="W44403">
        <v>0</v>
      </c>
      <c r="X44403">
        <v>0</v>
      </c>
      <c r="Y44403">
        <v>0</v>
      </c>
      <c r="Z44403">
        <v>0</v>
      </c>
      <c r="AA44403">
        <v>0</v>
      </c>
      <c r="AB44403">
        <v>0</v>
      </c>
      <c r="AC44403">
        <v>0</v>
      </c>
      <c r="AD44403">
        <v>0</v>
      </c>
      <c r="AE44403">
        <v>0</v>
      </c>
      <c r="AF44403">
        <v>15000000</v>
      </c>
      <c r="AG44403">
        <v>10000000</v>
      </c>
      <c r="AH44403">
        <v>0</v>
      </c>
      <c r="AI44403">
        <v>0</v>
      </c>
      <c r="AJ44403">
        <v>0</v>
      </c>
      <c r="AK44403">
        <v>0</v>
      </c>
      <c r="AL44403">
        <v>0</v>
      </c>
      <c r="AM44403">
        <v>0</v>
      </c>
    </row>
    <row r="44404" spans="1:39" x14ac:dyDescent="0.45">
      <c r="A44404" t="s">
        <v>162712</v>
      </c>
      <c r="B44404" t="s">
        <v>162713</v>
      </c>
      <c r="C44404" t="s">
        <v>162714</v>
      </c>
      <c r="D44404" t="s">
        <v>162715</v>
      </c>
      <c r="E44404" t="s">
        <v>559</v>
      </c>
      <c r="F44404" t="s">
        <v>846</v>
      </c>
      <c r="G44404" t="s">
        <v>45</v>
      </c>
      <c r="H44404" t="s">
        <v>74</v>
      </c>
      <c r="J44404" t="s">
        <v>75</v>
      </c>
      <c r="K44404" t="s">
        <v>75</v>
      </c>
      <c r="L44404">
        <v>1</v>
      </c>
      <c r="M44404" s="1">
        <v>38808</v>
      </c>
      <c r="N44404" s="2">
        <v>38808</v>
      </c>
      <c r="O44404" t="s">
        <v>490</v>
      </c>
      <c r="P44404">
        <v>2006</v>
      </c>
      <c r="Q44404" s="1">
        <v>39139</v>
      </c>
      <c r="R44404" s="1">
        <v>39139</v>
      </c>
      <c r="S44404">
        <v>0</v>
      </c>
      <c r="T44404">
        <v>0</v>
      </c>
      <c r="U44404">
        <v>0</v>
      </c>
      <c r="V44404">
        <v>0</v>
      </c>
      <c r="W44404">
        <v>0</v>
      </c>
      <c r="X44404">
        <v>0</v>
      </c>
      <c r="Y44404">
        <v>1000000</v>
      </c>
      <c r="Z44404">
        <v>0</v>
      </c>
      <c r="AA44404">
        <v>0</v>
      </c>
      <c r="AB44404">
        <v>0</v>
      </c>
      <c r="AC44404">
        <v>0</v>
      </c>
      <c r="AD44404">
        <v>0</v>
      </c>
      <c r="AE44404">
        <v>0</v>
      </c>
      <c r="AF44404">
        <v>0</v>
      </c>
      <c r="AG44404">
        <v>0</v>
      </c>
      <c r="AH44404">
        <v>0</v>
      </c>
      <c r="AI44404">
        <v>0</v>
      </c>
      <c r="AJ44404">
        <v>0</v>
      </c>
      <c r="AK44404">
        <v>0</v>
      </c>
      <c r="AL44404">
        <v>0</v>
      </c>
      <c r="AM44404">
        <v>0</v>
      </c>
    </row>
    <row r="44405" spans="1:39" x14ac:dyDescent="0.45">
      <c r="A44405" t="s">
        <v>162716</v>
      </c>
      <c r="B44405" t="s">
        <v>162717</v>
      </c>
      <c r="C44405" t="s">
        <v>162718</v>
      </c>
      <c r="D44405" t="s">
        <v>162719</v>
      </c>
      <c r="E44405" t="s">
        <v>1475</v>
      </c>
      <c r="F44405" t="s">
        <v>162720</v>
      </c>
      <c r="G44405" t="s">
        <v>101</v>
      </c>
      <c r="H44405" t="s">
        <v>192</v>
      </c>
      <c r="J44405" t="s">
        <v>193</v>
      </c>
      <c r="K44405" t="s">
        <v>193</v>
      </c>
      <c r="L44405">
        <v>1</v>
      </c>
      <c r="M44405" s="1">
        <v>40710</v>
      </c>
      <c r="N44405" s="2">
        <v>40695</v>
      </c>
      <c r="O44405" t="s">
        <v>76</v>
      </c>
      <c r="P44405">
        <v>2011</v>
      </c>
      <c r="Q44405" s="1">
        <v>40787</v>
      </c>
      <c r="R44405" s="1">
        <v>40787</v>
      </c>
      <c r="S44405">
        <v>714250</v>
      </c>
      <c r="T44405">
        <v>0</v>
      </c>
      <c r="U44405">
        <v>0</v>
      </c>
      <c r="V44405">
        <v>0</v>
      </c>
      <c r="W44405">
        <v>0</v>
      </c>
      <c r="X44405">
        <v>0</v>
      </c>
      <c r="Y44405">
        <v>0</v>
      </c>
      <c r="Z44405">
        <v>0</v>
      </c>
      <c r="AA44405">
        <v>0</v>
      </c>
      <c r="AB44405">
        <v>0</v>
      </c>
      <c r="AC44405">
        <v>0</v>
      </c>
      <c r="AD44405">
        <v>0</v>
      </c>
      <c r="AE44405">
        <v>0</v>
      </c>
      <c r="AF44405">
        <v>0</v>
      </c>
      <c r="AG44405">
        <v>0</v>
      </c>
      <c r="AH44405">
        <v>0</v>
      </c>
      <c r="AI44405">
        <v>0</v>
      </c>
      <c r="AJ44405">
        <v>0</v>
      </c>
      <c r="AK44405">
        <v>0</v>
      </c>
      <c r="AL44405">
        <v>0</v>
      </c>
      <c r="AM44405">
        <v>0</v>
      </c>
    </row>
    <row r="44406" spans="1:39" x14ac:dyDescent="0.45">
      <c r="A44406" t="s">
        <v>162721</v>
      </c>
      <c r="B44406" t="s">
        <v>162722</v>
      </c>
      <c r="C44406" t="s">
        <v>162723</v>
      </c>
      <c r="D44406" t="s">
        <v>162724</v>
      </c>
      <c r="E44406" t="s">
        <v>6842</v>
      </c>
      <c r="F44406" t="s">
        <v>10211</v>
      </c>
      <c r="G44406" t="s">
        <v>45</v>
      </c>
      <c r="H44406" t="s">
        <v>46</v>
      </c>
      <c r="I44406" t="s">
        <v>299</v>
      </c>
      <c r="J44406" t="s">
        <v>300</v>
      </c>
      <c r="K44406" t="s">
        <v>300</v>
      </c>
      <c r="L44406">
        <v>2</v>
      </c>
      <c r="M44406" s="1">
        <v>39052</v>
      </c>
      <c r="N44406" s="2">
        <v>39052</v>
      </c>
      <c r="O44406" t="s">
        <v>1347</v>
      </c>
      <c r="P44406">
        <v>2006</v>
      </c>
      <c r="Q44406" s="1">
        <v>39022</v>
      </c>
      <c r="R44406" s="1">
        <v>39742</v>
      </c>
      <c r="S44406">
        <v>0</v>
      </c>
      <c r="T44406">
        <v>6100000</v>
      </c>
      <c r="U44406">
        <v>0</v>
      </c>
      <c r="V44406">
        <v>0</v>
      </c>
      <c r="W44406">
        <v>0</v>
      </c>
      <c r="X44406">
        <v>0</v>
      </c>
      <c r="Y44406">
        <v>4000000</v>
      </c>
      <c r="Z44406">
        <v>0</v>
      </c>
      <c r="AA44406">
        <v>0</v>
      </c>
      <c r="AB44406">
        <v>0</v>
      </c>
      <c r="AC44406">
        <v>0</v>
      </c>
      <c r="AD44406">
        <v>0</v>
      </c>
      <c r="AE44406">
        <v>0</v>
      </c>
      <c r="AF44406">
        <v>0</v>
      </c>
      <c r="AG44406">
        <v>6100000</v>
      </c>
      <c r="AH44406">
        <v>0</v>
      </c>
      <c r="AI44406">
        <v>0</v>
      </c>
      <c r="AJ44406">
        <v>0</v>
      </c>
      <c r="AK44406">
        <v>0</v>
      </c>
      <c r="AL44406">
        <v>0</v>
      </c>
      <c r="AM44406">
        <v>0</v>
      </c>
    </row>
    <row r="44407" spans="1:39" x14ac:dyDescent="0.45">
      <c r="A44407" t="s">
        <v>162725</v>
      </c>
      <c r="B44407" t="s">
        <v>162726</v>
      </c>
      <c r="C44407" t="s">
        <v>162727</v>
      </c>
      <c r="D44407" t="s">
        <v>558</v>
      </c>
      <c r="E44407" t="s">
        <v>559</v>
      </c>
      <c r="F44407" t="s">
        <v>17074</v>
      </c>
      <c r="G44407" t="s">
        <v>57</v>
      </c>
      <c r="H44407" t="s">
        <v>46</v>
      </c>
      <c r="I44407" t="s">
        <v>58</v>
      </c>
      <c r="J44407" t="s">
        <v>1223</v>
      </c>
      <c r="K44407" t="s">
        <v>1223</v>
      </c>
      <c r="L44407">
        <v>2</v>
      </c>
      <c r="M44407" s="1">
        <v>40544</v>
      </c>
      <c r="N44407" s="2">
        <v>40544</v>
      </c>
      <c r="O44407" t="s">
        <v>528</v>
      </c>
      <c r="P44407">
        <v>2011</v>
      </c>
      <c r="Q44407" s="1">
        <v>40959</v>
      </c>
      <c r="R44407" s="1">
        <v>41628</v>
      </c>
      <c r="S44407">
        <v>1150000</v>
      </c>
      <c r="T44407">
        <v>0</v>
      </c>
      <c r="U44407">
        <v>0</v>
      </c>
      <c r="V44407">
        <v>0</v>
      </c>
      <c r="W44407">
        <v>0</v>
      </c>
      <c r="X44407">
        <v>0</v>
      </c>
      <c r="Y44407">
        <v>0</v>
      </c>
      <c r="Z44407">
        <v>0</v>
      </c>
      <c r="AA44407">
        <v>0</v>
      </c>
      <c r="AB44407">
        <v>0</v>
      </c>
      <c r="AC44407">
        <v>0</v>
      </c>
      <c r="AD44407">
        <v>0</v>
      </c>
      <c r="AE44407">
        <v>0</v>
      </c>
      <c r="AF44407">
        <v>0</v>
      </c>
      <c r="AG44407">
        <v>0</v>
      </c>
      <c r="AH44407">
        <v>0</v>
      </c>
      <c r="AI44407">
        <v>0</v>
      </c>
      <c r="AJ44407">
        <v>0</v>
      </c>
      <c r="AK44407">
        <v>0</v>
      </c>
      <c r="AL44407">
        <v>0</v>
      </c>
      <c r="AM44407">
        <v>0</v>
      </c>
    </row>
    <row r="44408" spans="1:39" x14ac:dyDescent="0.45">
      <c r="A44408" t="s">
        <v>162728</v>
      </c>
      <c r="B44408" t="s">
        <v>162729</v>
      </c>
      <c r="C44408" t="s">
        <v>162730</v>
      </c>
      <c r="D44408" t="s">
        <v>162731</v>
      </c>
      <c r="E44408" t="s">
        <v>89</v>
      </c>
      <c r="F44408" t="s">
        <v>4765</v>
      </c>
      <c r="G44408" t="s">
        <v>57</v>
      </c>
      <c r="H44408" t="s">
        <v>46</v>
      </c>
      <c r="I44408" t="s">
        <v>47</v>
      </c>
      <c r="J44408" t="s">
        <v>48</v>
      </c>
      <c r="K44408" t="s">
        <v>49</v>
      </c>
      <c r="L44408">
        <v>3</v>
      </c>
      <c r="M44408" s="1">
        <v>41296</v>
      </c>
      <c r="N44408" s="2">
        <v>41275</v>
      </c>
      <c r="O44408" t="s">
        <v>164</v>
      </c>
      <c r="P44408">
        <v>2013</v>
      </c>
      <c r="Q44408" s="1">
        <v>41319</v>
      </c>
      <c r="R44408" s="1">
        <v>41624</v>
      </c>
      <c r="S44408">
        <v>3500000</v>
      </c>
      <c r="T44408">
        <v>0</v>
      </c>
      <c r="U44408">
        <v>0</v>
      </c>
      <c r="V44408">
        <v>0</v>
      </c>
      <c r="W44408">
        <v>0</v>
      </c>
      <c r="X44408">
        <v>0</v>
      </c>
      <c r="Y44408">
        <v>300000</v>
      </c>
      <c r="Z44408">
        <v>0</v>
      </c>
      <c r="AA44408">
        <v>0</v>
      </c>
      <c r="AB44408">
        <v>0</v>
      </c>
      <c r="AC44408">
        <v>0</v>
      </c>
      <c r="AD44408">
        <v>0</v>
      </c>
      <c r="AE44408">
        <v>0</v>
      </c>
      <c r="AF44408">
        <v>0</v>
      </c>
      <c r="AG44408">
        <v>0</v>
      </c>
      <c r="AH44408">
        <v>0</v>
      </c>
      <c r="AI44408">
        <v>0</v>
      </c>
      <c r="AJ44408">
        <v>0</v>
      </c>
      <c r="AK44408">
        <v>0</v>
      </c>
      <c r="AL44408">
        <v>0</v>
      </c>
      <c r="AM44408">
        <v>0</v>
      </c>
    </row>
    <row r="44409" spans="1:39" x14ac:dyDescent="0.45">
      <c r="A44409" t="s">
        <v>162732</v>
      </c>
      <c r="B44409" t="s">
        <v>162733</v>
      </c>
      <c r="C44409" t="s">
        <v>162734</v>
      </c>
      <c r="D44409" t="s">
        <v>1474</v>
      </c>
      <c r="E44409" t="s">
        <v>1475</v>
      </c>
      <c r="F44409" t="s">
        <v>73</v>
      </c>
      <c r="G44409" t="s">
        <v>45</v>
      </c>
      <c r="H44409" t="s">
        <v>46</v>
      </c>
      <c r="I44409" t="s">
        <v>58</v>
      </c>
      <c r="J44409" t="s">
        <v>198</v>
      </c>
      <c r="K44409" t="s">
        <v>1363</v>
      </c>
      <c r="L44409">
        <v>2</v>
      </c>
      <c r="M44409" s="1">
        <v>40702</v>
      </c>
      <c r="N44409" s="2">
        <v>40695</v>
      </c>
      <c r="O44409" t="s">
        <v>76</v>
      </c>
      <c r="P44409">
        <v>2011</v>
      </c>
      <c r="Q44409" s="1">
        <v>40544</v>
      </c>
      <c r="R44409" s="1">
        <v>41121</v>
      </c>
      <c r="S44409">
        <v>1500000</v>
      </c>
      <c r="T44409">
        <v>0</v>
      </c>
      <c r="U44409">
        <v>0</v>
      </c>
      <c r="V44409">
        <v>0</v>
      </c>
      <c r="W44409">
        <v>0</v>
      </c>
      <c r="X44409">
        <v>0</v>
      </c>
      <c r="Y44409">
        <v>0</v>
      </c>
      <c r="Z44409">
        <v>0</v>
      </c>
      <c r="AA44409">
        <v>0</v>
      </c>
      <c r="AB44409">
        <v>0</v>
      </c>
      <c r="AC44409">
        <v>0</v>
      </c>
      <c r="AD44409">
        <v>0</v>
      </c>
      <c r="AE44409">
        <v>0</v>
      </c>
      <c r="AF44409">
        <v>0</v>
      </c>
      <c r="AG44409">
        <v>0</v>
      </c>
      <c r="AH44409">
        <v>0</v>
      </c>
      <c r="AI44409">
        <v>0</v>
      </c>
      <c r="AJ44409">
        <v>0</v>
      </c>
      <c r="AK44409">
        <v>0</v>
      </c>
      <c r="AL44409">
        <v>0</v>
      </c>
      <c r="AM44409">
        <v>0</v>
      </c>
    </row>
    <row r="44410" spans="1:39" x14ac:dyDescent="0.45">
      <c r="A44410" t="s">
        <v>162735</v>
      </c>
      <c r="B44410" t="s">
        <v>162736</v>
      </c>
      <c r="C44410" t="s">
        <v>162737</v>
      </c>
      <c r="D44410" t="s">
        <v>162738</v>
      </c>
      <c r="E44410" t="s">
        <v>18228</v>
      </c>
      <c r="F44410" t="s">
        <v>114</v>
      </c>
      <c r="G44410" t="s">
        <v>45</v>
      </c>
      <c r="H44410" t="s">
        <v>46</v>
      </c>
      <c r="I44410" t="s">
        <v>58</v>
      </c>
      <c r="J44410" t="s">
        <v>198</v>
      </c>
      <c r="K44410" t="s">
        <v>1247</v>
      </c>
      <c r="L44410">
        <v>1</v>
      </c>
      <c r="M44410" s="1">
        <v>39783</v>
      </c>
      <c r="N44410" s="2">
        <v>39783</v>
      </c>
      <c r="O44410" t="s">
        <v>872</v>
      </c>
      <c r="P44410">
        <v>2008</v>
      </c>
      <c r="Q44410" s="1">
        <v>40898</v>
      </c>
      <c r="R44410" s="1">
        <v>40898</v>
      </c>
      <c r="S44410">
        <v>0</v>
      </c>
      <c r="T44410">
        <v>0</v>
      </c>
      <c r="U44410">
        <v>0</v>
      </c>
      <c r="V44410">
        <v>0</v>
      </c>
      <c r="W44410">
        <v>0</v>
      </c>
      <c r="X44410">
        <v>0</v>
      </c>
      <c r="Y44410">
        <v>0</v>
      </c>
      <c r="Z44410">
        <v>0</v>
      </c>
      <c r="AA44410">
        <v>0</v>
      </c>
      <c r="AB44410">
        <v>0</v>
      </c>
      <c r="AC44410">
        <v>0</v>
      </c>
      <c r="AD44410">
        <v>0</v>
      </c>
      <c r="AE44410">
        <v>0</v>
      </c>
      <c r="AF44410">
        <v>0</v>
      </c>
      <c r="AG44410">
        <v>0</v>
      </c>
      <c r="AH44410">
        <v>0</v>
      </c>
      <c r="AI44410">
        <v>0</v>
      </c>
      <c r="AJ44410">
        <v>0</v>
      </c>
      <c r="AK44410">
        <v>0</v>
      </c>
      <c r="AL44410">
        <v>0</v>
      </c>
      <c r="AM44410">
        <v>0</v>
      </c>
    </row>
    <row r="44411" spans="1:39" x14ac:dyDescent="0.45">
      <c r="A44411" t="s">
        <v>162739</v>
      </c>
      <c r="B44411" t="s">
        <v>162740</v>
      </c>
      <c r="C44411" t="s">
        <v>162741</v>
      </c>
      <c r="D44411" t="s">
        <v>1474</v>
      </c>
      <c r="E44411" t="s">
        <v>1475</v>
      </c>
      <c r="F44411" t="s">
        <v>443</v>
      </c>
      <c r="G44411" t="s">
        <v>57</v>
      </c>
      <c r="H44411" t="s">
        <v>46</v>
      </c>
      <c r="I44411" t="s">
        <v>178</v>
      </c>
      <c r="J44411" t="s">
        <v>179</v>
      </c>
      <c r="K44411" t="s">
        <v>2907</v>
      </c>
      <c r="L44411">
        <v>3</v>
      </c>
      <c r="M44411" s="1">
        <v>39083</v>
      </c>
      <c r="N44411" s="2">
        <v>39083</v>
      </c>
      <c r="O44411" t="s">
        <v>110</v>
      </c>
      <c r="P44411">
        <v>2007</v>
      </c>
      <c r="Q44411" s="1">
        <v>40192</v>
      </c>
      <c r="R44411" s="1">
        <v>41319</v>
      </c>
      <c r="S44411">
        <v>3000000</v>
      </c>
      <c r="T44411">
        <v>4000000</v>
      </c>
      <c r="U44411">
        <v>0</v>
      </c>
      <c r="V44411">
        <v>0</v>
      </c>
      <c r="W44411">
        <v>0</v>
      </c>
      <c r="X44411">
        <v>0</v>
      </c>
      <c r="Y44411">
        <v>0</v>
      </c>
      <c r="Z44411">
        <v>0</v>
      </c>
      <c r="AA44411">
        <v>7000000</v>
      </c>
      <c r="AB44411">
        <v>0</v>
      </c>
      <c r="AC44411">
        <v>0</v>
      </c>
      <c r="AD44411">
        <v>0</v>
      </c>
      <c r="AE44411">
        <v>0</v>
      </c>
      <c r="AF44411">
        <v>0</v>
      </c>
      <c r="AG44411">
        <v>0</v>
      </c>
      <c r="AH44411">
        <v>0</v>
      </c>
      <c r="AI44411">
        <v>0</v>
      </c>
      <c r="AJ44411">
        <v>0</v>
      </c>
      <c r="AK44411">
        <v>0</v>
      </c>
      <c r="AL44411">
        <v>0</v>
      </c>
      <c r="AM44411">
        <v>0</v>
      </c>
    </row>
    <row r="44412" spans="1:39" x14ac:dyDescent="0.45">
      <c r="A44412" t="s">
        <v>162742</v>
      </c>
      <c r="B44412" t="s">
        <v>162743</v>
      </c>
      <c r="C44412" t="s">
        <v>162744</v>
      </c>
      <c r="D44412" t="s">
        <v>88</v>
      </c>
      <c r="E44412" t="s">
        <v>89</v>
      </c>
      <c r="F44412" t="s">
        <v>846</v>
      </c>
      <c r="G44412" t="s">
        <v>57</v>
      </c>
      <c r="H44412" t="s">
        <v>46</v>
      </c>
      <c r="I44412" t="s">
        <v>994</v>
      </c>
      <c r="J44412" t="s">
        <v>995</v>
      </c>
      <c r="K44412" t="s">
        <v>995</v>
      </c>
      <c r="L44412">
        <v>1</v>
      </c>
      <c r="M44412" s="1">
        <v>38353</v>
      </c>
      <c r="N44412" s="2">
        <v>38353</v>
      </c>
      <c r="O44412" t="s">
        <v>464</v>
      </c>
      <c r="P44412">
        <v>2005</v>
      </c>
      <c r="Q44412" s="1">
        <v>41262</v>
      </c>
      <c r="R44412" s="1">
        <v>41262</v>
      </c>
      <c r="S44412">
        <v>1000000</v>
      </c>
      <c r="T44412">
        <v>0</v>
      </c>
      <c r="U44412">
        <v>0</v>
      </c>
      <c r="V44412">
        <v>0</v>
      </c>
      <c r="W44412">
        <v>0</v>
      </c>
      <c r="X44412">
        <v>0</v>
      </c>
      <c r="Y44412">
        <v>0</v>
      </c>
      <c r="Z44412">
        <v>0</v>
      </c>
      <c r="AA44412">
        <v>0</v>
      </c>
      <c r="AB44412">
        <v>0</v>
      </c>
      <c r="AC44412">
        <v>0</v>
      </c>
      <c r="AD44412">
        <v>0</v>
      </c>
      <c r="AE44412">
        <v>0</v>
      </c>
      <c r="AF44412">
        <v>0</v>
      </c>
      <c r="AG44412">
        <v>0</v>
      </c>
      <c r="AH44412">
        <v>0</v>
      </c>
      <c r="AI44412">
        <v>0</v>
      </c>
      <c r="AJ44412">
        <v>0</v>
      </c>
      <c r="AK44412">
        <v>0</v>
      </c>
      <c r="AL44412">
        <v>0</v>
      </c>
      <c r="AM44412">
        <v>0</v>
      </c>
    </row>
    <row r="44413" spans="1:39" x14ac:dyDescent="0.45">
      <c r="A44413" t="s">
        <v>162745</v>
      </c>
      <c r="B44413" t="s">
        <v>162746</v>
      </c>
      <c r="C44413" t="s">
        <v>162747</v>
      </c>
      <c r="D44413" t="s">
        <v>162748</v>
      </c>
      <c r="E44413" t="s">
        <v>89</v>
      </c>
      <c r="F44413" t="s">
        <v>230</v>
      </c>
      <c r="G44413" t="s">
        <v>57</v>
      </c>
      <c r="H44413" t="s">
        <v>46</v>
      </c>
      <c r="I44413" t="s">
        <v>58</v>
      </c>
      <c r="J44413" t="s">
        <v>198</v>
      </c>
      <c r="K44413" t="s">
        <v>621</v>
      </c>
      <c r="L44413">
        <v>2</v>
      </c>
      <c r="M44413" s="1">
        <v>41481</v>
      </c>
      <c r="N44413" s="2">
        <v>41456</v>
      </c>
      <c r="O44413" t="s">
        <v>276</v>
      </c>
      <c r="P44413">
        <v>2013</v>
      </c>
      <c r="Q44413" s="1">
        <v>41623</v>
      </c>
      <c r="R44413" s="1">
        <v>41886</v>
      </c>
      <c r="S44413">
        <v>3000000</v>
      </c>
      <c r="T44413">
        <v>0</v>
      </c>
      <c r="U44413">
        <v>0</v>
      </c>
      <c r="V44413">
        <v>0</v>
      </c>
      <c r="W44413">
        <v>0</v>
      </c>
      <c r="X44413">
        <v>0</v>
      </c>
      <c r="Y44413">
        <v>0</v>
      </c>
      <c r="Z44413">
        <v>0</v>
      </c>
      <c r="AA44413">
        <v>0</v>
      </c>
      <c r="AB44413">
        <v>0</v>
      </c>
      <c r="AC44413">
        <v>0</v>
      </c>
      <c r="AD44413">
        <v>0</v>
      </c>
      <c r="AE44413">
        <v>0</v>
      </c>
      <c r="AF44413">
        <v>0</v>
      </c>
      <c r="AG44413">
        <v>0</v>
      </c>
      <c r="AH44413">
        <v>0</v>
      </c>
      <c r="AI44413">
        <v>0</v>
      </c>
      <c r="AJ44413">
        <v>0</v>
      </c>
      <c r="AK44413">
        <v>0</v>
      </c>
      <c r="AL44413">
        <v>0</v>
      </c>
      <c r="AM44413">
        <v>0</v>
      </c>
    </row>
    <row r="44414" spans="1:39" x14ac:dyDescent="0.45">
      <c r="A44414" t="s">
        <v>162749</v>
      </c>
      <c r="B44414" t="s">
        <v>162750</v>
      </c>
      <c r="C44414" t="s">
        <v>162751</v>
      </c>
      <c r="D44414" t="s">
        <v>162752</v>
      </c>
      <c r="E44414" t="s">
        <v>2254</v>
      </c>
      <c r="F44414" t="s">
        <v>98024</v>
      </c>
      <c r="G44414" t="s">
        <v>57</v>
      </c>
      <c r="H44414" t="s">
        <v>402</v>
      </c>
      <c r="J44414" t="s">
        <v>403</v>
      </c>
      <c r="K44414" t="s">
        <v>403</v>
      </c>
      <c r="L44414">
        <v>1</v>
      </c>
      <c r="M44414" s="1">
        <v>39539</v>
      </c>
      <c r="N44414" s="2">
        <v>39539</v>
      </c>
      <c r="O44414" t="s">
        <v>520</v>
      </c>
      <c r="P44414">
        <v>2008</v>
      </c>
      <c r="Q44414" s="1">
        <v>41947</v>
      </c>
      <c r="R44414" s="1">
        <v>41947</v>
      </c>
      <c r="S44414">
        <v>0</v>
      </c>
      <c r="T44414">
        <v>28751437</v>
      </c>
      <c r="U44414">
        <v>0</v>
      </c>
      <c r="V44414">
        <v>0</v>
      </c>
      <c r="W44414">
        <v>0</v>
      </c>
      <c r="X44414">
        <v>0</v>
      </c>
      <c r="Y44414">
        <v>0</v>
      </c>
      <c r="Z44414">
        <v>0</v>
      </c>
      <c r="AA44414">
        <v>0</v>
      </c>
      <c r="AB44414">
        <v>0</v>
      </c>
      <c r="AC44414">
        <v>0</v>
      </c>
      <c r="AD44414">
        <v>0</v>
      </c>
      <c r="AE44414">
        <v>0</v>
      </c>
      <c r="AF44414">
        <v>0</v>
      </c>
      <c r="AG44414">
        <v>0</v>
      </c>
      <c r="AH44414">
        <v>0</v>
      </c>
      <c r="AI44414">
        <v>0</v>
      </c>
      <c r="AJ44414">
        <v>0</v>
      </c>
      <c r="AK44414">
        <v>0</v>
      </c>
      <c r="AL44414">
        <v>0</v>
      </c>
      <c r="AM44414">
        <v>0</v>
      </c>
    </row>
    <row r="44415" spans="1:39" x14ac:dyDescent="0.45">
      <c r="A44415" t="s">
        <v>162753</v>
      </c>
      <c r="B44415" t="s">
        <v>162754</v>
      </c>
      <c r="C44415" t="s">
        <v>162755</v>
      </c>
      <c r="D44415" t="s">
        <v>49590</v>
      </c>
      <c r="E44415" t="s">
        <v>108</v>
      </c>
      <c r="F44415" t="s">
        <v>19545</v>
      </c>
      <c r="G44415" t="s">
        <v>57</v>
      </c>
      <c r="H44415" t="s">
        <v>482</v>
      </c>
      <c r="J44415" t="s">
        <v>2477</v>
      </c>
      <c r="K44415" t="s">
        <v>76187</v>
      </c>
      <c r="L44415">
        <v>4</v>
      </c>
      <c r="M44415" s="1">
        <v>39083</v>
      </c>
      <c r="N44415" s="2">
        <v>39083</v>
      </c>
      <c r="O44415" t="s">
        <v>110</v>
      </c>
      <c r="P44415">
        <v>2007</v>
      </c>
      <c r="Q44415" s="1">
        <v>40571</v>
      </c>
      <c r="R44415" s="1">
        <v>41652</v>
      </c>
      <c r="S44415">
        <v>0</v>
      </c>
      <c r="T44415">
        <v>43400000</v>
      </c>
      <c r="U44415">
        <v>0</v>
      </c>
      <c r="V44415">
        <v>0</v>
      </c>
      <c r="W44415">
        <v>0</v>
      </c>
      <c r="X44415">
        <v>0</v>
      </c>
      <c r="Y44415">
        <v>0</v>
      </c>
      <c r="Z44415">
        <v>0</v>
      </c>
      <c r="AA44415">
        <v>0</v>
      </c>
      <c r="AB44415">
        <v>0</v>
      </c>
      <c r="AC44415">
        <v>0</v>
      </c>
      <c r="AD44415">
        <v>0</v>
      </c>
      <c r="AE44415">
        <v>0</v>
      </c>
      <c r="AF44415">
        <v>0</v>
      </c>
      <c r="AG44415">
        <v>0</v>
      </c>
      <c r="AH44415">
        <v>25000000</v>
      </c>
      <c r="AI44415">
        <v>0</v>
      </c>
      <c r="AJ44415">
        <v>0</v>
      </c>
      <c r="AK44415">
        <v>0</v>
      </c>
      <c r="AL44415">
        <v>0</v>
      </c>
      <c r="AM44415">
        <v>0</v>
      </c>
    </row>
    <row r="44416" spans="1:39" x14ac:dyDescent="0.45">
      <c r="A44416" t="s">
        <v>162756</v>
      </c>
      <c r="B44416" t="s">
        <v>162757</v>
      </c>
      <c r="C44416" t="s">
        <v>162758</v>
      </c>
      <c r="D44416" t="s">
        <v>7054</v>
      </c>
      <c r="E44416" t="s">
        <v>5985</v>
      </c>
      <c r="F44416" t="s">
        <v>846</v>
      </c>
      <c r="G44416" t="s">
        <v>57</v>
      </c>
      <c r="H44416" t="s">
        <v>46</v>
      </c>
      <c r="I44416" t="s">
        <v>648</v>
      </c>
      <c r="J44416" t="s">
        <v>649</v>
      </c>
      <c r="K44416" t="s">
        <v>649</v>
      </c>
      <c r="L44416">
        <v>1</v>
      </c>
      <c r="M44416" s="1">
        <v>39448</v>
      </c>
      <c r="N44416" s="2">
        <v>39448</v>
      </c>
      <c r="O44416" t="s">
        <v>181</v>
      </c>
      <c r="P44416">
        <v>2008</v>
      </c>
      <c r="Q44416" s="1">
        <v>40437</v>
      </c>
      <c r="R44416" s="1">
        <v>40437</v>
      </c>
      <c r="S44416">
        <v>0</v>
      </c>
      <c r="T44416">
        <v>1000000</v>
      </c>
      <c r="U44416">
        <v>0</v>
      </c>
      <c r="V44416">
        <v>0</v>
      </c>
      <c r="W44416">
        <v>0</v>
      </c>
      <c r="X44416">
        <v>0</v>
      </c>
      <c r="Y44416">
        <v>0</v>
      </c>
      <c r="Z44416">
        <v>0</v>
      </c>
      <c r="AA44416">
        <v>0</v>
      </c>
      <c r="AB44416">
        <v>0</v>
      </c>
      <c r="AC44416">
        <v>0</v>
      </c>
      <c r="AD44416">
        <v>0</v>
      </c>
      <c r="AE44416">
        <v>0</v>
      </c>
      <c r="AF44416">
        <v>0</v>
      </c>
      <c r="AG44416">
        <v>0</v>
      </c>
      <c r="AH44416">
        <v>0</v>
      </c>
      <c r="AI44416">
        <v>0</v>
      </c>
      <c r="AJ44416">
        <v>0</v>
      </c>
      <c r="AK44416">
        <v>0</v>
      </c>
      <c r="AL44416">
        <v>0</v>
      </c>
      <c r="AM44416">
        <v>0</v>
      </c>
    </row>
    <row r="44417" spans="1:39" x14ac:dyDescent="0.45">
      <c r="A44417" t="s">
        <v>162759</v>
      </c>
      <c r="B44417" t="s">
        <v>162760</v>
      </c>
      <c r="C44417" t="s">
        <v>162761</v>
      </c>
      <c r="D44417" t="s">
        <v>162762</v>
      </c>
      <c r="E44417" t="s">
        <v>8175</v>
      </c>
      <c r="F44417" t="s">
        <v>1047</v>
      </c>
      <c r="H44417" t="s">
        <v>46</v>
      </c>
      <c r="I44417" t="s">
        <v>81</v>
      </c>
      <c r="J44417" t="s">
        <v>1436</v>
      </c>
      <c r="K44417" t="s">
        <v>1436</v>
      </c>
      <c r="L44417">
        <v>1</v>
      </c>
      <c r="M44417" s="1">
        <v>41061</v>
      </c>
      <c r="N44417" s="2">
        <v>41061</v>
      </c>
      <c r="O44417" t="s">
        <v>50</v>
      </c>
      <c r="P44417">
        <v>2012</v>
      </c>
      <c r="Q44417" s="1">
        <v>41470</v>
      </c>
      <c r="R44417" s="1">
        <v>41470</v>
      </c>
      <c r="S44417">
        <v>0</v>
      </c>
      <c r="T44417">
        <v>5000000</v>
      </c>
      <c r="U44417">
        <v>0</v>
      </c>
      <c r="V44417">
        <v>0</v>
      </c>
      <c r="W44417">
        <v>0</v>
      </c>
      <c r="X44417">
        <v>0</v>
      </c>
      <c r="Y44417">
        <v>0</v>
      </c>
      <c r="Z44417">
        <v>0</v>
      </c>
      <c r="AA44417">
        <v>0</v>
      </c>
      <c r="AB44417">
        <v>0</v>
      </c>
      <c r="AC44417">
        <v>0</v>
      </c>
      <c r="AD44417">
        <v>0</v>
      </c>
      <c r="AE44417">
        <v>0</v>
      </c>
      <c r="AF44417">
        <v>5000000</v>
      </c>
      <c r="AG44417">
        <v>0</v>
      </c>
      <c r="AH44417">
        <v>0</v>
      </c>
      <c r="AI44417">
        <v>0</v>
      </c>
      <c r="AJ44417">
        <v>0</v>
      </c>
      <c r="AK44417">
        <v>0</v>
      </c>
      <c r="AL44417">
        <v>0</v>
      </c>
      <c r="AM44417">
        <v>0</v>
      </c>
    </row>
    <row r="44418" spans="1:39" x14ac:dyDescent="0.45">
      <c r="A44418" t="s">
        <v>162763</v>
      </c>
      <c r="B44418" t="s">
        <v>162764</v>
      </c>
      <c r="C44418" t="s">
        <v>162765</v>
      </c>
      <c r="D44418" t="s">
        <v>47810</v>
      </c>
      <c r="E44418" t="s">
        <v>89</v>
      </c>
      <c r="F44418" t="s">
        <v>114</v>
      </c>
      <c r="G44418" t="s">
        <v>57</v>
      </c>
      <c r="H44418" t="s">
        <v>46</v>
      </c>
      <c r="I44418" t="s">
        <v>58</v>
      </c>
      <c r="J44418" t="s">
        <v>198</v>
      </c>
      <c r="K44418" t="s">
        <v>199</v>
      </c>
      <c r="L44418">
        <v>1</v>
      </c>
      <c r="M44418" s="1">
        <v>41275</v>
      </c>
      <c r="N44418" s="2">
        <v>41275</v>
      </c>
      <c r="O44418" t="s">
        <v>164</v>
      </c>
      <c r="P44418">
        <v>2013</v>
      </c>
      <c r="Q44418" s="1">
        <v>41518</v>
      </c>
      <c r="R44418" s="1">
        <v>41518</v>
      </c>
      <c r="S44418">
        <v>0</v>
      </c>
      <c r="T44418">
        <v>0</v>
      </c>
      <c r="U44418">
        <v>0</v>
      </c>
      <c r="V44418">
        <v>0</v>
      </c>
      <c r="W44418">
        <v>0</v>
      </c>
      <c r="X44418">
        <v>0</v>
      </c>
      <c r="Y44418">
        <v>0</v>
      </c>
      <c r="Z44418">
        <v>0</v>
      </c>
      <c r="AA44418">
        <v>0</v>
      </c>
      <c r="AB44418">
        <v>0</v>
      </c>
      <c r="AC44418">
        <v>0</v>
      </c>
      <c r="AD44418">
        <v>0</v>
      </c>
      <c r="AE44418">
        <v>0</v>
      </c>
      <c r="AF44418">
        <v>0</v>
      </c>
      <c r="AG44418">
        <v>0</v>
      </c>
      <c r="AH44418">
        <v>0</v>
      </c>
      <c r="AI44418">
        <v>0</v>
      </c>
      <c r="AJ44418">
        <v>0</v>
      </c>
      <c r="AK44418">
        <v>0</v>
      </c>
      <c r="AL44418">
        <v>0</v>
      </c>
      <c r="AM44418">
        <v>0</v>
      </c>
    </row>
    <row r="44419" spans="1:39" x14ac:dyDescent="0.45">
      <c r="A44419" t="s">
        <v>162766</v>
      </c>
      <c r="B44419" t="s">
        <v>162767</v>
      </c>
      <c r="C44419" t="s">
        <v>162768</v>
      </c>
      <c r="D44419" t="s">
        <v>88</v>
      </c>
      <c r="E44419" t="s">
        <v>89</v>
      </c>
      <c r="F44419" t="s">
        <v>114</v>
      </c>
      <c r="G44419" t="s">
        <v>57</v>
      </c>
      <c r="H44419" t="s">
        <v>634</v>
      </c>
      <c r="J44419" t="s">
        <v>635</v>
      </c>
      <c r="K44419" t="s">
        <v>162769</v>
      </c>
      <c r="L44419">
        <v>1</v>
      </c>
      <c r="Q44419" s="1">
        <v>40823</v>
      </c>
      <c r="R44419" s="1">
        <v>40823</v>
      </c>
      <c r="S44419">
        <v>0</v>
      </c>
      <c r="T44419">
        <v>0</v>
      </c>
      <c r="U44419">
        <v>0</v>
      </c>
      <c r="V44419">
        <v>0</v>
      </c>
      <c r="W44419">
        <v>0</v>
      </c>
      <c r="X44419">
        <v>0</v>
      </c>
      <c r="Y44419">
        <v>0</v>
      </c>
      <c r="Z44419">
        <v>0</v>
      </c>
      <c r="AA44419">
        <v>0</v>
      </c>
      <c r="AB44419">
        <v>0</v>
      </c>
      <c r="AC44419">
        <v>0</v>
      </c>
      <c r="AD44419">
        <v>0</v>
      </c>
      <c r="AE44419">
        <v>0</v>
      </c>
      <c r="AF44419">
        <v>0</v>
      </c>
      <c r="AG44419">
        <v>0</v>
      </c>
      <c r="AH44419">
        <v>0</v>
      </c>
      <c r="AI44419">
        <v>0</v>
      </c>
      <c r="AJ44419">
        <v>0</v>
      </c>
      <c r="AK44419">
        <v>0</v>
      </c>
      <c r="AL44419">
        <v>0</v>
      </c>
      <c r="AM44419">
        <v>0</v>
      </c>
    </row>
    <row r="44420" spans="1:39" x14ac:dyDescent="0.45">
      <c r="A44420" t="s">
        <v>162770</v>
      </c>
      <c r="B44420" t="s">
        <v>162771</v>
      </c>
      <c r="C44420" t="s">
        <v>162772</v>
      </c>
      <c r="D44420" t="s">
        <v>228</v>
      </c>
      <c r="E44420" t="s">
        <v>229</v>
      </c>
      <c r="F44420" t="s">
        <v>1047</v>
      </c>
      <c r="G44420" t="s">
        <v>57</v>
      </c>
      <c r="H44420" t="s">
        <v>46</v>
      </c>
      <c r="I44420" t="s">
        <v>81</v>
      </c>
      <c r="J44420" t="s">
        <v>82</v>
      </c>
      <c r="K44420" t="s">
        <v>82</v>
      </c>
      <c r="L44420">
        <v>1</v>
      </c>
      <c r="M44420" s="1">
        <v>39448</v>
      </c>
      <c r="N44420" s="2">
        <v>39448</v>
      </c>
      <c r="O44420" t="s">
        <v>181</v>
      </c>
      <c r="P44420">
        <v>2008</v>
      </c>
      <c r="Q44420" s="1">
        <v>40806</v>
      </c>
      <c r="R44420" s="1">
        <v>40806</v>
      </c>
      <c r="S44420">
        <v>0</v>
      </c>
      <c r="T44420">
        <v>5000000</v>
      </c>
      <c r="U44420">
        <v>0</v>
      </c>
      <c r="V44420">
        <v>0</v>
      </c>
      <c r="W44420">
        <v>0</v>
      </c>
      <c r="X44420">
        <v>0</v>
      </c>
      <c r="Y44420">
        <v>0</v>
      </c>
      <c r="Z44420">
        <v>0</v>
      </c>
      <c r="AA44420">
        <v>0</v>
      </c>
      <c r="AB44420">
        <v>0</v>
      </c>
      <c r="AC44420">
        <v>0</v>
      </c>
      <c r="AD44420">
        <v>0</v>
      </c>
      <c r="AE44420">
        <v>0</v>
      </c>
      <c r="AF44420">
        <v>5000000</v>
      </c>
      <c r="AG44420">
        <v>0</v>
      </c>
      <c r="AH44420">
        <v>0</v>
      </c>
      <c r="AI44420">
        <v>0</v>
      </c>
      <c r="AJ44420">
        <v>0</v>
      </c>
      <c r="AK44420">
        <v>0</v>
      </c>
      <c r="AL44420">
        <v>0</v>
      </c>
      <c r="AM44420">
        <v>0</v>
      </c>
    </row>
    <row r="44421" spans="1:39" x14ac:dyDescent="0.45">
      <c r="A44421" t="s">
        <v>162773</v>
      </c>
      <c r="B44421" t="s">
        <v>162774</v>
      </c>
      <c r="C44421" t="s">
        <v>162775</v>
      </c>
      <c r="D44421" t="s">
        <v>6220</v>
      </c>
      <c r="E44421" t="s">
        <v>350</v>
      </c>
      <c r="F44421" t="s">
        <v>162776</v>
      </c>
      <c r="G44421" t="s">
        <v>57</v>
      </c>
      <c r="H44421" t="s">
        <v>46</v>
      </c>
      <c r="I44421" t="s">
        <v>4505</v>
      </c>
      <c r="J44421" t="s">
        <v>4506</v>
      </c>
      <c r="K44421" t="s">
        <v>162777</v>
      </c>
      <c r="L44421">
        <v>1</v>
      </c>
      <c r="M44421" s="1">
        <v>40544</v>
      </c>
      <c r="N44421" s="2">
        <v>40544</v>
      </c>
      <c r="O44421" t="s">
        <v>528</v>
      </c>
      <c r="P44421">
        <v>2011</v>
      </c>
      <c r="Q44421" s="1">
        <v>41806</v>
      </c>
      <c r="R44421" s="1">
        <v>41806</v>
      </c>
      <c r="S44421">
        <v>0</v>
      </c>
      <c r="T44421">
        <v>16776527</v>
      </c>
      <c r="U44421">
        <v>0</v>
      </c>
      <c r="V44421">
        <v>0</v>
      </c>
      <c r="W44421">
        <v>0</v>
      </c>
      <c r="X44421">
        <v>0</v>
      </c>
      <c r="Y44421">
        <v>0</v>
      </c>
      <c r="Z44421">
        <v>0</v>
      </c>
      <c r="AA44421">
        <v>0</v>
      </c>
      <c r="AB44421">
        <v>0</v>
      </c>
      <c r="AC44421">
        <v>0</v>
      </c>
      <c r="AD44421">
        <v>0</v>
      </c>
      <c r="AE44421">
        <v>0</v>
      </c>
      <c r="AF44421">
        <v>16776527</v>
      </c>
      <c r="AG44421">
        <v>0</v>
      </c>
      <c r="AH44421">
        <v>0</v>
      </c>
      <c r="AI44421">
        <v>0</v>
      </c>
      <c r="AJ44421">
        <v>0</v>
      </c>
      <c r="AK44421">
        <v>0</v>
      </c>
      <c r="AL44421">
        <v>0</v>
      </c>
      <c r="AM44421">
        <v>0</v>
      </c>
    </row>
    <row r="44422" spans="1:39" x14ac:dyDescent="0.45">
      <c r="A44422" t="s">
        <v>162778</v>
      </c>
      <c r="B44422" t="s">
        <v>162779</v>
      </c>
      <c r="C44422" t="s">
        <v>162780</v>
      </c>
      <c r="D44422" t="s">
        <v>11984</v>
      </c>
      <c r="E44422" t="s">
        <v>343</v>
      </c>
      <c r="F44422" t="s">
        <v>10872</v>
      </c>
      <c r="G44422" t="s">
        <v>57</v>
      </c>
      <c r="H44422" t="s">
        <v>74</v>
      </c>
      <c r="J44422" t="s">
        <v>75</v>
      </c>
      <c r="K44422" t="s">
        <v>369</v>
      </c>
      <c r="L44422">
        <v>3</v>
      </c>
      <c r="M44422" s="1">
        <v>32528</v>
      </c>
      <c r="N44422" s="2">
        <v>32509</v>
      </c>
      <c r="O44422" t="s">
        <v>2457</v>
      </c>
      <c r="P44422">
        <v>1989</v>
      </c>
      <c r="Q44422" s="1">
        <v>38626</v>
      </c>
      <c r="R44422" s="1">
        <v>39264</v>
      </c>
      <c r="S44422">
        <v>0</v>
      </c>
      <c r="T44422">
        <v>13500000</v>
      </c>
      <c r="U44422">
        <v>0</v>
      </c>
      <c r="V44422">
        <v>0</v>
      </c>
      <c r="W44422">
        <v>0</v>
      </c>
      <c r="X44422">
        <v>0</v>
      </c>
      <c r="Y44422">
        <v>1000000</v>
      </c>
      <c r="Z44422">
        <v>0</v>
      </c>
      <c r="AA44422">
        <v>0</v>
      </c>
      <c r="AB44422">
        <v>0</v>
      </c>
      <c r="AC44422">
        <v>0</v>
      </c>
      <c r="AD44422">
        <v>0</v>
      </c>
      <c r="AE44422">
        <v>0</v>
      </c>
      <c r="AF44422">
        <v>7000000</v>
      </c>
      <c r="AG44422">
        <v>6500000</v>
      </c>
      <c r="AH44422">
        <v>0</v>
      </c>
      <c r="AI44422">
        <v>0</v>
      </c>
      <c r="AJ44422">
        <v>0</v>
      </c>
      <c r="AK44422">
        <v>0</v>
      </c>
      <c r="AL44422">
        <v>0</v>
      </c>
      <c r="AM44422">
        <v>0</v>
      </c>
    </row>
    <row r="44423" spans="1:39" x14ac:dyDescent="0.45">
      <c r="A44423" t="s">
        <v>162781</v>
      </c>
      <c r="B44423" t="s">
        <v>162782</v>
      </c>
      <c r="C44423" t="s">
        <v>162783</v>
      </c>
      <c r="D44423" t="s">
        <v>162784</v>
      </c>
      <c r="E44423" t="s">
        <v>144501</v>
      </c>
      <c r="F44423" t="s">
        <v>162785</v>
      </c>
      <c r="G44423" t="s">
        <v>57</v>
      </c>
      <c r="H44423" t="s">
        <v>46</v>
      </c>
      <c r="I44423" t="s">
        <v>2361</v>
      </c>
      <c r="J44423" t="s">
        <v>2362</v>
      </c>
      <c r="K44423" t="s">
        <v>2362</v>
      </c>
      <c r="L44423">
        <v>9</v>
      </c>
      <c r="M44423" s="1">
        <v>38353</v>
      </c>
      <c r="N44423" s="2">
        <v>38353</v>
      </c>
      <c r="O44423" t="s">
        <v>464</v>
      </c>
      <c r="P44423">
        <v>2005</v>
      </c>
      <c r="Q44423" s="1">
        <v>38657</v>
      </c>
      <c r="R44423" s="1">
        <v>41578</v>
      </c>
      <c r="S44423">
        <v>5017863</v>
      </c>
      <c r="T44423">
        <v>15600000</v>
      </c>
      <c r="U44423">
        <v>0</v>
      </c>
      <c r="V44423">
        <v>0</v>
      </c>
      <c r="W44423">
        <v>0</v>
      </c>
      <c r="X44423">
        <v>5163165</v>
      </c>
      <c r="Y44423">
        <v>0</v>
      </c>
      <c r="Z44423">
        <v>244479</v>
      </c>
      <c r="AA44423">
        <v>0</v>
      </c>
      <c r="AB44423">
        <v>0</v>
      </c>
      <c r="AC44423">
        <v>0</v>
      </c>
      <c r="AD44423">
        <v>0</v>
      </c>
      <c r="AE44423">
        <v>0</v>
      </c>
      <c r="AF44423">
        <v>4500000</v>
      </c>
      <c r="AG44423">
        <v>9800000</v>
      </c>
      <c r="AH44423">
        <v>0</v>
      </c>
      <c r="AI44423">
        <v>0</v>
      </c>
      <c r="AJ44423">
        <v>0</v>
      </c>
      <c r="AK44423">
        <v>0</v>
      </c>
      <c r="AL44423">
        <v>0</v>
      </c>
      <c r="AM44423">
        <v>0</v>
      </c>
    </row>
    <row r="44424" spans="1:39" x14ac:dyDescent="0.45">
      <c r="A44424" t="s">
        <v>162786</v>
      </c>
      <c r="B44424" t="s">
        <v>162787</v>
      </c>
      <c r="C44424" t="s">
        <v>162788</v>
      </c>
      <c r="D44424" t="s">
        <v>2628</v>
      </c>
      <c r="E44424" t="s">
        <v>363</v>
      </c>
      <c r="F44424" t="s">
        <v>87382</v>
      </c>
      <c r="G44424" t="s">
        <v>57</v>
      </c>
      <c r="H44424" t="s">
        <v>46</v>
      </c>
      <c r="I44424" t="s">
        <v>47</v>
      </c>
      <c r="J44424" t="s">
        <v>48</v>
      </c>
      <c r="K44424" t="s">
        <v>49</v>
      </c>
      <c r="L44424">
        <v>3</v>
      </c>
      <c r="M44424" s="1">
        <v>39814</v>
      </c>
      <c r="N44424" s="2">
        <v>39814</v>
      </c>
      <c r="O44424" t="s">
        <v>188</v>
      </c>
      <c r="P44424">
        <v>2009</v>
      </c>
      <c r="Q44424" s="1">
        <v>40575</v>
      </c>
      <c r="R44424" s="1">
        <v>41816</v>
      </c>
      <c r="S44424">
        <v>0</v>
      </c>
      <c r="T44424">
        <v>26550000</v>
      </c>
      <c r="U44424">
        <v>0</v>
      </c>
      <c r="V44424">
        <v>0</v>
      </c>
      <c r="W44424">
        <v>0</v>
      </c>
      <c r="X44424">
        <v>0</v>
      </c>
      <c r="Y44424">
        <v>0</v>
      </c>
      <c r="Z44424">
        <v>0</v>
      </c>
      <c r="AA44424">
        <v>0</v>
      </c>
      <c r="AB44424">
        <v>0</v>
      </c>
      <c r="AC44424">
        <v>0</v>
      </c>
      <c r="AD44424">
        <v>0</v>
      </c>
      <c r="AE44424">
        <v>0</v>
      </c>
      <c r="AF44424">
        <v>3800000</v>
      </c>
      <c r="AG44424">
        <v>10000000</v>
      </c>
      <c r="AH44424">
        <v>12750000</v>
      </c>
      <c r="AI44424">
        <v>0</v>
      </c>
      <c r="AJ44424">
        <v>0</v>
      </c>
      <c r="AK44424">
        <v>0</v>
      </c>
      <c r="AL44424">
        <v>0</v>
      </c>
      <c r="AM44424">
        <v>0</v>
      </c>
    </row>
    <row r="44425" spans="1:39" x14ac:dyDescent="0.45">
      <c r="A44425" t="s">
        <v>162789</v>
      </c>
      <c r="B44425" t="s">
        <v>162790</v>
      </c>
      <c r="C44425" t="s">
        <v>162791</v>
      </c>
      <c r="D44425" t="s">
        <v>162792</v>
      </c>
      <c r="E44425" t="s">
        <v>248</v>
      </c>
      <c r="F44425" t="s">
        <v>230</v>
      </c>
      <c r="G44425" t="s">
        <v>45</v>
      </c>
      <c r="H44425" t="s">
        <v>46</v>
      </c>
      <c r="I44425" t="s">
        <v>58</v>
      </c>
      <c r="J44425" t="s">
        <v>198</v>
      </c>
      <c r="K44425" t="s">
        <v>4401</v>
      </c>
      <c r="L44425">
        <v>1</v>
      </c>
      <c r="M44425" s="1">
        <v>38353</v>
      </c>
      <c r="N44425" s="2">
        <v>38353</v>
      </c>
      <c r="O44425" t="s">
        <v>464</v>
      </c>
      <c r="P44425">
        <v>2005</v>
      </c>
      <c r="Q44425" s="1">
        <v>40014</v>
      </c>
      <c r="R44425" s="1">
        <v>40014</v>
      </c>
      <c r="S44425">
        <v>0</v>
      </c>
      <c r="T44425">
        <v>3000000</v>
      </c>
      <c r="U44425">
        <v>0</v>
      </c>
      <c r="V44425">
        <v>0</v>
      </c>
      <c r="W44425">
        <v>0</v>
      </c>
      <c r="X44425">
        <v>0</v>
      </c>
      <c r="Y44425">
        <v>0</v>
      </c>
      <c r="Z44425">
        <v>0</v>
      </c>
      <c r="AA44425">
        <v>0</v>
      </c>
      <c r="AB44425">
        <v>0</v>
      </c>
      <c r="AC44425">
        <v>0</v>
      </c>
      <c r="AD44425">
        <v>0</v>
      </c>
      <c r="AE44425">
        <v>0</v>
      </c>
      <c r="AF44425">
        <v>0</v>
      </c>
      <c r="AG44425">
        <v>0</v>
      </c>
      <c r="AH44425">
        <v>0</v>
      </c>
      <c r="AI44425">
        <v>0</v>
      </c>
      <c r="AJ44425">
        <v>0</v>
      </c>
      <c r="AK44425">
        <v>0</v>
      </c>
      <c r="AL44425">
        <v>0</v>
      </c>
      <c r="AM44425">
        <v>0</v>
      </c>
    </row>
    <row r="44426" spans="1:39" x14ac:dyDescent="0.45">
      <c r="A44426" t="s">
        <v>162793</v>
      </c>
      <c r="B44426" t="s">
        <v>162794</v>
      </c>
      <c r="C44426" t="s">
        <v>162795</v>
      </c>
      <c r="D44426" t="s">
        <v>1757</v>
      </c>
      <c r="E44426" t="s">
        <v>1758</v>
      </c>
      <c r="F44426" t="s">
        <v>114</v>
      </c>
      <c r="G44426" t="s">
        <v>57</v>
      </c>
      <c r="H44426" t="s">
        <v>46</v>
      </c>
      <c r="I44426" t="s">
        <v>91</v>
      </c>
      <c r="J44426" t="s">
        <v>2607</v>
      </c>
      <c r="K44426" t="s">
        <v>2607</v>
      </c>
      <c r="L44426">
        <v>1</v>
      </c>
      <c r="M44426" s="1">
        <v>40544</v>
      </c>
      <c r="N44426" s="2">
        <v>40544</v>
      </c>
      <c r="O44426" t="s">
        <v>528</v>
      </c>
      <c r="P44426">
        <v>2011</v>
      </c>
      <c r="Q44426" s="1">
        <v>41759</v>
      </c>
      <c r="R44426" s="1">
        <v>41759</v>
      </c>
      <c r="S44426">
        <v>0</v>
      </c>
      <c r="T44426">
        <v>0</v>
      </c>
      <c r="U44426">
        <v>0</v>
      </c>
      <c r="V44426">
        <v>0</v>
      </c>
      <c r="W44426">
        <v>0</v>
      </c>
      <c r="X44426">
        <v>0</v>
      </c>
      <c r="Y44426">
        <v>0</v>
      </c>
      <c r="Z44426">
        <v>0</v>
      </c>
      <c r="AA44426">
        <v>0</v>
      </c>
      <c r="AB44426">
        <v>0</v>
      </c>
      <c r="AC44426">
        <v>0</v>
      </c>
      <c r="AD44426">
        <v>0</v>
      </c>
      <c r="AE44426">
        <v>0</v>
      </c>
      <c r="AF44426">
        <v>0</v>
      </c>
      <c r="AG44426">
        <v>0</v>
      </c>
      <c r="AH44426">
        <v>0</v>
      </c>
      <c r="AI44426">
        <v>0</v>
      </c>
      <c r="AJ44426">
        <v>0</v>
      </c>
      <c r="AK44426">
        <v>0</v>
      </c>
      <c r="AL44426">
        <v>0</v>
      </c>
      <c r="AM44426">
        <v>0</v>
      </c>
    </row>
    <row r="44427" spans="1:39" x14ac:dyDescent="0.45">
      <c r="A44427" t="s">
        <v>162796</v>
      </c>
      <c r="B44427" t="s">
        <v>162797</v>
      </c>
      <c r="C44427" t="s">
        <v>162798</v>
      </c>
      <c r="D44427" t="s">
        <v>39774</v>
      </c>
      <c r="E44427" t="s">
        <v>155</v>
      </c>
      <c r="F44427" s="3">
        <v>50000</v>
      </c>
      <c r="G44427" t="s">
        <v>57</v>
      </c>
      <c r="H44427" t="s">
        <v>46</v>
      </c>
      <c r="I44427" t="s">
        <v>58</v>
      </c>
      <c r="J44427" t="s">
        <v>59</v>
      </c>
      <c r="K44427" t="s">
        <v>59</v>
      </c>
      <c r="L44427">
        <v>1</v>
      </c>
      <c r="M44427" s="1">
        <v>40803</v>
      </c>
      <c r="N44427" s="2">
        <v>40787</v>
      </c>
      <c r="O44427" t="s">
        <v>250</v>
      </c>
      <c r="P44427">
        <v>2011</v>
      </c>
      <c r="Q44427" s="1">
        <v>40648</v>
      </c>
      <c r="R44427" s="1">
        <v>40648</v>
      </c>
      <c r="S44427">
        <v>50000</v>
      </c>
      <c r="T44427">
        <v>0</v>
      </c>
      <c r="U44427">
        <v>0</v>
      </c>
      <c r="V44427">
        <v>0</v>
      </c>
      <c r="W44427">
        <v>0</v>
      </c>
      <c r="X44427">
        <v>0</v>
      </c>
      <c r="Y44427">
        <v>0</v>
      </c>
      <c r="Z44427">
        <v>0</v>
      </c>
      <c r="AA44427">
        <v>0</v>
      </c>
      <c r="AB44427">
        <v>0</v>
      </c>
      <c r="AC44427">
        <v>0</v>
      </c>
      <c r="AD44427">
        <v>0</v>
      </c>
      <c r="AE44427">
        <v>0</v>
      </c>
      <c r="AF44427">
        <v>0</v>
      </c>
      <c r="AG44427">
        <v>0</v>
      </c>
      <c r="AH44427">
        <v>0</v>
      </c>
      <c r="AI44427">
        <v>0</v>
      </c>
      <c r="AJ44427">
        <v>0</v>
      </c>
      <c r="AK44427">
        <v>0</v>
      </c>
      <c r="AL44427">
        <v>0</v>
      </c>
      <c r="AM44427">
        <v>0</v>
      </c>
    </row>
    <row r="44428" spans="1:39" x14ac:dyDescent="0.45">
      <c r="A44428" t="s">
        <v>162799</v>
      </c>
      <c r="B44428" t="s">
        <v>162800</v>
      </c>
      <c r="C44428" t="s">
        <v>162801</v>
      </c>
      <c r="D44428" t="s">
        <v>162802</v>
      </c>
      <c r="E44428" t="s">
        <v>4707</v>
      </c>
      <c r="F44428" t="s">
        <v>109</v>
      </c>
      <c r="G44428" t="s">
        <v>57</v>
      </c>
      <c r="H44428" t="s">
        <v>46</v>
      </c>
      <c r="I44428" t="s">
        <v>169</v>
      </c>
      <c r="J44428" t="s">
        <v>641</v>
      </c>
      <c r="K44428" t="s">
        <v>123495</v>
      </c>
      <c r="L44428">
        <v>2</v>
      </c>
      <c r="M44428" s="1">
        <v>37987</v>
      </c>
      <c r="N44428" s="2">
        <v>37987</v>
      </c>
      <c r="O44428" t="s">
        <v>452</v>
      </c>
      <c r="P44428">
        <v>2004</v>
      </c>
      <c r="Q44428" s="1">
        <v>41038</v>
      </c>
      <c r="R44428" s="1">
        <v>41225</v>
      </c>
      <c r="S44428">
        <v>0</v>
      </c>
      <c r="T44428">
        <v>2000000</v>
      </c>
      <c r="U44428">
        <v>0</v>
      </c>
      <c r="V44428">
        <v>0</v>
      </c>
      <c r="W44428">
        <v>0</v>
      </c>
      <c r="X44428">
        <v>0</v>
      </c>
      <c r="Y44428">
        <v>0</v>
      </c>
      <c r="Z44428">
        <v>0</v>
      </c>
      <c r="AA44428">
        <v>0</v>
      </c>
      <c r="AB44428">
        <v>0</v>
      </c>
      <c r="AC44428">
        <v>0</v>
      </c>
      <c r="AD44428">
        <v>0</v>
      </c>
      <c r="AE44428">
        <v>0</v>
      </c>
      <c r="AF44428">
        <v>2000000</v>
      </c>
      <c r="AG44428">
        <v>0</v>
      </c>
      <c r="AH44428">
        <v>0</v>
      </c>
      <c r="AI44428">
        <v>0</v>
      </c>
      <c r="AJ44428">
        <v>0</v>
      </c>
      <c r="AK44428">
        <v>0</v>
      </c>
      <c r="AL44428">
        <v>0</v>
      </c>
      <c r="AM44428">
        <v>0</v>
      </c>
    </row>
    <row r="44429" spans="1:39" x14ac:dyDescent="0.45">
      <c r="A44429" t="s">
        <v>162803</v>
      </c>
      <c r="B44429" t="s">
        <v>162804</v>
      </c>
      <c r="C44429" t="s">
        <v>162805</v>
      </c>
      <c r="D44429" t="s">
        <v>2741</v>
      </c>
      <c r="E44429" t="s">
        <v>1841</v>
      </c>
      <c r="F44429" t="s">
        <v>24547</v>
      </c>
      <c r="G44429" t="s">
        <v>57</v>
      </c>
      <c r="H44429" t="s">
        <v>46</v>
      </c>
      <c r="I44429" t="s">
        <v>91</v>
      </c>
      <c r="J44429" t="s">
        <v>3258</v>
      </c>
      <c r="K44429" t="s">
        <v>3258</v>
      </c>
      <c r="L44429">
        <v>2</v>
      </c>
      <c r="M44429" s="1">
        <v>40185</v>
      </c>
      <c r="N44429" s="2">
        <v>40179</v>
      </c>
      <c r="O44429" t="s">
        <v>118</v>
      </c>
      <c r="P44429">
        <v>2010</v>
      </c>
      <c r="Q44429" s="1">
        <v>41859</v>
      </c>
      <c r="R44429" s="1">
        <v>41933</v>
      </c>
      <c r="S44429">
        <v>0</v>
      </c>
      <c r="T44429">
        <v>1100000</v>
      </c>
      <c r="U44429">
        <v>0</v>
      </c>
      <c r="V44429">
        <v>0</v>
      </c>
      <c r="W44429">
        <v>0</v>
      </c>
      <c r="X44429">
        <v>0</v>
      </c>
      <c r="Y44429">
        <v>0</v>
      </c>
      <c r="Z44429">
        <v>0</v>
      </c>
      <c r="AA44429">
        <v>0</v>
      </c>
      <c r="AB44429">
        <v>375000</v>
      </c>
      <c r="AC44429">
        <v>0</v>
      </c>
      <c r="AD44429">
        <v>0</v>
      </c>
      <c r="AE44429">
        <v>0</v>
      </c>
      <c r="AF44429">
        <v>0</v>
      </c>
      <c r="AG44429">
        <v>0</v>
      </c>
      <c r="AH44429">
        <v>0</v>
      </c>
      <c r="AI44429">
        <v>0</v>
      </c>
      <c r="AJ44429">
        <v>0</v>
      </c>
      <c r="AK44429">
        <v>0</v>
      </c>
      <c r="AL44429">
        <v>0</v>
      </c>
      <c r="AM44429">
        <v>0</v>
      </c>
    </row>
    <row r="44430" spans="1:39" x14ac:dyDescent="0.45">
      <c r="A44430" t="s">
        <v>162806</v>
      </c>
      <c r="B44430" t="s">
        <v>162807</v>
      </c>
      <c r="C44430" t="s">
        <v>162808</v>
      </c>
      <c r="D44430" t="s">
        <v>162809</v>
      </c>
      <c r="E44430" t="s">
        <v>128</v>
      </c>
      <c r="F44430" t="s">
        <v>401</v>
      </c>
      <c r="G44430" t="s">
        <v>57</v>
      </c>
      <c r="H44430" t="s">
        <v>46</v>
      </c>
      <c r="I44430" t="s">
        <v>47</v>
      </c>
      <c r="J44430" t="s">
        <v>48</v>
      </c>
      <c r="K44430" t="s">
        <v>49</v>
      </c>
      <c r="L44430">
        <v>1</v>
      </c>
      <c r="M44430" s="1">
        <v>41410</v>
      </c>
      <c r="N44430" s="2">
        <v>41395</v>
      </c>
      <c r="O44430" t="s">
        <v>439</v>
      </c>
      <c r="P44430">
        <v>2013</v>
      </c>
      <c r="Q44430" s="1">
        <v>41871</v>
      </c>
      <c r="R44430" s="1">
        <v>41871</v>
      </c>
      <c r="S44430">
        <v>700000</v>
      </c>
      <c r="T44430">
        <v>0</v>
      </c>
      <c r="U44430">
        <v>0</v>
      </c>
      <c r="V44430">
        <v>0</v>
      </c>
      <c r="W44430">
        <v>0</v>
      </c>
      <c r="X44430">
        <v>0</v>
      </c>
      <c r="Y44430">
        <v>0</v>
      </c>
      <c r="Z44430">
        <v>0</v>
      </c>
      <c r="AA44430">
        <v>0</v>
      </c>
      <c r="AB44430">
        <v>0</v>
      </c>
      <c r="AC44430">
        <v>0</v>
      </c>
      <c r="AD44430">
        <v>0</v>
      </c>
      <c r="AE44430">
        <v>0</v>
      </c>
      <c r="AF44430">
        <v>0</v>
      </c>
      <c r="AG44430">
        <v>0</v>
      </c>
      <c r="AH44430">
        <v>0</v>
      </c>
      <c r="AI44430">
        <v>0</v>
      </c>
      <c r="AJ44430">
        <v>0</v>
      </c>
      <c r="AK44430">
        <v>0</v>
      </c>
      <c r="AL44430">
        <v>0</v>
      </c>
      <c r="AM44430">
        <v>0</v>
      </c>
    </row>
    <row r="44431" spans="1:39" x14ac:dyDescent="0.45">
      <c r="A44431" t="s">
        <v>162810</v>
      </c>
      <c r="B44431" t="s">
        <v>162811</v>
      </c>
      <c r="C44431" t="s">
        <v>162812</v>
      </c>
      <c r="D44431" t="s">
        <v>54</v>
      </c>
      <c r="E44431" t="s">
        <v>55</v>
      </c>
      <c r="F44431" t="s">
        <v>162813</v>
      </c>
      <c r="G44431" t="s">
        <v>57</v>
      </c>
      <c r="H44431" t="s">
        <v>74</v>
      </c>
      <c r="J44431" t="s">
        <v>6353</v>
      </c>
      <c r="K44431" t="s">
        <v>6354</v>
      </c>
      <c r="L44431">
        <v>1</v>
      </c>
      <c r="Q44431" s="1">
        <v>41130</v>
      </c>
      <c r="R44431" s="1">
        <v>41130</v>
      </c>
      <c r="S44431">
        <v>0</v>
      </c>
      <c r="T44431">
        <v>0</v>
      </c>
      <c r="U44431">
        <v>0</v>
      </c>
      <c r="V44431">
        <v>226609</v>
      </c>
      <c r="W44431">
        <v>0</v>
      </c>
      <c r="X44431">
        <v>0</v>
      </c>
      <c r="Y44431">
        <v>0</v>
      </c>
      <c r="Z44431">
        <v>0</v>
      </c>
      <c r="AA44431">
        <v>0</v>
      </c>
      <c r="AB44431">
        <v>0</v>
      </c>
      <c r="AC44431">
        <v>0</v>
      </c>
      <c r="AD44431">
        <v>0</v>
      </c>
      <c r="AE44431">
        <v>0</v>
      </c>
      <c r="AF44431">
        <v>0</v>
      </c>
      <c r="AG44431">
        <v>0</v>
      </c>
      <c r="AH44431">
        <v>0</v>
      </c>
      <c r="AI44431">
        <v>0</v>
      </c>
      <c r="AJ44431">
        <v>0</v>
      </c>
      <c r="AK44431">
        <v>0</v>
      </c>
      <c r="AL44431">
        <v>0</v>
      </c>
      <c r="AM44431">
        <v>0</v>
      </c>
    </row>
    <row r="44432" spans="1:39" x14ac:dyDescent="0.45">
      <c r="A44432" t="s">
        <v>162814</v>
      </c>
      <c r="B44432" t="s">
        <v>162815</v>
      </c>
      <c r="C44432" t="s">
        <v>162816</v>
      </c>
      <c r="D44432" t="s">
        <v>54</v>
      </c>
      <c r="E44432" t="s">
        <v>55</v>
      </c>
      <c r="F44432" t="s">
        <v>114</v>
      </c>
      <c r="G44432" t="s">
        <v>57</v>
      </c>
      <c r="L44432">
        <v>2</v>
      </c>
      <c r="Q44432" s="1">
        <v>40802</v>
      </c>
      <c r="R44432" s="1">
        <v>40967</v>
      </c>
      <c r="S44432">
        <v>0</v>
      </c>
      <c r="T44432">
        <v>0</v>
      </c>
      <c r="U44432">
        <v>0</v>
      </c>
      <c r="V44432">
        <v>0</v>
      </c>
      <c r="W44432">
        <v>0</v>
      </c>
      <c r="X44432">
        <v>0</v>
      </c>
      <c r="Y44432">
        <v>0</v>
      </c>
      <c r="Z44432">
        <v>0</v>
      </c>
      <c r="AA44432">
        <v>0</v>
      </c>
      <c r="AB44432">
        <v>0</v>
      </c>
      <c r="AC44432">
        <v>0</v>
      </c>
      <c r="AD44432">
        <v>0</v>
      </c>
      <c r="AE44432">
        <v>0</v>
      </c>
      <c r="AF44432">
        <v>0</v>
      </c>
      <c r="AG44432">
        <v>0</v>
      </c>
      <c r="AH44432">
        <v>0</v>
      </c>
      <c r="AI44432">
        <v>0</v>
      </c>
      <c r="AJ44432">
        <v>0</v>
      </c>
      <c r="AK44432">
        <v>0</v>
      </c>
      <c r="AL44432">
        <v>0</v>
      </c>
      <c r="AM44432">
        <v>0</v>
      </c>
    </row>
    <row r="44433" spans="1:39" x14ac:dyDescent="0.45">
      <c r="A44433" t="s">
        <v>162817</v>
      </c>
      <c r="B44433" t="s">
        <v>162818</v>
      </c>
      <c r="C44433" t="s">
        <v>162819</v>
      </c>
      <c r="D44433" t="s">
        <v>162820</v>
      </c>
      <c r="E44433" t="s">
        <v>89</v>
      </c>
      <c r="F44433" t="s">
        <v>114</v>
      </c>
      <c r="G44433" t="s">
        <v>57</v>
      </c>
      <c r="H44433" t="s">
        <v>5998</v>
      </c>
      <c r="J44433" t="s">
        <v>5999</v>
      </c>
      <c r="K44433" t="s">
        <v>5999</v>
      </c>
      <c r="L44433">
        <v>1</v>
      </c>
      <c r="M44433" s="1">
        <v>40422</v>
      </c>
      <c r="N44433" s="2">
        <v>40422</v>
      </c>
      <c r="O44433" t="s">
        <v>200</v>
      </c>
      <c r="P44433">
        <v>2010</v>
      </c>
      <c r="Q44433" s="1">
        <v>41214</v>
      </c>
      <c r="R44433" s="1">
        <v>41214</v>
      </c>
      <c r="S44433">
        <v>0</v>
      </c>
      <c r="T44433">
        <v>0</v>
      </c>
      <c r="U44433">
        <v>0</v>
      </c>
      <c r="V44433">
        <v>0</v>
      </c>
      <c r="W44433">
        <v>0</v>
      </c>
      <c r="X44433">
        <v>0</v>
      </c>
      <c r="Y44433">
        <v>0</v>
      </c>
      <c r="Z44433">
        <v>0</v>
      </c>
      <c r="AA44433">
        <v>0</v>
      </c>
      <c r="AB44433">
        <v>0</v>
      </c>
      <c r="AC44433">
        <v>0</v>
      </c>
      <c r="AD44433">
        <v>0</v>
      </c>
      <c r="AE44433">
        <v>0</v>
      </c>
      <c r="AF44433">
        <v>0</v>
      </c>
      <c r="AG44433">
        <v>0</v>
      </c>
      <c r="AH44433">
        <v>0</v>
      </c>
      <c r="AI44433">
        <v>0</v>
      </c>
      <c r="AJ44433">
        <v>0</v>
      </c>
      <c r="AK44433">
        <v>0</v>
      </c>
      <c r="AL44433">
        <v>0</v>
      </c>
      <c r="AM44433">
        <v>0</v>
      </c>
    </row>
    <row r="44434" spans="1:39" x14ac:dyDescent="0.45">
      <c r="A44434" t="s">
        <v>162821</v>
      </c>
      <c r="B44434" t="s">
        <v>162822</v>
      </c>
      <c r="C44434" t="s">
        <v>162823</v>
      </c>
      <c r="F44434" s="3">
        <v>50301</v>
      </c>
      <c r="L44434">
        <v>1</v>
      </c>
      <c r="Q44434" s="1">
        <v>40878</v>
      </c>
      <c r="R44434" s="1">
        <v>40878</v>
      </c>
      <c r="S44434">
        <v>50301</v>
      </c>
      <c r="T44434">
        <v>0</v>
      </c>
      <c r="U44434">
        <v>0</v>
      </c>
      <c r="V44434">
        <v>0</v>
      </c>
      <c r="W44434">
        <v>0</v>
      </c>
      <c r="X44434">
        <v>0</v>
      </c>
      <c r="Y44434">
        <v>0</v>
      </c>
      <c r="Z44434">
        <v>0</v>
      </c>
      <c r="AA44434">
        <v>0</v>
      </c>
      <c r="AB44434">
        <v>0</v>
      </c>
      <c r="AC44434">
        <v>0</v>
      </c>
      <c r="AD44434">
        <v>0</v>
      </c>
      <c r="AE44434">
        <v>0</v>
      </c>
      <c r="AF44434">
        <v>0</v>
      </c>
      <c r="AG44434">
        <v>0</v>
      </c>
      <c r="AH44434">
        <v>0</v>
      </c>
      <c r="AI44434">
        <v>0</v>
      </c>
      <c r="AJ44434">
        <v>0</v>
      </c>
      <c r="AK44434">
        <v>0</v>
      </c>
      <c r="AL44434">
        <v>0</v>
      </c>
      <c r="AM44434">
        <v>0</v>
      </c>
    </row>
    <row r="44435" spans="1:39" x14ac:dyDescent="0.45">
      <c r="A44435" t="s">
        <v>162824</v>
      </c>
      <c r="B44435" t="s">
        <v>162825</v>
      </c>
      <c r="C44435" t="s">
        <v>162826</v>
      </c>
      <c r="D44435" t="s">
        <v>1757</v>
      </c>
      <c r="E44435" t="s">
        <v>1758</v>
      </c>
      <c r="F44435" t="s">
        <v>162827</v>
      </c>
      <c r="G44435" t="s">
        <v>57</v>
      </c>
      <c r="H44435" t="s">
        <v>46</v>
      </c>
      <c r="I44435" t="s">
        <v>136</v>
      </c>
      <c r="J44435" t="s">
        <v>1672</v>
      </c>
      <c r="K44435" t="s">
        <v>2370</v>
      </c>
      <c r="L44435">
        <v>4</v>
      </c>
      <c r="M44435" s="1">
        <v>37622</v>
      </c>
      <c r="N44435" s="2">
        <v>37622</v>
      </c>
      <c r="O44435" t="s">
        <v>854</v>
      </c>
      <c r="P44435">
        <v>2003</v>
      </c>
      <c r="Q44435" s="1">
        <v>40435</v>
      </c>
      <c r="R44435" s="1">
        <v>41890</v>
      </c>
      <c r="S44435">
        <v>0</v>
      </c>
      <c r="T44435">
        <v>86267224</v>
      </c>
      <c r="U44435">
        <v>0</v>
      </c>
      <c r="V44435">
        <v>0</v>
      </c>
      <c r="W44435">
        <v>0</v>
      </c>
      <c r="X44435">
        <v>0</v>
      </c>
      <c r="Y44435">
        <v>0</v>
      </c>
      <c r="Z44435">
        <v>0</v>
      </c>
      <c r="AA44435">
        <v>0</v>
      </c>
      <c r="AB44435">
        <v>0</v>
      </c>
      <c r="AC44435">
        <v>0</v>
      </c>
      <c r="AD44435">
        <v>0</v>
      </c>
      <c r="AE44435">
        <v>0</v>
      </c>
      <c r="AF44435">
        <v>0</v>
      </c>
      <c r="AG44435">
        <v>0</v>
      </c>
      <c r="AH44435">
        <v>0</v>
      </c>
      <c r="AI44435">
        <v>20000000</v>
      </c>
      <c r="AJ44435">
        <v>0</v>
      </c>
      <c r="AK44435">
        <v>0</v>
      </c>
      <c r="AL44435">
        <v>0</v>
      </c>
      <c r="AM44435">
        <v>0</v>
      </c>
    </row>
    <row r="44436" spans="1:39" x14ac:dyDescent="0.45">
      <c r="A44436" t="s">
        <v>162828</v>
      </c>
      <c r="B44436" t="s">
        <v>162829</v>
      </c>
      <c r="C44436" t="s">
        <v>162830</v>
      </c>
      <c r="D44436" t="s">
        <v>83441</v>
      </c>
      <c r="E44436" t="s">
        <v>390</v>
      </c>
      <c r="F44436" s="3">
        <v>50000</v>
      </c>
      <c r="G44436" t="s">
        <v>57</v>
      </c>
      <c r="H44436" t="s">
        <v>11579</v>
      </c>
      <c r="J44436" t="s">
        <v>14868</v>
      </c>
      <c r="K44436" t="s">
        <v>14868</v>
      </c>
      <c r="L44436">
        <v>1</v>
      </c>
      <c r="M44436" s="1">
        <v>41550</v>
      </c>
      <c r="N44436" s="2">
        <v>41548</v>
      </c>
      <c r="O44436" t="s">
        <v>157</v>
      </c>
      <c r="P44436">
        <v>2013</v>
      </c>
      <c r="Q44436" s="1">
        <v>41577</v>
      </c>
      <c r="R44436" s="1">
        <v>41577</v>
      </c>
      <c r="S44436">
        <v>0</v>
      </c>
      <c r="T44436">
        <v>0</v>
      </c>
      <c r="U44436">
        <v>50000</v>
      </c>
      <c r="V44436">
        <v>0</v>
      </c>
      <c r="W44436">
        <v>0</v>
      </c>
      <c r="X44436">
        <v>0</v>
      </c>
      <c r="Y44436">
        <v>0</v>
      </c>
      <c r="Z44436">
        <v>0</v>
      </c>
      <c r="AA44436">
        <v>0</v>
      </c>
      <c r="AB44436">
        <v>0</v>
      </c>
      <c r="AC44436">
        <v>0</v>
      </c>
      <c r="AD44436">
        <v>0</v>
      </c>
      <c r="AE44436">
        <v>0</v>
      </c>
      <c r="AF44436">
        <v>0</v>
      </c>
      <c r="AG44436">
        <v>0</v>
      </c>
      <c r="AH44436">
        <v>0</v>
      </c>
      <c r="AI44436">
        <v>0</v>
      </c>
      <c r="AJ44436">
        <v>0</v>
      </c>
      <c r="AK44436">
        <v>0</v>
      </c>
      <c r="AL44436">
        <v>0</v>
      </c>
      <c r="AM44436">
        <v>0</v>
      </c>
    </row>
    <row r="44437" spans="1:39" x14ac:dyDescent="0.45">
      <c r="A44437" t="s">
        <v>162831</v>
      </c>
      <c r="B44437" t="s">
        <v>162832</v>
      </c>
      <c r="C44437" t="s">
        <v>162833</v>
      </c>
      <c r="D44437" t="s">
        <v>107</v>
      </c>
      <c r="E44437" t="s">
        <v>108</v>
      </c>
      <c r="F44437" t="s">
        <v>114</v>
      </c>
      <c r="G44437" t="s">
        <v>45</v>
      </c>
      <c r="H44437" t="s">
        <v>46</v>
      </c>
      <c r="I44437" t="s">
        <v>58</v>
      </c>
      <c r="J44437" t="s">
        <v>59</v>
      </c>
      <c r="K44437" t="s">
        <v>414</v>
      </c>
      <c r="L44437">
        <v>1</v>
      </c>
      <c r="M44437" s="1">
        <v>39661</v>
      </c>
      <c r="N44437" s="2">
        <v>39661</v>
      </c>
      <c r="O44437" t="s">
        <v>2173</v>
      </c>
      <c r="P44437">
        <v>2008</v>
      </c>
      <c r="Q44437" s="1">
        <v>39661</v>
      </c>
      <c r="R44437" s="1">
        <v>39661</v>
      </c>
      <c r="S44437">
        <v>0</v>
      </c>
      <c r="T44437">
        <v>0</v>
      </c>
      <c r="U44437">
        <v>0</v>
      </c>
      <c r="V44437">
        <v>0</v>
      </c>
      <c r="W44437">
        <v>0</v>
      </c>
      <c r="X44437">
        <v>0</v>
      </c>
      <c r="Y44437">
        <v>0</v>
      </c>
      <c r="Z44437">
        <v>0</v>
      </c>
      <c r="AA44437">
        <v>0</v>
      </c>
      <c r="AB44437">
        <v>0</v>
      </c>
      <c r="AC44437">
        <v>0</v>
      </c>
      <c r="AD44437">
        <v>0</v>
      </c>
      <c r="AE44437">
        <v>0</v>
      </c>
      <c r="AF44437">
        <v>0</v>
      </c>
      <c r="AG44437">
        <v>0</v>
      </c>
      <c r="AH44437">
        <v>0</v>
      </c>
      <c r="AI44437">
        <v>0</v>
      </c>
      <c r="AJ44437">
        <v>0</v>
      </c>
      <c r="AK44437">
        <v>0</v>
      </c>
      <c r="AL44437">
        <v>0</v>
      </c>
      <c r="AM44437">
        <v>0</v>
      </c>
    </row>
    <row r="44438" spans="1:39" x14ac:dyDescent="0.45">
      <c r="A44438" t="s">
        <v>162834</v>
      </c>
      <c r="B44438" t="s">
        <v>162835</v>
      </c>
      <c r="C44438" t="s">
        <v>162836</v>
      </c>
      <c r="D44438" t="s">
        <v>3875</v>
      </c>
      <c r="E44438" t="s">
        <v>143</v>
      </c>
      <c r="F44438" t="s">
        <v>114</v>
      </c>
      <c r="G44438" t="s">
        <v>57</v>
      </c>
      <c r="H44438" t="s">
        <v>787</v>
      </c>
      <c r="J44438" t="s">
        <v>5143</v>
      </c>
      <c r="K44438" t="s">
        <v>5143</v>
      </c>
      <c r="L44438">
        <v>1</v>
      </c>
      <c r="Q44438" s="1">
        <v>40532</v>
      </c>
      <c r="R44438" s="1">
        <v>40532</v>
      </c>
      <c r="S44438">
        <v>0</v>
      </c>
      <c r="T44438">
        <v>0</v>
      </c>
      <c r="U44438">
        <v>0</v>
      </c>
      <c r="V44438">
        <v>0</v>
      </c>
      <c r="W44438">
        <v>0</v>
      </c>
      <c r="X44438">
        <v>0</v>
      </c>
      <c r="Y44438">
        <v>0</v>
      </c>
      <c r="Z44438">
        <v>0</v>
      </c>
      <c r="AA44438">
        <v>0</v>
      </c>
      <c r="AB44438">
        <v>0</v>
      </c>
      <c r="AC44438">
        <v>0</v>
      </c>
      <c r="AD44438">
        <v>0</v>
      </c>
      <c r="AE44438">
        <v>0</v>
      </c>
      <c r="AF44438">
        <v>0</v>
      </c>
      <c r="AG44438">
        <v>0</v>
      </c>
      <c r="AH44438">
        <v>0</v>
      </c>
      <c r="AI44438">
        <v>0</v>
      </c>
      <c r="AJ44438">
        <v>0</v>
      </c>
      <c r="AK44438">
        <v>0</v>
      </c>
      <c r="AL44438">
        <v>0</v>
      </c>
      <c r="AM44438">
        <v>0</v>
      </c>
    </row>
    <row r="44439" spans="1:39" x14ac:dyDescent="0.45">
      <c r="A44439" t="s">
        <v>162837</v>
      </c>
      <c r="B44439" t="s">
        <v>162838</v>
      </c>
      <c r="D44439" t="s">
        <v>461</v>
      </c>
      <c r="E44439" t="s">
        <v>462</v>
      </c>
      <c r="F44439" t="s">
        <v>11314</v>
      </c>
      <c r="G44439" t="s">
        <v>57</v>
      </c>
      <c r="H44439" t="s">
        <v>46</v>
      </c>
      <c r="I44439" t="s">
        <v>58</v>
      </c>
      <c r="J44439" t="s">
        <v>3815</v>
      </c>
      <c r="L44439">
        <v>1</v>
      </c>
      <c r="M44439" s="1">
        <v>41832</v>
      </c>
      <c r="N44439" s="2">
        <v>41821</v>
      </c>
      <c r="O44439" t="s">
        <v>243</v>
      </c>
      <c r="P44439">
        <v>2014</v>
      </c>
      <c r="Q44439" s="1">
        <v>41880</v>
      </c>
      <c r="R44439" s="1">
        <v>41880</v>
      </c>
      <c r="S44439">
        <v>0</v>
      </c>
      <c r="T44439">
        <v>0</v>
      </c>
      <c r="U44439">
        <v>1080000</v>
      </c>
      <c r="V44439">
        <v>0</v>
      </c>
      <c r="W44439">
        <v>0</v>
      </c>
      <c r="X44439">
        <v>0</v>
      </c>
      <c r="Y44439">
        <v>0</v>
      </c>
      <c r="Z44439">
        <v>0</v>
      </c>
      <c r="AA44439">
        <v>0</v>
      </c>
      <c r="AB44439">
        <v>0</v>
      </c>
      <c r="AC44439">
        <v>0</v>
      </c>
      <c r="AD44439">
        <v>0</v>
      </c>
      <c r="AE44439">
        <v>0</v>
      </c>
      <c r="AF44439">
        <v>0</v>
      </c>
      <c r="AG44439">
        <v>0</v>
      </c>
      <c r="AH44439">
        <v>0</v>
      </c>
      <c r="AI44439">
        <v>0</v>
      </c>
      <c r="AJ44439">
        <v>0</v>
      </c>
      <c r="AK44439">
        <v>0</v>
      </c>
      <c r="AL44439">
        <v>0</v>
      </c>
      <c r="AM44439">
        <v>0</v>
      </c>
    </row>
    <row r="44440" spans="1:39" x14ac:dyDescent="0.45">
      <c r="A44440" t="s">
        <v>162839</v>
      </c>
      <c r="B44440" t="s">
        <v>162840</v>
      </c>
      <c r="C44440" t="s">
        <v>162841</v>
      </c>
      <c r="D44440" t="s">
        <v>142</v>
      </c>
      <c r="E44440" t="s">
        <v>143</v>
      </c>
      <c r="F44440" t="s">
        <v>11773</v>
      </c>
      <c r="G44440" t="s">
        <v>57</v>
      </c>
      <c r="H44440" t="s">
        <v>2136</v>
      </c>
      <c r="J44440" t="s">
        <v>19196</v>
      </c>
      <c r="K44440" t="s">
        <v>19196</v>
      </c>
      <c r="L44440">
        <v>1</v>
      </c>
      <c r="Q44440" s="1">
        <v>40247</v>
      </c>
      <c r="R44440" s="1">
        <v>40247</v>
      </c>
      <c r="S44440">
        <v>0</v>
      </c>
      <c r="T44440">
        <v>120000</v>
      </c>
      <c r="U44440">
        <v>0</v>
      </c>
      <c r="V44440">
        <v>0</v>
      </c>
      <c r="W44440">
        <v>0</v>
      </c>
      <c r="X44440">
        <v>0</v>
      </c>
      <c r="Y44440">
        <v>0</v>
      </c>
      <c r="Z44440">
        <v>0</v>
      </c>
      <c r="AA44440">
        <v>0</v>
      </c>
      <c r="AB44440">
        <v>0</v>
      </c>
      <c r="AC44440">
        <v>0</v>
      </c>
      <c r="AD44440">
        <v>0</v>
      </c>
      <c r="AE44440">
        <v>0</v>
      </c>
      <c r="AF44440">
        <v>0</v>
      </c>
      <c r="AG44440">
        <v>0</v>
      </c>
      <c r="AH44440">
        <v>0</v>
      </c>
      <c r="AI44440">
        <v>0</v>
      </c>
      <c r="AJ44440">
        <v>0</v>
      </c>
      <c r="AK44440">
        <v>0</v>
      </c>
      <c r="AL44440">
        <v>0</v>
      </c>
      <c r="AM44440">
        <v>0</v>
      </c>
    </row>
    <row r="44441" spans="1:39" x14ac:dyDescent="0.45">
      <c r="A44441" t="s">
        <v>162842</v>
      </c>
      <c r="B44441" t="s">
        <v>162843</v>
      </c>
      <c r="C44441" t="s">
        <v>162844</v>
      </c>
      <c r="D44441" t="s">
        <v>1474</v>
      </c>
      <c r="E44441" t="s">
        <v>1475</v>
      </c>
      <c r="F44441" t="s">
        <v>162845</v>
      </c>
      <c r="G44441" t="s">
        <v>57</v>
      </c>
      <c r="H44441" t="s">
        <v>74</v>
      </c>
      <c r="J44441" t="s">
        <v>7318</v>
      </c>
      <c r="K44441" t="s">
        <v>7318</v>
      </c>
      <c r="L44441">
        <v>1</v>
      </c>
      <c r="Q44441" s="1">
        <v>38559</v>
      </c>
      <c r="R44441" s="1">
        <v>38559</v>
      </c>
      <c r="S44441">
        <v>0</v>
      </c>
      <c r="T44441">
        <v>6084330</v>
      </c>
      <c r="U44441">
        <v>0</v>
      </c>
      <c r="V44441">
        <v>0</v>
      </c>
      <c r="W44441">
        <v>0</v>
      </c>
      <c r="X44441">
        <v>0</v>
      </c>
      <c r="Y44441">
        <v>0</v>
      </c>
      <c r="Z44441">
        <v>0</v>
      </c>
      <c r="AA44441">
        <v>0</v>
      </c>
      <c r="AB44441">
        <v>0</v>
      </c>
      <c r="AC44441">
        <v>0</v>
      </c>
      <c r="AD44441">
        <v>0</v>
      </c>
      <c r="AE44441">
        <v>0</v>
      </c>
      <c r="AF44441">
        <v>0</v>
      </c>
      <c r="AG44441">
        <v>0</v>
      </c>
      <c r="AH44441">
        <v>0</v>
      </c>
      <c r="AI44441">
        <v>0</v>
      </c>
      <c r="AJ44441">
        <v>0</v>
      </c>
      <c r="AK44441">
        <v>0</v>
      </c>
      <c r="AL44441">
        <v>0</v>
      </c>
      <c r="AM44441">
        <v>0</v>
      </c>
    </row>
    <row r="44442" spans="1:39" x14ac:dyDescent="0.45">
      <c r="A44442" t="s">
        <v>162846</v>
      </c>
      <c r="B44442" t="s">
        <v>162847</v>
      </c>
      <c r="C44442" t="s">
        <v>162848</v>
      </c>
      <c r="D44442" t="s">
        <v>19210</v>
      </c>
      <c r="E44442" t="s">
        <v>4213</v>
      </c>
      <c r="F44442" t="s">
        <v>90</v>
      </c>
      <c r="G44442" t="s">
        <v>57</v>
      </c>
      <c r="H44442" t="s">
        <v>46</v>
      </c>
      <c r="I44442" t="s">
        <v>47</v>
      </c>
      <c r="J44442" t="s">
        <v>48</v>
      </c>
      <c r="K44442" t="s">
        <v>49</v>
      </c>
      <c r="L44442">
        <v>1</v>
      </c>
      <c r="Q44442" s="1">
        <v>41933</v>
      </c>
      <c r="R44442" s="1">
        <v>41933</v>
      </c>
      <c r="S44442">
        <v>0</v>
      </c>
      <c r="T44442">
        <v>7000000</v>
      </c>
      <c r="U44442">
        <v>0</v>
      </c>
      <c r="V44442">
        <v>0</v>
      </c>
      <c r="W44442">
        <v>0</v>
      </c>
      <c r="X44442">
        <v>0</v>
      </c>
      <c r="Y44442">
        <v>0</v>
      </c>
      <c r="Z44442">
        <v>0</v>
      </c>
      <c r="AA44442">
        <v>0</v>
      </c>
      <c r="AB44442">
        <v>0</v>
      </c>
      <c r="AC44442">
        <v>0</v>
      </c>
      <c r="AD44442">
        <v>0</v>
      </c>
      <c r="AE44442">
        <v>0</v>
      </c>
      <c r="AF44442">
        <v>0</v>
      </c>
      <c r="AG44442">
        <v>0</v>
      </c>
      <c r="AH44442">
        <v>0</v>
      </c>
      <c r="AI44442">
        <v>0</v>
      </c>
      <c r="AJ44442">
        <v>0</v>
      </c>
      <c r="AK44442">
        <v>0</v>
      </c>
      <c r="AL44442">
        <v>0</v>
      </c>
      <c r="AM44442">
        <v>0</v>
      </c>
    </row>
    <row r="44443" spans="1:39" x14ac:dyDescent="0.45">
      <c r="A44443" t="s">
        <v>162849</v>
      </c>
      <c r="B44443" t="s">
        <v>162850</v>
      </c>
      <c r="C44443" t="s">
        <v>162851</v>
      </c>
      <c r="D44443" t="s">
        <v>60245</v>
      </c>
      <c r="E44443" t="s">
        <v>4379</v>
      </c>
      <c r="F44443" t="s">
        <v>187</v>
      </c>
      <c r="G44443" t="s">
        <v>57</v>
      </c>
      <c r="H44443" t="s">
        <v>1414</v>
      </c>
      <c r="J44443" t="s">
        <v>1415</v>
      </c>
      <c r="K44443" t="s">
        <v>1415</v>
      </c>
      <c r="L44443">
        <v>1</v>
      </c>
      <c r="Q44443" s="1">
        <v>41831</v>
      </c>
      <c r="R44443" s="1">
        <v>41831</v>
      </c>
      <c r="S44443">
        <v>500000</v>
      </c>
      <c r="T44443">
        <v>0</v>
      </c>
      <c r="U44443">
        <v>0</v>
      </c>
      <c r="V44443">
        <v>0</v>
      </c>
      <c r="W44443">
        <v>0</v>
      </c>
      <c r="X44443">
        <v>0</v>
      </c>
      <c r="Y44443">
        <v>0</v>
      </c>
      <c r="Z44443">
        <v>0</v>
      </c>
      <c r="AA44443">
        <v>0</v>
      </c>
      <c r="AB44443">
        <v>0</v>
      </c>
      <c r="AC44443">
        <v>0</v>
      </c>
      <c r="AD44443">
        <v>0</v>
      </c>
      <c r="AE44443">
        <v>0</v>
      </c>
      <c r="AF44443">
        <v>0</v>
      </c>
      <c r="AG44443">
        <v>0</v>
      </c>
      <c r="AH44443">
        <v>0</v>
      </c>
      <c r="AI44443">
        <v>0</v>
      </c>
      <c r="AJ44443">
        <v>0</v>
      </c>
      <c r="AK44443">
        <v>0</v>
      </c>
      <c r="AL44443">
        <v>0</v>
      </c>
      <c r="AM44443">
        <v>0</v>
      </c>
    </row>
    <row r="44444" spans="1:39" x14ac:dyDescent="0.45">
      <c r="A44444" t="s">
        <v>162852</v>
      </c>
      <c r="B44444" t="s">
        <v>162853</v>
      </c>
      <c r="C44444" t="s">
        <v>162854</v>
      </c>
      <c r="D44444" t="s">
        <v>88</v>
      </c>
      <c r="E44444" t="s">
        <v>89</v>
      </c>
      <c r="F44444" t="s">
        <v>114</v>
      </c>
      <c r="G44444" t="s">
        <v>57</v>
      </c>
      <c r="H44444" t="s">
        <v>46</v>
      </c>
      <c r="I44444" t="s">
        <v>299</v>
      </c>
      <c r="J44444" t="s">
        <v>300</v>
      </c>
      <c r="K44444" t="s">
        <v>369</v>
      </c>
      <c r="L44444">
        <v>3</v>
      </c>
      <c r="M44444" s="1">
        <v>39150</v>
      </c>
      <c r="N44444" s="2">
        <v>39142</v>
      </c>
      <c r="O44444" t="s">
        <v>110</v>
      </c>
      <c r="P44444">
        <v>2007</v>
      </c>
      <c r="Q44444" s="1">
        <v>39083</v>
      </c>
      <c r="R44444" s="1">
        <v>39577</v>
      </c>
      <c r="S44444">
        <v>0</v>
      </c>
      <c r="T44444">
        <v>0</v>
      </c>
      <c r="U44444">
        <v>0</v>
      </c>
      <c r="V44444">
        <v>0</v>
      </c>
      <c r="W44444">
        <v>0</v>
      </c>
      <c r="X44444">
        <v>0</v>
      </c>
      <c r="Y44444">
        <v>0</v>
      </c>
      <c r="Z44444">
        <v>0</v>
      </c>
      <c r="AA44444">
        <v>0</v>
      </c>
      <c r="AB44444">
        <v>0</v>
      </c>
      <c r="AC44444">
        <v>0</v>
      </c>
      <c r="AD44444">
        <v>0</v>
      </c>
      <c r="AE44444">
        <v>0</v>
      </c>
      <c r="AF44444">
        <v>0</v>
      </c>
      <c r="AG44444">
        <v>0</v>
      </c>
      <c r="AH44444">
        <v>0</v>
      </c>
      <c r="AI44444">
        <v>0</v>
      </c>
      <c r="AJ44444">
        <v>0</v>
      </c>
      <c r="AK44444">
        <v>0</v>
      </c>
      <c r="AL44444">
        <v>0</v>
      </c>
      <c r="AM44444">
        <v>0</v>
      </c>
    </row>
    <row r="44445" spans="1:39" x14ac:dyDescent="0.45">
      <c r="A44445" t="s">
        <v>162855</v>
      </c>
      <c r="B44445" t="s">
        <v>162856</v>
      </c>
      <c r="C44445" t="s">
        <v>162857</v>
      </c>
      <c r="F44445" t="s">
        <v>114</v>
      </c>
      <c r="G44445" t="s">
        <v>57</v>
      </c>
      <c r="H44445" t="s">
        <v>46</v>
      </c>
      <c r="I44445" t="s">
        <v>91</v>
      </c>
      <c r="J44445" t="s">
        <v>3258</v>
      </c>
      <c r="K44445" t="s">
        <v>162858</v>
      </c>
      <c r="L44445">
        <v>1</v>
      </c>
      <c r="M44445" s="1">
        <v>40322</v>
      </c>
      <c r="N44445" s="2">
        <v>40299</v>
      </c>
      <c r="O44445" t="s">
        <v>1166</v>
      </c>
      <c r="P44445">
        <v>2010</v>
      </c>
      <c r="Q44445" s="1">
        <v>41141</v>
      </c>
      <c r="R44445" s="1">
        <v>41141</v>
      </c>
      <c r="S44445">
        <v>0</v>
      </c>
      <c r="T44445">
        <v>0</v>
      </c>
      <c r="U44445">
        <v>0</v>
      </c>
      <c r="V44445">
        <v>0</v>
      </c>
      <c r="W44445">
        <v>0</v>
      </c>
      <c r="X44445">
        <v>0</v>
      </c>
      <c r="Y44445">
        <v>0</v>
      </c>
      <c r="Z44445">
        <v>0</v>
      </c>
      <c r="AA44445">
        <v>0</v>
      </c>
      <c r="AB44445">
        <v>0</v>
      </c>
      <c r="AC44445">
        <v>0</v>
      </c>
      <c r="AD44445">
        <v>0</v>
      </c>
      <c r="AE44445">
        <v>0</v>
      </c>
      <c r="AF44445">
        <v>0</v>
      </c>
      <c r="AG44445">
        <v>0</v>
      </c>
      <c r="AH44445">
        <v>0</v>
      </c>
      <c r="AI44445">
        <v>0</v>
      </c>
      <c r="AJ44445">
        <v>0</v>
      </c>
      <c r="AK44445">
        <v>0</v>
      </c>
      <c r="AL44445">
        <v>0</v>
      </c>
      <c r="AM44445">
        <v>0</v>
      </c>
    </row>
    <row r="44446" spans="1:39" x14ac:dyDescent="0.45">
      <c r="A44446" t="s">
        <v>162859</v>
      </c>
      <c r="B44446" t="s">
        <v>162860</v>
      </c>
      <c r="F44446" t="s">
        <v>23268</v>
      </c>
      <c r="G44446" t="s">
        <v>57</v>
      </c>
      <c r="L44446">
        <v>1</v>
      </c>
      <c r="M44446" s="1">
        <v>41153</v>
      </c>
      <c r="N44446" s="2">
        <v>41153</v>
      </c>
      <c r="O44446" t="s">
        <v>596</v>
      </c>
      <c r="P44446">
        <v>2012</v>
      </c>
      <c r="Q44446" s="1">
        <v>41162</v>
      </c>
      <c r="R44446" s="1">
        <v>41162</v>
      </c>
      <c r="S44446">
        <v>0</v>
      </c>
      <c r="T44446">
        <v>0</v>
      </c>
      <c r="U44446">
        <v>0</v>
      </c>
      <c r="V44446">
        <v>0</v>
      </c>
      <c r="W44446">
        <v>0</v>
      </c>
      <c r="X44446">
        <v>0</v>
      </c>
      <c r="Y44446">
        <v>0</v>
      </c>
      <c r="Z44446">
        <v>0</v>
      </c>
      <c r="AA44446">
        <v>49000000</v>
      </c>
      <c r="AB44446">
        <v>0</v>
      </c>
      <c r="AC44446">
        <v>0</v>
      </c>
      <c r="AD44446">
        <v>0</v>
      </c>
      <c r="AE44446">
        <v>0</v>
      </c>
      <c r="AF44446">
        <v>0</v>
      </c>
      <c r="AG44446">
        <v>0</v>
      </c>
      <c r="AH44446">
        <v>0</v>
      </c>
      <c r="AI44446">
        <v>0</v>
      </c>
      <c r="AJ44446">
        <v>0</v>
      </c>
      <c r="AK44446">
        <v>0</v>
      </c>
      <c r="AL44446">
        <v>0</v>
      </c>
      <c r="AM44446">
        <v>0</v>
      </c>
    </row>
    <row r="44447" spans="1:39" x14ac:dyDescent="0.45">
      <c r="A44447" t="s">
        <v>162861</v>
      </c>
      <c r="B44447" t="s">
        <v>162862</v>
      </c>
      <c r="F44447" t="s">
        <v>60641</v>
      </c>
      <c r="G44447" t="s">
        <v>57</v>
      </c>
      <c r="L44447">
        <v>1</v>
      </c>
      <c r="M44447" s="1">
        <v>41708</v>
      </c>
      <c r="N44447" s="2">
        <v>41699</v>
      </c>
      <c r="O44447" t="s">
        <v>84</v>
      </c>
      <c r="P44447">
        <v>2014</v>
      </c>
      <c r="Q44447" s="1">
        <v>41718</v>
      </c>
      <c r="R44447" s="1">
        <v>41718</v>
      </c>
      <c r="S44447">
        <v>0</v>
      </c>
      <c r="T44447">
        <v>0</v>
      </c>
      <c r="U44447">
        <v>0</v>
      </c>
      <c r="V44447">
        <v>0</v>
      </c>
      <c r="W44447">
        <v>0</v>
      </c>
      <c r="X44447">
        <v>0</v>
      </c>
      <c r="Y44447">
        <v>0</v>
      </c>
      <c r="Z44447">
        <v>0</v>
      </c>
      <c r="AA44447">
        <v>108000000</v>
      </c>
      <c r="AB44447">
        <v>0</v>
      </c>
      <c r="AC44447">
        <v>0</v>
      </c>
      <c r="AD44447">
        <v>0</v>
      </c>
      <c r="AE44447">
        <v>0</v>
      </c>
      <c r="AF44447">
        <v>0</v>
      </c>
      <c r="AG44447">
        <v>0</v>
      </c>
      <c r="AH44447">
        <v>0</v>
      </c>
      <c r="AI44447">
        <v>0</v>
      </c>
      <c r="AJ44447">
        <v>0</v>
      </c>
      <c r="AK44447">
        <v>0</v>
      </c>
      <c r="AL44447">
        <v>0</v>
      </c>
      <c r="AM44447">
        <v>0</v>
      </c>
    </row>
    <row r="44448" spans="1:39" x14ac:dyDescent="0.45">
      <c r="A44448" t="s">
        <v>162863</v>
      </c>
      <c r="B44448" t="s">
        <v>162864</v>
      </c>
      <c r="D44448" t="s">
        <v>293</v>
      </c>
      <c r="E44448" t="s">
        <v>294</v>
      </c>
      <c r="F44448" t="s">
        <v>162865</v>
      </c>
      <c r="G44448" t="s">
        <v>57</v>
      </c>
      <c r="H44448" t="s">
        <v>260</v>
      </c>
      <c r="I44448" t="s">
        <v>261</v>
      </c>
      <c r="J44448" t="s">
        <v>1069</v>
      </c>
      <c r="K44448" t="s">
        <v>1069</v>
      </c>
      <c r="L44448">
        <v>1</v>
      </c>
      <c r="Q44448" s="1">
        <v>39979</v>
      </c>
      <c r="R44448" s="1">
        <v>39979</v>
      </c>
      <c r="S44448">
        <v>0</v>
      </c>
      <c r="T44448">
        <v>0</v>
      </c>
      <c r="U44448">
        <v>0</v>
      </c>
      <c r="V44448">
        <v>0</v>
      </c>
      <c r="W44448">
        <v>0</v>
      </c>
      <c r="X44448">
        <v>3069949</v>
      </c>
      <c r="Y44448">
        <v>0</v>
      </c>
      <c r="Z44448">
        <v>0</v>
      </c>
      <c r="AA44448">
        <v>0</v>
      </c>
      <c r="AB44448">
        <v>0</v>
      </c>
      <c r="AC44448">
        <v>0</v>
      </c>
      <c r="AD44448">
        <v>0</v>
      </c>
      <c r="AE44448">
        <v>0</v>
      </c>
      <c r="AF44448">
        <v>0</v>
      </c>
      <c r="AG44448">
        <v>0</v>
      </c>
      <c r="AH44448">
        <v>0</v>
      </c>
      <c r="AI44448">
        <v>0</v>
      </c>
      <c r="AJ44448">
        <v>0</v>
      </c>
      <c r="AK44448">
        <v>0</v>
      </c>
      <c r="AL44448">
        <v>0</v>
      </c>
      <c r="AM44448">
        <v>0</v>
      </c>
    </row>
    <row r="44449" spans="1:39" x14ac:dyDescent="0.45">
      <c r="A44449" t="s">
        <v>162866</v>
      </c>
      <c r="B44449" t="s">
        <v>162867</v>
      </c>
      <c r="C44449" t="s">
        <v>162868</v>
      </c>
      <c r="D44449" t="s">
        <v>293</v>
      </c>
      <c r="E44449" t="s">
        <v>294</v>
      </c>
      <c r="F44449" t="s">
        <v>162869</v>
      </c>
      <c r="G44449" t="s">
        <v>57</v>
      </c>
      <c r="H44449" t="s">
        <v>74</v>
      </c>
      <c r="J44449" t="s">
        <v>4560</v>
      </c>
      <c r="K44449" t="s">
        <v>4560</v>
      </c>
      <c r="L44449">
        <v>1</v>
      </c>
      <c r="Q44449" s="1">
        <v>41244</v>
      </c>
      <c r="R44449" s="1">
        <v>41244</v>
      </c>
      <c r="S44449">
        <v>0</v>
      </c>
      <c r="T44449">
        <v>880895</v>
      </c>
      <c r="U44449">
        <v>0</v>
      </c>
      <c r="V44449">
        <v>0</v>
      </c>
      <c r="W44449">
        <v>0</v>
      </c>
      <c r="X44449">
        <v>0</v>
      </c>
      <c r="Y44449">
        <v>0</v>
      </c>
      <c r="Z44449">
        <v>0</v>
      </c>
      <c r="AA44449">
        <v>0</v>
      </c>
      <c r="AB44449">
        <v>0</v>
      </c>
      <c r="AC44449">
        <v>0</v>
      </c>
      <c r="AD44449">
        <v>0</v>
      </c>
      <c r="AE44449">
        <v>0</v>
      </c>
      <c r="AF44449">
        <v>0</v>
      </c>
      <c r="AG44449">
        <v>0</v>
      </c>
      <c r="AH44449">
        <v>0</v>
      </c>
      <c r="AI44449">
        <v>0</v>
      </c>
      <c r="AJ44449">
        <v>0</v>
      </c>
      <c r="AK44449">
        <v>0</v>
      </c>
      <c r="AL44449">
        <v>0</v>
      </c>
      <c r="AM44449">
        <v>0</v>
      </c>
    </row>
    <row r="44450" spans="1:39" x14ac:dyDescent="0.45">
      <c r="A44450" t="s">
        <v>162870</v>
      </c>
      <c r="B44450" t="s">
        <v>162871</v>
      </c>
      <c r="C44450" t="s">
        <v>162872</v>
      </c>
      <c r="D44450" t="s">
        <v>4656</v>
      </c>
      <c r="E44450" t="s">
        <v>248</v>
      </c>
      <c r="F44450" t="s">
        <v>26443</v>
      </c>
      <c r="G44450" t="s">
        <v>57</v>
      </c>
      <c r="L44450">
        <v>2</v>
      </c>
      <c r="M44450" s="1">
        <v>40909</v>
      </c>
      <c r="N44450" s="2">
        <v>40909</v>
      </c>
      <c r="O44450" t="s">
        <v>132</v>
      </c>
      <c r="P44450">
        <v>2012</v>
      </c>
      <c r="Q44450" s="1">
        <v>41397</v>
      </c>
      <c r="R44450" s="1">
        <v>41640</v>
      </c>
      <c r="S44450">
        <v>0</v>
      </c>
      <c r="T44450">
        <v>2000000</v>
      </c>
      <c r="U44450">
        <v>0</v>
      </c>
      <c r="V44450">
        <v>0</v>
      </c>
      <c r="W44450">
        <v>0</v>
      </c>
      <c r="X44450">
        <v>0</v>
      </c>
      <c r="Y44450">
        <v>455000</v>
      </c>
      <c r="Z44450">
        <v>0</v>
      </c>
      <c r="AA44450">
        <v>0</v>
      </c>
      <c r="AB44450">
        <v>0</v>
      </c>
      <c r="AC44450">
        <v>0</v>
      </c>
      <c r="AD44450">
        <v>0</v>
      </c>
      <c r="AE44450">
        <v>0</v>
      </c>
      <c r="AF44450">
        <v>0</v>
      </c>
      <c r="AG44450">
        <v>0</v>
      </c>
      <c r="AH44450">
        <v>0</v>
      </c>
      <c r="AI44450">
        <v>0</v>
      </c>
      <c r="AJ44450">
        <v>0</v>
      </c>
      <c r="AK44450">
        <v>0</v>
      </c>
      <c r="AL44450">
        <v>0</v>
      </c>
      <c r="AM44450">
        <v>0</v>
      </c>
    </row>
    <row r="44451" spans="1:39" x14ac:dyDescent="0.45">
      <c r="A44451" t="s">
        <v>162873</v>
      </c>
      <c r="B44451" t="s">
        <v>162874</v>
      </c>
      <c r="C44451" t="s">
        <v>162875</v>
      </c>
      <c r="D44451" t="s">
        <v>162876</v>
      </c>
      <c r="E44451" t="s">
        <v>259</v>
      </c>
      <c r="F44451" s="3">
        <v>40000</v>
      </c>
      <c r="G44451" t="s">
        <v>57</v>
      </c>
      <c r="L44451">
        <v>1</v>
      </c>
      <c r="M44451" s="1">
        <v>40892</v>
      </c>
      <c r="N44451" s="2">
        <v>40878</v>
      </c>
      <c r="O44451" t="s">
        <v>94</v>
      </c>
      <c r="P44451">
        <v>2011</v>
      </c>
      <c r="Q44451" s="1">
        <v>41044</v>
      </c>
      <c r="R44451" s="1">
        <v>41044</v>
      </c>
      <c r="S44451">
        <v>40000</v>
      </c>
      <c r="T44451">
        <v>0</v>
      </c>
      <c r="U44451">
        <v>0</v>
      </c>
      <c r="V44451">
        <v>0</v>
      </c>
      <c r="W44451">
        <v>0</v>
      </c>
      <c r="X44451">
        <v>0</v>
      </c>
      <c r="Y44451">
        <v>0</v>
      </c>
      <c r="Z44451">
        <v>0</v>
      </c>
      <c r="AA44451">
        <v>0</v>
      </c>
      <c r="AB44451">
        <v>0</v>
      </c>
      <c r="AC44451">
        <v>0</v>
      </c>
      <c r="AD44451">
        <v>0</v>
      </c>
      <c r="AE44451">
        <v>0</v>
      </c>
      <c r="AF44451">
        <v>0</v>
      </c>
      <c r="AG44451">
        <v>0</v>
      </c>
      <c r="AH44451">
        <v>0</v>
      </c>
      <c r="AI44451">
        <v>0</v>
      </c>
      <c r="AJ44451">
        <v>0</v>
      </c>
      <c r="AK44451">
        <v>0</v>
      </c>
      <c r="AL44451">
        <v>0</v>
      </c>
      <c r="AM44451">
        <v>0</v>
      </c>
    </row>
    <row r="44452" spans="1:39" x14ac:dyDescent="0.45">
      <c r="A44452" t="s">
        <v>162877</v>
      </c>
      <c r="B44452" t="s">
        <v>162878</v>
      </c>
      <c r="C44452" t="s">
        <v>162879</v>
      </c>
      <c r="F44452" t="s">
        <v>114</v>
      </c>
      <c r="G44452" t="s">
        <v>57</v>
      </c>
      <c r="H44452" t="s">
        <v>787</v>
      </c>
      <c r="J44452" t="s">
        <v>788</v>
      </c>
      <c r="K44452" t="s">
        <v>74531</v>
      </c>
      <c r="L44452">
        <v>1</v>
      </c>
      <c r="M44452" s="1">
        <v>41275</v>
      </c>
      <c r="N44452" s="2">
        <v>41275</v>
      </c>
      <c r="O44452" t="s">
        <v>164</v>
      </c>
      <c r="P44452">
        <v>2013</v>
      </c>
      <c r="Q44452" s="1">
        <v>41802</v>
      </c>
      <c r="R44452" s="1">
        <v>41802</v>
      </c>
      <c r="S44452">
        <v>0</v>
      </c>
      <c r="T44452">
        <v>0</v>
      </c>
      <c r="U44452">
        <v>0</v>
      </c>
      <c r="V44452">
        <v>0</v>
      </c>
      <c r="W44452">
        <v>0</v>
      </c>
      <c r="X44452">
        <v>0</v>
      </c>
      <c r="Y44452">
        <v>0</v>
      </c>
      <c r="Z44452">
        <v>0</v>
      </c>
      <c r="AA44452">
        <v>0</v>
      </c>
      <c r="AB44452">
        <v>0</v>
      </c>
      <c r="AC44452">
        <v>0</v>
      </c>
      <c r="AD44452">
        <v>0</v>
      </c>
      <c r="AE44452">
        <v>0</v>
      </c>
      <c r="AF44452">
        <v>0</v>
      </c>
      <c r="AG44452">
        <v>0</v>
      </c>
      <c r="AH44452">
        <v>0</v>
      </c>
      <c r="AI44452">
        <v>0</v>
      </c>
      <c r="AJ44452">
        <v>0</v>
      </c>
      <c r="AK44452">
        <v>0</v>
      </c>
      <c r="AL44452">
        <v>0</v>
      </c>
      <c r="AM44452">
        <v>0</v>
      </c>
    </row>
    <row r="44453" spans="1:39" x14ac:dyDescent="0.45">
      <c r="A44453" t="s">
        <v>162880</v>
      </c>
      <c r="B44453" t="s">
        <v>162881</v>
      </c>
      <c r="D44453" t="s">
        <v>127</v>
      </c>
      <c r="E44453" t="s">
        <v>128</v>
      </c>
      <c r="F44453" t="s">
        <v>162882</v>
      </c>
      <c r="G44453" t="s">
        <v>57</v>
      </c>
      <c r="L44453">
        <v>1</v>
      </c>
      <c r="Q44453" s="1">
        <v>41204</v>
      </c>
      <c r="R44453" s="1">
        <v>41204</v>
      </c>
      <c r="S44453">
        <v>0</v>
      </c>
      <c r="T44453">
        <v>261260</v>
      </c>
      <c r="U44453">
        <v>0</v>
      </c>
      <c r="V44453">
        <v>0</v>
      </c>
      <c r="W44453">
        <v>0</v>
      </c>
      <c r="X44453">
        <v>0</v>
      </c>
      <c r="Y44453">
        <v>0</v>
      </c>
      <c r="Z44453">
        <v>0</v>
      </c>
      <c r="AA44453">
        <v>0</v>
      </c>
      <c r="AB44453">
        <v>0</v>
      </c>
      <c r="AC44453">
        <v>0</v>
      </c>
      <c r="AD44453">
        <v>0</v>
      </c>
      <c r="AE44453">
        <v>0</v>
      </c>
      <c r="AF44453">
        <v>0</v>
      </c>
      <c r="AG44453">
        <v>0</v>
      </c>
      <c r="AH44453">
        <v>0</v>
      </c>
      <c r="AI44453">
        <v>0</v>
      </c>
      <c r="AJ44453">
        <v>0</v>
      </c>
      <c r="AK44453">
        <v>0</v>
      </c>
      <c r="AL44453">
        <v>0</v>
      </c>
      <c r="AM44453">
        <v>0</v>
      </c>
    </row>
    <row r="44454" spans="1:39" x14ac:dyDescent="0.45">
      <c r="A44454" t="s">
        <v>162883</v>
      </c>
      <c r="B44454" t="s">
        <v>162884</v>
      </c>
      <c r="C44454" t="s">
        <v>162885</v>
      </c>
      <c r="D44454" t="s">
        <v>88</v>
      </c>
      <c r="E44454" t="s">
        <v>89</v>
      </c>
      <c r="F44454" s="3">
        <v>14000</v>
      </c>
      <c r="G44454" t="s">
        <v>101</v>
      </c>
      <c r="L44454">
        <v>1</v>
      </c>
      <c r="Q44454" s="1">
        <v>40330</v>
      </c>
      <c r="R44454" s="1">
        <v>40330</v>
      </c>
      <c r="S44454">
        <v>14000</v>
      </c>
      <c r="T44454">
        <v>0</v>
      </c>
      <c r="U44454">
        <v>0</v>
      </c>
      <c r="V44454">
        <v>0</v>
      </c>
      <c r="W44454">
        <v>0</v>
      </c>
      <c r="X44454">
        <v>0</v>
      </c>
      <c r="Y44454">
        <v>0</v>
      </c>
      <c r="Z44454">
        <v>0</v>
      </c>
      <c r="AA44454">
        <v>0</v>
      </c>
      <c r="AB44454">
        <v>0</v>
      </c>
      <c r="AC44454">
        <v>0</v>
      </c>
      <c r="AD44454">
        <v>0</v>
      </c>
      <c r="AE44454">
        <v>0</v>
      </c>
      <c r="AF44454">
        <v>0</v>
      </c>
      <c r="AG44454">
        <v>0</v>
      </c>
      <c r="AH44454">
        <v>0</v>
      </c>
      <c r="AI44454">
        <v>0</v>
      </c>
      <c r="AJ44454">
        <v>0</v>
      </c>
      <c r="AK44454">
        <v>0</v>
      </c>
      <c r="AL44454">
        <v>0</v>
      </c>
      <c r="AM44454">
        <v>0</v>
      </c>
    </row>
    <row r="44455" spans="1:39" x14ac:dyDescent="0.45">
      <c r="A44455" t="s">
        <v>162886</v>
      </c>
      <c r="B44455" t="s">
        <v>162887</v>
      </c>
      <c r="C44455" t="s">
        <v>162888</v>
      </c>
      <c r="D44455" t="s">
        <v>127</v>
      </c>
      <c r="E44455" t="s">
        <v>128</v>
      </c>
      <c r="F44455" t="s">
        <v>114</v>
      </c>
      <c r="G44455" t="s">
        <v>57</v>
      </c>
      <c r="H44455" t="s">
        <v>223</v>
      </c>
      <c r="J44455" t="s">
        <v>224</v>
      </c>
      <c r="K44455" t="s">
        <v>224</v>
      </c>
      <c r="L44455">
        <v>1</v>
      </c>
      <c r="M44455" s="1">
        <v>40330</v>
      </c>
      <c r="N44455" s="2">
        <v>40330</v>
      </c>
      <c r="O44455" t="s">
        <v>1166</v>
      </c>
      <c r="P44455">
        <v>2010</v>
      </c>
      <c r="Q44455" s="1">
        <v>40179</v>
      </c>
      <c r="R44455" s="1">
        <v>40179</v>
      </c>
      <c r="S44455">
        <v>0</v>
      </c>
      <c r="T44455">
        <v>0</v>
      </c>
      <c r="U44455">
        <v>0</v>
      </c>
      <c r="V44455">
        <v>0</v>
      </c>
      <c r="W44455">
        <v>0</v>
      </c>
      <c r="X44455">
        <v>0</v>
      </c>
      <c r="Y44455">
        <v>0</v>
      </c>
      <c r="Z44455">
        <v>0</v>
      </c>
      <c r="AA44455">
        <v>0</v>
      </c>
      <c r="AB44455">
        <v>0</v>
      </c>
      <c r="AC44455">
        <v>0</v>
      </c>
      <c r="AD44455">
        <v>0</v>
      </c>
      <c r="AE44455">
        <v>0</v>
      </c>
      <c r="AF44455">
        <v>0</v>
      </c>
      <c r="AG44455">
        <v>0</v>
      </c>
      <c r="AH44455">
        <v>0</v>
      </c>
      <c r="AI44455">
        <v>0</v>
      </c>
      <c r="AJ44455">
        <v>0</v>
      </c>
      <c r="AK44455">
        <v>0</v>
      </c>
      <c r="AL44455">
        <v>0</v>
      </c>
      <c r="AM44455">
        <v>0</v>
      </c>
    </row>
    <row r="44456" spans="1:39" x14ac:dyDescent="0.45">
      <c r="A44456" t="s">
        <v>162889</v>
      </c>
      <c r="B44456" t="s">
        <v>162890</v>
      </c>
      <c r="C44456" t="s">
        <v>162891</v>
      </c>
      <c r="D44456" t="s">
        <v>162892</v>
      </c>
      <c r="E44456" t="s">
        <v>1368</v>
      </c>
      <c r="F44456" t="s">
        <v>249</v>
      </c>
      <c r="G44456" t="s">
        <v>57</v>
      </c>
      <c r="H44456" t="s">
        <v>46</v>
      </c>
      <c r="I44456" t="s">
        <v>178</v>
      </c>
      <c r="J44456" t="s">
        <v>179</v>
      </c>
      <c r="K44456" t="s">
        <v>2907</v>
      </c>
      <c r="L44456">
        <v>2</v>
      </c>
      <c r="M44456" s="1">
        <v>38751</v>
      </c>
      <c r="N44456" s="2">
        <v>38749</v>
      </c>
      <c r="O44456" t="s">
        <v>430</v>
      </c>
      <c r="P44456">
        <v>2006</v>
      </c>
      <c r="Q44456" s="1">
        <v>39022</v>
      </c>
      <c r="R44456" s="1">
        <v>39783</v>
      </c>
      <c r="S44456">
        <v>250000</v>
      </c>
      <c r="T44456">
        <v>0</v>
      </c>
      <c r="U44456">
        <v>0</v>
      </c>
      <c r="V44456">
        <v>0</v>
      </c>
      <c r="W44456">
        <v>0</v>
      </c>
      <c r="X44456">
        <v>0</v>
      </c>
      <c r="Y44456">
        <v>1000000</v>
      </c>
      <c r="Z44456">
        <v>0</v>
      </c>
      <c r="AA44456">
        <v>0</v>
      </c>
      <c r="AB44456">
        <v>0</v>
      </c>
      <c r="AC44456">
        <v>0</v>
      </c>
      <c r="AD44456">
        <v>0</v>
      </c>
      <c r="AE44456">
        <v>0</v>
      </c>
      <c r="AF44456">
        <v>0</v>
      </c>
      <c r="AG44456">
        <v>0</v>
      </c>
      <c r="AH44456">
        <v>0</v>
      </c>
      <c r="AI44456">
        <v>0</v>
      </c>
      <c r="AJ44456">
        <v>0</v>
      </c>
      <c r="AK44456">
        <v>0</v>
      </c>
      <c r="AL44456">
        <v>0</v>
      </c>
      <c r="AM44456">
        <v>0</v>
      </c>
    </row>
    <row r="44457" spans="1:39" x14ac:dyDescent="0.45">
      <c r="A44457" t="s">
        <v>162893</v>
      </c>
      <c r="B44457" t="s">
        <v>162894</v>
      </c>
      <c r="F44457" t="s">
        <v>56</v>
      </c>
      <c r="G44457" t="s">
        <v>57</v>
      </c>
      <c r="H44457" t="s">
        <v>46</v>
      </c>
      <c r="I44457" t="s">
        <v>299</v>
      </c>
      <c r="J44457" t="s">
        <v>300</v>
      </c>
      <c r="K44457" t="s">
        <v>16647</v>
      </c>
      <c r="L44457">
        <v>1</v>
      </c>
      <c r="Q44457" s="1">
        <v>41795</v>
      </c>
      <c r="R44457" s="1">
        <v>41795</v>
      </c>
      <c r="S44457">
        <v>0</v>
      </c>
      <c r="T44457">
        <v>4000000</v>
      </c>
      <c r="U44457">
        <v>0</v>
      </c>
      <c r="V44457">
        <v>0</v>
      </c>
      <c r="W44457">
        <v>0</v>
      </c>
      <c r="X44457">
        <v>0</v>
      </c>
      <c r="Y44457">
        <v>0</v>
      </c>
      <c r="Z44457">
        <v>0</v>
      </c>
      <c r="AA44457">
        <v>0</v>
      </c>
      <c r="AB44457">
        <v>0</v>
      </c>
      <c r="AC44457">
        <v>0</v>
      </c>
      <c r="AD44457">
        <v>0</v>
      </c>
      <c r="AE44457">
        <v>0</v>
      </c>
      <c r="AF44457">
        <v>4000000</v>
      </c>
      <c r="AG44457">
        <v>0</v>
      </c>
      <c r="AH44457">
        <v>0</v>
      </c>
      <c r="AI44457">
        <v>0</v>
      </c>
      <c r="AJ44457">
        <v>0</v>
      </c>
      <c r="AK44457">
        <v>0</v>
      </c>
      <c r="AL44457">
        <v>0</v>
      </c>
      <c r="AM44457">
        <v>0</v>
      </c>
    </row>
    <row r="44458" spans="1:39" x14ac:dyDescent="0.45">
      <c r="A44458" t="s">
        <v>162895</v>
      </c>
      <c r="B44458" t="s">
        <v>162896</v>
      </c>
      <c r="C44458" t="s">
        <v>162897</v>
      </c>
      <c r="D44458" t="s">
        <v>6245</v>
      </c>
      <c r="E44458" t="s">
        <v>1292</v>
      </c>
      <c r="F44458" s="3">
        <v>90000</v>
      </c>
      <c r="G44458" t="s">
        <v>101</v>
      </c>
      <c r="H44458" t="s">
        <v>46</v>
      </c>
      <c r="I44458" t="s">
        <v>47</v>
      </c>
      <c r="J44458" t="s">
        <v>48</v>
      </c>
      <c r="K44458" t="s">
        <v>49</v>
      </c>
      <c r="L44458">
        <v>1</v>
      </c>
      <c r="M44458" s="1">
        <v>40044</v>
      </c>
      <c r="N44458" s="2">
        <v>40026</v>
      </c>
      <c r="O44458" t="s">
        <v>285</v>
      </c>
      <c r="P44458">
        <v>2009</v>
      </c>
      <c r="Q44458" s="1">
        <v>40057</v>
      </c>
      <c r="R44458" s="1">
        <v>40057</v>
      </c>
      <c r="S44458">
        <v>90000</v>
      </c>
      <c r="T44458">
        <v>0</v>
      </c>
      <c r="U44458">
        <v>0</v>
      </c>
      <c r="V44458">
        <v>0</v>
      </c>
      <c r="W44458">
        <v>0</v>
      </c>
      <c r="X44458">
        <v>0</v>
      </c>
      <c r="Y44458">
        <v>0</v>
      </c>
      <c r="Z44458">
        <v>0</v>
      </c>
      <c r="AA44458">
        <v>0</v>
      </c>
      <c r="AB44458">
        <v>0</v>
      </c>
      <c r="AC44458">
        <v>0</v>
      </c>
      <c r="AD44458">
        <v>0</v>
      </c>
      <c r="AE44458">
        <v>0</v>
      </c>
      <c r="AF44458">
        <v>0</v>
      </c>
      <c r="AG44458">
        <v>0</v>
      </c>
      <c r="AH44458">
        <v>0</v>
      </c>
      <c r="AI44458">
        <v>0</v>
      </c>
      <c r="AJ44458">
        <v>0</v>
      </c>
      <c r="AK44458">
        <v>0</v>
      </c>
      <c r="AL44458">
        <v>0</v>
      </c>
      <c r="AM44458">
        <v>0</v>
      </c>
    </row>
    <row r="44459" spans="1:39" x14ac:dyDescent="0.45">
      <c r="A44459" t="s">
        <v>162898</v>
      </c>
      <c r="B44459" t="s">
        <v>162899</v>
      </c>
      <c r="C44459" t="s">
        <v>162900</v>
      </c>
      <c r="D44459" t="s">
        <v>162901</v>
      </c>
      <c r="E44459" t="s">
        <v>248</v>
      </c>
      <c r="F44459" t="s">
        <v>162902</v>
      </c>
      <c r="G44459" t="s">
        <v>57</v>
      </c>
      <c r="H44459" t="s">
        <v>46</v>
      </c>
      <c r="I44459" t="s">
        <v>58</v>
      </c>
      <c r="J44459" t="s">
        <v>198</v>
      </c>
      <c r="K44459" t="s">
        <v>1083</v>
      </c>
      <c r="L44459">
        <v>7</v>
      </c>
      <c r="M44459" s="1">
        <v>39022</v>
      </c>
      <c r="N44459" s="2">
        <v>39022</v>
      </c>
      <c r="O44459" t="s">
        <v>1347</v>
      </c>
      <c r="P44459">
        <v>2006</v>
      </c>
      <c r="Q44459" s="1">
        <v>39370</v>
      </c>
      <c r="R44459" s="1">
        <v>41423</v>
      </c>
      <c r="S44459">
        <v>0</v>
      </c>
      <c r="T44459">
        <v>53157047</v>
      </c>
      <c r="U44459">
        <v>0</v>
      </c>
      <c r="V44459">
        <v>0</v>
      </c>
      <c r="W44459">
        <v>0</v>
      </c>
      <c r="X44459">
        <v>0</v>
      </c>
      <c r="Y44459">
        <v>0</v>
      </c>
      <c r="Z44459">
        <v>0</v>
      </c>
      <c r="AA44459">
        <v>0</v>
      </c>
      <c r="AB44459">
        <v>0</v>
      </c>
      <c r="AC44459">
        <v>0</v>
      </c>
      <c r="AD44459">
        <v>0</v>
      </c>
      <c r="AE44459">
        <v>0</v>
      </c>
      <c r="AF44459">
        <v>1500000</v>
      </c>
      <c r="AG44459">
        <v>13000000</v>
      </c>
      <c r="AH44459">
        <v>38657047</v>
      </c>
      <c r="AI44459">
        <v>0</v>
      </c>
      <c r="AJ44459">
        <v>0</v>
      </c>
      <c r="AK44459">
        <v>0</v>
      </c>
      <c r="AL44459">
        <v>0</v>
      </c>
      <c r="AM44459">
        <v>0</v>
      </c>
    </row>
    <row r="44460" spans="1:39" x14ac:dyDescent="0.45">
      <c r="A44460" t="s">
        <v>162903</v>
      </c>
      <c r="B44460" t="s">
        <v>162904</v>
      </c>
      <c r="C44460" t="s">
        <v>162905</v>
      </c>
      <c r="D44460" t="s">
        <v>162906</v>
      </c>
      <c r="E44460" t="s">
        <v>24552</v>
      </c>
      <c r="F44460" t="s">
        <v>114</v>
      </c>
      <c r="G44460" t="s">
        <v>57</v>
      </c>
      <c r="H44460" t="s">
        <v>655</v>
      </c>
      <c r="J44460" t="s">
        <v>1470</v>
      </c>
      <c r="K44460" t="s">
        <v>1470</v>
      </c>
      <c r="L44460">
        <v>1</v>
      </c>
      <c r="M44460" s="1">
        <v>41640</v>
      </c>
      <c r="N44460" s="2">
        <v>41640</v>
      </c>
      <c r="O44460" t="s">
        <v>84</v>
      </c>
      <c r="P44460">
        <v>2014</v>
      </c>
      <c r="Q44460" s="1">
        <v>41671</v>
      </c>
      <c r="R44460" s="1">
        <v>41671</v>
      </c>
      <c r="S44460">
        <v>0</v>
      </c>
      <c r="T44460">
        <v>0</v>
      </c>
      <c r="U44460">
        <v>0</v>
      </c>
      <c r="V44460">
        <v>0</v>
      </c>
      <c r="W44460">
        <v>0</v>
      </c>
      <c r="X44460">
        <v>0</v>
      </c>
      <c r="Y44460">
        <v>0</v>
      </c>
      <c r="Z44460">
        <v>0</v>
      </c>
      <c r="AA44460">
        <v>0</v>
      </c>
      <c r="AB44460">
        <v>0</v>
      </c>
      <c r="AC44460">
        <v>0</v>
      </c>
      <c r="AD44460">
        <v>0</v>
      </c>
      <c r="AE44460">
        <v>0</v>
      </c>
      <c r="AF44460">
        <v>0</v>
      </c>
      <c r="AG44460">
        <v>0</v>
      </c>
      <c r="AH44460">
        <v>0</v>
      </c>
      <c r="AI44460">
        <v>0</v>
      </c>
      <c r="AJ44460">
        <v>0</v>
      </c>
      <c r="AK44460">
        <v>0</v>
      </c>
      <c r="AL44460">
        <v>0</v>
      </c>
      <c r="AM44460">
        <v>0</v>
      </c>
    </row>
    <row r="44461" spans="1:39" x14ac:dyDescent="0.45">
      <c r="A44461" t="s">
        <v>162907</v>
      </c>
      <c r="B44461" t="s">
        <v>162908</v>
      </c>
      <c r="C44461" t="s">
        <v>162909</v>
      </c>
      <c r="D44461" t="s">
        <v>315</v>
      </c>
      <c r="E44461" t="s">
        <v>316</v>
      </c>
      <c r="F44461" s="3">
        <v>40000</v>
      </c>
      <c r="G44461" t="s">
        <v>57</v>
      </c>
      <c r="H44461" t="s">
        <v>46</v>
      </c>
      <c r="I44461" t="s">
        <v>648</v>
      </c>
      <c r="J44461" t="s">
        <v>649</v>
      </c>
      <c r="K44461" t="s">
        <v>649</v>
      </c>
      <c r="L44461">
        <v>1</v>
      </c>
      <c r="M44461" s="1">
        <v>40909</v>
      </c>
      <c r="N44461" s="2">
        <v>40909</v>
      </c>
      <c r="O44461" t="s">
        <v>132</v>
      </c>
      <c r="P44461">
        <v>2012</v>
      </c>
      <c r="Q44461" s="1">
        <v>41009</v>
      </c>
      <c r="R44461" s="1">
        <v>41009</v>
      </c>
      <c r="S44461">
        <v>40000</v>
      </c>
      <c r="T44461">
        <v>0</v>
      </c>
      <c r="U44461">
        <v>0</v>
      </c>
      <c r="V44461">
        <v>0</v>
      </c>
      <c r="W44461">
        <v>0</v>
      </c>
      <c r="X44461">
        <v>0</v>
      </c>
      <c r="Y44461">
        <v>0</v>
      </c>
      <c r="Z44461">
        <v>0</v>
      </c>
      <c r="AA44461">
        <v>0</v>
      </c>
      <c r="AB44461">
        <v>0</v>
      </c>
      <c r="AC44461">
        <v>0</v>
      </c>
      <c r="AD44461">
        <v>0</v>
      </c>
      <c r="AE44461">
        <v>0</v>
      </c>
      <c r="AF44461">
        <v>0</v>
      </c>
      <c r="AG44461">
        <v>0</v>
      </c>
      <c r="AH44461">
        <v>0</v>
      </c>
      <c r="AI44461">
        <v>0</v>
      </c>
      <c r="AJ44461">
        <v>0</v>
      </c>
      <c r="AK44461">
        <v>0</v>
      </c>
      <c r="AL44461">
        <v>0</v>
      </c>
      <c r="AM44461">
        <v>0</v>
      </c>
    </row>
    <row r="44462" spans="1:39" x14ac:dyDescent="0.45">
      <c r="A44462" t="s">
        <v>162910</v>
      </c>
      <c r="B44462" t="s">
        <v>162911</v>
      </c>
      <c r="C44462" t="s">
        <v>162912</v>
      </c>
      <c r="F44462" t="s">
        <v>114</v>
      </c>
      <c r="G44462" t="s">
        <v>57</v>
      </c>
      <c r="L44462">
        <v>1</v>
      </c>
      <c r="Q44462" s="1">
        <v>41306</v>
      </c>
      <c r="R44462" s="1">
        <v>41306</v>
      </c>
      <c r="S44462">
        <v>0</v>
      </c>
      <c r="T44462">
        <v>0</v>
      </c>
      <c r="U44462">
        <v>0</v>
      </c>
      <c r="V44462">
        <v>0</v>
      </c>
      <c r="W44462">
        <v>0</v>
      </c>
      <c r="X44462">
        <v>0</v>
      </c>
      <c r="Y44462">
        <v>0</v>
      </c>
      <c r="Z44462">
        <v>0</v>
      </c>
      <c r="AA44462">
        <v>0</v>
      </c>
      <c r="AB44462">
        <v>0</v>
      </c>
      <c r="AC44462">
        <v>0</v>
      </c>
      <c r="AD44462">
        <v>0</v>
      </c>
      <c r="AE44462">
        <v>0</v>
      </c>
      <c r="AF44462">
        <v>0</v>
      </c>
      <c r="AG44462">
        <v>0</v>
      </c>
      <c r="AH44462">
        <v>0</v>
      </c>
      <c r="AI44462">
        <v>0</v>
      </c>
      <c r="AJ44462">
        <v>0</v>
      </c>
      <c r="AK44462">
        <v>0</v>
      </c>
      <c r="AL44462">
        <v>0</v>
      </c>
      <c r="AM44462">
        <v>0</v>
      </c>
    </row>
    <row r="44463" spans="1:39" x14ac:dyDescent="0.45">
      <c r="A44463" t="s">
        <v>162913</v>
      </c>
      <c r="B44463" t="s">
        <v>162914</v>
      </c>
      <c r="C44463" t="s">
        <v>162915</v>
      </c>
      <c r="D44463" t="s">
        <v>162916</v>
      </c>
      <c r="E44463" t="s">
        <v>248</v>
      </c>
      <c r="F44463" t="s">
        <v>162917</v>
      </c>
      <c r="G44463" t="s">
        <v>57</v>
      </c>
      <c r="H44463" t="s">
        <v>46</v>
      </c>
      <c r="I44463" t="s">
        <v>58</v>
      </c>
      <c r="J44463" t="s">
        <v>198</v>
      </c>
      <c r="K44463" t="s">
        <v>731</v>
      </c>
      <c r="L44463">
        <v>4</v>
      </c>
      <c r="M44463" s="1">
        <v>41016</v>
      </c>
      <c r="N44463" s="2">
        <v>41000</v>
      </c>
      <c r="O44463" t="s">
        <v>50</v>
      </c>
      <c r="P44463">
        <v>2012</v>
      </c>
      <c r="Q44463" s="1">
        <v>41185</v>
      </c>
      <c r="R44463" s="1">
        <v>41751</v>
      </c>
      <c r="S44463">
        <v>650000</v>
      </c>
      <c r="T44463">
        <v>13500000</v>
      </c>
      <c r="U44463">
        <v>0</v>
      </c>
      <c r="V44463">
        <v>0</v>
      </c>
      <c r="W44463">
        <v>0</v>
      </c>
      <c r="X44463">
        <v>1000000</v>
      </c>
      <c r="Y44463">
        <v>0</v>
      </c>
      <c r="Z44463">
        <v>0</v>
      </c>
      <c r="AA44463">
        <v>0</v>
      </c>
      <c r="AB44463">
        <v>0</v>
      </c>
      <c r="AC44463">
        <v>0</v>
      </c>
      <c r="AD44463">
        <v>0</v>
      </c>
      <c r="AE44463">
        <v>0</v>
      </c>
      <c r="AF44463">
        <v>2500000</v>
      </c>
      <c r="AG44463">
        <v>11000000</v>
      </c>
      <c r="AH44463">
        <v>0</v>
      </c>
      <c r="AI44463">
        <v>0</v>
      </c>
      <c r="AJ44463">
        <v>0</v>
      </c>
      <c r="AK44463">
        <v>0</v>
      </c>
      <c r="AL44463">
        <v>0</v>
      </c>
      <c r="AM44463">
        <v>0</v>
      </c>
    </row>
    <row r="44464" spans="1:39" x14ac:dyDescent="0.45">
      <c r="A44464" t="s">
        <v>162918</v>
      </c>
      <c r="B44464" t="s">
        <v>162919</v>
      </c>
      <c r="C44464" t="s">
        <v>162920</v>
      </c>
      <c r="D44464" t="s">
        <v>88</v>
      </c>
      <c r="E44464" t="s">
        <v>89</v>
      </c>
      <c r="F44464" t="s">
        <v>846</v>
      </c>
      <c r="G44464" t="s">
        <v>57</v>
      </c>
      <c r="H44464" t="s">
        <v>260</v>
      </c>
      <c r="I44464" t="s">
        <v>261</v>
      </c>
      <c r="J44464" t="s">
        <v>1069</v>
      </c>
      <c r="K44464" t="s">
        <v>1069</v>
      </c>
      <c r="L44464">
        <v>1</v>
      </c>
      <c r="M44464" s="1">
        <v>38718</v>
      </c>
      <c r="N44464" s="2">
        <v>38718</v>
      </c>
      <c r="O44464" t="s">
        <v>430</v>
      </c>
      <c r="P44464">
        <v>2006</v>
      </c>
      <c r="Q44464" s="1">
        <v>40253</v>
      </c>
      <c r="R44464" s="1">
        <v>40253</v>
      </c>
      <c r="S44464">
        <v>0</v>
      </c>
      <c r="T44464">
        <v>1000000</v>
      </c>
      <c r="U44464">
        <v>0</v>
      </c>
      <c r="V44464">
        <v>0</v>
      </c>
      <c r="W44464">
        <v>0</v>
      </c>
      <c r="X44464">
        <v>0</v>
      </c>
      <c r="Y44464">
        <v>0</v>
      </c>
      <c r="Z44464">
        <v>0</v>
      </c>
      <c r="AA44464">
        <v>0</v>
      </c>
      <c r="AB44464">
        <v>0</v>
      </c>
      <c r="AC44464">
        <v>0</v>
      </c>
      <c r="AD44464">
        <v>0</v>
      </c>
      <c r="AE44464">
        <v>0</v>
      </c>
      <c r="AF44464">
        <v>0</v>
      </c>
      <c r="AG44464">
        <v>0</v>
      </c>
      <c r="AH44464">
        <v>0</v>
      </c>
      <c r="AI44464">
        <v>0</v>
      </c>
      <c r="AJ44464">
        <v>0</v>
      </c>
      <c r="AK44464">
        <v>0</v>
      </c>
      <c r="AL44464">
        <v>0</v>
      </c>
      <c r="AM44464">
        <v>0</v>
      </c>
    </row>
    <row r="44465" spans="1:39" x14ac:dyDescent="0.45">
      <c r="A44465" t="s">
        <v>162921</v>
      </c>
      <c r="B44465" t="s">
        <v>162922</v>
      </c>
      <c r="C44465" t="s">
        <v>162923</v>
      </c>
      <c r="D44465" t="s">
        <v>315</v>
      </c>
      <c r="E44465" t="s">
        <v>316</v>
      </c>
      <c r="F44465" t="s">
        <v>162924</v>
      </c>
      <c r="G44465" t="s">
        <v>57</v>
      </c>
      <c r="H44465" t="s">
        <v>1585</v>
      </c>
      <c r="J44465" t="s">
        <v>1586</v>
      </c>
      <c r="K44465" t="s">
        <v>1586</v>
      </c>
      <c r="L44465">
        <v>1</v>
      </c>
      <c r="M44465" s="1">
        <v>40644</v>
      </c>
      <c r="N44465" s="2">
        <v>40634</v>
      </c>
      <c r="O44465" t="s">
        <v>76</v>
      </c>
      <c r="P44465">
        <v>2011</v>
      </c>
      <c r="Q44465" s="1">
        <v>41760</v>
      </c>
      <c r="R44465" s="1">
        <v>41760</v>
      </c>
      <c r="S44465">
        <v>0</v>
      </c>
      <c r="T44465">
        <v>2904978</v>
      </c>
      <c r="U44465">
        <v>0</v>
      </c>
      <c r="V44465">
        <v>0</v>
      </c>
      <c r="W44465">
        <v>0</v>
      </c>
      <c r="X44465">
        <v>0</v>
      </c>
      <c r="Y44465">
        <v>0</v>
      </c>
      <c r="Z44465">
        <v>0</v>
      </c>
      <c r="AA44465">
        <v>0</v>
      </c>
      <c r="AB44465">
        <v>0</v>
      </c>
      <c r="AC44465">
        <v>0</v>
      </c>
      <c r="AD44465">
        <v>0</v>
      </c>
      <c r="AE44465">
        <v>0</v>
      </c>
      <c r="AF44465">
        <v>0</v>
      </c>
      <c r="AG44465">
        <v>0</v>
      </c>
      <c r="AH44465">
        <v>0</v>
      </c>
      <c r="AI44465">
        <v>0</v>
      </c>
      <c r="AJ44465">
        <v>0</v>
      </c>
      <c r="AK44465">
        <v>0</v>
      </c>
      <c r="AL44465">
        <v>0</v>
      </c>
      <c r="AM44465">
        <v>0</v>
      </c>
    </row>
    <row r="44466" spans="1:39" x14ac:dyDescent="0.45">
      <c r="A44466" t="s">
        <v>162925</v>
      </c>
      <c r="B44466" t="s">
        <v>162926</v>
      </c>
      <c r="C44466" t="s">
        <v>162927</v>
      </c>
      <c r="D44466" t="s">
        <v>389</v>
      </c>
      <c r="E44466" t="s">
        <v>390</v>
      </c>
      <c r="F44466" t="s">
        <v>714</v>
      </c>
      <c r="G44466" t="s">
        <v>57</v>
      </c>
      <c r="H44466" t="s">
        <v>46</v>
      </c>
      <c r="I44466" t="s">
        <v>526</v>
      </c>
      <c r="J44466" t="s">
        <v>1041</v>
      </c>
      <c r="K44466" t="s">
        <v>162928</v>
      </c>
      <c r="L44466">
        <v>1</v>
      </c>
      <c r="M44466" s="1">
        <v>41275</v>
      </c>
      <c r="N44466" s="2">
        <v>41275</v>
      </c>
      <c r="O44466" t="s">
        <v>164</v>
      </c>
      <c r="P44466">
        <v>2013</v>
      </c>
      <c r="Q44466" s="1">
        <v>41710</v>
      </c>
      <c r="R44466" s="1">
        <v>41710</v>
      </c>
      <c r="S44466">
        <v>0</v>
      </c>
      <c r="T44466">
        <v>250000</v>
      </c>
      <c r="U44466">
        <v>0</v>
      </c>
      <c r="V44466">
        <v>0</v>
      </c>
      <c r="W44466">
        <v>0</v>
      </c>
      <c r="X44466">
        <v>0</v>
      </c>
      <c r="Y44466">
        <v>0</v>
      </c>
      <c r="Z44466">
        <v>0</v>
      </c>
      <c r="AA44466">
        <v>0</v>
      </c>
      <c r="AB44466">
        <v>0</v>
      </c>
      <c r="AC44466">
        <v>0</v>
      </c>
      <c r="AD44466">
        <v>0</v>
      </c>
      <c r="AE44466">
        <v>0</v>
      </c>
      <c r="AF44466">
        <v>0</v>
      </c>
      <c r="AG44466">
        <v>0</v>
      </c>
      <c r="AH44466">
        <v>0</v>
      </c>
      <c r="AI44466">
        <v>0</v>
      </c>
      <c r="AJ44466">
        <v>0</v>
      </c>
      <c r="AK44466">
        <v>0</v>
      </c>
      <c r="AL44466">
        <v>0</v>
      </c>
      <c r="AM44466">
        <v>0</v>
      </c>
    </row>
    <row r="44467" spans="1:39" x14ac:dyDescent="0.45">
      <c r="A44467" t="s">
        <v>162929</v>
      </c>
      <c r="B44467" t="s">
        <v>162930</v>
      </c>
      <c r="C44467" t="s">
        <v>162931</v>
      </c>
      <c r="D44467" t="s">
        <v>162932</v>
      </c>
      <c r="E44467" t="s">
        <v>1468</v>
      </c>
      <c r="F44467" t="s">
        <v>9416</v>
      </c>
      <c r="G44467" t="s">
        <v>57</v>
      </c>
      <c r="H44467" t="s">
        <v>46</v>
      </c>
      <c r="I44467" t="s">
        <v>299</v>
      </c>
      <c r="J44467" t="s">
        <v>300</v>
      </c>
      <c r="K44467" t="s">
        <v>300</v>
      </c>
      <c r="L44467">
        <v>1</v>
      </c>
      <c r="M44467" s="1">
        <v>41275</v>
      </c>
      <c r="N44467" s="2">
        <v>41275</v>
      </c>
      <c r="O44467" t="s">
        <v>164</v>
      </c>
      <c r="P44467">
        <v>2013</v>
      </c>
      <c r="Q44467" s="1">
        <v>41521</v>
      </c>
      <c r="R44467" s="1">
        <v>41521</v>
      </c>
      <c r="S44467">
        <v>0</v>
      </c>
      <c r="T44467">
        <v>610000</v>
      </c>
      <c r="U44467">
        <v>0</v>
      </c>
      <c r="V44467">
        <v>0</v>
      </c>
      <c r="W44467">
        <v>0</v>
      </c>
      <c r="X44467">
        <v>0</v>
      </c>
      <c r="Y44467">
        <v>0</v>
      </c>
      <c r="Z44467">
        <v>0</v>
      </c>
      <c r="AA44467">
        <v>0</v>
      </c>
      <c r="AB44467">
        <v>0</v>
      </c>
      <c r="AC44467">
        <v>0</v>
      </c>
      <c r="AD44467">
        <v>0</v>
      </c>
      <c r="AE44467">
        <v>0</v>
      </c>
      <c r="AF44467">
        <v>0</v>
      </c>
      <c r="AG44467">
        <v>0</v>
      </c>
      <c r="AH44467">
        <v>0</v>
      </c>
      <c r="AI44467">
        <v>0</v>
      </c>
      <c r="AJ44467">
        <v>0</v>
      </c>
      <c r="AK44467">
        <v>0</v>
      </c>
      <c r="AL44467">
        <v>0</v>
      </c>
      <c r="AM44467">
        <v>0</v>
      </c>
    </row>
    <row r="44468" spans="1:39" x14ac:dyDescent="0.45">
      <c r="A44468" t="s">
        <v>162933</v>
      </c>
      <c r="B44468" t="s">
        <v>162934</v>
      </c>
      <c r="C44468" t="s">
        <v>162935</v>
      </c>
      <c r="D44468" t="s">
        <v>258</v>
      </c>
      <c r="E44468" t="s">
        <v>259</v>
      </c>
      <c r="F44468" t="s">
        <v>114</v>
      </c>
      <c r="G44468" t="s">
        <v>57</v>
      </c>
      <c r="H44468" t="s">
        <v>46</v>
      </c>
      <c r="I44468" t="s">
        <v>6730</v>
      </c>
      <c r="J44468" t="s">
        <v>641</v>
      </c>
      <c r="K44468" t="s">
        <v>6731</v>
      </c>
      <c r="L44468">
        <v>1</v>
      </c>
      <c r="M44468" s="1">
        <v>40909</v>
      </c>
      <c r="N44468" s="2">
        <v>40909</v>
      </c>
      <c r="O44468" t="s">
        <v>132</v>
      </c>
      <c r="P44468">
        <v>2012</v>
      </c>
      <c r="Q44468" s="1">
        <v>40948</v>
      </c>
      <c r="R44468" s="1">
        <v>40948</v>
      </c>
      <c r="S44468">
        <v>0</v>
      </c>
      <c r="T44468">
        <v>0</v>
      </c>
      <c r="U44468">
        <v>0</v>
      </c>
      <c r="V44468">
        <v>0</v>
      </c>
      <c r="W44468">
        <v>0</v>
      </c>
      <c r="X44468">
        <v>0</v>
      </c>
      <c r="Y44468">
        <v>0</v>
      </c>
      <c r="Z44468">
        <v>0</v>
      </c>
      <c r="AA44468">
        <v>0</v>
      </c>
      <c r="AB44468">
        <v>0</v>
      </c>
      <c r="AC44468">
        <v>0</v>
      </c>
      <c r="AD44468">
        <v>0</v>
      </c>
      <c r="AE44468">
        <v>0</v>
      </c>
      <c r="AF44468">
        <v>0</v>
      </c>
      <c r="AG44468">
        <v>0</v>
      </c>
      <c r="AH44468">
        <v>0</v>
      </c>
      <c r="AI44468">
        <v>0</v>
      </c>
      <c r="AJ44468">
        <v>0</v>
      </c>
      <c r="AK44468">
        <v>0</v>
      </c>
      <c r="AL44468">
        <v>0</v>
      </c>
      <c r="AM44468">
        <v>0</v>
      </c>
    </row>
    <row r="44469" spans="1:39" x14ac:dyDescent="0.45">
      <c r="A44469" t="s">
        <v>162936</v>
      </c>
      <c r="B44469" t="s">
        <v>162937</v>
      </c>
      <c r="C44469" t="s">
        <v>162938</v>
      </c>
      <c r="F44469" s="3">
        <v>50000</v>
      </c>
      <c r="G44469" t="s">
        <v>57</v>
      </c>
      <c r="L44469">
        <v>1</v>
      </c>
      <c r="Q44469" s="1">
        <v>40878</v>
      </c>
      <c r="R44469" s="1">
        <v>40878</v>
      </c>
      <c r="S44469">
        <v>50000</v>
      </c>
      <c r="T44469">
        <v>0</v>
      </c>
      <c r="U44469">
        <v>0</v>
      </c>
      <c r="V44469">
        <v>0</v>
      </c>
      <c r="W44469">
        <v>0</v>
      </c>
      <c r="X44469">
        <v>0</v>
      </c>
      <c r="Y44469">
        <v>0</v>
      </c>
      <c r="Z44469">
        <v>0</v>
      </c>
      <c r="AA44469">
        <v>0</v>
      </c>
      <c r="AB44469">
        <v>0</v>
      </c>
      <c r="AC44469">
        <v>0</v>
      </c>
      <c r="AD44469">
        <v>0</v>
      </c>
      <c r="AE44469">
        <v>0</v>
      </c>
      <c r="AF44469">
        <v>0</v>
      </c>
      <c r="AG44469">
        <v>0</v>
      </c>
      <c r="AH44469">
        <v>0</v>
      </c>
      <c r="AI44469">
        <v>0</v>
      </c>
      <c r="AJ44469">
        <v>0</v>
      </c>
      <c r="AK44469">
        <v>0</v>
      </c>
      <c r="AL44469">
        <v>0</v>
      </c>
      <c r="AM44469">
        <v>0</v>
      </c>
    </row>
    <row r="44470" spans="1:39" x14ac:dyDescent="0.45">
      <c r="A44470" t="s">
        <v>162939</v>
      </c>
      <c r="B44470" t="s">
        <v>162940</v>
      </c>
      <c r="C44470" t="s">
        <v>162941</v>
      </c>
      <c r="D44470" t="s">
        <v>162942</v>
      </c>
      <c r="E44470" t="s">
        <v>17681</v>
      </c>
      <c r="F44470" t="s">
        <v>2549</v>
      </c>
      <c r="G44470" t="s">
        <v>57</v>
      </c>
      <c r="H44470" t="s">
        <v>46</v>
      </c>
      <c r="I44470" t="s">
        <v>58</v>
      </c>
      <c r="J44470" t="s">
        <v>198</v>
      </c>
      <c r="K44470" t="s">
        <v>621</v>
      </c>
      <c r="L44470">
        <v>1</v>
      </c>
      <c r="M44470" s="1">
        <v>39767</v>
      </c>
      <c r="N44470" s="2">
        <v>39753</v>
      </c>
      <c r="O44470" t="s">
        <v>872</v>
      </c>
      <c r="P44470">
        <v>2008</v>
      </c>
      <c r="Q44470" s="1">
        <v>39995</v>
      </c>
      <c r="R44470" s="1">
        <v>39995</v>
      </c>
      <c r="S44470">
        <v>0</v>
      </c>
      <c r="T44470">
        <v>350000</v>
      </c>
      <c r="U44470">
        <v>0</v>
      </c>
      <c r="V44470">
        <v>0</v>
      </c>
      <c r="W44470">
        <v>0</v>
      </c>
      <c r="X44470">
        <v>0</v>
      </c>
      <c r="Y44470">
        <v>0</v>
      </c>
      <c r="Z44470">
        <v>0</v>
      </c>
      <c r="AA44470">
        <v>0</v>
      </c>
      <c r="AB44470">
        <v>0</v>
      </c>
      <c r="AC44470">
        <v>0</v>
      </c>
      <c r="AD44470">
        <v>0</v>
      </c>
      <c r="AE44470">
        <v>0</v>
      </c>
      <c r="AF44470">
        <v>350000</v>
      </c>
      <c r="AG44470">
        <v>0</v>
      </c>
      <c r="AH44470">
        <v>0</v>
      </c>
      <c r="AI44470">
        <v>0</v>
      </c>
      <c r="AJ44470">
        <v>0</v>
      </c>
      <c r="AK44470">
        <v>0</v>
      </c>
      <c r="AL44470">
        <v>0</v>
      </c>
      <c r="AM44470">
        <v>0</v>
      </c>
    </row>
    <row r="44471" spans="1:39" x14ac:dyDescent="0.45">
      <c r="A44471" t="s">
        <v>162943</v>
      </c>
      <c r="B44471" t="s">
        <v>162944</v>
      </c>
      <c r="C44471" t="s">
        <v>162945</v>
      </c>
      <c r="D44471" t="s">
        <v>127</v>
      </c>
      <c r="E44471" t="s">
        <v>128</v>
      </c>
      <c r="F44471" s="3">
        <v>40000</v>
      </c>
      <c r="G44471" t="s">
        <v>57</v>
      </c>
      <c r="H44471" t="s">
        <v>129</v>
      </c>
      <c r="J44471" t="s">
        <v>130</v>
      </c>
      <c r="K44471" t="s">
        <v>130</v>
      </c>
      <c r="L44471">
        <v>1</v>
      </c>
      <c r="Q44471" s="1">
        <v>41107</v>
      </c>
      <c r="R44471" s="1">
        <v>41107</v>
      </c>
      <c r="S44471">
        <v>40000</v>
      </c>
      <c r="T44471">
        <v>0</v>
      </c>
      <c r="U44471">
        <v>0</v>
      </c>
      <c r="V44471">
        <v>0</v>
      </c>
      <c r="W44471">
        <v>0</v>
      </c>
      <c r="X44471">
        <v>0</v>
      </c>
      <c r="Y44471">
        <v>0</v>
      </c>
      <c r="Z44471">
        <v>0</v>
      </c>
      <c r="AA44471">
        <v>0</v>
      </c>
      <c r="AB44471">
        <v>0</v>
      </c>
      <c r="AC44471">
        <v>0</v>
      </c>
      <c r="AD44471">
        <v>0</v>
      </c>
      <c r="AE44471">
        <v>0</v>
      </c>
      <c r="AF44471">
        <v>0</v>
      </c>
      <c r="AG44471">
        <v>0</v>
      </c>
      <c r="AH44471">
        <v>0</v>
      </c>
      <c r="AI44471">
        <v>0</v>
      </c>
      <c r="AJ44471">
        <v>0</v>
      </c>
      <c r="AK44471">
        <v>0</v>
      </c>
      <c r="AL44471">
        <v>0</v>
      </c>
      <c r="AM44471">
        <v>0</v>
      </c>
    </row>
    <row r="44472" spans="1:39" x14ac:dyDescent="0.45">
      <c r="A44472" t="s">
        <v>162946</v>
      </c>
      <c r="B44472" t="s">
        <v>162947</v>
      </c>
      <c r="C44472" t="s">
        <v>162948</v>
      </c>
      <c r="D44472" t="s">
        <v>1807</v>
      </c>
      <c r="E44472" t="s">
        <v>567</v>
      </c>
      <c r="F44472" t="s">
        <v>102786</v>
      </c>
      <c r="G44472" t="s">
        <v>57</v>
      </c>
      <c r="H44472" t="s">
        <v>223</v>
      </c>
      <c r="J44472" t="s">
        <v>311</v>
      </c>
      <c r="K44472" t="s">
        <v>311</v>
      </c>
      <c r="L44472">
        <v>3</v>
      </c>
      <c r="M44472" s="1">
        <v>38353</v>
      </c>
      <c r="N44472" s="2">
        <v>38353</v>
      </c>
      <c r="O44472" t="s">
        <v>464</v>
      </c>
      <c r="P44472">
        <v>2005</v>
      </c>
      <c r="Q44472" s="1">
        <v>39279</v>
      </c>
      <c r="R44472" s="1">
        <v>40395</v>
      </c>
      <c r="S44472">
        <v>0</v>
      </c>
      <c r="T44472">
        <v>126000000</v>
      </c>
      <c r="U44472">
        <v>0</v>
      </c>
      <c r="V44472">
        <v>0</v>
      </c>
      <c r="W44472">
        <v>0</v>
      </c>
      <c r="X44472">
        <v>0</v>
      </c>
      <c r="Y44472">
        <v>0</v>
      </c>
      <c r="Z44472">
        <v>0</v>
      </c>
      <c r="AA44472">
        <v>0</v>
      </c>
      <c r="AB44472">
        <v>0</v>
      </c>
      <c r="AC44472">
        <v>0</v>
      </c>
      <c r="AD44472">
        <v>0</v>
      </c>
      <c r="AE44472">
        <v>0</v>
      </c>
      <c r="AF44472">
        <v>0</v>
      </c>
      <c r="AG44472">
        <v>0</v>
      </c>
      <c r="AH44472">
        <v>19000000</v>
      </c>
      <c r="AI44472">
        <v>57000000</v>
      </c>
      <c r="AJ44472">
        <v>50000000</v>
      </c>
      <c r="AK44472">
        <v>0</v>
      </c>
      <c r="AL44472">
        <v>0</v>
      </c>
      <c r="AM44472">
        <v>0</v>
      </c>
    </row>
    <row r="44473" spans="1:39" x14ac:dyDescent="0.45">
      <c r="A44473" t="s">
        <v>162949</v>
      </c>
      <c r="B44473" t="s">
        <v>162950</v>
      </c>
      <c r="C44473" t="s">
        <v>162951</v>
      </c>
      <c r="F44473" t="s">
        <v>114</v>
      </c>
      <c r="H44473" t="s">
        <v>46</v>
      </c>
      <c r="I44473" t="s">
        <v>58</v>
      </c>
      <c r="J44473" t="s">
        <v>198</v>
      </c>
      <c r="K44473" t="s">
        <v>3958</v>
      </c>
      <c r="L44473">
        <v>1</v>
      </c>
      <c r="M44473" s="1">
        <v>40544</v>
      </c>
      <c r="N44473" s="2">
        <v>40544</v>
      </c>
      <c r="O44473" t="s">
        <v>528</v>
      </c>
      <c r="P44473">
        <v>2011</v>
      </c>
      <c r="Q44473" s="1">
        <v>41338</v>
      </c>
      <c r="R44473" s="1">
        <v>41338</v>
      </c>
      <c r="S44473">
        <v>0</v>
      </c>
      <c r="T44473">
        <v>0</v>
      </c>
      <c r="U44473">
        <v>0</v>
      </c>
      <c r="V44473">
        <v>0</v>
      </c>
      <c r="W44473">
        <v>0</v>
      </c>
      <c r="X44473">
        <v>0</v>
      </c>
      <c r="Y44473">
        <v>0</v>
      </c>
      <c r="Z44473">
        <v>0</v>
      </c>
      <c r="AA44473">
        <v>0</v>
      </c>
      <c r="AB44473">
        <v>0</v>
      </c>
      <c r="AC44473">
        <v>0</v>
      </c>
      <c r="AD44473">
        <v>0</v>
      </c>
      <c r="AE44473">
        <v>0</v>
      </c>
      <c r="AF44473">
        <v>0</v>
      </c>
      <c r="AG44473">
        <v>0</v>
      </c>
      <c r="AH44473">
        <v>0</v>
      </c>
      <c r="AI44473">
        <v>0</v>
      </c>
      <c r="AJ44473">
        <v>0</v>
      </c>
      <c r="AK44473">
        <v>0</v>
      </c>
      <c r="AL44473">
        <v>0</v>
      </c>
      <c r="AM44473">
        <v>0</v>
      </c>
    </row>
    <row r="44474" spans="1:39" x14ac:dyDescent="0.45">
      <c r="A44474" t="s">
        <v>162952</v>
      </c>
      <c r="B44474" t="s">
        <v>162953</v>
      </c>
      <c r="C44474" t="s">
        <v>162954</v>
      </c>
      <c r="D44474" t="s">
        <v>247</v>
      </c>
      <c r="E44474" t="s">
        <v>248</v>
      </c>
      <c r="F44474" t="s">
        <v>4203</v>
      </c>
      <c r="G44474" t="s">
        <v>57</v>
      </c>
      <c r="H44474" t="s">
        <v>46</v>
      </c>
      <c r="I44474" t="s">
        <v>136</v>
      </c>
      <c r="J44474" t="s">
        <v>1672</v>
      </c>
      <c r="K44474" t="s">
        <v>1672</v>
      </c>
      <c r="L44474">
        <v>2</v>
      </c>
      <c r="M44474" s="1">
        <v>41183</v>
      </c>
      <c r="N44474" s="2">
        <v>41183</v>
      </c>
      <c r="O44474" t="s">
        <v>67</v>
      </c>
      <c r="P44474">
        <v>2012</v>
      </c>
      <c r="Q44474" s="1">
        <v>41344</v>
      </c>
      <c r="R44474" s="1">
        <v>41569</v>
      </c>
      <c r="S44474">
        <v>115000</v>
      </c>
      <c r="T44474">
        <v>0</v>
      </c>
      <c r="U44474">
        <v>0</v>
      </c>
      <c r="V44474">
        <v>0</v>
      </c>
      <c r="W44474">
        <v>0</v>
      </c>
      <c r="X44474">
        <v>0</v>
      </c>
      <c r="Y44474">
        <v>75000</v>
      </c>
      <c r="Z44474">
        <v>0</v>
      </c>
      <c r="AA44474">
        <v>0</v>
      </c>
      <c r="AB44474">
        <v>0</v>
      </c>
      <c r="AC44474">
        <v>0</v>
      </c>
      <c r="AD44474">
        <v>0</v>
      </c>
      <c r="AE44474">
        <v>0</v>
      </c>
      <c r="AF44474">
        <v>0</v>
      </c>
      <c r="AG44474">
        <v>0</v>
      </c>
      <c r="AH44474">
        <v>0</v>
      </c>
      <c r="AI44474">
        <v>0</v>
      </c>
      <c r="AJ44474">
        <v>0</v>
      </c>
      <c r="AK44474">
        <v>0</v>
      </c>
      <c r="AL44474">
        <v>0</v>
      </c>
      <c r="AM44474">
        <v>0</v>
      </c>
    </row>
    <row r="44475" spans="1:39" x14ac:dyDescent="0.45">
      <c r="A44475" t="s">
        <v>162955</v>
      </c>
      <c r="B44475" t="s">
        <v>162956</v>
      </c>
      <c r="C44475" t="s">
        <v>162957</v>
      </c>
      <c r="D44475" t="s">
        <v>83606</v>
      </c>
      <c r="E44475" t="s">
        <v>4213</v>
      </c>
      <c r="F44475" t="s">
        <v>162958</v>
      </c>
      <c r="G44475" t="s">
        <v>45</v>
      </c>
      <c r="H44475" t="s">
        <v>787</v>
      </c>
      <c r="J44475" t="s">
        <v>788</v>
      </c>
      <c r="K44475" t="s">
        <v>788</v>
      </c>
      <c r="L44475">
        <v>1</v>
      </c>
      <c r="M44475" s="1">
        <v>38838</v>
      </c>
      <c r="N44475" s="2">
        <v>38838</v>
      </c>
      <c r="O44475" t="s">
        <v>490</v>
      </c>
      <c r="P44475">
        <v>2006</v>
      </c>
      <c r="Q44475" s="1">
        <v>40261</v>
      </c>
      <c r="R44475" s="1">
        <v>40261</v>
      </c>
      <c r="S44475">
        <v>0</v>
      </c>
      <c r="T44475">
        <v>12004200</v>
      </c>
      <c r="U44475">
        <v>0</v>
      </c>
      <c r="V44475">
        <v>0</v>
      </c>
      <c r="W44475">
        <v>0</v>
      </c>
      <c r="X44475">
        <v>0</v>
      </c>
      <c r="Y44475">
        <v>0</v>
      </c>
      <c r="Z44475">
        <v>0</v>
      </c>
      <c r="AA44475">
        <v>0</v>
      </c>
      <c r="AB44475">
        <v>0</v>
      </c>
      <c r="AC44475">
        <v>0</v>
      </c>
      <c r="AD44475">
        <v>0</v>
      </c>
      <c r="AE44475">
        <v>0</v>
      </c>
      <c r="AF44475">
        <v>0</v>
      </c>
      <c r="AG44475">
        <v>0</v>
      </c>
      <c r="AH44475">
        <v>0</v>
      </c>
      <c r="AI44475">
        <v>0</v>
      </c>
      <c r="AJ44475">
        <v>0</v>
      </c>
      <c r="AK44475">
        <v>0</v>
      </c>
      <c r="AL44475">
        <v>0</v>
      </c>
      <c r="AM44475">
        <v>0</v>
      </c>
    </row>
    <row r="44476" spans="1:39" x14ac:dyDescent="0.45">
      <c r="A44476" t="s">
        <v>162959</v>
      </c>
      <c r="B44476" t="s">
        <v>162960</v>
      </c>
      <c r="C44476" t="s">
        <v>162961</v>
      </c>
      <c r="D44476" t="s">
        <v>162962</v>
      </c>
      <c r="E44476" t="s">
        <v>89</v>
      </c>
      <c r="F44476" t="s">
        <v>100506</v>
      </c>
      <c r="G44476" t="s">
        <v>57</v>
      </c>
      <c r="H44476" t="s">
        <v>46</v>
      </c>
      <c r="I44476" t="s">
        <v>148</v>
      </c>
      <c r="J44476" t="s">
        <v>149</v>
      </c>
      <c r="K44476" t="s">
        <v>21092</v>
      </c>
      <c r="L44476">
        <v>2</v>
      </c>
      <c r="M44476" s="1">
        <v>37987</v>
      </c>
      <c r="N44476" s="2">
        <v>37987</v>
      </c>
      <c r="O44476" t="s">
        <v>452</v>
      </c>
      <c r="P44476">
        <v>2004</v>
      </c>
      <c r="Q44476" s="1">
        <v>40763</v>
      </c>
      <c r="R44476" s="1">
        <v>41460</v>
      </c>
      <c r="S44476">
        <v>0</v>
      </c>
      <c r="T44476">
        <v>15750000</v>
      </c>
      <c r="U44476">
        <v>0</v>
      </c>
      <c r="V44476">
        <v>0</v>
      </c>
      <c r="W44476">
        <v>0</v>
      </c>
      <c r="X44476">
        <v>0</v>
      </c>
      <c r="Y44476">
        <v>0</v>
      </c>
      <c r="Z44476">
        <v>0</v>
      </c>
      <c r="AA44476">
        <v>0</v>
      </c>
      <c r="AB44476">
        <v>0</v>
      </c>
      <c r="AC44476">
        <v>0</v>
      </c>
      <c r="AD44476">
        <v>0</v>
      </c>
      <c r="AE44476">
        <v>0</v>
      </c>
      <c r="AF44476">
        <v>0</v>
      </c>
      <c r="AG44476">
        <v>7000000</v>
      </c>
      <c r="AH44476">
        <v>8750000</v>
      </c>
      <c r="AI44476">
        <v>0</v>
      </c>
      <c r="AJ44476">
        <v>0</v>
      </c>
      <c r="AK44476">
        <v>0</v>
      </c>
      <c r="AL44476">
        <v>0</v>
      </c>
      <c r="AM44476">
        <v>0</v>
      </c>
    </row>
    <row r="44477" spans="1:39" x14ac:dyDescent="0.45">
      <c r="A44477" t="s">
        <v>162963</v>
      </c>
      <c r="B44477" t="s">
        <v>162964</v>
      </c>
      <c r="C44477" t="s">
        <v>162965</v>
      </c>
      <c r="D44477" t="s">
        <v>2247</v>
      </c>
      <c r="E44477" t="s">
        <v>2248</v>
      </c>
      <c r="F44477" t="s">
        <v>964</v>
      </c>
      <c r="G44477" t="s">
        <v>57</v>
      </c>
      <c r="H44477" t="s">
        <v>10506</v>
      </c>
      <c r="J44477" t="s">
        <v>10507</v>
      </c>
      <c r="K44477" t="s">
        <v>10507</v>
      </c>
      <c r="L44477">
        <v>1</v>
      </c>
      <c r="M44477" s="1">
        <v>41275</v>
      </c>
      <c r="N44477" s="2">
        <v>41275</v>
      </c>
      <c r="O44477" t="s">
        <v>164</v>
      </c>
      <c r="P44477">
        <v>2013</v>
      </c>
      <c r="Q44477" s="1">
        <v>41618</v>
      </c>
      <c r="R44477" s="1">
        <v>41618</v>
      </c>
      <c r="S44477">
        <v>0</v>
      </c>
      <c r="T44477">
        <v>0</v>
      </c>
      <c r="U44477">
        <v>0</v>
      </c>
      <c r="V44477">
        <v>0</v>
      </c>
      <c r="W44477">
        <v>0</v>
      </c>
      <c r="X44477">
        <v>0</v>
      </c>
      <c r="Y44477">
        <v>300000</v>
      </c>
      <c r="Z44477">
        <v>0</v>
      </c>
      <c r="AA44477">
        <v>0</v>
      </c>
      <c r="AB44477">
        <v>0</v>
      </c>
      <c r="AC44477">
        <v>0</v>
      </c>
      <c r="AD44477">
        <v>0</v>
      </c>
      <c r="AE44477">
        <v>0</v>
      </c>
      <c r="AF44477">
        <v>0</v>
      </c>
      <c r="AG44477">
        <v>0</v>
      </c>
      <c r="AH44477">
        <v>0</v>
      </c>
      <c r="AI44477">
        <v>0</v>
      </c>
      <c r="AJ44477">
        <v>0</v>
      </c>
      <c r="AK44477">
        <v>0</v>
      </c>
      <c r="AL44477">
        <v>0</v>
      </c>
      <c r="AM44477">
        <v>0</v>
      </c>
    </row>
    <row r="44478" spans="1:39" x14ac:dyDescent="0.45">
      <c r="A44478" t="s">
        <v>162966</v>
      </c>
      <c r="B44478" t="s">
        <v>162967</v>
      </c>
      <c r="C44478" t="s">
        <v>162968</v>
      </c>
      <c r="D44478" t="s">
        <v>127</v>
      </c>
      <c r="E44478" t="s">
        <v>128</v>
      </c>
      <c r="F44478" t="s">
        <v>162969</v>
      </c>
      <c r="G44478" t="s">
        <v>57</v>
      </c>
      <c r="H44478" t="s">
        <v>46</v>
      </c>
      <c r="I44478" t="s">
        <v>81</v>
      </c>
      <c r="J44478" t="s">
        <v>1436</v>
      </c>
      <c r="K44478" t="s">
        <v>1436</v>
      </c>
      <c r="L44478">
        <v>3</v>
      </c>
      <c r="Q44478" s="1">
        <v>40813</v>
      </c>
      <c r="R44478" s="1">
        <v>41964</v>
      </c>
      <c r="S44478">
        <v>0</v>
      </c>
      <c r="T44478">
        <v>5900000</v>
      </c>
      <c r="U44478">
        <v>0</v>
      </c>
      <c r="V44478">
        <v>0</v>
      </c>
      <c r="W44478">
        <v>0</v>
      </c>
      <c r="X44478">
        <v>465000</v>
      </c>
      <c r="Y44478">
        <v>0</v>
      </c>
      <c r="Z44478">
        <v>0</v>
      </c>
      <c r="AA44478">
        <v>0</v>
      </c>
      <c r="AB44478">
        <v>0</v>
      </c>
      <c r="AC44478">
        <v>0</v>
      </c>
      <c r="AD44478">
        <v>0</v>
      </c>
      <c r="AE44478">
        <v>0</v>
      </c>
      <c r="AF44478">
        <v>0</v>
      </c>
      <c r="AG44478">
        <v>0</v>
      </c>
      <c r="AH44478">
        <v>0</v>
      </c>
      <c r="AI44478">
        <v>0</v>
      </c>
      <c r="AJ44478">
        <v>0</v>
      </c>
      <c r="AK44478">
        <v>0</v>
      </c>
      <c r="AL44478">
        <v>0</v>
      </c>
      <c r="AM44478">
        <v>0</v>
      </c>
    </row>
    <row r="44479" spans="1:39" x14ac:dyDescent="0.45">
      <c r="A44479" t="s">
        <v>162970</v>
      </c>
      <c r="B44479" t="s">
        <v>162971</v>
      </c>
      <c r="C44479" t="s">
        <v>162972</v>
      </c>
      <c r="F44479" t="s">
        <v>114</v>
      </c>
      <c r="G44479" t="s">
        <v>57</v>
      </c>
      <c r="L44479">
        <v>1</v>
      </c>
      <c r="Q44479" s="1">
        <v>41667</v>
      </c>
      <c r="R44479" s="1">
        <v>41667</v>
      </c>
      <c r="S44479">
        <v>0</v>
      </c>
      <c r="T44479">
        <v>0</v>
      </c>
      <c r="U44479">
        <v>0</v>
      </c>
      <c r="V44479">
        <v>0</v>
      </c>
      <c r="W44479">
        <v>0</v>
      </c>
      <c r="X44479">
        <v>0</v>
      </c>
      <c r="Y44479">
        <v>0</v>
      </c>
      <c r="Z44479">
        <v>0</v>
      </c>
      <c r="AA44479">
        <v>0</v>
      </c>
      <c r="AB44479">
        <v>0</v>
      </c>
      <c r="AC44479">
        <v>0</v>
      </c>
      <c r="AD44479">
        <v>0</v>
      </c>
      <c r="AE44479">
        <v>0</v>
      </c>
      <c r="AF44479">
        <v>0</v>
      </c>
      <c r="AG44479">
        <v>0</v>
      </c>
      <c r="AH44479">
        <v>0</v>
      </c>
      <c r="AI44479">
        <v>0</v>
      </c>
      <c r="AJ44479">
        <v>0</v>
      </c>
      <c r="AK44479">
        <v>0</v>
      </c>
      <c r="AL44479">
        <v>0</v>
      </c>
      <c r="AM44479">
        <v>0</v>
      </c>
    </row>
    <row r="44480" spans="1:39" x14ac:dyDescent="0.45">
      <c r="A44480" t="s">
        <v>162973</v>
      </c>
      <c r="B44480" t="s">
        <v>162974</v>
      </c>
      <c r="C44480" t="s">
        <v>162975</v>
      </c>
      <c r="D44480" t="s">
        <v>162976</v>
      </c>
      <c r="E44480" t="s">
        <v>462</v>
      </c>
      <c r="F44480" t="s">
        <v>5689</v>
      </c>
      <c r="G44480" t="s">
        <v>57</v>
      </c>
      <c r="H44480" t="s">
        <v>46</v>
      </c>
      <c r="I44480" t="s">
        <v>58</v>
      </c>
      <c r="J44480" t="s">
        <v>59</v>
      </c>
      <c r="K44480" t="s">
        <v>414</v>
      </c>
      <c r="L44480">
        <v>3</v>
      </c>
      <c r="Q44480" s="1">
        <v>41333</v>
      </c>
      <c r="R44480" s="1">
        <v>41746</v>
      </c>
      <c r="S44480">
        <v>1000000</v>
      </c>
      <c r="T44480">
        <v>0</v>
      </c>
      <c r="U44480">
        <v>0</v>
      </c>
      <c r="V44480">
        <v>900000</v>
      </c>
      <c r="W44480">
        <v>0</v>
      </c>
      <c r="X44480">
        <v>0</v>
      </c>
      <c r="Y44480">
        <v>0</v>
      </c>
      <c r="Z44480">
        <v>0</v>
      </c>
      <c r="AA44480">
        <v>0</v>
      </c>
      <c r="AB44480">
        <v>0</v>
      </c>
      <c r="AC44480">
        <v>0</v>
      </c>
      <c r="AD44480">
        <v>0</v>
      </c>
      <c r="AE44480">
        <v>0</v>
      </c>
      <c r="AF44480">
        <v>0</v>
      </c>
      <c r="AG44480">
        <v>0</v>
      </c>
      <c r="AH44480">
        <v>0</v>
      </c>
      <c r="AI44480">
        <v>0</v>
      </c>
      <c r="AJ44480">
        <v>0</v>
      </c>
      <c r="AK44480">
        <v>0</v>
      </c>
      <c r="AL44480">
        <v>0</v>
      </c>
      <c r="AM44480">
        <v>0</v>
      </c>
    </row>
    <row r="44481" spans="1:39" x14ac:dyDescent="0.45">
      <c r="A44481" t="s">
        <v>162977</v>
      </c>
      <c r="B44481" t="s">
        <v>162978</v>
      </c>
      <c r="C44481" t="s">
        <v>162979</v>
      </c>
      <c r="D44481" t="s">
        <v>98</v>
      </c>
      <c r="E44481" t="s">
        <v>99</v>
      </c>
      <c r="F44481" t="s">
        <v>114</v>
      </c>
      <c r="G44481" t="s">
        <v>57</v>
      </c>
      <c r="H44481" t="s">
        <v>3044</v>
      </c>
      <c r="J44481" t="s">
        <v>5709</v>
      </c>
      <c r="K44481" t="s">
        <v>5709</v>
      </c>
      <c r="L44481">
        <v>1</v>
      </c>
      <c r="M44481" s="1">
        <v>40645</v>
      </c>
      <c r="N44481" s="2">
        <v>40634</v>
      </c>
      <c r="O44481" t="s">
        <v>76</v>
      </c>
      <c r="P44481">
        <v>2011</v>
      </c>
      <c r="Q44481" s="1">
        <v>41426</v>
      </c>
      <c r="R44481" s="1">
        <v>41426</v>
      </c>
      <c r="S44481">
        <v>0</v>
      </c>
      <c r="T44481">
        <v>0</v>
      </c>
      <c r="U44481">
        <v>0</v>
      </c>
      <c r="V44481">
        <v>0</v>
      </c>
      <c r="W44481">
        <v>0</v>
      </c>
      <c r="X44481">
        <v>0</v>
      </c>
      <c r="Y44481">
        <v>0</v>
      </c>
      <c r="Z44481">
        <v>0</v>
      </c>
      <c r="AA44481">
        <v>0</v>
      </c>
      <c r="AB44481">
        <v>0</v>
      </c>
      <c r="AC44481">
        <v>0</v>
      </c>
      <c r="AD44481">
        <v>0</v>
      </c>
      <c r="AE44481">
        <v>0</v>
      </c>
      <c r="AF44481">
        <v>0</v>
      </c>
      <c r="AG44481">
        <v>0</v>
      </c>
      <c r="AH44481">
        <v>0</v>
      </c>
      <c r="AI44481">
        <v>0</v>
      </c>
      <c r="AJ44481">
        <v>0</v>
      </c>
      <c r="AK44481">
        <v>0</v>
      </c>
      <c r="AL44481">
        <v>0</v>
      </c>
      <c r="AM44481">
        <v>0</v>
      </c>
    </row>
    <row r="44482" spans="1:39" x14ac:dyDescent="0.45">
      <c r="A44482" t="s">
        <v>162980</v>
      </c>
      <c r="B44482" t="s">
        <v>162981</v>
      </c>
      <c r="C44482" t="s">
        <v>162982</v>
      </c>
      <c r="D44482" t="s">
        <v>448</v>
      </c>
      <c r="E44482" t="s">
        <v>449</v>
      </c>
      <c r="F44482" t="s">
        <v>94174</v>
      </c>
      <c r="G44482" t="s">
        <v>57</v>
      </c>
      <c r="H44482" t="s">
        <v>223</v>
      </c>
      <c r="J44482" t="s">
        <v>224</v>
      </c>
      <c r="K44482" t="s">
        <v>224</v>
      </c>
      <c r="L44482">
        <v>3</v>
      </c>
      <c r="M44482" s="1">
        <v>40544</v>
      </c>
      <c r="N44482" s="2">
        <v>40544</v>
      </c>
      <c r="O44482" t="s">
        <v>528</v>
      </c>
      <c r="P44482">
        <v>2011</v>
      </c>
      <c r="Q44482" s="1">
        <v>41045</v>
      </c>
      <c r="R44482" s="1">
        <v>41808</v>
      </c>
      <c r="S44482">
        <v>0</v>
      </c>
      <c r="T44482">
        <v>155000000</v>
      </c>
      <c r="U44482">
        <v>0</v>
      </c>
      <c r="V44482">
        <v>0</v>
      </c>
      <c r="W44482">
        <v>0</v>
      </c>
      <c r="X44482">
        <v>0</v>
      </c>
      <c r="Y44482">
        <v>0</v>
      </c>
      <c r="Z44482">
        <v>0</v>
      </c>
      <c r="AA44482">
        <v>0</v>
      </c>
      <c r="AB44482">
        <v>0</v>
      </c>
      <c r="AC44482">
        <v>0</v>
      </c>
      <c r="AD44482">
        <v>0</v>
      </c>
      <c r="AE44482">
        <v>0</v>
      </c>
      <c r="AF44482">
        <v>15000000</v>
      </c>
      <c r="AG44482">
        <v>40000000</v>
      </c>
      <c r="AH44482">
        <v>100000000</v>
      </c>
      <c r="AI44482">
        <v>0</v>
      </c>
      <c r="AJ44482">
        <v>0</v>
      </c>
      <c r="AK44482">
        <v>0</v>
      </c>
      <c r="AL44482">
        <v>0</v>
      </c>
      <c r="AM44482">
        <v>0</v>
      </c>
    </row>
    <row r="44483" spans="1:39" x14ac:dyDescent="0.45">
      <c r="A44483" t="s">
        <v>162983</v>
      </c>
      <c r="B44483" t="s">
        <v>162984</v>
      </c>
      <c r="C44483" t="s">
        <v>162985</v>
      </c>
      <c r="D44483" t="s">
        <v>258</v>
      </c>
      <c r="E44483" t="s">
        <v>259</v>
      </c>
      <c r="F44483" t="s">
        <v>114</v>
      </c>
      <c r="G44483" t="s">
        <v>57</v>
      </c>
      <c r="H44483" t="s">
        <v>46</v>
      </c>
      <c r="I44483" t="s">
        <v>81</v>
      </c>
      <c r="J44483" t="s">
        <v>82</v>
      </c>
      <c r="K44483" t="s">
        <v>82</v>
      </c>
      <c r="L44483">
        <v>1</v>
      </c>
      <c r="M44483" s="1">
        <v>40688</v>
      </c>
      <c r="N44483" s="2">
        <v>40664</v>
      </c>
      <c r="O44483" t="s">
        <v>76</v>
      </c>
      <c r="P44483">
        <v>2011</v>
      </c>
      <c r="Q44483" s="1">
        <v>41648</v>
      </c>
      <c r="R44483" s="1">
        <v>41648</v>
      </c>
      <c r="S44483">
        <v>0</v>
      </c>
      <c r="T44483">
        <v>0</v>
      </c>
      <c r="U44483">
        <v>0</v>
      </c>
      <c r="V44483">
        <v>0</v>
      </c>
      <c r="W44483">
        <v>0</v>
      </c>
      <c r="X44483">
        <v>0</v>
      </c>
      <c r="Y44483">
        <v>0</v>
      </c>
      <c r="Z44483">
        <v>0</v>
      </c>
      <c r="AA44483">
        <v>0</v>
      </c>
      <c r="AB44483">
        <v>0</v>
      </c>
      <c r="AC44483">
        <v>0</v>
      </c>
      <c r="AD44483">
        <v>0</v>
      </c>
      <c r="AE44483">
        <v>0</v>
      </c>
      <c r="AF44483">
        <v>0</v>
      </c>
      <c r="AG44483">
        <v>0</v>
      </c>
      <c r="AH44483">
        <v>0</v>
      </c>
      <c r="AI44483">
        <v>0</v>
      </c>
      <c r="AJ44483">
        <v>0</v>
      </c>
      <c r="AK44483">
        <v>0</v>
      </c>
      <c r="AL44483">
        <v>0</v>
      </c>
      <c r="AM44483">
        <v>0</v>
      </c>
    </row>
    <row r="44484" spans="1:39" x14ac:dyDescent="0.45">
      <c r="A44484" t="s">
        <v>162986</v>
      </c>
      <c r="B44484" t="s">
        <v>162987</v>
      </c>
      <c r="C44484" t="s">
        <v>162988</v>
      </c>
      <c r="D44484" t="s">
        <v>161</v>
      </c>
      <c r="E44484" t="s">
        <v>162</v>
      </c>
      <c r="F44484" t="s">
        <v>1935</v>
      </c>
      <c r="G44484" t="s">
        <v>57</v>
      </c>
      <c r="H44484" t="s">
        <v>46</v>
      </c>
      <c r="I44484" t="s">
        <v>593</v>
      </c>
      <c r="J44484" t="s">
        <v>20152</v>
      </c>
      <c r="K44484" t="s">
        <v>20152</v>
      </c>
      <c r="L44484">
        <v>4</v>
      </c>
      <c r="M44484" t="s">
        <v>162989</v>
      </c>
      <c r="Q44484" s="1">
        <v>41522</v>
      </c>
      <c r="R44484" s="1">
        <v>41630</v>
      </c>
      <c r="S44484">
        <v>0</v>
      </c>
      <c r="T44484">
        <v>0</v>
      </c>
      <c r="U44484">
        <v>0</v>
      </c>
      <c r="V44484">
        <v>0</v>
      </c>
      <c r="W44484">
        <v>0</v>
      </c>
      <c r="X44484">
        <v>0</v>
      </c>
      <c r="Y44484">
        <v>0</v>
      </c>
      <c r="Z44484">
        <v>12000000</v>
      </c>
      <c r="AA44484">
        <v>0</v>
      </c>
      <c r="AB44484">
        <v>0</v>
      </c>
      <c r="AC44484">
        <v>0</v>
      </c>
      <c r="AD44484">
        <v>0</v>
      </c>
      <c r="AE44484">
        <v>0</v>
      </c>
      <c r="AF44484">
        <v>0</v>
      </c>
      <c r="AG44484">
        <v>0</v>
      </c>
      <c r="AH44484">
        <v>0</v>
      </c>
      <c r="AI44484">
        <v>0</v>
      </c>
      <c r="AJ44484">
        <v>0</v>
      </c>
      <c r="AK44484">
        <v>0</v>
      </c>
      <c r="AL44484">
        <v>0</v>
      </c>
      <c r="AM44484">
        <v>0</v>
      </c>
    </row>
    <row r="44485" spans="1:39" x14ac:dyDescent="0.45">
      <c r="A44485" t="s">
        <v>162990</v>
      </c>
      <c r="B44485" t="s">
        <v>162991</v>
      </c>
      <c r="C44485" t="s">
        <v>162992</v>
      </c>
      <c r="D44485" t="s">
        <v>142</v>
      </c>
      <c r="E44485" t="s">
        <v>143</v>
      </c>
      <c r="F44485" t="s">
        <v>162993</v>
      </c>
      <c r="G44485" t="s">
        <v>57</v>
      </c>
      <c r="H44485" t="s">
        <v>46</v>
      </c>
      <c r="I44485" t="s">
        <v>58</v>
      </c>
      <c r="J44485" t="s">
        <v>9757</v>
      </c>
      <c r="K44485" t="s">
        <v>162994</v>
      </c>
      <c r="L44485">
        <v>1</v>
      </c>
      <c r="M44485" s="1">
        <v>34700</v>
      </c>
      <c r="N44485" s="2">
        <v>34700</v>
      </c>
      <c r="O44485" t="s">
        <v>3471</v>
      </c>
      <c r="P44485">
        <v>1995</v>
      </c>
      <c r="Q44485" s="1">
        <v>41589</v>
      </c>
      <c r="R44485" s="1">
        <v>41589</v>
      </c>
      <c r="S44485">
        <v>0</v>
      </c>
      <c r="T44485">
        <v>0</v>
      </c>
      <c r="U44485">
        <v>0</v>
      </c>
      <c r="V44485">
        <v>0</v>
      </c>
      <c r="W44485">
        <v>0</v>
      </c>
      <c r="X44485">
        <v>0</v>
      </c>
      <c r="Y44485">
        <v>0</v>
      </c>
      <c r="Z44485">
        <v>316667</v>
      </c>
      <c r="AA44485">
        <v>0</v>
      </c>
      <c r="AB44485">
        <v>0</v>
      </c>
      <c r="AC44485">
        <v>0</v>
      </c>
      <c r="AD44485">
        <v>0</v>
      </c>
      <c r="AE44485">
        <v>0</v>
      </c>
      <c r="AF44485">
        <v>0</v>
      </c>
      <c r="AG44485">
        <v>0</v>
      </c>
      <c r="AH44485">
        <v>0</v>
      </c>
      <c r="AI44485">
        <v>0</v>
      </c>
      <c r="AJ44485">
        <v>0</v>
      </c>
      <c r="AK44485">
        <v>0</v>
      </c>
      <c r="AL44485">
        <v>0</v>
      </c>
      <c r="AM44485">
        <v>0</v>
      </c>
    </row>
    <row r="44486" spans="1:39" x14ac:dyDescent="0.45">
      <c r="A44486" t="s">
        <v>162995</v>
      </c>
      <c r="B44486" t="s">
        <v>162996</v>
      </c>
      <c r="C44486" t="s">
        <v>162997</v>
      </c>
      <c r="D44486" t="s">
        <v>162998</v>
      </c>
      <c r="E44486" t="s">
        <v>6904</v>
      </c>
      <c r="F44486" t="s">
        <v>4639</v>
      </c>
      <c r="G44486" t="s">
        <v>57</v>
      </c>
      <c r="H44486" t="s">
        <v>260</v>
      </c>
      <c r="I44486" t="s">
        <v>261</v>
      </c>
      <c r="J44486" t="s">
        <v>262</v>
      </c>
      <c r="K44486" t="s">
        <v>13439</v>
      </c>
      <c r="L44486">
        <v>1</v>
      </c>
      <c r="M44486" s="1">
        <v>41365</v>
      </c>
      <c r="N44486" s="2">
        <v>41365</v>
      </c>
      <c r="O44486" t="s">
        <v>439</v>
      </c>
      <c r="P44486">
        <v>2013</v>
      </c>
      <c r="Q44486" s="1">
        <v>41550</v>
      </c>
      <c r="R44486" s="1">
        <v>41550</v>
      </c>
      <c r="S44486">
        <v>2400000</v>
      </c>
      <c r="T44486">
        <v>0</v>
      </c>
      <c r="U44486">
        <v>0</v>
      </c>
      <c r="V44486">
        <v>0</v>
      </c>
      <c r="W44486">
        <v>0</v>
      </c>
      <c r="X44486">
        <v>0</v>
      </c>
      <c r="Y44486">
        <v>0</v>
      </c>
      <c r="Z44486">
        <v>0</v>
      </c>
      <c r="AA44486">
        <v>0</v>
      </c>
      <c r="AB44486">
        <v>0</v>
      </c>
      <c r="AC44486">
        <v>0</v>
      </c>
      <c r="AD44486">
        <v>0</v>
      </c>
      <c r="AE44486">
        <v>0</v>
      </c>
      <c r="AF44486">
        <v>0</v>
      </c>
      <c r="AG44486">
        <v>0</v>
      </c>
      <c r="AH44486">
        <v>0</v>
      </c>
      <c r="AI44486">
        <v>0</v>
      </c>
      <c r="AJ44486">
        <v>0</v>
      </c>
      <c r="AK44486">
        <v>0</v>
      </c>
      <c r="AL44486">
        <v>0</v>
      </c>
      <c r="AM44486">
        <v>0</v>
      </c>
    </row>
    <row r="44487" spans="1:39" x14ac:dyDescent="0.45">
      <c r="A44487" t="s">
        <v>162999</v>
      </c>
      <c r="B44487" t="s">
        <v>163000</v>
      </c>
      <c r="C44487" t="s">
        <v>163001</v>
      </c>
      <c r="D44487" t="s">
        <v>127</v>
      </c>
      <c r="E44487" t="s">
        <v>128</v>
      </c>
      <c r="F44487" t="s">
        <v>3876</v>
      </c>
      <c r="G44487" t="s">
        <v>57</v>
      </c>
      <c r="H44487" t="s">
        <v>46</v>
      </c>
      <c r="I44487" t="s">
        <v>1228</v>
      </c>
      <c r="J44487" t="s">
        <v>1229</v>
      </c>
      <c r="K44487" t="s">
        <v>1229</v>
      </c>
      <c r="L44487">
        <v>5</v>
      </c>
      <c r="Q44487" s="1">
        <v>41183</v>
      </c>
      <c r="R44487" s="1">
        <v>41780</v>
      </c>
      <c r="S44487">
        <v>80000</v>
      </c>
      <c r="T44487">
        <v>0</v>
      </c>
      <c r="U44487">
        <v>0</v>
      </c>
      <c r="V44487">
        <v>0</v>
      </c>
      <c r="W44487">
        <v>0</v>
      </c>
      <c r="X44487">
        <v>0</v>
      </c>
      <c r="Y44487">
        <v>0</v>
      </c>
      <c r="Z44487">
        <v>50000</v>
      </c>
      <c r="AA44487">
        <v>0</v>
      </c>
      <c r="AB44487">
        <v>0</v>
      </c>
      <c r="AC44487">
        <v>0</v>
      </c>
      <c r="AD44487">
        <v>0</v>
      </c>
      <c r="AE44487">
        <v>0</v>
      </c>
      <c r="AF44487">
        <v>0</v>
      </c>
      <c r="AG44487">
        <v>0</v>
      </c>
      <c r="AH44487">
        <v>0</v>
      </c>
      <c r="AI44487">
        <v>0</v>
      </c>
      <c r="AJ44487">
        <v>0</v>
      </c>
      <c r="AK44487">
        <v>0</v>
      </c>
      <c r="AL44487">
        <v>0</v>
      </c>
      <c r="AM44487">
        <v>0</v>
      </c>
    </row>
    <row r="44488" spans="1:39" x14ac:dyDescent="0.45">
      <c r="A44488" t="s">
        <v>163002</v>
      </c>
      <c r="B44488" t="s">
        <v>163003</v>
      </c>
      <c r="C44488" t="s">
        <v>163004</v>
      </c>
      <c r="D44488" t="s">
        <v>163005</v>
      </c>
      <c r="E44488" t="s">
        <v>25570</v>
      </c>
      <c r="F44488" t="s">
        <v>163006</v>
      </c>
      <c r="G44488" t="s">
        <v>57</v>
      </c>
      <c r="H44488" t="s">
        <v>787</v>
      </c>
      <c r="J44488" t="s">
        <v>1427</v>
      </c>
      <c r="K44488" t="s">
        <v>1427</v>
      </c>
      <c r="L44488">
        <v>2</v>
      </c>
      <c r="M44488" s="1">
        <v>40115</v>
      </c>
      <c r="N44488" s="2">
        <v>40087</v>
      </c>
      <c r="O44488" t="s">
        <v>702</v>
      </c>
      <c r="P44488">
        <v>2009</v>
      </c>
      <c r="Q44488" s="1">
        <v>39935</v>
      </c>
      <c r="R44488" s="1">
        <v>40544</v>
      </c>
      <c r="S44488">
        <v>26550</v>
      </c>
      <c r="T44488">
        <v>0</v>
      </c>
      <c r="U44488">
        <v>0</v>
      </c>
      <c r="V44488">
        <v>0</v>
      </c>
      <c r="W44488">
        <v>0</v>
      </c>
      <c r="X44488">
        <v>0</v>
      </c>
      <c r="Y44488">
        <v>400860</v>
      </c>
      <c r="Z44488">
        <v>0</v>
      </c>
      <c r="AA44488">
        <v>0</v>
      </c>
      <c r="AB44488">
        <v>0</v>
      </c>
      <c r="AC44488">
        <v>0</v>
      </c>
      <c r="AD44488">
        <v>0</v>
      </c>
      <c r="AE44488">
        <v>0</v>
      </c>
      <c r="AF44488">
        <v>0</v>
      </c>
      <c r="AG44488">
        <v>0</v>
      </c>
      <c r="AH44488">
        <v>0</v>
      </c>
      <c r="AI44488">
        <v>0</v>
      </c>
      <c r="AJ44488">
        <v>0</v>
      </c>
      <c r="AK44488">
        <v>0</v>
      </c>
      <c r="AL44488">
        <v>0</v>
      </c>
      <c r="AM44488">
        <v>0</v>
      </c>
    </row>
    <row r="44489" spans="1:39" x14ac:dyDescent="0.45">
      <c r="A44489" t="s">
        <v>163007</v>
      </c>
      <c r="B44489" t="s">
        <v>163008</v>
      </c>
      <c r="C44489" t="s">
        <v>163009</v>
      </c>
      <c r="D44489" t="s">
        <v>163010</v>
      </c>
      <c r="E44489" t="s">
        <v>2150</v>
      </c>
      <c r="F44489" t="s">
        <v>163011</v>
      </c>
      <c r="G44489" t="s">
        <v>101</v>
      </c>
      <c r="H44489" t="s">
        <v>192</v>
      </c>
      <c r="J44489" t="s">
        <v>89268</v>
      </c>
      <c r="K44489" t="s">
        <v>89268</v>
      </c>
      <c r="L44489">
        <v>2</v>
      </c>
      <c r="M44489" s="1">
        <v>40575</v>
      </c>
      <c r="N44489" s="2">
        <v>40575</v>
      </c>
      <c r="O44489" t="s">
        <v>528</v>
      </c>
      <c r="P44489">
        <v>2011</v>
      </c>
      <c r="Q44489" s="1">
        <v>40544</v>
      </c>
      <c r="R44489" s="1">
        <v>40695</v>
      </c>
      <c r="S44489">
        <v>158488</v>
      </c>
      <c r="T44489">
        <v>0</v>
      </c>
      <c r="U44489">
        <v>0</v>
      </c>
      <c r="V44489">
        <v>0</v>
      </c>
      <c r="W44489">
        <v>0</v>
      </c>
      <c r="X44489">
        <v>0</v>
      </c>
      <c r="Y44489">
        <v>80172</v>
      </c>
      <c r="Z44489">
        <v>0</v>
      </c>
      <c r="AA44489">
        <v>0</v>
      </c>
      <c r="AB44489">
        <v>0</v>
      </c>
      <c r="AC44489">
        <v>0</v>
      </c>
      <c r="AD44489">
        <v>0</v>
      </c>
      <c r="AE44489">
        <v>0</v>
      </c>
      <c r="AF44489">
        <v>0</v>
      </c>
      <c r="AG44489">
        <v>0</v>
      </c>
      <c r="AH44489">
        <v>0</v>
      </c>
      <c r="AI44489">
        <v>0</v>
      </c>
      <c r="AJ44489">
        <v>0</v>
      </c>
      <c r="AK44489">
        <v>0</v>
      </c>
      <c r="AL44489">
        <v>0</v>
      </c>
      <c r="AM44489">
        <v>0</v>
      </c>
    </row>
    <row r="44490" spans="1:39" x14ac:dyDescent="0.45">
      <c r="A44490" t="s">
        <v>163012</v>
      </c>
      <c r="B44490" t="s">
        <v>163013</v>
      </c>
      <c r="C44490" t="s">
        <v>163014</v>
      </c>
      <c r="D44490" t="s">
        <v>14616</v>
      </c>
      <c r="E44490" t="s">
        <v>11051</v>
      </c>
      <c r="F44490" t="s">
        <v>163015</v>
      </c>
      <c r="G44490" t="s">
        <v>45</v>
      </c>
      <c r="H44490" t="s">
        <v>46</v>
      </c>
      <c r="I44490" t="s">
        <v>47</v>
      </c>
      <c r="J44490" t="s">
        <v>48</v>
      </c>
      <c r="K44490" t="s">
        <v>49</v>
      </c>
      <c r="L44490">
        <v>6</v>
      </c>
      <c r="M44490" s="1">
        <v>39114</v>
      </c>
      <c r="N44490" s="2">
        <v>39114</v>
      </c>
      <c r="O44490" t="s">
        <v>110</v>
      </c>
      <c r="P44490">
        <v>2007</v>
      </c>
      <c r="Q44490" s="1">
        <v>39386</v>
      </c>
      <c r="R44490" s="1">
        <v>40909</v>
      </c>
      <c r="S44490">
        <v>0</v>
      </c>
      <c r="T44490">
        <v>125250000</v>
      </c>
      <c r="U44490">
        <v>0</v>
      </c>
      <c r="V44490">
        <v>0</v>
      </c>
      <c r="W44490">
        <v>0</v>
      </c>
      <c r="X44490">
        <v>0</v>
      </c>
      <c r="Y44490">
        <v>0</v>
      </c>
      <c r="Z44490">
        <v>0</v>
      </c>
      <c r="AA44490">
        <v>0</v>
      </c>
      <c r="AB44490">
        <v>0</v>
      </c>
      <c r="AC44490">
        <v>0</v>
      </c>
      <c r="AD44490">
        <v>0</v>
      </c>
      <c r="AE44490">
        <v>0</v>
      </c>
      <c r="AF44490">
        <v>750000</v>
      </c>
      <c r="AG44490">
        <v>4500000</v>
      </c>
      <c r="AH44490">
        <v>5000000</v>
      </c>
      <c r="AI44490">
        <v>30000000</v>
      </c>
      <c r="AJ44490">
        <v>85000000</v>
      </c>
      <c r="AK44490">
        <v>0</v>
      </c>
      <c r="AL44490">
        <v>0</v>
      </c>
      <c r="AM44490">
        <v>0</v>
      </c>
    </row>
    <row r="44491" spans="1:39" x14ac:dyDescent="0.45">
      <c r="A44491" t="s">
        <v>163016</v>
      </c>
      <c r="B44491" t="s">
        <v>163017</v>
      </c>
      <c r="C44491" t="s">
        <v>163018</v>
      </c>
      <c r="D44491" t="s">
        <v>127</v>
      </c>
      <c r="E44491" t="s">
        <v>128</v>
      </c>
      <c r="F44491" s="3">
        <v>95389</v>
      </c>
      <c r="G44491" t="s">
        <v>57</v>
      </c>
      <c r="L44491">
        <v>1</v>
      </c>
      <c r="M44491" s="1">
        <v>41291</v>
      </c>
      <c r="N44491" s="2">
        <v>41275</v>
      </c>
      <c r="O44491" t="s">
        <v>164</v>
      </c>
      <c r="P44491">
        <v>2013</v>
      </c>
      <c r="Q44491" s="1">
        <v>41456</v>
      </c>
      <c r="R44491" s="1">
        <v>41456</v>
      </c>
      <c r="S44491">
        <v>95389</v>
      </c>
      <c r="T44491">
        <v>0</v>
      </c>
      <c r="U44491">
        <v>0</v>
      </c>
      <c r="V44491">
        <v>0</v>
      </c>
      <c r="W44491">
        <v>0</v>
      </c>
      <c r="X44491">
        <v>0</v>
      </c>
      <c r="Y44491">
        <v>0</v>
      </c>
      <c r="Z44491">
        <v>0</v>
      </c>
      <c r="AA44491">
        <v>0</v>
      </c>
      <c r="AB44491">
        <v>0</v>
      </c>
      <c r="AC44491">
        <v>0</v>
      </c>
      <c r="AD44491">
        <v>0</v>
      </c>
      <c r="AE44491">
        <v>0</v>
      </c>
      <c r="AF44491">
        <v>0</v>
      </c>
      <c r="AG44491">
        <v>0</v>
      </c>
      <c r="AH44491">
        <v>0</v>
      </c>
      <c r="AI44491">
        <v>0</v>
      </c>
      <c r="AJ44491">
        <v>0</v>
      </c>
      <c r="AK44491">
        <v>0</v>
      </c>
      <c r="AL44491">
        <v>0</v>
      </c>
      <c r="AM44491">
        <v>0</v>
      </c>
    </row>
    <row r="44492" spans="1:39" x14ac:dyDescent="0.45">
      <c r="A44492" t="s">
        <v>163019</v>
      </c>
      <c r="B44492" t="s">
        <v>163020</v>
      </c>
      <c r="C44492" t="s">
        <v>163021</v>
      </c>
      <c r="D44492" t="s">
        <v>98</v>
      </c>
      <c r="E44492" t="s">
        <v>99</v>
      </c>
      <c r="F44492" t="s">
        <v>9050</v>
      </c>
      <c r="G44492" t="s">
        <v>45</v>
      </c>
      <c r="L44492">
        <v>5</v>
      </c>
      <c r="M44492" s="1">
        <v>37987</v>
      </c>
      <c r="N44492" s="2">
        <v>37987</v>
      </c>
      <c r="O44492" t="s">
        <v>452</v>
      </c>
      <c r="P44492">
        <v>2004</v>
      </c>
      <c r="Q44492" s="1">
        <v>38353</v>
      </c>
      <c r="R44492" s="1">
        <v>39986</v>
      </c>
      <c r="S44492">
        <v>0</v>
      </c>
      <c r="T44492">
        <v>26000000</v>
      </c>
      <c r="U44492">
        <v>0</v>
      </c>
      <c r="V44492">
        <v>0</v>
      </c>
      <c r="W44492">
        <v>0</v>
      </c>
      <c r="X44492">
        <v>5000000</v>
      </c>
      <c r="Y44492">
        <v>0</v>
      </c>
      <c r="Z44492">
        <v>0</v>
      </c>
      <c r="AA44492">
        <v>0</v>
      </c>
      <c r="AB44492">
        <v>0</v>
      </c>
      <c r="AC44492">
        <v>0</v>
      </c>
      <c r="AD44492">
        <v>0</v>
      </c>
      <c r="AE44492">
        <v>0</v>
      </c>
      <c r="AF44492">
        <v>6000000</v>
      </c>
      <c r="AG44492">
        <v>10000000</v>
      </c>
      <c r="AH44492">
        <v>0</v>
      </c>
      <c r="AI44492">
        <v>0</v>
      </c>
      <c r="AJ44492">
        <v>0</v>
      </c>
      <c r="AK44492">
        <v>0</v>
      </c>
      <c r="AL44492">
        <v>0</v>
      </c>
      <c r="AM44492">
        <v>0</v>
      </c>
    </row>
    <row r="44493" spans="1:39" x14ac:dyDescent="0.45">
      <c r="A44493" t="s">
        <v>163022</v>
      </c>
      <c r="B44493" t="s">
        <v>163023</v>
      </c>
      <c r="C44493" t="s">
        <v>163024</v>
      </c>
      <c r="D44493" t="s">
        <v>1334</v>
      </c>
      <c r="E44493" t="s">
        <v>1335</v>
      </c>
      <c r="F44493" t="s">
        <v>163025</v>
      </c>
      <c r="G44493" t="s">
        <v>57</v>
      </c>
      <c r="H44493" t="s">
        <v>402</v>
      </c>
      <c r="J44493" t="s">
        <v>4882</v>
      </c>
      <c r="K44493" t="s">
        <v>7391</v>
      </c>
      <c r="L44493">
        <v>2</v>
      </c>
      <c r="M44493" s="1">
        <v>40544</v>
      </c>
      <c r="N44493" s="2">
        <v>40544</v>
      </c>
      <c r="O44493" t="s">
        <v>528</v>
      </c>
      <c r="P44493">
        <v>2011</v>
      </c>
      <c r="Q44493" s="1">
        <v>41429</v>
      </c>
      <c r="R44493" s="1">
        <v>41452</v>
      </c>
      <c r="S44493">
        <v>524320</v>
      </c>
      <c r="T44493">
        <v>0</v>
      </c>
      <c r="U44493">
        <v>0</v>
      </c>
      <c r="V44493">
        <v>0</v>
      </c>
      <c r="W44493">
        <v>0</v>
      </c>
      <c r="X44493">
        <v>0</v>
      </c>
      <c r="Y44493">
        <v>0</v>
      </c>
      <c r="Z44493">
        <v>0</v>
      </c>
      <c r="AA44493">
        <v>0</v>
      </c>
      <c r="AB44493">
        <v>0</v>
      </c>
      <c r="AC44493">
        <v>0</v>
      </c>
      <c r="AD44493">
        <v>0</v>
      </c>
      <c r="AE44493">
        <v>0</v>
      </c>
      <c r="AF44493">
        <v>0</v>
      </c>
      <c r="AG44493">
        <v>0</v>
      </c>
      <c r="AH44493">
        <v>0</v>
      </c>
      <c r="AI44493">
        <v>0</v>
      </c>
      <c r="AJ44493">
        <v>0</v>
      </c>
      <c r="AK44493">
        <v>0</v>
      </c>
      <c r="AL44493">
        <v>0</v>
      </c>
      <c r="AM44493">
        <v>0</v>
      </c>
    </row>
    <row r="44494" spans="1:39" x14ac:dyDescent="0.45">
      <c r="A44494" t="s">
        <v>163026</v>
      </c>
      <c r="B44494" t="s">
        <v>163027</v>
      </c>
      <c r="C44494" t="s">
        <v>163028</v>
      </c>
      <c r="D44494" t="s">
        <v>163029</v>
      </c>
      <c r="E44494" t="s">
        <v>5802</v>
      </c>
      <c r="F44494" t="s">
        <v>11958</v>
      </c>
      <c r="G44494" t="s">
        <v>57</v>
      </c>
      <c r="H44494" t="s">
        <v>46</v>
      </c>
      <c r="I44494" t="s">
        <v>205</v>
      </c>
      <c r="J44494" t="s">
        <v>206</v>
      </c>
      <c r="K44494" t="s">
        <v>206</v>
      </c>
      <c r="L44494">
        <v>1</v>
      </c>
      <c r="M44494" s="1">
        <v>39904</v>
      </c>
      <c r="N44494" s="2">
        <v>39904</v>
      </c>
      <c r="O44494" t="s">
        <v>269</v>
      </c>
      <c r="P44494">
        <v>2009</v>
      </c>
      <c r="Q44494" s="1">
        <v>41415</v>
      </c>
      <c r="R44494" s="1">
        <v>41415</v>
      </c>
      <c r="S44494">
        <v>0</v>
      </c>
      <c r="T44494">
        <v>9400000</v>
      </c>
      <c r="U44494">
        <v>0</v>
      </c>
      <c r="V44494">
        <v>0</v>
      </c>
      <c r="W44494">
        <v>0</v>
      </c>
      <c r="X44494">
        <v>0</v>
      </c>
      <c r="Y44494">
        <v>0</v>
      </c>
      <c r="Z44494">
        <v>0</v>
      </c>
      <c r="AA44494">
        <v>0</v>
      </c>
      <c r="AB44494">
        <v>0</v>
      </c>
      <c r="AC44494">
        <v>0</v>
      </c>
      <c r="AD44494">
        <v>0</v>
      </c>
      <c r="AE44494">
        <v>0</v>
      </c>
      <c r="AF44494">
        <v>9400000</v>
      </c>
      <c r="AG44494">
        <v>0</v>
      </c>
      <c r="AH44494">
        <v>0</v>
      </c>
      <c r="AI44494">
        <v>0</v>
      </c>
      <c r="AJ44494">
        <v>0</v>
      </c>
      <c r="AK44494">
        <v>0</v>
      </c>
      <c r="AL44494">
        <v>0</v>
      </c>
      <c r="AM44494">
        <v>0</v>
      </c>
    </row>
    <row r="44495" spans="1:39" x14ac:dyDescent="0.45">
      <c r="A44495" t="s">
        <v>163030</v>
      </c>
      <c r="B44495" t="s">
        <v>163031</v>
      </c>
      <c r="C44495" t="s">
        <v>163032</v>
      </c>
      <c r="D44495" t="s">
        <v>2191</v>
      </c>
      <c r="E44495" t="s">
        <v>2192</v>
      </c>
      <c r="F44495" t="s">
        <v>114</v>
      </c>
      <c r="G44495" t="s">
        <v>57</v>
      </c>
      <c r="H44495" t="s">
        <v>46</v>
      </c>
      <c r="I44495" t="s">
        <v>58</v>
      </c>
      <c r="J44495" t="s">
        <v>198</v>
      </c>
      <c r="K44495" t="s">
        <v>34683</v>
      </c>
      <c r="L44495">
        <v>1</v>
      </c>
      <c r="M44495" s="1">
        <v>40947</v>
      </c>
      <c r="N44495" s="2">
        <v>40940</v>
      </c>
      <c r="O44495" t="s">
        <v>132</v>
      </c>
      <c r="P44495">
        <v>2012</v>
      </c>
      <c r="Q44495" s="1">
        <v>41090</v>
      </c>
      <c r="R44495" s="1">
        <v>41090</v>
      </c>
      <c r="S44495">
        <v>0</v>
      </c>
      <c r="T44495">
        <v>0</v>
      </c>
      <c r="U44495">
        <v>0</v>
      </c>
      <c r="V44495">
        <v>0</v>
      </c>
      <c r="W44495">
        <v>0</v>
      </c>
      <c r="X44495">
        <v>0</v>
      </c>
      <c r="Y44495">
        <v>0</v>
      </c>
      <c r="Z44495">
        <v>0</v>
      </c>
      <c r="AA44495">
        <v>0</v>
      </c>
      <c r="AB44495">
        <v>0</v>
      </c>
      <c r="AC44495">
        <v>0</v>
      </c>
      <c r="AD44495">
        <v>0</v>
      </c>
      <c r="AE44495">
        <v>0</v>
      </c>
      <c r="AF44495">
        <v>0</v>
      </c>
      <c r="AG44495">
        <v>0</v>
      </c>
      <c r="AH44495">
        <v>0</v>
      </c>
      <c r="AI44495">
        <v>0</v>
      </c>
      <c r="AJ44495">
        <v>0</v>
      </c>
      <c r="AK44495">
        <v>0</v>
      </c>
      <c r="AL44495">
        <v>0</v>
      </c>
      <c r="AM44495">
        <v>0</v>
      </c>
    </row>
    <row r="44496" spans="1:39" x14ac:dyDescent="0.45">
      <c r="A44496" t="s">
        <v>163033</v>
      </c>
      <c r="B44496" t="s">
        <v>163034</v>
      </c>
      <c r="C44496" t="s">
        <v>163035</v>
      </c>
      <c r="D44496" t="s">
        <v>1334</v>
      </c>
      <c r="E44496" t="s">
        <v>1335</v>
      </c>
      <c r="F44496" t="s">
        <v>90</v>
      </c>
      <c r="G44496" t="s">
        <v>57</v>
      </c>
      <c r="H44496" t="s">
        <v>46</v>
      </c>
      <c r="I44496" t="s">
        <v>47</v>
      </c>
      <c r="J44496" t="s">
        <v>48</v>
      </c>
      <c r="K44496" t="s">
        <v>4871</v>
      </c>
      <c r="L44496">
        <v>1</v>
      </c>
      <c r="M44496" s="1">
        <v>38657</v>
      </c>
      <c r="N44496" s="2">
        <v>38657</v>
      </c>
      <c r="O44496" t="s">
        <v>4448</v>
      </c>
      <c r="P44496">
        <v>2005</v>
      </c>
      <c r="Q44496" s="1">
        <v>39747</v>
      </c>
      <c r="R44496" s="1">
        <v>39747</v>
      </c>
      <c r="S44496">
        <v>0</v>
      </c>
      <c r="T44496">
        <v>7000000</v>
      </c>
      <c r="U44496">
        <v>0</v>
      </c>
      <c r="V44496">
        <v>0</v>
      </c>
      <c r="W44496">
        <v>0</v>
      </c>
      <c r="X44496">
        <v>0</v>
      </c>
      <c r="Y44496">
        <v>0</v>
      </c>
      <c r="Z44496">
        <v>0</v>
      </c>
      <c r="AA44496">
        <v>0</v>
      </c>
      <c r="AB44496">
        <v>0</v>
      </c>
      <c r="AC44496">
        <v>0</v>
      </c>
      <c r="AD44496">
        <v>0</v>
      </c>
      <c r="AE44496">
        <v>0</v>
      </c>
      <c r="AF44496">
        <v>7000000</v>
      </c>
      <c r="AG44496">
        <v>0</v>
      </c>
      <c r="AH44496">
        <v>0</v>
      </c>
      <c r="AI44496">
        <v>0</v>
      </c>
      <c r="AJ44496">
        <v>0</v>
      </c>
      <c r="AK44496">
        <v>0</v>
      </c>
      <c r="AL44496">
        <v>0</v>
      </c>
      <c r="AM44496">
        <v>0</v>
      </c>
    </row>
    <row r="44497" spans="1:39" x14ac:dyDescent="0.45">
      <c r="A44497" t="s">
        <v>163036</v>
      </c>
      <c r="B44497" t="s">
        <v>163037</v>
      </c>
      <c r="C44497" t="s">
        <v>163038</v>
      </c>
      <c r="F44497" t="s">
        <v>114</v>
      </c>
      <c r="G44497" t="s">
        <v>57</v>
      </c>
      <c r="H44497" t="s">
        <v>46</v>
      </c>
      <c r="I44497" t="s">
        <v>81</v>
      </c>
      <c r="J44497" t="s">
        <v>590</v>
      </c>
      <c r="K44497" t="s">
        <v>590</v>
      </c>
      <c r="L44497">
        <v>1</v>
      </c>
      <c r="Q44497" s="1">
        <v>41053</v>
      </c>
      <c r="R44497" s="1">
        <v>41053</v>
      </c>
      <c r="S44497">
        <v>0</v>
      </c>
      <c r="T44497">
        <v>0</v>
      </c>
      <c r="U44497">
        <v>0</v>
      </c>
      <c r="V44497">
        <v>0</v>
      </c>
      <c r="W44497">
        <v>0</v>
      </c>
      <c r="X44497">
        <v>0</v>
      </c>
      <c r="Y44497">
        <v>0</v>
      </c>
      <c r="Z44497">
        <v>0</v>
      </c>
      <c r="AA44497">
        <v>0</v>
      </c>
      <c r="AB44497">
        <v>0</v>
      </c>
      <c r="AC44497">
        <v>0</v>
      </c>
      <c r="AD44497">
        <v>0</v>
      </c>
      <c r="AE44497">
        <v>0</v>
      </c>
      <c r="AF44497">
        <v>0</v>
      </c>
      <c r="AG44497">
        <v>0</v>
      </c>
      <c r="AH44497">
        <v>0</v>
      </c>
      <c r="AI44497">
        <v>0</v>
      </c>
      <c r="AJ44497">
        <v>0</v>
      </c>
      <c r="AK44497">
        <v>0</v>
      </c>
      <c r="AL44497">
        <v>0</v>
      </c>
      <c r="AM44497">
        <v>0</v>
      </c>
    </row>
    <row r="44498" spans="1:39" x14ac:dyDescent="0.45">
      <c r="A44498" t="s">
        <v>163039</v>
      </c>
      <c r="B44498" t="s">
        <v>163040</v>
      </c>
      <c r="C44498" t="s">
        <v>163041</v>
      </c>
      <c r="D44498" t="s">
        <v>54</v>
      </c>
      <c r="E44498" t="s">
        <v>55</v>
      </c>
      <c r="F44498" s="3">
        <v>20446</v>
      </c>
      <c r="G44498" t="s">
        <v>57</v>
      </c>
      <c r="H44498" t="s">
        <v>46</v>
      </c>
      <c r="I44498" t="s">
        <v>994</v>
      </c>
      <c r="J44498" t="s">
        <v>995</v>
      </c>
      <c r="K44498" t="s">
        <v>11191</v>
      </c>
      <c r="L44498">
        <v>1</v>
      </c>
      <c r="M44498" s="1">
        <v>41275</v>
      </c>
      <c r="N44498" s="2">
        <v>41275</v>
      </c>
      <c r="O44498" t="s">
        <v>164</v>
      </c>
      <c r="P44498">
        <v>2013</v>
      </c>
      <c r="Q44498" s="1">
        <v>41617</v>
      </c>
      <c r="R44498" s="1">
        <v>41617</v>
      </c>
      <c r="S44498">
        <v>0</v>
      </c>
      <c r="T44498">
        <v>0</v>
      </c>
      <c r="U44498">
        <v>0</v>
      </c>
      <c r="V44498">
        <v>0</v>
      </c>
      <c r="W44498">
        <v>0</v>
      </c>
      <c r="X44498">
        <v>0</v>
      </c>
      <c r="Y44498">
        <v>0</v>
      </c>
      <c r="Z44498">
        <v>0</v>
      </c>
      <c r="AA44498">
        <v>0</v>
      </c>
      <c r="AB44498">
        <v>0</v>
      </c>
      <c r="AC44498">
        <v>0</v>
      </c>
      <c r="AD44498">
        <v>0</v>
      </c>
      <c r="AE44498">
        <v>20446</v>
      </c>
      <c r="AF44498">
        <v>0</v>
      </c>
      <c r="AG44498">
        <v>0</v>
      </c>
      <c r="AH44498">
        <v>0</v>
      </c>
      <c r="AI44498">
        <v>0</v>
      </c>
      <c r="AJ44498">
        <v>0</v>
      </c>
      <c r="AK44498">
        <v>0</v>
      </c>
      <c r="AL44498">
        <v>0</v>
      </c>
      <c r="AM44498">
        <v>0</v>
      </c>
    </row>
    <row r="44499" spans="1:39" x14ac:dyDescent="0.45">
      <c r="A44499" t="s">
        <v>163042</v>
      </c>
      <c r="B44499" t="s">
        <v>163043</v>
      </c>
      <c r="C44499" t="s">
        <v>163044</v>
      </c>
      <c r="D44499" t="s">
        <v>163045</v>
      </c>
      <c r="E44499" t="s">
        <v>15661</v>
      </c>
      <c r="F44499" t="s">
        <v>163046</v>
      </c>
      <c r="G44499" t="s">
        <v>57</v>
      </c>
      <c r="H44499" t="s">
        <v>46</v>
      </c>
      <c r="I44499" t="s">
        <v>58</v>
      </c>
      <c r="J44499" t="s">
        <v>198</v>
      </c>
      <c r="K44499" t="s">
        <v>833</v>
      </c>
      <c r="L44499">
        <v>6</v>
      </c>
      <c r="M44499" s="1">
        <v>37257</v>
      </c>
      <c r="N44499" s="2">
        <v>37257</v>
      </c>
      <c r="O44499" t="s">
        <v>554</v>
      </c>
      <c r="P44499">
        <v>2002</v>
      </c>
      <c r="Q44499" s="1">
        <v>37895</v>
      </c>
      <c r="R44499" s="1">
        <v>41423</v>
      </c>
      <c r="S44499">
        <v>0</v>
      </c>
      <c r="T44499">
        <v>24452231</v>
      </c>
      <c r="U44499">
        <v>0</v>
      </c>
      <c r="V44499">
        <v>0</v>
      </c>
      <c r="W44499">
        <v>0</v>
      </c>
      <c r="X44499">
        <v>0</v>
      </c>
      <c r="Y44499">
        <v>700000</v>
      </c>
      <c r="Z44499">
        <v>0</v>
      </c>
      <c r="AA44499">
        <v>25000000</v>
      </c>
      <c r="AB44499">
        <v>0</v>
      </c>
      <c r="AC44499">
        <v>0</v>
      </c>
      <c r="AD44499">
        <v>0</v>
      </c>
      <c r="AE44499">
        <v>0</v>
      </c>
      <c r="AF44499">
        <v>0</v>
      </c>
      <c r="AG44499">
        <v>852231</v>
      </c>
      <c r="AH44499">
        <v>0</v>
      </c>
      <c r="AI44499">
        <v>0</v>
      </c>
      <c r="AJ44499">
        <v>0</v>
      </c>
      <c r="AK44499">
        <v>0</v>
      </c>
      <c r="AL44499">
        <v>0</v>
      </c>
      <c r="AM44499">
        <v>0</v>
      </c>
    </row>
    <row r="44500" spans="1:39" x14ac:dyDescent="0.45">
      <c r="A44500" t="s">
        <v>163047</v>
      </c>
      <c r="B44500" t="s">
        <v>163048</v>
      </c>
      <c r="F44500" t="s">
        <v>187</v>
      </c>
      <c r="G44500" t="s">
        <v>101</v>
      </c>
      <c r="L44500">
        <v>1</v>
      </c>
      <c r="Q44500" s="1">
        <v>39995</v>
      </c>
      <c r="R44500" s="1">
        <v>39995</v>
      </c>
      <c r="S44500">
        <v>0</v>
      </c>
      <c r="T44500">
        <v>500000</v>
      </c>
      <c r="U44500">
        <v>0</v>
      </c>
      <c r="V44500">
        <v>0</v>
      </c>
      <c r="W44500">
        <v>0</v>
      </c>
      <c r="X44500">
        <v>0</v>
      </c>
      <c r="Y44500">
        <v>0</v>
      </c>
      <c r="Z44500">
        <v>0</v>
      </c>
      <c r="AA44500">
        <v>0</v>
      </c>
      <c r="AB44500">
        <v>0</v>
      </c>
      <c r="AC44500">
        <v>0</v>
      </c>
      <c r="AD44500">
        <v>0</v>
      </c>
      <c r="AE44500">
        <v>0</v>
      </c>
      <c r="AF44500">
        <v>500000</v>
      </c>
      <c r="AG44500">
        <v>0</v>
      </c>
      <c r="AH44500">
        <v>0</v>
      </c>
      <c r="AI44500">
        <v>0</v>
      </c>
      <c r="AJ44500">
        <v>0</v>
      </c>
      <c r="AK44500">
        <v>0</v>
      </c>
      <c r="AL44500">
        <v>0</v>
      </c>
      <c r="AM44500">
        <v>0</v>
      </c>
    </row>
    <row r="44501" spans="1:39" x14ac:dyDescent="0.45">
      <c r="A44501" t="s">
        <v>163049</v>
      </c>
      <c r="B44501" t="s">
        <v>163050</v>
      </c>
      <c r="C44501" t="s">
        <v>163051</v>
      </c>
      <c r="D44501" t="s">
        <v>163052</v>
      </c>
      <c r="E44501" t="s">
        <v>1335</v>
      </c>
      <c r="F44501" s="3">
        <v>20000</v>
      </c>
      <c r="G44501" t="s">
        <v>57</v>
      </c>
      <c r="H44501" t="s">
        <v>496</v>
      </c>
      <c r="J44501" t="s">
        <v>497</v>
      </c>
      <c r="K44501" t="s">
        <v>497</v>
      </c>
      <c r="L44501">
        <v>1</v>
      </c>
      <c r="M44501" s="1">
        <v>40998</v>
      </c>
      <c r="N44501" s="2">
        <v>40969</v>
      </c>
      <c r="O44501" t="s">
        <v>132</v>
      </c>
      <c r="P44501">
        <v>2012</v>
      </c>
      <c r="Q44501" s="1">
        <v>41122</v>
      </c>
      <c r="R44501" s="1">
        <v>41122</v>
      </c>
      <c r="S44501">
        <v>20000</v>
      </c>
      <c r="T44501">
        <v>0</v>
      </c>
      <c r="U44501">
        <v>0</v>
      </c>
      <c r="V44501">
        <v>0</v>
      </c>
      <c r="W44501">
        <v>0</v>
      </c>
      <c r="X44501">
        <v>0</v>
      </c>
      <c r="Y44501">
        <v>0</v>
      </c>
      <c r="Z44501">
        <v>0</v>
      </c>
      <c r="AA44501">
        <v>0</v>
      </c>
      <c r="AB44501">
        <v>0</v>
      </c>
      <c r="AC44501">
        <v>0</v>
      </c>
      <c r="AD44501">
        <v>0</v>
      </c>
      <c r="AE44501">
        <v>0</v>
      </c>
      <c r="AF44501">
        <v>0</v>
      </c>
      <c r="AG44501">
        <v>0</v>
      </c>
      <c r="AH44501">
        <v>0</v>
      </c>
      <c r="AI44501">
        <v>0</v>
      </c>
      <c r="AJ44501">
        <v>0</v>
      </c>
      <c r="AK44501">
        <v>0</v>
      </c>
      <c r="AL44501">
        <v>0</v>
      </c>
      <c r="AM44501">
        <v>0</v>
      </c>
    </row>
    <row r="44502" spans="1:39" x14ac:dyDescent="0.45">
      <c r="A44502" t="s">
        <v>163053</v>
      </c>
      <c r="B44502" t="s">
        <v>163054</v>
      </c>
      <c r="C44502" t="s">
        <v>163055</v>
      </c>
      <c r="D44502" t="s">
        <v>163056</v>
      </c>
      <c r="E44502" t="s">
        <v>1335</v>
      </c>
      <c r="F44502" t="s">
        <v>163057</v>
      </c>
      <c r="G44502" t="s">
        <v>101</v>
      </c>
      <c r="H44502" t="s">
        <v>655</v>
      </c>
      <c r="J44502" t="s">
        <v>6331</v>
      </c>
      <c r="K44502" t="s">
        <v>6331</v>
      </c>
      <c r="L44502">
        <v>1</v>
      </c>
      <c r="M44502" s="1">
        <v>39448</v>
      </c>
      <c r="N44502" s="2">
        <v>39448</v>
      </c>
      <c r="O44502" t="s">
        <v>181</v>
      </c>
      <c r="P44502">
        <v>2008</v>
      </c>
      <c r="Q44502" s="1">
        <v>39083</v>
      </c>
      <c r="R44502" s="1">
        <v>39083</v>
      </c>
      <c r="S44502">
        <v>0</v>
      </c>
      <c r="T44502">
        <v>263400</v>
      </c>
      <c r="U44502">
        <v>0</v>
      </c>
      <c r="V44502">
        <v>0</v>
      </c>
      <c r="W44502">
        <v>0</v>
      </c>
      <c r="X44502">
        <v>0</v>
      </c>
      <c r="Y44502">
        <v>0</v>
      </c>
      <c r="Z44502">
        <v>0</v>
      </c>
      <c r="AA44502">
        <v>0</v>
      </c>
      <c r="AB44502">
        <v>0</v>
      </c>
      <c r="AC44502">
        <v>0</v>
      </c>
      <c r="AD44502">
        <v>0</v>
      </c>
      <c r="AE44502">
        <v>0</v>
      </c>
      <c r="AF44502">
        <v>263400</v>
      </c>
      <c r="AG44502">
        <v>0</v>
      </c>
      <c r="AH44502">
        <v>0</v>
      </c>
      <c r="AI44502">
        <v>0</v>
      </c>
      <c r="AJ44502">
        <v>0</v>
      </c>
      <c r="AK44502">
        <v>0</v>
      </c>
      <c r="AL44502">
        <v>0</v>
      </c>
      <c r="AM44502">
        <v>0</v>
      </c>
    </row>
    <row r="44503" spans="1:39" x14ac:dyDescent="0.45">
      <c r="A44503" t="s">
        <v>163058</v>
      </c>
      <c r="B44503" t="s">
        <v>163059</v>
      </c>
      <c r="D44503" t="s">
        <v>82391</v>
      </c>
      <c r="E44503" t="s">
        <v>128</v>
      </c>
      <c r="F44503" t="s">
        <v>30096</v>
      </c>
      <c r="G44503" t="s">
        <v>45</v>
      </c>
      <c r="H44503" t="s">
        <v>46</v>
      </c>
      <c r="I44503" t="s">
        <v>115</v>
      </c>
      <c r="J44503" t="s">
        <v>334</v>
      </c>
      <c r="K44503" t="s">
        <v>334</v>
      </c>
      <c r="L44503">
        <v>1</v>
      </c>
      <c r="M44503" s="1">
        <v>35431</v>
      </c>
      <c r="N44503" s="2">
        <v>35431</v>
      </c>
      <c r="O44503" t="s">
        <v>1513</v>
      </c>
      <c r="P44503">
        <v>1997</v>
      </c>
      <c r="Q44503" s="1">
        <v>36311</v>
      </c>
      <c r="R44503" s="1">
        <v>36311</v>
      </c>
      <c r="S44503">
        <v>0</v>
      </c>
      <c r="T44503">
        <v>0</v>
      </c>
      <c r="U44503">
        <v>0</v>
      </c>
      <c r="V44503">
        <v>15100000</v>
      </c>
      <c r="W44503">
        <v>0</v>
      </c>
      <c r="X44503">
        <v>0</v>
      </c>
      <c r="Y44503">
        <v>0</v>
      </c>
      <c r="Z44503">
        <v>0</v>
      </c>
      <c r="AA44503">
        <v>0</v>
      </c>
      <c r="AB44503">
        <v>0</v>
      </c>
      <c r="AC44503">
        <v>0</v>
      </c>
      <c r="AD44503">
        <v>0</v>
      </c>
      <c r="AE44503">
        <v>0</v>
      </c>
      <c r="AF44503">
        <v>0</v>
      </c>
      <c r="AG44503">
        <v>0</v>
      </c>
      <c r="AH44503">
        <v>0</v>
      </c>
      <c r="AI44503">
        <v>0</v>
      </c>
      <c r="AJ44503">
        <v>0</v>
      </c>
      <c r="AK44503">
        <v>0</v>
      </c>
      <c r="AL44503">
        <v>0</v>
      </c>
      <c r="AM44503">
        <v>0</v>
      </c>
    </row>
    <row r="44504" spans="1:39" x14ac:dyDescent="0.45">
      <c r="A44504" t="s">
        <v>163060</v>
      </c>
      <c r="B44504" t="s">
        <v>163061</v>
      </c>
      <c r="C44504" t="s">
        <v>163062</v>
      </c>
      <c r="D44504" t="s">
        <v>54</v>
      </c>
      <c r="E44504" t="s">
        <v>55</v>
      </c>
      <c r="F44504" t="s">
        <v>116930</v>
      </c>
      <c r="G44504" t="s">
        <v>57</v>
      </c>
      <c r="H44504" t="s">
        <v>46</v>
      </c>
      <c r="I44504" t="s">
        <v>47</v>
      </c>
      <c r="J44504" t="s">
        <v>48</v>
      </c>
      <c r="K44504" t="s">
        <v>49</v>
      </c>
      <c r="L44504">
        <v>4</v>
      </c>
      <c r="M44504" s="1">
        <v>39083</v>
      </c>
      <c r="N44504" s="2">
        <v>39083</v>
      </c>
      <c r="O44504" t="s">
        <v>110</v>
      </c>
      <c r="P44504">
        <v>2007</v>
      </c>
      <c r="Q44504" s="1">
        <v>40220</v>
      </c>
      <c r="R44504" s="1">
        <v>41355</v>
      </c>
      <c r="S44504">
        <v>0</v>
      </c>
      <c r="T44504">
        <v>8350000</v>
      </c>
      <c r="U44504">
        <v>0</v>
      </c>
      <c r="V44504">
        <v>0</v>
      </c>
      <c r="W44504">
        <v>0</v>
      </c>
      <c r="X44504">
        <v>0</v>
      </c>
      <c r="Y44504">
        <v>0</v>
      </c>
      <c r="Z44504">
        <v>0</v>
      </c>
      <c r="AA44504">
        <v>0</v>
      </c>
      <c r="AB44504">
        <v>0</v>
      </c>
      <c r="AC44504">
        <v>0</v>
      </c>
      <c r="AD44504">
        <v>0</v>
      </c>
      <c r="AE44504">
        <v>0</v>
      </c>
      <c r="AF44504">
        <v>0</v>
      </c>
      <c r="AG44504">
        <v>0</v>
      </c>
      <c r="AH44504">
        <v>0</v>
      </c>
      <c r="AI44504">
        <v>0</v>
      </c>
      <c r="AJ44504">
        <v>0</v>
      </c>
      <c r="AK44504">
        <v>0</v>
      </c>
      <c r="AL44504">
        <v>0</v>
      </c>
      <c r="AM44504">
        <v>0</v>
      </c>
    </row>
    <row r="44505" spans="1:39" x14ac:dyDescent="0.45">
      <c r="A44505" t="s">
        <v>163063</v>
      </c>
      <c r="B44505" t="s">
        <v>163064</v>
      </c>
      <c r="C44505" t="s">
        <v>163065</v>
      </c>
      <c r="D44505" t="s">
        <v>1334</v>
      </c>
      <c r="E44505" t="s">
        <v>1335</v>
      </c>
      <c r="F44505" t="s">
        <v>4314</v>
      </c>
      <c r="G44505" t="s">
        <v>57</v>
      </c>
      <c r="H44505" t="s">
        <v>46</v>
      </c>
      <c r="I44505" t="s">
        <v>3634</v>
      </c>
      <c r="J44505" t="s">
        <v>3635</v>
      </c>
      <c r="K44505" t="s">
        <v>3636</v>
      </c>
      <c r="L44505">
        <v>2</v>
      </c>
      <c r="M44505" s="1">
        <v>40664</v>
      </c>
      <c r="N44505" s="2">
        <v>40664</v>
      </c>
      <c r="O44505" t="s">
        <v>76</v>
      </c>
      <c r="P44505">
        <v>2011</v>
      </c>
      <c r="Q44505" s="1">
        <v>41153</v>
      </c>
      <c r="R44505" s="1">
        <v>41463</v>
      </c>
      <c r="S44505">
        <v>50000</v>
      </c>
      <c r="T44505">
        <v>500000</v>
      </c>
      <c r="U44505">
        <v>0</v>
      </c>
      <c r="V44505">
        <v>0</v>
      </c>
      <c r="W44505">
        <v>0</v>
      </c>
      <c r="X44505">
        <v>0</v>
      </c>
      <c r="Y44505">
        <v>0</v>
      </c>
      <c r="Z44505">
        <v>0</v>
      </c>
      <c r="AA44505">
        <v>0</v>
      </c>
      <c r="AB44505">
        <v>0</v>
      </c>
      <c r="AC44505">
        <v>0</v>
      </c>
      <c r="AD44505">
        <v>0</v>
      </c>
      <c r="AE44505">
        <v>0</v>
      </c>
      <c r="AF44505">
        <v>0</v>
      </c>
      <c r="AG44505">
        <v>0</v>
      </c>
      <c r="AH44505">
        <v>0</v>
      </c>
      <c r="AI44505">
        <v>0</v>
      </c>
      <c r="AJ44505">
        <v>0</v>
      </c>
      <c r="AK44505">
        <v>0</v>
      </c>
      <c r="AL44505">
        <v>0</v>
      </c>
      <c r="AM44505">
        <v>0</v>
      </c>
    </row>
    <row r="44506" spans="1:39" x14ac:dyDescent="0.45">
      <c r="A44506" t="s">
        <v>163066</v>
      </c>
      <c r="B44506" t="s">
        <v>163067</v>
      </c>
      <c r="D44506" t="s">
        <v>163068</v>
      </c>
      <c r="E44506" t="s">
        <v>89</v>
      </c>
      <c r="F44506" t="s">
        <v>163069</v>
      </c>
      <c r="G44506" t="s">
        <v>57</v>
      </c>
      <c r="H44506" t="s">
        <v>46</v>
      </c>
      <c r="I44506" t="s">
        <v>47</v>
      </c>
      <c r="J44506" t="s">
        <v>48</v>
      </c>
      <c r="K44506" t="s">
        <v>49</v>
      </c>
      <c r="L44506">
        <v>3</v>
      </c>
      <c r="M44506" s="1">
        <v>40909</v>
      </c>
      <c r="N44506" s="2">
        <v>40909</v>
      </c>
      <c r="O44506" t="s">
        <v>132</v>
      </c>
      <c r="P44506">
        <v>2012</v>
      </c>
      <c r="Q44506" s="1">
        <v>41234</v>
      </c>
      <c r="R44506" s="1">
        <v>41915</v>
      </c>
      <c r="S44506">
        <v>500000</v>
      </c>
      <c r="T44506">
        <v>61000</v>
      </c>
      <c r="U44506">
        <v>0</v>
      </c>
      <c r="V44506">
        <v>0</v>
      </c>
      <c r="W44506">
        <v>0</v>
      </c>
      <c r="X44506">
        <v>0</v>
      </c>
      <c r="Y44506">
        <v>0</v>
      </c>
      <c r="Z44506">
        <v>0</v>
      </c>
      <c r="AA44506">
        <v>0</v>
      </c>
      <c r="AB44506">
        <v>0</v>
      </c>
      <c r="AC44506">
        <v>0</v>
      </c>
      <c r="AD44506">
        <v>0</v>
      </c>
      <c r="AE44506">
        <v>0</v>
      </c>
      <c r="AF44506">
        <v>0</v>
      </c>
      <c r="AG44506">
        <v>0</v>
      </c>
      <c r="AH44506">
        <v>0</v>
      </c>
      <c r="AI44506">
        <v>0</v>
      </c>
      <c r="AJ44506">
        <v>0</v>
      </c>
      <c r="AK44506">
        <v>0</v>
      </c>
      <c r="AL44506">
        <v>0</v>
      </c>
      <c r="AM44506">
        <v>0</v>
      </c>
    </row>
    <row r="44507" spans="1:39" x14ac:dyDescent="0.45">
      <c r="A44507" t="s">
        <v>163070</v>
      </c>
      <c r="B44507" t="s">
        <v>163071</v>
      </c>
      <c r="C44507" t="s">
        <v>163072</v>
      </c>
      <c r="D44507" t="s">
        <v>64688</v>
      </c>
      <c r="E44507" t="s">
        <v>1335</v>
      </c>
      <c r="F44507" t="s">
        <v>114</v>
      </c>
      <c r="G44507" t="s">
        <v>57</v>
      </c>
      <c r="H44507" t="s">
        <v>46</v>
      </c>
      <c r="I44507" t="s">
        <v>526</v>
      </c>
      <c r="J44507" t="s">
        <v>1041</v>
      </c>
      <c r="K44507" t="s">
        <v>1041</v>
      </c>
      <c r="L44507">
        <v>3</v>
      </c>
      <c r="M44507" s="1">
        <v>40909</v>
      </c>
      <c r="N44507" s="2">
        <v>40909</v>
      </c>
      <c r="O44507" t="s">
        <v>132</v>
      </c>
      <c r="P44507">
        <v>2012</v>
      </c>
      <c r="Q44507" s="1">
        <v>41207</v>
      </c>
      <c r="R44507" s="1">
        <v>41684</v>
      </c>
      <c r="S44507">
        <v>0</v>
      </c>
      <c r="T44507">
        <v>0</v>
      </c>
      <c r="U44507">
        <v>0</v>
      </c>
      <c r="V44507">
        <v>0</v>
      </c>
      <c r="W44507">
        <v>0</v>
      </c>
      <c r="X44507">
        <v>0</v>
      </c>
      <c r="Y44507">
        <v>0</v>
      </c>
      <c r="Z44507">
        <v>0</v>
      </c>
      <c r="AA44507">
        <v>0</v>
      </c>
      <c r="AB44507">
        <v>0</v>
      </c>
      <c r="AC44507">
        <v>0</v>
      </c>
      <c r="AD44507">
        <v>0</v>
      </c>
      <c r="AE44507">
        <v>0</v>
      </c>
      <c r="AF44507">
        <v>0</v>
      </c>
      <c r="AG44507">
        <v>0</v>
      </c>
      <c r="AH44507">
        <v>0</v>
      </c>
      <c r="AI44507">
        <v>0</v>
      </c>
      <c r="AJ44507">
        <v>0</v>
      </c>
      <c r="AK44507">
        <v>0</v>
      </c>
      <c r="AL44507">
        <v>0</v>
      </c>
      <c r="AM44507">
        <v>0</v>
      </c>
    </row>
    <row r="44508" spans="1:39" x14ac:dyDescent="0.45">
      <c r="A44508" t="s">
        <v>163073</v>
      </c>
      <c r="B44508" t="s">
        <v>163074</v>
      </c>
      <c r="C44508" t="s">
        <v>163075</v>
      </c>
      <c r="D44508" t="s">
        <v>558</v>
      </c>
      <c r="E44508" t="s">
        <v>559</v>
      </c>
      <c r="F44508" t="s">
        <v>163076</v>
      </c>
      <c r="G44508" t="s">
        <v>57</v>
      </c>
      <c r="L44508">
        <v>1</v>
      </c>
      <c r="M44508" s="1">
        <v>41365</v>
      </c>
      <c r="N44508" s="2">
        <v>41365</v>
      </c>
      <c r="O44508" t="s">
        <v>439</v>
      </c>
      <c r="P44508">
        <v>2013</v>
      </c>
      <c r="Q44508" s="1">
        <v>41365</v>
      </c>
      <c r="R44508" s="1">
        <v>41365</v>
      </c>
      <c r="S44508">
        <v>127450</v>
      </c>
      <c r="T44508">
        <v>0</v>
      </c>
      <c r="U44508">
        <v>0</v>
      </c>
      <c r="V44508">
        <v>0</v>
      </c>
      <c r="W44508">
        <v>0</v>
      </c>
      <c r="X44508">
        <v>0</v>
      </c>
      <c r="Y44508">
        <v>0</v>
      </c>
      <c r="Z44508">
        <v>0</v>
      </c>
      <c r="AA44508">
        <v>0</v>
      </c>
      <c r="AB44508">
        <v>0</v>
      </c>
      <c r="AC44508">
        <v>0</v>
      </c>
      <c r="AD44508">
        <v>0</v>
      </c>
      <c r="AE44508">
        <v>0</v>
      </c>
      <c r="AF44508">
        <v>0</v>
      </c>
      <c r="AG44508">
        <v>0</v>
      </c>
      <c r="AH44508">
        <v>0</v>
      </c>
      <c r="AI44508">
        <v>0</v>
      </c>
      <c r="AJ44508">
        <v>0</v>
      </c>
      <c r="AK44508">
        <v>0</v>
      </c>
      <c r="AL44508">
        <v>0</v>
      </c>
      <c r="AM44508">
        <v>0</v>
      </c>
    </row>
    <row r="44509" spans="1:39" x14ac:dyDescent="0.45">
      <c r="A44509" t="s">
        <v>163077</v>
      </c>
      <c r="B44509" t="s">
        <v>163078</v>
      </c>
      <c r="C44509" t="s">
        <v>163079</v>
      </c>
      <c r="D44509" t="s">
        <v>163080</v>
      </c>
      <c r="E44509" t="s">
        <v>89</v>
      </c>
      <c r="F44509" t="s">
        <v>3962</v>
      </c>
      <c r="G44509" t="s">
        <v>57</v>
      </c>
      <c r="H44509" t="s">
        <v>46</v>
      </c>
      <c r="I44509" t="s">
        <v>58</v>
      </c>
      <c r="J44509" t="s">
        <v>198</v>
      </c>
      <c r="K44509" t="s">
        <v>199</v>
      </c>
      <c r="L44509">
        <v>4</v>
      </c>
      <c r="M44509" s="1">
        <v>39295</v>
      </c>
      <c r="N44509" s="2">
        <v>39295</v>
      </c>
      <c r="O44509" t="s">
        <v>672</v>
      </c>
      <c r="P44509">
        <v>2007</v>
      </c>
      <c r="Q44509" s="1">
        <v>39952</v>
      </c>
      <c r="R44509" s="1">
        <v>40591</v>
      </c>
      <c r="S44509">
        <v>0</v>
      </c>
      <c r="T44509">
        <v>15600000</v>
      </c>
      <c r="U44509">
        <v>0</v>
      </c>
      <c r="V44509">
        <v>0</v>
      </c>
      <c r="W44509">
        <v>0</v>
      </c>
      <c r="X44509">
        <v>0</v>
      </c>
      <c r="Y44509">
        <v>0</v>
      </c>
      <c r="Z44509">
        <v>0</v>
      </c>
      <c r="AA44509">
        <v>0</v>
      </c>
      <c r="AB44509">
        <v>0</v>
      </c>
      <c r="AC44509">
        <v>0</v>
      </c>
      <c r="AD44509">
        <v>0</v>
      </c>
      <c r="AE44509">
        <v>0</v>
      </c>
      <c r="AF44509">
        <v>3000000</v>
      </c>
      <c r="AG44509">
        <v>0</v>
      </c>
      <c r="AH44509">
        <v>10600000</v>
      </c>
      <c r="AI44509">
        <v>0</v>
      </c>
      <c r="AJ44509">
        <v>0</v>
      </c>
      <c r="AK44509">
        <v>0</v>
      </c>
      <c r="AL44509">
        <v>0</v>
      </c>
      <c r="AM44509">
        <v>0</v>
      </c>
    </row>
    <row r="44510" spans="1:39" x14ac:dyDescent="0.45">
      <c r="A44510" t="s">
        <v>163081</v>
      </c>
      <c r="B44510" t="s">
        <v>163082</v>
      </c>
      <c r="C44510" t="s">
        <v>163083</v>
      </c>
      <c r="D44510" t="s">
        <v>163084</v>
      </c>
      <c r="E44510" t="s">
        <v>55</v>
      </c>
      <c r="F44510" t="s">
        <v>222</v>
      </c>
      <c r="G44510" t="s">
        <v>57</v>
      </c>
      <c r="H44510" t="s">
        <v>46</v>
      </c>
      <c r="I44510" t="s">
        <v>58</v>
      </c>
      <c r="J44510" t="s">
        <v>59</v>
      </c>
      <c r="K44510" t="s">
        <v>414</v>
      </c>
      <c r="L44510">
        <v>2</v>
      </c>
      <c r="M44510" s="1">
        <v>39417</v>
      </c>
      <c r="N44510" s="2">
        <v>39417</v>
      </c>
      <c r="O44510" t="s">
        <v>1428</v>
      </c>
      <c r="P44510">
        <v>2007</v>
      </c>
      <c r="Q44510" s="1">
        <v>39539</v>
      </c>
      <c r="R44510" s="1">
        <v>40217</v>
      </c>
      <c r="S44510">
        <v>0</v>
      </c>
      <c r="T44510">
        <v>10000000</v>
      </c>
      <c r="U44510">
        <v>0</v>
      </c>
      <c r="V44510">
        <v>0</v>
      </c>
      <c r="W44510">
        <v>0</v>
      </c>
      <c r="X44510">
        <v>0</v>
      </c>
      <c r="Y44510">
        <v>0</v>
      </c>
      <c r="Z44510">
        <v>0</v>
      </c>
      <c r="AA44510">
        <v>0</v>
      </c>
      <c r="AB44510">
        <v>0</v>
      </c>
      <c r="AC44510">
        <v>0</v>
      </c>
      <c r="AD44510">
        <v>0</v>
      </c>
      <c r="AE44510">
        <v>0</v>
      </c>
      <c r="AF44510">
        <v>3000000</v>
      </c>
      <c r="AG44510">
        <v>7000000</v>
      </c>
      <c r="AH44510">
        <v>0</v>
      </c>
      <c r="AI44510">
        <v>0</v>
      </c>
      <c r="AJ44510">
        <v>0</v>
      </c>
      <c r="AK44510">
        <v>0</v>
      </c>
      <c r="AL44510">
        <v>0</v>
      </c>
      <c r="AM44510">
        <v>0</v>
      </c>
    </row>
    <row r="44511" spans="1:39" x14ac:dyDescent="0.45">
      <c r="A44511" t="s">
        <v>163085</v>
      </c>
      <c r="B44511" t="s">
        <v>163086</v>
      </c>
      <c r="C44511" t="s">
        <v>163087</v>
      </c>
      <c r="D44511" t="s">
        <v>1334</v>
      </c>
      <c r="E44511" t="s">
        <v>1335</v>
      </c>
      <c r="F44511" t="s">
        <v>114</v>
      </c>
      <c r="G44511" t="s">
        <v>45</v>
      </c>
      <c r="H44511" t="s">
        <v>260</v>
      </c>
      <c r="I44511" t="s">
        <v>261</v>
      </c>
      <c r="J44511" t="s">
        <v>262</v>
      </c>
      <c r="K44511" t="s">
        <v>262</v>
      </c>
      <c r="L44511">
        <v>1</v>
      </c>
      <c r="Q44511" s="1">
        <v>41009</v>
      </c>
      <c r="R44511" s="1">
        <v>41009</v>
      </c>
      <c r="S44511">
        <v>0</v>
      </c>
      <c r="T44511">
        <v>0</v>
      </c>
      <c r="U44511">
        <v>0</v>
      </c>
      <c r="V44511">
        <v>0</v>
      </c>
      <c r="W44511">
        <v>0</v>
      </c>
      <c r="X44511">
        <v>0</v>
      </c>
      <c r="Y44511">
        <v>0</v>
      </c>
      <c r="Z44511">
        <v>0</v>
      </c>
      <c r="AA44511">
        <v>0</v>
      </c>
      <c r="AB44511">
        <v>0</v>
      </c>
      <c r="AC44511">
        <v>0</v>
      </c>
      <c r="AD44511">
        <v>0</v>
      </c>
      <c r="AE44511">
        <v>0</v>
      </c>
      <c r="AF44511">
        <v>0</v>
      </c>
      <c r="AG44511">
        <v>0</v>
      </c>
      <c r="AH44511">
        <v>0</v>
      </c>
      <c r="AI44511">
        <v>0</v>
      </c>
      <c r="AJ44511">
        <v>0</v>
      </c>
      <c r="AK44511">
        <v>0</v>
      </c>
      <c r="AL44511">
        <v>0</v>
      </c>
      <c r="AM44511">
        <v>0</v>
      </c>
    </row>
    <row r="44512" spans="1:39" x14ac:dyDescent="0.45">
      <c r="A44512" t="s">
        <v>163088</v>
      </c>
      <c r="B44512" t="s">
        <v>163089</v>
      </c>
      <c r="C44512" t="s">
        <v>163090</v>
      </c>
      <c r="D44512" t="s">
        <v>163091</v>
      </c>
      <c r="E44512" t="s">
        <v>14919</v>
      </c>
      <c r="F44512" t="s">
        <v>163092</v>
      </c>
      <c r="G44512" t="s">
        <v>45</v>
      </c>
      <c r="H44512" t="s">
        <v>260</v>
      </c>
      <c r="I44512" t="s">
        <v>3051</v>
      </c>
      <c r="J44512" t="s">
        <v>3052</v>
      </c>
      <c r="K44512" t="s">
        <v>3053</v>
      </c>
      <c r="L44512">
        <v>2</v>
      </c>
      <c r="M44512" s="1">
        <v>38718</v>
      </c>
      <c r="N44512" s="2">
        <v>38718</v>
      </c>
      <c r="O44512" t="s">
        <v>430</v>
      </c>
      <c r="P44512">
        <v>2006</v>
      </c>
      <c r="Q44512" s="1">
        <v>39210</v>
      </c>
      <c r="R44512" s="1">
        <v>39724</v>
      </c>
      <c r="S44512">
        <v>0</v>
      </c>
      <c r="T44512">
        <v>6360000</v>
      </c>
      <c r="U44512">
        <v>0</v>
      </c>
      <c r="V44512">
        <v>0</v>
      </c>
      <c r="W44512">
        <v>0</v>
      </c>
      <c r="X44512">
        <v>0</v>
      </c>
      <c r="Y44512">
        <v>0</v>
      </c>
      <c r="Z44512">
        <v>0</v>
      </c>
      <c r="AA44512">
        <v>0</v>
      </c>
      <c r="AB44512">
        <v>0</v>
      </c>
      <c r="AC44512">
        <v>0</v>
      </c>
      <c r="AD44512">
        <v>0</v>
      </c>
      <c r="AE44512">
        <v>0</v>
      </c>
      <c r="AF44512">
        <v>1360000</v>
      </c>
      <c r="AG44512">
        <v>5000000</v>
      </c>
      <c r="AH44512">
        <v>0</v>
      </c>
      <c r="AI44512">
        <v>0</v>
      </c>
      <c r="AJ44512">
        <v>0</v>
      </c>
      <c r="AK44512">
        <v>0</v>
      </c>
      <c r="AL44512">
        <v>0</v>
      </c>
      <c r="AM44512">
        <v>0</v>
      </c>
    </row>
    <row r="44513" spans="1:39" x14ac:dyDescent="0.45">
      <c r="A44513" t="s">
        <v>163093</v>
      </c>
      <c r="B44513" t="s">
        <v>163094</v>
      </c>
      <c r="C44513" t="s">
        <v>163095</v>
      </c>
      <c r="D44513" t="s">
        <v>1334</v>
      </c>
      <c r="E44513" t="s">
        <v>1335</v>
      </c>
      <c r="F44513" t="s">
        <v>282</v>
      </c>
      <c r="G44513" t="s">
        <v>57</v>
      </c>
      <c r="H44513" t="s">
        <v>46</v>
      </c>
      <c r="I44513" t="s">
        <v>58</v>
      </c>
      <c r="J44513" t="s">
        <v>989</v>
      </c>
      <c r="K44513" t="s">
        <v>9749</v>
      </c>
      <c r="L44513">
        <v>1</v>
      </c>
      <c r="M44513" s="1">
        <v>41089</v>
      </c>
      <c r="N44513" s="2">
        <v>41061</v>
      </c>
      <c r="O44513" t="s">
        <v>50</v>
      </c>
      <c r="P44513">
        <v>2012</v>
      </c>
      <c r="Q44513" s="1">
        <v>41090</v>
      </c>
      <c r="R44513" s="1">
        <v>41090</v>
      </c>
      <c r="S44513">
        <v>100000</v>
      </c>
      <c r="T44513">
        <v>0</v>
      </c>
      <c r="U44513">
        <v>0</v>
      </c>
      <c r="V44513">
        <v>0</v>
      </c>
      <c r="W44513">
        <v>0</v>
      </c>
      <c r="X44513">
        <v>0</v>
      </c>
      <c r="Y44513">
        <v>0</v>
      </c>
      <c r="Z44513">
        <v>0</v>
      </c>
      <c r="AA44513">
        <v>0</v>
      </c>
      <c r="AB44513">
        <v>0</v>
      </c>
      <c r="AC44513">
        <v>0</v>
      </c>
      <c r="AD44513">
        <v>0</v>
      </c>
      <c r="AE44513">
        <v>0</v>
      </c>
      <c r="AF44513">
        <v>0</v>
      </c>
      <c r="AG44513">
        <v>0</v>
      </c>
      <c r="AH44513">
        <v>0</v>
      </c>
      <c r="AI44513">
        <v>0</v>
      </c>
      <c r="AJ44513">
        <v>0</v>
      </c>
      <c r="AK44513">
        <v>0</v>
      </c>
      <c r="AL44513">
        <v>0</v>
      </c>
      <c r="AM44513">
        <v>0</v>
      </c>
    </row>
    <row r="44514" spans="1:39" x14ac:dyDescent="0.45">
      <c r="A44514" t="s">
        <v>163096</v>
      </c>
      <c r="B44514" t="s">
        <v>163097</v>
      </c>
      <c r="C44514" t="s">
        <v>163098</v>
      </c>
      <c r="D44514" t="s">
        <v>448</v>
      </c>
      <c r="E44514" t="s">
        <v>449</v>
      </c>
      <c r="F44514" t="s">
        <v>32330</v>
      </c>
      <c r="G44514" t="s">
        <v>57</v>
      </c>
      <c r="H44514" t="s">
        <v>223</v>
      </c>
      <c r="J44514" t="s">
        <v>396</v>
      </c>
      <c r="K44514" t="s">
        <v>16215</v>
      </c>
      <c r="L44514">
        <v>5</v>
      </c>
      <c r="M44514" s="1">
        <v>38718</v>
      </c>
      <c r="N44514" s="2">
        <v>38718</v>
      </c>
      <c r="O44514" t="s">
        <v>430</v>
      </c>
      <c r="P44514">
        <v>2006</v>
      </c>
      <c r="Q44514" s="1">
        <v>39873</v>
      </c>
      <c r="R44514" s="1">
        <v>41775</v>
      </c>
      <c r="S44514">
        <v>0</v>
      </c>
      <c r="T44514">
        <v>123000000</v>
      </c>
      <c r="U44514">
        <v>0</v>
      </c>
      <c r="V44514">
        <v>0</v>
      </c>
      <c r="W44514">
        <v>0</v>
      </c>
      <c r="X44514">
        <v>0</v>
      </c>
      <c r="Y44514">
        <v>0</v>
      </c>
      <c r="Z44514">
        <v>0</v>
      </c>
      <c r="AA44514">
        <v>0</v>
      </c>
      <c r="AB44514">
        <v>72000000</v>
      </c>
      <c r="AC44514">
        <v>0</v>
      </c>
      <c r="AD44514">
        <v>0</v>
      </c>
      <c r="AE44514">
        <v>0</v>
      </c>
      <c r="AF44514">
        <v>3000000</v>
      </c>
      <c r="AG44514">
        <v>10000000</v>
      </c>
      <c r="AH44514">
        <v>50000000</v>
      </c>
      <c r="AI44514">
        <v>60000000</v>
      </c>
      <c r="AJ44514">
        <v>0</v>
      </c>
      <c r="AK44514">
        <v>0</v>
      </c>
      <c r="AL44514">
        <v>0</v>
      </c>
      <c r="AM44514">
        <v>0</v>
      </c>
    </row>
    <row r="44515" spans="1:39" x14ac:dyDescent="0.45">
      <c r="A44515" t="s">
        <v>163099</v>
      </c>
      <c r="B44515" t="s">
        <v>163100</v>
      </c>
      <c r="C44515" t="s">
        <v>163101</v>
      </c>
      <c r="D44515" t="s">
        <v>163102</v>
      </c>
      <c r="E44515" t="s">
        <v>413</v>
      </c>
      <c r="F44515" t="s">
        <v>114</v>
      </c>
      <c r="G44515" t="s">
        <v>57</v>
      </c>
      <c r="H44515" t="s">
        <v>46</v>
      </c>
      <c r="I44515" t="s">
        <v>47</v>
      </c>
      <c r="J44515" t="s">
        <v>48</v>
      </c>
      <c r="K44515" t="s">
        <v>49</v>
      </c>
      <c r="L44515">
        <v>1</v>
      </c>
      <c r="M44515" s="1">
        <v>40044</v>
      </c>
      <c r="N44515" s="2">
        <v>40026</v>
      </c>
      <c r="O44515" t="s">
        <v>285</v>
      </c>
      <c r="P44515">
        <v>2009</v>
      </c>
      <c r="Q44515" s="1">
        <v>41824</v>
      </c>
      <c r="R44515" s="1">
        <v>41824</v>
      </c>
      <c r="S44515">
        <v>0</v>
      </c>
      <c r="T44515">
        <v>0</v>
      </c>
      <c r="U44515">
        <v>0</v>
      </c>
      <c r="V44515">
        <v>0</v>
      </c>
      <c r="W44515">
        <v>0</v>
      </c>
      <c r="X44515">
        <v>0</v>
      </c>
      <c r="Y44515">
        <v>0</v>
      </c>
      <c r="Z44515">
        <v>0</v>
      </c>
      <c r="AA44515">
        <v>0</v>
      </c>
      <c r="AB44515">
        <v>0</v>
      </c>
      <c r="AC44515">
        <v>0</v>
      </c>
      <c r="AD44515">
        <v>0</v>
      </c>
      <c r="AE44515">
        <v>0</v>
      </c>
      <c r="AF44515">
        <v>0</v>
      </c>
      <c r="AG44515">
        <v>0</v>
      </c>
      <c r="AH44515">
        <v>0</v>
      </c>
      <c r="AI44515">
        <v>0</v>
      </c>
      <c r="AJ44515">
        <v>0</v>
      </c>
      <c r="AK44515">
        <v>0</v>
      </c>
      <c r="AL44515">
        <v>0</v>
      </c>
      <c r="AM44515">
        <v>0</v>
      </c>
    </row>
    <row r="44516" spans="1:39" x14ac:dyDescent="0.45">
      <c r="A44516" t="s">
        <v>163103</v>
      </c>
      <c r="B44516" t="s">
        <v>163104</v>
      </c>
      <c r="C44516" t="s">
        <v>163105</v>
      </c>
      <c r="D44516" t="s">
        <v>953</v>
      </c>
      <c r="E44516" t="s">
        <v>954</v>
      </c>
      <c r="F44516" t="s">
        <v>2549</v>
      </c>
      <c r="G44516" t="s">
        <v>57</v>
      </c>
      <c r="H44516" t="s">
        <v>46</v>
      </c>
      <c r="I44516" t="s">
        <v>47</v>
      </c>
      <c r="J44516" t="s">
        <v>48</v>
      </c>
      <c r="K44516" t="s">
        <v>4871</v>
      </c>
      <c r="L44516">
        <v>1</v>
      </c>
      <c r="M44516" s="1">
        <v>41548</v>
      </c>
      <c r="N44516" s="2">
        <v>41548</v>
      </c>
      <c r="O44516" t="s">
        <v>157</v>
      </c>
      <c r="P44516">
        <v>2013</v>
      </c>
      <c r="Q44516" s="1">
        <v>41730</v>
      </c>
      <c r="R44516" s="1">
        <v>41730</v>
      </c>
      <c r="S44516">
        <v>350000</v>
      </c>
      <c r="T44516">
        <v>0</v>
      </c>
      <c r="U44516">
        <v>0</v>
      </c>
      <c r="V44516">
        <v>0</v>
      </c>
      <c r="W44516">
        <v>0</v>
      </c>
      <c r="X44516">
        <v>0</v>
      </c>
      <c r="Y44516">
        <v>0</v>
      </c>
      <c r="Z44516">
        <v>0</v>
      </c>
      <c r="AA44516">
        <v>0</v>
      </c>
      <c r="AB44516">
        <v>0</v>
      </c>
      <c r="AC44516">
        <v>0</v>
      </c>
      <c r="AD44516">
        <v>0</v>
      </c>
      <c r="AE44516">
        <v>0</v>
      </c>
      <c r="AF44516">
        <v>0</v>
      </c>
      <c r="AG44516">
        <v>0</v>
      </c>
      <c r="AH44516">
        <v>0</v>
      </c>
      <c r="AI44516">
        <v>0</v>
      </c>
      <c r="AJ44516">
        <v>0</v>
      </c>
      <c r="AK44516">
        <v>0</v>
      </c>
      <c r="AL44516">
        <v>0</v>
      </c>
      <c r="AM44516">
        <v>0</v>
      </c>
    </row>
    <row r="44517" spans="1:39" x14ac:dyDescent="0.45">
      <c r="A44517" t="s">
        <v>163106</v>
      </c>
      <c r="B44517" t="s">
        <v>163107</v>
      </c>
      <c r="C44517" t="s">
        <v>163108</v>
      </c>
      <c r="D44517" t="s">
        <v>127</v>
      </c>
      <c r="E44517" t="s">
        <v>128</v>
      </c>
      <c r="F44517" t="s">
        <v>163109</v>
      </c>
      <c r="G44517" t="s">
        <v>57</v>
      </c>
      <c r="H44517" t="s">
        <v>223</v>
      </c>
      <c r="J44517" t="s">
        <v>311</v>
      </c>
      <c r="K44517" t="s">
        <v>311</v>
      </c>
      <c r="L44517">
        <v>1</v>
      </c>
      <c r="Q44517" s="1">
        <v>41214</v>
      </c>
      <c r="R44517" s="1">
        <v>41214</v>
      </c>
      <c r="S44517">
        <v>0</v>
      </c>
      <c r="T44517">
        <v>1602564</v>
      </c>
      <c r="U44517">
        <v>0</v>
      </c>
      <c r="V44517">
        <v>0</v>
      </c>
      <c r="W44517">
        <v>0</v>
      </c>
      <c r="X44517">
        <v>0</v>
      </c>
      <c r="Y44517">
        <v>0</v>
      </c>
      <c r="Z44517">
        <v>0</v>
      </c>
      <c r="AA44517">
        <v>0</v>
      </c>
      <c r="AB44517">
        <v>0</v>
      </c>
      <c r="AC44517">
        <v>0</v>
      </c>
      <c r="AD44517">
        <v>0</v>
      </c>
      <c r="AE44517">
        <v>0</v>
      </c>
      <c r="AF44517">
        <v>1602564</v>
      </c>
      <c r="AG44517">
        <v>0</v>
      </c>
      <c r="AH44517">
        <v>0</v>
      </c>
      <c r="AI44517">
        <v>0</v>
      </c>
      <c r="AJ44517">
        <v>0</v>
      </c>
      <c r="AK44517">
        <v>0</v>
      </c>
      <c r="AL44517">
        <v>0</v>
      </c>
      <c r="AM44517">
        <v>0</v>
      </c>
    </row>
    <row r="44518" spans="1:39" x14ac:dyDescent="0.45">
      <c r="A44518" t="s">
        <v>163110</v>
      </c>
      <c r="B44518" t="s">
        <v>163111</v>
      </c>
      <c r="C44518" t="s">
        <v>163112</v>
      </c>
      <c r="D44518" t="s">
        <v>163113</v>
      </c>
      <c r="E44518" t="s">
        <v>559</v>
      </c>
      <c r="F44518" t="s">
        <v>163114</v>
      </c>
      <c r="G44518" t="s">
        <v>45</v>
      </c>
      <c r="H44518" t="s">
        <v>4479</v>
      </c>
      <c r="J44518" t="s">
        <v>4480</v>
      </c>
      <c r="K44518" t="s">
        <v>4480</v>
      </c>
      <c r="L44518">
        <v>4</v>
      </c>
      <c r="M44518" s="1">
        <v>39083</v>
      </c>
      <c r="N44518" s="2">
        <v>39083</v>
      </c>
      <c r="O44518" t="s">
        <v>110</v>
      </c>
      <c r="P44518">
        <v>2007</v>
      </c>
      <c r="Q44518" s="1">
        <v>39083</v>
      </c>
      <c r="R44518" s="1">
        <v>40299</v>
      </c>
      <c r="S44518">
        <v>101474</v>
      </c>
      <c r="T44518">
        <v>0</v>
      </c>
      <c r="U44518">
        <v>0</v>
      </c>
      <c r="V44518">
        <v>0</v>
      </c>
      <c r="W44518">
        <v>0</v>
      </c>
      <c r="X44518">
        <v>0</v>
      </c>
      <c r="Y44518">
        <v>0</v>
      </c>
      <c r="Z44518">
        <v>0</v>
      </c>
      <c r="AA44518">
        <v>0</v>
      </c>
      <c r="AB44518">
        <v>0</v>
      </c>
      <c r="AC44518">
        <v>0</v>
      </c>
      <c r="AD44518">
        <v>0</v>
      </c>
      <c r="AE44518">
        <v>0</v>
      </c>
      <c r="AF44518">
        <v>0</v>
      </c>
      <c r="AG44518">
        <v>0</v>
      </c>
      <c r="AH44518">
        <v>0</v>
      </c>
      <c r="AI44518">
        <v>0</v>
      </c>
      <c r="AJ44518">
        <v>0</v>
      </c>
      <c r="AK44518">
        <v>0</v>
      </c>
      <c r="AL44518">
        <v>0</v>
      </c>
      <c r="AM44518">
        <v>0</v>
      </c>
    </row>
    <row r="44519" spans="1:39" x14ac:dyDescent="0.45">
      <c r="A44519" t="s">
        <v>163115</v>
      </c>
      <c r="B44519" t="s">
        <v>163116</v>
      </c>
      <c r="C44519" t="s">
        <v>163117</v>
      </c>
      <c r="D44519" t="s">
        <v>163118</v>
      </c>
      <c r="E44519" t="s">
        <v>1888</v>
      </c>
      <c r="F44519" s="3">
        <v>40000</v>
      </c>
      <c r="G44519" t="s">
        <v>57</v>
      </c>
      <c r="H44519" t="s">
        <v>102</v>
      </c>
      <c r="J44519" t="s">
        <v>36017</v>
      </c>
      <c r="L44519">
        <v>1</v>
      </c>
      <c r="M44519" s="1">
        <v>41121</v>
      </c>
      <c r="N44519" s="2">
        <v>41091</v>
      </c>
      <c r="O44519" t="s">
        <v>596</v>
      </c>
      <c r="P44519">
        <v>2012</v>
      </c>
      <c r="Q44519" s="1">
        <v>41599</v>
      </c>
      <c r="R44519" s="1">
        <v>41599</v>
      </c>
      <c r="S44519">
        <v>40000</v>
      </c>
      <c r="T44519">
        <v>0</v>
      </c>
      <c r="U44519">
        <v>0</v>
      </c>
      <c r="V44519">
        <v>0</v>
      </c>
      <c r="W44519">
        <v>0</v>
      </c>
      <c r="X44519">
        <v>0</v>
      </c>
      <c r="Y44519">
        <v>0</v>
      </c>
      <c r="Z44519">
        <v>0</v>
      </c>
      <c r="AA44519">
        <v>0</v>
      </c>
      <c r="AB44519">
        <v>0</v>
      </c>
      <c r="AC44519">
        <v>0</v>
      </c>
      <c r="AD44519">
        <v>0</v>
      </c>
      <c r="AE44519">
        <v>0</v>
      </c>
      <c r="AF44519">
        <v>0</v>
      </c>
      <c r="AG44519">
        <v>0</v>
      </c>
      <c r="AH44519">
        <v>0</v>
      </c>
      <c r="AI44519">
        <v>0</v>
      </c>
      <c r="AJ44519">
        <v>0</v>
      </c>
      <c r="AK44519">
        <v>0</v>
      </c>
      <c r="AL44519">
        <v>0</v>
      </c>
      <c r="AM44519">
        <v>0</v>
      </c>
    </row>
    <row r="44520" spans="1:39" x14ac:dyDescent="0.45">
      <c r="A44520" t="s">
        <v>163119</v>
      </c>
      <c r="B44520" t="s">
        <v>163120</v>
      </c>
      <c r="C44520" t="s">
        <v>163121</v>
      </c>
      <c r="D44520" t="s">
        <v>774</v>
      </c>
      <c r="E44520" t="s">
        <v>775</v>
      </c>
      <c r="F44520" t="s">
        <v>114</v>
      </c>
      <c r="G44520" t="s">
        <v>57</v>
      </c>
      <c r="H44520" t="s">
        <v>192</v>
      </c>
      <c r="J44520" t="s">
        <v>163122</v>
      </c>
      <c r="K44520" t="s">
        <v>163122</v>
      </c>
      <c r="L44520">
        <v>1</v>
      </c>
      <c r="Q44520" s="1">
        <v>41747</v>
      </c>
      <c r="R44520" s="1">
        <v>41747</v>
      </c>
      <c r="S44520">
        <v>0</v>
      </c>
      <c r="T44520">
        <v>0</v>
      </c>
      <c r="U44520">
        <v>0</v>
      </c>
      <c r="V44520">
        <v>0</v>
      </c>
      <c r="W44520">
        <v>0</v>
      </c>
      <c r="X44520">
        <v>0</v>
      </c>
      <c r="Y44520">
        <v>0</v>
      </c>
      <c r="Z44520">
        <v>0</v>
      </c>
      <c r="AA44520">
        <v>0</v>
      </c>
      <c r="AB44520">
        <v>0</v>
      </c>
      <c r="AC44520">
        <v>0</v>
      </c>
      <c r="AD44520">
        <v>0</v>
      </c>
      <c r="AE44520">
        <v>0</v>
      </c>
      <c r="AF44520">
        <v>0</v>
      </c>
      <c r="AG44520">
        <v>0</v>
      </c>
      <c r="AH44520">
        <v>0</v>
      </c>
      <c r="AI44520">
        <v>0</v>
      </c>
      <c r="AJ44520">
        <v>0</v>
      </c>
      <c r="AK44520">
        <v>0</v>
      </c>
      <c r="AL44520">
        <v>0</v>
      </c>
      <c r="AM44520">
        <v>0</v>
      </c>
    </row>
    <row r="44521" spans="1:39" x14ac:dyDescent="0.45">
      <c r="A44521" t="s">
        <v>163123</v>
      </c>
      <c r="B44521" t="s">
        <v>163124</v>
      </c>
      <c r="C44521" t="s">
        <v>163125</v>
      </c>
      <c r="D44521" t="s">
        <v>2383</v>
      </c>
      <c r="E44521" t="s">
        <v>55</v>
      </c>
      <c r="F44521" t="s">
        <v>133360</v>
      </c>
      <c r="G44521" t="s">
        <v>45</v>
      </c>
      <c r="H44521" t="s">
        <v>46</v>
      </c>
      <c r="I44521" t="s">
        <v>58</v>
      </c>
      <c r="J44521" t="s">
        <v>198</v>
      </c>
      <c r="K44521" t="s">
        <v>1247</v>
      </c>
      <c r="L44521">
        <v>3</v>
      </c>
      <c r="Q44521" s="1">
        <v>38481</v>
      </c>
      <c r="R44521" s="1">
        <v>40035</v>
      </c>
      <c r="S44521">
        <v>0</v>
      </c>
      <c r="T44521">
        <v>76600000</v>
      </c>
      <c r="U44521">
        <v>0</v>
      </c>
      <c r="V44521">
        <v>0</v>
      </c>
      <c r="W44521">
        <v>0</v>
      </c>
      <c r="X44521">
        <v>0</v>
      </c>
      <c r="Y44521">
        <v>0</v>
      </c>
      <c r="Z44521">
        <v>0</v>
      </c>
      <c r="AA44521">
        <v>0</v>
      </c>
      <c r="AB44521">
        <v>0</v>
      </c>
      <c r="AC44521">
        <v>0</v>
      </c>
      <c r="AD44521">
        <v>0</v>
      </c>
      <c r="AE44521">
        <v>0</v>
      </c>
      <c r="AF44521">
        <v>0</v>
      </c>
      <c r="AG44521">
        <v>30000000</v>
      </c>
      <c r="AH44521">
        <v>40000000</v>
      </c>
      <c r="AI44521">
        <v>6600000</v>
      </c>
      <c r="AJ44521">
        <v>0</v>
      </c>
      <c r="AK44521">
        <v>0</v>
      </c>
      <c r="AL44521">
        <v>0</v>
      </c>
      <c r="AM44521">
        <v>0</v>
      </c>
    </row>
    <row r="44522" spans="1:39" x14ac:dyDescent="0.45">
      <c r="A44522" t="s">
        <v>163126</v>
      </c>
      <c r="B44522" t="s">
        <v>163127</v>
      </c>
      <c r="C44522" t="s">
        <v>163128</v>
      </c>
      <c r="D44522" t="s">
        <v>389</v>
      </c>
      <c r="E44522" t="s">
        <v>390</v>
      </c>
      <c r="F44522" t="s">
        <v>15379</v>
      </c>
      <c r="G44522" t="s">
        <v>57</v>
      </c>
      <c r="H44522" t="s">
        <v>46</v>
      </c>
      <c r="I44522" t="s">
        <v>81</v>
      </c>
      <c r="J44522" t="s">
        <v>590</v>
      </c>
      <c r="K44522" t="s">
        <v>590</v>
      </c>
      <c r="L44522">
        <v>2</v>
      </c>
      <c r="M44522" s="1">
        <v>36161</v>
      </c>
      <c r="N44522" s="2">
        <v>36161</v>
      </c>
      <c r="O44522" t="s">
        <v>1121</v>
      </c>
      <c r="P44522">
        <v>1999</v>
      </c>
      <c r="Q44522" s="1">
        <v>39968</v>
      </c>
      <c r="R44522" s="1">
        <v>41541</v>
      </c>
      <c r="S44522">
        <v>0</v>
      </c>
      <c r="T44522">
        <v>12000000</v>
      </c>
      <c r="U44522">
        <v>0</v>
      </c>
      <c r="V44522">
        <v>0</v>
      </c>
      <c r="W44522">
        <v>0</v>
      </c>
      <c r="X44522">
        <v>0</v>
      </c>
      <c r="Y44522">
        <v>0</v>
      </c>
      <c r="Z44522">
        <v>0</v>
      </c>
      <c r="AA44522">
        <v>50000000</v>
      </c>
      <c r="AB44522">
        <v>0</v>
      </c>
      <c r="AC44522">
        <v>0</v>
      </c>
      <c r="AD44522">
        <v>0</v>
      </c>
      <c r="AE44522">
        <v>0</v>
      </c>
      <c r="AF44522">
        <v>0</v>
      </c>
      <c r="AG44522">
        <v>0</v>
      </c>
      <c r="AH44522">
        <v>0</v>
      </c>
      <c r="AI44522">
        <v>0</v>
      </c>
      <c r="AJ44522">
        <v>0</v>
      </c>
      <c r="AK44522">
        <v>0</v>
      </c>
      <c r="AL44522">
        <v>0</v>
      </c>
      <c r="AM44522">
        <v>0</v>
      </c>
    </row>
    <row r="44523" spans="1:39" x14ac:dyDescent="0.45">
      <c r="A44523" t="s">
        <v>163129</v>
      </c>
      <c r="B44523" t="s">
        <v>163130</v>
      </c>
      <c r="C44523" t="s">
        <v>163131</v>
      </c>
      <c r="D44523" t="s">
        <v>1267</v>
      </c>
      <c r="E44523" t="s">
        <v>1268</v>
      </c>
      <c r="F44523" t="s">
        <v>222</v>
      </c>
      <c r="H44523" t="s">
        <v>46</v>
      </c>
      <c r="I44523" t="s">
        <v>91</v>
      </c>
      <c r="J44523" t="s">
        <v>4015</v>
      </c>
      <c r="K44523" t="s">
        <v>87927</v>
      </c>
      <c r="L44523">
        <v>1</v>
      </c>
      <c r="Q44523" s="1">
        <v>41492</v>
      </c>
      <c r="R44523" s="1">
        <v>41492</v>
      </c>
      <c r="S44523">
        <v>0</v>
      </c>
      <c r="T44523">
        <v>0</v>
      </c>
      <c r="U44523">
        <v>0</v>
      </c>
      <c r="V44523">
        <v>0</v>
      </c>
      <c r="W44523">
        <v>0</v>
      </c>
      <c r="X44523">
        <v>10000000</v>
      </c>
      <c r="Y44523">
        <v>0</v>
      </c>
      <c r="Z44523">
        <v>0</v>
      </c>
      <c r="AA44523">
        <v>0</v>
      </c>
      <c r="AB44523">
        <v>0</v>
      </c>
      <c r="AC44523">
        <v>0</v>
      </c>
      <c r="AD44523">
        <v>0</v>
      </c>
      <c r="AE44523">
        <v>0</v>
      </c>
      <c r="AF44523">
        <v>0</v>
      </c>
      <c r="AG44523">
        <v>0</v>
      </c>
      <c r="AH44523">
        <v>0</v>
      </c>
      <c r="AI44523">
        <v>0</v>
      </c>
      <c r="AJ44523">
        <v>0</v>
      </c>
      <c r="AK44523">
        <v>0</v>
      </c>
      <c r="AL44523">
        <v>0</v>
      </c>
      <c r="AM44523">
        <v>0</v>
      </c>
    </row>
    <row r="44524" spans="1:39" x14ac:dyDescent="0.45">
      <c r="A44524" t="s">
        <v>163132</v>
      </c>
      <c r="B44524" t="s">
        <v>163133</v>
      </c>
      <c r="C44524" t="s">
        <v>163134</v>
      </c>
      <c r="D44524" t="s">
        <v>1807</v>
      </c>
      <c r="E44524" t="s">
        <v>567</v>
      </c>
      <c r="F44524" t="s">
        <v>114</v>
      </c>
      <c r="G44524" t="s">
        <v>57</v>
      </c>
      <c r="H44524" t="s">
        <v>46</v>
      </c>
      <c r="I44524" t="s">
        <v>47</v>
      </c>
      <c r="J44524" t="s">
        <v>48</v>
      </c>
      <c r="K44524" t="s">
        <v>4871</v>
      </c>
      <c r="L44524">
        <v>1</v>
      </c>
      <c r="M44524" s="1">
        <v>41275</v>
      </c>
      <c r="N44524" s="2">
        <v>41275</v>
      </c>
      <c r="O44524" t="s">
        <v>164</v>
      </c>
      <c r="P44524">
        <v>2013</v>
      </c>
      <c r="Q44524" s="1">
        <v>41709</v>
      </c>
      <c r="R44524" s="1">
        <v>41709</v>
      </c>
      <c r="S44524">
        <v>0</v>
      </c>
      <c r="T44524">
        <v>0</v>
      </c>
      <c r="U44524">
        <v>0</v>
      </c>
      <c r="V44524">
        <v>0</v>
      </c>
      <c r="W44524">
        <v>0</v>
      </c>
      <c r="X44524">
        <v>0</v>
      </c>
      <c r="Y44524">
        <v>0</v>
      </c>
      <c r="Z44524">
        <v>0</v>
      </c>
      <c r="AA44524">
        <v>0</v>
      </c>
      <c r="AB44524">
        <v>0</v>
      </c>
      <c r="AC44524">
        <v>0</v>
      </c>
      <c r="AD44524">
        <v>0</v>
      </c>
      <c r="AE44524">
        <v>0</v>
      </c>
      <c r="AF44524">
        <v>0</v>
      </c>
      <c r="AG44524">
        <v>0</v>
      </c>
      <c r="AH44524">
        <v>0</v>
      </c>
      <c r="AI44524">
        <v>0</v>
      </c>
      <c r="AJ44524">
        <v>0</v>
      </c>
      <c r="AK44524">
        <v>0</v>
      </c>
      <c r="AL44524">
        <v>0</v>
      </c>
      <c r="AM44524">
        <v>0</v>
      </c>
    </row>
    <row r="44525" spans="1:39" x14ac:dyDescent="0.45">
      <c r="A44525" t="s">
        <v>163135</v>
      </c>
      <c r="B44525" t="s">
        <v>163136</v>
      </c>
      <c r="C44525" t="s">
        <v>163137</v>
      </c>
      <c r="D44525" t="s">
        <v>755</v>
      </c>
      <c r="E44525" t="s">
        <v>756</v>
      </c>
      <c r="F44525" t="s">
        <v>426</v>
      </c>
      <c r="G44525" t="s">
        <v>57</v>
      </c>
      <c r="H44525" t="s">
        <v>46</v>
      </c>
      <c r="I44525" t="s">
        <v>81</v>
      </c>
      <c r="J44525" t="s">
        <v>82</v>
      </c>
      <c r="K44525" t="s">
        <v>14832</v>
      </c>
      <c r="L44525">
        <v>1</v>
      </c>
      <c r="M44525" s="1">
        <v>36892</v>
      </c>
      <c r="N44525" s="2">
        <v>36892</v>
      </c>
      <c r="O44525" t="s">
        <v>172</v>
      </c>
      <c r="P44525">
        <v>2001</v>
      </c>
      <c r="Q44525" s="1">
        <v>41151</v>
      </c>
      <c r="R44525" s="1">
        <v>41151</v>
      </c>
      <c r="S44525">
        <v>0</v>
      </c>
      <c r="T44525">
        <v>200000</v>
      </c>
      <c r="U44525">
        <v>0</v>
      </c>
      <c r="V44525">
        <v>0</v>
      </c>
      <c r="W44525">
        <v>0</v>
      </c>
      <c r="X44525">
        <v>0</v>
      </c>
      <c r="Y44525">
        <v>0</v>
      </c>
      <c r="Z44525">
        <v>0</v>
      </c>
      <c r="AA44525">
        <v>0</v>
      </c>
      <c r="AB44525">
        <v>0</v>
      </c>
      <c r="AC44525">
        <v>0</v>
      </c>
      <c r="AD44525">
        <v>0</v>
      </c>
      <c r="AE44525">
        <v>0</v>
      </c>
      <c r="AF44525">
        <v>200000</v>
      </c>
      <c r="AG44525">
        <v>0</v>
      </c>
      <c r="AH44525">
        <v>0</v>
      </c>
      <c r="AI44525">
        <v>0</v>
      </c>
      <c r="AJ44525">
        <v>0</v>
      </c>
      <c r="AK44525">
        <v>0</v>
      </c>
      <c r="AL44525">
        <v>0</v>
      </c>
      <c r="AM44525">
        <v>0</v>
      </c>
    </row>
    <row r="44526" spans="1:39" x14ac:dyDescent="0.45">
      <c r="A44526" t="s">
        <v>163138</v>
      </c>
      <c r="B44526" t="s">
        <v>163139</v>
      </c>
      <c r="C44526" t="s">
        <v>163140</v>
      </c>
      <c r="F44526" t="s">
        <v>1534</v>
      </c>
      <c r="G44526" t="s">
        <v>57</v>
      </c>
      <c r="H44526" t="s">
        <v>46</v>
      </c>
      <c r="I44526" t="s">
        <v>115</v>
      </c>
      <c r="J44526" t="s">
        <v>334</v>
      </c>
      <c r="K44526" t="s">
        <v>334</v>
      </c>
      <c r="L44526">
        <v>1</v>
      </c>
      <c r="Q44526" s="1">
        <v>41968</v>
      </c>
      <c r="R44526" s="1">
        <v>41968</v>
      </c>
      <c r="S44526">
        <v>0</v>
      </c>
      <c r="T44526">
        <v>800000</v>
      </c>
      <c r="U44526">
        <v>0</v>
      </c>
      <c r="V44526">
        <v>0</v>
      </c>
      <c r="W44526">
        <v>0</v>
      </c>
      <c r="X44526">
        <v>0</v>
      </c>
      <c r="Y44526">
        <v>0</v>
      </c>
      <c r="Z44526">
        <v>0</v>
      </c>
      <c r="AA44526">
        <v>0</v>
      </c>
      <c r="AB44526">
        <v>0</v>
      </c>
      <c r="AC44526">
        <v>0</v>
      </c>
      <c r="AD44526">
        <v>0</v>
      </c>
      <c r="AE44526">
        <v>0</v>
      </c>
      <c r="AF44526">
        <v>0</v>
      </c>
      <c r="AG44526">
        <v>0</v>
      </c>
      <c r="AH44526">
        <v>0</v>
      </c>
      <c r="AI44526">
        <v>0</v>
      </c>
      <c r="AJ44526">
        <v>0</v>
      </c>
      <c r="AK44526">
        <v>0</v>
      </c>
      <c r="AL44526">
        <v>0</v>
      </c>
      <c r="AM44526">
        <v>0</v>
      </c>
    </row>
    <row r="44527" spans="1:39" x14ac:dyDescent="0.45">
      <c r="A44527" t="s">
        <v>163141</v>
      </c>
      <c r="B44527" t="s">
        <v>163142</v>
      </c>
      <c r="C44527" t="s">
        <v>163143</v>
      </c>
      <c r="D44527" t="s">
        <v>54</v>
      </c>
      <c r="E44527" t="s">
        <v>55</v>
      </c>
      <c r="F44527" t="s">
        <v>714</v>
      </c>
      <c r="G44527" t="s">
        <v>101</v>
      </c>
      <c r="H44527" t="s">
        <v>46</v>
      </c>
      <c r="I44527" t="s">
        <v>115</v>
      </c>
      <c r="J44527" t="s">
        <v>334</v>
      </c>
      <c r="K44527" t="s">
        <v>334</v>
      </c>
      <c r="L44527">
        <v>2</v>
      </c>
      <c r="Q44527" s="1">
        <v>40179</v>
      </c>
      <c r="R44527" s="1">
        <v>40606</v>
      </c>
      <c r="S44527">
        <v>0</v>
      </c>
      <c r="T44527">
        <v>250000</v>
      </c>
      <c r="U44527">
        <v>0</v>
      </c>
      <c r="V44527">
        <v>0</v>
      </c>
      <c r="W44527">
        <v>0</v>
      </c>
      <c r="X44527">
        <v>0</v>
      </c>
      <c r="Y44527">
        <v>0</v>
      </c>
      <c r="Z44527">
        <v>0</v>
      </c>
      <c r="AA44527">
        <v>0</v>
      </c>
      <c r="AB44527">
        <v>0</v>
      </c>
      <c r="AC44527">
        <v>0</v>
      </c>
      <c r="AD44527">
        <v>0</v>
      </c>
      <c r="AE44527">
        <v>0</v>
      </c>
      <c r="AF44527">
        <v>0</v>
      </c>
      <c r="AG44527">
        <v>0</v>
      </c>
      <c r="AH44527">
        <v>0</v>
      </c>
      <c r="AI44527">
        <v>0</v>
      </c>
      <c r="AJ44527">
        <v>0</v>
      </c>
      <c r="AK44527">
        <v>0</v>
      </c>
      <c r="AL44527">
        <v>0</v>
      </c>
      <c r="AM44527">
        <v>0</v>
      </c>
    </row>
    <row r="44528" spans="1:39" x14ac:dyDescent="0.45">
      <c r="A44528" t="s">
        <v>163144</v>
      </c>
      <c r="B44528" t="s">
        <v>163145</v>
      </c>
      <c r="C44528" t="s">
        <v>163146</v>
      </c>
      <c r="D44528" t="s">
        <v>389</v>
      </c>
      <c r="E44528" t="s">
        <v>390</v>
      </c>
      <c r="F44528" t="s">
        <v>163147</v>
      </c>
      <c r="G44528" t="s">
        <v>57</v>
      </c>
      <c r="L44528">
        <v>1</v>
      </c>
      <c r="M44528" s="1">
        <v>26665</v>
      </c>
      <c r="N44528" s="2">
        <v>26665</v>
      </c>
      <c r="O44528" t="s">
        <v>20881</v>
      </c>
      <c r="P44528">
        <v>1973</v>
      </c>
      <c r="Q44528" s="1">
        <v>41283</v>
      </c>
      <c r="R44528" s="1">
        <v>41283</v>
      </c>
      <c r="S44528">
        <v>0</v>
      </c>
      <c r="T44528">
        <v>26112000</v>
      </c>
      <c r="U44528">
        <v>0</v>
      </c>
      <c r="V44528">
        <v>0</v>
      </c>
      <c r="W44528">
        <v>0</v>
      </c>
      <c r="X44528">
        <v>0</v>
      </c>
      <c r="Y44528">
        <v>0</v>
      </c>
      <c r="Z44528">
        <v>0</v>
      </c>
      <c r="AA44528">
        <v>0</v>
      </c>
      <c r="AB44528">
        <v>0</v>
      </c>
      <c r="AC44528">
        <v>0</v>
      </c>
      <c r="AD44528">
        <v>0</v>
      </c>
      <c r="AE44528">
        <v>0</v>
      </c>
      <c r="AF44528">
        <v>0</v>
      </c>
      <c r="AG44528">
        <v>0</v>
      </c>
      <c r="AH44528">
        <v>0</v>
      </c>
      <c r="AI44528">
        <v>0</v>
      </c>
      <c r="AJ44528">
        <v>0</v>
      </c>
      <c r="AK44528">
        <v>0</v>
      </c>
      <c r="AL44528">
        <v>0</v>
      </c>
      <c r="AM44528">
        <v>0</v>
      </c>
    </row>
    <row r="44529" spans="1:39" x14ac:dyDescent="0.45">
      <c r="A44529" t="s">
        <v>163148</v>
      </c>
      <c r="B44529" t="s">
        <v>163149</v>
      </c>
      <c r="F44529" t="s">
        <v>548</v>
      </c>
      <c r="G44529" t="s">
        <v>57</v>
      </c>
      <c r="H44529" t="s">
        <v>46</v>
      </c>
      <c r="I44529" t="s">
        <v>994</v>
      </c>
      <c r="J44529" t="s">
        <v>20563</v>
      </c>
      <c r="K44529" t="s">
        <v>35353</v>
      </c>
      <c r="L44529">
        <v>1</v>
      </c>
      <c r="Q44529" s="1">
        <v>41592</v>
      </c>
      <c r="R44529" s="1">
        <v>41592</v>
      </c>
      <c r="S44529">
        <v>0</v>
      </c>
      <c r="T44529">
        <v>170000</v>
      </c>
      <c r="U44529">
        <v>0</v>
      </c>
      <c r="V44529">
        <v>0</v>
      </c>
      <c r="W44529">
        <v>0</v>
      </c>
      <c r="X44529">
        <v>0</v>
      </c>
      <c r="Y44529">
        <v>0</v>
      </c>
      <c r="Z44529">
        <v>0</v>
      </c>
      <c r="AA44529">
        <v>0</v>
      </c>
      <c r="AB44529">
        <v>0</v>
      </c>
      <c r="AC44529">
        <v>0</v>
      </c>
      <c r="AD44529">
        <v>0</v>
      </c>
      <c r="AE44529">
        <v>0</v>
      </c>
      <c r="AF44529">
        <v>0</v>
      </c>
      <c r="AG44529">
        <v>0</v>
      </c>
      <c r="AH44529">
        <v>0</v>
      </c>
      <c r="AI44529">
        <v>0</v>
      </c>
      <c r="AJ44529">
        <v>0</v>
      </c>
      <c r="AK44529">
        <v>0</v>
      </c>
      <c r="AL44529">
        <v>0</v>
      </c>
      <c r="AM44529">
        <v>0</v>
      </c>
    </row>
    <row r="44530" spans="1:39" x14ac:dyDescent="0.45">
      <c r="A44530" t="s">
        <v>163150</v>
      </c>
      <c r="B44530" t="s">
        <v>163151</v>
      </c>
      <c r="C44530" t="s">
        <v>163152</v>
      </c>
      <c r="D44530" t="s">
        <v>4202</v>
      </c>
      <c r="E44530" t="s">
        <v>1616</v>
      </c>
      <c r="F44530" t="s">
        <v>610</v>
      </c>
      <c r="L44530">
        <v>1</v>
      </c>
      <c r="Q44530" s="1">
        <v>41609</v>
      </c>
      <c r="R44530" s="1">
        <v>41609</v>
      </c>
      <c r="S44530">
        <v>750000</v>
      </c>
      <c r="T44530">
        <v>0</v>
      </c>
      <c r="U44530">
        <v>0</v>
      </c>
      <c r="V44530">
        <v>0</v>
      </c>
      <c r="W44530">
        <v>0</v>
      </c>
      <c r="X44530">
        <v>0</v>
      </c>
      <c r="Y44530">
        <v>0</v>
      </c>
      <c r="Z44530">
        <v>0</v>
      </c>
      <c r="AA44530">
        <v>0</v>
      </c>
      <c r="AB44530">
        <v>0</v>
      </c>
      <c r="AC44530">
        <v>0</v>
      </c>
      <c r="AD44530">
        <v>0</v>
      </c>
      <c r="AE44530">
        <v>0</v>
      </c>
      <c r="AF44530">
        <v>0</v>
      </c>
      <c r="AG44530">
        <v>0</v>
      </c>
      <c r="AH44530">
        <v>0</v>
      </c>
      <c r="AI44530">
        <v>0</v>
      </c>
      <c r="AJ44530">
        <v>0</v>
      </c>
      <c r="AK44530">
        <v>0</v>
      </c>
      <c r="AL44530">
        <v>0</v>
      </c>
      <c r="AM44530">
        <v>0</v>
      </c>
    </row>
    <row r="44531" spans="1:39" x14ac:dyDescent="0.45">
      <c r="A44531" t="s">
        <v>163153</v>
      </c>
      <c r="B44531" t="s">
        <v>163154</v>
      </c>
      <c r="C44531" t="s">
        <v>163155</v>
      </c>
      <c r="D44531" t="s">
        <v>163156</v>
      </c>
      <c r="E44531" t="s">
        <v>10336</v>
      </c>
      <c r="F44531" s="3">
        <v>20000</v>
      </c>
      <c r="G44531" t="s">
        <v>57</v>
      </c>
      <c r="L44531">
        <v>1</v>
      </c>
      <c r="M44531" s="1">
        <v>41275</v>
      </c>
      <c r="N44531" s="2">
        <v>41275</v>
      </c>
      <c r="O44531" t="s">
        <v>164</v>
      </c>
      <c r="P44531">
        <v>2013</v>
      </c>
      <c r="Q44531" s="1">
        <v>41609</v>
      </c>
      <c r="R44531" s="1">
        <v>41609</v>
      </c>
      <c r="S44531">
        <v>20000</v>
      </c>
      <c r="T44531">
        <v>0</v>
      </c>
      <c r="U44531">
        <v>0</v>
      </c>
      <c r="V44531">
        <v>0</v>
      </c>
      <c r="W44531">
        <v>0</v>
      </c>
      <c r="X44531">
        <v>0</v>
      </c>
      <c r="Y44531">
        <v>0</v>
      </c>
      <c r="Z44531">
        <v>0</v>
      </c>
      <c r="AA44531">
        <v>0</v>
      </c>
      <c r="AB44531">
        <v>0</v>
      </c>
      <c r="AC44531">
        <v>0</v>
      </c>
      <c r="AD44531">
        <v>0</v>
      </c>
      <c r="AE44531">
        <v>0</v>
      </c>
      <c r="AF44531">
        <v>0</v>
      </c>
      <c r="AG44531">
        <v>0</v>
      </c>
      <c r="AH44531">
        <v>0</v>
      </c>
      <c r="AI44531">
        <v>0</v>
      </c>
      <c r="AJ44531">
        <v>0</v>
      </c>
      <c r="AK44531">
        <v>0</v>
      </c>
      <c r="AL44531">
        <v>0</v>
      </c>
      <c r="AM44531">
        <v>0</v>
      </c>
    </row>
    <row r="44532" spans="1:39" x14ac:dyDescent="0.45">
      <c r="A44532" t="s">
        <v>163157</v>
      </c>
      <c r="B44532" t="s">
        <v>163158</v>
      </c>
      <c r="C44532" t="s">
        <v>163159</v>
      </c>
      <c r="D44532" t="s">
        <v>54</v>
      </c>
      <c r="E44532" t="s">
        <v>55</v>
      </c>
      <c r="F44532" t="s">
        <v>1047</v>
      </c>
      <c r="G44532" t="s">
        <v>57</v>
      </c>
      <c r="H44532" t="s">
        <v>74</v>
      </c>
      <c r="J44532" t="s">
        <v>75</v>
      </c>
      <c r="K44532" t="s">
        <v>11126</v>
      </c>
      <c r="L44532">
        <v>1</v>
      </c>
      <c r="M44532" s="1">
        <v>39814</v>
      </c>
      <c r="N44532" s="2">
        <v>39814</v>
      </c>
      <c r="O44532" t="s">
        <v>188</v>
      </c>
      <c r="P44532">
        <v>2009</v>
      </c>
      <c r="Q44532" s="1">
        <v>40492</v>
      </c>
      <c r="R44532" s="1">
        <v>40492</v>
      </c>
      <c r="S44532">
        <v>0</v>
      </c>
      <c r="T44532">
        <v>5000000</v>
      </c>
      <c r="U44532">
        <v>0</v>
      </c>
      <c r="V44532">
        <v>0</v>
      </c>
      <c r="W44532">
        <v>0</v>
      </c>
      <c r="X44532">
        <v>0</v>
      </c>
      <c r="Y44532">
        <v>0</v>
      </c>
      <c r="Z44532">
        <v>0</v>
      </c>
      <c r="AA44532">
        <v>0</v>
      </c>
      <c r="AB44532">
        <v>0</v>
      </c>
      <c r="AC44532">
        <v>0</v>
      </c>
      <c r="AD44532">
        <v>0</v>
      </c>
      <c r="AE44532">
        <v>0</v>
      </c>
      <c r="AF44532">
        <v>0</v>
      </c>
      <c r="AG44532">
        <v>0</v>
      </c>
      <c r="AH44532">
        <v>0</v>
      </c>
      <c r="AI44532">
        <v>0</v>
      </c>
      <c r="AJ44532">
        <v>0</v>
      </c>
      <c r="AK44532">
        <v>0</v>
      </c>
      <c r="AL44532">
        <v>0</v>
      </c>
      <c r="AM44532">
        <v>0</v>
      </c>
    </row>
    <row r="44533" spans="1:39" x14ac:dyDescent="0.45">
      <c r="A44533" t="s">
        <v>163160</v>
      </c>
      <c r="B44533" t="s">
        <v>163161</v>
      </c>
      <c r="C44533" t="s">
        <v>163162</v>
      </c>
      <c r="D44533" t="s">
        <v>653</v>
      </c>
      <c r="E44533" t="s">
        <v>343</v>
      </c>
      <c r="F44533" t="s">
        <v>70624</v>
      </c>
      <c r="G44533" t="s">
        <v>101</v>
      </c>
      <c r="H44533" t="s">
        <v>46</v>
      </c>
      <c r="I44533" t="s">
        <v>47</v>
      </c>
      <c r="J44533" t="s">
        <v>48</v>
      </c>
      <c r="K44533" t="s">
        <v>49</v>
      </c>
      <c r="L44533">
        <v>2</v>
      </c>
      <c r="M44533" s="1">
        <v>40544</v>
      </c>
      <c r="N44533" s="2">
        <v>40544</v>
      </c>
      <c r="O44533" t="s">
        <v>528</v>
      </c>
      <c r="P44533">
        <v>2011</v>
      </c>
      <c r="Q44533" s="1">
        <v>40770</v>
      </c>
      <c r="R44533" s="1">
        <v>41123</v>
      </c>
      <c r="S44533">
        <v>600000</v>
      </c>
      <c r="T44533">
        <v>0</v>
      </c>
      <c r="U44533">
        <v>0</v>
      </c>
      <c r="V44533">
        <v>0</v>
      </c>
      <c r="W44533">
        <v>0</v>
      </c>
      <c r="X44533">
        <v>290000</v>
      </c>
      <c r="Y44533">
        <v>0</v>
      </c>
      <c r="Z44533">
        <v>0</v>
      </c>
      <c r="AA44533">
        <v>0</v>
      </c>
      <c r="AB44533">
        <v>0</v>
      </c>
      <c r="AC44533">
        <v>0</v>
      </c>
      <c r="AD44533">
        <v>0</v>
      </c>
      <c r="AE44533">
        <v>0</v>
      </c>
      <c r="AF44533">
        <v>0</v>
      </c>
      <c r="AG44533">
        <v>0</v>
      </c>
      <c r="AH44533">
        <v>0</v>
      </c>
      <c r="AI44533">
        <v>0</v>
      </c>
      <c r="AJ44533">
        <v>0</v>
      </c>
      <c r="AK44533">
        <v>0</v>
      </c>
      <c r="AL44533">
        <v>0</v>
      </c>
      <c r="AM44533">
        <v>0</v>
      </c>
    </row>
    <row r="44534" spans="1:39" x14ac:dyDescent="0.45">
      <c r="A44534" t="s">
        <v>163163</v>
      </c>
      <c r="B44534" t="s">
        <v>163164</v>
      </c>
      <c r="C44534" t="s">
        <v>163165</v>
      </c>
      <c r="D44534" t="s">
        <v>163166</v>
      </c>
      <c r="E44534" t="s">
        <v>56987</v>
      </c>
      <c r="F44534" t="s">
        <v>846</v>
      </c>
      <c r="G44534" t="s">
        <v>57</v>
      </c>
      <c r="H44534" t="s">
        <v>11142</v>
      </c>
      <c r="J44534" t="s">
        <v>28680</v>
      </c>
      <c r="K44534" t="s">
        <v>28680</v>
      </c>
      <c r="L44534">
        <v>1</v>
      </c>
      <c r="M44534" s="1">
        <v>40544</v>
      </c>
      <c r="N44534" s="2">
        <v>40544</v>
      </c>
      <c r="O44534" t="s">
        <v>528</v>
      </c>
      <c r="P44534">
        <v>2011</v>
      </c>
      <c r="Q44534" s="1">
        <v>40904</v>
      </c>
      <c r="R44534" s="1">
        <v>40904</v>
      </c>
      <c r="S44534">
        <v>0</v>
      </c>
      <c r="T44534">
        <v>0</v>
      </c>
      <c r="U44534">
        <v>0</v>
      </c>
      <c r="V44534">
        <v>0</v>
      </c>
      <c r="W44534">
        <v>0</v>
      </c>
      <c r="X44534">
        <v>0</v>
      </c>
      <c r="Y44534">
        <v>0</v>
      </c>
      <c r="Z44534">
        <v>0</v>
      </c>
      <c r="AA44534">
        <v>1000000</v>
      </c>
      <c r="AB44534">
        <v>0</v>
      </c>
      <c r="AC44534">
        <v>0</v>
      </c>
      <c r="AD44534">
        <v>0</v>
      </c>
      <c r="AE44534">
        <v>0</v>
      </c>
      <c r="AF44534">
        <v>0</v>
      </c>
      <c r="AG44534">
        <v>0</v>
      </c>
      <c r="AH44534">
        <v>0</v>
      </c>
      <c r="AI44534">
        <v>0</v>
      </c>
      <c r="AJ44534">
        <v>0</v>
      </c>
      <c r="AK44534">
        <v>0</v>
      </c>
      <c r="AL44534">
        <v>0</v>
      </c>
      <c r="AM44534">
        <v>0</v>
      </c>
    </row>
    <row r="44535" spans="1:39" x14ac:dyDescent="0.45">
      <c r="A44535" t="s">
        <v>163167</v>
      </c>
      <c r="B44535" t="s">
        <v>163168</v>
      </c>
      <c r="C44535" t="s">
        <v>163169</v>
      </c>
      <c r="D44535" t="s">
        <v>163170</v>
      </c>
      <c r="E44535" t="s">
        <v>1067</v>
      </c>
      <c r="F44535" t="s">
        <v>17074</v>
      </c>
      <c r="G44535" t="s">
        <v>57</v>
      </c>
      <c r="L44535">
        <v>1</v>
      </c>
      <c r="Q44535" s="1">
        <v>41815</v>
      </c>
      <c r="R44535" s="1">
        <v>41815</v>
      </c>
      <c r="S44535">
        <v>1150000</v>
      </c>
      <c r="T44535">
        <v>0</v>
      </c>
      <c r="U44535">
        <v>0</v>
      </c>
      <c r="V44535">
        <v>0</v>
      </c>
      <c r="W44535">
        <v>0</v>
      </c>
      <c r="X44535">
        <v>0</v>
      </c>
      <c r="Y44535">
        <v>0</v>
      </c>
      <c r="Z44535">
        <v>0</v>
      </c>
      <c r="AA44535">
        <v>0</v>
      </c>
      <c r="AB44535">
        <v>0</v>
      </c>
      <c r="AC44535">
        <v>0</v>
      </c>
      <c r="AD44535">
        <v>0</v>
      </c>
      <c r="AE44535">
        <v>0</v>
      </c>
      <c r="AF44535">
        <v>0</v>
      </c>
      <c r="AG44535">
        <v>0</v>
      </c>
      <c r="AH44535">
        <v>0</v>
      </c>
      <c r="AI44535">
        <v>0</v>
      </c>
      <c r="AJ44535">
        <v>0</v>
      </c>
      <c r="AK44535">
        <v>0</v>
      </c>
      <c r="AL44535">
        <v>0</v>
      </c>
      <c r="AM44535">
        <v>0</v>
      </c>
    </row>
    <row r="44536" spans="1:39" x14ac:dyDescent="0.45">
      <c r="A44536" t="s">
        <v>163171</v>
      </c>
      <c r="B44536" t="s">
        <v>163172</v>
      </c>
      <c r="C44536" t="s">
        <v>163173</v>
      </c>
      <c r="D44536" t="s">
        <v>23488</v>
      </c>
      <c r="E44536" t="s">
        <v>99</v>
      </c>
      <c r="F44536" t="s">
        <v>163174</v>
      </c>
      <c r="G44536" t="s">
        <v>57</v>
      </c>
      <c r="H44536" t="s">
        <v>46</v>
      </c>
      <c r="I44536" t="s">
        <v>58</v>
      </c>
      <c r="J44536" t="s">
        <v>198</v>
      </c>
      <c r="K44536" t="s">
        <v>1247</v>
      </c>
      <c r="L44536">
        <v>5</v>
      </c>
      <c r="M44536" s="1">
        <v>37987</v>
      </c>
      <c r="N44536" s="2">
        <v>37987</v>
      </c>
      <c r="O44536" t="s">
        <v>452</v>
      </c>
      <c r="P44536">
        <v>2004</v>
      </c>
      <c r="Q44536" s="1">
        <v>38353</v>
      </c>
      <c r="R44536" s="1">
        <v>41652</v>
      </c>
      <c r="S44536">
        <v>0</v>
      </c>
      <c r="T44536">
        <v>137500000</v>
      </c>
      <c r="U44536">
        <v>0</v>
      </c>
      <c r="V44536">
        <v>0</v>
      </c>
      <c r="W44536">
        <v>0</v>
      </c>
      <c r="X44536">
        <v>0</v>
      </c>
      <c r="Y44536">
        <v>0</v>
      </c>
      <c r="Z44536">
        <v>0</v>
      </c>
      <c r="AA44536">
        <v>0</v>
      </c>
      <c r="AB44536">
        <v>0</v>
      </c>
      <c r="AC44536">
        <v>0</v>
      </c>
      <c r="AD44536">
        <v>0</v>
      </c>
      <c r="AE44536">
        <v>0</v>
      </c>
      <c r="AF44536">
        <v>7500000</v>
      </c>
      <c r="AG44536">
        <v>15000000</v>
      </c>
      <c r="AH44536">
        <v>15000000</v>
      </c>
      <c r="AI44536">
        <v>20000000</v>
      </c>
      <c r="AJ44536">
        <v>80000000</v>
      </c>
      <c r="AK44536">
        <v>0</v>
      </c>
      <c r="AL44536">
        <v>0</v>
      </c>
      <c r="AM44536">
        <v>0</v>
      </c>
    </row>
    <row r="44537" spans="1:39" x14ac:dyDescent="0.45">
      <c r="A44537" t="s">
        <v>163175</v>
      </c>
      <c r="B44537" t="s">
        <v>163176</v>
      </c>
      <c r="C44537" t="s">
        <v>163177</v>
      </c>
      <c r="D44537" t="s">
        <v>127</v>
      </c>
      <c r="E44537" t="s">
        <v>128</v>
      </c>
      <c r="F44537" s="3">
        <v>30000</v>
      </c>
      <c r="G44537" t="s">
        <v>57</v>
      </c>
      <c r="H44537" t="s">
        <v>46</v>
      </c>
      <c r="I44537" t="s">
        <v>802</v>
      </c>
      <c r="J44537" t="s">
        <v>5468</v>
      </c>
      <c r="L44537">
        <v>1</v>
      </c>
      <c r="M44537" s="1">
        <v>40909</v>
      </c>
      <c r="N44537" s="2">
        <v>40909</v>
      </c>
      <c r="O44537" t="s">
        <v>132</v>
      </c>
      <c r="P44537">
        <v>2012</v>
      </c>
      <c r="Q44537" s="1">
        <v>41671</v>
      </c>
      <c r="R44537" s="1">
        <v>41671</v>
      </c>
      <c r="S44537">
        <v>30000</v>
      </c>
      <c r="T44537">
        <v>0</v>
      </c>
      <c r="U44537">
        <v>0</v>
      </c>
      <c r="V44537">
        <v>0</v>
      </c>
      <c r="W44537">
        <v>0</v>
      </c>
      <c r="X44537">
        <v>0</v>
      </c>
      <c r="Y44537">
        <v>0</v>
      </c>
      <c r="Z44537">
        <v>0</v>
      </c>
      <c r="AA44537">
        <v>0</v>
      </c>
      <c r="AB44537">
        <v>0</v>
      </c>
      <c r="AC44537">
        <v>0</v>
      </c>
      <c r="AD44537">
        <v>0</v>
      </c>
      <c r="AE44537">
        <v>0</v>
      </c>
      <c r="AF44537">
        <v>0</v>
      </c>
      <c r="AG44537">
        <v>0</v>
      </c>
      <c r="AH44537">
        <v>0</v>
      </c>
      <c r="AI44537">
        <v>0</v>
      </c>
      <c r="AJ44537">
        <v>0</v>
      </c>
      <c r="AK44537">
        <v>0</v>
      </c>
      <c r="AL44537">
        <v>0</v>
      </c>
      <c r="AM44537">
        <v>0</v>
      </c>
    </row>
    <row r="44538" spans="1:39" x14ac:dyDescent="0.45">
      <c r="A44538" t="s">
        <v>163178</v>
      </c>
      <c r="B44538" t="s">
        <v>163179</v>
      </c>
      <c r="C44538" t="s">
        <v>163180</v>
      </c>
      <c r="D44538" t="s">
        <v>163181</v>
      </c>
      <c r="E44538" t="s">
        <v>5552</v>
      </c>
      <c r="F44538" s="3">
        <v>45000</v>
      </c>
      <c r="G44538" t="s">
        <v>57</v>
      </c>
      <c r="H44538" t="s">
        <v>74</v>
      </c>
      <c r="J44538" t="s">
        <v>75</v>
      </c>
      <c r="K44538" t="s">
        <v>75</v>
      </c>
      <c r="L44538">
        <v>1</v>
      </c>
      <c r="M44538" s="1">
        <v>40330</v>
      </c>
      <c r="N44538" s="2">
        <v>40330</v>
      </c>
      <c r="O44538" t="s">
        <v>1166</v>
      </c>
      <c r="P44538">
        <v>2010</v>
      </c>
      <c r="Q44538" s="1">
        <v>40330</v>
      </c>
      <c r="R44538" s="1">
        <v>40330</v>
      </c>
      <c r="S44538">
        <v>45000</v>
      </c>
      <c r="T44538">
        <v>0</v>
      </c>
      <c r="U44538">
        <v>0</v>
      </c>
      <c r="V44538">
        <v>0</v>
      </c>
      <c r="W44538">
        <v>0</v>
      </c>
      <c r="X44538">
        <v>0</v>
      </c>
      <c r="Y44538">
        <v>0</v>
      </c>
      <c r="Z44538">
        <v>0</v>
      </c>
      <c r="AA44538">
        <v>0</v>
      </c>
      <c r="AB44538">
        <v>0</v>
      </c>
      <c r="AC44538">
        <v>0</v>
      </c>
      <c r="AD44538">
        <v>0</v>
      </c>
      <c r="AE44538">
        <v>0</v>
      </c>
      <c r="AF44538">
        <v>0</v>
      </c>
      <c r="AG44538">
        <v>0</v>
      </c>
      <c r="AH44538">
        <v>0</v>
      </c>
      <c r="AI44538">
        <v>0</v>
      </c>
      <c r="AJ44538">
        <v>0</v>
      </c>
      <c r="AK44538">
        <v>0</v>
      </c>
      <c r="AL44538">
        <v>0</v>
      </c>
      <c r="AM44538">
        <v>0</v>
      </c>
    </row>
    <row r="44539" spans="1:39" x14ac:dyDescent="0.45">
      <c r="A44539" t="s">
        <v>163182</v>
      </c>
      <c r="B44539" t="s">
        <v>163183</v>
      </c>
      <c r="D44539" t="s">
        <v>163184</v>
      </c>
      <c r="E44539" t="s">
        <v>19893</v>
      </c>
      <c r="F44539" t="s">
        <v>20431</v>
      </c>
      <c r="G44539" t="s">
        <v>57</v>
      </c>
      <c r="H44539" t="s">
        <v>46</v>
      </c>
      <c r="I44539" t="s">
        <v>58</v>
      </c>
      <c r="J44539" t="s">
        <v>198</v>
      </c>
      <c r="K44539" t="s">
        <v>1083</v>
      </c>
      <c r="L44539">
        <v>4</v>
      </c>
      <c r="M44539" s="1">
        <v>38353</v>
      </c>
      <c r="N44539" s="2">
        <v>38353</v>
      </c>
      <c r="O44539" t="s">
        <v>464</v>
      </c>
      <c r="P44539">
        <v>2005</v>
      </c>
      <c r="Q44539" s="1">
        <v>39022</v>
      </c>
      <c r="R44539" s="1">
        <v>41061</v>
      </c>
      <c r="S44539">
        <v>1100000</v>
      </c>
      <c r="T44539">
        <v>10500000</v>
      </c>
      <c r="U44539">
        <v>0</v>
      </c>
      <c r="V44539">
        <v>0</v>
      </c>
      <c r="W44539">
        <v>150000</v>
      </c>
      <c r="X44539">
        <v>0</v>
      </c>
      <c r="Y44539">
        <v>0</v>
      </c>
      <c r="Z44539">
        <v>0</v>
      </c>
      <c r="AA44539">
        <v>0</v>
      </c>
      <c r="AB44539">
        <v>0</v>
      </c>
      <c r="AC44539">
        <v>0</v>
      </c>
      <c r="AD44539">
        <v>0</v>
      </c>
      <c r="AE44539">
        <v>0</v>
      </c>
      <c r="AF44539">
        <v>7500000</v>
      </c>
      <c r="AG44539">
        <v>3000000</v>
      </c>
      <c r="AH44539">
        <v>0</v>
      </c>
      <c r="AI44539">
        <v>0</v>
      </c>
      <c r="AJ44539">
        <v>0</v>
      </c>
      <c r="AK44539">
        <v>0</v>
      </c>
      <c r="AL44539">
        <v>0</v>
      </c>
      <c r="AM44539">
        <v>0</v>
      </c>
    </row>
    <row r="44540" spans="1:39" x14ac:dyDescent="0.45">
      <c r="A44540" t="s">
        <v>163185</v>
      </c>
      <c r="B44540" t="s">
        <v>163186</v>
      </c>
      <c r="F44540" t="s">
        <v>114</v>
      </c>
      <c r="L44540">
        <v>1</v>
      </c>
      <c r="Q44540" s="1">
        <v>41004</v>
      </c>
      <c r="R44540" s="1">
        <v>41004</v>
      </c>
      <c r="S44540">
        <v>0</v>
      </c>
      <c r="T44540">
        <v>0</v>
      </c>
      <c r="U44540">
        <v>0</v>
      </c>
      <c r="V44540">
        <v>0</v>
      </c>
      <c r="W44540">
        <v>0</v>
      </c>
      <c r="X44540">
        <v>0</v>
      </c>
      <c r="Y44540">
        <v>0</v>
      </c>
      <c r="Z44540">
        <v>0</v>
      </c>
      <c r="AA44540">
        <v>0</v>
      </c>
      <c r="AB44540">
        <v>0</v>
      </c>
      <c r="AC44540">
        <v>0</v>
      </c>
      <c r="AD44540">
        <v>0</v>
      </c>
      <c r="AE44540">
        <v>0</v>
      </c>
      <c r="AF44540">
        <v>0</v>
      </c>
      <c r="AG44540">
        <v>0</v>
      </c>
      <c r="AH44540">
        <v>0</v>
      </c>
      <c r="AI44540">
        <v>0</v>
      </c>
      <c r="AJ44540">
        <v>0</v>
      </c>
      <c r="AK44540">
        <v>0</v>
      </c>
      <c r="AL44540">
        <v>0</v>
      </c>
      <c r="AM44540">
        <v>0</v>
      </c>
    </row>
    <row r="44541" spans="1:39" x14ac:dyDescent="0.45">
      <c r="A44541" t="s">
        <v>163187</v>
      </c>
      <c r="B44541" t="s">
        <v>163188</v>
      </c>
      <c r="C44541" t="s">
        <v>163189</v>
      </c>
      <c r="D44541" t="s">
        <v>2741</v>
      </c>
      <c r="E44541" t="s">
        <v>1841</v>
      </c>
      <c r="F44541" s="3">
        <v>4000</v>
      </c>
      <c r="G44541" t="s">
        <v>57</v>
      </c>
      <c r="H44541" t="s">
        <v>46</v>
      </c>
      <c r="I44541" t="s">
        <v>81</v>
      </c>
      <c r="J44541" t="s">
        <v>337</v>
      </c>
      <c r="K44541" t="s">
        <v>163190</v>
      </c>
      <c r="L44541">
        <v>1</v>
      </c>
      <c r="M44541" s="1">
        <v>39083</v>
      </c>
      <c r="N44541" s="2">
        <v>39083</v>
      </c>
      <c r="O44541" t="s">
        <v>110</v>
      </c>
      <c r="P44541">
        <v>2007</v>
      </c>
      <c r="Q44541" s="1">
        <v>41932</v>
      </c>
      <c r="R44541" s="1">
        <v>41932</v>
      </c>
      <c r="S44541">
        <v>0</v>
      </c>
      <c r="T44541">
        <v>0</v>
      </c>
      <c r="U44541">
        <v>0</v>
      </c>
      <c r="V44541">
        <v>0</v>
      </c>
      <c r="W44541">
        <v>0</v>
      </c>
      <c r="X44541">
        <v>4000</v>
      </c>
      <c r="Y44541">
        <v>0</v>
      </c>
      <c r="Z44541">
        <v>0</v>
      </c>
      <c r="AA44541">
        <v>0</v>
      </c>
      <c r="AB44541">
        <v>0</v>
      </c>
      <c r="AC44541">
        <v>0</v>
      </c>
      <c r="AD44541">
        <v>0</v>
      </c>
      <c r="AE44541">
        <v>0</v>
      </c>
      <c r="AF44541">
        <v>0</v>
      </c>
      <c r="AG44541">
        <v>0</v>
      </c>
      <c r="AH44541">
        <v>0</v>
      </c>
      <c r="AI44541">
        <v>0</v>
      </c>
      <c r="AJ44541">
        <v>0</v>
      </c>
      <c r="AK44541">
        <v>0</v>
      </c>
      <c r="AL44541">
        <v>0</v>
      </c>
      <c r="AM44541">
        <v>0</v>
      </c>
    </row>
    <row r="44542" spans="1:39" x14ac:dyDescent="0.45">
      <c r="A44542" t="s">
        <v>163191</v>
      </c>
      <c r="B44542" t="s">
        <v>163192</v>
      </c>
      <c r="C44542" t="s">
        <v>163193</v>
      </c>
      <c r="D44542" t="s">
        <v>8583</v>
      </c>
      <c r="E44542" t="s">
        <v>2264</v>
      </c>
      <c r="F44542" t="s">
        <v>163194</v>
      </c>
      <c r="G44542" t="s">
        <v>57</v>
      </c>
      <c r="H44542" t="s">
        <v>46</v>
      </c>
      <c r="I44542" t="s">
        <v>299</v>
      </c>
      <c r="J44542" t="s">
        <v>300</v>
      </c>
      <c r="K44542" t="s">
        <v>300</v>
      </c>
      <c r="L44542">
        <v>3</v>
      </c>
      <c r="M44542" s="1">
        <v>39814</v>
      </c>
      <c r="N44542" s="2">
        <v>39814</v>
      </c>
      <c r="O44542" t="s">
        <v>188</v>
      </c>
      <c r="P44542">
        <v>2009</v>
      </c>
      <c r="Q44542" s="1">
        <v>40686</v>
      </c>
      <c r="R44542" s="1">
        <v>41793</v>
      </c>
      <c r="S44542">
        <v>750000</v>
      </c>
      <c r="T44542">
        <v>2168542</v>
      </c>
      <c r="U44542">
        <v>0</v>
      </c>
      <c r="V44542">
        <v>0</v>
      </c>
      <c r="W44542">
        <v>0</v>
      </c>
      <c r="X44542">
        <v>0</v>
      </c>
      <c r="Y44542">
        <v>0</v>
      </c>
      <c r="Z44542">
        <v>0</v>
      </c>
      <c r="AA44542">
        <v>0</v>
      </c>
      <c r="AB44542">
        <v>0</v>
      </c>
      <c r="AC44542">
        <v>0</v>
      </c>
      <c r="AD44542">
        <v>0</v>
      </c>
      <c r="AE44542">
        <v>0</v>
      </c>
      <c r="AF44542">
        <v>0</v>
      </c>
      <c r="AG44542">
        <v>0</v>
      </c>
      <c r="AH44542">
        <v>0</v>
      </c>
      <c r="AI44542">
        <v>0</v>
      </c>
      <c r="AJ44542">
        <v>0</v>
      </c>
      <c r="AK44542">
        <v>0</v>
      </c>
      <c r="AL44542">
        <v>0</v>
      </c>
      <c r="AM44542">
        <v>0</v>
      </c>
    </row>
    <row r="44543" spans="1:39" x14ac:dyDescent="0.45">
      <c r="A44543" t="s">
        <v>163195</v>
      </c>
      <c r="B44543" t="s">
        <v>163196</v>
      </c>
      <c r="D44543" t="s">
        <v>653</v>
      </c>
      <c r="E44543" t="s">
        <v>343</v>
      </c>
      <c r="F44543" t="s">
        <v>230</v>
      </c>
      <c r="G44543" t="s">
        <v>57</v>
      </c>
      <c r="H44543" t="s">
        <v>46</v>
      </c>
      <c r="I44543" t="s">
        <v>3634</v>
      </c>
      <c r="J44543" t="s">
        <v>3635</v>
      </c>
      <c r="K44543" t="s">
        <v>3636</v>
      </c>
      <c r="L44543">
        <v>1</v>
      </c>
      <c r="M44543" s="1">
        <v>40179</v>
      </c>
      <c r="N44543" s="2">
        <v>40179</v>
      </c>
      <c r="O44543" t="s">
        <v>118</v>
      </c>
      <c r="P44543">
        <v>2010</v>
      </c>
      <c r="Q44543" s="1">
        <v>40360</v>
      </c>
      <c r="R44543" s="1">
        <v>40360</v>
      </c>
      <c r="S44543">
        <v>0</v>
      </c>
      <c r="T44543">
        <v>3000000</v>
      </c>
      <c r="U44543">
        <v>0</v>
      </c>
      <c r="V44543">
        <v>0</v>
      </c>
      <c r="W44543">
        <v>0</v>
      </c>
      <c r="X44543">
        <v>0</v>
      </c>
      <c r="Y44543">
        <v>0</v>
      </c>
      <c r="Z44543">
        <v>0</v>
      </c>
      <c r="AA44543">
        <v>0</v>
      </c>
      <c r="AB44543">
        <v>0</v>
      </c>
      <c r="AC44543">
        <v>0</v>
      </c>
      <c r="AD44543">
        <v>0</v>
      </c>
      <c r="AE44543">
        <v>0</v>
      </c>
      <c r="AF44543">
        <v>0</v>
      </c>
      <c r="AG44543">
        <v>0</v>
      </c>
      <c r="AH44543">
        <v>0</v>
      </c>
      <c r="AI44543">
        <v>0</v>
      </c>
      <c r="AJ44543">
        <v>0</v>
      </c>
      <c r="AK44543">
        <v>0</v>
      </c>
      <c r="AL44543">
        <v>0</v>
      </c>
      <c r="AM44543">
        <v>0</v>
      </c>
    </row>
    <row r="44544" spans="1:39" x14ac:dyDescent="0.45">
      <c r="A44544" t="s">
        <v>163197</v>
      </c>
      <c r="B44544" t="s">
        <v>163198</v>
      </c>
      <c r="C44544" t="s">
        <v>163199</v>
      </c>
      <c r="D44544" t="s">
        <v>93482</v>
      </c>
      <c r="E44544" t="s">
        <v>449</v>
      </c>
      <c r="F44544" t="s">
        <v>234</v>
      </c>
      <c r="G44544" t="s">
        <v>57</v>
      </c>
      <c r="H44544" t="s">
        <v>46</v>
      </c>
      <c r="I44544" t="s">
        <v>81</v>
      </c>
      <c r="J44544" t="s">
        <v>1436</v>
      </c>
      <c r="K44544" t="s">
        <v>1436</v>
      </c>
      <c r="L44544">
        <v>2</v>
      </c>
      <c r="M44544" s="1">
        <v>41183</v>
      </c>
      <c r="N44544" s="2">
        <v>41183</v>
      </c>
      <c r="O44544" t="s">
        <v>67</v>
      </c>
      <c r="P44544">
        <v>2012</v>
      </c>
      <c r="Q44544" s="1">
        <v>41499</v>
      </c>
      <c r="R44544" s="1">
        <v>41800</v>
      </c>
      <c r="S44544">
        <v>4500000</v>
      </c>
      <c r="T44544">
        <v>0</v>
      </c>
      <c r="U44544">
        <v>0</v>
      </c>
      <c r="V44544">
        <v>0</v>
      </c>
      <c r="W44544">
        <v>0</v>
      </c>
      <c r="X44544">
        <v>0</v>
      </c>
      <c r="Y44544">
        <v>0</v>
      </c>
      <c r="Z44544">
        <v>0</v>
      </c>
      <c r="AA44544">
        <v>0</v>
      </c>
      <c r="AB44544">
        <v>0</v>
      </c>
      <c r="AC44544">
        <v>0</v>
      </c>
      <c r="AD44544">
        <v>0</v>
      </c>
      <c r="AE44544">
        <v>0</v>
      </c>
      <c r="AF44544">
        <v>0</v>
      </c>
      <c r="AG44544">
        <v>0</v>
      </c>
      <c r="AH44544">
        <v>0</v>
      </c>
      <c r="AI44544">
        <v>0</v>
      </c>
      <c r="AJ44544">
        <v>0</v>
      </c>
      <c r="AK44544">
        <v>0</v>
      </c>
      <c r="AL44544">
        <v>0</v>
      </c>
      <c r="AM44544">
        <v>0</v>
      </c>
    </row>
    <row r="44545" spans="1:39" x14ac:dyDescent="0.45">
      <c r="A44545" t="s">
        <v>163200</v>
      </c>
      <c r="B44545" t="s">
        <v>163201</v>
      </c>
      <c r="C44545" t="s">
        <v>163202</v>
      </c>
      <c r="D44545" t="s">
        <v>163203</v>
      </c>
      <c r="E44545" t="s">
        <v>212</v>
      </c>
      <c r="F44545" s="3">
        <v>25000</v>
      </c>
      <c r="H44545" t="s">
        <v>46</v>
      </c>
      <c r="I44545" t="s">
        <v>299</v>
      </c>
      <c r="J44545" t="s">
        <v>300</v>
      </c>
      <c r="K44545" t="s">
        <v>1644</v>
      </c>
      <c r="L44545">
        <v>1</v>
      </c>
      <c r="M44545" s="1">
        <v>40059</v>
      </c>
      <c r="N44545" s="2">
        <v>40057</v>
      </c>
      <c r="O44545" t="s">
        <v>285</v>
      </c>
      <c r="P44545">
        <v>2009</v>
      </c>
      <c r="Q44545" s="1">
        <v>40557</v>
      </c>
      <c r="R44545" s="1">
        <v>40557</v>
      </c>
      <c r="S44545">
        <v>0</v>
      </c>
      <c r="T44545">
        <v>0</v>
      </c>
      <c r="U44545">
        <v>0</v>
      </c>
      <c r="V44545">
        <v>0</v>
      </c>
      <c r="W44545">
        <v>0</v>
      </c>
      <c r="X44545">
        <v>25000</v>
      </c>
      <c r="Y44545">
        <v>0</v>
      </c>
      <c r="Z44545">
        <v>0</v>
      </c>
      <c r="AA44545">
        <v>0</v>
      </c>
      <c r="AB44545">
        <v>0</v>
      </c>
      <c r="AC44545">
        <v>0</v>
      </c>
      <c r="AD44545">
        <v>0</v>
      </c>
      <c r="AE44545">
        <v>0</v>
      </c>
      <c r="AF44545">
        <v>0</v>
      </c>
      <c r="AG44545">
        <v>0</v>
      </c>
      <c r="AH44545">
        <v>0</v>
      </c>
      <c r="AI44545">
        <v>0</v>
      </c>
      <c r="AJ44545">
        <v>0</v>
      </c>
      <c r="AK44545">
        <v>0</v>
      </c>
      <c r="AL44545">
        <v>0</v>
      </c>
      <c r="AM44545">
        <v>0</v>
      </c>
    </row>
    <row r="44546" spans="1:39" x14ac:dyDescent="0.45">
      <c r="A44546" t="s">
        <v>163204</v>
      </c>
      <c r="B44546" t="s">
        <v>163205</v>
      </c>
      <c r="C44546" t="s">
        <v>163206</v>
      </c>
      <c r="D44546" t="s">
        <v>163207</v>
      </c>
      <c r="E44546" t="s">
        <v>3935</v>
      </c>
      <c r="F44546" t="s">
        <v>163208</v>
      </c>
      <c r="G44546" t="s">
        <v>57</v>
      </c>
      <c r="H44546" t="s">
        <v>260</v>
      </c>
      <c r="I44546" t="s">
        <v>261</v>
      </c>
      <c r="J44546" t="s">
        <v>262</v>
      </c>
      <c r="K44546" t="s">
        <v>262</v>
      </c>
      <c r="L44546">
        <v>2</v>
      </c>
      <c r="M44546" s="1">
        <v>41075</v>
      </c>
      <c r="N44546" s="2">
        <v>41061</v>
      </c>
      <c r="O44546" t="s">
        <v>50</v>
      </c>
      <c r="P44546">
        <v>2012</v>
      </c>
      <c r="Q44546" s="1">
        <v>41659</v>
      </c>
      <c r="R44546" s="1">
        <v>41944</v>
      </c>
      <c r="S44546">
        <v>890469</v>
      </c>
      <c r="T44546">
        <v>0</v>
      </c>
      <c r="U44546">
        <v>0</v>
      </c>
      <c r="V44546">
        <v>0</v>
      </c>
      <c r="W44546">
        <v>0</v>
      </c>
      <c r="X44546">
        <v>0</v>
      </c>
      <c r="Y44546">
        <v>1000000</v>
      </c>
      <c r="Z44546">
        <v>0</v>
      </c>
      <c r="AA44546">
        <v>0</v>
      </c>
      <c r="AB44546">
        <v>0</v>
      </c>
      <c r="AC44546">
        <v>0</v>
      </c>
      <c r="AD44546">
        <v>0</v>
      </c>
      <c r="AE44546">
        <v>0</v>
      </c>
      <c r="AF44546">
        <v>0</v>
      </c>
      <c r="AG44546">
        <v>0</v>
      </c>
      <c r="AH44546">
        <v>0</v>
      </c>
      <c r="AI44546">
        <v>0</v>
      </c>
      <c r="AJ44546">
        <v>0</v>
      </c>
      <c r="AK44546">
        <v>0</v>
      </c>
      <c r="AL44546">
        <v>0</v>
      </c>
      <c r="AM44546">
        <v>0</v>
      </c>
    </row>
    <row r="44547" spans="1:39" x14ac:dyDescent="0.45">
      <c r="A44547" t="s">
        <v>163209</v>
      </c>
      <c r="B44547" t="s">
        <v>163210</v>
      </c>
      <c r="C44547" t="s">
        <v>163211</v>
      </c>
      <c r="D44547" t="s">
        <v>65233</v>
      </c>
      <c r="E44547" t="s">
        <v>559</v>
      </c>
      <c r="F44547" t="s">
        <v>90</v>
      </c>
      <c r="G44547" t="s">
        <v>101</v>
      </c>
      <c r="H44547" t="s">
        <v>46</v>
      </c>
      <c r="I44547" t="s">
        <v>47</v>
      </c>
      <c r="J44547" t="s">
        <v>48</v>
      </c>
      <c r="K44547" t="s">
        <v>49</v>
      </c>
      <c r="L44547">
        <v>1</v>
      </c>
      <c r="M44547" s="1">
        <v>40664</v>
      </c>
      <c r="N44547" s="2">
        <v>40664</v>
      </c>
      <c r="O44547" t="s">
        <v>76</v>
      </c>
      <c r="P44547">
        <v>2011</v>
      </c>
      <c r="Q44547" s="1">
        <v>40799</v>
      </c>
      <c r="R44547" s="1">
        <v>40799</v>
      </c>
      <c r="S44547">
        <v>0</v>
      </c>
      <c r="T44547">
        <v>7000000</v>
      </c>
      <c r="U44547">
        <v>0</v>
      </c>
      <c r="V44547">
        <v>0</v>
      </c>
      <c r="W44547">
        <v>0</v>
      </c>
      <c r="X44547">
        <v>0</v>
      </c>
      <c r="Y44547">
        <v>0</v>
      </c>
      <c r="Z44547">
        <v>0</v>
      </c>
      <c r="AA44547">
        <v>0</v>
      </c>
      <c r="AB44547">
        <v>0</v>
      </c>
      <c r="AC44547">
        <v>0</v>
      </c>
      <c r="AD44547">
        <v>0</v>
      </c>
      <c r="AE44547">
        <v>0</v>
      </c>
      <c r="AF44547">
        <v>7000000</v>
      </c>
      <c r="AG44547">
        <v>0</v>
      </c>
      <c r="AH44547">
        <v>0</v>
      </c>
      <c r="AI44547">
        <v>0</v>
      </c>
      <c r="AJ44547">
        <v>0</v>
      </c>
      <c r="AK44547">
        <v>0</v>
      </c>
      <c r="AL44547">
        <v>0</v>
      </c>
      <c r="AM44547">
        <v>0</v>
      </c>
    </row>
    <row r="44548" spans="1:39" x14ac:dyDescent="0.45">
      <c r="A44548" t="s">
        <v>163212</v>
      </c>
      <c r="B44548" t="s">
        <v>163213</v>
      </c>
      <c r="D44548" t="s">
        <v>1474</v>
      </c>
      <c r="E44548" t="s">
        <v>1475</v>
      </c>
      <c r="F44548" t="s">
        <v>610</v>
      </c>
      <c r="G44548" t="s">
        <v>45</v>
      </c>
      <c r="L44548">
        <v>1</v>
      </c>
      <c r="Q44548" s="1">
        <v>37622</v>
      </c>
      <c r="R44548" s="1">
        <v>37622</v>
      </c>
      <c r="S44548">
        <v>0</v>
      </c>
      <c r="T44548">
        <v>750000</v>
      </c>
      <c r="U44548">
        <v>0</v>
      </c>
      <c r="V44548">
        <v>0</v>
      </c>
      <c r="W44548">
        <v>0</v>
      </c>
      <c r="X44548">
        <v>0</v>
      </c>
      <c r="Y44548">
        <v>0</v>
      </c>
      <c r="Z44548">
        <v>0</v>
      </c>
      <c r="AA44548">
        <v>0</v>
      </c>
      <c r="AB44548">
        <v>0</v>
      </c>
      <c r="AC44548">
        <v>0</v>
      </c>
      <c r="AD44548">
        <v>0</v>
      </c>
      <c r="AE44548">
        <v>0</v>
      </c>
      <c r="AF44548">
        <v>750000</v>
      </c>
      <c r="AG44548">
        <v>0</v>
      </c>
      <c r="AH44548">
        <v>0</v>
      </c>
      <c r="AI44548">
        <v>0</v>
      </c>
      <c r="AJ44548">
        <v>0</v>
      </c>
      <c r="AK44548">
        <v>0</v>
      </c>
      <c r="AL44548">
        <v>0</v>
      </c>
      <c r="AM44548">
        <v>0</v>
      </c>
    </row>
    <row r="44549" spans="1:39" x14ac:dyDescent="0.45">
      <c r="A44549" t="s">
        <v>163214</v>
      </c>
      <c r="B44549" t="s">
        <v>163215</v>
      </c>
      <c r="D44549" t="s">
        <v>54</v>
      </c>
      <c r="E44549" t="s">
        <v>55</v>
      </c>
      <c r="F44549" t="s">
        <v>846</v>
      </c>
      <c r="G44549" t="s">
        <v>57</v>
      </c>
      <c r="H44549" t="s">
        <v>46</v>
      </c>
      <c r="I44549" t="s">
        <v>58</v>
      </c>
      <c r="J44549" t="s">
        <v>198</v>
      </c>
      <c r="K44549" t="s">
        <v>7041</v>
      </c>
      <c r="L44549">
        <v>1</v>
      </c>
      <c r="Q44549" s="1">
        <v>40724</v>
      </c>
      <c r="R44549" s="1">
        <v>40724</v>
      </c>
      <c r="S44549">
        <v>0</v>
      </c>
      <c r="T44549">
        <v>1000000</v>
      </c>
      <c r="U44549">
        <v>0</v>
      </c>
      <c r="V44549">
        <v>0</v>
      </c>
      <c r="W44549">
        <v>0</v>
      </c>
      <c r="X44549">
        <v>0</v>
      </c>
      <c r="Y44549">
        <v>0</v>
      </c>
      <c r="Z44549">
        <v>0</v>
      </c>
      <c r="AA44549">
        <v>0</v>
      </c>
      <c r="AB44549">
        <v>0</v>
      </c>
      <c r="AC44549">
        <v>0</v>
      </c>
      <c r="AD44549">
        <v>0</v>
      </c>
      <c r="AE44549">
        <v>0</v>
      </c>
      <c r="AF44549">
        <v>1000000</v>
      </c>
      <c r="AG44549">
        <v>0</v>
      </c>
      <c r="AH44549">
        <v>0</v>
      </c>
      <c r="AI44549">
        <v>0</v>
      </c>
      <c r="AJ44549">
        <v>0</v>
      </c>
      <c r="AK44549">
        <v>0</v>
      </c>
      <c r="AL44549">
        <v>0</v>
      </c>
      <c r="AM44549">
        <v>0</v>
      </c>
    </row>
    <row r="44550" spans="1:39" x14ac:dyDescent="0.45">
      <c r="A44550" t="s">
        <v>163216</v>
      </c>
      <c r="B44550" t="s">
        <v>163217</v>
      </c>
      <c r="F44550" t="s">
        <v>187</v>
      </c>
      <c r="G44550" t="s">
        <v>57</v>
      </c>
      <c r="H44550" t="s">
        <v>46</v>
      </c>
      <c r="I44550" t="s">
        <v>267</v>
      </c>
      <c r="J44550" t="s">
        <v>268</v>
      </c>
      <c r="K44550" t="s">
        <v>268</v>
      </c>
      <c r="L44550">
        <v>2</v>
      </c>
      <c r="Q44550" s="1">
        <v>39846</v>
      </c>
      <c r="R44550" s="1">
        <v>40533</v>
      </c>
      <c r="S44550">
        <v>500000</v>
      </c>
      <c r="T44550">
        <v>0</v>
      </c>
      <c r="U44550">
        <v>0</v>
      </c>
      <c r="V44550">
        <v>0</v>
      </c>
      <c r="W44550">
        <v>0</v>
      </c>
      <c r="X44550">
        <v>0</v>
      </c>
      <c r="Y44550">
        <v>0</v>
      </c>
      <c r="Z44550">
        <v>0</v>
      </c>
      <c r="AA44550">
        <v>0</v>
      </c>
      <c r="AB44550">
        <v>0</v>
      </c>
      <c r="AC44550">
        <v>0</v>
      </c>
      <c r="AD44550">
        <v>0</v>
      </c>
      <c r="AE44550">
        <v>0</v>
      </c>
      <c r="AF44550">
        <v>0</v>
      </c>
      <c r="AG44550">
        <v>0</v>
      </c>
      <c r="AH44550">
        <v>0</v>
      </c>
      <c r="AI44550">
        <v>0</v>
      </c>
      <c r="AJ44550">
        <v>0</v>
      </c>
      <c r="AK44550">
        <v>0</v>
      </c>
      <c r="AL44550">
        <v>0</v>
      </c>
      <c r="AM44550">
        <v>0</v>
      </c>
    </row>
    <row r="44551" spans="1:39" x14ac:dyDescent="0.45">
      <c r="A44551" t="s">
        <v>163218</v>
      </c>
      <c r="B44551" t="s">
        <v>163219</v>
      </c>
      <c r="C44551" t="s">
        <v>163220</v>
      </c>
      <c r="D44551" t="s">
        <v>163221</v>
      </c>
      <c r="E44551" t="s">
        <v>1039</v>
      </c>
      <c r="F44551" t="s">
        <v>114</v>
      </c>
      <c r="G44551" t="s">
        <v>57</v>
      </c>
      <c r="H44551" t="s">
        <v>46</v>
      </c>
      <c r="I44551" t="s">
        <v>47</v>
      </c>
      <c r="J44551" t="s">
        <v>707</v>
      </c>
      <c r="K44551" t="s">
        <v>66058</v>
      </c>
      <c r="L44551">
        <v>1</v>
      </c>
      <c r="M44551" s="1">
        <v>27395</v>
      </c>
      <c r="N44551" s="2">
        <v>27395</v>
      </c>
      <c r="O44551" t="s">
        <v>8526</v>
      </c>
      <c r="P44551">
        <v>1975</v>
      </c>
      <c r="Q44551" s="1">
        <v>40471</v>
      </c>
      <c r="R44551" s="1">
        <v>40471</v>
      </c>
      <c r="S44551">
        <v>0</v>
      </c>
      <c r="T44551">
        <v>0</v>
      </c>
      <c r="U44551">
        <v>0</v>
      </c>
      <c r="V44551">
        <v>0</v>
      </c>
      <c r="W44551">
        <v>0</v>
      </c>
      <c r="X44551">
        <v>0</v>
      </c>
      <c r="Y44551">
        <v>0</v>
      </c>
      <c r="Z44551">
        <v>0</v>
      </c>
      <c r="AA44551">
        <v>0</v>
      </c>
      <c r="AB44551">
        <v>0</v>
      </c>
      <c r="AC44551">
        <v>0</v>
      </c>
      <c r="AD44551">
        <v>0</v>
      </c>
      <c r="AE44551">
        <v>0</v>
      </c>
      <c r="AF44551">
        <v>0</v>
      </c>
      <c r="AG44551">
        <v>0</v>
      </c>
      <c r="AH44551">
        <v>0</v>
      </c>
      <c r="AI44551">
        <v>0</v>
      </c>
      <c r="AJ44551">
        <v>0</v>
      </c>
      <c r="AK44551">
        <v>0</v>
      </c>
      <c r="AL44551">
        <v>0</v>
      </c>
      <c r="AM44551">
        <v>0</v>
      </c>
    </row>
    <row r="44552" spans="1:39" x14ac:dyDescent="0.45">
      <c r="A44552" t="s">
        <v>163222</v>
      </c>
      <c r="B44552" t="s">
        <v>163223</v>
      </c>
      <c r="D44552" t="s">
        <v>258</v>
      </c>
      <c r="E44552" t="s">
        <v>259</v>
      </c>
      <c r="F44552" t="s">
        <v>114</v>
      </c>
      <c r="G44552" t="s">
        <v>57</v>
      </c>
      <c r="H44552" t="s">
        <v>46</v>
      </c>
      <c r="I44552" t="s">
        <v>58</v>
      </c>
      <c r="J44552" t="s">
        <v>1223</v>
      </c>
      <c r="K44552" t="s">
        <v>15228</v>
      </c>
      <c r="L44552">
        <v>1</v>
      </c>
      <c r="M44552" s="1">
        <v>34746</v>
      </c>
      <c r="N44552" s="2">
        <v>34731</v>
      </c>
      <c r="O44552" t="s">
        <v>3471</v>
      </c>
      <c r="P44552">
        <v>1995</v>
      </c>
      <c r="Q44552" s="1">
        <v>41208</v>
      </c>
      <c r="R44552" s="1">
        <v>41208</v>
      </c>
      <c r="S44552">
        <v>0</v>
      </c>
      <c r="T44552">
        <v>0</v>
      </c>
      <c r="U44552">
        <v>0</v>
      </c>
      <c r="V44552">
        <v>0</v>
      </c>
      <c r="W44552">
        <v>0</v>
      </c>
      <c r="X44552">
        <v>0</v>
      </c>
      <c r="Y44552">
        <v>0</v>
      </c>
      <c r="Z44552">
        <v>0</v>
      </c>
      <c r="AA44552">
        <v>0</v>
      </c>
      <c r="AB44552">
        <v>0</v>
      </c>
      <c r="AC44552">
        <v>0</v>
      </c>
      <c r="AD44552">
        <v>0</v>
      </c>
      <c r="AE44552">
        <v>0</v>
      </c>
      <c r="AF44552">
        <v>0</v>
      </c>
      <c r="AG44552">
        <v>0</v>
      </c>
      <c r="AH44552">
        <v>0</v>
      </c>
      <c r="AI44552">
        <v>0</v>
      </c>
      <c r="AJ44552">
        <v>0</v>
      </c>
      <c r="AK44552">
        <v>0</v>
      </c>
      <c r="AL44552">
        <v>0</v>
      </c>
      <c r="AM44552">
        <v>0</v>
      </c>
    </row>
    <row r="44553" spans="1:39" x14ac:dyDescent="0.45">
      <c r="A44553" t="s">
        <v>163224</v>
      </c>
      <c r="B44553" t="s">
        <v>163225</v>
      </c>
      <c r="C44553" t="s">
        <v>163226</v>
      </c>
      <c r="D44553" t="s">
        <v>127</v>
      </c>
      <c r="E44553" t="s">
        <v>128</v>
      </c>
      <c r="F44553" t="s">
        <v>282</v>
      </c>
      <c r="G44553" t="s">
        <v>57</v>
      </c>
      <c r="H44553" t="s">
        <v>46</v>
      </c>
      <c r="I44553" t="s">
        <v>1095</v>
      </c>
      <c r="J44553" t="s">
        <v>1096</v>
      </c>
      <c r="K44553" t="s">
        <v>1177</v>
      </c>
      <c r="L44553">
        <v>1</v>
      </c>
      <c r="M44553" s="1">
        <v>40842</v>
      </c>
      <c r="N44553" s="2">
        <v>40817</v>
      </c>
      <c r="O44553" t="s">
        <v>94</v>
      </c>
      <c r="P44553">
        <v>2011</v>
      </c>
      <c r="Q44553" s="1">
        <v>41437</v>
      </c>
      <c r="R44553" s="1">
        <v>41437</v>
      </c>
      <c r="S44553">
        <v>0</v>
      </c>
      <c r="T44553">
        <v>0</v>
      </c>
      <c r="U44553">
        <v>0</v>
      </c>
      <c r="V44553">
        <v>0</v>
      </c>
      <c r="W44553">
        <v>0</v>
      </c>
      <c r="X44553">
        <v>100000</v>
      </c>
      <c r="Y44553">
        <v>0</v>
      </c>
      <c r="Z44553">
        <v>0</v>
      </c>
      <c r="AA44553">
        <v>0</v>
      </c>
      <c r="AB44553">
        <v>0</v>
      </c>
      <c r="AC44553">
        <v>0</v>
      </c>
      <c r="AD44553">
        <v>0</v>
      </c>
      <c r="AE44553">
        <v>0</v>
      </c>
      <c r="AF44553">
        <v>0</v>
      </c>
      <c r="AG44553">
        <v>0</v>
      </c>
      <c r="AH44553">
        <v>0</v>
      </c>
      <c r="AI44553">
        <v>0</v>
      </c>
      <c r="AJ44553">
        <v>0</v>
      </c>
      <c r="AK44553">
        <v>0</v>
      </c>
      <c r="AL44553">
        <v>0</v>
      </c>
      <c r="AM44553">
        <v>0</v>
      </c>
    </row>
    <row r="44554" spans="1:39" x14ac:dyDescent="0.45">
      <c r="A44554" t="s">
        <v>163227</v>
      </c>
      <c r="B44554" t="s">
        <v>163228</v>
      </c>
      <c r="C44554" t="s">
        <v>163229</v>
      </c>
      <c r="D44554" t="s">
        <v>558</v>
      </c>
      <c r="E44554" t="s">
        <v>559</v>
      </c>
      <c r="F44554" s="3">
        <v>25000</v>
      </c>
      <c r="G44554" t="s">
        <v>57</v>
      </c>
      <c r="L44554">
        <v>1</v>
      </c>
      <c r="M44554" s="1">
        <v>41456</v>
      </c>
      <c r="N44554" s="2">
        <v>41456</v>
      </c>
      <c r="O44554" t="s">
        <v>276</v>
      </c>
      <c r="P44554">
        <v>2013</v>
      </c>
      <c r="Q44554" s="1">
        <v>41699</v>
      </c>
      <c r="R44554" s="1">
        <v>41699</v>
      </c>
      <c r="S44554">
        <v>25000</v>
      </c>
      <c r="T44554">
        <v>0</v>
      </c>
      <c r="U44554">
        <v>0</v>
      </c>
      <c r="V44554">
        <v>0</v>
      </c>
      <c r="W44554">
        <v>0</v>
      </c>
      <c r="X44554">
        <v>0</v>
      </c>
      <c r="Y44554">
        <v>0</v>
      </c>
      <c r="Z44554">
        <v>0</v>
      </c>
      <c r="AA44554">
        <v>0</v>
      </c>
      <c r="AB44554">
        <v>0</v>
      </c>
      <c r="AC44554">
        <v>0</v>
      </c>
      <c r="AD44554">
        <v>0</v>
      </c>
      <c r="AE44554">
        <v>0</v>
      </c>
      <c r="AF44554">
        <v>0</v>
      </c>
      <c r="AG44554">
        <v>0</v>
      </c>
      <c r="AH44554">
        <v>0</v>
      </c>
      <c r="AI44554">
        <v>0</v>
      </c>
      <c r="AJ44554">
        <v>0</v>
      </c>
      <c r="AK44554">
        <v>0</v>
      </c>
      <c r="AL44554">
        <v>0</v>
      </c>
      <c r="AM44554">
        <v>0</v>
      </c>
    </row>
    <row r="44555" spans="1:39" x14ac:dyDescent="0.45">
      <c r="A44555" t="s">
        <v>163230</v>
      </c>
      <c r="B44555" t="s">
        <v>163231</v>
      </c>
      <c r="C44555" t="s">
        <v>163232</v>
      </c>
      <c r="F44555" t="s">
        <v>163233</v>
      </c>
      <c r="G44555" t="s">
        <v>57</v>
      </c>
      <c r="H44555" t="s">
        <v>46</v>
      </c>
      <c r="I44555" t="s">
        <v>821</v>
      </c>
      <c r="J44555" t="s">
        <v>822</v>
      </c>
      <c r="K44555" t="s">
        <v>4426</v>
      </c>
      <c r="L44555">
        <v>1</v>
      </c>
      <c r="Q44555" s="1">
        <v>41681</v>
      </c>
      <c r="R44555" s="1">
        <v>41681</v>
      </c>
      <c r="S44555">
        <v>0</v>
      </c>
      <c r="T44555">
        <v>711085</v>
      </c>
      <c r="U44555">
        <v>0</v>
      </c>
      <c r="V44555">
        <v>0</v>
      </c>
      <c r="W44555">
        <v>0</v>
      </c>
      <c r="X44555">
        <v>0</v>
      </c>
      <c r="Y44555">
        <v>0</v>
      </c>
      <c r="Z44555">
        <v>0</v>
      </c>
      <c r="AA44555">
        <v>0</v>
      </c>
      <c r="AB44555">
        <v>0</v>
      </c>
      <c r="AC44555">
        <v>0</v>
      </c>
      <c r="AD44555">
        <v>0</v>
      </c>
      <c r="AE44555">
        <v>0</v>
      </c>
      <c r="AF44555">
        <v>0</v>
      </c>
      <c r="AG44555">
        <v>0</v>
      </c>
      <c r="AH44555">
        <v>0</v>
      </c>
      <c r="AI44555">
        <v>0</v>
      </c>
      <c r="AJ44555">
        <v>0</v>
      </c>
      <c r="AK44555">
        <v>0</v>
      </c>
      <c r="AL44555">
        <v>0</v>
      </c>
      <c r="AM44555">
        <v>0</v>
      </c>
    </row>
    <row r="44556" spans="1:39" x14ac:dyDescent="0.45">
      <c r="A44556" t="s">
        <v>163234</v>
      </c>
      <c r="B44556" t="s">
        <v>163235</v>
      </c>
      <c r="C44556" t="s">
        <v>163236</v>
      </c>
      <c r="D44556" t="s">
        <v>88</v>
      </c>
      <c r="E44556" t="s">
        <v>89</v>
      </c>
      <c r="F44556" t="s">
        <v>12989</v>
      </c>
      <c r="G44556" t="s">
        <v>57</v>
      </c>
      <c r="H44556" t="s">
        <v>46</v>
      </c>
      <c r="I44556" t="s">
        <v>821</v>
      </c>
      <c r="J44556" t="s">
        <v>21385</v>
      </c>
      <c r="K44556" t="s">
        <v>21385</v>
      </c>
      <c r="L44556">
        <v>2</v>
      </c>
      <c r="M44556" s="1">
        <v>37257</v>
      </c>
      <c r="N44556" s="2">
        <v>37257</v>
      </c>
      <c r="O44556" t="s">
        <v>554</v>
      </c>
      <c r="P44556">
        <v>2002</v>
      </c>
      <c r="Q44556" s="1">
        <v>40423</v>
      </c>
      <c r="R44556" s="1">
        <v>40855</v>
      </c>
      <c r="S44556">
        <v>0</v>
      </c>
      <c r="T44556">
        <v>210000</v>
      </c>
      <c r="U44556">
        <v>0</v>
      </c>
      <c r="V44556">
        <v>0</v>
      </c>
      <c r="W44556">
        <v>525000</v>
      </c>
      <c r="X44556">
        <v>0</v>
      </c>
      <c r="Y44556">
        <v>0</v>
      </c>
      <c r="Z44556">
        <v>0</v>
      </c>
      <c r="AA44556">
        <v>0</v>
      </c>
      <c r="AB44556">
        <v>0</v>
      </c>
      <c r="AC44556">
        <v>0</v>
      </c>
      <c r="AD44556">
        <v>0</v>
      </c>
      <c r="AE44556">
        <v>0</v>
      </c>
      <c r="AF44556">
        <v>0</v>
      </c>
      <c r="AG44556">
        <v>0</v>
      </c>
      <c r="AH44556">
        <v>0</v>
      </c>
      <c r="AI44556">
        <v>0</v>
      </c>
      <c r="AJ44556">
        <v>0</v>
      </c>
      <c r="AK44556">
        <v>0</v>
      </c>
      <c r="AL44556">
        <v>0</v>
      </c>
      <c r="AM44556">
        <v>0</v>
      </c>
    </row>
    <row r="44557" spans="1:39" x14ac:dyDescent="0.45">
      <c r="A44557" t="s">
        <v>163237</v>
      </c>
      <c r="B44557" t="s">
        <v>163238</v>
      </c>
      <c r="C44557" t="s">
        <v>163239</v>
      </c>
      <c r="D44557" t="s">
        <v>2191</v>
      </c>
      <c r="E44557" t="s">
        <v>2192</v>
      </c>
      <c r="F44557" t="s">
        <v>114</v>
      </c>
      <c r="G44557" t="s">
        <v>57</v>
      </c>
      <c r="H44557" t="s">
        <v>46</v>
      </c>
      <c r="I44557" t="s">
        <v>1298</v>
      </c>
      <c r="J44557" t="s">
        <v>1299</v>
      </c>
      <c r="K44557" t="s">
        <v>163240</v>
      </c>
      <c r="L44557">
        <v>1</v>
      </c>
      <c r="M44557" s="1">
        <v>37681</v>
      </c>
      <c r="N44557" s="2">
        <v>37681</v>
      </c>
      <c r="O44557" t="s">
        <v>854</v>
      </c>
      <c r="P44557">
        <v>2003</v>
      </c>
      <c r="Q44557" s="1">
        <v>41438</v>
      </c>
      <c r="R44557" s="1">
        <v>41438</v>
      </c>
      <c r="S44557">
        <v>0</v>
      </c>
      <c r="T44557">
        <v>0</v>
      </c>
      <c r="U44557">
        <v>0</v>
      </c>
      <c r="V44557">
        <v>0</v>
      </c>
      <c r="W44557">
        <v>0</v>
      </c>
      <c r="X44557">
        <v>0</v>
      </c>
      <c r="Y44557">
        <v>0</v>
      </c>
      <c r="Z44557">
        <v>0</v>
      </c>
      <c r="AA44557">
        <v>0</v>
      </c>
      <c r="AB44557">
        <v>0</v>
      </c>
      <c r="AC44557">
        <v>0</v>
      </c>
      <c r="AD44557">
        <v>0</v>
      </c>
      <c r="AE44557">
        <v>0</v>
      </c>
      <c r="AF44557">
        <v>0</v>
      </c>
      <c r="AG44557">
        <v>0</v>
      </c>
      <c r="AH44557">
        <v>0</v>
      </c>
      <c r="AI44557">
        <v>0</v>
      </c>
      <c r="AJ44557">
        <v>0</v>
      </c>
      <c r="AK44557">
        <v>0</v>
      </c>
      <c r="AL44557">
        <v>0</v>
      </c>
      <c r="AM44557">
        <v>0</v>
      </c>
    </row>
    <row r="44558" spans="1:39" x14ac:dyDescent="0.45">
      <c r="A44558" t="s">
        <v>163241</v>
      </c>
      <c r="B44558" t="s">
        <v>163242</v>
      </c>
      <c r="C44558" t="s">
        <v>163243</v>
      </c>
      <c r="D44558" t="s">
        <v>163244</v>
      </c>
      <c r="E44558" t="s">
        <v>413</v>
      </c>
      <c r="F44558" t="s">
        <v>5427</v>
      </c>
      <c r="G44558" t="s">
        <v>57</v>
      </c>
      <c r="H44558" t="s">
        <v>496</v>
      </c>
      <c r="J44558" t="s">
        <v>497</v>
      </c>
      <c r="K44558" t="s">
        <v>497</v>
      </c>
      <c r="L44558">
        <v>5</v>
      </c>
      <c r="M44558" s="1">
        <v>40787</v>
      </c>
      <c r="N44558" s="2">
        <v>40787</v>
      </c>
      <c r="O44558" t="s">
        <v>250</v>
      </c>
      <c r="P44558">
        <v>2011</v>
      </c>
      <c r="Q44558" s="1">
        <v>40695</v>
      </c>
      <c r="R44558" s="1">
        <v>41519</v>
      </c>
      <c r="S44558">
        <v>65000</v>
      </c>
      <c r="T44558">
        <v>0</v>
      </c>
      <c r="U44558">
        <v>0</v>
      </c>
      <c r="V44558">
        <v>0</v>
      </c>
      <c r="W44558">
        <v>0</v>
      </c>
      <c r="X44558">
        <v>0</v>
      </c>
      <c r="Y44558">
        <v>275000</v>
      </c>
      <c r="Z44558">
        <v>0</v>
      </c>
      <c r="AA44558">
        <v>0</v>
      </c>
      <c r="AB44558">
        <v>0</v>
      </c>
      <c r="AC44558">
        <v>0</v>
      </c>
      <c r="AD44558">
        <v>0</v>
      </c>
      <c r="AE44558">
        <v>0</v>
      </c>
      <c r="AF44558">
        <v>0</v>
      </c>
      <c r="AG44558">
        <v>0</v>
      </c>
      <c r="AH44558">
        <v>0</v>
      </c>
      <c r="AI44558">
        <v>0</v>
      </c>
      <c r="AJ44558">
        <v>0</v>
      </c>
      <c r="AK44558">
        <v>0</v>
      </c>
      <c r="AL44558">
        <v>0</v>
      </c>
      <c r="AM44558">
        <v>0</v>
      </c>
    </row>
    <row r="44559" spans="1:39" x14ac:dyDescent="0.45">
      <c r="A44559" t="s">
        <v>163245</v>
      </c>
      <c r="B44559" t="s">
        <v>163246</v>
      </c>
      <c r="D44559" t="s">
        <v>3597</v>
      </c>
      <c r="E44559" t="s">
        <v>2150</v>
      </c>
      <c r="F44559" t="s">
        <v>16549</v>
      </c>
      <c r="G44559" t="s">
        <v>57</v>
      </c>
      <c r="H44559" t="s">
        <v>46</v>
      </c>
      <c r="I44559" t="s">
        <v>178</v>
      </c>
      <c r="J44559" t="s">
        <v>179</v>
      </c>
      <c r="K44559" t="s">
        <v>180</v>
      </c>
      <c r="L44559">
        <v>2</v>
      </c>
      <c r="M44559" s="1">
        <v>30317</v>
      </c>
      <c r="N44559" s="2">
        <v>30317</v>
      </c>
      <c r="O44559" t="s">
        <v>3599</v>
      </c>
      <c r="P44559">
        <v>1983</v>
      </c>
      <c r="Q44559" s="1">
        <v>38552</v>
      </c>
      <c r="R44559" s="1">
        <v>38951</v>
      </c>
      <c r="S44559">
        <v>0</v>
      </c>
      <c r="T44559">
        <v>21850000</v>
      </c>
      <c r="U44559">
        <v>0</v>
      </c>
      <c r="V44559">
        <v>0</v>
      </c>
      <c r="W44559">
        <v>0</v>
      </c>
      <c r="X44559">
        <v>0</v>
      </c>
      <c r="Y44559">
        <v>0</v>
      </c>
      <c r="Z44559">
        <v>0</v>
      </c>
      <c r="AA44559">
        <v>0</v>
      </c>
      <c r="AB44559">
        <v>0</v>
      </c>
      <c r="AC44559">
        <v>0</v>
      </c>
      <c r="AD44559">
        <v>0</v>
      </c>
      <c r="AE44559">
        <v>0</v>
      </c>
      <c r="AF44559">
        <v>0</v>
      </c>
      <c r="AG44559">
        <v>0</v>
      </c>
      <c r="AH44559">
        <v>0</v>
      </c>
      <c r="AI44559">
        <v>0</v>
      </c>
      <c r="AJ44559">
        <v>0</v>
      </c>
      <c r="AK44559">
        <v>0</v>
      </c>
      <c r="AL44559">
        <v>0</v>
      </c>
      <c r="AM44559">
        <v>0</v>
      </c>
    </row>
    <row r="44560" spans="1:39" x14ac:dyDescent="0.45">
      <c r="A44560" t="s">
        <v>163247</v>
      </c>
      <c r="B44560" t="s">
        <v>163248</v>
      </c>
      <c r="C44560" t="s">
        <v>163249</v>
      </c>
      <c r="D44560" t="s">
        <v>163250</v>
      </c>
      <c r="E44560" t="s">
        <v>413</v>
      </c>
      <c r="F44560" s="3">
        <v>50000</v>
      </c>
      <c r="G44560" t="s">
        <v>57</v>
      </c>
      <c r="H44560" t="s">
        <v>3916</v>
      </c>
      <c r="J44560" t="s">
        <v>3917</v>
      </c>
      <c r="K44560" t="s">
        <v>3918</v>
      </c>
      <c r="L44560">
        <v>1</v>
      </c>
      <c r="M44560" s="1">
        <v>40954</v>
      </c>
      <c r="N44560" s="2">
        <v>40940</v>
      </c>
      <c r="O44560" t="s">
        <v>132</v>
      </c>
      <c r="P44560">
        <v>2012</v>
      </c>
      <c r="Q44560" s="1">
        <v>41122</v>
      </c>
      <c r="R44560" s="1">
        <v>41122</v>
      </c>
      <c r="S44560">
        <v>50000</v>
      </c>
      <c r="T44560">
        <v>0</v>
      </c>
      <c r="U44560">
        <v>0</v>
      </c>
      <c r="V44560">
        <v>0</v>
      </c>
      <c r="W44560">
        <v>0</v>
      </c>
      <c r="X44560">
        <v>0</v>
      </c>
      <c r="Y44560">
        <v>0</v>
      </c>
      <c r="Z44560">
        <v>0</v>
      </c>
      <c r="AA44560">
        <v>0</v>
      </c>
      <c r="AB44560">
        <v>0</v>
      </c>
      <c r="AC44560">
        <v>0</v>
      </c>
      <c r="AD44560">
        <v>0</v>
      </c>
      <c r="AE44560">
        <v>0</v>
      </c>
      <c r="AF44560">
        <v>0</v>
      </c>
      <c r="AG44560">
        <v>0</v>
      </c>
      <c r="AH44560">
        <v>0</v>
      </c>
      <c r="AI44560">
        <v>0</v>
      </c>
      <c r="AJ44560">
        <v>0</v>
      </c>
      <c r="AK44560">
        <v>0</v>
      </c>
      <c r="AL44560">
        <v>0</v>
      </c>
      <c r="AM44560">
        <v>0</v>
      </c>
    </row>
    <row r="44561" spans="1:39" x14ac:dyDescent="0.45">
      <c r="A44561" t="s">
        <v>163251</v>
      </c>
      <c r="B44561" t="s">
        <v>163252</v>
      </c>
      <c r="C44561" t="s">
        <v>163253</v>
      </c>
      <c r="D44561" t="s">
        <v>163254</v>
      </c>
      <c r="E44561" t="s">
        <v>56987</v>
      </c>
      <c r="F44561" s="3">
        <v>30000</v>
      </c>
      <c r="G44561" t="s">
        <v>57</v>
      </c>
      <c r="H44561" t="s">
        <v>7170</v>
      </c>
      <c r="J44561" t="s">
        <v>7171</v>
      </c>
      <c r="K44561" t="s">
        <v>7171</v>
      </c>
      <c r="L44561">
        <v>1</v>
      </c>
      <c r="M44561" s="1">
        <v>40360</v>
      </c>
      <c r="N44561" s="2">
        <v>40360</v>
      </c>
      <c r="O44561" t="s">
        <v>200</v>
      </c>
      <c r="P44561">
        <v>2010</v>
      </c>
      <c r="Q44561" s="1">
        <v>40360</v>
      </c>
      <c r="R44561" s="1">
        <v>40360</v>
      </c>
      <c r="S44561">
        <v>30000</v>
      </c>
      <c r="T44561">
        <v>0</v>
      </c>
      <c r="U44561">
        <v>0</v>
      </c>
      <c r="V44561">
        <v>0</v>
      </c>
      <c r="W44561">
        <v>0</v>
      </c>
      <c r="X44561">
        <v>0</v>
      </c>
      <c r="Y44561">
        <v>0</v>
      </c>
      <c r="Z44561">
        <v>0</v>
      </c>
      <c r="AA44561">
        <v>0</v>
      </c>
      <c r="AB44561">
        <v>0</v>
      </c>
      <c r="AC44561">
        <v>0</v>
      </c>
      <c r="AD44561">
        <v>0</v>
      </c>
      <c r="AE44561">
        <v>0</v>
      </c>
      <c r="AF44561">
        <v>0</v>
      </c>
      <c r="AG44561">
        <v>0</v>
      </c>
      <c r="AH44561">
        <v>0</v>
      </c>
      <c r="AI44561">
        <v>0</v>
      </c>
      <c r="AJ44561">
        <v>0</v>
      </c>
      <c r="AK44561">
        <v>0</v>
      </c>
      <c r="AL44561">
        <v>0</v>
      </c>
      <c r="AM44561">
        <v>0</v>
      </c>
    </row>
    <row r="44562" spans="1:39" x14ac:dyDescent="0.45">
      <c r="A44562" t="s">
        <v>163255</v>
      </c>
      <c r="B44562" t="s">
        <v>163256</v>
      </c>
      <c r="C44562" t="s">
        <v>163257</v>
      </c>
      <c r="D44562" t="s">
        <v>163258</v>
      </c>
      <c r="E44562" t="s">
        <v>5351</v>
      </c>
      <c r="F44562" s="3">
        <v>25000</v>
      </c>
      <c r="G44562" t="s">
        <v>57</v>
      </c>
      <c r="L44562">
        <v>1</v>
      </c>
      <c r="M44562" s="1">
        <v>41122</v>
      </c>
      <c r="N44562" s="2">
        <v>41122</v>
      </c>
      <c r="O44562" t="s">
        <v>596</v>
      </c>
      <c r="P44562">
        <v>2012</v>
      </c>
      <c r="Q44562" s="1">
        <v>41699</v>
      </c>
      <c r="R44562" s="1">
        <v>41699</v>
      </c>
      <c r="S44562">
        <v>25000</v>
      </c>
      <c r="T44562">
        <v>0</v>
      </c>
      <c r="U44562">
        <v>0</v>
      </c>
      <c r="V44562">
        <v>0</v>
      </c>
      <c r="W44562">
        <v>0</v>
      </c>
      <c r="X44562">
        <v>0</v>
      </c>
      <c r="Y44562">
        <v>0</v>
      </c>
      <c r="Z44562">
        <v>0</v>
      </c>
      <c r="AA44562">
        <v>0</v>
      </c>
      <c r="AB44562">
        <v>0</v>
      </c>
      <c r="AC44562">
        <v>0</v>
      </c>
      <c r="AD44562">
        <v>0</v>
      </c>
      <c r="AE44562">
        <v>0</v>
      </c>
      <c r="AF44562">
        <v>0</v>
      </c>
      <c r="AG44562">
        <v>0</v>
      </c>
      <c r="AH44562">
        <v>0</v>
      </c>
      <c r="AI44562">
        <v>0</v>
      </c>
      <c r="AJ44562">
        <v>0</v>
      </c>
      <c r="AK44562">
        <v>0</v>
      </c>
      <c r="AL44562">
        <v>0</v>
      </c>
      <c r="AM44562">
        <v>0</v>
      </c>
    </row>
    <row r="44563" spans="1:39" x14ac:dyDescent="0.45">
      <c r="A44563" t="s">
        <v>163259</v>
      </c>
      <c r="B44563" t="s">
        <v>163260</v>
      </c>
      <c r="C44563" t="s">
        <v>163261</v>
      </c>
      <c r="D44563" t="s">
        <v>163262</v>
      </c>
      <c r="E44563" t="s">
        <v>1758</v>
      </c>
      <c r="F44563" t="s">
        <v>1139</v>
      </c>
      <c r="G44563" t="s">
        <v>57</v>
      </c>
      <c r="H44563" t="s">
        <v>46</v>
      </c>
      <c r="I44563" t="s">
        <v>1298</v>
      </c>
      <c r="J44563" t="s">
        <v>1299</v>
      </c>
      <c r="K44563" t="s">
        <v>3124</v>
      </c>
      <c r="L44563">
        <v>1</v>
      </c>
      <c r="M44563" s="1">
        <v>41103</v>
      </c>
      <c r="N44563" s="2">
        <v>41091</v>
      </c>
      <c r="O44563" t="s">
        <v>596</v>
      </c>
      <c r="P44563">
        <v>2012</v>
      </c>
      <c r="Q44563" s="1">
        <v>41640</v>
      </c>
      <c r="R44563" s="1">
        <v>41640</v>
      </c>
      <c r="S44563">
        <v>1500000</v>
      </c>
      <c r="T44563">
        <v>2250000</v>
      </c>
      <c r="U44563">
        <v>0</v>
      </c>
      <c r="V44563">
        <v>0</v>
      </c>
      <c r="W44563">
        <v>0</v>
      </c>
      <c r="X44563">
        <v>0</v>
      </c>
      <c r="Y44563">
        <v>0</v>
      </c>
      <c r="Z44563">
        <v>0</v>
      </c>
      <c r="AA44563">
        <v>0</v>
      </c>
      <c r="AB44563">
        <v>0</v>
      </c>
      <c r="AC44563">
        <v>0</v>
      </c>
      <c r="AD44563">
        <v>0</v>
      </c>
      <c r="AE44563">
        <v>0</v>
      </c>
      <c r="AF44563">
        <v>2250000</v>
      </c>
      <c r="AG44563">
        <v>0</v>
      </c>
      <c r="AH44563">
        <v>0</v>
      </c>
      <c r="AI44563">
        <v>0</v>
      </c>
      <c r="AJ44563">
        <v>0</v>
      </c>
      <c r="AK44563">
        <v>0</v>
      </c>
      <c r="AL44563">
        <v>0</v>
      </c>
      <c r="AM44563">
        <v>0</v>
      </c>
    </row>
    <row r="44564" spans="1:39" x14ac:dyDescent="0.45">
      <c r="A44564" t="s">
        <v>163263</v>
      </c>
      <c r="B44564" t="s">
        <v>163264</v>
      </c>
      <c r="C44564" t="s">
        <v>163265</v>
      </c>
      <c r="D44564" t="s">
        <v>161</v>
      </c>
      <c r="E44564" t="s">
        <v>162</v>
      </c>
      <c r="F44564" t="s">
        <v>163266</v>
      </c>
      <c r="G44564" t="s">
        <v>57</v>
      </c>
      <c r="L44564">
        <v>2</v>
      </c>
      <c r="M44564" s="1">
        <v>41275</v>
      </c>
      <c r="N44564" s="2">
        <v>41275</v>
      </c>
      <c r="O44564" t="s">
        <v>164</v>
      </c>
      <c r="P44564">
        <v>2013</v>
      </c>
      <c r="Q44564" s="1">
        <v>41683</v>
      </c>
      <c r="R44564" s="1">
        <v>41729</v>
      </c>
      <c r="S44564">
        <v>442520</v>
      </c>
      <c r="T44564">
        <v>0</v>
      </c>
      <c r="U44564">
        <v>0</v>
      </c>
      <c r="V44564">
        <v>0</v>
      </c>
      <c r="W44564">
        <v>0</v>
      </c>
      <c r="X44564">
        <v>0</v>
      </c>
      <c r="Y44564">
        <v>0</v>
      </c>
      <c r="Z44564">
        <v>0</v>
      </c>
      <c r="AA44564">
        <v>0</v>
      </c>
      <c r="AB44564">
        <v>0</v>
      </c>
      <c r="AC44564">
        <v>0</v>
      </c>
      <c r="AD44564">
        <v>0</v>
      </c>
      <c r="AE44564">
        <v>0</v>
      </c>
      <c r="AF44564">
        <v>0</v>
      </c>
      <c r="AG44564">
        <v>0</v>
      </c>
      <c r="AH44564">
        <v>0</v>
      </c>
      <c r="AI44564">
        <v>0</v>
      </c>
      <c r="AJ44564">
        <v>0</v>
      </c>
      <c r="AK44564">
        <v>0</v>
      </c>
      <c r="AL44564">
        <v>0</v>
      </c>
      <c r="AM44564">
        <v>0</v>
      </c>
    </row>
    <row r="44565" spans="1:39" x14ac:dyDescent="0.45">
      <c r="A44565" t="s">
        <v>163267</v>
      </c>
      <c r="B44565" t="s">
        <v>163268</v>
      </c>
      <c r="C44565" t="s">
        <v>163269</v>
      </c>
      <c r="D44565" t="s">
        <v>163270</v>
      </c>
      <c r="E44565" t="s">
        <v>19625</v>
      </c>
      <c r="F44565" t="s">
        <v>163271</v>
      </c>
      <c r="G44565" t="s">
        <v>57</v>
      </c>
      <c r="H44565" t="s">
        <v>787</v>
      </c>
      <c r="J44565" t="s">
        <v>788</v>
      </c>
      <c r="K44565" t="s">
        <v>788</v>
      </c>
      <c r="L44565">
        <v>2</v>
      </c>
      <c r="M44565" s="1">
        <v>40918</v>
      </c>
      <c r="N44565" s="2">
        <v>40909</v>
      </c>
      <c r="O44565" t="s">
        <v>132</v>
      </c>
      <c r="P44565">
        <v>2012</v>
      </c>
      <c r="Q44565" s="1">
        <v>40918</v>
      </c>
      <c r="R44565" s="1">
        <v>41927</v>
      </c>
      <c r="S44565">
        <v>127619</v>
      </c>
      <c r="T44565">
        <v>1015292</v>
      </c>
      <c r="U44565">
        <v>0</v>
      </c>
      <c r="V44565">
        <v>0</v>
      </c>
      <c r="W44565">
        <v>0</v>
      </c>
      <c r="X44565">
        <v>0</v>
      </c>
      <c r="Y44565">
        <v>0</v>
      </c>
      <c r="Z44565">
        <v>0</v>
      </c>
      <c r="AA44565">
        <v>0</v>
      </c>
      <c r="AB44565">
        <v>0</v>
      </c>
      <c r="AC44565">
        <v>0</v>
      </c>
      <c r="AD44565">
        <v>0</v>
      </c>
      <c r="AE44565">
        <v>0</v>
      </c>
      <c r="AF44565">
        <v>0</v>
      </c>
      <c r="AG44565">
        <v>0</v>
      </c>
      <c r="AH44565">
        <v>0</v>
      </c>
      <c r="AI44565">
        <v>0</v>
      </c>
      <c r="AJ44565">
        <v>0</v>
      </c>
      <c r="AK44565">
        <v>0</v>
      </c>
      <c r="AL44565">
        <v>0</v>
      </c>
      <c r="AM44565">
        <v>0</v>
      </c>
    </row>
    <row r="44566" spans="1:39" x14ac:dyDescent="0.45">
      <c r="A44566" t="s">
        <v>163272</v>
      </c>
      <c r="B44566" t="s">
        <v>163273</v>
      </c>
      <c r="C44566" t="s">
        <v>163274</v>
      </c>
      <c r="D44566" t="s">
        <v>161</v>
      </c>
      <c r="E44566" t="s">
        <v>162</v>
      </c>
      <c r="F44566" t="s">
        <v>8471</v>
      </c>
      <c r="G44566" t="s">
        <v>45</v>
      </c>
      <c r="H44566" t="s">
        <v>46</v>
      </c>
      <c r="I44566" t="s">
        <v>47</v>
      </c>
      <c r="J44566" t="s">
        <v>48</v>
      </c>
      <c r="K44566" t="s">
        <v>49</v>
      </c>
      <c r="L44566">
        <v>1</v>
      </c>
      <c r="M44566" s="1">
        <v>36107</v>
      </c>
      <c r="N44566" s="2">
        <v>36100</v>
      </c>
      <c r="O44566" t="s">
        <v>4525</v>
      </c>
      <c r="P44566">
        <v>1998</v>
      </c>
      <c r="Q44566" s="1">
        <v>39203</v>
      </c>
      <c r="R44566" s="1">
        <v>39203</v>
      </c>
      <c r="S44566">
        <v>0</v>
      </c>
      <c r="T44566">
        <v>13500000</v>
      </c>
      <c r="U44566">
        <v>0</v>
      </c>
      <c r="V44566">
        <v>0</v>
      </c>
      <c r="W44566">
        <v>0</v>
      </c>
      <c r="X44566">
        <v>0</v>
      </c>
      <c r="Y44566">
        <v>0</v>
      </c>
      <c r="Z44566">
        <v>0</v>
      </c>
      <c r="AA44566">
        <v>0</v>
      </c>
      <c r="AB44566">
        <v>0</v>
      </c>
      <c r="AC44566">
        <v>0</v>
      </c>
      <c r="AD44566">
        <v>0</v>
      </c>
      <c r="AE44566">
        <v>0</v>
      </c>
      <c r="AF44566">
        <v>0</v>
      </c>
      <c r="AG44566">
        <v>13500000</v>
      </c>
      <c r="AH44566">
        <v>0</v>
      </c>
      <c r="AI44566">
        <v>0</v>
      </c>
      <c r="AJ44566">
        <v>0</v>
      </c>
      <c r="AK44566">
        <v>0</v>
      </c>
      <c r="AL44566">
        <v>0</v>
      </c>
      <c r="AM44566">
        <v>0</v>
      </c>
    </row>
    <row r="44567" spans="1:39" x14ac:dyDescent="0.45">
      <c r="A44567" t="s">
        <v>163275</v>
      </c>
      <c r="B44567" t="s">
        <v>163276</v>
      </c>
      <c r="C44567" t="s">
        <v>163277</v>
      </c>
      <c r="D44567" t="s">
        <v>163278</v>
      </c>
      <c r="E44567" t="s">
        <v>18394</v>
      </c>
      <c r="F44567" s="3">
        <v>25000</v>
      </c>
      <c r="G44567" t="s">
        <v>57</v>
      </c>
      <c r="H44567" t="s">
        <v>46</v>
      </c>
      <c r="I44567" t="s">
        <v>1388</v>
      </c>
      <c r="J44567" t="s">
        <v>641</v>
      </c>
      <c r="K44567" t="s">
        <v>1607</v>
      </c>
      <c r="L44567">
        <v>1</v>
      </c>
      <c r="M44567" s="1">
        <v>40544</v>
      </c>
      <c r="N44567" s="2">
        <v>40544</v>
      </c>
      <c r="O44567" t="s">
        <v>528</v>
      </c>
      <c r="P44567">
        <v>2011</v>
      </c>
      <c r="Q44567" s="1">
        <v>40452</v>
      </c>
      <c r="R44567" s="1">
        <v>40452</v>
      </c>
      <c r="S44567">
        <v>25000</v>
      </c>
      <c r="T44567">
        <v>0</v>
      </c>
      <c r="U44567">
        <v>0</v>
      </c>
      <c r="V44567">
        <v>0</v>
      </c>
      <c r="W44567">
        <v>0</v>
      </c>
      <c r="X44567">
        <v>0</v>
      </c>
      <c r="Y44567">
        <v>0</v>
      </c>
      <c r="Z44567">
        <v>0</v>
      </c>
      <c r="AA44567">
        <v>0</v>
      </c>
      <c r="AB44567">
        <v>0</v>
      </c>
      <c r="AC44567">
        <v>0</v>
      </c>
      <c r="AD44567">
        <v>0</v>
      </c>
      <c r="AE44567">
        <v>0</v>
      </c>
      <c r="AF44567">
        <v>0</v>
      </c>
      <c r="AG44567">
        <v>0</v>
      </c>
      <c r="AH44567">
        <v>0</v>
      </c>
      <c r="AI44567">
        <v>0</v>
      </c>
      <c r="AJ44567">
        <v>0</v>
      </c>
      <c r="AK44567">
        <v>0</v>
      </c>
      <c r="AL44567">
        <v>0</v>
      </c>
      <c r="AM44567">
        <v>0</v>
      </c>
    </row>
    <row r="44568" spans="1:39" x14ac:dyDescent="0.45">
      <c r="A44568" t="s">
        <v>163279</v>
      </c>
      <c r="B44568" t="s">
        <v>163280</v>
      </c>
      <c r="C44568" t="s">
        <v>163281</v>
      </c>
      <c r="F44568" t="s">
        <v>114</v>
      </c>
      <c r="G44568" t="s">
        <v>57</v>
      </c>
      <c r="H44568" t="s">
        <v>46</v>
      </c>
      <c r="I44568" t="s">
        <v>526</v>
      </c>
      <c r="J44568" t="s">
        <v>1041</v>
      </c>
      <c r="K44568" t="s">
        <v>1041</v>
      </c>
      <c r="L44568">
        <v>1</v>
      </c>
      <c r="Q44568" s="1">
        <v>40675</v>
      </c>
      <c r="R44568" s="1">
        <v>40675</v>
      </c>
      <c r="S44568">
        <v>0</v>
      </c>
      <c r="T44568">
        <v>0</v>
      </c>
      <c r="U44568">
        <v>0</v>
      </c>
      <c r="V44568">
        <v>0</v>
      </c>
      <c r="W44568">
        <v>0</v>
      </c>
      <c r="X44568">
        <v>0</v>
      </c>
      <c r="Y44568">
        <v>0</v>
      </c>
      <c r="Z44568">
        <v>0</v>
      </c>
      <c r="AA44568">
        <v>0</v>
      </c>
      <c r="AB44568">
        <v>0</v>
      </c>
      <c r="AC44568">
        <v>0</v>
      </c>
      <c r="AD44568">
        <v>0</v>
      </c>
      <c r="AE44568">
        <v>0</v>
      </c>
      <c r="AF44568">
        <v>0</v>
      </c>
      <c r="AG44568">
        <v>0</v>
      </c>
      <c r="AH44568">
        <v>0</v>
      </c>
      <c r="AI44568">
        <v>0</v>
      </c>
      <c r="AJ44568">
        <v>0</v>
      </c>
      <c r="AK44568">
        <v>0</v>
      </c>
      <c r="AL44568">
        <v>0</v>
      </c>
      <c r="AM44568">
        <v>0</v>
      </c>
    </row>
    <row r="44569" spans="1:39" x14ac:dyDescent="0.45">
      <c r="A44569" t="s">
        <v>163282</v>
      </c>
      <c r="B44569" t="s">
        <v>163283</v>
      </c>
      <c r="C44569" t="s">
        <v>163284</v>
      </c>
      <c r="D44569" t="s">
        <v>88</v>
      </c>
      <c r="E44569" t="s">
        <v>89</v>
      </c>
      <c r="F44569" t="s">
        <v>4791</v>
      </c>
      <c r="G44569" t="s">
        <v>57</v>
      </c>
      <c r="H44569" t="s">
        <v>46</v>
      </c>
      <c r="I44569" t="s">
        <v>1258</v>
      </c>
      <c r="J44569" t="s">
        <v>1259</v>
      </c>
      <c r="K44569" t="s">
        <v>1260</v>
      </c>
      <c r="L44569">
        <v>1</v>
      </c>
      <c r="M44569" s="1">
        <v>39083</v>
      </c>
      <c r="N44569" s="2">
        <v>39083</v>
      </c>
      <c r="O44569" t="s">
        <v>110</v>
      </c>
      <c r="P44569">
        <v>2007</v>
      </c>
      <c r="Q44569" s="1">
        <v>40267</v>
      </c>
      <c r="R44569" s="1">
        <v>40267</v>
      </c>
      <c r="S44569">
        <v>0</v>
      </c>
      <c r="T44569">
        <v>110000</v>
      </c>
      <c r="U44569">
        <v>0</v>
      </c>
      <c r="V44569">
        <v>0</v>
      </c>
      <c r="W44569">
        <v>0</v>
      </c>
      <c r="X44569">
        <v>0</v>
      </c>
      <c r="Y44569">
        <v>0</v>
      </c>
      <c r="Z44569">
        <v>0</v>
      </c>
      <c r="AA44569">
        <v>0</v>
      </c>
      <c r="AB44569">
        <v>0</v>
      </c>
      <c r="AC44569">
        <v>0</v>
      </c>
      <c r="AD44569">
        <v>0</v>
      </c>
      <c r="AE44569">
        <v>0</v>
      </c>
      <c r="AF44569">
        <v>0</v>
      </c>
      <c r="AG44569">
        <v>0</v>
      </c>
      <c r="AH44569">
        <v>0</v>
      </c>
      <c r="AI44569">
        <v>0</v>
      </c>
      <c r="AJ44569">
        <v>0</v>
      </c>
      <c r="AK44569">
        <v>0</v>
      </c>
      <c r="AL44569">
        <v>0</v>
      </c>
      <c r="AM44569">
        <v>0</v>
      </c>
    </row>
    <row r="44570" spans="1:39" x14ac:dyDescent="0.45">
      <c r="A44570" t="s">
        <v>163285</v>
      </c>
      <c r="B44570" t="s">
        <v>163286</v>
      </c>
      <c r="C44570" t="s">
        <v>163287</v>
      </c>
      <c r="D44570" t="s">
        <v>163288</v>
      </c>
      <c r="E44570" t="s">
        <v>186</v>
      </c>
      <c r="F44570" t="s">
        <v>27747</v>
      </c>
      <c r="G44570" t="s">
        <v>57</v>
      </c>
      <c r="H44570" t="s">
        <v>46</v>
      </c>
      <c r="I44570" t="s">
        <v>58</v>
      </c>
      <c r="J44570" t="s">
        <v>198</v>
      </c>
      <c r="K44570" t="s">
        <v>1000</v>
      </c>
      <c r="L44570">
        <v>3</v>
      </c>
      <c r="M44570" s="1">
        <v>40634</v>
      </c>
      <c r="N44570" s="2">
        <v>40634</v>
      </c>
      <c r="O44570" t="s">
        <v>76</v>
      </c>
      <c r="P44570">
        <v>2011</v>
      </c>
      <c r="Q44570" s="1">
        <v>41047</v>
      </c>
      <c r="R44570" s="1">
        <v>41548</v>
      </c>
      <c r="S44570">
        <v>0</v>
      </c>
      <c r="T44570">
        <v>0</v>
      </c>
      <c r="U44570">
        <v>0</v>
      </c>
      <c r="V44570">
        <v>0</v>
      </c>
      <c r="W44570">
        <v>0</v>
      </c>
      <c r="X44570">
        <v>0</v>
      </c>
      <c r="Y44570">
        <v>825000</v>
      </c>
      <c r="Z44570">
        <v>150000</v>
      </c>
      <c r="AA44570">
        <v>0</v>
      </c>
      <c r="AB44570">
        <v>0</v>
      </c>
      <c r="AC44570">
        <v>0</v>
      </c>
      <c r="AD44570">
        <v>0</v>
      </c>
      <c r="AE44570">
        <v>0</v>
      </c>
      <c r="AF44570">
        <v>0</v>
      </c>
      <c r="AG44570">
        <v>0</v>
      </c>
      <c r="AH44570">
        <v>0</v>
      </c>
      <c r="AI44570">
        <v>0</v>
      </c>
      <c r="AJ44570">
        <v>0</v>
      </c>
      <c r="AK44570">
        <v>0</v>
      </c>
      <c r="AL44570">
        <v>0</v>
      </c>
      <c r="AM44570">
        <v>0</v>
      </c>
    </row>
    <row r="44571" spans="1:39" x14ac:dyDescent="0.45">
      <c r="A44571" t="s">
        <v>163289</v>
      </c>
      <c r="B44571" t="s">
        <v>163290</v>
      </c>
      <c r="C44571" t="s">
        <v>163291</v>
      </c>
      <c r="D44571" t="s">
        <v>51478</v>
      </c>
      <c r="E44571" t="s">
        <v>22048</v>
      </c>
      <c r="F44571" s="3">
        <v>3000</v>
      </c>
      <c r="G44571" t="s">
        <v>57</v>
      </c>
      <c r="L44571">
        <v>1</v>
      </c>
      <c r="M44571" s="1">
        <v>40179</v>
      </c>
      <c r="N44571" s="2">
        <v>40179</v>
      </c>
      <c r="O44571" t="s">
        <v>118</v>
      </c>
      <c r="P44571">
        <v>2010</v>
      </c>
      <c r="Q44571" s="1">
        <v>40179</v>
      </c>
      <c r="R44571" s="1">
        <v>40179</v>
      </c>
      <c r="S44571">
        <v>0</v>
      </c>
      <c r="T44571">
        <v>3000</v>
      </c>
      <c r="U44571">
        <v>0</v>
      </c>
      <c r="V44571">
        <v>0</v>
      </c>
      <c r="W44571">
        <v>0</v>
      </c>
      <c r="X44571">
        <v>0</v>
      </c>
      <c r="Y44571">
        <v>0</v>
      </c>
      <c r="Z44571">
        <v>0</v>
      </c>
      <c r="AA44571">
        <v>0</v>
      </c>
      <c r="AB44571">
        <v>0</v>
      </c>
      <c r="AC44571">
        <v>0</v>
      </c>
      <c r="AD44571">
        <v>0</v>
      </c>
      <c r="AE44571">
        <v>0</v>
      </c>
      <c r="AF44571">
        <v>0</v>
      </c>
      <c r="AG44571">
        <v>0</v>
      </c>
      <c r="AH44571">
        <v>0</v>
      </c>
      <c r="AI44571">
        <v>0</v>
      </c>
      <c r="AJ44571">
        <v>0</v>
      </c>
      <c r="AK44571">
        <v>0</v>
      </c>
      <c r="AL44571">
        <v>0</v>
      </c>
      <c r="AM44571">
        <v>0</v>
      </c>
    </row>
    <row r="44572" spans="1:39" x14ac:dyDescent="0.45">
      <c r="A44572" t="s">
        <v>163292</v>
      </c>
      <c r="B44572" t="s">
        <v>163293</v>
      </c>
      <c r="C44572" t="s">
        <v>163294</v>
      </c>
      <c r="D44572" t="s">
        <v>163295</v>
      </c>
      <c r="E44572" t="s">
        <v>14586</v>
      </c>
      <c r="F44572" t="s">
        <v>18798</v>
      </c>
      <c r="G44572" t="s">
        <v>57</v>
      </c>
      <c r="H44572" t="s">
        <v>3627</v>
      </c>
      <c r="J44572" t="s">
        <v>3628</v>
      </c>
      <c r="K44572" t="s">
        <v>3629</v>
      </c>
      <c r="L44572">
        <v>3</v>
      </c>
      <c r="M44572" s="1">
        <v>37987</v>
      </c>
      <c r="N44572" s="2">
        <v>37987</v>
      </c>
      <c r="O44572" t="s">
        <v>452</v>
      </c>
      <c r="P44572">
        <v>2004</v>
      </c>
      <c r="Q44572" s="1">
        <v>41024</v>
      </c>
      <c r="R44572" s="1">
        <v>41708</v>
      </c>
      <c r="S44572">
        <v>0</v>
      </c>
      <c r="T44572">
        <v>115000000</v>
      </c>
      <c r="U44572">
        <v>0</v>
      </c>
      <c r="V44572">
        <v>0</v>
      </c>
      <c r="W44572">
        <v>0</v>
      </c>
      <c r="X44572">
        <v>0</v>
      </c>
      <c r="Y44572">
        <v>0</v>
      </c>
      <c r="Z44572">
        <v>0</v>
      </c>
      <c r="AA44572">
        <v>0</v>
      </c>
      <c r="AB44572">
        <v>0</v>
      </c>
      <c r="AC44572">
        <v>0</v>
      </c>
      <c r="AD44572">
        <v>0</v>
      </c>
      <c r="AE44572">
        <v>0</v>
      </c>
      <c r="AF44572">
        <v>0</v>
      </c>
      <c r="AG44572">
        <v>100000000</v>
      </c>
      <c r="AH44572">
        <v>0</v>
      </c>
      <c r="AI44572">
        <v>0</v>
      </c>
      <c r="AJ44572">
        <v>0</v>
      </c>
      <c r="AK44572">
        <v>0</v>
      </c>
      <c r="AL44572">
        <v>0</v>
      </c>
      <c r="AM44572">
        <v>0</v>
      </c>
    </row>
    <row r="44573" spans="1:39" x14ac:dyDescent="0.45">
      <c r="A44573" t="s">
        <v>163296</v>
      </c>
      <c r="B44573" t="s">
        <v>163297</v>
      </c>
      <c r="C44573" t="s">
        <v>163298</v>
      </c>
      <c r="D44573" t="s">
        <v>161</v>
      </c>
      <c r="E44573" t="s">
        <v>162</v>
      </c>
      <c r="F44573" t="s">
        <v>114</v>
      </c>
      <c r="G44573" t="s">
        <v>45</v>
      </c>
      <c r="H44573" t="s">
        <v>192</v>
      </c>
      <c r="J44573" t="s">
        <v>1656</v>
      </c>
      <c r="K44573" t="s">
        <v>1656</v>
      </c>
      <c r="L44573">
        <v>3</v>
      </c>
      <c r="M44573" s="1">
        <v>39264</v>
      </c>
      <c r="N44573" s="2">
        <v>39264</v>
      </c>
      <c r="O44573" t="s">
        <v>672</v>
      </c>
      <c r="P44573">
        <v>2007</v>
      </c>
      <c r="Q44573" s="1">
        <v>39083</v>
      </c>
      <c r="R44573" s="1">
        <v>40391</v>
      </c>
      <c r="S44573">
        <v>0</v>
      </c>
      <c r="T44573">
        <v>0</v>
      </c>
      <c r="U44573">
        <v>0</v>
      </c>
      <c r="V44573">
        <v>0</v>
      </c>
      <c r="W44573">
        <v>0</v>
      </c>
      <c r="X44573">
        <v>0</v>
      </c>
      <c r="Y44573">
        <v>0</v>
      </c>
      <c r="Z44573">
        <v>0</v>
      </c>
      <c r="AA44573">
        <v>0</v>
      </c>
      <c r="AB44573">
        <v>0</v>
      </c>
      <c r="AC44573">
        <v>0</v>
      </c>
      <c r="AD44573">
        <v>0</v>
      </c>
      <c r="AE44573">
        <v>0</v>
      </c>
      <c r="AF44573">
        <v>0</v>
      </c>
      <c r="AG44573">
        <v>0</v>
      </c>
      <c r="AH44573">
        <v>0</v>
      </c>
      <c r="AI44573">
        <v>0</v>
      </c>
      <c r="AJ44573">
        <v>0</v>
      </c>
      <c r="AK44573">
        <v>0</v>
      </c>
      <c r="AL44573">
        <v>0</v>
      </c>
      <c r="AM44573">
        <v>0</v>
      </c>
    </row>
    <row r="44574" spans="1:39" x14ac:dyDescent="0.45">
      <c r="A44574" t="s">
        <v>163299</v>
      </c>
      <c r="B44574" t="s">
        <v>163300</v>
      </c>
      <c r="C44574" t="s">
        <v>163301</v>
      </c>
      <c r="D44574" t="s">
        <v>163302</v>
      </c>
      <c r="E44574" t="s">
        <v>22048</v>
      </c>
      <c r="F44574" s="3">
        <v>12000</v>
      </c>
      <c r="G44574" t="s">
        <v>101</v>
      </c>
      <c r="L44574">
        <v>1</v>
      </c>
      <c r="M44574" s="1">
        <v>40239</v>
      </c>
      <c r="N44574" s="2">
        <v>40238</v>
      </c>
      <c r="O44574" t="s">
        <v>118</v>
      </c>
      <c r="P44574">
        <v>2010</v>
      </c>
      <c r="Q44574" s="1">
        <v>40239</v>
      </c>
      <c r="R44574" s="1">
        <v>40239</v>
      </c>
      <c r="S44574">
        <v>12000</v>
      </c>
      <c r="T44574">
        <v>0</v>
      </c>
      <c r="U44574">
        <v>0</v>
      </c>
      <c r="V44574">
        <v>0</v>
      </c>
      <c r="W44574">
        <v>0</v>
      </c>
      <c r="X44574">
        <v>0</v>
      </c>
      <c r="Y44574">
        <v>0</v>
      </c>
      <c r="Z44574">
        <v>0</v>
      </c>
      <c r="AA44574">
        <v>0</v>
      </c>
      <c r="AB44574">
        <v>0</v>
      </c>
      <c r="AC44574">
        <v>0</v>
      </c>
      <c r="AD44574">
        <v>0</v>
      </c>
      <c r="AE44574">
        <v>0</v>
      </c>
      <c r="AF44574">
        <v>0</v>
      </c>
      <c r="AG44574">
        <v>0</v>
      </c>
      <c r="AH44574">
        <v>0</v>
      </c>
      <c r="AI44574">
        <v>0</v>
      </c>
      <c r="AJ44574">
        <v>0</v>
      </c>
      <c r="AK44574">
        <v>0</v>
      </c>
      <c r="AL44574">
        <v>0</v>
      </c>
      <c r="AM44574">
        <v>0</v>
      </c>
    </row>
    <row r="44575" spans="1:39" x14ac:dyDescent="0.45">
      <c r="A44575" t="s">
        <v>163303</v>
      </c>
      <c r="B44575" t="s">
        <v>163304</v>
      </c>
      <c r="C44575" t="s">
        <v>163305</v>
      </c>
      <c r="D44575" t="s">
        <v>163306</v>
      </c>
      <c r="E44575" t="s">
        <v>11512</v>
      </c>
      <c r="F44575" t="s">
        <v>163307</v>
      </c>
      <c r="G44575" t="s">
        <v>57</v>
      </c>
      <c r="H44575" t="s">
        <v>192</v>
      </c>
      <c r="J44575" t="s">
        <v>1077</v>
      </c>
      <c r="K44575" t="s">
        <v>163308</v>
      </c>
      <c r="L44575">
        <v>1</v>
      </c>
      <c r="M44575" s="1">
        <v>40544</v>
      </c>
      <c r="N44575" s="2">
        <v>40544</v>
      </c>
      <c r="O44575" t="s">
        <v>528</v>
      </c>
      <c r="P44575">
        <v>2011</v>
      </c>
      <c r="Q44575" s="1">
        <v>40909</v>
      </c>
      <c r="R44575" s="1">
        <v>40909</v>
      </c>
      <c r="S44575">
        <v>646950</v>
      </c>
      <c r="T44575">
        <v>0</v>
      </c>
      <c r="U44575">
        <v>0</v>
      </c>
      <c r="V44575">
        <v>0</v>
      </c>
      <c r="W44575">
        <v>0</v>
      </c>
      <c r="X44575">
        <v>0</v>
      </c>
      <c r="Y44575">
        <v>0</v>
      </c>
      <c r="Z44575">
        <v>0</v>
      </c>
      <c r="AA44575">
        <v>0</v>
      </c>
      <c r="AB44575">
        <v>0</v>
      </c>
      <c r="AC44575">
        <v>0</v>
      </c>
      <c r="AD44575">
        <v>0</v>
      </c>
      <c r="AE44575">
        <v>0</v>
      </c>
      <c r="AF44575">
        <v>0</v>
      </c>
      <c r="AG44575">
        <v>0</v>
      </c>
      <c r="AH44575">
        <v>0</v>
      </c>
      <c r="AI44575">
        <v>0</v>
      </c>
      <c r="AJ44575">
        <v>0</v>
      </c>
      <c r="AK44575">
        <v>0</v>
      </c>
      <c r="AL44575">
        <v>0</v>
      </c>
      <c r="AM44575">
        <v>0</v>
      </c>
    </row>
    <row r="44576" spans="1:39" x14ac:dyDescent="0.45">
      <c r="A44576" t="s">
        <v>163309</v>
      </c>
      <c r="B44576" t="s">
        <v>163310</v>
      </c>
      <c r="C44576" t="s">
        <v>163311</v>
      </c>
      <c r="D44576" t="s">
        <v>161</v>
      </c>
      <c r="E44576" t="s">
        <v>162</v>
      </c>
      <c r="F44576" t="s">
        <v>317</v>
      </c>
      <c r="G44576" t="s">
        <v>101</v>
      </c>
      <c r="H44576" t="s">
        <v>46</v>
      </c>
      <c r="I44576" t="s">
        <v>47</v>
      </c>
      <c r="J44576" t="s">
        <v>48</v>
      </c>
      <c r="K44576" t="s">
        <v>49</v>
      </c>
      <c r="L44576">
        <v>2</v>
      </c>
      <c r="M44576" s="1">
        <v>40422</v>
      </c>
      <c r="N44576" s="2">
        <v>40422</v>
      </c>
      <c r="O44576" t="s">
        <v>200</v>
      </c>
      <c r="P44576">
        <v>2010</v>
      </c>
      <c r="Q44576" s="1">
        <v>40897</v>
      </c>
      <c r="R44576" s="1">
        <v>41323</v>
      </c>
      <c r="S44576">
        <v>1000000</v>
      </c>
      <c r="T44576">
        <v>800000</v>
      </c>
      <c r="U44576">
        <v>0</v>
      </c>
      <c r="V44576">
        <v>0</v>
      </c>
      <c r="W44576">
        <v>0</v>
      </c>
      <c r="X44576">
        <v>0</v>
      </c>
      <c r="Y44576">
        <v>0</v>
      </c>
      <c r="Z44576">
        <v>0</v>
      </c>
      <c r="AA44576">
        <v>0</v>
      </c>
      <c r="AB44576">
        <v>0</v>
      </c>
      <c r="AC44576">
        <v>0</v>
      </c>
      <c r="AD44576">
        <v>0</v>
      </c>
      <c r="AE44576">
        <v>0</v>
      </c>
      <c r="AF44576">
        <v>0</v>
      </c>
      <c r="AG44576">
        <v>0</v>
      </c>
      <c r="AH44576">
        <v>0</v>
      </c>
      <c r="AI44576">
        <v>0</v>
      </c>
      <c r="AJ44576">
        <v>0</v>
      </c>
      <c r="AK44576">
        <v>0</v>
      </c>
      <c r="AL44576">
        <v>0</v>
      </c>
      <c r="AM44576">
        <v>0</v>
      </c>
    </row>
    <row r="44577" spans="1:39" x14ac:dyDescent="0.45">
      <c r="A44577" t="s">
        <v>163312</v>
      </c>
      <c r="B44577" t="s">
        <v>163313</v>
      </c>
      <c r="C44577" t="s">
        <v>163314</v>
      </c>
      <c r="D44577" t="s">
        <v>161</v>
      </c>
      <c r="E44577" t="s">
        <v>162</v>
      </c>
      <c r="F44577" t="s">
        <v>163315</v>
      </c>
      <c r="G44577" t="s">
        <v>57</v>
      </c>
      <c r="H44577" t="s">
        <v>496</v>
      </c>
      <c r="J44577" t="s">
        <v>497</v>
      </c>
      <c r="K44577" t="s">
        <v>497</v>
      </c>
      <c r="L44577">
        <v>4</v>
      </c>
      <c r="M44577" s="1">
        <v>38596</v>
      </c>
      <c r="N44577" s="2">
        <v>38596</v>
      </c>
      <c r="O44577" t="s">
        <v>721</v>
      </c>
      <c r="P44577">
        <v>2005</v>
      </c>
      <c r="Q44577" s="1">
        <v>38880</v>
      </c>
      <c r="R44577" s="1">
        <v>40445</v>
      </c>
      <c r="S44577">
        <v>0</v>
      </c>
      <c r="T44577">
        <v>80750000</v>
      </c>
      <c r="U44577">
        <v>0</v>
      </c>
      <c r="V44577">
        <v>0</v>
      </c>
      <c r="W44577">
        <v>0</v>
      </c>
      <c r="X44577">
        <v>0</v>
      </c>
      <c r="Y44577">
        <v>0</v>
      </c>
      <c r="Z44577">
        <v>0</v>
      </c>
      <c r="AA44577">
        <v>0</v>
      </c>
      <c r="AB44577">
        <v>0</v>
      </c>
      <c r="AC44577">
        <v>0</v>
      </c>
      <c r="AD44577">
        <v>0</v>
      </c>
      <c r="AE44577">
        <v>0</v>
      </c>
      <c r="AF44577">
        <v>2000000</v>
      </c>
      <c r="AG44577">
        <v>10750000</v>
      </c>
      <c r="AH44577">
        <v>0</v>
      </c>
      <c r="AI44577">
        <v>50000000</v>
      </c>
      <c r="AJ44577">
        <v>0</v>
      </c>
      <c r="AK44577">
        <v>0</v>
      </c>
      <c r="AL44577">
        <v>0</v>
      </c>
      <c r="AM44577">
        <v>0</v>
      </c>
    </row>
    <row r="44578" spans="1:39" x14ac:dyDescent="0.45">
      <c r="A44578" t="s">
        <v>163316</v>
      </c>
      <c r="B44578" t="s">
        <v>163317</v>
      </c>
      <c r="C44578" t="s">
        <v>163318</v>
      </c>
      <c r="D44578" t="s">
        <v>1334</v>
      </c>
      <c r="E44578" t="s">
        <v>1335</v>
      </c>
      <c r="F44578" t="s">
        <v>163319</v>
      </c>
      <c r="G44578" t="s">
        <v>57</v>
      </c>
      <c r="H44578" t="s">
        <v>46</v>
      </c>
      <c r="I44578" t="s">
        <v>593</v>
      </c>
      <c r="J44578" t="s">
        <v>20152</v>
      </c>
      <c r="K44578" t="s">
        <v>20152</v>
      </c>
      <c r="L44578">
        <v>1</v>
      </c>
      <c r="M44578" s="1">
        <v>40909</v>
      </c>
      <c r="N44578" s="2">
        <v>40909</v>
      </c>
      <c r="O44578" t="s">
        <v>132</v>
      </c>
      <c r="P44578">
        <v>2012</v>
      </c>
      <c r="Q44578" s="1">
        <v>41562</v>
      </c>
      <c r="R44578" s="1">
        <v>41562</v>
      </c>
      <c r="S44578">
        <v>0</v>
      </c>
      <c r="T44578">
        <v>670840</v>
      </c>
      <c r="U44578">
        <v>0</v>
      </c>
      <c r="V44578">
        <v>0</v>
      </c>
      <c r="W44578">
        <v>0</v>
      </c>
      <c r="X44578">
        <v>0</v>
      </c>
      <c r="Y44578">
        <v>0</v>
      </c>
      <c r="Z44578">
        <v>0</v>
      </c>
      <c r="AA44578">
        <v>0</v>
      </c>
      <c r="AB44578">
        <v>0</v>
      </c>
      <c r="AC44578">
        <v>0</v>
      </c>
      <c r="AD44578">
        <v>0</v>
      </c>
      <c r="AE44578">
        <v>0</v>
      </c>
      <c r="AF44578">
        <v>0</v>
      </c>
      <c r="AG44578">
        <v>0</v>
      </c>
      <c r="AH44578">
        <v>0</v>
      </c>
      <c r="AI44578">
        <v>0</v>
      </c>
      <c r="AJ44578">
        <v>0</v>
      </c>
      <c r="AK44578">
        <v>0</v>
      </c>
      <c r="AL44578">
        <v>0</v>
      </c>
      <c r="AM44578">
        <v>0</v>
      </c>
    </row>
    <row r="44579" spans="1:39" x14ac:dyDescent="0.45">
      <c r="A44579" t="s">
        <v>163320</v>
      </c>
      <c r="B44579" t="s">
        <v>163321</v>
      </c>
      <c r="C44579" t="s">
        <v>163322</v>
      </c>
      <c r="D44579" t="s">
        <v>434</v>
      </c>
      <c r="E44579" t="s">
        <v>413</v>
      </c>
      <c r="F44579" t="s">
        <v>114</v>
      </c>
      <c r="G44579" t="s">
        <v>57</v>
      </c>
      <c r="L44579">
        <v>1</v>
      </c>
      <c r="M44579" s="1">
        <v>41618</v>
      </c>
      <c r="N44579" s="2">
        <v>41609</v>
      </c>
      <c r="O44579" t="s">
        <v>157</v>
      </c>
      <c r="P44579">
        <v>2013</v>
      </c>
      <c r="Q44579" s="1">
        <v>41601</v>
      </c>
      <c r="R44579" s="1">
        <v>41601</v>
      </c>
      <c r="S44579">
        <v>0</v>
      </c>
      <c r="T44579">
        <v>0</v>
      </c>
      <c r="U44579">
        <v>0</v>
      </c>
      <c r="V44579">
        <v>0</v>
      </c>
      <c r="W44579">
        <v>0</v>
      </c>
      <c r="X44579">
        <v>0</v>
      </c>
      <c r="Y44579">
        <v>0</v>
      </c>
      <c r="Z44579">
        <v>0</v>
      </c>
      <c r="AA44579">
        <v>0</v>
      </c>
      <c r="AB44579">
        <v>0</v>
      </c>
      <c r="AC44579">
        <v>0</v>
      </c>
      <c r="AD44579">
        <v>0</v>
      </c>
      <c r="AE44579">
        <v>0</v>
      </c>
      <c r="AF44579">
        <v>0</v>
      </c>
      <c r="AG44579">
        <v>0</v>
      </c>
      <c r="AH44579">
        <v>0</v>
      </c>
      <c r="AI44579">
        <v>0</v>
      </c>
      <c r="AJ44579">
        <v>0</v>
      </c>
      <c r="AK44579">
        <v>0</v>
      </c>
      <c r="AL44579">
        <v>0</v>
      </c>
      <c r="AM44579">
        <v>0</v>
      </c>
    </row>
    <row r="44580" spans="1:39" x14ac:dyDescent="0.45">
      <c r="A44580" t="s">
        <v>163323</v>
      </c>
      <c r="B44580" t="s">
        <v>163324</v>
      </c>
      <c r="C44580" t="s">
        <v>163325</v>
      </c>
      <c r="D44580" t="s">
        <v>163326</v>
      </c>
      <c r="E44580" t="s">
        <v>11873</v>
      </c>
      <c r="F44580" t="s">
        <v>163327</v>
      </c>
      <c r="G44580" t="s">
        <v>57</v>
      </c>
      <c r="H44580" t="s">
        <v>46</v>
      </c>
      <c r="I44580" t="s">
        <v>47</v>
      </c>
      <c r="J44580" t="s">
        <v>48</v>
      </c>
      <c r="K44580" t="s">
        <v>49</v>
      </c>
      <c r="L44580">
        <v>3</v>
      </c>
      <c r="M44580" s="1">
        <v>41548</v>
      </c>
      <c r="N44580" s="2">
        <v>41548</v>
      </c>
      <c r="O44580" t="s">
        <v>157</v>
      </c>
      <c r="P44580">
        <v>2013</v>
      </c>
      <c r="Q44580" s="1">
        <v>41347</v>
      </c>
      <c r="R44580" s="1">
        <v>41870</v>
      </c>
      <c r="S44580">
        <v>2715000</v>
      </c>
      <c r="T44580">
        <v>0</v>
      </c>
      <c r="U44580">
        <v>0</v>
      </c>
      <c r="V44580">
        <v>0</v>
      </c>
      <c r="W44580">
        <v>0</v>
      </c>
      <c r="X44580">
        <v>0</v>
      </c>
      <c r="Y44580">
        <v>0</v>
      </c>
      <c r="Z44580">
        <v>0</v>
      </c>
      <c r="AA44580">
        <v>0</v>
      </c>
      <c r="AB44580">
        <v>0</v>
      </c>
      <c r="AC44580">
        <v>0</v>
      </c>
      <c r="AD44580">
        <v>0</v>
      </c>
      <c r="AE44580">
        <v>0</v>
      </c>
      <c r="AF44580">
        <v>0</v>
      </c>
      <c r="AG44580">
        <v>0</v>
      </c>
      <c r="AH44580">
        <v>0</v>
      </c>
      <c r="AI44580">
        <v>0</v>
      </c>
      <c r="AJ44580">
        <v>0</v>
      </c>
      <c r="AK44580">
        <v>0</v>
      </c>
      <c r="AL44580">
        <v>0</v>
      </c>
      <c r="AM44580">
        <v>0</v>
      </c>
    </row>
    <row r="44581" spans="1:39" x14ac:dyDescent="0.45">
      <c r="A44581" t="s">
        <v>163328</v>
      </c>
      <c r="B44581" t="s">
        <v>163329</v>
      </c>
      <c r="C44581" t="s">
        <v>163330</v>
      </c>
      <c r="D44581" t="s">
        <v>156865</v>
      </c>
      <c r="E44581" t="s">
        <v>1171</v>
      </c>
      <c r="F44581" t="s">
        <v>4639</v>
      </c>
      <c r="G44581" t="s">
        <v>57</v>
      </c>
      <c r="H44581" t="s">
        <v>46</v>
      </c>
      <c r="I44581" t="s">
        <v>58</v>
      </c>
      <c r="J44581" t="s">
        <v>198</v>
      </c>
      <c r="K44581" t="s">
        <v>931</v>
      </c>
      <c r="L44581">
        <v>1</v>
      </c>
      <c r="M44581" s="1">
        <v>41699</v>
      </c>
      <c r="N44581" s="2">
        <v>41699</v>
      </c>
      <c r="O44581" t="s">
        <v>84</v>
      </c>
      <c r="P44581">
        <v>2014</v>
      </c>
      <c r="Q44581" s="1">
        <v>41821</v>
      </c>
      <c r="R44581" s="1">
        <v>41821</v>
      </c>
      <c r="S44581">
        <v>2400000</v>
      </c>
      <c r="T44581">
        <v>0</v>
      </c>
      <c r="U44581">
        <v>0</v>
      </c>
      <c r="V44581">
        <v>0</v>
      </c>
      <c r="W44581">
        <v>0</v>
      </c>
      <c r="X44581">
        <v>0</v>
      </c>
      <c r="Y44581">
        <v>0</v>
      </c>
      <c r="Z44581">
        <v>0</v>
      </c>
      <c r="AA44581">
        <v>0</v>
      </c>
      <c r="AB44581">
        <v>0</v>
      </c>
      <c r="AC44581">
        <v>0</v>
      </c>
      <c r="AD44581">
        <v>0</v>
      </c>
      <c r="AE44581">
        <v>0</v>
      </c>
      <c r="AF44581">
        <v>0</v>
      </c>
      <c r="AG44581">
        <v>0</v>
      </c>
      <c r="AH44581">
        <v>0</v>
      </c>
      <c r="AI44581">
        <v>0</v>
      </c>
      <c r="AJ44581">
        <v>0</v>
      </c>
      <c r="AK44581">
        <v>0</v>
      </c>
      <c r="AL44581">
        <v>0</v>
      </c>
      <c r="AM44581">
        <v>0</v>
      </c>
    </row>
    <row r="44582" spans="1:39" x14ac:dyDescent="0.45">
      <c r="A44582" t="s">
        <v>163331</v>
      </c>
      <c r="B44582" t="s">
        <v>163332</v>
      </c>
      <c r="F44582" s="3">
        <v>25000</v>
      </c>
      <c r="G44582" t="s">
        <v>57</v>
      </c>
      <c r="H44582" t="s">
        <v>46</v>
      </c>
      <c r="I44582" t="s">
        <v>994</v>
      </c>
      <c r="J44582" t="s">
        <v>20563</v>
      </c>
      <c r="K44582" t="s">
        <v>35353</v>
      </c>
      <c r="L44582">
        <v>1</v>
      </c>
      <c r="Q44582" s="1">
        <v>40029</v>
      </c>
      <c r="R44582" s="1">
        <v>40029</v>
      </c>
      <c r="S44582">
        <v>0</v>
      </c>
      <c r="T44582">
        <v>25000</v>
      </c>
      <c r="U44582">
        <v>0</v>
      </c>
      <c r="V44582">
        <v>0</v>
      </c>
      <c r="W44582">
        <v>0</v>
      </c>
      <c r="X44582">
        <v>0</v>
      </c>
      <c r="Y44582">
        <v>0</v>
      </c>
      <c r="Z44582">
        <v>0</v>
      </c>
      <c r="AA44582">
        <v>0</v>
      </c>
      <c r="AB44582">
        <v>0</v>
      </c>
      <c r="AC44582">
        <v>0</v>
      </c>
      <c r="AD44582">
        <v>0</v>
      </c>
      <c r="AE44582">
        <v>0</v>
      </c>
      <c r="AF44582">
        <v>0</v>
      </c>
      <c r="AG44582">
        <v>0</v>
      </c>
      <c r="AH44582">
        <v>0</v>
      </c>
      <c r="AI44582">
        <v>0</v>
      </c>
      <c r="AJ44582">
        <v>0</v>
      </c>
      <c r="AK44582">
        <v>0</v>
      </c>
      <c r="AL44582">
        <v>0</v>
      </c>
      <c r="AM44582">
        <v>0</v>
      </c>
    </row>
    <row r="44583" spans="1:39" x14ac:dyDescent="0.45">
      <c r="A44583" t="s">
        <v>163333</v>
      </c>
      <c r="B44583" t="s">
        <v>163334</v>
      </c>
      <c r="C44583" t="s">
        <v>163335</v>
      </c>
      <c r="D44583" t="s">
        <v>161</v>
      </c>
      <c r="E44583" t="s">
        <v>162</v>
      </c>
      <c r="F44583" t="s">
        <v>3146</v>
      </c>
      <c r="G44583" t="s">
        <v>57</v>
      </c>
      <c r="H44583" t="s">
        <v>46</v>
      </c>
      <c r="I44583" t="s">
        <v>47</v>
      </c>
      <c r="J44583" t="s">
        <v>48</v>
      </c>
      <c r="K44583" t="s">
        <v>49</v>
      </c>
      <c r="L44583">
        <v>1</v>
      </c>
      <c r="M44583" s="1">
        <v>40909</v>
      </c>
      <c r="N44583" s="2">
        <v>40909</v>
      </c>
      <c r="O44583" t="s">
        <v>132</v>
      </c>
      <c r="P44583">
        <v>2012</v>
      </c>
      <c r="Q44583" s="1">
        <v>41844</v>
      </c>
      <c r="R44583" s="1">
        <v>41844</v>
      </c>
      <c r="S44583">
        <v>430000</v>
      </c>
      <c r="T44583">
        <v>0</v>
      </c>
      <c r="U44583">
        <v>0</v>
      </c>
      <c r="V44583">
        <v>0</v>
      </c>
      <c r="W44583">
        <v>0</v>
      </c>
      <c r="X44583">
        <v>0</v>
      </c>
      <c r="Y44583">
        <v>0</v>
      </c>
      <c r="Z44583">
        <v>0</v>
      </c>
      <c r="AA44583">
        <v>0</v>
      </c>
      <c r="AB44583">
        <v>0</v>
      </c>
      <c r="AC44583">
        <v>0</v>
      </c>
      <c r="AD44583">
        <v>0</v>
      </c>
      <c r="AE44583">
        <v>0</v>
      </c>
      <c r="AF44583">
        <v>0</v>
      </c>
      <c r="AG44583">
        <v>0</v>
      </c>
      <c r="AH44583">
        <v>0</v>
      </c>
      <c r="AI44583">
        <v>0</v>
      </c>
      <c r="AJ44583">
        <v>0</v>
      </c>
      <c r="AK44583">
        <v>0</v>
      </c>
      <c r="AL44583">
        <v>0</v>
      </c>
      <c r="AM44583">
        <v>0</v>
      </c>
    </row>
    <row r="44584" spans="1:39" x14ac:dyDescent="0.45">
      <c r="A44584" t="s">
        <v>163336</v>
      </c>
      <c r="B44584" t="s">
        <v>163337</v>
      </c>
      <c r="C44584" t="s">
        <v>163338</v>
      </c>
      <c r="D44584" t="s">
        <v>2191</v>
      </c>
      <c r="E44584" t="s">
        <v>2192</v>
      </c>
      <c r="F44584" t="s">
        <v>310</v>
      </c>
      <c r="G44584" t="s">
        <v>45</v>
      </c>
      <c r="H44584" t="s">
        <v>46</v>
      </c>
      <c r="I44584" t="s">
        <v>58</v>
      </c>
      <c r="J44584" t="s">
        <v>198</v>
      </c>
      <c r="K44584" t="s">
        <v>5333</v>
      </c>
      <c r="L44584">
        <v>1</v>
      </c>
      <c r="M44584" s="1">
        <v>36526</v>
      </c>
      <c r="N44584" s="2">
        <v>36526</v>
      </c>
      <c r="O44584" t="s">
        <v>255</v>
      </c>
      <c r="P44584">
        <v>2000</v>
      </c>
      <c r="Q44584" s="1">
        <v>39421</v>
      </c>
      <c r="R44584" s="1">
        <v>39421</v>
      </c>
      <c r="S44584">
        <v>0</v>
      </c>
      <c r="T44584">
        <v>20000000</v>
      </c>
      <c r="U44584">
        <v>0</v>
      </c>
      <c r="V44584">
        <v>0</v>
      </c>
      <c r="W44584">
        <v>0</v>
      </c>
      <c r="X44584">
        <v>0</v>
      </c>
      <c r="Y44584">
        <v>0</v>
      </c>
      <c r="Z44584">
        <v>0</v>
      </c>
      <c r="AA44584">
        <v>0</v>
      </c>
      <c r="AB44584">
        <v>0</v>
      </c>
      <c r="AC44584">
        <v>0</v>
      </c>
      <c r="AD44584">
        <v>0</v>
      </c>
      <c r="AE44584">
        <v>0</v>
      </c>
      <c r="AF44584">
        <v>0</v>
      </c>
      <c r="AG44584">
        <v>0</v>
      </c>
      <c r="AH44584">
        <v>0</v>
      </c>
      <c r="AI44584">
        <v>20000000</v>
      </c>
      <c r="AJ44584">
        <v>0</v>
      </c>
      <c r="AK44584">
        <v>0</v>
      </c>
      <c r="AL44584">
        <v>0</v>
      </c>
      <c r="AM44584">
        <v>0</v>
      </c>
    </row>
    <row r="44585" spans="1:39" x14ac:dyDescent="0.45">
      <c r="A44585" t="s">
        <v>163339</v>
      </c>
      <c r="B44585" t="s">
        <v>163340</v>
      </c>
      <c r="C44585" t="s">
        <v>163341</v>
      </c>
      <c r="D44585" t="s">
        <v>163342</v>
      </c>
      <c r="E44585" t="s">
        <v>4944</v>
      </c>
      <c r="F44585" t="s">
        <v>114</v>
      </c>
      <c r="G44585" t="s">
        <v>101</v>
      </c>
      <c r="L44585">
        <v>1</v>
      </c>
      <c r="M44585" s="1">
        <v>39970</v>
      </c>
      <c r="N44585" s="2">
        <v>39965</v>
      </c>
      <c r="O44585" t="s">
        <v>269</v>
      </c>
      <c r="P44585">
        <v>2009</v>
      </c>
      <c r="Q44585" s="1">
        <v>40027</v>
      </c>
      <c r="R44585" s="1">
        <v>40027</v>
      </c>
      <c r="S44585">
        <v>0</v>
      </c>
      <c r="T44585">
        <v>0</v>
      </c>
      <c r="U44585">
        <v>0</v>
      </c>
      <c r="V44585">
        <v>0</v>
      </c>
      <c r="W44585">
        <v>0</v>
      </c>
      <c r="X44585">
        <v>0</v>
      </c>
      <c r="Y44585">
        <v>0</v>
      </c>
      <c r="Z44585">
        <v>0</v>
      </c>
      <c r="AA44585">
        <v>0</v>
      </c>
      <c r="AB44585">
        <v>0</v>
      </c>
      <c r="AC44585">
        <v>0</v>
      </c>
      <c r="AD44585">
        <v>0</v>
      </c>
      <c r="AE44585">
        <v>0</v>
      </c>
      <c r="AF44585">
        <v>0</v>
      </c>
      <c r="AG44585">
        <v>0</v>
      </c>
      <c r="AH44585">
        <v>0</v>
      </c>
      <c r="AI44585">
        <v>0</v>
      </c>
      <c r="AJ44585">
        <v>0</v>
      </c>
      <c r="AK44585">
        <v>0</v>
      </c>
      <c r="AL44585">
        <v>0</v>
      </c>
      <c r="AM44585">
        <v>0</v>
      </c>
    </row>
    <row r="44586" spans="1:39" x14ac:dyDescent="0.45">
      <c r="A44586" t="s">
        <v>163343</v>
      </c>
      <c r="B44586" t="s">
        <v>163344</v>
      </c>
      <c r="D44586" t="s">
        <v>88</v>
      </c>
      <c r="E44586" t="s">
        <v>89</v>
      </c>
      <c r="F44586" t="s">
        <v>163345</v>
      </c>
      <c r="G44586" t="s">
        <v>57</v>
      </c>
      <c r="H44586" t="s">
        <v>46</v>
      </c>
      <c r="I44586" t="s">
        <v>115</v>
      </c>
      <c r="J44586" t="s">
        <v>334</v>
      </c>
      <c r="K44586" t="s">
        <v>334</v>
      </c>
      <c r="L44586">
        <v>1</v>
      </c>
      <c r="M44586" s="1">
        <v>37622</v>
      </c>
      <c r="N44586" s="2">
        <v>37622</v>
      </c>
      <c r="O44586" t="s">
        <v>854</v>
      </c>
      <c r="P44586">
        <v>2003</v>
      </c>
      <c r="Q44586" s="1">
        <v>39982</v>
      </c>
      <c r="R44586" s="1">
        <v>39982</v>
      </c>
      <c r="S44586">
        <v>0</v>
      </c>
      <c r="T44586">
        <v>6514212</v>
      </c>
      <c r="U44586">
        <v>0</v>
      </c>
      <c r="V44586">
        <v>0</v>
      </c>
      <c r="W44586">
        <v>0</v>
      </c>
      <c r="X44586">
        <v>0</v>
      </c>
      <c r="Y44586">
        <v>0</v>
      </c>
      <c r="Z44586">
        <v>0</v>
      </c>
      <c r="AA44586">
        <v>0</v>
      </c>
      <c r="AB44586">
        <v>0</v>
      </c>
      <c r="AC44586">
        <v>0</v>
      </c>
      <c r="AD44586">
        <v>0</v>
      </c>
      <c r="AE44586">
        <v>0</v>
      </c>
      <c r="AF44586">
        <v>0</v>
      </c>
      <c r="AG44586">
        <v>0</v>
      </c>
      <c r="AH44586">
        <v>0</v>
      </c>
      <c r="AI44586">
        <v>0</v>
      </c>
      <c r="AJ44586">
        <v>0</v>
      </c>
      <c r="AK44586">
        <v>0</v>
      </c>
      <c r="AL44586">
        <v>0</v>
      </c>
      <c r="AM44586">
        <v>0</v>
      </c>
    </row>
    <row r="44587" spans="1:39" x14ac:dyDescent="0.45">
      <c r="A44587" t="s">
        <v>163346</v>
      </c>
      <c r="B44587" t="s">
        <v>163347</v>
      </c>
      <c r="C44587" t="s">
        <v>163348</v>
      </c>
      <c r="D44587" t="s">
        <v>163349</v>
      </c>
      <c r="E44587" t="s">
        <v>53467</v>
      </c>
      <c r="F44587" t="s">
        <v>114</v>
      </c>
      <c r="G44587" t="s">
        <v>101</v>
      </c>
      <c r="H44587" t="s">
        <v>46</v>
      </c>
      <c r="I44587" t="s">
        <v>47</v>
      </c>
      <c r="J44587" t="s">
        <v>48</v>
      </c>
      <c r="K44587" t="s">
        <v>49</v>
      </c>
      <c r="L44587">
        <v>1</v>
      </c>
      <c r="M44587" s="1">
        <v>39873</v>
      </c>
      <c r="N44587" s="2">
        <v>39873</v>
      </c>
      <c r="O44587" t="s">
        <v>188</v>
      </c>
      <c r="P44587">
        <v>2009</v>
      </c>
      <c r="Q44587" s="1">
        <v>40179</v>
      </c>
      <c r="R44587" s="1">
        <v>40179</v>
      </c>
      <c r="S44587">
        <v>0</v>
      </c>
      <c r="T44587">
        <v>0</v>
      </c>
      <c r="U44587">
        <v>0</v>
      </c>
      <c r="V44587">
        <v>0</v>
      </c>
      <c r="W44587">
        <v>0</v>
      </c>
      <c r="X44587">
        <v>0</v>
      </c>
      <c r="Y44587">
        <v>0</v>
      </c>
      <c r="Z44587">
        <v>0</v>
      </c>
      <c r="AA44587">
        <v>0</v>
      </c>
      <c r="AB44587">
        <v>0</v>
      </c>
      <c r="AC44587">
        <v>0</v>
      </c>
      <c r="AD44587">
        <v>0</v>
      </c>
      <c r="AE44587">
        <v>0</v>
      </c>
      <c r="AF44587">
        <v>0</v>
      </c>
      <c r="AG44587">
        <v>0</v>
      </c>
      <c r="AH44587">
        <v>0</v>
      </c>
      <c r="AI44587">
        <v>0</v>
      </c>
      <c r="AJ44587">
        <v>0</v>
      </c>
      <c r="AK44587">
        <v>0</v>
      </c>
      <c r="AL44587">
        <v>0</v>
      </c>
      <c r="AM44587">
        <v>0</v>
      </c>
    </row>
    <row r="44588" spans="1:39" x14ac:dyDescent="0.45">
      <c r="A44588" t="s">
        <v>163350</v>
      </c>
      <c r="B44588" t="s">
        <v>163351</v>
      </c>
      <c r="C44588" t="s">
        <v>163352</v>
      </c>
      <c r="D44588" t="s">
        <v>163353</v>
      </c>
      <c r="E44588" t="s">
        <v>413</v>
      </c>
      <c r="F44588" s="3">
        <v>69585</v>
      </c>
      <c r="G44588" t="s">
        <v>101</v>
      </c>
      <c r="H44588" t="s">
        <v>74</v>
      </c>
      <c r="J44588" t="s">
        <v>75</v>
      </c>
      <c r="K44588" t="s">
        <v>75</v>
      </c>
      <c r="L44588">
        <v>1</v>
      </c>
      <c r="M44588" s="1">
        <v>39923</v>
      </c>
      <c r="N44588" s="2">
        <v>39904</v>
      </c>
      <c r="O44588" t="s">
        <v>269</v>
      </c>
      <c r="P44588">
        <v>2009</v>
      </c>
      <c r="Q44588" s="1">
        <v>39814</v>
      </c>
      <c r="R44588" s="1">
        <v>39814</v>
      </c>
      <c r="S44588">
        <v>69585</v>
      </c>
      <c r="T44588">
        <v>0</v>
      </c>
      <c r="U44588">
        <v>0</v>
      </c>
      <c r="V44588">
        <v>0</v>
      </c>
      <c r="W44588">
        <v>0</v>
      </c>
      <c r="X44588">
        <v>0</v>
      </c>
      <c r="Y44588">
        <v>0</v>
      </c>
      <c r="Z44588">
        <v>0</v>
      </c>
      <c r="AA44588">
        <v>0</v>
      </c>
      <c r="AB44588">
        <v>0</v>
      </c>
      <c r="AC44588">
        <v>0</v>
      </c>
      <c r="AD44588">
        <v>0</v>
      </c>
      <c r="AE44588">
        <v>0</v>
      </c>
      <c r="AF44588">
        <v>0</v>
      </c>
      <c r="AG44588">
        <v>0</v>
      </c>
      <c r="AH44588">
        <v>0</v>
      </c>
      <c r="AI44588">
        <v>0</v>
      </c>
      <c r="AJ44588">
        <v>0</v>
      </c>
      <c r="AK44588">
        <v>0</v>
      </c>
      <c r="AL44588">
        <v>0</v>
      </c>
      <c r="AM44588">
        <v>0</v>
      </c>
    </row>
    <row r="44589" spans="1:39" x14ac:dyDescent="0.45">
      <c r="A44589" t="s">
        <v>163354</v>
      </c>
      <c r="B44589" t="s">
        <v>163355</v>
      </c>
      <c r="C44589" t="s">
        <v>163356</v>
      </c>
      <c r="D44589" t="s">
        <v>163357</v>
      </c>
      <c r="E44589" t="s">
        <v>12455</v>
      </c>
      <c r="F44589" t="s">
        <v>2329</v>
      </c>
      <c r="G44589" t="s">
        <v>57</v>
      </c>
      <c r="H44589" t="s">
        <v>46</v>
      </c>
      <c r="I44589" t="s">
        <v>267</v>
      </c>
      <c r="J44589" t="s">
        <v>866</v>
      </c>
      <c r="K44589" t="s">
        <v>39343</v>
      </c>
      <c r="L44589">
        <v>1</v>
      </c>
      <c r="M44589" s="1">
        <v>41162</v>
      </c>
      <c r="N44589" s="2">
        <v>41153</v>
      </c>
      <c r="O44589" t="s">
        <v>596</v>
      </c>
      <c r="P44589">
        <v>2012</v>
      </c>
      <c r="Q44589" s="1">
        <v>41275</v>
      </c>
      <c r="R44589" s="1">
        <v>41275</v>
      </c>
      <c r="S44589">
        <v>900000</v>
      </c>
      <c r="T44589">
        <v>0</v>
      </c>
      <c r="U44589">
        <v>0</v>
      </c>
      <c r="V44589">
        <v>0</v>
      </c>
      <c r="W44589">
        <v>0</v>
      </c>
      <c r="X44589">
        <v>0</v>
      </c>
      <c r="Y44589">
        <v>0</v>
      </c>
      <c r="Z44589">
        <v>0</v>
      </c>
      <c r="AA44589">
        <v>0</v>
      </c>
      <c r="AB44589">
        <v>0</v>
      </c>
      <c r="AC44589">
        <v>0</v>
      </c>
      <c r="AD44589">
        <v>0</v>
      </c>
      <c r="AE44589">
        <v>0</v>
      </c>
      <c r="AF44589">
        <v>0</v>
      </c>
      <c r="AG44589">
        <v>0</v>
      </c>
      <c r="AH44589">
        <v>0</v>
      </c>
      <c r="AI44589">
        <v>0</v>
      </c>
      <c r="AJ44589">
        <v>0</v>
      </c>
      <c r="AK44589">
        <v>0</v>
      </c>
      <c r="AL44589">
        <v>0</v>
      </c>
      <c r="AM44589">
        <v>0</v>
      </c>
    </row>
    <row r="44590" spans="1:39" x14ac:dyDescent="0.45">
      <c r="A44590" t="s">
        <v>163358</v>
      </c>
      <c r="B44590" t="s">
        <v>163359</v>
      </c>
      <c r="C44590" t="s">
        <v>163360</v>
      </c>
      <c r="D44590" t="s">
        <v>163361</v>
      </c>
      <c r="E44590" t="s">
        <v>14151</v>
      </c>
      <c r="F44590" s="3">
        <v>10000</v>
      </c>
      <c r="G44590" t="s">
        <v>57</v>
      </c>
      <c r="H44590" t="s">
        <v>260</v>
      </c>
      <c r="I44590" t="s">
        <v>11374</v>
      </c>
      <c r="J44590" t="s">
        <v>35439</v>
      </c>
      <c r="K44590" t="s">
        <v>35439</v>
      </c>
      <c r="L44590">
        <v>1</v>
      </c>
      <c r="M44590" s="1">
        <v>38991</v>
      </c>
      <c r="N44590" s="2">
        <v>38991</v>
      </c>
      <c r="O44590" t="s">
        <v>1347</v>
      </c>
      <c r="P44590">
        <v>2006</v>
      </c>
      <c r="Q44590" s="1">
        <v>38353</v>
      </c>
      <c r="R44590" s="1">
        <v>38353</v>
      </c>
      <c r="S44590">
        <v>10000</v>
      </c>
      <c r="T44590">
        <v>0</v>
      </c>
      <c r="U44590">
        <v>0</v>
      </c>
      <c r="V44590">
        <v>0</v>
      </c>
      <c r="W44590">
        <v>0</v>
      </c>
      <c r="X44590">
        <v>0</v>
      </c>
      <c r="Y44590">
        <v>0</v>
      </c>
      <c r="Z44590">
        <v>0</v>
      </c>
      <c r="AA44590">
        <v>0</v>
      </c>
      <c r="AB44590">
        <v>0</v>
      </c>
      <c r="AC44590">
        <v>0</v>
      </c>
      <c r="AD44590">
        <v>0</v>
      </c>
      <c r="AE44590">
        <v>0</v>
      </c>
      <c r="AF44590">
        <v>0</v>
      </c>
      <c r="AG44590">
        <v>0</v>
      </c>
      <c r="AH44590">
        <v>0</v>
      </c>
      <c r="AI44590">
        <v>0</v>
      </c>
      <c r="AJ44590">
        <v>0</v>
      </c>
      <c r="AK44590">
        <v>0</v>
      </c>
      <c r="AL44590">
        <v>0</v>
      </c>
      <c r="AM44590">
        <v>0</v>
      </c>
    </row>
    <row r="44591" spans="1:39" x14ac:dyDescent="0.45">
      <c r="A44591" t="s">
        <v>163362</v>
      </c>
      <c r="B44591" t="s">
        <v>163363</v>
      </c>
      <c r="C44591" t="s">
        <v>163364</v>
      </c>
      <c r="D44591" t="s">
        <v>163365</v>
      </c>
      <c r="E44591" t="s">
        <v>89</v>
      </c>
      <c r="F44591">
        <v>540</v>
      </c>
      <c r="G44591" t="s">
        <v>57</v>
      </c>
      <c r="H44591" t="s">
        <v>46</v>
      </c>
      <c r="I44591" t="s">
        <v>58</v>
      </c>
      <c r="J44591" t="s">
        <v>989</v>
      </c>
      <c r="K44591" t="s">
        <v>10976</v>
      </c>
      <c r="L44591">
        <v>1</v>
      </c>
      <c r="M44591" s="1">
        <v>41852</v>
      </c>
      <c r="N44591" s="2">
        <v>41852</v>
      </c>
      <c r="O44591" t="s">
        <v>243</v>
      </c>
      <c r="P44591">
        <v>2014</v>
      </c>
      <c r="Q44591" s="1">
        <v>41888</v>
      </c>
      <c r="R44591" s="1">
        <v>41888</v>
      </c>
      <c r="S44591">
        <v>0</v>
      </c>
      <c r="T44591">
        <v>0</v>
      </c>
      <c r="U44591">
        <v>540</v>
      </c>
      <c r="V44591">
        <v>0</v>
      </c>
      <c r="W44591">
        <v>0</v>
      </c>
      <c r="X44591">
        <v>0</v>
      </c>
      <c r="Y44591">
        <v>0</v>
      </c>
      <c r="Z44591">
        <v>0</v>
      </c>
      <c r="AA44591">
        <v>0</v>
      </c>
      <c r="AB44591">
        <v>0</v>
      </c>
      <c r="AC44591">
        <v>0</v>
      </c>
      <c r="AD44591">
        <v>0</v>
      </c>
      <c r="AE44591">
        <v>0</v>
      </c>
      <c r="AF44591">
        <v>0</v>
      </c>
      <c r="AG44591">
        <v>0</v>
      </c>
      <c r="AH44591">
        <v>0</v>
      </c>
      <c r="AI44591">
        <v>0</v>
      </c>
      <c r="AJ44591">
        <v>0</v>
      </c>
      <c r="AK44591">
        <v>0</v>
      </c>
      <c r="AL44591">
        <v>0</v>
      </c>
      <c r="AM44591">
        <v>0</v>
      </c>
    </row>
    <row r="44592" spans="1:39" x14ac:dyDescent="0.45">
      <c r="A44592" t="s">
        <v>163366</v>
      </c>
      <c r="B44592" t="s">
        <v>163367</v>
      </c>
      <c r="C44592" t="s">
        <v>163368</v>
      </c>
      <c r="D44592" t="s">
        <v>2333</v>
      </c>
      <c r="E44592" t="s">
        <v>567</v>
      </c>
      <c r="F44592" t="s">
        <v>163369</v>
      </c>
      <c r="G44592" t="s">
        <v>57</v>
      </c>
      <c r="L44592">
        <v>1</v>
      </c>
      <c r="M44592" s="1">
        <v>40627</v>
      </c>
      <c r="N44592" s="2">
        <v>40603</v>
      </c>
      <c r="O44592" t="s">
        <v>528</v>
      </c>
      <c r="P44592">
        <v>2011</v>
      </c>
      <c r="Q44592" s="1">
        <v>41061</v>
      </c>
      <c r="R44592" s="1">
        <v>41061</v>
      </c>
      <c r="S44592">
        <v>0</v>
      </c>
      <c r="T44592">
        <v>0</v>
      </c>
      <c r="U44592">
        <v>0</v>
      </c>
      <c r="V44592">
        <v>16029334</v>
      </c>
      <c r="W44592">
        <v>0</v>
      </c>
      <c r="X44592">
        <v>0</v>
      </c>
      <c r="Y44592">
        <v>0</v>
      </c>
      <c r="Z44592">
        <v>0</v>
      </c>
      <c r="AA44592">
        <v>0</v>
      </c>
      <c r="AB44592">
        <v>0</v>
      </c>
      <c r="AC44592">
        <v>0</v>
      </c>
      <c r="AD44592">
        <v>0</v>
      </c>
      <c r="AE44592">
        <v>0</v>
      </c>
      <c r="AF44592">
        <v>0</v>
      </c>
      <c r="AG44592">
        <v>0</v>
      </c>
      <c r="AH44592">
        <v>0</v>
      </c>
      <c r="AI44592">
        <v>0</v>
      </c>
      <c r="AJ44592">
        <v>0</v>
      </c>
      <c r="AK44592">
        <v>0</v>
      </c>
      <c r="AL44592">
        <v>0</v>
      </c>
      <c r="AM44592">
        <v>0</v>
      </c>
    </row>
    <row r="44593" spans="1:39" x14ac:dyDescent="0.45">
      <c r="A44593" t="s">
        <v>163370</v>
      </c>
      <c r="B44593" t="s">
        <v>163371</v>
      </c>
      <c r="C44593" t="s">
        <v>163372</v>
      </c>
      <c r="D44593" t="s">
        <v>293</v>
      </c>
      <c r="E44593" t="s">
        <v>294</v>
      </c>
      <c r="F44593" t="s">
        <v>163373</v>
      </c>
      <c r="G44593" t="s">
        <v>57</v>
      </c>
      <c r="H44593" t="s">
        <v>46</v>
      </c>
      <c r="I44593" t="s">
        <v>58</v>
      </c>
      <c r="J44593" t="s">
        <v>5974</v>
      </c>
      <c r="K44593" t="s">
        <v>5975</v>
      </c>
      <c r="L44593">
        <v>5</v>
      </c>
      <c r="M44593" s="1">
        <v>39083</v>
      </c>
      <c r="N44593" s="2">
        <v>39083</v>
      </c>
      <c r="O44593" t="s">
        <v>110</v>
      </c>
      <c r="P44593">
        <v>2007</v>
      </c>
      <c r="Q44593" s="1">
        <v>40123</v>
      </c>
      <c r="R44593" s="1">
        <v>41585</v>
      </c>
      <c r="S44593">
        <v>0</v>
      </c>
      <c r="T44593">
        <v>119148929</v>
      </c>
      <c r="U44593">
        <v>0</v>
      </c>
      <c r="V44593">
        <v>0</v>
      </c>
      <c r="W44593">
        <v>0</v>
      </c>
      <c r="X44593">
        <v>716101</v>
      </c>
      <c r="Y44593">
        <v>0</v>
      </c>
      <c r="Z44593">
        <v>0</v>
      </c>
      <c r="AA44593">
        <v>0</v>
      </c>
      <c r="AB44593">
        <v>0</v>
      </c>
      <c r="AC44593">
        <v>0</v>
      </c>
      <c r="AD44593">
        <v>0</v>
      </c>
      <c r="AE44593">
        <v>0</v>
      </c>
      <c r="AF44593">
        <v>4000001</v>
      </c>
      <c r="AG44593">
        <v>0</v>
      </c>
      <c r="AH44593">
        <v>0</v>
      </c>
      <c r="AI44593">
        <v>0</v>
      </c>
      <c r="AJ44593">
        <v>0</v>
      </c>
      <c r="AK44593">
        <v>0</v>
      </c>
      <c r="AL44593">
        <v>0</v>
      </c>
      <c r="AM44593">
        <v>0</v>
      </c>
    </row>
    <row r="44594" spans="1:39" x14ac:dyDescent="0.45">
      <c r="A44594" t="s">
        <v>163374</v>
      </c>
      <c r="B44594" t="s">
        <v>163375</v>
      </c>
      <c r="C44594" t="s">
        <v>163376</v>
      </c>
      <c r="D44594" t="s">
        <v>163377</v>
      </c>
      <c r="E44594" t="s">
        <v>2106</v>
      </c>
      <c r="F44594" t="s">
        <v>114</v>
      </c>
      <c r="G44594" t="s">
        <v>57</v>
      </c>
      <c r="H44594" t="s">
        <v>46</v>
      </c>
      <c r="I44594" t="s">
        <v>58</v>
      </c>
      <c r="J44594" t="s">
        <v>59</v>
      </c>
      <c r="K44594" t="s">
        <v>414</v>
      </c>
      <c r="L44594">
        <v>1</v>
      </c>
      <c r="Q44594" s="1">
        <v>41754</v>
      </c>
      <c r="R44594" s="1">
        <v>41754</v>
      </c>
      <c r="S44594">
        <v>0</v>
      </c>
      <c r="T44594">
        <v>0</v>
      </c>
      <c r="U44594">
        <v>0</v>
      </c>
      <c r="V44594">
        <v>0</v>
      </c>
      <c r="W44594">
        <v>0</v>
      </c>
      <c r="X44594">
        <v>0</v>
      </c>
      <c r="Y44594">
        <v>0</v>
      </c>
      <c r="Z44594">
        <v>0</v>
      </c>
      <c r="AA44594">
        <v>0</v>
      </c>
      <c r="AB44594">
        <v>0</v>
      </c>
      <c r="AC44594">
        <v>0</v>
      </c>
      <c r="AD44594">
        <v>0</v>
      </c>
      <c r="AE44594">
        <v>0</v>
      </c>
      <c r="AF44594">
        <v>0</v>
      </c>
      <c r="AG44594">
        <v>0</v>
      </c>
      <c r="AH44594">
        <v>0</v>
      </c>
      <c r="AI44594">
        <v>0</v>
      </c>
      <c r="AJ44594">
        <v>0</v>
      </c>
      <c r="AK44594">
        <v>0</v>
      </c>
      <c r="AL44594">
        <v>0</v>
      </c>
      <c r="AM44594">
        <v>0</v>
      </c>
    </row>
    <row r="44595" spans="1:39" x14ac:dyDescent="0.45">
      <c r="A44595" t="s">
        <v>163378</v>
      </c>
      <c r="B44595" t="s">
        <v>163379</v>
      </c>
      <c r="C44595" t="s">
        <v>163380</v>
      </c>
      <c r="D44595" t="s">
        <v>163381</v>
      </c>
      <c r="E44595" t="s">
        <v>239</v>
      </c>
      <c r="F44595" t="s">
        <v>3862</v>
      </c>
      <c r="G44595" t="s">
        <v>57</v>
      </c>
      <c r="H44595" t="s">
        <v>46</v>
      </c>
      <c r="I44595" t="s">
        <v>81</v>
      </c>
      <c r="J44595" t="s">
        <v>1436</v>
      </c>
      <c r="K44595" t="s">
        <v>1436</v>
      </c>
      <c r="L44595">
        <v>2</v>
      </c>
      <c r="M44595" s="1">
        <v>39448</v>
      </c>
      <c r="N44595" s="2">
        <v>39448</v>
      </c>
      <c r="O44595" t="s">
        <v>181</v>
      </c>
      <c r="P44595">
        <v>2008</v>
      </c>
      <c r="Q44595" s="1">
        <v>40189</v>
      </c>
      <c r="R44595" s="1">
        <v>41435</v>
      </c>
      <c r="S44595">
        <v>0</v>
      </c>
      <c r="T44595">
        <v>12100000</v>
      </c>
      <c r="U44595">
        <v>0</v>
      </c>
      <c r="V44595">
        <v>0</v>
      </c>
      <c r="W44595">
        <v>0</v>
      </c>
      <c r="X44595">
        <v>0</v>
      </c>
      <c r="Y44595">
        <v>0</v>
      </c>
      <c r="Z44595">
        <v>0</v>
      </c>
      <c r="AA44595">
        <v>0</v>
      </c>
      <c r="AB44595">
        <v>0</v>
      </c>
      <c r="AC44595">
        <v>0</v>
      </c>
      <c r="AD44595">
        <v>0</v>
      </c>
      <c r="AE44595">
        <v>0</v>
      </c>
      <c r="AF44595">
        <v>2600000</v>
      </c>
      <c r="AG44595">
        <v>9500000</v>
      </c>
      <c r="AH44595">
        <v>0</v>
      </c>
      <c r="AI44595">
        <v>0</v>
      </c>
      <c r="AJ44595">
        <v>0</v>
      </c>
      <c r="AK44595">
        <v>0</v>
      </c>
      <c r="AL44595">
        <v>0</v>
      </c>
      <c r="AM44595">
        <v>0</v>
      </c>
    </row>
    <row r="44596" spans="1:39" x14ac:dyDescent="0.45">
      <c r="A44596" t="s">
        <v>163382</v>
      </c>
      <c r="B44596" t="s">
        <v>163383</v>
      </c>
      <c r="C44596" t="s">
        <v>163384</v>
      </c>
      <c r="D44596" t="s">
        <v>293</v>
      </c>
      <c r="E44596" t="s">
        <v>294</v>
      </c>
      <c r="F44596" t="s">
        <v>163385</v>
      </c>
      <c r="G44596" t="s">
        <v>57</v>
      </c>
      <c r="H44596" t="s">
        <v>46</v>
      </c>
      <c r="I44596" t="s">
        <v>2923</v>
      </c>
      <c r="J44596" t="s">
        <v>2924</v>
      </c>
      <c r="K44596" t="s">
        <v>4587</v>
      </c>
      <c r="L44596">
        <v>2</v>
      </c>
      <c r="Q44596" s="1">
        <v>40398</v>
      </c>
      <c r="R44596" s="1">
        <v>41281</v>
      </c>
      <c r="S44596">
        <v>0</v>
      </c>
      <c r="T44596">
        <v>2000000</v>
      </c>
      <c r="U44596">
        <v>0</v>
      </c>
      <c r="V44596">
        <v>0</v>
      </c>
      <c r="W44596">
        <v>0</v>
      </c>
      <c r="X44596">
        <v>2000391</v>
      </c>
      <c r="Y44596">
        <v>0</v>
      </c>
      <c r="Z44596">
        <v>0</v>
      </c>
      <c r="AA44596">
        <v>0</v>
      </c>
      <c r="AB44596">
        <v>0</v>
      </c>
      <c r="AC44596">
        <v>0</v>
      </c>
      <c r="AD44596">
        <v>0</v>
      </c>
      <c r="AE44596">
        <v>0</v>
      </c>
      <c r="AF44596">
        <v>0</v>
      </c>
      <c r="AG44596">
        <v>0</v>
      </c>
      <c r="AH44596">
        <v>0</v>
      </c>
      <c r="AI44596">
        <v>0</v>
      </c>
      <c r="AJ44596">
        <v>0</v>
      </c>
      <c r="AK44596">
        <v>0</v>
      </c>
      <c r="AL44596">
        <v>0</v>
      </c>
      <c r="AM44596">
        <v>0</v>
      </c>
    </row>
    <row r="44597" spans="1:39" x14ac:dyDescent="0.45">
      <c r="A44597" t="s">
        <v>163386</v>
      </c>
      <c r="B44597" t="s">
        <v>163387</v>
      </c>
      <c r="C44597" t="s">
        <v>163388</v>
      </c>
      <c r="D44597" t="s">
        <v>163389</v>
      </c>
      <c r="E44597" t="s">
        <v>144501</v>
      </c>
      <c r="F44597" t="s">
        <v>23719</v>
      </c>
      <c r="G44597" t="s">
        <v>57</v>
      </c>
      <c r="H44597" t="s">
        <v>74</v>
      </c>
      <c r="J44597" t="s">
        <v>75</v>
      </c>
      <c r="K44597" t="s">
        <v>75</v>
      </c>
      <c r="L44597">
        <v>2</v>
      </c>
      <c r="M44597" s="1">
        <v>41306</v>
      </c>
      <c r="N44597" s="2">
        <v>41306</v>
      </c>
      <c r="O44597" t="s">
        <v>164</v>
      </c>
      <c r="P44597">
        <v>2013</v>
      </c>
      <c r="Q44597" s="1">
        <v>41457</v>
      </c>
      <c r="R44597" s="1">
        <v>41702</v>
      </c>
      <c r="S44597">
        <v>2370000</v>
      </c>
      <c r="T44597">
        <v>0</v>
      </c>
      <c r="U44597">
        <v>0</v>
      </c>
      <c r="V44597">
        <v>0</v>
      </c>
      <c r="W44597">
        <v>0</v>
      </c>
      <c r="X44597">
        <v>0</v>
      </c>
      <c r="Y44597">
        <v>0</v>
      </c>
      <c r="Z44597">
        <v>0</v>
      </c>
      <c r="AA44597">
        <v>0</v>
      </c>
      <c r="AB44597">
        <v>0</v>
      </c>
      <c r="AC44597">
        <v>0</v>
      </c>
      <c r="AD44597">
        <v>0</v>
      </c>
      <c r="AE44597">
        <v>0</v>
      </c>
      <c r="AF44597">
        <v>0</v>
      </c>
      <c r="AG44597">
        <v>0</v>
      </c>
      <c r="AH44597">
        <v>0</v>
      </c>
      <c r="AI44597">
        <v>0</v>
      </c>
      <c r="AJ44597">
        <v>0</v>
      </c>
      <c r="AK44597">
        <v>0</v>
      </c>
      <c r="AL44597">
        <v>0</v>
      </c>
      <c r="AM44597">
        <v>0</v>
      </c>
    </row>
    <row r="44598" spans="1:39" x14ac:dyDescent="0.45">
      <c r="A44598" t="s">
        <v>163390</v>
      </c>
      <c r="B44598" t="s">
        <v>163391</v>
      </c>
      <c r="D44598" t="s">
        <v>653</v>
      </c>
      <c r="E44598" t="s">
        <v>343</v>
      </c>
      <c r="F44598" t="s">
        <v>1822</v>
      </c>
      <c r="G44598" t="s">
        <v>57</v>
      </c>
      <c r="H44598" t="s">
        <v>46</v>
      </c>
      <c r="I44598" t="s">
        <v>115</v>
      </c>
      <c r="J44598" t="s">
        <v>334</v>
      </c>
      <c r="K44598" t="s">
        <v>334</v>
      </c>
      <c r="L44598">
        <v>1</v>
      </c>
      <c r="M44598" s="1">
        <v>37622</v>
      </c>
      <c r="N44598" s="2">
        <v>37622</v>
      </c>
      <c r="O44598" t="s">
        <v>854</v>
      </c>
      <c r="P44598">
        <v>2003</v>
      </c>
      <c r="Q44598" s="1">
        <v>38832</v>
      </c>
      <c r="R44598" s="1">
        <v>38832</v>
      </c>
      <c r="S44598">
        <v>0</v>
      </c>
      <c r="T44598">
        <v>5100000</v>
      </c>
      <c r="U44598">
        <v>0</v>
      </c>
      <c r="V44598">
        <v>0</v>
      </c>
      <c r="W44598">
        <v>0</v>
      </c>
      <c r="X44598">
        <v>0</v>
      </c>
      <c r="Y44598">
        <v>0</v>
      </c>
      <c r="Z44598">
        <v>0</v>
      </c>
      <c r="AA44598">
        <v>0</v>
      </c>
      <c r="AB44598">
        <v>0</v>
      </c>
      <c r="AC44598">
        <v>0</v>
      </c>
      <c r="AD44598">
        <v>0</v>
      </c>
      <c r="AE44598">
        <v>0</v>
      </c>
      <c r="AF44598">
        <v>5100000</v>
      </c>
      <c r="AG44598">
        <v>0</v>
      </c>
      <c r="AH44598">
        <v>0</v>
      </c>
      <c r="AI44598">
        <v>0</v>
      </c>
      <c r="AJ44598">
        <v>0</v>
      </c>
      <c r="AK44598">
        <v>0</v>
      </c>
      <c r="AL44598">
        <v>0</v>
      </c>
      <c r="AM44598">
        <v>0</v>
      </c>
    </row>
    <row r="44599" spans="1:39" x14ac:dyDescent="0.45">
      <c r="A44599" t="s">
        <v>163392</v>
      </c>
      <c r="B44599" t="s">
        <v>163393</v>
      </c>
      <c r="C44599" t="s">
        <v>163394</v>
      </c>
      <c r="D44599" t="s">
        <v>91166</v>
      </c>
      <c r="E44599" t="s">
        <v>108</v>
      </c>
      <c r="F44599" t="s">
        <v>714</v>
      </c>
      <c r="G44599" t="s">
        <v>101</v>
      </c>
      <c r="L44599">
        <v>1</v>
      </c>
      <c r="M44599" s="1">
        <v>39814</v>
      </c>
      <c r="N44599" s="2">
        <v>39814</v>
      </c>
      <c r="O44599" t="s">
        <v>188</v>
      </c>
      <c r="P44599">
        <v>2009</v>
      </c>
      <c r="Q44599" s="1">
        <v>39814</v>
      </c>
      <c r="R44599" s="1">
        <v>39814</v>
      </c>
      <c r="S44599">
        <v>0</v>
      </c>
      <c r="T44599">
        <v>0</v>
      </c>
      <c r="U44599">
        <v>0</v>
      </c>
      <c r="V44599">
        <v>0</v>
      </c>
      <c r="W44599">
        <v>0</v>
      </c>
      <c r="X44599">
        <v>0</v>
      </c>
      <c r="Y44599">
        <v>250000</v>
      </c>
      <c r="Z44599">
        <v>0</v>
      </c>
      <c r="AA44599">
        <v>0</v>
      </c>
      <c r="AB44599">
        <v>0</v>
      </c>
      <c r="AC44599">
        <v>0</v>
      </c>
      <c r="AD44599">
        <v>0</v>
      </c>
      <c r="AE44599">
        <v>0</v>
      </c>
      <c r="AF44599">
        <v>0</v>
      </c>
      <c r="AG44599">
        <v>0</v>
      </c>
      <c r="AH44599">
        <v>0</v>
      </c>
      <c r="AI44599">
        <v>0</v>
      </c>
      <c r="AJ44599">
        <v>0</v>
      </c>
      <c r="AK44599">
        <v>0</v>
      </c>
      <c r="AL44599">
        <v>0</v>
      </c>
      <c r="AM44599">
        <v>0</v>
      </c>
    </row>
    <row r="44600" spans="1:39" x14ac:dyDescent="0.45">
      <c r="A44600" t="s">
        <v>163395</v>
      </c>
      <c r="B44600" t="s">
        <v>163396</v>
      </c>
      <c r="C44600" t="s">
        <v>163397</v>
      </c>
      <c r="D44600" t="s">
        <v>163398</v>
      </c>
      <c r="E44600" t="s">
        <v>1292</v>
      </c>
      <c r="F44600" t="s">
        <v>1828</v>
      </c>
      <c r="G44600" t="s">
        <v>45</v>
      </c>
      <c r="H44600" t="s">
        <v>715</v>
      </c>
      <c r="J44600" t="s">
        <v>716</v>
      </c>
      <c r="K44600" t="s">
        <v>716</v>
      </c>
      <c r="L44600">
        <v>2</v>
      </c>
      <c r="M44600" s="1">
        <v>39083</v>
      </c>
      <c r="N44600" s="2">
        <v>39083</v>
      </c>
      <c r="O44600" t="s">
        <v>110</v>
      </c>
      <c r="P44600">
        <v>2007</v>
      </c>
      <c r="Q44600" s="1">
        <v>39853</v>
      </c>
      <c r="R44600" s="1">
        <v>41197</v>
      </c>
      <c r="S44600">
        <v>0</v>
      </c>
      <c r="T44600">
        <v>6100000</v>
      </c>
      <c r="U44600">
        <v>0</v>
      </c>
      <c r="V44600">
        <v>0</v>
      </c>
      <c r="W44600">
        <v>0</v>
      </c>
      <c r="X44600">
        <v>0</v>
      </c>
      <c r="Y44600">
        <v>0</v>
      </c>
      <c r="Z44600">
        <v>0</v>
      </c>
      <c r="AA44600">
        <v>0</v>
      </c>
      <c r="AB44600">
        <v>0</v>
      </c>
      <c r="AC44600">
        <v>0</v>
      </c>
      <c r="AD44600">
        <v>0</v>
      </c>
      <c r="AE44600">
        <v>0</v>
      </c>
      <c r="AF44600">
        <v>1600000</v>
      </c>
      <c r="AG44600">
        <v>4500000</v>
      </c>
      <c r="AH44600">
        <v>0</v>
      </c>
      <c r="AI44600">
        <v>0</v>
      </c>
      <c r="AJ44600">
        <v>0</v>
      </c>
      <c r="AK44600">
        <v>0</v>
      </c>
      <c r="AL44600">
        <v>0</v>
      </c>
      <c r="AM44600">
        <v>0</v>
      </c>
    </row>
    <row r="44601" spans="1:39" x14ac:dyDescent="0.45">
      <c r="A44601" t="s">
        <v>163399</v>
      </c>
      <c r="B44601" t="s">
        <v>163400</v>
      </c>
      <c r="C44601" t="s">
        <v>163401</v>
      </c>
      <c r="D44601" t="s">
        <v>163402</v>
      </c>
      <c r="E44601" t="s">
        <v>12455</v>
      </c>
      <c r="F44601" t="s">
        <v>1534</v>
      </c>
      <c r="G44601" t="s">
        <v>57</v>
      </c>
      <c r="H44601" t="s">
        <v>46</v>
      </c>
      <c r="I44601" t="s">
        <v>58</v>
      </c>
      <c r="J44601" t="s">
        <v>3815</v>
      </c>
      <c r="K44601" t="s">
        <v>76992</v>
      </c>
      <c r="L44601">
        <v>2</v>
      </c>
      <c r="M44601" s="1">
        <v>39814</v>
      </c>
      <c r="N44601" s="2">
        <v>39814</v>
      </c>
      <c r="O44601" t="s">
        <v>188</v>
      </c>
      <c r="P44601">
        <v>2009</v>
      </c>
      <c r="Q44601" s="1">
        <v>39814</v>
      </c>
      <c r="R44601" s="1">
        <v>39814</v>
      </c>
      <c r="S44601">
        <v>800000</v>
      </c>
      <c r="T44601">
        <v>0</v>
      </c>
      <c r="U44601">
        <v>0</v>
      </c>
      <c r="V44601">
        <v>0</v>
      </c>
      <c r="W44601">
        <v>0</v>
      </c>
      <c r="X44601">
        <v>0</v>
      </c>
      <c r="Y44601">
        <v>0</v>
      </c>
      <c r="Z44601">
        <v>0</v>
      </c>
      <c r="AA44601">
        <v>0</v>
      </c>
      <c r="AB44601">
        <v>0</v>
      </c>
      <c r="AC44601">
        <v>0</v>
      </c>
      <c r="AD44601">
        <v>0</v>
      </c>
      <c r="AE44601">
        <v>0</v>
      </c>
      <c r="AF44601">
        <v>0</v>
      </c>
      <c r="AG44601">
        <v>0</v>
      </c>
      <c r="AH44601">
        <v>0</v>
      </c>
      <c r="AI44601">
        <v>0</v>
      </c>
      <c r="AJ44601">
        <v>0</v>
      </c>
      <c r="AK44601">
        <v>0</v>
      </c>
      <c r="AL44601">
        <v>0</v>
      </c>
      <c r="AM44601">
        <v>0</v>
      </c>
    </row>
    <row r="44602" spans="1:39" x14ac:dyDescent="0.45">
      <c r="A44602" t="s">
        <v>163403</v>
      </c>
      <c r="B44602" t="s">
        <v>163404</v>
      </c>
      <c r="C44602" t="s">
        <v>163405</v>
      </c>
      <c r="D44602" t="s">
        <v>163406</v>
      </c>
      <c r="E44602" t="s">
        <v>1292</v>
      </c>
      <c r="F44602" t="s">
        <v>163407</v>
      </c>
      <c r="G44602" t="s">
        <v>57</v>
      </c>
      <c r="H44602" t="s">
        <v>46</v>
      </c>
      <c r="I44602" t="s">
        <v>58</v>
      </c>
      <c r="J44602" t="s">
        <v>1223</v>
      </c>
      <c r="K44602" t="s">
        <v>1223</v>
      </c>
      <c r="L44602">
        <v>2</v>
      </c>
      <c r="M44602" s="1">
        <v>40910</v>
      </c>
      <c r="N44602" s="2">
        <v>40909</v>
      </c>
      <c r="O44602" t="s">
        <v>132</v>
      </c>
      <c r="P44602">
        <v>2012</v>
      </c>
      <c r="Q44602" s="1">
        <v>40910</v>
      </c>
      <c r="R44602" s="1">
        <v>41877</v>
      </c>
      <c r="S44602">
        <v>0</v>
      </c>
      <c r="T44602">
        <v>2215000</v>
      </c>
      <c r="U44602">
        <v>0</v>
      </c>
      <c r="V44602">
        <v>0</v>
      </c>
      <c r="W44602">
        <v>0</v>
      </c>
      <c r="X44602">
        <v>0</v>
      </c>
      <c r="Y44602">
        <v>0</v>
      </c>
      <c r="Z44602">
        <v>0</v>
      </c>
      <c r="AA44602">
        <v>0</v>
      </c>
      <c r="AB44602">
        <v>0</v>
      </c>
      <c r="AC44602">
        <v>0</v>
      </c>
      <c r="AD44602">
        <v>0</v>
      </c>
      <c r="AE44602">
        <v>0</v>
      </c>
      <c r="AF44602">
        <v>1000000</v>
      </c>
      <c r="AG44602">
        <v>0</v>
      </c>
      <c r="AH44602">
        <v>0</v>
      </c>
      <c r="AI44602">
        <v>0</v>
      </c>
      <c r="AJ44602">
        <v>0</v>
      </c>
      <c r="AK44602">
        <v>0</v>
      </c>
      <c r="AL44602">
        <v>0</v>
      </c>
      <c r="AM44602">
        <v>0</v>
      </c>
    </row>
    <row r="44603" spans="1:39" x14ac:dyDescent="0.45">
      <c r="A44603" t="s">
        <v>163408</v>
      </c>
      <c r="B44603" t="s">
        <v>163409</v>
      </c>
      <c r="C44603" t="s">
        <v>163410</v>
      </c>
      <c r="D44603" t="s">
        <v>163411</v>
      </c>
      <c r="E44603" t="s">
        <v>23484</v>
      </c>
      <c r="F44603" t="s">
        <v>163412</v>
      </c>
      <c r="G44603" t="s">
        <v>57</v>
      </c>
      <c r="H44603" t="s">
        <v>46</v>
      </c>
      <c r="I44603" t="s">
        <v>58</v>
      </c>
      <c r="J44603" t="s">
        <v>989</v>
      </c>
      <c r="K44603" t="s">
        <v>9749</v>
      </c>
      <c r="L44603">
        <v>4</v>
      </c>
      <c r="M44603" s="1">
        <v>39845</v>
      </c>
      <c r="N44603" s="2">
        <v>39845</v>
      </c>
      <c r="O44603" t="s">
        <v>188</v>
      </c>
      <c r="P44603">
        <v>2009</v>
      </c>
      <c r="Q44603" s="1">
        <v>40540</v>
      </c>
      <c r="R44603" s="1">
        <v>41535</v>
      </c>
      <c r="S44603">
        <v>0</v>
      </c>
      <c r="T44603">
        <v>4200007</v>
      </c>
      <c r="U44603">
        <v>0</v>
      </c>
      <c r="V44603">
        <v>0</v>
      </c>
      <c r="W44603">
        <v>0</v>
      </c>
      <c r="X44603">
        <v>775000</v>
      </c>
      <c r="Y44603">
        <v>0</v>
      </c>
      <c r="Z44603">
        <v>0</v>
      </c>
      <c r="AA44603">
        <v>0</v>
      </c>
      <c r="AB44603">
        <v>0</v>
      </c>
      <c r="AC44603">
        <v>0</v>
      </c>
      <c r="AD44603">
        <v>0</v>
      </c>
      <c r="AE44603">
        <v>0</v>
      </c>
      <c r="AF44603">
        <v>0</v>
      </c>
      <c r="AG44603">
        <v>0</v>
      </c>
      <c r="AH44603">
        <v>0</v>
      </c>
      <c r="AI44603">
        <v>0</v>
      </c>
      <c r="AJ44603">
        <v>0</v>
      </c>
      <c r="AK44603">
        <v>0</v>
      </c>
      <c r="AL44603">
        <v>0</v>
      </c>
      <c r="AM44603">
        <v>0</v>
      </c>
    </row>
    <row r="44604" spans="1:39" x14ac:dyDescent="0.45">
      <c r="A44604" t="s">
        <v>163413</v>
      </c>
      <c r="B44604" t="s">
        <v>163414</v>
      </c>
      <c r="C44604" t="s">
        <v>163415</v>
      </c>
      <c r="D44604" t="s">
        <v>389</v>
      </c>
      <c r="E44604" t="s">
        <v>390</v>
      </c>
      <c r="F44604" t="s">
        <v>8735</v>
      </c>
      <c r="G44604" t="s">
        <v>57</v>
      </c>
      <c r="H44604" t="s">
        <v>496</v>
      </c>
      <c r="J44604" t="s">
        <v>15923</v>
      </c>
      <c r="K44604" t="s">
        <v>15923</v>
      </c>
      <c r="L44604">
        <v>1</v>
      </c>
      <c r="Q44604" s="1">
        <v>41020</v>
      </c>
      <c r="R44604" s="1">
        <v>41020</v>
      </c>
      <c r="S44604">
        <v>0</v>
      </c>
      <c r="T44604">
        <v>53000000</v>
      </c>
      <c r="U44604">
        <v>0</v>
      </c>
      <c r="V44604">
        <v>0</v>
      </c>
      <c r="W44604">
        <v>0</v>
      </c>
      <c r="X44604">
        <v>0</v>
      </c>
      <c r="Y44604">
        <v>0</v>
      </c>
      <c r="Z44604">
        <v>0</v>
      </c>
      <c r="AA44604">
        <v>0</v>
      </c>
      <c r="AB44604">
        <v>0</v>
      </c>
      <c r="AC44604">
        <v>0</v>
      </c>
      <c r="AD44604">
        <v>0</v>
      </c>
      <c r="AE44604">
        <v>0</v>
      </c>
      <c r="AF44604">
        <v>0</v>
      </c>
      <c r="AG44604">
        <v>0</v>
      </c>
      <c r="AH44604">
        <v>0</v>
      </c>
      <c r="AI44604">
        <v>0</v>
      </c>
      <c r="AJ44604">
        <v>0</v>
      </c>
      <c r="AK44604">
        <v>0</v>
      </c>
      <c r="AL44604">
        <v>0</v>
      </c>
      <c r="AM44604">
        <v>0</v>
      </c>
    </row>
    <row r="44605" spans="1:39" x14ac:dyDescent="0.45">
      <c r="A44605" t="s">
        <v>163416</v>
      </c>
      <c r="B44605" t="s">
        <v>163417</v>
      </c>
      <c r="C44605" t="s">
        <v>163418</v>
      </c>
      <c r="D44605" t="s">
        <v>315</v>
      </c>
      <c r="E44605" t="s">
        <v>316</v>
      </c>
      <c r="F44605" t="s">
        <v>56195</v>
      </c>
      <c r="G44605" t="s">
        <v>57</v>
      </c>
      <c r="H44605" t="s">
        <v>214</v>
      </c>
      <c r="J44605" t="s">
        <v>1446</v>
      </c>
      <c r="L44605">
        <v>1</v>
      </c>
      <c r="M44605" s="1">
        <v>40544</v>
      </c>
      <c r="N44605" s="2">
        <v>40544</v>
      </c>
      <c r="O44605" t="s">
        <v>528</v>
      </c>
      <c r="P44605">
        <v>2011</v>
      </c>
      <c r="Q44605" s="1">
        <v>41479</v>
      </c>
      <c r="R44605" s="1">
        <v>41479</v>
      </c>
      <c r="S44605">
        <v>643300</v>
      </c>
      <c r="T44605">
        <v>0</v>
      </c>
      <c r="U44605">
        <v>0</v>
      </c>
      <c r="V44605">
        <v>0</v>
      </c>
      <c r="W44605">
        <v>0</v>
      </c>
      <c r="X44605">
        <v>0</v>
      </c>
      <c r="Y44605">
        <v>0</v>
      </c>
      <c r="Z44605">
        <v>0</v>
      </c>
      <c r="AA44605">
        <v>0</v>
      </c>
      <c r="AB44605">
        <v>0</v>
      </c>
      <c r="AC44605">
        <v>0</v>
      </c>
      <c r="AD44605">
        <v>0</v>
      </c>
      <c r="AE44605">
        <v>0</v>
      </c>
      <c r="AF44605">
        <v>0</v>
      </c>
      <c r="AG44605">
        <v>0</v>
      </c>
      <c r="AH44605">
        <v>0</v>
      </c>
      <c r="AI44605">
        <v>0</v>
      </c>
      <c r="AJ44605">
        <v>0</v>
      </c>
      <c r="AK44605">
        <v>0</v>
      </c>
      <c r="AL44605">
        <v>0</v>
      </c>
      <c r="AM44605">
        <v>0</v>
      </c>
    </row>
    <row r="44606" spans="1:39" x14ac:dyDescent="0.45">
      <c r="A44606" t="s">
        <v>163419</v>
      </c>
      <c r="B44606" t="s">
        <v>163420</v>
      </c>
      <c r="C44606" t="s">
        <v>163421</v>
      </c>
      <c r="D44606" t="s">
        <v>163422</v>
      </c>
      <c r="E44606" t="s">
        <v>5345</v>
      </c>
      <c r="F44606" t="s">
        <v>90</v>
      </c>
      <c r="G44606" t="s">
        <v>57</v>
      </c>
      <c r="H44606" t="s">
        <v>192</v>
      </c>
      <c r="J44606" t="s">
        <v>193</v>
      </c>
      <c r="K44606" t="s">
        <v>193</v>
      </c>
      <c r="L44606">
        <v>1</v>
      </c>
      <c r="M44606" s="1">
        <v>41275</v>
      </c>
      <c r="N44606" s="2">
        <v>41275</v>
      </c>
      <c r="O44606" t="s">
        <v>164</v>
      </c>
      <c r="P44606">
        <v>2013</v>
      </c>
      <c r="Q44606" s="1">
        <v>41703</v>
      </c>
      <c r="R44606" s="1">
        <v>41703</v>
      </c>
      <c r="S44606">
        <v>0</v>
      </c>
      <c r="T44606">
        <v>7000000</v>
      </c>
      <c r="U44606">
        <v>0</v>
      </c>
      <c r="V44606">
        <v>0</v>
      </c>
      <c r="W44606">
        <v>0</v>
      </c>
      <c r="X44606">
        <v>0</v>
      </c>
      <c r="Y44606">
        <v>0</v>
      </c>
      <c r="Z44606">
        <v>0</v>
      </c>
      <c r="AA44606">
        <v>0</v>
      </c>
      <c r="AB44606">
        <v>0</v>
      </c>
      <c r="AC44606">
        <v>0</v>
      </c>
      <c r="AD44606">
        <v>0</v>
      </c>
      <c r="AE44606">
        <v>0</v>
      </c>
      <c r="AF44606">
        <v>7000000</v>
      </c>
      <c r="AG44606">
        <v>0</v>
      </c>
      <c r="AH44606">
        <v>0</v>
      </c>
      <c r="AI44606">
        <v>0</v>
      </c>
      <c r="AJ44606">
        <v>0</v>
      </c>
      <c r="AK44606">
        <v>0</v>
      </c>
      <c r="AL44606">
        <v>0</v>
      </c>
      <c r="AM44606">
        <v>0</v>
      </c>
    </row>
    <row r="44607" spans="1:39" x14ac:dyDescent="0.45">
      <c r="A44607" t="s">
        <v>163423</v>
      </c>
      <c r="B44607" t="s">
        <v>163424</v>
      </c>
      <c r="C44607" t="s">
        <v>163425</v>
      </c>
      <c r="D44607" t="s">
        <v>163426</v>
      </c>
      <c r="E44607" t="s">
        <v>27005</v>
      </c>
      <c r="F44607" t="s">
        <v>163427</v>
      </c>
      <c r="G44607" t="s">
        <v>57</v>
      </c>
      <c r="H44607" t="s">
        <v>214</v>
      </c>
      <c r="J44607" t="s">
        <v>215</v>
      </c>
      <c r="K44607" t="s">
        <v>215</v>
      </c>
      <c r="L44607">
        <v>2</v>
      </c>
      <c r="M44607" s="1">
        <v>39234</v>
      </c>
      <c r="N44607" s="2">
        <v>39234</v>
      </c>
      <c r="O44607" t="s">
        <v>2939</v>
      </c>
      <c r="P44607">
        <v>2007</v>
      </c>
      <c r="Q44607" s="1">
        <v>39264</v>
      </c>
      <c r="R44607" s="1">
        <v>39846</v>
      </c>
      <c r="S44607">
        <v>0</v>
      </c>
      <c r="T44607">
        <v>13770000</v>
      </c>
      <c r="U44607">
        <v>0</v>
      </c>
      <c r="V44607">
        <v>0</v>
      </c>
      <c r="W44607">
        <v>0</v>
      </c>
      <c r="X44607">
        <v>0</v>
      </c>
      <c r="Y44607">
        <v>0</v>
      </c>
      <c r="Z44607">
        <v>0</v>
      </c>
      <c r="AA44607">
        <v>0</v>
      </c>
      <c r="AB44607">
        <v>0</v>
      </c>
      <c r="AC44607">
        <v>0</v>
      </c>
      <c r="AD44607">
        <v>0</v>
      </c>
      <c r="AE44607">
        <v>0</v>
      </c>
      <c r="AF44607">
        <v>4800000</v>
      </c>
      <c r="AG44607">
        <v>8970000</v>
      </c>
      <c r="AH44607">
        <v>0</v>
      </c>
      <c r="AI44607">
        <v>0</v>
      </c>
      <c r="AJ44607">
        <v>0</v>
      </c>
      <c r="AK44607">
        <v>0</v>
      </c>
      <c r="AL44607">
        <v>0</v>
      </c>
      <c r="AM44607">
        <v>0</v>
      </c>
    </row>
    <row r="44608" spans="1:39" x14ac:dyDescent="0.45">
      <c r="A44608" t="s">
        <v>163428</v>
      </c>
      <c r="B44608" t="s">
        <v>163429</v>
      </c>
      <c r="C44608" t="s">
        <v>163430</v>
      </c>
      <c r="D44608" t="s">
        <v>163431</v>
      </c>
      <c r="E44608" t="s">
        <v>578</v>
      </c>
      <c r="F44608" t="s">
        <v>163432</v>
      </c>
      <c r="G44608" t="s">
        <v>57</v>
      </c>
      <c r="L44608">
        <v>3</v>
      </c>
      <c r="M44608" s="1">
        <v>40071</v>
      </c>
      <c r="N44608" s="2">
        <v>40057</v>
      </c>
      <c r="O44608" t="s">
        <v>285</v>
      </c>
      <c r="P44608">
        <v>2009</v>
      </c>
      <c r="Q44608" s="1">
        <v>40344</v>
      </c>
      <c r="R44608" s="1">
        <v>41781</v>
      </c>
      <c r="S44608">
        <v>2162250</v>
      </c>
      <c r="T44608">
        <v>4500000</v>
      </c>
      <c r="U44608">
        <v>0</v>
      </c>
      <c r="V44608">
        <v>0</v>
      </c>
      <c r="W44608">
        <v>0</v>
      </c>
      <c r="X44608">
        <v>0</v>
      </c>
      <c r="Y44608">
        <v>183870</v>
      </c>
      <c r="Z44608">
        <v>0</v>
      </c>
      <c r="AA44608">
        <v>0</v>
      </c>
      <c r="AB44608">
        <v>0</v>
      </c>
      <c r="AC44608">
        <v>0</v>
      </c>
      <c r="AD44608">
        <v>0</v>
      </c>
      <c r="AE44608">
        <v>0</v>
      </c>
      <c r="AF44608">
        <v>4500000</v>
      </c>
      <c r="AG44608">
        <v>0</v>
      </c>
      <c r="AH44608">
        <v>0</v>
      </c>
      <c r="AI44608">
        <v>0</v>
      </c>
      <c r="AJ44608">
        <v>0</v>
      </c>
      <c r="AK44608">
        <v>0</v>
      </c>
      <c r="AL44608">
        <v>0</v>
      </c>
      <c r="AM44608">
        <v>0</v>
      </c>
    </row>
    <row r="44609" spans="1:39" x14ac:dyDescent="0.45">
      <c r="A44609" t="s">
        <v>163433</v>
      </c>
      <c r="B44609" t="s">
        <v>163434</v>
      </c>
      <c r="C44609" t="s">
        <v>163435</v>
      </c>
      <c r="D44609" t="s">
        <v>163436</v>
      </c>
      <c r="E44609" t="s">
        <v>128</v>
      </c>
      <c r="F44609" t="s">
        <v>163437</v>
      </c>
      <c r="L44609">
        <v>3</v>
      </c>
      <c r="M44609" s="1">
        <v>38626</v>
      </c>
      <c r="N44609" s="2">
        <v>38626</v>
      </c>
      <c r="O44609" t="s">
        <v>4448</v>
      </c>
      <c r="P44609">
        <v>2005</v>
      </c>
      <c r="Q44609" s="1">
        <v>39722</v>
      </c>
      <c r="R44609" s="1">
        <v>41325</v>
      </c>
      <c r="S44609">
        <v>0</v>
      </c>
      <c r="T44609">
        <v>10050071</v>
      </c>
      <c r="U44609">
        <v>0</v>
      </c>
      <c r="V44609">
        <v>0</v>
      </c>
      <c r="W44609">
        <v>0</v>
      </c>
      <c r="X44609">
        <v>0</v>
      </c>
      <c r="Y44609">
        <v>0</v>
      </c>
      <c r="Z44609">
        <v>0</v>
      </c>
      <c r="AA44609">
        <v>0</v>
      </c>
      <c r="AB44609">
        <v>0</v>
      </c>
      <c r="AC44609">
        <v>0</v>
      </c>
      <c r="AD44609">
        <v>0</v>
      </c>
      <c r="AE44609">
        <v>0</v>
      </c>
      <c r="AF44609">
        <v>5000000</v>
      </c>
      <c r="AG44609">
        <v>0</v>
      </c>
      <c r="AH44609">
        <v>0</v>
      </c>
      <c r="AI44609">
        <v>0</v>
      </c>
      <c r="AJ44609">
        <v>0</v>
      </c>
      <c r="AK44609">
        <v>0</v>
      </c>
      <c r="AL44609">
        <v>0</v>
      </c>
      <c r="AM44609">
        <v>0</v>
      </c>
    </row>
    <row r="44610" spans="1:39" x14ac:dyDescent="0.45">
      <c r="A44610" t="s">
        <v>163438</v>
      </c>
      <c r="B44610" t="s">
        <v>163439</v>
      </c>
      <c r="C44610" t="s">
        <v>163440</v>
      </c>
      <c r="D44610" t="s">
        <v>163441</v>
      </c>
      <c r="E44610" t="s">
        <v>29238</v>
      </c>
      <c r="F44610" t="s">
        <v>163442</v>
      </c>
      <c r="G44610" t="s">
        <v>57</v>
      </c>
      <c r="H44610" t="s">
        <v>192</v>
      </c>
      <c r="J44610" t="s">
        <v>193</v>
      </c>
      <c r="K44610" t="s">
        <v>193</v>
      </c>
      <c r="L44610">
        <v>3</v>
      </c>
      <c r="M44610" s="1">
        <v>39873</v>
      </c>
      <c r="N44610" s="2">
        <v>39873</v>
      </c>
      <c r="O44610" t="s">
        <v>188</v>
      </c>
      <c r="P44610">
        <v>2009</v>
      </c>
      <c r="Q44610" s="1">
        <v>39995</v>
      </c>
      <c r="R44610" s="1">
        <v>41827</v>
      </c>
      <c r="S44610">
        <v>140960</v>
      </c>
      <c r="T44610">
        <v>3000000</v>
      </c>
      <c r="U44610">
        <v>0</v>
      </c>
      <c r="V44610">
        <v>0</v>
      </c>
      <c r="W44610">
        <v>0</v>
      </c>
      <c r="X44610">
        <v>0</v>
      </c>
      <c r="Y44610">
        <v>0</v>
      </c>
      <c r="Z44610">
        <v>0</v>
      </c>
      <c r="AA44610">
        <v>0</v>
      </c>
      <c r="AB44610">
        <v>0</v>
      </c>
      <c r="AC44610">
        <v>0</v>
      </c>
      <c r="AD44610">
        <v>0</v>
      </c>
      <c r="AE44610">
        <v>0</v>
      </c>
      <c r="AF44610">
        <v>3000000</v>
      </c>
      <c r="AG44610">
        <v>0</v>
      </c>
      <c r="AH44610">
        <v>0</v>
      </c>
      <c r="AI44610">
        <v>0</v>
      </c>
      <c r="AJ44610">
        <v>0</v>
      </c>
      <c r="AK44610">
        <v>0</v>
      </c>
      <c r="AL44610">
        <v>0</v>
      </c>
      <c r="AM44610">
        <v>0</v>
      </c>
    </row>
    <row r="44611" spans="1:39" x14ac:dyDescent="0.45">
      <c r="A44611" t="s">
        <v>163443</v>
      </c>
      <c r="B44611" t="s">
        <v>163444</v>
      </c>
      <c r="C44611" t="s">
        <v>163445</v>
      </c>
      <c r="D44611" t="s">
        <v>163446</v>
      </c>
      <c r="E44611" t="s">
        <v>559</v>
      </c>
      <c r="F44611" t="s">
        <v>114</v>
      </c>
      <c r="G44611" t="s">
        <v>57</v>
      </c>
      <c r="L44611">
        <v>1</v>
      </c>
      <c r="M44611" s="1">
        <v>39722</v>
      </c>
      <c r="N44611" s="2">
        <v>39722</v>
      </c>
      <c r="O44611" t="s">
        <v>872</v>
      </c>
      <c r="P44611">
        <v>2008</v>
      </c>
      <c r="Q44611" s="1">
        <v>41966</v>
      </c>
      <c r="R44611" s="1">
        <v>41966</v>
      </c>
      <c r="S44611">
        <v>0</v>
      </c>
      <c r="T44611">
        <v>0</v>
      </c>
      <c r="U44611">
        <v>0</v>
      </c>
      <c r="V44611">
        <v>0</v>
      </c>
      <c r="W44611">
        <v>0</v>
      </c>
      <c r="X44611">
        <v>0</v>
      </c>
      <c r="Y44611">
        <v>0</v>
      </c>
      <c r="Z44611">
        <v>0</v>
      </c>
      <c r="AA44611">
        <v>0</v>
      </c>
      <c r="AB44611">
        <v>0</v>
      </c>
      <c r="AC44611">
        <v>0</v>
      </c>
      <c r="AD44611">
        <v>0</v>
      </c>
      <c r="AE44611">
        <v>0</v>
      </c>
      <c r="AF44611">
        <v>0</v>
      </c>
      <c r="AG44611">
        <v>0</v>
      </c>
      <c r="AH44611">
        <v>0</v>
      </c>
      <c r="AI44611">
        <v>0</v>
      </c>
      <c r="AJ44611">
        <v>0</v>
      </c>
      <c r="AK44611">
        <v>0</v>
      </c>
      <c r="AL44611">
        <v>0</v>
      </c>
      <c r="AM44611">
        <v>0</v>
      </c>
    </row>
    <row r="44612" spans="1:39" x14ac:dyDescent="0.45">
      <c r="A44612" t="s">
        <v>163447</v>
      </c>
      <c r="B44612" t="s">
        <v>163448</v>
      </c>
      <c r="C44612" t="s">
        <v>163449</v>
      </c>
      <c r="D44612" t="s">
        <v>163450</v>
      </c>
      <c r="E44612" t="s">
        <v>64</v>
      </c>
      <c r="F44612" t="s">
        <v>114</v>
      </c>
      <c r="G44612" t="s">
        <v>57</v>
      </c>
      <c r="H44612" t="s">
        <v>46</v>
      </c>
      <c r="I44612" t="s">
        <v>58</v>
      </c>
      <c r="J44612" t="s">
        <v>944</v>
      </c>
      <c r="K44612" t="s">
        <v>43037</v>
      </c>
      <c r="L44612">
        <v>1</v>
      </c>
      <c r="Q44612" s="1">
        <v>41737</v>
      </c>
      <c r="R44612" s="1">
        <v>41737</v>
      </c>
      <c r="S44612">
        <v>0</v>
      </c>
      <c r="T44612">
        <v>0</v>
      </c>
      <c r="U44612">
        <v>0</v>
      </c>
      <c r="V44612">
        <v>0</v>
      </c>
      <c r="W44612">
        <v>0</v>
      </c>
      <c r="X44612">
        <v>0</v>
      </c>
      <c r="Y44612">
        <v>0</v>
      </c>
      <c r="Z44612">
        <v>0</v>
      </c>
      <c r="AA44612">
        <v>0</v>
      </c>
      <c r="AB44612">
        <v>0</v>
      </c>
      <c r="AC44612">
        <v>0</v>
      </c>
      <c r="AD44612">
        <v>0</v>
      </c>
      <c r="AE44612">
        <v>0</v>
      </c>
      <c r="AF44612">
        <v>0</v>
      </c>
      <c r="AG44612">
        <v>0</v>
      </c>
      <c r="AH44612">
        <v>0</v>
      </c>
      <c r="AI44612">
        <v>0</v>
      </c>
      <c r="AJ44612">
        <v>0</v>
      </c>
      <c r="AK44612">
        <v>0</v>
      </c>
      <c r="AL44612">
        <v>0</v>
      </c>
      <c r="AM44612">
        <v>0</v>
      </c>
    </row>
    <row r="44613" spans="1:39" x14ac:dyDescent="0.45">
      <c r="A44613" t="s">
        <v>163451</v>
      </c>
      <c r="B44613" t="s">
        <v>163452</v>
      </c>
      <c r="C44613" t="s">
        <v>163453</v>
      </c>
      <c r="D44613" t="s">
        <v>163454</v>
      </c>
      <c r="E44613" t="s">
        <v>4213</v>
      </c>
      <c r="F44613" t="s">
        <v>230</v>
      </c>
      <c r="G44613" t="s">
        <v>57</v>
      </c>
      <c r="H44613" t="s">
        <v>715</v>
      </c>
      <c r="J44613" t="s">
        <v>716</v>
      </c>
      <c r="K44613" t="s">
        <v>22960</v>
      </c>
      <c r="L44613">
        <v>1</v>
      </c>
      <c r="M44613" s="1">
        <v>39448</v>
      </c>
      <c r="N44613" s="2">
        <v>39448</v>
      </c>
      <c r="O44613" t="s">
        <v>181</v>
      </c>
      <c r="P44613">
        <v>2008</v>
      </c>
      <c r="Q44613" s="1">
        <v>39569</v>
      </c>
      <c r="R44613" s="1">
        <v>39569</v>
      </c>
      <c r="S44613">
        <v>0</v>
      </c>
      <c r="T44613">
        <v>3000000</v>
      </c>
      <c r="U44613">
        <v>0</v>
      </c>
      <c r="V44613">
        <v>0</v>
      </c>
      <c r="W44613">
        <v>0</v>
      </c>
      <c r="X44613">
        <v>0</v>
      </c>
      <c r="Y44613">
        <v>0</v>
      </c>
      <c r="Z44613">
        <v>0</v>
      </c>
      <c r="AA44613">
        <v>0</v>
      </c>
      <c r="AB44613">
        <v>0</v>
      </c>
      <c r="AC44613">
        <v>0</v>
      </c>
      <c r="AD44613">
        <v>0</v>
      </c>
      <c r="AE44613">
        <v>0</v>
      </c>
      <c r="AF44613">
        <v>3000000</v>
      </c>
      <c r="AG44613">
        <v>0</v>
      </c>
      <c r="AH44613">
        <v>0</v>
      </c>
      <c r="AI44613">
        <v>0</v>
      </c>
      <c r="AJ44613">
        <v>0</v>
      </c>
      <c r="AK44613">
        <v>0</v>
      </c>
      <c r="AL44613">
        <v>0</v>
      </c>
      <c r="AM44613">
        <v>0</v>
      </c>
    </row>
    <row r="44614" spans="1:39" x14ac:dyDescent="0.45">
      <c r="A44614" t="s">
        <v>163455</v>
      </c>
      <c r="B44614" t="s">
        <v>163456</v>
      </c>
      <c r="C44614" t="s">
        <v>163457</v>
      </c>
      <c r="D44614" t="s">
        <v>163458</v>
      </c>
      <c r="E44614" t="s">
        <v>89</v>
      </c>
      <c r="F44614" t="s">
        <v>1534</v>
      </c>
      <c r="G44614" t="s">
        <v>57</v>
      </c>
      <c r="H44614" t="s">
        <v>655</v>
      </c>
      <c r="J44614" t="s">
        <v>29497</v>
      </c>
      <c r="K44614" t="s">
        <v>29497</v>
      </c>
      <c r="L44614">
        <v>1</v>
      </c>
      <c r="M44614" s="1">
        <v>40734</v>
      </c>
      <c r="N44614" s="2">
        <v>40725</v>
      </c>
      <c r="O44614" t="s">
        <v>250</v>
      </c>
      <c r="P44614">
        <v>2011</v>
      </c>
      <c r="Q44614" s="1">
        <v>41371</v>
      </c>
      <c r="R44614" s="1">
        <v>41371</v>
      </c>
      <c r="S44614">
        <v>800000</v>
      </c>
      <c r="T44614">
        <v>0</v>
      </c>
      <c r="U44614">
        <v>0</v>
      </c>
      <c r="V44614">
        <v>0</v>
      </c>
      <c r="W44614">
        <v>0</v>
      </c>
      <c r="X44614">
        <v>0</v>
      </c>
      <c r="Y44614">
        <v>0</v>
      </c>
      <c r="Z44614">
        <v>0</v>
      </c>
      <c r="AA44614">
        <v>0</v>
      </c>
      <c r="AB44614">
        <v>0</v>
      </c>
      <c r="AC44614">
        <v>0</v>
      </c>
      <c r="AD44614">
        <v>0</v>
      </c>
      <c r="AE44614">
        <v>0</v>
      </c>
      <c r="AF44614">
        <v>0</v>
      </c>
      <c r="AG44614">
        <v>0</v>
      </c>
      <c r="AH44614">
        <v>0</v>
      </c>
      <c r="AI44614">
        <v>0</v>
      </c>
      <c r="AJ44614">
        <v>0</v>
      </c>
      <c r="AK44614">
        <v>0</v>
      </c>
      <c r="AL44614">
        <v>0</v>
      </c>
      <c r="AM44614">
        <v>0</v>
      </c>
    </row>
    <row r="44615" spans="1:39" x14ac:dyDescent="0.45">
      <c r="A44615" t="s">
        <v>163459</v>
      </c>
      <c r="B44615" t="s">
        <v>163460</v>
      </c>
      <c r="C44615" t="s">
        <v>163461</v>
      </c>
      <c r="F44615" t="s">
        <v>282</v>
      </c>
      <c r="G44615" t="s">
        <v>57</v>
      </c>
      <c r="H44615" t="s">
        <v>46</v>
      </c>
      <c r="I44615" t="s">
        <v>2223</v>
      </c>
      <c r="J44615" t="s">
        <v>2456</v>
      </c>
      <c r="K44615" t="s">
        <v>2456</v>
      </c>
      <c r="L44615">
        <v>1</v>
      </c>
      <c r="M44615" s="1">
        <v>34335</v>
      </c>
      <c r="N44615" s="2">
        <v>34335</v>
      </c>
      <c r="O44615" t="s">
        <v>3390</v>
      </c>
      <c r="P44615">
        <v>1994</v>
      </c>
      <c r="Q44615" s="1">
        <v>41963</v>
      </c>
      <c r="R44615" s="1">
        <v>41963</v>
      </c>
      <c r="S44615">
        <v>0</v>
      </c>
      <c r="T44615">
        <v>100000</v>
      </c>
      <c r="U44615">
        <v>0</v>
      </c>
      <c r="V44615">
        <v>0</v>
      </c>
      <c r="W44615">
        <v>0</v>
      </c>
      <c r="X44615">
        <v>0</v>
      </c>
      <c r="Y44615">
        <v>0</v>
      </c>
      <c r="Z44615">
        <v>0</v>
      </c>
      <c r="AA44615">
        <v>0</v>
      </c>
      <c r="AB44615">
        <v>0</v>
      </c>
      <c r="AC44615">
        <v>0</v>
      </c>
      <c r="AD44615">
        <v>0</v>
      </c>
      <c r="AE44615">
        <v>0</v>
      </c>
      <c r="AF44615">
        <v>0</v>
      </c>
      <c r="AG44615">
        <v>0</v>
      </c>
      <c r="AH44615">
        <v>0</v>
      </c>
      <c r="AI44615">
        <v>0</v>
      </c>
      <c r="AJ44615">
        <v>0</v>
      </c>
      <c r="AK44615">
        <v>0</v>
      </c>
      <c r="AL44615">
        <v>0</v>
      </c>
      <c r="AM44615">
        <v>0</v>
      </c>
    </row>
    <row r="44616" spans="1:39" x14ac:dyDescent="0.45">
      <c r="A44616" t="s">
        <v>163462</v>
      </c>
      <c r="B44616" t="s">
        <v>163463</v>
      </c>
      <c r="C44616" t="s">
        <v>163464</v>
      </c>
      <c r="D44616" t="s">
        <v>163465</v>
      </c>
      <c r="E44616" t="s">
        <v>221</v>
      </c>
      <c r="F44616" t="s">
        <v>114</v>
      </c>
      <c r="G44616" t="s">
        <v>57</v>
      </c>
      <c r="L44616">
        <v>2</v>
      </c>
      <c r="Q44616" s="1">
        <v>41395</v>
      </c>
      <c r="R44616" s="1">
        <v>41730</v>
      </c>
      <c r="S44616">
        <v>0</v>
      </c>
      <c r="T44616">
        <v>0</v>
      </c>
      <c r="U44616">
        <v>0</v>
      </c>
      <c r="V44616">
        <v>0</v>
      </c>
      <c r="W44616">
        <v>0</v>
      </c>
      <c r="X44616">
        <v>0</v>
      </c>
      <c r="Y44616">
        <v>0</v>
      </c>
      <c r="Z44616">
        <v>0</v>
      </c>
      <c r="AA44616">
        <v>0</v>
      </c>
      <c r="AB44616">
        <v>0</v>
      </c>
      <c r="AC44616">
        <v>0</v>
      </c>
      <c r="AD44616">
        <v>0</v>
      </c>
      <c r="AE44616">
        <v>0</v>
      </c>
      <c r="AF44616">
        <v>0</v>
      </c>
      <c r="AG44616">
        <v>0</v>
      </c>
      <c r="AH44616">
        <v>0</v>
      </c>
      <c r="AI44616">
        <v>0</v>
      </c>
      <c r="AJ44616">
        <v>0</v>
      </c>
      <c r="AK44616">
        <v>0</v>
      </c>
      <c r="AL44616">
        <v>0</v>
      </c>
      <c r="AM44616">
        <v>0</v>
      </c>
    </row>
    <row r="44617" spans="1:39" x14ac:dyDescent="0.45">
      <c r="A44617" t="s">
        <v>163466</v>
      </c>
      <c r="B44617" t="s">
        <v>163467</v>
      </c>
      <c r="C44617" t="s">
        <v>163468</v>
      </c>
      <c r="D44617" t="s">
        <v>163469</v>
      </c>
      <c r="E44617" t="s">
        <v>6322</v>
      </c>
      <c r="F44617" t="s">
        <v>163470</v>
      </c>
      <c r="G44617" t="s">
        <v>57</v>
      </c>
      <c r="H44617" t="s">
        <v>787</v>
      </c>
      <c r="J44617" t="s">
        <v>21510</v>
      </c>
      <c r="K44617" t="s">
        <v>21510</v>
      </c>
      <c r="L44617">
        <v>1</v>
      </c>
      <c r="M44617" s="1">
        <v>41033</v>
      </c>
      <c r="N44617" s="2">
        <v>41030</v>
      </c>
      <c r="O44617" t="s">
        <v>50</v>
      </c>
      <c r="P44617">
        <v>2012</v>
      </c>
      <c r="Q44617" s="1">
        <v>41232</v>
      </c>
      <c r="R44617" s="1">
        <v>41232</v>
      </c>
      <c r="S44617">
        <v>0</v>
      </c>
      <c r="T44617">
        <v>140382</v>
      </c>
      <c r="U44617">
        <v>0</v>
      </c>
      <c r="V44617">
        <v>0</v>
      </c>
      <c r="W44617">
        <v>0</v>
      </c>
      <c r="X44617">
        <v>0</v>
      </c>
      <c r="Y44617">
        <v>0</v>
      </c>
      <c r="Z44617">
        <v>0</v>
      </c>
      <c r="AA44617">
        <v>0</v>
      </c>
      <c r="AB44617">
        <v>0</v>
      </c>
      <c r="AC44617">
        <v>0</v>
      </c>
      <c r="AD44617">
        <v>0</v>
      </c>
      <c r="AE44617">
        <v>0</v>
      </c>
      <c r="AF44617">
        <v>0</v>
      </c>
      <c r="AG44617">
        <v>0</v>
      </c>
      <c r="AH44617">
        <v>0</v>
      </c>
      <c r="AI44617">
        <v>0</v>
      </c>
      <c r="AJ44617">
        <v>0</v>
      </c>
      <c r="AK44617">
        <v>0</v>
      </c>
      <c r="AL44617">
        <v>0</v>
      </c>
      <c r="AM44617">
        <v>0</v>
      </c>
    </row>
    <row r="44618" spans="1:39" x14ac:dyDescent="0.45">
      <c r="A44618" t="s">
        <v>163471</v>
      </c>
      <c r="B44618" t="s">
        <v>163472</v>
      </c>
      <c r="C44618" t="s">
        <v>163473</v>
      </c>
      <c r="D44618" t="s">
        <v>163474</v>
      </c>
      <c r="E44618" t="s">
        <v>89</v>
      </c>
      <c r="F44618" t="s">
        <v>163475</v>
      </c>
      <c r="G44618" t="s">
        <v>45</v>
      </c>
      <c r="H44618" t="s">
        <v>74</v>
      </c>
      <c r="J44618" t="s">
        <v>75</v>
      </c>
      <c r="K44618" t="s">
        <v>75</v>
      </c>
      <c r="L44618">
        <v>3</v>
      </c>
      <c r="M44618" s="1">
        <v>39633</v>
      </c>
      <c r="N44618" s="2">
        <v>39630</v>
      </c>
      <c r="O44618" t="s">
        <v>2173</v>
      </c>
      <c r="P44618">
        <v>2008</v>
      </c>
      <c r="Q44618" s="1">
        <v>39814</v>
      </c>
      <c r="R44618" s="1">
        <v>40318</v>
      </c>
      <c r="S44618">
        <v>300000</v>
      </c>
      <c r="T44618">
        <v>3500000</v>
      </c>
      <c r="U44618">
        <v>0</v>
      </c>
      <c r="V44618">
        <v>0</v>
      </c>
      <c r="W44618">
        <v>0</v>
      </c>
      <c r="X44618">
        <v>1514960</v>
      </c>
      <c r="Y44618">
        <v>0</v>
      </c>
      <c r="Z44618">
        <v>0</v>
      </c>
      <c r="AA44618">
        <v>0</v>
      </c>
      <c r="AB44618">
        <v>0</v>
      </c>
      <c r="AC44618">
        <v>0</v>
      </c>
      <c r="AD44618">
        <v>0</v>
      </c>
      <c r="AE44618">
        <v>0</v>
      </c>
      <c r="AF44618">
        <v>0</v>
      </c>
      <c r="AG44618">
        <v>3500000</v>
      </c>
      <c r="AH44618">
        <v>0</v>
      </c>
      <c r="AI44618">
        <v>0</v>
      </c>
      <c r="AJ44618">
        <v>0</v>
      </c>
      <c r="AK44618">
        <v>0</v>
      </c>
      <c r="AL44618">
        <v>0</v>
      </c>
      <c r="AM44618">
        <v>0</v>
      </c>
    </row>
    <row r="44619" spans="1:39" x14ac:dyDescent="0.45">
      <c r="A44619" t="s">
        <v>163476</v>
      </c>
      <c r="B44619" t="s">
        <v>163477</v>
      </c>
      <c r="C44619" t="s">
        <v>163478</v>
      </c>
      <c r="F44619" t="s">
        <v>114</v>
      </c>
      <c r="G44619" t="s">
        <v>101</v>
      </c>
      <c r="L44619">
        <v>1</v>
      </c>
      <c r="Q44619" s="1">
        <v>40238</v>
      </c>
      <c r="R44619" s="1">
        <v>40238</v>
      </c>
      <c r="S44619">
        <v>0</v>
      </c>
      <c r="T44619">
        <v>0</v>
      </c>
      <c r="U44619">
        <v>0</v>
      </c>
      <c r="V44619">
        <v>0</v>
      </c>
      <c r="W44619">
        <v>0</v>
      </c>
      <c r="X44619">
        <v>0</v>
      </c>
      <c r="Y44619">
        <v>0</v>
      </c>
      <c r="Z44619">
        <v>0</v>
      </c>
      <c r="AA44619">
        <v>0</v>
      </c>
      <c r="AB44619">
        <v>0</v>
      </c>
      <c r="AC44619">
        <v>0</v>
      </c>
      <c r="AD44619">
        <v>0</v>
      </c>
      <c r="AE44619">
        <v>0</v>
      </c>
      <c r="AF44619">
        <v>0</v>
      </c>
      <c r="AG44619">
        <v>0</v>
      </c>
      <c r="AH44619">
        <v>0</v>
      </c>
      <c r="AI44619">
        <v>0</v>
      </c>
      <c r="AJ44619">
        <v>0</v>
      </c>
      <c r="AK44619">
        <v>0</v>
      </c>
      <c r="AL44619">
        <v>0</v>
      </c>
      <c r="AM44619">
        <v>0</v>
      </c>
    </row>
    <row r="44620" spans="1:39" x14ac:dyDescent="0.45">
      <c r="A44620" t="s">
        <v>163479</v>
      </c>
      <c r="B44620" t="s">
        <v>163480</v>
      </c>
      <c r="C44620" t="s">
        <v>163481</v>
      </c>
      <c r="D44620" t="s">
        <v>119086</v>
      </c>
      <c r="E44620" t="s">
        <v>2453</v>
      </c>
      <c r="F44620" t="s">
        <v>163482</v>
      </c>
      <c r="G44620" t="s">
        <v>57</v>
      </c>
      <c r="H44620" t="s">
        <v>74</v>
      </c>
      <c r="J44620" t="s">
        <v>75</v>
      </c>
      <c r="K44620" t="s">
        <v>5006</v>
      </c>
      <c r="L44620">
        <v>2</v>
      </c>
      <c r="M44620" s="1">
        <v>39448</v>
      </c>
      <c r="N44620" s="2">
        <v>39448</v>
      </c>
      <c r="O44620" t="s">
        <v>181</v>
      </c>
      <c r="P44620">
        <v>2008</v>
      </c>
      <c r="Q44620" s="1">
        <v>39356</v>
      </c>
      <c r="R44620" s="1">
        <v>39814</v>
      </c>
      <c r="S44620">
        <v>0</v>
      </c>
      <c r="T44620">
        <v>0</v>
      </c>
      <c r="U44620">
        <v>0</v>
      </c>
      <c r="V44620">
        <v>0</v>
      </c>
      <c r="W44620">
        <v>0</v>
      </c>
      <c r="X44620">
        <v>0</v>
      </c>
      <c r="Y44620">
        <v>909330</v>
      </c>
      <c r="Z44620">
        <v>0</v>
      </c>
      <c r="AA44620">
        <v>0</v>
      </c>
      <c r="AB44620">
        <v>0</v>
      </c>
      <c r="AC44620">
        <v>0</v>
      </c>
      <c r="AD44620">
        <v>0</v>
      </c>
      <c r="AE44620">
        <v>0</v>
      </c>
      <c r="AF44620">
        <v>0</v>
      </c>
      <c r="AG44620">
        <v>0</v>
      </c>
      <c r="AH44620">
        <v>0</v>
      </c>
      <c r="AI44620">
        <v>0</v>
      </c>
      <c r="AJ44620">
        <v>0</v>
      </c>
      <c r="AK44620">
        <v>0</v>
      </c>
      <c r="AL44620">
        <v>0</v>
      </c>
      <c r="AM44620">
        <v>0</v>
      </c>
    </row>
    <row r="44621" spans="1:39" x14ac:dyDescent="0.45">
      <c r="A44621" t="s">
        <v>163483</v>
      </c>
      <c r="B44621" t="s">
        <v>163484</v>
      </c>
      <c r="C44621" t="s">
        <v>163485</v>
      </c>
      <c r="D44621" t="s">
        <v>163486</v>
      </c>
      <c r="E44621" t="s">
        <v>25788</v>
      </c>
      <c r="F44621" t="s">
        <v>163487</v>
      </c>
      <c r="G44621" t="s">
        <v>57</v>
      </c>
      <c r="L44621">
        <v>1</v>
      </c>
      <c r="M44621" s="1">
        <v>39802</v>
      </c>
      <c r="N44621" s="2">
        <v>39783</v>
      </c>
      <c r="O44621" t="s">
        <v>872</v>
      </c>
      <c r="P44621">
        <v>2008</v>
      </c>
      <c r="Q44621" s="1">
        <v>40024</v>
      </c>
      <c r="R44621" s="1">
        <v>40024</v>
      </c>
      <c r="S44621">
        <v>0</v>
      </c>
      <c r="T44621">
        <v>0</v>
      </c>
      <c r="U44621">
        <v>0</v>
      </c>
      <c r="V44621">
        <v>0</v>
      </c>
      <c r="W44621">
        <v>0</v>
      </c>
      <c r="X44621">
        <v>0</v>
      </c>
      <c r="Y44621">
        <v>164863</v>
      </c>
      <c r="Z44621">
        <v>0</v>
      </c>
      <c r="AA44621">
        <v>0</v>
      </c>
      <c r="AB44621">
        <v>0</v>
      </c>
      <c r="AC44621">
        <v>0</v>
      </c>
      <c r="AD44621">
        <v>0</v>
      </c>
      <c r="AE44621">
        <v>0</v>
      </c>
      <c r="AF44621">
        <v>0</v>
      </c>
      <c r="AG44621">
        <v>0</v>
      </c>
      <c r="AH44621">
        <v>0</v>
      </c>
      <c r="AI44621">
        <v>0</v>
      </c>
      <c r="AJ44621">
        <v>0</v>
      </c>
      <c r="AK44621">
        <v>0</v>
      </c>
      <c r="AL44621">
        <v>0</v>
      </c>
      <c r="AM44621">
        <v>0</v>
      </c>
    </row>
    <row r="44622" spans="1:39" x14ac:dyDescent="0.45">
      <c r="A44622" t="s">
        <v>163488</v>
      </c>
      <c r="B44622" t="s">
        <v>163489</v>
      </c>
      <c r="C44622" t="s">
        <v>163490</v>
      </c>
      <c r="D44622" t="s">
        <v>163491</v>
      </c>
      <c r="E44622" t="s">
        <v>1335</v>
      </c>
      <c r="F44622" t="s">
        <v>114</v>
      </c>
      <c r="G44622" t="s">
        <v>101</v>
      </c>
      <c r="L44622">
        <v>1</v>
      </c>
      <c r="M44622" s="1">
        <v>40433</v>
      </c>
      <c r="N44622" s="2">
        <v>40422</v>
      </c>
      <c r="O44622" t="s">
        <v>200</v>
      </c>
      <c r="P44622">
        <v>2010</v>
      </c>
      <c r="Q44622" s="1">
        <v>40544</v>
      </c>
      <c r="R44622" s="1">
        <v>40544</v>
      </c>
      <c r="S44622">
        <v>0</v>
      </c>
      <c r="T44622">
        <v>0</v>
      </c>
      <c r="U44622">
        <v>0</v>
      </c>
      <c r="V44622">
        <v>0</v>
      </c>
      <c r="W44622">
        <v>0</v>
      </c>
      <c r="X44622">
        <v>0</v>
      </c>
      <c r="Y44622">
        <v>0</v>
      </c>
      <c r="Z44622">
        <v>0</v>
      </c>
      <c r="AA44622">
        <v>0</v>
      </c>
      <c r="AB44622">
        <v>0</v>
      </c>
      <c r="AC44622">
        <v>0</v>
      </c>
      <c r="AD44622">
        <v>0</v>
      </c>
      <c r="AE44622">
        <v>0</v>
      </c>
      <c r="AF44622">
        <v>0</v>
      </c>
      <c r="AG44622">
        <v>0</v>
      </c>
      <c r="AH44622">
        <v>0</v>
      </c>
      <c r="AI44622">
        <v>0</v>
      </c>
      <c r="AJ44622">
        <v>0</v>
      </c>
      <c r="AK44622">
        <v>0</v>
      </c>
      <c r="AL44622">
        <v>0</v>
      </c>
      <c r="AM44622">
        <v>0</v>
      </c>
    </row>
    <row r="44623" spans="1:39" x14ac:dyDescent="0.45">
      <c r="A44623" t="s">
        <v>163492</v>
      </c>
      <c r="B44623" t="s">
        <v>163493</v>
      </c>
      <c r="C44623" t="s">
        <v>163494</v>
      </c>
      <c r="D44623" t="s">
        <v>163495</v>
      </c>
      <c r="E44623" t="s">
        <v>13380</v>
      </c>
      <c r="F44623" t="s">
        <v>7031</v>
      </c>
      <c r="G44623" t="s">
        <v>45</v>
      </c>
      <c r="H44623" t="s">
        <v>46</v>
      </c>
      <c r="I44623" t="s">
        <v>58</v>
      </c>
      <c r="J44623" t="s">
        <v>1223</v>
      </c>
      <c r="K44623" t="s">
        <v>1223</v>
      </c>
      <c r="L44623">
        <v>1</v>
      </c>
      <c r="M44623" s="1">
        <v>39890</v>
      </c>
      <c r="N44623" s="2">
        <v>39873</v>
      </c>
      <c r="O44623" t="s">
        <v>188</v>
      </c>
      <c r="P44623">
        <v>2009</v>
      </c>
      <c r="Q44623" s="1">
        <v>40281</v>
      </c>
      <c r="R44623" s="1">
        <v>40281</v>
      </c>
      <c r="S44623">
        <v>0</v>
      </c>
      <c r="T44623">
        <v>2600000</v>
      </c>
      <c r="U44623">
        <v>0</v>
      </c>
      <c r="V44623">
        <v>0</v>
      </c>
      <c r="W44623">
        <v>0</v>
      </c>
      <c r="X44623">
        <v>0</v>
      </c>
      <c r="Y44623">
        <v>0</v>
      </c>
      <c r="Z44623">
        <v>0</v>
      </c>
      <c r="AA44623">
        <v>0</v>
      </c>
      <c r="AB44623">
        <v>0</v>
      </c>
      <c r="AC44623">
        <v>0</v>
      </c>
      <c r="AD44623">
        <v>0</v>
      </c>
      <c r="AE44623">
        <v>0</v>
      </c>
      <c r="AF44623">
        <v>2600000</v>
      </c>
      <c r="AG44623">
        <v>0</v>
      </c>
      <c r="AH44623">
        <v>0</v>
      </c>
      <c r="AI44623">
        <v>0</v>
      </c>
      <c r="AJ44623">
        <v>0</v>
      </c>
      <c r="AK44623">
        <v>0</v>
      </c>
      <c r="AL44623">
        <v>0</v>
      </c>
      <c r="AM44623">
        <v>0</v>
      </c>
    </row>
    <row r="44624" spans="1:39" x14ac:dyDescent="0.45">
      <c r="A44624" t="s">
        <v>163496</v>
      </c>
      <c r="B44624" t="s">
        <v>163497</v>
      </c>
      <c r="C44624" t="s">
        <v>163498</v>
      </c>
      <c r="D44624" t="s">
        <v>163499</v>
      </c>
      <c r="E44624" t="s">
        <v>559</v>
      </c>
      <c r="F44624" t="s">
        <v>610</v>
      </c>
      <c r="G44624" t="s">
        <v>45</v>
      </c>
      <c r="H44624" t="s">
        <v>46</v>
      </c>
      <c r="I44624" t="s">
        <v>81</v>
      </c>
      <c r="J44624" t="s">
        <v>1436</v>
      </c>
      <c r="K44624" t="s">
        <v>1436</v>
      </c>
      <c r="L44624">
        <v>1</v>
      </c>
      <c r="M44624" s="1">
        <v>40848</v>
      </c>
      <c r="N44624" s="2">
        <v>40848</v>
      </c>
      <c r="O44624" t="s">
        <v>94</v>
      </c>
      <c r="P44624">
        <v>2011</v>
      </c>
      <c r="Q44624" s="1">
        <v>40995</v>
      </c>
      <c r="R44624" s="1">
        <v>40995</v>
      </c>
      <c r="S44624">
        <v>0</v>
      </c>
      <c r="T44624">
        <v>0</v>
      </c>
      <c r="U44624">
        <v>0</v>
      </c>
      <c r="V44624">
        <v>0</v>
      </c>
      <c r="W44624">
        <v>0</v>
      </c>
      <c r="X44624">
        <v>0</v>
      </c>
      <c r="Y44624">
        <v>750000</v>
      </c>
      <c r="Z44624">
        <v>0</v>
      </c>
      <c r="AA44624">
        <v>0</v>
      </c>
      <c r="AB44624">
        <v>0</v>
      </c>
      <c r="AC44624">
        <v>0</v>
      </c>
      <c r="AD44624">
        <v>0</v>
      </c>
      <c r="AE44624">
        <v>0</v>
      </c>
      <c r="AF44624">
        <v>0</v>
      </c>
      <c r="AG44624">
        <v>0</v>
      </c>
      <c r="AH44624">
        <v>0</v>
      </c>
      <c r="AI44624">
        <v>0</v>
      </c>
      <c r="AJ44624">
        <v>0</v>
      </c>
      <c r="AK44624">
        <v>0</v>
      </c>
      <c r="AL44624">
        <v>0</v>
      </c>
      <c r="AM44624">
        <v>0</v>
      </c>
    </row>
    <row r="44625" spans="1:39" x14ac:dyDescent="0.45">
      <c r="A44625" t="s">
        <v>163500</v>
      </c>
      <c r="B44625" t="s">
        <v>163501</v>
      </c>
      <c r="F44625" t="s">
        <v>163502</v>
      </c>
      <c r="G44625" t="s">
        <v>57</v>
      </c>
      <c r="H44625" t="s">
        <v>46</v>
      </c>
      <c r="I44625" t="s">
        <v>58</v>
      </c>
      <c r="J44625" t="s">
        <v>59</v>
      </c>
      <c r="K44625" t="s">
        <v>4538</v>
      </c>
      <c r="L44625">
        <v>1</v>
      </c>
      <c r="M44625" s="1">
        <v>40179</v>
      </c>
      <c r="N44625" s="2">
        <v>40179</v>
      </c>
      <c r="O44625" t="s">
        <v>118</v>
      </c>
      <c r="P44625">
        <v>2010</v>
      </c>
      <c r="Q44625" s="1">
        <v>40360</v>
      </c>
      <c r="R44625" s="1">
        <v>40360</v>
      </c>
      <c r="S44625">
        <v>0</v>
      </c>
      <c r="T44625">
        <v>3499999</v>
      </c>
      <c r="U44625">
        <v>0</v>
      </c>
      <c r="V44625">
        <v>0</v>
      </c>
      <c r="W44625">
        <v>0</v>
      </c>
      <c r="X44625">
        <v>0</v>
      </c>
      <c r="Y44625">
        <v>0</v>
      </c>
      <c r="Z44625">
        <v>0</v>
      </c>
      <c r="AA44625">
        <v>0</v>
      </c>
      <c r="AB44625">
        <v>0</v>
      </c>
      <c r="AC44625">
        <v>0</v>
      </c>
      <c r="AD44625">
        <v>0</v>
      </c>
      <c r="AE44625">
        <v>0</v>
      </c>
      <c r="AF44625">
        <v>0</v>
      </c>
      <c r="AG44625">
        <v>0</v>
      </c>
      <c r="AH44625">
        <v>0</v>
      </c>
      <c r="AI44625">
        <v>0</v>
      </c>
      <c r="AJ44625">
        <v>0</v>
      </c>
      <c r="AK44625">
        <v>0</v>
      </c>
      <c r="AL44625">
        <v>0</v>
      </c>
      <c r="AM44625">
        <v>0</v>
      </c>
    </row>
    <row r="44626" spans="1:39" x14ac:dyDescent="0.45">
      <c r="A44626" t="s">
        <v>163503</v>
      </c>
      <c r="B44626" t="s">
        <v>163504</v>
      </c>
      <c r="C44626" t="s">
        <v>163505</v>
      </c>
      <c r="D44626" t="s">
        <v>163506</v>
      </c>
      <c r="E44626" t="s">
        <v>2453</v>
      </c>
      <c r="F44626" t="s">
        <v>13120</v>
      </c>
      <c r="G44626" t="s">
        <v>57</v>
      </c>
      <c r="H44626" t="s">
        <v>46</v>
      </c>
      <c r="I44626" t="s">
        <v>352</v>
      </c>
      <c r="J44626" t="s">
        <v>353</v>
      </c>
      <c r="K44626" t="s">
        <v>353</v>
      </c>
      <c r="L44626">
        <v>1</v>
      </c>
      <c r="M44626" s="1">
        <v>40024</v>
      </c>
      <c r="N44626" s="2">
        <v>39995</v>
      </c>
      <c r="O44626" t="s">
        <v>285</v>
      </c>
      <c r="P44626">
        <v>2009</v>
      </c>
      <c r="Q44626" s="1">
        <v>41000</v>
      </c>
      <c r="R44626" s="1">
        <v>41000</v>
      </c>
      <c r="S44626">
        <v>165000</v>
      </c>
      <c r="T44626">
        <v>0</v>
      </c>
      <c r="U44626">
        <v>0</v>
      </c>
      <c r="V44626">
        <v>0</v>
      </c>
      <c r="W44626">
        <v>0</v>
      </c>
      <c r="X44626">
        <v>0</v>
      </c>
      <c r="Y44626">
        <v>0</v>
      </c>
      <c r="Z44626">
        <v>0</v>
      </c>
      <c r="AA44626">
        <v>0</v>
      </c>
      <c r="AB44626">
        <v>0</v>
      </c>
      <c r="AC44626">
        <v>0</v>
      </c>
      <c r="AD44626">
        <v>0</v>
      </c>
      <c r="AE44626">
        <v>0</v>
      </c>
      <c r="AF44626">
        <v>0</v>
      </c>
      <c r="AG44626">
        <v>0</v>
      </c>
      <c r="AH44626">
        <v>0</v>
      </c>
      <c r="AI44626">
        <v>0</v>
      </c>
      <c r="AJ44626">
        <v>0</v>
      </c>
      <c r="AK44626">
        <v>0</v>
      </c>
      <c r="AL44626">
        <v>0</v>
      </c>
      <c r="AM44626">
        <v>0</v>
      </c>
    </row>
    <row r="44627" spans="1:39" x14ac:dyDescent="0.45">
      <c r="A44627" t="s">
        <v>163507</v>
      </c>
      <c r="B44627" t="s">
        <v>163508</v>
      </c>
      <c r="C44627" t="s">
        <v>163509</v>
      </c>
      <c r="D44627" t="s">
        <v>163510</v>
      </c>
      <c r="E44627" t="s">
        <v>954</v>
      </c>
      <c r="F44627" s="3">
        <v>50000</v>
      </c>
      <c r="G44627" t="s">
        <v>57</v>
      </c>
      <c r="H44627" t="s">
        <v>46</v>
      </c>
      <c r="I44627" t="s">
        <v>299</v>
      </c>
      <c r="J44627" t="s">
        <v>2515</v>
      </c>
      <c r="K44627" t="s">
        <v>2516</v>
      </c>
      <c r="L44627">
        <v>1</v>
      </c>
      <c r="M44627" s="1">
        <v>39753</v>
      </c>
      <c r="N44627" s="2">
        <v>39753</v>
      </c>
      <c r="O44627" t="s">
        <v>872</v>
      </c>
      <c r="P44627">
        <v>2008</v>
      </c>
      <c r="Q44627" s="1">
        <v>39753</v>
      </c>
      <c r="R44627" s="1">
        <v>39753</v>
      </c>
      <c r="S44627">
        <v>50000</v>
      </c>
      <c r="T44627">
        <v>0</v>
      </c>
      <c r="U44627">
        <v>0</v>
      </c>
      <c r="V44627">
        <v>0</v>
      </c>
      <c r="W44627">
        <v>0</v>
      </c>
      <c r="X44627">
        <v>0</v>
      </c>
      <c r="Y44627">
        <v>0</v>
      </c>
      <c r="Z44627">
        <v>0</v>
      </c>
      <c r="AA44627">
        <v>0</v>
      </c>
      <c r="AB44627">
        <v>0</v>
      </c>
      <c r="AC44627">
        <v>0</v>
      </c>
      <c r="AD44627">
        <v>0</v>
      </c>
      <c r="AE44627">
        <v>0</v>
      </c>
      <c r="AF44627">
        <v>0</v>
      </c>
      <c r="AG44627">
        <v>0</v>
      </c>
      <c r="AH44627">
        <v>0</v>
      </c>
      <c r="AI44627">
        <v>0</v>
      </c>
      <c r="AJ44627">
        <v>0</v>
      </c>
      <c r="AK44627">
        <v>0</v>
      </c>
      <c r="AL44627">
        <v>0</v>
      </c>
      <c r="AM44627">
        <v>0</v>
      </c>
    </row>
    <row r="44628" spans="1:39" x14ac:dyDescent="0.45">
      <c r="A44628" t="s">
        <v>163511</v>
      </c>
      <c r="B44628" t="s">
        <v>163512</v>
      </c>
      <c r="C44628" t="s">
        <v>163513</v>
      </c>
      <c r="D44628" t="s">
        <v>26514</v>
      </c>
      <c r="E44628" t="s">
        <v>2453</v>
      </c>
      <c r="F44628" t="s">
        <v>114</v>
      </c>
      <c r="G44628" t="s">
        <v>57</v>
      </c>
      <c r="H44628" t="s">
        <v>214</v>
      </c>
      <c r="J44628" t="s">
        <v>215</v>
      </c>
      <c r="K44628" t="s">
        <v>215</v>
      </c>
      <c r="L44628">
        <v>1</v>
      </c>
      <c r="M44628" s="1">
        <v>41295</v>
      </c>
      <c r="N44628" s="2">
        <v>41275</v>
      </c>
      <c r="O44628" t="s">
        <v>164</v>
      </c>
      <c r="P44628">
        <v>2013</v>
      </c>
      <c r="Q44628" s="1">
        <v>41295</v>
      </c>
      <c r="R44628" s="1">
        <v>41295</v>
      </c>
      <c r="S44628">
        <v>0</v>
      </c>
      <c r="T44628">
        <v>0</v>
      </c>
      <c r="U44628">
        <v>0</v>
      </c>
      <c r="V44628">
        <v>0</v>
      </c>
      <c r="W44628">
        <v>0</v>
      </c>
      <c r="X44628">
        <v>0</v>
      </c>
      <c r="Y44628">
        <v>0</v>
      </c>
      <c r="Z44628">
        <v>0</v>
      </c>
      <c r="AA44628">
        <v>0</v>
      </c>
      <c r="AB44628">
        <v>0</v>
      </c>
      <c r="AC44628">
        <v>0</v>
      </c>
      <c r="AD44628">
        <v>0</v>
      </c>
      <c r="AE44628">
        <v>0</v>
      </c>
      <c r="AF44628">
        <v>0</v>
      </c>
      <c r="AG44628">
        <v>0</v>
      </c>
      <c r="AH44628">
        <v>0</v>
      </c>
      <c r="AI44628">
        <v>0</v>
      </c>
      <c r="AJ44628">
        <v>0</v>
      </c>
      <c r="AK44628">
        <v>0</v>
      </c>
      <c r="AL44628">
        <v>0</v>
      </c>
      <c r="AM44628">
        <v>0</v>
      </c>
    </row>
    <row r="44629" spans="1:39" x14ac:dyDescent="0.45">
      <c r="A44629" t="s">
        <v>163514</v>
      </c>
      <c r="B44629" t="s">
        <v>163515</v>
      </c>
      <c r="D44629" t="s">
        <v>1757</v>
      </c>
      <c r="E44629" t="s">
        <v>1758</v>
      </c>
      <c r="F44629" t="s">
        <v>163516</v>
      </c>
      <c r="G44629" t="s">
        <v>57</v>
      </c>
      <c r="H44629" t="s">
        <v>46</v>
      </c>
      <c r="I44629" t="s">
        <v>58</v>
      </c>
      <c r="J44629" t="s">
        <v>198</v>
      </c>
      <c r="K44629" t="s">
        <v>1000</v>
      </c>
      <c r="L44629">
        <v>5</v>
      </c>
      <c r="M44629" s="1">
        <v>39814</v>
      </c>
      <c r="N44629" s="2">
        <v>39814</v>
      </c>
      <c r="O44629" t="s">
        <v>188</v>
      </c>
      <c r="P44629">
        <v>2009</v>
      </c>
      <c r="Q44629" s="1">
        <v>40625</v>
      </c>
      <c r="R44629" s="1">
        <v>41803</v>
      </c>
      <c r="S44629">
        <v>0</v>
      </c>
      <c r="T44629">
        <v>28076043</v>
      </c>
      <c r="U44629">
        <v>0</v>
      </c>
      <c r="V44629">
        <v>0</v>
      </c>
      <c r="W44629">
        <v>0</v>
      </c>
      <c r="X44629">
        <v>8500000</v>
      </c>
      <c r="Y44629">
        <v>0</v>
      </c>
      <c r="Z44629">
        <v>0</v>
      </c>
      <c r="AA44629">
        <v>0</v>
      </c>
      <c r="AB44629">
        <v>0</v>
      </c>
      <c r="AC44629">
        <v>0</v>
      </c>
      <c r="AD44629">
        <v>0</v>
      </c>
      <c r="AE44629">
        <v>0</v>
      </c>
      <c r="AF44629">
        <v>0</v>
      </c>
      <c r="AG44629">
        <v>0</v>
      </c>
      <c r="AH44629">
        <v>0</v>
      </c>
      <c r="AI44629">
        <v>0</v>
      </c>
      <c r="AJ44629">
        <v>0</v>
      </c>
      <c r="AK44629">
        <v>0</v>
      </c>
      <c r="AL44629">
        <v>0</v>
      </c>
      <c r="AM44629">
        <v>0</v>
      </c>
    </row>
    <row r="44630" spans="1:39" x14ac:dyDescent="0.45">
      <c r="A44630" t="s">
        <v>163517</v>
      </c>
      <c r="B44630" t="s">
        <v>163518</v>
      </c>
      <c r="C44630" t="s">
        <v>163519</v>
      </c>
      <c r="D44630" t="s">
        <v>98</v>
      </c>
      <c r="E44630" t="s">
        <v>99</v>
      </c>
      <c r="F44630" t="s">
        <v>163520</v>
      </c>
      <c r="G44630" t="s">
        <v>57</v>
      </c>
      <c r="H44630" t="s">
        <v>46</v>
      </c>
      <c r="I44630" t="s">
        <v>58</v>
      </c>
      <c r="J44630" t="s">
        <v>198</v>
      </c>
      <c r="K44630" t="s">
        <v>199</v>
      </c>
      <c r="L44630">
        <v>6</v>
      </c>
      <c r="M44630" s="1">
        <v>38150</v>
      </c>
      <c r="N44630" s="2">
        <v>38139</v>
      </c>
      <c r="O44630" t="s">
        <v>965</v>
      </c>
      <c r="P44630">
        <v>2004</v>
      </c>
      <c r="Q44630" s="1">
        <v>38988</v>
      </c>
      <c r="R44630" s="1">
        <v>40688</v>
      </c>
      <c r="S44630">
        <v>0</v>
      </c>
      <c r="T44630">
        <v>30200000</v>
      </c>
      <c r="U44630">
        <v>0</v>
      </c>
      <c r="V44630">
        <v>0</v>
      </c>
      <c r="W44630">
        <v>0</v>
      </c>
      <c r="X44630">
        <v>2702115</v>
      </c>
      <c r="Y44630">
        <v>0</v>
      </c>
      <c r="Z44630">
        <v>0</v>
      </c>
      <c r="AA44630">
        <v>0</v>
      </c>
      <c r="AB44630">
        <v>0</v>
      </c>
      <c r="AC44630">
        <v>0</v>
      </c>
      <c r="AD44630">
        <v>0</v>
      </c>
      <c r="AE44630">
        <v>0</v>
      </c>
      <c r="AF44630">
        <v>12100000</v>
      </c>
      <c r="AG44630">
        <v>8800000</v>
      </c>
      <c r="AH44630">
        <v>7800000</v>
      </c>
      <c r="AI44630">
        <v>0</v>
      </c>
      <c r="AJ44630">
        <v>0</v>
      </c>
      <c r="AK44630">
        <v>0</v>
      </c>
      <c r="AL44630">
        <v>0</v>
      </c>
      <c r="AM44630">
        <v>0</v>
      </c>
    </row>
    <row r="44631" spans="1:39" x14ac:dyDescent="0.45">
      <c r="A44631" t="s">
        <v>163521</v>
      </c>
      <c r="B44631" t="s">
        <v>163522</v>
      </c>
      <c r="C44631" t="s">
        <v>163523</v>
      </c>
      <c r="D44631" t="s">
        <v>163524</v>
      </c>
      <c r="E44631" t="s">
        <v>99</v>
      </c>
      <c r="F44631" t="s">
        <v>163525</v>
      </c>
      <c r="G44631" t="s">
        <v>57</v>
      </c>
      <c r="H44631" t="s">
        <v>74</v>
      </c>
      <c r="J44631" t="s">
        <v>75</v>
      </c>
      <c r="K44631" t="s">
        <v>75</v>
      </c>
      <c r="L44631">
        <v>1</v>
      </c>
      <c r="M44631" s="1">
        <v>38977</v>
      </c>
      <c r="N44631" s="2">
        <v>38961</v>
      </c>
      <c r="O44631" t="s">
        <v>658</v>
      </c>
      <c r="P44631">
        <v>2006</v>
      </c>
      <c r="Q44631" s="1">
        <v>39417</v>
      </c>
      <c r="R44631" s="1">
        <v>39417</v>
      </c>
      <c r="S44631">
        <v>3837860</v>
      </c>
      <c r="T44631">
        <v>0</v>
      </c>
      <c r="U44631">
        <v>0</v>
      </c>
      <c r="V44631">
        <v>0</v>
      </c>
      <c r="W44631">
        <v>0</v>
      </c>
      <c r="X44631">
        <v>0</v>
      </c>
      <c r="Y44631">
        <v>0</v>
      </c>
      <c r="Z44631">
        <v>0</v>
      </c>
      <c r="AA44631">
        <v>0</v>
      </c>
      <c r="AB44631">
        <v>0</v>
      </c>
      <c r="AC44631">
        <v>0</v>
      </c>
      <c r="AD44631">
        <v>0</v>
      </c>
      <c r="AE44631">
        <v>0</v>
      </c>
      <c r="AF44631">
        <v>0</v>
      </c>
      <c r="AG44631">
        <v>0</v>
      </c>
      <c r="AH44631">
        <v>0</v>
      </c>
      <c r="AI44631">
        <v>0</v>
      </c>
      <c r="AJ44631">
        <v>0</v>
      </c>
      <c r="AK44631">
        <v>0</v>
      </c>
      <c r="AL44631">
        <v>0</v>
      </c>
      <c r="AM44631">
        <v>0</v>
      </c>
    </row>
    <row r="44632" spans="1:39" x14ac:dyDescent="0.45">
      <c r="A44632" t="s">
        <v>163526</v>
      </c>
      <c r="B44632" t="s">
        <v>163527</v>
      </c>
      <c r="C44632" t="s">
        <v>163528</v>
      </c>
      <c r="D44632" t="s">
        <v>163529</v>
      </c>
      <c r="E44632" t="s">
        <v>128</v>
      </c>
      <c r="F44632" t="s">
        <v>114</v>
      </c>
      <c r="G44632" t="s">
        <v>57</v>
      </c>
      <c r="H44632" t="s">
        <v>46</v>
      </c>
      <c r="I44632" t="s">
        <v>47</v>
      </c>
      <c r="J44632" t="s">
        <v>48</v>
      </c>
      <c r="K44632" t="s">
        <v>49</v>
      </c>
      <c r="L44632">
        <v>1</v>
      </c>
      <c r="M44632" s="1">
        <v>39814</v>
      </c>
      <c r="N44632" s="2">
        <v>39814</v>
      </c>
      <c r="O44632" t="s">
        <v>188</v>
      </c>
      <c r="P44632">
        <v>2009</v>
      </c>
      <c r="Q44632" s="1">
        <v>39814</v>
      </c>
      <c r="R44632" s="1">
        <v>39814</v>
      </c>
      <c r="S44632">
        <v>0</v>
      </c>
      <c r="T44632">
        <v>0</v>
      </c>
      <c r="U44632">
        <v>0</v>
      </c>
      <c r="V44632">
        <v>0</v>
      </c>
      <c r="W44632">
        <v>0</v>
      </c>
      <c r="X44632">
        <v>0</v>
      </c>
      <c r="Y44632">
        <v>0</v>
      </c>
      <c r="Z44632">
        <v>0</v>
      </c>
      <c r="AA44632">
        <v>0</v>
      </c>
      <c r="AB44632">
        <v>0</v>
      </c>
      <c r="AC44632">
        <v>0</v>
      </c>
      <c r="AD44632">
        <v>0</v>
      </c>
      <c r="AE44632">
        <v>0</v>
      </c>
      <c r="AF44632">
        <v>0</v>
      </c>
      <c r="AG44632">
        <v>0</v>
      </c>
      <c r="AH44632">
        <v>0</v>
      </c>
      <c r="AI44632">
        <v>0</v>
      </c>
      <c r="AJ44632">
        <v>0</v>
      </c>
      <c r="AK44632">
        <v>0</v>
      </c>
      <c r="AL44632">
        <v>0</v>
      </c>
      <c r="AM44632">
        <v>0</v>
      </c>
    </row>
    <row r="44633" spans="1:39" x14ac:dyDescent="0.45">
      <c r="A44633" t="s">
        <v>163530</v>
      </c>
      <c r="B44633" t="s">
        <v>163531</v>
      </c>
      <c r="C44633" t="s">
        <v>163532</v>
      </c>
      <c r="D44633" t="s">
        <v>163533</v>
      </c>
      <c r="E44633" t="s">
        <v>13380</v>
      </c>
      <c r="F44633" t="s">
        <v>1329</v>
      </c>
      <c r="G44633" t="s">
        <v>57</v>
      </c>
      <c r="H44633" t="s">
        <v>46</v>
      </c>
      <c r="I44633" t="s">
        <v>58</v>
      </c>
      <c r="J44633" t="s">
        <v>59</v>
      </c>
      <c r="K44633" t="s">
        <v>27155</v>
      </c>
      <c r="L44633">
        <v>2</v>
      </c>
      <c r="M44633" s="1">
        <v>40940</v>
      </c>
      <c r="N44633" s="2">
        <v>40940</v>
      </c>
      <c r="O44633" t="s">
        <v>132</v>
      </c>
      <c r="P44633">
        <v>2012</v>
      </c>
      <c r="Q44633" s="1">
        <v>40908</v>
      </c>
      <c r="R44633" s="1">
        <v>41089</v>
      </c>
      <c r="S44633">
        <v>1700000</v>
      </c>
      <c r="T44633">
        <v>0</v>
      </c>
      <c r="U44633">
        <v>0</v>
      </c>
      <c r="V44633">
        <v>0</v>
      </c>
      <c r="W44633">
        <v>0</v>
      </c>
      <c r="X44633">
        <v>0</v>
      </c>
      <c r="Y44633">
        <v>0</v>
      </c>
      <c r="Z44633">
        <v>0</v>
      </c>
      <c r="AA44633">
        <v>0</v>
      </c>
      <c r="AB44633">
        <v>0</v>
      </c>
      <c r="AC44633">
        <v>0</v>
      </c>
      <c r="AD44633">
        <v>0</v>
      </c>
      <c r="AE44633">
        <v>0</v>
      </c>
      <c r="AF44633">
        <v>0</v>
      </c>
      <c r="AG44633">
        <v>0</v>
      </c>
      <c r="AH44633">
        <v>0</v>
      </c>
      <c r="AI44633">
        <v>0</v>
      </c>
      <c r="AJ44633">
        <v>0</v>
      </c>
      <c r="AK44633">
        <v>0</v>
      </c>
      <c r="AL44633">
        <v>0</v>
      </c>
      <c r="AM44633">
        <v>0</v>
      </c>
    </row>
    <row r="44634" spans="1:39" x14ac:dyDescent="0.45">
      <c r="A44634" t="s">
        <v>163534</v>
      </c>
      <c r="B44634" t="s">
        <v>163535</v>
      </c>
      <c r="C44634" t="s">
        <v>163536</v>
      </c>
      <c r="D44634" t="s">
        <v>163537</v>
      </c>
      <c r="E44634" t="s">
        <v>2063</v>
      </c>
      <c r="F44634" s="3">
        <v>1506</v>
      </c>
      <c r="G44634" t="s">
        <v>57</v>
      </c>
      <c r="H44634" t="s">
        <v>74</v>
      </c>
      <c r="J44634" t="s">
        <v>75</v>
      </c>
      <c r="K44634" t="s">
        <v>75</v>
      </c>
      <c r="L44634">
        <v>1</v>
      </c>
      <c r="M44634" s="1">
        <v>39882</v>
      </c>
      <c r="N44634" s="2">
        <v>39873</v>
      </c>
      <c r="O44634" t="s">
        <v>188</v>
      </c>
      <c r="P44634">
        <v>2009</v>
      </c>
      <c r="Q44634" s="1">
        <v>41337</v>
      </c>
      <c r="R44634" s="1">
        <v>41337</v>
      </c>
      <c r="S44634">
        <v>1506</v>
      </c>
      <c r="T44634">
        <v>0</v>
      </c>
      <c r="U44634">
        <v>0</v>
      </c>
      <c r="V44634">
        <v>0</v>
      </c>
      <c r="W44634">
        <v>0</v>
      </c>
      <c r="X44634">
        <v>0</v>
      </c>
      <c r="Y44634">
        <v>0</v>
      </c>
      <c r="Z44634">
        <v>0</v>
      </c>
      <c r="AA44634">
        <v>0</v>
      </c>
      <c r="AB44634">
        <v>0</v>
      </c>
      <c r="AC44634">
        <v>0</v>
      </c>
      <c r="AD44634">
        <v>0</v>
      </c>
      <c r="AE44634">
        <v>0</v>
      </c>
      <c r="AF44634">
        <v>0</v>
      </c>
      <c r="AG44634">
        <v>0</v>
      </c>
      <c r="AH44634">
        <v>0</v>
      </c>
      <c r="AI44634">
        <v>0</v>
      </c>
      <c r="AJ44634">
        <v>0</v>
      </c>
      <c r="AK44634">
        <v>0</v>
      </c>
      <c r="AL44634">
        <v>0</v>
      </c>
      <c r="AM44634">
        <v>0</v>
      </c>
    </row>
    <row r="44635" spans="1:39" x14ac:dyDescent="0.45">
      <c r="A44635" t="s">
        <v>163538</v>
      </c>
      <c r="B44635" t="s">
        <v>163539</v>
      </c>
      <c r="C44635" t="s">
        <v>163540</v>
      </c>
      <c r="D44635" t="s">
        <v>163541</v>
      </c>
      <c r="E44635" t="s">
        <v>248</v>
      </c>
      <c r="F44635" t="s">
        <v>109</v>
      </c>
      <c r="G44635" t="s">
        <v>45</v>
      </c>
      <c r="H44635" t="s">
        <v>192</v>
      </c>
      <c r="J44635" t="s">
        <v>1077</v>
      </c>
      <c r="K44635" t="s">
        <v>42121</v>
      </c>
      <c r="L44635">
        <v>1</v>
      </c>
      <c r="M44635" s="1">
        <v>40245</v>
      </c>
      <c r="N44635" s="2">
        <v>40238</v>
      </c>
      <c r="O44635" t="s">
        <v>118</v>
      </c>
      <c r="P44635">
        <v>2010</v>
      </c>
      <c r="Q44635" s="1">
        <v>41467</v>
      </c>
      <c r="R44635" s="1">
        <v>41467</v>
      </c>
      <c r="S44635">
        <v>0</v>
      </c>
      <c r="T44635">
        <v>0</v>
      </c>
      <c r="U44635">
        <v>0</v>
      </c>
      <c r="V44635">
        <v>0</v>
      </c>
      <c r="W44635">
        <v>0</v>
      </c>
      <c r="X44635">
        <v>2000000</v>
      </c>
      <c r="Y44635">
        <v>0</v>
      </c>
      <c r="Z44635">
        <v>0</v>
      </c>
      <c r="AA44635">
        <v>0</v>
      </c>
      <c r="AB44635">
        <v>0</v>
      </c>
      <c r="AC44635">
        <v>0</v>
      </c>
      <c r="AD44635">
        <v>0</v>
      </c>
      <c r="AE44635">
        <v>0</v>
      </c>
      <c r="AF44635">
        <v>0</v>
      </c>
      <c r="AG44635">
        <v>0</v>
      </c>
      <c r="AH44635">
        <v>0</v>
      </c>
      <c r="AI44635">
        <v>0</v>
      </c>
      <c r="AJ44635">
        <v>0</v>
      </c>
      <c r="AK44635">
        <v>0</v>
      </c>
      <c r="AL44635">
        <v>0</v>
      </c>
      <c r="AM44635">
        <v>0</v>
      </c>
    </row>
    <row r="44636" spans="1:39" x14ac:dyDescent="0.45">
      <c r="A44636" t="s">
        <v>163542</v>
      </c>
      <c r="B44636" t="s">
        <v>163543</v>
      </c>
      <c r="C44636" t="s">
        <v>163544</v>
      </c>
      <c r="D44636" t="s">
        <v>98</v>
      </c>
      <c r="E44636" t="s">
        <v>99</v>
      </c>
      <c r="F44636" s="3">
        <v>65000</v>
      </c>
      <c r="G44636" t="s">
        <v>101</v>
      </c>
      <c r="H44636" t="s">
        <v>46</v>
      </c>
      <c r="I44636" t="s">
        <v>115</v>
      </c>
      <c r="J44636" t="s">
        <v>334</v>
      </c>
      <c r="K44636" t="s">
        <v>334</v>
      </c>
      <c r="L44636">
        <v>1</v>
      </c>
      <c r="M44636" s="1">
        <v>39448</v>
      </c>
      <c r="N44636" s="2">
        <v>39448</v>
      </c>
      <c r="O44636" t="s">
        <v>181</v>
      </c>
      <c r="P44636">
        <v>2008</v>
      </c>
      <c r="Q44636" s="1">
        <v>39600</v>
      </c>
      <c r="R44636" s="1">
        <v>39600</v>
      </c>
      <c r="S44636">
        <v>65000</v>
      </c>
      <c r="T44636">
        <v>0</v>
      </c>
      <c r="U44636">
        <v>0</v>
      </c>
      <c r="V44636">
        <v>0</v>
      </c>
      <c r="W44636">
        <v>0</v>
      </c>
      <c r="X44636">
        <v>0</v>
      </c>
      <c r="Y44636">
        <v>0</v>
      </c>
      <c r="Z44636">
        <v>0</v>
      </c>
      <c r="AA44636">
        <v>0</v>
      </c>
      <c r="AB44636">
        <v>0</v>
      </c>
      <c r="AC44636">
        <v>0</v>
      </c>
      <c r="AD44636">
        <v>0</v>
      </c>
      <c r="AE44636">
        <v>0</v>
      </c>
      <c r="AF44636">
        <v>0</v>
      </c>
      <c r="AG44636">
        <v>0</v>
      </c>
      <c r="AH44636">
        <v>0</v>
      </c>
      <c r="AI44636">
        <v>0</v>
      </c>
      <c r="AJ44636">
        <v>0</v>
      </c>
      <c r="AK44636">
        <v>0</v>
      </c>
      <c r="AL44636">
        <v>0</v>
      </c>
      <c r="AM44636">
        <v>0</v>
      </c>
    </row>
    <row r="44637" spans="1:39" x14ac:dyDescent="0.45">
      <c r="A44637" t="s">
        <v>163545</v>
      </c>
      <c r="B44637" t="s">
        <v>163546</v>
      </c>
      <c r="C44637" t="s">
        <v>163547</v>
      </c>
      <c r="D44637" t="s">
        <v>163548</v>
      </c>
      <c r="E44637" t="s">
        <v>177</v>
      </c>
      <c r="F44637" s="3">
        <v>13755</v>
      </c>
      <c r="G44637" t="s">
        <v>57</v>
      </c>
      <c r="H44637" t="s">
        <v>74</v>
      </c>
      <c r="J44637" t="s">
        <v>75</v>
      </c>
      <c r="K44637" t="s">
        <v>75</v>
      </c>
      <c r="L44637">
        <v>1</v>
      </c>
      <c r="M44637" s="1">
        <v>40575</v>
      </c>
      <c r="N44637" s="2">
        <v>40575</v>
      </c>
      <c r="O44637" t="s">
        <v>528</v>
      </c>
      <c r="P44637">
        <v>2011</v>
      </c>
      <c r="Q44637" s="1">
        <v>40575</v>
      </c>
      <c r="R44637" s="1">
        <v>40575</v>
      </c>
      <c r="S44637">
        <v>13755</v>
      </c>
      <c r="T44637">
        <v>0</v>
      </c>
      <c r="U44637">
        <v>0</v>
      </c>
      <c r="V44637">
        <v>0</v>
      </c>
      <c r="W44637">
        <v>0</v>
      </c>
      <c r="X44637">
        <v>0</v>
      </c>
      <c r="Y44637">
        <v>0</v>
      </c>
      <c r="Z44637">
        <v>0</v>
      </c>
      <c r="AA44637">
        <v>0</v>
      </c>
      <c r="AB44637">
        <v>0</v>
      </c>
      <c r="AC44637">
        <v>0</v>
      </c>
      <c r="AD44637">
        <v>0</v>
      </c>
      <c r="AE44637">
        <v>0</v>
      </c>
      <c r="AF44637">
        <v>0</v>
      </c>
      <c r="AG44637">
        <v>0</v>
      </c>
      <c r="AH44637">
        <v>0</v>
      </c>
      <c r="AI44637">
        <v>0</v>
      </c>
      <c r="AJ44637">
        <v>0</v>
      </c>
      <c r="AK44637">
        <v>0</v>
      </c>
      <c r="AL44637">
        <v>0</v>
      </c>
      <c r="AM44637">
        <v>0</v>
      </c>
    </row>
    <row r="44638" spans="1:39" x14ac:dyDescent="0.45">
      <c r="A44638" t="s">
        <v>163549</v>
      </c>
      <c r="B44638" t="s">
        <v>163550</v>
      </c>
      <c r="C44638" t="s">
        <v>163551</v>
      </c>
      <c r="D44638" t="s">
        <v>163552</v>
      </c>
      <c r="E44638" t="s">
        <v>1413</v>
      </c>
      <c r="F44638" s="3">
        <v>50000</v>
      </c>
      <c r="G44638" t="s">
        <v>101</v>
      </c>
      <c r="H44638" t="s">
        <v>46</v>
      </c>
      <c r="I44638" t="s">
        <v>47</v>
      </c>
      <c r="J44638" t="s">
        <v>48</v>
      </c>
      <c r="K44638" t="s">
        <v>49</v>
      </c>
      <c r="L44638">
        <v>1</v>
      </c>
      <c r="M44638" s="1">
        <v>39965</v>
      </c>
      <c r="N44638" s="2">
        <v>39965</v>
      </c>
      <c r="O44638" t="s">
        <v>269</v>
      </c>
      <c r="P44638">
        <v>2009</v>
      </c>
      <c r="Q44638" s="1">
        <v>39965</v>
      </c>
      <c r="R44638" s="1">
        <v>39965</v>
      </c>
      <c r="S44638">
        <v>50000</v>
      </c>
      <c r="T44638">
        <v>0</v>
      </c>
      <c r="U44638">
        <v>0</v>
      </c>
      <c r="V44638">
        <v>0</v>
      </c>
      <c r="W44638">
        <v>0</v>
      </c>
      <c r="X44638">
        <v>0</v>
      </c>
      <c r="Y44638">
        <v>0</v>
      </c>
      <c r="Z44638">
        <v>0</v>
      </c>
      <c r="AA44638">
        <v>0</v>
      </c>
      <c r="AB44638">
        <v>0</v>
      </c>
      <c r="AC44638">
        <v>0</v>
      </c>
      <c r="AD44638">
        <v>0</v>
      </c>
      <c r="AE44638">
        <v>0</v>
      </c>
      <c r="AF44638">
        <v>0</v>
      </c>
      <c r="AG44638">
        <v>0</v>
      </c>
      <c r="AH44638">
        <v>0</v>
      </c>
      <c r="AI44638">
        <v>0</v>
      </c>
      <c r="AJ44638">
        <v>0</v>
      </c>
      <c r="AK44638">
        <v>0</v>
      </c>
      <c r="AL44638">
        <v>0</v>
      </c>
      <c r="AM44638">
        <v>0</v>
      </c>
    </row>
    <row r="44639" spans="1:39" x14ac:dyDescent="0.45">
      <c r="A44639" t="s">
        <v>163553</v>
      </c>
      <c r="B44639" t="s">
        <v>163554</v>
      </c>
      <c r="C44639" t="s">
        <v>163555</v>
      </c>
      <c r="D44639" t="s">
        <v>72234</v>
      </c>
      <c r="E44639" t="s">
        <v>1468</v>
      </c>
      <c r="F44639" t="s">
        <v>17563</v>
      </c>
      <c r="G44639" t="s">
        <v>57</v>
      </c>
      <c r="H44639" t="s">
        <v>46</v>
      </c>
      <c r="I44639" t="s">
        <v>58</v>
      </c>
      <c r="J44639" t="s">
        <v>198</v>
      </c>
      <c r="K44639" t="s">
        <v>199</v>
      </c>
      <c r="L44639">
        <v>3</v>
      </c>
      <c r="M44639" s="1">
        <v>40909</v>
      </c>
      <c r="N44639" s="2">
        <v>40909</v>
      </c>
      <c r="O44639" t="s">
        <v>132</v>
      </c>
      <c r="P44639">
        <v>2012</v>
      </c>
      <c r="Q44639" s="1">
        <v>40694</v>
      </c>
      <c r="R44639" s="1">
        <v>41655</v>
      </c>
      <c r="S44639">
        <v>600000</v>
      </c>
      <c r="T44639">
        <v>22500000</v>
      </c>
      <c r="U44639">
        <v>0</v>
      </c>
      <c r="V44639">
        <v>0</v>
      </c>
      <c r="W44639">
        <v>0</v>
      </c>
      <c r="X44639">
        <v>0</v>
      </c>
      <c r="Y44639">
        <v>0</v>
      </c>
      <c r="Z44639">
        <v>0</v>
      </c>
      <c r="AA44639">
        <v>0</v>
      </c>
      <c r="AB44639">
        <v>0</v>
      </c>
      <c r="AC44639">
        <v>0</v>
      </c>
      <c r="AD44639">
        <v>0</v>
      </c>
      <c r="AE44639">
        <v>0</v>
      </c>
      <c r="AF44639">
        <v>4000000</v>
      </c>
      <c r="AG44639">
        <v>18500000</v>
      </c>
      <c r="AH44639">
        <v>0</v>
      </c>
      <c r="AI44639">
        <v>0</v>
      </c>
      <c r="AJ44639">
        <v>0</v>
      </c>
      <c r="AK44639">
        <v>0</v>
      </c>
      <c r="AL44639">
        <v>0</v>
      </c>
      <c r="AM44639">
        <v>0</v>
      </c>
    </row>
    <row r="44640" spans="1:39" x14ac:dyDescent="0.45">
      <c r="A44640" t="s">
        <v>163556</v>
      </c>
      <c r="B44640" t="s">
        <v>163557</v>
      </c>
      <c r="C44640" t="s">
        <v>163558</v>
      </c>
      <c r="D44640" t="s">
        <v>88</v>
      </c>
      <c r="E44640" t="s">
        <v>89</v>
      </c>
      <c r="F44640" t="s">
        <v>114</v>
      </c>
      <c r="G44640" t="s">
        <v>57</v>
      </c>
      <c r="H44640" t="s">
        <v>46</v>
      </c>
      <c r="I44640" t="s">
        <v>241</v>
      </c>
      <c r="J44640" t="s">
        <v>2064</v>
      </c>
      <c r="K44640" t="s">
        <v>135980</v>
      </c>
      <c r="L44640">
        <v>1</v>
      </c>
      <c r="M44640" s="1">
        <v>40107</v>
      </c>
      <c r="N44640" s="2">
        <v>40087</v>
      </c>
      <c r="O44640" t="s">
        <v>702</v>
      </c>
      <c r="P44640">
        <v>2009</v>
      </c>
      <c r="Q44640" s="1">
        <v>41043</v>
      </c>
      <c r="R44640" s="1">
        <v>41043</v>
      </c>
      <c r="S44640">
        <v>0</v>
      </c>
      <c r="T44640">
        <v>0</v>
      </c>
      <c r="U44640">
        <v>0</v>
      </c>
      <c r="V44640">
        <v>0</v>
      </c>
      <c r="W44640">
        <v>0</v>
      </c>
      <c r="X44640">
        <v>0</v>
      </c>
      <c r="Y44640">
        <v>0</v>
      </c>
      <c r="Z44640">
        <v>0</v>
      </c>
      <c r="AA44640">
        <v>0</v>
      </c>
      <c r="AB44640">
        <v>0</v>
      </c>
      <c r="AC44640">
        <v>0</v>
      </c>
      <c r="AD44640">
        <v>0</v>
      </c>
      <c r="AE44640">
        <v>0</v>
      </c>
      <c r="AF44640">
        <v>0</v>
      </c>
      <c r="AG44640">
        <v>0</v>
      </c>
      <c r="AH44640">
        <v>0</v>
      </c>
      <c r="AI44640">
        <v>0</v>
      </c>
      <c r="AJ44640">
        <v>0</v>
      </c>
      <c r="AK44640">
        <v>0</v>
      </c>
      <c r="AL44640">
        <v>0</v>
      </c>
      <c r="AM44640">
        <v>0</v>
      </c>
    </row>
    <row r="44641" spans="1:39" x14ac:dyDescent="0.45">
      <c r="A44641" t="s">
        <v>163559</v>
      </c>
      <c r="B44641" t="s">
        <v>163560</v>
      </c>
      <c r="C44641" t="s">
        <v>163561</v>
      </c>
      <c r="D44641" t="s">
        <v>163562</v>
      </c>
      <c r="E44641" t="s">
        <v>55</v>
      </c>
      <c r="F44641" s="3">
        <v>50000</v>
      </c>
      <c r="G44641" t="s">
        <v>57</v>
      </c>
      <c r="H44641" t="s">
        <v>74</v>
      </c>
      <c r="J44641" t="s">
        <v>4310</v>
      </c>
      <c r="K44641" t="s">
        <v>4310</v>
      </c>
      <c r="L44641">
        <v>1</v>
      </c>
      <c r="M44641" s="1">
        <v>40385</v>
      </c>
      <c r="N44641" s="2">
        <v>40360</v>
      </c>
      <c r="O44641" t="s">
        <v>200</v>
      </c>
      <c r="P44641">
        <v>2010</v>
      </c>
      <c r="Q44641" s="1">
        <v>40725</v>
      </c>
      <c r="R44641" s="1">
        <v>40725</v>
      </c>
      <c r="S44641">
        <v>50000</v>
      </c>
      <c r="T44641">
        <v>0</v>
      </c>
      <c r="U44641">
        <v>0</v>
      </c>
      <c r="V44641">
        <v>0</v>
      </c>
      <c r="W44641">
        <v>0</v>
      </c>
      <c r="X44641">
        <v>0</v>
      </c>
      <c r="Y44641">
        <v>0</v>
      </c>
      <c r="Z44641">
        <v>0</v>
      </c>
      <c r="AA44641">
        <v>0</v>
      </c>
      <c r="AB44641">
        <v>0</v>
      </c>
      <c r="AC44641">
        <v>0</v>
      </c>
      <c r="AD44641">
        <v>0</v>
      </c>
      <c r="AE44641">
        <v>0</v>
      </c>
      <c r="AF44641">
        <v>0</v>
      </c>
      <c r="AG44641">
        <v>0</v>
      </c>
      <c r="AH44641">
        <v>0</v>
      </c>
      <c r="AI44641">
        <v>0</v>
      </c>
      <c r="AJ44641">
        <v>0</v>
      </c>
      <c r="AK44641">
        <v>0</v>
      </c>
      <c r="AL44641">
        <v>0</v>
      </c>
      <c r="AM44641">
        <v>0</v>
      </c>
    </row>
    <row r="44642" spans="1:39" x14ac:dyDescent="0.45">
      <c r="A44642" t="s">
        <v>163563</v>
      </c>
      <c r="B44642" t="s">
        <v>163564</v>
      </c>
      <c r="F44642" s="3">
        <v>30000</v>
      </c>
      <c r="G44642" t="s">
        <v>57</v>
      </c>
      <c r="L44642">
        <v>1</v>
      </c>
      <c r="Q44642" s="1">
        <v>41940</v>
      </c>
      <c r="R44642" s="1">
        <v>41940</v>
      </c>
      <c r="S44642">
        <v>30000</v>
      </c>
      <c r="T44642">
        <v>0</v>
      </c>
      <c r="U44642">
        <v>0</v>
      </c>
      <c r="V44642">
        <v>0</v>
      </c>
      <c r="W44642">
        <v>0</v>
      </c>
      <c r="X44642">
        <v>0</v>
      </c>
      <c r="Y44642">
        <v>0</v>
      </c>
      <c r="Z44642">
        <v>0</v>
      </c>
      <c r="AA44642">
        <v>0</v>
      </c>
      <c r="AB44642">
        <v>0</v>
      </c>
      <c r="AC44642">
        <v>0</v>
      </c>
      <c r="AD44642">
        <v>0</v>
      </c>
      <c r="AE44642">
        <v>0</v>
      </c>
      <c r="AF44642">
        <v>0</v>
      </c>
      <c r="AG44642">
        <v>0</v>
      </c>
      <c r="AH44642">
        <v>0</v>
      </c>
      <c r="AI44642">
        <v>0</v>
      </c>
      <c r="AJ44642">
        <v>0</v>
      </c>
      <c r="AK44642">
        <v>0</v>
      </c>
      <c r="AL44642">
        <v>0</v>
      </c>
      <c r="AM44642">
        <v>0</v>
      </c>
    </row>
    <row r="44643" spans="1:39" x14ac:dyDescent="0.45">
      <c r="A44643" t="s">
        <v>163565</v>
      </c>
      <c r="B44643" t="s">
        <v>163566</v>
      </c>
      <c r="C44643" t="s">
        <v>163567</v>
      </c>
      <c r="D44643" t="s">
        <v>163568</v>
      </c>
      <c r="E44643" t="s">
        <v>13744</v>
      </c>
      <c r="F44643" t="s">
        <v>114</v>
      </c>
      <c r="G44643" t="s">
        <v>101</v>
      </c>
      <c r="H44643" t="s">
        <v>192</v>
      </c>
      <c r="J44643" t="s">
        <v>1077</v>
      </c>
      <c r="K44643" t="s">
        <v>42121</v>
      </c>
      <c r="L44643">
        <v>1</v>
      </c>
      <c r="M44643" s="1">
        <v>39387</v>
      </c>
      <c r="N44643" s="2">
        <v>39387</v>
      </c>
      <c r="O44643" t="s">
        <v>1428</v>
      </c>
      <c r="P44643">
        <v>2007</v>
      </c>
      <c r="Q44643" s="1">
        <v>39448</v>
      </c>
      <c r="R44643" s="1">
        <v>39448</v>
      </c>
      <c r="S44643">
        <v>0</v>
      </c>
      <c r="T44643">
        <v>0</v>
      </c>
      <c r="U44643">
        <v>0</v>
      </c>
      <c r="V44643">
        <v>0</v>
      </c>
      <c r="W44643">
        <v>0</v>
      </c>
      <c r="X44643">
        <v>0</v>
      </c>
      <c r="Y44643">
        <v>0</v>
      </c>
      <c r="Z44643">
        <v>0</v>
      </c>
      <c r="AA44643">
        <v>0</v>
      </c>
      <c r="AB44643">
        <v>0</v>
      </c>
      <c r="AC44643">
        <v>0</v>
      </c>
      <c r="AD44643">
        <v>0</v>
      </c>
      <c r="AE44643">
        <v>0</v>
      </c>
      <c r="AF44643">
        <v>0</v>
      </c>
      <c r="AG44643">
        <v>0</v>
      </c>
      <c r="AH44643">
        <v>0</v>
      </c>
      <c r="AI44643">
        <v>0</v>
      </c>
      <c r="AJ44643">
        <v>0</v>
      </c>
      <c r="AK44643">
        <v>0</v>
      </c>
      <c r="AL44643">
        <v>0</v>
      </c>
      <c r="AM44643">
        <v>0</v>
      </c>
    </row>
    <row r="44644" spans="1:39" x14ac:dyDescent="0.45">
      <c r="A44644" t="s">
        <v>163569</v>
      </c>
      <c r="B44644" t="s">
        <v>163570</v>
      </c>
      <c r="C44644" t="s">
        <v>163571</v>
      </c>
      <c r="D44644" t="s">
        <v>163572</v>
      </c>
      <c r="E44644" t="s">
        <v>4702</v>
      </c>
      <c r="F44644" t="s">
        <v>905</v>
      </c>
      <c r="G44644" t="s">
        <v>101</v>
      </c>
      <c r="H44644" t="s">
        <v>46</v>
      </c>
      <c r="I44644" t="s">
        <v>47</v>
      </c>
      <c r="J44644" t="s">
        <v>48</v>
      </c>
      <c r="K44644" t="s">
        <v>49</v>
      </c>
      <c r="L44644">
        <v>2</v>
      </c>
      <c r="M44644" s="1">
        <v>40101</v>
      </c>
      <c r="N44644" s="2">
        <v>40087</v>
      </c>
      <c r="O44644" t="s">
        <v>702</v>
      </c>
      <c r="P44644">
        <v>2009</v>
      </c>
      <c r="Q44644" s="1">
        <v>40312</v>
      </c>
      <c r="R44644" s="1">
        <v>40828</v>
      </c>
      <c r="S44644">
        <v>0</v>
      </c>
      <c r="T44644">
        <v>0</v>
      </c>
      <c r="U44644">
        <v>0</v>
      </c>
      <c r="V44644">
        <v>0</v>
      </c>
      <c r="W44644">
        <v>0</v>
      </c>
      <c r="X44644">
        <v>0</v>
      </c>
      <c r="Y44644">
        <v>275000</v>
      </c>
      <c r="Z44644">
        <v>0</v>
      </c>
      <c r="AA44644">
        <v>0</v>
      </c>
      <c r="AB44644">
        <v>0</v>
      </c>
      <c r="AC44644">
        <v>0</v>
      </c>
      <c r="AD44644">
        <v>0</v>
      </c>
      <c r="AE44644">
        <v>0</v>
      </c>
      <c r="AF44644">
        <v>0</v>
      </c>
      <c r="AG44644">
        <v>0</v>
      </c>
      <c r="AH44644">
        <v>0</v>
      </c>
      <c r="AI44644">
        <v>0</v>
      </c>
      <c r="AJ44644">
        <v>0</v>
      </c>
      <c r="AK44644">
        <v>0</v>
      </c>
      <c r="AL44644">
        <v>0</v>
      </c>
      <c r="AM44644">
        <v>0</v>
      </c>
    </row>
    <row r="44645" spans="1:39" x14ac:dyDescent="0.45">
      <c r="A44645" t="s">
        <v>163573</v>
      </c>
      <c r="B44645" t="s">
        <v>163574</v>
      </c>
      <c r="C44645" t="s">
        <v>163575</v>
      </c>
      <c r="D44645" t="s">
        <v>163576</v>
      </c>
      <c r="E44645" t="s">
        <v>64</v>
      </c>
      <c r="F44645" t="s">
        <v>11773</v>
      </c>
      <c r="G44645" t="s">
        <v>57</v>
      </c>
      <c r="H44645" t="s">
        <v>46</v>
      </c>
      <c r="I44645" t="s">
        <v>58</v>
      </c>
      <c r="J44645" t="s">
        <v>59</v>
      </c>
      <c r="K44645" t="s">
        <v>59</v>
      </c>
      <c r="L44645">
        <v>1</v>
      </c>
      <c r="M44645" s="1">
        <v>40544</v>
      </c>
      <c r="N44645" s="2">
        <v>40544</v>
      </c>
      <c r="O44645" t="s">
        <v>528</v>
      </c>
      <c r="P44645">
        <v>2011</v>
      </c>
      <c r="Q44645" s="1">
        <v>41820</v>
      </c>
      <c r="R44645" s="1">
        <v>41820</v>
      </c>
      <c r="S44645">
        <v>120000</v>
      </c>
      <c r="T44645">
        <v>0</v>
      </c>
      <c r="U44645">
        <v>0</v>
      </c>
      <c r="V44645">
        <v>0</v>
      </c>
      <c r="W44645">
        <v>0</v>
      </c>
      <c r="X44645">
        <v>0</v>
      </c>
      <c r="Y44645">
        <v>0</v>
      </c>
      <c r="Z44645">
        <v>0</v>
      </c>
      <c r="AA44645">
        <v>0</v>
      </c>
      <c r="AB44645">
        <v>0</v>
      </c>
      <c r="AC44645">
        <v>0</v>
      </c>
      <c r="AD44645">
        <v>0</v>
      </c>
      <c r="AE44645">
        <v>0</v>
      </c>
      <c r="AF44645">
        <v>0</v>
      </c>
      <c r="AG44645">
        <v>0</v>
      </c>
      <c r="AH44645">
        <v>0</v>
      </c>
      <c r="AI44645">
        <v>0</v>
      </c>
      <c r="AJ44645">
        <v>0</v>
      </c>
      <c r="AK44645">
        <v>0</v>
      </c>
      <c r="AL44645">
        <v>0</v>
      </c>
      <c r="AM44645">
        <v>0</v>
      </c>
    </row>
    <row r="44646" spans="1:39" x14ac:dyDescent="0.45">
      <c r="A44646" t="s">
        <v>163577</v>
      </c>
      <c r="B44646" t="s">
        <v>163578</v>
      </c>
      <c r="C44646" t="s">
        <v>163579</v>
      </c>
      <c r="D44646" t="s">
        <v>163580</v>
      </c>
      <c r="E44646" t="s">
        <v>1475</v>
      </c>
      <c r="F44646" s="3">
        <v>25000</v>
      </c>
      <c r="G44646" t="s">
        <v>101</v>
      </c>
      <c r="H44646" t="s">
        <v>46</v>
      </c>
      <c r="I44646" t="s">
        <v>1388</v>
      </c>
      <c r="J44646" t="s">
        <v>641</v>
      </c>
      <c r="K44646" t="s">
        <v>3352</v>
      </c>
      <c r="L44646">
        <v>1</v>
      </c>
      <c r="M44646" s="1">
        <v>39934</v>
      </c>
      <c r="N44646" s="2">
        <v>39934</v>
      </c>
      <c r="O44646" t="s">
        <v>269</v>
      </c>
      <c r="P44646">
        <v>2009</v>
      </c>
      <c r="Q44646" s="1">
        <v>40118</v>
      </c>
      <c r="R44646" s="1">
        <v>40118</v>
      </c>
      <c r="S44646">
        <v>0</v>
      </c>
      <c r="T44646">
        <v>25000</v>
      </c>
      <c r="U44646">
        <v>0</v>
      </c>
      <c r="V44646">
        <v>0</v>
      </c>
      <c r="W44646">
        <v>0</v>
      </c>
      <c r="X44646">
        <v>0</v>
      </c>
      <c r="Y44646">
        <v>0</v>
      </c>
      <c r="Z44646">
        <v>0</v>
      </c>
      <c r="AA44646">
        <v>0</v>
      </c>
      <c r="AB44646">
        <v>0</v>
      </c>
      <c r="AC44646">
        <v>0</v>
      </c>
      <c r="AD44646">
        <v>0</v>
      </c>
      <c r="AE44646">
        <v>0</v>
      </c>
      <c r="AF44646">
        <v>0</v>
      </c>
      <c r="AG44646">
        <v>0</v>
      </c>
      <c r="AH44646">
        <v>0</v>
      </c>
      <c r="AI44646">
        <v>0</v>
      </c>
      <c r="AJ44646">
        <v>0</v>
      </c>
      <c r="AK44646">
        <v>0</v>
      </c>
      <c r="AL44646">
        <v>0</v>
      </c>
      <c r="AM44646">
        <v>0</v>
      </c>
    </row>
    <row r="44647" spans="1:39" x14ac:dyDescent="0.45">
      <c r="A44647" t="s">
        <v>163581</v>
      </c>
      <c r="B44647" t="s">
        <v>163582</v>
      </c>
      <c r="C44647" t="s">
        <v>163583</v>
      </c>
      <c r="D44647" t="s">
        <v>19210</v>
      </c>
      <c r="E44647" t="s">
        <v>4213</v>
      </c>
      <c r="F44647" s="3">
        <v>50000</v>
      </c>
      <c r="L44647">
        <v>1</v>
      </c>
      <c r="Q44647" s="1">
        <v>41518</v>
      </c>
      <c r="R44647" s="1">
        <v>41518</v>
      </c>
      <c r="S44647">
        <v>50000</v>
      </c>
      <c r="T44647">
        <v>0</v>
      </c>
      <c r="U44647">
        <v>0</v>
      </c>
      <c r="V44647">
        <v>0</v>
      </c>
      <c r="W44647">
        <v>0</v>
      </c>
      <c r="X44647">
        <v>0</v>
      </c>
      <c r="Y44647">
        <v>0</v>
      </c>
      <c r="Z44647">
        <v>0</v>
      </c>
      <c r="AA44647">
        <v>0</v>
      </c>
      <c r="AB44647">
        <v>0</v>
      </c>
      <c r="AC44647">
        <v>0</v>
      </c>
      <c r="AD44647">
        <v>0</v>
      </c>
      <c r="AE44647">
        <v>0</v>
      </c>
      <c r="AF44647">
        <v>0</v>
      </c>
      <c r="AG44647">
        <v>0</v>
      </c>
      <c r="AH44647">
        <v>0</v>
      </c>
      <c r="AI44647">
        <v>0</v>
      </c>
      <c r="AJ44647">
        <v>0</v>
      </c>
      <c r="AK44647">
        <v>0</v>
      </c>
      <c r="AL44647">
        <v>0</v>
      </c>
      <c r="AM44647">
        <v>0</v>
      </c>
    </row>
    <row r="44648" spans="1:39" x14ac:dyDescent="0.45">
      <c r="A44648" t="s">
        <v>163584</v>
      </c>
      <c r="B44648" t="s">
        <v>163585</v>
      </c>
      <c r="C44648" t="s">
        <v>163586</v>
      </c>
      <c r="D44648" t="s">
        <v>315</v>
      </c>
      <c r="E44648" t="s">
        <v>316</v>
      </c>
      <c r="F44648" t="s">
        <v>163587</v>
      </c>
      <c r="G44648" t="s">
        <v>57</v>
      </c>
      <c r="H44648" t="s">
        <v>46</v>
      </c>
      <c r="I44648" t="s">
        <v>58</v>
      </c>
      <c r="J44648" t="s">
        <v>198</v>
      </c>
      <c r="K44648" t="s">
        <v>199</v>
      </c>
      <c r="L44648">
        <v>5</v>
      </c>
      <c r="M44648" s="1">
        <v>39083</v>
      </c>
      <c r="N44648" s="2">
        <v>39083</v>
      </c>
      <c r="O44648" t="s">
        <v>110</v>
      </c>
      <c r="P44648">
        <v>2007</v>
      </c>
      <c r="Q44648" s="1">
        <v>39814</v>
      </c>
      <c r="R44648" s="1">
        <v>41432</v>
      </c>
      <c r="S44648">
        <v>1000000</v>
      </c>
      <c r="T44648">
        <v>102700000</v>
      </c>
      <c r="U44648">
        <v>0</v>
      </c>
      <c r="V44648">
        <v>0</v>
      </c>
      <c r="W44648">
        <v>0</v>
      </c>
      <c r="X44648">
        <v>0</v>
      </c>
      <c r="Y44648">
        <v>0</v>
      </c>
      <c r="Z44648">
        <v>0</v>
      </c>
      <c r="AA44648">
        <v>0</v>
      </c>
      <c r="AB44648">
        <v>0</v>
      </c>
      <c r="AC44648">
        <v>0</v>
      </c>
      <c r="AD44648">
        <v>0</v>
      </c>
      <c r="AE44648">
        <v>0</v>
      </c>
      <c r="AF44648">
        <v>3700000</v>
      </c>
      <c r="AG44648">
        <v>12000000</v>
      </c>
      <c r="AH44648">
        <v>17000000</v>
      </c>
      <c r="AI44648">
        <v>70000000</v>
      </c>
      <c r="AJ44648">
        <v>0</v>
      </c>
      <c r="AK44648">
        <v>0</v>
      </c>
      <c r="AL44648">
        <v>0</v>
      </c>
      <c r="AM44648">
        <v>0</v>
      </c>
    </row>
    <row r="44649" spans="1:39" x14ac:dyDescent="0.45">
      <c r="A44649" t="s">
        <v>163588</v>
      </c>
      <c r="B44649" t="s">
        <v>163589</v>
      </c>
      <c r="C44649" t="s">
        <v>163590</v>
      </c>
      <c r="D44649" t="s">
        <v>163591</v>
      </c>
      <c r="E44649" t="s">
        <v>177</v>
      </c>
      <c r="F44649" t="s">
        <v>114</v>
      </c>
      <c r="G44649" t="s">
        <v>57</v>
      </c>
      <c r="H44649" t="s">
        <v>74</v>
      </c>
      <c r="J44649" t="s">
        <v>75</v>
      </c>
      <c r="K44649" t="s">
        <v>75</v>
      </c>
      <c r="L44649">
        <v>1</v>
      </c>
      <c r="M44649" s="1">
        <v>40174</v>
      </c>
      <c r="N44649" s="2">
        <v>40148</v>
      </c>
      <c r="O44649" t="s">
        <v>702</v>
      </c>
      <c r="P44649">
        <v>2009</v>
      </c>
      <c r="Q44649" s="1">
        <v>41422</v>
      </c>
      <c r="R44649" s="1">
        <v>41422</v>
      </c>
      <c r="S44649">
        <v>0</v>
      </c>
      <c r="T44649">
        <v>0</v>
      </c>
      <c r="U44649">
        <v>0</v>
      </c>
      <c r="V44649">
        <v>0</v>
      </c>
      <c r="W44649">
        <v>0</v>
      </c>
      <c r="X44649">
        <v>0</v>
      </c>
      <c r="Y44649">
        <v>0</v>
      </c>
      <c r="Z44649">
        <v>0</v>
      </c>
      <c r="AA44649">
        <v>0</v>
      </c>
      <c r="AB44649">
        <v>0</v>
      </c>
      <c r="AC44649">
        <v>0</v>
      </c>
      <c r="AD44649">
        <v>0</v>
      </c>
      <c r="AE44649">
        <v>0</v>
      </c>
      <c r="AF44649">
        <v>0</v>
      </c>
      <c r="AG44649">
        <v>0</v>
      </c>
      <c r="AH44649">
        <v>0</v>
      </c>
      <c r="AI44649">
        <v>0</v>
      </c>
      <c r="AJ44649">
        <v>0</v>
      </c>
      <c r="AK44649">
        <v>0</v>
      </c>
      <c r="AL44649">
        <v>0</v>
      </c>
      <c r="AM44649">
        <v>0</v>
      </c>
    </row>
    <row r="44650" spans="1:39" x14ac:dyDescent="0.45">
      <c r="A44650" t="s">
        <v>163592</v>
      </c>
      <c r="B44650" t="s">
        <v>163593</v>
      </c>
      <c r="C44650" t="s">
        <v>163594</v>
      </c>
      <c r="D44650" t="s">
        <v>293</v>
      </c>
      <c r="E44650" t="s">
        <v>294</v>
      </c>
      <c r="F44650" s="3">
        <v>95000</v>
      </c>
      <c r="G44650" t="s">
        <v>57</v>
      </c>
      <c r="H44650" t="s">
        <v>46</v>
      </c>
      <c r="I44650" t="s">
        <v>1228</v>
      </c>
      <c r="J44650" t="s">
        <v>1229</v>
      </c>
      <c r="K44650" t="s">
        <v>1229</v>
      </c>
      <c r="L44650">
        <v>1</v>
      </c>
      <c r="M44650" s="1">
        <v>40179</v>
      </c>
      <c r="N44650" s="2">
        <v>40179</v>
      </c>
      <c r="O44650" t="s">
        <v>118</v>
      </c>
      <c r="P44650">
        <v>2010</v>
      </c>
      <c r="Q44650" s="1">
        <v>40515</v>
      </c>
      <c r="R44650" s="1">
        <v>40515</v>
      </c>
      <c r="S44650">
        <v>0</v>
      </c>
      <c r="T44650">
        <v>95000</v>
      </c>
      <c r="U44650">
        <v>0</v>
      </c>
      <c r="V44650">
        <v>0</v>
      </c>
      <c r="W44650">
        <v>0</v>
      </c>
      <c r="X44650">
        <v>0</v>
      </c>
      <c r="Y44650">
        <v>0</v>
      </c>
      <c r="Z44650">
        <v>0</v>
      </c>
      <c r="AA44650">
        <v>0</v>
      </c>
      <c r="AB44650">
        <v>0</v>
      </c>
      <c r="AC44650">
        <v>0</v>
      </c>
      <c r="AD44650">
        <v>0</v>
      </c>
      <c r="AE44650">
        <v>0</v>
      </c>
      <c r="AF44650">
        <v>0</v>
      </c>
      <c r="AG44650">
        <v>0</v>
      </c>
      <c r="AH44650">
        <v>0</v>
      </c>
      <c r="AI44650">
        <v>0</v>
      </c>
      <c r="AJ44650">
        <v>0</v>
      </c>
      <c r="AK44650">
        <v>0</v>
      </c>
      <c r="AL44650">
        <v>0</v>
      </c>
      <c r="AM44650">
        <v>0</v>
      </c>
    </row>
    <row r="44651" spans="1:39" x14ac:dyDescent="0.45">
      <c r="A44651" t="s">
        <v>163595</v>
      </c>
      <c r="B44651" t="s">
        <v>163596</v>
      </c>
      <c r="C44651" t="s">
        <v>163597</v>
      </c>
      <c r="D44651" t="s">
        <v>154</v>
      </c>
      <c r="E44651" t="s">
        <v>155</v>
      </c>
      <c r="F44651" t="s">
        <v>4462</v>
      </c>
      <c r="G44651" t="s">
        <v>57</v>
      </c>
      <c r="H44651" t="s">
        <v>46</v>
      </c>
      <c r="I44651" t="s">
        <v>2223</v>
      </c>
      <c r="J44651" t="s">
        <v>2988</v>
      </c>
      <c r="K44651" t="s">
        <v>2988</v>
      </c>
      <c r="L44651">
        <v>1</v>
      </c>
      <c r="M44651" s="1">
        <v>41000</v>
      </c>
      <c r="N44651" s="2">
        <v>41000</v>
      </c>
      <c r="O44651" t="s">
        <v>50</v>
      </c>
      <c r="P44651">
        <v>2012</v>
      </c>
      <c r="Q44651" s="1">
        <v>41875</v>
      </c>
      <c r="R44651" s="1">
        <v>41875</v>
      </c>
      <c r="S44651">
        <v>0</v>
      </c>
      <c r="T44651">
        <v>0</v>
      </c>
      <c r="U44651">
        <v>175000</v>
      </c>
      <c r="V44651">
        <v>0</v>
      </c>
      <c r="W44651">
        <v>0</v>
      </c>
      <c r="X44651">
        <v>0</v>
      </c>
      <c r="Y44651">
        <v>0</v>
      </c>
      <c r="Z44651">
        <v>0</v>
      </c>
      <c r="AA44651">
        <v>0</v>
      </c>
      <c r="AB44651">
        <v>0</v>
      </c>
      <c r="AC44651">
        <v>0</v>
      </c>
      <c r="AD44651">
        <v>0</v>
      </c>
      <c r="AE44651">
        <v>0</v>
      </c>
      <c r="AF44651">
        <v>0</v>
      </c>
      <c r="AG44651">
        <v>0</v>
      </c>
      <c r="AH44651">
        <v>0</v>
      </c>
      <c r="AI44651">
        <v>0</v>
      </c>
      <c r="AJ44651">
        <v>0</v>
      </c>
      <c r="AK44651">
        <v>0</v>
      </c>
      <c r="AL44651">
        <v>0</v>
      </c>
      <c r="AM44651">
        <v>0</v>
      </c>
    </row>
    <row r="44652" spans="1:39" x14ac:dyDescent="0.45">
      <c r="A44652" t="s">
        <v>163598</v>
      </c>
      <c r="B44652" t="s">
        <v>163599</v>
      </c>
      <c r="C44652" t="s">
        <v>163600</v>
      </c>
      <c r="F44652" t="s">
        <v>114</v>
      </c>
      <c r="G44652" t="s">
        <v>57</v>
      </c>
      <c r="L44652">
        <v>1</v>
      </c>
      <c r="Q44652" s="1">
        <v>41944</v>
      </c>
      <c r="R44652" s="1">
        <v>41944</v>
      </c>
      <c r="S44652">
        <v>0</v>
      </c>
      <c r="T44652">
        <v>0</v>
      </c>
      <c r="U44652">
        <v>0</v>
      </c>
      <c r="V44652">
        <v>0</v>
      </c>
      <c r="W44652">
        <v>0</v>
      </c>
      <c r="X44652">
        <v>0</v>
      </c>
      <c r="Y44652">
        <v>0</v>
      </c>
      <c r="Z44652">
        <v>0</v>
      </c>
      <c r="AA44652">
        <v>0</v>
      </c>
      <c r="AB44652">
        <v>0</v>
      </c>
      <c r="AC44652">
        <v>0</v>
      </c>
      <c r="AD44652">
        <v>0</v>
      </c>
      <c r="AE44652">
        <v>0</v>
      </c>
      <c r="AF44652">
        <v>0</v>
      </c>
      <c r="AG44652">
        <v>0</v>
      </c>
      <c r="AH44652">
        <v>0</v>
      </c>
      <c r="AI44652">
        <v>0</v>
      </c>
      <c r="AJ44652">
        <v>0</v>
      </c>
      <c r="AK44652">
        <v>0</v>
      </c>
      <c r="AL44652">
        <v>0</v>
      </c>
      <c r="AM44652">
        <v>0</v>
      </c>
    </row>
    <row r="44653" spans="1:39" x14ac:dyDescent="0.45">
      <c r="A44653" t="s">
        <v>163601</v>
      </c>
      <c r="B44653" t="s">
        <v>163602</v>
      </c>
      <c r="C44653" t="s">
        <v>163603</v>
      </c>
      <c r="D44653" t="s">
        <v>163604</v>
      </c>
      <c r="E44653" t="s">
        <v>3017</v>
      </c>
      <c r="F44653" s="3">
        <v>50000</v>
      </c>
      <c r="G44653" t="s">
        <v>57</v>
      </c>
      <c r="L44653">
        <v>1</v>
      </c>
      <c r="Q44653" s="1">
        <v>41927</v>
      </c>
      <c r="R44653" s="1">
        <v>41927</v>
      </c>
      <c r="S44653">
        <v>0</v>
      </c>
      <c r="T44653">
        <v>50000</v>
      </c>
      <c r="U44653">
        <v>0</v>
      </c>
      <c r="V44653">
        <v>0</v>
      </c>
      <c r="W44653">
        <v>0</v>
      </c>
      <c r="X44653">
        <v>0</v>
      </c>
      <c r="Y44653">
        <v>0</v>
      </c>
      <c r="Z44653">
        <v>0</v>
      </c>
      <c r="AA44653">
        <v>0</v>
      </c>
      <c r="AB44653">
        <v>0</v>
      </c>
      <c r="AC44653">
        <v>0</v>
      </c>
      <c r="AD44653">
        <v>0</v>
      </c>
      <c r="AE44653">
        <v>0</v>
      </c>
      <c r="AF44653">
        <v>0</v>
      </c>
      <c r="AG44653">
        <v>0</v>
      </c>
      <c r="AH44653">
        <v>0</v>
      </c>
      <c r="AI44653">
        <v>0</v>
      </c>
      <c r="AJ44653">
        <v>0</v>
      </c>
      <c r="AK44653">
        <v>0</v>
      </c>
      <c r="AL44653">
        <v>0</v>
      </c>
      <c r="AM44653">
        <v>0</v>
      </c>
    </row>
    <row r="44654" spans="1:39" x14ac:dyDescent="0.45">
      <c r="A44654" t="s">
        <v>163605</v>
      </c>
      <c r="B44654" t="s">
        <v>163606</v>
      </c>
      <c r="C44654" t="s">
        <v>163607</v>
      </c>
      <c r="D44654" t="s">
        <v>163608</v>
      </c>
      <c r="E44654" t="s">
        <v>6403</v>
      </c>
      <c r="F44654" t="s">
        <v>32766</v>
      </c>
      <c r="G44654" t="s">
        <v>57</v>
      </c>
      <c r="H44654" t="s">
        <v>46</v>
      </c>
      <c r="I44654" t="s">
        <v>47</v>
      </c>
      <c r="J44654" t="s">
        <v>48</v>
      </c>
      <c r="K44654" t="s">
        <v>49</v>
      </c>
      <c r="L44654">
        <v>1</v>
      </c>
      <c r="M44654" s="1">
        <v>41553</v>
      </c>
      <c r="N44654" s="2">
        <v>41548</v>
      </c>
      <c r="O44654" t="s">
        <v>157</v>
      </c>
      <c r="P44654">
        <v>2013</v>
      </c>
      <c r="Q44654" s="1">
        <v>41717</v>
      </c>
      <c r="R44654" s="1">
        <v>41717</v>
      </c>
      <c r="S44654">
        <v>245000</v>
      </c>
      <c r="T44654">
        <v>0</v>
      </c>
      <c r="U44654">
        <v>0</v>
      </c>
      <c r="V44654">
        <v>0</v>
      </c>
      <c r="W44654">
        <v>0</v>
      </c>
      <c r="X44654">
        <v>0</v>
      </c>
      <c r="Y44654">
        <v>0</v>
      </c>
      <c r="Z44654">
        <v>0</v>
      </c>
      <c r="AA44654">
        <v>0</v>
      </c>
      <c r="AB44654">
        <v>0</v>
      </c>
      <c r="AC44654">
        <v>0</v>
      </c>
      <c r="AD44654">
        <v>0</v>
      </c>
      <c r="AE44654">
        <v>0</v>
      </c>
      <c r="AF44654">
        <v>0</v>
      </c>
      <c r="AG44654">
        <v>0</v>
      </c>
      <c r="AH44654">
        <v>0</v>
      </c>
      <c r="AI44654">
        <v>0</v>
      </c>
      <c r="AJ44654">
        <v>0</v>
      </c>
      <c r="AK44654">
        <v>0</v>
      </c>
      <c r="AL44654">
        <v>0</v>
      </c>
      <c r="AM44654">
        <v>0</v>
      </c>
    </row>
    <row r="44655" spans="1:39" x14ac:dyDescent="0.45">
      <c r="A44655" t="s">
        <v>163609</v>
      </c>
      <c r="B44655" t="s">
        <v>163610</v>
      </c>
      <c r="C44655" t="s">
        <v>163611</v>
      </c>
      <c r="D44655" t="s">
        <v>176</v>
      </c>
      <c r="E44655" t="s">
        <v>177</v>
      </c>
      <c r="F44655" t="s">
        <v>163612</v>
      </c>
      <c r="G44655" t="s">
        <v>57</v>
      </c>
      <c r="H44655" t="s">
        <v>402</v>
      </c>
      <c r="J44655" t="s">
        <v>4286</v>
      </c>
      <c r="K44655" t="s">
        <v>4287</v>
      </c>
      <c r="L44655">
        <v>1</v>
      </c>
      <c r="M44655" s="1">
        <v>38718</v>
      </c>
      <c r="N44655" s="2">
        <v>38718</v>
      </c>
      <c r="O44655" t="s">
        <v>430</v>
      </c>
      <c r="P44655">
        <v>2006</v>
      </c>
      <c r="Q44655" s="1">
        <v>39264</v>
      </c>
      <c r="R44655" s="1">
        <v>39264</v>
      </c>
      <c r="S44655">
        <v>1350500</v>
      </c>
      <c r="T44655">
        <v>0</v>
      </c>
      <c r="U44655">
        <v>0</v>
      </c>
      <c r="V44655">
        <v>0</v>
      </c>
      <c r="W44655">
        <v>0</v>
      </c>
      <c r="X44655">
        <v>0</v>
      </c>
      <c r="Y44655">
        <v>0</v>
      </c>
      <c r="Z44655">
        <v>0</v>
      </c>
      <c r="AA44655">
        <v>0</v>
      </c>
      <c r="AB44655">
        <v>0</v>
      </c>
      <c r="AC44655">
        <v>0</v>
      </c>
      <c r="AD44655">
        <v>0</v>
      </c>
      <c r="AE44655">
        <v>0</v>
      </c>
      <c r="AF44655">
        <v>0</v>
      </c>
      <c r="AG44655">
        <v>0</v>
      </c>
      <c r="AH44655">
        <v>0</v>
      </c>
      <c r="AI44655">
        <v>0</v>
      </c>
      <c r="AJ44655">
        <v>0</v>
      </c>
      <c r="AK44655">
        <v>0</v>
      </c>
      <c r="AL44655">
        <v>0</v>
      </c>
      <c r="AM44655">
        <v>0</v>
      </c>
    </row>
    <row r="44656" spans="1:39" x14ac:dyDescent="0.45">
      <c r="A44656" t="s">
        <v>163613</v>
      </c>
      <c r="B44656" t="s">
        <v>163614</v>
      </c>
      <c r="C44656" t="s">
        <v>163615</v>
      </c>
      <c r="D44656" t="s">
        <v>163616</v>
      </c>
      <c r="E44656" t="s">
        <v>559</v>
      </c>
      <c r="F44656" s="3">
        <v>1000</v>
      </c>
      <c r="G44656" t="s">
        <v>57</v>
      </c>
      <c r="H44656" t="s">
        <v>1585</v>
      </c>
      <c r="J44656" t="s">
        <v>1586</v>
      </c>
      <c r="K44656" t="s">
        <v>1586</v>
      </c>
      <c r="L44656">
        <v>1</v>
      </c>
      <c r="M44656" s="1">
        <v>40850</v>
      </c>
      <c r="N44656" s="2">
        <v>40848</v>
      </c>
      <c r="O44656" t="s">
        <v>94</v>
      </c>
      <c r="P44656">
        <v>2011</v>
      </c>
      <c r="Q44656" s="1">
        <v>40850</v>
      </c>
      <c r="R44656" s="1">
        <v>40850</v>
      </c>
      <c r="S44656">
        <v>1000</v>
      </c>
      <c r="T44656">
        <v>0</v>
      </c>
      <c r="U44656">
        <v>0</v>
      </c>
      <c r="V44656">
        <v>0</v>
      </c>
      <c r="W44656">
        <v>0</v>
      </c>
      <c r="X44656">
        <v>0</v>
      </c>
      <c r="Y44656">
        <v>0</v>
      </c>
      <c r="Z44656">
        <v>0</v>
      </c>
      <c r="AA44656">
        <v>0</v>
      </c>
      <c r="AB44656">
        <v>0</v>
      </c>
      <c r="AC44656">
        <v>0</v>
      </c>
      <c r="AD44656">
        <v>0</v>
      </c>
      <c r="AE44656">
        <v>0</v>
      </c>
      <c r="AF44656">
        <v>0</v>
      </c>
      <c r="AG44656">
        <v>0</v>
      </c>
      <c r="AH44656">
        <v>0</v>
      </c>
      <c r="AI44656">
        <v>0</v>
      </c>
      <c r="AJ44656">
        <v>0</v>
      </c>
      <c r="AK44656">
        <v>0</v>
      </c>
      <c r="AL44656">
        <v>0</v>
      </c>
      <c r="AM44656">
        <v>0</v>
      </c>
    </row>
    <row r="44657" spans="1:39" x14ac:dyDescent="0.45">
      <c r="A44657" t="s">
        <v>163617</v>
      </c>
      <c r="B44657" t="s">
        <v>163618</v>
      </c>
      <c r="C44657" t="s">
        <v>163619</v>
      </c>
      <c r="D44657" t="s">
        <v>755</v>
      </c>
      <c r="E44657" t="s">
        <v>756</v>
      </c>
      <c r="F44657" t="s">
        <v>163620</v>
      </c>
      <c r="G44657" t="s">
        <v>57</v>
      </c>
      <c r="H44657" t="s">
        <v>214</v>
      </c>
      <c r="J44657" t="s">
        <v>78526</v>
      </c>
      <c r="K44657" t="s">
        <v>78526</v>
      </c>
      <c r="L44657">
        <v>1</v>
      </c>
      <c r="M44657" s="1">
        <v>38718</v>
      </c>
      <c r="N44657" s="2">
        <v>38718</v>
      </c>
      <c r="O44657" t="s">
        <v>430</v>
      </c>
      <c r="P44657">
        <v>2006</v>
      </c>
      <c r="Q44657" s="1">
        <v>39503</v>
      </c>
      <c r="R44657" s="1">
        <v>39503</v>
      </c>
      <c r="S44657">
        <v>0</v>
      </c>
      <c r="T44657">
        <v>741000</v>
      </c>
      <c r="U44657">
        <v>0</v>
      </c>
      <c r="V44657">
        <v>0</v>
      </c>
      <c r="W44657">
        <v>0</v>
      </c>
      <c r="X44657">
        <v>0</v>
      </c>
      <c r="Y44657">
        <v>0</v>
      </c>
      <c r="Z44657">
        <v>0</v>
      </c>
      <c r="AA44657">
        <v>0</v>
      </c>
      <c r="AB44657">
        <v>0</v>
      </c>
      <c r="AC44657">
        <v>0</v>
      </c>
      <c r="AD44657">
        <v>0</v>
      </c>
      <c r="AE44657">
        <v>0</v>
      </c>
      <c r="AF44657">
        <v>0</v>
      </c>
      <c r="AG44657">
        <v>0</v>
      </c>
      <c r="AH44657">
        <v>0</v>
      </c>
      <c r="AI44657">
        <v>0</v>
      </c>
      <c r="AJ44657">
        <v>0</v>
      </c>
      <c r="AK44657">
        <v>0</v>
      </c>
      <c r="AL44657">
        <v>0</v>
      </c>
      <c r="AM44657">
        <v>0</v>
      </c>
    </row>
    <row r="44658" spans="1:39" x14ac:dyDescent="0.45">
      <c r="A44658" t="s">
        <v>163621</v>
      </c>
      <c r="B44658" t="s">
        <v>163622</v>
      </c>
      <c r="C44658" t="s">
        <v>163623</v>
      </c>
      <c r="D44658" t="s">
        <v>163624</v>
      </c>
      <c r="E44658" t="s">
        <v>316</v>
      </c>
      <c r="F44658" t="s">
        <v>163625</v>
      </c>
      <c r="G44658" t="s">
        <v>45</v>
      </c>
      <c r="H44658" t="s">
        <v>46</v>
      </c>
      <c r="I44658" t="s">
        <v>299</v>
      </c>
      <c r="J44658" t="s">
        <v>300</v>
      </c>
      <c r="K44658" t="s">
        <v>13284</v>
      </c>
      <c r="L44658">
        <v>5</v>
      </c>
      <c r="M44658" s="1">
        <v>39083</v>
      </c>
      <c r="N44658" s="2">
        <v>39083</v>
      </c>
      <c r="O44658" t="s">
        <v>110</v>
      </c>
      <c r="P44658">
        <v>2007</v>
      </c>
      <c r="Q44658" s="1">
        <v>40007</v>
      </c>
      <c r="R44658" s="1">
        <v>40829</v>
      </c>
      <c r="S44658">
        <v>0</v>
      </c>
      <c r="T44658">
        <v>17401832</v>
      </c>
      <c r="U44658">
        <v>0</v>
      </c>
      <c r="V44658">
        <v>0</v>
      </c>
      <c r="W44658">
        <v>0</v>
      </c>
      <c r="X44658">
        <v>1987943</v>
      </c>
      <c r="Y44658">
        <v>0</v>
      </c>
      <c r="Z44658">
        <v>0</v>
      </c>
      <c r="AA44658">
        <v>0</v>
      </c>
      <c r="AB44658">
        <v>0</v>
      </c>
      <c r="AC44658">
        <v>0</v>
      </c>
      <c r="AD44658">
        <v>0</v>
      </c>
      <c r="AE44658">
        <v>0</v>
      </c>
      <c r="AF44658">
        <v>0</v>
      </c>
      <c r="AG44658">
        <v>8000000</v>
      </c>
      <c r="AH44658">
        <v>0</v>
      </c>
      <c r="AI44658">
        <v>0</v>
      </c>
      <c r="AJ44658">
        <v>0</v>
      </c>
      <c r="AK44658">
        <v>0</v>
      </c>
      <c r="AL44658">
        <v>0</v>
      </c>
      <c r="AM44658">
        <v>0</v>
      </c>
    </row>
    <row r="44659" spans="1:39" x14ac:dyDescent="0.45">
      <c r="A44659" t="s">
        <v>163626</v>
      </c>
      <c r="B44659" t="s">
        <v>163627</v>
      </c>
      <c r="C44659" t="s">
        <v>163628</v>
      </c>
      <c r="D44659" t="s">
        <v>54</v>
      </c>
      <c r="E44659" t="s">
        <v>55</v>
      </c>
      <c r="F44659" s="3">
        <v>8762</v>
      </c>
      <c r="G44659" t="s">
        <v>57</v>
      </c>
      <c r="H44659" t="s">
        <v>46</v>
      </c>
      <c r="I44659" t="s">
        <v>58</v>
      </c>
      <c r="J44659" t="s">
        <v>198</v>
      </c>
      <c r="K44659" t="s">
        <v>49545</v>
      </c>
      <c r="L44659">
        <v>1</v>
      </c>
      <c r="M44659" s="1">
        <v>39814</v>
      </c>
      <c r="N44659" s="2">
        <v>39814</v>
      </c>
      <c r="O44659" t="s">
        <v>188</v>
      </c>
      <c r="P44659">
        <v>2009</v>
      </c>
      <c r="Q44659" s="1">
        <v>40266</v>
      </c>
      <c r="R44659" s="1">
        <v>40266</v>
      </c>
      <c r="S44659">
        <v>0</v>
      </c>
      <c r="T44659">
        <v>8762</v>
      </c>
      <c r="U44659">
        <v>0</v>
      </c>
      <c r="V44659">
        <v>0</v>
      </c>
      <c r="W44659">
        <v>0</v>
      </c>
      <c r="X44659">
        <v>0</v>
      </c>
      <c r="Y44659">
        <v>0</v>
      </c>
      <c r="Z44659">
        <v>0</v>
      </c>
      <c r="AA44659">
        <v>0</v>
      </c>
      <c r="AB44659">
        <v>0</v>
      </c>
      <c r="AC44659">
        <v>0</v>
      </c>
      <c r="AD44659">
        <v>0</v>
      </c>
      <c r="AE44659">
        <v>0</v>
      </c>
      <c r="AF44659">
        <v>0</v>
      </c>
      <c r="AG44659">
        <v>0</v>
      </c>
      <c r="AH44659">
        <v>0</v>
      </c>
      <c r="AI44659">
        <v>0</v>
      </c>
      <c r="AJ44659">
        <v>0</v>
      </c>
      <c r="AK44659">
        <v>0</v>
      </c>
      <c r="AL44659">
        <v>0</v>
      </c>
      <c r="AM44659">
        <v>0</v>
      </c>
    </row>
    <row r="44660" spans="1:39" x14ac:dyDescent="0.45">
      <c r="A44660" t="s">
        <v>163629</v>
      </c>
      <c r="B44660" t="s">
        <v>163630</v>
      </c>
      <c r="C44660" t="s">
        <v>163631</v>
      </c>
      <c r="D44660" t="s">
        <v>653</v>
      </c>
      <c r="E44660" t="s">
        <v>343</v>
      </c>
      <c r="F44660" t="s">
        <v>2557</v>
      </c>
      <c r="G44660" t="s">
        <v>57</v>
      </c>
      <c r="H44660" t="s">
        <v>46</v>
      </c>
      <c r="I44660" t="s">
        <v>58</v>
      </c>
      <c r="J44660" t="s">
        <v>198</v>
      </c>
      <c r="K44660" t="s">
        <v>199</v>
      </c>
      <c r="L44660">
        <v>1</v>
      </c>
      <c r="Q44660" s="1">
        <v>41109</v>
      </c>
      <c r="R44660" s="1">
        <v>41109</v>
      </c>
      <c r="S44660">
        <v>0</v>
      </c>
      <c r="T44660">
        <v>6000000</v>
      </c>
      <c r="U44660">
        <v>0</v>
      </c>
      <c r="V44660">
        <v>0</v>
      </c>
      <c r="W44660">
        <v>0</v>
      </c>
      <c r="X44660">
        <v>0</v>
      </c>
      <c r="Y44660">
        <v>0</v>
      </c>
      <c r="Z44660">
        <v>0</v>
      </c>
      <c r="AA44660">
        <v>0</v>
      </c>
      <c r="AB44660">
        <v>0</v>
      </c>
      <c r="AC44660">
        <v>0</v>
      </c>
      <c r="AD44660">
        <v>0</v>
      </c>
      <c r="AE44660">
        <v>0</v>
      </c>
      <c r="AF44660">
        <v>6000000</v>
      </c>
      <c r="AG44660">
        <v>0</v>
      </c>
      <c r="AH44660">
        <v>0</v>
      </c>
      <c r="AI44660">
        <v>0</v>
      </c>
      <c r="AJ44660">
        <v>0</v>
      </c>
      <c r="AK44660">
        <v>0</v>
      </c>
      <c r="AL44660">
        <v>0</v>
      </c>
      <c r="AM44660">
        <v>0</v>
      </c>
    </row>
    <row r="44661" spans="1:39" x14ac:dyDescent="0.45">
      <c r="A44661" t="s">
        <v>163632</v>
      </c>
      <c r="B44661" t="s">
        <v>163633</v>
      </c>
      <c r="C44661" t="s">
        <v>163631</v>
      </c>
      <c r="D44661" t="s">
        <v>12004</v>
      </c>
      <c r="E44661" t="s">
        <v>343</v>
      </c>
      <c r="F44661" t="s">
        <v>2557</v>
      </c>
      <c r="G44661" t="s">
        <v>57</v>
      </c>
      <c r="H44661" t="s">
        <v>46</v>
      </c>
      <c r="I44661" t="s">
        <v>58</v>
      </c>
      <c r="J44661" t="s">
        <v>198</v>
      </c>
      <c r="K44661" t="s">
        <v>199</v>
      </c>
      <c r="L44661">
        <v>1</v>
      </c>
      <c r="M44661" s="1">
        <v>40544</v>
      </c>
      <c r="N44661" s="2">
        <v>40544</v>
      </c>
      <c r="O44661" t="s">
        <v>528</v>
      </c>
      <c r="P44661">
        <v>2011</v>
      </c>
      <c r="Q44661" s="1">
        <v>41091</v>
      </c>
      <c r="R44661" s="1">
        <v>41091</v>
      </c>
      <c r="S44661">
        <v>0</v>
      </c>
      <c r="T44661">
        <v>6000000</v>
      </c>
      <c r="U44661">
        <v>0</v>
      </c>
      <c r="V44661">
        <v>0</v>
      </c>
      <c r="W44661">
        <v>0</v>
      </c>
      <c r="X44661">
        <v>0</v>
      </c>
      <c r="Y44661">
        <v>0</v>
      </c>
      <c r="Z44661">
        <v>0</v>
      </c>
      <c r="AA44661">
        <v>0</v>
      </c>
      <c r="AB44661">
        <v>0</v>
      </c>
      <c r="AC44661">
        <v>0</v>
      </c>
      <c r="AD44661">
        <v>0</v>
      </c>
      <c r="AE44661">
        <v>0</v>
      </c>
      <c r="AF44661">
        <v>0</v>
      </c>
      <c r="AG44661">
        <v>0</v>
      </c>
      <c r="AH44661">
        <v>0</v>
      </c>
      <c r="AI44661">
        <v>0</v>
      </c>
      <c r="AJ44661">
        <v>0</v>
      </c>
      <c r="AK44661">
        <v>0</v>
      </c>
      <c r="AL44661">
        <v>0</v>
      </c>
      <c r="AM44661">
        <v>0</v>
      </c>
    </row>
    <row r="44662" spans="1:39" x14ac:dyDescent="0.45">
      <c r="A44662" t="s">
        <v>163634</v>
      </c>
      <c r="B44662" t="s">
        <v>163635</v>
      </c>
      <c r="C44662" t="s">
        <v>163636</v>
      </c>
      <c r="D44662" t="s">
        <v>293</v>
      </c>
      <c r="E44662" t="s">
        <v>294</v>
      </c>
      <c r="F44662" t="s">
        <v>163637</v>
      </c>
      <c r="G44662" t="s">
        <v>57</v>
      </c>
      <c r="H44662" t="s">
        <v>46</v>
      </c>
      <c r="I44662" t="s">
        <v>58</v>
      </c>
      <c r="J44662" t="s">
        <v>198</v>
      </c>
      <c r="K44662" t="s">
        <v>199</v>
      </c>
      <c r="L44662">
        <v>3</v>
      </c>
      <c r="M44662" s="1">
        <v>41275</v>
      </c>
      <c r="N44662" s="2">
        <v>41275</v>
      </c>
      <c r="O44662" t="s">
        <v>164</v>
      </c>
      <c r="P44662">
        <v>2013</v>
      </c>
      <c r="Q44662" s="1">
        <v>41680</v>
      </c>
      <c r="R44662" s="1">
        <v>41912</v>
      </c>
      <c r="S44662">
        <v>0</v>
      </c>
      <c r="T44662">
        <v>35110714</v>
      </c>
      <c r="U44662">
        <v>0</v>
      </c>
      <c r="V44662">
        <v>0</v>
      </c>
      <c r="W44662">
        <v>0</v>
      </c>
      <c r="X44662">
        <v>10000000</v>
      </c>
      <c r="Y44662">
        <v>0</v>
      </c>
      <c r="Z44662">
        <v>0</v>
      </c>
      <c r="AA44662">
        <v>0</v>
      </c>
      <c r="AB44662">
        <v>0</v>
      </c>
      <c r="AC44662">
        <v>0</v>
      </c>
      <c r="AD44662">
        <v>0</v>
      </c>
      <c r="AE44662">
        <v>0</v>
      </c>
      <c r="AF44662">
        <v>9110714</v>
      </c>
      <c r="AG44662">
        <v>26000000</v>
      </c>
      <c r="AH44662">
        <v>0</v>
      </c>
      <c r="AI44662">
        <v>0</v>
      </c>
      <c r="AJ44662">
        <v>0</v>
      </c>
      <c r="AK44662">
        <v>0</v>
      </c>
      <c r="AL44662">
        <v>0</v>
      </c>
      <c r="AM44662">
        <v>0</v>
      </c>
    </row>
    <row r="44663" spans="1:39" x14ac:dyDescent="0.45">
      <c r="A44663" t="s">
        <v>163638</v>
      </c>
      <c r="B44663" t="s">
        <v>163639</v>
      </c>
      <c r="C44663" t="s">
        <v>163640</v>
      </c>
      <c r="D44663" t="s">
        <v>54</v>
      </c>
      <c r="E44663" t="s">
        <v>55</v>
      </c>
      <c r="F44663" t="s">
        <v>163641</v>
      </c>
      <c r="G44663" t="s">
        <v>45</v>
      </c>
      <c r="H44663" t="s">
        <v>46</v>
      </c>
      <c r="I44663" t="s">
        <v>58</v>
      </c>
      <c r="J44663" t="s">
        <v>59</v>
      </c>
      <c r="K44663" t="s">
        <v>15681</v>
      </c>
      <c r="L44663">
        <v>2</v>
      </c>
      <c r="Q44663" s="1">
        <v>38718</v>
      </c>
      <c r="R44663" s="1">
        <v>39337</v>
      </c>
      <c r="S44663">
        <v>0</v>
      </c>
      <c r="T44663">
        <v>32250000</v>
      </c>
      <c r="U44663">
        <v>0</v>
      </c>
      <c r="V44663">
        <v>0</v>
      </c>
      <c r="W44663">
        <v>0</v>
      </c>
      <c r="X44663">
        <v>0</v>
      </c>
      <c r="Y44663">
        <v>0</v>
      </c>
      <c r="Z44663">
        <v>0</v>
      </c>
      <c r="AA44663">
        <v>0</v>
      </c>
      <c r="AB44663">
        <v>0</v>
      </c>
      <c r="AC44663">
        <v>0</v>
      </c>
      <c r="AD44663">
        <v>0</v>
      </c>
      <c r="AE44663">
        <v>0</v>
      </c>
      <c r="AF44663">
        <v>0</v>
      </c>
      <c r="AG44663">
        <v>0</v>
      </c>
      <c r="AH44663">
        <v>0</v>
      </c>
      <c r="AI44663">
        <v>0</v>
      </c>
      <c r="AJ44663">
        <v>0</v>
      </c>
      <c r="AK44663">
        <v>0</v>
      </c>
      <c r="AL44663">
        <v>0</v>
      </c>
      <c r="AM44663">
        <v>0</v>
      </c>
    </row>
    <row r="44664" spans="1:39" x14ac:dyDescent="0.45">
      <c r="A44664" t="s">
        <v>163642</v>
      </c>
      <c r="B44664" t="s">
        <v>163643</v>
      </c>
      <c r="D44664" t="s">
        <v>389</v>
      </c>
      <c r="E44664" t="s">
        <v>390</v>
      </c>
      <c r="F44664" t="s">
        <v>114</v>
      </c>
      <c r="G44664" t="s">
        <v>57</v>
      </c>
      <c r="H44664" t="s">
        <v>46</v>
      </c>
      <c r="I44664" t="s">
        <v>3181</v>
      </c>
      <c r="J44664" t="s">
        <v>3182</v>
      </c>
      <c r="K44664" t="s">
        <v>163644</v>
      </c>
      <c r="L44664">
        <v>1</v>
      </c>
      <c r="M44664" s="1">
        <v>41061</v>
      </c>
      <c r="N44664" s="2">
        <v>41061</v>
      </c>
      <c r="O44664" t="s">
        <v>50</v>
      </c>
      <c r="P44664">
        <v>2012</v>
      </c>
      <c r="Q44664" s="1">
        <v>41788</v>
      </c>
      <c r="R44664" s="1">
        <v>41788</v>
      </c>
      <c r="S44664">
        <v>0</v>
      </c>
      <c r="T44664">
        <v>0</v>
      </c>
      <c r="U44664">
        <v>0</v>
      </c>
      <c r="V44664">
        <v>0</v>
      </c>
      <c r="W44664">
        <v>0</v>
      </c>
      <c r="X44664">
        <v>0</v>
      </c>
      <c r="Y44664">
        <v>0</v>
      </c>
      <c r="Z44664">
        <v>0</v>
      </c>
      <c r="AA44664">
        <v>0</v>
      </c>
      <c r="AB44664">
        <v>0</v>
      </c>
      <c r="AC44664">
        <v>0</v>
      </c>
      <c r="AD44664">
        <v>0</v>
      </c>
      <c r="AE44664">
        <v>0</v>
      </c>
      <c r="AF44664">
        <v>0</v>
      </c>
      <c r="AG44664">
        <v>0</v>
      </c>
      <c r="AH44664">
        <v>0</v>
      </c>
      <c r="AI44664">
        <v>0</v>
      </c>
      <c r="AJ44664">
        <v>0</v>
      </c>
      <c r="AK44664">
        <v>0</v>
      </c>
      <c r="AL44664">
        <v>0</v>
      </c>
      <c r="AM44664">
        <v>0</v>
      </c>
    </row>
    <row r="44665" spans="1:39" x14ac:dyDescent="0.45">
      <c r="A44665" t="s">
        <v>163645</v>
      </c>
      <c r="B44665" t="s">
        <v>163646</v>
      </c>
      <c r="C44665" t="s">
        <v>163647</v>
      </c>
      <c r="D44665" t="s">
        <v>88</v>
      </c>
      <c r="E44665" t="s">
        <v>89</v>
      </c>
      <c r="F44665" t="s">
        <v>6519</v>
      </c>
      <c r="G44665" t="s">
        <v>45</v>
      </c>
      <c r="H44665" t="s">
        <v>46</v>
      </c>
      <c r="I44665" t="s">
        <v>205</v>
      </c>
      <c r="J44665" t="s">
        <v>206</v>
      </c>
      <c r="K44665" t="s">
        <v>206</v>
      </c>
      <c r="L44665">
        <v>2</v>
      </c>
      <c r="M44665" s="1">
        <v>36161</v>
      </c>
      <c r="N44665" s="2">
        <v>36161</v>
      </c>
      <c r="O44665" t="s">
        <v>1121</v>
      </c>
      <c r="P44665">
        <v>1999</v>
      </c>
      <c r="Q44665" s="1">
        <v>38989</v>
      </c>
      <c r="R44665" s="1">
        <v>40227</v>
      </c>
      <c r="S44665">
        <v>0</v>
      </c>
      <c r="T44665">
        <v>10500000</v>
      </c>
      <c r="U44665">
        <v>0</v>
      </c>
      <c r="V44665">
        <v>0</v>
      </c>
      <c r="W44665">
        <v>0</v>
      </c>
      <c r="X44665">
        <v>0</v>
      </c>
      <c r="Y44665">
        <v>0</v>
      </c>
      <c r="Z44665">
        <v>0</v>
      </c>
      <c r="AA44665">
        <v>0</v>
      </c>
      <c r="AB44665">
        <v>0</v>
      </c>
      <c r="AC44665">
        <v>0</v>
      </c>
      <c r="AD44665">
        <v>0</v>
      </c>
      <c r="AE44665">
        <v>0</v>
      </c>
      <c r="AF44665">
        <v>9000000</v>
      </c>
      <c r="AG44665">
        <v>0</v>
      </c>
      <c r="AH44665">
        <v>0</v>
      </c>
      <c r="AI44665">
        <v>0</v>
      </c>
      <c r="AJ44665">
        <v>0</v>
      </c>
      <c r="AK44665">
        <v>0</v>
      </c>
      <c r="AL44665">
        <v>0</v>
      </c>
      <c r="AM44665">
        <v>0</v>
      </c>
    </row>
    <row r="44666" spans="1:39" x14ac:dyDescent="0.45">
      <c r="A44666" t="s">
        <v>163648</v>
      </c>
      <c r="B44666" t="s">
        <v>163649</v>
      </c>
      <c r="D44666" t="s">
        <v>258</v>
      </c>
      <c r="E44666" t="s">
        <v>259</v>
      </c>
      <c r="F44666" t="s">
        <v>114</v>
      </c>
      <c r="G44666" t="s">
        <v>57</v>
      </c>
      <c r="H44666" t="s">
        <v>260</v>
      </c>
      <c r="I44666" t="s">
        <v>4069</v>
      </c>
      <c r="J44666" t="s">
        <v>6566</v>
      </c>
      <c r="K44666" t="s">
        <v>6566</v>
      </c>
      <c r="L44666">
        <v>1</v>
      </c>
      <c r="M44666" s="1">
        <v>41932</v>
      </c>
      <c r="N44666" s="2">
        <v>41913</v>
      </c>
      <c r="O44666" t="s">
        <v>8954</v>
      </c>
      <c r="P44666">
        <v>2014</v>
      </c>
      <c r="Q44666" s="1">
        <v>41932</v>
      </c>
      <c r="R44666" s="1">
        <v>41932</v>
      </c>
      <c r="S44666">
        <v>0</v>
      </c>
      <c r="T44666">
        <v>0</v>
      </c>
      <c r="U44666">
        <v>0</v>
      </c>
      <c r="V44666">
        <v>0</v>
      </c>
      <c r="W44666">
        <v>0</v>
      </c>
      <c r="X44666">
        <v>0</v>
      </c>
      <c r="Y44666">
        <v>0</v>
      </c>
      <c r="Z44666">
        <v>0</v>
      </c>
      <c r="AA44666">
        <v>0</v>
      </c>
      <c r="AB44666">
        <v>0</v>
      </c>
      <c r="AC44666">
        <v>0</v>
      </c>
      <c r="AD44666">
        <v>0</v>
      </c>
      <c r="AE44666">
        <v>0</v>
      </c>
      <c r="AF44666">
        <v>0</v>
      </c>
      <c r="AG44666">
        <v>0</v>
      </c>
      <c r="AH44666">
        <v>0</v>
      </c>
      <c r="AI44666">
        <v>0</v>
      </c>
      <c r="AJ44666">
        <v>0</v>
      </c>
      <c r="AK44666">
        <v>0</v>
      </c>
      <c r="AL44666">
        <v>0</v>
      </c>
      <c r="AM44666">
        <v>0</v>
      </c>
    </row>
    <row r="44667" spans="1:39" x14ac:dyDescent="0.45">
      <c r="A44667" t="s">
        <v>163650</v>
      </c>
      <c r="B44667" t="s">
        <v>163651</v>
      </c>
      <c r="C44667" t="s">
        <v>163652</v>
      </c>
      <c r="D44667" t="s">
        <v>88</v>
      </c>
      <c r="E44667" t="s">
        <v>89</v>
      </c>
      <c r="F44667" t="s">
        <v>163653</v>
      </c>
      <c r="G44667" t="s">
        <v>57</v>
      </c>
      <c r="H44667" t="s">
        <v>46</v>
      </c>
      <c r="I44667" t="s">
        <v>2361</v>
      </c>
      <c r="J44667" t="s">
        <v>2362</v>
      </c>
      <c r="K44667" t="s">
        <v>2362</v>
      </c>
      <c r="L44667">
        <v>1</v>
      </c>
      <c r="M44667" s="1">
        <v>40544</v>
      </c>
      <c r="N44667" s="2">
        <v>40544</v>
      </c>
      <c r="O44667" t="s">
        <v>528</v>
      </c>
      <c r="P44667">
        <v>2011</v>
      </c>
      <c r="Q44667" s="1">
        <v>40567</v>
      </c>
      <c r="R44667" s="1">
        <v>40567</v>
      </c>
      <c r="S44667">
        <v>0</v>
      </c>
      <c r="T44667">
        <v>820001</v>
      </c>
      <c r="U44667">
        <v>0</v>
      </c>
      <c r="V44667">
        <v>0</v>
      </c>
      <c r="W44667">
        <v>0</v>
      </c>
      <c r="X44667">
        <v>0</v>
      </c>
      <c r="Y44667">
        <v>0</v>
      </c>
      <c r="Z44667">
        <v>0</v>
      </c>
      <c r="AA44667">
        <v>0</v>
      </c>
      <c r="AB44667">
        <v>0</v>
      </c>
      <c r="AC44667">
        <v>0</v>
      </c>
      <c r="AD44667">
        <v>0</v>
      </c>
      <c r="AE44667">
        <v>0</v>
      </c>
      <c r="AF44667">
        <v>0</v>
      </c>
      <c r="AG44667">
        <v>0</v>
      </c>
      <c r="AH44667">
        <v>0</v>
      </c>
      <c r="AI44667">
        <v>0</v>
      </c>
      <c r="AJ44667">
        <v>0</v>
      </c>
      <c r="AK44667">
        <v>0</v>
      </c>
      <c r="AL44667">
        <v>0</v>
      </c>
      <c r="AM44667">
        <v>0</v>
      </c>
    </row>
    <row r="44668" spans="1:39" x14ac:dyDescent="0.45">
      <c r="A44668" t="s">
        <v>163654</v>
      </c>
      <c r="B44668" t="s">
        <v>163655</v>
      </c>
      <c r="C44668" t="s">
        <v>163656</v>
      </c>
      <c r="D44668" t="s">
        <v>163657</v>
      </c>
      <c r="E44668" t="s">
        <v>14219</v>
      </c>
      <c r="F44668" t="s">
        <v>254</v>
      </c>
      <c r="G44668" t="s">
        <v>45</v>
      </c>
      <c r="H44668" t="s">
        <v>46</v>
      </c>
      <c r="I44668" t="s">
        <v>58</v>
      </c>
      <c r="J44668" t="s">
        <v>198</v>
      </c>
      <c r="K44668" t="s">
        <v>199</v>
      </c>
      <c r="L44668">
        <v>2</v>
      </c>
      <c r="M44668" s="1">
        <v>39083</v>
      </c>
      <c r="N44668" s="2">
        <v>39083</v>
      </c>
      <c r="O44668" t="s">
        <v>110</v>
      </c>
      <c r="P44668">
        <v>2007</v>
      </c>
      <c r="Q44668" s="1">
        <v>41171</v>
      </c>
      <c r="R44668" s="1">
        <v>41547</v>
      </c>
      <c r="S44668">
        <v>0</v>
      </c>
      <c r="T44668">
        <v>35000000</v>
      </c>
      <c r="U44668">
        <v>0</v>
      </c>
      <c r="V44668">
        <v>0</v>
      </c>
      <c r="W44668">
        <v>0</v>
      </c>
      <c r="X44668">
        <v>0</v>
      </c>
      <c r="Y44668">
        <v>0</v>
      </c>
      <c r="Z44668">
        <v>0</v>
      </c>
      <c r="AA44668">
        <v>0</v>
      </c>
      <c r="AB44668">
        <v>0</v>
      </c>
      <c r="AC44668">
        <v>0</v>
      </c>
      <c r="AD44668">
        <v>0</v>
      </c>
      <c r="AE44668">
        <v>0</v>
      </c>
      <c r="AF44668">
        <v>0</v>
      </c>
      <c r="AG44668">
        <v>15000000</v>
      </c>
      <c r="AH44668">
        <v>20000000</v>
      </c>
      <c r="AI44668">
        <v>0</v>
      </c>
      <c r="AJ44668">
        <v>0</v>
      </c>
      <c r="AK44668">
        <v>0</v>
      </c>
      <c r="AL44668">
        <v>0</v>
      </c>
      <c r="AM44668">
        <v>0</v>
      </c>
    </row>
    <row r="44669" spans="1:39" x14ac:dyDescent="0.45">
      <c r="A44669" t="s">
        <v>163658</v>
      </c>
      <c r="B44669" t="s">
        <v>163659</v>
      </c>
      <c r="C44669" t="s">
        <v>163660</v>
      </c>
      <c r="D44669" t="s">
        <v>163661</v>
      </c>
      <c r="E44669" t="s">
        <v>954</v>
      </c>
      <c r="F44669" t="s">
        <v>114</v>
      </c>
      <c r="G44669" t="s">
        <v>57</v>
      </c>
      <c r="H44669" t="s">
        <v>46</v>
      </c>
      <c r="I44669" t="s">
        <v>648</v>
      </c>
      <c r="J44669" t="s">
        <v>649</v>
      </c>
      <c r="K44669" t="s">
        <v>649</v>
      </c>
      <c r="L44669">
        <v>1</v>
      </c>
      <c r="M44669" s="1">
        <v>40575</v>
      </c>
      <c r="N44669" s="2">
        <v>40575</v>
      </c>
      <c r="O44669" t="s">
        <v>528</v>
      </c>
      <c r="P44669">
        <v>2011</v>
      </c>
      <c r="Q44669" s="1">
        <v>40858</v>
      </c>
      <c r="R44669" s="1">
        <v>40858</v>
      </c>
      <c r="S44669">
        <v>0</v>
      </c>
      <c r="T44669">
        <v>0</v>
      </c>
      <c r="U44669">
        <v>0</v>
      </c>
      <c r="V44669">
        <v>0</v>
      </c>
      <c r="W44669">
        <v>0</v>
      </c>
      <c r="X44669">
        <v>0</v>
      </c>
      <c r="Y44669">
        <v>0</v>
      </c>
      <c r="Z44669">
        <v>0</v>
      </c>
      <c r="AA44669">
        <v>0</v>
      </c>
      <c r="AB44669">
        <v>0</v>
      </c>
      <c r="AC44669">
        <v>0</v>
      </c>
      <c r="AD44669">
        <v>0</v>
      </c>
      <c r="AE44669">
        <v>0</v>
      </c>
      <c r="AF44669">
        <v>0</v>
      </c>
      <c r="AG44669">
        <v>0</v>
      </c>
      <c r="AH44669">
        <v>0</v>
      </c>
      <c r="AI44669">
        <v>0</v>
      </c>
      <c r="AJ44669">
        <v>0</v>
      </c>
      <c r="AK44669">
        <v>0</v>
      </c>
      <c r="AL44669">
        <v>0</v>
      </c>
      <c r="AM44669">
        <v>0</v>
      </c>
    </row>
    <row r="44670" spans="1:39" x14ac:dyDescent="0.45">
      <c r="A44670" t="s">
        <v>163662</v>
      </c>
      <c r="B44670" t="s">
        <v>163663</v>
      </c>
      <c r="C44670" t="s">
        <v>163664</v>
      </c>
      <c r="D44670" t="s">
        <v>163665</v>
      </c>
      <c r="E44670" t="s">
        <v>3339</v>
      </c>
      <c r="F44670" t="s">
        <v>640</v>
      </c>
      <c r="G44670" t="s">
        <v>45</v>
      </c>
      <c r="H44670" t="s">
        <v>46</v>
      </c>
      <c r="I44670" t="s">
        <v>1298</v>
      </c>
      <c r="J44670" t="s">
        <v>1299</v>
      </c>
      <c r="K44670" t="s">
        <v>1299</v>
      </c>
      <c r="L44670">
        <v>1</v>
      </c>
      <c r="M44670" s="1">
        <v>39934</v>
      </c>
      <c r="N44670" s="2">
        <v>39934</v>
      </c>
      <c r="O44670" t="s">
        <v>269</v>
      </c>
      <c r="P44670">
        <v>2009</v>
      </c>
      <c r="Q44670" s="1">
        <v>39918</v>
      </c>
      <c r="R44670" s="1">
        <v>39918</v>
      </c>
      <c r="S44670">
        <v>150000</v>
      </c>
      <c r="T44670">
        <v>0</v>
      </c>
      <c r="U44670">
        <v>0</v>
      </c>
      <c r="V44670">
        <v>0</v>
      </c>
      <c r="W44670">
        <v>0</v>
      </c>
      <c r="X44670">
        <v>0</v>
      </c>
      <c r="Y44670">
        <v>0</v>
      </c>
      <c r="Z44670">
        <v>0</v>
      </c>
      <c r="AA44670">
        <v>0</v>
      </c>
      <c r="AB44670">
        <v>0</v>
      </c>
      <c r="AC44670">
        <v>0</v>
      </c>
      <c r="AD44670">
        <v>0</v>
      </c>
      <c r="AE44670">
        <v>0</v>
      </c>
      <c r="AF44670">
        <v>0</v>
      </c>
      <c r="AG44670">
        <v>0</v>
      </c>
      <c r="AH44670">
        <v>0</v>
      </c>
      <c r="AI44670">
        <v>0</v>
      </c>
      <c r="AJ44670">
        <v>0</v>
      </c>
      <c r="AK44670">
        <v>0</v>
      </c>
      <c r="AL44670">
        <v>0</v>
      </c>
      <c r="AM44670">
        <v>0</v>
      </c>
    </row>
    <row r="44671" spans="1:39" x14ac:dyDescent="0.45">
      <c r="A44671" t="s">
        <v>163666</v>
      </c>
      <c r="B44671" t="s">
        <v>163667</v>
      </c>
      <c r="C44671" t="s">
        <v>163668</v>
      </c>
      <c r="D44671" t="s">
        <v>163669</v>
      </c>
      <c r="E44671" t="s">
        <v>2453</v>
      </c>
      <c r="F44671" t="s">
        <v>114</v>
      </c>
      <c r="G44671" t="s">
        <v>57</v>
      </c>
      <c r="L44671">
        <v>2</v>
      </c>
      <c r="M44671" s="1">
        <v>40909</v>
      </c>
      <c r="N44671" s="2">
        <v>40909</v>
      </c>
      <c r="O44671" t="s">
        <v>132</v>
      </c>
      <c r="P44671">
        <v>2012</v>
      </c>
      <c r="Q44671" s="1">
        <v>41000</v>
      </c>
      <c r="R44671" s="1">
        <v>41275</v>
      </c>
      <c r="S44671">
        <v>0</v>
      </c>
      <c r="T44671">
        <v>0</v>
      </c>
      <c r="U44671">
        <v>0</v>
      </c>
      <c r="V44671">
        <v>0</v>
      </c>
      <c r="W44671">
        <v>0</v>
      </c>
      <c r="X44671">
        <v>0</v>
      </c>
      <c r="Y44671">
        <v>0</v>
      </c>
      <c r="Z44671">
        <v>0</v>
      </c>
      <c r="AA44671">
        <v>0</v>
      </c>
      <c r="AB44671">
        <v>0</v>
      </c>
      <c r="AC44671">
        <v>0</v>
      </c>
      <c r="AD44671">
        <v>0</v>
      </c>
      <c r="AE44671">
        <v>0</v>
      </c>
      <c r="AF44671">
        <v>0</v>
      </c>
      <c r="AG44671">
        <v>0</v>
      </c>
      <c r="AH44671">
        <v>0</v>
      </c>
      <c r="AI44671">
        <v>0</v>
      </c>
      <c r="AJ44671">
        <v>0</v>
      </c>
      <c r="AK44671">
        <v>0</v>
      </c>
      <c r="AL44671">
        <v>0</v>
      </c>
      <c r="AM44671">
        <v>0</v>
      </c>
    </row>
    <row r="44672" spans="1:39" x14ac:dyDescent="0.45">
      <c r="A44672" t="s">
        <v>163670</v>
      </c>
      <c r="B44672" t="s">
        <v>163671</v>
      </c>
      <c r="C44672" t="s">
        <v>163672</v>
      </c>
      <c r="D44672" t="s">
        <v>163673</v>
      </c>
      <c r="E44672" t="s">
        <v>128</v>
      </c>
      <c r="F44672" t="s">
        <v>187</v>
      </c>
      <c r="G44672" t="s">
        <v>101</v>
      </c>
      <c r="H44672" t="s">
        <v>46</v>
      </c>
      <c r="I44672" t="s">
        <v>648</v>
      </c>
      <c r="J44672" t="s">
        <v>649</v>
      </c>
      <c r="K44672" t="s">
        <v>649</v>
      </c>
      <c r="L44672">
        <v>2</v>
      </c>
      <c r="M44672" s="1">
        <v>40179</v>
      </c>
      <c r="N44672" s="2">
        <v>40179</v>
      </c>
      <c r="O44672" t="s">
        <v>118</v>
      </c>
      <c r="P44672">
        <v>2010</v>
      </c>
      <c r="Q44672" s="1">
        <v>40252</v>
      </c>
      <c r="R44672" s="1">
        <v>40544</v>
      </c>
      <c r="S44672">
        <v>0</v>
      </c>
      <c r="T44672">
        <v>500000</v>
      </c>
      <c r="U44672">
        <v>0</v>
      </c>
      <c r="V44672">
        <v>0</v>
      </c>
      <c r="W44672">
        <v>0</v>
      </c>
      <c r="X44672">
        <v>0</v>
      </c>
      <c r="Y44672">
        <v>0</v>
      </c>
      <c r="Z44672">
        <v>0</v>
      </c>
      <c r="AA44672">
        <v>0</v>
      </c>
      <c r="AB44672">
        <v>0</v>
      </c>
      <c r="AC44672">
        <v>0</v>
      </c>
      <c r="AD44672">
        <v>0</v>
      </c>
      <c r="AE44672">
        <v>0</v>
      </c>
      <c r="AF44672">
        <v>0</v>
      </c>
      <c r="AG44672">
        <v>0</v>
      </c>
      <c r="AH44672">
        <v>0</v>
      </c>
      <c r="AI44672">
        <v>0</v>
      </c>
      <c r="AJ44672">
        <v>0</v>
      </c>
      <c r="AK44672">
        <v>0</v>
      </c>
      <c r="AL44672">
        <v>0</v>
      </c>
      <c r="AM44672">
        <v>0</v>
      </c>
    </row>
    <row r="44673" spans="1:39" x14ac:dyDescent="0.45">
      <c r="A44673" t="s">
        <v>163674</v>
      </c>
      <c r="B44673" t="s">
        <v>163675</v>
      </c>
      <c r="C44673" t="s">
        <v>163676</v>
      </c>
      <c r="D44673" t="s">
        <v>163677</v>
      </c>
      <c r="E44673" t="s">
        <v>99</v>
      </c>
      <c r="F44673" s="3">
        <v>2605</v>
      </c>
      <c r="G44673" t="s">
        <v>57</v>
      </c>
      <c r="H44673" t="s">
        <v>379</v>
      </c>
      <c r="J44673" t="s">
        <v>19841</v>
      </c>
      <c r="K44673" t="s">
        <v>70714</v>
      </c>
      <c r="L44673">
        <v>1</v>
      </c>
      <c r="Q44673" s="1">
        <v>40391</v>
      </c>
      <c r="R44673" s="1">
        <v>40391</v>
      </c>
      <c r="S44673">
        <v>0</v>
      </c>
      <c r="T44673">
        <v>0</v>
      </c>
      <c r="U44673">
        <v>0</v>
      </c>
      <c r="V44673">
        <v>0</v>
      </c>
      <c r="W44673">
        <v>0</v>
      </c>
      <c r="X44673">
        <v>0</v>
      </c>
      <c r="Y44673">
        <v>2605</v>
      </c>
      <c r="Z44673">
        <v>0</v>
      </c>
      <c r="AA44673">
        <v>0</v>
      </c>
      <c r="AB44673">
        <v>0</v>
      </c>
      <c r="AC44673">
        <v>0</v>
      </c>
      <c r="AD44673">
        <v>0</v>
      </c>
      <c r="AE44673">
        <v>0</v>
      </c>
      <c r="AF44673">
        <v>0</v>
      </c>
      <c r="AG44673">
        <v>0</v>
      </c>
      <c r="AH44673">
        <v>0</v>
      </c>
      <c r="AI44673">
        <v>0</v>
      </c>
      <c r="AJ44673">
        <v>0</v>
      </c>
      <c r="AK44673">
        <v>0</v>
      </c>
      <c r="AL44673">
        <v>0</v>
      </c>
      <c r="AM44673">
        <v>0</v>
      </c>
    </row>
    <row r="44674" spans="1:39" x14ac:dyDescent="0.45">
      <c r="A44674" t="s">
        <v>163678</v>
      </c>
      <c r="B44674" t="s">
        <v>163679</v>
      </c>
      <c r="C44674" t="s">
        <v>163680</v>
      </c>
      <c r="D44674" t="s">
        <v>88</v>
      </c>
      <c r="E44674" t="s">
        <v>89</v>
      </c>
      <c r="F44674" s="3">
        <v>10000</v>
      </c>
      <c r="G44674" t="s">
        <v>57</v>
      </c>
      <c r="L44674">
        <v>1</v>
      </c>
      <c r="M44674" s="1">
        <v>40909</v>
      </c>
      <c r="N44674" s="2">
        <v>40909</v>
      </c>
      <c r="O44674" t="s">
        <v>132</v>
      </c>
      <c r="P44674">
        <v>2012</v>
      </c>
      <c r="Q44674" s="1">
        <v>41518</v>
      </c>
      <c r="R44674" s="1">
        <v>41518</v>
      </c>
      <c r="S44674">
        <v>10000</v>
      </c>
      <c r="T44674">
        <v>0</v>
      </c>
      <c r="U44674">
        <v>0</v>
      </c>
      <c r="V44674">
        <v>0</v>
      </c>
      <c r="W44674">
        <v>0</v>
      </c>
      <c r="X44674">
        <v>0</v>
      </c>
      <c r="Y44674">
        <v>0</v>
      </c>
      <c r="Z44674">
        <v>0</v>
      </c>
      <c r="AA44674">
        <v>0</v>
      </c>
      <c r="AB44674">
        <v>0</v>
      </c>
      <c r="AC44674">
        <v>0</v>
      </c>
      <c r="AD44674">
        <v>0</v>
      </c>
      <c r="AE44674">
        <v>0</v>
      </c>
      <c r="AF44674">
        <v>0</v>
      </c>
      <c r="AG44674">
        <v>0</v>
      </c>
      <c r="AH44674">
        <v>0</v>
      </c>
      <c r="AI44674">
        <v>0</v>
      </c>
      <c r="AJ44674">
        <v>0</v>
      </c>
      <c r="AK44674">
        <v>0</v>
      </c>
      <c r="AL44674">
        <v>0</v>
      </c>
      <c r="AM44674">
        <v>0</v>
      </c>
    </row>
    <row r="44675" spans="1:39" x14ac:dyDescent="0.45">
      <c r="A44675" t="s">
        <v>163681</v>
      </c>
      <c r="B44675" t="s">
        <v>163682</v>
      </c>
      <c r="C44675" t="s">
        <v>163683</v>
      </c>
      <c r="D44675" t="s">
        <v>163684</v>
      </c>
      <c r="E44675" t="s">
        <v>89</v>
      </c>
      <c r="F44675" t="s">
        <v>163685</v>
      </c>
      <c r="G44675" t="s">
        <v>57</v>
      </c>
      <c r="H44675" t="s">
        <v>46</v>
      </c>
      <c r="I44675" t="s">
        <v>58</v>
      </c>
      <c r="J44675" t="s">
        <v>198</v>
      </c>
      <c r="K44675" t="s">
        <v>199</v>
      </c>
      <c r="L44675">
        <v>8</v>
      </c>
      <c r="M44675" s="1">
        <v>38797</v>
      </c>
      <c r="N44675" s="2">
        <v>38777</v>
      </c>
      <c r="O44675" t="s">
        <v>430</v>
      </c>
      <c r="P44675">
        <v>2006</v>
      </c>
      <c r="Q44675" s="1">
        <v>39264</v>
      </c>
      <c r="R44675" s="1">
        <v>40794</v>
      </c>
      <c r="S44675">
        <v>0</v>
      </c>
      <c r="T44675">
        <v>760166511</v>
      </c>
      <c r="U44675">
        <v>0</v>
      </c>
      <c r="V44675">
        <v>0</v>
      </c>
      <c r="W44675">
        <v>0</v>
      </c>
      <c r="X44675">
        <v>0</v>
      </c>
      <c r="Y44675">
        <v>0</v>
      </c>
      <c r="Z44675">
        <v>0</v>
      </c>
      <c r="AA44675">
        <v>0</v>
      </c>
      <c r="AB44675">
        <v>0</v>
      </c>
      <c r="AC44675">
        <v>0</v>
      </c>
      <c r="AD44675">
        <v>400000000</v>
      </c>
      <c r="AE44675">
        <v>0</v>
      </c>
      <c r="AF44675">
        <v>5000000</v>
      </c>
      <c r="AG44675">
        <v>15000000</v>
      </c>
      <c r="AH44675">
        <v>35000000</v>
      </c>
      <c r="AI44675">
        <v>100000000</v>
      </c>
      <c r="AJ44675">
        <v>5166511</v>
      </c>
      <c r="AK44675">
        <v>200000000</v>
      </c>
      <c r="AL44675">
        <v>400000000</v>
      </c>
      <c r="AM44675">
        <v>0</v>
      </c>
    </row>
    <row r="44676" spans="1:39" x14ac:dyDescent="0.45">
      <c r="A44676" t="s">
        <v>163686</v>
      </c>
      <c r="B44676" t="s">
        <v>163687</v>
      </c>
      <c r="C44676" t="s">
        <v>163688</v>
      </c>
      <c r="D44676" t="s">
        <v>94632</v>
      </c>
      <c r="E44676" t="s">
        <v>21554</v>
      </c>
      <c r="F44676" t="s">
        <v>114</v>
      </c>
      <c r="G44676" t="s">
        <v>57</v>
      </c>
      <c r="H44676" t="s">
        <v>46</v>
      </c>
      <c r="I44676" t="s">
        <v>91</v>
      </c>
      <c r="J44676" t="s">
        <v>92</v>
      </c>
      <c r="K44676" t="s">
        <v>109925</v>
      </c>
      <c r="L44676">
        <v>1</v>
      </c>
      <c r="M44676" s="1">
        <v>40909</v>
      </c>
      <c r="N44676" s="2">
        <v>40909</v>
      </c>
      <c r="O44676" t="s">
        <v>132</v>
      </c>
      <c r="P44676">
        <v>2012</v>
      </c>
      <c r="Q44676" s="1">
        <v>41538</v>
      </c>
      <c r="R44676" s="1">
        <v>41538</v>
      </c>
      <c r="S44676">
        <v>0</v>
      </c>
      <c r="T44676">
        <v>0</v>
      </c>
      <c r="U44676">
        <v>0</v>
      </c>
      <c r="V44676">
        <v>0</v>
      </c>
      <c r="W44676">
        <v>0</v>
      </c>
      <c r="X44676">
        <v>0</v>
      </c>
      <c r="Y44676">
        <v>0</v>
      </c>
      <c r="Z44676">
        <v>0</v>
      </c>
      <c r="AA44676">
        <v>0</v>
      </c>
      <c r="AB44676">
        <v>0</v>
      </c>
      <c r="AC44676">
        <v>0</v>
      </c>
      <c r="AD44676">
        <v>0</v>
      </c>
      <c r="AE44676">
        <v>0</v>
      </c>
      <c r="AF44676">
        <v>0</v>
      </c>
      <c r="AG44676">
        <v>0</v>
      </c>
      <c r="AH44676">
        <v>0</v>
      </c>
      <c r="AI44676">
        <v>0</v>
      </c>
      <c r="AJ44676">
        <v>0</v>
      </c>
      <c r="AK44676">
        <v>0</v>
      </c>
      <c r="AL44676">
        <v>0</v>
      </c>
      <c r="AM44676">
        <v>0</v>
      </c>
    </row>
    <row r="44677" spans="1:39" x14ac:dyDescent="0.45">
      <c r="A44677" t="s">
        <v>163689</v>
      </c>
      <c r="B44677" t="s">
        <v>163690</v>
      </c>
      <c r="C44677" t="s">
        <v>163691</v>
      </c>
      <c r="D44677" t="s">
        <v>127</v>
      </c>
      <c r="E44677" t="s">
        <v>128</v>
      </c>
      <c r="F44677" t="s">
        <v>2666</v>
      </c>
      <c r="G44677" t="s">
        <v>57</v>
      </c>
      <c r="H44677" t="s">
        <v>46</v>
      </c>
      <c r="I44677" t="s">
        <v>58</v>
      </c>
      <c r="J44677" t="s">
        <v>198</v>
      </c>
      <c r="K44677" t="s">
        <v>833</v>
      </c>
      <c r="L44677">
        <v>1</v>
      </c>
      <c r="M44677" s="1">
        <v>41275</v>
      </c>
      <c r="N44677" s="2">
        <v>41275</v>
      </c>
      <c r="O44677" t="s">
        <v>164</v>
      </c>
      <c r="P44677">
        <v>2013</v>
      </c>
      <c r="Q44677" s="1">
        <v>41858</v>
      </c>
      <c r="R44677" s="1">
        <v>41858</v>
      </c>
      <c r="S44677">
        <v>2700000</v>
      </c>
      <c r="T44677">
        <v>0</v>
      </c>
      <c r="U44677">
        <v>0</v>
      </c>
      <c r="V44677">
        <v>0</v>
      </c>
      <c r="W44677">
        <v>0</v>
      </c>
      <c r="X44677">
        <v>0</v>
      </c>
      <c r="Y44677">
        <v>0</v>
      </c>
      <c r="Z44677">
        <v>0</v>
      </c>
      <c r="AA44677">
        <v>0</v>
      </c>
      <c r="AB44677">
        <v>0</v>
      </c>
      <c r="AC44677">
        <v>0</v>
      </c>
      <c r="AD44677">
        <v>0</v>
      </c>
      <c r="AE44677">
        <v>0</v>
      </c>
      <c r="AF44677">
        <v>0</v>
      </c>
      <c r="AG44677">
        <v>0</v>
      </c>
      <c r="AH44677">
        <v>0</v>
      </c>
      <c r="AI44677">
        <v>0</v>
      </c>
      <c r="AJ44677">
        <v>0</v>
      </c>
      <c r="AK44677">
        <v>0</v>
      </c>
      <c r="AL44677">
        <v>0</v>
      </c>
      <c r="AM44677">
        <v>0</v>
      </c>
    </row>
    <row r="44678" spans="1:39" x14ac:dyDescent="0.45">
      <c r="A44678" t="s">
        <v>163692</v>
      </c>
      <c r="B44678" t="s">
        <v>163693</v>
      </c>
      <c r="C44678" t="s">
        <v>163694</v>
      </c>
      <c r="D44678" t="s">
        <v>163695</v>
      </c>
      <c r="E44678" t="s">
        <v>9480</v>
      </c>
      <c r="F44678" t="s">
        <v>640</v>
      </c>
      <c r="G44678" t="s">
        <v>57</v>
      </c>
      <c r="H44678" t="s">
        <v>46</v>
      </c>
      <c r="I44678" t="s">
        <v>1095</v>
      </c>
      <c r="J44678" t="s">
        <v>1096</v>
      </c>
      <c r="K44678" t="s">
        <v>19826</v>
      </c>
      <c r="L44678">
        <v>3</v>
      </c>
      <c r="M44678" s="1">
        <v>41276</v>
      </c>
      <c r="N44678" s="2">
        <v>41275</v>
      </c>
      <c r="O44678" t="s">
        <v>164</v>
      </c>
      <c r="P44678">
        <v>2013</v>
      </c>
      <c r="Q44678" s="1">
        <v>41671</v>
      </c>
      <c r="R44678" s="1">
        <v>41824</v>
      </c>
      <c r="S44678">
        <v>0</v>
      </c>
      <c r="T44678">
        <v>0</v>
      </c>
      <c r="U44678">
        <v>0</v>
      </c>
      <c r="V44678">
        <v>0</v>
      </c>
      <c r="W44678">
        <v>0</v>
      </c>
      <c r="X44678">
        <v>0</v>
      </c>
      <c r="Y44678">
        <v>150000</v>
      </c>
      <c r="Z44678">
        <v>0</v>
      </c>
      <c r="AA44678">
        <v>0</v>
      </c>
      <c r="AB44678">
        <v>0</v>
      </c>
      <c r="AC44678">
        <v>0</v>
      </c>
      <c r="AD44678">
        <v>0</v>
      </c>
      <c r="AE44678">
        <v>0</v>
      </c>
      <c r="AF44678">
        <v>0</v>
      </c>
      <c r="AG44678">
        <v>0</v>
      </c>
      <c r="AH44678">
        <v>0</v>
      </c>
      <c r="AI44678">
        <v>0</v>
      </c>
      <c r="AJ44678">
        <v>0</v>
      </c>
      <c r="AK44678">
        <v>0</v>
      </c>
      <c r="AL44678">
        <v>0</v>
      </c>
      <c r="AM44678">
        <v>0</v>
      </c>
    </row>
    <row r="44679" spans="1:39" x14ac:dyDescent="0.45">
      <c r="A44679" t="s">
        <v>163696</v>
      </c>
      <c r="B44679" t="s">
        <v>163697</v>
      </c>
      <c r="C44679" t="s">
        <v>163698</v>
      </c>
      <c r="D44679" t="s">
        <v>54</v>
      </c>
      <c r="E44679" t="s">
        <v>55</v>
      </c>
      <c r="F44679" t="s">
        <v>1577</v>
      </c>
      <c r="G44679" t="s">
        <v>57</v>
      </c>
      <c r="H44679" t="s">
        <v>46</v>
      </c>
      <c r="I44679" t="s">
        <v>47</v>
      </c>
      <c r="J44679" t="s">
        <v>48</v>
      </c>
      <c r="K44679" t="s">
        <v>49</v>
      </c>
      <c r="L44679">
        <v>1</v>
      </c>
      <c r="Q44679" s="1">
        <v>40826</v>
      </c>
      <c r="R44679" s="1">
        <v>40826</v>
      </c>
      <c r="S44679">
        <v>450000</v>
      </c>
      <c r="T44679">
        <v>0</v>
      </c>
      <c r="U44679">
        <v>0</v>
      </c>
      <c r="V44679">
        <v>0</v>
      </c>
      <c r="W44679">
        <v>0</v>
      </c>
      <c r="X44679">
        <v>0</v>
      </c>
      <c r="Y44679">
        <v>0</v>
      </c>
      <c r="Z44679">
        <v>0</v>
      </c>
      <c r="AA44679">
        <v>0</v>
      </c>
      <c r="AB44679">
        <v>0</v>
      </c>
      <c r="AC44679">
        <v>0</v>
      </c>
      <c r="AD44679">
        <v>0</v>
      </c>
      <c r="AE44679">
        <v>0</v>
      </c>
      <c r="AF44679">
        <v>0</v>
      </c>
      <c r="AG44679">
        <v>0</v>
      </c>
      <c r="AH44679">
        <v>0</v>
      </c>
      <c r="AI44679">
        <v>0</v>
      </c>
      <c r="AJ44679">
        <v>0</v>
      </c>
      <c r="AK44679">
        <v>0</v>
      </c>
      <c r="AL44679">
        <v>0</v>
      </c>
      <c r="AM44679">
        <v>0</v>
      </c>
    </row>
    <row r="44680" spans="1:39" x14ac:dyDescent="0.45">
      <c r="A44680" t="s">
        <v>163699</v>
      </c>
      <c r="B44680" t="s">
        <v>163700</v>
      </c>
      <c r="C44680" t="s">
        <v>163701</v>
      </c>
      <c r="D44680" t="s">
        <v>293</v>
      </c>
      <c r="E44680" t="s">
        <v>294</v>
      </c>
      <c r="F44680" t="s">
        <v>163702</v>
      </c>
      <c r="G44680" t="s">
        <v>101</v>
      </c>
      <c r="H44680" t="s">
        <v>46</v>
      </c>
      <c r="I44680" t="s">
        <v>58</v>
      </c>
      <c r="J44680" t="s">
        <v>198</v>
      </c>
      <c r="K44680" t="s">
        <v>1623</v>
      </c>
      <c r="L44680">
        <v>1</v>
      </c>
      <c r="M44680" s="1">
        <v>38657</v>
      </c>
      <c r="N44680" s="2">
        <v>38657</v>
      </c>
      <c r="O44680" t="s">
        <v>4448</v>
      </c>
      <c r="P44680">
        <v>2005</v>
      </c>
      <c r="Q44680" s="1">
        <v>40217</v>
      </c>
      <c r="R44680" s="1">
        <v>40217</v>
      </c>
      <c r="S44680">
        <v>0</v>
      </c>
      <c r="T44680">
        <v>2148399</v>
      </c>
      <c r="U44680">
        <v>0</v>
      </c>
      <c r="V44680">
        <v>0</v>
      </c>
      <c r="W44680">
        <v>0</v>
      </c>
      <c r="X44680">
        <v>0</v>
      </c>
      <c r="Y44680">
        <v>0</v>
      </c>
      <c r="Z44680">
        <v>0</v>
      </c>
      <c r="AA44680">
        <v>0</v>
      </c>
      <c r="AB44680">
        <v>0</v>
      </c>
      <c r="AC44680">
        <v>0</v>
      </c>
      <c r="AD44680">
        <v>0</v>
      </c>
      <c r="AE44680">
        <v>0</v>
      </c>
      <c r="AF44680">
        <v>0</v>
      </c>
      <c r="AG44680">
        <v>0</v>
      </c>
      <c r="AH44680">
        <v>0</v>
      </c>
      <c r="AI44680">
        <v>0</v>
      </c>
      <c r="AJ44680">
        <v>0</v>
      </c>
      <c r="AK44680">
        <v>0</v>
      </c>
      <c r="AL44680">
        <v>0</v>
      </c>
      <c r="AM44680">
        <v>0</v>
      </c>
    </row>
    <row r="44681" spans="1:39" x14ac:dyDescent="0.45">
      <c r="A44681" t="s">
        <v>163703</v>
      </c>
      <c r="B44681" t="s">
        <v>163704</v>
      </c>
      <c r="C44681" t="s">
        <v>163705</v>
      </c>
      <c r="D44681" t="s">
        <v>127</v>
      </c>
      <c r="E44681" t="s">
        <v>128</v>
      </c>
      <c r="F44681" t="s">
        <v>8149</v>
      </c>
      <c r="G44681" t="s">
        <v>45</v>
      </c>
      <c r="H44681" t="s">
        <v>46</v>
      </c>
      <c r="I44681" t="s">
        <v>58</v>
      </c>
      <c r="J44681" t="s">
        <v>198</v>
      </c>
      <c r="K44681" t="s">
        <v>1247</v>
      </c>
      <c r="L44681">
        <v>2</v>
      </c>
      <c r="M44681" s="1">
        <v>38718</v>
      </c>
      <c r="N44681" s="2">
        <v>38718</v>
      </c>
      <c r="O44681" t="s">
        <v>430</v>
      </c>
      <c r="P44681">
        <v>2006</v>
      </c>
      <c r="Q44681" s="1">
        <v>39052</v>
      </c>
      <c r="R44681" s="1">
        <v>39731</v>
      </c>
      <c r="S44681">
        <v>0</v>
      </c>
      <c r="T44681">
        <v>9500000</v>
      </c>
      <c r="U44681">
        <v>0</v>
      </c>
      <c r="V44681">
        <v>0</v>
      </c>
      <c r="W44681">
        <v>0</v>
      </c>
      <c r="X44681">
        <v>0</v>
      </c>
      <c r="Y44681">
        <v>0</v>
      </c>
      <c r="Z44681">
        <v>0</v>
      </c>
      <c r="AA44681">
        <v>0</v>
      </c>
      <c r="AB44681">
        <v>0</v>
      </c>
      <c r="AC44681">
        <v>0</v>
      </c>
      <c r="AD44681">
        <v>0</v>
      </c>
      <c r="AE44681">
        <v>0</v>
      </c>
      <c r="AF44681">
        <v>5000000</v>
      </c>
      <c r="AG44681">
        <v>4500000</v>
      </c>
      <c r="AH44681">
        <v>0</v>
      </c>
      <c r="AI44681">
        <v>0</v>
      </c>
      <c r="AJ44681">
        <v>0</v>
      </c>
      <c r="AK44681">
        <v>0</v>
      </c>
      <c r="AL44681">
        <v>0</v>
      </c>
      <c r="AM44681">
        <v>0</v>
      </c>
    </row>
    <row r="44682" spans="1:39" x14ac:dyDescent="0.45">
      <c r="A44682" t="s">
        <v>163706</v>
      </c>
      <c r="B44682" t="s">
        <v>163707</v>
      </c>
      <c r="C44682" t="s">
        <v>163708</v>
      </c>
      <c r="D44682" t="s">
        <v>163709</v>
      </c>
      <c r="E44682" t="s">
        <v>1335</v>
      </c>
      <c r="F44682" t="s">
        <v>187</v>
      </c>
      <c r="G44682" t="s">
        <v>101</v>
      </c>
      <c r="H44682" t="s">
        <v>379</v>
      </c>
      <c r="J44682" t="s">
        <v>1200</v>
      </c>
      <c r="K44682" t="s">
        <v>1200</v>
      </c>
      <c r="L44682">
        <v>1</v>
      </c>
      <c r="M44682" s="1">
        <v>39630</v>
      </c>
      <c r="N44682" s="2">
        <v>39630</v>
      </c>
      <c r="O44682" t="s">
        <v>2173</v>
      </c>
      <c r="P44682">
        <v>2008</v>
      </c>
      <c r="Q44682" s="1">
        <v>39630</v>
      </c>
      <c r="R44682" s="1">
        <v>39630</v>
      </c>
      <c r="S44682">
        <v>500000</v>
      </c>
      <c r="T44682">
        <v>0</v>
      </c>
      <c r="U44682">
        <v>0</v>
      </c>
      <c r="V44682">
        <v>0</v>
      </c>
      <c r="W44682">
        <v>0</v>
      </c>
      <c r="X44682">
        <v>0</v>
      </c>
      <c r="Y44682">
        <v>0</v>
      </c>
      <c r="Z44682">
        <v>0</v>
      </c>
      <c r="AA44682">
        <v>0</v>
      </c>
      <c r="AB44682">
        <v>0</v>
      </c>
      <c r="AC44682">
        <v>0</v>
      </c>
      <c r="AD44682">
        <v>0</v>
      </c>
      <c r="AE44682">
        <v>0</v>
      </c>
      <c r="AF44682">
        <v>0</v>
      </c>
      <c r="AG44682">
        <v>0</v>
      </c>
      <c r="AH44682">
        <v>0</v>
      </c>
      <c r="AI44682">
        <v>0</v>
      </c>
      <c r="AJ44682">
        <v>0</v>
      </c>
      <c r="AK44682">
        <v>0</v>
      </c>
      <c r="AL44682">
        <v>0</v>
      </c>
      <c r="AM44682">
        <v>0</v>
      </c>
    </row>
    <row r="44683" spans="1:39" x14ac:dyDescent="0.45">
      <c r="A44683" t="s">
        <v>163710</v>
      </c>
      <c r="B44683" t="s">
        <v>163711</v>
      </c>
      <c r="C44683" t="s">
        <v>163712</v>
      </c>
      <c r="D44683" t="s">
        <v>163713</v>
      </c>
      <c r="E44683" t="s">
        <v>108</v>
      </c>
      <c r="F44683" t="s">
        <v>1534</v>
      </c>
      <c r="G44683" t="s">
        <v>101</v>
      </c>
      <c r="H44683" t="s">
        <v>46</v>
      </c>
      <c r="I44683" t="s">
        <v>58</v>
      </c>
      <c r="J44683" t="s">
        <v>198</v>
      </c>
      <c r="K44683" t="s">
        <v>199</v>
      </c>
      <c r="L44683">
        <v>1</v>
      </c>
      <c r="M44683" s="1">
        <v>39630</v>
      </c>
      <c r="N44683" s="2">
        <v>39630</v>
      </c>
      <c r="O44683" t="s">
        <v>2173</v>
      </c>
      <c r="P44683">
        <v>2008</v>
      </c>
      <c r="Q44683" s="1">
        <v>39448</v>
      </c>
      <c r="R44683" s="1">
        <v>39448</v>
      </c>
      <c r="S44683">
        <v>0</v>
      </c>
      <c r="T44683">
        <v>0</v>
      </c>
      <c r="U44683">
        <v>0</v>
      </c>
      <c r="V44683">
        <v>0</v>
      </c>
      <c r="W44683">
        <v>0</v>
      </c>
      <c r="X44683">
        <v>0</v>
      </c>
      <c r="Y44683">
        <v>800000</v>
      </c>
      <c r="Z44683">
        <v>0</v>
      </c>
      <c r="AA44683">
        <v>0</v>
      </c>
      <c r="AB44683">
        <v>0</v>
      </c>
      <c r="AC44683">
        <v>0</v>
      </c>
      <c r="AD44683">
        <v>0</v>
      </c>
      <c r="AE44683">
        <v>0</v>
      </c>
      <c r="AF44683">
        <v>0</v>
      </c>
      <c r="AG44683">
        <v>0</v>
      </c>
      <c r="AH44683">
        <v>0</v>
      </c>
      <c r="AI44683">
        <v>0</v>
      </c>
      <c r="AJ44683">
        <v>0</v>
      </c>
      <c r="AK44683">
        <v>0</v>
      </c>
      <c r="AL44683">
        <v>0</v>
      </c>
      <c r="AM44683">
        <v>0</v>
      </c>
    </row>
    <row r="44684" spans="1:39" x14ac:dyDescent="0.45">
      <c r="A44684" t="s">
        <v>163714</v>
      </c>
      <c r="B44684" t="s">
        <v>163715</v>
      </c>
      <c r="C44684" t="s">
        <v>163716</v>
      </c>
      <c r="D44684" t="s">
        <v>163717</v>
      </c>
      <c r="E44684" t="s">
        <v>14919</v>
      </c>
      <c r="F44684" t="s">
        <v>19291</v>
      </c>
      <c r="G44684" t="s">
        <v>57</v>
      </c>
      <c r="H44684" t="s">
        <v>74</v>
      </c>
      <c r="J44684" t="s">
        <v>2971</v>
      </c>
      <c r="K44684" t="s">
        <v>163718</v>
      </c>
      <c r="L44684">
        <v>1</v>
      </c>
      <c r="M44684" s="1">
        <v>41275</v>
      </c>
      <c r="N44684" s="2">
        <v>41275</v>
      </c>
      <c r="O44684" t="s">
        <v>164</v>
      </c>
      <c r="P44684">
        <v>2013</v>
      </c>
      <c r="Q44684" s="1">
        <v>41507</v>
      </c>
      <c r="R44684" s="1">
        <v>41507</v>
      </c>
      <c r="S44684">
        <v>320000</v>
      </c>
      <c r="T44684">
        <v>0</v>
      </c>
      <c r="U44684">
        <v>0</v>
      </c>
      <c r="V44684">
        <v>0</v>
      </c>
      <c r="W44684">
        <v>0</v>
      </c>
      <c r="X44684">
        <v>0</v>
      </c>
      <c r="Y44684">
        <v>0</v>
      </c>
      <c r="Z44684">
        <v>0</v>
      </c>
      <c r="AA44684">
        <v>0</v>
      </c>
      <c r="AB44684">
        <v>0</v>
      </c>
      <c r="AC44684">
        <v>0</v>
      </c>
      <c r="AD44684">
        <v>0</v>
      </c>
      <c r="AE44684">
        <v>0</v>
      </c>
      <c r="AF44684">
        <v>0</v>
      </c>
      <c r="AG44684">
        <v>0</v>
      </c>
      <c r="AH44684">
        <v>0</v>
      </c>
      <c r="AI44684">
        <v>0</v>
      </c>
      <c r="AJ44684">
        <v>0</v>
      </c>
      <c r="AK44684">
        <v>0</v>
      </c>
      <c r="AL44684">
        <v>0</v>
      </c>
      <c r="AM44684">
        <v>0</v>
      </c>
    </row>
    <row r="44685" spans="1:39" x14ac:dyDescent="0.45">
      <c r="A44685" t="s">
        <v>163719</v>
      </c>
      <c r="B44685" t="s">
        <v>163720</v>
      </c>
      <c r="C44685" t="s">
        <v>163721</v>
      </c>
      <c r="D44685" t="s">
        <v>163722</v>
      </c>
      <c r="E44685" t="s">
        <v>108</v>
      </c>
      <c r="F44685" s="3">
        <v>64602</v>
      </c>
      <c r="G44685" t="s">
        <v>57</v>
      </c>
      <c r="H44685" t="s">
        <v>74</v>
      </c>
      <c r="J44685" t="s">
        <v>2971</v>
      </c>
      <c r="K44685" t="s">
        <v>163723</v>
      </c>
      <c r="L44685">
        <v>1</v>
      </c>
      <c r="M44685" s="1">
        <v>40787</v>
      </c>
      <c r="N44685" s="2">
        <v>40787</v>
      </c>
      <c r="O44685" t="s">
        <v>250</v>
      </c>
      <c r="P44685">
        <v>2011</v>
      </c>
      <c r="Q44685" s="1">
        <v>41183</v>
      </c>
      <c r="R44685" s="1">
        <v>41183</v>
      </c>
      <c r="S44685">
        <v>64602</v>
      </c>
      <c r="T44685">
        <v>0</v>
      </c>
      <c r="U44685">
        <v>0</v>
      </c>
      <c r="V44685">
        <v>0</v>
      </c>
      <c r="W44685">
        <v>0</v>
      </c>
      <c r="X44685">
        <v>0</v>
      </c>
      <c r="Y44685">
        <v>0</v>
      </c>
      <c r="Z44685">
        <v>0</v>
      </c>
      <c r="AA44685">
        <v>0</v>
      </c>
      <c r="AB44685">
        <v>0</v>
      </c>
      <c r="AC44685">
        <v>0</v>
      </c>
      <c r="AD44685">
        <v>0</v>
      </c>
      <c r="AE44685">
        <v>0</v>
      </c>
      <c r="AF44685">
        <v>0</v>
      </c>
      <c r="AG44685">
        <v>0</v>
      </c>
      <c r="AH44685">
        <v>0</v>
      </c>
      <c r="AI44685">
        <v>0</v>
      </c>
      <c r="AJ44685">
        <v>0</v>
      </c>
      <c r="AK44685">
        <v>0</v>
      </c>
      <c r="AL44685">
        <v>0</v>
      </c>
      <c r="AM44685">
        <v>0</v>
      </c>
    </row>
    <row r="44686" spans="1:39" x14ac:dyDescent="0.45">
      <c r="A44686" t="s">
        <v>163724</v>
      </c>
      <c r="B44686" t="s">
        <v>163725</v>
      </c>
      <c r="C44686" t="s">
        <v>163726</v>
      </c>
      <c r="D44686" t="s">
        <v>163727</v>
      </c>
      <c r="E44686" t="s">
        <v>108</v>
      </c>
      <c r="F44686" s="3">
        <v>25000</v>
      </c>
      <c r="G44686" t="s">
        <v>101</v>
      </c>
      <c r="H44686" t="s">
        <v>46</v>
      </c>
      <c r="I44686" t="s">
        <v>58</v>
      </c>
      <c r="J44686" t="s">
        <v>198</v>
      </c>
      <c r="K44686" t="s">
        <v>199</v>
      </c>
      <c r="L44686">
        <v>1</v>
      </c>
      <c r="M44686" s="1">
        <v>39984</v>
      </c>
      <c r="N44686" s="2">
        <v>39965</v>
      </c>
      <c r="O44686" t="s">
        <v>269</v>
      </c>
      <c r="P44686">
        <v>2009</v>
      </c>
      <c r="Q44686" s="1">
        <v>39990</v>
      </c>
      <c r="R44686" s="1">
        <v>39990</v>
      </c>
      <c r="S44686">
        <v>25000</v>
      </c>
      <c r="T44686">
        <v>0</v>
      </c>
      <c r="U44686">
        <v>0</v>
      </c>
      <c r="V44686">
        <v>0</v>
      </c>
      <c r="W44686">
        <v>0</v>
      </c>
      <c r="X44686">
        <v>0</v>
      </c>
      <c r="Y44686">
        <v>0</v>
      </c>
      <c r="Z44686">
        <v>0</v>
      </c>
      <c r="AA44686">
        <v>0</v>
      </c>
      <c r="AB44686">
        <v>0</v>
      </c>
      <c r="AC44686">
        <v>0</v>
      </c>
      <c r="AD44686">
        <v>0</v>
      </c>
      <c r="AE44686">
        <v>0</v>
      </c>
      <c r="AF44686">
        <v>0</v>
      </c>
      <c r="AG44686">
        <v>0</v>
      </c>
      <c r="AH44686">
        <v>0</v>
      </c>
      <c r="AI44686">
        <v>0</v>
      </c>
      <c r="AJ44686">
        <v>0</v>
      </c>
      <c r="AK44686">
        <v>0</v>
      </c>
      <c r="AL44686">
        <v>0</v>
      </c>
      <c r="AM44686">
        <v>0</v>
      </c>
    </row>
    <row r="44687" spans="1:39" x14ac:dyDescent="0.45">
      <c r="A44687" t="s">
        <v>163728</v>
      </c>
      <c r="B44687" t="s">
        <v>163729</v>
      </c>
      <c r="C44687" t="s">
        <v>163730</v>
      </c>
      <c r="D44687" t="s">
        <v>163731</v>
      </c>
      <c r="E44687" t="s">
        <v>559</v>
      </c>
      <c r="F44687" t="s">
        <v>114</v>
      </c>
      <c r="G44687" t="s">
        <v>57</v>
      </c>
      <c r="L44687">
        <v>1</v>
      </c>
      <c r="M44687" s="1">
        <v>40909</v>
      </c>
      <c r="N44687" s="2">
        <v>40909</v>
      </c>
      <c r="O44687" t="s">
        <v>132</v>
      </c>
      <c r="P44687">
        <v>2012</v>
      </c>
      <c r="Q44687" s="1">
        <v>41044</v>
      </c>
      <c r="R44687" s="1">
        <v>41044</v>
      </c>
      <c r="S44687">
        <v>0</v>
      </c>
      <c r="T44687">
        <v>0</v>
      </c>
      <c r="U44687">
        <v>0</v>
      </c>
      <c r="V44687">
        <v>0</v>
      </c>
      <c r="W44687">
        <v>0</v>
      </c>
      <c r="X44687">
        <v>0</v>
      </c>
      <c r="Y44687">
        <v>0</v>
      </c>
      <c r="Z44687">
        <v>0</v>
      </c>
      <c r="AA44687">
        <v>0</v>
      </c>
      <c r="AB44687">
        <v>0</v>
      </c>
      <c r="AC44687">
        <v>0</v>
      </c>
      <c r="AD44687">
        <v>0</v>
      </c>
      <c r="AE44687">
        <v>0</v>
      </c>
      <c r="AF44687">
        <v>0</v>
      </c>
      <c r="AG44687">
        <v>0</v>
      </c>
      <c r="AH44687">
        <v>0</v>
      </c>
      <c r="AI44687">
        <v>0</v>
      </c>
      <c r="AJ44687">
        <v>0</v>
      </c>
      <c r="AK44687">
        <v>0</v>
      </c>
      <c r="AL44687">
        <v>0</v>
      </c>
      <c r="AM44687">
        <v>0</v>
      </c>
    </row>
    <row r="44688" spans="1:39" x14ac:dyDescent="0.45">
      <c r="A44688" t="s">
        <v>163732</v>
      </c>
      <c r="B44688" t="s">
        <v>163733</v>
      </c>
      <c r="C44688" t="s">
        <v>163734</v>
      </c>
      <c r="D44688" t="s">
        <v>163735</v>
      </c>
      <c r="E44688" t="s">
        <v>15735</v>
      </c>
      <c r="F44688" t="s">
        <v>114</v>
      </c>
      <c r="G44688" t="s">
        <v>57</v>
      </c>
      <c r="H44688" t="s">
        <v>46</v>
      </c>
      <c r="I44688" t="s">
        <v>58</v>
      </c>
      <c r="J44688" t="s">
        <v>198</v>
      </c>
      <c r="K44688" t="s">
        <v>199</v>
      </c>
      <c r="L44688">
        <v>1</v>
      </c>
      <c r="Q44688" s="1">
        <v>40725</v>
      </c>
      <c r="R44688" s="1">
        <v>40725</v>
      </c>
      <c r="S44688">
        <v>0</v>
      </c>
      <c r="T44688">
        <v>0</v>
      </c>
      <c r="U44688">
        <v>0</v>
      </c>
      <c r="V44688">
        <v>0</v>
      </c>
      <c r="W44688">
        <v>0</v>
      </c>
      <c r="X44688">
        <v>0</v>
      </c>
      <c r="Y44688">
        <v>0</v>
      </c>
      <c r="Z44688">
        <v>0</v>
      </c>
      <c r="AA44688">
        <v>0</v>
      </c>
      <c r="AB44688">
        <v>0</v>
      </c>
      <c r="AC44688">
        <v>0</v>
      </c>
      <c r="AD44688">
        <v>0</v>
      </c>
      <c r="AE44688">
        <v>0</v>
      </c>
      <c r="AF44688">
        <v>0</v>
      </c>
      <c r="AG44688">
        <v>0</v>
      </c>
      <c r="AH44688">
        <v>0</v>
      </c>
      <c r="AI44688">
        <v>0</v>
      </c>
      <c r="AJ44688">
        <v>0</v>
      </c>
      <c r="AK44688">
        <v>0</v>
      </c>
      <c r="AL44688">
        <v>0</v>
      </c>
      <c r="AM44688">
        <v>0</v>
      </c>
    </row>
    <row r="44689" spans="1:39" x14ac:dyDescent="0.45">
      <c r="A44689" t="s">
        <v>163736</v>
      </c>
      <c r="B44689" t="s">
        <v>163737</v>
      </c>
      <c r="C44689" t="s">
        <v>163738</v>
      </c>
      <c r="D44689" t="s">
        <v>163739</v>
      </c>
      <c r="E44689" t="s">
        <v>343</v>
      </c>
      <c r="F44689" s="3">
        <v>25000</v>
      </c>
      <c r="G44689" t="s">
        <v>57</v>
      </c>
      <c r="H44689" t="s">
        <v>46</v>
      </c>
      <c r="I44689" t="s">
        <v>58</v>
      </c>
      <c r="J44689" t="s">
        <v>198</v>
      </c>
      <c r="K44689" t="s">
        <v>199</v>
      </c>
      <c r="L44689">
        <v>1</v>
      </c>
      <c r="M44689" s="1">
        <v>40731</v>
      </c>
      <c r="N44689" s="2">
        <v>40725</v>
      </c>
      <c r="O44689" t="s">
        <v>250</v>
      </c>
      <c r="P44689">
        <v>2011</v>
      </c>
      <c r="Q44689" s="1">
        <v>41153</v>
      </c>
      <c r="R44689" s="1">
        <v>41153</v>
      </c>
      <c r="S44689">
        <v>25000</v>
      </c>
      <c r="T44689">
        <v>0</v>
      </c>
      <c r="U44689">
        <v>0</v>
      </c>
      <c r="V44689">
        <v>0</v>
      </c>
      <c r="W44689">
        <v>0</v>
      </c>
      <c r="X44689">
        <v>0</v>
      </c>
      <c r="Y44689">
        <v>0</v>
      </c>
      <c r="Z44689">
        <v>0</v>
      </c>
      <c r="AA44689">
        <v>0</v>
      </c>
      <c r="AB44689">
        <v>0</v>
      </c>
      <c r="AC44689">
        <v>0</v>
      </c>
      <c r="AD44689">
        <v>0</v>
      </c>
      <c r="AE44689">
        <v>0</v>
      </c>
      <c r="AF44689">
        <v>0</v>
      </c>
      <c r="AG44689">
        <v>0</v>
      </c>
      <c r="AH44689">
        <v>0</v>
      </c>
      <c r="AI44689">
        <v>0</v>
      </c>
      <c r="AJ44689">
        <v>0</v>
      </c>
      <c r="AK44689">
        <v>0</v>
      </c>
      <c r="AL44689">
        <v>0</v>
      </c>
      <c r="AM44689">
        <v>0</v>
      </c>
    </row>
    <row r="44690" spans="1:39" x14ac:dyDescent="0.45">
      <c r="A44690" t="s">
        <v>163740</v>
      </c>
      <c r="B44690" t="s">
        <v>163741</v>
      </c>
      <c r="C44690" t="s">
        <v>163742</v>
      </c>
      <c r="D44690" t="s">
        <v>558</v>
      </c>
      <c r="E44690" t="s">
        <v>559</v>
      </c>
      <c r="F44690" t="s">
        <v>163743</v>
      </c>
      <c r="G44690" t="s">
        <v>57</v>
      </c>
      <c r="H44690" t="s">
        <v>223</v>
      </c>
      <c r="J44690" t="s">
        <v>396</v>
      </c>
      <c r="L44690">
        <v>2</v>
      </c>
      <c r="Q44690" s="1">
        <v>38687</v>
      </c>
      <c r="R44690" s="1">
        <v>40026</v>
      </c>
      <c r="S44690">
        <v>0</v>
      </c>
      <c r="T44690">
        <v>33472800</v>
      </c>
      <c r="U44690">
        <v>0</v>
      </c>
      <c r="V44690">
        <v>0</v>
      </c>
      <c r="W44690">
        <v>0</v>
      </c>
      <c r="X44690">
        <v>0</v>
      </c>
      <c r="Y44690">
        <v>0</v>
      </c>
      <c r="Z44690">
        <v>0</v>
      </c>
      <c r="AA44690">
        <v>0</v>
      </c>
      <c r="AB44690">
        <v>0</v>
      </c>
      <c r="AC44690">
        <v>0</v>
      </c>
      <c r="AD44690">
        <v>0</v>
      </c>
      <c r="AE44690">
        <v>0</v>
      </c>
      <c r="AF44690">
        <v>1000000</v>
      </c>
      <c r="AG44690">
        <v>0</v>
      </c>
      <c r="AH44690">
        <v>32472800</v>
      </c>
      <c r="AI44690">
        <v>0</v>
      </c>
      <c r="AJ44690">
        <v>0</v>
      </c>
      <c r="AK44690">
        <v>0</v>
      </c>
      <c r="AL44690">
        <v>0</v>
      </c>
      <c r="AM44690">
        <v>0</v>
      </c>
    </row>
    <row r="44691" spans="1:39" x14ac:dyDescent="0.45">
      <c r="A44691" t="s">
        <v>163744</v>
      </c>
      <c r="B44691" t="s">
        <v>163745</v>
      </c>
      <c r="C44691" t="s">
        <v>163746</v>
      </c>
      <c r="D44691" t="s">
        <v>293</v>
      </c>
      <c r="E44691" t="s">
        <v>294</v>
      </c>
      <c r="F44691" t="s">
        <v>163747</v>
      </c>
      <c r="G44691" t="s">
        <v>57</v>
      </c>
      <c r="H44691" t="s">
        <v>214</v>
      </c>
      <c r="J44691" t="s">
        <v>1420</v>
      </c>
      <c r="K44691" t="s">
        <v>4208</v>
      </c>
      <c r="L44691">
        <v>2</v>
      </c>
      <c r="Q44691" s="1">
        <v>41239</v>
      </c>
      <c r="R44691" s="1">
        <v>41743</v>
      </c>
      <c r="S44691">
        <v>0</v>
      </c>
      <c r="T44691">
        <v>37437068</v>
      </c>
      <c r="U44691">
        <v>0</v>
      </c>
      <c r="V44691">
        <v>0</v>
      </c>
      <c r="W44691">
        <v>0</v>
      </c>
      <c r="X44691">
        <v>0</v>
      </c>
      <c r="Y44691">
        <v>0</v>
      </c>
      <c r="Z44691">
        <v>0</v>
      </c>
      <c r="AA44691">
        <v>0</v>
      </c>
      <c r="AB44691">
        <v>0</v>
      </c>
      <c r="AC44691">
        <v>0</v>
      </c>
      <c r="AD44691">
        <v>0</v>
      </c>
      <c r="AE44691">
        <v>0</v>
      </c>
      <c r="AF44691">
        <v>0</v>
      </c>
      <c r="AG44691">
        <v>0</v>
      </c>
      <c r="AH44691">
        <v>16075360</v>
      </c>
      <c r="AI44691">
        <v>0</v>
      </c>
      <c r="AJ44691">
        <v>0</v>
      </c>
      <c r="AK44691">
        <v>0</v>
      </c>
      <c r="AL44691">
        <v>0</v>
      </c>
      <c r="AM44691">
        <v>0</v>
      </c>
    </row>
    <row r="44692" spans="1:39" x14ac:dyDescent="0.45">
      <c r="A44692" t="s">
        <v>163748</v>
      </c>
      <c r="B44692" t="s">
        <v>163749</v>
      </c>
      <c r="C44692" t="s">
        <v>163750</v>
      </c>
      <c r="D44692" t="s">
        <v>755</v>
      </c>
      <c r="E44692" t="s">
        <v>756</v>
      </c>
      <c r="F44692" t="s">
        <v>27421</v>
      </c>
      <c r="G44692" t="s">
        <v>57</v>
      </c>
      <c r="H44692" t="s">
        <v>214</v>
      </c>
      <c r="J44692" t="s">
        <v>86217</v>
      </c>
      <c r="K44692" t="s">
        <v>86217</v>
      </c>
      <c r="L44692">
        <v>1</v>
      </c>
      <c r="Q44692" s="1">
        <v>40420</v>
      </c>
      <c r="R44692" s="1">
        <v>40420</v>
      </c>
      <c r="S44692">
        <v>0</v>
      </c>
      <c r="T44692">
        <v>1290000</v>
      </c>
      <c r="U44692">
        <v>0</v>
      </c>
      <c r="V44692">
        <v>0</v>
      </c>
      <c r="W44692">
        <v>0</v>
      </c>
      <c r="X44692">
        <v>0</v>
      </c>
      <c r="Y44692">
        <v>0</v>
      </c>
      <c r="Z44692">
        <v>0</v>
      </c>
      <c r="AA44692">
        <v>0</v>
      </c>
      <c r="AB44692">
        <v>0</v>
      </c>
      <c r="AC44692">
        <v>0</v>
      </c>
      <c r="AD44692">
        <v>0</v>
      </c>
      <c r="AE44692">
        <v>0</v>
      </c>
      <c r="AF44692">
        <v>0</v>
      </c>
      <c r="AG44692">
        <v>0</v>
      </c>
      <c r="AH44692">
        <v>0</v>
      </c>
      <c r="AI44692">
        <v>0</v>
      </c>
      <c r="AJ44692">
        <v>0</v>
      </c>
      <c r="AK44692">
        <v>0</v>
      </c>
      <c r="AL44692">
        <v>0</v>
      </c>
      <c r="AM44692">
        <v>0</v>
      </c>
    </row>
    <row r="44693" spans="1:39" x14ac:dyDescent="0.45">
      <c r="A44693" t="s">
        <v>163751</v>
      </c>
      <c r="B44693" t="s">
        <v>163752</v>
      </c>
      <c r="C44693" t="s">
        <v>163753</v>
      </c>
      <c r="D44693" t="s">
        <v>88</v>
      </c>
      <c r="E44693" t="s">
        <v>89</v>
      </c>
      <c r="F44693" t="s">
        <v>18626</v>
      </c>
      <c r="G44693" t="s">
        <v>101</v>
      </c>
      <c r="H44693" t="s">
        <v>74</v>
      </c>
      <c r="J44693" t="s">
        <v>75</v>
      </c>
      <c r="K44693" t="s">
        <v>75</v>
      </c>
      <c r="L44693">
        <v>2</v>
      </c>
      <c r="Q44693" s="1">
        <v>38687</v>
      </c>
      <c r="R44693" s="1">
        <v>38803</v>
      </c>
      <c r="S44693">
        <v>0</v>
      </c>
      <c r="T44693">
        <v>2610000</v>
      </c>
      <c r="U44693">
        <v>0</v>
      </c>
      <c r="V44693">
        <v>0</v>
      </c>
      <c r="W44693">
        <v>0</v>
      </c>
      <c r="X44693">
        <v>0</v>
      </c>
      <c r="Y44693">
        <v>0</v>
      </c>
      <c r="Z44693">
        <v>0</v>
      </c>
      <c r="AA44693">
        <v>0</v>
      </c>
      <c r="AB44693">
        <v>0</v>
      </c>
      <c r="AC44693">
        <v>0</v>
      </c>
      <c r="AD44693">
        <v>0</v>
      </c>
      <c r="AE44693">
        <v>0</v>
      </c>
      <c r="AF44693">
        <v>0</v>
      </c>
      <c r="AG44693">
        <v>0</v>
      </c>
      <c r="AH44693">
        <v>0</v>
      </c>
      <c r="AI44693">
        <v>0</v>
      </c>
      <c r="AJ44693">
        <v>0</v>
      </c>
      <c r="AK44693">
        <v>0</v>
      </c>
      <c r="AL44693">
        <v>0</v>
      </c>
      <c r="AM44693">
        <v>0</v>
      </c>
    </row>
    <row r="44694" spans="1:39" x14ac:dyDescent="0.45">
      <c r="A44694" t="s">
        <v>163754</v>
      </c>
      <c r="B44694" t="s">
        <v>163755</v>
      </c>
      <c r="C44694" t="s">
        <v>163756</v>
      </c>
      <c r="D44694" t="s">
        <v>653</v>
      </c>
      <c r="E44694" t="s">
        <v>343</v>
      </c>
      <c r="F44694" s="3">
        <v>38484</v>
      </c>
      <c r="G44694" t="s">
        <v>57</v>
      </c>
      <c r="H44694" t="s">
        <v>364</v>
      </c>
      <c r="J44694" t="s">
        <v>112279</v>
      </c>
      <c r="K44694" t="s">
        <v>163757</v>
      </c>
      <c r="L44694">
        <v>1</v>
      </c>
      <c r="M44694" s="1">
        <v>40909</v>
      </c>
      <c r="N44694" s="2">
        <v>40909</v>
      </c>
      <c r="O44694" t="s">
        <v>132</v>
      </c>
      <c r="P44694">
        <v>2012</v>
      </c>
      <c r="Q44694" s="1">
        <v>41367</v>
      </c>
      <c r="R44694" s="1">
        <v>41367</v>
      </c>
      <c r="S44694">
        <v>38484</v>
      </c>
      <c r="T44694">
        <v>0</v>
      </c>
      <c r="U44694">
        <v>0</v>
      </c>
      <c r="V44694">
        <v>0</v>
      </c>
      <c r="W44694">
        <v>0</v>
      </c>
      <c r="X44694">
        <v>0</v>
      </c>
      <c r="Y44694">
        <v>0</v>
      </c>
      <c r="Z44694">
        <v>0</v>
      </c>
      <c r="AA44694">
        <v>0</v>
      </c>
      <c r="AB44694">
        <v>0</v>
      </c>
      <c r="AC44694">
        <v>0</v>
      </c>
      <c r="AD44694">
        <v>0</v>
      </c>
      <c r="AE44694">
        <v>0</v>
      </c>
      <c r="AF44694">
        <v>0</v>
      </c>
      <c r="AG44694">
        <v>0</v>
      </c>
      <c r="AH44694">
        <v>0</v>
      </c>
      <c r="AI44694">
        <v>0</v>
      </c>
      <c r="AJ44694">
        <v>0</v>
      </c>
      <c r="AK44694">
        <v>0</v>
      </c>
      <c r="AL44694">
        <v>0</v>
      </c>
      <c r="AM44694">
        <v>0</v>
      </c>
    </row>
    <row r="44695" spans="1:39" x14ac:dyDescent="0.45">
      <c r="A44695" t="s">
        <v>163758</v>
      </c>
      <c r="B44695" t="s">
        <v>163759</v>
      </c>
      <c r="C44695" t="s">
        <v>163760</v>
      </c>
      <c r="D44695" t="s">
        <v>163761</v>
      </c>
      <c r="E44695" t="s">
        <v>756</v>
      </c>
      <c r="F44695" t="s">
        <v>114</v>
      </c>
      <c r="G44695" t="s">
        <v>57</v>
      </c>
      <c r="H44695" t="s">
        <v>192</v>
      </c>
      <c r="J44695" t="s">
        <v>193</v>
      </c>
      <c r="K44695" t="s">
        <v>193</v>
      </c>
      <c r="L44695">
        <v>2</v>
      </c>
      <c r="M44695" s="1">
        <v>39462</v>
      </c>
      <c r="N44695" s="2">
        <v>39448</v>
      </c>
      <c r="O44695" t="s">
        <v>181</v>
      </c>
      <c r="P44695">
        <v>2008</v>
      </c>
      <c r="Q44695" s="1">
        <v>39539</v>
      </c>
      <c r="R44695" s="1">
        <v>40694</v>
      </c>
      <c r="S44695">
        <v>0</v>
      </c>
      <c r="T44695">
        <v>0</v>
      </c>
      <c r="U44695">
        <v>0</v>
      </c>
      <c r="V44695">
        <v>0</v>
      </c>
      <c r="W44695">
        <v>0</v>
      </c>
      <c r="X44695">
        <v>0</v>
      </c>
      <c r="Y44695">
        <v>0</v>
      </c>
      <c r="Z44695">
        <v>0</v>
      </c>
      <c r="AA44695">
        <v>0</v>
      </c>
      <c r="AB44695">
        <v>0</v>
      </c>
      <c r="AC44695">
        <v>0</v>
      </c>
      <c r="AD44695">
        <v>0</v>
      </c>
      <c r="AE44695">
        <v>0</v>
      </c>
      <c r="AF44695">
        <v>0</v>
      </c>
      <c r="AG44695">
        <v>0</v>
      </c>
      <c r="AH44695">
        <v>0</v>
      </c>
      <c r="AI44695">
        <v>0</v>
      </c>
      <c r="AJ44695">
        <v>0</v>
      </c>
      <c r="AK44695">
        <v>0</v>
      </c>
      <c r="AL44695">
        <v>0</v>
      </c>
      <c r="AM44695">
        <v>0</v>
      </c>
    </row>
    <row r="44696" spans="1:39" x14ac:dyDescent="0.45">
      <c r="A44696" t="s">
        <v>163762</v>
      </c>
      <c r="B44696" t="s">
        <v>163763</v>
      </c>
      <c r="C44696" t="s">
        <v>163764</v>
      </c>
      <c r="D44696" t="s">
        <v>163765</v>
      </c>
      <c r="E44696" t="s">
        <v>343</v>
      </c>
      <c r="F44696" t="s">
        <v>41065</v>
      </c>
      <c r="G44696" t="s">
        <v>45</v>
      </c>
      <c r="H44696" t="s">
        <v>46</v>
      </c>
      <c r="I44696" t="s">
        <v>47</v>
      </c>
      <c r="J44696" t="s">
        <v>48</v>
      </c>
      <c r="K44696" t="s">
        <v>49</v>
      </c>
      <c r="L44696">
        <v>4</v>
      </c>
      <c r="M44696" s="1">
        <v>38718</v>
      </c>
      <c r="N44696" s="2">
        <v>38718</v>
      </c>
      <c r="O44696" t="s">
        <v>430</v>
      </c>
      <c r="P44696">
        <v>2006</v>
      </c>
      <c r="Q44696" s="1">
        <v>39356</v>
      </c>
      <c r="R44696" s="1">
        <v>40477</v>
      </c>
      <c r="S44696">
        <v>0</v>
      </c>
      <c r="T44696">
        <v>55350000</v>
      </c>
      <c r="U44696">
        <v>0</v>
      </c>
      <c r="V44696">
        <v>0</v>
      </c>
      <c r="W44696">
        <v>0</v>
      </c>
      <c r="X44696">
        <v>0</v>
      </c>
      <c r="Y44696">
        <v>0</v>
      </c>
      <c r="Z44696">
        <v>0</v>
      </c>
      <c r="AA44696">
        <v>0</v>
      </c>
      <c r="AB44696">
        <v>0</v>
      </c>
      <c r="AC44696">
        <v>0</v>
      </c>
      <c r="AD44696">
        <v>0</v>
      </c>
      <c r="AE44696">
        <v>0</v>
      </c>
      <c r="AF44696">
        <v>2550000</v>
      </c>
      <c r="AG44696">
        <v>9800000</v>
      </c>
      <c r="AH44696">
        <v>15500000</v>
      </c>
      <c r="AI44696">
        <v>27500000</v>
      </c>
      <c r="AJ44696">
        <v>0</v>
      </c>
      <c r="AK44696">
        <v>0</v>
      </c>
      <c r="AL44696">
        <v>0</v>
      </c>
      <c r="AM44696">
        <v>0</v>
      </c>
    </row>
    <row r="44697" spans="1:39" x14ac:dyDescent="0.45">
      <c r="A44697" t="s">
        <v>163766</v>
      </c>
      <c r="B44697" t="s">
        <v>163767</v>
      </c>
      <c r="C44697" t="s">
        <v>163768</v>
      </c>
      <c r="D44697" t="s">
        <v>163769</v>
      </c>
      <c r="E44697" t="s">
        <v>1780</v>
      </c>
      <c r="F44697" t="s">
        <v>163770</v>
      </c>
      <c r="G44697" t="s">
        <v>57</v>
      </c>
      <c r="H44697" t="s">
        <v>787</v>
      </c>
      <c r="J44697" t="s">
        <v>788</v>
      </c>
      <c r="K44697" t="s">
        <v>788</v>
      </c>
      <c r="L44697">
        <v>3</v>
      </c>
      <c r="M44697" s="1">
        <v>40800</v>
      </c>
      <c r="N44697" s="2">
        <v>40787</v>
      </c>
      <c r="O44697" t="s">
        <v>250</v>
      </c>
      <c r="P44697">
        <v>2011</v>
      </c>
      <c r="Q44697" s="1">
        <v>41214</v>
      </c>
      <c r="R44697" s="1">
        <v>41963</v>
      </c>
      <c r="S44697">
        <v>4410000</v>
      </c>
      <c r="T44697">
        <v>0</v>
      </c>
      <c r="U44697">
        <v>0</v>
      </c>
      <c r="V44697">
        <v>0</v>
      </c>
      <c r="W44697">
        <v>0</v>
      </c>
      <c r="X44697">
        <v>0</v>
      </c>
      <c r="Y44697">
        <v>339335</v>
      </c>
      <c r="Z44697">
        <v>0</v>
      </c>
      <c r="AA44697">
        <v>0</v>
      </c>
      <c r="AB44697">
        <v>0</v>
      </c>
      <c r="AC44697">
        <v>0</v>
      </c>
      <c r="AD44697">
        <v>0</v>
      </c>
      <c r="AE44697">
        <v>0</v>
      </c>
      <c r="AF44697">
        <v>0</v>
      </c>
      <c r="AG44697">
        <v>0</v>
      </c>
      <c r="AH44697">
        <v>0</v>
      </c>
      <c r="AI44697">
        <v>0</v>
      </c>
      <c r="AJ44697">
        <v>0</v>
      </c>
      <c r="AK44697">
        <v>0</v>
      </c>
      <c r="AL44697">
        <v>0</v>
      </c>
      <c r="AM44697">
        <v>0</v>
      </c>
    </row>
    <row r="44698" spans="1:39" x14ac:dyDescent="0.45">
      <c r="A44698" t="s">
        <v>163771</v>
      </c>
      <c r="B44698" t="s">
        <v>163772</v>
      </c>
      <c r="C44698" t="s">
        <v>163773</v>
      </c>
      <c r="D44698" t="s">
        <v>1757</v>
      </c>
      <c r="E44698" t="s">
        <v>1758</v>
      </c>
      <c r="F44698" t="s">
        <v>114</v>
      </c>
      <c r="G44698" t="s">
        <v>57</v>
      </c>
      <c r="H44698" t="s">
        <v>46</v>
      </c>
      <c r="I44698" t="s">
        <v>148</v>
      </c>
      <c r="J44698" t="s">
        <v>149</v>
      </c>
      <c r="K44698" t="s">
        <v>21092</v>
      </c>
      <c r="L44698">
        <v>1</v>
      </c>
      <c r="M44698" s="1">
        <v>40909</v>
      </c>
      <c r="N44698" s="2">
        <v>40909</v>
      </c>
      <c r="O44698" t="s">
        <v>132</v>
      </c>
      <c r="P44698">
        <v>2012</v>
      </c>
      <c r="Q44698" s="1">
        <v>41604</v>
      </c>
      <c r="R44698" s="1">
        <v>41604</v>
      </c>
      <c r="S44698">
        <v>0</v>
      </c>
      <c r="T44698">
        <v>0</v>
      </c>
      <c r="U44698">
        <v>0</v>
      </c>
      <c r="V44698">
        <v>0</v>
      </c>
      <c r="W44698">
        <v>0</v>
      </c>
      <c r="X44698">
        <v>0</v>
      </c>
      <c r="Y44698">
        <v>0</v>
      </c>
      <c r="Z44698">
        <v>0</v>
      </c>
      <c r="AA44698">
        <v>0</v>
      </c>
      <c r="AB44698">
        <v>0</v>
      </c>
      <c r="AC44698">
        <v>0</v>
      </c>
      <c r="AD44698">
        <v>0</v>
      </c>
      <c r="AE44698">
        <v>0</v>
      </c>
      <c r="AF44698">
        <v>0</v>
      </c>
      <c r="AG44698">
        <v>0</v>
      </c>
      <c r="AH44698">
        <v>0</v>
      </c>
      <c r="AI44698">
        <v>0</v>
      </c>
      <c r="AJ44698">
        <v>0</v>
      </c>
      <c r="AK44698">
        <v>0</v>
      </c>
      <c r="AL44698">
        <v>0</v>
      </c>
      <c r="AM44698">
        <v>0</v>
      </c>
    </row>
    <row r="44699" spans="1:39" x14ac:dyDescent="0.45">
      <c r="A44699" t="s">
        <v>163774</v>
      </c>
      <c r="B44699" t="s">
        <v>163775</v>
      </c>
      <c r="C44699" t="s">
        <v>163776</v>
      </c>
      <c r="D44699" t="s">
        <v>7054</v>
      </c>
      <c r="E44699" t="s">
        <v>5985</v>
      </c>
      <c r="F44699" s="3">
        <v>28000</v>
      </c>
      <c r="G44699" t="s">
        <v>57</v>
      </c>
      <c r="H44699" t="s">
        <v>46</v>
      </c>
      <c r="I44699" t="s">
        <v>47</v>
      </c>
      <c r="J44699" t="s">
        <v>48</v>
      </c>
      <c r="K44699" t="s">
        <v>49</v>
      </c>
      <c r="L44699">
        <v>1</v>
      </c>
      <c r="M44699" s="1">
        <v>41699</v>
      </c>
      <c r="N44699" s="2">
        <v>41699</v>
      </c>
      <c r="O44699" t="s">
        <v>84</v>
      </c>
      <c r="P44699">
        <v>2014</v>
      </c>
      <c r="Q44699" s="1">
        <v>41689</v>
      </c>
      <c r="R44699" s="1">
        <v>41689</v>
      </c>
      <c r="S44699">
        <v>28000</v>
      </c>
      <c r="T44699">
        <v>0</v>
      </c>
      <c r="U44699">
        <v>0</v>
      </c>
      <c r="V44699">
        <v>0</v>
      </c>
      <c r="W44699">
        <v>0</v>
      </c>
      <c r="X44699">
        <v>0</v>
      </c>
      <c r="Y44699">
        <v>0</v>
      </c>
      <c r="Z44699">
        <v>0</v>
      </c>
      <c r="AA44699">
        <v>0</v>
      </c>
      <c r="AB44699">
        <v>0</v>
      </c>
      <c r="AC44699">
        <v>0</v>
      </c>
      <c r="AD44699">
        <v>0</v>
      </c>
      <c r="AE44699">
        <v>0</v>
      </c>
      <c r="AF44699">
        <v>0</v>
      </c>
      <c r="AG44699">
        <v>0</v>
      </c>
      <c r="AH44699">
        <v>0</v>
      </c>
      <c r="AI44699">
        <v>0</v>
      </c>
      <c r="AJ44699">
        <v>0</v>
      </c>
      <c r="AK44699">
        <v>0</v>
      </c>
      <c r="AL44699">
        <v>0</v>
      </c>
      <c r="AM44699">
        <v>0</v>
      </c>
    </row>
    <row r="44700" spans="1:39" x14ac:dyDescent="0.45">
      <c r="A44700" t="s">
        <v>163777</v>
      </c>
      <c r="B44700" t="s">
        <v>163778</v>
      </c>
      <c r="F44700" t="s">
        <v>163779</v>
      </c>
      <c r="G44700" t="s">
        <v>57</v>
      </c>
      <c r="H44700" t="s">
        <v>14324</v>
      </c>
      <c r="J44700" t="s">
        <v>14325</v>
      </c>
      <c r="K44700" t="s">
        <v>14325</v>
      </c>
      <c r="L44700">
        <v>1</v>
      </c>
      <c r="Q44700" s="1">
        <v>39399</v>
      </c>
      <c r="R44700" s="1">
        <v>39399</v>
      </c>
      <c r="S44700">
        <v>0</v>
      </c>
      <c r="T44700">
        <v>0</v>
      </c>
      <c r="U44700">
        <v>0</v>
      </c>
      <c r="V44700">
        <v>0</v>
      </c>
      <c r="W44700">
        <v>0</v>
      </c>
      <c r="X44700">
        <v>449300000</v>
      </c>
      <c r="Y44700">
        <v>0</v>
      </c>
      <c r="Z44700">
        <v>0</v>
      </c>
      <c r="AA44700">
        <v>0</v>
      </c>
      <c r="AB44700">
        <v>0</v>
      </c>
      <c r="AC44700">
        <v>0</v>
      </c>
      <c r="AD44700">
        <v>0</v>
      </c>
      <c r="AE44700">
        <v>0</v>
      </c>
      <c r="AF44700">
        <v>0</v>
      </c>
      <c r="AG44700">
        <v>0</v>
      </c>
      <c r="AH44700">
        <v>0</v>
      </c>
      <c r="AI44700">
        <v>0</v>
      </c>
      <c r="AJ44700">
        <v>0</v>
      </c>
      <c r="AK44700">
        <v>0</v>
      </c>
      <c r="AL44700">
        <v>0</v>
      </c>
      <c r="AM44700">
        <v>0</v>
      </c>
    </row>
    <row r="44701" spans="1:39" x14ac:dyDescent="0.45">
      <c r="A44701" t="s">
        <v>163780</v>
      </c>
      <c r="B44701" t="s">
        <v>163781</v>
      </c>
      <c r="C44701" t="s">
        <v>163782</v>
      </c>
      <c r="D44701" t="s">
        <v>163783</v>
      </c>
      <c r="E44701" t="s">
        <v>343</v>
      </c>
      <c r="F44701" s="3">
        <v>75000</v>
      </c>
      <c r="G44701" t="s">
        <v>57</v>
      </c>
      <c r="H44701" t="s">
        <v>46</v>
      </c>
      <c r="I44701" t="s">
        <v>58</v>
      </c>
      <c r="J44701" t="s">
        <v>198</v>
      </c>
      <c r="K44701" t="s">
        <v>2408</v>
      </c>
      <c r="L44701">
        <v>1</v>
      </c>
      <c r="M44701" s="1">
        <v>40909</v>
      </c>
      <c r="N44701" s="2">
        <v>40909</v>
      </c>
      <c r="O44701" t="s">
        <v>132</v>
      </c>
      <c r="P44701">
        <v>2012</v>
      </c>
      <c r="Q44701" s="1">
        <v>40100</v>
      </c>
      <c r="R44701" s="1">
        <v>40100</v>
      </c>
      <c r="S44701">
        <v>75000</v>
      </c>
      <c r="T44701">
        <v>0</v>
      </c>
      <c r="U44701">
        <v>0</v>
      </c>
      <c r="V44701">
        <v>0</v>
      </c>
      <c r="W44701">
        <v>0</v>
      </c>
      <c r="X44701">
        <v>0</v>
      </c>
      <c r="Y44701">
        <v>0</v>
      </c>
      <c r="Z44701">
        <v>0</v>
      </c>
      <c r="AA44701">
        <v>0</v>
      </c>
      <c r="AB44701">
        <v>0</v>
      </c>
      <c r="AC44701">
        <v>0</v>
      </c>
      <c r="AD44701">
        <v>0</v>
      </c>
      <c r="AE44701">
        <v>0</v>
      </c>
      <c r="AF44701">
        <v>0</v>
      </c>
      <c r="AG44701">
        <v>0</v>
      </c>
      <c r="AH44701">
        <v>0</v>
      </c>
      <c r="AI44701">
        <v>0</v>
      </c>
      <c r="AJ44701">
        <v>0</v>
      </c>
      <c r="AK44701">
        <v>0</v>
      </c>
      <c r="AL44701">
        <v>0</v>
      </c>
      <c r="AM44701">
        <v>0</v>
      </c>
    </row>
    <row r="44702" spans="1:39" x14ac:dyDescent="0.45">
      <c r="A44702" t="s">
        <v>163784</v>
      </c>
      <c r="B44702" t="s">
        <v>163785</v>
      </c>
      <c r="C44702" t="s">
        <v>163786</v>
      </c>
      <c r="D44702" t="s">
        <v>163787</v>
      </c>
      <c r="E44702" t="s">
        <v>363</v>
      </c>
      <c r="F44702" t="s">
        <v>41085</v>
      </c>
      <c r="G44702" t="s">
        <v>57</v>
      </c>
      <c r="L44702">
        <v>1</v>
      </c>
      <c r="Q44702" s="1">
        <v>41857</v>
      </c>
      <c r="R44702" s="1">
        <v>41857</v>
      </c>
      <c r="S44702">
        <v>0</v>
      </c>
      <c r="T44702">
        <v>0</v>
      </c>
      <c r="U44702">
        <v>0</v>
      </c>
      <c r="V44702">
        <v>0</v>
      </c>
      <c r="W44702">
        <v>0</v>
      </c>
      <c r="X44702">
        <v>0</v>
      </c>
      <c r="Y44702">
        <v>138000</v>
      </c>
      <c r="Z44702">
        <v>0</v>
      </c>
      <c r="AA44702">
        <v>0</v>
      </c>
      <c r="AB44702">
        <v>0</v>
      </c>
      <c r="AC44702">
        <v>0</v>
      </c>
      <c r="AD44702">
        <v>0</v>
      </c>
      <c r="AE44702">
        <v>0</v>
      </c>
      <c r="AF44702">
        <v>0</v>
      </c>
      <c r="AG44702">
        <v>0</v>
      </c>
      <c r="AH44702">
        <v>0</v>
      </c>
      <c r="AI44702">
        <v>0</v>
      </c>
      <c r="AJ44702">
        <v>0</v>
      </c>
      <c r="AK44702">
        <v>0</v>
      </c>
      <c r="AL44702">
        <v>0</v>
      </c>
      <c r="AM44702">
        <v>0</v>
      </c>
    </row>
    <row r="44703" spans="1:39" x14ac:dyDescent="0.45">
      <c r="A44703" t="s">
        <v>163788</v>
      </c>
      <c r="B44703" t="s">
        <v>163789</v>
      </c>
      <c r="C44703" t="s">
        <v>163790</v>
      </c>
      <c r="D44703" t="s">
        <v>163791</v>
      </c>
      <c r="E44703" t="s">
        <v>3017</v>
      </c>
      <c r="F44703" t="s">
        <v>11773</v>
      </c>
      <c r="G44703" t="s">
        <v>57</v>
      </c>
      <c r="H44703" t="s">
        <v>46</v>
      </c>
      <c r="I44703" t="s">
        <v>58</v>
      </c>
      <c r="J44703" t="s">
        <v>59</v>
      </c>
      <c r="K44703" t="s">
        <v>4961</v>
      </c>
      <c r="L44703">
        <v>2</v>
      </c>
      <c r="M44703" s="1">
        <v>40858</v>
      </c>
      <c r="N44703" s="2">
        <v>40848</v>
      </c>
      <c r="O44703" t="s">
        <v>94</v>
      </c>
      <c r="P44703">
        <v>2011</v>
      </c>
      <c r="Q44703" s="1">
        <v>41820</v>
      </c>
      <c r="R44703" s="1">
        <v>41827</v>
      </c>
      <c r="S44703">
        <v>120000</v>
      </c>
      <c r="T44703">
        <v>0</v>
      </c>
      <c r="U44703">
        <v>0</v>
      </c>
      <c r="V44703">
        <v>0</v>
      </c>
      <c r="W44703">
        <v>0</v>
      </c>
      <c r="X44703">
        <v>0</v>
      </c>
      <c r="Y44703">
        <v>0</v>
      </c>
      <c r="Z44703">
        <v>0</v>
      </c>
      <c r="AA44703">
        <v>0</v>
      </c>
      <c r="AB44703">
        <v>0</v>
      </c>
      <c r="AC44703">
        <v>0</v>
      </c>
      <c r="AD44703">
        <v>0</v>
      </c>
      <c r="AE44703">
        <v>0</v>
      </c>
      <c r="AF44703">
        <v>0</v>
      </c>
      <c r="AG44703">
        <v>0</v>
      </c>
      <c r="AH44703">
        <v>0</v>
      </c>
      <c r="AI44703">
        <v>0</v>
      </c>
      <c r="AJ44703">
        <v>0</v>
      </c>
      <c r="AK44703">
        <v>0</v>
      </c>
      <c r="AL44703">
        <v>0</v>
      </c>
      <c r="AM44703">
        <v>0</v>
      </c>
    </row>
    <row r="44704" spans="1:39" x14ac:dyDescent="0.45">
      <c r="A44704" t="s">
        <v>163792</v>
      </c>
      <c r="B44704" t="s">
        <v>163793</v>
      </c>
      <c r="C44704" t="s">
        <v>163794</v>
      </c>
      <c r="D44704" t="s">
        <v>163795</v>
      </c>
      <c r="E44704" t="s">
        <v>547</v>
      </c>
      <c r="F44704" t="s">
        <v>1376</v>
      </c>
      <c r="G44704" t="s">
        <v>57</v>
      </c>
      <c r="H44704" t="s">
        <v>46</v>
      </c>
      <c r="I44704" t="s">
        <v>178</v>
      </c>
      <c r="J44704" t="s">
        <v>179</v>
      </c>
      <c r="K44704" t="s">
        <v>2907</v>
      </c>
      <c r="L44704">
        <v>3</v>
      </c>
      <c r="M44704" s="1">
        <v>37987</v>
      </c>
      <c r="N44704" s="2">
        <v>37987</v>
      </c>
      <c r="O44704" t="s">
        <v>452</v>
      </c>
      <c r="P44704">
        <v>2004</v>
      </c>
      <c r="Q44704" s="1">
        <v>39482</v>
      </c>
      <c r="R44704" s="1">
        <v>40948</v>
      </c>
      <c r="S44704">
        <v>0</v>
      </c>
      <c r="T44704">
        <v>5000000</v>
      </c>
      <c r="U44704">
        <v>0</v>
      </c>
      <c r="V44704">
        <v>0</v>
      </c>
      <c r="W44704">
        <v>0</v>
      </c>
      <c r="X44704">
        <v>300000</v>
      </c>
      <c r="Y44704">
        <v>0</v>
      </c>
      <c r="Z44704">
        <v>0</v>
      </c>
      <c r="AA44704">
        <v>0</v>
      </c>
      <c r="AB44704">
        <v>0</v>
      </c>
      <c r="AC44704">
        <v>0</v>
      </c>
      <c r="AD44704">
        <v>0</v>
      </c>
      <c r="AE44704">
        <v>0</v>
      </c>
      <c r="AF44704">
        <v>0</v>
      </c>
      <c r="AG44704">
        <v>5000000</v>
      </c>
      <c r="AH44704">
        <v>0</v>
      </c>
      <c r="AI44704">
        <v>0</v>
      </c>
      <c r="AJ44704">
        <v>0</v>
      </c>
      <c r="AK44704">
        <v>0</v>
      </c>
      <c r="AL44704">
        <v>0</v>
      </c>
      <c r="AM44704">
        <v>0</v>
      </c>
    </row>
    <row r="44705" spans="1:39" x14ac:dyDescent="0.45">
      <c r="A44705" t="s">
        <v>163796</v>
      </c>
      <c r="B44705" t="s">
        <v>163797</v>
      </c>
      <c r="C44705" t="s">
        <v>163798</v>
      </c>
      <c r="D44705" t="s">
        <v>163799</v>
      </c>
      <c r="E44705" t="s">
        <v>363</v>
      </c>
      <c r="F44705" s="3">
        <v>65070</v>
      </c>
      <c r="G44705" t="s">
        <v>57</v>
      </c>
      <c r="H44705" t="s">
        <v>664</v>
      </c>
      <c r="J44705" t="s">
        <v>4061</v>
      </c>
      <c r="K44705" t="s">
        <v>26038</v>
      </c>
      <c r="L44705">
        <v>2</v>
      </c>
      <c r="M44705" s="1">
        <v>40969</v>
      </c>
      <c r="N44705" s="2">
        <v>40969</v>
      </c>
      <c r="O44705" t="s">
        <v>132</v>
      </c>
      <c r="P44705">
        <v>2012</v>
      </c>
      <c r="Q44705" s="1">
        <v>40911</v>
      </c>
      <c r="R44705" s="1">
        <v>41275</v>
      </c>
      <c r="S44705">
        <v>0</v>
      </c>
      <c r="T44705">
        <v>0</v>
      </c>
      <c r="U44705">
        <v>0</v>
      </c>
      <c r="V44705">
        <v>0</v>
      </c>
      <c r="W44705">
        <v>0</v>
      </c>
      <c r="X44705">
        <v>0</v>
      </c>
      <c r="Y44705">
        <v>65070</v>
      </c>
      <c r="Z44705">
        <v>0</v>
      </c>
      <c r="AA44705">
        <v>0</v>
      </c>
      <c r="AB44705">
        <v>0</v>
      </c>
      <c r="AC44705">
        <v>0</v>
      </c>
      <c r="AD44705">
        <v>0</v>
      </c>
      <c r="AE44705">
        <v>0</v>
      </c>
      <c r="AF44705">
        <v>0</v>
      </c>
      <c r="AG44705">
        <v>0</v>
      </c>
      <c r="AH44705">
        <v>0</v>
      </c>
      <c r="AI44705">
        <v>0</v>
      </c>
      <c r="AJ44705">
        <v>0</v>
      </c>
      <c r="AK44705">
        <v>0</v>
      </c>
      <c r="AL44705">
        <v>0</v>
      </c>
      <c r="AM44705">
        <v>0</v>
      </c>
    </row>
    <row r="44706" spans="1:39" x14ac:dyDescent="0.45">
      <c r="A44706" t="s">
        <v>163800</v>
      </c>
      <c r="B44706" t="s">
        <v>163801</v>
      </c>
      <c r="C44706" t="s">
        <v>163802</v>
      </c>
      <c r="D44706" t="s">
        <v>461</v>
      </c>
      <c r="E44706" t="s">
        <v>462</v>
      </c>
      <c r="F44706" t="s">
        <v>30205</v>
      </c>
      <c r="G44706" t="s">
        <v>57</v>
      </c>
      <c r="H44706" t="s">
        <v>46</v>
      </c>
      <c r="I44706" t="s">
        <v>47</v>
      </c>
      <c r="J44706" t="s">
        <v>48</v>
      </c>
      <c r="K44706" t="s">
        <v>49</v>
      </c>
      <c r="L44706">
        <v>2</v>
      </c>
      <c r="Q44706" s="1">
        <v>40596</v>
      </c>
      <c r="R44706" s="1">
        <v>40813</v>
      </c>
      <c r="S44706">
        <v>1350000</v>
      </c>
      <c r="T44706">
        <v>480000</v>
      </c>
      <c r="U44706">
        <v>0</v>
      </c>
      <c r="V44706">
        <v>0</v>
      </c>
      <c r="W44706">
        <v>0</v>
      </c>
      <c r="X44706">
        <v>0</v>
      </c>
      <c r="Y44706">
        <v>0</v>
      </c>
      <c r="Z44706">
        <v>0</v>
      </c>
      <c r="AA44706">
        <v>0</v>
      </c>
      <c r="AB44706">
        <v>0</v>
      </c>
      <c r="AC44706">
        <v>0</v>
      </c>
      <c r="AD44706">
        <v>0</v>
      </c>
      <c r="AE44706">
        <v>0</v>
      </c>
      <c r="AF44706">
        <v>0</v>
      </c>
      <c r="AG44706">
        <v>0</v>
      </c>
      <c r="AH44706">
        <v>0</v>
      </c>
      <c r="AI44706">
        <v>0</v>
      </c>
      <c r="AJ44706">
        <v>0</v>
      </c>
      <c r="AK44706">
        <v>0</v>
      </c>
      <c r="AL44706">
        <v>0</v>
      </c>
      <c r="AM44706">
        <v>0</v>
      </c>
    </row>
    <row r="44707" spans="1:39" x14ac:dyDescent="0.45">
      <c r="A44707" t="s">
        <v>163803</v>
      </c>
      <c r="B44707" t="s">
        <v>163804</v>
      </c>
      <c r="C44707" t="s">
        <v>163805</v>
      </c>
      <c r="D44707" t="s">
        <v>653</v>
      </c>
      <c r="E44707" t="s">
        <v>343</v>
      </c>
      <c r="F44707" t="s">
        <v>142367</v>
      </c>
      <c r="G44707" t="s">
        <v>57</v>
      </c>
      <c r="H44707" t="s">
        <v>46</v>
      </c>
      <c r="I44707" t="s">
        <v>58</v>
      </c>
      <c r="J44707" t="s">
        <v>198</v>
      </c>
      <c r="K44707" t="s">
        <v>1623</v>
      </c>
      <c r="L44707">
        <v>3</v>
      </c>
      <c r="M44707" s="1">
        <v>41214</v>
      </c>
      <c r="N44707" s="2">
        <v>41214</v>
      </c>
      <c r="O44707" t="s">
        <v>67</v>
      </c>
      <c r="P44707">
        <v>2012</v>
      </c>
      <c r="Q44707" s="1">
        <v>41153</v>
      </c>
      <c r="R44707" s="1">
        <v>41582</v>
      </c>
      <c r="S44707">
        <v>1528000</v>
      </c>
      <c r="T44707">
        <v>0</v>
      </c>
      <c r="U44707">
        <v>0</v>
      </c>
      <c r="V44707">
        <v>0</v>
      </c>
      <c r="W44707">
        <v>0</v>
      </c>
      <c r="X44707">
        <v>0</v>
      </c>
      <c r="Y44707">
        <v>0</v>
      </c>
      <c r="Z44707">
        <v>0</v>
      </c>
      <c r="AA44707">
        <v>0</v>
      </c>
      <c r="AB44707">
        <v>0</v>
      </c>
      <c r="AC44707">
        <v>0</v>
      </c>
      <c r="AD44707">
        <v>0</v>
      </c>
      <c r="AE44707">
        <v>0</v>
      </c>
      <c r="AF44707">
        <v>0</v>
      </c>
      <c r="AG44707">
        <v>0</v>
      </c>
      <c r="AH44707">
        <v>0</v>
      </c>
      <c r="AI44707">
        <v>0</v>
      </c>
      <c r="AJ44707">
        <v>0</v>
      </c>
      <c r="AK44707">
        <v>0</v>
      </c>
      <c r="AL44707">
        <v>0</v>
      </c>
      <c r="AM44707">
        <v>0</v>
      </c>
    </row>
    <row r="44708" spans="1:39" x14ac:dyDescent="0.45">
      <c r="A44708" t="s">
        <v>163806</v>
      </c>
      <c r="B44708" t="s">
        <v>163807</v>
      </c>
      <c r="C44708" t="s">
        <v>163808</v>
      </c>
      <c r="D44708" t="s">
        <v>163809</v>
      </c>
      <c r="E44708" t="s">
        <v>15741</v>
      </c>
      <c r="F44708" t="s">
        <v>4657</v>
      </c>
      <c r="G44708" t="s">
        <v>57</v>
      </c>
      <c r="H44708" t="s">
        <v>46</v>
      </c>
      <c r="I44708" t="s">
        <v>58</v>
      </c>
      <c r="J44708" t="s">
        <v>198</v>
      </c>
      <c r="K44708" t="s">
        <v>22777</v>
      </c>
      <c r="L44708">
        <v>1</v>
      </c>
      <c r="M44708" s="1">
        <v>38353</v>
      </c>
      <c r="N44708" s="2">
        <v>38353</v>
      </c>
      <c r="O44708" t="s">
        <v>464</v>
      </c>
      <c r="P44708">
        <v>2005</v>
      </c>
      <c r="Q44708" s="1">
        <v>38994</v>
      </c>
      <c r="R44708" s="1">
        <v>38994</v>
      </c>
      <c r="S44708">
        <v>0</v>
      </c>
      <c r="T44708">
        <v>13000000</v>
      </c>
      <c r="U44708">
        <v>0</v>
      </c>
      <c r="V44708">
        <v>0</v>
      </c>
      <c r="W44708">
        <v>0</v>
      </c>
      <c r="X44708">
        <v>0</v>
      </c>
      <c r="Y44708">
        <v>0</v>
      </c>
      <c r="Z44708">
        <v>0</v>
      </c>
      <c r="AA44708">
        <v>0</v>
      </c>
      <c r="AB44708">
        <v>0</v>
      </c>
      <c r="AC44708">
        <v>0</v>
      </c>
      <c r="AD44708">
        <v>0</v>
      </c>
      <c r="AE44708">
        <v>0</v>
      </c>
      <c r="AF44708">
        <v>0</v>
      </c>
      <c r="AG44708">
        <v>0</v>
      </c>
      <c r="AH44708">
        <v>0</v>
      </c>
      <c r="AI44708">
        <v>0</v>
      </c>
      <c r="AJ44708">
        <v>0</v>
      </c>
      <c r="AK44708">
        <v>0</v>
      </c>
      <c r="AL44708">
        <v>0</v>
      </c>
      <c r="AM44708">
        <v>0</v>
      </c>
    </row>
    <row r="44709" spans="1:39" x14ac:dyDescent="0.45">
      <c r="A44709" t="s">
        <v>163810</v>
      </c>
      <c r="B44709" t="s">
        <v>163811</v>
      </c>
      <c r="C44709" t="s">
        <v>163812</v>
      </c>
      <c r="D44709" t="s">
        <v>161</v>
      </c>
      <c r="E44709" t="s">
        <v>162</v>
      </c>
      <c r="F44709" t="s">
        <v>19309</v>
      </c>
      <c r="G44709" t="s">
        <v>57</v>
      </c>
      <c r="H44709" t="s">
        <v>46</v>
      </c>
      <c r="I44709" t="s">
        <v>58</v>
      </c>
      <c r="J44709" t="s">
        <v>198</v>
      </c>
      <c r="K44709" t="s">
        <v>731</v>
      </c>
      <c r="L44709">
        <v>1</v>
      </c>
      <c r="M44709" s="1">
        <v>40909</v>
      </c>
      <c r="N44709" s="2">
        <v>40909</v>
      </c>
      <c r="O44709" t="s">
        <v>132</v>
      </c>
      <c r="P44709">
        <v>2012</v>
      </c>
      <c r="Q44709" s="1">
        <v>41375</v>
      </c>
      <c r="R44709" s="1">
        <v>41375</v>
      </c>
      <c r="S44709">
        <v>0</v>
      </c>
      <c r="T44709">
        <v>3250000</v>
      </c>
      <c r="U44709">
        <v>0</v>
      </c>
      <c r="V44709">
        <v>0</v>
      </c>
      <c r="W44709">
        <v>0</v>
      </c>
      <c r="X44709">
        <v>0</v>
      </c>
      <c r="Y44709">
        <v>0</v>
      </c>
      <c r="Z44709">
        <v>0</v>
      </c>
      <c r="AA44709">
        <v>0</v>
      </c>
      <c r="AB44709">
        <v>0</v>
      </c>
      <c r="AC44709">
        <v>0</v>
      </c>
      <c r="AD44709">
        <v>0</v>
      </c>
      <c r="AE44709">
        <v>0</v>
      </c>
      <c r="AF44709">
        <v>0</v>
      </c>
      <c r="AG44709">
        <v>0</v>
      </c>
      <c r="AH44709">
        <v>0</v>
      </c>
      <c r="AI44709">
        <v>0</v>
      </c>
      <c r="AJ44709">
        <v>0</v>
      </c>
      <c r="AK44709">
        <v>0</v>
      </c>
      <c r="AL44709">
        <v>0</v>
      </c>
      <c r="AM44709">
        <v>0</v>
      </c>
    </row>
    <row r="44710" spans="1:39" x14ac:dyDescent="0.45">
      <c r="A44710" t="s">
        <v>163813</v>
      </c>
      <c r="B44710" t="s">
        <v>163814</v>
      </c>
      <c r="C44710" t="s">
        <v>163815</v>
      </c>
      <c r="D44710" t="s">
        <v>953</v>
      </c>
      <c r="E44710" t="s">
        <v>954</v>
      </c>
      <c r="F44710" t="s">
        <v>5121</v>
      </c>
      <c r="G44710" t="s">
        <v>45</v>
      </c>
      <c r="H44710" t="s">
        <v>46</v>
      </c>
      <c r="I44710" t="s">
        <v>1298</v>
      </c>
      <c r="J44710" t="s">
        <v>1299</v>
      </c>
      <c r="K44710" t="s">
        <v>1299</v>
      </c>
      <c r="L44710">
        <v>2</v>
      </c>
      <c r="M44710" s="1">
        <v>39083</v>
      </c>
      <c r="N44710" s="2">
        <v>39083</v>
      </c>
      <c r="O44710" t="s">
        <v>110</v>
      </c>
      <c r="P44710">
        <v>2007</v>
      </c>
      <c r="Q44710" s="1">
        <v>39874</v>
      </c>
      <c r="R44710" s="1">
        <v>40284</v>
      </c>
      <c r="S44710">
        <v>0</v>
      </c>
      <c r="T44710">
        <v>11900000</v>
      </c>
      <c r="U44710">
        <v>0</v>
      </c>
      <c r="V44710">
        <v>0</v>
      </c>
      <c r="W44710">
        <v>0</v>
      </c>
      <c r="X44710">
        <v>0</v>
      </c>
      <c r="Y44710">
        <v>0</v>
      </c>
      <c r="Z44710">
        <v>0</v>
      </c>
      <c r="AA44710">
        <v>0</v>
      </c>
      <c r="AB44710">
        <v>0</v>
      </c>
      <c r="AC44710">
        <v>0</v>
      </c>
      <c r="AD44710">
        <v>0</v>
      </c>
      <c r="AE44710">
        <v>0</v>
      </c>
      <c r="AF44710">
        <v>3900000</v>
      </c>
      <c r="AG44710">
        <v>8000000</v>
      </c>
      <c r="AH44710">
        <v>0</v>
      </c>
      <c r="AI44710">
        <v>0</v>
      </c>
      <c r="AJ44710">
        <v>0</v>
      </c>
      <c r="AK44710">
        <v>0</v>
      </c>
      <c r="AL44710">
        <v>0</v>
      </c>
      <c r="AM44710">
        <v>0</v>
      </c>
    </row>
    <row r="44711" spans="1:39" x14ac:dyDescent="0.45">
      <c r="A44711" t="s">
        <v>163816</v>
      </c>
      <c r="B44711" t="s">
        <v>163817</v>
      </c>
      <c r="C44711" t="s">
        <v>163818</v>
      </c>
      <c r="F44711" t="s">
        <v>114</v>
      </c>
      <c r="G44711" t="s">
        <v>57</v>
      </c>
      <c r="H44711" t="s">
        <v>379</v>
      </c>
      <c r="J44711" t="s">
        <v>7897</v>
      </c>
      <c r="K44711" t="s">
        <v>7898</v>
      </c>
      <c r="L44711">
        <v>1</v>
      </c>
      <c r="M44711" s="1">
        <v>38718</v>
      </c>
      <c r="N44711" s="2">
        <v>38718</v>
      </c>
      <c r="O44711" t="s">
        <v>430</v>
      </c>
      <c r="P44711">
        <v>2006</v>
      </c>
      <c r="Q44711" s="1">
        <v>40905</v>
      </c>
      <c r="R44711" s="1">
        <v>40905</v>
      </c>
      <c r="S44711">
        <v>0</v>
      </c>
      <c r="T44711">
        <v>0</v>
      </c>
      <c r="U44711">
        <v>0</v>
      </c>
      <c r="V44711">
        <v>0</v>
      </c>
      <c r="W44711">
        <v>0</v>
      </c>
      <c r="X44711">
        <v>0</v>
      </c>
      <c r="Y44711">
        <v>0</v>
      </c>
      <c r="Z44711">
        <v>0</v>
      </c>
      <c r="AA44711">
        <v>0</v>
      </c>
      <c r="AB44711">
        <v>0</v>
      </c>
      <c r="AC44711">
        <v>0</v>
      </c>
      <c r="AD44711">
        <v>0</v>
      </c>
      <c r="AE44711">
        <v>0</v>
      </c>
      <c r="AF44711">
        <v>0</v>
      </c>
      <c r="AG44711">
        <v>0</v>
      </c>
      <c r="AH44711">
        <v>0</v>
      </c>
      <c r="AI44711">
        <v>0</v>
      </c>
      <c r="AJ44711">
        <v>0</v>
      </c>
      <c r="AK44711">
        <v>0</v>
      </c>
      <c r="AL44711">
        <v>0</v>
      </c>
      <c r="AM44711">
        <v>0</v>
      </c>
    </row>
    <row r="44712" spans="1:39" x14ac:dyDescent="0.45">
      <c r="A44712" t="s">
        <v>163819</v>
      </c>
      <c r="B44712" t="s">
        <v>163820</v>
      </c>
      <c r="C44712" t="s">
        <v>163821</v>
      </c>
      <c r="D44712" t="s">
        <v>163822</v>
      </c>
      <c r="E44712" t="s">
        <v>15178</v>
      </c>
      <c r="F44712" t="s">
        <v>163823</v>
      </c>
      <c r="G44712" t="s">
        <v>57</v>
      </c>
      <c r="H44712" t="s">
        <v>787</v>
      </c>
      <c r="J44712" t="s">
        <v>1427</v>
      </c>
      <c r="K44712" t="s">
        <v>1427</v>
      </c>
      <c r="L44712">
        <v>2</v>
      </c>
      <c r="M44712" s="1">
        <v>41061</v>
      </c>
      <c r="N44712" s="2">
        <v>41061</v>
      </c>
      <c r="O44712" t="s">
        <v>50</v>
      </c>
      <c r="P44712">
        <v>2012</v>
      </c>
      <c r="Q44712" s="1">
        <v>41522</v>
      </c>
      <c r="R44712" s="1">
        <v>41905</v>
      </c>
      <c r="S44712">
        <v>2248650</v>
      </c>
      <c r="T44712">
        <v>0</v>
      </c>
      <c r="U44712">
        <v>0</v>
      </c>
      <c r="V44712">
        <v>0</v>
      </c>
      <c r="W44712">
        <v>0</v>
      </c>
      <c r="X44712">
        <v>0</v>
      </c>
      <c r="Y44712">
        <v>0</v>
      </c>
      <c r="Z44712">
        <v>0</v>
      </c>
      <c r="AA44712">
        <v>0</v>
      </c>
      <c r="AB44712">
        <v>0</v>
      </c>
      <c r="AC44712">
        <v>0</v>
      </c>
      <c r="AD44712">
        <v>0</v>
      </c>
      <c r="AE44712">
        <v>0</v>
      </c>
      <c r="AF44712">
        <v>0</v>
      </c>
      <c r="AG44712">
        <v>0</v>
      </c>
      <c r="AH44712">
        <v>0</v>
      </c>
      <c r="AI44712">
        <v>0</v>
      </c>
      <c r="AJ44712">
        <v>0</v>
      </c>
      <c r="AK44712">
        <v>0</v>
      </c>
      <c r="AL44712">
        <v>0</v>
      </c>
      <c r="AM44712">
        <v>0</v>
      </c>
    </row>
    <row r="44713" spans="1:39" x14ac:dyDescent="0.45">
      <c r="A44713" t="s">
        <v>163824</v>
      </c>
      <c r="B44713" t="s">
        <v>163825</v>
      </c>
      <c r="C44713" t="s">
        <v>163826</v>
      </c>
      <c r="D44713" t="s">
        <v>107</v>
      </c>
      <c r="E44713" t="s">
        <v>108</v>
      </c>
      <c r="F44713" t="s">
        <v>3324</v>
      </c>
      <c r="G44713" t="s">
        <v>45</v>
      </c>
      <c r="H44713" t="s">
        <v>46</v>
      </c>
      <c r="I44713" t="s">
        <v>58</v>
      </c>
      <c r="J44713" t="s">
        <v>198</v>
      </c>
      <c r="K44713" t="s">
        <v>199</v>
      </c>
      <c r="L44713">
        <v>2</v>
      </c>
      <c r="M44713" s="1">
        <v>39448</v>
      </c>
      <c r="N44713" s="2">
        <v>39448</v>
      </c>
      <c r="O44713" t="s">
        <v>181</v>
      </c>
      <c r="P44713">
        <v>2008</v>
      </c>
      <c r="Q44713" s="1">
        <v>39988</v>
      </c>
      <c r="R44713" s="1">
        <v>40455</v>
      </c>
      <c r="S44713">
        <v>0</v>
      </c>
      <c r="T44713">
        <v>3200000</v>
      </c>
      <c r="U44713">
        <v>0</v>
      </c>
      <c r="V44713">
        <v>0</v>
      </c>
      <c r="W44713">
        <v>0</v>
      </c>
      <c r="X44713">
        <v>0</v>
      </c>
      <c r="Y44713">
        <v>0</v>
      </c>
      <c r="Z44713">
        <v>0</v>
      </c>
      <c r="AA44713">
        <v>0</v>
      </c>
      <c r="AB44713">
        <v>0</v>
      </c>
      <c r="AC44713">
        <v>0</v>
      </c>
      <c r="AD44713">
        <v>0</v>
      </c>
      <c r="AE44713">
        <v>0</v>
      </c>
      <c r="AF44713">
        <v>0</v>
      </c>
      <c r="AG44713">
        <v>0</v>
      </c>
      <c r="AH44713">
        <v>0</v>
      </c>
      <c r="AI44713">
        <v>0</v>
      </c>
      <c r="AJ44713">
        <v>0</v>
      </c>
      <c r="AK44713">
        <v>0</v>
      </c>
      <c r="AL44713">
        <v>0</v>
      </c>
      <c r="AM44713">
        <v>0</v>
      </c>
    </row>
    <row r="44714" spans="1:39" x14ac:dyDescent="0.45">
      <c r="A44714" t="s">
        <v>163827</v>
      </c>
      <c r="B44714" t="s">
        <v>163828</v>
      </c>
      <c r="C44714" t="s">
        <v>163829</v>
      </c>
      <c r="D44714" t="s">
        <v>88</v>
      </c>
      <c r="E44714" t="s">
        <v>89</v>
      </c>
      <c r="F44714" t="s">
        <v>73</v>
      </c>
      <c r="G44714" t="s">
        <v>57</v>
      </c>
      <c r="L44714">
        <v>2</v>
      </c>
      <c r="M44714" s="1">
        <v>38718</v>
      </c>
      <c r="N44714" s="2">
        <v>38718</v>
      </c>
      <c r="O44714" t="s">
        <v>430</v>
      </c>
      <c r="P44714">
        <v>2006</v>
      </c>
      <c r="Q44714" s="1">
        <v>40118</v>
      </c>
      <c r="R44714" s="1">
        <v>40118</v>
      </c>
      <c r="S44714">
        <v>0</v>
      </c>
      <c r="T44714">
        <v>1500000</v>
      </c>
      <c r="U44714">
        <v>0</v>
      </c>
      <c r="V44714">
        <v>0</v>
      </c>
      <c r="W44714">
        <v>0</v>
      </c>
      <c r="X44714">
        <v>0</v>
      </c>
      <c r="Y44714">
        <v>0</v>
      </c>
      <c r="Z44714">
        <v>0</v>
      </c>
      <c r="AA44714">
        <v>0</v>
      </c>
      <c r="AB44714">
        <v>0</v>
      </c>
      <c r="AC44714">
        <v>0</v>
      </c>
      <c r="AD44714">
        <v>0</v>
      </c>
      <c r="AE44714">
        <v>0</v>
      </c>
      <c r="AF44714">
        <v>0</v>
      </c>
      <c r="AG44714">
        <v>0</v>
      </c>
      <c r="AH44714">
        <v>0</v>
      </c>
      <c r="AI44714">
        <v>0</v>
      </c>
      <c r="AJ44714">
        <v>0</v>
      </c>
      <c r="AK44714">
        <v>0</v>
      </c>
      <c r="AL44714">
        <v>0</v>
      </c>
      <c r="AM44714">
        <v>0</v>
      </c>
    </row>
    <row r="44715" spans="1:39" x14ac:dyDescent="0.45">
      <c r="A44715" t="s">
        <v>163830</v>
      </c>
      <c r="B44715" t="s">
        <v>163831</v>
      </c>
      <c r="C44715" t="s">
        <v>163832</v>
      </c>
      <c r="D44715" t="s">
        <v>163833</v>
      </c>
      <c r="E44715" t="s">
        <v>94595</v>
      </c>
      <c r="F44715" t="s">
        <v>426</v>
      </c>
      <c r="G44715" t="s">
        <v>57</v>
      </c>
      <c r="H44715" t="s">
        <v>379</v>
      </c>
      <c r="J44715" t="s">
        <v>1200</v>
      </c>
      <c r="K44715" t="s">
        <v>1200</v>
      </c>
      <c r="L44715">
        <v>1</v>
      </c>
      <c r="M44715" s="1">
        <v>40360</v>
      </c>
      <c r="N44715" s="2">
        <v>40360</v>
      </c>
      <c r="O44715" t="s">
        <v>200</v>
      </c>
      <c r="P44715">
        <v>2010</v>
      </c>
      <c r="Q44715" s="1">
        <v>40360</v>
      </c>
      <c r="R44715" s="1">
        <v>40360</v>
      </c>
      <c r="S44715">
        <v>0</v>
      </c>
      <c r="T44715">
        <v>0</v>
      </c>
      <c r="U44715">
        <v>0</v>
      </c>
      <c r="V44715">
        <v>0</v>
      </c>
      <c r="W44715">
        <v>0</v>
      </c>
      <c r="X44715">
        <v>0</v>
      </c>
      <c r="Y44715">
        <v>200000</v>
      </c>
      <c r="Z44715">
        <v>0</v>
      </c>
      <c r="AA44715">
        <v>0</v>
      </c>
      <c r="AB44715">
        <v>0</v>
      </c>
      <c r="AC44715">
        <v>0</v>
      </c>
      <c r="AD44715">
        <v>0</v>
      </c>
      <c r="AE44715">
        <v>0</v>
      </c>
      <c r="AF44715">
        <v>0</v>
      </c>
      <c r="AG44715">
        <v>0</v>
      </c>
      <c r="AH44715">
        <v>0</v>
      </c>
      <c r="AI44715">
        <v>0</v>
      </c>
      <c r="AJ44715">
        <v>0</v>
      </c>
      <c r="AK44715">
        <v>0</v>
      </c>
      <c r="AL44715">
        <v>0</v>
      </c>
      <c r="AM44715">
        <v>0</v>
      </c>
    </row>
    <row r="44716" spans="1:39" x14ac:dyDescent="0.45">
      <c r="A44716" t="s">
        <v>163834</v>
      </c>
      <c r="B44716" t="s">
        <v>163835</v>
      </c>
      <c r="C44716" t="s">
        <v>163836</v>
      </c>
      <c r="D44716" t="s">
        <v>88</v>
      </c>
      <c r="E44716" t="s">
        <v>89</v>
      </c>
      <c r="F44716" t="s">
        <v>7188</v>
      </c>
      <c r="G44716" t="s">
        <v>57</v>
      </c>
      <c r="H44716" t="s">
        <v>46</v>
      </c>
      <c r="I44716" t="s">
        <v>58</v>
      </c>
      <c r="J44716" t="s">
        <v>198</v>
      </c>
      <c r="K44716" t="s">
        <v>199</v>
      </c>
      <c r="L44716">
        <v>2</v>
      </c>
      <c r="M44716" s="1">
        <v>40544</v>
      </c>
      <c r="N44716" s="2">
        <v>40544</v>
      </c>
      <c r="O44716" t="s">
        <v>528</v>
      </c>
      <c r="P44716">
        <v>2011</v>
      </c>
      <c r="Q44716" s="1">
        <v>40675</v>
      </c>
      <c r="R44716" s="1">
        <v>41143</v>
      </c>
      <c r="S44716">
        <v>0</v>
      </c>
      <c r="T44716">
        <v>17000000</v>
      </c>
      <c r="U44716">
        <v>0</v>
      </c>
      <c r="V44716">
        <v>0</v>
      </c>
      <c r="W44716">
        <v>0</v>
      </c>
      <c r="X44716">
        <v>0</v>
      </c>
      <c r="Y44716">
        <v>0</v>
      </c>
      <c r="Z44716">
        <v>0</v>
      </c>
      <c r="AA44716">
        <v>0</v>
      </c>
      <c r="AB44716">
        <v>0</v>
      </c>
      <c r="AC44716">
        <v>0</v>
      </c>
      <c r="AD44716">
        <v>0</v>
      </c>
      <c r="AE44716">
        <v>0</v>
      </c>
      <c r="AF44716">
        <v>3000000</v>
      </c>
      <c r="AG44716">
        <v>14000000</v>
      </c>
      <c r="AH44716">
        <v>0</v>
      </c>
      <c r="AI44716">
        <v>0</v>
      </c>
      <c r="AJ44716">
        <v>0</v>
      </c>
      <c r="AK44716">
        <v>0</v>
      </c>
      <c r="AL44716">
        <v>0</v>
      </c>
      <c r="AM44716">
        <v>0</v>
      </c>
    </row>
    <row r="44717" spans="1:39" x14ac:dyDescent="0.45">
      <c r="A44717" t="s">
        <v>163837</v>
      </c>
      <c r="B44717" t="s">
        <v>163838</v>
      </c>
      <c r="C44717" t="s">
        <v>163839</v>
      </c>
      <c r="D44717" t="s">
        <v>88</v>
      </c>
      <c r="E44717" t="s">
        <v>89</v>
      </c>
      <c r="F44717" t="s">
        <v>846</v>
      </c>
      <c r="G44717" t="s">
        <v>57</v>
      </c>
      <c r="H44717" t="s">
        <v>46</v>
      </c>
      <c r="I44717" t="s">
        <v>58</v>
      </c>
      <c r="J44717" t="s">
        <v>59</v>
      </c>
      <c r="K44717" t="s">
        <v>59</v>
      </c>
      <c r="L44717">
        <v>1</v>
      </c>
      <c r="Q44717" s="1">
        <v>41614</v>
      </c>
      <c r="R44717" s="1">
        <v>41614</v>
      </c>
      <c r="S44717">
        <v>1000000</v>
      </c>
      <c r="T44717">
        <v>0</v>
      </c>
      <c r="U44717">
        <v>0</v>
      </c>
      <c r="V44717">
        <v>0</v>
      </c>
      <c r="W44717">
        <v>0</v>
      </c>
      <c r="X44717">
        <v>0</v>
      </c>
      <c r="Y44717">
        <v>0</v>
      </c>
      <c r="Z44717">
        <v>0</v>
      </c>
      <c r="AA44717">
        <v>0</v>
      </c>
      <c r="AB44717">
        <v>0</v>
      </c>
      <c r="AC44717">
        <v>0</v>
      </c>
      <c r="AD44717">
        <v>0</v>
      </c>
      <c r="AE44717">
        <v>0</v>
      </c>
      <c r="AF44717">
        <v>0</v>
      </c>
      <c r="AG44717">
        <v>0</v>
      </c>
      <c r="AH44717">
        <v>0</v>
      </c>
      <c r="AI44717">
        <v>0</v>
      </c>
      <c r="AJ44717">
        <v>0</v>
      </c>
      <c r="AK44717">
        <v>0</v>
      </c>
      <c r="AL44717">
        <v>0</v>
      </c>
      <c r="AM44717">
        <v>0</v>
      </c>
    </row>
    <row r="44718" spans="1:39" x14ac:dyDescent="0.45">
      <c r="A44718" t="s">
        <v>163840</v>
      </c>
      <c r="B44718" t="s">
        <v>163841</v>
      </c>
      <c r="C44718" t="s">
        <v>163842</v>
      </c>
      <c r="D44718" t="s">
        <v>774</v>
      </c>
      <c r="E44718" t="s">
        <v>775</v>
      </c>
      <c r="F44718" t="s">
        <v>2557</v>
      </c>
      <c r="G44718" t="s">
        <v>57</v>
      </c>
      <c r="H44718" t="s">
        <v>46</v>
      </c>
      <c r="I44718" t="s">
        <v>136</v>
      </c>
      <c r="J44718" t="s">
        <v>1672</v>
      </c>
      <c r="K44718" t="s">
        <v>1673</v>
      </c>
      <c r="L44718">
        <v>1</v>
      </c>
      <c r="M44718" s="1">
        <v>37987</v>
      </c>
      <c r="N44718" s="2">
        <v>37987</v>
      </c>
      <c r="O44718" t="s">
        <v>452</v>
      </c>
      <c r="P44718">
        <v>2004</v>
      </c>
      <c r="Q44718" s="1">
        <v>41837</v>
      </c>
      <c r="R44718" s="1">
        <v>41837</v>
      </c>
      <c r="S44718">
        <v>0</v>
      </c>
      <c r="T44718">
        <v>6000000</v>
      </c>
      <c r="U44718">
        <v>0</v>
      </c>
      <c r="V44718">
        <v>0</v>
      </c>
      <c r="W44718">
        <v>0</v>
      </c>
      <c r="X44718">
        <v>0</v>
      </c>
      <c r="Y44718">
        <v>0</v>
      </c>
      <c r="Z44718">
        <v>0</v>
      </c>
      <c r="AA44718">
        <v>0</v>
      </c>
      <c r="AB44718">
        <v>0</v>
      </c>
      <c r="AC44718">
        <v>0</v>
      </c>
      <c r="AD44718">
        <v>0</v>
      </c>
      <c r="AE44718">
        <v>0</v>
      </c>
      <c r="AF44718">
        <v>0</v>
      </c>
      <c r="AG44718">
        <v>0</v>
      </c>
      <c r="AH44718">
        <v>0</v>
      </c>
      <c r="AI44718">
        <v>0</v>
      </c>
      <c r="AJ44718">
        <v>0</v>
      </c>
      <c r="AK44718">
        <v>0</v>
      </c>
      <c r="AL44718">
        <v>0</v>
      </c>
      <c r="AM44718">
        <v>0</v>
      </c>
    </row>
    <row r="44719" spans="1:39" x14ac:dyDescent="0.45">
      <c r="A44719" t="s">
        <v>163843</v>
      </c>
      <c r="B44719" t="s">
        <v>163844</v>
      </c>
      <c r="C44719" t="s">
        <v>163845</v>
      </c>
      <c r="D44719" t="s">
        <v>1267</v>
      </c>
      <c r="E44719" t="s">
        <v>1268</v>
      </c>
      <c r="F44719" t="s">
        <v>163846</v>
      </c>
      <c r="G44719" t="s">
        <v>57</v>
      </c>
      <c r="H44719" t="s">
        <v>74</v>
      </c>
      <c r="J44719" t="s">
        <v>163847</v>
      </c>
      <c r="K44719" t="s">
        <v>163847</v>
      </c>
      <c r="L44719">
        <v>3</v>
      </c>
      <c r="M44719" s="1">
        <v>40544</v>
      </c>
      <c r="N44719" s="2">
        <v>40544</v>
      </c>
      <c r="O44719" t="s">
        <v>528</v>
      </c>
      <c r="P44719">
        <v>2011</v>
      </c>
      <c r="Q44719" s="1">
        <v>41016</v>
      </c>
      <c r="R44719" s="1">
        <v>41526</v>
      </c>
      <c r="S44719">
        <v>0</v>
      </c>
      <c r="T44719">
        <v>2815126</v>
      </c>
      <c r="U44719">
        <v>0</v>
      </c>
      <c r="V44719">
        <v>1007521</v>
      </c>
      <c r="W44719">
        <v>0</v>
      </c>
      <c r="X44719">
        <v>0</v>
      </c>
      <c r="Y44719">
        <v>0</v>
      </c>
      <c r="Z44719">
        <v>0</v>
      </c>
      <c r="AA44719">
        <v>0</v>
      </c>
      <c r="AB44719">
        <v>0</v>
      </c>
      <c r="AC44719">
        <v>0</v>
      </c>
      <c r="AD44719">
        <v>0</v>
      </c>
      <c r="AE44719">
        <v>0</v>
      </c>
      <c r="AF44719">
        <v>0</v>
      </c>
      <c r="AG44719">
        <v>0</v>
      </c>
      <c r="AH44719">
        <v>0</v>
      </c>
      <c r="AI44719">
        <v>0</v>
      </c>
      <c r="AJ44719">
        <v>0</v>
      </c>
      <c r="AK44719">
        <v>0</v>
      </c>
      <c r="AL44719">
        <v>0</v>
      </c>
      <c r="AM44719">
        <v>0</v>
      </c>
    </row>
    <row r="44720" spans="1:39" x14ac:dyDescent="0.45">
      <c r="A44720" t="s">
        <v>163848</v>
      </c>
      <c r="B44720" t="s">
        <v>163849</v>
      </c>
      <c r="C44720" t="s">
        <v>163850</v>
      </c>
      <c r="D44720" t="s">
        <v>163851</v>
      </c>
      <c r="E44720" t="s">
        <v>2254</v>
      </c>
      <c r="F44720" t="s">
        <v>163852</v>
      </c>
      <c r="G44720" t="s">
        <v>57</v>
      </c>
      <c r="H44720" t="s">
        <v>283</v>
      </c>
      <c r="J44720" t="s">
        <v>284</v>
      </c>
      <c r="K44720" t="s">
        <v>284</v>
      </c>
      <c r="L44720">
        <v>15</v>
      </c>
      <c r="M44720" s="1">
        <v>37655</v>
      </c>
      <c r="N44720" s="2">
        <v>37653</v>
      </c>
      <c r="O44720" t="s">
        <v>854</v>
      </c>
      <c r="P44720">
        <v>2003</v>
      </c>
      <c r="Q44720" s="1">
        <v>37653</v>
      </c>
      <c r="R44720" s="1">
        <v>40889</v>
      </c>
      <c r="S44720">
        <v>1340000</v>
      </c>
      <c r="T44720">
        <v>0</v>
      </c>
      <c r="U44720">
        <v>0</v>
      </c>
      <c r="V44720">
        <v>0</v>
      </c>
      <c r="W44720">
        <v>0</v>
      </c>
      <c r="X44720">
        <v>0</v>
      </c>
      <c r="Y44720">
        <v>30254390</v>
      </c>
      <c r="Z44720">
        <v>0</v>
      </c>
      <c r="AA44720">
        <v>0</v>
      </c>
      <c r="AB44720">
        <v>0</v>
      </c>
      <c r="AC44720">
        <v>0</v>
      </c>
      <c r="AD44720">
        <v>0</v>
      </c>
      <c r="AE44720">
        <v>0</v>
      </c>
      <c r="AF44720">
        <v>0</v>
      </c>
      <c r="AG44720">
        <v>0</v>
      </c>
      <c r="AH44720">
        <v>0</v>
      </c>
      <c r="AI44720">
        <v>0</v>
      </c>
      <c r="AJ44720">
        <v>0</v>
      </c>
      <c r="AK44720">
        <v>0</v>
      </c>
      <c r="AL44720">
        <v>0</v>
      </c>
      <c r="AM44720">
        <v>0</v>
      </c>
    </row>
    <row r="44721" spans="1:39" x14ac:dyDescent="0.45">
      <c r="A44721" t="s">
        <v>163853</v>
      </c>
      <c r="B44721" t="s">
        <v>163854</v>
      </c>
      <c r="D44721" t="s">
        <v>293</v>
      </c>
      <c r="E44721" t="s">
        <v>294</v>
      </c>
      <c r="F44721" t="s">
        <v>163855</v>
      </c>
      <c r="G44721" t="s">
        <v>57</v>
      </c>
      <c r="H44721" t="s">
        <v>46</v>
      </c>
      <c r="I44721" t="s">
        <v>91</v>
      </c>
      <c r="J44721" t="s">
        <v>3483</v>
      </c>
      <c r="K44721" t="s">
        <v>21540</v>
      </c>
      <c r="L44721">
        <v>3</v>
      </c>
      <c r="M44721" s="1">
        <v>38718</v>
      </c>
      <c r="N44721" s="2">
        <v>38718</v>
      </c>
      <c r="O44721" t="s">
        <v>430</v>
      </c>
      <c r="P44721">
        <v>2006</v>
      </c>
      <c r="Q44721" s="1">
        <v>40623</v>
      </c>
      <c r="R44721" s="1">
        <v>41809</v>
      </c>
      <c r="S44721">
        <v>970000</v>
      </c>
      <c r="T44721">
        <v>15000000</v>
      </c>
      <c r="U44721">
        <v>0</v>
      </c>
      <c r="V44721">
        <v>0</v>
      </c>
      <c r="W44721">
        <v>0</v>
      </c>
      <c r="X44721">
        <v>3294909</v>
      </c>
      <c r="Y44721">
        <v>0</v>
      </c>
      <c r="Z44721">
        <v>0</v>
      </c>
      <c r="AA44721">
        <v>0</v>
      </c>
      <c r="AB44721">
        <v>0</v>
      </c>
      <c r="AC44721">
        <v>0</v>
      </c>
      <c r="AD44721">
        <v>0</v>
      </c>
      <c r="AE44721">
        <v>0</v>
      </c>
      <c r="AF44721">
        <v>0</v>
      </c>
      <c r="AG44721">
        <v>0</v>
      </c>
      <c r="AH44721">
        <v>0</v>
      </c>
      <c r="AI44721">
        <v>15000000</v>
      </c>
      <c r="AJ44721">
        <v>0</v>
      </c>
      <c r="AK44721">
        <v>0</v>
      </c>
      <c r="AL44721">
        <v>0</v>
      </c>
      <c r="AM44721">
        <v>0</v>
      </c>
    </row>
    <row r="44722" spans="1:39" x14ac:dyDescent="0.45">
      <c r="A44722" t="s">
        <v>163856</v>
      </c>
      <c r="B44722" t="s">
        <v>163857</v>
      </c>
      <c r="C44722" t="s">
        <v>163858</v>
      </c>
      <c r="D44722" t="s">
        <v>774</v>
      </c>
      <c r="E44722" t="s">
        <v>775</v>
      </c>
      <c r="F44722" t="s">
        <v>610</v>
      </c>
      <c r="G44722" t="s">
        <v>57</v>
      </c>
      <c r="H44722" t="s">
        <v>260</v>
      </c>
      <c r="I44722" t="s">
        <v>261</v>
      </c>
      <c r="J44722" t="s">
        <v>262</v>
      </c>
      <c r="K44722" t="s">
        <v>6349</v>
      </c>
      <c r="L44722">
        <v>1</v>
      </c>
      <c r="Q44722" s="1">
        <v>40169</v>
      </c>
      <c r="R44722" s="1">
        <v>40169</v>
      </c>
      <c r="S44722">
        <v>0</v>
      </c>
      <c r="T44722">
        <v>0</v>
      </c>
      <c r="U44722">
        <v>0</v>
      </c>
      <c r="V44722">
        <v>0</v>
      </c>
      <c r="W44722">
        <v>0</v>
      </c>
      <c r="X44722">
        <v>750000</v>
      </c>
      <c r="Y44722">
        <v>0</v>
      </c>
      <c r="Z44722">
        <v>0</v>
      </c>
      <c r="AA44722">
        <v>0</v>
      </c>
      <c r="AB44722">
        <v>0</v>
      </c>
      <c r="AC44722">
        <v>0</v>
      </c>
      <c r="AD44722">
        <v>0</v>
      </c>
      <c r="AE44722">
        <v>0</v>
      </c>
      <c r="AF44722">
        <v>0</v>
      </c>
      <c r="AG44722">
        <v>0</v>
      </c>
      <c r="AH44722">
        <v>0</v>
      </c>
      <c r="AI44722">
        <v>0</v>
      </c>
      <c r="AJ44722">
        <v>0</v>
      </c>
      <c r="AK44722">
        <v>0</v>
      </c>
      <c r="AL44722">
        <v>0</v>
      </c>
      <c r="AM44722">
        <v>0</v>
      </c>
    </row>
    <row r="44723" spans="1:39" x14ac:dyDescent="0.45">
      <c r="A44723" t="s">
        <v>163859</v>
      </c>
      <c r="B44723" t="s">
        <v>163860</v>
      </c>
      <c r="C44723" t="s">
        <v>163861</v>
      </c>
      <c r="D44723" t="s">
        <v>163862</v>
      </c>
      <c r="E44723" t="s">
        <v>2063</v>
      </c>
      <c r="F44723" s="3">
        <v>20000</v>
      </c>
      <c r="G44723" t="s">
        <v>57</v>
      </c>
      <c r="H44723" t="s">
        <v>46</v>
      </c>
      <c r="I44723" t="s">
        <v>802</v>
      </c>
      <c r="J44723" t="s">
        <v>803</v>
      </c>
      <c r="K44723" t="s">
        <v>50895</v>
      </c>
      <c r="L44723">
        <v>1</v>
      </c>
      <c r="M44723" s="1">
        <v>40368</v>
      </c>
      <c r="N44723" s="2">
        <v>40360</v>
      </c>
      <c r="O44723" t="s">
        <v>200</v>
      </c>
      <c r="P44723">
        <v>2010</v>
      </c>
      <c r="Q44723" s="1">
        <v>40732</v>
      </c>
      <c r="R44723" s="1">
        <v>40732</v>
      </c>
      <c r="S44723">
        <v>0</v>
      </c>
      <c r="T44723">
        <v>0</v>
      </c>
      <c r="U44723">
        <v>0</v>
      </c>
      <c r="V44723">
        <v>0</v>
      </c>
      <c r="W44723">
        <v>0</v>
      </c>
      <c r="X44723">
        <v>20000</v>
      </c>
      <c r="Y44723">
        <v>0</v>
      </c>
      <c r="Z44723">
        <v>0</v>
      </c>
      <c r="AA44723">
        <v>0</v>
      </c>
      <c r="AB44723">
        <v>0</v>
      </c>
      <c r="AC44723">
        <v>0</v>
      </c>
      <c r="AD44723">
        <v>0</v>
      </c>
      <c r="AE44723">
        <v>0</v>
      </c>
      <c r="AF44723">
        <v>0</v>
      </c>
      <c r="AG44723">
        <v>0</v>
      </c>
      <c r="AH44723">
        <v>0</v>
      </c>
      <c r="AI44723">
        <v>0</v>
      </c>
      <c r="AJ44723">
        <v>0</v>
      </c>
      <c r="AK44723">
        <v>0</v>
      </c>
      <c r="AL44723">
        <v>0</v>
      </c>
      <c r="AM44723">
        <v>0</v>
      </c>
    </row>
    <row r="44724" spans="1:39" x14ac:dyDescent="0.45">
      <c r="A44724" t="s">
        <v>163863</v>
      </c>
      <c r="B44724" t="s">
        <v>163864</v>
      </c>
      <c r="C44724" t="s">
        <v>163865</v>
      </c>
      <c r="D44724" t="s">
        <v>293</v>
      </c>
      <c r="E44724" t="s">
        <v>294</v>
      </c>
      <c r="F44724" t="s">
        <v>310</v>
      </c>
      <c r="G44724" t="s">
        <v>45</v>
      </c>
      <c r="H44724" t="s">
        <v>46</v>
      </c>
      <c r="I44724" t="s">
        <v>148</v>
      </c>
      <c r="J44724" t="s">
        <v>149</v>
      </c>
      <c r="K44724" t="s">
        <v>32431</v>
      </c>
      <c r="L44724">
        <v>1</v>
      </c>
      <c r="Q44724" s="1">
        <v>40520</v>
      </c>
      <c r="R44724" s="1">
        <v>40520</v>
      </c>
      <c r="S44724">
        <v>0</v>
      </c>
      <c r="T44724">
        <v>20000000</v>
      </c>
      <c r="U44724">
        <v>0</v>
      </c>
      <c r="V44724">
        <v>0</v>
      </c>
      <c r="W44724">
        <v>0</v>
      </c>
      <c r="X44724">
        <v>0</v>
      </c>
      <c r="Y44724">
        <v>0</v>
      </c>
      <c r="Z44724">
        <v>0</v>
      </c>
      <c r="AA44724">
        <v>0</v>
      </c>
      <c r="AB44724">
        <v>0</v>
      </c>
      <c r="AC44724">
        <v>0</v>
      </c>
      <c r="AD44724">
        <v>0</v>
      </c>
      <c r="AE44724">
        <v>0</v>
      </c>
      <c r="AF44724">
        <v>0</v>
      </c>
      <c r="AG44724">
        <v>0</v>
      </c>
      <c r="AH44724">
        <v>0</v>
      </c>
      <c r="AI44724">
        <v>0</v>
      </c>
      <c r="AJ44724">
        <v>0</v>
      </c>
      <c r="AK44724">
        <v>0</v>
      </c>
      <c r="AL44724">
        <v>0</v>
      </c>
      <c r="AM44724">
        <v>0</v>
      </c>
    </row>
    <row r="44725" spans="1:39" x14ac:dyDescent="0.45">
      <c r="A44725" t="s">
        <v>163866</v>
      </c>
      <c r="B44725" t="s">
        <v>163867</v>
      </c>
      <c r="C44725" t="s">
        <v>163868</v>
      </c>
      <c r="D44725" t="s">
        <v>163869</v>
      </c>
      <c r="E44725" t="s">
        <v>274</v>
      </c>
      <c r="F44725" t="s">
        <v>163870</v>
      </c>
      <c r="G44725" t="s">
        <v>57</v>
      </c>
      <c r="H44725" t="s">
        <v>1153</v>
      </c>
      <c r="J44725" t="s">
        <v>3672</v>
      </c>
      <c r="K44725" t="s">
        <v>28286</v>
      </c>
      <c r="L44725">
        <v>2</v>
      </c>
      <c r="M44725" s="1">
        <v>41410</v>
      </c>
      <c r="N44725" s="2">
        <v>41395</v>
      </c>
      <c r="O44725" t="s">
        <v>439</v>
      </c>
      <c r="P44725">
        <v>2013</v>
      </c>
      <c r="Q44725" s="1">
        <v>41532</v>
      </c>
      <c r="R44725" s="1">
        <v>41562</v>
      </c>
      <c r="S44725">
        <v>210000</v>
      </c>
      <c r="T44725">
        <v>0</v>
      </c>
      <c r="U44725">
        <v>0</v>
      </c>
      <c r="V44725">
        <v>0</v>
      </c>
      <c r="W44725">
        <v>0</v>
      </c>
      <c r="X44725">
        <v>0</v>
      </c>
      <c r="Y44725">
        <v>201834</v>
      </c>
      <c r="Z44725">
        <v>0</v>
      </c>
      <c r="AA44725">
        <v>0</v>
      </c>
      <c r="AB44725">
        <v>0</v>
      </c>
      <c r="AC44725">
        <v>0</v>
      </c>
      <c r="AD44725">
        <v>0</v>
      </c>
      <c r="AE44725">
        <v>0</v>
      </c>
      <c r="AF44725">
        <v>0</v>
      </c>
      <c r="AG44725">
        <v>0</v>
      </c>
      <c r="AH44725">
        <v>0</v>
      </c>
      <c r="AI44725">
        <v>0</v>
      </c>
      <c r="AJ44725">
        <v>0</v>
      </c>
      <c r="AK44725">
        <v>0</v>
      </c>
      <c r="AL44725">
        <v>0</v>
      </c>
      <c r="AM44725">
        <v>0</v>
      </c>
    </row>
    <row r="44726" spans="1:39" x14ac:dyDescent="0.45">
      <c r="A44726" t="s">
        <v>163871</v>
      </c>
      <c r="B44726" t="s">
        <v>163872</v>
      </c>
      <c r="D44726" t="s">
        <v>1474</v>
      </c>
      <c r="E44726" t="s">
        <v>1475</v>
      </c>
      <c r="F44726" t="s">
        <v>426</v>
      </c>
      <c r="G44726" t="s">
        <v>57</v>
      </c>
      <c r="H44726" t="s">
        <v>283</v>
      </c>
      <c r="J44726" t="s">
        <v>284</v>
      </c>
      <c r="K44726" t="s">
        <v>284</v>
      </c>
      <c r="L44726">
        <v>1</v>
      </c>
      <c r="M44726" s="1">
        <v>41871</v>
      </c>
      <c r="N44726" s="2">
        <v>41852</v>
      </c>
      <c r="O44726" t="s">
        <v>243</v>
      </c>
      <c r="P44726">
        <v>2014</v>
      </c>
      <c r="Q44726" s="1">
        <v>41421</v>
      </c>
      <c r="R44726" s="1">
        <v>41421</v>
      </c>
      <c r="S44726">
        <v>0</v>
      </c>
      <c r="T44726">
        <v>0</v>
      </c>
      <c r="U44726">
        <v>200000</v>
      </c>
      <c r="V44726">
        <v>0</v>
      </c>
      <c r="W44726">
        <v>0</v>
      </c>
      <c r="X44726">
        <v>0</v>
      </c>
      <c r="Y44726">
        <v>0</v>
      </c>
      <c r="Z44726">
        <v>0</v>
      </c>
      <c r="AA44726">
        <v>0</v>
      </c>
      <c r="AB44726">
        <v>0</v>
      </c>
      <c r="AC44726">
        <v>0</v>
      </c>
      <c r="AD44726">
        <v>0</v>
      </c>
      <c r="AE44726">
        <v>0</v>
      </c>
      <c r="AF44726">
        <v>0</v>
      </c>
      <c r="AG44726">
        <v>0</v>
      </c>
      <c r="AH44726">
        <v>0</v>
      </c>
      <c r="AI44726">
        <v>0</v>
      </c>
      <c r="AJ44726">
        <v>0</v>
      </c>
      <c r="AK44726">
        <v>0</v>
      </c>
      <c r="AL44726">
        <v>0</v>
      </c>
      <c r="AM44726">
        <v>0</v>
      </c>
    </row>
    <row r="44727" spans="1:39" x14ac:dyDescent="0.45">
      <c r="A44727" t="s">
        <v>163873</v>
      </c>
      <c r="B44727" t="s">
        <v>163874</v>
      </c>
      <c r="C44727" t="s">
        <v>157552</v>
      </c>
      <c r="D44727" t="s">
        <v>646</v>
      </c>
      <c r="E44727" t="s">
        <v>43</v>
      </c>
      <c r="F44727" t="s">
        <v>56</v>
      </c>
      <c r="G44727" t="s">
        <v>57</v>
      </c>
      <c r="H44727" t="s">
        <v>46</v>
      </c>
      <c r="I44727" t="s">
        <v>58</v>
      </c>
      <c r="J44727" t="s">
        <v>59</v>
      </c>
      <c r="K44727" t="s">
        <v>59</v>
      </c>
      <c r="L44727">
        <v>1</v>
      </c>
      <c r="M44727" s="1">
        <v>37435</v>
      </c>
      <c r="N44727" s="2">
        <v>37408</v>
      </c>
      <c r="O44727" t="s">
        <v>7373</v>
      </c>
      <c r="P44727">
        <v>2002</v>
      </c>
      <c r="Q44727" s="1">
        <v>41744</v>
      </c>
      <c r="R44727" s="1">
        <v>41744</v>
      </c>
      <c r="S44727">
        <v>4000000</v>
      </c>
      <c r="T44727">
        <v>0</v>
      </c>
      <c r="U44727">
        <v>0</v>
      </c>
      <c r="V44727">
        <v>0</v>
      </c>
      <c r="W44727">
        <v>0</v>
      </c>
      <c r="X44727">
        <v>0</v>
      </c>
      <c r="Y44727">
        <v>0</v>
      </c>
      <c r="Z44727">
        <v>0</v>
      </c>
      <c r="AA44727">
        <v>0</v>
      </c>
      <c r="AB44727">
        <v>0</v>
      </c>
      <c r="AC44727">
        <v>0</v>
      </c>
      <c r="AD44727">
        <v>0</v>
      </c>
      <c r="AE44727">
        <v>0</v>
      </c>
      <c r="AF44727">
        <v>0</v>
      </c>
      <c r="AG44727">
        <v>0</v>
      </c>
      <c r="AH44727">
        <v>0</v>
      </c>
      <c r="AI44727">
        <v>0</v>
      </c>
      <c r="AJ44727">
        <v>0</v>
      </c>
      <c r="AK44727">
        <v>0</v>
      </c>
      <c r="AL44727">
        <v>0</v>
      </c>
      <c r="AM44727">
        <v>0</v>
      </c>
    </row>
    <row r="44728" spans="1:39" x14ac:dyDescent="0.45">
      <c r="A44728" t="s">
        <v>163875</v>
      </c>
      <c r="B44728" t="s">
        <v>163876</v>
      </c>
      <c r="C44728" t="s">
        <v>163877</v>
      </c>
      <c r="D44728" t="s">
        <v>448</v>
      </c>
      <c r="E44728" t="s">
        <v>449</v>
      </c>
      <c r="F44728" s="3">
        <v>85000</v>
      </c>
      <c r="G44728" t="s">
        <v>57</v>
      </c>
      <c r="H44728" t="s">
        <v>46</v>
      </c>
      <c r="I44728" t="s">
        <v>58</v>
      </c>
      <c r="J44728" t="s">
        <v>944</v>
      </c>
      <c r="K44728" t="s">
        <v>944</v>
      </c>
      <c r="L44728">
        <v>2</v>
      </c>
      <c r="M44728" s="1">
        <v>40422</v>
      </c>
      <c r="N44728" s="2">
        <v>40422</v>
      </c>
      <c r="O44728" t="s">
        <v>200</v>
      </c>
      <c r="P44728">
        <v>2010</v>
      </c>
      <c r="Q44728" s="1">
        <v>40730</v>
      </c>
      <c r="R44728" s="1">
        <v>40907</v>
      </c>
      <c r="S44728">
        <v>25000</v>
      </c>
      <c r="T44728">
        <v>60000</v>
      </c>
      <c r="U44728">
        <v>0</v>
      </c>
      <c r="V44728">
        <v>0</v>
      </c>
      <c r="W44728">
        <v>0</v>
      </c>
      <c r="X44728">
        <v>0</v>
      </c>
      <c r="Y44728">
        <v>0</v>
      </c>
      <c r="Z44728">
        <v>0</v>
      </c>
      <c r="AA44728">
        <v>0</v>
      </c>
      <c r="AB44728">
        <v>0</v>
      </c>
      <c r="AC44728">
        <v>0</v>
      </c>
      <c r="AD44728">
        <v>0</v>
      </c>
      <c r="AE44728">
        <v>0</v>
      </c>
      <c r="AF44728">
        <v>0</v>
      </c>
      <c r="AG44728">
        <v>0</v>
      </c>
      <c r="AH44728">
        <v>0</v>
      </c>
      <c r="AI44728">
        <v>0</v>
      </c>
      <c r="AJ44728">
        <v>0</v>
      </c>
      <c r="AK44728">
        <v>0</v>
      </c>
      <c r="AL44728">
        <v>0</v>
      </c>
      <c r="AM44728">
        <v>0</v>
      </c>
    </row>
    <row r="44729" spans="1:39" x14ac:dyDescent="0.45">
      <c r="A44729" t="s">
        <v>163878</v>
      </c>
      <c r="B44729" t="s">
        <v>163879</v>
      </c>
      <c r="C44729" t="s">
        <v>163880</v>
      </c>
      <c r="D44729" t="s">
        <v>1757</v>
      </c>
      <c r="E44729" t="s">
        <v>1758</v>
      </c>
      <c r="F44729" t="s">
        <v>5155</v>
      </c>
      <c r="G44729" t="s">
        <v>57</v>
      </c>
      <c r="H44729" t="s">
        <v>715</v>
      </c>
      <c r="J44729" t="s">
        <v>12196</v>
      </c>
      <c r="K44729" t="s">
        <v>12196</v>
      </c>
      <c r="L44729">
        <v>2</v>
      </c>
      <c r="M44729" s="1">
        <v>40909</v>
      </c>
      <c r="N44729" s="2">
        <v>40909</v>
      </c>
      <c r="O44729" t="s">
        <v>132</v>
      </c>
      <c r="P44729">
        <v>2012</v>
      </c>
      <c r="Q44729" s="1">
        <v>41091</v>
      </c>
      <c r="R44729" s="1">
        <v>41716</v>
      </c>
      <c r="S44729">
        <v>1500000</v>
      </c>
      <c r="T44729">
        <v>6000000</v>
      </c>
      <c r="U44729">
        <v>0</v>
      </c>
      <c r="V44729">
        <v>0</v>
      </c>
      <c r="W44729">
        <v>0</v>
      </c>
      <c r="X44729">
        <v>0</v>
      </c>
      <c r="Y44729">
        <v>0</v>
      </c>
      <c r="Z44729">
        <v>0</v>
      </c>
      <c r="AA44729">
        <v>0</v>
      </c>
      <c r="AB44729">
        <v>0</v>
      </c>
      <c r="AC44729">
        <v>0</v>
      </c>
      <c r="AD44729">
        <v>0</v>
      </c>
      <c r="AE44729">
        <v>0</v>
      </c>
      <c r="AF44729">
        <v>6000000</v>
      </c>
      <c r="AG44729">
        <v>0</v>
      </c>
      <c r="AH44729">
        <v>0</v>
      </c>
      <c r="AI44729">
        <v>0</v>
      </c>
      <c r="AJ44729">
        <v>0</v>
      </c>
      <c r="AK44729">
        <v>0</v>
      </c>
      <c r="AL44729">
        <v>0</v>
      </c>
      <c r="AM44729">
        <v>0</v>
      </c>
    </row>
    <row r="44730" spans="1:39" x14ac:dyDescent="0.45">
      <c r="A44730" t="s">
        <v>163881</v>
      </c>
      <c r="B44730" t="s">
        <v>163882</v>
      </c>
      <c r="C44730" t="s">
        <v>163883</v>
      </c>
      <c r="D44730" t="s">
        <v>1038</v>
      </c>
      <c r="E44730" t="s">
        <v>1039</v>
      </c>
      <c r="F44730" t="s">
        <v>163884</v>
      </c>
      <c r="G44730" t="s">
        <v>57</v>
      </c>
      <c r="H44730" t="s">
        <v>46</v>
      </c>
      <c r="I44730" t="s">
        <v>58</v>
      </c>
      <c r="J44730" t="s">
        <v>198</v>
      </c>
      <c r="K44730" t="s">
        <v>11536</v>
      </c>
      <c r="L44730">
        <v>1</v>
      </c>
      <c r="M44730" s="1">
        <v>40909</v>
      </c>
      <c r="N44730" s="2">
        <v>40909</v>
      </c>
      <c r="O44730" t="s">
        <v>132</v>
      </c>
      <c r="P44730">
        <v>2012</v>
      </c>
      <c r="Q44730" s="1">
        <v>41842</v>
      </c>
      <c r="R44730" s="1">
        <v>41842</v>
      </c>
      <c r="S44730">
        <v>0</v>
      </c>
      <c r="T44730">
        <v>6999998</v>
      </c>
      <c r="U44730">
        <v>0</v>
      </c>
      <c r="V44730">
        <v>0</v>
      </c>
      <c r="W44730">
        <v>0</v>
      </c>
      <c r="X44730">
        <v>0</v>
      </c>
      <c r="Y44730">
        <v>0</v>
      </c>
      <c r="Z44730">
        <v>0</v>
      </c>
      <c r="AA44730">
        <v>0</v>
      </c>
      <c r="AB44730">
        <v>0</v>
      </c>
      <c r="AC44730">
        <v>0</v>
      </c>
      <c r="AD44730">
        <v>0</v>
      </c>
      <c r="AE44730">
        <v>0</v>
      </c>
      <c r="AF44730">
        <v>0</v>
      </c>
      <c r="AG44730">
        <v>0</v>
      </c>
      <c r="AH44730">
        <v>0</v>
      </c>
      <c r="AI44730">
        <v>0</v>
      </c>
      <c r="AJ44730">
        <v>0</v>
      </c>
      <c r="AK44730">
        <v>0</v>
      </c>
      <c r="AL44730">
        <v>0</v>
      </c>
      <c r="AM44730">
        <v>0</v>
      </c>
    </row>
    <row r="44731" spans="1:39" x14ac:dyDescent="0.45">
      <c r="A44731" t="s">
        <v>163885</v>
      </c>
      <c r="B44731" t="s">
        <v>163886</v>
      </c>
      <c r="C44731" t="s">
        <v>163887</v>
      </c>
      <c r="D44731" t="s">
        <v>88</v>
      </c>
      <c r="E44731" t="s">
        <v>89</v>
      </c>
      <c r="F44731" t="s">
        <v>1206</v>
      </c>
      <c r="G44731" t="s">
        <v>57</v>
      </c>
      <c r="H44731" t="s">
        <v>46</v>
      </c>
      <c r="I44731" t="s">
        <v>115</v>
      </c>
      <c r="J44731" t="s">
        <v>334</v>
      </c>
      <c r="K44731" t="s">
        <v>8089</v>
      </c>
      <c r="L44731">
        <v>1</v>
      </c>
      <c r="Q44731" s="1">
        <v>39959</v>
      </c>
      <c r="R44731" s="1">
        <v>39959</v>
      </c>
      <c r="S44731">
        <v>0</v>
      </c>
      <c r="T44731">
        <v>0</v>
      </c>
      <c r="U44731">
        <v>0</v>
      </c>
      <c r="V44731">
        <v>0</v>
      </c>
      <c r="W44731">
        <v>0</v>
      </c>
      <c r="X44731">
        <v>1200000</v>
      </c>
      <c r="Y44731">
        <v>0</v>
      </c>
      <c r="Z44731">
        <v>0</v>
      </c>
      <c r="AA44731">
        <v>0</v>
      </c>
      <c r="AB44731">
        <v>0</v>
      </c>
      <c r="AC44731">
        <v>0</v>
      </c>
      <c r="AD44731">
        <v>0</v>
      </c>
      <c r="AE44731">
        <v>0</v>
      </c>
      <c r="AF44731">
        <v>0</v>
      </c>
      <c r="AG44731">
        <v>0</v>
      </c>
      <c r="AH44731">
        <v>0</v>
      </c>
      <c r="AI44731">
        <v>0</v>
      </c>
      <c r="AJ44731">
        <v>0</v>
      </c>
      <c r="AK44731">
        <v>0</v>
      </c>
      <c r="AL44731">
        <v>0</v>
      </c>
      <c r="AM44731">
        <v>0</v>
      </c>
    </row>
    <row r="44732" spans="1:39" x14ac:dyDescent="0.45">
      <c r="A44732" t="s">
        <v>163888</v>
      </c>
      <c r="B44732" t="s">
        <v>163889</v>
      </c>
      <c r="C44732" t="s">
        <v>163890</v>
      </c>
      <c r="D44732" t="s">
        <v>98</v>
      </c>
      <c r="E44732" t="s">
        <v>99</v>
      </c>
      <c r="F44732" t="s">
        <v>114</v>
      </c>
      <c r="G44732" t="s">
        <v>57</v>
      </c>
      <c r="H44732" t="s">
        <v>46</v>
      </c>
      <c r="I44732" t="s">
        <v>169</v>
      </c>
      <c r="J44732" t="s">
        <v>1796</v>
      </c>
      <c r="K44732" t="s">
        <v>4949</v>
      </c>
      <c r="L44732">
        <v>1</v>
      </c>
      <c r="M44732" s="1">
        <v>41478</v>
      </c>
      <c r="N44732" s="2">
        <v>41456</v>
      </c>
      <c r="O44732" t="s">
        <v>276</v>
      </c>
      <c r="P44732">
        <v>2013</v>
      </c>
      <c r="Q44732" s="1">
        <v>41514</v>
      </c>
      <c r="R44732" s="1">
        <v>41514</v>
      </c>
      <c r="S44732">
        <v>0</v>
      </c>
      <c r="T44732">
        <v>0</v>
      </c>
      <c r="U44732">
        <v>0</v>
      </c>
      <c r="V44732">
        <v>0</v>
      </c>
      <c r="W44732">
        <v>0</v>
      </c>
      <c r="X44732">
        <v>0</v>
      </c>
      <c r="Y44732">
        <v>0</v>
      </c>
      <c r="Z44732">
        <v>0</v>
      </c>
      <c r="AA44732">
        <v>0</v>
      </c>
      <c r="AB44732">
        <v>0</v>
      </c>
      <c r="AC44732">
        <v>0</v>
      </c>
      <c r="AD44732">
        <v>0</v>
      </c>
      <c r="AE44732">
        <v>0</v>
      </c>
      <c r="AF44732">
        <v>0</v>
      </c>
      <c r="AG44732">
        <v>0</v>
      </c>
      <c r="AH44732">
        <v>0</v>
      </c>
      <c r="AI44732">
        <v>0</v>
      </c>
      <c r="AJ44732">
        <v>0</v>
      </c>
      <c r="AK44732">
        <v>0</v>
      </c>
      <c r="AL44732">
        <v>0</v>
      </c>
      <c r="AM44732">
        <v>0</v>
      </c>
    </row>
    <row r="44733" spans="1:39" x14ac:dyDescent="0.45">
      <c r="A44733" t="s">
        <v>163891</v>
      </c>
      <c r="B44733" t="s">
        <v>163892</v>
      </c>
      <c r="C44733" t="s">
        <v>163893</v>
      </c>
      <c r="D44733" t="s">
        <v>88</v>
      </c>
      <c r="E44733" t="s">
        <v>89</v>
      </c>
      <c r="F44733" t="s">
        <v>640</v>
      </c>
      <c r="G44733" t="s">
        <v>57</v>
      </c>
      <c r="H44733" t="s">
        <v>46</v>
      </c>
      <c r="I44733" t="s">
        <v>299</v>
      </c>
      <c r="J44733" t="s">
        <v>300</v>
      </c>
      <c r="K44733" t="s">
        <v>14742</v>
      </c>
      <c r="L44733">
        <v>1</v>
      </c>
      <c r="M44733" s="1">
        <v>40179</v>
      </c>
      <c r="N44733" s="2">
        <v>40179</v>
      </c>
      <c r="O44733" t="s">
        <v>118</v>
      </c>
      <c r="P44733">
        <v>2010</v>
      </c>
      <c r="Q44733" s="1">
        <v>40448</v>
      </c>
      <c r="R44733" s="1">
        <v>40448</v>
      </c>
      <c r="S44733">
        <v>0</v>
      </c>
      <c r="T44733">
        <v>0</v>
      </c>
      <c r="U44733">
        <v>0</v>
      </c>
      <c r="V44733">
        <v>0</v>
      </c>
      <c r="W44733">
        <v>0</v>
      </c>
      <c r="X44733">
        <v>150000</v>
      </c>
      <c r="Y44733">
        <v>0</v>
      </c>
      <c r="Z44733">
        <v>0</v>
      </c>
      <c r="AA44733">
        <v>0</v>
      </c>
      <c r="AB44733">
        <v>0</v>
      </c>
      <c r="AC44733">
        <v>0</v>
      </c>
      <c r="AD44733">
        <v>0</v>
      </c>
      <c r="AE44733">
        <v>0</v>
      </c>
      <c r="AF44733">
        <v>0</v>
      </c>
      <c r="AG44733">
        <v>0</v>
      </c>
      <c r="AH44733">
        <v>0</v>
      </c>
      <c r="AI44733">
        <v>0</v>
      </c>
      <c r="AJ44733">
        <v>0</v>
      </c>
      <c r="AK44733">
        <v>0</v>
      </c>
      <c r="AL44733">
        <v>0</v>
      </c>
      <c r="AM44733">
        <v>0</v>
      </c>
    </row>
    <row r="44734" spans="1:39" x14ac:dyDescent="0.45">
      <c r="A44734" t="s">
        <v>163894</v>
      </c>
      <c r="B44734" t="s">
        <v>163895</v>
      </c>
      <c r="C44734" t="s">
        <v>163896</v>
      </c>
      <c r="D44734" t="s">
        <v>163897</v>
      </c>
      <c r="E44734" t="s">
        <v>343</v>
      </c>
      <c r="F44734" t="s">
        <v>1534</v>
      </c>
      <c r="G44734" t="s">
        <v>57</v>
      </c>
      <c r="H44734" t="s">
        <v>46</v>
      </c>
      <c r="I44734" t="s">
        <v>821</v>
      </c>
      <c r="J44734" t="s">
        <v>10357</v>
      </c>
      <c r="K44734" t="s">
        <v>163898</v>
      </c>
      <c r="L44734">
        <v>2</v>
      </c>
      <c r="M44734" s="1">
        <v>40644</v>
      </c>
      <c r="N44734" s="2">
        <v>40634</v>
      </c>
      <c r="O44734" t="s">
        <v>76</v>
      </c>
      <c r="P44734">
        <v>2011</v>
      </c>
      <c r="Q44734" s="1">
        <v>41339</v>
      </c>
      <c r="R44734" s="1">
        <v>41764</v>
      </c>
      <c r="S44734">
        <v>200000</v>
      </c>
      <c r="T44734">
        <v>0</v>
      </c>
      <c r="U44734">
        <v>0</v>
      </c>
      <c r="V44734">
        <v>0</v>
      </c>
      <c r="W44734">
        <v>0</v>
      </c>
      <c r="X44734">
        <v>0</v>
      </c>
      <c r="Y44734">
        <v>600000</v>
      </c>
      <c r="Z44734">
        <v>0</v>
      </c>
      <c r="AA44734">
        <v>0</v>
      </c>
      <c r="AB44734">
        <v>0</v>
      </c>
      <c r="AC44734">
        <v>0</v>
      </c>
      <c r="AD44734">
        <v>0</v>
      </c>
      <c r="AE44734">
        <v>0</v>
      </c>
      <c r="AF44734">
        <v>0</v>
      </c>
      <c r="AG44734">
        <v>0</v>
      </c>
      <c r="AH44734">
        <v>0</v>
      </c>
      <c r="AI44734">
        <v>0</v>
      </c>
      <c r="AJ44734">
        <v>0</v>
      </c>
      <c r="AK44734">
        <v>0</v>
      </c>
      <c r="AL44734">
        <v>0</v>
      </c>
      <c r="AM44734">
        <v>0</v>
      </c>
    </row>
    <row r="44735" spans="1:39" x14ac:dyDescent="0.45">
      <c r="A44735" t="s">
        <v>163899</v>
      </c>
      <c r="B44735" t="s">
        <v>163900</v>
      </c>
      <c r="C44735" t="s">
        <v>163901</v>
      </c>
      <c r="D44735" t="s">
        <v>127</v>
      </c>
      <c r="E44735" t="s">
        <v>128</v>
      </c>
      <c r="F44735" t="s">
        <v>3717</v>
      </c>
      <c r="G44735" t="s">
        <v>57</v>
      </c>
      <c r="H44735" t="s">
        <v>46</v>
      </c>
      <c r="I44735" t="s">
        <v>58</v>
      </c>
      <c r="J44735" t="s">
        <v>198</v>
      </c>
      <c r="K44735" t="s">
        <v>199</v>
      </c>
      <c r="L44735">
        <v>1</v>
      </c>
      <c r="Q44735" s="1">
        <v>40533</v>
      </c>
      <c r="R44735" s="1">
        <v>40533</v>
      </c>
      <c r="S44735">
        <v>0</v>
      </c>
      <c r="T44735">
        <v>3600000</v>
      </c>
      <c r="U44735">
        <v>0</v>
      </c>
      <c r="V44735">
        <v>0</v>
      </c>
      <c r="W44735">
        <v>0</v>
      </c>
      <c r="X44735">
        <v>0</v>
      </c>
      <c r="Y44735">
        <v>0</v>
      </c>
      <c r="Z44735">
        <v>0</v>
      </c>
      <c r="AA44735">
        <v>0</v>
      </c>
      <c r="AB44735">
        <v>0</v>
      </c>
      <c r="AC44735">
        <v>0</v>
      </c>
      <c r="AD44735">
        <v>0</v>
      </c>
      <c r="AE44735">
        <v>0</v>
      </c>
      <c r="AF44735">
        <v>0</v>
      </c>
      <c r="AG44735">
        <v>0</v>
      </c>
      <c r="AH44735">
        <v>0</v>
      </c>
      <c r="AI44735">
        <v>0</v>
      </c>
      <c r="AJ44735">
        <v>0</v>
      </c>
      <c r="AK44735">
        <v>0</v>
      </c>
      <c r="AL44735">
        <v>0</v>
      </c>
      <c r="AM44735">
        <v>0</v>
      </c>
    </row>
    <row r="44736" spans="1:39" x14ac:dyDescent="0.45">
      <c r="A44736" t="s">
        <v>163902</v>
      </c>
      <c r="B44736" t="s">
        <v>163903</v>
      </c>
      <c r="C44736" t="s">
        <v>163904</v>
      </c>
      <c r="D44736" t="s">
        <v>107</v>
      </c>
      <c r="E44736" t="s">
        <v>108</v>
      </c>
      <c r="F44736" t="s">
        <v>114</v>
      </c>
      <c r="G44736" t="s">
        <v>57</v>
      </c>
      <c r="H44736" t="s">
        <v>1414</v>
      </c>
      <c r="J44736" t="s">
        <v>1991</v>
      </c>
      <c r="K44736" t="s">
        <v>163905</v>
      </c>
      <c r="L44736">
        <v>1</v>
      </c>
      <c r="M44736" s="1">
        <v>40909</v>
      </c>
      <c r="N44736" s="2">
        <v>40909</v>
      </c>
      <c r="O44736" t="s">
        <v>132</v>
      </c>
      <c r="P44736">
        <v>2012</v>
      </c>
      <c r="Q44736" s="1">
        <v>41627</v>
      </c>
      <c r="R44736" s="1">
        <v>41627</v>
      </c>
      <c r="S44736">
        <v>0</v>
      </c>
      <c r="T44736">
        <v>0</v>
      </c>
      <c r="U44736">
        <v>0</v>
      </c>
      <c r="V44736">
        <v>0</v>
      </c>
      <c r="W44736">
        <v>0</v>
      </c>
      <c r="X44736">
        <v>0</v>
      </c>
      <c r="Y44736">
        <v>0</v>
      </c>
      <c r="Z44736">
        <v>0</v>
      </c>
      <c r="AA44736">
        <v>0</v>
      </c>
      <c r="AB44736">
        <v>0</v>
      </c>
      <c r="AC44736">
        <v>0</v>
      </c>
      <c r="AD44736">
        <v>0</v>
      </c>
      <c r="AE44736">
        <v>0</v>
      </c>
      <c r="AF44736">
        <v>0</v>
      </c>
      <c r="AG44736">
        <v>0</v>
      </c>
      <c r="AH44736">
        <v>0</v>
      </c>
      <c r="AI44736">
        <v>0</v>
      </c>
      <c r="AJ44736">
        <v>0</v>
      </c>
      <c r="AK44736">
        <v>0</v>
      </c>
      <c r="AL44736">
        <v>0</v>
      </c>
      <c r="AM44736">
        <v>0</v>
      </c>
    </row>
    <row r="44737" spans="1:39" x14ac:dyDescent="0.45">
      <c r="A44737" t="s">
        <v>163906</v>
      </c>
      <c r="B44737" t="s">
        <v>163907</v>
      </c>
      <c r="C44737" t="s">
        <v>163908</v>
      </c>
      <c r="F44737" s="3">
        <v>52003</v>
      </c>
      <c r="H44737" t="s">
        <v>129</v>
      </c>
      <c r="J44737" t="s">
        <v>130</v>
      </c>
      <c r="K44737" t="s">
        <v>130</v>
      </c>
      <c r="L44737">
        <v>1</v>
      </c>
      <c r="Q44737" s="1">
        <v>41214</v>
      </c>
      <c r="R44737" s="1">
        <v>41214</v>
      </c>
      <c r="S44737">
        <v>52003</v>
      </c>
      <c r="T44737">
        <v>0</v>
      </c>
      <c r="U44737">
        <v>0</v>
      </c>
      <c r="V44737">
        <v>0</v>
      </c>
      <c r="W44737">
        <v>0</v>
      </c>
      <c r="X44737">
        <v>0</v>
      </c>
      <c r="Y44737">
        <v>0</v>
      </c>
      <c r="Z44737">
        <v>0</v>
      </c>
      <c r="AA44737">
        <v>0</v>
      </c>
      <c r="AB44737">
        <v>0</v>
      </c>
      <c r="AC44737">
        <v>0</v>
      </c>
      <c r="AD44737">
        <v>0</v>
      </c>
      <c r="AE44737">
        <v>0</v>
      </c>
      <c r="AF44737">
        <v>0</v>
      </c>
      <c r="AG44737">
        <v>0</v>
      </c>
      <c r="AH44737">
        <v>0</v>
      </c>
      <c r="AI44737">
        <v>0</v>
      </c>
      <c r="AJ44737">
        <v>0</v>
      </c>
      <c r="AK44737">
        <v>0</v>
      </c>
      <c r="AL44737">
        <v>0</v>
      </c>
      <c r="AM44737">
        <v>0</v>
      </c>
    </row>
    <row r="44738" spans="1:39" x14ac:dyDescent="0.45">
      <c r="A44738" t="s">
        <v>163909</v>
      </c>
      <c r="B44738" t="s">
        <v>163910</v>
      </c>
      <c r="C44738" t="s">
        <v>163911</v>
      </c>
      <c r="D44738" t="s">
        <v>163912</v>
      </c>
      <c r="E44738" t="s">
        <v>89</v>
      </c>
      <c r="F44738" t="s">
        <v>163913</v>
      </c>
      <c r="G44738" t="s">
        <v>57</v>
      </c>
      <c r="H44738" t="s">
        <v>787</v>
      </c>
      <c r="J44738" t="s">
        <v>1427</v>
      </c>
      <c r="K44738" t="s">
        <v>1427</v>
      </c>
      <c r="L44738">
        <v>1</v>
      </c>
      <c r="M44738" s="1">
        <v>37987</v>
      </c>
      <c r="N44738" s="2">
        <v>37987</v>
      </c>
      <c r="O44738" t="s">
        <v>452</v>
      </c>
      <c r="P44738">
        <v>2004</v>
      </c>
      <c r="Q44738" s="1">
        <v>39591</v>
      </c>
      <c r="R44738" s="1">
        <v>39591</v>
      </c>
      <c r="S44738">
        <v>0</v>
      </c>
      <c r="T44738">
        <v>651000</v>
      </c>
      <c r="U44738">
        <v>0</v>
      </c>
      <c r="V44738">
        <v>0</v>
      </c>
      <c r="W44738">
        <v>0</v>
      </c>
      <c r="X44738">
        <v>0</v>
      </c>
      <c r="Y44738">
        <v>0</v>
      </c>
      <c r="Z44738">
        <v>0</v>
      </c>
      <c r="AA44738">
        <v>0</v>
      </c>
      <c r="AB44738">
        <v>0</v>
      </c>
      <c r="AC44738">
        <v>0</v>
      </c>
      <c r="AD44738">
        <v>0</v>
      </c>
      <c r="AE44738">
        <v>0</v>
      </c>
      <c r="AF44738">
        <v>651000</v>
      </c>
      <c r="AG44738">
        <v>0</v>
      </c>
      <c r="AH44738">
        <v>0</v>
      </c>
      <c r="AI44738">
        <v>0</v>
      </c>
      <c r="AJ44738">
        <v>0</v>
      </c>
      <c r="AK44738">
        <v>0</v>
      </c>
      <c r="AL44738">
        <v>0</v>
      </c>
      <c r="AM44738">
        <v>0</v>
      </c>
    </row>
    <row r="44739" spans="1:39" x14ac:dyDescent="0.45">
      <c r="A44739" t="s">
        <v>163914</v>
      </c>
      <c r="B44739" t="s">
        <v>163915</v>
      </c>
      <c r="D44739" t="s">
        <v>228</v>
      </c>
      <c r="E44739" t="s">
        <v>229</v>
      </c>
      <c r="F44739" s="3">
        <v>25000</v>
      </c>
      <c r="G44739" t="s">
        <v>57</v>
      </c>
      <c r="H44739" t="s">
        <v>46</v>
      </c>
      <c r="I44739" t="s">
        <v>994</v>
      </c>
      <c r="J44739" t="s">
        <v>995</v>
      </c>
      <c r="K44739" t="s">
        <v>995</v>
      </c>
      <c r="L44739">
        <v>1</v>
      </c>
      <c r="M44739" s="1">
        <v>39722</v>
      </c>
      <c r="N44739" s="2">
        <v>39722</v>
      </c>
      <c r="O44739" t="s">
        <v>872</v>
      </c>
      <c r="P44739">
        <v>2008</v>
      </c>
      <c r="Q44739" s="1">
        <v>41541</v>
      </c>
      <c r="R44739" s="1">
        <v>41541</v>
      </c>
      <c r="S44739">
        <v>0</v>
      </c>
      <c r="T44739">
        <v>0</v>
      </c>
      <c r="U44739">
        <v>25000</v>
      </c>
      <c r="V44739">
        <v>0</v>
      </c>
      <c r="W44739">
        <v>0</v>
      </c>
      <c r="X44739">
        <v>0</v>
      </c>
      <c r="Y44739">
        <v>0</v>
      </c>
      <c r="Z44739">
        <v>0</v>
      </c>
      <c r="AA44739">
        <v>0</v>
      </c>
      <c r="AB44739">
        <v>0</v>
      </c>
      <c r="AC44739">
        <v>0</v>
      </c>
      <c r="AD44739">
        <v>0</v>
      </c>
      <c r="AE44739">
        <v>0</v>
      </c>
      <c r="AF44739">
        <v>0</v>
      </c>
      <c r="AG44739">
        <v>0</v>
      </c>
      <c r="AH44739">
        <v>0</v>
      </c>
      <c r="AI44739">
        <v>0</v>
      </c>
      <c r="AJ44739">
        <v>0</v>
      </c>
      <c r="AK44739">
        <v>0</v>
      </c>
      <c r="AL44739">
        <v>0</v>
      </c>
      <c r="AM44739">
        <v>0</v>
      </c>
    </row>
    <row r="44740" spans="1:39" x14ac:dyDescent="0.45">
      <c r="A44740" t="s">
        <v>163916</v>
      </c>
      <c r="B44740" t="s">
        <v>163917</v>
      </c>
      <c r="C44740" t="s">
        <v>163918</v>
      </c>
      <c r="D44740" t="s">
        <v>142</v>
      </c>
      <c r="E44740" t="s">
        <v>143</v>
      </c>
      <c r="F44740" t="s">
        <v>163919</v>
      </c>
      <c r="G44740" t="s">
        <v>45</v>
      </c>
      <c r="H44740" t="s">
        <v>46</v>
      </c>
      <c r="I44740" t="s">
        <v>58</v>
      </c>
      <c r="J44740" t="s">
        <v>198</v>
      </c>
      <c r="K44740" t="s">
        <v>1127</v>
      </c>
      <c r="L44740">
        <v>3</v>
      </c>
      <c r="Q44740" s="1">
        <v>40274</v>
      </c>
      <c r="R44740" s="1">
        <v>41088</v>
      </c>
      <c r="S44740">
        <v>0</v>
      </c>
      <c r="T44740">
        <v>16864626</v>
      </c>
      <c r="U44740">
        <v>0</v>
      </c>
      <c r="V44740">
        <v>0</v>
      </c>
      <c r="W44740">
        <v>0</v>
      </c>
      <c r="X44740">
        <v>0</v>
      </c>
      <c r="Y44740">
        <v>0</v>
      </c>
      <c r="Z44740">
        <v>0</v>
      </c>
      <c r="AA44740">
        <v>5000000</v>
      </c>
      <c r="AB44740">
        <v>0</v>
      </c>
      <c r="AC44740">
        <v>0</v>
      </c>
      <c r="AD44740">
        <v>0</v>
      </c>
      <c r="AE44740">
        <v>0</v>
      </c>
      <c r="AF44740">
        <v>0</v>
      </c>
      <c r="AG44740">
        <v>0</v>
      </c>
      <c r="AH44740">
        <v>0</v>
      </c>
      <c r="AI44740">
        <v>0</v>
      </c>
      <c r="AJ44740">
        <v>0</v>
      </c>
      <c r="AK44740">
        <v>0</v>
      </c>
      <c r="AL44740">
        <v>0</v>
      </c>
      <c r="AM44740">
        <v>0</v>
      </c>
    </row>
    <row r="44741" spans="1:39" x14ac:dyDescent="0.45">
      <c r="A44741" t="s">
        <v>163920</v>
      </c>
      <c r="B44741" t="s">
        <v>163921</v>
      </c>
      <c r="D44741" t="s">
        <v>98</v>
      </c>
      <c r="E44741" t="s">
        <v>99</v>
      </c>
      <c r="F44741" s="3">
        <v>32094</v>
      </c>
      <c r="G44741" t="s">
        <v>57</v>
      </c>
      <c r="H44741" t="s">
        <v>1585</v>
      </c>
      <c r="J44741" t="s">
        <v>1586</v>
      </c>
      <c r="K44741" t="s">
        <v>1586</v>
      </c>
      <c r="L44741">
        <v>1</v>
      </c>
      <c r="M44741" s="1">
        <v>41428</v>
      </c>
      <c r="N44741" s="2">
        <v>41426</v>
      </c>
      <c r="O44741" t="s">
        <v>439</v>
      </c>
      <c r="P44741">
        <v>2013</v>
      </c>
      <c r="Q44741" s="1">
        <v>41402</v>
      </c>
      <c r="R44741" s="1">
        <v>41402</v>
      </c>
      <c r="S44741">
        <v>0</v>
      </c>
      <c r="T44741">
        <v>0</v>
      </c>
      <c r="U44741">
        <v>0</v>
      </c>
      <c r="V44741">
        <v>0</v>
      </c>
      <c r="W44741">
        <v>0</v>
      </c>
      <c r="X44741">
        <v>0</v>
      </c>
      <c r="Y44741">
        <v>0</v>
      </c>
      <c r="Z44741">
        <v>32094</v>
      </c>
      <c r="AA44741">
        <v>0</v>
      </c>
      <c r="AB44741">
        <v>0</v>
      </c>
      <c r="AC44741">
        <v>0</v>
      </c>
      <c r="AD44741">
        <v>0</v>
      </c>
      <c r="AE44741">
        <v>0</v>
      </c>
      <c r="AF44741">
        <v>0</v>
      </c>
      <c r="AG44741">
        <v>0</v>
      </c>
      <c r="AH44741">
        <v>0</v>
      </c>
      <c r="AI44741">
        <v>0</v>
      </c>
      <c r="AJ44741">
        <v>0</v>
      </c>
      <c r="AK44741">
        <v>0</v>
      </c>
      <c r="AL44741">
        <v>0</v>
      </c>
      <c r="AM44741">
        <v>0</v>
      </c>
    </row>
    <row r="44742" spans="1:39" x14ac:dyDescent="0.45">
      <c r="A44742" t="s">
        <v>163922</v>
      </c>
      <c r="B44742" t="s">
        <v>163923</v>
      </c>
      <c r="C44742" t="s">
        <v>163924</v>
      </c>
      <c r="D44742" t="s">
        <v>1267</v>
      </c>
      <c r="E44742" t="s">
        <v>1268</v>
      </c>
      <c r="F44742" t="s">
        <v>163925</v>
      </c>
      <c r="G44742" t="s">
        <v>57</v>
      </c>
      <c r="H44742" t="s">
        <v>46</v>
      </c>
      <c r="I44742" t="s">
        <v>58</v>
      </c>
      <c r="J44742" t="s">
        <v>59</v>
      </c>
      <c r="K44742" t="s">
        <v>16195</v>
      </c>
      <c r="L44742">
        <v>1</v>
      </c>
      <c r="M44742" s="1">
        <v>34700</v>
      </c>
      <c r="N44742" s="2">
        <v>34700</v>
      </c>
      <c r="O44742" t="s">
        <v>3471</v>
      </c>
      <c r="P44742">
        <v>1995</v>
      </c>
      <c r="Q44742" s="1">
        <v>41374</v>
      </c>
      <c r="R44742" s="1">
        <v>41374</v>
      </c>
      <c r="S44742">
        <v>0</v>
      </c>
      <c r="T44742">
        <v>0</v>
      </c>
      <c r="U44742">
        <v>0</v>
      </c>
      <c r="V44742">
        <v>0</v>
      </c>
      <c r="W44742">
        <v>0</v>
      </c>
      <c r="X44742">
        <v>0</v>
      </c>
      <c r="Y44742">
        <v>0</v>
      </c>
      <c r="Z44742">
        <v>0</v>
      </c>
      <c r="AA44742">
        <v>6017495</v>
      </c>
      <c r="AB44742">
        <v>0</v>
      </c>
      <c r="AC44742">
        <v>0</v>
      </c>
      <c r="AD44742">
        <v>0</v>
      </c>
      <c r="AE44742">
        <v>0</v>
      </c>
      <c r="AF44742">
        <v>0</v>
      </c>
      <c r="AG44742">
        <v>0</v>
      </c>
      <c r="AH44742">
        <v>0</v>
      </c>
      <c r="AI44742">
        <v>0</v>
      </c>
      <c r="AJ44742">
        <v>0</v>
      </c>
      <c r="AK44742">
        <v>0</v>
      </c>
      <c r="AL44742">
        <v>0</v>
      </c>
      <c r="AM44742">
        <v>0</v>
      </c>
    </row>
    <row r="44743" spans="1:39" x14ac:dyDescent="0.45">
      <c r="A44743" t="s">
        <v>163926</v>
      </c>
      <c r="B44743" t="s">
        <v>163927</v>
      </c>
      <c r="C44743" t="s">
        <v>163928</v>
      </c>
      <c r="D44743" t="s">
        <v>461</v>
      </c>
      <c r="E44743" t="s">
        <v>462</v>
      </c>
      <c r="F44743" t="s">
        <v>2770</v>
      </c>
      <c r="G44743" t="s">
        <v>101</v>
      </c>
      <c r="H44743" t="s">
        <v>46</v>
      </c>
      <c r="I44743" t="s">
        <v>81</v>
      </c>
      <c r="J44743" t="s">
        <v>590</v>
      </c>
      <c r="K44743" t="s">
        <v>590</v>
      </c>
      <c r="L44743">
        <v>1</v>
      </c>
      <c r="M44743" s="1">
        <v>37622</v>
      </c>
      <c r="N44743" s="2">
        <v>37622</v>
      </c>
      <c r="O44743" t="s">
        <v>854</v>
      </c>
      <c r="P44743">
        <v>2003</v>
      </c>
      <c r="Q44743" s="1">
        <v>39184</v>
      </c>
      <c r="R44743" s="1">
        <v>39184</v>
      </c>
      <c r="S44743">
        <v>0</v>
      </c>
      <c r="T44743">
        <v>9000000</v>
      </c>
      <c r="U44743">
        <v>0</v>
      </c>
      <c r="V44743">
        <v>0</v>
      </c>
      <c r="W44743">
        <v>0</v>
      </c>
      <c r="X44743">
        <v>0</v>
      </c>
      <c r="Y44743">
        <v>0</v>
      </c>
      <c r="Z44743">
        <v>0</v>
      </c>
      <c r="AA44743">
        <v>0</v>
      </c>
      <c r="AB44743">
        <v>0</v>
      </c>
      <c r="AC44743">
        <v>0</v>
      </c>
      <c r="AD44743">
        <v>0</v>
      </c>
      <c r="AE44743">
        <v>0</v>
      </c>
      <c r="AF44743">
        <v>0</v>
      </c>
      <c r="AG44743">
        <v>0</v>
      </c>
      <c r="AH44743">
        <v>0</v>
      </c>
      <c r="AI44743">
        <v>9000000</v>
      </c>
      <c r="AJ44743">
        <v>0</v>
      </c>
      <c r="AK44743">
        <v>0</v>
      </c>
      <c r="AL44743">
        <v>0</v>
      </c>
      <c r="AM44743">
        <v>0</v>
      </c>
    </row>
    <row r="44744" spans="1:39" x14ac:dyDescent="0.45">
      <c r="A44744" t="s">
        <v>163929</v>
      </c>
      <c r="B44744" t="s">
        <v>163930</v>
      </c>
      <c r="C44744" t="s">
        <v>163931</v>
      </c>
      <c r="D44744" t="s">
        <v>774</v>
      </c>
      <c r="E44744" t="s">
        <v>775</v>
      </c>
      <c r="F44744" t="s">
        <v>9159</v>
      </c>
      <c r="H44744" t="s">
        <v>46</v>
      </c>
      <c r="I44744" t="s">
        <v>11716</v>
      </c>
      <c r="J44744" t="s">
        <v>17997</v>
      </c>
      <c r="K44744" t="s">
        <v>17997</v>
      </c>
      <c r="L44744">
        <v>1</v>
      </c>
      <c r="Q44744" s="1">
        <v>40338</v>
      </c>
      <c r="R44744" s="1">
        <v>40338</v>
      </c>
      <c r="S44744">
        <v>0</v>
      </c>
      <c r="T44744">
        <v>0</v>
      </c>
      <c r="U44744">
        <v>0</v>
      </c>
      <c r="V44744">
        <v>0</v>
      </c>
      <c r="W44744">
        <v>0</v>
      </c>
      <c r="X44744">
        <v>0</v>
      </c>
      <c r="Y44744">
        <v>0</v>
      </c>
      <c r="Z44744">
        <v>102000000</v>
      </c>
      <c r="AA44744">
        <v>0</v>
      </c>
      <c r="AB44744">
        <v>0</v>
      </c>
      <c r="AC44744">
        <v>0</v>
      </c>
      <c r="AD44744">
        <v>0</v>
      </c>
      <c r="AE44744">
        <v>0</v>
      </c>
      <c r="AF44744">
        <v>0</v>
      </c>
      <c r="AG44744">
        <v>0</v>
      </c>
      <c r="AH44744">
        <v>0</v>
      </c>
      <c r="AI44744">
        <v>0</v>
      </c>
      <c r="AJ44744">
        <v>0</v>
      </c>
      <c r="AK44744">
        <v>0</v>
      </c>
      <c r="AL44744">
        <v>0</v>
      </c>
      <c r="AM44744">
        <v>0</v>
      </c>
    </row>
    <row r="44745" spans="1:39" x14ac:dyDescent="0.45">
      <c r="A44745" t="s">
        <v>163932</v>
      </c>
      <c r="B44745" t="s">
        <v>163933</v>
      </c>
      <c r="D44745" t="s">
        <v>293</v>
      </c>
      <c r="E44745" t="s">
        <v>294</v>
      </c>
      <c r="F44745" t="s">
        <v>22691</v>
      </c>
      <c r="G44745" t="s">
        <v>57</v>
      </c>
      <c r="H44745" t="s">
        <v>46</v>
      </c>
      <c r="I44745" t="s">
        <v>58</v>
      </c>
      <c r="J44745" t="s">
        <v>59</v>
      </c>
      <c r="K44745" t="s">
        <v>5143</v>
      </c>
      <c r="L44745">
        <v>1</v>
      </c>
      <c r="Q44745" s="1">
        <v>40211</v>
      </c>
      <c r="R44745" s="1">
        <v>40211</v>
      </c>
      <c r="S44745">
        <v>0</v>
      </c>
      <c r="T44745">
        <v>40500000</v>
      </c>
      <c r="U44745">
        <v>0</v>
      </c>
      <c r="V44745">
        <v>0</v>
      </c>
      <c r="W44745">
        <v>0</v>
      </c>
      <c r="X44745">
        <v>0</v>
      </c>
      <c r="Y44745">
        <v>0</v>
      </c>
      <c r="Z44745">
        <v>0</v>
      </c>
      <c r="AA44745">
        <v>0</v>
      </c>
      <c r="AB44745">
        <v>0</v>
      </c>
      <c r="AC44745">
        <v>0</v>
      </c>
      <c r="AD44745">
        <v>0</v>
      </c>
      <c r="AE44745">
        <v>0</v>
      </c>
      <c r="AF44745">
        <v>0</v>
      </c>
      <c r="AG44745">
        <v>0</v>
      </c>
      <c r="AH44745">
        <v>0</v>
      </c>
      <c r="AI44745">
        <v>0</v>
      </c>
      <c r="AJ44745">
        <v>0</v>
      </c>
      <c r="AK44745">
        <v>0</v>
      </c>
      <c r="AL44745">
        <v>0</v>
      </c>
      <c r="AM44745">
        <v>0</v>
      </c>
    </row>
    <row r="44746" spans="1:39" x14ac:dyDescent="0.45">
      <c r="A44746" t="s">
        <v>163934</v>
      </c>
      <c r="B44746" t="s">
        <v>163935</v>
      </c>
      <c r="C44746" t="s">
        <v>163936</v>
      </c>
      <c r="D44746" t="s">
        <v>646</v>
      </c>
      <c r="E44746" t="s">
        <v>43</v>
      </c>
      <c r="F44746" t="s">
        <v>163937</v>
      </c>
      <c r="G44746" t="s">
        <v>57</v>
      </c>
      <c r="L44746">
        <v>1</v>
      </c>
      <c r="Q44746" s="1">
        <v>40226</v>
      </c>
      <c r="R44746" s="1">
        <v>40226</v>
      </c>
      <c r="S44746">
        <v>0</v>
      </c>
      <c r="T44746">
        <v>0</v>
      </c>
      <c r="U44746">
        <v>0</v>
      </c>
      <c r="V44746">
        <v>0</v>
      </c>
      <c r="W44746">
        <v>0</v>
      </c>
      <c r="X44746">
        <v>3181024</v>
      </c>
      <c r="Y44746">
        <v>0</v>
      </c>
      <c r="Z44746">
        <v>0</v>
      </c>
      <c r="AA44746">
        <v>0</v>
      </c>
      <c r="AB44746">
        <v>0</v>
      </c>
      <c r="AC44746">
        <v>0</v>
      </c>
      <c r="AD44746">
        <v>0</v>
      </c>
      <c r="AE44746">
        <v>0</v>
      </c>
      <c r="AF44746">
        <v>0</v>
      </c>
      <c r="AG44746">
        <v>0</v>
      </c>
      <c r="AH44746">
        <v>0</v>
      </c>
      <c r="AI44746">
        <v>0</v>
      </c>
      <c r="AJ44746">
        <v>0</v>
      </c>
      <c r="AK44746">
        <v>0</v>
      </c>
      <c r="AL44746">
        <v>0</v>
      </c>
      <c r="AM44746">
        <v>0</v>
      </c>
    </row>
    <row r="44747" spans="1:39" x14ac:dyDescent="0.45">
      <c r="A44747" t="s">
        <v>163938</v>
      </c>
      <c r="B44747" t="s">
        <v>163939</v>
      </c>
      <c r="C44747" t="s">
        <v>163940</v>
      </c>
      <c r="D44747" t="s">
        <v>142</v>
      </c>
      <c r="E44747" t="s">
        <v>143</v>
      </c>
      <c r="F44747" t="s">
        <v>1845</v>
      </c>
      <c r="G44747" t="s">
        <v>57</v>
      </c>
      <c r="H44747" t="s">
        <v>46</v>
      </c>
      <c r="I44747" t="s">
        <v>821</v>
      </c>
      <c r="J44747" t="s">
        <v>822</v>
      </c>
      <c r="K44747" t="s">
        <v>3897</v>
      </c>
      <c r="L44747">
        <v>2</v>
      </c>
      <c r="M44747" s="1">
        <v>32509</v>
      </c>
      <c r="N44747" s="2">
        <v>32509</v>
      </c>
      <c r="O44747" t="s">
        <v>2457</v>
      </c>
      <c r="P44747">
        <v>1989</v>
      </c>
      <c r="Q44747" s="1">
        <v>40092</v>
      </c>
      <c r="R44747" s="1">
        <v>40260</v>
      </c>
      <c r="S44747">
        <v>0</v>
      </c>
      <c r="T44747">
        <v>8000000</v>
      </c>
      <c r="U44747">
        <v>0</v>
      </c>
      <c r="V44747">
        <v>0</v>
      </c>
      <c r="W44747">
        <v>0</v>
      </c>
      <c r="X44747">
        <v>0</v>
      </c>
      <c r="Y44747">
        <v>0</v>
      </c>
      <c r="Z44747">
        <v>0</v>
      </c>
      <c r="AA44747">
        <v>0</v>
      </c>
      <c r="AB44747">
        <v>0</v>
      </c>
      <c r="AC44747">
        <v>0</v>
      </c>
      <c r="AD44747">
        <v>0</v>
      </c>
      <c r="AE44747">
        <v>0</v>
      </c>
      <c r="AF44747">
        <v>0</v>
      </c>
      <c r="AG44747">
        <v>0</v>
      </c>
      <c r="AH44747">
        <v>0</v>
      </c>
      <c r="AI44747">
        <v>0</v>
      </c>
      <c r="AJ44747">
        <v>0</v>
      </c>
      <c r="AK44747">
        <v>0</v>
      </c>
      <c r="AL44747">
        <v>0</v>
      </c>
      <c r="AM44747">
        <v>0</v>
      </c>
    </row>
    <row r="44748" spans="1:39" x14ac:dyDescent="0.45">
      <c r="A44748" t="s">
        <v>163941</v>
      </c>
      <c r="B44748" t="s">
        <v>163942</v>
      </c>
      <c r="C44748" t="s">
        <v>163943</v>
      </c>
      <c r="D44748" t="s">
        <v>389</v>
      </c>
      <c r="E44748" t="s">
        <v>390</v>
      </c>
      <c r="F44748" t="s">
        <v>640</v>
      </c>
      <c r="G44748" t="s">
        <v>57</v>
      </c>
      <c r="H44748" t="s">
        <v>46</v>
      </c>
      <c r="I44748" t="s">
        <v>3634</v>
      </c>
      <c r="J44748" t="s">
        <v>13890</v>
      </c>
      <c r="K44748" t="s">
        <v>11068</v>
      </c>
      <c r="L44748">
        <v>1</v>
      </c>
      <c r="M44748" s="1">
        <v>38626</v>
      </c>
      <c r="N44748" s="2">
        <v>38626</v>
      </c>
      <c r="O44748" t="s">
        <v>4448</v>
      </c>
      <c r="P44748">
        <v>2005</v>
      </c>
      <c r="Q44748" s="1">
        <v>40253</v>
      </c>
      <c r="R44748" s="1">
        <v>40253</v>
      </c>
      <c r="S44748">
        <v>0</v>
      </c>
      <c r="T44748">
        <v>150000</v>
      </c>
      <c r="U44748">
        <v>0</v>
      </c>
      <c r="V44748">
        <v>0</v>
      </c>
      <c r="W44748">
        <v>0</v>
      </c>
      <c r="X44748">
        <v>0</v>
      </c>
      <c r="Y44748">
        <v>0</v>
      </c>
      <c r="Z44748">
        <v>0</v>
      </c>
      <c r="AA44748">
        <v>0</v>
      </c>
      <c r="AB44748">
        <v>0</v>
      </c>
      <c r="AC44748">
        <v>0</v>
      </c>
      <c r="AD44748">
        <v>0</v>
      </c>
      <c r="AE44748">
        <v>0</v>
      </c>
      <c r="AF44748">
        <v>0</v>
      </c>
      <c r="AG44748">
        <v>0</v>
      </c>
      <c r="AH44748">
        <v>0</v>
      </c>
      <c r="AI44748">
        <v>0</v>
      </c>
      <c r="AJ44748">
        <v>0</v>
      </c>
      <c r="AK44748">
        <v>0</v>
      </c>
      <c r="AL44748">
        <v>0</v>
      </c>
      <c r="AM44748">
        <v>0</v>
      </c>
    </row>
    <row r="44749" spans="1:39" x14ac:dyDescent="0.45">
      <c r="A44749" t="s">
        <v>163944</v>
      </c>
      <c r="B44749" t="s">
        <v>163945</v>
      </c>
      <c r="C44749" t="s">
        <v>163946</v>
      </c>
      <c r="D44749" t="s">
        <v>389</v>
      </c>
      <c r="E44749" t="s">
        <v>390</v>
      </c>
      <c r="F44749" t="s">
        <v>114</v>
      </c>
      <c r="G44749" t="s">
        <v>57</v>
      </c>
      <c r="H44749" t="s">
        <v>46</v>
      </c>
      <c r="I44749" t="s">
        <v>169</v>
      </c>
      <c r="J44749" t="s">
        <v>7821</v>
      </c>
      <c r="K44749" t="s">
        <v>7822</v>
      </c>
      <c r="L44749">
        <v>1</v>
      </c>
      <c r="Q44749" s="1">
        <v>39753</v>
      </c>
      <c r="R44749" s="1">
        <v>39753</v>
      </c>
      <c r="S44749">
        <v>0</v>
      </c>
      <c r="T44749">
        <v>0</v>
      </c>
      <c r="U44749">
        <v>0</v>
      </c>
      <c r="V44749">
        <v>0</v>
      </c>
      <c r="W44749">
        <v>0</v>
      </c>
      <c r="X44749">
        <v>0</v>
      </c>
      <c r="Y44749">
        <v>0</v>
      </c>
      <c r="Z44749">
        <v>0</v>
      </c>
      <c r="AA44749">
        <v>0</v>
      </c>
      <c r="AB44749">
        <v>0</v>
      </c>
      <c r="AC44749">
        <v>0</v>
      </c>
      <c r="AD44749">
        <v>0</v>
      </c>
      <c r="AE44749">
        <v>0</v>
      </c>
      <c r="AF44749">
        <v>0</v>
      </c>
      <c r="AG44749">
        <v>0</v>
      </c>
      <c r="AH44749">
        <v>0</v>
      </c>
      <c r="AI44749">
        <v>0</v>
      </c>
      <c r="AJ44749">
        <v>0</v>
      </c>
      <c r="AK44749">
        <v>0</v>
      </c>
      <c r="AL44749">
        <v>0</v>
      </c>
      <c r="AM44749">
        <v>0</v>
      </c>
    </row>
    <row r="44750" spans="1:39" x14ac:dyDescent="0.45">
      <c r="A44750" t="s">
        <v>163947</v>
      </c>
      <c r="B44750" t="s">
        <v>163948</v>
      </c>
      <c r="C44750" t="s">
        <v>163949</v>
      </c>
      <c r="D44750" t="s">
        <v>7395</v>
      </c>
      <c r="E44750" t="s">
        <v>7396</v>
      </c>
      <c r="F44750" t="s">
        <v>757</v>
      </c>
      <c r="G44750" t="s">
        <v>57</v>
      </c>
      <c r="H44750" t="s">
        <v>46</v>
      </c>
      <c r="I44750" t="s">
        <v>241</v>
      </c>
      <c r="J44750" t="s">
        <v>15955</v>
      </c>
      <c r="K44750" t="s">
        <v>163950</v>
      </c>
      <c r="L44750">
        <v>1</v>
      </c>
      <c r="Q44750" s="1">
        <v>38724</v>
      </c>
      <c r="R44750" s="1">
        <v>38724</v>
      </c>
      <c r="S44750">
        <v>0</v>
      </c>
      <c r="T44750">
        <v>600000</v>
      </c>
      <c r="U44750">
        <v>0</v>
      </c>
      <c r="V44750">
        <v>0</v>
      </c>
      <c r="W44750">
        <v>0</v>
      </c>
      <c r="X44750">
        <v>0</v>
      </c>
      <c r="Y44750">
        <v>0</v>
      </c>
      <c r="Z44750">
        <v>0</v>
      </c>
      <c r="AA44750">
        <v>0</v>
      </c>
      <c r="AB44750">
        <v>0</v>
      </c>
      <c r="AC44750">
        <v>0</v>
      </c>
      <c r="AD44750">
        <v>0</v>
      </c>
      <c r="AE44750">
        <v>0</v>
      </c>
      <c r="AF44750">
        <v>0</v>
      </c>
      <c r="AG44750">
        <v>0</v>
      </c>
      <c r="AH44750">
        <v>0</v>
      </c>
      <c r="AI44750">
        <v>0</v>
      </c>
      <c r="AJ44750">
        <v>0</v>
      </c>
      <c r="AK44750">
        <v>0</v>
      </c>
      <c r="AL44750">
        <v>0</v>
      </c>
      <c r="AM44750">
        <v>0</v>
      </c>
    </row>
    <row r="44751" spans="1:39" x14ac:dyDescent="0.45">
      <c r="A44751" t="s">
        <v>163951</v>
      </c>
      <c r="B44751" t="s">
        <v>163952</v>
      </c>
      <c r="C44751" t="s">
        <v>163953</v>
      </c>
      <c r="D44751" t="s">
        <v>163954</v>
      </c>
      <c r="E44751" t="s">
        <v>12727</v>
      </c>
      <c r="F44751" s="3">
        <v>60000</v>
      </c>
      <c r="G44751" t="s">
        <v>57</v>
      </c>
      <c r="L44751">
        <v>1</v>
      </c>
      <c r="M44751" s="1">
        <v>41183</v>
      </c>
      <c r="N44751" s="2">
        <v>41183</v>
      </c>
      <c r="O44751" t="s">
        <v>67</v>
      </c>
      <c r="P44751">
        <v>2012</v>
      </c>
      <c r="Q44751" s="1">
        <v>41275</v>
      </c>
      <c r="R44751" s="1">
        <v>41275</v>
      </c>
      <c r="S44751">
        <v>60000</v>
      </c>
      <c r="T44751">
        <v>0</v>
      </c>
      <c r="U44751">
        <v>0</v>
      </c>
      <c r="V44751">
        <v>0</v>
      </c>
      <c r="W44751">
        <v>0</v>
      </c>
      <c r="X44751">
        <v>0</v>
      </c>
      <c r="Y44751">
        <v>0</v>
      </c>
      <c r="Z44751">
        <v>0</v>
      </c>
      <c r="AA44751">
        <v>0</v>
      </c>
      <c r="AB44751">
        <v>0</v>
      </c>
      <c r="AC44751">
        <v>0</v>
      </c>
      <c r="AD44751">
        <v>0</v>
      </c>
      <c r="AE44751">
        <v>0</v>
      </c>
      <c r="AF44751">
        <v>0</v>
      </c>
      <c r="AG44751">
        <v>0</v>
      </c>
      <c r="AH44751">
        <v>0</v>
      </c>
      <c r="AI44751">
        <v>0</v>
      </c>
      <c r="AJ44751">
        <v>0</v>
      </c>
      <c r="AK44751">
        <v>0</v>
      </c>
      <c r="AL44751">
        <v>0</v>
      </c>
      <c r="AM44751">
        <v>0</v>
      </c>
    </row>
    <row r="44752" spans="1:39" x14ac:dyDescent="0.45">
      <c r="A44752" t="s">
        <v>163955</v>
      </c>
      <c r="B44752" t="s">
        <v>163956</v>
      </c>
      <c r="C44752" t="s">
        <v>163957</v>
      </c>
      <c r="D44752" t="s">
        <v>163958</v>
      </c>
      <c r="E44752" t="s">
        <v>3017</v>
      </c>
      <c r="F44752" t="s">
        <v>114</v>
      </c>
      <c r="G44752" t="s">
        <v>57</v>
      </c>
      <c r="H44752" t="s">
        <v>503</v>
      </c>
      <c r="J44752" t="s">
        <v>504</v>
      </c>
      <c r="K44752" t="s">
        <v>504</v>
      </c>
      <c r="L44752">
        <v>1</v>
      </c>
      <c r="M44752" s="1">
        <v>40179</v>
      </c>
      <c r="N44752" s="2">
        <v>40179</v>
      </c>
      <c r="O44752" t="s">
        <v>118</v>
      </c>
      <c r="P44752">
        <v>2010</v>
      </c>
      <c r="Q44752" s="1">
        <v>40815</v>
      </c>
      <c r="R44752" s="1">
        <v>40815</v>
      </c>
      <c r="S44752">
        <v>0</v>
      </c>
      <c r="T44752">
        <v>0</v>
      </c>
      <c r="U44752">
        <v>0</v>
      </c>
      <c r="V44752">
        <v>0</v>
      </c>
      <c r="W44752">
        <v>0</v>
      </c>
      <c r="X44752">
        <v>0</v>
      </c>
      <c r="Y44752">
        <v>0</v>
      </c>
      <c r="Z44752">
        <v>0</v>
      </c>
      <c r="AA44752">
        <v>0</v>
      </c>
      <c r="AB44752">
        <v>0</v>
      </c>
      <c r="AC44752">
        <v>0</v>
      </c>
      <c r="AD44752">
        <v>0</v>
      </c>
      <c r="AE44752">
        <v>0</v>
      </c>
      <c r="AF44752">
        <v>0</v>
      </c>
      <c r="AG44752">
        <v>0</v>
      </c>
      <c r="AH44752">
        <v>0</v>
      </c>
      <c r="AI44752">
        <v>0</v>
      </c>
      <c r="AJ44752">
        <v>0</v>
      </c>
      <c r="AK44752">
        <v>0</v>
      </c>
      <c r="AL44752">
        <v>0</v>
      </c>
      <c r="AM44752">
        <v>0</v>
      </c>
    </row>
    <row r="44753" spans="1:39" x14ac:dyDescent="0.45">
      <c r="A44753" t="s">
        <v>163959</v>
      </c>
      <c r="B44753" t="s">
        <v>163960</v>
      </c>
      <c r="C44753" t="s">
        <v>163961</v>
      </c>
      <c r="D44753" t="s">
        <v>163962</v>
      </c>
      <c r="E44753" t="s">
        <v>756</v>
      </c>
      <c r="F44753" t="s">
        <v>776</v>
      </c>
      <c r="G44753" t="s">
        <v>57</v>
      </c>
      <c r="H44753" t="s">
        <v>46</v>
      </c>
      <c r="I44753" t="s">
        <v>58</v>
      </c>
      <c r="J44753" t="s">
        <v>198</v>
      </c>
      <c r="K44753" t="s">
        <v>3958</v>
      </c>
      <c r="L44753">
        <v>1</v>
      </c>
      <c r="M44753" s="1">
        <v>36161</v>
      </c>
      <c r="N44753" s="2">
        <v>36161</v>
      </c>
      <c r="O44753" t="s">
        <v>1121</v>
      </c>
      <c r="P44753">
        <v>1999</v>
      </c>
      <c r="Q44753" s="1">
        <v>39272</v>
      </c>
      <c r="R44753" s="1">
        <v>39272</v>
      </c>
      <c r="S44753">
        <v>0</v>
      </c>
      <c r="T44753">
        <v>16000000</v>
      </c>
      <c r="U44753">
        <v>0</v>
      </c>
      <c r="V44753">
        <v>0</v>
      </c>
      <c r="W44753">
        <v>0</v>
      </c>
      <c r="X44753">
        <v>0</v>
      </c>
      <c r="Y44753">
        <v>0</v>
      </c>
      <c r="Z44753">
        <v>0</v>
      </c>
      <c r="AA44753">
        <v>0</v>
      </c>
      <c r="AB44753">
        <v>0</v>
      </c>
      <c r="AC44753">
        <v>0</v>
      </c>
      <c r="AD44753">
        <v>0</v>
      </c>
      <c r="AE44753">
        <v>0</v>
      </c>
      <c r="AF44753">
        <v>0</v>
      </c>
      <c r="AG44753">
        <v>0</v>
      </c>
      <c r="AH44753">
        <v>16000000</v>
      </c>
      <c r="AI44753">
        <v>0</v>
      </c>
      <c r="AJ44753">
        <v>0</v>
      </c>
      <c r="AK44753">
        <v>0</v>
      </c>
      <c r="AL44753">
        <v>0</v>
      </c>
      <c r="AM44753">
        <v>0</v>
      </c>
    </row>
    <row r="44754" spans="1:39" x14ac:dyDescent="0.45">
      <c r="A44754" t="s">
        <v>163963</v>
      </c>
      <c r="B44754" t="s">
        <v>163964</v>
      </c>
      <c r="C44754" t="s">
        <v>163965</v>
      </c>
      <c r="D44754" t="s">
        <v>163966</v>
      </c>
      <c r="E44754" t="s">
        <v>1497</v>
      </c>
      <c r="F44754" s="3">
        <v>30000</v>
      </c>
      <c r="G44754" t="s">
        <v>101</v>
      </c>
      <c r="H44754" t="s">
        <v>46</v>
      </c>
      <c r="I44754" t="s">
        <v>526</v>
      </c>
      <c r="J44754" t="s">
        <v>1041</v>
      </c>
      <c r="K44754" t="s">
        <v>1041</v>
      </c>
      <c r="L44754">
        <v>1</v>
      </c>
      <c r="M44754" s="1">
        <v>39498</v>
      </c>
      <c r="N44754" s="2">
        <v>39479</v>
      </c>
      <c r="O44754" t="s">
        <v>181</v>
      </c>
      <c r="P44754">
        <v>2008</v>
      </c>
      <c r="Q44754" s="1">
        <v>40687</v>
      </c>
      <c r="R44754" s="1">
        <v>40687</v>
      </c>
      <c r="S44754">
        <v>30000</v>
      </c>
      <c r="T44754">
        <v>0</v>
      </c>
      <c r="U44754">
        <v>0</v>
      </c>
      <c r="V44754">
        <v>0</v>
      </c>
      <c r="W44754">
        <v>0</v>
      </c>
      <c r="X44754">
        <v>0</v>
      </c>
      <c r="Y44754">
        <v>0</v>
      </c>
      <c r="Z44754">
        <v>0</v>
      </c>
      <c r="AA44754">
        <v>0</v>
      </c>
      <c r="AB44754">
        <v>0</v>
      </c>
      <c r="AC44754">
        <v>0</v>
      </c>
      <c r="AD44754">
        <v>0</v>
      </c>
      <c r="AE44754">
        <v>0</v>
      </c>
      <c r="AF44754">
        <v>0</v>
      </c>
      <c r="AG44754">
        <v>0</v>
      </c>
      <c r="AH44754">
        <v>0</v>
      </c>
      <c r="AI44754">
        <v>0</v>
      </c>
      <c r="AJ44754">
        <v>0</v>
      </c>
      <c r="AK44754">
        <v>0</v>
      </c>
      <c r="AL44754">
        <v>0</v>
      </c>
      <c r="AM44754">
        <v>0</v>
      </c>
    </row>
    <row r="44755" spans="1:39" x14ac:dyDescent="0.45">
      <c r="A44755" t="s">
        <v>163967</v>
      </c>
      <c r="B44755" t="s">
        <v>163968</v>
      </c>
      <c r="C44755" t="s">
        <v>163969</v>
      </c>
      <c r="D44755" t="s">
        <v>653</v>
      </c>
      <c r="E44755" t="s">
        <v>343</v>
      </c>
      <c r="F44755" t="s">
        <v>90731</v>
      </c>
      <c r="G44755" t="s">
        <v>101</v>
      </c>
      <c r="H44755" t="s">
        <v>46</v>
      </c>
      <c r="I44755" t="s">
        <v>58</v>
      </c>
      <c r="J44755" t="s">
        <v>198</v>
      </c>
      <c r="K44755" t="s">
        <v>21871</v>
      </c>
      <c r="L44755">
        <v>3</v>
      </c>
      <c r="M44755" s="1">
        <v>36526</v>
      </c>
      <c r="N44755" s="2">
        <v>36526</v>
      </c>
      <c r="O44755" t="s">
        <v>255</v>
      </c>
      <c r="P44755">
        <v>2000</v>
      </c>
      <c r="Q44755" s="1">
        <v>38540</v>
      </c>
      <c r="R44755" s="1">
        <v>39280</v>
      </c>
      <c r="S44755">
        <v>0</v>
      </c>
      <c r="T44755">
        <v>19300000</v>
      </c>
      <c r="U44755">
        <v>0</v>
      </c>
      <c r="V44755">
        <v>0</v>
      </c>
      <c r="W44755">
        <v>0</v>
      </c>
      <c r="X44755">
        <v>0</v>
      </c>
      <c r="Y44755">
        <v>0</v>
      </c>
      <c r="Z44755">
        <v>0</v>
      </c>
      <c r="AA44755">
        <v>0</v>
      </c>
      <c r="AB44755">
        <v>0</v>
      </c>
      <c r="AC44755">
        <v>0</v>
      </c>
      <c r="AD44755">
        <v>0</v>
      </c>
      <c r="AE44755">
        <v>0</v>
      </c>
      <c r="AF44755">
        <v>0</v>
      </c>
      <c r="AG44755">
        <v>15300000</v>
      </c>
      <c r="AH44755">
        <v>0</v>
      </c>
      <c r="AI44755">
        <v>4000000</v>
      </c>
      <c r="AJ44755">
        <v>0</v>
      </c>
      <c r="AK44755">
        <v>0</v>
      </c>
      <c r="AL44755">
        <v>0</v>
      </c>
      <c r="AM44755">
        <v>0</v>
      </c>
    </row>
    <row r="44756" spans="1:39" x14ac:dyDescent="0.45">
      <c r="A44756" t="s">
        <v>163970</v>
      </c>
      <c r="B44756" t="s">
        <v>163971</v>
      </c>
      <c r="C44756" t="s">
        <v>163972</v>
      </c>
      <c r="D44756" t="s">
        <v>24923</v>
      </c>
      <c r="E44756" t="s">
        <v>343</v>
      </c>
      <c r="F44756" t="s">
        <v>163973</v>
      </c>
      <c r="G44756" t="s">
        <v>57</v>
      </c>
      <c r="H44756" t="s">
        <v>46</v>
      </c>
      <c r="I44756" t="s">
        <v>205</v>
      </c>
      <c r="J44756" t="s">
        <v>206</v>
      </c>
      <c r="K44756" t="s">
        <v>207</v>
      </c>
      <c r="L44756">
        <v>2</v>
      </c>
      <c r="M44756" s="1">
        <v>40544</v>
      </c>
      <c r="N44756" s="2">
        <v>40544</v>
      </c>
      <c r="O44756" t="s">
        <v>528</v>
      </c>
      <c r="P44756">
        <v>2011</v>
      </c>
      <c r="Q44756" s="1">
        <v>41016</v>
      </c>
      <c r="R44756" s="1">
        <v>41018</v>
      </c>
      <c r="S44756">
        <v>1399012</v>
      </c>
      <c r="T44756">
        <v>5631916</v>
      </c>
      <c r="U44756">
        <v>0</v>
      </c>
      <c r="V44756">
        <v>0</v>
      </c>
      <c r="W44756">
        <v>0</v>
      </c>
      <c r="X44756">
        <v>0</v>
      </c>
      <c r="Y44756">
        <v>0</v>
      </c>
      <c r="Z44756">
        <v>0</v>
      </c>
      <c r="AA44756">
        <v>0</v>
      </c>
      <c r="AB44756">
        <v>0</v>
      </c>
      <c r="AC44756">
        <v>0</v>
      </c>
      <c r="AD44756">
        <v>0</v>
      </c>
      <c r="AE44756">
        <v>0</v>
      </c>
      <c r="AF44756">
        <v>0</v>
      </c>
      <c r="AG44756">
        <v>0</v>
      </c>
      <c r="AH44756">
        <v>0</v>
      </c>
      <c r="AI44756">
        <v>0</v>
      </c>
      <c r="AJ44756">
        <v>0</v>
      </c>
      <c r="AK44756">
        <v>0</v>
      </c>
      <c r="AL44756">
        <v>0</v>
      </c>
      <c r="AM44756">
        <v>0</v>
      </c>
    </row>
    <row r="44757" spans="1:39" x14ac:dyDescent="0.45">
      <c r="A44757" t="s">
        <v>163974</v>
      </c>
      <c r="B44757" t="s">
        <v>163975</v>
      </c>
      <c r="C44757" t="s">
        <v>163976</v>
      </c>
      <c r="D44757" t="s">
        <v>163977</v>
      </c>
      <c r="E44757" t="s">
        <v>3384</v>
      </c>
      <c r="F44757" s="3">
        <v>3000</v>
      </c>
      <c r="G44757" t="s">
        <v>57</v>
      </c>
      <c r="H44757" t="s">
        <v>46</v>
      </c>
      <c r="I44757" t="s">
        <v>2759</v>
      </c>
      <c r="J44757" t="s">
        <v>3172</v>
      </c>
      <c r="K44757" t="s">
        <v>3172</v>
      </c>
      <c r="L44757">
        <v>2</v>
      </c>
      <c r="M44757" s="1">
        <v>40969</v>
      </c>
      <c r="N44757" s="2">
        <v>40969</v>
      </c>
      <c r="O44757" t="s">
        <v>132</v>
      </c>
      <c r="P44757">
        <v>2012</v>
      </c>
      <c r="Q44757" s="1">
        <v>41667</v>
      </c>
      <c r="R44757" s="1">
        <v>41703</v>
      </c>
      <c r="S44757">
        <v>1000</v>
      </c>
      <c r="T44757">
        <v>0</v>
      </c>
      <c r="U44757">
        <v>0</v>
      </c>
      <c r="V44757">
        <v>0</v>
      </c>
      <c r="W44757">
        <v>0</v>
      </c>
      <c r="X44757">
        <v>0</v>
      </c>
      <c r="Y44757">
        <v>0</v>
      </c>
      <c r="Z44757">
        <v>2000</v>
      </c>
      <c r="AA44757">
        <v>0</v>
      </c>
      <c r="AB44757">
        <v>0</v>
      </c>
      <c r="AC44757">
        <v>0</v>
      </c>
      <c r="AD44757">
        <v>0</v>
      </c>
      <c r="AE44757">
        <v>0</v>
      </c>
      <c r="AF44757">
        <v>0</v>
      </c>
      <c r="AG44757">
        <v>0</v>
      </c>
      <c r="AH44757">
        <v>0</v>
      </c>
      <c r="AI44757">
        <v>0</v>
      </c>
      <c r="AJ44757">
        <v>0</v>
      </c>
      <c r="AK44757">
        <v>0</v>
      </c>
      <c r="AL44757">
        <v>0</v>
      </c>
      <c r="AM44757">
        <v>0</v>
      </c>
    </row>
    <row r="44758" spans="1:39" x14ac:dyDescent="0.45">
      <c r="A44758" t="s">
        <v>163978</v>
      </c>
      <c r="B44758" t="s">
        <v>163979</v>
      </c>
      <c r="D44758" t="s">
        <v>2191</v>
      </c>
      <c r="E44758" t="s">
        <v>2192</v>
      </c>
      <c r="F44758" t="s">
        <v>114</v>
      </c>
      <c r="G44758" t="s">
        <v>57</v>
      </c>
      <c r="H44758" t="s">
        <v>46</v>
      </c>
      <c r="I44758" t="s">
        <v>1355</v>
      </c>
      <c r="J44758" t="s">
        <v>1356</v>
      </c>
      <c r="K44758" t="s">
        <v>1356</v>
      </c>
      <c r="L44758">
        <v>1</v>
      </c>
      <c r="M44758" s="1">
        <v>37742</v>
      </c>
      <c r="N44758" s="2">
        <v>37742</v>
      </c>
      <c r="O44758" t="s">
        <v>4596</v>
      </c>
      <c r="P44758">
        <v>2003</v>
      </c>
      <c r="Q44758" s="1">
        <v>39876</v>
      </c>
      <c r="R44758" s="1">
        <v>39876</v>
      </c>
      <c r="S44758">
        <v>0</v>
      </c>
      <c r="T44758">
        <v>0</v>
      </c>
      <c r="U44758">
        <v>0</v>
      </c>
      <c r="V44758">
        <v>0</v>
      </c>
      <c r="W44758">
        <v>0</v>
      </c>
      <c r="X44758">
        <v>0</v>
      </c>
      <c r="Y44758">
        <v>0</v>
      </c>
      <c r="Z44758">
        <v>0</v>
      </c>
      <c r="AA44758">
        <v>0</v>
      </c>
      <c r="AB44758">
        <v>0</v>
      </c>
      <c r="AC44758">
        <v>0</v>
      </c>
      <c r="AD44758">
        <v>0</v>
      </c>
      <c r="AE44758">
        <v>0</v>
      </c>
      <c r="AF44758">
        <v>0</v>
      </c>
      <c r="AG44758">
        <v>0</v>
      </c>
      <c r="AH44758">
        <v>0</v>
      </c>
      <c r="AI44758">
        <v>0</v>
      </c>
      <c r="AJ44758">
        <v>0</v>
      </c>
      <c r="AK44758">
        <v>0</v>
      </c>
      <c r="AL44758">
        <v>0</v>
      </c>
      <c r="AM44758">
        <v>0</v>
      </c>
    </row>
    <row r="44759" spans="1:39" x14ac:dyDescent="0.45">
      <c r="A44759" t="s">
        <v>163980</v>
      </c>
      <c r="B44759" t="s">
        <v>163981</v>
      </c>
      <c r="C44759" t="s">
        <v>163982</v>
      </c>
      <c r="D44759" t="s">
        <v>1474</v>
      </c>
      <c r="E44759" t="s">
        <v>1475</v>
      </c>
      <c r="F44759" t="s">
        <v>14165</v>
      </c>
      <c r="G44759" t="s">
        <v>57</v>
      </c>
      <c r="H44759" t="s">
        <v>4245</v>
      </c>
      <c r="J44759" t="s">
        <v>4246</v>
      </c>
      <c r="K44759" t="s">
        <v>4246</v>
      </c>
      <c r="L44759">
        <v>1</v>
      </c>
      <c r="Q44759" s="1">
        <v>39695</v>
      </c>
      <c r="R44759" s="1">
        <v>39695</v>
      </c>
      <c r="S44759">
        <v>0</v>
      </c>
      <c r="T44759">
        <v>28100000</v>
      </c>
      <c r="U44759">
        <v>0</v>
      </c>
      <c r="V44759">
        <v>0</v>
      </c>
      <c r="W44759">
        <v>0</v>
      </c>
      <c r="X44759">
        <v>0</v>
      </c>
      <c r="Y44759">
        <v>0</v>
      </c>
      <c r="Z44759">
        <v>0</v>
      </c>
      <c r="AA44759">
        <v>0</v>
      </c>
      <c r="AB44759">
        <v>0</v>
      </c>
      <c r="AC44759">
        <v>0</v>
      </c>
      <c r="AD44759">
        <v>0</v>
      </c>
      <c r="AE44759">
        <v>0</v>
      </c>
      <c r="AF44759">
        <v>0</v>
      </c>
      <c r="AG44759">
        <v>0</v>
      </c>
      <c r="AH44759">
        <v>0</v>
      </c>
      <c r="AI44759">
        <v>0</v>
      </c>
      <c r="AJ44759">
        <v>0</v>
      </c>
      <c r="AK44759">
        <v>0</v>
      </c>
      <c r="AL44759">
        <v>0</v>
      </c>
      <c r="AM44759">
        <v>0</v>
      </c>
    </row>
    <row r="44760" spans="1:39" x14ac:dyDescent="0.45">
      <c r="A44760" t="s">
        <v>163983</v>
      </c>
      <c r="B44760" t="s">
        <v>163984</v>
      </c>
      <c r="C44760" t="s">
        <v>163985</v>
      </c>
      <c r="D44760" t="s">
        <v>127</v>
      </c>
      <c r="E44760" t="s">
        <v>128</v>
      </c>
      <c r="F44760" t="s">
        <v>73</v>
      </c>
      <c r="G44760" t="s">
        <v>57</v>
      </c>
      <c r="H44760" t="s">
        <v>1498</v>
      </c>
      <c r="J44760" t="s">
        <v>40313</v>
      </c>
      <c r="L44760">
        <v>1</v>
      </c>
      <c r="M44760" s="1">
        <v>37987</v>
      </c>
      <c r="N44760" s="2">
        <v>37987</v>
      </c>
      <c r="O44760" t="s">
        <v>452</v>
      </c>
      <c r="P44760">
        <v>2004</v>
      </c>
      <c r="Q44760" s="1">
        <v>41774</v>
      </c>
      <c r="R44760" s="1">
        <v>41774</v>
      </c>
      <c r="S44760">
        <v>0</v>
      </c>
      <c r="T44760">
        <v>1500000</v>
      </c>
      <c r="U44760">
        <v>0</v>
      </c>
      <c r="V44760">
        <v>0</v>
      </c>
      <c r="W44760">
        <v>0</v>
      </c>
      <c r="X44760">
        <v>0</v>
      </c>
      <c r="Y44760">
        <v>0</v>
      </c>
      <c r="Z44760">
        <v>0</v>
      </c>
      <c r="AA44760">
        <v>0</v>
      </c>
      <c r="AB44760">
        <v>0</v>
      </c>
      <c r="AC44760">
        <v>0</v>
      </c>
      <c r="AD44760">
        <v>0</v>
      </c>
      <c r="AE44760">
        <v>0</v>
      </c>
      <c r="AF44760">
        <v>0</v>
      </c>
      <c r="AG44760">
        <v>0</v>
      </c>
      <c r="AH44760">
        <v>0</v>
      </c>
      <c r="AI44760">
        <v>0</v>
      </c>
      <c r="AJ44760">
        <v>0</v>
      </c>
      <c r="AK44760">
        <v>0</v>
      </c>
      <c r="AL44760">
        <v>0</v>
      </c>
      <c r="AM44760">
        <v>0</v>
      </c>
    </row>
    <row r="44761" spans="1:39" x14ac:dyDescent="0.45">
      <c r="A44761" t="s">
        <v>163986</v>
      </c>
      <c r="B44761" t="s">
        <v>163987</v>
      </c>
      <c r="C44761" t="s">
        <v>163988</v>
      </c>
      <c r="D44761" t="s">
        <v>127</v>
      </c>
      <c r="E44761" t="s">
        <v>128</v>
      </c>
      <c r="F44761" s="3">
        <v>40000</v>
      </c>
      <c r="G44761" t="s">
        <v>57</v>
      </c>
      <c r="H44761" t="s">
        <v>129</v>
      </c>
      <c r="J44761" t="s">
        <v>130</v>
      </c>
      <c r="K44761" t="s">
        <v>130</v>
      </c>
      <c r="L44761">
        <v>1</v>
      </c>
      <c r="Q44761" s="1">
        <v>41605</v>
      </c>
      <c r="R44761" s="1">
        <v>41605</v>
      </c>
      <c r="S44761">
        <v>40000</v>
      </c>
      <c r="T44761">
        <v>0</v>
      </c>
      <c r="U44761">
        <v>0</v>
      </c>
      <c r="V44761">
        <v>0</v>
      </c>
      <c r="W44761">
        <v>0</v>
      </c>
      <c r="X44761">
        <v>0</v>
      </c>
      <c r="Y44761">
        <v>0</v>
      </c>
      <c r="Z44761">
        <v>0</v>
      </c>
      <c r="AA44761">
        <v>0</v>
      </c>
      <c r="AB44761">
        <v>0</v>
      </c>
      <c r="AC44761">
        <v>0</v>
      </c>
      <c r="AD44761">
        <v>0</v>
      </c>
      <c r="AE44761">
        <v>0</v>
      </c>
      <c r="AF44761">
        <v>0</v>
      </c>
      <c r="AG44761">
        <v>0</v>
      </c>
      <c r="AH44761">
        <v>0</v>
      </c>
      <c r="AI44761">
        <v>0</v>
      </c>
      <c r="AJ44761">
        <v>0</v>
      </c>
      <c r="AK44761">
        <v>0</v>
      </c>
      <c r="AL44761">
        <v>0</v>
      </c>
      <c r="AM44761">
        <v>0</v>
      </c>
    </row>
    <row r="44762" spans="1:39" x14ac:dyDescent="0.45">
      <c r="A44762" t="s">
        <v>163989</v>
      </c>
      <c r="B44762" t="s">
        <v>163990</v>
      </c>
      <c r="C44762" t="s">
        <v>163991</v>
      </c>
      <c r="D44762" t="s">
        <v>107</v>
      </c>
      <c r="E44762" t="s">
        <v>108</v>
      </c>
      <c r="F44762" t="s">
        <v>114</v>
      </c>
      <c r="G44762" t="s">
        <v>101</v>
      </c>
      <c r="H44762" t="s">
        <v>664</v>
      </c>
      <c r="J44762" t="s">
        <v>665</v>
      </c>
      <c r="K44762" t="s">
        <v>665</v>
      </c>
      <c r="L44762">
        <v>1</v>
      </c>
      <c r="M44762" s="1">
        <v>39845</v>
      </c>
      <c r="N44762" s="2">
        <v>39845</v>
      </c>
      <c r="O44762" t="s">
        <v>188</v>
      </c>
      <c r="P44762">
        <v>2009</v>
      </c>
      <c r="Q44762" s="1">
        <v>40238</v>
      </c>
      <c r="R44762" s="1">
        <v>40238</v>
      </c>
      <c r="S44762">
        <v>0</v>
      </c>
      <c r="T44762">
        <v>0</v>
      </c>
      <c r="U44762">
        <v>0</v>
      </c>
      <c r="V44762">
        <v>0</v>
      </c>
      <c r="W44762">
        <v>0</v>
      </c>
      <c r="X44762">
        <v>0</v>
      </c>
      <c r="Y44762">
        <v>0</v>
      </c>
      <c r="Z44762">
        <v>0</v>
      </c>
      <c r="AA44762">
        <v>0</v>
      </c>
      <c r="AB44762">
        <v>0</v>
      </c>
      <c r="AC44762">
        <v>0</v>
      </c>
      <c r="AD44762">
        <v>0</v>
      </c>
      <c r="AE44762">
        <v>0</v>
      </c>
      <c r="AF44762">
        <v>0</v>
      </c>
      <c r="AG44762">
        <v>0</v>
      </c>
      <c r="AH44762">
        <v>0</v>
      </c>
      <c r="AI44762">
        <v>0</v>
      </c>
      <c r="AJ44762">
        <v>0</v>
      </c>
      <c r="AK44762">
        <v>0</v>
      </c>
      <c r="AL44762">
        <v>0</v>
      </c>
      <c r="AM44762">
        <v>0</v>
      </c>
    </row>
    <row r="44763" spans="1:39" x14ac:dyDescent="0.45">
      <c r="A44763" t="s">
        <v>163992</v>
      </c>
      <c r="B44763" t="s">
        <v>163993</v>
      </c>
      <c r="F44763" s="3">
        <v>93600</v>
      </c>
      <c r="G44763" t="s">
        <v>57</v>
      </c>
      <c r="H44763" t="s">
        <v>46</v>
      </c>
      <c r="I44763" t="s">
        <v>2223</v>
      </c>
      <c r="J44763" t="s">
        <v>2988</v>
      </c>
      <c r="K44763" t="s">
        <v>2988</v>
      </c>
      <c r="L44763">
        <v>1</v>
      </c>
      <c r="Q44763" s="1">
        <v>39904</v>
      </c>
      <c r="R44763" s="1">
        <v>39904</v>
      </c>
      <c r="S44763">
        <v>0</v>
      </c>
      <c r="T44763">
        <v>93600</v>
      </c>
      <c r="U44763">
        <v>0</v>
      </c>
      <c r="V44763">
        <v>0</v>
      </c>
      <c r="W44763">
        <v>0</v>
      </c>
      <c r="X44763">
        <v>0</v>
      </c>
      <c r="Y44763">
        <v>0</v>
      </c>
      <c r="Z44763">
        <v>0</v>
      </c>
      <c r="AA44763">
        <v>0</v>
      </c>
      <c r="AB44763">
        <v>0</v>
      </c>
      <c r="AC44763">
        <v>0</v>
      </c>
      <c r="AD44763">
        <v>0</v>
      </c>
      <c r="AE44763">
        <v>0</v>
      </c>
      <c r="AF44763">
        <v>0</v>
      </c>
      <c r="AG44763">
        <v>0</v>
      </c>
      <c r="AH44763">
        <v>0</v>
      </c>
      <c r="AI44763">
        <v>0</v>
      </c>
      <c r="AJ44763">
        <v>0</v>
      </c>
      <c r="AK44763">
        <v>0</v>
      </c>
      <c r="AL44763">
        <v>0</v>
      </c>
      <c r="AM44763">
        <v>0</v>
      </c>
    </row>
    <row r="44764" spans="1:39" x14ac:dyDescent="0.45">
      <c r="A44764" t="s">
        <v>163994</v>
      </c>
      <c r="B44764" t="s">
        <v>163995</v>
      </c>
      <c r="C44764" t="s">
        <v>163996</v>
      </c>
      <c r="D44764" t="s">
        <v>461</v>
      </c>
      <c r="E44764" t="s">
        <v>462</v>
      </c>
      <c r="F44764" t="s">
        <v>163997</v>
      </c>
      <c r="G44764" t="s">
        <v>57</v>
      </c>
      <c r="H44764" t="s">
        <v>46</v>
      </c>
      <c r="I44764" t="s">
        <v>821</v>
      </c>
      <c r="J44764" t="s">
        <v>822</v>
      </c>
      <c r="K44764" t="s">
        <v>6176</v>
      </c>
      <c r="L44764">
        <v>2</v>
      </c>
      <c r="M44764" s="1">
        <v>38353</v>
      </c>
      <c r="N44764" s="2">
        <v>38353</v>
      </c>
      <c r="O44764" t="s">
        <v>464</v>
      </c>
      <c r="P44764">
        <v>2005</v>
      </c>
      <c r="Q44764" s="1">
        <v>41134</v>
      </c>
      <c r="R44764" s="1">
        <v>41512</v>
      </c>
      <c r="S44764">
        <v>0</v>
      </c>
      <c r="T44764">
        <v>4235000</v>
      </c>
      <c r="U44764">
        <v>0</v>
      </c>
      <c r="V44764">
        <v>0</v>
      </c>
      <c r="W44764">
        <v>0</v>
      </c>
      <c r="X44764">
        <v>0</v>
      </c>
      <c r="Y44764">
        <v>0</v>
      </c>
      <c r="Z44764">
        <v>0</v>
      </c>
      <c r="AA44764">
        <v>6409022</v>
      </c>
      <c r="AB44764">
        <v>0</v>
      </c>
      <c r="AC44764">
        <v>0</v>
      </c>
      <c r="AD44764">
        <v>0</v>
      </c>
      <c r="AE44764">
        <v>0</v>
      </c>
      <c r="AF44764">
        <v>0</v>
      </c>
      <c r="AG44764">
        <v>0</v>
      </c>
      <c r="AH44764">
        <v>0</v>
      </c>
      <c r="AI44764">
        <v>0</v>
      </c>
      <c r="AJ44764">
        <v>0</v>
      </c>
      <c r="AK44764">
        <v>0</v>
      </c>
      <c r="AL44764">
        <v>0</v>
      </c>
      <c r="AM44764">
        <v>0</v>
      </c>
    </row>
    <row r="44765" spans="1:39" x14ac:dyDescent="0.45">
      <c r="A44765" t="s">
        <v>163998</v>
      </c>
      <c r="B44765" t="s">
        <v>163999</v>
      </c>
      <c r="C44765" t="s">
        <v>164000</v>
      </c>
      <c r="D44765" t="s">
        <v>14567</v>
      </c>
      <c r="E44765" t="s">
        <v>8992</v>
      </c>
      <c r="F44765" t="s">
        <v>114</v>
      </c>
      <c r="G44765" t="s">
        <v>57</v>
      </c>
      <c r="H44765" t="s">
        <v>787</v>
      </c>
      <c r="J44765" t="s">
        <v>76794</v>
      </c>
      <c r="K44765" t="s">
        <v>76794</v>
      </c>
      <c r="L44765">
        <v>1</v>
      </c>
      <c r="M44765" s="1">
        <v>37987</v>
      </c>
      <c r="N44765" s="2">
        <v>37987</v>
      </c>
      <c r="O44765" t="s">
        <v>452</v>
      </c>
      <c r="P44765">
        <v>2004</v>
      </c>
      <c r="Q44765" s="1">
        <v>40148</v>
      </c>
      <c r="R44765" s="1">
        <v>40148</v>
      </c>
      <c r="S44765">
        <v>0</v>
      </c>
      <c r="T44765">
        <v>0</v>
      </c>
      <c r="U44765">
        <v>0</v>
      </c>
      <c r="V44765">
        <v>0</v>
      </c>
      <c r="W44765">
        <v>0</v>
      </c>
      <c r="X44765">
        <v>0</v>
      </c>
      <c r="Y44765">
        <v>0</v>
      </c>
      <c r="Z44765">
        <v>0</v>
      </c>
      <c r="AA44765">
        <v>0</v>
      </c>
      <c r="AB44765">
        <v>0</v>
      </c>
      <c r="AC44765">
        <v>0</v>
      </c>
      <c r="AD44765">
        <v>0</v>
      </c>
      <c r="AE44765">
        <v>0</v>
      </c>
      <c r="AF44765">
        <v>0</v>
      </c>
      <c r="AG44765">
        <v>0</v>
      </c>
      <c r="AH44765">
        <v>0</v>
      </c>
      <c r="AI44765">
        <v>0</v>
      </c>
      <c r="AJ44765">
        <v>0</v>
      </c>
      <c r="AK44765">
        <v>0</v>
      </c>
      <c r="AL44765">
        <v>0</v>
      </c>
      <c r="AM44765">
        <v>0</v>
      </c>
    </row>
    <row r="44766" spans="1:39" x14ac:dyDescent="0.45">
      <c r="A44766" t="s">
        <v>164001</v>
      </c>
      <c r="B44766" t="s">
        <v>164002</v>
      </c>
      <c r="D44766" t="s">
        <v>88</v>
      </c>
      <c r="E44766" t="s">
        <v>89</v>
      </c>
      <c r="F44766" t="s">
        <v>114</v>
      </c>
      <c r="G44766" t="s">
        <v>57</v>
      </c>
      <c r="H44766" t="s">
        <v>46</v>
      </c>
      <c r="I44766" t="s">
        <v>3634</v>
      </c>
      <c r="J44766" t="s">
        <v>3635</v>
      </c>
      <c r="K44766" t="s">
        <v>3636</v>
      </c>
      <c r="L44766">
        <v>1</v>
      </c>
      <c r="M44766" s="1">
        <v>37408</v>
      </c>
      <c r="N44766" s="2">
        <v>37408</v>
      </c>
      <c r="O44766" t="s">
        <v>7373</v>
      </c>
      <c r="P44766">
        <v>2002</v>
      </c>
      <c r="Q44766" s="1">
        <v>40457</v>
      </c>
      <c r="R44766" s="1">
        <v>40457</v>
      </c>
      <c r="S44766">
        <v>0</v>
      </c>
      <c r="T44766">
        <v>0</v>
      </c>
      <c r="U44766">
        <v>0</v>
      </c>
      <c r="V44766">
        <v>0</v>
      </c>
      <c r="W44766">
        <v>0</v>
      </c>
      <c r="X44766">
        <v>0</v>
      </c>
      <c r="Y44766">
        <v>0</v>
      </c>
      <c r="Z44766">
        <v>0</v>
      </c>
      <c r="AA44766">
        <v>0</v>
      </c>
      <c r="AB44766">
        <v>0</v>
      </c>
      <c r="AC44766">
        <v>0</v>
      </c>
      <c r="AD44766">
        <v>0</v>
      </c>
      <c r="AE44766">
        <v>0</v>
      </c>
      <c r="AF44766">
        <v>0</v>
      </c>
      <c r="AG44766">
        <v>0</v>
      </c>
      <c r="AH44766">
        <v>0</v>
      </c>
      <c r="AI44766">
        <v>0</v>
      </c>
      <c r="AJ44766">
        <v>0</v>
      </c>
      <c r="AK44766">
        <v>0</v>
      </c>
      <c r="AL44766">
        <v>0</v>
      </c>
      <c r="AM44766">
        <v>0</v>
      </c>
    </row>
    <row r="44767" spans="1:39" x14ac:dyDescent="0.45">
      <c r="A44767" t="s">
        <v>164003</v>
      </c>
      <c r="B44767" t="s">
        <v>164004</v>
      </c>
      <c r="C44767" t="s">
        <v>164005</v>
      </c>
      <c r="D44767" t="s">
        <v>164006</v>
      </c>
      <c r="E44767" t="s">
        <v>3017</v>
      </c>
      <c r="F44767" t="s">
        <v>640</v>
      </c>
      <c r="G44767" t="s">
        <v>57</v>
      </c>
      <c r="H44767" t="s">
        <v>74</v>
      </c>
      <c r="J44767" t="s">
        <v>75</v>
      </c>
      <c r="K44767" t="s">
        <v>22764</v>
      </c>
      <c r="L44767">
        <v>1</v>
      </c>
      <c r="Q44767" s="1">
        <v>41518</v>
      </c>
      <c r="R44767" s="1">
        <v>41518</v>
      </c>
      <c r="S44767">
        <v>0</v>
      </c>
      <c r="T44767">
        <v>150000</v>
      </c>
      <c r="U44767">
        <v>0</v>
      </c>
      <c r="V44767">
        <v>0</v>
      </c>
      <c r="W44767">
        <v>0</v>
      </c>
      <c r="X44767">
        <v>0</v>
      </c>
      <c r="Y44767">
        <v>0</v>
      </c>
      <c r="Z44767">
        <v>0</v>
      </c>
      <c r="AA44767">
        <v>0</v>
      </c>
      <c r="AB44767">
        <v>0</v>
      </c>
      <c r="AC44767">
        <v>0</v>
      </c>
      <c r="AD44767">
        <v>0</v>
      </c>
      <c r="AE44767">
        <v>0</v>
      </c>
      <c r="AF44767">
        <v>0</v>
      </c>
      <c r="AG44767">
        <v>0</v>
      </c>
      <c r="AH44767">
        <v>0</v>
      </c>
      <c r="AI44767">
        <v>0</v>
      </c>
      <c r="AJ44767">
        <v>0</v>
      </c>
      <c r="AK44767">
        <v>0</v>
      </c>
      <c r="AL44767">
        <v>0</v>
      </c>
      <c r="AM44767">
        <v>0</v>
      </c>
    </row>
    <row r="44768" spans="1:39" x14ac:dyDescent="0.45">
      <c r="A44768" t="s">
        <v>164007</v>
      </c>
      <c r="B44768" t="s">
        <v>164008</v>
      </c>
      <c r="C44768" t="s">
        <v>164009</v>
      </c>
      <c r="D44768" t="s">
        <v>164010</v>
      </c>
      <c r="F44768" t="s">
        <v>114</v>
      </c>
      <c r="G44768" t="s">
        <v>45</v>
      </c>
      <c r="L44768">
        <v>1</v>
      </c>
      <c r="M44768" s="1">
        <v>40544</v>
      </c>
      <c r="N44768" s="2">
        <v>40544</v>
      </c>
      <c r="O44768" t="s">
        <v>528</v>
      </c>
      <c r="P44768">
        <v>2011</v>
      </c>
      <c r="Q44768" s="1">
        <v>40909</v>
      </c>
      <c r="R44768" s="1">
        <v>40909</v>
      </c>
      <c r="S44768">
        <v>0</v>
      </c>
      <c r="T44768">
        <v>0</v>
      </c>
      <c r="U44768">
        <v>0</v>
      </c>
      <c r="V44768">
        <v>0</v>
      </c>
      <c r="W44768">
        <v>0</v>
      </c>
      <c r="X44768">
        <v>0</v>
      </c>
      <c r="Y44768">
        <v>0</v>
      </c>
      <c r="Z44768">
        <v>0</v>
      </c>
      <c r="AA44768">
        <v>0</v>
      </c>
      <c r="AB44768">
        <v>0</v>
      </c>
      <c r="AC44768">
        <v>0</v>
      </c>
      <c r="AD44768">
        <v>0</v>
      </c>
      <c r="AE44768">
        <v>0</v>
      </c>
      <c r="AF44768">
        <v>0</v>
      </c>
      <c r="AG44768">
        <v>0</v>
      </c>
      <c r="AH44768">
        <v>0</v>
      </c>
      <c r="AI44768">
        <v>0</v>
      </c>
      <c r="AJ44768">
        <v>0</v>
      </c>
      <c r="AK44768">
        <v>0</v>
      </c>
      <c r="AL44768">
        <v>0</v>
      </c>
      <c r="AM44768">
        <v>0</v>
      </c>
    </row>
    <row r="44769" spans="1:39" x14ac:dyDescent="0.45">
      <c r="A44769" t="s">
        <v>164011</v>
      </c>
      <c r="B44769" t="s">
        <v>164012</v>
      </c>
      <c r="C44769" t="s">
        <v>164013</v>
      </c>
      <c r="D44769" t="s">
        <v>653</v>
      </c>
      <c r="E44769" t="s">
        <v>343</v>
      </c>
      <c r="F44769" t="s">
        <v>8149</v>
      </c>
      <c r="G44769" t="s">
        <v>57</v>
      </c>
      <c r="L44769">
        <v>2</v>
      </c>
      <c r="M44769" s="1">
        <v>40878</v>
      </c>
      <c r="N44769" s="2">
        <v>40878</v>
      </c>
      <c r="O44769" t="s">
        <v>94</v>
      </c>
      <c r="P44769">
        <v>2011</v>
      </c>
      <c r="Q44769" s="1">
        <v>40878</v>
      </c>
      <c r="R44769" s="1">
        <v>41330</v>
      </c>
      <c r="S44769">
        <v>1500000</v>
      </c>
      <c r="T44769">
        <v>8000000</v>
      </c>
      <c r="U44769">
        <v>0</v>
      </c>
      <c r="V44769">
        <v>0</v>
      </c>
      <c r="W44769">
        <v>0</v>
      </c>
      <c r="X44769">
        <v>0</v>
      </c>
      <c r="Y44769">
        <v>0</v>
      </c>
      <c r="Z44769">
        <v>0</v>
      </c>
      <c r="AA44769">
        <v>0</v>
      </c>
      <c r="AB44769">
        <v>0</v>
      </c>
      <c r="AC44769">
        <v>0</v>
      </c>
      <c r="AD44769">
        <v>0</v>
      </c>
      <c r="AE44769">
        <v>0</v>
      </c>
      <c r="AF44769">
        <v>8000000</v>
      </c>
      <c r="AG44769">
        <v>0</v>
      </c>
      <c r="AH44769">
        <v>0</v>
      </c>
      <c r="AI44769">
        <v>0</v>
      </c>
      <c r="AJ44769">
        <v>0</v>
      </c>
      <c r="AK44769">
        <v>0</v>
      </c>
      <c r="AL44769">
        <v>0</v>
      </c>
      <c r="AM44769">
        <v>0</v>
      </c>
    </row>
    <row r="44770" spans="1:39" x14ac:dyDescent="0.45">
      <c r="A44770" t="s">
        <v>164014</v>
      </c>
      <c r="B44770" t="s">
        <v>164015</v>
      </c>
      <c r="F44770" t="s">
        <v>114</v>
      </c>
      <c r="G44770" t="s">
        <v>57</v>
      </c>
      <c r="L44770">
        <v>1</v>
      </c>
      <c r="Q44770" s="1">
        <v>41178</v>
      </c>
      <c r="R44770" s="1">
        <v>41178</v>
      </c>
      <c r="S44770">
        <v>0</v>
      </c>
      <c r="T44770">
        <v>0</v>
      </c>
      <c r="U44770">
        <v>0</v>
      </c>
      <c r="V44770">
        <v>0</v>
      </c>
      <c r="W44770">
        <v>0</v>
      </c>
      <c r="X44770">
        <v>0</v>
      </c>
      <c r="Y44770">
        <v>0</v>
      </c>
      <c r="Z44770">
        <v>0</v>
      </c>
      <c r="AA44770">
        <v>0</v>
      </c>
      <c r="AB44770">
        <v>0</v>
      </c>
      <c r="AC44770">
        <v>0</v>
      </c>
      <c r="AD44770">
        <v>0</v>
      </c>
      <c r="AE44770">
        <v>0</v>
      </c>
      <c r="AF44770">
        <v>0</v>
      </c>
      <c r="AG44770">
        <v>0</v>
      </c>
      <c r="AH44770">
        <v>0</v>
      </c>
      <c r="AI44770">
        <v>0</v>
      </c>
      <c r="AJ44770">
        <v>0</v>
      </c>
      <c r="AK44770">
        <v>0</v>
      </c>
      <c r="AL44770">
        <v>0</v>
      </c>
      <c r="AM44770">
        <v>0</v>
      </c>
    </row>
    <row r="44771" spans="1:39" x14ac:dyDescent="0.45">
      <c r="A44771" t="s">
        <v>164016</v>
      </c>
      <c r="B44771" t="s">
        <v>164017</v>
      </c>
      <c r="C44771" t="s">
        <v>164018</v>
      </c>
      <c r="D44771" t="s">
        <v>164019</v>
      </c>
      <c r="E44771" t="s">
        <v>3764</v>
      </c>
      <c r="F44771" t="s">
        <v>164020</v>
      </c>
      <c r="G44771" t="s">
        <v>57</v>
      </c>
      <c r="H44771" t="s">
        <v>46</v>
      </c>
      <c r="I44771" t="s">
        <v>58</v>
      </c>
      <c r="J44771" t="s">
        <v>59</v>
      </c>
      <c r="K44771" t="s">
        <v>59</v>
      </c>
      <c r="L44771">
        <v>4</v>
      </c>
      <c r="M44771" s="1">
        <v>40544</v>
      </c>
      <c r="N44771" s="2">
        <v>40544</v>
      </c>
      <c r="O44771" t="s">
        <v>528</v>
      </c>
      <c r="P44771">
        <v>2011</v>
      </c>
      <c r="Q44771" s="1">
        <v>41100</v>
      </c>
      <c r="R44771" s="1">
        <v>41942</v>
      </c>
      <c r="S44771">
        <v>2250000</v>
      </c>
      <c r="T44771">
        <v>10000000</v>
      </c>
      <c r="U44771">
        <v>0</v>
      </c>
      <c r="V44771">
        <v>0</v>
      </c>
      <c r="W44771">
        <v>0</v>
      </c>
      <c r="X44771">
        <v>985000</v>
      </c>
      <c r="Y44771">
        <v>0</v>
      </c>
      <c r="Z44771">
        <v>0</v>
      </c>
      <c r="AA44771">
        <v>0</v>
      </c>
      <c r="AB44771">
        <v>0</v>
      </c>
      <c r="AC44771">
        <v>0</v>
      </c>
      <c r="AD44771">
        <v>0</v>
      </c>
      <c r="AE44771">
        <v>0</v>
      </c>
      <c r="AF44771">
        <v>10000000</v>
      </c>
      <c r="AG44771">
        <v>0</v>
      </c>
      <c r="AH44771">
        <v>0</v>
      </c>
      <c r="AI44771">
        <v>0</v>
      </c>
      <c r="AJ44771">
        <v>0</v>
      </c>
      <c r="AK44771">
        <v>0</v>
      </c>
      <c r="AL44771">
        <v>0</v>
      </c>
      <c r="AM44771">
        <v>0</v>
      </c>
    </row>
    <row r="44772" spans="1:39" x14ac:dyDescent="0.45">
      <c r="A44772" t="s">
        <v>164021</v>
      </c>
      <c r="B44772" t="s">
        <v>164022</v>
      </c>
      <c r="C44772" t="s">
        <v>164023</v>
      </c>
      <c r="D44772" t="s">
        <v>161</v>
      </c>
      <c r="E44772" t="s">
        <v>162</v>
      </c>
      <c r="F44772" t="s">
        <v>282</v>
      </c>
      <c r="G44772" t="s">
        <v>57</v>
      </c>
      <c r="H44772" t="s">
        <v>46</v>
      </c>
      <c r="I44772" t="s">
        <v>81</v>
      </c>
      <c r="J44772" t="s">
        <v>590</v>
      </c>
      <c r="K44772" t="s">
        <v>53416</v>
      </c>
      <c r="L44772">
        <v>1</v>
      </c>
      <c r="M44772" s="1">
        <v>40603</v>
      </c>
      <c r="N44772" s="2">
        <v>40603</v>
      </c>
      <c r="O44772" t="s">
        <v>528</v>
      </c>
      <c r="P44772">
        <v>2011</v>
      </c>
      <c r="Q44772" s="1">
        <v>41777</v>
      </c>
      <c r="R44772" s="1">
        <v>41777</v>
      </c>
      <c r="S44772">
        <v>0</v>
      </c>
      <c r="T44772">
        <v>0</v>
      </c>
      <c r="U44772">
        <v>100000</v>
      </c>
      <c r="V44772">
        <v>0</v>
      </c>
      <c r="W44772">
        <v>0</v>
      </c>
      <c r="X44772">
        <v>0</v>
      </c>
      <c r="Y44772">
        <v>0</v>
      </c>
      <c r="Z44772">
        <v>0</v>
      </c>
      <c r="AA44772">
        <v>0</v>
      </c>
      <c r="AB44772">
        <v>0</v>
      </c>
      <c r="AC44772">
        <v>0</v>
      </c>
      <c r="AD44772">
        <v>0</v>
      </c>
      <c r="AE44772">
        <v>0</v>
      </c>
      <c r="AF44772">
        <v>0</v>
      </c>
      <c r="AG44772">
        <v>0</v>
      </c>
      <c r="AH44772">
        <v>0</v>
      </c>
      <c r="AI44772">
        <v>0</v>
      </c>
      <c r="AJ44772">
        <v>0</v>
      </c>
      <c r="AK44772">
        <v>0</v>
      </c>
      <c r="AL44772">
        <v>0</v>
      </c>
      <c r="AM44772">
        <v>0</v>
      </c>
    </row>
    <row r="44773" spans="1:39" x14ac:dyDescent="0.45">
      <c r="A44773" t="s">
        <v>164024</v>
      </c>
      <c r="B44773" t="s">
        <v>164025</v>
      </c>
      <c r="C44773" t="s">
        <v>164026</v>
      </c>
      <c r="D44773" t="s">
        <v>461</v>
      </c>
      <c r="E44773" t="s">
        <v>462</v>
      </c>
      <c r="F44773" t="s">
        <v>114</v>
      </c>
      <c r="G44773" t="s">
        <v>101</v>
      </c>
      <c r="H44773" t="s">
        <v>46</v>
      </c>
      <c r="I44773" t="s">
        <v>169</v>
      </c>
      <c r="J44773" t="s">
        <v>641</v>
      </c>
      <c r="K44773" t="s">
        <v>4273</v>
      </c>
      <c r="L44773">
        <v>1</v>
      </c>
      <c r="M44773" s="1">
        <v>37768</v>
      </c>
      <c r="N44773" s="2">
        <v>37742</v>
      </c>
      <c r="O44773" t="s">
        <v>4596</v>
      </c>
      <c r="P44773">
        <v>2003</v>
      </c>
      <c r="Q44773" s="1">
        <v>37622</v>
      </c>
      <c r="R44773" s="1">
        <v>37622</v>
      </c>
      <c r="S44773">
        <v>0</v>
      </c>
      <c r="T44773">
        <v>0</v>
      </c>
      <c r="U44773">
        <v>0</v>
      </c>
      <c r="V44773">
        <v>0</v>
      </c>
      <c r="W44773">
        <v>0</v>
      </c>
      <c r="X44773">
        <v>0</v>
      </c>
      <c r="Y44773">
        <v>0</v>
      </c>
      <c r="Z44773">
        <v>0</v>
      </c>
      <c r="AA44773">
        <v>0</v>
      </c>
      <c r="AB44773">
        <v>0</v>
      </c>
      <c r="AC44773">
        <v>0</v>
      </c>
      <c r="AD44773">
        <v>0</v>
      </c>
      <c r="AE44773">
        <v>0</v>
      </c>
      <c r="AF44773">
        <v>0</v>
      </c>
      <c r="AG44773">
        <v>0</v>
      </c>
      <c r="AH44773">
        <v>0</v>
      </c>
      <c r="AI44773">
        <v>0</v>
      </c>
      <c r="AJ44773">
        <v>0</v>
      </c>
      <c r="AK44773">
        <v>0</v>
      </c>
      <c r="AL44773">
        <v>0</v>
      </c>
      <c r="AM44773">
        <v>0</v>
      </c>
    </row>
    <row r="44774" spans="1:39" x14ac:dyDescent="0.45">
      <c r="A44774" t="s">
        <v>164027</v>
      </c>
      <c r="B44774" t="s">
        <v>164028</v>
      </c>
      <c r="C44774" t="s">
        <v>164029</v>
      </c>
      <c r="D44774" t="s">
        <v>88880</v>
      </c>
      <c r="E44774" t="s">
        <v>1010</v>
      </c>
      <c r="F44774" t="s">
        <v>164030</v>
      </c>
      <c r="G44774" t="s">
        <v>57</v>
      </c>
      <c r="H44774" t="s">
        <v>46</v>
      </c>
      <c r="I44774" t="s">
        <v>58</v>
      </c>
      <c r="J44774" t="s">
        <v>198</v>
      </c>
      <c r="K44774" t="s">
        <v>199</v>
      </c>
      <c r="L44774">
        <v>6</v>
      </c>
      <c r="M44774" s="1">
        <v>39873</v>
      </c>
      <c r="N44774" s="2">
        <v>39873</v>
      </c>
      <c r="O44774" t="s">
        <v>188</v>
      </c>
      <c r="P44774">
        <v>2009</v>
      </c>
      <c r="Q44774" s="1">
        <v>40026</v>
      </c>
      <c r="R44774" s="1">
        <v>41796</v>
      </c>
      <c r="S44774">
        <v>200000</v>
      </c>
      <c r="T44774">
        <v>1506000000</v>
      </c>
      <c r="U44774">
        <v>0</v>
      </c>
      <c r="V44774">
        <v>0</v>
      </c>
      <c r="W44774">
        <v>0</v>
      </c>
      <c r="X44774">
        <v>0</v>
      </c>
      <c r="Y44774">
        <v>1250000</v>
      </c>
      <c r="Z44774">
        <v>0</v>
      </c>
      <c r="AA44774">
        <v>0</v>
      </c>
      <c r="AB44774">
        <v>0</v>
      </c>
      <c r="AC44774">
        <v>0</v>
      </c>
      <c r="AD44774">
        <v>0</v>
      </c>
      <c r="AE44774">
        <v>0</v>
      </c>
      <c r="AF44774">
        <v>11000000</v>
      </c>
      <c r="AG44774">
        <v>37000000</v>
      </c>
      <c r="AH44774">
        <v>258000000</v>
      </c>
      <c r="AI44774">
        <v>1200000000</v>
      </c>
      <c r="AJ44774">
        <v>0</v>
      </c>
      <c r="AK44774">
        <v>0</v>
      </c>
      <c r="AL44774">
        <v>0</v>
      </c>
      <c r="AM44774">
        <v>0</v>
      </c>
    </row>
    <row r="44775" spans="1:39" x14ac:dyDescent="0.45">
      <c r="A44775" t="s">
        <v>164031</v>
      </c>
      <c r="B44775" t="s">
        <v>164032</v>
      </c>
      <c r="C44775" t="s">
        <v>164033</v>
      </c>
      <c r="D44775" t="s">
        <v>54</v>
      </c>
      <c r="E44775" t="s">
        <v>55</v>
      </c>
      <c r="F44775" t="s">
        <v>1329</v>
      </c>
      <c r="G44775" t="s">
        <v>57</v>
      </c>
      <c r="H44775" t="s">
        <v>46</v>
      </c>
      <c r="I44775" t="s">
        <v>205</v>
      </c>
      <c r="J44775" t="s">
        <v>206</v>
      </c>
      <c r="K44775" t="s">
        <v>489</v>
      </c>
      <c r="L44775">
        <v>2</v>
      </c>
      <c r="Q44775" s="1">
        <v>41086</v>
      </c>
      <c r="R44775" s="1">
        <v>41723</v>
      </c>
      <c r="S44775">
        <v>0</v>
      </c>
      <c r="T44775">
        <v>0</v>
      </c>
      <c r="U44775">
        <v>0</v>
      </c>
      <c r="V44775">
        <v>0</v>
      </c>
      <c r="W44775">
        <v>0</v>
      </c>
      <c r="X44775">
        <v>1700000</v>
      </c>
      <c r="Y44775">
        <v>0</v>
      </c>
      <c r="Z44775">
        <v>0</v>
      </c>
      <c r="AA44775">
        <v>0</v>
      </c>
      <c r="AB44775">
        <v>0</v>
      </c>
      <c r="AC44775">
        <v>0</v>
      </c>
      <c r="AD44775">
        <v>0</v>
      </c>
      <c r="AE44775">
        <v>0</v>
      </c>
      <c r="AF44775">
        <v>0</v>
      </c>
      <c r="AG44775">
        <v>0</v>
      </c>
      <c r="AH44775">
        <v>0</v>
      </c>
      <c r="AI44775">
        <v>0</v>
      </c>
      <c r="AJ44775">
        <v>0</v>
      </c>
      <c r="AK44775">
        <v>0</v>
      </c>
      <c r="AL44775">
        <v>0</v>
      </c>
      <c r="AM44775">
        <v>0</v>
      </c>
    </row>
    <row r="44776" spans="1:39" x14ac:dyDescent="0.45">
      <c r="A44776" t="s">
        <v>164034</v>
      </c>
      <c r="B44776" t="s">
        <v>164035</v>
      </c>
      <c r="C44776" t="s">
        <v>164036</v>
      </c>
      <c r="D44776" t="s">
        <v>164037</v>
      </c>
      <c r="E44776" t="s">
        <v>4213</v>
      </c>
      <c r="F44776" t="s">
        <v>15318</v>
      </c>
      <c r="G44776" t="s">
        <v>57</v>
      </c>
      <c r="H44776" t="s">
        <v>46</v>
      </c>
      <c r="I44776" t="s">
        <v>58</v>
      </c>
      <c r="J44776" t="s">
        <v>59</v>
      </c>
      <c r="K44776" t="s">
        <v>59</v>
      </c>
      <c r="L44776">
        <v>1</v>
      </c>
      <c r="Q44776" s="1">
        <v>39594</v>
      </c>
      <c r="R44776" s="1">
        <v>39594</v>
      </c>
      <c r="S44776">
        <v>0</v>
      </c>
      <c r="T44776">
        <v>7600000</v>
      </c>
      <c r="U44776">
        <v>0</v>
      </c>
      <c r="V44776">
        <v>0</v>
      </c>
      <c r="W44776">
        <v>0</v>
      </c>
      <c r="X44776">
        <v>0</v>
      </c>
      <c r="Y44776">
        <v>0</v>
      </c>
      <c r="Z44776">
        <v>0</v>
      </c>
      <c r="AA44776">
        <v>0</v>
      </c>
      <c r="AB44776">
        <v>0</v>
      </c>
      <c r="AC44776">
        <v>0</v>
      </c>
      <c r="AD44776">
        <v>0</v>
      </c>
      <c r="AE44776">
        <v>0</v>
      </c>
      <c r="AF44776">
        <v>0</v>
      </c>
      <c r="AG44776">
        <v>7600000</v>
      </c>
      <c r="AH44776">
        <v>0</v>
      </c>
      <c r="AI44776">
        <v>0</v>
      </c>
      <c r="AJ44776">
        <v>0</v>
      </c>
      <c r="AK44776">
        <v>0</v>
      </c>
      <c r="AL44776">
        <v>0</v>
      </c>
      <c r="AM44776">
        <v>0</v>
      </c>
    </row>
    <row r="44777" spans="1:39" x14ac:dyDescent="0.45">
      <c r="A44777" t="s">
        <v>164038</v>
      </c>
      <c r="B44777" t="s">
        <v>164039</v>
      </c>
      <c r="C44777" t="s">
        <v>164040</v>
      </c>
      <c r="D44777" t="s">
        <v>88</v>
      </c>
      <c r="E44777" t="s">
        <v>89</v>
      </c>
      <c r="F44777" t="s">
        <v>114</v>
      </c>
      <c r="H44777" t="s">
        <v>192</v>
      </c>
      <c r="J44777" t="s">
        <v>4100</v>
      </c>
      <c r="K44777" t="s">
        <v>7231</v>
      </c>
      <c r="L44777">
        <v>1</v>
      </c>
      <c r="M44777" s="1">
        <v>41244</v>
      </c>
      <c r="N44777" s="2">
        <v>41244</v>
      </c>
      <c r="O44777" t="s">
        <v>67</v>
      </c>
      <c r="P44777">
        <v>2012</v>
      </c>
      <c r="Q44777" s="1">
        <v>41244</v>
      </c>
      <c r="R44777" s="1">
        <v>41244</v>
      </c>
      <c r="S44777">
        <v>0</v>
      </c>
      <c r="T44777">
        <v>0</v>
      </c>
      <c r="U44777">
        <v>0</v>
      </c>
      <c r="V44777">
        <v>0</v>
      </c>
      <c r="W44777">
        <v>0</v>
      </c>
      <c r="X44777">
        <v>0</v>
      </c>
      <c r="Y44777">
        <v>0</v>
      </c>
      <c r="Z44777">
        <v>0</v>
      </c>
      <c r="AA44777">
        <v>0</v>
      </c>
      <c r="AB44777">
        <v>0</v>
      </c>
      <c r="AC44777">
        <v>0</v>
      </c>
      <c r="AD44777">
        <v>0</v>
      </c>
      <c r="AE44777">
        <v>0</v>
      </c>
      <c r="AF44777">
        <v>0</v>
      </c>
      <c r="AG44777">
        <v>0</v>
      </c>
      <c r="AH44777">
        <v>0</v>
      </c>
      <c r="AI44777">
        <v>0</v>
      </c>
      <c r="AJ44777">
        <v>0</v>
      </c>
      <c r="AK44777">
        <v>0</v>
      </c>
      <c r="AL44777">
        <v>0</v>
      </c>
      <c r="AM44777">
        <v>0</v>
      </c>
    </row>
    <row r="44778" spans="1:39" x14ac:dyDescent="0.45">
      <c r="A44778" t="s">
        <v>164041</v>
      </c>
      <c r="B44778" t="s">
        <v>164042</v>
      </c>
      <c r="C44778" t="s">
        <v>164043</v>
      </c>
      <c r="D44778" t="s">
        <v>164044</v>
      </c>
      <c r="E44778" t="s">
        <v>89</v>
      </c>
      <c r="F44778" t="s">
        <v>164045</v>
      </c>
      <c r="G44778" t="s">
        <v>57</v>
      </c>
      <c r="H44778" t="s">
        <v>4479</v>
      </c>
      <c r="J44778" t="s">
        <v>4480</v>
      </c>
      <c r="K44778" t="s">
        <v>4480</v>
      </c>
      <c r="L44778">
        <v>1</v>
      </c>
      <c r="M44778" s="1">
        <v>41579</v>
      </c>
      <c r="N44778" s="2">
        <v>41579</v>
      </c>
      <c r="O44778" t="s">
        <v>157</v>
      </c>
      <c r="P44778">
        <v>2013</v>
      </c>
      <c r="Q44778" s="1">
        <v>41618</v>
      </c>
      <c r="R44778" s="1">
        <v>41618</v>
      </c>
      <c r="S44778">
        <v>609920</v>
      </c>
      <c r="T44778">
        <v>0</v>
      </c>
      <c r="U44778">
        <v>0</v>
      </c>
      <c r="V44778">
        <v>0</v>
      </c>
      <c r="W44778">
        <v>0</v>
      </c>
      <c r="X44778">
        <v>0</v>
      </c>
      <c r="Y44778">
        <v>0</v>
      </c>
      <c r="Z44778">
        <v>0</v>
      </c>
      <c r="AA44778">
        <v>0</v>
      </c>
      <c r="AB44778">
        <v>0</v>
      </c>
      <c r="AC44778">
        <v>0</v>
      </c>
      <c r="AD44778">
        <v>0</v>
      </c>
      <c r="AE44778">
        <v>0</v>
      </c>
      <c r="AF44778">
        <v>0</v>
      </c>
      <c r="AG44778">
        <v>0</v>
      </c>
      <c r="AH44778">
        <v>0</v>
      </c>
      <c r="AI44778">
        <v>0</v>
      </c>
      <c r="AJ44778">
        <v>0</v>
      </c>
      <c r="AK44778">
        <v>0</v>
      </c>
      <c r="AL44778">
        <v>0</v>
      </c>
      <c r="AM44778">
        <v>0</v>
      </c>
    </row>
    <row r="44779" spans="1:39" x14ac:dyDescent="0.45">
      <c r="A44779" t="s">
        <v>164046</v>
      </c>
      <c r="B44779" t="s">
        <v>164047</v>
      </c>
      <c r="C44779" t="s">
        <v>164048</v>
      </c>
      <c r="D44779" t="s">
        <v>164049</v>
      </c>
      <c r="E44779" t="s">
        <v>559</v>
      </c>
      <c r="F44779" t="s">
        <v>21408</v>
      </c>
      <c r="G44779" t="s">
        <v>57</v>
      </c>
      <c r="H44779" t="s">
        <v>74</v>
      </c>
      <c r="J44779" t="s">
        <v>75</v>
      </c>
      <c r="K44779" t="s">
        <v>75</v>
      </c>
      <c r="L44779">
        <v>1</v>
      </c>
      <c r="M44779" s="1">
        <v>40918</v>
      </c>
      <c r="N44779" s="2">
        <v>40909</v>
      </c>
      <c r="O44779" t="s">
        <v>132</v>
      </c>
      <c r="P44779">
        <v>2012</v>
      </c>
      <c r="Q44779" s="1">
        <v>40513</v>
      </c>
      <c r="R44779" s="1">
        <v>40513</v>
      </c>
      <c r="S44779">
        <v>0</v>
      </c>
      <c r="T44779">
        <v>1580000</v>
      </c>
      <c r="U44779">
        <v>0</v>
      </c>
      <c r="V44779">
        <v>0</v>
      </c>
      <c r="W44779">
        <v>0</v>
      </c>
      <c r="X44779">
        <v>0</v>
      </c>
      <c r="Y44779">
        <v>0</v>
      </c>
      <c r="Z44779">
        <v>0</v>
      </c>
      <c r="AA44779">
        <v>0</v>
      </c>
      <c r="AB44779">
        <v>0</v>
      </c>
      <c r="AC44779">
        <v>0</v>
      </c>
      <c r="AD44779">
        <v>0</v>
      </c>
      <c r="AE44779">
        <v>0</v>
      </c>
      <c r="AF44779">
        <v>1580000</v>
      </c>
      <c r="AG44779">
        <v>0</v>
      </c>
      <c r="AH44779">
        <v>0</v>
      </c>
      <c r="AI44779">
        <v>0</v>
      </c>
      <c r="AJ44779">
        <v>0</v>
      </c>
      <c r="AK44779">
        <v>0</v>
      </c>
      <c r="AL44779">
        <v>0</v>
      </c>
      <c r="AM44779">
        <v>0</v>
      </c>
    </row>
    <row r="44780" spans="1:39" x14ac:dyDescent="0.45">
      <c r="A44780" t="s">
        <v>164050</v>
      </c>
      <c r="B44780" t="s">
        <v>164051</v>
      </c>
      <c r="C44780" t="s">
        <v>164052</v>
      </c>
      <c r="D44780" t="s">
        <v>164053</v>
      </c>
      <c r="E44780" t="s">
        <v>4374</v>
      </c>
      <c r="F44780" t="s">
        <v>99412</v>
      </c>
      <c r="G44780" t="s">
        <v>57</v>
      </c>
      <c r="H44780" t="s">
        <v>46</v>
      </c>
      <c r="I44780" t="s">
        <v>58</v>
      </c>
      <c r="J44780" t="s">
        <v>59</v>
      </c>
      <c r="K44780" t="s">
        <v>4538</v>
      </c>
      <c r="L44780">
        <v>5</v>
      </c>
      <c r="M44780" s="1">
        <v>40238</v>
      </c>
      <c r="N44780" s="2">
        <v>40238</v>
      </c>
      <c r="O44780" t="s">
        <v>118</v>
      </c>
      <c r="P44780">
        <v>2010</v>
      </c>
      <c r="Q44780" s="1">
        <v>40279</v>
      </c>
      <c r="R44780" s="1">
        <v>41764</v>
      </c>
      <c r="S44780">
        <v>0</v>
      </c>
      <c r="T44780">
        <v>34600000</v>
      </c>
      <c r="U44780">
        <v>0</v>
      </c>
      <c r="V44780">
        <v>0</v>
      </c>
      <c r="W44780">
        <v>0</v>
      </c>
      <c r="X44780">
        <v>0</v>
      </c>
      <c r="Y44780">
        <v>0</v>
      </c>
      <c r="Z44780">
        <v>0</v>
      </c>
      <c r="AA44780">
        <v>0</v>
      </c>
      <c r="AB44780">
        <v>0</v>
      </c>
      <c r="AC44780">
        <v>0</v>
      </c>
      <c r="AD44780">
        <v>0</v>
      </c>
      <c r="AE44780">
        <v>0</v>
      </c>
      <c r="AF44780">
        <v>3500000</v>
      </c>
      <c r="AG44780">
        <v>17500000</v>
      </c>
      <c r="AH44780">
        <v>0</v>
      </c>
      <c r="AI44780">
        <v>0</v>
      </c>
      <c r="AJ44780">
        <v>0</v>
      </c>
      <c r="AK44780">
        <v>0</v>
      </c>
      <c r="AL44780">
        <v>0</v>
      </c>
      <c r="AM44780">
        <v>0</v>
      </c>
    </row>
    <row r="44781" spans="1:39" x14ac:dyDescent="0.45">
      <c r="A44781" t="s">
        <v>164054</v>
      </c>
      <c r="B44781" t="s">
        <v>164055</v>
      </c>
      <c r="C44781" t="s">
        <v>164056</v>
      </c>
      <c r="D44781" t="s">
        <v>164057</v>
      </c>
      <c r="E44781" t="s">
        <v>363</v>
      </c>
      <c r="F44781" t="s">
        <v>610</v>
      </c>
      <c r="G44781" t="s">
        <v>57</v>
      </c>
      <c r="L44781">
        <v>2</v>
      </c>
      <c r="M44781" s="1">
        <v>40689</v>
      </c>
      <c r="N44781" s="2">
        <v>40664</v>
      </c>
      <c r="O44781" t="s">
        <v>76</v>
      </c>
      <c r="P44781">
        <v>2011</v>
      </c>
      <c r="Q44781" s="1">
        <v>40991</v>
      </c>
      <c r="R44781" s="1">
        <v>41428</v>
      </c>
      <c r="S44781">
        <v>750000</v>
      </c>
      <c r="T44781">
        <v>0</v>
      </c>
      <c r="U44781">
        <v>0</v>
      </c>
      <c r="V44781">
        <v>0</v>
      </c>
      <c r="W44781">
        <v>0</v>
      </c>
      <c r="X44781">
        <v>0</v>
      </c>
      <c r="Y44781">
        <v>0</v>
      </c>
      <c r="Z44781">
        <v>0</v>
      </c>
      <c r="AA44781">
        <v>0</v>
      </c>
      <c r="AB44781">
        <v>0</v>
      </c>
      <c r="AC44781">
        <v>0</v>
      </c>
      <c r="AD44781">
        <v>0</v>
      </c>
      <c r="AE44781">
        <v>0</v>
      </c>
      <c r="AF44781">
        <v>0</v>
      </c>
      <c r="AG44781">
        <v>0</v>
      </c>
      <c r="AH44781">
        <v>0</v>
      </c>
      <c r="AI44781">
        <v>0</v>
      </c>
      <c r="AJ44781">
        <v>0</v>
      </c>
      <c r="AK44781">
        <v>0</v>
      </c>
      <c r="AL44781">
        <v>0</v>
      </c>
      <c r="AM44781">
        <v>0</v>
      </c>
    </row>
    <row r="44782" spans="1:39" x14ac:dyDescent="0.45">
      <c r="A44782" t="s">
        <v>164058</v>
      </c>
      <c r="B44782" t="s">
        <v>164059</v>
      </c>
      <c r="C44782" t="s">
        <v>164060</v>
      </c>
      <c r="D44782" t="s">
        <v>164061</v>
      </c>
      <c r="E44782" t="s">
        <v>128</v>
      </c>
      <c r="F44782" s="3">
        <v>10390</v>
      </c>
      <c r="G44782" t="s">
        <v>57</v>
      </c>
      <c r="H44782" t="s">
        <v>46</v>
      </c>
      <c r="I44782" t="s">
        <v>81</v>
      </c>
      <c r="J44782" t="s">
        <v>1436</v>
      </c>
      <c r="K44782" t="s">
        <v>1436</v>
      </c>
      <c r="L44782">
        <v>1</v>
      </c>
      <c r="M44782" s="1">
        <v>41604</v>
      </c>
      <c r="N44782" s="2">
        <v>41579</v>
      </c>
      <c r="O44782" t="s">
        <v>157</v>
      </c>
      <c r="P44782">
        <v>2013</v>
      </c>
      <c r="Q44782" s="1">
        <v>41136</v>
      </c>
      <c r="R44782" s="1">
        <v>41136</v>
      </c>
      <c r="S44782">
        <v>10390</v>
      </c>
      <c r="T44782">
        <v>0</v>
      </c>
      <c r="U44782">
        <v>0</v>
      </c>
      <c r="V44782">
        <v>0</v>
      </c>
      <c r="W44782">
        <v>0</v>
      </c>
      <c r="X44782">
        <v>0</v>
      </c>
      <c r="Y44782">
        <v>0</v>
      </c>
      <c r="Z44782">
        <v>0</v>
      </c>
      <c r="AA44782">
        <v>0</v>
      </c>
      <c r="AB44782">
        <v>0</v>
      </c>
      <c r="AC44782">
        <v>0</v>
      </c>
      <c r="AD44782">
        <v>0</v>
      </c>
      <c r="AE44782">
        <v>0</v>
      </c>
      <c r="AF44782">
        <v>0</v>
      </c>
      <c r="AG44782">
        <v>0</v>
      </c>
      <c r="AH44782">
        <v>0</v>
      </c>
      <c r="AI44782">
        <v>0</v>
      </c>
      <c r="AJ44782">
        <v>0</v>
      </c>
      <c r="AK44782">
        <v>0</v>
      </c>
      <c r="AL44782">
        <v>0</v>
      </c>
      <c r="AM44782">
        <v>0</v>
      </c>
    </row>
    <row r="44783" spans="1:39" x14ac:dyDescent="0.45">
      <c r="A44783" t="s">
        <v>164062</v>
      </c>
      <c r="B44783" t="s">
        <v>164063</v>
      </c>
      <c r="C44783" t="s">
        <v>164064</v>
      </c>
      <c r="D44783" t="s">
        <v>164065</v>
      </c>
      <c r="E44783" t="s">
        <v>330</v>
      </c>
      <c r="F44783" t="s">
        <v>17074</v>
      </c>
      <c r="G44783" t="s">
        <v>45</v>
      </c>
      <c r="H44783" t="s">
        <v>46</v>
      </c>
      <c r="I44783" t="s">
        <v>299</v>
      </c>
      <c r="J44783" t="s">
        <v>300</v>
      </c>
      <c r="K44783" t="s">
        <v>300</v>
      </c>
      <c r="L44783">
        <v>3</v>
      </c>
      <c r="M44783" s="1">
        <v>40544</v>
      </c>
      <c r="N44783" s="2">
        <v>40544</v>
      </c>
      <c r="O44783" t="s">
        <v>528</v>
      </c>
      <c r="P44783">
        <v>2011</v>
      </c>
      <c r="Q44783" s="1">
        <v>40840</v>
      </c>
      <c r="R44783" s="1">
        <v>41169</v>
      </c>
      <c r="S44783">
        <v>1150000</v>
      </c>
      <c r="T44783">
        <v>0</v>
      </c>
      <c r="U44783">
        <v>0</v>
      </c>
      <c r="V44783">
        <v>0</v>
      </c>
      <c r="W44783">
        <v>0</v>
      </c>
      <c r="X44783">
        <v>0</v>
      </c>
      <c r="Y44783">
        <v>0</v>
      </c>
      <c r="Z44783">
        <v>0</v>
      </c>
      <c r="AA44783">
        <v>0</v>
      </c>
      <c r="AB44783">
        <v>0</v>
      </c>
      <c r="AC44783">
        <v>0</v>
      </c>
      <c r="AD44783">
        <v>0</v>
      </c>
      <c r="AE44783">
        <v>0</v>
      </c>
      <c r="AF44783">
        <v>0</v>
      </c>
      <c r="AG44783">
        <v>0</v>
      </c>
      <c r="AH44783">
        <v>0</v>
      </c>
      <c r="AI44783">
        <v>0</v>
      </c>
      <c r="AJ44783">
        <v>0</v>
      </c>
      <c r="AK44783">
        <v>0</v>
      </c>
      <c r="AL44783">
        <v>0</v>
      </c>
      <c r="AM44783">
        <v>0</v>
      </c>
    </row>
    <row r="44784" spans="1:39" x14ac:dyDescent="0.45">
      <c r="A44784" t="s">
        <v>164066</v>
      </c>
      <c r="B44784" t="s">
        <v>164067</v>
      </c>
      <c r="D44784" t="s">
        <v>2741</v>
      </c>
      <c r="E44784" t="s">
        <v>1841</v>
      </c>
      <c r="F44784" t="s">
        <v>187</v>
      </c>
      <c r="G44784" t="s">
        <v>57</v>
      </c>
      <c r="H44784" t="s">
        <v>46</v>
      </c>
      <c r="J44784" t="s">
        <v>12317</v>
      </c>
      <c r="L44784">
        <v>1</v>
      </c>
      <c r="Q44784" s="1">
        <v>41836</v>
      </c>
      <c r="R44784" s="1">
        <v>41836</v>
      </c>
      <c r="S44784">
        <v>500000</v>
      </c>
      <c r="T44784">
        <v>0</v>
      </c>
      <c r="U44784">
        <v>0</v>
      </c>
      <c r="V44784">
        <v>0</v>
      </c>
      <c r="W44784">
        <v>0</v>
      </c>
      <c r="X44784">
        <v>0</v>
      </c>
      <c r="Y44784">
        <v>0</v>
      </c>
      <c r="Z44784">
        <v>0</v>
      </c>
      <c r="AA44784">
        <v>0</v>
      </c>
      <c r="AB44784">
        <v>0</v>
      </c>
      <c r="AC44784">
        <v>0</v>
      </c>
      <c r="AD44784">
        <v>0</v>
      </c>
      <c r="AE44784">
        <v>0</v>
      </c>
      <c r="AF44784">
        <v>0</v>
      </c>
      <c r="AG44784">
        <v>0</v>
      </c>
      <c r="AH44784">
        <v>0</v>
      </c>
      <c r="AI44784">
        <v>0</v>
      </c>
      <c r="AJ44784">
        <v>0</v>
      </c>
      <c r="AK44784">
        <v>0</v>
      </c>
      <c r="AL44784">
        <v>0</v>
      </c>
      <c r="AM44784">
        <v>0</v>
      </c>
    </row>
    <row r="44785" spans="1:39" x14ac:dyDescent="0.45">
      <c r="A44785" t="s">
        <v>164068</v>
      </c>
      <c r="B44785" t="s">
        <v>164069</v>
      </c>
      <c r="C44785" t="s">
        <v>164070</v>
      </c>
      <c r="D44785" t="s">
        <v>164071</v>
      </c>
      <c r="E44785" t="s">
        <v>13380</v>
      </c>
      <c r="F44785" t="s">
        <v>164072</v>
      </c>
      <c r="G44785" t="s">
        <v>57</v>
      </c>
      <c r="H44785" t="s">
        <v>503</v>
      </c>
      <c r="J44785" t="s">
        <v>504</v>
      </c>
      <c r="K44785" t="s">
        <v>504</v>
      </c>
      <c r="L44785">
        <v>1</v>
      </c>
      <c r="M44785" s="1">
        <v>41628</v>
      </c>
      <c r="N44785" s="2">
        <v>41609</v>
      </c>
      <c r="O44785" t="s">
        <v>157</v>
      </c>
      <c r="P44785">
        <v>2013</v>
      </c>
      <c r="Q44785" s="1">
        <v>41699</v>
      </c>
      <c r="R44785" s="1">
        <v>41699</v>
      </c>
      <c r="S44785">
        <v>197368</v>
      </c>
      <c r="T44785">
        <v>0</v>
      </c>
      <c r="U44785">
        <v>0</v>
      </c>
      <c r="V44785">
        <v>0</v>
      </c>
      <c r="W44785">
        <v>0</v>
      </c>
      <c r="X44785">
        <v>0</v>
      </c>
      <c r="Y44785">
        <v>0</v>
      </c>
      <c r="Z44785">
        <v>0</v>
      </c>
      <c r="AA44785">
        <v>0</v>
      </c>
      <c r="AB44785">
        <v>0</v>
      </c>
      <c r="AC44785">
        <v>0</v>
      </c>
      <c r="AD44785">
        <v>0</v>
      </c>
      <c r="AE44785">
        <v>0</v>
      </c>
      <c r="AF44785">
        <v>0</v>
      </c>
      <c r="AG44785">
        <v>0</v>
      </c>
      <c r="AH44785">
        <v>0</v>
      </c>
      <c r="AI44785">
        <v>0</v>
      </c>
      <c r="AJ44785">
        <v>0</v>
      </c>
      <c r="AK44785">
        <v>0</v>
      </c>
      <c r="AL44785">
        <v>0</v>
      </c>
      <c r="AM44785">
        <v>0</v>
      </c>
    </row>
    <row r="44786" spans="1:39" x14ac:dyDescent="0.45">
      <c r="A44786" t="s">
        <v>164073</v>
      </c>
      <c r="B44786" t="s">
        <v>164074</v>
      </c>
      <c r="C44786" t="s">
        <v>164075</v>
      </c>
      <c r="D44786" t="s">
        <v>164076</v>
      </c>
      <c r="E44786" t="s">
        <v>7623</v>
      </c>
      <c r="F44786" t="s">
        <v>714</v>
      </c>
      <c r="G44786" t="s">
        <v>57</v>
      </c>
      <c r="H44786" t="s">
        <v>715</v>
      </c>
      <c r="J44786" t="s">
        <v>2151</v>
      </c>
      <c r="L44786">
        <v>1</v>
      </c>
      <c r="M44786" s="1">
        <v>41183</v>
      </c>
      <c r="N44786" s="2">
        <v>41183</v>
      </c>
      <c r="O44786" t="s">
        <v>67</v>
      </c>
      <c r="P44786">
        <v>2012</v>
      </c>
      <c r="Q44786" s="1">
        <v>41183</v>
      </c>
      <c r="R44786" s="1">
        <v>41183</v>
      </c>
      <c r="S44786">
        <v>250000</v>
      </c>
      <c r="T44786">
        <v>0</v>
      </c>
      <c r="U44786">
        <v>0</v>
      </c>
      <c r="V44786">
        <v>0</v>
      </c>
      <c r="W44786">
        <v>0</v>
      </c>
      <c r="X44786">
        <v>0</v>
      </c>
      <c r="Y44786">
        <v>0</v>
      </c>
      <c r="Z44786">
        <v>0</v>
      </c>
      <c r="AA44786">
        <v>0</v>
      </c>
      <c r="AB44786">
        <v>0</v>
      </c>
      <c r="AC44786">
        <v>0</v>
      </c>
      <c r="AD44786">
        <v>0</v>
      </c>
      <c r="AE44786">
        <v>0</v>
      </c>
      <c r="AF44786">
        <v>0</v>
      </c>
      <c r="AG44786">
        <v>0</v>
      </c>
      <c r="AH44786">
        <v>0</v>
      </c>
      <c r="AI44786">
        <v>0</v>
      </c>
      <c r="AJ44786">
        <v>0</v>
      </c>
      <c r="AK44786">
        <v>0</v>
      </c>
      <c r="AL44786">
        <v>0</v>
      </c>
      <c r="AM44786">
        <v>0</v>
      </c>
    </row>
    <row r="44787" spans="1:39" x14ac:dyDescent="0.45">
      <c r="A44787" t="s">
        <v>164077</v>
      </c>
      <c r="B44787" t="s">
        <v>164078</v>
      </c>
      <c r="C44787" t="s">
        <v>164079</v>
      </c>
      <c r="D44787" t="s">
        <v>164080</v>
      </c>
      <c r="E44787" t="s">
        <v>248</v>
      </c>
      <c r="F44787" t="s">
        <v>164081</v>
      </c>
      <c r="G44787" t="s">
        <v>45</v>
      </c>
      <c r="H44787" t="s">
        <v>46</v>
      </c>
      <c r="I44787" t="s">
        <v>299</v>
      </c>
      <c r="J44787" t="s">
        <v>300</v>
      </c>
      <c r="K44787" t="s">
        <v>369</v>
      </c>
      <c r="L44787">
        <v>2</v>
      </c>
      <c r="M44787" s="1">
        <v>39448</v>
      </c>
      <c r="N44787" s="2">
        <v>39448</v>
      </c>
      <c r="O44787" t="s">
        <v>181</v>
      </c>
      <c r="P44787">
        <v>2008</v>
      </c>
      <c r="Q44787" s="1">
        <v>39692</v>
      </c>
      <c r="R44787" s="1">
        <v>39843</v>
      </c>
      <c r="S44787">
        <v>73105</v>
      </c>
      <c r="T44787">
        <v>512640</v>
      </c>
      <c r="U44787">
        <v>0</v>
      </c>
      <c r="V44787">
        <v>0</v>
      </c>
      <c r="W44787">
        <v>0</v>
      </c>
      <c r="X44787">
        <v>0</v>
      </c>
      <c r="Y44787">
        <v>0</v>
      </c>
      <c r="Z44787">
        <v>0</v>
      </c>
      <c r="AA44787">
        <v>0</v>
      </c>
      <c r="AB44787">
        <v>0</v>
      </c>
      <c r="AC44787">
        <v>0</v>
      </c>
      <c r="AD44787">
        <v>0</v>
      </c>
      <c r="AE44787">
        <v>0</v>
      </c>
      <c r="AF44787">
        <v>0</v>
      </c>
      <c r="AG44787">
        <v>0</v>
      </c>
      <c r="AH44787">
        <v>0</v>
      </c>
      <c r="AI44787">
        <v>0</v>
      </c>
      <c r="AJ44787">
        <v>0</v>
      </c>
      <c r="AK44787">
        <v>0</v>
      </c>
      <c r="AL44787">
        <v>0</v>
      </c>
      <c r="AM44787">
        <v>0</v>
      </c>
    </row>
    <row r="44788" spans="1:39" x14ac:dyDescent="0.45">
      <c r="A44788" t="s">
        <v>164082</v>
      </c>
      <c r="B44788" t="s">
        <v>164083</v>
      </c>
      <c r="C44788" t="s">
        <v>164084</v>
      </c>
      <c r="D44788" t="s">
        <v>164085</v>
      </c>
      <c r="E44788" t="s">
        <v>38445</v>
      </c>
      <c r="F44788" t="s">
        <v>21976</v>
      </c>
      <c r="G44788" t="s">
        <v>57</v>
      </c>
      <c r="H44788" t="s">
        <v>260</v>
      </c>
      <c r="I44788" t="s">
        <v>261</v>
      </c>
      <c r="J44788" t="s">
        <v>262</v>
      </c>
      <c r="K44788" t="s">
        <v>21213</v>
      </c>
      <c r="L44788">
        <v>1</v>
      </c>
      <c r="M44788" s="1">
        <v>40909</v>
      </c>
      <c r="N44788" s="2">
        <v>40909</v>
      </c>
      <c r="O44788" t="s">
        <v>132</v>
      </c>
      <c r="P44788">
        <v>2012</v>
      </c>
      <c r="Q44788" s="1">
        <v>41700</v>
      </c>
      <c r="R44788" s="1">
        <v>41700</v>
      </c>
      <c r="S44788">
        <v>0</v>
      </c>
      <c r="T44788">
        <v>0</v>
      </c>
      <c r="U44788">
        <v>0</v>
      </c>
      <c r="V44788">
        <v>0</v>
      </c>
      <c r="W44788">
        <v>0</v>
      </c>
      <c r="X44788">
        <v>0</v>
      </c>
      <c r="Y44788">
        <v>635000</v>
      </c>
      <c r="Z44788">
        <v>0</v>
      </c>
      <c r="AA44788">
        <v>0</v>
      </c>
      <c r="AB44788">
        <v>0</v>
      </c>
      <c r="AC44788">
        <v>0</v>
      </c>
      <c r="AD44788">
        <v>0</v>
      </c>
      <c r="AE44788">
        <v>0</v>
      </c>
      <c r="AF44788">
        <v>0</v>
      </c>
      <c r="AG44788">
        <v>0</v>
      </c>
      <c r="AH44788">
        <v>0</v>
      </c>
      <c r="AI44788">
        <v>0</v>
      </c>
      <c r="AJ44788">
        <v>0</v>
      </c>
      <c r="AK44788">
        <v>0</v>
      </c>
      <c r="AL44788">
        <v>0</v>
      </c>
      <c r="AM44788">
        <v>0</v>
      </c>
    </row>
    <row r="44789" spans="1:39" x14ac:dyDescent="0.45">
      <c r="A44789" t="s">
        <v>164086</v>
      </c>
      <c r="B44789" t="s">
        <v>164087</v>
      </c>
      <c r="C44789" t="s">
        <v>164088</v>
      </c>
      <c r="D44789" t="s">
        <v>54</v>
      </c>
      <c r="E44789" t="s">
        <v>55</v>
      </c>
      <c r="F44789" t="s">
        <v>114</v>
      </c>
      <c r="G44789" t="s">
        <v>57</v>
      </c>
      <c r="H44789" t="s">
        <v>46</v>
      </c>
      <c r="I44789" t="s">
        <v>1095</v>
      </c>
      <c r="J44789" t="s">
        <v>1096</v>
      </c>
      <c r="K44789" t="s">
        <v>1096</v>
      </c>
      <c r="L44789">
        <v>1</v>
      </c>
      <c r="M44789" s="1">
        <v>40179</v>
      </c>
      <c r="N44789" s="2">
        <v>40179</v>
      </c>
      <c r="O44789" t="s">
        <v>118</v>
      </c>
      <c r="P44789">
        <v>2010</v>
      </c>
      <c r="Q44789" s="1">
        <v>41031</v>
      </c>
      <c r="R44789" s="1">
        <v>41031</v>
      </c>
      <c r="S44789">
        <v>0</v>
      </c>
      <c r="T44789">
        <v>0</v>
      </c>
      <c r="U44789">
        <v>0</v>
      </c>
      <c r="V44789">
        <v>0</v>
      </c>
      <c r="W44789">
        <v>0</v>
      </c>
      <c r="X44789">
        <v>0</v>
      </c>
      <c r="Y44789">
        <v>0</v>
      </c>
      <c r="Z44789">
        <v>0</v>
      </c>
      <c r="AA44789">
        <v>0</v>
      </c>
      <c r="AB44789">
        <v>0</v>
      </c>
      <c r="AC44789">
        <v>0</v>
      </c>
      <c r="AD44789">
        <v>0</v>
      </c>
      <c r="AE44789">
        <v>0</v>
      </c>
      <c r="AF44789">
        <v>0</v>
      </c>
      <c r="AG44789">
        <v>0</v>
      </c>
      <c r="AH44789">
        <v>0</v>
      </c>
      <c r="AI44789">
        <v>0</v>
      </c>
      <c r="AJ44789">
        <v>0</v>
      </c>
      <c r="AK44789">
        <v>0</v>
      </c>
      <c r="AL44789">
        <v>0</v>
      </c>
      <c r="AM44789">
        <v>0</v>
      </c>
    </row>
    <row r="44790" spans="1:39" x14ac:dyDescent="0.45">
      <c r="A44790" t="s">
        <v>164089</v>
      </c>
      <c r="B44790" t="s">
        <v>164090</v>
      </c>
      <c r="C44790" t="s">
        <v>164091</v>
      </c>
      <c r="D44790" t="s">
        <v>164092</v>
      </c>
      <c r="E44790" t="s">
        <v>3956</v>
      </c>
      <c r="F44790" t="s">
        <v>164093</v>
      </c>
      <c r="G44790" t="s">
        <v>57</v>
      </c>
      <c r="H44790" t="s">
        <v>214</v>
      </c>
      <c r="J44790" t="s">
        <v>30828</v>
      </c>
      <c r="K44790" t="s">
        <v>30828</v>
      </c>
      <c r="L44790">
        <v>1</v>
      </c>
      <c r="M44790" s="1">
        <v>39356</v>
      </c>
      <c r="N44790" s="2">
        <v>39356</v>
      </c>
      <c r="O44790" t="s">
        <v>1428</v>
      </c>
      <c r="P44790">
        <v>2007</v>
      </c>
      <c r="Q44790" s="1">
        <v>39448</v>
      </c>
      <c r="R44790" s="1">
        <v>39448</v>
      </c>
      <c r="S44790">
        <v>0</v>
      </c>
      <c r="T44790">
        <v>0</v>
      </c>
      <c r="U44790">
        <v>0</v>
      </c>
      <c r="V44790">
        <v>0</v>
      </c>
      <c r="W44790">
        <v>0</v>
      </c>
      <c r="X44790">
        <v>0</v>
      </c>
      <c r="Y44790">
        <v>276754</v>
      </c>
      <c r="Z44790">
        <v>0</v>
      </c>
      <c r="AA44790">
        <v>0</v>
      </c>
      <c r="AB44790">
        <v>0</v>
      </c>
      <c r="AC44790">
        <v>0</v>
      </c>
      <c r="AD44790">
        <v>0</v>
      </c>
      <c r="AE44790">
        <v>0</v>
      </c>
      <c r="AF44790">
        <v>0</v>
      </c>
      <c r="AG44790">
        <v>0</v>
      </c>
      <c r="AH44790">
        <v>0</v>
      </c>
      <c r="AI44790">
        <v>0</v>
      </c>
      <c r="AJ44790">
        <v>0</v>
      </c>
      <c r="AK44790">
        <v>0</v>
      </c>
      <c r="AL44790">
        <v>0</v>
      </c>
      <c r="AM44790">
        <v>0</v>
      </c>
    </row>
    <row r="44791" spans="1:39" x14ac:dyDescent="0.45">
      <c r="A44791" t="s">
        <v>164094</v>
      </c>
      <c r="B44791" t="s">
        <v>164095</v>
      </c>
      <c r="C44791" t="s">
        <v>164096</v>
      </c>
      <c r="D44791" t="s">
        <v>88</v>
      </c>
      <c r="E44791" t="s">
        <v>89</v>
      </c>
      <c r="F44791" t="s">
        <v>164097</v>
      </c>
      <c r="G44791" t="s">
        <v>57</v>
      </c>
      <c r="H44791" t="s">
        <v>46</v>
      </c>
      <c r="I44791" t="s">
        <v>58</v>
      </c>
      <c r="J44791" t="s">
        <v>198</v>
      </c>
      <c r="K44791" t="s">
        <v>621</v>
      </c>
      <c r="L44791">
        <v>7</v>
      </c>
      <c r="M44791" s="1">
        <v>35916</v>
      </c>
      <c r="N44791" s="2">
        <v>35916</v>
      </c>
      <c r="O44791" t="s">
        <v>9385</v>
      </c>
      <c r="P44791">
        <v>1998</v>
      </c>
      <c r="Q44791" s="1">
        <v>38811</v>
      </c>
      <c r="R44791" s="1">
        <v>40745</v>
      </c>
      <c r="S44791">
        <v>0</v>
      </c>
      <c r="T44791">
        <v>69620386</v>
      </c>
      <c r="U44791">
        <v>0</v>
      </c>
      <c r="V44791">
        <v>0</v>
      </c>
      <c r="W44791">
        <v>0</v>
      </c>
      <c r="X44791">
        <v>0</v>
      </c>
      <c r="Y44791">
        <v>0</v>
      </c>
      <c r="Z44791">
        <v>0</v>
      </c>
      <c r="AA44791">
        <v>0</v>
      </c>
      <c r="AB44791">
        <v>0</v>
      </c>
      <c r="AC44791">
        <v>0</v>
      </c>
      <c r="AD44791">
        <v>0</v>
      </c>
      <c r="AE44791">
        <v>0</v>
      </c>
      <c r="AF44791">
        <v>0</v>
      </c>
      <c r="AG44791">
        <v>0</v>
      </c>
      <c r="AH44791">
        <v>20000000</v>
      </c>
      <c r="AI44791">
        <v>18000000</v>
      </c>
      <c r="AJ44791">
        <v>7000000</v>
      </c>
      <c r="AK44791">
        <v>0</v>
      </c>
      <c r="AL44791">
        <v>0</v>
      </c>
      <c r="AM44791">
        <v>0</v>
      </c>
    </row>
    <row r="44792" spans="1:39" x14ac:dyDescent="0.45">
      <c r="A44792" t="s">
        <v>164098</v>
      </c>
      <c r="B44792" t="s">
        <v>164099</v>
      </c>
      <c r="C44792" t="s">
        <v>164100</v>
      </c>
      <c r="D44792" t="s">
        <v>127</v>
      </c>
      <c r="E44792" t="s">
        <v>128</v>
      </c>
      <c r="F44792" t="s">
        <v>164101</v>
      </c>
      <c r="G44792" t="s">
        <v>57</v>
      </c>
      <c r="H44792" t="s">
        <v>46</v>
      </c>
      <c r="I44792" t="s">
        <v>115</v>
      </c>
      <c r="J44792" t="s">
        <v>334</v>
      </c>
      <c r="K44792" t="s">
        <v>3008</v>
      </c>
      <c r="L44792">
        <v>5</v>
      </c>
      <c r="M44792" s="1">
        <v>35431</v>
      </c>
      <c r="N44792" s="2">
        <v>35431</v>
      </c>
      <c r="O44792" t="s">
        <v>1513</v>
      </c>
      <c r="P44792">
        <v>1997</v>
      </c>
      <c r="Q44792" s="1">
        <v>40233</v>
      </c>
      <c r="R44792" s="1">
        <v>41586</v>
      </c>
      <c r="S44792">
        <v>0</v>
      </c>
      <c r="T44792">
        <v>15000000</v>
      </c>
      <c r="U44792">
        <v>0</v>
      </c>
      <c r="V44792">
        <v>0</v>
      </c>
      <c r="W44792">
        <v>0</v>
      </c>
      <c r="X44792">
        <v>2149238</v>
      </c>
      <c r="Y44792">
        <v>0</v>
      </c>
      <c r="Z44792">
        <v>0</v>
      </c>
      <c r="AA44792">
        <v>0</v>
      </c>
      <c r="AB44792">
        <v>0</v>
      </c>
      <c r="AC44792">
        <v>0</v>
      </c>
      <c r="AD44792">
        <v>0</v>
      </c>
      <c r="AE44792">
        <v>0</v>
      </c>
      <c r="AF44792">
        <v>0</v>
      </c>
      <c r="AG44792">
        <v>0</v>
      </c>
      <c r="AH44792">
        <v>0</v>
      </c>
      <c r="AI44792">
        <v>0</v>
      </c>
      <c r="AJ44792">
        <v>0</v>
      </c>
      <c r="AK44792">
        <v>0</v>
      </c>
      <c r="AL44792">
        <v>0</v>
      </c>
      <c r="AM44792">
        <v>0</v>
      </c>
    </row>
    <row r="44793" spans="1:39" x14ac:dyDescent="0.45">
      <c r="A44793" t="s">
        <v>164102</v>
      </c>
      <c r="B44793" t="s">
        <v>164103</v>
      </c>
      <c r="C44793" t="s">
        <v>164104</v>
      </c>
      <c r="D44793" t="s">
        <v>755</v>
      </c>
      <c r="E44793" t="s">
        <v>756</v>
      </c>
      <c r="F44793" t="s">
        <v>45497</v>
      </c>
      <c r="G44793" t="s">
        <v>57</v>
      </c>
      <c r="H44793" t="s">
        <v>46</v>
      </c>
      <c r="I44793" t="s">
        <v>2759</v>
      </c>
      <c r="J44793" t="s">
        <v>2760</v>
      </c>
      <c r="K44793" t="s">
        <v>3031</v>
      </c>
      <c r="L44793">
        <v>2</v>
      </c>
      <c r="M44793" s="1">
        <v>38353</v>
      </c>
      <c r="N44793" s="2">
        <v>38353</v>
      </c>
      <c r="O44793" t="s">
        <v>464</v>
      </c>
      <c r="P44793">
        <v>2005</v>
      </c>
      <c r="Q44793" s="1">
        <v>38596</v>
      </c>
      <c r="R44793" s="1">
        <v>40045</v>
      </c>
      <c r="S44793">
        <v>0</v>
      </c>
      <c r="T44793">
        <v>58500000</v>
      </c>
      <c r="U44793">
        <v>0</v>
      </c>
      <c r="V44793">
        <v>0</v>
      </c>
      <c r="W44793">
        <v>0</v>
      </c>
      <c r="X44793">
        <v>0</v>
      </c>
      <c r="Y44793">
        <v>0</v>
      </c>
      <c r="Z44793">
        <v>0</v>
      </c>
      <c r="AA44793">
        <v>0</v>
      </c>
      <c r="AB44793">
        <v>0</v>
      </c>
      <c r="AC44793">
        <v>0</v>
      </c>
      <c r="AD44793">
        <v>0</v>
      </c>
      <c r="AE44793">
        <v>0</v>
      </c>
      <c r="AF44793">
        <v>15500000</v>
      </c>
      <c r="AG44793">
        <v>43000000</v>
      </c>
      <c r="AH44793">
        <v>0</v>
      </c>
      <c r="AI44793">
        <v>0</v>
      </c>
      <c r="AJ44793">
        <v>0</v>
      </c>
      <c r="AK44793">
        <v>0</v>
      </c>
      <c r="AL44793">
        <v>0</v>
      </c>
      <c r="AM44793">
        <v>0</v>
      </c>
    </row>
    <row r="44794" spans="1:39" x14ac:dyDescent="0.45">
      <c r="A44794" t="s">
        <v>164105</v>
      </c>
      <c r="B44794" t="s">
        <v>164106</v>
      </c>
      <c r="C44794" t="s">
        <v>164107</v>
      </c>
      <c r="D44794" t="s">
        <v>88</v>
      </c>
      <c r="E44794" t="s">
        <v>89</v>
      </c>
      <c r="F44794" t="s">
        <v>164108</v>
      </c>
      <c r="G44794" t="s">
        <v>57</v>
      </c>
      <c r="H44794" t="s">
        <v>192</v>
      </c>
      <c r="J44794" t="s">
        <v>47828</v>
      </c>
      <c r="K44794" t="s">
        <v>47828</v>
      </c>
      <c r="L44794">
        <v>2</v>
      </c>
      <c r="M44794" s="1">
        <v>39597</v>
      </c>
      <c r="N44794" s="2">
        <v>39569</v>
      </c>
      <c r="O44794" t="s">
        <v>520</v>
      </c>
      <c r="P44794">
        <v>2008</v>
      </c>
      <c r="Q44794" s="1">
        <v>40175</v>
      </c>
      <c r="R44794" s="1">
        <v>40523</v>
      </c>
      <c r="S44794">
        <v>720250</v>
      </c>
      <c r="T44794">
        <v>0</v>
      </c>
      <c r="U44794">
        <v>0</v>
      </c>
      <c r="V44794">
        <v>0</v>
      </c>
      <c r="W44794">
        <v>0</v>
      </c>
      <c r="X44794">
        <v>0</v>
      </c>
      <c r="Y44794">
        <v>0</v>
      </c>
      <c r="Z44794">
        <v>0</v>
      </c>
      <c r="AA44794">
        <v>0</v>
      </c>
      <c r="AB44794">
        <v>0</v>
      </c>
      <c r="AC44794">
        <v>0</v>
      </c>
      <c r="AD44794">
        <v>0</v>
      </c>
      <c r="AE44794">
        <v>0</v>
      </c>
      <c r="AF44794">
        <v>0</v>
      </c>
      <c r="AG44794">
        <v>0</v>
      </c>
      <c r="AH44794">
        <v>0</v>
      </c>
      <c r="AI44794">
        <v>0</v>
      </c>
      <c r="AJ44794">
        <v>0</v>
      </c>
      <c r="AK44794">
        <v>0</v>
      </c>
      <c r="AL44794">
        <v>0</v>
      </c>
      <c r="AM44794">
        <v>0</v>
      </c>
    </row>
    <row r="44795" spans="1:39" x14ac:dyDescent="0.45">
      <c r="A44795" t="s">
        <v>164109</v>
      </c>
      <c r="B44795" t="s">
        <v>164110</v>
      </c>
      <c r="C44795" t="s">
        <v>164111</v>
      </c>
      <c r="D44795" t="s">
        <v>164112</v>
      </c>
      <c r="E44795" t="s">
        <v>363</v>
      </c>
      <c r="F44795" t="s">
        <v>164113</v>
      </c>
      <c r="G44795" t="s">
        <v>57</v>
      </c>
      <c r="H44795" t="s">
        <v>214</v>
      </c>
      <c r="J44795" t="s">
        <v>4136</v>
      </c>
      <c r="K44795" t="s">
        <v>164114</v>
      </c>
      <c r="L44795">
        <v>2</v>
      </c>
      <c r="M44795" s="1">
        <v>39605</v>
      </c>
      <c r="N44795" s="2">
        <v>39600</v>
      </c>
      <c r="O44795" t="s">
        <v>520</v>
      </c>
      <c r="P44795">
        <v>2008</v>
      </c>
      <c r="Q44795" s="1">
        <v>39934</v>
      </c>
      <c r="R44795" s="1">
        <v>40360</v>
      </c>
      <c r="S44795">
        <v>265500</v>
      </c>
      <c r="T44795">
        <v>0</v>
      </c>
      <c r="U44795">
        <v>0</v>
      </c>
      <c r="V44795">
        <v>0</v>
      </c>
      <c r="W44795">
        <v>0</v>
      </c>
      <c r="X44795">
        <v>0</v>
      </c>
      <c r="Y44795">
        <v>123280</v>
      </c>
      <c r="Z44795">
        <v>0</v>
      </c>
      <c r="AA44795">
        <v>0</v>
      </c>
      <c r="AB44795">
        <v>0</v>
      </c>
      <c r="AC44795">
        <v>0</v>
      </c>
      <c r="AD44795">
        <v>0</v>
      </c>
      <c r="AE44795">
        <v>0</v>
      </c>
      <c r="AF44795">
        <v>0</v>
      </c>
      <c r="AG44795">
        <v>0</v>
      </c>
      <c r="AH44795">
        <v>0</v>
      </c>
      <c r="AI44795">
        <v>0</v>
      </c>
      <c r="AJ44795">
        <v>0</v>
      </c>
      <c r="AK44795">
        <v>0</v>
      </c>
      <c r="AL44795">
        <v>0</v>
      </c>
      <c r="AM44795">
        <v>0</v>
      </c>
    </row>
    <row r="44796" spans="1:39" x14ac:dyDescent="0.45">
      <c r="A44796" t="s">
        <v>164115</v>
      </c>
      <c r="B44796" t="s">
        <v>164116</v>
      </c>
      <c r="C44796" t="s">
        <v>164117</v>
      </c>
      <c r="D44796" t="s">
        <v>653</v>
      </c>
      <c r="E44796" t="s">
        <v>343</v>
      </c>
      <c r="F44796" t="s">
        <v>109</v>
      </c>
      <c r="G44796" t="s">
        <v>57</v>
      </c>
      <c r="H44796" t="s">
        <v>715</v>
      </c>
      <c r="J44796" t="s">
        <v>716</v>
      </c>
      <c r="K44796" t="s">
        <v>716</v>
      </c>
      <c r="L44796">
        <v>1</v>
      </c>
      <c r="M44796" s="1">
        <v>40909</v>
      </c>
      <c r="N44796" s="2">
        <v>40909</v>
      </c>
      <c r="O44796" t="s">
        <v>132</v>
      </c>
      <c r="P44796">
        <v>2012</v>
      </c>
      <c r="Q44796" s="1">
        <v>41514</v>
      </c>
      <c r="R44796" s="1">
        <v>41514</v>
      </c>
      <c r="S44796">
        <v>2000000</v>
      </c>
      <c r="T44796">
        <v>0</v>
      </c>
      <c r="U44796">
        <v>0</v>
      </c>
      <c r="V44796">
        <v>0</v>
      </c>
      <c r="W44796">
        <v>0</v>
      </c>
      <c r="X44796">
        <v>0</v>
      </c>
      <c r="Y44796">
        <v>0</v>
      </c>
      <c r="Z44796">
        <v>0</v>
      </c>
      <c r="AA44796">
        <v>0</v>
      </c>
      <c r="AB44796">
        <v>0</v>
      </c>
      <c r="AC44796">
        <v>0</v>
      </c>
      <c r="AD44796">
        <v>0</v>
      </c>
      <c r="AE44796">
        <v>0</v>
      </c>
      <c r="AF44796">
        <v>0</v>
      </c>
      <c r="AG44796">
        <v>0</v>
      </c>
      <c r="AH44796">
        <v>0</v>
      </c>
      <c r="AI44796">
        <v>0</v>
      </c>
      <c r="AJ44796">
        <v>0</v>
      </c>
      <c r="AK44796">
        <v>0</v>
      </c>
      <c r="AL44796">
        <v>0</v>
      </c>
      <c r="AM44796">
        <v>0</v>
      </c>
    </row>
    <row r="44797" spans="1:39" x14ac:dyDescent="0.45">
      <c r="A44797" t="s">
        <v>164118</v>
      </c>
      <c r="B44797" t="s">
        <v>164119</v>
      </c>
      <c r="C44797" t="s">
        <v>164120</v>
      </c>
      <c r="D44797" t="s">
        <v>164121</v>
      </c>
      <c r="E44797" t="s">
        <v>1758</v>
      </c>
      <c r="F44797" t="s">
        <v>164122</v>
      </c>
      <c r="G44797" t="s">
        <v>57</v>
      </c>
      <c r="H44797" t="s">
        <v>46</v>
      </c>
      <c r="I44797" t="s">
        <v>58</v>
      </c>
      <c r="J44797" t="s">
        <v>198</v>
      </c>
      <c r="K44797" t="s">
        <v>199</v>
      </c>
      <c r="L44797">
        <v>3</v>
      </c>
      <c r="M44797" s="1">
        <v>41275</v>
      </c>
      <c r="N44797" s="2">
        <v>41275</v>
      </c>
      <c r="O44797" t="s">
        <v>164</v>
      </c>
      <c r="P44797">
        <v>2013</v>
      </c>
      <c r="Q44797" s="1">
        <v>41229</v>
      </c>
      <c r="R44797" s="1">
        <v>41869</v>
      </c>
      <c r="S44797">
        <v>120000</v>
      </c>
      <c r="T44797">
        <v>4500000</v>
      </c>
      <c r="U44797">
        <v>0</v>
      </c>
      <c r="V44797">
        <v>0</v>
      </c>
      <c r="W44797">
        <v>0</v>
      </c>
      <c r="X44797">
        <v>0</v>
      </c>
      <c r="Y44797">
        <v>0</v>
      </c>
      <c r="Z44797">
        <v>0</v>
      </c>
      <c r="AA44797">
        <v>0</v>
      </c>
      <c r="AB44797">
        <v>0</v>
      </c>
      <c r="AC44797">
        <v>0</v>
      </c>
      <c r="AD44797">
        <v>0</v>
      </c>
      <c r="AE44797">
        <v>351193</v>
      </c>
      <c r="AF44797">
        <v>4500000</v>
      </c>
      <c r="AG44797">
        <v>0</v>
      </c>
      <c r="AH44797">
        <v>0</v>
      </c>
      <c r="AI44797">
        <v>0</v>
      </c>
      <c r="AJ44797">
        <v>0</v>
      </c>
      <c r="AK44797">
        <v>0</v>
      </c>
      <c r="AL44797">
        <v>0</v>
      </c>
      <c r="AM44797">
        <v>0</v>
      </c>
    </row>
    <row r="44798" spans="1:39" x14ac:dyDescent="0.45">
      <c r="A44798" t="s">
        <v>164123</v>
      </c>
      <c r="B44798" t="s">
        <v>164124</v>
      </c>
      <c r="C44798" t="s">
        <v>164125</v>
      </c>
      <c r="D44798" t="s">
        <v>4202</v>
      </c>
      <c r="E44798" t="s">
        <v>1616</v>
      </c>
      <c r="F44798" s="3">
        <v>70000</v>
      </c>
      <c r="G44798" t="s">
        <v>57</v>
      </c>
      <c r="H44798" t="s">
        <v>475</v>
      </c>
      <c r="J44798" t="s">
        <v>2520</v>
      </c>
      <c r="K44798" t="s">
        <v>2521</v>
      </c>
      <c r="L44798">
        <v>1</v>
      </c>
      <c r="M44798" s="1">
        <v>41275</v>
      </c>
      <c r="N44798" s="2">
        <v>41275</v>
      </c>
      <c r="O44798" t="s">
        <v>164</v>
      </c>
      <c r="P44798">
        <v>2013</v>
      </c>
      <c r="Q44798" s="1">
        <v>41334</v>
      </c>
      <c r="R44798" s="1">
        <v>41334</v>
      </c>
      <c r="S44798">
        <v>0</v>
      </c>
      <c r="T44798">
        <v>0</v>
      </c>
      <c r="U44798">
        <v>0</v>
      </c>
      <c r="V44798">
        <v>0</v>
      </c>
      <c r="W44798">
        <v>0</v>
      </c>
      <c r="X44798">
        <v>0</v>
      </c>
      <c r="Y44798">
        <v>0</v>
      </c>
      <c r="Z44798">
        <v>70000</v>
      </c>
      <c r="AA44798">
        <v>0</v>
      </c>
      <c r="AB44798">
        <v>0</v>
      </c>
      <c r="AC44798">
        <v>0</v>
      </c>
      <c r="AD44798">
        <v>0</v>
      </c>
      <c r="AE44798">
        <v>0</v>
      </c>
      <c r="AF44798">
        <v>0</v>
      </c>
      <c r="AG44798">
        <v>0</v>
      </c>
      <c r="AH44798">
        <v>0</v>
      </c>
      <c r="AI44798">
        <v>0</v>
      </c>
      <c r="AJ44798">
        <v>0</v>
      </c>
      <c r="AK44798">
        <v>0</v>
      </c>
      <c r="AL44798">
        <v>0</v>
      </c>
      <c r="AM44798">
        <v>0</v>
      </c>
    </row>
    <row r="44799" spans="1:39" x14ac:dyDescent="0.45">
      <c r="A44799" t="s">
        <v>164126</v>
      </c>
      <c r="B44799" t="s">
        <v>164127</v>
      </c>
      <c r="C44799" t="s">
        <v>164128</v>
      </c>
      <c r="D44799" t="s">
        <v>293</v>
      </c>
      <c r="E44799" t="s">
        <v>294</v>
      </c>
      <c r="F44799" t="s">
        <v>5815</v>
      </c>
      <c r="G44799" t="s">
        <v>57</v>
      </c>
      <c r="H44799" t="s">
        <v>74</v>
      </c>
      <c r="J44799" t="s">
        <v>50409</v>
      </c>
      <c r="K44799" t="s">
        <v>50409</v>
      </c>
      <c r="L44799">
        <v>1</v>
      </c>
      <c r="M44799" s="1">
        <v>39814</v>
      </c>
      <c r="N44799" s="2">
        <v>39814</v>
      </c>
      <c r="O44799" t="s">
        <v>188</v>
      </c>
      <c r="P44799">
        <v>2009</v>
      </c>
      <c r="Q44799" s="1">
        <v>41535</v>
      </c>
      <c r="R44799" s="1">
        <v>41535</v>
      </c>
      <c r="S44799">
        <v>757625</v>
      </c>
      <c r="T44799">
        <v>0</v>
      </c>
      <c r="U44799">
        <v>0</v>
      </c>
      <c r="V44799">
        <v>0</v>
      </c>
      <c r="W44799">
        <v>0</v>
      </c>
      <c r="X44799">
        <v>0</v>
      </c>
      <c r="Y44799">
        <v>0</v>
      </c>
      <c r="Z44799">
        <v>0</v>
      </c>
      <c r="AA44799">
        <v>0</v>
      </c>
      <c r="AB44799">
        <v>0</v>
      </c>
      <c r="AC44799">
        <v>0</v>
      </c>
      <c r="AD44799">
        <v>0</v>
      </c>
      <c r="AE44799">
        <v>0</v>
      </c>
      <c r="AF44799">
        <v>0</v>
      </c>
      <c r="AG44799">
        <v>0</v>
      </c>
      <c r="AH44799">
        <v>0</v>
      </c>
      <c r="AI44799">
        <v>0</v>
      </c>
      <c r="AJ44799">
        <v>0</v>
      </c>
      <c r="AK44799">
        <v>0</v>
      </c>
      <c r="AL44799">
        <v>0</v>
      </c>
      <c r="AM44799">
        <v>0</v>
      </c>
    </row>
    <row r="44800" spans="1:39" x14ac:dyDescent="0.45">
      <c r="A44800" t="s">
        <v>164129</v>
      </c>
      <c r="B44800" t="s">
        <v>164130</v>
      </c>
      <c r="C44800" t="s">
        <v>164131</v>
      </c>
      <c r="D44800" t="s">
        <v>653</v>
      </c>
      <c r="E44800" t="s">
        <v>343</v>
      </c>
      <c r="F44800" t="s">
        <v>23367</v>
      </c>
      <c r="G44800" t="s">
        <v>45</v>
      </c>
      <c r="H44800" t="s">
        <v>74</v>
      </c>
      <c r="J44800" t="s">
        <v>7318</v>
      </c>
      <c r="K44800" t="s">
        <v>7318</v>
      </c>
      <c r="L44800">
        <v>6</v>
      </c>
      <c r="M44800" s="1">
        <v>37987</v>
      </c>
      <c r="N44800" s="2">
        <v>37987</v>
      </c>
      <c r="O44800" t="s">
        <v>452</v>
      </c>
      <c r="P44800">
        <v>2004</v>
      </c>
      <c r="Q44800" s="1">
        <v>38967</v>
      </c>
      <c r="R44800" s="1">
        <v>41136</v>
      </c>
      <c r="S44800">
        <v>0</v>
      </c>
      <c r="T44800">
        <v>81000000</v>
      </c>
      <c r="U44800">
        <v>0</v>
      </c>
      <c r="V44800">
        <v>0</v>
      </c>
      <c r="W44800">
        <v>0</v>
      </c>
      <c r="X44800">
        <v>0</v>
      </c>
      <c r="Y44800">
        <v>0</v>
      </c>
      <c r="Z44800">
        <v>0</v>
      </c>
      <c r="AA44800">
        <v>0</v>
      </c>
      <c r="AB44800">
        <v>0</v>
      </c>
      <c r="AC44800">
        <v>0</v>
      </c>
      <c r="AD44800">
        <v>0</v>
      </c>
      <c r="AE44800">
        <v>0</v>
      </c>
      <c r="AF44800">
        <v>12000000</v>
      </c>
      <c r="AG44800">
        <v>25000000</v>
      </c>
      <c r="AH44800">
        <v>0</v>
      </c>
      <c r="AI44800">
        <v>0</v>
      </c>
      <c r="AJ44800">
        <v>0</v>
      </c>
      <c r="AK44800">
        <v>0</v>
      </c>
      <c r="AL44800">
        <v>0</v>
      </c>
      <c r="AM44800">
        <v>0</v>
      </c>
    </row>
    <row r="44801" spans="1:39" x14ac:dyDescent="0.45">
      <c r="A44801" t="s">
        <v>164132</v>
      </c>
      <c r="B44801" t="s">
        <v>164133</v>
      </c>
      <c r="C44801" t="s">
        <v>164134</v>
      </c>
      <c r="D44801" t="s">
        <v>43152</v>
      </c>
      <c r="E44801" t="s">
        <v>1827</v>
      </c>
      <c r="F44801" t="s">
        <v>114</v>
      </c>
      <c r="G44801" t="s">
        <v>57</v>
      </c>
      <c r="H44801" t="s">
        <v>46</v>
      </c>
      <c r="I44801" t="s">
        <v>58</v>
      </c>
      <c r="J44801" t="s">
        <v>198</v>
      </c>
      <c r="K44801" t="s">
        <v>621</v>
      </c>
      <c r="L44801">
        <v>1</v>
      </c>
      <c r="Q44801" s="1">
        <v>40239</v>
      </c>
      <c r="R44801" s="1">
        <v>40239</v>
      </c>
      <c r="S44801">
        <v>0</v>
      </c>
      <c r="T44801">
        <v>0</v>
      </c>
      <c r="U44801">
        <v>0</v>
      </c>
      <c r="V44801">
        <v>0</v>
      </c>
      <c r="W44801">
        <v>0</v>
      </c>
      <c r="X44801">
        <v>0</v>
      </c>
      <c r="Y44801">
        <v>0</v>
      </c>
      <c r="Z44801">
        <v>0</v>
      </c>
      <c r="AA44801">
        <v>0</v>
      </c>
      <c r="AB44801">
        <v>0</v>
      </c>
      <c r="AC44801">
        <v>0</v>
      </c>
      <c r="AD44801">
        <v>0</v>
      </c>
      <c r="AE44801">
        <v>0</v>
      </c>
      <c r="AF44801">
        <v>0</v>
      </c>
      <c r="AG44801">
        <v>0</v>
      </c>
      <c r="AH44801">
        <v>0</v>
      </c>
      <c r="AI44801">
        <v>0</v>
      </c>
      <c r="AJ44801">
        <v>0</v>
      </c>
      <c r="AK44801">
        <v>0</v>
      </c>
      <c r="AL44801">
        <v>0</v>
      </c>
      <c r="AM44801">
        <v>0</v>
      </c>
    </row>
    <row r="44802" spans="1:39" x14ac:dyDescent="0.45">
      <c r="A44802" t="s">
        <v>164135</v>
      </c>
      <c r="B44802" t="s">
        <v>164136</v>
      </c>
      <c r="C44802" t="s">
        <v>164137</v>
      </c>
      <c r="D44802" t="s">
        <v>114263</v>
      </c>
      <c r="E44802" t="s">
        <v>5602</v>
      </c>
      <c r="F44802" t="s">
        <v>164138</v>
      </c>
      <c r="G44802" t="s">
        <v>57</v>
      </c>
      <c r="H44802" t="s">
        <v>46</v>
      </c>
      <c r="I44802" t="s">
        <v>58</v>
      </c>
      <c r="J44802" t="s">
        <v>198</v>
      </c>
      <c r="K44802" t="s">
        <v>1000</v>
      </c>
      <c r="L44802">
        <v>4</v>
      </c>
      <c r="M44802" s="1">
        <v>40544</v>
      </c>
      <c r="N44802" s="2">
        <v>40544</v>
      </c>
      <c r="O44802" t="s">
        <v>528</v>
      </c>
      <c r="P44802">
        <v>2011</v>
      </c>
      <c r="Q44802" s="1">
        <v>40969</v>
      </c>
      <c r="R44802" s="1">
        <v>41855</v>
      </c>
      <c r="S44802">
        <v>1000000</v>
      </c>
      <c r="T44802">
        <v>5800000</v>
      </c>
      <c r="U44802">
        <v>0</v>
      </c>
      <c r="V44802">
        <v>0</v>
      </c>
      <c r="W44802">
        <v>0</v>
      </c>
      <c r="X44802">
        <v>0</v>
      </c>
      <c r="Y44802">
        <v>0</v>
      </c>
      <c r="Z44802">
        <v>975000</v>
      </c>
      <c r="AA44802">
        <v>0</v>
      </c>
      <c r="AB44802">
        <v>0</v>
      </c>
      <c r="AC44802">
        <v>0</v>
      </c>
      <c r="AD44802">
        <v>0</v>
      </c>
      <c r="AE44802">
        <v>0</v>
      </c>
      <c r="AF44802">
        <v>5800000</v>
      </c>
      <c r="AG44802">
        <v>0</v>
      </c>
      <c r="AH44802">
        <v>0</v>
      </c>
      <c r="AI44802">
        <v>0</v>
      </c>
      <c r="AJ44802">
        <v>0</v>
      </c>
      <c r="AK44802">
        <v>0</v>
      </c>
      <c r="AL44802">
        <v>0</v>
      </c>
      <c r="AM44802">
        <v>0</v>
      </c>
    </row>
    <row r="44803" spans="1:39" x14ac:dyDescent="0.45">
      <c r="A44803" t="s">
        <v>164139</v>
      </c>
      <c r="B44803" t="s">
        <v>164140</v>
      </c>
      <c r="C44803" t="s">
        <v>164141</v>
      </c>
      <c r="D44803" t="s">
        <v>646</v>
      </c>
      <c r="E44803" t="s">
        <v>43</v>
      </c>
      <c r="F44803" t="s">
        <v>164142</v>
      </c>
      <c r="G44803" t="s">
        <v>57</v>
      </c>
      <c r="H44803" t="s">
        <v>46</v>
      </c>
      <c r="I44803" t="s">
        <v>58</v>
      </c>
      <c r="J44803" t="s">
        <v>989</v>
      </c>
      <c r="K44803" t="s">
        <v>990</v>
      </c>
      <c r="L44803">
        <v>2</v>
      </c>
      <c r="M44803" s="1">
        <v>39083</v>
      </c>
      <c r="N44803" s="2">
        <v>39083</v>
      </c>
      <c r="O44803" t="s">
        <v>110</v>
      </c>
      <c r="P44803">
        <v>2007</v>
      </c>
      <c r="Q44803" s="1">
        <v>40512</v>
      </c>
      <c r="R44803" s="1">
        <v>41579</v>
      </c>
      <c r="S44803">
        <v>0</v>
      </c>
      <c r="T44803">
        <v>4704250</v>
      </c>
      <c r="U44803">
        <v>0</v>
      </c>
      <c r="V44803">
        <v>0</v>
      </c>
      <c r="W44803">
        <v>0</v>
      </c>
      <c r="X44803">
        <v>0</v>
      </c>
      <c r="Y44803">
        <v>0</v>
      </c>
      <c r="Z44803">
        <v>0</v>
      </c>
      <c r="AA44803">
        <v>3724000</v>
      </c>
      <c r="AB44803">
        <v>0</v>
      </c>
      <c r="AC44803">
        <v>0</v>
      </c>
      <c r="AD44803">
        <v>0</v>
      </c>
      <c r="AE44803">
        <v>0</v>
      </c>
      <c r="AF44803">
        <v>0</v>
      </c>
      <c r="AG44803">
        <v>0</v>
      </c>
      <c r="AH44803">
        <v>0</v>
      </c>
      <c r="AI44803">
        <v>0</v>
      </c>
      <c r="AJ44803">
        <v>0</v>
      </c>
      <c r="AK44803">
        <v>0</v>
      </c>
      <c r="AL44803">
        <v>0</v>
      </c>
      <c r="AM44803">
        <v>0</v>
      </c>
    </row>
    <row r="44804" spans="1:39" x14ac:dyDescent="0.45">
      <c r="A44804" t="s">
        <v>164143</v>
      </c>
      <c r="B44804" t="s">
        <v>164144</v>
      </c>
      <c r="C44804" t="s">
        <v>164141</v>
      </c>
      <c r="D44804" t="s">
        <v>653</v>
      </c>
      <c r="E44804" t="s">
        <v>343</v>
      </c>
      <c r="F44804" t="s">
        <v>164145</v>
      </c>
      <c r="G44804" t="s">
        <v>57</v>
      </c>
      <c r="H44804" t="s">
        <v>46</v>
      </c>
      <c r="I44804" t="s">
        <v>58</v>
      </c>
      <c r="J44804" t="s">
        <v>989</v>
      </c>
      <c r="K44804" t="s">
        <v>990</v>
      </c>
      <c r="L44804">
        <v>1</v>
      </c>
      <c r="M44804" s="1">
        <v>39083</v>
      </c>
      <c r="N44804" s="2">
        <v>39083</v>
      </c>
      <c r="O44804" t="s">
        <v>110</v>
      </c>
      <c r="P44804">
        <v>2007</v>
      </c>
      <c r="Q44804" s="1">
        <v>41389</v>
      </c>
      <c r="R44804" s="1">
        <v>41389</v>
      </c>
      <c r="S44804">
        <v>0</v>
      </c>
      <c r="T44804">
        <v>0</v>
      </c>
      <c r="U44804">
        <v>0</v>
      </c>
      <c r="V44804">
        <v>0</v>
      </c>
      <c r="W44804">
        <v>0</v>
      </c>
      <c r="X44804">
        <v>0</v>
      </c>
      <c r="Y44804">
        <v>0</v>
      </c>
      <c r="Z44804">
        <v>0</v>
      </c>
      <c r="AA44804">
        <v>3291950</v>
      </c>
      <c r="AB44804">
        <v>0</v>
      </c>
      <c r="AC44804">
        <v>0</v>
      </c>
      <c r="AD44804">
        <v>0</v>
      </c>
      <c r="AE44804">
        <v>0</v>
      </c>
      <c r="AF44804">
        <v>0</v>
      </c>
      <c r="AG44804">
        <v>0</v>
      </c>
      <c r="AH44804">
        <v>0</v>
      </c>
      <c r="AI44804">
        <v>0</v>
      </c>
      <c r="AJ44804">
        <v>0</v>
      </c>
      <c r="AK44804">
        <v>0</v>
      </c>
      <c r="AL44804">
        <v>0</v>
      </c>
      <c r="AM44804">
        <v>0</v>
      </c>
    </row>
    <row r="44805" spans="1:39" x14ac:dyDescent="0.45">
      <c r="A44805" t="s">
        <v>164146</v>
      </c>
      <c r="B44805" t="s">
        <v>164147</v>
      </c>
      <c r="C44805" t="s">
        <v>164148</v>
      </c>
      <c r="D44805" t="s">
        <v>2191</v>
      </c>
      <c r="E44805" t="s">
        <v>2192</v>
      </c>
      <c r="F44805" t="s">
        <v>1845</v>
      </c>
      <c r="G44805" t="s">
        <v>57</v>
      </c>
      <c r="H44805" t="s">
        <v>46</v>
      </c>
      <c r="I44805" t="s">
        <v>47</v>
      </c>
      <c r="J44805" t="s">
        <v>48</v>
      </c>
      <c r="K44805" t="s">
        <v>49</v>
      </c>
      <c r="L44805">
        <v>2</v>
      </c>
      <c r="M44805" s="1">
        <v>40909</v>
      </c>
      <c r="N44805" s="2">
        <v>40909</v>
      </c>
      <c r="O44805" t="s">
        <v>132</v>
      </c>
      <c r="P44805">
        <v>2012</v>
      </c>
      <c r="Q44805" s="1">
        <v>41153</v>
      </c>
      <c r="R44805" s="1">
        <v>41591</v>
      </c>
      <c r="S44805">
        <v>0</v>
      </c>
      <c r="T44805">
        <v>8000000</v>
      </c>
      <c r="U44805">
        <v>0</v>
      </c>
      <c r="V44805">
        <v>0</v>
      </c>
      <c r="W44805">
        <v>0</v>
      </c>
      <c r="X44805">
        <v>0</v>
      </c>
      <c r="Y44805">
        <v>0</v>
      </c>
      <c r="Z44805">
        <v>0</v>
      </c>
      <c r="AA44805">
        <v>0</v>
      </c>
      <c r="AB44805">
        <v>0</v>
      </c>
      <c r="AC44805">
        <v>0</v>
      </c>
      <c r="AD44805">
        <v>0</v>
      </c>
      <c r="AE44805">
        <v>0</v>
      </c>
      <c r="AF44805">
        <v>4000000</v>
      </c>
      <c r="AG44805">
        <v>4000000</v>
      </c>
      <c r="AH44805">
        <v>0</v>
      </c>
      <c r="AI44805">
        <v>0</v>
      </c>
      <c r="AJ44805">
        <v>0</v>
      </c>
      <c r="AK44805">
        <v>0</v>
      </c>
      <c r="AL44805">
        <v>0</v>
      </c>
      <c r="AM44805">
        <v>0</v>
      </c>
    </row>
    <row r="44806" spans="1:39" x14ac:dyDescent="0.45">
      <c r="A44806" t="s">
        <v>164149</v>
      </c>
      <c r="B44806" t="s">
        <v>164150</v>
      </c>
      <c r="C44806" t="s">
        <v>164151</v>
      </c>
      <c r="D44806" t="s">
        <v>1360</v>
      </c>
      <c r="E44806" t="s">
        <v>1361</v>
      </c>
      <c r="F44806" t="s">
        <v>114</v>
      </c>
      <c r="G44806" t="s">
        <v>57</v>
      </c>
      <c r="H44806" t="s">
        <v>46</v>
      </c>
      <c r="I44806" t="s">
        <v>2759</v>
      </c>
      <c r="J44806" t="s">
        <v>2760</v>
      </c>
      <c r="K44806" t="s">
        <v>2760</v>
      </c>
      <c r="L44806">
        <v>1</v>
      </c>
      <c r="M44806" s="1">
        <v>38128</v>
      </c>
      <c r="N44806" s="2">
        <v>38108</v>
      </c>
      <c r="O44806" t="s">
        <v>965</v>
      </c>
      <c r="P44806">
        <v>2004</v>
      </c>
      <c r="Q44806" s="1">
        <v>41716</v>
      </c>
      <c r="R44806" s="1">
        <v>41716</v>
      </c>
      <c r="S44806">
        <v>0</v>
      </c>
      <c r="T44806">
        <v>0</v>
      </c>
      <c r="U44806">
        <v>0</v>
      </c>
      <c r="V44806">
        <v>0</v>
      </c>
      <c r="W44806">
        <v>0</v>
      </c>
      <c r="X44806">
        <v>0</v>
      </c>
      <c r="Y44806">
        <v>0</v>
      </c>
      <c r="Z44806">
        <v>0</v>
      </c>
      <c r="AA44806">
        <v>0</v>
      </c>
      <c r="AB44806">
        <v>0</v>
      </c>
      <c r="AC44806">
        <v>0</v>
      </c>
      <c r="AD44806">
        <v>0</v>
      </c>
      <c r="AE44806">
        <v>0</v>
      </c>
      <c r="AF44806">
        <v>0</v>
      </c>
      <c r="AG44806">
        <v>0</v>
      </c>
      <c r="AH44806">
        <v>0</v>
      </c>
      <c r="AI44806">
        <v>0</v>
      </c>
      <c r="AJ44806">
        <v>0</v>
      </c>
      <c r="AK44806">
        <v>0</v>
      </c>
      <c r="AL44806">
        <v>0</v>
      </c>
      <c r="AM44806">
        <v>0</v>
      </c>
    </row>
    <row r="44807" spans="1:39" x14ac:dyDescent="0.45">
      <c r="A44807" t="s">
        <v>164152</v>
      </c>
      <c r="B44807" t="s">
        <v>164153</v>
      </c>
      <c r="C44807" t="s">
        <v>164154</v>
      </c>
      <c r="D44807" t="s">
        <v>164155</v>
      </c>
      <c r="E44807" t="s">
        <v>8992</v>
      </c>
      <c r="F44807" t="s">
        <v>164156</v>
      </c>
      <c r="G44807" t="s">
        <v>57</v>
      </c>
      <c r="H44807" t="s">
        <v>1414</v>
      </c>
      <c r="J44807" t="s">
        <v>1415</v>
      </c>
      <c r="K44807" t="s">
        <v>1415</v>
      </c>
      <c r="L44807">
        <v>1</v>
      </c>
      <c r="M44807" s="1">
        <v>40266</v>
      </c>
      <c r="N44807" s="2">
        <v>40238</v>
      </c>
      <c r="O44807" t="s">
        <v>118</v>
      </c>
      <c r="P44807">
        <v>2010</v>
      </c>
      <c r="Q44807" s="1">
        <v>40664</v>
      </c>
      <c r="R44807" s="1">
        <v>40664</v>
      </c>
      <c r="S44807">
        <v>129303</v>
      </c>
      <c r="T44807">
        <v>0</v>
      </c>
      <c r="U44807">
        <v>0</v>
      </c>
      <c r="V44807">
        <v>0</v>
      </c>
      <c r="W44807">
        <v>0</v>
      </c>
      <c r="X44807">
        <v>0</v>
      </c>
      <c r="Y44807">
        <v>0</v>
      </c>
      <c r="Z44807">
        <v>0</v>
      </c>
      <c r="AA44807">
        <v>0</v>
      </c>
      <c r="AB44807">
        <v>0</v>
      </c>
      <c r="AC44807">
        <v>0</v>
      </c>
      <c r="AD44807">
        <v>0</v>
      </c>
      <c r="AE44807">
        <v>0</v>
      </c>
      <c r="AF44807">
        <v>0</v>
      </c>
      <c r="AG44807">
        <v>0</v>
      </c>
      <c r="AH44807">
        <v>0</v>
      </c>
      <c r="AI44807">
        <v>0</v>
      </c>
      <c r="AJ44807">
        <v>0</v>
      </c>
      <c r="AK44807">
        <v>0</v>
      </c>
      <c r="AL44807">
        <v>0</v>
      </c>
      <c r="AM44807">
        <v>0</v>
      </c>
    </row>
    <row r="44808" spans="1:39" x14ac:dyDescent="0.45">
      <c r="A44808" t="s">
        <v>164157</v>
      </c>
      <c r="B44808" t="s">
        <v>164158</v>
      </c>
      <c r="C44808" t="s">
        <v>164159</v>
      </c>
      <c r="D44808" t="s">
        <v>315</v>
      </c>
      <c r="E44808" t="s">
        <v>316</v>
      </c>
      <c r="F44808" t="s">
        <v>230</v>
      </c>
      <c r="G44808" t="s">
        <v>57</v>
      </c>
      <c r="H44808" t="s">
        <v>74</v>
      </c>
      <c r="J44808" t="s">
        <v>75</v>
      </c>
      <c r="K44808" t="s">
        <v>369</v>
      </c>
      <c r="L44808">
        <v>1</v>
      </c>
      <c r="Q44808" s="1">
        <v>38804</v>
      </c>
      <c r="R44808" s="1">
        <v>38804</v>
      </c>
      <c r="S44808">
        <v>0</v>
      </c>
      <c r="T44808">
        <v>3000000</v>
      </c>
      <c r="U44808">
        <v>0</v>
      </c>
      <c r="V44808">
        <v>0</v>
      </c>
      <c r="W44808">
        <v>0</v>
      </c>
      <c r="X44808">
        <v>0</v>
      </c>
      <c r="Y44808">
        <v>0</v>
      </c>
      <c r="Z44808">
        <v>0</v>
      </c>
      <c r="AA44808">
        <v>0</v>
      </c>
      <c r="AB44808">
        <v>0</v>
      </c>
      <c r="AC44808">
        <v>0</v>
      </c>
      <c r="AD44808">
        <v>0</v>
      </c>
      <c r="AE44808">
        <v>0</v>
      </c>
      <c r="AF44808">
        <v>0</v>
      </c>
      <c r="AG44808">
        <v>0</v>
      </c>
      <c r="AH44808">
        <v>0</v>
      </c>
      <c r="AI44808">
        <v>0</v>
      </c>
      <c r="AJ44808">
        <v>0</v>
      </c>
      <c r="AK44808">
        <v>0</v>
      </c>
      <c r="AL44808">
        <v>0</v>
      </c>
      <c r="AM44808">
        <v>0</v>
      </c>
    </row>
    <row r="44809" spans="1:39" x14ac:dyDescent="0.45">
      <c r="A44809" t="s">
        <v>164160</v>
      </c>
      <c r="B44809" t="s">
        <v>164161</v>
      </c>
      <c r="C44809" t="s">
        <v>164162</v>
      </c>
      <c r="D44809" t="s">
        <v>164163</v>
      </c>
      <c r="E44809" t="s">
        <v>14054</v>
      </c>
      <c r="F44809" t="s">
        <v>21227</v>
      </c>
      <c r="G44809" t="s">
        <v>57</v>
      </c>
      <c r="H44809" t="s">
        <v>46</v>
      </c>
      <c r="I44809" t="s">
        <v>821</v>
      </c>
      <c r="J44809" t="s">
        <v>822</v>
      </c>
      <c r="K44809" t="s">
        <v>822</v>
      </c>
      <c r="L44809">
        <v>2</v>
      </c>
      <c r="M44809" s="1">
        <v>40544</v>
      </c>
      <c r="N44809" s="2">
        <v>40544</v>
      </c>
      <c r="O44809" t="s">
        <v>528</v>
      </c>
      <c r="P44809">
        <v>2011</v>
      </c>
      <c r="Q44809" s="1">
        <v>41060</v>
      </c>
      <c r="R44809" s="1">
        <v>41531</v>
      </c>
      <c r="S44809">
        <v>0</v>
      </c>
      <c r="T44809">
        <v>0</v>
      </c>
      <c r="U44809">
        <v>0</v>
      </c>
      <c r="V44809">
        <v>1010000</v>
      </c>
      <c r="W44809">
        <v>0</v>
      </c>
      <c r="X44809">
        <v>0</v>
      </c>
      <c r="Y44809">
        <v>0</v>
      </c>
      <c r="Z44809">
        <v>0</v>
      </c>
      <c r="AA44809">
        <v>0</v>
      </c>
      <c r="AB44809">
        <v>0</v>
      </c>
      <c r="AC44809">
        <v>0</v>
      </c>
      <c r="AD44809">
        <v>0</v>
      </c>
      <c r="AE44809">
        <v>0</v>
      </c>
      <c r="AF44809">
        <v>0</v>
      </c>
      <c r="AG44809">
        <v>0</v>
      </c>
      <c r="AH44809">
        <v>0</v>
      </c>
      <c r="AI44809">
        <v>0</v>
      </c>
      <c r="AJ44809">
        <v>0</v>
      </c>
      <c r="AK44809">
        <v>0</v>
      </c>
      <c r="AL44809">
        <v>0</v>
      </c>
      <c r="AM44809">
        <v>0</v>
      </c>
    </row>
    <row r="44810" spans="1:39" x14ac:dyDescent="0.45">
      <c r="A44810" t="s">
        <v>164164</v>
      </c>
      <c r="B44810" t="s">
        <v>164165</v>
      </c>
      <c r="C44810" t="s">
        <v>164166</v>
      </c>
      <c r="D44810" t="s">
        <v>1474</v>
      </c>
      <c r="E44810" t="s">
        <v>1475</v>
      </c>
      <c r="F44810" t="s">
        <v>164167</v>
      </c>
      <c r="G44810" t="s">
        <v>45</v>
      </c>
      <c r="H44810" t="s">
        <v>192</v>
      </c>
      <c r="J44810" t="s">
        <v>1656</v>
      </c>
      <c r="K44810" t="s">
        <v>1656</v>
      </c>
      <c r="L44810">
        <v>2</v>
      </c>
      <c r="M44810" s="1">
        <v>37469</v>
      </c>
      <c r="N44810" s="2">
        <v>37469</v>
      </c>
      <c r="O44810" t="s">
        <v>11282</v>
      </c>
      <c r="P44810">
        <v>2002</v>
      </c>
      <c r="Q44810" s="1">
        <v>39049</v>
      </c>
      <c r="R44810" s="1">
        <v>39766</v>
      </c>
      <c r="S44810">
        <v>0</v>
      </c>
      <c r="T44810">
        <v>4336000</v>
      </c>
      <c r="U44810">
        <v>0</v>
      </c>
      <c r="V44810">
        <v>0</v>
      </c>
      <c r="W44810">
        <v>0</v>
      </c>
      <c r="X44810">
        <v>0</v>
      </c>
      <c r="Y44810">
        <v>0</v>
      </c>
      <c r="Z44810">
        <v>0</v>
      </c>
      <c r="AA44810">
        <v>0</v>
      </c>
      <c r="AB44810">
        <v>0</v>
      </c>
      <c r="AC44810">
        <v>0</v>
      </c>
      <c r="AD44810">
        <v>0</v>
      </c>
      <c r="AE44810">
        <v>0</v>
      </c>
      <c r="AF44810">
        <v>526000</v>
      </c>
      <c r="AG44810">
        <v>0</v>
      </c>
      <c r="AH44810">
        <v>0</v>
      </c>
      <c r="AI44810">
        <v>0</v>
      </c>
      <c r="AJ44810">
        <v>0</v>
      </c>
      <c r="AK44810">
        <v>0</v>
      </c>
      <c r="AL44810">
        <v>0</v>
      </c>
      <c r="AM44810">
        <v>0</v>
      </c>
    </row>
    <row r="44811" spans="1:39" x14ac:dyDescent="0.45">
      <c r="A44811" t="s">
        <v>164168</v>
      </c>
      <c r="B44811" t="s">
        <v>164169</v>
      </c>
      <c r="C44811" t="s">
        <v>164170</v>
      </c>
      <c r="D44811" t="s">
        <v>164171</v>
      </c>
      <c r="E44811" t="s">
        <v>5602</v>
      </c>
      <c r="F44811" t="s">
        <v>114</v>
      </c>
      <c r="G44811" t="s">
        <v>57</v>
      </c>
      <c r="H44811" t="s">
        <v>192</v>
      </c>
      <c r="J44811" t="s">
        <v>193</v>
      </c>
      <c r="K44811" t="s">
        <v>193</v>
      </c>
      <c r="L44811">
        <v>1</v>
      </c>
      <c r="M44811" s="1">
        <v>39448</v>
      </c>
      <c r="N44811" s="2">
        <v>39448</v>
      </c>
      <c r="O44811" t="s">
        <v>181</v>
      </c>
      <c r="P44811">
        <v>2008</v>
      </c>
      <c r="Q44811" s="1">
        <v>40330</v>
      </c>
      <c r="R44811" s="1">
        <v>40330</v>
      </c>
      <c r="S44811">
        <v>0</v>
      </c>
      <c r="T44811">
        <v>0</v>
      </c>
      <c r="U44811">
        <v>0</v>
      </c>
      <c r="V44811">
        <v>0</v>
      </c>
      <c r="W44811">
        <v>0</v>
      </c>
      <c r="X44811">
        <v>0</v>
      </c>
      <c r="Y44811">
        <v>0</v>
      </c>
      <c r="Z44811">
        <v>0</v>
      </c>
      <c r="AA44811">
        <v>0</v>
      </c>
      <c r="AB44811">
        <v>0</v>
      </c>
      <c r="AC44811">
        <v>0</v>
      </c>
      <c r="AD44811">
        <v>0</v>
      </c>
      <c r="AE44811">
        <v>0</v>
      </c>
      <c r="AF44811">
        <v>0</v>
      </c>
      <c r="AG44811">
        <v>0</v>
      </c>
      <c r="AH44811">
        <v>0</v>
      </c>
      <c r="AI44811">
        <v>0</v>
      </c>
      <c r="AJ44811">
        <v>0</v>
      </c>
      <c r="AK44811">
        <v>0</v>
      </c>
      <c r="AL44811">
        <v>0</v>
      </c>
      <c r="AM44811">
        <v>0</v>
      </c>
    </row>
    <row r="44812" spans="1:39" x14ac:dyDescent="0.45">
      <c r="A44812" t="s">
        <v>164172</v>
      </c>
      <c r="B44812" t="s">
        <v>164173</v>
      </c>
      <c r="C44812" t="s">
        <v>164174</v>
      </c>
      <c r="D44812" t="s">
        <v>88</v>
      </c>
      <c r="E44812" t="s">
        <v>89</v>
      </c>
      <c r="F44812" t="s">
        <v>7188</v>
      </c>
      <c r="G44812" t="s">
        <v>57</v>
      </c>
      <c r="H44812" t="s">
        <v>3627</v>
      </c>
      <c r="J44812" t="s">
        <v>3628</v>
      </c>
      <c r="K44812" t="s">
        <v>3629</v>
      </c>
      <c r="L44812">
        <v>2</v>
      </c>
      <c r="M44812" s="1">
        <v>39083</v>
      </c>
      <c r="N44812" s="2">
        <v>39083</v>
      </c>
      <c r="O44812" t="s">
        <v>110</v>
      </c>
      <c r="P44812">
        <v>2007</v>
      </c>
      <c r="Q44812" s="1">
        <v>40287</v>
      </c>
      <c r="R44812" s="1">
        <v>41407</v>
      </c>
      <c r="S44812">
        <v>0</v>
      </c>
      <c r="T44812">
        <v>17000000</v>
      </c>
      <c r="U44812">
        <v>0</v>
      </c>
      <c r="V44812">
        <v>0</v>
      </c>
      <c r="W44812">
        <v>0</v>
      </c>
      <c r="X44812">
        <v>0</v>
      </c>
      <c r="Y44812">
        <v>0</v>
      </c>
      <c r="Z44812">
        <v>0</v>
      </c>
      <c r="AA44812">
        <v>0</v>
      </c>
      <c r="AB44812">
        <v>0</v>
      </c>
      <c r="AC44812">
        <v>0</v>
      </c>
      <c r="AD44812">
        <v>0</v>
      </c>
      <c r="AE44812">
        <v>0</v>
      </c>
      <c r="AF44812">
        <v>0</v>
      </c>
      <c r="AG44812">
        <v>0</v>
      </c>
      <c r="AH44812">
        <v>0</v>
      </c>
      <c r="AI44812">
        <v>0</v>
      </c>
      <c r="AJ44812">
        <v>0</v>
      </c>
      <c r="AK44812">
        <v>0</v>
      </c>
      <c r="AL44812">
        <v>0</v>
      </c>
      <c r="AM44812">
        <v>0</v>
      </c>
    </row>
    <row r="44813" spans="1:39" x14ac:dyDescent="0.45">
      <c r="A44813" t="s">
        <v>164175</v>
      </c>
      <c r="B44813" t="s">
        <v>164176</v>
      </c>
      <c r="C44813" t="s">
        <v>164177</v>
      </c>
      <c r="D44813" t="s">
        <v>164178</v>
      </c>
      <c r="E44813" t="s">
        <v>1616</v>
      </c>
      <c r="F44813" t="s">
        <v>4219</v>
      </c>
      <c r="G44813" t="s">
        <v>57</v>
      </c>
      <c r="H44813" t="s">
        <v>46</v>
      </c>
      <c r="I44813" t="s">
        <v>58</v>
      </c>
      <c r="J44813" t="s">
        <v>518</v>
      </c>
      <c r="K44813" t="s">
        <v>33219</v>
      </c>
      <c r="L44813">
        <v>4</v>
      </c>
      <c r="M44813" s="1">
        <v>40544</v>
      </c>
      <c r="N44813" s="2">
        <v>40544</v>
      </c>
      <c r="O44813" t="s">
        <v>528</v>
      </c>
      <c r="P44813">
        <v>2011</v>
      </c>
      <c r="Q44813" s="1">
        <v>41285</v>
      </c>
      <c r="R44813" s="1">
        <v>41682</v>
      </c>
      <c r="S44813">
        <v>2050000</v>
      </c>
      <c r="T44813">
        <v>2049999</v>
      </c>
      <c r="U44813">
        <v>0</v>
      </c>
      <c r="V44813">
        <v>0</v>
      </c>
      <c r="W44813">
        <v>0</v>
      </c>
      <c r="X44813">
        <v>0</v>
      </c>
      <c r="Y44813">
        <v>0</v>
      </c>
      <c r="Z44813">
        <v>0</v>
      </c>
      <c r="AA44813">
        <v>0</v>
      </c>
      <c r="AB44813">
        <v>0</v>
      </c>
      <c r="AC44813">
        <v>0</v>
      </c>
      <c r="AD44813">
        <v>0</v>
      </c>
      <c r="AE44813">
        <v>0</v>
      </c>
      <c r="AF44813">
        <v>2049999</v>
      </c>
      <c r="AG44813">
        <v>0</v>
      </c>
      <c r="AH44813">
        <v>0</v>
      </c>
      <c r="AI44813">
        <v>0</v>
      </c>
      <c r="AJ44813">
        <v>0</v>
      </c>
      <c r="AK44813">
        <v>0</v>
      </c>
      <c r="AL44813">
        <v>0</v>
      </c>
      <c r="AM44813">
        <v>0</v>
      </c>
    </row>
    <row r="44814" spans="1:39" x14ac:dyDescent="0.45">
      <c r="A44814" t="s">
        <v>164179</v>
      </c>
      <c r="B44814" t="s">
        <v>164180</v>
      </c>
      <c r="C44814" t="s">
        <v>164181</v>
      </c>
      <c r="D44814" t="s">
        <v>88</v>
      </c>
      <c r="E44814" t="s">
        <v>89</v>
      </c>
      <c r="F44814" t="s">
        <v>164182</v>
      </c>
      <c r="G44814" t="s">
        <v>45</v>
      </c>
      <c r="H44814" t="s">
        <v>46</v>
      </c>
      <c r="I44814" t="s">
        <v>58</v>
      </c>
      <c r="J44814" t="s">
        <v>198</v>
      </c>
      <c r="K44814" t="s">
        <v>1247</v>
      </c>
      <c r="L44814">
        <v>3</v>
      </c>
      <c r="M44814" s="1">
        <v>38353</v>
      </c>
      <c r="N44814" s="2">
        <v>38353</v>
      </c>
      <c r="O44814" t="s">
        <v>464</v>
      </c>
      <c r="P44814">
        <v>2005</v>
      </c>
      <c r="Q44814" s="1">
        <v>38626</v>
      </c>
      <c r="R44814" s="1">
        <v>40401</v>
      </c>
      <c r="S44814">
        <v>0</v>
      </c>
      <c r="T44814">
        <v>5000000</v>
      </c>
      <c r="U44814">
        <v>0</v>
      </c>
      <c r="V44814">
        <v>0</v>
      </c>
      <c r="W44814">
        <v>0</v>
      </c>
      <c r="X44814">
        <v>6866483</v>
      </c>
      <c r="Y44814">
        <v>0</v>
      </c>
      <c r="Z44814">
        <v>0</v>
      </c>
      <c r="AA44814">
        <v>0</v>
      </c>
      <c r="AB44814">
        <v>0</v>
      </c>
      <c r="AC44814">
        <v>0</v>
      </c>
      <c r="AD44814">
        <v>0</v>
      </c>
      <c r="AE44814">
        <v>0</v>
      </c>
      <c r="AF44814">
        <v>5000000</v>
      </c>
      <c r="AG44814">
        <v>0</v>
      </c>
      <c r="AH44814">
        <v>0</v>
      </c>
      <c r="AI44814">
        <v>0</v>
      </c>
      <c r="AJ44814">
        <v>0</v>
      </c>
      <c r="AK44814">
        <v>0</v>
      </c>
      <c r="AL44814">
        <v>0</v>
      </c>
      <c r="AM44814">
        <v>0</v>
      </c>
    </row>
    <row r="44815" spans="1:39" x14ac:dyDescent="0.45">
      <c r="A44815" t="s">
        <v>164183</v>
      </c>
      <c r="B44815" t="s">
        <v>164184</v>
      </c>
      <c r="C44815" t="s">
        <v>164185</v>
      </c>
      <c r="D44815" t="s">
        <v>127</v>
      </c>
      <c r="E44815" t="s">
        <v>128</v>
      </c>
      <c r="F44815" t="s">
        <v>114</v>
      </c>
      <c r="G44815" t="s">
        <v>57</v>
      </c>
      <c r="H44815" t="s">
        <v>46</v>
      </c>
      <c r="I44815" t="s">
        <v>58</v>
      </c>
      <c r="J44815" t="s">
        <v>198</v>
      </c>
      <c r="K44815" t="s">
        <v>2408</v>
      </c>
      <c r="L44815">
        <v>1</v>
      </c>
      <c r="M44815" s="1">
        <v>40923</v>
      </c>
      <c r="N44815" s="2">
        <v>40909</v>
      </c>
      <c r="O44815" t="s">
        <v>132</v>
      </c>
      <c r="P44815">
        <v>2012</v>
      </c>
      <c r="Q44815" s="1">
        <v>41648</v>
      </c>
      <c r="R44815" s="1">
        <v>41648</v>
      </c>
      <c r="S44815">
        <v>0</v>
      </c>
      <c r="T44815">
        <v>0</v>
      </c>
      <c r="U44815">
        <v>0</v>
      </c>
      <c r="V44815">
        <v>0</v>
      </c>
      <c r="W44815">
        <v>0</v>
      </c>
      <c r="X44815">
        <v>0</v>
      </c>
      <c r="Y44815">
        <v>0</v>
      </c>
      <c r="Z44815">
        <v>0</v>
      </c>
      <c r="AA44815">
        <v>0</v>
      </c>
      <c r="AB44815">
        <v>0</v>
      </c>
      <c r="AC44815">
        <v>0</v>
      </c>
      <c r="AD44815">
        <v>0</v>
      </c>
      <c r="AE44815">
        <v>0</v>
      </c>
      <c r="AF44815">
        <v>0</v>
      </c>
      <c r="AG44815">
        <v>0</v>
      </c>
      <c r="AH44815">
        <v>0</v>
      </c>
      <c r="AI44815">
        <v>0</v>
      </c>
      <c r="AJ44815">
        <v>0</v>
      </c>
      <c r="AK44815">
        <v>0</v>
      </c>
      <c r="AL44815">
        <v>0</v>
      </c>
      <c r="AM44815">
        <v>0</v>
      </c>
    </row>
    <row r="44816" spans="1:39" x14ac:dyDescent="0.45">
      <c r="A44816" t="s">
        <v>164186</v>
      </c>
      <c r="B44816" t="s">
        <v>164187</v>
      </c>
      <c r="C44816" t="s">
        <v>164188</v>
      </c>
      <c r="D44816" t="s">
        <v>14244</v>
      </c>
      <c r="E44816" t="s">
        <v>186</v>
      </c>
      <c r="F44816" s="3">
        <v>17000</v>
      </c>
      <c r="G44816" t="s">
        <v>57</v>
      </c>
      <c r="H44816" t="s">
        <v>46</v>
      </c>
      <c r="I44816" t="s">
        <v>205</v>
      </c>
      <c r="J44816" t="s">
        <v>206</v>
      </c>
      <c r="K44816" t="s">
        <v>206</v>
      </c>
      <c r="L44816">
        <v>1</v>
      </c>
      <c r="M44816" s="1">
        <v>40909</v>
      </c>
      <c r="N44816" s="2">
        <v>40909</v>
      </c>
      <c r="O44816" t="s">
        <v>132</v>
      </c>
      <c r="P44816">
        <v>2012</v>
      </c>
      <c r="Q44816" s="1">
        <v>41365</v>
      </c>
      <c r="R44816" s="1">
        <v>41365</v>
      </c>
      <c r="S44816">
        <v>17000</v>
      </c>
      <c r="T44816">
        <v>0</v>
      </c>
      <c r="U44816">
        <v>0</v>
      </c>
      <c r="V44816">
        <v>0</v>
      </c>
      <c r="W44816">
        <v>0</v>
      </c>
      <c r="X44816">
        <v>0</v>
      </c>
      <c r="Y44816">
        <v>0</v>
      </c>
      <c r="Z44816">
        <v>0</v>
      </c>
      <c r="AA44816">
        <v>0</v>
      </c>
      <c r="AB44816">
        <v>0</v>
      </c>
      <c r="AC44816">
        <v>0</v>
      </c>
      <c r="AD44816">
        <v>0</v>
      </c>
      <c r="AE44816">
        <v>0</v>
      </c>
      <c r="AF44816">
        <v>0</v>
      </c>
      <c r="AG44816">
        <v>0</v>
      </c>
      <c r="AH44816">
        <v>0</v>
      </c>
      <c r="AI44816">
        <v>0</v>
      </c>
      <c r="AJ44816">
        <v>0</v>
      </c>
      <c r="AK44816">
        <v>0</v>
      </c>
      <c r="AL44816">
        <v>0</v>
      </c>
      <c r="AM44816">
        <v>0</v>
      </c>
    </row>
    <row r="44817" spans="1:39" x14ac:dyDescent="0.45">
      <c r="A44817" t="s">
        <v>164189</v>
      </c>
      <c r="B44817" t="s">
        <v>164190</v>
      </c>
      <c r="C44817" t="s">
        <v>164191</v>
      </c>
      <c r="D44817" t="s">
        <v>161</v>
      </c>
      <c r="E44817" t="s">
        <v>162</v>
      </c>
      <c r="F44817" t="s">
        <v>3731</v>
      </c>
      <c r="G44817" t="s">
        <v>101</v>
      </c>
      <c r="H44817" t="s">
        <v>46</v>
      </c>
      <c r="I44817" t="s">
        <v>58</v>
      </c>
      <c r="J44817" t="s">
        <v>59</v>
      </c>
      <c r="K44817" t="s">
        <v>59</v>
      </c>
      <c r="L44817">
        <v>1</v>
      </c>
      <c r="M44817" s="1">
        <v>39448</v>
      </c>
      <c r="N44817" s="2">
        <v>39448</v>
      </c>
      <c r="O44817" t="s">
        <v>181</v>
      </c>
      <c r="P44817">
        <v>2008</v>
      </c>
      <c r="Q44817" s="1">
        <v>41526</v>
      </c>
      <c r="R44817" s="1">
        <v>41526</v>
      </c>
      <c r="S44817">
        <v>0</v>
      </c>
      <c r="T44817">
        <v>0</v>
      </c>
      <c r="U44817">
        <v>0</v>
      </c>
      <c r="V44817">
        <v>0</v>
      </c>
      <c r="W44817">
        <v>0</v>
      </c>
      <c r="X44817">
        <v>0</v>
      </c>
      <c r="Y44817">
        <v>0</v>
      </c>
      <c r="Z44817">
        <v>24000000</v>
      </c>
      <c r="AA44817">
        <v>0</v>
      </c>
      <c r="AB44817">
        <v>0</v>
      </c>
      <c r="AC44817">
        <v>0</v>
      </c>
      <c r="AD44817">
        <v>0</v>
      </c>
      <c r="AE44817">
        <v>0</v>
      </c>
      <c r="AF44817">
        <v>0</v>
      </c>
      <c r="AG44817">
        <v>0</v>
      </c>
      <c r="AH44817">
        <v>0</v>
      </c>
      <c r="AI44817">
        <v>0</v>
      </c>
      <c r="AJ44817">
        <v>0</v>
      </c>
      <c r="AK44817">
        <v>0</v>
      </c>
      <c r="AL44817">
        <v>0</v>
      </c>
      <c r="AM44817">
        <v>0</v>
      </c>
    </row>
    <row r="44818" spans="1:39" x14ac:dyDescent="0.45">
      <c r="A44818" t="s">
        <v>164192</v>
      </c>
      <c r="B44818" t="s">
        <v>164193</v>
      </c>
      <c r="C44818" t="s">
        <v>164194</v>
      </c>
      <c r="D44818" t="s">
        <v>164195</v>
      </c>
      <c r="E44818" t="s">
        <v>99</v>
      </c>
      <c r="F44818" t="s">
        <v>282</v>
      </c>
      <c r="G44818" t="s">
        <v>57</v>
      </c>
      <c r="H44818" t="s">
        <v>46</v>
      </c>
      <c r="I44818" t="s">
        <v>81</v>
      </c>
      <c r="J44818" t="s">
        <v>1436</v>
      </c>
      <c r="K44818" t="s">
        <v>1436</v>
      </c>
      <c r="L44818">
        <v>1</v>
      </c>
      <c r="M44818" s="1">
        <v>40026</v>
      </c>
      <c r="N44818" s="2">
        <v>40026</v>
      </c>
      <c r="O44818" t="s">
        <v>285</v>
      </c>
      <c r="P44818">
        <v>2009</v>
      </c>
      <c r="Q44818" s="1">
        <v>40878</v>
      </c>
      <c r="R44818" s="1">
        <v>40878</v>
      </c>
      <c r="S44818">
        <v>100000</v>
      </c>
      <c r="T44818">
        <v>0</v>
      </c>
      <c r="U44818">
        <v>0</v>
      </c>
      <c r="V44818">
        <v>0</v>
      </c>
      <c r="W44818">
        <v>0</v>
      </c>
      <c r="X44818">
        <v>0</v>
      </c>
      <c r="Y44818">
        <v>0</v>
      </c>
      <c r="Z44818">
        <v>0</v>
      </c>
      <c r="AA44818">
        <v>0</v>
      </c>
      <c r="AB44818">
        <v>0</v>
      </c>
      <c r="AC44818">
        <v>0</v>
      </c>
      <c r="AD44818">
        <v>0</v>
      </c>
      <c r="AE44818">
        <v>0</v>
      </c>
      <c r="AF44818">
        <v>0</v>
      </c>
      <c r="AG44818">
        <v>0</v>
      </c>
      <c r="AH44818">
        <v>0</v>
      </c>
      <c r="AI44818">
        <v>0</v>
      </c>
      <c r="AJ44818">
        <v>0</v>
      </c>
      <c r="AK44818">
        <v>0</v>
      </c>
      <c r="AL44818">
        <v>0</v>
      </c>
      <c r="AM44818">
        <v>0</v>
      </c>
    </row>
    <row r="44819" spans="1:39" x14ac:dyDescent="0.45">
      <c r="A44819" t="s">
        <v>164196</v>
      </c>
      <c r="B44819" t="s">
        <v>164197</v>
      </c>
      <c r="C44819" t="s">
        <v>164198</v>
      </c>
      <c r="D44819" t="s">
        <v>329</v>
      </c>
      <c r="E44819" t="s">
        <v>330</v>
      </c>
      <c r="F44819" t="s">
        <v>164199</v>
      </c>
      <c r="G44819" t="s">
        <v>57</v>
      </c>
      <c r="H44819" t="s">
        <v>46</v>
      </c>
      <c r="I44819" t="s">
        <v>1258</v>
      </c>
      <c r="J44819" t="s">
        <v>6546</v>
      </c>
      <c r="K44819" t="s">
        <v>59869</v>
      </c>
      <c r="L44819">
        <v>2</v>
      </c>
      <c r="Q44819" s="1">
        <v>40175</v>
      </c>
      <c r="R44819" s="1">
        <v>41144</v>
      </c>
      <c r="S44819">
        <v>0</v>
      </c>
      <c r="T44819">
        <v>4359316</v>
      </c>
      <c r="U44819">
        <v>0</v>
      </c>
      <c r="V44819">
        <v>0</v>
      </c>
      <c r="W44819">
        <v>0</v>
      </c>
      <c r="X44819">
        <v>0</v>
      </c>
      <c r="Y44819">
        <v>0</v>
      </c>
      <c r="Z44819">
        <v>0</v>
      </c>
      <c r="AA44819">
        <v>0</v>
      </c>
      <c r="AB44819">
        <v>0</v>
      </c>
      <c r="AC44819">
        <v>0</v>
      </c>
      <c r="AD44819">
        <v>0</v>
      </c>
      <c r="AE44819">
        <v>0</v>
      </c>
      <c r="AF44819">
        <v>0</v>
      </c>
      <c r="AG44819">
        <v>0</v>
      </c>
      <c r="AH44819">
        <v>0</v>
      </c>
      <c r="AI44819">
        <v>0</v>
      </c>
      <c r="AJ44819">
        <v>0</v>
      </c>
      <c r="AK44819">
        <v>0</v>
      </c>
      <c r="AL44819">
        <v>0</v>
      </c>
      <c r="AM44819">
        <v>0</v>
      </c>
    </row>
    <row r="44820" spans="1:39" x14ac:dyDescent="0.45">
      <c r="A44820" t="s">
        <v>164200</v>
      </c>
      <c r="B44820" t="s">
        <v>164201</v>
      </c>
      <c r="C44820" t="s">
        <v>164202</v>
      </c>
      <c r="F44820" t="s">
        <v>164203</v>
      </c>
      <c r="G44820" t="s">
        <v>57</v>
      </c>
      <c r="L44820">
        <v>1</v>
      </c>
      <c r="M44820" s="1">
        <v>41760</v>
      </c>
      <c r="N44820" s="2">
        <v>41760</v>
      </c>
      <c r="O44820" t="s">
        <v>1211</v>
      </c>
      <c r="P44820">
        <v>2014</v>
      </c>
      <c r="Q44820" s="1">
        <v>41922</v>
      </c>
      <c r="R44820" s="1">
        <v>41922</v>
      </c>
      <c r="S44820">
        <v>0</v>
      </c>
      <c r="T44820">
        <v>0</v>
      </c>
      <c r="U44820">
        <v>0</v>
      </c>
      <c r="V44820">
        <v>0</v>
      </c>
      <c r="W44820">
        <v>0</v>
      </c>
      <c r="X44820">
        <v>0</v>
      </c>
      <c r="Y44820">
        <v>634064</v>
      </c>
      <c r="Z44820">
        <v>0</v>
      </c>
      <c r="AA44820">
        <v>0</v>
      </c>
      <c r="AB44820">
        <v>0</v>
      </c>
      <c r="AC44820">
        <v>0</v>
      </c>
      <c r="AD44820">
        <v>0</v>
      </c>
      <c r="AE44820">
        <v>0</v>
      </c>
      <c r="AF44820">
        <v>0</v>
      </c>
      <c r="AG44820">
        <v>0</v>
      </c>
      <c r="AH44820">
        <v>0</v>
      </c>
      <c r="AI44820">
        <v>0</v>
      </c>
      <c r="AJ44820">
        <v>0</v>
      </c>
      <c r="AK44820">
        <v>0</v>
      </c>
      <c r="AL44820">
        <v>0</v>
      </c>
      <c r="AM44820">
        <v>0</v>
      </c>
    </row>
    <row r="44821" spans="1:39" x14ac:dyDescent="0.45">
      <c r="A44821" t="s">
        <v>164204</v>
      </c>
      <c r="B44821" t="s">
        <v>164205</v>
      </c>
      <c r="C44821" t="s">
        <v>164206</v>
      </c>
      <c r="D44821" t="s">
        <v>293</v>
      </c>
      <c r="E44821" t="s">
        <v>294</v>
      </c>
      <c r="F44821" t="s">
        <v>701</v>
      </c>
      <c r="G44821" t="s">
        <v>57</v>
      </c>
      <c r="H44821" t="s">
        <v>634</v>
      </c>
      <c r="J44821" t="s">
        <v>914</v>
      </c>
      <c r="K44821" t="s">
        <v>914</v>
      </c>
      <c r="L44821">
        <v>1</v>
      </c>
      <c r="M44821" s="1">
        <v>10228</v>
      </c>
      <c r="N44821" s="2">
        <v>10228</v>
      </c>
      <c r="O44821" t="s">
        <v>128568</v>
      </c>
      <c r="P44821">
        <v>1928</v>
      </c>
      <c r="Q44821" s="1">
        <v>40169</v>
      </c>
      <c r="R44821" s="1">
        <v>40169</v>
      </c>
      <c r="S44821">
        <v>0</v>
      </c>
      <c r="T44821">
        <v>0</v>
      </c>
      <c r="U44821">
        <v>0</v>
      </c>
      <c r="V44821">
        <v>0</v>
      </c>
      <c r="W44821">
        <v>0</v>
      </c>
      <c r="X44821">
        <v>0</v>
      </c>
      <c r="Y44821">
        <v>0</v>
      </c>
      <c r="Z44821">
        <v>0</v>
      </c>
      <c r="AA44821">
        <v>100000000</v>
      </c>
      <c r="AB44821">
        <v>0</v>
      </c>
      <c r="AC44821">
        <v>0</v>
      </c>
      <c r="AD44821">
        <v>0</v>
      </c>
      <c r="AE44821">
        <v>0</v>
      </c>
      <c r="AF44821">
        <v>0</v>
      </c>
      <c r="AG44821">
        <v>0</v>
      </c>
      <c r="AH44821">
        <v>0</v>
      </c>
      <c r="AI44821">
        <v>0</v>
      </c>
      <c r="AJ44821">
        <v>0</v>
      </c>
      <c r="AK44821">
        <v>0</v>
      </c>
      <c r="AL44821">
        <v>0</v>
      </c>
      <c r="AM44821">
        <v>0</v>
      </c>
    </row>
    <row r="44822" spans="1:39" x14ac:dyDescent="0.45">
      <c r="A44822" t="s">
        <v>164207</v>
      </c>
      <c r="B44822" t="s">
        <v>164208</v>
      </c>
      <c r="C44822" t="s">
        <v>164209</v>
      </c>
      <c r="F44822" t="s">
        <v>164210</v>
      </c>
      <c r="G44822" t="s">
        <v>57</v>
      </c>
      <c r="L44822">
        <v>1</v>
      </c>
      <c r="Q44822" s="1">
        <v>41281</v>
      </c>
      <c r="R44822" s="1">
        <v>41281</v>
      </c>
      <c r="S44822">
        <v>280338</v>
      </c>
      <c r="T44822">
        <v>0</v>
      </c>
      <c r="U44822">
        <v>0</v>
      </c>
      <c r="V44822">
        <v>0</v>
      </c>
      <c r="W44822">
        <v>0</v>
      </c>
      <c r="X44822">
        <v>0</v>
      </c>
      <c r="Y44822">
        <v>0</v>
      </c>
      <c r="Z44822">
        <v>0</v>
      </c>
      <c r="AA44822">
        <v>0</v>
      </c>
      <c r="AB44822">
        <v>0</v>
      </c>
      <c r="AC44822">
        <v>0</v>
      </c>
      <c r="AD44822">
        <v>0</v>
      </c>
      <c r="AE44822">
        <v>0</v>
      </c>
      <c r="AF44822">
        <v>0</v>
      </c>
      <c r="AG44822">
        <v>0</v>
      </c>
      <c r="AH44822">
        <v>0</v>
      </c>
      <c r="AI44822">
        <v>0</v>
      </c>
      <c r="AJ44822">
        <v>0</v>
      </c>
      <c r="AK44822">
        <v>0</v>
      </c>
      <c r="AL44822">
        <v>0</v>
      </c>
      <c r="AM44822">
        <v>0</v>
      </c>
    </row>
    <row r="44823" spans="1:39" x14ac:dyDescent="0.45">
      <c r="A44823" t="s">
        <v>164211</v>
      </c>
      <c r="B44823" t="s">
        <v>164212</v>
      </c>
      <c r="C44823" t="s">
        <v>164213</v>
      </c>
      <c r="D44823" t="s">
        <v>164214</v>
      </c>
      <c r="E44823" t="s">
        <v>108</v>
      </c>
      <c r="F44823" t="s">
        <v>164215</v>
      </c>
      <c r="G44823" t="s">
        <v>57</v>
      </c>
      <c r="H44823" t="s">
        <v>214</v>
      </c>
      <c r="J44823" t="s">
        <v>1323</v>
      </c>
      <c r="K44823" t="s">
        <v>1324</v>
      </c>
      <c r="L44823">
        <v>2</v>
      </c>
      <c r="M44823" s="1">
        <v>39234</v>
      </c>
      <c r="N44823" s="2">
        <v>39234</v>
      </c>
      <c r="O44823" t="s">
        <v>2939</v>
      </c>
      <c r="P44823">
        <v>2007</v>
      </c>
      <c r="Q44823" s="1">
        <v>39692</v>
      </c>
      <c r="R44823" s="1">
        <v>40148</v>
      </c>
      <c r="S44823">
        <v>694497</v>
      </c>
      <c r="T44823">
        <v>0</v>
      </c>
      <c r="U44823">
        <v>0</v>
      </c>
      <c r="V44823">
        <v>0</v>
      </c>
      <c r="W44823">
        <v>0</v>
      </c>
      <c r="X44823">
        <v>0</v>
      </c>
      <c r="Y44823">
        <v>700941</v>
      </c>
      <c r="Z44823">
        <v>0</v>
      </c>
      <c r="AA44823">
        <v>0</v>
      </c>
      <c r="AB44823">
        <v>0</v>
      </c>
      <c r="AC44823">
        <v>0</v>
      </c>
      <c r="AD44823">
        <v>0</v>
      </c>
      <c r="AE44823">
        <v>0</v>
      </c>
      <c r="AF44823">
        <v>0</v>
      </c>
      <c r="AG44823">
        <v>0</v>
      </c>
      <c r="AH44823">
        <v>0</v>
      </c>
      <c r="AI44823">
        <v>0</v>
      </c>
      <c r="AJ44823">
        <v>0</v>
      </c>
      <c r="AK44823">
        <v>0</v>
      </c>
      <c r="AL44823">
        <v>0</v>
      </c>
      <c r="AM44823">
        <v>0</v>
      </c>
    </row>
    <row r="44824" spans="1:39" x14ac:dyDescent="0.45">
      <c r="A44824" t="s">
        <v>164216</v>
      </c>
      <c r="B44824" t="s">
        <v>164217</v>
      </c>
      <c r="C44824" t="s">
        <v>164218</v>
      </c>
      <c r="D44824" t="s">
        <v>161</v>
      </c>
      <c r="E44824" t="s">
        <v>162</v>
      </c>
      <c r="F44824" t="s">
        <v>846</v>
      </c>
      <c r="G44824" t="s">
        <v>57</v>
      </c>
      <c r="H44824" t="s">
        <v>46</v>
      </c>
      <c r="I44824" t="s">
        <v>58</v>
      </c>
      <c r="J44824" t="s">
        <v>198</v>
      </c>
      <c r="K44824" t="s">
        <v>199</v>
      </c>
      <c r="L44824">
        <v>1</v>
      </c>
      <c r="M44824" s="1">
        <v>40909</v>
      </c>
      <c r="N44824" s="2">
        <v>40909</v>
      </c>
      <c r="O44824" t="s">
        <v>132</v>
      </c>
      <c r="P44824">
        <v>2012</v>
      </c>
      <c r="Q44824" s="1">
        <v>41876</v>
      </c>
      <c r="R44824" s="1">
        <v>41876</v>
      </c>
      <c r="S44824">
        <v>1000000</v>
      </c>
      <c r="T44824">
        <v>0</v>
      </c>
      <c r="U44824">
        <v>0</v>
      </c>
      <c r="V44824">
        <v>0</v>
      </c>
      <c r="W44824">
        <v>0</v>
      </c>
      <c r="X44824">
        <v>0</v>
      </c>
      <c r="Y44824">
        <v>0</v>
      </c>
      <c r="Z44824">
        <v>0</v>
      </c>
      <c r="AA44824">
        <v>0</v>
      </c>
      <c r="AB44824">
        <v>0</v>
      </c>
      <c r="AC44824">
        <v>0</v>
      </c>
      <c r="AD44824">
        <v>0</v>
      </c>
      <c r="AE44824">
        <v>0</v>
      </c>
      <c r="AF44824">
        <v>0</v>
      </c>
      <c r="AG44824">
        <v>0</v>
      </c>
      <c r="AH44824">
        <v>0</v>
      </c>
      <c r="AI44824">
        <v>0</v>
      </c>
      <c r="AJ44824">
        <v>0</v>
      </c>
      <c r="AK44824">
        <v>0</v>
      </c>
      <c r="AL44824">
        <v>0</v>
      </c>
      <c r="AM44824">
        <v>0</v>
      </c>
    </row>
    <row r="44825" spans="1:39" x14ac:dyDescent="0.45">
      <c r="A44825" t="s">
        <v>164219</v>
      </c>
      <c r="B44825" t="s">
        <v>164220</v>
      </c>
      <c r="C44825" t="s">
        <v>164221</v>
      </c>
      <c r="D44825" t="s">
        <v>315</v>
      </c>
      <c r="E44825" t="s">
        <v>316</v>
      </c>
      <c r="F44825" t="s">
        <v>865</v>
      </c>
      <c r="G44825" t="s">
        <v>57</v>
      </c>
      <c r="H44825" t="s">
        <v>223</v>
      </c>
      <c r="J44825" t="s">
        <v>311</v>
      </c>
      <c r="K44825" t="s">
        <v>311</v>
      </c>
      <c r="L44825">
        <v>2</v>
      </c>
      <c r="Q44825" s="1">
        <v>41605</v>
      </c>
      <c r="R44825" s="1">
        <v>41807</v>
      </c>
      <c r="S44825">
        <v>0</v>
      </c>
      <c r="T44825">
        <v>60000000</v>
      </c>
      <c r="U44825">
        <v>0</v>
      </c>
      <c r="V44825">
        <v>0</v>
      </c>
      <c r="W44825">
        <v>0</v>
      </c>
      <c r="X44825">
        <v>0</v>
      </c>
      <c r="Y44825">
        <v>0</v>
      </c>
      <c r="Z44825">
        <v>0</v>
      </c>
      <c r="AA44825">
        <v>0</v>
      </c>
      <c r="AB44825">
        <v>0</v>
      </c>
      <c r="AC44825">
        <v>0</v>
      </c>
      <c r="AD44825">
        <v>0</v>
      </c>
      <c r="AE44825">
        <v>0</v>
      </c>
      <c r="AF44825">
        <v>10000000</v>
      </c>
      <c r="AG44825">
        <v>50000000</v>
      </c>
      <c r="AH44825">
        <v>0</v>
      </c>
      <c r="AI44825">
        <v>0</v>
      </c>
      <c r="AJ44825">
        <v>0</v>
      </c>
      <c r="AK44825">
        <v>0</v>
      </c>
      <c r="AL44825">
        <v>0</v>
      </c>
      <c r="AM44825">
        <v>0</v>
      </c>
    </row>
    <row r="44826" spans="1:39" x14ac:dyDescent="0.45">
      <c r="A44826" t="s">
        <v>164222</v>
      </c>
      <c r="B44826" t="s">
        <v>164223</v>
      </c>
      <c r="C44826" t="s">
        <v>164224</v>
      </c>
      <c r="D44826" t="s">
        <v>161</v>
      </c>
      <c r="E44826" t="s">
        <v>162</v>
      </c>
      <c r="F44826" s="3">
        <v>38064</v>
      </c>
      <c r="G44826" t="s">
        <v>57</v>
      </c>
      <c r="H44826" t="s">
        <v>46</v>
      </c>
      <c r="I44826" t="s">
        <v>299</v>
      </c>
      <c r="J44826" t="s">
        <v>300</v>
      </c>
      <c r="K44826" t="s">
        <v>300</v>
      </c>
      <c r="L44826">
        <v>2</v>
      </c>
      <c r="M44826" s="1">
        <v>40544</v>
      </c>
      <c r="N44826" s="2">
        <v>40544</v>
      </c>
      <c r="O44826" t="s">
        <v>528</v>
      </c>
      <c r="P44826">
        <v>2011</v>
      </c>
      <c r="Q44826" s="1">
        <v>41513</v>
      </c>
      <c r="R44826" s="1">
        <v>41680</v>
      </c>
      <c r="S44826">
        <v>18000</v>
      </c>
      <c r="T44826">
        <v>20064</v>
      </c>
      <c r="U44826">
        <v>0</v>
      </c>
      <c r="V44826">
        <v>0</v>
      </c>
      <c r="W44826">
        <v>0</v>
      </c>
      <c r="X44826">
        <v>0</v>
      </c>
      <c r="Y44826">
        <v>0</v>
      </c>
      <c r="Z44826">
        <v>0</v>
      </c>
      <c r="AA44826">
        <v>0</v>
      </c>
      <c r="AB44826">
        <v>0</v>
      </c>
      <c r="AC44826">
        <v>0</v>
      </c>
      <c r="AD44826">
        <v>0</v>
      </c>
      <c r="AE44826">
        <v>0</v>
      </c>
      <c r="AF44826">
        <v>0</v>
      </c>
      <c r="AG44826">
        <v>0</v>
      </c>
      <c r="AH44826">
        <v>0</v>
      </c>
      <c r="AI44826">
        <v>0</v>
      </c>
      <c r="AJ44826">
        <v>0</v>
      </c>
      <c r="AK44826">
        <v>0</v>
      </c>
      <c r="AL44826">
        <v>0</v>
      </c>
      <c r="AM44826">
        <v>0</v>
      </c>
    </row>
    <row r="44827" spans="1:39" x14ac:dyDescent="0.45">
      <c r="A44827" t="s">
        <v>164225</v>
      </c>
      <c r="B44827" t="s">
        <v>164226</v>
      </c>
      <c r="C44827" t="s">
        <v>164227</v>
      </c>
      <c r="D44827" t="s">
        <v>164228</v>
      </c>
      <c r="E44827" t="s">
        <v>13079</v>
      </c>
      <c r="F44827" t="s">
        <v>164229</v>
      </c>
      <c r="G44827" t="s">
        <v>45</v>
      </c>
      <c r="H44827" t="s">
        <v>46</v>
      </c>
      <c r="I44827" t="s">
        <v>81</v>
      </c>
      <c r="J44827" t="s">
        <v>1436</v>
      </c>
      <c r="K44827" t="s">
        <v>1436</v>
      </c>
      <c r="L44827">
        <v>2</v>
      </c>
      <c r="M44827" s="1">
        <v>39022</v>
      </c>
      <c r="N44827" s="2">
        <v>39022</v>
      </c>
      <c r="O44827" t="s">
        <v>1347</v>
      </c>
      <c r="P44827">
        <v>2006</v>
      </c>
      <c r="Q44827" s="1">
        <v>40015</v>
      </c>
      <c r="R44827" s="1">
        <v>40326</v>
      </c>
      <c r="S44827">
        <v>0</v>
      </c>
      <c r="T44827">
        <v>9525159</v>
      </c>
      <c r="U44827">
        <v>0</v>
      </c>
      <c r="V44827">
        <v>0</v>
      </c>
      <c r="W44827">
        <v>0</v>
      </c>
      <c r="X44827">
        <v>0</v>
      </c>
      <c r="Y44827">
        <v>0</v>
      </c>
      <c r="Z44827">
        <v>0</v>
      </c>
      <c r="AA44827">
        <v>0</v>
      </c>
      <c r="AB44827">
        <v>0</v>
      </c>
      <c r="AC44827">
        <v>0</v>
      </c>
      <c r="AD44827">
        <v>0</v>
      </c>
      <c r="AE44827">
        <v>0</v>
      </c>
      <c r="AF44827">
        <v>0</v>
      </c>
      <c r="AG44827">
        <v>0</v>
      </c>
      <c r="AH44827">
        <v>0</v>
      </c>
      <c r="AI44827">
        <v>0</v>
      </c>
      <c r="AJ44827">
        <v>0</v>
      </c>
      <c r="AK44827">
        <v>0</v>
      </c>
      <c r="AL44827">
        <v>0</v>
      </c>
      <c r="AM44827">
        <v>0</v>
      </c>
    </row>
    <row r="44828" spans="1:39" x14ac:dyDescent="0.45">
      <c r="A44828" t="s">
        <v>164230</v>
      </c>
      <c r="B44828" t="s">
        <v>164231</v>
      </c>
      <c r="C44828" t="s">
        <v>164232</v>
      </c>
      <c r="D44828" t="s">
        <v>88</v>
      </c>
      <c r="E44828" t="s">
        <v>89</v>
      </c>
      <c r="F44828" t="s">
        <v>164233</v>
      </c>
      <c r="G44828" t="s">
        <v>57</v>
      </c>
      <c r="H44828" t="s">
        <v>214</v>
      </c>
      <c r="J44828" t="s">
        <v>4136</v>
      </c>
      <c r="K44828" t="s">
        <v>164234</v>
      </c>
      <c r="L44828">
        <v>1</v>
      </c>
      <c r="M44828" s="1">
        <v>37257</v>
      </c>
      <c r="N44828" s="2">
        <v>37257</v>
      </c>
      <c r="O44828" t="s">
        <v>554</v>
      </c>
      <c r="P44828">
        <v>2002</v>
      </c>
      <c r="Q44828" s="1">
        <v>38418</v>
      </c>
      <c r="R44828" s="1">
        <v>38418</v>
      </c>
      <c r="S44828">
        <v>0</v>
      </c>
      <c r="T44828">
        <v>5278800</v>
      </c>
      <c r="U44828">
        <v>0</v>
      </c>
      <c r="V44828">
        <v>0</v>
      </c>
      <c r="W44828">
        <v>0</v>
      </c>
      <c r="X44828">
        <v>0</v>
      </c>
      <c r="Y44828">
        <v>0</v>
      </c>
      <c r="Z44828">
        <v>0</v>
      </c>
      <c r="AA44828">
        <v>0</v>
      </c>
      <c r="AB44828">
        <v>0</v>
      </c>
      <c r="AC44828">
        <v>0</v>
      </c>
      <c r="AD44828">
        <v>0</v>
      </c>
      <c r="AE44828">
        <v>0</v>
      </c>
      <c r="AF44828">
        <v>5278800</v>
      </c>
      <c r="AG44828">
        <v>0</v>
      </c>
      <c r="AH44828">
        <v>0</v>
      </c>
      <c r="AI44828">
        <v>0</v>
      </c>
      <c r="AJ44828">
        <v>0</v>
      </c>
      <c r="AK44828">
        <v>0</v>
      </c>
      <c r="AL44828">
        <v>0</v>
      </c>
      <c r="AM44828">
        <v>0</v>
      </c>
    </row>
    <row r="44829" spans="1:39" x14ac:dyDescent="0.45">
      <c r="A44829" t="s">
        <v>164235</v>
      </c>
      <c r="B44829" t="s">
        <v>164236</v>
      </c>
      <c r="C44829" t="s">
        <v>164237</v>
      </c>
      <c r="D44829" t="s">
        <v>164238</v>
      </c>
      <c r="E44829" t="s">
        <v>4213</v>
      </c>
      <c r="F44829" t="s">
        <v>10857</v>
      </c>
      <c r="G44829" t="s">
        <v>57</v>
      </c>
      <c r="H44829" t="s">
        <v>283</v>
      </c>
      <c r="J44829" t="s">
        <v>345</v>
      </c>
      <c r="K44829" t="s">
        <v>10996</v>
      </c>
      <c r="L44829">
        <v>1</v>
      </c>
      <c r="M44829" s="1">
        <v>40544</v>
      </c>
      <c r="N44829" s="2">
        <v>40544</v>
      </c>
      <c r="O44829" t="s">
        <v>528</v>
      </c>
      <c r="P44829">
        <v>2011</v>
      </c>
      <c r="Q44829" s="1">
        <v>40848</v>
      </c>
      <c r="R44829" s="1">
        <v>40848</v>
      </c>
      <c r="S44829">
        <v>410000</v>
      </c>
      <c r="T44829">
        <v>0</v>
      </c>
      <c r="U44829">
        <v>0</v>
      </c>
      <c r="V44829">
        <v>0</v>
      </c>
      <c r="W44829">
        <v>0</v>
      </c>
      <c r="X44829">
        <v>0</v>
      </c>
      <c r="Y44829">
        <v>0</v>
      </c>
      <c r="Z44829">
        <v>0</v>
      </c>
      <c r="AA44829">
        <v>0</v>
      </c>
      <c r="AB44829">
        <v>0</v>
      </c>
      <c r="AC44829">
        <v>0</v>
      </c>
      <c r="AD44829">
        <v>0</v>
      </c>
      <c r="AE44829">
        <v>0</v>
      </c>
      <c r="AF44829">
        <v>0</v>
      </c>
      <c r="AG44829">
        <v>0</v>
      </c>
      <c r="AH44829">
        <v>0</v>
      </c>
      <c r="AI44829">
        <v>0</v>
      </c>
      <c r="AJ44829">
        <v>0</v>
      </c>
      <c r="AK44829">
        <v>0</v>
      </c>
      <c r="AL44829">
        <v>0</v>
      </c>
      <c r="AM44829">
        <v>0</v>
      </c>
    </row>
    <row r="44830" spans="1:39" x14ac:dyDescent="0.45">
      <c r="A44830" t="s">
        <v>164239</v>
      </c>
      <c r="B44830" t="s">
        <v>164240</v>
      </c>
      <c r="C44830" t="s">
        <v>164241</v>
      </c>
      <c r="D44830" t="s">
        <v>774</v>
      </c>
      <c r="E44830" t="s">
        <v>775</v>
      </c>
      <c r="F44830" t="s">
        <v>164242</v>
      </c>
      <c r="G44830" t="s">
        <v>57</v>
      </c>
      <c r="H44830" t="s">
        <v>46</v>
      </c>
      <c r="I44830" t="s">
        <v>91</v>
      </c>
      <c r="J44830" t="s">
        <v>9917</v>
      </c>
      <c r="K44830" t="s">
        <v>38079</v>
      </c>
      <c r="L44830">
        <v>1</v>
      </c>
      <c r="Q44830" s="1">
        <v>39975</v>
      </c>
      <c r="R44830" s="1">
        <v>39975</v>
      </c>
      <c r="S44830">
        <v>0</v>
      </c>
      <c r="T44830">
        <v>15349341</v>
      </c>
      <c r="U44830">
        <v>0</v>
      </c>
      <c r="V44830">
        <v>0</v>
      </c>
      <c r="W44830">
        <v>0</v>
      </c>
      <c r="X44830">
        <v>0</v>
      </c>
      <c r="Y44830">
        <v>0</v>
      </c>
      <c r="Z44830">
        <v>0</v>
      </c>
      <c r="AA44830">
        <v>0</v>
      </c>
      <c r="AB44830">
        <v>0</v>
      </c>
      <c r="AC44830">
        <v>0</v>
      </c>
      <c r="AD44830">
        <v>0</v>
      </c>
      <c r="AE44830">
        <v>0</v>
      </c>
      <c r="AF44830">
        <v>0</v>
      </c>
      <c r="AG44830">
        <v>0</v>
      </c>
      <c r="AH44830">
        <v>0</v>
      </c>
      <c r="AI44830">
        <v>0</v>
      </c>
      <c r="AJ44830">
        <v>0</v>
      </c>
      <c r="AK44830">
        <v>0</v>
      </c>
      <c r="AL44830">
        <v>0</v>
      </c>
      <c r="AM44830">
        <v>0</v>
      </c>
    </row>
    <row r="44831" spans="1:39" x14ac:dyDescent="0.45">
      <c r="A44831" t="s">
        <v>164243</v>
      </c>
      <c r="B44831" t="s">
        <v>164244</v>
      </c>
      <c r="C44831" t="s">
        <v>164245</v>
      </c>
      <c r="D44831" t="s">
        <v>29859</v>
      </c>
      <c r="E44831" t="s">
        <v>108</v>
      </c>
      <c r="F44831" t="s">
        <v>114</v>
      </c>
      <c r="G44831" t="s">
        <v>45</v>
      </c>
      <c r="H44831" t="s">
        <v>223</v>
      </c>
      <c r="J44831" t="s">
        <v>469</v>
      </c>
      <c r="K44831" t="s">
        <v>469</v>
      </c>
      <c r="L44831">
        <v>1</v>
      </c>
      <c r="M44831" s="1">
        <v>37987</v>
      </c>
      <c r="N44831" s="2">
        <v>37987</v>
      </c>
      <c r="O44831" t="s">
        <v>452</v>
      </c>
      <c r="P44831">
        <v>2004</v>
      </c>
      <c r="Q44831" s="1">
        <v>40238</v>
      </c>
      <c r="R44831" s="1">
        <v>40238</v>
      </c>
      <c r="S44831">
        <v>0</v>
      </c>
      <c r="T44831">
        <v>0</v>
      </c>
      <c r="U44831">
        <v>0</v>
      </c>
      <c r="V44831">
        <v>0</v>
      </c>
      <c r="W44831">
        <v>0</v>
      </c>
      <c r="X44831">
        <v>0</v>
      </c>
      <c r="Y44831">
        <v>0</v>
      </c>
      <c r="Z44831">
        <v>0</v>
      </c>
      <c r="AA44831">
        <v>0</v>
      </c>
      <c r="AB44831">
        <v>0</v>
      </c>
      <c r="AC44831">
        <v>0</v>
      </c>
      <c r="AD44831">
        <v>0</v>
      </c>
      <c r="AE44831">
        <v>0</v>
      </c>
      <c r="AF44831">
        <v>0</v>
      </c>
      <c r="AG44831">
        <v>0</v>
      </c>
      <c r="AH44831">
        <v>0</v>
      </c>
      <c r="AI44831">
        <v>0</v>
      </c>
      <c r="AJ44831">
        <v>0</v>
      </c>
      <c r="AK44831">
        <v>0</v>
      </c>
      <c r="AL44831">
        <v>0</v>
      </c>
      <c r="AM44831">
        <v>0</v>
      </c>
    </row>
    <row r="44832" spans="1:39" x14ac:dyDescent="0.45">
      <c r="A44832" t="s">
        <v>164246</v>
      </c>
      <c r="B44832" t="s">
        <v>164247</v>
      </c>
      <c r="C44832" t="s">
        <v>164248</v>
      </c>
      <c r="D44832" t="s">
        <v>161</v>
      </c>
      <c r="E44832" t="s">
        <v>162</v>
      </c>
      <c r="F44832" t="s">
        <v>8969</v>
      </c>
      <c r="G44832" t="s">
        <v>57</v>
      </c>
      <c r="H44832" t="s">
        <v>46</v>
      </c>
      <c r="I44832" t="s">
        <v>58</v>
      </c>
      <c r="J44832" t="s">
        <v>198</v>
      </c>
      <c r="K44832" t="s">
        <v>731</v>
      </c>
      <c r="L44832">
        <v>3</v>
      </c>
      <c r="M44832" s="1">
        <v>40544</v>
      </c>
      <c r="N44832" s="2">
        <v>40544</v>
      </c>
      <c r="O44832" t="s">
        <v>528</v>
      </c>
      <c r="P44832">
        <v>2011</v>
      </c>
      <c r="Q44832" s="1">
        <v>40909</v>
      </c>
      <c r="R44832" s="1">
        <v>41906</v>
      </c>
      <c r="S44832">
        <v>0</v>
      </c>
      <c r="T44832">
        <v>55000000</v>
      </c>
      <c r="U44832">
        <v>0</v>
      </c>
      <c r="V44832">
        <v>0</v>
      </c>
      <c r="W44832">
        <v>0</v>
      </c>
      <c r="X44832">
        <v>0</v>
      </c>
      <c r="Y44832">
        <v>0</v>
      </c>
      <c r="Z44832">
        <v>0</v>
      </c>
      <c r="AA44832">
        <v>0</v>
      </c>
      <c r="AB44832">
        <v>0</v>
      </c>
      <c r="AC44832">
        <v>0</v>
      </c>
      <c r="AD44832">
        <v>0</v>
      </c>
      <c r="AE44832">
        <v>0</v>
      </c>
      <c r="AF44832">
        <v>5000000</v>
      </c>
      <c r="AG44832">
        <v>15000000</v>
      </c>
      <c r="AH44832">
        <v>35000000</v>
      </c>
      <c r="AI44832">
        <v>0</v>
      </c>
      <c r="AJ44832">
        <v>0</v>
      </c>
      <c r="AK44832">
        <v>0</v>
      </c>
      <c r="AL44832">
        <v>0</v>
      </c>
      <c r="AM44832">
        <v>0</v>
      </c>
    </row>
    <row r="44833" spans="1:39" x14ac:dyDescent="0.45">
      <c r="A44833" t="s">
        <v>164249</v>
      </c>
      <c r="B44833" t="s">
        <v>164250</v>
      </c>
      <c r="C44833" t="s">
        <v>164251</v>
      </c>
      <c r="D44833" t="s">
        <v>161</v>
      </c>
      <c r="E44833" t="s">
        <v>162</v>
      </c>
      <c r="F44833" t="s">
        <v>10062</v>
      </c>
      <c r="G44833" t="s">
        <v>57</v>
      </c>
      <c r="H44833" t="s">
        <v>46</v>
      </c>
      <c r="I44833" t="s">
        <v>58</v>
      </c>
      <c r="J44833" t="s">
        <v>198</v>
      </c>
      <c r="K44833" t="s">
        <v>199</v>
      </c>
      <c r="L44833">
        <v>4</v>
      </c>
      <c r="M44833" s="1">
        <v>40210</v>
      </c>
      <c r="N44833" s="2">
        <v>40210</v>
      </c>
      <c r="O44833" t="s">
        <v>118</v>
      </c>
      <c r="P44833">
        <v>2010</v>
      </c>
      <c r="Q44833" s="1">
        <v>40421</v>
      </c>
      <c r="R44833" s="1">
        <v>41767</v>
      </c>
      <c r="S44833">
        <v>1000000</v>
      </c>
      <c r="T44833">
        <v>47000000</v>
      </c>
      <c r="U44833">
        <v>0</v>
      </c>
      <c r="V44833">
        <v>0</v>
      </c>
      <c r="W44833">
        <v>0</v>
      </c>
      <c r="X44833">
        <v>0</v>
      </c>
      <c r="Y44833">
        <v>0</v>
      </c>
      <c r="Z44833">
        <v>0</v>
      </c>
      <c r="AA44833">
        <v>0</v>
      </c>
      <c r="AB44833">
        <v>0</v>
      </c>
      <c r="AC44833">
        <v>0</v>
      </c>
      <c r="AD44833">
        <v>0</v>
      </c>
      <c r="AE44833">
        <v>0</v>
      </c>
      <c r="AF44833">
        <v>3000000</v>
      </c>
      <c r="AG44833">
        <v>12000000</v>
      </c>
      <c r="AH44833">
        <v>32000000</v>
      </c>
      <c r="AI44833">
        <v>0</v>
      </c>
      <c r="AJ44833">
        <v>0</v>
      </c>
      <c r="AK44833">
        <v>0</v>
      </c>
      <c r="AL44833">
        <v>0</v>
      </c>
      <c r="AM44833">
        <v>0</v>
      </c>
    </row>
    <row r="44834" spans="1:39" x14ac:dyDescent="0.45">
      <c r="A44834" t="s">
        <v>164252</v>
      </c>
      <c r="B44834" t="s">
        <v>164253</v>
      </c>
      <c r="C44834" t="s">
        <v>164254</v>
      </c>
      <c r="D44834" t="s">
        <v>164255</v>
      </c>
      <c r="E44834" t="s">
        <v>89</v>
      </c>
      <c r="F44834" t="s">
        <v>114</v>
      </c>
      <c r="G44834" t="s">
        <v>57</v>
      </c>
      <c r="H44834" t="s">
        <v>496</v>
      </c>
      <c r="J44834" t="s">
        <v>164256</v>
      </c>
      <c r="K44834" t="s">
        <v>164256</v>
      </c>
      <c r="L44834">
        <v>1</v>
      </c>
      <c r="M44834" s="1">
        <v>41151</v>
      </c>
      <c r="N44834" s="2">
        <v>41122</v>
      </c>
      <c r="O44834" t="s">
        <v>596</v>
      </c>
      <c r="P44834">
        <v>2012</v>
      </c>
      <c r="Q44834" s="1">
        <v>41564</v>
      </c>
      <c r="R44834" s="1">
        <v>41564</v>
      </c>
      <c r="S44834">
        <v>0</v>
      </c>
      <c r="T44834">
        <v>0</v>
      </c>
      <c r="U44834">
        <v>0</v>
      </c>
      <c r="V44834">
        <v>0</v>
      </c>
      <c r="W44834">
        <v>0</v>
      </c>
      <c r="X44834">
        <v>0</v>
      </c>
      <c r="Y44834">
        <v>0</v>
      </c>
      <c r="Z44834">
        <v>0</v>
      </c>
      <c r="AA44834">
        <v>0</v>
      </c>
      <c r="AB44834">
        <v>0</v>
      </c>
      <c r="AC44834">
        <v>0</v>
      </c>
      <c r="AD44834">
        <v>0</v>
      </c>
      <c r="AE44834">
        <v>0</v>
      </c>
      <c r="AF44834">
        <v>0</v>
      </c>
      <c r="AG44834">
        <v>0</v>
      </c>
      <c r="AH44834">
        <v>0</v>
      </c>
      <c r="AI44834">
        <v>0</v>
      </c>
      <c r="AJ44834">
        <v>0</v>
      </c>
      <c r="AK44834">
        <v>0</v>
      </c>
      <c r="AL44834">
        <v>0</v>
      </c>
      <c r="AM44834">
        <v>0</v>
      </c>
    </row>
    <row r="44835" spans="1:39" x14ac:dyDescent="0.45">
      <c r="A44835" t="s">
        <v>164257</v>
      </c>
      <c r="B44835" t="s">
        <v>164258</v>
      </c>
      <c r="D44835" t="s">
        <v>315</v>
      </c>
      <c r="E44835" t="s">
        <v>316</v>
      </c>
      <c r="F44835" t="s">
        <v>1047</v>
      </c>
      <c r="G44835" t="s">
        <v>45</v>
      </c>
      <c r="H44835" t="s">
        <v>74</v>
      </c>
      <c r="J44835" t="s">
        <v>23314</v>
      </c>
      <c r="K44835" t="s">
        <v>23314</v>
      </c>
      <c r="L44835">
        <v>1</v>
      </c>
      <c r="M44835" s="1">
        <v>35796</v>
      </c>
      <c r="N44835" s="2">
        <v>35796</v>
      </c>
      <c r="O44835" t="s">
        <v>709</v>
      </c>
      <c r="P44835">
        <v>1998</v>
      </c>
      <c r="Q44835" s="1">
        <v>38433</v>
      </c>
      <c r="R44835" s="1">
        <v>38433</v>
      </c>
      <c r="S44835">
        <v>0</v>
      </c>
      <c r="T44835">
        <v>5000000</v>
      </c>
      <c r="U44835">
        <v>0</v>
      </c>
      <c r="V44835">
        <v>0</v>
      </c>
      <c r="W44835">
        <v>0</v>
      </c>
      <c r="X44835">
        <v>0</v>
      </c>
      <c r="Y44835">
        <v>0</v>
      </c>
      <c r="Z44835">
        <v>0</v>
      </c>
      <c r="AA44835">
        <v>0</v>
      </c>
      <c r="AB44835">
        <v>0</v>
      </c>
      <c r="AC44835">
        <v>0</v>
      </c>
      <c r="AD44835">
        <v>0</v>
      </c>
      <c r="AE44835">
        <v>0</v>
      </c>
      <c r="AF44835">
        <v>0</v>
      </c>
      <c r="AG44835">
        <v>0</v>
      </c>
      <c r="AH44835">
        <v>0</v>
      </c>
      <c r="AI44835">
        <v>0</v>
      </c>
      <c r="AJ44835">
        <v>0</v>
      </c>
      <c r="AK44835">
        <v>0</v>
      </c>
      <c r="AL44835">
        <v>0</v>
      </c>
      <c r="AM44835">
        <v>0</v>
      </c>
    </row>
    <row r="44836" spans="1:39" x14ac:dyDescent="0.45">
      <c r="A44836" t="s">
        <v>164259</v>
      </c>
      <c r="B44836" t="s">
        <v>164260</v>
      </c>
      <c r="C44836" t="s">
        <v>164261</v>
      </c>
      <c r="D44836" t="s">
        <v>107</v>
      </c>
      <c r="E44836" t="s">
        <v>108</v>
      </c>
      <c r="F44836" t="s">
        <v>187</v>
      </c>
      <c r="G44836" t="s">
        <v>57</v>
      </c>
      <c r="H44836" t="s">
        <v>46</v>
      </c>
      <c r="I44836" t="s">
        <v>47</v>
      </c>
      <c r="J44836" t="s">
        <v>48</v>
      </c>
      <c r="K44836" t="s">
        <v>49</v>
      </c>
      <c r="L44836">
        <v>1</v>
      </c>
      <c r="M44836" s="1">
        <v>39979</v>
      </c>
      <c r="N44836" s="2">
        <v>39965</v>
      </c>
      <c r="O44836" t="s">
        <v>269</v>
      </c>
      <c r="P44836">
        <v>2009</v>
      </c>
      <c r="Q44836" s="1">
        <v>39973</v>
      </c>
      <c r="R44836" s="1">
        <v>39973</v>
      </c>
      <c r="S44836">
        <v>500000</v>
      </c>
      <c r="T44836">
        <v>0</v>
      </c>
      <c r="U44836">
        <v>0</v>
      </c>
      <c r="V44836">
        <v>0</v>
      </c>
      <c r="W44836">
        <v>0</v>
      </c>
      <c r="X44836">
        <v>0</v>
      </c>
      <c r="Y44836">
        <v>0</v>
      </c>
      <c r="Z44836">
        <v>0</v>
      </c>
      <c r="AA44836">
        <v>0</v>
      </c>
      <c r="AB44836">
        <v>0</v>
      </c>
      <c r="AC44836">
        <v>0</v>
      </c>
      <c r="AD44836">
        <v>0</v>
      </c>
      <c r="AE44836">
        <v>0</v>
      </c>
      <c r="AF44836">
        <v>0</v>
      </c>
      <c r="AG44836">
        <v>0</v>
      </c>
      <c r="AH44836">
        <v>0</v>
      </c>
      <c r="AI44836">
        <v>0</v>
      </c>
      <c r="AJ44836">
        <v>0</v>
      </c>
      <c r="AK44836">
        <v>0</v>
      </c>
      <c r="AL44836">
        <v>0</v>
      </c>
      <c r="AM44836">
        <v>0</v>
      </c>
    </row>
    <row r="44837" spans="1:39" x14ac:dyDescent="0.45">
      <c r="A44837" t="s">
        <v>164262</v>
      </c>
      <c r="B44837" t="s">
        <v>164263</v>
      </c>
      <c r="C44837" t="s">
        <v>164264</v>
      </c>
      <c r="D44837" t="s">
        <v>127</v>
      </c>
      <c r="E44837" t="s">
        <v>128</v>
      </c>
      <c r="F44837" t="s">
        <v>164265</v>
      </c>
      <c r="G44837" t="s">
        <v>101</v>
      </c>
      <c r="H44837" t="s">
        <v>503</v>
      </c>
      <c r="J44837" t="s">
        <v>504</v>
      </c>
      <c r="K44837" t="s">
        <v>504</v>
      </c>
      <c r="L44837">
        <v>1</v>
      </c>
      <c r="Q44837" s="1">
        <v>39525</v>
      </c>
      <c r="R44837" s="1">
        <v>39525</v>
      </c>
      <c r="S44837">
        <v>0</v>
      </c>
      <c r="T44837">
        <v>727000</v>
      </c>
      <c r="U44837">
        <v>0</v>
      </c>
      <c r="V44837">
        <v>0</v>
      </c>
      <c r="W44837">
        <v>0</v>
      </c>
      <c r="X44837">
        <v>0</v>
      </c>
      <c r="Y44837">
        <v>0</v>
      </c>
      <c r="Z44837">
        <v>0</v>
      </c>
      <c r="AA44837">
        <v>0</v>
      </c>
      <c r="AB44837">
        <v>0</v>
      </c>
      <c r="AC44837">
        <v>0</v>
      </c>
      <c r="AD44837">
        <v>0</v>
      </c>
      <c r="AE44837">
        <v>0</v>
      </c>
      <c r="AF44837">
        <v>727000</v>
      </c>
      <c r="AG44837">
        <v>0</v>
      </c>
      <c r="AH44837">
        <v>0</v>
      </c>
      <c r="AI44837">
        <v>0</v>
      </c>
      <c r="AJ44837">
        <v>0</v>
      </c>
      <c r="AK44837">
        <v>0</v>
      </c>
      <c r="AL44837">
        <v>0</v>
      </c>
      <c r="AM44837">
        <v>0</v>
      </c>
    </row>
    <row r="44838" spans="1:39" x14ac:dyDescent="0.45">
      <c r="A44838" t="s">
        <v>164266</v>
      </c>
      <c r="B44838" t="s">
        <v>164267</v>
      </c>
      <c r="C44838" t="s">
        <v>164268</v>
      </c>
      <c r="D44838" t="s">
        <v>161</v>
      </c>
      <c r="E44838" t="s">
        <v>162</v>
      </c>
      <c r="F44838" t="s">
        <v>28817</v>
      </c>
      <c r="G44838" t="s">
        <v>57</v>
      </c>
      <c r="H44838" t="s">
        <v>46</v>
      </c>
      <c r="I44838" t="s">
        <v>58</v>
      </c>
      <c r="J44838" t="s">
        <v>518</v>
      </c>
      <c r="K44838" t="s">
        <v>12930</v>
      </c>
      <c r="L44838">
        <v>1</v>
      </c>
      <c r="Q44838" s="1">
        <v>41744</v>
      </c>
      <c r="R44838" s="1">
        <v>41744</v>
      </c>
      <c r="S44838">
        <v>230000</v>
      </c>
      <c r="T44838">
        <v>0</v>
      </c>
      <c r="U44838">
        <v>0</v>
      </c>
      <c r="V44838">
        <v>0</v>
      </c>
      <c r="W44838">
        <v>0</v>
      </c>
      <c r="X44838">
        <v>0</v>
      </c>
      <c r="Y44838">
        <v>0</v>
      </c>
      <c r="Z44838">
        <v>0</v>
      </c>
      <c r="AA44838">
        <v>0</v>
      </c>
      <c r="AB44838">
        <v>0</v>
      </c>
      <c r="AC44838">
        <v>0</v>
      </c>
      <c r="AD44838">
        <v>0</v>
      </c>
      <c r="AE44838">
        <v>0</v>
      </c>
      <c r="AF44838">
        <v>0</v>
      </c>
      <c r="AG44838">
        <v>0</v>
      </c>
      <c r="AH44838">
        <v>0</v>
      </c>
      <c r="AI44838">
        <v>0</v>
      </c>
      <c r="AJ44838">
        <v>0</v>
      </c>
      <c r="AK44838">
        <v>0</v>
      </c>
      <c r="AL44838">
        <v>0</v>
      </c>
      <c r="AM44838">
        <v>0</v>
      </c>
    </row>
    <row r="44839" spans="1:39" x14ac:dyDescent="0.45">
      <c r="A44839" t="s">
        <v>164269</v>
      </c>
      <c r="B44839" t="s">
        <v>164270</v>
      </c>
      <c r="C44839" t="s">
        <v>164271</v>
      </c>
      <c r="F44839" t="s">
        <v>164272</v>
      </c>
      <c r="G44839" t="s">
        <v>57</v>
      </c>
      <c r="H44839" t="s">
        <v>1146</v>
      </c>
      <c r="J44839" t="s">
        <v>1549</v>
      </c>
      <c r="K44839" t="s">
        <v>1550</v>
      </c>
      <c r="L44839">
        <v>1</v>
      </c>
      <c r="M44839" s="1">
        <v>40909</v>
      </c>
      <c r="N44839" s="2">
        <v>40909</v>
      </c>
      <c r="O44839" t="s">
        <v>132</v>
      </c>
      <c r="P44839">
        <v>2012</v>
      </c>
      <c r="Q44839" s="1">
        <v>40909</v>
      </c>
      <c r="R44839" s="1">
        <v>40909</v>
      </c>
      <c r="S44839">
        <v>0</v>
      </c>
      <c r="T44839">
        <v>1597143</v>
      </c>
      <c r="U44839">
        <v>0</v>
      </c>
      <c r="V44839">
        <v>0</v>
      </c>
      <c r="W44839">
        <v>0</v>
      </c>
      <c r="X44839">
        <v>0</v>
      </c>
      <c r="Y44839">
        <v>0</v>
      </c>
      <c r="Z44839">
        <v>0</v>
      </c>
      <c r="AA44839">
        <v>0</v>
      </c>
      <c r="AB44839">
        <v>0</v>
      </c>
      <c r="AC44839">
        <v>0</v>
      </c>
      <c r="AD44839">
        <v>0</v>
      </c>
      <c r="AE44839">
        <v>0</v>
      </c>
      <c r="AF44839">
        <v>1597143</v>
      </c>
      <c r="AG44839">
        <v>0</v>
      </c>
      <c r="AH44839">
        <v>0</v>
      </c>
      <c r="AI44839">
        <v>0</v>
      </c>
      <c r="AJ44839">
        <v>0</v>
      </c>
      <c r="AK44839">
        <v>0</v>
      </c>
      <c r="AL44839">
        <v>0</v>
      </c>
      <c r="AM44839">
        <v>0</v>
      </c>
    </row>
    <row r="44840" spans="1:39" x14ac:dyDescent="0.45">
      <c r="A44840" t="s">
        <v>164273</v>
      </c>
      <c r="B44840" t="s">
        <v>164274</v>
      </c>
      <c r="C44840" t="s">
        <v>164275</v>
      </c>
      <c r="F44840" s="3">
        <v>33078</v>
      </c>
      <c r="G44840" t="s">
        <v>57</v>
      </c>
      <c r="L44840">
        <v>1</v>
      </c>
      <c r="Q44840" s="1">
        <v>41640</v>
      </c>
      <c r="R44840" s="1">
        <v>41640</v>
      </c>
      <c r="S44840">
        <v>0</v>
      </c>
      <c r="T44840">
        <v>0</v>
      </c>
      <c r="U44840">
        <v>33078</v>
      </c>
      <c r="V44840">
        <v>0</v>
      </c>
      <c r="W44840">
        <v>0</v>
      </c>
      <c r="X44840">
        <v>0</v>
      </c>
      <c r="Y44840">
        <v>0</v>
      </c>
      <c r="Z44840">
        <v>0</v>
      </c>
      <c r="AA44840">
        <v>0</v>
      </c>
      <c r="AB44840">
        <v>0</v>
      </c>
      <c r="AC44840">
        <v>0</v>
      </c>
      <c r="AD44840">
        <v>0</v>
      </c>
      <c r="AE44840">
        <v>0</v>
      </c>
      <c r="AF44840">
        <v>0</v>
      </c>
      <c r="AG44840">
        <v>0</v>
      </c>
      <c r="AH44840">
        <v>0</v>
      </c>
      <c r="AI44840">
        <v>0</v>
      </c>
      <c r="AJ44840">
        <v>0</v>
      </c>
      <c r="AK44840">
        <v>0</v>
      </c>
      <c r="AL44840">
        <v>0</v>
      </c>
      <c r="AM44840">
        <v>0</v>
      </c>
    </row>
    <row r="44841" spans="1:39" x14ac:dyDescent="0.45">
      <c r="A44841" t="s">
        <v>164276</v>
      </c>
      <c r="B44841" t="s">
        <v>164277</v>
      </c>
      <c r="C44841" t="s">
        <v>164278</v>
      </c>
      <c r="D44841" t="s">
        <v>161</v>
      </c>
      <c r="E44841" t="s">
        <v>162</v>
      </c>
      <c r="F44841" s="3">
        <v>60532</v>
      </c>
      <c r="G44841" t="s">
        <v>57</v>
      </c>
      <c r="H44841" t="s">
        <v>496</v>
      </c>
      <c r="J44841" t="s">
        <v>2417</v>
      </c>
      <c r="K44841" t="s">
        <v>2417</v>
      </c>
      <c r="L44841">
        <v>1</v>
      </c>
      <c r="Q44841" s="1">
        <v>41617</v>
      </c>
      <c r="R44841" s="1">
        <v>41617</v>
      </c>
      <c r="S44841">
        <v>60532</v>
      </c>
      <c r="T44841">
        <v>0</v>
      </c>
      <c r="U44841">
        <v>0</v>
      </c>
      <c r="V44841">
        <v>0</v>
      </c>
      <c r="W44841">
        <v>0</v>
      </c>
      <c r="X44841">
        <v>0</v>
      </c>
      <c r="Y44841">
        <v>0</v>
      </c>
      <c r="Z44841">
        <v>0</v>
      </c>
      <c r="AA44841">
        <v>0</v>
      </c>
      <c r="AB44841">
        <v>0</v>
      </c>
      <c r="AC44841">
        <v>0</v>
      </c>
      <c r="AD44841">
        <v>0</v>
      </c>
      <c r="AE44841">
        <v>0</v>
      </c>
      <c r="AF44841">
        <v>0</v>
      </c>
      <c r="AG44841">
        <v>0</v>
      </c>
      <c r="AH44841">
        <v>0</v>
      </c>
      <c r="AI44841">
        <v>0</v>
      </c>
      <c r="AJ44841">
        <v>0</v>
      </c>
      <c r="AK44841">
        <v>0</v>
      </c>
      <c r="AL44841">
        <v>0</v>
      </c>
      <c r="AM44841">
        <v>0</v>
      </c>
    </row>
    <row r="44842" spans="1:39" x14ac:dyDescent="0.45">
      <c r="A44842" t="s">
        <v>164279</v>
      </c>
      <c r="B44842" t="s">
        <v>164280</v>
      </c>
      <c r="C44842" t="s">
        <v>164281</v>
      </c>
      <c r="D44842" t="s">
        <v>164282</v>
      </c>
      <c r="E44842" t="s">
        <v>177</v>
      </c>
      <c r="F44842" s="3">
        <v>42000</v>
      </c>
      <c r="G44842" t="s">
        <v>57</v>
      </c>
      <c r="H44842" t="s">
        <v>10506</v>
      </c>
      <c r="J44842" t="s">
        <v>10507</v>
      </c>
      <c r="K44842" t="s">
        <v>10507</v>
      </c>
      <c r="L44842">
        <v>2</v>
      </c>
      <c r="M44842" s="1">
        <v>41426</v>
      </c>
      <c r="N44842" s="2">
        <v>41426</v>
      </c>
      <c r="O44842" t="s">
        <v>439</v>
      </c>
      <c r="P44842">
        <v>2013</v>
      </c>
      <c r="Q44842" s="1">
        <v>41579</v>
      </c>
      <c r="R44842" s="1">
        <v>41891</v>
      </c>
      <c r="S44842">
        <v>2000</v>
      </c>
      <c r="T44842">
        <v>0</v>
      </c>
      <c r="U44842">
        <v>0</v>
      </c>
      <c r="V44842">
        <v>0</v>
      </c>
      <c r="W44842">
        <v>0</v>
      </c>
      <c r="X44842">
        <v>0</v>
      </c>
      <c r="Y44842">
        <v>40000</v>
      </c>
      <c r="Z44842">
        <v>0</v>
      </c>
      <c r="AA44842">
        <v>0</v>
      </c>
      <c r="AB44842">
        <v>0</v>
      </c>
      <c r="AC44842">
        <v>0</v>
      </c>
      <c r="AD44842">
        <v>0</v>
      </c>
      <c r="AE44842">
        <v>0</v>
      </c>
      <c r="AF44842">
        <v>0</v>
      </c>
      <c r="AG44842">
        <v>0</v>
      </c>
      <c r="AH44842">
        <v>0</v>
      </c>
      <c r="AI44842">
        <v>0</v>
      </c>
      <c r="AJ44842">
        <v>0</v>
      </c>
      <c r="AK44842">
        <v>0</v>
      </c>
      <c r="AL44842">
        <v>0</v>
      </c>
      <c r="AM44842">
        <v>0</v>
      </c>
    </row>
    <row r="44843" spans="1:39" x14ac:dyDescent="0.45">
      <c r="A44843" t="s">
        <v>164283</v>
      </c>
      <c r="B44843" t="s">
        <v>164284</v>
      </c>
      <c r="C44843" t="s">
        <v>164285</v>
      </c>
      <c r="D44843" t="s">
        <v>164286</v>
      </c>
      <c r="E44843" t="s">
        <v>1616</v>
      </c>
      <c r="F44843" t="s">
        <v>56</v>
      </c>
      <c r="G44843" t="s">
        <v>57</v>
      </c>
      <c r="H44843" t="s">
        <v>46</v>
      </c>
      <c r="I44843" t="s">
        <v>47</v>
      </c>
      <c r="J44843" t="s">
        <v>48</v>
      </c>
      <c r="K44843" t="s">
        <v>49</v>
      </c>
      <c r="L44843">
        <v>1</v>
      </c>
      <c r="Q44843" s="1">
        <v>40658</v>
      </c>
      <c r="R44843" s="1">
        <v>40658</v>
      </c>
      <c r="S44843">
        <v>4000000</v>
      </c>
      <c r="T44843">
        <v>0</v>
      </c>
      <c r="U44843">
        <v>0</v>
      </c>
      <c r="V44843">
        <v>0</v>
      </c>
      <c r="W44843">
        <v>0</v>
      </c>
      <c r="X44843">
        <v>0</v>
      </c>
      <c r="Y44843">
        <v>0</v>
      </c>
      <c r="Z44843">
        <v>0</v>
      </c>
      <c r="AA44843">
        <v>0</v>
      </c>
      <c r="AB44843">
        <v>0</v>
      </c>
      <c r="AC44843">
        <v>0</v>
      </c>
      <c r="AD44843">
        <v>0</v>
      </c>
      <c r="AE44843">
        <v>0</v>
      </c>
      <c r="AF44843">
        <v>0</v>
      </c>
      <c r="AG44843">
        <v>0</v>
      </c>
      <c r="AH44843">
        <v>0</v>
      </c>
      <c r="AI44843">
        <v>0</v>
      </c>
      <c r="AJ44843">
        <v>0</v>
      </c>
      <c r="AK44843">
        <v>0</v>
      </c>
      <c r="AL44843">
        <v>0</v>
      </c>
      <c r="AM44843">
        <v>0</v>
      </c>
    </row>
    <row r="44844" spans="1:39" x14ac:dyDescent="0.45">
      <c r="A44844" t="s">
        <v>164287</v>
      </c>
      <c r="B44844" t="s">
        <v>164288</v>
      </c>
      <c r="C44844" t="s">
        <v>164289</v>
      </c>
      <c r="D44844" t="s">
        <v>164290</v>
      </c>
      <c r="E44844" t="s">
        <v>89</v>
      </c>
      <c r="F44844" t="s">
        <v>846</v>
      </c>
      <c r="G44844" t="s">
        <v>57</v>
      </c>
      <c r="H44844" t="s">
        <v>192</v>
      </c>
      <c r="J44844" t="s">
        <v>193</v>
      </c>
      <c r="K44844" t="s">
        <v>193</v>
      </c>
      <c r="L44844">
        <v>1</v>
      </c>
      <c r="M44844" s="1">
        <v>41334</v>
      </c>
      <c r="N44844" s="2">
        <v>41334</v>
      </c>
      <c r="O44844" t="s">
        <v>164</v>
      </c>
      <c r="P44844">
        <v>2013</v>
      </c>
      <c r="Q44844" s="1">
        <v>41518</v>
      </c>
      <c r="R44844" s="1">
        <v>41518</v>
      </c>
      <c r="S44844">
        <v>0</v>
      </c>
      <c r="T44844">
        <v>1000000</v>
      </c>
      <c r="U44844">
        <v>0</v>
      </c>
      <c r="V44844">
        <v>0</v>
      </c>
      <c r="W44844">
        <v>0</v>
      </c>
      <c r="X44844">
        <v>0</v>
      </c>
      <c r="Y44844">
        <v>0</v>
      </c>
      <c r="Z44844">
        <v>0</v>
      </c>
      <c r="AA44844">
        <v>0</v>
      </c>
      <c r="AB44844">
        <v>0</v>
      </c>
      <c r="AC44844">
        <v>0</v>
      </c>
      <c r="AD44844">
        <v>0</v>
      </c>
      <c r="AE44844">
        <v>0</v>
      </c>
      <c r="AF44844">
        <v>0</v>
      </c>
      <c r="AG44844">
        <v>0</v>
      </c>
      <c r="AH44844">
        <v>0</v>
      </c>
      <c r="AI44844">
        <v>0</v>
      </c>
      <c r="AJ44844">
        <v>0</v>
      </c>
      <c r="AK44844">
        <v>0</v>
      </c>
      <c r="AL44844">
        <v>0</v>
      </c>
      <c r="AM44844">
        <v>0</v>
      </c>
    </row>
    <row r="44845" spans="1:39" x14ac:dyDescent="0.45">
      <c r="A44845" t="s">
        <v>164291</v>
      </c>
      <c r="B44845" t="s">
        <v>164292</v>
      </c>
      <c r="C44845" t="s">
        <v>164293</v>
      </c>
      <c r="D44845" t="s">
        <v>18035</v>
      </c>
      <c r="E44845" t="s">
        <v>99</v>
      </c>
      <c r="F44845" s="3">
        <v>75000</v>
      </c>
      <c r="G44845" t="s">
        <v>57</v>
      </c>
      <c r="H44845" t="s">
        <v>46</v>
      </c>
      <c r="I44845" t="s">
        <v>2759</v>
      </c>
      <c r="J44845" t="s">
        <v>3172</v>
      </c>
      <c r="K44845" t="s">
        <v>3172</v>
      </c>
      <c r="L44845">
        <v>1</v>
      </c>
      <c r="M44845" s="1">
        <v>40878</v>
      </c>
      <c r="N44845" s="2">
        <v>40878</v>
      </c>
      <c r="O44845" t="s">
        <v>94</v>
      </c>
      <c r="P44845">
        <v>2011</v>
      </c>
      <c r="Q44845" s="1">
        <v>41662</v>
      </c>
      <c r="R44845" s="1">
        <v>41662</v>
      </c>
      <c r="S44845">
        <v>75000</v>
      </c>
      <c r="T44845">
        <v>0</v>
      </c>
      <c r="U44845">
        <v>0</v>
      </c>
      <c r="V44845">
        <v>0</v>
      </c>
      <c r="W44845">
        <v>0</v>
      </c>
      <c r="X44845">
        <v>0</v>
      </c>
      <c r="Y44845">
        <v>0</v>
      </c>
      <c r="Z44845">
        <v>0</v>
      </c>
      <c r="AA44845">
        <v>0</v>
      </c>
      <c r="AB44845">
        <v>0</v>
      </c>
      <c r="AC44845">
        <v>0</v>
      </c>
      <c r="AD44845">
        <v>0</v>
      </c>
      <c r="AE44845">
        <v>0</v>
      </c>
      <c r="AF44845">
        <v>0</v>
      </c>
      <c r="AG44845">
        <v>0</v>
      </c>
      <c r="AH44845">
        <v>0</v>
      </c>
      <c r="AI44845">
        <v>0</v>
      </c>
      <c r="AJ44845">
        <v>0</v>
      </c>
      <c r="AK44845">
        <v>0</v>
      </c>
      <c r="AL44845">
        <v>0</v>
      </c>
      <c r="AM44845">
        <v>0</v>
      </c>
    </row>
    <row r="44846" spans="1:39" x14ac:dyDescent="0.45">
      <c r="A44846" t="s">
        <v>164294</v>
      </c>
      <c r="B44846" t="s">
        <v>164295</v>
      </c>
      <c r="C44846" t="s">
        <v>164296</v>
      </c>
      <c r="D44846" t="s">
        <v>54</v>
      </c>
      <c r="E44846" t="s">
        <v>55</v>
      </c>
      <c r="F44846" t="s">
        <v>114</v>
      </c>
      <c r="G44846" t="s">
        <v>101</v>
      </c>
      <c r="H44846" t="s">
        <v>74</v>
      </c>
      <c r="J44846" t="s">
        <v>75</v>
      </c>
      <c r="K44846" t="s">
        <v>19736</v>
      </c>
      <c r="L44846">
        <v>1</v>
      </c>
      <c r="M44846" s="1">
        <v>39192</v>
      </c>
      <c r="N44846" s="2">
        <v>39173</v>
      </c>
      <c r="O44846" t="s">
        <v>2939</v>
      </c>
      <c r="P44846">
        <v>2007</v>
      </c>
      <c r="Q44846" s="1">
        <v>39264</v>
      </c>
      <c r="R44846" s="1">
        <v>39264</v>
      </c>
      <c r="S44846">
        <v>0</v>
      </c>
      <c r="T44846">
        <v>0</v>
      </c>
      <c r="U44846">
        <v>0</v>
      </c>
      <c r="V44846">
        <v>0</v>
      </c>
      <c r="W44846">
        <v>0</v>
      </c>
      <c r="X44846">
        <v>0</v>
      </c>
      <c r="Y44846">
        <v>0</v>
      </c>
      <c r="Z44846">
        <v>0</v>
      </c>
      <c r="AA44846">
        <v>0</v>
      </c>
      <c r="AB44846">
        <v>0</v>
      </c>
      <c r="AC44846">
        <v>0</v>
      </c>
      <c r="AD44846">
        <v>0</v>
      </c>
      <c r="AE44846">
        <v>0</v>
      </c>
      <c r="AF44846">
        <v>0</v>
      </c>
      <c r="AG44846">
        <v>0</v>
      </c>
      <c r="AH44846">
        <v>0</v>
      </c>
      <c r="AI44846">
        <v>0</v>
      </c>
      <c r="AJ44846">
        <v>0</v>
      </c>
      <c r="AK44846">
        <v>0</v>
      </c>
      <c r="AL44846">
        <v>0</v>
      </c>
      <c r="AM44846">
        <v>0</v>
      </c>
    </row>
    <row r="44847" spans="1:39" x14ac:dyDescent="0.45">
      <c r="A44847" t="s">
        <v>164297</v>
      </c>
      <c r="B44847" t="s">
        <v>164298</v>
      </c>
      <c r="C44847" t="s">
        <v>164299</v>
      </c>
      <c r="D44847" t="s">
        <v>2878</v>
      </c>
      <c r="E44847" t="s">
        <v>775</v>
      </c>
      <c r="F44847" t="s">
        <v>164300</v>
      </c>
      <c r="G44847" t="s">
        <v>57</v>
      </c>
      <c r="H44847" t="s">
        <v>46</v>
      </c>
      <c r="I44847" t="s">
        <v>47</v>
      </c>
      <c r="J44847" t="s">
        <v>48</v>
      </c>
      <c r="K44847" t="s">
        <v>49</v>
      </c>
      <c r="L44847">
        <v>3</v>
      </c>
      <c r="M44847" s="1">
        <v>39461</v>
      </c>
      <c r="N44847" s="2">
        <v>39448</v>
      </c>
      <c r="O44847" t="s">
        <v>181</v>
      </c>
      <c r="P44847">
        <v>2008</v>
      </c>
      <c r="Q44847" s="1">
        <v>41493</v>
      </c>
      <c r="R44847" s="1">
        <v>41744</v>
      </c>
      <c r="S44847">
        <v>0</v>
      </c>
      <c r="T44847">
        <v>5000000</v>
      </c>
      <c r="U44847">
        <v>0</v>
      </c>
      <c r="V44847">
        <v>0</v>
      </c>
      <c r="W44847">
        <v>0</v>
      </c>
      <c r="X44847">
        <v>20000000</v>
      </c>
      <c r="Y44847">
        <v>1089000</v>
      </c>
      <c r="Z44847">
        <v>0</v>
      </c>
      <c r="AA44847">
        <v>0</v>
      </c>
      <c r="AB44847">
        <v>0</v>
      </c>
      <c r="AC44847">
        <v>0</v>
      </c>
      <c r="AD44847">
        <v>0</v>
      </c>
      <c r="AE44847">
        <v>0</v>
      </c>
      <c r="AF44847">
        <v>5000000</v>
      </c>
      <c r="AG44847">
        <v>0</v>
      </c>
      <c r="AH44847">
        <v>0</v>
      </c>
      <c r="AI44847">
        <v>0</v>
      </c>
      <c r="AJ44847">
        <v>0</v>
      </c>
      <c r="AK44847">
        <v>0</v>
      </c>
      <c r="AL44847">
        <v>0</v>
      </c>
      <c r="AM44847">
        <v>0</v>
      </c>
    </row>
    <row r="44848" spans="1:39" x14ac:dyDescent="0.45">
      <c r="A44848" t="s">
        <v>164301</v>
      </c>
      <c r="B44848" t="s">
        <v>164302</v>
      </c>
      <c r="D44848" t="s">
        <v>107</v>
      </c>
      <c r="E44848" t="s">
        <v>108</v>
      </c>
      <c r="F44848" t="s">
        <v>1047</v>
      </c>
      <c r="G44848" t="s">
        <v>57</v>
      </c>
      <c r="H44848" t="s">
        <v>46</v>
      </c>
      <c r="I44848" t="s">
        <v>58</v>
      </c>
      <c r="J44848" t="s">
        <v>198</v>
      </c>
      <c r="K44848" t="s">
        <v>833</v>
      </c>
      <c r="L44848">
        <v>1</v>
      </c>
      <c r="M44848" s="1">
        <v>38718</v>
      </c>
      <c r="N44848" s="2">
        <v>38718</v>
      </c>
      <c r="O44848" t="s">
        <v>430</v>
      </c>
      <c r="P44848">
        <v>2006</v>
      </c>
      <c r="Q44848" s="1">
        <v>39024</v>
      </c>
      <c r="R44848" s="1">
        <v>39024</v>
      </c>
      <c r="S44848">
        <v>0</v>
      </c>
      <c r="T44848">
        <v>5000000</v>
      </c>
      <c r="U44848">
        <v>0</v>
      </c>
      <c r="V44848">
        <v>0</v>
      </c>
      <c r="W44848">
        <v>0</v>
      </c>
      <c r="X44848">
        <v>0</v>
      </c>
      <c r="Y44848">
        <v>0</v>
      </c>
      <c r="Z44848">
        <v>0</v>
      </c>
      <c r="AA44848">
        <v>0</v>
      </c>
      <c r="AB44848">
        <v>0</v>
      </c>
      <c r="AC44848">
        <v>0</v>
      </c>
      <c r="AD44848">
        <v>0</v>
      </c>
      <c r="AE44848">
        <v>0</v>
      </c>
      <c r="AF44848">
        <v>0</v>
      </c>
      <c r="AG44848">
        <v>0</v>
      </c>
      <c r="AH44848">
        <v>0</v>
      </c>
      <c r="AI44848">
        <v>0</v>
      </c>
      <c r="AJ44848">
        <v>0</v>
      </c>
      <c r="AK44848">
        <v>0</v>
      </c>
      <c r="AL44848">
        <v>0</v>
      </c>
      <c r="AM44848">
        <v>0</v>
      </c>
    </row>
    <row r="44849" spans="1:39" x14ac:dyDescent="0.45">
      <c r="A44849" t="s">
        <v>164303</v>
      </c>
      <c r="B44849" t="s">
        <v>164304</v>
      </c>
      <c r="F44849" t="s">
        <v>846</v>
      </c>
      <c r="G44849" t="s">
        <v>57</v>
      </c>
      <c r="H44849" t="s">
        <v>46</v>
      </c>
      <c r="I44849" t="s">
        <v>1298</v>
      </c>
      <c r="J44849" t="s">
        <v>1299</v>
      </c>
      <c r="K44849" t="s">
        <v>18627</v>
      </c>
      <c r="L44849">
        <v>1</v>
      </c>
      <c r="M44849" s="1">
        <v>39083</v>
      </c>
      <c r="N44849" s="2">
        <v>39083</v>
      </c>
      <c r="O44849" t="s">
        <v>110</v>
      </c>
      <c r="P44849">
        <v>2007</v>
      </c>
      <c r="Q44849" s="1">
        <v>40421</v>
      </c>
      <c r="R44849" s="1">
        <v>40421</v>
      </c>
      <c r="S44849">
        <v>0</v>
      </c>
      <c r="T44849">
        <v>1000000</v>
      </c>
      <c r="U44849">
        <v>0</v>
      </c>
      <c r="V44849">
        <v>0</v>
      </c>
      <c r="W44849">
        <v>0</v>
      </c>
      <c r="X44849">
        <v>0</v>
      </c>
      <c r="Y44849">
        <v>0</v>
      </c>
      <c r="Z44849">
        <v>0</v>
      </c>
      <c r="AA44849">
        <v>0</v>
      </c>
      <c r="AB44849">
        <v>0</v>
      </c>
      <c r="AC44849">
        <v>0</v>
      </c>
      <c r="AD44849">
        <v>0</v>
      </c>
      <c r="AE44849">
        <v>0</v>
      </c>
      <c r="AF44849">
        <v>0</v>
      </c>
      <c r="AG44849">
        <v>0</v>
      </c>
      <c r="AH44849">
        <v>0</v>
      </c>
      <c r="AI44849">
        <v>0</v>
      </c>
      <c r="AJ44849">
        <v>0</v>
      </c>
      <c r="AK44849">
        <v>0</v>
      </c>
      <c r="AL44849">
        <v>0</v>
      </c>
      <c r="AM44849">
        <v>0</v>
      </c>
    </row>
    <row r="44850" spans="1:39" x14ac:dyDescent="0.45">
      <c r="A44850" t="s">
        <v>164305</v>
      </c>
      <c r="B44850" t="s">
        <v>164306</v>
      </c>
      <c r="C44850" t="s">
        <v>164307</v>
      </c>
      <c r="D44850" t="s">
        <v>293</v>
      </c>
      <c r="E44850" t="s">
        <v>294</v>
      </c>
      <c r="F44850" t="s">
        <v>164308</v>
      </c>
      <c r="G44850" t="s">
        <v>57</v>
      </c>
      <c r="H44850" t="s">
        <v>4479</v>
      </c>
      <c r="J44850" t="s">
        <v>17304</v>
      </c>
      <c r="K44850" t="s">
        <v>17304</v>
      </c>
      <c r="L44850">
        <v>2</v>
      </c>
      <c r="M44850" s="1">
        <v>35796</v>
      </c>
      <c r="N44850" s="2">
        <v>35796</v>
      </c>
      <c r="O44850" t="s">
        <v>709</v>
      </c>
      <c r="P44850">
        <v>1998</v>
      </c>
      <c r="Q44850" s="1">
        <v>39219</v>
      </c>
      <c r="R44850" s="1">
        <v>41422</v>
      </c>
      <c r="S44850">
        <v>0</v>
      </c>
      <c r="T44850">
        <v>1080000</v>
      </c>
      <c r="U44850">
        <v>0</v>
      </c>
      <c r="V44850">
        <v>0</v>
      </c>
      <c r="W44850">
        <v>0</v>
      </c>
      <c r="X44850">
        <v>0</v>
      </c>
      <c r="Y44850">
        <v>0</v>
      </c>
      <c r="Z44850">
        <v>0</v>
      </c>
      <c r="AA44850">
        <v>2894850</v>
      </c>
      <c r="AB44850">
        <v>0</v>
      </c>
      <c r="AC44850">
        <v>0</v>
      </c>
      <c r="AD44850">
        <v>0</v>
      </c>
      <c r="AE44850">
        <v>0</v>
      </c>
      <c r="AF44850">
        <v>0</v>
      </c>
      <c r="AG44850">
        <v>1080000</v>
      </c>
      <c r="AH44850">
        <v>0</v>
      </c>
      <c r="AI44850">
        <v>0</v>
      </c>
      <c r="AJ44850">
        <v>0</v>
      </c>
      <c r="AK44850">
        <v>0</v>
      </c>
      <c r="AL44850">
        <v>0</v>
      </c>
      <c r="AM44850">
        <v>0</v>
      </c>
    </row>
    <row r="44851" spans="1:39" x14ac:dyDescent="0.45">
      <c r="A44851" t="s">
        <v>164309</v>
      </c>
      <c r="B44851" t="s">
        <v>164310</v>
      </c>
      <c r="C44851" t="s">
        <v>164311</v>
      </c>
      <c r="D44851" t="s">
        <v>127</v>
      </c>
      <c r="E44851" t="s">
        <v>128</v>
      </c>
      <c r="F44851" t="s">
        <v>3876</v>
      </c>
      <c r="G44851" t="s">
        <v>57</v>
      </c>
      <c r="H44851" t="s">
        <v>4214</v>
      </c>
      <c r="J44851" t="s">
        <v>4215</v>
      </c>
      <c r="K44851" t="s">
        <v>4215</v>
      </c>
      <c r="L44851">
        <v>2</v>
      </c>
      <c r="M44851" s="1">
        <v>40817</v>
      </c>
      <c r="N44851" s="2">
        <v>40817</v>
      </c>
      <c r="O44851" t="s">
        <v>94</v>
      </c>
      <c r="P44851">
        <v>2011</v>
      </c>
      <c r="Q44851" s="1">
        <v>41501</v>
      </c>
      <c r="R44851" s="1">
        <v>41518</v>
      </c>
      <c r="S44851">
        <v>100000</v>
      </c>
      <c r="T44851">
        <v>0</v>
      </c>
      <c r="U44851">
        <v>0</v>
      </c>
      <c r="V44851">
        <v>0</v>
      </c>
      <c r="W44851">
        <v>0</v>
      </c>
      <c r="X44851">
        <v>0</v>
      </c>
      <c r="Y44851">
        <v>0</v>
      </c>
      <c r="Z44851">
        <v>30000</v>
      </c>
      <c r="AA44851">
        <v>0</v>
      </c>
      <c r="AB44851">
        <v>0</v>
      </c>
      <c r="AC44851">
        <v>0</v>
      </c>
      <c r="AD44851">
        <v>0</v>
      </c>
      <c r="AE44851">
        <v>0</v>
      </c>
      <c r="AF44851">
        <v>0</v>
      </c>
      <c r="AG44851">
        <v>0</v>
      </c>
      <c r="AH44851">
        <v>0</v>
      </c>
      <c r="AI44851">
        <v>0</v>
      </c>
      <c r="AJ44851">
        <v>0</v>
      </c>
      <c r="AK44851">
        <v>0</v>
      </c>
      <c r="AL44851">
        <v>0</v>
      </c>
      <c r="AM44851">
        <v>0</v>
      </c>
    </row>
    <row r="44852" spans="1:39" x14ac:dyDescent="0.45">
      <c r="A44852" t="s">
        <v>164312</v>
      </c>
      <c r="B44852" t="s">
        <v>164313</v>
      </c>
      <c r="F44852" t="s">
        <v>114</v>
      </c>
      <c r="G44852" t="s">
        <v>57</v>
      </c>
      <c r="L44852">
        <v>1</v>
      </c>
      <c r="Q44852" s="1">
        <v>36129</v>
      </c>
      <c r="R44852" s="1">
        <v>36129</v>
      </c>
      <c r="S44852">
        <v>0</v>
      </c>
      <c r="T44852">
        <v>0</v>
      </c>
      <c r="U44852">
        <v>0</v>
      </c>
      <c r="V44852">
        <v>0</v>
      </c>
      <c r="W44852">
        <v>0</v>
      </c>
      <c r="X44852">
        <v>0</v>
      </c>
      <c r="Y44852">
        <v>0</v>
      </c>
      <c r="Z44852">
        <v>0</v>
      </c>
      <c r="AA44852">
        <v>0</v>
      </c>
      <c r="AB44852">
        <v>0</v>
      </c>
      <c r="AC44852">
        <v>0</v>
      </c>
      <c r="AD44852">
        <v>0</v>
      </c>
      <c r="AE44852">
        <v>0</v>
      </c>
      <c r="AF44852">
        <v>0</v>
      </c>
      <c r="AG44852">
        <v>0</v>
      </c>
      <c r="AH44852">
        <v>0</v>
      </c>
      <c r="AI44852">
        <v>0</v>
      </c>
      <c r="AJ44852">
        <v>0</v>
      </c>
      <c r="AK44852">
        <v>0</v>
      </c>
      <c r="AL44852">
        <v>0</v>
      </c>
      <c r="AM44852">
        <v>0</v>
      </c>
    </row>
    <row r="44853" spans="1:39" x14ac:dyDescent="0.45">
      <c r="A44853" t="s">
        <v>164314</v>
      </c>
      <c r="B44853" t="s">
        <v>164315</v>
      </c>
      <c r="C44853" t="s">
        <v>164316</v>
      </c>
      <c r="D44853" t="s">
        <v>164317</v>
      </c>
      <c r="E44853" t="s">
        <v>10146</v>
      </c>
      <c r="F44853" t="s">
        <v>112044</v>
      </c>
      <c r="G44853" t="s">
        <v>101</v>
      </c>
      <c r="H44853" t="s">
        <v>46</v>
      </c>
      <c r="I44853" t="s">
        <v>11716</v>
      </c>
      <c r="J44853" t="s">
        <v>20145</v>
      </c>
      <c r="K44853" t="s">
        <v>10358</v>
      </c>
      <c r="L44853">
        <v>3</v>
      </c>
      <c r="Q44853" s="1">
        <v>38838</v>
      </c>
      <c r="R44853" s="1">
        <v>39609</v>
      </c>
      <c r="S44853">
        <v>0</v>
      </c>
      <c r="T44853">
        <v>23250000</v>
      </c>
      <c r="U44853">
        <v>0</v>
      </c>
      <c r="V44853">
        <v>0</v>
      </c>
      <c r="W44853">
        <v>0</v>
      </c>
      <c r="X44853">
        <v>0</v>
      </c>
      <c r="Y44853">
        <v>0</v>
      </c>
      <c r="Z44853">
        <v>0</v>
      </c>
      <c r="AA44853">
        <v>0</v>
      </c>
      <c r="AB44853">
        <v>0</v>
      </c>
      <c r="AC44853">
        <v>0</v>
      </c>
      <c r="AD44853">
        <v>0</v>
      </c>
      <c r="AE44853">
        <v>0</v>
      </c>
      <c r="AF44853">
        <v>2750000</v>
      </c>
      <c r="AG44853">
        <v>8000000</v>
      </c>
      <c r="AH44853">
        <v>12500000</v>
      </c>
      <c r="AI44853">
        <v>0</v>
      </c>
      <c r="AJ44853">
        <v>0</v>
      </c>
      <c r="AK44853">
        <v>0</v>
      </c>
      <c r="AL44853">
        <v>0</v>
      </c>
      <c r="AM44853">
        <v>0</v>
      </c>
    </row>
    <row r="44854" spans="1:39" x14ac:dyDescent="0.45">
      <c r="A44854" t="s">
        <v>164318</v>
      </c>
      <c r="B44854" t="s">
        <v>164319</v>
      </c>
      <c r="C44854" t="s">
        <v>164320</v>
      </c>
      <c r="D44854" t="s">
        <v>164321</v>
      </c>
      <c r="E44854" t="s">
        <v>33933</v>
      </c>
      <c r="F44854" t="s">
        <v>282</v>
      </c>
      <c r="G44854" t="s">
        <v>57</v>
      </c>
      <c r="H44854" t="s">
        <v>46</v>
      </c>
      <c r="I44854" t="s">
        <v>58</v>
      </c>
      <c r="J44854" t="s">
        <v>198</v>
      </c>
      <c r="K44854" t="s">
        <v>5607</v>
      </c>
      <c r="L44854">
        <v>1</v>
      </c>
      <c r="M44854" s="1">
        <v>41522</v>
      </c>
      <c r="N44854" s="2">
        <v>41518</v>
      </c>
      <c r="O44854" t="s">
        <v>276</v>
      </c>
      <c r="P44854">
        <v>2013</v>
      </c>
      <c r="Q44854" s="1">
        <v>41852</v>
      </c>
      <c r="R44854" s="1">
        <v>41852</v>
      </c>
      <c r="S44854">
        <v>100000</v>
      </c>
      <c r="T44854">
        <v>0</v>
      </c>
      <c r="U44854">
        <v>0</v>
      </c>
      <c r="V44854">
        <v>0</v>
      </c>
      <c r="W44854">
        <v>0</v>
      </c>
      <c r="X44854">
        <v>0</v>
      </c>
      <c r="Y44854">
        <v>0</v>
      </c>
      <c r="Z44854">
        <v>0</v>
      </c>
      <c r="AA44854">
        <v>0</v>
      </c>
      <c r="AB44854">
        <v>0</v>
      </c>
      <c r="AC44854">
        <v>0</v>
      </c>
      <c r="AD44854">
        <v>0</v>
      </c>
      <c r="AE44854">
        <v>0</v>
      </c>
      <c r="AF44854">
        <v>0</v>
      </c>
      <c r="AG44854">
        <v>0</v>
      </c>
      <c r="AH44854">
        <v>0</v>
      </c>
      <c r="AI44854">
        <v>0</v>
      </c>
      <c r="AJ44854">
        <v>0</v>
      </c>
      <c r="AK44854">
        <v>0</v>
      </c>
      <c r="AL44854">
        <v>0</v>
      </c>
      <c r="AM44854">
        <v>0</v>
      </c>
    </row>
    <row r="44855" spans="1:39" x14ac:dyDescent="0.45">
      <c r="A44855" t="s">
        <v>164322</v>
      </c>
      <c r="B44855" t="s">
        <v>164323</v>
      </c>
      <c r="F44855" t="s">
        <v>1534</v>
      </c>
      <c r="G44855" t="s">
        <v>57</v>
      </c>
      <c r="H44855" t="s">
        <v>46</v>
      </c>
      <c r="I44855" t="s">
        <v>2223</v>
      </c>
      <c r="J44855" t="s">
        <v>2456</v>
      </c>
      <c r="K44855" t="s">
        <v>2456</v>
      </c>
      <c r="L44855">
        <v>1</v>
      </c>
      <c r="Q44855" s="1">
        <v>41214</v>
      </c>
      <c r="R44855" s="1">
        <v>41214</v>
      </c>
      <c r="S44855">
        <v>800000</v>
      </c>
      <c r="T44855">
        <v>0</v>
      </c>
      <c r="U44855">
        <v>0</v>
      </c>
      <c r="V44855">
        <v>0</v>
      </c>
      <c r="W44855">
        <v>0</v>
      </c>
      <c r="X44855">
        <v>0</v>
      </c>
      <c r="Y44855">
        <v>0</v>
      </c>
      <c r="Z44855">
        <v>0</v>
      </c>
      <c r="AA44855">
        <v>0</v>
      </c>
      <c r="AB44855">
        <v>0</v>
      </c>
      <c r="AC44855">
        <v>0</v>
      </c>
      <c r="AD44855">
        <v>0</v>
      </c>
      <c r="AE44855">
        <v>0</v>
      </c>
      <c r="AF44855">
        <v>0</v>
      </c>
      <c r="AG44855">
        <v>0</v>
      </c>
      <c r="AH44855">
        <v>0</v>
      </c>
      <c r="AI44855">
        <v>0</v>
      </c>
      <c r="AJ44855">
        <v>0</v>
      </c>
      <c r="AK44855">
        <v>0</v>
      </c>
      <c r="AL44855">
        <v>0</v>
      </c>
      <c r="AM44855">
        <v>0</v>
      </c>
    </row>
    <row r="44856" spans="1:39" x14ac:dyDescent="0.45">
      <c r="A44856" t="s">
        <v>164324</v>
      </c>
      <c r="B44856" t="s">
        <v>164325</v>
      </c>
      <c r="C44856" t="s">
        <v>164326</v>
      </c>
      <c r="D44856" t="s">
        <v>389</v>
      </c>
      <c r="E44856" t="s">
        <v>390</v>
      </c>
      <c r="F44856" t="s">
        <v>114</v>
      </c>
      <c r="G44856" t="s">
        <v>57</v>
      </c>
      <c r="H44856" t="s">
        <v>223</v>
      </c>
      <c r="J44856" t="s">
        <v>311</v>
      </c>
      <c r="K44856" t="s">
        <v>311</v>
      </c>
      <c r="L44856">
        <v>1</v>
      </c>
      <c r="Q44856" s="1">
        <v>40664</v>
      </c>
      <c r="R44856" s="1">
        <v>40664</v>
      </c>
      <c r="S44856">
        <v>0</v>
      </c>
      <c r="T44856">
        <v>0</v>
      </c>
      <c r="U44856">
        <v>0</v>
      </c>
      <c r="V44856">
        <v>0</v>
      </c>
      <c r="W44856">
        <v>0</v>
      </c>
      <c r="X44856">
        <v>0</v>
      </c>
      <c r="Y44856">
        <v>0</v>
      </c>
      <c r="Z44856">
        <v>0</v>
      </c>
      <c r="AA44856">
        <v>0</v>
      </c>
      <c r="AB44856">
        <v>0</v>
      </c>
      <c r="AC44856">
        <v>0</v>
      </c>
      <c r="AD44856">
        <v>0</v>
      </c>
      <c r="AE44856">
        <v>0</v>
      </c>
      <c r="AF44856">
        <v>0</v>
      </c>
      <c r="AG44856">
        <v>0</v>
      </c>
      <c r="AH44856">
        <v>0</v>
      </c>
      <c r="AI44856">
        <v>0</v>
      </c>
      <c r="AJ44856">
        <v>0</v>
      </c>
      <c r="AK44856">
        <v>0</v>
      </c>
      <c r="AL44856">
        <v>0</v>
      </c>
      <c r="AM44856">
        <v>0</v>
      </c>
    </row>
    <row r="44857" spans="1:39" x14ac:dyDescent="0.45">
      <c r="A44857" t="s">
        <v>164327</v>
      </c>
      <c r="B44857" t="s">
        <v>164328</v>
      </c>
      <c r="C44857" t="s">
        <v>164329</v>
      </c>
      <c r="D44857" t="s">
        <v>19812</v>
      </c>
      <c r="E44857" t="s">
        <v>89</v>
      </c>
      <c r="F44857" t="s">
        <v>114</v>
      </c>
      <c r="G44857" t="s">
        <v>57</v>
      </c>
      <c r="H44857" t="s">
        <v>260</v>
      </c>
      <c r="I44857" t="s">
        <v>261</v>
      </c>
      <c r="J44857" t="s">
        <v>262</v>
      </c>
      <c r="K44857" t="s">
        <v>262</v>
      </c>
      <c r="L44857">
        <v>1</v>
      </c>
      <c r="M44857" s="1">
        <v>41557</v>
      </c>
      <c r="N44857" s="2">
        <v>41548</v>
      </c>
      <c r="O44857" t="s">
        <v>157</v>
      </c>
      <c r="P44857">
        <v>2013</v>
      </c>
      <c r="Q44857" s="1">
        <v>41554</v>
      </c>
      <c r="R44857" s="1">
        <v>41554</v>
      </c>
      <c r="S44857">
        <v>0</v>
      </c>
      <c r="T44857">
        <v>0</v>
      </c>
      <c r="U44857">
        <v>0</v>
      </c>
      <c r="V44857">
        <v>0</v>
      </c>
      <c r="W44857">
        <v>0</v>
      </c>
      <c r="X44857">
        <v>0</v>
      </c>
      <c r="Y44857">
        <v>0</v>
      </c>
      <c r="Z44857">
        <v>0</v>
      </c>
      <c r="AA44857">
        <v>0</v>
      </c>
      <c r="AB44857">
        <v>0</v>
      </c>
      <c r="AC44857">
        <v>0</v>
      </c>
      <c r="AD44857">
        <v>0</v>
      </c>
      <c r="AE44857">
        <v>0</v>
      </c>
      <c r="AF44857">
        <v>0</v>
      </c>
      <c r="AG44857">
        <v>0</v>
      </c>
      <c r="AH44857">
        <v>0</v>
      </c>
      <c r="AI44857">
        <v>0</v>
      </c>
      <c r="AJ44857">
        <v>0</v>
      </c>
      <c r="AK44857">
        <v>0</v>
      </c>
      <c r="AL44857">
        <v>0</v>
      </c>
      <c r="AM44857">
        <v>0</v>
      </c>
    </row>
    <row r="44858" spans="1:39" x14ac:dyDescent="0.45">
      <c r="A44858" t="s">
        <v>164330</v>
      </c>
      <c r="B44858" t="s">
        <v>164331</v>
      </c>
      <c r="C44858" t="s">
        <v>164332</v>
      </c>
      <c r="D44858" t="s">
        <v>164333</v>
      </c>
      <c r="E44858" t="s">
        <v>1827</v>
      </c>
      <c r="F44858" t="s">
        <v>19661</v>
      </c>
      <c r="G44858" t="s">
        <v>57</v>
      </c>
      <c r="H44858" t="s">
        <v>46</v>
      </c>
      <c r="I44858" t="s">
        <v>115</v>
      </c>
      <c r="J44858" t="s">
        <v>334</v>
      </c>
      <c r="K44858" t="s">
        <v>39770</v>
      </c>
      <c r="L44858">
        <v>4</v>
      </c>
      <c r="Q44858" s="1">
        <v>39581</v>
      </c>
      <c r="R44858" s="1">
        <v>41662</v>
      </c>
      <c r="S44858">
        <v>500000</v>
      </c>
      <c r="T44858">
        <v>11900000</v>
      </c>
      <c r="U44858">
        <v>0</v>
      </c>
      <c r="V44858">
        <v>0</v>
      </c>
      <c r="W44858">
        <v>0</v>
      </c>
      <c r="X44858">
        <v>0</v>
      </c>
      <c r="Y44858">
        <v>0</v>
      </c>
      <c r="Z44858">
        <v>0</v>
      </c>
      <c r="AA44858">
        <v>0</v>
      </c>
      <c r="AB44858">
        <v>0</v>
      </c>
      <c r="AC44858">
        <v>0</v>
      </c>
      <c r="AD44858">
        <v>0</v>
      </c>
      <c r="AE44858">
        <v>0</v>
      </c>
      <c r="AF44858">
        <v>1300000</v>
      </c>
      <c r="AG44858">
        <v>4600000</v>
      </c>
      <c r="AH44858">
        <v>6000000</v>
      </c>
      <c r="AI44858">
        <v>0</v>
      </c>
      <c r="AJ44858">
        <v>0</v>
      </c>
      <c r="AK44858">
        <v>0</v>
      </c>
      <c r="AL44858">
        <v>0</v>
      </c>
      <c r="AM44858">
        <v>0</v>
      </c>
    </row>
    <row r="44859" spans="1:39" x14ac:dyDescent="0.45">
      <c r="A44859" t="s">
        <v>164334</v>
      </c>
      <c r="B44859" t="s">
        <v>164335</v>
      </c>
      <c r="C44859" t="s">
        <v>164336</v>
      </c>
      <c r="D44859" t="s">
        <v>153141</v>
      </c>
      <c r="E44859" t="s">
        <v>11348</v>
      </c>
      <c r="F44859" t="s">
        <v>164337</v>
      </c>
      <c r="G44859" t="s">
        <v>57</v>
      </c>
      <c r="H44859" t="s">
        <v>46</v>
      </c>
      <c r="I44859" t="s">
        <v>205</v>
      </c>
      <c r="J44859" t="s">
        <v>206</v>
      </c>
      <c r="K44859" t="s">
        <v>489</v>
      </c>
      <c r="L44859">
        <v>3</v>
      </c>
      <c r="M44859" s="1">
        <v>36526</v>
      </c>
      <c r="N44859" s="2">
        <v>36526</v>
      </c>
      <c r="O44859" t="s">
        <v>255</v>
      </c>
      <c r="P44859">
        <v>2000</v>
      </c>
      <c r="Q44859" s="1">
        <v>39701</v>
      </c>
      <c r="R44859" s="1">
        <v>41619</v>
      </c>
      <c r="S44859">
        <v>0</v>
      </c>
      <c r="T44859">
        <v>17999996</v>
      </c>
      <c r="U44859">
        <v>0</v>
      </c>
      <c r="V44859">
        <v>0</v>
      </c>
      <c r="W44859">
        <v>0</v>
      </c>
      <c r="X44859">
        <v>0</v>
      </c>
      <c r="Y44859">
        <v>0</v>
      </c>
      <c r="Z44859">
        <v>0</v>
      </c>
      <c r="AA44859">
        <v>0</v>
      </c>
      <c r="AB44859">
        <v>0</v>
      </c>
      <c r="AC44859">
        <v>0</v>
      </c>
      <c r="AD44859">
        <v>0</v>
      </c>
      <c r="AE44859">
        <v>0</v>
      </c>
      <c r="AF44859">
        <v>0</v>
      </c>
      <c r="AG44859">
        <v>0</v>
      </c>
      <c r="AH44859">
        <v>0</v>
      </c>
      <c r="AI44859">
        <v>0</v>
      </c>
      <c r="AJ44859">
        <v>0</v>
      </c>
      <c r="AK44859">
        <v>0</v>
      </c>
      <c r="AL44859">
        <v>0</v>
      </c>
      <c r="AM44859">
        <v>0</v>
      </c>
    </row>
    <row r="44860" spans="1:39" x14ac:dyDescent="0.45">
      <c r="A44860" t="s">
        <v>164338</v>
      </c>
      <c r="B44860" t="s">
        <v>164339</v>
      </c>
      <c r="C44860" t="s">
        <v>164340</v>
      </c>
      <c r="D44860" t="s">
        <v>54</v>
      </c>
      <c r="E44860" t="s">
        <v>55</v>
      </c>
      <c r="F44860" t="s">
        <v>1458</v>
      </c>
      <c r="G44860" t="s">
        <v>57</v>
      </c>
      <c r="H44860" t="s">
        <v>223</v>
      </c>
      <c r="J44860" t="s">
        <v>224</v>
      </c>
      <c r="K44860" t="s">
        <v>224</v>
      </c>
      <c r="L44860">
        <v>2</v>
      </c>
      <c r="Q44860" s="1">
        <v>39052</v>
      </c>
      <c r="R44860" s="1">
        <v>39719</v>
      </c>
      <c r="S44860">
        <v>0</v>
      </c>
      <c r="T44860">
        <v>15000000</v>
      </c>
      <c r="U44860">
        <v>0</v>
      </c>
      <c r="V44860">
        <v>0</v>
      </c>
      <c r="W44860">
        <v>0</v>
      </c>
      <c r="X44860">
        <v>0</v>
      </c>
      <c r="Y44860">
        <v>0</v>
      </c>
      <c r="Z44860">
        <v>0</v>
      </c>
      <c r="AA44860">
        <v>0</v>
      </c>
      <c r="AB44860">
        <v>0</v>
      </c>
      <c r="AC44860">
        <v>0</v>
      </c>
      <c r="AD44860">
        <v>0</v>
      </c>
      <c r="AE44860">
        <v>0</v>
      </c>
      <c r="AF44860">
        <v>0</v>
      </c>
      <c r="AG44860">
        <v>0</v>
      </c>
      <c r="AH44860">
        <v>0</v>
      </c>
      <c r="AI44860">
        <v>0</v>
      </c>
      <c r="AJ44860">
        <v>0</v>
      </c>
      <c r="AK44860">
        <v>0</v>
      </c>
      <c r="AL44860">
        <v>0</v>
      </c>
      <c r="AM44860">
        <v>0</v>
      </c>
    </row>
    <row r="44861" spans="1:39" x14ac:dyDescent="0.45">
      <c r="A44861" t="s">
        <v>164341</v>
      </c>
      <c r="B44861" t="s">
        <v>164342</v>
      </c>
      <c r="C44861" t="s">
        <v>164343</v>
      </c>
      <c r="D44861" t="s">
        <v>164344</v>
      </c>
      <c r="E44861" t="s">
        <v>3017</v>
      </c>
      <c r="F44861" t="s">
        <v>114</v>
      </c>
      <c r="G44861" t="s">
        <v>57</v>
      </c>
      <c r="H44861" t="s">
        <v>715</v>
      </c>
      <c r="J44861" t="s">
        <v>716</v>
      </c>
      <c r="K44861" t="s">
        <v>11850</v>
      </c>
      <c r="L44861">
        <v>1</v>
      </c>
      <c r="M44861" s="1">
        <v>40544</v>
      </c>
      <c r="N44861" s="2">
        <v>40544</v>
      </c>
      <c r="O44861" t="s">
        <v>528</v>
      </c>
      <c r="P44861">
        <v>2011</v>
      </c>
      <c r="Q44861" s="1">
        <v>40909</v>
      </c>
      <c r="R44861" s="1">
        <v>40909</v>
      </c>
      <c r="S44861">
        <v>0</v>
      </c>
      <c r="T44861">
        <v>0</v>
      </c>
      <c r="U44861">
        <v>0</v>
      </c>
      <c r="V44861">
        <v>0</v>
      </c>
      <c r="W44861">
        <v>0</v>
      </c>
      <c r="X44861">
        <v>0</v>
      </c>
      <c r="Y44861">
        <v>0</v>
      </c>
      <c r="Z44861">
        <v>0</v>
      </c>
      <c r="AA44861">
        <v>0</v>
      </c>
      <c r="AB44861">
        <v>0</v>
      </c>
      <c r="AC44861">
        <v>0</v>
      </c>
      <c r="AD44861">
        <v>0</v>
      </c>
      <c r="AE44861">
        <v>0</v>
      </c>
      <c r="AF44861">
        <v>0</v>
      </c>
      <c r="AG44861">
        <v>0</v>
      </c>
      <c r="AH44861">
        <v>0</v>
      </c>
      <c r="AI44861">
        <v>0</v>
      </c>
      <c r="AJ44861">
        <v>0</v>
      </c>
      <c r="AK44861">
        <v>0</v>
      </c>
      <c r="AL44861">
        <v>0</v>
      </c>
      <c r="AM44861">
        <v>0</v>
      </c>
    </row>
    <row r="44862" spans="1:39" x14ac:dyDescent="0.45">
      <c r="A44862" t="s">
        <v>164345</v>
      </c>
      <c r="B44862" t="s">
        <v>164346</v>
      </c>
      <c r="C44862" t="s">
        <v>164347</v>
      </c>
      <c r="D44862" t="s">
        <v>54</v>
      </c>
      <c r="E44862" t="s">
        <v>55</v>
      </c>
      <c r="F44862" t="s">
        <v>114</v>
      </c>
      <c r="G44862" t="s">
        <v>101</v>
      </c>
      <c r="H44862" t="s">
        <v>46</v>
      </c>
      <c r="I44862" t="s">
        <v>58</v>
      </c>
      <c r="J44862" t="s">
        <v>198</v>
      </c>
      <c r="K44862" t="s">
        <v>199</v>
      </c>
      <c r="L44862">
        <v>1</v>
      </c>
      <c r="M44862" s="1">
        <v>39264</v>
      </c>
      <c r="N44862" s="2">
        <v>39264</v>
      </c>
      <c r="O44862" t="s">
        <v>672</v>
      </c>
      <c r="P44862">
        <v>2007</v>
      </c>
      <c r="Q44862" s="1">
        <v>39264</v>
      </c>
      <c r="R44862" s="1">
        <v>39264</v>
      </c>
      <c r="S44862">
        <v>0</v>
      </c>
      <c r="T44862">
        <v>0</v>
      </c>
      <c r="U44862">
        <v>0</v>
      </c>
      <c r="V44862">
        <v>0</v>
      </c>
      <c r="W44862">
        <v>0</v>
      </c>
      <c r="X44862">
        <v>0</v>
      </c>
      <c r="Y44862">
        <v>0</v>
      </c>
      <c r="Z44862">
        <v>0</v>
      </c>
      <c r="AA44862">
        <v>0</v>
      </c>
      <c r="AB44862">
        <v>0</v>
      </c>
      <c r="AC44862">
        <v>0</v>
      </c>
      <c r="AD44862">
        <v>0</v>
      </c>
      <c r="AE44862">
        <v>0</v>
      </c>
      <c r="AF44862">
        <v>0</v>
      </c>
      <c r="AG44862">
        <v>0</v>
      </c>
      <c r="AH44862">
        <v>0</v>
      </c>
      <c r="AI44862">
        <v>0</v>
      </c>
      <c r="AJ44862">
        <v>0</v>
      </c>
      <c r="AK44862">
        <v>0</v>
      </c>
      <c r="AL44862">
        <v>0</v>
      </c>
      <c r="AM44862">
        <v>0</v>
      </c>
    </row>
    <row r="44863" spans="1:39" x14ac:dyDescent="0.45">
      <c r="A44863" t="s">
        <v>164348</v>
      </c>
      <c r="B44863" t="s">
        <v>164349</v>
      </c>
      <c r="C44863" t="s">
        <v>164350</v>
      </c>
      <c r="D44863" t="s">
        <v>448</v>
      </c>
      <c r="E44863" t="s">
        <v>449</v>
      </c>
      <c r="F44863" s="3">
        <v>80319</v>
      </c>
      <c r="G44863" t="s">
        <v>57</v>
      </c>
      <c r="H44863" t="s">
        <v>74</v>
      </c>
      <c r="J44863" t="s">
        <v>75</v>
      </c>
      <c r="K44863" t="s">
        <v>75</v>
      </c>
      <c r="L44863">
        <v>1</v>
      </c>
      <c r="M44863" s="1">
        <v>40909</v>
      </c>
      <c r="N44863" s="2">
        <v>40909</v>
      </c>
      <c r="O44863" t="s">
        <v>132</v>
      </c>
      <c r="P44863">
        <v>2012</v>
      </c>
      <c r="Q44863" s="1">
        <v>41281</v>
      </c>
      <c r="R44863" s="1">
        <v>41281</v>
      </c>
      <c r="S44863">
        <v>0</v>
      </c>
      <c r="T44863">
        <v>80319</v>
      </c>
      <c r="U44863">
        <v>0</v>
      </c>
      <c r="V44863">
        <v>0</v>
      </c>
      <c r="W44863">
        <v>0</v>
      </c>
      <c r="X44863">
        <v>0</v>
      </c>
      <c r="Y44863">
        <v>0</v>
      </c>
      <c r="Z44863">
        <v>0</v>
      </c>
      <c r="AA44863">
        <v>0</v>
      </c>
      <c r="AB44863">
        <v>0</v>
      </c>
      <c r="AC44863">
        <v>0</v>
      </c>
      <c r="AD44863">
        <v>0</v>
      </c>
      <c r="AE44863">
        <v>0</v>
      </c>
      <c r="AF44863">
        <v>0</v>
      </c>
      <c r="AG44863">
        <v>0</v>
      </c>
      <c r="AH44863">
        <v>0</v>
      </c>
      <c r="AI44863">
        <v>0</v>
      </c>
      <c r="AJ44863">
        <v>0</v>
      </c>
      <c r="AK44863">
        <v>0</v>
      </c>
      <c r="AL44863">
        <v>0</v>
      </c>
      <c r="AM44863">
        <v>0</v>
      </c>
    </row>
    <row r="44864" spans="1:39" x14ac:dyDescent="0.45">
      <c r="A44864" t="s">
        <v>164351</v>
      </c>
      <c r="B44864" t="s">
        <v>164352</v>
      </c>
      <c r="C44864" t="s">
        <v>164353</v>
      </c>
      <c r="F44864" t="s">
        <v>701</v>
      </c>
      <c r="G44864" t="s">
        <v>101</v>
      </c>
      <c r="H44864" t="s">
        <v>74</v>
      </c>
      <c r="J44864" t="s">
        <v>75</v>
      </c>
      <c r="K44864" t="s">
        <v>75</v>
      </c>
      <c r="L44864">
        <v>1</v>
      </c>
      <c r="M44864" s="1">
        <v>40245</v>
      </c>
      <c r="N44864" s="2">
        <v>40238</v>
      </c>
      <c r="O44864" t="s">
        <v>118</v>
      </c>
      <c r="P44864">
        <v>2010</v>
      </c>
      <c r="Q44864" s="1">
        <v>40245</v>
      </c>
      <c r="R44864" s="1">
        <v>40245</v>
      </c>
      <c r="S44864">
        <v>0</v>
      </c>
      <c r="T44864">
        <v>0</v>
      </c>
      <c r="U44864">
        <v>0</v>
      </c>
      <c r="V44864">
        <v>0</v>
      </c>
      <c r="W44864">
        <v>0</v>
      </c>
      <c r="X44864">
        <v>0</v>
      </c>
      <c r="Y44864">
        <v>0</v>
      </c>
      <c r="Z44864">
        <v>0</v>
      </c>
      <c r="AA44864">
        <v>100000000</v>
      </c>
      <c r="AB44864">
        <v>0</v>
      </c>
      <c r="AC44864">
        <v>0</v>
      </c>
      <c r="AD44864">
        <v>0</v>
      </c>
      <c r="AE44864">
        <v>0</v>
      </c>
      <c r="AF44864">
        <v>0</v>
      </c>
      <c r="AG44864">
        <v>0</v>
      </c>
      <c r="AH44864">
        <v>0</v>
      </c>
      <c r="AI44864">
        <v>0</v>
      </c>
      <c r="AJ44864">
        <v>0</v>
      </c>
      <c r="AK44864">
        <v>0</v>
      </c>
      <c r="AL44864">
        <v>0</v>
      </c>
      <c r="AM44864">
        <v>0</v>
      </c>
    </row>
    <row r="44865" spans="1:39" x14ac:dyDescent="0.45">
      <c r="A44865" t="s">
        <v>164354</v>
      </c>
      <c r="B44865" t="s">
        <v>164355</v>
      </c>
      <c r="C44865" t="s">
        <v>164356</v>
      </c>
      <c r="F44865" t="s">
        <v>114</v>
      </c>
      <c r="G44865" t="s">
        <v>57</v>
      </c>
      <c r="H44865" t="s">
        <v>74</v>
      </c>
      <c r="J44865" t="s">
        <v>37475</v>
      </c>
      <c r="K44865" t="s">
        <v>37475</v>
      </c>
      <c r="L44865">
        <v>1</v>
      </c>
      <c r="M44865" s="1">
        <v>37622</v>
      </c>
      <c r="N44865" s="2">
        <v>37622</v>
      </c>
      <c r="O44865" t="s">
        <v>854</v>
      </c>
      <c r="P44865">
        <v>2003</v>
      </c>
      <c r="Q44865" s="1">
        <v>40197</v>
      </c>
      <c r="R44865" s="1">
        <v>40197</v>
      </c>
      <c r="S44865">
        <v>0</v>
      </c>
      <c r="T44865">
        <v>0</v>
      </c>
      <c r="U44865">
        <v>0</v>
      </c>
      <c r="V44865">
        <v>0</v>
      </c>
      <c r="W44865">
        <v>0</v>
      </c>
      <c r="X44865">
        <v>0</v>
      </c>
      <c r="Y44865">
        <v>0</v>
      </c>
      <c r="Z44865">
        <v>0</v>
      </c>
      <c r="AA44865">
        <v>0</v>
      </c>
      <c r="AB44865">
        <v>0</v>
      </c>
      <c r="AC44865">
        <v>0</v>
      </c>
      <c r="AD44865">
        <v>0</v>
      </c>
      <c r="AE44865">
        <v>0</v>
      </c>
      <c r="AF44865">
        <v>0</v>
      </c>
      <c r="AG44865">
        <v>0</v>
      </c>
      <c r="AH44865">
        <v>0</v>
      </c>
      <c r="AI44865">
        <v>0</v>
      </c>
      <c r="AJ44865">
        <v>0</v>
      </c>
      <c r="AK44865">
        <v>0</v>
      </c>
      <c r="AL44865">
        <v>0</v>
      </c>
      <c r="AM44865">
        <v>0</v>
      </c>
    </row>
    <row r="44866" spans="1:39" x14ac:dyDescent="0.45">
      <c r="A44866" t="s">
        <v>164357</v>
      </c>
      <c r="B44866" t="s">
        <v>164358</v>
      </c>
      <c r="C44866" t="s">
        <v>164359</v>
      </c>
      <c r="D44866" t="s">
        <v>5589</v>
      </c>
      <c r="E44866" t="s">
        <v>99</v>
      </c>
      <c r="F44866" t="s">
        <v>164360</v>
      </c>
      <c r="G44866" t="s">
        <v>57</v>
      </c>
      <c r="H44866" t="s">
        <v>46</v>
      </c>
      <c r="I44866" t="s">
        <v>1258</v>
      </c>
      <c r="J44866" t="s">
        <v>1259</v>
      </c>
      <c r="K44866" t="s">
        <v>3186</v>
      </c>
      <c r="L44866">
        <v>2</v>
      </c>
      <c r="M44866" s="1">
        <v>39448</v>
      </c>
      <c r="N44866" s="2">
        <v>39448</v>
      </c>
      <c r="O44866" t="s">
        <v>181</v>
      </c>
      <c r="P44866">
        <v>2008</v>
      </c>
      <c r="Q44866" s="1">
        <v>40584</v>
      </c>
      <c r="R44866" s="1">
        <v>41039</v>
      </c>
      <c r="S44866">
        <v>500000</v>
      </c>
      <c r="T44866">
        <v>315830</v>
      </c>
      <c r="U44866">
        <v>0</v>
      </c>
      <c r="V44866">
        <v>0</v>
      </c>
      <c r="W44866">
        <v>0</v>
      </c>
      <c r="X44866">
        <v>0</v>
      </c>
      <c r="Y44866">
        <v>0</v>
      </c>
      <c r="Z44866">
        <v>0</v>
      </c>
      <c r="AA44866">
        <v>0</v>
      </c>
      <c r="AB44866">
        <v>0</v>
      </c>
      <c r="AC44866">
        <v>0</v>
      </c>
      <c r="AD44866">
        <v>0</v>
      </c>
      <c r="AE44866">
        <v>0</v>
      </c>
      <c r="AF44866">
        <v>0</v>
      </c>
      <c r="AG44866">
        <v>0</v>
      </c>
      <c r="AH44866">
        <v>0</v>
      </c>
      <c r="AI44866">
        <v>0</v>
      </c>
      <c r="AJ44866">
        <v>0</v>
      </c>
      <c r="AK44866">
        <v>0</v>
      </c>
      <c r="AL44866">
        <v>0</v>
      </c>
      <c r="AM44866">
        <v>0</v>
      </c>
    </row>
    <row r="44867" spans="1:39" x14ac:dyDescent="0.45">
      <c r="A44867" t="s">
        <v>164361</v>
      </c>
      <c r="B44867" t="s">
        <v>164362</v>
      </c>
      <c r="C44867" t="s">
        <v>164363</v>
      </c>
      <c r="D44867" t="s">
        <v>164364</v>
      </c>
      <c r="E44867" t="s">
        <v>6695</v>
      </c>
      <c r="F44867" t="s">
        <v>164365</v>
      </c>
      <c r="G44867" t="s">
        <v>57</v>
      </c>
      <c r="H44867" t="s">
        <v>46</v>
      </c>
      <c r="I44867" t="s">
        <v>1388</v>
      </c>
      <c r="J44867" t="s">
        <v>641</v>
      </c>
      <c r="K44867" t="s">
        <v>7506</v>
      </c>
      <c r="L44867">
        <v>3</v>
      </c>
      <c r="M44867" s="1">
        <v>39965</v>
      </c>
      <c r="N44867" s="2">
        <v>39965</v>
      </c>
      <c r="O44867" t="s">
        <v>269</v>
      </c>
      <c r="P44867">
        <v>2009</v>
      </c>
      <c r="Q44867" s="1">
        <v>40787</v>
      </c>
      <c r="R44867" s="1">
        <v>41813</v>
      </c>
      <c r="S44867">
        <v>5020000</v>
      </c>
      <c r="T44867">
        <v>0</v>
      </c>
      <c r="U44867">
        <v>0</v>
      </c>
      <c r="V44867">
        <v>0</v>
      </c>
      <c r="W44867">
        <v>0</v>
      </c>
      <c r="X44867">
        <v>1275000</v>
      </c>
      <c r="Y44867">
        <v>0</v>
      </c>
      <c r="Z44867">
        <v>0</v>
      </c>
      <c r="AA44867">
        <v>0</v>
      </c>
      <c r="AB44867">
        <v>0</v>
      </c>
      <c r="AC44867">
        <v>0</v>
      </c>
      <c r="AD44867">
        <v>0</v>
      </c>
      <c r="AE44867">
        <v>0</v>
      </c>
      <c r="AF44867">
        <v>0</v>
      </c>
      <c r="AG44867">
        <v>0</v>
      </c>
      <c r="AH44867">
        <v>0</v>
      </c>
      <c r="AI44867">
        <v>0</v>
      </c>
      <c r="AJ44867">
        <v>0</v>
      </c>
      <c r="AK44867">
        <v>0</v>
      </c>
      <c r="AL44867">
        <v>0</v>
      </c>
      <c r="AM44867">
        <v>0</v>
      </c>
    </row>
    <row r="44868" spans="1:39" x14ac:dyDescent="0.45">
      <c r="A44868" t="s">
        <v>164366</v>
      </c>
      <c r="B44868" t="s">
        <v>164367</v>
      </c>
      <c r="C44868" t="s">
        <v>164368</v>
      </c>
      <c r="D44868" t="s">
        <v>164369</v>
      </c>
      <c r="E44868" t="s">
        <v>128</v>
      </c>
      <c r="F44868" t="s">
        <v>164370</v>
      </c>
      <c r="G44868" t="s">
        <v>57</v>
      </c>
      <c r="H44868" t="s">
        <v>787</v>
      </c>
      <c r="J44868" t="s">
        <v>1427</v>
      </c>
      <c r="K44868" t="s">
        <v>1427</v>
      </c>
      <c r="L44868">
        <v>1</v>
      </c>
      <c r="M44868" s="1">
        <v>40466</v>
      </c>
      <c r="N44868" s="2">
        <v>40452</v>
      </c>
      <c r="O44868" t="s">
        <v>216</v>
      </c>
      <c r="P44868">
        <v>2010</v>
      </c>
      <c r="Q44868" s="1">
        <v>40701</v>
      </c>
      <c r="R44868" s="1">
        <v>40701</v>
      </c>
      <c r="S44868">
        <v>1098900</v>
      </c>
      <c r="T44868">
        <v>0</v>
      </c>
      <c r="U44868">
        <v>0</v>
      </c>
      <c r="V44868">
        <v>0</v>
      </c>
      <c r="W44868">
        <v>0</v>
      </c>
      <c r="X44868">
        <v>0</v>
      </c>
      <c r="Y44868">
        <v>0</v>
      </c>
      <c r="Z44868">
        <v>0</v>
      </c>
      <c r="AA44868">
        <v>0</v>
      </c>
      <c r="AB44868">
        <v>0</v>
      </c>
      <c r="AC44868">
        <v>0</v>
      </c>
      <c r="AD44868">
        <v>0</v>
      </c>
      <c r="AE44868">
        <v>0</v>
      </c>
      <c r="AF44868">
        <v>0</v>
      </c>
      <c r="AG44868">
        <v>0</v>
      </c>
      <c r="AH44868">
        <v>0</v>
      </c>
      <c r="AI44868">
        <v>0</v>
      </c>
      <c r="AJ44868">
        <v>0</v>
      </c>
      <c r="AK44868">
        <v>0</v>
      </c>
      <c r="AL44868">
        <v>0</v>
      </c>
      <c r="AM44868">
        <v>0</v>
      </c>
    </row>
    <row r="44869" spans="1:39" x14ac:dyDescent="0.45">
      <c r="A44869" t="s">
        <v>164371</v>
      </c>
      <c r="B44869" t="s">
        <v>164372</v>
      </c>
      <c r="C44869" t="s">
        <v>164373</v>
      </c>
      <c r="F44869" t="s">
        <v>114</v>
      </c>
      <c r="G44869" t="s">
        <v>57</v>
      </c>
      <c r="H44869" t="s">
        <v>664</v>
      </c>
      <c r="J44869" t="s">
        <v>1943</v>
      </c>
      <c r="K44869" t="s">
        <v>1943</v>
      </c>
      <c r="L44869">
        <v>1</v>
      </c>
      <c r="M44869" s="1">
        <v>40544</v>
      </c>
      <c r="N44869" s="2">
        <v>40544</v>
      </c>
      <c r="O44869" t="s">
        <v>528</v>
      </c>
      <c r="P44869">
        <v>2011</v>
      </c>
      <c r="Q44869" s="1">
        <v>41439</v>
      </c>
      <c r="R44869" s="1">
        <v>41439</v>
      </c>
      <c r="S44869">
        <v>0</v>
      </c>
      <c r="T44869">
        <v>0</v>
      </c>
      <c r="U44869">
        <v>0</v>
      </c>
      <c r="V44869">
        <v>0</v>
      </c>
      <c r="W44869">
        <v>0</v>
      </c>
      <c r="X44869">
        <v>0</v>
      </c>
      <c r="Y44869">
        <v>0</v>
      </c>
      <c r="Z44869">
        <v>0</v>
      </c>
      <c r="AA44869">
        <v>0</v>
      </c>
      <c r="AB44869">
        <v>0</v>
      </c>
      <c r="AC44869">
        <v>0</v>
      </c>
      <c r="AD44869">
        <v>0</v>
      </c>
      <c r="AE44869">
        <v>0</v>
      </c>
      <c r="AF44869">
        <v>0</v>
      </c>
      <c r="AG44869">
        <v>0</v>
      </c>
      <c r="AH44869">
        <v>0</v>
      </c>
      <c r="AI44869">
        <v>0</v>
      </c>
      <c r="AJ44869">
        <v>0</v>
      </c>
      <c r="AK44869">
        <v>0</v>
      </c>
      <c r="AL44869">
        <v>0</v>
      </c>
      <c r="AM44869">
        <v>0</v>
      </c>
    </row>
    <row r="44870" spans="1:39" x14ac:dyDescent="0.45">
      <c r="A44870" t="s">
        <v>164374</v>
      </c>
      <c r="B44870" t="s">
        <v>164375</v>
      </c>
      <c r="C44870" t="s">
        <v>164376</v>
      </c>
      <c r="D44870" t="s">
        <v>139024</v>
      </c>
      <c r="E44870" t="s">
        <v>343</v>
      </c>
      <c r="F44870" t="s">
        <v>2438</v>
      </c>
      <c r="G44870" t="s">
        <v>57</v>
      </c>
      <c r="H44870" t="s">
        <v>223</v>
      </c>
      <c r="J44870" t="s">
        <v>396</v>
      </c>
      <c r="L44870">
        <v>1</v>
      </c>
      <c r="M44870" s="1">
        <v>39814</v>
      </c>
      <c r="N44870" s="2">
        <v>39814</v>
      </c>
      <c r="O44870" t="s">
        <v>188</v>
      </c>
      <c r="P44870">
        <v>2009</v>
      </c>
      <c r="Q44870" s="1">
        <v>41698</v>
      </c>
      <c r="R44870" s="1">
        <v>41698</v>
      </c>
      <c r="S44870">
        <v>0</v>
      </c>
      <c r="T44870">
        <v>110000000</v>
      </c>
      <c r="U44870">
        <v>0</v>
      </c>
      <c r="V44870">
        <v>0</v>
      </c>
      <c r="W44870">
        <v>0</v>
      </c>
      <c r="X44870">
        <v>0</v>
      </c>
      <c r="Y44870">
        <v>0</v>
      </c>
      <c r="Z44870">
        <v>0</v>
      </c>
      <c r="AA44870">
        <v>0</v>
      </c>
      <c r="AB44870">
        <v>0</v>
      </c>
      <c r="AC44870">
        <v>0</v>
      </c>
      <c r="AD44870">
        <v>0</v>
      </c>
      <c r="AE44870">
        <v>0</v>
      </c>
      <c r="AF44870">
        <v>110000000</v>
      </c>
      <c r="AG44870">
        <v>0</v>
      </c>
      <c r="AH44870">
        <v>0</v>
      </c>
      <c r="AI44870">
        <v>0</v>
      </c>
      <c r="AJ44870">
        <v>0</v>
      </c>
      <c r="AK44870">
        <v>0</v>
      </c>
      <c r="AL44870">
        <v>0</v>
      </c>
      <c r="AM44870">
        <v>0</v>
      </c>
    </row>
    <row r="44871" spans="1:39" x14ac:dyDescent="0.45">
      <c r="A44871" t="s">
        <v>164377</v>
      </c>
      <c r="B44871" t="s">
        <v>164378</v>
      </c>
      <c r="C44871" t="s">
        <v>164379</v>
      </c>
      <c r="D44871" t="s">
        <v>164380</v>
      </c>
      <c r="E44871" t="s">
        <v>4213</v>
      </c>
      <c r="F44871" t="s">
        <v>114</v>
      </c>
      <c r="G44871" t="s">
        <v>57</v>
      </c>
      <c r="H44871" t="s">
        <v>214</v>
      </c>
      <c r="J44871" t="s">
        <v>215</v>
      </c>
      <c r="K44871" t="s">
        <v>215</v>
      </c>
      <c r="L44871">
        <v>1</v>
      </c>
      <c r="M44871" s="1">
        <v>38757</v>
      </c>
      <c r="N44871" s="2">
        <v>38749</v>
      </c>
      <c r="O44871" t="s">
        <v>430</v>
      </c>
      <c r="P44871">
        <v>2006</v>
      </c>
      <c r="Q44871" s="1">
        <v>39487</v>
      </c>
      <c r="R44871" s="1">
        <v>39487</v>
      </c>
      <c r="S44871">
        <v>0</v>
      </c>
      <c r="T44871">
        <v>0</v>
      </c>
      <c r="U44871">
        <v>0</v>
      </c>
      <c r="V44871">
        <v>0</v>
      </c>
      <c r="W44871">
        <v>0</v>
      </c>
      <c r="X44871">
        <v>0</v>
      </c>
      <c r="Y44871">
        <v>0</v>
      </c>
      <c r="Z44871">
        <v>0</v>
      </c>
      <c r="AA44871">
        <v>0</v>
      </c>
      <c r="AB44871">
        <v>0</v>
      </c>
      <c r="AC44871">
        <v>0</v>
      </c>
      <c r="AD44871">
        <v>0</v>
      </c>
      <c r="AE44871">
        <v>0</v>
      </c>
      <c r="AF44871">
        <v>0</v>
      </c>
      <c r="AG44871">
        <v>0</v>
      </c>
      <c r="AH44871">
        <v>0</v>
      </c>
      <c r="AI44871">
        <v>0</v>
      </c>
      <c r="AJ44871">
        <v>0</v>
      </c>
      <c r="AK44871">
        <v>0</v>
      </c>
      <c r="AL44871">
        <v>0</v>
      </c>
      <c r="AM44871">
        <v>0</v>
      </c>
    </row>
    <row r="44872" spans="1:39" x14ac:dyDescent="0.45">
      <c r="A44872" t="s">
        <v>164381</v>
      </c>
      <c r="B44872" t="s">
        <v>164382</v>
      </c>
      <c r="C44872" t="s">
        <v>164383</v>
      </c>
      <c r="D44872" t="s">
        <v>461</v>
      </c>
      <c r="E44872" t="s">
        <v>462</v>
      </c>
      <c r="F44872" t="s">
        <v>114</v>
      </c>
      <c r="G44872" t="s">
        <v>57</v>
      </c>
      <c r="H44872" t="s">
        <v>214</v>
      </c>
      <c r="J44872" t="s">
        <v>215</v>
      </c>
      <c r="K44872" t="s">
        <v>215</v>
      </c>
      <c r="L44872">
        <v>1</v>
      </c>
      <c r="M44872" s="1">
        <v>36892</v>
      </c>
      <c r="N44872" s="2">
        <v>36892</v>
      </c>
      <c r="O44872" t="s">
        <v>172</v>
      </c>
      <c r="P44872">
        <v>2001</v>
      </c>
      <c r="Q44872" s="1">
        <v>41702</v>
      </c>
      <c r="R44872" s="1">
        <v>41702</v>
      </c>
      <c r="S44872">
        <v>0</v>
      </c>
      <c r="T44872">
        <v>0</v>
      </c>
      <c r="U44872">
        <v>0</v>
      </c>
      <c r="V44872">
        <v>0</v>
      </c>
      <c r="W44872">
        <v>0</v>
      </c>
      <c r="X44872">
        <v>0</v>
      </c>
      <c r="Y44872">
        <v>0</v>
      </c>
      <c r="Z44872">
        <v>0</v>
      </c>
      <c r="AA44872">
        <v>0</v>
      </c>
      <c r="AB44872">
        <v>0</v>
      </c>
      <c r="AC44872">
        <v>0</v>
      </c>
      <c r="AD44872">
        <v>0</v>
      </c>
      <c r="AE44872">
        <v>0</v>
      </c>
      <c r="AF44872">
        <v>0</v>
      </c>
      <c r="AG44872">
        <v>0</v>
      </c>
      <c r="AH44872">
        <v>0</v>
      </c>
      <c r="AI44872">
        <v>0</v>
      </c>
      <c r="AJ44872">
        <v>0</v>
      </c>
      <c r="AK44872">
        <v>0</v>
      </c>
      <c r="AL44872">
        <v>0</v>
      </c>
      <c r="AM44872">
        <v>0</v>
      </c>
    </row>
    <row r="44873" spans="1:39" x14ac:dyDescent="0.45">
      <c r="A44873" t="s">
        <v>164384</v>
      </c>
      <c r="B44873" t="s">
        <v>164385</v>
      </c>
      <c r="C44873" t="s">
        <v>164386</v>
      </c>
      <c r="D44873" t="s">
        <v>127</v>
      </c>
      <c r="E44873" t="s">
        <v>128</v>
      </c>
      <c r="F44873" t="s">
        <v>10377</v>
      </c>
      <c r="G44873" t="s">
        <v>57</v>
      </c>
      <c r="H44873" t="s">
        <v>475</v>
      </c>
      <c r="J44873" t="s">
        <v>476</v>
      </c>
      <c r="K44873" t="s">
        <v>476</v>
      </c>
      <c r="L44873">
        <v>2</v>
      </c>
      <c r="M44873" s="1">
        <v>39448</v>
      </c>
      <c r="N44873" s="2">
        <v>39448</v>
      </c>
      <c r="O44873" t="s">
        <v>181</v>
      </c>
      <c r="P44873">
        <v>2008</v>
      </c>
      <c r="Q44873" s="1">
        <v>41050</v>
      </c>
      <c r="R44873" s="1">
        <v>41426</v>
      </c>
      <c r="S44873">
        <v>0</v>
      </c>
      <c r="T44873">
        <v>0</v>
      </c>
      <c r="U44873">
        <v>0</v>
      </c>
      <c r="V44873">
        <v>90000000</v>
      </c>
      <c r="W44873">
        <v>0</v>
      </c>
      <c r="X44873">
        <v>0</v>
      </c>
      <c r="Y44873">
        <v>0</v>
      </c>
      <c r="Z44873">
        <v>0</v>
      </c>
      <c r="AA44873">
        <v>0</v>
      </c>
      <c r="AB44873">
        <v>0</v>
      </c>
      <c r="AC44873">
        <v>0</v>
      </c>
      <c r="AD44873">
        <v>0</v>
      </c>
      <c r="AE44873">
        <v>0</v>
      </c>
      <c r="AF44873">
        <v>0</v>
      </c>
      <c r="AG44873">
        <v>0</v>
      </c>
      <c r="AH44873">
        <v>0</v>
      </c>
      <c r="AI44873">
        <v>0</v>
      </c>
      <c r="AJ44873">
        <v>0</v>
      </c>
      <c r="AK44873">
        <v>0</v>
      </c>
      <c r="AL44873">
        <v>0</v>
      </c>
      <c r="AM44873">
        <v>0</v>
      </c>
    </row>
    <row r="44874" spans="1:39" x14ac:dyDescent="0.45">
      <c r="A44874" t="s">
        <v>164387</v>
      </c>
      <c r="B44874" t="s">
        <v>164388</v>
      </c>
      <c r="C44874" t="s">
        <v>164389</v>
      </c>
      <c r="D44874" t="s">
        <v>164390</v>
      </c>
      <c r="E44874" t="s">
        <v>449</v>
      </c>
      <c r="F44874" t="s">
        <v>275</v>
      </c>
      <c r="G44874" t="s">
        <v>57</v>
      </c>
      <c r="H44874" t="s">
        <v>4479</v>
      </c>
      <c r="J44874" t="s">
        <v>4480</v>
      </c>
      <c r="K44874" t="s">
        <v>4480</v>
      </c>
      <c r="L44874">
        <v>1</v>
      </c>
      <c r="M44874" s="1">
        <v>40452</v>
      </c>
      <c r="N44874" s="2">
        <v>40452</v>
      </c>
      <c r="O44874" t="s">
        <v>216</v>
      </c>
      <c r="P44874">
        <v>2010</v>
      </c>
      <c r="Q44874" s="1">
        <v>41709</v>
      </c>
      <c r="R44874" s="1">
        <v>41709</v>
      </c>
      <c r="S44874">
        <v>1600000</v>
      </c>
      <c r="T44874">
        <v>0</v>
      </c>
      <c r="U44874">
        <v>0</v>
      </c>
      <c r="V44874">
        <v>0</v>
      </c>
      <c r="W44874">
        <v>0</v>
      </c>
      <c r="X44874">
        <v>0</v>
      </c>
      <c r="Y44874">
        <v>0</v>
      </c>
      <c r="Z44874">
        <v>0</v>
      </c>
      <c r="AA44874">
        <v>0</v>
      </c>
      <c r="AB44874">
        <v>0</v>
      </c>
      <c r="AC44874">
        <v>0</v>
      </c>
      <c r="AD44874">
        <v>0</v>
      </c>
      <c r="AE44874">
        <v>0</v>
      </c>
      <c r="AF44874">
        <v>0</v>
      </c>
      <c r="AG44874">
        <v>0</v>
      </c>
      <c r="AH44874">
        <v>0</v>
      </c>
      <c r="AI44874">
        <v>0</v>
      </c>
      <c r="AJ44874">
        <v>0</v>
      </c>
      <c r="AK44874">
        <v>0</v>
      </c>
      <c r="AL44874">
        <v>0</v>
      </c>
      <c r="AM44874">
        <v>0</v>
      </c>
    </row>
    <row r="44875" spans="1:39" x14ac:dyDescent="0.45">
      <c r="A44875" t="s">
        <v>164391</v>
      </c>
      <c r="B44875" t="s">
        <v>164392</v>
      </c>
      <c r="C44875" t="s">
        <v>164393</v>
      </c>
      <c r="D44875" t="s">
        <v>1279</v>
      </c>
      <c r="E44875" t="s">
        <v>1280</v>
      </c>
      <c r="F44875" t="s">
        <v>114</v>
      </c>
      <c r="G44875" t="s">
        <v>57</v>
      </c>
      <c r="H44875" t="s">
        <v>46</v>
      </c>
      <c r="I44875" t="s">
        <v>115</v>
      </c>
      <c r="J44875" t="s">
        <v>334</v>
      </c>
      <c r="K44875" t="s">
        <v>15145</v>
      </c>
      <c r="L44875">
        <v>1</v>
      </c>
      <c r="M44875" s="1">
        <v>32874</v>
      </c>
      <c r="N44875" s="2">
        <v>32874</v>
      </c>
      <c r="O44875" t="s">
        <v>444</v>
      </c>
      <c r="P44875">
        <v>1990</v>
      </c>
      <c r="Q44875" s="1">
        <v>34121</v>
      </c>
      <c r="R44875" s="1">
        <v>34121</v>
      </c>
      <c r="S44875">
        <v>0</v>
      </c>
      <c r="T44875">
        <v>0</v>
      </c>
      <c r="U44875">
        <v>0</v>
      </c>
      <c r="V44875">
        <v>0</v>
      </c>
      <c r="W44875">
        <v>0</v>
      </c>
      <c r="X44875">
        <v>0</v>
      </c>
      <c r="Y44875">
        <v>0</v>
      </c>
      <c r="Z44875">
        <v>0</v>
      </c>
      <c r="AA44875">
        <v>0</v>
      </c>
      <c r="AB44875">
        <v>0</v>
      </c>
      <c r="AC44875">
        <v>0</v>
      </c>
      <c r="AD44875">
        <v>0</v>
      </c>
      <c r="AE44875">
        <v>0</v>
      </c>
      <c r="AF44875">
        <v>0</v>
      </c>
      <c r="AG44875">
        <v>0</v>
      </c>
      <c r="AH44875">
        <v>0</v>
      </c>
      <c r="AI44875">
        <v>0</v>
      </c>
      <c r="AJ44875">
        <v>0</v>
      </c>
      <c r="AK44875">
        <v>0</v>
      </c>
      <c r="AL44875">
        <v>0</v>
      </c>
      <c r="AM44875">
        <v>0</v>
      </c>
    </row>
    <row r="44876" spans="1:39" x14ac:dyDescent="0.45">
      <c r="A44876" t="s">
        <v>164394</v>
      </c>
      <c r="B44876" t="s">
        <v>164395</v>
      </c>
      <c r="C44876" t="s">
        <v>164396</v>
      </c>
      <c r="D44876" t="s">
        <v>164397</v>
      </c>
      <c r="E44876" t="s">
        <v>2506</v>
      </c>
      <c r="F44876" t="s">
        <v>164398</v>
      </c>
      <c r="G44876" t="s">
        <v>57</v>
      </c>
      <c r="H44876" t="s">
        <v>46</v>
      </c>
      <c r="I44876" t="s">
        <v>2923</v>
      </c>
      <c r="J44876" t="s">
        <v>27599</v>
      </c>
      <c r="K44876" t="s">
        <v>27599</v>
      </c>
      <c r="L44876">
        <v>1</v>
      </c>
      <c r="M44876" s="1">
        <v>40544</v>
      </c>
      <c r="N44876" s="2">
        <v>40544</v>
      </c>
      <c r="O44876" t="s">
        <v>528</v>
      </c>
      <c r="P44876">
        <v>2011</v>
      </c>
      <c r="Q44876" s="1">
        <v>41514</v>
      </c>
      <c r="R44876" s="1">
        <v>41514</v>
      </c>
      <c r="S44876">
        <v>0</v>
      </c>
      <c r="T44876">
        <v>3622500</v>
      </c>
      <c r="U44876">
        <v>0</v>
      </c>
      <c r="V44876">
        <v>0</v>
      </c>
      <c r="W44876">
        <v>0</v>
      </c>
      <c r="X44876">
        <v>0</v>
      </c>
      <c r="Y44876">
        <v>0</v>
      </c>
      <c r="Z44876">
        <v>0</v>
      </c>
      <c r="AA44876">
        <v>0</v>
      </c>
      <c r="AB44876">
        <v>0</v>
      </c>
      <c r="AC44876">
        <v>0</v>
      </c>
      <c r="AD44876">
        <v>0</v>
      </c>
      <c r="AE44876">
        <v>0</v>
      </c>
      <c r="AF44876">
        <v>0</v>
      </c>
      <c r="AG44876">
        <v>0</v>
      </c>
      <c r="AH44876">
        <v>0</v>
      </c>
      <c r="AI44876">
        <v>0</v>
      </c>
      <c r="AJ44876">
        <v>0</v>
      </c>
      <c r="AK44876">
        <v>0</v>
      </c>
      <c r="AL44876">
        <v>0</v>
      </c>
      <c r="AM44876">
        <v>0</v>
      </c>
    </row>
    <row r="44877" spans="1:39" x14ac:dyDescent="0.45">
      <c r="A44877" t="s">
        <v>164399</v>
      </c>
      <c r="B44877" t="s">
        <v>164400</v>
      </c>
      <c r="C44877" t="s">
        <v>164401</v>
      </c>
      <c r="D44877" t="s">
        <v>1757</v>
      </c>
      <c r="E44877" t="s">
        <v>1758</v>
      </c>
      <c r="F44877" t="s">
        <v>164402</v>
      </c>
      <c r="H44877" t="s">
        <v>46</v>
      </c>
      <c r="I44877" t="s">
        <v>2759</v>
      </c>
      <c r="J44877" t="s">
        <v>2760</v>
      </c>
      <c r="K44877" t="s">
        <v>14411</v>
      </c>
      <c r="L44877">
        <v>3</v>
      </c>
      <c r="M44877" s="1">
        <v>37987</v>
      </c>
      <c r="N44877" s="2">
        <v>37987</v>
      </c>
      <c r="O44877" t="s">
        <v>452</v>
      </c>
      <c r="P44877">
        <v>2004</v>
      </c>
      <c r="Q44877" s="1">
        <v>39464</v>
      </c>
      <c r="R44877" s="1">
        <v>40582</v>
      </c>
      <c r="S44877">
        <v>0</v>
      </c>
      <c r="T44877">
        <v>34150150</v>
      </c>
      <c r="U44877">
        <v>0</v>
      </c>
      <c r="V44877">
        <v>0</v>
      </c>
      <c r="W44877">
        <v>0</v>
      </c>
      <c r="X44877">
        <v>0</v>
      </c>
      <c r="Y44877">
        <v>0</v>
      </c>
      <c r="Z44877">
        <v>0</v>
      </c>
      <c r="AA44877">
        <v>0</v>
      </c>
      <c r="AB44877">
        <v>0</v>
      </c>
      <c r="AC44877">
        <v>0</v>
      </c>
      <c r="AD44877">
        <v>0</v>
      </c>
      <c r="AE44877">
        <v>0</v>
      </c>
      <c r="AF44877">
        <v>0</v>
      </c>
      <c r="AG44877">
        <v>22500000</v>
      </c>
      <c r="AH44877">
        <v>10500000</v>
      </c>
      <c r="AI44877">
        <v>0</v>
      </c>
      <c r="AJ44877">
        <v>0</v>
      </c>
      <c r="AK44877">
        <v>0</v>
      </c>
      <c r="AL44877">
        <v>0</v>
      </c>
      <c r="AM44877">
        <v>0</v>
      </c>
    </row>
    <row r="44878" spans="1:39" x14ac:dyDescent="0.45">
      <c r="A44878" t="s">
        <v>164403</v>
      </c>
      <c r="B44878" t="s">
        <v>164404</v>
      </c>
      <c r="C44878" t="s">
        <v>164405</v>
      </c>
      <c r="D44878" t="s">
        <v>164406</v>
      </c>
      <c r="E44878" t="s">
        <v>330</v>
      </c>
      <c r="F44878" t="s">
        <v>11773</v>
      </c>
      <c r="G44878" t="s">
        <v>101</v>
      </c>
      <c r="L44878">
        <v>1</v>
      </c>
      <c r="M44878" s="1">
        <v>39463</v>
      </c>
      <c r="N44878" s="2">
        <v>39448</v>
      </c>
      <c r="O44878" t="s">
        <v>181</v>
      </c>
      <c r="P44878">
        <v>2008</v>
      </c>
      <c r="Q44878" s="1">
        <v>39479</v>
      </c>
      <c r="R44878" s="1">
        <v>39479</v>
      </c>
      <c r="S44878">
        <v>120000</v>
      </c>
      <c r="T44878">
        <v>0</v>
      </c>
      <c r="U44878">
        <v>0</v>
      </c>
      <c r="V44878">
        <v>0</v>
      </c>
      <c r="W44878">
        <v>0</v>
      </c>
      <c r="X44878">
        <v>0</v>
      </c>
      <c r="Y44878">
        <v>0</v>
      </c>
      <c r="Z44878">
        <v>0</v>
      </c>
      <c r="AA44878">
        <v>0</v>
      </c>
      <c r="AB44878">
        <v>0</v>
      </c>
      <c r="AC44878">
        <v>0</v>
      </c>
      <c r="AD44878">
        <v>0</v>
      </c>
      <c r="AE44878">
        <v>0</v>
      </c>
      <c r="AF44878">
        <v>0</v>
      </c>
      <c r="AG44878">
        <v>0</v>
      </c>
      <c r="AH44878">
        <v>0</v>
      </c>
      <c r="AI44878">
        <v>0</v>
      </c>
      <c r="AJ44878">
        <v>0</v>
      </c>
      <c r="AK44878">
        <v>0</v>
      </c>
      <c r="AL44878">
        <v>0</v>
      </c>
      <c r="AM44878">
        <v>0</v>
      </c>
    </row>
    <row r="44879" spans="1:39" x14ac:dyDescent="0.45">
      <c r="A44879" t="s">
        <v>164407</v>
      </c>
      <c r="B44879" t="s">
        <v>164408</v>
      </c>
      <c r="C44879" t="s">
        <v>164409</v>
      </c>
      <c r="D44879" t="s">
        <v>88</v>
      </c>
      <c r="E44879" t="s">
        <v>89</v>
      </c>
      <c r="F44879" t="s">
        <v>114</v>
      </c>
      <c r="G44879" t="s">
        <v>57</v>
      </c>
      <c r="H44879" t="s">
        <v>46</v>
      </c>
      <c r="I44879" t="s">
        <v>1355</v>
      </c>
      <c r="J44879" t="s">
        <v>1356</v>
      </c>
      <c r="K44879" t="s">
        <v>1356</v>
      </c>
      <c r="L44879">
        <v>1</v>
      </c>
      <c r="M44879" s="1">
        <v>40575</v>
      </c>
      <c r="N44879" s="2">
        <v>40575</v>
      </c>
      <c r="O44879" t="s">
        <v>528</v>
      </c>
      <c r="P44879">
        <v>2011</v>
      </c>
      <c r="Q44879" s="1">
        <v>40653</v>
      </c>
      <c r="R44879" s="1">
        <v>40653</v>
      </c>
      <c r="S44879">
        <v>0</v>
      </c>
      <c r="T44879">
        <v>0</v>
      </c>
      <c r="U44879">
        <v>0</v>
      </c>
      <c r="V44879">
        <v>0</v>
      </c>
      <c r="W44879">
        <v>0</v>
      </c>
      <c r="X44879">
        <v>0</v>
      </c>
      <c r="Y44879">
        <v>0</v>
      </c>
      <c r="Z44879">
        <v>0</v>
      </c>
      <c r="AA44879">
        <v>0</v>
      </c>
      <c r="AB44879">
        <v>0</v>
      </c>
      <c r="AC44879">
        <v>0</v>
      </c>
      <c r="AD44879">
        <v>0</v>
      </c>
      <c r="AE44879">
        <v>0</v>
      </c>
      <c r="AF44879">
        <v>0</v>
      </c>
      <c r="AG44879">
        <v>0</v>
      </c>
      <c r="AH44879">
        <v>0</v>
      </c>
      <c r="AI44879">
        <v>0</v>
      </c>
      <c r="AJ44879">
        <v>0</v>
      </c>
      <c r="AK44879">
        <v>0</v>
      </c>
      <c r="AL44879">
        <v>0</v>
      </c>
      <c r="AM44879">
        <v>0</v>
      </c>
    </row>
    <row r="44880" spans="1:39" x14ac:dyDescent="0.45">
      <c r="A44880" t="s">
        <v>164410</v>
      </c>
      <c r="B44880" t="s">
        <v>164411</v>
      </c>
      <c r="C44880" t="s">
        <v>164412</v>
      </c>
      <c r="D44880" t="s">
        <v>88</v>
      </c>
      <c r="E44880" t="s">
        <v>89</v>
      </c>
      <c r="F44880" t="s">
        <v>164413</v>
      </c>
      <c r="G44880" t="s">
        <v>57</v>
      </c>
      <c r="H44880" t="s">
        <v>46</v>
      </c>
      <c r="I44880" t="s">
        <v>91</v>
      </c>
      <c r="J44880" t="s">
        <v>92</v>
      </c>
      <c r="K44880" t="s">
        <v>9908</v>
      </c>
      <c r="L44880">
        <v>2</v>
      </c>
      <c r="M44880" s="1">
        <v>32874</v>
      </c>
      <c r="N44880" s="2">
        <v>32874</v>
      </c>
      <c r="O44880" t="s">
        <v>444</v>
      </c>
      <c r="P44880">
        <v>1990</v>
      </c>
      <c r="Q44880" s="1">
        <v>41562</v>
      </c>
      <c r="R44880" s="1">
        <v>41603</v>
      </c>
      <c r="S44880">
        <v>0</v>
      </c>
      <c r="T44880">
        <v>6088273</v>
      </c>
      <c r="U44880">
        <v>0</v>
      </c>
      <c r="V44880">
        <v>0</v>
      </c>
      <c r="W44880">
        <v>0</v>
      </c>
      <c r="X44880">
        <v>0</v>
      </c>
      <c r="Y44880">
        <v>0</v>
      </c>
      <c r="Z44880">
        <v>0</v>
      </c>
      <c r="AA44880">
        <v>0</v>
      </c>
      <c r="AB44880">
        <v>0</v>
      </c>
      <c r="AC44880">
        <v>0</v>
      </c>
      <c r="AD44880">
        <v>0</v>
      </c>
      <c r="AE44880">
        <v>0</v>
      </c>
      <c r="AF44880">
        <v>0</v>
      </c>
      <c r="AG44880">
        <v>0</v>
      </c>
      <c r="AH44880">
        <v>0</v>
      </c>
      <c r="AI44880">
        <v>0</v>
      </c>
      <c r="AJ44880">
        <v>0</v>
      </c>
      <c r="AK44880">
        <v>0</v>
      </c>
      <c r="AL44880">
        <v>0</v>
      </c>
      <c r="AM44880">
        <v>0</v>
      </c>
    </row>
    <row r="44881" spans="1:39" x14ac:dyDescent="0.45">
      <c r="A44881" t="s">
        <v>164414</v>
      </c>
      <c r="B44881" t="s">
        <v>164415</v>
      </c>
      <c r="C44881" t="s">
        <v>164416</v>
      </c>
      <c r="D44881" t="s">
        <v>164417</v>
      </c>
      <c r="E44881" t="s">
        <v>1152</v>
      </c>
      <c r="F44881" t="s">
        <v>114</v>
      </c>
      <c r="G44881" t="s">
        <v>57</v>
      </c>
      <c r="H44881" t="s">
        <v>46</v>
      </c>
      <c r="I44881" t="s">
        <v>47</v>
      </c>
      <c r="J44881" t="s">
        <v>48</v>
      </c>
      <c r="K44881" t="s">
        <v>49</v>
      </c>
      <c r="L44881">
        <v>1</v>
      </c>
      <c r="Q44881" s="1">
        <v>41943</v>
      </c>
      <c r="R44881" s="1">
        <v>41943</v>
      </c>
      <c r="S44881">
        <v>0</v>
      </c>
      <c r="T44881">
        <v>0</v>
      </c>
      <c r="U44881">
        <v>0</v>
      </c>
      <c r="V44881">
        <v>0</v>
      </c>
      <c r="W44881">
        <v>0</v>
      </c>
      <c r="X44881">
        <v>0</v>
      </c>
      <c r="Y44881">
        <v>0</v>
      </c>
      <c r="Z44881">
        <v>0</v>
      </c>
      <c r="AA44881">
        <v>0</v>
      </c>
      <c r="AB44881">
        <v>0</v>
      </c>
      <c r="AC44881">
        <v>0</v>
      </c>
      <c r="AD44881">
        <v>0</v>
      </c>
      <c r="AE44881">
        <v>0</v>
      </c>
      <c r="AF44881">
        <v>0</v>
      </c>
      <c r="AG44881">
        <v>0</v>
      </c>
      <c r="AH44881">
        <v>0</v>
      </c>
      <c r="AI44881">
        <v>0</v>
      </c>
      <c r="AJ44881">
        <v>0</v>
      </c>
      <c r="AK44881">
        <v>0</v>
      </c>
      <c r="AL44881">
        <v>0</v>
      </c>
      <c r="AM44881">
        <v>0</v>
      </c>
    </row>
    <row r="44882" spans="1:39" x14ac:dyDescent="0.45">
      <c r="A44882" t="s">
        <v>164418</v>
      </c>
      <c r="B44882" t="s">
        <v>164419</v>
      </c>
      <c r="C44882" t="s">
        <v>164420</v>
      </c>
      <c r="D44882" t="s">
        <v>161</v>
      </c>
      <c r="E44882" t="s">
        <v>162</v>
      </c>
      <c r="F44882" s="3">
        <v>60000</v>
      </c>
      <c r="G44882" t="s">
        <v>57</v>
      </c>
      <c r="H44882" t="s">
        <v>46</v>
      </c>
      <c r="I44882" t="s">
        <v>994</v>
      </c>
      <c r="J44882" t="s">
        <v>995</v>
      </c>
      <c r="K44882" t="s">
        <v>995</v>
      </c>
      <c r="L44882">
        <v>1</v>
      </c>
      <c r="M44882" s="1">
        <v>40566</v>
      </c>
      <c r="N44882" s="2">
        <v>40544</v>
      </c>
      <c r="O44882" t="s">
        <v>528</v>
      </c>
      <c r="P44882">
        <v>2011</v>
      </c>
      <c r="Q44882" s="1">
        <v>40928</v>
      </c>
      <c r="R44882" s="1">
        <v>40928</v>
      </c>
      <c r="S44882">
        <v>0</v>
      </c>
      <c r="T44882">
        <v>0</v>
      </c>
      <c r="U44882">
        <v>0</v>
      </c>
      <c r="V44882">
        <v>0</v>
      </c>
      <c r="W44882">
        <v>0</v>
      </c>
      <c r="X44882">
        <v>0</v>
      </c>
      <c r="Y44882">
        <v>60000</v>
      </c>
      <c r="Z44882">
        <v>0</v>
      </c>
      <c r="AA44882">
        <v>0</v>
      </c>
      <c r="AB44882">
        <v>0</v>
      </c>
      <c r="AC44882">
        <v>0</v>
      </c>
      <c r="AD44882">
        <v>0</v>
      </c>
      <c r="AE44882">
        <v>0</v>
      </c>
      <c r="AF44882">
        <v>0</v>
      </c>
      <c r="AG44882">
        <v>0</v>
      </c>
      <c r="AH44882">
        <v>0</v>
      </c>
      <c r="AI44882">
        <v>0</v>
      </c>
      <c r="AJ44882">
        <v>0</v>
      </c>
      <c r="AK44882">
        <v>0</v>
      </c>
      <c r="AL44882">
        <v>0</v>
      </c>
      <c r="AM44882">
        <v>0</v>
      </c>
    </row>
    <row r="44883" spans="1:39" x14ac:dyDescent="0.45">
      <c r="A44883" t="s">
        <v>164421</v>
      </c>
      <c r="B44883" t="s">
        <v>164422</v>
      </c>
      <c r="C44883" t="s">
        <v>164423</v>
      </c>
      <c r="D44883" t="s">
        <v>1291</v>
      </c>
      <c r="E44883" t="s">
        <v>1292</v>
      </c>
      <c r="F44883" t="s">
        <v>9050</v>
      </c>
      <c r="G44883" t="s">
        <v>57</v>
      </c>
      <c r="H44883" t="s">
        <v>223</v>
      </c>
      <c r="J44883" t="s">
        <v>311</v>
      </c>
      <c r="K44883" t="s">
        <v>311</v>
      </c>
      <c r="L44883">
        <v>6</v>
      </c>
      <c r="M44883" s="1">
        <v>38353</v>
      </c>
      <c r="N44883" s="2">
        <v>38353</v>
      </c>
      <c r="O44883" t="s">
        <v>464</v>
      </c>
      <c r="P44883">
        <v>2005</v>
      </c>
      <c r="Q44883" s="1">
        <v>39234</v>
      </c>
      <c r="R44883" s="1">
        <v>40393</v>
      </c>
      <c r="S44883">
        <v>0</v>
      </c>
      <c r="T44883">
        <v>31000000</v>
      </c>
      <c r="U44883">
        <v>0</v>
      </c>
      <c r="V44883">
        <v>0</v>
      </c>
      <c r="W44883">
        <v>0</v>
      </c>
      <c r="X44883">
        <v>0</v>
      </c>
      <c r="Y44883">
        <v>0</v>
      </c>
      <c r="Z44883">
        <v>0</v>
      </c>
      <c r="AA44883">
        <v>0</v>
      </c>
      <c r="AB44883">
        <v>0</v>
      </c>
      <c r="AC44883">
        <v>0</v>
      </c>
      <c r="AD44883">
        <v>0</v>
      </c>
      <c r="AE44883">
        <v>0</v>
      </c>
      <c r="AF44883">
        <v>3000000</v>
      </c>
      <c r="AG44883">
        <v>12000000</v>
      </c>
      <c r="AH44883">
        <v>16000000</v>
      </c>
      <c r="AI44883">
        <v>0</v>
      </c>
      <c r="AJ44883">
        <v>0</v>
      </c>
      <c r="AK44883">
        <v>0</v>
      </c>
      <c r="AL44883">
        <v>0</v>
      </c>
      <c r="AM44883">
        <v>0</v>
      </c>
    </row>
    <row r="44884" spans="1:39" x14ac:dyDescent="0.45">
      <c r="A44884" t="s">
        <v>164424</v>
      </c>
      <c r="B44884" t="s">
        <v>164425</v>
      </c>
      <c r="D44884" t="s">
        <v>164426</v>
      </c>
      <c r="E44884" t="s">
        <v>164427</v>
      </c>
      <c r="F44884" t="s">
        <v>164428</v>
      </c>
      <c r="G44884" t="s">
        <v>57</v>
      </c>
      <c r="L44884">
        <v>1</v>
      </c>
      <c r="Q44884" s="1">
        <v>40526</v>
      </c>
      <c r="R44884" s="1">
        <v>40526</v>
      </c>
      <c r="S44884">
        <v>0</v>
      </c>
      <c r="T44884">
        <v>0</v>
      </c>
      <c r="U44884">
        <v>0</v>
      </c>
      <c r="V44884">
        <v>671830</v>
      </c>
      <c r="W44884">
        <v>0</v>
      </c>
      <c r="X44884">
        <v>0</v>
      </c>
      <c r="Y44884">
        <v>0</v>
      </c>
      <c r="Z44884">
        <v>0</v>
      </c>
      <c r="AA44884">
        <v>0</v>
      </c>
      <c r="AB44884">
        <v>0</v>
      </c>
      <c r="AC44884">
        <v>0</v>
      </c>
      <c r="AD44884">
        <v>0</v>
      </c>
      <c r="AE44884">
        <v>0</v>
      </c>
      <c r="AF44884">
        <v>0</v>
      </c>
      <c r="AG44884">
        <v>0</v>
      </c>
      <c r="AH44884">
        <v>0</v>
      </c>
      <c r="AI44884">
        <v>0</v>
      </c>
      <c r="AJ44884">
        <v>0</v>
      </c>
      <c r="AK44884">
        <v>0</v>
      </c>
      <c r="AL44884">
        <v>0</v>
      </c>
      <c r="AM44884">
        <v>0</v>
      </c>
    </row>
    <row r="44885" spans="1:39" x14ac:dyDescent="0.45">
      <c r="A44885" t="s">
        <v>164429</v>
      </c>
      <c r="B44885" t="s">
        <v>164430</v>
      </c>
      <c r="C44885" t="s">
        <v>164431</v>
      </c>
      <c r="D44885" t="s">
        <v>164432</v>
      </c>
      <c r="E44885" t="s">
        <v>5602</v>
      </c>
      <c r="F44885" t="s">
        <v>164433</v>
      </c>
      <c r="G44885" t="s">
        <v>57</v>
      </c>
      <c r="H44885" t="s">
        <v>74</v>
      </c>
      <c r="J44885" t="s">
        <v>2971</v>
      </c>
      <c r="L44885">
        <v>2</v>
      </c>
      <c r="Q44885" s="1">
        <v>40623</v>
      </c>
      <c r="R44885" s="1">
        <v>40987</v>
      </c>
      <c r="S44885">
        <v>0</v>
      </c>
      <c r="T44885">
        <v>1574516</v>
      </c>
      <c r="U44885">
        <v>0</v>
      </c>
      <c r="V44885">
        <v>0</v>
      </c>
      <c r="W44885">
        <v>0</v>
      </c>
      <c r="X44885">
        <v>0</v>
      </c>
      <c r="Y44885">
        <v>0</v>
      </c>
      <c r="Z44885">
        <v>0</v>
      </c>
      <c r="AA44885">
        <v>0</v>
      </c>
      <c r="AB44885">
        <v>0</v>
      </c>
      <c r="AC44885">
        <v>0</v>
      </c>
      <c r="AD44885">
        <v>0</v>
      </c>
      <c r="AE44885">
        <v>0</v>
      </c>
      <c r="AF44885">
        <v>0</v>
      </c>
      <c r="AG44885">
        <v>0</v>
      </c>
      <c r="AH44885">
        <v>0</v>
      </c>
      <c r="AI44885">
        <v>0</v>
      </c>
      <c r="AJ44885">
        <v>0</v>
      </c>
      <c r="AK44885">
        <v>0</v>
      </c>
      <c r="AL44885">
        <v>0</v>
      </c>
      <c r="AM44885">
        <v>0</v>
      </c>
    </row>
    <row r="44886" spans="1:39" x14ac:dyDescent="0.45">
      <c r="A44886" t="s">
        <v>164434</v>
      </c>
      <c r="B44886" t="s">
        <v>164435</v>
      </c>
      <c r="C44886" t="s">
        <v>164436</v>
      </c>
      <c r="D44886" t="s">
        <v>88</v>
      </c>
      <c r="E44886" t="s">
        <v>89</v>
      </c>
      <c r="F44886" t="s">
        <v>24309</v>
      </c>
      <c r="G44886" t="s">
        <v>57</v>
      </c>
      <c r="H44886" t="s">
        <v>46</v>
      </c>
      <c r="I44886" t="s">
        <v>47</v>
      </c>
      <c r="J44886" t="s">
        <v>48</v>
      </c>
      <c r="K44886" t="s">
        <v>49</v>
      </c>
      <c r="L44886">
        <v>1</v>
      </c>
      <c r="M44886" s="1">
        <v>40909</v>
      </c>
      <c r="N44886" s="2">
        <v>40909</v>
      </c>
      <c r="O44886" t="s">
        <v>132</v>
      </c>
      <c r="P44886">
        <v>2012</v>
      </c>
      <c r="Q44886" s="1">
        <v>41746</v>
      </c>
      <c r="R44886" s="1">
        <v>41746</v>
      </c>
      <c r="S44886">
        <v>0</v>
      </c>
      <c r="T44886">
        <v>0</v>
      </c>
      <c r="U44886">
        <v>0</v>
      </c>
      <c r="V44886">
        <v>0</v>
      </c>
      <c r="W44886">
        <v>0</v>
      </c>
      <c r="X44886">
        <v>260000</v>
      </c>
      <c r="Y44886">
        <v>0</v>
      </c>
      <c r="Z44886">
        <v>0</v>
      </c>
      <c r="AA44886">
        <v>0</v>
      </c>
      <c r="AB44886">
        <v>0</v>
      </c>
      <c r="AC44886">
        <v>0</v>
      </c>
      <c r="AD44886">
        <v>0</v>
      </c>
      <c r="AE44886">
        <v>0</v>
      </c>
      <c r="AF44886">
        <v>0</v>
      </c>
      <c r="AG44886">
        <v>0</v>
      </c>
      <c r="AH44886">
        <v>0</v>
      </c>
      <c r="AI44886">
        <v>0</v>
      </c>
      <c r="AJ44886">
        <v>0</v>
      </c>
      <c r="AK44886">
        <v>0</v>
      </c>
      <c r="AL44886">
        <v>0</v>
      </c>
      <c r="AM44886">
        <v>0</v>
      </c>
    </row>
    <row r="44887" spans="1:39" x14ac:dyDescent="0.45">
      <c r="A44887" t="s">
        <v>164437</v>
      </c>
      <c r="B44887" t="s">
        <v>164438</v>
      </c>
      <c r="C44887" t="s">
        <v>164439</v>
      </c>
      <c r="D44887" t="s">
        <v>164440</v>
      </c>
      <c r="E44887" t="s">
        <v>775</v>
      </c>
      <c r="F44887" t="s">
        <v>4765</v>
      </c>
      <c r="G44887" t="s">
        <v>57</v>
      </c>
      <c r="H44887" t="s">
        <v>46</v>
      </c>
      <c r="I44887" t="s">
        <v>58</v>
      </c>
      <c r="J44887" t="s">
        <v>198</v>
      </c>
      <c r="K44887" t="s">
        <v>3303</v>
      </c>
      <c r="L44887">
        <v>1</v>
      </c>
      <c r="M44887" s="1">
        <v>37257</v>
      </c>
      <c r="N44887" s="2">
        <v>37257</v>
      </c>
      <c r="O44887" t="s">
        <v>554</v>
      </c>
      <c r="P44887">
        <v>2002</v>
      </c>
      <c r="Q44887" s="1">
        <v>39960</v>
      </c>
      <c r="R44887" s="1">
        <v>39960</v>
      </c>
      <c r="S44887">
        <v>0</v>
      </c>
      <c r="T44887">
        <v>3800000</v>
      </c>
      <c r="U44887">
        <v>0</v>
      </c>
      <c r="V44887">
        <v>0</v>
      </c>
      <c r="W44887">
        <v>0</v>
      </c>
      <c r="X44887">
        <v>0</v>
      </c>
      <c r="Y44887">
        <v>0</v>
      </c>
      <c r="Z44887">
        <v>0</v>
      </c>
      <c r="AA44887">
        <v>0</v>
      </c>
      <c r="AB44887">
        <v>0</v>
      </c>
      <c r="AC44887">
        <v>0</v>
      </c>
      <c r="AD44887">
        <v>0</v>
      </c>
      <c r="AE44887">
        <v>0</v>
      </c>
      <c r="AF44887">
        <v>0</v>
      </c>
      <c r="AG44887">
        <v>0</v>
      </c>
      <c r="AH44887">
        <v>0</v>
      </c>
      <c r="AI44887">
        <v>0</v>
      </c>
      <c r="AJ44887">
        <v>0</v>
      </c>
      <c r="AK44887">
        <v>0</v>
      </c>
      <c r="AL44887">
        <v>0</v>
      </c>
      <c r="AM44887">
        <v>0</v>
      </c>
    </row>
    <row r="44888" spans="1:39" x14ac:dyDescent="0.45">
      <c r="A44888" t="s">
        <v>164441</v>
      </c>
      <c r="B44888" t="s">
        <v>164442</v>
      </c>
      <c r="C44888" t="s">
        <v>164443</v>
      </c>
      <c r="D44888" t="s">
        <v>3082</v>
      </c>
      <c r="E44888" t="s">
        <v>1758</v>
      </c>
      <c r="F44888" t="s">
        <v>164444</v>
      </c>
      <c r="G44888" t="s">
        <v>57</v>
      </c>
      <c r="H44888" t="s">
        <v>46</v>
      </c>
      <c r="I44888" t="s">
        <v>58</v>
      </c>
      <c r="J44888" t="s">
        <v>198</v>
      </c>
      <c r="K44888" t="s">
        <v>36352</v>
      </c>
      <c r="L44888">
        <v>3</v>
      </c>
      <c r="Q44888" s="1">
        <v>40714</v>
      </c>
      <c r="R44888" s="1">
        <v>41274</v>
      </c>
      <c r="S44888">
        <v>0</v>
      </c>
      <c r="T44888">
        <v>60100000</v>
      </c>
      <c r="U44888">
        <v>0</v>
      </c>
      <c r="V44888">
        <v>0</v>
      </c>
      <c r="W44888">
        <v>0</v>
      </c>
      <c r="X44888">
        <v>0</v>
      </c>
      <c r="Y44888">
        <v>0</v>
      </c>
      <c r="Z44888">
        <v>0</v>
      </c>
      <c r="AA44888">
        <v>75000005</v>
      </c>
      <c r="AB44888">
        <v>0</v>
      </c>
      <c r="AC44888">
        <v>0</v>
      </c>
      <c r="AD44888">
        <v>0</v>
      </c>
      <c r="AE44888">
        <v>0</v>
      </c>
      <c r="AF44888">
        <v>60100000</v>
      </c>
      <c r="AG44888">
        <v>0</v>
      </c>
      <c r="AH44888">
        <v>0</v>
      </c>
      <c r="AI44888">
        <v>0</v>
      </c>
      <c r="AJ44888">
        <v>0</v>
      </c>
      <c r="AK44888">
        <v>0</v>
      </c>
      <c r="AL44888">
        <v>0</v>
      </c>
      <c r="AM44888">
        <v>0</v>
      </c>
    </row>
    <row r="44889" spans="1:39" x14ac:dyDescent="0.45">
      <c r="A44889" t="s">
        <v>164445</v>
      </c>
      <c r="B44889" t="s">
        <v>164446</v>
      </c>
      <c r="C44889" t="s">
        <v>164447</v>
      </c>
      <c r="D44889" t="s">
        <v>1757</v>
      </c>
      <c r="E44889" t="s">
        <v>1758</v>
      </c>
      <c r="F44889" t="s">
        <v>230</v>
      </c>
      <c r="G44889" t="s">
        <v>57</v>
      </c>
      <c r="H44889" t="s">
        <v>46</v>
      </c>
      <c r="I44889" t="s">
        <v>47</v>
      </c>
      <c r="J44889" t="s">
        <v>707</v>
      </c>
      <c r="K44889" t="s">
        <v>75275</v>
      </c>
      <c r="L44889">
        <v>1</v>
      </c>
      <c r="M44889" s="1">
        <v>32874</v>
      </c>
      <c r="N44889" s="2">
        <v>32874</v>
      </c>
      <c r="O44889" t="s">
        <v>444</v>
      </c>
      <c r="P44889">
        <v>1990</v>
      </c>
      <c r="Q44889" s="1">
        <v>40302</v>
      </c>
      <c r="R44889" s="1">
        <v>40302</v>
      </c>
      <c r="S44889">
        <v>0</v>
      </c>
      <c r="T44889">
        <v>0</v>
      </c>
      <c r="U44889">
        <v>0</v>
      </c>
      <c r="V44889">
        <v>0</v>
      </c>
      <c r="W44889">
        <v>0</v>
      </c>
      <c r="X44889">
        <v>0</v>
      </c>
      <c r="Y44889">
        <v>0</v>
      </c>
      <c r="Z44889">
        <v>3000000</v>
      </c>
      <c r="AA44889">
        <v>0</v>
      </c>
      <c r="AB44889">
        <v>0</v>
      </c>
      <c r="AC44889">
        <v>0</v>
      </c>
      <c r="AD44889">
        <v>0</v>
      </c>
      <c r="AE44889">
        <v>0</v>
      </c>
      <c r="AF44889">
        <v>0</v>
      </c>
      <c r="AG44889">
        <v>0</v>
      </c>
      <c r="AH44889">
        <v>0</v>
      </c>
      <c r="AI44889">
        <v>0</v>
      </c>
      <c r="AJ44889">
        <v>0</v>
      </c>
      <c r="AK44889">
        <v>0</v>
      </c>
      <c r="AL44889">
        <v>0</v>
      </c>
      <c r="AM44889">
        <v>0</v>
      </c>
    </row>
    <row r="44890" spans="1:39" x14ac:dyDescent="0.45">
      <c r="A44890" t="s">
        <v>164448</v>
      </c>
      <c r="B44890" t="s">
        <v>164449</v>
      </c>
      <c r="C44890" t="s">
        <v>164450</v>
      </c>
      <c r="D44890" t="s">
        <v>755</v>
      </c>
      <c r="E44890" t="s">
        <v>756</v>
      </c>
      <c r="F44890" t="s">
        <v>164451</v>
      </c>
      <c r="G44890" t="s">
        <v>57</v>
      </c>
      <c r="H44890" t="s">
        <v>74</v>
      </c>
      <c r="J44890" t="s">
        <v>75</v>
      </c>
      <c r="K44890" t="s">
        <v>369</v>
      </c>
      <c r="L44890">
        <v>3</v>
      </c>
      <c r="M44890" s="1">
        <v>38353</v>
      </c>
      <c r="N44890" s="2">
        <v>38353</v>
      </c>
      <c r="O44890" t="s">
        <v>464</v>
      </c>
      <c r="P44890">
        <v>2005</v>
      </c>
      <c r="Q44890" s="1">
        <v>39845</v>
      </c>
      <c r="R44890" s="1">
        <v>41451</v>
      </c>
      <c r="S44890">
        <v>570963</v>
      </c>
      <c r="T44890">
        <v>5440764</v>
      </c>
      <c r="U44890">
        <v>0</v>
      </c>
      <c r="V44890">
        <v>0</v>
      </c>
      <c r="W44890">
        <v>0</v>
      </c>
      <c r="X44890">
        <v>0</v>
      </c>
      <c r="Y44890">
        <v>0</v>
      </c>
      <c r="Z44890">
        <v>0</v>
      </c>
      <c r="AA44890">
        <v>0</v>
      </c>
      <c r="AB44890">
        <v>0</v>
      </c>
      <c r="AC44890">
        <v>0</v>
      </c>
      <c r="AD44890">
        <v>0</v>
      </c>
      <c r="AE44890">
        <v>0</v>
      </c>
      <c r="AF44890">
        <v>3140764</v>
      </c>
      <c r="AG44890">
        <v>2300000</v>
      </c>
      <c r="AH44890">
        <v>0</v>
      </c>
      <c r="AI44890">
        <v>0</v>
      </c>
      <c r="AJ44890">
        <v>0</v>
      </c>
      <c r="AK44890">
        <v>0</v>
      </c>
      <c r="AL44890">
        <v>0</v>
      </c>
      <c r="AM44890">
        <v>0</v>
      </c>
    </row>
    <row r="44891" spans="1:39" x14ac:dyDescent="0.45">
      <c r="A44891" t="s">
        <v>164452</v>
      </c>
      <c r="B44891" t="s">
        <v>164453</v>
      </c>
      <c r="F44891" t="s">
        <v>164454</v>
      </c>
      <c r="G44891" t="s">
        <v>57</v>
      </c>
      <c r="H44891" t="s">
        <v>46</v>
      </c>
      <c r="I44891" t="s">
        <v>1095</v>
      </c>
      <c r="J44891" t="s">
        <v>1096</v>
      </c>
      <c r="K44891" t="s">
        <v>1177</v>
      </c>
      <c r="L44891">
        <v>2</v>
      </c>
      <c r="Q44891" s="1">
        <v>39973</v>
      </c>
      <c r="R44891" s="1">
        <v>41311</v>
      </c>
      <c r="S44891">
        <v>0</v>
      </c>
      <c r="T44891">
        <v>2688350</v>
      </c>
      <c r="U44891">
        <v>0</v>
      </c>
      <c r="V44891">
        <v>0</v>
      </c>
      <c r="W44891">
        <v>0</v>
      </c>
      <c r="X44891">
        <v>0</v>
      </c>
      <c r="Y44891">
        <v>0</v>
      </c>
      <c r="Z44891">
        <v>0</v>
      </c>
      <c r="AA44891">
        <v>0</v>
      </c>
      <c r="AB44891">
        <v>0</v>
      </c>
      <c r="AC44891">
        <v>0</v>
      </c>
      <c r="AD44891">
        <v>0</v>
      </c>
      <c r="AE44891">
        <v>0</v>
      </c>
      <c r="AF44891">
        <v>0</v>
      </c>
      <c r="AG44891">
        <v>0</v>
      </c>
      <c r="AH44891">
        <v>0</v>
      </c>
      <c r="AI44891">
        <v>0</v>
      </c>
      <c r="AJ44891">
        <v>0</v>
      </c>
      <c r="AK44891">
        <v>0</v>
      </c>
      <c r="AL44891">
        <v>0</v>
      </c>
      <c r="AM44891">
        <v>0</v>
      </c>
    </row>
    <row r="44892" spans="1:39" x14ac:dyDescent="0.45">
      <c r="A44892" t="s">
        <v>164455</v>
      </c>
      <c r="B44892" t="s">
        <v>164456</v>
      </c>
      <c r="D44892" t="s">
        <v>228</v>
      </c>
      <c r="E44892" t="s">
        <v>229</v>
      </c>
      <c r="F44892" t="s">
        <v>114</v>
      </c>
      <c r="G44892" t="s">
        <v>57</v>
      </c>
      <c r="H44892" t="s">
        <v>46</v>
      </c>
      <c r="I44892" t="s">
        <v>1355</v>
      </c>
      <c r="J44892" t="s">
        <v>1356</v>
      </c>
      <c r="K44892" t="s">
        <v>1356</v>
      </c>
      <c r="L44892">
        <v>1</v>
      </c>
      <c r="M44892" s="1">
        <v>39722</v>
      </c>
      <c r="N44892" s="2">
        <v>39722</v>
      </c>
      <c r="O44892" t="s">
        <v>872</v>
      </c>
      <c r="P44892">
        <v>2008</v>
      </c>
      <c r="Q44892" s="1">
        <v>39776</v>
      </c>
      <c r="R44892" s="1">
        <v>39776</v>
      </c>
      <c r="S44892">
        <v>0</v>
      </c>
      <c r="T44892">
        <v>0</v>
      </c>
      <c r="U44892">
        <v>0</v>
      </c>
      <c r="V44892">
        <v>0</v>
      </c>
      <c r="W44892">
        <v>0</v>
      </c>
      <c r="X44892">
        <v>0</v>
      </c>
      <c r="Y44892">
        <v>0</v>
      </c>
      <c r="Z44892">
        <v>0</v>
      </c>
      <c r="AA44892">
        <v>0</v>
      </c>
      <c r="AB44892">
        <v>0</v>
      </c>
      <c r="AC44892">
        <v>0</v>
      </c>
      <c r="AD44892">
        <v>0</v>
      </c>
      <c r="AE44892">
        <v>0</v>
      </c>
      <c r="AF44892">
        <v>0</v>
      </c>
      <c r="AG44892">
        <v>0</v>
      </c>
      <c r="AH44892">
        <v>0</v>
      </c>
      <c r="AI44892">
        <v>0</v>
      </c>
      <c r="AJ44892">
        <v>0</v>
      </c>
      <c r="AK44892">
        <v>0</v>
      </c>
      <c r="AL44892">
        <v>0</v>
      </c>
      <c r="AM44892">
        <v>0</v>
      </c>
    </row>
    <row r="44893" spans="1:39" x14ac:dyDescent="0.45">
      <c r="A44893" t="s">
        <v>164457</v>
      </c>
      <c r="B44893" t="s">
        <v>164458</v>
      </c>
      <c r="C44893" t="s">
        <v>164459</v>
      </c>
      <c r="D44893" t="s">
        <v>389</v>
      </c>
      <c r="E44893" t="s">
        <v>390</v>
      </c>
      <c r="F44893" t="s">
        <v>114</v>
      </c>
      <c r="G44893" t="s">
        <v>57</v>
      </c>
      <c r="H44893" t="s">
        <v>46</v>
      </c>
      <c r="I44893" t="s">
        <v>1234</v>
      </c>
      <c r="J44893" t="s">
        <v>46530</v>
      </c>
      <c r="K44893" t="s">
        <v>151685</v>
      </c>
      <c r="L44893">
        <v>1</v>
      </c>
      <c r="M44893" s="1">
        <v>32375</v>
      </c>
      <c r="N44893" s="2">
        <v>32356</v>
      </c>
      <c r="O44893" t="s">
        <v>49099</v>
      </c>
      <c r="P44893">
        <v>1988</v>
      </c>
      <c r="Q44893" s="1">
        <v>41113</v>
      </c>
      <c r="R44893" s="1">
        <v>41113</v>
      </c>
      <c r="S44893">
        <v>0</v>
      </c>
      <c r="T44893">
        <v>0</v>
      </c>
      <c r="U44893">
        <v>0</v>
      </c>
      <c r="V44893">
        <v>0</v>
      </c>
      <c r="W44893">
        <v>0</v>
      </c>
      <c r="X44893">
        <v>0</v>
      </c>
      <c r="Y44893">
        <v>0</v>
      </c>
      <c r="Z44893">
        <v>0</v>
      </c>
      <c r="AA44893">
        <v>0</v>
      </c>
      <c r="AB44893">
        <v>0</v>
      </c>
      <c r="AC44893">
        <v>0</v>
      </c>
      <c r="AD44893">
        <v>0</v>
      </c>
      <c r="AE44893">
        <v>0</v>
      </c>
      <c r="AF44893">
        <v>0</v>
      </c>
      <c r="AG44893">
        <v>0</v>
      </c>
      <c r="AH44893">
        <v>0</v>
      </c>
      <c r="AI44893">
        <v>0</v>
      </c>
      <c r="AJ44893">
        <v>0</v>
      </c>
      <c r="AK44893">
        <v>0</v>
      </c>
      <c r="AL44893">
        <v>0</v>
      </c>
      <c r="AM44893">
        <v>0</v>
      </c>
    </row>
    <row r="44894" spans="1:39" x14ac:dyDescent="0.45">
      <c r="A44894" t="s">
        <v>164460</v>
      </c>
      <c r="B44894" t="s">
        <v>164461</v>
      </c>
      <c r="C44894" t="s">
        <v>164462</v>
      </c>
      <c r="D44894" t="s">
        <v>164463</v>
      </c>
      <c r="E44894" t="s">
        <v>23843</v>
      </c>
      <c r="F44894" s="3">
        <v>50000</v>
      </c>
      <c r="G44894" t="s">
        <v>57</v>
      </c>
      <c r="L44894">
        <v>1</v>
      </c>
      <c r="Q44894" s="1">
        <v>41789</v>
      </c>
      <c r="R44894" s="1">
        <v>41789</v>
      </c>
      <c r="S44894">
        <v>50000</v>
      </c>
      <c r="T44894">
        <v>0</v>
      </c>
      <c r="U44894">
        <v>0</v>
      </c>
      <c r="V44894">
        <v>0</v>
      </c>
      <c r="W44894">
        <v>0</v>
      </c>
      <c r="X44894">
        <v>0</v>
      </c>
      <c r="Y44894">
        <v>0</v>
      </c>
      <c r="Z44894">
        <v>0</v>
      </c>
      <c r="AA44894">
        <v>0</v>
      </c>
      <c r="AB44894">
        <v>0</v>
      </c>
      <c r="AC44894">
        <v>0</v>
      </c>
      <c r="AD44894">
        <v>0</v>
      </c>
      <c r="AE44894">
        <v>0</v>
      </c>
      <c r="AF44894">
        <v>0</v>
      </c>
      <c r="AG44894">
        <v>0</v>
      </c>
      <c r="AH44894">
        <v>0</v>
      </c>
      <c r="AI44894">
        <v>0</v>
      </c>
      <c r="AJ44894">
        <v>0</v>
      </c>
      <c r="AK44894">
        <v>0</v>
      </c>
      <c r="AL44894">
        <v>0</v>
      </c>
      <c r="AM44894">
        <v>0</v>
      </c>
    </row>
    <row r="44895" spans="1:39" x14ac:dyDescent="0.45">
      <c r="A44895" t="s">
        <v>164464</v>
      </c>
      <c r="B44895" t="s">
        <v>164465</v>
      </c>
      <c r="C44895" t="s">
        <v>164466</v>
      </c>
      <c r="D44895" t="s">
        <v>88</v>
      </c>
      <c r="E44895" t="s">
        <v>89</v>
      </c>
      <c r="F44895" t="s">
        <v>56</v>
      </c>
      <c r="G44895" t="s">
        <v>57</v>
      </c>
      <c r="H44895" t="s">
        <v>46</v>
      </c>
      <c r="I44895" t="s">
        <v>58</v>
      </c>
      <c r="J44895" t="s">
        <v>198</v>
      </c>
      <c r="K44895" t="s">
        <v>5333</v>
      </c>
      <c r="L44895">
        <v>1</v>
      </c>
      <c r="M44895" s="1">
        <v>36161</v>
      </c>
      <c r="N44895" s="2">
        <v>36161</v>
      </c>
      <c r="O44895" t="s">
        <v>1121</v>
      </c>
      <c r="P44895">
        <v>1999</v>
      </c>
      <c r="Q44895" s="1">
        <v>38629</v>
      </c>
      <c r="R44895" s="1">
        <v>38629</v>
      </c>
      <c r="S44895">
        <v>0</v>
      </c>
      <c r="T44895">
        <v>4000000</v>
      </c>
      <c r="U44895">
        <v>0</v>
      </c>
      <c r="V44895">
        <v>0</v>
      </c>
      <c r="W44895">
        <v>0</v>
      </c>
      <c r="X44895">
        <v>0</v>
      </c>
      <c r="Y44895">
        <v>0</v>
      </c>
      <c r="Z44895">
        <v>0</v>
      </c>
      <c r="AA44895">
        <v>0</v>
      </c>
      <c r="AB44895">
        <v>0</v>
      </c>
      <c r="AC44895">
        <v>0</v>
      </c>
      <c r="AD44895">
        <v>0</v>
      </c>
      <c r="AE44895">
        <v>0</v>
      </c>
      <c r="AF44895">
        <v>4000000</v>
      </c>
      <c r="AG44895">
        <v>0</v>
      </c>
      <c r="AH44895">
        <v>0</v>
      </c>
      <c r="AI44895">
        <v>0</v>
      </c>
      <c r="AJ44895">
        <v>0</v>
      </c>
      <c r="AK44895">
        <v>0</v>
      </c>
      <c r="AL44895">
        <v>0</v>
      </c>
      <c r="AM44895">
        <v>0</v>
      </c>
    </row>
    <row r="44896" spans="1:39" x14ac:dyDescent="0.45">
      <c r="A44896" t="s">
        <v>164467</v>
      </c>
      <c r="B44896" t="s">
        <v>164468</v>
      </c>
      <c r="C44896" t="s">
        <v>164469</v>
      </c>
      <c r="D44896" t="s">
        <v>755</v>
      </c>
      <c r="E44896" t="s">
        <v>756</v>
      </c>
      <c r="F44896" t="s">
        <v>164470</v>
      </c>
      <c r="G44896" t="s">
        <v>57</v>
      </c>
      <c r="H44896" t="s">
        <v>74</v>
      </c>
      <c r="J44896" t="s">
        <v>164471</v>
      </c>
      <c r="K44896" t="s">
        <v>164471</v>
      </c>
      <c r="L44896">
        <v>1</v>
      </c>
      <c r="M44896" s="1">
        <v>40544</v>
      </c>
      <c r="N44896" s="2">
        <v>40544</v>
      </c>
      <c r="O44896" t="s">
        <v>528</v>
      </c>
      <c r="P44896">
        <v>2011</v>
      </c>
      <c r="Q44896" s="1">
        <v>41283</v>
      </c>
      <c r="R44896" s="1">
        <v>41283</v>
      </c>
      <c r="S44896">
        <v>881025</v>
      </c>
      <c r="T44896">
        <v>0</v>
      </c>
      <c r="U44896">
        <v>0</v>
      </c>
      <c r="V44896">
        <v>0</v>
      </c>
      <c r="W44896">
        <v>0</v>
      </c>
      <c r="X44896">
        <v>0</v>
      </c>
      <c r="Y44896">
        <v>0</v>
      </c>
      <c r="Z44896">
        <v>0</v>
      </c>
      <c r="AA44896">
        <v>0</v>
      </c>
      <c r="AB44896">
        <v>0</v>
      </c>
      <c r="AC44896">
        <v>0</v>
      </c>
      <c r="AD44896">
        <v>0</v>
      </c>
      <c r="AE44896">
        <v>0</v>
      </c>
      <c r="AF44896">
        <v>0</v>
      </c>
      <c r="AG44896">
        <v>0</v>
      </c>
      <c r="AH44896">
        <v>0</v>
      </c>
      <c r="AI44896">
        <v>0</v>
      </c>
      <c r="AJ44896">
        <v>0</v>
      </c>
      <c r="AK44896">
        <v>0</v>
      </c>
      <c r="AL44896">
        <v>0</v>
      </c>
      <c r="AM44896">
        <v>0</v>
      </c>
    </row>
    <row r="44897" spans="1:39" x14ac:dyDescent="0.45">
      <c r="A44897" t="s">
        <v>164472</v>
      </c>
      <c r="B44897" t="s">
        <v>164473</v>
      </c>
      <c r="C44897" t="s">
        <v>164474</v>
      </c>
      <c r="D44897" t="s">
        <v>164475</v>
      </c>
      <c r="E44897" t="s">
        <v>601</v>
      </c>
      <c r="F44897" t="s">
        <v>164476</v>
      </c>
      <c r="G44897" t="s">
        <v>57</v>
      </c>
      <c r="H44897" t="s">
        <v>214</v>
      </c>
      <c r="J44897" t="s">
        <v>215</v>
      </c>
      <c r="K44897" t="s">
        <v>215</v>
      </c>
      <c r="L44897">
        <v>1</v>
      </c>
      <c r="M44897" s="1">
        <v>40179</v>
      </c>
      <c r="N44897" s="2">
        <v>40179</v>
      </c>
      <c r="O44897" t="s">
        <v>118</v>
      </c>
      <c r="P44897">
        <v>2010</v>
      </c>
      <c r="Q44897" s="1">
        <v>41873</v>
      </c>
      <c r="R44897" s="1">
        <v>41873</v>
      </c>
      <c r="S44897">
        <v>0</v>
      </c>
      <c r="T44897">
        <v>0</v>
      </c>
      <c r="U44897">
        <v>398097</v>
      </c>
      <c r="V44897">
        <v>0</v>
      </c>
      <c r="W44897">
        <v>0</v>
      </c>
      <c r="X44897">
        <v>0</v>
      </c>
      <c r="Y44897">
        <v>0</v>
      </c>
      <c r="Z44897">
        <v>0</v>
      </c>
      <c r="AA44897">
        <v>0</v>
      </c>
      <c r="AB44897">
        <v>0</v>
      </c>
      <c r="AC44897">
        <v>0</v>
      </c>
      <c r="AD44897">
        <v>0</v>
      </c>
      <c r="AE44897">
        <v>0</v>
      </c>
      <c r="AF44897">
        <v>0</v>
      </c>
      <c r="AG44897">
        <v>0</v>
      </c>
      <c r="AH44897">
        <v>0</v>
      </c>
      <c r="AI44897">
        <v>0</v>
      </c>
      <c r="AJ44897">
        <v>0</v>
      </c>
      <c r="AK44897">
        <v>0</v>
      </c>
      <c r="AL44897">
        <v>0</v>
      </c>
      <c r="AM44897">
        <v>0</v>
      </c>
    </row>
    <row r="44898" spans="1:39" x14ac:dyDescent="0.45">
      <c r="A44898" t="s">
        <v>164477</v>
      </c>
      <c r="B44898" t="s">
        <v>164478</v>
      </c>
      <c r="C44898" t="s">
        <v>164479</v>
      </c>
      <c r="D44898" t="s">
        <v>293</v>
      </c>
      <c r="E44898" t="s">
        <v>294</v>
      </c>
      <c r="F44898" t="s">
        <v>164480</v>
      </c>
      <c r="H44898" t="s">
        <v>46</v>
      </c>
      <c r="I44898" t="s">
        <v>81</v>
      </c>
      <c r="J44898" t="s">
        <v>82</v>
      </c>
      <c r="K44898" t="s">
        <v>8239</v>
      </c>
      <c r="L44898">
        <v>3</v>
      </c>
      <c r="Q44898" s="1">
        <v>41100</v>
      </c>
      <c r="R44898" s="1">
        <v>41715</v>
      </c>
      <c r="S44898">
        <v>0</v>
      </c>
      <c r="T44898">
        <v>442600</v>
      </c>
      <c r="U44898">
        <v>0</v>
      </c>
      <c r="V44898">
        <v>0</v>
      </c>
      <c r="W44898">
        <v>0</v>
      </c>
      <c r="X44898">
        <v>2210000</v>
      </c>
      <c r="Y44898">
        <v>0</v>
      </c>
      <c r="Z44898">
        <v>0</v>
      </c>
      <c r="AA44898">
        <v>0</v>
      </c>
      <c r="AB44898">
        <v>0</v>
      </c>
      <c r="AC44898">
        <v>0</v>
      </c>
      <c r="AD44898">
        <v>0</v>
      </c>
      <c r="AE44898">
        <v>0</v>
      </c>
      <c r="AF44898">
        <v>0</v>
      </c>
      <c r="AG44898">
        <v>0</v>
      </c>
      <c r="AH44898">
        <v>0</v>
      </c>
      <c r="AI44898">
        <v>0</v>
      </c>
      <c r="AJ44898">
        <v>0</v>
      </c>
      <c r="AK44898">
        <v>0</v>
      </c>
      <c r="AL44898">
        <v>0</v>
      </c>
      <c r="AM44898">
        <v>0</v>
      </c>
    </row>
    <row r="44899" spans="1:39" x14ac:dyDescent="0.45">
      <c r="A44899" t="s">
        <v>164481</v>
      </c>
      <c r="B44899" t="s">
        <v>164482</v>
      </c>
      <c r="C44899" t="s">
        <v>164483</v>
      </c>
      <c r="D44899" t="s">
        <v>107</v>
      </c>
      <c r="E44899" t="s">
        <v>108</v>
      </c>
      <c r="F44899" s="3">
        <v>62875</v>
      </c>
      <c r="G44899" t="s">
        <v>57</v>
      </c>
      <c r="H44899" t="s">
        <v>5361</v>
      </c>
      <c r="J44899" t="s">
        <v>5362</v>
      </c>
      <c r="K44899" t="s">
        <v>5362</v>
      </c>
      <c r="L44899">
        <v>2</v>
      </c>
      <c r="Q44899" s="1">
        <v>41121</v>
      </c>
      <c r="R44899" s="1">
        <v>41579</v>
      </c>
      <c r="S44899">
        <v>62875</v>
      </c>
      <c r="T44899">
        <v>0</v>
      </c>
      <c r="U44899">
        <v>0</v>
      </c>
      <c r="V44899">
        <v>0</v>
      </c>
      <c r="W44899">
        <v>0</v>
      </c>
      <c r="X44899">
        <v>0</v>
      </c>
      <c r="Y44899">
        <v>0</v>
      </c>
      <c r="Z44899">
        <v>0</v>
      </c>
      <c r="AA44899">
        <v>0</v>
      </c>
      <c r="AB44899">
        <v>0</v>
      </c>
      <c r="AC44899">
        <v>0</v>
      </c>
      <c r="AD44899">
        <v>0</v>
      </c>
      <c r="AE44899">
        <v>0</v>
      </c>
      <c r="AF44899">
        <v>0</v>
      </c>
      <c r="AG44899">
        <v>0</v>
      </c>
      <c r="AH44899">
        <v>0</v>
      </c>
      <c r="AI44899">
        <v>0</v>
      </c>
      <c r="AJ44899">
        <v>0</v>
      </c>
      <c r="AK44899">
        <v>0</v>
      </c>
      <c r="AL44899">
        <v>0</v>
      </c>
      <c r="AM44899">
        <v>0</v>
      </c>
    </row>
    <row r="44900" spans="1:39" x14ac:dyDescent="0.45">
      <c r="A44900" t="s">
        <v>164484</v>
      </c>
      <c r="B44900" t="s">
        <v>164485</v>
      </c>
      <c r="C44900" t="s">
        <v>164486</v>
      </c>
      <c r="D44900" t="s">
        <v>164487</v>
      </c>
      <c r="E44900" t="s">
        <v>2506</v>
      </c>
      <c r="F44900" t="s">
        <v>2329</v>
      </c>
      <c r="G44900" t="s">
        <v>57</v>
      </c>
      <c r="H44900" t="s">
        <v>74</v>
      </c>
      <c r="J44900" t="s">
        <v>75</v>
      </c>
      <c r="K44900" t="s">
        <v>75</v>
      </c>
      <c r="L44900">
        <v>1</v>
      </c>
      <c r="M44900" s="1">
        <v>39448</v>
      </c>
      <c r="N44900" s="2">
        <v>39448</v>
      </c>
      <c r="O44900" t="s">
        <v>181</v>
      </c>
      <c r="P44900">
        <v>2008</v>
      </c>
      <c r="Q44900" s="1">
        <v>39814</v>
      </c>
      <c r="R44900" s="1">
        <v>39814</v>
      </c>
      <c r="S44900">
        <v>0</v>
      </c>
      <c r="T44900">
        <v>0</v>
      </c>
      <c r="U44900">
        <v>0</v>
      </c>
      <c r="V44900">
        <v>0</v>
      </c>
      <c r="W44900">
        <v>0</v>
      </c>
      <c r="X44900">
        <v>0</v>
      </c>
      <c r="Y44900">
        <v>900000</v>
      </c>
      <c r="Z44900">
        <v>0</v>
      </c>
      <c r="AA44900">
        <v>0</v>
      </c>
      <c r="AB44900">
        <v>0</v>
      </c>
      <c r="AC44900">
        <v>0</v>
      </c>
      <c r="AD44900">
        <v>0</v>
      </c>
      <c r="AE44900">
        <v>0</v>
      </c>
      <c r="AF44900">
        <v>0</v>
      </c>
      <c r="AG44900">
        <v>0</v>
      </c>
      <c r="AH44900">
        <v>0</v>
      </c>
      <c r="AI44900">
        <v>0</v>
      </c>
      <c r="AJ44900">
        <v>0</v>
      </c>
      <c r="AK44900">
        <v>0</v>
      </c>
      <c r="AL44900">
        <v>0</v>
      </c>
      <c r="AM44900">
        <v>0</v>
      </c>
    </row>
    <row r="44901" spans="1:39" x14ac:dyDescent="0.45">
      <c r="A44901" t="s">
        <v>164488</v>
      </c>
      <c r="B44901" t="s">
        <v>164489</v>
      </c>
      <c r="C44901" t="s">
        <v>164490</v>
      </c>
      <c r="D44901" t="s">
        <v>2191</v>
      </c>
      <c r="E44901" t="s">
        <v>2192</v>
      </c>
      <c r="F44901" t="s">
        <v>8862</v>
      </c>
      <c r="G44901" t="s">
        <v>57</v>
      </c>
      <c r="H44901" t="s">
        <v>4479</v>
      </c>
      <c r="J44901" t="s">
        <v>4480</v>
      </c>
      <c r="K44901" t="s">
        <v>4480</v>
      </c>
      <c r="L44901">
        <v>1</v>
      </c>
      <c r="M44901" s="1">
        <v>34335</v>
      </c>
      <c r="N44901" s="2">
        <v>34335</v>
      </c>
      <c r="O44901" t="s">
        <v>3390</v>
      </c>
      <c r="P44901">
        <v>1994</v>
      </c>
      <c r="Q44901" s="1">
        <v>40680</v>
      </c>
      <c r="R44901" s="1">
        <v>40680</v>
      </c>
      <c r="S44901">
        <v>0</v>
      </c>
      <c r="T44901">
        <v>0</v>
      </c>
      <c r="U44901">
        <v>0</v>
      </c>
      <c r="V44901">
        <v>0</v>
      </c>
      <c r="W44901">
        <v>0</v>
      </c>
      <c r="X44901">
        <v>0</v>
      </c>
      <c r="Y44901">
        <v>1100000</v>
      </c>
      <c r="Z44901">
        <v>0</v>
      </c>
      <c r="AA44901">
        <v>0</v>
      </c>
      <c r="AB44901">
        <v>0</v>
      </c>
      <c r="AC44901">
        <v>0</v>
      </c>
      <c r="AD44901">
        <v>0</v>
      </c>
      <c r="AE44901">
        <v>0</v>
      </c>
      <c r="AF44901">
        <v>0</v>
      </c>
      <c r="AG44901">
        <v>0</v>
      </c>
      <c r="AH44901">
        <v>0</v>
      </c>
      <c r="AI44901">
        <v>0</v>
      </c>
      <c r="AJ44901">
        <v>0</v>
      </c>
      <c r="AK44901">
        <v>0</v>
      </c>
      <c r="AL44901">
        <v>0</v>
      </c>
      <c r="AM44901">
        <v>0</v>
      </c>
    </row>
    <row r="44902" spans="1:39" x14ac:dyDescent="0.45">
      <c r="A44902" t="s">
        <v>164491</v>
      </c>
      <c r="B44902" t="s">
        <v>164492</v>
      </c>
      <c r="D44902" t="s">
        <v>164493</v>
      </c>
      <c r="E44902" t="s">
        <v>3339</v>
      </c>
      <c r="F44902" t="s">
        <v>187</v>
      </c>
      <c r="G44902" t="s">
        <v>57</v>
      </c>
      <c r="L44902">
        <v>1</v>
      </c>
      <c r="Q44902" s="1">
        <v>40466</v>
      </c>
      <c r="R44902" s="1">
        <v>40466</v>
      </c>
      <c r="S44902">
        <v>0</v>
      </c>
      <c r="T44902">
        <v>0</v>
      </c>
      <c r="U44902">
        <v>0</v>
      </c>
      <c r="V44902">
        <v>0</v>
      </c>
      <c r="W44902">
        <v>0</v>
      </c>
      <c r="X44902">
        <v>0</v>
      </c>
      <c r="Y44902">
        <v>500000</v>
      </c>
      <c r="Z44902">
        <v>0</v>
      </c>
      <c r="AA44902">
        <v>0</v>
      </c>
      <c r="AB44902">
        <v>0</v>
      </c>
      <c r="AC44902">
        <v>0</v>
      </c>
      <c r="AD44902">
        <v>0</v>
      </c>
      <c r="AE44902">
        <v>0</v>
      </c>
      <c r="AF44902">
        <v>0</v>
      </c>
      <c r="AG44902">
        <v>0</v>
      </c>
      <c r="AH44902">
        <v>0</v>
      </c>
      <c r="AI44902">
        <v>0</v>
      </c>
      <c r="AJ44902">
        <v>0</v>
      </c>
      <c r="AK44902">
        <v>0</v>
      </c>
      <c r="AL44902">
        <v>0</v>
      </c>
      <c r="AM44902">
        <v>0</v>
      </c>
    </row>
    <row r="44903" spans="1:39" x14ac:dyDescent="0.45">
      <c r="A44903" t="s">
        <v>164494</v>
      </c>
      <c r="B44903" t="s">
        <v>164495</v>
      </c>
      <c r="C44903" t="s">
        <v>164496</v>
      </c>
      <c r="F44903" t="s">
        <v>114</v>
      </c>
      <c r="G44903" t="s">
        <v>57</v>
      </c>
      <c r="L44903">
        <v>1</v>
      </c>
      <c r="M44903" s="1">
        <v>41926</v>
      </c>
      <c r="N44903" s="2">
        <v>41913</v>
      </c>
      <c r="O44903" t="s">
        <v>8954</v>
      </c>
      <c r="P44903">
        <v>2014</v>
      </c>
      <c r="Q44903" s="1">
        <v>41876</v>
      </c>
      <c r="R44903" s="1">
        <v>41876</v>
      </c>
      <c r="S44903">
        <v>0</v>
      </c>
      <c r="T44903">
        <v>0</v>
      </c>
      <c r="U44903">
        <v>0</v>
      </c>
      <c r="V44903">
        <v>0</v>
      </c>
      <c r="W44903">
        <v>0</v>
      </c>
      <c r="X44903">
        <v>0</v>
      </c>
      <c r="Y44903">
        <v>0</v>
      </c>
      <c r="Z44903">
        <v>0</v>
      </c>
      <c r="AA44903">
        <v>0</v>
      </c>
      <c r="AB44903">
        <v>0</v>
      </c>
      <c r="AC44903">
        <v>0</v>
      </c>
      <c r="AD44903">
        <v>0</v>
      </c>
      <c r="AE44903">
        <v>0</v>
      </c>
      <c r="AF44903">
        <v>0</v>
      </c>
      <c r="AG44903">
        <v>0</v>
      </c>
      <c r="AH44903">
        <v>0</v>
      </c>
      <c r="AI44903">
        <v>0</v>
      </c>
      <c r="AJ44903">
        <v>0</v>
      </c>
      <c r="AK44903">
        <v>0</v>
      </c>
      <c r="AL44903">
        <v>0</v>
      </c>
      <c r="AM44903">
        <v>0</v>
      </c>
    </row>
    <row r="44904" spans="1:39" x14ac:dyDescent="0.45">
      <c r="A44904" t="s">
        <v>164497</v>
      </c>
      <c r="B44904" t="s">
        <v>164498</v>
      </c>
      <c r="C44904" t="s">
        <v>164499</v>
      </c>
      <c r="D44904" t="s">
        <v>653</v>
      </c>
      <c r="E44904" t="s">
        <v>343</v>
      </c>
      <c r="F44904" t="s">
        <v>66967</v>
      </c>
      <c r="G44904" t="s">
        <v>57</v>
      </c>
      <c r="H44904" t="s">
        <v>46</v>
      </c>
      <c r="I44904" t="s">
        <v>47</v>
      </c>
      <c r="J44904" t="s">
        <v>48</v>
      </c>
      <c r="K44904" t="s">
        <v>49</v>
      </c>
      <c r="L44904">
        <v>2</v>
      </c>
      <c r="M44904" s="1">
        <v>40179</v>
      </c>
      <c r="N44904" s="2">
        <v>40179</v>
      </c>
      <c r="O44904" t="s">
        <v>118</v>
      </c>
      <c r="P44904">
        <v>2010</v>
      </c>
      <c r="Q44904" s="1">
        <v>40772</v>
      </c>
      <c r="R44904" s="1">
        <v>41005</v>
      </c>
      <c r="S44904">
        <v>1650000</v>
      </c>
      <c r="T44904">
        <v>0</v>
      </c>
      <c r="U44904">
        <v>0</v>
      </c>
      <c r="V44904">
        <v>0</v>
      </c>
      <c r="W44904">
        <v>0</v>
      </c>
      <c r="X44904">
        <v>125000</v>
      </c>
      <c r="Y44904">
        <v>0</v>
      </c>
      <c r="Z44904">
        <v>0</v>
      </c>
      <c r="AA44904">
        <v>0</v>
      </c>
      <c r="AB44904">
        <v>0</v>
      </c>
      <c r="AC44904">
        <v>0</v>
      </c>
      <c r="AD44904">
        <v>0</v>
      </c>
      <c r="AE44904">
        <v>0</v>
      </c>
      <c r="AF44904">
        <v>0</v>
      </c>
      <c r="AG44904">
        <v>0</v>
      </c>
      <c r="AH44904">
        <v>0</v>
      </c>
      <c r="AI44904">
        <v>0</v>
      </c>
      <c r="AJ44904">
        <v>0</v>
      </c>
      <c r="AK44904">
        <v>0</v>
      </c>
      <c r="AL44904">
        <v>0</v>
      </c>
      <c r="AM44904">
        <v>0</v>
      </c>
    </row>
    <row r="44905" spans="1:39" x14ac:dyDescent="0.45">
      <c r="A44905" t="s">
        <v>164500</v>
      </c>
      <c r="B44905" t="s">
        <v>164501</v>
      </c>
      <c r="C44905" t="s">
        <v>164502</v>
      </c>
      <c r="D44905" t="s">
        <v>293</v>
      </c>
      <c r="E44905" t="s">
        <v>294</v>
      </c>
      <c r="F44905" t="s">
        <v>164503</v>
      </c>
      <c r="G44905" t="s">
        <v>57</v>
      </c>
      <c r="H44905" t="s">
        <v>260</v>
      </c>
      <c r="I44905" t="s">
        <v>3051</v>
      </c>
      <c r="J44905" t="s">
        <v>17082</v>
      </c>
      <c r="K44905" t="s">
        <v>17083</v>
      </c>
      <c r="L44905">
        <v>1</v>
      </c>
      <c r="Q44905" s="1">
        <v>40858</v>
      </c>
      <c r="R44905" s="1">
        <v>40858</v>
      </c>
      <c r="S44905">
        <v>0</v>
      </c>
      <c r="T44905">
        <v>26502948</v>
      </c>
      <c r="U44905">
        <v>0</v>
      </c>
      <c r="V44905">
        <v>0</v>
      </c>
      <c r="W44905">
        <v>0</v>
      </c>
      <c r="X44905">
        <v>0</v>
      </c>
      <c r="Y44905">
        <v>0</v>
      </c>
      <c r="Z44905">
        <v>0</v>
      </c>
      <c r="AA44905">
        <v>0</v>
      </c>
      <c r="AB44905">
        <v>0</v>
      </c>
      <c r="AC44905">
        <v>0</v>
      </c>
      <c r="AD44905">
        <v>0</v>
      </c>
      <c r="AE44905">
        <v>0</v>
      </c>
      <c r="AF44905">
        <v>0</v>
      </c>
      <c r="AG44905">
        <v>0</v>
      </c>
      <c r="AH44905">
        <v>0</v>
      </c>
      <c r="AI44905">
        <v>0</v>
      </c>
      <c r="AJ44905">
        <v>0</v>
      </c>
      <c r="AK44905">
        <v>0</v>
      </c>
      <c r="AL44905">
        <v>0</v>
      </c>
      <c r="AM44905">
        <v>0</v>
      </c>
    </row>
    <row r="44906" spans="1:39" x14ac:dyDescent="0.45">
      <c r="A44906" t="s">
        <v>164504</v>
      </c>
      <c r="B44906" t="s">
        <v>164505</v>
      </c>
      <c r="C44906" t="s">
        <v>164506</v>
      </c>
      <c r="D44906" t="s">
        <v>161</v>
      </c>
      <c r="E44906" t="s">
        <v>162</v>
      </c>
      <c r="F44906" t="s">
        <v>11609</v>
      </c>
      <c r="G44906" t="s">
        <v>57</v>
      </c>
      <c r="H44906" t="s">
        <v>46</v>
      </c>
      <c r="I44906" t="s">
        <v>299</v>
      </c>
      <c r="J44906" t="s">
        <v>2515</v>
      </c>
      <c r="K44906" t="s">
        <v>6317</v>
      </c>
      <c r="L44906">
        <v>1</v>
      </c>
      <c r="Q44906" s="1">
        <v>41228</v>
      </c>
      <c r="R44906" s="1">
        <v>41228</v>
      </c>
      <c r="S44906">
        <v>0</v>
      </c>
      <c r="T44906">
        <v>0</v>
      </c>
      <c r="U44906">
        <v>0</v>
      </c>
      <c r="V44906">
        <v>0</v>
      </c>
      <c r="W44906">
        <v>0</v>
      </c>
      <c r="X44906">
        <v>0</v>
      </c>
      <c r="Y44906">
        <v>0</v>
      </c>
      <c r="Z44906">
        <v>6200000</v>
      </c>
      <c r="AA44906">
        <v>0</v>
      </c>
      <c r="AB44906">
        <v>0</v>
      </c>
      <c r="AC44906">
        <v>0</v>
      </c>
      <c r="AD44906">
        <v>0</v>
      </c>
      <c r="AE44906">
        <v>0</v>
      </c>
      <c r="AF44906">
        <v>0</v>
      </c>
      <c r="AG44906">
        <v>0</v>
      </c>
      <c r="AH44906">
        <v>0</v>
      </c>
      <c r="AI44906">
        <v>0</v>
      </c>
      <c r="AJ44906">
        <v>0</v>
      </c>
      <c r="AK44906">
        <v>0</v>
      </c>
      <c r="AL44906">
        <v>0</v>
      </c>
      <c r="AM44906">
        <v>0</v>
      </c>
    </row>
    <row r="44907" spans="1:39" x14ac:dyDescent="0.45">
      <c r="A44907" t="s">
        <v>164507</v>
      </c>
      <c r="B44907" t="s">
        <v>164508</v>
      </c>
      <c r="C44907" t="s">
        <v>164509</v>
      </c>
      <c r="D44907" t="s">
        <v>161</v>
      </c>
      <c r="E44907" t="s">
        <v>162</v>
      </c>
      <c r="F44907" t="s">
        <v>114</v>
      </c>
      <c r="G44907" t="s">
        <v>57</v>
      </c>
      <c r="H44907" t="s">
        <v>46</v>
      </c>
      <c r="I44907" t="s">
        <v>299</v>
      </c>
      <c r="J44907" t="s">
        <v>300</v>
      </c>
      <c r="K44907" t="s">
        <v>3811</v>
      </c>
      <c r="L44907">
        <v>1</v>
      </c>
      <c r="Q44907" s="1">
        <v>40198</v>
      </c>
      <c r="R44907" s="1">
        <v>40198</v>
      </c>
      <c r="S44907">
        <v>0</v>
      </c>
      <c r="T44907">
        <v>0</v>
      </c>
      <c r="U44907">
        <v>0</v>
      </c>
      <c r="V44907">
        <v>0</v>
      </c>
      <c r="W44907">
        <v>0</v>
      </c>
      <c r="X44907">
        <v>0</v>
      </c>
      <c r="Y44907">
        <v>0</v>
      </c>
      <c r="Z44907">
        <v>0</v>
      </c>
      <c r="AA44907">
        <v>0</v>
      </c>
      <c r="AB44907">
        <v>0</v>
      </c>
      <c r="AC44907">
        <v>0</v>
      </c>
      <c r="AD44907">
        <v>0</v>
      </c>
      <c r="AE44907">
        <v>0</v>
      </c>
      <c r="AF44907">
        <v>0</v>
      </c>
      <c r="AG44907">
        <v>0</v>
      </c>
      <c r="AH44907">
        <v>0</v>
      </c>
      <c r="AI44907">
        <v>0</v>
      </c>
      <c r="AJ44907">
        <v>0</v>
      </c>
      <c r="AK44907">
        <v>0</v>
      </c>
      <c r="AL44907">
        <v>0</v>
      </c>
      <c r="AM44907">
        <v>0</v>
      </c>
    </row>
    <row r="44908" spans="1:39" x14ac:dyDescent="0.45">
      <c r="A44908" t="s">
        <v>164510</v>
      </c>
      <c r="B44908" t="s">
        <v>164511</v>
      </c>
      <c r="C44908" t="s">
        <v>164512</v>
      </c>
      <c r="D44908" t="s">
        <v>66599</v>
      </c>
      <c r="E44908" t="s">
        <v>5351</v>
      </c>
      <c r="F44908" t="s">
        <v>964</v>
      </c>
      <c r="G44908" t="s">
        <v>57</v>
      </c>
      <c r="L44908">
        <v>2</v>
      </c>
      <c r="M44908" s="1">
        <v>40817</v>
      </c>
      <c r="N44908" s="2">
        <v>40817</v>
      </c>
      <c r="O44908" t="s">
        <v>94</v>
      </c>
      <c r="P44908">
        <v>2011</v>
      </c>
      <c r="Q44908" s="1">
        <v>40948</v>
      </c>
      <c r="R44908" s="1">
        <v>41402</v>
      </c>
      <c r="S44908">
        <v>0</v>
      </c>
      <c r="T44908">
        <v>0</v>
      </c>
      <c r="U44908">
        <v>0</v>
      </c>
      <c r="V44908">
        <v>300000</v>
      </c>
      <c r="W44908">
        <v>0</v>
      </c>
      <c r="X44908">
        <v>0</v>
      </c>
      <c r="Y44908">
        <v>0</v>
      </c>
      <c r="Z44908">
        <v>0</v>
      </c>
      <c r="AA44908">
        <v>0</v>
      </c>
      <c r="AB44908">
        <v>0</v>
      </c>
      <c r="AC44908">
        <v>0</v>
      </c>
      <c r="AD44908">
        <v>0</v>
      </c>
      <c r="AE44908">
        <v>0</v>
      </c>
      <c r="AF44908">
        <v>0</v>
      </c>
      <c r="AG44908">
        <v>0</v>
      </c>
      <c r="AH44908">
        <v>0</v>
      </c>
      <c r="AI44908">
        <v>0</v>
      </c>
      <c r="AJ44908">
        <v>0</v>
      </c>
      <c r="AK44908">
        <v>0</v>
      </c>
      <c r="AL44908">
        <v>0</v>
      </c>
      <c r="AM44908">
        <v>0</v>
      </c>
    </row>
    <row r="44909" spans="1:39" x14ac:dyDescent="0.45">
      <c r="A44909" t="s">
        <v>164513</v>
      </c>
      <c r="B44909" t="s">
        <v>164514</v>
      </c>
      <c r="C44909" t="s">
        <v>164515</v>
      </c>
      <c r="D44909" t="s">
        <v>164516</v>
      </c>
      <c r="E44909" t="s">
        <v>4374</v>
      </c>
      <c r="F44909" t="s">
        <v>164517</v>
      </c>
      <c r="G44909" t="s">
        <v>57</v>
      </c>
      <c r="H44909" t="s">
        <v>46</v>
      </c>
      <c r="I44909" t="s">
        <v>81</v>
      </c>
      <c r="J44909" t="s">
        <v>1436</v>
      </c>
      <c r="K44909" t="s">
        <v>1436</v>
      </c>
      <c r="L44909">
        <v>2</v>
      </c>
      <c r="M44909" s="1">
        <v>40544</v>
      </c>
      <c r="N44909" s="2">
        <v>40544</v>
      </c>
      <c r="O44909" t="s">
        <v>528</v>
      </c>
      <c r="P44909">
        <v>2011</v>
      </c>
      <c r="Q44909" s="1">
        <v>41001</v>
      </c>
      <c r="R44909" s="1">
        <v>41498</v>
      </c>
      <c r="S44909">
        <v>0</v>
      </c>
      <c r="T44909">
        <v>4451943</v>
      </c>
      <c r="U44909">
        <v>0</v>
      </c>
      <c r="V44909">
        <v>0</v>
      </c>
      <c r="W44909">
        <v>0</v>
      </c>
      <c r="X44909">
        <v>0</v>
      </c>
      <c r="Y44909">
        <v>0</v>
      </c>
      <c r="Z44909">
        <v>0</v>
      </c>
      <c r="AA44909">
        <v>0</v>
      </c>
      <c r="AB44909">
        <v>0</v>
      </c>
      <c r="AC44909">
        <v>0</v>
      </c>
      <c r="AD44909">
        <v>0</v>
      </c>
      <c r="AE44909">
        <v>0</v>
      </c>
      <c r="AF44909">
        <v>0</v>
      </c>
      <c r="AG44909">
        <v>0</v>
      </c>
      <c r="AH44909">
        <v>0</v>
      </c>
      <c r="AI44909">
        <v>0</v>
      </c>
      <c r="AJ44909">
        <v>0</v>
      </c>
      <c r="AK44909">
        <v>0</v>
      </c>
      <c r="AL44909">
        <v>0</v>
      </c>
      <c r="AM44909">
        <v>0</v>
      </c>
    </row>
    <row r="44910" spans="1:39" x14ac:dyDescent="0.45">
      <c r="A44910" t="s">
        <v>164518</v>
      </c>
      <c r="B44910" t="s">
        <v>164519</v>
      </c>
      <c r="C44910" t="s">
        <v>164520</v>
      </c>
      <c r="D44910" t="s">
        <v>142</v>
      </c>
      <c r="E44910" t="s">
        <v>143</v>
      </c>
      <c r="F44910" t="s">
        <v>25652</v>
      </c>
      <c r="G44910" t="s">
        <v>57</v>
      </c>
      <c r="H44910" t="s">
        <v>46</v>
      </c>
      <c r="I44910" t="s">
        <v>352</v>
      </c>
      <c r="J44910" t="s">
        <v>353</v>
      </c>
      <c r="K44910" t="s">
        <v>353</v>
      </c>
      <c r="L44910">
        <v>2</v>
      </c>
      <c r="Q44910" s="1">
        <v>40817</v>
      </c>
      <c r="R44910" s="1">
        <v>41244</v>
      </c>
      <c r="S44910">
        <v>385000</v>
      </c>
      <c r="T44910">
        <v>0</v>
      </c>
      <c r="U44910">
        <v>0</v>
      </c>
      <c r="V44910">
        <v>0</v>
      </c>
      <c r="W44910">
        <v>0</v>
      </c>
      <c r="X44910">
        <v>0</v>
      </c>
      <c r="Y44910">
        <v>0</v>
      </c>
      <c r="Z44910">
        <v>0</v>
      </c>
      <c r="AA44910">
        <v>0</v>
      </c>
      <c r="AB44910">
        <v>0</v>
      </c>
      <c r="AC44910">
        <v>0</v>
      </c>
      <c r="AD44910">
        <v>0</v>
      </c>
      <c r="AE44910">
        <v>0</v>
      </c>
      <c r="AF44910">
        <v>0</v>
      </c>
      <c r="AG44910">
        <v>0</v>
      </c>
      <c r="AH44910">
        <v>0</v>
      </c>
      <c r="AI44910">
        <v>0</v>
      </c>
      <c r="AJ44910">
        <v>0</v>
      </c>
      <c r="AK44910">
        <v>0</v>
      </c>
      <c r="AL44910">
        <v>0</v>
      </c>
      <c r="AM44910">
        <v>0</v>
      </c>
    </row>
    <row r="44911" spans="1:39" x14ac:dyDescent="0.45">
      <c r="A44911" t="s">
        <v>164521</v>
      </c>
      <c r="B44911" t="s">
        <v>164522</v>
      </c>
      <c r="C44911" t="s">
        <v>164523</v>
      </c>
      <c r="D44911" t="s">
        <v>88</v>
      </c>
      <c r="E44911" t="s">
        <v>89</v>
      </c>
      <c r="F44911" t="s">
        <v>4978</v>
      </c>
      <c r="G44911" t="s">
        <v>57</v>
      </c>
      <c r="H44911" t="s">
        <v>46</v>
      </c>
      <c r="I44911" t="s">
        <v>1258</v>
      </c>
      <c r="J44911" t="s">
        <v>1259</v>
      </c>
      <c r="K44911" t="s">
        <v>4315</v>
      </c>
      <c r="L44911">
        <v>2</v>
      </c>
      <c r="Q44911" s="1">
        <v>40881</v>
      </c>
      <c r="R44911" s="1">
        <v>41274</v>
      </c>
      <c r="S44911">
        <v>0</v>
      </c>
      <c r="T44911">
        <v>0</v>
      </c>
      <c r="U44911">
        <v>0</v>
      </c>
      <c r="V44911">
        <v>0</v>
      </c>
      <c r="W44911">
        <v>0</v>
      </c>
      <c r="X44911">
        <v>470000</v>
      </c>
      <c r="Y44911">
        <v>0</v>
      </c>
      <c r="Z44911">
        <v>0</v>
      </c>
      <c r="AA44911">
        <v>0</v>
      </c>
      <c r="AB44911">
        <v>0</v>
      </c>
      <c r="AC44911">
        <v>0</v>
      </c>
      <c r="AD44911">
        <v>0</v>
      </c>
      <c r="AE44911">
        <v>0</v>
      </c>
      <c r="AF44911">
        <v>0</v>
      </c>
      <c r="AG44911">
        <v>0</v>
      </c>
      <c r="AH44911">
        <v>0</v>
      </c>
      <c r="AI44911">
        <v>0</v>
      </c>
      <c r="AJ44911">
        <v>0</v>
      </c>
      <c r="AK44911">
        <v>0</v>
      </c>
      <c r="AL44911">
        <v>0</v>
      </c>
      <c r="AM44911">
        <v>0</v>
      </c>
    </row>
    <row r="44912" spans="1:39" x14ac:dyDescent="0.45">
      <c r="A44912" t="s">
        <v>164524</v>
      </c>
      <c r="B44912" t="s">
        <v>164525</v>
      </c>
      <c r="C44912" t="s">
        <v>164526</v>
      </c>
      <c r="D44912" t="s">
        <v>88</v>
      </c>
      <c r="E44912" t="s">
        <v>89</v>
      </c>
      <c r="F44912" t="s">
        <v>164527</v>
      </c>
      <c r="G44912" t="s">
        <v>57</v>
      </c>
      <c r="H44912" t="s">
        <v>402</v>
      </c>
      <c r="J44912" t="s">
        <v>57591</v>
      </c>
      <c r="K44912" t="s">
        <v>57592</v>
      </c>
      <c r="L44912">
        <v>2</v>
      </c>
      <c r="M44912" s="1">
        <v>37257</v>
      </c>
      <c r="N44912" s="2">
        <v>37257</v>
      </c>
      <c r="O44912" t="s">
        <v>554</v>
      </c>
      <c r="P44912">
        <v>2002</v>
      </c>
      <c r="Q44912" s="1">
        <v>37257</v>
      </c>
      <c r="R44912" s="1">
        <v>40568</v>
      </c>
      <c r="S44912">
        <v>150000</v>
      </c>
      <c r="T44912">
        <v>0</v>
      </c>
      <c r="U44912">
        <v>0</v>
      </c>
      <c r="V44912">
        <v>1037932</v>
      </c>
      <c r="W44912">
        <v>0</v>
      </c>
      <c r="X44912">
        <v>0</v>
      </c>
      <c r="Y44912">
        <v>0</v>
      </c>
      <c r="Z44912">
        <v>0</v>
      </c>
      <c r="AA44912">
        <v>0</v>
      </c>
      <c r="AB44912">
        <v>0</v>
      </c>
      <c r="AC44912">
        <v>0</v>
      </c>
      <c r="AD44912">
        <v>0</v>
      </c>
      <c r="AE44912">
        <v>0</v>
      </c>
      <c r="AF44912">
        <v>0</v>
      </c>
      <c r="AG44912">
        <v>0</v>
      </c>
      <c r="AH44912">
        <v>0</v>
      </c>
      <c r="AI44912">
        <v>0</v>
      </c>
      <c r="AJ44912">
        <v>0</v>
      </c>
      <c r="AK44912">
        <v>0</v>
      </c>
      <c r="AL44912">
        <v>0</v>
      </c>
      <c r="AM44912">
        <v>0</v>
      </c>
    </row>
    <row r="44913" spans="1:39" x14ac:dyDescent="0.45">
      <c r="A44913" t="s">
        <v>164528</v>
      </c>
      <c r="B44913" t="s">
        <v>164529</v>
      </c>
      <c r="C44913" t="s">
        <v>164530</v>
      </c>
      <c r="D44913" t="s">
        <v>7030</v>
      </c>
      <c r="E44913" t="s">
        <v>3017</v>
      </c>
      <c r="F44913" s="3">
        <v>12500</v>
      </c>
      <c r="G44913" t="s">
        <v>57</v>
      </c>
      <c r="H44913" t="s">
        <v>122</v>
      </c>
      <c r="J44913" t="s">
        <v>123</v>
      </c>
      <c r="K44913" t="s">
        <v>123</v>
      </c>
      <c r="L44913">
        <v>1</v>
      </c>
      <c r="Q44913" s="1">
        <v>41821</v>
      </c>
      <c r="R44913" s="1">
        <v>41821</v>
      </c>
      <c r="S44913">
        <v>12500</v>
      </c>
      <c r="T44913">
        <v>0</v>
      </c>
      <c r="U44913">
        <v>0</v>
      </c>
      <c r="V44913">
        <v>0</v>
      </c>
      <c r="W44913">
        <v>0</v>
      </c>
      <c r="X44913">
        <v>0</v>
      </c>
      <c r="Y44913">
        <v>0</v>
      </c>
      <c r="Z44913">
        <v>0</v>
      </c>
      <c r="AA44913">
        <v>0</v>
      </c>
      <c r="AB44913">
        <v>0</v>
      </c>
      <c r="AC44913">
        <v>0</v>
      </c>
      <c r="AD44913">
        <v>0</v>
      </c>
      <c r="AE44913">
        <v>0</v>
      </c>
      <c r="AF44913">
        <v>0</v>
      </c>
      <c r="AG44913">
        <v>0</v>
      </c>
      <c r="AH44913">
        <v>0</v>
      </c>
      <c r="AI44913">
        <v>0</v>
      </c>
      <c r="AJ44913">
        <v>0</v>
      </c>
      <c r="AK44913">
        <v>0</v>
      </c>
      <c r="AL44913">
        <v>0</v>
      </c>
      <c r="AM44913">
        <v>0</v>
      </c>
    </row>
    <row r="44914" spans="1:39" x14ac:dyDescent="0.45">
      <c r="A44914" t="s">
        <v>164531</v>
      </c>
      <c r="B44914" t="s">
        <v>164532</v>
      </c>
      <c r="C44914" t="s">
        <v>164533</v>
      </c>
      <c r="D44914" t="s">
        <v>247</v>
      </c>
      <c r="E44914" t="s">
        <v>248</v>
      </c>
      <c r="F44914" t="s">
        <v>222</v>
      </c>
      <c r="G44914" t="s">
        <v>45</v>
      </c>
      <c r="H44914" t="s">
        <v>223</v>
      </c>
      <c r="J44914" t="s">
        <v>224</v>
      </c>
      <c r="K44914" t="s">
        <v>224</v>
      </c>
      <c r="L44914">
        <v>2</v>
      </c>
      <c r="M44914" s="1">
        <v>40269</v>
      </c>
      <c r="N44914" s="2">
        <v>40269</v>
      </c>
      <c r="O44914" t="s">
        <v>1166</v>
      </c>
      <c r="P44914">
        <v>2010</v>
      </c>
      <c r="Q44914" s="1">
        <v>40483</v>
      </c>
      <c r="R44914" s="1">
        <v>40725</v>
      </c>
      <c r="S44914">
        <v>0</v>
      </c>
      <c r="T44914">
        <v>10000000</v>
      </c>
      <c r="U44914">
        <v>0</v>
      </c>
      <c r="V44914">
        <v>0</v>
      </c>
      <c r="W44914">
        <v>0</v>
      </c>
      <c r="X44914">
        <v>0</v>
      </c>
      <c r="Y44914">
        <v>0</v>
      </c>
      <c r="Z44914">
        <v>0</v>
      </c>
      <c r="AA44914">
        <v>0</v>
      </c>
      <c r="AB44914">
        <v>0</v>
      </c>
      <c r="AC44914">
        <v>0</v>
      </c>
      <c r="AD44914">
        <v>0</v>
      </c>
      <c r="AE44914">
        <v>0</v>
      </c>
      <c r="AF44914">
        <v>10000000</v>
      </c>
      <c r="AG44914">
        <v>0</v>
      </c>
      <c r="AH44914">
        <v>0</v>
      </c>
      <c r="AI44914">
        <v>0</v>
      </c>
      <c r="AJ44914">
        <v>0</v>
      </c>
      <c r="AK44914">
        <v>0</v>
      </c>
      <c r="AL44914">
        <v>0</v>
      </c>
      <c r="AM44914">
        <v>0</v>
      </c>
    </row>
    <row r="44915" spans="1:39" x14ac:dyDescent="0.45">
      <c r="A44915" t="s">
        <v>164534</v>
      </c>
      <c r="B44915" t="s">
        <v>164535</v>
      </c>
      <c r="C44915" t="s">
        <v>164536</v>
      </c>
      <c r="D44915" t="s">
        <v>164537</v>
      </c>
      <c r="E44915" t="s">
        <v>29619</v>
      </c>
      <c r="F44915" s="3">
        <v>12500</v>
      </c>
      <c r="G44915" t="s">
        <v>57</v>
      </c>
      <c r="L44915">
        <v>1</v>
      </c>
      <c r="M44915" s="1">
        <v>41231</v>
      </c>
      <c r="N44915" s="2">
        <v>41214</v>
      </c>
      <c r="O44915" t="s">
        <v>67</v>
      </c>
      <c r="P44915">
        <v>2012</v>
      </c>
      <c r="Q44915" s="1">
        <v>41640</v>
      </c>
      <c r="R44915" s="1">
        <v>41640</v>
      </c>
      <c r="S44915">
        <v>12500</v>
      </c>
      <c r="T44915">
        <v>0</v>
      </c>
      <c r="U44915">
        <v>0</v>
      </c>
      <c r="V44915">
        <v>0</v>
      </c>
      <c r="W44915">
        <v>0</v>
      </c>
      <c r="X44915">
        <v>0</v>
      </c>
      <c r="Y44915">
        <v>0</v>
      </c>
      <c r="Z44915">
        <v>0</v>
      </c>
      <c r="AA44915">
        <v>0</v>
      </c>
      <c r="AB44915">
        <v>0</v>
      </c>
      <c r="AC44915">
        <v>0</v>
      </c>
      <c r="AD44915">
        <v>0</v>
      </c>
      <c r="AE44915">
        <v>0</v>
      </c>
      <c r="AF44915">
        <v>0</v>
      </c>
      <c r="AG44915">
        <v>0</v>
      </c>
      <c r="AH44915">
        <v>0</v>
      </c>
      <c r="AI44915">
        <v>0</v>
      </c>
      <c r="AJ44915">
        <v>0</v>
      </c>
      <c r="AK44915">
        <v>0</v>
      </c>
      <c r="AL44915">
        <v>0</v>
      </c>
      <c r="AM44915">
        <v>0</v>
      </c>
    </row>
    <row r="44916" spans="1:39" x14ac:dyDescent="0.45">
      <c r="A44916" t="s">
        <v>164538</v>
      </c>
      <c r="B44916" t="s">
        <v>164539</v>
      </c>
      <c r="C44916" t="s">
        <v>164540</v>
      </c>
      <c r="D44916" t="s">
        <v>107</v>
      </c>
      <c r="E44916" t="s">
        <v>108</v>
      </c>
      <c r="F44916" t="s">
        <v>114</v>
      </c>
      <c r="G44916" t="s">
        <v>57</v>
      </c>
      <c r="H44916" t="s">
        <v>46</v>
      </c>
      <c r="I44916" t="s">
        <v>267</v>
      </c>
      <c r="J44916" t="s">
        <v>866</v>
      </c>
      <c r="K44916" t="s">
        <v>867</v>
      </c>
      <c r="L44916">
        <v>1</v>
      </c>
      <c r="M44916" s="1">
        <v>39873</v>
      </c>
      <c r="N44916" s="2">
        <v>39873</v>
      </c>
      <c r="O44916" t="s">
        <v>188</v>
      </c>
      <c r="P44916">
        <v>2009</v>
      </c>
      <c r="Q44916" s="1">
        <v>39814</v>
      </c>
      <c r="R44916" s="1">
        <v>39814</v>
      </c>
      <c r="S44916">
        <v>0</v>
      </c>
      <c r="T44916">
        <v>0</v>
      </c>
      <c r="U44916">
        <v>0</v>
      </c>
      <c r="V44916">
        <v>0</v>
      </c>
      <c r="W44916">
        <v>0</v>
      </c>
      <c r="X44916">
        <v>0</v>
      </c>
      <c r="Y44916">
        <v>0</v>
      </c>
      <c r="Z44916">
        <v>0</v>
      </c>
      <c r="AA44916">
        <v>0</v>
      </c>
      <c r="AB44916">
        <v>0</v>
      </c>
      <c r="AC44916">
        <v>0</v>
      </c>
      <c r="AD44916">
        <v>0</v>
      </c>
      <c r="AE44916">
        <v>0</v>
      </c>
      <c r="AF44916">
        <v>0</v>
      </c>
      <c r="AG44916">
        <v>0</v>
      </c>
      <c r="AH44916">
        <v>0</v>
      </c>
      <c r="AI44916">
        <v>0</v>
      </c>
      <c r="AJ44916">
        <v>0</v>
      </c>
      <c r="AK44916">
        <v>0</v>
      </c>
      <c r="AL44916">
        <v>0</v>
      </c>
      <c r="AM44916">
        <v>0</v>
      </c>
    </row>
    <row r="44917" spans="1:39" x14ac:dyDescent="0.45">
      <c r="A44917" t="s">
        <v>164541</v>
      </c>
      <c r="B44917" t="s">
        <v>164542</v>
      </c>
      <c r="D44917" t="s">
        <v>315</v>
      </c>
      <c r="E44917" t="s">
        <v>316</v>
      </c>
      <c r="F44917" t="s">
        <v>846</v>
      </c>
      <c r="G44917" t="s">
        <v>57</v>
      </c>
      <c r="H44917" t="s">
        <v>46</v>
      </c>
      <c r="I44917" t="s">
        <v>994</v>
      </c>
      <c r="J44917" t="s">
        <v>995</v>
      </c>
      <c r="K44917" t="s">
        <v>995</v>
      </c>
      <c r="L44917">
        <v>1</v>
      </c>
      <c r="M44917" s="1">
        <v>40513</v>
      </c>
      <c r="N44917" s="2">
        <v>40513</v>
      </c>
      <c r="O44917" t="s">
        <v>216</v>
      </c>
      <c r="P44917">
        <v>2010</v>
      </c>
      <c r="Q44917" s="1">
        <v>40618</v>
      </c>
      <c r="R44917" s="1">
        <v>40618</v>
      </c>
      <c r="S44917">
        <v>0</v>
      </c>
      <c r="T44917">
        <v>0</v>
      </c>
      <c r="U44917">
        <v>0</v>
      </c>
      <c r="V44917">
        <v>0</v>
      </c>
      <c r="W44917">
        <v>0</v>
      </c>
      <c r="X44917">
        <v>0</v>
      </c>
      <c r="Y44917">
        <v>1000000</v>
      </c>
      <c r="Z44917">
        <v>0</v>
      </c>
      <c r="AA44917">
        <v>0</v>
      </c>
      <c r="AB44917">
        <v>0</v>
      </c>
      <c r="AC44917">
        <v>0</v>
      </c>
      <c r="AD44917">
        <v>0</v>
      </c>
      <c r="AE44917">
        <v>0</v>
      </c>
      <c r="AF44917">
        <v>0</v>
      </c>
      <c r="AG44917">
        <v>0</v>
      </c>
      <c r="AH44917">
        <v>0</v>
      </c>
      <c r="AI44917">
        <v>0</v>
      </c>
      <c r="AJ44917">
        <v>0</v>
      </c>
      <c r="AK44917">
        <v>0</v>
      </c>
      <c r="AL44917">
        <v>0</v>
      </c>
      <c r="AM44917">
        <v>0</v>
      </c>
    </row>
    <row r="44918" spans="1:39" x14ac:dyDescent="0.45">
      <c r="A44918" t="s">
        <v>164543</v>
      </c>
      <c r="B44918" t="s">
        <v>164544</v>
      </c>
      <c r="C44918" t="s">
        <v>164545</v>
      </c>
      <c r="D44918" t="s">
        <v>164546</v>
      </c>
      <c r="E44918" t="s">
        <v>108</v>
      </c>
      <c r="F44918" t="s">
        <v>3876</v>
      </c>
      <c r="G44918" t="s">
        <v>57</v>
      </c>
      <c r="H44918" t="s">
        <v>46</v>
      </c>
      <c r="I44918" t="s">
        <v>58</v>
      </c>
      <c r="J44918" t="s">
        <v>198</v>
      </c>
      <c r="K44918" t="s">
        <v>199</v>
      </c>
      <c r="L44918">
        <v>1</v>
      </c>
      <c r="M44918" s="1">
        <v>41275</v>
      </c>
      <c r="N44918" s="2">
        <v>41275</v>
      </c>
      <c r="O44918" t="s">
        <v>164</v>
      </c>
      <c r="P44918">
        <v>2013</v>
      </c>
      <c r="Q44918" s="1">
        <v>41365</v>
      </c>
      <c r="R44918" s="1">
        <v>41365</v>
      </c>
      <c r="S44918">
        <v>130000</v>
      </c>
      <c r="T44918">
        <v>0</v>
      </c>
      <c r="U44918">
        <v>0</v>
      </c>
      <c r="V44918">
        <v>0</v>
      </c>
      <c r="W44918">
        <v>0</v>
      </c>
      <c r="X44918">
        <v>0</v>
      </c>
      <c r="Y44918">
        <v>0</v>
      </c>
      <c r="Z44918">
        <v>0</v>
      </c>
      <c r="AA44918">
        <v>0</v>
      </c>
      <c r="AB44918">
        <v>0</v>
      </c>
      <c r="AC44918">
        <v>0</v>
      </c>
      <c r="AD44918">
        <v>0</v>
      </c>
      <c r="AE44918">
        <v>0</v>
      </c>
      <c r="AF44918">
        <v>0</v>
      </c>
      <c r="AG44918">
        <v>0</v>
      </c>
      <c r="AH44918">
        <v>0</v>
      </c>
      <c r="AI44918">
        <v>0</v>
      </c>
      <c r="AJ44918">
        <v>0</v>
      </c>
      <c r="AK44918">
        <v>0</v>
      </c>
      <c r="AL44918">
        <v>0</v>
      </c>
      <c r="AM44918">
        <v>0</v>
      </c>
    </row>
    <row r="44919" spans="1:39" x14ac:dyDescent="0.45">
      <c r="A44919" t="s">
        <v>164547</v>
      </c>
      <c r="B44919" t="s">
        <v>164548</v>
      </c>
      <c r="C44919" t="s">
        <v>164549</v>
      </c>
      <c r="D44919" t="s">
        <v>161</v>
      </c>
      <c r="E44919" t="s">
        <v>162</v>
      </c>
      <c r="F44919" t="s">
        <v>12919</v>
      </c>
      <c r="G44919" t="s">
        <v>57</v>
      </c>
      <c r="H44919" t="s">
        <v>46</v>
      </c>
      <c r="I44919" t="s">
        <v>15786</v>
      </c>
      <c r="J44919" t="s">
        <v>8636</v>
      </c>
      <c r="K44919" t="s">
        <v>8636</v>
      </c>
      <c r="L44919">
        <v>1</v>
      </c>
      <c r="M44919" s="1">
        <v>20090</v>
      </c>
      <c r="N44919" s="2">
        <v>20090</v>
      </c>
      <c r="O44919" t="s">
        <v>48619</v>
      </c>
      <c r="P44919">
        <v>1955</v>
      </c>
      <c r="Q44919" s="1">
        <v>41508</v>
      </c>
      <c r="R44919" s="1">
        <v>41508</v>
      </c>
      <c r="S44919">
        <v>0</v>
      </c>
      <c r="T44919">
        <v>0</v>
      </c>
      <c r="U44919">
        <v>0</v>
      </c>
      <c r="V44919">
        <v>0</v>
      </c>
      <c r="W44919">
        <v>0</v>
      </c>
      <c r="X44919">
        <v>37000000</v>
      </c>
      <c r="Y44919">
        <v>0</v>
      </c>
      <c r="Z44919">
        <v>0</v>
      </c>
      <c r="AA44919">
        <v>0</v>
      </c>
      <c r="AB44919">
        <v>0</v>
      </c>
      <c r="AC44919">
        <v>0</v>
      </c>
      <c r="AD44919">
        <v>0</v>
      </c>
      <c r="AE44919">
        <v>0</v>
      </c>
      <c r="AF44919">
        <v>0</v>
      </c>
      <c r="AG44919">
        <v>0</v>
      </c>
      <c r="AH44919">
        <v>0</v>
      </c>
      <c r="AI44919">
        <v>0</v>
      </c>
      <c r="AJ44919">
        <v>0</v>
      </c>
      <c r="AK44919">
        <v>0</v>
      </c>
      <c r="AL44919">
        <v>0</v>
      </c>
      <c r="AM44919">
        <v>0</v>
      </c>
    </row>
    <row r="44920" spans="1:39" x14ac:dyDescent="0.45">
      <c r="A44920" t="s">
        <v>164550</v>
      </c>
      <c r="B44920" t="s">
        <v>164551</v>
      </c>
      <c r="C44920" t="s">
        <v>164552</v>
      </c>
      <c r="D44920" t="s">
        <v>315</v>
      </c>
      <c r="E44920" t="s">
        <v>316</v>
      </c>
      <c r="F44920" s="3">
        <v>40000</v>
      </c>
      <c r="G44920" t="s">
        <v>57</v>
      </c>
      <c r="H44920" t="s">
        <v>7742</v>
      </c>
      <c r="J44920" t="s">
        <v>7743</v>
      </c>
      <c r="K44920" t="s">
        <v>7743</v>
      </c>
      <c r="L44920">
        <v>1</v>
      </c>
      <c r="Q44920" s="1">
        <v>41341</v>
      </c>
      <c r="R44920" s="1">
        <v>41341</v>
      </c>
      <c r="S44920">
        <v>40000</v>
      </c>
      <c r="T44920">
        <v>0</v>
      </c>
      <c r="U44920">
        <v>0</v>
      </c>
      <c r="V44920">
        <v>0</v>
      </c>
      <c r="W44920">
        <v>0</v>
      </c>
      <c r="X44920">
        <v>0</v>
      </c>
      <c r="Y44920">
        <v>0</v>
      </c>
      <c r="Z44920">
        <v>0</v>
      </c>
      <c r="AA44920">
        <v>0</v>
      </c>
      <c r="AB44920">
        <v>0</v>
      </c>
      <c r="AC44920">
        <v>0</v>
      </c>
      <c r="AD44920">
        <v>0</v>
      </c>
      <c r="AE44920">
        <v>0</v>
      </c>
      <c r="AF44920">
        <v>0</v>
      </c>
      <c r="AG44920">
        <v>0</v>
      </c>
      <c r="AH44920">
        <v>0</v>
      </c>
      <c r="AI44920">
        <v>0</v>
      </c>
      <c r="AJ44920">
        <v>0</v>
      </c>
      <c r="AK44920">
        <v>0</v>
      </c>
      <c r="AL44920">
        <v>0</v>
      </c>
      <c r="AM44920">
        <v>0</v>
      </c>
    </row>
    <row r="44921" spans="1:39" x14ac:dyDescent="0.45">
      <c r="A44921" t="s">
        <v>164553</v>
      </c>
      <c r="B44921" t="s">
        <v>164554</v>
      </c>
      <c r="C44921" t="s">
        <v>164555</v>
      </c>
      <c r="D44921" t="s">
        <v>88</v>
      </c>
      <c r="E44921" t="s">
        <v>89</v>
      </c>
      <c r="F44921" t="s">
        <v>4236</v>
      </c>
      <c r="G44921" t="s">
        <v>57</v>
      </c>
      <c r="H44921" t="s">
        <v>715</v>
      </c>
      <c r="J44921" t="s">
        <v>716</v>
      </c>
      <c r="K44921" t="s">
        <v>11850</v>
      </c>
      <c r="L44921">
        <v>2</v>
      </c>
      <c r="M44921" s="1">
        <v>40179</v>
      </c>
      <c r="N44921" s="2">
        <v>40179</v>
      </c>
      <c r="O44921" t="s">
        <v>118</v>
      </c>
      <c r="P44921">
        <v>2010</v>
      </c>
      <c r="Q44921" s="1">
        <v>41147</v>
      </c>
      <c r="R44921" s="1">
        <v>41653</v>
      </c>
      <c r="S44921">
        <v>1500000</v>
      </c>
      <c r="T44921">
        <v>0</v>
      </c>
      <c r="U44921">
        <v>0</v>
      </c>
      <c r="V44921">
        <v>0</v>
      </c>
      <c r="W44921">
        <v>0</v>
      </c>
      <c r="X44921">
        <v>0</v>
      </c>
      <c r="Y44921">
        <v>1250000</v>
      </c>
      <c r="Z44921">
        <v>0</v>
      </c>
      <c r="AA44921">
        <v>0</v>
      </c>
      <c r="AB44921">
        <v>0</v>
      </c>
      <c r="AC44921">
        <v>0</v>
      </c>
      <c r="AD44921">
        <v>0</v>
      </c>
      <c r="AE44921">
        <v>0</v>
      </c>
      <c r="AF44921">
        <v>0</v>
      </c>
      <c r="AG44921">
        <v>0</v>
      </c>
      <c r="AH44921">
        <v>0</v>
      </c>
      <c r="AI44921">
        <v>0</v>
      </c>
      <c r="AJ44921">
        <v>0</v>
      </c>
      <c r="AK44921">
        <v>0</v>
      </c>
      <c r="AL44921">
        <v>0</v>
      </c>
      <c r="AM44921">
        <v>0</v>
      </c>
    </row>
    <row r="44922" spans="1:39" x14ac:dyDescent="0.45">
      <c r="A44922" t="s">
        <v>164556</v>
      </c>
      <c r="B44922" t="s">
        <v>164557</v>
      </c>
      <c r="D44922" t="s">
        <v>2741</v>
      </c>
      <c r="E44922" t="s">
        <v>1841</v>
      </c>
      <c r="F44922" t="s">
        <v>114</v>
      </c>
      <c r="G44922" t="s">
        <v>57</v>
      </c>
      <c r="H44922" t="s">
        <v>46</v>
      </c>
      <c r="I44922" t="s">
        <v>1355</v>
      </c>
      <c r="J44922" t="s">
        <v>3521</v>
      </c>
      <c r="K44922" t="s">
        <v>3521</v>
      </c>
      <c r="L44922">
        <v>1</v>
      </c>
      <c r="M44922" s="1">
        <v>40548</v>
      </c>
      <c r="N44922" s="2">
        <v>40544</v>
      </c>
      <c r="O44922" t="s">
        <v>528</v>
      </c>
      <c r="P44922">
        <v>2011</v>
      </c>
      <c r="Q44922" s="1">
        <v>40553</v>
      </c>
      <c r="R44922" s="1">
        <v>40553</v>
      </c>
      <c r="S44922">
        <v>0</v>
      </c>
      <c r="T44922">
        <v>0</v>
      </c>
      <c r="U44922">
        <v>0</v>
      </c>
      <c r="V44922">
        <v>0</v>
      </c>
      <c r="W44922">
        <v>0</v>
      </c>
      <c r="X44922">
        <v>0</v>
      </c>
      <c r="Y44922">
        <v>0</v>
      </c>
      <c r="Z44922">
        <v>0</v>
      </c>
      <c r="AA44922">
        <v>0</v>
      </c>
      <c r="AB44922">
        <v>0</v>
      </c>
      <c r="AC44922">
        <v>0</v>
      </c>
      <c r="AD44922">
        <v>0</v>
      </c>
      <c r="AE44922">
        <v>0</v>
      </c>
      <c r="AF44922">
        <v>0</v>
      </c>
      <c r="AG44922">
        <v>0</v>
      </c>
      <c r="AH44922">
        <v>0</v>
      </c>
      <c r="AI44922">
        <v>0</v>
      </c>
      <c r="AJ44922">
        <v>0</v>
      </c>
      <c r="AK44922">
        <v>0</v>
      </c>
      <c r="AL44922">
        <v>0</v>
      </c>
      <c r="AM44922">
        <v>0</v>
      </c>
    </row>
    <row r="44923" spans="1:39" x14ac:dyDescent="0.45">
      <c r="A44923" t="s">
        <v>164558</v>
      </c>
      <c r="B44923" t="s">
        <v>164559</v>
      </c>
      <c r="F44923" t="s">
        <v>10911</v>
      </c>
      <c r="L44923">
        <v>1</v>
      </c>
      <c r="Q44923" s="1">
        <v>33695</v>
      </c>
      <c r="R44923" s="1">
        <v>33695</v>
      </c>
      <c r="S44923">
        <v>0</v>
      </c>
      <c r="T44923">
        <v>213000</v>
      </c>
      <c r="U44923">
        <v>0</v>
      </c>
      <c r="V44923">
        <v>0</v>
      </c>
      <c r="W44923">
        <v>0</v>
      </c>
      <c r="X44923">
        <v>0</v>
      </c>
      <c r="Y44923">
        <v>0</v>
      </c>
      <c r="Z44923">
        <v>0</v>
      </c>
      <c r="AA44923">
        <v>0</v>
      </c>
      <c r="AB44923">
        <v>0</v>
      </c>
      <c r="AC44923">
        <v>0</v>
      </c>
      <c r="AD44923">
        <v>0</v>
      </c>
      <c r="AE44923">
        <v>0</v>
      </c>
      <c r="AF44923">
        <v>213000</v>
      </c>
      <c r="AG44923">
        <v>0</v>
      </c>
      <c r="AH44923">
        <v>0</v>
      </c>
      <c r="AI44923">
        <v>0</v>
      </c>
      <c r="AJ44923">
        <v>0</v>
      </c>
      <c r="AK44923">
        <v>0</v>
      </c>
      <c r="AL44923">
        <v>0</v>
      </c>
      <c r="AM44923">
        <v>0</v>
      </c>
    </row>
    <row r="44924" spans="1:39" x14ac:dyDescent="0.45">
      <c r="A44924" t="s">
        <v>164560</v>
      </c>
      <c r="B44924" t="s">
        <v>164561</v>
      </c>
      <c r="C44924" t="s">
        <v>164562</v>
      </c>
      <c r="D44924" t="s">
        <v>154</v>
      </c>
      <c r="E44924" t="s">
        <v>155</v>
      </c>
      <c r="F44924" s="3">
        <v>20000</v>
      </c>
      <c r="G44924" t="s">
        <v>57</v>
      </c>
      <c r="H44924" t="s">
        <v>260</v>
      </c>
      <c r="I44924" t="s">
        <v>261</v>
      </c>
      <c r="J44924" t="s">
        <v>262</v>
      </c>
      <c r="K44924" t="s">
        <v>262</v>
      </c>
      <c r="L44924">
        <v>1</v>
      </c>
      <c r="Q44924" s="1">
        <v>41590</v>
      </c>
      <c r="R44924" s="1">
        <v>41590</v>
      </c>
      <c r="S44924">
        <v>20000</v>
      </c>
      <c r="T44924">
        <v>0</v>
      </c>
      <c r="U44924">
        <v>0</v>
      </c>
      <c r="V44924">
        <v>0</v>
      </c>
      <c r="W44924">
        <v>0</v>
      </c>
      <c r="X44924">
        <v>0</v>
      </c>
      <c r="Y44924">
        <v>0</v>
      </c>
      <c r="Z44924">
        <v>0</v>
      </c>
      <c r="AA44924">
        <v>0</v>
      </c>
      <c r="AB44924">
        <v>0</v>
      </c>
      <c r="AC44924">
        <v>0</v>
      </c>
      <c r="AD44924">
        <v>0</v>
      </c>
      <c r="AE44924">
        <v>0</v>
      </c>
      <c r="AF44924">
        <v>0</v>
      </c>
      <c r="AG44924">
        <v>0</v>
      </c>
      <c r="AH44924">
        <v>0</v>
      </c>
      <c r="AI44924">
        <v>0</v>
      </c>
      <c r="AJ44924">
        <v>0</v>
      </c>
      <c r="AK44924">
        <v>0</v>
      </c>
      <c r="AL44924">
        <v>0</v>
      </c>
      <c r="AM44924">
        <v>0</v>
      </c>
    </row>
    <row r="44925" spans="1:39" x14ac:dyDescent="0.45">
      <c r="A44925" t="s">
        <v>164563</v>
      </c>
      <c r="B44925" t="s">
        <v>164564</v>
      </c>
      <c r="F44925" t="s">
        <v>114</v>
      </c>
      <c r="G44925" t="s">
        <v>57</v>
      </c>
      <c r="L44925">
        <v>1</v>
      </c>
      <c r="Q44925" s="1">
        <v>41114</v>
      </c>
      <c r="R44925" s="1">
        <v>41114</v>
      </c>
      <c r="S44925">
        <v>0</v>
      </c>
      <c r="T44925">
        <v>0</v>
      </c>
      <c r="U44925">
        <v>0</v>
      </c>
      <c r="V44925">
        <v>0</v>
      </c>
      <c r="W44925">
        <v>0</v>
      </c>
      <c r="X44925">
        <v>0</v>
      </c>
      <c r="Y44925">
        <v>0</v>
      </c>
      <c r="Z44925">
        <v>0</v>
      </c>
      <c r="AA44925">
        <v>0</v>
      </c>
      <c r="AB44925">
        <v>0</v>
      </c>
      <c r="AC44925">
        <v>0</v>
      </c>
      <c r="AD44925">
        <v>0</v>
      </c>
      <c r="AE44925">
        <v>0</v>
      </c>
      <c r="AF44925">
        <v>0</v>
      </c>
      <c r="AG44925">
        <v>0</v>
      </c>
      <c r="AH44925">
        <v>0</v>
      </c>
      <c r="AI44925">
        <v>0</v>
      </c>
      <c r="AJ44925">
        <v>0</v>
      </c>
      <c r="AK44925">
        <v>0</v>
      </c>
      <c r="AL44925">
        <v>0</v>
      </c>
      <c r="AM44925">
        <v>0</v>
      </c>
    </row>
    <row r="44926" spans="1:39" x14ac:dyDescent="0.45">
      <c r="A44926" t="s">
        <v>164565</v>
      </c>
      <c r="B44926" t="s">
        <v>164566</v>
      </c>
      <c r="C44926" t="s">
        <v>164567</v>
      </c>
      <c r="D44926" t="s">
        <v>127</v>
      </c>
      <c r="E44926" t="s">
        <v>128</v>
      </c>
      <c r="F44926" t="s">
        <v>1206</v>
      </c>
      <c r="G44926" t="s">
        <v>57</v>
      </c>
      <c r="H44926" t="s">
        <v>496</v>
      </c>
      <c r="J44926" t="s">
        <v>497</v>
      </c>
      <c r="K44926" t="s">
        <v>497</v>
      </c>
      <c r="L44926">
        <v>1</v>
      </c>
      <c r="M44926" s="1">
        <v>40909</v>
      </c>
      <c r="N44926" s="2">
        <v>40909</v>
      </c>
      <c r="O44926" t="s">
        <v>132</v>
      </c>
      <c r="P44926">
        <v>2012</v>
      </c>
      <c r="Q44926" s="1">
        <v>41199</v>
      </c>
      <c r="R44926" s="1">
        <v>41199</v>
      </c>
      <c r="S44926">
        <v>1200000</v>
      </c>
      <c r="T44926">
        <v>0</v>
      </c>
      <c r="U44926">
        <v>0</v>
      </c>
      <c r="V44926">
        <v>0</v>
      </c>
      <c r="W44926">
        <v>0</v>
      </c>
      <c r="X44926">
        <v>0</v>
      </c>
      <c r="Y44926">
        <v>0</v>
      </c>
      <c r="Z44926">
        <v>0</v>
      </c>
      <c r="AA44926">
        <v>0</v>
      </c>
      <c r="AB44926">
        <v>0</v>
      </c>
      <c r="AC44926">
        <v>0</v>
      </c>
      <c r="AD44926">
        <v>0</v>
      </c>
      <c r="AE44926">
        <v>0</v>
      </c>
      <c r="AF44926">
        <v>0</v>
      </c>
      <c r="AG44926">
        <v>0</v>
      </c>
      <c r="AH44926">
        <v>0</v>
      </c>
      <c r="AI44926">
        <v>0</v>
      </c>
      <c r="AJ44926">
        <v>0</v>
      </c>
      <c r="AK44926">
        <v>0</v>
      </c>
      <c r="AL44926">
        <v>0</v>
      </c>
      <c r="AM44926">
        <v>0</v>
      </c>
    </row>
    <row r="44927" spans="1:39" x14ac:dyDescent="0.45">
      <c r="A44927" t="s">
        <v>164568</v>
      </c>
      <c r="B44927" t="s">
        <v>164569</v>
      </c>
      <c r="C44927" t="s">
        <v>164570</v>
      </c>
      <c r="D44927" t="s">
        <v>164571</v>
      </c>
      <c r="E44927" t="s">
        <v>248</v>
      </c>
      <c r="F44927" t="s">
        <v>114</v>
      </c>
      <c r="G44927" t="s">
        <v>57</v>
      </c>
      <c r="H44927" t="s">
        <v>260</v>
      </c>
      <c r="I44927" t="s">
        <v>261</v>
      </c>
      <c r="J44927" t="s">
        <v>262</v>
      </c>
      <c r="K44927" t="s">
        <v>262</v>
      </c>
      <c r="L44927">
        <v>1</v>
      </c>
      <c r="Q44927" s="1">
        <v>41275</v>
      </c>
      <c r="R44927" s="1">
        <v>41275</v>
      </c>
      <c r="S44927">
        <v>0</v>
      </c>
      <c r="T44927">
        <v>0</v>
      </c>
      <c r="U44927">
        <v>0</v>
      </c>
      <c r="V44927">
        <v>0</v>
      </c>
      <c r="W44927">
        <v>0</v>
      </c>
      <c r="X44927">
        <v>0</v>
      </c>
      <c r="Y44927">
        <v>0</v>
      </c>
      <c r="Z44927">
        <v>0</v>
      </c>
      <c r="AA44927">
        <v>0</v>
      </c>
      <c r="AB44927">
        <v>0</v>
      </c>
      <c r="AC44927">
        <v>0</v>
      </c>
      <c r="AD44927">
        <v>0</v>
      </c>
      <c r="AE44927">
        <v>0</v>
      </c>
      <c r="AF44927">
        <v>0</v>
      </c>
      <c r="AG44927">
        <v>0</v>
      </c>
      <c r="AH44927">
        <v>0</v>
      </c>
      <c r="AI44927">
        <v>0</v>
      </c>
      <c r="AJ44927">
        <v>0</v>
      </c>
      <c r="AK44927">
        <v>0</v>
      </c>
      <c r="AL44927">
        <v>0</v>
      </c>
      <c r="AM44927">
        <v>0</v>
      </c>
    </row>
    <row r="44928" spans="1:39" x14ac:dyDescent="0.45">
      <c r="A44928" t="s">
        <v>164572</v>
      </c>
      <c r="B44928" t="s">
        <v>164573</v>
      </c>
      <c r="C44928" t="s">
        <v>164574</v>
      </c>
      <c r="D44928" t="s">
        <v>164575</v>
      </c>
      <c r="E44928" t="s">
        <v>1827</v>
      </c>
      <c r="F44928" t="s">
        <v>2666</v>
      </c>
      <c r="G44928" t="s">
        <v>57</v>
      </c>
      <c r="L44928">
        <v>1</v>
      </c>
      <c r="M44928" s="1">
        <v>40306</v>
      </c>
      <c r="N44928" s="2">
        <v>40299</v>
      </c>
      <c r="O44928" t="s">
        <v>1166</v>
      </c>
      <c r="P44928">
        <v>2010</v>
      </c>
      <c r="Q44928" s="1">
        <v>41103</v>
      </c>
      <c r="R44928" s="1">
        <v>41103</v>
      </c>
      <c r="S44928">
        <v>0</v>
      </c>
      <c r="T44928">
        <v>0</v>
      </c>
      <c r="U44928">
        <v>0</v>
      </c>
      <c r="V44928">
        <v>2700000</v>
      </c>
      <c r="W44928">
        <v>0</v>
      </c>
      <c r="X44928">
        <v>0</v>
      </c>
      <c r="Y44928">
        <v>0</v>
      </c>
      <c r="Z44928">
        <v>0</v>
      </c>
      <c r="AA44928">
        <v>0</v>
      </c>
      <c r="AB44928">
        <v>0</v>
      </c>
      <c r="AC44928">
        <v>0</v>
      </c>
      <c r="AD44928">
        <v>0</v>
      </c>
      <c r="AE44928">
        <v>0</v>
      </c>
      <c r="AF44928">
        <v>0</v>
      </c>
      <c r="AG44928">
        <v>0</v>
      </c>
      <c r="AH44928">
        <v>0</v>
      </c>
      <c r="AI44928">
        <v>0</v>
      </c>
      <c r="AJ44928">
        <v>0</v>
      </c>
      <c r="AK44928">
        <v>0</v>
      </c>
      <c r="AL44928">
        <v>0</v>
      </c>
      <c r="AM44928">
        <v>0</v>
      </c>
    </row>
    <row r="44929" spans="1:39" x14ac:dyDescent="0.45">
      <c r="A44929" t="s">
        <v>164576</v>
      </c>
      <c r="B44929" t="s">
        <v>164577</v>
      </c>
      <c r="C44929" t="s">
        <v>164578</v>
      </c>
      <c r="D44929" t="s">
        <v>164579</v>
      </c>
      <c r="E44929" t="s">
        <v>48375</v>
      </c>
      <c r="F44929" t="s">
        <v>73</v>
      </c>
      <c r="G44929" t="s">
        <v>57</v>
      </c>
      <c r="H44929" t="s">
        <v>3044</v>
      </c>
      <c r="J44929" t="s">
        <v>4044</v>
      </c>
      <c r="K44929" t="s">
        <v>4044</v>
      </c>
      <c r="L44929">
        <v>1</v>
      </c>
      <c r="M44929" s="1">
        <v>41494</v>
      </c>
      <c r="N44929" s="2">
        <v>41487</v>
      </c>
      <c r="O44929" t="s">
        <v>276</v>
      </c>
      <c r="P44929">
        <v>2013</v>
      </c>
      <c r="Q44929" s="1">
        <v>41838</v>
      </c>
      <c r="R44929" s="1">
        <v>41838</v>
      </c>
      <c r="S44929">
        <v>1500000</v>
      </c>
      <c r="T44929">
        <v>0</v>
      </c>
      <c r="U44929">
        <v>0</v>
      </c>
      <c r="V44929">
        <v>0</v>
      </c>
      <c r="W44929">
        <v>0</v>
      </c>
      <c r="X44929">
        <v>0</v>
      </c>
      <c r="Y44929">
        <v>0</v>
      </c>
      <c r="Z44929">
        <v>0</v>
      </c>
      <c r="AA44929">
        <v>0</v>
      </c>
      <c r="AB44929">
        <v>0</v>
      </c>
      <c r="AC44929">
        <v>0</v>
      </c>
      <c r="AD44929">
        <v>0</v>
      </c>
      <c r="AE44929">
        <v>0</v>
      </c>
      <c r="AF44929">
        <v>0</v>
      </c>
      <c r="AG44929">
        <v>0</v>
      </c>
      <c r="AH44929">
        <v>0</v>
      </c>
      <c r="AI44929">
        <v>0</v>
      </c>
      <c r="AJ44929">
        <v>0</v>
      </c>
      <c r="AK44929">
        <v>0</v>
      </c>
      <c r="AL44929">
        <v>0</v>
      </c>
      <c r="AM44929">
        <v>0</v>
      </c>
    </row>
    <row r="44930" spans="1:39" x14ac:dyDescent="0.45">
      <c r="A44930" t="s">
        <v>164580</v>
      </c>
      <c r="B44930" t="s">
        <v>164581</v>
      </c>
      <c r="C44930" t="s">
        <v>164582</v>
      </c>
      <c r="D44930" t="s">
        <v>953</v>
      </c>
      <c r="E44930" t="s">
        <v>954</v>
      </c>
      <c r="F44930" t="s">
        <v>114</v>
      </c>
      <c r="G44930" t="s">
        <v>45</v>
      </c>
      <c r="L44930">
        <v>1</v>
      </c>
      <c r="Q44930" s="1">
        <v>39907</v>
      </c>
      <c r="R44930" s="1">
        <v>39907</v>
      </c>
      <c r="S44930">
        <v>0</v>
      </c>
      <c r="T44930">
        <v>0</v>
      </c>
      <c r="U44930">
        <v>0</v>
      </c>
      <c r="V44930">
        <v>0</v>
      </c>
      <c r="W44930">
        <v>0</v>
      </c>
      <c r="X44930">
        <v>0</v>
      </c>
      <c r="Y44930">
        <v>0</v>
      </c>
      <c r="Z44930">
        <v>0</v>
      </c>
      <c r="AA44930">
        <v>0</v>
      </c>
      <c r="AB44930">
        <v>0</v>
      </c>
      <c r="AC44930">
        <v>0</v>
      </c>
      <c r="AD44930">
        <v>0</v>
      </c>
      <c r="AE44930">
        <v>0</v>
      </c>
      <c r="AF44930">
        <v>0</v>
      </c>
      <c r="AG44930">
        <v>0</v>
      </c>
      <c r="AH44930">
        <v>0</v>
      </c>
      <c r="AI44930">
        <v>0</v>
      </c>
      <c r="AJ44930">
        <v>0</v>
      </c>
      <c r="AK44930">
        <v>0</v>
      </c>
      <c r="AL44930">
        <v>0</v>
      </c>
      <c r="AM44930">
        <v>0</v>
      </c>
    </row>
    <row r="44931" spans="1:39" x14ac:dyDescent="0.45">
      <c r="A44931" t="s">
        <v>164583</v>
      </c>
      <c r="B44931" t="s">
        <v>164584</v>
      </c>
      <c r="C44931" t="s">
        <v>164585</v>
      </c>
      <c r="D44931" t="s">
        <v>164586</v>
      </c>
      <c r="E44931" t="s">
        <v>8992</v>
      </c>
      <c r="F44931" t="s">
        <v>5482</v>
      </c>
      <c r="G44931" t="s">
        <v>101</v>
      </c>
      <c r="H44931" t="s">
        <v>46</v>
      </c>
      <c r="I44931" t="s">
        <v>58</v>
      </c>
      <c r="J44931" t="s">
        <v>198</v>
      </c>
      <c r="K44931" t="s">
        <v>199</v>
      </c>
      <c r="L44931">
        <v>2</v>
      </c>
      <c r="M44931" s="1">
        <v>40179</v>
      </c>
      <c r="N44931" s="2">
        <v>40179</v>
      </c>
      <c r="O44931" t="s">
        <v>118</v>
      </c>
      <c r="P44931">
        <v>2010</v>
      </c>
      <c r="Q44931" s="1">
        <v>40179</v>
      </c>
      <c r="R44931" s="1">
        <v>40575</v>
      </c>
      <c r="S44931">
        <v>350000</v>
      </c>
      <c r="T44931">
        <v>0</v>
      </c>
      <c r="U44931">
        <v>0</v>
      </c>
      <c r="V44931">
        <v>0</v>
      </c>
      <c r="W44931">
        <v>0</v>
      </c>
      <c r="X44931">
        <v>0</v>
      </c>
      <c r="Y44931">
        <v>500000</v>
      </c>
      <c r="Z44931">
        <v>0</v>
      </c>
      <c r="AA44931">
        <v>0</v>
      </c>
      <c r="AB44931">
        <v>0</v>
      </c>
      <c r="AC44931">
        <v>0</v>
      </c>
      <c r="AD44931">
        <v>0</v>
      </c>
      <c r="AE44931">
        <v>0</v>
      </c>
      <c r="AF44931">
        <v>0</v>
      </c>
      <c r="AG44931">
        <v>0</v>
      </c>
      <c r="AH44931">
        <v>0</v>
      </c>
      <c r="AI44931">
        <v>0</v>
      </c>
      <c r="AJ44931">
        <v>0</v>
      </c>
      <c r="AK44931">
        <v>0</v>
      </c>
      <c r="AL44931">
        <v>0</v>
      </c>
      <c r="AM44931">
        <v>0</v>
      </c>
    </row>
    <row r="44932" spans="1:39" x14ac:dyDescent="0.45">
      <c r="A44932" t="s">
        <v>164587</v>
      </c>
      <c r="B44932" t="s">
        <v>164588</v>
      </c>
      <c r="C44932" t="s">
        <v>164589</v>
      </c>
      <c r="D44932" t="s">
        <v>164590</v>
      </c>
      <c r="E44932" t="s">
        <v>1888</v>
      </c>
      <c r="F44932" t="s">
        <v>5482</v>
      </c>
      <c r="G44932" t="s">
        <v>57</v>
      </c>
      <c r="H44932" t="s">
        <v>260</v>
      </c>
      <c r="I44932" t="s">
        <v>977</v>
      </c>
      <c r="J44932" t="s">
        <v>978</v>
      </c>
      <c r="K44932" t="s">
        <v>978</v>
      </c>
      <c r="L44932">
        <v>1</v>
      </c>
      <c r="M44932" s="1">
        <v>40040</v>
      </c>
      <c r="N44932" s="2">
        <v>40026</v>
      </c>
      <c r="O44932" t="s">
        <v>285</v>
      </c>
      <c r="P44932">
        <v>2009</v>
      </c>
      <c r="Q44932" s="1">
        <v>40878</v>
      </c>
      <c r="R44932" s="1">
        <v>40878</v>
      </c>
      <c r="S44932">
        <v>0</v>
      </c>
      <c r="T44932">
        <v>850000</v>
      </c>
      <c r="U44932">
        <v>0</v>
      </c>
      <c r="V44932">
        <v>0</v>
      </c>
      <c r="W44932">
        <v>0</v>
      </c>
      <c r="X44932">
        <v>0</v>
      </c>
      <c r="Y44932">
        <v>0</v>
      </c>
      <c r="Z44932">
        <v>0</v>
      </c>
      <c r="AA44932">
        <v>0</v>
      </c>
      <c r="AB44932">
        <v>0</v>
      </c>
      <c r="AC44932">
        <v>0</v>
      </c>
      <c r="AD44932">
        <v>0</v>
      </c>
      <c r="AE44932">
        <v>0</v>
      </c>
      <c r="AF44932">
        <v>0</v>
      </c>
      <c r="AG44932">
        <v>0</v>
      </c>
      <c r="AH44932">
        <v>0</v>
      </c>
      <c r="AI44932">
        <v>0</v>
      </c>
      <c r="AJ44932">
        <v>0</v>
      </c>
      <c r="AK44932">
        <v>0</v>
      </c>
      <c r="AL44932">
        <v>0</v>
      </c>
      <c r="AM44932">
        <v>0</v>
      </c>
    </row>
    <row r="44933" spans="1:39" x14ac:dyDescent="0.45">
      <c r="A44933" t="s">
        <v>164591</v>
      </c>
      <c r="B44933" t="s">
        <v>164592</v>
      </c>
      <c r="C44933" t="s">
        <v>164593</v>
      </c>
      <c r="D44933" t="s">
        <v>127</v>
      </c>
      <c r="E44933" t="s">
        <v>128</v>
      </c>
      <c r="F44933" t="s">
        <v>28689</v>
      </c>
      <c r="G44933" t="s">
        <v>57</v>
      </c>
      <c r="H44933" t="s">
        <v>74</v>
      </c>
      <c r="J44933" t="s">
        <v>75</v>
      </c>
      <c r="K44933" t="s">
        <v>75</v>
      </c>
      <c r="L44933">
        <v>1</v>
      </c>
      <c r="M44933" s="1">
        <v>40338</v>
      </c>
      <c r="N44933" s="2">
        <v>40330</v>
      </c>
      <c r="O44933" t="s">
        <v>1166</v>
      </c>
      <c r="P44933">
        <v>2010</v>
      </c>
      <c r="Q44933" s="1">
        <v>41569</v>
      </c>
      <c r="R44933" s="1">
        <v>41569</v>
      </c>
      <c r="S44933">
        <v>1818301</v>
      </c>
      <c r="T44933">
        <v>0</v>
      </c>
      <c r="U44933">
        <v>0</v>
      </c>
      <c r="V44933">
        <v>0</v>
      </c>
      <c r="W44933">
        <v>0</v>
      </c>
      <c r="X44933">
        <v>0</v>
      </c>
      <c r="Y44933">
        <v>0</v>
      </c>
      <c r="Z44933">
        <v>0</v>
      </c>
      <c r="AA44933">
        <v>0</v>
      </c>
      <c r="AB44933">
        <v>0</v>
      </c>
      <c r="AC44933">
        <v>0</v>
      </c>
      <c r="AD44933">
        <v>0</v>
      </c>
      <c r="AE44933">
        <v>0</v>
      </c>
      <c r="AF44933">
        <v>0</v>
      </c>
      <c r="AG44933">
        <v>0</v>
      </c>
      <c r="AH44933">
        <v>0</v>
      </c>
      <c r="AI44933">
        <v>0</v>
      </c>
      <c r="AJ44933">
        <v>0</v>
      </c>
      <c r="AK44933">
        <v>0</v>
      </c>
      <c r="AL44933">
        <v>0</v>
      </c>
      <c r="AM44933">
        <v>0</v>
      </c>
    </row>
    <row r="44934" spans="1:39" x14ac:dyDescent="0.45">
      <c r="A44934" t="s">
        <v>164594</v>
      </c>
      <c r="B44934" t="s">
        <v>164595</v>
      </c>
      <c r="C44934" t="s">
        <v>164596</v>
      </c>
      <c r="D44934" t="s">
        <v>161</v>
      </c>
      <c r="E44934" t="s">
        <v>162</v>
      </c>
      <c r="F44934" t="s">
        <v>40000</v>
      </c>
      <c r="G44934" t="s">
        <v>57</v>
      </c>
      <c r="H44934" t="s">
        <v>46</v>
      </c>
      <c r="I44934" t="s">
        <v>169</v>
      </c>
      <c r="J44934" t="s">
        <v>170</v>
      </c>
      <c r="K44934" t="s">
        <v>2448</v>
      </c>
      <c r="L44934">
        <v>2</v>
      </c>
      <c r="Q44934" s="1">
        <v>41260</v>
      </c>
      <c r="R44934" s="1">
        <v>41823</v>
      </c>
      <c r="S44934">
        <v>0</v>
      </c>
      <c r="T44934">
        <v>0</v>
      </c>
      <c r="U44934">
        <v>0</v>
      </c>
      <c r="V44934">
        <v>0</v>
      </c>
      <c r="W44934">
        <v>0</v>
      </c>
      <c r="X44934">
        <v>580000</v>
      </c>
      <c r="Y44934">
        <v>0</v>
      </c>
      <c r="Z44934">
        <v>0</v>
      </c>
      <c r="AA44934">
        <v>0</v>
      </c>
      <c r="AB44934">
        <v>0</v>
      </c>
      <c r="AC44934">
        <v>0</v>
      </c>
      <c r="AD44934">
        <v>0</v>
      </c>
      <c r="AE44934">
        <v>0</v>
      </c>
      <c r="AF44934">
        <v>0</v>
      </c>
      <c r="AG44934">
        <v>0</v>
      </c>
      <c r="AH44934">
        <v>0</v>
      </c>
      <c r="AI44934">
        <v>0</v>
      </c>
      <c r="AJ44934">
        <v>0</v>
      </c>
      <c r="AK44934">
        <v>0</v>
      </c>
      <c r="AL44934">
        <v>0</v>
      </c>
      <c r="AM44934">
        <v>0</v>
      </c>
    </row>
    <row r="44935" spans="1:39" x14ac:dyDescent="0.45">
      <c r="A44935" t="s">
        <v>164597</v>
      </c>
      <c r="B44935" t="s">
        <v>164598</v>
      </c>
      <c r="C44935" t="s">
        <v>164599</v>
      </c>
      <c r="D44935" t="s">
        <v>98</v>
      </c>
      <c r="E44935" t="s">
        <v>99</v>
      </c>
      <c r="F44935" t="s">
        <v>114</v>
      </c>
      <c r="G44935" t="s">
        <v>57</v>
      </c>
      <c r="H44935" t="s">
        <v>46</v>
      </c>
      <c r="I44935" t="s">
        <v>58</v>
      </c>
      <c r="J44935" t="s">
        <v>198</v>
      </c>
      <c r="K44935" t="s">
        <v>833</v>
      </c>
      <c r="L44935">
        <v>1</v>
      </c>
      <c r="M44935" s="1">
        <v>36161</v>
      </c>
      <c r="N44935" s="2">
        <v>36161</v>
      </c>
      <c r="O44935" t="s">
        <v>1121</v>
      </c>
      <c r="P44935">
        <v>1999</v>
      </c>
      <c r="Q44935" s="1">
        <v>39661</v>
      </c>
      <c r="R44935" s="1">
        <v>39661</v>
      </c>
      <c r="S44935">
        <v>0</v>
      </c>
      <c r="T44935">
        <v>0</v>
      </c>
      <c r="U44935">
        <v>0</v>
      </c>
      <c r="V44935">
        <v>0</v>
      </c>
      <c r="W44935">
        <v>0</v>
      </c>
      <c r="X44935">
        <v>0</v>
      </c>
      <c r="Y44935">
        <v>0</v>
      </c>
      <c r="Z44935">
        <v>0</v>
      </c>
      <c r="AA44935">
        <v>0</v>
      </c>
      <c r="AB44935">
        <v>0</v>
      </c>
      <c r="AC44935">
        <v>0</v>
      </c>
      <c r="AD44935">
        <v>0</v>
      </c>
      <c r="AE44935">
        <v>0</v>
      </c>
      <c r="AF44935">
        <v>0</v>
      </c>
      <c r="AG44935">
        <v>0</v>
      </c>
      <c r="AH44935">
        <v>0</v>
      </c>
      <c r="AI44935">
        <v>0</v>
      </c>
      <c r="AJ44935">
        <v>0</v>
      </c>
      <c r="AK44935">
        <v>0</v>
      </c>
      <c r="AL44935">
        <v>0</v>
      </c>
      <c r="AM44935">
        <v>0</v>
      </c>
    </row>
    <row r="44936" spans="1:39" x14ac:dyDescent="0.45">
      <c r="A44936" t="s">
        <v>164600</v>
      </c>
      <c r="B44936" t="s">
        <v>164601</v>
      </c>
      <c r="C44936" t="s">
        <v>164602</v>
      </c>
      <c r="D44936" t="s">
        <v>164603</v>
      </c>
      <c r="E44936" t="s">
        <v>343</v>
      </c>
      <c r="F44936" t="s">
        <v>7188</v>
      </c>
      <c r="G44936" t="s">
        <v>57</v>
      </c>
      <c r="H44936" t="s">
        <v>46</v>
      </c>
      <c r="I44936" t="s">
        <v>81</v>
      </c>
      <c r="J44936" t="s">
        <v>1436</v>
      </c>
      <c r="K44936" t="s">
        <v>1436</v>
      </c>
      <c r="L44936">
        <v>3</v>
      </c>
      <c r="M44936" s="1">
        <v>39417</v>
      </c>
      <c r="N44936" s="2">
        <v>39417</v>
      </c>
      <c r="O44936" t="s">
        <v>1428</v>
      </c>
      <c r="P44936">
        <v>2007</v>
      </c>
      <c r="Q44936" s="1">
        <v>39784</v>
      </c>
      <c r="R44936" s="1">
        <v>41786</v>
      </c>
      <c r="S44936">
        <v>0</v>
      </c>
      <c r="T44936">
        <v>17000000</v>
      </c>
      <c r="U44936">
        <v>0</v>
      </c>
      <c r="V44936">
        <v>0</v>
      </c>
      <c r="W44936">
        <v>0</v>
      </c>
      <c r="X44936">
        <v>0</v>
      </c>
      <c r="Y44936">
        <v>0</v>
      </c>
      <c r="Z44936">
        <v>0</v>
      </c>
      <c r="AA44936">
        <v>0</v>
      </c>
      <c r="AB44936">
        <v>0</v>
      </c>
      <c r="AC44936">
        <v>0</v>
      </c>
      <c r="AD44936">
        <v>0</v>
      </c>
      <c r="AE44936">
        <v>0</v>
      </c>
      <c r="AF44936">
        <v>2000000</v>
      </c>
      <c r="AG44936">
        <v>12500000</v>
      </c>
      <c r="AH44936">
        <v>2500000</v>
      </c>
      <c r="AI44936">
        <v>0</v>
      </c>
      <c r="AJ44936">
        <v>0</v>
      </c>
      <c r="AK44936">
        <v>0</v>
      </c>
      <c r="AL44936">
        <v>0</v>
      </c>
      <c r="AM44936">
        <v>0</v>
      </c>
    </row>
    <row r="44937" spans="1:39" x14ac:dyDescent="0.45">
      <c r="A44937" t="s">
        <v>164604</v>
      </c>
      <c r="B44937" t="s">
        <v>164605</v>
      </c>
      <c r="C44937" t="s">
        <v>164606</v>
      </c>
      <c r="D44937" t="s">
        <v>164607</v>
      </c>
      <c r="E44937" t="s">
        <v>186</v>
      </c>
      <c r="F44937" t="s">
        <v>164608</v>
      </c>
      <c r="G44937" t="s">
        <v>101</v>
      </c>
      <c r="H44937" t="s">
        <v>46</v>
      </c>
      <c r="I44937" t="s">
        <v>47</v>
      </c>
      <c r="J44937" t="s">
        <v>48</v>
      </c>
      <c r="K44937" t="s">
        <v>49</v>
      </c>
      <c r="L44937">
        <v>2</v>
      </c>
      <c r="M44937" s="1">
        <v>40848</v>
      </c>
      <c r="N44937" s="2">
        <v>40848</v>
      </c>
      <c r="O44937" t="s">
        <v>94</v>
      </c>
      <c r="P44937">
        <v>2011</v>
      </c>
      <c r="Q44937" s="1">
        <v>40909</v>
      </c>
      <c r="R44937" s="1">
        <v>41030</v>
      </c>
      <c r="S44937">
        <v>90000</v>
      </c>
      <c r="T44937">
        <v>0</v>
      </c>
      <c r="U44937">
        <v>0</v>
      </c>
      <c r="V44937">
        <v>0</v>
      </c>
      <c r="W44937">
        <v>0</v>
      </c>
      <c r="X44937">
        <v>0</v>
      </c>
      <c r="Y44937">
        <v>0</v>
      </c>
      <c r="Z44937">
        <v>21000</v>
      </c>
      <c r="AA44937">
        <v>0</v>
      </c>
      <c r="AB44937">
        <v>0</v>
      </c>
      <c r="AC44937">
        <v>0</v>
      </c>
      <c r="AD44937">
        <v>0</v>
      </c>
      <c r="AE44937">
        <v>0</v>
      </c>
      <c r="AF44937">
        <v>0</v>
      </c>
      <c r="AG44937">
        <v>0</v>
      </c>
      <c r="AH44937">
        <v>0</v>
      </c>
      <c r="AI44937">
        <v>0</v>
      </c>
      <c r="AJ44937">
        <v>0</v>
      </c>
      <c r="AK44937">
        <v>0</v>
      </c>
      <c r="AL44937">
        <v>0</v>
      </c>
      <c r="AM44937">
        <v>0</v>
      </c>
    </row>
    <row r="44938" spans="1:39" x14ac:dyDescent="0.45">
      <c r="A44938" t="s">
        <v>164609</v>
      </c>
      <c r="B44938" t="s">
        <v>164610</v>
      </c>
      <c r="C44938" t="s">
        <v>164611</v>
      </c>
      <c r="D44938" t="s">
        <v>164612</v>
      </c>
      <c r="E44938" t="s">
        <v>128</v>
      </c>
      <c r="F44938" t="s">
        <v>82551</v>
      </c>
      <c r="G44938" t="s">
        <v>57</v>
      </c>
      <c r="H44938" t="s">
        <v>496</v>
      </c>
      <c r="J44938" t="s">
        <v>497</v>
      </c>
      <c r="K44938" t="s">
        <v>497</v>
      </c>
      <c r="L44938">
        <v>2</v>
      </c>
      <c r="M44938" s="1">
        <v>40820</v>
      </c>
      <c r="N44938" s="2">
        <v>40817</v>
      </c>
      <c r="O44938" t="s">
        <v>94</v>
      </c>
      <c r="P44938">
        <v>2011</v>
      </c>
      <c r="Q44938" s="1">
        <v>41557</v>
      </c>
      <c r="R44938" s="1">
        <v>41671</v>
      </c>
      <c r="S44938">
        <v>30000</v>
      </c>
      <c r="T44938">
        <v>2000000</v>
      </c>
      <c r="U44938">
        <v>0</v>
      </c>
      <c r="V44938">
        <v>0</v>
      </c>
      <c r="W44938">
        <v>0</v>
      </c>
      <c r="X44938">
        <v>0</v>
      </c>
      <c r="Y44938">
        <v>0</v>
      </c>
      <c r="Z44938">
        <v>0</v>
      </c>
      <c r="AA44938">
        <v>0</v>
      </c>
      <c r="AB44938">
        <v>0</v>
      </c>
      <c r="AC44938">
        <v>0</v>
      </c>
      <c r="AD44938">
        <v>0</v>
      </c>
      <c r="AE44938">
        <v>0</v>
      </c>
      <c r="AF44938">
        <v>2000000</v>
      </c>
      <c r="AG44938">
        <v>0</v>
      </c>
      <c r="AH44938">
        <v>0</v>
      </c>
      <c r="AI44938">
        <v>0</v>
      </c>
      <c r="AJ44938">
        <v>0</v>
      </c>
      <c r="AK44938">
        <v>0</v>
      </c>
      <c r="AL44938">
        <v>0</v>
      </c>
      <c r="AM44938">
        <v>0</v>
      </c>
    </row>
    <row r="44939" spans="1:39" x14ac:dyDescent="0.45">
      <c r="A44939" t="s">
        <v>164613</v>
      </c>
      <c r="B44939" t="s">
        <v>164614</v>
      </c>
      <c r="C44939" t="s">
        <v>164615</v>
      </c>
      <c r="D44939" t="s">
        <v>127</v>
      </c>
      <c r="E44939" t="s">
        <v>128</v>
      </c>
      <c r="F44939" t="s">
        <v>1894</v>
      </c>
      <c r="G44939" t="s">
        <v>57</v>
      </c>
      <c r="H44939" t="s">
        <v>46</v>
      </c>
      <c r="I44939" t="s">
        <v>58</v>
      </c>
      <c r="J44939" t="s">
        <v>59</v>
      </c>
      <c r="K44939" t="s">
        <v>414</v>
      </c>
      <c r="L44939">
        <v>1</v>
      </c>
      <c r="M44939" s="1">
        <v>40544</v>
      </c>
      <c r="N44939" s="2">
        <v>40544</v>
      </c>
      <c r="O44939" t="s">
        <v>528</v>
      </c>
      <c r="P44939">
        <v>2011</v>
      </c>
      <c r="Q44939" s="1">
        <v>41415</v>
      </c>
      <c r="R44939" s="1">
        <v>41415</v>
      </c>
      <c r="S44939">
        <v>1300000</v>
      </c>
      <c r="T44939">
        <v>0</v>
      </c>
      <c r="U44939">
        <v>0</v>
      </c>
      <c r="V44939">
        <v>0</v>
      </c>
      <c r="W44939">
        <v>0</v>
      </c>
      <c r="X44939">
        <v>0</v>
      </c>
      <c r="Y44939">
        <v>0</v>
      </c>
      <c r="Z44939">
        <v>0</v>
      </c>
      <c r="AA44939">
        <v>0</v>
      </c>
      <c r="AB44939">
        <v>0</v>
      </c>
      <c r="AC44939">
        <v>0</v>
      </c>
      <c r="AD44939">
        <v>0</v>
      </c>
      <c r="AE44939">
        <v>0</v>
      </c>
      <c r="AF44939">
        <v>0</v>
      </c>
      <c r="AG44939">
        <v>0</v>
      </c>
      <c r="AH44939">
        <v>0</v>
      </c>
      <c r="AI44939">
        <v>0</v>
      </c>
      <c r="AJ44939">
        <v>0</v>
      </c>
      <c r="AK44939">
        <v>0</v>
      </c>
      <c r="AL44939">
        <v>0</v>
      </c>
      <c r="AM44939">
        <v>0</v>
      </c>
    </row>
    <row r="44940" spans="1:39" x14ac:dyDescent="0.45">
      <c r="A44940" t="s">
        <v>164616</v>
      </c>
      <c r="B44940" t="s">
        <v>164617</v>
      </c>
      <c r="C44940" t="s">
        <v>164618</v>
      </c>
      <c r="D44940" t="s">
        <v>164619</v>
      </c>
      <c r="E44940" t="s">
        <v>186</v>
      </c>
      <c r="F44940" s="3">
        <v>50000</v>
      </c>
      <c r="G44940" t="s">
        <v>57</v>
      </c>
      <c r="L44940">
        <v>1</v>
      </c>
      <c r="Q44940" s="1">
        <v>41751</v>
      </c>
      <c r="R44940" s="1">
        <v>41751</v>
      </c>
      <c r="S44940">
        <v>50000</v>
      </c>
      <c r="T44940">
        <v>0</v>
      </c>
      <c r="U44940">
        <v>0</v>
      </c>
      <c r="V44940">
        <v>0</v>
      </c>
      <c r="W44940">
        <v>0</v>
      </c>
      <c r="X44940">
        <v>0</v>
      </c>
      <c r="Y44940">
        <v>0</v>
      </c>
      <c r="Z44940">
        <v>0</v>
      </c>
      <c r="AA44940">
        <v>0</v>
      </c>
      <c r="AB44940">
        <v>0</v>
      </c>
      <c r="AC44940">
        <v>0</v>
      </c>
      <c r="AD44940">
        <v>0</v>
      </c>
      <c r="AE44940">
        <v>0</v>
      </c>
      <c r="AF44940">
        <v>0</v>
      </c>
      <c r="AG44940">
        <v>0</v>
      </c>
      <c r="AH44940">
        <v>0</v>
      </c>
      <c r="AI44940">
        <v>0</v>
      </c>
      <c r="AJ44940">
        <v>0</v>
      </c>
      <c r="AK44940">
        <v>0</v>
      </c>
      <c r="AL44940">
        <v>0</v>
      </c>
      <c r="AM44940">
        <v>0</v>
      </c>
    </row>
    <row r="44941" spans="1:39" x14ac:dyDescent="0.45">
      <c r="A44941" t="s">
        <v>164620</v>
      </c>
      <c r="B44941" t="s">
        <v>164621</v>
      </c>
      <c r="C44941" t="s">
        <v>164622</v>
      </c>
      <c r="D44941" t="s">
        <v>164623</v>
      </c>
      <c r="E44941" t="s">
        <v>1018</v>
      </c>
      <c r="F44941" t="s">
        <v>846</v>
      </c>
      <c r="G44941" t="s">
        <v>57</v>
      </c>
      <c r="H44941" t="s">
        <v>46</v>
      </c>
      <c r="I44941" t="s">
        <v>2759</v>
      </c>
      <c r="J44941" t="s">
        <v>2760</v>
      </c>
      <c r="K44941" t="s">
        <v>3031</v>
      </c>
      <c r="L44941">
        <v>1</v>
      </c>
      <c r="M44941" s="1">
        <v>40909</v>
      </c>
      <c r="N44941" s="2">
        <v>40909</v>
      </c>
      <c r="O44941" t="s">
        <v>132</v>
      </c>
      <c r="P44941">
        <v>2012</v>
      </c>
      <c r="Q44941" s="1">
        <v>41900</v>
      </c>
      <c r="R44941" s="1">
        <v>41900</v>
      </c>
      <c r="S44941">
        <v>0</v>
      </c>
      <c r="T44941">
        <v>1000000</v>
      </c>
      <c r="U44941">
        <v>0</v>
      </c>
      <c r="V44941">
        <v>0</v>
      </c>
      <c r="W44941">
        <v>0</v>
      </c>
      <c r="X44941">
        <v>0</v>
      </c>
      <c r="Y44941">
        <v>0</v>
      </c>
      <c r="Z44941">
        <v>0</v>
      </c>
      <c r="AA44941">
        <v>0</v>
      </c>
      <c r="AB44941">
        <v>0</v>
      </c>
      <c r="AC44941">
        <v>0</v>
      </c>
      <c r="AD44941">
        <v>0</v>
      </c>
      <c r="AE44941">
        <v>0</v>
      </c>
      <c r="AF44941">
        <v>0</v>
      </c>
      <c r="AG44941">
        <v>0</v>
      </c>
      <c r="AH44941">
        <v>0</v>
      </c>
      <c r="AI44941">
        <v>0</v>
      </c>
      <c r="AJ44941">
        <v>0</v>
      </c>
      <c r="AK44941">
        <v>0</v>
      </c>
      <c r="AL44941">
        <v>0</v>
      </c>
      <c r="AM44941">
        <v>0</v>
      </c>
    </row>
    <row r="44942" spans="1:39" x14ac:dyDescent="0.45">
      <c r="A44942" t="s">
        <v>164624</v>
      </c>
      <c r="B44942" t="s">
        <v>164625</v>
      </c>
      <c r="C44942" t="s">
        <v>164626</v>
      </c>
      <c r="F44942" t="s">
        <v>230</v>
      </c>
      <c r="G44942" t="s">
        <v>57</v>
      </c>
      <c r="H44942" t="s">
        <v>46</v>
      </c>
      <c r="I44942" t="s">
        <v>1095</v>
      </c>
      <c r="J44942" t="s">
        <v>1096</v>
      </c>
      <c r="K44942" t="s">
        <v>1177</v>
      </c>
      <c r="L44942">
        <v>1</v>
      </c>
      <c r="Q44942" s="1">
        <v>41948</v>
      </c>
      <c r="R44942" s="1">
        <v>41948</v>
      </c>
      <c r="S44942">
        <v>0</v>
      </c>
      <c r="T44942">
        <v>3000000</v>
      </c>
      <c r="U44942">
        <v>0</v>
      </c>
      <c r="V44942">
        <v>0</v>
      </c>
      <c r="W44942">
        <v>0</v>
      </c>
      <c r="X44942">
        <v>0</v>
      </c>
      <c r="Y44942">
        <v>0</v>
      </c>
      <c r="Z44942">
        <v>0</v>
      </c>
      <c r="AA44942">
        <v>0</v>
      </c>
      <c r="AB44942">
        <v>0</v>
      </c>
      <c r="AC44942">
        <v>0</v>
      </c>
      <c r="AD44942">
        <v>0</v>
      </c>
      <c r="AE44942">
        <v>0</v>
      </c>
      <c r="AF44942">
        <v>0</v>
      </c>
      <c r="AG44942">
        <v>0</v>
      </c>
      <c r="AH44942">
        <v>0</v>
      </c>
      <c r="AI44942">
        <v>0</v>
      </c>
      <c r="AJ44942">
        <v>0</v>
      </c>
      <c r="AK44942">
        <v>0</v>
      </c>
      <c r="AL44942">
        <v>0</v>
      </c>
      <c r="AM44942">
        <v>0</v>
      </c>
    </row>
    <row r="44943" spans="1:39" x14ac:dyDescent="0.45">
      <c r="A44943" t="s">
        <v>164627</v>
      </c>
      <c r="B44943" t="s">
        <v>164628</v>
      </c>
      <c r="C44943" t="s">
        <v>164629</v>
      </c>
      <c r="D44943" t="s">
        <v>164630</v>
      </c>
      <c r="E44943" t="s">
        <v>27254</v>
      </c>
      <c r="F44943" t="s">
        <v>553</v>
      </c>
      <c r="G44943" t="s">
        <v>57</v>
      </c>
      <c r="H44943" t="s">
        <v>46</v>
      </c>
      <c r="I44943" t="s">
        <v>58</v>
      </c>
      <c r="J44943" t="s">
        <v>1223</v>
      </c>
      <c r="K44943" t="s">
        <v>9626</v>
      </c>
      <c r="L44943">
        <v>1</v>
      </c>
      <c r="Q44943" s="1">
        <v>41844</v>
      </c>
      <c r="R44943" s="1">
        <v>41844</v>
      </c>
      <c r="S44943">
        <v>0</v>
      </c>
      <c r="T44943">
        <v>30000000</v>
      </c>
      <c r="U44943">
        <v>0</v>
      </c>
      <c r="V44943">
        <v>0</v>
      </c>
      <c r="W44943">
        <v>0</v>
      </c>
      <c r="X44943">
        <v>0</v>
      </c>
      <c r="Y44943">
        <v>0</v>
      </c>
      <c r="Z44943">
        <v>0</v>
      </c>
      <c r="AA44943">
        <v>0</v>
      </c>
      <c r="AB44943">
        <v>0</v>
      </c>
      <c r="AC44943">
        <v>0</v>
      </c>
      <c r="AD44943">
        <v>0</v>
      </c>
      <c r="AE44943">
        <v>0</v>
      </c>
      <c r="AF44943">
        <v>0</v>
      </c>
      <c r="AG44943">
        <v>0</v>
      </c>
      <c r="AH44943">
        <v>30000000</v>
      </c>
      <c r="AI44943">
        <v>0</v>
      </c>
      <c r="AJ44943">
        <v>0</v>
      </c>
      <c r="AK44943">
        <v>0</v>
      </c>
      <c r="AL44943">
        <v>0</v>
      </c>
      <c r="AM44943">
        <v>0</v>
      </c>
    </row>
    <row r="44944" spans="1:39" x14ac:dyDescent="0.45">
      <c r="A44944" t="s">
        <v>164631</v>
      </c>
      <c r="B44944" t="s">
        <v>164632</v>
      </c>
      <c r="C44944" t="s">
        <v>164633</v>
      </c>
      <c r="D44944" t="s">
        <v>37198</v>
      </c>
      <c r="E44944" t="s">
        <v>686</v>
      </c>
      <c r="F44944" t="s">
        <v>164634</v>
      </c>
      <c r="G44944" t="s">
        <v>57</v>
      </c>
      <c r="H44944" t="s">
        <v>46</v>
      </c>
      <c r="I44944" t="s">
        <v>299</v>
      </c>
      <c r="J44944" t="s">
        <v>300</v>
      </c>
      <c r="K44944" t="s">
        <v>35493</v>
      </c>
      <c r="L44944">
        <v>3</v>
      </c>
      <c r="M44944" s="1">
        <v>40909</v>
      </c>
      <c r="N44944" s="2">
        <v>40909</v>
      </c>
      <c r="O44944" t="s">
        <v>132</v>
      </c>
      <c r="P44944">
        <v>2012</v>
      </c>
      <c r="Q44944" s="1">
        <v>41061</v>
      </c>
      <c r="R44944" s="1">
        <v>41759</v>
      </c>
      <c r="S44944">
        <v>1968000</v>
      </c>
      <c r="T44944">
        <v>0</v>
      </c>
      <c r="U44944">
        <v>0</v>
      </c>
      <c r="V44944">
        <v>0</v>
      </c>
      <c r="W44944">
        <v>0</v>
      </c>
      <c r="X44944">
        <v>0</v>
      </c>
      <c r="Y44944">
        <v>0</v>
      </c>
      <c r="Z44944">
        <v>0</v>
      </c>
      <c r="AA44944">
        <v>0</v>
      </c>
      <c r="AB44944">
        <v>0</v>
      </c>
      <c r="AC44944">
        <v>0</v>
      </c>
      <c r="AD44944">
        <v>0</v>
      </c>
      <c r="AE44944">
        <v>0</v>
      </c>
      <c r="AF44944">
        <v>0</v>
      </c>
      <c r="AG44944">
        <v>0</v>
      </c>
      <c r="AH44944">
        <v>0</v>
      </c>
      <c r="AI44944">
        <v>0</v>
      </c>
      <c r="AJ44944">
        <v>0</v>
      </c>
      <c r="AK44944">
        <v>0</v>
      </c>
      <c r="AL44944">
        <v>0</v>
      </c>
      <c r="AM44944">
        <v>0</v>
      </c>
    </row>
    <row r="44945" spans="1:39" x14ac:dyDescent="0.45">
      <c r="A44945" t="s">
        <v>164635</v>
      </c>
      <c r="B44945" t="s">
        <v>164636</v>
      </c>
      <c r="C44945" t="s">
        <v>164637</v>
      </c>
      <c r="D44945" t="s">
        <v>164638</v>
      </c>
      <c r="E44945" t="s">
        <v>99</v>
      </c>
      <c r="F44945" t="s">
        <v>2573</v>
      </c>
      <c r="G44945" t="s">
        <v>57</v>
      </c>
      <c r="H44945" t="s">
        <v>46</v>
      </c>
      <c r="I44945" t="s">
        <v>47</v>
      </c>
      <c r="J44945" t="s">
        <v>48</v>
      </c>
      <c r="K44945" t="s">
        <v>49</v>
      </c>
      <c r="L44945">
        <v>1</v>
      </c>
      <c r="M44945" s="1">
        <v>37257</v>
      </c>
      <c r="N44945" s="2">
        <v>37257</v>
      </c>
      <c r="O44945" t="s">
        <v>554</v>
      </c>
      <c r="P44945">
        <v>2002</v>
      </c>
      <c r="Q44945" s="1">
        <v>39538</v>
      </c>
      <c r="R44945" s="1">
        <v>39538</v>
      </c>
      <c r="S44945">
        <v>0</v>
      </c>
      <c r="T44945">
        <v>40000000</v>
      </c>
      <c r="U44945">
        <v>0</v>
      </c>
      <c r="V44945">
        <v>0</v>
      </c>
      <c r="W44945">
        <v>0</v>
      </c>
      <c r="X44945">
        <v>0</v>
      </c>
      <c r="Y44945">
        <v>0</v>
      </c>
      <c r="Z44945">
        <v>0</v>
      </c>
      <c r="AA44945">
        <v>0</v>
      </c>
      <c r="AB44945">
        <v>0</v>
      </c>
      <c r="AC44945">
        <v>0</v>
      </c>
      <c r="AD44945">
        <v>0</v>
      </c>
      <c r="AE44945">
        <v>0</v>
      </c>
      <c r="AF44945">
        <v>40000000</v>
      </c>
      <c r="AG44945">
        <v>0</v>
      </c>
      <c r="AH44945">
        <v>0</v>
      </c>
      <c r="AI44945">
        <v>0</v>
      </c>
      <c r="AJ44945">
        <v>0</v>
      </c>
      <c r="AK44945">
        <v>0</v>
      </c>
      <c r="AL44945">
        <v>0</v>
      </c>
      <c r="AM44945">
        <v>0</v>
      </c>
    </row>
    <row r="44946" spans="1:39" x14ac:dyDescent="0.45">
      <c r="A44946" t="s">
        <v>164639</v>
      </c>
      <c r="B44946" t="s">
        <v>164640</v>
      </c>
      <c r="C44946" t="s">
        <v>164641</v>
      </c>
      <c r="D44946" t="s">
        <v>164642</v>
      </c>
      <c r="E44946" t="s">
        <v>559</v>
      </c>
      <c r="F44946" t="s">
        <v>4032</v>
      </c>
      <c r="G44946" t="s">
        <v>57</v>
      </c>
      <c r="L44946">
        <v>1</v>
      </c>
      <c r="Q44946" s="1">
        <v>41555</v>
      </c>
      <c r="R44946" s="1">
        <v>41555</v>
      </c>
      <c r="S44946">
        <v>265000</v>
      </c>
      <c r="T44946">
        <v>0</v>
      </c>
      <c r="U44946">
        <v>0</v>
      </c>
      <c r="V44946">
        <v>0</v>
      </c>
      <c r="W44946">
        <v>0</v>
      </c>
      <c r="X44946">
        <v>0</v>
      </c>
      <c r="Y44946">
        <v>0</v>
      </c>
      <c r="Z44946">
        <v>0</v>
      </c>
      <c r="AA44946">
        <v>0</v>
      </c>
      <c r="AB44946">
        <v>0</v>
      </c>
      <c r="AC44946">
        <v>0</v>
      </c>
      <c r="AD44946">
        <v>0</v>
      </c>
      <c r="AE44946">
        <v>0</v>
      </c>
      <c r="AF44946">
        <v>0</v>
      </c>
      <c r="AG44946">
        <v>0</v>
      </c>
      <c r="AH44946">
        <v>0</v>
      </c>
      <c r="AI44946">
        <v>0</v>
      </c>
      <c r="AJ44946">
        <v>0</v>
      </c>
      <c r="AK44946">
        <v>0</v>
      </c>
      <c r="AL44946">
        <v>0</v>
      </c>
      <c r="AM44946">
        <v>0</v>
      </c>
    </row>
    <row r="44947" spans="1:39" x14ac:dyDescent="0.45">
      <c r="A44947" t="s">
        <v>164643</v>
      </c>
      <c r="B44947" t="s">
        <v>164644</v>
      </c>
      <c r="C44947" t="s">
        <v>164645</v>
      </c>
      <c r="D44947" t="s">
        <v>88</v>
      </c>
      <c r="E44947" t="s">
        <v>89</v>
      </c>
      <c r="F44947" t="s">
        <v>249</v>
      </c>
      <c r="G44947" t="s">
        <v>57</v>
      </c>
      <c r="L44947">
        <v>2</v>
      </c>
      <c r="M44947" s="1">
        <v>38353</v>
      </c>
      <c r="N44947" s="2">
        <v>38353</v>
      </c>
      <c r="O44947" t="s">
        <v>464</v>
      </c>
      <c r="P44947">
        <v>2005</v>
      </c>
      <c r="Q44947" s="1">
        <v>41056</v>
      </c>
      <c r="R44947" s="1">
        <v>41758</v>
      </c>
      <c r="S44947">
        <v>0</v>
      </c>
      <c r="T44947">
        <v>1250000</v>
      </c>
      <c r="U44947">
        <v>0</v>
      </c>
      <c r="V44947">
        <v>0</v>
      </c>
      <c r="W44947">
        <v>0</v>
      </c>
      <c r="X44947">
        <v>0</v>
      </c>
      <c r="Y44947">
        <v>0</v>
      </c>
      <c r="Z44947">
        <v>0</v>
      </c>
      <c r="AA44947">
        <v>0</v>
      </c>
      <c r="AB44947">
        <v>0</v>
      </c>
      <c r="AC44947">
        <v>0</v>
      </c>
      <c r="AD44947">
        <v>0</v>
      </c>
      <c r="AE44947">
        <v>0</v>
      </c>
      <c r="AF44947">
        <v>0</v>
      </c>
      <c r="AG44947">
        <v>0</v>
      </c>
      <c r="AH44947">
        <v>1250000</v>
      </c>
      <c r="AI44947">
        <v>0</v>
      </c>
      <c r="AJ44947">
        <v>0</v>
      </c>
      <c r="AK44947">
        <v>0</v>
      </c>
      <c r="AL44947">
        <v>0</v>
      </c>
      <c r="AM44947">
        <v>0</v>
      </c>
    </row>
    <row r="44948" spans="1:39" x14ac:dyDescent="0.45">
      <c r="A44948" t="s">
        <v>164646</v>
      </c>
      <c r="B44948" t="s">
        <v>164647</v>
      </c>
      <c r="C44948" t="s">
        <v>164648</v>
      </c>
      <c r="D44948" t="s">
        <v>164649</v>
      </c>
      <c r="E44948" t="s">
        <v>3384</v>
      </c>
      <c r="F44948" t="s">
        <v>426</v>
      </c>
      <c r="G44948" t="s">
        <v>57</v>
      </c>
      <c r="H44948" t="s">
        <v>46</v>
      </c>
      <c r="I44948" t="s">
        <v>58</v>
      </c>
      <c r="J44948" t="s">
        <v>59</v>
      </c>
      <c r="K44948" t="s">
        <v>385</v>
      </c>
      <c r="L44948">
        <v>1</v>
      </c>
      <c r="M44948" s="1">
        <v>40725</v>
      </c>
      <c r="N44948" s="2">
        <v>40725</v>
      </c>
      <c r="O44948" t="s">
        <v>250</v>
      </c>
      <c r="P44948">
        <v>2011</v>
      </c>
      <c r="Q44948" s="1">
        <v>40739</v>
      </c>
      <c r="R44948" s="1">
        <v>40739</v>
      </c>
      <c r="S44948">
        <v>200000</v>
      </c>
      <c r="T44948">
        <v>0</v>
      </c>
      <c r="U44948">
        <v>0</v>
      </c>
      <c r="V44948">
        <v>0</v>
      </c>
      <c r="W44948">
        <v>0</v>
      </c>
      <c r="X44948">
        <v>0</v>
      </c>
      <c r="Y44948">
        <v>0</v>
      </c>
      <c r="Z44948">
        <v>0</v>
      </c>
      <c r="AA44948">
        <v>0</v>
      </c>
      <c r="AB44948">
        <v>0</v>
      </c>
      <c r="AC44948">
        <v>0</v>
      </c>
      <c r="AD44948">
        <v>0</v>
      </c>
      <c r="AE44948">
        <v>0</v>
      </c>
      <c r="AF44948">
        <v>0</v>
      </c>
      <c r="AG44948">
        <v>0</v>
      </c>
      <c r="AH44948">
        <v>0</v>
      </c>
      <c r="AI44948">
        <v>0</v>
      </c>
      <c r="AJ44948">
        <v>0</v>
      </c>
      <c r="AK44948">
        <v>0</v>
      </c>
      <c r="AL44948">
        <v>0</v>
      </c>
      <c r="AM44948">
        <v>0</v>
      </c>
    </row>
    <row r="44949" spans="1:39" x14ac:dyDescent="0.45">
      <c r="A44949" t="s">
        <v>164650</v>
      </c>
      <c r="B44949" t="s">
        <v>164651</v>
      </c>
      <c r="C44949" t="s">
        <v>164652</v>
      </c>
      <c r="F44949" s="3">
        <v>40000</v>
      </c>
      <c r="G44949" t="s">
        <v>57</v>
      </c>
      <c r="H44949" t="s">
        <v>129</v>
      </c>
      <c r="J44949" t="s">
        <v>130</v>
      </c>
      <c r="K44949" t="s">
        <v>130</v>
      </c>
      <c r="L44949">
        <v>1</v>
      </c>
      <c r="Q44949" s="1">
        <v>41791</v>
      </c>
      <c r="R44949" s="1">
        <v>41791</v>
      </c>
      <c r="S44949">
        <v>40000</v>
      </c>
      <c r="T44949">
        <v>0</v>
      </c>
      <c r="U44949">
        <v>0</v>
      </c>
      <c r="V44949">
        <v>0</v>
      </c>
      <c r="W44949">
        <v>0</v>
      </c>
      <c r="X44949">
        <v>0</v>
      </c>
      <c r="Y44949">
        <v>0</v>
      </c>
      <c r="Z44949">
        <v>0</v>
      </c>
      <c r="AA44949">
        <v>0</v>
      </c>
      <c r="AB44949">
        <v>0</v>
      </c>
      <c r="AC44949">
        <v>0</v>
      </c>
      <c r="AD44949">
        <v>0</v>
      </c>
      <c r="AE44949">
        <v>0</v>
      </c>
      <c r="AF44949">
        <v>0</v>
      </c>
      <c r="AG44949">
        <v>0</v>
      </c>
      <c r="AH44949">
        <v>0</v>
      </c>
      <c r="AI44949">
        <v>0</v>
      </c>
      <c r="AJ44949">
        <v>0</v>
      </c>
      <c r="AK44949">
        <v>0</v>
      </c>
      <c r="AL44949">
        <v>0</v>
      </c>
      <c r="AM44949">
        <v>0</v>
      </c>
    </row>
    <row r="44950" spans="1:39" x14ac:dyDescent="0.45">
      <c r="A44950" t="s">
        <v>164653</v>
      </c>
      <c r="B44950" t="s">
        <v>164654</v>
      </c>
      <c r="C44950" t="s">
        <v>164655</v>
      </c>
      <c r="D44950" t="s">
        <v>164656</v>
      </c>
      <c r="E44950" t="s">
        <v>686</v>
      </c>
      <c r="F44950" t="s">
        <v>19291</v>
      </c>
      <c r="G44950" t="s">
        <v>57</v>
      </c>
      <c r="H44950" t="s">
        <v>46</v>
      </c>
      <c r="I44950" t="s">
        <v>58</v>
      </c>
      <c r="J44950" t="s">
        <v>59</v>
      </c>
      <c r="K44950" t="s">
        <v>59</v>
      </c>
      <c r="L44950">
        <v>1</v>
      </c>
      <c r="M44950" s="1">
        <v>40179</v>
      </c>
      <c r="N44950" s="2">
        <v>40179</v>
      </c>
      <c r="O44950" t="s">
        <v>118</v>
      </c>
      <c r="P44950">
        <v>2010</v>
      </c>
      <c r="Q44950" s="1">
        <v>40544</v>
      </c>
      <c r="R44950" s="1">
        <v>40544</v>
      </c>
      <c r="S44950">
        <v>320000</v>
      </c>
      <c r="T44950">
        <v>0</v>
      </c>
      <c r="U44950">
        <v>0</v>
      </c>
      <c r="V44950">
        <v>0</v>
      </c>
      <c r="W44950">
        <v>0</v>
      </c>
      <c r="X44950">
        <v>0</v>
      </c>
      <c r="Y44950">
        <v>0</v>
      </c>
      <c r="Z44950">
        <v>0</v>
      </c>
      <c r="AA44950">
        <v>0</v>
      </c>
      <c r="AB44950">
        <v>0</v>
      </c>
      <c r="AC44950">
        <v>0</v>
      </c>
      <c r="AD44950">
        <v>0</v>
      </c>
      <c r="AE44950">
        <v>0</v>
      </c>
      <c r="AF44950">
        <v>0</v>
      </c>
      <c r="AG44950">
        <v>0</v>
      </c>
      <c r="AH44950">
        <v>0</v>
      </c>
      <c r="AI44950">
        <v>0</v>
      </c>
      <c r="AJ44950">
        <v>0</v>
      </c>
      <c r="AK44950">
        <v>0</v>
      </c>
      <c r="AL44950">
        <v>0</v>
      </c>
      <c r="AM44950">
        <v>0</v>
      </c>
    </row>
    <row r="44951" spans="1:39" x14ac:dyDescent="0.45">
      <c r="A44951" t="s">
        <v>164657</v>
      </c>
      <c r="B44951" t="s">
        <v>164658</v>
      </c>
      <c r="C44951" t="s">
        <v>164659</v>
      </c>
      <c r="D44951" t="s">
        <v>258</v>
      </c>
      <c r="E44951" t="s">
        <v>259</v>
      </c>
      <c r="F44951" s="3">
        <v>15000</v>
      </c>
      <c r="G44951" t="s">
        <v>57</v>
      </c>
      <c r="H44951" t="s">
        <v>260</v>
      </c>
      <c r="J44951" t="s">
        <v>10646</v>
      </c>
      <c r="L44951">
        <v>1</v>
      </c>
      <c r="M44951" s="1">
        <v>41640</v>
      </c>
      <c r="N44951" s="2">
        <v>41640</v>
      </c>
      <c r="O44951" t="s">
        <v>84</v>
      </c>
      <c r="P44951">
        <v>2014</v>
      </c>
      <c r="Q44951" s="1">
        <v>41640</v>
      </c>
      <c r="R44951" s="1">
        <v>41640</v>
      </c>
      <c r="S44951">
        <v>15000</v>
      </c>
      <c r="T44951">
        <v>0</v>
      </c>
      <c r="U44951">
        <v>0</v>
      </c>
      <c r="V44951">
        <v>0</v>
      </c>
      <c r="W44951">
        <v>0</v>
      </c>
      <c r="X44951">
        <v>0</v>
      </c>
      <c r="Y44951">
        <v>0</v>
      </c>
      <c r="Z44951">
        <v>0</v>
      </c>
      <c r="AA44951">
        <v>0</v>
      </c>
      <c r="AB44951">
        <v>0</v>
      </c>
      <c r="AC44951">
        <v>0</v>
      </c>
      <c r="AD44951">
        <v>0</v>
      </c>
      <c r="AE44951">
        <v>0</v>
      </c>
      <c r="AF44951">
        <v>0</v>
      </c>
      <c r="AG44951">
        <v>0</v>
      </c>
      <c r="AH44951">
        <v>0</v>
      </c>
      <c r="AI44951">
        <v>0</v>
      </c>
      <c r="AJ44951">
        <v>0</v>
      </c>
      <c r="AK44951">
        <v>0</v>
      </c>
      <c r="AL44951">
        <v>0</v>
      </c>
      <c r="AM44951">
        <v>0</v>
      </c>
    </row>
    <row r="44952" spans="1:39" x14ac:dyDescent="0.45">
      <c r="A44952" t="s">
        <v>164660</v>
      </c>
      <c r="B44952" t="s">
        <v>164661</v>
      </c>
      <c r="C44952" t="s">
        <v>164662</v>
      </c>
      <c r="D44952" t="s">
        <v>389</v>
      </c>
      <c r="E44952" t="s">
        <v>390</v>
      </c>
      <c r="F44952" t="s">
        <v>114</v>
      </c>
      <c r="G44952" t="s">
        <v>57</v>
      </c>
      <c r="H44952" t="s">
        <v>46</v>
      </c>
      <c r="I44952" t="s">
        <v>2353</v>
      </c>
      <c r="J44952" t="s">
        <v>7000</v>
      </c>
      <c r="K44952" t="s">
        <v>2543</v>
      </c>
      <c r="L44952">
        <v>1</v>
      </c>
      <c r="M44952" s="1">
        <v>39092</v>
      </c>
      <c r="N44952" s="2">
        <v>39083</v>
      </c>
      <c r="O44952" t="s">
        <v>110</v>
      </c>
      <c r="P44952">
        <v>2007</v>
      </c>
      <c r="Q44952" s="1">
        <v>41894</v>
      </c>
      <c r="R44952" s="1">
        <v>41894</v>
      </c>
      <c r="S44952">
        <v>0</v>
      </c>
      <c r="T44952">
        <v>0</v>
      </c>
      <c r="U44952">
        <v>0</v>
      </c>
      <c r="V44952">
        <v>0</v>
      </c>
      <c r="W44952">
        <v>0</v>
      </c>
      <c r="X44952">
        <v>0</v>
      </c>
      <c r="Y44952">
        <v>0</v>
      </c>
      <c r="Z44952">
        <v>0</v>
      </c>
      <c r="AA44952">
        <v>0</v>
      </c>
      <c r="AB44952">
        <v>0</v>
      </c>
      <c r="AC44952">
        <v>0</v>
      </c>
      <c r="AD44952">
        <v>0</v>
      </c>
      <c r="AE44952">
        <v>0</v>
      </c>
      <c r="AF44952">
        <v>0</v>
      </c>
      <c r="AG44952">
        <v>0</v>
      </c>
      <c r="AH44952">
        <v>0</v>
      </c>
      <c r="AI44952">
        <v>0</v>
      </c>
      <c r="AJ44952">
        <v>0</v>
      </c>
      <c r="AK44952">
        <v>0</v>
      </c>
      <c r="AL44952">
        <v>0</v>
      </c>
      <c r="AM44952">
        <v>0</v>
      </c>
    </row>
    <row r="44953" spans="1:39" x14ac:dyDescent="0.45">
      <c r="A44953" t="s">
        <v>164663</v>
      </c>
      <c r="B44953" t="s">
        <v>164664</v>
      </c>
      <c r="C44953" t="s">
        <v>164665</v>
      </c>
      <c r="D44953" t="s">
        <v>1038</v>
      </c>
      <c r="E44953" t="s">
        <v>1039</v>
      </c>
      <c r="F44953" t="s">
        <v>115413</v>
      </c>
      <c r="G44953" t="s">
        <v>57</v>
      </c>
      <c r="H44953" t="s">
        <v>46</v>
      </c>
      <c r="I44953" t="s">
        <v>81</v>
      </c>
      <c r="J44953" t="s">
        <v>590</v>
      </c>
      <c r="K44953" t="s">
        <v>590</v>
      </c>
      <c r="L44953">
        <v>1</v>
      </c>
      <c r="Q44953" s="1">
        <v>40188</v>
      </c>
      <c r="R44953" s="1">
        <v>40188</v>
      </c>
      <c r="S44953">
        <v>0</v>
      </c>
      <c r="T44953">
        <v>0</v>
      </c>
      <c r="U44953">
        <v>0</v>
      </c>
      <c r="V44953">
        <v>0</v>
      </c>
      <c r="W44953">
        <v>0</v>
      </c>
      <c r="X44953">
        <v>1425000</v>
      </c>
      <c r="Y44953">
        <v>0</v>
      </c>
      <c r="Z44953">
        <v>0</v>
      </c>
      <c r="AA44953">
        <v>0</v>
      </c>
      <c r="AB44953">
        <v>0</v>
      </c>
      <c r="AC44953">
        <v>0</v>
      </c>
      <c r="AD44953">
        <v>0</v>
      </c>
      <c r="AE44953">
        <v>0</v>
      </c>
      <c r="AF44953">
        <v>0</v>
      </c>
      <c r="AG44953">
        <v>0</v>
      </c>
      <c r="AH44953">
        <v>0</v>
      </c>
      <c r="AI44953">
        <v>0</v>
      </c>
      <c r="AJ44953">
        <v>0</v>
      </c>
      <c r="AK44953">
        <v>0</v>
      </c>
      <c r="AL44953">
        <v>0</v>
      </c>
      <c r="AM44953">
        <v>0</v>
      </c>
    </row>
    <row r="44954" spans="1:39" x14ac:dyDescent="0.45">
      <c r="A44954" t="s">
        <v>164666</v>
      </c>
      <c r="B44954" t="s">
        <v>164667</v>
      </c>
      <c r="C44954" t="s">
        <v>164668</v>
      </c>
      <c r="D44954" t="s">
        <v>461</v>
      </c>
      <c r="E44954" t="s">
        <v>462</v>
      </c>
      <c r="F44954" t="s">
        <v>164669</v>
      </c>
      <c r="G44954" t="s">
        <v>57</v>
      </c>
      <c r="H44954" t="s">
        <v>223</v>
      </c>
      <c r="J44954" t="s">
        <v>396</v>
      </c>
      <c r="L44954">
        <v>2</v>
      </c>
      <c r="M44954" s="1">
        <v>38125</v>
      </c>
      <c r="N44954" s="2">
        <v>38108</v>
      </c>
      <c r="O44954" t="s">
        <v>965</v>
      </c>
      <c r="P44954">
        <v>2004</v>
      </c>
      <c r="Q44954" s="1">
        <v>39539</v>
      </c>
      <c r="R44954" s="1">
        <v>40422</v>
      </c>
      <c r="S44954">
        <v>0</v>
      </c>
      <c r="T44954">
        <v>18885850</v>
      </c>
      <c r="U44954">
        <v>0</v>
      </c>
      <c r="V44954">
        <v>0</v>
      </c>
      <c r="W44954">
        <v>0</v>
      </c>
      <c r="X44954">
        <v>0</v>
      </c>
      <c r="Y44954">
        <v>0</v>
      </c>
      <c r="Z44954">
        <v>0</v>
      </c>
      <c r="AA44954">
        <v>0</v>
      </c>
      <c r="AB44954">
        <v>0</v>
      </c>
      <c r="AC44954">
        <v>0</v>
      </c>
      <c r="AD44954">
        <v>0</v>
      </c>
      <c r="AE44954">
        <v>0</v>
      </c>
      <c r="AF44954">
        <v>0</v>
      </c>
      <c r="AG44954">
        <v>0</v>
      </c>
      <c r="AH44954">
        <v>0</v>
      </c>
      <c r="AI44954">
        <v>0</v>
      </c>
      <c r="AJ44954">
        <v>0</v>
      </c>
      <c r="AK44954">
        <v>0</v>
      </c>
      <c r="AL44954">
        <v>0</v>
      </c>
      <c r="AM44954">
        <v>0</v>
      </c>
    </row>
    <row r="44955" spans="1:39" x14ac:dyDescent="0.45">
      <c r="A44955" t="s">
        <v>164670</v>
      </c>
      <c r="B44955" t="s">
        <v>164671</v>
      </c>
      <c r="C44955" t="s">
        <v>164672</v>
      </c>
      <c r="D44955" t="s">
        <v>161</v>
      </c>
      <c r="E44955" t="s">
        <v>162</v>
      </c>
      <c r="F44955" s="3">
        <v>83751</v>
      </c>
      <c r="G44955" t="s">
        <v>57</v>
      </c>
      <c r="H44955" t="s">
        <v>74</v>
      </c>
      <c r="J44955" t="s">
        <v>3099</v>
      </c>
      <c r="K44955" t="s">
        <v>3099</v>
      </c>
      <c r="L44955">
        <v>1</v>
      </c>
      <c r="M44955" s="1">
        <v>40909</v>
      </c>
      <c r="N44955" s="2">
        <v>40909</v>
      </c>
      <c r="O44955" t="s">
        <v>132</v>
      </c>
      <c r="P44955">
        <v>2012</v>
      </c>
      <c r="Q44955" s="1">
        <v>41793</v>
      </c>
      <c r="R44955" s="1">
        <v>41793</v>
      </c>
      <c r="S44955">
        <v>0</v>
      </c>
      <c r="T44955">
        <v>83751</v>
      </c>
      <c r="U44955">
        <v>0</v>
      </c>
      <c r="V44955">
        <v>0</v>
      </c>
      <c r="W44955">
        <v>0</v>
      </c>
      <c r="X44955">
        <v>0</v>
      </c>
      <c r="Y44955">
        <v>0</v>
      </c>
      <c r="Z44955">
        <v>0</v>
      </c>
      <c r="AA44955">
        <v>0</v>
      </c>
      <c r="AB44955">
        <v>0</v>
      </c>
      <c r="AC44955">
        <v>0</v>
      </c>
      <c r="AD44955">
        <v>0</v>
      </c>
      <c r="AE44955">
        <v>0</v>
      </c>
      <c r="AF44955">
        <v>0</v>
      </c>
      <c r="AG44955">
        <v>0</v>
      </c>
      <c r="AH44955">
        <v>0</v>
      </c>
      <c r="AI44955">
        <v>0</v>
      </c>
      <c r="AJ44955">
        <v>0</v>
      </c>
      <c r="AK44955">
        <v>0</v>
      </c>
      <c r="AL44955">
        <v>0</v>
      </c>
      <c r="AM44955">
        <v>0</v>
      </c>
    </row>
    <row r="44956" spans="1:39" x14ac:dyDescent="0.45">
      <c r="A44956" t="s">
        <v>164673</v>
      </c>
      <c r="B44956" t="s">
        <v>164674</v>
      </c>
      <c r="F44956" t="s">
        <v>164675</v>
      </c>
      <c r="H44956" t="s">
        <v>1153</v>
      </c>
      <c r="J44956" t="s">
        <v>2578</v>
      </c>
      <c r="K44956" t="s">
        <v>164676</v>
      </c>
      <c r="L44956">
        <v>1</v>
      </c>
      <c r="Q44956" s="1">
        <v>37104</v>
      </c>
      <c r="R44956" s="1">
        <v>37104</v>
      </c>
      <c r="S44956">
        <v>0</v>
      </c>
      <c r="T44956">
        <v>358804</v>
      </c>
      <c r="U44956">
        <v>0</v>
      </c>
      <c r="V44956">
        <v>0</v>
      </c>
      <c r="W44956">
        <v>0</v>
      </c>
      <c r="X44956">
        <v>0</v>
      </c>
      <c r="Y44956">
        <v>0</v>
      </c>
      <c r="Z44956">
        <v>0</v>
      </c>
      <c r="AA44956">
        <v>0</v>
      </c>
      <c r="AB44956">
        <v>0</v>
      </c>
      <c r="AC44956">
        <v>0</v>
      </c>
      <c r="AD44956">
        <v>0</v>
      </c>
      <c r="AE44956">
        <v>0</v>
      </c>
      <c r="AF44956">
        <v>0</v>
      </c>
      <c r="AG44956">
        <v>0</v>
      </c>
      <c r="AH44956">
        <v>358804</v>
      </c>
      <c r="AI44956">
        <v>0</v>
      </c>
      <c r="AJ44956">
        <v>0</v>
      </c>
      <c r="AK44956">
        <v>0</v>
      </c>
      <c r="AL44956">
        <v>0</v>
      </c>
      <c r="AM44956">
        <v>0</v>
      </c>
    </row>
    <row r="44957" spans="1:39" x14ac:dyDescent="0.45">
      <c r="A44957" t="s">
        <v>164677</v>
      </c>
      <c r="B44957" t="s">
        <v>164678</v>
      </c>
      <c r="C44957" t="s">
        <v>164679</v>
      </c>
      <c r="D44957" t="s">
        <v>164680</v>
      </c>
      <c r="E44957" t="s">
        <v>3935</v>
      </c>
      <c r="F44957" t="s">
        <v>114</v>
      </c>
      <c r="G44957" t="s">
        <v>45</v>
      </c>
      <c r="H44957" t="s">
        <v>46</v>
      </c>
      <c r="I44957" t="s">
        <v>299</v>
      </c>
      <c r="J44957" t="s">
        <v>300</v>
      </c>
      <c r="K44957" t="s">
        <v>1644</v>
      </c>
      <c r="L44957">
        <v>1</v>
      </c>
      <c r="Q44957" s="1">
        <v>36488</v>
      </c>
      <c r="R44957" s="1">
        <v>36488</v>
      </c>
      <c r="S44957">
        <v>0</v>
      </c>
      <c r="T44957">
        <v>0</v>
      </c>
      <c r="U44957">
        <v>0</v>
      </c>
      <c r="V44957">
        <v>0</v>
      </c>
      <c r="W44957">
        <v>0</v>
      </c>
      <c r="X44957">
        <v>0</v>
      </c>
      <c r="Y44957">
        <v>0</v>
      </c>
      <c r="Z44957">
        <v>0</v>
      </c>
      <c r="AA44957">
        <v>0</v>
      </c>
      <c r="AB44957">
        <v>0</v>
      </c>
      <c r="AC44957">
        <v>0</v>
      </c>
      <c r="AD44957">
        <v>0</v>
      </c>
      <c r="AE44957">
        <v>0</v>
      </c>
      <c r="AF44957">
        <v>0</v>
      </c>
      <c r="AG44957">
        <v>0</v>
      </c>
      <c r="AH44957">
        <v>0</v>
      </c>
      <c r="AI44957">
        <v>0</v>
      </c>
      <c r="AJ44957">
        <v>0</v>
      </c>
      <c r="AK44957">
        <v>0</v>
      </c>
      <c r="AL44957">
        <v>0</v>
      </c>
      <c r="AM44957">
        <v>0</v>
      </c>
    </row>
    <row r="44958" spans="1:39" x14ac:dyDescent="0.45">
      <c r="A44958" t="s">
        <v>164681</v>
      </c>
      <c r="B44958" t="s">
        <v>164682</v>
      </c>
      <c r="C44958" t="s">
        <v>164683</v>
      </c>
      <c r="D44958" t="s">
        <v>164684</v>
      </c>
      <c r="E44958" t="s">
        <v>6904</v>
      </c>
      <c r="F44958" t="s">
        <v>222</v>
      </c>
      <c r="G44958" t="s">
        <v>57</v>
      </c>
      <c r="H44958" t="s">
        <v>496</v>
      </c>
      <c r="J44958" t="s">
        <v>682</v>
      </c>
      <c r="K44958" t="s">
        <v>682</v>
      </c>
      <c r="L44958">
        <v>1</v>
      </c>
      <c r="M44958" s="1">
        <v>40940</v>
      </c>
      <c r="N44958" s="2">
        <v>40940</v>
      </c>
      <c r="O44958" t="s">
        <v>132</v>
      </c>
      <c r="P44958">
        <v>2012</v>
      </c>
      <c r="Q44958" s="1">
        <v>41950</v>
      </c>
      <c r="R44958" s="1">
        <v>41950</v>
      </c>
      <c r="S44958">
        <v>0</v>
      </c>
      <c r="T44958">
        <v>10000000</v>
      </c>
      <c r="U44958">
        <v>0</v>
      </c>
      <c r="V44958">
        <v>0</v>
      </c>
      <c r="W44958">
        <v>0</v>
      </c>
      <c r="X44958">
        <v>0</v>
      </c>
      <c r="Y44958">
        <v>0</v>
      </c>
      <c r="Z44958">
        <v>0</v>
      </c>
      <c r="AA44958">
        <v>0</v>
      </c>
      <c r="AB44958">
        <v>0</v>
      </c>
      <c r="AC44958">
        <v>0</v>
      </c>
      <c r="AD44958">
        <v>0</v>
      </c>
      <c r="AE44958">
        <v>0</v>
      </c>
      <c r="AF44958">
        <v>0</v>
      </c>
      <c r="AG44958">
        <v>0</v>
      </c>
      <c r="AH44958">
        <v>0</v>
      </c>
      <c r="AI44958">
        <v>0</v>
      </c>
      <c r="AJ44958">
        <v>0</v>
      </c>
      <c r="AK44958">
        <v>0</v>
      </c>
      <c r="AL44958">
        <v>0</v>
      </c>
      <c r="AM44958">
        <v>0</v>
      </c>
    </row>
    <row r="44959" spans="1:39" x14ac:dyDescent="0.45">
      <c r="A44959" t="s">
        <v>164685</v>
      </c>
      <c r="B44959" t="s">
        <v>164686</v>
      </c>
      <c r="C44959" t="s">
        <v>164687</v>
      </c>
      <c r="D44959" t="s">
        <v>54</v>
      </c>
      <c r="E44959" t="s">
        <v>55</v>
      </c>
      <c r="F44959" t="s">
        <v>846</v>
      </c>
      <c r="G44959" t="s">
        <v>57</v>
      </c>
      <c r="H44959" t="s">
        <v>503</v>
      </c>
      <c r="J44959" t="s">
        <v>504</v>
      </c>
      <c r="K44959" t="s">
        <v>504</v>
      </c>
      <c r="L44959">
        <v>1</v>
      </c>
      <c r="Q44959" s="1">
        <v>41529</v>
      </c>
      <c r="R44959" s="1">
        <v>41529</v>
      </c>
      <c r="S44959">
        <v>1000000</v>
      </c>
      <c r="T44959">
        <v>0</v>
      </c>
      <c r="U44959">
        <v>0</v>
      </c>
      <c r="V44959">
        <v>0</v>
      </c>
      <c r="W44959">
        <v>0</v>
      </c>
      <c r="X44959">
        <v>0</v>
      </c>
      <c r="Y44959">
        <v>0</v>
      </c>
      <c r="Z44959">
        <v>0</v>
      </c>
      <c r="AA44959">
        <v>0</v>
      </c>
      <c r="AB44959">
        <v>0</v>
      </c>
      <c r="AC44959">
        <v>0</v>
      </c>
      <c r="AD44959">
        <v>0</v>
      </c>
      <c r="AE44959">
        <v>0</v>
      </c>
      <c r="AF44959">
        <v>0</v>
      </c>
      <c r="AG44959">
        <v>0</v>
      </c>
      <c r="AH44959">
        <v>0</v>
      </c>
      <c r="AI44959">
        <v>0</v>
      </c>
      <c r="AJ44959">
        <v>0</v>
      </c>
      <c r="AK44959">
        <v>0</v>
      </c>
      <c r="AL44959">
        <v>0</v>
      </c>
      <c r="AM44959">
        <v>0</v>
      </c>
    </row>
    <row r="44960" spans="1:39" x14ac:dyDescent="0.45">
      <c r="A44960" t="s">
        <v>164688</v>
      </c>
      <c r="B44960" t="s">
        <v>164689</v>
      </c>
      <c r="D44960" t="s">
        <v>228</v>
      </c>
      <c r="E44960" t="s">
        <v>229</v>
      </c>
      <c r="F44960" t="s">
        <v>114</v>
      </c>
      <c r="G44960" t="s">
        <v>57</v>
      </c>
      <c r="H44960" t="s">
        <v>46</v>
      </c>
      <c r="I44960" t="s">
        <v>2759</v>
      </c>
      <c r="J44960" t="s">
        <v>3172</v>
      </c>
      <c r="K44960" t="s">
        <v>3172</v>
      </c>
      <c r="L44960">
        <v>1</v>
      </c>
      <c r="M44960" s="1">
        <v>37431</v>
      </c>
      <c r="N44960" s="2">
        <v>37408</v>
      </c>
      <c r="O44960" t="s">
        <v>7373</v>
      </c>
      <c r="P44960">
        <v>2002</v>
      </c>
      <c r="Q44960" s="1">
        <v>40949</v>
      </c>
      <c r="R44960" s="1">
        <v>40949</v>
      </c>
      <c r="S44960">
        <v>0</v>
      </c>
      <c r="T44960">
        <v>0</v>
      </c>
      <c r="U44960">
        <v>0</v>
      </c>
      <c r="V44960">
        <v>0</v>
      </c>
      <c r="W44960">
        <v>0</v>
      </c>
      <c r="X44960">
        <v>0</v>
      </c>
      <c r="Y44960">
        <v>0</v>
      </c>
      <c r="Z44960">
        <v>0</v>
      </c>
      <c r="AA44960">
        <v>0</v>
      </c>
      <c r="AB44960">
        <v>0</v>
      </c>
      <c r="AC44960">
        <v>0</v>
      </c>
      <c r="AD44960">
        <v>0</v>
      </c>
      <c r="AE44960">
        <v>0</v>
      </c>
      <c r="AF44960">
        <v>0</v>
      </c>
      <c r="AG44960">
        <v>0</v>
      </c>
      <c r="AH44960">
        <v>0</v>
      </c>
      <c r="AI44960">
        <v>0</v>
      </c>
      <c r="AJ44960">
        <v>0</v>
      </c>
      <c r="AK44960">
        <v>0</v>
      </c>
      <c r="AL44960">
        <v>0</v>
      </c>
      <c r="AM44960">
        <v>0</v>
      </c>
    </row>
    <row r="44961" spans="1:39" x14ac:dyDescent="0.45">
      <c r="A44961" t="s">
        <v>164690</v>
      </c>
      <c r="B44961" t="s">
        <v>164691</v>
      </c>
      <c r="C44961" t="s">
        <v>164692</v>
      </c>
      <c r="D44961" t="s">
        <v>448</v>
      </c>
      <c r="E44961" t="s">
        <v>449</v>
      </c>
      <c r="F44961" s="3">
        <v>20000</v>
      </c>
      <c r="G44961" t="s">
        <v>57</v>
      </c>
      <c r="H44961" t="s">
        <v>102</v>
      </c>
      <c r="J44961" t="s">
        <v>103</v>
      </c>
      <c r="K44961" t="s">
        <v>103</v>
      </c>
      <c r="L44961">
        <v>1</v>
      </c>
      <c r="M44961" s="1">
        <v>40725</v>
      </c>
      <c r="N44961" s="2">
        <v>40725</v>
      </c>
      <c r="O44961" t="s">
        <v>250</v>
      </c>
      <c r="P44961">
        <v>2011</v>
      </c>
      <c r="Q44961" s="1">
        <v>41597</v>
      </c>
      <c r="R44961" s="1">
        <v>41597</v>
      </c>
      <c r="S44961">
        <v>20000</v>
      </c>
      <c r="T44961">
        <v>0</v>
      </c>
      <c r="U44961">
        <v>0</v>
      </c>
      <c r="V44961">
        <v>0</v>
      </c>
      <c r="W44961">
        <v>0</v>
      </c>
      <c r="X44961">
        <v>0</v>
      </c>
      <c r="Y44961">
        <v>0</v>
      </c>
      <c r="Z44961">
        <v>0</v>
      </c>
      <c r="AA44961">
        <v>0</v>
      </c>
      <c r="AB44961">
        <v>0</v>
      </c>
      <c r="AC44961">
        <v>0</v>
      </c>
      <c r="AD44961">
        <v>0</v>
      </c>
      <c r="AE44961">
        <v>0</v>
      </c>
      <c r="AF44961">
        <v>0</v>
      </c>
      <c r="AG44961">
        <v>0</v>
      </c>
      <c r="AH44961">
        <v>0</v>
      </c>
      <c r="AI44961">
        <v>0</v>
      </c>
      <c r="AJ44961">
        <v>0</v>
      </c>
      <c r="AK44961">
        <v>0</v>
      </c>
      <c r="AL44961">
        <v>0</v>
      </c>
      <c r="AM44961">
        <v>0</v>
      </c>
    </row>
    <row r="44962" spans="1:39" x14ac:dyDescent="0.45">
      <c r="A44962" t="s">
        <v>164693</v>
      </c>
      <c r="B44962" t="s">
        <v>164694</v>
      </c>
      <c r="D44962" t="s">
        <v>448</v>
      </c>
      <c r="E44962" t="s">
        <v>449</v>
      </c>
      <c r="F44962" s="3">
        <v>29394</v>
      </c>
      <c r="G44962" t="s">
        <v>57</v>
      </c>
      <c r="H44962" t="s">
        <v>1585</v>
      </c>
      <c r="J44962" t="s">
        <v>7219</v>
      </c>
      <c r="L44962">
        <v>1</v>
      </c>
      <c r="M44962" s="1">
        <v>41797</v>
      </c>
      <c r="N44962" s="2">
        <v>41791</v>
      </c>
      <c r="O44962" t="s">
        <v>1211</v>
      </c>
      <c r="P44962">
        <v>2014</v>
      </c>
      <c r="Q44962" s="1">
        <v>41810</v>
      </c>
      <c r="R44962" s="1">
        <v>41810</v>
      </c>
      <c r="S44962">
        <v>29394</v>
      </c>
      <c r="T44962">
        <v>0</v>
      </c>
      <c r="U44962">
        <v>0</v>
      </c>
      <c r="V44962">
        <v>0</v>
      </c>
      <c r="W44962">
        <v>0</v>
      </c>
      <c r="X44962">
        <v>0</v>
      </c>
      <c r="Y44962">
        <v>0</v>
      </c>
      <c r="Z44962">
        <v>0</v>
      </c>
      <c r="AA44962">
        <v>0</v>
      </c>
      <c r="AB44962">
        <v>0</v>
      </c>
      <c r="AC44962">
        <v>0</v>
      </c>
      <c r="AD44962">
        <v>0</v>
      </c>
      <c r="AE44962">
        <v>0</v>
      </c>
      <c r="AF44962">
        <v>0</v>
      </c>
      <c r="AG44962">
        <v>0</v>
      </c>
      <c r="AH44962">
        <v>0</v>
      </c>
      <c r="AI44962">
        <v>0</v>
      </c>
      <c r="AJ44962">
        <v>0</v>
      </c>
      <c r="AK44962">
        <v>0</v>
      </c>
      <c r="AL44962">
        <v>0</v>
      </c>
      <c r="AM44962">
        <v>0</v>
      </c>
    </row>
    <row r="44963" spans="1:39" x14ac:dyDescent="0.45">
      <c r="A44963" t="s">
        <v>164695</v>
      </c>
      <c r="B44963" t="s">
        <v>164696</v>
      </c>
      <c r="C44963" t="s">
        <v>164697</v>
      </c>
      <c r="D44963" t="s">
        <v>88</v>
      </c>
      <c r="E44963" t="s">
        <v>89</v>
      </c>
      <c r="F44963" t="s">
        <v>141403</v>
      </c>
      <c r="G44963" t="s">
        <v>57</v>
      </c>
      <c r="H44963" t="s">
        <v>46</v>
      </c>
      <c r="I44963" t="s">
        <v>299</v>
      </c>
      <c r="J44963" t="s">
        <v>300</v>
      </c>
      <c r="K44963" t="s">
        <v>3330</v>
      </c>
      <c r="L44963">
        <v>3</v>
      </c>
      <c r="M44963" s="1">
        <v>39417</v>
      </c>
      <c r="N44963" s="2">
        <v>39417</v>
      </c>
      <c r="O44963" t="s">
        <v>1428</v>
      </c>
      <c r="P44963">
        <v>2007</v>
      </c>
      <c r="Q44963" s="1">
        <v>40199</v>
      </c>
      <c r="R44963" s="1">
        <v>41691</v>
      </c>
      <c r="S44963">
        <v>0</v>
      </c>
      <c r="T44963">
        <v>31300000</v>
      </c>
      <c r="U44963">
        <v>0</v>
      </c>
      <c r="V44963">
        <v>0</v>
      </c>
      <c r="W44963">
        <v>0</v>
      </c>
      <c r="X44963">
        <v>0</v>
      </c>
      <c r="Y44963">
        <v>0</v>
      </c>
      <c r="Z44963">
        <v>0</v>
      </c>
      <c r="AA44963">
        <v>0</v>
      </c>
      <c r="AB44963">
        <v>0</v>
      </c>
      <c r="AC44963">
        <v>0</v>
      </c>
      <c r="AD44963">
        <v>0</v>
      </c>
      <c r="AE44963">
        <v>0</v>
      </c>
      <c r="AF44963">
        <v>0</v>
      </c>
      <c r="AG44963">
        <v>12050001</v>
      </c>
      <c r="AH44963">
        <v>0</v>
      </c>
      <c r="AI44963">
        <v>0</v>
      </c>
      <c r="AJ44963">
        <v>0</v>
      </c>
      <c r="AK44963">
        <v>0</v>
      </c>
      <c r="AL44963">
        <v>0</v>
      </c>
      <c r="AM44963">
        <v>0</v>
      </c>
    </row>
    <row r="44964" spans="1:39" x14ac:dyDescent="0.45">
      <c r="A44964" t="s">
        <v>164698</v>
      </c>
      <c r="B44964" t="s">
        <v>164699</v>
      </c>
      <c r="C44964" t="s">
        <v>164700</v>
      </c>
      <c r="D44964" t="s">
        <v>389</v>
      </c>
      <c r="E44964" t="s">
        <v>390</v>
      </c>
      <c r="F44964" t="s">
        <v>114</v>
      </c>
      <c r="G44964" t="s">
        <v>45</v>
      </c>
      <c r="H44964" t="s">
        <v>46</v>
      </c>
      <c r="I44964" t="s">
        <v>58</v>
      </c>
      <c r="J44964" t="s">
        <v>198</v>
      </c>
      <c r="K44964" t="s">
        <v>1000</v>
      </c>
      <c r="L44964">
        <v>1</v>
      </c>
      <c r="Q44964" s="1">
        <v>39785</v>
      </c>
      <c r="R44964" s="1">
        <v>39785</v>
      </c>
      <c r="S44964">
        <v>0</v>
      </c>
      <c r="T44964">
        <v>0</v>
      </c>
      <c r="U44964">
        <v>0</v>
      </c>
      <c r="V44964">
        <v>0</v>
      </c>
      <c r="W44964">
        <v>0</v>
      </c>
      <c r="X44964">
        <v>0</v>
      </c>
      <c r="Y44964">
        <v>0</v>
      </c>
      <c r="Z44964">
        <v>0</v>
      </c>
      <c r="AA44964">
        <v>0</v>
      </c>
      <c r="AB44964">
        <v>0</v>
      </c>
      <c r="AC44964">
        <v>0</v>
      </c>
      <c r="AD44964">
        <v>0</v>
      </c>
      <c r="AE44964">
        <v>0</v>
      </c>
      <c r="AF44964">
        <v>0</v>
      </c>
      <c r="AG44964">
        <v>0</v>
      </c>
      <c r="AH44964">
        <v>0</v>
      </c>
      <c r="AI44964">
        <v>0</v>
      </c>
      <c r="AJ44964">
        <v>0</v>
      </c>
      <c r="AK44964">
        <v>0</v>
      </c>
      <c r="AL44964">
        <v>0</v>
      </c>
      <c r="AM44964">
        <v>0</v>
      </c>
    </row>
    <row r="44965" spans="1:39" x14ac:dyDescent="0.45">
      <c r="A44965" t="s">
        <v>164701</v>
      </c>
      <c r="B44965" t="s">
        <v>164702</v>
      </c>
      <c r="C44965" t="s">
        <v>164703</v>
      </c>
      <c r="D44965" t="s">
        <v>315</v>
      </c>
      <c r="E44965" t="s">
        <v>316</v>
      </c>
      <c r="F44965" t="s">
        <v>31890</v>
      </c>
      <c r="G44965" t="s">
        <v>57</v>
      </c>
      <c r="H44965" t="s">
        <v>46</v>
      </c>
      <c r="I44965" t="s">
        <v>58</v>
      </c>
      <c r="J44965" t="s">
        <v>198</v>
      </c>
      <c r="K44965" t="s">
        <v>199</v>
      </c>
      <c r="L44965">
        <v>1</v>
      </c>
      <c r="M44965" s="1">
        <v>41608</v>
      </c>
      <c r="N44965" s="2">
        <v>41579</v>
      </c>
      <c r="O44965" t="s">
        <v>157</v>
      </c>
      <c r="P44965">
        <v>2013</v>
      </c>
      <c r="Q44965" s="1">
        <v>41870</v>
      </c>
      <c r="R44965" s="1">
        <v>41870</v>
      </c>
      <c r="S44965">
        <v>0</v>
      </c>
      <c r="T44965">
        <v>0</v>
      </c>
      <c r="U44965">
        <v>0</v>
      </c>
      <c r="V44965">
        <v>0</v>
      </c>
      <c r="W44965">
        <v>0</v>
      </c>
      <c r="X44965">
        <v>625000</v>
      </c>
      <c r="Y44965">
        <v>0</v>
      </c>
      <c r="Z44965">
        <v>0</v>
      </c>
      <c r="AA44965">
        <v>0</v>
      </c>
      <c r="AB44965">
        <v>0</v>
      </c>
      <c r="AC44965">
        <v>0</v>
      </c>
      <c r="AD44965">
        <v>0</v>
      </c>
      <c r="AE44965">
        <v>0</v>
      </c>
      <c r="AF44965">
        <v>0</v>
      </c>
      <c r="AG44965">
        <v>0</v>
      </c>
      <c r="AH44965">
        <v>0</v>
      </c>
      <c r="AI44965">
        <v>0</v>
      </c>
      <c r="AJ44965">
        <v>0</v>
      </c>
      <c r="AK44965">
        <v>0</v>
      </c>
      <c r="AL44965">
        <v>0</v>
      </c>
      <c r="AM44965">
        <v>0</v>
      </c>
    </row>
    <row r="44966" spans="1:39" x14ac:dyDescent="0.45">
      <c r="A44966" t="s">
        <v>164704</v>
      </c>
      <c r="B44966" t="s">
        <v>164705</v>
      </c>
      <c r="C44966" t="s">
        <v>164706</v>
      </c>
      <c r="D44966" t="s">
        <v>315</v>
      </c>
      <c r="E44966" t="s">
        <v>316</v>
      </c>
      <c r="F44966" t="s">
        <v>164707</v>
      </c>
      <c r="G44966" t="s">
        <v>57</v>
      </c>
      <c r="H44966" t="s">
        <v>46</v>
      </c>
      <c r="I44966" t="s">
        <v>47</v>
      </c>
      <c r="J44966" t="s">
        <v>48</v>
      </c>
      <c r="K44966" t="s">
        <v>49</v>
      </c>
      <c r="L44966">
        <v>2</v>
      </c>
      <c r="M44966" s="1">
        <v>40634</v>
      </c>
      <c r="N44966" s="2">
        <v>40634</v>
      </c>
      <c r="O44966" t="s">
        <v>76</v>
      </c>
      <c r="P44966">
        <v>2011</v>
      </c>
      <c r="Q44966" s="1">
        <v>41067</v>
      </c>
      <c r="R44966" s="1">
        <v>41316</v>
      </c>
      <c r="S44966">
        <v>112835</v>
      </c>
      <c r="T44966">
        <v>14000000</v>
      </c>
      <c r="U44966">
        <v>0</v>
      </c>
      <c r="V44966">
        <v>0</v>
      </c>
      <c r="W44966">
        <v>0</v>
      </c>
      <c r="X44966">
        <v>0</v>
      </c>
      <c r="Y44966">
        <v>0</v>
      </c>
      <c r="Z44966">
        <v>0</v>
      </c>
      <c r="AA44966">
        <v>0</v>
      </c>
      <c r="AB44966">
        <v>0</v>
      </c>
      <c r="AC44966">
        <v>0</v>
      </c>
      <c r="AD44966">
        <v>0</v>
      </c>
      <c r="AE44966">
        <v>0</v>
      </c>
      <c r="AF44966">
        <v>0</v>
      </c>
      <c r="AG44966">
        <v>0</v>
      </c>
      <c r="AH44966">
        <v>0</v>
      </c>
      <c r="AI44966">
        <v>0</v>
      </c>
      <c r="AJ44966">
        <v>0</v>
      </c>
      <c r="AK44966">
        <v>0</v>
      </c>
      <c r="AL44966">
        <v>0</v>
      </c>
      <c r="AM44966">
        <v>0</v>
      </c>
    </row>
    <row r="44967" spans="1:39" x14ac:dyDescent="0.45">
      <c r="A44967" t="s">
        <v>164708</v>
      </c>
      <c r="B44967" t="s">
        <v>164709</v>
      </c>
      <c r="C44967" t="s">
        <v>164710</v>
      </c>
      <c r="D44967" t="s">
        <v>88</v>
      </c>
      <c r="E44967" t="s">
        <v>89</v>
      </c>
      <c r="F44967" t="s">
        <v>114</v>
      </c>
      <c r="G44967" t="s">
        <v>57</v>
      </c>
      <c r="H44967" t="s">
        <v>46</v>
      </c>
      <c r="I44967" t="s">
        <v>58</v>
      </c>
      <c r="J44967" t="s">
        <v>198</v>
      </c>
      <c r="K44967" t="s">
        <v>3678</v>
      </c>
      <c r="L44967">
        <v>1</v>
      </c>
      <c r="Q44967" s="1">
        <v>40179</v>
      </c>
      <c r="R44967" s="1">
        <v>40179</v>
      </c>
      <c r="S44967">
        <v>0</v>
      </c>
      <c r="T44967">
        <v>0</v>
      </c>
      <c r="U44967">
        <v>0</v>
      </c>
      <c r="V44967">
        <v>0</v>
      </c>
      <c r="W44967">
        <v>0</v>
      </c>
      <c r="X44967">
        <v>0</v>
      </c>
      <c r="Y44967">
        <v>0</v>
      </c>
      <c r="Z44967">
        <v>0</v>
      </c>
      <c r="AA44967">
        <v>0</v>
      </c>
      <c r="AB44967">
        <v>0</v>
      </c>
      <c r="AC44967">
        <v>0</v>
      </c>
      <c r="AD44967">
        <v>0</v>
      </c>
      <c r="AE44967">
        <v>0</v>
      </c>
      <c r="AF44967">
        <v>0</v>
      </c>
      <c r="AG44967">
        <v>0</v>
      </c>
      <c r="AH44967">
        <v>0</v>
      </c>
      <c r="AI44967">
        <v>0</v>
      </c>
      <c r="AJ44967">
        <v>0</v>
      </c>
      <c r="AK44967">
        <v>0</v>
      </c>
      <c r="AL44967">
        <v>0</v>
      </c>
      <c r="AM44967">
        <v>0</v>
      </c>
    </row>
    <row r="44968" spans="1:39" x14ac:dyDescent="0.45">
      <c r="A44968" t="s">
        <v>164711</v>
      </c>
      <c r="B44968" t="s">
        <v>164712</v>
      </c>
      <c r="C44968" t="s">
        <v>164713</v>
      </c>
      <c r="D44968" t="s">
        <v>164714</v>
      </c>
      <c r="E44968" t="s">
        <v>8992</v>
      </c>
      <c r="F44968" t="s">
        <v>222</v>
      </c>
      <c r="G44968" t="s">
        <v>57</v>
      </c>
      <c r="H44968" t="s">
        <v>192</v>
      </c>
      <c r="J44968" t="s">
        <v>2658</v>
      </c>
      <c r="K44968" t="s">
        <v>2658</v>
      </c>
      <c r="L44968">
        <v>1</v>
      </c>
      <c r="M44968" s="1">
        <v>39448</v>
      </c>
      <c r="N44968" s="2">
        <v>39448</v>
      </c>
      <c r="O44968" t="s">
        <v>181</v>
      </c>
      <c r="P44968">
        <v>2008</v>
      </c>
      <c r="Q44968" s="1">
        <v>40774</v>
      </c>
      <c r="R44968" s="1">
        <v>40774</v>
      </c>
      <c r="S44968">
        <v>0</v>
      </c>
      <c r="T44968">
        <v>0</v>
      </c>
      <c r="U44968">
        <v>0</v>
      </c>
      <c r="V44968">
        <v>10000000</v>
      </c>
      <c r="W44968">
        <v>0</v>
      </c>
      <c r="X44968">
        <v>0</v>
      </c>
      <c r="Y44968">
        <v>0</v>
      </c>
      <c r="Z44968">
        <v>0</v>
      </c>
      <c r="AA44968">
        <v>0</v>
      </c>
      <c r="AB44968">
        <v>0</v>
      </c>
      <c r="AC44968">
        <v>0</v>
      </c>
      <c r="AD44968">
        <v>0</v>
      </c>
      <c r="AE44968">
        <v>0</v>
      </c>
      <c r="AF44968">
        <v>0</v>
      </c>
      <c r="AG44968">
        <v>0</v>
      </c>
      <c r="AH44968">
        <v>0</v>
      </c>
      <c r="AI44968">
        <v>0</v>
      </c>
      <c r="AJ44968">
        <v>0</v>
      </c>
      <c r="AK44968">
        <v>0</v>
      </c>
      <c r="AL44968">
        <v>0</v>
      </c>
      <c r="AM44968">
        <v>0</v>
      </c>
    </row>
    <row r="44969" spans="1:39" x14ac:dyDescent="0.45">
      <c r="A44969" t="s">
        <v>164715</v>
      </c>
      <c r="B44969" t="s">
        <v>164716</v>
      </c>
      <c r="C44969" t="s">
        <v>164717</v>
      </c>
      <c r="D44969" t="s">
        <v>18945</v>
      </c>
      <c r="E44969" t="s">
        <v>17246</v>
      </c>
      <c r="F44969" t="s">
        <v>114</v>
      </c>
      <c r="G44969" t="s">
        <v>57</v>
      </c>
      <c r="H44969" t="s">
        <v>46</v>
      </c>
      <c r="I44969" t="s">
        <v>560</v>
      </c>
      <c r="J44969" t="s">
        <v>24758</v>
      </c>
      <c r="K44969" t="s">
        <v>24758</v>
      </c>
      <c r="L44969">
        <v>1</v>
      </c>
      <c r="M44969" s="1">
        <v>40544</v>
      </c>
      <c r="N44969" s="2">
        <v>40544</v>
      </c>
      <c r="O44969" t="s">
        <v>528</v>
      </c>
      <c r="P44969">
        <v>2011</v>
      </c>
      <c r="Q44969" s="1">
        <v>41869</v>
      </c>
      <c r="R44969" s="1">
        <v>41869</v>
      </c>
      <c r="S44969">
        <v>0</v>
      </c>
      <c r="T44969">
        <v>0</v>
      </c>
      <c r="U44969">
        <v>0</v>
      </c>
      <c r="V44969">
        <v>0</v>
      </c>
      <c r="W44969">
        <v>0</v>
      </c>
      <c r="X44969">
        <v>0</v>
      </c>
      <c r="Y44969">
        <v>0</v>
      </c>
      <c r="Z44969">
        <v>0</v>
      </c>
      <c r="AA44969">
        <v>0</v>
      </c>
      <c r="AB44969">
        <v>0</v>
      </c>
      <c r="AC44969">
        <v>0</v>
      </c>
      <c r="AD44969">
        <v>0</v>
      </c>
      <c r="AE44969">
        <v>0</v>
      </c>
      <c r="AF44969">
        <v>0</v>
      </c>
      <c r="AG44969">
        <v>0</v>
      </c>
      <c r="AH44969">
        <v>0</v>
      </c>
      <c r="AI44969">
        <v>0</v>
      </c>
      <c r="AJ44969">
        <v>0</v>
      </c>
      <c r="AK44969">
        <v>0</v>
      </c>
      <c r="AL44969">
        <v>0</v>
      </c>
      <c r="AM44969">
        <v>0</v>
      </c>
    </row>
    <row r="44970" spans="1:39" x14ac:dyDescent="0.45">
      <c r="A44970" t="s">
        <v>164718</v>
      </c>
      <c r="B44970" t="s">
        <v>164719</v>
      </c>
      <c r="C44970" t="s">
        <v>164720</v>
      </c>
      <c r="F44970" t="s">
        <v>114</v>
      </c>
      <c r="G44970" t="s">
        <v>57</v>
      </c>
      <c r="L44970">
        <v>1</v>
      </c>
      <c r="Q44970" s="1">
        <v>39814</v>
      </c>
      <c r="R44970" s="1">
        <v>39814</v>
      </c>
      <c r="S44970">
        <v>0</v>
      </c>
      <c r="T44970">
        <v>0</v>
      </c>
      <c r="U44970">
        <v>0</v>
      </c>
      <c r="V44970">
        <v>0</v>
      </c>
      <c r="W44970">
        <v>0</v>
      </c>
      <c r="X44970">
        <v>0</v>
      </c>
      <c r="Y44970">
        <v>0</v>
      </c>
      <c r="Z44970">
        <v>0</v>
      </c>
      <c r="AA44970">
        <v>0</v>
      </c>
      <c r="AB44970">
        <v>0</v>
      </c>
      <c r="AC44970">
        <v>0</v>
      </c>
      <c r="AD44970">
        <v>0</v>
      </c>
      <c r="AE44970">
        <v>0</v>
      </c>
      <c r="AF44970">
        <v>0</v>
      </c>
      <c r="AG44970">
        <v>0</v>
      </c>
      <c r="AH44970">
        <v>0</v>
      </c>
      <c r="AI44970">
        <v>0</v>
      </c>
      <c r="AJ44970">
        <v>0</v>
      </c>
      <c r="AK44970">
        <v>0</v>
      </c>
      <c r="AL44970">
        <v>0</v>
      </c>
      <c r="AM44970">
        <v>0</v>
      </c>
    </row>
    <row r="44971" spans="1:39" x14ac:dyDescent="0.45">
      <c r="A44971" t="s">
        <v>164721</v>
      </c>
      <c r="B44971" t="s">
        <v>164722</v>
      </c>
      <c r="C44971" t="s">
        <v>164723</v>
      </c>
      <c r="D44971" t="s">
        <v>164724</v>
      </c>
      <c r="E44971" t="s">
        <v>3935</v>
      </c>
      <c r="F44971" t="s">
        <v>164725</v>
      </c>
      <c r="G44971" t="s">
        <v>57</v>
      </c>
      <c r="H44971" t="s">
        <v>46</v>
      </c>
      <c r="I44971" t="s">
        <v>47</v>
      </c>
      <c r="J44971" t="s">
        <v>48</v>
      </c>
      <c r="K44971" t="s">
        <v>49</v>
      </c>
      <c r="L44971">
        <v>1</v>
      </c>
      <c r="M44971" s="1">
        <v>40544</v>
      </c>
      <c r="N44971" s="2">
        <v>40544</v>
      </c>
      <c r="O44971" t="s">
        <v>528</v>
      </c>
      <c r="P44971">
        <v>2011</v>
      </c>
      <c r="Q44971" s="1">
        <v>41705</v>
      </c>
      <c r="R44971" s="1">
        <v>41705</v>
      </c>
      <c r="S44971">
        <v>0</v>
      </c>
      <c r="T44971">
        <v>849318</v>
      </c>
      <c r="U44971">
        <v>0</v>
      </c>
      <c r="V44971">
        <v>0</v>
      </c>
      <c r="W44971">
        <v>0</v>
      </c>
      <c r="X44971">
        <v>0</v>
      </c>
      <c r="Y44971">
        <v>0</v>
      </c>
      <c r="Z44971">
        <v>0</v>
      </c>
      <c r="AA44971">
        <v>0</v>
      </c>
      <c r="AB44971">
        <v>0</v>
      </c>
      <c r="AC44971">
        <v>0</v>
      </c>
      <c r="AD44971">
        <v>0</v>
      </c>
      <c r="AE44971">
        <v>0</v>
      </c>
      <c r="AF44971">
        <v>849318</v>
      </c>
      <c r="AG44971">
        <v>0</v>
      </c>
      <c r="AH44971">
        <v>0</v>
      </c>
      <c r="AI44971">
        <v>0</v>
      </c>
      <c r="AJ44971">
        <v>0</v>
      </c>
      <c r="AK44971">
        <v>0</v>
      </c>
      <c r="AL44971">
        <v>0</v>
      </c>
      <c r="AM44971">
        <v>0</v>
      </c>
    </row>
    <row r="44972" spans="1:39" x14ac:dyDescent="0.45">
      <c r="A44972" t="s">
        <v>164726</v>
      </c>
      <c r="B44972" t="s">
        <v>164727</v>
      </c>
      <c r="C44972" t="s">
        <v>164728</v>
      </c>
      <c r="D44972" t="s">
        <v>88</v>
      </c>
      <c r="E44972" t="s">
        <v>89</v>
      </c>
      <c r="F44972" t="s">
        <v>114</v>
      </c>
      <c r="G44972" t="s">
        <v>57</v>
      </c>
      <c r="H44972" t="s">
        <v>74</v>
      </c>
      <c r="J44972" t="s">
        <v>75</v>
      </c>
      <c r="K44972" t="s">
        <v>369</v>
      </c>
      <c r="L44972">
        <v>1</v>
      </c>
      <c r="M44972" s="1">
        <v>40452</v>
      </c>
      <c r="N44972" s="2">
        <v>40452</v>
      </c>
      <c r="O44972" t="s">
        <v>216</v>
      </c>
      <c r="P44972">
        <v>2010</v>
      </c>
      <c r="Q44972" s="1">
        <v>40844</v>
      </c>
      <c r="R44972" s="1">
        <v>40844</v>
      </c>
      <c r="S44972">
        <v>0</v>
      </c>
      <c r="T44972">
        <v>0</v>
      </c>
      <c r="U44972">
        <v>0</v>
      </c>
      <c r="V44972">
        <v>0</v>
      </c>
      <c r="W44972">
        <v>0</v>
      </c>
      <c r="X44972">
        <v>0</v>
      </c>
      <c r="Y44972">
        <v>0</v>
      </c>
      <c r="Z44972">
        <v>0</v>
      </c>
      <c r="AA44972">
        <v>0</v>
      </c>
      <c r="AB44972">
        <v>0</v>
      </c>
      <c r="AC44972">
        <v>0</v>
      </c>
      <c r="AD44972">
        <v>0</v>
      </c>
      <c r="AE44972">
        <v>0</v>
      </c>
      <c r="AF44972">
        <v>0</v>
      </c>
      <c r="AG44972">
        <v>0</v>
      </c>
      <c r="AH44972">
        <v>0</v>
      </c>
      <c r="AI44972">
        <v>0</v>
      </c>
      <c r="AJ44972">
        <v>0</v>
      </c>
      <c r="AK44972">
        <v>0</v>
      </c>
      <c r="AL44972">
        <v>0</v>
      </c>
      <c r="AM44972">
        <v>0</v>
      </c>
    </row>
    <row r="44973" spans="1:39" x14ac:dyDescent="0.45">
      <c r="A44973" t="s">
        <v>164729</v>
      </c>
      <c r="B44973" t="s">
        <v>164730</v>
      </c>
      <c r="C44973" t="s">
        <v>164731</v>
      </c>
      <c r="D44973" t="s">
        <v>315</v>
      </c>
      <c r="E44973" t="s">
        <v>316</v>
      </c>
      <c r="F44973" t="s">
        <v>164732</v>
      </c>
      <c r="G44973" t="s">
        <v>57</v>
      </c>
      <c r="H44973" t="s">
        <v>46</v>
      </c>
      <c r="I44973" t="s">
        <v>205</v>
      </c>
      <c r="J44973" t="s">
        <v>206</v>
      </c>
      <c r="K44973" t="s">
        <v>207</v>
      </c>
      <c r="L44973">
        <v>3</v>
      </c>
      <c r="M44973" s="1">
        <v>39479</v>
      </c>
      <c r="N44973" s="2">
        <v>39479</v>
      </c>
      <c r="O44973" t="s">
        <v>181</v>
      </c>
      <c r="P44973">
        <v>2008</v>
      </c>
      <c r="Q44973" s="1">
        <v>41075</v>
      </c>
      <c r="R44973" s="1">
        <v>41736</v>
      </c>
      <c r="S44973">
        <v>0</v>
      </c>
      <c r="T44973">
        <v>12947160</v>
      </c>
      <c r="U44973">
        <v>0</v>
      </c>
      <c r="V44973">
        <v>0</v>
      </c>
      <c r="W44973">
        <v>0</v>
      </c>
      <c r="X44973">
        <v>1050000</v>
      </c>
      <c r="Y44973">
        <v>0</v>
      </c>
      <c r="Z44973">
        <v>0</v>
      </c>
      <c r="AA44973">
        <v>0</v>
      </c>
      <c r="AB44973">
        <v>0</v>
      </c>
      <c r="AC44973">
        <v>0</v>
      </c>
      <c r="AD44973">
        <v>0</v>
      </c>
      <c r="AE44973">
        <v>0</v>
      </c>
      <c r="AF44973">
        <v>9322160</v>
      </c>
      <c r="AG44973">
        <v>0</v>
      </c>
      <c r="AH44973">
        <v>0</v>
      </c>
      <c r="AI44973">
        <v>0</v>
      </c>
      <c r="AJ44973">
        <v>0</v>
      </c>
      <c r="AK44973">
        <v>0</v>
      </c>
      <c r="AL44973">
        <v>0</v>
      </c>
      <c r="AM44973">
        <v>0</v>
      </c>
    </row>
    <row r="44974" spans="1:39" x14ac:dyDescent="0.45">
      <c r="A44974" t="s">
        <v>164733</v>
      </c>
      <c r="B44974" t="s">
        <v>164734</v>
      </c>
      <c r="C44974" t="s">
        <v>164735</v>
      </c>
      <c r="D44974" t="s">
        <v>293</v>
      </c>
      <c r="E44974" t="s">
        <v>294</v>
      </c>
      <c r="F44974" t="s">
        <v>164736</v>
      </c>
      <c r="G44974" t="s">
        <v>101</v>
      </c>
      <c r="H44974" t="s">
        <v>46</v>
      </c>
      <c r="I44974" t="s">
        <v>148</v>
      </c>
      <c r="J44974" t="s">
        <v>149</v>
      </c>
      <c r="K44974" t="s">
        <v>164737</v>
      </c>
      <c r="L44974">
        <v>4</v>
      </c>
      <c r="M44974" s="1">
        <v>29221</v>
      </c>
      <c r="N44974" s="2">
        <v>29221</v>
      </c>
      <c r="O44974" t="s">
        <v>9822</v>
      </c>
      <c r="P44974">
        <v>1980</v>
      </c>
      <c r="Q44974" s="1">
        <v>40254</v>
      </c>
      <c r="R44974" s="1">
        <v>41386</v>
      </c>
      <c r="S44974">
        <v>0</v>
      </c>
      <c r="T44974">
        <v>0</v>
      </c>
      <c r="U44974">
        <v>0</v>
      </c>
      <c r="V44974">
        <v>0</v>
      </c>
      <c r="W44974">
        <v>0</v>
      </c>
      <c r="X44974">
        <v>37750000</v>
      </c>
      <c r="Y44974">
        <v>0</v>
      </c>
      <c r="Z44974">
        <v>0</v>
      </c>
      <c r="AA44974">
        <v>0</v>
      </c>
      <c r="AB44974">
        <v>0</v>
      </c>
      <c r="AC44974">
        <v>0</v>
      </c>
      <c r="AD44974">
        <v>0</v>
      </c>
      <c r="AE44974">
        <v>0</v>
      </c>
      <c r="AF44974">
        <v>0</v>
      </c>
      <c r="AG44974">
        <v>0</v>
      </c>
      <c r="AH44974">
        <v>0</v>
      </c>
      <c r="AI44974">
        <v>0</v>
      </c>
      <c r="AJ44974">
        <v>0</v>
      </c>
      <c r="AK44974">
        <v>0</v>
      </c>
      <c r="AL44974">
        <v>0</v>
      </c>
      <c r="AM44974">
        <v>0</v>
      </c>
    </row>
    <row r="44975" spans="1:39" x14ac:dyDescent="0.45">
      <c r="A44975" t="s">
        <v>164738</v>
      </c>
      <c r="B44975" t="s">
        <v>164739</v>
      </c>
      <c r="C44975" t="s">
        <v>164740</v>
      </c>
      <c r="D44975" t="s">
        <v>164741</v>
      </c>
      <c r="E44975" t="s">
        <v>25496</v>
      </c>
      <c r="F44975" t="s">
        <v>282</v>
      </c>
      <c r="G44975" t="s">
        <v>57</v>
      </c>
      <c r="L44975">
        <v>1</v>
      </c>
      <c r="M44975" s="1">
        <v>41460</v>
      </c>
      <c r="N44975" s="2">
        <v>41456</v>
      </c>
      <c r="O44975" t="s">
        <v>276</v>
      </c>
      <c r="P44975">
        <v>2013</v>
      </c>
      <c r="Q44975" s="1">
        <v>41558</v>
      </c>
      <c r="R44975" s="1">
        <v>41558</v>
      </c>
      <c r="S44975">
        <v>0</v>
      </c>
      <c r="T44975">
        <v>0</v>
      </c>
      <c r="U44975">
        <v>0</v>
      </c>
      <c r="V44975">
        <v>0</v>
      </c>
      <c r="W44975">
        <v>0</v>
      </c>
      <c r="X44975">
        <v>0</v>
      </c>
      <c r="Y44975">
        <v>100000</v>
      </c>
      <c r="Z44975">
        <v>0</v>
      </c>
      <c r="AA44975">
        <v>0</v>
      </c>
      <c r="AB44975">
        <v>0</v>
      </c>
      <c r="AC44975">
        <v>0</v>
      </c>
      <c r="AD44975">
        <v>0</v>
      </c>
      <c r="AE44975">
        <v>0</v>
      </c>
      <c r="AF44975">
        <v>0</v>
      </c>
      <c r="AG44975">
        <v>0</v>
      </c>
      <c r="AH44975">
        <v>0</v>
      </c>
      <c r="AI44975">
        <v>0</v>
      </c>
      <c r="AJ44975">
        <v>0</v>
      </c>
      <c r="AK44975">
        <v>0</v>
      </c>
      <c r="AL44975">
        <v>0</v>
      </c>
      <c r="AM44975">
        <v>0</v>
      </c>
    </row>
    <row r="44976" spans="1:39" x14ac:dyDescent="0.45">
      <c r="A44976" t="s">
        <v>164742</v>
      </c>
      <c r="B44976" t="s">
        <v>164743</v>
      </c>
      <c r="C44976" t="s">
        <v>164744</v>
      </c>
      <c r="D44976" t="s">
        <v>161</v>
      </c>
      <c r="E44976" t="s">
        <v>162</v>
      </c>
      <c r="F44976" t="s">
        <v>4639</v>
      </c>
      <c r="G44976" t="s">
        <v>57</v>
      </c>
      <c r="H44976" t="s">
        <v>46</v>
      </c>
      <c r="I44976" t="s">
        <v>47</v>
      </c>
      <c r="J44976" t="s">
        <v>48</v>
      </c>
      <c r="K44976" t="s">
        <v>49</v>
      </c>
      <c r="L44976">
        <v>4</v>
      </c>
      <c r="M44976" s="1">
        <v>39692</v>
      </c>
      <c r="N44976" s="2">
        <v>39692</v>
      </c>
      <c r="O44976" t="s">
        <v>2173</v>
      </c>
      <c r="P44976">
        <v>2008</v>
      </c>
      <c r="Q44976" s="1">
        <v>39600</v>
      </c>
      <c r="R44976" s="1">
        <v>41456</v>
      </c>
      <c r="S44976">
        <v>0</v>
      </c>
      <c r="T44976">
        <v>1600000</v>
      </c>
      <c r="U44976">
        <v>0</v>
      </c>
      <c r="V44976">
        <v>0</v>
      </c>
      <c r="W44976">
        <v>0</v>
      </c>
      <c r="X44976">
        <v>0</v>
      </c>
      <c r="Y44976">
        <v>800000</v>
      </c>
      <c r="Z44976">
        <v>0</v>
      </c>
      <c r="AA44976">
        <v>0</v>
      </c>
      <c r="AB44976">
        <v>0</v>
      </c>
      <c r="AC44976">
        <v>0</v>
      </c>
      <c r="AD44976">
        <v>0</v>
      </c>
      <c r="AE44976">
        <v>0</v>
      </c>
      <c r="AF44976">
        <v>1600000</v>
      </c>
      <c r="AG44976">
        <v>0</v>
      </c>
      <c r="AH44976">
        <v>0</v>
      </c>
      <c r="AI44976">
        <v>0</v>
      </c>
      <c r="AJ44976">
        <v>0</v>
      </c>
      <c r="AK44976">
        <v>0</v>
      </c>
      <c r="AL44976">
        <v>0</v>
      </c>
      <c r="AM44976">
        <v>0</v>
      </c>
    </row>
    <row r="44977" spans="1:39" x14ac:dyDescent="0.45">
      <c r="A44977" t="s">
        <v>164745</v>
      </c>
      <c r="B44977" t="s">
        <v>164746</v>
      </c>
      <c r="C44977" t="s">
        <v>164747</v>
      </c>
      <c r="D44977" t="s">
        <v>88</v>
      </c>
      <c r="E44977" t="s">
        <v>89</v>
      </c>
      <c r="F44977" t="s">
        <v>164748</v>
      </c>
      <c r="G44977" t="s">
        <v>57</v>
      </c>
      <c r="L44977">
        <v>1</v>
      </c>
      <c r="Q44977" s="1">
        <v>41130</v>
      </c>
      <c r="R44977" s="1">
        <v>41130</v>
      </c>
      <c r="S44977">
        <v>0</v>
      </c>
      <c r="T44977">
        <v>7039132</v>
      </c>
      <c r="U44977">
        <v>0</v>
      </c>
      <c r="V44977">
        <v>0</v>
      </c>
      <c r="W44977">
        <v>0</v>
      </c>
      <c r="X44977">
        <v>0</v>
      </c>
      <c r="Y44977">
        <v>0</v>
      </c>
      <c r="Z44977">
        <v>0</v>
      </c>
      <c r="AA44977">
        <v>0</v>
      </c>
      <c r="AB44977">
        <v>0</v>
      </c>
      <c r="AC44977">
        <v>0</v>
      </c>
      <c r="AD44977">
        <v>0</v>
      </c>
      <c r="AE44977">
        <v>0</v>
      </c>
      <c r="AF44977">
        <v>7039132</v>
      </c>
      <c r="AG44977">
        <v>0</v>
      </c>
      <c r="AH44977">
        <v>0</v>
      </c>
      <c r="AI44977">
        <v>0</v>
      </c>
      <c r="AJ44977">
        <v>0</v>
      </c>
      <c r="AK44977">
        <v>0</v>
      </c>
      <c r="AL44977">
        <v>0</v>
      </c>
      <c r="AM44977">
        <v>0</v>
      </c>
    </row>
    <row r="44978" spans="1:39" x14ac:dyDescent="0.45">
      <c r="A44978" t="s">
        <v>164749</v>
      </c>
      <c r="B44978" t="s">
        <v>164750</v>
      </c>
      <c r="C44978" t="s">
        <v>164751</v>
      </c>
      <c r="D44978" t="s">
        <v>164752</v>
      </c>
      <c r="E44978" t="s">
        <v>2697</v>
      </c>
      <c r="F44978" t="s">
        <v>249</v>
      </c>
      <c r="G44978" t="s">
        <v>57</v>
      </c>
      <c r="H44978" t="s">
        <v>260</v>
      </c>
      <c r="I44978" t="s">
        <v>261</v>
      </c>
      <c r="J44978" t="s">
        <v>262</v>
      </c>
      <c r="K44978" t="s">
        <v>262</v>
      </c>
      <c r="L44978">
        <v>2</v>
      </c>
      <c r="M44978" s="1">
        <v>40634</v>
      </c>
      <c r="N44978" s="2">
        <v>40634</v>
      </c>
      <c r="O44978" t="s">
        <v>76</v>
      </c>
      <c r="P44978">
        <v>2011</v>
      </c>
      <c r="Q44978" s="1">
        <v>40878</v>
      </c>
      <c r="R44978" s="1">
        <v>41275</v>
      </c>
      <c r="S44978">
        <v>750000</v>
      </c>
      <c r="T44978">
        <v>500000</v>
      </c>
      <c r="U44978">
        <v>0</v>
      </c>
      <c r="V44978">
        <v>0</v>
      </c>
      <c r="W44978">
        <v>0</v>
      </c>
      <c r="X44978">
        <v>0</v>
      </c>
      <c r="Y44978">
        <v>0</v>
      </c>
      <c r="Z44978">
        <v>0</v>
      </c>
      <c r="AA44978">
        <v>0</v>
      </c>
      <c r="AB44978">
        <v>0</v>
      </c>
      <c r="AC44978">
        <v>0</v>
      </c>
      <c r="AD44978">
        <v>0</v>
      </c>
      <c r="AE44978">
        <v>0</v>
      </c>
      <c r="AF44978">
        <v>0</v>
      </c>
      <c r="AG44978">
        <v>0</v>
      </c>
      <c r="AH44978">
        <v>0</v>
      </c>
      <c r="AI44978">
        <v>0</v>
      </c>
      <c r="AJ44978">
        <v>0</v>
      </c>
      <c r="AK44978">
        <v>0</v>
      </c>
      <c r="AL44978">
        <v>0</v>
      </c>
      <c r="AM44978">
        <v>0</v>
      </c>
    </row>
    <row r="44979" spans="1:39" x14ac:dyDescent="0.45">
      <c r="A44979" t="s">
        <v>164753</v>
      </c>
      <c r="B44979" t="s">
        <v>164754</v>
      </c>
      <c r="C44979" t="s">
        <v>164755</v>
      </c>
      <c r="D44979" t="s">
        <v>2913</v>
      </c>
      <c r="E44979" t="s">
        <v>1475</v>
      </c>
      <c r="F44979" t="s">
        <v>164756</v>
      </c>
      <c r="G44979" t="s">
        <v>57</v>
      </c>
      <c r="H44979" t="s">
        <v>46</v>
      </c>
      <c r="I44979" t="s">
        <v>91</v>
      </c>
      <c r="J44979" t="s">
        <v>3258</v>
      </c>
      <c r="K44979" t="s">
        <v>34507</v>
      </c>
      <c r="L44979">
        <v>2</v>
      </c>
      <c r="M44979" s="1">
        <v>37622</v>
      </c>
      <c r="N44979" s="2">
        <v>37622</v>
      </c>
      <c r="O44979" t="s">
        <v>854</v>
      </c>
      <c r="P44979">
        <v>2003</v>
      </c>
      <c r="Q44979" s="1">
        <v>41614</v>
      </c>
      <c r="R44979" s="1">
        <v>41662</v>
      </c>
      <c r="S44979">
        <v>0</v>
      </c>
      <c r="T44979">
        <v>5853100</v>
      </c>
      <c r="U44979">
        <v>0</v>
      </c>
      <c r="V44979">
        <v>0</v>
      </c>
      <c r="W44979">
        <v>0</v>
      </c>
      <c r="X44979">
        <v>0</v>
      </c>
      <c r="Y44979">
        <v>0</v>
      </c>
      <c r="Z44979">
        <v>0</v>
      </c>
      <c r="AA44979">
        <v>0</v>
      </c>
      <c r="AB44979">
        <v>0</v>
      </c>
      <c r="AC44979">
        <v>0</v>
      </c>
      <c r="AD44979">
        <v>0</v>
      </c>
      <c r="AE44979">
        <v>0</v>
      </c>
      <c r="AF44979">
        <v>0</v>
      </c>
      <c r="AG44979">
        <v>1000000</v>
      </c>
      <c r="AH44979">
        <v>4853100</v>
      </c>
      <c r="AI44979">
        <v>0</v>
      </c>
      <c r="AJ44979">
        <v>0</v>
      </c>
      <c r="AK44979">
        <v>0</v>
      </c>
      <c r="AL44979">
        <v>0</v>
      </c>
      <c r="AM44979">
        <v>0</v>
      </c>
    </row>
    <row r="44980" spans="1:39" x14ac:dyDescent="0.45">
      <c r="A44980" t="s">
        <v>164757</v>
      </c>
      <c r="B44980" t="s">
        <v>164758</v>
      </c>
      <c r="C44980" t="s">
        <v>164759</v>
      </c>
      <c r="D44980" t="s">
        <v>653</v>
      </c>
      <c r="E44980" t="s">
        <v>343</v>
      </c>
      <c r="F44980" t="s">
        <v>101639</v>
      </c>
      <c r="G44980" t="s">
        <v>57</v>
      </c>
      <c r="H44980" t="s">
        <v>46</v>
      </c>
      <c r="I44980" t="s">
        <v>91</v>
      </c>
      <c r="J44980" t="s">
        <v>156</v>
      </c>
      <c r="K44980" t="s">
        <v>14460</v>
      </c>
      <c r="L44980">
        <v>3</v>
      </c>
      <c r="M44980" s="1">
        <v>40269</v>
      </c>
      <c r="N44980" s="2">
        <v>40269</v>
      </c>
      <c r="O44980" t="s">
        <v>1166</v>
      </c>
      <c r="P44980">
        <v>2010</v>
      </c>
      <c r="Q44980" s="1">
        <v>41082</v>
      </c>
      <c r="R44980" s="1">
        <v>41830</v>
      </c>
      <c r="S44980">
        <v>0</v>
      </c>
      <c r="T44980">
        <v>2600000</v>
      </c>
      <c r="U44980">
        <v>0</v>
      </c>
      <c r="V44980">
        <v>0</v>
      </c>
      <c r="W44980">
        <v>325000</v>
      </c>
      <c r="X44980">
        <v>0</v>
      </c>
      <c r="Y44980">
        <v>0</v>
      </c>
      <c r="Z44980">
        <v>0</v>
      </c>
      <c r="AA44980">
        <v>0</v>
      </c>
      <c r="AB44980">
        <v>0</v>
      </c>
      <c r="AC44980">
        <v>0</v>
      </c>
      <c r="AD44980">
        <v>0</v>
      </c>
      <c r="AE44980">
        <v>0</v>
      </c>
      <c r="AF44980">
        <v>1500000</v>
      </c>
      <c r="AG44980">
        <v>0</v>
      </c>
      <c r="AH44980">
        <v>0</v>
      </c>
      <c r="AI44980">
        <v>0</v>
      </c>
      <c r="AJ44980">
        <v>0</v>
      </c>
      <c r="AK44980">
        <v>0</v>
      </c>
      <c r="AL44980">
        <v>0</v>
      </c>
      <c r="AM44980">
        <v>0</v>
      </c>
    </row>
    <row r="44981" spans="1:39" x14ac:dyDescent="0.45">
      <c r="A44981" t="s">
        <v>164760</v>
      </c>
      <c r="B44981" t="s">
        <v>164761</v>
      </c>
      <c r="C44981" t="s">
        <v>164762</v>
      </c>
      <c r="F44981" t="s">
        <v>457</v>
      </c>
      <c r="G44981" t="s">
        <v>57</v>
      </c>
      <c r="L44981">
        <v>1</v>
      </c>
      <c r="Q44981" s="1">
        <v>41967</v>
      </c>
      <c r="R44981" s="1">
        <v>41967</v>
      </c>
      <c r="S44981">
        <v>2500000</v>
      </c>
      <c r="T44981">
        <v>0</v>
      </c>
      <c r="U44981">
        <v>0</v>
      </c>
      <c r="V44981">
        <v>0</v>
      </c>
      <c r="W44981">
        <v>0</v>
      </c>
      <c r="X44981">
        <v>0</v>
      </c>
      <c r="Y44981">
        <v>0</v>
      </c>
      <c r="Z44981">
        <v>0</v>
      </c>
      <c r="AA44981">
        <v>0</v>
      </c>
      <c r="AB44981">
        <v>0</v>
      </c>
      <c r="AC44981">
        <v>0</v>
      </c>
      <c r="AD44981">
        <v>0</v>
      </c>
      <c r="AE44981">
        <v>0</v>
      </c>
      <c r="AF44981">
        <v>0</v>
      </c>
      <c r="AG44981">
        <v>0</v>
      </c>
      <c r="AH44981">
        <v>0</v>
      </c>
      <c r="AI44981">
        <v>0</v>
      </c>
      <c r="AJ44981">
        <v>0</v>
      </c>
      <c r="AK44981">
        <v>0</v>
      </c>
      <c r="AL44981">
        <v>0</v>
      </c>
      <c r="AM44981">
        <v>0</v>
      </c>
    </row>
    <row r="44982" spans="1:39" x14ac:dyDescent="0.45">
      <c r="A44982" t="s">
        <v>164763</v>
      </c>
      <c r="B44982" t="s">
        <v>164764</v>
      </c>
      <c r="C44982" t="s">
        <v>164765</v>
      </c>
      <c r="D44982" t="s">
        <v>1757</v>
      </c>
      <c r="E44982" t="s">
        <v>1758</v>
      </c>
      <c r="F44982" t="s">
        <v>164766</v>
      </c>
      <c r="G44982" t="s">
        <v>57</v>
      </c>
      <c r="H44982" t="s">
        <v>46</v>
      </c>
      <c r="I44982" t="s">
        <v>526</v>
      </c>
      <c r="J44982" t="s">
        <v>6697</v>
      </c>
      <c r="K44982" t="s">
        <v>8709</v>
      </c>
      <c r="L44982">
        <v>3</v>
      </c>
      <c r="M44982" s="1">
        <v>37257</v>
      </c>
      <c r="N44982" s="2">
        <v>37257</v>
      </c>
      <c r="O44982" t="s">
        <v>554</v>
      </c>
      <c r="P44982">
        <v>2002</v>
      </c>
      <c r="Q44982" s="1">
        <v>40107</v>
      </c>
      <c r="R44982" s="1">
        <v>41919</v>
      </c>
      <c r="S44982">
        <v>0</v>
      </c>
      <c r="T44982">
        <v>5328948</v>
      </c>
      <c r="U44982">
        <v>0</v>
      </c>
      <c r="V44982">
        <v>0</v>
      </c>
      <c r="W44982">
        <v>0</v>
      </c>
      <c r="X44982">
        <v>0</v>
      </c>
      <c r="Y44982">
        <v>0</v>
      </c>
      <c r="Z44982">
        <v>0</v>
      </c>
      <c r="AA44982">
        <v>0</v>
      </c>
      <c r="AB44982">
        <v>0</v>
      </c>
      <c r="AC44982">
        <v>70000000</v>
      </c>
      <c r="AD44982">
        <v>0</v>
      </c>
      <c r="AE44982">
        <v>0</v>
      </c>
      <c r="AF44982">
        <v>0</v>
      </c>
      <c r="AG44982">
        <v>0</v>
      </c>
      <c r="AH44982">
        <v>0</v>
      </c>
      <c r="AI44982">
        <v>0</v>
      </c>
      <c r="AJ44982">
        <v>0</v>
      </c>
      <c r="AK44982">
        <v>0</v>
      </c>
      <c r="AL44982">
        <v>0</v>
      </c>
      <c r="AM44982">
        <v>0</v>
      </c>
    </row>
    <row r="44983" spans="1:39" x14ac:dyDescent="0.45">
      <c r="A44983" t="s">
        <v>164767</v>
      </c>
      <c r="B44983" t="s">
        <v>164768</v>
      </c>
      <c r="F44983" t="s">
        <v>164769</v>
      </c>
      <c r="G44983" t="s">
        <v>57</v>
      </c>
      <c r="H44983" t="s">
        <v>46</v>
      </c>
      <c r="I44983" t="s">
        <v>58</v>
      </c>
      <c r="J44983" t="s">
        <v>989</v>
      </c>
      <c r="K44983" t="s">
        <v>990</v>
      </c>
      <c r="L44983">
        <v>1</v>
      </c>
      <c r="Q44983" s="1">
        <v>39461</v>
      </c>
      <c r="R44983" s="1">
        <v>39461</v>
      </c>
      <c r="S44983">
        <v>0</v>
      </c>
      <c r="T44983">
        <v>6975715</v>
      </c>
      <c r="U44983">
        <v>0</v>
      </c>
      <c r="V44983">
        <v>0</v>
      </c>
      <c r="W44983">
        <v>0</v>
      </c>
      <c r="X44983">
        <v>0</v>
      </c>
      <c r="Y44983">
        <v>0</v>
      </c>
      <c r="Z44983">
        <v>0</v>
      </c>
      <c r="AA44983">
        <v>0</v>
      </c>
      <c r="AB44983">
        <v>0</v>
      </c>
      <c r="AC44983">
        <v>0</v>
      </c>
      <c r="AD44983">
        <v>0</v>
      </c>
      <c r="AE44983">
        <v>0</v>
      </c>
      <c r="AF44983">
        <v>0</v>
      </c>
      <c r="AG44983">
        <v>0</v>
      </c>
      <c r="AH44983">
        <v>0</v>
      </c>
      <c r="AI44983">
        <v>0</v>
      </c>
      <c r="AJ44983">
        <v>0</v>
      </c>
      <c r="AK44983">
        <v>0</v>
      </c>
      <c r="AL44983">
        <v>0</v>
      </c>
      <c r="AM44983">
        <v>0</v>
      </c>
    </row>
    <row r="44984" spans="1:39" x14ac:dyDescent="0.45">
      <c r="A44984" t="s">
        <v>164770</v>
      </c>
      <c r="B44984" t="s">
        <v>164771</v>
      </c>
      <c r="C44984" t="s">
        <v>164772</v>
      </c>
      <c r="D44984" t="s">
        <v>164773</v>
      </c>
      <c r="E44984" t="s">
        <v>14146</v>
      </c>
      <c r="F44984" t="s">
        <v>8054</v>
      </c>
      <c r="G44984" t="s">
        <v>45</v>
      </c>
      <c r="H44984" t="s">
        <v>46</v>
      </c>
      <c r="I44984" t="s">
        <v>205</v>
      </c>
      <c r="J44984" t="s">
        <v>206</v>
      </c>
      <c r="K44984" t="s">
        <v>206</v>
      </c>
      <c r="L44984">
        <v>1</v>
      </c>
      <c r="M44984" s="1">
        <v>41275</v>
      </c>
      <c r="N44984" s="2">
        <v>41275</v>
      </c>
      <c r="O44984" t="s">
        <v>164</v>
      </c>
      <c r="P44984">
        <v>2013</v>
      </c>
      <c r="Q44984" s="1">
        <v>41470</v>
      </c>
      <c r="R44984" s="1">
        <v>41470</v>
      </c>
      <c r="S44984">
        <v>1850000</v>
      </c>
      <c r="T44984">
        <v>0</v>
      </c>
      <c r="U44984">
        <v>0</v>
      </c>
      <c r="V44984">
        <v>0</v>
      </c>
      <c r="W44984">
        <v>0</v>
      </c>
      <c r="X44984">
        <v>0</v>
      </c>
      <c r="Y44984">
        <v>0</v>
      </c>
      <c r="Z44984">
        <v>0</v>
      </c>
      <c r="AA44984">
        <v>0</v>
      </c>
      <c r="AB44984">
        <v>0</v>
      </c>
      <c r="AC44984">
        <v>0</v>
      </c>
      <c r="AD44984">
        <v>0</v>
      </c>
      <c r="AE44984">
        <v>0</v>
      </c>
      <c r="AF44984">
        <v>0</v>
      </c>
      <c r="AG44984">
        <v>0</v>
      </c>
      <c r="AH44984">
        <v>0</v>
      </c>
      <c r="AI44984">
        <v>0</v>
      </c>
      <c r="AJ44984">
        <v>0</v>
      </c>
      <c r="AK44984">
        <v>0</v>
      </c>
      <c r="AL44984">
        <v>0</v>
      </c>
      <c r="AM44984">
        <v>0</v>
      </c>
    </row>
    <row r="44985" spans="1:39" x14ac:dyDescent="0.45">
      <c r="A44985" t="s">
        <v>164774</v>
      </c>
      <c r="B44985" t="s">
        <v>164775</v>
      </c>
      <c r="C44985" t="s">
        <v>164776</v>
      </c>
      <c r="D44985" t="s">
        <v>315</v>
      </c>
      <c r="E44985" t="s">
        <v>316</v>
      </c>
      <c r="F44985" t="s">
        <v>114</v>
      </c>
      <c r="G44985" t="s">
        <v>57</v>
      </c>
      <c r="H44985" t="s">
        <v>223</v>
      </c>
      <c r="J44985" t="s">
        <v>224</v>
      </c>
      <c r="K44985" t="s">
        <v>224</v>
      </c>
      <c r="L44985">
        <v>2</v>
      </c>
      <c r="Q44985" s="1">
        <v>39569</v>
      </c>
      <c r="R44985" s="1">
        <v>40756</v>
      </c>
      <c r="S44985">
        <v>0</v>
      </c>
      <c r="T44985">
        <v>0</v>
      </c>
      <c r="U44985">
        <v>0</v>
      </c>
      <c r="V44985">
        <v>0</v>
      </c>
      <c r="W44985">
        <v>0</v>
      </c>
      <c r="X44985">
        <v>0</v>
      </c>
      <c r="Y44985">
        <v>0</v>
      </c>
      <c r="Z44985">
        <v>0</v>
      </c>
      <c r="AA44985">
        <v>0</v>
      </c>
      <c r="AB44985">
        <v>0</v>
      </c>
      <c r="AC44985">
        <v>0</v>
      </c>
      <c r="AD44985">
        <v>0</v>
      </c>
      <c r="AE44985">
        <v>0</v>
      </c>
      <c r="AF44985">
        <v>0</v>
      </c>
      <c r="AG44985">
        <v>0</v>
      </c>
      <c r="AH44985">
        <v>0</v>
      </c>
      <c r="AI44985">
        <v>0</v>
      </c>
      <c r="AJ44985">
        <v>0</v>
      </c>
      <c r="AK44985">
        <v>0</v>
      </c>
      <c r="AL44985">
        <v>0</v>
      </c>
      <c r="AM44985">
        <v>0</v>
      </c>
    </row>
    <row r="44986" spans="1:39" x14ac:dyDescent="0.45">
      <c r="A44986" t="s">
        <v>164777</v>
      </c>
      <c r="B44986" t="s">
        <v>164778</v>
      </c>
      <c r="C44986" t="s">
        <v>164779</v>
      </c>
      <c r="D44986" t="s">
        <v>161</v>
      </c>
      <c r="E44986" t="s">
        <v>162</v>
      </c>
      <c r="F44986" t="s">
        <v>73</v>
      </c>
      <c r="G44986" t="s">
        <v>57</v>
      </c>
      <c r="H44986" t="s">
        <v>46</v>
      </c>
      <c r="I44986" t="s">
        <v>47</v>
      </c>
      <c r="J44986" t="s">
        <v>611</v>
      </c>
      <c r="K44986" t="s">
        <v>16017</v>
      </c>
      <c r="L44986">
        <v>1</v>
      </c>
      <c r="Q44986" s="1">
        <v>41523</v>
      </c>
      <c r="R44986" s="1">
        <v>41523</v>
      </c>
      <c r="S44986">
        <v>0</v>
      </c>
      <c r="T44986">
        <v>0</v>
      </c>
      <c r="U44986">
        <v>0</v>
      </c>
      <c r="V44986">
        <v>0</v>
      </c>
      <c r="W44986">
        <v>0</v>
      </c>
      <c r="X44986">
        <v>0</v>
      </c>
      <c r="Y44986">
        <v>0</v>
      </c>
      <c r="Z44986">
        <v>1500000</v>
      </c>
      <c r="AA44986">
        <v>0</v>
      </c>
      <c r="AB44986">
        <v>0</v>
      </c>
      <c r="AC44986">
        <v>0</v>
      </c>
      <c r="AD44986">
        <v>0</v>
      </c>
      <c r="AE44986">
        <v>0</v>
      </c>
      <c r="AF44986">
        <v>0</v>
      </c>
      <c r="AG44986">
        <v>0</v>
      </c>
      <c r="AH44986">
        <v>0</v>
      </c>
      <c r="AI44986">
        <v>0</v>
      </c>
      <c r="AJ44986">
        <v>0</v>
      </c>
      <c r="AK44986">
        <v>0</v>
      </c>
      <c r="AL44986">
        <v>0</v>
      </c>
      <c r="AM44986">
        <v>0</v>
      </c>
    </row>
    <row r="44987" spans="1:39" x14ac:dyDescent="0.45">
      <c r="A44987" t="s">
        <v>164780</v>
      </c>
      <c r="B44987" t="s">
        <v>164781</v>
      </c>
      <c r="C44987" t="s">
        <v>164782</v>
      </c>
      <c r="D44987" t="s">
        <v>755</v>
      </c>
      <c r="E44987" t="s">
        <v>756</v>
      </c>
      <c r="F44987" t="s">
        <v>114</v>
      </c>
      <c r="G44987" t="s">
        <v>57</v>
      </c>
      <c r="H44987" t="s">
        <v>223</v>
      </c>
      <c r="J44987" t="s">
        <v>396</v>
      </c>
      <c r="K44987" t="s">
        <v>164783</v>
      </c>
      <c r="L44987">
        <v>1</v>
      </c>
      <c r="Q44987" s="1">
        <v>40987</v>
      </c>
      <c r="R44987" s="1">
        <v>40987</v>
      </c>
      <c r="S44987">
        <v>0</v>
      </c>
      <c r="T44987">
        <v>0</v>
      </c>
      <c r="U44987">
        <v>0</v>
      </c>
      <c r="V44987">
        <v>0</v>
      </c>
      <c r="W44987">
        <v>0</v>
      </c>
      <c r="X44987">
        <v>0</v>
      </c>
      <c r="Y44987">
        <v>0</v>
      </c>
      <c r="Z44987">
        <v>0</v>
      </c>
      <c r="AA44987">
        <v>0</v>
      </c>
      <c r="AB44987">
        <v>0</v>
      </c>
      <c r="AC44987">
        <v>0</v>
      </c>
      <c r="AD44987">
        <v>0</v>
      </c>
      <c r="AE44987">
        <v>0</v>
      </c>
      <c r="AF44987">
        <v>0</v>
      </c>
      <c r="AG44987">
        <v>0</v>
      </c>
      <c r="AH44987">
        <v>0</v>
      </c>
      <c r="AI44987">
        <v>0</v>
      </c>
      <c r="AJ44987">
        <v>0</v>
      </c>
      <c r="AK44987">
        <v>0</v>
      </c>
      <c r="AL44987">
        <v>0</v>
      </c>
      <c r="AM44987">
        <v>0</v>
      </c>
    </row>
    <row r="44988" spans="1:39" x14ac:dyDescent="0.45">
      <c r="A44988" t="s">
        <v>164784</v>
      </c>
      <c r="B44988" t="s">
        <v>164785</v>
      </c>
      <c r="C44988" t="s">
        <v>164786</v>
      </c>
      <c r="D44988" t="s">
        <v>293</v>
      </c>
      <c r="E44988" t="s">
        <v>294</v>
      </c>
      <c r="F44988" t="s">
        <v>1047</v>
      </c>
      <c r="G44988" t="s">
        <v>101</v>
      </c>
      <c r="H44988" t="s">
        <v>46</v>
      </c>
      <c r="I44988" t="s">
        <v>1282</v>
      </c>
      <c r="J44988" t="s">
        <v>1283</v>
      </c>
      <c r="K44988" t="s">
        <v>164787</v>
      </c>
      <c r="L44988">
        <v>1</v>
      </c>
      <c r="Q44988" s="1">
        <v>40087</v>
      </c>
      <c r="R44988" s="1">
        <v>40087</v>
      </c>
      <c r="S44988">
        <v>0</v>
      </c>
      <c r="T44988">
        <v>5000000</v>
      </c>
      <c r="U44988">
        <v>0</v>
      </c>
      <c r="V44988">
        <v>0</v>
      </c>
      <c r="W44988">
        <v>0</v>
      </c>
      <c r="X44988">
        <v>0</v>
      </c>
      <c r="Y44988">
        <v>0</v>
      </c>
      <c r="Z44988">
        <v>0</v>
      </c>
      <c r="AA44988">
        <v>0</v>
      </c>
      <c r="AB44988">
        <v>0</v>
      </c>
      <c r="AC44988">
        <v>0</v>
      </c>
      <c r="AD44988">
        <v>0</v>
      </c>
      <c r="AE44988">
        <v>0</v>
      </c>
      <c r="AF44988">
        <v>5000000</v>
      </c>
      <c r="AG44988">
        <v>0</v>
      </c>
      <c r="AH44988">
        <v>0</v>
      </c>
      <c r="AI44988">
        <v>0</v>
      </c>
      <c r="AJ44988">
        <v>0</v>
      </c>
      <c r="AK44988">
        <v>0</v>
      </c>
      <c r="AL44988">
        <v>0</v>
      </c>
      <c r="AM44988">
        <v>0</v>
      </c>
    </row>
    <row r="44989" spans="1:39" x14ac:dyDescent="0.45">
      <c r="A44989" t="s">
        <v>164788</v>
      </c>
      <c r="B44989" t="s">
        <v>164789</v>
      </c>
      <c r="C44989" t="s">
        <v>164790</v>
      </c>
      <c r="D44989" t="s">
        <v>164791</v>
      </c>
      <c r="E44989" t="s">
        <v>14919</v>
      </c>
      <c r="F44989" t="s">
        <v>164792</v>
      </c>
      <c r="G44989" t="s">
        <v>57</v>
      </c>
      <c r="H44989" t="s">
        <v>74</v>
      </c>
      <c r="J44989" t="s">
        <v>75</v>
      </c>
      <c r="K44989" t="s">
        <v>75</v>
      </c>
      <c r="L44989">
        <v>3</v>
      </c>
      <c r="M44989" s="1">
        <v>41275</v>
      </c>
      <c r="N44989" s="2">
        <v>41275</v>
      </c>
      <c r="O44989" t="s">
        <v>164</v>
      </c>
      <c r="P44989">
        <v>2013</v>
      </c>
      <c r="Q44989" s="1">
        <v>41281</v>
      </c>
      <c r="R44989" s="1">
        <v>41518</v>
      </c>
      <c r="S44989">
        <v>226331</v>
      </c>
      <c r="T44989">
        <v>0</v>
      </c>
      <c r="U44989">
        <v>0</v>
      </c>
      <c r="V44989">
        <v>0</v>
      </c>
      <c r="W44989">
        <v>0</v>
      </c>
      <c r="X44989">
        <v>0</v>
      </c>
      <c r="Y44989">
        <v>0</v>
      </c>
      <c r="Z44989">
        <v>0</v>
      </c>
      <c r="AA44989">
        <v>0</v>
      </c>
      <c r="AB44989">
        <v>0</v>
      </c>
      <c r="AC44989">
        <v>0</v>
      </c>
      <c r="AD44989">
        <v>0</v>
      </c>
      <c r="AE44989">
        <v>0</v>
      </c>
      <c r="AF44989">
        <v>0</v>
      </c>
      <c r="AG44989">
        <v>0</v>
      </c>
      <c r="AH44989">
        <v>0</v>
      </c>
      <c r="AI44989">
        <v>0</v>
      </c>
      <c r="AJ44989">
        <v>0</v>
      </c>
      <c r="AK44989">
        <v>0</v>
      </c>
      <c r="AL44989">
        <v>0</v>
      </c>
      <c r="AM44989">
        <v>0</v>
      </c>
    </row>
    <row r="44990" spans="1:39" x14ac:dyDescent="0.45">
      <c r="A44990" t="s">
        <v>164793</v>
      </c>
      <c r="B44990" t="s">
        <v>164794</v>
      </c>
      <c r="C44990" t="s">
        <v>164795</v>
      </c>
      <c r="D44990" t="s">
        <v>22102</v>
      </c>
      <c r="E44990" t="s">
        <v>3956</v>
      </c>
      <c r="F44990" t="s">
        <v>114</v>
      </c>
      <c r="G44990" t="s">
        <v>57</v>
      </c>
      <c r="H44990" t="s">
        <v>1153</v>
      </c>
      <c r="J44990" t="s">
        <v>2578</v>
      </c>
      <c r="K44990" t="s">
        <v>164796</v>
      </c>
      <c r="L44990">
        <v>1</v>
      </c>
      <c r="Q44990" s="1">
        <v>41121</v>
      </c>
      <c r="R44990" s="1">
        <v>41121</v>
      </c>
      <c r="S44990">
        <v>0</v>
      </c>
      <c r="T44990">
        <v>0</v>
      </c>
      <c r="U44990">
        <v>0</v>
      </c>
      <c r="V44990">
        <v>0</v>
      </c>
      <c r="W44990">
        <v>0</v>
      </c>
      <c r="X44990">
        <v>0</v>
      </c>
      <c r="Y44990">
        <v>0</v>
      </c>
      <c r="Z44990">
        <v>0</v>
      </c>
      <c r="AA44990">
        <v>0</v>
      </c>
      <c r="AB44990">
        <v>0</v>
      </c>
      <c r="AC44990">
        <v>0</v>
      </c>
      <c r="AD44990">
        <v>0</v>
      </c>
      <c r="AE44990">
        <v>0</v>
      </c>
      <c r="AF44990">
        <v>0</v>
      </c>
      <c r="AG44990">
        <v>0</v>
      </c>
      <c r="AH44990">
        <v>0</v>
      </c>
      <c r="AI44990">
        <v>0</v>
      </c>
      <c r="AJ44990">
        <v>0</v>
      </c>
      <c r="AK44990">
        <v>0</v>
      </c>
      <c r="AL44990">
        <v>0</v>
      </c>
      <c r="AM44990">
        <v>0</v>
      </c>
    </row>
    <row r="44991" spans="1:39" x14ac:dyDescent="0.45">
      <c r="A44991" t="s">
        <v>164797</v>
      </c>
      <c r="B44991" t="s">
        <v>164798</v>
      </c>
      <c r="C44991" t="s">
        <v>164799</v>
      </c>
      <c r="D44991" t="s">
        <v>88</v>
      </c>
      <c r="E44991" t="s">
        <v>89</v>
      </c>
      <c r="F44991" t="s">
        <v>114</v>
      </c>
      <c r="G44991" t="s">
        <v>57</v>
      </c>
      <c r="H44991" t="s">
        <v>496</v>
      </c>
      <c r="J44991" t="s">
        <v>2491</v>
      </c>
      <c r="K44991" t="s">
        <v>164800</v>
      </c>
      <c r="L44991">
        <v>1</v>
      </c>
      <c r="M44991" s="1">
        <v>39448</v>
      </c>
      <c r="N44991" s="2">
        <v>39448</v>
      </c>
      <c r="O44991" t="s">
        <v>181</v>
      </c>
      <c r="P44991">
        <v>2008</v>
      </c>
      <c r="Q44991" s="1">
        <v>41711</v>
      </c>
      <c r="R44991" s="1">
        <v>41711</v>
      </c>
      <c r="S44991">
        <v>0</v>
      </c>
      <c r="T44991">
        <v>0</v>
      </c>
      <c r="U44991">
        <v>0</v>
      </c>
      <c r="V44991">
        <v>0</v>
      </c>
      <c r="W44991">
        <v>0</v>
      </c>
      <c r="X44991">
        <v>0</v>
      </c>
      <c r="Y44991">
        <v>0</v>
      </c>
      <c r="Z44991">
        <v>0</v>
      </c>
      <c r="AA44991">
        <v>0</v>
      </c>
      <c r="AB44991">
        <v>0</v>
      </c>
      <c r="AC44991">
        <v>0</v>
      </c>
      <c r="AD44991">
        <v>0</v>
      </c>
      <c r="AE44991">
        <v>0</v>
      </c>
      <c r="AF44991">
        <v>0</v>
      </c>
      <c r="AG44991">
        <v>0</v>
      </c>
      <c r="AH44991">
        <v>0</v>
      </c>
      <c r="AI44991">
        <v>0</v>
      </c>
      <c r="AJ44991">
        <v>0</v>
      </c>
      <c r="AK44991">
        <v>0</v>
      </c>
      <c r="AL44991">
        <v>0</v>
      </c>
      <c r="AM44991">
        <v>0</v>
      </c>
    </row>
    <row r="44992" spans="1:39" x14ac:dyDescent="0.45">
      <c r="A44992" t="s">
        <v>164801</v>
      </c>
      <c r="B44992" t="s">
        <v>164802</v>
      </c>
      <c r="C44992" t="s">
        <v>164803</v>
      </c>
      <c r="D44992" t="s">
        <v>164804</v>
      </c>
      <c r="E44992" t="s">
        <v>99</v>
      </c>
      <c r="F44992" t="s">
        <v>164805</v>
      </c>
      <c r="G44992" t="s">
        <v>57</v>
      </c>
      <c r="H44992" t="s">
        <v>3044</v>
      </c>
      <c r="J44992" t="s">
        <v>4044</v>
      </c>
      <c r="K44992" t="s">
        <v>4044</v>
      </c>
      <c r="L44992">
        <v>4</v>
      </c>
      <c r="M44992" s="1">
        <v>40544</v>
      </c>
      <c r="N44992" s="2">
        <v>40544</v>
      </c>
      <c r="O44992" t="s">
        <v>528</v>
      </c>
      <c r="P44992">
        <v>2011</v>
      </c>
      <c r="Q44992" s="1">
        <v>41009</v>
      </c>
      <c r="R44992" s="1">
        <v>41920</v>
      </c>
      <c r="S44992">
        <v>4943554</v>
      </c>
      <c r="T44992">
        <v>0</v>
      </c>
      <c r="U44992">
        <v>0</v>
      </c>
      <c r="V44992">
        <v>0</v>
      </c>
      <c r="W44992">
        <v>0</v>
      </c>
      <c r="X44992">
        <v>0</v>
      </c>
      <c r="Y44992">
        <v>0</v>
      </c>
      <c r="Z44992">
        <v>40000</v>
      </c>
      <c r="AA44992">
        <v>0</v>
      </c>
      <c r="AB44992">
        <v>0</v>
      </c>
      <c r="AC44992">
        <v>0</v>
      </c>
      <c r="AD44992">
        <v>0</v>
      </c>
      <c r="AE44992">
        <v>0</v>
      </c>
      <c r="AF44992">
        <v>0</v>
      </c>
      <c r="AG44992">
        <v>0</v>
      </c>
      <c r="AH44992">
        <v>0</v>
      </c>
      <c r="AI44992">
        <v>0</v>
      </c>
      <c r="AJ44992">
        <v>0</v>
      </c>
      <c r="AK44992">
        <v>0</v>
      </c>
      <c r="AL44992">
        <v>0</v>
      </c>
      <c r="AM44992">
        <v>0</v>
      </c>
    </row>
    <row r="44993" spans="1:39" x14ac:dyDescent="0.45">
      <c r="A44993" t="s">
        <v>164806</v>
      </c>
      <c r="B44993" t="s">
        <v>164807</v>
      </c>
      <c r="C44993" t="s">
        <v>164808</v>
      </c>
      <c r="D44993" t="s">
        <v>755</v>
      </c>
      <c r="E44993" t="s">
        <v>756</v>
      </c>
      <c r="F44993" t="s">
        <v>2557</v>
      </c>
      <c r="G44993" t="s">
        <v>57</v>
      </c>
      <c r="H44993" t="s">
        <v>223</v>
      </c>
      <c r="J44993" t="s">
        <v>224</v>
      </c>
      <c r="K44993" t="s">
        <v>224</v>
      </c>
      <c r="L44993">
        <v>1</v>
      </c>
      <c r="Q44993" s="1">
        <v>40424</v>
      </c>
      <c r="R44993" s="1">
        <v>40424</v>
      </c>
      <c r="S44993">
        <v>0</v>
      </c>
      <c r="T44993">
        <v>6000000</v>
      </c>
      <c r="U44993">
        <v>0</v>
      </c>
      <c r="V44993">
        <v>0</v>
      </c>
      <c r="W44993">
        <v>0</v>
      </c>
      <c r="X44993">
        <v>0</v>
      </c>
      <c r="Y44993">
        <v>0</v>
      </c>
      <c r="Z44993">
        <v>0</v>
      </c>
      <c r="AA44993">
        <v>0</v>
      </c>
      <c r="AB44993">
        <v>0</v>
      </c>
      <c r="AC44993">
        <v>0</v>
      </c>
      <c r="AD44993">
        <v>0</v>
      </c>
      <c r="AE44993">
        <v>0</v>
      </c>
      <c r="AF44993">
        <v>0</v>
      </c>
      <c r="AG44993">
        <v>0</v>
      </c>
      <c r="AH44993">
        <v>0</v>
      </c>
      <c r="AI44993">
        <v>0</v>
      </c>
      <c r="AJ44993">
        <v>0</v>
      </c>
      <c r="AK44993">
        <v>0</v>
      </c>
      <c r="AL44993">
        <v>0</v>
      </c>
      <c r="AM44993">
        <v>0</v>
      </c>
    </row>
    <row r="44994" spans="1:39" x14ac:dyDescent="0.45">
      <c r="A44994" t="s">
        <v>164809</v>
      </c>
      <c r="B44994" t="s">
        <v>164810</v>
      </c>
      <c r="C44994" t="s">
        <v>164811</v>
      </c>
      <c r="D44994" t="s">
        <v>164812</v>
      </c>
      <c r="E44994" t="s">
        <v>2264</v>
      </c>
      <c r="F44994" s="3">
        <v>50000</v>
      </c>
      <c r="G44994" t="s">
        <v>57</v>
      </c>
      <c r="H44994" t="s">
        <v>46</v>
      </c>
      <c r="I44994" t="s">
        <v>2759</v>
      </c>
      <c r="J44994" t="s">
        <v>2760</v>
      </c>
      <c r="K44994" t="s">
        <v>3031</v>
      </c>
      <c r="L44994">
        <v>1</v>
      </c>
      <c r="M44994" s="1">
        <v>39316</v>
      </c>
      <c r="N44994" s="2">
        <v>39295</v>
      </c>
      <c r="O44994" t="s">
        <v>672</v>
      </c>
      <c r="P44994">
        <v>2007</v>
      </c>
      <c r="Q44994" s="1">
        <v>39343</v>
      </c>
      <c r="R44994" s="1">
        <v>39343</v>
      </c>
      <c r="S44994">
        <v>50000</v>
      </c>
      <c r="T44994">
        <v>0</v>
      </c>
      <c r="U44994">
        <v>0</v>
      </c>
      <c r="V44994">
        <v>0</v>
      </c>
      <c r="W44994">
        <v>0</v>
      </c>
      <c r="X44994">
        <v>0</v>
      </c>
      <c r="Y44994">
        <v>0</v>
      </c>
      <c r="Z44994">
        <v>0</v>
      </c>
      <c r="AA44994">
        <v>0</v>
      </c>
      <c r="AB44994">
        <v>0</v>
      </c>
      <c r="AC44994">
        <v>0</v>
      </c>
      <c r="AD44994">
        <v>0</v>
      </c>
      <c r="AE44994">
        <v>0</v>
      </c>
      <c r="AF44994">
        <v>0</v>
      </c>
      <c r="AG44994">
        <v>0</v>
      </c>
      <c r="AH44994">
        <v>0</v>
      </c>
      <c r="AI44994">
        <v>0</v>
      </c>
      <c r="AJ44994">
        <v>0</v>
      </c>
      <c r="AK44994">
        <v>0</v>
      </c>
      <c r="AL44994">
        <v>0</v>
      </c>
      <c r="AM44994">
        <v>0</v>
      </c>
    </row>
    <row r="44995" spans="1:39" x14ac:dyDescent="0.45">
      <c r="A44995" t="s">
        <v>164813</v>
      </c>
      <c r="B44995" t="s">
        <v>164814</v>
      </c>
      <c r="D44995" t="s">
        <v>389</v>
      </c>
      <c r="E44995" t="s">
        <v>390</v>
      </c>
      <c r="F44995" t="s">
        <v>4167</v>
      </c>
      <c r="G44995" t="s">
        <v>57</v>
      </c>
      <c r="L44995">
        <v>1</v>
      </c>
      <c r="Q44995" s="1">
        <v>40653</v>
      </c>
      <c r="R44995" s="1">
        <v>40653</v>
      </c>
      <c r="S44995">
        <v>0</v>
      </c>
      <c r="T44995">
        <v>11500000</v>
      </c>
      <c r="U44995">
        <v>0</v>
      </c>
      <c r="V44995">
        <v>0</v>
      </c>
      <c r="W44995">
        <v>0</v>
      </c>
      <c r="X44995">
        <v>0</v>
      </c>
      <c r="Y44995">
        <v>0</v>
      </c>
      <c r="Z44995">
        <v>0</v>
      </c>
      <c r="AA44995">
        <v>0</v>
      </c>
      <c r="AB44995">
        <v>0</v>
      </c>
      <c r="AC44995">
        <v>0</v>
      </c>
      <c r="AD44995">
        <v>0</v>
      </c>
      <c r="AE44995">
        <v>0</v>
      </c>
      <c r="AF44995">
        <v>0</v>
      </c>
      <c r="AG44995">
        <v>0</v>
      </c>
      <c r="AH44995">
        <v>0</v>
      </c>
      <c r="AI44995">
        <v>0</v>
      </c>
      <c r="AJ44995">
        <v>0</v>
      </c>
      <c r="AK44995">
        <v>0</v>
      </c>
      <c r="AL44995">
        <v>0</v>
      </c>
      <c r="AM44995">
        <v>0</v>
      </c>
    </row>
    <row r="44996" spans="1:39" x14ac:dyDescent="0.45">
      <c r="A44996" t="s">
        <v>164815</v>
      </c>
      <c r="B44996" t="s">
        <v>164816</v>
      </c>
      <c r="C44996" t="s">
        <v>164817</v>
      </c>
      <c r="D44996" t="s">
        <v>164818</v>
      </c>
      <c r="E44996" t="s">
        <v>1144</v>
      </c>
      <c r="F44996" t="s">
        <v>19681</v>
      </c>
      <c r="G44996" t="s">
        <v>57</v>
      </c>
      <c r="H44996" t="s">
        <v>260</v>
      </c>
      <c r="I44996" t="s">
        <v>3051</v>
      </c>
      <c r="J44996" t="s">
        <v>3052</v>
      </c>
      <c r="K44996" t="s">
        <v>3053</v>
      </c>
      <c r="L44996">
        <v>1</v>
      </c>
      <c r="M44996" s="1">
        <v>40695</v>
      </c>
      <c r="N44996" s="2">
        <v>40695</v>
      </c>
      <c r="O44996" t="s">
        <v>76</v>
      </c>
      <c r="P44996">
        <v>2011</v>
      </c>
      <c r="Q44996" s="1">
        <v>40695</v>
      </c>
      <c r="R44996" s="1">
        <v>40695</v>
      </c>
      <c r="S44996">
        <v>575000</v>
      </c>
      <c r="T44996">
        <v>0</v>
      </c>
      <c r="U44996">
        <v>0</v>
      </c>
      <c r="V44996">
        <v>0</v>
      </c>
      <c r="W44996">
        <v>0</v>
      </c>
      <c r="X44996">
        <v>0</v>
      </c>
      <c r="Y44996">
        <v>0</v>
      </c>
      <c r="Z44996">
        <v>0</v>
      </c>
      <c r="AA44996">
        <v>0</v>
      </c>
      <c r="AB44996">
        <v>0</v>
      </c>
      <c r="AC44996">
        <v>0</v>
      </c>
      <c r="AD44996">
        <v>0</v>
      </c>
      <c r="AE44996">
        <v>0</v>
      </c>
      <c r="AF44996">
        <v>0</v>
      </c>
      <c r="AG44996">
        <v>0</v>
      </c>
      <c r="AH44996">
        <v>0</v>
      </c>
      <c r="AI44996">
        <v>0</v>
      </c>
      <c r="AJ44996">
        <v>0</v>
      </c>
      <c r="AK44996">
        <v>0</v>
      </c>
      <c r="AL44996">
        <v>0</v>
      </c>
      <c r="AM44996">
        <v>0</v>
      </c>
    </row>
    <row r="44997" spans="1:39" x14ac:dyDescent="0.45">
      <c r="A44997" t="s">
        <v>164819</v>
      </c>
      <c r="B44997" t="s">
        <v>164820</v>
      </c>
      <c r="C44997" t="s">
        <v>164821</v>
      </c>
      <c r="D44997" t="s">
        <v>164822</v>
      </c>
      <c r="E44997" t="s">
        <v>1280</v>
      </c>
      <c r="F44997" s="3">
        <v>50000</v>
      </c>
      <c r="G44997" t="s">
        <v>57</v>
      </c>
      <c r="H44997" t="s">
        <v>46</v>
      </c>
      <c r="I44997" t="s">
        <v>47</v>
      </c>
      <c r="J44997" t="s">
        <v>48</v>
      </c>
      <c r="K44997" t="s">
        <v>49</v>
      </c>
      <c r="L44997">
        <v>1</v>
      </c>
      <c r="M44997" s="1">
        <v>41061</v>
      </c>
      <c r="N44997" s="2">
        <v>41061</v>
      </c>
      <c r="O44997" t="s">
        <v>50</v>
      </c>
      <c r="P44997">
        <v>2012</v>
      </c>
      <c r="Q44997" s="1">
        <v>40709</v>
      </c>
      <c r="R44997" s="1">
        <v>40709</v>
      </c>
      <c r="S44997">
        <v>0</v>
      </c>
      <c r="T44997">
        <v>0</v>
      </c>
      <c r="U44997">
        <v>0</v>
      </c>
      <c r="V44997">
        <v>0</v>
      </c>
      <c r="W44997">
        <v>0</v>
      </c>
      <c r="X44997">
        <v>0</v>
      </c>
      <c r="Y44997">
        <v>50000</v>
      </c>
      <c r="Z44997">
        <v>0</v>
      </c>
      <c r="AA44997">
        <v>0</v>
      </c>
      <c r="AB44997">
        <v>0</v>
      </c>
      <c r="AC44997">
        <v>0</v>
      </c>
      <c r="AD44997">
        <v>0</v>
      </c>
      <c r="AE44997">
        <v>0</v>
      </c>
      <c r="AF44997">
        <v>0</v>
      </c>
      <c r="AG44997">
        <v>0</v>
      </c>
      <c r="AH44997">
        <v>0</v>
      </c>
      <c r="AI44997">
        <v>0</v>
      </c>
      <c r="AJ44997">
        <v>0</v>
      </c>
      <c r="AK44997">
        <v>0</v>
      </c>
      <c r="AL44997">
        <v>0</v>
      </c>
      <c r="AM44997">
        <v>0</v>
      </c>
    </row>
    <row r="44998" spans="1:39" x14ac:dyDescent="0.45">
      <c r="A44998" t="s">
        <v>164823</v>
      </c>
      <c r="B44998" t="s">
        <v>164824</v>
      </c>
      <c r="C44998" t="s">
        <v>164825</v>
      </c>
      <c r="D44998" t="s">
        <v>755</v>
      </c>
      <c r="E44998" t="s">
        <v>756</v>
      </c>
      <c r="F44998" t="s">
        <v>1329</v>
      </c>
      <c r="G44998" t="s">
        <v>57</v>
      </c>
      <c r="H44998" t="s">
        <v>2136</v>
      </c>
      <c r="J44998" t="s">
        <v>19196</v>
      </c>
      <c r="K44998" t="s">
        <v>19196</v>
      </c>
      <c r="L44998">
        <v>1</v>
      </c>
      <c r="Q44998" s="1">
        <v>39937</v>
      </c>
      <c r="R44998" s="1">
        <v>39937</v>
      </c>
      <c r="S44998">
        <v>0</v>
      </c>
      <c r="T44998">
        <v>1700000</v>
      </c>
      <c r="U44998">
        <v>0</v>
      </c>
      <c r="V44998">
        <v>0</v>
      </c>
      <c r="W44998">
        <v>0</v>
      </c>
      <c r="X44998">
        <v>0</v>
      </c>
      <c r="Y44998">
        <v>0</v>
      </c>
      <c r="Z44998">
        <v>0</v>
      </c>
      <c r="AA44998">
        <v>0</v>
      </c>
      <c r="AB44998">
        <v>0</v>
      </c>
      <c r="AC44998">
        <v>0</v>
      </c>
      <c r="AD44998">
        <v>0</v>
      </c>
      <c r="AE44998">
        <v>0</v>
      </c>
      <c r="AF44998">
        <v>0</v>
      </c>
      <c r="AG44998">
        <v>0</v>
      </c>
      <c r="AH44998">
        <v>0</v>
      </c>
      <c r="AI44998">
        <v>0</v>
      </c>
      <c r="AJ44998">
        <v>0</v>
      </c>
      <c r="AK44998">
        <v>0</v>
      </c>
      <c r="AL44998">
        <v>0</v>
      </c>
      <c r="AM44998">
        <v>0</v>
      </c>
    </row>
    <row r="44999" spans="1:39" x14ac:dyDescent="0.45">
      <c r="A44999" t="s">
        <v>164826</v>
      </c>
      <c r="B44999" t="s">
        <v>164827</v>
      </c>
      <c r="C44999" t="s">
        <v>164828</v>
      </c>
      <c r="D44999" t="s">
        <v>258</v>
      </c>
      <c r="E44999" t="s">
        <v>259</v>
      </c>
      <c r="F44999" t="s">
        <v>164829</v>
      </c>
      <c r="G44999" t="s">
        <v>57</v>
      </c>
      <c r="H44999" t="s">
        <v>260</v>
      </c>
      <c r="I44999" t="s">
        <v>2816</v>
      </c>
      <c r="J44999" t="s">
        <v>137081</v>
      </c>
      <c r="K44999" t="s">
        <v>137081</v>
      </c>
      <c r="L44999">
        <v>4</v>
      </c>
      <c r="M44999" s="1">
        <v>34335</v>
      </c>
      <c r="N44999" s="2">
        <v>34335</v>
      </c>
      <c r="O44999" t="s">
        <v>3390</v>
      </c>
      <c r="P44999">
        <v>1994</v>
      </c>
      <c r="Q44999" s="1">
        <v>39987</v>
      </c>
      <c r="R44999" s="1">
        <v>41884</v>
      </c>
      <c r="S44999">
        <v>0</v>
      </c>
      <c r="T44999">
        <v>32818702</v>
      </c>
      <c r="U44999">
        <v>0</v>
      </c>
      <c r="V44999">
        <v>0</v>
      </c>
      <c r="W44999">
        <v>0</v>
      </c>
      <c r="X44999">
        <v>5500000</v>
      </c>
      <c r="Y44999">
        <v>0</v>
      </c>
      <c r="Z44999">
        <v>0</v>
      </c>
      <c r="AA44999">
        <v>0</v>
      </c>
      <c r="AB44999">
        <v>0</v>
      </c>
      <c r="AC44999">
        <v>0</v>
      </c>
      <c r="AD44999">
        <v>0</v>
      </c>
      <c r="AE44999">
        <v>0</v>
      </c>
      <c r="AF44999">
        <v>30000000</v>
      </c>
      <c r="AG44999">
        <v>0</v>
      </c>
      <c r="AH44999">
        <v>0</v>
      </c>
      <c r="AI44999">
        <v>0</v>
      </c>
      <c r="AJ44999">
        <v>0</v>
      </c>
      <c r="AK44999">
        <v>0</v>
      </c>
      <c r="AL44999">
        <v>0</v>
      </c>
      <c r="AM44999">
        <v>0</v>
      </c>
    </row>
    <row r="45000" spans="1:39" x14ac:dyDescent="0.45">
      <c r="A45000" t="s">
        <v>164830</v>
      </c>
      <c r="B45000" t="s">
        <v>164831</v>
      </c>
      <c r="C45000" t="s">
        <v>164832</v>
      </c>
      <c r="D45000" t="s">
        <v>161</v>
      </c>
      <c r="E45000" t="s">
        <v>162</v>
      </c>
      <c r="F45000" t="s">
        <v>159452</v>
      </c>
      <c r="G45000" t="s">
        <v>57</v>
      </c>
      <c r="H45000" t="s">
        <v>223</v>
      </c>
      <c r="J45000" t="s">
        <v>224</v>
      </c>
      <c r="K45000" t="s">
        <v>224</v>
      </c>
      <c r="L45000">
        <v>1</v>
      </c>
      <c r="Q45000" s="1">
        <v>41687</v>
      </c>
      <c r="R45000" s="1">
        <v>41687</v>
      </c>
      <c r="S45000">
        <v>0</v>
      </c>
      <c r="T45000">
        <v>16480000</v>
      </c>
      <c r="U45000">
        <v>0</v>
      </c>
      <c r="V45000">
        <v>0</v>
      </c>
      <c r="W45000">
        <v>0</v>
      </c>
      <c r="X45000">
        <v>0</v>
      </c>
      <c r="Y45000">
        <v>0</v>
      </c>
      <c r="Z45000">
        <v>0</v>
      </c>
      <c r="AA45000">
        <v>0</v>
      </c>
      <c r="AB45000">
        <v>0</v>
      </c>
      <c r="AC45000">
        <v>0</v>
      </c>
      <c r="AD45000">
        <v>0</v>
      </c>
      <c r="AE45000">
        <v>0</v>
      </c>
      <c r="AF45000">
        <v>16480000</v>
      </c>
      <c r="AG45000">
        <v>0</v>
      </c>
      <c r="AH45000">
        <v>0</v>
      </c>
      <c r="AI45000">
        <v>0</v>
      </c>
      <c r="AJ45000">
        <v>0</v>
      </c>
      <c r="AK45000">
        <v>0</v>
      </c>
      <c r="AL45000">
        <v>0</v>
      </c>
      <c r="AM45000">
        <v>0</v>
      </c>
    </row>
    <row r="45001" spans="1:39" x14ac:dyDescent="0.45">
      <c r="A45001" t="s">
        <v>164833</v>
      </c>
      <c r="B45001" t="s">
        <v>164834</v>
      </c>
      <c r="C45001" t="s">
        <v>164835</v>
      </c>
      <c r="D45001" t="s">
        <v>3082</v>
      </c>
      <c r="E45001" t="s">
        <v>1758</v>
      </c>
      <c r="F45001" t="s">
        <v>9260</v>
      </c>
      <c r="G45001" t="s">
        <v>57</v>
      </c>
      <c r="H45001" t="s">
        <v>379</v>
      </c>
      <c r="J45001" t="s">
        <v>1200</v>
      </c>
      <c r="K45001" t="s">
        <v>1200</v>
      </c>
      <c r="L45001">
        <v>2</v>
      </c>
      <c r="M45001" s="1">
        <v>41214</v>
      </c>
      <c r="N45001" s="2">
        <v>41214</v>
      </c>
      <c r="O45001" t="s">
        <v>67</v>
      </c>
      <c r="P45001">
        <v>2012</v>
      </c>
      <c r="Q45001" s="1">
        <v>41464</v>
      </c>
      <c r="R45001" s="1">
        <v>41821</v>
      </c>
      <c r="S45001">
        <v>0</v>
      </c>
      <c r="T45001">
        <v>0</v>
      </c>
      <c r="U45001">
        <v>0</v>
      </c>
      <c r="V45001">
        <v>0</v>
      </c>
      <c r="W45001">
        <v>0</v>
      </c>
      <c r="X45001">
        <v>20000000</v>
      </c>
      <c r="Y45001">
        <v>0</v>
      </c>
      <c r="Z45001">
        <v>0</v>
      </c>
      <c r="AA45001">
        <v>58000000</v>
      </c>
      <c r="AB45001">
        <v>0</v>
      </c>
      <c r="AC45001">
        <v>0</v>
      </c>
      <c r="AD45001">
        <v>0</v>
      </c>
      <c r="AE45001">
        <v>0</v>
      </c>
      <c r="AF45001">
        <v>0</v>
      </c>
      <c r="AG45001">
        <v>0</v>
      </c>
      <c r="AH45001">
        <v>0</v>
      </c>
      <c r="AI45001">
        <v>0</v>
      </c>
      <c r="AJ45001">
        <v>0</v>
      </c>
      <c r="AK45001">
        <v>0</v>
      </c>
      <c r="AL45001">
        <v>0</v>
      </c>
      <c r="AM45001">
        <v>0</v>
      </c>
    </row>
    <row r="45002" spans="1:39" x14ac:dyDescent="0.45">
      <c r="A45002" t="s">
        <v>164836</v>
      </c>
      <c r="B45002" t="s">
        <v>164837</v>
      </c>
      <c r="C45002" t="s">
        <v>164838</v>
      </c>
      <c r="D45002" t="s">
        <v>164839</v>
      </c>
      <c r="E45002" t="s">
        <v>46630</v>
      </c>
      <c r="F45002" t="s">
        <v>865</v>
      </c>
      <c r="G45002" t="s">
        <v>57</v>
      </c>
      <c r="H45002" t="s">
        <v>74</v>
      </c>
      <c r="J45002" t="s">
        <v>2971</v>
      </c>
      <c r="K45002" t="s">
        <v>164840</v>
      </c>
      <c r="L45002">
        <v>1</v>
      </c>
      <c r="M45002" s="1">
        <v>40817</v>
      </c>
      <c r="N45002" s="2">
        <v>40817</v>
      </c>
      <c r="O45002" t="s">
        <v>94</v>
      </c>
      <c r="P45002">
        <v>2011</v>
      </c>
      <c r="Q45002" s="1">
        <v>40527</v>
      </c>
      <c r="R45002" s="1">
        <v>40527</v>
      </c>
      <c r="S45002">
        <v>0</v>
      </c>
      <c r="T45002">
        <v>0</v>
      </c>
      <c r="U45002">
        <v>0</v>
      </c>
      <c r="V45002">
        <v>0</v>
      </c>
      <c r="W45002">
        <v>0</v>
      </c>
      <c r="X45002">
        <v>0</v>
      </c>
      <c r="Y45002">
        <v>0</v>
      </c>
      <c r="Z45002">
        <v>0</v>
      </c>
      <c r="AA45002">
        <v>60000000</v>
      </c>
      <c r="AB45002">
        <v>0</v>
      </c>
      <c r="AC45002">
        <v>0</v>
      </c>
      <c r="AD45002">
        <v>0</v>
      </c>
      <c r="AE45002">
        <v>0</v>
      </c>
      <c r="AF45002">
        <v>0</v>
      </c>
      <c r="AG45002">
        <v>0</v>
      </c>
      <c r="AH45002">
        <v>0</v>
      </c>
      <c r="AI45002">
        <v>0</v>
      </c>
      <c r="AJ45002">
        <v>0</v>
      </c>
      <c r="AK45002">
        <v>0</v>
      </c>
      <c r="AL45002">
        <v>0</v>
      </c>
      <c r="AM45002">
        <v>0</v>
      </c>
    </row>
    <row r="45003" spans="1:39" x14ac:dyDescent="0.45">
      <c r="A45003" t="s">
        <v>164841</v>
      </c>
      <c r="B45003" t="s">
        <v>164842</v>
      </c>
      <c r="C45003" t="s">
        <v>164843</v>
      </c>
      <c r="D45003" t="s">
        <v>88</v>
      </c>
      <c r="E45003" t="s">
        <v>89</v>
      </c>
      <c r="F45003" t="s">
        <v>164844</v>
      </c>
      <c r="G45003" t="s">
        <v>57</v>
      </c>
      <c r="H45003" t="s">
        <v>46</v>
      </c>
      <c r="I45003" t="s">
        <v>526</v>
      </c>
      <c r="J45003" t="s">
        <v>527</v>
      </c>
      <c r="K45003" t="s">
        <v>527</v>
      </c>
      <c r="L45003">
        <v>5</v>
      </c>
      <c r="M45003" s="1">
        <v>39814</v>
      </c>
      <c r="N45003" s="2">
        <v>39814</v>
      </c>
      <c r="O45003" t="s">
        <v>188</v>
      </c>
      <c r="P45003">
        <v>2009</v>
      </c>
      <c r="Q45003" s="1">
        <v>40004</v>
      </c>
      <c r="R45003" s="1">
        <v>41508</v>
      </c>
      <c r="S45003">
        <v>0</v>
      </c>
      <c r="T45003">
        <v>16750000</v>
      </c>
      <c r="U45003">
        <v>0</v>
      </c>
      <c r="V45003">
        <v>0</v>
      </c>
      <c r="W45003">
        <v>0</v>
      </c>
      <c r="X45003">
        <v>3076901</v>
      </c>
      <c r="Y45003">
        <v>0</v>
      </c>
      <c r="Z45003">
        <v>0</v>
      </c>
      <c r="AA45003">
        <v>0</v>
      </c>
      <c r="AB45003">
        <v>0</v>
      </c>
      <c r="AC45003">
        <v>0</v>
      </c>
      <c r="AD45003">
        <v>0</v>
      </c>
      <c r="AE45003">
        <v>0</v>
      </c>
      <c r="AF45003">
        <v>0</v>
      </c>
      <c r="AG45003">
        <v>0</v>
      </c>
      <c r="AH45003">
        <v>0</v>
      </c>
      <c r="AI45003">
        <v>0</v>
      </c>
      <c r="AJ45003">
        <v>0</v>
      </c>
      <c r="AK45003">
        <v>0</v>
      </c>
      <c r="AL45003">
        <v>0</v>
      </c>
      <c r="AM45003">
        <v>0</v>
      </c>
    </row>
    <row r="45004" spans="1:39" x14ac:dyDescent="0.45">
      <c r="A45004" t="s">
        <v>164845</v>
      </c>
      <c r="B45004" t="s">
        <v>164846</v>
      </c>
      <c r="C45004" t="s">
        <v>164847</v>
      </c>
      <c r="D45004" t="s">
        <v>58251</v>
      </c>
      <c r="E45004" t="s">
        <v>316</v>
      </c>
      <c r="F45004" t="s">
        <v>164848</v>
      </c>
      <c r="G45004" t="s">
        <v>57</v>
      </c>
      <c r="H45004" t="s">
        <v>46</v>
      </c>
      <c r="I45004" t="s">
        <v>58</v>
      </c>
      <c r="J45004" t="s">
        <v>198</v>
      </c>
      <c r="K45004" t="s">
        <v>731</v>
      </c>
      <c r="L45004">
        <v>2</v>
      </c>
      <c r="M45004" s="1">
        <v>41440</v>
      </c>
      <c r="N45004" s="2">
        <v>41426</v>
      </c>
      <c r="O45004" t="s">
        <v>439</v>
      </c>
      <c r="P45004">
        <v>2013</v>
      </c>
      <c r="Q45004" s="1">
        <v>41560</v>
      </c>
      <c r="R45004" s="1">
        <v>41765</v>
      </c>
      <c r="S45004">
        <v>0</v>
      </c>
      <c r="T45004">
        <v>214471</v>
      </c>
      <c r="U45004">
        <v>0</v>
      </c>
      <c r="V45004">
        <v>0</v>
      </c>
      <c r="W45004">
        <v>0</v>
      </c>
      <c r="X45004">
        <v>0</v>
      </c>
      <c r="Y45004">
        <v>0</v>
      </c>
      <c r="Z45004">
        <v>0</v>
      </c>
      <c r="AA45004">
        <v>1000000</v>
      </c>
      <c r="AB45004">
        <v>0</v>
      </c>
      <c r="AC45004">
        <v>0</v>
      </c>
      <c r="AD45004">
        <v>0</v>
      </c>
      <c r="AE45004">
        <v>0</v>
      </c>
      <c r="AF45004">
        <v>0</v>
      </c>
      <c r="AG45004">
        <v>0</v>
      </c>
      <c r="AH45004">
        <v>0</v>
      </c>
      <c r="AI45004">
        <v>0</v>
      </c>
      <c r="AJ45004">
        <v>0</v>
      </c>
      <c r="AK45004">
        <v>0</v>
      </c>
      <c r="AL45004">
        <v>0</v>
      </c>
      <c r="AM45004">
        <v>0</v>
      </c>
    </row>
    <row r="45005" spans="1:39" x14ac:dyDescent="0.45">
      <c r="A45005" t="s">
        <v>164849</v>
      </c>
      <c r="B45005" t="s">
        <v>164850</v>
      </c>
      <c r="C45005" t="s">
        <v>164851</v>
      </c>
      <c r="D45005" t="s">
        <v>293</v>
      </c>
      <c r="E45005" t="s">
        <v>294</v>
      </c>
      <c r="F45005" t="s">
        <v>310</v>
      </c>
      <c r="G45005" t="s">
        <v>57</v>
      </c>
      <c r="L45005">
        <v>1</v>
      </c>
      <c r="M45005" s="1">
        <v>37622</v>
      </c>
      <c r="N45005" s="2">
        <v>37622</v>
      </c>
      <c r="O45005" t="s">
        <v>854</v>
      </c>
      <c r="P45005">
        <v>2003</v>
      </c>
      <c r="Q45005" s="1">
        <v>41341</v>
      </c>
      <c r="R45005" s="1">
        <v>41341</v>
      </c>
      <c r="S45005">
        <v>0</v>
      </c>
      <c r="T45005">
        <v>0</v>
      </c>
      <c r="U45005">
        <v>0</v>
      </c>
      <c r="V45005">
        <v>0</v>
      </c>
      <c r="W45005">
        <v>0</v>
      </c>
      <c r="X45005">
        <v>0</v>
      </c>
      <c r="Y45005">
        <v>0</v>
      </c>
      <c r="Z45005">
        <v>0</v>
      </c>
      <c r="AA45005">
        <v>20000000</v>
      </c>
      <c r="AB45005">
        <v>0</v>
      </c>
      <c r="AC45005">
        <v>0</v>
      </c>
      <c r="AD45005">
        <v>0</v>
      </c>
      <c r="AE45005">
        <v>0</v>
      </c>
      <c r="AF45005">
        <v>0</v>
      </c>
      <c r="AG45005">
        <v>0</v>
      </c>
      <c r="AH45005">
        <v>0</v>
      </c>
      <c r="AI45005">
        <v>0</v>
      </c>
      <c r="AJ45005">
        <v>0</v>
      </c>
      <c r="AK45005">
        <v>0</v>
      </c>
      <c r="AL45005">
        <v>0</v>
      </c>
      <c r="AM45005">
        <v>0</v>
      </c>
    </row>
    <row r="45006" spans="1:39" x14ac:dyDescent="0.45">
      <c r="A45006" t="s">
        <v>164852</v>
      </c>
      <c r="B45006" t="s">
        <v>164853</v>
      </c>
      <c r="C45006" t="s">
        <v>164854</v>
      </c>
      <c r="D45006" t="s">
        <v>315</v>
      </c>
      <c r="E45006" t="s">
        <v>316</v>
      </c>
      <c r="F45006" t="s">
        <v>3394</v>
      </c>
      <c r="G45006" t="s">
        <v>57</v>
      </c>
      <c r="H45006" t="s">
        <v>74</v>
      </c>
      <c r="J45006" t="s">
        <v>75</v>
      </c>
      <c r="K45006" t="s">
        <v>5006</v>
      </c>
      <c r="L45006">
        <v>1</v>
      </c>
      <c r="M45006" s="1">
        <v>36161</v>
      </c>
      <c r="N45006" s="2">
        <v>36161</v>
      </c>
      <c r="O45006" t="s">
        <v>1121</v>
      </c>
      <c r="P45006">
        <v>1999</v>
      </c>
      <c r="Q45006" s="1">
        <v>39148</v>
      </c>
      <c r="R45006" s="1">
        <v>39148</v>
      </c>
      <c r="S45006">
        <v>0</v>
      </c>
      <c r="T45006">
        <v>4700000</v>
      </c>
      <c r="U45006">
        <v>0</v>
      </c>
      <c r="V45006">
        <v>0</v>
      </c>
      <c r="W45006">
        <v>0</v>
      </c>
      <c r="X45006">
        <v>0</v>
      </c>
      <c r="Y45006">
        <v>0</v>
      </c>
      <c r="Z45006">
        <v>0</v>
      </c>
      <c r="AA45006">
        <v>0</v>
      </c>
      <c r="AB45006">
        <v>0</v>
      </c>
      <c r="AC45006">
        <v>0</v>
      </c>
      <c r="AD45006">
        <v>0</v>
      </c>
      <c r="AE45006">
        <v>0</v>
      </c>
      <c r="AF45006">
        <v>4700000</v>
      </c>
      <c r="AG45006">
        <v>0</v>
      </c>
      <c r="AH45006">
        <v>0</v>
      </c>
      <c r="AI45006">
        <v>0</v>
      </c>
      <c r="AJ45006">
        <v>0</v>
      </c>
      <c r="AK45006">
        <v>0</v>
      </c>
      <c r="AL45006">
        <v>0</v>
      </c>
      <c r="AM45006">
        <v>0</v>
      </c>
    </row>
    <row r="45007" spans="1:39" x14ac:dyDescent="0.45">
      <c r="A45007" t="s">
        <v>164855</v>
      </c>
      <c r="B45007" t="s">
        <v>164856</v>
      </c>
      <c r="C45007" t="s">
        <v>164857</v>
      </c>
      <c r="D45007" t="s">
        <v>315</v>
      </c>
      <c r="E45007" t="s">
        <v>316</v>
      </c>
      <c r="F45007" t="s">
        <v>5891</v>
      </c>
      <c r="G45007" t="s">
        <v>45</v>
      </c>
      <c r="H45007" t="s">
        <v>46</v>
      </c>
      <c r="I45007" t="s">
        <v>58</v>
      </c>
      <c r="J45007" t="s">
        <v>198</v>
      </c>
      <c r="K45007" t="s">
        <v>1000</v>
      </c>
      <c r="L45007">
        <v>4</v>
      </c>
      <c r="M45007" s="1">
        <v>36526</v>
      </c>
      <c r="N45007" s="2">
        <v>36526</v>
      </c>
      <c r="O45007" t="s">
        <v>255</v>
      </c>
      <c r="P45007">
        <v>2000</v>
      </c>
      <c r="Q45007" s="1">
        <v>38953</v>
      </c>
      <c r="R45007" s="1">
        <v>40084</v>
      </c>
      <c r="S45007">
        <v>0</v>
      </c>
      <c r="T45007">
        <v>22200000</v>
      </c>
      <c r="U45007">
        <v>0</v>
      </c>
      <c r="V45007">
        <v>0</v>
      </c>
      <c r="W45007">
        <v>0</v>
      </c>
      <c r="X45007">
        <v>0</v>
      </c>
      <c r="Y45007">
        <v>0</v>
      </c>
      <c r="Z45007">
        <v>0</v>
      </c>
      <c r="AA45007">
        <v>0</v>
      </c>
      <c r="AB45007">
        <v>0</v>
      </c>
      <c r="AC45007">
        <v>0</v>
      </c>
      <c r="AD45007">
        <v>0</v>
      </c>
      <c r="AE45007">
        <v>0</v>
      </c>
      <c r="AF45007">
        <v>5000000</v>
      </c>
      <c r="AG45007">
        <v>10000000</v>
      </c>
      <c r="AH45007">
        <v>4000000</v>
      </c>
      <c r="AI45007">
        <v>0</v>
      </c>
      <c r="AJ45007">
        <v>0</v>
      </c>
      <c r="AK45007">
        <v>0</v>
      </c>
      <c r="AL45007">
        <v>0</v>
      </c>
      <c r="AM45007">
        <v>0</v>
      </c>
    </row>
    <row r="45008" spans="1:39" x14ac:dyDescent="0.45">
      <c r="A45008" t="s">
        <v>164858</v>
      </c>
      <c r="B45008" t="s">
        <v>164859</v>
      </c>
      <c r="C45008" t="s">
        <v>164860</v>
      </c>
      <c r="D45008" t="s">
        <v>98</v>
      </c>
      <c r="E45008" t="s">
        <v>99</v>
      </c>
      <c r="F45008" s="3">
        <v>25000</v>
      </c>
      <c r="G45008" t="s">
        <v>57</v>
      </c>
      <c r="H45008" t="s">
        <v>887</v>
      </c>
      <c r="J45008" t="s">
        <v>16421</v>
      </c>
      <c r="K45008" t="s">
        <v>138785</v>
      </c>
      <c r="L45008">
        <v>1</v>
      </c>
      <c r="M45008" s="1">
        <v>41275</v>
      </c>
      <c r="N45008" s="2">
        <v>41275</v>
      </c>
      <c r="O45008" t="s">
        <v>164</v>
      </c>
      <c r="P45008">
        <v>2013</v>
      </c>
      <c r="Q45008" s="1">
        <v>41744</v>
      </c>
      <c r="R45008" s="1">
        <v>41744</v>
      </c>
      <c r="S45008">
        <v>25000</v>
      </c>
      <c r="T45008">
        <v>0</v>
      </c>
      <c r="U45008">
        <v>0</v>
      </c>
      <c r="V45008">
        <v>0</v>
      </c>
      <c r="W45008">
        <v>0</v>
      </c>
      <c r="X45008">
        <v>0</v>
      </c>
      <c r="Y45008">
        <v>0</v>
      </c>
      <c r="Z45008">
        <v>0</v>
      </c>
      <c r="AA45008">
        <v>0</v>
      </c>
      <c r="AB45008">
        <v>0</v>
      </c>
      <c r="AC45008">
        <v>0</v>
      </c>
      <c r="AD45008">
        <v>0</v>
      </c>
      <c r="AE45008">
        <v>0</v>
      </c>
      <c r="AF45008">
        <v>0</v>
      </c>
      <c r="AG45008">
        <v>0</v>
      </c>
      <c r="AH45008">
        <v>0</v>
      </c>
      <c r="AI45008">
        <v>0</v>
      </c>
      <c r="AJ45008">
        <v>0</v>
      </c>
      <c r="AK45008">
        <v>0</v>
      </c>
      <c r="AL45008">
        <v>0</v>
      </c>
      <c r="AM45008">
        <v>0</v>
      </c>
    </row>
    <row r="45009" spans="1:39" x14ac:dyDescent="0.45">
      <c r="A45009" t="s">
        <v>164861</v>
      </c>
      <c r="B45009" t="s">
        <v>164862</v>
      </c>
      <c r="C45009" t="s">
        <v>164863</v>
      </c>
      <c r="D45009" t="s">
        <v>164864</v>
      </c>
      <c r="E45009" t="s">
        <v>316</v>
      </c>
      <c r="F45009" t="s">
        <v>5513</v>
      </c>
      <c r="G45009" t="s">
        <v>57</v>
      </c>
      <c r="L45009">
        <v>1</v>
      </c>
      <c r="M45009" s="1">
        <v>39814</v>
      </c>
      <c r="N45009" s="2">
        <v>39814</v>
      </c>
      <c r="O45009" t="s">
        <v>188</v>
      </c>
      <c r="P45009">
        <v>2009</v>
      </c>
      <c r="Q45009" s="1">
        <v>41674</v>
      </c>
      <c r="R45009" s="1">
        <v>41674</v>
      </c>
      <c r="S45009">
        <v>0</v>
      </c>
      <c r="T45009">
        <v>5700000</v>
      </c>
      <c r="U45009">
        <v>0</v>
      </c>
      <c r="V45009">
        <v>0</v>
      </c>
      <c r="W45009">
        <v>0</v>
      </c>
      <c r="X45009">
        <v>0</v>
      </c>
      <c r="Y45009">
        <v>0</v>
      </c>
      <c r="Z45009">
        <v>0</v>
      </c>
      <c r="AA45009">
        <v>0</v>
      </c>
      <c r="AB45009">
        <v>0</v>
      </c>
      <c r="AC45009">
        <v>0</v>
      </c>
      <c r="AD45009">
        <v>0</v>
      </c>
      <c r="AE45009">
        <v>0</v>
      </c>
      <c r="AF45009">
        <v>5700000</v>
      </c>
      <c r="AG45009">
        <v>0</v>
      </c>
      <c r="AH45009">
        <v>0</v>
      </c>
      <c r="AI45009">
        <v>0</v>
      </c>
      <c r="AJ45009">
        <v>0</v>
      </c>
      <c r="AK45009">
        <v>0</v>
      </c>
      <c r="AL45009">
        <v>0</v>
      </c>
      <c r="AM45009">
        <v>0</v>
      </c>
    </row>
    <row r="45010" spans="1:39" x14ac:dyDescent="0.45">
      <c r="A45010" t="s">
        <v>164865</v>
      </c>
      <c r="B45010" t="s">
        <v>164866</v>
      </c>
      <c r="C45010" t="s">
        <v>164867</v>
      </c>
      <c r="D45010" t="s">
        <v>88</v>
      </c>
      <c r="E45010" t="s">
        <v>89</v>
      </c>
      <c r="F45010" t="s">
        <v>457</v>
      </c>
      <c r="G45010" t="s">
        <v>57</v>
      </c>
      <c r="H45010" t="s">
        <v>46</v>
      </c>
      <c r="I45010" t="s">
        <v>1095</v>
      </c>
      <c r="J45010" t="s">
        <v>1096</v>
      </c>
      <c r="K45010" t="s">
        <v>2645</v>
      </c>
      <c r="L45010">
        <v>1</v>
      </c>
      <c r="M45010" s="1">
        <v>34335</v>
      </c>
      <c r="N45010" s="2">
        <v>34335</v>
      </c>
      <c r="O45010" t="s">
        <v>3390</v>
      </c>
      <c r="P45010">
        <v>1994</v>
      </c>
      <c r="Q45010" s="1">
        <v>38513</v>
      </c>
      <c r="R45010" s="1">
        <v>38513</v>
      </c>
      <c r="S45010">
        <v>0</v>
      </c>
      <c r="T45010">
        <v>2500000</v>
      </c>
      <c r="U45010">
        <v>0</v>
      </c>
      <c r="V45010">
        <v>0</v>
      </c>
      <c r="W45010">
        <v>0</v>
      </c>
      <c r="X45010">
        <v>0</v>
      </c>
      <c r="Y45010">
        <v>0</v>
      </c>
      <c r="Z45010">
        <v>0</v>
      </c>
      <c r="AA45010">
        <v>0</v>
      </c>
      <c r="AB45010">
        <v>0</v>
      </c>
      <c r="AC45010">
        <v>0</v>
      </c>
      <c r="AD45010">
        <v>0</v>
      </c>
      <c r="AE45010">
        <v>0</v>
      </c>
      <c r="AF45010">
        <v>2500000</v>
      </c>
      <c r="AG45010">
        <v>0</v>
      </c>
      <c r="AH45010">
        <v>0</v>
      </c>
      <c r="AI45010">
        <v>0</v>
      </c>
      <c r="AJ45010">
        <v>0</v>
      </c>
      <c r="AK45010">
        <v>0</v>
      </c>
      <c r="AL45010">
        <v>0</v>
      </c>
      <c r="AM45010">
        <v>0</v>
      </c>
    </row>
    <row r="45011" spans="1:39" x14ac:dyDescent="0.45">
      <c r="A45011" t="s">
        <v>164868</v>
      </c>
      <c r="B45011" t="s">
        <v>164869</v>
      </c>
      <c r="C45011" t="s">
        <v>164870</v>
      </c>
      <c r="D45011" t="s">
        <v>88</v>
      </c>
      <c r="E45011" t="s">
        <v>89</v>
      </c>
      <c r="F45011" t="s">
        <v>164871</v>
      </c>
      <c r="G45011" t="s">
        <v>57</v>
      </c>
      <c r="H45011" t="s">
        <v>74</v>
      </c>
      <c r="J45011" t="s">
        <v>2971</v>
      </c>
      <c r="K45011" t="s">
        <v>164872</v>
      </c>
      <c r="L45011">
        <v>1</v>
      </c>
      <c r="Q45011" s="1">
        <v>40430</v>
      </c>
      <c r="R45011" s="1">
        <v>40430</v>
      </c>
      <c r="S45011">
        <v>0</v>
      </c>
      <c r="T45011">
        <v>1077803</v>
      </c>
      <c r="U45011">
        <v>0</v>
      </c>
      <c r="V45011">
        <v>0</v>
      </c>
      <c r="W45011">
        <v>0</v>
      </c>
      <c r="X45011">
        <v>0</v>
      </c>
      <c r="Y45011">
        <v>0</v>
      </c>
      <c r="Z45011">
        <v>0</v>
      </c>
      <c r="AA45011">
        <v>0</v>
      </c>
      <c r="AB45011">
        <v>0</v>
      </c>
      <c r="AC45011">
        <v>0</v>
      </c>
      <c r="AD45011">
        <v>0</v>
      </c>
      <c r="AE45011">
        <v>0</v>
      </c>
      <c r="AF45011">
        <v>0</v>
      </c>
      <c r="AG45011">
        <v>0</v>
      </c>
      <c r="AH45011">
        <v>0</v>
      </c>
      <c r="AI45011">
        <v>0</v>
      </c>
      <c r="AJ45011">
        <v>0</v>
      </c>
      <c r="AK45011">
        <v>0</v>
      </c>
      <c r="AL45011">
        <v>0</v>
      </c>
      <c r="AM45011">
        <v>0</v>
      </c>
    </row>
    <row r="45012" spans="1:39" x14ac:dyDescent="0.45">
      <c r="A45012" t="s">
        <v>164873</v>
      </c>
      <c r="B45012" t="s">
        <v>164874</v>
      </c>
      <c r="C45012" t="s">
        <v>164875</v>
      </c>
      <c r="D45012" t="s">
        <v>558</v>
      </c>
      <c r="E45012" t="s">
        <v>559</v>
      </c>
      <c r="F45012" t="s">
        <v>109</v>
      </c>
      <c r="G45012" t="s">
        <v>57</v>
      </c>
      <c r="H45012" t="s">
        <v>46</v>
      </c>
      <c r="I45012" t="s">
        <v>47</v>
      </c>
      <c r="J45012" t="s">
        <v>48</v>
      </c>
      <c r="K45012" t="s">
        <v>49</v>
      </c>
      <c r="L45012">
        <v>1</v>
      </c>
      <c r="M45012" s="1">
        <v>41275</v>
      </c>
      <c r="N45012" s="2">
        <v>41275</v>
      </c>
      <c r="O45012" t="s">
        <v>164</v>
      </c>
      <c r="P45012">
        <v>2013</v>
      </c>
      <c r="Q45012" s="1">
        <v>41507</v>
      </c>
      <c r="R45012" s="1">
        <v>41507</v>
      </c>
      <c r="S45012">
        <v>2000000</v>
      </c>
      <c r="T45012">
        <v>0</v>
      </c>
      <c r="U45012">
        <v>0</v>
      </c>
      <c r="V45012">
        <v>0</v>
      </c>
      <c r="W45012">
        <v>0</v>
      </c>
      <c r="X45012">
        <v>0</v>
      </c>
      <c r="Y45012">
        <v>0</v>
      </c>
      <c r="Z45012">
        <v>0</v>
      </c>
      <c r="AA45012">
        <v>0</v>
      </c>
      <c r="AB45012">
        <v>0</v>
      </c>
      <c r="AC45012">
        <v>0</v>
      </c>
      <c r="AD45012">
        <v>0</v>
      </c>
      <c r="AE45012">
        <v>0</v>
      </c>
      <c r="AF45012">
        <v>0</v>
      </c>
      <c r="AG45012">
        <v>0</v>
      </c>
      <c r="AH45012">
        <v>0</v>
      </c>
      <c r="AI45012">
        <v>0</v>
      </c>
      <c r="AJ45012">
        <v>0</v>
      </c>
      <c r="AK45012">
        <v>0</v>
      </c>
      <c r="AL45012">
        <v>0</v>
      </c>
      <c r="AM45012">
        <v>0</v>
      </c>
    </row>
    <row r="45013" spans="1:39" x14ac:dyDescent="0.45">
      <c r="A45013" t="s">
        <v>164876</v>
      </c>
      <c r="B45013" t="s">
        <v>164877</v>
      </c>
      <c r="C45013" t="s">
        <v>164878</v>
      </c>
      <c r="D45013" t="s">
        <v>558</v>
      </c>
      <c r="E45013" t="s">
        <v>559</v>
      </c>
      <c r="F45013" t="s">
        <v>44</v>
      </c>
      <c r="G45013" t="s">
        <v>57</v>
      </c>
      <c r="H45013" t="s">
        <v>214</v>
      </c>
      <c r="J45013" t="s">
        <v>215</v>
      </c>
      <c r="K45013" t="s">
        <v>215</v>
      </c>
      <c r="L45013">
        <v>1</v>
      </c>
      <c r="Q45013" s="1">
        <v>39583</v>
      </c>
      <c r="R45013" s="1">
        <v>39583</v>
      </c>
      <c r="S45013">
        <v>0</v>
      </c>
      <c r="T45013">
        <v>1750000</v>
      </c>
      <c r="U45013">
        <v>0</v>
      </c>
      <c r="V45013">
        <v>0</v>
      </c>
      <c r="W45013">
        <v>0</v>
      </c>
      <c r="X45013">
        <v>0</v>
      </c>
      <c r="Y45013">
        <v>0</v>
      </c>
      <c r="Z45013">
        <v>0</v>
      </c>
      <c r="AA45013">
        <v>0</v>
      </c>
      <c r="AB45013">
        <v>0</v>
      </c>
      <c r="AC45013">
        <v>0</v>
      </c>
      <c r="AD45013">
        <v>0</v>
      </c>
      <c r="AE45013">
        <v>0</v>
      </c>
      <c r="AF45013">
        <v>0</v>
      </c>
      <c r="AG45013">
        <v>0</v>
      </c>
      <c r="AH45013">
        <v>0</v>
      </c>
      <c r="AI45013">
        <v>0</v>
      </c>
      <c r="AJ45013">
        <v>0</v>
      </c>
      <c r="AK45013">
        <v>0</v>
      </c>
      <c r="AL45013">
        <v>0</v>
      </c>
      <c r="AM45013">
        <v>0</v>
      </c>
    </row>
    <row r="45014" spans="1:39" x14ac:dyDescent="0.45">
      <c r="A45014" t="s">
        <v>164879</v>
      </c>
      <c r="B45014" t="s">
        <v>164880</v>
      </c>
      <c r="C45014" t="s">
        <v>164881</v>
      </c>
      <c r="D45014" t="s">
        <v>1757</v>
      </c>
      <c r="E45014" t="s">
        <v>1758</v>
      </c>
      <c r="F45014" t="s">
        <v>114</v>
      </c>
      <c r="G45014" t="s">
        <v>57</v>
      </c>
      <c r="H45014" t="s">
        <v>46</v>
      </c>
      <c r="I45014" t="s">
        <v>81</v>
      </c>
      <c r="J45014" t="s">
        <v>3389</v>
      </c>
      <c r="K45014" t="s">
        <v>3389</v>
      </c>
      <c r="L45014">
        <v>1</v>
      </c>
      <c r="M45014" s="1">
        <v>39814</v>
      </c>
      <c r="N45014" s="2">
        <v>39814</v>
      </c>
      <c r="O45014" t="s">
        <v>188</v>
      </c>
      <c r="P45014">
        <v>2009</v>
      </c>
      <c r="Q45014" s="1">
        <v>41004</v>
      </c>
      <c r="R45014" s="1">
        <v>41004</v>
      </c>
      <c r="S45014">
        <v>0</v>
      </c>
      <c r="T45014">
        <v>0</v>
      </c>
      <c r="U45014">
        <v>0</v>
      </c>
      <c r="V45014">
        <v>0</v>
      </c>
      <c r="W45014">
        <v>0</v>
      </c>
      <c r="X45014">
        <v>0</v>
      </c>
      <c r="Y45014">
        <v>0</v>
      </c>
      <c r="Z45014">
        <v>0</v>
      </c>
      <c r="AA45014">
        <v>0</v>
      </c>
      <c r="AB45014">
        <v>0</v>
      </c>
      <c r="AC45014">
        <v>0</v>
      </c>
      <c r="AD45014">
        <v>0</v>
      </c>
      <c r="AE45014">
        <v>0</v>
      </c>
      <c r="AF45014">
        <v>0</v>
      </c>
      <c r="AG45014">
        <v>0</v>
      </c>
      <c r="AH45014">
        <v>0</v>
      </c>
      <c r="AI45014">
        <v>0</v>
      </c>
      <c r="AJ45014">
        <v>0</v>
      </c>
      <c r="AK45014">
        <v>0</v>
      </c>
      <c r="AL45014">
        <v>0</v>
      </c>
      <c r="AM45014">
        <v>0</v>
      </c>
    </row>
    <row r="45015" spans="1:39" x14ac:dyDescent="0.45">
      <c r="A45015" t="s">
        <v>164882</v>
      </c>
      <c r="B45015" t="s">
        <v>164883</v>
      </c>
      <c r="C45015" t="s">
        <v>164884</v>
      </c>
      <c r="D45015" t="s">
        <v>646</v>
      </c>
      <c r="E45015" t="s">
        <v>43</v>
      </c>
      <c r="F45015" t="s">
        <v>114</v>
      </c>
      <c r="G45015" t="s">
        <v>57</v>
      </c>
      <c r="H45015" t="s">
        <v>192</v>
      </c>
      <c r="J45015" t="s">
        <v>1492</v>
      </c>
      <c r="K45015" t="s">
        <v>1492</v>
      </c>
      <c r="L45015">
        <v>1</v>
      </c>
      <c r="Q45015" s="1">
        <v>36526</v>
      </c>
      <c r="R45015" s="1">
        <v>36526</v>
      </c>
      <c r="S45015">
        <v>0</v>
      </c>
      <c r="T45015">
        <v>0</v>
      </c>
      <c r="U45015">
        <v>0</v>
      </c>
      <c r="V45015">
        <v>0</v>
      </c>
      <c r="W45015">
        <v>0</v>
      </c>
      <c r="X45015">
        <v>0</v>
      </c>
      <c r="Y45015">
        <v>0</v>
      </c>
      <c r="Z45015">
        <v>0</v>
      </c>
      <c r="AA45015">
        <v>0</v>
      </c>
      <c r="AB45015">
        <v>0</v>
      </c>
      <c r="AC45015">
        <v>0</v>
      </c>
      <c r="AD45015">
        <v>0</v>
      </c>
      <c r="AE45015">
        <v>0</v>
      </c>
      <c r="AF45015">
        <v>0</v>
      </c>
      <c r="AG45015">
        <v>0</v>
      </c>
      <c r="AH45015">
        <v>0</v>
      </c>
      <c r="AI45015">
        <v>0</v>
      </c>
      <c r="AJ45015">
        <v>0</v>
      </c>
      <c r="AK45015">
        <v>0</v>
      </c>
      <c r="AL45015">
        <v>0</v>
      </c>
      <c r="AM45015">
        <v>0</v>
      </c>
    </row>
    <row r="45016" spans="1:39" x14ac:dyDescent="0.45">
      <c r="A45016" t="s">
        <v>164885</v>
      </c>
      <c r="B45016" t="s">
        <v>164886</v>
      </c>
      <c r="C45016" t="s">
        <v>164887</v>
      </c>
      <c r="D45016" t="s">
        <v>293</v>
      </c>
      <c r="E45016" t="s">
        <v>294</v>
      </c>
      <c r="F45016" s="3">
        <v>37800</v>
      </c>
      <c r="G45016" t="s">
        <v>57</v>
      </c>
      <c r="H45016" t="s">
        <v>46</v>
      </c>
      <c r="I45016" t="s">
        <v>169</v>
      </c>
      <c r="J45016" t="s">
        <v>641</v>
      </c>
      <c r="K45016" t="s">
        <v>4273</v>
      </c>
      <c r="L45016">
        <v>1</v>
      </c>
      <c r="M45016" s="1">
        <v>37622</v>
      </c>
      <c r="N45016" s="2">
        <v>37622</v>
      </c>
      <c r="O45016" t="s">
        <v>854</v>
      </c>
      <c r="P45016">
        <v>2003</v>
      </c>
      <c r="Q45016" s="1">
        <v>40403</v>
      </c>
      <c r="R45016" s="1">
        <v>40403</v>
      </c>
      <c r="S45016">
        <v>0</v>
      </c>
      <c r="T45016">
        <v>37800</v>
      </c>
      <c r="U45016">
        <v>0</v>
      </c>
      <c r="V45016">
        <v>0</v>
      </c>
      <c r="W45016">
        <v>0</v>
      </c>
      <c r="X45016">
        <v>0</v>
      </c>
      <c r="Y45016">
        <v>0</v>
      </c>
      <c r="Z45016">
        <v>0</v>
      </c>
      <c r="AA45016">
        <v>0</v>
      </c>
      <c r="AB45016">
        <v>0</v>
      </c>
      <c r="AC45016">
        <v>0</v>
      </c>
      <c r="AD45016">
        <v>0</v>
      </c>
      <c r="AE45016">
        <v>0</v>
      </c>
      <c r="AF45016">
        <v>0</v>
      </c>
      <c r="AG45016">
        <v>0</v>
      </c>
      <c r="AH45016">
        <v>0</v>
      </c>
      <c r="AI45016">
        <v>0</v>
      </c>
      <c r="AJ45016">
        <v>0</v>
      </c>
      <c r="AK45016">
        <v>0</v>
      </c>
      <c r="AL45016">
        <v>0</v>
      </c>
      <c r="AM45016">
        <v>0</v>
      </c>
    </row>
    <row r="45017" spans="1:39" x14ac:dyDescent="0.45">
      <c r="A45017" t="s">
        <v>164888</v>
      </c>
      <c r="B45017" t="s">
        <v>164889</v>
      </c>
      <c r="C45017" t="s">
        <v>164890</v>
      </c>
      <c r="D45017" t="s">
        <v>127</v>
      </c>
      <c r="E45017" t="s">
        <v>128</v>
      </c>
      <c r="F45017" t="s">
        <v>5785</v>
      </c>
      <c r="G45017" t="s">
        <v>57</v>
      </c>
      <c r="H45017" t="s">
        <v>46</v>
      </c>
      <c r="I45017" t="s">
        <v>526</v>
      </c>
      <c r="J45017" t="s">
        <v>527</v>
      </c>
      <c r="K45017" t="s">
        <v>527</v>
      </c>
      <c r="L45017">
        <v>1</v>
      </c>
      <c r="M45017" s="1">
        <v>40299</v>
      </c>
      <c r="N45017" s="2">
        <v>40299</v>
      </c>
      <c r="O45017" t="s">
        <v>1166</v>
      </c>
      <c r="P45017">
        <v>2010</v>
      </c>
      <c r="Q45017" s="1">
        <v>41471</v>
      </c>
      <c r="R45017" s="1">
        <v>41471</v>
      </c>
      <c r="S45017">
        <v>525000</v>
      </c>
      <c r="T45017">
        <v>0</v>
      </c>
      <c r="U45017">
        <v>0</v>
      </c>
      <c r="V45017">
        <v>0</v>
      </c>
      <c r="W45017">
        <v>0</v>
      </c>
      <c r="X45017">
        <v>0</v>
      </c>
      <c r="Y45017">
        <v>0</v>
      </c>
      <c r="Z45017">
        <v>0</v>
      </c>
      <c r="AA45017">
        <v>0</v>
      </c>
      <c r="AB45017">
        <v>0</v>
      </c>
      <c r="AC45017">
        <v>0</v>
      </c>
      <c r="AD45017">
        <v>0</v>
      </c>
      <c r="AE45017">
        <v>0</v>
      </c>
      <c r="AF45017">
        <v>0</v>
      </c>
      <c r="AG45017">
        <v>0</v>
      </c>
      <c r="AH45017">
        <v>0</v>
      </c>
      <c r="AI45017">
        <v>0</v>
      </c>
      <c r="AJ45017">
        <v>0</v>
      </c>
      <c r="AK45017">
        <v>0</v>
      </c>
      <c r="AL45017">
        <v>0</v>
      </c>
      <c r="AM45017">
        <v>0</v>
      </c>
    </row>
    <row r="45018" spans="1:39" x14ac:dyDescent="0.45">
      <c r="A45018" t="s">
        <v>164891</v>
      </c>
      <c r="B45018" t="s">
        <v>164892</v>
      </c>
      <c r="C45018" t="s">
        <v>164893</v>
      </c>
      <c r="D45018" t="s">
        <v>2191</v>
      </c>
      <c r="E45018" t="s">
        <v>2192</v>
      </c>
      <c r="F45018" t="s">
        <v>8811</v>
      </c>
      <c r="G45018" t="s">
        <v>57</v>
      </c>
      <c r="H45018" t="s">
        <v>46</v>
      </c>
      <c r="I45018" t="s">
        <v>58</v>
      </c>
      <c r="J45018" t="s">
        <v>989</v>
      </c>
      <c r="K45018" t="s">
        <v>2101</v>
      </c>
      <c r="L45018">
        <v>1</v>
      </c>
      <c r="M45018" s="1">
        <v>38353</v>
      </c>
      <c r="N45018" s="2">
        <v>38353</v>
      </c>
      <c r="O45018" t="s">
        <v>464</v>
      </c>
      <c r="P45018">
        <v>2005</v>
      </c>
      <c r="Q45018" s="1">
        <v>41568</v>
      </c>
      <c r="R45018" s="1">
        <v>41568</v>
      </c>
      <c r="S45018">
        <v>0</v>
      </c>
      <c r="T45018">
        <v>38000000</v>
      </c>
      <c r="U45018">
        <v>0</v>
      </c>
      <c r="V45018">
        <v>0</v>
      </c>
      <c r="W45018">
        <v>0</v>
      </c>
      <c r="X45018">
        <v>0</v>
      </c>
      <c r="Y45018">
        <v>0</v>
      </c>
      <c r="Z45018">
        <v>0</v>
      </c>
      <c r="AA45018">
        <v>0</v>
      </c>
      <c r="AB45018">
        <v>0</v>
      </c>
      <c r="AC45018">
        <v>0</v>
      </c>
      <c r="AD45018">
        <v>0</v>
      </c>
      <c r="AE45018">
        <v>0</v>
      </c>
      <c r="AF45018">
        <v>0</v>
      </c>
      <c r="AG45018">
        <v>0</v>
      </c>
      <c r="AH45018">
        <v>0</v>
      </c>
      <c r="AI45018">
        <v>0</v>
      </c>
      <c r="AJ45018">
        <v>0</v>
      </c>
      <c r="AK45018">
        <v>0</v>
      </c>
      <c r="AL45018">
        <v>0</v>
      </c>
      <c r="AM45018">
        <v>0</v>
      </c>
    </row>
    <row r="45019" spans="1:39" x14ac:dyDescent="0.45">
      <c r="A45019" t="s">
        <v>164894</v>
      </c>
      <c r="B45019" t="s">
        <v>164895</v>
      </c>
      <c r="F45019" t="s">
        <v>114</v>
      </c>
      <c r="H45019" t="s">
        <v>46</v>
      </c>
      <c r="I45019" t="s">
        <v>81</v>
      </c>
      <c r="J45019" t="s">
        <v>82</v>
      </c>
      <c r="K45019" t="s">
        <v>82</v>
      </c>
      <c r="L45019">
        <v>1</v>
      </c>
      <c r="M45019" s="1">
        <v>31048</v>
      </c>
      <c r="N45019" s="2">
        <v>31048</v>
      </c>
      <c r="O45019" t="s">
        <v>4256</v>
      </c>
      <c r="P45019">
        <v>1985</v>
      </c>
      <c r="Q45019" s="1">
        <v>34277</v>
      </c>
      <c r="R45019" s="1">
        <v>34277</v>
      </c>
      <c r="S45019">
        <v>0</v>
      </c>
      <c r="T45019">
        <v>0</v>
      </c>
      <c r="U45019">
        <v>0</v>
      </c>
      <c r="V45019">
        <v>0</v>
      </c>
      <c r="W45019">
        <v>0</v>
      </c>
      <c r="X45019">
        <v>0</v>
      </c>
      <c r="Y45019">
        <v>0</v>
      </c>
      <c r="Z45019">
        <v>0</v>
      </c>
      <c r="AA45019">
        <v>0</v>
      </c>
      <c r="AB45019">
        <v>0</v>
      </c>
      <c r="AC45019">
        <v>0</v>
      </c>
      <c r="AD45019">
        <v>0</v>
      </c>
      <c r="AE45019">
        <v>0</v>
      </c>
      <c r="AF45019">
        <v>0</v>
      </c>
      <c r="AG45019">
        <v>0</v>
      </c>
      <c r="AH45019">
        <v>0</v>
      </c>
      <c r="AI45019">
        <v>0</v>
      </c>
      <c r="AJ45019">
        <v>0</v>
      </c>
      <c r="AK45019">
        <v>0</v>
      </c>
      <c r="AL45019">
        <v>0</v>
      </c>
      <c r="AM45019">
        <v>0</v>
      </c>
    </row>
    <row r="45020" spans="1:39" x14ac:dyDescent="0.45">
      <c r="A45020" t="s">
        <v>164896</v>
      </c>
      <c r="B45020" t="s">
        <v>164897</v>
      </c>
      <c r="C45020" t="s">
        <v>164898</v>
      </c>
      <c r="D45020" t="s">
        <v>1660</v>
      </c>
      <c r="E45020" t="s">
        <v>1661</v>
      </c>
      <c r="F45020" t="s">
        <v>164899</v>
      </c>
      <c r="G45020" t="s">
        <v>101</v>
      </c>
      <c r="H45020" t="s">
        <v>65</v>
      </c>
      <c r="J45020" t="s">
        <v>66</v>
      </c>
      <c r="K45020" t="s">
        <v>66</v>
      </c>
      <c r="L45020">
        <v>2</v>
      </c>
      <c r="M45020" s="1">
        <v>39083</v>
      </c>
      <c r="N45020" s="2">
        <v>39083</v>
      </c>
      <c r="O45020" t="s">
        <v>110</v>
      </c>
      <c r="P45020">
        <v>2007</v>
      </c>
      <c r="Q45020" s="1">
        <v>39554</v>
      </c>
      <c r="R45020" s="1">
        <v>39975</v>
      </c>
      <c r="S45020">
        <v>0</v>
      </c>
      <c r="T45020">
        <v>670512</v>
      </c>
      <c r="U45020">
        <v>0</v>
      </c>
      <c r="V45020">
        <v>0</v>
      </c>
      <c r="W45020">
        <v>0</v>
      </c>
      <c r="X45020">
        <v>0</v>
      </c>
      <c r="Y45020">
        <v>270776</v>
      </c>
      <c r="Z45020">
        <v>0</v>
      </c>
      <c r="AA45020">
        <v>0</v>
      </c>
      <c r="AB45020">
        <v>0</v>
      </c>
      <c r="AC45020">
        <v>0</v>
      </c>
      <c r="AD45020">
        <v>0</v>
      </c>
      <c r="AE45020">
        <v>0</v>
      </c>
      <c r="AF45020">
        <v>670512</v>
      </c>
      <c r="AG45020">
        <v>0</v>
      </c>
      <c r="AH45020">
        <v>0</v>
      </c>
      <c r="AI45020">
        <v>0</v>
      </c>
      <c r="AJ45020">
        <v>0</v>
      </c>
      <c r="AK45020">
        <v>0</v>
      </c>
      <c r="AL45020">
        <v>0</v>
      </c>
      <c r="AM45020">
        <v>0</v>
      </c>
    </row>
    <row r="45021" spans="1:39" x14ac:dyDescent="0.45">
      <c r="A45021" t="s">
        <v>164900</v>
      </c>
      <c r="B45021" t="s">
        <v>164901</v>
      </c>
      <c r="C45021" t="s">
        <v>164902</v>
      </c>
      <c r="D45021" t="s">
        <v>88</v>
      </c>
      <c r="E45021" t="s">
        <v>89</v>
      </c>
      <c r="F45021" s="3">
        <v>25000</v>
      </c>
      <c r="G45021" t="s">
        <v>57</v>
      </c>
      <c r="L45021">
        <v>1</v>
      </c>
      <c r="M45021" s="1">
        <v>35431</v>
      </c>
      <c r="N45021" s="2">
        <v>35431</v>
      </c>
      <c r="O45021" t="s">
        <v>1513</v>
      </c>
      <c r="P45021">
        <v>1997</v>
      </c>
      <c r="Q45021" s="1">
        <v>40354</v>
      </c>
      <c r="R45021" s="1">
        <v>40354</v>
      </c>
      <c r="S45021">
        <v>0</v>
      </c>
      <c r="T45021">
        <v>25000</v>
      </c>
      <c r="U45021">
        <v>0</v>
      </c>
      <c r="V45021">
        <v>0</v>
      </c>
      <c r="W45021">
        <v>0</v>
      </c>
      <c r="X45021">
        <v>0</v>
      </c>
      <c r="Y45021">
        <v>0</v>
      </c>
      <c r="Z45021">
        <v>0</v>
      </c>
      <c r="AA45021">
        <v>0</v>
      </c>
      <c r="AB45021">
        <v>0</v>
      </c>
      <c r="AC45021">
        <v>0</v>
      </c>
      <c r="AD45021">
        <v>0</v>
      </c>
      <c r="AE45021">
        <v>0</v>
      </c>
      <c r="AF45021">
        <v>0</v>
      </c>
      <c r="AG45021">
        <v>0</v>
      </c>
      <c r="AH45021">
        <v>0</v>
      </c>
      <c r="AI45021">
        <v>0</v>
      </c>
      <c r="AJ45021">
        <v>0</v>
      </c>
      <c r="AK45021">
        <v>0</v>
      </c>
      <c r="AL45021">
        <v>0</v>
      </c>
      <c r="AM45021">
        <v>0</v>
      </c>
    </row>
    <row r="45022" spans="1:39" x14ac:dyDescent="0.45">
      <c r="A45022" t="s">
        <v>164903</v>
      </c>
      <c r="B45022" t="s">
        <v>164904</v>
      </c>
      <c r="C45022" t="s">
        <v>164905</v>
      </c>
      <c r="D45022" t="s">
        <v>164906</v>
      </c>
      <c r="E45022" t="s">
        <v>22553</v>
      </c>
      <c r="F45022" t="s">
        <v>164907</v>
      </c>
      <c r="G45022" t="s">
        <v>57</v>
      </c>
      <c r="H45022" t="s">
        <v>74</v>
      </c>
      <c r="J45022" t="s">
        <v>8709</v>
      </c>
      <c r="K45022" t="s">
        <v>8709</v>
      </c>
      <c r="L45022">
        <v>1</v>
      </c>
      <c r="M45022" s="1">
        <v>39814</v>
      </c>
      <c r="N45022" s="2">
        <v>39814</v>
      </c>
      <c r="O45022" t="s">
        <v>188</v>
      </c>
      <c r="P45022">
        <v>2009</v>
      </c>
      <c r="Q45022" s="1">
        <v>41678</v>
      </c>
      <c r="R45022" s="1">
        <v>41678</v>
      </c>
      <c r="S45022">
        <v>0</v>
      </c>
      <c r="T45022">
        <v>0</v>
      </c>
      <c r="U45022">
        <v>0</v>
      </c>
      <c r="V45022">
        <v>0</v>
      </c>
      <c r="W45022">
        <v>0</v>
      </c>
      <c r="X45022">
        <v>0</v>
      </c>
      <c r="Y45022">
        <v>0</v>
      </c>
      <c r="Z45022">
        <v>0</v>
      </c>
      <c r="AA45022">
        <v>27988401</v>
      </c>
      <c r="AB45022">
        <v>0</v>
      </c>
      <c r="AC45022">
        <v>0</v>
      </c>
      <c r="AD45022">
        <v>0</v>
      </c>
      <c r="AE45022">
        <v>0</v>
      </c>
      <c r="AF45022">
        <v>0</v>
      </c>
      <c r="AG45022">
        <v>0</v>
      </c>
      <c r="AH45022">
        <v>0</v>
      </c>
      <c r="AI45022">
        <v>0</v>
      </c>
      <c r="AJ45022">
        <v>0</v>
      </c>
      <c r="AK45022">
        <v>0</v>
      </c>
      <c r="AL45022">
        <v>0</v>
      </c>
      <c r="AM45022">
        <v>0</v>
      </c>
    </row>
    <row r="45023" spans="1:39" x14ac:dyDescent="0.45">
      <c r="A45023" t="s">
        <v>164908</v>
      </c>
      <c r="B45023" t="s">
        <v>164909</v>
      </c>
      <c r="C45023" t="s">
        <v>164910</v>
      </c>
      <c r="D45023" t="s">
        <v>142</v>
      </c>
      <c r="E45023" t="s">
        <v>143</v>
      </c>
      <c r="F45023" t="s">
        <v>164911</v>
      </c>
      <c r="G45023" t="s">
        <v>57</v>
      </c>
      <c r="H45023" t="s">
        <v>46</v>
      </c>
      <c r="I45023" t="s">
        <v>58</v>
      </c>
      <c r="J45023" t="s">
        <v>9757</v>
      </c>
      <c r="K45023" t="s">
        <v>164912</v>
      </c>
      <c r="L45023">
        <v>1</v>
      </c>
      <c r="M45023" s="1">
        <v>25934</v>
      </c>
      <c r="N45023" s="2">
        <v>25934</v>
      </c>
      <c r="O45023" t="s">
        <v>24620</v>
      </c>
      <c r="P45023">
        <v>1971</v>
      </c>
      <c r="Q45023" s="1">
        <v>41589</v>
      </c>
      <c r="R45023" s="1">
        <v>41589</v>
      </c>
      <c r="S45023">
        <v>0</v>
      </c>
      <c r="T45023">
        <v>0</v>
      </c>
      <c r="U45023">
        <v>0</v>
      </c>
      <c r="V45023">
        <v>0</v>
      </c>
      <c r="W45023">
        <v>0</v>
      </c>
      <c r="X45023">
        <v>0</v>
      </c>
      <c r="Y45023">
        <v>0</v>
      </c>
      <c r="Z45023">
        <v>704167</v>
      </c>
      <c r="AA45023">
        <v>0</v>
      </c>
      <c r="AB45023">
        <v>0</v>
      </c>
      <c r="AC45023">
        <v>0</v>
      </c>
      <c r="AD45023">
        <v>0</v>
      </c>
      <c r="AE45023">
        <v>0</v>
      </c>
      <c r="AF45023">
        <v>0</v>
      </c>
      <c r="AG45023">
        <v>0</v>
      </c>
      <c r="AH45023">
        <v>0</v>
      </c>
      <c r="AI45023">
        <v>0</v>
      </c>
      <c r="AJ45023">
        <v>0</v>
      </c>
      <c r="AK45023">
        <v>0</v>
      </c>
      <c r="AL45023">
        <v>0</v>
      </c>
      <c r="AM45023">
        <v>0</v>
      </c>
    </row>
    <row r="45024" spans="1:39" x14ac:dyDescent="0.45">
      <c r="A45024" t="s">
        <v>164913</v>
      </c>
      <c r="B45024" t="s">
        <v>164914</v>
      </c>
      <c r="C45024" t="s">
        <v>164915</v>
      </c>
      <c r="F45024" s="3">
        <v>50000</v>
      </c>
      <c r="G45024" t="s">
        <v>57</v>
      </c>
      <c r="H45024" t="s">
        <v>46</v>
      </c>
      <c r="I45024" t="s">
        <v>2759</v>
      </c>
      <c r="J45024" t="s">
        <v>2760</v>
      </c>
      <c r="K45024" t="s">
        <v>3031</v>
      </c>
      <c r="L45024">
        <v>1</v>
      </c>
      <c r="Q45024" s="1">
        <v>41290</v>
      </c>
      <c r="R45024" s="1">
        <v>41290</v>
      </c>
      <c r="S45024">
        <v>0</v>
      </c>
      <c r="T45024">
        <v>0</v>
      </c>
      <c r="U45024">
        <v>0</v>
      </c>
      <c r="V45024">
        <v>0</v>
      </c>
      <c r="W45024">
        <v>0</v>
      </c>
      <c r="X45024">
        <v>50000</v>
      </c>
      <c r="Y45024">
        <v>0</v>
      </c>
      <c r="Z45024">
        <v>0</v>
      </c>
      <c r="AA45024">
        <v>0</v>
      </c>
      <c r="AB45024">
        <v>0</v>
      </c>
      <c r="AC45024">
        <v>0</v>
      </c>
      <c r="AD45024">
        <v>0</v>
      </c>
      <c r="AE45024">
        <v>0</v>
      </c>
      <c r="AF45024">
        <v>0</v>
      </c>
      <c r="AG45024">
        <v>0</v>
      </c>
      <c r="AH45024">
        <v>0</v>
      </c>
      <c r="AI45024">
        <v>0</v>
      </c>
      <c r="AJ45024">
        <v>0</v>
      </c>
      <c r="AK45024">
        <v>0</v>
      </c>
      <c r="AL45024">
        <v>0</v>
      </c>
      <c r="AM45024">
        <v>0</v>
      </c>
    </row>
    <row r="45025" spans="1:39" x14ac:dyDescent="0.45">
      <c r="A45025" t="s">
        <v>164916</v>
      </c>
      <c r="B45025" t="s">
        <v>164917</v>
      </c>
      <c r="C45025" t="s">
        <v>164918</v>
      </c>
      <c r="D45025" t="s">
        <v>315</v>
      </c>
      <c r="E45025" t="s">
        <v>316</v>
      </c>
      <c r="F45025" t="s">
        <v>6519</v>
      </c>
      <c r="G45025" t="s">
        <v>57</v>
      </c>
      <c r="H45025" t="s">
        <v>46</v>
      </c>
      <c r="I45025" t="s">
        <v>58</v>
      </c>
      <c r="J45025" t="s">
        <v>198</v>
      </c>
      <c r="K45025" t="s">
        <v>1363</v>
      </c>
      <c r="L45025">
        <v>1</v>
      </c>
      <c r="M45025" s="1">
        <v>36892</v>
      </c>
      <c r="N45025" s="2">
        <v>36892</v>
      </c>
      <c r="O45025" t="s">
        <v>172</v>
      </c>
      <c r="P45025">
        <v>2001</v>
      </c>
      <c r="Q45025" s="1">
        <v>39022</v>
      </c>
      <c r="R45025" s="1">
        <v>39022</v>
      </c>
      <c r="S45025">
        <v>0</v>
      </c>
      <c r="T45025">
        <v>10500000</v>
      </c>
      <c r="U45025">
        <v>0</v>
      </c>
      <c r="V45025">
        <v>0</v>
      </c>
      <c r="W45025">
        <v>0</v>
      </c>
      <c r="X45025">
        <v>0</v>
      </c>
      <c r="Y45025">
        <v>0</v>
      </c>
      <c r="Z45025">
        <v>0</v>
      </c>
      <c r="AA45025">
        <v>0</v>
      </c>
      <c r="AB45025">
        <v>0</v>
      </c>
      <c r="AC45025">
        <v>0</v>
      </c>
      <c r="AD45025">
        <v>0</v>
      </c>
      <c r="AE45025">
        <v>0</v>
      </c>
      <c r="AF45025">
        <v>0</v>
      </c>
      <c r="AG45025">
        <v>0</v>
      </c>
      <c r="AH45025">
        <v>0</v>
      </c>
      <c r="AI45025">
        <v>0</v>
      </c>
      <c r="AJ45025">
        <v>0</v>
      </c>
      <c r="AK45025">
        <v>0</v>
      </c>
      <c r="AL45025">
        <v>0</v>
      </c>
      <c r="AM45025">
        <v>0</v>
      </c>
    </row>
    <row r="45026" spans="1:39" x14ac:dyDescent="0.45">
      <c r="A45026" t="s">
        <v>164919</v>
      </c>
      <c r="B45026" t="s">
        <v>164920</v>
      </c>
      <c r="C45026" t="s">
        <v>164921</v>
      </c>
      <c r="D45026" t="s">
        <v>315</v>
      </c>
      <c r="E45026" t="s">
        <v>316</v>
      </c>
      <c r="F45026" t="s">
        <v>164922</v>
      </c>
      <c r="G45026" t="s">
        <v>57</v>
      </c>
      <c r="H45026" t="s">
        <v>223</v>
      </c>
      <c r="J45026" t="s">
        <v>224</v>
      </c>
      <c r="K45026" t="s">
        <v>224</v>
      </c>
      <c r="L45026">
        <v>3</v>
      </c>
      <c r="Q45026" s="1">
        <v>38930</v>
      </c>
      <c r="R45026" s="1">
        <v>40634</v>
      </c>
      <c r="S45026">
        <v>0</v>
      </c>
      <c r="T45026">
        <v>105850000</v>
      </c>
      <c r="U45026">
        <v>0</v>
      </c>
      <c r="V45026">
        <v>0</v>
      </c>
      <c r="W45026">
        <v>0</v>
      </c>
      <c r="X45026">
        <v>0</v>
      </c>
      <c r="Y45026">
        <v>0</v>
      </c>
      <c r="Z45026">
        <v>0</v>
      </c>
      <c r="AA45026">
        <v>0</v>
      </c>
      <c r="AB45026">
        <v>0</v>
      </c>
      <c r="AC45026">
        <v>0</v>
      </c>
      <c r="AD45026">
        <v>0</v>
      </c>
      <c r="AE45026">
        <v>0</v>
      </c>
      <c r="AF45026">
        <v>101000000</v>
      </c>
      <c r="AG45026">
        <v>4850000</v>
      </c>
      <c r="AH45026">
        <v>0</v>
      </c>
      <c r="AI45026">
        <v>0</v>
      </c>
      <c r="AJ45026">
        <v>0</v>
      </c>
      <c r="AK45026">
        <v>0</v>
      </c>
      <c r="AL45026">
        <v>0</v>
      </c>
      <c r="AM45026">
        <v>0</v>
      </c>
    </row>
    <row r="45027" spans="1:39" x14ac:dyDescent="0.45">
      <c r="A45027" t="s">
        <v>164923</v>
      </c>
      <c r="B45027" t="s">
        <v>164924</v>
      </c>
      <c r="C45027" t="s">
        <v>164925</v>
      </c>
      <c r="F45027" t="s">
        <v>187</v>
      </c>
      <c r="G45027" t="s">
        <v>101</v>
      </c>
      <c r="H45027" t="s">
        <v>46</v>
      </c>
      <c r="I45027" t="s">
        <v>58</v>
      </c>
      <c r="J45027" t="s">
        <v>198</v>
      </c>
      <c r="K45027" t="s">
        <v>621</v>
      </c>
      <c r="L45027">
        <v>1</v>
      </c>
      <c r="Q45027" s="1">
        <v>38390</v>
      </c>
      <c r="R45027" s="1">
        <v>38390</v>
      </c>
      <c r="S45027">
        <v>500000</v>
      </c>
      <c r="T45027">
        <v>0</v>
      </c>
      <c r="U45027">
        <v>0</v>
      </c>
      <c r="V45027">
        <v>0</v>
      </c>
      <c r="W45027">
        <v>0</v>
      </c>
      <c r="X45027">
        <v>0</v>
      </c>
      <c r="Y45027">
        <v>0</v>
      </c>
      <c r="Z45027">
        <v>0</v>
      </c>
      <c r="AA45027">
        <v>0</v>
      </c>
      <c r="AB45027">
        <v>0</v>
      </c>
      <c r="AC45027">
        <v>0</v>
      </c>
      <c r="AD45027">
        <v>0</v>
      </c>
      <c r="AE45027">
        <v>0</v>
      </c>
      <c r="AF45027">
        <v>0</v>
      </c>
      <c r="AG45027">
        <v>0</v>
      </c>
      <c r="AH45027">
        <v>0</v>
      </c>
      <c r="AI45027">
        <v>0</v>
      </c>
      <c r="AJ45027">
        <v>0</v>
      </c>
      <c r="AK45027">
        <v>0</v>
      </c>
      <c r="AL45027">
        <v>0</v>
      </c>
      <c r="AM45027">
        <v>0</v>
      </c>
    </row>
    <row r="45028" spans="1:39" x14ac:dyDescent="0.45">
      <c r="A45028" t="s">
        <v>164926</v>
      </c>
      <c r="B45028" t="s">
        <v>164927</v>
      </c>
      <c r="D45028" t="s">
        <v>755</v>
      </c>
      <c r="E45028" t="s">
        <v>756</v>
      </c>
      <c r="F45028" t="s">
        <v>776</v>
      </c>
      <c r="G45028" t="s">
        <v>57</v>
      </c>
      <c r="H45028" t="s">
        <v>223</v>
      </c>
      <c r="J45028" t="s">
        <v>396</v>
      </c>
      <c r="K45028" t="s">
        <v>126629</v>
      </c>
      <c r="L45028">
        <v>1</v>
      </c>
      <c r="Q45028" s="1">
        <v>40162</v>
      </c>
      <c r="R45028" s="1">
        <v>40162</v>
      </c>
      <c r="S45028">
        <v>0</v>
      </c>
      <c r="T45028">
        <v>16000000</v>
      </c>
      <c r="U45028">
        <v>0</v>
      </c>
      <c r="V45028">
        <v>0</v>
      </c>
      <c r="W45028">
        <v>0</v>
      </c>
      <c r="X45028">
        <v>0</v>
      </c>
      <c r="Y45028">
        <v>0</v>
      </c>
      <c r="Z45028">
        <v>0</v>
      </c>
      <c r="AA45028">
        <v>0</v>
      </c>
      <c r="AB45028">
        <v>0</v>
      </c>
      <c r="AC45028">
        <v>0</v>
      </c>
      <c r="AD45028">
        <v>0</v>
      </c>
      <c r="AE45028">
        <v>0</v>
      </c>
      <c r="AF45028">
        <v>0</v>
      </c>
      <c r="AG45028">
        <v>0</v>
      </c>
      <c r="AH45028">
        <v>0</v>
      </c>
      <c r="AI45028">
        <v>0</v>
      </c>
      <c r="AJ45028">
        <v>0</v>
      </c>
      <c r="AK45028">
        <v>0</v>
      </c>
      <c r="AL45028">
        <v>0</v>
      </c>
      <c r="AM45028">
        <v>0</v>
      </c>
    </row>
    <row r="45029" spans="1:39" x14ac:dyDescent="0.45">
      <c r="A45029" t="s">
        <v>164928</v>
      </c>
      <c r="B45029" t="s">
        <v>164929</v>
      </c>
      <c r="C45029" t="s">
        <v>164930</v>
      </c>
      <c r="D45029" t="s">
        <v>164931</v>
      </c>
      <c r="E45029" t="s">
        <v>1032</v>
      </c>
      <c r="F45029" t="s">
        <v>114</v>
      </c>
      <c r="G45029" t="s">
        <v>101</v>
      </c>
      <c r="H45029" t="s">
        <v>192</v>
      </c>
      <c r="J45029" t="s">
        <v>1656</v>
      </c>
      <c r="K45029" t="s">
        <v>1656</v>
      </c>
      <c r="L45029">
        <v>2</v>
      </c>
      <c r="M45029" s="1">
        <v>39479</v>
      </c>
      <c r="N45029" s="2">
        <v>39479</v>
      </c>
      <c r="O45029" t="s">
        <v>181</v>
      </c>
      <c r="P45029">
        <v>2008</v>
      </c>
      <c r="Q45029" s="1">
        <v>39756</v>
      </c>
      <c r="R45029" s="1">
        <v>40023</v>
      </c>
      <c r="S45029">
        <v>0</v>
      </c>
      <c r="T45029">
        <v>0</v>
      </c>
      <c r="U45029">
        <v>0</v>
      </c>
      <c r="V45029">
        <v>0</v>
      </c>
      <c r="W45029">
        <v>0</v>
      </c>
      <c r="X45029">
        <v>0</v>
      </c>
      <c r="Y45029">
        <v>0</v>
      </c>
      <c r="Z45029">
        <v>0</v>
      </c>
      <c r="AA45029">
        <v>0</v>
      </c>
      <c r="AB45029">
        <v>0</v>
      </c>
      <c r="AC45029">
        <v>0</v>
      </c>
      <c r="AD45029">
        <v>0</v>
      </c>
      <c r="AE45029">
        <v>0</v>
      </c>
      <c r="AF45029">
        <v>0</v>
      </c>
      <c r="AG45029">
        <v>0</v>
      </c>
      <c r="AH45029">
        <v>0</v>
      </c>
      <c r="AI45029">
        <v>0</v>
      </c>
      <c r="AJ45029">
        <v>0</v>
      </c>
      <c r="AK45029">
        <v>0</v>
      </c>
      <c r="AL45029">
        <v>0</v>
      </c>
      <c r="AM45029">
        <v>0</v>
      </c>
    </row>
    <row r="45030" spans="1:39" x14ac:dyDescent="0.45">
      <c r="A45030" t="s">
        <v>164932</v>
      </c>
      <c r="B45030" t="s">
        <v>164933</v>
      </c>
      <c r="C45030" t="s">
        <v>164934</v>
      </c>
      <c r="D45030" t="s">
        <v>653</v>
      </c>
      <c r="E45030" t="s">
        <v>343</v>
      </c>
      <c r="F45030" t="s">
        <v>1458</v>
      </c>
      <c r="G45030" t="s">
        <v>101</v>
      </c>
      <c r="H45030" t="s">
        <v>1146</v>
      </c>
      <c r="J45030" t="s">
        <v>10700</v>
      </c>
      <c r="K45030" t="s">
        <v>164935</v>
      </c>
      <c r="L45030">
        <v>1</v>
      </c>
      <c r="Q45030" s="1">
        <v>39448</v>
      </c>
      <c r="R45030" s="1">
        <v>39448</v>
      </c>
      <c r="S45030">
        <v>0</v>
      </c>
      <c r="T45030">
        <v>15000000</v>
      </c>
      <c r="U45030">
        <v>0</v>
      </c>
      <c r="V45030">
        <v>0</v>
      </c>
      <c r="W45030">
        <v>0</v>
      </c>
      <c r="X45030">
        <v>0</v>
      </c>
      <c r="Y45030">
        <v>0</v>
      </c>
      <c r="Z45030">
        <v>0</v>
      </c>
      <c r="AA45030">
        <v>0</v>
      </c>
      <c r="AB45030">
        <v>0</v>
      </c>
      <c r="AC45030">
        <v>0</v>
      </c>
      <c r="AD45030">
        <v>0</v>
      </c>
      <c r="AE45030">
        <v>0</v>
      </c>
      <c r="AF45030">
        <v>0</v>
      </c>
      <c r="AG45030">
        <v>0</v>
      </c>
      <c r="AH45030">
        <v>0</v>
      </c>
      <c r="AI45030">
        <v>0</v>
      </c>
      <c r="AJ45030">
        <v>0</v>
      </c>
      <c r="AK45030">
        <v>0</v>
      </c>
      <c r="AL45030">
        <v>0</v>
      </c>
      <c r="AM45030">
        <v>0</v>
      </c>
    </row>
    <row r="45031" spans="1:39" x14ac:dyDescent="0.45">
      <c r="A45031" t="s">
        <v>164936</v>
      </c>
      <c r="B45031" t="s">
        <v>164937</v>
      </c>
      <c r="C45031" t="s">
        <v>164938</v>
      </c>
      <c r="D45031" t="s">
        <v>164939</v>
      </c>
      <c r="E45031" t="s">
        <v>26803</v>
      </c>
      <c r="F45031" t="s">
        <v>1206</v>
      </c>
      <c r="G45031" t="s">
        <v>57</v>
      </c>
      <c r="H45031" t="s">
        <v>496</v>
      </c>
      <c r="J45031" t="s">
        <v>497</v>
      </c>
      <c r="K45031" t="s">
        <v>497</v>
      </c>
      <c r="L45031">
        <v>2</v>
      </c>
      <c r="M45031" s="1">
        <v>39903</v>
      </c>
      <c r="N45031" s="2">
        <v>39873</v>
      </c>
      <c r="O45031" t="s">
        <v>188</v>
      </c>
      <c r="P45031">
        <v>2009</v>
      </c>
      <c r="Q45031" s="1">
        <v>39903</v>
      </c>
      <c r="R45031" s="1">
        <v>41025</v>
      </c>
      <c r="S45031">
        <v>0</v>
      </c>
      <c r="T45031">
        <v>1000000</v>
      </c>
      <c r="U45031">
        <v>0</v>
      </c>
      <c r="V45031">
        <v>0</v>
      </c>
      <c r="W45031">
        <v>0</v>
      </c>
      <c r="X45031">
        <v>0</v>
      </c>
      <c r="Y45031">
        <v>200000</v>
      </c>
      <c r="Z45031">
        <v>0</v>
      </c>
      <c r="AA45031">
        <v>0</v>
      </c>
      <c r="AB45031">
        <v>0</v>
      </c>
      <c r="AC45031">
        <v>0</v>
      </c>
      <c r="AD45031">
        <v>0</v>
      </c>
      <c r="AE45031">
        <v>0</v>
      </c>
      <c r="AF45031">
        <v>1000000</v>
      </c>
      <c r="AG45031">
        <v>0</v>
      </c>
      <c r="AH45031">
        <v>0</v>
      </c>
      <c r="AI45031">
        <v>0</v>
      </c>
      <c r="AJ45031">
        <v>0</v>
      </c>
      <c r="AK45031">
        <v>0</v>
      </c>
      <c r="AL45031">
        <v>0</v>
      </c>
      <c r="AM45031">
        <v>0</v>
      </c>
    </row>
    <row r="45032" spans="1:39" x14ac:dyDescent="0.45">
      <c r="A45032" t="s">
        <v>164940</v>
      </c>
      <c r="B45032" t="s">
        <v>164941</v>
      </c>
      <c r="C45032" t="s">
        <v>164942</v>
      </c>
      <c r="D45032" t="s">
        <v>293</v>
      </c>
      <c r="E45032" t="s">
        <v>294</v>
      </c>
      <c r="F45032" t="s">
        <v>164943</v>
      </c>
      <c r="G45032" t="s">
        <v>57</v>
      </c>
      <c r="H45032" t="s">
        <v>46</v>
      </c>
      <c r="I45032" t="s">
        <v>81</v>
      </c>
      <c r="J45032" t="s">
        <v>82</v>
      </c>
      <c r="K45032" t="s">
        <v>906</v>
      </c>
      <c r="L45032">
        <v>1</v>
      </c>
      <c r="M45032" s="1">
        <v>39448</v>
      </c>
      <c r="N45032" s="2">
        <v>39448</v>
      </c>
      <c r="O45032" t="s">
        <v>181</v>
      </c>
      <c r="P45032">
        <v>2008</v>
      </c>
      <c r="Q45032" s="1">
        <v>41424</v>
      </c>
      <c r="R45032" s="1">
        <v>41424</v>
      </c>
      <c r="S45032">
        <v>0</v>
      </c>
      <c r="T45032">
        <v>2105265</v>
      </c>
      <c r="U45032">
        <v>0</v>
      </c>
      <c r="V45032">
        <v>0</v>
      </c>
      <c r="W45032">
        <v>0</v>
      </c>
      <c r="X45032">
        <v>0</v>
      </c>
      <c r="Y45032">
        <v>0</v>
      </c>
      <c r="Z45032">
        <v>0</v>
      </c>
      <c r="AA45032">
        <v>0</v>
      </c>
      <c r="AB45032">
        <v>0</v>
      </c>
      <c r="AC45032">
        <v>0</v>
      </c>
      <c r="AD45032">
        <v>0</v>
      </c>
      <c r="AE45032">
        <v>0</v>
      </c>
      <c r="AF45032">
        <v>0</v>
      </c>
      <c r="AG45032">
        <v>0</v>
      </c>
      <c r="AH45032">
        <v>0</v>
      </c>
      <c r="AI45032">
        <v>0</v>
      </c>
      <c r="AJ45032">
        <v>0</v>
      </c>
      <c r="AK45032">
        <v>0</v>
      </c>
      <c r="AL45032">
        <v>0</v>
      </c>
      <c r="AM45032">
        <v>0</v>
      </c>
    </row>
    <row r="45033" spans="1:39" x14ac:dyDescent="0.45">
      <c r="A45033" t="s">
        <v>164944</v>
      </c>
      <c r="B45033" t="s">
        <v>164945</v>
      </c>
      <c r="C45033" t="s">
        <v>164946</v>
      </c>
      <c r="D45033" t="s">
        <v>88</v>
      </c>
      <c r="E45033" t="s">
        <v>89</v>
      </c>
      <c r="F45033" t="s">
        <v>2329</v>
      </c>
      <c r="G45033" t="s">
        <v>57</v>
      </c>
      <c r="H45033" t="s">
        <v>715</v>
      </c>
      <c r="J45033" t="s">
        <v>716</v>
      </c>
      <c r="K45033" t="s">
        <v>716</v>
      </c>
      <c r="L45033">
        <v>1</v>
      </c>
      <c r="M45033" s="1">
        <v>40179</v>
      </c>
      <c r="N45033" s="2">
        <v>40179</v>
      </c>
      <c r="O45033" t="s">
        <v>118</v>
      </c>
      <c r="P45033">
        <v>2010</v>
      </c>
      <c r="Q45033" s="1">
        <v>40179</v>
      </c>
      <c r="R45033" s="1">
        <v>40179</v>
      </c>
      <c r="S45033">
        <v>900000</v>
      </c>
      <c r="T45033">
        <v>0</v>
      </c>
      <c r="U45033">
        <v>0</v>
      </c>
      <c r="V45033">
        <v>0</v>
      </c>
      <c r="W45033">
        <v>0</v>
      </c>
      <c r="X45033">
        <v>0</v>
      </c>
      <c r="Y45033">
        <v>0</v>
      </c>
      <c r="Z45033">
        <v>0</v>
      </c>
      <c r="AA45033">
        <v>0</v>
      </c>
      <c r="AB45033">
        <v>0</v>
      </c>
      <c r="AC45033">
        <v>0</v>
      </c>
      <c r="AD45033">
        <v>0</v>
      </c>
      <c r="AE45033">
        <v>0</v>
      </c>
      <c r="AF45033">
        <v>0</v>
      </c>
      <c r="AG45033">
        <v>0</v>
      </c>
      <c r="AH45033">
        <v>0</v>
      </c>
      <c r="AI45033">
        <v>0</v>
      </c>
      <c r="AJ45033">
        <v>0</v>
      </c>
      <c r="AK45033">
        <v>0</v>
      </c>
      <c r="AL45033">
        <v>0</v>
      </c>
      <c r="AM45033">
        <v>0</v>
      </c>
    </row>
    <row r="45034" spans="1:39" x14ac:dyDescent="0.45">
      <c r="A45034" t="s">
        <v>164947</v>
      </c>
      <c r="B45034" t="s">
        <v>164948</v>
      </c>
      <c r="C45034" t="s">
        <v>164949</v>
      </c>
      <c r="D45034" t="s">
        <v>293</v>
      </c>
      <c r="E45034" t="s">
        <v>294</v>
      </c>
      <c r="F45034" t="s">
        <v>18298</v>
      </c>
      <c r="G45034" t="s">
        <v>57</v>
      </c>
      <c r="H45034" t="s">
        <v>46</v>
      </c>
      <c r="I45034" t="s">
        <v>648</v>
      </c>
      <c r="J45034" t="s">
        <v>649</v>
      </c>
      <c r="K45034" t="s">
        <v>20572</v>
      </c>
      <c r="L45034">
        <v>1</v>
      </c>
      <c r="M45034" s="1">
        <v>35796</v>
      </c>
      <c r="N45034" s="2">
        <v>35796</v>
      </c>
      <c r="O45034" t="s">
        <v>709</v>
      </c>
      <c r="P45034">
        <v>1998</v>
      </c>
      <c r="Q45034" s="1">
        <v>40638</v>
      </c>
      <c r="R45034" s="1">
        <v>40638</v>
      </c>
      <c r="S45034">
        <v>0</v>
      </c>
      <c r="T45034">
        <v>105000</v>
      </c>
      <c r="U45034">
        <v>0</v>
      </c>
      <c r="V45034">
        <v>0</v>
      </c>
      <c r="W45034">
        <v>0</v>
      </c>
      <c r="X45034">
        <v>0</v>
      </c>
      <c r="Y45034">
        <v>0</v>
      </c>
      <c r="Z45034">
        <v>0</v>
      </c>
      <c r="AA45034">
        <v>0</v>
      </c>
      <c r="AB45034">
        <v>0</v>
      </c>
      <c r="AC45034">
        <v>0</v>
      </c>
      <c r="AD45034">
        <v>0</v>
      </c>
      <c r="AE45034">
        <v>0</v>
      </c>
      <c r="AF45034">
        <v>0</v>
      </c>
      <c r="AG45034">
        <v>0</v>
      </c>
      <c r="AH45034">
        <v>0</v>
      </c>
      <c r="AI45034">
        <v>0</v>
      </c>
      <c r="AJ45034">
        <v>0</v>
      </c>
      <c r="AK45034">
        <v>0</v>
      </c>
      <c r="AL45034">
        <v>0</v>
      </c>
      <c r="AM45034">
        <v>0</v>
      </c>
    </row>
    <row r="45035" spans="1:39" x14ac:dyDescent="0.45">
      <c r="A45035" t="s">
        <v>164950</v>
      </c>
      <c r="B45035" t="s">
        <v>164951</v>
      </c>
      <c r="C45035" t="s">
        <v>164952</v>
      </c>
      <c r="D45035" t="s">
        <v>164953</v>
      </c>
      <c r="E45035" t="s">
        <v>27640</v>
      </c>
      <c r="F45035" t="s">
        <v>114</v>
      </c>
      <c r="G45035" t="s">
        <v>57</v>
      </c>
      <c r="H45035" t="s">
        <v>46</v>
      </c>
      <c r="I45035" t="s">
        <v>115</v>
      </c>
      <c r="J45035" t="s">
        <v>334</v>
      </c>
      <c r="K45035" t="s">
        <v>334</v>
      </c>
      <c r="L45035">
        <v>1</v>
      </c>
      <c r="M45035" s="1">
        <v>38139</v>
      </c>
      <c r="N45035" s="2">
        <v>38139</v>
      </c>
      <c r="O45035" t="s">
        <v>965</v>
      </c>
      <c r="P45035">
        <v>2004</v>
      </c>
      <c r="Q45035" s="1">
        <v>41542</v>
      </c>
      <c r="R45035" s="1">
        <v>41542</v>
      </c>
      <c r="S45035">
        <v>0</v>
      </c>
      <c r="T45035">
        <v>0</v>
      </c>
      <c r="U45035">
        <v>0</v>
      </c>
      <c r="V45035">
        <v>0</v>
      </c>
      <c r="W45035">
        <v>0</v>
      </c>
      <c r="X45035">
        <v>0</v>
      </c>
      <c r="Y45035">
        <v>0</v>
      </c>
      <c r="Z45035">
        <v>0</v>
      </c>
      <c r="AA45035">
        <v>0</v>
      </c>
      <c r="AB45035">
        <v>0</v>
      </c>
      <c r="AC45035">
        <v>0</v>
      </c>
      <c r="AD45035">
        <v>0</v>
      </c>
      <c r="AE45035">
        <v>0</v>
      </c>
      <c r="AF45035">
        <v>0</v>
      </c>
      <c r="AG45035">
        <v>0</v>
      </c>
      <c r="AH45035">
        <v>0</v>
      </c>
      <c r="AI45035">
        <v>0</v>
      </c>
      <c r="AJ45035">
        <v>0</v>
      </c>
      <c r="AK45035">
        <v>0</v>
      </c>
      <c r="AL45035">
        <v>0</v>
      </c>
      <c r="AM45035">
        <v>0</v>
      </c>
    </row>
    <row r="45036" spans="1:39" x14ac:dyDescent="0.45">
      <c r="A45036" t="s">
        <v>164954</v>
      </c>
      <c r="B45036" t="s">
        <v>164955</v>
      </c>
      <c r="C45036" t="s">
        <v>164956</v>
      </c>
      <c r="D45036" t="s">
        <v>142</v>
      </c>
      <c r="E45036" t="s">
        <v>143</v>
      </c>
      <c r="F45036" t="s">
        <v>114</v>
      </c>
      <c r="G45036" t="s">
        <v>57</v>
      </c>
      <c r="H45036" t="s">
        <v>46</v>
      </c>
      <c r="I45036" t="s">
        <v>148</v>
      </c>
      <c r="J45036" t="s">
        <v>149</v>
      </c>
      <c r="K45036" t="s">
        <v>2752</v>
      </c>
      <c r="L45036">
        <v>1</v>
      </c>
      <c r="M45036" s="1">
        <v>40544</v>
      </c>
      <c r="N45036" s="2">
        <v>40544</v>
      </c>
      <c r="O45036" t="s">
        <v>528</v>
      </c>
      <c r="P45036">
        <v>2011</v>
      </c>
      <c r="Q45036" s="1">
        <v>41003</v>
      </c>
      <c r="R45036" s="1">
        <v>41003</v>
      </c>
      <c r="S45036">
        <v>0</v>
      </c>
      <c r="T45036">
        <v>0</v>
      </c>
      <c r="U45036">
        <v>0</v>
      </c>
      <c r="V45036">
        <v>0</v>
      </c>
      <c r="W45036">
        <v>0</v>
      </c>
      <c r="X45036">
        <v>0</v>
      </c>
      <c r="Y45036">
        <v>0</v>
      </c>
      <c r="Z45036">
        <v>0</v>
      </c>
      <c r="AA45036">
        <v>0</v>
      </c>
      <c r="AB45036">
        <v>0</v>
      </c>
      <c r="AC45036">
        <v>0</v>
      </c>
      <c r="AD45036">
        <v>0</v>
      </c>
      <c r="AE45036">
        <v>0</v>
      </c>
      <c r="AF45036">
        <v>0</v>
      </c>
      <c r="AG45036">
        <v>0</v>
      </c>
      <c r="AH45036">
        <v>0</v>
      </c>
      <c r="AI45036">
        <v>0</v>
      </c>
      <c r="AJ45036">
        <v>0</v>
      </c>
      <c r="AK45036">
        <v>0</v>
      </c>
      <c r="AL45036">
        <v>0</v>
      </c>
      <c r="AM45036">
        <v>0</v>
      </c>
    </row>
    <row r="45037" spans="1:39" x14ac:dyDescent="0.45">
      <c r="A45037" t="s">
        <v>164957</v>
      </c>
      <c r="B45037" t="s">
        <v>164958</v>
      </c>
      <c r="C45037" t="s">
        <v>164959</v>
      </c>
      <c r="D45037" t="s">
        <v>389</v>
      </c>
      <c r="E45037" t="s">
        <v>390</v>
      </c>
      <c r="F45037" t="s">
        <v>164960</v>
      </c>
      <c r="G45037" t="s">
        <v>57</v>
      </c>
      <c r="H45037" t="s">
        <v>46</v>
      </c>
      <c r="I45037" t="s">
        <v>136</v>
      </c>
      <c r="J45037" t="s">
        <v>137</v>
      </c>
      <c r="K45037" t="s">
        <v>164961</v>
      </c>
      <c r="L45037">
        <v>1</v>
      </c>
      <c r="M45037" s="1">
        <v>37257</v>
      </c>
      <c r="N45037" s="2">
        <v>37257</v>
      </c>
      <c r="O45037" t="s">
        <v>554</v>
      </c>
      <c r="P45037">
        <v>2002</v>
      </c>
      <c r="Q45037" s="1">
        <v>40837</v>
      </c>
      <c r="R45037" s="1">
        <v>40837</v>
      </c>
      <c r="S45037">
        <v>680755</v>
      </c>
      <c r="T45037">
        <v>0</v>
      </c>
      <c r="U45037">
        <v>0</v>
      </c>
      <c r="V45037">
        <v>0</v>
      </c>
      <c r="W45037">
        <v>0</v>
      </c>
      <c r="X45037">
        <v>0</v>
      </c>
      <c r="Y45037">
        <v>0</v>
      </c>
      <c r="Z45037">
        <v>0</v>
      </c>
      <c r="AA45037">
        <v>0</v>
      </c>
      <c r="AB45037">
        <v>0</v>
      </c>
      <c r="AC45037">
        <v>0</v>
      </c>
      <c r="AD45037">
        <v>0</v>
      </c>
      <c r="AE45037">
        <v>0</v>
      </c>
      <c r="AF45037">
        <v>0</v>
      </c>
      <c r="AG45037">
        <v>0</v>
      </c>
      <c r="AH45037">
        <v>0</v>
      </c>
      <c r="AI45037">
        <v>0</v>
      </c>
      <c r="AJ45037">
        <v>0</v>
      </c>
      <c r="AK45037">
        <v>0</v>
      </c>
      <c r="AL45037">
        <v>0</v>
      </c>
      <c r="AM45037">
        <v>0</v>
      </c>
    </row>
    <row r="45038" spans="1:39" x14ac:dyDescent="0.45">
      <c r="A45038" t="s">
        <v>164962</v>
      </c>
      <c r="B45038" t="s">
        <v>164963</v>
      </c>
      <c r="C45038" t="s">
        <v>164964</v>
      </c>
      <c r="D45038" t="s">
        <v>164965</v>
      </c>
      <c r="E45038" t="s">
        <v>55</v>
      </c>
      <c r="F45038" t="s">
        <v>114</v>
      </c>
      <c r="G45038" t="s">
        <v>57</v>
      </c>
      <c r="H45038" t="s">
        <v>192</v>
      </c>
      <c r="J45038" t="s">
        <v>9548</v>
      </c>
      <c r="K45038" t="s">
        <v>9548</v>
      </c>
      <c r="L45038">
        <v>1</v>
      </c>
      <c r="M45038" s="1">
        <v>40057</v>
      </c>
      <c r="N45038" s="2">
        <v>40057</v>
      </c>
      <c r="O45038" t="s">
        <v>285</v>
      </c>
      <c r="P45038">
        <v>2009</v>
      </c>
      <c r="Q45038" s="1">
        <v>40238</v>
      </c>
      <c r="R45038" s="1">
        <v>40238</v>
      </c>
      <c r="S45038">
        <v>0</v>
      </c>
      <c r="T45038">
        <v>0</v>
      </c>
      <c r="U45038">
        <v>0</v>
      </c>
      <c r="V45038">
        <v>0</v>
      </c>
      <c r="W45038">
        <v>0</v>
      </c>
      <c r="X45038">
        <v>0</v>
      </c>
      <c r="Y45038">
        <v>0</v>
      </c>
      <c r="Z45038">
        <v>0</v>
      </c>
      <c r="AA45038">
        <v>0</v>
      </c>
      <c r="AB45038">
        <v>0</v>
      </c>
      <c r="AC45038">
        <v>0</v>
      </c>
      <c r="AD45038">
        <v>0</v>
      </c>
      <c r="AE45038">
        <v>0</v>
      </c>
      <c r="AF45038">
        <v>0</v>
      </c>
      <c r="AG45038">
        <v>0</v>
      </c>
      <c r="AH45038">
        <v>0</v>
      </c>
      <c r="AI45038">
        <v>0</v>
      </c>
      <c r="AJ45038">
        <v>0</v>
      </c>
      <c r="AK45038">
        <v>0</v>
      </c>
      <c r="AL45038">
        <v>0</v>
      </c>
      <c r="AM45038">
        <v>0</v>
      </c>
    </row>
    <row r="45039" spans="1:39" x14ac:dyDescent="0.45">
      <c r="A45039" t="s">
        <v>164966</v>
      </c>
      <c r="B45039" t="s">
        <v>164967</v>
      </c>
      <c r="D45039" t="s">
        <v>3580</v>
      </c>
      <c r="E45039" t="s">
        <v>43</v>
      </c>
      <c r="F45039" t="s">
        <v>282</v>
      </c>
      <c r="G45039" t="s">
        <v>57</v>
      </c>
      <c r="H45039" t="s">
        <v>46</v>
      </c>
      <c r="I45039" t="s">
        <v>58</v>
      </c>
      <c r="J45039" t="s">
        <v>4163</v>
      </c>
      <c r="K45039" t="s">
        <v>4163</v>
      </c>
      <c r="L45039">
        <v>1</v>
      </c>
      <c r="M45039" s="1">
        <v>41607</v>
      </c>
      <c r="N45039" s="2">
        <v>41579</v>
      </c>
      <c r="O45039" t="s">
        <v>157</v>
      </c>
      <c r="P45039">
        <v>2013</v>
      </c>
      <c r="Q45039" s="1">
        <v>41603</v>
      </c>
      <c r="R45039" s="1">
        <v>41603</v>
      </c>
      <c r="S45039">
        <v>0</v>
      </c>
      <c r="T45039">
        <v>0</v>
      </c>
      <c r="U45039">
        <v>100000</v>
      </c>
      <c r="V45039">
        <v>0</v>
      </c>
      <c r="W45039">
        <v>0</v>
      </c>
      <c r="X45039">
        <v>0</v>
      </c>
      <c r="Y45039">
        <v>0</v>
      </c>
      <c r="Z45039">
        <v>0</v>
      </c>
      <c r="AA45039">
        <v>0</v>
      </c>
      <c r="AB45039">
        <v>0</v>
      </c>
      <c r="AC45039">
        <v>0</v>
      </c>
      <c r="AD45039">
        <v>0</v>
      </c>
      <c r="AE45039">
        <v>0</v>
      </c>
      <c r="AF45039">
        <v>0</v>
      </c>
      <c r="AG45039">
        <v>0</v>
      </c>
      <c r="AH45039">
        <v>0</v>
      </c>
      <c r="AI45039">
        <v>0</v>
      </c>
      <c r="AJ45039">
        <v>0</v>
      </c>
      <c r="AK45039">
        <v>0</v>
      </c>
      <c r="AL45039">
        <v>0</v>
      </c>
      <c r="AM45039">
        <v>0</v>
      </c>
    </row>
    <row r="45040" spans="1:39" x14ac:dyDescent="0.45">
      <c r="A45040" t="s">
        <v>164968</v>
      </c>
      <c r="B45040" t="s">
        <v>164969</v>
      </c>
      <c r="C45040" t="s">
        <v>164970</v>
      </c>
      <c r="D45040" t="s">
        <v>161</v>
      </c>
      <c r="E45040" t="s">
        <v>162</v>
      </c>
      <c r="F45040" t="s">
        <v>714</v>
      </c>
      <c r="G45040" t="s">
        <v>57</v>
      </c>
      <c r="H45040" t="s">
        <v>46</v>
      </c>
      <c r="I45040" t="s">
        <v>267</v>
      </c>
      <c r="J45040" t="s">
        <v>6967</v>
      </c>
      <c r="K45040" t="s">
        <v>6967</v>
      </c>
      <c r="L45040">
        <v>1</v>
      </c>
      <c r="M45040" t="s">
        <v>164971</v>
      </c>
      <c r="Q45040" s="1">
        <v>41617</v>
      </c>
      <c r="R45040" s="1">
        <v>41617</v>
      </c>
      <c r="S45040">
        <v>0</v>
      </c>
      <c r="T45040">
        <v>0</v>
      </c>
      <c r="U45040">
        <v>0</v>
      </c>
      <c r="V45040">
        <v>0</v>
      </c>
      <c r="W45040">
        <v>0</v>
      </c>
      <c r="X45040">
        <v>0</v>
      </c>
      <c r="Y45040">
        <v>0</v>
      </c>
      <c r="Z45040">
        <v>250000</v>
      </c>
      <c r="AA45040">
        <v>0</v>
      </c>
      <c r="AB45040">
        <v>0</v>
      </c>
      <c r="AC45040">
        <v>0</v>
      </c>
      <c r="AD45040">
        <v>0</v>
      </c>
      <c r="AE45040">
        <v>0</v>
      </c>
      <c r="AF45040">
        <v>0</v>
      </c>
      <c r="AG45040">
        <v>0</v>
      </c>
      <c r="AH45040">
        <v>0</v>
      </c>
      <c r="AI45040">
        <v>0</v>
      </c>
      <c r="AJ45040">
        <v>0</v>
      </c>
      <c r="AK45040">
        <v>0</v>
      </c>
      <c r="AL45040">
        <v>0</v>
      </c>
      <c r="AM45040">
        <v>0</v>
      </c>
    </row>
    <row r="45041" spans="1:39" x14ac:dyDescent="0.45">
      <c r="A45041" t="s">
        <v>164972</v>
      </c>
      <c r="B45041" t="s">
        <v>164973</v>
      </c>
      <c r="C45041" t="s">
        <v>164974</v>
      </c>
      <c r="D45041" t="s">
        <v>142</v>
      </c>
      <c r="E45041" t="s">
        <v>143</v>
      </c>
      <c r="F45041" t="s">
        <v>426</v>
      </c>
      <c r="G45041" t="s">
        <v>57</v>
      </c>
      <c r="H45041" t="s">
        <v>46</v>
      </c>
      <c r="I45041" t="s">
        <v>81</v>
      </c>
      <c r="J45041" t="s">
        <v>82</v>
      </c>
      <c r="K45041" t="s">
        <v>82</v>
      </c>
      <c r="L45041">
        <v>1</v>
      </c>
      <c r="M45041" s="1">
        <v>40544</v>
      </c>
      <c r="N45041" s="2">
        <v>40544</v>
      </c>
      <c r="O45041" t="s">
        <v>528</v>
      </c>
      <c r="P45041">
        <v>2011</v>
      </c>
      <c r="Q45041" s="1">
        <v>41575</v>
      </c>
      <c r="R45041" s="1">
        <v>41575</v>
      </c>
      <c r="S45041">
        <v>0</v>
      </c>
      <c r="T45041">
        <v>200000</v>
      </c>
      <c r="U45041">
        <v>0</v>
      </c>
      <c r="V45041">
        <v>0</v>
      </c>
      <c r="W45041">
        <v>0</v>
      </c>
      <c r="X45041">
        <v>0</v>
      </c>
      <c r="Y45041">
        <v>0</v>
      </c>
      <c r="Z45041">
        <v>0</v>
      </c>
      <c r="AA45041">
        <v>0</v>
      </c>
      <c r="AB45041">
        <v>0</v>
      </c>
      <c r="AC45041">
        <v>0</v>
      </c>
      <c r="AD45041">
        <v>0</v>
      </c>
      <c r="AE45041">
        <v>0</v>
      </c>
      <c r="AF45041">
        <v>0</v>
      </c>
      <c r="AG45041">
        <v>0</v>
      </c>
      <c r="AH45041">
        <v>0</v>
      </c>
      <c r="AI45041">
        <v>0</v>
      </c>
      <c r="AJ45041">
        <v>0</v>
      </c>
      <c r="AK45041">
        <v>0</v>
      </c>
      <c r="AL45041">
        <v>0</v>
      </c>
      <c r="AM45041">
        <v>0</v>
      </c>
    </row>
    <row r="45042" spans="1:39" x14ac:dyDescent="0.45">
      <c r="A45042" t="s">
        <v>164975</v>
      </c>
      <c r="B45042" t="s">
        <v>164976</v>
      </c>
      <c r="C45042" t="s">
        <v>164977</v>
      </c>
      <c r="D45042" t="s">
        <v>3597</v>
      </c>
      <c r="E45042" t="s">
        <v>2150</v>
      </c>
      <c r="F45042" t="s">
        <v>1206</v>
      </c>
      <c r="G45042" t="s">
        <v>101</v>
      </c>
      <c r="H45042" t="s">
        <v>74</v>
      </c>
      <c r="J45042" t="s">
        <v>75</v>
      </c>
      <c r="K45042" t="s">
        <v>75</v>
      </c>
      <c r="L45042">
        <v>1</v>
      </c>
      <c r="M45042" s="1">
        <v>40422</v>
      </c>
      <c r="N45042" s="2">
        <v>40422</v>
      </c>
      <c r="O45042" t="s">
        <v>200</v>
      </c>
      <c r="P45042">
        <v>2010</v>
      </c>
      <c r="Q45042" s="1">
        <v>40648</v>
      </c>
      <c r="R45042" s="1">
        <v>40648</v>
      </c>
      <c r="S45042">
        <v>0</v>
      </c>
      <c r="T45042">
        <v>1200000</v>
      </c>
      <c r="U45042">
        <v>0</v>
      </c>
      <c r="V45042">
        <v>0</v>
      </c>
      <c r="W45042">
        <v>0</v>
      </c>
      <c r="X45042">
        <v>0</v>
      </c>
      <c r="Y45042">
        <v>0</v>
      </c>
      <c r="Z45042">
        <v>0</v>
      </c>
      <c r="AA45042">
        <v>0</v>
      </c>
      <c r="AB45042">
        <v>0</v>
      </c>
      <c r="AC45042">
        <v>0</v>
      </c>
      <c r="AD45042">
        <v>0</v>
      </c>
      <c r="AE45042">
        <v>0</v>
      </c>
      <c r="AF45042">
        <v>1200000</v>
      </c>
      <c r="AG45042">
        <v>0</v>
      </c>
      <c r="AH45042">
        <v>0</v>
      </c>
      <c r="AI45042">
        <v>0</v>
      </c>
      <c r="AJ45042">
        <v>0</v>
      </c>
      <c r="AK45042">
        <v>0</v>
      </c>
      <c r="AL45042">
        <v>0</v>
      </c>
      <c r="AM45042">
        <v>0</v>
      </c>
    </row>
    <row r="45043" spans="1:39" x14ac:dyDescent="0.45">
      <c r="A45043" t="s">
        <v>164978</v>
      </c>
      <c r="B45043" t="s">
        <v>164979</v>
      </c>
      <c r="C45043" t="s">
        <v>164980</v>
      </c>
      <c r="D45043" t="s">
        <v>33611</v>
      </c>
      <c r="E45043" t="s">
        <v>25788</v>
      </c>
      <c r="F45043" t="s">
        <v>39473</v>
      </c>
      <c r="G45043" t="s">
        <v>57</v>
      </c>
      <c r="H45043" t="s">
        <v>46</v>
      </c>
      <c r="I45043" t="s">
        <v>318</v>
      </c>
      <c r="J45043" t="s">
        <v>4955</v>
      </c>
      <c r="K45043" t="s">
        <v>4955</v>
      </c>
      <c r="L45043">
        <v>1</v>
      </c>
      <c r="M45043" s="1">
        <v>8402</v>
      </c>
      <c r="N45043" s="2">
        <v>8402</v>
      </c>
      <c r="O45043" t="s">
        <v>164981</v>
      </c>
      <c r="P45043">
        <v>1923</v>
      </c>
      <c r="Q45043" s="1">
        <v>41620</v>
      </c>
      <c r="R45043" s="1">
        <v>41620</v>
      </c>
      <c r="S45043">
        <v>0</v>
      </c>
      <c r="T45043">
        <v>37900000</v>
      </c>
      <c r="U45043">
        <v>0</v>
      </c>
      <c r="V45043">
        <v>0</v>
      </c>
      <c r="W45043">
        <v>0</v>
      </c>
      <c r="X45043">
        <v>0</v>
      </c>
      <c r="Y45043">
        <v>0</v>
      </c>
      <c r="Z45043">
        <v>0</v>
      </c>
      <c r="AA45043">
        <v>0</v>
      </c>
      <c r="AB45043">
        <v>0</v>
      </c>
      <c r="AC45043">
        <v>0</v>
      </c>
      <c r="AD45043">
        <v>0</v>
      </c>
      <c r="AE45043">
        <v>0</v>
      </c>
      <c r="AF45043">
        <v>0</v>
      </c>
      <c r="AG45043">
        <v>0</v>
      </c>
      <c r="AH45043">
        <v>0</v>
      </c>
      <c r="AI45043">
        <v>0</v>
      </c>
      <c r="AJ45043">
        <v>0</v>
      </c>
      <c r="AK45043">
        <v>0</v>
      </c>
      <c r="AL45043">
        <v>0</v>
      </c>
      <c r="AM45043">
        <v>0</v>
      </c>
    </row>
    <row r="45044" spans="1:39" x14ac:dyDescent="0.45">
      <c r="A45044" t="s">
        <v>164982</v>
      </c>
      <c r="B45044" t="s">
        <v>164983</v>
      </c>
      <c r="C45044" t="s">
        <v>164984</v>
      </c>
      <c r="D45044" t="s">
        <v>164985</v>
      </c>
      <c r="E45044" t="s">
        <v>2798</v>
      </c>
      <c r="F45044" t="s">
        <v>3434</v>
      </c>
      <c r="G45044" t="s">
        <v>57</v>
      </c>
      <c r="H45044" t="s">
        <v>46</v>
      </c>
      <c r="I45044" t="s">
        <v>299</v>
      </c>
      <c r="J45044" t="s">
        <v>300</v>
      </c>
      <c r="K45044" t="s">
        <v>3857</v>
      </c>
      <c r="L45044">
        <v>4</v>
      </c>
      <c r="M45044" s="1">
        <v>32509</v>
      </c>
      <c r="N45044" s="2">
        <v>32509</v>
      </c>
      <c r="O45044" t="s">
        <v>2457</v>
      </c>
      <c r="P45044">
        <v>1989</v>
      </c>
      <c r="Q45044" s="1">
        <v>38370</v>
      </c>
      <c r="R45044" s="1">
        <v>41578</v>
      </c>
      <c r="S45044">
        <v>0</v>
      </c>
      <c r="T45044">
        <v>20600000</v>
      </c>
      <c r="U45044">
        <v>0</v>
      </c>
      <c r="V45044">
        <v>0</v>
      </c>
      <c r="W45044">
        <v>0</v>
      </c>
      <c r="X45044">
        <v>0</v>
      </c>
      <c r="Y45044">
        <v>0</v>
      </c>
      <c r="Z45044">
        <v>0</v>
      </c>
      <c r="AA45044">
        <v>0</v>
      </c>
      <c r="AB45044">
        <v>0</v>
      </c>
      <c r="AC45044">
        <v>0</v>
      </c>
      <c r="AD45044">
        <v>0</v>
      </c>
      <c r="AE45044">
        <v>0</v>
      </c>
      <c r="AF45044">
        <v>0</v>
      </c>
      <c r="AG45044">
        <v>8100000</v>
      </c>
      <c r="AH45044">
        <v>12500000</v>
      </c>
      <c r="AI45044">
        <v>0</v>
      </c>
      <c r="AJ45044">
        <v>0</v>
      </c>
      <c r="AK45044">
        <v>0</v>
      </c>
      <c r="AL45044">
        <v>0</v>
      </c>
      <c r="AM45044">
        <v>0</v>
      </c>
    </row>
    <row r="45045" spans="1:39" x14ac:dyDescent="0.45">
      <c r="A45045" t="s">
        <v>164986</v>
      </c>
      <c r="B45045" t="s">
        <v>164987</v>
      </c>
      <c r="C45045" t="s">
        <v>164988</v>
      </c>
      <c r="D45045" t="s">
        <v>1360</v>
      </c>
      <c r="E45045" t="s">
        <v>1361</v>
      </c>
      <c r="F45045" t="s">
        <v>4277</v>
      </c>
      <c r="G45045" t="s">
        <v>57</v>
      </c>
      <c r="H45045" t="s">
        <v>852</v>
      </c>
      <c r="J45045" t="s">
        <v>853</v>
      </c>
      <c r="K45045" t="s">
        <v>853</v>
      </c>
      <c r="L45045">
        <v>1</v>
      </c>
      <c r="M45045" s="1">
        <v>29221</v>
      </c>
      <c r="N45045" s="2">
        <v>29221</v>
      </c>
      <c r="O45045" t="s">
        <v>9822</v>
      </c>
      <c r="P45045">
        <v>1980</v>
      </c>
      <c r="Q45045" s="1">
        <v>40434</v>
      </c>
      <c r="R45045" s="1">
        <v>40434</v>
      </c>
      <c r="S45045">
        <v>0</v>
      </c>
      <c r="T45045">
        <v>2200000</v>
      </c>
      <c r="U45045">
        <v>0</v>
      </c>
      <c r="V45045">
        <v>0</v>
      </c>
      <c r="W45045">
        <v>0</v>
      </c>
      <c r="X45045">
        <v>0</v>
      </c>
      <c r="Y45045">
        <v>0</v>
      </c>
      <c r="Z45045">
        <v>0</v>
      </c>
      <c r="AA45045">
        <v>0</v>
      </c>
      <c r="AB45045">
        <v>0</v>
      </c>
      <c r="AC45045">
        <v>0</v>
      </c>
      <c r="AD45045">
        <v>0</v>
      </c>
      <c r="AE45045">
        <v>0</v>
      </c>
      <c r="AF45045">
        <v>0</v>
      </c>
      <c r="AG45045">
        <v>0</v>
      </c>
      <c r="AH45045">
        <v>0</v>
      </c>
      <c r="AI45045">
        <v>0</v>
      </c>
      <c r="AJ45045">
        <v>0</v>
      </c>
      <c r="AK45045">
        <v>0</v>
      </c>
      <c r="AL45045">
        <v>0</v>
      </c>
      <c r="AM45045">
        <v>0</v>
      </c>
    </row>
    <row r="45046" spans="1:39" x14ac:dyDescent="0.45">
      <c r="A45046" t="s">
        <v>164989</v>
      </c>
      <c r="B45046" t="s">
        <v>164990</v>
      </c>
      <c r="C45046" t="s">
        <v>164991</v>
      </c>
      <c r="D45046" t="s">
        <v>1360</v>
      </c>
      <c r="E45046" t="s">
        <v>1361</v>
      </c>
      <c r="F45046" t="s">
        <v>108277</v>
      </c>
      <c r="G45046" t="s">
        <v>57</v>
      </c>
      <c r="L45046">
        <v>1</v>
      </c>
      <c r="M45046" s="1">
        <v>23012</v>
      </c>
      <c r="N45046" s="2">
        <v>23012</v>
      </c>
      <c r="O45046" t="s">
        <v>36979</v>
      </c>
      <c r="P45046">
        <v>1963</v>
      </c>
      <c r="Q45046" s="1">
        <v>39770</v>
      </c>
      <c r="R45046" s="1">
        <v>39770</v>
      </c>
      <c r="S45046">
        <v>0</v>
      </c>
      <c r="T45046">
        <v>12010000</v>
      </c>
      <c r="U45046">
        <v>0</v>
      </c>
      <c r="V45046">
        <v>0</v>
      </c>
      <c r="W45046">
        <v>0</v>
      </c>
      <c r="X45046">
        <v>0</v>
      </c>
      <c r="Y45046">
        <v>0</v>
      </c>
      <c r="Z45046">
        <v>0</v>
      </c>
      <c r="AA45046">
        <v>0</v>
      </c>
      <c r="AB45046">
        <v>0</v>
      </c>
      <c r="AC45046">
        <v>0</v>
      </c>
      <c r="AD45046">
        <v>0</v>
      </c>
      <c r="AE45046">
        <v>0</v>
      </c>
      <c r="AF45046">
        <v>0</v>
      </c>
      <c r="AG45046">
        <v>0</v>
      </c>
      <c r="AH45046">
        <v>0</v>
      </c>
      <c r="AI45046">
        <v>0</v>
      </c>
      <c r="AJ45046">
        <v>0</v>
      </c>
      <c r="AK45046">
        <v>0</v>
      </c>
      <c r="AL45046">
        <v>0</v>
      </c>
      <c r="AM45046">
        <v>0</v>
      </c>
    </row>
    <row r="45047" spans="1:39" x14ac:dyDescent="0.45">
      <c r="A45047" t="s">
        <v>164992</v>
      </c>
      <c r="B45047" t="s">
        <v>164993</v>
      </c>
      <c r="C45047" t="s">
        <v>164994</v>
      </c>
      <c r="D45047" t="s">
        <v>164995</v>
      </c>
      <c r="E45047" t="s">
        <v>2192</v>
      </c>
      <c r="F45047" t="s">
        <v>714</v>
      </c>
      <c r="G45047" t="s">
        <v>101</v>
      </c>
      <c r="H45047" t="s">
        <v>46</v>
      </c>
      <c r="I45047" t="s">
        <v>47</v>
      </c>
      <c r="J45047" t="s">
        <v>707</v>
      </c>
      <c r="K45047" t="s">
        <v>164996</v>
      </c>
      <c r="L45047">
        <v>1</v>
      </c>
      <c r="M45047" s="1">
        <v>38810</v>
      </c>
      <c r="N45047" s="2">
        <v>38808</v>
      </c>
      <c r="O45047" t="s">
        <v>490</v>
      </c>
      <c r="P45047">
        <v>2006</v>
      </c>
      <c r="Q45047" s="1">
        <v>38353</v>
      </c>
      <c r="R45047" s="1">
        <v>38353</v>
      </c>
      <c r="S45047">
        <v>0</v>
      </c>
      <c r="T45047">
        <v>0</v>
      </c>
      <c r="U45047">
        <v>0</v>
      </c>
      <c r="V45047">
        <v>0</v>
      </c>
      <c r="W45047">
        <v>0</v>
      </c>
      <c r="X45047">
        <v>0</v>
      </c>
      <c r="Y45047">
        <v>250000</v>
      </c>
      <c r="Z45047">
        <v>0</v>
      </c>
      <c r="AA45047">
        <v>0</v>
      </c>
      <c r="AB45047">
        <v>0</v>
      </c>
      <c r="AC45047">
        <v>0</v>
      </c>
      <c r="AD45047">
        <v>0</v>
      </c>
      <c r="AE45047">
        <v>0</v>
      </c>
      <c r="AF45047">
        <v>0</v>
      </c>
      <c r="AG45047">
        <v>0</v>
      </c>
      <c r="AH45047">
        <v>0</v>
      </c>
      <c r="AI45047">
        <v>0</v>
      </c>
      <c r="AJ45047">
        <v>0</v>
      </c>
      <c r="AK45047">
        <v>0</v>
      </c>
      <c r="AL45047">
        <v>0</v>
      </c>
      <c r="AM45047">
        <v>0</v>
      </c>
    </row>
    <row r="45048" spans="1:39" x14ac:dyDescent="0.45">
      <c r="A45048" t="s">
        <v>164997</v>
      </c>
      <c r="B45048" t="s">
        <v>164998</v>
      </c>
      <c r="C45048" t="s">
        <v>164999</v>
      </c>
      <c r="D45048" t="s">
        <v>165000</v>
      </c>
      <c r="E45048" t="s">
        <v>363</v>
      </c>
      <c r="F45048" t="s">
        <v>114</v>
      </c>
      <c r="G45048" t="s">
        <v>57</v>
      </c>
      <c r="H45048" t="s">
        <v>46</v>
      </c>
      <c r="I45048" t="s">
        <v>91</v>
      </c>
      <c r="J45048" t="s">
        <v>3258</v>
      </c>
      <c r="K45048" t="s">
        <v>2520</v>
      </c>
      <c r="L45048">
        <v>1</v>
      </c>
      <c r="M45048" s="1">
        <v>39083</v>
      </c>
      <c r="N45048" s="2">
        <v>39083</v>
      </c>
      <c r="O45048" t="s">
        <v>110</v>
      </c>
      <c r="P45048">
        <v>2007</v>
      </c>
      <c r="Q45048" s="1">
        <v>39083</v>
      </c>
      <c r="R45048" s="1">
        <v>39083</v>
      </c>
      <c r="S45048">
        <v>0</v>
      </c>
      <c r="T45048">
        <v>0</v>
      </c>
      <c r="U45048">
        <v>0</v>
      </c>
      <c r="V45048">
        <v>0</v>
      </c>
      <c r="W45048">
        <v>0</v>
      </c>
      <c r="X45048">
        <v>0</v>
      </c>
      <c r="Y45048">
        <v>0</v>
      </c>
      <c r="Z45048">
        <v>0</v>
      </c>
      <c r="AA45048">
        <v>0</v>
      </c>
      <c r="AB45048">
        <v>0</v>
      </c>
      <c r="AC45048">
        <v>0</v>
      </c>
      <c r="AD45048">
        <v>0</v>
      </c>
      <c r="AE45048">
        <v>0</v>
      </c>
      <c r="AF45048">
        <v>0</v>
      </c>
      <c r="AG45048">
        <v>0</v>
      </c>
      <c r="AH45048">
        <v>0</v>
      </c>
      <c r="AI45048">
        <v>0</v>
      </c>
      <c r="AJ45048">
        <v>0</v>
      </c>
      <c r="AK45048">
        <v>0</v>
      </c>
      <c r="AL45048">
        <v>0</v>
      </c>
      <c r="AM45048">
        <v>0</v>
      </c>
    </row>
    <row r="45049" spans="1:39" x14ac:dyDescent="0.45">
      <c r="A45049" t="s">
        <v>165001</v>
      </c>
      <c r="B45049" t="s">
        <v>165002</v>
      </c>
      <c r="C45049" t="s">
        <v>165003</v>
      </c>
      <c r="F45049" t="s">
        <v>165004</v>
      </c>
      <c r="G45049" t="s">
        <v>57</v>
      </c>
      <c r="L45049">
        <v>1</v>
      </c>
      <c r="Q45049" s="1">
        <v>41426</v>
      </c>
      <c r="R45049" s="1">
        <v>41426</v>
      </c>
      <c r="S45049">
        <v>6006000</v>
      </c>
      <c r="T45049">
        <v>0</v>
      </c>
      <c r="U45049">
        <v>0</v>
      </c>
      <c r="V45049">
        <v>0</v>
      </c>
      <c r="W45049">
        <v>0</v>
      </c>
      <c r="X45049">
        <v>0</v>
      </c>
      <c r="Y45049">
        <v>0</v>
      </c>
      <c r="Z45049">
        <v>0</v>
      </c>
      <c r="AA45049">
        <v>0</v>
      </c>
      <c r="AB45049">
        <v>0</v>
      </c>
      <c r="AC45049">
        <v>0</v>
      </c>
      <c r="AD45049">
        <v>0</v>
      </c>
      <c r="AE45049">
        <v>0</v>
      </c>
      <c r="AF45049">
        <v>0</v>
      </c>
      <c r="AG45049">
        <v>0</v>
      </c>
      <c r="AH45049">
        <v>0</v>
      </c>
      <c r="AI45049">
        <v>0</v>
      </c>
      <c r="AJ45049">
        <v>0</v>
      </c>
      <c r="AK45049">
        <v>0</v>
      </c>
      <c r="AL45049">
        <v>0</v>
      </c>
      <c r="AM45049">
        <v>0</v>
      </c>
    </row>
    <row r="45050" spans="1:39" x14ac:dyDescent="0.45">
      <c r="A45050" t="s">
        <v>165005</v>
      </c>
      <c r="B45050" t="s">
        <v>165006</v>
      </c>
      <c r="C45050" t="s">
        <v>165007</v>
      </c>
      <c r="D45050" t="s">
        <v>1343</v>
      </c>
      <c r="E45050" t="s">
        <v>1344</v>
      </c>
      <c r="F45050" t="s">
        <v>5332</v>
      </c>
      <c r="G45050" t="s">
        <v>45</v>
      </c>
      <c r="L45050">
        <v>1</v>
      </c>
      <c r="Q45050" s="1">
        <v>39952</v>
      </c>
      <c r="R45050" s="1">
        <v>39952</v>
      </c>
      <c r="S45050">
        <v>0</v>
      </c>
      <c r="T45050">
        <v>22000000</v>
      </c>
      <c r="U45050">
        <v>0</v>
      </c>
      <c r="V45050">
        <v>0</v>
      </c>
      <c r="W45050">
        <v>0</v>
      </c>
      <c r="X45050">
        <v>0</v>
      </c>
      <c r="Y45050">
        <v>0</v>
      </c>
      <c r="Z45050">
        <v>0</v>
      </c>
      <c r="AA45050">
        <v>0</v>
      </c>
      <c r="AB45050">
        <v>0</v>
      </c>
      <c r="AC45050">
        <v>0</v>
      </c>
      <c r="AD45050">
        <v>0</v>
      </c>
      <c r="AE45050">
        <v>0</v>
      </c>
      <c r="AF45050">
        <v>0</v>
      </c>
      <c r="AG45050">
        <v>0</v>
      </c>
      <c r="AH45050">
        <v>22000000</v>
      </c>
      <c r="AI45050">
        <v>0</v>
      </c>
      <c r="AJ45050">
        <v>0</v>
      </c>
      <c r="AK45050">
        <v>0</v>
      </c>
      <c r="AL45050">
        <v>0</v>
      </c>
      <c r="AM45050">
        <v>0</v>
      </c>
    </row>
    <row r="45051" spans="1:39" x14ac:dyDescent="0.45">
      <c r="A45051" t="s">
        <v>165008</v>
      </c>
      <c r="B45051" t="s">
        <v>165009</v>
      </c>
      <c r="C45051" t="s">
        <v>165010</v>
      </c>
      <c r="D45051" t="s">
        <v>165011</v>
      </c>
      <c r="E45051" t="s">
        <v>4379</v>
      </c>
      <c r="F45051" t="s">
        <v>6683</v>
      </c>
      <c r="G45051" t="s">
        <v>57</v>
      </c>
      <c r="H45051" t="s">
        <v>482</v>
      </c>
      <c r="J45051" t="s">
        <v>30348</v>
      </c>
      <c r="K45051" t="s">
        <v>30348</v>
      </c>
      <c r="L45051">
        <v>3</v>
      </c>
      <c r="M45051" s="1">
        <v>38207</v>
      </c>
      <c r="N45051" s="2">
        <v>38200</v>
      </c>
      <c r="O45051" t="s">
        <v>1559</v>
      </c>
      <c r="P45051">
        <v>2004</v>
      </c>
      <c r="Q45051" s="1">
        <v>40112</v>
      </c>
      <c r="R45051" s="1">
        <v>41743</v>
      </c>
      <c r="S45051">
        <v>0</v>
      </c>
      <c r="T45051">
        <v>17500000</v>
      </c>
      <c r="U45051">
        <v>0</v>
      </c>
      <c r="V45051">
        <v>0</v>
      </c>
      <c r="W45051">
        <v>0</v>
      </c>
      <c r="X45051">
        <v>0</v>
      </c>
      <c r="Y45051">
        <v>0</v>
      </c>
      <c r="Z45051">
        <v>0</v>
      </c>
      <c r="AA45051">
        <v>0</v>
      </c>
      <c r="AB45051">
        <v>0</v>
      </c>
      <c r="AC45051">
        <v>0</v>
      </c>
      <c r="AD45051">
        <v>0</v>
      </c>
      <c r="AE45051">
        <v>0</v>
      </c>
      <c r="AF45051">
        <v>5500000</v>
      </c>
      <c r="AG45051">
        <v>12000000</v>
      </c>
      <c r="AH45051">
        <v>0</v>
      </c>
      <c r="AI45051">
        <v>0</v>
      </c>
      <c r="AJ45051">
        <v>0</v>
      </c>
      <c r="AK45051">
        <v>0</v>
      </c>
      <c r="AL45051">
        <v>0</v>
      </c>
      <c r="AM45051">
        <v>0</v>
      </c>
    </row>
    <row r="45052" spans="1:39" x14ac:dyDescent="0.45">
      <c r="A45052" t="s">
        <v>165012</v>
      </c>
      <c r="B45052" t="s">
        <v>165013</v>
      </c>
      <c r="C45052" t="s">
        <v>165014</v>
      </c>
      <c r="D45052" t="s">
        <v>142</v>
      </c>
      <c r="E45052" t="s">
        <v>143</v>
      </c>
      <c r="F45052" t="s">
        <v>165015</v>
      </c>
      <c r="G45052" t="s">
        <v>57</v>
      </c>
      <c r="H45052" t="s">
        <v>46</v>
      </c>
      <c r="I45052" t="s">
        <v>920</v>
      </c>
      <c r="J45052" t="s">
        <v>7084</v>
      </c>
      <c r="K45052" t="s">
        <v>64446</v>
      </c>
      <c r="L45052">
        <v>1</v>
      </c>
      <c r="Q45052" s="1">
        <v>41682</v>
      </c>
      <c r="R45052" s="1">
        <v>41682</v>
      </c>
      <c r="S45052">
        <v>0</v>
      </c>
      <c r="T45052">
        <v>0</v>
      </c>
      <c r="U45052">
        <v>0</v>
      </c>
      <c r="V45052">
        <v>0</v>
      </c>
      <c r="W45052">
        <v>0</v>
      </c>
      <c r="X45052">
        <v>0</v>
      </c>
      <c r="Y45052">
        <v>0</v>
      </c>
      <c r="Z45052">
        <v>187270</v>
      </c>
      <c r="AA45052">
        <v>0</v>
      </c>
      <c r="AB45052">
        <v>0</v>
      </c>
      <c r="AC45052">
        <v>0</v>
      </c>
      <c r="AD45052">
        <v>0</v>
      </c>
      <c r="AE45052">
        <v>0</v>
      </c>
      <c r="AF45052">
        <v>0</v>
      </c>
      <c r="AG45052">
        <v>0</v>
      </c>
      <c r="AH45052">
        <v>0</v>
      </c>
      <c r="AI45052">
        <v>0</v>
      </c>
      <c r="AJ45052">
        <v>0</v>
      </c>
      <c r="AK45052">
        <v>0</v>
      </c>
      <c r="AL45052">
        <v>0</v>
      </c>
      <c r="AM45052">
        <v>0</v>
      </c>
    </row>
    <row r="45053" spans="1:39" x14ac:dyDescent="0.45">
      <c r="A45053" t="s">
        <v>165016</v>
      </c>
      <c r="B45053" t="s">
        <v>165017</v>
      </c>
      <c r="C45053" t="s">
        <v>165018</v>
      </c>
      <c r="D45053" t="s">
        <v>88</v>
      </c>
      <c r="E45053" t="s">
        <v>89</v>
      </c>
      <c r="F45053" t="s">
        <v>114</v>
      </c>
      <c r="G45053" t="s">
        <v>57</v>
      </c>
      <c r="H45053" t="s">
        <v>46</v>
      </c>
      <c r="I45053" t="s">
        <v>1355</v>
      </c>
      <c r="J45053" t="s">
        <v>3521</v>
      </c>
      <c r="K45053" t="s">
        <v>3521</v>
      </c>
      <c r="L45053">
        <v>1</v>
      </c>
      <c r="M45053" s="1">
        <v>36892</v>
      </c>
      <c r="N45053" s="2">
        <v>36892</v>
      </c>
      <c r="O45053" t="s">
        <v>172</v>
      </c>
      <c r="P45053">
        <v>2001</v>
      </c>
      <c r="Q45053" s="1">
        <v>39774</v>
      </c>
      <c r="R45053" s="1">
        <v>39774</v>
      </c>
      <c r="S45053">
        <v>0</v>
      </c>
      <c r="T45053">
        <v>0</v>
      </c>
      <c r="U45053">
        <v>0</v>
      </c>
      <c r="V45053">
        <v>0</v>
      </c>
      <c r="W45053">
        <v>0</v>
      </c>
      <c r="X45053">
        <v>0</v>
      </c>
      <c r="Y45053">
        <v>0</v>
      </c>
      <c r="Z45053">
        <v>0</v>
      </c>
      <c r="AA45053">
        <v>0</v>
      </c>
      <c r="AB45053">
        <v>0</v>
      </c>
      <c r="AC45053">
        <v>0</v>
      </c>
      <c r="AD45053">
        <v>0</v>
      </c>
      <c r="AE45053">
        <v>0</v>
      </c>
      <c r="AF45053">
        <v>0</v>
      </c>
      <c r="AG45053">
        <v>0</v>
      </c>
      <c r="AH45053">
        <v>0</v>
      </c>
      <c r="AI45053">
        <v>0</v>
      </c>
      <c r="AJ45053">
        <v>0</v>
      </c>
      <c r="AK45053">
        <v>0</v>
      </c>
      <c r="AL45053">
        <v>0</v>
      </c>
      <c r="AM45053">
        <v>0</v>
      </c>
    </row>
    <row r="45054" spans="1:39" x14ac:dyDescent="0.45">
      <c r="A45054" t="s">
        <v>165019</v>
      </c>
      <c r="B45054" t="s">
        <v>165020</v>
      </c>
      <c r="C45054" t="s">
        <v>165021</v>
      </c>
      <c r="D45054" t="s">
        <v>88</v>
      </c>
      <c r="E45054" t="s">
        <v>89</v>
      </c>
      <c r="F45054" t="s">
        <v>165022</v>
      </c>
      <c r="G45054" t="s">
        <v>57</v>
      </c>
      <c r="H45054" t="s">
        <v>46</v>
      </c>
      <c r="I45054" t="s">
        <v>115</v>
      </c>
      <c r="J45054" t="s">
        <v>334</v>
      </c>
      <c r="K45054" t="s">
        <v>10049</v>
      </c>
      <c r="L45054">
        <v>5</v>
      </c>
      <c r="M45054" s="1">
        <v>40179</v>
      </c>
      <c r="N45054" s="2">
        <v>40179</v>
      </c>
      <c r="O45054" t="s">
        <v>118</v>
      </c>
      <c r="P45054">
        <v>2010</v>
      </c>
      <c r="Q45054" s="1">
        <v>40025</v>
      </c>
      <c r="R45054" s="1">
        <v>41794</v>
      </c>
      <c r="S45054">
        <v>0</v>
      </c>
      <c r="T45054">
        <v>23027627</v>
      </c>
      <c r="U45054">
        <v>0</v>
      </c>
      <c r="V45054">
        <v>0</v>
      </c>
      <c r="W45054">
        <v>0</v>
      </c>
      <c r="X45054">
        <v>500000</v>
      </c>
      <c r="Y45054">
        <v>0</v>
      </c>
      <c r="Z45054">
        <v>0</v>
      </c>
      <c r="AA45054">
        <v>0</v>
      </c>
      <c r="AB45054">
        <v>0</v>
      </c>
      <c r="AC45054">
        <v>0</v>
      </c>
      <c r="AD45054">
        <v>0</v>
      </c>
      <c r="AE45054">
        <v>0</v>
      </c>
      <c r="AF45054">
        <v>0</v>
      </c>
      <c r="AG45054">
        <v>0</v>
      </c>
      <c r="AH45054">
        <v>3641919</v>
      </c>
      <c r="AI45054">
        <v>0</v>
      </c>
      <c r="AJ45054">
        <v>0</v>
      </c>
      <c r="AK45054">
        <v>0</v>
      </c>
      <c r="AL45054">
        <v>0</v>
      </c>
      <c r="AM45054">
        <v>0</v>
      </c>
    </row>
    <row r="45055" spans="1:39" x14ac:dyDescent="0.45">
      <c r="A45055" t="s">
        <v>165023</v>
      </c>
      <c r="B45055" t="s">
        <v>165024</v>
      </c>
      <c r="C45055" t="s">
        <v>165025</v>
      </c>
      <c r="D45055" t="s">
        <v>165026</v>
      </c>
      <c r="E45055" t="s">
        <v>22553</v>
      </c>
      <c r="F45055" t="s">
        <v>9397</v>
      </c>
      <c r="G45055" t="s">
        <v>57</v>
      </c>
      <c r="H45055" t="s">
        <v>46</v>
      </c>
      <c r="I45055" t="s">
        <v>115</v>
      </c>
      <c r="J45055" t="s">
        <v>334</v>
      </c>
      <c r="K45055" t="s">
        <v>8089</v>
      </c>
      <c r="L45055">
        <v>4</v>
      </c>
      <c r="M45055" s="1">
        <v>38117</v>
      </c>
      <c r="N45055" s="2">
        <v>38108</v>
      </c>
      <c r="O45055" t="s">
        <v>965</v>
      </c>
      <c r="P45055">
        <v>2004</v>
      </c>
      <c r="Q45055" s="1">
        <v>38565</v>
      </c>
      <c r="R45055" s="1">
        <v>40260</v>
      </c>
      <c r="S45055">
        <v>0</v>
      </c>
      <c r="T45055">
        <v>33000000</v>
      </c>
      <c r="U45055">
        <v>0</v>
      </c>
      <c r="V45055">
        <v>0</v>
      </c>
      <c r="W45055">
        <v>0</v>
      </c>
      <c r="X45055">
        <v>0</v>
      </c>
      <c r="Y45055">
        <v>0</v>
      </c>
      <c r="Z45055">
        <v>0</v>
      </c>
      <c r="AA45055">
        <v>0</v>
      </c>
      <c r="AB45055">
        <v>0</v>
      </c>
      <c r="AC45055">
        <v>0</v>
      </c>
      <c r="AD45055">
        <v>0</v>
      </c>
      <c r="AE45055">
        <v>0</v>
      </c>
      <c r="AF45055">
        <v>8000000</v>
      </c>
      <c r="AG45055">
        <v>8000000</v>
      </c>
      <c r="AH45055">
        <v>15000000</v>
      </c>
      <c r="AI45055">
        <v>0</v>
      </c>
      <c r="AJ45055">
        <v>0</v>
      </c>
      <c r="AK45055">
        <v>0</v>
      </c>
      <c r="AL45055">
        <v>0</v>
      </c>
      <c r="AM45055">
        <v>0</v>
      </c>
    </row>
    <row r="45056" spans="1:39" x14ac:dyDescent="0.45">
      <c r="A45056" t="s">
        <v>165027</v>
      </c>
      <c r="B45056" t="s">
        <v>165028</v>
      </c>
      <c r="C45056" t="s">
        <v>165029</v>
      </c>
      <c r="D45056" t="s">
        <v>165030</v>
      </c>
      <c r="E45056" t="s">
        <v>1280</v>
      </c>
      <c r="F45056" t="s">
        <v>3888</v>
      </c>
      <c r="G45056" t="s">
        <v>101</v>
      </c>
      <c r="H45056" t="s">
        <v>715</v>
      </c>
      <c r="J45056" t="s">
        <v>2151</v>
      </c>
      <c r="K45056" t="s">
        <v>89541</v>
      </c>
      <c r="L45056">
        <v>2</v>
      </c>
      <c r="M45056" s="1">
        <v>37622</v>
      </c>
      <c r="N45056" s="2">
        <v>37622</v>
      </c>
      <c r="O45056" t="s">
        <v>854</v>
      </c>
      <c r="P45056">
        <v>2003</v>
      </c>
      <c r="Q45056" s="1">
        <v>38449</v>
      </c>
      <c r="R45056" s="1">
        <v>39517</v>
      </c>
      <c r="S45056">
        <v>0</v>
      </c>
      <c r="T45056">
        <v>11000000</v>
      </c>
      <c r="U45056">
        <v>0</v>
      </c>
      <c r="V45056">
        <v>0</v>
      </c>
      <c r="W45056">
        <v>0</v>
      </c>
      <c r="X45056">
        <v>0</v>
      </c>
      <c r="Y45056">
        <v>0</v>
      </c>
      <c r="Z45056">
        <v>0</v>
      </c>
      <c r="AA45056">
        <v>0</v>
      </c>
      <c r="AB45056">
        <v>0</v>
      </c>
      <c r="AC45056">
        <v>0</v>
      </c>
      <c r="AD45056">
        <v>0</v>
      </c>
      <c r="AE45056">
        <v>0</v>
      </c>
      <c r="AF45056">
        <v>2500000</v>
      </c>
      <c r="AG45056">
        <v>8500000</v>
      </c>
      <c r="AH45056">
        <v>0</v>
      </c>
      <c r="AI45056">
        <v>0</v>
      </c>
      <c r="AJ45056">
        <v>0</v>
      </c>
      <c r="AK45056">
        <v>0</v>
      </c>
      <c r="AL45056">
        <v>0</v>
      </c>
      <c r="AM45056">
        <v>0</v>
      </c>
    </row>
    <row r="45057" spans="1:39" x14ac:dyDescent="0.45">
      <c r="A45057" t="s">
        <v>165031</v>
      </c>
      <c r="B45057" t="s">
        <v>165032</v>
      </c>
      <c r="C45057" t="s">
        <v>165033</v>
      </c>
      <c r="D45057" t="s">
        <v>165034</v>
      </c>
      <c r="E45057" t="s">
        <v>29928</v>
      </c>
      <c r="F45057" t="s">
        <v>114</v>
      </c>
      <c r="G45057" t="s">
        <v>57</v>
      </c>
      <c r="H45057" t="s">
        <v>402</v>
      </c>
      <c r="J45057" t="s">
        <v>403</v>
      </c>
      <c r="K45057" t="s">
        <v>403</v>
      </c>
      <c r="L45057">
        <v>1</v>
      </c>
      <c r="M45057" s="1">
        <v>41806</v>
      </c>
      <c r="N45057" s="2">
        <v>41791</v>
      </c>
      <c r="O45057" t="s">
        <v>1211</v>
      </c>
      <c r="P45057">
        <v>2014</v>
      </c>
      <c r="Q45057" s="1">
        <v>41806</v>
      </c>
      <c r="R45057" s="1">
        <v>41806</v>
      </c>
      <c r="S45057">
        <v>0</v>
      </c>
      <c r="T45057">
        <v>0</v>
      </c>
      <c r="U45057">
        <v>0</v>
      </c>
      <c r="V45057">
        <v>0</v>
      </c>
      <c r="W45057">
        <v>0</v>
      </c>
      <c r="X45057">
        <v>0</v>
      </c>
      <c r="Y45057">
        <v>0</v>
      </c>
      <c r="Z45057">
        <v>0</v>
      </c>
      <c r="AA45057">
        <v>0</v>
      </c>
      <c r="AB45057">
        <v>0</v>
      </c>
      <c r="AC45057">
        <v>0</v>
      </c>
      <c r="AD45057">
        <v>0</v>
      </c>
      <c r="AE45057">
        <v>0</v>
      </c>
      <c r="AF45057">
        <v>0</v>
      </c>
      <c r="AG45057">
        <v>0</v>
      </c>
      <c r="AH45057">
        <v>0</v>
      </c>
      <c r="AI45057">
        <v>0</v>
      </c>
      <c r="AJ45057">
        <v>0</v>
      </c>
      <c r="AK45057">
        <v>0</v>
      </c>
      <c r="AL45057">
        <v>0</v>
      </c>
      <c r="AM45057">
        <v>0</v>
      </c>
    </row>
    <row r="45058" spans="1:39" x14ac:dyDescent="0.45">
      <c r="A45058" t="s">
        <v>165035</v>
      </c>
      <c r="B45058" t="s">
        <v>165036</v>
      </c>
      <c r="C45058" t="s">
        <v>165037</v>
      </c>
      <c r="D45058" t="s">
        <v>293</v>
      </c>
      <c r="E45058" t="s">
        <v>294</v>
      </c>
      <c r="F45058" t="s">
        <v>165038</v>
      </c>
      <c r="G45058" t="s">
        <v>57</v>
      </c>
      <c r="H45058" t="s">
        <v>283</v>
      </c>
      <c r="J45058" t="s">
        <v>345</v>
      </c>
      <c r="K45058" t="s">
        <v>345</v>
      </c>
      <c r="L45058">
        <v>1</v>
      </c>
      <c r="Q45058" s="1">
        <v>41641</v>
      </c>
      <c r="R45058" s="1">
        <v>41641</v>
      </c>
      <c r="S45058">
        <v>0</v>
      </c>
      <c r="T45058">
        <v>985095</v>
      </c>
      <c r="U45058">
        <v>0</v>
      </c>
      <c r="V45058">
        <v>0</v>
      </c>
      <c r="W45058">
        <v>0</v>
      </c>
      <c r="X45058">
        <v>0</v>
      </c>
      <c r="Y45058">
        <v>0</v>
      </c>
      <c r="Z45058">
        <v>0</v>
      </c>
      <c r="AA45058">
        <v>0</v>
      </c>
      <c r="AB45058">
        <v>0</v>
      </c>
      <c r="AC45058">
        <v>0</v>
      </c>
      <c r="AD45058">
        <v>0</v>
      </c>
      <c r="AE45058">
        <v>0</v>
      </c>
      <c r="AF45058">
        <v>0</v>
      </c>
      <c r="AG45058">
        <v>0</v>
      </c>
      <c r="AH45058">
        <v>0</v>
      </c>
      <c r="AI45058">
        <v>0</v>
      </c>
      <c r="AJ45058">
        <v>0</v>
      </c>
      <c r="AK45058">
        <v>0</v>
      </c>
      <c r="AL45058">
        <v>0</v>
      </c>
      <c r="AM45058">
        <v>0</v>
      </c>
    </row>
    <row r="45059" spans="1:39" x14ac:dyDescent="0.45">
      <c r="A45059" t="s">
        <v>165039</v>
      </c>
      <c r="B45059" t="s">
        <v>165040</v>
      </c>
      <c r="C45059" t="s">
        <v>165041</v>
      </c>
      <c r="D45059" t="s">
        <v>20807</v>
      </c>
      <c r="E45059" t="s">
        <v>1497</v>
      </c>
      <c r="F45059" t="s">
        <v>114</v>
      </c>
      <c r="G45059" t="s">
        <v>57</v>
      </c>
      <c r="H45059" t="s">
        <v>46</v>
      </c>
      <c r="I45059" t="s">
        <v>58</v>
      </c>
      <c r="J45059" t="s">
        <v>59</v>
      </c>
      <c r="K45059" t="s">
        <v>34199</v>
      </c>
      <c r="L45059">
        <v>1</v>
      </c>
      <c r="M45059" s="1">
        <v>39142</v>
      </c>
      <c r="N45059" s="2">
        <v>39142</v>
      </c>
      <c r="O45059" t="s">
        <v>110</v>
      </c>
      <c r="P45059">
        <v>2007</v>
      </c>
      <c r="Q45059" s="1">
        <v>41885</v>
      </c>
      <c r="R45059" s="1">
        <v>41885</v>
      </c>
      <c r="S45059">
        <v>0</v>
      </c>
      <c r="T45059">
        <v>0</v>
      </c>
      <c r="U45059">
        <v>0</v>
      </c>
      <c r="V45059">
        <v>0</v>
      </c>
      <c r="W45059">
        <v>0</v>
      </c>
      <c r="X45059">
        <v>0</v>
      </c>
      <c r="Y45059">
        <v>0</v>
      </c>
      <c r="Z45059">
        <v>0</v>
      </c>
      <c r="AA45059">
        <v>0</v>
      </c>
      <c r="AB45059">
        <v>0</v>
      </c>
      <c r="AC45059">
        <v>0</v>
      </c>
      <c r="AD45059">
        <v>0</v>
      </c>
      <c r="AE45059">
        <v>0</v>
      </c>
      <c r="AF45059">
        <v>0</v>
      </c>
      <c r="AG45059">
        <v>0</v>
      </c>
      <c r="AH45059">
        <v>0</v>
      </c>
      <c r="AI45059">
        <v>0</v>
      </c>
      <c r="AJ45059">
        <v>0</v>
      </c>
      <c r="AK45059">
        <v>0</v>
      </c>
      <c r="AL45059">
        <v>0</v>
      </c>
      <c r="AM45059">
        <v>0</v>
      </c>
    </row>
    <row r="45060" spans="1:39" x14ac:dyDescent="0.45">
      <c r="A45060" t="s">
        <v>165042</v>
      </c>
      <c r="B45060" t="s">
        <v>165043</v>
      </c>
      <c r="C45060" t="s">
        <v>165044</v>
      </c>
      <c r="D45060" t="s">
        <v>1267</v>
      </c>
      <c r="E45060" t="s">
        <v>1268</v>
      </c>
      <c r="F45060" s="3">
        <v>78082</v>
      </c>
      <c r="G45060" t="s">
        <v>57</v>
      </c>
      <c r="H45060" t="s">
        <v>74</v>
      </c>
      <c r="J45060" t="s">
        <v>75</v>
      </c>
      <c r="K45060" t="s">
        <v>75</v>
      </c>
      <c r="L45060">
        <v>1</v>
      </c>
      <c r="Q45060" s="1">
        <v>41122</v>
      </c>
      <c r="R45060" s="1">
        <v>41122</v>
      </c>
      <c r="S45060">
        <v>0</v>
      </c>
      <c r="T45060">
        <v>0</v>
      </c>
      <c r="U45060">
        <v>0</v>
      </c>
      <c r="V45060">
        <v>78082</v>
      </c>
      <c r="W45060">
        <v>0</v>
      </c>
      <c r="X45060">
        <v>0</v>
      </c>
      <c r="Y45060">
        <v>0</v>
      </c>
      <c r="Z45060">
        <v>0</v>
      </c>
      <c r="AA45060">
        <v>0</v>
      </c>
      <c r="AB45060">
        <v>0</v>
      </c>
      <c r="AC45060">
        <v>0</v>
      </c>
      <c r="AD45060">
        <v>0</v>
      </c>
      <c r="AE45060">
        <v>0</v>
      </c>
      <c r="AF45060">
        <v>0</v>
      </c>
      <c r="AG45060">
        <v>0</v>
      </c>
      <c r="AH45060">
        <v>0</v>
      </c>
      <c r="AI45060">
        <v>0</v>
      </c>
      <c r="AJ45060">
        <v>0</v>
      </c>
      <c r="AK45060">
        <v>0</v>
      </c>
      <c r="AL45060">
        <v>0</v>
      </c>
      <c r="AM45060">
        <v>0</v>
      </c>
    </row>
    <row r="45061" spans="1:39" x14ac:dyDescent="0.45">
      <c r="A45061" t="s">
        <v>165045</v>
      </c>
      <c r="B45061" t="s">
        <v>165046</v>
      </c>
      <c r="C45061" t="s">
        <v>165047</v>
      </c>
      <c r="D45061" t="s">
        <v>165048</v>
      </c>
      <c r="E45061" t="s">
        <v>686</v>
      </c>
      <c r="F45061" t="s">
        <v>165049</v>
      </c>
      <c r="G45061" t="s">
        <v>57</v>
      </c>
      <c r="H45061" t="s">
        <v>46</v>
      </c>
      <c r="I45061" t="s">
        <v>2223</v>
      </c>
      <c r="J45061" t="s">
        <v>2456</v>
      </c>
      <c r="K45061" t="s">
        <v>2456</v>
      </c>
      <c r="L45061">
        <v>1</v>
      </c>
      <c r="Q45061" s="1">
        <v>39948</v>
      </c>
      <c r="R45061" s="1">
        <v>39948</v>
      </c>
      <c r="S45061">
        <v>0</v>
      </c>
      <c r="T45061">
        <v>1302515</v>
      </c>
      <c r="U45061">
        <v>0</v>
      </c>
      <c r="V45061">
        <v>0</v>
      </c>
      <c r="W45061">
        <v>0</v>
      </c>
      <c r="X45061">
        <v>0</v>
      </c>
      <c r="Y45061">
        <v>0</v>
      </c>
      <c r="Z45061">
        <v>0</v>
      </c>
      <c r="AA45061">
        <v>0</v>
      </c>
      <c r="AB45061">
        <v>0</v>
      </c>
      <c r="AC45061">
        <v>0</v>
      </c>
      <c r="AD45061">
        <v>0</v>
      </c>
      <c r="AE45061">
        <v>0</v>
      </c>
      <c r="AF45061">
        <v>0</v>
      </c>
      <c r="AG45061">
        <v>0</v>
      </c>
      <c r="AH45061">
        <v>0</v>
      </c>
      <c r="AI45061">
        <v>0</v>
      </c>
      <c r="AJ45061">
        <v>0</v>
      </c>
      <c r="AK45061">
        <v>0</v>
      </c>
      <c r="AL45061">
        <v>0</v>
      </c>
      <c r="AM45061">
        <v>0</v>
      </c>
    </row>
    <row r="45062" spans="1:39" x14ac:dyDescent="0.45">
      <c r="A45062" t="s">
        <v>165050</v>
      </c>
      <c r="B45062" t="s">
        <v>165051</v>
      </c>
      <c r="C45062" t="s">
        <v>165052</v>
      </c>
      <c r="D45062" t="s">
        <v>16702</v>
      </c>
      <c r="E45062" t="s">
        <v>10642</v>
      </c>
      <c r="F45062" t="s">
        <v>114</v>
      </c>
      <c r="G45062" t="s">
        <v>57</v>
      </c>
      <c r="H45062" t="s">
        <v>482</v>
      </c>
      <c r="J45062" t="s">
        <v>50502</v>
      </c>
      <c r="K45062" t="s">
        <v>50502</v>
      </c>
      <c r="L45062">
        <v>1</v>
      </c>
      <c r="M45062" s="1">
        <v>38353</v>
      </c>
      <c r="N45062" s="2">
        <v>38353</v>
      </c>
      <c r="O45062" t="s">
        <v>464</v>
      </c>
      <c r="P45062">
        <v>2005</v>
      </c>
      <c r="Q45062" s="1">
        <v>39692</v>
      </c>
      <c r="R45062" s="1">
        <v>39692</v>
      </c>
      <c r="S45062">
        <v>0</v>
      </c>
      <c r="T45062">
        <v>0</v>
      </c>
      <c r="U45062">
        <v>0</v>
      </c>
      <c r="V45062">
        <v>0</v>
      </c>
      <c r="W45062">
        <v>0</v>
      </c>
      <c r="X45062">
        <v>0</v>
      </c>
      <c r="Y45062">
        <v>0</v>
      </c>
      <c r="Z45062">
        <v>0</v>
      </c>
      <c r="AA45062">
        <v>0</v>
      </c>
      <c r="AB45062">
        <v>0</v>
      </c>
      <c r="AC45062">
        <v>0</v>
      </c>
      <c r="AD45062">
        <v>0</v>
      </c>
      <c r="AE45062">
        <v>0</v>
      </c>
      <c r="AF45062">
        <v>0</v>
      </c>
      <c r="AG45062">
        <v>0</v>
      </c>
      <c r="AH45062">
        <v>0</v>
      </c>
      <c r="AI45062">
        <v>0</v>
      </c>
      <c r="AJ45062">
        <v>0</v>
      </c>
      <c r="AK45062">
        <v>0</v>
      </c>
      <c r="AL45062">
        <v>0</v>
      </c>
      <c r="AM45062">
        <v>0</v>
      </c>
    </row>
    <row r="45063" spans="1:39" x14ac:dyDescent="0.45">
      <c r="A45063" t="s">
        <v>165053</v>
      </c>
      <c r="B45063" t="s">
        <v>165054</v>
      </c>
      <c r="C45063" t="s">
        <v>165055</v>
      </c>
      <c r="D45063" t="s">
        <v>1807</v>
      </c>
      <c r="E45063" t="s">
        <v>567</v>
      </c>
      <c r="F45063" t="s">
        <v>6343</v>
      </c>
      <c r="G45063" t="s">
        <v>57</v>
      </c>
      <c r="H45063" t="s">
        <v>1414</v>
      </c>
      <c r="J45063" t="s">
        <v>1991</v>
      </c>
      <c r="L45063">
        <v>1</v>
      </c>
      <c r="Q45063" s="1">
        <v>41621</v>
      </c>
      <c r="R45063" s="1">
        <v>41621</v>
      </c>
      <c r="S45063">
        <v>0</v>
      </c>
      <c r="T45063">
        <v>0</v>
      </c>
      <c r="U45063">
        <v>0</v>
      </c>
      <c r="V45063">
        <v>0</v>
      </c>
      <c r="W45063">
        <v>0</v>
      </c>
      <c r="X45063">
        <v>0</v>
      </c>
      <c r="Y45063">
        <v>0</v>
      </c>
      <c r="Z45063">
        <v>0</v>
      </c>
      <c r="AA45063">
        <v>250000000</v>
      </c>
      <c r="AB45063">
        <v>0</v>
      </c>
      <c r="AC45063">
        <v>0</v>
      </c>
      <c r="AD45063">
        <v>0</v>
      </c>
      <c r="AE45063">
        <v>0</v>
      </c>
      <c r="AF45063">
        <v>0</v>
      </c>
      <c r="AG45063">
        <v>0</v>
      </c>
      <c r="AH45063">
        <v>0</v>
      </c>
      <c r="AI45063">
        <v>0</v>
      </c>
      <c r="AJ45063">
        <v>0</v>
      </c>
      <c r="AK45063">
        <v>0</v>
      </c>
      <c r="AL45063">
        <v>0</v>
      </c>
      <c r="AM45063">
        <v>0</v>
      </c>
    </row>
    <row r="45064" spans="1:39" x14ac:dyDescent="0.45">
      <c r="A45064" t="s">
        <v>165056</v>
      </c>
      <c r="B45064" t="s">
        <v>165057</v>
      </c>
      <c r="C45064" t="s">
        <v>165058</v>
      </c>
      <c r="D45064" t="s">
        <v>39121</v>
      </c>
      <c r="E45064" t="s">
        <v>55</v>
      </c>
      <c r="F45064" t="s">
        <v>114</v>
      </c>
      <c r="G45064" t="s">
        <v>57</v>
      </c>
      <c r="H45064" t="s">
        <v>46</v>
      </c>
      <c r="I45064" t="s">
        <v>169</v>
      </c>
      <c r="J45064" t="s">
        <v>641</v>
      </c>
      <c r="K45064" t="s">
        <v>92158</v>
      </c>
      <c r="L45064">
        <v>1</v>
      </c>
      <c r="M45064" s="1">
        <v>40463</v>
      </c>
      <c r="N45064" s="2">
        <v>40452</v>
      </c>
      <c r="O45064" t="s">
        <v>216</v>
      </c>
      <c r="P45064">
        <v>2010</v>
      </c>
      <c r="Q45064" s="1">
        <v>41417</v>
      </c>
      <c r="R45064" s="1">
        <v>41417</v>
      </c>
      <c r="S45064">
        <v>0</v>
      </c>
      <c r="T45064">
        <v>0</v>
      </c>
      <c r="U45064">
        <v>0</v>
      </c>
      <c r="V45064">
        <v>0</v>
      </c>
      <c r="W45064">
        <v>0</v>
      </c>
      <c r="X45064">
        <v>0</v>
      </c>
      <c r="Y45064">
        <v>0</v>
      </c>
      <c r="Z45064">
        <v>0</v>
      </c>
      <c r="AA45064">
        <v>0</v>
      </c>
      <c r="AB45064">
        <v>0</v>
      </c>
      <c r="AC45064">
        <v>0</v>
      </c>
      <c r="AD45064">
        <v>0</v>
      </c>
      <c r="AE45064">
        <v>0</v>
      </c>
      <c r="AF45064">
        <v>0</v>
      </c>
      <c r="AG45064">
        <v>0</v>
      </c>
      <c r="AH45064">
        <v>0</v>
      </c>
      <c r="AI45064">
        <v>0</v>
      </c>
      <c r="AJ45064">
        <v>0</v>
      </c>
      <c r="AK45064">
        <v>0</v>
      </c>
      <c r="AL45064">
        <v>0</v>
      </c>
      <c r="AM45064">
        <v>0</v>
      </c>
    </row>
    <row r="45065" spans="1:39" x14ac:dyDescent="0.45">
      <c r="A45065" t="s">
        <v>165059</v>
      </c>
      <c r="B45065" t="s">
        <v>165060</v>
      </c>
      <c r="C45065" t="s">
        <v>165061</v>
      </c>
      <c r="D45065" t="s">
        <v>165062</v>
      </c>
      <c r="E45065" t="s">
        <v>13744</v>
      </c>
      <c r="F45065" t="s">
        <v>2549</v>
      </c>
      <c r="G45065" t="s">
        <v>57</v>
      </c>
      <c r="H45065" t="s">
        <v>46</v>
      </c>
      <c r="I45065" t="s">
        <v>47</v>
      </c>
      <c r="J45065" t="s">
        <v>48</v>
      </c>
      <c r="K45065" t="s">
        <v>165063</v>
      </c>
      <c r="L45065">
        <v>2</v>
      </c>
      <c r="M45065" s="1">
        <v>41548</v>
      </c>
      <c r="N45065" s="2">
        <v>41548</v>
      </c>
      <c r="O45065" t="s">
        <v>157</v>
      </c>
      <c r="P45065">
        <v>2013</v>
      </c>
      <c r="Q45065" s="1">
        <v>41609</v>
      </c>
      <c r="R45065" s="1">
        <v>41918</v>
      </c>
      <c r="S45065">
        <v>300000</v>
      </c>
      <c r="T45065">
        <v>0</v>
      </c>
      <c r="U45065">
        <v>0</v>
      </c>
      <c r="V45065">
        <v>0</v>
      </c>
      <c r="W45065">
        <v>0</v>
      </c>
      <c r="X45065">
        <v>0</v>
      </c>
      <c r="Y45065">
        <v>50000</v>
      </c>
      <c r="Z45065">
        <v>0</v>
      </c>
      <c r="AA45065">
        <v>0</v>
      </c>
      <c r="AB45065">
        <v>0</v>
      </c>
      <c r="AC45065">
        <v>0</v>
      </c>
      <c r="AD45065">
        <v>0</v>
      </c>
      <c r="AE45065">
        <v>0</v>
      </c>
      <c r="AF45065">
        <v>0</v>
      </c>
      <c r="AG45065">
        <v>0</v>
      </c>
      <c r="AH45065">
        <v>0</v>
      </c>
      <c r="AI45065">
        <v>0</v>
      </c>
      <c r="AJ45065">
        <v>0</v>
      </c>
      <c r="AK45065">
        <v>0</v>
      </c>
      <c r="AL45065">
        <v>0</v>
      </c>
      <c r="AM45065">
        <v>0</v>
      </c>
    </row>
    <row r="45066" spans="1:39" x14ac:dyDescent="0.45">
      <c r="A45066" t="s">
        <v>165064</v>
      </c>
      <c r="B45066" t="s">
        <v>165065</v>
      </c>
      <c r="C45066" t="s">
        <v>165066</v>
      </c>
      <c r="D45066" t="s">
        <v>107</v>
      </c>
      <c r="E45066" t="s">
        <v>108</v>
      </c>
      <c r="F45066" s="3">
        <v>50000</v>
      </c>
      <c r="G45066" t="s">
        <v>101</v>
      </c>
      <c r="H45066" t="s">
        <v>46</v>
      </c>
      <c r="I45066" t="s">
        <v>47</v>
      </c>
      <c r="J45066" t="s">
        <v>48</v>
      </c>
      <c r="K45066" t="s">
        <v>49</v>
      </c>
      <c r="L45066">
        <v>1</v>
      </c>
      <c r="Q45066" s="1">
        <v>39814</v>
      </c>
      <c r="R45066" s="1">
        <v>39814</v>
      </c>
      <c r="S45066">
        <v>50000</v>
      </c>
      <c r="T45066">
        <v>0</v>
      </c>
      <c r="U45066">
        <v>0</v>
      </c>
      <c r="V45066">
        <v>0</v>
      </c>
      <c r="W45066">
        <v>0</v>
      </c>
      <c r="X45066">
        <v>0</v>
      </c>
      <c r="Y45066">
        <v>0</v>
      </c>
      <c r="Z45066">
        <v>0</v>
      </c>
      <c r="AA45066">
        <v>0</v>
      </c>
      <c r="AB45066">
        <v>0</v>
      </c>
      <c r="AC45066">
        <v>0</v>
      </c>
      <c r="AD45066">
        <v>0</v>
      </c>
      <c r="AE45066">
        <v>0</v>
      </c>
      <c r="AF45066">
        <v>0</v>
      </c>
      <c r="AG45066">
        <v>0</v>
      </c>
      <c r="AH45066">
        <v>0</v>
      </c>
      <c r="AI45066">
        <v>0</v>
      </c>
      <c r="AJ45066">
        <v>0</v>
      </c>
      <c r="AK45066">
        <v>0</v>
      </c>
      <c r="AL45066">
        <v>0</v>
      </c>
      <c r="AM45066">
        <v>0</v>
      </c>
    </row>
    <row r="45067" spans="1:39" x14ac:dyDescent="0.45">
      <c r="A45067" t="s">
        <v>165067</v>
      </c>
      <c r="B45067" t="s">
        <v>165068</v>
      </c>
      <c r="C45067" t="s">
        <v>165069</v>
      </c>
      <c r="D45067" t="s">
        <v>161</v>
      </c>
      <c r="E45067" t="s">
        <v>162</v>
      </c>
      <c r="F45067" t="s">
        <v>3765</v>
      </c>
      <c r="G45067" t="s">
        <v>57</v>
      </c>
      <c r="H45067" t="s">
        <v>46</v>
      </c>
      <c r="I45067" t="s">
        <v>1355</v>
      </c>
      <c r="J45067" t="s">
        <v>1356</v>
      </c>
      <c r="K45067" t="s">
        <v>1356</v>
      </c>
      <c r="L45067">
        <v>1</v>
      </c>
      <c r="M45067" t="s">
        <v>165070</v>
      </c>
      <c r="Q45067" s="1">
        <v>41541</v>
      </c>
      <c r="R45067" s="1">
        <v>41541</v>
      </c>
      <c r="S45067">
        <v>0</v>
      </c>
      <c r="T45067">
        <v>0</v>
      </c>
      <c r="U45067">
        <v>0</v>
      </c>
      <c r="V45067">
        <v>0</v>
      </c>
      <c r="W45067">
        <v>0</v>
      </c>
      <c r="X45067">
        <v>0</v>
      </c>
      <c r="Y45067">
        <v>0</v>
      </c>
      <c r="Z45067">
        <v>1400000</v>
      </c>
      <c r="AA45067">
        <v>0</v>
      </c>
      <c r="AB45067">
        <v>0</v>
      </c>
      <c r="AC45067">
        <v>0</v>
      </c>
      <c r="AD45067">
        <v>0</v>
      </c>
      <c r="AE45067">
        <v>0</v>
      </c>
      <c r="AF45067">
        <v>0</v>
      </c>
      <c r="AG45067">
        <v>0</v>
      </c>
      <c r="AH45067">
        <v>0</v>
      </c>
      <c r="AI45067">
        <v>0</v>
      </c>
      <c r="AJ45067">
        <v>0</v>
      </c>
      <c r="AK45067">
        <v>0</v>
      </c>
      <c r="AL45067">
        <v>0</v>
      </c>
      <c r="AM45067">
        <v>0</v>
      </c>
    </row>
    <row r="45068" spans="1:39" x14ac:dyDescent="0.45">
      <c r="A45068" t="s">
        <v>165071</v>
      </c>
      <c r="B45068" t="s">
        <v>165072</v>
      </c>
      <c r="C45068" t="s">
        <v>165073</v>
      </c>
      <c r="D45068" t="s">
        <v>161</v>
      </c>
      <c r="E45068" t="s">
        <v>162</v>
      </c>
      <c r="F45068" t="s">
        <v>70707</v>
      </c>
      <c r="G45068" t="s">
        <v>57</v>
      </c>
      <c r="H45068" t="s">
        <v>46</v>
      </c>
      <c r="I45068" t="s">
        <v>58</v>
      </c>
      <c r="J45068" t="s">
        <v>198</v>
      </c>
      <c r="K45068" t="s">
        <v>199</v>
      </c>
      <c r="L45068">
        <v>1</v>
      </c>
      <c r="M45068" t="s">
        <v>165074</v>
      </c>
      <c r="Q45068" s="1">
        <v>41617</v>
      </c>
      <c r="R45068" s="1">
        <v>41617</v>
      </c>
      <c r="S45068">
        <v>0</v>
      </c>
      <c r="T45068">
        <v>0</v>
      </c>
      <c r="U45068">
        <v>0</v>
      </c>
      <c r="V45068">
        <v>0</v>
      </c>
      <c r="W45068">
        <v>0</v>
      </c>
      <c r="X45068">
        <v>0</v>
      </c>
      <c r="Y45068">
        <v>0</v>
      </c>
      <c r="Z45068">
        <v>9450000</v>
      </c>
      <c r="AA45068">
        <v>0</v>
      </c>
      <c r="AB45068">
        <v>0</v>
      </c>
      <c r="AC45068">
        <v>0</v>
      </c>
      <c r="AD45068">
        <v>0</v>
      </c>
      <c r="AE45068">
        <v>0</v>
      </c>
      <c r="AF45068">
        <v>0</v>
      </c>
      <c r="AG45068">
        <v>0</v>
      </c>
      <c r="AH45068">
        <v>0</v>
      </c>
      <c r="AI45068">
        <v>0</v>
      </c>
      <c r="AJ45068">
        <v>0</v>
      </c>
      <c r="AK45068">
        <v>0</v>
      </c>
      <c r="AL45068">
        <v>0</v>
      </c>
      <c r="AM45068">
        <v>0</v>
      </c>
    </row>
    <row r="45069" spans="1:39" x14ac:dyDescent="0.45">
      <c r="A45069" t="s">
        <v>165075</v>
      </c>
      <c r="B45069" t="s">
        <v>165076</v>
      </c>
      <c r="C45069" t="s">
        <v>165077</v>
      </c>
      <c r="D45069" t="s">
        <v>161</v>
      </c>
      <c r="E45069" t="s">
        <v>162</v>
      </c>
      <c r="F45069" t="s">
        <v>86415</v>
      </c>
      <c r="G45069" t="s">
        <v>57</v>
      </c>
      <c r="H45069" t="s">
        <v>46</v>
      </c>
      <c r="I45069" t="s">
        <v>115</v>
      </c>
      <c r="J45069" t="s">
        <v>334</v>
      </c>
      <c r="K45069" t="s">
        <v>334</v>
      </c>
      <c r="L45069">
        <v>2</v>
      </c>
      <c r="M45069" s="1">
        <v>1</v>
      </c>
      <c r="Q45069" s="1">
        <v>41645</v>
      </c>
      <c r="R45069" s="1">
        <v>41645</v>
      </c>
      <c r="S45069">
        <v>0</v>
      </c>
      <c r="T45069">
        <v>0</v>
      </c>
      <c r="U45069">
        <v>0</v>
      </c>
      <c r="V45069">
        <v>0</v>
      </c>
      <c r="W45069">
        <v>0</v>
      </c>
      <c r="X45069">
        <v>0</v>
      </c>
      <c r="Y45069">
        <v>0</v>
      </c>
      <c r="Z45069">
        <v>180000000</v>
      </c>
      <c r="AA45069">
        <v>0</v>
      </c>
      <c r="AB45069">
        <v>0</v>
      </c>
      <c r="AC45069">
        <v>0</v>
      </c>
      <c r="AD45069">
        <v>0</v>
      </c>
      <c r="AE45069">
        <v>0</v>
      </c>
      <c r="AF45069">
        <v>0</v>
      </c>
      <c r="AG45069">
        <v>0</v>
      </c>
      <c r="AH45069">
        <v>0</v>
      </c>
      <c r="AI45069">
        <v>0</v>
      </c>
      <c r="AJ45069">
        <v>0</v>
      </c>
      <c r="AK45069">
        <v>0</v>
      </c>
      <c r="AL45069">
        <v>0</v>
      </c>
      <c r="AM45069">
        <v>0</v>
      </c>
    </row>
    <row r="45070" spans="1:39" x14ac:dyDescent="0.45">
      <c r="A45070" t="s">
        <v>165078</v>
      </c>
      <c r="B45070" t="s">
        <v>165079</v>
      </c>
      <c r="C45070" t="s">
        <v>165080</v>
      </c>
      <c r="D45070" t="s">
        <v>161</v>
      </c>
      <c r="E45070" t="s">
        <v>162</v>
      </c>
      <c r="F45070" t="s">
        <v>165081</v>
      </c>
      <c r="G45070" t="s">
        <v>57</v>
      </c>
      <c r="H45070" t="s">
        <v>46</v>
      </c>
      <c r="I45070" t="s">
        <v>1258</v>
      </c>
      <c r="J45070" t="s">
        <v>1259</v>
      </c>
      <c r="K45070" t="s">
        <v>165082</v>
      </c>
      <c r="L45070">
        <v>2</v>
      </c>
      <c r="M45070" t="s">
        <v>165083</v>
      </c>
      <c r="Q45070" s="1">
        <v>41193</v>
      </c>
      <c r="R45070" s="1">
        <v>41506</v>
      </c>
      <c r="S45070">
        <v>2140000</v>
      </c>
      <c r="T45070">
        <v>0</v>
      </c>
      <c r="U45070">
        <v>0</v>
      </c>
      <c r="V45070">
        <v>7500000</v>
      </c>
      <c r="W45070">
        <v>0</v>
      </c>
      <c r="X45070">
        <v>0</v>
      </c>
      <c r="Y45070">
        <v>0</v>
      </c>
      <c r="Z45070">
        <v>0</v>
      </c>
      <c r="AA45070">
        <v>0</v>
      </c>
      <c r="AB45070">
        <v>0</v>
      </c>
      <c r="AC45070">
        <v>0</v>
      </c>
      <c r="AD45070">
        <v>0</v>
      </c>
      <c r="AE45070">
        <v>0</v>
      </c>
      <c r="AF45070">
        <v>0</v>
      </c>
      <c r="AG45070">
        <v>0</v>
      </c>
      <c r="AH45070">
        <v>0</v>
      </c>
      <c r="AI45070">
        <v>0</v>
      </c>
      <c r="AJ45070">
        <v>0</v>
      </c>
      <c r="AK45070">
        <v>0</v>
      </c>
      <c r="AL45070">
        <v>0</v>
      </c>
      <c r="AM45070">
        <v>0</v>
      </c>
    </row>
    <row r="45071" spans="1:39" x14ac:dyDescent="0.45">
      <c r="A45071" t="s">
        <v>165084</v>
      </c>
      <c r="B45071" t="s">
        <v>165085</v>
      </c>
      <c r="C45071" t="s">
        <v>165086</v>
      </c>
      <c r="D45071" t="s">
        <v>161</v>
      </c>
      <c r="E45071" t="s">
        <v>162</v>
      </c>
      <c r="F45071" t="s">
        <v>3731</v>
      </c>
      <c r="G45071" t="s">
        <v>57</v>
      </c>
      <c r="H45071" t="s">
        <v>46</v>
      </c>
      <c r="I45071" t="s">
        <v>81</v>
      </c>
      <c r="J45071" t="s">
        <v>82</v>
      </c>
      <c r="K45071" t="s">
        <v>4839</v>
      </c>
      <c r="L45071">
        <v>2</v>
      </c>
      <c r="M45071" s="1">
        <v>20455</v>
      </c>
      <c r="N45071" s="2">
        <v>20455</v>
      </c>
      <c r="O45071" t="s">
        <v>48667</v>
      </c>
      <c r="P45071">
        <v>1956</v>
      </c>
      <c r="Q45071" s="1">
        <v>41571</v>
      </c>
      <c r="R45071" s="1">
        <v>41571</v>
      </c>
      <c r="S45071">
        <v>0</v>
      </c>
      <c r="T45071">
        <v>0</v>
      </c>
      <c r="U45071">
        <v>0</v>
      </c>
      <c r="V45071">
        <v>0</v>
      </c>
      <c r="W45071">
        <v>0</v>
      </c>
      <c r="X45071">
        <v>0</v>
      </c>
      <c r="Y45071">
        <v>0</v>
      </c>
      <c r="Z45071">
        <v>24000000</v>
      </c>
      <c r="AA45071">
        <v>0</v>
      </c>
      <c r="AB45071">
        <v>0</v>
      </c>
      <c r="AC45071">
        <v>0</v>
      </c>
      <c r="AD45071">
        <v>0</v>
      </c>
      <c r="AE45071">
        <v>0</v>
      </c>
      <c r="AF45071">
        <v>0</v>
      </c>
      <c r="AG45071">
        <v>0</v>
      </c>
      <c r="AH45071">
        <v>0</v>
      </c>
      <c r="AI45071">
        <v>0</v>
      </c>
      <c r="AJ45071">
        <v>0</v>
      </c>
      <c r="AK45071">
        <v>0</v>
      </c>
      <c r="AL45071">
        <v>0</v>
      </c>
      <c r="AM45071">
        <v>0</v>
      </c>
    </row>
    <row r="45072" spans="1:39" x14ac:dyDescent="0.45">
      <c r="A45072" t="s">
        <v>165087</v>
      </c>
      <c r="B45072" t="s">
        <v>165088</v>
      </c>
      <c r="C45072" t="s">
        <v>165089</v>
      </c>
      <c r="F45072" t="s">
        <v>1845</v>
      </c>
      <c r="G45072" t="s">
        <v>57</v>
      </c>
      <c r="H45072" t="s">
        <v>46</v>
      </c>
      <c r="I45072" t="s">
        <v>91</v>
      </c>
      <c r="J45072" t="s">
        <v>2607</v>
      </c>
      <c r="K45072" t="s">
        <v>2607</v>
      </c>
      <c r="L45072">
        <v>1</v>
      </c>
      <c r="M45072" t="s">
        <v>165090</v>
      </c>
      <c r="Q45072" s="1">
        <v>41456</v>
      </c>
      <c r="R45072" s="1">
        <v>41456</v>
      </c>
      <c r="S45072">
        <v>0</v>
      </c>
      <c r="T45072">
        <v>0</v>
      </c>
      <c r="U45072">
        <v>0</v>
      </c>
      <c r="V45072">
        <v>0</v>
      </c>
      <c r="W45072">
        <v>0</v>
      </c>
      <c r="X45072">
        <v>0</v>
      </c>
      <c r="Y45072">
        <v>0</v>
      </c>
      <c r="Z45072">
        <v>8000000</v>
      </c>
      <c r="AA45072">
        <v>0</v>
      </c>
      <c r="AB45072">
        <v>0</v>
      </c>
      <c r="AC45072">
        <v>0</v>
      </c>
      <c r="AD45072">
        <v>0</v>
      </c>
      <c r="AE45072">
        <v>0</v>
      </c>
      <c r="AF45072">
        <v>0</v>
      </c>
      <c r="AG45072">
        <v>0</v>
      </c>
      <c r="AH45072">
        <v>0</v>
      </c>
      <c r="AI45072">
        <v>0</v>
      </c>
      <c r="AJ45072">
        <v>0</v>
      </c>
      <c r="AK45072">
        <v>0</v>
      </c>
      <c r="AL45072">
        <v>0</v>
      </c>
      <c r="AM45072">
        <v>0</v>
      </c>
    </row>
    <row r="45073" spans="1:39" x14ac:dyDescent="0.45">
      <c r="A45073" t="s">
        <v>165091</v>
      </c>
      <c r="B45073" t="s">
        <v>165092</v>
      </c>
      <c r="C45073" t="s">
        <v>165093</v>
      </c>
      <c r="F45073" t="s">
        <v>3888</v>
      </c>
      <c r="G45073" t="s">
        <v>57</v>
      </c>
      <c r="L45073">
        <v>1</v>
      </c>
      <c r="M45073" s="1">
        <v>2558</v>
      </c>
      <c r="N45073" s="2">
        <v>2558</v>
      </c>
      <c r="O45073" t="s">
        <v>165094</v>
      </c>
      <c r="P45073">
        <v>1907</v>
      </c>
      <c r="Q45073" s="1">
        <v>41897</v>
      </c>
      <c r="R45073" s="1">
        <v>41897</v>
      </c>
      <c r="S45073">
        <v>0</v>
      </c>
      <c r="T45073">
        <v>0</v>
      </c>
      <c r="U45073">
        <v>0</v>
      </c>
      <c r="V45073">
        <v>0</v>
      </c>
      <c r="W45073">
        <v>0</v>
      </c>
      <c r="X45073">
        <v>0</v>
      </c>
      <c r="Y45073">
        <v>0</v>
      </c>
      <c r="Z45073">
        <v>11000000</v>
      </c>
      <c r="AA45073">
        <v>0</v>
      </c>
      <c r="AB45073">
        <v>0</v>
      </c>
      <c r="AC45073">
        <v>0</v>
      </c>
      <c r="AD45073">
        <v>0</v>
      </c>
      <c r="AE45073">
        <v>0</v>
      </c>
      <c r="AF45073">
        <v>0</v>
      </c>
      <c r="AG45073">
        <v>0</v>
      </c>
      <c r="AH45073">
        <v>0</v>
      </c>
      <c r="AI45073">
        <v>0</v>
      </c>
      <c r="AJ45073">
        <v>0</v>
      </c>
      <c r="AK45073">
        <v>0</v>
      </c>
      <c r="AL45073">
        <v>0</v>
      </c>
      <c r="AM45073">
        <v>0</v>
      </c>
    </row>
    <row r="45074" spans="1:39" x14ac:dyDescent="0.45">
      <c r="A45074" t="s">
        <v>165095</v>
      </c>
      <c r="B45074" t="s">
        <v>165096</v>
      </c>
      <c r="C45074" t="s">
        <v>165097</v>
      </c>
      <c r="F45074" t="s">
        <v>3702</v>
      </c>
      <c r="G45074" t="s">
        <v>57</v>
      </c>
      <c r="H45074" t="s">
        <v>46</v>
      </c>
      <c r="I45074" t="s">
        <v>1282</v>
      </c>
      <c r="J45074" t="s">
        <v>301</v>
      </c>
      <c r="K45074" t="s">
        <v>301</v>
      </c>
      <c r="L45074">
        <v>1</v>
      </c>
      <c r="M45074" t="s">
        <v>37055</v>
      </c>
      <c r="Q45074" s="1">
        <v>41806</v>
      </c>
      <c r="R45074" s="1">
        <v>41806</v>
      </c>
      <c r="S45074">
        <v>0</v>
      </c>
      <c r="T45074">
        <v>0</v>
      </c>
      <c r="U45074">
        <v>0</v>
      </c>
      <c r="V45074">
        <v>0</v>
      </c>
      <c r="W45074">
        <v>0</v>
      </c>
      <c r="X45074">
        <v>0</v>
      </c>
      <c r="Y45074">
        <v>0</v>
      </c>
      <c r="Z45074">
        <v>12500000</v>
      </c>
      <c r="AA45074">
        <v>0</v>
      </c>
      <c r="AB45074">
        <v>0</v>
      </c>
      <c r="AC45074">
        <v>0</v>
      </c>
      <c r="AD45074">
        <v>0</v>
      </c>
      <c r="AE45074">
        <v>0</v>
      </c>
      <c r="AF45074">
        <v>0</v>
      </c>
      <c r="AG45074">
        <v>0</v>
      </c>
      <c r="AH45074">
        <v>0</v>
      </c>
      <c r="AI45074">
        <v>0</v>
      </c>
      <c r="AJ45074">
        <v>0</v>
      </c>
      <c r="AK45074">
        <v>0</v>
      </c>
      <c r="AL45074">
        <v>0</v>
      </c>
      <c r="AM45074">
        <v>0</v>
      </c>
    </row>
    <row r="45075" spans="1:39" x14ac:dyDescent="0.45">
      <c r="A45075" t="s">
        <v>165098</v>
      </c>
      <c r="B45075" t="s">
        <v>165099</v>
      </c>
      <c r="C45075" t="s">
        <v>165100</v>
      </c>
      <c r="D45075" t="s">
        <v>161</v>
      </c>
      <c r="E45075" t="s">
        <v>162</v>
      </c>
      <c r="F45075" t="s">
        <v>80961</v>
      </c>
      <c r="G45075" t="s">
        <v>57</v>
      </c>
      <c r="H45075" t="s">
        <v>46</v>
      </c>
      <c r="I45075" t="s">
        <v>2594</v>
      </c>
      <c r="J45075" t="s">
        <v>7189</v>
      </c>
      <c r="K45075" t="s">
        <v>31163</v>
      </c>
      <c r="L45075">
        <v>4</v>
      </c>
      <c r="M45075" t="s">
        <v>37055</v>
      </c>
      <c r="Q45075" s="1">
        <v>40186</v>
      </c>
      <c r="R45075" s="1">
        <v>40787</v>
      </c>
      <c r="S45075">
        <v>0</v>
      </c>
      <c r="T45075">
        <v>0</v>
      </c>
      <c r="U45075">
        <v>0</v>
      </c>
      <c r="V45075">
        <v>0</v>
      </c>
      <c r="W45075">
        <v>0</v>
      </c>
      <c r="X45075">
        <v>0</v>
      </c>
      <c r="Y45075">
        <v>0</v>
      </c>
      <c r="Z45075">
        <v>30800000</v>
      </c>
      <c r="AA45075">
        <v>0</v>
      </c>
      <c r="AB45075">
        <v>0</v>
      </c>
      <c r="AC45075">
        <v>0</v>
      </c>
      <c r="AD45075">
        <v>0</v>
      </c>
      <c r="AE45075">
        <v>0</v>
      </c>
      <c r="AF45075">
        <v>0</v>
      </c>
      <c r="AG45075">
        <v>0</v>
      </c>
      <c r="AH45075">
        <v>0</v>
      </c>
      <c r="AI45075">
        <v>0</v>
      </c>
      <c r="AJ45075">
        <v>0</v>
      </c>
      <c r="AK45075">
        <v>0</v>
      </c>
      <c r="AL45075">
        <v>0</v>
      </c>
      <c r="AM45075">
        <v>0</v>
      </c>
    </row>
    <row r="45076" spans="1:39" x14ac:dyDescent="0.45">
      <c r="A45076" t="s">
        <v>165101</v>
      </c>
      <c r="B45076" t="s">
        <v>165102</v>
      </c>
      <c r="C45076" t="s">
        <v>165103</v>
      </c>
      <c r="D45076" t="s">
        <v>161</v>
      </c>
      <c r="E45076" t="s">
        <v>162</v>
      </c>
      <c r="F45076" t="s">
        <v>165104</v>
      </c>
      <c r="G45076" t="s">
        <v>57</v>
      </c>
      <c r="H45076" t="s">
        <v>46</v>
      </c>
      <c r="I45076" t="s">
        <v>169</v>
      </c>
      <c r="J45076" t="s">
        <v>641</v>
      </c>
      <c r="K45076" t="s">
        <v>39569</v>
      </c>
      <c r="L45076">
        <v>2</v>
      </c>
      <c r="M45076" t="s">
        <v>165105</v>
      </c>
      <c r="Q45076" s="1">
        <v>41534</v>
      </c>
      <c r="R45076" s="1">
        <v>41676</v>
      </c>
      <c r="S45076">
        <v>0</v>
      </c>
      <c r="T45076">
        <v>0</v>
      </c>
      <c r="U45076">
        <v>0</v>
      </c>
      <c r="V45076">
        <v>0</v>
      </c>
      <c r="W45076">
        <v>0</v>
      </c>
      <c r="X45076">
        <v>0</v>
      </c>
      <c r="Y45076">
        <v>0</v>
      </c>
      <c r="Z45076">
        <v>750500000</v>
      </c>
      <c r="AA45076">
        <v>0</v>
      </c>
      <c r="AB45076">
        <v>0</v>
      </c>
      <c r="AC45076">
        <v>0</v>
      </c>
      <c r="AD45076">
        <v>0</v>
      </c>
      <c r="AE45076">
        <v>0</v>
      </c>
      <c r="AF45076">
        <v>0</v>
      </c>
      <c r="AG45076">
        <v>0</v>
      </c>
      <c r="AH45076">
        <v>0</v>
      </c>
      <c r="AI45076">
        <v>0</v>
      </c>
      <c r="AJ45076">
        <v>0</v>
      </c>
      <c r="AK45076">
        <v>0</v>
      </c>
      <c r="AL45076">
        <v>0</v>
      </c>
      <c r="AM45076">
        <v>0</v>
      </c>
    </row>
    <row r="45077" spans="1:39" x14ac:dyDescent="0.45">
      <c r="A45077" t="s">
        <v>165106</v>
      </c>
      <c r="B45077" t="s">
        <v>165107</v>
      </c>
      <c r="C45077" t="s">
        <v>165108</v>
      </c>
      <c r="D45077" t="s">
        <v>161</v>
      </c>
      <c r="E45077" t="s">
        <v>162</v>
      </c>
      <c r="F45077" t="s">
        <v>37353</v>
      </c>
      <c r="G45077" t="s">
        <v>57</v>
      </c>
      <c r="L45077">
        <v>1</v>
      </c>
      <c r="Q45077" s="1">
        <v>41522</v>
      </c>
      <c r="R45077" s="1">
        <v>41522</v>
      </c>
      <c r="S45077">
        <v>0</v>
      </c>
      <c r="T45077">
        <v>0</v>
      </c>
      <c r="U45077">
        <v>0</v>
      </c>
      <c r="V45077">
        <v>0</v>
      </c>
      <c r="W45077">
        <v>0</v>
      </c>
      <c r="X45077">
        <v>0</v>
      </c>
      <c r="Y45077">
        <v>0</v>
      </c>
      <c r="Z45077">
        <v>95000000</v>
      </c>
      <c r="AA45077">
        <v>0</v>
      </c>
      <c r="AB45077">
        <v>0</v>
      </c>
      <c r="AC45077">
        <v>0</v>
      </c>
      <c r="AD45077">
        <v>0</v>
      </c>
      <c r="AE45077">
        <v>0</v>
      </c>
      <c r="AF45077">
        <v>0</v>
      </c>
      <c r="AG45077">
        <v>0</v>
      </c>
      <c r="AH45077">
        <v>0</v>
      </c>
      <c r="AI45077">
        <v>0</v>
      </c>
      <c r="AJ45077">
        <v>0</v>
      </c>
      <c r="AK45077">
        <v>0</v>
      </c>
      <c r="AL45077">
        <v>0</v>
      </c>
      <c r="AM45077">
        <v>0</v>
      </c>
    </row>
    <row r="45078" spans="1:39" x14ac:dyDescent="0.45">
      <c r="A45078" t="s">
        <v>165109</v>
      </c>
      <c r="B45078" t="s">
        <v>165110</v>
      </c>
      <c r="C45078" t="s">
        <v>165111</v>
      </c>
      <c r="F45078" t="s">
        <v>8149</v>
      </c>
      <c r="G45078" t="s">
        <v>57</v>
      </c>
      <c r="H45078" t="s">
        <v>46</v>
      </c>
      <c r="I45078" t="s">
        <v>299</v>
      </c>
      <c r="J45078" t="s">
        <v>2515</v>
      </c>
      <c r="K45078" t="s">
        <v>2515</v>
      </c>
      <c r="L45078">
        <v>1</v>
      </c>
      <c r="Q45078" s="1">
        <v>41961</v>
      </c>
      <c r="R45078" s="1">
        <v>41961</v>
      </c>
      <c r="S45078">
        <v>0</v>
      </c>
      <c r="T45078">
        <v>0</v>
      </c>
      <c r="U45078">
        <v>0</v>
      </c>
      <c r="V45078">
        <v>0</v>
      </c>
      <c r="W45078">
        <v>0</v>
      </c>
      <c r="X45078">
        <v>0</v>
      </c>
      <c r="Y45078">
        <v>0</v>
      </c>
      <c r="Z45078">
        <v>9500000</v>
      </c>
      <c r="AA45078">
        <v>0</v>
      </c>
      <c r="AB45078">
        <v>0</v>
      </c>
      <c r="AC45078">
        <v>0</v>
      </c>
      <c r="AD45078">
        <v>0</v>
      </c>
      <c r="AE45078">
        <v>0</v>
      </c>
      <c r="AF45078">
        <v>0</v>
      </c>
      <c r="AG45078">
        <v>0</v>
      </c>
      <c r="AH45078">
        <v>0</v>
      </c>
      <c r="AI45078">
        <v>0</v>
      </c>
      <c r="AJ45078">
        <v>0</v>
      </c>
      <c r="AK45078">
        <v>0</v>
      </c>
      <c r="AL45078">
        <v>0</v>
      </c>
      <c r="AM45078">
        <v>0</v>
      </c>
    </row>
    <row r="45079" spans="1:39" x14ac:dyDescent="0.45">
      <c r="A45079" t="s">
        <v>165112</v>
      </c>
      <c r="B45079" t="s">
        <v>165113</v>
      </c>
      <c r="C45079" t="s">
        <v>165114</v>
      </c>
      <c r="D45079" t="s">
        <v>161</v>
      </c>
      <c r="E45079" t="s">
        <v>162</v>
      </c>
      <c r="F45079" t="s">
        <v>11609</v>
      </c>
      <c r="G45079" t="s">
        <v>57</v>
      </c>
      <c r="H45079" t="s">
        <v>46</v>
      </c>
      <c r="I45079" t="s">
        <v>299</v>
      </c>
      <c r="J45079" t="s">
        <v>3063</v>
      </c>
      <c r="K45079" t="s">
        <v>165115</v>
      </c>
      <c r="L45079">
        <v>2</v>
      </c>
      <c r="M45079" t="s">
        <v>165116</v>
      </c>
      <c r="Q45079" s="1">
        <v>41137</v>
      </c>
      <c r="R45079" s="1">
        <v>41781</v>
      </c>
      <c r="S45079">
        <v>0</v>
      </c>
      <c r="T45079">
        <v>0</v>
      </c>
      <c r="U45079">
        <v>0</v>
      </c>
      <c r="V45079">
        <v>0</v>
      </c>
      <c r="W45079">
        <v>0</v>
      </c>
      <c r="X45079">
        <v>0</v>
      </c>
      <c r="Y45079">
        <v>0</v>
      </c>
      <c r="Z45079">
        <v>6200000</v>
      </c>
      <c r="AA45079">
        <v>0</v>
      </c>
      <c r="AB45079">
        <v>0</v>
      </c>
      <c r="AC45079">
        <v>0</v>
      </c>
      <c r="AD45079">
        <v>0</v>
      </c>
      <c r="AE45079">
        <v>0</v>
      </c>
      <c r="AF45079">
        <v>0</v>
      </c>
      <c r="AG45079">
        <v>0</v>
      </c>
      <c r="AH45079">
        <v>0</v>
      </c>
      <c r="AI45079">
        <v>0</v>
      </c>
      <c r="AJ45079">
        <v>0</v>
      </c>
      <c r="AK45079">
        <v>0</v>
      </c>
      <c r="AL45079">
        <v>0</v>
      </c>
      <c r="AM45079">
        <v>0</v>
      </c>
    </row>
    <row r="45080" spans="1:39" x14ac:dyDescent="0.45">
      <c r="A45080" t="s">
        <v>165117</v>
      </c>
      <c r="B45080" t="s">
        <v>165118</v>
      </c>
      <c r="C45080" t="s">
        <v>165119</v>
      </c>
      <c r="D45080" t="s">
        <v>161</v>
      </c>
      <c r="E45080" t="s">
        <v>162</v>
      </c>
      <c r="F45080" t="s">
        <v>9439</v>
      </c>
      <c r="G45080" t="s">
        <v>57</v>
      </c>
      <c r="H45080" t="s">
        <v>46</v>
      </c>
      <c r="I45080" t="s">
        <v>1095</v>
      </c>
      <c r="J45080" t="s">
        <v>1096</v>
      </c>
      <c r="K45080" t="s">
        <v>1177</v>
      </c>
      <c r="L45080">
        <v>3</v>
      </c>
      <c r="M45080" t="s">
        <v>165120</v>
      </c>
      <c r="Q45080" s="1">
        <v>41599</v>
      </c>
      <c r="R45080" s="1">
        <v>41946</v>
      </c>
      <c r="S45080">
        <v>0</v>
      </c>
      <c r="T45080">
        <v>0</v>
      </c>
      <c r="U45080">
        <v>0</v>
      </c>
      <c r="V45080">
        <v>1600000</v>
      </c>
      <c r="W45080">
        <v>0</v>
      </c>
      <c r="X45080">
        <v>0</v>
      </c>
      <c r="Y45080">
        <v>0</v>
      </c>
      <c r="Z45080">
        <v>6100000</v>
      </c>
      <c r="AA45080">
        <v>0</v>
      </c>
      <c r="AB45080">
        <v>0</v>
      </c>
      <c r="AC45080">
        <v>0</v>
      </c>
      <c r="AD45080">
        <v>0</v>
      </c>
      <c r="AE45080">
        <v>0</v>
      </c>
      <c r="AF45080">
        <v>0</v>
      </c>
      <c r="AG45080">
        <v>0</v>
      </c>
      <c r="AH45080">
        <v>0</v>
      </c>
      <c r="AI45080">
        <v>0</v>
      </c>
      <c r="AJ45080">
        <v>0</v>
      </c>
      <c r="AK45080">
        <v>0</v>
      </c>
      <c r="AL45080">
        <v>0</v>
      </c>
      <c r="AM45080">
        <v>0</v>
      </c>
    </row>
    <row r="45081" spans="1:39" x14ac:dyDescent="0.45">
      <c r="A45081" t="s">
        <v>165121</v>
      </c>
      <c r="B45081" t="s">
        <v>165122</v>
      </c>
      <c r="C45081" t="s">
        <v>165123</v>
      </c>
      <c r="D45081" t="s">
        <v>161</v>
      </c>
      <c r="E45081" t="s">
        <v>162</v>
      </c>
      <c r="F45081" t="s">
        <v>12846</v>
      </c>
      <c r="G45081" t="s">
        <v>57</v>
      </c>
      <c r="H45081" t="s">
        <v>46</v>
      </c>
      <c r="I45081" t="s">
        <v>8778</v>
      </c>
      <c r="J45081" t="s">
        <v>9372</v>
      </c>
      <c r="K45081" t="s">
        <v>9372</v>
      </c>
      <c r="L45081">
        <v>1</v>
      </c>
      <c r="M45081" s="1">
        <v>39701</v>
      </c>
      <c r="N45081" s="2">
        <v>39692</v>
      </c>
      <c r="O45081" t="s">
        <v>2173</v>
      </c>
      <c r="P45081">
        <v>2008</v>
      </c>
      <c r="Q45081" s="1">
        <v>41535</v>
      </c>
      <c r="R45081" s="1">
        <v>41535</v>
      </c>
      <c r="S45081">
        <v>0</v>
      </c>
      <c r="T45081">
        <v>0</v>
      </c>
      <c r="U45081">
        <v>0</v>
      </c>
      <c r="V45081">
        <v>0</v>
      </c>
      <c r="W45081">
        <v>0</v>
      </c>
      <c r="X45081">
        <v>0</v>
      </c>
      <c r="Y45081">
        <v>0</v>
      </c>
      <c r="Z45081">
        <v>11200000</v>
      </c>
      <c r="AA45081">
        <v>0</v>
      </c>
      <c r="AB45081">
        <v>0</v>
      </c>
      <c r="AC45081">
        <v>0</v>
      </c>
      <c r="AD45081">
        <v>0</v>
      </c>
      <c r="AE45081">
        <v>0</v>
      </c>
      <c r="AF45081">
        <v>0</v>
      </c>
      <c r="AG45081">
        <v>0</v>
      </c>
      <c r="AH45081">
        <v>0</v>
      </c>
      <c r="AI45081">
        <v>0</v>
      </c>
      <c r="AJ45081">
        <v>0</v>
      </c>
      <c r="AK45081">
        <v>0</v>
      </c>
      <c r="AL45081">
        <v>0</v>
      </c>
      <c r="AM45081">
        <v>0</v>
      </c>
    </row>
    <row r="45082" spans="1:39" x14ac:dyDescent="0.45">
      <c r="A45082" t="s">
        <v>165124</v>
      </c>
      <c r="B45082" t="s">
        <v>165125</v>
      </c>
      <c r="C45082" t="s">
        <v>165126</v>
      </c>
      <c r="F45082" t="s">
        <v>109</v>
      </c>
      <c r="G45082" t="s">
        <v>57</v>
      </c>
      <c r="L45082">
        <v>1</v>
      </c>
      <c r="M45082" t="s">
        <v>165127</v>
      </c>
      <c r="Q45082" s="1">
        <v>41774</v>
      </c>
      <c r="R45082" s="1">
        <v>41774</v>
      </c>
      <c r="S45082">
        <v>0</v>
      </c>
      <c r="T45082">
        <v>2000000</v>
      </c>
      <c r="U45082">
        <v>0</v>
      </c>
      <c r="V45082">
        <v>0</v>
      </c>
      <c r="W45082">
        <v>0</v>
      </c>
      <c r="X45082">
        <v>0</v>
      </c>
      <c r="Y45082">
        <v>0</v>
      </c>
      <c r="Z45082">
        <v>0</v>
      </c>
      <c r="AA45082">
        <v>0</v>
      </c>
      <c r="AB45082">
        <v>0</v>
      </c>
      <c r="AC45082">
        <v>0</v>
      </c>
      <c r="AD45082">
        <v>0</v>
      </c>
      <c r="AE45082">
        <v>0</v>
      </c>
      <c r="AF45082">
        <v>0</v>
      </c>
      <c r="AG45082">
        <v>0</v>
      </c>
      <c r="AH45082">
        <v>0</v>
      </c>
      <c r="AI45082">
        <v>0</v>
      </c>
      <c r="AJ45082">
        <v>0</v>
      </c>
      <c r="AK45082">
        <v>0</v>
      </c>
      <c r="AL45082">
        <v>0</v>
      </c>
      <c r="AM45082">
        <v>0</v>
      </c>
    </row>
    <row r="45083" spans="1:39" x14ac:dyDescent="0.45">
      <c r="A45083" t="s">
        <v>165128</v>
      </c>
      <c r="B45083" t="s">
        <v>165129</v>
      </c>
      <c r="C45083" t="s">
        <v>165130</v>
      </c>
      <c r="D45083" t="s">
        <v>161</v>
      </c>
      <c r="E45083" t="s">
        <v>162</v>
      </c>
      <c r="F45083" t="s">
        <v>222</v>
      </c>
      <c r="G45083" t="s">
        <v>57</v>
      </c>
      <c r="H45083" t="s">
        <v>46</v>
      </c>
      <c r="I45083" t="s">
        <v>2594</v>
      </c>
      <c r="J45083" t="s">
        <v>7247</v>
      </c>
      <c r="K45083" t="s">
        <v>74185</v>
      </c>
      <c r="L45083">
        <v>1</v>
      </c>
      <c r="Q45083" s="1">
        <v>41134</v>
      </c>
      <c r="R45083" s="1">
        <v>41134</v>
      </c>
      <c r="S45083">
        <v>0</v>
      </c>
      <c r="T45083">
        <v>0</v>
      </c>
      <c r="U45083">
        <v>0</v>
      </c>
      <c r="V45083">
        <v>0</v>
      </c>
      <c r="W45083">
        <v>0</v>
      </c>
      <c r="X45083">
        <v>0</v>
      </c>
      <c r="Y45083">
        <v>0</v>
      </c>
      <c r="Z45083">
        <v>10000000</v>
      </c>
      <c r="AA45083">
        <v>0</v>
      </c>
      <c r="AB45083">
        <v>0</v>
      </c>
      <c r="AC45083">
        <v>0</v>
      </c>
      <c r="AD45083">
        <v>0</v>
      </c>
      <c r="AE45083">
        <v>0</v>
      </c>
      <c r="AF45083">
        <v>0</v>
      </c>
      <c r="AG45083">
        <v>0</v>
      </c>
      <c r="AH45083">
        <v>0</v>
      </c>
      <c r="AI45083">
        <v>0</v>
      </c>
      <c r="AJ45083">
        <v>0</v>
      </c>
      <c r="AK45083">
        <v>0</v>
      </c>
      <c r="AL45083">
        <v>0</v>
      </c>
      <c r="AM45083">
        <v>0</v>
      </c>
    </row>
    <row r="45084" spans="1:39" x14ac:dyDescent="0.45">
      <c r="A45084" t="s">
        <v>165131</v>
      </c>
      <c r="B45084" t="s">
        <v>165132</v>
      </c>
      <c r="C45084" t="s">
        <v>165133</v>
      </c>
      <c r="D45084" t="s">
        <v>161</v>
      </c>
      <c r="E45084" t="s">
        <v>162</v>
      </c>
      <c r="F45084" t="s">
        <v>73</v>
      </c>
      <c r="G45084" t="s">
        <v>57</v>
      </c>
      <c r="H45084" t="s">
        <v>46</v>
      </c>
      <c r="I45084" t="s">
        <v>2361</v>
      </c>
      <c r="J45084" t="s">
        <v>2362</v>
      </c>
      <c r="K45084" t="s">
        <v>2362</v>
      </c>
      <c r="L45084">
        <v>1</v>
      </c>
      <c r="M45084" t="s">
        <v>165134</v>
      </c>
      <c r="Q45084" s="1">
        <v>41605</v>
      </c>
      <c r="R45084" s="1">
        <v>41605</v>
      </c>
      <c r="S45084">
        <v>0</v>
      </c>
      <c r="T45084">
        <v>0</v>
      </c>
      <c r="U45084">
        <v>0</v>
      </c>
      <c r="V45084">
        <v>0</v>
      </c>
      <c r="W45084">
        <v>0</v>
      </c>
      <c r="X45084">
        <v>0</v>
      </c>
      <c r="Y45084">
        <v>0</v>
      </c>
      <c r="Z45084">
        <v>1500000</v>
      </c>
      <c r="AA45084">
        <v>0</v>
      </c>
      <c r="AB45084">
        <v>0</v>
      </c>
      <c r="AC45084">
        <v>0</v>
      </c>
      <c r="AD45084">
        <v>0</v>
      </c>
      <c r="AE45084">
        <v>0</v>
      </c>
      <c r="AF45084">
        <v>0</v>
      </c>
      <c r="AG45084">
        <v>0</v>
      </c>
      <c r="AH45084">
        <v>0</v>
      </c>
      <c r="AI45084">
        <v>0</v>
      </c>
      <c r="AJ45084">
        <v>0</v>
      </c>
      <c r="AK45084">
        <v>0</v>
      </c>
      <c r="AL45084">
        <v>0</v>
      </c>
      <c r="AM45084">
        <v>0</v>
      </c>
    </row>
    <row r="45085" spans="1:39" x14ac:dyDescent="0.45">
      <c r="A45085" t="s">
        <v>165135</v>
      </c>
      <c r="B45085" t="s">
        <v>165136</v>
      </c>
      <c r="C45085" t="s">
        <v>165137</v>
      </c>
      <c r="D45085" t="s">
        <v>161</v>
      </c>
      <c r="E45085" t="s">
        <v>162</v>
      </c>
      <c r="F45085" t="s">
        <v>7415</v>
      </c>
      <c r="G45085" t="s">
        <v>57</v>
      </c>
      <c r="H45085" t="s">
        <v>46</v>
      </c>
      <c r="I45085" t="s">
        <v>136</v>
      </c>
      <c r="J45085" t="s">
        <v>1672</v>
      </c>
      <c r="K45085" t="s">
        <v>3691</v>
      </c>
      <c r="L45085">
        <v>1</v>
      </c>
      <c r="M45085" s="1">
        <v>41640</v>
      </c>
      <c r="N45085" s="2">
        <v>41640</v>
      </c>
      <c r="O45085" t="s">
        <v>84</v>
      </c>
      <c r="P45085">
        <v>2014</v>
      </c>
      <c r="Q45085" s="1">
        <v>41820</v>
      </c>
      <c r="R45085" s="1">
        <v>41820</v>
      </c>
      <c r="S45085">
        <v>0</v>
      </c>
      <c r="T45085">
        <v>0</v>
      </c>
      <c r="U45085">
        <v>0</v>
      </c>
      <c r="V45085">
        <v>0</v>
      </c>
      <c r="W45085">
        <v>0</v>
      </c>
      <c r="X45085">
        <v>0</v>
      </c>
      <c r="Y45085">
        <v>0</v>
      </c>
      <c r="Z45085">
        <v>10800000</v>
      </c>
      <c r="AA45085">
        <v>0</v>
      </c>
      <c r="AB45085">
        <v>0</v>
      </c>
      <c r="AC45085">
        <v>0</v>
      </c>
      <c r="AD45085">
        <v>0</v>
      </c>
      <c r="AE45085">
        <v>0</v>
      </c>
      <c r="AF45085">
        <v>0</v>
      </c>
      <c r="AG45085">
        <v>0</v>
      </c>
      <c r="AH45085">
        <v>0</v>
      </c>
      <c r="AI45085">
        <v>0</v>
      </c>
      <c r="AJ45085">
        <v>0</v>
      </c>
      <c r="AK45085">
        <v>0</v>
      </c>
      <c r="AL45085">
        <v>0</v>
      </c>
      <c r="AM45085">
        <v>0</v>
      </c>
    </row>
    <row r="45086" spans="1:39" x14ac:dyDescent="0.45">
      <c r="A45086" t="s">
        <v>165138</v>
      </c>
      <c r="B45086" t="s">
        <v>165139</v>
      </c>
      <c r="C45086" t="s">
        <v>165140</v>
      </c>
      <c r="D45086" t="s">
        <v>161</v>
      </c>
      <c r="E45086" t="s">
        <v>162</v>
      </c>
      <c r="F45086" t="s">
        <v>44642</v>
      </c>
      <c r="G45086" t="s">
        <v>57</v>
      </c>
      <c r="H45086" t="s">
        <v>46</v>
      </c>
      <c r="I45086" t="s">
        <v>16607</v>
      </c>
      <c r="J45086" t="s">
        <v>16608</v>
      </c>
      <c r="K45086" t="s">
        <v>109941</v>
      </c>
      <c r="L45086">
        <v>1</v>
      </c>
      <c r="M45086" t="s">
        <v>165141</v>
      </c>
      <c r="Q45086" s="1">
        <v>41857</v>
      </c>
      <c r="R45086" s="1">
        <v>41857</v>
      </c>
      <c r="S45086">
        <v>0</v>
      </c>
      <c r="T45086">
        <v>0</v>
      </c>
      <c r="U45086">
        <v>0</v>
      </c>
      <c r="V45086">
        <v>0</v>
      </c>
      <c r="W45086">
        <v>0</v>
      </c>
      <c r="X45086">
        <v>0</v>
      </c>
      <c r="Y45086">
        <v>0</v>
      </c>
      <c r="Z45086">
        <v>16800000</v>
      </c>
      <c r="AA45086">
        <v>0</v>
      </c>
      <c r="AB45086">
        <v>0</v>
      </c>
      <c r="AC45086">
        <v>0</v>
      </c>
      <c r="AD45086">
        <v>0</v>
      </c>
      <c r="AE45086">
        <v>0</v>
      </c>
      <c r="AF45086">
        <v>0</v>
      </c>
      <c r="AG45086">
        <v>0</v>
      </c>
      <c r="AH45086">
        <v>0</v>
      </c>
      <c r="AI45086">
        <v>0</v>
      </c>
      <c r="AJ45086">
        <v>0</v>
      </c>
      <c r="AK45086">
        <v>0</v>
      </c>
      <c r="AL45086">
        <v>0</v>
      </c>
      <c r="AM45086">
        <v>0</v>
      </c>
    </row>
    <row r="45087" spans="1:39" x14ac:dyDescent="0.45">
      <c r="A45087" t="s">
        <v>165142</v>
      </c>
      <c r="B45087" t="s">
        <v>165143</v>
      </c>
      <c r="C45087" t="s">
        <v>165144</v>
      </c>
      <c r="D45087" t="s">
        <v>161</v>
      </c>
      <c r="E45087" t="s">
        <v>162</v>
      </c>
      <c r="F45087" t="s">
        <v>165145</v>
      </c>
      <c r="G45087" t="s">
        <v>57</v>
      </c>
      <c r="L45087">
        <v>1</v>
      </c>
      <c r="M45087" t="s">
        <v>165083</v>
      </c>
      <c r="Q45087" s="1">
        <v>41669</v>
      </c>
      <c r="R45087" s="1">
        <v>41669</v>
      </c>
      <c r="S45087">
        <v>0</v>
      </c>
      <c r="T45087">
        <v>0</v>
      </c>
      <c r="U45087">
        <v>0</v>
      </c>
      <c r="V45087">
        <v>0</v>
      </c>
      <c r="W45087">
        <v>0</v>
      </c>
      <c r="X45087">
        <v>0</v>
      </c>
      <c r="Y45087">
        <v>0</v>
      </c>
      <c r="Z45087">
        <v>23650306</v>
      </c>
      <c r="AA45087">
        <v>0</v>
      </c>
      <c r="AB45087">
        <v>0</v>
      </c>
      <c r="AC45087">
        <v>0</v>
      </c>
      <c r="AD45087">
        <v>0</v>
      </c>
      <c r="AE45087">
        <v>0</v>
      </c>
      <c r="AF45087">
        <v>0</v>
      </c>
      <c r="AG45087">
        <v>0</v>
      </c>
      <c r="AH45087">
        <v>0</v>
      </c>
      <c r="AI45087">
        <v>0</v>
      </c>
      <c r="AJ45087">
        <v>0</v>
      </c>
      <c r="AK45087">
        <v>0</v>
      </c>
      <c r="AL45087">
        <v>0</v>
      </c>
      <c r="AM45087">
        <v>0</v>
      </c>
    </row>
    <row r="45088" spans="1:39" x14ac:dyDescent="0.45">
      <c r="A45088" t="s">
        <v>165146</v>
      </c>
      <c r="B45088" t="s">
        <v>165147</v>
      </c>
      <c r="C45088" t="s">
        <v>165148</v>
      </c>
      <c r="D45088" t="s">
        <v>161</v>
      </c>
      <c r="E45088" t="s">
        <v>162</v>
      </c>
      <c r="F45088" t="s">
        <v>222</v>
      </c>
      <c r="G45088" t="s">
        <v>57</v>
      </c>
      <c r="H45088" t="s">
        <v>46</v>
      </c>
      <c r="I45088" t="s">
        <v>526</v>
      </c>
      <c r="J45088" t="s">
        <v>1041</v>
      </c>
      <c r="K45088" t="s">
        <v>1041</v>
      </c>
      <c r="L45088">
        <v>1</v>
      </c>
      <c r="M45088" s="1">
        <v>36161</v>
      </c>
      <c r="N45088" s="2">
        <v>36161</v>
      </c>
      <c r="O45088" t="s">
        <v>1121</v>
      </c>
      <c r="P45088">
        <v>1999</v>
      </c>
      <c r="Q45088" s="1">
        <v>41535</v>
      </c>
      <c r="R45088" s="1">
        <v>41535</v>
      </c>
      <c r="S45088">
        <v>0</v>
      </c>
      <c r="T45088">
        <v>0</v>
      </c>
      <c r="U45088">
        <v>0</v>
      </c>
      <c r="V45088">
        <v>0</v>
      </c>
      <c r="W45088">
        <v>0</v>
      </c>
      <c r="X45088">
        <v>0</v>
      </c>
      <c r="Y45088">
        <v>0</v>
      </c>
      <c r="Z45088">
        <v>10000000</v>
      </c>
      <c r="AA45088">
        <v>0</v>
      </c>
      <c r="AB45088">
        <v>0</v>
      </c>
      <c r="AC45088">
        <v>0</v>
      </c>
      <c r="AD45088">
        <v>0</v>
      </c>
      <c r="AE45088">
        <v>0</v>
      </c>
      <c r="AF45088">
        <v>0</v>
      </c>
      <c r="AG45088">
        <v>0</v>
      </c>
      <c r="AH45088">
        <v>0</v>
      </c>
      <c r="AI45088">
        <v>0</v>
      </c>
      <c r="AJ45088">
        <v>0</v>
      </c>
      <c r="AK45088">
        <v>0</v>
      </c>
      <c r="AL45088">
        <v>0</v>
      </c>
      <c r="AM45088">
        <v>0</v>
      </c>
    </row>
    <row r="45089" spans="1:39" x14ac:dyDescent="0.45">
      <c r="A45089" t="s">
        <v>165149</v>
      </c>
      <c r="B45089" t="s">
        <v>165150</v>
      </c>
      <c r="C45089" t="s">
        <v>165151</v>
      </c>
      <c r="D45089" t="s">
        <v>161</v>
      </c>
      <c r="E45089" t="s">
        <v>162</v>
      </c>
      <c r="F45089" t="s">
        <v>249</v>
      </c>
      <c r="G45089" t="s">
        <v>57</v>
      </c>
      <c r="H45089" t="s">
        <v>46</v>
      </c>
      <c r="I45089" t="s">
        <v>352</v>
      </c>
      <c r="J45089" t="s">
        <v>52595</v>
      </c>
      <c r="K45089" t="s">
        <v>10549</v>
      </c>
      <c r="L45089">
        <v>2</v>
      </c>
      <c r="M45089" s="1">
        <v>41640</v>
      </c>
      <c r="N45089" s="2">
        <v>41640</v>
      </c>
      <c r="O45089" t="s">
        <v>84</v>
      </c>
      <c r="P45089">
        <v>2014</v>
      </c>
      <c r="Q45089" s="1">
        <v>41638</v>
      </c>
      <c r="R45089" s="1">
        <v>41638</v>
      </c>
      <c r="S45089">
        <v>0</v>
      </c>
      <c r="T45089">
        <v>0</v>
      </c>
      <c r="U45089">
        <v>0</v>
      </c>
      <c r="V45089">
        <v>0</v>
      </c>
      <c r="W45089">
        <v>0</v>
      </c>
      <c r="X45089">
        <v>0</v>
      </c>
      <c r="Y45089">
        <v>0</v>
      </c>
      <c r="Z45089">
        <v>1250000</v>
      </c>
      <c r="AA45089">
        <v>0</v>
      </c>
      <c r="AB45089">
        <v>0</v>
      </c>
      <c r="AC45089">
        <v>0</v>
      </c>
      <c r="AD45089">
        <v>0</v>
      </c>
      <c r="AE45089">
        <v>0</v>
      </c>
      <c r="AF45089">
        <v>0</v>
      </c>
      <c r="AG45089">
        <v>0</v>
      </c>
      <c r="AH45089">
        <v>0</v>
      </c>
      <c r="AI45089">
        <v>0</v>
      </c>
      <c r="AJ45089">
        <v>0</v>
      </c>
      <c r="AK45089">
        <v>0</v>
      </c>
      <c r="AL45089">
        <v>0</v>
      </c>
      <c r="AM45089">
        <v>0</v>
      </c>
    </row>
    <row r="45090" spans="1:39" x14ac:dyDescent="0.45">
      <c r="A45090" t="s">
        <v>165152</v>
      </c>
      <c r="B45090" t="s">
        <v>165153</v>
      </c>
      <c r="C45090" t="s">
        <v>165154</v>
      </c>
      <c r="F45090" t="s">
        <v>114</v>
      </c>
      <c r="G45090" t="s">
        <v>57</v>
      </c>
      <c r="H45090" t="s">
        <v>46</v>
      </c>
      <c r="I45090" t="s">
        <v>47</v>
      </c>
      <c r="J45090" t="s">
        <v>781</v>
      </c>
      <c r="K45090" t="s">
        <v>782</v>
      </c>
      <c r="L45090">
        <v>1</v>
      </c>
      <c r="M45090" t="s">
        <v>165155</v>
      </c>
      <c r="Q45090" s="1">
        <v>41863</v>
      </c>
      <c r="R45090" s="1">
        <v>41863</v>
      </c>
      <c r="S45090">
        <v>0</v>
      </c>
      <c r="T45090">
        <v>0</v>
      </c>
      <c r="U45090">
        <v>0</v>
      </c>
      <c r="V45090">
        <v>0</v>
      </c>
      <c r="W45090">
        <v>0</v>
      </c>
      <c r="X45090">
        <v>0</v>
      </c>
      <c r="Y45090">
        <v>0</v>
      </c>
      <c r="Z45090">
        <v>0</v>
      </c>
      <c r="AA45090">
        <v>0</v>
      </c>
      <c r="AB45090">
        <v>0</v>
      </c>
      <c r="AC45090">
        <v>0</v>
      </c>
      <c r="AD45090">
        <v>0</v>
      </c>
      <c r="AE45090">
        <v>0</v>
      </c>
      <c r="AF45090">
        <v>0</v>
      </c>
      <c r="AG45090">
        <v>0</v>
      </c>
      <c r="AH45090">
        <v>0</v>
      </c>
      <c r="AI45090">
        <v>0</v>
      </c>
      <c r="AJ45090">
        <v>0</v>
      </c>
      <c r="AK45090">
        <v>0</v>
      </c>
      <c r="AL45090">
        <v>0</v>
      </c>
      <c r="AM45090">
        <v>0</v>
      </c>
    </row>
    <row r="45091" spans="1:39" x14ac:dyDescent="0.45">
      <c r="A45091" t="s">
        <v>165156</v>
      </c>
      <c r="B45091" t="s">
        <v>165153</v>
      </c>
      <c r="D45091" t="s">
        <v>165157</v>
      </c>
      <c r="E45091" t="s">
        <v>23843</v>
      </c>
      <c r="F45091" t="s">
        <v>234</v>
      </c>
      <c r="G45091" t="s">
        <v>57</v>
      </c>
      <c r="L45091">
        <v>1</v>
      </c>
      <c r="Q45091" s="1">
        <v>41856</v>
      </c>
      <c r="R45091" s="1">
        <v>41856</v>
      </c>
      <c r="S45091">
        <v>0</v>
      </c>
      <c r="T45091">
        <v>0</v>
      </c>
      <c r="U45091">
        <v>0</v>
      </c>
      <c r="V45091">
        <v>0</v>
      </c>
      <c r="W45091">
        <v>0</v>
      </c>
      <c r="X45091">
        <v>0</v>
      </c>
      <c r="Y45091">
        <v>0</v>
      </c>
      <c r="Z45091">
        <v>4500000</v>
      </c>
      <c r="AA45091">
        <v>0</v>
      </c>
      <c r="AB45091">
        <v>0</v>
      </c>
      <c r="AC45091">
        <v>0</v>
      </c>
      <c r="AD45091">
        <v>0</v>
      </c>
      <c r="AE45091">
        <v>0</v>
      </c>
      <c r="AF45091">
        <v>0</v>
      </c>
      <c r="AG45091">
        <v>0</v>
      </c>
      <c r="AH45091">
        <v>0</v>
      </c>
      <c r="AI45091">
        <v>0</v>
      </c>
      <c r="AJ45091">
        <v>0</v>
      </c>
      <c r="AK45091">
        <v>0</v>
      </c>
      <c r="AL45091">
        <v>0</v>
      </c>
      <c r="AM45091">
        <v>0</v>
      </c>
    </row>
    <row r="45092" spans="1:39" x14ac:dyDescent="0.45">
      <c r="A45092" t="s">
        <v>165158</v>
      </c>
      <c r="B45092" t="s">
        <v>165159</v>
      </c>
      <c r="C45092" t="s">
        <v>165160</v>
      </c>
      <c r="D45092" t="s">
        <v>165161</v>
      </c>
      <c r="E45092" t="s">
        <v>162</v>
      </c>
      <c r="F45092" t="s">
        <v>114</v>
      </c>
      <c r="G45092" t="s">
        <v>57</v>
      </c>
      <c r="H45092" t="s">
        <v>46</v>
      </c>
      <c r="I45092" t="s">
        <v>58</v>
      </c>
      <c r="J45092" t="s">
        <v>198</v>
      </c>
      <c r="K45092" t="s">
        <v>199</v>
      </c>
      <c r="L45092">
        <v>1</v>
      </c>
      <c r="M45092" s="1">
        <v>41640</v>
      </c>
      <c r="N45092" s="2">
        <v>41640</v>
      </c>
      <c r="O45092" t="s">
        <v>84</v>
      </c>
      <c r="P45092">
        <v>2014</v>
      </c>
      <c r="Q45092" s="1">
        <v>41864</v>
      </c>
      <c r="R45092" s="1">
        <v>41864</v>
      </c>
      <c r="S45092">
        <v>0</v>
      </c>
      <c r="T45092">
        <v>0</v>
      </c>
      <c r="U45092">
        <v>0</v>
      </c>
      <c r="V45092">
        <v>0</v>
      </c>
      <c r="W45092">
        <v>0</v>
      </c>
      <c r="X45092">
        <v>0</v>
      </c>
      <c r="Y45092">
        <v>0</v>
      </c>
      <c r="Z45092">
        <v>0</v>
      </c>
      <c r="AA45092">
        <v>0</v>
      </c>
      <c r="AB45092">
        <v>0</v>
      </c>
      <c r="AC45092">
        <v>0</v>
      </c>
      <c r="AD45092">
        <v>0</v>
      </c>
      <c r="AE45092">
        <v>0</v>
      </c>
      <c r="AF45092">
        <v>0</v>
      </c>
      <c r="AG45092">
        <v>0</v>
      </c>
      <c r="AH45092">
        <v>0</v>
      </c>
      <c r="AI45092">
        <v>0</v>
      </c>
      <c r="AJ45092">
        <v>0</v>
      </c>
      <c r="AK45092">
        <v>0</v>
      </c>
      <c r="AL45092">
        <v>0</v>
      </c>
      <c r="AM45092">
        <v>0</v>
      </c>
    </row>
    <row r="45093" spans="1:39" x14ac:dyDescent="0.45">
      <c r="A45093" t="s">
        <v>165162</v>
      </c>
      <c r="B45093" t="s">
        <v>165163</v>
      </c>
      <c r="C45093" t="s">
        <v>165164</v>
      </c>
      <c r="F45093" t="s">
        <v>317</v>
      </c>
      <c r="G45093" t="s">
        <v>57</v>
      </c>
      <c r="H45093" t="s">
        <v>46</v>
      </c>
      <c r="I45093" t="s">
        <v>2223</v>
      </c>
      <c r="J45093" t="s">
        <v>4151</v>
      </c>
      <c r="K45093" t="s">
        <v>4151</v>
      </c>
      <c r="L45093">
        <v>1</v>
      </c>
      <c r="M45093" s="1">
        <v>4019</v>
      </c>
      <c r="N45093" s="2">
        <v>4019</v>
      </c>
      <c r="O45093" t="s">
        <v>49291</v>
      </c>
      <c r="P45093">
        <v>1911</v>
      </c>
      <c r="Q45093" s="1">
        <v>41898</v>
      </c>
      <c r="R45093" s="1">
        <v>41898</v>
      </c>
      <c r="S45093">
        <v>0</v>
      </c>
      <c r="T45093">
        <v>0</v>
      </c>
      <c r="U45093">
        <v>0</v>
      </c>
      <c r="V45093">
        <v>0</v>
      </c>
      <c r="W45093">
        <v>0</v>
      </c>
      <c r="X45093">
        <v>0</v>
      </c>
      <c r="Y45093">
        <v>0</v>
      </c>
      <c r="Z45093">
        <v>1800000</v>
      </c>
      <c r="AA45093">
        <v>0</v>
      </c>
      <c r="AB45093">
        <v>0</v>
      </c>
      <c r="AC45093">
        <v>0</v>
      </c>
      <c r="AD45093">
        <v>0</v>
      </c>
      <c r="AE45093">
        <v>0</v>
      </c>
      <c r="AF45093">
        <v>0</v>
      </c>
      <c r="AG45093">
        <v>0</v>
      </c>
      <c r="AH45093">
        <v>0</v>
      </c>
      <c r="AI45093">
        <v>0</v>
      </c>
      <c r="AJ45093">
        <v>0</v>
      </c>
      <c r="AK45093">
        <v>0</v>
      </c>
      <c r="AL45093">
        <v>0</v>
      </c>
      <c r="AM45093">
        <v>0</v>
      </c>
    </row>
    <row r="45094" spans="1:39" x14ac:dyDescent="0.45">
      <c r="A45094" t="s">
        <v>165165</v>
      </c>
      <c r="B45094" t="s">
        <v>165166</v>
      </c>
      <c r="C45094" t="s">
        <v>165167</v>
      </c>
      <c r="D45094" t="s">
        <v>161</v>
      </c>
      <c r="E45094" t="s">
        <v>162</v>
      </c>
      <c r="F45094" t="s">
        <v>275</v>
      </c>
      <c r="G45094" t="s">
        <v>57</v>
      </c>
      <c r="H45094" t="s">
        <v>46</v>
      </c>
      <c r="I45094" t="s">
        <v>81</v>
      </c>
      <c r="J45094" t="s">
        <v>19646</v>
      </c>
      <c r="K45094" t="s">
        <v>19646</v>
      </c>
      <c r="L45094">
        <v>1</v>
      </c>
      <c r="Q45094" s="1">
        <v>41689</v>
      </c>
      <c r="R45094" s="1">
        <v>41689</v>
      </c>
      <c r="S45094">
        <v>0</v>
      </c>
      <c r="T45094">
        <v>0</v>
      </c>
      <c r="U45094">
        <v>0</v>
      </c>
      <c r="V45094">
        <v>0</v>
      </c>
      <c r="W45094">
        <v>0</v>
      </c>
      <c r="X45094">
        <v>0</v>
      </c>
      <c r="Y45094">
        <v>0</v>
      </c>
      <c r="Z45094">
        <v>1600000</v>
      </c>
      <c r="AA45094">
        <v>0</v>
      </c>
      <c r="AB45094">
        <v>0</v>
      </c>
      <c r="AC45094">
        <v>0</v>
      </c>
      <c r="AD45094">
        <v>0</v>
      </c>
      <c r="AE45094">
        <v>0</v>
      </c>
      <c r="AF45094">
        <v>0</v>
      </c>
      <c r="AG45094">
        <v>0</v>
      </c>
      <c r="AH45094">
        <v>0</v>
      </c>
      <c r="AI45094">
        <v>0</v>
      </c>
      <c r="AJ45094">
        <v>0</v>
      </c>
      <c r="AK45094">
        <v>0</v>
      </c>
      <c r="AL45094">
        <v>0</v>
      </c>
      <c r="AM45094">
        <v>0</v>
      </c>
    </row>
    <row r="45095" spans="1:39" x14ac:dyDescent="0.45">
      <c r="A45095" t="s">
        <v>165168</v>
      </c>
      <c r="B45095" t="s">
        <v>165169</v>
      </c>
      <c r="C45095" t="s">
        <v>165170</v>
      </c>
      <c r="D45095" t="s">
        <v>161</v>
      </c>
      <c r="E45095" t="s">
        <v>162</v>
      </c>
      <c r="F45095" t="s">
        <v>165171</v>
      </c>
      <c r="G45095" t="s">
        <v>57</v>
      </c>
      <c r="H45095" t="s">
        <v>74</v>
      </c>
      <c r="J45095" t="s">
        <v>45034</v>
      </c>
      <c r="K45095" t="s">
        <v>45034</v>
      </c>
      <c r="L45095">
        <v>2</v>
      </c>
      <c r="M45095" s="1">
        <v>24838</v>
      </c>
      <c r="N45095" s="2">
        <v>24838</v>
      </c>
      <c r="O45095" t="s">
        <v>10398</v>
      </c>
      <c r="P45095">
        <v>1968</v>
      </c>
      <c r="Q45095" s="1">
        <v>41697</v>
      </c>
      <c r="R45095" s="1">
        <v>41697</v>
      </c>
      <c r="S45095">
        <v>0</v>
      </c>
      <c r="T45095">
        <v>0</v>
      </c>
      <c r="U45095">
        <v>0</v>
      </c>
      <c r="V45095">
        <v>0</v>
      </c>
      <c r="W45095">
        <v>0</v>
      </c>
      <c r="X45095">
        <v>0</v>
      </c>
      <c r="Y45095">
        <v>0</v>
      </c>
      <c r="Z45095">
        <v>477475356</v>
      </c>
      <c r="AA45095">
        <v>0</v>
      </c>
      <c r="AB45095">
        <v>0</v>
      </c>
      <c r="AC45095">
        <v>0</v>
      </c>
      <c r="AD45095">
        <v>0</v>
      </c>
      <c r="AE45095">
        <v>0</v>
      </c>
      <c r="AF45095">
        <v>0</v>
      </c>
      <c r="AG45095">
        <v>0</v>
      </c>
      <c r="AH45095">
        <v>0</v>
      </c>
      <c r="AI45095">
        <v>0</v>
      </c>
      <c r="AJ45095">
        <v>0</v>
      </c>
      <c r="AK45095">
        <v>0</v>
      </c>
      <c r="AL45095">
        <v>0</v>
      </c>
      <c r="AM45095">
        <v>0</v>
      </c>
    </row>
    <row r="45096" spans="1:39" x14ac:dyDescent="0.45">
      <c r="A45096" t="s">
        <v>165172</v>
      </c>
      <c r="B45096" t="s">
        <v>165173</v>
      </c>
      <c r="C45096" t="s">
        <v>165174</v>
      </c>
      <c r="F45096" t="s">
        <v>1935</v>
      </c>
      <c r="G45096" t="s">
        <v>57</v>
      </c>
      <c r="H45096" t="s">
        <v>46</v>
      </c>
      <c r="I45096" t="s">
        <v>2223</v>
      </c>
      <c r="J45096" t="s">
        <v>14669</v>
      </c>
      <c r="K45096" t="s">
        <v>110122</v>
      </c>
      <c r="L45096">
        <v>1</v>
      </c>
      <c r="Q45096" s="1">
        <v>41750</v>
      </c>
      <c r="R45096" s="1">
        <v>41750</v>
      </c>
      <c r="S45096">
        <v>0</v>
      </c>
      <c r="T45096">
        <v>0</v>
      </c>
      <c r="U45096">
        <v>0</v>
      </c>
      <c r="V45096">
        <v>0</v>
      </c>
      <c r="W45096">
        <v>0</v>
      </c>
      <c r="X45096">
        <v>0</v>
      </c>
      <c r="Y45096">
        <v>0</v>
      </c>
      <c r="Z45096">
        <v>12000000</v>
      </c>
      <c r="AA45096">
        <v>0</v>
      </c>
      <c r="AB45096">
        <v>0</v>
      </c>
      <c r="AC45096">
        <v>0</v>
      </c>
      <c r="AD45096">
        <v>0</v>
      </c>
      <c r="AE45096">
        <v>0</v>
      </c>
      <c r="AF45096">
        <v>0</v>
      </c>
      <c r="AG45096">
        <v>0</v>
      </c>
      <c r="AH45096">
        <v>0</v>
      </c>
      <c r="AI45096">
        <v>0</v>
      </c>
      <c r="AJ45096">
        <v>0</v>
      </c>
      <c r="AK45096">
        <v>0</v>
      </c>
      <c r="AL45096">
        <v>0</v>
      </c>
      <c r="AM45096">
        <v>0</v>
      </c>
    </row>
    <row r="45097" spans="1:39" x14ac:dyDescent="0.45">
      <c r="A45097" t="s">
        <v>165175</v>
      </c>
      <c r="B45097" t="s">
        <v>165176</v>
      </c>
      <c r="C45097" t="s">
        <v>165177</v>
      </c>
      <c r="D45097" t="s">
        <v>161</v>
      </c>
      <c r="E45097" t="s">
        <v>162</v>
      </c>
      <c r="F45097" t="s">
        <v>56</v>
      </c>
      <c r="G45097" t="s">
        <v>57</v>
      </c>
      <c r="H45097" t="s">
        <v>46</v>
      </c>
      <c r="I45097" t="s">
        <v>1388</v>
      </c>
      <c r="J45097" t="s">
        <v>641</v>
      </c>
      <c r="K45097" t="s">
        <v>5019</v>
      </c>
      <c r="L45097">
        <v>1</v>
      </c>
      <c r="Q45097" s="1">
        <v>41674</v>
      </c>
      <c r="R45097" s="1">
        <v>41674</v>
      </c>
      <c r="S45097">
        <v>0</v>
      </c>
      <c r="T45097">
        <v>0</v>
      </c>
      <c r="U45097">
        <v>0</v>
      </c>
      <c r="V45097">
        <v>0</v>
      </c>
      <c r="W45097">
        <v>0</v>
      </c>
      <c r="X45097">
        <v>0</v>
      </c>
      <c r="Y45097">
        <v>0</v>
      </c>
      <c r="Z45097">
        <v>4000000</v>
      </c>
      <c r="AA45097">
        <v>0</v>
      </c>
      <c r="AB45097">
        <v>0</v>
      </c>
      <c r="AC45097">
        <v>0</v>
      </c>
      <c r="AD45097">
        <v>0</v>
      </c>
      <c r="AE45097">
        <v>0</v>
      </c>
      <c r="AF45097">
        <v>0</v>
      </c>
      <c r="AG45097">
        <v>0</v>
      </c>
      <c r="AH45097">
        <v>0</v>
      </c>
      <c r="AI45097">
        <v>0</v>
      </c>
      <c r="AJ45097">
        <v>0</v>
      </c>
      <c r="AK45097">
        <v>0</v>
      </c>
      <c r="AL45097">
        <v>0</v>
      </c>
      <c r="AM45097">
        <v>0</v>
      </c>
    </row>
    <row r="45098" spans="1:39" x14ac:dyDescent="0.45">
      <c r="A45098" t="s">
        <v>165178</v>
      </c>
      <c r="B45098" t="s">
        <v>165179</v>
      </c>
      <c r="C45098" t="s">
        <v>165180</v>
      </c>
      <c r="D45098" t="s">
        <v>161</v>
      </c>
      <c r="E45098" t="s">
        <v>162</v>
      </c>
      <c r="F45098" t="s">
        <v>9397</v>
      </c>
      <c r="G45098" t="s">
        <v>57</v>
      </c>
      <c r="H45098" t="s">
        <v>283</v>
      </c>
      <c r="J45098" t="s">
        <v>284</v>
      </c>
      <c r="K45098" t="s">
        <v>40568</v>
      </c>
      <c r="L45098">
        <v>2</v>
      </c>
      <c r="M45098" s="1">
        <v>18629</v>
      </c>
      <c r="N45098" s="2">
        <v>18629</v>
      </c>
      <c r="O45098" t="s">
        <v>82186</v>
      </c>
      <c r="P45098">
        <v>1951</v>
      </c>
      <c r="Q45098" s="1">
        <v>41614</v>
      </c>
      <c r="R45098" s="1">
        <v>41614</v>
      </c>
      <c r="S45098">
        <v>0</v>
      </c>
      <c r="T45098">
        <v>0</v>
      </c>
      <c r="U45098">
        <v>0</v>
      </c>
      <c r="V45098">
        <v>0</v>
      </c>
      <c r="W45098">
        <v>0</v>
      </c>
      <c r="X45098">
        <v>0</v>
      </c>
      <c r="Y45098">
        <v>0</v>
      </c>
      <c r="Z45098">
        <v>33000000</v>
      </c>
      <c r="AA45098">
        <v>0</v>
      </c>
      <c r="AB45098">
        <v>0</v>
      </c>
      <c r="AC45098">
        <v>0</v>
      </c>
      <c r="AD45098">
        <v>0</v>
      </c>
      <c r="AE45098">
        <v>0</v>
      </c>
      <c r="AF45098">
        <v>0</v>
      </c>
      <c r="AG45098">
        <v>0</v>
      </c>
      <c r="AH45098">
        <v>0</v>
      </c>
      <c r="AI45098">
        <v>0</v>
      </c>
      <c r="AJ45098">
        <v>0</v>
      </c>
      <c r="AK45098">
        <v>0</v>
      </c>
      <c r="AL45098">
        <v>0</v>
      </c>
      <c r="AM45098">
        <v>0</v>
      </c>
    </row>
    <row r="45099" spans="1:39" x14ac:dyDescent="0.45">
      <c r="A45099" t="s">
        <v>165181</v>
      </c>
      <c r="B45099" t="s">
        <v>165182</v>
      </c>
      <c r="C45099" t="s">
        <v>165183</v>
      </c>
      <c r="D45099" t="s">
        <v>165184</v>
      </c>
      <c r="E45099" t="s">
        <v>1361</v>
      </c>
      <c r="F45099" t="s">
        <v>187</v>
      </c>
      <c r="G45099" t="s">
        <v>101</v>
      </c>
      <c r="H45099" t="s">
        <v>46</v>
      </c>
      <c r="I45099" t="s">
        <v>91</v>
      </c>
      <c r="J45099" t="s">
        <v>92</v>
      </c>
      <c r="K45099" t="s">
        <v>1694</v>
      </c>
      <c r="L45099">
        <v>1</v>
      </c>
      <c r="M45099" s="1">
        <v>39448</v>
      </c>
      <c r="N45099" s="2">
        <v>39448</v>
      </c>
      <c r="O45099" t="s">
        <v>181</v>
      </c>
      <c r="P45099">
        <v>2008</v>
      </c>
      <c r="Q45099" s="1">
        <v>39630</v>
      </c>
      <c r="R45099" s="1">
        <v>39630</v>
      </c>
      <c r="S45099">
        <v>0</v>
      </c>
      <c r="T45099">
        <v>0</v>
      </c>
      <c r="U45099">
        <v>0</v>
      </c>
      <c r="V45099">
        <v>0</v>
      </c>
      <c r="W45099">
        <v>0</v>
      </c>
      <c r="X45099">
        <v>500000</v>
      </c>
      <c r="Y45099">
        <v>0</v>
      </c>
      <c r="Z45099">
        <v>0</v>
      </c>
      <c r="AA45099">
        <v>0</v>
      </c>
      <c r="AB45099">
        <v>0</v>
      </c>
      <c r="AC45099">
        <v>0</v>
      </c>
      <c r="AD45099">
        <v>0</v>
      </c>
      <c r="AE45099">
        <v>0</v>
      </c>
      <c r="AF45099">
        <v>0</v>
      </c>
      <c r="AG45099">
        <v>0</v>
      </c>
      <c r="AH45099">
        <v>0</v>
      </c>
      <c r="AI45099">
        <v>0</v>
      </c>
      <c r="AJ45099">
        <v>0</v>
      </c>
      <c r="AK45099">
        <v>0</v>
      </c>
      <c r="AL45099">
        <v>0</v>
      </c>
      <c r="AM45099">
        <v>0</v>
      </c>
    </row>
    <row r="45100" spans="1:39" x14ac:dyDescent="0.45">
      <c r="A45100" t="s">
        <v>165185</v>
      </c>
      <c r="B45100" t="s">
        <v>165186</v>
      </c>
      <c r="C45100" t="s">
        <v>165187</v>
      </c>
      <c r="D45100" t="s">
        <v>165188</v>
      </c>
      <c r="E45100" t="s">
        <v>1827</v>
      </c>
      <c r="F45100" t="s">
        <v>22691</v>
      </c>
      <c r="G45100" t="s">
        <v>57</v>
      </c>
      <c r="H45100" t="s">
        <v>46</v>
      </c>
      <c r="I45100" t="s">
        <v>58</v>
      </c>
      <c r="J45100" t="s">
        <v>198</v>
      </c>
      <c r="K45100" t="s">
        <v>199</v>
      </c>
      <c r="L45100">
        <v>4</v>
      </c>
      <c r="M45100" s="1">
        <v>40179</v>
      </c>
      <c r="N45100" s="2">
        <v>40179</v>
      </c>
      <c r="O45100" t="s">
        <v>118</v>
      </c>
      <c r="P45100">
        <v>2010</v>
      </c>
      <c r="Q45100" s="1">
        <v>40513</v>
      </c>
      <c r="R45100" s="1">
        <v>41541</v>
      </c>
      <c r="S45100">
        <v>0</v>
      </c>
      <c r="T45100">
        <v>40500000</v>
      </c>
      <c r="U45100">
        <v>0</v>
      </c>
      <c r="V45100">
        <v>0</v>
      </c>
      <c r="W45100">
        <v>0</v>
      </c>
      <c r="X45100">
        <v>0</v>
      </c>
      <c r="Y45100">
        <v>0</v>
      </c>
      <c r="Z45100">
        <v>0</v>
      </c>
      <c r="AA45100">
        <v>0</v>
      </c>
      <c r="AB45100">
        <v>0</v>
      </c>
      <c r="AC45100">
        <v>0</v>
      </c>
      <c r="AD45100">
        <v>0</v>
      </c>
      <c r="AE45100">
        <v>0</v>
      </c>
      <c r="AF45100">
        <v>4200000</v>
      </c>
      <c r="AG45100">
        <v>17300000</v>
      </c>
      <c r="AH45100">
        <v>19000000</v>
      </c>
      <c r="AI45100">
        <v>0</v>
      </c>
      <c r="AJ45100">
        <v>0</v>
      </c>
      <c r="AK45100">
        <v>0</v>
      </c>
      <c r="AL45100">
        <v>0</v>
      </c>
      <c r="AM45100">
        <v>0</v>
      </c>
    </row>
    <row r="45101" spans="1:39" x14ac:dyDescent="0.45">
      <c r="A45101" t="s">
        <v>165189</v>
      </c>
      <c r="B45101" t="s">
        <v>165190</v>
      </c>
      <c r="C45101" t="s">
        <v>165191</v>
      </c>
      <c r="D45101" t="s">
        <v>774</v>
      </c>
      <c r="E45101" t="s">
        <v>775</v>
      </c>
      <c r="F45101" t="s">
        <v>230</v>
      </c>
      <c r="G45101" t="s">
        <v>57</v>
      </c>
      <c r="L45101">
        <v>3</v>
      </c>
      <c r="Q45101" s="1">
        <v>39417</v>
      </c>
      <c r="R45101" s="1">
        <v>40269</v>
      </c>
      <c r="S45101">
        <v>0</v>
      </c>
      <c r="T45101">
        <v>3000000</v>
      </c>
      <c r="U45101">
        <v>0</v>
      </c>
      <c r="V45101">
        <v>0</v>
      </c>
      <c r="W45101">
        <v>0</v>
      </c>
      <c r="X45101">
        <v>0</v>
      </c>
      <c r="Y45101">
        <v>0</v>
      </c>
      <c r="Z45101">
        <v>0</v>
      </c>
      <c r="AA45101">
        <v>0</v>
      </c>
      <c r="AB45101">
        <v>0</v>
      </c>
      <c r="AC45101">
        <v>0</v>
      </c>
      <c r="AD45101">
        <v>0</v>
      </c>
      <c r="AE45101">
        <v>0</v>
      </c>
      <c r="AF45101">
        <v>0</v>
      </c>
      <c r="AG45101">
        <v>0</v>
      </c>
      <c r="AH45101">
        <v>3000000</v>
      </c>
      <c r="AI45101">
        <v>0</v>
      </c>
      <c r="AJ45101">
        <v>0</v>
      </c>
      <c r="AK45101">
        <v>0</v>
      </c>
      <c r="AL45101">
        <v>0</v>
      </c>
      <c r="AM45101">
        <v>0</v>
      </c>
    </row>
    <row r="45102" spans="1:39" x14ac:dyDescent="0.45">
      <c r="A45102" t="s">
        <v>165192</v>
      </c>
      <c r="B45102" t="s">
        <v>165193</v>
      </c>
      <c r="C45102" t="s">
        <v>165194</v>
      </c>
      <c r="D45102" t="s">
        <v>107</v>
      </c>
      <c r="E45102" t="s">
        <v>108</v>
      </c>
      <c r="F45102" t="s">
        <v>187</v>
      </c>
      <c r="G45102" t="s">
        <v>57</v>
      </c>
      <c r="H45102" t="s">
        <v>46</v>
      </c>
      <c r="I45102" t="s">
        <v>58</v>
      </c>
      <c r="J45102" t="s">
        <v>59</v>
      </c>
      <c r="K45102" t="s">
        <v>59</v>
      </c>
      <c r="L45102">
        <v>1</v>
      </c>
      <c r="M45102" s="1">
        <v>22282</v>
      </c>
      <c r="N45102" s="2">
        <v>22282</v>
      </c>
      <c r="O45102" t="s">
        <v>3385</v>
      </c>
      <c r="P45102">
        <v>1961</v>
      </c>
      <c r="Q45102" s="1">
        <v>41493</v>
      </c>
      <c r="R45102" s="1">
        <v>41493</v>
      </c>
      <c r="S45102">
        <v>0</v>
      </c>
      <c r="T45102">
        <v>0</v>
      </c>
      <c r="U45102">
        <v>0</v>
      </c>
      <c r="V45102">
        <v>0</v>
      </c>
      <c r="W45102">
        <v>0</v>
      </c>
      <c r="X45102">
        <v>0</v>
      </c>
      <c r="Y45102">
        <v>0</v>
      </c>
      <c r="Z45102">
        <v>500000</v>
      </c>
      <c r="AA45102">
        <v>0</v>
      </c>
      <c r="AB45102">
        <v>0</v>
      </c>
      <c r="AC45102">
        <v>0</v>
      </c>
      <c r="AD45102">
        <v>0</v>
      </c>
      <c r="AE45102">
        <v>0</v>
      </c>
      <c r="AF45102">
        <v>0</v>
      </c>
      <c r="AG45102">
        <v>0</v>
      </c>
      <c r="AH45102">
        <v>0</v>
      </c>
      <c r="AI45102">
        <v>0</v>
      </c>
      <c r="AJ45102">
        <v>0</v>
      </c>
      <c r="AK45102">
        <v>0</v>
      </c>
      <c r="AL45102">
        <v>0</v>
      </c>
      <c r="AM45102">
        <v>0</v>
      </c>
    </row>
    <row r="45103" spans="1:39" x14ac:dyDescent="0.45">
      <c r="A45103" t="s">
        <v>165195</v>
      </c>
      <c r="B45103" t="s">
        <v>165196</v>
      </c>
      <c r="C45103" t="s">
        <v>165197</v>
      </c>
      <c r="D45103" t="s">
        <v>5421</v>
      </c>
      <c r="E45103" t="s">
        <v>1758</v>
      </c>
      <c r="F45103" t="s">
        <v>1822</v>
      </c>
      <c r="G45103" t="s">
        <v>57</v>
      </c>
      <c r="H45103" t="s">
        <v>46</v>
      </c>
      <c r="I45103" t="s">
        <v>1228</v>
      </c>
      <c r="J45103" t="s">
        <v>1229</v>
      </c>
      <c r="K45103" t="s">
        <v>9694</v>
      </c>
      <c r="L45103">
        <v>1</v>
      </c>
      <c r="M45103" s="1">
        <v>39448</v>
      </c>
      <c r="N45103" s="2">
        <v>39448</v>
      </c>
      <c r="O45103" t="s">
        <v>181</v>
      </c>
      <c r="P45103">
        <v>2008</v>
      </c>
      <c r="Q45103" s="1">
        <v>40184</v>
      </c>
      <c r="R45103" s="1">
        <v>40184</v>
      </c>
      <c r="S45103">
        <v>0</v>
      </c>
      <c r="T45103">
        <v>5100000</v>
      </c>
      <c r="U45103">
        <v>0</v>
      </c>
      <c r="V45103">
        <v>0</v>
      </c>
      <c r="W45103">
        <v>0</v>
      </c>
      <c r="X45103">
        <v>0</v>
      </c>
      <c r="Y45103">
        <v>0</v>
      </c>
      <c r="Z45103">
        <v>0</v>
      </c>
      <c r="AA45103">
        <v>0</v>
      </c>
      <c r="AB45103">
        <v>0</v>
      </c>
      <c r="AC45103">
        <v>0</v>
      </c>
      <c r="AD45103">
        <v>0</v>
      </c>
      <c r="AE45103">
        <v>0</v>
      </c>
      <c r="AF45103">
        <v>0</v>
      </c>
      <c r="AG45103">
        <v>0</v>
      </c>
      <c r="AH45103">
        <v>0</v>
      </c>
      <c r="AI45103">
        <v>0</v>
      </c>
      <c r="AJ45103">
        <v>0</v>
      </c>
      <c r="AK45103">
        <v>0</v>
      </c>
      <c r="AL45103">
        <v>0</v>
      </c>
      <c r="AM45103">
        <v>0</v>
      </c>
    </row>
    <row r="45104" spans="1:39" x14ac:dyDescent="0.45">
      <c r="A45104" t="s">
        <v>165198</v>
      </c>
      <c r="B45104" t="s">
        <v>165199</v>
      </c>
      <c r="C45104" t="s">
        <v>165200</v>
      </c>
      <c r="D45104" t="s">
        <v>161</v>
      </c>
      <c r="E45104" t="s">
        <v>162</v>
      </c>
      <c r="F45104" t="s">
        <v>109</v>
      </c>
      <c r="G45104" t="s">
        <v>57</v>
      </c>
      <c r="H45104" t="s">
        <v>475</v>
      </c>
      <c r="J45104" t="s">
        <v>476</v>
      </c>
      <c r="K45104" t="s">
        <v>476</v>
      </c>
      <c r="L45104">
        <v>1</v>
      </c>
      <c r="M45104" s="1">
        <v>40179</v>
      </c>
      <c r="N45104" s="2">
        <v>40179</v>
      </c>
      <c r="O45104" t="s">
        <v>118</v>
      </c>
      <c r="P45104">
        <v>2010</v>
      </c>
      <c r="Q45104" s="1">
        <v>40179</v>
      </c>
      <c r="R45104" s="1">
        <v>40179</v>
      </c>
      <c r="S45104">
        <v>2000000</v>
      </c>
      <c r="T45104">
        <v>0</v>
      </c>
      <c r="U45104">
        <v>0</v>
      </c>
      <c r="V45104">
        <v>0</v>
      </c>
      <c r="W45104">
        <v>0</v>
      </c>
      <c r="X45104">
        <v>0</v>
      </c>
      <c r="Y45104">
        <v>0</v>
      </c>
      <c r="Z45104">
        <v>0</v>
      </c>
      <c r="AA45104">
        <v>0</v>
      </c>
      <c r="AB45104">
        <v>0</v>
      </c>
      <c r="AC45104">
        <v>0</v>
      </c>
      <c r="AD45104">
        <v>0</v>
      </c>
      <c r="AE45104">
        <v>0</v>
      </c>
      <c r="AF45104">
        <v>0</v>
      </c>
      <c r="AG45104">
        <v>0</v>
      </c>
      <c r="AH45104">
        <v>0</v>
      </c>
      <c r="AI45104">
        <v>0</v>
      </c>
      <c r="AJ45104">
        <v>0</v>
      </c>
      <c r="AK45104">
        <v>0</v>
      </c>
      <c r="AL45104">
        <v>0</v>
      </c>
      <c r="AM45104">
        <v>0</v>
      </c>
    </row>
    <row r="45105" spans="1:39" x14ac:dyDescent="0.45">
      <c r="A45105" t="s">
        <v>165201</v>
      </c>
      <c r="B45105" t="s">
        <v>165202</v>
      </c>
      <c r="C45105" t="s">
        <v>165203</v>
      </c>
      <c r="D45105" t="s">
        <v>99312</v>
      </c>
      <c r="E45105" t="s">
        <v>33910</v>
      </c>
      <c r="F45105" t="s">
        <v>187</v>
      </c>
      <c r="G45105" t="s">
        <v>57</v>
      </c>
      <c r="H45105" t="s">
        <v>260</v>
      </c>
      <c r="I45105" t="s">
        <v>3051</v>
      </c>
      <c r="J45105" t="s">
        <v>17082</v>
      </c>
      <c r="K45105" t="s">
        <v>17083</v>
      </c>
      <c r="L45105">
        <v>1</v>
      </c>
      <c r="M45105" s="1">
        <v>40940</v>
      </c>
      <c r="N45105" s="2">
        <v>40940</v>
      </c>
      <c r="O45105" t="s">
        <v>132</v>
      </c>
      <c r="P45105">
        <v>2012</v>
      </c>
      <c r="Q45105" s="1">
        <v>41518</v>
      </c>
      <c r="R45105" s="1">
        <v>41518</v>
      </c>
      <c r="S45105">
        <v>500000</v>
      </c>
      <c r="T45105">
        <v>0</v>
      </c>
      <c r="U45105">
        <v>0</v>
      </c>
      <c r="V45105">
        <v>0</v>
      </c>
      <c r="W45105">
        <v>0</v>
      </c>
      <c r="X45105">
        <v>0</v>
      </c>
      <c r="Y45105">
        <v>0</v>
      </c>
      <c r="Z45105">
        <v>0</v>
      </c>
      <c r="AA45105">
        <v>0</v>
      </c>
      <c r="AB45105">
        <v>0</v>
      </c>
      <c r="AC45105">
        <v>0</v>
      </c>
      <c r="AD45105">
        <v>0</v>
      </c>
      <c r="AE45105">
        <v>0</v>
      </c>
      <c r="AF45105">
        <v>0</v>
      </c>
      <c r="AG45105">
        <v>0</v>
      </c>
      <c r="AH45105">
        <v>0</v>
      </c>
      <c r="AI45105">
        <v>0</v>
      </c>
      <c r="AJ45105">
        <v>0</v>
      </c>
      <c r="AK45105">
        <v>0</v>
      </c>
      <c r="AL45105">
        <v>0</v>
      </c>
      <c r="AM45105">
        <v>0</v>
      </c>
    </row>
    <row r="45106" spans="1:39" x14ac:dyDescent="0.45">
      <c r="A45106" t="s">
        <v>165204</v>
      </c>
      <c r="B45106" t="s">
        <v>165205</v>
      </c>
      <c r="C45106" t="s">
        <v>165206</v>
      </c>
      <c r="D45106" t="s">
        <v>165207</v>
      </c>
      <c r="E45106" t="s">
        <v>1827</v>
      </c>
      <c r="F45106" t="s">
        <v>165208</v>
      </c>
      <c r="G45106" t="s">
        <v>57</v>
      </c>
      <c r="H45106" t="s">
        <v>787</v>
      </c>
      <c r="J45106" t="s">
        <v>788</v>
      </c>
      <c r="K45106" t="s">
        <v>788</v>
      </c>
      <c r="L45106">
        <v>2</v>
      </c>
      <c r="M45106" s="1">
        <v>38276</v>
      </c>
      <c r="N45106" s="2">
        <v>38261</v>
      </c>
      <c r="O45106" t="s">
        <v>2508</v>
      </c>
      <c r="P45106">
        <v>2004</v>
      </c>
      <c r="Q45106" s="1">
        <v>38553</v>
      </c>
      <c r="R45106" s="1">
        <v>39221</v>
      </c>
      <c r="S45106">
        <v>904725</v>
      </c>
      <c r="T45106">
        <v>0</v>
      </c>
      <c r="U45106">
        <v>0</v>
      </c>
      <c r="V45106">
        <v>0</v>
      </c>
      <c r="W45106">
        <v>0</v>
      </c>
      <c r="X45106">
        <v>0</v>
      </c>
      <c r="Y45106">
        <v>1347700</v>
      </c>
      <c r="Z45106">
        <v>0</v>
      </c>
      <c r="AA45106">
        <v>0</v>
      </c>
      <c r="AB45106">
        <v>0</v>
      </c>
      <c r="AC45106">
        <v>0</v>
      </c>
      <c r="AD45106">
        <v>0</v>
      </c>
      <c r="AE45106">
        <v>0</v>
      </c>
      <c r="AF45106">
        <v>0</v>
      </c>
      <c r="AG45106">
        <v>0</v>
      </c>
      <c r="AH45106">
        <v>0</v>
      </c>
      <c r="AI45106">
        <v>0</v>
      </c>
      <c r="AJ45106">
        <v>0</v>
      </c>
      <c r="AK45106">
        <v>0</v>
      </c>
      <c r="AL45106">
        <v>0</v>
      </c>
      <c r="AM45106">
        <v>0</v>
      </c>
    </row>
    <row r="45107" spans="1:39" x14ac:dyDescent="0.45">
      <c r="A45107" t="s">
        <v>165209</v>
      </c>
      <c r="B45107" t="s">
        <v>165210</v>
      </c>
      <c r="C45107" t="s">
        <v>165211</v>
      </c>
      <c r="D45107" t="s">
        <v>88</v>
      </c>
      <c r="E45107" t="s">
        <v>89</v>
      </c>
      <c r="F45107" t="s">
        <v>9958</v>
      </c>
      <c r="G45107" t="s">
        <v>57</v>
      </c>
      <c r="H45107" t="s">
        <v>887</v>
      </c>
      <c r="J45107" t="s">
        <v>16421</v>
      </c>
      <c r="K45107" t="s">
        <v>165212</v>
      </c>
      <c r="L45107">
        <v>3</v>
      </c>
      <c r="M45107" s="1">
        <v>40157</v>
      </c>
      <c r="N45107" s="2">
        <v>40148</v>
      </c>
      <c r="O45107" t="s">
        <v>702</v>
      </c>
      <c r="P45107">
        <v>2009</v>
      </c>
      <c r="Q45107" s="1">
        <v>40996</v>
      </c>
      <c r="R45107" s="1">
        <v>41577</v>
      </c>
      <c r="S45107">
        <v>0</v>
      </c>
      <c r="T45107">
        <v>6800000</v>
      </c>
      <c r="U45107">
        <v>0</v>
      </c>
      <c r="V45107">
        <v>0</v>
      </c>
      <c r="W45107">
        <v>0</v>
      </c>
      <c r="X45107">
        <v>0</v>
      </c>
      <c r="Y45107">
        <v>0</v>
      </c>
      <c r="Z45107">
        <v>0</v>
      </c>
      <c r="AA45107">
        <v>0</v>
      </c>
      <c r="AB45107">
        <v>0</v>
      </c>
      <c r="AC45107">
        <v>0</v>
      </c>
      <c r="AD45107">
        <v>0</v>
      </c>
      <c r="AE45107">
        <v>0</v>
      </c>
      <c r="AF45107">
        <v>4000000</v>
      </c>
      <c r="AG45107">
        <v>0</v>
      </c>
      <c r="AH45107">
        <v>0</v>
      </c>
      <c r="AI45107">
        <v>0</v>
      </c>
      <c r="AJ45107">
        <v>0</v>
      </c>
      <c r="AK45107">
        <v>0</v>
      </c>
      <c r="AL45107">
        <v>0</v>
      </c>
      <c r="AM45107">
        <v>0</v>
      </c>
    </row>
    <row r="45108" spans="1:39" x14ac:dyDescent="0.45">
      <c r="A45108" t="s">
        <v>165213</v>
      </c>
      <c r="B45108" t="s">
        <v>165214</v>
      </c>
      <c r="C45108" t="s">
        <v>165215</v>
      </c>
      <c r="D45108" t="s">
        <v>1267</v>
      </c>
      <c r="E45108" t="s">
        <v>1268</v>
      </c>
      <c r="F45108" t="s">
        <v>114</v>
      </c>
      <c r="G45108" t="s">
        <v>57</v>
      </c>
      <c r="H45108" t="s">
        <v>46</v>
      </c>
      <c r="I45108" t="s">
        <v>169</v>
      </c>
      <c r="J45108" t="s">
        <v>1796</v>
      </c>
      <c r="L45108">
        <v>1</v>
      </c>
      <c r="M45108" s="1">
        <v>41526</v>
      </c>
      <c r="N45108" s="2">
        <v>41518</v>
      </c>
      <c r="O45108" t="s">
        <v>276</v>
      </c>
      <c r="P45108">
        <v>2013</v>
      </c>
      <c r="Q45108" s="1">
        <v>41872</v>
      </c>
      <c r="R45108" s="1">
        <v>41872</v>
      </c>
      <c r="S45108">
        <v>0</v>
      </c>
      <c r="T45108">
        <v>0</v>
      </c>
      <c r="U45108">
        <v>0</v>
      </c>
      <c r="V45108">
        <v>0</v>
      </c>
      <c r="W45108">
        <v>0</v>
      </c>
      <c r="X45108">
        <v>0</v>
      </c>
      <c r="Y45108">
        <v>0</v>
      </c>
      <c r="Z45108">
        <v>0</v>
      </c>
      <c r="AA45108">
        <v>0</v>
      </c>
      <c r="AB45108">
        <v>0</v>
      </c>
      <c r="AC45108">
        <v>0</v>
      </c>
      <c r="AD45108">
        <v>0</v>
      </c>
      <c r="AE45108">
        <v>0</v>
      </c>
      <c r="AF45108">
        <v>0</v>
      </c>
      <c r="AG45108">
        <v>0</v>
      </c>
      <c r="AH45108">
        <v>0</v>
      </c>
      <c r="AI45108">
        <v>0</v>
      </c>
      <c r="AJ45108">
        <v>0</v>
      </c>
      <c r="AK45108">
        <v>0</v>
      </c>
      <c r="AL45108">
        <v>0</v>
      </c>
      <c r="AM45108">
        <v>0</v>
      </c>
    </row>
    <row r="45109" spans="1:39" x14ac:dyDescent="0.45">
      <c r="A45109" t="s">
        <v>165216</v>
      </c>
      <c r="B45109" t="s">
        <v>165217</v>
      </c>
      <c r="C45109" t="s">
        <v>165218</v>
      </c>
      <c r="D45109" t="s">
        <v>165219</v>
      </c>
      <c r="E45109" t="s">
        <v>1497</v>
      </c>
      <c r="F45109" t="s">
        <v>165220</v>
      </c>
      <c r="G45109" t="s">
        <v>45</v>
      </c>
      <c r="H45109" t="s">
        <v>74</v>
      </c>
      <c r="J45109" t="s">
        <v>75</v>
      </c>
      <c r="K45109" t="s">
        <v>75</v>
      </c>
      <c r="L45109">
        <v>1</v>
      </c>
      <c r="M45109" s="1">
        <v>39356</v>
      </c>
      <c r="N45109" s="2">
        <v>39356</v>
      </c>
      <c r="O45109" t="s">
        <v>1428</v>
      </c>
      <c r="P45109">
        <v>2007</v>
      </c>
      <c r="Q45109" s="1">
        <v>39370</v>
      </c>
      <c r="R45109" s="1">
        <v>39370</v>
      </c>
      <c r="S45109">
        <v>510294</v>
      </c>
      <c r="T45109">
        <v>0</v>
      </c>
      <c r="U45109">
        <v>0</v>
      </c>
      <c r="V45109">
        <v>0</v>
      </c>
      <c r="W45109">
        <v>0</v>
      </c>
      <c r="X45109">
        <v>0</v>
      </c>
      <c r="Y45109">
        <v>0</v>
      </c>
      <c r="Z45109">
        <v>0</v>
      </c>
      <c r="AA45109">
        <v>0</v>
      </c>
      <c r="AB45109">
        <v>0</v>
      </c>
      <c r="AC45109">
        <v>0</v>
      </c>
      <c r="AD45109">
        <v>0</v>
      </c>
      <c r="AE45109">
        <v>0</v>
      </c>
      <c r="AF45109">
        <v>0</v>
      </c>
      <c r="AG45109">
        <v>0</v>
      </c>
      <c r="AH45109">
        <v>0</v>
      </c>
      <c r="AI45109">
        <v>0</v>
      </c>
      <c r="AJ45109">
        <v>0</v>
      </c>
      <c r="AK45109">
        <v>0</v>
      </c>
      <c r="AL45109">
        <v>0</v>
      </c>
      <c r="AM45109">
        <v>0</v>
      </c>
    </row>
    <row r="45110" spans="1:39" x14ac:dyDescent="0.45">
      <c r="A45110" t="s">
        <v>165221</v>
      </c>
      <c r="B45110" t="s">
        <v>165222</v>
      </c>
      <c r="C45110" t="s">
        <v>165223</v>
      </c>
      <c r="D45110" t="s">
        <v>165224</v>
      </c>
      <c r="E45110" t="s">
        <v>248</v>
      </c>
      <c r="F45110" t="s">
        <v>3608</v>
      </c>
      <c r="G45110" t="s">
        <v>57</v>
      </c>
      <c r="H45110" t="s">
        <v>46</v>
      </c>
      <c r="I45110" t="s">
        <v>58</v>
      </c>
      <c r="J45110" t="s">
        <v>198</v>
      </c>
      <c r="K45110" t="s">
        <v>199</v>
      </c>
      <c r="L45110">
        <v>2</v>
      </c>
      <c r="M45110" s="1">
        <v>40575</v>
      </c>
      <c r="N45110" s="2">
        <v>40575</v>
      </c>
      <c r="O45110" t="s">
        <v>528</v>
      </c>
      <c r="P45110">
        <v>2011</v>
      </c>
      <c r="Q45110" s="1">
        <v>41012</v>
      </c>
      <c r="R45110" s="1">
        <v>41518</v>
      </c>
      <c r="S45110">
        <v>0</v>
      </c>
      <c r="T45110">
        <v>8700000</v>
      </c>
      <c r="U45110">
        <v>0</v>
      </c>
      <c r="V45110">
        <v>0</v>
      </c>
      <c r="W45110">
        <v>0</v>
      </c>
      <c r="X45110">
        <v>0</v>
      </c>
      <c r="Y45110">
        <v>0</v>
      </c>
      <c r="Z45110">
        <v>0</v>
      </c>
      <c r="AA45110">
        <v>0</v>
      </c>
      <c r="AB45110">
        <v>0</v>
      </c>
      <c r="AC45110">
        <v>0</v>
      </c>
      <c r="AD45110">
        <v>0</v>
      </c>
      <c r="AE45110">
        <v>0</v>
      </c>
      <c r="AF45110">
        <v>3200000</v>
      </c>
      <c r="AG45110">
        <v>5500000</v>
      </c>
      <c r="AH45110">
        <v>0</v>
      </c>
      <c r="AI45110">
        <v>0</v>
      </c>
      <c r="AJ45110">
        <v>0</v>
      </c>
      <c r="AK45110">
        <v>0</v>
      </c>
      <c r="AL45110">
        <v>0</v>
      </c>
      <c r="AM45110">
        <v>0</v>
      </c>
    </row>
    <row r="45111" spans="1:39" x14ac:dyDescent="0.45">
      <c r="A45111" t="s">
        <v>165225</v>
      </c>
      <c r="B45111" t="s">
        <v>165226</v>
      </c>
      <c r="C45111" t="s">
        <v>165227</v>
      </c>
      <c r="D45111" t="s">
        <v>31018</v>
      </c>
      <c r="E45111" t="s">
        <v>14994</v>
      </c>
      <c r="F45111" t="s">
        <v>1680</v>
      </c>
      <c r="G45111" t="s">
        <v>57</v>
      </c>
      <c r="H45111" t="s">
        <v>496</v>
      </c>
      <c r="J45111" t="s">
        <v>15923</v>
      </c>
      <c r="K45111" t="s">
        <v>15923</v>
      </c>
      <c r="L45111">
        <v>1</v>
      </c>
      <c r="M45111" s="1">
        <v>29221</v>
      </c>
      <c r="N45111" s="2">
        <v>29221</v>
      </c>
      <c r="O45111" t="s">
        <v>9822</v>
      </c>
      <c r="P45111">
        <v>1980</v>
      </c>
      <c r="Q45111" s="1">
        <v>41030</v>
      </c>
      <c r="R45111" s="1">
        <v>41030</v>
      </c>
      <c r="S45111">
        <v>0</v>
      </c>
      <c r="T45111">
        <v>3500000</v>
      </c>
      <c r="U45111">
        <v>0</v>
      </c>
      <c r="V45111">
        <v>0</v>
      </c>
      <c r="W45111">
        <v>0</v>
      </c>
      <c r="X45111">
        <v>0</v>
      </c>
      <c r="Y45111">
        <v>0</v>
      </c>
      <c r="Z45111">
        <v>0</v>
      </c>
      <c r="AA45111">
        <v>0</v>
      </c>
      <c r="AB45111">
        <v>0</v>
      </c>
      <c r="AC45111">
        <v>0</v>
      </c>
      <c r="AD45111">
        <v>0</v>
      </c>
      <c r="AE45111">
        <v>0</v>
      </c>
      <c r="AF45111">
        <v>3500000</v>
      </c>
      <c r="AG45111">
        <v>0</v>
      </c>
      <c r="AH45111">
        <v>0</v>
      </c>
      <c r="AI45111">
        <v>0</v>
      </c>
      <c r="AJ45111">
        <v>0</v>
      </c>
      <c r="AK45111">
        <v>0</v>
      </c>
      <c r="AL45111">
        <v>0</v>
      </c>
      <c r="AM45111">
        <v>0</v>
      </c>
    </row>
    <row r="45112" spans="1:39" x14ac:dyDescent="0.45">
      <c r="A45112" t="s">
        <v>165228</v>
      </c>
      <c r="B45112" t="s">
        <v>165229</v>
      </c>
      <c r="C45112" t="s">
        <v>165230</v>
      </c>
      <c r="D45112" t="s">
        <v>165231</v>
      </c>
      <c r="E45112" t="s">
        <v>9082</v>
      </c>
      <c r="F45112" t="s">
        <v>114</v>
      </c>
      <c r="G45112" t="s">
        <v>57</v>
      </c>
      <c r="H45112" t="s">
        <v>496</v>
      </c>
      <c r="J45112" t="s">
        <v>2491</v>
      </c>
      <c r="K45112" t="s">
        <v>165232</v>
      </c>
      <c r="L45112">
        <v>1</v>
      </c>
      <c r="M45112" s="1">
        <v>41275</v>
      </c>
      <c r="N45112" s="2">
        <v>41275</v>
      </c>
      <c r="O45112" t="s">
        <v>164</v>
      </c>
      <c r="P45112">
        <v>2013</v>
      </c>
      <c r="Q45112" s="1">
        <v>41862</v>
      </c>
      <c r="R45112" s="1">
        <v>41862</v>
      </c>
      <c r="S45112">
        <v>0</v>
      </c>
      <c r="T45112">
        <v>0</v>
      </c>
      <c r="U45112">
        <v>0</v>
      </c>
      <c r="V45112">
        <v>0</v>
      </c>
      <c r="W45112">
        <v>0</v>
      </c>
      <c r="X45112">
        <v>0</v>
      </c>
      <c r="Y45112">
        <v>0</v>
      </c>
      <c r="Z45112">
        <v>0</v>
      </c>
      <c r="AA45112">
        <v>0</v>
      </c>
      <c r="AB45112">
        <v>0</v>
      </c>
      <c r="AC45112">
        <v>0</v>
      </c>
      <c r="AD45112">
        <v>0</v>
      </c>
      <c r="AE45112">
        <v>0</v>
      </c>
      <c r="AF45112">
        <v>0</v>
      </c>
      <c r="AG45112">
        <v>0</v>
      </c>
      <c r="AH45112">
        <v>0</v>
      </c>
      <c r="AI45112">
        <v>0</v>
      </c>
      <c r="AJ45112">
        <v>0</v>
      </c>
      <c r="AK45112">
        <v>0</v>
      </c>
      <c r="AL45112">
        <v>0</v>
      </c>
      <c r="AM45112">
        <v>0</v>
      </c>
    </row>
    <row r="45113" spans="1:39" x14ac:dyDescent="0.45">
      <c r="A45113" t="s">
        <v>165233</v>
      </c>
      <c r="B45113" t="s">
        <v>165234</v>
      </c>
      <c r="C45113" t="s">
        <v>165235</v>
      </c>
      <c r="D45113" t="s">
        <v>58251</v>
      </c>
      <c r="E45113" t="s">
        <v>578</v>
      </c>
      <c r="F45113" t="s">
        <v>114</v>
      </c>
      <c r="G45113" t="s">
        <v>57</v>
      </c>
      <c r="H45113" t="s">
        <v>715</v>
      </c>
      <c r="J45113" t="s">
        <v>716</v>
      </c>
      <c r="K45113" t="s">
        <v>716</v>
      </c>
      <c r="L45113">
        <v>2</v>
      </c>
      <c r="M45113" s="1">
        <v>41122</v>
      </c>
      <c r="N45113" s="2">
        <v>41122</v>
      </c>
      <c r="O45113" t="s">
        <v>596</v>
      </c>
      <c r="P45113">
        <v>2012</v>
      </c>
      <c r="Q45113" s="1">
        <v>40909</v>
      </c>
      <c r="R45113" s="1">
        <v>41609</v>
      </c>
      <c r="S45113">
        <v>0</v>
      </c>
      <c r="T45113">
        <v>0</v>
      </c>
      <c r="U45113">
        <v>0</v>
      </c>
      <c r="V45113">
        <v>0</v>
      </c>
      <c r="W45113">
        <v>0</v>
      </c>
      <c r="X45113">
        <v>0</v>
      </c>
      <c r="Y45113">
        <v>0</v>
      </c>
      <c r="Z45113">
        <v>0</v>
      </c>
      <c r="AA45113">
        <v>0</v>
      </c>
      <c r="AB45113">
        <v>0</v>
      </c>
      <c r="AC45113">
        <v>0</v>
      </c>
      <c r="AD45113">
        <v>0</v>
      </c>
      <c r="AE45113">
        <v>0</v>
      </c>
      <c r="AF45113">
        <v>0</v>
      </c>
      <c r="AG45113">
        <v>0</v>
      </c>
      <c r="AH45113">
        <v>0</v>
      </c>
      <c r="AI45113">
        <v>0</v>
      </c>
      <c r="AJ45113">
        <v>0</v>
      </c>
      <c r="AK45113">
        <v>0</v>
      </c>
      <c r="AL45113">
        <v>0</v>
      </c>
      <c r="AM45113">
        <v>0</v>
      </c>
    </row>
    <row r="45114" spans="1:39" x14ac:dyDescent="0.45">
      <c r="A45114" t="s">
        <v>165236</v>
      </c>
      <c r="B45114" t="s">
        <v>165237</v>
      </c>
      <c r="C45114" t="s">
        <v>165238</v>
      </c>
      <c r="D45114" t="s">
        <v>653</v>
      </c>
      <c r="E45114" t="s">
        <v>343</v>
      </c>
      <c r="F45114" t="s">
        <v>165239</v>
      </c>
      <c r="G45114" t="s">
        <v>57</v>
      </c>
      <c r="H45114" t="s">
        <v>214</v>
      </c>
      <c r="J45114" t="s">
        <v>215</v>
      </c>
      <c r="K45114" t="s">
        <v>215</v>
      </c>
      <c r="L45114">
        <v>1</v>
      </c>
      <c r="M45114" s="1">
        <v>39083</v>
      </c>
      <c r="N45114" s="2">
        <v>39083</v>
      </c>
      <c r="O45114" t="s">
        <v>110</v>
      </c>
      <c r="P45114">
        <v>2007</v>
      </c>
      <c r="Q45114" s="1">
        <v>40441</v>
      </c>
      <c r="R45114" s="1">
        <v>40441</v>
      </c>
      <c r="S45114">
        <v>0</v>
      </c>
      <c r="T45114">
        <v>3660720</v>
      </c>
      <c r="U45114">
        <v>0</v>
      </c>
      <c r="V45114">
        <v>0</v>
      </c>
      <c r="W45114">
        <v>0</v>
      </c>
      <c r="X45114">
        <v>0</v>
      </c>
      <c r="Y45114">
        <v>0</v>
      </c>
      <c r="Z45114">
        <v>0</v>
      </c>
      <c r="AA45114">
        <v>0</v>
      </c>
      <c r="AB45114">
        <v>0</v>
      </c>
      <c r="AC45114">
        <v>0</v>
      </c>
      <c r="AD45114">
        <v>0</v>
      </c>
      <c r="AE45114">
        <v>0</v>
      </c>
      <c r="AF45114">
        <v>0</v>
      </c>
      <c r="AG45114">
        <v>0</v>
      </c>
      <c r="AH45114">
        <v>0</v>
      </c>
      <c r="AI45114">
        <v>0</v>
      </c>
      <c r="AJ45114">
        <v>0</v>
      </c>
      <c r="AK45114">
        <v>0</v>
      </c>
      <c r="AL45114">
        <v>0</v>
      </c>
      <c r="AM45114">
        <v>0</v>
      </c>
    </row>
    <row r="45115" spans="1:39" x14ac:dyDescent="0.45">
      <c r="A45115" t="s">
        <v>165240</v>
      </c>
      <c r="B45115" t="s">
        <v>165241</v>
      </c>
      <c r="C45115" t="s">
        <v>165242</v>
      </c>
      <c r="D45115" t="s">
        <v>165243</v>
      </c>
      <c r="E45115" t="s">
        <v>11489</v>
      </c>
      <c r="F45115" t="s">
        <v>230</v>
      </c>
      <c r="G45115" t="s">
        <v>57</v>
      </c>
      <c r="H45115" t="s">
        <v>46</v>
      </c>
      <c r="I45115" t="s">
        <v>47</v>
      </c>
      <c r="J45115" t="s">
        <v>48</v>
      </c>
      <c r="K45115" t="s">
        <v>49</v>
      </c>
      <c r="L45115">
        <v>1</v>
      </c>
      <c r="M45115" s="1">
        <v>40909</v>
      </c>
      <c r="N45115" s="2">
        <v>40909</v>
      </c>
      <c r="O45115" t="s">
        <v>132</v>
      </c>
      <c r="P45115">
        <v>2012</v>
      </c>
      <c r="Q45115" s="1">
        <v>41549</v>
      </c>
      <c r="R45115" s="1">
        <v>41549</v>
      </c>
      <c r="S45115">
        <v>3000000</v>
      </c>
      <c r="T45115">
        <v>0</v>
      </c>
      <c r="U45115">
        <v>0</v>
      </c>
      <c r="V45115">
        <v>0</v>
      </c>
      <c r="W45115">
        <v>0</v>
      </c>
      <c r="X45115">
        <v>0</v>
      </c>
      <c r="Y45115">
        <v>0</v>
      </c>
      <c r="Z45115">
        <v>0</v>
      </c>
      <c r="AA45115">
        <v>0</v>
      </c>
      <c r="AB45115">
        <v>0</v>
      </c>
      <c r="AC45115">
        <v>0</v>
      </c>
      <c r="AD45115">
        <v>0</v>
      </c>
      <c r="AE45115">
        <v>0</v>
      </c>
      <c r="AF45115">
        <v>0</v>
      </c>
      <c r="AG45115">
        <v>0</v>
      </c>
      <c r="AH45115">
        <v>0</v>
      </c>
      <c r="AI45115">
        <v>0</v>
      </c>
      <c r="AJ45115">
        <v>0</v>
      </c>
      <c r="AK45115">
        <v>0</v>
      </c>
      <c r="AL45115">
        <v>0</v>
      </c>
      <c r="AM45115">
        <v>0</v>
      </c>
    </row>
    <row r="45116" spans="1:39" x14ac:dyDescent="0.45">
      <c r="A45116" t="s">
        <v>165244</v>
      </c>
      <c r="B45116" t="s">
        <v>165245</v>
      </c>
      <c r="C45116" t="s">
        <v>165246</v>
      </c>
      <c r="D45116" t="s">
        <v>88</v>
      </c>
      <c r="E45116" t="s">
        <v>89</v>
      </c>
      <c r="F45116" t="s">
        <v>114</v>
      </c>
      <c r="G45116" t="s">
        <v>57</v>
      </c>
      <c r="H45116" t="s">
        <v>46</v>
      </c>
      <c r="I45116" t="s">
        <v>58</v>
      </c>
      <c r="J45116" t="s">
        <v>198</v>
      </c>
      <c r="K45116" t="s">
        <v>199</v>
      </c>
      <c r="L45116">
        <v>1</v>
      </c>
      <c r="M45116" s="1">
        <v>41275</v>
      </c>
      <c r="N45116" s="2">
        <v>41275</v>
      </c>
      <c r="O45116" t="s">
        <v>164</v>
      </c>
      <c r="P45116">
        <v>2013</v>
      </c>
      <c r="Q45116" s="1">
        <v>41728</v>
      </c>
      <c r="R45116" s="1">
        <v>41728</v>
      </c>
      <c r="S45116">
        <v>0</v>
      </c>
      <c r="T45116">
        <v>0</v>
      </c>
      <c r="U45116">
        <v>0</v>
      </c>
      <c r="V45116">
        <v>0</v>
      </c>
      <c r="W45116">
        <v>0</v>
      </c>
      <c r="X45116">
        <v>0</v>
      </c>
      <c r="Y45116">
        <v>0</v>
      </c>
      <c r="Z45116">
        <v>0</v>
      </c>
      <c r="AA45116">
        <v>0</v>
      </c>
      <c r="AB45116">
        <v>0</v>
      </c>
      <c r="AC45116">
        <v>0</v>
      </c>
      <c r="AD45116">
        <v>0</v>
      </c>
      <c r="AE45116">
        <v>0</v>
      </c>
      <c r="AF45116">
        <v>0</v>
      </c>
      <c r="AG45116">
        <v>0</v>
      </c>
      <c r="AH45116">
        <v>0</v>
      </c>
      <c r="AI45116">
        <v>0</v>
      </c>
      <c r="AJ45116">
        <v>0</v>
      </c>
      <c r="AK45116">
        <v>0</v>
      </c>
      <c r="AL45116">
        <v>0</v>
      </c>
      <c r="AM45116">
        <v>0</v>
      </c>
    </row>
    <row r="45117" spans="1:39" x14ac:dyDescent="0.45">
      <c r="A45117" t="s">
        <v>165247</v>
      </c>
      <c r="B45117" t="s">
        <v>165248</v>
      </c>
      <c r="C45117" t="s">
        <v>165249</v>
      </c>
      <c r="D45117" t="s">
        <v>228</v>
      </c>
      <c r="E45117" t="s">
        <v>229</v>
      </c>
      <c r="F45117" t="s">
        <v>165250</v>
      </c>
      <c r="G45117" t="s">
        <v>57</v>
      </c>
      <c r="H45117" t="s">
        <v>46</v>
      </c>
      <c r="I45117" t="s">
        <v>299</v>
      </c>
      <c r="J45117" t="s">
        <v>300</v>
      </c>
      <c r="K45117" t="s">
        <v>300</v>
      </c>
      <c r="L45117">
        <v>3</v>
      </c>
      <c r="M45117" s="1">
        <v>41091</v>
      </c>
      <c r="N45117" s="2">
        <v>41091</v>
      </c>
      <c r="O45117" t="s">
        <v>596</v>
      </c>
      <c r="P45117">
        <v>2012</v>
      </c>
      <c r="Q45117" s="1">
        <v>41084</v>
      </c>
      <c r="R45117" s="1">
        <v>41604</v>
      </c>
      <c r="S45117">
        <v>0</v>
      </c>
      <c r="T45117">
        <v>4689485</v>
      </c>
      <c r="U45117">
        <v>0</v>
      </c>
      <c r="V45117">
        <v>0</v>
      </c>
      <c r="W45117">
        <v>0</v>
      </c>
      <c r="X45117">
        <v>0</v>
      </c>
      <c r="Y45117">
        <v>0</v>
      </c>
      <c r="Z45117">
        <v>0</v>
      </c>
      <c r="AA45117">
        <v>14000002</v>
      </c>
      <c r="AB45117">
        <v>0</v>
      </c>
      <c r="AC45117">
        <v>0</v>
      </c>
      <c r="AD45117">
        <v>0</v>
      </c>
      <c r="AE45117">
        <v>0</v>
      </c>
      <c r="AF45117">
        <v>0</v>
      </c>
      <c r="AG45117">
        <v>0</v>
      </c>
      <c r="AH45117">
        <v>0</v>
      </c>
      <c r="AI45117">
        <v>0</v>
      </c>
      <c r="AJ45117">
        <v>0</v>
      </c>
      <c r="AK45117">
        <v>0</v>
      </c>
      <c r="AL45117">
        <v>0</v>
      </c>
      <c r="AM45117">
        <v>0</v>
      </c>
    </row>
    <row r="45118" spans="1:39" x14ac:dyDescent="0.45">
      <c r="A45118" t="s">
        <v>165251</v>
      </c>
      <c r="B45118" t="s">
        <v>165252</v>
      </c>
      <c r="C45118" t="s">
        <v>165253</v>
      </c>
      <c r="F45118" t="s">
        <v>5482</v>
      </c>
      <c r="G45118" t="s">
        <v>57</v>
      </c>
      <c r="H45118" t="s">
        <v>46</v>
      </c>
      <c r="I45118" t="s">
        <v>821</v>
      </c>
      <c r="J45118" t="s">
        <v>822</v>
      </c>
      <c r="K45118" t="s">
        <v>823</v>
      </c>
      <c r="L45118">
        <v>1</v>
      </c>
      <c r="M45118" s="1">
        <v>38353</v>
      </c>
      <c r="N45118" s="2">
        <v>38353</v>
      </c>
      <c r="O45118" t="s">
        <v>464</v>
      </c>
      <c r="P45118">
        <v>2005</v>
      </c>
      <c r="Q45118" s="1">
        <v>40909</v>
      </c>
      <c r="R45118" s="1">
        <v>40909</v>
      </c>
      <c r="S45118">
        <v>850000</v>
      </c>
      <c r="T45118">
        <v>0</v>
      </c>
      <c r="U45118">
        <v>0</v>
      </c>
      <c r="V45118">
        <v>0</v>
      </c>
      <c r="W45118">
        <v>0</v>
      </c>
      <c r="X45118">
        <v>0</v>
      </c>
      <c r="Y45118">
        <v>0</v>
      </c>
      <c r="Z45118">
        <v>0</v>
      </c>
      <c r="AA45118">
        <v>0</v>
      </c>
      <c r="AB45118">
        <v>0</v>
      </c>
      <c r="AC45118">
        <v>0</v>
      </c>
      <c r="AD45118">
        <v>0</v>
      </c>
      <c r="AE45118">
        <v>0</v>
      </c>
      <c r="AF45118">
        <v>0</v>
      </c>
      <c r="AG45118">
        <v>0</v>
      </c>
      <c r="AH45118">
        <v>0</v>
      </c>
      <c r="AI45118">
        <v>0</v>
      </c>
      <c r="AJ45118">
        <v>0</v>
      </c>
      <c r="AK45118">
        <v>0</v>
      </c>
      <c r="AL45118">
        <v>0</v>
      </c>
      <c r="AM45118">
        <v>0</v>
      </c>
    </row>
    <row r="45119" spans="1:39" x14ac:dyDescent="0.45">
      <c r="A45119" t="s">
        <v>165254</v>
      </c>
      <c r="B45119" t="s">
        <v>165255</v>
      </c>
      <c r="C45119" t="s">
        <v>165256</v>
      </c>
      <c r="D45119" t="s">
        <v>165257</v>
      </c>
      <c r="E45119" t="s">
        <v>89</v>
      </c>
      <c r="F45119" t="s">
        <v>165258</v>
      </c>
      <c r="G45119" t="s">
        <v>57</v>
      </c>
      <c r="H45119" t="s">
        <v>74</v>
      </c>
      <c r="J45119" t="s">
        <v>2462</v>
      </c>
      <c r="K45119" t="s">
        <v>2462</v>
      </c>
      <c r="L45119">
        <v>1</v>
      </c>
      <c r="M45119" s="1">
        <v>41000</v>
      </c>
      <c r="N45119" s="2">
        <v>41000</v>
      </c>
      <c r="O45119" t="s">
        <v>50</v>
      </c>
      <c r="P45119">
        <v>2012</v>
      </c>
      <c r="Q45119" s="1">
        <v>41659</v>
      </c>
      <c r="R45119" s="1">
        <v>41659</v>
      </c>
      <c r="S45119">
        <v>164223</v>
      </c>
      <c r="T45119">
        <v>0</v>
      </c>
      <c r="U45119">
        <v>0</v>
      </c>
      <c r="V45119">
        <v>0</v>
      </c>
      <c r="W45119">
        <v>0</v>
      </c>
      <c r="X45119">
        <v>0</v>
      </c>
      <c r="Y45119">
        <v>0</v>
      </c>
      <c r="Z45119">
        <v>0</v>
      </c>
      <c r="AA45119">
        <v>0</v>
      </c>
      <c r="AB45119">
        <v>0</v>
      </c>
      <c r="AC45119">
        <v>0</v>
      </c>
      <c r="AD45119">
        <v>0</v>
      </c>
      <c r="AE45119">
        <v>0</v>
      </c>
      <c r="AF45119">
        <v>0</v>
      </c>
      <c r="AG45119">
        <v>0</v>
      </c>
      <c r="AH45119">
        <v>0</v>
      </c>
      <c r="AI45119">
        <v>0</v>
      </c>
      <c r="AJ45119">
        <v>0</v>
      </c>
      <c r="AK45119">
        <v>0</v>
      </c>
      <c r="AL45119">
        <v>0</v>
      </c>
      <c r="AM45119">
        <v>0</v>
      </c>
    </row>
    <row r="45120" spans="1:39" x14ac:dyDescent="0.45">
      <c r="A45120" t="s">
        <v>165259</v>
      </c>
      <c r="B45120" t="s">
        <v>165260</v>
      </c>
      <c r="C45120" t="s">
        <v>165261</v>
      </c>
      <c r="D45120" t="s">
        <v>165262</v>
      </c>
      <c r="E45120" t="s">
        <v>1827</v>
      </c>
      <c r="F45120" t="s">
        <v>2526</v>
      </c>
      <c r="G45120" t="s">
        <v>57</v>
      </c>
      <c r="H45120" t="s">
        <v>74</v>
      </c>
      <c r="J45120" t="s">
        <v>75</v>
      </c>
      <c r="K45120" t="s">
        <v>75</v>
      </c>
      <c r="L45120">
        <v>1</v>
      </c>
      <c r="M45120" s="1">
        <v>38718</v>
      </c>
      <c r="N45120" s="2">
        <v>38718</v>
      </c>
      <c r="O45120" t="s">
        <v>430</v>
      </c>
      <c r="P45120">
        <v>2006</v>
      </c>
      <c r="Q45120" s="1">
        <v>40911</v>
      </c>
      <c r="R45120" s="1">
        <v>40911</v>
      </c>
      <c r="S45120">
        <v>0</v>
      </c>
      <c r="T45120">
        <v>25000000</v>
      </c>
      <c r="U45120">
        <v>0</v>
      </c>
      <c r="V45120">
        <v>0</v>
      </c>
      <c r="W45120">
        <v>0</v>
      </c>
      <c r="X45120">
        <v>0</v>
      </c>
      <c r="Y45120">
        <v>0</v>
      </c>
      <c r="Z45120">
        <v>0</v>
      </c>
      <c r="AA45120">
        <v>0</v>
      </c>
      <c r="AB45120">
        <v>0</v>
      </c>
      <c r="AC45120">
        <v>0</v>
      </c>
      <c r="AD45120">
        <v>0</v>
      </c>
      <c r="AE45120">
        <v>0</v>
      </c>
      <c r="AF45120">
        <v>25000000</v>
      </c>
      <c r="AG45120">
        <v>0</v>
      </c>
      <c r="AH45120">
        <v>0</v>
      </c>
      <c r="AI45120">
        <v>0</v>
      </c>
      <c r="AJ45120">
        <v>0</v>
      </c>
      <c r="AK45120">
        <v>0</v>
      </c>
      <c r="AL45120">
        <v>0</v>
      </c>
      <c r="AM45120">
        <v>0</v>
      </c>
    </row>
    <row r="45121" spans="1:39" x14ac:dyDescent="0.45">
      <c r="A45121" t="s">
        <v>165263</v>
      </c>
      <c r="B45121" t="s">
        <v>165264</v>
      </c>
      <c r="C45121" t="s">
        <v>165265</v>
      </c>
      <c r="D45121" t="s">
        <v>165266</v>
      </c>
      <c r="E45121" t="s">
        <v>177</v>
      </c>
      <c r="F45121" t="s">
        <v>846</v>
      </c>
      <c r="G45121" t="s">
        <v>57</v>
      </c>
      <c r="H45121" t="s">
        <v>482</v>
      </c>
      <c r="J45121" t="s">
        <v>24628</v>
      </c>
      <c r="K45121" t="s">
        <v>24628</v>
      </c>
      <c r="L45121">
        <v>2</v>
      </c>
      <c r="M45121" s="1">
        <v>41061</v>
      </c>
      <c r="N45121" s="2">
        <v>41061</v>
      </c>
      <c r="O45121" t="s">
        <v>50</v>
      </c>
      <c r="P45121">
        <v>2012</v>
      </c>
      <c r="Q45121" s="1">
        <v>41061</v>
      </c>
      <c r="R45121" s="1">
        <v>41543</v>
      </c>
      <c r="S45121">
        <v>1000000</v>
      </c>
      <c r="T45121">
        <v>0</v>
      </c>
      <c r="U45121">
        <v>0</v>
      </c>
      <c r="V45121">
        <v>0</v>
      </c>
      <c r="W45121">
        <v>0</v>
      </c>
      <c r="X45121">
        <v>0</v>
      </c>
      <c r="Y45121">
        <v>0</v>
      </c>
      <c r="Z45121">
        <v>0</v>
      </c>
      <c r="AA45121">
        <v>0</v>
      </c>
      <c r="AB45121">
        <v>0</v>
      </c>
      <c r="AC45121">
        <v>0</v>
      </c>
      <c r="AD45121">
        <v>0</v>
      </c>
      <c r="AE45121">
        <v>0</v>
      </c>
      <c r="AF45121">
        <v>0</v>
      </c>
      <c r="AG45121">
        <v>0</v>
      </c>
      <c r="AH45121">
        <v>0</v>
      </c>
      <c r="AI45121">
        <v>0</v>
      </c>
      <c r="AJ45121">
        <v>0</v>
      </c>
      <c r="AK45121">
        <v>0</v>
      </c>
      <c r="AL45121">
        <v>0</v>
      </c>
      <c r="AM45121">
        <v>0</v>
      </c>
    </row>
    <row r="45122" spans="1:39" x14ac:dyDescent="0.45">
      <c r="A45122" t="s">
        <v>165267</v>
      </c>
      <c r="B45122" t="s">
        <v>165268</v>
      </c>
      <c r="C45122" t="s">
        <v>165269</v>
      </c>
      <c r="D45122" t="s">
        <v>147359</v>
      </c>
      <c r="E45122" t="s">
        <v>4213</v>
      </c>
      <c r="F45122" t="s">
        <v>127815</v>
      </c>
      <c r="G45122" t="s">
        <v>101</v>
      </c>
      <c r="H45122" t="s">
        <v>46</v>
      </c>
      <c r="I45122" t="s">
        <v>58</v>
      </c>
      <c r="J45122" t="s">
        <v>3815</v>
      </c>
      <c r="K45122" t="s">
        <v>3816</v>
      </c>
      <c r="L45122">
        <v>3</v>
      </c>
      <c r="M45122" s="1">
        <v>40452</v>
      </c>
      <c r="N45122" s="2">
        <v>40452</v>
      </c>
      <c r="O45122" t="s">
        <v>216</v>
      </c>
      <c r="P45122">
        <v>2010</v>
      </c>
      <c r="Q45122" s="1">
        <v>40464</v>
      </c>
      <c r="R45122" s="1">
        <v>40998</v>
      </c>
      <c r="S45122">
        <v>0</v>
      </c>
      <c r="T45122">
        <v>935000</v>
      </c>
      <c r="U45122">
        <v>0</v>
      </c>
      <c r="V45122">
        <v>0</v>
      </c>
      <c r="W45122">
        <v>0</v>
      </c>
      <c r="X45122">
        <v>0</v>
      </c>
      <c r="Y45122">
        <v>0</v>
      </c>
      <c r="Z45122">
        <v>0</v>
      </c>
      <c r="AA45122">
        <v>0</v>
      </c>
      <c r="AB45122">
        <v>0</v>
      </c>
      <c r="AC45122">
        <v>0</v>
      </c>
      <c r="AD45122">
        <v>0</v>
      </c>
      <c r="AE45122">
        <v>0</v>
      </c>
      <c r="AF45122">
        <v>0</v>
      </c>
      <c r="AG45122">
        <v>0</v>
      </c>
      <c r="AH45122">
        <v>0</v>
      </c>
      <c r="AI45122">
        <v>0</v>
      </c>
      <c r="AJ45122">
        <v>0</v>
      </c>
      <c r="AK45122">
        <v>0</v>
      </c>
      <c r="AL45122">
        <v>0</v>
      </c>
      <c r="AM45122">
        <v>0</v>
      </c>
    </row>
    <row r="45123" spans="1:39" x14ac:dyDescent="0.45">
      <c r="A45123" t="s">
        <v>165270</v>
      </c>
      <c r="B45123" t="s">
        <v>165271</v>
      </c>
      <c r="C45123" t="s">
        <v>165272</v>
      </c>
      <c r="D45123" t="s">
        <v>2191</v>
      </c>
      <c r="E45123" t="s">
        <v>2192</v>
      </c>
      <c r="F45123" t="s">
        <v>714</v>
      </c>
      <c r="G45123" t="s">
        <v>57</v>
      </c>
      <c r="H45123" t="s">
        <v>496</v>
      </c>
      <c r="J45123" t="s">
        <v>497</v>
      </c>
      <c r="K45123" t="s">
        <v>497</v>
      </c>
      <c r="L45123">
        <v>1</v>
      </c>
      <c r="M45123" s="1">
        <v>41275</v>
      </c>
      <c r="N45123" s="2">
        <v>41275</v>
      </c>
      <c r="O45123" t="s">
        <v>164</v>
      </c>
      <c r="P45123">
        <v>2013</v>
      </c>
      <c r="Q45123" s="1">
        <v>41711</v>
      </c>
      <c r="R45123" s="1">
        <v>41711</v>
      </c>
      <c r="S45123">
        <v>0</v>
      </c>
      <c r="T45123">
        <v>0</v>
      </c>
      <c r="U45123">
        <v>0</v>
      </c>
      <c r="V45123">
        <v>0</v>
      </c>
      <c r="W45123">
        <v>0</v>
      </c>
      <c r="X45123">
        <v>0</v>
      </c>
      <c r="Y45123">
        <v>250000</v>
      </c>
      <c r="Z45123">
        <v>0</v>
      </c>
      <c r="AA45123">
        <v>0</v>
      </c>
      <c r="AB45123">
        <v>0</v>
      </c>
      <c r="AC45123">
        <v>0</v>
      </c>
      <c r="AD45123">
        <v>0</v>
      </c>
      <c r="AE45123">
        <v>0</v>
      </c>
      <c r="AF45123">
        <v>0</v>
      </c>
      <c r="AG45123">
        <v>0</v>
      </c>
      <c r="AH45123">
        <v>0</v>
      </c>
      <c r="AI45123">
        <v>0</v>
      </c>
      <c r="AJ45123">
        <v>0</v>
      </c>
      <c r="AK45123">
        <v>0</v>
      </c>
      <c r="AL45123">
        <v>0</v>
      </c>
      <c r="AM45123">
        <v>0</v>
      </c>
    </row>
    <row r="45124" spans="1:39" x14ac:dyDescent="0.45">
      <c r="A45124" t="s">
        <v>165273</v>
      </c>
      <c r="B45124" t="s">
        <v>165274</v>
      </c>
      <c r="C45124" t="s">
        <v>165275</v>
      </c>
      <c r="D45124" t="s">
        <v>107</v>
      </c>
      <c r="E45124" t="s">
        <v>108</v>
      </c>
      <c r="F45124" t="s">
        <v>538</v>
      </c>
      <c r="G45124" t="s">
        <v>45</v>
      </c>
      <c r="H45124" t="s">
        <v>46</v>
      </c>
      <c r="I45124" t="s">
        <v>58</v>
      </c>
      <c r="J45124" t="s">
        <v>59</v>
      </c>
      <c r="K45124" t="s">
        <v>414</v>
      </c>
      <c r="L45124">
        <v>2</v>
      </c>
      <c r="M45124" s="1">
        <v>40299</v>
      </c>
      <c r="N45124" s="2">
        <v>40299</v>
      </c>
      <c r="O45124" t="s">
        <v>1166</v>
      </c>
      <c r="P45124">
        <v>2010</v>
      </c>
      <c r="Q45124" s="1">
        <v>40299</v>
      </c>
      <c r="R45124" s="1">
        <v>40472</v>
      </c>
      <c r="S45124">
        <v>0</v>
      </c>
      <c r="T45124">
        <v>2100000</v>
      </c>
      <c r="U45124">
        <v>0</v>
      </c>
      <c r="V45124">
        <v>0</v>
      </c>
      <c r="W45124">
        <v>0</v>
      </c>
      <c r="X45124">
        <v>0</v>
      </c>
      <c r="Y45124">
        <v>0</v>
      </c>
      <c r="Z45124">
        <v>0</v>
      </c>
      <c r="AA45124">
        <v>0</v>
      </c>
      <c r="AB45124">
        <v>0</v>
      </c>
      <c r="AC45124">
        <v>0</v>
      </c>
      <c r="AD45124">
        <v>0</v>
      </c>
      <c r="AE45124">
        <v>0</v>
      </c>
      <c r="AF45124">
        <v>2100000</v>
      </c>
      <c r="AG45124">
        <v>0</v>
      </c>
      <c r="AH45124">
        <v>0</v>
      </c>
      <c r="AI45124">
        <v>0</v>
      </c>
      <c r="AJ45124">
        <v>0</v>
      </c>
      <c r="AK45124">
        <v>0</v>
      </c>
      <c r="AL45124">
        <v>0</v>
      </c>
      <c r="AM45124">
        <v>0</v>
      </c>
    </row>
    <row r="45125" spans="1:39" x14ac:dyDescent="0.45">
      <c r="A45125" t="s">
        <v>165276</v>
      </c>
      <c r="B45125" t="s">
        <v>165277</v>
      </c>
      <c r="C45125" t="s">
        <v>165278</v>
      </c>
      <c r="D45125" t="s">
        <v>165279</v>
      </c>
      <c r="E45125" t="s">
        <v>3339</v>
      </c>
      <c r="F45125" t="s">
        <v>165280</v>
      </c>
      <c r="G45125" t="s">
        <v>57</v>
      </c>
      <c r="H45125" t="s">
        <v>46</v>
      </c>
      <c r="I45125" t="s">
        <v>58</v>
      </c>
      <c r="J45125" t="s">
        <v>198</v>
      </c>
      <c r="K45125" t="s">
        <v>1127</v>
      </c>
      <c r="L45125">
        <v>4</v>
      </c>
      <c r="M45125" s="1">
        <v>37622</v>
      </c>
      <c r="N45125" s="2">
        <v>37622</v>
      </c>
      <c r="O45125" t="s">
        <v>854</v>
      </c>
      <c r="P45125">
        <v>2003</v>
      </c>
      <c r="Q45125" s="1">
        <v>38777</v>
      </c>
      <c r="R45125" s="1">
        <v>40276</v>
      </c>
      <c r="S45125">
        <v>0</v>
      </c>
      <c r="T45125">
        <v>30510526</v>
      </c>
      <c r="U45125">
        <v>0</v>
      </c>
      <c r="V45125">
        <v>0</v>
      </c>
      <c r="W45125">
        <v>0</v>
      </c>
      <c r="X45125">
        <v>0</v>
      </c>
      <c r="Y45125">
        <v>0</v>
      </c>
      <c r="Z45125">
        <v>0</v>
      </c>
      <c r="AA45125">
        <v>0</v>
      </c>
      <c r="AB45125">
        <v>0</v>
      </c>
      <c r="AC45125">
        <v>0</v>
      </c>
      <c r="AD45125">
        <v>0</v>
      </c>
      <c r="AE45125">
        <v>0</v>
      </c>
      <c r="AF45125">
        <v>10500000</v>
      </c>
      <c r="AG45125">
        <v>20010526</v>
      </c>
      <c r="AH45125">
        <v>0</v>
      </c>
      <c r="AI45125">
        <v>0</v>
      </c>
      <c r="AJ45125">
        <v>0</v>
      </c>
      <c r="AK45125">
        <v>0</v>
      </c>
      <c r="AL45125">
        <v>0</v>
      </c>
      <c r="AM45125">
        <v>0</v>
      </c>
    </row>
    <row r="45126" spans="1:39" x14ac:dyDescent="0.45">
      <c r="A45126" t="s">
        <v>165281</v>
      </c>
      <c r="B45126" t="s">
        <v>165282</v>
      </c>
      <c r="C45126" t="s">
        <v>165283</v>
      </c>
      <c r="D45126" t="s">
        <v>165284</v>
      </c>
      <c r="E45126" t="s">
        <v>3956</v>
      </c>
      <c r="F45126" t="s">
        <v>165285</v>
      </c>
      <c r="G45126" t="s">
        <v>57</v>
      </c>
      <c r="H45126" t="s">
        <v>46</v>
      </c>
      <c r="I45126" t="s">
        <v>47</v>
      </c>
      <c r="J45126" t="s">
        <v>48</v>
      </c>
      <c r="K45126" t="s">
        <v>49</v>
      </c>
      <c r="L45126">
        <v>1</v>
      </c>
      <c r="Q45126" s="1">
        <v>41869</v>
      </c>
      <c r="R45126" s="1">
        <v>41869</v>
      </c>
      <c r="S45126">
        <v>0</v>
      </c>
      <c r="T45126">
        <v>0</v>
      </c>
      <c r="U45126">
        <v>0</v>
      </c>
      <c r="V45126">
        <v>0</v>
      </c>
      <c r="W45126">
        <v>0</v>
      </c>
      <c r="X45126">
        <v>793000</v>
      </c>
      <c r="Y45126">
        <v>0</v>
      </c>
      <c r="Z45126">
        <v>0</v>
      </c>
      <c r="AA45126">
        <v>0</v>
      </c>
      <c r="AB45126">
        <v>0</v>
      </c>
      <c r="AC45126">
        <v>0</v>
      </c>
      <c r="AD45126">
        <v>0</v>
      </c>
      <c r="AE45126">
        <v>0</v>
      </c>
      <c r="AF45126">
        <v>0</v>
      </c>
      <c r="AG45126">
        <v>0</v>
      </c>
      <c r="AH45126">
        <v>0</v>
      </c>
      <c r="AI45126">
        <v>0</v>
      </c>
      <c r="AJ45126">
        <v>0</v>
      </c>
      <c r="AK45126">
        <v>0</v>
      </c>
      <c r="AL45126">
        <v>0</v>
      </c>
      <c r="AM45126">
        <v>0</v>
      </c>
    </row>
    <row r="45127" spans="1:39" x14ac:dyDescent="0.45">
      <c r="A45127" t="s">
        <v>165286</v>
      </c>
      <c r="B45127" t="s">
        <v>165287</v>
      </c>
      <c r="C45127" t="s">
        <v>165288</v>
      </c>
      <c r="D45127" t="s">
        <v>293</v>
      </c>
      <c r="E45127" t="s">
        <v>294</v>
      </c>
      <c r="F45127" t="s">
        <v>1935</v>
      </c>
      <c r="G45127" t="s">
        <v>57</v>
      </c>
      <c r="H45127" t="s">
        <v>46</v>
      </c>
      <c r="I45127" t="s">
        <v>299</v>
      </c>
      <c r="J45127" t="s">
        <v>300</v>
      </c>
      <c r="K45127" t="s">
        <v>369</v>
      </c>
      <c r="L45127">
        <v>1</v>
      </c>
      <c r="M45127" s="1">
        <v>41640</v>
      </c>
      <c r="N45127" s="2">
        <v>41640</v>
      </c>
      <c r="O45127" t="s">
        <v>84</v>
      </c>
      <c r="P45127">
        <v>2014</v>
      </c>
      <c r="Q45127" s="1">
        <v>41933</v>
      </c>
      <c r="R45127" s="1">
        <v>41933</v>
      </c>
      <c r="S45127">
        <v>0</v>
      </c>
      <c r="T45127">
        <v>12000000</v>
      </c>
      <c r="U45127">
        <v>0</v>
      </c>
      <c r="V45127">
        <v>0</v>
      </c>
      <c r="W45127">
        <v>0</v>
      </c>
      <c r="X45127">
        <v>0</v>
      </c>
      <c r="Y45127">
        <v>0</v>
      </c>
      <c r="Z45127">
        <v>0</v>
      </c>
      <c r="AA45127">
        <v>0</v>
      </c>
      <c r="AB45127">
        <v>0</v>
      </c>
      <c r="AC45127">
        <v>0</v>
      </c>
      <c r="AD45127">
        <v>0</v>
      </c>
      <c r="AE45127">
        <v>0</v>
      </c>
      <c r="AF45127">
        <v>12000000</v>
      </c>
      <c r="AG45127">
        <v>0</v>
      </c>
      <c r="AH45127">
        <v>0</v>
      </c>
      <c r="AI45127">
        <v>0</v>
      </c>
      <c r="AJ45127">
        <v>0</v>
      </c>
      <c r="AK45127">
        <v>0</v>
      </c>
      <c r="AL45127">
        <v>0</v>
      </c>
      <c r="AM45127">
        <v>0</v>
      </c>
    </row>
    <row r="45128" spans="1:39" x14ac:dyDescent="0.45">
      <c r="A45128" t="s">
        <v>165289</v>
      </c>
      <c r="B45128" t="s">
        <v>165290</v>
      </c>
      <c r="C45128" t="s">
        <v>165291</v>
      </c>
      <c r="D45128" t="s">
        <v>774</v>
      </c>
      <c r="E45128" t="s">
        <v>775</v>
      </c>
      <c r="F45128" t="s">
        <v>964</v>
      </c>
      <c r="G45128" t="s">
        <v>57</v>
      </c>
      <c r="H45128" t="s">
        <v>46</v>
      </c>
      <c r="I45128" t="s">
        <v>299</v>
      </c>
      <c r="J45128" t="s">
        <v>10522</v>
      </c>
      <c r="K45128" t="s">
        <v>141729</v>
      </c>
      <c r="L45128">
        <v>1</v>
      </c>
      <c r="Q45128" s="1">
        <v>41060</v>
      </c>
      <c r="R45128" s="1">
        <v>41060</v>
      </c>
      <c r="S45128">
        <v>0</v>
      </c>
      <c r="T45128">
        <v>300000</v>
      </c>
      <c r="U45128">
        <v>0</v>
      </c>
      <c r="V45128">
        <v>0</v>
      </c>
      <c r="W45128">
        <v>0</v>
      </c>
      <c r="X45128">
        <v>0</v>
      </c>
      <c r="Y45128">
        <v>0</v>
      </c>
      <c r="Z45128">
        <v>0</v>
      </c>
      <c r="AA45128">
        <v>0</v>
      </c>
      <c r="AB45128">
        <v>0</v>
      </c>
      <c r="AC45128">
        <v>0</v>
      </c>
      <c r="AD45128">
        <v>0</v>
      </c>
      <c r="AE45128">
        <v>0</v>
      </c>
      <c r="AF45128">
        <v>0</v>
      </c>
      <c r="AG45128">
        <v>0</v>
      </c>
      <c r="AH45128">
        <v>0</v>
      </c>
      <c r="AI45128">
        <v>0</v>
      </c>
      <c r="AJ45128">
        <v>0</v>
      </c>
      <c r="AK45128">
        <v>0</v>
      </c>
      <c r="AL45128">
        <v>0</v>
      </c>
      <c r="AM45128">
        <v>0</v>
      </c>
    </row>
    <row r="45129" spans="1:39" x14ac:dyDescent="0.45">
      <c r="A45129" t="s">
        <v>165292</v>
      </c>
      <c r="B45129" t="s">
        <v>165293</v>
      </c>
      <c r="F45129" t="s">
        <v>426</v>
      </c>
      <c r="G45129" t="s">
        <v>57</v>
      </c>
      <c r="H45129" t="s">
        <v>46</v>
      </c>
      <c r="I45129" t="s">
        <v>58</v>
      </c>
      <c r="J45129" t="s">
        <v>59</v>
      </c>
      <c r="K45129" t="s">
        <v>59</v>
      </c>
      <c r="L45129">
        <v>1</v>
      </c>
      <c r="M45129" s="1">
        <v>40179</v>
      </c>
      <c r="N45129" s="2">
        <v>40179</v>
      </c>
      <c r="O45129" t="s">
        <v>118</v>
      </c>
      <c r="P45129">
        <v>2010</v>
      </c>
      <c r="Q45129" s="1">
        <v>40437</v>
      </c>
      <c r="R45129" s="1">
        <v>40437</v>
      </c>
      <c r="S45129">
        <v>0</v>
      </c>
      <c r="T45129">
        <v>200000</v>
      </c>
      <c r="U45129">
        <v>0</v>
      </c>
      <c r="V45129">
        <v>0</v>
      </c>
      <c r="W45129">
        <v>0</v>
      </c>
      <c r="X45129">
        <v>0</v>
      </c>
      <c r="Y45129">
        <v>0</v>
      </c>
      <c r="Z45129">
        <v>0</v>
      </c>
      <c r="AA45129">
        <v>0</v>
      </c>
      <c r="AB45129">
        <v>0</v>
      </c>
      <c r="AC45129">
        <v>0</v>
      </c>
      <c r="AD45129">
        <v>0</v>
      </c>
      <c r="AE45129">
        <v>0</v>
      </c>
      <c r="AF45129">
        <v>0</v>
      </c>
      <c r="AG45129">
        <v>0</v>
      </c>
      <c r="AH45129">
        <v>0</v>
      </c>
      <c r="AI45129">
        <v>0</v>
      </c>
      <c r="AJ45129">
        <v>0</v>
      </c>
      <c r="AK45129">
        <v>0</v>
      </c>
      <c r="AL45129">
        <v>0</v>
      </c>
      <c r="AM45129">
        <v>0</v>
      </c>
    </row>
    <row r="45130" spans="1:39" x14ac:dyDescent="0.45">
      <c r="A45130" t="s">
        <v>165294</v>
      </c>
      <c r="B45130" t="s">
        <v>165295</v>
      </c>
      <c r="C45130" t="s">
        <v>165296</v>
      </c>
      <c r="D45130" t="s">
        <v>165297</v>
      </c>
      <c r="E45130" t="s">
        <v>2360</v>
      </c>
      <c r="F45130" t="s">
        <v>12556</v>
      </c>
      <c r="G45130" t="s">
        <v>57</v>
      </c>
      <c r="H45130" t="s">
        <v>46</v>
      </c>
      <c r="I45130" t="s">
        <v>81</v>
      </c>
      <c r="J45130" t="s">
        <v>1436</v>
      </c>
      <c r="K45130" t="s">
        <v>1436</v>
      </c>
      <c r="L45130">
        <v>1</v>
      </c>
      <c r="M45130" s="1">
        <v>39448</v>
      </c>
      <c r="N45130" s="2">
        <v>39448</v>
      </c>
      <c r="O45130" t="s">
        <v>181</v>
      </c>
      <c r="P45130">
        <v>2008</v>
      </c>
      <c r="Q45130" s="1">
        <v>40911</v>
      </c>
      <c r="R45130" s="1">
        <v>40911</v>
      </c>
      <c r="S45130">
        <v>0</v>
      </c>
      <c r="T45130">
        <v>4600000</v>
      </c>
      <c r="U45130">
        <v>0</v>
      </c>
      <c r="V45130">
        <v>0</v>
      </c>
      <c r="W45130">
        <v>0</v>
      </c>
      <c r="X45130">
        <v>0</v>
      </c>
      <c r="Y45130">
        <v>0</v>
      </c>
      <c r="Z45130">
        <v>0</v>
      </c>
      <c r="AA45130">
        <v>0</v>
      </c>
      <c r="AB45130">
        <v>0</v>
      </c>
      <c r="AC45130">
        <v>0</v>
      </c>
      <c r="AD45130">
        <v>0</v>
      </c>
      <c r="AE45130">
        <v>0</v>
      </c>
      <c r="AF45130">
        <v>4600000</v>
      </c>
      <c r="AG45130">
        <v>0</v>
      </c>
      <c r="AH45130">
        <v>0</v>
      </c>
      <c r="AI45130">
        <v>0</v>
      </c>
      <c r="AJ45130">
        <v>0</v>
      </c>
      <c r="AK45130">
        <v>0</v>
      </c>
      <c r="AL45130">
        <v>0</v>
      </c>
      <c r="AM45130">
        <v>0</v>
      </c>
    </row>
    <row r="45131" spans="1:39" x14ac:dyDescent="0.45">
      <c r="A45131" t="s">
        <v>165298</v>
      </c>
      <c r="B45131" t="s">
        <v>165299</v>
      </c>
      <c r="C45131" t="s">
        <v>165300</v>
      </c>
      <c r="D45131" t="s">
        <v>461</v>
      </c>
      <c r="E45131" t="s">
        <v>462</v>
      </c>
      <c r="F45131" t="s">
        <v>114</v>
      </c>
      <c r="G45131" t="s">
        <v>45</v>
      </c>
      <c r="H45131" t="s">
        <v>46</v>
      </c>
      <c r="I45131" t="s">
        <v>47</v>
      </c>
      <c r="J45131" t="s">
        <v>48</v>
      </c>
      <c r="K45131" t="s">
        <v>49</v>
      </c>
      <c r="L45131">
        <v>3</v>
      </c>
      <c r="M45131" s="1">
        <v>36161</v>
      </c>
      <c r="N45131" s="2">
        <v>36161</v>
      </c>
      <c r="O45131" t="s">
        <v>1121</v>
      </c>
      <c r="P45131">
        <v>1999</v>
      </c>
      <c r="Q45131" s="1">
        <v>38810</v>
      </c>
      <c r="R45131" s="1">
        <v>40710</v>
      </c>
      <c r="S45131">
        <v>0</v>
      </c>
      <c r="T45131">
        <v>0</v>
      </c>
      <c r="U45131">
        <v>0</v>
      </c>
      <c r="V45131">
        <v>0</v>
      </c>
      <c r="W45131">
        <v>0</v>
      </c>
      <c r="X45131">
        <v>0</v>
      </c>
      <c r="Y45131">
        <v>0</v>
      </c>
      <c r="Z45131">
        <v>0</v>
      </c>
      <c r="AA45131">
        <v>0</v>
      </c>
      <c r="AB45131">
        <v>0</v>
      </c>
      <c r="AC45131">
        <v>0</v>
      </c>
      <c r="AD45131">
        <v>0</v>
      </c>
      <c r="AE45131">
        <v>0</v>
      </c>
      <c r="AF45131">
        <v>0</v>
      </c>
      <c r="AG45131">
        <v>0</v>
      </c>
      <c r="AH45131">
        <v>0</v>
      </c>
      <c r="AI45131">
        <v>0</v>
      </c>
      <c r="AJ45131">
        <v>0</v>
      </c>
      <c r="AK45131">
        <v>0</v>
      </c>
      <c r="AL45131">
        <v>0</v>
      </c>
      <c r="AM45131">
        <v>0</v>
      </c>
    </row>
    <row r="45132" spans="1:39" x14ac:dyDescent="0.45">
      <c r="A45132" t="s">
        <v>165301</v>
      </c>
      <c r="B45132" t="s">
        <v>165302</v>
      </c>
      <c r="C45132" t="s">
        <v>165303</v>
      </c>
      <c r="D45132" t="s">
        <v>1360</v>
      </c>
      <c r="E45132" t="s">
        <v>1361</v>
      </c>
      <c r="F45132" t="s">
        <v>964</v>
      </c>
      <c r="G45132" t="s">
        <v>57</v>
      </c>
      <c r="H45132" t="s">
        <v>46</v>
      </c>
      <c r="I45132" t="s">
        <v>47</v>
      </c>
      <c r="J45132" t="s">
        <v>48</v>
      </c>
      <c r="K45132" t="s">
        <v>49</v>
      </c>
      <c r="L45132">
        <v>1</v>
      </c>
      <c r="M45132" s="1">
        <v>39356</v>
      </c>
      <c r="N45132" s="2">
        <v>39356</v>
      </c>
      <c r="O45132" t="s">
        <v>1428</v>
      </c>
      <c r="P45132">
        <v>2007</v>
      </c>
      <c r="Q45132" s="1">
        <v>39805</v>
      </c>
      <c r="R45132" s="1">
        <v>39805</v>
      </c>
      <c r="S45132">
        <v>0</v>
      </c>
      <c r="T45132">
        <v>300000</v>
      </c>
      <c r="U45132">
        <v>0</v>
      </c>
      <c r="V45132">
        <v>0</v>
      </c>
      <c r="W45132">
        <v>0</v>
      </c>
      <c r="X45132">
        <v>0</v>
      </c>
      <c r="Y45132">
        <v>0</v>
      </c>
      <c r="Z45132">
        <v>0</v>
      </c>
      <c r="AA45132">
        <v>0</v>
      </c>
      <c r="AB45132">
        <v>0</v>
      </c>
      <c r="AC45132">
        <v>0</v>
      </c>
      <c r="AD45132">
        <v>0</v>
      </c>
      <c r="AE45132">
        <v>0</v>
      </c>
      <c r="AF45132">
        <v>0</v>
      </c>
      <c r="AG45132">
        <v>0</v>
      </c>
      <c r="AH45132">
        <v>0</v>
      </c>
      <c r="AI45132">
        <v>0</v>
      </c>
      <c r="AJ45132">
        <v>0</v>
      </c>
      <c r="AK45132">
        <v>0</v>
      </c>
      <c r="AL45132">
        <v>0</v>
      </c>
      <c r="AM45132">
        <v>0</v>
      </c>
    </row>
    <row r="45133" spans="1:39" x14ac:dyDescent="0.45">
      <c r="A45133" t="s">
        <v>165304</v>
      </c>
      <c r="B45133" t="s">
        <v>165305</v>
      </c>
      <c r="C45133" t="s">
        <v>165306</v>
      </c>
      <c r="D45133" t="s">
        <v>5618</v>
      </c>
      <c r="E45133" t="s">
        <v>3139</v>
      </c>
      <c r="F45133" t="s">
        <v>1524</v>
      </c>
      <c r="G45133" t="s">
        <v>57</v>
      </c>
      <c r="H45133" t="s">
        <v>46</v>
      </c>
      <c r="I45133" t="s">
        <v>58</v>
      </c>
      <c r="J45133" t="s">
        <v>198</v>
      </c>
      <c r="K45133" t="s">
        <v>199</v>
      </c>
      <c r="L45133">
        <v>1</v>
      </c>
      <c r="M45133" s="1">
        <v>41699</v>
      </c>
      <c r="N45133" s="2">
        <v>41699</v>
      </c>
      <c r="O45133" t="s">
        <v>84</v>
      </c>
      <c r="P45133">
        <v>2014</v>
      </c>
      <c r="Q45133" s="1">
        <v>41813</v>
      </c>
      <c r="R45133" s="1">
        <v>41813</v>
      </c>
      <c r="S45133">
        <v>0</v>
      </c>
      <c r="T45133">
        <v>0</v>
      </c>
      <c r="U45133">
        <v>0</v>
      </c>
      <c r="V45133">
        <v>0</v>
      </c>
      <c r="W45133">
        <v>0</v>
      </c>
      <c r="X45133">
        <v>0</v>
      </c>
      <c r="Y45133">
        <v>1050000</v>
      </c>
      <c r="Z45133">
        <v>0</v>
      </c>
      <c r="AA45133">
        <v>0</v>
      </c>
      <c r="AB45133">
        <v>0</v>
      </c>
      <c r="AC45133">
        <v>0</v>
      </c>
      <c r="AD45133">
        <v>0</v>
      </c>
      <c r="AE45133">
        <v>0</v>
      </c>
      <c r="AF45133">
        <v>0</v>
      </c>
      <c r="AG45133">
        <v>0</v>
      </c>
      <c r="AH45133">
        <v>0</v>
      </c>
      <c r="AI45133">
        <v>0</v>
      </c>
      <c r="AJ45133">
        <v>0</v>
      </c>
      <c r="AK45133">
        <v>0</v>
      </c>
      <c r="AL45133">
        <v>0</v>
      </c>
      <c r="AM45133">
        <v>0</v>
      </c>
    </row>
    <row r="45134" spans="1:39" x14ac:dyDescent="0.45">
      <c r="A45134" t="s">
        <v>165307</v>
      </c>
      <c r="B45134" t="s">
        <v>165308</v>
      </c>
      <c r="C45134" t="s">
        <v>165309</v>
      </c>
      <c r="D45134" t="s">
        <v>165310</v>
      </c>
      <c r="E45134" t="s">
        <v>3017</v>
      </c>
      <c r="F45134" s="3">
        <v>35000</v>
      </c>
      <c r="G45134" t="s">
        <v>101</v>
      </c>
      <c r="H45134" t="s">
        <v>165311</v>
      </c>
      <c r="J45134" t="s">
        <v>165312</v>
      </c>
      <c r="K45134" t="s">
        <v>6005</v>
      </c>
      <c r="L45134">
        <v>1</v>
      </c>
      <c r="M45134" s="1">
        <v>40857</v>
      </c>
      <c r="N45134" s="2">
        <v>40848</v>
      </c>
      <c r="O45134" t="s">
        <v>94</v>
      </c>
      <c r="P45134">
        <v>2011</v>
      </c>
      <c r="Q45134" s="1">
        <v>40839</v>
      </c>
      <c r="R45134" s="1">
        <v>40839</v>
      </c>
      <c r="S45134">
        <v>35000</v>
      </c>
      <c r="T45134">
        <v>0</v>
      </c>
      <c r="U45134">
        <v>0</v>
      </c>
      <c r="V45134">
        <v>0</v>
      </c>
      <c r="W45134">
        <v>0</v>
      </c>
      <c r="X45134">
        <v>0</v>
      </c>
      <c r="Y45134">
        <v>0</v>
      </c>
      <c r="Z45134">
        <v>0</v>
      </c>
      <c r="AA45134">
        <v>0</v>
      </c>
      <c r="AB45134">
        <v>0</v>
      </c>
      <c r="AC45134">
        <v>0</v>
      </c>
      <c r="AD45134">
        <v>0</v>
      </c>
      <c r="AE45134">
        <v>0</v>
      </c>
      <c r="AF45134">
        <v>0</v>
      </c>
      <c r="AG45134">
        <v>0</v>
      </c>
      <c r="AH45134">
        <v>0</v>
      </c>
      <c r="AI45134">
        <v>0</v>
      </c>
      <c r="AJ45134">
        <v>0</v>
      </c>
      <c r="AK45134">
        <v>0</v>
      </c>
      <c r="AL45134">
        <v>0</v>
      </c>
      <c r="AM45134">
        <v>0</v>
      </c>
    </row>
    <row r="45135" spans="1:39" x14ac:dyDescent="0.45">
      <c r="A45135" t="s">
        <v>165313</v>
      </c>
      <c r="B45135" t="s">
        <v>165314</v>
      </c>
      <c r="C45135" t="s">
        <v>165315</v>
      </c>
      <c r="D45135" t="s">
        <v>19107</v>
      </c>
      <c r="E45135" t="s">
        <v>4213</v>
      </c>
      <c r="F45135" t="s">
        <v>165316</v>
      </c>
      <c r="G45135" t="s">
        <v>57</v>
      </c>
      <c r="H45135" t="s">
        <v>787</v>
      </c>
      <c r="J45135" t="s">
        <v>1427</v>
      </c>
      <c r="K45135" t="s">
        <v>1427</v>
      </c>
      <c r="L45135">
        <v>2</v>
      </c>
      <c r="M45135" s="1">
        <v>40991</v>
      </c>
      <c r="N45135" s="2">
        <v>40969</v>
      </c>
      <c r="O45135" t="s">
        <v>132</v>
      </c>
      <c r="P45135">
        <v>2012</v>
      </c>
      <c r="Q45135" s="1">
        <v>41266</v>
      </c>
      <c r="R45135" s="1">
        <v>41627</v>
      </c>
      <c r="S45135">
        <v>455455</v>
      </c>
      <c r="T45135">
        <v>0</v>
      </c>
      <c r="U45135">
        <v>0</v>
      </c>
      <c r="V45135">
        <v>0</v>
      </c>
      <c r="W45135">
        <v>0</v>
      </c>
      <c r="X45135">
        <v>0</v>
      </c>
      <c r="Y45135">
        <v>0</v>
      </c>
      <c r="Z45135">
        <v>0</v>
      </c>
      <c r="AA45135">
        <v>0</v>
      </c>
      <c r="AB45135">
        <v>0</v>
      </c>
      <c r="AC45135">
        <v>0</v>
      </c>
      <c r="AD45135">
        <v>0</v>
      </c>
      <c r="AE45135">
        <v>0</v>
      </c>
      <c r="AF45135">
        <v>0</v>
      </c>
      <c r="AG45135">
        <v>0</v>
      </c>
      <c r="AH45135">
        <v>0</v>
      </c>
      <c r="AI45135">
        <v>0</v>
      </c>
      <c r="AJ45135">
        <v>0</v>
      </c>
      <c r="AK45135">
        <v>0</v>
      </c>
      <c r="AL45135">
        <v>0</v>
      </c>
      <c r="AM45135">
        <v>0</v>
      </c>
    </row>
    <row r="45136" spans="1:39" x14ac:dyDescent="0.45">
      <c r="A45136" t="s">
        <v>165317</v>
      </c>
      <c r="B45136" t="s">
        <v>165318</v>
      </c>
      <c r="C45136" t="s">
        <v>165319</v>
      </c>
      <c r="D45136" t="s">
        <v>165320</v>
      </c>
      <c r="E45136" t="s">
        <v>128</v>
      </c>
      <c r="F45136" t="s">
        <v>43148</v>
      </c>
      <c r="G45136" t="s">
        <v>57</v>
      </c>
      <c r="H45136" t="s">
        <v>214</v>
      </c>
      <c r="J45136" t="s">
        <v>215</v>
      </c>
      <c r="K45136" t="s">
        <v>215</v>
      </c>
      <c r="L45136">
        <v>1</v>
      </c>
      <c r="M45136" s="1">
        <v>38551</v>
      </c>
      <c r="N45136" s="2">
        <v>38534</v>
      </c>
      <c r="O45136" t="s">
        <v>721</v>
      </c>
      <c r="P45136">
        <v>2005</v>
      </c>
      <c r="Q45136" s="1">
        <v>39839</v>
      </c>
      <c r="R45136" s="1">
        <v>39839</v>
      </c>
      <c r="S45136">
        <v>0</v>
      </c>
      <c r="T45136">
        <v>1299000</v>
      </c>
      <c r="U45136">
        <v>0</v>
      </c>
      <c r="V45136">
        <v>0</v>
      </c>
      <c r="W45136">
        <v>0</v>
      </c>
      <c r="X45136">
        <v>0</v>
      </c>
      <c r="Y45136">
        <v>0</v>
      </c>
      <c r="Z45136">
        <v>0</v>
      </c>
      <c r="AA45136">
        <v>0</v>
      </c>
      <c r="AB45136">
        <v>0</v>
      </c>
      <c r="AC45136">
        <v>0</v>
      </c>
      <c r="AD45136">
        <v>0</v>
      </c>
      <c r="AE45136">
        <v>0</v>
      </c>
      <c r="AF45136">
        <v>0</v>
      </c>
      <c r="AG45136">
        <v>1299000</v>
      </c>
      <c r="AH45136">
        <v>0</v>
      </c>
      <c r="AI45136">
        <v>0</v>
      </c>
      <c r="AJ45136">
        <v>0</v>
      </c>
      <c r="AK45136">
        <v>0</v>
      </c>
      <c r="AL45136">
        <v>0</v>
      </c>
      <c r="AM45136">
        <v>0</v>
      </c>
    </row>
    <row r="45137" spans="1:39" x14ac:dyDescent="0.45">
      <c r="A45137" t="s">
        <v>165321</v>
      </c>
      <c r="B45137" t="s">
        <v>165322</v>
      </c>
      <c r="C45137" t="s">
        <v>165323</v>
      </c>
      <c r="D45137" t="s">
        <v>165324</v>
      </c>
      <c r="E45137" t="s">
        <v>3017</v>
      </c>
      <c r="F45137" t="s">
        <v>165325</v>
      </c>
      <c r="G45137" t="s">
        <v>57</v>
      </c>
      <c r="H45137" t="s">
        <v>260</v>
      </c>
      <c r="I45137" t="s">
        <v>2816</v>
      </c>
      <c r="J45137" t="s">
        <v>2817</v>
      </c>
      <c r="K45137" t="s">
        <v>2817</v>
      </c>
      <c r="L45137">
        <v>1</v>
      </c>
      <c r="M45137" s="1">
        <v>39844</v>
      </c>
      <c r="N45137" s="2">
        <v>39814</v>
      </c>
      <c r="O45137" t="s">
        <v>188</v>
      </c>
      <c r="P45137">
        <v>2009</v>
      </c>
      <c r="Q45137" s="1">
        <v>41530</v>
      </c>
      <c r="R45137" s="1">
        <v>41530</v>
      </c>
      <c r="S45137">
        <v>242718</v>
      </c>
      <c r="T45137">
        <v>0</v>
      </c>
      <c r="U45137">
        <v>0</v>
      </c>
      <c r="V45137">
        <v>0</v>
      </c>
      <c r="W45137">
        <v>0</v>
      </c>
      <c r="X45137">
        <v>0</v>
      </c>
      <c r="Y45137">
        <v>0</v>
      </c>
      <c r="Z45137">
        <v>0</v>
      </c>
      <c r="AA45137">
        <v>0</v>
      </c>
      <c r="AB45137">
        <v>0</v>
      </c>
      <c r="AC45137">
        <v>0</v>
      </c>
      <c r="AD45137">
        <v>0</v>
      </c>
      <c r="AE45137">
        <v>0</v>
      </c>
      <c r="AF45137">
        <v>0</v>
      </c>
      <c r="AG45137">
        <v>0</v>
      </c>
      <c r="AH45137">
        <v>0</v>
      </c>
      <c r="AI45137">
        <v>0</v>
      </c>
      <c r="AJ45137">
        <v>0</v>
      </c>
      <c r="AK45137">
        <v>0</v>
      </c>
      <c r="AL45137">
        <v>0</v>
      </c>
      <c r="AM45137">
        <v>0</v>
      </c>
    </row>
    <row r="45138" spans="1:39" x14ac:dyDescent="0.45">
      <c r="A45138" t="s">
        <v>165326</v>
      </c>
      <c r="B45138" t="s">
        <v>165327</v>
      </c>
      <c r="C45138" t="s">
        <v>165328</v>
      </c>
      <c r="F45138" s="3">
        <v>41250</v>
      </c>
      <c r="G45138" t="s">
        <v>57</v>
      </c>
      <c r="L45138">
        <v>1</v>
      </c>
      <c r="Q45138" s="1">
        <v>41640</v>
      </c>
      <c r="R45138" s="1">
        <v>41640</v>
      </c>
      <c r="S45138">
        <v>41250</v>
      </c>
      <c r="T45138">
        <v>0</v>
      </c>
      <c r="U45138">
        <v>0</v>
      </c>
      <c r="V45138">
        <v>0</v>
      </c>
      <c r="W45138">
        <v>0</v>
      </c>
      <c r="X45138">
        <v>0</v>
      </c>
      <c r="Y45138">
        <v>0</v>
      </c>
      <c r="Z45138">
        <v>0</v>
      </c>
      <c r="AA45138">
        <v>0</v>
      </c>
      <c r="AB45138">
        <v>0</v>
      </c>
      <c r="AC45138">
        <v>0</v>
      </c>
      <c r="AD45138">
        <v>0</v>
      </c>
      <c r="AE45138">
        <v>0</v>
      </c>
      <c r="AF45138">
        <v>0</v>
      </c>
      <c r="AG45138">
        <v>0</v>
      </c>
      <c r="AH45138">
        <v>0</v>
      </c>
      <c r="AI45138">
        <v>0</v>
      </c>
      <c r="AJ45138">
        <v>0</v>
      </c>
      <c r="AK45138">
        <v>0</v>
      </c>
      <c r="AL45138">
        <v>0</v>
      </c>
      <c r="AM45138">
        <v>0</v>
      </c>
    </row>
    <row r="45139" spans="1:39" x14ac:dyDescent="0.45">
      <c r="A45139" t="s">
        <v>165329</v>
      </c>
      <c r="B45139" t="s">
        <v>165330</v>
      </c>
      <c r="D45139" t="s">
        <v>2383</v>
      </c>
      <c r="E45139" t="s">
        <v>2384</v>
      </c>
      <c r="F45139" t="s">
        <v>114</v>
      </c>
      <c r="G45139" t="s">
        <v>57</v>
      </c>
      <c r="H45139" t="s">
        <v>192</v>
      </c>
      <c r="J45139" t="s">
        <v>9548</v>
      </c>
      <c r="K45139" t="s">
        <v>9548</v>
      </c>
      <c r="L45139">
        <v>2</v>
      </c>
      <c r="M45139" s="1">
        <v>40115</v>
      </c>
      <c r="N45139" s="2">
        <v>40087</v>
      </c>
      <c r="O45139" t="s">
        <v>702</v>
      </c>
      <c r="P45139">
        <v>2009</v>
      </c>
      <c r="Q45139" s="1">
        <v>40238</v>
      </c>
      <c r="R45139" s="1">
        <v>40582</v>
      </c>
      <c r="S45139">
        <v>0</v>
      </c>
      <c r="T45139">
        <v>0</v>
      </c>
      <c r="U45139">
        <v>0</v>
      </c>
      <c r="V45139">
        <v>0</v>
      </c>
      <c r="W45139">
        <v>0</v>
      </c>
      <c r="X45139">
        <v>0</v>
      </c>
      <c r="Y45139">
        <v>0</v>
      </c>
      <c r="Z45139">
        <v>0</v>
      </c>
      <c r="AA45139">
        <v>0</v>
      </c>
      <c r="AB45139">
        <v>0</v>
      </c>
      <c r="AC45139">
        <v>0</v>
      </c>
      <c r="AD45139">
        <v>0</v>
      </c>
      <c r="AE45139">
        <v>0</v>
      </c>
      <c r="AF45139">
        <v>0</v>
      </c>
      <c r="AG45139">
        <v>0</v>
      </c>
      <c r="AH45139">
        <v>0</v>
      </c>
      <c r="AI45139">
        <v>0</v>
      </c>
      <c r="AJ45139">
        <v>0</v>
      </c>
      <c r="AK45139">
        <v>0</v>
      </c>
      <c r="AL45139">
        <v>0</v>
      </c>
      <c r="AM45139">
        <v>0</v>
      </c>
    </row>
    <row r="45140" spans="1:39" x14ac:dyDescent="0.45">
      <c r="A45140" t="s">
        <v>165331</v>
      </c>
      <c r="B45140" t="s">
        <v>165332</v>
      </c>
      <c r="C45140" t="s">
        <v>165333</v>
      </c>
      <c r="D45140" t="s">
        <v>165334</v>
      </c>
      <c r="E45140" t="s">
        <v>108</v>
      </c>
      <c r="F45140" t="s">
        <v>114</v>
      </c>
      <c r="G45140" t="s">
        <v>57</v>
      </c>
      <c r="H45140" t="s">
        <v>74</v>
      </c>
      <c r="J45140" t="s">
        <v>75</v>
      </c>
      <c r="K45140" t="s">
        <v>75</v>
      </c>
      <c r="L45140">
        <v>1</v>
      </c>
      <c r="M45140" s="1">
        <v>39729</v>
      </c>
      <c r="N45140" s="2">
        <v>39722</v>
      </c>
      <c r="O45140" t="s">
        <v>872</v>
      </c>
      <c r="P45140">
        <v>2008</v>
      </c>
      <c r="Q45140" s="1">
        <v>40909</v>
      </c>
      <c r="R45140" s="1">
        <v>40909</v>
      </c>
      <c r="S45140">
        <v>0</v>
      </c>
      <c r="T45140">
        <v>0</v>
      </c>
      <c r="U45140">
        <v>0</v>
      </c>
      <c r="V45140">
        <v>0</v>
      </c>
      <c r="W45140">
        <v>0</v>
      </c>
      <c r="X45140">
        <v>0</v>
      </c>
      <c r="Y45140">
        <v>0</v>
      </c>
      <c r="Z45140">
        <v>0</v>
      </c>
      <c r="AA45140">
        <v>0</v>
      </c>
      <c r="AB45140">
        <v>0</v>
      </c>
      <c r="AC45140">
        <v>0</v>
      </c>
      <c r="AD45140">
        <v>0</v>
      </c>
      <c r="AE45140">
        <v>0</v>
      </c>
      <c r="AF45140">
        <v>0</v>
      </c>
      <c r="AG45140">
        <v>0</v>
      </c>
      <c r="AH45140">
        <v>0</v>
      </c>
      <c r="AI45140">
        <v>0</v>
      </c>
      <c r="AJ45140">
        <v>0</v>
      </c>
      <c r="AK45140">
        <v>0</v>
      </c>
      <c r="AL45140">
        <v>0</v>
      </c>
      <c r="AM45140">
        <v>0</v>
      </c>
    </row>
    <row r="45141" spans="1:39" x14ac:dyDescent="0.45">
      <c r="A45141" t="s">
        <v>165335</v>
      </c>
      <c r="B45141" t="s">
        <v>165336</v>
      </c>
      <c r="C45141" t="s">
        <v>165337</v>
      </c>
      <c r="D45141" t="s">
        <v>653</v>
      </c>
      <c r="E45141" t="s">
        <v>343</v>
      </c>
      <c r="F45141" t="s">
        <v>165338</v>
      </c>
      <c r="G45141" t="s">
        <v>57</v>
      </c>
      <c r="H45141" t="s">
        <v>74</v>
      </c>
      <c r="J45141" t="s">
        <v>75</v>
      </c>
      <c r="K45141" t="s">
        <v>75</v>
      </c>
      <c r="L45141">
        <v>1</v>
      </c>
      <c r="Q45141" s="1">
        <v>40157</v>
      </c>
      <c r="R45141" s="1">
        <v>40157</v>
      </c>
      <c r="S45141">
        <v>0</v>
      </c>
      <c r="T45141">
        <v>1276105</v>
      </c>
      <c r="U45141">
        <v>0</v>
      </c>
      <c r="V45141">
        <v>0</v>
      </c>
      <c r="W45141">
        <v>0</v>
      </c>
      <c r="X45141">
        <v>0</v>
      </c>
      <c r="Y45141">
        <v>0</v>
      </c>
      <c r="Z45141">
        <v>0</v>
      </c>
      <c r="AA45141">
        <v>0</v>
      </c>
      <c r="AB45141">
        <v>0</v>
      </c>
      <c r="AC45141">
        <v>0</v>
      </c>
      <c r="AD45141">
        <v>0</v>
      </c>
      <c r="AE45141">
        <v>0</v>
      </c>
      <c r="AF45141">
        <v>0</v>
      </c>
      <c r="AG45141">
        <v>0</v>
      </c>
      <c r="AH45141">
        <v>0</v>
      </c>
      <c r="AI45141">
        <v>0</v>
      </c>
      <c r="AJ45141">
        <v>0</v>
      </c>
      <c r="AK45141">
        <v>0</v>
      </c>
      <c r="AL45141">
        <v>0</v>
      </c>
      <c r="AM45141">
        <v>0</v>
      </c>
    </row>
    <row r="45142" spans="1:39" x14ac:dyDescent="0.45">
      <c r="A45142" t="s">
        <v>165339</v>
      </c>
      <c r="B45142" t="s">
        <v>165340</v>
      </c>
      <c r="C45142" t="s">
        <v>165341</v>
      </c>
      <c r="D45142" t="s">
        <v>127</v>
      </c>
      <c r="E45142" t="s">
        <v>128</v>
      </c>
      <c r="F45142" t="s">
        <v>109</v>
      </c>
      <c r="G45142" t="s">
        <v>57</v>
      </c>
      <c r="H45142" t="s">
        <v>46</v>
      </c>
      <c r="I45142" t="s">
        <v>58</v>
      </c>
      <c r="J45142" t="s">
        <v>989</v>
      </c>
      <c r="K45142" t="s">
        <v>990</v>
      </c>
      <c r="L45142">
        <v>1</v>
      </c>
      <c r="M45142" s="1">
        <v>40544</v>
      </c>
      <c r="N45142" s="2">
        <v>40544</v>
      </c>
      <c r="O45142" t="s">
        <v>528</v>
      </c>
      <c r="P45142">
        <v>2011</v>
      </c>
      <c r="Q45142" s="1">
        <v>41404</v>
      </c>
      <c r="R45142" s="1">
        <v>41404</v>
      </c>
      <c r="S45142">
        <v>0</v>
      </c>
      <c r="T45142">
        <v>2000000</v>
      </c>
      <c r="U45142">
        <v>0</v>
      </c>
      <c r="V45142">
        <v>0</v>
      </c>
      <c r="W45142">
        <v>0</v>
      </c>
      <c r="X45142">
        <v>0</v>
      </c>
      <c r="Y45142">
        <v>0</v>
      </c>
      <c r="Z45142">
        <v>0</v>
      </c>
      <c r="AA45142">
        <v>0</v>
      </c>
      <c r="AB45142">
        <v>0</v>
      </c>
      <c r="AC45142">
        <v>0</v>
      </c>
      <c r="AD45142">
        <v>0</v>
      </c>
      <c r="AE45142">
        <v>0</v>
      </c>
      <c r="AF45142">
        <v>2000000</v>
      </c>
      <c r="AG45142">
        <v>0</v>
      </c>
      <c r="AH45142">
        <v>0</v>
      </c>
      <c r="AI45142">
        <v>0</v>
      </c>
      <c r="AJ45142">
        <v>0</v>
      </c>
      <c r="AK45142">
        <v>0</v>
      </c>
      <c r="AL45142">
        <v>0</v>
      </c>
      <c r="AM45142">
        <v>0</v>
      </c>
    </row>
    <row r="45143" spans="1:39" x14ac:dyDescent="0.45">
      <c r="A45143" t="s">
        <v>165342</v>
      </c>
      <c r="B45143" t="s">
        <v>165343</v>
      </c>
      <c r="C45143" t="s">
        <v>165344</v>
      </c>
      <c r="D45143" t="s">
        <v>165345</v>
      </c>
      <c r="E45143" t="s">
        <v>17202</v>
      </c>
      <c r="F45143" t="s">
        <v>1680</v>
      </c>
      <c r="G45143" t="s">
        <v>57</v>
      </c>
      <c r="H45143" t="s">
        <v>46</v>
      </c>
      <c r="I45143" t="s">
        <v>115</v>
      </c>
      <c r="J45143" t="s">
        <v>334</v>
      </c>
      <c r="K45143" t="s">
        <v>334</v>
      </c>
      <c r="L45143">
        <v>3</v>
      </c>
      <c r="M45143" s="1">
        <v>39995</v>
      </c>
      <c r="N45143" s="2">
        <v>39995</v>
      </c>
      <c r="O45143" t="s">
        <v>285</v>
      </c>
      <c r="P45143">
        <v>2009</v>
      </c>
      <c r="Q45143" s="1">
        <v>39953</v>
      </c>
      <c r="R45143" s="1">
        <v>41290</v>
      </c>
      <c r="S45143">
        <v>0</v>
      </c>
      <c r="T45143">
        <v>2000000</v>
      </c>
      <c r="U45143">
        <v>0</v>
      </c>
      <c r="V45143">
        <v>0</v>
      </c>
      <c r="W45143">
        <v>0</v>
      </c>
      <c r="X45143">
        <v>0</v>
      </c>
      <c r="Y45143">
        <v>1500000</v>
      </c>
      <c r="Z45143">
        <v>0</v>
      </c>
      <c r="AA45143">
        <v>0</v>
      </c>
      <c r="AB45143">
        <v>0</v>
      </c>
      <c r="AC45143">
        <v>0</v>
      </c>
      <c r="AD45143">
        <v>0</v>
      </c>
      <c r="AE45143">
        <v>0</v>
      </c>
      <c r="AF45143">
        <v>0</v>
      </c>
      <c r="AG45143">
        <v>2000000</v>
      </c>
      <c r="AH45143">
        <v>0</v>
      </c>
      <c r="AI45143">
        <v>0</v>
      </c>
      <c r="AJ45143">
        <v>0</v>
      </c>
      <c r="AK45143">
        <v>0</v>
      </c>
      <c r="AL45143">
        <v>0</v>
      </c>
      <c r="AM45143">
        <v>0</v>
      </c>
    </row>
    <row r="45144" spans="1:39" x14ac:dyDescent="0.45">
      <c r="A45144" t="s">
        <v>165346</v>
      </c>
      <c r="B45144" t="s">
        <v>165347</v>
      </c>
      <c r="C45144" t="s">
        <v>165348</v>
      </c>
      <c r="D45144" t="s">
        <v>161</v>
      </c>
      <c r="E45144" t="s">
        <v>162</v>
      </c>
      <c r="F45144" t="s">
        <v>2549</v>
      </c>
      <c r="G45144" t="s">
        <v>101</v>
      </c>
      <c r="L45144">
        <v>1</v>
      </c>
      <c r="M45144" s="1">
        <v>40575</v>
      </c>
      <c r="N45144" s="2">
        <v>40575</v>
      </c>
      <c r="O45144" t="s">
        <v>528</v>
      </c>
      <c r="P45144">
        <v>2011</v>
      </c>
      <c r="Q45144" s="1">
        <v>40909</v>
      </c>
      <c r="R45144" s="1">
        <v>40909</v>
      </c>
      <c r="S45144">
        <v>0</v>
      </c>
      <c r="T45144">
        <v>0</v>
      </c>
      <c r="U45144">
        <v>0</v>
      </c>
      <c r="V45144">
        <v>0</v>
      </c>
      <c r="W45144">
        <v>0</v>
      </c>
      <c r="X45144">
        <v>0</v>
      </c>
      <c r="Y45144">
        <v>350000</v>
      </c>
      <c r="Z45144">
        <v>0</v>
      </c>
      <c r="AA45144">
        <v>0</v>
      </c>
      <c r="AB45144">
        <v>0</v>
      </c>
      <c r="AC45144">
        <v>0</v>
      </c>
      <c r="AD45144">
        <v>0</v>
      </c>
      <c r="AE45144">
        <v>0</v>
      </c>
      <c r="AF45144">
        <v>0</v>
      </c>
      <c r="AG45144">
        <v>0</v>
      </c>
      <c r="AH45144">
        <v>0</v>
      </c>
      <c r="AI45144">
        <v>0</v>
      </c>
      <c r="AJ45144">
        <v>0</v>
      </c>
      <c r="AK45144">
        <v>0</v>
      </c>
      <c r="AL45144">
        <v>0</v>
      </c>
      <c r="AM45144">
        <v>0</v>
      </c>
    </row>
    <row r="45145" spans="1:39" x14ac:dyDescent="0.45">
      <c r="A45145" t="s">
        <v>165349</v>
      </c>
      <c r="B45145" t="s">
        <v>165350</v>
      </c>
      <c r="C45145" t="s">
        <v>165351</v>
      </c>
      <c r="D45145" t="s">
        <v>165352</v>
      </c>
      <c r="E45145" t="s">
        <v>316</v>
      </c>
      <c r="F45145" s="3">
        <v>48391</v>
      </c>
      <c r="G45145" t="s">
        <v>57</v>
      </c>
      <c r="H45145" t="s">
        <v>74</v>
      </c>
      <c r="J45145" t="s">
        <v>4955</v>
      </c>
      <c r="K45145" t="s">
        <v>4955</v>
      </c>
      <c r="L45145">
        <v>1</v>
      </c>
      <c r="M45145" s="1">
        <v>41183</v>
      </c>
      <c r="N45145" s="2">
        <v>41183</v>
      </c>
      <c r="O45145" t="s">
        <v>67</v>
      </c>
      <c r="P45145">
        <v>2012</v>
      </c>
      <c r="Q45145" s="1">
        <v>41183</v>
      </c>
      <c r="R45145" s="1">
        <v>41183</v>
      </c>
      <c r="S45145">
        <v>48391</v>
      </c>
      <c r="T45145">
        <v>0</v>
      </c>
      <c r="U45145">
        <v>0</v>
      </c>
      <c r="V45145">
        <v>0</v>
      </c>
      <c r="W45145">
        <v>0</v>
      </c>
      <c r="X45145">
        <v>0</v>
      </c>
      <c r="Y45145">
        <v>0</v>
      </c>
      <c r="Z45145">
        <v>0</v>
      </c>
      <c r="AA45145">
        <v>0</v>
      </c>
      <c r="AB45145">
        <v>0</v>
      </c>
      <c r="AC45145">
        <v>0</v>
      </c>
      <c r="AD45145">
        <v>0</v>
      </c>
      <c r="AE45145">
        <v>0</v>
      </c>
      <c r="AF45145">
        <v>0</v>
      </c>
      <c r="AG45145">
        <v>0</v>
      </c>
      <c r="AH45145">
        <v>0</v>
      </c>
      <c r="AI45145">
        <v>0</v>
      </c>
      <c r="AJ45145">
        <v>0</v>
      </c>
      <c r="AK45145">
        <v>0</v>
      </c>
      <c r="AL45145">
        <v>0</v>
      </c>
      <c r="AM45145">
        <v>0</v>
      </c>
    </row>
    <row r="45146" spans="1:39" x14ac:dyDescent="0.45">
      <c r="A45146" t="s">
        <v>165353</v>
      </c>
      <c r="B45146" t="s">
        <v>165354</v>
      </c>
      <c r="C45146" t="s">
        <v>165355</v>
      </c>
      <c r="D45146" t="s">
        <v>107</v>
      </c>
      <c r="E45146" t="s">
        <v>108</v>
      </c>
      <c r="F45146" t="s">
        <v>63874</v>
      </c>
      <c r="G45146" t="s">
        <v>101</v>
      </c>
      <c r="L45146">
        <v>1</v>
      </c>
      <c r="M45146" s="1">
        <v>39448</v>
      </c>
      <c r="N45146" s="2">
        <v>39448</v>
      </c>
      <c r="O45146" t="s">
        <v>181</v>
      </c>
      <c r="P45146">
        <v>2008</v>
      </c>
      <c r="Q45146" s="1">
        <v>40081</v>
      </c>
      <c r="R45146" s="1">
        <v>40081</v>
      </c>
      <c r="S45146">
        <v>0</v>
      </c>
      <c r="T45146">
        <v>5730000</v>
      </c>
      <c r="U45146">
        <v>0</v>
      </c>
      <c r="V45146">
        <v>0</v>
      </c>
      <c r="W45146">
        <v>0</v>
      </c>
      <c r="X45146">
        <v>0</v>
      </c>
      <c r="Y45146">
        <v>0</v>
      </c>
      <c r="Z45146">
        <v>0</v>
      </c>
      <c r="AA45146">
        <v>0</v>
      </c>
      <c r="AB45146">
        <v>0</v>
      </c>
      <c r="AC45146">
        <v>0</v>
      </c>
      <c r="AD45146">
        <v>0</v>
      </c>
      <c r="AE45146">
        <v>0</v>
      </c>
      <c r="AF45146">
        <v>0</v>
      </c>
      <c r="AG45146">
        <v>0</v>
      </c>
      <c r="AH45146">
        <v>0</v>
      </c>
      <c r="AI45146">
        <v>0</v>
      </c>
      <c r="AJ45146">
        <v>0</v>
      </c>
      <c r="AK45146">
        <v>0</v>
      </c>
      <c r="AL45146">
        <v>0</v>
      </c>
      <c r="AM45146">
        <v>0</v>
      </c>
    </row>
    <row r="45147" spans="1:39" x14ac:dyDescent="0.45">
      <c r="A45147" t="s">
        <v>165356</v>
      </c>
      <c r="B45147" t="s">
        <v>165357</v>
      </c>
      <c r="C45147" t="s">
        <v>165358</v>
      </c>
      <c r="D45147" t="s">
        <v>165359</v>
      </c>
      <c r="E45147" t="s">
        <v>5985</v>
      </c>
      <c r="F45147" t="s">
        <v>275</v>
      </c>
      <c r="G45147" t="s">
        <v>57</v>
      </c>
      <c r="H45147" t="s">
        <v>46</v>
      </c>
      <c r="I45147" t="s">
        <v>58</v>
      </c>
      <c r="J45147" t="s">
        <v>198</v>
      </c>
      <c r="K45147" t="s">
        <v>199</v>
      </c>
      <c r="L45147">
        <v>2</v>
      </c>
      <c r="M45147" s="1">
        <v>41000</v>
      </c>
      <c r="N45147" s="2">
        <v>41000</v>
      </c>
      <c r="O45147" t="s">
        <v>50</v>
      </c>
      <c r="P45147">
        <v>2012</v>
      </c>
      <c r="Q45147" s="1">
        <v>41365</v>
      </c>
      <c r="R45147" s="1">
        <v>41549</v>
      </c>
      <c r="S45147">
        <v>1600000</v>
      </c>
      <c r="T45147">
        <v>0</v>
      </c>
      <c r="U45147">
        <v>0</v>
      </c>
      <c r="V45147">
        <v>0</v>
      </c>
      <c r="W45147">
        <v>0</v>
      </c>
      <c r="X45147">
        <v>0</v>
      </c>
      <c r="Y45147">
        <v>0</v>
      </c>
      <c r="Z45147">
        <v>0</v>
      </c>
      <c r="AA45147">
        <v>0</v>
      </c>
      <c r="AB45147">
        <v>0</v>
      </c>
      <c r="AC45147">
        <v>0</v>
      </c>
      <c r="AD45147">
        <v>0</v>
      </c>
      <c r="AE45147">
        <v>0</v>
      </c>
      <c r="AF45147">
        <v>0</v>
      </c>
      <c r="AG45147">
        <v>0</v>
      </c>
      <c r="AH45147">
        <v>0</v>
      </c>
      <c r="AI45147">
        <v>0</v>
      </c>
      <c r="AJ45147">
        <v>0</v>
      </c>
      <c r="AK45147">
        <v>0</v>
      </c>
      <c r="AL45147">
        <v>0</v>
      </c>
      <c r="AM45147">
        <v>0</v>
      </c>
    </row>
    <row r="45148" spans="1:39" x14ac:dyDescent="0.45">
      <c r="A45148" t="s">
        <v>165360</v>
      </c>
      <c r="B45148" t="s">
        <v>165361</v>
      </c>
      <c r="C45148" t="s">
        <v>165362</v>
      </c>
      <c r="D45148" t="s">
        <v>88</v>
      </c>
      <c r="E45148" t="s">
        <v>89</v>
      </c>
      <c r="F45148" t="s">
        <v>165363</v>
      </c>
      <c r="G45148" t="s">
        <v>57</v>
      </c>
      <c r="H45148" t="s">
        <v>46</v>
      </c>
      <c r="I45148" t="s">
        <v>299</v>
      </c>
      <c r="J45148" t="s">
        <v>300</v>
      </c>
      <c r="K45148" t="s">
        <v>40351</v>
      </c>
      <c r="L45148">
        <v>3</v>
      </c>
      <c r="M45148" s="1">
        <v>37622</v>
      </c>
      <c r="N45148" s="2">
        <v>37622</v>
      </c>
      <c r="O45148" t="s">
        <v>854</v>
      </c>
      <c r="P45148">
        <v>2003</v>
      </c>
      <c r="Q45148" s="1">
        <v>38764</v>
      </c>
      <c r="R45148" s="1">
        <v>41277</v>
      </c>
      <c r="S45148">
        <v>0</v>
      </c>
      <c r="T45148">
        <v>18973011</v>
      </c>
      <c r="U45148">
        <v>0</v>
      </c>
      <c r="V45148">
        <v>0</v>
      </c>
      <c r="W45148">
        <v>0</v>
      </c>
      <c r="X45148">
        <v>0</v>
      </c>
      <c r="Y45148">
        <v>0</v>
      </c>
      <c r="Z45148">
        <v>0</v>
      </c>
      <c r="AA45148">
        <v>0</v>
      </c>
      <c r="AB45148">
        <v>0</v>
      </c>
      <c r="AC45148">
        <v>0</v>
      </c>
      <c r="AD45148">
        <v>0</v>
      </c>
      <c r="AE45148">
        <v>0</v>
      </c>
      <c r="AF45148">
        <v>4000000</v>
      </c>
      <c r="AG45148">
        <v>4000000</v>
      </c>
      <c r="AH45148">
        <v>10973011</v>
      </c>
      <c r="AI45148">
        <v>0</v>
      </c>
      <c r="AJ45148">
        <v>0</v>
      </c>
      <c r="AK45148">
        <v>0</v>
      </c>
      <c r="AL45148">
        <v>0</v>
      </c>
      <c r="AM45148">
        <v>0</v>
      </c>
    </row>
    <row r="45149" spans="1:39" x14ac:dyDescent="0.45">
      <c r="A45149" t="s">
        <v>165364</v>
      </c>
      <c r="B45149" t="s">
        <v>165365</v>
      </c>
      <c r="C45149" t="s">
        <v>165366</v>
      </c>
      <c r="D45149" t="s">
        <v>165367</v>
      </c>
      <c r="E45149" t="s">
        <v>89</v>
      </c>
      <c r="F45149" t="s">
        <v>8149</v>
      </c>
      <c r="G45149" t="s">
        <v>57</v>
      </c>
      <c r="L45149">
        <v>3</v>
      </c>
      <c r="M45149" s="1">
        <v>40483</v>
      </c>
      <c r="N45149" s="2">
        <v>40483</v>
      </c>
      <c r="O45149" t="s">
        <v>216</v>
      </c>
      <c r="P45149">
        <v>2010</v>
      </c>
      <c r="Q45149" s="1">
        <v>40778</v>
      </c>
      <c r="R45149" s="1">
        <v>41730</v>
      </c>
      <c r="S45149">
        <v>0</v>
      </c>
      <c r="T45149">
        <v>8000000</v>
      </c>
      <c r="U45149">
        <v>0</v>
      </c>
      <c r="V45149">
        <v>1500000</v>
      </c>
      <c r="W45149">
        <v>0</v>
      </c>
      <c r="X45149">
        <v>0</v>
      </c>
      <c r="Y45149">
        <v>0</v>
      </c>
      <c r="Z45149">
        <v>0</v>
      </c>
      <c r="AA45149">
        <v>0</v>
      </c>
      <c r="AB45149">
        <v>0</v>
      </c>
      <c r="AC45149">
        <v>0</v>
      </c>
      <c r="AD45149">
        <v>0</v>
      </c>
      <c r="AE45149">
        <v>0</v>
      </c>
      <c r="AF45149">
        <v>8000000</v>
      </c>
      <c r="AG45149">
        <v>0</v>
      </c>
      <c r="AH45149">
        <v>0</v>
      </c>
      <c r="AI45149">
        <v>0</v>
      </c>
      <c r="AJ45149">
        <v>0</v>
      </c>
      <c r="AK45149">
        <v>0</v>
      </c>
      <c r="AL45149">
        <v>0</v>
      </c>
      <c r="AM45149">
        <v>0</v>
      </c>
    </row>
    <row r="45150" spans="1:39" x14ac:dyDescent="0.45">
      <c r="A45150" t="s">
        <v>165368</v>
      </c>
      <c r="B45150" t="s">
        <v>165369</v>
      </c>
      <c r="C45150" t="s">
        <v>165370</v>
      </c>
      <c r="D45150" t="s">
        <v>558</v>
      </c>
      <c r="E45150" t="s">
        <v>559</v>
      </c>
      <c r="F45150" t="s">
        <v>44</v>
      </c>
      <c r="G45150" t="s">
        <v>57</v>
      </c>
      <c r="H45150" t="s">
        <v>46</v>
      </c>
      <c r="I45150" t="s">
        <v>299</v>
      </c>
      <c r="J45150" t="s">
        <v>300</v>
      </c>
      <c r="K45150" t="s">
        <v>369</v>
      </c>
      <c r="L45150">
        <v>3</v>
      </c>
      <c r="M45150" s="1">
        <v>39153</v>
      </c>
      <c r="N45150" s="2">
        <v>39142</v>
      </c>
      <c r="O45150" t="s">
        <v>110</v>
      </c>
      <c r="P45150">
        <v>2007</v>
      </c>
      <c r="Q45150" s="1">
        <v>39264</v>
      </c>
      <c r="R45150" s="1">
        <v>39700</v>
      </c>
      <c r="S45150">
        <v>0</v>
      </c>
      <c r="T45150">
        <v>0</v>
      </c>
      <c r="U45150">
        <v>0</v>
      </c>
      <c r="V45150">
        <v>0</v>
      </c>
      <c r="W45150">
        <v>0</v>
      </c>
      <c r="X45150">
        <v>0</v>
      </c>
      <c r="Y45150">
        <v>1750000</v>
      </c>
      <c r="Z45150">
        <v>0</v>
      </c>
      <c r="AA45150">
        <v>0</v>
      </c>
      <c r="AB45150">
        <v>0</v>
      </c>
      <c r="AC45150">
        <v>0</v>
      </c>
      <c r="AD45150">
        <v>0</v>
      </c>
      <c r="AE45150">
        <v>0</v>
      </c>
      <c r="AF45150">
        <v>0</v>
      </c>
      <c r="AG45150">
        <v>0</v>
      </c>
      <c r="AH45150">
        <v>0</v>
      </c>
      <c r="AI45150">
        <v>0</v>
      </c>
      <c r="AJ45150">
        <v>0</v>
      </c>
      <c r="AK45150">
        <v>0</v>
      </c>
      <c r="AL45150">
        <v>0</v>
      </c>
      <c r="AM45150">
        <v>0</v>
      </c>
    </row>
    <row r="45151" spans="1:39" x14ac:dyDescent="0.45">
      <c r="A45151" t="s">
        <v>165371</v>
      </c>
      <c r="B45151" t="s">
        <v>165372</v>
      </c>
      <c r="C45151" t="s">
        <v>165373</v>
      </c>
      <c r="D45151" t="s">
        <v>47854</v>
      </c>
      <c r="E45151" t="s">
        <v>89</v>
      </c>
      <c r="F45151" t="s">
        <v>187</v>
      </c>
      <c r="G45151" t="s">
        <v>57</v>
      </c>
      <c r="H45151" t="s">
        <v>46</v>
      </c>
      <c r="I45151" t="s">
        <v>267</v>
      </c>
      <c r="J45151" t="s">
        <v>866</v>
      </c>
      <c r="K45151" t="s">
        <v>1470</v>
      </c>
      <c r="L45151">
        <v>2</v>
      </c>
      <c r="M45151" s="1">
        <v>39657</v>
      </c>
      <c r="N45151" s="2">
        <v>39630</v>
      </c>
      <c r="O45151" t="s">
        <v>2173</v>
      </c>
      <c r="P45151">
        <v>2008</v>
      </c>
      <c r="Q45151" s="1">
        <v>39931</v>
      </c>
      <c r="R45151" s="1">
        <v>40849</v>
      </c>
      <c r="S45151">
        <v>0</v>
      </c>
      <c r="T45151">
        <v>0</v>
      </c>
      <c r="U45151">
        <v>0</v>
      </c>
      <c r="V45151">
        <v>0</v>
      </c>
      <c r="W45151">
        <v>0</v>
      </c>
      <c r="X45151">
        <v>500000</v>
      </c>
      <c r="Y45151">
        <v>0</v>
      </c>
      <c r="Z45151">
        <v>0</v>
      </c>
      <c r="AA45151">
        <v>0</v>
      </c>
      <c r="AB45151">
        <v>0</v>
      </c>
      <c r="AC45151">
        <v>0</v>
      </c>
      <c r="AD45151">
        <v>0</v>
      </c>
      <c r="AE45151">
        <v>0</v>
      </c>
      <c r="AF45151">
        <v>0</v>
      </c>
      <c r="AG45151">
        <v>0</v>
      </c>
      <c r="AH45151">
        <v>0</v>
      </c>
      <c r="AI45151">
        <v>0</v>
      </c>
      <c r="AJ45151">
        <v>0</v>
      </c>
      <c r="AK45151">
        <v>0</v>
      </c>
      <c r="AL45151">
        <v>0</v>
      </c>
      <c r="AM45151">
        <v>0</v>
      </c>
    </row>
    <row r="45152" spans="1:39" x14ac:dyDescent="0.45">
      <c r="A45152" t="s">
        <v>165374</v>
      </c>
      <c r="B45152" t="s">
        <v>165375</v>
      </c>
      <c r="C45152" t="s">
        <v>165376</v>
      </c>
      <c r="D45152" t="s">
        <v>165377</v>
      </c>
      <c r="E45152" t="s">
        <v>756</v>
      </c>
      <c r="F45152" t="s">
        <v>426</v>
      </c>
      <c r="G45152" t="s">
        <v>57</v>
      </c>
      <c r="L45152">
        <v>1</v>
      </c>
      <c r="Q45152" s="1">
        <v>41838</v>
      </c>
      <c r="R45152" s="1">
        <v>41838</v>
      </c>
      <c r="S45152">
        <v>200000</v>
      </c>
      <c r="T45152">
        <v>0</v>
      </c>
      <c r="U45152">
        <v>0</v>
      </c>
      <c r="V45152">
        <v>0</v>
      </c>
      <c r="W45152">
        <v>0</v>
      </c>
      <c r="X45152">
        <v>0</v>
      </c>
      <c r="Y45152">
        <v>0</v>
      </c>
      <c r="Z45152">
        <v>0</v>
      </c>
      <c r="AA45152">
        <v>0</v>
      </c>
      <c r="AB45152">
        <v>0</v>
      </c>
      <c r="AC45152">
        <v>0</v>
      </c>
      <c r="AD45152">
        <v>0</v>
      </c>
      <c r="AE45152">
        <v>0</v>
      </c>
      <c r="AF45152">
        <v>0</v>
      </c>
      <c r="AG45152">
        <v>0</v>
      </c>
      <c r="AH45152">
        <v>0</v>
      </c>
      <c r="AI45152">
        <v>0</v>
      </c>
      <c r="AJ45152">
        <v>0</v>
      </c>
      <c r="AK45152">
        <v>0</v>
      </c>
      <c r="AL45152">
        <v>0</v>
      </c>
      <c r="AM45152">
        <v>0</v>
      </c>
    </row>
    <row r="45153" spans="1:39" x14ac:dyDescent="0.45">
      <c r="A45153" t="s">
        <v>165378</v>
      </c>
      <c r="B45153" t="s">
        <v>165379</v>
      </c>
      <c r="C45153" t="s">
        <v>165380</v>
      </c>
      <c r="D45153" t="s">
        <v>1474</v>
      </c>
      <c r="E45153" t="s">
        <v>1475</v>
      </c>
      <c r="F45153" t="s">
        <v>165381</v>
      </c>
      <c r="G45153" t="s">
        <v>45</v>
      </c>
      <c r="H45153" t="s">
        <v>46</v>
      </c>
      <c r="I45153" t="s">
        <v>58</v>
      </c>
      <c r="J45153" t="s">
        <v>198</v>
      </c>
      <c r="K45153" t="s">
        <v>1083</v>
      </c>
      <c r="L45153">
        <v>2</v>
      </c>
      <c r="Q45153" s="1">
        <v>39928</v>
      </c>
      <c r="R45153" s="1">
        <v>40087</v>
      </c>
      <c r="S45153">
        <v>0</v>
      </c>
      <c r="T45153">
        <v>6200000</v>
      </c>
      <c r="U45153">
        <v>0</v>
      </c>
      <c r="V45153">
        <v>0</v>
      </c>
      <c r="W45153">
        <v>0</v>
      </c>
      <c r="X45153">
        <v>5074612</v>
      </c>
      <c r="Y45153">
        <v>0</v>
      </c>
      <c r="Z45153">
        <v>0</v>
      </c>
      <c r="AA45153">
        <v>0</v>
      </c>
      <c r="AB45153">
        <v>0</v>
      </c>
      <c r="AC45153">
        <v>0</v>
      </c>
      <c r="AD45153">
        <v>0</v>
      </c>
      <c r="AE45153">
        <v>0</v>
      </c>
      <c r="AF45153">
        <v>0</v>
      </c>
      <c r="AG45153">
        <v>0</v>
      </c>
      <c r="AH45153">
        <v>0</v>
      </c>
      <c r="AI45153">
        <v>0</v>
      </c>
      <c r="AJ45153">
        <v>0</v>
      </c>
      <c r="AK45153">
        <v>0</v>
      </c>
      <c r="AL45153">
        <v>0</v>
      </c>
      <c r="AM45153">
        <v>0</v>
      </c>
    </row>
    <row r="45154" spans="1:39" x14ac:dyDescent="0.45">
      <c r="A45154" t="s">
        <v>165382</v>
      </c>
      <c r="B45154" t="s">
        <v>165383</v>
      </c>
      <c r="C45154" t="s">
        <v>165384</v>
      </c>
      <c r="D45154" t="s">
        <v>774</v>
      </c>
      <c r="E45154" t="s">
        <v>775</v>
      </c>
      <c r="F45154" t="s">
        <v>846</v>
      </c>
      <c r="G45154" t="s">
        <v>57</v>
      </c>
      <c r="H45154" t="s">
        <v>10506</v>
      </c>
      <c r="J45154" t="s">
        <v>10507</v>
      </c>
      <c r="K45154" t="s">
        <v>10507</v>
      </c>
      <c r="L45154">
        <v>1</v>
      </c>
      <c r="Q45154" s="1">
        <v>41663</v>
      </c>
      <c r="R45154" s="1">
        <v>41663</v>
      </c>
      <c r="S45154">
        <v>0</v>
      </c>
      <c r="T45154">
        <v>0</v>
      </c>
      <c r="U45154">
        <v>0</v>
      </c>
      <c r="V45154">
        <v>0</v>
      </c>
      <c r="W45154">
        <v>0</v>
      </c>
      <c r="X45154">
        <v>1000000</v>
      </c>
      <c r="Y45154">
        <v>0</v>
      </c>
      <c r="Z45154">
        <v>0</v>
      </c>
      <c r="AA45154">
        <v>0</v>
      </c>
      <c r="AB45154">
        <v>0</v>
      </c>
      <c r="AC45154">
        <v>0</v>
      </c>
      <c r="AD45154">
        <v>0</v>
      </c>
      <c r="AE45154">
        <v>0</v>
      </c>
      <c r="AF45154">
        <v>0</v>
      </c>
      <c r="AG45154">
        <v>0</v>
      </c>
      <c r="AH45154">
        <v>0</v>
      </c>
      <c r="AI45154">
        <v>0</v>
      </c>
      <c r="AJ45154">
        <v>0</v>
      </c>
      <c r="AK45154">
        <v>0</v>
      </c>
      <c r="AL45154">
        <v>0</v>
      </c>
      <c r="AM45154">
        <v>0</v>
      </c>
    </row>
    <row r="45155" spans="1:39" x14ac:dyDescent="0.45">
      <c r="A45155" t="s">
        <v>165385</v>
      </c>
      <c r="B45155" t="s">
        <v>165386</v>
      </c>
      <c r="C45155" t="s">
        <v>165387</v>
      </c>
      <c r="D45155" t="s">
        <v>293</v>
      </c>
      <c r="E45155" t="s">
        <v>294</v>
      </c>
      <c r="F45155" t="s">
        <v>43249</v>
      </c>
      <c r="G45155" t="s">
        <v>57</v>
      </c>
      <c r="H45155" t="s">
        <v>482</v>
      </c>
      <c r="J45155" t="s">
        <v>483</v>
      </c>
      <c r="K45155" t="s">
        <v>483</v>
      </c>
      <c r="L45155">
        <v>1</v>
      </c>
      <c r="Q45155" s="1">
        <v>39349</v>
      </c>
      <c r="R45155" s="1">
        <v>39349</v>
      </c>
      <c r="S45155">
        <v>0</v>
      </c>
      <c r="T45155">
        <v>9200000</v>
      </c>
      <c r="U45155">
        <v>0</v>
      </c>
      <c r="V45155">
        <v>0</v>
      </c>
      <c r="W45155">
        <v>0</v>
      </c>
      <c r="X45155">
        <v>0</v>
      </c>
      <c r="Y45155">
        <v>0</v>
      </c>
      <c r="Z45155">
        <v>0</v>
      </c>
      <c r="AA45155">
        <v>0</v>
      </c>
      <c r="AB45155">
        <v>0</v>
      </c>
      <c r="AC45155">
        <v>0</v>
      </c>
      <c r="AD45155">
        <v>0</v>
      </c>
      <c r="AE45155">
        <v>0</v>
      </c>
      <c r="AF45155">
        <v>0</v>
      </c>
      <c r="AG45155">
        <v>0</v>
      </c>
      <c r="AH45155">
        <v>0</v>
      </c>
      <c r="AI45155">
        <v>0</v>
      </c>
      <c r="AJ45155">
        <v>0</v>
      </c>
      <c r="AK45155">
        <v>0</v>
      </c>
      <c r="AL45155">
        <v>0</v>
      </c>
      <c r="AM45155">
        <v>0</v>
      </c>
    </row>
    <row r="45156" spans="1:39" x14ac:dyDescent="0.45">
      <c r="A45156" t="s">
        <v>165388</v>
      </c>
      <c r="B45156" t="s">
        <v>165389</v>
      </c>
      <c r="C45156" t="s">
        <v>165390</v>
      </c>
      <c r="D45156" t="s">
        <v>98</v>
      </c>
      <c r="E45156" t="s">
        <v>99</v>
      </c>
      <c r="F45156" t="s">
        <v>39394</v>
      </c>
      <c r="G45156" t="s">
        <v>57</v>
      </c>
      <c r="H45156" t="s">
        <v>46</v>
      </c>
      <c r="I45156" t="s">
        <v>47</v>
      </c>
      <c r="J45156" t="s">
        <v>48</v>
      </c>
      <c r="K45156" t="s">
        <v>49</v>
      </c>
      <c r="L45156">
        <v>2</v>
      </c>
      <c r="M45156" s="1">
        <v>39814</v>
      </c>
      <c r="N45156" s="2">
        <v>39814</v>
      </c>
      <c r="O45156" t="s">
        <v>188</v>
      </c>
      <c r="P45156">
        <v>2009</v>
      </c>
      <c r="Q45156" s="1">
        <v>40414</v>
      </c>
      <c r="R45156" s="1">
        <v>40618</v>
      </c>
      <c r="S45156">
        <v>0</v>
      </c>
      <c r="T45156">
        <v>6550000</v>
      </c>
      <c r="U45156">
        <v>0</v>
      </c>
      <c r="V45156">
        <v>0</v>
      </c>
      <c r="W45156">
        <v>0</v>
      </c>
      <c r="X45156">
        <v>0</v>
      </c>
      <c r="Y45156">
        <v>0</v>
      </c>
      <c r="Z45156">
        <v>0</v>
      </c>
      <c r="AA45156">
        <v>0</v>
      </c>
      <c r="AB45156">
        <v>0</v>
      </c>
      <c r="AC45156">
        <v>0</v>
      </c>
      <c r="AD45156">
        <v>0</v>
      </c>
      <c r="AE45156">
        <v>0</v>
      </c>
      <c r="AF45156">
        <v>5000000</v>
      </c>
      <c r="AG45156">
        <v>0</v>
      </c>
      <c r="AH45156">
        <v>0</v>
      </c>
      <c r="AI45156">
        <v>0</v>
      </c>
      <c r="AJ45156">
        <v>0</v>
      </c>
      <c r="AK45156">
        <v>0</v>
      </c>
      <c r="AL45156">
        <v>0</v>
      </c>
      <c r="AM45156">
        <v>0</v>
      </c>
    </row>
    <row r="45157" spans="1:39" x14ac:dyDescent="0.45">
      <c r="A45157" t="s">
        <v>165391</v>
      </c>
      <c r="B45157" t="s">
        <v>165392</v>
      </c>
      <c r="C45157" t="s">
        <v>165393</v>
      </c>
      <c r="D45157" t="s">
        <v>558</v>
      </c>
      <c r="E45157" t="s">
        <v>559</v>
      </c>
      <c r="F45157" t="s">
        <v>165394</v>
      </c>
      <c r="G45157" t="s">
        <v>57</v>
      </c>
      <c r="H45157" t="s">
        <v>46</v>
      </c>
      <c r="I45157" t="s">
        <v>47</v>
      </c>
      <c r="J45157" t="s">
        <v>48</v>
      </c>
      <c r="K45157" t="s">
        <v>49</v>
      </c>
      <c r="L45157">
        <v>1</v>
      </c>
      <c r="M45157" s="1">
        <v>41122</v>
      </c>
      <c r="N45157" s="2">
        <v>41122</v>
      </c>
      <c r="O45157" t="s">
        <v>596</v>
      </c>
      <c r="P45157">
        <v>2012</v>
      </c>
      <c r="Q45157" s="1">
        <v>41537</v>
      </c>
      <c r="R45157" s="1">
        <v>41537</v>
      </c>
      <c r="S45157">
        <v>1231189</v>
      </c>
      <c r="T45157">
        <v>0</v>
      </c>
      <c r="U45157">
        <v>0</v>
      </c>
      <c r="V45157">
        <v>0</v>
      </c>
      <c r="W45157">
        <v>0</v>
      </c>
      <c r="X45157">
        <v>0</v>
      </c>
      <c r="Y45157">
        <v>0</v>
      </c>
      <c r="Z45157">
        <v>0</v>
      </c>
      <c r="AA45157">
        <v>0</v>
      </c>
      <c r="AB45157">
        <v>0</v>
      </c>
      <c r="AC45157">
        <v>0</v>
      </c>
      <c r="AD45157">
        <v>0</v>
      </c>
      <c r="AE45157">
        <v>0</v>
      </c>
      <c r="AF45157">
        <v>0</v>
      </c>
      <c r="AG45157">
        <v>0</v>
      </c>
      <c r="AH45157">
        <v>0</v>
      </c>
      <c r="AI45157">
        <v>0</v>
      </c>
      <c r="AJ45157">
        <v>0</v>
      </c>
      <c r="AK45157">
        <v>0</v>
      </c>
      <c r="AL45157">
        <v>0</v>
      </c>
      <c r="AM45157">
        <v>0</v>
      </c>
    </row>
    <row r="45158" spans="1:39" x14ac:dyDescent="0.45">
      <c r="A45158" t="s">
        <v>165395</v>
      </c>
      <c r="B45158" t="s">
        <v>165396</v>
      </c>
      <c r="C45158" t="s">
        <v>165397</v>
      </c>
      <c r="D45158" t="s">
        <v>165398</v>
      </c>
      <c r="E45158" t="s">
        <v>162</v>
      </c>
      <c r="F45158" s="3">
        <v>13100</v>
      </c>
      <c r="G45158" t="s">
        <v>57</v>
      </c>
      <c r="H45158" t="s">
        <v>46</v>
      </c>
      <c r="I45158" t="s">
        <v>1388</v>
      </c>
      <c r="J45158" t="s">
        <v>641</v>
      </c>
      <c r="K45158" t="s">
        <v>36905</v>
      </c>
      <c r="L45158">
        <v>1</v>
      </c>
      <c r="M45158" s="1">
        <v>40637</v>
      </c>
      <c r="N45158" s="2">
        <v>40634</v>
      </c>
      <c r="O45158" t="s">
        <v>76</v>
      </c>
      <c r="P45158">
        <v>2011</v>
      </c>
      <c r="Q45158" s="1">
        <v>40919</v>
      </c>
      <c r="R45158" s="1">
        <v>40919</v>
      </c>
      <c r="S45158">
        <v>13100</v>
      </c>
      <c r="T45158">
        <v>0</v>
      </c>
      <c r="U45158">
        <v>0</v>
      </c>
      <c r="V45158">
        <v>0</v>
      </c>
      <c r="W45158">
        <v>0</v>
      </c>
      <c r="X45158">
        <v>0</v>
      </c>
      <c r="Y45158">
        <v>0</v>
      </c>
      <c r="Z45158">
        <v>0</v>
      </c>
      <c r="AA45158">
        <v>0</v>
      </c>
      <c r="AB45158">
        <v>0</v>
      </c>
      <c r="AC45158">
        <v>0</v>
      </c>
      <c r="AD45158">
        <v>0</v>
      </c>
      <c r="AE45158">
        <v>0</v>
      </c>
      <c r="AF45158">
        <v>0</v>
      </c>
      <c r="AG45158">
        <v>0</v>
      </c>
      <c r="AH45158">
        <v>0</v>
      </c>
      <c r="AI45158">
        <v>0</v>
      </c>
      <c r="AJ45158">
        <v>0</v>
      </c>
      <c r="AK45158">
        <v>0</v>
      </c>
      <c r="AL45158">
        <v>0</v>
      </c>
      <c r="AM45158">
        <v>0</v>
      </c>
    </row>
    <row r="45159" spans="1:39" x14ac:dyDescent="0.45">
      <c r="A45159" t="s">
        <v>165399</v>
      </c>
      <c r="B45159" t="s">
        <v>165400</v>
      </c>
      <c r="D45159" t="s">
        <v>88</v>
      </c>
      <c r="E45159" t="s">
        <v>89</v>
      </c>
      <c r="F45159" t="s">
        <v>114</v>
      </c>
      <c r="G45159" t="s">
        <v>57</v>
      </c>
      <c r="L45159">
        <v>1</v>
      </c>
      <c r="M45159" s="1">
        <v>41913</v>
      </c>
      <c r="N45159" s="2">
        <v>41913</v>
      </c>
      <c r="O45159" t="s">
        <v>8954</v>
      </c>
      <c r="P45159">
        <v>2014</v>
      </c>
      <c r="Q45159" s="1">
        <v>41640</v>
      </c>
      <c r="R45159" s="1">
        <v>41640</v>
      </c>
      <c r="S45159">
        <v>0</v>
      </c>
      <c r="T45159">
        <v>0</v>
      </c>
      <c r="U45159">
        <v>0</v>
      </c>
      <c r="V45159">
        <v>0</v>
      </c>
      <c r="W45159">
        <v>0</v>
      </c>
      <c r="X45159">
        <v>0</v>
      </c>
      <c r="Y45159">
        <v>0</v>
      </c>
      <c r="Z45159">
        <v>0</v>
      </c>
      <c r="AA45159">
        <v>0</v>
      </c>
      <c r="AB45159">
        <v>0</v>
      </c>
      <c r="AC45159">
        <v>0</v>
      </c>
      <c r="AD45159">
        <v>0</v>
      </c>
      <c r="AE45159">
        <v>0</v>
      </c>
      <c r="AF45159">
        <v>0</v>
      </c>
      <c r="AG45159">
        <v>0</v>
      </c>
      <c r="AH45159">
        <v>0</v>
      </c>
      <c r="AI45159">
        <v>0</v>
      </c>
      <c r="AJ45159">
        <v>0</v>
      </c>
      <c r="AK45159">
        <v>0</v>
      </c>
      <c r="AL45159">
        <v>0</v>
      </c>
      <c r="AM45159">
        <v>0</v>
      </c>
    </row>
    <row r="45160" spans="1:39" x14ac:dyDescent="0.45">
      <c r="A45160" t="s">
        <v>165401</v>
      </c>
      <c r="B45160" t="s">
        <v>165402</v>
      </c>
      <c r="C45160" t="s">
        <v>165403</v>
      </c>
      <c r="D45160" t="s">
        <v>54</v>
      </c>
      <c r="E45160" t="s">
        <v>55</v>
      </c>
      <c r="F45160" s="3">
        <v>85000</v>
      </c>
      <c r="G45160" t="s">
        <v>57</v>
      </c>
      <c r="H45160" t="s">
        <v>46</v>
      </c>
      <c r="I45160" t="s">
        <v>3634</v>
      </c>
      <c r="J45160" t="s">
        <v>3635</v>
      </c>
      <c r="K45160" t="s">
        <v>11111</v>
      </c>
      <c r="L45160">
        <v>1</v>
      </c>
      <c r="M45160" s="1">
        <v>41082</v>
      </c>
      <c r="N45160" s="2">
        <v>41061</v>
      </c>
      <c r="O45160" t="s">
        <v>50</v>
      </c>
      <c r="P45160">
        <v>2012</v>
      </c>
      <c r="Q45160" s="1">
        <v>41529</v>
      </c>
      <c r="R45160" s="1">
        <v>41529</v>
      </c>
      <c r="S45160">
        <v>0</v>
      </c>
      <c r="T45160">
        <v>0</v>
      </c>
      <c r="U45160">
        <v>0</v>
      </c>
      <c r="V45160">
        <v>0</v>
      </c>
      <c r="W45160">
        <v>0</v>
      </c>
      <c r="X45160">
        <v>0</v>
      </c>
      <c r="Y45160">
        <v>0</v>
      </c>
      <c r="Z45160">
        <v>0</v>
      </c>
      <c r="AA45160">
        <v>0</v>
      </c>
      <c r="AB45160">
        <v>0</v>
      </c>
      <c r="AC45160">
        <v>0</v>
      </c>
      <c r="AD45160">
        <v>0</v>
      </c>
      <c r="AE45160">
        <v>85000</v>
      </c>
      <c r="AF45160">
        <v>0</v>
      </c>
      <c r="AG45160">
        <v>0</v>
      </c>
      <c r="AH45160">
        <v>0</v>
      </c>
      <c r="AI45160">
        <v>0</v>
      </c>
      <c r="AJ45160">
        <v>0</v>
      </c>
      <c r="AK45160">
        <v>0</v>
      </c>
      <c r="AL45160">
        <v>0</v>
      </c>
      <c r="AM45160">
        <v>0</v>
      </c>
    </row>
    <row r="45161" spans="1:39" x14ac:dyDescent="0.45">
      <c r="A45161" t="s">
        <v>165404</v>
      </c>
      <c r="B45161" t="s">
        <v>165405</v>
      </c>
      <c r="C45161" t="s">
        <v>165406</v>
      </c>
      <c r="D45161" t="s">
        <v>653</v>
      </c>
      <c r="E45161" t="s">
        <v>343</v>
      </c>
      <c r="F45161" t="s">
        <v>114</v>
      </c>
      <c r="G45161" t="s">
        <v>57</v>
      </c>
      <c r="H45161" t="s">
        <v>46</v>
      </c>
      <c r="I45161" t="s">
        <v>1234</v>
      </c>
      <c r="J45161" t="s">
        <v>1981</v>
      </c>
      <c r="K45161" t="s">
        <v>11777</v>
      </c>
      <c r="L45161">
        <v>1</v>
      </c>
      <c r="M45161" s="1">
        <v>41306</v>
      </c>
      <c r="N45161" s="2">
        <v>41306</v>
      </c>
      <c r="O45161" t="s">
        <v>164</v>
      </c>
      <c r="P45161">
        <v>2013</v>
      </c>
      <c r="Q45161" s="1">
        <v>41344</v>
      </c>
      <c r="R45161" s="1">
        <v>41344</v>
      </c>
      <c r="S45161">
        <v>0</v>
      </c>
      <c r="T45161">
        <v>0</v>
      </c>
      <c r="U45161">
        <v>0</v>
      </c>
      <c r="V45161">
        <v>0</v>
      </c>
      <c r="W45161">
        <v>0</v>
      </c>
      <c r="X45161">
        <v>0</v>
      </c>
      <c r="Y45161">
        <v>0</v>
      </c>
      <c r="Z45161">
        <v>0</v>
      </c>
      <c r="AA45161">
        <v>0</v>
      </c>
      <c r="AB45161">
        <v>0</v>
      </c>
      <c r="AC45161">
        <v>0</v>
      </c>
      <c r="AD45161">
        <v>0</v>
      </c>
      <c r="AE45161">
        <v>0</v>
      </c>
      <c r="AF45161">
        <v>0</v>
      </c>
      <c r="AG45161">
        <v>0</v>
      </c>
      <c r="AH45161">
        <v>0</v>
      </c>
      <c r="AI45161">
        <v>0</v>
      </c>
      <c r="AJ45161">
        <v>0</v>
      </c>
      <c r="AK45161">
        <v>0</v>
      </c>
      <c r="AL45161">
        <v>0</v>
      </c>
      <c r="AM45161">
        <v>0</v>
      </c>
    </row>
    <row r="45162" spans="1:39" x14ac:dyDescent="0.45">
      <c r="A45162" t="s">
        <v>165407</v>
      </c>
      <c r="B45162" t="s">
        <v>165408</v>
      </c>
      <c r="C45162" t="s">
        <v>165409</v>
      </c>
      <c r="D45162" t="s">
        <v>165410</v>
      </c>
      <c r="E45162" t="s">
        <v>6581</v>
      </c>
      <c r="F45162" t="s">
        <v>165411</v>
      </c>
      <c r="G45162" t="s">
        <v>57</v>
      </c>
      <c r="H45162" t="s">
        <v>46</v>
      </c>
      <c r="I45162" t="s">
        <v>81</v>
      </c>
      <c r="J45162" t="s">
        <v>1436</v>
      </c>
      <c r="K45162" t="s">
        <v>1436</v>
      </c>
      <c r="L45162">
        <v>2</v>
      </c>
      <c r="M45162" s="1">
        <v>40179</v>
      </c>
      <c r="N45162" s="2">
        <v>40179</v>
      </c>
      <c r="O45162" t="s">
        <v>118</v>
      </c>
      <c r="P45162">
        <v>2010</v>
      </c>
      <c r="Q45162" s="1">
        <v>40479</v>
      </c>
      <c r="R45162" s="1">
        <v>41644</v>
      </c>
      <c r="S45162">
        <v>0</v>
      </c>
      <c r="T45162">
        <v>11550000</v>
      </c>
      <c r="U45162">
        <v>0</v>
      </c>
      <c r="V45162">
        <v>0</v>
      </c>
      <c r="W45162">
        <v>0</v>
      </c>
      <c r="X45162">
        <v>0</v>
      </c>
      <c r="Y45162">
        <v>0</v>
      </c>
      <c r="Z45162">
        <v>0</v>
      </c>
      <c r="AA45162">
        <v>19826300</v>
      </c>
      <c r="AB45162">
        <v>0</v>
      </c>
      <c r="AC45162">
        <v>0</v>
      </c>
      <c r="AD45162">
        <v>0</v>
      </c>
      <c r="AE45162">
        <v>0</v>
      </c>
      <c r="AF45162">
        <v>0</v>
      </c>
      <c r="AG45162">
        <v>0</v>
      </c>
      <c r="AH45162">
        <v>0</v>
      </c>
      <c r="AI45162">
        <v>0</v>
      </c>
      <c r="AJ45162">
        <v>0</v>
      </c>
      <c r="AK45162">
        <v>0</v>
      </c>
      <c r="AL45162">
        <v>0</v>
      </c>
      <c r="AM45162">
        <v>0</v>
      </c>
    </row>
    <row r="45163" spans="1:39" x14ac:dyDescent="0.45">
      <c r="A45163" t="s">
        <v>165412</v>
      </c>
      <c r="B45163" t="s">
        <v>165413</v>
      </c>
      <c r="C45163" t="s">
        <v>165414</v>
      </c>
      <c r="D45163" t="s">
        <v>4564</v>
      </c>
      <c r="E45163" t="s">
        <v>99</v>
      </c>
      <c r="F45163" t="s">
        <v>1217</v>
      </c>
      <c r="G45163" t="s">
        <v>57</v>
      </c>
      <c r="H45163" t="s">
        <v>46</v>
      </c>
      <c r="I45163" t="s">
        <v>47</v>
      </c>
      <c r="J45163" t="s">
        <v>48</v>
      </c>
      <c r="K45163" t="s">
        <v>49</v>
      </c>
      <c r="L45163">
        <v>1</v>
      </c>
      <c r="M45163" s="1">
        <v>40527</v>
      </c>
      <c r="N45163" s="2">
        <v>40513</v>
      </c>
      <c r="O45163" t="s">
        <v>216</v>
      </c>
      <c r="P45163">
        <v>2010</v>
      </c>
      <c r="Q45163" s="1">
        <v>40544</v>
      </c>
      <c r="R45163" s="1">
        <v>40544</v>
      </c>
      <c r="S45163">
        <v>240000</v>
      </c>
      <c r="T45163">
        <v>0</v>
      </c>
      <c r="U45163">
        <v>0</v>
      </c>
      <c r="V45163">
        <v>0</v>
      </c>
      <c r="W45163">
        <v>0</v>
      </c>
      <c r="X45163">
        <v>0</v>
      </c>
      <c r="Y45163">
        <v>0</v>
      </c>
      <c r="Z45163">
        <v>0</v>
      </c>
      <c r="AA45163">
        <v>0</v>
      </c>
      <c r="AB45163">
        <v>0</v>
      </c>
      <c r="AC45163">
        <v>0</v>
      </c>
      <c r="AD45163">
        <v>0</v>
      </c>
      <c r="AE45163">
        <v>0</v>
      </c>
      <c r="AF45163">
        <v>0</v>
      </c>
      <c r="AG45163">
        <v>0</v>
      </c>
      <c r="AH45163">
        <v>0</v>
      </c>
      <c r="AI45163">
        <v>0</v>
      </c>
      <c r="AJ45163">
        <v>0</v>
      </c>
      <c r="AK45163">
        <v>0</v>
      </c>
      <c r="AL45163">
        <v>0</v>
      </c>
      <c r="AM45163">
        <v>0</v>
      </c>
    </row>
    <row r="45164" spans="1:39" x14ac:dyDescent="0.45">
      <c r="A45164" t="s">
        <v>165415</v>
      </c>
      <c r="B45164" t="s">
        <v>165416</v>
      </c>
      <c r="C45164" t="s">
        <v>165417</v>
      </c>
      <c r="D45164" t="s">
        <v>9967</v>
      </c>
      <c r="E45164" t="s">
        <v>1827</v>
      </c>
      <c r="F45164" t="s">
        <v>54258</v>
      </c>
      <c r="G45164" t="s">
        <v>57</v>
      </c>
      <c r="H45164" t="s">
        <v>46</v>
      </c>
      <c r="I45164" t="s">
        <v>58</v>
      </c>
      <c r="J45164" t="s">
        <v>198</v>
      </c>
      <c r="K45164" t="s">
        <v>1127</v>
      </c>
      <c r="L45164">
        <v>1</v>
      </c>
      <c r="M45164" s="1">
        <v>40899</v>
      </c>
      <c r="N45164" s="2">
        <v>40878</v>
      </c>
      <c r="O45164" t="s">
        <v>94</v>
      </c>
      <c r="P45164">
        <v>2011</v>
      </c>
      <c r="Q45164" s="1">
        <v>41953</v>
      </c>
      <c r="R45164" s="1">
        <v>41953</v>
      </c>
      <c r="S45164">
        <v>0</v>
      </c>
      <c r="T45164">
        <v>8199999</v>
      </c>
      <c r="U45164">
        <v>0</v>
      </c>
      <c r="V45164">
        <v>0</v>
      </c>
      <c r="W45164">
        <v>0</v>
      </c>
      <c r="X45164">
        <v>0</v>
      </c>
      <c r="Y45164">
        <v>0</v>
      </c>
      <c r="Z45164">
        <v>0</v>
      </c>
      <c r="AA45164">
        <v>0</v>
      </c>
      <c r="AB45164">
        <v>0</v>
      </c>
      <c r="AC45164">
        <v>0</v>
      </c>
      <c r="AD45164">
        <v>0</v>
      </c>
      <c r="AE45164">
        <v>0</v>
      </c>
      <c r="AF45164">
        <v>8199999</v>
      </c>
      <c r="AG45164">
        <v>0</v>
      </c>
      <c r="AH45164">
        <v>0</v>
      </c>
      <c r="AI45164">
        <v>0</v>
      </c>
      <c r="AJ45164">
        <v>0</v>
      </c>
      <c r="AK45164">
        <v>0</v>
      </c>
      <c r="AL45164">
        <v>0</v>
      </c>
      <c r="AM45164">
        <v>0</v>
      </c>
    </row>
    <row r="45165" spans="1:39" x14ac:dyDescent="0.45">
      <c r="A45165" t="s">
        <v>165418</v>
      </c>
      <c r="B45165" t="s">
        <v>165419</v>
      </c>
      <c r="C45165" t="s">
        <v>165420</v>
      </c>
      <c r="D45165" t="s">
        <v>161</v>
      </c>
      <c r="E45165" t="s">
        <v>162</v>
      </c>
      <c r="F45165" t="s">
        <v>12428</v>
      </c>
      <c r="G45165" t="s">
        <v>57</v>
      </c>
      <c r="H45165" t="s">
        <v>46</v>
      </c>
      <c r="I45165" t="s">
        <v>81</v>
      </c>
      <c r="J45165" t="s">
        <v>82</v>
      </c>
      <c r="K45165" t="s">
        <v>82</v>
      </c>
      <c r="L45165">
        <v>1</v>
      </c>
      <c r="M45165" s="1">
        <v>35065</v>
      </c>
      <c r="N45165" s="2">
        <v>35065</v>
      </c>
      <c r="O45165" t="s">
        <v>3501</v>
      </c>
      <c r="P45165">
        <v>1996</v>
      </c>
      <c r="Q45165" s="1">
        <v>41672</v>
      </c>
      <c r="R45165" s="1">
        <v>41672</v>
      </c>
      <c r="S45165">
        <v>0</v>
      </c>
      <c r="T45165">
        <v>0</v>
      </c>
      <c r="U45165">
        <v>0</v>
      </c>
      <c r="V45165">
        <v>0</v>
      </c>
      <c r="W45165">
        <v>0</v>
      </c>
      <c r="X45165">
        <v>0</v>
      </c>
      <c r="Y45165">
        <v>0</v>
      </c>
      <c r="Z45165">
        <v>360000</v>
      </c>
      <c r="AA45165">
        <v>0</v>
      </c>
      <c r="AB45165">
        <v>0</v>
      </c>
      <c r="AC45165">
        <v>0</v>
      </c>
      <c r="AD45165">
        <v>0</v>
      </c>
      <c r="AE45165">
        <v>0</v>
      </c>
      <c r="AF45165">
        <v>0</v>
      </c>
      <c r="AG45165">
        <v>0</v>
      </c>
      <c r="AH45165">
        <v>0</v>
      </c>
      <c r="AI45165">
        <v>0</v>
      </c>
      <c r="AJ45165">
        <v>0</v>
      </c>
      <c r="AK45165">
        <v>0</v>
      </c>
      <c r="AL45165">
        <v>0</v>
      </c>
      <c r="AM45165">
        <v>0</v>
      </c>
    </row>
    <row r="45166" spans="1:39" x14ac:dyDescent="0.45">
      <c r="A45166" t="s">
        <v>165421</v>
      </c>
      <c r="B45166" t="s">
        <v>165422</v>
      </c>
      <c r="C45166" t="s">
        <v>165423</v>
      </c>
      <c r="D45166" t="s">
        <v>12090</v>
      </c>
      <c r="E45166" t="s">
        <v>559</v>
      </c>
      <c r="F45166" t="s">
        <v>165424</v>
      </c>
      <c r="G45166" t="s">
        <v>57</v>
      </c>
      <c r="H45166" t="s">
        <v>214</v>
      </c>
      <c r="J45166" t="s">
        <v>215</v>
      </c>
      <c r="K45166" t="s">
        <v>215</v>
      </c>
      <c r="L45166">
        <v>2</v>
      </c>
      <c r="M45166" s="1">
        <v>41000</v>
      </c>
      <c r="N45166" s="2">
        <v>41000</v>
      </c>
      <c r="O45166" t="s">
        <v>50</v>
      </c>
      <c r="P45166">
        <v>2012</v>
      </c>
      <c r="Q45166" s="1">
        <v>41000</v>
      </c>
      <c r="R45166" s="1">
        <v>41244</v>
      </c>
      <c r="S45166">
        <v>133560</v>
      </c>
      <c r="T45166">
        <v>0</v>
      </c>
      <c r="U45166">
        <v>0</v>
      </c>
      <c r="V45166">
        <v>0</v>
      </c>
      <c r="W45166">
        <v>0</v>
      </c>
      <c r="X45166">
        <v>0</v>
      </c>
      <c r="Y45166">
        <v>519440</v>
      </c>
      <c r="Z45166">
        <v>0</v>
      </c>
      <c r="AA45166">
        <v>0</v>
      </c>
      <c r="AB45166">
        <v>0</v>
      </c>
      <c r="AC45166">
        <v>0</v>
      </c>
      <c r="AD45166">
        <v>0</v>
      </c>
      <c r="AE45166">
        <v>0</v>
      </c>
      <c r="AF45166">
        <v>0</v>
      </c>
      <c r="AG45166">
        <v>0</v>
      </c>
      <c r="AH45166">
        <v>0</v>
      </c>
      <c r="AI45166">
        <v>0</v>
      </c>
      <c r="AJ45166">
        <v>0</v>
      </c>
      <c r="AK45166">
        <v>0</v>
      </c>
      <c r="AL45166">
        <v>0</v>
      </c>
      <c r="AM45166">
        <v>0</v>
      </c>
    </row>
    <row r="45167" spans="1:39" x14ac:dyDescent="0.45">
      <c r="A45167" t="s">
        <v>165425</v>
      </c>
      <c r="B45167" t="s">
        <v>165426</v>
      </c>
      <c r="C45167" t="s">
        <v>165427</v>
      </c>
      <c r="D45167" t="s">
        <v>165428</v>
      </c>
      <c r="E45167" t="s">
        <v>6581</v>
      </c>
      <c r="F45167" t="s">
        <v>114</v>
      </c>
      <c r="G45167" t="s">
        <v>57</v>
      </c>
      <c r="H45167" t="s">
        <v>46</v>
      </c>
      <c r="I45167" t="s">
        <v>91</v>
      </c>
      <c r="J45167" t="s">
        <v>602</v>
      </c>
      <c r="K45167" t="s">
        <v>602</v>
      </c>
      <c r="L45167">
        <v>1</v>
      </c>
      <c r="M45167" s="1">
        <v>40817</v>
      </c>
      <c r="N45167" s="2">
        <v>40817</v>
      </c>
      <c r="O45167" t="s">
        <v>94</v>
      </c>
      <c r="P45167">
        <v>2011</v>
      </c>
      <c r="Q45167" s="1">
        <v>40817</v>
      </c>
      <c r="R45167" s="1">
        <v>40817</v>
      </c>
      <c r="S45167">
        <v>0</v>
      </c>
      <c r="T45167">
        <v>0</v>
      </c>
      <c r="U45167">
        <v>0</v>
      </c>
      <c r="V45167">
        <v>0</v>
      </c>
      <c r="W45167">
        <v>0</v>
      </c>
      <c r="X45167">
        <v>0</v>
      </c>
      <c r="Y45167">
        <v>0</v>
      </c>
      <c r="Z45167">
        <v>0</v>
      </c>
      <c r="AA45167">
        <v>0</v>
      </c>
      <c r="AB45167">
        <v>0</v>
      </c>
      <c r="AC45167">
        <v>0</v>
      </c>
      <c r="AD45167">
        <v>0</v>
      </c>
      <c r="AE45167">
        <v>0</v>
      </c>
      <c r="AF45167">
        <v>0</v>
      </c>
      <c r="AG45167">
        <v>0</v>
      </c>
      <c r="AH45167">
        <v>0</v>
      </c>
      <c r="AI45167">
        <v>0</v>
      </c>
      <c r="AJ45167">
        <v>0</v>
      </c>
      <c r="AK45167">
        <v>0</v>
      </c>
      <c r="AL45167">
        <v>0</v>
      </c>
      <c r="AM45167">
        <v>0</v>
      </c>
    </row>
    <row r="45168" spans="1:39" x14ac:dyDescent="0.45">
      <c r="A45168" t="s">
        <v>165429</v>
      </c>
      <c r="B45168" t="s">
        <v>165430</v>
      </c>
      <c r="C45168" t="s">
        <v>165431</v>
      </c>
      <c r="D45168" t="s">
        <v>165432</v>
      </c>
      <c r="E45168" t="s">
        <v>1497</v>
      </c>
      <c r="F45168" t="s">
        <v>165433</v>
      </c>
      <c r="G45168" t="s">
        <v>57</v>
      </c>
      <c r="H45168" t="s">
        <v>46</v>
      </c>
      <c r="I45168" t="s">
        <v>81</v>
      </c>
      <c r="J45168" t="s">
        <v>1436</v>
      </c>
      <c r="K45168" t="s">
        <v>1436</v>
      </c>
      <c r="L45168">
        <v>8</v>
      </c>
      <c r="M45168" s="1">
        <v>37622</v>
      </c>
      <c r="N45168" s="2">
        <v>37622</v>
      </c>
      <c r="O45168" t="s">
        <v>854</v>
      </c>
      <c r="P45168">
        <v>2003</v>
      </c>
      <c r="Q45168" s="1">
        <v>38817</v>
      </c>
      <c r="R45168" s="1">
        <v>41682</v>
      </c>
      <c r="S45168">
        <v>0</v>
      </c>
      <c r="T45168">
        <v>41453734</v>
      </c>
      <c r="U45168">
        <v>0</v>
      </c>
      <c r="V45168">
        <v>0</v>
      </c>
      <c r="W45168">
        <v>0</v>
      </c>
      <c r="X45168">
        <v>3772415</v>
      </c>
      <c r="Y45168">
        <v>0</v>
      </c>
      <c r="Z45168">
        <v>0</v>
      </c>
      <c r="AA45168">
        <v>0</v>
      </c>
      <c r="AB45168">
        <v>0</v>
      </c>
      <c r="AC45168">
        <v>0</v>
      </c>
      <c r="AD45168">
        <v>0</v>
      </c>
      <c r="AE45168">
        <v>0</v>
      </c>
      <c r="AF45168">
        <v>0</v>
      </c>
      <c r="AG45168">
        <v>7000000</v>
      </c>
      <c r="AH45168">
        <v>10000000</v>
      </c>
      <c r="AI45168">
        <v>12809604</v>
      </c>
      <c r="AJ45168">
        <v>4220435</v>
      </c>
      <c r="AK45168">
        <v>2425101</v>
      </c>
      <c r="AL45168">
        <v>0</v>
      </c>
      <c r="AM45168">
        <v>0</v>
      </c>
    </row>
    <row r="45169" spans="1:39" x14ac:dyDescent="0.45">
      <c r="A45169" t="s">
        <v>165434</v>
      </c>
      <c r="B45169" t="s">
        <v>165435</v>
      </c>
      <c r="D45169" t="s">
        <v>228</v>
      </c>
      <c r="E45169" t="s">
        <v>229</v>
      </c>
      <c r="F45169" t="s">
        <v>114</v>
      </c>
      <c r="G45169" t="s">
        <v>57</v>
      </c>
      <c r="H45169" t="s">
        <v>46</v>
      </c>
      <c r="I45169" t="s">
        <v>136</v>
      </c>
      <c r="J45169" t="s">
        <v>8511</v>
      </c>
      <c r="K45169" t="s">
        <v>3857</v>
      </c>
      <c r="L45169">
        <v>1</v>
      </c>
      <c r="M45169" s="1">
        <v>41518</v>
      </c>
      <c r="N45169" s="2">
        <v>41518</v>
      </c>
      <c r="O45169" t="s">
        <v>276</v>
      </c>
      <c r="P45169">
        <v>2013</v>
      </c>
      <c r="Q45169" s="1">
        <v>41547</v>
      </c>
      <c r="R45169" s="1">
        <v>41547</v>
      </c>
      <c r="S45169">
        <v>0</v>
      </c>
      <c r="T45169">
        <v>0</v>
      </c>
      <c r="U45169">
        <v>0</v>
      </c>
      <c r="V45169">
        <v>0</v>
      </c>
      <c r="W45169">
        <v>0</v>
      </c>
      <c r="X45169">
        <v>0</v>
      </c>
      <c r="Y45169">
        <v>0</v>
      </c>
      <c r="Z45169">
        <v>0</v>
      </c>
      <c r="AA45169">
        <v>0</v>
      </c>
      <c r="AB45169">
        <v>0</v>
      </c>
      <c r="AC45169">
        <v>0</v>
      </c>
      <c r="AD45169">
        <v>0</v>
      </c>
      <c r="AE45169">
        <v>0</v>
      </c>
      <c r="AF45169">
        <v>0</v>
      </c>
      <c r="AG45169">
        <v>0</v>
      </c>
      <c r="AH45169">
        <v>0</v>
      </c>
      <c r="AI45169">
        <v>0</v>
      </c>
      <c r="AJ45169">
        <v>0</v>
      </c>
      <c r="AK45169">
        <v>0</v>
      </c>
      <c r="AL45169">
        <v>0</v>
      </c>
      <c r="AM45169">
        <v>0</v>
      </c>
    </row>
    <row r="45170" spans="1:39" x14ac:dyDescent="0.45">
      <c r="A45170" t="s">
        <v>165436</v>
      </c>
      <c r="B45170" t="s">
        <v>165437</v>
      </c>
      <c r="C45170" t="s">
        <v>165438</v>
      </c>
      <c r="D45170" t="s">
        <v>165439</v>
      </c>
      <c r="E45170" t="s">
        <v>29238</v>
      </c>
      <c r="F45170" t="s">
        <v>8882</v>
      </c>
      <c r="G45170" t="s">
        <v>101</v>
      </c>
      <c r="H45170" t="s">
        <v>46</v>
      </c>
      <c r="I45170" t="s">
        <v>58</v>
      </c>
      <c r="J45170" t="s">
        <v>198</v>
      </c>
      <c r="K45170" t="s">
        <v>731</v>
      </c>
      <c r="L45170">
        <v>2</v>
      </c>
      <c r="M45170" s="1">
        <v>40544</v>
      </c>
      <c r="N45170" s="2">
        <v>40544</v>
      </c>
      <c r="O45170" t="s">
        <v>528</v>
      </c>
      <c r="P45170">
        <v>2011</v>
      </c>
      <c r="Q45170" s="1">
        <v>40160</v>
      </c>
      <c r="R45170" s="1">
        <v>40772</v>
      </c>
      <c r="S45170">
        <v>0</v>
      </c>
      <c r="T45170">
        <v>1700000</v>
      </c>
      <c r="U45170">
        <v>0</v>
      </c>
      <c r="V45170">
        <v>0</v>
      </c>
      <c r="W45170">
        <v>0</v>
      </c>
      <c r="X45170">
        <v>0</v>
      </c>
      <c r="Y45170">
        <v>2000000</v>
      </c>
      <c r="Z45170">
        <v>0</v>
      </c>
      <c r="AA45170">
        <v>0</v>
      </c>
      <c r="AB45170">
        <v>0</v>
      </c>
      <c r="AC45170">
        <v>0</v>
      </c>
      <c r="AD45170">
        <v>0</v>
      </c>
      <c r="AE45170">
        <v>0</v>
      </c>
      <c r="AF45170">
        <v>0</v>
      </c>
      <c r="AG45170">
        <v>0</v>
      </c>
      <c r="AH45170">
        <v>0</v>
      </c>
      <c r="AI45170">
        <v>0</v>
      </c>
      <c r="AJ45170">
        <v>0</v>
      </c>
      <c r="AK45170">
        <v>0</v>
      </c>
      <c r="AL45170">
        <v>0</v>
      </c>
      <c r="AM45170">
        <v>0</v>
      </c>
    </row>
    <row r="45171" spans="1:39" x14ac:dyDescent="0.45">
      <c r="A45171" t="s">
        <v>165440</v>
      </c>
      <c r="B45171" t="s">
        <v>165441</v>
      </c>
      <c r="C45171" t="s">
        <v>165442</v>
      </c>
      <c r="D45171" t="s">
        <v>165443</v>
      </c>
      <c r="E45171" t="s">
        <v>1032</v>
      </c>
      <c r="F45171" t="s">
        <v>165444</v>
      </c>
      <c r="G45171" t="s">
        <v>45</v>
      </c>
      <c r="H45171" t="s">
        <v>46</v>
      </c>
      <c r="I45171" t="s">
        <v>47</v>
      </c>
      <c r="J45171" t="s">
        <v>48</v>
      </c>
      <c r="K45171" t="s">
        <v>49</v>
      </c>
      <c r="L45171">
        <v>1</v>
      </c>
      <c r="M45171" s="1">
        <v>39203</v>
      </c>
      <c r="N45171" s="2">
        <v>39203</v>
      </c>
      <c r="O45171" t="s">
        <v>2939</v>
      </c>
      <c r="P45171">
        <v>2007</v>
      </c>
      <c r="Q45171" s="1">
        <v>40616</v>
      </c>
      <c r="R45171" s="1">
        <v>40616</v>
      </c>
      <c r="S45171">
        <v>0</v>
      </c>
      <c r="T45171">
        <v>556799</v>
      </c>
      <c r="U45171">
        <v>0</v>
      </c>
      <c r="V45171">
        <v>0</v>
      </c>
      <c r="W45171">
        <v>0</v>
      </c>
      <c r="X45171">
        <v>0</v>
      </c>
      <c r="Y45171">
        <v>0</v>
      </c>
      <c r="Z45171">
        <v>0</v>
      </c>
      <c r="AA45171">
        <v>0</v>
      </c>
      <c r="AB45171">
        <v>0</v>
      </c>
      <c r="AC45171">
        <v>0</v>
      </c>
      <c r="AD45171">
        <v>0</v>
      </c>
      <c r="AE45171">
        <v>0</v>
      </c>
      <c r="AF45171">
        <v>556799</v>
      </c>
      <c r="AG45171">
        <v>0</v>
      </c>
      <c r="AH45171">
        <v>0</v>
      </c>
      <c r="AI45171">
        <v>0</v>
      </c>
      <c r="AJ45171">
        <v>0</v>
      </c>
      <c r="AK45171">
        <v>0</v>
      </c>
      <c r="AL45171">
        <v>0</v>
      </c>
      <c r="AM45171">
        <v>0</v>
      </c>
    </row>
    <row r="45172" spans="1:39" x14ac:dyDescent="0.45">
      <c r="A45172" t="s">
        <v>165445</v>
      </c>
      <c r="B45172" t="s">
        <v>165446</v>
      </c>
      <c r="C45172" t="s">
        <v>165447</v>
      </c>
      <c r="D45172" t="s">
        <v>165448</v>
      </c>
      <c r="E45172" t="s">
        <v>9173</v>
      </c>
      <c r="F45172" t="s">
        <v>165449</v>
      </c>
      <c r="G45172" t="s">
        <v>57</v>
      </c>
      <c r="H45172" t="s">
        <v>46</v>
      </c>
      <c r="I45172" t="s">
        <v>58</v>
      </c>
      <c r="J45172" t="s">
        <v>198</v>
      </c>
      <c r="K45172" t="s">
        <v>199</v>
      </c>
      <c r="L45172">
        <v>1</v>
      </c>
      <c r="M45172" s="1">
        <v>40544</v>
      </c>
      <c r="N45172" s="2">
        <v>40544</v>
      </c>
      <c r="O45172" t="s">
        <v>528</v>
      </c>
      <c r="P45172">
        <v>2011</v>
      </c>
      <c r="Q45172" s="1">
        <v>41416</v>
      </c>
      <c r="R45172" s="1">
        <v>41416</v>
      </c>
      <c r="S45172">
        <v>1113000</v>
      </c>
      <c r="T45172">
        <v>0</v>
      </c>
      <c r="U45172">
        <v>0</v>
      </c>
      <c r="V45172">
        <v>0</v>
      </c>
      <c r="W45172">
        <v>0</v>
      </c>
      <c r="X45172">
        <v>0</v>
      </c>
      <c r="Y45172">
        <v>0</v>
      </c>
      <c r="Z45172">
        <v>0</v>
      </c>
      <c r="AA45172">
        <v>0</v>
      </c>
      <c r="AB45172">
        <v>0</v>
      </c>
      <c r="AC45172">
        <v>0</v>
      </c>
      <c r="AD45172">
        <v>0</v>
      </c>
      <c r="AE45172">
        <v>0</v>
      </c>
      <c r="AF45172">
        <v>0</v>
      </c>
      <c r="AG45172">
        <v>0</v>
      </c>
      <c r="AH45172">
        <v>0</v>
      </c>
      <c r="AI45172">
        <v>0</v>
      </c>
      <c r="AJ45172">
        <v>0</v>
      </c>
      <c r="AK45172">
        <v>0</v>
      </c>
      <c r="AL45172">
        <v>0</v>
      </c>
      <c r="AM45172">
        <v>0</v>
      </c>
    </row>
    <row r="45173" spans="1:39" x14ac:dyDescent="0.45">
      <c r="A45173" t="s">
        <v>165450</v>
      </c>
      <c r="B45173" t="s">
        <v>165451</v>
      </c>
      <c r="C45173" t="s">
        <v>165452</v>
      </c>
      <c r="D45173" t="s">
        <v>6883</v>
      </c>
      <c r="E45173" t="s">
        <v>6884</v>
      </c>
      <c r="F45173" t="s">
        <v>548</v>
      </c>
      <c r="G45173" t="s">
        <v>57</v>
      </c>
      <c r="H45173" t="s">
        <v>46</v>
      </c>
      <c r="I45173" t="s">
        <v>299</v>
      </c>
      <c r="J45173" t="s">
        <v>300</v>
      </c>
      <c r="K45173" t="s">
        <v>300</v>
      </c>
      <c r="L45173">
        <v>2</v>
      </c>
      <c r="Q45173" s="1">
        <v>41577</v>
      </c>
      <c r="R45173" s="1">
        <v>41836</v>
      </c>
      <c r="S45173">
        <v>170000</v>
      </c>
      <c r="T45173">
        <v>0</v>
      </c>
      <c r="U45173">
        <v>0</v>
      </c>
      <c r="V45173">
        <v>0</v>
      </c>
      <c r="W45173">
        <v>0</v>
      </c>
      <c r="X45173">
        <v>0</v>
      </c>
      <c r="Y45173">
        <v>0</v>
      </c>
      <c r="Z45173">
        <v>0</v>
      </c>
      <c r="AA45173">
        <v>0</v>
      </c>
      <c r="AB45173">
        <v>0</v>
      </c>
      <c r="AC45173">
        <v>0</v>
      </c>
      <c r="AD45173">
        <v>0</v>
      </c>
      <c r="AE45173">
        <v>0</v>
      </c>
      <c r="AF45173">
        <v>0</v>
      </c>
      <c r="AG45173">
        <v>0</v>
      </c>
      <c r="AH45173">
        <v>0</v>
      </c>
      <c r="AI45173">
        <v>0</v>
      </c>
      <c r="AJ45173">
        <v>0</v>
      </c>
      <c r="AK45173">
        <v>0</v>
      </c>
      <c r="AL45173">
        <v>0</v>
      </c>
      <c r="AM45173">
        <v>0</v>
      </c>
    </row>
    <row r="45174" spans="1:39" x14ac:dyDescent="0.45">
      <c r="A45174" t="s">
        <v>165453</v>
      </c>
      <c r="B45174" t="s">
        <v>165454</v>
      </c>
      <c r="C45174" t="s">
        <v>165455</v>
      </c>
      <c r="D45174" t="s">
        <v>142</v>
      </c>
      <c r="E45174" t="s">
        <v>143</v>
      </c>
      <c r="F45174" s="3">
        <v>40610</v>
      </c>
      <c r="G45174" t="s">
        <v>57</v>
      </c>
      <c r="L45174">
        <v>1</v>
      </c>
      <c r="Q45174" s="1">
        <v>40919</v>
      </c>
      <c r="R45174" s="1">
        <v>40919</v>
      </c>
      <c r="S45174">
        <v>0</v>
      </c>
      <c r="T45174">
        <v>40610</v>
      </c>
      <c r="U45174">
        <v>0</v>
      </c>
      <c r="V45174">
        <v>0</v>
      </c>
      <c r="W45174">
        <v>0</v>
      </c>
      <c r="X45174">
        <v>0</v>
      </c>
      <c r="Y45174">
        <v>0</v>
      </c>
      <c r="Z45174">
        <v>0</v>
      </c>
      <c r="AA45174">
        <v>0</v>
      </c>
      <c r="AB45174">
        <v>0</v>
      </c>
      <c r="AC45174">
        <v>0</v>
      </c>
      <c r="AD45174">
        <v>0</v>
      </c>
      <c r="AE45174">
        <v>0</v>
      </c>
      <c r="AF45174">
        <v>0</v>
      </c>
      <c r="AG45174">
        <v>0</v>
      </c>
      <c r="AH45174">
        <v>0</v>
      </c>
      <c r="AI45174">
        <v>0</v>
      </c>
      <c r="AJ45174">
        <v>0</v>
      </c>
      <c r="AK45174">
        <v>0</v>
      </c>
      <c r="AL45174">
        <v>0</v>
      </c>
      <c r="AM45174">
        <v>0</v>
      </c>
    </row>
    <row r="45175" spans="1:39" x14ac:dyDescent="0.45">
      <c r="A45175" t="s">
        <v>165456</v>
      </c>
      <c r="B45175" t="s">
        <v>165457</v>
      </c>
      <c r="F45175" t="s">
        <v>114</v>
      </c>
      <c r="G45175" t="s">
        <v>57</v>
      </c>
      <c r="H45175" t="s">
        <v>46</v>
      </c>
      <c r="I45175" t="s">
        <v>148</v>
      </c>
      <c r="J45175" t="s">
        <v>149</v>
      </c>
      <c r="K45175" t="s">
        <v>38700</v>
      </c>
      <c r="L45175">
        <v>1</v>
      </c>
      <c r="M45175" s="1">
        <v>34878</v>
      </c>
      <c r="N45175" s="2">
        <v>34851</v>
      </c>
      <c r="O45175" t="s">
        <v>24722</v>
      </c>
      <c r="P45175">
        <v>1995</v>
      </c>
      <c r="Q45175" s="1">
        <v>41569</v>
      </c>
      <c r="R45175" s="1">
        <v>41569</v>
      </c>
      <c r="S45175">
        <v>0</v>
      </c>
      <c r="T45175">
        <v>0</v>
      </c>
      <c r="U45175">
        <v>0</v>
      </c>
      <c r="V45175">
        <v>0</v>
      </c>
      <c r="W45175">
        <v>0</v>
      </c>
      <c r="X45175">
        <v>0</v>
      </c>
      <c r="Y45175">
        <v>0</v>
      </c>
      <c r="Z45175">
        <v>0</v>
      </c>
      <c r="AA45175">
        <v>0</v>
      </c>
      <c r="AB45175">
        <v>0</v>
      </c>
      <c r="AC45175">
        <v>0</v>
      </c>
      <c r="AD45175">
        <v>0</v>
      </c>
      <c r="AE45175">
        <v>0</v>
      </c>
      <c r="AF45175">
        <v>0</v>
      </c>
      <c r="AG45175">
        <v>0</v>
      </c>
      <c r="AH45175">
        <v>0</v>
      </c>
      <c r="AI45175">
        <v>0</v>
      </c>
      <c r="AJ45175">
        <v>0</v>
      </c>
      <c r="AK45175">
        <v>0</v>
      </c>
      <c r="AL45175">
        <v>0</v>
      </c>
      <c r="AM45175">
        <v>0</v>
      </c>
    </row>
    <row r="45176" spans="1:39" x14ac:dyDescent="0.45">
      <c r="A45176" t="s">
        <v>165458</v>
      </c>
      <c r="B45176" t="s">
        <v>165459</v>
      </c>
      <c r="C45176" t="s">
        <v>165460</v>
      </c>
      <c r="D45176" t="s">
        <v>165461</v>
      </c>
      <c r="E45176" t="s">
        <v>128</v>
      </c>
      <c r="F45176" t="s">
        <v>83905</v>
      </c>
      <c r="G45176" t="s">
        <v>57</v>
      </c>
      <c r="H45176" t="s">
        <v>74</v>
      </c>
      <c r="J45176" t="s">
        <v>75</v>
      </c>
      <c r="K45176" t="s">
        <v>75</v>
      </c>
      <c r="L45176">
        <v>1</v>
      </c>
      <c r="M45176" s="1">
        <v>40544</v>
      </c>
      <c r="N45176" s="2">
        <v>40544</v>
      </c>
      <c r="O45176" t="s">
        <v>528</v>
      </c>
      <c r="P45176">
        <v>2011</v>
      </c>
      <c r="Q45176" s="1">
        <v>41729</v>
      </c>
      <c r="R45176" s="1">
        <v>41729</v>
      </c>
      <c r="S45176">
        <v>0</v>
      </c>
      <c r="T45176">
        <v>0</v>
      </c>
      <c r="U45176">
        <v>0</v>
      </c>
      <c r="V45176">
        <v>1136438</v>
      </c>
      <c r="W45176">
        <v>0</v>
      </c>
      <c r="X45176">
        <v>0</v>
      </c>
      <c r="Y45176">
        <v>0</v>
      </c>
      <c r="Z45176">
        <v>0</v>
      </c>
      <c r="AA45176">
        <v>0</v>
      </c>
      <c r="AB45176">
        <v>0</v>
      </c>
      <c r="AC45176">
        <v>0</v>
      </c>
      <c r="AD45176">
        <v>0</v>
      </c>
      <c r="AE45176">
        <v>0</v>
      </c>
      <c r="AF45176">
        <v>0</v>
      </c>
      <c r="AG45176">
        <v>0</v>
      </c>
      <c r="AH45176">
        <v>0</v>
      </c>
      <c r="AI45176">
        <v>0</v>
      </c>
      <c r="AJ45176">
        <v>0</v>
      </c>
      <c r="AK45176">
        <v>0</v>
      </c>
      <c r="AL45176">
        <v>0</v>
      </c>
      <c r="AM45176">
        <v>0</v>
      </c>
    </row>
    <row r="45177" spans="1:39" x14ac:dyDescent="0.45">
      <c r="A45177" t="s">
        <v>165462</v>
      </c>
      <c r="B45177" t="s">
        <v>165463</v>
      </c>
      <c r="C45177" t="s">
        <v>165464</v>
      </c>
      <c r="D45177" t="s">
        <v>653</v>
      </c>
      <c r="E45177" t="s">
        <v>343</v>
      </c>
      <c r="F45177" t="s">
        <v>757</v>
      </c>
      <c r="G45177" t="s">
        <v>45</v>
      </c>
      <c r="H45177" t="s">
        <v>46</v>
      </c>
      <c r="I45177" t="s">
        <v>169</v>
      </c>
      <c r="J45177" t="s">
        <v>170</v>
      </c>
      <c r="K45177" t="s">
        <v>2448</v>
      </c>
      <c r="L45177">
        <v>2</v>
      </c>
      <c r="M45177" s="1">
        <v>40544</v>
      </c>
      <c r="N45177" s="2">
        <v>40544</v>
      </c>
      <c r="O45177" t="s">
        <v>528</v>
      </c>
      <c r="P45177">
        <v>2011</v>
      </c>
      <c r="Q45177" s="1">
        <v>40975</v>
      </c>
      <c r="R45177" s="1">
        <v>41353</v>
      </c>
      <c r="S45177">
        <v>600000</v>
      </c>
      <c r="T45177">
        <v>0</v>
      </c>
      <c r="U45177">
        <v>0</v>
      </c>
      <c r="V45177">
        <v>0</v>
      </c>
      <c r="W45177">
        <v>0</v>
      </c>
      <c r="X45177">
        <v>0</v>
      </c>
      <c r="Y45177">
        <v>0</v>
      </c>
      <c r="Z45177">
        <v>0</v>
      </c>
      <c r="AA45177">
        <v>0</v>
      </c>
      <c r="AB45177">
        <v>0</v>
      </c>
      <c r="AC45177">
        <v>0</v>
      </c>
      <c r="AD45177">
        <v>0</v>
      </c>
      <c r="AE45177">
        <v>0</v>
      </c>
      <c r="AF45177">
        <v>0</v>
      </c>
      <c r="AG45177">
        <v>0</v>
      </c>
      <c r="AH45177">
        <v>0</v>
      </c>
      <c r="AI45177">
        <v>0</v>
      </c>
      <c r="AJ45177">
        <v>0</v>
      </c>
      <c r="AK45177">
        <v>0</v>
      </c>
      <c r="AL45177">
        <v>0</v>
      </c>
      <c r="AM45177">
        <v>0</v>
      </c>
    </row>
    <row r="45178" spans="1:39" x14ac:dyDescent="0.45">
      <c r="A45178" t="s">
        <v>165465</v>
      </c>
      <c r="B45178" t="s">
        <v>165466</v>
      </c>
      <c r="C45178" t="s">
        <v>165467</v>
      </c>
      <c r="D45178" t="s">
        <v>12432</v>
      </c>
      <c r="E45178" t="s">
        <v>343</v>
      </c>
      <c r="F45178" t="s">
        <v>165468</v>
      </c>
      <c r="G45178" t="s">
        <v>57</v>
      </c>
      <c r="H45178" t="s">
        <v>787</v>
      </c>
      <c r="J45178" t="s">
        <v>788</v>
      </c>
      <c r="K45178" t="s">
        <v>788</v>
      </c>
      <c r="L45178">
        <v>1</v>
      </c>
      <c r="M45178" s="1">
        <v>41193</v>
      </c>
      <c r="N45178" s="2">
        <v>41183</v>
      </c>
      <c r="O45178" t="s">
        <v>67</v>
      </c>
      <c r="P45178">
        <v>2012</v>
      </c>
      <c r="Q45178" s="1">
        <v>41204</v>
      </c>
      <c r="R45178" s="1">
        <v>41204</v>
      </c>
      <c r="S45178">
        <v>469255</v>
      </c>
      <c r="T45178">
        <v>0</v>
      </c>
      <c r="U45178">
        <v>0</v>
      </c>
      <c r="V45178">
        <v>0</v>
      </c>
      <c r="W45178">
        <v>0</v>
      </c>
      <c r="X45178">
        <v>0</v>
      </c>
      <c r="Y45178">
        <v>0</v>
      </c>
      <c r="Z45178">
        <v>0</v>
      </c>
      <c r="AA45178">
        <v>0</v>
      </c>
      <c r="AB45178">
        <v>0</v>
      </c>
      <c r="AC45178">
        <v>0</v>
      </c>
      <c r="AD45178">
        <v>0</v>
      </c>
      <c r="AE45178">
        <v>0</v>
      </c>
      <c r="AF45178">
        <v>0</v>
      </c>
      <c r="AG45178">
        <v>0</v>
      </c>
      <c r="AH45178">
        <v>0</v>
      </c>
      <c r="AI45178">
        <v>0</v>
      </c>
      <c r="AJ45178">
        <v>0</v>
      </c>
      <c r="AK45178">
        <v>0</v>
      </c>
      <c r="AL45178">
        <v>0</v>
      </c>
      <c r="AM45178">
        <v>0</v>
      </c>
    </row>
    <row r="45179" spans="1:39" x14ac:dyDescent="0.45">
      <c r="A45179" t="s">
        <v>165469</v>
      </c>
      <c r="B45179" t="s">
        <v>165470</v>
      </c>
      <c r="C45179" t="s">
        <v>165471</v>
      </c>
      <c r="D45179" t="s">
        <v>165472</v>
      </c>
      <c r="E45179" t="s">
        <v>954</v>
      </c>
      <c r="F45179" t="s">
        <v>165473</v>
      </c>
      <c r="G45179" t="s">
        <v>57</v>
      </c>
      <c r="H45179" t="s">
        <v>787</v>
      </c>
      <c r="J45179" t="s">
        <v>1427</v>
      </c>
      <c r="K45179" t="s">
        <v>1427</v>
      </c>
      <c r="L45179">
        <v>2</v>
      </c>
      <c r="M45179" s="1">
        <v>40513</v>
      </c>
      <c r="N45179" s="2">
        <v>40513</v>
      </c>
      <c r="O45179" t="s">
        <v>216</v>
      </c>
      <c r="P45179">
        <v>2010</v>
      </c>
      <c r="Q45179" s="1">
        <v>40624</v>
      </c>
      <c r="R45179" s="1">
        <v>41052</v>
      </c>
      <c r="S45179">
        <v>1421100</v>
      </c>
      <c r="T45179">
        <v>5696550</v>
      </c>
      <c r="U45179">
        <v>0</v>
      </c>
      <c r="V45179">
        <v>0</v>
      </c>
      <c r="W45179">
        <v>0</v>
      </c>
      <c r="X45179">
        <v>0</v>
      </c>
      <c r="Y45179">
        <v>0</v>
      </c>
      <c r="Z45179">
        <v>0</v>
      </c>
      <c r="AA45179">
        <v>0</v>
      </c>
      <c r="AB45179">
        <v>0</v>
      </c>
      <c r="AC45179">
        <v>0</v>
      </c>
      <c r="AD45179">
        <v>0</v>
      </c>
      <c r="AE45179">
        <v>0</v>
      </c>
      <c r="AF45179">
        <v>5696550</v>
      </c>
      <c r="AG45179">
        <v>0</v>
      </c>
      <c r="AH45179">
        <v>0</v>
      </c>
      <c r="AI45179">
        <v>0</v>
      </c>
      <c r="AJ45179">
        <v>0</v>
      </c>
      <c r="AK45179">
        <v>0</v>
      </c>
      <c r="AL45179">
        <v>0</v>
      </c>
      <c r="AM45179">
        <v>0</v>
      </c>
    </row>
    <row r="45180" spans="1:39" x14ac:dyDescent="0.45">
      <c r="A45180" t="s">
        <v>165474</v>
      </c>
      <c r="B45180" t="s">
        <v>165475</v>
      </c>
      <c r="C45180" t="s">
        <v>165476</v>
      </c>
      <c r="D45180" t="s">
        <v>165477</v>
      </c>
      <c r="E45180" t="s">
        <v>108</v>
      </c>
      <c r="F45180" t="s">
        <v>114</v>
      </c>
      <c r="G45180" t="s">
        <v>101</v>
      </c>
      <c r="H45180" t="s">
        <v>655</v>
      </c>
      <c r="J45180" t="s">
        <v>1470</v>
      </c>
      <c r="K45180" t="s">
        <v>1470</v>
      </c>
      <c r="L45180">
        <v>1</v>
      </c>
      <c r="Q45180" s="1">
        <v>39448</v>
      </c>
      <c r="R45180" s="1">
        <v>39448</v>
      </c>
      <c r="S45180">
        <v>0</v>
      </c>
      <c r="T45180">
        <v>0</v>
      </c>
      <c r="U45180">
        <v>0</v>
      </c>
      <c r="V45180">
        <v>0</v>
      </c>
      <c r="W45180">
        <v>0</v>
      </c>
      <c r="X45180">
        <v>0</v>
      </c>
      <c r="Y45180">
        <v>0</v>
      </c>
      <c r="Z45180">
        <v>0</v>
      </c>
      <c r="AA45180">
        <v>0</v>
      </c>
      <c r="AB45180">
        <v>0</v>
      </c>
      <c r="AC45180">
        <v>0</v>
      </c>
      <c r="AD45180">
        <v>0</v>
      </c>
      <c r="AE45180">
        <v>0</v>
      </c>
      <c r="AF45180">
        <v>0</v>
      </c>
      <c r="AG45180">
        <v>0</v>
      </c>
      <c r="AH45180">
        <v>0</v>
      </c>
      <c r="AI45180">
        <v>0</v>
      </c>
      <c r="AJ45180">
        <v>0</v>
      </c>
      <c r="AK45180">
        <v>0</v>
      </c>
      <c r="AL45180">
        <v>0</v>
      </c>
      <c r="AM45180">
        <v>0</v>
      </c>
    </row>
    <row r="45181" spans="1:39" x14ac:dyDescent="0.45">
      <c r="A45181" t="s">
        <v>165478</v>
      </c>
      <c r="B45181" t="s">
        <v>165479</v>
      </c>
      <c r="C45181" t="s">
        <v>165480</v>
      </c>
      <c r="D45181" t="s">
        <v>14674</v>
      </c>
      <c r="E45181" t="s">
        <v>559</v>
      </c>
      <c r="F45181" t="s">
        <v>114</v>
      </c>
      <c r="G45181" t="s">
        <v>101</v>
      </c>
      <c r="H45181" t="s">
        <v>46</v>
      </c>
      <c r="I45181" t="s">
        <v>299</v>
      </c>
      <c r="J45181" t="s">
        <v>300</v>
      </c>
      <c r="K45181" t="s">
        <v>300</v>
      </c>
      <c r="L45181">
        <v>1</v>
      </c>
      <c r="M45181" s="1">
        <v>40330</v>
      </c>
      <c r="N45181" s="2">
        <v>40330</v>
      </c>
      <c r="O45181" t="s">
        <v>1166</v>
      </c>
      <c r="P45181">
        <v>2010</v>
      </c>
      <c r="Q45181" s="1">
        <v>40360</v>
      </c>
      <c r="R45181" s="1">
        <v>40360</v>
      </c>
      <c r="S45181">
        <v>0</v>
      </c>
      <c r="T45181">
        <v>0</v>
      </c>
      <c r="U45181">
        <v>0</v>
      </c>
      <c r="V45181">
        <v>0</v>
      </c>
      <c r="W45181">
        <v>0</v>
      </c>
      <c r="X45181">
        <v>0</v>
      </c>
      <c r="Y45181">
        <v>0</v>
      </c>
      <c r="Z45181">
        <v>0</v>
      </c>
      <c r="AA45181">
        <v>0</v>
      </c>
      <c r="AB45181">
        <v>0</v>
      </c>
      <c r="AC45181">
        <v>0</v>
      </c>
      <c r="AD45181">
        <v>0</v>
      </c>
      <c r="AE45181">
        <v>0</v>
      </c>
      <c r="AF45181">
        <v>0</v>
      </c>
      <c r="AG45181">
        <v>0</v>
      </c>
      <c r="AH45181">
        <v>0</v>
      </c>
      <c r="AI45181">
        <v>0</v>
      </c>
      <c r="AJ45181">
        <v>0</v>
      </c>
      <c r="AK45181">
        <v>0</v>
      </c>
      <c r="AL45181">
        <v>0</v>
      </c>
      <c r="AM45181">
        <v>0</v>
      </c>
    </row>
    <row r="45182" spans="1:39" x14ac:dyDescent="0.45">
      <c r="A45182" t="s">
        <v>165481</v>
      </c>
      <c r="B45182" t="s">
        <v>165482</v>
      </c>
      <c r="C45182" t="s">
        <v>165483</v>
      </c>
      <c r="D45182" t="s">
        <v>165484</v>
      </c>
      <c r="E45182" t="s">
        <v>89</v>
      </c>
      <c r="F45182" t="s">
        <v>9383</v>
      </c>
      <c r="G45182" t="s">
        <v>57</v>
      </c>
      <c r="H45182" t="s">
        <v>46</v>
      </c>
      <c r="I45182" t="s">
        <v>81</v>
      </c>
      <c r="J45182" t="s">
        <v>1436</v>
      </c>
      <c r="K45182" t="s">
        <v>1436</v>
      </c>
      <c r="L45182">
        <v>5</v>
      </c>
      <c r="M45182" s="1">
        <v>39448</v>
      </c>
      <c r="N45182" s="2">
        <v>39448</v>
      </c>
      <c r="O45182" t="s">
        <v>181</v>
      </c>
      <c r="P45182">
        <v>2008</v>
      </c>
      <c r="Q45182" s="1">
        <v>36941</v>
      </c>
      <c r="R45182" s="1">
        <v>38307</v>
      </c>
      <c r="S45182">
        <v>0</v>
      </c>
      <c r="T45182">
        <v>0</v>
      </c>
      <c r="U45182">
        <v>0</v>
      </c>
      <c r="V45182">
        <v>5250000</v>
      </c>
      <c r="W45182">
        <v>0</v>
      </c>
      <c r="X45182">
        <v>0</v>
      </c>
      <c r="Y45182">
        <v>0</v>
      </c>
      <c r="Z45182">
        <v>0</v>
      </c>
      <c r="AA45182">
        <v>0</v>
      </c>
      <c r="AB45182">
        <v>0</v>
      </c>
      <c r="AC45182">
        <v>0</v>
      </c>
      <c r="AD45182">
        <v>0</v>
      </c>
      <c r="AE45182">
        <v>0</v>
      </c>
      <c r="AF45182">
        <v>0</v>
      </c>
      <c r="AG45182">
        <v>0</v>
      </c>
      <c r="AH45182">
        <v>0</v>
      </c>
      <c r="AI45182">
        <v>0</v>
      </c>
      <c r="AJ45182">
        <v>0</v>
      </c>
      <c r="AK45182">
        <v>0</v>
      </c>
      <c r="AL45182">
        <v>0</v>
      </c>
      <c r="AM45182">
        <v>0</v>
      </c>
    </row>
    <row r="45183" spans="1:39" x14ac:dyDescent="0.45">
      <c r="A45183" t="s">
        <v>165485</v>
      </c>
      <c r="B45183" t="s">
        <v>165486</v>
      </c>
      <c r="C45183" t="s">
        <v>165487</v>
      </c>
      <c r="D45183" t="s">
        <v>7030</v>
      </c>
      <c r="E45183" t="s">
        <v>3017</v>
      </c>
      <c r="F45183" s="3">
        <v>28000</v>
      </c>
      <c r="G45183" t="s">
        <v>57</v>
      </c>
      <c r="L45183">
        <v>1</v>
      </c>
      <c r="Q45183" s="1">
        <v>41465</v>
      </c>
      <c r="R45183" s="1">
        <v>41465</v>
      </c>
      <c r="S45183">
        <v>28000</v>
      </c>
      <c r="T45183">
        <v>0</v>
      </c>
      <c r="U45183">
        <v>0</v>
      </c>
      <c r="V45183">
        <v>0</v>
      </c>
      <c r="W45183">
        <v>0</v>
      </c>
      <c r="X45183">
        <v>0</v>
      </c>
      <c r="Y45183">
        <v>0</v>
      </c>
      <c r="Z45183">
        <v>0</v>
      </c>
      <c r="AA45183">
        <v>0</v>
      </c>
      <c r="AB45183">
        <v>0</v>
      </c>
      <c r="AC45183">
        <v>0</v>
      </c>
      <c r="AD45183">
        <v>0</v>
      </c>
      <c r="AE45183">
        <v>0</v>
      </c>
      <c r="AF45183">
        <v>0</v>
      </c>
      <c r="AG45183">
        <v>0</v>
      </c>
      <c r="AH45183">
        <v>0</v>
      </c>
      <c r="AI45183">
        <v>0</v>
      </c>
      <c r="AJ45183">
        <v>0</v>
      </c>
      <c r="AK45183">
        <v>0</v>
      </c>
      <c r="AL45183">
        <v>0</v>
      </c>
      <c r="AM45183">
        <v>0</v>
      </c>
    </row>
    <row r="45184" spans="1:39" x14ac:dyDescent="0.45">
      <c r="A45184" t="s">
        <v>165488</v>
      </c>
      <c r="B45184" t="s">
        <v>165489</v>
      </c>
      <c r="C45184" t="s">
        <v>165490</v>
      </c>
      <c r="D45184" t="s">
        <v>165491</v>
      </c>
      <c r="E45184" t="s">
        <v>601</v>
      </c>
      <c r="F45184" t="s">
        <v>1206</v>
      </c>
      <c r="G45184" t="s">
        <v>57</v>
      </c>
      <c r="H45184" t="s">
        <v>46</v>
      </c>
      <c r="I45184" t="s">
        <v>58</v>
      </c>
      <c r="J45184" t="s">
        <v>198</v>
      </c>
      <c r="K45184" t="s">
        <v>199</v>
      </c>
      <c r="L45184">
        <v>2</v>
      </c>
      <c r="M45184" s="1">
        <v>41275</v>
      </c>
      <c r="N45184" s="2">
        <v>41275</v>
      </c>
      <c r="O45184" t="s">
        <v>164</v>
      </c>
      <c r="P45184">
        <v>2013</v>
      </c>
      <c r="Q45184" s="1">
        <v>41548</v>
      </c>
      <c r="R45184" s="1">
        <v>41834</v>
      </c>
      <c r="S45184">
        <v>100000</v>
      </c>
      <c r="T45184">
        <v>1100000</v>
      </c>
      <c r="U45184">
        <v>0</v>
      </c>
      <c r="V45184">
        <v>0</v>
      </c>
      <c r="W45184">
        <v>0</v>
      </c>
      <c r="X45184">
        <v>0</v>
      </c>
      <c r="Y45184">
        <v>0</v>
      </c>
      <c r="Z45184">
        <v>0</v>
      </c>
      <c r="AA45184">
        <v>0</v>
      </c>
      <c r="AB45184">
        <v>0</v>
      </c>
      <c r="AC45184">
        <v>0</v>
      </c>
      <c r="AD45184">
        <v>0</v>
      </c>
      <c r="AE45184">
        <v>0</v>
      </c>
      <c r="AF45184">
        <v>0</v>
      </c>
      <c r="AG45184">
        <v>0</v>
      </c>
      <c r="AH45184">
        <v>0</v>
      </c>
      <c r="AI45184">
        <v>0</v>
      </c>
      <c r="AJ45184">
        <v>0</v>
      </c>
      <c r="AK45184">
        <v>0</v>
      </c>
      <c r="AL45184">
        <v>0</v>
      </c>
      <c r="AM45184">
        <v>0</v>
      </c>
    </row>
    <row r="45185" spans="1:39" x14ac:dyDescent="0.45">
      <c r="A45185" t="s">
        <v>165492</v>
      </c>
      <c r="B45185" t="s">
        <v>165493</v>
      </c>
      <c r="C45185" t="s">
        <v>165494</v>
      </c>
      <c r="D45185" t="s">
        <v>165495</v>
      </c>
      <c r="E45185" t="s">
        <v>9071</v>
      </c>
      <c r="F45185" t="s">
        <v>19291</v>
      </c>
      <c r="G45185" t="s">
        <v>101</v>
      </c>
      <c r="H45185" t="s">
        <v>482</v>
      </c>
      <c r="J45185" t="s">
        <v>2477</v>
      </c>
      <c r="K45185" t="s">
        <v>3109</v>
      </c>
      <c r="L45185">
        <v>1</v>
      </c>
      <c r="M45185" s="1">
        <v>39265</v>
      </c>
      <c r="N45185" s="2">
        <v>39264</v>
      </c>
      <c r="O45185" t="s">
        <v>672</v>
      </c>
      <c r="P45185">
        <v>2007</v>
      </c>
      <c r="Q45185" s="1">
        <v>39448</v>
      </c>
      <c r="R45185" s="1">
        <v>39448</v>
      </c>
      <c r="S45185">
        <v>0</v>
      </c>
      <c r="T45185">
        <v>0</v>
      </c>
      <c r="U45185">
        <v>0</v>
      </c>
      <c r="V45185">
        <v>0</v>
      </c>
      <c r="W45185">
        <v>0</v>
      </c>
      <c r="X45185">
        <v>0</v>
      </c>
      <c r="Y45185">
        <v>320000</v>
      </c>
      <c r="Z45185">
        <v>0</v>
      </c>
      <c r="AA45185">
        <v>0</v>
      </c>
      <c r="AB45185">
        <v>0</v>
      </c>
      <c r="AC45185">
        <v>0</v>
      </c>
      <c r="AD45185">
        <v>0</v>
      </c>
      <c r="AE45185">
        <v>0</v>
      </c>
      <c r="AF45185">
        <v>0</v>
      </c>
      <c r="AG45185">
        <v>0</v>
      </c>
      <c r="AH45185">
        <v>0</v>
      </c>
      <c r="AI45185">
        <v>0</v>
      </c>
      <c r="AJ45185">
        <v>0</v>
      </c>
      <c r="AK45185">
        <v>0</v>
      </c>
      <c r="AL45185">
        <v>0</v>
      </c>
      <c r="AM45185">
        <v>0</v>
      </c>
    </row>
    <row r="45186" spans="1:39" x14ac:dyDescent="0.45">
      <c r="A45186" t="s">
        <v>165496</v>
      </c>
      <c r="B45186" t="s">
        <v>165497</v>
      </c>
      <c r="C45186" t="s">
        <v>165498</v>
      </c>
      <c r="D45186" t="s">
        <v>165499</v>
      </c>
      <c r="E45186" t="s">
        <v>11348</v>
      </c>
      <c r="F45186" t="s">
        <v>165500</v>
      </c>
      <c r="G45186" t="s">
        <v>57</v>
      </c>
      <c r="H45186" t="s">
        <v>46</v>
      </c>
      <c r="I45186" t="s">
        <v>58</v>
      </c>
      <c r="J45186" t="s">
        <v>198</v>
      </c>
      <c r="K45186" t="s">
        <v>199</v>
      </c>
      <c r="L45186">
        <v>4</v>
      </c>
      <c r="M45186" s="1">
        <v>39083</v>
      </c>
      <c r="N45186" s="2">
        <v>39083</v>
      </c>
      <c r="O45186" t="s">
        <v>110</v>
      </c>
      <c r="P45186">
        <v>2007</v>
      </c>
      <c r="Q45186" s="1">
        <v>40277</v>
      </c>
      <c r="R45186" s="1">
        <v>41652</v>
      </c>
      <c r="S45186">
        <v>0</v>
      </c>
      <c r="T45186">
        <v>22043333</v>
      </c>
      <c r="U45186">
        <v>0</v>
      </c>
      <c r="V45186">
        <v>0</v>
      </c>
      <c r="W45186">
        <v>0</v>
      </c>
      <c r="X45186">
        <v>0</v>
      </c>
      <c r="Y45186">
        <v>1000000</v>
      </c>
      <c r="Z45186">
        <v>0</v>
      </c>
      <c r="AA45186">
        <v>0</v>
      </c>
      <c r="AB45186">
        <v>0</v>
      </c>
      <c r="AC45186">
        <v>0</v>
      </c>
      <c r="AD45186">
        <v>0</v>
      </c>
      <c r="AE45186">
        <v>0</v>
      </c>
      <c r="AF45186">
        <v>4500000</v>
      </c>
      <c r="AG45186">
        <v>12000000</v>
      </c>
      <c r="AH45186">
        <v>0</v>
      </c>
      <c r="AI45186">
        <v>0</v>
      </c>
      <c r="AJ45186">
        <v>0</v>
      </c>
      <c r="AK45186">
        <v>0</v>
      </c>
      <c r="AL45186">
        <v>0</v>
      </c>
      <c r="AM45186">
        <v>0</v>
      </c>
    </row>
    <row r="45187" spans="1:39" x14ac:dyDescent="0.45">
      <c r="A45187" t="s">
        <v>165501</v>
      </c>
      <c r="B45187" t="s">
        <v>165502</v>
      </c>
      <c r="C45187" t="s">
        <v>165503</v>
      </c>
      <c r="D45187" t="s">
        <v>142</v>
      </c>
      <c r="E45187" t="s">
        <v>143</v>
      </c>
      <c r="F45187" t="s">
        <v>7031</v>
      </c>
      <c r="G45187" t="s">
        <v>57</v>
      </c>
      <c r="H45187" t="s">
        <v>46</v>
      </c>
      <c r="I45187" t="s">
        <v>81</v>
      </c>
      <c r="J45187" t="s">
        <v>1436</v>
      </c>
      <c r="K45187" t="s">
        <v>1436</v>
      </c>
      <c r="L45187">
        <v>1</v>
      </c>
      <c r="M45187" s="1">
        <v>38353</v>
      </c>
      <c r="N45187" s="2">
        <v>38353</v>
      </c>
      <c r="O45187" t="s">
        <v>464</v>
      </c>
      <c r="P45187">
        <v>2005</v>
      </c>
      <c r="Q45187" s="1">
        <v>39491</v>
      </c>
      <c r="R45187" s="1">
        <v>39491</v>
      </c>
      <c r="S45187">
        <v>0</v>
      </c>
      <c r="T45187">
        <v>2600000</v>
      </c>
      <c r="U45187">
        <v>0</v>
      </c>
      <c r="V45187">
        <v>0</v>
      </c>
      <c r="W45187">
        <v>0</v>
      </c>
      <c r="X45187">
        <v>0</v>
      </c>
      <c r="Y45187">
        <v>0</v>
      </c>
      <c r="Z45187">
        <v>0</v>
      </c>
      <c r="AA45187">
        <v>0</v>
      </c>
      <c r="AB45187">
        <v>0</v>
      </c>
      <c r="AC45187">
        <v>0</v>
      </c>
      <c r="AD45187">
        <v>0</v>
      </c>
      <c r="AE45187">
        <v>0</v>
      </c>
      <c r="AF45187">
        <v>0</v>
      </c>
      <c r="AG45187">
        <v>0</v>
      </c>
      <c r="AH45187">
        <v>0</v>
      </c>
      <c r="AI45187">
        <v>0</v>
      </c>
      <c r="AJ45187">
        <v>0</v>
      </c>
      <c r="AK45187">
        <v>0</v>
      </c>
      <c r="AL45187">
        <v>0</v>
      </c>
      <c r="AM45187">
        <v>0</v>
      </c>
    </row>
    <row r="45188" spans="1:39" x14ac:dyDescent="0.45">
      <c r="A45188" t="s">
        <v>165504</v>
      </c>
      <c r="B45188" t="s">
        <v>165505</v>
      </c>
      <c r="C45188" t="s">
        <v>165506</v>
      </c>
      <c r="D45188" t="s">
        <v>87219</v>
      </c>
      <c r="E45188" t="s">
        <v>462</v>
      </c>
      <c r="F45188" t="s">
        <v>1055</v>
      </c>
      <c r="G45188" t="s">
        <v>57</v>
      </c>
      <c r="H45188" t="s">
        <v>46</v>
      </c>
      <c r="I45188" t="s">
        <v>58</v>
      </c>
      <c r="J45188" t="s">
        <v>198</v>
      </c>
      <c r="K45188" t="s">
        <v>833</v>
      </c>
      <c r="L45188">
        <v>2</v>
      </c>
      <c r="M45188" s="1">
        <v>41000</v>
      </c>
      <c r="N45188" s="2">
        <v>41000</v>
      </c>
      <c r="O45188" t="s">
        <v>50</v>
      </c>
      <c r="P45188">
        <v>2012</v>
      </c>
      <c r="Q45188" s="1">
        <v>41129</v>
      </c>
      <c r="R45188" s="1">
        <v>41386</v>
      </c>
      <c r="S45188">
        <v>1750000</v>
      </c>
      <c r="T45188">
        <v>5900000</v>
      </c>
      <c r="U45188">
        <v>0</v>
      </c>
      <c r="V45188">
        <v>0</v>
      </c>
      <c r="W45188">
        <v>0</v>
      </c>
      <c r="X45188">
        <v>0</v>
      </c>
      <c r="Y45188">
        <v>0</v>
      </c>
      <c r="Z45188">
        <v>0</v>
      </c>
      <c r="AA45188">
        <v>0</v>
      </c>
      <c r="AB45188">
        <v>0</v>
      </c>
      <c r="AC45188">
        <v>0</v>
      </c>
      <c r="AD45188">
        <v>0</v>
      </c>
      <c r="AE45188">
        <v>0</v>
      </c>
      <c r="AF45188">
        <v>5900000</v>
      </c>
      <c r="AG45188">
        <v>0</v>
      </c>
      <c r="AH45188">
        <v>0</v>
      </c>
      <c r="AI45188">
        <v>0</v>
      </c>
      <c r="AJ45188">
        <v>0</v>
      </c>
      <c r="AK45188">
        <v>0</v>
      </c>
      <c r="AL45188">
        <v>0</v>
      </c>
      <c r="AM45188">
        <v>0</v>
      </c>
    </row>
    <row r="45189" spans="1:39" x14ac:dyDescent="0.45">
      <c r="A45189" t="s">
        <v>165507</v>
      </c>
      <c r="B45189" t="s">
        <v>165508</v>
      </c>
      <c r="C45189" t="s">
        <v>165509</v>
      </c>
      <c r="D45189" t="s">
        <v>165510</v>
      </c>
      <c r="E45189" t="s">
        <v>89</v>
      </c>
      <c r="F45189" t="s">
        <v>165511</v>
      </c>
      <c r="G45189" t="s">
        <v>101</v>
      </c>
      <c r="H45189" t="s">
        <v>260</v>
      </c>
      <c r="I45189" t="s">
        <v>2816</v>
      </c>
      <c r="J45189" t="s">
        <v>2817</v>
      </c>
      <c r="K45189" t="s">
        <v>2817</v>
      </c>
      <c r="L45189">
        <v>1</v>
      </c>
      <c r="M45189" s="1">
        <v>40179</v>
      </c>
      <c r="N45189" s="2">
        <v>40179</v>
      </c>
      <c r="O45189" t="s">
        <v>118</v>
      </c>
      <c r="P45189">
        <v>2010</v>
      </c>
      <c r="Q45189" s="1">
        <v>40299</v>
      </c>
      <c r="R45189" s="1">
        <v>40299</v>
      </c>
      <c r="S45189">
        <v>0</v>
      </c>
      <c r="T45189">
        <v>497608</v>
      </c>
      <c r="U45189">
        <v>0</v>
      </c>
      <c r="V45189">
        <v>0</v>
      </c>
      <c r="W45189">
        <v>0</v>
      </c>
      <c r="X45189">
        <v>0</v>
      </c>
      <c r="Y45189">
        <v>0</v>
      </c>
      <c r="Z45189">
        <v>0</v>
      </c>
      <c r="AA45189">
        <v>0</v>
      </c>
      <c r="AB45189">
        <v>0</v>
      </c>
      <c r="AC45189">
        <v>0</v>
      </c>
      <c r="AD45189">
        <v>0</v>
      </c>
      <c r="AE45189">
        <v>0</v>
      </c>
      <c r="AF45189">
        <v>0</v>
      </c>
      <c r="AG45189">
        <v>0</v>
      </c>
      <c r="AH45189">
        <v>0</v>
      </c>
      <c r="AI45189">
        <v>0</v>
      </c>
      <c r="AJ45189">
        <v>0</v>
      </c>
      <c r="AK45189">
        <v>0</v>
      </c>
      <c r="AL45189">
        <v>0</v>
      </c>
      <c r="AM45189">
        <v>0</v>
      </c>
    </row>
    <row r="45190" spans="1:39" x14ac:dyDescent="0.45">
      <c r="A45190" t="s">
        <v>165512</v>
      </c>
      <c r="B45190" t="s">
        <v>165513</v>
      </c>
      <c r="C45190" t="s">
        <v>165514</v>
      </c>
      <c r="D45190" t="s">
        <v>165515</v>
      </c>
      <c r="E45190" t="s">
        <v>1708</v>
      </c>
      <c r="F45190" s="3">
        <v>30000</v>
      </c>
      <c r="G45190" t="s">
        <v>57</v>
      </c>
      <c r="H45190" t="s">
        <v>46</v>
      </c>
      <c r="I45190" t="s">
        <v>178</v>
      </c>
      <c r="J45190" t="s">
        <v>179</v>
      </c>
      <c r="K45190" t="s">
        <v>2907</v>
      </c>
      <c r="L45190">
        <v>1</v>
      </c>
      <c r="M45190" s="1">
        <v>40817</v>
      </c>
      <c r="N45190" s="2">
        <v>40817</v>
      </c>
      <c r="O45190" t="s">
        <v>94</v>
      </c>
      <c r="P45190">
        <v>2011</v>
      </c>
      <c r="Q45190" s="1">
        <v>41271</v>
      </c>
      <c r="R45190" s="1">
        <v>41271</v>
      </c>
      <c r="S45190">
        <v>0</v>
      </c>
      <c r="T45190">
        <v>30000</v>
      </c>
      <c r="U45190">
        <v>0</v>
      </c>
      <c r="V45190">
        <v>0</v>
      </c>
      <c r="W45190">
        <v>0</v>
      </c>
      <c r="X45190">
        <v>0</v>
      </c>
      <c r="Y45190">
        <v>0</v>
      </c>
      <c r="Z45190">
        <v>0</v>
      </c>
      <c r="AA45190">
        <v>0</v>
      </c>
      <c r="AB45190">
        <v>0</v>
      </c>
      <c r="AC45190">
        <v>0</v>
      </c>
      <c r="AD45190">
        <v>0</v>
      </c>
      <c r="AE45190">
        <v>0</v>
      </c>
      <c r="AF45190">
        <v>0</v>
      </c>
      <c r="AG45190">
        <v>0</v>
      </c>
      <c r="AH45190">
        <v>0</v>
      </c>
      <c r="AI45190">
        <v>0</v>
      </c>
      <c r="AJ45190">
        <v>0</v>
      </c>
      <c r="AK45190">
        <v>0</v>
      </c>
      <c r="AL45190">
        <v>0</v>
      </c>
      <c r="AM45190">
        <v>0</v>
      </c>
    </row>
    <row r="45191" spans="1:39" x14ac:dyDescent="0.45">
      <c r="A45191" t="s">
        <v>165516</v>
      </c>
      <c r="B45191" t="s">
        <v>165517</v>
      </c>
      <c r="C45191" t="s">
        <v>165518</v>
      </c>
      <c r="D45191" t="s">
        <v>165519</v>
      </c>
      <c r="E45191" t="s">
        <v>578</v>
      </c>
      <c r="F45191" t="s">
        <v>165520</v>
      </c>
      <c r="G45191" t="s">
        <v>57</v>
      </c>
      <c r="H45191" t="s">
        <v>46</v>
      </c>
      <c r="I45191" t="s">
        <v>58</v>
      </c>
      <c r="J45191" t="s">
        <v>198</v>
      </c>
      <c r="K45191" t="s">
        <v>1247</v>
      </c>
      <c r="L45191">
        <v>1</v>
      </c>
      <c r="M45191" s="1">
        <v>36892</v>
      </c>
      <c r="N45191" s="2">
        <v>36892</v>
      </c>
      <c r="O45191" t="s">
        <v>172</v>
      </c>
      <c r="P45191">
        <v>2001</v>
      </c>
      <c r="Q45191" s="1">
        <v>39960</v>
      </c>
      <c r="R45191" s="1">
        <v>39960</v>
      </c>
      <c r="S45191">
        <v>0</v>
      </c>
      <c r="T45191">
        <v>15291100</v>
      </c>
      <c r="U45191">
        <v>0</v>
      </c>
      <c r="V45191">
        <v>0</v>
      </c>
      <c r="W45191">
        <v>0</v>
      </c>
      <c r="X45191">
        <v>0</v>
      </c>
      <c r="Y45191">
        <v>0</v>
      </c>
      <c r="Z45191">
        <v>0</v>
      </c>
      <c r="AA45191">
        <v>0</v>
      </c>
      <c r="AB45191">
        <v>0</v>
      </c>
      <c r="AC45191">
        <v>0</v>
      </c>
      <c r="AD45191">
        <v>0</v>
      </c>
      <c r="AE45191">
        <v>0</v>
      </c>
      <c r="AF45191">
        <v>0</v>
      </c>
      <c r="AG45191">
        <v>0</v>
      </c>
      <c r="AH45191">
        <v>0</v>
      </c>
      <c r="AI45191">
        <v>0</v>
      </c>
      <c r="AJ45191">
        <v>0</v>
      </c>
      <c r="AK45191">
        <v>0</v>
      </c>
      <c r="AL45191">
        <v>0</v>
      </c>
      <c r="AM45191">
        <v>0</v>
      </c>
    </row>
    <row r="45192" spans="1:39" x14ac:dyDescent="0.45">
      <c r="A45192" t="s">
        <v>165521</v>
      </c>
      <c r="B45192" t="s">
        <v>165522</v>
      </c>
      <c r="C45192" t="s">
        <v>165523</v>
      </c>
      <c r="D45192" t="s">
        <v>247</v>
      </c>
      <c r="E45192" t="s">
        <v>248</v>
      </c>
      <c r="F45192" t="s">
        <v>2955</v>
      </c>
      <c r="G45192" t="s">
        <v>57</v>
      </c>
      <c r="H45192" t="s">
        <v>46</v>
      </c>
      <c r="I45192" t="s">
        <v>81</v>
      </c>
      <c r="J45192" t="s">
        <v>1436</v>
      </c>
      <c r="K45192" t="s">
        <v>1436</v>
      </c>
      <c r="L45192">
        <v>4</v>
      </c>
      <c r="M45192" s="1">
        <v>40179</v>
      </c>
      <c r="N45192" s="2">
        <v>40179</v>
      </c>
      <c r="O45192" t="s">
        <v>118</v>
      </c>
      <c r="P45192">
        <v>2010</v>
      </c>
      <c r="Q45192" s="1">
        <v>40630</v>
      </c>
      <c r="R45192" s="1">
        <v>41467</v>
      </c>
      <c r="S45192">
        <v>0</v>
      </c>
      <c r="T45192">
        <v>4250000</v>
      </c>
      <c r="U45192">
        <v>0</v>
      </c>
      <c r="V45192">
        <v>0</v>
      </c>
      <c r="W45192">
        <v>0</v>
      </c>
      <c r="X45192">
        <v>0</v>
      </c>
      <c r="Y45192">
        <v>0</v>
      </c>
      <c r="Z45192">
        <v>0</v>
      </c>
      <c r="AA45192">
        <v>0</v>
      </c>
      <c r="AB45192">
        <v>0</v>
      </c>
      <c r="AC45192">
        <v>0</v>
      </c>
      <c r="AD45192">
        <v>0</v>
      </c>
      <c r="AE45192">
        <v>0</v>
      </c>
      <c r="AF45192">
        <v>1250000</v>
      </c>
      <c r="AG45192">
        <v>0</v>
      </c>
      <c r="AH45192">
        <v>0</v>
      </c>
      <c r="AI45192">
        <v>0</v>
      </c>
      <c r="AJ45192">
        <v>0</v>
      </c>
      <c r="AK45192">
        <v>0</v>
      </c>
      <c r="AL45192">
        <v>0</v>
      </c>
      <c r="AM45192">
        <v>0</v>
      </c>
    </row>
    <row r="45193" spans="1:39" x14ac:dyDescent="0.45">
      <c r="A45193" t="s">
        <v>165524</v>
      </c>
      <c r="B45193" t="s">
        <v>165525</v>
      </c>
      <c r="C45193" t="s">
        <v>165526</v>
      </c>
      <c r="D45193" t="s">
        <v>88</v>
      </c>
      <c r="E45193" t="s">
        <v>89</v>
      </c>
      <c r="F45193" s="3">
        <v>75000</v>
      </c>
      <c r="G45193" t="s">
        <v>57</v>
      </c>
      <c r="H45193" t="s">
        <v>46</v>
      </c>
      <c r="I45193" t="s">
        <v>526</v>
      </c>
      <c r="J45193" t="s">
        <v>1041</v>
      </c>
      <c r="K45193" t="s">
        <v>165527</v>
      </c>
      <c r="L45193">
        <v>2</v>
      </c>
      <c r="Q45193" s="1">
        <v>40764</v>
      </c>
      <c r="R45193" s="1">
        <v>41735</v>
      </c>
      <c r="S45193">
        <v>0</v>
      </c>
      <c r="T45193">
        <v>30000</v>
      </c>
      <c r="U45193">
        <v>0</v>
      </c>
      <c r="V45193">
        <v>0</v>
      </c>
      <c r="W45193">
        <v>0</v>
      </c>
      <c r="X45193">
        <v>45000</v>
      </c>
      <c r="Y45193">
        <v>0</v>
      </c>
      <c r="Z45193">
        <v>0</v>
      </c>
      <c r="AA45193">
        <v>0</v>
      </c>
      <c r="AB45193">
        <v>0</v>
      </c>
      <c r="AC45193">
        <v>0</v>
      </c>
      <c r="AD45193">
        <v>0</v>
      </c>
      <c r="AE45193">
        <v>0</v>
      </c>
      <c r="AF45193">
        <v>0</v>
      </c>
      <c r="AG45193">
        <v>0</v>
      </c>
      <c r="AH45193">
        <v>0</v>
      </c>
      <c r="AI45193">
        <v>0</v>
      </c>
      <c r="AJ45193">
        <v>0</v>
      </c>
      <c r="AK45193">
        <v>0</v>
      </c>
      <c r="AL45193">
        <v>0</v>
      </c>
      <c r="AM45193">
        <v>0</v>
      </c>
    </row>
    <row r="45194" spans="1:39" x14ac:dyDescent="0.45">
      <c r="A45194" t="s">
        <v>165528</v>
      </c>
      <c r="B45194" t="s">
        <v>165529</v>
      </c>
      <c r="C45194" t="s">
        <v>165530</v>
      </c>
      <c r="D45194" t="s">
        <v>55274</v>
      </c>
      <c r="E45194" t="s">
        <v>449</v>
      </c>
      <c r="F45194" t="s">
        <v>165531</v>
      </c>
      <c r="G45194" t="s">
        <v>45</v>
      </c>
      <c r="H45194" t="s">
        <v>46</v>
      </c>
      <c r="I45194" t="s">
        <v>58</v>
      </c>
      <c r="J45194" t="s">
        <v>198</v>
      </c>
      <c r="K45194" t="s">
        <v>833</v>
      </c>
      <c r="L45194">
        <v>4</v>
      </c>
      <c r="M45194" s="1">
        <v>39448</v>
      </c>
      <c r="N45194" s="2">
        <v>39448</v>
      </c>
      <c r="O45194" t="s">
        <v>181</v>
      </c>
      <c r="P45194">
        <v>2008</v>
      </c>
      <c r="Q45194" s="1">
        <v>39042</v>
      </c>
      <c r="R45194" s="1">
        <v>40422</v>
      </c>
      <c r="S45194">
        <v>0</v>
      </c>
      <c r="T45194">
        <v>16781724</v>
      </c>
      <c r="U45194">
        <v>0</v>
      </c>
      <c r="V45194">
        <v>0</v>
      </c>
      <c r="W45194">
        <v>0</v>
      </c>
      <c r="X45194">
        <v>0</v>
      </c>
      <c r="Y45194">
        <v>0</v>
      </c>
      <c r="Z45194">
        <v>0</v>
      </c>
      <c r="AA45194">
        <v>0</v>
      </c>
      <c r="AB45194">
        <v>0</v>
      </c>
      <c r="AC45194">
        <v>0</v>
      </c>
      <c r="AD45194">
        <v>0</v>
      </c>
      <c r="AE45194">
        <v>0</v>
      </c>
      <c r="AF45194">
        <v>6000000</v>
      </c>
      <c r="AG45194">
        <v>8000000</v>
      </c>
      <c r="AH45194">
        <v>0</v>
      </c>
      <c r="AI45194">
        <v>0</v>
      </c>
      <c r="AJ45194">
        <v>0</v>
      </c>
      <c r="AK45194">
        <v>0</v>
      </c>
      <c r="AL45194">
        <v>0</v>
      </c>
      <c r="AM45194">
        <v>0</v>
      </c>
    </row>
    <row r="45195" spans="1:39" x14ac:dyDescent="0.45">
      <c r="A45195" t="s">
        <v>165532</v>
      </c>
      <c r="B45195" t="s">
        <v>165533</v>
      </c>
      <c r="C45195" t="s">
        <v>165534</v>
      </c>
      <c r="D45195" t="s">
        <v>7747</v>
      </c>
      <c r="E45195" t="s">
        <v>294</v>
      </c>
      <c r="F45195" t="s">
        <v>165535</v>
      </c>
      <c r="G45195" t="s">
        <v>57</v>
      </c>
      <c r="H45195" t="s">
        <v>46</v>
      </c>
      <c r="I45195" t="s">
        <v>58</v>
      </c>
      <c r="J45195" t="s">
        <v>518</v>
      </c>
      <c r="K45195" t="s">
        <v>9703</v>
      </c>
      <c r="L45195">
        <v>5</v>
      </c>
      <c r="M45195" s="1">
        <v>38353</v>
      </c>
      <c r="N45195" s="2">
        <v>38353</v>
      </c>
      <c r="O45195" t="s">
        <v>464</v>
      </c>
      <c r="P45195">
        <v>2005</v>
      </c>
      <c r="Q45195" s="1">
        <v>39953</v>
      </c>
      <c r="R45195" s="1">
        <v>40981</v>
      </c>
      <c r="S45195">
        <v>0</v>
      </c>
      <c r="T45195">
        <v>58359826</v>
      </c>
      <c r="U45195">
        <v>0</v>
      </c>
      <c r="V45195">
        <v>0</v>
      </c>
      <c r="W45195">
        <v>0</v>
      </c>
      <c r="X45195">
        <v>8056949</v>
      </c>
      <c r="Y45195">
        <v>0</v>
      </c>
      <c r="Z45195">
        <v>0</v>
      </c>
      <c r="AA45195">
        <v>0</v>
      </c>
      <c r="AB45195">
        <v>0</v>
      </c>
      <c r="AC45195">
        <v>0</v>
      </c>
      <c r="AD45195">
        <v>0</v>
      </c>
      <c r="AE45195">
        <v>0</v>
      </c>
      <c r="AF45195">
        <v>0</v>
      </c>
      <c r="AG45195">
        <v>17500000</v>
      </c>
      <c r="AH45195">
        <v>40259226</v>
      </c>
      <c r="AI45195">
        <v>0</v>
      </c>
      <c r="AJ45195">
        <v>0</v>
      </c>
      <c r="AK45195">
        <v>0</v>
      </c>
      <c r="AL45195">
        <v>0</v>
      </c>
      <c r="AM45195">
        <v>0</v>
      </c>
    </row>
    <row r="45196" spans="1:39" x14ac:dyDescent="0.45">
      <c r="A45196" t="s">
        <v>165536</v>
      </c>
      <c r="B45196" t="s">
        <v>165537</v>
      </c>
      <c r="C45196" t="s">
        <v>165538</v>
      </c>
      <c r="D45196" t="s">
        <v>54</v>
      </c>
      <c r="E45196" t="s">
        <v>55</v>
      </c>
      <c r="F45196" t="s">
        <v>165539</v>
      </c>
      <c r="G45196" t="s">
        <v>57</v>
      </c>
      <c r="H45196" t="s">
        <v>46</v>
      </c>
      <c r="I45196" t="s">
        <v>205</v>
      </c>
      <c r="J45196" t="s">
        <v>206</v>
      </c>
      <c r="K45196" t="s">
        <v>8084</v>
      </c>
      <c r="L45196">
        <v>2</v>
      </c>
      <c r="M45196" s="1">
        <v>40909</v>
      </c>
      <c r="N45196" s="2">
        <v>40909</v>
      </c>
      <c r="O45196" t="s">
        <v>132</v>
      </c>
      <c r="P45196">
        <v>2012</v>
      </c>
      <c r="Q45196" s="1">
        <v>41179</v>
      </c>
      <c r="R45196" s="1">
        <v>41570</v>
      </c>
      <c r="S45196">
        <v>644999</v>
      </c>
      <c r="T45196">
        <v>164930</v>
      </c>
      <c r="U45196">
        <v>0</v>
      </c>
      <c r="V45196">
        <v>0</v>
      </c>
      <c r="W45196">
        <v>0</v>
      </c>
      <c r="X45196">
        <v>0</v>
      </c>
      <c r="Y45196">
        <v>0</v>
      </c>
      <c r="Z45196">
        <v>0</v>
      </c>
      <c r="AA45196">
        <v>0</v>
      </c>
      <c r="AB45196">
        <v>0</v>
      </c>
      <c r="AC45196">
        <v>0</v>
      </c>
      <c r="AD45196">
        <v>0</v>
      </c>
      <c r="AE45196">
        <v>0</v>
      </c>
      <c r="AF45196">
        <v>0</v>
      </c>
      <c r="AG45196">
        <v>0</v>
      </c>
      <c r="AH45196">
        <v>0</v>
      </c>
      <c r="AI45196">
        <v>0</v>
      </c>
      <c r="AJ45196">
        <v>0</v>
      </c>
      <c r="AK45196">
        <v>0</v>
      </c>
      <c r="AL45196">
        <v>0</v>
      </c>
      <c r="AM45196">
        <v>0</v>
      </c>
    </row>
    <row r="45197" spans="1:39" x14ac:dyDescent="0.45">
      <c r="A45197" t="s">
        <v>165540</v>
      </c>
      <c r="B45197" t="s">
        <v>165541</v>
      </c>
      <c r="C45197" t="s">
        <v>165542</v>
      </c>
      <c r="D45197" t="s">
        <v>88</v>
      </c>
      <c r="E45197" t="s">
        <v>89</v>
      </c>
      <c r="F45197" t="s">
        <v>4625</v>
      </c>
      <c r="G45197" t="s">
        <v>45</v>
      </c>
      <c r="H45197" t="s">
        <v>46</v>
      </c>
      <c r="I45197" t="s">
        <v>267</v>
      </c>
      <c r="J45197" t="s">
        <v>866</v>
      </c>
      <c r="K45197" t="s">
        <v>867</v>
      </c>
      <c r="L45197">
        <v>2</v>
      </c>
      <c r="M45197" s="1">
        <v>37987</v>
      </c>
      <c r="N45197" s="2">
        <v>37987</v>
      </c>
      <c r="O45197" t="s">
        <v>452</v>
      </c>
      <c r="P45197">
        <v>2004</v>
      </c>
      <c r="Q45197" s="1">
        <v>38601</v>
      </c>
      <c r="R45197" s="1">
        <v>40836</v>
      </c>
      <c r="S45197">
        <v>0</v>
      </c>
      <c r="T45197">
        <v>6500000</v>
      </c>
      <c r="U45197">
        <v>0</v>
      </c>
      <c r="V45197">
        <v>0</v>
      </c>
      <c r="W45197">
        <v>0</v>
      </c>
      <c r="X45197">
        <v>0</v>
      </c>
      <c r="Y45197">
        <v>0</v>
      </c>
      <c r="Z45197">
        <v>0</v>
      </c>
      <c r="AA45197">
        <v>0</v>
      </c>
      <c r="AB45197">
        <v>0</v>
      </c>
      <c r="AC45197">
        <v>0</v>
      </c>
      <c r="AD45197">
        <v>0</v>
      </c>
      <c r="AE45197">
        <v>0</v>
      </c>
      <c r="AF45197">
        <v>0</v>
      </c>
      <c r="AG45197">
        <v>0</v>
      </c>
      <c r="AH45197">
        <v>0</v>
      </c>
      <c r="AI45197">
        <v>0</v>
      </c>
      <c r="AJ45197">
        <v>0</v>
      </c>
      <c r="AK45197">
        <v>0</v>
      </c>
      <c r="AL45197">
        <v>0</v>
      </c>
      <c r="AM45197">
        <v>0</v>
      </c>
    </row>
    <row r="45198" spans="1:39" x14ac:dyDescent="0.45">
      <c r="A45198" t="s">
        <v>165543</v>
      </c>
      <c r="B45198" t="s">
        <v>165544</v>
      </c>
      <c r="C45198" t="s">
        <v>165545</v>
      </c>
      <c r="D45198" t="s">
        <v>165546</v>
      </c>
      <c r="E45198" t="s">
        <v>2697</v>
      </c>
      <c r="F45198" t="s">
        <v>165547</v>
      </c>
      <c r="G45198" t="s">
        <v>57</v>
      </c>
      <c r="H45198" t="s">
        <v>46</v>
      </c>
      <c r="I45198" t="s">
        <v>1095</v>
      </c>
      <c r="J45198" t="s">
        <v>1096</v>
      </c>
      <c r="K45198" t="s">
        <v>1096</v>
      </c>
      <c r="L45198">
        <v>2</v>
      </c>
      <c r="M45198" s="1">
        <v>40544</v>
      </c>
      <c r="N45198" s="2">
        <v>40544</v>
      </c>
      <c r="O45198" t="s">
        <v>528</v>
      </c>
      <c r="P45198">
        <v>2011</v>
      </c>
      <c r="Q45198" s="1">
        <v>40817</v>
      </c>
      <c r="R45198" s="1">
        <v>41438</v>
      </c>
      <c r="S45198">
        <v>875000</v>
      </c>
      <c r="T45198">
        <v>2049999</v>
      </c>
      <c r="U45198">
        <v>0</v>
      </c>
      <c r="V45198">
        <v>0</v>
      </c>
      <c r="W45198">
        <v>0</v>
      </c>
      <c r="X45198">
        <v>0</v>
      </c>
      <c r="Y45198">
        <v>0</v>
      </c>
      <c r="Z45198">
        <v>0</v>
      </c>
      <c r="AA45198">
        <v>0</v>
      </c>
      <c r="AB45198">
        <v>0</v>
      </c>
      <c r="AC45198">
        <v>0</v>
      </c>
      <c r="AD45198">
        <v>0</v>
      </c>
      <c r="AE45198">
        <v>0</v>
      </c>
      <c r="AF45198">
        <v>2049999</v>
      </c>
      <c r="AG45198">
        <v>0</v>
      </c>
      <c r="AH45198">
        <v>0</v>
      </c>
      <c r="AI45198">
        <v>0</v>
      </c>
      <c r="AJ45198">
        <v>0</v>
      </c>
      <c r="AK45198">
        <v>0</v>
      </c>
      <c r="AL45198">
        <v>0</v>
      </c>
      <c r="AM45198">
        <v>0</v>
      </c>
    </row>
    <row r="45199" spans="1:39" x14ac:dyDescent="0.45">
      <c r="A45199" t="s">
        <v>165548</v>
      </c>
      <c r="B45199" t="s">
        <v>165549</v>
      </c>
      <c r="D45199" t="s">
        <v>127</v>
      </c>
      <c r="E45199" t="s">
        <v>128</v>
      </c>
      <c r="F45199" s="3">
        <v>40000</v>
      </c>
      <c r="G45199" t="s">
        <v>57</v>
      </c>
      <c r="H45199" t="s">
        <v>46</v>
      </c>
      <c r="I45199" t="s">
        <v>58</v>
      </c>
      <c r="J45199" t="s">
        <v>1223</v>
      </c>
      <c r="K45199" t="s">
        <v>1223</v>
      </c>
      <c r="L45199">
        <v>1</v>
      </c>
      <c r="M45199" s="1">
        <v>41518</v>
      </c>
      <c r="N45199" s="2">
        <v>41518</v>
      </c>
      <c r="O45199" t="s">
        <v>276</v>
      </c>
      <c r="P45199">
        <v>2013</v>
      </c>
      <c r="Q45199" s="1">
        <v>41624</v>
      </c>
      <c r="R45199" s="1">
        <v>41624</v>
      </c>
      <c r="S45199">
        <v>40000</v>
      </c>
      <c r="T45199">
        <v>0</v>
      </c>
      <c r="U45199">
        <v>0</v>
      </c>
      <c r="V45199">
        <v>0</v>
      </c>
      <c r="W45199">
        <v>0</v>
      </c>
      <c r="X45199">
        <v>0</v>
      </c>
      <c r="Y45199">
        <v>0</v>
      </c>
      <c r="Z45199">
        <v>0</v>
      </c>
      <c r="AA45199">
        <v>0</v>
      </c>
      <c r="AB45199">
        <v>0</v>
      </c>
      <c r="AC45199">
        <v>0</v>
      </c>
      <c r="AD45199">
        <v>0</v>
      </c>
      <c r="AE45199">
        <v>0</v>
      </c>
      <c r="AF45199">
        <v>0</v>
      </c>
      <c r="AG45199">
        <v>0</v>
      </c>
      <c r="AH45199">
        <v>0</v>
      </c>
      <c r="AI45199">
        <v>0</v>
      </c>
      <c r="AJ45199">
        <v>0</v>
      </c>
      <c r="AK45199">
        <v>0</v>
      </c>
      <c r="AL45199">
        <v>0</v>
      </c>
      <c r="AM45199">
        <v>0</v>
      </c>
    </row>
    <row r="45200" spans="1:39" x14ac:dyDescent="0.45">
      <c r="A45200" t="s">
        <v>165550</v>
      </c>
      <c r="B45200" t="s">
        <v>165551</v>
      </c>
      <c r="C45200" t="s">
        <v>165552</v>
      </c>
      <c r="D45200" t="s">
        <v>165553</v>
      </c>
      <c r="E45200" t="s">
        <v>89</v>
      </c>
      <c r="F45200" t="s">
        <v>165554</v>
      </c>
      <c r="G45200" t="s">
        <v>57</v>
      </c>
      <c r="H45200" t="s">
        <v>260</v>
      </c>
      <c r="I45200" t="s">
        <v>261</v>
      </c>
      <c r="J45200" t="s">
        <v>262</v>
      </c>
      <c r="K45200" t="s">
        <v>262</v>
      </c>
      <c r="L45200">
        <v>3</v>
      </c>
      <c r="M45200" s="1">
        <v>40417</v>
      </c>
      <c r="N45200" s="2">
        <v>40391</v>
      </c>
      <c r="O45200" t="s">
        <v>200</v>
      </c>
      <c r="P45200">
        <v>2010</v>
      </c>
      <c r="Q45200" s="1">
        <v>41325</v>
      </c>
      <c r="R45200" s="1">
        <v>41718</v>
      </c>
      <c r="S45200">
        <v>4410717</v>
      </c>
      <c r="T45200">
        <v>0</v>
      </c>
      <c r="U45200">
        <v>0</v>
      </c>
      <c r="V45200">
        <v>0</v>
      </c>
      <c r="W45200">
        <v>0</v>
      </c>
      <c r="X45200">
        <v>0</v>
      </c>
      <c r="Y45200">
        <v>0</v>
      </c>
      <c r="Z45200">
        <v>0</v>
      </c>
      <c r="AA45200">
        <v>0</v>
      </c>
      <c r="AB45200">
        <v>0</v>
      </c>
      <c r="AC45200">
        <v>0</v>
      </c>
      <c r="AD45200">
        <v>0</v>
      </c>
      <c r="AE45200">
        <v>0</v>
      </c>
      <c r="AF45200">
        <v>0</v>
      </c>
      <c r="AG45200">
        <v>0</v>
      </c>
      <c r="AH45200">
        <v>0</v>
      </c>
      <c r="AI45200">
        <v>0</v>
      </c>
      <c r="AJ45200">
        <v>0</v>
      </c>
      <c r="AK45200">
        <v>0</v>
      </c>
      <c r="AL45200">
        <v>0</v>
      </c>
      <c r="AM45200">
        <v>0</v>
      </c>
    </row>
    <row r="45201" spans="1:39" x14ac:dyDescent="0.45">
      <c r="A45201" t="s">
        <v>165555</v>
      </c>
      <c r="B45201" t="s">
        <v>165556</v>
      </c>
      <c r="C45201" t="s">
        <v>165557</v>
      </c>
      <c r="D45201" t="s">
        <v>62456</v>
      </c>
      <c r="E45201" t="s">
        <v>343</v>
      </c>
      <c r="F45201" s="3">
        <v>25000</v>
      </c>
      <c r="G45201" t="s">
        <v>57</v>
      </c>
      <c r="H45201" t="s">
        <v>46</v>
      </c>
      <c r="I45201" t="s">
        <v>299</v>
      </c>
      <c r="J45201" t="s">
        <v>300</v>
      </c>
      <c r="K45201" t="s">
        <v>300</v>
      </c>
      <c r="L45201">
        <v>1</v>
      </c>
      <c r="M45201" s="1">
        <v>39873</v>
      </c>
      <c r="N45201" s="2">
        <v>39873</v>
      </c>
      <c r="O45201" t="s">
        <v>188</v>
      </c>
      <c r="P45201">
        <v>2009</v>
      </c>
      <c r="Q45201" s="1">
        <v>39918</v>
      </c>
      <c r="R45201" s="1">
        <v>39918</v>
      </c>
      <c r="S45201">
        <v>0</v>
      </c>
      <c r="T45201">
        <v>0</v>
      </c>
      <c r="U45201">
        <v>0</v>
      </c>
      <c r="V45201">
        <v>0</v>
      </c>
      <c r="W45201">
        <v>0</v>
      </c>
      <c r="X45201">
        <v>25000</v>
      </c>
      <c r="Y45201">
        <v>0</v>
      </c>
      <c r="Z45201">
        <v>0</v>
      </c>
      <c r="AA45201">
        <v>0</v>
      </c>
      <c r="AB45201">
        <v>0</v>
      </c>
      <c r="AC45201">
        <v>0</v>
      </c>
      <c r="AD45201">
        <v>0</v>
      </c>
      <c r="AE45201">
        <v>0</v>
      </c>
      <c r="AF45201">
        <v>0</v>
      </c>
      <c r="AG45201">
        <v>0</v>
      </c>
      <c r="AH45201">
        <v>0</v>
      </c>
      <c r="AI45201">
        <v>0</v>
      </c>
      <c r="AJ45201">
        <v>0</v>
      </c>
      <c r="AK45201">
        <v>0</v>
      </c>
      <c r="AL45201">
        <v>0</v>
      </c>
      <c r="AM45201">
        <v>0</v>
      </c>
    </row>
    <row r="45202" spans="1:39" x14ac:dyDescent="0.45">
      <c r="A45202" t="s">
        <v>165558</v>
      </c>
      <c r="B45202" t="s">
        <v>165559</v>
      </c>
      <c r="C45202" t="s">
        <v>165560</v>
      </c>
      <c r="D45202" t="s">
        <v>165561</v>
      </c>
      <c r="E45202" t="s">
        <v>775</v>
      </c>
      <c r="F45202" t="s">
        <v>123008</v>
      </c>
      <c r="G45202" t="s">
        <v>57</v>
      </c>
      <c r="H45202" t="s">
        <v>46</v>
      </c>
      <c r="I45202" t="s">
        <v>58</v>
      </c>
      <c r="J45202" t="s">
        <v>1223</v>
      </c>
      <c r="K45202" t="s">
        <v>1223</v>
      </c>
      <c r="L45202">
        <v>3</v>
      </c>
      <c r="M45202" s="1">
        <v>39326</v>
      </c>
      <c r="N45202" s="2">
        <v>39326</v>
      </c>
      <c r="O45202" t="s">
        <v>672</v>
      </c>
      <c r="P45202">
        <v>2007</v>
      </c>
      <c r="Q45202" s="1">
        <v>39532</v>
      </c>
      <c r="R45202" s="1">
        <v>40247</v>
      </c>
      <c r="S45202">
        <v>0</v>
      </c>
      <c r="T45202">
        <v>33800000</v>
      </c>
      <c r="U45202">
        <v>0</v>
      </c>
      <c r="V45202">
        <v>0</v>
      </c>
      <c r="W45202">
        <v>0</v>
      </c>
      <c r="X45202">
        <v>0</v>
      </c>
      <c r="Y45202">
        <v>0</v>
      </c>
      <c r="Z45202">
        <v>0</v>
      </c>
      <c r="AA45202">
        <v>0</v>
      </c>
      <c r="AB45202">
        <v>0</v>
      </c>
      <c r="AC45202">
        <v>0</v>
      </c>
      <c r="AD45202">
        <v>0</v>
      </c>
      <c r="AE45202">
        <v>0</v>
      </c>
      <c r="AF45202">
        <v>0</v>
      </c>
      <c r="AG45202">
        <v>32800000</v>
      </c>
      <c r="AH45202">
        <v>1000000</v>
      </c>
      <c r="AI45202">
        <v>0</v>
      </c>
      <c r="AJ45202">
        <v>0</v>
      </c>
      <c r="AK45202">
        <v>0</v>
      </c>
      <c r="AL45202">
        <v>0</v>
      </c>
      <c r="AM45202">
        <v>0</v>
      </c>
    </row>
    <row r="45203" spans="1:39" x14ac:dyDescent="0.45">
      <c r="A45203" t="s">
        <v>165562</v>
      </c>
      <c r="B45203" t="s">
        <v>165563</v>
      </c>
      <c r="C45203" t="s">
        <v>165564</v>
      </c>
      <c r="D45203" t="s">
        <v>558</v>
      </c>
      <c r="E45203" t="s">
        <v>559</v>
      </c>
      <c r="F45203" t="s">
        <v>1935</v>
      </c>
      <c r="G45203" t="s">
        <v>57</v>
      </c>
      <c r="H45203" t="s">
        <v>46</v>
      </c>
      <c r="I45203" t="s">
        <v>47</v>
      </c>
      <c r="J45203" t="s">
        <v>48</v>
      </c>
      <c r="K45203" t="s">
        <v>49</v>
      </c>
      <c r="L45203">
        <v>2</v>
      </c>
      <c r="M45203" s="1">
        <v>40994</v>
      </c>
      <c r="N45203" s="2">
        <v>40969</v>
      </c>
      <c r="O45203" t="s">
        <v>132</v>
      </c>
      <c r="P45203">
        <v>2012</v>
      </c>
      <c r="Q45203" s="1">
        <v>41198</v>
      </c>
      <c r="R45203" s="1">
        <v>41533</v>
      </c>
      <c r="S45203">
        <v>0</v>
      </c>
      <c r="T45203">
        <v>12000000</v>
      </c>
      <c r="U45203">
        <v>0</v>
      </c>
      <c r="V45203">
        <v>0</v>
      </c>
      <c r="W45203">
        <v>0</v>
      </c>
      <c r="X45203">
        <v>0</v>
      </c>
      <c r="Y45203">
        <v>0</v>
      </c>
      <c r="Z45203">
        <v>0</v>
      </c>
      <c r="AA45203">
        <v>0</v>
      </c>
      <c r="AB45203">
        <v>0</v>
      </c>
      <c r="AC45203">
        <v>0</v>
      </c>
      <c r="AD45203">
        <v>0</v>
      </c>
      <c r="AE45203">
        <v>0</v>
      </c>
      <c r="AF45203">
        <v>8000000</v>
      </c>
      <c r="AG45203">
        <v>0</v>
      </c>
      <c r="AH45203">
        <v>0</v>
      </c>
      <c r="AI45203">
        <v>0</v>
      </c>
      <c r="AJ45203">
        <v>0</v>
      </c>
      <c r="AK45203">
        <v>0</v>
      </c>
      <c r="AL45203">
        <v>0</v>
      </c>
      <c r="AM45203">
        <v>0</v>
      </c>
    </row>
    <row r="45204" spans="1:39" x14ac:dyDescent="0.45">
      <c r="A45204" t="s">
        <v>165565</v>
      </c>
      <c r="B45204" t="s">
        <v>165566</v>
      </c>
      <c r="C45204" t="s">
        <v>165567</v>
      </c>
      <c r="D45204" t="s">
        <v>7496</v>
      </c>
      <c r="E45204" t="s">
        <v>6322</v>
      </c>
      <c r="F45204" t="s">
        <v>3823</v>
      </c>
      <c r="G45204" t="s">
        <v>57</v>
      </c>
      <c r="H45204" t="s">
        <v>1414</v>
      </c>
      <c r="J45204" t="s">
        <v>1415</v>
      </c>
      <c r="K45204" t="s">
        <v>1415</v>
      </c>
      <c r="L45204">
        <v>1</v>
      </c>
      <c r="M45204" s="1">
        <v>39323</v>
      </c>
      <c r="N45204" s="2">
        <v>39295</v>
      </c>
      <c r="O45204" t="s">
        <v>672</v>
      </c>
      <c r="P45204">
        <v>2007</v>
      </c>
      <c r="Q45204" s="1">
        <v>39971</v>
      </c>
      <c r="R45204" s="1">
        <v>39971</v>
      </c>
      <c r="S45204">
        <v>0</v>
      </c>
      <c r="T45204">
        <v>43000000</v>
      </c>
      <c r="U45204">
        <v>0</v>
      </c>
      <c r="V45204">
        <v>0</v>
      </c>
      <c r="W45204">
        <v>0</v>
      </c>
      <c r="X45204">
        <v>0</v>
      </c>
      <c r="Y45204">
        <v>0</v>
      </c>
      <c r="Z45204">
        <v>0</v>
      </c>
      <c r="AA45204">
        <v>0</v>
      </c>
      <c r="AB45204">
        <v>0</v>
      </c>
      <c r="AC45204">
        <v>0</v>
      </c>
      <c r="AD45204">
        <v>0</v>
      </c>
      <c r="AE45204">
        <v>0</v>
      </c>
      <c r="AF45204">
        <v>0</v>
      </c>
      <c r="AG45204">
        <v>0</v>
      </c>
      <c r="AH45204">
        <v>0</v>
      </c>
      <c r="AI45204">
        <v>0</v>
      </c>
      <c r="AJ45204">
        <v>0</v>
      </c>
      <c r="AK45204">
        <v>0</v>
      </c>
      <c r="AL45204">
        <v>0</v>
      </c>
      <c r="AM45204">
        <v>0</v>
      </c>
    </row>
    <row r="45205" spans="1:39" x14ac:dyDescent="0.45">
      <c r="A45205" t="s">
        <v>165568</v>
      </c>
      <c r="B45205" t="s">
        <v>165569</v>
      </c>
      <c r="D45205" t="s">
        <v>161</v>
      </c>
      <c r="E45205" t="s">
        <v>162</v>
      </c>
      <c r="F45205" t="s">
        <v>114</v>
      </c>
      <c r="G45205" t="s">
        <v>57</v>
      </c>
      <c r="L45205">
        <v>1</v>
      </c>
      <c r="Q45205" s="1">
        <v>40817</v>
      </c>
      <c r="R45205" s="1">
        <v>40817</v>
      </c>
      <c r="S45205">
        <v>0</v>
      </c>
      <c r="T45205">
        <v>0</v>
      </c>
      <c r="U45205">
        <v>0</v>
      </c>
      <c r="V45205">
        <v>0</v>
      </c>
      <c r="W45205">
        <v>0</v>
      </c>
      <c r="X45205">
        <v>0</v>
      </c>
      <c r="Y45205">
        <v>0</v>
      </c>
      <c r="Z45205">
        <v>0</v>
      </c>
      <c r="AA45205">
        <v>0</v>
      </c>
      <c r="AB45205">
        <v>0</v>
      </c>
      <c r="AC45205">
        <v>0</v>
      </c>
      <c r="AD45205">
        <v>0</v>
      </c>
      <c r="AE45205">
        <v>0</v>
      </c>
      <c r="AF45205">
        <v>0</v>
      </c>
      <c r="AG45205">
        <v>0</v>
      </c>
      <c r="AH45205">
        <v>0</v>
      </c>
      <c r="AI45205">
        <v>0</v>
      </c>
      <c r="AJ45205">
        <v>0</v>
      </c>
      <c r="AK45205">
        <v>0</v>
      </c>
      <c r="AL45205">
        <v>0</v>
      </c>
      <c r="AM45205">
        <v>0</v>
      </c>
    </row>
    <row r="45206" spans="1:39" x14ac:dyDescent="0.45">
      <c r="A45206" t="s">
        <v>165570</v>
      </c>
      <c r="B45206" t="s">
        <v>165571</v>
      </c>
      <c r="C45206" t="s">
        <v>165572</v>
      </c>
      <c r="D45206" t="s">
        <v>1267</v>
      </c>
      <c r="E45206" t="s">
        <v>1268</v>
      </c>
      <c r="F45206" t="s">
        <v>165573</v>
      </c>
      <c r="G45206" t="s">
        <v>57</v>
      </c>
      <c r="H45206" t="s">
        <v>46</v>
      </c>
      <c r="I45206" t="s">
        <v>821</v>
      </c>
      <c r="J45206" t="s">
        <v>822</v>
      </c>
      <c r="K45206" t="s">
        <v>6962</v>
      </c>
      <c r="L45206">
        <v>2</v>
      </c>
      <c r="M45206" s="1">
        <v>24473</v>
      </c>
      <c r="N45206" s="2">
        <v>24473</v>
      </c>
      <c r="O45206" t="s">
        <v>6300</v>
      </c>
      <c r="P45206">
        <v>1967</v>
      </c>
      <c r="Q45206" s="1">
        <v>40198</v>
      </c>
      <c r="R45206" s="1">
        <v>41675</v>
      </c>
      <c r="S45206">
        <v>0</v>
      </c>
      <c r="T45206">
        <v>5300000</v>
      </c>
      <c r="U45206">
        <v>0</v>
      </c>
      <c r="V45206">
        <v>0</v>
      </c>
      <c r="W45206">
        <v>0</v>
      </c>
      <c r="X45206">
        <v>0</v>
      </c>
      <c r="Y45206">
        <v>0</v>
      </c>
      <c r="Z45206">
        <v>45100000</v>
      </c>
      <c r="AA45206">
        <v>0</v>
      </c>
      <c r="AB45206">
        <v>0</v>
      </c>
      <c r="AC45206">
        <v>0</v>
      </c>
      <c r="AD45206">
        <v>0</v>
      </c>
      <c r="AE45206">
        <v>0</v>
      </c>
      <c r="AF45206">
        <v>0</v>
      </c>
      <c r="AG45206">
        <v>0</v>
      </c>
      <c r="AH45206">
        <v>0</v>
      </c>
      <c r="AI45206">
        <v>0</v>
      </c>
      <c r="AJ45206">
        <v>0</v>
      </c>
      <c r="AK45206">
        <v>0</v>
      </c>
      <c r="AL45206">
        <v>0</v>
      </c>
      <c r="AM45206">
        <v>0</v>
      </c>
    </row>
    <row r="45207" spans="1:39" x14ac:dyDescent="0.45">
      <c r="A45207" t="s">
        <v>165574</v>
      </c>
      <c r="B45207" t="s">
        <v>165575</v>
      </c>
      <c r="C45207" t="s">
        <v>165576</v>
      </c>
      <c r="D45207" t="s">
        <v>653</v>
      </c>
      <c r="E45207" t="s">
        <v>343</v>
      </c>
      <c r="F45207" t="s">
        <v>846</v>
      </c>
      <c r="G45207" t="s">
        <v>57</v>
      </c>
      <c r="H45207" t="s">
        <v>46</v>
      </c>
      <c r="I45207" t="s">
        <v>3181</v>
      </c>
      <c r="J45207" t="s">
        <v>7183</v>
      </c>
      <c r="K45207" t="s">
        <v>7183</v>
      </c>
      <c r="L45207">
        <v>1</v>
      </c>
      <c r="Q45207" s="1">
        <v>40997</v>
      </c>
      <c r="R45207" s="1">
        <v>40997</v>
      </c>
      <c r="S45207">
        <v>1000000</v>
      </c>
      <c r="T45207">
        <v>0</v>
      </c>
      <c r="U45207">
        <v>0</v>
      </c>
      <c r="V45207">
        <v>0</v>
      </c>
      <c r="W45207">
        <v>0</v>
      </c>
      <c r="X45207">
        <v>0</v>
      </c>
      <c r="Y45207">
        <v>0</v>
      </c>
      <c r="Z45207">
        <v>0</v>
      </c>
      <c r="AA45207">
        <v>0</v>
      </c>
      <c r="AB45207">
        <v>0</v>
      </c>
      <c r="AC45207">
        <v>0</v>
      </c>
      <c r="AD45207">
        <v>0</v>
      </c>
      <c r="AE45207">
        <v>0</v>
      </c>
      <c r="AF45207">
        <v>0</v>
      </c>
      <c r="AG45207">
        <v>0</v>
      </c>
      <c r="AH45207">
        <v>0</v>
      </c>
      <c r="AI45207">
        <v>0</v>
      </c>
      <c r="AJ45207">
        <v>0</v>
      </c>
      <c r="AK45207">
        <v>0</v>
      </c>
      <c r="AL45207">
        <v>0</v>
      </c>
      <c r="AM45207">
        <v>0</v>
      </c>
    </row>
    <row r="45208" spans="1:39" x14ac:dyDescent="0.45">
      <c r="A45208" t="s">
        <v>165577</v>
      </c>
      <c r="B45208" t="s">
        <v>165578</v>
      </c>
      <c r="C45208" t="s">
        <v>165579</v>
      </c>
      <c r="D45208" t="s">
        <v>165580</v>
      </c>
      <c r="E45208" t="s">
        <v>128</v>
      </c>
      <c r="F45208" s="3">
        <v>15000</v>
      </c>
      <c r="G45208" t="s">
        <v>57</v>
      </c>
      <c r="H45208" t="s">
        <v>2003</v>
      </c>
      <c r="J45208" t="s">
        <v>2004</v>
      </c>
      <c r="K45208" t="s">
        <v>2004</v>
      </c>
      <c r="L45208">
        <v>1</v>
      </c>
      <c r="M45208" s="1">
        <v>40634</v>
      </c>
      <c r="N45208" s="2">
        <v>40634</v>
      </c>
      <c r="O45208" t="s">
        <v>76</v>
      </c>
      <c r="P45208">
        <v>2011</v>
      </c>
      <c r="Q45208" s="1">
        <v>40732</v>
      </c>
      <c r="R45208" s="1">
        <v>40732</v>
      </c>
      <c r="S45208">
        <v>0</v>
      </c>
      <c r="T45208">
        <v>0</v>
      </c>
      <c r="U45208">
        <v>0</v>
      </c>
      <c r="V45208">
        <v>0</v>
      </c>
      <c r="W45208">
        <v>0</v>
      </c>
      <c r="X45208">
        <v>0</v>
      </c>
      <c r="Y45208">
        <v>0</v>
      </c>
      <c r="Z45208">
        <v>15000</v>
      </c>
      <c r="AA45208">
        <v>0</v>
      </c>
      <c r="AB45208">
        <v>0</v>
      </c>
      <c r="AC45208">
        <v>0</v>
      </c>
      <c r="AD45208">
        <v>0</v>
      </c>
      <c r="AE45208">
        <v>0</v>
      </c>
      <c r="AF45208">
        <v>0</v>
      </c>
      <c r="AG45208">
        <v>0</v>
      </c>
      <c r="AH45208">
        <v>0</v>
      </c>
      <c r="AI45208">
        <v>0</v>
      </c>
      <c r="AJ45208">
        <v>0</v>
      </c>
      <c r="AK45208">
        <v>0</v>
      </c>
      <c r="AL45208">
        <v>0</v>
      </c>
      <c r="AM45208">
        <v>0</v>
      </c>
    </row>
    <row r="45209" spans="1:39" x14ac:dyDescent="0.45">
      <c r="A45209" t="s">
        <v>165581</v>
      </c>
      <c r="B45209" t="s">
        <v>165582</v>
      </c>
      <c r="C45209" t="s">
        <v>165583</v>
      </c>
      <c r="D45209" t="s">
        <v>774</v>
      </c>
      <c r="E45209" t="s">
        <v>775</v>
      </c>
      <c r="F45209" t="s">
        <v>310</v>
      </c>
      <c r="H45209" t="s">
        <v>46</v>
      </c>
      <c r="I45209" t="s">
        <v>81</v>
      </c>
      <c r="J45209" t="s">
        <v>41288</v>
      </c>
      <c r="K45209" t="s">
        <v>41288</v>
      </c>
      <c r="L45209">
        <v>1</v>
      </c>
      <c r="Q45209" s="1">
        <v>41486</v>
      </c>
      <c r="R45209" s="1">
        <v>41486</v>
      </c>
      <c r="S45209">
        <v>0</v>
      </c>
      <c r="T45209">
        <v>0</v>
      </c>
      <c r="U45209">
        <v>0</v>
      </c>
      <c r="V45209">
        <v>0</v>
      </c>
      <c r="W45209">
        <v>0</v>
      </c>
      <c r="X45209">
        <v>20000000</v>
      </c>
      <c r="Y45209">
        <v>0</v>
      </c>
      <c r="Z45209">
        <v>0</v>
      </c>
      <c r="AA45209">
        <v>0</v>
      </c>
      <c r="AB45209">
        <v>0</v>
      </c>
      <c r="AC45209">
        <v>0</v>
      </c>
      <c r="AD45209">
        <v>0</v>
      </c>
      <c r="AE45209">
        <v>0</v>
      </c>
      <c r="AF45209">
        <v>0</v>
      </c>
      <c r="AG45209">
        <v>0</v>
      </c>
      <c r="AH45209">
        <v>0</v>
      </c>
      <c r="AI45209">
        <v>0</v>
      </c>
      <c r="AJ45209">
        <v>0</v>
      </c>
      <c r="AK45209">
        <v>0</v>
      </c>
      <c r="AL45209">
        <v>0</v>
      </c>
      <c r="AM45209">
        <v>0</v>
      </c>
    </row>
    <row r="45210" spans="1:39" x14ac:dyDescent="0.45">
      <c r="A45210" t="s">
        <v>165584</v>
      </c>
      <c r="B45210" t="s">
        <v>165585</v>
      </c>
      <c r="C45210" t="s">
        <v>165586</v>
      </c>
      <c r="D45210" t="s">
        <v>165587</v>
      </c>
      <c r="E45210" t="s">
        <v>3956</v>
      </c>
      <c r="F45210" t="s">
        <v>165588</v>
      </c>
      <c r="G45210" t="s">
        <v>57</v>
      </c>
      <c r="L45210">
        <v>6</v>
      </c>
      <c r="M45210" s="1">
        <v>39965</v>
      </c>
      <c r="N45210" s="2">
        <v>39965</v>
      </c>
      <c r="O45210" t="s">
        <v>269</v>
      </c>
      <c r="P45210">
        <v>2009</v>
      </c>
      <c r="Q45210" s="1">
        <v>40225</v>
      </c>
      <c r="R45210" s="1">
        <v>41934</v>
      </c>
      <c r="S45210">
        <v>0</v>
      </c>
      <c r="T45210">
        <v>58700000</v>
      </c>
      <c r="U45210">
        <v>0</v>
      </c>
      <c r="V45210">
        <v>0</v>
      </c>
      <c r="W45210">
        <v>0</v>
      </c>
      <c r="X45210">
        <v>0</v>
      </c>
      <c r="Y45210">
        <v>0</v>
      </c>
      <c r="Z45210">
        <v>0</v>
      </c>
      <c r="AA45210">
        <v>0</v>
      </c>
      <c r="AB45210">
        <v>0</v>
      </c>
      <c r="AC45210">
        <v>0</v>
      </c>
      <c r="AD45210">
        <v>0</v>
      </c>
      <c r="AE45210">
        <v>0</v>
      </c>
      <c r="AF45210">
        <v>1100000</v>
      </c>
      <c r="AG45210">
        <v>5400000</v>
      </c>
      <c r="AH45210">
        <v>15100000</v>
      </c>
      <c r="AI45210">
        <v>37100000</v>
      </c>
      <c r="AJ45210">
        <v>0</v>
      </c>
      <c r="AK45210">
        <v>0</v>
      </c>
      <c r="AL45210">
        <v>0</v>
      </c>
      <c r="AM45210">
        <v>0</v>
      </c>
    </row>
    <row r="45211" spans="1:39" x14ac:dyDescent="0.45">
      <c r="A45211" t="s">
        <v>165589</v>
      </c>
      <c r="B45211" t="s">
        <v>165590</v>
      </c>
      <c r="C45211" t="s">
        <v>165591</v>
      </c>
      <c r="D45211" t="s">
        <v>165592</v>
      </c>
      <c r="E45211" t="s">
        <v>1280</v>
      </c>
      <c r="F45211" t="s">
        <v>114</v>
      </c>
      <c r="G45211" t="s">
        <v>57</v>
      </c>
      <c r="H45211" t="s">
        <v>46</v>
      </c>
      <c r="I45211" t="s">
        <v>47</v>
      </c>
      <c r="J45211" t="s">
        <v>48</v>
      </c>
      <c r="K45211" t="s">
        <v>49</v>
      </c>
      <c r="L45211">
        <v>1</v>
      </c>
      <c r="M45211" s="1">
        <v>40544</v>
      </c>
      <c r="N45211" s="2">
        <v>40544</v>
      </c>
      <c r="O45211" t="s">
        <v>528</v>
      </c>
      <c r="P45211">
        <v>2011</v>
      </c>
      <c r="Q45211" s="1">
        <v>41136</v>
      </c>
      <c r="R45211" s="1">
        <v>41136</v>
      </c>
      <c r="S45211">
        <v>0</v>
      </c>
      <c r="T45211">
        <v>0</v>
      </c>
      <c r="U45211">
        <v>0</v>
      </c>
      <c r="V45211">
        <v>0</v>
      </c>
      <c r="W45211">
        <v>0</v>
      </c>
      <c r="X45211">
        <v>0</v>
      </c>
      <c r="Y45211">
        <v>0</v>
      </c>
      <c r="Z45211">
        <v>0</v>
      </c>
      <c r="AA45211">
        <v>0</v>
      </c>
      <c r="AB45211">
        <v>0</v>
      </c>
      <c r="AC45211">
        <v>0</v>
      </c>
      <c r="AD45211">
        <v>0</v>
      </c>
      <c r="AE45211">
        <v>0</v>
      </c>
      <c r="AF45211">
        <v>0</v>
      </c>
      <c r="AG45211">
        <v>0</v>
      </c>
      <c r="AH45211">
        <v>0</v>
      </c>
      <c r="AI45211">
        <v>0</v>
      </c>
      <c r="AJ45211">
        <v>0</v>
      </c>
      <c r="AK45211">
        <v>0</v>
      </c>
      <c r="AL45211">
        <v>0</v>
      </c>
      <c r="AM45211">
        <v>0</v>
      </c>
    </row>
    <row r="45212" spans="1:39" x14ac:dyDescent="0.45">
      <c r="A45212" t="s">
        <v>165593</v>
      </c>
      <c r="B45212" t="s">
        <v>165594</v>
      </c>
      <c r="C45212" t="s">
        <v>165595</v>
      </c>
      <c r="D45212" t="s">
        <v>165596</v>
      </c>
      <c r="E45212" t="s">
        <v>25570</v>
      </c>
      <c r="F45212" t="s">
        <v>4815</v>
      </c>
      <c r="G45212" t="s">
        <v>57</v>
      </c>
      <c r="H45212" t="s">
        <v>46</v>
      </c>
      <c r="I45212" t="s">
        <v>47</v>
      </c>
      <c r="J45212" t="s">
        <v>48</v>
      </c>
      <c r="K45212" t="s">
        <v>49</v>
      </c>
      <c r="L45212">
        <v>3</v>
      </c>
      <c r="M45212" s="1">
        <v>41183</v>
      </c>
      <c r="N45212" s="2">
        <v>41183</v>
      </c>
      <c r="O45212" t="s">
        <v>67</v>
      </c>
      <c r="P45212">
        <v>2012</v>
      </c>
      <c r="Q45212" s="1">
        <v>41260</v>
      </c>
      <c r="R45212" s="1">
        <v>41841</v>
      </c>
      <c r="S45212">
        <v>8000000</v>
      </c>
      <c r="T45212">
        <v>65000000</v>
      </c>
      <c r="U45212">
        <v>0</v>
      </c>
      <c r="V45212">
        <v>0</v>
      </c>
      <c r="W45212">
        <v>0</v>
      </c>
      <c r="X45212">
        <v>0</v>
      </c>
      <c r="Y45212">
        <v>0</v>
      </c>
      <c r="Z45212">
        <v>0</v>
      </c>
      <c r="AA45212">
        <v>0</v>
      </c>
      <c r="AB45212">
        <v>0</v>
      </c>
      <c r="AC45212">
        <v>0</v>
      </c>
      <c r="AD45212">
        <v>0</v>
      </c>
      <c r="AE45212">
        <v>0</v>
      </c>
      <c r="AF45212">
        <v>25000000</v>
      </c>
      <c r="AG45212">
        <v>40000000</v>
      </c>
      <c r="AH45212">
        <v>0</v>
      </c>
      <c r="AI45212">
        <v>0</v>
      </c>
      <c r="AJ45212">
        <v>0</v>
      </c>
      <c r="AK45212">
        <v>0</v>
      </c>
      <c r="AL45212">
        <v>0</v>
      </c>
      <c r="AM45212">
        <v>0</v>
      </c>
    </row>
    <row r="45213" spans="1:39" x14ac:dyDescent="0.45">
      <c r="A45213" t="s">
        <v>165597</v>
      </c>
      <c r="B45213" t="s">
        <v>165598</v>
      </c>
      <c r="C45213" t="s">
        <v>165599</v>
      </c>
      <c r="F45213" t="s">
        <v>114</v>
      </c>
      <c r="G45213" t="s">
        <v>57</v>
      </c>
      <c r="H45213" t="s">
        <v>46</v>
      </c>
      <c r="I45213" t="s">
        <v>148</v>
      </c>
      <c r="J45213" t="s">
        <v>149</v>
      </c>
      <c r="K45213" t="s">
        <v>15443</v>
      </c>
      <c r="L45213">
        <v>1</v>
      </c>
      <c r="M45213" s="1">
        <v>40813</v>
      </c>
      <c r="N45213" s="2">
        <v>40787</v>
      </c>
      <c r="O45213" t="s">
        <v>250</v>
      </c>
      <c r="P45213">
        <v>2011</v>
      </c>
      <c r="Q45213" s="1">
        <v>40840</v>
      </c>
      <c r="R45213" s="1">
        <v>40840</v>
      </c>
      <c r="S45213">
        <v>0</v>
      </c>
      <c r="T45213">
        <v>0</v>
      </c>
      <c r="U45213">
        <v>0</v>
      </c>
      <c r="V45213">
        <v>0</v>
      </c>
      <c r="W45213">
        <v>0</v>
      </c>
      <c r="X45213">
        <v>0</v>
      </c>
      <c r="Y45213">
        <v>0</v>
      </c>
      <c r="Z45213">
        <v>0</v>
      </c>
      <c r="AA45213">
        <v>0</v>
      </c>
      <c r="AB45213">
        <v>0</v>
      </c>
      <c r="AC45213">
        <v>0</v>
      </c>
      <c r="AD45213">
        <v>0</v>
      </c>
      <c r="AE45213">
        <v>0</v>
      </c>
      <c r="AF45213">
        <v>0</v>
      </c>
      <c r="AG45213">
        <v>0</v>
      </c>
      <c r="AH45213">
        <v>0</v>
      </c>
      <c r="AI45213">
        <v>0</v>
      </c>
      <c r="AJ45213">
        <v>0</v>
      </c>
      <c r="AK45213">
        <v>0</v>
      </c>
      <c r="AL45213">
        <v>0</v>
      </c>
      <c r="AM45213">
        <v>0</v>
      </c>
    </row>
    <row r="45214" spans="1:39" x14ac:dyDescent="0.45">
      <c r="A45214" t="s">
        <v>165600</v>
      </c>
      <c r="B45214" t="s">
        <v>165601</v>
      </c>
      <c r="C45214" t="s">
        <v>165602</v>
      </c>
      <c r="D45214" t="s">
        <v>258</v>
      </c>
      <c r="E45214" t="s">
        <v>259</v>
      </c>
      <c r="F45214" t="s">
        <v>165603</v>
      </c>
      <c r="G45214" t="s">
        <v>57</v>
      </c>
      <c r="H45214" t="s">
        <v>787</v>
      </c>
      <c r="J45214" t="s">
        <v>1427</v>
      </c>
      <c r="K45214" t="s">
        <v>1427</v>
      </c>
      <c r="L45214">
        <v>1</v>
      </c>
      <c r="M45214" s="1">
        <v>41218</v>
      </c>
      <c r="N45214" s="2">
        <v>41214</v>
      </c>
      <c r="O45214" t="s">
        <v>67</v>
      </c>
      <c r="P45214">
        <v>2012</v>
      </c>
      <c r="Q45214" s="1">
        <v>41320</v>
      </c>
      <c r="R45214" s="1">
        <v>41320</v>
      </c>
      <c r="S45214">
        <v>106600</v>
      </c>
      <c r="T45214">
        <v>0</v>
      </c>
      <c r="U45214">
        <v>0</v>
      </c>
      <c r="V45214">
        <v>0</v>
      </c>
      <c r="W45214">
        <v>0</v>
      </c>
      <c r="X45214">
        <v>0</v>
      </c>
      <c r="Y45214">
        <v>0</v>
      </c>
      <c r="Z45214">
        <v>0</v>
      </c>
      <c r="AA45214">
        <v>0</v>
      </c>
      <c r="AB45214">
        <v>0</v>
      </c>
      <c r="AC45214">
        <v>0</v>
      </c>
      <c r="AD45214">
        <v>0</v>
      </c>
      <c r="AE45214">
        <v>0</v>
      </c>
      <c r="AF45214">
        <v>0</v>
      </c>
      <c r="AG45214">
        <v>0</v>
      </c>
      <c r="AH45214">
        <v>0</v>
      </c>
      <c r="AI45214">
        <v>0</v>
      </c>
      <c r="AJ45214">
        <v>0</v>
      </c>
      <c r="AK45214">
        <v>0</v>
      </c>
      <c r="AL45214">
        <v>0</v>
      </c>
      <c r="AM45214">
        <v>0</v>
      </c>
    </row>
    <row r="45215" spans="1:39" x14ac:dyDescent="0.45">
      <c r="A45215" t="s">
        <v>165604</v>
      </c>
      <c r="B45215" t="s">
        <v>165605</v>
      </c>
      <c r="D45215" t="s">
        <v>2191</v>
      </c>
      <c r="E45215" t="s">
        <v>2192</v>
      </c>
      <c r="F45215" t="s">
        <v>165606</v>
      </c>
      <c r="G45215" t="s">
        <v>57</v>
      </c>
      <c r="H45215" t="s">
        <v>46</v>
      </c>
      <c r="I45215" t="s">
        <v>299</v>
      </c>
      <c r="J45215" t="s">
        <v>300</v>
      </c>
      <c r="K45215" t="s">
        <v>369</v>
      </c>
      <c r="L45215">
        <v>2</v>
      </c>
      <c r="M45215" s="1">
        <v>38718</v>
      </c>
      <c r="N45215" s="2">
        <v>38718</v>
      </c>
      <c r="O45215" t="s">
        <v>430</v>
      </c>
      <c r="P45215">
        <v>2006</v>
      </c>
      <c r="Q45215" s="1">
        <v>40401</v>
      </c>
      <c r="R45215" s="1">
        <v>40715</v>
      </c>
      <c r="S45215">
        <v>0</v>
      </c>
      <c r="T45215">
        <v>2055000</v>
      </c>
      <c r="U45215">
        <v>0</v>
      </c>
      <c r="V45215">
        <v>0</v>
      </c>
      <c r="W45215">
        <v>0</v>
      </c>
      <c r="X45215">
        <v>0</v>
      </c>
      <c r="Y45215">
        <v>0</v>
      </c>
      <c r="Z45215">
        <v>0</v>
      </c>
      <c r="AA45215">
        <v>0</v>
      </c>
      <c r="AB45215">
        <v>0</v>
      </c>
      <c r="AC45215">
        <v>0</v>
      </c>
      <c r="AD45215">
        <v>0</v>
      </c>
      <c r="AE45215">
        <v>0</v>
      </c>
      <c r="AF45215">
        <v>0</v>
      </c>
      <c r="AG45215">
        <v>0</v>
      </c>
      <c r="AH45215">
        <v>0</v>
      </c>
      <c r="AI45215">
        <v>0</v>
      </c>
      <c r="AJ45215">
        <v>0</v>
      </c>
      <c r="AK45215">
        <v>0</v>
      </c>
      <c r="AL45215">
        <v>0</v>
      </c>
      <c r="AM45215">
        <v>0</v>
      </c>
    </row>
    <row r="45216" spans="1:39" x14ac:dyDescent="0.45">
      <c r="A45216" t="s">
        <v>165607</v>
      </c>
      <c r="B45216" t="s">
        <v>165608</v>
      </c>
      <c r="C45216" t="s">
        <v>165609</v>
      </c>
      <c r="D45216" t="s">
        <v>165610</v>
      </c>
      <c r="E45216" t="s">
        <v>1523</v>
      </c>
      <c r="F45216" t="s">
        <v>714</v>
      </c>
      <c r="G45216" t="s">
        <v>57</v>
      </c>
      <c r="H45216" t="s">
        <v>46</v>
      </c>
      <c r="I45216" t="s">
        <v>47</v>
      </c>
      <c r="J45216" t="s">
        <v>48</v>
      </c>
      <c r="K45216" t="s">
        <v>49</v>
      </c>
      <c r="L45216">
        <v>1</v>
      </c>
      <c r="M45216" s="1">
        <v>39862</v>
      </c>
      <c r="N45216" s="2">
        <v>39845</v>
      </c>
      <c r="O45216" t="s">
        <v>188</v>
      </c>
      <c r="P45216">
        <v>2009</v>
      </c>
      <c r="Q45216" s="1">
        <v>40420</v>
      </c>
      <c r="R45216" s="1">
        <v>40420</v>
      </c>
      <c r="S45216">
        <v>0</v>
      </c>
      <c r="T45216">
        <v>0</v>
      </c>
      <c r="U45216">
        <v>0</v>
      </c>
      <c r="V45216">
        <v>0</v>
      </c>
      <c r="W45216">
        <v>0</v>
      </c>
      <c r="X45216">
        <v>0</v>
      </c>
      <c r="Y45216">
        <v>250000</v>
      </c>
      <c r="Z45216">
        <v>0</v>
      </c>
      <c r="AA45216">
        <v>0</v>
      </c>
      <c r="AB45216">
        <v>0</v>
      </c>
      <c r="AC45216">
        <v>0</v>
      </c>
      <c r="AD45216">
        <v>0</v>
      </c>
      <c r="AE45216">
        <v>0</v>
      </c>
      <c r="AF45216">
        <v>0</v>
      </c>
      <c r="AG45216">
        <v>0</v>
      </c>
      <c r="AH45216">
        <v>0</v>
      </c>
      <c r="AI45216">
        <v>0</v>
      </c>
      <c r="AJ45216">
        <v>0</v>
      </c>
      <c r="AK45216">
        <v>0</v>
      </c>
      <c r="AL45216">
        <v>0</v>
      </c>
      <c r="AM45216">
        <v>0</v>
      </c>
    </row>
    <row r="45217" spans="1:39" x14ac:dyDescent="0.45">
      <c r="A45217" t="s">
        <v>165611</v>
      </c>
      <c r="B45217" t="s">
        <v>165612</v>
      </c>
      <c r="C45217" t="s">
        <v>165613</v>
      </c>
      <c r="D45217" t="s">
        <v>165614</v>
      </c>
      <c r="E45217" t="s">
        <v>14231</v>
      </c>
      <c r="F45217" t="s">
        <v>1743</v>
      </c>
      <c r="G45217" t="s">
        <v>57</v>
      </c>
      <c r="H45217" t="s">
        <v>496</v>
      </c>
      <c r="J45217" t="s">
        <v>497</v>
      </c>
      <c r="K45217" t="s">
        <v>497</v>
      </c>
      <c r="L45217">
        <v>3</v>
      </c>
      <c r="M45217" s="1">
        <v>41102</v>
      </c>
      <c r="N45217" s="2">
        <v>41091</v>
      </c>
      <c r="O45217" t="s">
        <v>596</v>
      </c>
      <c r="P45217">
        <v>2012</v>
      </c>
      <c r="Q45217" s="1">
        <v>41122</v>
      </c>
      <c r="R45217" s="1">
        <v>41835</v>
      </c>
      <c r="S45217">
        <v>0</v>
      </c>
      <c r="T45217">
        <v>27000000</v>
      </c>
      <c r="U45217">
        <v>0</v>
      </c>
      <c r="V45217">
        <v>0</v>
      </c>
      <c r="W45217">
        <v>0</v>
      </c>
      <c r="X45217">
        <v>0</v>
      </c>
      <c r="Y45217">
        <v>0</v>
      </c>
      <c r="Z45217">
        <v>0</v>
      </c>
      <c r="AA45217">
        <v>0</v>
      </c>
      <c r="AB45217">
        <v>0</v>
      </c>
      <c r="AC45217">
        <v>0</v>
      </c>
      <c r="AD45217">
        <v>0</v>
      </c>
      <c r="AE45217">
        <v>0</v>
      </c>
      <c r="AF45217">
        <v>6000000</v>
      </c>
      <c r="AG45217">
        <v>21000000</v>
      </c>
      <c r="AH45217">
        <v>0</v>
      </c>
      <c r="AI45217">
        <v>0</v>
      </c>
      <c r="AJ45217">
        <v>0</v>
      </c>
      <c r="AK45217">
        <v>0</v>
      </c>
      <c r="AL45217">
        <v>0</v>
      </c>
      <c r="AM45217">
        <v>0</v>
      </c>
    </row>
    <row r="45218" spans="1:39" x14ac:dyDescent="0.45">
      <c r="A45218" t="s">
        <v>165615</v>
      </c>
      <c r="B45218" t="s">
        <v>165616</v>
      </c>
      <c r="C45218" t="s">
        <v>165617</v>
      </c>
      <c r="D45218" t="s">
        <v>107</v>
      </c>
      <c r="E45218" t="s">
        <v>108</v>
      </c>
      <c r="F45218" t="s">
        <v>766</v>
      </c>
      <c r="G45218" t="s">
        <v>57</v>
      </c>
      <c r="H45218" t="s">
        <v>46</v>
      </c>
      <c r="I45218" t="s">
        <v>91</v>
      </c>
      <c r="J45218" t="s">
        <v>602</v>
      </c>
      <c r="K45218" t="s">
        <v>602</v>
      </c>
      <c r="L45218">
        <v>1</v>
      </c>
      <c r="M45218" s="1">
        <v>37987</v>
      </c>
      <c r="N45218" s="2">
        <v>37987</v>
      </c>
      <c r="O45218" t="s">
        <v>452</v>
      </c>
      <c r="P45218">
        <v>2004</v>
      </c>
      <c r="Q45218" s="1">
        <v>38838</v>
      </c>
      <c r="R45218" s="1">
        <v>38838</v>
      </c>
      <c r="S45218">
        <v>400000</v>
      </c>
      <c r="T45218">
        <v>0</v>
      </c>
      <c r="U45218">
        <v>0</v>
      </c>
      <c r="V45218">
        <v>0</v>
      </c>
      <c r="W45218">
        <v>0</v>
      </c>
      <c r="X45218">
        <v>0</v>
      </c>
      <c r="Y45218">
        <v>0</v>
      </c>
      <c r="Z45218">
        <v>0</v>
      </c>
      <c r="AA45218">
        <v>0</v>
      </c>
      <c r="AB45218">
        <v>0</v>
      </c>
      <c r="AC45218">
        <v>0</v>
      </c>
      <c r="AD45218">
        <v>0</v>
      </c>
      <c r="AE45218">
        <v>0</v>
      </c>
      <c r="AF45218">
        <v>0</v>
      </c>
      <c r="AG45218">
        <v>0</v>
      </c>
      <c r="AH45218">
        <v>0</v>
      </c>
      <c r="AI45218">
        <v>0</v>
      </c>
      <c r="AJ45218">
        <v>0</v>
      </c>
      <c r="AK45218">
        <v>0</v>
      </c>
      <c r="AL45218">
        <v>0</v>
      </c>
      <c r="AM45218">
        <v>0</v>
      </c>
    </row>
    <row r="45219" spans="1:39" x14ac:dyDescent="0.45">
      <c r="A45219" t="s">
        <v>165618</v>
      </c>
      <c r="B45219" t="s">
        <v>165619</v>
      </c>
      <c r="C45219" t="s">
        <v>165620</v>
      </c>
      <c r="D45219" t="s">
        <v>165621</v>
      </c>
      <c r="E45219" t="s">
        <v>143</v>
      </c>
      <c r="F45219" t="s">
        <v>114</v>
      </c>
      <c r="G45219" t="s">
        <v>57</v>
      </c>
      <c r="L45219">
        <v>1</v>
      </c>
      <c r="M45219" s="1">
        <v>41680</v>
      </c>
      <c r="N45219" s="2">
        <v>41671</v>
      </c>
      <c r="O45219" t="s">
        <v>84</v>
      </c>
      <c r="P45219">
        <v>2014</v>
      </c>
      <c r="Q45219" s="1">
        <v>41842</v>
      </c>
      <c r="R45219" s="1">
        <v>41842</v>
      </c>
      <c r="S45219">
        <v>0</v>
      </c>
      <c r="T45219">
        <v>0</v>
      </c>
      <c r="U45219">
        <v>0</v>
      </c>
      <c r="V45219">
        <v>0</v>
      </c>
      <c r="W45219">
        <v>0</v>
      </c>
      <c r="X45219">
        <v>0</v>
      </c>
      <c r="Y45219">
        <v>0</v>
      </c>
      <c r="Z45219">
        <v>0</v>
      </c>
      <c r="AA45219">
        <v>0</v>
      </c>
      <c r="AB45219">
        <v>0</v>
      </c>
      <c r="AC45219">
        <v>0</v>
      </c>
      <c r="AD45219">
        <v>0</v>
      </c>
      <c r="AE45219">
        <v>0</v>
      </c>
      <c r="AF45219">
        <v>0</v>
      </c>
      <c r="AG45219">
        <v>0</v>
      </c>
      <c r="AH45219">
        <v>0</v>
      </c>
      <c r="AI45219">
        <v>0</v>
      </c>
      <c r="AJ45219">
        <v>0</v>
      </c>
      <c r="AK45219">
        <v>0</v>
      </c>
      <c r="AL45219">
        <v>0</v>
      </c>
      <c r="AM45219">
        <v>0</v>
      </c>
    </row>
    <row r="45220" spans="1:39" x14ac:dyDescent="0.45">
      <c r="A45220" t="s">
        <v>165622</v>
      </c>
      <c r="B45220" t="s">
        <v>165623</v>
      </c>
      <c r="C45220" t="s">
        <v>165624</v>
      </c>
      <c r="F45220" t="s">
        <v>114</v>
      </c>
      <c r="G45220" t="s">
        <v>57</v>
      </c>
      <c r="H45220" t="s">
        <v>46</v>
      </c>
      <c r="I45220" t="s">
        <v>267</v>
      </c>
      <c r="J45220" t="s">
        <v>268</v>
      </c>
      <c r="K45220" t="s">
        <v>268</v>
      </c>
      <c r="L45220">
        <v>1</v>
      </c>
      <c r="M45220" s="1">
        <v>40465</v>
      </c>
      <c r="N45220" s="2">
        <v>40452</v>
      </c>
      <c r="O45220" t="s">
        <v>216</v>
      </c>
      <c r="P45220">
        <v>2010</v>
      </c>
      <c r="Q45220" s="1">
        <v>41018</v>
      </c>
      <c r="R45220" s="1">
        <v>41018</v>
      </c>
      <c r="S45220">
        <v>0</v>
      </c>
      <c r="T45220">
        <v>0</v>
      </c>
      <c r="U45220">
        <v>0</v>
      </c>
      <c r="V45220">
        <v>0</v>
      </c>
      <c r="W45220">
        <v>0</v>
      </c>
      <c r="X45220">
        <v>0</v>
      </c>
      <c r="Y45220">
        <v>0</v>
      </c>
      <c r="Z45220">
        <v>0</v>
      </c>
      <c r="AA45220">
        <v>0</v>
      </c>
      <c r="AB45220">
        <v>0</v>
      </c>
      <c r="AC45220">
        <v>0</v>
      </c>
      <c r="AD45220">
        <v>0</v>
      </c>
      <c r="AE45220">
        <v>0</v>
      </c>
      <c r="AF45220">
        <v>0</v>
      </c>
      <c r="AG45220">
        <v>0</v>
      </c>
      <c r="AH45220">
        <v>0</v>
      </c>
      <c r="AI45220">
        <v>0</v>
      </c>
      <c r="AJ45220">
        <v>0</v>
      </c>
      <c r="AK45220">
        <v>0</v>
      </c>
      <c r="AL45220">
        <v>0</v>
      </c>
      <c r="AM45220">
        <v>0</v>
      </c>
    </row>
    <row r="45221" spans="1:39" x14ac:dyDescent="0.45">
      <c r="A45221" t="s">
        <v>165625</v>
      </c>
      <c r="B45221" t="s">
        <v>165626</v>
      </c>
      <c r="C45221" t="s">
        <v>165627</v>
      </c>
      <c r="D45221" t="s">
        <v>165628</v>
      </c>
      <c r="E45221" t="s">
        <v>108</v>
      </c>
      <c r="F45221" t="s">
        <v>114</v>
      </c>
      <c r="G45221" t="s">
        <v>101</v>
      </c>
      <c r="H45221" t="s">
        <v>46</v>
      </c>
      <c r="I45221" t="s">
        <v>58</v>
      </c>
      <c r="J45221" t="s">
        <v>198</v>
      </c>
      <c r="K45221" t="s">
        <v>199</v>
      </c>
      <c r="L45221">
        <v>1</v>
      </c>
      <c r="M45221" s="1">
        <v>40483</v>
      </c>
      <c r="N45221" s="2">
        <v>40483</v>
      </c>
      <c r="O45221" t="s">
        <v>216</v>
      </c>
      <c r="P45221">
        <v>2010</v>
      </c>
      <c r="Q45221" s="1">
        <v>40544</v>
      </c>
      <c r="R45221" s="1">
        <v>40544</v>
      </c>
      <c r="S45221">
        <v>0</v>
      </c>
      <c r="T45221">
        <v>0</v>
      </c>
      <c r="U45221">
        <v>0</v>
      </c>
      <c r="V45221">
        <v>0</v>
      </c>
      <c r="W45221">
        <v>0</v>
      </c>
      <c r="X45221">
        <v>0</v>
      </c>
      <c r="Y45221">
        <v>0</v>
      </c>
      <c r="Z45221">
        <v>0</v>
      </c>
      <c r="AA45221">
        <v>0</v>
      </c>
      <c r="AB45221">
        <v>0</v>
      </c>
      <c r="AC45221">
        <v>0</v>
      </c>
      <c r="AD45221">
        <v>0</v>
      </c>
      <c r="AE45221">
        <v>0</v>
      </c>
      <c r="AF45221">
        <v>0</v>
      </c>
      <c r="AG45221">
        <v>0</v>
      </c>
      <c r="AH45221">
        <v>0</v>
      </c>
      <c r="AI45221">
        <v>0</v>
      </c>
      <c r="AJ45221">
        <v>0</v>
      </c>
      <c r="AK45221">
        <v>0</v>
      </c>
      <c r="AL45221">
        <v>0</v>
      </c>
      <c r="AM45221">
        <v>0</v>
      </c>
    </row>
    <row r="45222" spans="1:39" x14ac:dyDescent="0.45">
      <c r="A45222" t="s">
        <v>165629</v>
      </c>
      <c r="B45222" t="s">
        <v>165630</v>
      </c>
      <c r="C45222" t="s">
        <v>165631</v>
      </c>
      <c r="D45222" t="s">
        <v>6866</v>
      </c>
      <c r="E45222" t="s">
        <v>2185</v>
      </c>
      <c r="F45222" s="3">
        <v>91316</v>
      </c>
      <c r="G45222" t="s">
        <v>57</v>
      </c>
      <c r="H45222" t="s">
        <v>260</v>
      </c>
      <c r="I45222" t="s">
        <v>977</v>
      </c>
      <c r="J45222" t="s">
        <v>6184</v>
      </c>
      <c r="K45222" t="s">
        <v>6184</v>
      </c>
      <c r="L45222">
        <v>1</v>
      </c>
      <c r="Q45222" s="1">
        <v>41890</v>
      </c>
      <c r="R45222" s="1">
        <v>41890</v>
      </c>
      <c r="S45222">
        <v>0</v>
      </c>
      <c r="T45222">
        <v>91316</v>
      </c>
      <c r="U45222">
        <v>0</v>
      </c>
      <c r="V45222">
        <v>0</v>
      </c>
      <c r="W45222">
        <v>0</v>
      </c>
      <c r="X45222">
        <v>0</v>
      </c>
      <c r="Y45222">
        <v>0</v>
      </c>
      <c r="Z45222">
        <v>0</v>
      </c>
      <c r="AA45222">
        <v>0</v>
      </c>
      <c r="AB45222">
        <v>0</v>
      </c>
      <c r="AC45222">
        <v>0</v>
      </c>
      <c r="AD45222">
        <v>0</v>
      </c>
      <c r="AE45222">
        <v>0</v>
      </c>
      <c r="AF45222">
        <v>0</v>
      </c>
      <c r="AG45222">
        <v>0</v>
      </c>
      <c r="AH45222">
        <v>0</v>
      </c>
      <c r="AI45222">
        <v>0</v>
      </c>
      <c r="AJ45222">
        <v>0</v>
      </c>
      <c r="AK45222">
        <v>0</v>
      </c>
      <c r="AL45222">
        <v>0</v>
      </c>
      <c r="AM45222">
        <v>0</v>
      </c>
    </row>
    <row r="45223" spans="1:39" x14ac:dyDescent="0.45">
      <c r="A45223" t="s">
        <v>165632</v>
      </c>
      <c r="B45223" t="s">
        <v>165633</v>
      </c>
      <c r="C45223" t="s">
        <v>165634</v>
      </c>
      <c r="D45223" t="s">
        <v>161</v>
      </c>
      <c r="E45223" t="s">
        <v>162</v>
      </c>
      <c r="F45223" t="s">
        <v>6298</v>
      </c>
      <c r="G45223" t="s">
        <v>57</v>
      </c>
      <c r="H45223" t="s">
        <v>46</v>
      </c>
      <c r="I45223" t="s">
        <v>136</v>
      </c>
      <c r="J45223" t="s">
        <v>1672</v>
      </c>
      <c r="K45223" t="s">
        <v>2370</v>
      </c>
      <c r="L45223">
        <v>5</v>
      </c>
      <c r="M45223" s="1">
        <v>39083</v>
      </c>
      <c r="N45223" s="2">
        <v>39083</v>
      </c>
      <c r="O45223" t="s">
        <v>110</v>
      </c>
      <c r="P45223">
        <v>2007</v>
      </c>
      <c r="Q45223" s="1">
        <v>40084</v>
      </c>
      <c r="R45223" s="1">
        <v>41680</v>
      </c>
      <c r="S45223">
        <v>0</v>
      </c>
      <c r="T45223">
        <v>0</v>
      </c>
      <c r="U45223">
        <v>0</v>
      </c>
      <c r="V45223">
        <v>0</v>
      </c>
      <c r="W45223">
        <v>0</v>
      </c>
      <c r="X45223">
        <v>243000</v>
      </c>
      <c r="Y45223">
        <v>0</v>
      </c>
      <c r="Z45223">
        <v>0</v>
      </c>
      <c r="AA45223">
        <v>0</v>
      </c>
      <c r="AB45223">
        <v>0</v>
      </c>
      <c r="AC45223">
        <v>0</v>
      </c>
      <c r="AD45223">
        <v>0</v>
      </c>
      <c r="AE45223">
        <v>0</v>
      </c>
      <c r="AF45223">
        <v>0</v>
      </c>
      <c r="AG45223">
        <v>0</v>
      </c>
      <c r="AH45223">
        <v>0</v>
      </c>
      <c r="AI45223">
        <v>0</v>
      </c>
      <c r="AJ45223">
        <v>0</v>
      </c>
      <c r="AK45223">
        <v>0</v>
      </c>
      <c r="AL45223">
        <v>0</v>
      </c>
      <c r="AM45223">
        <v>0</v>
      </c>
    </row>
    <row r="45224" spans="1:39" x14ac:dyDescent="0.45">
      <c r="A45224" t="s">
        <v>165635</v>
      </c>
      <c r="B45224" t="s">
        <v>165636</v>
      </c>
      <c r="C45224" t="s">
        <v>165637</v>
      </c>
      <c r="D45224" t="s">
        <v>20669</v>
      </c>
      <c r="E45224" t="s">
        <v>1280</v>
      </c>
      <c r="F45224" t="s">
        <v>2557</v>
      </c>
      <c r="G45224" t="s">
        <v>57</v>
      </c>
      <c r="H45224" t="s">
        <v>46</v>
      </c>
      <c r="I45224" t="s">
        <v>58</v>
      </c>
      <c r="J45224" t="s">
        <v>198</v>
      </c>
      <c r="K45224" t="s">
        <v>8439</v>
      </c>
      <c r="L45224">
        <v>2</v>
      </c>
      <c r="M45224" s="1">
        <v>39814</v>
      </c>
      <c r="N45224" s="2">
        <v>39814</v>
      </c>
      <c r="O45224" t="s">
        <v>188</v>
      </c>
      <c r="P45224">
        <v>2009</v>
      </c>
      <c r="Q45224" s="1">
        <v>41229</v>
      </c>
      <c r="R45224" s="1">
        <v>41793</v>
      </c>
      <c r="S45224">
        <v>1000000</v>
      </c>
      <c r="T45224">
        <v>5000000</v>
      </c>
      <c r="U45224">
        <v>0</v>
      </c>
      <c r="V45224">
        <v>0</v>
      </c>
      <c r="W45224">
        <v>0</v>
      </c>
      <c r="X45224">
        <v>0</v>
      </c>
      <c r="Y45224">
        <v>0</v>
      </c>
      <c r="Z45224">
        <v>0</v>
      </c>
      <c r="AA45224">
        <v>0</v>
      </c>
      <c r="AB45224">
        <v>0</v>
      </c>
      <c r="AC45224">
        <v>0</v>
      </c>
      <c r="AD45224">
        <v>0</v>
      </c>
      <c r="AE45224">
        <v>0</v>
      </c>
      <c r="AF45224">
        <v>5000000</v>
      </c>
      <c r="AG45224">
        <v>0</v>
      </c>
      <c r="AH45224">
        <v>0</v>
      </c>
      <c r="AI45224">
        <v>0</v>
      </c>
      <c r="AJ45224">
        <v>0</v>
      </c>
      <c r="AK45224">
        <v>0</v>
      </c>
      <c r="AL45224">
        <v>0</v>
      </c>
      <c r="AM45224">
        <v>0</v>
      </c>
    </row>
    <row r="45225" spans="1:39" x14ac:dyDescent="0.45">
      <c r="A45225" t="s">
        <v>165638</v>
      </c>
      <c r="B45225" t="s">
        <v>165639</v>
      </c>
      <c r="C45225" t="s">
        <v>165640</v>
      </c>
      <c r="D45225" t="s">
        <v>774</v>
      </c>
      <c r="E45225" t="s">
        <v>775</v>
      </c>
      <c r="F45225" s="3">
        <v>15000</v>
      </c>
      <c r="G45225" t="s">
        <v>57</v>
      </c>
      <c r="H45225" t="s">
        <v>46</v>
      </c>
      <c r="I45225" t="s">
        <v>81</v>
      </c>
      <c r="J45225" t="s">
        <v>82</v>
      </c>
      <c r="K45225" t="s">
        <v>82</v>
      </c>
      <c r="L45225">
        <v>1</v>
      </c>
      <c r="M45225" s="1">
        <v>41654</v>
      </c>
      <c r="N45225" s="2">
        <v>41640</v>
      </c>
      <c r="O45225" t="s">
        <v>84</v>
      </c>
      <c r="P45225">
        <v>2014</v>
      </c>
      <c r="Q45225" s="1">
        <v>41768</v>
      </c>
      <c r="R45225" s="1">
        <v>41768</v>
      </c>
      <c r="S45225">
        <v>0</v>
      </c>
      <c r="T45225">
        <v>0</v>
      </c>
      <c r="U45225">
        <v>15000</v>
      </c>
      <c r="V45225">
        <v>0</v>
      </c>
      <c r="W45225">
        <v>0</v>
      </c>
      <c r="X45225">
        <v>0</v>
      </c>
      <c r="Y45225">
        <v>0</v>
      </c>
      <c r="Z45225">
        <v>0</v>
      </c>
      <c r="AA45225">
        <v>0</v>
      </c>
      <c r="AB45225">
        <v>0</v>
      </c>
      <c r="AC45225">
        <v>0</v>
      </c>
      <c r="AD45225">
        <v>0</v>
      </c>
      <c r="AE45225">
        <v>0</v>
      </c>
      <c r="AF45225">
        <v>0</v>
      </c>
      <c r="AG45225">
        <v>0</v>
      </c>
      <c r="AH45225">
        <v>0</v>
      </c>
      <c r="AI45225">
        <v>0</v>
      </c>
      <c r="AJ45225">
        <v>0</v>
      </c>
      <c r="AK45225">
        <v>0</v>
      </c>
      <c r="AL45225">
        <v>0</v>
      </c>
      <c r="AM45225">
        <v>0</v>
      </c>
    </row>
    <row r="45226" spans="1:39" x14ac:dyDescent="0.45">
      <c r="A45226" t="s">
        <v>165641</v>
      </c>
      <c r="B45226" t="s">
        <v>165642</v>
      </c>
      <c r="C45226" t="s">
        <v>165643</v>
      </c>
      <c r="D45226" t="s">
        <v>2191</v>
      </c>
      <c r="E45226" t="s">
        <v>2192</v>
      </c>
      <c r="F45226" t="s">
        <v>114</v>
      </c>
      <c r="G45226" t="s">
        <v>57</v>
      </c>
      <c r="H45226" t="s">
        <v>46</v>
      </c>
      <c r="I45226" t="s">
        <v>39756</v>
      </c>
      <c r="J45226" t="s">
        <v>51106</v>
      </c>
      <c r="K45226" t="s">
        <v>29960</v>
      </c>
      <c r="L45226">
        <v>1</v>
      </c>
      <c r="M45226" s="1">
        <v>41183</v>
      </c>
      <c r="N45226" s="2">
        <v>41183</v>
      </c>
      <c r="O45226" t="s">
        <v>67</v>
      </c>
      <c r="P45226">
        <v>2012</v>
      </c>
      <c r="Q45226" s="1">
        <v>41635</v>
      </c>
      <c r="R45226" s="1">
        <v>41635</v>
      </c>
      <c r="S45226">
        <v>0</v>
      </c>
      <c r="T45226">
        <v>0</v>
      </c>
      <c r="U45226">
        <v>0</v>
      </c>
      <c r="V45226">
        <v>0</v>
      </c>
      <c r="W45226">
        <v>0</v>
      </c>
      <c r="X45226">
        <v>0</v>
      </c>
      <c r="Y45226">
        <v>0</v>
      </c>
      <c r="Z45226">
        <v>0</v>
      </c>
      <c r="AA45226">
        <v>0</v>
      </c>
      <c r="AB45226">
        <v>0</v>
      </c>
      <c r="AC45226">
        <v>0</v>
      </c>
      <c r="AD45226">
        <v>0</v>
      </c>
      <c r="AE45226">
        <v>0</v>
      </c>
      <c r="AF45226">
        <v>0</v>
      </c>
      <c r="AG45226">
        <v>0</v>
      </c>
      <c r="AH45226">
        <v>0</v>
      </c>
      <c r="AI45226">
        <v>0</v>
      </c>
      <c r="AJ45226">
        <v>0</v>
      </c>
      <c r="AK45226">
        <v>0</v>
      </c>
      <c r="AL45226">
        <v>0</v>
      </c>
      <c r="AM45226">
        <v>0</v>
      </c>
    </row>
    <row r="45227" spans="1:39" x14ac:dyDescent="0.45">
      <c r="A45227" t="s">
        <v>165644</v>
      </c>
      <c r="B45227" t="s">
        <v>165645</v>
      </c>
      <c r="C45227" t="s">
        <v>165646</v>
      </c>
      <c r="D45227" t="s">
        <v>165647</v>
      </c>
      <c r="E45227" t="s">
        <v>35732</v>
      </c>
      <c r="F45227" t="s">
        <v>165648</v>
      </c>
      <c r="G45227" t="s">
        <v>57</v>
      </c>
      <c r="H45227" t="s">
        <v>74</v>
      </c>
      <c r="J45227" t="s">
        <v>75</v>
      </c>
      <c r="K45227" t="s">
        <v>75</v>
      </c>
      <c r="L45227">
        <v>3</v>
      </c>
      <c r="M45227" s="1">
        <v>40299</v>
      </c>
      <c r="N45227" s="2">
        <v>40299</v>
      </c>
      <c r="O45227" t="s">
        <v>1166</v>
      </c>
      <c r="P45227">
        <v>2010</v>
      </c>
      <c r="Q45227" s="1">
        <v>40299</v>
      </c>
      <c r="R45227" s="1">
        <v>41736</v>
      </c>
      <c r="S45227">
        <v>75762</v>
      </c>
      <c r="T45227">
        <v>0</v>
      </c>
      <c r="U45227">
        <v>0</v>
      </c>
      <c r="V45227">
        <v>0</v>
      </c>
      <c r="W45227">
        <v>0</v>
      </c>
      <c r="X45227">
        <v>0</v>
      </c>
      <c r="Y45227">
        <v>120</v>
      </c>
      <c r="Z45227">
        <v>30000</v>
      </c>
      <c r="AA45227">
        <v>0</v>
      </c>
      <c r="AB45227">
        <v>0</v>
      </c>
      <c r="AC45227">
        <v>0</v>
      </c>
      <c r="AD45227">
        <v>0</v>
      </c>
      <c r="AE45227">
        <v>0</v>
      </c>
      <c r="AF45227">
        <v>0</v>
      </c>
      <c r="AG45227">
        <v>0</v>
      </c>
      <c r="AH45227">
        <v>0</v>
      </c>
      <c r="AI45227">
        <v>0</v>
      </c>
      <c r="AJ45227">
        <v>0</v>
      </c>
      <c r="AK45227">
        <v>0</v>
      </c>
      <c r="AL45227">
        <v>0</v>
      </c>
      <c r="AM45227">
        <v>0</v>
      </c>
    </row>
    <row r="45228" spans="1:39" x14ac:dyDescent="0.45">
      <c r="A45228" t="s">
        <v>165649</v>
      </c>
      <c r="B45228" t="s">
        <v>165650</v>
      </c>
      <c r="C45228" t="s">
        <v>165651</v>
      </c>
      <c r="D45228" t="s">
        <v>1087</v>
      </c>
      <c r="E45228" t="s">
        <v>413</v>
      </c>
      <c r="F45228" t="s">
        <v>114</v>
      </c>
      <c r="G45228" t="s">
        <v>57</v>
      </c>
      <c r="H45228" t="s">
        <v>46</v>
      </c>
      <c r="I45228" t="s">
        <v>169</v>
      </c>
      <c r="J45228" t="s">
        <v>641</v>
      </c>
      <c r="K45228" t="s">
        <v>92158</v>
      </c>
      <c r="L45228">
        <v>1</v>
      </c>
      <c r="M45228" s="1">
        <v>41370</v>
      </c>
      <c r="N45228" s="2">
        <v>41365</v>
      </c>
      <c r="O45228" t="s">
        <v>439</v>
      </c>
      <c r="P45228">
        <v>2013</v>
      </c>
      <c r="Q45228" s="1">
        <v>41542</v>
      </c>
      <c r="R45228" s="1">
        <v>41542</v>
      </c>
      <c r="S45228">
        <v>0</v>
      </c>
      <c r="T45228">
        <v>0</v>
      </c>
      <c r="U45228">
        <v>0</v>
      </c>
      <c r="V45228">
        <v>0</v>
      </c>
      <c r="W45228">
        <v>0</v>
      </c>
      <c r="X45228">
        <v>0</v>
      </c>
      <c r="Y45228">
        <v>0</v>
      </c>
      <c r="Z45228">
        <v>0</v>
      </c>
      <c r="AA45228">
        <v>0</v>
      </c>
      <c r="AB45228">
        <v>0</v>
      </c>
      <c r="AC45228">
        <v>0</v>
      </c>
      <c r="AD45228">
        <v>0</v>
      </c>
      <c r="AE45228">
        <v>0</v>
      </c>
      <c r="AF45228">
        <v>0</v>
      </c>
      <c r="AG45228">
        <v>0</v>
      </c>
      <c r="AH45228">
        <v>0</v>
      </c>
      <c r="AI45228">
        <v>0</v>
      </c>
      <c r="AJ45228">
        <v>0</v>
      </c>
      <c r="AK45228">
        <v>0</v>
      </c>
      <c r="AL45228">
        <v>0</v>
      </c>
      <c r="AM45228">
        <v>0</v>
      </c>
    </row>
    <row r="45229" spans="1:39" x14ac:dyDescent="0.45">
      <c r="A45229" t="s">
        <v>165652</v>
      </c>
      <c r="B45229" t="s">
        <v>165653</v>
      </c>
      <c r="C45229" t="s">
        <v>165654</v>
      </c>
      <c r="D45229" t="s">
        <v>13901</v>
      </c>
      <c r="E45229" t="s">
        <v>128</v>
      </c>
      <c r="F45229" t="s">
        <v>165655</v>
      </c>
      <c r="G45229" t="s">
        <v>57</v>
      </c>
      <c r="H45229" t="s">
        <v>192</v>
      </c>
      <c r="J45229" t="s">
        <v>193</v>
      </c>
      <c r="K45229" t="s">
        <v>193</v>
      </c>
      <c r="L45229">
        <v>3</v>
      </c>
      <c r="M45229" s="1">
        <v>40452</v>
      </c>
      <c r="N45229" s="2">
        <v>40452</v>
      </c>
      <c r="O45229" t="s">
        <v>216</v>
      </c>
      <c r="P45229">
        <v>2010</v>
      </c>
      <c r="Q45229" s="1">
        <v>41025</v>
      </c>
      <c r="R45229" s="1">
        <v>41687</v>
      </c>
      <c r="S45229">
        <v>0</v>
      </c>
      <c r="T45229">
        <v>4625250</v>
      </c>
      <c r="U45229">
        <v>0</v>
      </c>
      <c r="V45229">
        <v>0</v>
      </c>
      <c r="W45229">
        <v>0</v>
      </c>
      <c r="X45229">
        <v>0</v>
      </c>
      <c r="Y45229">
        <v>0</v>
      </c>
      <c r="Z45229">
        <v>0</v>
      </c>
      <c r="AA45229">
        <v>0</v>
      </c>
      <c r="AB45229">
        <v>0</v>
      </c>
      <c r="AC45229">
        <v>0</v>
      </c>
      <c r="AD45229">
        <v>0</v>
      </c>
      <c r="AE45229">
        <v>0</v>
      </c>
      <c r="AF45229">
        <v>4625250</v>
      </c>
      <c r="AG45229">
        <v>0</v>
      </c>
      <c r="AH45229">
        <v>0</v>
      </c>
      <c r="AI45229">
        <v>0</v>
      </c>
      <c r="AJ45229">
        <v>0</v>
      </c>
      <c r="AK45229">
        <v>0</v>
      </c>
      <c r="AL45229">
        <v>0</v>
      </c>
      <c r="AM45229">
        <v>0</v>
      </c>
    </row>
    <row r="45230" spans="1:39" x14ac:dyDescent="0.45">
      <c r="A45230" t="s">
        <v>165656</v>
      </c>
      <c r="B45230" t="s">
        <v>165657</v>
      </c>
      <c r="C45230" t="s">
        <v>165658</v>
      </c>
      <c r="D45230" t="s">
        <v>88</v>
      </c>
      <c r="E45230" t="s">
        <v>89</v>
      </c>
      <c r="F45230" t="s">
        <v>2557</v>
      </c>
      <c r="G45230" t="s">
        <v>57</v>
      </c>
      <c r="H45230" t="s">
        <v>46</v>
      </c>
      <c r="I45230" t="s">
        <v>115</v>
      </c>
      <c r="J45230" t="s">
        <v>334</v>
      </c>
      <c r="K45230" t="s">
        <v>334</v>
      </c>
      <c r="L45230">
        <v>2</v>
      </c>
      <c r="M45230" s="1">
        <v>40544</v>
      </c>
      <c r="N45230" s="2">
        <v>40544</v>
      </c>
      <c r="O45230" t="s">
        <v>528</v>
      </c>
      <c r="P45230">
        <v>2011</v>
      </c>
      <c r="Q45230" s="1">
        <v>40817</v>
      </c>
      <c r="R45230" s="1">
        <v>41492</v>
      </c>
      <c r="S45230">
        <v>1000000</v>
      </c>
      <c r="T45230">
        <v>5000000</v>
      </c>
      <c r="U45230">
        <v>0</v>
      </c>
      <c r="V45230">
        <v>0</v>
      </c>
      <c r="W45230">
        <v>0</v>
      </c>
      <c r="X45230">
        <v>0</v>
      </c>
      <c r="Y45230">
        <v>0</v>
      </c>
      <c r="Z45230">
        <v>0</v>
      </c>
      <c r="AA45230">
        <v>0</v>
      </c>
      <c r="AB45230">
        <v>0</v>
      </c>
      <c r="AC45230">
        <v>0</v>
      </c>
      <c r="AD45230">
        <v>0</v>
      </c>
      <c r="AE45230">
        <v>0</v>
      </c>
      <c r="AF45230">
        <v>5000000</v>
      </c>
      <c r="AG45230">
        <v>0</v>
      </c>
      <c r="AH45230">
        <v>0</v>
      </c>
      <c r="AI45230">
        <v>0</v>
      </c>
      <c r="AJ45230">
        <v>0</v>
      </c>
      <c r="AK45230">
        <v>0</v>
      </c>
      <c r="AL45230">
        <v>0</v>
      </c>
      <c r="AM45230">
        <v>0</v>
      </c>
    </row>
    <row r="45231" spans="1:39" x14ac:dyDescent="0.45">
      <c r="A45231" t="s">
        <v>165659</v>
      </c>
      <c r="B45231" t="s">
        <v>165660</v>
      </c>
      <c r="C45231" t="s">
        <v>165661</v>
      </c>
      <c r="D45231" t="s">
        <v>98</v>
      </c>
      <c r="E45231" t="s">
        <v>99</v>
      </c>
      <c r="F45231" t="s">
        <v>401</v>
      </c>
      <c r="G45231" t="s">
        <v>57</v>
      </c>
      <c r="H45231" t="s">
        <v>11579</v>
      </c>
      <c r="J45231" t="s">
        <v>14868</v>
      </c>
      <c r="K45231" t="s">
        <v>14868</v>
      </c>
      <c r="L45231">
        <v>1</v>
      </c>
      <c r="M45231" s="1">
        <v>40909</v>
      </c>
      <c r="N45231" s="2">
        <v>40909</v>
      </c>
      <c r="O45231" t="s">
        <v>132</v>
      </c>
      <c r="P45231">
        <v>2012</v>
      </c>
      <c r="Q45231" s="1">
        <v>41618</v>
      </c>
      <c r="R45231" s="1">
        <v>41618</v>
      </c>
      <c r="S45231">
        <v>0</v>
      </c>
      <c r="T45231">
        <v>700000</v>
      </c>
      <c r="U45231">
        <v>0</v>
      </c>
      <c r="V45231">
        <v>0</v>
      </c>
      <c r="W45231">
        <v>0</v>
      </c>
      <c r="X45231">
        <v>0</v>
      </c>
      <c r="Y45231">
        <v>0</v>
      </c>
      <c r="Z45231">
        <v>0</v>
      </c>
      <c r="AA45231">
        <v>0</v>
      </c>
      <c r="AB45231">
        <v>0</v>
      </c>
      <c r="AC45231">
        <v>0</v>
      </c>
      <c r="AD45231">
        <v>0</v>
      </c>
      <c r="AE45231">
        <v>0</v>
      </c>
      <c r="AF45231">
        <v>700000</v>
      </c>
      <c r="AG45231">
        <v>0</v>
      </c>
      <c r="AH45231">
        <v>0</v>
      </c>
      <c r="AI45231">
        <v>0</v>
      </c>
      <c r="AJ45231">
        <v>0</v>
      </c>
      <c r="AK45231">
        <v>0</v>
      </c>
      <c r="AL45231">
        <v>0</v>
      </c>
      <c r="AM45231">
        <v>0</v>
      </c>
    </row>
    <row r="45232" spans="1:39" x14ac:dyDescent="0.45">
      <c r="A45232" t="s">
        <v>165662</v>
      </c>
      <c r="B45232" t="s">
        <v>165663</v>
      </c>
      <c r="C45232" t="s">
        <v>165664</v>
      </c>
      <c r="D45232" t="s">
        <v>165665</v>
      </c>
      <c r="E45232" t="s">
        <v>670</v>
      </c>
      <c r="F45232" t="s">
        <v>114</v>
      </c>
      <c r="G45232" t="s">
        <v>57</v>
      </c>
      <c r="H45232" t="s">
        <v>46</v>
      </c>
      <c r="I45232" t="s">
        <v>58</v>
      </c>
      <c r="J45232" t="s">
        <v>59</v>
      </c>
      <c r="K45232" t="s">
        <v>59</v>
      </c>
      <c r="L45232">
        <v>1</v>
      </c>
      <c r="M45232" s="1">
        <v>40774</v>
      </c>
      <c r="N45232" s="2">
        <v>40756</v>
      </c>
      <c r="O45232" t="s">
        <v>250</v>
      </c>
      <c r="P45232">
        <v>2011</v>
      </c>
      <c r="Q45232" s="1">
        <v>40695</v>
      </c>
      <c r="R45232" s="1">
        <v>40695</v>
      </c>
      <c r="S45232">
        <v>0</v>
      </c>
      <c r="T45232">
        <v>0</v>
      </c>
      <c r="U45232">
        <v>0</v>
      </c>
      <c r="V45232">
        <v>0</v>
      </c>
      <c r="W45232">
        <v>0</v>
      </c>
      <c r="X45232">
        <v>0</v>
      </c>
      <c r="Y45232">
        <v>0</v>
      </c>
      <c r="Z45232">
        <v>0</v>
      </c>
      <c r="AA45232">
        <v>0</v>
      </c>
      <c r="AB45232">
        <v>0</v>
      </c>
      <c r="AC45232">
        <v>0</v>
      </c>
      <c r="AD45232">
        <v>0</v>
      </c>
      <c r="AE45232">
        <v>0</v>
      </c>
      <c r="AF45232">
        <v>0</v>
      </c>
      <c r="AG45232">
        <v>0</v>
      </c>
      <c r="AH45232">
        <v>0</v>
      </c>
      <c r="AI45232">
        <v>0</v>
      </c>
      <c r="AJ45232">
        <v>0</v>
      </c>
      <c r="AK45232">
        <v>0</v>
      </c>
      <c r="AL45232">
        <v>0</v>
      </c>
      <c r="AM45232">
        <v>0</v>
      </c>
    </row>
    <row r="45233" spans="1:39" x14ac:dyDescent="0.45">
      <c r="A45233" t="s">
        <v>165666</v>
      </c>
      <c r="B45233" t="s">
        <v>165667</v>
      </c>
      <c r="C45233" t="s">
        <v>165668</v>
      </c>
      <c r="D45233" t="s">
        <v>774</v>
      </c>
      <c r="E45233" t="s">
        <v>775</v>
      </c>
      <c r="F45233" t="s">
        <v>165669</v>
      </c>
      <c r="G45233" t="s">
        <v>57</v>
      </c>
      <c r="H45233" t="s">
        <v>1146</v>
      </c>
      <c r="J45233" t="s">
        <v>1549</v>
      </c>
      <c r="K45233" t="s">
        <v>1550</v>
      </c>
      <c r="L45233">
        <v>1</v>
      </c>
      <c r="M45233" s="1">
        <v>40743</v>
      </c>
      <c r="N45233" s="2">
        <v>40725</v>
      </c>
      <c r="O45233" t="s">
        <v>250</v>
      </c>
      <c r="P45233">
        <v>2011</v>
      </c>
      <c r="Q45233" s="1">
        <v>41620</v>
      </c>
      <c r="R45233" s="1">
        <v>41620</v>
      </c>
      <c r="S45233">
        <v>0</v>
      </c>
      <c r="T45233">
        <v>790783</v>
      </c>
      <c r="U45233">
        <v>0</v>
      </c>
      <c r="V45233">
        <v>0</v>
      </c>
      <c r="W45233">
        <v>0</v>
      </c>
      <c r="X45233">
        <v>0</v>
      </c>
      <c r="Y45233">
        <v>0</v>
      </c>
      <c r="Z45233">
        <v>0</v>
      </c>
      <c r="AA45233">
        <v>0</v>
      </c>
      <c r="AB45233">
        <v>0</v>
      </c>
      <c r="AC45233">
        <v>0</v>
      </c>
      <c r="AD45233">
        <v>0</v>
      </c>
      <c r="AE45233">
        <v>0</v>
      </c>
      <c r="AF45233">
        <v>790783</v>
      </c>
      <c r="AG45233">
        <v>0</v>
      </c>
      <c r="AH45233">
        <v>0</v>
      </c>
      <c r="AI45233">
        <v>0</v>
      </c>
      <c r="AJ45233">
        <v>0</v>
      </c>
      <c r="AK45233">
        <v>0</v>
      </c>
      <c r="AL45233">
        <v>0</v>
      </c>
      <c r="AM45233">
        <v>0</v>
      </c>
    </row>
    <row r="45234" spans="1:39" x14ac:dyDescent="0.45">
      <c r="A45234" t="s">
        <v>165670</v>
      </c>
      <c r="B45234" t="s">
        <v>165671</v>
      </c>
      <c r="C45234" t="s">
        <v>165672</v>
      </c>
      <c r="D45234" t="s">
        <v>87790</v>
      </c>
      <c r="E45234" t="s">
        <v>128</v>
      </c>
      <c r="F45234" t="s">
        <v>109</v>
      </c>
      <c r="G45234" t="s">
        <v>57</v>
      </c>
      <c r="H45234" t="s">
        <v>7866</v>
      </c>
      <c r="J45234" t="s">
        <v>7867</v>
      </c>
      <c r="K45234" t="s">
        <v>50523</v>
      </c>
      <c r="L45234">
        <v>2</v>
      </c>
      <c r="M45234" s="1">
        <v>40678</v>
      </c>
      <c r="N45234" s="2">
        <v>40664</v>
      </c>
      <c r="O45234" t="s">
        <v>76</v>
      </c>
      <c r="P45234">
        <v>2011</v>
      </c>
      <c r="Q45234" s="1">
        <v>41039</v>
      </c>
      <c r="R45234" s="1">
        <v>41430</v>
      </c>
      <c r="S45234">
        <v>0</v>
      </c>
      <c r="T45234">
        <v>2000000</v>
      </c>
      <c r="U45234">
        <v>0</v>
      </c>
      <c r="V45234">
        <v>0</v>
      </c>
      <c r="W45234">
        <v>0</v>
      </c>
      <c r="X45234">
        <v>0</v>
      </c>
      <c r="Y45234">
        <v>0</v>
      </c>
      <c r="Z45234">
        <v>0</v>
      </c>
      <c r="AA45234">
        <v>0</v>
      </c>
      <c r="AB45234">
        <v>0</v>
      </c>
      <c r="AC45234">
        <v>0</v>
      </c>
      <c r="AD45234">
        <v>0</v>
      </c>
      <c r="AE45234">
        <v>0</v>
      </c>
      <c r="AF45234">
        <v>2000000</v>
      </c>
      <c r="AG45234">
        <v>0</v>
      </c>
      <c r="AH45234">
        <v>0</v>
      </c>
      <c r="AI45234">
        <v>0</v>
      </c>
      <c r="AJ45234">
        <v>0</v>
      </c>
      <c r="AK45234">
        <v>0</v>
      </c>
      <c r="AL45234">
        <v>0</v>
      </c>
      <c r="AM45234">
        <v>0</v>
      </c>
    </row>
    <row r="45235" spans="1:39" x14ac:dyDescent="0.45">
      <c r="A45235" t="s">
        <v>165673</v>
      </c>
      <c r="B45235" t="s">
        <v>165674</v>
      </c>
      <c r="C45235" t="s">
        <v>165675</v>
      </c>
      <c r="D45235" t="s">
        <v>558</v>
      </c>
      <c r="E45235" t="s">
        <v>559</v>
      </c>
      <c r="F45235" t="s">
        <v>165676</v>
      </c>
      <c r="G45235" t="s">
        <v>57</v>
      </c>
      <c r="H45235" t="s">
        <v>46</v>
      </c>
      <c r="I45235" t="s">
        <v>58</v>
      </c>
      <c r="J45235" t="s">
        <v>198</v>
      </c>
      <c r="K45235" t="s">
        <v>199</v>
      </c>
      <c r="L45235">
        <v>4</v>
      </c>
      <c r="M45235" s="1">
        <v>40541</v>
      </c>
      <c r="N45235" s="2">
        <v>40513</v>
      </c>
      <c r="O45235" t="s">
        <v>216</v>
      </c>
      <c r="P45235">
        <v>2010</v>
      </c>
      <c r="Q45235" s="1">
        <v>40865</v>
      </c>
      <c r="R45235" s="1">
        <v>41768</v>
      </c>
      <c r="S45235">
        <v>1749996</v>
      </c>
      <c r="T45235">
        <v>21000000</v>
      </c>
      <c r="U45235">
        <v>0</v>
      </c>
      <c r="V45235">
        <v>0</v>
      </c>
      <c r="W45235">
        <v>0</v>
      </c>
      <c r="X45235">
        <v>200000</v>
      </c>
      <c r="Y45235">
        <v>0</v>
      </c>
      <c r="Z45235">
        <v>0</v>
      </c>
      <c r="AA45235">
        <v>0</v>
      </c>
      <c r="AB45235">
        <v>0</v>
      </c>
      <c r="AC45235">
        <v>0</v>
      </c>
      <c r="AD45235">
        <v>0</v>
      </c>
      <c r="AE45235">
        <v>0</v>
      </c>
      <c r="AF45235">
        <v>6000000</v>
      </c>
      <c r="AG45235">
        <v>15000000</v>
      </c>
      <c r="AH45235">
        <v>0</v>
      </c>
      <c r="AI45235">
        <v>0</v>
      </c>
      <c r="AJ45235">
        <v>0</v>
      </c>
      <c r="AK45235">
        <v>0</v>
      </c>
      <c r="AL45235">
        <v>0</v>
      </c>
      <c r="AM45235">
        <v>0</v>
      </c>
    </row>
    <row r="45236" spans="1:39" x14ac:dyDescent="0.45">
      <c r="A45236" t="s">
        <v>165677</v>
      </c>
      <c r="B45236" t="s">
        <v>165678</v>
      </c>
      <c r="C45236" t="s">
        <v>165679</v>
      </c>
      <c r="D45236" t="s">
        <v>54</v>
      </c>
      <c r="E45236" t="s">
        <v>55</v>
      </c>
      <c r="F45236" s="3">
        <v>50000</v>
      </c>
      <c r="G45236" t="s">
        <v>57</v>
      </c>
      <c r="H45236" t="s">
        <v>46</v>
      </c>
      <c r="I45236" t="s">
        <v>1095</v>
      </c>
      <c r="J45236" t="s">
        <v>1096</v>
      </c>
      <c r="K45236" t="s">
        <v>19826</v>
      </c>
      <c r="L45236">
        <v>1</v>
      </c>
      <c r="M45236" s="1">
        <v>41913</v>
      </c>
      <c r="N45236" s="2">
        <v>41913</v>
      </c>
      <c r="O45236" t="s">
        <v>8954</v>
      </c>
      <c r="P45236">
        <v>2014</v>
      </c>
      <c r="Q45236" s="1">
        <v>41933</v>
      </c>
      <c r="R45236" s="1">
        <v>41933</v>
      </c>
      <c r="S45236">
        <v>0</v>
      </c>
      <c r="T45236">
        <v>0</v>
      </c>
      <c r="U45236">
        <v>50000</v>
      </c>
      <c r="V45236">
        <v>0</v>
      </c>
      <c r="W45236">
        <v>0</v>
      </c>
      <c r="X45236">
        <v>0</v>
      </c>
      <c r="Y45236">
        <v>0</v>
      </c>
      <c r="Z45236">
        <v>0</v>
      </c>
      <c r="AA45236">
        <v>0</v>
      </c>
      <c r="AB45236">
        <v>0</v>
      </c>
      <c r="AC45236">
        <v>0</v>
      </c>
      <c r="AD45236">
        <v>0</v>
      </c>
      <c r="AE45236">
        <v>0</v>
      </c>
      <c r="AF45236">
        <v>0</v>
      </c>
      <c r="AG45236">
        <v>0</v>
      </c>
      <c r="AH45236">
        <v>0</v>
      </c>
      <c r="AI45236">
        <v>0</v>
      </c>
      <c r="AJ45236">
        <v>0</v>
      </c>
      <c r="AK45236">
        <v>0</v>
      </c>
      <c r="AL45236">
        <v>0</v>
      </c>
      <c r="AM45236">
        <v>0</v>
      </c>
    </row>
    <row r="45237" spans="1:39" x14ac:dyDescent="0.45">
      <c r="A45237" t="s">
        <v>165680</v>
      </c>
      <c r="B45237" t="s">
        <v>165681</v>
      </c>
      <c r="F45237" t="s">
        <v>114</v>
      </c>
      <c r="G45237" t="s">
        <v>57</v>
      </c>
      <c r="L45237">
        <v>1</v>
      </c>
      <c r="Q45237" s="1">
        <v>39662</v>
      </c>
      <c r="R45237" s="1">
        <v>39662</v>
      </c>
      <c r="S45237">
        <v>0</v>
      </c>
      <c r="T45237">
        <v>0</v>
      </c>
      <c r="U45237">
        <v>0</v>
      </c>
      <c r="V45237">
        <v>0</v>
      </c>
      <c r="W45237">
        <v>0</v>
      </c>
      <c r="X45237">
        <v>0</v>
      </c>
      <c r="Y45237">
        <v>0</v>
      </c>
      <c r="Z45237">
        <v>0</v>
      </c>
      <c r="AA45237">
        <v>0</v>
      </c>
      <c r="AB45237">
        <v>0</v>
      </c>
      <c r="AC45237">
        <v>0</v>
      </c>
      <c r="AD45237">
        <v>0</v>
      </c>
      <c r="AE45237">
        <v>0</v>
      </c>
      <c r="AF45237">
        <v>0</v>
      </c>
      <c r="AG45237">
        <v>0</v>
      </c>
      <c r="AH45237">
        <v>0</v>
      </c>
      <c r="AI45237">
        <v>0</v>
      </c>
      <c r="AJ45237">
        <v>0</v>
      </c>
      <c r="AK45237">
        <v>0</v>
      </c>
      <c r="AL45237">
        <v>0</v>
      </c>
      <c r="AM45237">
        <v>0</v>
      </c>
    </row>
    <row r="45238" spans="1:39" x14ac:dyDescent="0.45">
      <c r="A45238" t="s">
        <v>165682</v>
      </c>
      <c r="B45238" t="s">
        <v>165683</v>
      </c>
      <c r="C45238" t="s">
        <v>165684</v>
      </c>
      <c r="D45238" t="s">
        <v>434</v>
      </c>
      <c r="E45238" t="s">
        <v>413</v>
      </c>
      <c r="F45238" t="s">
        <v>114</v>
      </c>
      <c r="G45238" t="s">
        <v>57</v>
      </c>
      <c r="H45238" t="s">
        <v>634</v>
      </c>
      <c r="J45238" t="s">
        <v>914</v>
      </c>
      <c r="K45238" t="s">
        <v>91041</v>
      </c>
      <c r="L45238">
        <v>1</v>
      </c>
      <c r="M45238" s="1">
        <v>38353</v>
      </c>
      <c r="N45238" s="2">
        <v>38353</v>
      </c>
      <c r="O45238" t="s">
        <v>464</v>
      </c>
      <c r="P45238">
        <v>2005</v>
      </c>
      <c r="Q45238" s="1">
        <v>41466</v>
      </c>
      <c r="R45238" s="1">
        <v>41466</v>
      </c>
      <c r="S45238">
        <v>0</v>
      </c>
      <c r="T45238">
        <v>0</v>
      </c>
      <c r="U45238">
        <v>0</v>
      </c>
      <c r="V45238">
        <v>0</v>
      </c>
      <c r="W45238">
        <v>0</v>
      </c>
      <c r="X45238">
        <v>0</v>
      </c>
      <c r="Y45238">
        <v>0</v>
      </c>
      <c r="Z45238">
        <v>0</v>
      </c>
      <c r="AA45238">
        <v>0</v>
      </c>
      <c r="AB45238">
        <v>0</v>
      </c>
      <c r="AC45238">
        <v>0</v>
      </c>
      <c r="AD45238">
        <v>0</v>
      </c>
      <c r="AE45238">
        <v>0</v>
      </c>
      <c r="AF45238">
        <v>0</v>
      </c>
      <c r="AG45238">
        <v>0</v>
      </c>
      <c r="AH45238">
        <v>0</v>
      </c>
      <c r="AI45238">
        <v>0</v>
      </c>
      <c r="AJ45238">
        <v>0</v>
      </c>
      <c r="AK45238">
        <v>0</v>
      </c>
      <c r="AL45238">
        <v>0</v>
      </c>
      <c r="AM45238">
        <v>0</v>
      </c>
    </row>
    <row r="45239" spans="1:39" x14ac:dyDescent="0.45">
      <c r="A45239" t="s">
        <v>165685</v>
      </c>
      <c r="B45239" t="s">
        <v>165686</v>
      </c>
      <c r="C45239" t="s">
        <v>165687</v>
      </c>
      <c r="D45239" t="s">
        <v>774</v>
      </c>
      <c r="E45239" t="s">
        <v>775</v>
      </c>
      <c r="F45239" t="s">
        <v>165688</v>
      </c>
      <c r="G45239" t="s">
        <v>57</v>
      </c>
      <c r="H45239" t="s">
        <v>214</v>
      </c>
      <c r="J45239" t="s">
        <v>13007</v>
      </c>
      <c r="K45239" t="s">
        <v>13007</v>
      </c>
      <c r="L45239">
        <v>1</v>
      </c>
      <c r="Q45239" s="1">
        <v>39720</v>
      </c>
      <c r="R45239" s="1">
        <v>39720</v>
      </c>
      <c r="S45239">
        <v>0</v>
      </c>
      <c r="T45239">
        <v>5739600</v>
      </c>
      <c r="U45239">
        <v>0</v>
      </c>
      <c r="V45239">
        <v>0</v>
      </c>
      <c r="W45239">
        <v>0</v>
      </c>
      <c r="X45239">
        <v>0</v>
      </c>
      <c r="Y45239">
        <v>0</v>
      </c>
      <c r="Z45239">
        <v>0</v>
      </c>
      <c r="AA45239">
        <v>0</v>
      </c>
      <c r="AB45239">
        <v>0</v>
      </c>
      <c r="AC45239">
        <v>0</v>
      </c>
      <c r="AD45239">
        <v>0</v>
      </c>
      <c r="AE45239">
        <v>0</v>
      </c>
      <c r="AF45239">
        <v>0</v>
      </c>
      <c r="AG45239">
        <v>0</v>
      </c>
      <c r="AH45239">
        <v>0</v>
      </c>
      <c r="AI45239">
        <v>0</v>
      </c>
      <c r="AJ45239">
        <v>0</v>
      </c>
      <c r="AK45239">
        <v>0</v>
      </c>
      <c r="AL45239">
        <v>0</v>
      </c>
      <c r="AM45239">
        <v>0</v>
      </c>
    </row>
    <row r="45240" spans="1:39" x14ac:dyDescent="0.45">
      <c r="A45240" t="s">
        <v>165689</v>
      </c>
      <c r="B45240" t="s">
        <v>165690</v>
      </c>
      <c r="C45240" t="s">
        <v>165691</v>
      </c>
      <c r="D45240" t="s">
        <v>165692</v>
      </c>
      <c r="E45240" t="s">
        <v>8025</v>
      </c>
      <c r="F45240" s="3">
        <v>25000</v>
      </c>
      <c r="G45240" t="s">
        <v>57</v>
      </c>
      <c r="H45240" t="s">
        <v>46</v>
      </c>
      <c r="I45240" t="s">
        <v>58</v>
      </c>
      <c r="J45240" t="s">
        <v>59</v>
      </c>
      <c r="K45240" t="s">
        <v>59</v>
      </c>
      <c r="L45240">
        <v>2</v>
      </c>
      <c r="M45240" s="1">
        <v>40909</v>
      </c>
      <c r="N45240" s="2">
        <v>40909</v>
      </c>
      <c r="O45240" t="s">
        <v>132</v>
      </c>
      <c r="P45240">
        <v>2012</v>
      </c>
      <c r="Q45240" s="1">
        <v>40969</v>
      </c>
      <c r="R45240" s="1">
        <v>41275</v>
      </c>
      <c r="S45240">
        <v>25000</v>
      </c>
      <c r="T45240">
        <v>0</v>
      </c>
      <c r="U45240">
        <v>0</v>
      </c>
      <c r="V45240">
        <v>0</v>
      </c>
      <c r="W45240">
        <v>0</v>
      </c>
      <c r="X45240">
        <v>0</v>
      </c>
      <c r="Y45240">
        <v>0</v>
      </c>
      <c r="Z45240">
        <v>0</v>
      </c>
      <c r="AA45240">
        <v>0</v>
      </c>
      <c r="AB45240">
        <v>0</v>
      </c>
      <c r="AC45240">
        <v>0</v>
      </c>
      <c r="AD45240">
        <v>0</v>
      </c>
      <c r="AE45240">
        <v>0</v>
      </c>
      <c r="AF45240">
        <v>0</v>
      </c>
      <c r="AG45240">
        <v>0</v>
      </c>
      <c r="AH45240">
        <v>0</v>
      </c>
      <c r="AI45240">
        <v>0</v>
      </c>
      <c r="AJ45240">
        <v>0</v>
      </c>
      <c r="AK45240">
        <v>0</v>
      </c>
      <c r="AL45240">
        <v>0</v>
      </c>
      <c r="AM45240">
        <v>0</v>
      </c>
    </row>
    <row r="45241" spans="1:39" x14ac:dyDescent="0.45">
      <c r="A45241" t="s">
        <v>165693</v>
      </c>
      <c r="B45241" t="s">
        <v>165694</v>
      </c>
      <c r="D45241" t="s">
        <v>149581</v>
      </c>
      <c r="E45241" t="s">
        <v>456</v>
      </c>
      <c r="F45241" t="s">
        <v>114</v>
      </c>
      <c r="G45241" t="s">
        <v>57</v>
      </c>
      <c r="H45241" t="s">
        <v>46</v>
      </c>
      <c r="I45241" t="s">
        <v>47</v>
      </c>
      <c r="J45241" t="s">
        <v>1578</v>
      </c>
      <c r="K45241" t="s">
        <v>165695</v>
      </c>
      <c r="L45241">
        <v>1</v>
      </c>
      <c r="M45241" s="1">
        <v>41141</v>
      </c>
      <c r="N45241" s="2">
        <v>41122</v>
      </c>
      <c r="O45241" t="s">
        <v>596</v>
      </c>
      <c r="P45241">
        <v>2012</v>
      </c>
      <c r="Q45241" s="1">
        <v>41588</v>
      </c>
      <c r="R45241" s="1">
        <v>41588</v>
      </c>
      <c r="S45241">
        <v>0</v>
      </c>
      <c r="T45241">
        <v>0</v>
      </c>
      <c r="U45241">
        <v>0</v>
      </c>
      <c r="V45241">
        <v>0</v>
      </c>
      <c r="W45241">
        <v>0</v>
      </c>
      <c r="X45241">
        <v>0</v>
      </c>
      <c r="Y45241">
        <v>0</v>
      </c>
      <c r="Z45241">
        <v>0</v>
      </c>
      <c r="AA45241">
        <v>0</v>
      </c>
      <c r="AB45241">
        <v>0</v>
      </c>
      <c r="AC45241">
        <v>0</v>
      </c>
      <c r="AD45241">
        <v>0</v>
      </c>
      <c r="AE45241">
        <v>0</v>
      </c>
      <c r="AF45241">
        <v>0</v>
      </c>
      <c r="AG45241">
        <v>0</v>
      </c>
      <c r="AH45241">
        <v>0</v>
      </c>
      <c r="AI45241">
        <v>0</v>
      </c>
      <c r="AJ45241">
        <v>0</v>
      </c>
      <c r="AK45241">
        <v>0</v>
      </c>
      <c r="AL45241">
        <v>0</v>
      </c>
      <c r="AM45241">
        <v>0</v>
      </c>
    </row>
    <row r="45242" spans="1:39" x14ac:dyDescent="0.45">
      <c r="A45242" t="s">
        <v>165696</v>
      </c>
      <c r="B45242" t="s">
        <v>165697</v>
      </c>
      <c r="C45242" t="s">
        <v>165698</v>
      </c>
      <c r="D45242" t="s">
        <v>165699</v>
      </c>
      <c r="E45242" t="s">
        <v>343</v>
      </c>
      <c r="F45242" t="s">
        <v>114</v>
      </c>
      <c r="G45242" t="s">
        <v>101</v>
      </c>
      <c r="L45242">
        <v>1</v>
      </c>
      <c r="M45242" s="1">
        <v>40391</v>
      </c>
      <c r="N45242" s="2">
        <v>40391</v>
      </c>
      <c r="O45242" t="s">
        <v>200</v>
      </c>
      <c r="P45242">
        <v>2010</v>
      </c>
      <c r="Q45242" s="1">
        <v>40391</v>
      </c>
      <c r="R45242" s="1">
        <v>40391</v>
      </c>
      <c r="S45242">
        <v>0</v>
      </c>
      <c r="T45242">
        <v>0</v>
      </c>
      <c r="U45242">
        <v>0</v>
      </c>
      <c r="V45242">
        <v>0</v>
      </c>
      <c r="W45242">
        <v>0</v>
      </c>
      <c r="X45242">
        <v>0</v>
      </c>
      <c r="Y45242">
        <v>0</v>
      </c>
      <c r="Z45242">
        <v>0</v>
      </c>
      <c r="AA45242">
        <v>0</v>
      </c>
      <c r="AB45242">
        <v>0</v>
      </c>
      <c r="AC45242">
        <v>0</v>
      </c>
      <c r="AD45242">
        <v>0</v>
      </c>
      <c r="AE45242">
        <v>0</v>
      </c>
      <c r="AF45242">
        <v>0</v>
      </c>
      <c r="AG45242">
        <v>0</v>
      </c>
      <c r="AH45242">
        <v>0</v>
      </c>
      <c r="AI45242">
        <v>0</v>
      </c>
      <c r="AJ45242">
        <v>0</v>
      </c>
      <c r="AK45242">
        <v>0</v>
      </c>
      <c r="AL45242">
        <v>0</v>
      </c>
      <c r="AM45242">
        <v>0</v>
      </c>
    </row>
    <row r="45243" spans="1:39" x14ac:dyDescent="0.45">
      <c r="A45243" t="s">
        <v>165700</v>
      </c>
      <c r="B45243" t="s">
        <v>165701</v>
      </c>
      <c r="C45243" t="s">
        <v>165702</v>
      </c>
      <c r="D45243" t="s">
        <v>88</v>
      </c>
      <c r="E45243" t="s">
        <v>89</v>
      </c>
      <c r="F45243" t="s">
        <v>714</v>
      </c>
      <c r="G45243" t="s">
        <v>57</v>
      </c>
      <c r="H45243" t="s">
        <v>46</v>
      </c>
      <c r="I45243" t="s">
        <v>299</v>
      </c>
      <c r="J45243" t="s">
        <v>300</v>
      </c>
      <c r="K45243" t="s">
        <v>3963</v>
      </c>
      <c r="L45243">
        <v>1</v>
      </c>
      <c r="M45243" s="1">
        <v>40179</v>
      </c>
      <c r="N45243" s="2">
        <v>40179</v>
      </c>
      <c r="O45243" t="s">
        <v>118</v>
      </c>
      <c r="P45243">
        <v>2010</v>
      </c>
      <c r="Q45243" s="1">
        <v>40928</v>
      </c>
      <c r="R45243" s="1">
        <v>40928</v>
      </c>
      <c r="S45243">
        <v>250000</v>
      </c>
      <c r="T45243">
        <v>0</v>
      </c>
      <c r="U45243">
        <v>0</v>
      </c>
      <c r="V45243">
        <v>0</v>
      </c>
      <c r="W45243">
        <v>0</v>
      </c>
      <c r="X45243">
        <v>0</v>
      </c>
      <c r="Y45243">
        <v>0</v>
      </c>
      <c r="Z45243">
        <v>0</v>
      </c>
      <c r="AA45243">
        <v>0</v>
      </c>
      <c r="AB45243">
        <v>0</v>
      </c>
      <c r="AC45243">
        <v>0</v>
      </c>
      <c r="AD45243">
        <v>0</v>
      </c>
      <c r="AE45243">
        <v>0</v>
      </c>
      <c r="AF45243">
        <v>0</v>
      </c>
      <c r="AG45243">
        <v>0</v>
      </c>
      <c r="AH45243">
        <v>0</v>
      </c>
      <c r="AI45243">
        <v>0</v>
      </c>
      <c r="AJ45243">
        <v>0</v>
      </c>
      <c r="AK45243">
        <v>0</v>
      </c>
      <c r="AL45243">
        <v>0</v>
      </c>
      <c r="AM45243">
        <v>0</v>
      </c>
    </row>
    <row r="45244" spans="1:39" x14ac:dyDescent="0.45">
      <c r="A45244" t="s">
        <v>165703</v>
      </c>
      <c r="B45244" t="s">
        <v>165704</v>
      </c>
      <c r="C45244" t="s">
        <v>165705</v>
      </c>
      <c r="D45244" t="s">
        <v>165706</v>
      </c>
      <c r="E45244" t="s">
        <v>274</v>
      </c>
      <c r="F45244" t="s">
        <v>114</v>
      </c>
      <c r="G45244" t="s">
        <v>57</v>
      </c>
      <c r="H45244" t="s">
        <v>46</v>
      </c>
      <c r="I45244" t="s">
        <v>2223</v>
      </c>
      <c r="J45244" t="s">
        <v>2456</v>
      </c>
      <c r="K45244" t="s">
        <v>2456</v>
      </c>
      <c r="L45244">
        <v>1</v>
      </c>
      <c r="M45244" s="1">
        <v>40848</v>
      </c>
      <c r="N45244" s="2">
        <v>40848</v>
      </c>
      <c r="O45244" t="s">
        <v>94</v>
      </c>
      <c r="P45244">
        <v>2011</v>
      </c>
      <c r="Q45244" s="1">
        <v>40949</v>
      </c>
      <c r="R45244" s="1">
        <v>40949</v>
      </c>
      <c r="S45244">
        <v>0</v>
      </c>
      <c r="T45244">
        <v>0</v>
      </c>
      <c r="U45244">
        <v>0</v>
      </c>
      <c r="V45244">
        <v>0</v>
      </c>
      <c r="W45244">
        <v>0</v>
      </c>
      <c r="X45244">
        <v>0</v>
      </c>
      <c r="Y45244">
        <v>0</v>
      </c>
      <c r="Z45244">
        <v>0</v>
      </c>
      <c r="AA45244">
        <v>0</v>
      </c>
      <c r="AB45244">
        <v>0</v>
      </c>
      <c r="AC45244">
        <v>0</v>
      </c>
      <c r="AD45244">
        <v>0</v>
      </c>
      <c r="AE45244">
        <v>0</v>
      </c>
      <c r="AF45244">
        <v>0</v>
      </c>
      <c r="AG45244">
        <v>0</v>
      </c>
      <c r="AH45244">
        <v>0</v>
      </c>
      <c r="AI45244">
        <v>0</v>
      </c>
      <c r="AJ45244">
        <v>0</v>
      </c>
      <c r="AK45244">
        <v>0</v>
      </c>
      <c r="AL45244">
        <v>0</v>
      </c>
      <c r="AM45244">
        <v>0</v>
      </c>
    </row>
    <row r="45245" spans="1:39" x14ac:dyDescent="0.45">
      <c r="A45245" t="s">
        <v>165707</v>
      </c>
      <c r="B45245" t="s">
        <v>165708</v>
      </c>
      <c r="C45245" t="s">
        <v>165709</v>
      </c>
      <c r="D45245" t="s">
        <v>165710</v>
      </c>
      <c r="E45245" t="s">
        <v>29238</v>
      </c>
      <c r="F45245" t="s">
        <v>114</v>
      </c>
      <c r="G45245" t="s">
        <v>57</v>
      </c>
      <c r="H45245" t="s">
        <v>46</v>
      </c>
      <c r="I45245" t="s">
        <v>47</v>
      </c>
      <c r="J45245" t="s">
        <v>48</v>
      </c>
      <c r="K45245" t="s">
        <v>49</v>
      </c>
      <c r="L45245">
        <v>1</v>
      </c>
      <c r="M45245" s="1">
        <v>39417</v>
      </c>
      <c r="N45245" s="2">
        <v>39417</v>
      </c>
      <c r="O45245" t="s">
        <v>1428</v>
      </c>
      <c r="P45245">
        <v>2007</v>
      </c>
      <c r="Q45245" s="1">
        <v>40095</v>
      </c>
      <c r="R45245" s="1">
        <v>40095</v>
      </c>
      <c r="S45245">
        <v>0</v>
      </c>
      <c r="T45245">
        <v>0</v>
      </c>
      <c r="U45245">
        <v>0</v>
      </c>
      <c r="V45245">
        <v>0</v>
      </c>
      <c r="W45245">
        <v>0</v>
      </c>
      <c r="X45245">
        <v>0</v>
      </c>
      <c r="Y45245">
        <v>0</v>
      </c>
      <c r="Z45245">
        <v>0</v>
      </c>
      <c r="AA45245">
        <v>0</v>
      </c>
      <c r="AB45245">
        <v>0</v>
      </c>
      <c r="AC45245">
        <v>0</v>
      </c>
      <c r="AD45245">
        <v>0</v>
      </c>
      <c r="AE45245">
        <v>0</v>
      </c>
      <c r="AF45245">
        <v>0</v>
      </c>
      <c r="AG45245">
        <v>0</v>
      </c>
      <c r="AH45245">
        <v>0</v>
      </c>
      <c r="AI45245">
        <v>0</v>
      </c>
      <c r="AJ45245">
        <v>0</v>
      </c>
      <c r="AK45245">
        <v>0</v>
      </c>
      <c r="AL45245">
        <v>0</v>
      </c>
      <c r="AM45245">
        <v>0</v>
      </c>
    </row>
    <row r="45246" spans="1:39" x14ac:dyDescent="0.45">
      <c r="A45246" t="s">
        <v>165711</v>
      </c>
      <c r="B45246" t="s">
        <v>165712</v>
      </c>
      <c r="C45246" t="s">
        <v>165713</v>
      </c>
      <c r="D45246" t="s">
        <v>461</v>
      </c>
      <c r="E45246" t="s">
        <v>462</v>
      </c>
      <c r="F45246" t="s">
        <v>766</v>
      </c>
      <c r="G45246" t="s">
        <v>101</v>
      </c>
      <c r="H45246" t="s">
        <v>46</v>
      </c>
      <c r="I45246" t="s">
        <v>47</v>
      </c>
      <c r="J45246" t="s">
        <v>48</v>
      </c>
      <c r="K45246" t="s">
        <v>49</v>
      </c>
      <c r="L45246">
        <v>1</v>
      </c>
      <c r="M45246" s="1">
        <v>39083</v>
      </c>
      <c r="N45246" s="2">
        <v>39083</v>
      </c>
      <c r="O45246" t="s">
        <v>110</v>
      </c>
      <c r="P45246">
        <v>2007</v>
      </c>
      <c r="Q45246" s="1">
        <v>40238</v>
      </c>
      <c r="R45246" s="1">
        <v>40238</v>
      </c>
      <c r="S45246">
        <v>0</v>
      </c>
      <c r="T45246">
        <v>400000</v>
      </c>
      <c r="U45246">
        <v>0</v>
      </c>
      <c r="V45246">
        <v>0</v>
      </c>
      <c r="W45246">
        <v>0</v>
      </c>
      <c r="X45246">
        <v>0</v>
      </c>
      <c r="Y45246">
        <v>0</v>
      </c>
      <c r="Z45246">
        <v>0</v>
      </c>
      <c r="AA45246">
        <v>0</v>
      </c>
      <c r="AB45246">
        <v>0</v>
      </c>
      <c r="AC45246">
        <v>0</v>
      </c>
      <c r="AD45246">
        <v>0</v>
      </c>
      <c r="AE45246">
        <v>0</v>
      </c>
      <c r="AF45246">
        <v>0</v>
      </c>
      <c r="AG45246">
        <v>0</v>
      </c>
      <c r="AH45246">
        <v>0</v>
      </c>
      <c r="AI45246">
        <v>0</v>
      </c>
      <c r="AJ45246">
        <v>0</v>
      </c>
      <c r="AK45246">
        <v>0</v>
      </c>
      <c r="AL45246">
        <v>0</v>
      </c>
      <c r="AM45246">
        <v>0</v>
      </c>
    </row>
    <row r="45247" spans="1:39" x14ac:dyDescent="0.45">
      <c r="A45247" t="s">
        <v>165714</v>
      </c>
      <c r="B45247" t="s">
        <v>165715</v>
      </c>
      <c r="C45247" t="s">
        <v>165716</v>
      </c>
      <c r="D45247" t="s">
        <v>88</v>
      </c>
      <c r="E45247" t="s">
        <v>89</v>
      </c>
      <c r="F45247" t="s">
        <v>83166</v>
      </c>
      <c r="G45247" t="s">
        <v>57</v>
      </c>
      <c r="H45247" t="s">
        <v>46</v>
      </c>
      <c r="I45247" t="s">
        <v>1388</v>
      </c>
      <c r="J45247" t="s">
        <v>641</v>
      </c>
      <c r="K45247" t="s">
        <v>2324</v>
      </c>
      <c r="L45247">
        <v>2</v>
      </c>
      <c r="M45247" s="1">
        <v>41275</v>
      </c>
      <c r="N45247" s="2">
        <v>41275</v>
      </c>
      <c r="O45247" t="s">
        <v>164</v>
      </c>
      <c r="P45247">
        <v>2013</v>
      </c>
      <c r="Q45247" s="1">
        <v>41746</v>
      </c>
      <c r="R45247" s="1">
        <v>41927</v>
      </c>
      <c r="S45247">
        <v>510000</v>
      </c>
      <c r="T45247">
        <v>1200000</v>
      </c>
      <c r="U45247">
        <v>0</v>
      </c>
      <c r="V45247">
        <v>0</v>
      </c>
      <c r="W45247">
        <v>0</v>
      </c>
      <c r="X45247">
        <v>0</v>
      </c>
      <c r="Y45247">
        <v>0</v>
      </c>
      <c r="Z45247">
        <v>0</v>
      </c>
      <c r="AA45247">
        <v>0</v>
      </c>
      <c r="AB45247">
        <v>0</v>
      </c>
      <c r="AC45247">
        <v>0</v>
      </c>
      <c r="AD45247">
        <v>0</v>
      </c>
      <c r="AE45247">
        <v>0</v>
      </c>
      <c r="AF45247">
        <v>1200000</v>
      </c>
      <c r="AG45247">
        <v>0</v>
      </c>
      <c r="AH45247">
        <v>0</v>
      </c>
      <c r="AI45247">
        <v>0</v>
      </c>
      <c r="AJ45247">
        <v>0</v>
      </c>
      <c r="AK45247">
        <v>0</v>
      </c>
      <c r="AL45247">
        <v>0</v>
      </c>
      <c r="AM45247">
        <v>0</v>
      </c>
    </row>
    <row r="45248" spans="1:39" x14ac:dyDescent="0.45">
      <c r="A45248" t="s">
        <v>165717</v>
      </c>
      <c r="B45248" t="s">
        <v>165718</v>
      </c>
      <c r="C45248" t="s">
        <v>165719</v>
      </c>
      <c r="D45248" t="s">
        <v>112651</v>
      </c>
      <c r="E45248" t="s">
        <v>1841</v>
      </c>
      <c r="F45248" t="s">
        <v>120579</v>
      </c>
      <c r="G45248" t="s">
        <v>57</v>
      </c>
      <c r="H45248" t="s">
        <v>46</v>
      </c>
      <c r="I45248" t="s">
        <v>821</v>
      </c>
      <c r="J45248" t="s">
        <v>822</v>
      </c>
      <c r="K45248" t="s">
        <v>822</v>
      </c>
      <c r="L45248">
        <v>6</v>
      </c>
      <c r="M45248" s="1">
        <v>40330</v>
      </c>
      <c r="N45248" s="2">
        <v>40330</v>
      </c>
      <c r="O45248" t="s">
        <v>1166</v>
      </c>
      <c r="P45248">
        <v>2010</v>
      </c>
      <c r="Q45248" s="1">
        <v>40271</v>
      </c>
      <c r="R45248" s="1">
        <v>41820</v>
      </c>
      <c r="S45248">
        <v>0</v>
      </c>
      <c r="T45248">
        <v>26850000</v>
      </c>
      <c r="U45248">
        <v>0</v>
      </c>
      <c r="V45248">
        <v>0</v>
      </c>
      <c r="W45248">
        <v>0</v>
      </c>
      <c r="X45248">
        <v>100000</v>
      </c>
      <c r="Y45248">
        <v>0</v>
      </c>
      <c r="Z45248">
        <v>0</v>
      </c>
      <c r="AA45248">
        <v>0</v>
      </c>
      <c r="AB45248">
        <v>0</v>
      </c>
      <c r="AC45248">
        <v>0</v>
      </c>
      <c r="AD45248">
        <v>0</v>
      </c>
      <c r="AE45248">
        <v>0</v>
      </c>
      <c r="AF45248">
        <v>1650000</v>
      </c>
      <c r="AG45248">
        <v>5700000</v>
      </c>
      <c r="AH45248">
        <v>17500000</v>
      </c>
      <c r="AI45248">
        <v>0</v>
      </c>
      <c r="AJ45248">
        <v>0</v>
      </c>
      <c r="AK45248">
        <v>0</v>
      </c>
      <c r="AL45248">
        <v>0</v>
      </c>
      <c r="AM45248">
        <v>0</v>
      </c>
    </row>
    <row r="45249" spans="1:39" x14ac:dyDescent="0.45">
      <c r="A45249" t="s">
        <v>165720</v>
      </c>
      <c r="B45249" t="s">
        <v>165721</v>
      </c>
      <c r="C45249" t="s">
        <v>165722</v>
      </c>
      <c r="D45249" t="s">
        <v>165723</v>
      </c>
      <c r="E45249" t="s">
        <v>4213</v>
      </c>
      <c r="F45249" t="s">
        <v>165724</v>
      </c>
      <c r="G45249" t="s">
        <v>57</v>
      </c>
      <c r="H45249" t="s">
        <v>46</v>
      </c>
      <c r="I45249" t="s">
        <v>58</v>
      </c>
      <c r="J45249" t="s">
        <v>2378</v>
      </c>
      <c r="K45249" t="s">
        <v>12738</v>
      </c>
      <c r="L45249">
        <v>2</v>
      </c>
      <c r="M45249" s="1">
        <v>40909</v>
      </c>
      <c r="N45249" s="2">
        <v>40909</v>
      </c>
      <c r="O45249" t="s">
        <v>132</v>
      </c>
      <c r="P45249">
        <v>2012</v>
      </c>
      <c r="Q45249" s="1">
        <v>41091</v>
      </c>
      <c r="R45249" s="1">
        <v>41244</v>
      </c>
      <c r="S45249">
        <v>299934</v>
      </c>
      <c r="T45249">
        <v>0</v>
      </c>
      <c r="U45249">
        <v>0</v>
      </c>
      <c r="V45249">
        <v>0</v>
      </c>
      <c r="W45249">
        <v>0</v>
      </c>
      <c r="X45249">
        <v>0</v>
      </c>
      <c r="Y45249">
        <v>0</v>
      </c>
      <c r="Z45249">
        <v>0</v>
      </c>
      <c r="AA45249">
        <v>0</v>
      </c>
      <c r="AB45249">
        <v>0</v>
      </c>
      <c r="AC45249">
        <v>0</v>
      </c>
      <c r="AD45249">
        <v>0</v>
      </c>
      <c r="AE45249">
        <v>0</v>
      </c>
      <c r="AF45249">
        <v>0</v>
      </c>
      <c r="AG45249">
        <v>0</v>
      </c>
      <c r="AH45249">
        <v>0</v>
      </c>
      <c r="AI45249">
        <v>0</v>
      </c>
      <c r="AJ45249">
        <v>0</v>
      </c>
      <c r="AK45249">
        <v>0</v>
      </c>
      <c r="AL45249">
        <v>0</v>
      </c>
      <c r="AM45249">
        <v>0</v>
      </c>
    </row>
    <row r="45250" spans="1:39" x14ac:dyDescent="0.45">
      <c r="A45250" t="s">
        <v>165725</v>
      </c>
      <c r="B45250" t="s">
        <v>165726</v>
      </c>
      <c r="C45250" t="s">
        <v>165727</v>
      </c>
      <c r="D45250" t="s">
        <v>293</v>
      </c>
      <c r="E45250" t="s">
        <v>294</v>
      </c>
      <c r="F45250" t="s">
        <v>610</v>
      </c>
      <c r="G45250" t="s">
        <v>57</v>
      </c>
      <c r="H45250" t="s">
        <v>46</v>
      </c>
      <c r="I45250" t="s">
        <v>2353</v>
      </c>
      <c r="J45250" t="s">
        <v>7000</v>
      </c>
      <c r="K45250" t="s">
        <v>2543</v>
      </c>
      <c r="L45250">
        <v>1</v>
      </c>
      <c r="Q45250" s="1">
        <v>41474</v>
      </c>
      <c r="R45250" s="1">
        <v>41474</v>
      </c>
      <c r="S45250">
        <v>0</v>
      </c>
      <c r="T45250">
        <v>0</v>
      </c>
      <c r="U45250">
        <v>0</v>
      </c>
      <c r="V45250">
        <v>0</v>
      </c>
      <c r="W45250">
        <v>0</v>
      </c>
      <c r="X45250">
        <v>750000</v>
      </c>
      <c r="Y45250">
        <v>0</v>
      </c>
      <c r="Z45250">
        <v>0</v>
      </c>
      <c r="AA45250">
        <v>0</v>
      </c>
      <c r="AB45250">
        <v>0</v>
      </c>
      <c r="AC45250">
        <v>0</v>
      </c>
      <c r="AD45250">
        <v>0</v>
      </c>
      <c r="AE45250">
        <v>0</v>
      </c>
      <c r="AF45250">
        <v>0</v>
      </c>
      <c r="AG45250">
        <v>0</v>
      </c>
      <c r="AH45250">
        <v>0</v>
      </c>
      <c r="AI45250">
        <v>0</v>
      </c>
      <c r="AJ45250">
        <v>0</v>
      </c>
      <c r="AK45250">
        <v>0</v>
      </c>
      <c r="AL45250">
        <v>0</v>
      </c>
      <c r="AM45250">
        <v>0</v>
      </c>
    </row>
    <row r="45251" spans="1:39" x14ac:dyDescent="0.45">
      <c r="A45251" t="s">
        <v>165728</v>
      </c>
      <c r="B45251" t="s">
        <v>165729</v>
      </c>
      <c r="C45251" t="s">
        <v>165730</v>
      </c>
      <c r="D45251" t="s">
        <v>315</v>
      </c>
      <c r="E45251" t="s">
        <v>316</v>
      </c>
      <c r="F45251" t="s">
        <v>15133</v>
      </c>
      <c r="G45251" t="s">
        <v>57</v>
      </c>
      <c r="H45251" t="s">
        <v>46</v>
      </c>
      <c r="I45251" t="s">
        <v>648</v>
      </c>
      <c r="J45251" t="s">
        <v>649</v>
      </c>
      <c r="K45251" t="s">
        <v>649</v>
      </c>
      <c r="L45251">
        <v>3</v>
      </c>
      <c r="M45251" s="1">
        <v>39814</v>
      </c>
      <c r="N45251" s="2">
        <v>39814</v>
      </c>
      <c r="O45251" t="s">
        <v>188</v>
      </c>
      <c r="P45251">
        <v>2009</v>
      </c>
      <c r="Q45251" s="1">
        <v>40757</v>
      </c>
      <c r="R45251" s="1">
        <v>41257</v>
      </c>
      <c r="S45251">
        <v>0</v>
      </c>
      <c r="T45251">
        <v>8200000</v>
      </c>
      <c r="U45251">
        <v>0</v>
      </c>
      <c r="V45251">
        <v>0</v>
      </c>
      <c r="W45251">
        <v>0</v>
      </c>
      <c r="X45251">
        <v>0</v>
      </c>
      <c r="Y45251">
        <v>0</v>
      </c>
      <c r="Z45251">
        <v>0</v>
      </c>
      <c r="AA45251">
        <v>0</v>
      </c>
      <c r="AB45251">
        <v>0</v>
      </c>
      <c r="AC45251">
        <v>0</v>
      </c>
      <c r="AD45251">
        <v>0</v>
      </c>
      <c r="AE45251">
        <v>0</v>
      </c>
      <c r="AF45251">
        <v>2200000</v>
      </c>
      <c r="AG45251">
        <v>6000000</v>
      </c>
      <c r="AH45251">
        <v>0</v>
      </c>
      <c r="AI45251">
        <v>0</v>
      </c>
      <c r="AJ45251">
        <v>0</v>
      </c>
      <c r="AK45251">
        <v>0</v>
      </c>
      <c r="AL45251">
        <v>0</v>
      </c>
      <c r="AM45251">
        <v>0</v>
      </c>
    </row>
    <row r="45252" spans="1:39" x14ac:dyDescent="0.45">
      <c r="A45252" t="s">
        <v>165731</v>
      </c>
      <c r="B45252" t="s">
        <v>165732</v>
      </c>
      <c r="C45252" t="s">
        <v>165733</v>
      </c>
      <c r="D45252" t="s">
        <v>107</v>
      </c>
      <c r="E45252" t="s">
        <v>108</v>
      </c>
      <c r="F45252" t="s">
        <v>114</v>
      </c>
      <c r="G45252" t="s">
        <v>57</v>
      </c>
      <c r="H45252" t="s">
        <v>192</v>
      </c>
      <c r="J45252" t="s">
        <v>193</v>
      </c>
      <c r="K45252" t="s">
        <v>193</v>
      </c>
      <c r="L45252">
        <v>1</v>
      </c>
      <c r="M45252" s="1">
        <v>40695</v>
      </c>
      <c r="N45252" s="2">
        <v>40695</v>
      </c>
      <c r="O45252" t="s">
        <v>76</v>
      </c>
      <c r="P45252">
        <v>2011</v>
      </c>
      <c r="Q45252" s="1">
        <v>41178</v>
      </c>
      <c r="R45252" s="1">
        <v>41178</v>
      </c>
      <c r="S45252">
        <v>0</v>
      </c>
      <c r="T45252">
        <v>0</v>
      </c>
      <c r="U45252">
        <v>0</v>
      </c>
      <c r="V45252">
        <v>0</v>
      </c>
      <c r="W45252">
        <v>0</v>
      </c>
      <c r="X45252">
        <v>0</v>
      </c>
      <c r="Y45252">
        <v>0</v>
      </c>
      <c r="Z45252">
        <v>0</v>
      </c>
      <c r="AA45252">
        <v>0</v>
      </c>
      <c r="AB45252">
        <v>0</v>
      </c>
      <c r="AC45252">
        <v>0</v>
      </c>
      <c r="AD45252">
        <v>0</v>
      </c>
      <c r="AE45252">
        <v>0</v>
      </c>
      <c r="AF45252">
        <v>0</v>
      </c>
      <c r="AG45252">
        <v>0</v>
      </c>
      <c r="AH45252">
        <v>0</v>
      </c>
      <c r="AI45252">
        <v>0</v>
      </c>
      <c r="AJ45252">
        <v>0</v>
      </c>
      <c r="AK45252">
        <v>0</v>
      </c>
      <c r="AL45252">
        <v>0</v>
      </c>
      <c r="AM45252">
        <v>0</v>
      </c>
    </row>
    <row r="45253" spans="1:39" x14ac:dyDescent="0.45">
      <c r="A45253" t="s">
        <v>165734</v>
      </c>
      <c r="B45253" t="s">
        <v>165735</v>
      </c>
      <c r="F45253" t="s">
        <v>114</v>
      </c>
      <c r="G45253" t="s">
        <v>57</v>
      </c>
      <c r="H45253" t="s">
        <v>46</v>
      </c>
      <c r="I45253" t="s">
        <v>526</v>
      </c>
      <c r="J45253" t="s">
        <v>527</v>
      </c>
      <c r="K45253" t="s">
        <v>5006</v>
      </c>
      <c r="L45253">
        <v>1</v>
      </c>
      <c r="M45253" s="1">
        <v>40389</v>
      </c>
      <c r="N45253" s="2">
        <v>40360</v>
      </c>
      <c r="O45253" t="s">
        <v>200</v>
      </c>
      <c r="P45253">
        <v>2010</v>
      </c>
      <c r="Q45253" s="1">
        <v>40449</v>
      </c>
      <c r="R45253" s="1">
        <v>40449</v>
      </c>
      <c r="S45253">
        <v>0</v>
      </c>
      <c r="T45253">
        <v>0</v>
      </c>
      <c r="U45253">
        <v>0</v>
      </c>
      <c r="V45253">
        <v>0</v>
      </c>
      <c r="W45253">
        <v>0</v>
      </c>
      <c r="X45253">
        <v>0</v>
      </c>
      <c r="Y45253">
        <v>0</v>
      </c>
      <c r="Z45253">
        <v>0</v>
      </c>
      <c r="AA45253">
        <v>0</v>
      </c>
      <c r="AB45253">
        <v>0</v>
      </c>
      <c r="AC45253">
        <v>0</v>
      </c>
      <c r="AD45253">
        <v>0</v>
      </c>
      <c r="AE45253">
        <v>0</v>
      </c>
      <c r="AF45253">
        <v>0</v>
      </c>
      <c r="AG45253">
        <v>0</v>
      </c>
      <c r="AH45253">
        <v>0</v>
      </c>
      <c r="AI45253">
        <v>0</v>
      </c>
      <c r="AJ45253">
        <v>0</v>
      </c>
      <c r="AK45253">
        <v>0</v>
      </c>
      <c r="AL45253">
        <v>0</v>
      </c>
      <c r="AM45253">
        <v>0</v>
      </c>
    </row>
    <row r="45254" spans="1:39" x14ac:dyDescent="0.45">
      <c r="A45254" t="s">
        <v>165736</v>
      </c>
      <c r="B45254" t="s">
        <v>165737</v>
      </c>
      <c r="C45254" t="s">
        <v>165738</v>
      </c>
      <c r="D45254" t="s">
        <v>293</v>
      </c>
      <c r="E45254" t="s">
        <v>294</v>
      </c>
      <c r="F45254" t="s">
        <v>249</v>
      </c>
      <c r="G45254" t="s">
        <v>57</v>
      </c>
      <c r="H45254" t="s">
        <v>46</v>
      </c>
      <c r="I45254" t="s">
        <v>1228</v>
      </c>
      <c r="J45254" t="s">
        <v>1229</v>
      </c>
      <c r="K45254" t="s">
        <v>1404</v>
      </c>
      <c r="L45254">
        <v>1</v>
      </c>
      <c r="M45254" s="1">
        <v>35431</v>
      </c>
      <c r="N45254" s="2">
        <v>35431</v>
      </c>
      <c r="O45254" t="s">
        <v>1513</v>
      </c>
      <c r="P45254">
        <v>1997</v>
      </c>
      <c r="Q45254" s="1">
        <v>41271</v>
      </c>
      <c r="R45254" s="1">
        <v>41271</v>
      </c>
      <c r="S45254">
        <v>0</v>
      </c>
      <c r="T45254">
        <v>0</v>
      </c>
      <c r="U45254">
        <v>0</v>
      </c>
      <c r="V45254">
        <v>0</v>
      </c>
      <c r="W45254">
        <v>0</v>
      </c>
      <c r="X45254">
        <v>1250000</v>
      </c>
      <c r="Y45254">
        <v>0</v>
      </c>
      <c r="Z45254">
        <v>0</v>
      </c>
      <c r="AA45254">
        <v>0</v>
      </c>
      <c r="AB45254">
        <v>0</v>
      </c>
      <c r="AC45254">
        <v>0</v>
      </c>
      <c r="AD45254">
        <v>0</v>
      </c>
      <c r="AE45254">
        <v>0</v>
      </c>
      <c r="AF45254">
        <v>0</v>
      </c>
      <c r="AG45254">
        <v>0</v>
      </c>
      <c r="AH45254">
        <v>0</v>
      </c>
      <c r="AI45254">
        <v>0</v>
      </c>
      <c r="AJ45254">
        <v>0</v>
      </c>
      <c r="AK45254">
        <v>0</v>
      </c>
      <c r="AL45254">
        <v>0</v>
      </c>
      <c r="AM45254">
        <v>0</v>
      </c>
    </row>
    <row r="45255" spans="1:39" x14ac:dyDescent="0.45">
      <c r="A45255" t="s">
        <v>165739</v>
      </c>
      <c r="B45255" t="s">
        <v>165740</v>
      </c>
      <c r="C45255" t="s">
        <v>165741</v>
      </c>
      <c r="D45255" t="s">
        <v>434</v>
      </c>
      <c r="E45255" t="s">
        <v>413</v>
      </c>
      <c r="F45255" s="3">
        <v>2000</v>
      </c>
      <c r="G45255" t="s">
        <v>57</v>
      </c>
      <c r="H45255" t="s">
        <v>46</v>
      </c>
      <c r="I45255" t="s">
        <v>1234</v>
      </c>
      <c r="J45255" t="s">
        <v>46530</v>
      </c>
      <c r="K45255" t="s">
        <v>46531</v>
      </c>
      <c r="L45255">
        <v>1</v>
      </c>
      <c r="M45255" s="1">
        <v>39981</v>
      </c>
      <c r="N45255" s="2">
        <v>39965</v>
      </c>
      <c r="O45255" t="s">
        <v>269</v>
      </c>
      <c r="P45255">
        <v>2009</v>
      </c>
      <c r="Q45255" s="1">
        <v>40367</v>
      </c>
      <c r="R45255" s="1">
        <v>40367</v>
      </c>
      <c r="S45255">
        <v>0</v>
      </c>
      <c r="T45255">
        <v>2000</v>
      </c>
      <c r="U45255">
        <v>0</v>
      </c>
      <c r="V45255">
        <v>0</v>
      </c>
      <c r="W45255">
        <v>0</v>
      </c>
      <c r="X45255">
        <v>0</v>
      </c>
      <c r="Y45255">
        <v>0</v>
      </c>
      <c r="Z45255">
        <v>0</v>
      </c>
      <c r="AA45255">
        <v>0</v>
      </c>
      <c r="AB45255">
        <v>0</v>
      </c>
      <c r="AC45255">
        <v>0</v>
      </c>
      <c r="AD45255">
        <v>0</v>
      </c>
      <c r="AE45255">
        <v>0</v>
      </c>
      <c r="AF45255">
        <v>0</v>
      </c>
      <c r="AG45255">
        <v>2000</v>
      </c>
      <c r="AH45255">
        <v>0</v>
      </c>
      <c r="AI45255">
        <v>0</v>
      </c>
      <c r="AJ45255">
        <v>0</v>
      </c>
      <c r="AK45255">
        <v>0</v>
      </c>
      <c r="AL45255">
        <v>0</v>
      </c>
      <c r="AM45255">
        <v>0</v>
      </c>
    </row>
    <row r="45256" spans="1:39" x14ac:dyDescent="0.45">
      <c r="A45256" t="s">
        <v>165742</v>
      </c>
      <c r="B45256" t="s">
        <v>165743</v>
      </c>
      <c r="C45256" t="s">
        <v>165744</v>
      </c>
      <c r="D45256" t="s">
        <v>293</v>
      </c>
      <c r="E45256" t="s">
        <v>294</v>
      </c>
      <c r="F45256" t="s">
        <v>83905</v>
      </c>
      <c r="G45256" t="s">
        <v>57</v>
      </c>
      <c r="H45256" t="s">
        <v>74</v>
      </c>
      <c r="J45256" t="s">
        <v>75</v>
      </c>
      <c r="K45256" t="s">
        <v>369</v>
      </c>
      <c r="L45256">
        <v>1</v>
      </c>
      <c r="M45256" s="1">
        <v>39083</v>
      </c>
      <c r="N45256" s="2">
        <v>39083</v>
      </c>
      <c r="O45256" t="s">
        <v>110</v>
      </c>
      <c r="P45256">
        <v>2007</v>
      </c>
      <c r="Q45256" s="1">
        <v>41444</v>
      </c>
      <c r="R45256" s="1">
        <v>41444</v>
      </c>
      <c r="S45256">
        <v>1136438</v>
      </c>
      <c r="T45256">
        <v>0</v>
      </c>
      <c r="U45256">
        <v>0</v>
      </c>
      <c r="V45256">
        <v>0</v>
      </c>
      <c r="W45256">
        <v>0</v>
      </c>
      <c r="X45256">
        <v>0</v>
      </c>
      <c r="Y45256">
        <v>0</v>
      </c>
      <c r="Z45256">
        <v>0</v>
      </c>
      <c r="AA45256">
        <v>0</v>
      </c>
      <c r="AB45256">
        <v>0</v>
      </c>
      <c r="AC45256">
        <v>0</v>
      </c>
      <c r="AD45256">
        <v>0</v>
      </c>
      <c r="AE45256">
        <v>0</v>
      </c>
      <c r="AF45256">
        <v>0</v>
      </c>
      <c r="AG45256">
        <v>0</v>
      </c>
      <c r="AH45256">
        <v>0</v>
      </c>
      <c r="AI45256">
        <v>0</v>
      </c>
      <c r="AJ45256">
        <v>0</v>
      </c>
      <c r="AK45256">
        <v>0</v>
      </c>
      <c r="AL45256">
        <v>0</v>
      </c>
      <c r="AM45256">
        <v>0</v>
      </c>
    </row>
    <row r="45257" spans="1:39" x14ac:dyDescent="0.45">
      <c r="A45257" t="s">
        <v>165745</v>
      </c>
      <c r="B45257" t="s">
        <v>165746</v>
      </c>
      <c r="C45257" t="s">
        <v>165747</v>
      </c>
      <c r="D45257" t="s">
        <v>5618</v>
      </c>
      <c r="E45257" t="s">
        <v>3139</v>
      </c>
      <c r="F45257" t="s">
        <v>165748</v>
      </c>
      <c r="G45257" t="s">
        <v>57</v>
      </c>
      <c r="H45257" t="s">
        <v>46</v>
      </c>
      <c r="I45257" t="s">
        <v>2223</v>
      </c>
      <c r="J45257" t="s">
        <v>4151</v>
      </c>
      <c r="K45257" t="s">
        <v>4151</v>
      </c>
      <c r="L45257">
        <v>4</v>
      </c>
      <c r="M45257" s="1">
        <v>41044</v>
      </c>
      <c r="N45257" s="2">
        <v>41030</v>
      </c>
      <c r="O45257" t="s">
        <v>50</v>
      </c>
      <c r="P45257">
        <v>2012</v>
      </c>
      <c r="Q45257" s="1">
        <v>41061</v>
      </c>
      <c r="R45257" s="1">
        <v>41646</v>
      </c>
      <c r="S45257">
        <v>404000</v>
      </c>
      <c r="T45257">
        <v>0</v>
      </c>
      <c r="U45257">
        <v>0</v>
      </c>
      <c r="V45257">
        <v>0</v>
      </c>
      <c r="W45257">
        <v>0</v>
      </c>
      <c r="X45257">
        <v>0</v>
      </c>
      <c r="Y45257">
        <v>0</v>
      </c>
      <c r="Z45257">
        <v>0</v>
      </c>
      <c r="AA45257">
        <v>0</v>
      </c>
      <c r="AB45257">
        <v>0</v>
      </c>
      <c r="AC45257">
        <v>0</v>
      </c>
      <c r="AD45257">
        <v>0</v>
      </c>
      <c r="AE45257">
        <v>0</v>
      </c>
      <c r="AF45257">
        <v>0</v>
      </c>
      <c r="AG45257">
        <v>0</v>
      </c>
      <c r="AH45257">
        <v>0</v>
      </c>
      <c r="AI45257">
        <v>0</v>
      </c>
      <c r="AJ45257">
        <v>0</v>
      </c>
      <c r="AK45257">
        <v>0</v>
      </c>
      <c r="AL45257">
        <v>0</v>
      </c>
      <c r="AM45257">
        <v>0</v>
      </c>
    </row>
    <row r="45258" spans="1:39" x14ac:dyDescent="0.45">
      <c r="A45258" t="s">
        <v>165749</v>
      </c>
      <c r="B45258" t="s">
        <v>165750</v>
      </c>
      <c r="C45258" t="s">
        <v>165751</v>
      </c>
      <c r="D45258" t="s">
        <v>165752</v>
      </c>
      <c r="E45258" t="s">
        <v>108</v>
      </c>
      <c r="F45258" t="s">
        <v>34321</v>
      </c>
      <c r="G45258" t="s">
        <v>101</v>
      </c>
      <c r="H45258" t="s">
        <v>46</v>
      </c>
      <c r="I45258" t="s">
        <v>47</v>
      </c>
      <c r="J45258" t="s">
        <v>48</v>
      </c>
      <c r="K45258" t="s">
        <v>49</v>
      </c>
      <c r="L45258">
        <v>2</v>
      </c>
      <c r="M45258" s="1">
        <v>39448</v>
      </c>
      <c r="N45258" s="2">
        <v>39448</v>
      </c>
      <c r="O45258" t="s">
        <v>181</v>
      </c>
      <c r="P45258">
        <v>2008</v>
      </c>
      <c r="Q45258" s="1">
        <v>40725</v>
      </c>
      <c r="R45258" s="1">
        <v>40919</v>
      </c>
      <c r="S45258">
        <v>512000</v>
      </c>
      <c r="T45258">
        <v>0</v>
      </c>
      <c r="U45258">
        <v>0</v>
      </c>
      <c r="V45258">
        <v>0</v>
      </c>
      <c r="W45258">
        <v>0</v>
      </c>
      <c r="X45258">
        <v>0</v>
      </c>
      <c r="Y45258">
        <v>0</v>
      </c>
      <c r="Z45258">
        <v>0</v>
      </c>
      <c r="AA45258">
        <v>0</v>
      </c>
      <c r="AB45258">
        <v>0</v>
      </c>
      <c r="AC45258">
        <v>0</v>
      </c>
      <c r="AD45258">
        <v>0</v>
      </c>
      <c r="AE45258">
        <v>0</v>
      </c>
      <c r="AF45258">
        <v>0</v>
      </c>
      <c r="AG45258">
        <v>0</v>
      </c>
      <c r="AH45258">
        <v>0</v>
      </c>
      <c r="AI45258">
        <v>0</v>
      </c>
      <c r="AJ45258">
        <v>0</v>
      </c>
      <c r="AK45258">
        <v>0</v>
      </c>
      <c r="AL45258">
        <v>0</v>
      </c>
      <c r="AM45258">
        <v>0</v>
      </c>
    </row>
    <row r="45259" spans="1:39" x14ac:dyDescent="0.45">
      <c r="A45259" t="s">
        <v>165753</v>
      </c>
      <c r="B45259" t="s">
        <v>165754</v>
      </c>
      <c r="C45259" t="s">
        <v>165755</v>
      </c>
      <c r="D45259" t="s">
        <v>165756</v>
      </c>
      <c r="E45259" t="s">
        <v>686</v>
      </c>
      <c r="F45259" t="s">
        <v>10872</v>
      </c>
      <c r="G45259" t="s">
        <v>57</v>
      </c>
      <c r="H45259" t="s">
        <v>260</v>
      </c>
      <c r="I45259" t="s">
        <v>977</v>
      </c>
      <c r="J45259" t="s">
        <v>978</v>
      </c>
      <c r="K45259" t="s">
        <v>978</v>
      </c>
      <c r="L45259">
        <v>2</v>
      </c>
      <c r="M45259" s="1">
        <v>40522</v>
      </c>
      <c r="N45259" s="2">
        <v>40513</v>
      </c>
      <c r="O45259" t="s">
        <v>216</v>
      </c>
      <c r="P45259">
        <v>2010</v>
      </c>
      <c r="Q45259" s="1">
        <v>41137</v>
      </c>
      <c r="R45259" s="1">
        <v>41627</v>
      </c>
      <c r="S45259">
        <v>0</v>
      </c>
      <c r="T45259">
        <v>14500000</v>
      </c>
      <c r="U45259">
        <v>0</v>
      </c>
      <c r="V45259">
        <v>0</v>
      </c>
      <c r="W45259">
        <v>0</v>
      </c>
      <c r="X45259">
        <v>0</v>
      </c>
      <c r="Y45259">
        <v>0</v>
      </c>
      <c r="Z45259">
        <v>0</v>
      </c>
      <c r="AA45259">
        <v>0</v>
      </c>
      <c r="AB45259">
        <v>0</v>
      </c>
      <c r="AC45259">
        <v>0</v>
      </c>
      <c r="AD45259">
        <v>0</v>
      </c>
      <c r="AE45259">
        <v>0</v>
      </c>
      <c r="AF45259">
        <v>0</v>
      </c>
      <c r="AG45259">
        <v>0</v>
      </c>
      <c r="AH45259">
        <v>0</v>
      </c>
      <c r="AI45259">
        <v>0</v>
      </c>
      <c r="AJ45259">
        <v>0</v>
      </c>
      <c r="AK45259">
        <v>0</v>
      </c>
      <c r="AL45259">
        <v>0</v>
      </c>
      <c r="AM45259">
        <v>0</v>
      </c>
    </row>
    <row r="45260" spans="1:39" x14ac:dyDescent="0.45">
      <c r="A45260" t="s">
        <v>165757</v>
      </c>
      <c r="B45260" t="s">
        <v>165758</v>
      </c>
      <c r="C45260" t="s">
        <v>165759</v>
      </c>
      <c r="D45260" t="s">
        <v>165760</v>
      </c>
      <c r="E45260" t="s">
        <v>3956</v>
      </c>
      <c r="F45260" t="s">
        <v>23238</v>
      </c>
      <c r="H45260" t="s">
        <v>1146</v>
      </c>
      <c r="J45260" t="s">
        <v>2793</v>
      </c>
      <c r="K45260" t="s">
        <v>2793</v>
      </c>
      <c r="L45260">
        <v>1</v>
      </c>
      <c r="M45260" s="1">
        <v>40939</v>
      </c>
      <c r="N45260" s="2">
        <v>40909</v>
      </c>
      <c r="O45260" t="s">
        <v>132</v>
      </c>
      <c r="P45260">
        <v>2012</v>
      </c>
      <c r="Q45260" s="1">
        <v>41416</v>
      </c>
      <c r="R45260" s="1">
        <v>41416</v>
      </c>
      <c r="S45260">
        <v>0</v>
      </c>
      <c r="T45260">
        <v>13400000</v>
      </c>
      <c r="U45260">
        <v>0</v>
      </c>
      <c r="V45260">
        <v>0</v>
      </c>
      <c r="W45260">
        <v>0</v>
      </c>
      <c r="X45260">
        <v>0</v>
      </c>
      <c r="Y45260">
        <v>0</v>
      </c>
      <c r="Z45260">
        <v>0</v>
      </c>
      <c r="AA45260">
        <v>0</v>
      </c>
      <c r="AB45260">
        <v>0</v>
      </c>
      <c r="AC45260">
        <v>0</v>
      </c>
      <c r="AD45260">
        <v>0</v>
      </c>
      <c r="AE45260">
        <v>0</v>
      </c>
      <c r="AF45260">
        <v>13400000</v>
      </c>
      <c r="AG45260">
        <v>0</v>
      </c>
      <c r="AH45260">
        <v>0</v>
      </c>
      <c r="AI45260">
        <v>0</v>
      </c>
      <c r="AJ45260">
        <v>0</v>
      </c>
      <c r="AK45260">
        <v>0</v>
      </c>
      <c r="AL45260">
        <v>0</v>
      </c>
      <c r="AM45260">
        <v>0</v>
      </c>
    </row>
    <row r="45261" spans="1:39" x14ac:dyDescent="0.45">
      <c r="A45261" t="s">
        <v>165761</v>
      </c>
      <c r="B45261" t="s">
        <v>165762</v>
      </c>
      <c r="C45261" t="s">
        <v>165763</v>
      </c>
      <c r="D45261" t="s">
        <v>88</v>
      </c>
      <c r="E45261" t="s">
        <v>89</v>
      </c>
      <c r="F45261" t="s">
        <v>426</v>
      </c>
      <c r="G45261" t="s">
        <v>57</v>
      </c>
      <c r="H45261" t="s">
        <v>46</v>
      </c>
      <c r="I45261" t="s">
        <v>648</v>
      </c>
      <c r="J45261" t="s">
        <v>649</v>
      </c>
      <c r="K45261" t="s">
        <v>649</v>
      </c>
      <c r="L45261">
        <v>1</v>
      </c>
      <c r="M45261" s="1">
        <v>41275</v>
      </c>
      <c r="N45261" s="2">
        <v>41275</v>
      </c>
      <c r="O45261" t="s">
        <v>164</v>
      </c>
      <c r="P45261">
        <v>2013</v>
      </c>
      <c r="Q45261" s="1">
        <v>41395</v>
      </c>
      <c r="R45261" s="1">
        <v>41395</v>
      </c>
      <c r="S45261">
        <v>200000</v>
      </c>
      <c r="T45261">
        <v>0</v>
      </c>
      <c r="U45261">
        <v>0</v>
      </c>
      <c r="V45261">
        <v>0</v>
      </c>
      <c r="W45261">
        <v>0</v>
      </c>
      <c r="X45261">
        <v>0</v>
      </c>
      <c r="Y45261">
        <v>0</v>
      </c>
      <c r="Z45261">
        <v>0</v>
      </c>
      <c r="AA45261">
        <v>0</v>
      </c>
      <c r="AB45261">
        <v>0</v>
      </c>
      <c r="AC45261">
        <v>0</v>
      </c>
      <c r="AD45261">
        <v>0</v>
      </c>
      <c r="AE45261">
        <v>0</v>
      </c>
      <c r="AF45261">
        <v>0</v>
      </c>
      <c r="AG45261">
        <v>0</v>
      </c>
      <c r="AH45261">
        <v>0</v>
      </c>
      <c r="AI45261">
        <v>0</v>
      </c>
      <c r="AJ45261">
        <v>0</v>
      </c>
      <c r="AK45261">
        <v>0</v>
      </c>
      <c r="AL45261">
        <v>0</v>
      </c>
      <c r="AM45261">
        <v>0</v>
      </c>
    </row>
    <row r="45262" spans="1:39" x14ac:dyDescent="0.45">
      <c r="A45262" t="s">
        <v>165764</v>
      </c>
      <c r="B45262" t="s">
        <v>165765</v>
      </c>
      <c r="D45262" t="s">
        <v>434</v>
      </c>
      <c r="E45262" t="s">
        <v>413</v>
      </c>
      <c r="F45262" t="s">
        <v>114</v>
      </c>
      <c r="G45262" t="s">
        <v>57</v>
      </c>
      <c r="H45262" t="s">
        <v>46</v>
      </c>
      <c r="I45262" t="s">
        <v>1388</v>
      </c>
      <c r="J45262" t="s">
        <v>6365</v>
      </c>
      <c r="K45262" t="s">
        <v>142244</v>
      </c>
      <c r="L45262">
        <v>1</v>
      </c>
      <c r="M45262" s="1">
        <v>40745</v>
      </c>
      <c r="N45262" s="2">
        <v>40725</v>
      </c>
      <c r="O45262" t="s">
        <v>250</v>
      </c>
      <c r="P45262">
        <v>2011</v>
      </c>
      <c r="Q45262" s="1">
        <v>41547</v>
      </c>
      <c r="R45262" s="1">
        <v>41547</v>
      </c>
      <c r="S45262">
        <v>0</v>
      </c>
      <c r="T45262">
        <v>0</v>
      </c>
      <c r="U45262">
        <v>0</v>
      </c>
      <c r="V45262">
        <v>0</v>
      </c>
      <c r="W45262">
        <v>0</v>
      </c>
      <c r="X45262">
        <v>0</v>
      </c>
      <c r="Y45262">
        <v>0</v>
      </c>
      <c r="Z45262">
        <v>0</v>
      </c>
      <c r="AA45262">
        <v>0</v>
      </c>
      <c r="AB45262">
        <v>0</v>
      </c>
      <c r="AC45262">
        <v>0</v>
      </c>
      <c r="AD45262">
        <v>0</v>
      </c>
      <c r="AE45262">
        <v>0</v>
      </c>
      <c r="AF45262">
        <v>0</v>
      </c>
      <c r="AG45262">
        <v>0</v>
      </c>
      <c r="AH45262">
        <v>0</v>
      </c>
      <c r="AI45262">
        <v>0</v>
      </c>
      <c r="AJ45262">
        <v>0</v>
      </c>
      <c r="AK45262">
        <v>0</v>
      </c>
      <c r="AL45262">
        <v>0</v>
      </c>
      <c r="AM45262">
        <v>0</v>
      </c>
    </row>
    <row r="45263" spans="1:39" x14ac:dyDescent="0.45">
      <c r="A45263" t="s">
        <v>165766</v>
      </c>
      <c r="B45263" t="s">
        <v>165767</v>
      </c>
      <c r="C45263" t="s">
        <v>165768</v>
      </c>
      <c r="D45263" t="s">
        <v>165769</v>
      </c>
      <c r="E45263" t="s">
        <v>343</v>
      </c>
      <c r="F45263" t="s">
        <v>30096</v>
      </c>
      <c r="G45263" t="s">
        <v>57</v>
      </c>
      <c r="H45263" t="s">
        <v>46</v>
      </c>
      <c r="I45263" t="s">
        <v>58</v>
      </c>
      <c r="J45263" t="s">
        <v>198</v>
      </c>
      <c r="K45263" t="s">
        <v>199</v>
      </c>
      <c r="L45263">
        <v>3</v>
      </c>
      <c r="M45263" s="1">
        <v>41306</v>
      </c>
      <c r="N45263" s="2">
        <v>41306</v>
      </c>
      <c r="O45263" t="s">
        <v>164</v>
      </c>
      <c r="P45263">
        <v>2013</v>
      </c>
      <c r="Q45263" s="1">
        <v>41426</v>
      </c>
      <c r="R45263" s="1">
        <v>41757</v>
      </c>
      <c r="S45263">
        <v>3100000</v>
      </c>
      <c r="T45263">
        <v>12000000</v>
      </c>
      <c r="U45263">
        <v>0</v>
      </c>
      <c r="V45263">
        <v>0</v>
      </c>
      <c r="W45263">
        <v>0</v>
      </c>
      <c r="X45263">
        <v>0</v>
      </c>
      <c r="Y45263">
        <v>0</v>
      </c>
      <c r="Z45263">
        <v>0</v>
      </c>
      <c r="AA45263">
        <v>0</v>
      </c>
      <c r="AB45263">
        <v>0</v>
      </c>
      <c r="AC45263">
        <v>0</v>
      </c>
      <c r="AD45263">
        <v>0</v>
      </c>
      <c r="AE45263">
        <v>0</v>
      </c>
      <c r="AF45263">
        <v>12000000</v>
      </c>
      <c r="AG45263">
        <v>0</v>
      </c>
      <c r="AH45263">
        <v>0</v>
      </c>
      <c r="AI45263">
        <v>0</v>
      </c>
      <c r="AJ45263">
        <v>0</v>
      </c>
      <c r="AK45263">
        <v>0</v>
      </c>
      <c r="AL45263">
        <v>0</v>
      </c>
      <c r="AM45263">
        <v>0</v>
      </c>
    </row>
    <row r="45264" spans="1:39" x14ac:dyDescent="0.45">
      <c r="A45264" t="s">
        <v>165770</v>
      </c>
      <c r="B45264" t="s">
        <v>165771</v>
      </c>
      <c r="C45264" t="s">
        <v>165772</v>
      </c>
      <c r="F45264" t="s">
        <v>31890</v>
      </c>
      <c r="G45264" t="s">
        <v>57</v>
      </c>
      <c r="H45264" t="s">
        <v>46</v>
      </c>
      <c r="I45264" t="s">
        <v>2223</v>
      </c>
      <c r="J45264" t="s">
        <v>4151</v>
      </c>
      <c r="K45264" t="s">
        <v>4151</v>
      </c>
      <c r="L45264">
        <v>1</v>
      </c>
      <c r="Q45264" s="1">
        <v>41765</v>
      </c>
      <c r="R45264" s="1">
        <v>41765</v>
      </c>
      <c r="S45264">
        <v>0</v>
      </c>
      <c r="T45264">
        <v>0</v>
      </c>
      <c r="U45264">
        <v>0</v>
      </c>
      <c r="V45264">
        <v>0</v>
      </c>
      <c r="W45264">
        <v>0</v>
      </c>
      <c r="X45264">
        <v>0</v>
      </c>
      <c r="Y45264">
        <v>0</v>
      </c>
      <c r="Z45264">
        <v>0</v>
      </c>
      <c r="AA45264">
        <v>625000</v>
      </c>
      <c r="AB45264">
        <v>0</v>
      </c>
      <c r="AC45264">
        <v>0</v>
      </c>
      <c r="AD45264">
        <v>0</v>
      </c>
      <c r="AE45264">
        <v>0</v>
      </c>
      <c r="AF45264">
        <v>0</v>
      </c>
      <c r="AG45264">
        <v>0</v>
      </c>
      <c r="AH45264">
        <v>0</v>
      </c>
      <c r="AI45264">
        <v>0</v>
      </c>
      <c r="AJ45264">
        <v>0</v>
      </c>
      <c r="AK45264">
        <v>0</v>
      </c>
      <c r="AL45264">
        <v>0</v>
      </c>
      <c r="AM45264">
        <v>0</v>
      </c>
    </row>
    <row r="45265" spans="1:39" x14ac:dyDescent="0.45">
      <c r="A45265" t="s">
        <v>165773</v>
      </c>
      <c r="B45265" t="s">
        <v>165774</v>
      </c>
      <c r="C45265" t="s">
        <v>165775</v>
      </c>
      <c r="F45265" t="s">
        <v>7310</v>
      </c>
      <c r="G45265" t="s">
        <v>57</v>
      </c>
      <c r="H45265" t="s">
        <v>46</v>
      </c>
      <c r="I45265" t="s">
        <v>81</v>
      </c>
      <c r="J45265" t="s">
        <v>590</v>
      </c>
      <c r="K45265" t="s">
        <v>12284</v>
      </c>
      <c r="L45265">
        <v>1</v>
      </c>
      <c r="M45265" s="1">
        <v>35431</v>
      </c>
      <c r="N45265" s="2">
        <v>35431</v>
      </c>
      <c r="O45265" t="s">
        <v>1513</v>
      </c>
      <c r="P45265">
        <v>1997</v>
      </c>
      <c r="Q45265" s="1">
        <v>40767</v>
      </c>
      <c r="R45265" s="1">
        <v>40767</v>
      </c>
      <c r="S45265">
        <v>0</v>
      </c>
      <c r="T45265">
        <v>0</v>
      </c>
      <c r="U45265">
        <v>0</v>
      </c>
      <c r="V45265">
        <v>0</v>
      </c>
      <c r="W45265">
        <v>0</v>
      </c>
      <c r="X45265">
        <v>125000</v>
      </c>
      <c r="Y45265">
        <v>0</v>
      </c>
      <c r="Z45265">
        <v>0</v>
      </c>
      <c r="AA45265">
        <v>0</v>
      </c>
      <c r="AB45265">
        <v>0</v>
      </c>
      <c r="AC45265">
        <v>0</v>
      </c>
      <c r="AD45265">
        <v>0</v>
      </c>
      <c r="AE45265">
        <v>0</v>
      </c>
      <c r="AF45265">
        <v>0</v>
      </c>
      <c r="AG45265">
        <v>0</v>
      </c>
      <c r="AH45265">
        <v>0</v>
      </c>
      <c r="AI45265">
        <v>0</v>
      </c>
      <c r="AJ45265">
        <v>0</v>
      </c>
      <c r="AK45265">
        <v>0</v>
      </c>
      <c r="AL45265">
        <v>0</v>
      </c>
      <c r="AM45265">
        <v>0</v>
      </c>
    </row>
    <row r="45266" spans="1:39" x14ac:dyDescent="0.45">
      <c r="A45266" t="s">
        <v>165776</v>
      </c>
      <c r="B45266" t="s">
        <v>165777</v>
      </c>
      <c r="C45266" t="s">
        <v>165778</v>
      </c>
      <c r="D45266" t="s">
        <v>389</v>
      </c>
      <c r="E45266" t="s">
        <v>390</v>
      </c>
      <c r="F45266" t="s">
        <v>114</v>
      </c>
      <c r="G45266" t="s">
        <v>57</v>
      </c>
      <c r="H45266" t="s">
        <v>46</v>
      </c>
      <c r="I45266" t="s">
        <v>920</v>
      </c>
      <c r="J45266" t="s">
        <v>7084</v>
      </c>
      <c r="K45266" t="s">
        <v>788</v>
      </c>
      <c r="L45266">
        <v>1</v>
      </c>
      <c r="M45266" s="1">
        <v>40360</v>
      </c>
      <c r="N45266" s="2">
        <v>40360</v>
      </c>
      <c r="O45266" t="s">
        <v>200</v>
      </c>
      <c r="P45266">
        <v>2010</v>
      </c>
      <c r="Q45266" s="1">
        <v>41576</v>
      </c>
      <c r="R45266" s="1">
        <v>41576</v>
      </c>
      <c r="S45266">
        <v>0</v>
      </c>
      <c r="T45266">
        <v>0</v>
      </c>
      <c r="U45266">
        <v>0</v>
      </c>
      <c r="V45266">
        <v>0</v>
      </c>
      <c r="W45266">
        <v>0</v>
      </c>
      <c r="X45266">
        <v>0</v>
      </c>
      <c r="Y45266">
        <v>0</v>
      </c>
      <c r="Z45266">
        <v>0</v>
      </c>
      <c r="AA45266">
        <v>0</v>
      </c>
      <c r="AB45266">
        <v>0</v>
      </c>
      <c r="AC45266">
        <v>0</v>
      </c>
      <c r="AD45266">
        <v>0</v>
      </c>
      <c r="AE45266">
        <v>0</v>
      </c>
      <c r="AF45266">
        <v>0</v>
      </c>
      <c r="AG45266">
        <v>0</v>
      </c>
      <c r="AH45266">
        <v>0</v>
      </c>
      <c r="AI45266">
        <v>0</v>
      </c>
      <c r="AJ45266">
        <v>0</v>
      </c>
      <c r="AK45266">
        <v>0</v>
      </c>
      <c r="AL45266">
        <v>0</v>
      </c>
      <c r="AM45266">
        <v>0</v>
      </c>
    </row>
    <row r="45267" spans="1:39" x14ac:dyDescent="0.45">
      <c r="A45267" t="s">
        <v>165779</v>
      </c>
      <c r="B45267" t="s">
        <v>165780</v>
      </c>
      <c r="C45267" t="s">
        <v>165781</v>
      </c>
      <c r="D45267" t="s">
        <v>107</v>
      </c>
      <c r="E45267" t="s">
        <v>108</v>
      </c>
      <c r="F45267" t="s">
        <v>23310</v>
      </c>
      <c r="G45267" t="s">
        <v>101</v>
      </c>
      <c r="H45267" t="s">
        <v>46</v>
      </c>
      <c r="I45267" t="s">
        <v>58</v>
      </c>
      <c r="J45267" t="s">
        <v>989</v>
      </c>
      <c r="K45267" t="s">
        <v>2101</v>
      </c>
      <c r="L45267">
        <v>1</v>
      </c>
      <c r="M45267" s="1">
        <v>38353</v>
      </c>
      <c r="N45267" s="2">
        <v>38353</v>
      </c>
      <c r="O45267" t="s">
        <v>464</v>
      </c>
      <c r="P45267">
        <v>2005</v>
      </c>
      <c r="Q45267" s="1">
        <v>40809</v>
      </c>
      <c r="R45267" s="1">
        <v>40809</v>
      </c>
      <c r="S45267">
        <v>0</v>
      </c>
      <c r="T45267">
        <v>0</v>
      </c>
      <c r="U45267">
        <v>0</v>
      </c>
      <c r="V45267">
        <v>0</v>
      </c>
      <c r="W45267">
        <v>0</v>
      </c>
      <c r="X45267">
        <v>9100000</v>
      </c>
      <c r="Y45267">
        <v>0</v>
      </c>
      <c r="Z45267">
        <v>0</v>
      </c>
      <c r="AA45267">
        <v>0</v>
      </c>
      <c r="AB45267">
        <v>0</v>
      </c>
      <c r="AC45267">
        <v>0</v>
      </c>
      <c r="AD45267">
        <v>0</v>
      </c>
      <c r="AE45267">
        <v>0</v>
      </c>
      <c r="AF45267">
        <v>0</v>
      </c>
      <c r="AG45267">
        <v>0</v>
      </c>
      <c r="AH45267">
        <v>0</v>
      </c>
      <c r="AI45267">
        <v>0</v>
      </c>
      <c r="AJ45267">
        <v>0</v>
      </c>
      <c r="AK45267">
        <v>0</v>
      </c>
      <c r="AL45267">
        <v>0</v>
      </c>
      <c r="AM45267">
        <v>0</v>
      </c>
    </row>
    <row r="45268" spans="1:39" x14ac:dyDescent="0.45">
      <c r="A45268" t="s">
        <v>165782</v>
      </c>
      <c r="B45268" t="s">
        <v>165783</v>
      </c>
      <c r="C45268" t="s">
        <v>165784</v>
      </c>
      <c r="D45268" t="s">
        <v>88</v>
      </c>
      <c r="E45268" t="s">
        <v>89</v>
      </c>
      <c r="F45268" t="s">
        <v>426</v>
      </c>
      <c r="G45268" t="s">
        <v>57</v>
      </c>
      <c r="H45268" t="s">
        <v>46</v>
      </c>
      <c r="I45268" t="s">
        <v>205</v>
      </c>
      <c r="J45268" t="s">
        <v>206</v>
      </c>
      <c r="K45268" t="s">
        <v>206</v>
      </c>
      <c r="L45268">
        <v>1</v>
      </c>
      <c r="M45268" s="1">
        <v>39814</v>
      </c>
      <c r="N45268" s="2">
        <v>39814</v>
      </c>
      <c r="O45268" t="s">
        <v>188</v>
      </c>
      <c r="P45268">
        <v>2009</v>
      </c>
      <c r="Q45268" s="1">
        <v>40158</v>
      </c>
      <c r="R45268" s="1">
        <v>40158</v>
      </c>
      <c r="S45268">
        <v>0</v>
      </c>
      <c r="T45268">
        <v>0</v>
      </c>
      <c r="U45268">
        <v>0</v>
      </c>
      <c r="V45268">
        <v>0</v>
      </c>
      <c r="W45268">
        <v>0</v>
      </c>
      <c r="X45268">
        <v>200000</v>
      </c>
      <c r="Y45268">
        <v>0</v>
      </c>
      <c r="Z45268">
        <v>0</v>
      </c>
      <c r="AA45268">
        <v>0</v>
      </c>
      <c r="AB45268">
        <v>0</v>
      </c>
      <c r="AC45268">
        <v>0</v>
      </c>
      <c r="AD45268">
        <v>0</v>
      </c>
      <c r="AE45268">
        <v>0</v>
      </c>
      <c r="AF45268">
        <v>0</v>
      </c>
      <c r="AG45268">
        <v>0</v>
      </c>
      <c r="AH45268">
        <v>0</v>
      </c>
      <c r="AI45268">
        <v>0</v>
      </c>
      <c r="AJ45268">
        <v>0</v>
      </c>
      <c r="AK45268">
        <v>0</v>
      </c>
      <c r="AL45268">
        <v>0</v>
      </c>
      <c r="AM45268">
        <v>0</v>
      </c>
    </row>
    <row r="45269" spans="1:39" x14ac:dyDescent="0.45">
      <c r="A45269" t="s">
        <v>165785</v>
      </c>
      <c r="B45269" t="s">
        <v>165786</v>
      </c>
      <c r="C45269" t="s">
        <v>165787</v>
      </c>
      <c r="D45269" t="s">
        <v>165788</v>
      </c>
      <c r="E45269" t="s">
        <v>5546</v>
      </c>
      <c r="F45269" s="3">
        <v>1505</v>
      </c>
      <c r="G45269" t="s">
        <v>57</v>
      </c>
      <c r="L45269">
        <v>1</v>
      </c>
      <c r="M45269" s="1">
        <v>41679</v>
      </c>
      <c r="N45269" s="2">
        <v>41671</v>
      </c>
      <c r="O45269" t="s">
        <v>84</v>
      </c>
      <c r="P45269">
        <v>2014</v>
      </c>
      <c r="Q45269" s="1">
        <v>41829</v>
      </c>
      <c r="R45269" s="1">
        <v>41829</v>
      </c>
      <c r="S45269">
        <v>0</v>
      </c>
      <c r="T45269">
        <v>0</v>
      </c>
      <c r="U45269">
        <v>0</v>
      </c>
      <c r="V45269">
        <v>0</v>
      </c>
      <c r="W45269">
        <v>0</v>
      </c>
      <c r="X45269">
        <v>0</v>
      </c>
      <c r="Y45269">
        <v>0</v>
      </c>
      <c r="Z45269">
        <v>0</v>
      </c>
      <c r="AA45269">
        <v>0</v>
      </c>
      <c r="AB45269">
        <v>0</v>
      </c>
      <c r="AC45269">
        <v>0</v>
      </c>
      <c r="AD45269">
        <v>0</v>
      </c>
      <c r="AE45269">
        <v>1505</v>
      </c>
      <c r="AF45269">
        <v>0</v>
      </c>
      <c r="AG45269">
        <v>0</v>
      </c>
      <c r="AH45269">
        <v>0</v>
      </c>
      <c r="AI45269">
        <v>0</v>
      </c>
      <c r="AJ45269">
        <v>0</v>
      </c>
      <c r="AK45269">
        <v>0</v>
      </c>
      <c r="AL45269">
        <v>0</v>
      </c>
      <c r="AM45269">
        <v>0</v>
      </c>
    </row>
    <row r="45270" spans="1:39" x14ac:dyDescent="0.45">
      <c r="A45270" t="s">
        <v>165789</v>
      </c>
      <c r="B45270" t="s">
        <v>165790</v>
      </c>
      <c r="F45270" t="s">
        <v>165791</v>
      </c>
      <c r="G45270" t="s">
        <v>57</v>
      </c>
      <c r="H45270" t="s">
        <v>46</v>
      </c>
      <c r="I45270" t="s">
        <v>1095</v>
      </c>
      <c r="J45270" t="s">
        <v>3880</v>
      </c>
      <c r="K45270" t="s">
        <v>3880</v>
      </c>
      <c r="L45270">
        <v>1</v>
      </c>
      <c r="Q45270" s="1">
        <v>41639</v>
      </c>
      <c r="R45270" s="1">
        <v>41639</v>
      </c>
      <c r="S45270">
        <v>0</v>
      </c>
      <c r="T45270">
        <v>400500</v>
      </c>
      <c r="U45270">
        <v>0</v>
      </c>
      <c r="V45270">
        <v>0</v>
      </c>
      <c r="W45270">
        <v>0</v>
      </c>
      <c r="X45270">
        <v>0</v>
      </c>
      <c r="Y45270">
        <v>0</v>
      </c>
      <c r="Z45270">
        <v>0</v>
      </c>
      <c r="AA45270">
        <v>0</v>
      </c>
      <c r="AB45270">
        <v>0</v>
      </c>
      <c r="AC45270">
        <v>0</v>
      </c>
      <c r="AD45270">
        <v>0</v>
      </c>
      <c r="AE45270">
        <v>0</v>
      </c>
      <c r="AF45270">
        <v>0</v>
      </c>
      <c r="AG45270">
        <v>0</v>
      </c>
      <c r="AH45270">
        <v>0</v>
      </c>
      <c r="AI45270">
        <v>0</v>
      </c>
      <c r="AJ45270">
        <v>0</v>
      </c>
      <c r="AK45270">
        <v>0</v>
      </c>
      <c r="AL45270">
        <v>0</v>
      </c>
      <c r="AM45270">
        <v>0</v>
      </c>
    </row>
    <row r="45271" spans="1:39" x14ac:dyDescent="0.45">
      <c r="A45271" t="s">
        <v>165792</v>
      </c>
      <c r="B45271" t="s">
        <v>165793</v>
      </c>
      <c r="C45271" t="s">
        <v>165794</v>
      </c>
      <c r="D45271" t="s">
        <v>434</v>
      </c>
      <c r="E45271" t="s">
        <v>413</v>
      </c>
      <c r="F45271" s="3">
        <v>26500</v>
      </c>
      <c r="G45271" t="s">
        <v>57</v>
      </c>
      <c r="H45271" t="s">
        <v>46</v>
      </c>
      <c r="I45271" t="s">
        <v>58</v>
      </c>
      <c r="J45271" t="s">
        <v>1223</v>
      </c>
      <c r="K45271" t="s">
        <v>1223</v>
      </c>
      <c r="L45271">
        <v>1</v>
      </c>
      <c r="M45271" s="1">
        <v>40942</v>
      </c>
      <c r="N45271" s="2">
        <v>40940</v>
      </c>
      <c r="O45271" t="s">
        <v>132</v>
      </c>
      <c r="P45271">
        <v>2012</v>
      </c>
      <c r="Q45271" s="1">
        <v>41424</v>
      </c>
      <c r="R45271" s="1">
        <v>41424</v>
      </c>
      <c r="S45271">
        <v>0</v>
      </c>
      <c r="T45271">
        <v>0</v>
      </c>
      <c r="U45271">
        <v>26500</v>
      </c>
      <c r="V45271">
        <v>0</v>
      </c>
      <c r="W45271">
        <v>0</v>
      </c>
      <c r="X45271">
        <v>0</v>
      </c>
      <c r="Y45271">
        <v>0</v>
      </c>
      <c r="Z45271">
        <v>0</v>
      </c>
      <c r="AA45271">
        <v>0</v>
      </c>
      <c r="AB45271">
        <v>0</v>
      </c>
      <c r="AC45271">
        <v>0</v>
      </c>
      <c r="AD45271">
        <v>0</v>
      </c>
      <c r="AE45271">
        <v>0</v>
      </c>
      <c r="AF45271">
        <v>0</v>
      </c>
      <c r="AG45271">
        <v>0</v>
      </c>
      <c r="AH45271">
        <v>0</v>
      </c>
      <c r="AI45271">
        <v>0</v>
      </c>
      <c r="AJ45271">
        <v>0</v>
      </c>
      <c r="AK45271">
        <v>0</v>
      </c>
      <c r="AL45271">
        <v>0</v>
      </c>
      <c r="AM45271">
        <v>0</v>
      </c>
    </row>
    <row r="45272" spans="1:39" x14ac:dyDescent="0.45">
      <c r="A45272" t="s">
        <v>165795</v>
      </c>
      <c r="B45272" t="s">
        <v>165796</v>
      </c>
      <c r="C45272" t="s">
        <v>165797</v>
      </c>
      <c r="D45272" t="s">
        <v>293</v>
      </c>
      <c r="E45272" t="s">
        <v>294</v>
      </c>
      <c r="F45272" t="s">
        <v>165798</v>
      </c>
      <c r="G45272" t="s">
        <v>57</v>
      </c>
      <c r="H45272" t="s">
        <v>46</v>
      </c>
      <c r="I45272" t="s">
        <v>994</v>
      </c>
      <c r="J45272" t="s">
        <v>995</v>
      </c>
      <c r="K45272" t="s">
        <v>995</v>
      </c>
      <c r="L45272">
        <v>1</v>
      </c>
      <c r="M45272" s="1">
        <v>38718</v>
      </c>
      <c r="N45272" s="2">
        <v>38718</v>
      </c>
      <c r="O45272" t="s">
        <v>430</v>
      </c>
      <c r="P45272">
        <v>2006</v>
      </c>
      <c r="Q45272" s="1">
        <v>40372</v>
      </c>
      <c r="R45272" s="1">
        <v>40372</v>
      </c>
      <c r="S45272">
        <v>0</v>
      </c>
      <c r="T45272">
        <v>1010004</v>
      </c>
      <c r="U45272">
        <v>0</v>
      </c>
      <c r="V45272">
        <v>0</v>
      </c>
      <c r="W45272">
        <v>0</v>
      </c>
      <c r="X45272">
        <v>0</v>
      </c>
      <c r="Y45272">
        <v>0</v>
      </c>
      <c r="Z45272">
        <v>0</v>
      </c>
      <c r="AA45272">
        <v>0</v>
      </c>
      <c r="AB45272">
        <v>0</v>
      </c>
      <c r="AC45272">
        <v>0</v>
      </c>
      <c r="AD45272">
        <v>0</v>
      </c>
      <c r="AE45272">
        <v>0</v>
      </c>
      <c r="AF45272">
        <v>0</v>
      </c>
      <c r="AG45272">
        <v>0</v>
      </c>
      <c r="AH45272">
        <v>0</v>
      </c>
      <c r="AI45272">
        <v>0</v>
      </c>
      <c r="AJ45272">
        <v>0</v>
      </c>
      <c r="AK45272">
        <v>0</v>
      </c>
      <c r="AL45272">
        <v>0</v>
      </c>
      <c r="AM45272">
        <v>0</v>
      </c>
    </row>
    <row r="45273" spans="1:39" x14ac:dyDescent="0.45">
      <c r="A45273" t="s">
        <v>165799</v>
      </c>
      <c r="B45273" t="s">
        <v>165800</v>
      </c>
      <c r="C45273" t="s">
        <v>165801</v>
      </c>
      <c r="F45273" t="s">
        <v>640</v>
      </c>
      <c r="G45273" t="s">
        <v>57</v>
      </c>
      <c r="H45273" t="s">
        <v>46</v>
      </c>
      <c r="I45273" t="s">
        <v>241</v>
      </c>
      <c r="J45273" t="s">
        <v>2064</v>
      </c>
      <c r="K45273" t="s">
        <v>165802</v>
      </c>
      <c r="L45273">
        <v>1</v>
      </c>
      <c r="M45273" s="1">
        <v>39814</v>
      </c>
      <c r="N45273" s="2">
        <v>39814</v>
      </c>
      <c r="O45273" t="s">
        <v>188</v>
      </c>
      <c r="P45273">
        <v>2009</v>
      </c>
      <c r="Q45273" s="1">
        <v>41887</v>
      </c>
      <c r="R45273" s="1">
        <v>41887</v>
      </c>
      <c r="S45273">
        <v>0</v>
      </c>
      <c r="T45273">
        <v>150000</v>
      </c>
      <c r="U45273">
        <v>0</v>
      </c>
      <c r="V45273">
        <v>0</v>
      </c>
      <c r="W45273">
        <v>0</v>
      </c>
      <c r="X45273">
        <v>0</v>
      </c>
      <c r="Y45273">
        <v>0</v>
      </c>
      <c r="Z45273">
        <v>0</v>
      </c>
      <c r="AA45273">
        <v>0</v>
      </c>
      <c r="AB45273">
        <v>0</v>
      </c>
      <c r="AC45273">
        <v>0</v>
      </c>
      <c r="AD45273">
        <v>0</v>
      </c>
      <c r="AE45273">
        <v>0</v>
      </c>
      <c r="AF45273">
        <v>0</v>
      </c>
      <c r="AG45273">
        <v>0</v>
      </c>
      <c r="AH45273">
        <v>0</v>
      </c>
      <c r="AI45273">
        <v>0</v>
      </c>
      <c r="AJ45273">
        <v>0</v>
      </c>
      <c r="AK45273">
        <v>0</v>
      </c>
      <c r="AL45273">
        <v>0</v>
      </c>
      <c r="AM45273">
        <v>0</v>
      </c>
    </row>
    <row r="45274" spans="1:39" x14ac:dyDescent="0.45">
      <c r="A45274" t="s">
        <v>165803</v>
      </c>
      <c r="B45274" t="s">
        <v>165804</v>
      </c>
      <c r="C45274" t="s">
        <v>165805</v>
      </c>
      <c r="D45274" t="s">
        <v>293</v>
      </c>
      <c r="E45274" t="s">
        <v>294</v>
      </c>
      <c r="F45274" t="s">
        <v>17866</v>
      </c>
      <c r="G45274" t="s">
        <v>57</v>
      </c>
      <c r="H45274" t="s">
        <v>46</v>
      </c>
      <c r="I45274" t="s">
        <v>1234</v>
      </c>
      <c r="J45274" t="s">
        <v>1235</v>
      </c>
      <c r="K45274" t="s">
        <v>106198</v>
      </c>
      <c r="L45274">
        <v>1</v>
      </c>
      <c r="Q45274" s="1">
        <v>41337</v>
      </c>
      <c r="R45274" s="1">
        <v>41337</v>
      </c>
      <c r="S45274">
        <v>0</v>
      </c>
      <c r="T45274">
        <v>36000000</v>
      </c>
      <c r="U45274">
        <v>0</v>
      </c>
      <c r="V45274">
        <v>0</v>
      </c>
      <c r="W45274">
        <v>0</v>
      </c>
      <c r="X45274">
        <v>0</v>
      </c>
      <c r="Y45274">
        <v>0</v>
      </c>
      <c r="Z45274">
        <v>0</v>
      </c>
      <c r="AA45274">
        <v>0</v>
      </c>
      <c r="AB45274">
        <v>0</v>
      </c>
      <c r="AC45274">
        <v>0</v>
      </c>
      <c r="AD45274">
        <v>0</v>
      </c>
      <c r="AE45274">
        <v>0</v>
      </c>
      <c r="AF45274">
        <v>36000000</v>
      </c>
      <c r="AG45274">
        <v>0</v>
      </c>
      <c r="AH45274">
        <v>0</v>
      </c>
      <c r="AI45274">
        <v>0</v>
      </c>
      <c r="AJ45274">
        <v>0</v>
      </c>
      <c r="AK45274">
        <v>0</v>
      </c>
      <c r="AL45274">
        <v>0</v>
      </c>
      <c r="AM45274">
        <v>0</v>
      </c>
    </row>
    <row r="45275" spans="1:39" x14ac:dyDescent="0.45">
      <c r="A45275" t="s">
        <v>165806</v>
      </c>
      <c r="B45275" t="s">
        <v>165807</v>
      </c>
      <c r="C45275" t="s">
        <v>165808</v>
      </c>
      <c r="D45275" t="s">
        <v>755</v>
      </c>
      <c r="E45275" t="s">
        <v>756</v>
      </c>
      <c r="F45275" t="s">
        <v>165809</v>
      </c>
      <c r="G45275" t="s">
        <v>57</v>
      </c>
      <c r="H45275" t="s">
        <v>46</v>
      </c>
      <c r="I45275" t="s">
        <v>91</v>
      </c>
      <c r="J45275" t="s">
        <v>3258</v>
      </c>
      <c r="K45275" t="s">
        <v>94537</v>
      </c>
      <c r="L45275">
        <v>1</v>
      </c>
      <c r="M45275" s="1">
        <v>39814</v>
      </c>
      <c r="N45275" s="2">
        <v>39814</v>
      </c>
      <c r="O45275" t="s">
        <v>188</v>
      </c>
      <c r="P45275">
        <v>2009</v>
      </c>
      <c r="Q45275" s="1">
        <v>40598</v>
      </c>
      <c r="R45275" s="1">
        <v>40598</v>
      </c>
      <c r="S45275">
        <v>0</v>
      </c>
      <c r="T45275">
        <v>553700</v>
      </c>
      <c r="U45275">
        <v>0</v>
      </c>
      <c r="V45275">
        <v>0</v>
      </c>
      <c r="W45275">
        <v>0</v>
      </c>
      <c r="X45275">
        <v>0</v>
      </c>
      <c r="Y45275">
        <v>0</v>
      </c>
      <c r="Z45275">
        <v>0</v>
      </c>
      <c r="AA45275">
        <v>0</v>
      </c>
      <c r="AB45275">
        <v>0</v>
      </c>
      <c r="AC45275">
        <v>0</v>
      </c>
      <c r="AD45275">
        <v>0</v>
      </c>
      <c r="AE45275">
        <v>0</v>
      </c>
      <c r="AF45275">
        <v>0</v>
      </c>
      <c r="AG45275">
        <v>0</v>
      </c>
      <c r="AH45275">
        <v>0</v>
      </c>
      <c r="AI45275">
        <v>0</v>
      </c>
      <c r="AJ45275">
        <v>0</v>
      </c>
      <c r="AK45275">
        <v>0</v>
      </c>
      <c r="AL45275">
        <v>0</v>
      </c>
      <c r="AM45275">
        <v>0</v>
      </c>
    </row>
    <row r="45276" spans="1:39" x14ac:dyDescent="0.45">
      <c r="A45276" t="s">
        <v>165810</v>
      </c>
      <c r="B45276" t="s">
        <v>165811</v>
      </c>
      <c r="C45276" t="s">
        <v>165812</v>
      </c>
      <c r="D45276" t="s">
        <v>142</v>
      </c>
      <c r="E45276" t="s">
        <v>143</v>
      </c>
      <c r="F45276" t="s">
        <v>165813</v>
      </c>
      <c r="G45276" t="s">
        <v>57</v>
      </c>
      <c r="H45276" t="s">
        <v>46</v>
      </c>
      <c r="I45276" t="s">
        <v>91</v>
      </c>
      <c r="J45276" t="s">
        <v>8387</v>
      </c>
      <c r="K45276" t="s">
        <v>8387</v>
      </c>
      <c r="L45276">
        <v>4</v>
      </c>
      <c r="M45276" s="1">
        <v>37987</v>
      </c>
      <c r="N45276" s="2">
        <v>37987</v>
      </c>
      <c r="O45276" t="s">
        <v>452</v>
      </c>
      <c r="P45276">
        <v>2004</v>
      </c>
      <c r="Q45276" s="1">
        <v>39851</v>
      </c>
      <c r="R45276" s="1">
        <v>41418</v>
      </c>
      <c r="S45276">
        <v>0</v>
      </c>
      <c r="T45276">
        <v>2633333</v>
      </c>
      <c r="U45276">
        <v>0</v>
      </c>
      <c r="V45276">
        <v>0</v>
      </c>
      <c r="W45276">
        <v>0</v>
      </c>
      <c r="X45276">
        <v>0</v>
      </c>
      <c r="Y45276">
        <v>0</v>
      </c>
      <c r="Z45276">
        <v>0</v>
      </c>
      <c r="AA45276">
        <v>0</v>
      </c>
      <c r="AB45276">
        <v>0</v>
      </c>
      <c r="AC45276">
        <v>0</v>
      </c>
      <c r="AD45276">
        <v>0</v>
      </c>
      <c r="AE45276">
        <v>0</v>
      </c>
      <c r="AF45276">
        <v>0</v>
      </c>
      <c r="AG45276">
        <v>0</v>
      </c>
      <c r="AH45276">
        <v>0</v>
      </c>
      <c r="AI45276">
        <v>0</v>
      </c>
      <c r="AJ45276">
        <v>0</v>
      </c>
      <c r="AK45276">
        <v>0</v>
      </c>
      <c r="AL45276">
        <v>0</v>
      </c>
      <c r="AM45276">
        <v>0</v>
      </c>
    </row>
    <row r="45277" spans="1:39" x14ac:dyDescent="0.45">
      <c r="A45277" t="s">
        <v>165814</v>
      </c>
      <c r="B45277" t="s">
        <v>165815</v>
      </c>
      <c r="C45277" t="s">
        <v>165816</v>
      </c>
      <c r="F45277" s="3">
        <v>50000</v>
      </c>
      <c r="G45277" t="s">
        <v>101</v>
      </c>
      <c r="H45277" t="s">
        <v>46</v>
      </c>
      <c r="I45277" t="s">
        <v>802</v>
      </c>
      <c r="J45277" t="s">
        <v>15840</v>
      </c>
      <c r="K45277" t="s">
        <v>14824</v>
      </c>
      <c r="L45277">
        <v>1</v>
      </c>
      <c r="M45277" s="1">
        <v>39934</v>
      </c>
      <c r="N45277" s="2">
        <v>39934</v>
      </c>
      <c r="O45277" t="s">
        <v>269</v>
      </c>
      <c r="P45277">
        <v>2009</v>
      </c>
      <c r="Q45277" s="1">
        <v>39448</v>
      </c>
      <c r="R45277" s="1">
        <v>39448</v>
      </c>
      <c r="S45277">
        <v>0</v>
      </c>
      <c r="T45277">
        <v>50000</v>
      </c>
      <c r="U45277">
        <v>0</v>
      </c>
      <c r="V45277">
        <v>0</v>
      </c>
      <c r="W45277">
        <v>0</v>
      </c>
      <c r="X45277">
        <v>0</v>
      </c>
      <c r="Y45277">
        <v>0</v>
      </c>
      <c r="Z45277">
        <v>0</v>
      </c>
      <c r="AA45277">
        <v>0</v>
      </c>
      <c r="AB45277">
        <v>0</v>
      </c>
      <c r="AC45277">
        <v>0</v>
      </c>
      <c r="AD45277">
        <v>0</v>
      </c>
      <c r="AE45277">
        <v>0</v>
      </c>
      <c r="AF45277">
        <v>50000</v>
      </c>
      <c r="AG45277">
        <v>0</v>
      </c>
      <c r="AH45277">
        <v>0</v>
      </c>
      <c r="AI45277">
        <v>0</v>
      </c>
      <c r="AJ45277">
        <v>0</v>
      </c>
      <c r="AK45277">
        <v>0</v>
      </c>
      <c r="AL45277">
        <v>0</v>
      </c>
      <c r="AM45277">
        <v>0</v>
      </c>
    </row>
    <row r="45278" spans="1:39" x14ac:dyDescent="0.45">
      <c r="A45278" t="s">
        <v>165817</v>
      </c>
      <c r="B45278" t="s">
        <v>165818</v>
      </c>
      <c r="C45278" t="s">
        <v>165819</v>
      </c>
      <c r="D45278" t="s">
        <v>142</v>
      </c>
      <c r="E45278" t="s">
        <v>143</v>
      </c>
      <c r="F45278" t="s">
        <v>426</v>
      </c>
      <c r="G45278" t="s">
        <v>57</v>
      </c>
      <c r="H45278" t="s">
        <v>46</v>
      </c>
      <c r="I45278" t="s">
        <v>81</v>
      </c>
      <c r="J45278" t="s">
        <v>82</v>
      </c>
      <c r="K45278" t="s">
        <v>82</v>
      </c>
      <c r="L45278">
        <v>1</v>
      </c>
      <c r="Q45278" s="1">
        <v>41061</v>
      </c>
      <c r="R45278" s="1">
        <v>41061</v>
      </c>
      <c r="S45278">
        <v>200000</v>
      </c>
      <c r="T45278">
        <v>0</v>
      </c>
      <c r="U45278">
        <v>0</v>
      </c>
      <c r="V45278">
        <v>0</v>
      </c>
      <c r="W45278">
        <v>0</v>
      </c>
      <c r="X45278">
        <v>0</v>
      </c>
      <c r="Y45278">
        <v>0</v>
      </c>
      <c r="Z45278">
        <v>0</v>
      </c>
      <c r="AA45278">
        <v>0</v>
      </c>
      <c r="AB45278">
        <v>0</v>
      </c>
      <c r="AC45278">
        <v>0</v>
      </c>
      <c r="AD45278">
        <v>0</v>
      </c>
      <c r="AE45278">
        <v>0</v>
      </c>
      <c r="AF45278">
        <v>0</v>
      </c>
      <c r="AG45278">
        <v>0</v>
      </c>
      <c r="AH45278">
        <v>0</v>
      </c>
      <c r="AI45278">
        <v>0</v>
      </c>
      <c r="AJ45278">
        <v>0</v>
      </c>
      <c r="AK45278">
        <v>0</v>
      </c>
      <c r="AL45278">
        <v>0</v>
      </c>
      <c r="AM45278">
        <v>0</v>
      </c>
    </row>
    <row r="45279" spans="1:39" x14ac:dyDescent="0.45">
      <c r="A45279" t="s">
        <v>165820</v>
      </c>
      <c r="B45279" t="s">
        <v>165821</v>
      </c>
      <c r="C45279" t="s">
        <v>165822</v>
      </c>
      <c r="D45279" t="s">
        <v>389</v>
      </c>
      <c r="E45279" t="s">
        <v>390</v>
      </c>
      <c r="F45279" t="s">
        <v>165823</v>
      </c>
      <c r="G45279" t="s">
        <v>101</v>
      </c>
      <c r="H45279" t="s">
        <v>46</v>
      </c>
      <c r="I45279" t="s">
        <v>58</v>
      </c>
      <c r="J45279" t="s">
        <v>59</v>
      </c>
      <c r="K45279" t="s">
        <v>4538</v>
      </c>
      <c r="L45279">
        <v>1</v>
      </c>
      <c r="Q45279" s="1">
        <v>40898</v>
      </c>
      <c r="R45279" s="1">
        <v>40898</v>
      </c>
      <c r="S45279">
        <v>1366682</v>
      </c>
      <c r="T45279">
        <v>0</v>
      </c>
      <c r="U45279">
        <v>0</v>
      </c>
      <c r="V45279">
        <v>0</v>
      </c>
      <c r="W45279">
        <v>0</v>
      </c>
      <c r="X45279">
        <v>0</v>
      </c>
      <c r="Y45279">
        <v>0</v>
      </c>
      <c r="Z45279">
        <v>0</v>
      </c>
      <c r="AA45279">
        <v>0</v>
      </c>
      <c r="AB45279">
        <v>0</v>
      </c>
      <c r="AC45279">
        <v>0</v>
      </c>
      <c r="AD45279">
        <v>0</v>
      </c>
      <c r="AE45279">
        <v>0</v>
      </c>
      <c r="AF45279">
        <v>0</v>
      </c>
      <c r="AG45279">
        <v>0</v>
      </c>
      <c r="AH45279">
        <v>0</v>
      </c>
      <c r="AI45279">
        <v>0</v>
      </c>
      <c r="AJ45279">
        <v>0</v>
      </c>
      <c r="AK45279">
        <v>0</v>
      </c>
      <c r="AL45279">
        <v>0</v>
      </c>
      <c r="AM45279">
        <v>0</v>
      </c>
    </row>
    <row r="45280" spans="1:39" x14ac:dyDescent="0.45">
      <c r="A45280" t="s">
        <v>165824</v>
      </c>
      <c r="B45280" t="s">
        <v>165825</v>
      </c>
      <c r="C45280" t="s">
        <v>165826</v>
      </c>
      <c r="F45280" t="s">
        <v>2557</v>
      </c>
      <c r="G45280" t="s">
        <v>57</v>
      </c>
      <c r="H45280" t="s">
        <v>46</v>
      </c>
      <c r="I45280" t="s">
        <v>1388</v>
      </c>
      <c r="J45280" t="s">
        <v>1972</v>
      </c>
      <c r="K45280" t="s">
        <v>1973</v>
      </c>
      <c r="L45280">
        <v>2</v>
      </c>
      <c r="Q45280" s="1">
        <v>40073</v>
      </c>
      <c r="R45280" s="1">
        <v>40336</v>
      </c>
      <c r="S45280">
        <v>0</v>
      </c>
      <c r="T45280">
        <v>6000000</v>
      </c>
      <c r="U45280">
        <v>0</v>
      </c>
      <c r="V45280">
        <v>0</v>
      </c>
      <c r="W45280">
        <v>0</v>
      </c>
      <c r="X45280">
        <v>0</v>
      </c>
      <c r="Y45280">
        <v>0</v>
      </c>
      <c r="Z45280">
        <v>0</v>
      </c>
      <c r="AA45280">
        <v>0</v>
      </c>
      <c r="AB45280">
        <v>0</v>
      </c>
      <c r="AC45280">
        <v>0</v>
      </c>
      <c r="AD45280">
        <v>0</v>
      </c>
      <c r="AE45280">
        <v>0</v>
      </c>
      <c r="AF45280">
        <v>0</v>
      </c>
      <c r="AG45280">
        <v>0</v>
      </c>
      <c r="AH45280">
        <v>0</v>
      </c>
      <c r="AI45280">
        <v>0</v>
      </c>
      <c r="AJ45280">
        <v>0</v>
      </c>
      <c r="AK45280">
        <v>0</v>
      </c>
      <c r="AL45280">
        <v>0</v>
      </c>
      <c r="AM45280">
        <v>0</v>
      </c>
    </row>
    <row r="45281" spans="1:39" x14ac:dyDescent="0.45">
      <c r="A45281" t="s">
        <v>165827</v>
      </c>
      <c r="B45281" t="s">
        <v>165828</v>
      </c>
      <c r="D45281" t="s">
        <v>154</v>
      </c>
      <c r="E45281" t="s">
        <v>155</v>
      </c>
      <c r="F45281" t="s">
        <v>114</v>
      </c>
      <c r="G45281" t="s">
        <v>57</v>
      </c>
      <c r="H45281" t="s">
        <v>46</v>
      </c>
      <c r="I45281" t="s">
        <v>3181</v>
      </c>
      <c r="J45281" t="s">
        <v>3182</v>
      </c>
      <c r="K45281" t="s">
        <v>165829</v>
      </c>
      <c r="L45281">
        <v>1</v>
      </c>
      <c r="M45281" s="1">
        <v>41166</v>
      </c>
      <c r="N45281" s="2">
        <v>41153</v>
      </c>
      <c r="O45281" t="s">
        <v>596</v>
      </c>
      <c r="P45281">
        <v>2012</v>
      </c>
      <c r="Q45281" s="1">
        <v>41165</v>
      </c>
      <c r="R45281" s="1">
        <v>41165</v>
      </c>
      <c r="S45281">
        <v>0</v>
      </c>
      <c r="T45281">
        <v>0</v>
      </c>
      <c r="U45281">
        <v>0</v>
      </c>
      <c r="V45281">
        <v>0</v>
      </c>
      <c r="W45281">
        <v>0</v>
      </c>
      <c r="X45281">
        <v>0</v>
      </c>
      <c r="Y45281">
        <v>0</v>
      </c>
      <c r="Z45281">
        <v>0</v>
      </c>
      <c r="AA45281">
        <v>0</v>
      </c>
      <c r="AB45281">
        <v>0</v>
      </c>
      <c r="AC45281">
        <v>0</v>
      </c>
      <c r="AD45281">
        <v>0</v>
      </c>
      <c r="AE45281">
        <v>0</v>
      </c>
      <c r="AF45281">
        <v>0</v>
      </c>
      <c r="AG45281">
        <v>0</v>
      </c>
      <c r="AH45281">
        <v>0</v>
      </c>
      <c r="AI45281">
        <v>0</v>
      </c>
      <c r="AJ45281">
        <v>0</v>
      </c>
      <c r="AK45281">
        <v>0</v>
      </c>
      <c r="AL45281">
        <v>0</v>
      </c>
      <c r="AM45281">
        <v>0</v>
      </c>
    </row>
    <row r="45282" spans="1:39" x14ac:dyDescent="0.45">
      <c r="A45282" t="s">
        <v>165830</v>
      </c>
      <c r="B45282" t="s">
        <v>165831</v>
      </c>
      <c r="C45282" t="s">
        <v>165832</v>
      </c>
      <c r="F45282" t="s">
        <v>114</v>
      </c>
      <c r="G45282" t="s">
        <v>57</v>
      </c>
      <c r="L45282">
        <v>1</v>
      </c>
      <c r="Q45282" s="1">
        <v>41275</v>
      </c>
      <c r="R45282" s="1">
        <v>41275</v>
      </c>
      <c r="S45282">
        <v>0</v>
      </c>
      <c r="T45282">
        <v>0</v>
      </c>
      <c r="U45282">
        <v>0</v>
      </c>
      <c r="V45282">
        <v>0</v>
      </c>
      <c r="W45282">
        <v>0</v>
      </c>
      <c r="X45282">
        <v>0</v>
      </c>
      <c r="Y45282">
        <v>0</v>
      </c>
      <c r="Z45282">
        <v>0</v>
      </c>
      <c r="AA45282">
        <v>0</v>
      </c>
      <c r="AB45282">
        <v>0</v>
      </c>
      <c r="AC45282">
        <v>0</v>
      </c>
      <c r="AD45282">
        <v>0</v>
      </c>
      <c r="AE45282">
        <v>0</v>
      </c>
      <c r="AF45282">
        <v>0</v>
      </c>
      <c r="AG45282">
        <v>0</v>
      </c>
      <c r="AH45282">
        <v>0</v>
      </c>
      <c r="AI45282">
        <v>0</v>
      </c>
      <c r="AJ45282">
        <v>0</v>
      </c>
      <c r="AK45282">
        <v>0</v>
      </c>
      <c r="AL45282">
        <v>0</v>
      </c>
      <c r="AM45282">
        <v>0</v>
      </c>
    </row>
    <row r="45283" spans="1:39" x14ac:dyDescent="0.45">
      <c r="A45283" t="s">
        <v>165833</v>
      </c>
      <c r="B45283" t="s">
        <v>165834</v>
      </c>
      <c r="C45283" t="s">
        <v>165835</v>
      </c>
      <c r="D45283" t="s">
        <v>653</v>
      </c>
      <c r="E45283" t="s">
        <v>343</v>
      </c>
      <c r="F45283" t="s">
        <v>165836</v>
      </c>
      <c r="G45283" t="s">
        <v>57</v>
      </c>
      <c r="H45283" t="s">
        <v>46</v>
      </c>
      <c r="I45283" t="s">
        <v>526</v>
      </c>
      <c r="J45283" t="s">
        <v>527</v>
      </c>
      <c r="K45283" t="s">
        <v>3771</v>
      </c>
      <c r="L45283">
        <v>1</v>
      </c>
      <c r="M45283" s="1">
        <v>33604</v>
      </c>
      <c r="N45283" s="2">
        <v>33604</v>
      </c>
      <c r="O45283" t="s">
        <v>3040</v>
      </c>
      <c r="P45283">
        <v>1992</v>
      </c>
      <c r="Q45283" s="1">
        <v>40625</v>
      </c>
      <c r="R45283" s="1">
        <v>40625</v>
      </c>
      <c r="S45283">
        <v>0</v>
      </c>
      <c r="T45283">
        <v>10732800</v>
      </c>
      <c r="U45283">
        <v>0</v>
      </c>
      <c r="V45283">
        <v>0</v>
      </c>
      <c r="W45283">
        <v>0</v>
      </c>
      <c r="X45283">
        <v>0</v>
      </c>
      <c r="Y45283">
        <v>0</v>
      </c>
      <c r="Z45283">
        <v>0</v>
      </c>
      <c r="AA45283">
        <v>0</v>
      </c>
      <c r="AB45283">
        <v>0</v>
      </c>
      <c r="AC45283">
        <v>0</v>
      </c>
      <c r="AD45283">
        <v>0</v>
      </c>
      <c r="AE45283">
        <v>0</v>
      </c>
      <c r="AF45283">
        <v>0</v>
      </c>
      <c r="AG45283">
        <v>0</v>
      </c>
      <c r="AH45283">
        <v>0</v>
      </c>
      <c r="AI45283">
        <v>0</v>
      </c>
      <c r="AJ45283">
        <v>0</v>
      </c>
      <c r="AK45283">
        <v>0</v>
      </c>
      <c r="AL45283">
        <v>0</v>
      </c>
      <c r="AM45283">
        <v>0</v>
      </c>
    </row>
    <row r="45284" spans="1:39" x14ac:dyDescent="0.45">
      <c r="A45284" t="s">
        <v>165837</v>
      </c>
      <c r="B45284" t="s">
        <v>165838</v>
      </c>
      <c r="C45284" t="s">
        <v>165839</v>
      </c>
      <c r="D45284" t="s">
        <v>165840</v>
      </c>
      <c r="E45284" t="s">
        <v>12216</v>
      </c>
      <c r="F45284" t="s">
        <v>714</v>
      </c>
      <c r="G45284" t="s">
        <v>57</v>
      </c>
      <c r="L45284">
        <v>1</v>
      </c>
      <c r="M45284" s="1">
        <v>40492</v>
      </c>
      <c r="N45284" s="2">
        <v>40483</v>
      </c>
      <c r="O45284" t="s">
        <v>216</v>
      </c>
      <c r="P45284">
        <v>2010</v>
      </c>
      <c r="Q45284" s="1">
        <v>41388</v>
      </c>
      <c r="R45284" s="1">
        <v>41388</v>
      </c>
      <c r="S45284">
        <v>250000</v>
      </c>
      <c r="T45284">
        <v>0</v>
      </c>
      <c r="U45284">
        <v>0</v>
      </c>
      <c r="V45284">
        <v>0</v>
      </c>
      <c r="W45284">
        <v>0</v>
      </c>
      <c r="X45284">
        <v>0</v>
      </c>
      <c r="Y45284">
        <v>0</v>
      </c>
      <c r="Z45284">
        <v>0</v>
      </c>
      <c r="AA45284">
        <v>0</v>
      </c>
      <c r="AB45284">
        <v>0</v>
      </c>
      <c r="AC45284">
        <v>0</v>
      </c>
      <c r="AD45284">
        <v>0</v>
      </c>
      <c r="AE45284">
        <v>0</v>
      </c>
      <c r="AF45284">
        <v>0</v>
      </c>
      <c r="AG45284">
        <v>0</v>
      </c>
      <c r="AH45284">
        <v>0</v>
      </c>
      <c r="AI45284">
        <v>0</v>
      </c>
      <c r="AJ45284">
        <v>0</v>
      </c>
      <c r="AK45284">
        <v>0</v>
      </c>
      <c r="AL45284">
        <v>0</v>
      </c>
      <c r="AM45284">
        <v>0</v>
      </c>
    </row>
    <row r="45285" spans="1:39" x14ac:dyDescent="0.45">
      <c r="A45285" t="s">
        <v>165841</v>
      </c>
      <c r="B45285" t="s">
        <v>165842</v>
      </c>
      <c r="C45285" t="s">
        <v>165843</v>
      </c>
      <c r="D45285" t="s">
        <v>165844</v>
      </c>
      <c r="E45285" t="s">
        <v>9493</v>
      </c>
      <c r="F45285" t="s">
        <v>846</v>
      </c>
      <c r="G45285" t="s">
        <v>57</v>
      </c>
      <c r="H45285" t="s">
        <v>379</v>
      </c>
      <c r="J45285" t="s">
        <v>1200</v>
      </c>
      <c r="K45285" t="s">
        <v>1200</v>
      </c>
      <c r="L45285">
        <v>1</v>
      </c>
      <c r="M45285" s="1">
        <v>39814</v>
      </c>
      <c r="N45285" s="2">
        <v>39814</v>
      </c>
      <c r="O45285" t="s">
        <v>188</v>
      </c>
      <c r="P45285">
        <v>2009</v>
      </c>
      <c r="Q45285" s="1">
        <v>40716</v>
      </c>
      <c r="R45285" s="1">
        <v>40716</v>
      </c>
      <c r="S45285">
        <v>0</v>
      </c>
      <c r="T45285">
        <v>0</v>
      </c>
      <c r="U45285">
        <v>0</v>
      </c>
      <c r="V45285">
        <v>0</v>
      </c>
      <c r="W45285">
        <v>0</v>
      </c>
      <c r="X45285">
        <v>0</v>
      </c>
      <c r="Y45285">
        <v>1000000</v>
      </c>
      <c r="Z45285">
        <v>0</v>
      </c>
      <c r="AA45285">
        <v>0</v>
      </c>
      <c r="AB45285">
        <v>0</v>
      </c>
      <c r="AC45285">
        <v>0</v>
      </c>
      <c r="AD45285">
        <v>0</v>
      </c>
      <c r="AE45285">
        <v>0</v>
      </c>
      <c r="AF45285">
        <v>0</v>
      </c>
      <c r="AG45285">
        <v>0</v>
      </c>
      <c r="AH45285">
        <v>0</v>
      </c>
      <c r="AI45285">
        <v>0</v>
      </c>
      <c r="AJ45285">
        <v>0</v>
      </c>
      <c r="AK45285">
        <v>0</v>
      </c>
      <c r="AL45285">
        <v>0</v>
      </c>
      <c r="AM45285">
        <v>0</v>
      </c>
    </row>
    <row r="45286" spans="1:39" x14ac:dyDescent="0.45">
      <c r="A45286" t="s">
        <v>165845</v>
      </c>
      <c r="B45286" t="s">
        <v>165846</v>
      </c>
      <c r="C45286" t="s">
        <v>165847</v>
      </c>
      <c r="D45286" t="s">
        <v>1474</v>
      </c>
      <c r="E45286" t="s">
        <v>1475</v>
      </c>
      <c r="F45286" t="s">
        <v>165848</v>
      </c>
      <c r="G45286" t="s">
        <v>57</v>
      </c>
      <c r="H45286" t="s">
        <v>46</v>
      </c>
      <c r="I45286" t="s">
        <v>58</v>
      </c>
      <c r="J45286" t="s">
        <v>198</v>
      </c>
      <c r="K45286" t="s">
        <v>199</v>
      </c>
      <c r="L45286">
        <v>1</v>
      </c>
      <c r="M45286" s="1">
        <v>39448</v>
      </c>
      <c r="N45286" s="2">
        <v>39448</v>
      </c>
      <c r="O45286" t="s">
        <v>181</v>
      </c>
      <c r="P45286">
        <v>2008</v>
      </c>
      <c r="Q45286" s="1">
        <v>39974</v>
      </c>
      <c r="R45286" s="1">
        <v>39974</v>
      </c>
      <c r="S45286">
        <v>0</v>
      </c>
      <c r="T45286">
        <v>2573437</v>
      </c>
      <c r="U45286">
        <v>0</v>
      </c>
      <c r="V45286">
        <v>0</v>
      </c>
      <c r="W45286">
        <v>0</v>
      </c>
      <c r="X45286">
        <v>0</v>
      </c>
      <c r="Y45286">
        <v>0</v>
      </c>
      <c r="Z45286">
        <v>0</v>
      </c>
      <c r="AA45286">
        <v>0</v>
      </c>
      <c r="AB45286">
        <v>0</v>
      </c>
      <c r="AC45286">
        <v>0</v>
      </c>
      <c r="AD45286">
        <v>0</v>
      </c>
      <c r="AE45286">
        <v>0</v>
      </c>
      <c r="AF45286">
        <v>0</v>
      </c>
      <c r="AG45286">
        <v>0</v>
      </c>
      <c r="AH45286">
        <v>0</v>
      </c>
      <c r="AI45286">
        <v>0</v>
      </c>
      <c r="AJ45286">
        <v>0</v>
      </c>
      <c r="AK45286">
        <v>0</v>
      </c>
      <c r="AL45286">
        <v>0</v>
      </c>
      <c r="AM45286">
        <v>0</v>
      </c>
    </row>
    <row r="45287" spans="1:39" x14ac:dyDescent="0.45">
      <c r="A45287" t="s">
        <v>165849</v>
      </c>
      <c r="B45287" t="s">
        <v>165850</v>
      </c>
      <c r="C45287" t="s">
        <v>165851</v>
      </c>
      <c r="D45287" t="s">
        <v>165852</v>
      </c>
      <c r="E45287" t="s">
        <v>343</v>
      </c>
      <c r="F45287" t="s">
        <v>165853</v>
      </c>
      <c r="G45287" t="s">
        <v>57</v>
      </c>
      <c r="H45287" t="s">
        <v>46</v>
      </c>
      <c r="I45287" t="s">
        <v>58</v>
      </c>
      <c r="J45287" t="s">
        <v>59</v>
      </c>
      <c r="K45287" t="s">
        <v>34199</v>
      </c>
      <c r="L45287">
        <v>4</v>
      </c>
      <c r="M45287" s="1">
        <v>39539</v>
      </c>
      <c r="N45287" s="2">
        <v>39539</v>
      </c>
      <c r="O45287" t="s">
        <v>520</v>
      </c>
      <c r="P45287">
        <v>2008</v>
      </c>
      <c r="Q45287" s="1">
        <v>39539</v>
      </c>
      <c r="R45287" s="1">
        <v>41470</v>
      </c>
      <c r="S45287">
        <v>0</v>
      </c>
      <c r="T45287">
        <v>29540000</v>
      </c>
      <c r="U45287">
        <v>0</v>
      </c>
      <c r="V45287">
        <v>0</v>
      </c>
      <c r="W45287">
        <v>0</v>
      </c>
      <c r="X45287">
        <v>0</v>
      </c>
      <c r="Y45287">
        <v>0</v>
      </c>
      <c r="Z45287">
        <v>0</v>
      </c>
      <c r="AA45287">
        <v>0</v>
      </c>
      <c r="AB45287">
        <v>0</v>
      </c>
      <c r="AC45287">
        <v>0</v>
      </c>
      <c r="AD45287">
        <v>0</v>
      </c>
      <c r="AE45287">
        <v>0</v>
      </c>
      <c r="AF45287">
        <v>1290000</v>
      </c>
      <c r="AG45287">
        <v>3000000</v>
      </c>
      <c r="AH45287">
        <v>10250000</v>
      </c>
      <c r="AI45287">
        <v>15000000</v>
      </c>
      <c r="AJ45287">
        <v>0</v>
      </c>
      <c r="AK45287">
        <v>0</v>
      </c>
      <c r="AL45287">
        <v>0</v>
      </c>
      <c r="AM45287">
        <v>0</v>
      </c>
    </row>
    <row r="45288" spans="1:39" x14ac:dyDescent="0.45">
      <c r="A45288" t="s">
        <v>165854</v>
      </c>
      <c r="B45288" t="s">
        <v>165855</v>
      </c>
      <c r="C45288" t="s">
        <v>165856</v>
      </c>
      <c r="D45288" t="s">
        <v>165857</v>
      </c>
      <c r="E45288" t="s">
        <v>19625</v>
      </c>
      <c r="F45288" s="3">
        <v>50000</v>
      </c>
      <c r="G45288" t="s">
        <v>57</v>
      </c>
      <c r="H45288" t="s">
        <v>475</v>
      </c>
      <c r="J45288" t="s">
        <v>476</v>
      </c>
      <c r="K45288" t="s">
        <v>476</v>
      </c>
      <c r="L45288">
        <v>1</v>
      </c>
      <c r="M45288" s="1">
        <v>41437</v>
      </c>
      <c r="N45288" s="2">
        <v>41426</v>
      </c>
      <c r="O45288" t="s">
        <v>439</v>
      </c>
      <c r="P45288">
        <v>2013</v>
      </c>
      <c r="Q45288" s="1">
        <v>41441</v>
      </c>
      <c r="R45288" s="1">
        <v>41441</v>
      </c>
      <c r="S45288">
        <v>50000</v>
      </c>
      <c r="T45288">
        <v>0</v>
      </c>
      <c r="U45288">
        <v>0</v>
      </c>
      <c r="V45288">
        <v>0</v>
      </c>
      <c r="W45288">
        <v>0</v>
      </c>
      <c r="X45288">
        <v>0</v>
      </c>
      <c r="Y45288">
        <v>0</v>
      </c>
      <c r="Z45288">
        <v>0</v>
      </c>
      <c r="AA45288">
        <v>0</v>
      </c>
      <c r="AB45288">
        <v>0</v>
      </c>
      <c r="AC45288">
        <v>0</v>
      </c>
      <c r="AD45288">
        <v>0</v>
      </c>
      <c r="AE45288">
        <v>0</v>
      </c>
      <c r="AF45288">
        <v>0</v>
      </c>
      <c r="AG45288">
        <v>0</v>
      </c>
      <c r="AH45288">
        <v>0</v>
      </c>
      <c r="AI45288">
        <v>0</v>
      </c>
      <c r="AJ45288">
        <v>0</v>
      </c>
      <c r="AK45288">
        <v>0</v>
      </c>
      <c r="AL45288">
        <v>0</v>
      </c>
      <c r="AM45288">
        <v>0</v>
      </c>
    </row>
    <row r="45289" spans="1:39" x14ac:dyDescent="0.45">
      <c r="A45289" t="s">
        <v>165858</v>
      </c>
      <c r="B45289" t="s">
        <v>165859</v>
      </c>
      <c r="C45289" t="s">
        <v>165860</v>
      </c>
      <c r="D45289" t="s">
        <v>165861</v>
      </c>
      <c r="E45289" t="s">
        <v>1548</v>
      </c>
      <c r="F45289" t="s">
        <v>165862</v>
      </c>
      <c r="G45289" t="s">
        <v>57</v>
      </c>
      <c r="H45289" t="s">
        <v>223</v>
      </c>
      <c r="J45289" t="s">
        <v>1377</v>
      </c>
      <c r="K45289" t="s">
        <v>1377</v>
      </c>
      <c r="L45289">
        <v>3</v>
      </c>
      <c r="M45289" s="1">
        <v>38869</v>
      </c>
      <c r="N45289" s="2">
        <v>38869</v>
      </c>
      <c r="O45289" t="s">
        <v>490</v>
      </c>
      <c r="P45289">
        <v>2006</v>
      </c>
      <c r="Q45289" s="1">
        <v>38961</v>
      </c>
      <c r="R45289" s="1">
        <v>39448</v>
      </c>
      <c r="S45289">
        <v>25000</v>
      </c>
      <c r="T45289">
        <v>0</v>
      </c>
      <c r="U45289">
        <v>0</v>
      </c>
      <c r="V45289">
        <v>0</v>
      </c>
      <c r="W45289">
        <v>0</v>
      </c>
      <c r="X45289">
        <v>0</v>
      </c>
      <c r="Y45289">
        <v>400000</v>
      </c>
      <c r="Z45289">
        <v>147500</v>
      </c>
      <c r="AA45289">
        <v>0</v>
      </c>
      <c r="AB45289">
        <v>0</v>
      </c>
      <c r="AC45289">
        <v>0</v>
      </c>
      <c r="AD45289">
        <v>0</v>
      </c>
      <c r="AE45289">
        <v>0</v>
      </c>
      <c r="AF45289">
        <v>0</v>
      </c>
      <c r="AG45289">
        <v>0</v>
      </c>
      <c r="AH45289">
        <v>0</v>
      </c>
      <c r="AI45289">
        <v>0</v>
      </c>
      <c r="AJ45289">
        <v>0</v>
      </c>
      <c r="AK45289">
        <v>0</v>
      </c>
      <c r="AL45289">
        <v>0</v>
      </c>
      <c r="AM45289">
        <v>0</v>
      </c>
    </row>
    <row r="45290" spans="1:39" x14ac:dyDescent="0.45">
      <c r="A45290" t="s">
        <v>165863</v>
      </c>
      <c r="B45290" t="s">
        <v>165864</v>
      </c>
      <c r="C45290" t="s">
        <v>165865</v>
      </c>
      <c r="F45290" t="s">
        <v>114</v>
      </c>
      <c r="G45290" t="s">
        <v>57</v>
      </c>
      <c r="H45290" t="s">
        <v>214</v>
      </c>
      <c r="J45290" t="s">
        <v>215</v>
      </c>
      <c r="K45290" t="s">
        <v>215</v>
      </c>
      <c r="L45290">
        <v>1</v>
      </c>
      <c r="M45290" s="1">
        <v>40330</v>
      </c>
      <c r="N45290" s="2">
        <v>40330</v>
      </c>
      <c r="O45290" t="s">
        <v>1166</v>
      </c>
      <c r="P45290">
        <v>2010</v>
      </c>
      <c r="Q45290" s="1">
        <v>39965</v>
      </c>
      <c r="R45290" s="1">
        <v>39965</v>
      </c>
      <c r="S45290">
        <v>0</v>
      </c>
      <c r="T45290">
        <v>0</v>
      </c>
      <c r="U45290">
        <v>0</v>
      </c>
      <c r="V45290">
        <v>0</v>
      </c>
      <c r="W45290">
        <v>0</v>
      </c>
      <c r="X45290">
        <v>0</v>
      </c>
      <c r="Y45290">
        <v>0</v>
      </c>
      <c r="Z45290">
        <v>0</v>
      </c>
      <c r="AA45290">
        <v>0</v>
      </c>
      <c r="AB45290">
        <v>0</v>
      </c>
      <c r="AC45290">
        <v>0</v>
      </c>
      <c r="AD45290">
        <v>0</v>
      </c>
      <c r="AE45290">
        <v>0</v>
      </c>
      <c r="AF45290">
        <v>0</v>
      </c>
      <c r="AG45290">
        <v>0</v>
      </c>
      <c r="AH45290">
        <v>0</v>
      </c>
      <c r="AI45290">
        <v>0</v>
      </c>
      <c r="AJ45290">
        <v>0</v>
      </c>
      <c r="AK45290">
        <v>0</v>
      </c>
      <c r="AL45290">
        <v>0</v>
      </c>
      <c r="AM45290">
        <v>0</v>
      </c>
    </row>
    <row r="45291" spans="1:39" x14ac:dyDescent="0.45">
      <c r="A45291" t="s">
        <v>165866</v>
      </c>
      <c r="B45291" t="s">
        <v>165867</v>
      </c>
      <c r="C45291" t="s">
        <v>165868</v>
      </c>
      <c r="D45291" t="s">
        <v>653</v>
      </c>
      <c r="E45291" t="s">
        <v>343</v>
      </c>
      <c r="F45291" t="s">
        <v>443</v>
      </c>
      <c r="G45291" t="s">
        <v>57</v>
      </c>
      <c r="H45291" t="s">
        <v>46</v>
      </c>
      <c r="I45291" t="s">
        <v>1234</v>
      </c>
      <c r="J45291" t="s">
        <v>1596</v>
      </c>
      <c r="K45291" t="s">
        <v>165869</v>
      </c>
      <c r="L45291">
        <v>1</v>
      </c>
      <c r="M45291" s="1">
        <v>41334</v>
      </c>
      <c r="N45291" s="2">
        <v>41334</v>
      </c>
      <c r="O45291" t="s">
        <v>164</v>
      </c>
      <c r="P45291">
        <v>2013</v>
      </c>
      <c r="Q45291" s="1">
        <v>41632</v>
      </c>
      <c r="R45291" s="1">
        <v>41632</v>
      </c>
      <c r="S45291">
        <v>0</v>
      </c>
      <c r="T45291">
        <v>14000000</v>
      </c>
      <c r="U45291">
        <v>0</v>
      </c>
      <c r="V45291">
        <v>0</v>
      </c>
      <c r="W45291">
        <v>0</v>
      </c>
      <c r="X45291">
        <v>0</v>
      </c>
      <c r="Y45291">
        <v>0</v>
      </c>
      <c r="Z45291">
        <v>0</v>
      </c>
      <c r="AA45291">
        <v>0</v>
      </c>
      <c r="AB45291">
        <v>0</v>
      </c>
      <c r="AC45291">
        <v>0</v>
      </c>
      <c r="AD45291">
        <v>0</v>
      </c>
      <c r="AE45291">
        <v>0</v>
      </c>
      <c r="AF45291">
        <v>0</v>
      </c>
      <c r="AG45291">
        <v>0</v>
      </c>
      <c r="AH45291">
        <v>0</v>
      </c>
      <c r="AI45291">
        <v>0</v>
      </c>
      <c r="AJ45291">
        <v>0</v>
      </c>
      <c r="AK45291">
        <v>0</v>
      </c>
      <c r="AL45291">
        <v>0</v>
      </c>
      <c r="AM45291">
        <v>0</v>
      </c>
    </row>
    <row r="45292" spans="1:39" x14ac:dyDescent="0.45">
      <c r="A45292" t="s">
        <v>165870</v>
      </c>
      <c r="B45292" t="s">
        <v>165871</v>
      </c>
      <c r="C45292" t="s">
        <v>165872</v>
      </c>
      <c r="F45292" t="s">
        <v>187</v>
      </c>
      <c r="G45292" t="s">
        <v>57</v>
      </c>
      <c r="L45292">
        <v>1</v>
      </c>
      <c r="M45292" s="1">
        <v>41646</v>
      </c>
      <c r="N45292" s="2">
        <v>41640</v>
      </c>
      <c r="O45292" t="s">
        <v>84</v>
      </c>
      <c r="P45292">
        <v>2014</v>
      </c>
      <c r="Q45292" s="1">
        <v>41671</v>
      </c>
      <c r="R45292" s="1">
        <v>41671</v>
      </c>
      <c r="S45292">
        <v>500000</v>
      </c>
      <c r="T45292">
        <v>0</v>
      </c>
      <c r="U45292">
        <v>0</v>
      </c>
      <c r="V45292">
        <v>0</v>
      </c>
      <c r="W45292">
        <v>0</v>
      </c>
      <c r="X45292">
        <v>0</v>
      </c>
      <c r="Y45292">
        <v>0</v>
      </c>
      <c r="Z45292">
        <v>0</v>
      </c>
      <c r="AA45292">
        <v>0</v>
      </c>
      <c r="AB45292">
        <v>0</v>
      </c>
      <c r="AC45292">
        <v>0</v>
      </c>
      <c r="AD45292">
        <v>0</v>
      </c>
      <c r="AE45292">
        <v>0</v>
      </c>
      <c r="AF45292">
        <v>0</v>
      </c>
      <c r="AG45292">
        <v>0</v>
      </c>
      <c r="AH45292">
        <v>0</v>
      </c>
      <c r="AI45292">
        <v>0</v>
      </c>
      <c r="AJ45292">
        <v>0</v>
      </c>
      <c r="AK45292">
        <v>0</v>
      </c>
      <c r="AL45292">
        <v>0</v>
      </c>
      <c r="AM45292">
        <v>0</v>
      </c>
    </row>
    <row r="45293" spans="1:39" x14ac:dyDescent="0.45">
      <c r="A45293" t="s">
        <v>165873</v>
      </c>
      <c r="B45293" t="s">
        <v>165874</v>
      </c>
      <c r="C45293" t="s">
        <v>165875</v>
      </c>
      <c r="D45293" t="s">
        <v>293</v>
      </c>
      <c r="E45293" t="s">
        <v>294</v>
      </c>
      <c r="F45293" t="s">
        <v>165876</v>
      </c>
      <c r="G45293" t="s">
        <v>57</v>
      </c>
      <c r="H45293" t="s">
        <v>46</v>
      </c>
      <c r="I45293" t="s">
        <v>169</v>
      </c>
      <c r="J45293" t="s">
        <v>641</v>
      </c>
      <c r="K45293" t="s">
        <v>642</v>
      </c>
      <c r="L45293">
        <v>2</v>
      </c>
      <c r="M45293" s="1">
        <v>39814</v>
      </c>
      <c r="N45293" s="2">
        <v>39814</v>
      </c>
      <c r="O45293" t="s">
        <v>188</v>
      </c>
      <c r="P45293">
        <v>2009</v>
      </c>
      <c r="Q45293" s="1">
        <v>40273</v>
      </c>
      <c r="R45293" s="1">
        <v>41394</v>
      </c>
      <c r="S45293">
        <v>0</v>
      </c>
      <c r="T45293">
        <v>6108466</v>
      </c>
      <c r="U45293">
        <v>0</v>
      </c>
      <c r="V45293">
        <v>0</v>
      </c>
      <c r="W45293">
        <v>0</v>
      </c>
      <c r="X45293">
        <v>0</v>
      </c>
      <c r="Y45293">
        <v>0</v>
      </c>
      <c r="Z45293">
        <v>0</v>
      </c>
      <c r="AA45293">
        <v>0</v>
      </c>
      <c r="AB45293">
        <v>0</v>
      </c>
      <c r="AC45293">
        <v>0</v>
      </c>
      <c r="AD45293">
        <v>0</v>
      </c>
      <c r="AE45293">
        <v>0</v>
      </c>
      <c r="AF45293">
        <v>4578466</v>
      </c>
      <c r="AG45293">
        <v>0</v>
      </c>
      <c r="AH45293">
        <v>0</v>
      </c>
      <c r="AI45293">
        <v>0</v>
      </c>
      <c r="AJ45293">
        <v>0</v>
      </c>
      <c r="AK45293">
        <v>0</v>
      </c>
      <c r="AL45293">
        <v>0</v>
      </c>
      <c r="AM45293">
        <v>0</v>
      </c>
    </row>
    <row r="45294" spans="1:39" x14ac:dyDescent="0.45">
      <c r="A45294" t="s">
        <v>165877</v>
      </c>
      <c r="B45294" t="s">
        <v>165878</v>
      </c>
      <c r="C45294" t="s">
        <v>165879</v>
      </c>
      <c r="D45294" t="s">
        <v>165880</v>
      </c>
      <c r="E45294" t="s">
        <v>1616</v>
      </c>
      <c r="F45294" s="3">
        <v>40000</v>
      </c>
      <c r="H45294" t="s">
        <v>7835</v>
      </c>
      <c r="J45294" t="s">
        <v>74156</v>
      </c>
      <c r="K45294" t="s">
        <v>74156</v>
      </c>
      <c r="L45294">
        <v>1</v>
      </c>
      <c r="M45294" s="1">
        <v>40118</v>
      </c>
      <c r="N45294" s="2">
        <v>40118</v>
      </c>
      <c r="O45294" t="s">
        <v>702</v>
      </c>
      <c r="P45294">
        <v>2009</v>
      </c>
      <c r="Q45294" s="1">
        <v>41091</v>
      </c>
      <c r="R45294" s="1">
        <v>41091</v>
      </c>
      <c r="S45294">
        <v>40000</v>
      </c>
      <c r="T45294">
        <v>0</v>
      </c>
      <c r="U45294">
        <v>0</v>
      </c>
      <c r="V45294">
        <v>0</v>
      </c>
      <c r="W45294">
        <v>0</v>
      </c>
      <c r="X45294">
        <v>0</v>
      </c>
      <c r="Y45294">
        <v>0</v>
      </c>
      <c r="Z45294">
        <v>0</v>
      </c>
      <c r="AA45294">
        <v>0</v>
      </c>
      <c r="AB45294">
        <v>0</v>
      </c>
      <c r="AC45294">
        <v>0</v>
      </c>
      <c r="AD45294">
        <v>0</v>
      </c>
      <c r="AE45294">
        <v>0</v>
      </c>
      <c r="AF45294">
        <v>0</v>
      </c>
      <c r="AG45294">
        <v>0</v>
      </c>
      <c r="AH45294">
        <v>0</v>
      </c>
      <c r="AI45294">
        <v>0</v>
      </c>
      <c r="AJ45294">
        <v>0</v>
      </c>
      <c r="AK45294">
        <v>0</v>
      </c>
      <c r="AL45294">
        <v>0</v>
      </c>
      <c r="AM45294">
        <v>0</v>
      </c>
    </row>
    <row r="45295" spans="1:39" x14ac:dyDescent="0.45">
      <c r="A45295" t="s">
        <v>165881</v>
      </c>
      <c r="B45295" t="s">
        <v>165882</v>
      </c>
      <c r="C45295" t="s">
        <v>165883</v>
      </c>
      <c r="F45295" s="3">
        <v>38979</v>
      </c>
      <c r="G45295" t="s">
        <v>57</v>
      </c>
      <c r="L45295">
        <v>1</v>
      </c>
      <c r="Q45295" s="1">
        <v>41254</v>
      </c>
      <c r="R45295" s="1">
        <v>41254</v>
      </c>
      <c r="S45295">
        <v>38979</v>
      </c>
      <c r="T45295">
        <v>0</v>
      </c>
      <c r="U45295">
        <v>0</v>
      </c>
      <c r="V45295">
        <v>0</v>
      </c>
      <c r="W45295">
        <v>0</v>
      </c>
      <c r="X45295">
        <v>0</v>
      </c>
      <c r="Y45295">
        <v>0</v>
      </c>
      <c r="Z45295">
        <v>0</v>
      </c>
      <c r="AA45295">
        <v>0</v>
      </c>
      <c r="AB45295">
        <v>0</v>
      </c>
      <c r="AC45295">
        <v>0</v>
      </c>
      <c r="AD45295">
        <v>0</v>
      </c>
      <c r="AE45295">
        <v>0</v>
      </c>
      <c r="AF45295">
        <v>0</v>
      </c>
      <c r="AG45295">
        <v>0</v>
      </c>
      <c r="AH45295">
        <v>0</v>
      </c>
      <c r="AI45295">
        <v>0</v>
      </c>
      <c r="AJ45295">
        <v>0</v>
      </c>
      <c r="AK45295">
        <v>0</v>
      </c>
      <c r="AL45295">
        <v>0</v>
      </c>
      <c r="AM45295">
        <v>0</v>
      </c>
    </row>
    <row r="45296" spans="1:39" x14ac:dyDescent="0.45">
      <c r="A45296" t="s">
        <v>165884</v>
      </c>
      <c r="B45296" t="s">
        <v>165885</v>
      </c>
      <c r="C45296" t="s">
        <v>165886</v>
      </c>
      <c r="D45296" t="s">
        <v>165887</v>
      </c>
      <c r="E45296" t="s">
        <v>1152</v>
      </c>
      <c r="F45296" t="s">
        <v>714</v>
      </c>
      <c r="G45296" t="s">
        <v>57</v>
      </c>
      <c r="H45296" t="s">
        <v>46</v>
      </c>
      <c r="I45296" t="s">
        <v>821</v>
      </c>
      <c r="J45296" t="s">
        <v>822</v>
      </c>
      <c r="K45296" t="s">
        <v>823</v>
      </c>
      <c r="L45296">
        <v>1</v>
      </c>
      <c r="M45296" s="1">
        <v>40766</v>
      </c>
      <c r="N45296" s="2">
        <v>40756</v>
      </c>
      <c r="O45296" t="s">
        <v>250</v>
      </c>
      <c r="P45296">
        <v>2011</v>
      </c>
      <c r="Q45296" s="1">
        <v>41579</v>
      </c>
      <c r="R45296" s="1">
        <v>41579</v>
      </c>
      <c r="S45296">
        <v>250000</v>
      </c>
      <c r="T45296">
        <v>0</v>
      </c>
      <c r="U45296">
        <v>0</v>
      </c>
      <c r="V45296">
        <v>0</v>
      </c>
      <c r="W45296">
        <v>0</v>
      </c>
      <c r="X45296">
        <v>0</v>
      </c>
      <c r="Y45296">
        <v>0</v>
      </c>
      <c r="Z45296">
        <v>0</v>
      </c>
      <c r="AA45296">
        <v>0</v>
      </c>
      <c r="AB45296">
        <v>0</v>
      </c>
      <c r="AC45296">
        <v>0</v>
      </c>
      <c r="AD45296">
        <v>0</v>
      </c>
      <c r="AE45296">
        <v>0</v>
      </c>
      <c r="AF45296">
        <v>0</v>
      </c>
      <c r="AG45296">
        <v>0</v>
      </c>
      <c r="AH45296">
        <v>0</v>
      </c>
      <c r="AI45296">
        <v>0</v>
      </c>
      <c r="AJ45296">
        <v>0</v>
      </c>
      <c r="AK45296">
        <v>0</v>
      </c>
      <c r="AL45296">
        <v>0</v>
      </c>
      <c r="AM45296">
        <v>0</v>
      </c>
    </row>
    <row r="45297" spans="1:39" x14ac:dyDescent="0.45">
      <c r="A45297" t="s">
        <v>165888</v>
      </c>
      <c r="B45297" t="s">
        <v>165889</v>
      </c>
      <c r="D45297" t="s">
        <v>1474</v>
      </c>
      <c r="E45297" t="s">
        <v>1475</v>
      </c>
      <c r="F45297" t="s">
        <v>22534</v>
      </c>
      <c r="G45297" t="s">
        <v>57</v>
      </c>
      <c r="H45297" t="s">
        <v>74</v>
      </c>
      <c r="J45297" t="s">
        <v>153409</v>
      </c>
      <c r="K45297" t="s">
        <v>153409</v>
      </c>
      <c r="L45297">
        <v>1</v>
      </c>
      <c r="Q45297" s="1">
        <v>38818</v>
      </c>
      <c r="R45297" s="1">
        <v>38818</v>
      </c>
      <c r="S45297">
        <v>0</v>
      </c>
      <c r="T45297">
        <v>6110000</v>
      </c>
      <c r="U45297">
        <v>0</v>
      </c>
      <c r="V45297">
        <v>0</v>
      </c>
      <c r="W45297">
        <v>0</v>
      </c>
      <c r="X45297">
        <v>0</v>
      </c>
      <c r="Y45297">
        <v>0</v>
      </c>
      <c r="Z45297">
        <v>0</v>
      </c>
      <c r="AA45297">
        <v>0</v>
      </c>
      <c r="AB45297">
        <v>0</v>
      </c>
      <c r="AC45297">
        <v>0</v>
      </c>
      <c r="AD45297">
        <v>0</v>
      </c>
      <c r="AE45297">
        <v>0</v>
      </c>
      <c r="AF45297">
        <v>0</v>
      </c>
      <c r="AG45297">
        <v>0</v>
      </c>
      <c r="AH45297">
        <v>0</v>
      </c>
      <c r="AI45297">
        <v>0</v>
      </c>
      <c r="AJ45297">
        <v>0</v>
      </c>
      <c r="AK45297">
        <v>0</v>
      </c>
      <c r="AL45297">
        <v>0</v>
      </c>
      <c r="AM45297">
        <v>0</v>
      </c>
    </row>
    <row r="45298" spans="1:39" x14ac:dyDescent="0.45">
      <c r="A45298" t="s">
        <v>165890</v>
      </c>
      <c r="B45298" t="s">
        <v>165891</v>
      </c>
      <c r="C45298" t="s">
        <v>165892</v>
      </c>
      <c r="D45298" t="s">
        <v>88</v>
      </c>
      <c r="E45298" t="s">
        <v>89</v>
      </c>
      <c r="F45298" t="s">
        <v>165893</v>
      </c>
      <c r="G45298" t="s">
        <v>57</v>
      </c>
      <c r="H45298" t="s">
        <v>74</v>
      </c>
      <c r="J45298" t="s">
        <v>37719</v>
      </c>
      <c r="L45298">
        <v>3</v>
      </c>
      <c r="M45298" s="1">
        <v>39814</v>
      </c>
      <c r="N45298" s="2">
        <v>39814</v>
      </c>
      <c r="O45298" t="s">
        <v>188</v>
      </c>
      <c r="P45298">
        <v>2009</v>
      </c>
      <c r="Q45298" s="1">
        <v>41543</v>
      </c>
      <c r="R45298" s="1">
        <v>41942</v>
      </c>
      <c r="S45298">
        <v>2424176</v>
      </c>
      <c r="T45298">
        <v>3200000</v>
      </c>
      <c r="U45298">
        <v>0</v>
      </c>
      <c r="V45298">
        <v>0</v>
      </c>
      <c r="W45298">
        <v>0</v>
      </c>
      <c r="X45298">
        <v>0</v>
      </c>
      <c r="Y45298">
        <v>0</v>
      </c>
      <c r="Z45298">
        <v>0</v>
      </c>
      <c r="AA45298">
        <v>0</v>
      </c>
      <c r="AB45298">
        <v>0</v>
      </c>
      <c r="AC45298">
        <v>0</v>
      </c>
      <c r="AD45298">
        <v>0</v>
      </c>
      <c r="AE45298">
        <v>0</v>
      </c>
      <c r="AF45298">
        <v>3200000</v>
      </c>
      <c r="AG45298">
        <v>0</v>
      </c>
      <c r="AH45298">
        <v>0</v>
      </c>
      <c r="AI45298">
        <v>0</v>
      </c>
      <c r="AJ45298">
        <v>0</v>
      </c>
      <c r="AK45298">
        <v>0</v>
      </c>
      <c r="AL45298">
        <v>0</v>
      </c>
      <c r="AM45298">
        <v>0</v>
      </c>
    </row>
    <row r="45299" spans="1:39" x14ac:dyDescent="0.45">
      <c r="A45299" t="s">
        <v>165894</v>
      </c>
      <c r="B45299" t="s">
        <v>165895</v>
      </c>
      <c r="C45299" t="s">
        <v>165896</v>
      </c>
      <c r="D45299" t="s">
        <v>165897</v>
      </c>
      <c r="E45299" t="s">
        <v>7865</v>
      </c>
      <c r="F45299" t="s">
        <v>187</v>
      </c>
      <c r="G45299" t="s">
        <v>57</v>
      </c>
      <c r="H45299" t="s">
        <v>214</v>
      </c>
      <c r="J45299" t="s">
        <v>215</v>
      </c>
      <c r="K45299" t="s">
        <v>215</v>
      </c>
      <c r="L45299">
        <v>1</v>
      </c>
      <c r="M45299" s="1">
        <v>39692</v>
      </c>
      <c r="N45299" s="2">
        <v>39692</v>
      </c>
      <c r="O45299" t="s">
        <v>2173</v>
      </c>
      <c r="P45299">
        <v>2008</v>
      </c>
      <c r="Q45299" s="1">
        <v>39692</v>
      </c>
      <c r="R45299" s="1">
        <v>39692</v>
      </c>
      <c r="S45299">
        <v>500000</v>
      </c>
      <c r="T45299">
        <v>0</v>
      </c>
      <c r="U45299">
        <v>0</v>
      </c>
      <c r="V45299">
        <v>0</v>
      </c>
      <c r="W45299">
        <v>0</v>
      </c>
      <c r="X45299">
        <v>0</v>
      </c>
      <c r="Y45299">
        <v>0</v>
      </c>
      <c r="Z45299">
        <v>0</v>
      </c>
      <c r="AA45299">
        <v>0</v>
      </c>
      <c r="AB45299">
        <v>0</v>
      </c>
      <c r="AC45299">
        <v>0</v>
      </c>
      <c r="AD45299">
        <v>0</v>
      </c>
      <c r="AE45299">
        <v>0</v>
      </c>
      <c r="AF45299">
        <v>0</v>
      </c>
      <c r="AG45299">
        <v>0</v>
      </c>
      <c r="AH45299">
        <v>0</v>
      </c>
      <c r="AI45299">
        <v>0</v>
      </c>
      <c r="AJ45299">
        <v>0</v>
      </c>
      <c r="AK45299">
        <v>0</v>
      </c>
      <c r="AL45299">
        <v>0</v>
      </c>
      <c r="AM45299">
        <v>0</v>
      </c>
    </row>
    <row r="45300" spans="1:39" x14ac:dyDescent="0.45">
      <c r="A45300" t="s">
        <v>165898</v>
      </c>
      <c r="B45300" t="s">
        <v>165899</v>
      </c>
      <c r="C45300" t="s">
        <v>165900</v>
      </c>
      <c r="D45300" t="s">
        <v>107309</v>
      </c>
      <c r="E45300" t="s">
        <v>89</v>
      </c>
      <c r="F45300" t="s">
        <v>114</v>
      </c>
      <c r="G45300" t="s">
        <v>57</v>
      </c>
      <c r="H45300" t="s">
        <v>402</v>
      </c>
      <c r="J45300" t="s">
        <v>4882</v>
      </c>
      <c r="K45300" t="s">
        <v>12664</v>
      </c>
      <c r="L45300">
        <v>1</v>
      </c>
      <c r="M45300" s="1">
        <v>41306</v>
      </c>
      <c r="N45300" s="2">
        <v>41306</v>
      </c>
      <c r="O45300" t="s">
        <v>164</v>
      </c>
      <c r="P45300">
        <v>2013</v>
      </c>
      <c r="Q45300" s="1">
        <v>41649</v>
      </c>
      <c r="R45300" s="1">
        <v>41649</v>
      </c>
      <c r="S45300">
        <v>0</v>
      </c>
      <c r="T45300">
        <v>0</v>
      </c>
      <c r="U45300">
        <v>0</v>
      </c>
      <c r="V45300">
        <v>0</v>
      </c>
      <c r="W45300">
        <v>0</v>
      </c>
      <c r="X45300">
        <v>0</v>
      </c>
      <c r="Y45300">
        <v>0</v>
      </c>
      <c r="Z45300">
        <v>0</v>
      </c>
      <c r="AA45300">
        <v>0</v>
      </c>
      <c r="AB45300">
        <v>0</v>
      </c>
      <c r="AC45300">
        <v>0</v>
      </c>
      <c r="AD45300">
        <v>0</v>
      </c>
      <c r="AE45300">
        <v>0</v>
      </c>
      <c r="AF45300">
        <v>0</v>
      </c>
      <c r="AG45300">
        <v>0</v>
      </c>
      <c r="AH45300">
        <v>0</v>
      </c>
      <c r="AI45300">
        <v>0</v>
      </c>
      <c r="AJ45300">
        <v>0</v>
      </c>
      <c r="AK45300">
        <v>0</v>
      </c>
      <c r="AL45300">
        <v>0</v>
      </c>
      <c r="AM45300">
        <v>0</v>
      </c>
    </row>
    <row r="45301" spans="1:39" x14ac:dyDescent="0.45">
      <c r="A45301" t="s">
        <v>165901</v>
      </c>
      <c r="B45301" t="s">
        <v>165902</v>
      </c>
      <c r="C45301" t="s">
        <v>165903</v>
      </c>
      <c r="D45301" t="s">
        <v>165904</v>
      </c>
      <c r="E45301" t="s">
        <v>4799</v>
      </c>
      <c r="F45301" t="s">
        <v>56</v>
      </c>
      <c r="G45301" t="s">
        <v>57</v>
      </c>
      <c r="H45301" t="s">
        <v>46</v>
      </c>
      <c r="I45301" t="s">
        <v>47</v>
      </c>
      <c r="J45301" t="s">
        <v>48</v>
      </c>
      <c r="K45301" t="s">
        <v>49</v>
      </c>
      <c r="L45301">
        <v>1</v>
      </c>
      <c r="M45301" s="1">
        <v>40633</v>
      </c>
      <c r="N45301" s="2">
        <v>40603</v>
      </c>
      <c r="O45301" t="s">
        <v>528</v>
      </c>
      <c r="P45301">
        <v>2011</v>
      </c>
      <c r="Q45301" s="1">
        <v>41894</v>
      </c>
      <c r="R45301" s="1">
        <v>41894</v>
      </c>
      <c r="S45301">
        <v>0</v>
      </c>
      <c r="T45301">
        <v>0</v>
      </c>
      <c r="U45301">
        <v>0</v>
      </c>
      <c r="V45301">
        <v>0</v>
      </c>
      <c r="W45301">
        <v>0</v>
      </c>
      <c r="X45301">
        <v>0</v>
      </c>
      <c r="Y45301">
        <v>0</v>
      </c>
      <c r="Z45301">
        <v>0</v>
      </c>
      <c r="AA45301">
        <v>4000000</v>
      </c>
      <c r="AB45301">
        <v>0</v>
      </c>
      <c r="AC45301">
        <v>0</v>
      </c>
      <c r="AD45301">
        <v>0</v>
      </c>
      <c r="AE45301">
        <v>0</v>
      </c>
      <c r="AF45301">
        <v>0</v>
      </c>
      <c r="AG45301">
        <v>0</v>
      </c>
      <c r="AH45301">
        <v>0</v>
      </c>
      <c r="AI45301">
        <v>0</v>
      </c>
      <c r="AJ45301">
        <v>0</v>
      </c>
      <c r="AK45301">
        <v>0</v>
      </c>
      <c r="AL45301">
        <v>0</v>
      </c>
      <c r="AM45301">
        <v>0</v>
      </c>
    </row>
    <row r="45302" spans="1:39" x14ac:dyDescent="0.45">
      <c r="A45302" t="s">
        <v>165905</v>
      </c>
      <c r="B45302" t="s">
        <v>165906</v>
      </c>
      <c r="C45302" t="s">
        <v>165907</v>
      </c>
      <c r="D45302" t="s">
        <v>165908</v>
      </c>
      <c r="E45302" t="s">
        <v>1171</v>
      </c>
      <c r="F45302" t="s">
        <v>165909</v>
      </c>
      <c r="G45302" t="s">
        <v>45</v>
      </c>
      <c r="H45302" t="s">
        <v>260</v>
      </c>
      <c r="I45302" t="s">
        <v>2816</v>
      </c>
      <c r="J45302" t="s">
        <v>13107</v>
      </c>
      <c r="K45302" t="s">
        <v>13107</v>
      </c>
      <c r="L45302">
        <v>1</v>
      </c>
      <c r="M45302" s="1">
        <v>40909</v>
      </c>
      <c r="N45302" s="2">
        <v>40909</v>
      </c>
      <c r="O45302" t="s">
        <v>132</v>
      </c>
      <c r="P45302">
        <v>2012</v>
      </c>
      <c r="Q45302" s="1">
        <v>40909</v>
      </c>
      <c r="R45302" s="1">
        <v>40909</v>
      </c>
      <c r="S45302">
        <v>0</v>
      </c>
      <c r="T45302">
        <v>0</v>
      </c>
      <c r="U45302">
        <v>0</v>
      </c>
      <c r="V45302">
        <v>244778</v>
      </c>
      <c r="W45302">
        <v>0</v>
      </c>
      <c r="X45302">
        <v>0</v>
      </c>
      <c r="Y45302">
        <v>0</v>
      </c>
      <c r="Z45302">
        <v>0</v>
      </c>
      <c r="AA45302">
        <v>0</v>
      </c>
      <c r="AB45302">
        <v>0</v>
      </c>
      <c r="AC45302">
        <v>0</v>
      </c>
      <c r="AD45302">
        <v>0</v>
      </c>
      <c r="AE45302">
        <v>0</v>
      </c>
      <c r="AF45302">
        <v>0</v>
      </c>
      <c r="AG45302">
        <v>0</v>
      </c>
      <c r="AH45302">
        <v>0</v>
      </c>
      <c r="AI45302">
        <v>0</v>
      </c>
      <c r="AJ45302">
        <v>0</v>
      </c>
      <c r="AK45302">
        <v>0</v>
      </c>
      <c r="AL45302">
        <v>0</v>
      </c>
      <c r="AM45302">
        <v>0</v>
      </c>
    </row>
    <row r="45303" spans="1:39" x14ac:dyDescent="0.45">
      <c r="A45303" t="s">
        <v>165910</v>
      </c>
      <c r="B45303" t="s">
        <v>165911</v>
      </c>
      <c r="C45303" t="s">
        <v>165912</v>
      </c>
      <c r="D45303" t="s">
        <v>165913</v>
      </c>
      <c r="E45303" t="s">
        <v>363</v>
      </c>
      <c r="F45303" t="s">
        <v>401</v>
      </c>
      <c r="G45303" t="s">
        <v>45</v>
      </c>
      <c r="H45303" t="s">
        <v>46</v>
      </c>
      <c r="I45303" t="s">
        <v>58</v>
      </c>
      <c r="J45303" t="s">
        <v>198</v>
      </c>
      <c r="K45303" t="s">
        <v>199</v>
      </c>
      <c r="L45303">
        <v>1</v>
      </c>
      <c r="M45303" s="1">
        <v>40695</v>
      </c>
      <c r="N45303" s="2">
        <v>40695</v>
      </c>
      <c r="O45303" t="s">
        <v>76</v>
      </c>
      <c r="P45303">
        <v>2011</v>
      </c>
      <c r="Q45303" s="1">
        <v>40909</v>
      </c>
      <c r="R45303" s="1">
        <v>40909</v>
      </c>
      <c r="S45303">
        <v>0</v>
      </c>
      <c r="T45303">
        <v>0</v>
      </c>
      <c r="U45303">
        <v>0</v>
      </c>
      <c r="V45303">
        <v>0</v>
      </c>
      <c r="W45303">
        <v>0</v>
      </c>
      <c r="X45303">
        <v>0</v>
      </c>
      <c r="Y45303">
        <v>700000</v>
      </c>
      <c r="Z45303">
        <v>0</v>
      </c>
      <c r="AA45303">
        <v>0</v>
      </c>
      <c r="AB45303">
        <v>0</v>
      </c>
      <c r="AC45303">
        <v>0</v>
      </c>
      <c r="AD45303">
        <v>0</v>
      </c>
      <c r="AE45303">
        <v>0</v>
      </c>
      <c r="AF45303">
        <v>0</v>
      </c>
      <c r="AG45303">
        <v>0</v>
      </c>
      <c r="AH45303">
        <v>0</v>
      </c>
      <c r="AI45303">
        <v>0</v>
      </c>
      <c r="AJ45303">
        <v>0</v>
      </c>
      <c r="AK45303">
        <v>0</v>
      </c>
      <c r="AL45303">
        <v>0</v>
      </c>
      <c r="AM45303">
        <v>0</v>
      </c>
    </row>
    <row r="45304" spans="1:39" x14ac:dyDescent="0.45">
      <c r="A45304" t="s">
        <v>165914</v>
      </c>
      <c r="B45304" t="s">
        <v>165915</v>
      </c>
      <c r="C45304" t="s">
        <v>165916</v>
      </c>
      <c r="D45304" t="s">
        <v>54</v>
      </c>
      <c r="E45304" t="s">
        <v>55</v>
      </c>
      <c r="F45304" t="s">
        <v>114</v>
      </c>
      <c r="G45304" t="s">
        <v>57</v>
      </c>
      <c r="H45304" t="s">
        <v>3627</v>
      </c>
      <c r="J45304" t="s">
        <v>3628</v>
      </c>
      <c r="K45304" t="s">
        <v>3629</v>
      </c>
      <c r="L45304">
        <v>1</v>
      </c>
      <c r="M45304" s="1">
        <v>34820</v>
      </c>
      <c r="N45304" s="2">
        <v>34820</v>
      </c>
      <c r="O45304" t="s">
        <v>24722</v>
      </c>
      <c r="P45304">
        <v>1995</v>
      </c>
      <c r="Q45304" s="1">
        <v>39252</v>
      </c>
      <c r="R45304" s="1">
        <v>39252</v>
      </c>
      <c r="S45304">
        <v>0</v>
      </c>
      <c r="T45304">
        <v>0</v>
      </c>
      <c r="U45304">
        <v>0</v>
      </c>
      <c r="V45304">
        <v>0</v>
      </c>
      <c r="W45304">
        <v>0</v>
      </c>
      <c r="X45304">
        <v>0</v>
      </c>
      <c r="Y45304">
        <v>0</v>
      </c>
      <c r="Z45304">
        <v>0</v>
      </c>
      <c r="AA45304">
        <v>0</v>
      </c>
      <c r="AB45304">
        <v>0</v>
      </c>
      <c r="AC45304">
        <v>0</v>
      </c>
      <c r="AD45304">
        <v>0</v>
      </c>
      <c r="AE45304">
        <v>0</v>
      </c>
      <c r="AF45304">
        <v>0</v>
      </c>
      <c r="AG45304">
        <v>0</v>
      </c>
      <c r="AH45304">
        <v>0</v>
      </c>
      <c r="AI45304">
        <v>0</v>
      </c>
      <c r="AJ45304">
        <v>0</v>
      </c>
      <c r="AK45304">
        <v>0</v>
      </c>
      <c r="AL45304">
        <v>0</v>
      </c>
      <c r="AM45304">
        <v>0</v>
      </c>
    </row>
    <row r="45305" spans="1:39" x14ac:dyDescent="0.45">
      <c r="A45305" t="s">
        <v>165917</v>
      </c>
      <c r="B45305" t="s">
        <v>165918</v>
      </c>
      <c r="C45305" t="s">
        <v>165919</v>
      </c>
      <c r="D45305" t="s">
        <v>165920</v>
      </c>
      <c r="E45305" t="s">
        <v>363</v>
      </c>
      <c r="F45305" t="s">
        <v>114</v>
      </c>
      <c r="G45305" t="s">
        <v>57</v>
      </c>
      <c r="H45305" t="s">
        <v>192</v>
      </c>
      <c r="J45305" t="s">
        <v>9548</v>
      </c>
      <c r="K45305" t="s">
        <v>9548</v>
      </c>
      <c r="L45305">
        <v>1</v>
      </c>
      <c r="M45305" s="1">
        <v>40721</v>
      </c>
      <c r="N45305" s="2">
        <v>40695</v>
      </c>
      <c r="O45305" t="s">
        <v>76</v>
      </c>
      <c r="P45305">
        <v>2011</v>
      </c>
      <c r="Q45305" s="1">
        <v>40969</v>
      </c>
      <c r="R45305" s="1">
        <v>40969</v>
      </c>
      <c r="S45305">
        <v>0</v>
      </c>
      <c r="T45305">
        <v>0</v>
      </c>
      <c r="U45305">
        <v>0</v>
      </c>
      <c r="V45305">
        <v>0</v>
      </c>
      <c r="W45305">
        <v>0</v>
      </c>
      <c r="X45305">
        <v>0</v>
      </c>
      <c r="Y45305">
        <v>0</v>
      </c>
      <c r="Z45305">
        <v>0</v>
      </c>
      <c r="AA45305">
        <v>0</v>
      </c>
      <c r="AB45305">
        <v>0</v>
      </c>
      <c r="AC45305">
        <v>0</v>
      </c>
      <c r="AD45305">
        <v>0</v>
      </c>
      <c r="AE45305">
        <v>0</v>
      </c>
      <c r="AF45305">
        <v>0</v>
      </c>
      <c r="AG45305">
        <v>0</v>
      </c>
      <c r="AH45305">
        <v>0</v>
      </c>
      <c r="AI45305">
        <v>0</v>
      </c>
      <c r="AJ45305">
        <v>0</v>
      </c>
      <c r="AK45305">
        <v>0</v>
      </c>
      <c r="AL45305">
        <v>0</v>
      </c>
      <c r="AM45305">
        <v>0</v>
      </c>
    </row>
    <row r="45306" spans="1:39" x14ac:dyDescent="0.45">
      <c r="A45306" t="s">
        <v>165921</v>
      </c>
      <c r="B45306" t="s">
        <v>165922</v>
      </c>
      <c r="C45306" t="s">
        <v>165923</v>
      </c>
      <c r="D45306" t="s">
        <v>15149</v>
      </c>
      <c r="E45306" t="s">
        <v>89</v>
      </c>
      <c r="F45306" t="s">
        <v>15318</v>
      </c>
      <c r="G45306" t="s">
        <v>57</v>
      </c>
      <c r="H45306" t="s">
        <v>46</v>
      </c>
      <c r="I45306" t="s">
        <v>205</v>
      </c>
      <c r="J45306" t="s">
        <v>206</v>
      </c>
      <c r="K45306" t="s">
        <v>206</v>
      </c>
      <c r="L45306">
        <v>1</v>
      </c>
      <c r="M45306" s="1">
        <v>41437</v>
      </c>
      <c r="N45306" s="2">
        <v>41426</v>
      </c>
      <c r="O45306" t="s">
        <v>439</v>
      </c>
      <c r="P45306">
        <v>2013</v>
      </c>
      <c r="Q45306" s="1">
        <v>41541</v>
      </c>
      <c r="R45306" s="1">
        <v>41541</v>
      </c>
      <c r="S45306">
        <v>0</v>
      </c>
      <c r="T45306">
        <v>7600000</v>
      </c>
      <c r="U45306">
        <v>0</v>
      </c>
      <c r="V45306">
        <v>0</v>
      </c>
      <c r="W45306">
        <v>0</v>
      </c>
      <c r="X45306">
        <v>0</v>
      </c>
      <c r="Y45306">
        <v>0</v>
      </c>
      <c r="Z45306">
        <v>0</v>
      </c>
      <c r="AA45306">
        <v>0</v>
      </c>
      <c r="AB45306">
        <v>0</v>
      </c>
      <c r="AC45306">
        <v>0</v>
      </c>
      <c r="AD45306">
        <v>0</v>
      </c>
      <c r="AE45306">
        <v>0</v>
      </c>
      <c r="AF45306">
        <v>7600000</v>
      </c>
      <c r="AG45306">
        <v>0</v>
      </c>
      <c r="AH45306">
        <v>0</v>
      </c>
      <c r="AI45306">
        <v>0</v>
      </c>
      <c r="AJ45306">
        <v>0</v>
      </c>
      <c r="AK45306">
        <v>0</v>
      </c>
      <c r="AL45306">
        <v>0</v>
      </c>
      <c r="AM45306">
        <v>0</v>
      </c>
    </row>
    <row r="45307" spans="1:39" x14ac:dyDescent="0.45">
      <c r="A45307" t="s">
        <v>165924</v>
      </c>
      <c r="B45307" t="s">
        <v>165925</v>
      </c>
      <c r="C45307" t="s">
        <v>165926</v>
      </c>
      <c r="D45307" t="s">
        <v>58413</v>
      </c>
      <c r="E45307" t="s">
        <v>248</v>
      </c>
      <c r="F45307" s="3">
        <v>18000</v>
      </c>
      <c r="G45307" t="s">
        <v>101</v>
      </c>
      <c r="L45307">
        <v>1</v>
      </c>
      <c r="M45307" s="1">
        <v>40238</v>
      </c>
      <c r="N45307" s="2">
        <v>40238</v>
      </c>
      <c r="O45307" t="s">
        <v>118</v>
      </c>
      <c r="P45307">
        <v>2010</v>
      </c>
      <c r="Q45307" s="1">
        <v>40238</v>
      </c>
      <c r="R45307" s="1">
        <v>40238</v>
      </c>
      <c r="S45307">
        <v>18000</v>
      </c>
      <c r="T45307">
        <v>0</v>
      </c>
      <c r="U45307">
        <v>0</v>
      </c>
      <c r="V45307">
        <v>0</v>
      </c>
      <c r="W45307">
        <v>0</v>
      </c>
      <c r="X45307">
        <v>0</v>
      </c>
      <c r="Y45307">
        <v>0</v>
      </c>
      <c r="Z45307">
        <v>0</v>
      </c>
      <c r="AA45307">
        <v>0</v>
      </c>
      <c r="AB45307">
        <v>0</v>
      </c>
      <c r="AC45307">
        <v>0</v>
      </c>
      <c r="AD45307">
        <v>0</v>
      </c>
      <c r="AE45307">
        <v>0</v>
      </c>
      <c r="AF45307">
        <v>0</v>
      </c>
      <c r="AG45307">
        <v>0</v>
      </c>
      <c r="AH45307">
        <v>0</v>
      </c>
      <c r="AI45307">
        <v>0</v>
      </c>
      <c r="AJ45307">
        <v>0</v>
      </c>
      <c r="AK45307">
        <v>0</v>
      </c>
      <c r="AL45307">
        <v>0</v>
      </c>
      <c r="AM45307">
        <v>0</v>
      </c>
    </row>
    <row r="45308" spans="1:39" x14ac:dyDescent="0.45">
      <c r="A45308" t="s">
        <v>165927</v>
      </c>
      <c r="B45308" t="s">
        <v>165928</v>
      </c>
      <c r="C45308" t="s">
        <v>165929</v>
      </c>
      <c r="D45308" t="s">
        <v>165930</v>
      </c>
      <c r="E45308" t="s">
        <v>15178</v>
      </c>
      <c r="F45308" s="3">
        <v>40000</v>
      </c>
      <c r="G45308" t="s">
        <v>57</v>
      </c>
      <c r="H45308" t="s">
        <v>503</v>
      </c>
      <c r="J45308" t="s">
        <v>504</v>
      </c>
      <c r="K45308" t="s">
        <v>504</v>
      </c>
      <c r="L45308">
        <v>1</v>
      </c>
      <c r="M45308" s="1">
        <v>41426</v>
      </c>
      <c r="N45308" s="2">
        <v>41426</v>
      </c>
      <c r="O45308" t="s">
        <v>439</v>
      </c>
      <c r="P45308">
        <v>2013</v>
      </c>
      <c r="Q45308" s="1">
        <v>41525</v>
      </c>
      <c r="R45308" s="1">
        <v>41525</v>
      </c>
      <c r="S45308">
        <v>0</v>
      </c>
      <c r="T45308">
        <v>0</v>
      </c>
      <c r="U45308">
        <v>0</v>
      </c>
      <c r="V45308">
        <v>0</v>
      </c>
      <c r="W45308">
        <v>0</v>
      </c>
      <c r="X45308">
        <v>0</v>
      </c>
      <c r="Y45308">
        <v>0</v>
      </c>
      <c r="Z45308">
        <v>40000</v>
      </c>
      <c r="AA45308">
        <v>0</v>
      </c>
      <c r="AB45308">
        <v>0</v>
      </c>
      <c r="AC45308">
        <v>0</v>
      </c>
      <c r="AD45308">
        <v>0</v>
      </c>
      <c r="AE45308">
        <v>0</v>
      </c>
      <c r="AF45308">
        <v>0</v>
      </c>
      <c r="AG45308">
        <v>0</v>
      </c>
      <c r="AH45308">
        <v>0</v>
      </c>
      <c r="AI45308">
        <v>0</v>
      </c>
      <c r="AJ45308">
        <v>0</v>
      </c>
      <c r="AK45308">
        <v>0</v>
      </c>
      <c r="AL45308">
        <v>0</v>
      </c>
      <c r="AM45308">
        <v>0</v>
      </c>
    </row>
    <row r="45309" spans="1:39" x14ac:dyDescent="0.45">
      <c r="A45309" t="s">
        <v>165931</v>
      </c>
      <c r="B45309" t="s">
        <v>165932</v>
      </c>
      <c r="C45309" t="s">
        <v>165933</v>
      </c>
      <c r="D45309" t="s">
        <v>1170</v>
      </c>
      <c r="E45309" t="s">
        <v>89</v>
      </c>
      <c r="F45309" t="s">
        <v>114</v>
      </c>
      <c r="G45309" t="s">
        <v>57</v>
      </c>
      <c r="H45309" t="s">
        <v>4479</v>
      </c>
      <c r="J45309" t="s">
        <v>10277</v>
      </c>
      <c r="K45309" t="s">
        <v>165934</v>
      </c>
      <c r="L45309">
        <v>1</v>
      </c>
      <c r="M45309" s="1">
        <v>41334</v>
      </c>
      <c r="N45309" s="2">
        <v>41334</v>
      </c>
      <c r="O45309" t="s">
        <v>164</v>
      </c>
      <c r="P45309">
        <v>2013</v>
      </c>
      <c r="Q45309" s="1">
        <v>41344</v>
      </c>
      <c r="R45309" s="1">
        <v>41344</v>
      </c>
      <c r="S45309">
        <v>0</v>
      </c>
      <c r="T45309">
        <v>0</v>
      </c>
      <c r="U45309">
        <v>0</v>
      </c>
      <c r="V45309">
        <v>0</v>
      </c>
      <c r="W45309">
        <v>0</v>
      </c>
      <c r="X45309">
        <v>0</v>
      </c>
      <c r="Y45309">
        <v>0</v>
      </c>
      <c r="Z45309">
        <v>0</v>
      </c>
      <c r="AA45309">
        <v>0</v>
      </c>
      <c r="AB45309">
        <v>0</v>
      </c>
      <c r="AC45309">
        <v>0</v>
      </c>
      <c r="AD45309">
        <v>0</v>
      </c>
      <c r="AE45309">
        <v>0</v>
      </c>
      <c r="AF45309">
        <v>0</v>
      </c>
      <c r="AG45309">
        <v>0</v>
      </c>
      <c r="AH45309">
        <v>0</v>
      </c>
      <c r="AI45309">
        <v>0</v>
      </c>
      <c r="AJ45309">
        <v>0</v>
      </c>
      <c r="AK45309">
        <v>0</v>
      </c>
      <c r="AL45309">
        <v>0</v>
      </c>
      <c r="AM45309">
        <v>0</v>
      </c>
    </row>
    <row r="45310" spans="1:39" x14ac:dyDescent="0.45">
      <c r="A45310" t="s">
        <v>165935</v>
      </c>
      <c r="B45310" t="s">
        <v>165936</v>
      </c>
      <c r="C45310" t="s">
        <v>165937</v>
      </c>
      <c r="D45310" t="s">
        <v>88</v>
      </c>
      <c r="E45310" t="s">
        <v>89</v>
      </c>
      <c r="F45310" t="s">
        <v>114</v>
      </c>
      <c r="G45310" t="s">
        <v>57</v>
      </c>
      <c r="H45310" t="s">
        <v>1585</v>
      </c>
      <c r="J45310" t="s">
        <v>1586</v>
      </c>
      <c r="K45310" t="s">
        <v>1586</v>
      </c>
      <c r="L45310">
        <v>1</v>
      </c>
      <c r="M45310" s="1">
        <v>39720</v>
      </c>
      <c r="N45310" s="2">
        <v>39692</v>
      </c>
      <c r="O45310" t="s">
        <v>2173</v>
      </c>
      <c r="P45310">
        <v>2008</v>
      </c>
      <c r="Q45310" s="1">
        <v>41204</v>
      </c>
      <c r="R45310" s="1">
        <v>41204</v>
      </c>
      <c r="S45310">
        <v>0</v>
      </c>
      <c r="T45310">
        <v>0</v>
      </c>
      <c r="U45310">
        <v>0</v>
      </c>
      <c r="V45310">
        <v>0</v>
      </c>
      <c r="W45310">
        <v>0</v>
      </c>
      <c r="X45310">
        <v>0</v>
      </c>
      <c r="Y45310">
        <v>0</v>
      </c>
      <c r="Z45310">
        <v>0</v>
      </c>
      <c r="AA45310">
        <v>0</v>
      </c>
      <c r="AB45310">
        <v>0</v>
      </c>
      <c r="AC45310">
        <v>0</v>
      </c>
      <c r="AD45310">
        <v>0</v>
      </c>
      <c r="AE45310">
        <v>0</v>
      </c>
      <c r="AF45310">
        <v>0</v>
      </c>
      <c r="AG45310">
        <v>0</v>
      </c>
      <c r="AH45310">
        <v>0</v>
      </c>
      <c r="AI45310">
        <v>0</v>
      </c>
      <c r="AJ45310">
        <v>0</v>
      </c>
      <c r="AK45310">
        <v>0</v>
      </c>
      <c r="AL45310">
        <v>0</v>
      </c>
      <c r="AM45310">
        <v>0</v>
      </c>
    </row>
    <row r="45311" spans="1:39" x14ac:dyDescent="0.45">
      <c r="A45311" t="s">
        <v>165938</v>
      </c>
      <c r="B45311" t="s">
        <v>165939</v>
      </c>
      <c r="C45311" t="s">
        <v>165940</v>
      </c>
      <c r="D45311" t="s">
        <v>107</v>
      </c>
      <c r="E45311" t="s">
        <v>108</v>
      </c>
      <c r="F45311" t="s">
        <v>230</v>
      </c>
      <c r="G45311" t="s">
        <v>57</v>
      </c>
      <c r="H45311" t="s">
        <v>46</v>
      </c>
      <c r="I45311" t="s">
        <v>58</v>
      </c>
      <c r="J45311" t="s">
        <v>198</v>
      </c>
      <c r="K45311" t="s">
        <v>731</v>
      </c>
      <c r="L45311">
        <v>1</v>
      </c>
      <c r="M45311" s="1">
        <v>39083</v>
      </c>
      <c r="N45311" s="2">
        <v>39083</v>
      </c>
      <c r="O45311" t="s">
        <v>110</v>
      </c>
      <c r="P45311">
        <v>2007</v>
      </c>
      <c r="Q45311" s="1">
        <v>41158</v>
      </c>
      <c r="R45311" s="1">
        <v>41158</v>
      </c>
      <c r="S45311">
        <v>0</v>
      </c>
      <c r="T45311">
        <v>3000000</v>
      </c>
      <c r="U45311">
        <v>0</v>
      </c>
      <c r="V45311">
        <v>0</v>
      </c>
      <c r="W45311">
        <v>0</v>
      </c>
      <c r="X45311">
        <v>0</v>
      </c>
      <c r="Y45311">
        <v>0</v>
      </c>
      <c r="Z45311">
        <v>0</v>
      </c>
      <c r="AA45311">
        <v>0</v>
      </c>
      <c r="AB45311">
        <v>0</v>
      </c>
      <c r="AC45311">
        <v>0</v>
      </c>
      <c r="AD45311">
        <v>0</v>
      </c>
      <c r="AE45311">
        <v>0</v>
      </c>
      <c r="AF45311">
        <v>0</v>
      </c>
      <c r="AG45311">
        <v>0</v>
      </c>
      <c r="AH45311">
        <v>0</v>
      </c>
      <c r="AI45311">
        <v>0</v>
      </c>
      <c r="AJ45311">
        <v>0</v>
      </c>
      <c r="AK45311">
        <v>0</v>
      </c>
      <c r="AL45311">
        <v>0</v>
      </c>
      <c r="AM45311">
        <v>0</v>
      </c>
    </row>
    <row r="45312" spans="1:39" x14ac:dyDescent="0.45">
      <c r="A45312" t="s">
        <v>165941</v>
      </c>
      <c r="B45312" t="s">
        <v>165942</v>
      </c>
      <c r="C45312" t="s">
        <v>165943</v>
      </c>
      <c r="D45312" t="s">
        <v>165944</v>
      </c>
      <c r="E45312" t="s">
        <v>22973</v>
      </c>
      <c r="F45312" t="s">
        <v>317</v>
      </c>
      <c r="G45312" t="s">
        <v>57</v>
      </c>
      <c r="H45312" t="s">
        <v>46</v>
      </c>
      <c r="I45312" t="s">
        <v>58</v>
      </c>
      <c r="J45312" t="s">
        <v>198</v>
      </c>
      <c r="K45312" t="s">
        <v>199</v>
      </c>
      <c r="L45312">
        <v>2</v>
      </c>
      <c r="M45312" s="1">
        <v>39500</v>
      </c>
      <c r="N45312" s="2">
        <v>39479</v>
      </c>
      <c r="O45312" t="s">
        <v>181</v>
      </c>
      <c r="P45312">
        <v>2008</v>
      </c>
      <c r="Q45312" s="1">
        <v>39952</v>
      </c>
      <c r="R45312" s="1">
        <v>40865</v>
      </c>
      <c r="S45312">
        <v>0</v>
      </c>
      <c r="T45312">
        <v>1800000</v>
      </c>
      <c r="U45312">
        <v>0</v>
      </c>
      <c r="V45312">
        <v>0</v>
      </c>
      <c r="W45312">
        <v>0</v>
      </c>
      <c r="X45312">
        <v>0</v>
      </c>
      <c r="Y45312">
        <v>0</v>
      </c>
      <c r="Z45312">
        <v>0</v>
      </c>
      <c r="AA45312">
        <v>0</v>
      </c>
      <c r="AB45312">
        <v>0</v>
      </c>
      <c r="AC45312">
        <v>0</v>
      </c>
      <c r="AD45312">
        <v>0</v>
      </c>
      <c r="AE45312">
        <v>0</v>
      </c>
      <c r="AF45312">
        <v>800000</v>
      </c>
      <c r="AG45312">
        <v>1000000</v>
      </c>
      <c r="AH45312">
        <v>0</v>
      </c>
      <c r="AI45312">
        <v>0</v>
      </c>
      <c r="AJ45312">
        <v>0</v>
      </c>
      <c r="AK45312">
        <v>0</v>
      </c>
      <c r="AL45312">
        <v>0</v>
      </c>
      <c r="AM45312">
        <v>0</v>
      </c>
    </row>
    <row r="45313" spans="1:39" x14ac:dyDescent="0.45">
      <c r="A45313" t="s">
        <v>165945</v>
      </c>
      <c r="B45313" t="s">
        <v>165946</v>
      </c>
      <c r="C45313" t="s">
        <v>165947</v>
      </c>
      <c r="D45313" t="s">
        <v>165948</v>
      </c>
      <c r="E45313" t="s">
        <v>89</v>
      </c>
      <c r="F45313" t="s">
        <v>165949</v>
      </c>
      <c r="G45313" t="s">
        <v>57</v>
      </c>
      <c r="H45313" t="s">
        <v>787</v>
      </c>
      <c r="J45313" t="s">
        <v>1427</v>
      </c>
      <c r="K45313" t="s">
        <v>1427</v>
      </c>
      <c r="L45313">
        <v>1</v>
      </c>
      <c r="M45313" s="1">
        <v>39295</v>
      </c>
      <c r="N45313" s="2">
        <v>39295</v>
      </c>
      <c r="O45313" t="s">
        <v>672</v>
      </c>
      <c r="P45313">
        <v>2007</v>
      </c>
      <c r="Q45313" s="1">
        <v>39722</v>
      </c>
      <c r="R45313" s="1">
        <v>39722</v>
      </c>
      <c r="S45313">
        <v>0</v>
      </c>
      <c r="T45313">
        <v>0</v>
      </c>
      <c r="U45313">
        <v>0</v>
      </c>
      <c r="V45313">
        <v>2413355</v>
      </c>
      <c r="W45313">
        <v>0</v>
      </c>
      <c r="X45313">
        <v>0</v>
      </c>
      <c r="Y45313">
        <v>0</v>
      </c>
      <c r="Z45313">
        <v>0</v>
      </c>
      <c r="AA45313">
        <v>0</v>
      </c>
      <c r="AB45313">
        <v>0</v>
      </c>
      <c r="AC45313">
        <v>0</v>
      </c>
      <c r="AD45313">
        <v>0</v>
      </c>
      <c r="AE45313">
        <v>0</v>
      </c>
      <c r="AF45313">
        <v>0</v>
      </c>
      <c r="AG45313">
        <v>0</v>
      </c>
      <c r="AH45313">
        <v>0</v>
      </c>
      <c r="AI45313">
        <v>0</v>
      </c>
      <c r="AJ45313">
        <v>0</v>
      </c>
      <c r="AK45313">
        <v>0</v>
      </c>
      <c r="AL45313">
        <v>0</v>
      </c>
      <c r="AM45313">
        <v>0</v>
      </c>
    </row>
    <row r="45314" spans="1:39" x14ac:dyDescent="0.45">
      <c r="A45314" t="s">
        <v>165950</v>
      </c>
      <c r="B45314" t="s">
        <v>165951</v>
      </c>
      <c r="C45314" t="s">
        <v>165952</v>
      </c>
      <c r="D45314" t="s">
        <v>4930</v>
      </c>
      <c r="E45314" t="s">
        <v>559</v>
      </c>
      <c r="F45314" s="3">
        <v>38484</v>
      </c>
      <c r="G45314" t="s">
        <v>57</v>
      </c>
      <c r="H45314" t="s">
        <v>364</v>
      </c>
      <c r="J45314" t="s">
        <v>112279</v>
      </c>
      <c r="K45314" t="s">
        <v>163757</v>
      </c>
      <c r="L45314">
        <v>1</v>
      </c>
      <c r="M45314" s="1">
        <v>41136</v>
      </c>
      <c r="N45314" s="2">
        <v>41122</v>
      </c>
      <c r="O45314" t="s">
        <v>596</v>
      </c>
      <c r="P45314">
        <v>2012</v>
      </c>
      <c r="Q45314" s="1">
        <v>41367</v>
      </c>
      <c r="R45314" s="1">
        <v>41367</v>
      </c>
      <c r="S45314">
        <v>38484</v>
      </c>
      <c r="T45314">
        <v>0</v>
      </c>
      <c r="U45314">
        <v>0</v>
      </c>
      <c r="V45314">
        <v>0</v>
      </c>
      <c r="W45314">
        <v>0</v>
      </c>
      <c r="X45314">
        <v>0</v>
      </c>
      <c r="Y45314">
        <v>0</v>
      </c>
      <c r="Z45314">
        <v>0</v>
      </c>
      <c r="AA45314">
        <v>0</v>
      </c>
      <c r="AB45314">
        <v>0</v>
      </c>
      <c r="AC45314">
        <v>0</v>
      </c>
      <c r="AD45314">
        <v>0</v>
      </c>
      <c r="AE45314">
        <v>0</v>
      </c>
      <c r="AF45314">
        <v>0</v>
      </c>
      <c r="AG45314">
        <v>0</v>
      </c>
      <c r="AH45314">
        <v>0</v>
      </c>
      <c r="AI45314">
        <v>0</v>
      </c>
      <c r="AJ45314">
        <v>0</v>
      </c>
      <c r="AK45314">
        <v>0</v>
      </c>
      <c r="AL45314">
        <v>0</v>
      </c>
      <c r="AM45314">
        <v>0</v>
      </c>
    </row>
    <row r="45315" spans="1:39" x14ac:dyDescent="0.45">
      <c r="A45315" t="s">
        <v>165953</v>
      </c>
      <c r="B45315" t="s">
        <v>165954</v>
      </c>
      <c r="C45315" t="s">
        <v>165955</v>
      </c>
      <c r="D45315" t="s">
        <v>165956</v>
      </c>
      <c r="E45315" t="s">
        <v>3956</v>
      </c>
      <c r="F45315" t="s">
        <v>47201</v>
      </c>
      <c r="G45315" t="s">
        <v>57</v>
      </c>
      <c r="H45315" t="s">
        <v>2003</v>
      </c>
      <c r="J45315" t="s">
        <v>2004</v>
      </c>
      <c r="K45315" t="s">
        <v>2004</v>
      </c>
      <c r="L45315">
        <v>1</v>
      </c>
      <c r="M45315" s="1">
        <v>40886</v>
      </c>
      <c r="N45315" s="2">
        <v>40878</v>
      </c>
      <c r="O45315" t="s">
        <v>94</v>
      </c>
      <c r="P45315">
        <v>2011</v>
      </c>
      <c r="Q45315" s="1">
        <v>41597</v>
      </c>
      <c r="R45315" s="1">
        <v>41597</v>
      </c>
      <c r="S45315">
        <v>154392</v>
      </c>
      <c r="T45315">
        <v>0</v>
      </c>
      <c r="U45315">
        <v>0</v>
      </c>
      <c r="V45315">
        <v>0</v>
      </c>
      <c r="W45315">
        <v>0</v>
      </c>
      <c r="X45315">
        <v>0</v>
      </c>
      <c r="Y45315">
        <v>0</v>
      </c>
      <c r="Z45315">
        <v>0</v>
      </c>
      <c r="AA45315">
        <v>0</v>
      </c>
      <c r="AB45315">
        <v>0</v>
      </c>
      <c r="AC45315">
        <v>0</v>
      </c>
      <c r="AD45315">
        <v>0</v>
      </c>
      <c r="AE45315">
        <v>0</v>
      </c>
      <c r="AF45315">
        <v>0</v>
      </c>
      <c r="AG45315">
        <v>0</v>
      </c>
      <c r="AH45315">
        <v>0</v>
      </c>
      <c r="AI45315">
        <v>0</v>
      </c>
      <c r="AJ45315">
        <v>0</v>
      </c>
      <c r="AK45315">
        <v>0</v>
      </c>
      <c r="AL45315">
        <v>0</v>
      </c>
      <c r="AM45315">
        <v>0</v>
      </c>
    </row>
    <row r="45316" spans="1:39" x14ac:dyDescent="0.45">
      <c r="A45316" t="s">
        <v>165957</v>
      </c>
      <c r="B45316" t="s">
        <v>165958</v>
      </c>
      <c r="C45316" t="s">
        <v>165959</v>
      </c>
      <c r="D45316" t="s">
        <v>165960</v>
      </c>
      <c r="E45316" t="s">
        <v>670</v>
      </c>
      <c r="F45316" t="s">
        <v>165961</v>
      </c>
      <c r="G45316" t="s">
        <v>57</v>
      </c>
      <c r="L45316">
        <v>1</v>
      </c>
      <c r="M45316" s="1">
        <v>40962</v>
      </c>
      <c r="N45316" s="2">
        <v>40940</v>
      </c>
      <c r="O45316" t="s">
        <v>132</v>
      </c>
      <c r="P45316">
        <v>2012</v>
      </c>
      <c r="Q45316" s="1">
        <v>41214</v>
      </c>
      <c r="R45316" s="1">
        <v>41214</v>
      </c>
      <c r="S45316">
        <v>177139</v>
      </c>
      <c r="T45316">
        <v>0</v>
      </c>
      <c r="U45316">
        <v>0</v>
      </c>
      <c r="V45316">
        <v>0</v>
      </c>
      <c r="W45316">
        <v>0</v>
      </c>
      <c r="X45316">
        <v>0</v>
      </c>
      <c r="Y45316">
        <v>0</v>
      </c>
      <c r="Z45316">
        <v>0</v>
      </c>
      <c r="AA45316">
        <v>0</v>
      </c>
      <c r="AB45316">
        <v>0</v>
      </c>
      <c r="AC45316">
        <v>0</v>
      </c>
      <c r="AD45316">
        <v>0</v>
      </c>
      <c r="AE45316">
        <v>0</v>
      </c>
      <c r="AF45316">
        <v>0</v>
      </c>
      <c r="AG45316">
        <v>0</v>
      </c>
      <c r="AH45316">
        <v>0</v>
      </c>
      <c r="AI45316">
        <v>0</v>
      </c>
      <c r="AJ45316">
        <v>0</v>
      </c>
      <c r="AK45316">
        <v>0</v>
      </c>
      <c r="AL45316">
        <v>0</v>
      </c>
      <c r="AM45316">
        <v>0</v>
      </c>
    </row>
    <row r="45317" spans="1:39" x14ac:dyDescent="0.45">
      <c r="A45317" t="s">
        <v>165962</v>
      </c>
      <c r="B45317" t="s">
        <v>165963</v>
      </c>
      <c r="C45317" t="s">
        <v>165964</v>
      </c>
      <c r="D45317" t="s">
        <v>1757</v>
      </c>
      <c r="E45317" t="s">
        <v>1758</v>
      </c>
      <c r="F45317" t="s">
        <v>165965</v>
      </c>
      <c r="G45317" t="s">
        <v>57</v>
      </c>
      <c r="H45317" t="s">
        <v>46</v>
      </c>
      <c r="I45317" t="s">
        <v>58</v>
      </c>
      <c r="J45317" t="s">
        <v>989</v>
      </c>
      <c r="K45317" t="s">
        <v>25235</v>
      </c>
      <c r="L45317">
        <v>2</v>
      </c>
      <c r="M45317" s="1">
        <v>36892</v>
      </c>
      <c r="N45317" s="2">
        <v>36892</v>
      </c>
      <c r="O45317" t="s">
        <v>172</v>
      </c>
      <c r="P45317">
        <v>2001</v>
      </c>
      <c r="Q45317" s="1">
        <v>41054</v>
      </c>
      <c r="R45317" s="1">
        <v>41836</v>
      </c>
      <c r="S45317">
        <v>0</v>
      </c>
      <c r="T45317">
        <v>16548170</v>
      </c>
      <c r="U45317">
        <v>0</v>
      </c>
      <c r="V45317">
        <v>0</v>
      </c>
      <c r="W45317">
        <v>0</v>
      </c>
      <c r="X45317">
        <v>9000000</v>
      </c>
      <c r="Y45317">
        <v>0</v>
      </c>
      <c r="Z45317">
        <v>0</v>
      </c>
      <c r="AA45317">
        <v>0</v>
      </c>
      <c r="AB45317">
        <v>0</v>
      </c>
      <c r="AC45317">
        <v>0</v>
      </c>
      <c r="AD45317">
        <v>0</v>
      </c>
      <c r="AE45317">
        <v>0</v>
      </c>
      <c r="AF45317">
        <v>16548170</v>
      </c>
      <c r="AG45317">
        <v>0</v>
      </c>
      <c r="AH45317">
        <v>0</v>
      </c>
      <c r="AI45317">
        <v>0</v>
      </c>
      <c r="AJ45317">
        <v>0</v>
      </c>
      <c r="AK45317">
        <v>0</v>
      </c>
      <c r="AL45317">
        <v>0</v>
      </c>
      <c r="AM45317">
        <v>0</v>
      </c>
    </row>
    <row r="45318" spans="1:39" x14ac:dyDescent="0.45">
      <c r="A45318" t="s">
        <v>165966</v>
      </c>
      <c r="B45318" t="s">
        <v>165967</v>
      </c>
      <c r="C45318" t="s">
        <v>165968</v>
      </c>
      <c r="D45318" t="s">
        <v>165969</v>
      </c>
      <c r="E45318" t="s">
        <v>3384</v>
      </c>
      <c r="F45318" t="s">
        <v>165970</v>
      </c>
      <c r="G45318" t="s">
        <v>57</v>
      </c>
      <c r="L45318">
        <v>6</v>
      </c>
      <c r="M45318" s="1">
        <v>39456</v>
      </c>
      <c r="N45318" s="2">
        <v>39448</v>
      </c>
      <c r="O45318" t="s">
        <v>181</v>
      </c>
      <c r="P45318">
        <v>2008</v>
      </c>
      <c r="Q45318" s="1">
        <v>39661</v>
      </c>
      <c r="R45318" s="1">
        <v>40148</v>
      </c>
      <c r="S45318">
        <v>200000</v>
      </c>
      <c r="T45318">
        <v>0</v>
      </c>
      <c r="U45318">
        <v>0</v>
      </c>
      <c r="V45318">
        <v>0</v>
      </c>
      <c r="W45318">
        <v>0</v>
      </c>
      <c r="X45318">
        <v>0</v>
      </c>
      <c r="Y45318">
        <v>0</v>
      </c>
      <c r="Z45318">
        <v>1895740</v>
      </c>
      <c r="AA45318">
        <v>0</v>
      </c>
      <c r="AB45318">
        <v>0</v>
      </c>
      <c r="AC45318">
        <v>0</v>
      </c>
      <c r="AD45318">
        <v>0</v>
      </c>
      <c r="AE45318">
        <v>0</v>
      </c>
      <c r="AF45318">
        <v>0</v>
      </c>
      <c r="AG45318">
        <v>0</v>
      </c>
      <c r="AH45318">
        <v>0</v>
      </c>
      <c r="AI45318">
        <v>0</v>
      </c>
      <c r="AJ45318">
        <v>0</v>
      </c>
      <c r="AK45318">
        <v>0</v>
      </c>
      <c r="AL45318">
        <v>0</v>
      </c>
      <c r="AM45318">
        <v>0</v>
      </c>
    </row>
    <row r="45319" spans="1:39" x14ac:dyDescent="0.45">
      <c r="A45319" t="s">
        <v>165971</v>
      </c>
      <c r="B45319" t="s">
        <v>165972</v>
      </c>
      <c r="C45319" t="s">
        <v>165973</v>
      </c>
      <c r="D45319" t="s">
        <v>165974</v>
      </c>
      <c r="E45319" t="s">
        <v>99</v>
      </c>
      <c r="F45319" s="3">
        <v>1000</v>
      </c>
      <c r="G45319" t="s">
        <v>57</v>
      </c>
      <c r="L45319">
        <v>1</v>
      </c>
      <c r="M45319" s="1">
        <v>41306</v>
      </c>
      <c r="N45319" s="2">
        <v>41306</v>
      </c>
      <c r="O45319" t="s">
        <v>164</v>
      </c>
      <c r="P45319">
        <v>2013</v>
      </c>
      <c r="Q45319" s="1">
        <v>41680</v>
      </c>
      <c r="R45319" s="1">
        <v>41680</v>
      </c>
      <c r="S45319">
        <v>1000</v>
      </c>
      <c r="T45319">
        <v>0</v>
      </c>
      <c r="U45319">
        <v>0</v>
      </c>
      <c r="V45319">
        <v>0</v>
      </c>
      <c r="W45319">
        <v>0</v>
      </c>
      <c r="X45319">
        <v>0</v>
      </c>
      <c r="Y45319">
        <v>0</v>
      </c>
      <c r="Z45319">
        <v>0</v>
      </c>
      <c r="AA45319">
        <v>0</v>
      </c>
      <c r="AB45319">
        <v>0</v>
      </c>
      <c r="AC45319">
        <v>0</v>
      </c>
      <c r="AD45319">
        <v>0</v>
      </c>
      <c r="AE45319">
        <v>0</v>
      </c>
      <c r="AF45319">
        <v>0</v>
      </c>
      <c r="AG45319">
        <v>0</v>
      </c>
      <c r="AH45319">
        <v>0</v>
      </c>
      <c r="AI45319">
        <v>0</v>
      </c>
      <c r="AJ45319">
        <v>0</v>
      </c>
      <c r="AK45319">
        <v>0</v>
      </c>
      <c r="AL45319">
        <v>0</v>
      </c>
      <c r="AM45319">
        <v>0</v>
      </c>
    </row>
    <row r="45320" spans="1:39" x14ac:dyDescent="0.45">
      <c r="A45320" t="s">
        <v>165975</v>
      </c>
      <c r="B45320" t="s">
        <v>165976</v>
      </c>
      <c r="C45320" t="s">
        <v>165977</v>
      </c>
      <c r="D45320" t="s">
        <v>165978</v>
      </c>
      <c r="E45320" t="s">
        <v>578</v>
      </c>
      <c r="F45320" t="s">
        <v>114</v>
      </c>
      <c r="G45320" t="s">
        <v>57</v>
      </c>
      <c r="H45320" t="s">
        <v>46</v>
      </c>
      <c r="I45320" t="s">
        <v>47</v>
      </c>
      <c r="J45320" t="s">
        <v>48</v>
      </c>
      <c r="K45320" t="s">
        <v>49</v>
      </c>
      <c r="L45320">
        <v>1</v>
      </c>
      <c r="M45320" s="1">
        <v>40575</v>
      </c>
      <c r="N45320" s="2">
        <v>40575</v>
      </c>
      <c r="O45320" t="s">
        <v>528</v>
      </c>
      <c r="P45320">
        <v>2011</v>
      </c>
      <c r="Q45320" s="1">
        <v>40802</v>
      </c>
      <c r="R45320" s="1">
        <v>40802</v>
      </c>
      <c r="S45320">
        <v>0</v>
      </c>
      <c r="T45320">
        <v>0</v>
      </c>
      <c r="U45320">
        <v>0</v>
      </c>
      <c r="V45320">
        <v>0</v>
      </c>
      <c r="W45320">
        <v>0</v>
      </c>
      <c r="X45320">
        <v>0</v>
      </c>
      <c r="Y45320">
        <v>0</v>
      </c>
      <c r="Z45320">
        <v>0</v>
      </c>
      <c r="AA45320">
        <v>0</v>
      </c>
      <c r="AB45320">
        <v>0</v>
      </c>
      <c r="AC45320">
        <v>0</v>
      </c>
      <c r="AD45320">
        <v>0</v>
      </c>
      <c r="AE45320">
        <v>0</v>
      </c>
      <c r="AF45320">
        <v>0</v>
      </c>
      <c r="AG45320">
        <v>0</v>
      </c>
      <c r="AH45320">
        <v>0</v>
      </c>
      <c r="AI45320">
        <v>0</v>
      </c>
      <c r="AJ45320">
        <v>0</v>
      </c>
      <c r="AK45320">
        <v>0</v>
      </c>
      <c r="AL45320">
        <v>0</v>
      </c>
      <c r="AM45320">
        <v>0</v>
      </c>
    </row>
    <row r="45321" spans="1:39" x14ac:dyDescent="0.45">
      <c r="A45321" t="s">
        <v>165979</v>
      </c>
      <c r="B45321" t="s">
        <v>165980</v>
      </c>
      <c r="C45321" t="s">
        <v>165981</v>
      </c>
      <c r="D45321" t="s">
        <v>165982</v>
      </c>
      <c r="E45321" t="s">
        <v>4213</v>
      </c>
      <c r="F45321" t="s">
        <v>165983</v>
      </c>
      <c r="G45321" t="s">
        <v>57</v>
      </c>
      <c r="H45321" t="s">
        <v>223</v>
      </c>
      <c r="J45321" t="s">
        <v>311</v>
      </c>
      <c r="K45321" t="s">
        <v>311</v>
      </c>
      <c r="L45321">
        <v>4</v>
      </c>
      <c r="M45321" s="1">
        <v>40231</v>
      </c>
      <c r="N45321" s="2">
        <v>40210</v>
      </c>
      <c r="O45321" t="s">
        <v>118</v>
      </c>
      <c r="P45321">
        <v>2010</v>
      </c>
      <c r="Q45321" s="1">
        <v>40299</v>
      </c>
      <c r="R45321" s="1">
        <v>40829</v>
      </c>
      <c r="S45321">
        <v>1500000</v>
      </c>
      <c r="T45321">
        <v>4494768</v>
      </c>
      <c r="U45321">
        <v>0</v>
      </c>
      <c r="V45321">
        <v>0</v>
      </c>
      <c r="W45321">
        <v>0</v>
      </c>
      <c r="X45321">
        <v>0</v>
      </c>
      <c r="Y45321">
        <v>0</v>
      </c>
      <c r="Z45321">
        <v>0</v>
      </c>
      <c r="AA45321">
        <v>0</v>
      </c>
      <c r="AB45321">
        <v>0</v>
      </c>
      <c r="AC45321">
        <v>0</v>
      </c>
      <c r="AD45321">
        <v>0</v>
      </c>
      <c r="AE45321">
        <v>0</v>
      </c>
      <c r="AF45321">
        <v>1494768</v>
      </c>
      <c r="AG45321">
        <v>3000000</v>
      </c>
      <c r="AH45321">
        <v>0</v>
      </c>
      <c r="AI45321">
        <v>0</v>
      </c>
      <c r="AJ45321">
        <v>0</v>
      </c>
      <c r="AK45321">
        <v>0</v>
      </c>
      <c r="AL45321">
        <v>0</v>
      </c>
      <c r="AM45321">
        <v>0</v>
      </c>
    </row>
    <row r="45322" spans="1:39" x14ac:dyDescent="0.45">
      <c r="A45322" t="s">
        <v>165984</v>
      </c>
      <c r="B45322" t="s">
        <v>165985</v>
      </c>
      <c r="C45322" t="s">
        <v>165986</v>
      </c>
      <c r="D45322" t="s">
        <v>7395</v>
      </c>
      <c r="E45322" t="s">
        <v>7396</v>
      </c>
      <c r="F45322" t="s">
        <v>165987</v>
      </c>
      <c r="G45322" t="s">
        <v>57</v>
      </c>
      <c r="H45322" t="s">
        <v>379</v>
      </c>
      <c r="J45322" t="s">
        <v>1200</v>
      </c>
      <c r="K45322" t="s">
        <v>1200</v>
      </c>
      <c r="L45322">
        <v>5</v>
      </c>
      <c r="M45322" s="1">
        <v>37622</v>
      </c>
      <c r="N45322" s="2">
        <v>37622</v>
      </c>
      <c r="O45322" t="s">
        <v>854</v>
      </c>
      <c r="P45322">
        <v>2003</v>
      </c>
      <c r="Q45322" s="1">
        <v>39020</v>
      </c>
      <c r="R45322" s="1">
        <v>41437</v>
      </c>
      <c r="S45322">
        <v>0</v>
      </c>
      <c r="T45322">
        <v>26359998</v>
      </c>
      <c r="U45322">
        <v>0</v>
      </c>
      <c r="V45322">
        <v>0</v>
      </c>
      <c r="W45322">
        <v>0</v>
      </c>
      <c r="X45322">
        <v>0</v>
      </c>
      <c r="Y45322">
        <v>0</v>
      </c>
      <c r="Z45322">
        <v>0</v>
      </c>
      <c r="AA45322">
        <v>18349998</v>
      </c>
      <c r="AB45322">
        <v>0</v>
      </c>
      <c r="AC45322">
        <v>0</v>
      </c>
      <c r="AD45322">
        <v>0</v>
      </c>
      <c r="AE45322">
        <v>0</v>
      </c>
      <c r="AF45322">
        <v>0</v>
      </c>
      <c r="AG45322">
        <v>5000000</v>
      </c>
      <c r="AH45322">
        <v>19360000</v>
      </c>
      <c r="AI45322">
        <v>0</v>
      </c>
      <c r="AJ45322">
        <v>0</v>
      </c>
      <c r="AK45322">
        <v>0</v>
      </c>
      <c r="AL45322">
        <v>0</v>
      </c>
      <c r="AM45322">
        <v>0</v>
      </c>
    </row>
    <row r="45323" spans="1:39" x14ac:dyDescent="0.45">
      <c r="A45323" t="s">
        <v>165988</v>
      </c>
      <c r="B45323" t="s">
        <v>165989</v>
      </c>
      <c r="C45323" t="s">
        <v>165990</v>
      </c>
      <c r="D45323" t="s">
        <v>389</v>
      </c>
      <c r="E45323" t="s">
        <v>390</v>
      </c>
      <c r="F45323" t="s">
        <v>114</v>
      </c>
      <c r="G45323" t="s">
        <v>57</v>
      </c>
      <c r="H45323" t="s">
        <v>214</v>
      </c>
      <c r="J45323" t="s">
        <v>4136</v>
      </c>
      <c r="K45323" t="s">
        <v>165991</v>
      </c>
      <c r="L45323">
        <v>2</v>
      </c>
      <c r="M45323" s="1">
        <v>41395</v>
      </c>
      <c r="N45323" s="2">
        <v>41395</v>
      </c>
      <c r="O45323" t="s">
        <v>439</v>
      </c>
      <c r="P45323">
        <v>2013</v>
      </c>
      <c r="Q45323" s="1">
        <v>41787</v>
      </c>
      <c r="R45323" s="1">
        <v>41807</v>
      </c>
      <c r="S45323">
        <v>0</v>
      </c>
      <c r="T45323">
        <v>0</v>
      </c>
      <c r="U45323">
        <v>0</v>
      </c>
      <c r="V45323">
        <v>0</v>
      </c>
      <c r="W45323">
        <v>0</v>
      </c>
      <c r="X45323">
        <v>0</v>
      </c>
      <c r="Y45323">
        <v>0</v>
      </c>
      <c r="Z45323">
        <v>0</v>
      </c>
      <c r="AA45323">
        <v>0</v>
      </c>
      <c r="AB45323">
        <v>0</v>
      </c>
      <c r="AC45323">
        <v>0</v>
      </c>
      <c r="AD45323">
        <v>0</v>
      </c>
      <c r="AE45323">
        <v>0</v>
      </c>
      <c r="AF45323">
        <v>0</v>
      </c>
      <c r="AG45323">
        <v>0</v>
      </c>
      <c r="AH45323">
        <v>0</v>
      </c>
      <c r="AI45323">
        <v>0</v>
      </c>
      <c r="AJ45323">
        <v>0</v>
      </c>
      <c r="AK45323">
        <v>0</v>
      </c>
      <c r="AL45323">
        <v>0</v>
      </c>
      <c r="AM45323">
        <v>0</v>
      </c>
    </row>
    <row r="45324" spans="1:39" x14ac:dyDescent="0.45">
      <c r="A45324" t="s">
        <v>165992</v>
      </c>
      <c r="B45324" t="s">
        <v>165993</v>
      </c>
      <c r="C45324" t="s">
        <v>165994</v>
      </c>
      <c r="D45324" t="s">
        <v>165995</v>
      </c>
      <c r="E45324" t="s">
        <v>449</v>
      </c>
      <c r="F45324" t="s">
        <v>165996</v>
      </c>
      <c r="G45324" t="s">
        <v>57</v>
      </c>
      <c r="H45324" t="s">
        <v>46</v>
      </c>
      <c r="I45324" t="s">
        <v>821</v>
      </c>
      <c r="J45324" t="s">
        <v>822</v>
      </c>
      <c r="K45324" t="s">
        <v>822</v>
      </c>
      <c r="L45324">
        <v>5</v>
      </c>
      <c r="M45324" s="1">
        <v>40179</v>
      </c>
      <c r="N45324" s="2">
        <v>40179</v>
      </c>
      <c r="O45324" t="s">
        <v>118</v>
      </c>
      <c r="P45324">
        <v>2010</v>
      </c>
      <c r="Q45324" s="1">
        <v>39569</v>
      </c>
      <c r="R45324" s="1">
        <v>40897</v>
      </c>
      <c r="S45324">
        <v>15000</v>
      </c>
      <c r="T45324">
        <v>3000000</v>
      </c>
      <c r="U45324">
        <v>0</v>
      </c>
      <c r="V45324">
        <v>0</v>
      </c>
      <c r="W45324">
        <v>0</v>
      </c>
      <c r="X45324">
        <v>0</v>
      </c>
      <c r="Y45324">
        <v>250000</v>
      </c>
      <c r="Z45324">
        <v>0</v>
      </c>
      <c r="AA45324">
        <v>0</v>
      </c>
      <c r="AB45324">
        <v>0</v>
      </c>
      <c r="AC45324">
        <v>0</v>
      </c>
      <c r="AD45324">
        <v>0</v>
      </c>
      <c r="AE45324">
        <v>0</v>
      </c>
      <c r="AF45324">
        <v>2700000</v>
      </c>
      <c r="AG45324">
        <v>0</v>
      </c>
      <c r="AH45324">
        <v>0</v>
      </c>
      <c r="AI45324">
        <v>0</v>
      </c>
      <c r="AJ45324">
        <v>0</v>
      </c>
      <c r="AK45324">
        <v>0</v>
      </c>
      <c r="AL45324">
        <v>0</v>
      </c>
      <c r="AM45324">
        <v>0</v>
      </c>
    </row>
    <row r="45325" spans="1:39" x14ac:dyDescent="0.45">
      <c r="A45325" t="s">
        <v>165997</v>
      </c>
      <c r="B45325" t="s">
        <v>165998</v>
      </c>
      <c r="D45325" t="s">
        <v>293</v>
      </c>
      <c r="E45325" t="s">
        <v>294</v>
      </c>
      <c r="F45325" t="s">
        <v>4314</v>
      </c>
      <c r="G45325" t="s">
        <v>57</v>
      </c>
      <c r="H45325" t="s">
        <v>46</v>
      </c>
      <c r="I45325" t="s">
        <v>91</v>
      </c>
      <c r="J45325" t="s">
        <v>156</v>
      </c>
      <c r="K45325" t="s">
        <v>165999</v>
      </c>
      <c r="L45325">
        <v>1</v>
      </c>
      <c r="Q45325" s="1">
        <v>39905</v>
      </c>
      <c r="R45325" s="1">
        <v>39905</v>
      </c>
      <c r="S45325">
        <v>0</v>
      </c>
      <c r="T45325">
        <v>550000</v>
      </c>
      <c r="U45325">
        <v>0</v>
      </c>
      <c r="V45325">
        <v>0</v>
      </c>
      <c r="W45325">
        <v>0</v>
      </c>
      <c r="X45325">
        <v>0</v>
      </c>
      <c r="Y45325">
        <v>0</v>
      </c>
      <c r="Z45325">
        <v>0</v>
      </c>
      <c r="AA45325">
        <v>0</v>
      </c>
      <c r="AB45325">
        <v>0</v>
      </c>
      <c r="AC45325">
        <v>0</v>
      </c>
      <c r="AD45325">
        <v>0</v>
      </c>
      <c r="AE45325">
        <v>0</v>
      </c>
      <c r="AF45325">
        <v>0</v>
      </c>
      <c r="AG45325">
        <v>0</v>
      </c>
      <c r="AH45325">
        <v>0</v>
      </c>
      <c r="AI45325">
        <v>0</v>
      </c>
      <c r="AJ45325">
        <v>0</v>
      </c>
      <c r="AK45325">
        <v>0</v>
      </c>
      <c r="AL45325">
        <v>0</v>
      </c>
      <c r="AM45325">
        <v>0</v>
      </c>
    </row>
    <row r="45326" spans="1:39" x14ac:dyDescent="0.45">
      <c r="A45326" t="s">
        <v>166000</v>
      </c>
      <c r="B45326" t="s">
        <v>166001</v>
      </c>
      <c r="C45326" t="s">
        <v>166002</v>
      </c>
      <c r="D45326" t="s">
        <v>166003</v>
      </c>
      <c r="E45326" t="s">
        <v>4635</v>
      </c>
      <c r="F45326" t="s">
        <v>5482</v>
      </c>
      <c r="G45326" t="s">
        <v>57</v>
      </c>
      <c r="H45326" t="s">
        <v>46</v>
      </c>
      <c r="I45326" t="s">
        <v>47</v>
      </c>
      <c r="J45326" t="s">
        <v>48</v>
      </c>
      <c r="K45326" t="s">
        <v>49</v>
      </c>
      <c r="L45326">
        <v>1</v>
      </c>
      <c r="M45326" s="1">
        <v>40940</v>
      </c>
      <c r="N45326" s="2">
        <v>40940</v>
      </c>
      <c r="O45326" t="s">
        <v>132</v>
      </c>
      <c r="P45326">
        <v>2012</v>
      </c>
      <c r="Q45326" s="1">
        <v>41579</v>
      </c>
      <c r="R45326" s="1">
        <v>41579</v>
      </c>
      <c r="S45326">
        <v>850000</v>
      </c>
      <c r="T45326">
        <v>0</v>
      </c>
      <c r="U45326">
        <v>0</v>
      </c>
      <c r="V45326">
        <v>0</v>
      </c>
      <c r="W45326">
        <v>0</v>
      </c>
      <c r="X45326">
        <v>0</v>
      </c>
      <c r="Y45326">
        <v>0</v>
      </c>
      <c r="Z45326">
        <v>0</v>
      </c>
      <c r="AA45326">
        <v>0</v>
      </c>
      <c r="AB45326">
        <v>0</v>
      </c>
      <c r="AC45326">
        <v>0</v>
      </c>
      <c r="AD45326">
        <v>0</v>
      </c>
      <c r="AE45326">
        <v>0</v>
      </c>
      <c r="AF45326">
        <v>0</v>
      </c>
      <c r="AG45326">
        <v>0</v>
      </c>
      <c r="AH45326">
        <v>0</v>
      </c>
      <c r="AI45326">
        <v>0</v>
      </c>
      <c r="AJ45326">
        <v>0</v>
      </c>
      <c r="AK45326">
        <v>0</v>
      </c>
      <c r="AL45326">
        <v>0</v>
      </c>
      <c r="AM45326">
        <v>0</v>
      </c>
    </row>
    <row r="45327" spans="1:39" x14ac:dyDescent="0.45">
      <c r="A45327" t="s">
        <v>166004</v>
      </c>
      <c r="B45327" t="s">
        <v>166005</v>
      </c>
      <c r="C45327" t="s">
        <v>166006</v>
      </c>
      <c r="D45327" t="s">
        <v>142</v>
      </c>
      <c r="E45327" t="s">
        <v>143</v>
      </c>
      <c r="F45327" t="s">
        <v>5919</v>
      </c>
      <c r="G45327" t="s">
        <v>57</v>
      </c>
      <c r="H45327" t="s">
        <v>46</v>
      </c>
      <c r="I45327" t="s">
        <v>81</v>
      </c>
      <c r="J45327" t="s">
        <v>82</v>
      </c>
      <c r="K45327" t="s">
        <v>4839</v>
      </c>
      <c r="L45327">
        <v>1</v>
      </c>
      <c r="M45327" s="1">
        <v>34335</v>
      </c>
      <c r="N45327" s="2">
        <v>34335</v>
      </c>
      <c r="O45327" t="s">
        <v>3390</v>
      </c>
      <c r="P45327">
        <v>1994</v>
      </c>
      <c r="Q45327" s="1">
        <v>41136</v>
      </c>
      <c r="R45327" s="1">
        <v>41136</v>
      </c>
      <c r="S45327">
        <v>980000</v>
      </c>
      <c r="T45327">
        <v>0</v>
      </c>
      <c r="U45327">
        <v>0</v>
      </c>
      <c r="V45327">
        <v>0</v>
      </c>
      <c r="W45327">
        <v>0</v>
      </c>
      <c r="X45327">
        <v>0</v>
      </c>
      <c r="Y45327">
        <v>0</v>
      </c>
      <c r="Z45327">
        <v>0</v>
      </c>
      <c r="AA45327">
        <v>0</v>
      </c>
      <c r="AB45327">
        <v>0</v>
      </c>
      <c r="AC45327">
        <v>0</v>
      </c>
      <c r="AD45327">
        <v>0</v>
      </c>
      <c r="AE45327">
        <v>0</v>
      </c>
      <c r="AF45327">
        <v>0</v>
      </c>
      <c r="AG45327">
        <v>0</v>
      </c>
      <c r="AH45327">
        <v>0</v>
      </c>
      <c r="AI45327">
        <v>0</v>
      </c>
      <c r="AJ45327">
        <v>0</v>
      </c>
      <c r="AK45327">
        <v>0</v>
      </c>
      <c r="AL45327">
        <v>0</v>
      </c>
      <c r="AM45327">
        <v>0</v>
      </c>
    </row>
    <row r="45328" spans="1:39" x14ac:dyDescent="0.45">
      <c r="A45328" t="s">
        <v>166007</v>
      </c>
      <c r="B45328" t="s">
        <v>166008</v>
      </c>
      <c r="C45328" t="s">
        <v>166009</v>
      </c>
      <c r="D45328" t="s">
        <v>1334</v>
      </c>
      <c r="E45328" t="s">
        <v>1335</v>
      </c>
      <c r="F45328" s="3">
        <v>50421</v>
      </c>
      <c r="G45328" t="s">
        <v>57</v>
      </c>
      <c r="H45328" t="s">
        <v>102</v>
      </c>
      <c r="J45328" t="s">
        <v>36017</v>
      </c>
      <c r="K45328" t="s">
        <v>110446</v>
      </c>
      <c r="L45328">
        <v>1</v>
      </c>
      <c r="Q45328" s="1">
        <v>41579</v>
      </c>
      <c r="R45328" s="1">
        <v>41579</v>
      </c>
      <c r="S45328">
        <v>50421</v>
      </c>
      <c r="T45328">
        <v>0</v>
      </c>
      <c r="U45328">
        <v>0</v>
      </c>
      <c r="V45328">
        <v>0</v>
      </c>
      <c r="W45328">
        <v>0</v>
      </c>
      <c r="X45328">
        <v>0</v>
      </c>
      <c r="Y45328">
        <v>0</v>
      </c>
      <c r="Z45328">
        <v>0</v>
      </c>
      <c r="AA45328">
        <v>0</v>
      </c>
      <c r="AB45328">
        <v>0</v>
      </c>
      <c r="AC45328">
        <v>0</v>
      </c>
      <c r="AD45328">
        <v>0</v>
      </c>
      <c r="AE45328">
        <v>0</v>
      </c>
      <c r="AF45328">
        <v>0</v>
      </c>
      <c r="AG45328">
        <v>0</v>
      </c>
      <c r="AH45328">
        <v>0</v>
      </c>
      <c r="AI45328">
        <v>0</v>
      </c>
      <c r="AJ45328">
        <v>0</v>
      </c>
      <c r="AK45328">
        <v>0</v>
      </c>
      <c r="AL45328">
        <v>0</v>
      </c>
      <c r="AM45328">
        <v>0</v>
      </c>
    </row>
    <row r="45329" spans="1:39" x14ac:dyDescent="0.45">
      <c r="A45329" t="s">
        <v>166010</v>
      </c>
      <c r="B45329" t="s">
        <v>166011</v>
      </c>
      <c r="C45329" t="s">
        <v>166012</v>
      </c>
      <c r="D45329" t="s">
        <v>91333</v>
      </c>
      <c r="E45329" t="s">
        <v>162</v>
      </c>
      <c r="F45329" s="3">
        <v>18885</v>
      </c>
      <c r="G45329" t="s">
        <v>57</v>
      </c>
      <c r="H45329" t="s">
        <v>787</v>
      </c>
      <c r="J45329" t="s">
        <v>788</v>
      </c>
      <c r="K45329" t="s">
        <v>788</v>
      </c>
      <c r="L45329">
        <v>2</v>
      </c>
      <c r="M45329" s="1">
        <v>39970</v>
      </c>
      <c r="N45329" s="2">
        <v>39965</v>
      </c>
      <c r="O45329" t="s">
        <v>269</v>
      </c>
      <c r="P45329">
        <v>2009</v>
      </c>
      <c r="Q45329" s="1">
        <v>40969</v>
      </c>
      <c r="R45329" s="1">
        <v>41091</v>
      </c>
      <c r="S45329">
        <v>18885</v>
      </c>
      <c r="T45329">
        <v>0</v>
      </c>
      <c r="U45329">
        <v>0</v>
      </c>
      <c r="V45329">
        <v>0</v>
      </c>
      <c r="W45329">
        <v>0</v>
      </c>
      <c r="X45329">
        <v>0</v>
      </c>
      <c r="Y45329">
        <v>0</v>
      </c>
      <c r="Z45329">
        <v>0</v>
      </c>
      <c r="AA45329">
        <v>0</v>
      </c>
      <c r="AB45329">
        <v>0</v>
      </c>
      <c r="AC45329">
        <v>0</v>
      </c>
      <c r="AD45329">
        <v>0</v>
      </c>
      <c r="AE45329">
        <v>0</v>
      </c>
      <c r="AF45329">
        <v>0</v>
      </c>
      <c r="AG45329">
        <v>0</v>
      </c>
      <c r="AH45329">
        <v>0</v>
      </c>
      <c r="AI45329">
        <v>0</v>
      </c>
      <c r="AJ45329">
        <v>0</v>
      </c>
      <c r="AK45329">
        <v>0</v>
      </c>
      <c r="AL45329">
        <v>0</v>
      </c>
      <c r="AM45329">
        <v>0</v>
      </c>
    </row>
    <row r="45330" spans="1:39" x14ac:dyDescent="0.45">
      <c r="A45330" t="s">
        <v>166013</v>
      </c>
      <c r="B45330" t="s">
        <v>166014</v>
      </c>
      <c r="F45330" s="3">
        <v>50000</v>
      </c>
      <c r="L45330">
        <v>1</v>
      </c>
      <c r="M45330" s="1">
        <v>40878</v>
      </c>
      <c r="N45330" s="2">
        <v>40878</v>
      </c>
      <c r="O45330" t="s">
        <v>94</v>
      </c>
      <c r="P45330">
        <v>2011</v>
      </c>
      <c r="Q45330" s="1">
        <v>41183</v>
      </c>
      <c r="R45330" s="1">
        <v>41183</v>
      </c>
      <c r="S45330">
        <v>0</v>
      </c>
      <c r="T45330">
        <v>50000</v>
      </c>
      <c r="U45330">
        <v>0</v>
      </c>
      <c r="V45330">
        <v>0</v>
      </c>
      <c r="W45330">
        <v>0</v>
      </c>
      <c r="X45330">
        <v>0</v>
      </c>
      <c r="Y45330">
        <v>0</v>
      </c>
      <c r="Z45330">
        <v>0</v>
      </c>
      <c r="AA45330">
        <v>0</v>
      </c>
      <c r="AB45330">
        <v>0</v>
      </c>
      <c r="AC45330">
        <v>0</v>
      </c>
      <c r="AD45330">
        <v>0</v>
      </c>
      <c r="AE45330">
        <v>0</v>
      </c>
      <c r="AF45330">
        <v>0</v>
      </c>
      <c r="AG45330">
        <v>0</v>
      </c>
      <c r="AH45330">
        <v>0</v>
      </c>
      <c r="AI45330">
        <v>0</v>
      </c>
      <c r="AJ45330">
        <v>0</v>
      </c>
      <c r="AK45330">
        <v>0</v>
      </c>
      <c r="AL45330">
        <v>0</v>
      </c>
      <c r="AM45330">
        <v>0</v>
      </c>
    </row>
    <row r="45331" spans="1:39" x14ac:dyDescent="0.45">
      <c r="A45331" t="s">
        <v>166015</v>
      </c>
      <c r="B45331" t="s">
        <v>166016</v>
      </c>
      <c r="C45331" t="s">
        <v>166017</v>
      </c>
      <c r="D45331" t="s">
        <v>88</v>
      </c>
      <c r="E45331" t="s">
        <v>89</v>
      </c>
      <c r="F45331" t="s">
        <v>166018</v>
      </c>
      <c r="G45331" t="s">
        <v>57</v>
      </c>
      <c r="H45331" t="s">
        <v>223</v>
      </c>
      <c r="J45331" t="s">
        <v>10863</v>
      </c>
      <c r="K45331" t="s">
        <v>10863</v>
      </c>
      <c r="L45331">
        <v>4</v>
      </c>
      <c r="Q45331" s="1">
        <v>37043</v>
      </c>
      <c r="R45331" s="1">
        <v>40360</v>
      </c>
      <c r="S45331">
        <v>0</v>
      </c>
      <c r="T45331">
        <v>6157940</v>
      </c>
      <c r="U45331">
        <v>0</v>
      </c>
      <c r="V45331">
        <v>0</v>
      </c>
      <c r="W45331">
        <v>0</v>
      </c>
      <c r="X45331">
        <v>0</v>
      </c>
      <c r="Y45331">
        <v>0</v>
      </c>
      <c r="Z45331">
        <v>0</v>
      </c>
      <c r="AA45331">
        <v>0</v>
      </c>
      <c r="AB45331">
        <v>0</v>
      </c>
      <c r="AC45331">
        <v>0</v>
      </c>
      <c r="AD45331">
        <v>0</v>
      </c>
      <c r="AE45331">
        <v>0</v>
      </c>
      <c r="AF45331">
        <v>3825684</v>
      </c>
      <c r="AG45331">
        <v>0</v>
      </c>
      <c r="AH45331">
        <v>519622</v>
      </c>
      <c r="AI45331">
        <v>1812634</v>
      </c>
      <c r="AJ45331">
        <v>0</v>
      </c>
      <c r="AK45331">
        <v>0</v>
      </c>
      <c r="AL45331">
        <v>0</v>
      </c>
      <c r="AM45331">
        <v>0</v>
      </c>
    </row>
    <row r="45332" spans="1:39" x14ac:dyDescent="0.45">
      <c r="A45332" t="s">
        <v>166019</v>
      </c>
      <c r="B45332" t="s">
        <v>166020</v>
      </c>
      <c r="C45332" t="s">
        <v>166021</v>
      </c>
      <c r="D45332" t="s">
        <v>166022</v>
      </c>
      <c r="E45332" t="s">
        <v>12455</v>
      </c>
      <c r="F45332" t="s">
        <v>166023</v>
      </c>
      <c r="G45332" t="s">
        <v>57</v>
      </c>
      <c r="H45332" t="s">
        <v>46</v>
      </c>
      <c r="I45332" t="s">
        <v>58</v>
      </c>
      <c r="J45332" t="s">
        <v>198</v>
      </c>
      <c r="K45332" t="s">
        <v>199</v>
      </c>
      <c r="L45332">
        <v>5</v>
      </c>
      <c r="M45332" s="1">
        <v>39083</v>
      </c>
      <c r="N45332" s="2">
        <v>39083</v>
      </c>
      <c r="O45332" t="s">
        <v>110</v>
      </c>
      <c r="P45332">
        <v>2007</v>
      </c>
      <c r="Q45332" s="1">
        <v>39417</v>
      </c>
      <c r="R45332" s="1">
        <v>40211</v>
      </c>
      <c r="S45332">
        <v>1700000</v>
      </c>
      <c r="T45332">
        <v>58610000</v>
      </c>
      <c r="U45332">
        <v>0</v>
      </c>
      <c r="V45332">
        <v>0</v>
      </c>
      <c r="W45332">
        <v>0</v>
      </c>
      <c r="X45332">
        <v>0</v>
      </c>
      <c r="Y45332">
        <v>0</v>
      </c>
      <c r="Z45332">
        <v>0</v>
      </c>
      <c r="AA45332">
        <v>0</v>
      </c>
      <c r="AB45332">
        <v>0</v>
      </c>
      <c r="AC45332">
        <v>0</v>
      </c>
      <c r="AD45332">
        <v>0</v>
      </c>
      <c r="AE45332">
        <v>0</v>
      </c>
      <c r="AF45332">
        <v>12010000</v>
      </c>
      <c r="AG45332">
        <v>46600000</v>
      </c>
      <c r="AH45332">
        <v>0</v>
      </c>
      <c r="AI45332">
        <v>0</v>
      </c>
      <c r="AJ45332">
        <v>0</v>
      </c>
      <c r="AK45332">
        <v>0</v>
      </c>
      <c r="AL45332">
        <v>0</v>
      </c>
      <c r="AM45332">
        <v>0</v>
      </c>
    </row>
    <row r="45333" spans="1:39" x14ac:dyDescent="0.45">
      <c r="A45333" t="s">
        <v>166024</v>
      </c>
      <c r="B45333" t="s">
        <v>166025</v>
      </c>
      <c r="C45333" t="s">
        <v>166026</v>
      </c>
      <c r="D45333" t="s">
        <v>258</v>
      </c>
      <c r="E45333" t="s">
        <v>259</v>
      </c>
      <c r="F45333" t="s">
        <v>846</v>
      </c>
      <c r="G45333" t="s">
        <v>57</v>
      </c>
      <c r="H45333" t="s">
        <v>46</v>
      </c>
      <c r="I45333" t="s">
        <v>58</v>
      </c>
      <c r="J45333" t="s">
        <v>198</v>
      </c>
      <c r="K45333" t="s">
        <v>1127</v>
      </c>
      <c r="L45333">
        <v>1</v>
      </c>
      <c r="M45333" s="1">
        <v>39448</v>
      </c>
      <c r="N45333" s="2">
        <v>39448</v>
      </c>
      <c r="O45333" t="s">
        <v>181</v>
      </c>
      <c r="P45333">
        <v>2008</v>
      </c>
      <c r="Q45333" s="1">
        <v>40669</v>
      </c>
      <c r="R45333" s="1">
        <v>40669</v>
      </c>
      <c r="S45333">
        <v>0</v>
      </c>
      <c r="T45333">
        <v>1000000</v>
      </c>
      <c r="U45333">
        <v>0</v>
      </c>
      <c r="V45333">
        <v>0</v>
      </c>
      <c r="W45333">
        <v>0</v>
      </c>
      <c r="X45333">
        <v>0</v>
      </c>
      <c r="Y45333">
        <v>0</v>
      </c>
      <c r="Z45333">
        <v>0</v>
      </c>
      <c r="AA45333">
        <v>0</v>
      </c>
      <c r="AB45333">
        <v>0</v>
      </c>
      <c r="AC45333">
        <v>0</v>
      </c>
      <c r="AD45333">
        <v>0</v>
      </c>
      <c r="AE45333">
        <v>0</v>
      </c>
      <c r="AF45333">
        <v>0</v>
      </c>
      <c r="AG45333">
        <v>0</v>
      </c>
      <c r="AH45333">
        <v>0</v>
      </c>
      <c r="AI45333">
        <v>0</v>
      </c>
      <c r="AJ45333">
        <v>0</v>
      </c>
      <c r="AK45333">
        <v>0</v>
      </c>
      <c r="AL45333">
        <v>0</v>
      </c>
      <c r="AM45333">
        <v>0</v>
      </c>
    </row>
    <row r="45334" spans="1:39" x14ac:dyDescent="0.45">
      <c r="A45334" t="s">
        <v>166027</v>
      </c>
      <c r="B45334" t="s">
        <v>166028</v>
      </c>
      <c r="C45334" t="s">
        <v>166029</v>
      </c>
      <c r="D45334" t="s">
        <v>166030</v>
      </c>
      <c r="E45334" t="s">
        <v>1874</v>
      </c>
      <c r="F45334" t="s">
        <v>714</v>
      </c>
      <c r="G45334" t="s">
        <v>57</v>
      </c>
      <c r="H45334" t="s">
        <v>46</v>
      </c>
      <c r="I45334" t="s">
        <v>81</v>
      </c>
      <c r="J45334" t="s">
        <v>1436</v>
      </c>
      <c r="K45334" t="s">
        <v>1436</v>
      </c>
      <c r="L45334">
        <v>1</v>
      </c>
      <c r="M45334" s="1">
        <v>40179</v>
      </c>
      <c r="N45334" s="2">
        <v>40179</v>
      </c>
      <c r="O45334" t="s">
        <v>118</v>
      </c>
      <c r="P45334">
        <v>2010</v>
      </c>
      <c r="Q45334" s="1">
        <v>40584</v>
      </c>
      <c r="R45334" s="1">
        <v>40584</v>
      </c>
      <c r="S45334">
        <v>0</v>
      </c>
      <c r="T45334">
        <v>250000</v>
      </c>
      <c r="U45334">
        <v>0</v>
      </c>
      <c r="V45334">
        <v>0</v>
      </c>
      <c r="W45334">
        <v>0</v>
      </c>
      <c r="X45334">
        <v>0</v>
      </c>
      <c r="Y45334">
        <v>0</v>
      </c>
      <c r="Z45334">
        <v>0</v>
      </c>
      <c r="AA45334">
        <v>0</v>
      </c>
      <c r="AB45334">
        <v>0</v>
      </c>
      <c r="AC45334">
        <v>0</v>
      </c>
      <c r="AD45334">
        <v>0</v>
      </c>
      <c r="AE45334">
        <v>0</v>
      </c>
      <c r="AF45334">
        <v>0</v>
      </c>
      <c r="AG45334">
        <v>0</v>
      </c>
      <c r="AH45334">
        <v>0</v>
      </c>
      <c r="AI45334">
        <v>0</v>
      </c>
      <c r="AJ45334">
        <v>0</v>
      </c>
      <c r="AK45334">
        <v>0</v>
      </c>
      <c r="AL45334">
        <v>0</v>
      </c>
      <c r="AM45334">
        <v>0</v>
      </c>
    </row>
    <row r="45335" spans="1:39" x14ac:dyDescent="0.45">
      <c r="A45335" t="s">
        <v>166031</v>
      </c>
      <c r="B45335" t="s">
        <v>166032</v>
      </c>
      <c r="C45335" t="s">
        <v>166033</v>
      </c>
      <c r="D45335" t="s">
        <v>88</v>
      </c>
      <c r="E45335" t="s">
        <v>89</v>
      </c>
      <c r="F45335" t="s">
        <v>109</v>
      </c>
      <c r="G45335" t="s">
        <v>57</v>
      </c>
      <c r="H45335" t="s">
        <v>46</v>
      </c>
      <c r="I45335" t="s">
        <v>58</v>
      </c>
      <c r="J45335" t="s">
        <v>198</v>
      </c>
      <c r="K45335" t="s">
        <v>5986</v>
      </c>
      <c r="L45335">
        <v>1</v>
      </c>
      <c r="M45335" s="1">
        <v>41153</v>
      </c>
      <c r="N45335" s="2">
        <v>41153</v>
      </c>
      <c r="O45335" t="s">
        <v>596</v>
      </c>
      <c r="P45335">
        <v>2012</v>
      </c>
      <c r="Q45335" s="1">
        <v>41542</v>
      </c>
      <c r="R45335" s="1">
        <v>41542</v>
      </c>
      <c r="S45335">
        <v>0</v>
      </c>
      <c r="T45335">
        <v>0</v>
      </c>
      <c r="U45335">
        <v>0</v>
      </c>
      <c r="V45335">
        <v>0</v>
      </c>
      <c r="W45335">
        <v>0</v>
      </c>
      <c r="X45335">
        <v>0</v>
      </c>
      <c r="Y45335">
        <v>2000000</v>
      </c>
      <c r="Z45335">
        <v>0</v>
      </c>
      <c r="AA45335">
        <v>0</v>
      </c>
      <c r="AB45335">
        <v>0</v>
      </c>
      <c r="AC45335">
        <v>0</v>
      </c>
      <c r="AD45335">
        <v>0</v>
      </c>
      <c r="AE45335">
        <v>0</v>
      </c>
      <c r="AF45335">
        <v>0</v>
      </c>
      <c r="AG45335">
        <v>0</v>
      </c>
      <c r="AH45335">
        <v>0</v>
      </c>
      <c r="AI45335">
        <v>0</v>
      </c>
      <c r="AJ45335">
        <v>0</v>
      </c>
      <c r="AK45335">
        <v>0</v>
      </c>
      <c r="AL45335">
        <v>0</v>
      </c>
      <c r="AM45335">
        <v>0</v>
      </c>
    </row>
    <row r="45336" spans="1:39" x14ac:dyDescent="0.45">
      <c r="A45336" t="s">
        <v>166034</v>
      </c>
      <c r="B45336" t="s">
        <v>166035</v>
      </c>
      <c r="F45336" t="s">
        <v>166036</v>
      </c>
      <c r="G45336" t="s">
        <v>57</v>
      </c>
      <c r="H45336" t="s">
        <v>46</v>
      </c>
      <c r="I45336" t="s">
        <v>58</v>
      </c>
      <c r="J45336" t="s">
        <v>198</v>
      </c>
      <c r="K45336" t="s">
        <v>199</v>
      </c>
      <c r="L45336">
        <v>1</v>
      </c>
      <c r="M45336" s="1">
        <v>40179</v>
      </c>
      <c r="N45336" s="2">
        <v>40179</v>
      </c>
      <c r="O45336" t="s">
        <v>118</v>
      </c>
      <c r="P45336">
        <v>2010</v>
      </c>
      <c r="Q45336" s="1">
        <v>41000</v>
      </c>
      <c r="R45336" s="1">
        <v>41000</v>
      </c>
      <c r="S45336">
        <v>0</v>
      </c>
      <c r="T45336">
        <v>5559000</v>
      </c>
      <c r="U45336">
        <v>0</v>
      </c>
      <c r="V45336">
        <v>0</v>
      </c>
      <c r="W45336">
        <v>0</v>
      </c>
      <c r="X45336">
        <v>0</v>
      </c>
      <c r="Y45336">
        <v>0</v>
      </c>
      <c r="Z45336">
        <v>0</v>
      </c>
      <c r="AA45336">
        <v>0</v>
      </c>
      <c r="AB45336">
        <v>0</v>
      </c>
      <c r="AC45336">
        <v>0</v>
      </c>
      <c r="AD45336">
        <v>0</v>
      </c>
      <c r="AE45336">
        <v>0</v>
      </c>
      <c r="AF45336">
        <v>0</v>
      </c>
      <c r="AG45336">
        <v>0</v>
      </c>
      <c r="AH45336">
        <v>0</v>
      </c>
      <c r="AI45336">
        <v>0</v>
      </c>
      <c r="AJ45336">
        <v>0</v>
      </c>
      <c r="AK45336">
        <v>0</v>
      </c>
      <c r="AL45336">
        <v>0</v>
      </c>
      <c r="AM45336">
        <v>0</v>
      </c>
    </row>
    <row r="45337" spans="1:39" x14ac:dyDescent="0.45">
      <c r="A45337" t="s">
        <v>166037</v>
      </c>
      <c r="B45337" t="s">
        <v>166038</v>
      </c>
      <c r="C45337" t="s">
        <v>166039</v>
      </c>
      <c r="D45337" t="s">
        <v>1757</v>
      </c>
      <c r="E45337" t="s">
        <v>1758</v>
      </c>
      <c r="F45337" t="s">
        <v>166040</v>
      </c>
      <c r="G45337" t="s">
        <v>57</v>
      </c>
      <c r="H45337" t="s">
        <v>46</v>
      </c>
      <c r="I45337" t="s">
        <v>1298</v>
      </c>
      <c r="J45337" t="s">
        <v>1299</v>
      </c>
      <c r="K45337" t="s">
        <v>18627</v>
      </c>
      <c r="L45337">
        <v>1</v>
      </c>
      <c r="Q45337" s="1">
        <v>41354</v>
      </c>
      <c r="R45337" s="1">
        <v>41354</v>
      </c>
      <c r="S45337">
        <v>0</v>
      </c>
      <c r="T45337">
        <v>313250</v>
      </c>
      <c r="U45337">
        <v>0</v>
      </c>
      <c r="V45337">
        <v>0</v>
      </c>
      <c r="W45337">
        <v>0</v>
      </c>
      <c r="X45337">
        <v>0</v>
      </c>
      <c r="Y45337">
        <v>0</v>
      </c>
      <c r="Z45337">
        <v>0</v>
      </c>
      <c r="AA45337">
        <v>0</v>
      </c>
      <c r="AB45337">
        <v>0</v>
      </c>
      <c r="AC45337">
        <v>0</v>
      </c>
      <c r="AD45337">
        <v>0</v>
      </c>
      <c r="AE45337">
        <v>0</v>
      </c>
      <c r="AF45337">
        <v>0</v>
      </c>
      <c r="AG45337">
        <v>0</v>
      </c>
      <c r="AH45337">
        <v>0</v>
      </c>
      <c r="AI45337">
        <v>0</v>
      </c>
      <c r="AJ45337">
        <v>0</v>
      </c>
      <c r="AK45337">
        <v>0</v>
      </c>
      <c r="AL45337">
        <v>0</v>
      </c>
      <c r="AM45337">
        <v>0</v>
      </c>
    </row>
    <row r="45338" spans="1:39" x14ac:dyDescent="0.45">
      <c r="A45338" t="s">
        <v>166041</v>
      </c>
      <c r="B45338" t="s">
        <v>166042</v>
      </c>
      <c r="C45338" t="s">
        <v>166043</v>
      </c>
      <c r="D45338" t="s">
        <v>558</v>
      </c>
      <c r="E45338" t="s">
        <v>559</v>
      </c>
      <c r="F45338" t="s">
        <v>114</v>
      </c>
      <c r="G45338" t="s">
        <v>57</v>
      </c>
      <c r="H45338" t="s">
        <v>223</v>
      </c>
      <c r="J45338" t="s">
        <v>396</v>
      </c>
      <c r="L45338">
        <v>4</v>
      </c>
      <c r="Q45338" s="1">
        <v>40238</v>
      </c>
      <c r="R45338" s="1">
        <v>41306</v>
      </c>
      <c r="S45338">
        <v>0</v>
      </c>
      <c r="T45338">
        <v>0</v>
      </c>
      <c r="U45338">
        <v>0</v>
      </c>
      <c r="V45338">
        <v>0</v>
      </c>
      <c r="W45338">
        <v>0</v>
      </c>
      <c r="X45338">
        <v>0</v>
      </c>
      <c r="Y45338">
        <v>0</v>
      </c>
      <c r="Z45338">
        <v>0</v>
      </c>
      <c r="AA45338">
        <v>0</v>
      </c>
      <c r="AB45338">
        <v>0</v>
      </c>
      <c r="AC45338">
        <v>0</v>
      </c>
      <c r="AD45338">
        <v>0</v>
      </c>
      <c r="AE45338">
        <v>0</v>
      </c>
      <c r="AF45338">
        <v>0</v>
      </c>
      <c r="AG45338">
        <v>0</v>
      </c>
      <c r="AH45338">
        <v>0</v>
      </c>
      <c r="AI45338">
        <v>0</v>
      </c>
      <c r="AJ45338">
        <v>0</v>
      </c>
      <c r="AK45338">
        <v>0</v>
      </c>
      <c r="AL45338">
        <v>0</v>
      </c>
      <c r="AM45338">
        <v>0</v>
      </c>
    </row>
    <row r="45339" spans="1:39" x14ac:dyDescent="0.45">
      <c r="A45339" t="s">
        <v>166044</v>
      </c>
      <c r="B45339" t="s">
        <v>166045</v>
      </c>
      <c r="C45339" t="s">
        <v>166046</v>
      </c>
      <c r="D45339" t="s">
        <v>953</v>
      </c>
      <c r="E45339" t="s">
        <v>954</v>
      </c>
      <c r="F45339" s="3">
        <v>20000</v>
      </c>
      <c r="G45339" t="s">
        <v>57</v>
      </c>
      <c r="H45339" t="s">
        <v>46</v>
      </c>
      <c r="I45339" t="s">
        <v>267</v>
      </c>
      <c r="J45339" t="s">
        <v>866</v>
      </c>
      <c r="K45339" t="s">
        <v>867</v>
      </c>
      <c r="L45339">
        <v>1</v>
      </c>
      <c r="M45339" s="1">
        <v>40179</v>
      </c>
      <c r="N45339" s="2">
        <v>40179</v>
      </c>
      <c r="O45339" t="s">
        <v>118</v>
      </c>
      <c r="P45339">
        <v>2010</v>
      </c>
      <c r="Q45339" s="1">
        <v>40909</v>
      </c>
      <c r="R45339" s="1">
        <v>40909</v>
      </c>
      <c r="S45339">
        <v>0</v>
      </c>
      <c r="T45339">
        <v>0</v>
      </c>
      <c r="U45339">
        <v>0</v>
      </c>
      <c r="V45339">
        <v>0</v>
      </c>
      <c r="W45339">
        <v>0</v>
      </c>
      <c r="X45339">
        <v>0</v>
      </c>
      <c r="Y45339">
        <v>0</v>
      </c>
      <c r="Z45339">
        <v>20000</v>
      </c>
      <c r="AA45339">
        <v>0</v>
      </c>
      <c r="AB45339">
        <v>0</v>
      </c>
      <c r="AC45339">
        <v>0</v>
      </c>
      <c r="AD45339">
        <v>0</v>
      </c>
      <c r="AE45339">
        <v>0</v>
      </c>
      <c r="AF45339">
        <v>0</v>
      </c>
      <c r="AG45339">
        <v>0</v>
      </c>
      <c r="AH45339">
        <v>0</v>
      </c>
      <c r="AI45339">
        <v>0</v>
      </c>
      <c r="AJ45339">
        <v>0</v>
      </c>
      <c r="AK45339">
        <v>0</v>
      </c>
      <c r="AL45339">
        <v>0</v>
      </c>
      <c r="AM45339">
        <v>0</v>
      </c>
    </row>
    <row r="45340" spans="1:39" x14ac:dyDescent="0.45">
      <c r="A45340" t="s">
        <v>166047</v>
      </c>
      <c r="B45340" t="s">
        <v>166048</v>
      </c>
      <c r="C45340" t="s">
        <v>166049</v>
      </c>
      <c r="D45340" t="s">
        <v>166050</v>
      </c>
      <c r="E45340" t="s">
        <v>19625</v>
      </c>
      <c r="F45340" t="s">
        <v>166051</v>
      </c>
      <c r="G45340" t="s">
        <v>57</v>
      </c>
      <c r="H45340" t="s">
        <v>214</v>
      </c>
      <c r="J45340" t="s">
        <v>215</v>
      </c>
      <c r="K45340" t="s">
        <v>215</v>
      </c>
      <c r="L45340">
        <v>1</v>
      </c>
      <c r="Q45340" s="1">
        <v>40724</v>
      </c>
      <c r="R45340" s="1">
        <v>40724</v>
      </c>
      <c r="S45340">
        <v>0</v>
      </c>
      <c r="T45340">
        <v>4046840</v>
      </c>
      <c r="U45340">
        <v>0</v>
      </c>
      <c r="V45340">
        <v>0</v>
      </c>
      <c r="W45340">
        <v>0</v>
      </c>
      <c r="X45340">
        <v>0</v>
      </c>
      <c r="Y45340">
        <v>0</v>
      </c>
      <c r="Z45340">
        <v>0</v>
      </c>
      <c r="AA45340">
        <v>0</v>
      </c>
      <c r="AB45340">
        <v>0</v>
      </c>
      <c r="AC45340">
        <v>0</v>
      </c>
      <c r="AD45340">
        <v>0</v>
      </c>
      <c r="AE45340">
        <v>0</v>
      </c>
      <c r="AF45340">
        <v>0</v>
      </c>
      <c r="AG45340">
        <v>0</v>
      </c>
      <c r="AH45340">
        <v>0</v>
      </c>
      <c r="AI45340">
        <v>0</v>
      </c>
      <c r="AJ45340">
        <v>0</v>
      </c>
      <c r="AK45340">
        <v>0</v>
      </c>
      <c r="AL45340">
        <v>0</v>
      </c>
      <c r="AM45340">
        <v>0</v>
      </c>
    </row>
    <row r="45341" spans="1:39" x14ac:dyDescent="0.45">
      <c r="A45341" t="s">
        <v>166052</v>
      </c>
      <c r="B45341" t="s">
        <v>166053</v>
      </c>
      <c r="C45341" t="s">
        <v>166054</v>
      </c>
      <c r="D45341" t="s">
        <v>59171</v>
      </c>
      <c r="E45341" t="s">
        <v>12163</v>
      </c>
      <c r="F45341" t="s">
        <v>166055</v>
      </c>
      <c r="G45341" t="s">
        <v>57</v>
      </c>
      <c r="H45341" t="s">
        <v>46</v>
      </c>
      <c r="I45341" t="s">
        <v>299</v>
      </c>
      <c r="J45341" t="s">
        <v>300</v>
      </c>
      <c r="K45341" t="s">
        <v>12165</v>
      </c>
      <c r="L45341">
        <v>6</v>
      </c>
      <c r="M45341" s="1">
        <v>39295</v>
      </c>
      <c r="N45341" s="2">
        <v>39295</v>
      </c>
      <c r="O45341" t="s">
        <v>672</v>
      </c>
      <c r="P45341">
        <v>2007</v>
      </c>
      <c r="Q45341" s="1">
        <v>38718</v>
      </c>
      <c r="R45341" s="1">
        <v>41653</v>
      </c>
      <c r="S45341">
        <v>500000</v>
      </c>
      <c r="T45341">
        <v>80300000</v>
      </c>
      <c r="U45341">
        <v>0</v>
      </c>
      <c r="V45341">
        <v>0</v>
      </c>
      <c r="W45341">
        <v>0</v>
      </c>
      <c r="X45341">
        <v>0</v>
      </c>
      <c r="Y45341">
        <v>0</v>
      </c>
      <c r="Z45341">
        <v>0</v>
      </c>
      <c r="AA45341">
        <v>0</v>
      </c>
      <c r="AB45341">
        <v>0</v>
      </c>
      <c r="AC45341">
        <v>0</v>
      </c>
      <c r="AD45341">
        <v>0</v>
      </c>
      <c r="AE45341">
        <v>0</v>
      </c>
      <c r="AF45341">
        <v>2300000</v>
      </c>
      <c r="AG45341">
        <v>5000000</v>
      </c>
      <c r="AH45341">
        <v>13000000</v>
      </c>
      <c r="AI45341">
        <v>17000000</v>
      </c>
      <c r="AJ45341">
        <v>43000000</v>
      </c>
      <c r="AK45341">
        <v>0</v>
      </c>
      <c r="AL45341">
        <v>0</v>
      </c>
      <c r="AM45341">
        <v>0</v>
      </c>
    </row>
    <row r="45342" spans="1:39" x14ac:dyDescent="0.45">
      <c r="A45342" t="s">
        <v>166056</v>
      </c>
      <c r="B45342" t="s">
        <v>166057</v>
      </c>
      <c r="C45342" t="s">
        <v>166058</v>
      </c>
      <c r="D45342" t="s">
        <v>774</v>
      </c>
      <c r="E45342" t="s">
        <v>775</v>
      </c>
      <c r="F45342" t="s">
        <v>1047</v>
      </c>
      <c r="G45342" t="s">
        <v>101</v>
      </c>
      <c r="H45342" t="s">
        <v>260</v>
      </c>
      <c r="I45342" t="s">
        <v>3051</v>
      </c>
      <c r="J45342" t="s">
        <v>3052</v>
      </c>
      <c r="K45342" t="s">
        <v>3053</v>
      </c>
      <c r="L45342">
        <v>1</v>
      </c>
      <c r="M45342" s="1">
        <v>34335</v>
      </c>
      <c r="N45342" s="2">
        <v>34335</v>
      </c>
      <c r="O45342" t="s">
        <v>3390</v>
      </c>
      <c r="P45342">
        <v>1994</v>
      </c>
      <c r="Q45342" s="1">
        <v>40585</v>
      </c>
      <c r="R45342" s="1">
        <v>40585</v>
      </c>
      <c r="S45342">
        <v>0</v>
      </c>
      <c r="T45342">
        <v>5000000</v>
      </c>
      <c r="U45342">
        <v>0</v>
      </c>
      <c r="V45342">
        <v>0</v>
      </c>
      <c r="W45342">
        <v>0</v>
      </c>
      <c r="X45342">
        <v>0</v>
      </c>
      <c r="Y45342">
        <v>0</v>
      </c>
      <c r="Z45342">
        <v>0</v>
      </c>
      <c r="AA45342">
        <v>0</v>
      </c>
      <c r="AB45342">
        <v>0</v>
      </c>
      <c r="AC45342">
        <v>0</v>
      </c>
      <c r="AD45342">
        <v>0</v>
      </c>
      <c r="AE45342">
        <v>0</v>
      </c>
      <c r="AF45342">
        <v>0</v>
      </c>
      <c r="AG45342">
        <v>0</v>
      </c>
      <c r="AH45342">
        <v>0</v>
      </c>
      <c r="AI45342">
        <v>0</v>
      </c>
      <c r="AJ45342">
        <v>0</v>
      </c>
      <c r="AK45342">
        <v>0</v>
      </c>
      <c r="AL45342">
        <v>0</v>
      </c>
      <c r="AM45342">
        <v>0</v>
      </c>
    </row>
    <row r="45343" spans="1:39" x14ac:dyDescent="0.45">
      <c r="A45343" t="s">
        <v>166059</v>
      </c>
      <c r="B45343" t="s">
        <v>166060</v>
      </c>
      <c r="C45343" t="s">
        <v>166061</v>
      </c>
      <c r="D45343" t="s">
        <v>755</v>
      </c>
      <c r="E45343" t="s">
        <v>756</v>
      </c>
      <c r="F45343" t="s">
        <v>310</v>
      </c>
      <c r="G45343" t="s">
        <v>57</v>
      </c>
      <c r="H45343" t="s">
        <v>46</v>
      </c>
      <c r="I45343" t="s">
        <v>352</v>
      </c>
      <c r="J45343" t="s">
        <v>353</v>
      </c>
      <c r="K45343" t="s">
        <v>353</v>
      </c>
      <c r="L45343">
        <v>2</v>
      </c>
      <c r="Q45343" s="1">
        <v>40952</v>
      </c>
      <c r="R45343" s="1">
        <v>41617</v>
      </c>
      <c r="S45343">
        <v>0</v>
      </c>
      <c r="T45343">
        <v>20000000</v>
      </c>
      <c r="U45343">
        <v>0</v>
      </c>
      <c r="V45343">
        <v>0</v>
      </c>
      <c r="W45343">
        <v>0</v>
      </c>
      <c r="X45343">
        <v>0</v>
      </c>
      <c r="Y45343">
        <v>0</v>
      </c>
      <c r="Z45343">
        <v>0</v>
      </c>
      <c r="AA45343">
        <v>0</v>
      </c>
      <c r="AB45343">
        <v>0</v>
      </c>
      <c r="AC45343">
        <v>0</v>
      </c>
      <c r="AD45343">
        <v>0</v>
      </c>
      <c r="AE45343">
        <v>0</v>
      </c>
      <c r="AF45343">
        <v>0</v>
      </c>
      <c r="AG45343">
        <v>20000000</v>
      </c>
      <c r="AH45343">
        <v>0</v>
      </c>
      <c r="AI45343">
        <v>0</v>
      </c>
      <c r="AJ45343">
        <v>0</v>
      </c>
      <c r="AK45343">
        <v>0</v>
      </c>
      <c r="AL45343">
        <v>0</v>
      </c>
      <c r="AM45343">
        <v>0</v>
      </c>
    </row>
    <row r="45344" spans="1:39" x14ac:dyDescent="0.45">
      <c r="A45344" t="s">
        <v>166062</v>
      </c>
      <c r="B45344" t="s">
        <v>166063</v>
      </c>
      <c r="C45344" t="s">
        <v>166064</v>
      </c>
      <c r="D45344" t="s">
        <v>774</v>
      </c>
      <c r="E45344" t="s">
        <v>775</v>
      </c>
      <c r="F45344" t="s">
        <v>32160</v>
      </c>
      <c r="G45344" t="s">
        <v>57</v>
      </c>
      <c r="H45344" t="s">
        <v>74</v>
      </c>
      <c r="J45344" t="s">
        <v>2971</v>
      </c>
      <c r="L45344">
        <v>1</v>
      </c>
      <c r="Q45344" s="1">
        <v>40140</v>
      </c>
      <c r="R45344" s="1">
        <v>40140</v>
      </c>
      <c r="S45344">
        <v>0</v>
      </c>
      <c r="T45344">
        <v>658000</v>
      </c>
      <c r="U45344">
        <v>0</v>
      </c>
      <c r="V45344">
        <v>0</v>
      </c>
      <c r="W45344">
        <v>0</v>
      </c>
      <c r="X45344">
        <v>0</v>
      </c>
      <c r="Y45344">
        <v>0</v>
      </c>
      <c r="Z45344">
        <v>0</v>
      </c>
      <c r="AA45344">
        <v>0</v>
      </c>
      <c r="AB45344">
        <v>0</v>
      </c>
      <c r="AC45344">
        <v>0</v>
      </c>
      <c r="AD45344">
        <v>0</v>
      </c>
      <c r="AE45344">
        <v>0</v>
      </c>
      <c r="AF45344">
        <v>0</v>
      </c>
      <c r="AG45344">
        <v>0</v>
      </c>
      <c r="AH45344">
        <v>0</v>
      </c>
      <c r="AI45344">
        <v>0</v>
      </c>
      <c r="AJ45344">
        <v>0</v>
      </c>
      <c r="AK45344">
        <v>0</v>
      </c>
      <c r="AL45344">
        <v>0</v>
      </c>
      <c r="AM45344">
        <v>0</v>
      </c>
    </row>
    <row r="45345" spans="1:39" x14ac:dyDescent="0.45">
      <c r="A45345" t="s">
        <v>166065</v>
      </c>
      <c r="B45345" t="s">
        <v>166066</v>
      </c>
      <c r="C45345" t="s">
        <v>166067</v>
      </c>
      <c r="D45345" t="s">
        <v>755</v>
      </c>
      <c r="E45345" t="s">
        <v>756</v>
      </c>
      <c r="F45345" t="s">
        <v>73</v>
      </c>
      <c r="G45345" t="s">
        <v>57</v>
      </c>
      <c r="H45345" t="s">
        <v>46</v>
      </c>
      <c r="I45345" t="s">
        <v>648</v>
      </c>
      <c r="J45345" t="s">
        <v>649</v>
      </c>
      <c r="K45345" t="s">
        <v>1537</v>
      </c>
      <c r="L45345">
        <v>1</v>
      </c>
      <c r="M45345" s="1">
        <v>38718</v>
      </c>
      <c r="N45345" s="2">
        <v>38718</v>
      </c>
      <c r="O45345" t="s">
        <v>430</v>
      </c>
      <c r="P45345">
        <v>2006</v>
      </c>
      <c r="Q45345" s="1">
        <v>38862</v>
      </c>
      <c r="R45345" s="1">
        <v>38862</v>
      </c>
      <c r="S45345">
        <v>0</v>
      </c>
      <c r="T45345">
        <v>1500000</v>
      </c>
      <c r="U45345">
        <v>0</v>
      </c>
      <c r="V45345">
        <v>0</v>
      </c>
      <c r="W45345">
        <v>0</v>
      </c>
      <c r="X45345">
        <v>0</v>
      </c>
      <c r="Y45345">
        <v>0</v>
      </c>
      <c r="Z45345">
        <v>0</v>
      </c>
      <c r="AA45345">
        <v>0</v>
      </c>
      <c r="AB45345">
        <v>0</v>
      </c>
      <c r="AC45345">
        <v>0</v>
      </c>
      <c r="AD45345">
        <v>0</v>
      </c>
      <c r="AE45345">
        <v>0</v>
      </c>
      <c r="AF45345">
        <v>1500000</v>
      </c>
      <c r="AG45345">
        <v>0</v>
      </c>
      <c r="AH45345">
        <v>0</v>
      </c>
      <c r="AI45345">
        <v>0</v>
      </c>
      <c r="AJ45345">
        <v>0</v>
      </c>
      <c r="AK45345">
        <v>0</v>
      </c>
      <c r="AL45345">
        <v>0</v>
      </c>
      <c r="AM45345">
        <v>0</v>
      </c>
    </row>
    <row r="45346" spans="1:39" x14ac:dyDescent="0.45">
      <c r="A45346" t="s">
        <v>166068</v>
      </c>
      <c r="B45346" t="s">
        <v>166069</v>
      </c>
      <c r="C45346" t="s">
        <v>166070</v>
      </c>
      <c r="D45346" t="s">
        <v>774</v>
      </c>
      <c r="E45346" t="s">
        <v>775</v>
      </c>
      <c r="F45346" t="s">
        <v>166071</v>
      </c>
      <c r="G45346" t="s">
        <v>57</v>
      </c>
      <c r="H45346" t="s">
        <v>74</v>
      </c>
      <c r="J45346" t="s">
        <v>75</v>
      </c>
      <c r="K45346" t="s">
        <v>777</v>
      </c>
      <c r="L45346">
        <v>1</v>
      </c>
      <c r="M45346" s="1">
        <v>39814</v>
      </c>
      <c r="N45346" s="2">
        <v>39814</v>
      </c>
      <c r="O45346" t="s">
        <v>188</v>
      </c>
      <c r="P45346">
        <v>2009</v>
      </c>
      <c r="Q45346" s="1">
        <v>41340</v>
      </c>
      <c r="R45346" s="1">
        <v>41340</v>
      </c>
      <c r="S45346">
        <v>0</v>
      </c>
      <c r="T45346">
        <v>0</v>
      </c>
      <c r="U45346">
        <v>0</v>
      </c>
      <c r="V45346">
        <v>11280346</v>
      </c>
      <c r="W45346">
        <v>0</v>
      </c>
      <c r="X45346">
        <v>0</v>
      </c>
      <c r="Y45346">
        <v>0</v>
      </c>
      <c r="Z45346">
        <v>0</v>
      </c>
      <c r="AA45346">
        <v>0</v>
      </c>
      <c r="AB45346">
        <v>0</v>
      </c>
      <c r="AC45346">
        <v>0</v>
      </c>
      <c r="AD45346">
        <v>0</v>
      </c>
      <c r="AE45346">
        <v>0</v>
      </c>
      <c r="AF45346">
        <v>0</v>
      </c>
      <c r="AG45346">
        <v>0</v>
      </c>
      <c r="AH45346">
        <v>0</v>
      </c>
      <c r="AI45346">
        <v>0</v>
      </c>
      <c r="AJ45346">
        <v>0</v>
      </c>
      <c r="AK45346">
        <v>0</v>
      </c>
      <c r="AL45346">
        <v>0</v>
      </c>
      <c r="AM45346">
        <v>0</v>
      </c>
    </row>
    <row r="45347" spans="1:39" x14ac:dyDescent="0.45">
      <c r="A45347" t="s">
        <v>166072</v>
      </c>
      <c r="B45347" t="s">
        <v>166073</v>
      </c>
      <c r="C45347" t="s">
        <v>166074</v>
      </c>
      <c r="D45347" t="s">
        <v>774</v>
      </c>
      <c r="E45347" t="s">
        <v>775</v>
      </c>
      <c r="F45347" t="s">
        <v>8862</v>
      </c>
      <c r="G45347" t="s">
        <v>101</v>
      </c>
      <c r="H45347" t="s">
        <v>46</v>
      </c>
      <c r="I45347" t="s">
        <v>58</v>
      </c>
      <c r="J45347" t="s">
        <v>198</v>
      </c>
      <c r="K45347" t="s">
        <v>833</v>
      </c>
      <c r="L45347">
        <v>1</v>
      </c>
      <c r="Q45347" s="1">
        <v>40337</v>
      </c>
      <c r="R45347" s="1">
        <v>40337</v>
      </c>
      <c r="S45347">
        <v>0</v>
      </c>
      <c r="T45347">
        <v>1100000</v>
      </c>
      <c r="U45347">
        <v>0</v>
      </c>
      <c r="V45347">
        <v>0</v>
      </c>
      <c r="W45347">
        <v>0</v>
      </c>
      <c r="X45347">
        <v>0</v>
      </c>
      <c r="Y45347">
        <v>0</v>
      </c>
      <c r="Z45347">
        <v>0</v>
      </c>
      <c r="AA45347">
        <v>0</v>
      </c>
      <c r="AB45347">
        <v>0</v>
      </c>
      <c r="AC45347">
        <v>0</v>
      </c>
      <c r="AD45347">
        <v>0</v>
      </c>
      <c r="AE45347">
        <v>0</v>
      </c>
      <c r="AF45347">
        <v>0</v>
      </c>
      <c r="AG45347">
        <v>0</v>
      </c>
      <c r="AH45347">
        <v>0</v>
      </c>
      <c r="AI45347">
        <v>0</v>
      </c>
      <c r="AJ45347">
        <v>0</v>
      </c>
      <c r="AK45347">
        <v>0</v>
      </c>
      <c r="AL45347">
        <v>0</v>
      </c>
      <c r="AM45347">
        <v>0</v>
      </c>
    </row>
    <row r="45348" spans="1:39" x14ac:dyDescent="0.45">
      <c r="A45348" t="s">
        <v>166075</v>
      </c>
      <c r="B45348" t="s">
        <v>166076</v>
      </c>
      <c r="C45348" t="s">
        <v>166077</v>
      </c>
      <c r="F45348" t="s">
        <v>114</v>
      </c>
      <c r="G45348" t="s">
        <v>57</v>
      </c>
      <c r="H45348" t="s">
        <v>46</v>
      </c>
      <c r="I45348" t="s">
        <v>2223</v>
      </c>
      <c r="J45348" t="s">
        <v>2456</v>
      </c>
      <c r="K45348" t="s">
        <v>2456</v>
      </c>
      <c r="L45348">
        <v>1</v>
      </c>
      <c r="M45348" s="1">
        <v>40909</v>
      </c>
      <c r="N45348" s="2">
        <v>40909</v>
      </c>
      <c r="O45348" t="s">
        <v>132</v>
      </c>
      <c r="P45348">
        <v>2012</v>
      </c>
      <c r="Q45348" s="1">
        <v>41493</v>
      </c>
      <c r="R45348" s="1">
        <v>41493</v>
      </c>
      <c r="S45348">
        <v>0</v>
      </c>
      <c r="T45348">
        <v>0</v>
      </c>
      <c r="U45348">
        <v>0</v>
      </c>
      <c r="V45348">
        <v>0</v>
      </c>
      <c r="W45348">
        <v>0</v>
      </c>
      <c r="X45348">
        <v>0</v>
      </c>
      <c r="Y45348">
        <v>0</v>
      </c>
      <c r="Z45348">
        <v>0</v>
      </c>
      <c r="AA45348">
        <v>0</v>
      </c>
      <c r="AB45348">
        <v>0</v>
      </c>
      <c r="AC45348">
        <v>0</v>
      </c>
      <c r="AD45348">
        <v>0</v>
      </c>
      <c r="AE45348">
        <v>0</v>
      </c>
      <c r="AF45348">
        <v>0</v>
      </c>
      <c r="AG45348">
        <v>0</v>
      </c>
      <c r="AH45348">
        <v>0</v>
      </c>
      <c r="AI45348">
        <v>0</v>
      </c>
      <c r="AJ45348">
        <v>0</v>
      </c>
      <c r="AK45348">
        <v>0</v>
      </c>
      <c r="AL45348">
        <v>0</v>
      </c>
      <c r="AM45348">
        <v>0</v>
      </c>
    </row>
    <row r="45349" spans="1:39" x14ac:dyDescent="0.45">
      <c r="A45349" t="s">
        <v>166078</v>
      </c>
      <c r="B45349" t="s">
        <v>166079</v>
      </c>
      <c r="C45349" t="s">
        <v>166080</v>
      </c>
      <c r="D45349" t="s">
        <v>461</v>
      </c>
      <c r="E45349" t="s">
        <v>462</v>
      </c>
      <c r="F45349" t="s">
        <v>166081</v>
      </c>
      <c r="G45349" t="s">
        <v>57</v>
      </c>
      <c r="H45349" t="s">
        <v>496</v>
      </c>
      <c r="J45349" t="s">
        <v>2491</v>
      </c>
      <c r="K45349" t="s">
        <v>166082</v>
      </c>
      <c r="L45349">
        <v>3</v>
      </c>
      <c r="Q45349" s="1">
        <v>40797</v>
      </c>
      <c r="R45349" s="1">
        <v>41628</v>
      </c>
      <c r="S45349">
        <v>0</v>
      </c>
      <c r="T45349">
        <v>7240000</v>
      </c>
      <c r="U45349">
        <v>0</v>
      </c>
      <c r="V45349">
        <v>0</v>
      </c>
      <c r="W45349">
        <v>0</v>
      </c>
      <c r="X45349">
        <v>12000000</v>
      </c>
      <c r="Y45349">
        <v>0</v>
      </c>
      <c r="Z45349">
        <v>0</v>
      </c>
      <c r="AA45349">
        <v>0</v>
      </c>
      <c r="AB45349">
        <v>0</v>
      </c>
      <c r="AC45349">
        <v>0</v>
      </c>
      <c r="AD45349">
        <v>0</v>
      </c>
      <c r="AE45349">
        <v>0</v>
      </c>
      <c r="AF45349">
        <v>0</v>
      </c>
      <c r="AG45349">
        <v>3640000</v>
      </c>
      <c r="AH45349">
        <v>0</v>
      </c>
      <c r="AI45349">
        <v>0</v>
      </c>
      <c r="AJ45349">
        <v>0</v>
      </c>
      <c r="AK45349">
        <v>0</v>
      </c>
      <c r="AL45349">
        <v>0</v>
      </c>
      <c r="AM45349">
        <v>0</v>
      </c>
    </row>
    <row r="45350" spans="1:39" x14ac:dyDescent="0.45">
      <c r="A45350" t="s">
        <v>166083</v>
      </c>
      <c r="B45350" t="s">
        <v>166084</v>
      </c>
      <c r="C45350" t="s">
        <v>166085</v>
      </c>
      <c r="D45350" t="s">
        <v>123759</v>
      </c>
      <c r="E45350" t="s">
        <v>9493</v>
      </c>
      <c r="F45350" t="s">
        <v>282</v>
      </c>
      <c r="G45350" t="s">
        <v>101</v>
      </c>
      <c r="H45350" t="s">
        <v>46</v>
      </c>
      <c r="I45350" t="s">
        <v>299</v>
      </c>
      <c r="J45350" t="s">
        <v>300</v>
      </c>
      <c r="K45350" t="s">
        <v>300</v>
      </c>
      <c r="L45350">
        <v>1</v>
      </c>
      <c r="M45350" s="1">
        <v>39142</v>
      </c>
      <c r="N45350" s="2">
        <v>39142</v>
      </c>
      <c r="O45350" t="s">
        <v>110</v>
      </c>
      <c r="P45350">
        <v>2007</v>
      </c>
      <c r="Q45350" s="1">
        <v>39142</v>
      </c>
      <c r="R45350" s="1">
        <v>39142</v>
      </c>
      <c r="S45350">
        <v>100000</v>
      </c>
      <c r="T45350">
        <v>0</v>
      </c>
      <c r="U45350">
        <v>0</v>
      </c>
      <c r="V45350">
        <v>0</v>
      </c>
      <c r="W45350">
        <v>0</v>
      </c>
      <c r="X45350">
        <v>0</v>
      </c>
      <c r="Y45350">
        <v>0</v>
      </c>
      <c r="Z45350">
        <v>0</v>
      </c>
      <c r="AA45350">
        <v>0</v>
      </c>
      <c r="AB45350">
        <v>0</v>
      </c>
      <c r="AC45350">
        <v>0</v>
      </c>
      <c r="AD45350">
        <v>0</v>
      </c>
      <c r="AE45350">
        <v>0</v>
      </c>
      <c r="AF45350">
        <v>0</v>
      </c>
      <c r="AG45350">
        <v>0</v>
      </c>
      <c r="AH45350">
        <v>0</v>
      </c>
      <c r="AI45350">
        <v>0</v>
      </c>
      <c r="AJ45350">
        <v>0</v>
      </c>
      <c r="AK45350">
        <v>0</v>
      </c>
      <c r="AL45350">
        <v>0</v>
      </c>
      <c r="AM45350">
        <v>0</v>
      </c>
    </row>
    <row r="45351" spans="1:39" x14ac:dyDescent="0.45">
      <c r="A45351" t="s">
        <v>166086</v>
      </c>
      <c r="B45351" t="s">
        <v>166087</v>
      </c>
      <c r="C45351" t="s">
        <v>166088</v>
      </c>
      <c r="D45351" t="s">
        <v>315</v>
      </c>
      <c r="E45351" t="s">
        <v>316</v>
      </c>
      <c r="F45351" t="s">
        <v>1403</v>
      </c>
      <c r="G45351" t="s">
        <v>57</v>
      </c>
      <c r="H45351" t="s">
        <v>46</v>
      </c>
      <c r="I45351" t="s">
        <v>115</v>
      </c>
      <c r="J45351" t="s">
        <v>334</v>
      </c>
      <c r="K45351" t="s">
        <v>86675</v>
      </c>
      <c r="L45351">
        <v>1</v>
      </c>
      <c r="Q45351" s="1">
        <v>41040</v>
      </c>
      <c r="R45351" s="1">
        <v>41040</v>
      </c>
      <c r="S45351">
        <v>0</v>
      </c>
      <c r="T45351">
        <v>50000000</v>
      </c>
      <c r="U45351">
        <v>0</v>
      </c>
      <c r="V45351">
        <v>0</v>
      </c>
      <c r="W45351">
        <v>0</v>
      </c>
      <c r="X45351">
        <v>0</v>
      </c>
      <c r="Y45351">
        <v>0</v>
      </c>
      <c r="Z45351">
        <v>0</v>
      </c>
      <c r="AA45351">
        <v>0</v>
      </c>
      <c r="AB45351">
        <v>0</v>
      </c>
      <c r="AC45351">
        <v>0</v>
      </c>
      <c r="AD45351">
        <v>0</v>
      </c>
      <c r="AE45351">
        <v>0</v>
      </c>
      <c r="AF45351">
        <v>0</v>
      </c>
      <c r="AG45351">
        <v>0</v>
      </c>
      <c r="AH45351">
        <v>0</v>
      </c>
      <c r="AI45351">
        <v>0</v>
      </c>
      <c r="AJ45351">
        <v>0</v>
      </c>
      <c r="AK45351">
        <v>0</v>
      </c>
      <c r="AL45351">
        <v>0</v>
      </c>
      <c r="AM45351">
        <v>0</v>
      </c>
    </row>
    <row r="45352" spans="1:39" x14ac:dyDescent="0.45">
      <c r="A45352" t="s">
        <v>166089</v>
      </c>
      <c r="B45352" t="s">
        <v>166090</v>
      </c>
      <c r="C45352" t="s">
        <v>166091</v>
      </c>
      <c r="D45352" t="s">
        <v>315</v>
      </c>
      <c r="E45352" t="s">
        <v>316</v>
      </c>
      <c r="F45352" t="s">
        <v>5155</v>
      </c>
      <c r="G45352" t="s">
        <v>45</v>
      </c>
      <c r="H45352" t="s">
        <v>46</v>
      </c>
      <c r="I45352" t="s">
        <v>58</v>
      </c>
      <c r="J45352" t="s">
        <v>198</v>
      </c>
      <c r="K45352" t="s">
        <v>199</v>
      </c>
      <c r="L45352">
        <v>1</v>
      </c>
      <c r="M45352" s="1">
        <v>36161</v>
      </c>
      <c r="N45352" s="2">
        <v>36161</v>
      </c>
      <c r="O45352" t="s">
        <v>1121</v>
      </c>
      <c r="P45352">
        <v>1999</v>
      </c>
      <c r="Q45352" s="1">
        <v>39716</v>
      </c>
      <c r="R45352" s="1">
        <v>39716</v>
      </c>
      <c r="S45352">
        <v>0</v>
      </c>
      <c r="T45352">
        <v>7500000</v>
      </c>
      <c r="U45352">
        <v>0</v>
      </c>
      <c r="V45352">
        <v>0</v>
      </c>
      <c r="W45352">
        <v>0</v>
      </c>
      <c r="X45352">
        <v>0</v>
      </c>
      <c r="Y45352">
        <v>0</v>
      </c>
      <c r="Z45352">
        <v>0</v>
      </c>
      <c r="AA45352">
        <v>0</v>
      </c>
      <c r="AB45352">
        <v>0</v>
      </c>
      <c r="AC45352">
        <v>0</v>
      </c>
      <c r="AD45352">
        <v>0</v>
      </c>
      <c r="AE45352">
        <v>0</v>
      </c>
      <c r="AF45352">
        <v>0</v>
      </c>
      <c r="AG45352">
        <v>0</v>
      </c>
      <c r="AH45352">
        <v>0</v>
      </c>
      <c r="AI45352">
        <v>0</v>
      </c>
      <c r="AJ45352">
        <v>0</v>
      </c>
      <c r="AK45352">
        <v>0</v>
      </c>
      <c r="AL45352">
        <v>0</v>
      </c>
      <c r="AM45352">
        <v>0</v>
      </c>
    </row>
    <row r="45353" spans="1:39" x14ac:dyDescent="0.45">
      <c r="A45353" t="s">
        <v>166092</v>
      </c>
      <c r="B45353" t="s">
        <v>166093</v>
      </c>
      <c r="C45353" t="s">
        <v>166094</v>
      </c>
      <c r="D45353" t="s">
        <v>166095</v>
      </c>
      <c r="E45353" t="s">
        <v>3017</v>
      </c>
      <c r="F45353" s="3">
        <v>76269</v>
      </c>
      <c r="G45353" t="s">
        <v>57</v>
      </c>
      <c r="H45353" t="s">
        <v>26891</v>
      </c>
      <c r="J45353" t="s">
        <v>26892</v>
      </c>
      <c r="K45353" t="s">
        <v>26893</v>
      </c>
      <c r="L45353">
        <v>1</v>
      </c>
      <c r="M45353" s="1">
        <v>41163</v>
      </c>
      <c r="N45353" s="2">
        <v>41153</v>
      </c>
      <c r="O45353" t="s">
        <v>596</v>
      </c>
      <c r="P45353">
        <v>2012</v>
      </c>
      <c r="Q45353" s="1">
        <v>41224</v>
      </c>
      <c r="R45353" s="1">
        <v>41224</v>
      </c>
      <c r="S45353">
        <v>76269</v>
      </c>
      <c r="T45353">
        <v>0</v>
      </c>
      <c r="U45353">
        <v>0</v>
      </c>
      <c r="V45353">
        <v>0</v>
      </c>
      <c r="W45353">
        <v>0</v>
      </c>
      <c r="X45353">
        <v>0</v>
      </c>
      <c r="Y45353">
        <v>0</v>
      </c>
      <c r="Z45353">
        <v>0</v>
      </c>
      <c r="AA45353">
        <v>0</v>
      </c>
      <c r="AB45353">
        <v>0</v>
      </c>
      <c r="AC45353">
        <v>0</v>
      </c>
      <c r="AD45353">
        <v>0</v>
      </c>
      <c r="AE45353">
        <v>0</v>
      </c>
      <c r="AF45353">
        <v>0</v>
      </c>
      <c r="AG45353">
        <v>0</v>
      </c>
      <c r="AH45353">
        <v>0</v>
      </c>
      <c r="AI45353">
        <v>0</v>
      </c>
      <c r="AJ45353">
        <v>0</v>
      </c>
      <c r="AK45353">
        <v>0</v>
      </c>
      <c r="AL45353">
        <v>0</v>
      </c>
      <c r="AM45353">
        <v>0</v>
      </c>
    </row>
    <row r="45354" spans="1:39" x14ac:dyDescent="0.45">
      <c r="A45354" t="s">
        <v>166096</v>
      </c>
      <c r="B45354" t="s">
        <v>166097</v>
      </c>
      <c r="C45354" t="s">
        <v>166098</v>
      </c>
      <c r="D45354" t="s">
        <v>166099</v>
      </c>
      <c r="E45354" t="s">
        <v>567</v>
      </c>
      <c r="F45354" t="s">
        <v>426</v>
      </c>
      <c r="G45354" t="s">
        <v>57</v>
      </c>
      <c r="H45354" t="s">
        <v>192</v>
      </c>
      <c r="J45354" t="s">
        <v>2658</v>
      </c>
      <c r="K45354" t="s">
        <v>2658</v>
      </c>
      <c r="L45354">
        <v>1</v>
      </c>
      <c r="M45354" s="1">
        <v>40878</v>
      </c>
      <c r="N45354" s="2">
        <v>40878</v>
      </c>
      <c r="O45354" t="s">
        <v>94</v>
      </c>
      <c r="P45354">
        <v>2011</v>
      </c>
      <c r="Q45354" s="1">
        <v>41649</v>
      </c>
      <c r="R45354" s="1">
        <v>41649</v>
      </c>
      <c r="S45354">
        <v>200000</v>
      </c>
      <c r="T45354">
        <v>0</v>
      </c>
      <c r="U45354">
        <v>0</v>
      </c>
      <c r="V45354">
        <v>0</v>
      </c>
      <c r="W45354">
        <v>0</v>
      </c>
      <c r="X45354">
        <v>0</v>
      </c>
      <c r="Y45354">
        <v>0</v>
      </c>
      <c r="Z45354">
        <v>0</v>
      </c>
      <c r="AA45354">
        <v>0</v>
      </c>
      <c r="AB45354">
        <v>0</v>
      </c>
      <c r="AC45354">
        <v>0</v>
      </c>
      <c r="AD45354">
        <v>0</v>
      </c>
      <c r="AE45354">
        <v>0</v>
      </c>
      <c r="AF45354">
        <v>0</v>
      </c>
      <c r="AG45354">
        <v>0</v>
      </c>
      <c r="AH45354">
        <v>0</v>
      </c>
      <c r="AI45354">
        <v>0</v>
      </c>
      <c r="AJ45354">
        <v>0</v>
      </c>
      <c r="AK45354">
        <v>0</v>
      </c>
      <c r="AL45354">
        <v>0</v>
      </c>
      <c r="AM45354">
        <v>0</v>
      </c>
    </row>
    <row r="45355" spans="1:39" x14ac:dyDescent="0.45">
      <c r="A45355" t="s">
        <v>166100</v>
      </c>
      <c r="B45355" t="s">
        <v>166101</v>
      </c>
      <c r="C45355" t="s">
        <v>166102</v>
      </c>
      <c r="D45355" t="s">
        <v>166103</v>
      </c>
      <c r="E45355" t="s">
        <v>1280</v>
      </c>
      <c r="F45355" t="s">
        <v>114</v>
      </c>
      <c r="G45355" t="s">
        <v>57</v>
      </c>
      <c r="H45355" t="s">
        <v>46</v>
      </c>
      <c r="I45355" t="s">
        <v>148</v>
      </c>
      <c r="J45355" t="s">
        <v>149</v>
      </c>
      <c r="K45355" t="s">
        <v>10028</v>
      </c>
      <c r="L45355">
        <v>1</v>
      </c>
      <c r="Q45355" s="1">
        <v>39338</v>
      </c>
      <c r="R45355" s="1">
        <v>39338</v>
      </c>
      <c r="S45355">
        <v>0</v>
      </c>
      <c r="T45355">
        <v>0</v>
      </c>
      <c r="U45355">
        <v>0</v>
      </c>
      <c r="V45355">
        <v>0</v>
      </c>
      <c r="W45355">
        <v>0</v>
      </c>
      <c r="X45355">
        <v>0</v>
      </c>
      <c r="Y45355">
        <v>0</v>
      </c>
      <c r="Z45355">
        <v>0</v>
      </c>
      <c r="AA45355">
        <v>0</v>
      </c>
      <c r="AB45355">
        <v>0</v>
      </c>
      <c r="AC45355">
        <v>0</v>
      </c>
      <c r="AD45355">
        <v>0</v>
      </c>
      <c r="AE45355">
        <v>0</v>
      </c>
      <c r="AF45355">
        <v>0</v>
      </c>
      <c r="AG45355">
        <v>0</v>
      </c>
      <c r="AH45355">
        <v>0</v>
      </c>
      <c r="AI45355">
        <v>0</v>
      </c>
      <c r="AJ45355">
        <v>0</v>
      </c>
      <c r="AK45355">
        <v>0</v>
      </c>
      <c r="AL45355">
        <v>0</v>
      </c>
      <c r="AM45355">
        <v>0</v>
      </c>
    </row>
    <row r="45356" spans="1:39" x14ac:dyDescent="0.45">
      <c r="A45356" t="s">
        <v>166104</v>
      </c>
      <c r="B45356" t="s">
        <v>166105</v>
      </c>
      <c r="C45356" t="s">
        <v>166106</v>
      </c>
      <c r="D45356" t="s">
        <v>166107</v>
      </c>
      <c r="E45356" t="s">
        <v>1067</v>
      </c>
      <c r="F45356" t="s">
        <v>17074</v>
      </c>
      <c r="G45356" t="s">
        <v>57</v>
      </c>
      <c r="H45356" t="s">
        <v>46</v>
      </c>
      <c r="I45356" t="s">
        <v>205</v>
      </c>
      <c r="J45356" t="s">
        <v>206</v>
      </c>
      <c r="K45356" t="s">
        <v>206</v>
      </c>
      <c r="L45356">
        <v>2</v>
      </c>
      <c r="M45356" s="1">
        <v>40648</v>
      </c>
      <c r="N45356" s="2">
        <v>40634</v>
      </c>
      <c r="O45356" t="s">
        <v>76</v>
      </c>
      <c r="P45356">
        <v>2011</v>
      </c>
      <c r="Q45356" s="1">
        <v>41105</v>
      </c>
      <c r="R45356" s="1">
        <v>41751</v>
      </c>
      <c r="S45356">
        <v>1150000</v>
      </c>
      <c r="T45356">
        <v>0</v>
      </c>
      <c r="U45356">
        <v>0</v>
      </c>
      <c r="V45356">
        <v>0</v>
      </c>
      <c r="W45356">
        <v>0</v>
      </c>
      <c r="X45356">
        <v>0</v>
      </c>
      <c r="Y45356">
        <v>0</v>
      </c>
      <c r="Z45356">
        <v>0</v>
      </c>
      <c r="AA45356">
        <v>0</v>
      </c>
      <c r="AB45356">
        <v>0</v>
      </c>
      <c r="AC45356">
        <v>0</v>
      </c>
      <c r="AD45356">
        <v>0</v>
      </c>
      <c r="AE45356">
        <v>0</v>
      </c>
      <c r="AF45356">
        <v>0</v>
      </c>
      <c r="AG45356">
        <v>0</v>
      </c>
      <c r="AH45356">
        <v>0</v>
      </c>
      <c r="AI45356">
        <v>0</v>
      </c>
      <c r="AJ45356">
        <v>0</v>
      </c>
      <c r="AK45356">
        <v>0</v>
      </c>
      <c r="AL45356">
        <v>0</v>
      </c>
      <c r="AM45356">
        <v>0</v>
      </c>
    </row>
    <row r="45357" spans="1:39" x14ac:dyDescent="0.45">
      <c r="A45357" t="s">
        <v>166108</v>
      </c>
      <c r="B45357" t="s">
        <v>166109</v>
      </c>
      <c r="C45357" t="s">
        <v>166110</v>
      </c>
      <c r="D45357" t="s">
        <v>29859</v>
      </c>
      <c r="E45357" t="s">
        <v>3956</v>
      </c>
      <c r="F45357" t="s">
        <v>166111</v>
      </c>
      <c r="G45357" t="s">
        <v>57</v>
      </c>
      <c r="H45357" t="s">
        <v>223</v>
      </c>
      <c r="J45357" t="s">
        <v>224</v>
      </c>
      <c r="K45357" t="s">
        <v>224</v>
      </c>
      <c r="L45357">
        <v>5</v>
      </c>
      <c r="M45357" s="1">
        <v>40422</v>
      </c>
      <c r="N45357" s="2">
        <v>40422</v>
      </c>
      <c r="O45357" t="s">
        <v>200</v>
      </c>
      <c r="P45357">
        <v>2010</v>
      </c>
      <c r="Q45357" s="1">
        <v>35400</v>
      </c>
      <c r="R45357" s="1">
        <v>40210</v>
      </c>
      <c r="S45357">
        <v>0</v>
      </c>
      <c r="T45357">
        <v>180500000</v>
      </c>
      <c r="U45357">
        <v>0</v>
      </c>
      <c r="V45357">
        <v>0</v>
      </c>
      <c r="W45357">
        <v>0</v>
      </c>
      <c r="X45357">
        <v>0</v>
      </c>
      <c r="Y45357">
        <v>0</v>
      </c>
      <c r="Z45357">
        <v>0</v>
      </c>
      <c r="AA45357">
        <v>0</v>
      </c>
      <c r="AB45357">
        <v>0</v>
      </c>
      <c r="AC45357">
        <v>0</v>
      </c>
      <c r="AD45357">
        <v>0</v>
      </c>
      <c r="AE45357">
        <v>0</v>
      </c>
      <c r="AF45357">
        <v>0</v>
      </c>
      <c r="AG45357">
        <v>42000000</v>
      </c>
      <c r="AH45357">
        <v>50000000</v>
      </c>
      <c r="AI45357">
        <v>0</v>
      </c>
      <c r="AJ45357">
        <v>40000000</v>
      </c>
      <c r="AK45357">
        <v>48500000</v>
      </c>
      <c r="AL45357">
        <v>0</v>
      </c>
      <c r="AM45357">
        <v>0</v>
      </c>
    </row>
    <row r="45358" spans="1:39" x14ac:dyDescent="0.45">
      <c r="A45358" t="s">
        <v>166112</v>
      </c>
      <c r="B45358" t="s">
        <v>166113</v>
      </c>
      <c r="C45358" t="s">
        <v>166114</v>
      </c>
      <c r="D45358" t="s">
        <v>166115</v>
      </c>
      <c r="E45358" t="s">
        <v>15741</v>
      </c>
      <c r="F45358" t="s">
        <v>56</v>
      </c>
      <c r="G45358" t="s">
        <v>101</v>
      </c>
      <c r="H45358" t="s">
        <v>46</v>
      </c>
      <c r="I45358" t="s">
        <v>299</v>
      </c>
      <c r="J45358" t="s">
        <v>300</v>
      </c>
      <c r="K45358" t="s">
        <v>3022</v>
      </c>
      <c r="L45358">
        <v>1</v>
      </c>
      <c r="M45358" s="1">
        <v>39342</v>
      </c>
      <c r="N45358" s="2">
        <v>39326</v>
      </c>
      <c r="O45358" t="s">
        <v>672</v>
      </c>
      <c r="P45358">
        <v>2007</v>
      </c>
      <c r="Q45358" s="1">
        <v>39326</v>
      </c>
      <c r="R45358" s="1">
        <v>39326</v>
      </c>
      <c r="S45358">
        <v>0</v>
      </c>
      <c r="T45358">
        <v>4000000</v>
      </c>
      <c r="U45358">
        <v>0</v>
      </c>
      <c r="V45358">
        <v>0</v>
      </c>
      <c r="W45358">
        <v>0</v>
      </c>
      <c r="X45358">
        <v>0</v>
      </c>
      <c r="Y45358">
        <v>0</v>
      </c>
      <c r="Z45358">
        <v>0</v>
      </c>
      <c r="AA45358">
        <v>0</v>
      </c>
      <c r="AB45358">
        <v>0</v>
      </c>
      <c r="AC45358">
        <v>0</v>
      </c>
      <c r="AD45358">
        <v>0</v>
      </c>
      <c r="AE45358">
        <v>0</v>
      </c>
      <c r="AF45358">
        <v>4000000</v>
      </c>
      <c r="AG45358">
        <v>0</v>
      </c>
      <c r="AH45358">
        <v>0</v>
      </c>
      <c r="AI45358">
        <v>0</v>
      </c>
      <c r="AJ45358">
        <v>0</v>
      </c>
      <c r="AK45358">
        <v>0</v>
      </c>
      <c r="AL45358">
        <v>0</v>
      </c>
      <c r="AM45358">
        <v>0</v>
      </c>
    </row>
    <row r="45359" spans="1:39" x14ac:dyDescent="0.45">
      <c r="A45359" t="s">
        <v>166116</v>
      </c>
      <c r="B45359" t="s">
        <v>166117</v>
      </c>
      <c r="C45359" t="s">
        <v>166118</v>
      </c>
      <c r="D45359" t="s">
        <v>98</v>
      </c>
      <c r="E45359" t="s">
        <v>99</v>
      </c>
      <c r="F45359" t="s">
        <v>865</v>
      </c>
      <c r="G45359" t="s">
        <v>57</v>
      </c>
      <c r="L45359">
        <v>4</v>
      </c>
      <c r="Q45359" s="1">
        <v>39995</v>
      </c>
      <c r="R45359" s="1">
        <v>41487</v>
      </c>
      <c r="S45359">
        <v>0</v>
      </c>
      <c r="T45359">
        <v>10000000</v>
      </c>
      <c r="U45359">
        <v>0</v>
      </c>
      <c r="V45359">
        <v>50000000</v>
      </c>
      <c r="W45359">
        <v>0</v>
      </c>
      <c r="X45359">
        <v>0</v>
      </c>
      <c r="Y45359">
        <v>0</v>
      </c>
      <c r="Z45359">
        <v>0</v>
      </c>
      <c r="AA45359">
        <v>0</v>
      </c>
      <c r="AB45359">
        <v>0</v>
      </c>
      <c r="AC45359">
        <v>0</v>
      </c>
      <c r="AD45359">
        <v>0</v>
      </c>
      <c r="AE45359">
        <v>0</v>
      </c>
      <c r="AF45359">
        <v>0</v>
      </c>
      <c r="AG45359">
        <v>2000000</v>
      </c>
      <c r="AH45359">
        <v>8000000</v>
      </c>
      <c r="AI45359">
        <v>0</v>
      </c>
      <c r="AJ45359">
        <v>0</v>
      </c>
      <c r="AK45359">
        <v>0</v>
      </c>
      <c r="AL45359">
        <v>0</v>
      </c>
      <c r="AM45359">
        <v>0</v>
      </c>
    </row>
    <row r="45360" spans="1:39" x14ac:dyDescent="0.45">
      <c r="A45360" t="s">
        <v>166119</v>
      </c>
      <c r="B45360" t="s">
        <v>166120</v>
      </c>
      <c r="C45360" t="s">
        <v>166121</v>
      </c>
      <c r="D45360" t="s">
        <v>1807</v>
      </c>
      <c r="E45360" t="s">
        <v>567</v>
      </c>
      <c r="F45360" t="s">
        <v>11622</v>
      </c>
      <c r="G45360" t="s">
        <v>57</v>
      </c>
      <c r="H45360" t="s">
        <v>223</v>
      </c>
      <c r="J45360" t="s">
        <v>224</v>
      </c>
      <c r="K45360" t="s">
        <v>224</v>
      </c>
      <c r="L45360">
        <v>3</v>
      </c>
      <c r="M45360" s="1">
        <v>38353</v>
      </c>
      <c r="N45360" s="2">
        <v>38353</v>
      </c>
      <c r="O45360" t="s">
        <v>464</v>
      </c>
      <c r="P45360">
        <v>2005</v>
      </c>
      <c r="Q45360" s="1">
        <v>38687</v>
      </c>
      <c r="R45360" s="1">
        <v>39148</v>
      </c>
      <c r="S45360">
        <v>0</v>
      </c>
      <c r="T45360">
        <v>43500000</v>
      </c>
      <c r="U45360">
        <v>0</v>
      </c>
      <c r="V45360">
        <v>0</v>
      </c>
      <c r="W45360">
        <v>0</v>
      </c>
      <c r="X45360">
        <v>0</v>
      </c>
      <c r="Y45360">
        <v>0</v>
      </c>
      <c r="Z45360">
        <v>0</v>
      </c>
      <c r="AA45360">
        <v>0</v>
      </c>
      <c r="AB45360">
        <v>0</v>
      </c>
      <c r="AC45360">
        <v>0</v>
      </c>
      <c r="AD45360">
        <v>0</v>
      </c>
      <c r="AE45360">
        <v>0</v>
      </c>
      <c r="AF45360">
        <v>10000000</v>
      </c>
      <c r="AG45360">
        <v>23500000</v>
      </c>
      <c r="AH45360">
        <v>0</v>
      </c>
      <c r="AI45360">
        <v>0</v>
      </c>
      <c r="AJ45360">
        <v>0</v>
      </c>
      <c r="AK45360">
        <v>0</v>
      </c>
      <c r="AL45360">
        <v>0</v>
      </c>
      <c r="AM45360">
        <v>0</v>
      </c>
    </row>
    <row r="45361" spans="1:39" x14ac:dyDescent="0.45">
      <c r="A45361" t="s">
        <v>166122</v>
      </c>
      <c r="B45361" t="s">
        <v>166123</v>
      </c>
      <c r="C45361" t="s">
        <v>166124</v>
      </c>
      <c r="D45361" t="s">
        <v>166125</v>
      </c>
      <c r="E45361" t="s">
        <v>3701</v>
      </c>
      <c r="F45361" t="s">
        <v>222</v>
      </c>
      <c r="G45361" t="s">
        <v>57</v>
      </c>
      <c r="H45361" t="s">
        <v>223</v>
      </c>
      <c r="J45361" t="s">
        <v>396</v>
      </c>
      <c r="L45361">
        <v>1</v>
      </c>
      <c r="Q45361" s="1">
        <v>41906</v>
      </c>
      <c r="R45361" s="1">
        <v>41906</v>
      </c>
      <c r="S45361">
        <v>0</v>
      </c>
      <c r="T45361">
        <v>10000000</v>
      </c>
      <c r="U45361">
        <v>0</v>
      </c>
      <c r="V45361">
        <v>0</v>
      </c>
      <c r="W45361">
        <v>0</v>
      </c>
      <c r="X45361">
        <v>0</v>
      </c>
      <c r="Y45361">
        <v>0</v>
      </c>
      <c r="Z45361">
        <v>0</v>
      </c>
      <c r="AA45361">
        <v>0</v>
      </c>
      <c r="AB45361">
        <v>0</v>
      </c>
      <c r="AC45361">
        <v>0</v>
      </c>
      <c r="AD45361">
        <v>0</v>
      </c>
      <c r="AE45361">
        <v>0</v>
      </c>
      <c r="AF45361">
        <v>10000000</v>
      </c>
      <c r="AG45361">
        <v>0</v>
      </c>
      <c r="AH45361">
        <v>0</v>
      </c>
      <c r="AI45361">
        <v>0</v>
      </c>
      <c r="AJ45361">
        <v>0</v>
      </c>
      <c r="AK45361">
        <v>0</v>
      </c>
      <c r="AL45361">
        <v>0</v>
      </c>
      <c r="AM45361">
        <v>0</v>
      </c>
    </row>
    <row r="45362" spans="1:39" x14ac:dyDescent="0.45">
      <c r="A45362" t="s">
        <v>166126</v>
      </c>
      <c r="B45362" t="s">
        <v>166127</v>
      </c>
      <c r="C45362" t="s">
        <v>166128</v>
      </c>
      <c r="D45362" t="s">
        <v>293</v>
      </c>
      <c r="E45362" t="s">
        <v>294</v>
      </c>
      <c r="F45362" t="s">
        <v>166129</v>
      </c>
      <c r="G45362" t="s">
        <v>57</v>
      </c>
      <c r="H45362" t="s">
        <v>46</v>
      </c>
      <c r="I45362" t="s">
        <v>299</v>
      </c>
      <c r="J45362" t="s">
        <v>10522</v>
      </c>
      <c r="K45362" t="s">
        <v>166130</v>
      </c>
      <c r="L45362">
        <v>1</v>
      </c>
      <c r="Q45362" s="1">
        <v>40198</v>
      </c>
      <c r="R45362" s="1">
        <v>40198</v>
      </c>
      <c r="S45362">
        <v>0</v>
      </c>
      <c r="T45362">
        <v>254117</v>
      </c>
      <c r="U45362">
        <v>0</v>
      </c>
      <c r="V45362">
        <v>0</v>
      </c>
      <c r="W45362">
        <v>0</v>
      </c>
      <c r="X45362">
        <v>0</v>
      </c>
      <c r="Y45362">
        <v>0</v>
      </c>
      <c r="Z45362">
        <v>0</v>
      </c>
      <c r="AA45362">
        <v>0</v>
      </c>
      <c r="AB45362">
        <v>0</v>
      </c>
      <c r="AC45362">
        <v>0</v>
      </c>
      <c r="AD45362">
        <v>0</v>
      </c>
      <c r="AE45362">
        <v>0</v>
      </c>
      <c r="AF45362">
        <v>0</v>
      </c>
      <c r="AG45362">
        <v>0</v>
      </c>
      <c r="AH45362">
        <v>0</v>
      </c>
      <c r="AI45362">
        <v>0</v>
      </c>
      <c r="AJ45362">
        <v>0</v>
      </c>
      <c r="AK45362">
        <v>0</v>
      </c>
      <c r="AL45362">
        <v>0</v>
      </c>
      <c r="AM45362">
        <v>0</v>
      </c>
    </row>
    <row r="45363" spans="1:39" x14ac:dyDescent="0.45">
      <c r="A45363" t="s">
        <v>166131</v>
      </c>
      <c r="B45363" t="s">
        <v>166132</v>
      </c>
      <c r="F45363" t="s">
        <v>166133</v>
      </c>
      <c r="G45363" t="s">
        <v>57</v>
      </c>
      <c r="H45363" t="s">
        <v>46</v>
      </c>
      <c r="I45363" t="s">
        <v>81</v>
      </c>
      <c r="J45363" t="s">
        <v>1436</v>
      </c>
      <c r="K45363" t="s">
        <v>1436</v>
      </c>
      <c r="L45363">
        <v>1</v>
      </c>
      <c r="M45363" s="1">
        <v>40179</v>
      </c>
      <c r="N45363" s="2">
        <v>40179</v>
      </c>
      <c r="O45363" t="s">
        <v>118</v>
      </c>
      <c r="P45363">
        <v>2010</v>
      </c>
      <c r="Q45363" s="1">
        <v>40487</v>
      </c>
      <c r="R45363" s="1">
        <v>40487</v>
      </c>
      <c r="S45363">
        <v>0</v>
      </c>
      <c r="T45363">
        <v>2005844</v>
      </c>
      <c r="U45363">
        <v>0</v>
      </c>
      <c r="V45363">
        <v>0</v>
      </c>
      <c r="W45363">
        <v>0</v>
      </c>
      <c r="X45363">
        <v>0</v>
      </c>
      <c r="Y45363">
        <v>0</v>
      </c>
      <c r="Z45363">
        <v>0</v>
      </c>
      <c r="AA45363">
        <v>0</v>
      </c>
      <c r="AB45363">
        <v>0</v>
      </c>
      <c r="AC45363">
        <v>0</v>
      </c>
      <c r="AD45363">
        <v>0</v>
      </c>
      <c r="AE45363">
        <v>0</v>
      </c>
      <c r="AF45363">
        <v>0</v>
      </c>
      <c r="AG45363">
        <v>0</v>
      </c>
      <c r="AH45363">
        <v>0</v>
      </c>
      <c r="AI45363">
        <v>0</v>
      </c>
      <c r="AJ45363">
        <v>0</v>
      </c>
      <c r="AK45363">
        <v>0</v>
      </c>
      <c r="AL45363">
        <v>0</v>
      </c>
      <c r="AM45363">
        <v>0</v>
      </c>
    </row>
    <row r="45364" spans="1:39" x14ac:dyDescent="0.45">
      <c r="A45364" t="s">
        <v>166134</v>
      </c>
      <c r="B45364" t="s">
        <v>166135</v>
      </c>
      <c r="C45364" t="s">
        <v>166136</v>
      </c>
      <c r="D45364" t="s">
        <v>166137</v>
      </c>
      <c r="E45364" t="s">
        <v>585</v>
      </c>
      <c r="F45364" t="s">
        <v>166138</v>
      </c>
      <c r="G45364" t="s">
        <v>57</v>
      </c>
      <c r="L45364">
        <v>6</v>
      </c>
      <c r="M45364" s="1">
        <v>39083</v>
      </c>
      <c r="N45364" s="2">
        <v>39083</v>
      </c>
      <c r="O45364" t="s">
        <v>110</v>
      </c>
      <c r="P45364">
        <v>2007</v>
      </c>
      <c r="Q45364" s="1">
        <v>39387</v>
      </c>
      <c r="R45364" s="1">
        <v>41963</v>
      </c>
      <c r="S45364">
        <v>580000</v>
      </c>
      <c r="T45364">
        <v>10310001</v>
      </c>
      <c r="U45364">
        <v>0</v>
      </c>
      <c r="V45364">
        <v>0</v>
      </c>
      <c r="W45364">
        <v>0</v>
      </c>
      <c r="X45364">
        <v>0</v>
      </c>
      <c r="Y45364">
        <v>0</v>
      </c>
      <c r="Z45364">
        <v>0</v>
      </c>
      <c r="AA45364">
        <v>0</v>
      </c>
      <c r="AB45364">
        <v>0</v>
      </c>
      <c r="AC45364">
        <v>0</v>
      </c>
      <c r="AD45364">
        <v>0</v>
      </c>
      <c r="AE45364">
        <v>0</v>
      </c>
      <c r="AF45364">
        <v>0</v>
      </c>
      <c r="AG45364">
        <v>4000000</v>
      </c>
      <c r="AH45364">
        <v>0</v>
      </c>
      <c r="AI45364">
        <v>0</v>
      </c>
      <c r="AJ45364">
        <v>0</v>
      </c>
      <c r="AK45364">
        <v>0</v>
      </c>
      <c r="AL45364">
        <v>0</v>
      </c>
      <c r="AM45364">
        <v>0</v>
      </c>
    </row>
    <row r="45365" spans="1:39" x14ac:dyDescent="0.45">
      <c r="A45365" t="s">
        <v>166139</v>
      </c>
      <c r="B45365" t="s">
        <v>166140</v>
      </c>
      <c r="C45365" t="s">
        <v>166141</v>
      </c>
      <c r="D45365" t="s">
        <v>166142</v>
      </c>
      <c r="E45365" t="s">
        <v>128</v>
      </c>
      <c r="F45365" t="s">
        <v>166143</v>
      </c>
      <c r="G45365" t="s">
        <v>57</v>
      </c>
      <c r="H45365" t="s">
        <v>787</v>
      </c>
      <c r="J45365" t="s">
        <v>1427</v>
      </c>
      <c r="K45365" t="s">
        <v>1427</v>
      </c>
      <c r="L45365">
        <v>2</v>
      </c>
      <c r="M45365" s="1">
        <v>40148</v>
      </c>
      <c r="N45365" s="2">
        <v>40148</v>
      </c>
      <c r="O45365" t="s">
        <v>702</v>
      </c>
      <c r="P45365">
        <v>2009</v>
      </c>
      <c r="Q45365" s="1">
        <v>40360</v>
      </c>
      <c r="R45365" s="1">
        <v>40899</v>
      </c>
      <c r="S45365">
        <v>0</v>
      </c>
      <c r="T45365">
        <v>1452741</v>
      </c>
      <c r="U45365">
        <v>0</v>
      </c>
      <c r="V45365">
        <v>0</v>
      </c>
      <c r="W45365">
        <v>0</v>
      </c>
      <c r="X45365">
        <v>0</v>
      </c>
      <c r="Y45365">
        <v>0</v>
      </c>
      <c r="Z45365">
        <v>0</v>
      </c>
      <c r="AA45365">
        <v>0</v>
      </c>
      <c r="AB45365">
        <v>0</v>
      </c>
      <c r="AC45365">
        <v>0</v>
      </c>
      <c r="AD45365">
        <v>0</v>
      </c>
      <c r="AE45365">
        <v>0</v>
      </c>
      <c r="AF45365">
        <v>0</v>
      </c>
      <c r="AG45365">
        <v>1082901</v>
      </c>
      <c r="AH45365">
        <v>0</v>
      </c>
      <c r="AI45365">
        <v>0</v>
      </c>
      <c r="AJ45365">
        <v>0</v>
      </c>
      <c r="AK45365">
        <v>0</v>
      </c>
      <c r="AL45365">
        <v>0</v>
      </c>
      <c r="AM45365">
        <v>0</v>
      </c>
    </row>
    <row r="45366" spans="1:39" x14ac:dyDescent="0.45">
      <c r="A45366" t="s">
        <v>166144</v>
      </c>
      <c r="B45366" t="s">
        <v>166145</v>
      </c>
      <c r="C45366" t="s">
        <v>166146</v>
      </c>
      <c r="D45366" t="s">
        <v>293</v>
      </c>
      <c r="E45366" t="s">
        <v>294</v>
      </c>
      <c r="F45366" t="s">
        <v>166147</v>
      </c>
      <c r="G45366" t="s">
        <v>57</v>
      </c>
      <c r="H45366" t="s">
        <v>46</v>
      </c>
      <c r="I45366" t="s">
        <v>58</v>
      </c>
      <c r="J45366" t="s">
        <v>4163</v>
      </c>
      <c r="K45366" t="s">
        <v>4163</v>
      </c>
      <c r="L45366">
        <v>2</v>
      </c>
      <c r="M45366" s="1">
        <v>40544</v>
      </c>
      <c r="N45366" s="2">
        <v>40544</v>
      </c>
      <c r="O45366" t="s">
        <v>528</v>
      </c>
      <c r="P45366">
        <v>2011</v>
      </c>
      <c r="Q45366" s="1">
        <v>41540</v>
      </c>
      <c r="R45366" s="1">
        <v>41677</v>
      </c>
      <c r="S45366">
        <v>0</v>
      </c>
      <c r="T45366">
        <v>533000</v>
      </c>
      <c r="U45366">
        <v>0</v>
      </c>
      <c r="V45366">
        <v>0</v>
      </c>
      <c r="W45366">
        <v>0</v>
      </c>
      <c r="X45366">
        <v>0</v>
      </c>
      <c r="Y45366">
        <v>0</v>
      </c>
      <c r="Z45366">
        <v>0</v>
      </c>
      <c r="AA45366">
        <v>0</v>
      </c>
      <c r="AB45366">
        <v>0</v>
      </c>
      <c r="AC45366">
        <v>0</v>
      </c>
      <c r="AD45366">
        <v>0</v>
      </c>
      <c r="AE45366">
        <v>0</v>
      </c>
      <c r="AF45366">
        <v>0</v>
      </c>
      <c r="AG45366">
        <v>0</v>
      </c>
      <c r="AH45366">
        <v>0</v>
      </c>
      <c r="AI45366">
        <v>0</v>
      </c>
      <c r="AJ45366">
        <v>0</v>
      </c>
      <c r="AK45366">
        <v>0</v>
      </c>
      <c r="AL45366">
        <v>0</v>
      </c>
      <c r="AM45366">
        <v>0</v>
      </c>
    </row>
    <row r="45367" spans="1:39" x14ac:dyDescent="0.45">
      <c r="A45367" t="s">
        <v>166148</v>
      </c>
      <c r="B45367" t="s">
        <v>166149</v>
      </c>
      <c r="C45367" t="s">
        <v>166150</v>
      </c>
      <c r="D45367" t="s">
        <v>166151</v>
      </c>
      <c r="E45367" t="s">
        <v>212</v>
      </c>
      <c r="F45367" t="s">
        <v>114</v>
      </c>
      <c r="G45367" t="s">
        <v>57</v>
      </c>
      <c r="H45367" t="s">
        <v>46</v>
      </c>
      <c r="I45367" t="s">
        <v>47</v>
      </c>
      <c r="J45367" t="s">
        <v>48</v>
      </c>
      <c r="K45367" t="s">
        <v>49</v>
      </c>
      <c r="L45367">
        <v>1</v>
      </c>
      <c r="M45367" s="1">
        <v>40909</v>
      </c>
      <c r="N45367" s="2">
        <v>40909</v>
      </c>
      <c r="O45367" t="s">
        <v>132</v>
      </c>
      <c r="P45367">
        <v>2012</v>
      </c>
      <c r="Q45367" s="1">
        <v>41852</v>
      </c>
      <c r="R45367" s="1">
        <v>41852</v>
      </c>
      <c r="S45367">
        <v>0</v>
      </c>
      <c r="T45367">
        <v>0</v>
      </c>
      <c r="U45367">
        <v>0</v>
      </c>
      <c r="V45367">
        <v>0</v>
      </c>
      <c r="W45367">
        <v>0</v>
      </c>
      <c r="X45367">
        <v>0</v>
      </c>
      <c r="Y45367">
        <v>0</v>
      </c>
      <c r="Z45367">
        <v>0</v>
      </c>
      <c r="AA45367">
        <v>0</v>
      </c>
      <c r="AB45367">
        <v>0</v>
      </c>
      <c r="AC45367">
        <v>0</v>
      </c>
      <c r="AD45367">
        <v>0</v>
      </c>
      <c r="AE45367">
        <v>0</v>
      </c>
      <c r="AF45367">
        <v>0</v>
      </c>
      <c r="AG45367">
        <v>0</v>
      </c>
      <c r="AH45367">
        <v>0</v>
      </c>
      <c r="AI45367">
        <v>0</v>
      </c>
      <c r="AJ45367">
        <v>0</v>
      </c>
      <c r="AK45367">
        <v>0</v>
      </c>
      <c r="AL45367">
        <v>0</v>
      </c>
      <c r="AM45367">
        <v>0</v>
      </c>
    </row>
    <row r="45368" spans="1:39" x14ac:dyDescent="0.45">
      <c r="A45368" t="s">
        <v>166152</v>
      </c>
      <c r="B45368" t="s">
        <v>166153</v>
      </c>
      <c r="C45368" t="s">
        <v>166154</v>
      </c>
      <c r="D45368" t="s">
        <v>293</v>
      </c>
      <c r="E45368" t="s">
        <v>294</v>
      </c>
      <c r="F45368" t="s">
        <v>166155</v>
      </c>
      <c r="G45368" t="s">
        <v>57</v>
      </c>
      <c r="H45368" t="s">
        <v>74</v>
      </c>
      <c r="J45368" t="s">
        <v>1895</v>
      </c>
      <c r="K45368" t="s">
        <v>1895</v>
      </c>
      <c r="L45368">
        <v>2</v>
      </c>
      <c r="Q45368" s="1">
        <v>41198</v>
      </c>
      <c r="R45368" s="1">
        <v>41939</v>
      </c>
      <c r="S45368">
        <v>0</v>
      </c>
      <c r="T45368">
        <v>921614</v>
      </c>
      <c r="U45368">
        <v>0</v>
      </c>
      <c r="V45368">
        <v>0</v>
      </c>
      <c r="W45368">
        <v>0</v>
      </c>
      <c r="X45368">
        <v>0</v>
      </c>
      <c r="Y45368">
        <v>1930921</v>
      </c>
      <c r="Z45368">
        <v>0</v>
      </c>
      <c r="AA45368">
        <v>0</v>
      </c>
      <c r="AB45368">
        <v>0</v>
      </c>
      <c r="AC45368">
        <v>0</v>
      </c>
      <c r="AD45368">
        <v>0</v>
      </c>
      <c r="AE45368">
        <v>0</v>
      </c>
      <c r="AF45368">
        <v>0</v>
      </c>
      <c r="AG45368">
        <v>0</v>
      </c>
      <c r="AH45368">
        <v>0</v>
      </c>
      <c r="AI45368">
        <v>0</v>
      </c>
      <c r="AJ45368">
        <v>0</v>
      </c>
      <c r="AK45368">
        <v>0</v>
      </c>
      <c r="AL45368">
        <v>0</v>
      </c>
      <c r="AM45368">
        <v>0</v>
      </c>
    </row>
    <row r="45369" spans="1:39" x14ac:dyDescent="0.45">
      <c r="A45369" t="s">
        <v>166156</v>
      </c>
      <c r="B45369" t="s">
        <v>166157</v>
      </c>
      <c r="C45369" t="s">
        <v>166158</v>
      </c>
      <c r="D45369" t="s">
        <v>166159</v>
      </c>
      <c r="E45369" t="s">
        <v>12216</v>
      </c>
      <c r="F45369" t="s">
        <v>114</v>
      </c>
      <c r="G45369" t="s">
        <v>57</v>
      </c>
      <c r="H45369" t="s">
        <v>503</v>
      </c>
      <c r="J45369" t="s">
        <v>504</v>
      </c>
      <c r="K45369" t="s">
        <v>504</v>
      </c>
      <c r="L45369">
        <v>1</v>
      </c>
      <c r="M45369" s="1">
        <v>41105</v>
      </c>
      <c r="N45369" s="2">
        <v>41091</v>
      </c>
      <c r="O45369" t="s">
        <v>596</v>
      </c>
      <c r="P45369">
        <v>2012</v>
      </c>
      <c r="Q45369" s="1">
        <v>41799</v>
      </c>
      <c r="R45369" s="1">
        <v>41799</v>
      </c>
      <c r="S45369">
        <v>0</v>
      </c>
      <c r="T45369">
        <v>0</v>
      </c>
      <c r="U45369">
        <v>0</v>
      </c>
      <c r="V45369">
        <v>0</v>
      </c>
      <c r="W45369">
        <v>0</v>
      </c>
      <c r="X45369">
        <v>0</v>
      </c>
      <c r="Y45369">
        <v>0</v>
      </c>
      <c r="Z45369">
        <v>0</v>
      </c>
      <c r="AA45369">
        <v>0</v>
      </c>
      <c r="AB45369">
        <v>0</v>
      </c>
      <c r="AC45369">
        <v>0</v>
      </c>
      <c r="AD45369">
        <v>0</v>
      </c>
      <c r="AE45369">
        <v>0</v>
      </c>
      <c r="AF45369">
        <v>0</v>
      </c>
      <c r="AG45369">
        <v>0</v>
      </c>
      <c r="AH45369">
        <v>0</v>
      </c>
      <c r="AI45369">
        <v>0</v>
      </c>
      <c r="AJ45369">
        <v>0</v>
      </c>
      <c r="AK45369">
        <v>0</v>
      </c>
      <c r="AL45369">
        <v>0</v>
      </c>
      <c r="AM45369">
        <v>0</v>
      </c>
    </row>
    <row r="45370" spans="1:39" x14ac:dyDescent="0.45">
      <c r="A45370" t="s">
        <v>166160</v>
      </c>
      <c r="B45370" t="s">
        <v>166161</v>
      </c>
      <c r="C45370" t="s">
        <v>166162</v>
      </c>
      <c r="D45370" t="s">
        <v>166163</v>
      </c>
      <c r="E45370" t="s">
        <v>6538</v>
      </c>
      <c r="F45370" t="s">
        <v>282</v>
      </c>
      <c r="G45370" t="s">
        <v>57</v>
      </c>
      <c r="H45370" t="s">
        <v>46</v>
      </c>
      <c r="I45370" t="s">
        <v>58</v>
      </c>
      <c r="J45370" t="s">
        <v>198</v>
      </c>
      <c r="K45370" t="s">
        <v>199</v>
      </c>
      <c r="L45370">
        <v>1</v>
      </c>
      <c r="M45370" s="1">
        <v>41579</v>
      </c>
      <c r="N45370" s="2">
        <v>41579</v>
      </c>
      <c r="O45370" t="s">
        <v>157</v>
      </c>
      <c r="P45370">
        <v>2013</v>
      </c>
      <c r="Q45370" s="1">
        <v>41852</v>
      </c>
      <c r="R45370" s="1">
        <v>41852</v>
      </c>
      <c r="S45370">
        <v>100000</v>
      </c>
      <c r="T45370">
        <v>0</v>
      </c>
      <c r="U45370">
        <v>0</v>
      </c>
      <c r="V45370">
        <v>0</v>
      </c>
      <c r="W45370">
        <v>0</v>
      </c>
      <c r="X45370">
        <v>0</v>
      </c>
      <c r="Y45370">
        <v>0</v>
      </c>
      <c r="Z45370">
        <v>0</v>
      </c>
      <c r="AA45370">
        <v>0</v>
      </c>
      <c r="AB45370">
        <v>0</v>
      </c>
      <c r="AC45370">
        <v>0</v>
      </c>
      <c r="AD45370">
        <v>0</v>
      </c>
      <c r="AE45370">
        <v>0</v>
      </c>
      <c r="AF45370">
        <v>0</v>
      </c>
      <c r="AG45370">
        <v>0</v>
      </c>
      <c r="AH45370">
        <v>0</v>
      </c>
      <c r="AI45370">
        <v>0</v>
      </c>
      <c r="AJ45370">
        <v>0</v>
      </c>
      <c r="AK45370">
        <v>0</v>
      </c>
      <c r="AL45370">
        <v>0</v>
      </c>
      <c r="AM45370">
        <v>0</v>
      </c>
    </row>
    <row r="45371" spans="1:39" x14ac:dyDescent="0.45">
      <c r="A45371" t="s">
        <v>166164</v>
      </c>
      <c r="B45371" t="s">
        <v>166165</v>
      </c>
      <c r="C45371" t="s">
        <v>166166</v>
      </c>
      <c r="D45371" t="s">
        <v>653</v>
      </c>
      <c r="E45371" t="s">
        <v>343</v>
      </c>
      <c r="F45371" s="3">
        <v>20000</v>
      </c>
      <c r="G45371" t="s">
        <v>45</v>
      </c>
      <c r="H45371" t="s">
        <v>46</v>
      </c>
      <c r="I45371" t="s">
        <v>526</v>
      </c>
      <c r="J45371" t="s">
        <v>527</v>
      </c>
      <c r="K45371" t="s">
        <v>527</v>
      </c>
      <c r="L45371">
        <v>1</v>
      </c>
      <c r="Q45371" s="1">
        <v>40787</v>
      </c>
      <c r="R45371" s="1">
        <v>40787</v>
      </c>
      <c r="S45371">
        <v>20000</v>
      </c>
      <c r="T45371">
        <v>0</v>
      </c>
      <c r="U45371">
        <v>0</v>
      </c>
      <c r="V45371">
        <v>0</v>
      </c>
      <c r="W45371">
        <v>0</v>
      </c>
      <c r="X45371">
        <v>0</v>
      </c>
      <c r="Y45371">
        <v>0</v>
      </c>
      <c r="Z45371">
        <v>0</v>
      </c>
      <c r="AA45371">
        <v>0</v>
      </c>
      <c r="AB45371">
        <v>0</v>
      </c>
      <c r="AC45371">
        <v>0</v>
      </c>
      <c r="AD45371">
        <v>0</v>
      </c>
      <c r="AE45371">
        <v>0</v>
      </c>
      <c r="AF45371">
        <v>0</v>
      </c>
      <c r="AG45371">
        <v>0</v>
      </c>
      <c r="AH45371">
        <v>0</v>
      </c>
      <c r="AI45371">
        <v>0</v>
      </c>
      <c r="AJ45371">
        <v>0</v>
      </c>
      <c r="AK45371">
        <v>0</v>
      </c>
      <c r="AL45371">
        <v>0</v>
      </c>
      <c r="AM45371">
        <v>0</v>
      </c>
    </row>
    <row r="45372" spans="1:39" x14ac:dyDescent="0.45">
      <c r="A45372" t="s">
        <v>166167</v>
      </c>
      <c r="B45372" t="s">
        <v>166168</v>
      </c>
      <c r="C45372" t="s">
        <v>166169</v>
      </c>
      <c r="D45372" t="s">
        <v>88</v>
      </c>
      <c r="E45372" t="s">
        <v>89</v>
      </c>
      <c r="F45372" t="s">
        <v>5239</v>
      </c>
      <c r="G45372" t="s">
        <v>57</v>
      </c>
      <c r="H45372" t="s">
        <v>46</v>
      </c>
      <c r="I45372" t="s">
        <v>58</v>
      </c>
      <c r="J45372" t="s">
        <v>198</v>
      </c>
      <c r="K45372" t="s">
        <v>731</v>
      </c>
      <c r="L45372">
        <v>2</v>
      </c>
      <c r="M45372" s="1">
        <v>40493</v>
      </c>
      <c r="N45372" s="2">
        <v>40483</v>
      </c>
      <c r="O45372" t="s">
        <v>216</v>
      </c>
      <c r="P45372">
        <v>2010</v>
      </c>
      <c r="Q45372" s="1">
        <v>41563</v>
      </c>
      <c r="R45372" s="1">
        <v>41675</v>
      </c>
      <c r="S45372">
        <v>2300000</v>
      </c>
      <c r="T45372">
        <v>0</v>
      </c>
      <c r="U45372">
        <v>0</v>
      </c>
      <c r="V45372">
        <v>0</v>
      </c>
      <c r="W45372">
        <v>0</v>
      </c>
      <c r="X45372">
        <v>0</v>
      </c>
      <c r="Y45372">
        <v>0</v>
      </c>
      <c r="Z45372">
        <v>0</v>
      </c>
      <c r="AA45372">
        <v>0</v>
      </c>
      <c r="AB45372">
        <v>0</v>
      </c>
      <c r="AC45372">
        <v>0</v>
      </c>
      <c r="AD45372">
        <v>0</v>
      </c>
      <c r="AE45372">
        <v>0</v>
      </c>
      <c r="AF45372">
        <v>0</v>
      </c>
      <c r="AG45372">
        <v>0</v>
      </c>
      <c r="AH45372">
        <v>0</v>
      </c>
      <c r="AI45372">
        <v>0</v>
      </c>
      <c r="AJ45372">
        <v>0</v>
      </c>
      <c r="AK45372">
        <v>0</v>
      </c>
      <c r="AL45372">
        <v>0</v>
      </c>
      <c r="AM45372">
        <v>0</v>
      </c>
    </row>
    <row r="45373" spans="1:39" x14ac:dyDescent="0.45">
      <c r="A45373" t="s">
        <v>166170</v>
      </c>
      <c r="B45373" t="s">
        <v>166171</v>
      </c>
      <c r="C45373" t="s">
        <v>166172</v>
      </c>
      <c r="D45373" t="s">
        <v>127</v>
      </c>
      <c r="E45373" t="s">
        <v>128</v>
      </c>
      <c r="F45373" t="s">
        <v>56</v>
      </c>
      <c r="G45373" t="s">
        <v>57</v>
      </c>
      <c r="H45373" t="s">
        <v>223</v>
      </c>
      <c r="J45373" t="s">
        <v>224</v>
      </c>
      <c r="K45373" t="s">
        <v>224</v>
      </c>
      <c r="L45373">
        <v>1</v>
      </c>
      <c r="M45373" s="1">
        <v>40513</v>
      </c>
      <c r="N45373" s="2">
        <v>40513</v>
      </c>
      <c r="O45373" t="s">
        <v>216</v>
      </c>
      <c r="P45373">
        <v>2010</v>
      </c>
      <c r="Q45373" s="1">
        <v>40695</v>
      </c>
      <c r="R45373" s="1">
        <v>40695</v>
      </c>
      <c r="S45373">
        <v>0</v>
      </c>
      <c r="T45373">
        <v>4000000</v>
      </c>
      <c r="U45373">
        <v>0</v>
      </c>
      <c r="V45373">
        <v>0</v>
      </c>
      <c r="W45373">
        <v>0</v>
      </c>
      <c r="X45373">
        <v>0</v>
      </c>
      <c r="Y45373">
        <v>0</v>
      </c>
      <c r="Z45373">
        <v>0</v>
      </c>
      <c r="AA45373">
        <v>0</v>
      </c>
      <c r="AB45373">
        <v>0</v>
      </c>
      <c r="AC45373">
        <v>0</v>
      </c>
      <c r="AD45373">
        <v>0</v>
      </c>
      <c r="AE45373">
        <v>0</v>
      </c>
      <c r="AF45373">
        <v>4000000</v>
      </c>
      <c r="AG45373">
        <v>0</v>
      </c>
      <c r="AH45373">
        <v>0</v>
      </c>
      <c r="AI45373">
        <v>0</v>
      </c>
      <c r="AJ45373">
        <v>0</v>
      </c>
      <c r="AK45373">
        <v>0</v>
      </c>
      <c r="AL45373">
        <v>0</v>
      </c>
      <c r="AM45373">
        <v>0</v>
      </c>
    </row>
    <row r="45374" spans="1:39" x14ac:dyDescent="0.45">
      <c r="A45374" t="s">
        <v>166173</v>
      </c>
      <c r="B45374" t="s">
        <v>166174</v>
      </c>
      <c r="C45374" t="s">
        <v>166175</v>
      </c>
      <c r="D45374" t="s">
        <v>3096</v>
      </c>
      <c r="E45374" t="s">
        <v>3097</v>
      </c>
      <c r="F45374" t="s">
        <v>234</v>
      </c>
      <c r="G45374" t="s">
        <v>57</v>
      </c>
      <c r="H45374" t="s">
        <v>1414</v>
      </c>
      <c r="J45374" t="s">
        <v>1415</v>
      </c>
      <c r="K45374" t="s">
        <v>1415</v>
      </c>
      <c r="L45374">
        <v>1</v>
      </c>
      <c r="M45374" s="1">
        <v>39448</v>
      </c>
      <c r="N45374" s="2">
        <v>39448</v>
      </c>
      <c r="O45374" t="s">
        <v>181</v>
      </c>
      <c r="P45374">
        <v>2008</v>
      </c>
      <c r="Q45374" s="1">
        <v>41880</v>
      </c>
      <c r="R45374" s="1">
        <v>41880</v>
      </c>
      <c r="S45374">
        <v>0</v>
      </c>
      <c r="T45374">
        <v>4500000</v>
      </c>
      <c r="U45374">
        <v>0</v>
      </c>
      <c r="V45374">
        <v>0</v>
      </c>
      <c r="W45374">
        <v>0</v>
      </c>
      <c r="X45374">
        <v>0</v>
      </c>
      <c r="Y45374">
        <v>0</v>
      </c>
      <c r="Z45374">
        <v>0</v>
      </c>
      <c r="AA45374">
        <v>0</v>
      </c>
      <c r="AB45374">
        <v>0</v>
      </c>
      <c r="AC45374">
        <v>0</v>
      </c>
      <c r="AD45374">
        <v>0</v>
      </c>
      <c r="AE45374">
        <v>0</v>
      </c>
      <c r="AF45374">
        <v>0</v>
      </c>
      <c r="AG45374">
        <v>0</v>
      </c>
      <c r="AH45374">
        <v>4500000</v>
      </c>
      <c r="AI45374">
        <v>0</v>
      </c>
      <c r="AJ45374">
        <v>0</v>
      </c>
      <c r="AK45374">
        <v>0</v>
      </c>
      <c r="AL45374">
        <v>0</v>
      </c>
      <c r="AM45374">
        <v>0</v>
      </c>
    </row>
    <row r="45375" spans="1:39" x14ac:dyDescent="0.45">
      <c r="A45375" t="s">
        <v>166176</v>
      </c>
      <c r="B45375" t="s">
        <v>166177</v>
      </c>
      <c r="C45375" t="s">
        <v>166178</v>
      </c>
      <c r="D45375" t="s">
        <v>54</v>
      </c>
      <c r="E45375" t="s">
        <v>55</v>
      </c>
      <c r="F45375" t="s">
        <v>275</v>
      </c>
      <c r="G45375" t="s">
        <v>57</v>
      </c>
      <c r="H45375" t="s">
        <v>223</v>
      </c>
      <c r="J45375" t="s">
        <v>311</v>
      </c>
      <c r="K45375" t="s">
        <v>311</v>
      </c>
      <c r="L45375">
        <v>1</v>
      </c>
      <c r="M45375" s="1">
        <v>41275</v>
      </c>
      <c r="N45375" s="2">
        <v>41275</v>
      </c>
      <c r="O45375" t="s">
        <v>164</v>
      </c>
      <c r="P45375">
        <v>2013</v>
      </c>
      <c r="Q45375" s="1">
        <v>41570</v>
      </c>
      <c r="R45375" s="1">
        <v>41570</v>
      </c>
      <c r="S45375">
        <v>0</v>
      </c>
      <c r="T45375">
        <v>1600000</v>
      </c>
      <c r="U45375">
        <v>0</v>
      </c>
      <c r="V45375">
        <v>0</v>
      </c>
      <c r="W45375">
        <v>0</v>
      </c>
      <c r="X45375">
        <v>0</v>
      </c>
      <c r="Y45375">
        <v>0</v>
      </c>
      <c r="Z45375">
        <v>0</v>
      </c>
      <c r="AA45375">
        <v>0</v>
      </c>
      <c r="AB45375">
        <v>0</v>
      </c>
      <c r="AC45375">
        <v>0</v>
      </c>
      <c r="AD45375">
        <v>0</v>
      </c>
      <c r="AE45375">
        <v>0</v>
      </c>
      <c r="AF45375">
        <v>1600000</v>
      </c>
      <c r="AG45375">
        <v>0</v>
      </c>
      <c r="AH45375">
        <v>0</v>
      </c>
      <c r="AI45375">
        <v>0</v>
      </c>
      <c r="AJ45375">
        <v>0</v>
      </c>
      <c r="AK45375">
        <v>0</v>
      </c>
      <c r="AL45375">
        <v>0</v>
      </c>
      <c r="AM45375">
        <v>0</v>
      </c>
    </row>
    <row r="45376" spans="1:39" x14ac:dyDescent="0.45">
      <c r="A45376" t="s">
        <v>166179</v>
      </c>
      <c r="B45376" t="s">
        <v>166180</v>
      </c>
      <c r="C45376" t="s">
        <v>166181</v>
      </c>
      <c r="D45376" t="s">
        <v>389</v>
      </c>
      <c r="E45376" t="s">
        <v>390</v>
      </c>
      <c r="F45376" t="s">
        <v>166182</v>
      </c>
      <c r="G45376" t="s">
        <v>57</v>
      </c>
      <c r="H45376" t="s">
        <v>46</v>
      </c>
      <c r="I45376" t="s">
        <v>1095</v>
      </c>
      <c r="J45376" t="s">
        <v>14035</v>
      </c>
      <c r="K45376" t="s">
        <v>166183</v>
      </c>
      <c r="L45376">
        <v>1</v>
      </c>
      <c r="Q45376" s="1">
        <v>40205</v>
      </c>
      <c r="R45376" s="1">
        <v>40205</v>
      </c>
      <c r="S45376">
        <v>0</v>
      </c>
      <c r="T45376">
        <v>4795915</v>
      </c>
      <c r="U45376">
        <v>0</v>
      </c>
      <c r="V45376">
        <v>0</v>
      </c>
      <c r="W45376">
        <v>0</v>
      </c>
      <c r="X45376">
        <v>0</v>
      </c>
      <c r="Y45376">
        <v>0</v>
      </c>
      <c r="Z45376">
        <v>0</v>
      </c>
      <c r="AA45376">
        <v>0</v>
      </c>
      <c r="AB45376">
        <v>0</v>
      </c>
      <c r="AC45376">
        <v>0</v>
      </c>
      <c r="AD45376">
        <v>0</v>
      </c>
      <c r="AE45376">
        <v>0</v>
      </c>
      <c r="AF45376">
        <v>0</v>
      </c>
      <c r="AG45376">
        <v>0</v>
      </c>
      <c r="AH45376">
        <v>0</v>
      </c>
      <c r="AI45376">
        <v>0</v>
      </c>
      <c r="AJ45376">
        <v>0</v>
      </c>
      <c r="AK45376">
        <v>0</v>
      </c>
      <c r="AL45376">
        <v>0</v>
      </c>
      <c r="AM45376">
        <v>0</v>
      </c>
    </row>
    <row r="45377" spans="1:39" x14ac:dyDescent="0.45">
      <c r="A45377" t="s">
        <v>166184</v>
      </c>
      <c r="B45377" t="s">
        <v>166185</v>
      </c>
      <c r="D45377" t="s">
        <v>293</v>
      </c>
      <c r="E45377" t="s">
        <v>294</v>
      </c>
      <c r="F45377" t="s">
        <v>109</v>
      </c>
      <c r="G45377" t="s">
        <v>57</v>
      </c>
      <c r="L45377">
        <v>1</v>
      </c>
      <c r="M45377" s="1">
        <v>40179</v>
      </c>
      <c r="N45377" s="2">
        <v>40179</v>
      </c>
      <c r="O45377" t="s">
        <v>118</v>
      </c>
      <c r="P45377">
        <v>2010</v>
      </c>
      <c r="Q45377" s="1">
        <v>41458</v>
      </c>
      <c r="R45377" s="1">
        <v>41458</v>
      </c>
      <c r="S45377">
        <v>0</v>
      </c>
      <c r="T45377">
        <v>2000000</v>
      </c>
      <c r="U45377">
        <v>0</v>
      </c>
      <c r="V45377">
        <v>0</v>
      </c>
      <c r="W45377">
        <v>0</v>
      </c>
      <c r="X45377">
        <v>0</v>
      </c>
      <c r="Y45377">
        <v>0</v>
      </c>
      <c r="Z45377">
        <v>0</v>
      </c>
      <c r="AA45377">
        <v>0</v>
      </c>
      <c r="AB45377">
        <v>0</v>
      </c>
      <c r="AC45377">
        <v>0</v>
      </c>
      <c r="AD45377">
        <v>0</v>
      </c>
      <c r="AE45377">
        <v>0</v>
      </c>
      <c r="AF45377">
        <v>0</v>
      </c>
      <c r="AG45377">
        <v>0</v>
      </c>
      <c r="AH45377">
        <v>0</v>
      </c>
      <c r="AI45377">
        <v>0</v>
      </c>
      <c r="AJ45377">
        <v>0</v>
      </c>
      <c r="AK45377">
        <v>0</v>
      </c>
      <c r="AL45377">
        <v>0</v>
      </c>
      <c r="AM45377">
        <v>0</v>
      </c>
    </row>
    <row r="45378" spans="1:39" x14ac:dyDescent="0.45">
      <c r="A45378" t="s">
        <v>166186</v>
      </c>
      <c r="B45378" t="s">
        <v>166187</v>
      </c>
      <c r="C45378" t="s">
        <v>166188</v>
      </c>
      <c r="D45378" t="s">
        <v>953</v>
      </c>
      <c r="E45378" t="s">
        <v>954</v>
      </c>
      <c r="F45378" t="s">
        <v>114</v>
      </c>
      <c r="H45378" t="s">
        <v>1414</v>
      </c>
      <c r="J45378" t="s">
        <v>1415</v>
      </c>
      <c r="K45378" t="s">
        <v>1415</v>
      </c>
      <c r="L45378">
        <v>1</v>
      </c>
      <c r="M45378" s="1">
        <v>36069</v>
      </c>
      <c r="N45378" s="2">
        <v>36069</v>
      </c>
      <c r="O45378" t="s">
        <v>4525</v>
      </c>
      <c r="P45378">
        <v>1998</v>
      </c>
      <c r="Q45378" s="1">
        <v>40134</v>
      </c>
      <c r="R45378" s="1">
        <v>40134</v>
      </c>
      <c r="S45378">
        <v>0</v>
      </c>
      <c r="T45378">
        <v>0</v>
      </c>
      <c r="U45378">
        <v>0</v>
      </c>
      <c r="V45378">
        <v>0</v>
      </c>
      <c r="W45378">
        <v>0</v>
      </c>
      <c r="X45378">
        <v>0</v>
      </c>
      <c r="Y45378">
        <v>0</v>
      </c>
      <c r="Z45378">
        <v>0</v>
      </c>
      <c r="AA45378">
        <v>0</v>
      </c>
      <c r="AB45378">
        <v>0</v>
      </c>
      <c r="AC45378">
        <v>0</v>
      </c>
      <c r="AD45378">
        <v>0</v>
      </c>
      <c r="AE45378">
        <v>0</v>
      </c>
      <c r="AF45378">
        <v>0</v>
      </c>
      <c r="AG45378">
        <v>0</v>
      </c>
      <c r="AH45378">
        <v>0</v>
      </c>
      <c r="AI45378">
        <v>0</v>
      </c>
      <c r="AJ45378">
        <v>0</v>
      </c>
      <c r="AK45378">
        <v>0</v>
      </c>
      <c r="AL45378">
        <v>0</v>
      </c>
      <c r="AM45378">
        <v>0</v>
      </c>
    </row>
    <row r="45379" spans="1:39" x14ac:dyDescent="0.45">
      <c r="A45379" t="s">
        <v>166189</v>
      </c>
      <c r="B45379" t="s">
        <v>166190</v>
      </c>
      <c r="C45379" t="s">
        <v>166191</v>
      </c>
      <c r="D45379" t="s">
        <v>101483</v>
      </c>
      <c r="E45379" t="s">
        <v>1616</v>
      </c>
      <c r="F45379" t="s">
        <v>776</v>
      </c>
      <c r="G45379" t="s">
        <v>57</v>
      </c>
      <c r="H45379" t="s">
        <v>46</v>
      </c>
      <c r="I45379" t="s">
        <v>58</v>
      </c>
      <c r="J45379" t="s">
        <v>198</v>
      </c>
      <c r="K45379" t="s">
        <v>1247</v>
      </c>
      <c r="L45379">
        <v>2</v>
      </c>
      <c r="Q45379" s="1">
        <v>41177</v>
      </c>
      <c r="R45379" s="1">
        <v>41960</v>
      </c>
      <c r="S45379">
        <v>0</v>
      </c>
      <c r="T45379">
        <v>16000000</v>
      </c>
      <c r="U45379">
        <v>0</v>
      </c>
      <c r="V45379">
        <v>0</v>
      </c>
      <c r="W45379">
        <v>0</v>
      </c>
      <c r="X45379">
        <v>0</v>
      </c>
      <c r="Y45379">
        <v>0</v>
      </c>
      <c r="Z45379">
        <v>0</v>
      </c>
      <c r="AA45379">
        <v>0</v>
      </c>
      <c r="AB45379">
        <v>0</v>
      </c>
      <c r="AC45379">
        <v>0</v>
      </c>
      <c r="AD45379">
        <v>0</v>
      </c>
      <c r="AE45379">
        <v>0</v>
      </c>
      <c r="AF45379">
        <v>4000000</v>
      </c>
      <c r="AG45379">
        <v>12000000</v>
      </c>
      <c r="AH45379">
        <v>0</v>
      </c>
      <c r="AI45379">
        <v>0</v>
      </c>
      <c r="AJ45379">
        <v>0</v>
      </c>
      <c r="AK45379">
        <v>0</v>
      </c>
      <c r="AL45379">
        <v>0</v>
      </c>
      <c r="AM45379">
        <v>0</v>
      </c>
    </row>
    <row r="45380" spans="1:39" x14ac:dyDescent="0.45">
      <c r="A45380" t="s">
        <v>166192</v>
      </c>
      <c r="B45380" t="s">
        <v>166193</v>
      </c>
      <c r="C45380" t="s">
        <v>166194</v>
      </c>
      <c r="F45380" t="s">
        <v>776</v>
      </c>
      <c r="G45380" t="s">
        <v>57</v>
      </c>
      <c r="H45380" t="s">
        <v>46</v>
      </c>
      <c r="I45380" t="s">
        <v>47</v>
      </c>
      <c r="J45380" t="s">
        <v>48</v>
      </c>
      <c r="K45380" t="s">
        <v>49</v>
      </c>
      <c r="L45380">
        <v>1</v>
      </c>
      <c r="M45380" s="1">
        <v>39083</v>
      </c>
      <c r="N45380" s="2">
        <v>39083</v>
      </c>
      <c r="O45380" t="s">
        <v>110</v>
      </c>
      <c r="P45380">
        <v>2007</v>
      </c>
      <c r="Q45380" s="1">
        <v>40102</v>
      </c>
      <c r="R45380" s="1">
        <v>40102</v>
      </c>
      <c r="S45380">
        <v>0</v>
      </c>
      <c r="T45380">
        <v>16000000</v>
      </c>
      <c r="U45380">
        <v>0</v>
      </c>
      <c r="V45380">
        <v>0</v>
      </c>
      <c r="W45380">
        <v>0</v>
      </c>
      <c r="X45380">
        <v>0</v>
      </c>
      <c r="Y45380">
        <v>0</v>
      </c>
      <c r="Z45380">
        <v>0</v>
      </c>
      <c r="AA45380">
        <v>0</v>
      </c>
      <c r="AB45380">
        <v>0</v>
      </c>
      <c r="AC45380">
        <v>0</v>
      </c>
      <c r="AD45380">
        <v>0</v>
      </c>
      <c r="AE45380">
        <v>0</v>
      </c>
      <c r="AF45380">
        <v>0</v>
      </c>
      <c r="AG45380">
        <v>0</v>
      </c>
      <c r="AH45380">
        <v>0</v>
      </c>
      <c r="AI45380">
        <v>0</v>
      </c>
      <c r="AJ45380">
        <v>0</v>
      </c>
      <c r="AK45380">
        <v>0</v>
      </c>
      <c r="AL45380">
        <v>0</v>
      </c>
      <c r="AM45380">
        <v>0</v>
      </c>
    </row>
    <row r="45381" spans="1:39" x14ac:dyDescent="0.45">
      <c r="A45381" t="s">
        <v>166195</v>
      </c>
      <c r="B45381" t="s">
        <v>166196</v>
      </c>
      <c r="C45381" t="s">
        <v>166197</v>
      </c>
      <c r="D45381" t="s">
        <v>43025</v>
      </c>
      <c r="E45381" t="s">
        <v>89</v>
      </c>
      <c r="F45381" t="s">
        <v>3190</v>
      </c>
      <c r="G45381" t="s">
        <v>57</v>
      </c>
      <c r="H45381" t="s">
        <v>46</v>
      </c>
      <c r="I45381" t="s">
        <v>299</v>
      </c>
      <c r="J45381" t="s">
        <v>300</v>
      </c>
      <c r="K45381" t="s">
        <v>1644</v>
      </c>
      <c r="L45381">
        <v>2</v>
      </c>
      <c r="M45381" s="1">
        <v>37257</v>
      </c>
      <c r="N45381" s="2">
        <v>37257</v>
      </c>
      <c r="O45381" t="s">
        <v>554</v>
      </c>
      <c r="P45381">
        <v>2002</v>
      </c>
      <c r="Q45381" s="1">
        <v>39392</v>
      </c>
      <c r="R45381" s="1">
        <v>40801</v>
      </c>
      <c r="S45381">
        <v>0</v>
      </c>
      <c r="T45381">
        <v>8000000</v>
      </c>
      <c r="U45381">
        <v>0</v>
      </c>
      <c r="V45381">
        <v>0</v>
      </c>
      <c r="W45381">
        <v>0</v>
      </c>
      <c r="X45381">
        <v>500000</v>
      </c>
      <c r="Y45381">
        <v>0</v>
      </c>
      <c r="Z45381">
        <v>0</v>
      </c>
      <c r="AA45381">
        <v>0</v>
      </c>
      <c r="AB45381">
        <v>0</v>
      </c>
      <c r="AC45381">
        <v>0</v>
      </c>
      <c r="AD45381">
        <v>0</v>
      </c>
      <c r="AE45381">
        <v>0</v>
      </c>
      <c r="AF45381">
        <v>0</v>
      </c>
      <c r="AG45381">
        <v>8000000</v>
      </c>
      <c r="AH45381">
        <v>0</v>
      </c>
      <c r="AI45381">
        <v>0</v>
      </c>
      <c r="AJ45381">
        <v>0</v>
      </c>
      <c r="AK45381">
        <v>0</v>
      </c>
      <c r="AL45381">
        <v>0</v>
      </c>
      <c r="AM45381">
        <v>0</v>
      </c>
    </row>
    <row r="45382" spans="1:39" x14ac:dyDescent="0.45">
      <c r="A45382" t="s">
        <v>166198</v>
      </c>
      <c r="B45382" t="s">
        <v>166199</v>
      </c>
      <c r="C45382" t="s">
        <v>166200</v>
      </c>
      <c r="D45382" t="s">
        <v>166201</v>
      </c>
      <c r="E45382" t="s">
        <v>4970</v>
      </c>
      <c r="F45382" t="s">
        <v>114</v>
      </c>
      <c r="G45382" t="s">
        <v>57</v>
      </c>
      <c r="L45382">
        <v>1</v>
      </c>
      <c r="Q45382" s="1">
        <v>41701</v>
      </c>
      <c r="R45382" s="1">
        <v>41701</v>
      </c>
      <c r="S45382">
        <v>0</v>
      </c>
      <c r="T45382">
        <v>0</v>
      </c>
      <c r="U45382">
        <v>0</v>
      </c>
      <c r="V45382">
        <v>0</v>
      </c>
      <c r="W45382">
        <v>0</v>
      </c>
      <c r="X45382">
        <v>0</v>
      </c>
      <c r="Y45382">
        <v>0</v>
      </c>
      <c r="Z45382">
        <v>0</v>
      </c>
      <c r="AA45382">
        <v>0</v>
      </c>
      <c r="AB45382">
        <v>0</v>
      </c>
      <c r="AC45382">
        <v>0</v>
      </c>
      <c r="AD45382">
        <v>0</v>
      </c>
      <c r="AE45382">
        <v>0</v>
      </c>
      <c r="AF45382">
        <v>0</v>
      </c>
      <c r="AG45382">
        <v>0</v>
      </c>
      <c r="AH45382">
        <v>0</v>
      </c>
      <c r="AI45382">
        <v>0</v>
      </c>
      <c r="AJ45382">
        <v>0</v>
      </c>
      <c r="AK45382">
        <v>0</v>
      </c>
      <c r="AL45382">
        <v>0</v>
      </c>
      <c r="AM45382">
        <v>0</v>
      </c>
    </row>
    <row r="45383" spans="1:39" x14ac:dyDescent="0.45">
      <c r="A45383" t="s">
        <v>166202</v>
      </c>
      <c r="B45383" t="s">
        <v>166203</v>
      </c>
      <c r="C45383" t="s">
        <v>166204</v>
      </c>
      <c r="F45383" s="3">
        <v>60000</v>
      </c>
      <c r="G45383" t="s">
        <v>57</v>
      </c>
      <c r="H45383" t="s">
        <v>7742</v>
      </c>
      <c r="J45383" t="s">
        <v>7743</v>
      </c>
      <c r="K45383" t="s">
        <v>7743</v>
      </c>
      <c r="L45383">
        <v>2</v>
      </c>
      <c r="Q45383" s="1">
        <v>41699</v>
      </c>
      <c r="R45383" s="1">
        <v>41791</v>
      </c>
      <c r="S45383">
        <v>60000</v>
      </c>
      <c r="T45383">
        <v>0</v>
      </c>
      <c r="U45383">
        <v>0</v>
      </c>
      <c r="V45383">
        <v>0</v>
      </c>
      <c r="W45383">
        <v>0</v>
      </c>
      <c r="X45383">
        <v>0</v>
      </c>
      <c r="Y45383">
        <v>0</v>
      </c>
      <c r="Z45383">
        <v>0</v>
      </c>
      <c r="AA45383">
        <v>0</v>
      </c>
      <c r="AB45383">
        <v>0</v>
      </c>
      <c r="AC45383">
        <v>0</v>
      </c>
      <c r="AD45383">
        <v>0</v>
      </c>
      <c r="AE45383">
        <v>0</v>
      </c>
      <c r="AF45383">
        <v>0</v>
      </c>
      <c r="AG45383">
        <v>0</v>
      </c>
      <c r="AH45383">
        <v>0</v>
      </c>
      <c r="AI45383">
        <v>0</v>
      </c>
      <c r="AJ45383">
        <v>0</v>
      </c>
      <c r="AK45383">
        <v>0</v>
      </c>
      <c r="AL45383">
        <v>0</v>
      </c>
      <c r="AM45383">
        <v>0</v>
      </c>
    </row>
    <row r="45384" spans="1:39" x14ac:dyDescent="0.45">
      <c r="A45384" t="s">
        <v>166205</v>
      </c>
      <c r="B45384" t="s">
        <v>166206</v>
      </c>
      <c r="D45384" t="s">
        <v>1360</v>
      </c>
      <c r="E45384" t="s">
        <v>1361</v>
      </c>
      <c r="F45384" t="s">
        <v>166207</v>
      </c>
      <c r="G45384" t="s">
        <v>57</v>
      </c>
      <c r="H45384" t="s">
        <v>482</v>
      </c>
      <c r="J45384" t="s">
        <v>2477</v>
      </c>
      <c r="L45384">
        <v>1</v>
      </c>
      <c r="M45384" s="1">
        <v>37622</v>
      </c>
      <c r="N45384" s="2">
        <v>37622</v>
      </c>
      <c r="O45384" t="s">
        <v>854</v>
      </c>
      <c r="P45384">
        <v>2003</v>
      </c>
      <c r="Q45384" s="1">
        <v>39072</v>
      </c>
      <c r="R45384" s="1">
        <v>39072</v>
      </c>
      <c r="S45384">
        <v>0</v>
      </c>
      <c r="T45384">
        <v>3530000</v>
      </c>
      <c r="U45384">
        <v>0</v>
      </c>
      <c r="V45384">
        <v>0</v>
      </c>
      <c r="W45384">
        <v>0</v>
      </c>
      <c r="X45384">
        <v>0</v>
      </c>
      <c r="Y45384">
        <v>0</v>
      </c>
      <c r="Z45384">
        <v>0</v>
      </c>
      <c r="AA45384">
        <v>0</v>
      </c>
      <c r="AB45384">
        <v>0</v>
      </c>
      <c r="AC45384">
        <v>0</v>
      </c>
      <c r="AD45384">
        <v>0</v>
      </c>
      <c r="AE45384">
        <v>0</v>
      </c>
      <c r="AF45384">
        <v>0</v>
      </c>
      <c r="AG45384">
        <v>0</v>
      </c>
      <c r="AH45384">
        <v>0</v>
      </c>
      <c r="AI45384">
        <v>0</v>
      </c>
      <c r="AJ45384">
        <v>0</v>
      </c>
      <c r="AK45384">
        <v>0</v>
      </c>
      <c r="AL45384">
        <v>0</v>
      </c>
      <c r="AM45384">
        <v>0</v>
      </c>
    </row>
    <row r="45385" spans="1:39" x14ac:dyDescent="0.45">
      <c r="A45385" t="s">
        <v>166208</v>
      </c>
      <c r="B45385" t="s">
        <v>166209</v>
      </c>
      <c r="C45385" t="s">
        <v>166210</v>
      </c>
      <c r="D45385" t="s">
        <v>315</v>
      </c>
      <c r="E45385" t="s">
        <v>316</v>
      </c>
      <c r="F45385" t="s">
        <v>1206</v>
      </c>
      <c r="G45385" t="s">
        <v>45</v>
      </c>
      <c r="H45385" t="s">
        <v>46</v>
      </c>
      <c r="I45385" t="s">
        <v>1298</v>
      </c>
      <c r="J45385" t="s">
        <v>1299</v>
      </c>
      <c r="K45385" t="s">
        <v>1299</v>
      </c>
      <c r="L45385">
        <v>1</v>
      </c>
      <c r="M45385" s="1">
        <v>40431</v>
      </c>
      <c r="N45385" s="2">
        <v>40422</v>
      </c>
      <c r="O45385" t="s">
        <v>200</v>
      </c>
      <c r="P45385">
        <v>2010</v>
      </c>
      <c r="Q45385" s="1">
        <v>40911</v>
      </c>
      <c r="R45385" s="1">
        <v>40911</v>
      </c>
      <c r="S45385">
        <v>1200000</v>
      </c>
      <c r="T45385">
        <v>0</v>
      </c>
      <c r="U45385">
        <v>0</v>
      </c>
      <c r="V45385">
        <v>0</v>
      </c>
      <c r="W45385">
        <v>0</v>
      </c>
      <c r="X45385">
        <v>0</v>
      </c>
      <c r="Y45385">
        <v>0</v>
      </c>
      <c r="Z45385">
        <v>0</v>
      </c>
      <c r="AA45385">
        <v>0</v>
      </c>
      <c r="AB45385">
        <v>0</v>
      </c>
      <c r="AC45385">
        <v>0</v>
      </c>
      <c r="AD45385">
        <v>0</v>
      </c>
      <c r="AE45385">
        <v>0</v>
      </c>
      <c r="AF45385">
        <v>0</v>
      </c>
      <c r="AG45385">
        <v>0</v>
      </c>
      <c r="AH45385">
        <v>0</v>
      </c>
      <c r="AI45385">
        <v>0</v>
      </c>
      <c r="AJ45385">
        <v>0</v>
      </c>
      <c r="AK45385">
        <v>0</v>
      </c>
      <c r="AL45385">
        <v>0</v>
      </c>
      <c r="AM45385">
        <v>0</v>
      </c>
    </row>
    <row r="45386" spans="1:39" x14ac:dyDescent="0.45">
      <c r="A45386" t="s">
        <v>166211</v>
      </c>
      <c r="B45386" t="s">
        <v>166212</v>
      </c>
      <c r="C45386" t="s">
        <v>166213</v>
      </c>
      <c r="D45386" t="s">
        <v>166214</v>
      </c>
      <c r="E45386" t="s">
        <v>601</v>
      </c>
      <c r="F45386" t="s">
        <v>166215</v>
      </c>
      <c r="G45386" t="s">
        <v>57</v>
      </c>
      <c r="H45386" t="s">
        <v>192</v>
      </c>
      <c r="J45386" t="s">
        <v>1077</v>
      </c>
      <c r="K45386" t="s">
        <v>1078</v>
      </c>
      <c r="L45386">
        <v>1</v>
      </c>
      <c r="Q45386" s="1">
        <v>41913</v>
      </c>
      <c r="R45386" s="1">
        <v>41913</v>
      </c>
      <c r="S45386">
        <v>3161435</v>
      </c>
      <c r="T45386">
        <v>0</v>
      </c>
      <c r="U45386">
        <v>0</v>
      </c>
      <c r="V45386">
        <v>0</v>
      </c>
      <c r="W45386">
        <v>0</v>
      </c>
      <c r="X45386">
        <v>0</v>
      </c>
      <c r="Y45386">
        <v>0</v>
      </c>
      <c r="Z45386">
        <v>0</v>
      </c>
      <c r="AA45386">
        <v>0</v>
      </c>
      <c r="AB45386">
        <v>0</v>
      </c>
      <c r="AC45386">
        <v>0</v>
      </c>
      <c r="AD45386">
        <v>0</v>
      </c>
      <c r="AE45386">
        <v>0</v>
      </c>
      <c r="AF45386">
        <v>0</v>
      </c>
      <c r="AG45386">
        <v>0</v>
      </c>
      <c r="AH45386">
        <v>0</v>
      </c>
      <c r="AI45386">
        <v>0</v>
      </c>
      <c r="AJ45386">
        <v>0</v>
      </c>
      <c r="AK45386">
        <v>0</v>
      </c>
      <c r="AL45386">
        <v>0</v>
      </c>
      <c r="AM45386">
        <v>0</v>
      </c>
    </row>
    <row r="45387" spans="1:39" x14ac:dyDescent="0.45">
      <c r="A45387" t="s">
        <v>166216</v>
      </c>
      <c r="B45387" t="s">
        <v>166217</v>
      </c>
      <c r="C45387" t="s">
        <v>166218</v>
      </c>
      <c r="D45387" t="s">
        <v>653</v>
      </c>
      <c r="E45387" t="s">
        <v>343</v>
      </c>
      <c r="F45387" t="s">
        <v>2688</v>
      </c>
      <c r="G45387" t="s">
        <v>57</v>
      </c>
      <c r="H45387" t="s">
        <v>482</v>
      </c>
      <c r="J45387" t="s">
        <v>483</v>
      </c>
      <c r="K45387" t="s">
        <v>483</v>
      </c>
      <c r="L45387">
        <v>1</v>
      </c>
      <c r="M45387" s="1">
        <v>41275</v>
      </c>
      <c r="N45387" s="2">
        <v>41275</v>
      </c>
      <c r="O45387" t="s">
        <v>164</v>
      </c>
      <c r="P45387">
        <v>2013</v>
      </c>
      <c r="Q45387" s="1">
        <v>41721</v>
      </c>
      <c r="R45387" s="1">
        <v>41721</v>
      </c>
      <c r="S45387">
        <v>0</v>
      </c>
      <c r="T45387">
        <v>0</v>
      </c>
      <c r="U45387">
        <v>0</v>
      </c>
      <c r="V45387">
        <v>0</v>
      </c>
      <c r="W45387">
        <v>0</v>
      </c>
      <c r="X45387">
        <v>0</v>
      </c>
      <c r="Y45387">
        <v>375000</v>
      </c>
      <c r="Z45387">
        <v>0</v>
      </c>
      <c r="AA45387">
        <v>0</v>
      </c>
      <c r="AB45387">
        <v>0</v>
      </c>
      <c r="AC45387">
        <v>0</v>
      </c>
      <c r="AD45387">
        <v>0</v>
      </c>
      <c r="AE45387">
        <v>0</v>
      </c>
      <c r="AF45387">
        <v>0</v>
      </c>
      <c r="AG45387">
        <v>0</v>
      </c>
      <c r="AH45387">
        <v>0</v>
      </c>
      <c r="AI45387">
        <v>0</v>
      </c>
      <c r="AJ45387">
        <v>0</v>
      </c>
      <c r="AK45387">
        <v>0</v>
      </c>
      <c r="AL45387">
        <v>0</v>
      </c>
      <c r="AM45387">
        <v>0</v>
      </c>
    </row>
    <row r="45388" spans="1:39" x14ac:dyDescent="0.45">
      <c r="A45388" t="s">
        <v>166219</v>
      </c>
      <c r="B45388" t="s">
        <v>166220</v>
      </c>
      <c r="C45388" t="s">
        <v>166221</v>
      </c>
      <c r="D45388" t="s">
        <v>166222</v>
      </c>
      <c r="E45388" t="s">
        <v>166223</v>
      </c>
      <c r="F45388" t="s">
        <v>1047</v>
      </c>
      <c r="G45388" t="s">
        <v>57</v>
      </c>
      <c r="H45388" t="s">
        <v>46</v>
      </c>
      <c r="I45388" t="s">
        <v>58</v>
      </c>
      <c r="J45388" t="s">
        <v>198</v>
      </c>
      <c r="K45388" t="s">
        <v>199</v>
      </c>
      <c r="L45388">
        <v>1</v>
      </c>
      <c r="M45388" s="1">
        <v>40909</v>
      </c>
      <c r="N45388" s="2">
        <v>40909</v>
      </c>
      <c r="O45388" t="s">
        <v>132</v>
      </c>
      <c r="P45388">
        <v>2012</v>
      </c>
      <c r="Q45388" s="1">
        <v>41521</v>
      </c>
      <c r="R45388" s="1">
        <v>41521</v>
      </c>
      <c r="S45388">
        <v>5000000</v>
      </c>
      <c r="T45388">
        <v>0</v>
      </c>
      <c r="U45388">
        <v>0</v>
      </c>
      <c r="V45388">
        <v>0</v>
      </c>
      <c r="W45388">
        <v>0</v>
      </c>
      <c r="X45388">
        <v>0</v>
      </c>
      <c r="Y45388">
        <v>0</v>
      </c>
      <c r="Z45388">
        <v>0</v>
      </c>
      <c r="AA45388">
        <v>0</v>
      </c>
      <c r="AB45388">
        <v>0</v>
      </c>
      <c r="AC45388">
        <v>0</v>
      </c>
      <c r="AD45388">
        <v>0</v>
      </c>
      <c r="AE45388">
        <v>0</v>
      </c>
      <c r="AF45388">
        <v>0</v>
      </c>
      <c r="AG45388">
        <v>0</v>
      </c>
      <c r="AH45388">
        <v>0</v>
      </c>
      <c r="AI45388">
        <v>0</v>
      </c>
      <c r="AJ45388">
        <v>0</v>
      </c>
      <c r="AK45388">
        <v>0</v>
      </c>
      <c r="AL45388">
        <v>0</v>
      </c>
      <c r="AM45388">
        <v>0</v>
      </c>
    </row>
    <row r="45389" spans="1:39" x14ac:dyDescent="0.45">
      <c r="A45389" t="s">
        <v>166224</v>
      </c>
      <c r="B45389" t="s">
        <v>166225</v>
      </c>
      <c r="C45389" t="s">
        <v>166226</v>
      </c>
      <c r="F45389" t="s">
        <v>282</v>
      </c>
      <c r="G45389" t="s">
        <v>57</v>
      </c>
      <c r="L45389">
        <v>1</v>
      </c>
      <c r="Q45389" s="1">
        <v>41917</v>
      </c>
      <c r="R45389" s="1">
        <v>41917</v>
      </c>
      <c r="S45389">
        <v>100000</v>
      </c>
      <c r="T45389">
        <v>0</v>
      </c>
      <c r="U45389">
        <v>0</v>
      </c>
      <c r="V45389">
        <v>0</v>
      </c>
      <c r="W45389">
        <v>0</v>
      </c>
      <c r="X45389">
        <v>0</v>
      </c>
      <c r="Y45389">
        <v>0</v>
      </c>
      <c r="Z45389">
        <v>0</v>
      </c>
      <c r="AA45389">
        <v>0</v>
      </c>
      <c r="AB45389">
        <v>0</v>
      </c>
      <c r="AC45389">
        <v>0</v>
      </c>
      <c r="AD45389">
        <v>0</v>
      </c>
      <c r="AE45389">
        <v>0</v>
      </c>
      <c r="AF45389">
        <v>0</v>
      </c>
      <c r="AG45389">
        <v>0</v>
      </c>
      <c r="AH45389">
        <v>0</v>
      </c>
      <c r="AI45389">
        <v>0</v>
      </c>
      <c r="AJ45389">
        <v>0</v>
      </c>
      <c r="AK45389">
        <v>0</v>
      </c>
      <c r="AL45389">
        <v>0</v>
      </c>
      <c r="AM45389">
        <v>0</v>
      </c>
    </row>
    <row r="45390" spans="1:39" x14ac:dyDescent="0.45">
      <c r="A45390" t="s">
        <v>166227</v>
      </c>
      <c r="B45390" t="s">
        <v>166228</v>
      </c>
      <c r="C45390" t="s">
        <v>166229</v>
      </c>
      <c r="D45390" t="s">
        <v>107</v>
      </c>
      <c r="E45390" t="s">
        <v>108</v>
      </c>
      <c r="F45390" t="s">
        <v>1047</v>
      </c>
      <c r="G45390" t="s">
        <v>57</v>
      </c>
      <c r="H45390" t="s">
        <v>46</v>
      </c>
      <c r="I45390" t="s">
        <v>91</v>
      </c>
      <c r="J45390" t="s">
        <v>3258</v>
      </c>
      <c r="K45390" t="s">
        <v>28824</v>
      </c>
      <c r="L45390">
        <v>1</v>
      </c>
      <c r="Q45390" s="1">
        <v>41521</v>
      </c>
      <c r="R45390" s="1">
        <v>41521</v>
      </c>
      <c r="S45390">
        <v>0</v>
      </c>
      <c r="T45390">
        <v>5000000</v>
      </c>
      <c r="U45390">
        <v>0</v>
      </c>
      <c r="V45390">
        <v>0</v>
      </c>
      <c r="W45390">
        <v>0</v>
      </c>
      <c r="X45390">
        <v>0</v>
      </c>
      <c r="Y45390">
        <v>0</v>
      </c>
      <c r="Z45390">
        <v>0</v>
      </c>
      <c r="AA45390">
        <v>0</v>
      </c>
      <c r="AB45390">
        <v>0</v>
      </c>
      <c r="AC45390">
        <v>0</v>
      </c>
      <c r="AD45390">
        <v>0</v>
      </c>
      <c r="AE45390">
        <v>0</v>
      </c>
      <c r="AF45390">
        <v>5000000</v>
      </c>
      <c r="AG45390">
        <v>0</v>
      </c>
      <c r="AH45390">
        <v>0</v>
      </c>
      <c r="AI45390">
        <v>0</v>
      </c>
      <c r="AJ45390">
        <v>0</v>
      </c>
      <c r="AK45390">
        <v>0</v>
      </c>
      <c r="AL45390">
        <v>0</v>
      </c>
      <c r="AM45390">
        <v>0</v>
      </c>
    </row>
    <row r="45391" spans="1:39" x14ac:dyDescent="0.45">
      <c r="A45391" t="s">
        <v>166230</v>
      </c>
      <c r="B45391" t="s">
        <v>166231</v>
      </c>
      <c r="F45391" t="s">
        <v>1534</v>
      </c>
      <c r="G45391" t="s">
        <v>57</v>
      </c>
      <c r="L45391">
        <v>1</v>
      </c>
      <c r="Q45391" s="1">
        <v>40176</v>
      </c>
      <c r="R45391" s="1">
        <v>40176</v>
      </c>
      <c r="S45391">
        <v>0</v>
      </c>
      <c r="T45391">
        <v>800000</v>
      </c>
      <c r="U45391">
        <v>0</v>
      </c>
      <c r="V45391">
        <v>0</v>
      </c>
      <c r="W45391">
        <v>0</v>
      </c>
      <c r="X45391">
        <v>0</v>
      </c>
      <c r="Y45391">
        <v>0</v>
      </c>
      <c r="Z45391">
        <v>0</v>
      </c>
      <c r="AA45391">
        <v>0</v>
      </c>
      <c r="AB45391">
        <v>0</v>
      </c>
      <c r="AC45391">
        <v>0</v>
      </c>
      <c r="AD45391">
        <v>0</v>
      </c>
      <c r="AE45391">
        <v>0</v>
      </c>
      <c r="AF45391">
        <v>800000</v>
      </c>
      <c r="AG45391">
        <v>0</v>
      </c>
      <c r="AH45391">
        <v>0</v>
      </c>
      <c r="AI45391">
        <v>0</v>
      </c>
      <c r="AJ45391">
        <v>0</v>
      </c>
      <c r="AK45391">
        <v>0</v>
      </c>
      <c r="AL45391">
        <v>0</v>
      </c>
      <c r="AM45391">
        <v>0</v>
      </c>
    </row>
    <row r="45392" spans="1:39" x14ac:dyDescent="0.45">
      <c r="A45392" t="s">
        <v>166232</v>
      </c>
      <c r="B45392" t="s">
        <v>166233</v>
      </c>
      <c r="D45392" t="s">
        <v>448</v>
      </c>
      <c r="E45392" t="s">
        <v>449</v>
      </c>
      <c r="F45392" t="s">
        <v>114</v>
      </c>
      <c r="G45392" t="s">
        <v>57</v>
      </c>
      <c r="H45392" t="s">
        <v>46</v>
      </c>
      <c r="I45392" t="s">
        <v>1234</v>
      </c>
      <c r="J45392" t="s">
        <v>46530</v>
      </c>
      <c r="K45392" t="s">
        <v>46530</v>
      </c>
      <c r="L45392">
        <v>1</v>
      </c>
      <c r="M45392" s="1">
        <v>41859</v>
      </c>
      <c r="N45392" s="2">
        <v>41852</v>
      </c>
      <c r="O45392" t="s">
        <v>243</v>
      </c>
      <c r="P45392">
        <v>2014</v>
      </c>
      <c r="Q45392" s="1">
        <v>41829</v>
      </c>
      <c r="R45392" s="1">
        <v>41829</v>
      </c>
      <c r="S45392">
        <v>0</v>
      </c>
      <c r="T45392">
        <v>0</v>
      </c>
      <c r="U45392">
        <v>0</v>
      </c>
      <c r="V45392">
        <v>0</v>
      </c>
      <c r="W45392">
        <v>0</v>
      </c>
      <c r="X45392">
        <v>0</v>
      </c>
      <c r="Y45392">
        <v>0</v>
      </c>
      <c r="Z45392">
        <v>0</v>
      </c>
      <c r="AA45392">
        <v>0</v>
      </c>
      <c r="AB45392">
        <v>0</v>
      </c>
      <c r="AC45392">
        <v>0</v>
      </c>
      <c r="AD45392">
        <v>0</v>
      </c>
      <c r="AE45392">
        <v>0</v>
      </c>
      <c r="AF45392">
        <v>0</v>
      </c>
      <c r="AG45392">
        <v>0</v>
      </c>
      <c r="AH45392">
        <v>0</v>
      </c>
      <c r="AI45392">
        <v>0</v>
      </c>
      <c r="AJ45392">
        <v>0</v>
      </c>
      <c r="AK45392">
        <v>0</v>
      </c>
      <c r="AL45392">
        <v>0</v>
      </c>
      <c r="AM45392">
        <v>0</v>
      </c>
    </row>
    <row r="45393" spans="1:39" x14ac:dyDescent="0.45">
      <c r="A45393" t="s">
        <v>166234</v>
      </c>
      <c r="B45393" t="s">
        <v>166235</v>
      </c>
      <c r="C45393" t="s">
        <v>166236</v>
      </c>
      <c r="D45393" t="s">
        <v>166237</v>
      </c>
      <c r="E45393" t="s">
        <v>186</v>
      </c>
      <c r="F45393" t="s">
        <v>166238</v>
      </c>
      <c r="G45393" t="s">
        <v>57</v>
      </c>
      <c r="H45393" t="s">
        <v>46</v>
      </c>
      <c r="I45393" t="s">
        <v>136</v>
      </c>
      <c r="J45393" t="s">
        <v>1672</v>
      </c>
      <c r="K45393" t="s">
        <v>2370</v>
      </c>
      <c r="L45393">
        <v>2</v>
      </c>
      <c r="M45393" s="1">
        <v>40969</v>
      </c>
      <c r="N45393" s="2">
        <v>40969</v>
      </c>
      <c r="O45393" t="s">
        <v>132</v>
      </c>
      <c r="P45393">
        <v>2012</v>
      </c>
      <c r="Q45393" s="1">
        <v>41334</v>
      </c>
      <c r="R45393" s="1">
        <v>41535</v>
      </c>
      <c r="S45393">
        <v>367500</v>
      </c>
      <c r="T45393">
        <v>0</v>
      </c>
      <c r="U45393">
        <v>0</v>
      </c>
      <c r="V45393">
        <v>0</v>
      </c>
      <c r="W45393">
        <v>0</v>
      </c>
      <c r="X45393">
        <v>0</v>
      </c>
      <c r="Y45393">
        <v>0</v>
      </c>
      <c r="Z45393">
        <v>0</v>
      </c>
      <c r="AA45393">
        <v>0</v>
      </c>
      <c r="AB45393">
        <v>0</v>
      </c>
      <c r="AC45393">
        <v>0</v>
      </c>
      <c r="AD45393">
        <v>0</v>
      </c>
      <c r="AE45393">
        <v>0</v>
      </c>
      <c r="AF45393">
        <v>0</v>
      </c>
      <c r="AG45393">
        <v>0</v>
      </c>
      <c r="AH45393">
        <v>0</v>
      </c>
      <c r="AI45393">
        <v>0</v>
      </c>
      <c r="AJ45393">
        <v>0</v>
      </c>
      <c r="AK45393">
        <v>0</v>
      </c>
      <c r="AL45393">
        <v>0</v>
      </c>
      <c r="AM45393">
        <v>0</v>
      </c>
    </row>
    <row r="45394" spans="1:39" x14ac:dyDescent="0.45">
      <c r="A45394" t="s">
        <v>166239</v>
      </c>
      <c r="B45394" t="s">
        <v>166240</v>
      </c>
      <c r="C45394" t="s">
        <v>166241</v>
      </c>
      <c r="D45394" t="s">
        <v>293</v>
      </c>
      <c r="E45394" t="s">
        <v>294</v>
      </c>
      <c r="F45394" t="s">
        <v>166242</v>
      </c>
      <c r="G45394" t="s">
        <v>57</v>
      </c>
      <c r="H45394" t="s">
        <v>508</v>
      </c>
      <c r="J45394" t="s">
        <v>23759</v>
      </c>
      <c r="K45394" t="s">
        <v>23759</v>
      </c>
      <c r="L45394">
        <v>2</v>
      </c>
      <c r="M45394" s="1">
        <v>39083</v>
      </c>
      <c r="N45394" s="2">
        <v>39083</v>
      </c>
      <c r="O45394" t="s">
        <v>110</v>
      </c>
      <c r="P45394">
        <v>2007</v>
      </c>
      <c r="Q45394" s="1">
        <v>41225</v>
      </c>
      <c r="R45394" s="1">
        <v>41451</v>
      </c>
      <c r="S45394">
        <v>943077</v>
      </c>
      <c r="T45394">
        <v>0</v>
      </c>
      <c r="U45394">
        <v>0</v>
      </c>
      <c r="V45394">
        <v>0</v>
      </c>
      <c r="W45394">
        <v>0</v>
      </c>
      <c r="X45394">
        <v>0</v>
      </c>
      <c r="Y45394">
        <v>0</v>
      </c>
      <c r="Z45394">
        <v>2547000</v>
      </c>
      <c r="AA45394">
        <v>0</v>
      </c>
      <c r="AB45394">
        <v>0</v>
      </c>
      <c r="AC45394">
        <v>0</v>
      </c>
      <c r="AD45394">
        <v>0</v>
      </c>
      <c r="AE45394">
        <v>0</v>
      </c>
      <c r="AF45394">
        <v>0</v>
      </c>
      <c r="AG45394">
        <v>0</v>
      </c>
      <c r="AH45394">
        <v>0</v>
      </c>
      <c r="AI45394">
        <v>0</v>
      </c>
      <c r="AJ45394">
        <v>0</v>
      </c>
      <c r="AK45394">
        <v>0</v>
      </c>
      <c r="AL45394">
        <v>0</v>
      </c>
      <c r="AM45394">
        <v>0</v>
      </c>
    </row>
    <row r="45395" spans="1:39" x14ac:dyDescent="0.45">
      <c r="A45395" t="s">
        <v>166243</v>
      </c>
      <c r="B45395" t="s">
        <v>166244</v>
      </c>
      <c r="D45395" t="s">
        <v>293</v>
      </c>
      <c r="E45395" t="s">
        <v>294</v>
      </c>
      <c r="F45395" t="s">
        <v>166245</v>
      </c>
      <c r="G45395" t="s">
        <v>57</v>
      </c>
      <c r="H45395" t="s">
        <v>32292</v>
      </c>
      <c r="J45395" t="s">
        <v>32293</v>
      </c>
      <c r="K45395" t="s">
        <v>32294</v>
      </c>
      <c r="L45395">
        <v>1</v>
      </c>
      <c r="Q45395" s="1">
        <v>40472</v>
      </c>
      <c r="R45395" s="1">
        <v>40472</v>
      </c>
      <c r="S45395">
        <v>0</v>
      </c>
      <c r="T45395">
        <v>17750025</v>
      </c>
      <c r="U45395">
        <v>0</v>
      </c>
      <c r="V45395">
        <v>0</v>
      </c>
      <c r="W45395">
        <v>0</v>
      </c>
      <c r="X45395">
        <v>0</v>
      </c>
      <c r="Y45395">
        <v>0</v>
      </c>
      <c r="Z45395">
        <v>0</v>
      </c>
      <c r="AA45395">
        <v>0</v>
      </c>
      <c r="AB45395">
        <v>0</v>
      </c>
      <c r="AC45395">
        <v>0</v>
      </c>
      <c r="AD45395">
        <v>0</v>
      </c>
      <c r="AE45395">
        <v>0</v>
      </c>
      <c r="AF45395">
        <v>0</v>
      </c>
      <c r="AG45395">
        <v>0</v>
      </c>
      <c r="AH45395">
        <v>0</v>
      </c>
      <c r="AI45395">
        <v>0</v>
      </c>
      <c r="AJ45395">
        <v>0</v>
      </c>
      <c r="AK45395">
        <v>0</v>
      </c>
      <c r="AL45395">
        <v>0</v>
      </c>
      <c r="AM45395">
        <v>0</v>
      </c>
    </row>
    <row r="45396" spans="1:39" x14ac:dyDescent="0.45">
      <c r="A45396" t="s">
        <v>166246</v>
      </c>
      <c r="B45396" t="s">
        <v>166247</v>
      </c>
      <c r="C45396" t="s">
        <v>166248</v>
      </c>
      <c r="D45396" t="s">
        <v>293</v>
      </c>
      <c r="E45396" t="s">
        <v>294</v>
      </c>
      <c r="F45396" t="s">
        <v>166249</v>
      </c>
      <c r="G45396" t="s">
        <v>57</v>
      </c>
      <c r="H45396" t="s">
        <v>46</v>
      </c>
      <c r="I45396" t="s">
        <v>169</v>
      </c>
      <c r="J45396" t="s">
        <v>7821</v>
      </c>
      <c r="K45396" t="s">
        <v>7822</v>
      </c>
      <c r="L45396">
        <v>5</v>
      </c>
      <c r="M45396" s="1">
        <v>39083</v>
      </c>
      <c r="N45396" s="2">
        <v>39083</v>
      </c>
      <c r="O45396" t="s">
        <v>110</v>
      </c>
      <c r="P45396">
        <v>2007</v>
      </c>
      <c r="Q45396" s="1">
        <v>39785</v>
      </c>
      <c r="R45396" s="1">
        <v>41876</v>
      </c>
      <c r="S45396">
        <v>0</v>
      </c>
      <c r="T45396">
        <v>18251350</v>
      </c>
      <c r="U45396">
        <v>0</v>
      </c>
      <c r="V45396">
        <v>0</v>
      </c>
      <c r="W45396">
        <v>0</v>
      </c>
      <c r="X45396">
        <v>800000</v>
      </c>
      <c r="Y45396">
        <v>0</v>
      </c>
      <c r="Z45396">
        <v>0</v>
      </c>
      <c r="AA45396">
        <v>0</v>
      </c>
      <c r="AB45396">
        <v>80000000</v>
      </c>
      <c r="AC45396">
        <v>0</v>
      </c>
      <c r="AD45396">
        <v>0</v>
      </c>
      <c r="AE45396">
        <v>0</v>
      </c>
      <c r="AF45396">
        <v>0</v>
      </c>
      <c r="AG45396">
        <v>0</v>
      </c>
      <c r="AH45396">
        <v>0</v>
      </c>
      <c r="AI45396">
        <v>0</v>
      </c>
      <c r="AJ45396">
        <v>0</v>
      </c>
      <c r="AK45396">
        <v>0</v>
      </c>
      <c r="AL45396">
        <v>0</v>
      </c>
      <c r="AM45396">
        <v>0</v>
      </c>
    </row>
    <row r="45397" spans="1:39" x14ac:dyDescent="0.45">
      <c r="A45397" t="s">
        <v>166250</v>
      </c>
      <c r="B45397" t="s">
        <v>166251</v>
      </c>
      <c r="C45397" t="s">
        <v>166252</v>
      </c>
      <c r="D45397" t="s">
        <v>293</v>
      </c>
      <c r="E45397" t="s">
        <v>294</v>
      </c>
      <c r="F45397" t="s">
        <v>2770</v>
      </c>
      <c r="G45397" t="s">
        <v>101</v>
      </c>
      <c r="H45397" t="s">
        <v>46</v>
      </c>
      <c r="I45397" t="s">
        <v>205</v>
      </c>
      <c r="J45397" t="s">
        <v>206</v>
      </c>
      <c r="K45397" t="s">
        <v>206</v>
      </c>
      <c r="L45397">
        <v>1</v>
      </c>
      <c r="Q45397" s="1">
        <v>39619</v>
      </c>
      <c r="R45397" s="1">
        <v>39619</v>
      </c>
      <c r="S45397">
        <v>0</v>
      </c>
      <c r="T45397">
        <v>9000000</v>
      </c>
      <c r="U45397">
        <v>0</v>
      </c>
      <c r="V45397">
        <v>0</v>
      </c>
      <c r="W45397">
        <v>0</v>
      </c>
      <c r="X45397">
        <v>0</v>
      </c>
      <c r="Y45397">
        <v>0</v>
      </c>
      <c r="Z45397">
        <v>0</v>
      </c>
      <c r="AA45397">
        <v>0</v>
      </c>
      <c r="AB45397">
        <v>0</v>
      </c>
      <c r="AC45397">
        <v>0</v>
      </c>
      <c r="AD45397">
        <v>0</v>
      </c>
      <c r="AE45397">
        <v>0</v>
      </c>
      <c r="AF45397">
        <v>0</v>
      </c>
      <c r="AG45397">
        <v>0</v>
      </c>
      <c r="AH45397">
        <v>0</v>
      </c>
      <c r="AI45397">
        <v>0</v>
      </c>
      <c r="AJ45397">
        <v>0</v>
      </c>
      <c r="AK45397">
        <v>0</v>
      </c>
      <c r="AL45397">
        <v>0</v>
      </c>
      <c r="AM45397">
        <v>0</v>
      </c>
    </row>
    <row r="45398" spans="1:39" x14ac:dyDescent="0.45">
      <c r="A45398" t="s">
        <v>166253</v>
      </c>
      <c r="B45398" t="s">
        <v>166254</v>
      </c>
      <c r="C45398" t="s">
        <v>166255</v>
      </c>
      <c r="D45398" t="s">
        <v>293</v>
      </c>
      <c r="E45398" t="s">
        <v>294</v>
      </c>
      <c r="F45398" t="s">
        <v>121436</v>
      </c>
      <c r="G45398" t="s">
        <v>57</v>
      </c>
      <c r="H45398" t="s">
        <v>787</v>
      </c>
      <c r="J45398" t="s">
        <v>1102</v>
      </c>
      <c r="K45398" t="s">
        <v>166256</v>
      </c>
      <c r="L45398">
        <v>1</v>
      </c>
      <c r="Q45398" s="1">
        <v>39083</v>
      </c>
      <c r="R45398" s="1">
        <v>39083</v>
      </c>
      <c r="S45398">
        <v>0</v>
      </c>
      <c r="T45398">
        <v>277000</v>
      </c>
      <c r="U45398">
        <v>0</v>
      </c>
      <c r="V45398">
        <v>0</v>
      </c>
      <c r="W45398">
        <v>0</v>
      </c>
      <c r="X45398">
        <v>0</v>
      </c>
      <c r="Y45398">
        <v>0</v>
      </c>
      <c r="Z45398">
        <v>0</v>
      </c>
      <c r="AA45398">
        <v>0</v>
      </c>
      <c r="AB45398">
        <v>0</v>
      </c>
      <c r="AC45398">
        <v>0</v>
      </c>
      <c r="AD45398">
        <v>0</v>
      </c>
      <c r="AE45398">
        <v>0</v>
      </c>
      <c r="AF45398">
        <v>0</v>
      </c>
      <c r="AG45398">
        <v>0</v>
      </c>
      <c r="AH45398">
        <v>0</v>
      </c>
      <c r="AI45398">
        <v>0</v>
      </c>
      <c r="AJ45398">
        <v>0</v>
      </c>
      <c r="AK45398">
        <v>0</v>
      </c>
      <c r="AL45398">
        <v>0</v>
      </c>
      <c r="AM45398">
        <v>0</v>
      </c>
    </row>
    <row r="45399" spans="1:39" x14ac:dyDescent="0.45">
      <c r="A45399" t="s">
        <v>166257</v>
      </c>
      <c r="B45399" t="s">
        <v>166258</v>
      </c>
      <c r="C45399" t="s">
        <v>166259</v>
      </c>
      <c r="D45399" t="s">
        <v>389</v>
      </c>
      <c r="E45399" t="s">
        <v>390</v>
      </c>
      <c r="F45399" t="s">
        <v>68144</v>
      </c>
      <c r="G45399" t="s">
        <v>57</v>
      </c>
      <c r="H45399" t="s">
        <v>46</v>
      </c>
      <c r="I45399" t="s">
        <v>1228</v>
      </c>
      <c r="J45399" t="s">
        <v>1229</v>
      </c>
      <c r="K45399" t="s">
        <v>2481</v>
      </c>
      <c r="L45399">
        <v>1</v>
      </c>
      <c r="M45399" s="1">
        <v>37622</v>
      </c>
      <c r="N45399" s="2">
        <v>37622</v>
      </c>
      <c r="O45399" t="s">
        <v>854</v>
      </c>
      <c r="P45399">
        <v>2003</v>
      </c>
      <c r="Q45399" s="1">
        <v>40829</v>
      </c>
      <c r="R45399" s="1">
        <v>40829</v>
      </c>
      <c r="S45399">
        <v>0</v>
      </c>
      <c r="T45399">
        <v>0</v>
      </c>
      <c r="U45399">
        <v>0</v>
      </c>
      <c r="V45399">
        <v>0</v>
      </c>
      <c r="W45399">
        <v>0</v>
      </c>
      <c r="X45399">
        <v>0</v>
      </c>
      <c r="Y45399">
        <v>0</v>
      </c>
      <c r="Z45399">
        <v>0</v>
      </c>
      <c r="AA45399">
        <v>37600000</v>
      </c>
      <c r="AB45399">
        <v>0</v>
      </c>
      <c r="AC45399">
        <v>0</v>
      </c>
      <c r="AD45399">
        <v>0</v>
      </c>
      <c r="AE45399">
        <v>0</v>
      </c>
      <c r="AF45399">
        <v>0</v>
      </c>
      <c r="AG45399">
        <v>0</v>
      </c>
      <c r="AH45399">
        <v>0</v>
      </c>
      <c r="AI45399">
        <v>0</v>
      </c>
      <c r="AJ45399">
        <v>0</v>
      </c>
      <c r="AK45399">
        <v>0</v>
      </c>
      <c r="AL45399">
        <v>0</v>
      </c>
      <c r="AM45399">
        <v>0</v>
      </c>
    </row>
    <row r="45400" spans="1:39" x14ac:dyDescent="0.45">
      <c r="A45400" t="s">
        <v>166260</v>
      </c>
      <c r="B45400" t="s">
        <v>166261</v>
      </c>
      <c r="C45400" t="s">
        <v>166262</v>
      </c>
      <c r="D45400" t="s">
        <v>166263</v>
      </c>
      <c r="E45400" t="s">
        <v>221</v>
      </c>
      <c r="F45400" t="s">
        <v>166264</v>
      </c>
      <c r="G45400" t="s">
        <v>57</v>
      </c>
      <c r="H45400" t="s">
        <v>46</v>
      </c>
      <c r="I45400" t="s">
        <v>178</v>
      </c>
      <c r="J45400" t="s">
        <v>179</v>
      </c>
      <c r="K45400" t="s">
        <v>2907</v>
      </c>
      <c r="L45400">
        <v>4</v>
      </c>
      <c r="Q45400" s="1">
        <v>41190</v>
      </c>
      <c r="R45400" s="1">
        <v>41865</v>
      </c>
      <c r="S45400">
        <v>2018000</v>
      </c>
      <c r="T45400">
        <v>0</v>
      </c>
      <c r="U45400">
        <v>0</v>
      </c>
      <c r="V45400">
        <v>0</v>
      </c>
      <c r="W45400">
        <v>0</v>
      </c>
      <c r="X45400">
        <v>0</v>
      </c>
      <c r="Y45400">
        <v>750000</v>
      </c>
      <c r="Z45400">
        <v>0</v>
      </c>
      <c r="AA45400">
        <v>0</v>
      </c>
      <c r="AB45400">
        <v>0</v>
      </c>
      <c r="AC45400">
        <v>0</v>
      </c>
      <c r="AD45400">
        <v>0</v>
      </c>
      <c r="AE45400">
        <v>0</v>
      </c>
      <c r="AF45400">
        <v>0</v>
      </c>
      <c r="AG45400">
        <v>0</v>
      </c>
      <c r="AH45400">
        <v>0</v>
      </c>
      <c r="AI45400">
        <v>0</v>
      </c>
      <c r="AJ45400">
        <v>0</v>
      </c>
      <c r="AK45400">
        <v>0</v>
      </c>
      <c r="AL45400">
        <v>0</v>
      </c>
      <c r="AM45400">
        <v>0</v>
      </c>
    </row>
    <row r="45401" spans="1:39" x14ac:dyDescent="0.45">
      <c r="A45401" t="s">
        <v>166265</v>
      </c>
      <c r="B45401" t="s">
        <v>166266</v>
      </c>
      <c r="C45401" t="s">
        <v>166267</v>
      </c>
      <c r="D45401" t="s">
        <v>755</v>
      </c>
      <c r="E45401" t="s">
        <v>756</v>
      </c>
      <c r="F45401" t="s">
        <v>114</v>
      </c>
      <c r="G45401" t="s">
        <v>57</v>
      </c>
      <c r="H45401" t="s">
        <v>46</v>
      </c>
      <c r="I45401" t="s">
        <v>267</v>
      </c>
      <c r="J45401" t="s">
        <v>268</v>
      </c>
      <c r="K45401" t="s">
        <v>268</v>
      </c>
      <c r="L45401">
        <v>1</v>
      </c>
      <c r="Q45401" s="1">
        <v>41651</v>
      </c>
      <c r="R45401" s="1">
        <v>41651</v>
      </c>
      <c r="S45401">
        <v>0</v>
      </c>
      <c r="T45401">
        <v>0</v>
      </c>
      <c r="U45401">
        <v>0</v>
      </c>
      <c r="V45401">
        <v>0</v>
      </c>
      <c r="W45401">
        <v>0</v>
      </c>
      <c r="X45401">
        <v>0</v>
      </c>
      <c r="Y45401">
        <v>0</v>
      </c>
      <c r="Z45401">
        <v>0</v>
      </c>
      <c r="AA45401">
        <v>0</v>
      </c>
      <c r="AB45401">
        <v>0</v>
      </c>
      <c r="AC45401">
        <v>0</v>
      </c>
      <c r="AD45401">
        <v>0</v>
      </c>
      <c r="AE45401">
        <v>0</v>
      </c>
      <c r="AF45401">
        <v>0</v>
      </c>
      <c r="AG45401">
        <v>0</v>
      </c>
      <c r="AH45401">
        <v>0</v>
      </c>
      <c r="AI45401">
        <v>0</v>
      </c>
      <c r="AJ45401">
        <v>0</v>
      </c>
      <c r="AK45401">
        <v>0</v>
      </c>
      <c r="AL45401">
        <v>0</v>
      </c>
      <c r="AM45401">
        <v>0</v>
      </c>
    </row>
    <row r="45402" spans="1:39" x14ac:dyDescent="0.45">
      <c r="A45402" t="s">
        <v>166268</v>
      </c>
      <c r="B45402" t="s">
        <v>166269</v>
      </c>
      <c r="C45402" t="s">
        <v>166270</v>
      </c>
      <c r="D45402" t="s">
        <v>166271</v>
      </c>
      <c r="E45402" t="s">
        <v>8169</v>
      </c>
      <c r="F45402" t="s">
        <v>114</v>
      </c>
      <c r="G45402" t="s">
        <v>57</v>
      </c>
      <c r="H45402" t="s">
        <v>46</v>
      </c>
      <c r="I45402" t="s">
        <v>6730</v>
      </c>
      <c r="J45402" t="s">
        <v>641</v>
      </c>
      <c r="K45402" t="s">
        <v>6731</v>
      </c>
      <c r="L45402">
        <v>1</v>
      </c>
      <c r="Q45402" s="1">
        <v>41899</v>
      </c>
      <c r="R45402" s="1">
        <v>41899</v>
      </c>
      <c r="S45402">
        <v>0</v>
      </c>
      <c r="T45402">
        <v>0</v>
      </c>
      <c r="U45402">
        <v>0</v>
      </c>
      <c r="V45402">
        <v>0</v>
      </c>
      <c r="W45402">
        <v>0</v>
      </c>
      <c r="X45402">
        <v>0</v>
      </c>
      <c r="Y45402">
        <v>0</v>
      </c>
      <c r="Z45402">
        <v>0</v>
      </c>
      <c r="AA45402">
        <v>0</v>
      </c>
      <c r="AB45402">
        <v>0</v>
      </c>
      <c r="AC45402">
        <v>0</v>
      </c>
      <c r="AD45402">
        <v>0</v>
      </c>
      <c r="AE45402">
        <v>0</v>
      </c>
      <c r="AF45402">
        <v>0</v>
      </c>
      <c r="AG45402">
        <v>0</v>
      </c>
      <c r="AH45402">
        <v>0</v>
      </c>
      <c r="AI45402">
        <v>0</v>
      </c>
      <c r="AJ45402">
        <v>0</v>
      </c>
      <c r="AK45402">
        <v>0</v>
      </c>
      <c r="AL45402">
        <v>0</v>
      </c>
      <c r="AM45402">
        <v>0</v>
      </c>
    </row>
    <row r="45403" spans="1:39" x14ac:dyDescent="0.45">
      <c r="A45403" t="s">
        <v>166272</v>
      </c>
      <c r="B45403" t="s">
        <v>166273</v>
      </c>
      <c r="C45403" t="s">
        <v>166274</v>
      </c>
      <c r="D45403" t="s">
        <v>8583</v>
      </c>
      <c r="E45403" t="s">
        <v>2264</v>
      </c>
      <c r="F45403" t="s">
        <v>166275</v>
      </c>
      <c r="G45403" t="s">
        <v>57</v>
      </c>
      <c r="H45403" t="s">
        <v>1585</v>
      </c>
      <c r="J45403" t="s">
        <v>1586</v>
      </c>
      <c r="K45403" t="s">
        <v>1586</v>
      </c>
      <c r="L45403">
        <v>1</v>
      </c>
      <c r="M45403" s="1">
        <v>39287</v>
      </c>
      <c r="N45403" s="2">
        <v>39264</v>
      </c>
      <c r="O45403" t="s">
        <v>672</v>
      </c>
      <c r="P45403">
        <v>2007</v>
      </c>
      <c r="Q45403" s="1">
        <v>40087</v>
      </c>
      <c r="R45403" s="1">
        <v>40087</v>
      </c>
      <c r="S45403">
        <v>0</v>
      </c>
      <c r="T45403">
        <v>847034</v>
      </c>
      <c r="U45403">
        <v>0</v>
      </c>
      <c r="V45403">
        <v>0</v>
      </c>
      <c r="W45403">
        <v>0</v>
      </c>
      <c r="X45403">
        <v>0</v>
      </c>
      <c r="Y45403">
        <v>0</v>
      </c>
      <c r="Z45403">
        <v>0</v>
      </c>
      <c r="AA45403">
        <v>0</v>
      </c>
      <c r="AB45403">
        <v>0</v>
      </c>
      <c r="AC45403">
        <v>0</v>
      </c>
      <c r="AD45403">
        <v>0</v>
      </c>
      <c r="AE45403">
        <v>0</v>
      </c>
      <c r="AF45403">
        <v>0</v>
      </c>
      <c r="AG45403">
        <v>0</v>
      </c>
      <c r="AH45403">
        <v>0</v>
      </c>
      <c r="AI45403">
        <v>0</v>
      </c>
      <c r="AJ45403">
        <v>0</v>
      </c>
      <c r="AK45403">
        <v>0</v>
      </c>
      <c r="AL45403">
        <v>0</v>
      </c>
      <c r="AM45403">
        <v>0</v>
      </c>
    </row>
    <row r="45404" spans="1:39" x14ac:dyDescent="0.45">
      <c r="A45404" t="s">
        <v>166276</v>
      </c>
      <c r="B45404" t="s">
        <v>166277</v>
      </c>
      <c r="C45404" t="s">
        <v>166278</v>
      </c>
      <c r="D45404" t="s">
        <v>755</v>
      </c>
      <c r="E45404" t="s">
        <v>756</v>
      </c>
      <c r="F45404" t="s">
        <v>5815</v>
      </c>
      <c r="G45404" t="s">
        <v>57</v>
      </c>
      <c r="H45404" t="s">
        <v>74</v>
      </c>
      <c r="J45404" t="s">
        <v>7204</v>
      </c>
      <c r="K45404" t="s">
        <v>7204</v>
      </c>
      <c r="L45404">
        <v>1</v>
      </c>
      <c r="M45404" s="1">
        <v>39448</v>
      </c>
      <c r="N45404" s="2">
        <v>39448</v>
      </c>
      <c r="O45404" t="s">
        <v>181</v>
      </c>
      <c r="P45404">
        <v>2008</v>
      </c>
      <c r="Q45404" s="1">
        <v>41541</v>
      </c>
      <c r="R45404" s="1">
        <v>41541</v>
      </c>
      <c r="S45404">
        <v>757625</v>
      </c>
      <c r="T45404">
        <v>0</v>
      </c>
      <c r="U45404">
        <v>0</v>
      </c>
      <c r="V45404">
        <v>0</v>
      </c>
      <c r="W45404">
        <v>0</v>
      </c>
      <c r="X45404">
        <v>0</v>
      </c>
      <c r="Y45404">
        <v>0</v>
      </c>
      <c r="Z45404">
        <v>0</v>
      </c>
      <c r="AA45404">
        <v>0</v>
      </c>
      <c r="AB45404">
        <v>0</v>
      </c>
      <c r="AC45404">
        <v>0</v>
      </c>
      <c r="AD45404">
        <v>0</v>
      </c>
      <c r="AE45404">
        <v>0</v>
      </c>
      <c r="AF45404">
        <v>0</v>
      </c>
      <c r="AG45404">
        <v>0</v>
      </c>
      <c r="AH45404">
        <v>0</v>
      </c>
      <c r="AI45404">
        <v>0</v>
      </c>
      <c r="AJ45404">
        <v>0</v>
      </c>
      <c r="AK45404">
        <v>0</v>
      </c>
      <c r="AL45404">
        <v>0</v>
      </c>
      <c r="AM45404">
        <v>0</v>
      </c>
    </row>
    <row r="45405" spans="1:39" x14ac:dyDescent="0.45">
      <c r="A45405" t="s">
        <v>166279</v>
      </c>
      <c r="B45405" t="s">
        <v>166280</v>
      </c>
      <c r="C45405" t="s">
        <v>166281</v>
      </c>
      <c r="D45405" t="s">
        <v>774</v>
      </c>
      <c r="E45405" t="s">
        <v>775</v>
      </c>
      <c r="F45405" t="s">
        <v>166282</v>
      </c>
      <c r="G45405" t="s">
        <v>57</v>
      </c>
      <c r="H45405" t="s">
        <v>74</v>
      </c>
      <c r="J45405" t="s">
        <v>75</v>
      </c>
      <c r="K45405" t="s">
        <v>369</v>
      </c>
      <c r="L45405">
        <v>1</v>
      </c>
      <c r="Q45405" s="1">
        <v>39714</v>
      </c>
      <c r="R45405" s="1">
        <v>39714</v>
      </c>
      <c r="S45405">
        <v>0</v>
      </c>
      <c r="T45405">
        <v>7411357</v>
      </c>
      <c r="U45405">
        <v>0</v>
      </c>
      <c r="V45405">
        <v>0</v>
      </c>
      <c r="W45405">
        <v>0</v>
      </c>
      <c r="X45405">
        <v>0</v>
      </c>
      <c r="Y45405">
        <v>0</v>
      </c>
      <c r="Z45405">
        <v>0</v>
      </c>
      <c r="AA45405">
        <v>0</v>
      </c>
      <c r="AB45405">
        <v>0</v>
      </c>
      <c r="AC45405">
        <v>0</v>
      </c>
      <c r="AD45405">
        <v>0</v>
      </c>
      <c r="AE45405">
        <v>0</v>
      </c>
      <c r="AF45405">
        <v>7411357</v>
      </c>
      <c r="AG45405">
        <v>0</v>
      </c>
      <c r="AH45405">
        <v>0</v>
      </c>
      <c r="AI45405">
        <v>0</v>
      </c>
      <c r="AJ45405">
        <v>0</v>
      </c>
      <c r="AK45405">
        <v>0</v>
      </c>
      <c r="AL45405">
        <v>0</v>
      </c>
      <c r="AM45405">
        <v>0</v>
      </c>
    </row>
    <row r="45406" spans="1:39" x14ac:dyDescent="0.45">
      <c r="A45406" t="s">
        <v>166283</v>
      </c>
      <c r="B45406" t="s">
        <v>166284</v>
      </c>
      <c r="C45406" t="s">
        <v>166285</v>
      </c>
      <c r="D45406" t="s">
        <v>166286</v>
      </c>
      <c r="E45406" t="s">
        <v>1144</v>
      </c>
      <c r="F45406" t="s">
        <v>1894</v>
      </c>
      <c r="G45406" t="s">
        <v>57</v>
      </c>
      <c r="H45406" t="s">
        <v>46</v>
      </c>
      <c r="I45406" t="s">
        <v>58</v>
      </c>
      <c r="J45406" t="s">
        <v>989</v>
      </c>
      <c r="K45406" t="s">
        <v>2101</v>
      </c>
      <c r="L45406">
        <v>1</v>
      </c>
      <c r="M45406" s="1">
        <v>41275</v>
      </c>
      <c r="N45406" s="2">
        <v>41275</v>
      </c>
      <c r="O45406" t="s">
        <v>164</v>
      </c>
      <c r="P45406">
        <v>2013</v>
      </c>
      <c r="Q45406" s="1">
        <v>41851</v>
      </c>
      <c r="R45406" s="1">
        <v>41851</v>
      </c>
      <c r="S45406">
        <v>1300000</v>
      </c>
      <c r="T45406">
        <v>0</v>
      </c>
      <c r="U45406">
        <v>0</v>
      </c>
      <c r="V45406">
        <v>0</v>
      </c>
      <c r="W45406">
        <v>0</v>
      </c>
      <c r="X45406">
        <v>0</v>
      </c>
      <c r="Y45406">
        <v>0</v>
      </c>
      <c r="Z45406">
        <v>0</v>
      </c>
      <c r="AA45406">
        <v>0</v>
      </c>
      <c r="AB45406">
        <v>0</v>
      </c>
      <c r="AC45406">
        <v>0</v>
      </c>
      <c r="AD45406">
        <v>0</v>
      </c>
      <c r="AE45406">
        <v>0</v>
      </c>
      <c r="AF45406">
        <v>0</v>
      </c>
      <c r="AG45406">
        <v>0</v>
      </c>
      <c r="AH45406">
        <v>0</v>
      </c>
      <c r="AI45406">
        <v>0</v>
      </c>
      <c r="AJ45406">
        <v>0</v>
      </c>
      <c r="AK45406">
        <v>0</v>
      </c>
      <c r="AL45406">
        <v>0</v>
      </c>
      <c r="AM45406">
        <v>0</v>
      </c>
    </row>
    <row r="45407" spans="1:39" x14ac:dyDescent="0.45">
      <c r="A45407" t="s">
        <v>166287</v>
      </c>
      <c r="B45407" t="s">
        <v>166288</v>
      </c>
      <c r="C45407" t="s">
        <v>166289</v>
      </c>
      <c r="D45407" t="s">
        <v>166290</v>
      </c>
      <c r="E45407" t="s">
        <v>11101</v>
      </c>
      <c r="F45407" t="s">
        <v>166291</v>
      </c>
      <c r="G45407" t="s">
        <v>57</v>
      </c>
      <c r="H45407" t="s">
        <v>46</v>
      </c>
      <c r="I45407" t="s">
        <v>205</v>
      </c>
      <c r="J45407" t="s">
        <v>206</v>
      </c>
      <c r="K45407" t="s">
        <v>206</v>
      </c>
      <c r="L45407">
        <v>4</v>
      </c>
      <c r="M45407" s="1">
        <v>38353</v>
      </c>
      <c r="N45407" s="2">
        <v>38353</v>
      </c>
      <c r="O45407" t="s">
        <v>464</v>
      </c>
      <c r="P45407">
        <v>2005</v>
      </c>
      <c r="Q45407" s="1">
        <v>40473</v>
      </c>
      <c r="R45407" s="1">
        <v>41836</v>
      </c>
      <c r="S45407">
        <v>0</v>
      </c>
      <c r="T45407">
        <v>14368869</v>
      </c>
      <c r="U45407">
        <v>0</v>
      </c>
      <c r="V45407">
        <v>0</v>
      </c>
      <c r="W45407">
        <v>0</v>
      </c>
      <c r="X45407">
        <v>0</v>
      </c>
      <c r="Y45407">
        <v>0</v>
      </c>
      <c r="Z45407">
        <v>0</v>
      </c>
      <c r="AA45407">
        <v>0</v>
      </c>
      <c r="AB45407">
        <v>0</v>
      </c>
      <c r="AC45407">
        <v>0</v>
      </c>
      <c r="AD45407">
        <v>0</v>
      </c>
      <c r="AE45407">
        <v>0</v>
      </c>
      <c r="AF45407">
        <v>0</v>
      </c>
      <c r="AG45407">
        <v>0</v>
      </c>
      <c r="AH45407">
        <v>0</v>
      </c>
      <c r="AI45407">
        <v>0</v>
      </c>
      <c r="AJ45407">
        <v>0</v>
      </c>
      <c r="AK45407">
        <v>0</v>
      </c>
      <c r="AL45407">
        <v>0</v>
      </c>
      <c r="AM45407">
        <v>0</v>
      </c>
    </row>
    <row r="45408" spans="1:39" x14ac:dyDescent="0.45">
      <c r="A45408" t="s">
        <v>166292</v>
      </c>
      <c r="B45408" t="s">
        <v>166293</v>
      </c>
      <c r="C45408" t="s">
        <v>166294</v>
      </c>
      <c r="F45408" t="s">
        <v>1845</v>
      </c>
      <c r="G45408" t="s">
        <v>57</v>
      </c>
      <c r="H45408" t="s">
        <v>715</v>
      </c>
      <c r="J45408" t="s">
        <v>2151</v>
      </c>
      <c r="L45408">
        <v>1</v>
      </c>
      <c r="Q45408" s="1">
        <v>41101</v>
      </c>
      <c r="R45408" s="1">
        <v>41101</v>
      </c>
      <c r="S45408">
        <v>0</v>
      </c>
      <c r="T45408">
        <v>8000000</v>
      </c>
      <c r="U45408">
        <v>0</v>
      </c>
      <c r="V45408">
        <v>0</v>
      </c>
      <c r="W45408">
        <v>0</v>
      </c>
      <c r="X45408">
        <v>0</v>
      </c>
      <c r="Y45408">
        <v>0</v>
      </c>
      <c r="Z45408">
        <v>0</v>
      </c>
      <c r="AA45408">
        <v>0</v>
      </c>
      <c r="AB45408">
        <v>0</v>
      </c>
      <c r="AC45408">
        <v>0</v>
      </c>
      <c r="AD45408">
        <v>0</v>
      </c>
      <c r="AE45408">
        <v>0</v>
      </c>
      <c r="AF45408">
        <v>0</v>
      </c>
      <c r="AG45408">
        <v>0</v>
      </c>
      <c r="AH45408">
        <v>0</v>
      </c>
      <c r="AI45408">
        <v>0</v>
      </c>
      <c r="AJ45408">
        <v>0</v>
      </c>
      <c r="AK45408">
        <v>0</v>
      </c>
      <c r="AL45408">
        <v>0</v>
      </c>
      <c r="AM45408">
        <v>0</v>
      </c>
    </row>
    <row r="45409" spans="1:39" x14ac:dyDescent="0.45">
      <c r="A45409" t="s">
        <v>166295</v>
      </c>
      <c r="B45409" t="s">
        <v>166296</v>
      </c>
      <c r="D45409" t="s">
        <v>88</v>
      </c>
      <c r="E45409" t="s">
        <v>89</v>
      </c>
      <c r="F45409" t="s">
        <v>3190</v>
      </c>
      <c r="G45409" t="s">
        <v>45</v>
      </c>
      <c r="H45409" t="s">
        <v>46</v>
      </c>
      <c r="I45409" t="s">
        <v>58</v>
      </c>
      <c r="J45409" t="s">
        <v>198</v>
      </c>
      <c r="K45409" t="s">
        <v>1623</v>
      </c>
      <c r="L45409">
        <v>1</v>
      </c>
      <c r="M45409" s="1">
        <v>36892</v>
      </c>
      <c r="N45409" s="2">
        <v>36892</v>
      </c>
      <c r="O45409" t="s">
        <v>172</v>
      </c>
      <c r="P45409">
        <v>2001</v>
      </c>
      <c r="Q45409" s="1">
        <v>38418</v>
      </c>
      <c r="R45409" s="1">
        <v>38418</v>
      </c>
      <c r="S45409">
        <v>0</v>
      </c>
      <c r="T45409">
        <v>8500000</v>
      </c>
      <c r="U45409">
        <v>0</v>
      </c>
      <c r="V45409">
        <v>0</v>
      </c>
      <c r="W45409">
        <v>0</v>
      </c>
      <c r="X45409">
        <v>0</v>
      </c>
      <c r="Y45409">
        <v>0</v>
      </c>
      <c r="Z45409">
        <v>0</v>
      </c>
      <c r="AA45409">
        <v>0</v>
      </c>
      <c r="AB45409">
        <v>0</v>
      </c>
      <c r="AC45409">
        <v>0</v>
      </c>
      <c r="AD45409">
        <v>0</v>
      </c>
      <c r="AE45409">
        <v>0</v>
      </c>
      <c r="AF45409">
        <v>0</v>
      </c>
      <c r="AG45409">
        <v>8500000</v>
      </c>
      <c r="AH45409">
        <v>0</v>
      </c>
      <c r="AI45409">
        <v>0</v>
      </c>
      <c r="AJ45409">
        <v>0</v>
      </c>
      <c r="AK45409">
        <v>0</v>
      </c>
      <c r="AL45409">
        <v>0</v>
      </c>
      <c r="AM45409">
        <v>0</v>
      </c>
    </row>
    <row r="45410" spans="1:39" x14ac:dyDescent="0.45">
      <c r="A45410" t="s">
        <v>166297</v>
      </c>
      <c r="B45410" t="s">
        <v>166298</v>
      </c>
      <c r="F45410" t="s">
        <v>15711</v>
      </c>
      <c r="G45410" t="s">
        <v>57</v>
      </c>
      <c r="L45410">
        <v>1</v>
      </c>
      <c r="Q45410" s="1">
        <v>41568</v>
      </c>
      <c r="R45410" s="1">
        <v>41568</v>
      </c>
      <c r="S45410">
        <v>0</v>
      </c>
      <c r="T45410">
        <v>0</v>
      </c>
      <c r="U45410">
        <v>0</v>
      </c>
      <c r="V45410">
        <v>0</v>
      </c>
      <c r="W45410">
        <v>0</v>
      </c>
      <c r="X45410">
        <v>0</v>
      </c>
      <c r="Y45410">
        <v>330000</v>
      </c>
      <c r="Z45410">
        <v>0</v>
      </c>
      <c r="AA45410">
        <v>0</v>
      </c>
      <c r="AB45410">
        <v>0</v>
      </c>
      <c r="AC45410">
        <v>0</v>
      </c>
      <c r="AD45410">
        <v>0</v>
      </c>
      <c r="AE45410">
        <v>0</v>
      </c>
      <c r="AF45410">
        <v>0</v>
      </c>
      <c r="AG45410">
        <v>0</v>
      </c>
      <c r="AH45410">
        <v>0</v>
      </c>
      <c r="AI45410">
        <v>0</v>
      </c>
      <c r="AJ45410">
        <v>0</v>
      </c>
      <c r="AK45410">
        <v>0</v>
      </c>
      <c r="AL45410">
        <v>0</v>
      </c>
      <c r="AM45410">
        <v>0</v>
      </c>
    </row>
    <row r="45411" spans="1:39" x14ac:dyDescent="0.45">
      <c r="A45411" t="s">
        <v>166299</v>
      </c>
      <c r="B45411" t="s">
        <v>166300</v>
      </c>
      <c r="C45411" t="s">
        <v>166301</v>
      </c>
      <c r="D45411" t="s">
        <v>293</v>
      </c>
      <c r="E45411" t="s">
        <v>294</v>
      </c>
      <c r="F45411" t="s">
        <v>39370</v>
      </c>
      <c r="G45411" t="s">
        <v>57</v>
      </c>
      <c r="H45411" t="s">
        <v>482</v>
      </c>
      <c r="J45411" t="s">
        <v>13043</v>
      </c>
      <c r="K45411" t="s">
        <v>13043</v>
      </c>
      <c r="L45411">
        <v>1</v>
      </c>
      <c r="Q45411" s="1">
        <v>39311</v>
      </c>
      <c r="R45411" s="1">
        <v>39311</v>
      </c>
      <c r="S45411">
        <v>0</v>
      </c>
      <c r="T45411">
        <v>3370000</v>
      </c>
      <c r="U45411">
        <v>0</v>
      </c>
      <c r="V45411">
        <v>0</v>
      </c>
      <c r="W45411">
        <v>0</v>
      </c>
      <c r="X45411">
        <v>0</v>
      </c>
      <c r="Y45411">
        <v>0</v>
      </c>
      <c r="Z45411">
        <v>0</v>
      </c>
      <c r="AA45411">
        <v>0</v>
      </c>
      <c r="AB45411">
        <v>0</v>
      </c>
      <c r="AC45411">
        <v>0</v>
      </c>
      <c r="AD45411">
        <v>0</v>
      </c>
      <c r="AE45411">
        <v>0</v>
      </c>
      <c r="AF45411">
        <v>3370000</v>
      </c>
      <c r="AG45411">
        <v>0</v>
      </c>
      <c r="AH45411">
        <v>0</v>
      </c>
      <c r="AI45411">
        <v>0</v>
      </c>
      <c r="AJ45411">
        <v>0</v>
      </c>
      <c r="AK45411">
        <v>0</v>
      </c>
      <c r="AL45411">
        <v>0</v>
      </c>
      <c r="AM45411">
        <v>0</v>
      </c>
    </row>
    <row r="45412" spans="1:39" x14ac:dyDescent="0.45">
      <c r="A45412" t="s">
        <v>166302</v>
      </c>
      <c r="B45412" t="s">
        <v>166303</v>
      </c>
      <c r="C45412" t="s">
        <v>166304</v>
      </c>
      <c r="D45412" t="s">
        <v>166305</v>
      </c>
      <c r="E45412" t="s">
        <v>9114</v>
      </c>
      <c r="F45412" t="s">
        <v>166306</v>
      </c>
      <c r="G45412" t="s">
        <v>57</v>
      </c>
      <c r="H45412" t="s">
        <v>46</v>
      </c>
      <c r="I45412" t="s">
        <v>821</v>
      </c>
      <c r="J45412" t="s">
        <v>822</v>
      </c>
      <c r="K45412" t="s">
        <v>822</v>
      </c>
      <c r="L45412">
        <v>3</v>
      </c>
      <c r="M45412" s="1">
        <v>37257</v>
      </c>
      <c r="N45412" s="2">
        <v>37257</v>
      </c>
      <c r="O45412" t="s">
        <v>554</v>
      </c>
      <c r="P45412">
        <v>2002</v>
      </c>
      <c r="Q45412" s="1">
        <v>39399</v>
      </c>
      <c r="R45412" s="1">
        <v>40793</v>
      </c>
      <c r="S45412">
        <v>0</v>
      </c>
      <c r="T45412">
        <v>7270000</v>
      </c>
      <c r="U45412">
        <v>0</v>
      </c>
      <c r="V45412">
        <v>0</v>
      </c>
      <c r="W45412">
        <v>0</v>
      </c>
      <c r="X45412">
        <v>0</v>
      </c>
      <c r="Y45412">
        <v>0</v>
      </c>
      <c r="Z45412">
        <v>0</v>
      </c>
      <c r="AA45412">
        <v>0</v>
      </c>
      <c r="AB45412">
        <v>0</v>
      </c>
      <c r="AC45412">
        <v>0</v>
      </c>
      <c r="AD45412">
        <v>0</v>
      </c>
      <c r="AE45412">
        <v>0</v>
      </c>
      <c r="AF45412">
        <v>0</v>
      </c>
      <c r="AG45412">
        <v>0</v>
      </c>
      <c r="AH45412">
        <v>6500000</v>
      </c>
      <c r="AI45412">
        <v>0</v>
      </c>
      <c r="AJ45412">
        <v>0</v>
      </c>
      <c r="AK45412">
        <v>0</v>
      </c>
      <c r="AL45412">
        <v>0</v>
      </c>
      <c r="AM45412">
        <v>0</v>
      </c>
    </row>
    <row r="45413" spans="1:39" x14ac:dyDescent="0.45">
      <c r="A45413" t="s">
        <v>166307</v>
      </c>
      <c r="B45413" t="s">
        <v>166308</v>
      </c>
      <c r="C45413" t="s">
        <v>166309</v>
      </c>
      <c r="D45413" t="s">
        <v>247</v>
      </c>
      <c r="E45413" t="s">
        <v>248</v>
      </c>
      <c r="F45413" t="s">
        <v>3366</v>
      </c>
      <c r="G45413" t="s">
        <v>57</v>
      </c>
      <c r="H45413" t="s">
        <v>46</v>
      </c>
      <c r="I45413" t="s">
        <v>115</v>
      </c>
      <c r="J45413" t="s">
        <v>334</v>
      </c>
      <c r="K45413" t="s">
        <v>334</v>
      </c>
      <c r="L45413">
        <v>2</v>
      </c>
      <c r="Q45413" s="1">
        <v>41079</v>
      </c>
      <c r="R45413" s="1">
        <v>41962</v>
      </c>
      <c r="S45413">
        <v>0</v>
      </c>
      <c r="T45413">
        <v>45000000</v>
      </c>
      <c r="U45413">
        <v>0</v>
      </c>
      <c r="V45413">
        <v>0</v>
      </c>
      <c r="W45413">
        <v>0</v>
      </c>
      <c r="X45413">
        <v>0</v>
      </c>
      <c r="Y45413">
        <v>0</v>
      </c>
      <c r="Z45413">
        <v>0</v>
      </c>
      <c r="AA45413">
        <v>0</v>
      </c>
      <c r="AB45413">
        <v>0</v>
      </c>
      <c r="AC45413">
        <v>0</v>
      </c>
      <c r="AD45413">
        <v>0</v>
      </c>
      <c r="AE45413">
        <v>0</v>
      </c>
      <c r="AF45413">
        <v>0</v>
      </c>
      <c r="AG45413">
        <v>0</v>
      </c>
      <c r="AH45413">
        <v>0</v>
      </c>
      <c r="AI45413">
        <v>0</v>
      </c>
      <c r="AJ45413">
        <v>0</v>
      </c>
      <c r="AK45413">
        <v>0</v>
      </c>
      <c r="AL45413">
        <v>0</v>
      </c>
      <c r="AM45413">
        <v>0</v>
      </c>
    </row>
    <row r="45414" spans="1:39" x14ac:dyDescent="0.45">
      <c r="A45414" t="s">
        <v>166310</v>
      </c>
      <c r="B45414" t="s">
        <v>166311</v>
      </c>
      <c r="C45414" t="s">
        <v>166312</v>
      </c>
      <c r="D45414" t="s">
        <v>389</v>
      </c>
      <c r="E45414" t="s">
        <v>390</v>
      </c>
      <c r="F45414" t="s">
        <v>846</v>
      </c>
      <c r="H45414" t="s">
        <v>46</v>
      </c>
      <c r="I45414" t="s">
        <v>81</v>
      </c>
      <c r="J45414" t="s">
        <v>1436</v>
      </c>
      <c r="K45414" t="s">
        <v>1436</v>
      </c>
      <c r="L45414">
        <v>1</v>
      </c>
      <c r="M45414" s="1">
        <v>32509</v>
      </c>
      <c r="N45414" s="2">
        <v>32509</v>
      </c>
      <c r="O45414" t="s">
        <v>2457</v>
      </c>
      <c r="P45414">
        <v>1989</v>
      </c>
      <c r="Q45414" s="1">
        <v>40247</v>
      </c>
      <c r="R45414" s="1">
        <v>40247</v>
      </c>
      <c r="S45414">
        <v>0</v>
      </c>
      <c r="T45414">
        <v>1000000</v>
      </c>
      <c r="U45414">
        <v>0</v>
      </c>
      <c r="V45414">
        <v>0</v>
      </c>
      <c r="W45414">
        <v>0</v>
      </c>
      <c r="X45414">
        <v>0</v>
      </c>
      <c r="Y45414">
        <v>0</v>
      </c>
      <c r="Z45414">
        <v>0</v>
      </c>
      <c r="AA45414">
        <v>0</v>
      </c>
      <c r="AB45414">
        <v>0</v>
      </c>
      <c r="AC45414">
        <v>0</v>
      </c>
      <c r="AD45414">
        <v>0</v>
      </c>
      <c r="AE45414">
        <v>0</v>
      </c>
      <c r="AF45414">
        <v>0</v>
      </c>
      <c r="AG45414">
        <v>0</v>
      </c>
      <c r="AH45414">
        <v>0</v>
      </c>
      <c r="AI45414">
        <v>0</v>
      </c>
      <c r="AJ45414">
        <v>0</v>
      </c>
      <c r="AK45414">
        <v>0</v>
      </c>
      <c r="AL45414">
        <v>0</v>
      </c>
      <c r="AM45414">
        <v>0</v>
      </c>
    </row>
    <row r="45415" spans="1:39" x14ac:dyDescent="0.45">
      <c r="A45415" t="s">
        <v>166313</v>
      </c>
      <c r="B45415" t="s">
        <v>166314</v>
      </c>
      <c r="C45415" t="s">
        <v>166315</v>
      </c>
      <c r="D45415" t="s">
        <v>755</v>
      </c>
      <c r="E45415" t="s">
        <v>756</v>
      </c>
      <c r="F45415" t="s">
        <v>8471</v>
      </c>
      <c r="G45415" t="s">
        <v>57</v>
      </c>
      <c r="H45415" t="s">
        <v>46</v>
      </c>
      <c r="I45415" t="s">
        <v>136</v>
      </c>
      <c r="J45415" t="s">
        <v>1672</v>
      </c>
      <c r="K45415" t="s">
        <v>1672</v>
      </c>
      <c r="L45415">
        <v>3</v>
      </c>
      <c r="M45415" s="1">
        <v>38718</v>
      </c>
      <c r="N45415" s="2">
        <v>38718</v>
      </c>
      <c r="O45415" t="s">
        <v>430</v>
      </c>
      <c r="P45415">
        <v>2006</v>
      </c>
      <c r="Q45415" s="1">
        <v>40130</v>
      </c>
      <c r="R45415" s="1">
        <v>41806</v>
      </c>
      <c r="S45415">
        <v>0</v>
      </c>
      <c r="T45415">
        <v>13500000</v>
      </c>
      <c r="U45415">
        <v>0</v>
      </c>
      <c r="V45415">
        <v>0</v>
      </c>
      <c r="W45415">
        <v>0</v>
      </c>
      <c r="X45415">
        <v>0</v>
      </c>
      <c r="Y45415">
        <v>0</v>
      </c>
      <c r="Z45415">
        <v>0</v>
      </c>
      <c r="AA45415">
        <v>0</v>
      </c>
      <c r="AB45415">
        <v>0</v>
      </c>
      <c r="AC45415">
        <v>0</v>
      </c>
      <c r="AD45415">
        <v>0</v>
      </c>
      <c r="AE45415">
        <v>0</v>
      </c>
      <c r="AF45415">
        <v>0</v>
      </c>
      <c r="AG45415">
        <v>5500000</v>
      </c>
      <c r="AH45415">
        <v>7000000</v>
      </c>
      <c r="AI45415">
        <v>0</v>
      </c>
      <c r="AJ45415">
        <v>0</v>
      </c>
      <c r="AK45415">
        <v>0</v>
      </c>
      <c r="AL45415">
        <v>0</v>
      </c>
      <c r="AM45415">
        <v>0</v>
      </c>
    </row>
    <row r="45416" spans="1:39" x14ac:dyDescent="0.45">
      <c r="A45416" t="s">
        <v>166316</v>
      </c>
      <c r="B45416" t="s">
        <v>166317</v>
      </c>
      <c r="D45416" t="s">
        <v>142</v>
      </c>
      <c r="E45416" t="s">
        <v>143</v>
      </c>
      <c r="F45416" t="s">
        <v>166318</v>
      </c>
      <c r="G45416" t="s">
        <v>57</v>
      </c>
      <c r="H45416" t="s">
        <v>46</v>
      </c>
      <c r="I45416" t="s">
        <v>58</v>
      </c>
      <c r="J45416" t="s">
        <v>59</v>
      </c>
      <c r="K45416" t="s">
        <v>5143</v>
      </c>
      <c r="L45416">
        <v>1</v>
      </c>
      <c r="M45416" s="1">
        <v>40544</v>
      </c>
      <c r="N45416" s="2">
        <v>40544</v>
      </c>
      <c r="O45416" t="s">
        <v>528</v>
      </c>
      <c r="P45416">
        <v>2011</v>
      </c>
      <c r="Q45416" s="1">
        <v>41661</v>
      </c>
      <c r="R45416" s="1">
        <v>41661</v>
      </c>
      <c r="S45416">
        <v>0</v>
      </c>
      <c r="T45416">
        <v>0</v>
      </c>
      <c r="U45416">
        <v>0</v>
      </c>
      <c r="V45416">
        <v>0</v>
      </c>
      <c r="W45416">
        <v>2660000</v>
      </c>
      <c r="X45416">
        <v>0</v>
      </c>
      <c r="Y45416">
        <v>0</v>
      </c>
      <c r="Z45416">
        <v>0</v>
      </c>
      <c r="AA45416">
        <v>0</v>
      </c>
      <c r="AB45416">
        <v>0</v>
      </c>
      <c r="AC45416">
        <v>0</v>
      </c>
      <c r="AD45416">
        <v>0</v>
      </c>
      <c r="AE45416">
        <v>0</v>
      </c>
      <c r="AF45416">
        <v>0</v>
      </c>
      <c r="AG45416">
        <v>0</v>
      </c>
      <c r="AH45416">
        <v>0</v>
      </c>
      <c r="AI45416">
        <v>0</v>
      </c>
      <c r="AJ45416">
        <v>0</v>
      </c>
      <c r="AK45416">
        <v>0</v>
      </c>
      <c r="AL45416">
        <v>0</v>
      </c>
      <c r="AM45416">
        <v>0</v>
      </c>
    </row>
    <row r="45417" spans="1:39" x14ac:dyDescent="0.45">
      <c r="A45417" t="s">
        <v>166319</v>
      </c>
      <c r="B45417" t="s">
        <v>166320</v>
      </c>
      <c r="C45417" t="s">
        <v>166321</v>
      </c>
      <c r="D45417" t="s">
        <v>1343</v>
      </c>
      <c r="E45417" t="s">
        <v>1344</v>
      </c>
      <c r="F45417" t="s">
        <v>443</v>
      </c>
      <c r="G45417" t="s">
        <v>57</v>
      </c>
      <c r="H45417" t="s">
        <v>715</v>
      </c>
      <c r="J45417" t="s">
        <v>716</v>
      </c>
      <c r="K45417" t="s">
        <v>9178</v>
      </c>
      <c r="L45417">
        <v>1</v>
      </c>
      <c r="Q45417" s="1">
        <v>40730</v>
      </c>
      <c r="R45417" s="1">
        <v>40730</v>
      </c>
      <c r="S45417">
        <v>0</v>
      </c>
      <c r="T45417">
        <v>14000000</v>
      </c>
      <c r="U45417">
        <v>0</v>
      </c>
      <c r="V45417">
        <v>0</v>
      </c>
      <c r="W45417">
        <v>0</v>
      </c>
      <c r="X45417">
        <v>0</v>
      </c>
      <c r="Y45417">
        <v>0</v>
      </c>
      <c r="Z45417">
        <v>0</v>
      </c>
      <c r="AA45417">
        <v>0</v>
      </c>
      <c r="AB45417">
        <v>0</v>
      </c>
      <c r="AC45417">
        <v>0</v>
      </c>
      <c r="AD45417">
        <v>0</v>
      </c>
      <c r="AE45417">
        <v>0</v>
      </c>
      <c r="AF45417">
        <v>0</v>
      </c>
      <c r="AG45417">
        <v>14000000</v>
      </c>
      <c r="AH45417">
        <v>0</v>
      </c>
      <c r="AI45417">
        <v>0</v>
      </c>
      <c r="AJ45417">
        <v>0</v>
      </c>
      <c r="AK45417">
        <v>0</v>
      </c>
      <c r="AL45417">
        <v>0</v>
      </c>
      <c r="AM45417">
        <v>0</v>
      </c>
    </row>
    <row r="45418" spans="1:39" x14ac:dyDescent="0.45">
      <c r="A45418" t="s">
        <v>166322</v>
      </c>
      <c r="B45418" t="s">
        <v>166323</v>
      </c>
      <c r="D45418" t="s">
        <v>88</v>
      </c>
      <c r="E45418" t="s">
        <v>89</v>
      </c>
      <c r="F45418" t="s">
        <v>125195</v>
      </c>
      <c r="G45418" t="s">
        <v>57</v>
      </c>
      <c r="H45418" t="s">
        <v>715</v>
      </c>
      <c r="J45418" t="s">
        <v>2151</v>
      </c>
      <c r="L45418">
        <v>1</v>
      </c>
      <c r="Q45418" s="1">
        <v>39897</v>
      </c>
      <c r="R45418" s="1">
        <v>39897</v>
      </c>
      <c r="S45418">
        <v>5010000</v>
      </c>
      <c r="T45418">
        <v>0</v>
      </c>
      <c r="U45418">
        <v>0</v>
      </c>
      <c r="V45418">
        <v>0</v>
      </c>
      <c r="W45418">
        <v>0</v>
      </c>
      <c r="X45418">
        <v>0</v>
      </c>
      <c r="Y45418">
        <v>0</v>
      </c>
      <c r="Z45418">
        <v>0</v>
      </c>
      <c r="AA45418">
        <v>0</v>
      </c>
      <c r="AB45418">
        <v>0</v>
      </c>
      <c r="AC45418">
        <v>0</v>
      </c>
      <c r="AD45418">
        <v>0</v>
      </c>
      <c r="AE45418">
        <v>0</v>
      </c>
      <c r="AF45418">
        <v>0</v>
      </c>
      <c r="AG45418">
        <v>0</v>
      </c>
      <c r="AH45418">
        <v>0</v>
      </c>
      <c r="AI45418">
        <v>0</v>
      </c>
      <c r="AJ45418">
        <v>0</v>
      </c>
      <c r="AK45418">
        <v>0</v>
      </c>
      <c r="AL45418">
        <v>0</v>
      </c>
      <c r="AM45418">
        <v>0</v>
      </c>
    </row>
    <row r="45419" spans="1:39" x14ac:dyDescent="0.45">
      <c r="A45419" t="s">
        <v>166324</v>
      </c>
      <c r="B45419" t="s">
        <v>166325</v>
      </c>
      <c r="C45419" t="s">
        <v>166326</v>
      </c>
      <c r="D45419" t="s">
        <v>293</v>
      </c>
      <c r="E45419" t="s">
        <v>294</v>
      </c>
      <c r="F45419" t="s">
        <v>114</v>
      </c>
      <c r="G45419" t="s">
        <v>57</v>
      </c>
      <c r="H45419" t="s">
        <v>787</v>
      </c>
      <c r="J45419" t="s">
        <v>105479</v>
      </c>
      <c r="K45419" t="s">
        <v>105479</v>
      </c>
      <c r="L45419">
        <v>1</v>
      </c>
      <c r="M45419" s="1">
        <v>38930</v>
      </c>
      <c r="N45419" s="2">
        <v>38930</v>
      </c>
      <c r="O45419" t="s">
        <v>658</v>
      </c>
      <c r="P45419">
        <v>2006</v>
      </c>
      <c r="Q45419" s="1">
        <v>39625</v>
      </c>
      <c r="R45419" s="1">
        <v>39625</v>
      </c>
      <c r="S45419">
        <v>0</v>
      </c>
      <c r="T45419">
        <v>0</v>
      </c>
      <c r="U45419">
        <v>0</v>
      </c>
      <c r="V45419">
        <v>0</v>
      </c>
      <c r="W45419">
        <v>0</v>
      </c>
      <c r="X45419">
        <v>0</v>
      </c>
      <c r="Y45419">
        <v>0</v>
      </c>
      <c r="Z45419">
        <v>0</v>
      </c>
      <c r="AA45419">
        <v>0</v>
      </c>
      <c r="AB45419">
        <v>0</v>
      </c>
      <c r="AC45419">
        <v>0</v>
      </c>
      <c r="AD45419">
        <v>0</v>
      </c>
      <c r="AE45419">
        <v>0</v>
      </c>
      <c r="AF45419">
        <v>0</v>
      </c>
      <c r="AG45419">
        <v>0</v>
      </c>
      <c r="AH45419">
        <v>0</v>
      </c>
      <c r="AI45419">
        <v>0</v>
      </c>
      <c r="AJ45419">
        <v>0</v>
      </c>
      <c r="AK45419">
        <v>0</v>
      </c>
      <c r="AL45419">
        <v>0</v>
      </c>
      <c r="AM45419">
        <v>0</v>
      </c>
    </row>
    <row r="45420" spans="1:39" x14ac:dyDescent="0.45">
      <c r="A45420" t="s">
        <v>166327</v>
      </c>
      <c r="B45420" t="s">
        <v>166328</v>
      </c>
      <c r="C45420" t="s">
        <v>166329</v>
      </c>
      <c r="D45420" t="s">
        <v>127</v>
      </c>
      <c r="E45420" t="s">
        <v>128</v>
      </c>
      <c r="F45420" t="s">
        <v>1047</v>
      </c>
      <c r="G45420" t="s">
        <v>57</v>
      </c>
      <c r="H45420" t="s">
        <v>46</v>
      </c>
      <c r="I45420" t="s">
        <v>648</v>
      </c>
      <c r="J45420" t="s">
        <v>649</v>
      </c>
      <c r="K45420" t="s">
        <v>4090</v>
      </c>
      <c r="L45420">
        <v>1</v>
      </c>
      <c r="M45420" s="1">
        <v>41779</v>
      </c>
      <c r="N45420" s="2">
        <v>41760</v>
      </c>
      <c r="O45420" t="s">
        <v>1211</v>
      </c>
      <c r="P45420">
        <v>2014</v>
      </c>
      <c r="Q45420" s="1">
        <v>41787</v>
      </c>
      <c r="R45420" s="1">
        <v>41787</v>
      </c>
      <c r="S45420">
        <v>0</v>
      </c>
      <c r="T45420">
        <v>0</v>
      </c>
      <c r="U45420">
        <v>5000000</v>
      </c>
      <c r="V45420">
        <v>0</v>
      </c>
      <c r="W45420">
        <v>0</v>
      </c>
      <c r="X45420">
        <v>0</v>
      </c>
      <c r="Y45420">
        <v>0</v>
      </c>
      <c r="Z45420">
        <v>0</v>
      </c>
      <c r="AA45420">
        <v>0</v>
      </c>
      <c r="AB45420">
        <v>0</v>
      </c>
      <c r="AC45420">
        <v>0</v>
      </c>
      <c r="AD45420">
        <v>0</v>
      </c>
      <c r="AE45420">
        <v>0</v>
      </c>
      <c r="AF45420">
        <v>0</v>
      </c>
      <c r="AG45420">
        <v>0</v>
      </c>
      <c r="AH45420">
        <v>0</v>
      </c>
      <c r="AI45420">
        <v>0</v>
      </c>
      <c r="AJ45420">
        <v>0</v>
      </c>
      <c r="AK45420">
        <v>0</v>
      </c>
      <c r="AL45420">
        <v>0</v>
      </c>
      <c r="AM45420">
        <v>0</v>
      </c>
    </row>
    <row r="45421" spans="1:39" x14ac:dyDescent="0.45">
      <c r="A45421" t="s">
        <v>166330</v>
      </c>
      <c r="B45421" t="s">
        <v>166331</v>
      </c>
      <c r="C45421" t="s">
        <v>166332</v>
      </c>
      <c r="D45421" t="s">
        <v>1757</v>
      </c>
      <c r="E45421" t="s">
        <v>1758</v>
      </c>
      <c r="F45421" t="s">
        <v>166333</v>
      </c>
      <c r="G45421" t="s">
        <v>57</v>
      </c>
      <c r="L45421">
        <v>2</v>
      </c>
      <c r="M45421" s="1">
        <v>37257</v>
      </c>
      <c r="N45421" s="2">
        <v>37257</v>
      </c>
      <c r="O45421" t="s">
        <v>554</v>
      </c>
      <c r="P45421">
        <v>2002</v>
      </c>
      <c r="Q45421" s="1">
        <v>40087</v>
      </c>
      <c r="R45421" s="1">
        <v>41825</v>
      </c>
      <c r="S45421">
        <v>0</v>
      </c>
      <c r="T45421">
        <v>20300000</v>
      </c>
      <c r="U45421">
        <v>0</v>
      </c>
      <c r="V45421">
        <v>0</v>
      </c>
      <c r="W45421">
        <v>0</v>
      </c>
      <c r="X45421">
        <v>4111767</v>
      </c>
      <c r="Y45421">
        <v>0</v>
      </c>
      <c r="Z45421">
        <v>0</v>
      </c>
      <c r="AA45421">
        <v>0</v>
      </c>
      <c r="AB45421">
        <v>0</v>
      </c>
      <c r="AC45421">
        <v>0</v>
      </c>
      <c r="AD45421">
        <v>0</v>
      </c>
      <c r="AE45421">
        <v>0</v>
      </c>
      <c r="AF45421">
        <v>0</v>
      </c>
      <c r="AG45421">
        <v>20300000</v>
      </c>
      <c r="AH45421">
        <v>0</v>
      </c>
      <c r="AI45421">
        <v>0</v>
      </c>
      <c r="AJ45421">
        <v>0</v>
      </c>
      <c r="AK45421">
        <v>0</v>
      </c>
      <c r="AL45421">
        <v>0</v>
      </c>
      <c r="AM45421">
        <v>0</v>
      </c>
    </row>
    <row r="45422" spans="1:39" x14ac:dyDescent="0.45">
      <c r="A45422" t="s">
        <v>166334</v>
      </c>
      <c r="B45422" t="s">
        <v>166335</v>
      </c>
      <c r="D45422" t="s">
        <v>293</v>
      </c>
      <c r="E45422" t="s">
        <v>294</v>
      </c>
      <c r="F45422" t="s">
        <v>846</v>
      </c>
      <c r="G45422" t="s">
        <v>57</v>
      </c>
      <c r="H45422" t="s">
        <v>46</v>
      </c>
      <c r="I45422" t="s">
        <v>299</v>
      </c>
      <c r="J45422" t="s">
        <v>300</v>
      </c>
      <c r="K45422" t="s">
        <v>3857</v>
      </c>
      <c r="L45422">
        <v>1</v>
      </c>
      <c r="M45422" s="1">
        <v>37622</v>
      </c>
      <c r="N45422" s="2">
        <v>37622</v>
      </c>
      <c r="O45422" t="s">
        <v>854</v>
      </c>
      <c r="P45422">
        <v>2003</v>
      </c>
      <c r="Q45422" s="1">
        <v>41403</v>
      </c>
      <c r="R45422" s="1">
        <v>41403</v>
      </c>
      <c r="S45422">
        <v>0</v>
      </c>
      <c r="T45422">
        <v>1000000</v>
      </c>
      <c r="U45422">
        <v>0</v>
      </c>
      <c r="V45422">
        <v>0</v>
      </c>
      <c r="W45422">
        <v>0</v>
      </c>
      <c r="X45422">
        <v>0</v>
      </c>
      <c r="Y45422">
        <v>0</v>
      </c>
      <c r="Z45422">
        <v>0</v>
      </c>
      <c r="AA45422">
        <v>0</v>
      </c>
      <c r="AB45422">
        <v>0</v>
      </c>
      <c r="AC45422">
        <v>0</v>
      </c>
      <c r="AD45422">
        <v>0</v>
      </c>
      <c r="AE45422">
        <v>0</v>
      </c>
      <c r="AF45422">
        <v>0</v>
      </c>
      <c r="AG45422">
        <v>0</v>
      </c>
      <c r="AH45422">
        <v>1000000</v>
      </c>
      <c r="AI45422">
        <v>0</v>
      </c>
      <c r="AJ45422">
        <v>0</v>
      </c>
      <c r="AK45422">
        <v>0</v>
      </c>
      <c r="AL45422">
        <v>0</v>
      </c>
      <c r="AM45422">
        <v>0</v>
      </c>
    </row>
    <row r="45423" spans="1:39" x14ac:dyDescent="0.45">
      <c r="A45423" t="s">
        <v>166336</v>
      </c>
      <c r="B45423" t="s">
        <v>166337</v>
      </c>
      <c r="C45423" t="s">
        <v>166338</v>
      </c>
      <c r="D45423" t="s">
        <v>293</v>
      </c>
      <c r="E45423" t="s">
        <v>294</v>
      </c>
      <c r="F45423" t="s">
        <v>166339</v>
      </c>
      <c r="G45423" t="s">
        <v>57</v>
      </c>
      <c r="H45423" t="s">
        <v>46</v>
      </c>
      <c r="I45423" t="s">
        <v>299</v>
      </c>
      <c r="J45423" t="s">
        <v>300</v>
      </c>
      <c r="K45423" t="s">
        <v>3546</v>
      </c>
      <c r="L45423">
        <v>1</v>
      </c>
      <c r="Q45423" s="1">
        <v>41424</v>
      </c>
      <c r="R45423" s="1">
        <v>41424</v>
      </c>
      <c r="S45423">
        <v>0</v>
      </c>
      <c r="T45423">
        <v>0</v>
      </c>
      <c r="U45423">
        <v>0</v>
      </c>
      <c r="V45423">
        <v>0</v>
      </c>
      <c r="W45423">
        <v>0</v>
      </c>
      <c r="X45423">
        <v>0</v>
      </c>
      <c r="Y45423">
        <v>0</v>
      </c>
      <c r="Z45423">
        <v>1195762</v>
      </c>
      <c r="AA45423">
        <v>0</v>
      </c>
      <c r="AB45423">
        <v>0</v>
      </c>
      <c r="AC45423">
        <v>0</v>
      </c>
      <c r="AD45423">
        <v>0</v>
      </c>
      <c r="AE45423">
        <v>0</v>
      </c>
      <c r="AF45423">
        <v>0</v>
      </c>
      <c r="AG45423">
        <v>0</v>
      </c>
      <c r="AH45423">
        <v>0</v>
      </c>
      <c r="AI45423">
        <v>0</v>
      </c>
      <c r="AJ45423">
        <v>0</v>
      </c>
      <c r="AK45423">
        <v>0</v>
      </c>
      <c r="AL45423">
        <v>0</v>
      </c>
      <c r="AM45423">
        <v>0</v>
      </c>
    </row>
    <row r="45424" spans="1:39" x14ac:dyDescent="0.45">
      <c r="A45424" t="s">
        <v>166340</v>
      </c>
      <c r="B45424" t="s">
        <v>166341</v>
      </c>
      <c r="C45424" t="s">
        <v>166338</v>
      </c>
      <c r="D45424" t="s">
        <v>293</v>
      </c>
      <c r="E45424" t="s">
        <v>294</v>
      </c>
      <c r="F45424" t="s">
        <v>310</v>
      </c>
      <c r="G45424" t="s">
        <v>57</v>
      </c>
      <c r="H45424" t="s">
        <v>46</v>
      </c>
      <c r="I45424" t="s">
        <v>299</v>
      </c>
      <c r="J45424" t="s">
        <v>300</v>
      </c>
      <c r="K45424" t="s">
        <v>10576</v>
      </c>
      <c r="L45424">
        <v>1</v>
      </c>
      <c r="M45424" s="1">
        <v>39083</v>
      </c>
      <c r="N45424" s="2">
        <v>39083</v>
      </c>
      <c r="O45424" t="s">
        <v>110</v>
      </c>
      <c r="P45424">
        <v>2007</v>
      </c>
      <c r="Q45424" s="1">
        <v>40973</v>
      </c>
      <c r="R45424" s="1">
        <v>40973</v>
      </c>
      <c r="S45424">
        <v>0</v>
      </c>
      <c r="T45424">
        <v>20000000</v>
      </c>
      <c r="U45424">
        <v>0</v>
      </c>
      <c r="V45424">
        <v>0</v>
      </c>
      <c r="W45424">
        <v>0</v>
      </c>
      <c r="X45424">
        <v>0</v>
      </c>
      <c r="Y45424">
        <v>0</v>
      </c>
      <c r="Z45424">
        <v>0</v>
      </c>
      <c r="AA45424">
        <v>0</v>
      </c>
      <c r="AB45424">
        <v>0</v>
      </c>
      <c r="AC45424">
        <v>0</v>
      </c>
      <c r="AD45424">
        <v>0</v>
      </c>
      <c r="AE45424">
        <v>0</v>
      </c>
      <c r="AF45424">
        <v>20000000</v>
      </c>
      <c r="AG45424">
        <v>0</v>
      </c>
      <c r="AH45424">
        <v>0</v>
      </c>
      <c r="AI45424">
        <v>0</v>
      </c>
      <c r="AJ45424">
        <v>0</v>
      </c>
      <c r="AK45424">
        <v>0</v>
      </c>
      <c r="AL45424">
        <v>0</v>
      </c>
      <c r="AM45424">
        <v>0</v>
      </c>
    </row>
    <row r="45425" spans="1:39" x14ac:dyDescent="0.45">
      <c r="A45425" t="s">
        <v>166342</v>
      </c>
      <c r="B45425" t="s">
        <v>166343</v>
      </c>
      <c r="C45425" t="s">
        <v>166344</v>
      </c>
      <c r="D45425" t="s">
        <v>31144</v>
      </c>
      <c r="E45425" t="s">
        <v>14416</v>
      </c>
      <c r="F45425" t="s">
        <v>166345</v>
      </c>
      <c r="G45425" t="s">
        <v>57</v>
      </c>
      <c r="H45425" t="s">
        <v>46</v>
      </c>
      <c r="I45425" t="s">
        <v>148</v>
      </c>
      <c r="J45425" t="s">
        <v>149</v>
      </c>
      <c r="K45425" t="s">
        <v>6162</v>
      </c>
      <c r="L45425">
        <v>3</v>
      </c>
      <c r="M45425" s="1">
        <v>38718</v>
      </c>
      <c r="N45425" s="2">
        <v>38718</v>
      </c>
      <c r="O45425" t="s">
        <v>430</v>
      </c>
      <c r="P45425">
        <v>2006</v>
      </c>
      <c r="Q45425" s="1">
        <v>40798</v>
      </c>
      <c r="R45425" s="1">
        <v>41831</v>
      </c>
      <c r="S45425">
        <v>0</v>
      </c>
      <c r="T45425">
        <v>171951220</v>
      </c>
      <c r="U45425">
        <v>0</v>
      </c>
      <c r="V45425">
        <v>0</v>
      </c>
      <c r="W45425">
        <v>0</v>
      </c>
      <c r="X45425">
        <v>100000000</v>
      </c>
      <c r="Y45425">
        <v>0</v>
      </c>
      <c r="Z45425">
        <v>0</v>
      </c>
      <c r="AA45425">
        <v>0</v>
      </c>
      <c r="AB45425">
        <v>0</v>
      </c>
      <c r="AC45425">
        <v>0</v>
      </c>
      <c r="AD45425">
        <v>0</v>
      </c>
      <c r="AE45425">
        <v>0</v>
      </c>
      <c r="AF45425">
        <v>0</v>
      </c>
      <c r="AG45425">
        <v>0</v>
      </c>
      <c r="AH45425">
        <v>150000000</v>
      </c>
      <c r="AI45425">
        <v>0</v>
      </c>
      <c r="AJ45425">
        <v>0</v>
      </c>
      <c r="AK45425">
        <v>0</v>
      </c>
      <c r="AL45425">
        <v>0</v>
      </c>
      <c r="AM45425">
        <v>0</v>
      </c>
    </row>
    <row r="45426" spans="1:39" x14ac:dyDescent="0.45">
      <c r="A45426" t="s">
        <v>166346</v>
      </c>
      <c r="B45426" t="s">
        <v>166347</v>
      </c>
      <c r="C45426" t="s">
        <v>166348</v>
      </c>
      <c r="D45426" t="s">
        <v>166349</v>
      </c>
      <c r="E45426" t="s">
        <v>29417</v>
      </c>
      <c r="F45426" t="s">
        <v>114</v>
      </c>
      <c r="G45426" t="s">
        <v>57</v>
      </c>
      <c r="H45426" t="s">
        <v>46</v>
      </c>
      <c r="I45426" t="s">
        <v>47</v>
      </c>
      <c r="J45426" t="s">
        <v>48</v>
      </c>
      <c r="K45426" t="s">
        <v>49</v>
      </c>
      <c r="L45426">
        <v>2</v>
      </c>
      <c r="M45426" s="1">
        <v>41609</v>
      </c>
      <c r="N45426" s="2">
        <v>41609</v>
      </c>
      <c r="O45426" t="s">
        <v>157</v>
      </c>
      <c r="P45426">
        <v>2013</v>
      </c>
      <c r="Q45426" s="1">
        <v>41820</v>
      </c>
      <c r="R45426" s="1">
        <v>41852</v>
      </c>
      <c r="S45426">
        <v>0</v>
      </c>
      <c r="T45426">
        <v>0</v>
      </c>
      <c r="U45426">
        <v>0</v>
      </c>
      <c r="V45426">
        <v>0</v>
      </c>
      <c r="W45426">
        <v>0</v>
      </c>
      <c r="X45426">
        <v>0</v>
      </c>
      <c r="Y45426">
        <v>0</v>
      </c>
      <c r="Z45426">
        <v>0</v>
      </c>
      <c r="AA45426">
        <v>0</v>
      </c>
      <c r="AB45426">
        <v>0</v>
      </c>
      <c r="AC45426">
        <v>0</v>
      </c>
      <c r="AD45426">
        <v>0</v>
      </c>
      <c r="AE45426">
        <v>0</v>
      </c>
      <c r="AF45426">
        <v>0</v>
      </c>
      <c r="AG45426">
        <v>0</v>
      </c>
      <c r="AH45426">
        <v>0</v>
      </c>
      <c r="AI45426">
        <v>0</v>
      </c>
      <c r="AJ45426">
        <v>0</v>
      </c>
      <c r="AK45426">
        <v>0</v>
      </c>
      <c r="AL45426">
        <v>0</v>
      </c>
      <c r="AM45426">
        <v>0</v>
      </c>
    </row>
    <row r="45427" spans="1:39" x14ac:dyDescent="0.45">
      <c r="A45427" t="s">
        <v>166350</v>
      </c>
      <c r="B45427" t="s">
        <v>166351</v>
      </c>
      <c r="C45427" t="s">
        <v>166352</v>
      </c>
      <c r="D45427" t="s">
        <v>142</v>
      </c>
      <c r="E45427" t="s">
        <v>143</v>
      </c>
      <c r="F45427" t="s">
        <v>610</v>
      </c>
      <c r="G45427" t="s">
        <v>57</v>
      </c>
      <c r="H45427" t="s">
        <v>46</v>
      </c>
      <c r="I45427" t="s">
        <v>241</v>
      </c>
      <c r="J45427" t="s">
        <v>2064</v>
      </c>
      <c r="K45427" t="s">
        <v>2064</v>
      </c>
      <c r="L45427">
        <v>1</v>
      </c>
      <c r="M45427" s="1">
        <v>40544</v>
      </c>
      <c r="N45427" s="2">
        <v>40544</v>
      </c>
      <c r="O45427" t="s">
        <v>528</v>
      </c>
      <c r="P45427">
        <v>2011</v>
      </c>
      <c r="Q45427" s="1">
        <v>41354</v>
      </c>
      <c r="R45427" s="1">
        <v>41354</v>
      </c>
      <c r="S45427">
        <v>0</v>
      </c>
      <c r="T45427">
        <v>750000</v>
      </c>
      <c r="U45427">
        <v>0</v>
      </c>
      <c r="V45427">
        <v>0</v>
      </c>
      <c r="W45427">
        <v>0</v>
      </c>
      <c r="X45427">
        <v>0</v>
      </c>
      <c r="Y45427">
        <v>0</v>
      </c>
      <c r="Z45427">
        <v>0</v>
      </c>
      <c r="AA45427">
        <v>0</v>
      </c>
      <c r="AB45427">
        <v>0</v>
      </c>
      <c r="AC45427">
        <v>0</v>
      </c>
      <c r="AD45427">
        <v>0</v>
      </c>
      <c r="AE45427">
        <v>0</v>
      </c>
      <c r="AF45427">
        <v>0</v>
      </c>
      <c r="AG45427">
        <v>0</v>
      </c>
      <c r="AH45427">
        <v>0</v>
      </c>
      <c r="AI45427">
        <v>0</v>
      </c>
      <c r="AJ45427">
        <v>0</v>
      </c>
      <c r="AK45427">
        <v>0</v>
      </c>
      <c r="AL45427">
        <v>0</v>
      </c>
      <c r="AM45427">
        <v>0</v>
      </c>
    </row>
    <row r="45428" spans="1:39" x14ac:dyDescent="0.45">
      <c r="A45428" t="s">
        <v>166353</v>
      </c>
      <c r="B45428" t="s">
        <v>166354</v>
      </c>
      <c r="C45428" t="s">
        <v>166355</v>
      </c>
      <c r="D45428" t="s">
        <v>166356</v>
      </c>
      <c r="E45428" t="s">
        <v>343</v>
      </c>
      <c r="F45428" t="s">
        <v>166357</v>
      </c>
      <c r="G45428" t="s">
        <v>57</v>
      </c>
      <c r="H45428" t="s">
        <v>46</v>
      </c>
      <c r="I45428" t="s">
        <v>81</v>
      </c>
      <c r="J45428" t="s">
        <v>590</v>
      </c>
      <c r="K45428" t="s">
        <v>166358</v>
      </c>
      <c r="L45428">
        <v>3</v>
      </c>
      <c r="M45428" s="1">
        <v>39264</v>
      </c>
      <c r="N45428" s="2">
        <v>39264</v>
      </c>
      <c r="O45428" t="s">
        <v>672</v>
      </c>
      <c r="P45428">
        <v>2007</v>
      </c>
      <c r="Q45428" s="1">
        <v>39448</v>
      </c>
      <c r="R45428" s="1">
        <v>40544</v>
      </c>
      <c r="S45428">
        <v>985000</v>
      </c>
      <c r="T45428">
        <v>0</v>
      </c>
      <c r="U45428">
        <v>0</v>
      </c>
      <c r="V45428">
        <v>0</v>
      </c>
      <c r="W45428">
        <v>0</v>
      </c>
      <c r="X45428">
        <v>0</v>
      </c>
      <c r="Y45428">
        <v>4300000</v>
      </c>
      <c r="Z45428">
        <v>0</v>
      </c>
      <c r="AA45428">
        <v>0</v>
      </c>
      <c r="AB45428">
        <v>0</v>
      </c>
      <c r="AC45428">
        <v>0</v>
      </c>
      <c r="AD45428">
        <v>0</v>
      </c>
      <c r="AE45428">
        <v>0</v>
      </c>
      <c r="AF45428">
        <v>0</v>
      </c>
      <c r="AG45428">
        <v>0</v>
      </c>
      <c r="AH45428">
        <v>0</v>
      </c>
      <c r="AI45428">
        <v>0</v>
      </c>
      <c r="AJ45428">
        <v>0</v>
      </c>
      <c r="AK45428">
        <v>0</v>
      </c>
      <c r="AL45428">
        <v>0</v>
      </c>
      <c r="AM45428">
        <v>0</v>
      </c>
    </row>
    <row r="45429" spans="1:39" x14ac:dyDescent="0.45">
      <c r="A45429" t="s">
        <v>166359</v>
      </c>
      <c r="B45429" t="s">
        <v>166360</v>
      </c>
      <c r="C45429" t="s">
        <v>166361</v>
      </c>
      <c r="D45429" t="s">
        <v>166362</v>
      </c>
      <c r="E45429" t="s">
        <v>1758</v>
      </c>
      <c r="F45429" t="s">
        <v>166363</v>
      </c>
      <c r="G45429" t="s">
        <v>57</v>
      </c>
      <c r="H45429" t="s">
        <v>46</v>
      </c>
      <c r="I45429" t="s">
        <v>136</v>
      </c>
      <c r="J45429" t="s">
        <v>1672</v>
      </c>
      <c r="K45429" t="s">
        <v>2370</v>
      </c>
      <c r="L45429">
        <v>4</v>
      </c>
      <c r="M45429" s="1">
        <v>40179</v>
      </c>
      <c r="N45429" s="2">
        <v>40179</v>
      </c>
      <c r="O45429" t="s">
        <v>118</v>
      </c>
      <c r="P45429">
        <v>2010</v>
      </c>
      <c r="Q45429" s="1">
        <v>40770</v>
      </c>
      <c r="R45429" s="1">
        <v>41863</v>
      </c>
      <c r="S45429">
        <v>858500</v>
      </c>
      <c r="T45429">
        <v>0</v>
      </c>
      <c r="U45429">
        <v>0</v>
      </c>
      <c r="V45429">
        <v>0</v>
      </c>
      <c r="W45429">
        <v>0</v>
      </c>
      <c r="X45429">
        <v>0</v>
      </c>
      <c r="Y45429">
        <v>0</v>
      </c>
      <c r="Z45429">
        <v>0</v>
      </c>
      <c r="AA45429">
        <v>0</v>
      </c>
      <c r="AB45429">
        <v>0</v>
      </c>
      <c r="AC45429">
        <v>0</v>
      </c>
      <c r="AD45429">
        <v>0</v>
      </c>
      <c r="AE45429">
        <v>0</v>
      </c>
      <c r="AF45429">
        <v>0</v>
      </c>
      <c r="AG45429">
        <v>0</v>
      </c>
      <c r="AH45429">
        <v>0</v>
      </c>
      <c r="AI45429">
        <v>0</v>
      </c>
      <c r="AJ45429">
        <v>0</v>
      </c>
      <c r="AK45429">
        <v>0</v>
      </c>
      <c r="AL45429">
        <v>0</v>
      </c>
      <c r="AM45429">
        <v>0</v>
      </c>
    </row>
    <row r="45430" spans="1:39" x14ac:dyDescent="0.45">
      <c r="A45430" t="s">
        <v>166364</v>
      </c>
      <c r="B45430" t="s">
        <v>166365</v>
      </c>
      <c r="C45430" t="s">
        <v>166366</v>
      </c>
      <c r="D45430" t="s">
        <v>166367</v>
      </c>
      <c r="E45430" t="s">
        <v>316</v>
      </c>
      <c r="F45430" t="s">
        <v>166368</v>
      </c>
      <c r="G45430" t="s">
        <v>45</v>
      </c>
      <c r="H45430" t="s">
        <v>46</v>
      </c>
      <c r="I45430" t="s">
        <v>58</v>
      </c>
      <c r="J45430" t="s">
        <v>198</v>
      </c>
      <c r="K45430" t="s">
        <v>621</v>
      </c>
      <c r="L45430">
        <v>5</v>
      </c>
      <c r="M45430" s="1">
        <v>36526</v>
      </c>
      <c r="N45430" s="2">
        <v>36526</v>
      </c>
      <c r="O45430" t="s">
        <v>255</v>
      </c>
      <c r="P45430">
        <v>2000</v>
      </c>
      <c r="Q45430" s="1">
        <v>39007</v>
      </c>
      <c r="R45430" s="1">
        <v>41201</v>
      </c>
      <c r="S45430">
        <v>0</v>
      </c>
      <c r="T45430">
        <v>82600000</v>
      </c>
      <c r="U45430">
        <v>0</v>
      </c>
      <c r="V45430">
        <v>0</v>
      </c>
      <c r="W45430">
        <v>0</v>
      </c>
      <c r="X45430">
        <v>0</v>
      </c>
      <c r="Y45430">
        <v>0</v>
      </c>
      <c r="Z45430">
        <v>0</v>
      </c>
      <c r="AA45430">
        <v>0</v>
      </c>
      <c r="AB45430">
        <v>0</v>
      </c>
      <c r="AC45430">
        <v>0</v>
      </c>
      <c r="AD45430">
        <v>0</v>
      </c>
      <c r="AE45430">
        <v>0</v>
      </c>
      <c r="AF45430">
        <v>20000000</v>
      </c>
      <c r="AG45430">
        <v>20000000</v>
      </c>
      <c r="AH45430">
        <v>10000000</v>
      </c>
      <c r="AI45430">
        <v>12600000</v>
      </c>
      <c r="AJ45430">
        <v>20000000</v>
      </c>
      <c r="AK45430">
        <v>0</v>
      </c>
      <c r="AL45430">
        <v>0</v>
      </c>
      <c r="AM45430">
        <v>0</v>
      </c>
    </row>
    <row r="45431" spans="1:39" x14ac:dyDescent="0.45">
      <c r="A45431" t="s">
        <v>166369</v>
      </c>
      <c r="B45431" t="s">
        <v>166370</v>
      </c>
      <c r="C45431" t="s">
        <v>166371</v>
      </c>
      <c r="D45431" t="s">
        <v>120642</v>
      </c>
      <c r="E45431" t="s">
        <v>547</v>
      </c>
      <c r="F45431" t="s">
        <v>2289</v>
      </c>
      <c r="G45431" t="s">
        <v>57</v>
      </c>
      <c r="H45431" t="s">
        <v>260</v>
      </c>
      <c r="I45431" t="s">
        <v>261</v>
      </c>
      <c r="J45431" t="s">
        <v>262</v>
      </c>
      <c r="K45431" t="s">
        <v>262</v>
      </c>
      <c r="L45431">
        <v>2</v>
      </c>
      <c r="M45431" s="1">
        <v>41133</v>
      </c>
      <c r="N45431" s="2">
        <v>41122</v>
      </c>
      <c r="O45431" t="s">
        <v>596</v>
      </c>
      <c r="P45431">
        <v>2012</v>
      </c>
      <c r="Q45431" s="1">
        <v>41185</v>
      </c>
      <c r="R45431" s="1">
        <v>41214</v>
      </c>
      <c r="S45431">
        <v>210000</v>
      </c>
      <c r="T45431">
        <v>0</v>
      </c>
      <c r="U45431">
        <v>0</v>
      </c>
      <c r="V45431">
        <v>0</v>
      </c>
      <c r="W45431">
        <v>0</v>
      </c>
      <c r="X45431">
        <v>0</v>
      </c>
      <c r="Y45431">
        <v>0</v>
      </c>
      <c r="Z45431">
        <v>0</v>
      </c>
      <c r="AA45431">
        <v>0</v>
      </c>
      <c r="AB45431">
        <v>0</v>
      </c>
      <c r="AC45431">
        <v>0</v>
      </c>
      <c r="AD45431">
        <v>0</v>
      </c>
      <c r="AE45431">
        <v>0</v>
      </c>
      <c r="AF45431">
        <v>0</v>
      </c>
      <c r="AG45431">
        <v>0</v>
      </c>
      <c r="AH45431">
        <v>0</v>
      </c>
      <c r="AI45431">
        <v>0</v>
      </c>
      <c r="AJ45431">
        <v>0</v>
      </c>
      <c r="AK45431">
        <v>0</v>
      </c>
      <c r="AL45431">
        <v>0</v>
      </c>
      <c r="AM45431">
        <v>0</v>
      </c>
    </row>
    <row r="45432" spans="1:39" x14ac:dyDescent="0.45">
      <c r="A45432" t="s">
        <v>166372</v>
      </c>
      <c r="B45432" t="s">
        <v>166373</v>
      </c>
      <c r="C45432" t="s">
        <v>166374</v>
      </c>
      <c r="D45432" t="s">
        <v>88</v>
      </c>
      <c r="E45432" t="s">
        <v>89</v>
      </c>
      <c r="F45432" t="s">
        <v>426</v>
      </c>
      <c r="G45432" t="s">
        <v>57</v>
      </c>
      <c r="H45432" t="s">
        <v>46</v>
      </c>
      <c r="I45432" t="s">
        <v>299</v>
      </c>
      <c r="J45432" t="s">
        <v>300</v>
      </c>
      <c r="K45432" t="s">
        <v>369</v>
      </c>
      <c r="L45432">
        <v>1</v>
      </c>
      <c r="M45432" s="1">
        <v>41437</v>
      </c>
      <c r="N45432" s="2">
        <v>41426</v>
      </c>
      <c r="O45432" t="s">
        <v>439</v>
      </c>
      <c r="P45432">
        <v>2013</v>
      </c>
      <c r="Q45432" s="1">
        <v>41724</v>
      </c>
      <c r="R45432" s="1">
        <v>41724</v>
      </c>
      <c r="S45432">
        <v>0</v>
      </c>
      <c r="T45432">
        <v>0</v>
      </c>
      <c r="U45432">
        <v>0</v>
      </c>
      <c r="V45432">
        <v>0</v>
      </c>
      <c r="W45432">
        <v>200000</v>
      </c>
      <c r="X45432">
        <v>0</v>
      </c>
      <c r="Y45432">
        <v>0</v>
      </c>
      <c r="Z45432">
        <v>0</v>
      </c>
      <c r="AA45432">
        <v>0</v>
      </c>
      <c r="AB45432">
        <v>0</v>
      </c>
      <c r="AC45432">
        <v>0</v>
      </c>
      <c r="AD45432">
        <v>0</v>
      </c>
      <c r="AE45432">
        <v>0</v>
      </c>
      <c r="AF45432">
        <v>0</v>
      </c>
      <c r="AG45432">
        <v>0</v>
      </c>
      <c r="AH45432">
        <v>0</v>
      </c>
      <c r="AI45432">
        <v>0</v>
      </c>
      <c r="AJ45432">
        <v>0</v>
      </c>
      <c r="AK45432">
        <v>0</v>
      </c>
      <c r="AL45432">
        <v>0</v>
      </c>
      <c r="AM45432">
        <v>0</v>
      </c>
    </row>
    <row r="45433" spans="1:39" x14ac:dyDescent="0.45">
      <c r="A45433" t="s">
        <v>166375</v>
      </c>
      <c r="B45433" t="s">
        <v>166376</v>
      </c>
      <c r="C45433" t="s">
        <v>166377</v>
      </c>
      <c r="D45433" t="s">
        <v>1360</v>
      </c>
      <c r="E45433" t="s">
        <v>1361</v>
      </c>
      <c r="F45433" t="s">
        <v>166378</v>
      </c>
      <c r="G45433" t="s">
        <v>57</v>
      </c>
      <c r="H45433" t="s">
        <v>46</v>
      </c>
      <c r="I45433" t="s">
        <v>1258</v>
      </c>
      <c r="J45433" t="s">
        <v>1259</v>
      </c>
      <c r="K45433" t="s">
        <v>104137</v>
      </c>
      <c r="L45433">
        <v>3</v>
      </c>
      <c r="Q45433" s="1">
        <v>39434</v>
      </c>
      <c r="R45433" s="1">
        <v>40630</v>
      </c>
      <c r="S45433">
        <v>0</v>
      </c>
      <c r="T45433">
        <v>11605352</v>
      </c>
      <c r="U45433">
        <v>0</v>
      </c>
      <c r="V45433">
        <v>0</v>
      </c>
      <c r="W45433">
        <v>0</v>
      </c>
      <c r="X45433">
        <v>204306</v>
      </c>
      <c r="Y45433">
        <v>0</v>
      </c>
      <c r="Z45433">
        <v>0</v>
      </c>
      <c r="AA45433">
        <v>0</v>
      </c>
      <c r="AB45433">
        <v>0</v>
      </c>
      <c r="AC45433">
        <v>0</v>
      </c>
      <c r="AD45433">
        <v>0</v>
      </c>
      <c r="AE45433">
        <v>0</v>
      </c>
      <c r="AF45433">
        <v>10000000</v>
      </c>
      <c r="AG45433">
        <v>0</v>
      </c>
      <c r="AH45433">
        <v>0</v>
      </c>
      <c r="AI45433">
        <v>0</v>
      </c>
      <c r="AJ45433">
        <v>0</v>
      </c>
      <c r="AK45433">
        <v>0</v>
      </c>
      <c r="AL45433">
        <v>0</v>
      </c>
      <c r="AM45433">
        <v>0</v>
      </c>
    </row>
    <row r="45434" spans="1:39" x14ac:dyDescent="0.45">
      <c r="A45434" t="s">
        <v>166379</v>
      </c>
      <c r="B45434" t="s">
        <v>166380</v>
      </c>
      <c r="C45434" t="s">
        <v>166381</v>
      </c>
      <c r="D45434" t="s">
        <v>166382</v>
      </c>
      <c r="E45434" t="s">
        <v>1475</v>
      </c>
      <c r="F45434" t="s">
        <v>166383</v>
      </c>
      <c r="G45434" t="s">
        <v>57</v>
      </c>
      <c r="H45434" t="s">
        <v>46</v>
      </c>
      <c r="I45434" t="s">
        <v>58</v>
      </c>
      <c r="J45434" t="s">
        <v>198</v>
      </c>
      <c r="K45434" t="s">
        <v>199</v>
      </c>
      <c r="L45434">
        <v>1</v>
      </c>
      <c r="M45434" s="1">
        <v>38292</v>
      </c>
      <c r="N45434" s="2">
        <v>38292</v>
      </c>
      <c r="O45434" t="s">
        <v>2508</v>
      </c>
      <c r="P45434">
        <v>2004</v>
      </c>
      <c r="Q45434" s="1">
        <v>40099</v>
      </c>
      <c r="R45434" s="1">
        <v>40099</v>
      </c>
      <c r="S45434">
        <v>0</v>
      </c>
      <c r="T45434">
        <v>5795201</v>
      </c>
      <c r="U45434">
        <v>0</v>
      </c>
      <c r="V45434">
        <v>0</v>
      </c>
      <c r="W45434">
        <v>0</v>
      </c>
      <c r="X45434">
        <v>0</v>
      </c>
      <c r="Y45434">
        <v>0</v>
      </c>
      <c r="Z45434">
        <v>0</v>
      </c>
      <c r="AA45434">
        <v>0</v>
      </c>
      <c r="AB45434">
        <v>0</v>
      </c>
      <c r="AC45434">
        <v>0</v>
      </c>
      <c r="AD45434">
        <v>0</v>
      </c>
      <c r="AE45434">
        <v>0</v>
      </c>
      <c r="AF45434">
        <v>0</v>
      </c>
      <c r="AG45434">
        <v>0</v>
      </c>
      <c r="AH45434">
        <v>0</v>
      </c>
      <c r="AI45434">
        <v>0</v>
      </c>
      <c r="AJ45434">
        <v>0</v>
      </c>
      <c r="AK45434">
        <v>0</v>
      </c>
      <c r="AL45434">
        <v>0</v>
      </c>
      <c r="AM45434">
        <v>0</v>
      </c>
    </row>
    <row r="45435" spans="1:39" x14ac:dyDescent="0.45">
      <c r="A45435" t="s">
        <v>166384</v>
      </c>
      <c r="B45435" t="s">
        <v>166385</v>
      </c>
      <c r="C45435" t="s">
        <v>166386</v>
      </c>
      <c r="F45435" t="s">
        <v>166387</v>
      </c>
      <c r="G45435" t="s">
        <v>57</v>
      </c>
      <c r="H45435" t="s">
        <v>74</v>
      </c>
      <c r="J45435" t="s">
        <v>75</v>
      </c>
      <c r="K45435" t="s">
        <v>23074</v>
      </c>
      <c r="L45435">
        <v>1</v>
      </c>
      <c r="M45435" s="1">
        <v>39083</v>
      </c>
      <c r="N45435" s="2">
        <v>39083</v>
      </c>
      <c r="O45435" t="s">
        <v>110</v>
      </c>
      <c r="P45435">
        <v>2007</v>
      </c>
      <c r="Q45435" s="1">
        <v>41360</v>
      </c>
      <c r="R45435" s="1">
        <v>41360</v>
      </c>
      <c r="S45435">
        <v>0</v>
      </c>
      <c r="T45435">
        <v>0</v>
      </c>
      <c r="U45435">
        <v>0</v>
      </c>
      <c r="V45435">
        <v>18128852</v>
      </c>
      <c r="W45435">
        <v>0</v>
      </c>
      <c r="X45435">
        <v>0</v>
      </c>
      <c r="Y45435">
        <v>0</v>
      </c>
      <c r="Z45435">
        <v>0</v>
      </c>
      <c r="AA45435">
        <v>0</v>
      </c>
      <c r="AB45435">
        <v>0</v>
      </c>
      <c r="AC45435">
        <v>0</v>
      </c>
      <c r="AD45435">
        <v>0</v>
      </c>
      <c r="AE45435">
        <v>0</v>
      </c>
      <c r="AF45435">
        <v>0</v>
      </c>
      <c r="AG45435">
        <v>0</v>
      </c>
      <c r="AH45435">
        <v>0</v>
      </c>
      <c r="AI45435">
        <v>0</v>
      </c>
      <c r="AJ45435">
        <v>0</v>
      </c>
      <c r="AK45435">
        <v>0</v>
      </c>
      <c r="AL45435">
        <v>0</v>
      </c>
      <c r="AM45435">
        <v>0</v>
      </c>
    </row>
    <row r="45436" spans="1:39" x14ac:dyDescent="0.45">
      <c r="A45436" t="s">
        <v>166388</v>
      </c>
      <c r="B45436" t="s">
        <v>166389</v>
      </c>
      <c r="C45436" t="s">
        <v>166390</v>
      </c>
      <c r="D45436" t="s">
        <v>755</v>
      </c>
      <c r="E45436" t="s">
        <v>756</v>
      </c>
      <c r="F45436" t="s">
        <v>166391</v>
      </c>
      <c r="G45436" t="s">
        <v>57</v>
      </c>
      <c r="H45436" t="s">
        <v>2003</v>
      </c>
      <c r="J45436" t="s">
        <v>15797</v>
      </c>
      <c r="K45436" t="s">
        <v>15797</v>
      </c>
      <c r="L45436">
        <v>2</v>
      </c>
      <c r="M45436" s="1">
        <v>39083</v>
      </c>
      <c r="N45436" s="2">
        <v>39083</v>
      </c>
      <c r="O45436" t="s">
        <v>110</v>
      </c>
      <c r="P45436">
        <v>2007</v>
      </c>
      <c r="Q45436" s="1">
        <v>40527</v>
      </c>
      <c r="R45436" s="1">
        <v>41431</v>
      </c>
      <c r="S45436">
        <v>0</v>
      </c>
      <c r="T45436">
        <v>9700000</v>
      </c>
      <c r="U45436">
        <v>0</v>
      </c>
      <c r="V45436">
        <v>0</v>
      </c>
      <c r="W45436">
        <v>0</v>
      </c>
      <c r="X45436">
        <v>0</v>
      </c>
      <c r="Y45436">
        <v>534400</v>
      </c>
      <c r="Z45436">
        <v>0</v>
      </c>
      <c r="AA45436">
        <v>0</v>
      </c>
      <c r="AB45436">
        <v>0</v>
      </c>
      <c r="AC45436">
        <v>0</v>
      </c>
      <c r="AD45436">
        <v>0</v>
      </c>
      <c r="AE45436">
        <v>0</v>
      </c>
      <c r="AF45436">
        <v>9700000</v>
      </c>
      <c r="AG45436">
        <v>0</v>
      </c>
      <c r="AH45436">
        <v>0</v>
      </c>
      <c r="AI45436">
        <v>0</v>
      </c>
      <c r="AJ45436">
        <v>0</v>
      </c>
      <c r="AK45436">
        <v>0</v>
      </c>
      <c r="AL45436">
        <v>0</v>
      </c>
      <c r="AM45436">
        <v>0</v>
      </c>
    </row>
    <row r="45437" spans="1:39" x14ac:dyDescent="0.45">
      <c r="A45437" t="s">
        <v>166392</v>
      </c>
      <c r="B45437" t="s">
        <v>166393</v>
      </c>
      <c r="D45437" t="s">
        <v>653</v>
      </c>
      <c r="E45437" t="s">
        <v>343</v>
      </c>
      <c r="F45437" s="3">
        <v>75000</v>
      </c>
      <c r="G45437" t="s">
        <v>57</v>
      </c>
      <c r="H45437" t="s">
        <v>46</v>
      </c>
      <c r="I45437" t="s">
        <v>115</v>
      </c>
      <c r="J45437" t="s">
        <v>116</v>
      </c>
      <c r="K45437" t="s">
        <v>117</v>
      </c>
      <c r="L45437">
        <v>1</v>
      </c>
      <c r="Q45437" s="1">
        <v>41393</v>
      </c>
      <c r="R45437" s="1">
        <v>41393</v>
      </c>
      <c r="S45437">
        <v>0</v>
      </c>
      <c r="T45437">
        <v>0</v>
      </c>
      <c r="U45437">
        <v>0</v>
      </c>
      <c r="V45437">
        <v>0</v>
      </c>
      <c r="W45437">
        <v>0</v>
      </c>
      <c r="X45437">
        <v>75000</v>
      </c>
      <c r="Y45437">
        <v>0</v>
      </c>
      <c r="Z45437">
        <v>0</v>
      </c>
      <c r="AA45437">
        <v>0</v>
      </c>
      <c r="AB45437">
        <v>0</v>
      </c>
      <c r="AC45437">
        <v>0</v>
      </c>
      <c r="AD45437">
        <v>0</v>
      </c>
      <c r="AE45437">
        <v>0</v>
      </c>
      <c r="AF45437">
        <v>0</v>
      </c>
      <c r="AG45437">
        <v>0</v>
      </c>
      <c r="AH45437">
        <v>0</v>
      </c>
      <c r="AI45437">
        <v>0</v>
      </c>
      <c r="AJ45437">
        <v>0</v>
      </c>
      <c r="AK45437">
        <v>0</v>
      </c>
      <c r="AL45437">
        <v>0</v>
      </c>
      <c r="AM45437">
        <v>0</v>
      </c>
    </row>
    <row r="45438" spans="1:39" x14ac:dyDescent="0.45">
      <c r="A45438" t="s">
        <v>166394</v>
      </c>
      <c r="B45438" t="s">
        <v>166395</v>
      </c>
      <c r="C45438" t="s">
        <v>166396</v>
      </c>
      <c r="D45438" t="s">
        <v>3383</v>
      </c>
      <c r="E45438" t="s">
        <v>3384</v>
      </c>
      <c r="F45438" t="s">
        <v>166397</v>
      </c>
      <c r="G45438" t="s">
        <v>57</v>
      </c>
      <c r="H45438" t="s">
        <v>74</v>
      </c>
      <c r="J45438" t="s">
        <v>2971</v>
      </c>
      <c r="K45438" t="s">
        <v>166398</v>
      </c>
      <c r="L45438">
        <v>1</v>
      </c>
      <c r="Q45438" s="1">
        <v>40572</v>
      </c>
      <c r="R45438" s="1">
        <v>40572</v>
      </c>
      <c r="S45438">
        <v>0</v>
      </c>
      <c r="T45438">
        <v>10351376</v>
      </c>
      <c r="U45438">
        <v>0</v>
      </c>
      <c r="V45438">
        <v>0</v>
      </c>
      <c r="W45438">
        <v>0</v>
      </c>
      <c r="X45438">
        <v>0</v>
      </c>
      <c r="Y45438">
        <v>0</v>
      </c>
      <c r="Z45438">
        <v>0</v>
      </c>
      <c r="AA45438">
        <v>0</v>
      </c>
      <c r="AB45438">
        <v>0</v>
      </c>
      <c r="AC45438">
        <v>0</v>
      </c>
      <c r="AD45438">
        <v>0</v>
      </c>
      <c r="AE45438">
        <v>0</v>
      </c>
      <c r="AF45438">
        <v>0</v>
      </c>
      <c r="AG45438">
        <v>0</v>
      </c>
      <c r="AH45438">
        <v>0</v>
      </c>
      <c r="AI45438">
        <v>0</v>
      </c>
      <c r="AJ45438">
        <v>0</v>
      </c>
      <c r="AK45438">
        <v>0</v>
      </c>
      <c r="AL45438">
        <v>0</v>
      </c>
      <c r="AM45438">
        <v>0</v>
      </c>
    </row>
    <row r="45439" spans="1:39" x14ac:dyDescent="0.45">
      <c r="A45439" t="s">
        <v>166399</v>
      </c>
      <c r="B45439" t="s">
        <v>166400</v>
      </c>
      <c r="C45439" t="s">
        <v>166401</v>
      </c>
      <c r="D45439" t="s">
        <v>461</v>
      </c>
      <c r="E45439" t="s">
        <v>462</v>
      </c>
      <c r="F45439" t="s">
        <v>114</v>
      </c>
      <c r="G45439" t="s">
        <v>57</v>
      </c>
      <c r="H45439" t="s">
        <v>46</v>
      </c>
      <c r="I45439" t="s">
        <v>2759</v>
      </c>
      <c r="J45439" t="s">
        <v>2760</v>
      </c>
      <c r="K45439" t="s">
        <v>166402</v>
      </c>
      <c r="L45439">
        <v>1</v>
      </c>
      <c r="M45439" s="1">
        <v>37257</v>
      </c>
      <c r="N45439" s="2">
        <v>37257</v>
      </c>
      <c r="O45439" t="s">
        <v>554</v>
      </c>
      <c r="P45439">
        <v>2002</v>
      </c>
      <c r="Q45439" s="1">
        <v>41809</v>
      </c>
      <c r="R45439" s="1">
        <v>41809</v>
      </c>
      <c r="S45439">
        <v>0</v>
      </c>
      <c r="T45439">
        <v>0</v>
      </c>
      <c r="U45439">
        <v>0</v>
      </c>
      <c r="V45439">
        <v>0</v>
      </c>
      <c r="W45439">
        <v>0</v>
      </c>
      <c r="X45439">
        <v>0</v>
      </c>
      <c r="Y45439">
        <v>0</v>
      </c>
      <c r="Z45439">
        <v>0</v>
      </c>
      <c r="AA45439">
        <v>0</v>
      </c>
      <c r="AB45439">
        <v>0</v>
      </c>
      <c r="AC45439">
        <v>0</v>
      </c>
      <c r="AD45439">
        <v>0</v>
      </c>
      <c r="AE45439">
        <v>0</v>
      </c>
      <c r="AF45439">
        <v>0</v>
      </c>
      <c r="AG45439">
        <v>0</v>
      </c>
      <c r="AH45439">
        <v>0</v>
      </c>
      <c r="AI45439">
        <v>0</v>
      </c>
      <c r="AJ45439">
        <v>0</v>
      </c>
      <c r="AK45439">
        <v>0</v>
      </c>
      <c r="AL45439">
        <v>0</v>
      </c>
      <c r="AM45439">
        <v>0</v>
      </c>
    </row>
    <row r="45440" spans="1:39" x14ac:dyDescent="0.45">
      <c r="A45440" t="s">
        <v>166403</v>
      </c>
      <c r="B45440" t="s">
        <v>166404</v>
      </c>
      <c r="F45440" t="s">
        <v>964</v>
      </c>
      <c r="G45440" t="s">
        <v>57</v>
      </c>
      <c r="H45440" t="s">
        <v>46</v>
      </c>
      <c r="I45440" t="s">
        <v>1282</v>
      </c>
      <c r="J45440" t="s">
        <v>1283</v>
      </c>
      <c r="K45440" t="s">
        <v>1284</v>
      </c>
      <c r="L45440">
        <v>1</v>
      </c>
      <c r="Q45440" s="1">
        <v>39962</v>
      </c>
      <c r="R45440" s="1">
        <v>39962</v>
      </c>
      <c r="S45440">
        <v>0</v>
      </c>
      <c r="T45440">
        <v>300000</v>
      </c>
      <c r="U45440">
        <v>0</v>
      </c>
      <c r="V45440">
        <v>0</v>
      </c>
      <c r="W45440">
        <v>0</v>
      </c>
      <c r="X45440">
        <v>0</v>
      </c>
      <c r="Y45440">
        <v>0</v>
      </c>
      <c r="Z45440">
        <v>0</v>
      </c>
      <c r="AA45440">
        <v>0</v>
      </c>
      <c r="AB45440">
        <v>0</v>
      </c>
      <c r="AC45440">
        <v>0</v>
      </c>
      <c r="AD45440">
        <v>0</v>
      </c>
      <c r="AE45440">
        <v>0</v>
      </c>
      <c r="AF45440">
        <v>0</v>
      </c>
      <c r="AG45440">
        <v>0</v>
      </c>
      <c r="AH45440">
        <v>0</v>
      </c>
      <c r="AI45440">
        <v>0</v>
      </c>
      <c r="AJ45440">
        <v>0</v>
      </c>
      <c r="AK45440">
        <v>0</v>
      </c>
      <c r="AL45440">
        <v>0</v>
      </c>
      <c r="AM45440">
        <v>0</v>
      </c>
    </row>
    <row r="45441" spans="1:39" x14ac:dyDescent="0.45">
      <c r="A45441" t="s">
        <v>166405</v>
      </c>
      <c r="B45441" t="s">
        <v>166406</v>
      </c>
      <c r="C45441" t="s">
        <v>166407</v>
      </c>
      <c r="D45441" t="s">
        <v>755</v>
      </c>
      <c r="E45441" t="s">
        <v>756</v>
      </c>
      <c r="F45441" t="s">
        <v>766</v>
      </c>
      <c r="G45441" t="s">
        <v>57</v>
      </c>
      <c r="H45441" t="s">
        <v>46</v>
      </c>
      <c r="I45441" t="s">
        <v>299</v>
      </c>
      <c r="J45441" t="s">
        <v>300</v>
      </c>
      <c r="K45441" t="s">
        <v>4118</v>
      </c>
      <c r="L45441">
        <v>1</v>
      </c>
      <c r="M45441" s="1">
        <v>39448</v>
      </c>
      <c r="N45441" s="2">
        <v>39448</v>
      </c>
      <c r="O45441" t="s">
        <v>181</v>
      </c>
      <c r="P45441">
        <v>2008</v>
      </c>
      <c r="Q45441" s="1">
        <v>40120</v>
      </c>
      <c r="R45441" s="1">
        <v>40120</v>
      </c>
      <c r="S45441">
        <v>0</v>
      </c>
      <c r="T45441">
        <v>400000</v>
      </c>
      <c r="U45441">
        <v>0</v>
      </c>
      <c r="V45441">
        <v>0</v>
      </c>
      <c r="W45441">
        <v>0</v>
      </c>
      <c r="X45441">
        <v>0</v>
      </c>
      <c r="Y45441">
        <v>0</v>
      </c>
      <c r="Z45441">
        <v>0</v>
      </c>
      <c r="AA45441">
        <v>0</v>
      </c>
      <c r="AB45441">
        <v>0</v>
      </c>
      <c r="AC45441">
        <v>0</v>
      </c>
      <c r="AD45441">
        <v>0</v>
      </c>
      <c r="AE45441">
        <v>0</v>
      </c>
      <c r="AF45441">
        <v>0</v>
      </c>
      <c r="AG45441">
        <v>0</v>
      </c>
      <c r="AH45441">
        <v>0</v>
      </c>
      <c r="AI45441">
        <v>0</v>
      </c>
      <c r="AJ45441">
        <v>0</v>
      </c>
      <c r="AK45441">
        <v>0</v>
      </c>
      <c r="AL45441">
        <v>0</v>
      </c>
      <c r="AM45441">
        <v>0</v>
      </c>
    </row>
    <row r="45442" spans="1:39" x14ac:dyDescent="0.45">
      <c r="A45442" t="s">
        <v>166408</v>
      </c>
      <c r="B45442" t="s">
        <v>166409</v>
      </c>
      <c r="C45442" t="s">
        <v>166410</v>
      </c>
      <c r="D45442" t="s">
        <v>1267</v>
      </c>
      <c r="E45442" t="s">
        <v>1268</v>
      </c>
      <c r="F45442" t="s">
        <v>166411</v>
      </c>
      <c r="G45442" t="s">
        <v>57</v>
      </c>
      <c r="H45442" t="s">
        <v>2003</v>
      </c>
      <c r="J45442" t="s">
        <v>59232</v>
      </c>
      <c r="K45442" t="s">
        <v>166412</v>
      </c>
      <c r="L45442">
        <v>1</v>
      </c>
      <c r="M45442" s="1">
        <v>24838</v>
      </c>
      <c r="N45442" s="2">
        <v>24838</v>
      </c>
      <c r="O45442" t="s">
        <v>10398</v>
      </c>
      <c r="P45442">
        <v>1968</v>
      </c>
      <c r="Q45442" s="1">
        <v>40490</v>
      </c>
      <c r="R45442" s="1">
        <v>40490</v>
      </c>
      <c r="S45442">
        <v>0</v>
      </c>
      <c r="T45442">
        <v>27834000</v>
      </c>
      <c r="U45442">
        <v>0</v>
      </c>
      <c r="V45442">
        <v>0</v>
      </c>
      <c r="W45442">
        <v>0</v>
      </c>
      <c r="X45442">
        <v>0</v>
      </c>
      <c r="Y45442">
        <v>0</v>
      </c>
      <c r="Z45442">
        <v>0</v>
      </c>
      <c r="AA45442">
        <v>0</v>
      </c>
      <c r="AB45442">
        <v>0</v>
      </c>
      <c r="AC45442">
        <v>0</v>
      </c>
      <c r="AD45442">
        <v>0</v>
      </c>
      <c r="AE45442">
        <v>0</v>
      </c>
      <c r="AF45442">
        <v>0</v>
      </c>
      <c r="AG45442">
        <v>0</v>
      </c>
      <c r="AH45442">
        <v>0</v>
      </c>
      <c r="AI45442">
        <v>0</v>
      </c>
      <c r="AJ45442">
        <v>0</v>
      </c>
      <c r="AK45442">
        <v>0</v>
      </c>
      <c r="AL45442">
        <v>0</v>
      </c>
      <c r="AM45442">
        <v>0</v>
      </c>
    </row>
    <row r="45443" spans="1:39" x14ac:dyDescent="0.45">
      <c r="A45443" t="s">
        <v>166413</v>
      </c>
      <c r="B45443" t="s">
        <v>166414</v>
      </c>
      <c r="C45443" t="s">
        <v>166415</v>
      </c>
      <c r="D45443" t="s">
        <v>293</v>
      </c>
      <c r="E45443" t="s">
        <v>294</v>
      </c>
      <c r="F45443" t="s">
        <v>166416</v>
      </c>
      <c r="G45443" t="s">
        <v>57</v>
      </c>
      <c r="H45443" t="s">
        <v>214</v>
      </c>
      <c r="J45443" t="s">
        <v>5309</v>
      </c>
      <c r="K45443" t="s">
        <v>5309</v>
      </c>
      <c r="L45443">
        <v>1</v>
      </c>
      <c r="M45443" s="1">
        <v>36161</v>
      </c>
      <c r="N45443" s="2">
        <v>36161</v>
      </c>
      <c r="O45443" t="s">
        <v>1121</v>
      </c>
      <c r="P45443">
        <v>1999</v>
      </c>
      <c r="Q45443" s="1">
        <v>41439</v>
      </c>
      <c r="R45443" s="1">
        <v>41439</v>
      </c>
      <c r="S45443">
        <v>0</v>
      </c>
      <c r="T45443">
        <v>51721320</v>
      </c>
      <c r="U45443">
        <v>0</v>
      </c>
      <c r="V45443">
        <v>0</v>
      </c>
      <c r="W45443">
        <v>0</v>
      </c>
      <c r="X45443">
        <v>0</v>
      </c>
      <c r="Y45443">
        <v>0</v>
      </c>
      <c r="Z45443">
        <v>0</v>
      </c>
      <c r="AA45443">
        <v>0</v>
      </c>
      <c r="AB45443">
        <v>0</v>
      </c>
      <c r="AC45443">
        <v>0</v>
      </c>
      <c r="AD45443">
        <v>0</v>
      </c>
      <c r="AE45443">
        <v>0</v>
      </c>
      <c r="AF45443">
        <v>0</v>
      </c>
      <c r="AG45443">
        <v>0</v>
      </c>
      <c r="AH45443">
        <v>0</v>
      </c>
      <c r="AI45443">
        <v>0</v>
      </c>
      <c r="AJ45443">
        <v>0</v>
      </c>
      <c r="AK45443">
        <v>0</v>
      </c>
      <c r="AL45443">
        <v>0</v>
      </c>
      <c r="AM45443">
        <v>0</v>
      </c>
    </row>
    <row r="45444" spans="1:39" x14ac:dyDescent="0.45">
      <c r="A45444" t="s">
        <v>166417</v>
      </c>
      <c r="B45444" t="s">
        <v>166418</v>
      </c>
      <c r="C45444" t="s">
        <v>166419</v>
      </c>
      <c r="D45444" t="s">
        <v>293</v>
      </c>
      <c r="E45444" t="s">
        <v>294</v>
      </c>
      <c r="F45444" t="s">
        <v>114</v>
      </c>
      <c r="G45444" t="s">
        <v>101</v>
      </c>
      <c r="H45444" t="s">
        <v>260</v>
      </c>
      <c r="I45444" t="s">
        <v>977</v>
      </c>
      <c r="J45444" t="s">
        <v>978</v>
      </c>
      <c r="K45444" t="s">
        <v>978</v>
      </c>
      <c r="L45444">
        <v>1</v>
      </c>
      <c r="M45444" s="1">
        <v>39448</v>
      </c>
      <c r="N45444" s="2">
        <v>39448</v>
      </c>
      <c r="O45444" t="s">
        <v>181</v>
      </c>
      <c r="P45444">
        <v>2008</v>
      </c>
      <c r="Q45444" s="1">
        <v>40323</v>
      </c>
      <c r="R45444" s="1">
        <v>40323</v>
      </c>
      <c r="S45444">
        <v>0</v>
      </c>
      <c r="T45444">
        <v>0</v>
      </c>
      <c r="U45444">
        <v>0</v>
      </c>
      <c r="V45444">
        <v>0</v>
      </c>
      <c r="W45444">
        <v>0</v>
      </c>
      <c r="X45444">
        <v>0</v>
      </c>
      <c r="Y45444">
        <v>0</v>
      </c>
      <c r="Z45444">
        <v>0</v>
      </c>
      <c r="AA45444">
        <v>0</v>
      </c>
      <c r="AB45444">
        <v>0</v>
      </c>
      <c r="AC45444">
        <v>0</v>
      </c>
      <c r="AD45444">
        <v>0</v>
      </c>
      <c r="AE45444">
        <v>0</v>
      </c>
      <c r="AF45444">
        <v>0</v>
      </c>
      <c r="AG45444">
        <v>0</v>
      </c>
      <c r="AH45444">
        <v>0</v>
      </c>
      <c r="AI45444">
        <v>0</v>
      </c>
      <c r="AJ45444">
        <v>0</v>
      </c>
      <c r="AK45444">
        <v>0</v>
      </c>
      <c r="AL45444">
        <v>0</v>
      </c>
      <c r="AM45444">
        <v>0</v>
      </c>
    </row>
    <row r="45445" spans="1:39" x14ac:dyDescent="0.45">
      <c r="A45445" t="s">
        <v>166420</v>
      </c>
      <c r="B45445" t="s">
        <v>166421</v>
      </c>
      <c r="C45445" t="s">
        <v>166422</v>
      </c>
      <c r="D45445" t="s">
        <v>389</v>
      </c>
      <c r="E45445" t="s">
        <v>390</v>
      </c>
      <c r="F45445" t="s">
        <v>99553</v>
      </c>
      <c r="G45445" t="s">
        <v>57</v>
      </c>
      <c r="H45445" t="s">
        <v>2003</v>
      </c>
      <c r="J45445" t="s">
        <v>16938</v>
      </c>
      <c r="K45445" t="s">
        <v>16938</v>
      </c>
      <c r="L45445">
        <v>1</v>
      </c>
      <c r="M45445" s="1">
        <v>26299</v>
      </c>
      <c r="N45445" s="2">
        <v>26299</v>
      </c>
      <c r="O45445" t="s">
        <v>3065</v>
      </c>
      <c r="P45445">
        <v>1972</v>
      </c>
      <c r="Q45445" s="1">
        <v>40848</v>
      </c>
      <c r="R45445" s="1">
        <v>40848</v>
      </c>
      <c r="S45445">
        <v>0</v>
      </c>
      <c r="T45445">
        <v>2044050</v>
      </c>
      <c r="U45445">
        <v>0</v>
      </c>
      <c r="V45445">
        <v>0</v>
      </c>
      <c r="W45445">
        <v>0</v>
      </c>
      <c r="X45445">
        <v>0</v>
      </c>
      <c r="Y45445">
        <v>0</v>
      </c>
      <c r="Z45445">
        <v>0</v>
      </c>
      <c r="AA45445">
        <v>0</v>
      </c>
      <c r="AB45445">
        <v>0</v>
      </c>
      <c r="AC45445">
        <v>0</v>
      </c>
      <c r="AD45445">
        <v>0</v>
      </c>
      <c r="AE45445">
        <v>0</v>
      </c>
      <c r="AF45445">
        <v>2044050</v>
      </c>
      <c r="AG45445">
        <v>0</v>
      </c>
      <c r="AH45445">
        <v>0</v>
      </c>
      <c r="AI45445">
        <v>0</v>
      </c>
      <c r="AJ45445">
        <v>0</v>
      </c>
      <c r="AK45445">
        <v>0</v>
      </c>
      <c r="AL45445">
        <v>0</v>
      </c>
      <c r="AM45445">
        <v>0</v>
      </c>
    </row>
    <row r="45446" spans="1:39" x14ac:dyDescent="0.45">
      <c r="A45446" t="s">
        <v>166423</v>
      </c>
      <c r="B45446" t="s">
        <v>166424</v>
      </c>
      <c r="C45446" t="s">
        <v>166425</v>
      </c>
      <c r="D45446" t="s">
        <v>166426</v>
      </c>
      <c r="E45446" t="s">
        <v>363</v>
      </c>
      <c r="F45446" t="s">
        <v>73</v>
      </c>
      <c r="G45446" t="s">
        <v>57</v>
      </c>
      <c r="H45446" t="s">
        <v>715</v>
      </c>
      <c r="J45446" t="s">
        <v>716</v>
      </c>
      <c r="K45446" t="s">
        <v>11850</v>
      </c>
      <c r="L45446">
        <v>1</v>
      </c>
      <c r="M45446" s="1">
        <v>41548</v>
      </c>
      <c r="N45446" s="2">
        <v>41548</v>
      </c>
      <c r="O45446" t="s">
        <v>157</v>
      </c>
      <c r="P45446">
        <v>2013</v>
      </c>
      <c r="Q45446" s="1">
        <v>41941</v>
      </c>
      <c r="R45446" s="1">
        <v>41941</v>
      </c>
      <c r="S45446">
        <v>1500000</v>
      </c>
      <c r="T45446">
        <v>0</v>
      </c>
      <c r="U45446">
        <v>0</v>
      </c>
      <c r="V45446">
        <v>0</v>
      </c>
      <c r="W45446">
        <v>0</v>
      </c>
      <c r="X45446">
        <v>0</v>
      </c>
      <c r="Y45446">
        <v>0</v>
      </c>
      <c r="Z45446">
        <v>0</v>
      </c>
      <c r="AA45446">
        <v>0</v>
      </c>
      <c r="AB45446">
        <v>0</v>
      </c>
      <c r="AC45446">
        <v>0</v>
      </c>
      <c r="AD45446">
        <v>0</v>
      </c>
      <c r="AE45446">
        <v>0</v>
      </c>
      <c r="AF45446">
        <v>0</v>
      </c>
      <c r="AG45446">
        <v>0</v>
      </c>
      <c r="AH45446">
        <v>0</v>
      </c>
      <c r="AI45446">
        <v>0</v>
      </c>
      <c r="AJ45446">
        <v>0</v>
      </c>
      <c r="AK45446">
        <v>0</v>
      </c>
      <c r="AL45446">
        <v>0</v>
      </c>
      <c r="AM45446">
        <v>0</v>
      </c>
    </row>
    <row r="45447" spans="1:39" x14ac:dyDescent="0.45">
      <c r="A45447" t="s">
        <v>166427</v>
      </c>
      <c r="B45447" t="s">
        <v>166428</v>
      </c>
      <c r="C45447" t="s">
        <v>166429</v>
      </c>
      <c r="D45447" t="s">
        <v>389</v>
      </c>
      <c r="E45447" t="s">
        <v>390</v>
      </c>
      <c r="F45447" t="s">
        <v>6592</v>
      </c>
      <c r="G45447" t="s">
        <v>57</v>
      </c>
      <c r="H45447" t="s">
        <v>2003</v>
      </c>
      <c r="J45447" t="s">
        <v>2004</v>
      </c>
      <c r="K45447" t="s">
        <v>2004</v>
      </c>
      <c r="L45447">
        <v>1</v>
      </c>
      <c r="M45447" s="1">
        <v>39083</v>
      </c>
      <c r="N45447" s="2">
        <v>39083</v>
      </c>
      <c r="O45447" t="s">
        <v>110</v>
      </c>
      <c r="P45447">
        <v>2007</v>
      </c>
      <c r="Q45447" s="1">
        <v>41596</v>
      </c>
      <c r="R45447" s="1">
        <v>41596</v>
      </c>
      <c r="S45447">
        <v>2573200</v>
      </c>
      <c r="T45447">
        <v>0</v>
      </c>
      <c r="U45447">
        <v>0</v>
      </c>
      <c r="V45447">
        <v>0</v>
      </c>
      <c r="W45447">
        <v>0</v>
      </c>
      <c r="X45447">
        <v>0</v>
      </c>
      <c r="Y45447">
        <v>0</v>
      </c>
      <c r="Z45447">
        <v>0</v>
      </c>
      <c r="AA45447">
        <v>0</v>
      </c>
      <c r="AB45447">
        <v>0</v>
      </c>
      <c r="AC45447">
        <v>0</v>
      </c>
      <c r="AD45447">
        <v>0</v>
      </c>
      <c r="AE45447">
        <v>0</v>
      </c>
      <c r="AF45447">
        <v>0</v>
      </c>
      <c r="AG45447">
        <v>0</v>
      </c>
      <c r="AH45447">
        <v>0</v>
      </c>
      <c r="AI45447">
        <v>0</v>
      </c>
      <c r="AJ45447">
        <v>0</v>
      </c>
      <c r="AK45447">
        <v>0</v>
      </c>
      <c r="AL45447">
        <v>0</v>
      </c>
      <c r="AM45447">
        <v>0</v>
      </c>
    </row>
    <row r="45448" spans="1:39" x14ac:dyDescent="0.45">
      <c r="A45448" t="s">
        <v>166430</v>
      </c>
      <c r="B45448" t="s">
        <v>166431</v>
      </c>
      <c r="C45448" t="s">
        <v>166432</v>
      </c>
      <c r="D45448" t="s">
        <v>293</v>
      </c>
      <c r="E45448" t="s">
        <v>294</v>
      </c>
      <c r="F45448" t="s">
        <v>166433</v>
      </c>
      <c r="G45448" t="s">
        <v>57</v>
      </c>
      <c r="H45448" t="s">
        <v>46</v>
      </c>
      <c r="I45448" t="s">
        <v>58</v>
      </c>
      <c r="J45448" t="s">
        <v>1223</v>
      </c>
      <c r="K45448" t="s">
        <v>1223</v>
      </c>
      <c r="L45448">
        <v>1</v>
      </c>
      <c r="M45448" s="1">
        <v>39083</v>
      </c>
      <c r="N45448" s="2">
        <v>39083</v>
      </c>
      <c r="O45448" t="s">
        <v>110</v>
      </c>
      <c r="P45448">
        <v>2007</v>
      </c>
      <c r="Q45448" s="1">
        <v>40030</v>
      </c>
      <c r="R45448" s="1">
        <v>40030</v>
      </c>
      <c r="S45448">
        <v>0</v>
      </c>
      <c r="T45448">
        <v>4080255</v>
      </c>
      <c r="U45448">
        <v>0</v>
      </c>
      <c r="V45448">
        <v>0</v>
      </c>
      <c r="W45448">
        <v>0</v>
      </c>
      <c r="X45448">
        <v>0</v>
      </c>
      <c r="Y45448">
        <v>0</v>
      </c>
      <c r="Z45448">
        <v>0</v>
      </c>
      <c r="AA45448">
        <v>0</v>
      </c>
      <c r="AB45448">
        <v>0</v>
      </c>
      <c r="AC45448">
        <v>0</v>
      </c>
      <c r="AD45448">
        <v>0</v>
      </c>
      <c r="AE45448">
        <v>0</v>
      </c>
      <c r="AF45448">
        <v>0</v>
      </c>
      <c r="AG45448">
        <v>0</v>
      </c>
      <c r="AH45448">
        <v>0</v>
      </c>
      <c r="AI45448">
        <v>0</v>
      </c>
      <c r="AJ45448">
        <v>0</v>
      </c>
      <c r="AK45448">
        <v>0</v>
      </c>
      <c r="AL45448">
        <v>0</v>
      </c>
      <c r="AM45448">
        <v>0</v>
      </c>
    </row>
    <row r="45449" spans="1:39" x14ac:dyDescent="0.45">
      <c r="A45449" t="s">
        <v>166434</v>
      </c>
      <c r="B45449" t="s">
        <v>166435</v>
      </c>
      <c r="C45449" t="s">
        <v>166436</v>
      </c>
      <c r="D45449" t="s">
        <v>166437</v>
      </c>
      <c r="E45449" t="s">
        <v>27254</v>
      </c>
      <c r="F45449" t="s">
        <v>11773</v>
      </c>
      <c r="G45449" t="s">
        <v>57</v>
      </c>
      <c r="H45449" t="s">
        <v>46</v>
      </c>
      <c r="I45449" t="s">
        <v>58</v>
      </c>
      <c r="J45449" t="s">
        <v>198</v>
      </c>
      <c r="K45449" t="s">
        <v>199</v>
      </c>
      <c r="L45449">
        <v>1</v>
      </c>
      <c r="M45449" s="1">
        <v>41590</v>
      </c>
      <c r="N45449" s="2">
        <v>41579</v>
      </c>
      <c r="O45449" t="s">
        <v>157</v>
      </c>
      <c r="P45449">
        <v>2013</v>
      </c>
      <c r="Q45449" s="1">
        <v>41871</v>
      </c>
      <c r="R45449" s="1">
        <v>41871</v>
      </c>
      <c r="S45449">
        <v>120000</v>
      </c>
      <c r="T45449">
        <v>0</v>
      </c>
      <c r="U45449">
        <v>0</v>
      </c>
      <c r="V45449">
        <v>0</v>
      </c>
      <c r="W45449">
        <v>0</v>
      </c>
      <c r="X45449">
        <v>0</v>
      </c>
      <c r="Y45449">
        <v>0</v>
      </c>
      <c r="Z45449">
        <v>0</v>
      </c>
      <c r="AA45449">
        <v>0</v>
      </c>
      <c r="AB45449">
        <v>0</v>
      </c>
      <c r="AC45449">
        <v>0</v>
      </c>
      <c r="AD45449">
        <v>0</v>
      </c>
      <c r="AE45449">
        <v>0</v>
      </c>
      <c r="AF45449">
        <v>0</v>
      </c>
      <c r="AG45449">
        <v>0</v>
      </c>
      <c r="AH45449">
        <v>0</v>
      </c>
      <c r="AI45449">
        <v>0</v>
      </c>
      <c r="AJ45449">
        <v>0</v>
      </c>
      <c r="AK45449">
        <v>0</v>
      </c>
      <c r="AL45449">
        <v>0</v>
      </c>
      <c r="AM45449">
        <v>0</v>
      </c>
    </row>
    <row r="45450" spans="1:39" x14ac:dyDescent="0.45">
      <c r="A45450" t="s">
        <v>166438</v>
      </c>
      <c r="B45450" t="s">
        <v>166439</v>
      </c>
      <c r="C45450" t="s">
        <v>166440</v>
      </c>
      <c r="D45450" t="s">
        <v>774</v>
      </c>
      <c r="E45450" t="s">
        <v>775</v>
      </c>
      <c r="F45450" t="s">
        <v>166441</v>
      </c>
      <c r="G45450" t="s">
        <v>57</v>
      </c>
      <c r="H45450" t="s">
        <v>214</v>
      </c>
      <c r="J45450" t="s">
        <v>1446</v>
      </c>
      <c r="L45450">
        <v>1</v>
      </c>
      <c r="Q45450" s="1">
        <v>39279</v>
      </c>
      <c r="R45450" s="1">
        <v>39279</v>
      </c>
      <c r="S45450">
        <v>0</v>
      </c>
      <c r="T45450">
        <v>14470050</v>
      </c>
      <c r="U45450">
        <v>0</v>
      </c>
      <c r="V45450">
        <v>0</v>
      </c>
      <c r="W45450">
        <v>0</v>
      </c>
      <c r="X45450">
        <v>0</v>
      </c>
      <c r="Y45450">
        <v>0</v>
      </c>
      <c r="Z45450">
        <v>0</v>
      </c>
      <c r="AA45450">
        <v>0</v>
      </c>
      <c r="AB45450">
        <v>0</v>
      </c>
      <c r="AC45450">
        <v>0</v>
      </c>
      <c r="AD45450">
        <v>0</v>
      </c>
      <c r="AE45450">
        <v>0</v>
      </c>
      <c r="AF45450">
        <v>0</v>
      </c>
      <c r="AG45450">
        <v>0</v>
      </c>
      <c r="AH45450">
        <v>0</v>
      </c>
      <c r="AI45450">
        <v>0</v>
      </c>
      <c r="AJ45450">
        <v>0</v>
      </c>
      <c r="AK45450">
        <v>0</v>
      </c>
      <c r="AL45450">
        <v>0</v>
      </c>
      <c r="AM45450">
        <v>0</v>
      </c>
    </row>
    <row r="45451" spans="1:39" x14ac:dyDescent="0.45">
      <c r="A45451" t="s">
        <v>166442</v>
      </c>
      <c r="B45451" t="s">
        <v>166443</v>
      </c>
      <c r="C45451" t="s">
        <v>166444</v>
      </c>
      <c r="F45451" s="3">
        <v>35000</v>
      </c>
      <c r="G45451" t="s">
        <v>57</v>
      </c>
      <c r="L45451">
        <v>1</v>
      </c>
      <c r="M45451" s="1">
        <v>40930</v>
      </c>
      <c r="N45451" s="2">
        <v>40909</v>
      </c>
      <c r="O45451" t="s">
        <v>132</v>
      </c>
      <c r="P45451">
        <v>2012</v>
      </c>
      <c r="Q45451" s="1">
        <v>40940</v>
      </c>
      <c r="R45451" s="1">
        <v>40940</v>
      </c>
      <c r="S45451">
        <v>35000</v>
      </c>
      <c r="T45451">
        <v>0</v>
      </c>
      <c r="U45451">
        <v>0</v>
      </c>
      <c r="V45451">
        <v>0</v>
      </c>
      <c r="W45451">
        <v>0</v>
      </c>
      <c r="X45451">
        <v>0</v>
      </c>
      <c r="Y45451">
        <v>0</v>
      </c>
      <c r="Z45451">
        <v>0</v>
      </c>
      <c r="AA45451">
        <v>0</v>
      </c>
      <c r="AB45451">
        <v>0</v>
      </c>
      <c r="AC45451">
        <v>0</v>
      </c>
      <c r="AD45451">
        <v>0</v>
      </c>
      <c r="AE45451">
        <v>0</v>
      </c>
      <c r="AF45451">
        <v>0</v>
      </c>
      <c r="AG45451">
        <v>0</v>
      </c>
      <c r="AH45451">
        <v>0</v>
      </c>
      <c r="AI45451">
        <v>0</v>
      </c>
      <c r="AJ45451">
        <v>0</v>
      </c>
      <c r="AK45451">
        <v>0</v>
      </c>
      <c r="AL45451">
        <v>0</v>
      </c>
      <c r="AM45451">
        <v>0</v>
      </c>
    </row>
    <row r="45452" spans="1:39" x14ac:dyDescent="0.45">
      <c r="A45452" t="s">
        <v>166445</v>
      </c>
      <c r="B45452" t="s">
        <v>166446</v>
      </c>
      <c r="C45452" t="s">
        <v>166447</v>
      </c>
      <c r="D45452" t="s">
        <v>1757</v>
      </c>
      <c r="E45452" t="s">
        <v>1758</v>
      </c>
      <c r="F45452" t="s">
        <v>1040</v>
      </c>
      <c r="G45452" t="s">
        <v>57</v>
      </c>
      <c r="H45452" t="s">
        <v>715</v>
      </c>
      <c r="J45452" t="s">
        <v>716</v>
      </c>
      <c r="K45452" t="s">
        <v>30823</v>
      </c>
      <c r="L45452">
        <v>1</v>
      </c>
      <c r="M45452" s="1">
        <v>38718</v>
      </c>
      <c r="N45452" s="2">
        <v>38718</v>
      </c>
      <c r="O45452" t="s">
        <v>430</v>
      </c>
      <c r="P45452">
        <v>2006</v>
      </c>
      <c r="Q45452" s="1">
        <v>40252</v>
      </c>
      <c r="R45452" s="1">
        <v>40252</v>
      </c>
      <c r="S45452">
        <v>0</v>
      </c>
      <c r="T45452">
        <v>17800000</v>
      </c>
      <c r="U45452">
        <v>0</v>
      </c>
      <c r="V45452">
        <v>0</v>
      </c>
      <c r="W45452">
        <v>0</v>
      </c>
      <c r="X45452">
        <v>0</v>
      </c>
      <c r="Y45452">
        <v>0</v>
      </c>
      <c r="Z45452">
        <v>0</v>
      </c>
      <c r="AA45452">
        <v>0</v>
      </c>
      <c r="AB45452">
        <v>0</v>
      </c>
      <c r="AC45452">
        <v>0</v>
      </c>
      <c r="AD45452">
        <v>0</v>
      </c>
      <c r="AE45452">
        <v>0</v>
      </c>
      <c r="AF45452">
        <v>0</v>
      </c>
      <c r="AG45452">
        <v>17800000</v>
      </c>
      <c r="AH45452">
        <v>0</v>
      </c>
      <c r="AI45452">
        <v>0</v>
      </c>
      <c r="AJ45452">
        <v>0</v>
      </c>
      <c r="AK45452">
        <v>0</v>
      </c>
      <c r="AL45452">
        <v>0</v>
      </c>
      <c r="AM45452">
        <v>0</v>
      </c>
    </row>
    <row r="45453" spans="1:39" x14ac:dyDescent="0.45">
      <c r="A45453" t="s">
        <v>166448</v>
      </c>
      <c r="B45453" t="s">
        <v>166449</v>
      </c>
      <c r="C45453" t="s">
        <v>166450</v>
      </c>
      <c r="D45453" t="s">
        <v>166451</v>
      </c>
      <c r="E45453" t="s">
        <v>248</v>
      </c>
      <c r="F45453" t="s">
        <v>254</v>
      </c>
      <c r="G45453" t="s">
        <v>57</v>
      </c>
      <c r="L45453">
        <v>1</v>
      </c>
      <c r="M45453" s="1">
        <v>41061</v>
      </c>
      <c r="N45453" s="2">
        <v>41061</v>
      </c>
      <c r="O45453" t="s">
        <v>50</v>
      </c>
      <c r="P45453">
        <v>2012</v>
      </c>
      <c r="Q45453" s="1">
        <v>41725</v>
      </c>
      <c r="R45453" s="1">
        <v>41725</v>
      </c>
      <c r="S45453">
        <v>0</v>
      </c>
      <c r="T45453">
        <v>35000000</v>
      </c>
      <c r="U45453">
        <v>0</v>
      </c>
      <c r="V45453">
        <v>0</v>
      </c>
      <c r="W45453">
        <v>0</v>
      </c>
      <c r="X45453">
        <v>0</v>
      </c>
      <c r="Y45453">
        <v>0</v>
      </c>
      <c r="Z45453">
        <v>0</v>
      </c>
      <c r="AA45453">
        <v>0</v>
      </c>
      <c r="AB45453">
        <v>0</v>
      </c>
      <c r="AC45453">
        <v>0</v>
      </c>
      <c r="AD45453">
        <v>0</v>
      </c>
      <c r="AE45453">
        <v>0</v>
      </c>
      <c r="AF45453">
        <v>0</v>
      </c>
      <c r="AG45453">
        <v>0</v>
      </c>
      <c r="AH45453">
        <v>0</v>
      </c>
      <c r="AI45453">
        <v>0</v>
      </c>
      <c r="AJ45453">
        <v>0</v>
      </c>
      <c r="AK45453">
        <v>0</v>
      </c>
      <c r="AL45453">
        <v>0</v>
      </c>
      <c r="AM45453">
        <v>0</v>
      </c>
    </row>
    <row r="45454" spans="1:39" x14ac:dyDescent="0.45">
      <c r="A45454" t="s">
        <v>166452</v>
      </c>
      <c r="B45454" t="s">
        <v>166453</v>
      </c>
      <c r="C45454" t="s">
        <v>166454</v>
      </c>
      <c r="D45454" t="s">
        <v>154</v>
      </c>
      <c r="E45454" t="s">
        <v>155</v>
      </c>
      <c r="F45454" t="s">
        <v>5626</v>
      </c>
      <c r="G45454" t="s">
        <v>57</v>
      </c>
      <c r="H45454" t="s">
        <v>496</v>
      </c>
      <c r="J45454" t="s">
        <v>497</v>
      </c>
      <c r="K45454" t="s">
        <v>10790</v>
      </c>
      <c r="L45454">
        <v>1</v>
      </c>
      <c r="Q45454" s="1">
        <v>40783</v>
      </c>
      <c r="R45454" s="1">
        <v>40783</v>
      </c>
      <c r="S45454">
        <v>0</v>
      </c>
      <c r="T45454">
        <v>0</v>
      </c>
      <c r="U45454">
        <v>0</v>
      </c>
      <c r="V45454">
        <v>0</v>
      </c>
      <c r="W45454">
        <v>0</v>
      </c>
      <c r="X45454">
        <v>0</v>
      </c>
      <c r="Y45454">
        <v>0</v>
      </c>
      <c r="Z45454">
        <v>0</v>
      </c>
      <c r="AA45454">
        <v>26000000</v>
      </c>
      <c r="AB45454">
        <v>0</v>
      </c>
      <c r="AC45454">
        <v>0</v>
      </c>
      <c r="AD45454">
        <v>0</v>
      </c>
      <c r="AE45454">
        <v>0</v>
      </c>
      <c r="AF45454">
        <v>0</v>
      </c>
      <c r="AG45454">
        <v>0</v>
      </c>
      <c r="AH45454">
        <v>0</v>
      </c>
      <c r="AI45454">
        <v>0</v>
      </c>
      <c r="AJ45454">
        <v>0</v>
      </c>
      <c r="AK45454">
        <v>0</v>
      </c>
      <c r="AL45454">
        <v>0</v>
      </c>
      <c r="AM45454">
        <v>0</v>
      </c>
    </row>
    <row r="45455" spans="1:39" x14ac:dyDescent="0.45">
      <c r="A45455" t="s">
        <v>166455</v>
      </c>
      <c r="B45455" t="s">
        <v>166456</v>
      </c>
      <c r="C45455" t="s">
        <v>166457</v>
      </c>
      <c r="D45455" t="s">
        <v>154</v>
      </c>
      <c r="E45455" t="s">
        <v>155</v>
      </c>
      <c r="F45455" t="s">
        <v>114</v>
      </c>
      <c r="G45455" t="s">
        <v>57</v>
      </c>
      <c r="H45455" t="s">
        <v>46</v>
      </c>
      <c r="I45455" t="s">
        <v>1298</v>
      </c>
      <c r="J45455" t="s">
        <v>3966</v>
      </c>
      <c r="K45455" t="s">
        <v>130296</v>
      </c>
      <c r="L45455">
        <v>1</v>
      </c>
      <c r="M45455" s="1">
        <v>39448</v>
      </c>
      <c r="N45455" s="2">
        <v>39448</v>
      </c>
      <c r="O45455" t="s">
        <v>181</v>
      </c>
      <c r="P45455">
        <v>2008</v>
      </c>
      <c r="Q45455" s="1">
        <v>41533</v>
      </c>
      <c r="R45455" s="1">
        <v>41533</v>
      </c>
      <c r="S45455">
        <v>0</v>
      </c>
      <c r="T45455">
        <v>0</v>
      </c>
      <c r="U45455">
        <v>0</v>
      </c>
      <c r="V45455">
        <v>0</v>
      </c>
      <c r="W45455">
        <v>0</v>
      </c>
      <c r="X45455">
        <v>0</v>
      </c>
      <c r="Y45455">
        <v>0</v>
      </c>
      <c r="Z45455">
        <v>0</v>
      </c>
      <c r="AA45455">
        <v>0</v>
      </c>
      <c r="AB45455">
        <v>0</v>
      </c>
      <c r="AC45455">
        <v>0</v>
      </c>
      <c r="AD45455">
        <v>0</v>
      </c>
      <c r="AE45455">
        <v>0</v>
      </c>
      <c r="AF45455">
        <v>0</v>
      </c>
      <c r="AG45455">
        <v>0</v>
      </c>
      <c r="AH45455">
        <v>0</v>
      </c>
      <c r="AI45455">
        <v>0</v>
      </c>
      <c r="AJ45455">
        <v>0</v>
      </c>
      <c r="AK45455">
        <v>0</v>
      </c>
      <c r="AL45455">
        <v>0</v>
      </c>
      <c r="AM45455">
        <v>0</v>
      </c>
    </row>
    <row r="45456" spans="1:39" x14ac:dyDescent="0.45">
      <c r="A45456" t="s">
        <v>166458</v>
      </c>
      <c r="B45456" t="s">
        <v>166459</v>
      </c>
      <c r="C45456" t="s">
        <v>166460</v>
      </c>
      <c r="D45456" t="s">
        <v>88</v>
      </c>
      <c r="E45456" t="s">
        <v>89</v>
      </c>
      <c r="F45456" t="s">
        <v>757</v>
      </c>
      <c r="G45456" t="s">
        <v>57</v>
      </c>
      <c r="H45456" t="s">
        <v>46</v>
      </c>
      <c r="I45456" t="s">
        <v>2223</v>
      </c>
      <c r="J45456" t="s">
        <v>2456</v>
      </c>
      <c r="K45456" t="s">
        <v>2456</v>
      </c>
      <c r="L45456">
        <v>1</v>
      </c>
      <c r="M45456" s="1">
        <v>39448</v>
      </c>
      <c r="N45456" s="2">
        <v>39448</v>
      </c>
      <c r="O45456" t="s">
        <v>181</v>
      </c>
      <c r="P45456">
        <v>2008</v>
      </c>
      <c r="Q45456" s="1">
        <v>40319</v>
      </c>
      <c r="R45456" s="1">
        <v>40319</v>
      </c>
      <c r="S45456">
        <v>0</v>
      </c>
      <c r="T45456">
        <v>600000</v>
      </c>
      <c r="U45456">
        <v>0</v>
      </c>
      <c r="V45456">
        <v>0</v>
      </c>
      <c r="W45456">
        <v>0</v>
      </c>
      <c r="X45456">
        <v>0</v>
      </c>
      <c r="Y45456">
        <v>0</v>
      </c>
      <c r="Z45456">
        <v>0</v>
      </c>
      <c r="AA45456">
        <v>0</v>
      </c>
      <c r="AB45456">
        <v>0</v>
      </c>
      <c r="AC45456">
        <v>0</v>
      </c>
      <c r="AD45456">
        <v>0</v>
      </c>
      <c r="AE45456">
        <v>0</v>
      </c>
      <c r="AF45456">
        <v>0</v>
      </c>
      <c r="AG45456">
        <v>0</v>
      </c>
      <c r="AH45456">
        <v>0</v>
      </c>
      <c r="AI45456">
        <v>0</v>
      </c>
      <c r="AJ45456">
        <v>0</v>
      </c>
      <c r="AK45456">
        <v>0</v>
      </c>
      <c r="AL45456">
        <v>0</v>
      </c>
      <c r="AM45456">
        <v>0</v>
      </c>
    </row>
    <row r="45457" spans="1:39" x14ac:dyDescent="0.45">
      <c r="A45457" t="s">
        <v>166461</v>
      </c>
      <c r="B45457" t="s">
        <v>166462</v>
      </c>
      <c r="C45457" t="s">
        <v>166463</v>
      </c>
      <c r="D45457" t="s">
        <v>98</v>
      </c>
      <c r="E45457" t="s">
        <v>99</v>
      </c>
      <c r="F45457" t="s">
        <v>3366</v>
      </c>
      <c r="G45457" t="s">
        <v>57</v>
      </c>
      <c r="L45457">
        <v>1</v>
      </c>
      <c r="M45457" s="1">
        <v>35796</v>
      </c>
      <c r="N45457" s="2">
        <v>35796</v>
      </c>
      <c r="O45457" t="s">
        <v>709</v>
      </c>
      <c r="P45457">
        <v>1998</v>
      </c>
      <c r="Q45457" s="1">
        <v>40210</v>
      </c>
      <c r="R45457" s="1">
        <v>40210</v>
      </c>
      <c r="S45457">
        <v>0</v>
      </c>
      <c r="T45457">
        <v>45000000</v>
      </c>
      <c r="U45457">
        <v>0</v>
      </c>
      <c r="V45457">
        <v>0</v>
      </c>
      <c r="W45457">
        <v>0</v>
      </c>
      <c r="X45457">
        <v>0</v>
      </c>
      <c r="Y45457">
        <v>0</v>
      </c>
      <c r="Z45457">
        <v>0</v>
      </c>
      <c r="AA45457">
        <v>0</v>
      </c>
      <c r="AB45457">
        <v>0</v>
      </c>
      <c r="AC45457">
        <v>0</v>
      </c>
      <c r="AD45457">
        <v>0</v>
      </c>
      <c r="AE45457">
        <v>0</v>
      </c>
      <c r="AF45457">
        <v>0</v>
      </c>
      <c r="AG45457">
        <v>0</v>
      </c>
      <c r="AH45457">
        <v>0</v>
      </c>
      <c r="AI45457">
        <v>0</v>
      </c>
      <c r="AJ45457">
        <v>0</v>
      </c>
      <c r="AK45457">
        <v>0</v>
      </c>
      <c r="AL45457">
        <v>0</v>
      </c>
      <c r="AM45457">
        <v>0</v>
      </c>
    </row>
    <row r="45458" spans="1:39" x14ac:dyDescent="0.45">
      <c r="A45458" t="s">
        <v>166464</v>
      </c>
      <c r="B45458" t="s">
        <v>166465</v>
      </c>
      <c r="C45458" t="s">
        <v>166466</v>
      </c>
      <c r="D45458" t="s">
        <v>228</v>
      </c>
      <c r="E45458" t="s">
        <v>229</v>
      </c>
      <c r="F45458" t="s">
        <v>114</v>
      </c>
      <c r="G45458" t="s">
        <v>57</v>
      </c>
      <c r="H45458" t="s">
        <v>46</v>
      </c>
      <c r="I45458" t="s">
        <v>267</v>
      </c>
      <c r="J45458" t="s">
        <v>14013</v>
      </c>
      <c r="K45458" t="s">
        <v>105506</v>
      </c>
      <c r="L45458">
        <v>1</v>
      </c>
      <c r="Q45458" s="1">
        <v>41674</v>
      </c>
      <c r="R45458" s="1">
        <v>41674</v>
      </c>
      <c r="S45458">
        <v>0</v>
      </c>
      <c r="T45458">
        <v>0</v>
      </c>
      <c r="U45458">
        <v>0</v>
      </c>
      <c r="V45458">
        <v>0</v>
      </c>
      <c r="W45458">
        <v>0</v>
      </c>
      <c r="X45458">
        <v>0</v>
      </c>
      <c r="Y45458">
        <v>0</v>
      </c>
      <c r="Z45458">
        <v>0</v>
      </c>
      <c r="AA45458">
        <v>0</v>
      </c>
      <c r="AB45458">
        <v>0</v>
      </c>
      <c r="AC45458">
        <v>0</v>
      </c>
      <c r="AD45458">
        <v>0</v>
      </c>
      <c r="AE45458">
        <v>0</v>
      </c>
      <c r="AF45458">
        <v>0</v>
      </c>
      <c r="AG45458">
        <v>0</v>
      </c>
      <c r="AH45458">
        <v>0</v>
      </c>
      <c r="AI45458">
        <v>0</v>
      </c>
      <c r="AJ45458">
        <v>0</v>
      </c>
      <c r="AK45458">
        <v>0</v>
      </c>
      <c r="AL45458">
        <v>0</v>
      </c>
      <c r="AM45458">
        <v>0</v>
      </c>
    </row>
    <row r="45459" spans="1:39" x14ac:dyDescent="0.45">
      <c r="A45459" t="s">
        <v>166467</v>
      </c>
      <c r="B45459" t="s">
        <v>166468</v>
      </c>
      <c r="C45459" t="s">
        <v>166469</v>
      </c>
      <c r="D45459" t="s">
        <v>953</v>
      </c>
      <c r="E45459" t="s">
        <v>954</v>
      </c>
      <c r="F45459" t="s">
        <v>34349</v>
      </c>
      <c r="G45459" t="s">
        <v>57</v>
      </c>
      <c r="H45459" t="s">
        <v>496</v>
      </c>
      <c r="J45459" t="s">
        <v>47548</v>
      </c>
      <c r="K45459" t="s">
        <v>47548</v>
      </c>
      <c r="L45459">
        <v>1</v>
      </c>
      <c r="Q45459" s="1">
        <v>40578</v>
      </c>
      <c r="R45459" s="1">
        <v>40578</v>
      </c>
      <c r="S45459">
        <v>0</v>
      </c>
      <c r="T45459">
        <v>15300000</v>
      </c>
      <c r="U45459">
        <v>0</v>
      </c>
      <c r="V45459">
        <v>0</v>
      </c>
      <c r="W45459">
        <v>0</v>
      </c>
      <c r="X45459">
        <v>0</v>
      </c>
      <c r="Y45459">
        <v>0</v>
      </c>
      <c r="Z45459">
        <v>0</v>
      </c>
      <c r="AA45459">
        <v>0</v>
      </c>
      <c r="AB45459">
        <v>0</v>
      </c>
      <c r="AC45459">
        <v>0</v>
      </c>
      <c r="AD45459">
        <v>0</v>
      </c>
      <c r="AE45459">
        <v>0</v>
      </c>
      <c r="AF45459">
        <v>0</v>
      </c>
      <c r="AG45459">
        <v>0</v>
      </c>
      <c r="AH45459">
        <v>0</v>
      </c>
      <c r="AI45459">
        <v>0</v>
      </c>
      <c r="AJ45459">
        <v>0</v>
      </c>
      <c r="AK45459">
        <v>0</v>
      </c>
      <c r="AL45459">
        <v>0</v>
      </c>
      <c r="AM45459">
        <v>0</v>
      </c>
    </row>
    <row r="45460" spans="1:39" x14ac:dyDescent="0.45">
      <c r="A45460" t="s">
        <v>166470</v>
      </c>
      <c r="B45460" t="s">
        <v>166471</v>
      </c>
      <c r="C45460" t="s">
        <v>166472</v>
      </c>
      <c r="D45460" t="s">
        <v>88</v>
      </c>
      <c r="E45460" t="s">
        <v>89</v>
      </c>
      <c r="F45460" t="s">
        <v>32652</v>
      </c>
      <c r="G45460" t="s">
        <v>45</v>
      </c>
      <c r="H45460" t="s">
        <v>46</v>
      </c>
      <c r="I45460" t="s">
        <v>178</v>
      </c>
      <c r="J45460" t="s">
        <v>179</v>
      </c>
      <c r="K45460" t="s">
        <v>2907</v>
      </c>
      <c r="L45460">
        <v>1</v>
      </c>
      <c r="Q45460" s="1">
        <v>38968</v>
      </c>
      <c r="R45460" s="1">
        <v>38968</v>
      </c>
      <c r="S45460">
        <v>0</v>
      </c>
      <c r="T45460">
        <v>510000</v>
      </c>
      <c r="U45460">
        <v>0</v>
      </c>
      <c r="V45460">
        <v>0</v>
      </c>
      <c r="W45460">
        <v>0</v>
      </c>
      <c r="X45460">
        <v>0</v>
      </c>
      <c r="Y45460">
        <v>0</v>
      </c>
      <c r="Z45460">
        <v>0</v>
      </c>
      <c r="AA45460">
        <v>0</v>
      </c>
      <c r="AB45460">
        <v>0</v>
      </c>
      <c r="AC45460">
        <v>0</v>
      </c>
      <c r="AD45460">
        <v>0</v>
      </c>
      <c r="AE45460">
        <v>0</v>
      </c>
      <c r="AF45460">
        <v>510000</v>
      </c>
      <c r="AG45460">
        <v>0</v>
      </c>
      <c r="AH45460">
        <v>0</v>
      </c>
      <c r="AI45460">
        <v>0</v>
      </c>
      <c r="AJ45460">
        <v>0</v>
      </c>
      <c r="AK45460">
        <v>0</v>
      </c>
      <c r="AL45460">
        <v>0</v>
      </c>
      <c r="AM45460">
        <v>0</v>
      </c>
    </row>
    <row r="45461" spans="1:39" x14ac:dyDescent="0.45">
      <c r="A45461" t="s">
        <v>166473</v>
      </c>
      <c r="B45461" t="s">
        <v>166474</v>
      </c>
      <c r="C45461" t="s">
        <v>166475</v>
      </c>
      <c r="D45461" t="s">
        <v>166476</v>
      </c>
      <c r="E45461" t="s">
        <v>2697</v>
      </c>
      <c r="F45461" t="s">
        <v>114</v>
      </c>
      <c r="G45461" t="s">
        <v>57</v>
      </c>
      <c r="H45461" t="s">
        <v>192</v>
      </c>
      <c r="J45461" t="s">
        <v>1656</v>
      </c>
      <c r="K45461" t="s">
        <v>1656</v>
      </c>
      <c r="L45461">
        <v>1</v>
      </c>
      <c r="M45461" s="1">
        <v>39173</v>
      </c>
      <c r="N45461" s="2">
        <v>39173</v>
      </c>
      <c r="O45461" t="s">
        <v>2939</v>
      </c>
      <c r="P45461">
        <v>2007</v>
      </c>
      <c r="Q45461" s="1">
        <v>39083</v>
      </c>
      <c r="R45461" s="1">
        <v>39083</v>
      </c>
      <c r="S45461">
        <v>0</v>
      </c>
      <c r="T45461">
        <v>0</v>
      </c>
      <c r="U45461">
        <v>0</v>
      </c>
      <c r="V45461">
        <v>0</v>
      </c>
      <c r="W45461">
        <v>0</v>
      </c>
      <c r="X45461">
        <v>0</v>
      </c>
      <c r="Y45461">
        <v>0</v>
      </c>
      <c r="Z45461">
        <v>0</v>
      </c>
      <c r="AA45461">
        <v>0</v>
      </c>
      <c r="AB45461">
        <v>0</v>
      </c>
      <c r="AC45461">
        <v>0</v>
      </c>
      <c r="AD45461">
        <v>0</v>
      </c>
      <c r="AE45461">
        <v>0</v>
      </c>
      <c r="AF45461">
        <v>0</v>
      </c>
      <c r="AG45461">
        <v>0</v>
      </c>
      <c r="AH45461">
        <v>0</v>
      </c>
      <c r="AI45461">
        <v>0</v>
      </c>
      <c r="AJ45461">
        <v>0</v>
      </c>
      <c r="AK45461">
        <v>0</v>
      </c>
      <c r="AL45461">
        <v>0</v>
      </c>
      <c r="AM45461">
        <v>0</v>
      </c>
    </row>
    <row r="45462" spans="1:39" x14ac:dyDescent="0.45">
      <c r="A45462" t="s">
        <v>166477</v>
      </c>
      <c r="B45462" t="s">
        <v>166478</v>
      </c>
      <c r="C45462" t="s">
        <v>166479</v>
      </c>
      <c r="D45462" t="s">
        <v>166480</v>
      </c>
      <c r="E45462" t="s">
        <v>5183</v>
      </c>
      <c r="F45462" t="s">
        <v>114</v>
      </c>
      <c r="G45462" t="s">
        <v>57</v>
      </c>
      <c r="H45462" t="s">
        <v>7866</v>
      </c>
      <c r="J45462" t="s">
        <v>7867</v>
      </c>
      <c r="K45462" t="s">
        <v>7867</v>
      </c>
      <c r="L45462">
        <v>1</v>
      </c>
      <c r="Q45462" s="1">
        <v>41884</v>
      </c>
      <c r="R45462" s="1">
        <v>41884</v>
      </c>
      <c r="S45462">
        <v>0</v>
      </c>
      <c r="T45462">
        <v>0</v>
      </c>
      <c r="U45462">
        <v>0</v>
      </c>
      <c r="V45462">
        <v>0</v>
      </c>
      <c r="W45462">
        <v>0</v>
      </c>
      <c r="X45462">
        <v>0</v>
      </c>
      <c r="Y45462">
        <v>0</v>
      </c>
      <c r="Z45462">
        <v>0</v>
      </c>
      <c r="AA45462">
        <v>0</v>
      </c>
      <c r="AB45462">
        <v>0</v>
      </c>
      <c r="AC45462">
        <v>0</v>
      </c>
      <c r="AD45462">
        <v>0</v>
      </c>
      <c r="AE45462">
        <v>0</v>
      </c>
      <c r="AF45462">
        <v>0</v>
      </c>
      <c r="AG45462">
        <v>0</v>
      </c>
      <c r="AH45462">
        <v>0</v>
      </c>
      <c r="AI45462">
        <v>0</v>
      </c>
      <c r="AJ45462">
        <v>0</v>
      </c>
      <c r="AK45462">
        <v>0</v>
      </c>
      <c r="AL45462">
        <v>0</v>
      </c>
      <c r="AM45462">
        <v>0</v>
      </c>
    </row>
    <row r="45463" spans="1:39" x14ac:dyDescent="0.45">
      <c r="A45463" t="s">
        <v>166481</v>
      </c>
      <c r="B45463" t="s">
        <v>166482</v>
      </c>
      <c r="C45463" t="s">
        <v>166483</v>
      </c>
      <c r="D45463" t="s">
        <v>653</v>
      </c>
      <c r="E45463" t="s">
        <v>343</v>
      </c>
      <c r="F45463" t="s">
        <v>166484</v>
      </c>
      <c r="G45463" t="s">
        <v>57</v>
      </c>
      <c r="H45463" t="s">
        <v>46</v>
      </c>
      <c r="I45463" t="s">
        <v>2923</v>
      </c>
      <c r="J45463" t="s">
        <v>27599</v>
      </c>
      <c r="K45463" t="s">
        <v>166485</v>
      </c>
      <c r="L45463">
        <v>2</v>
      </c>
      <c r="M45463" s="1">
        <v>40603</v>
      </c>
      <c r="N45463" s="2">
        <v>40603</v>
      </c>
      <c r="O45463" t="s">
        <v>528</v>
      </c>
      <c r="P45463">
        <v>2011</v>
      </c>
      <c r="Q45463" s="1">
        <v>40907</v>
      </c>
      <c r="R45463" s="1">
        <v>41929</v>
      </c>
      <c r="S45463">
        <v>0</v>
      </c>
      <c r="T45463">
        <v>5954999</v>
      </c>
      <c r="U45463">
        <v>0</v>
      </c>
      <c r="V45463">
        <v>0</v>
      </c>
      <c r="W45463">
        <v>0</v>
      </c>
      <c r="X45463">
        <v>0</v>
      </c>
      <c r="Y45463">
        <v>0</v>
      </c>
      <c r="Z45463">
        <v>0</v>
      </c>
      <c r="AA45463">
        <v>0</v>
      </c>
      <c r="AB45463">
        <v>0</v>
      </c>
      <c r="AC45463">
        <v>0</v>
      </c>
      <c r="AD45463">
        <v>0</v>
      </c>
      <c r="AE45463">
        <v>0</v>
      </c>
      <c r="AF45463">
        <v>0</v>
      </c>
      <c r="AG45463">
        <v>0</v>
      </c>
      <c r="AH45463">
        <v>0</v>
      </c>
      <c r="AI45463">
        <v>0</v>
      </c>
      <c r="AJ45463">
        <v>0</v>
      </c>
      <c r="AK45463">
        <v>0</v>
      </c>
      <c r="AL45463">
        <v>0</v>
      </c>
      <c r="AM45463">
        <v>0</v>
      </c>
    </row>
    <row r="45464" spans="1:39" x14ac:dyDescent="0.45">
      <c r="A45464" t="s">
        <v>166486</v>
      </c>
      <c r="B45464" t="s">
        <v>166487</v>
      </c>
      <c r="C45464" t="s">
        <v>166488</v>
      </c>
      <c r="D45464" t="s">
        <v>166489</v>
      </c>
      <c r="E45464" t="s">
        <v>6770</v>
      </c>
      <c r="F45464" t="s">
        <v>166490</v>
      </c>
      <c r="G45464" t="s">
        <v>57</v>
      </c>
      <c r="L45464">
        <v>1</v>
      </c>
      <c r="M45464" s="1">
        <v>40338</v>
      </c>
      <c r="N45464" s="2">
        <v>40330</v>
      </c>
      <c r="O45464" t="s">
        <v>1166</v>
      </c>
      <c r="P45464">
        <v>2010</v>
      </c>
      <c r="Q45464" s="1">
        <v>40299</v>
      </c>
      <c r="R45464" s="1">
        <v>40299</v>
      </c>
      <c r="S45464">
        <v>119564</v>
      </c>
      <c r="T45464">
        <v>0</v>
      </c>
      <c r="U45464">
        <v>0</v>
      </c>
      <c r="V45464">
        <v>0</v>
      </c>
      <c r="W45464">
        <v>0</v>
      </c>
      <c r="X45464">
        <v>0</v>
      </c>
      <c r="Y45464">
        <v>0</v>
      </c>
      <c r="Z45464">
        <v>0</v>
      </c>
      <c r="AA45464">
        <v>0</v>
      </c>
      <c r="AB45464">
        <v>0</v>
      </c>
      <c r="AC45464">
        <v>0</v>
      </c>
      <c r="AD45464">
        <v>0</v>
      </c>
      <c r="AE45464">
        <v>0</v>
      </c>
      <c r="AF45464">
        <v>0</v>
      </c>
      <c r="AG45464">
        <v>0</v>
      </c>
      <c r="AH45464">
        <v>0</v>
      </c>
      <c r="AI45464">
        <v>0</v>
      </c>
      <c r="AJ45464">
        <v>0</v>
      </c>
      <c r="AK45464">
        <v>0</v>
      </c>
      <c r="AL45464">
        <v>0</v>
      </c>
      <c r="AM45464">
        <v>0</v>
      </c>
    </row>
    <row r="45465" spans="1:39" x14ac:dyDescent="0.45">
      <c r="A45465" t="s">
        <v>166491</v>
      </c>
      <c r="B45465" t="s">
        <v>166492</v>
      </c>
      <c r="C45465" t="s">
        <v>166493</v>
      </c>
      <c r="D45465" t="s">
        <v>755</v>
      </c>
      <c r="E45465" t="s">
        <v>756</v>
      </c>
      <c r="F45465" t="s">
        <v>1680</v>
      </c>
      <c r="G45465" t="s">
        <v>57</v>
      </c>
      <c r="H45465" t="s">
        <v>46</v>
      </c>
      <c r="I45465" t="s">
        <v>821</v>
      </c>
      <c r="J45465" t="s">
        <v>822</v>
      </c>
      <c r="K45465" t="s">
        <v>2564</v>
      </c>
      <c r="L45465">
        <v>1</v>
      </c>
      <c r="Q45465" s="1">
        <v>40731</v>
      </c>
      <c r="R45465" s="1">
        <v>40731</v>
      </c>
      <c r="S45465">
        <v>0</v>
      </c>
      <c r="T45465">
        <v>3500000</v>
      </c>
      <c r="U45465">
        <v>0</v>
      </c>
      <c r="V45465">
        <v>0</v>
      </c>
      <c r="W45465">
        <v>0</v>
      </c>
      <c r="X45465">
        <v>0</v>
      </c>
      <c r="Y45465">
        <v>0</v>
      </c>
      <c r="Z45465">
        <v>0</v>
      </c>
      <c r="AA45465">
        <v>0</v>
      </c>
      <c r="AB45465">
        <v>0</v>
      </c>
      <c r="AC45465">
        <v>0</v>
      </c>
      <c r="AD45465">
        <v>0</v>
      </c>
      <c r="AE45465">
        <v>0</v>
      </c>
      <c r="AF45465">
        <v>0</v>
      </c>
      <c r="AG45465">
        <v>0</v>
      </c>
      <c r="AH45465">
        <v>0</v>
      </c>
      <c r="AI45465">
        <v>0</v>
      </c>
      <c r="AJ45465">
        <v>0</v>
      </c>
      <c r="AK45465">
        <v>0</v>
      </c>
      <c r="AL45465">
        <v>0</v>
      </c>
      <c r="AM45465">
        <v>0</v>
      </c>
    </row>
    <row r="45466" spans="1:39" x14ac:dyDescent="0.45">
      <c r="A45466" t="s">
        <v>166494</v>
      </c>
      <c r="B45466" t="s">
        <v>166495</v>
      </c>
      <c r="C45466" t="s">
        <v>166496</v>
      </c>
      <c r="D45466" t="s">
        <v>258</v>
      </c>
      <c r="E45466" t="s">
        <v>259</v>
      </c>
      <c r="F45466" t="s">
        <v>222</v>
      </c>
      <c r="G45466" t="s">
        <v>57</v>
      </c>
      <c r="H45466" t="s">
        <v>496</v>
      </c>
      <c r="J45466" t="s">
        <v>682</v>
      </c>
      <c r="K45466" t="s">
        <v>682</v>
      </c>
      <c r="L45466">
        <v>1</v>
      </c>
      <c r="Q45466" s="1">
        <v>41313</v>
      </c>
      <c r="R45466" s="1">
        <v>41313</v>
      </c>
      <c r="S45466">
        <v>0</v>
      </c>
      <c r="T45466">
        <v>10000000</v>
      </c>
      <c r="U45466">
        <v>0</v>
      </c>
      <c r="V45466">
        <v>0</v>
      </c>
      <c r="W45466">
        <v>0</v>
      </c>
      <c r="X45466">
        <v>0</v>
      </c>
      <c r="Y45466">
        <v>0</v>
      </c>
      <c r="Z45466">
        <v>0</v>
      </c>
      <c r="AA45466">
        <v>0</v>
      </c>
      <c r="AB45466">
        <v>0</v>
      </c>
      <c r="AC45466">
        <v>0</v>
      </c>
      <c r="AD45466">
        <v>0</v>
      </c>
      <c r="AE45466">
        <v>0</v>
      </c>
      <c r="AF45466">
        <v>10000000</v>
      </c>
      <c r="AG45466">
        <v>0</v>
      </c>
      <c r="AH45466">
        <v>0</v>
      </c>
      <c r="AI45466">
        <v>0</v>
      </c>
      <c r="AJ45466">
        <v>0</v>
      </c>
      <c r="AK45466">
        <v>0</v>
      </c>
      <c r="AL45466">
        <v>0</v>
      </c>
      <c r="AM45466">
        <v>0</v>
      </c>
    </row>
    <row r="45467" spans="1:39" x14ac:dyDescent="0.45">
      <c r="A45467" t="s">
        <v>166497</v>
      </c>
      <c r="B45467" t="s">
        <v>166498</v>
      </c>
      <c r="C45467" t="s">
        <v>166499</v>
      </c>
      <c r="D45467" t="s">
        <v>448</v>
      </c>
      <c r="E45467" t="s">
        <v>449</v>
      </c>
      <c r="F45467" t="s">
        <v>275</v>
      </c>
      <c r="G45467" t="s">
        <v>57</v>
      </c>
      <c r="H45467" t="s">
        <v>46</v>
      </c>
      <c r="I45467" t="s">
        <v>205</v>
      </c>
      <c r="J45467" t="s">
        <v>206</v>
      </c>
      <c r="K45467" t="s">
        <v>206</v>
      </c>
      <c r="L45467">
        <v>1</v>
      </c>
      <c r="M45467" s="1">
        <v>41183</v>
      </c>
      <c r="N45467" s="2">
        <v>41183</v>
      </c>
      <c r="O45467" t="s">
        <v>67</v>
      </c>
      <c r="P45467">
        <v>2012</v>
      </c>
      <c r="Q45467" s="1">
        <v>41473</v>
      </c>
      <c r="R45467" s="1">
        <v>41473</v>
      </c>
      <c r="S45467">
        <v>0</v>
      </c>
      <c r="T45467">
        <v>0</v>
      </c>
      <c r="U45467">
        <v>0</v>
      </c>
      <c r="V45467">
        <v>0</v>
      </c>
      <c r="W45467">
        <v>1600000</v>
      </c>
      <c r="X45467">
        <v>0</v>
      </c>
      <c r="Y45467">
        <v>0</v>
      </c>
      <c r="Z45467">
        <v>0</v>
      </c>
      <c r="AA45467">
        <v>0</v>
      </c>
      <c r="AB45467">
        <v>0</v>
      </c>
      <c r="AC45467">
        <v>0</v>
      </c>
      <c r="AD45467">
        <v>0</v>
      </c>
      <c r="AE45467">
        <v>0</v>
      </c>
      <c r="AF45467">
        <v>0</v>
      </c>
      <c r="AG45467">
        <v>0</v>
      </c>
      <c r="AH45467">
        <v>0</v>
      </c>
      <c r="AI45467">
        <v>0</v>
      </c>
      <c r="AJ45467">
        <v>0</v>
      </c>
      <c r="AK45467">
        <v>0</v>
      </c>
      <c r="AL45467">
        <v>0</v>
      </c>
      <c r="AM45467">
        <v>0</v>
      </c>
    </row>
    <row r="45468" spans="1:39" x14ac:dyDescent="0.45">
      <c r="A45468" t="s">
        <v>166500</v>
      </c>
      <c r="B45468" t="s">
        <v>166501</v>
      </c>
      <c r="C45468" t="s">
        <v>166502</v>
      </c>
      <c r="D45468" t="s">
        <v>315</v>
      </c>
      <c r="E45468" t="s">
        <v>316</v>
      </c>
      <c r="F45468" t="s">
        <v>166503</v>
      </c>
      <c r="G45468" t="s">
        <v>57</v>
      </c>
      <c r="H45468" t="s">
        <v>74</v>
      </c>
      <c r="J45468" t="s">
        <v>3907</v>
      </c>
      <c r="K45468" t="s">
        <v>3907</v>
      </c>
      <c r="L45468">
        <v>1</v>
      </c>
      <c r="Q45468" s="1">
        <v>40039</v>
      </c>
      <c r="R45468" s="1">
        <v>40039</v>
      </c>
      <c r="S45468">
        <v>0</v>
      </c>
      <c r="T45468">
        <v>1659006</v>
      </c>
      <c r="U45468">
        <v>0</v>
      </c>
      <c r="V45468">
        <v>0</v>
      </c>
      <c r="W45468">
        <v>0</v>
      </c>
      <c r="X45468">
        <v>0</v>
      </c>
      <c r="Y45468">
        <v>0</v>
      </c>
      <c r="Z45468">
        <v>0</v>
      </c>
      <c r="AA45468">
        <v>0</v>
      </c>
      <c r="AB45468">
        <v>0</v>
      </c>
      <c r="AC45468">
        <v>0</v>
      </c>
      <c r="AD45468">
        <v>0</v>
      </c>
      <c r="AE45468">
        <v>0</v>
      </c>
      <c r="AF45468">
        <v>0</v>
      </c>
      <c r="AG45468">
        <v>0</v>
      </c>
      <c r="AH45468">
        <v>0</v>
      </c>
      <c r="AI45468">
        <v>0</v>
      </c>
      <c r="AJ45468">
        <v>0</v>
      </c>
      <c r="AK45468">
        <v>0</v>
      </c>
      <c r="AL45468">
        <v>0</v>
      </c>
      <c r="AM45468">
        <v>0</v>
      </c>
    </row>
    <row r="45469" spans="1:39" x14ac:dyDescent="0.45">
      <c r="A45469" t="s">
        <v>166504</v>
      </c>
      <c r="B45469" t="s">
        <v>166505</v>
      </c>
      <c r="C45469" t="s">
        <v>166506</v>
      </c>
      <c r="D45469" t="s">
        <v>88</v>
      </c>
      <c r="E45469" t="s">
        <v>89</v>
      </c>
      <c r="F45469" t="s">
        <v>168</v>
      </c>
      <c r="H45469" t="s">
        <v>46</v>
      </c>
      <c r="I45469" t="s">
        <v>136</v>
      </c>
      <c r="J45469" t="s">
        <v>1672</v>
      </c>
      <c r="K45469" t="s">
        <v>2370</v>
      </c>
      <c r="L45469">
        <v>2</v>
      </c>
      <c r="M45469" s="1">
        <v>40391</v>
      </c>
      <c r="N45469" s="2">
        <v>40391</v>
      </c>
      <c r="O45469" t="s">
        <v>200</v>
      </c>
      <c r="P45469">
        <v>2010</v>
      </c>
      <c r="Q45469" s="1">
        <v>40391</v>
      </c>
      <c r="R45469" s="1">
        <v>41177</v>
      </c>
      <c r="S45469">
        <v>0</v>
      </c>
      <c r="T45469">
        <v>0</v>
      </c>
      <c r="U45469">
        <v>0</v>
      </c>
      <c r="V45469">
        <v>0</v>
      </c>
      <c r="W45469">
        <v>0</v>
      </c>
      <c r="X45469">
        <v>450000</v>
      </c>
      <c r="Y45469">
        <v>1600000</v>
      </c>
      <c r="Z45469">
        <v>0</v>
      </c>
      <c r="AA45469">
        <v>0</v>
      </c>
      <c r="AB45469">
        <v>0</v>
      </c>
      <c r="AC45469">
        <v>0</v>
      </c>
      <c r="AD45469">
        <v>0</v>
      </c>
      <c r="AE45469">
        <v>0</v>
      </c>
      <c r="AF45469">
        <v>0</v>
      </c>
      <c r="AG45469">
        <v>0</v>
      </c>
      <c r="AH45469">
        <v>0</v>
      </c>
      <c r="AI45469">
        <v>0</v>
      </c>
      <c r="AJ45469">
        <v>0</v>
      </c>
      <c r="AK45469">
        <v>0</v>
      </c>
      <c r="AL45469">
        <v>0</v>
      </c>
      <c r="AM45469">
        <v>0</v>
      </c>
    </row>
    <row r="45470" spans="1:39" x14ac:dyDescent="0.45">
      <c r="A45470" t="s">
        <v>166507</v>
      </c>
      <c r="B45470" t="s">
        <v>166508</v>
      </c>
      <c r="C45470" t="s">
        <v>166509</v>
      </c>
      <c r="F45470" t="s">
        <v>187</v>
      </c>
      <c r="G45470" t="s">
        <v>57</v>
      </c>
      <c r="H45470" t="s">
        <v>46</v>
      </c>
      <c r="I45470" t="s">
        <v>81</v>
      </c>
      <c r="J45470" t="s">
        <v>3389</v>
      </c>
      <c r="K45470" t="s">
        <v>3389</v>
      </c>
      <c r="L45470">
        <v>1</v>
      </c>
      <c r="Q45470" s="1">
        <v>40605</v>
      </c>
      <c r="R45470" s="1">
        <v>40605</v>
      </c>
      <c r="S45470">
        <v>0</v>
      </c>
      <c r="T45470">
        <v>500000</v>
      </c>
      <c r="U45470">
        <v>0</v>
      </c>
      <c r="V45470">
        <v>0</v>
      </c>
      <c r="W45470">
        <v>0</v>
      </c>
      <c r="X45470">
        <v>0</v>
      </c>
      <c r="Y45470">
        <v>0</v>
      </c>
      <c r="Z45470">
        <v>0</v>
      </c>
      <c r="AA45470">
        <v>0</v>
      </c>
      <c r="AB45470">
        <v>0</v>
      </c>
      <c r="AC45470">
        <v>0</v>
      </c>
      <c r="AD45470">
        <v>0</v>
      </c>
      <c r="AE45470">
        <v>0</v>
      </c>
      <c r="AF45470">
        <v>0</v>
      </c>
      <c r="AG45470">
        <v>0</v>
      </c>
      <c r="AH45470">
        <v>0</v>
      </c>
      <c r="AI45470">
        <v>0</v>
      </c>
      <c r="AJ45470">
        <v>0</v>
      </c>
      <c r="AK45470">
        <v>0</v>
      </c>
      <c r="AL45470">
        <v>0</v>
      </c>
      <c r="AM45470">
        <v>0</v>
      </c>
    </row>
    <row r="45471" spans="1:39" x14ac:dyDescent="0.45">
      <c r="A45471" t="s">
        <v>166510</v>
      </c>
      <c r="B45471" t="s">
        <v>166511</v>
      </c>
      <c r="C45471" t="s">
        <v>166512</v>
      </c>
      <c r="F45471" s="3">
        <v>50977</v>
      </c>
      <c r="G45471" t="s">
        <v>57</v>
      </c>
      <c r="L45471">
        <v>1</v>
      </c>
      <c r="Q45471" s="1">
        <v>41809</v>
      </c>
      <c r="R45471" s="1">
        <v>41809</v>
      </c>
      <c r="S45471">
        <v>0</v>
      </c>
      <c r="T45471">
        <v>0</v>
      </c>
      <c r="U45471">
        <v>0</v>
      </c>
      <c r="V45471">
        <v>50977</v>
      </c>
      <c r="W45471">
        <v>0</v>
      </c>
      <c r="X45471">
        <v>0</v>
      </c>
      <c r="Y45471">
        <v>0</v>
      </c>
      <c r="Z45471">
        <v>0</v>
      </c>
      <c r="AA45471">
        <v>0</v>
      </c>
      <c r="AB45471">
        <v>0</v>
      </c>
      <c r="AC45471">
        <v>0</v>
      </c>
      <c r="AD45471">
        <v>0</v>
      </c>
      <c r="AE45471">
        <v>0</v>
      </c>
      <c r="AF45471">
        <v>0</v>
      </c>
      <c r="AG45471">
        <v>0</v>
      </c>
      <c r="AH45471">
        <v>0</v>
      </c>
      <c r="AI45471">
        <v>0</v>
      </c>
      <c r="AJ45471">
        <v>0</v>
      </c>
      <c r="AK45471">
        <v>0</v>
      </c>
      <c r="AL45471">
        <v>0</v>
      </c>
      <c r="AM45471">
        <v>0</v>
      </c>
    </row>
    <row r="45472" spans="1:39" x14ac:dyDescent="0.45">
      <c r="A45472" t="s">
        <v>166513</v>
      </c>
      <c r="B45472" t="s">
        <v>166514</v>
      </c>
      <c r="C45472" t="s">
        <v>166515</v>
      </c>
      <c r="D45472" t="s">
        <v>461</v>
      </c>
      <c r="E45472" t="s">
        <v>462</v>
      </c>
      <c r="F45472" t="s">
        <v>35555</v>
      </c>
      <c r="G45472" t="s">
        <v>57</v>
      </c>
      <c r="H45472" t="s">
        <v>46</v>
      </c>
      <c r="I45472" t="s">
        <v>821</v>
      </c>
      <c r="J45472" t="s">
        <v>822</v>
      </c>
      <c r="K45472" t="s">
        <v>822</v>
      </c>
      <c r="L45472">
        <v>1</v>
      </c>
      <c r="Q45472" s="1">
        <v>40575</v>
      </c>
      <c r="R45472" s="1">
        <v>40575</v>
      </c>
      <c r="S45472">
        <v>0</v>
      </c>
      <c r="T45472">
        <v>10700000</v>
      </c>
      <c r="U45472">
        <v>0</v>
      </c>
      <c r="V45472">
        <v>0</v>
      </c>
      <c r="W45472">
        <v>0</v>
      </c>
      <c r="X45472">
        <v>0</v>
      </c>
      <c r="Y45472">
        <v>0</v>
      </c>
      <c r="Z45472">
        <v>0</v>
      </c>
      <c r="AA45472">
        <v>0</v>
      </c>
      <c r="AB45472">
        <v>0</v>
      </c>
      <c r="AC45472">
        <v>0</v>
      </c>
      <c r="AD45472">
        <v>0</v>
      </c>
      <c r="AE45472">
        <v>0</v>
      </c>
      <c r="AF45472">
        <v>0</v>
      </c>
      <c r="AG45472">
        <v>0</v>
      </c>
      <c r="AH45472">
        <v>0</v>
      </c>
      <c r="AI45472">
        <v>0</v>
      </c>
      <c r="AJ45472">
        <v>0</v>
      </c>
      <c r="AK45472">
        <v>0</v>
      </c>
      <c r="AL45472">
        <v>0</v>
      </c>
      <c r="AM45472">
        <v>0</v>
      </c>
    </row>
    <row r="45473" spans="1:39" x14ac:dyDescent="0.45">
      <c r="A45473" t="s">
        <v>166516</v>
      </c>
      <c r="B45473" t="s">
        <v>166517</v>
      </c>
      <c r="C45473" t="s">
        <v>166518</v>
      </c>
      <c r="F45473" t="s">
        <v>114</v>
      </c>
      <c r="G45473" t="s">
        <v>57</v>
      </c>
      <c r="H45473" t="s">
        <v>379</v>
      </c>
      <c r="J45473" t="s">
        <v>13258</v>
      </c>
      <c r="K45473" t="s">
        <v>166519</v>
      </c>
      <c r="L45473">
        <v>1</v>
      </c>
      <c r="Q45473" s="1">
        <v>41913</v>
      </c>
      <c r="R45473" s="1">
        <v>41913</v>
      </c>
      <c r="S45473">
        <v>0</v>
      </c>
      <c r="T45473">
        <v>0</v>
      </c>
      <c r="U45473">
        <v>0</v>
      </c>
      <c r="V45473">
        <v>0</v>
      </c>
      <c r="W45473">
        <v>0</v>
      </c>
      <c r="X45473">
        <v>0</v>
      </c>
      <c r="Y45473">
        <v>0</v>
      </c>
      <c r="Z45473">
        <v>0</v>
      </c>
      <c r="AA45473">
        <v>0</v>
      </c>
      <c r="AB45473">
        <v>0</v>
      </c>
      <c r="AC45473">
        <v>0</v>
      </c>
      <c r="AD45473">
        <v>0</v>
      </c>
      <c r="AE45473">
        <v>0</v>
      </c>
      <c r="AF45473">
        <v>0</v>
      </c>
      <c r="AG45473">
        <v>0</v>
      </c>
      <c r="AH45473">
        <v>0</v>
      </c>
      <c r="AI45473">
        <v>0</v>
      </c>
      <c r="AJ45473">
        <v>0</v>
      </c>
      <c r="AK45473">
        <v>0</v>
      </c>
      <c r="AL45473">
        <v>0</v>
      </c>
      <c r="AM45473">
        <v>0</v>
      </c>
    </row>
    <row r="45474" spans="1:39" x14ac:dyDescent="0.45">
      <c r="A45474" t="s">
        <v>166520</v>
      </c>
      <c r="B45474" t="s">
        <v>166521</v>
      </c>
      <c r="C45474" t="s">
        <v>166522</v>
      </c>
      <c r="D45474" t="s">
        <v>166523</v>
      </c>
      <c r="E45474" t="s">
        <v>1441</v>
      </c>
      <c r="F45474" t="s">
        <v>114</v>
      </c>
      <c r="G45474" t="s">
        <v>45</v>
      </c>
      <c r="H45474" t="s">
        <v>260</v>
      </c>
      <c r="I45474" t="s">
        <v>261</v>
      </c>
      <c r="J45474" t="s">
        <v>262</v>
      </c>
      <c r="K45474" t="s">
        <v>3857</v>
      </c>
      <c r="L45474">
        <v>1</v>
      </c>
      <c r="M45474" s="1">
        <v>39448</v>
      </c>
      <c r="N45474" s="2">
        <v>39448</v>
      </c>
      <c r="O45474" t="s">
        <v>181</v>
      </c>
      <c r="P45474">
        <v>2008</v>
      </c>
      <c r="Q45474" s="1">
        <v>41180</v>
      </c>
      <c r="R45474" s="1">
        <v>41180</v>
      </c>
      <c r="S45474">
        <v>0</v>
      </c>
      <c r="T45474">
        <v>0</v>
      </c>
      <c r="U45474">
        <v>0</v>
      </c>
      <c r="V45474">
        <v>0</v>
      </c>
      <c r="W45474">
        <v>0</v>
      </c>
      <c r="X45474">
        <v>0</v>
      </c>
      <c r="Y45474">
        <v>0</v>
      </c>
      <c r="Z45474">
        <v>0</v>
      </c>
      <c r="AA45474">
        <v>0</v>
      </c>
      <c r="AB45474">
        <v>0</v>
      </c>
      <c r="AC45474">
        <v>0</v>
      </c>
      <c r="AD45474">
        <v>0</v>
      </c>
      <c r="AE45474">
        <v>0</v>
      </c>
      <c r="AF45474">
        <v>0</v>
      </c>
      <c r="AG45474">
        <v>0</v>
      </c>
      <c r="AH45474">
        <v>0</v>
      </c>
      <c r="AI45474">
        <v>0</v>
      </c>
      <c r="AJ45474">
        <v>0</v>
      </c>
      <c r="AK45474">
        <v>0</v>
      </c>
      <c r="AL45474">
        <v>0</v>
      </c>
      <c r="AM45474">
        <v>0</v>
      </c>
    </row>
    <row r="45475" spans="1:39" x14ac:dyDescent="0.45">
      <c r="A45475" t="s">
        <v>166524</v>
      </c>
      <c r="B45475" t="s">
        <v>166525</v>
      </c>
      <c r="D45475" t="s">
        <v>315</v>
      </c>
      <c r="E45475" t="s">
        <v>316</v>
      </c>
      <c r="F45475" t="s">
        <v>166526</v>
      </c>
      <c r="G45475" t="s">
        <v>45</v>
      </c>
      <c r="H45475" t="s">
        <v>192</v>
      </c>
      <c r="J45475" t="s">
        <v>1656</v>
      </c>
      <c r="K45475" t="s">
        <v>1656</v>
      </c>
      <c r="L45475">
        <v>1</v>
      </c>
      <c r="Q45475" s="1">
        <v>38894</v>
      </c>
      <c r="R45475" s="1">
        <v>38894</v>
      </c>
      <c r="S45475">
        <v>0</v>
      </c>
      <c r="T45475">
        <v>754000</v>
      </c>
      <c r="U45475">
        <v>0</v>
      </c>
      <c r="V45475">
        <v>0</v>
      </c>
      <c r="W45475">
        <v>0</v>
      </c>
      <c r="X45475">
        <v>0</v>
      </c>
      <c r="Y45475">
        <v>0</v>
      </c>
      <c r="Z45475">
        <v>0</v>
      </c>
      <c r="AA45475">
        <v>0</v>
      </c>
      <c r="AB45475">
        <v>0</v>
      </c>
      <c r="AC45475">
        <v>0</v>
      </c>
      <c r="AD45475">
        <v>0</v>
      </c>
      <c r="AE45475">
        <v>0</v>
      </c>
      <c r="AF45475">
        <v>0</v>
      </c>
      <c r="AG45475">
        <v>0</v>
      </c>
      <c r="AH45475">
        <v>0</v>
      </c>
      <c r="AI45475">
        <v>0</v>
      </c>
      <c r="AJ45475">
        <v>0</v>
      </c>
      <c r="AK45475">
        <v>0</v>
      </c>
      <c r="AL45475">
        <v>0</v>
      </c>
      <c r="AM45475">
        <v>0</v>
      </c>
    </row>
    <row r="45476" spans="1:39" x14ac:dyDescent="0.45">
      <c r="A45476" t="s">
        <v>166527</v>
      </c>
      <c r="B45476" t="s">
        <v>166528</v>
      </c>
      <c r="C45476" t="s">
        <v>166529</v>
      </c>
      <c r="D45476" t="s">
        <v>88</v>
      </c>
      <c r="E45476" t="s">
        <v>89</v>
      </c>
      <c r="F45476" t="s">
        <v>114</v>
      </c>
      <c r="G45476" t="s">
        <v>57</v>
      </c>
      <c r="H45476" t="s">
        <v>46</v>
      </c>
      <c r="I45476" t="s">
        <v>205</v>
      </c>
      <c r="J45476" t="s">
        <v>206</v>
      </c>
      <c r="K45476" t="s">
        <v>2339</v>
      </c>
      <c r="L45476">
        <v>1</v>
      </c>
      <c r="M45476" s="1">
        <v>34700</v>
      </c>
      <c r="N45476" s="2">
        <v>34700</v>
      </c>
      <c r="O45476" t="s">
        <v>3471</v>
      </c>
      <c r="P45476">
        <v>1995</v>
      </c>
      <c r="Q45476" s="1">
        <v>38867</v>
      </c>
      <c r="R45476" s="1">
        <v>38867</v>
      </c>
      <c r="S45476">
        <v>0</v>
      </c>
      <c r="T45476">
        <v>0</v>
      </c>
      <c r="U45476">
        <v>0</v>
      </c>
      <c r="V45476">
        <v>0</v>
      </c>
      <c r="W45476">
        <v>0</v>
      </c>
      <c r="X45476">
        <v>0</v>
      </c>
      <c r="Y45476">
        <v>0</v>
      </c>
      <c r="Z45476">
        <v>0</v>
      </c>
      <c r="AA45476">
        <v>0</v>
      </c>
      <c r="AB45476">
        <v>0</v>
      </c>
      <c r="AC45476">
        <v>0</v>
      </c>
      <c r="AD45476">
        <v>0</v>
      </c>
      <c r="AE45476">
        <v>0</v>
      </c>
      <c r="AF45476">
        <v>0</v>
      </c>
      <c r="AG45476">
        <v>0</v>
      </c>
      <c r="AH45476">
        <v>0</v>
      </c>
      <c r="AI45476">
        <v>0</v>
      </c>
      <c r="AJ45476">
        <v>0</v>
      </c>
      <c r="AK45476">
        <v>0</v>
      </c>
      <c r="AL45476">
        <v>0</v>
      </c>
      <c r="AM45476">
        <v>0</v>
      </c>
    </row>
    <row r="45477" spans="1:39" x14ac:dyDescent="0.45">
      <c r="A45477" t="s">
        <v>166530</v>
      </c>
      <c r="B45477" t="s">
        <v>166531</v>
      </c>
      <c r="C45477" t="s">
        <v>166532</v>
      </c>
      <c r="D45477" t="s">
        <v>127</v>
      </c>
      <c r="E45477" t="s">
        <v>128</v>
      </c>
      <c r="F45477" t="s">
        <v>166533</v>
      </c>
      <c r="G45477" t="s">
        <v>57</v>
      </c>
      <c r="H45477" t="s">
        <v>223</v>
      </c>
      <c r="J45477" t="s">
        <v>224</v>
      </c>
      <c r="K45477" t="s">
        <v>224</v>
      </c>
      <c r="L45477">
        <v>4</v>
      </c>
      <c r="M45477" s="1">
        <v>39083</v>
      </c>
      <c r="N45477" s="2">
        <v>39083</v>
      </c>
      <c r="O45477" t="s">
        <v>110</v>
      </c>
      <c r="P45477">
        <v>2007</v>
      </c>
      <c r="Q45477" s="1">
        <v>40269</v>
      </c>
      <c r="R45477" s="1">
        <v>41579</v>
      </c>
      <c r="S45477">
        <v>0</v>
      </c>
      <c r="T45477">
        <v>470000000</v>
      </c>
      <c r="U45477">
        <v>0</v>
      </c>
      <c r="V45477">
        <v>0</v>
      </c>
      <c r="W45477">
        <v>0</v>
      </c>
      <c r="X45477">
        <v>0</v>
      </c>
      <c r="Y45477">
        <v>0</v>
      </c>
      <c r="Z45477">
        <v>0</v>
      </c>
      <c r="AA45477">
        <v>0</v>
      </c>
      <c r="AB45477">
        <v>0</v>
      </c>
      <c r="AC45477">
        <v>0</v>
      </c>
      <c r="AD45477">
        <v>0</v>
      </c>
      <c r="AE45477">
        <v>0</v>
      </c>
      <c r="AF45477">
        <v>0</v>
      </c>
      <c r="AG45477">
        <v>0</v>
      </c>
      <c r="AH45477">
        <v>0</v>
      </c>
      <c r="AI45477">
        <v>40000000</v>
      </c>
      <c r="AJ45477">
        <v>100000000</v>
      </c>
      <c r="AK45477">
        <v>230000000</v>
      </c>
      <c r="AL45477">
        <v>100000000</v>
      </c>
      <c r="AM45477">
        <v>0</v>
      </c>
    </row>
    <row r="45478" spans="1:39" x14ac:dyDescent="0.45">
      <c r="A45478" t="s">
        <v>166534</v>
      </c>
      <c r="B45478" t="s">
        <v>166535</v>
      </c>
      <c r="C45478" t="s">
        <v>166536</v>
      </c>
      <c r="D45478" t="s">
        <v>3082</v>
      </c>
      <c r="E45478" t="s">
        <v>1758</v>
      </c>
      <c r="F45478" t="s">
        <v>13680</v>
      </c>
      <c r="G45478" t="s">
        <v>57</v>
      </c>
      <c r="H45478" t="s">
        <v>46</v>
      </c>
      <c r="I45478" t="s">
        <v>6730</v>
      </c>
      <c r="J45478" t="s">
        <v>641</v>
      </c>
      <c r="K45478" t="s">
        <v>6731</v>
      </c>
      <c r="L45478">
        <v>1</v>
      </c>
      <c r="M45478" s="1">
        <v>37622</v>
      </c>
      <c r="N45478" s="2">
        <v>37622</v>
      </c>
      <c r="O45478" t="s">
        <v>854</v>
      </c>
      <c r="P45478">
        <v>2003</v>
      </c>
      <c r="Q45478" s="1">
        <v>41941</v>
      </c>
      <c r="R45478" s="1">
        <v>41941</v>
      </c>
      <c r="S45478">
        <v>0</v>
      </c>
      <c r="T45478">
        <v>0</v>
      </c>
      <c r="U45478">
        <v>0</v>
      </c>
      <c r="V45478">
        <v>0</v>
      </c>
      <c r="W45478">
        <v>0</v>
      </c>
      <c r="X45478">
        <v>0</v>
      </c>
      <c r="Y45478">
        <v>0</v>
      </c>
      <c r="Z45478">
        <v>0</v>
      </c>
      <c r="AA45478">
        <v>0</v>
      </c>
      <c r="AB45478">
        <v>54000000</v>
      </c>
      <c r="AC45478">
        <v>0</v>
      </c>
      <c r="AD45478">
        <v>0</v>
      </c>
      <c r="AE45478">
        <v>0</v>
      </c>
      <c r="AF45478">
        <v>0</v>
      </c>
      <c r="AG45478">
        <v>0</v>
      </c>
      <c r="AH45478">
        <v>0</v>
      </c>
      <c r="AI45478">
        <v>0</v>
      </c>
      <c r="AJ45478">
        <v>0</v>
      </c>
      <c r="AK45478">
        <v>0</v>
      </c>
      <c r="AL45478">
        <v>0</v>
      </c>
      <c r="AM45478">
        <v>0</v>
      </c>
    </row>
    <row r="45479" spans="1:39" x14ac:dyDescent="0.45">
      <c r="A45479" t="s">
        <v>166537</v>
      </c>
      <c r="B45479" t="s">
        <v>166538</v>
      </c>
      <c r="C45479" t="s">
        <v>166539</v>
      </c>
      <c r="D45479" t="s">
        <v>293</v>
      </c>
      <c r="E45479" t="s">
        <v>294</v>
      </c>
      <c r="F45479" t="s">
        <v>166540</v>
      </c>
      <c r="G45479" t="s">
        <v>57</v>
      </c>
      <c r="H45479" t="s">
        <v>46</v>
      </c>
      <c r="I45479" t="s">
        <v>7311</v>
      </c>
      <c r="J45479" t="s">
        <v>7312</v>
      </c>
      <c r="K45479" t="s">
        <v>50605</v>
      </c>
      <c r="L45479">
        <v>2</v>
      </c>
      <c r="M45479" s="1">
        <v>37987</v>
      </c>
      <c r="N45479" s="2">
        <v>37987</v>
      </c>
      <c r="O45479" t="s">
        <v>452</v>
      </c>
      <c r="P45479">
        <v>2004</v>
      </c>
      <c r="Q45479" s="1">
        <v>39569</v>
      </c>
      <c r="R45479" s="1">
        <v>40310</v>
      </c>
      <c r="S45479">
        <v>0</v>
      </c>
      <c r="T45479">
        <v>749999</v>
      </c>
      <c r="U45479">
        <v>0</v>
      </c>
      <c r="V45479">
        <v>0</v>
      </c>
      <c r="W45479">
        <v>0</v>
      </c>
      <c r="X45479">
        <v>0</v>
      </c>
      <c r="Y45479">
        <v>0</v>
      </c>
      <c r="Z45479">
        <v>0</v>
      </c>
      <c r="AA45479">
        <v>0</v>
      </c>
      <c r="AB45479">
        <v>0</v>
      </c>
      <c r="AC45479">
        <v>0</v>
      </c>
      <c r="AD45479">
        <v>0</v>
      </c>
      <c r="AE45479">
        <v>0</v>
      </c>
      <c r="AF45479">
        <v>0</v>
      </c>
      <c r="AG45479">
        <v>0</v>
      </c>
      <c r="AH45479">
        <v>0</v>
      </c>
      <c r="AI45479">
        <v>0</v>
      </c>
      <c r="AJ45479">
        <v>0</v>
      </c>
      <c r="AK45479">
        <v>0</v>
      </c>
      <c r="AL45479">
        <v>0</v>
      </c>
      <c r="AM45479">
        <v>0</v>
      </c>
    </row>
    <row r="45480" spans="1:39" x14ac:dyDescent="0.45">
      <c r="A45480" t="s">
        <v>166541</v>
      </c>
      <c r="B45480" t="s">
        <v>166542</v>
      </c>
      <c r="D45480" t="s">
        <v>88</v>
      </c>
      <c r="E45480" t="s">
        <v>89</v>
      </c>
      <c r="F45480" t="s">
        <v>282</v>
      </c>
      <c r="G45480" t="s">
        <v>57</v>
      </c>
      <c r="H45480" t="s">
        <v>74</v>
      </c>
      <c r="J45480" t="s">
        <v>75</v>
      </c>
      <c r="K45480" t="s">
        <v>2783</v>
      </c>
      <c r="L45480">
        <v>1</v>
      </c>
      <c r="Q45480" s="1">
        <v>40148</v>
      </c>
      <c r="R45480" s="1">
        <v>40148</v>
      </c>
      <c r="S45480">
        <v>0</v>
      </c>
      <c r="T45480">
        <v>0</v>
      </c>
      <c r="U45480">
        <v>0</v>
      </c>
      <c r="V45480">
        <v>0</v>
      </c>
      <c r="W45480">
        <v>0</v>
      </c>
      <c r="X45480">
        <v>0</v>
      </c>
      <c r="Y45480">
        <v>100000</v>
      </c>
      <c r="Z45480">
        <v>0</v>
      </c>
      <c r="AA45480">
        <v>0</v>
      </c>
      <c r="AB45480">
        <v>0</v>
      </c>
      <c r="AC45480">
        <v>0</v>
      </c>
      <c r="AD45480">
        <v>0</v>
      </c>
      <c r="AE45480">
        <v>0</v>
      </c>
      <c r="AF45480">
        <v>0</v>
      </c>
      <c r="AG45480">
        <v>0</v>
      </c>
      <c r="AH45480">
        <v>0</v>
      </c>
      <c r="AI45480">
        <v>0</v>
      </c>
      <c r="AJ45480">
        <v>0</v>
      </c>
      <c r="AK45480">
        <v>0</v>
      </c>
      <c r="AL45480">
        <v>0</v>
      </c>
      <c r="AM45480">
        <v>0</v>
      </c>
    </row>
    <row r="45481" spans="1:39" x14ac:dyDescent="0.45">
      <c r="A45481" t="s">
        <v>166543</v>
      </c>
      <c r="B45481" t="s">
        <v>166544</v>
      </c>
      <c r="C45481" t="s">
        <v>166545</v>
      </c>
      <c r="D45481" t="s">
        <v>161</v>
      </c>
      <c r="E45481" t="s">
        <v>162</v>
      </c>
      <c r="F45481" t="s">
        <v>1206</v>
      </c>
      <c r="G45481" t="s">
        <v>57</v>
      </c>
      <c r="H45481" t="s">
        <v>46</v>
      </c>
      <c r="I45481" t="s">
        <v>2223</v>
      </c>
      <c r="J45481" t="s">
        <v>2456</v>
      </c>
      <c r="K45481" t="s">
        <v>2456</v>
      </c>
      <c r="L45481">
        <v>1</v>
      </c>
      <c r="M45481" t="s">
        <v>165074</v>
      </c>
      <c r="Q45481" s="1">
        <v>41627</v>
      </c>
      <c r="R45481" s="1">
        <v>41627</v>
      </c>
      <c r="S45481">
        <v>0</v>
      </c>
      <c r="T45481">
        <v>0</v>
      </c>
      <c r="U45481">
        <v>0</v>
      </c>
      <c r="V45481">
        <v>0</v>
      </c>
      <c r="W45481">
        <v>0</v>
      </c>
      <c r="X45481">
        <v>0</v>
      </c>
      <c r="Y45481">
        <v>0</v>
      </c>
      <c r="Z45481">
        <v>1200000</v>
      </c>
      <c r="AA45481">
        <v>0</v>
      </c>
      <c r="AB45481">
        <v>0</v>
      </c>
      <c r="AC45481">
        <v>0</v>
      </c>
      <c r="AD45481">
        <v>0</v>
      </c>
      <c r="AE45481">
        <v>0</v>
      </c>
      <c r="AF45481">
        <v>0</v>
      </c>
      <c r="AG45481">
        <v>0</v>
      </c>
      <c r="AH45481">
        <v>0</v>
      </c>
      <c r="AI45481">
        <v>0</v>
      </c>
      <c r="AJ45481">
        <v>0</v>
      </c>
      <c r="AK45481">
        <v>0</v>
      </c>
      <c r="AL45481">
        <v>0</v>
      </c>
      <c r="AM45481">
        <v>0</v>
      </c>
    </row>
    <row r="45482" spans="1:39" x14ac:dyDescent="0.45">
      <c r="A45482" t="s">
        <v>166546</v>
      </c>
      <c r="B45482" t="s">
        <v>166547</v>
      </c>
      <c r="C45482" t="s">
        <v>166548</v>
      </c>
      <c r="D45482" t="s">
        <v>1757</v>
      </c>
      <c r="E45482" t="s">
        <v>1758</v>
      </c>
      <c r="F45482" t="s">
        <v>34232</v>
      </c>
      <c r="G45482" t="s">
        <v>57</v>
      </c>
      <c r="H45482" t="s">
        <v>46</v>
      </c>
      <c r="I45482" t="s">
        <v>2223</v>
      </c>
      <c r="J45482" t="s">
        <v>2456</v>
      </c>
      <c r="K45482" t="s">
        <v>2456</v>
      </c>
      <c r="L45482">
        <v>1</v>
      </c>
      <c r="Q45482" s="1">
        <v>41688</v>
      </c>
      <c r="R45482" s="1">
        <v>41688</v>
      </c>
      <c r="S45482">
        <v>0</v>
      </c>
      <c r="T45482">
        <v>0</v>
      </c>
      <c r="U45482">
        <v>0</v>
      </c>
      <c r="V45482">
        <v>0</v>
      </c>
      <c r="W45482">
        <v>0</v>
      </c>
      <c r="X45482">
        <v>0</v>
      </c>
      <c r="Y45482">
        <v>0</v>
      </c>
      <c r="Z45482">
        <v>6900000</v>
      </c>
      <c r="AA45482">
        <v>0</v>
      </c>
      <c r="AB45482">
        <v>0</v>
      </c>
      <c r="AC45482">
        <v>0</v>
      </c>
      <c r="AD45482">
        <v>0</v>
      </c>
      <c r="AE45482">
        <v>0</v>
      </c>
      <c r="AF45482">
        <v>0</v>
      </c>
      <c r="AG45482">
        <v>0</v>
      </c>
      <c r="AH45482">
        <v>0</v>
      </c>
      <c r="AI45482">
        <v>0</v>
      </c>
      <c r="AJ45482">
        <v>0</v>
      </c>
      <c r="AK45482">
        <v>0</v>
      </c>
      <c r="AL45482">
        <v>0</v>
      </c>
      <c r="AM45482">
        <v>0</v>
      </c>
    </row>
    <row r="45483" spans="1:39" x14ac:dyDescent="0.45">
      <c r="A45483" t="s">
        <v>166549</v>
      </c>
      <c r="B45483" t="s">
        <v>166550</v>
      </c>
      <c r="C45483" t="s">
        <v>166551</v>
      </c>
      <c r="F45483" s="3">
        <v>50051</v>
      </c>
      <c r="H45483" t="s">
        <v>6675</v>
      </c>
      <c r="J45483" t="s">
        <v>6676</v>
      </c>
      <c r="K45483" t="s">
        <v>6676</v>
      </c>
      <c r="L45483">
        <v>1</v>
      </c>
      <c r="Q45483" s="1">
        <v>41579</v>
      </c>
      <c r="R45483" s="1">
        <v>41579</v>
      </c>
      <c r="S45483">
        <v>50051</v>
      </c>
      <c r="T45483">
        <v>0</v>
      </c>
      <c r="U45483">
        <v>0</v>
      </c>
      <c r="V45483">
        <v>0</v>
      </c>
      <c r="W45483">
        <v>0</v>
      </c>
      <c r="X45483">
        <v>0</v>
      </c>
      <c r="Y45483">
        <v>0</v>
      </c>
      <c r="Z45483">
        <v>0</v>
      </c>
      <c r="AA45483">
        <v>0</v>
      </c>
      <c r="AB45483">
        <v>0</v>
      </c>
      <c r="AC45483">
        <v>0</v>
      </c>
      <c r="AD45483">
        <v>0</v>
      </c>
      <c r="AE45483">
        <v>0</v>
      </c>
      <c r="AF45483">
        <v>0</v>
      </c>
      <c r="AG45483">
        <v>0</v>
      </c>
      <c r="AH45483">
        <v>0</v>
      </c>
      <c r="AI45483">
        <v>0</v>
      </c>
      <c r="AJ45483">
        <v>0</v>
      </c>
      <c r="AK45483">
        <v>0</v>
      </c>
      <c r="AL45483">
        <v>0</v>
      </c>
      <c r="AM45483">
        <v>0</v>
      </c>
    </row>
    <row r="45484" spans="1:39" x14ac:dyDescent="0.45">
      <c r="A45484" t="s">
        <v>166552</v>
      </c>
      <c r="B45484" t="s">
        <v>166553</v>
      </c>
      <c r="F45484" t="s">
        <v>166554</v>
      </c>
      <c r="G45484" t="s">
        <v>57</v>
      </c>
      <c r="H45484" t="s">
        <v>46</v>
      </c>
      <c r="I45484" t="s">
        <v>58</v>
      </c>
      <c r="J45484" t="s">
        <v>1223</v>
      </c>
      <c r="K45484" t="s">
        <v>3249</v>
      </c>
      <c r="L45484">
        <v>1</v>
      </c>
      <c r="Q45484" s="1">
        <v>40121</v>
      </c>
      <c r="R45484" s="1">
        <v>40121</v>
      </c>
      <c r="S45484">
        <v>0</v>
      </c>
      <c r="T45484">
        <v>351283</v>
      </c>
      <c r="U45484">
        <v>0</v>
      </c>
      <c r="V45484">
        <v>0</v>
      </c>
      <c r="W45484">
        <v>0</v>
      </c>
      <c r="X45484">
        <v>0</v>
      </c>
      <c r="Y45484">
        <v>0</v>
      </c>
      <c r="Z45484">
        <v>0</v>
      </c>
      <c r="AA45484">
        <v>0</v>
      </c>
      <c r="AB45484">
        <v>0</v>
      </c>
      <c r="AC45484">
        <v>0</v>
      </c>
      <c r="AD45484">
        <v>0</v>
      </c>
      <c r="AE45484">
        <v>0</v>
      </c>
      <c r="AF45484">
        <v>0</v>
      </c>
      <c r="AG45484">
        <v>0</v>
      </c>
      <c r="AH45484">
        <v>0</v>
      </c>
      <c r="AI45484">
        <v>0</v>
      </c>
      <c r="AJ45484">
        <v>0</v>
      </c>
      <c r="AK45484">
        <v>0</v>
      </c>
      <c r="AL45484">
        <v>0</v>
      </c>
      <c r="AM45484">
        <v>0</v>
      </c>
    </row>
    <row r="45485" spans="1:39" x14ac:dyDescent="0.45">
      <c r="A45485" t="s">
        <v>166555</v>
      </c>
      <c r="B45485" t="s">
        <v>166556</v>
      </c>
      <c r="C45485" t="s">
        <v>166557</v>
      </c>
      <c r="D45485" t="s">
        <v>166558</v>
      </c>
      <c r="E45485" t="s">
        <v>177</v>
      </c>
      <c r="F45485" t="s">
        <v>100506</v>
      </c>
      <c r="G45485" t="s">
        <v>57</v>
      </c>
      <c r="H45485" t="s">
        <v>46</v>
      </c>
      <c r="I45485" t="s">
        <v>821</v>
      </c>
      <c r="J45485" t="s">
        <v>2881</v>
      </c>
      <c r="K45485" t="s">
        <v>2882</v>
      </c>
      <c r="L45485">
        <v>2</v>
      </c>
      <c r="M45485" s="1">
        <v>39814</v>
      </c>
      <c r="N45485" s="2">
        <v>39814</v>
      </c>
      <c r="O45485" t="s">
        <v>188</v>
      </c>
      <c r="P45485">
        <v>2009</v>
      </c>
      <c r="Q45485" s="1">
        <v>40084</v>
      </c>
      <c r="R45485" s="1">
        <v>41743</v>
      </c>
      <c r="S45485">
        <v>0</v>
      </c>
      <c r="T45485">
        <v>15750000</v>
      </c>
      <c r="U45485">
        <v>0</v>
      </c>
      <c r="V45485">
        <v>0</v>
      </c>
      <c r="W45485">
        <v>0</v>
      </c>
      <c r="X45485">
        <v>0</v>
      </c>
      <c r="Y45485">
        <v>0</v>
      </c>
      <c r="Z45485">
        <v>0</v>
      </c>
      <c r="AA45485">
        <v>0</v>
      </c>
      <c r="AB45485">
        <v>0</v>
      </c>
      <c r="AC45485">
        <v>0</v>
      </c>
      <c r="AD45485">
        <v>0</v>
      </c>
      <c r="AE45485">
        <v>0</v>
      </c>
      <c r="AF45485">
        <v>0</v>
      </c>
      <c r="AG45485">
        <v>0</v>
      </c>
      <c r="AH45485">
        <v>15000000</v>
      </c>
      <c r="AI45485">
        <v>0</v>
      </c>
      <c r="AJ45485">
        <v>0</v>
      </c>
      <c r="AK45485">
        <v>0</v>
      </c>
      <c r="AL45485">
        <v>0</v>
      </c>
      <c r="AM45485">
        <v>0</v>
      </c>
    </row>
    <row r="45486" spans="1:39" x14ac:dyDescent="0.45">
      <c r="A45486" t="s">
        <v>166559</v>
      </c>
      <c r="B45486" t="s">
        <v>166560</v>
      </c>
      <c r="C45486" t="s">
        <v>166561</v>
      </c>
      <c r="D45486" t="s">
        <v>166562</v>
      </c>
      <c r="E45486" t="s">
        <v>316</v>
      </c>
      <c r="F45486" t="s">
        <v>1047</v>
      </c>
      <c r="G45486" t="s">
        <v>57</v>
      </c>
      <c r="H45486" t="s">
        <v>46</v>
      </c>
      <c r="I45486" t="s">
        <v>58</v>
      </c>
      <c r="J45486" t="s">
        <v>989</v>
      </c>
      <c r="K45486" t="s">
        <v>990</v>
      </c>
      <c r="L45486">
        <v>2</v>
      </c>
      <c r="Q45486" s="1">
        <v>39013</v>
      </c>
      <c r="R45486" s="1">
        <v>39798</v>
      </c>
      <c r="S45486">
        <v>0</v>
      </c>
      <c r="T45486">
        <v>5000000</v>
      </c>
      <c r="U45486">
        <v>0</v>
      </c>
      <c r="V45486">
        <v>0</v>
      </c>
      <c r="W45486">
        <v>0</v>
      </c>
      <c r="X45486">
        <v>0</v>
      </c>
      <c r="Y45486">
        <v>0</v>
      </c>
      <c r="Z45486">
        <v>0</v>
      </c>
      <c r="AA45486">
        <v>0</v>
      </c>
      <c r="AB45486">
        <v>0</v>
      </c>
      <c r="AC45486">
        <v>0</v>
      </c>
      <c r="AD45486">
        <v>0</v>
      </c>
      <c r="AE45486">
        <v>0</v>
      </c>
      <c r="AF45486">
        <v>3000000</v>
      </c>
      <c r="AG45486">
        <v>2000000</v>
      </c>
      <c r="AH45486">
        <v>0</v>
      </c>
      <c r="AI45486">
        <v>0</v>
      </c>
      <c r="AJ45486">
        <v>0</v>
      </c>
      <c r="AK45486">
        <v>0</v>
      </c>
      <c r="AL45486">
        <v>0</v>
      </c>
      <c r="AM45486">
        <v>0</v>
      </c>
    </row>
    <row r="45487" spans="1:39" x14ac:dyDescent="0.45">
      <c r="A45487" t="s">
        <v>166563</v>
      </c>
      <c r="B45487" t="s">
        <v>166564</v>
      </c>
      <c r="C45487" t="s">
        <v>166565</v>
      </c>
      <c r="D45487" t="s">
        <v>88</v>
      </c>
      <c r="E45487" t="s">
        <v>89</v>
      </c>
      <c r="F45487" t="s">
        <v>401</v>
      </c>
      <c r="G45487" t="s">
        <v>57</v>
      </c>
      <c r="H45487" t="s">
        <v>46</v>
      </c>
      <c r="I45487" t="s">
        <v>1388</v>
      </c>
      <c r="J45487" t="s">
        <v>641</v>
      </c>
      <c r="K45487" t="s">
        <v>7397</v>
      </c>
      <c r="L45487">
        <v>2</v>
      </c>
      <c r="Q45487" s="1">
        <v>41003</v>
      </c>
      <c r="R45487" s="1">
        <v>41051</v>
      </c>
      <c r="S45487">
        <v>0</v>
      </c>
      <c r="T45487">
        <v>700000</v>
      </c>
      <c r="U45487">
        <v>0</v>
      </c>
      <c r="V45487">
        <v>0</v>
      </c>
      <c r="W45487">
        <v>0</v>
      </c>
      <c r="X45487">
        <v>0</v>
      </c>
      <c r="Y45487">
        <v>0</v>
      </c>
      <c r="Z45487">
        <v>0</v>
      </c>
      <c r="AA45487">
        <v>0</v>
      </c>
      <c r="AB45487">
        <v>0</v>
      </c>
      <c r="AC45487">
        <v>0</v>
      </c>
      <c r="AD45487">
        <v>0</v>
      </c>
      <c r="AE45487">
        <v>0</v>
      </c>
      <c r="AF45487">
        <v>0</v>
      </c>
      <c r="AG45487">
        <v>0</v>
      </c>
      <c r="AH45487">
        <v>0</v>
      </c>
      <c r="AI45487">
        <v>0</v>
      </c>
      <c r="AJ45487">
        <v>0</v>
      </c>
      <c r="AK45487">
        <v>0</v>
      </c>
      <c r="AL45487">
        <v>0</v>
      </c>
      <c r="AM45487">
        <v>0</v>
      </c>
    </row>
    <row r="45488" spans="1:39" x14ac:dyDescent="0.45">
      <c r="A45488" t="s">
        <v>166566</v>
      </c>
      <c r="B45488" t="s">
        <v>166567</v>
      </c>
      <c r="C45488" t="s">
        <v>166568</v>
      </c>
      <c r="D45488" t="s">
        <v>166569</v>
      </c>
      <c r="E45488" t="s">
        <v>5552</v>
      </c>
      <c r="F45488" t="s">
        <v>166570</v>
      </c>
      <c r="G45488" t="s">
        <v>57</v>
      </c>
      <c r="H45488" t="s">
        <v>1585</v>
      </c>
      <c r="J45488" t="s">
        <v>1586</v>
      </c>
      <c r="K45488" t="s">
        <v>1586</v>
      </c>
      <c r="L45488">
        <v>1</v>
      </c>
      <c r="M45488" s="1">
        <v>38718</v>
      </c>
      <c r="N45488" s="2">
        <v>38718</v>
      </c>
      <c r="O45488" t="s">
        <v>430</v>
      </c>
      <c r="P45488">
        <v>2006</v>
      </c>
      <c r="Q45488" s="1">
        <v>40603</v>
      </c>
      <c r="R45488" s="1">
        <v>40603</v>
      </c>
      <c r="S45488">
        <v>0</v>
      </c>
      <c r="T45488">
        <v>1778447</v>
      </c>
      <c r="U45488">
        <v>0</v>
      </c>
      <c r="V45488">
        <v>0</v>
      </c>
      <c r="W45488">
        <v>0</v>
      </c>
      <c r="X45488">
        <v>0</v>
      </c>
      <c r="Y45488">
        <v>0</v>
      </c>
      <c r="Z45488">
        <v>0</v>
      </c>
      <c r="AA45488">
        <v>0</v>
      </c>
      <c r="AB45488">
        <v>0</v>
      </c>
      <c r="AC45488">
        <v>0</v>
      </c>
      <c r="AD45488">
        <v>0</v>
      </c>
      <c r="AE45488">
        <v>0</v>
      </c>
      <c r="AF45488">
        <v>0</v>
      </c>
      <c r="AG45488">
        <v>0</v>
      </c>
      <c r="AH45488">
        <v>0</v>
      </c>
      <c r="AI45488">
        <v>0</v>
      </c>
      <c r="AJ45488">
        <v>0</v>
      </c>
      <c r="AK45488">
        <v>0</v>
      </c>
      <c r="AL45488">
        <v>0</v>
      </c>
      <c r="AM45488">
        <v>0</v>
      </c>
    </row>
    <row r="45489" spans="1:39" x14ac:dyDescent="0.45">
      <c r="A45489" t="s">
        <v>166571</v>
      </c>
      <c r="B45489" t="s">
        <v>166572</v>
      </c>
      <c r="C45489" t="s">
        <v>166573</v>
      </c>
      <c r="D45489" t="s">
        <v>166574</v>
      </c>
      <c r="E45489" t="s">
        <v>4113</v>
      </c>
      <c r="F45489" s="3">
        <v>12000</v>
      </c>
      <c r="G45489" t="s">
        <v>57</v>
      </c>
      <c r="H45489" t="s">
        <v>260</v>
      </c>
      <c r="I45489" t="s">
        <v>3051</v>
      </c>
      <c r="J45489" t="s">
        <v>3052</v>
      </c>
      <c r="K45489" t="s">
        <v>3053</v>
      </c>
      <c r="L45489">
        <v>2</v>
      </c>
      <c r="M45489" s="1">
        <v>40162</v>
      </c>
      <c r="N45489" s="2">
        <v>40148</v>
      </c>
      <c r="O45489" t="s">
        <v>702</v>
      </c>
      <c r="P45489">
        <v>2009</v>
      </c>
      <c r="Q45489" s="1">
        <v>40031</v>
      </c>
      <c r="R45489" s="1">
        <v>40197</v>
      </c>
      <c r="S45489">
        <v>12000</v>
      </c>
      <c r="T45489">
        <v>0</v>
      </c>
      <c r="U45489">
        <v>0</v>
      </c>
      <c r="V45489">
        <v>0</v>
      </c>
      <c r="W45489">
        <v>0</v>
      </c>
      <c r="X45489">
        <v>0</v>
      </c>
      <c r="Y45489">
        <v>0</v>
      </c>
      <c r="Z45489">
        <v>0</v>
      </c>
      <c r="AA45489">
        <v>0</v>
      </c>
      <c r="AB45489">
        <v>0</v>
      </c>
      <c r="AC45489">
        <v>0</v>
      </c>
      <c r="AD45489">
        <v>0</v>
      </c>
      <c r="AE45489">
        <v>0</v>
      </c>
      <c r="AF45489">
        <v>0</v>
      </c>
      <c r="AG45489">
        <v>0</v>
      </c>
      <c r="AH45489">
        <v>0</v>
      </c>
      <c r="AI45489">
        <v>0</v>
      </c>
      <c r="AJ45489">
        <v>0</v>
      </c>
      <c r="AK45489">
        <v>0</v>
      </c>
      <c r="AL45489">
        <v>0</v>
      </c>
      <c r="AM45489">
        <v>0</v>
      </c>
    </row>
    <row r="45490" spans="1:39" x14ac:dyDescent="0.45">
      <c r="A45490" t="s">
        <v>166575</v>
      </c>
      <c r="B45490" t="s">
        <v>166576</v>
      </c>
      <c r="C45490" t="s">
        <v>166577</v>
      </c>
      <c r="D45490" t="s">
        <v>98</v>
      </c>
      <c r="E45490" t="s">
        <v>99</v>
      </c>
      <c r="F45490" t="s">
        <v>1047</v>
      </c>
      <c r="G45490" t="s">
        <v>57</v>
      </c>
      <c r="H45490" t="s">
        <v>14324</v>
      </c>
      <c r="J45490" t="s">
        <v>137521</v>
      </c>
      <c r="K45490" t="s">
        <v>137521</v>
      </c>
      <c r="L45490">
        <v>1</v>
      </c>
      <c r="M45490" s="1">
        <v>36892</v>
      </c>
      <c r="N45490" s="2">
        <v>36892</v>
      </c>
      <c r="O45490" t="s">
        <v>172</v>
      </c>
      <c r="P45490">
        <v>2001</v>
      </c>
      <c r="Q45490" s="1">
        <v>40324</v>
      </c>
      <c r="R45490" s="1">
        <v>40324</v>
      </c>
      <c r="S45490">
        <v>0</v>
      </c>
      <c r="T45490">
        <v>5000000</v>
      </c>
      <c r="U45490">
        <v>0</v>
      </c>
      <c r="V45490">
        <v>0</v>
      </c>
      <c r="W45490">
        <v>0</v>
      </c>
      <c r="X45490">
        <v>0</v>
      </c>
      <c r="Y45490">
        <v>0</v>
      </c>
      <c r="Z45490">
        <v>0</v>
      </c>
      <c r="AA45490">
        <v>0</v>
      </c>
      <c r="AB45490">
        <v>0</v>
      </c>
      <c r="AC45490">
        <v>0</v>
      </c>
      <c r="AD45490">
        <v>0</v>
      </c>
      <c r="AE45490">
        <v>0</v>
      </c>
      <c r="AF45490">
        <v>5000000</v>
      </c>
      <c r="AG45490">
        <v>0</v>
      </c>
      <c r="AH45490">
        <v>0</v>
      </c>
      <c r="AI45490">
        <v>0</v>
      </c>
      <c r="AJ45490">
        <v>0</v>
      </c>
      <c r="AK45490">
        <v>0</v>
      </c>
      <c r="AL45490">
        <v>0</v>
      </c>
      <c r="AM45490">
        <v>0</v>
      </c>
    </row>
    <row r="45491" spans="1:39" x14ac:dyDescent="0.45">
      <c r="A45491" t="s">
        <v>166578</v>
      </c>
      <c r="B45491" t="s">
        <v>166579</v>
      </c>
      <c r="C45491" t="s">
        <v>166580</v>
      </c>
      <c r="D45491" t="s">
        <v>258</v>
      </c>
      <c r="E45491" t="s">
        <v>259</v>
      </c>
      <c r="F45491" t="s">
        <v>114</v>
      </c>
      <c r="G45491" t="s">
        <v>57</v>
      </c>
      <c r="H45491" t="s">
        <v>46</v>
      </c>
      <c r="I45491" t="s">
        <v>1388</v>
      </c>
      <c r="J45491" t="s">
        <v>1972</v>
      </c>
      <c r="K45491" t="s">
        <v>1973</v>
      </c>
      <c r="L45491">
        <v>1</v>
      </c>
      <c r="M45491" s="1">
        <v>41468</v>
      </c>
      <c r="N45491" s="2">
        <v>41456</v>
      </c>
      <c r="O45491" t="s">
        <v>276</v>
      </c>
      <c r="P45491">
        <v>2013</v>
      </c>
      <c r="Q45491" s="1">
        <v>41498</v>
      </c>
      <c r="R45491" s="1">
        <v>41498</v>
      </c>
      <c r="S45491">
        <v>0</v>
      </c>
      <c r="T45491">
        <v>0</v>
      </c>
      <c r="U45491">
        <v>0</v>
      </c>
      <c r="V45491">
        <v>0</v>
      </c>
      <c r="W45491">
        <v>0</v>
      </c>
      <c r="X45491">
        <v>0</v>
      </c>
      <c r="Y45491">
        <v>0</v>
      </c>
      <c r="Z45491">
        <v>0</v>
      </c>
      <c r="AA45491">
        <v>0</v>
      </c>
      <c r="AB45491">
        <v>0</v>
      </c>
      <c r="AC45491">
        <v>0</v>
      </c>
      <c r="AD45491">
        <v>0</v>
      </c>
      <c r="AE45491">
        <v>0</v>
      </c>
      <c r="AF45491">
        <v>0</v>
      </c>
      <c r="AG45491">
        <v>0</v>
      </c>
      <c r="AH45491">
        <v>0</v>
      </c>
      <c r="AI45491">
        <v>0</v>
      </c>
      <c r="AJ45491">
        <v>0</v>
      </c>
      <c r="AK45491">
        <v>0</v>
      </c>
      <c r="AL45491">
        <v>0</v>
      </c>
      <c r="AM45491">
        <v>0</v>
      </c>
    </row>
    <row r="45492" spans="1:39" x14ac:dyDescent="0.45">
      <c r="A45492" t="s">
        <v>166581</v>
      </c>
      <c r="B45492" t="s">
        <v>166582</v>
      </c>
      <c r="C45492" t="s">
        <v>166583</v>
      </c>
      <c r="F45492" t="s">
        <v>166584</v>
      </c>
      <c r="G45492" t="s">
        <v>57</v>
      </c>
      <c r="H45492" t="s">
        <v>46</v>
      </c>
      <c r="I45492" t="s">
        <v>58</v>
      </c>
      <c r="J45492" t="s">
        <v>59</v>
      </c>
      <c r="K45492" t="s">
        <v>59</v>
      </c>
      <c r="L45492">
        <v>1</v>
      </c>
      <c r="Q45492" s="1">
        <v>41737</v>
      </c>
      <c r="R45492" s="1">
        <v>41737</v>
      </c>
      <c r="S45492">
        <v>0</v>
      </c>
      <c r="T45492">
        <v>7399996</v>
      </c>
      <c r="U45492">
        <v>0</v>
      </c>
      <c r="V45492">
        <v>0</v>
      </c>
      <c r="W45492">
        <v>0</v>
      </c>
      <c r="X45492">
        <v>0</v>
      </c>
      <c r="Y45492">
        <v>0</v>
      </c>
      <c r="Z45492">
        <v>0</v>
      </c>
      <c r="AA45492">
        <v>0</v>
      </c>
      <c r="AB45492">
        <v>0</v>
      </c>
      <c r="AC45492">
        <v>0</v>
      </c>
      <c r="AD45492">
        <v>0</v>
      </c>
      <c r="AE45492">
        <v>0</v>
      </c>
      <c r="AF45492">
        <v>0</v>
      </c>
      <c r="AG45492">
        <v>0</v>
      </c>
      <c r="AH45492">
        <v>0</v>
      </c>
      <c r="AI45492">
        <v>0</v>
      </c>
      <c r="AJ45492">
        <v>0</v>
      </c>
      <c r="AK45492">
        <v>0</v>
      </c>
      <c r="AL45492">
        <v>0</v>
      </c>
      <c r="AM45492">
        <v>0</v>
      </c>
    </row>
    <row r="45493" spans="1:39" x14ac:dyDescent="0.45">
      <c r="A45493" t="s">
        <v>166585</v>
      </c>
      <c r="B45493" t="s">
        <v>166586</v>
      </c>
      <c r="C45493" t="s">
        <v>166587</v>
      </c>
      <c r="D45493" t="s">
        <v>293</v>
      </c>
      <c r="E45493" t="s">
        <v>294</v>
      </c>
      <c r="F45493" t="s">
        <v>166588</v>
      </c>
      <c r="G45493" t="s">
        <v>57</v>
      </c>
      <c r="H45493" t="s">
        <v>46</v>
      </c>
      <c r="I45493" t="s">
        <v>115</v>
      </c>
      <c r="J45493" t="s">
        <v>116</v>
      </c>
      <c r="K45493" t="s">
        <v>117</v>
      </c>
      <c r="L45493">
        <v>1</v>
      </c>
      <c r="M45493" s="1">
        <v>40544</v>
      </c>
      <c r="N45493" s="2">
        <v>40544</v>
      </c>
      <c r="O45493" t="s">
        <v>528</v>
      </c>
      <c r="P45493">
        <v>2011</v>
      </c>
      <c r="Q45493" s="1">
        <v>41739</v>
      </c>
      <c r="R45493" s="1">
        <v>41739</v>
      </c>
      <c r="S45493">
        <v>0</v>
      </c>
      <c r="T45493">
        <v>4386221</v>
      </c>
      <c r="U45493">
        <v>0</v>
      </c>
      <c r="V45493">
        <v>0</v>
      </c>
      <c r="W45493">
        <v>0</v>
      </c>
      <c r="X45493">
        <v>0</v>
      </c>
      <c r="Y45493">
        <v>0</v>
      </c>
      <c r="Z45493">
        <v>0</v>
      </c>
      <c r="AA45493">
        <v>0</v>
      </c>
      <c r="AB45493">
        <v>0</v>
      </c>
      <c r="AC45493">
        <v>0</v>
      </c>
      <c r="AD45493">
        <v>0</v>
      </c>
      <c r="AE45493">
        <v>0</v>
      </c>
      <c r="AF45493">
        <v>0</v>
      </c>
      <c r="AG45493">
        <v>0</v>
      </c>
      <c r="AH45493">
        <v>0</v>
      </c>
      <c r="AI45493">
        <v>0</v>
      </c>
      <c r="AJ45493">
        <v>0</v>
      </c>
      <c r="AK45493">
        <v>0</v>
      </c>
      <c r="AL45493">
        <v>0</v>
      </c>
      <c r="AM45493">
        <v>0</v>
      </c>
    </row>
    <row r="45494" spans="1:39" x14ac:dyDescent="0.45">
      <c r="A45494" t="s">
        <v>166589</v>
      </c>
      <c r="B45494" t="s">
        <v>166590</v>
      </c>
      <c r="C45494" t="s">
        <v>166591</v>
      </c>
      <c r="D45494" t="s">
        <v>247</v>
      </c>
      <c r="E45494" t="s">
        <v>248</v>
      </c>
      <c r="F45494" t="s">
        <v>8862</v>
      </c>
      <c r="G45494" t="s">
        <v>57</v>
      </c>
      <c r="H45494" t="s">
        <v>260</v>
      </c>
      <c r="I45494" t="s">
        <v>261</v>
      </c>
      <c r="J45494" t="s">
        <v>262</v>
      </c>
      <c r="K45494" t="s">
        <v>262</v>
      </c>
      <c r="L45494">
        <v>1</v>
      </c>
      <c r="M45494" s="1">
        <v>41275</v>
      </c>
      <c r="N45494" s="2">
        <v>41275</v>
      </c>
      <c r="O45494" t="s">
        <v>164</v>
      </c>
      <c r="P45494">
        <v>2013</v>
      </c>
      <c r="Q45494" s="1">
        <v>41870</v>
      </c>
      <c r="R45494" s="1">
        <v>41870</v>
      </c>
      <c r="S45494">
        <v>1100000</v>
      </c>
      <c r="T45494">
        <v>0</v>
      </c>
      <c r="U45494">
        <v>0</v>
      </c>
      <c r="V45494">
        <v>0</v>
      </c>
      <c r="W45494">
        <v>0</v>
      </c>
      <c r="X45494">
        <v>0</v>
      </c>
      <c r="Y45494">
        <v>0</v>
      </c>
      <c r="Z45494">
        <v>0</v>
      </c>
      <c r="AA45494">
        <v>0</v>
      </c>
      <c r="AB45494">
        <v>0</v>
      </c>
      <c r="AC45494">
        <v>0</v>
      </c>
      <c r="AD45494">
        <v>0</v>
      </c>
      <c r="AE45494">
        <v>0</v>
      </c>
      <c r="AF45494">
        <v>0</v>
      </c>
      <c r="AG45494">
        <v>0</v>
      </c>
      <c r="AH45494">
        <v>0</v>
      </c>
      <c r="AI45494">
        <v>0</v>
      </c>
      <c r="AJ45494">
        <v>0</v>
      </c>
      <c r="AK45494">
        <v>0</v>
      </c>
      <c r="AL45494">
        <v>0</v>
      </c>
      <c r="AM45494">
        <v>0</v>
      </c>
    </row>
    <row r="45495" spans="1:39" x14ac:dyDescent="0.45">
      <c r="A45495" t="s">
        <v>166592</v>
      </c>
      <c r="B45495" t="s">
        <v>166593</v>
      </c>
      <c r="C45495" t="s">
        <v>166594</v>
      </c>
      <c r="D45495" t="s">
        <v>166595</v>
      </c>
      <c r="E45495" t="s">
        <v>22553</v>
      </c>
      <c r="F45495" t="s">
        <v>92979</v>
      </c>
      <c r="G45495" t="s">
        <v>57</v>
      </c>
      <c r="L45495">
        <v>2</v>
      </c>
      <c r="M45495" s="1">
        <v>40269</v>
      </c>
      <c r="N45495" s="2">
        <v>40269</v>
      </c>
      <c r="O45495" t="s">
        <v>1166</v>
      </c>
      <c r="P45495">
        <v>2010</v>
      </c>
      <c r="Q45495" s="1">
        <v>40179</v>
      </c>
      <c r="R45495" s="1">
        <v>41744</v>
      </c>
      <c r="S45495">
        <v>0</v>
      </c>
      <c r="T45495">
        <v>0</v>
      </c>
      <c r="U45495">
        <v>0</v>
      </c>
      <c r="V45495">
        <v>0</v>
      </c>
      <c r="W45495">
        <v>0</v>
      </c>
      <c r="X45495">
        <v>275000000</v>
      </c>
      <c r="Y45495">
        <v>0</v>
      </c>
      <c r="Z45495">
        <v>0</v>
      </c>
      <c r="AA45495">
        <v>0</v>
      </c>
      <c r="AB45495">
        <v>0</v>
      </c>
      <c r="AC45495">
        <v>0</v>
      </c>
      <c r="AD45495">
        <v>0</v>
      </c>
      <c r="AE45495">
        <v>0</v>
      </c>
      <c r="AF45495">
        <v>0</v>
      </c>
      <c r="AG45495">
        <v>0</v>
      </c>
      <c r="AH45495">
        <v>0</v>
      </c>
      <c r="AI45495">
        <v>0</v>
      </c>
      <c r="AJ45495">
        <v>0</v>
      </c>
      <c r="AK45495">
        <v>0</v>
      </c>
      <c r="AL45495">
        <v>0</v>
      </c>
      <c r="AM45495">
        <v>0</v>
      </c>
    </row>
    <row r="45496" spans="1:39" x14ac:dyDescent="0.45">
      <c r="A45496" t="s">
        <v>166596</v>
      </c>
      <c r="B45496" t="s">
        <v>166597</v>
      </c>
      <c r="C45496" t="s">
        <v>166598</v>
      </c>
      <c r="D45496" t="s">
        <v>293</v>
      </c>
      <c r="E45496" t="s">
        <v>294</v>
      </c>
      <c r="F45496" t="s">
        <v>51555</v>
      </c>
      <c r="G45496" t="s">
        <v>57</v>
      </c>
      <c r="H45496" t="s">
        <v>46</v>
      </c>
      <c r="I45496" t="s">
        <v>81</v>
      </c>
      <c r="J45496" t="s">
        <v>590</v>
      </c>
      <c r="K45496" t="s">
        <v>53108</v>
      </c>
      <c r="L45496">
        <v>1</v>
      </c>
      <c r="Q45496" s="1">
        <v>40918</v>
      </c>
      <c r="R45496" s="1">
        <v>40918</v>
      </c>
      <c r="S45496">
        <v>686000</v>
      </c>
      <c r="T45496">
        <v>0</v>
      </c>
      <c r="U45496">
        <v>0</v>
      </c>
      <c r="V45496">
        <v>0</v>
      </c>
      <c r="W45496">
        <v>0</v>
      </c>
      <c r="X45496">
        <v>0</v>
      </c>
      <c r="Y45496">
        <v>0</v>
      </c>
      <c r="Z45496">
        <v>0</v>
      </c>
      <c r="AA45496">
        <v>0</v>
      </c>
      <c r="AB45496">
        <v>0</v>
      </c>
      <c r="AC45496">
        <v>0</v>
      </c>
      <c r="AD45496">
        <v>0</v>
      </c>
      <c r="AE45496">
        <v>0</v>
      </c>
      <c r="AF45496">
        <v>0</v>
      </c>
      <c r="AG45496">
        <v>0</v>
      </c>
      <c r="AH45496">
        <v>0</v>
      </c>
      <c r="AI45496">
        <v>0</v>
      </c>
      <c r="AJ45496">
        <v>0</v>
      </c>
      <c r="AK45496">
        <v>0</v>
      </c>
      <c r="AL45496">
        <v>0</v>
      </c>
      <c r="AM45496">
        <v>0</v>
      </c>
    </row>
    <row r="45497" spans="1:39" x14ac:dyDescent="0.45">
      <c r="A45497" t="s">
        <v>166599</v>
      </c>
      <c r="B45497" t="s">
        <v>166600</v>
      </c>
      <c r="C45497" t="s">
        <v>166601</v>
      </c>
      <c r="D45497" t="s">
        <v>166602</v>
      </c>
      <c r="E45497" t="s">
        <v>2640</v>
      </c>
      <c r="F45497" t="s">
        <v>9531</v>
      </c>
      <c r="G45497" t="s">
        <v>57</v>
      </c>
      <c r="H45497" t="s">
        <v>46</v>
      </c>
      <c r="I45497" t="s">
        <v>58</v>
      </c>
      <c r="J45497" t="s">
        <v>59</v>
      </c>
      <c r="K45497" t="s">
        <v>3444</v>
      </c>
      <c r="L45497">
        <v>1</v>
      </c>
      <c r="M45497" s="1">
        <v>37257</v>
      </c>
      <c r="N45497" s="2">
        <v>37257</v>
      </c>
      <c r="O45497" t="s">
        <v>554</v>
      </c>
      <c r="P45497">
        <v>2002</v>
      </c>
      <c r="Q45497" s="1">
        <v>39141</v>
      </c>
      <c r="R45497" s="1">
        <v>39141</v>
      </c>
      <c r="S45497">
        <v>0</v>
      </c>
      <c r="T45497">
        <v>70000000</v>
      </c>
      <c r="U45497">
        <v>0</v>
      </c>
      <c r="V45497">
        <v>0</v>
      </c>
      <c r="W45497">
        <v>0</v>
      </c>
      <c r="X45497">
        <v>0</v>
      </c>
      <c r="Y45497">
        <v>0</v>
      </c>
      <c r="Z45497">
        <v>0</v>
      </c>
      <c r="AA45497">
        <v>0</v>
      </c>
      <c r="AB45497">
        <v>0</v>
      </c>
      <c r="AC45497">
        <v>0</v>
      </c>
      <c r="AD45497">
        <v>0</v>
      </c>
      <c r="AE45497">
        <v>0</v>
      </c>
      <c r="AF45497">
        <v>70000000</v>
      </c>
      <c r="AG45497">
        <v>0</v>
      </c>
      <c r="AH45497">
        <v>0</v>
      </c>
      <c r="AI45497">
        <v>0</v>
      </c>
      <c r="AJ45497">
        <v>0</v>
      </c>
      <c r="AK45497">
        <v>0</v>
      </c>
      <c r="AL45497">
        <v>0</v>
      </c>
      <c r="AM45497">
        <v>0</v>
      </c>
    </row>
    <row r="45498" spans="1:39" x14ac:dyDescent="0.45">
      <c r="A45498" t="s">
        <v>166603</v>
      </c>
      <c r="B45498" t="s">
        <v>166604</v>
      </c>
      <c r="C45498" t="s">
        <v>166605</v>
      </c>
      <c r="F45498" t="s">
        <v>275</v>
      </c>
      <c r="G45498" t="s">
        <v>57</v>
      </c>
      <c r="H45498" t="s">
        <v>46</v>
      </c>
      <c r="I45498" t="s">
        <v>58</v>
      </c>
      <c r="J45498" t="s">
        <v>198</v>
      </c>
      <c r="K45498" t="s">
        <v>199</v>
      </c>
      <c r="L45498">
        <v>1</v>
      </c>
      <c r="Q45498" s="1">
        <v>41956</v>
      </c>
      <c r="R45498" s="1">
        <v>41956</v>
      </c>
      <c r="S45498">
        <v>0</v>
      </c>
      <c r="T45498">
        <v>1600000</v>
      </c>
      <c r="U45498">
        <v>0</v>
      </c>
      <c r="V45498">
        <v>0</v>
      </c>
      <c r="W45498">
        <v>0</v>
      </c>
      <c r="X45498">
        <v>0</v>
      </c>
      <c r="Y45498">
        <v>0</v>
      </c>
      <c r="Z45498">
        <v>0</v>
      </c>
      <c r="AA45498">
        <v>0</v>
      </c>
      <c r="AB45498">
        <v>0</v>
      </c>
      <c r="AC45498">
        <v>0</v>
      </c>
      <c r="AD45498">
        <v>0</v>
      </c>
      <c r="AE45498">
        <v>0</v>
      </c>
      <c r="AF45498">
        <v>0</v>
      </c>
      <c r="AG45498">
        <v>0</v>
      </c>
      <c r="AH45498">
        <v>0</v>
      </c>
      <c r="AI45498">
        <v>0</v>
      </c>
      <c r="AJ45498">
        <v>0</v>
      </c>
      <c r="AK45498">
        <v>0</v>
      </c>
      <c r="AL45498">
        <v>0</v>
      </c>
      <c r="AM45498">
        <v>0</v>
      </c>
    </row>
    <row r="45499" spans="1:39" x14ac:dyDescent="0.45">
      <c r="A45499" t="s">
        <v>166606</v>
      </c>
      <c r="B45499" t="s">
        <v>166607</v>
      </c>
      <c r="C45499" t="s">
        <v>166608</v>
      </c>
      <c r="D45499" t="s">
        <v>2191</v>
      </c>
      <c r="E45499" t="s">
        <v>2192</v>
      </c>
      <c r="F45499" t="s">
        <v>2329</v>
      </c>
      <c r="G45499" t="s">
        <v>57</v>
      </c>
      <c r="H45499" t="s">
        <v>14562</v>
      </c>
      <c r="J45499" t="s">
        <v>14563</v>
      </c>
      <c r="K45499" t="s">
        <v>14563</v>
      </c>
      <c r="L45499">
        <v>1</v>
      </c>
      <c r="M45499" s="1">
        <v>35431</v>
      </c>
      <c r="N45499" s="2">
        <v>35431</v>
      </c>
      <c r="O45499" t="s">
        <v>1513</v>
      </c>
      <c r="P45499">
        <v>1997</v>
      </c>
      <c r="Q45499" s="1">
        <v>39443</v>
      </c>
      <c r="R45499" s="1">
        <v>39443</v>
      </c>
      <c r="S45499">
        <v>0</v>
      </c>
      <c r="T45499">
        <v>900000</v>
      </c>
      <c r="U45499">
        <v>0</v>
      </c>
      <c r="V45499">
        <v>0</v>
      </c>
      <c r="W45499">
        <v>0</v>
      </c>
      <c r="X45499">
        <v>0</v>
      </c>
      <c r="Y45499">
        <v>0</v>
      </c>
      <c r="Z45499">
        <v>0</v>
      </c>
      <c r="AA45499">
        <v>0</v>
      </c>
      <c r="AB45499">
        <v>0</v>
      </c>
      <c r="AC45499">
        <v>0</v>
      </c>
      <c r="AD45499">
        <v>0</v>
      </c>
      <c r="AE45499">
        <v>0</v>
      </c>
      <c r="AF45499">
        <v>0</v>
      </c>
      <c r="AG45499">
        <v>0</v>
      </c>
      <c r="AH45499">
        <v>0</v>
      </c>
      <c r="AI45499">
        <v>0</v>
      </c>
      <c r="AJ45499">
        <v>0</v>
      </c>
      <c r="AK45499">
        <v>0</v>
      </c>
      <c r="AL45499">
        <v>0</v>
      </c>
      <c r="AM45499">
        <v>0</v>
      </c>
    </row>
    <row r="45500" spans="1:39" x14ac:dyDescent="0.45">
      <c r="A45500" t="s">
        <v>166609</v>
      </c>
      <c r="B45500" t="s">
        <v>166610</v>
      </c>
      <c r="C45500" t="s">
        <v>166611</v>
      </c>
      <c r="D45500" t="s">
        <v>89068</v>
      </c>
      <c r="E45500" t="s">
        <v>248</v>
      </c>
      <c r="F45500" t="s">
        <v>282</v>
      </c>
      <c r="G45500" t="s">
        <v>57</v>
      </c>
      <c r="H45500" t="s">
        <v>46</v>
      </c>
      <c r="I45500" t="s">
        <v>205</v>
      </c>
      <c r="J45500" t="s">
        <v>206</v>
      </c>
      <c r="K45500" t="s">
        <v>206</v>
      </c>
      <c r="L45500">
        <v>2</v>
      </c>
      <c r="Q45500" s="1">
        <v>41852</v>
      </c>
      <c r="R45500" s="1">
        <v>41883</v>
      </c>
      <c r="S45500">
        <v>100000</v>
      </c>
      <c r="T45500">
        <v>0</v>
      </c>
      <c r="U45500">
        <v>0</v>
      </c>
      <c r="V45500">
        <v>0</v>
      </c>
      <c r="W45500">
        <v>0</v>
      </c>
      <c r="X45500">
        <v>0</v>
      </c>
      <c r="Y45500">
        <v>0</v>
      </c>
      <c r="Z45500">
        <v>0</v>
      </c>
      <c r="AA45500">
        <v>0</v>
      </c>
      <c r="AB45500">
        <v>0</v>
      </c>
      <c r="AC45500">
        <v>0</v>
      </c>
      <c r="AD45500">
        <v>0</v>
      </c>
      <c r="AE45500">
        <v>0</v>
      </c>
      <c r="AF45500">
        <v>0</v>
      </c>
      <c r="AG45500">
        <v>0</v>
      </c>
      <c r="AH45500">
        <v>0</v>
      </c>
      <c r="AI45500">
        <v>0</v>
      </c>
      <c r="AJ45500">
        <v>0</v>
      </c>
      <c r="AK45500">
        <v>0</v>
      </c>
      <c r="AL45500">
        <v>0</v>
      </c>
      <c r="AM45500">
        <v>0</v>
      </c>
    </row>
    <row r="45501" spans="1:39" x14ac:dyDescent="0.45">
      <c r="A45501" t="s">
        <v>166612</v>
      </c>
      <c r="B45501" t="s">
        <v>166613</v>
      </c>
      <c r="C45501" t="s">
        <v>166614</v>
      </c>
      <c r="D45501" t="s">
        <v>88</v>
      </c>
      <c r="E45501" t="s">
        <v>89</v>
      </c>
      <c r="F45501" t="s">
        <v>1894</v>
      </c>
      <c r="G45501" t="s">
        <v>57</v>
      </c>
      <c r="H45501" t="s">
        <v>46</v>
      </c>
      <c r="I45501" t="s">
        <v>58</v>
      </c>
      <c r="J45501" t="s">
        <v>59</v>
      </c>
      <c r="K45501" t="s">
        <v>4296</v>
      </c>
      <c r="L45501">
        <v>1</v>
      </c>
      <c r="Q45501" s="1">
        <v>39259</v>
      </c>
      <c r="R45501" s="1">
        <v>39259</v>
      </c>
      <c r="S45501">
        <v>0</v>
      </c>
      <c r="T45501">
        <v>1300000</v>
      </c>
      <c r="U45501">
        <v>0</v>
      </c>
      <c r="V45501">
        <v>0</v>
      </c>
      <c r="W45501">
        <v>0</v>
      </c>
      <c r="X45501">
        <v>0</v>
      </c>
      <c r="Y45501">
        <v>0</v>
      </c>
      <c r="Z45501">
        <v>0</v>
      </c>
      <c r="AA45501">
        <v>0</v>
      </c>
      <c r="AB45501">
        <v>0</v>
      </c>
      <c r="AC45501">
        <v>0</v>
      </c>
      <c r="AD45501">
        <v>0</v>
      </c>
      <c r="AE45501">
        <v>0</v>
      </c>
      <c r="AF45501">
        <v>1300000</v>
      </c>
      <c r="AG45501">
        <v>0</v>
      </c>
      <c r="AH45501">
        <v>0</v>
      </c>
      <c r="AI45501">
        <v>0</v>
      </c>
      <c r="AJ45501">
        <v>0</v>
      </c>
      <c r="AK45501">
        <v>0</v>
      </c>
      <c r="AL45501">
        <v>0</v>
      </c>
      <c r="AM45501">
        <v>0</v>
      </c>
    </row>
    <row r="45502" spans="1:39" x14ac:dyDescent="0.45">
      <c r="A45502" t="s">
        <v>166615</v>
      </c>
      <c r="B45502" t="s">
        <v>166616</v>
      </c>
      <c r="C45502" t="s">
        <v>166617</v>
      </c>
      <c r="D45502" t="s">
        <v>88</v>
      </c>
      <c r="E45502" t="s">
        <v>89</v>
      </c>
      <c r="F45502" t="s">
        <v>114</v>
      </c>
      <c r="G45502" t="s">
        <v>57</v>
      </c>
      <c r="H45502" t="s">
        <v>46</v>
      </c>
      <c r="I45502" t="s">
        <v>47</v>
      </c>
      <c r="J45502" t="s">
        <v>4876</v>
      </c>
      <c r="K45502" t="s">
        <v>4877</v>
      </c>
      <c r="L45502">
        <v>1</v>
      </c>
      <c r="M45502" s="1">
        <v>40909</v>
      </c>
      <c r="N45502" s="2">
        <v>40909</v>
      </c>
      <c r="O45502" t="s">
        <v>132</v>
      </c>
      <c r="P45502">
        <v>2012</v>
      </c>
      <c r="Q45502" s="1">
        <v>41129</v>
      </c>
      <c r="R45502" s="1">
        <v>41129</v>
      </c>
      <c r="S45502">
        <v>0</v>
      </c>
      <c r="T45502">
        <v>0</v>
      </c>
      <c r="U45502">
        <v>0</v>
      </c>
      <c r="V45502">
        <v>0</v>
      </c>
      <c r="W45502">
        <v>0</v>
      </c>
      <c r="X45502">
        <v>0</v>
      </c>
      <c r="Y45502">
        <v>0</v>
      </c>
      <c r="Z45502">
        <v>0</v>
      </c>
      <c r="AA45502">
        <v>0</v>
      </c>
      <c r="AB45502">
        <v>0</v>
      </c>
      <c r="AC45502">
        <v>0</v>
      </c>
      <c r="AD45502">
        <v>0</v>
      </c>
      <c r="AE45502">
        <v>0</v>
      </c>
      <c r="AF45502">
        <v>0</v>
      </c>
      <c r="AG45502">
        <v>0</v>
      </c>
      <c r="AH45502">
        <v>0</v>
      </c>
      <c r="AI45502">
        <v>0</v>
      </c>
      <c r="AJ45502">
        <v>0</v>
      </c>
      <c r="AK45502">
        <v>0</v>
      </c>
      <c r="AL45502">
        <v>0</v>
      </c>
      <c r="AM45502">
        <v>0</v>
      </c>
    </row>
    <row r="45503" spans="1:39" x14ac:dyDescent="0.45">
      <c r="A45503" t="s">
        <v>166618</v>
      </c>
      <c r="B45503" t="s">
        <v>166619</v>
      </c>
      <c r="C45503" t="s">
        <v>166620</v>
      </c>
      <c r="D45503" t="s">
        <v>293</v>
      </c>
      <c r="E45503" t="s">
        <v>294</v>
      </c>
      <c r="F45503" t="s">
        <v>4625</v>
      </c>
      <c r="G45503" t="s">
        <v>57</v>
      </c>
      <c r="H45503" t="s">
        <v>74</v>
      </c>
      <c r="J45503" t="s">
        <v>2971</v>
      </c>
      <c r="K45503" t="s">
        <v>84605</v>
      </c>
      <c r="L45503">
        <v>1</v>
      </c>
      <c r="Q45503" s="1">
        <v>40730</v>
      </c>
      <c r="R45503" s="1">
        <v>40730</v>
      </c>
      <c r="S45503">
        <v>0</v>
      </c>
      <c r="T45503">
        <v>6500000</v>
      </c>
      <c r="U45503">
        <v>0</v>
      </c>
      <c r="V45503">
        <v>0</v>
      </c>
      <c r="W45503">
        <v>0</v>
      </c>
      <c r="X45503">
        <v>0</v>
      </c>
      <c r="Y45503">
        <v>0</v>
      </c>
      <c r="Z45503">
        <v>0</v>
      </c>
      <c r="AA45503">
        <v>0</v>
      </c>
      <c r="AB45503">
        <v>0</v>
      </c>
      <c r="AC45503">
        <v>0</v>
      </c>
      <c r="AD45503">
        <v>0</v>
      </c>
      <c r="AE45503">
        <v>0</v>
      </c>
      <c r="AF45503">
        <v>0</v>
      </c>
      <c r="AG45503">
        <v>6500000</v>
      </c>
      <c r="AH45503">
        <v>0</v>
      </c>
      <c r="AI45503">
        <v>0</v>
      </c>
      <c r="AJ45503">
        <v>0</v>
      </c>
      <c r="AK45503">
        <v>0</v>
      </c>
      <c r="AL45503">
        <v>0</v>
      </c>
      <c r="AM45503">
        <v>0</v>
      </c>
    </row>
    <row r="45504" spans="1:39" x14ac:dyDescent="0.45">
      <c r="A45504" t="s">
        <v>166621</v>
      </c>
      <c r="B45504" t="s">
        <v>166622</v>
      </c>
      <c r="C45504" t="s">
        <v>166623</v>
      </c>
      <c r="D45504" t="s">
        <v>755</v>
      </c>
      <c r="E45504" t="s">
        <v>756</v>
      </c>
      <c r="F45504" t="s">
        <v>166624</v>
      </c>
      <c r="G45504" t="s">
        <v>57</v>
      </c>
      <c r="H45504" t="s">
        <v>46</v>
      </c>
      <c r="I45504" t="s">
        <v>560</v>
      </c>
      <c r="J45504" t="s">
        <v>561</v>
      </c>
      <c r="K45504" t="s">
        <v>87877</v>
      </c>
      <c r="L45504">
        <v>1</v>
      </c>
      <c r="M45504" s="1">
        <v>40179</v>
      </c>
      <c r="N45504" s="2">
        <v>40179</v>
      </c>
      <c r="O45504" t="s">
        <v>118</v>
      </c>
      <c r="P45504">
        <v>2010</v>
      </c>
      <c r="Q45504" s="1">
        <v>41681</v>
      </c>
      <c r="R45504" s="1">
        <v>41681</v>
      </c>
      <c r="S45504">
        <v>0</v>
      </c>
      <c r="T45504">
        <v>4947000</v>
      </c>
      <c r="U45504">
        <v>0</v>
      </c>
      <c r="V45504">
        <v>0</v>
      </c>
      <c r="W45504">
        <v>0</v>
      </c>
      <c r="X45504">
        <v>0</v>
      </c>
      <c r="Y45504">
        <v>0</v>
      </c>
      <c r="Z45504">
        <v>0</v>
      </c>
      <c r="AA45504">
        <v>0</v>
      </c>
      <c r="AB45504">
        <v>0</v>
      </c>
      <c r="AC45504">
        <v>0</v>
      </c>
      <c r="AD45504">
        <v>0</v>
      </c>
      <c r="AE45504">
        <v>0</v>
      </c>
      <c r="AF45504">
        <v>0</v>
      </c>
      <c r="AG45504">
        <v>0</v>
      </c>
      <c r="AH45504">
        <v>0</v>
      </c>
      <c r="AI45504">
        <v>0</v>
      </c>
      <c r="AJ45504">
        <v>0</v>
      </c>
      <c r="AK45504">
        <v>0</v>
      </c>
      <c r="AL45504">
        <v>0</v>
      </c>
      <c r="AM45504">
        <v>0</v>
      </c>
    </row>
    <row r="45505" spans="1:39" x14ac:dyDescent="0.45">
      <c r="A45505" t="s">
        <v>166625</v>
      </c>
      <c r="B45505" t="s">
        <v>166626</v>
      </c>
      <c r="C45505" t="s">
        <v>166627</v>
      </c>
      <c r="D45505" t="s">
        <v>315</v>
      </c>
      <c r="E45505" t="s">
        <v>316</v>
      </c>
      <c r="F45505" t="s">
        <v>166628</v>
      </c>
      <c r="G45505" t="s">
        <v>57</v>
      </c>
      <c r="H45505" t="s">
        <v>46</v>
      </c>
      <c r="I45505" t="s">
        <v>205</v>
      </c>
      <c r="J45505" t="s">
        <v>206</v>
      </c>
      <c r="K45505" t="s">
        <v>206</v>
      </c>
      <c r="L45505">
        <v>4</v>
      </c>
      <c r="M45505" s="1">
        <v>37622</v>
      </c>
      <c r="N45505" s="2">
        <v>37622</v>
      </c>
      <c r="O45505" t="s">
        <v>854</v>
      </c>
      <c r="P45505">
        <v>2003</v>
      </c>
      <c r="Q45505" s="1">
        <v>38555</v>
      </c>
      <c r="R45505" s="1">
        <v>40752</v>
      </c>
      <c r="S45505">
        <v>0</v>
      </c>
      <c r="T45505">
        <v>18073487</v>
      </c>
      <c r="U45505">
        <v>0</v>
      </c>
      <c r="V45505">
        <v>0</v>
      </c>
      <c r="W45505">
        <v>0</v>
      </c>
      <c r="X45505">
        <v>435000</v>
      </c>
      <c r="Y45505">
        <v>0</v>
      </c>
      <c r="Z45505">
        <v>0</v>
      </c>
      <c r="AA45505">
        <v>0</v>
      </c>
      <c r="AB45505">
        <v>0</v>
      </c>
      <c r="AC45505">
        <v>0</v>
      </c>
      <c r="AD45505">
        <v>0</v>
      </c>
      <c r="AE45505">
        <v>0</v>
      </c>
      <c r="AF45505">
        <v>6600000</v>
      </c>
      <c r="AG45505">
        <v>10600000</v>
      </c>
      <c r="AH45505">
        <v>0</v>
      </c>
      <c r="AI45505">
        <v>0</v>
      </c>
      <c r="AJ45505">
        <v>0</v>
      </c>
      <c r="AK45505">
        <v>0</v>
      </c>
      <c r="AL45505">
        <v>0</v>
      </c>
      <c r="AM45505">
        <v>0</v>
      </c>
    </row>
    <row r="45506" spans="1:39" x14ac:dyDescent="0.45">
      <c r="A45506" t="s">
        <v>166629</v>
      </c>
      <c r="B45506" t="s">
        <v>166630</v>
      </c>
      <c r="C45506" t="s">
        <v>166631</v>
      </c>
      <c r="D45506" t="s">
        <v>653</v>
      </c>
      <c r="E45506" t="s">
        <v>343</v>
      </c>
      <c r="F45506" t="s">
        <v>166632</v>
      </c>
      <c r="G45506" t="s">
        <v>57</v>
      </c>
      <c r="H45506" t="s">
        <v>260</v>
      </c>
      <c r="I45506" t="s">
        <v>3051</v>
      </c>
      <c r="J45506" t="s">
        <v>3052</v>
      </c>
      <c r="K45506" t="s">
        <v>3053</v>
      </c>
      <c r="L45506">
        <v>7</v>
      </c>
      <c r="M45506" s="1">
        <v>37987</v>
      </c>
      <c r="N45506" s="2">
        <v>37987</v>
      </c>
      <c r="O45506" t="s">
        <v>452</v>
      </c>
      <c r="P45506">
        <v>2004</v>
      </c>
      <c r="Q45506" s="1">
        <v>39337</v>
      </c>
      <c r="R45506" s="1">
        <v>41360</v>
      </c>
      <c r="S45506">
        <v>1457896</v>
      </c>
      <c r="T45506">
        <v>23722336</v>
      </c>
      <c r="U45506">
        <v>0</v>
      </c>
      <c r="V45506">
        <v>0</v>
      </c>
      <c r="W45506">
        <v>0</v>
      </c>
      <c r="X45506">
        <v>10134520</v>
      </c>
      <c r="Y45506">
        <v>0</v>
      </c>
      <c r="Z45506">
        <v>0</v>
      </c>
      <c r="AA45506">
        <v>0</v>
      </c>
      <c r="AB45506">
        <v>0</v>
      </c>
      <c r="AC45506">
        <v>0</v>
      </c>
      <c r="AD45506">
        <v>0</v>
      </c>
      <c r="AE45506">
        <v>0</v>
      </c>
      <c r="AF45506">
        <v>0</v>
      </c>
      <c r="AG45506">
        <v>12000000</v>
      </c>
      <c r="AH45506">
        <v>0</v>
      </c>
      <c r="AI45506">
        <v>0</v>
      </c>
      <c r="AJ45506">
        <v>0</v>
      </c>
      <c r="AK45506">
        <v>0</v>
      </c>
      <c r="AL45506">
        <v>0</v>
      </c>
      <c r="AM45506">
        <v>0</v>
      </c>
    </row>
    <row r="45507" spans="1:39" x14ac:dyDescent="0.45">
      <c r="A45507" t="s">
        <v>166633</v>
      </c>
      <c r="B45507" t="s">
        <v>166634</v>
      </c>
      <c r="C45507" t="s">
        <v>166635</v>
      </c>
      <c r="D45507" t="s">
        <v>88</v>
      </c>
      <c r="E45507" t="s">
        <v>89</v>
      </c>
      <c r="F45507" t="s">
        <v>166636</v>
      </c>
      <c r="G45507" t="s">
        <v>57</v>
      </c>
      <c r="H45507" t="s">
        <v>46</v>
      </c>
      <c r="I45507" t="s">
        <v>299</v>
      </c>
      <c r="J45507" t="s">
        <v>300</v>
      </c>
      <c r="K45507" t="s">
        <v>369</v>
      </c>
      <c r="L45507">
        <v>3</v>
      </c>
      <c r="M45507" s="1">
        <v>35796</v>
      </c>
      <c r="N45507" s="2">
        <v>35796</v>
      </c>
      <c r="O45507" t="s">
        <v>709</v>
      </c>
      <c r="P45507">
        <v>1998</v>
      </c>
      <c r="Q45507" s="1">
        <v>39268</v>
      </c>
      <c r="R45507" s="1">
        <v>40408</v>
      </c>
      <c r="S45507">
        <v>0</v>
      </c>
      <c r="T45507">
        <v>42150000</v>
      </c>
      <c r="U45507">
        <v>0</v>
      </c>
      <c r="V45507">
        <v>0</v>
      </c>
      <c r="W45507">
        <v>0</v>
      </c>
      <c r="X45507">
        <v>0</v>
      </c>
      <c r="Y45507">
        <v>0</v>
      </c>
      <c r="Z45507">
        <v>0</v>
      </c>
      <c r="AA45507">
        <v>0</v>
      </c>
      <c r="AB45507">
        <v>0</v>
      </c>
      <c r="AC45507">
        <v>0</v>
      </c>
      <c r="AD45507">
        <v>0</v>
      </c>
      <c r="AE45507">
        <v>0</v>
      </c>
      <c r="AF45507">
        <v>0</v>
      </c>
      <c r="AG45507">
        <v>0</v>
      </c>
      <c r="AH45507">
        <v>0</v>
      </c>
      <c r="AI45507">
        <v>0</v>
      </c>
      <c r="AJ45507">
        <v>0</v>
      </c>
      <c r="AK45507">
        <v>0</v>
      </c>
      <c r="AL45507">
        <v>0</v>
      </c>
      <c r="AM45507">
        <v>0</v>
      </c>
    </row>
    <row r="45508" spans="1:39" x14ac:dyDescent="0.45">
      <c r="A45508" t="s">
        <v>166637</v>
      </c>
      <c r="B45508" t="s">
        <v>166638</v>
      </c>
      <c r="D45508" t="s">
        <v>1360</v>
      </c>
      <c r="E45508" t="s">
        <v>1361</v>
      </c>
      <c r="F45508" t="s">
        <v>3324</v>
      </c>
      <c r="G45508" t="s">
        <v>57</v>
      </c>
      <c r="L45508">
        <v>1</v>
      </c>
      <c r="Q45508" s="1">
        <v>41037</v>
      </c>
      <c r="R45508" s="1">
        <v>41037</v>
      </c>
      <c r="S45508">
        <v>0</v>
      </c>
      <c r="T45508">
        <v>3200000</v>
      </c>
      <c r="U45508">
        <v>0</v>
      </c>
      <c r="V45508">
        <v>0</v>
      </c>
      <c r="W45508">
        <v>0</v>
      </c>
      <c r="X45508">
        <v>0</v>
      </c>
      <c r="Y45508">
        <v>0</v>
      </c>
      <c r="Z45508">
        <v>0</v>
      </c>
      <c r="AA45508">
        <v>0</v>
      </c>
      <c r="AB45508">
        <v>0</v>
      </c>
      <c r="AC45508">
        <v>0</v>
      </c>
      <c r="AD45508">
        <v>0</v>
      </c>
      <c r="AE45508">
        <v>0</v>
      </c>
      <c r="AF45508">
        <v>0</v>
      </c>
      <c r="AG45508">
        <v>0</v>
      </c>
      <c r="AH45508">
        <v>0</v>
      </c>
      <c r="AI45508">
        <v>0</v>
      </c>
      <c r="AJ45508">
        <v>0</v>
      </c>
      <c r="AK45508">
        <v>0</v>
      </c>
      <c r="AL45508">
        <v>0</v>
      </c>
      <c r="AM45508">
        <v>0</v>
      </c>
    </row>
    <row r="45509" spans="1:39" x14ac:dyDescent="0.45">
      <c r="A45509" t="s">
        <v>166639</v>
      </c>
      <c r="B45509" t="s">
        <v>166640</v>
      </c>
      <c r="C45509" t="s">
        <v>166641</v>
      </c>
      <c r="D45509" t="s">
        <v>166642</v>
      </c>
      <c r="E45509" t="s">
        <v>8503</v>
      </c>
      <c r="F45509" t="s">
        <v>166643</v>
      </c>
      <c r="G45509" t="s">
        <v>57</v>
      </c>
      <c r="H45509" t="s">
        <v>46</v>
      </c>
      <c r="I45509" t="s">
        <v>58</v>
      </c>
      <c r="J45509" t="s">
        <v>59</v>
      </c>
      <c r="K45509" t="s">
        <v>842</v>
      </c>
      <c r="L45509">
        <v>2</v>
      </c>
      <c r="M45509" s="1">
        <v>39814</v>
      </c>
      <c r="N45509" s="2">
        <v>39814</v>
      </c>
      <c r="O45509" t="s">
        <v>188</v>
      </c>
      <c r="P45509">
        <v>2009</v>
      </c>
      <c r="Q45509" s="1">
        <v>41735</v>
      </c>
      <c r="R45509" s="1">
        <v>41956</v>
      </c>
      <c r="S45509">
        <v>0</v>
      </c>
      <c r="T45509">
        <v>522595</v>
      </c>
      <c r="U45509">
        <v>0</v>
      </c>
      <c r="V45509">
        <v>0</v>
      </c>
      <c r="W45509">
        <v>0</v>
      </c>
      <c r="X45509">
        <v>198000</v>
      </c>
      <c r="Y45509">
        <v>0</v>
      </c>
      <c r="Z45509">
        <v>0</v>
      </c>
      <c r="AA45509">
        <v>0</v>
      </c>
      <c r="AB45509">
        <v>0</v>
      </c>
      <c r="AC45509">
        <v>0</v>
      </c>
      <c r="AD45509">
        <v>0</v>
      </c>
      <c r="AE45509">
        <v>0</v>
      </c>
      <c r="AF45509">
        <v>0</v>
      </c>
      <c r="AG45509">
        <v>0</v>
      </c>
      <c r="AH45509">
        <v>0</v>
      </c>
      <c r="AI45509">
        <v>0</v>
      </c>
      <c r="AJ45509">
        <v>0</v>
      </c>
      <c r="AK45509">
        <v>0</v>
      </c>
      <c r="AL45509">
        <v>0</v>
      </c>
      <c r="AM45509">
        <v>0</v>
      </c>
    </row>
    <row r="45510" spans="1:39" x14ac:dyDescent="0.45">
      <c r="A45510" t="s">
        <v>166644</v>
      </c>
      <c r="B45510" t="s">
        <v>166645</v>
      </c>
      <c r="C45510" t="s">
        <v>166646</v>
      </c>
      <c r="D45510" t="s">
        <v>755</v>
      </c>
      <c r="E45510" t="s">
        <v>756</v>
      </c>
      <c r="F45510" t="s">
        <v>166647</v>
      </c>
      <c r="G45510" t="s">
        <v>57</v>
      </c>
      <c r="H45510" t="s">
        <v>46</v>
      </c>
      <c r="I45510" t="s">
        <v>58</v>
      </c>
      <c r="J45510" t="s">
        <v>198</v>
      </c>
      <c r="K45510" t="s">
        <v>2966</v>
      </c>
      <c r="L45510">
        <v>3</v>
      </c>
      <c r="Q45510" s="1">
        <v>40084</v>
      </c>
      <c r="R45510" s="1">
        <v>41645</v>
      </c>
      <c r="S45510">
        <v>0</v>
      </c>
      <c r="T45510">
        <v>3619894</v>
      </c>
      <c r="U45510">
        <v>0</v>
      </c>
      <c r="V45510">
        <v>0</v>
      </c>
      <c r="W45510">
        <v>0</v>
      </c>
      <c r="X45510">
        <v>0</v>
      </c>
      <c r="Y45510">
        <v>0</v>
      </c>
      <c r="Z45510">
        <v>0</v>
      </c>
      <c r="AA45510">
        <v>2500000</v>
      </c>
      <c r="AB45510">
        <v>0</v>
      </c>
      <c r="AC45510">
        <v>0</v>
      </c>
      <c r="AD45510">
        <v>0</v>
      </c>
      <c r="AE45510">
        <v>0</v>
      </c>
      <c r="AF45510">
        <v>2500000</v>
      </c>
      <c r="AG45510">
        <v>0</v>
      </c>
      <c r="AH45510">
        <v>0</v>
      </c>
      <c r="AI45510">
        <v>0</v>
      </c>
      <c r="AJ45510">
        <v>0</v>
      </c>
      <c r="AK45510">
        <v>0</v>
      </c>
      <c r="AL45510">
        <v>0</v>
      </c>
      <c r="AM45510">
        <v>0</v>
      </c>
    </row>
    <row r="45511" spans="1:39" x14ac:dyDescent="0.45">
      <c r="A45511" t="s">
        <v>166648</v>
      </c>
      <c r="B45511" t="s">
        <v>166649</v>
      </c>
      <c r="C45511" t="s">
        <v>166650</v>
      </c>
      <c r="D45511" t="s">
        <v>3383</v>
      </c>
      <c r="E45511" t="s">
        <v>3384</v>
      </c>
      <c r="F45511" s="3">
        <v>50000</v>
      </c>
      <c r="G45511" t="s">
        <v>57</v>
      </c>
      <c r="H45511" t="s">
        <v>46</v>
      </c>
      <c r="I45511" t="s">
        <v>299</v>
      </c>
      <c r="J45511" t="s">
        <v>2515</v>
      </c>
      <c r="K45511" t="s">
        <v>166651</v>
      </c>
      <c r="L45511">
        <v>1</v>
      </c>
      <c r="M45511" s="1">
        <v>40544</v>
      </c>
      <c r="N45511" s="2">
        <v>40544</v>
      </c>
      <c r="O45511" t="s">
        <v>528</v>
      </c>
      <c r="P45511">
        <v>2011</v>
      </c>
      <c r="Q45511" s="1">
        <v>41057</v>
      </c>
      <c r="R45511" s="1">
        <v>41057</v>
      </c>
      <c r="S45511">
        <v>0</v>
      </c>
      <c r="T45511">
        <v>50000</v>
      </c>
      <c r="U45511">
        <v>0</v>
      </c>
      <c r="V45511">
        <v>0</v>
      </c>
      <c r="W45511">
        <v>0</v>
      </c>
      <c r="X45511">
        <v>0</v>
      </c>
      <c r="Y45511">
        <v>0</v>
      </c>
      <c r="Z45511">
        <v>0</v>
      </c>
      <c r="AA45511">
        <v>0</v>
      </c>
      <c r="AB45511">
        <v>0</v>
      </c>
      <c r="AC45511">
        <v>0</v>
      </c>
      <c r="AD45511">
        <v>0</v>
      </c>
      <c r="AE45511">
        <v>0</v>
      </c>
      <c r="AF45511">
        <v>0</v>
      </c>
      <c r="AG45511">
        <v>0</v>
      </c>
      <c r="AH45511">
        <v>0</v>
      </c>
      <c r="AI45511">
        <v>0</v>
      </c>
      <c r="AJ45511">
        <v>0</v>
      </c>
      <c r="AK45511">
        <v>0</v>
      </c>
      <c r="AL45511">
        <v>0</v>
      </c>
      <c r="AM45511">
        <v>0</v>
      </c>
    </row>
    <row r="45512" spans="1:39" x14ac:dyDescent="0.45">
      <c r="A45512" t="s">
        <v>166652</v>
      </c>
      <c r="B45512" t="s">
        <v>166653</v>
      </c>
      <c r="C45512" t="s">
        <v>166654</v>
      </c>
      <c r="D45512" t="s">
        <v>293</v>
      </c>
      <c r="E45512" t="s">
        <v>294</v>
      </c>
      <c r="F45512" t="s">
        <v>8735</v>
      </c>
      <c r="G45512" t="s">
        <v>57</v>
      </c>
      <c r="H45512" t="s">
        <v>46</v>
      </c>
      <c r="I45512" t="s">
        <v>169</v>
      </c>
      <c r="J45512" t="s">
        <v>170</v>
      </c>
      <c r="K45512" t="s">
        <v>70245</v>
      </c>
      <c r="L45512">
        <v>2</v>
      </c>
      <c r="M45512" s="1">
        <v>36161</v>
      </c>
      <c r="N45512" s="2">
        <v>36161</v>
      </c>
      <c r="O45512" t="s">
        <v>1121</v>
      </c>
      <c r="P45512">
        <v>1999</v>
      </c>
      <c r="Q45512" s="1">
        <v>41389</v>
      </c>
      <c r="R45512" s="1">
        <v>41732</v>
      </c>
      <c r="S45512">
        <v>0</v>
      </c>
      <c r="T45512">
        <v>53000000</v>
      </c>
      <c r="U45512">
        <v>0</v>
      </c>
      <c r="V45512">
        <v>0</v>
      </c>
      <c r="W45512">
        <v>0</v>
      </c>
      <c r="X45512">
        <v>0</v>
      </c>
      <c r="Y45512">
        <v>0</v>
      </c>
      <c r="Z45512">
        <v>0</v>
      </c>
      <c r="AA45512">
        <v>0</v>
      </c>
      <c r="AB45512">
        <v>0</v>
      </c>
      <c r="AC45512">
        <v>0</v>
      </c>
      <c r="AD45512">
        <v>0</v>
      </c>
      <c r="AE45512">
        <v>0</v>
      </c>
      <c r="AF45512">
        <v>29000000</v>
      </c>
      <c r="AG45512">
        <v>24000000</v>
      </c>
      <c r="AH45512">
        <v>0</v>
      </c>
      <c r="AI45512">
        <v>0</v>
      </c>
      <c r="AJ45512">
        <v>0</v>
      </c>
      <c r="AK45512">
        <v>0</v>
      </c>
      <c r="AL45512">
        <v>0</v>
      </c>
      <c r="AM45512">
        <v>0</v>
      </c>
    </row>
    <row r="45513" spans="1:39" x14ac:dyDescent="0.45">
      <c r="A45513" t="s">
        <v>166655</v>
      </c>
      <c r="B45513" t="s">
        <v>166656</v>
      </c>
      <c r="D45513" t="s">
        <v>315</v>
      </c>
      <c r="E45513" t="s">
        <v>316</v>
      </c>
      <c r="F45513" t="s">
        <v>457</v>
      </c>
      <c r="G45513" t="s">
        <v>45</v>
      </c>
      <c r="H45513" t="s">
        <v>46</v>
      </c>
      <c r="I45513" t="s">
        <v>148</v>
      </c>
      <c r="J45513" t="s">
        <v>149</v>
      </c>
      <c r="K45513" t="s">
        <v>15443</v>
      </c>
      <c r="L45513">
        <v>1</v>
      </c>
      <c r="M45513" s="1">
        <v>37257</v>
      </c>
      <c r="N45513" s="2">
        <v>37257</v>
      </c>
      <c r="O45513" t="s">
        <v>554</v>
      </c>
      <c r="P45513">
        <v>2002</v>
      </c>
      <c r="Q45513" s="1">
        <v>39276</v>
      </c>
      <c r="R45513" s="1">
        <v>39276</v>
      </c>
      <c r="S45513">
        <v>0</v>
      </c>
      <c r="T45513">
        <v>2500000</v>
      </c>
      <c r="U45513">
        <v>0</v>
      </c>
      <c r="V45513">
        <v>0</v>
      </c>
      <c r="W45513">
        <v>0</v>
      </c>
      <c r="X45513">
        <v>0</v>
      </c>
      <c r="Y45513">
        <v>0</v>
      </c>
      <c r="Z45513">
        <v>0</v>
      </c>
      <c r="AA45513">
        <v>0</v>
      </c>
      <c r="AB45513">
        <v>0</v>
      </c>
      <c r="AC45513">
        <v>0</v>
      </c>
      <c r="AD45513">
        <v>0</v>
      </c>
      <c r="AE45513">
        <v>0</v>
      </c>
      <c r="AF45513">
        <v>0</v>
      </c>
      <c r="AG45513">
        <v>0</v>
      </c>
      <c r="AH45513">
        <v>0</v>
      </c>
      <c r="AI45513">
        <v>0</v>
      </c>
      <c r="AJ45513">
        <v>0</v>
      </c>
      <c r="AK45513">
        <v>0</v>
      </c>
      <c r="AL45513">
        <v>0</v>
      </c>
      <c r="AM45513">
        <v>0</v>
      </c>
    </row>
    <row r="45514" spans="1:39" x14ac:dyDescent="0.45">
      <c r="A45514" t="s">
        <v>166657</v>
      </c>
      <c r="B45514" t="s">
        <v>166658</v>
      </c>
      <c r="C45514" t="s">
        <v>166659</v>
      </c>
      <c r="D45514" t="s">
        <v>774</v>
      </c>
      <c r="E45514" t="s">
        <v>775</v>
      </c>
      <c r="F45514" t="s">
        <v>69127</v>
      </c>
      <c r="G45514" t="s">
        <v>101</v>
      </c>
      <c r="L45514">
        <v>2</v>
      </c>
      <c r="Q45514" s="1">
        <v>39394</v>
      </c>
      <c r="R45514" s="1">
        <v>39792</v>
      </c>
      <c r="S45514">
        <v>0</v>
      </c>
      <c r="T45514">
        <v>40300000</v>
      </c>
      <c r="U45514">
        <v>0</v>
      </c>
      <c r="V45514">
        <v>0</v>
      </c>
      <c r="W45514">
        <v>0</v>
      </c>
      <c r="X45514">
        <v>0</v>
      </c>
      <c r="Y45514">
        <v>0</v>
      </c>
      <c r="Z45514">
        <v>0</v>
      </c>
      <c r="AA45514">
        <v>0</v>
      </c>
      <c r="AB45514">
        <v>0</v>
      </c>
      <c r="AC45514">
        <v>0</v>
      </c>
      <c r="AD45514">
        <v>0</v>
      </c>
      <c r="AE45514">
        <v>0</v>
      </c>
      <c r="AF45514">
        <v>0</v>
      </c>
      <c r="AG45514">
        <v>17200000</v>
      </c>
      <c r="AH45514">
        <v>0</v>
      </c>
      <c r="AI45514">
        <v>0</v>
      </c>
      <c r="AJ45514">
        <v>0</v>
      </c>
      <c r="AK45514">
        <v>0</v>
      </c>
      <c r="AL45514">
        <v>0</v>
      </c>
      <c r="AM45514">
        <v>0</v>
      </c>
    </row>
    <row r="45515" spans="1:39" x14ac:dyDescent="0.45">
      <c r="A45515" t="s">
        <v>166660</v>
      </c>
      <c r="B45515" t="s">
        <v>166661</v>
      </c>
      <c r="C45515" t="s">
        <v>166662</v>
      </c>
      <c r="D45515" t="s">
        <v>166663</v>
      </c>
      <c r="E45515" t="s">
        <v>4970</v>
      </c>
      <c r="F45515" t="s">
        <v>166664</v>
      </c>
      <c r="G45515" t="s">
        <v>57</v>
      </c>
      <c r="H45515" t="s">
        <v>2003</v>
      </c>
      <c r="J45515" t="s">
        <v>2004</v>
      </c>
      <c r="K45515" t="s">
        <v>2004</v>
      </c>
      <c r="L45515">
        <v>3</v>
      </c>
      <c r="M45515" s="1">
        <v>40949</v>
      </c>
      <c r="N45515" s="2">
        <v>40940</v>
      </c>
      <c r="O45515" t="s">
        <v>132</v>
      </c>
      <c r="P45515">
        <v>2012</v>
      </c>
      <c r="Q45515" s="1">
        <v>41435</v>
      </c>
      <c r="R45515" s="1">
        <v>41852</v>
      </c>
      <c r="S45515">
        <v>0</v>
      </c>
      <c r="T45515">
        <v>0</v>
      </c>
      <c r="U45515">
        <v>0</v>
      </c>
      <c r="V45515">
        <v>0</v>
      </c>
      <c r="W45515">
        <v>0</v>
      </c>
      <c r="X45515">
        <v>0</v>
      </c>
      <c r="Y45515">
        <v>341738</v>
      </c>
      <c r="Z45515">
        <v>0</v>
      </c>
      <c r="AA45515">
        <v>0</v>
      </c>
      <c r="AB45515">
        <v>0</v>
      </c>
      <c r="AC45515">
        <v>0</v>
      </c>
      <c r="AD45515">
        <v>0</v>
      </c>
      <c r="AE45515">
        <v>0</v>
      </c>
      <c r="AF45515">
        <v>0</v>
      </c>
      <c r="AG45515">
        <v>0</v>
      </c>
      <c r="AH45515">
        <v>0</v>
      </c>
      <c r="AI45515">
        <v>0</v>
      </c>
      <c r="AJ45515">
        <v>0</v>
      </c>
      <c r="AK45515">
        <v>0</v>
      </c>
      <c r="AL45515">
        <v>0</v>
      </c>
      <c r="AM45515">
        <v>0</v>
      </c>
    </row>
    <row r="45516" spans="1:39" x14ac:dyDescent="0.45">
      <c r="A45516" t="s">
        <v>166665</v>
      </c>
      <c r="B45516" t="s">
        <v>166666</v>
      </c>
      <c r="C45516" t="s">
        <v>166667</v>
      </c>
      <c r="D45516" t="s">
        <v>315</v>
      </c>
      <c r="E45516" t="s">
        <v>316</v>
      </c>
      <c r="F45516" t="s">
        <v>166668</v>
      </c>
      <c r="G45516" t="s">
        <v>57</v>
      </c>
      <c r="H45516" t="s">
        <v>2003</v>
      </c>
      <c r="J45516" t="s">
        <v>37860</v>
      </c>
      <c r="K45516" t="s">
        <v>37860</v>
      </c>
      <c r="L45516">
        <v>1</v>
      </c>
      <c r="M45516" s="1">
        <v>40179</v>
      </c>
      <c r="N45516" s="2">
        <v>40179</v>
      </c>
      <c r="O45516" t="s">
        <v>118</v>
      </c>
      <c r="P45516">
        <v>2010</v>
      </c>
      <c r="Q45516" s="1">
        <v>41447</v>
      </c>
      <c r="R45516" s="1">
        <v>41447</v>
      </c>
      <c r="S45516">
        <v>0</v>
      </c>
      <c r="T45516">
        <v>220006</v>
      </c>
      <c r="U45516">
        <v>0</v>
      </c>
      <c r="V45516">
        <v>0</v>
      </c>
      <c r="W45516">
        <v>0</v>
      </c>
      <c r="X45516">
        <v>0</v>
      </c>
      <c r="Y45516">
        <v>0</v>
      </c>
      <c r="Z45516">
        <v>0</v>
      </c>
      <c r="AA45516">
        <v>0</v>
      </c>
      <c r="AB45516">
        <v>0</v>
      </c>
      <c r="AC45516">
        <v>0</v>
      </c>
      <c r="AD45516">
        <v>0</v>
      </c>
      <c r="AE45516">
        <v>0</v>
      </c>
      <c r="AF45516">
        <v>0</v>
      </c>
      <c r="AG45516">
        <v>0</v>
      </c>
      <c r="AH45516">
        <v>0</v>
      </c>
      <c r="AI45516">
        <v>0</v>
      </c>
      <c r="AJ45516">
        <v>0</v>
      </c>
      <c r="AK45516">
        <v>0</v>
      </c>
      <c r="AL45516">
        <v>0</v>
      </c>
      <c r="AM45516">
        <v>0</v>
      </c>
    </row>
    <row r="45517" spans="1:39" x14ac:dyDescent="0.45">
      <c r="A45517" t="s">
        <v>166669</v>
      </c>
      <c r="B45517" t="s">
        <v>166670</v>
      </c>
      <c r="C45517" t="s">
        <v>166671</v>
      </c>
      <c r="D45517" t="s">
        <v>166672</v>
      </c>
      <c r="E45517" t="s">
        <v>294</v>
      </c>
      <c r="F45517" s="3">
        <v>15000</v>
      </c>
      <c r="G45517" t="s">
        <v>57</v>
      </c>
      <c r="L45517">
        <v>1</v>
      </c>
      <c r="M45517" s="1">
        <v>41176</v>
      </c>
      <c r="N45517" s="2">
        <v>41153</v>
      </c>
      <c r="O45517" t="s">
        <v>596</v>
      </c>
      <c r="P45517">
        <v>2012</v>
      </c>
      <c r="Q45517" s="1">
        <v>41275</v>
      </c>
      <c r="R45517" s="1">
        <v>41275</v>
      </c>
      <c r="S45517">
        <v>15000</v>
      </c>
      <c r="T45517">
        <v>0</v>
      </c>
      <c r="U45517">
        <v>0</v>
      </c>
      <c r="V45517">
        <v>0</v>
      </c>
      <c r="W45517">
        <v>0</v>
      </c>
      <c r="X45517">
        <v>0</v>
      </c>
      <c r="Y45517">
        <v>0</v>
      </c>
      <c r="Z45517">
        <v>0</v>
      </c>
      <c r="AA45517">
        <v>0</v>
      </c>
      <c r="AB45517">
        <v>0</v>
      </c>
      <c r="AC45517">
        <v>0</v>
      </c>
      <c r="AD45517">
        <v>0</v>
      </c>
      <c r="AE45517">
        <v>0</v>
      </c>
      <c r="AF45517">
        <v>0</v>
      </c>
      <c r="AG45517">
        <v>0</v>
      </c>
      <c r="AH45517">
        <v>0</v>
      </c>
      <c r="AI45517">
        <v>0</v>
      </c>
      <c r="AJ45517">
        <v>0</v>
      </c>
      <c r="AK45517">
        <v>0</v>
      </c>
      <c r="AL45517">
        <v>0</v>
      </c>
      <c r="AM45517">
        <v>0</v>
      </c>
    </row>
    <row r="45518" spans="1:39" x14ac:dyDescent="0.45">
      <c r="A45518" t="s">
        <v>166673</v>
      </c>
      <c r="B45518" t="s">
        <v>166674</v>
      </c>
      <c r="C45518" t="s">
        <v>166675</v>
      </c>
      <c r="D45518" t="s">
        <v>166676</v>
      </c>
      <c r="E45518" t="s">
        <v>89</v>
      </c>
      <c r="F45518" t="s">
        <v>114</v>
      </c>
      <c r="G45518" t="s">
        <v>57</v>
      </c>
      <c r="H45518" t="s">
        <v>46</v>
      </c>
      <c r="I45518" t="s">
        <v>58</v>
      </c>
      <c r="J45518" t="s">
        <v>1223</v>
      </c>
      <c r="K45518" t="s">
        <v>1223</v>
      </c>
      <c r="L45518">
        <v>1</v>
      </c>
      <c r="M45518" s="1">
        <v>41468</v>
      </c>
      <c r="N45518" s="2">
        <v>41456</v>
      </c>
      <c r="O45518" t="s">
        <v>276</v>
      </c>
      <c r="P45518">
        <v>2013</v>
      </c>
      <c r="Q45518" s="1">
        <v>41535</v>
      </c>
      <c r="R45518" s="1">
        <v>41535</v>
      </c>
      <c r="S45518">
        <v>0</v>
      </c>
      <c r="T45518">
        <v>0</v>
      </c>
      <c r="U45518">
        <v>0</v>
      </c>
      <c r="V45518">
        <v>0</v>
      </c>
      <c r="W45518">
        <v>0</v>
      </c>
      <c r="X45518">
        <v>0</v>
      </c>
      <c r="Y45518">
        <v>0</v>
      </c>
      <c r="Z45518">
        <v>0</v>
      </c>
      <c r="AA45518">
        <v>0</v>
      </c>
      <c r="AB45518">
        <v>0</v>
      </c>
      <c r="AC45518">
        <v>0</v>
      </c>
      <c r="AD45518">
        <v>0</v>
      </c>
      <c r="AE45518">
        <v>0</v>
      </c>
      <c r="AF45518">
        <v>0</v>
      </c>
      <c r="AG45518">
        <v>0</v>
      </c>
      <c r="AH45518">
        <v>0</v>
      </c>
      <c r="AI45518">
        <v>0</v>
      </c>
      <c r="AJ45518">
        <v>0</v>
      </c>
      <c r="AK45518">
        <v>0</v>
      </c>
      <c r="AL45518">
        <v>0</v>
      </c>
      <c r="AM45518">
        <v>0</v>
      </c>
    </row>
    <row r="45519" spans="1:39" x14ac:dyDescent="0.45">
      <c r="A45519" t="s">
        <v>166677</v>
      </c>
      <c r="B45519" t="s">
        <v>166678</v>
      </c>
      <c r="C45519" t="s">
        <v>166679</v>
      </c>
      <c r="D45519" t="s">
        <v>258</v>
      </c>
      <c r="E45519" t="s">
        <v>259</v>
      </c>
      <c r="F45519" t="s">
        <v>1047</v>
      </c>
      <c r="G45519" t="s">
        <v>57</v>
      </c>
      <c r="H45519" t="s">
        <v>496</v>
      </c>
      <c r="J45519" t="s">
        <v>166680</v>
      </c>
      <c r="K45519" t="s">
        <v>166680</v>
      </c>
      <c r="L45519">
        <v>1</v>
      </c>
      <c r="M45519" s="1">
        <v>26665</v>
      </c>
      <c r="N45519" s="2">
        <v>26665</v>
      </c>
      <c r="O45519" t="s">
        <v>20881</v>
      </c>
      <c r="P45519">
        <v>1973</v>
      </c>
      <c r="Q45519" s="1">
        <v>41472</v>
      </c>
      <c r="R45519" s="1">
        <v>41472</v>
      </c>
      <c r="S45519">
        <v>0</v>
      </c>
      <c r="T45519">
        <v>5000000</v>
      </c>
      <c r="U45519">
        <v>0</v>
      </c>
      <c r="V45519">
        <v>0</v>
      </c>
      <c r="W45519">
        <v>0</v>
      </c>
      <c r="X45519">
        <v>0</v>
      </c>
      <c r="Y45519">
        <v>0</v>
      </c>
      <c r="Z45519">
        <v>0</v>
      </c>
      <c r="AA45519">
        <v>0</v>
      </c>
      <c r="AB45519">
        <v>0</v>
      </c>
      <c r="AC45519">
        <v>0</v>
      </c>
      <c r="AD45519">
        <v>0</v>
      </c>
      <c r="AE45519">
        <v>0</v>
      </c>
      <c r="AF45519">
        <v>0</v>
      </c>
      <c r="AG45519">
        <v>0</v>
      </c>
      <c r="AH45519">
        <v>0</v>
      </c>
      <c r="AI45519">
        <v>0</v>
      </c>
      <c r="AJ45519">
        <v>0</v>
      </c>
      <c r="AK45519">
        <v>0</v>
      </c>
      <c r="AL45519">
        <v>0</v>
      </c>
      <c r="AM45519">
        <v>0</v>
      </c>
    </row>
    <row r="45520" spans="1:39" x14ac:dyDescent="0.45">
      <c r="A45520" t="s">
        <v>166681</v>
      </c>
      <c r="B45520" t="s">
        <v>166682</v>
      </c>
      <c r="C45520" t="s">
        <v>166683</v>
      </c>
      <c r="D45520" t="s">
        <v>774</v>
      </c>
      <c r="E45520" t="s">
        <v>775</v>
      </c>
      <c r="F45520" t="s">
        <v>166684</v>
      </c>
      <c r="G45520" t="s">
        <v>57</v>
      </c>
      <c r="H45520" t="s">
        <v>46</v>
      </c>
      <c r="I45520" t="s">
        <v>58</v>
      </c>
      <c r="J45520" t="s">
        <v>198</v>
      </c>
      <c r="K45520" t="s">
        <v>621</v>
      </c>
      <c r="L45520">
        <v>4</v>
      </c>
      <c r="M45520" s="1">
        <v>37257</v>
      </c>
      <c r="N45520" s="2">
        <v>37257</v>
      </c>
      <c r="O45520" t="s">
        <v>554</v>
      </c>
      <c r="P45520">
        <v>2002</v>
      </c>
      <c r="Q45520" s="1">
        <v>40795</v>
      </c>
      <c r="R45520" s="1">
        <v>41906</v>
      </c>
      <c r="S45520">
        <v>0</v>
      </c>
      <c r="T45520">
        <v>24916889</v>
      </c>
      <c r="U45520">
        <v>0</v>
      </c>
      <c r="V45520">
        <v>0</v>
      </c>
      <c r="W45520">
        <v>0</v>
      </c>
      <c r="X45520">
        <v>4000000</v>
      </c>
      <c r="Y45520">
        <v>0</v>
      </c>
      <c r="Z45520">
        <v>0</v>
      </c>
      <c r="AA45520">
        <v>0</v>
      </c>
      <c r="AB45520">
        <v>0</v>
      </c>
      <c r="AC45520">
        <v>0</v>
      </c>
      <c r="AD45520">
        <v>0</v>
      </c>
      <c r="AE45520">
        <v>0</v>
      </c>
      <c r="AF45520">
        <v>7700000</v>
      </c>
      <c r="AG45520">
        <v>11084666</v>
      </c>
      <c r="AH45520">
        <v>0</v>
      </c>
      <c r="AI45520">
        <v>0</v>
      </c>
      <c r="AJ45520">
        <v>0</v>
      </c>
      <c r="AK45520">
        <v>0</v>
      </c>
      <c r="AL45520">
        <v>0</v>
      </c>
      <c r="AM45520">
        <v>0</v>
      </c>
    </row>
    <row r="45521" spans="1:39" x14ac:dyDescent="0.45">
      <c r="A45521" t="s">
        <v>166685</v>
      </c>
      <c r="B45521" t="s">
        <v>166686</v>
      </c>
      <c r="C45521" t="s">
        <v>166687</v>
      </c>
      <c r="D45521" t="s">
        <v>127</v>
      </c>
      <c r="E45521" t="s">
        <v>128</v>
      </c>
      <c r="F45521" t="s">
        <v>2338</v>
      </c>
      <c r="G45521" t="s">
        <v>57</v>
      </c>
      <c r="H45521" t="s">
        <v>122</v>
      </c>
      <c r="J45521" t="s">
        <v>123</v>
      </c>
      <c r="K45521" t="s">
        <v>123</v>
      </c>
      <c r="L45521">
        <v>1</v>
      </c>
      <c r="Q45521" s="1">
        <v>41856</v>
      </c>
      <c r="R45521" s="1">
        <v>41856</v>
      </c>
      <c r="S45521">
        <v>925000</v>
      </c>
      <c r="T45521">
        <v>0</v>
      </c>
      <c r="U45521">
        <v>0</v>
      </c>
      <c r="V45521">
        <v>0</v>
      </c>
      <c r="W45521">
        <v>0</v>
      </c>
      <c r="X45521">
        <v>0</v>
      </c>
      <c r="Y45521">
        <v>0</v>
      </c>
      <c r="Z45521">
        <v>0</v>
      </c>
      <c r="AA45521">
        <v>0</v>
      </c>
      <c r="AB45521">
        <v>0</v>
      </c>
      <c r="AC45521">
        <v>0</v>
      </c>
      <c r="AD45521">
        <v>0</v>
      </c>
      <c r="AE45521">
        <v>0</v>
      </c>
      <c r="AF45521">
        <v>0</v>
      </c>
      <c r="AG45521">
        <v>0</v>
      </c>
      <c r="AH45521">
        <v>0</v>
      </c>
      <c r="AI45521">
        <v>0</v>
      </c>
      <c r="AJ45521">
        <v>0</v>
      </c>
      <c r="AK45521">
        <v>0</v>
      </c>
      <c r="AL45521">
        <v>0</v>
      </c>
      <c r="AM45521">
        <v>0</v>
      </c>
    </row>
    <row r="45522" spans="1:39" x14ac:dyDescent="0.45">
      <c r="A45522" t="s">
        <v>166688</v>
      </c>
      <c r="B45522" t="s">
        <v>166689</v>
      </c>
      <c r="C45522" t="s">
        <v>166690</v>
      </c>
      <c r="D45522" t="s">
        <v>755</v>
      </c>
      <c r="E45522" t="s">
        <v>756</v>
      </c>
      <c r="F45522" t="s">
        <v>166691</v>
      </c>
      <c r="G45522" t="s">
        <v>57</v>
      </c>
      <c r="H45522" t="s">
        <v>46</v>
      </c>
      <c r="I45522" t="s">
        <v>2223</v>
      </c>
      <c r="J45522" t="s">
        <v>2224</v>
      </c>
      <c r="K45522" t="s">
        <v>2224</v>
      </c>
      <c r="L45522">
        <v>5</v>
      </c>
      <c r="M45522" s="1">
        <v>40154</v>
      </c>
      <c r="N45522" s="2">
        <v>40148</v>
      </c>
      <c r="O45522" t="s">
        <v>702</v>
      </c>
      <c r="P45522">
        <v>2009</v>
      </c>
      <c r="Q45522" s="1">
        <v>41061</v>
      </c>
      <c r="R45522" s="1">
        <v>41695</v>
      </c>
      <c r="S45522">
        <v>2333534</v>
      </c>
      <c r="T45522">
        <v>1500000</v>
      </c>
      <c r="U45522">
        <v>0</v>
      </c>
      <c r="V45522">
        <v>0</v>
      </c>
      <c r="W45522">
        <v>0</v>
      </c>
      <c r="X45522">
        <v>0</v>
      </c>
      <c r="Y45522">
        <v>0</v>
      </c>
      <c r="Z45522">
        <v>0</v>
      </c>
      <c r="AA45522">
        <v>0</v>
      </c>
      <c r="AB45522">
        <v>0</v>
      </c>
      <c r="AC45522">
        <v>0</v>
      </c>
      <c r="AD45522">
        <v>0</v>
      </c>
      <c r="AE45522">
        <v>0</v>
      </c>
      <c r="AF45522">
        <v>1250000</v>
      </c>
      <c r="AG45522">
        <v>0</v>
      </c>
      <c r="AH45522">
        <v>0</v>
      </c>
      <c r="AI45522">
        <v>0</v>
      </c>
      <c r="AJ45522">
        <v>0</v>
      </c>
      <c r="AK45522">
        <v>0</v>
      </c>
      <c r="AL45522">
        <v>0</v>
      </c>
      <c r="AM45522">
        <v>0</v>
      </c>
    </row>
    <row r="45523" spans="1:39" x14ac:dyDescent="0.45">
      <c r="A45523" t="s">
        <v>166692</v>
      </c>
      <c r="B45523" t="s">
        <v>166693</v>
      </c>
      <c r="C45523" t="s">
        <v>166694</v>
      </c>
      <c r="D45523" t="s">
        <v>6943</v>
      </c>
      <c r="E45523" t="s">
        <v>294</v>
      </c>
      <c r="F45523" t="s">
        <v>282</v>
      </c>
      <c r="G45523" t="s">
        <v>57</v>
      </c>
      <c r="H45523" t="s">
        <v>46</v>
      </c>
      <c r="I45523" t="s">
        <v>47</v>
      </c>
      <c r="J45523" t="s">
        <v>48</v>
      </c>
      <c r="K45523" t="s">
        <v>49</v>
      </c>
      <c r="L45523">
        <v>1</v>
      </c>
      <c r="Q45523" s="1">
        <v>41787</v>
      </c>
      <c r="R45523" s="1">
        <v>41787</v>
      </c>
      <c r="S45523">
        <v>0</v>
      </c>
      <c r="T45523">
        <v>0</v>
      </c>
      <c r="U45523">
        <v>0</v>
      </c>
      <c r="V45523">
        <v>100000</v>
      </c>
      <c r="W45523">
        <v>0</v>
      </c>
      <c r="X45523">
        <v>0</v>
      </c>
      <c r="Y45523">
        <v>0</v>
      </c>
      <c r="Z45523">
        <v>0</v>
      </c>
      <c r="AA45523">
        <v>0</v>
      </c>
      <c r="AB45523">
        <v>0</v>
      </c>
      <c r="AC45523">
        <v>0</v>
      </c>
      <c r="AD45523">
        <v>0</v>
      </c>
      <c r="AE45523">
        <v>0</v>
      </c>
      <c r="AF45523">
        <v>0</v>
      </c>
      <c r="AG45523">
        <v>0</v>
      </c>
      <c r="AH45523">
        <v>0</v>
      </c>
      <c r="AI45523">
        <v>0</v>
      </c>
      <c r="AJ45523">
        <v>0</v>
      </c>
      <c r="AK45523">
        <v>0</v>
      </c>
      <c r="AL45523">
        <v>0</v>
      </c>
      <c r="AM45523">
        <v>0</v>
      </c>
    </row>
    <row r="45524" spans="1:39" x14ac:dyDescent="0.45">
      <c r="A45524" t="s">
        <v>166695</v>
      </c>
      <c r="B45524" t="s">
        <v>166696</v>
      </c>
      <c r="C45524" t="s">
        <v>166697</v>
      </c>
      <c r="D45524" t="s">
        <v>1343</v>
      </c>
      <c r="E45524" t="s">
        <v>1344</v>
      </c>
      <c r="F45524" t="s">
        <v>11195</v>
      </c>
      <c r="G45524" t="s">
        <v>45</v>
      </c>
      <c r="H45524" t="s">
        <v>46</v>
      </c>
      <c r="I45524" t="s">
        <v>299</v>
      </c>
      <c r="J45524" t="s">
        <v>300</v>
      </c>
      <c r="K45524" t="s">
        <v>38795</v>
      </c>
      <c r="L45524">
        <v>1</v>
      </c>
      <c r="M45524" s="1">
        <v>36161</v>
      </c>
      <c r="N45524" s="2">
        <v>36161</v>
      </c>
      <c r="O45524" t="s">
        <v>1121</v>
      </c>
      <c r="P45524">
        <v>1999</v>
      </c>
      <c r="Q45524" s="1">
        <v>40581</v>
      </c>
      <c r="R45524" s="1">
        <v>40581</v>
      </c>
      <c r="S45524">
        <v>0</v>
      </c>
      <c r="T45524">
        <v>0</v>
      </c>
      <c r="U45524">
        <v>0</v>
      </c>
      <c r="V45524">
        <v>0</v>
      </c>
      <c r="W45524">
        <v>0</v>
      </c>
      <c r="X45524">
        <v>0</v>
      </c>
      <c r="Y45524">
        <v>0</v>
      </c>
      <c r="Z45524">
        <v>4800000</v>
      </c>
      <c r="AA45524">
        <v>0</v>
      </c>
      <c r="AB45524">
        <v>0</v>
      </c>
      <c r="AC45524">
        <v>0</v>
      </c>
      <c r="AD45524">
        <v>0</v>
      </c>
      <c r="AE45524">
        <v>0</v>
      </c>
      <c r="AF45524">
        <v>0</v>
      </c>
      <c r="AG45524">
        <v>0</v>
      </c>
      <c r="AH45524">
        <v>0</v>
      </c>
      <c r="AI45524">
        <v>0</v>
      </c>
      <c r="AJ45524">
        <v>0</v>
      </c>
      <c r="AK45524">
        <v>0</v>
      </c>
      <c r="AL45524">
        <v>0</v>
      </c>
      <c r="AM45524">
        <v>0</v>
      </c>
    </row>
    <row r="45525" spans="1:39" x14ac:dyDescent="0.45">
      <c r="A45525" t="s">
        <v>166698</v>
      </c>
      <c r="B45525" t="s">
        <v>166699</v>
      </c>
      <c r="C45525" t="s">
        <v>166700</v>
      </c>
      <c r="D45525" t="s">
        <v>315</v>
      </c>
      <c r="E45525" t="s">
        <v>316</v>
      </c>
      <c r="F45525" t="s">
        <v>254</v>
      </c>
      <c r="G45525" t="s">
        <v>45</v>
      </c>
      <c r="H45525" t="s">
        <v>260</v>
      </c>
      <c r="I45525" t="s">
        <v>261</v>
      </c>
      <c r="J45525" t="s">
        <v>262</v>
      </c>
      <c r="K45525" t="s">
        <v>262</v>
      </c>
      <c r="L45525">
        <v>1</v>
      </c>
      <c r="M45525" s="1">
        <v>37622</v>
      </c>
      <c r="N45525" s="2">
        <v>37622</v>
      </c>
      <c r="O45525" t="s">
        <v>854</v>
      </c>
      <c r="P45525">
        <v>2003</v>
      </c>
      <c r="Q45525" s="1">
        <v>40087</v>
      </c>
      <c r="R45525" s="1">
        <v>40087</v>
      </c>
      <c r="S45525">
        <v>0</v>
      </c>
      <c r="T45525">
        <v>35000000</v>
      </c>
      <c r="U45525">
        <v>0</v>
      </c>
      <c r="V45525">
        <v>0</v>
      </c>
      <c r="W45525">
        <v>0</v>
      </c>
      <c r="X45525">
        <v>0</v>
      </c>
      <c r="Y45525">
        <v>0</v>
      </c>
      <c r="Z45525">
        <v>0</v>
      </c>
      <c r="AA45525">
        <v>0</v>
      </c>
      <c r="AB45525">
        <v>0</v>
      </c>
      <c r="AC45525">
        <v>0</v>
      </c>
      <c r="AD45525">
        <v>0</v>
      </c>
      <c r="AE45525">
        <v>0</v>
      </c>
      <c r="AF45525">
        <v>0</v>
      </c>
      <c r="AG45525">
        <v>0</v>
      </c>
      <c r="AH45525">
        <v>35000000</v>
      </c>
      <c r="AI45525">
        <v>0</v>
      </c>
      <c r="AJ45525">
        <v>0</v>
      </c>
      <c r="AK45525">
        <v>0</v>
      </c>
      <c r="AL45525">
        <v>0</v>
      </c>
      <c r="AM45525">
        <v>0</v>
      </c>
    </row>
    <row r="45526" spans="1:39" x14ac:dyDescent="0.45">
      <c r="A45526" t="s">
        <v>166701</v>
      </c>
      <c r="B45526" t="s">
        <v>166702</v>
      </c>
      <c r="C45526" t="s">
        <v>166703</v>
      </c>
      <c r="D45526" t="s">
        <v>166704</v>
      </c>
      <c r="E45526" t="s">
        <v>43</v>
      </c>
      <c r="F45526" t="s">
        <v>114</v>
      </c>
      <c r="G45526" t="s">
        <v>57</v>
      </c>
      <c r="H45526" t="s">
        <v>46</v>
      </c>
      <c r="I45526" t="s">
        <v>47</v>
      </c>
      <c r="J45526" t="s">
        <v>48</v>
      </c>
      <c r="K45526" t="s">
        <v>49</v>
      </c>
      <c r="L45526">
        <v>1</v>
      </c>
      <c r="M45526" s="1">
        <v>39448</v>
      </c>
      <c r="N45526" s="2">
        <v>39448</v>
      </c>
      <c r="O45526" t="s">
        <v>181</v>
      </c>
      <c r="P45526">
        <v>2008</v>
      </c>
      <c r="Q45526" s="1">
        <v>39661</v>
      </c>
      <c r="R45526" s="1">
        <v>39661</v>
      </c>
      <c r="S45526">
        <v>0</v>
      </c>
      <c r="T45526">
        <v>0</v>
      </c>
      <c r="U45526">
        <v>0</v>
      </c>
      <c r="V45526">
        <v>0</v>
      </c>
      <c r="W45526">
        <v>0</v>
      </c>
      <c r="X45526">
        <v>0</v>
      </c>
      <c r="Y45526">
        <v>0</v>
      </c>
      <c r="Z45526">
        <v>0</v>
      </c>
      <c r="AA45526">
        <v>0</v>
      </c>
      <c r="AB45526">
        <v>0</v>
      </c>
      <c r="AC45526">
        <v>0</v>
      </c>
      <c r="AD45526">
        <v>0</v>
      </c>
      <c r="AE45526">
        <v>0</v>
      </c>
      <c r="AF45526">
        <v>0</v>
      </c>
      <c r="AG45526">
        <v>0</v>
      </c>
      <c r="AH45526">
        <v>0</v>
      </c>
      <c r="AI45526">
        <v>0</v>
      </c>
      <c r="AJ45526">
        <v>0</v>
      </c>
      <c r="AK45526">
        <v>0</v>
      </c>
      <c r="AL45526">
        <v>0</v>
      </c>
      <c r="AM45526">
        <v>0</v>
      </c>
    </row>
    <row r="45527" spans="1:39" x14ac:dyDescent="0.45">
      <c r="A45527" t="s">
        <v>166705</v>
      </c>
      <c r="B45527" t="s">
        <v>166706</v>
      </c>
      <c r="C45527" t="s">
        <v>166707</v>
      </c>
      <c r="D45527" t="s">
        <v>166708</v>
      </c>
      <c r="E45527" t="s">
        <v>1468</v>
      </c>
      <c r="F45527" t="s">
        <v>114</v>
      </c>
      <c r="G45527" t="s">
        <v>57</v>
      </c>
      <c r="H45527" t="s">
        <v>46</v>
      </c>
      <c r="I45527" t="s">
        <v>58</v>
      </c>
      <c r="J45527" t="s">
        <v>198</v>
      </c>
      <c r="K45527" t="s">
        <v>1127</v>
      </c>
      <c r="L45527">
        <v>1</v>
      </c>
      <c r="M45527" s="1">
        <v>41640</v>
      </c>
      <c r="N45527" s="2">
        <v>41640</v>
      </c>
      <c r="O45527" t="s">
        <v>84</v>
      </c>
      <c r="P45527">
        <v>2014</v>
      </c>
      <c r="Q45527" s="1">
        <v>41803</v>
      </c>
      <c r="R45527" s="1">
        <v>41803</v>
      </c>
      <c r="S45527">
        <v>0</v>
      </c>
      <c r="T45527">
        <v>0</v>
      </c>
      <c r="U45527">
        <v>0</v>
      </c>
      <c r="V45527">
        <v>0</v>
      </c>
      <c r="W45527">
        <v>0</v>
      </c>
      <c r="X45527">
        <v>0</v>
      </c>
      <c r="Y45527">
        <v>0</v>
      </c>
      <c r="Z45527">
        <v>0</v>
      </c>
      <c r="AA45527">
        <v>0</v>
      </c>
      <c r="AB45527">
        <v>0</v>
      </c>
      <c r="AC45527">
        <v>0</v>
      </c>
      <c r="AD45527">
        <v>0</v>
      </c>
      <c r="AE45527">
        <v>0</v>
      </c>
      <c r="AF45527">
        <v>0</v>
      </c>
      <c r="AG45527">
        <v>0</v>
      </c>
      <c r="AH45527">
        <v>0</v>
      </c>
      <c r="AI45527">
        <v>0</v>
      </c>
      <c r="AJ45527">
        <v>0</v>
      </c>
      <c r="AK45527">
        <v>0</v>
      </c>
      <c r="AL45527">
        <v>0</v>
      </c>
      <c r="AM45527">
        <v>0</v>
      </c>
    </row>
    <row r="45528" spans="1:39" x14ac:dyDescent="0.45">
      <c r="A45528" t="s">
        <v>166709</v>
      </c>
      <c r="B45528" t="s">
        <v>166710</v>
      </c>
      <c r="C45528" t="s">
        <v>166711</v>
      </c>
      <c r="D45528" t="s">
        <v>755</v>
      </c>
      <c r="E45528" t="s">
        <v>756</v>
      </c>
      <c r="F45528" t="s">
        <v>166712</v>
      </c>
      <c r="G45528" t="s">
        <v>57</v>
      </c>
      <c r="H45528" t="s">
        <v>214</v>
      </c>
      <c r="J45528" t="s">
        <v>5309</v>
      </c>
      <c r="K45528" t="s">
        <v>5309</v>
      </c>
      <c r="L45528">
        <v>1</v>
      </c>
      <c r="M45528" s="1">
        <v>37257</v>
      </c>
      <c r="N45528" s="2">
        <v>37257</v>
      </c>
      <c r="O45528" t="s">
        <v>554</v>
      </c>
      <c r="P45528">
        <v>2002</v>
      </c>
      <c r="Q45528" s="1">
        <v>38832</v>
      </c>
      <c r="R45528" s="1">
        <v>38832</v>
      </c>
      <c r="S45528">
        <v>0</v>
      </c>
      <c r="T45528">
        <v>20377000</v>
      </c>
      <c r="U45528">
        <v>0</v>
      </c>
      <c r="V45528">
        <v>0</v>
      </c>
      <c r="W45528">
        <v>0</v>
      </c>
      <c r="X45528">
        <v>0</v>
      </c>
      <c r="Y45528">
        <v>0</v>
      </c>
      <c r="Z45528">
        <v>0</v>
      </c>
      <c r="AA45528">
        <v>0</v>
      </c>
      <c r="AB45528">
        <v>0</v>
      </c>
      <c r="AC45528">
        <v>0</v>
      </c>
      <c r="AD45528">
        <v>0</v>
      </c>
      <c r="AE45528">
        <v>0</v>
      </c>
      <c r="AF45528">
        <v>0</v>
      </c>
      <c r="AG45528">
        <v>0</v>
      </c>
      <c r="AH45528">
        <v>20377000</v>
      </c>
      <c r="AI45528">
        <v>0</v>
      </c>
      <c r="AJ45528">
        <v>0</v>
      </c>
      <c r="AK45528">
        <v>0</v>
      </c>
      <c r="AL45528">
        <v>0</v>
      </c>
      <c r="AM45528">
        <v>0</v>
      </c>
    </row>
    <row r="45529" spans="1:39" x14ac:dyDescent="0.45">
      <c r="A45529" t="s">
        <v>166713</v>
      </c>
      <c r="B45529" t="s">
        <v>166714</v>
      </c>
      <c r="C45529" t="s">
        <v>166715</v>
      </c>
      <c r="D45529" t="s">
        <v>88</v>
      </c>
      <c r="E45529" t="s">
        <v>89</v>
      </c>
      <c r="F45529" t="s">
        <v>3770</v>
      </c>
      <c r="G45529" t="s">
        <v>57</v>
      </c>
      <c r="H45529" t="s">
        <v>46</v>
      </c>
      <c r="I45529" t="s">
        <v>58</v>
      </c>
      <c r="J45529" t="s">
        <v>198</v>
      </c>
      <c r="K45529" t="s">
        <v>731</v>
      </c>
      <c r="L45529">
        <v>3</v>
      </c>
      <c r="M45529" s="1">
        <v>40544</v>
      </c>
      <c r="N45529" s="2">
        <v>40544</v>
      </c>
      <c r="O45529" t="s">
        <v>528</v>
      </c>
      <c r="P45529">
        <v>2011</v>
      </c>
      <c r="Q45529" s="1">
        <v>41289</v>
      </c>
      <c r="R45529" s="1">
        <v>41871</v>
      </c>
      <c r="S45529">
        <v>0</v>
      </c>
      <c r="T45529">
        <v>42000000</v>
      </c>
      <c r="U45529">
        <v>0</v>
      </c>
      <c r="V45529">
        <v>0</v>
      </c>
      <c r="W45529">
        <v>0</v>
      </c>
      <c r="X45529">
        <v>0</v>
      </c>
      <c r="Y45529">
        <v>0</v>
      </c>
      <c r="Z45529">
        <v>0</v>
      </c>
      <c r="AA45529">
        <v>0</v>
      </c>
      <c r="AB45529">
        <v>0</v>
      </c>
      <c r="AC45529">
        <v>0</v>
      </c>
      <c r="AD45529">
        <v>0</v>
      </c>
      <c r="AE45529">
        <v>0</v>
      </c>
      <c r="AF45529">
        <v>6000000</v>
      </c>
      <c r="AG45529">
        <v>15000000</v>
      </c>
      <c r="AH45529">
        <v>21000000</v>
      </c>
      <c r="AI45529">
        <v>0</v>
      </c>
      <c r="AJ45529">
        <v>0</v>
      </c>
      <c r="AK45529">
        <v>0</v>
      </c>
      <c r="AL45529">
        <v>0</v>
      </c>
      <c r="AM45529">
        <v>0</v>
      </c>
    </row>
    <row r="45530" spans="1:39" x14ac:dyDescent="0.45">
      <c r="A45530" t="s">
        <v>166716</v>
      </c>
      <c r="B45530" t="s">
        <v>166717</v>
      </c>
      <c r="C45530" t="s">
        <v>166718</v>
      </c>
      <c r="D45530" t="s">
        <v>88</v>
      </c>
      <c r="E45530" t="s">
        <v>89</v>
      </c>
      <c r="F45530" t="s">
        <v>3888</v>
      </c>
      <c r="G45530" t="s">
        <v>45</v>
      </c>
      <c r="H45530" t="s">
        <v>46</v>
      </c>
      <c r="I45530" t="s">
        <v>205</v>
      </c>
      <c r="J45530" t="s">
        <v>206</v>
      </c>
      <c r="K45530" t="s">
        <v>206</v>
      </c>
      <c r="L45530">
        <v>2</v>
      </c>
      <c r="M45530" s="1">
        <v>36161</v>
      </c>
      <c r="N45530" s="2">
        <v>36161</v>
      </c>
      <c r="O45530" t="s">
        <v>1121</v>
      </c>
      <c r="P45530">
        <v>1999</v>
      </c>
      <c r="Q45530" s="1">
        <v>40750</v>
      </c>
      <c r="R45530" s="1">
        <v>41365</v>
      </c>
      <c r="S45530">
        <v>0</v>
      </c>
      <c r="T45530">
        <v>11000000</v>
      </c>
      <c r="U45530">
        <v>0</v>
      </c>
      <c r="V45530">
        <v>0</v>
      </c>
      <c r="W45530">
        <v>0</v>
      </c>
      <c r="X45530">
        <v>0</v>
      </c>
      <c r="Y45530">
        <v>0</v>
      </c>
      <c r="Z45530">
        <v>0</v>
      </c>
      <c r="AA45530">
        <v>0</v>
      </c>
      <c r="AB45530">
        <v>0</v>
      </c>
      <c r="AC45530">
        <v>0</v>
      </c>
      <c r="AD45530">
        <v>0</v>
      </c>
      <c r="AE45530">
        <v>0</v>
      </c>
      <c r="AF45530">
        <v>0</v>
      </c>
      <c r="AG45530">
        <v>0</v>
      </c>
      <c r="AH45530">
        <v>0</v>
      </c>
      <c r="AI45530">
        <v>8000000</v>
      </c>
      <c r="AJ45530">
        <v>0</v>
      </c>
      <c r="AK45530">
        <v>0</v>
      </c>
      <c r="AL45530">
        <v>0</v>
      </c>
      <c r="AM45530">
        <v>0</v>
      </c>
    </row>
    <row r="45531" spans="1:39" x14ac:dyDescent="0.45">
      <c r="A45531" t="s">
        <v>166719</v>
      </c>
      <c r="B45531" t="s">
        <v>166720</v>
      </c>
      <c r="C45531" t="s">
        <v>166721</v>
      </c>
      <c r="D45531" t="s">
        <v>7226</v>
      </c>
      <c r="E45531" t="s">
        <v>1758</v>
      </c>
      <c r="F45531" t="s">
        <v>166722</v>
      </c>
      <c r="G45531" t="s">
        <v>57</v>
      </c>
      <c r="H45531" t="s">
        <v>46</v>
      </c>
      <c r="I45531" t="s">
        <v>47</v>
      </c>
      <c r="J45531" t="s">
        <v>48</v>
      </c>
      <c r="K45531" t="s">
        <v>49</v>
      </c>
      <c r="L45531">
        <v>5</v>
      </c>
      <c r="M45531" s="1">
        <v>38353</v>
      </c>
      <c r="N45531" s="2">
        <v>38353</v>
      </c>
      <c r="O45531" t="s">
        <v>464</v>
      </c>
      <c r="P45531">
        <v>2005</v>
      </c>
      <c r="Q45531" s="1">
        <v>38845</v>
      </c>
      <c r="R45531" s="1">
        <v>40948</v>
      </c>
      <c r="S45531">
        <v>0</v>
      </c>
      <c r="T45531">
        <v>28787685</v>
      </c>
      <c r="U45531">
        <v>0</v>
      </c>
      <c r="V45531">
        <v>0</v>
      </c>
      <c r="W45531">
        <v>0</v>
      </c>
      <c r="X45531">
        <v>0</v>
      </c>
      <c r="Y45531">
        <v>0</v>
      </c>
      <c r="Z45531">
        <v>0</v>
      </c>
      <c r="AA45531">
        <v>0</v>
      </c>
      <c r="AB45531">
        <v>0</v>
      </c>
      <c r="AC45531">
        <v>0</v>
      </c>
      <c r="AD45531">
        <v>0</v>
      </c>
      <c r="AE45531">
        <v>0</v>
      </c>
      <c r="AF45531">
        <v>0</v>
      </c>
      <c r="AG45531">
        <v>10140000</v>
      </c>
      <c r="AH45531">
        <v>0</v>
      </c>
      <c r="AI45531">
        <v>0</v>
      </c>
      <c r="AJ45531">
        <v>0</v>
      </c>
      <c r="AK45531">
        <v>0</v>
      </c>
      <c r="AL45531">
        <v>0</v>
      </c>
      <c r="AM45531">
        <v>0</v>
      </c>
    </row>
    <row r="45532" spans="1:39" x14ac:dyDescent="0.45">
      <c r="A45532" t="s">
        <v>166723</v>
      </c>
      <c r="B45532" t="s">
        <v>166724</v>
      </c>
      <c r="D45532" t="s">
        <v>646</v>
      </c>
      <c r="E45532" t="s">
        <v>43</v>
      </c>
      <c r="F45532" t="s">
        <v>166725</v>
      </c>
      <c r="G45532" t="s">
        <v>57</v>
      </c>
      <c r="H45532" t="s">
        <v>46</v>
      </c>
      <c r="I45532" t="s">
        <v>81</v>
      </c>
      <c r="J45532" t="s">
        <v>1436</v>
      </c>
      <c r="K45532" t="s">
        <v>1436</v>
      </c>
      <c r="L45532">
        <v>1</v>
      </c>
      <c r="M45532" s="1">
        <v>36161</v>
      </c>
      <c r="N45532" s="2">
        <v>36161</v>
      </c>
      <c r="O45532" t="s">
        <v>1121</v>
      </c>
      <c r="P45532">
        <v>1999</v>
      </c>
      <c r="Q45532" s="1">
        <v>40053</v>
      </c>
      <c r="R45532" s="1">
        <v>40053</v>
      </c>
      <c r="S45532">
        <v>0</v>
      </c>
      <c r="T45532">
        <v>0</v>
      </c>
      <c r="U45532">
        <v>0</v>
      </c>
      <c r="V45532">
        <v>0</v>
      </c>
      <c r="W45532">
        <v>0</v>
      </c>
      <c r="X45532">
        <v>255900</v>
      </c>
      <c r="Y45532">
        <v>0</v>
      </c>
      <c r="Z45532">
        <v>0</v>
      </c>
      <c r="AA45532">
        <v>0</v>
      </c>
      <c r="AB45532">
        <v>0</v>
      </c>
      <c r="AC45532">
        <v>0</v>
      </c>
      <c r="AD45532">
        <v>0</v>
      </c>
      <c r="AE45532">
        <v>0</v>
      </c>
      <c r="AF45532">
        <v>0</v>
      </c>
      <c r="AG45532">
        <v>0</v>
      </c>
      <c r="AH45532">
        <v>0</v>
      </c>
      <c r="AI45532">
        <v>0</v>
      </c>
      <c r="AJ45532">
        <v>0</v>
      </c>
      <c r="AK45532">
        <v>0</v>
      </c>
      <c r="AL45532">
        <v>0</v>
      </c>
      <c r="AM45532">
        <v>0</v>
      </c>
    </row>
    <row r="45533" spans="1:39" x14ac:dyDescent="0.45">
      <c r="A45533" t="s">
        <v>166726</v>
      </c>
      <c r="B45533" t="s">
        <v>166727</v>
      </c>
      <c r="C45533" t="s">
        <v>166728</v>
      </c>
      <c r="D45533" t="s">
        <v>329</v>
      </c>
      <c r="E45533" t="s">
        <v>330</v>
      </c>
      <c r="F45533" t="s">
        <v>166729</v>
      </c>
      <c r="G45533" t="s">
        <v>57</v>
      </c>
      <c r="H45533" t="s">
        <v>46</v>
      </c>
      <c r="I45533" t="s">
        <v>1095</v>
      </c>
      <c r="J45533" t="s">
        <v>3880</v>
      </c>
      <c r="K45533" t="s">
        <v>3880</v>
      </c>
      <c r="L45533">
        <v>3</v>
      </c>
      <c r="Q45533" s="1">
        <v>40962</v>
      </c>
      <c r="R45533" s="1">
        <v>41687</v>
      </c>
      <c r="S45533">
        <v>0</v>
      </c>
      <c r="T45533">
        <v>4616271</v>
      </c>
      <c r="U45533">
        <v>0</v>
      </c>
      <c r="V45533">
        <v>0</v>
      </c>
      <c r="W45533">
        <v>0</v>
      </c>
      <c r="X45533">
        <v>0</v>
      </c>
      <c r="Y45533">
        <v>0</v>
      </c>
      <c r="Z45533">
        <v>0</v>
      </c>
      <c r="AA45533">
        <v>0</v>
      </c>
      <c r="AB45533">
        <v>0</v>
      </c>
      <c r="AC45533">
        <v>0</v>
      </c>
      <c r="AD45533">
        <v>0</v>
      </c>
      <c r="AE45533">
        <v>0</v>
      </c>
      <c r="AF45533">
        <v>3521667</v>
      </c>
      <c r="AG45533">
        <v>0</v>
      </c>
      <c r="AH45533">
        <v>0</v>
      </c>
      <c r="AI45533">
        <v>0</v>
      </c>
      <c r="AJ45533">
        <v>0</v>
      </c>
      <c r="AK45533">
        <v>0</v>
      </c>
      <c r="AL45533">
        <v>0</v>
      </c>
      <c r="AM45533">
        <v>0</v>
      </c>
    </row>
    <row r="45534" spans="1:39" x14ac:dyDescent="0.45">
      <c r="A45534" t="s">
        <v>166730</v>
      </c>
      <c r="B45534" t="s">
        <v>166731</v>
      </c>
      <c r="F45534" s="3">
        <v>10000</v>
      </c>
      <c r="G45534" t="s">
        <v>57</v>
      </c>
      <c r="H45534" t="s">
        <v>46</v>
      </c>
      <c r="I45534" t="s">
        <v>2223</v>
      </c>
      <c r="J45534" t="s">
        <v>2456</v>
      </c>
      <c r="K45534" t="s">
        <v>2456</v>
      </c>
      <c r="L45534">
        <v>1</v>
      </c>
      <c r="Q45534" s="1">
        <v>41214</v>
      </c>
      <c r="R45534" s="1">
        <v>41214</v>
      </c>
      <c r="S45534">
        <v>10000</v>
      </c>
      <c r="T45534">
        <v>0</v>
      </c>
      <c r="U45534">
        <v>0</v>
      </c>
      <c r="V45534">
        <v>0</v>
      </c>
      <c r="W45534">
        <v>0</v>
      </c>
      <c r="X45534">
        <v>0</v>
      </c>
      <c r="Y45534">
        <v>0</v>
      </c>
      <c r="Z45534">
        <v>0</v>
      </c>
      <c r="AA45534">
        <v>0</v>
      </c>
      <c r="AB45534">
        <v>0</v>
      </c>
      <c r="AC45534">
        <v>0</v>
      </c>
      <c r="AD45534">
        <v>0</v>
      </c>
      <c r="AE45534">
        <v>0</v>
      </c>
      <c r="AF45534">
        <v>0</v>
      </c>
      <c r="AG45534">
        <v>0</v>
      </c>
      <c r="AH45534">
        <v>0</v>
      </c>
      <c r="AI45534">
        <v>0</v>
      </c>
      <c r="AJ45534">
        <v>0</v>
      </c>
      <c r="AK45534">
        <v>0</v>
      </c>
      <c r="AL45534">
        <v>0</v>
      </c>
      <c r="AM45534">
        <v>0</v>
      </c>
    </row>
    <row r="45535" spans="1:39" x14ac:dyDescent="0.45">
      <c r="A45535" t="s">
        <v>166732</v>
      </c>
      <c r="B45535" t="s">
        <v>166733</v>
      </c>
      <c r="C45535" t="s">
        <v>166734</v>
      </c>
      <c r="D45535" t="s">
        <v>461</v>
      </c>
      <c r="E45535" t="s">
        <v>462</v>
      </c>
      <c r="F45535" t="s">
        <v>114</v>
      </c>
      <c r="G45535" t="s">
        <v>57</v>
      </c>
      <c r="H45535" t="s">
        <v>496</v>
      </c>
      <c r="J45535" t="s">
        <v>497</v>
      </c>
      <c r="K45535" t="s">
        <v>497</v>
      </c>
      <c r="L45535">
        <v>1</v>
      </c>
      <c r="M45535" s="1">
        <v>41275</v>
      </c>
      <c r="N45535" s="2">
        <v>41275</v>
      </c>
      <c r="O45535" t="s">
        <v>164</v>
      </c>
      <c r="P45535">
        <v>2013</v>
      </c>
      <c r="Q45535" s="1">
        <v>41403</v>
      </c>
      <c r="R45535" s="1">
        <v>41403</v>
      </c>
      <c r="S45535">
        <v>0</v>
      </c>
      <c r="T45535">
        <v>0</v>
      </c>
      <c r="U45535">
        <v>0</v>
      </c>
      <c r="V45535">
        <v>0</v>
      </c>
      <c r="W45535">
        <v>0</v>
      </c>
      <c r="X45535">
        <v>0</v>
      </c>
      <c r="Y45535">
        <v>0</v>
      </c>
      <c r="Z45535">
        <v>0</v>
      </c>
      <c r="AA45535">
        <v>0</v>
      </c>
      <c r="AB45535">
        <v>0</v>
      </c>
      <c r="AC45535">
        <v>0</v>
      </c>
      <c r="AD45535">
        <v>0</v>
      </c>
      <c r="AE45535">
        <v>0</v>
      </c>
      <c r="AF45535">
        <v>0</v>
      </c>
      <c r="AG45535">
        <v>0</v>
      </c>
      <c r="AH45535">
        <v>0</v>
      </c>
      <c r="AI45535">
        <v>0</v>
      </c>
      <c r="AJ45535">
        <v>0</v>
      </c>
      <c r="AK45535">
        <v>0</v>
      </c>
      <c r="AL45535">
        <v>0</v>
      </c>
      <c r="AM45535">
        <v>0</v>
      </c>
    </row>
    <row r="45536" spans="1:39" x14ac:dyDescent="0.45">
      <c r="A45536" t="s">
        <v>166735</v>
      </c>
      <c r="B45536" t="s">
        <v>166736</v>
      </c>
      <c r="C45536" t="s">
        <v>166737</v>
      </c>
      <c r="D45536" t="s">
        <v>88</v>
      </c>
      <c r="E45536" t="s">
        <v>89</v>
      </c>
      <c r="F45536" t="s">
        <v>166738</v>
      </c>
      <c r="G45536" t="s">
        <v>57</v>
      </c>
      <c r="H45536" t="s">
        <v>46</v>
      </c>
      <c r="I45536" t="s">
        <v>39756</v>
      </c>
      <c r="J45536" t="s">
        <v>51106</v>
      </c>
      <c r="K45536" t="s">
        <v>166739</v>
      </c>
      <c r="L45536">
        <v>1</v>
      </c>
      <c r="M45536" s="1">
        <v>39814</v>
      </c>
      <c r="N45536" s="2">
        <v>39814</v>
      </c>
      <c r="O45536" t="s">
        <v>188</v>
      </c>
      <c r="P45536">
        <v>2009</v>
      </c>
      <c r="Q45536" s="1">
        <v>40659</v>
      </c>
      <c r="R45536" s="1">
        <v>40659</v>
      </c>
      <c r="S45536">
        <v>0</v>
      </c>
      <c r="T45536">
        <v>1611364</v>
      </c>
      <c r="U45536">
        <v>0</v>
      </c>
      <c r="V45536">
        <v>0</v>
      </c>
      <c r="W45536">
        <v>0</v>
      </c>
      <c r="X45536">
        <v>0</v>
      </c>
      <c r="Y45536">
        <v>0</v>
      </c>
      <c r="Z45536">
        <v>0</v>
      </c>
      <c r="AA45536">
        <v>0</v>
      </c>
      <c r="AB45536">
        <v>0</v>
      </c>
      <c r="AC45536">
        <v>0</v>
      </c>
      <c r="AD45536">
        <v>0</v>
      </c>
      <c r="AE45536">
        <v>0</v>
      </c>
      <c r="AF45536">
        <v>0</v>
      </c>
      <c r="AG45536">
        <v>0</v>
      </c>
      <c r="AH45536">
        <v>0</v>
      </c>
      <c r="AI45536">
        <v>0</v>
      </c>
      <c r="AJ45536">
        <v>0</v>
      </c>
      <c r="AK45536">
        <v>0</v>
      </c>
      <c r="AL45536">
        <v>0</v>
      </c>
      <c r="AM45536">
        <v>0</v>
      </c>
    </row>
    <row r="45537" spans="1:39" x14ac:dyDescent="0.45">
      <c r="A45537" t="s">
        <v>166740</v>
      </c>
      <c r="B45537" t="s">
        <v>166741</v>
      </c>
      <c r="C45537" t="s">
        <v>166742</v>
      </c>
      <c r="D45537" t="s">
        <v>329</v>
      </c>
      <c r="E45537" t="s">
        <v>330</v>
      </c>
      <c r="F45537" t="s">
        <v>127815</v>
      </c>
      <c r="G45537" t="s">
        <v>57</v>
      </c>
      <c r="H45537" t="s">
        <v>46</v>
      </c>
      <c r="I45537" t="s">
        <v>821</v>
      </c>
      <c r="J45537" t="s">
        <v>822</v>
      </c>
      <c r="K45537" t="s">
        <v>822</v>
      </c>
      <c r="L45537">
        <v>2</v>
      </c>
      <c r="M45537" s="1">
        <v>39814</v>
      </c>
      <c r="N45537" s="2">
        <v>39814</v>
      </c>
      <c r="O45537" t="s">
        <v>188</v>
      </c>
      <c r="P45537">
        <v>2009</v>
      </c>
      <c r="Q45537" s="1">
        <v>40182</v>
      </c>
      <c r="R45537" s="1">
        <v>40456</v>
      </c>
      <c r="S45537">
        <v>0</v>
      </c>
      <c r="T45537">
        <v>935000</v>
      </c>
      <c r="U45537">
        <v>0</v>
      </c>
      <c r="V45537">
        <v>0</v>
      </c>
      <c r="W45537">
        <v>0</v>
      </c>
      <c r="X45537">
        <v>0</v>
      </c>
      <c r="Y45537">
        <v>0</v>
      </c>
      <c r="Z45537">
        <v>0</v>
      </c>
      <c r="AA45537">
        <v>0</v>
      </c>
      <c r="AB45537">
        <v>0</v>
      </c>
      <c r="AC45537">
        <v>0</v>
      </c>
      <c r="AD45537">
        <v>0</v>
      </c>
      <c r="AE45537">
        <v>0</v>
      </c>
      <c r="AF45537">
        <v>0</v>
      </c>
      <c r="AG45537">
        <v>0</v>
      </c>
      <c r="AH45537">
        <v>0</v>
      </c>
      <c r="AI45537">
        <v>0</v>
      </c>
      <c r="AJ45537">
        <v>0</v>
      </c>
      <c r="AK45537">
        <v>0</v>
      </c>
      <c r="AL45537">
        <v>0</v>
      </c>
      <c r="AM45537">
        <v>0</v>
      </c>
    </row>
    <row r="45538" spans="1:39" x14ac:dyDescent="0.45">
      <c r="A45538" t="s">
        <v>166743</v>
      </c>
      <c r="B45538" t="s">
        <v>166744</v>
      </c>
      <c r="D45538" t="s">
        <v>166745</v>
      </c>
      <c r="E45538" t="s">
        <v>155</v>
      </c>
      <c r="F45538" t="s">
        <v>114</v>
      </c>
      <c r="G45538" t="s">
        <v>57</v>
      </c>
      <c r="H45538" t="s">
        <v>260</v>
      </c>
      <c r="I45538" t="s">
        <v>4069</v>
      </c>
      <c r="J45538" t="s">
        <v>166746</v>
      </c>
      <c r="K45538" t="s">
        <v>166746</v>
      </c>
      <c r="L45538">
        <v>1</v>
      </c>
      <c r="M45538" s="1">
        <v>41873</v>
      </c>
      <c r="N45538" s="2">
        <v>41852</v>
      </c>
      <c r="O45538" t="s">
        <v>243</v>
      </c>
      <c r="P45538">
        <v>2014</v>
      </c>
      <c r="Q45538" s="1">
        <v>41872</v>
      </c>
      <c r="R45538" s="1">
        <v>41872</v>
      </c>
      <c r="S45538">
        <v>0</v>
      </c>
      <c r="T45538">
        <v>0</v>
      </c>
      <c r="U45538">
        <v>0</v>
      </c>
      <c r="V45538">
        <v>0</v>
      </c>
      <c r="W45538">
        <v>0</v>
      </c>
      <c r="X45538">
        <v>0</v>
      </c>
      <c r="Y45538">
        <v>0</v>
      </c>
      <c r="Z45538">
        <v>0</v>
      </c>
      <c r="AA45538">
        <v>0</v>
      </c>
      <c r="AB45538">
        <v>0</v>
      </c>
      <c r="AC45538">
        <v>0</v>
      </c>
      <c r="AD45538">
        <v>0</v>
      </c>
      <c r="AE45538">
        <v>0</v>
      </c>
      <c r="AF45538">
        <v>0</v>
      </c>
      <c r="AG45538">
        <v>0</v>
      </c>
      <c r="AH45538">
        <v>0</v>
      </c>
      <c r="AI45538">
        <v>0</v>
      </c>
      <c r="AJ45538">
        <v>0</v>
      </c>
      <c r="AK45538">
        <v>0</v>
      </c>
      <c r="AL45538">
        <v>0</v>
      </c>
      <c r="AM45538">
        <v>0</v>
      </c>
    </row>
    <row r="45539" spans="1:39" x14ac:dyDescent="0.45">
      <c r="A45539" t="s">
        <v>166747</v>
      </c>
      <c r="B45539" t="s">
        <v>166748</v>
      </c>
      <c r="C45539" t="s">
        <v>166749</v>
      </c>
      <c r="D45539" t="s">
        <v>1757</v>
      </c>
      <c r="E45539" t="s">
        <v>1758</v>
      </c>
      <c r="F45539" t="s">
        <v>114</v>
      </c>
      <c r="G45539" t="s">
        <v>57</v>
      </c>
      <c r="L45539">
        <v>1</v>
      </c>
      <c r="Q45539" s="1">
        <v>39378</v>
      </c>
      <c r="R45539" s="1">
        <v>39378</v>
      </c>
      <c r="S45539">
        <v>0</v>
      </c>
      <c r="T45539">
        <v>0</v>
      </c>
      <c r="U45539">
        <v>0</v>
      </c>
      <c r="V45539">
        <v>0</v>
      </c>
      <c r="W45539">
        <v>0</v>
      </c>
      <c r="X45539">
        <v>0</v>
      </c>
      <c r="Y45539">
        <v>0</v>
      </c>
      <c r="Z45539">
        <v>0</v>
      </c>
      <c r="AA45539">
        <v>0</v>
      </c>
      <c r="AB45539">
        <v>0</v>
      </c>
      <c r="AC45539">
        <v>0</v>
      </c>
      <c r="AD45539">
        <v>0</v>
      </c>
      <c r="AE45539">
        <v>0</v>
      </c>
      <c r="AF45539">
        <v>0</v>
      </c>
      <c r="AG45539">
        <v>0</v>
      </c>
      <c r="AH45539">
        <v>0</v>
      </c>
      <c r="AI45539">
        <v>0</v>
      </c>
      <c r="AJ45539">
        <v>0</v>
      </c>
      <c r="AK45539">
        <v>0</v>
      </c>
      <c r="AL45539">
        <v>0</v>
      </c>
      <c r="AM45539">
        <v>0</v>
      </c>
    </row>
    <row r="45540" spans="1:39" x14ac:dyDescent="0.45">
      <c r="A45540" t="s">
        <v>166750</v>
      </c>
      <c r="B45540" t="s">
        <v>166751</v>
      </c>
      <c r="C45540" t="s">
        <v>166752</v>
      </c>
      <c r="D45540" t="s">
        <v>293</v>
      </c>
      <c r="E45540" t="s">
        <v>294</v>
      </c>
      <c r="F45540" t="s">
        <v>166753</v>
      </c>
      <c r="G45540" t="s">
        <v>57</v>
      </c>
      <c r="H45540" t="s">
        <v>46</v>
      </c>
      <c r="I45540" t="s">
        <v>58</v>
      </c>
      <c r="J45540" t="s">
        <v>198</v>
      </c>
      <c r="K45540" t="s">
        <v>621</v>
      </c>
      <c r="L45540">
        <v>1</v>
      </c>
      <c r="Q45540" s="1">
        <v>40527</v>
      </c>
      <c r="R45540" s="1">
        <v>40527</v>
      </c>
      <c r="S45540">
        <v>0</v>
      </c>
      <c r="T45540">
        <v>294481</v>
      </c>
      <c r="U45540">
        <v>0</v>
      </c>
      <c r="V45540">
        <v>0</v>
      </c>
      <c r="W45540">
        <v>0</v>
      </c>
      <c r="X45540">
        <v>0</v>
      </c>
      <c r="Y45540">
        <v>0</v>
      </c>
      <c r="Z45540">
        <v>0</v>
      </c>
      <c r="AA45540">
        <v>0</v>
      </c>
      <c r="AB45540">
        <v>0</v>
      </c>
      <c r="AC45540">
        <v>0</v>
      </c>
      <c r="AD45540">
        <v>0</v>
      </c>
      <c r="AE45540">
        <v>0</v>
      </c>
      <c r="AF45540">
        <v>0</v>
      </c>
      <c r="AG45540">
        <v>0</v>
      </c>
      <c r="AH45540">
        <v>0</v>
      </c>
      <c r="AI45540">
        <v>0</v>
      </c>
      <c r="AJ45540">
        <v>0</v>
      </c>
      <c r="AK45540">
        <v>0</v>
      </c>
      <c r="AL45540">
        <v>0</v>
      </c>
      <c r="AM45540">
        <v>0</v>
      </c>
    </row>
    <row r="45541" spans="1:39" x14ac:dyDescent="0.45">
      <c r="A45541" t="s">
        <v>166754</v>
      </c>
      <c r="B45541" t="s">
        <v>166755</v>
      </c>
      <c r="C45541" t="s">
        <v>166756</v>
      </c>
      <c r="D45541" t="s">
        <v>755</v>
      </c>
      <c r="E45541" t="s">
        <v>756</v>
      </c>
      <c r="F45541" t="s">
        <v>166757</v>
      </c>
      <c r="G45541" t="s">
        <v>57</v>
      </c>
      <c r="H45541" t="s">
        <v>46</v>
      </c>
      <c r="I45541" t="s">
        <v>58</v>
      </c>
      <c r="J45541" t="s">
        <v>198</v>
      </c>
      <c r="K45541" t="s">
        <v>731</v>
      </c>
      <c r="L45541">
        <v>2</v>
      </c>
      <c r="M45541" s="1">
        <v>39448</v>
      </c>
      <c r="N45541" s="2">
        <v>39448</v>
      </c>
      <c r="O45541" t="s">
        <v>181</v>
      </c>
      <c r="P45541">
        <v>2008</v>
      </c>
      <c r="Q45541" s="1">
        <v>40973</v>
      </c>
      <c r="R45541" s="1">
        <v>41948</v>
      </c>
      <c r="S45541">
        <v>0</v>
      </c>
      <c r="T45541">
        <v>18327092</v>
      </c>
      <c r="U45541">
        <v>0</v>
      </c>
      <c r="V45541">
        <v>0</v>
      </c>
      <c r="W45541">
        <v>0</v>
      </c>
      <c r="X45541">
        <v>0</v>
      </c>
      <c r="Y45541">
        <v>0</v>
      </c>
      <c r="Z45541">
        <v>0</v>
      </c>
      <c r="AA45541">
        <v>0</v>
      </c>
      <c r="AB45541">
        <v>0</v>
      </c>
      <c r="AC45541">
        <v>0</v>
      </c>
      <c r="AD45541">
        <v>0</v>
      </c>
      <c r="AE45541">
        <v>0</v>
      </c>
      <c r="AF45541">
        <v>0</v>
      </c>
      <c r="AG45541">
        <v>0</v>
      </c>
      <c r="AH45541">
        <v>0</v>
      </c>
      <c r="AI45541">
        <v>0</v>
      </c>
      <c r="AJ45541">
        <v>0</v>
      </c>
      <c r="AK45541">
        <v>0</v>
      </c>
      <c r="AL45541">
        <v>0</v>
      </c>
      <c r="AM45541">
        <v>0</v>
      </c>
    </row>
    <row r="45542" spans="1:39" x14ac:dyDescent="0.45">
      <c r="A45542" t="s">
        <v>166758</v>
      </c>
      <c r="B45542" t="s">
        <v>166759</v>
      </c>
      <c r="D45542" t="s">
        <v>293</v>
      </c>
      <c r="E45542" t="s">
        <v>294</v>
      </c>
      <c r="F45542" t="s">
        <v>166760</v>
      </c>
      <c r="G45542" t="s">
        <v>57</v>
      </c>
      <c r="H45542" t="s">
        <v>46</v>
      </c>
      <c r="I45542" t="s">
        <v>58</v>
      </c>
      <c r="J45542" t="s">
        <v>944</v>
      </c>
      <c r="K45542" t="s">
        <v>33971</v>
      </c>
      <c r="L45542">
        <v>1</v>
      </c>
      <c r="Q45542" s="1">
        <v>40080</v>
      </c>
      <c r="R45542" s="1">
        <v>40080</v>
      </c>
      <c r="S45542">
        <v>0</v>
      </c>
      <c r="T45542">
        <v>2386283</v>
      </c>
      <c r="U45542">
        <v>0</v>
      </c>
      <c r="V45542">
        <v>0</v>
      </c>
      <c r="W45542">
        <v>0</v>
      </c>
      <c r="X45542">
        <v>0</v>
      </c>
      <c r="Y45542">
        <v>0</v>
      </c>
      <c r="Z45542">
        <v>0</v>
      </c>
      <c r="AA45542">
        <v>0</v>
      </c>
      <c r="AB45542">
        <v>0</v>
      </c>
      <c r="AC45542">
        <v>0</v>
      </c>
      <c r="AD45542">
        <v>0</v>
      </c>
      <c r="AE45542">
        <v>0</v>
      </c>
      <c r="AF45542">
        <v>0</v>
      </c>
      <c r="AG45542">
        <v>0</v>
      </c>
      <c r="AH45542">
        <v>0</v>
      </c>
      <c r="AI45542">
        <v>0</v>
      </c>
      <c r="AJ45542">
        <v>0</v>
      </c>
      <c r="AK45542">
        <v>0</v>
      </c>
      <c r="AL45542">
        <v>0</v>
      </c>
      <c r="AM45542">
        <v>0</v>
      </c>
    </row>
    <row r="45543" spans="1:39" x14ac:dyDescent="0.45">
      <c r="A45543" t="s">
        <v>166761</v>
      </c>
      <c r="B45543" t="s">
        <v>166762</v>
      </c>
      <c r="C45543" t="s">
        <v>166763</v>
      </c>
      <c r="D45543" t="s">
        <v>293</v>
      </c>
      <c r="E45543" t="s">
        <v>294</v>
      </c>
      <c r="F45543" t="s">
        <v>90</v>
      </c>
      <c r="G45543" t="s">
        <v>57</v>
      </c>
      <c r="H45543" t="s">
        <v>46</v>
      </c>
      <c r="I45543" t="s">
        <v>526</v>
      </c>
      <c r="J45543" t="s">
        <v>527</v>
      </c>
      <c r="K45543" t="s">
        <v>527</v>
      </c>
      <c r="L45543">
        <v>1</v>
      </c>
      <c r="Q45543" s="1">
        <v>40961</v>
      </c>
      <c r="R45543" s="1">
        <v>40961</v>
      </c>
      <c r="S45543">
        <v>0</v>
      </c>
      <c r="T45543">
        <v>7000000</v>
      </c>
      <c r="U45543">
        <v>0</v>
      </c>
      <c r="V45543">
        <v>0</v>
      </c>
      <c r="W45543">
        <v>0</v>
      </c>
      <c r="X45543">
        <v>0</v>
      </c>
      <c r="Y45543">
        <v>0</v>
      </c>
      <c r="Z45543">
        <v>0</v>
      </c>
      <c r="AA45543">
        <v>0</v>
      </c>
      <c r="AB45543">
        <v>0</v>
      </c>
      <c r="AC45543">
        <v>0</v>
      </c>
      <c r="AD45543">
        <v>0</v>
      </c>
      <c r="AE45543">
        <v>0</v>
      </c>
      <c r="AF45543">
        <v>7000000</v>
      </c>
      <c r="AG45543">
        <v>0</v>
      </c>
      <c r="AH45543">
        <v>0</v>
      </c>
      <c r="AI45543">
        <v>0</v>
      </c>
      <c r="AJ45543">
        <v>0</v>
      </c>
      <c r="AK45543">
        <v>0</v>
      </c>
      <c r="AL45543">
        <v>0</v>
      </c>
      <c r="AM45543">
        <v>0</v>
      </c>
    </row>
    <row r="45544" spans="1:39" x14ac:dyDescent="0.45">
      <c r="A45544" t="s">
        <v>166764</v>
      </c>
      <c r="B45544" t="s">
        <v>166765</v>
      </c>
      <c r="C45544" t="s">
        <v>166766</v>
      </c>
      <c r="D45544" t="s">
        <v>293</v>
      </c>
      <c r="E45544" t="s">
        <v>294</v>
      </c>
      <c r="F45544" t="s">
        <v>5249</v>
      </c>
      <c r="G45544" t="s">
        <v>57</v>
      </c>
      <c r="H45544" t="s">
        <v>46</v>
      </c>
      <c r="I45544" t="s">
        <v>91</v>
      </c>
      <c r="J45544" t="s">
        <v>3371</v>
      </c>
      <c r="K45544" t="s">
        <v>3372</v>
      </c>
      <c r="L45544">
        <v>2</v>
      </c>
      <c r="Q45544" s="1">
        <v>40483</v>
      </c>
      <c r="R45544" s="1">
        <v>41814</v>
      </c>
      <c r="S45544">
        <v>0</v>
      </c>
      <c r="T45544">
        <v>14000000</v>
      </c>
      <c r="U45544">
        <v>0</v>
      </c>
      <c r="V45544">
        <v>0</v>
      </c>
      <c r="W45544">
        <v>0</v>
      </c>
      <c r="X45544">
        <v>5000000</v>
      </c>
      <c r="Y45544">
        <v>0</v>
      </c>
      <c r="Z45544">
        <v>0</v>
      </c>
      <c r="AA45544">
        <v>0</v>
      </c>
      <c r="AB45544">
        <v>0</v>
      </c>
      <c r="AC45544">
        <v>0</v>
      </c>
      <c r="AD45544">
        <v>0</v>
      </c>
      <c r="AE45544">
        <v>0</v>
      </c>
      <c r="AF45544">
        <v>0</v>
      </c>
      <c r="AG45544">
        <v>14000000</v>
      </c>
      <c r="AH45544">
        <v>0</v>
      </c>
      <c r="AI45544">
        <v>0</v>
      </c>
      <c r="AJ45544">
        <v>0</v>
      </c>
      <c r="AK45544">
        <v>0</v>
      </c>
      <c r="AL45544">
        <v>0</v>
      </c>
      <c r="AM45544">
        <v>0</v>
      </c>
    </row>
    <row r="45545" spans="1:39" x14ac:dyDescent="0.45">
      <c r="A45545" t="s">
        <v>166767</v>
      </c>
      <c r="B45545" t="s">
        <v>166768</v>
      </c>
      <c r="C45545" t="s">
        <v>166769</v>
      </c>
      <c r="D45545" t="s">
        <v>293</v>
      </c>
      <c r="E45545" t="s">
        <v>294</v>
      </c>
      <c r="F45545" t="s">
        <v>7188</v>
      </c>
      <c r="G45545" t="s">
        <v>57</v>
      </c>
      <c r="H45545" t="s">
        <v>46</v>
      </c>
      <c r="I45545" t="s">
        <v>136</v>
      </c>
      <c r="J45545" t="s">
        <v>1672</v>
      </c>
      <c r="K45545" t="s">
        <v>114502</v>
      </c>
      <c r="L45545">
        <v>2</v>
      </c>
      <c r="M45545" s="1">
        <v>38353</v>
      </c>
      <c r="N45545" s="2">
        <v>38353</v>
      </c>
      <c r="O45545" t="s">
        <v>464</v>
      </c>
      <c r="P45545">
        <v>2005</v>
      </c>
      <c r="Q45545" s="1">
        <v>41164</v>
      </c>
      <c r="R45545" s="1">
        <v>41387</v>
      </c>
      <c r="S45545">
        <v>0</v>
      </c>
      <c r="T45545">
        <v>16000000</v>
      </c>
      <c r="U45545">
        <v>0</v>
      </c>
      <c r="V45545">
        <v>0</v>
      </c>
      <c r="W45545">
        <v>0</v>
      </c>
      <c r="X45545">
        <v>1000000</v>
      </c>
      <c r="Y45545">
        <v>0</v>
      </c>
      <c r="Z45545">
        <v>0</v>
      </c>
      <c r="AA45545">
        <v>0</v>
      </c>
      <c r="AB45545">
        <v>0</v>
      </c>
      <c r="AC45545">
        <v>0</v>
      </c>
      <c r="AD45545">
        <v>0</v>
      </c>
      <c r="AE45545">
        <v>0</v>
      </c>
      <c r="AF45545">
        <v>16000000</v>
      </c>
      <c r="AG45545">
        <v>0</v>
      </c>
      <c r="AH45545">
        <v>0</v>
      </c>
      <c r="AI45545">
        <v>0</v>
      </c>
      <c r="AJ45545">
        <v>0</v>
      </c>
      <c r="AK45545">
        <v>0</v>
      </c>
      <c r="AL45545">
        <v>0</v>
      </c>
      <c r="AM45545">
        <v>0</v>
      </c>
    </row>
    <row r="45546" spans="1:39" x14ac:dyDescent="0.45">
      <c r="A45546" t="s">
        <v>166770</v>
      </c>
      <c r="B45546" t="s">
        <v>166771</v>
      </c>
      <c r="C45546" t="s">
        <v>166772</v>
      </c>
      <c r="D45546" t="s">
        <v>293</v>
      </c>
      <c r="E45546" t="s">
        <v>294</v>
      </c>
      <c r="F45546" t="s">
        <v>166773</v>
      </c>
      <c r="G45546" t="s">
        <v>57</v>
      </c>
      <c r="H45546" t="s">
        <v>46</v>
      </c>
      <c r="I45546" t="s">
        <v>148</v>
      </c>
      <c r="J45546" t="s">
        <v>149</v>
      </c>
      <c r="K45546" t="s">
        <v>166774</v>
      </c>
      <c r="L45546">
        <v>5</v>
      </c>
      <c r="M45546" s="1">
        <v>36892</v>
      </c>
      <c r="N45546" s="2">
        <v>36892</v>
      </c>
      <c r="O45546" t="s">
        <v>172</v>
      </c>
      <c r="P45546">
        <v>2001</v>
      </c>
      <c r="Q45546" s="1">
        <v>40658</v>
      </c>
      <c r="R45546" s="1">
        <v>41466</v>
      </c>
      <c r="S45546">
        <v>0</v>
      </c>
      <c r="T45546">
        <v>8354551</v>
      </c>
      <c r="U45546">
        <v>0</v>
      </c>
      <c r="V45546">
        <v>0</v>
      </c>
      <c r="W45546">
        <v>0</v>
      </c>
      <c r="X45546">
        <v>2369340</v>
      </c>
      <c r="Y45546">
        <v>0</v>
      </c>
      <c r="Z45546">
        <v>0</v>
      </c>
      <c r="AA45546">
        <v>0</v>
      </c>
      <c r="AB45546">
        <v>0</v>
      </c>
      <c r="AC45546">
        <v>0</v>
      </c>
      <c r="AD45546">
        <v>0</v>
      </c>
      <c r="AE45546">
        <v>0</v>
      </c>
      <c r="AF45546">
        <v>0</v>
      </c>
      <c r="AG45546">
        <v>0</v>
      </c>
      <c r="AH45546">
        <v>0</v>
      </c>
      <c r="AI45546">
        <v>0</v>
      </c>
      <c r="AJ45546">
        <v>0</v>
      </c>
      <c r="AK45546">
        <v>0</v>
      </c>
      <c r="AL45546">
        <v>0</v>
      </c>
      <c r="AM45546">
        <v>0</v>
      </c>
    </row>
    <row r="45547" spans="1:39" x14ac:dyDescent="0.45">
      <c r="A45547" t="s">
        <v>166775</v>
      </c>
      <c r="B45547" t="s">
        <v>166776</v>
      </c>
      <c r="C45547" t="s">
        <v>166777</v>
      </c>
      <c r="D45547" t="s">
        <v>293</v>
      </c>
      <c r="E45547" t="s">
        <v>294</v>
      </c>
      <c r="F45547" t="s">
        <v>766</v>
      </c>
      <c r="G45547" t="s">
        <v>57</v>
      </c>
      <c r="H45547" t="s">
        <v>46</v>
      </c>
      <c r="I45547" t="s">
        <v>2923</v>
      </c>
      <c r="J45547" t="s">
        <v>2924</v>
      </c>
      <c r="K45547" t="s">
        <v>4587</v>
      </c>
      <c r="L45547">
        <v>1</v>
      </c>
      <c r="Q45547" s="1">
        <v>39842</v>
      </c>
      <c r="R45547" s="1">
        <v>39842</v>
      </c>
      <c r="S45547">
        <v>0</v>
      </c>
      <c r="T45547">
        <v>400000</v>
      </c>
      <c r="U45547">
        <v>0</v>
      </c>
      <c r="V45547">
        <v>0</v>
      </c>
      <c r="W45547">
        <v>0</v>
      </c>
      <c r="X45547">
        <v>0</v>
      </c>
      <c r="Y45547">
        <v>0</v>
      </c>
      <c r="Z45547">
        <v>0</v>
      </c>
      <c r="AA45547">
        <v>0</v>
      </c>
      <c r="AB45547">
        <v>0</v>
      </c>
      <c r="AC45547">
        <v>0</v>
      </c>
      <c r="AD45547">
        <v>0</v>
      </c>
      <c r="AE45547">
        <v>0</v>
      </c>
      <c r="AF45547">
        <v>0</v>
      </c>
      <c r="AG45547">
        <v>0</v>
      </c>
      <c r="AH45547">
        <v>0</v>
      </c>
      <c r="AI45547">
        <v>0</v>
      </c>
      <c r="AJ45547">
        <v>0</v>
      </c>
      <c r="AK45547">
        <v>0</v>
      </c>
      <c r="AL45547">
        <v>0</v>
      </c>
      <c r="AM45547">
        <v>0</v>
      </c>
    </row>
    <row r="45548" spans="1:39" x14ac:dyDescent="0.45">
      <c r="A45548" t="s">
        <v>166778</v>
      </c>
      <c r="B45548" t="s">
        <v>166779</v>
      </c>
      <c r="F45548" t="s">
        <v>1187</v>
      </c>
      <c r="G45548" t="s">
        <v>57</v>
      </c>
      <c r="H45548" t="s">
        <v>46</v>
      </c>
      <c r="I45548" t="s">
        <v>267</v>
      </c>
      <c r="J45548" t="s">
        <v>268</v>
      </c>
      <c r="K45548" t="s">
        <v>18251</v>
      </c>
      <c r="L45548">
        <v>1</v>
      </c>
      <c r="M45548" s="1">
        <v>38353</v>
      </c>
      <c r="N45548" s="2">
        <v>38353</v>
      </c>
      <c r="O45548" t="s">
        <v>464</v>
      </c>
      <c r="P45548">
        <v>2005</v>
      </c>
      <c r="Q45548" s="1">
        <v>40022</v>
      </c>
      <c r="R45548" s="1">
        <v>40022</v>
      </c>
      <c r="S45548">
        <v>380000</v>
      </c>
      <c r="T45548">
        <v>0</v>
      </c>
      <c r="U45548">
        <v>0</v>
      </c>
      <c r="V45548">
        <v>0</v>
      </c>
      <c r="W45548">
        <v>0</v>
      </c>
      <c r="X45548">
        <v>0</v>
      </c>
      <c r="Y45548">
        <v>0</v>
      </c>
      <c r="Z45548">
        <v>0</v>
      </c>
      <c r="AA45548">
        <v>0</v>
      </c>
      <c r="AB45548">
        <v>0</v>
      </c>
      <c r="AC45548">
        <v>0</v>
      </c>
      <c r="AD45548">
        <v>0</v>
      </c>
      <c r="AE45548">
        <v>0</v>
      </c>
      <c r="AF45548">
        <v>0</v>
      </c>
      <c r="AG45548">
        <v>0</v>
      </c>
      <c r="AH45548">
        <v>0</v>
      </c>
      <c r="AI45548">
        <v>0</v>
      </c>
      <c r="AJ45548">
        <v>0</v>
      </c>
      <c r="AK45548">
        <v>0</v>
      </c>
      <c r="AL45548">
        <v>0</v>
      </c>
      <c r="AM45548">
        <v>0</v>
      </c>
    </row>
    <row r="45549" spans="1:39" x14ac:dyDescent="0.45">
      <c r="A45549" t="s">
        <v>166780</v>
      </c>
      <c r="B45549" t="s">
        <v>166781</v>
      </c>
      <c r="C45549" t="s">
        <v>166782</v>
      </c>
      <c r="D45549" t="s">
        <v>653</v>
      </c>
      <c r="E45549" t="s">
        <v>343</v>
      </c>
      <c r="F45549" t="s">
        <v>5332</v>
      </c>
      <c r="G45549" t="s">
        <v>57</v>
      </c>
      <c r="H45549" t="s">
        <v>46</v>
      </c>
      <c r="I45549" t="s">
        <v>58</v>
      </c>
      <c r="J45549" t="s">
        <v>198</v>
      </c>
      <c r="K45549" t="s">
        <v>1363</v>
      </c>
      <c r="L45549">
        <v>2</v>
      </c>
      <c r="M45549" s="1">
        <v>40179</v>
      </c>
      <c r="N45549" s="2">
        <v>40179</v>
      </c>
      <c r="O45549" t="s">
        <v>118</v>
      </c>
      <c r="P45549">
        <v>2010</v>
      </c>
      <c r="Q45549" s="1">
        <v>40664</v>
      </c>
      <c r="R45549" s="1">
        <v>41352</v>
      </c>
      <c r="S45549">
        <v>0</v>
      </c>
      <c r="T45549">
        <v>22000000</v>
      </c>
      <c r="U45549">
        <v>0</v>
      </c>
      <c r="V45549">
        <v>0</v>
      </c>
      <c r="W45549">
        <v>0</v>
      </c>
      <c r="X45549">
        <v>0</v>
      </c>
      <c r="Y45549">
        <v>0</v>
      </c>
      <c r="Z45549">
        <v>0</v>
      </c>
      <c r="AA45549">
        <v>0</v>
      </c>
      <c r="AB45549">
        <v>0</v>
      </c>
      <c r="AC45549">
        <v>0</v>
      </c>
      <c r="AD45549">
        <v>0</v>
      </c>
      <c r="AE45549">
        <v>0</v>
      </c>
      <c r="AF45549">
        <v>10000000</v>
      </c>
      <c r="AG45549">
        <v>12000000</v>
      </c>
      <c r="AH45549">
        <v>0</v>
      </c>
      <c r="AI45549">
        <v>0</v>
      </c>
      <c r="AJ45549">
        <v>0</v>
      </c>
      <c r="AK45549">
        <v>0</v>
      </c>
      <c r="AL45549">
        <v>0</v>
      </c>
      <c r="AM45549">
        <v>0</v>
      </c>
    </row>
    <row r="45550" spans="1:39" x14ac:dyDescent="0.45">
      <c r="A45550" t="s">
        <v>166783</v>
      </c>
      <c r="B45550" t="s">
        <v>166784</v>
      </c>
      <c r="C45550" t="s">
        <v>166785</v>
      </c>
      <c r="D45550" t="s">
        <v>166786</v>
      </c>
      <c r="E45550" t="s">
        <v>316</v>
      </c>
      <c r="F45550" t="s">
        <v>2549</v>
      </c>
      <c r="G45550" t="s">
        <v>57</v>
      </c>
      <c r="L45550">
        <v>1</v>
      </c>
      <c r="M45550" s="1">
        <v>40179</v>
      </c>
      <c r="N45550" s="2">
        <v>40179</v>
      </c>
      <c r="O45550" t="s">
        <v>118</v>
      </c>
      <c r="P45550">
        <v>2010</v>
      </c>
      <c r="Q45550" s="1">
        <v>40544</v>
      </c>
      <c r="R45550" s="1">
        <v>40544</v>
      </c>
      <c r="S45550">
        <v>0</v>
      </c>
      <c r="T45550">
        <v>0</v>
      </c>
      <c r="U45550">
        <v>0</v>
      </c>
      <c r="V45550">
        <v>0</v>
      </c>
      <c r="W45550">
        <v>0</v>
      </c>
      <c r="X45550">
        <v>0</v>
      </c>
      <c r="Y45550">
        <v>350000</v>
      </c>
      <c r="Z45550">
        <v>0</v>
      </c>
      <c r="AA45550">
        <v>0</v>
      </c>
      <c r="AB45550">
        <v>0</v>
      </c>
      <c r="AC45550">
        <v>0</v>
      </c>
      <c r="AD45550">
        <v>0</v>
      </c>
      <c r="AE45550">
        <v>0</v>
      </c>
      <c r="AF45550">
        <v>0</v>
      </c>
      <c r="AG45550">
        <v>0</v>
      </c>
      <c r="AH45550">
        <v>0</v>
      </c>
      <c r="AI45550">
        <v>0</v>
      </c>
      <c r="AJ45550">
        <v>0</v>
      </c>
      <c r="AK45550">
        <v>0</v>
      </c>
      <c r="AL45550">
        <v>0</v>
      </c>
      <c r="AM45550">
        <v>0</v>
      </c>
    </row>
    <row r="45551" spans="1:39" x14ac:dyDescent="0.45">
      <c r="A45551" t="s">
        <v>166787</v>
      </c>
      <c r="B45551" t="s">
        <v>166788</v>
      </c>
      <c r="C45551" t="s">
        <v>166789</v>
      </c>
      <c r="D45551" t="s">
        <v>1757</v>
      </c>
      <c r="E45551" t="s">
        <v>1758</v>
      </c>
      <c r="F45551" t="s">
        <v>166790</v>
      </c>
      <c r="G45551" t="s">
        <v>45</v>
      </c>
      <c r="H45551" t="s">
        <v>46</v>
      </c>
      <c r="I45551" t="s">
        <v>58</v>
      </c>
      <c r="J45551" t="s">
        <v>198</v>
      </c>
      <c r="K45551" t="s">
        <v>1127</v>
      </c>
      <c r="L45551">
        <v>2</v>
      </c>
      <c r="Q45551" s="1">
        <v>39147</v>
      </c>
      <c r="R45551" s="1">
        <v>40283</v>
      </c>
      <c r="S45551">
        <v>0</v>
      </c>
      <c r="T45551">
        <v>1250000</v>
      </c>
      <c r="U45551">
        <v>0</v>
      </c>
      <c r="V45551">
        <v>0</v>
      </c>
      <c r="W45551">
        <v>0</v>
      </c>
      <c r="X45551">
        <v>2244340</v>
      </c>
      <c r="Y45551">
        <v>0</v>
      </c>
      <c r="Z45551">
        <v>0</v>
      </c>
      <c r="AA45551">
        <v>0</v>
      </c>
      <c r="AB45551">
        <v>0</v>
      </c>
      <c r="AC45551">
        <v>0</v>
      </c>
      <c r="AD45551">
        <v>0</v>
      </c>
      <c r="AE45551">
        <v>0</v>
      </c>
      <c r="AF45551">
        <v>1250000</v>
      </c>
      <c r="AG45551">
        <v>0</v>
      </c>
      <c r="AH45551">
        <v>0</v>
      </c>
      <c r="AI45551">
        <v>0</v>
      </c>
      <c r="AJ45551">
        <v>0</v>
      </c>
      <c r="AK45551">
        <v>0</v>
      </c>
      <c r="AL45551">
        <v>0</v>
      </c>
      <c r="AM45551">
        <v>0</v>
      </c>
    </row>
    <row r="45552" spans="1:39" x14ac:dyDescent="0.45">
      <c r="A45552" t="s">
        <v>166791</v>
      </c>
      <c r="B45552" t="s">
        <v>166792</v>
      </c>
      <c r="C45552" t="s">
        <v>166793</v>
      </c>
      <c r="D45552" t="s">
        <v>293</v>
      </c>
      <c r="E45552" t="s">
        <v>294</v>
      </c>
      <c r="F45552" t="s">
        <v>10487</v>
      </c>
      <c r="G45552" t="s">
        <v>57</v>
      </c>
      <c r="H45552" t="s">
        <v>192</v>
      </c>
      <c r="J45552" t="s">
        <v>1077</v>
      </c>
      <c r="K45552" t="s">
        <v>90641</v>
      </c>
      <c r="L45552">
        <v>4</v>
      </c>
      <c r="M45552" s="1">
        <v>35796</v>
      </c>
      <c r="N45552" s="2">
        <v>35796</v>
      </c>
      <c r="O45552" t="s">
        <v>709</v>
      </c>
      <c r="P45552">
        <v>1998</v>
      </c>
      <c r="Q45552" s="1">
        <v>38028</v>
      </c>
      <c r="R45552" s="1">
        <v>41449</v>
      </c>
      <c r="S45552">
        <v>0</v>
      </c>
      <c r="T45552">
        <v>24300000</v>
      </c>
      <c r="U45552">
        <v>0</v>
      </c>
      <c r="V45552">
        <v>0</v>
      </c>
      <c r="W45552">
        <v>0</v>
      </c>
      <c r="X45552">
        <v>0</v>
      </c>
      <c r="Y45552">
        <v>0</v>
      </c>
      <c r="Z45552">
        <v>0</v>
      </c>
      <c r="AA45552">
        <v>0</v>
      </c>
      <c r="AB45552">
        <v>0</v>
      </c>
      <c r="AC45552">
        <v>0</v>
      </c>
      <c r="AD45552">
        <v>0</v>
      </c>
      <c r="AE45552">
        <v>0</v>
      </c>
      <c r="AF45552">
        <v>0</v>
      </c>
      <c r="AG45552">
        <v>11800000</v>
      </c>
      <c r="AH45552">
        <v>0</v>
      </c>
      <c r="AI45552">
        <v>6000000</v>
      </c>
      <c r="AJ45552">
        <v>0</v>
      </c>
      <c r="AK45552">
        <v>6500000</v>
      </c>
      <c r="AL45552">
        <v>0</v>
      </c>
      <c r="AM45552">
        <v>0</v>
      </c>
    </row>
    <row r="45553" spans="1:39" x14ac:dyDescent="0.45">
      <c r="A45553" t="s">
        <v>166794</v>
      </c>
      <c r="B45553" t="s">
        <v>166795</v>
      </c>
      <c r="C45553" t="s">
        <v>166796</v>
      </c>
      <c r="D45553" t="s">
        <v>389</v>
      </c>
      <c r="E45553" t="s">
        <v>390</v>
      </c>
      <c r="F45553" t="s">
        <v>166797</v>
      </c>
      <c r="G45553" t="s">
        <v>57</v>
      </c>
      <c r="L45553">
        <v>1</v>
      </c>
      <c r="M45553" s="1">
        <v>40909</v>
      </c>
      <c r="N45553" s="2">
        <v>40909</v>
      </c>
      <c r="O45553" t="s">
        <v>132</v>
      </c>
      <c r="P45553">
        <v>2012</v>
      </c>
      <c r="Q45553" s="1">
        <v>41188</v>
      </c>
      <c r="R45553" s="1">
        <v>41188</v>
      </c>
      <c r="S45553">
        <v>780120</v>
      </c>
      <c r="T45553">
        <v>0</v>
      </c>
      <c r="U45553">
        <v>0</v>
      </c>
      <c r="V45553">
        <v>0</v>
      </c>
      <c r="W45553">
        <v>0</v>
      </c>
      <c r="X45553">
        <v>0</v>
      </c>
      <c r="Y45553">
        <v>0</v>
      </c>
      <c r="Z45553">
        <v>0</v>
      </c>
      <c r="AA45553">
        <v>0</v>
      </c>
      <c r="AB45553">
        <v>0</v>
      </c>
      <c r="AC45553">
        <v>0</v>
      </c>
      <c r="AD45553">
        <v>0</v>
      </c>
      <c r="AE45553">
        <v>0</v>
      </c>
      <c r="AF45553">
        <v>0</v>
      </c>
      <c r="AG45553">
        <v>0</v>
      </c>
      <c r="AH45553">
        <v>0</v>
      </c>
      <c r="AI45553">
        <v>0</v>
      </c>
      <c r="AJ45553">
        <v>0</v>
      </c>
      <c r="AK45553">
        <v>0</v>
      </c>
      <c r="AL45553">
        <v>0</v>
      </c>
      <c r="AM45553">
        <v>0</v>
      </c>
    </row>
    <row r="45554" spans="1:39" x14ac:dyDescent="0.45">
      <c r="A45554" t="s">
        <v>166798</v>
      </c>
      <c r="B45554" t="s">
        <v>166799</v>
      </c>
      <c r="C45554" t="s">
        <v>166800</v>
      </c>
      <c r="D45554" t="s">
        <v>142</v>
      </c>
      <c r="E45554" t="s">
        <v>143</v>
      </c>
      <c r="F45554" t="s">
        <v>166801</v>
      </c>
      <c r="G45554" t="s">
        <v>57</v>
      </c>
      <c r="H45554" t="s">
        <v>46</v>
      </c>
      <c r="I45554" t="s">
        <v>115</v>
      </c>
      <c r="J45554" t="s">
        <v>334</v>
      </c>
      <c r="K45554" t="s">
        <v>166802</v>
      </c>
      <c r="L45554">
        <v>1</v>
      </c>
      <c r="M45554" s="1">
        <v>36161</v>
      </c>
      <c r="N45554" s="2">
        <v>36161</v>
      </c>
      <c r="O45554" t="s">
        <v>1121</v>
      </c>
      <c r="P45554">
        <v>1999</v>
      </c>
      <c r="Q45554" s="1">
        <v>40613</v>
      </c>
      <c r="R45554" s="1">
        <v>40613</v>
      </c>
      <c r="S45554">
        <v>0</v>
      </c>
      <c r="T45554">
        <v>928280</v>
      </c>
      <c r="U45554">
        <v>0</v>
      </c>
      <c r="V45554">
        <v>0</v>
      </c>
      <c r="W45554">
        <v>0</v>
      </c>
      <c r="X45554">
        <v>0</v>
      </c>
      <c r="Y45554">
        <v>0</v>
      </c>
      <c r="Z45554">
        <v>0</v>
      </c>
      <c r="AA45554">
        <v>0</v>
      </c>
      <c r="AB45554">
        <v>0</v>
      </c>
      <c r="AC45554">
        <v>0</v>
      </c>
      <c r="AD45554">
        <v>0</v>
      </c>
      <c r="AE45554">
        <v>0</v>
      </c>
      <c r="AF45554">
        <v>0</v>
      </c>
      <c r="AG45554">
        <v>0</v>
      </c>
      <c r="AH45554">
        <v>0</v>
      </c>
      <c r="AI45554">
        <v>0</v>
      </c>
      <c r="AJ45554">
        <v>0</v>
      </c>
      <c r="AK45554">
        <v>0</v>
      </c>
      <c r="AL45554">
        <v>0</v>
      </c>
      <c r="AM45554">
        <v>0</v>
      </c>
    </row>
    <row r="45555" spans="1:39" x14ac:dyDescent="0.45">
      <c r="A45555" t="s">
        <v>166803</v>
      </c>
      <c r="B45555" t="s">
        <v>166804</v>
      </c>
      <c r="C45555" t="s">
        <v>166805</v>
      </c>
      <c r="D45555" t="s">
        <v>166806</v>
      </c>
      <c r="E45555" t="s">
        <v>155</v>
      </c>
      <c r="F45555" t="s">
        <v>114</v>
      </c>
      <c r="G45555" t="s">
        <v>57</v>
      </c>
      <c r="H45555" t="s">
        <v>46</v>
      </c>
      <c r="I45555" t="s">
        <v>58</v>
      </c>
      <c r="J45555" t="s">
        <v>198</v>
      </c>
      <c r="K45555" t="s">
        <v>199</v>
      </c>
      <c r="L45555">
        <v>1</v>
      </c>
      <c r="M45555" s="1">
        <v>36892</v>
      </c>
      <c r="N45555" s="2">
        <v>36892</v>
      </c>
      <c r="O45555" t="s">
        <v>172</v>
      </c>
      <c r="P45555">
        <v>2001</v>
      </c>
      <c r="Q45555" s="1">
        <v>38443</v>
      </c>
      <c r="R45555" s="1">
        <v>38443</v>
      </c>
      <c r="S45555">
        <v>0</v>
      </c>
      <c r="T45555">
        <v>0</v>
      </c>
      <c r="U45555">
        <v>0</v>
      </c>
      <c r="V45555">
        <v>0</v>
      </c>
      <c r="W45555">
        <v>0</v>
      </c>
      <c r="X45555">
        <v>0</v>
      </c>
      <c r="Y45555">
        <v>0</v>
      </c>
      <c r="Z45555">
        <v>0</v>
      </c>
      <c r="AA45555">
        <v>0</v>
      </c>
      <c r="AB45555">
        <v>0</v>
      </c>
      <c r="AC45555">
        <v>0</v>
      </c>
      <c r="AD45555">
        <v>0</v>
      </c>
      <c r="AE45555">
        <v>0</v>
      </c>
      <c r="AF45555">
        <v>0</v>
      </c>
      <c r="AG45555">
        <v>0</v>
      </c>
      <c r="AH45555">
        <v>0</v>
      </c>
      <c r="AI45555">
        <v>0</v>
      </c>
      <c r="AJ45555">
        <v>0</v>
      </c>
      <c r="AK45555">
        <v>0</v>
      </c>
      <c r="AL45555">
        <v>0</v>
      </c>
      <c r="AM45555">
        <v>0</v>
      </c>
    </row>
    <row r="45556" spans="1:39" x14ac:dyDescent="0.45">
      <c r="A45556" t="s">
        <v>166807</v>
      </c>
      <c r="B45556" t="s">
        <v>166808</v>
      </c>
      <c r="C45556" t="s">
        <v>166809</v>
      </c>
      <c r="D45556" t="s">
        <v>88</v>
      </c>
      <c r="E45556" t="s">
        <v>89</v>
      </c>
      <c r="F45556" t="s">
        <v>3731</v>
      </c>
      <c r="G45556" t="s">
        <v>57</v>
      </c>
      <c r="H45556" t="s">
        <v>46</v>
      </c>
      <c r="I45556" t="s">
        <v>58</v>
      </c>
      <c r="J45556" t="s">
        <v>198</v>
      </c>
      <c r="K45556" t="s">
        <v>1127</v>
      </c>
      <c r="L45556">
        <v>2</v>
      </c>
      <c r="M45556" s="1">
        <v>35431</v>
      </c>
      <c r="N45556" s="2">
        <v>35431</v>
      </c>
      <c r="O45556" t="s">
        <v>1513</v>
      </c>
      <c r="P45556">
        <v>1997</v>
      </c>
      <c r="Q45556" s="1">
        <v>38495</v>
      </c>
      <c r="R45556" s="1">
        <v>39287</v>
      </c>
      <c r="S45556">
        <v>0</v>
      </c>
      <c r="T45556">
        <v>24000000</v>
      </c>
      <c r="U45556">
        <v>0</v>
      </c>
      <c r="V45556">
        <v>0</v>
      </c>
      <c r="W45556">
        <v>0</v>
      </c>
      <c r="X45556">
        <v>0</v>
      </c>
      <c r="Y45556">
        <v>0</v>
      </c>
      <c r="Z45556">
        <v>0</v>
      </c>
      <c r="AA45556">
        <v>0</v>
      </c>
      <c r="AB45556">
        <v>0</v>
      </c>
      <c r="AC45556">
        <v>0</v>
      </c>
      <c r="AD45556">
        <v>0</v>
      </c>
      <c r="AE45556">
        <v>0</v>
      </c>
      <c r="AF45556">
        <v>0</v>
      </c>
      <c r="AG45556">
        <v>0</v>
      </c>
      <c r="AH45556">
        <v>12000000</v>
      </c>
      <c r="AI45556">
        <v>12000000</v>
      </c>
      <c r="AJ45556">
        <v>0</v>
      </c>
      <c r="AK45556">
        <v>0</v>
      </c>
      <c r="AL45556">
        <v>0</v>
      </c>
      <c r="AM45556">
        <v>0</v>
      </c>
    </row>
    <row r="45557" spans="1:39" x14ac:dyDescent="0.45">
      <c r="A45557" t="s">
        <v>166810</v>
      </c>
      <c r="B45557" t="s">
        <v>166811</v>
      </c>
      <c r="C45557" t="s">
        <v>166812</v>
      </c>
      <c r="D45557" t="s">
        <v>166813</v>
      </c>
      <c r="E45557" t="s">
        <v>6799</v>
      </c>
      <c r="F45557" t="s">
        <v>166814</v>
      </c>
      <c r="G45557" t="s">
        <v>57</v>
      </c>
      <c r="H45557" t="s">
        <v>74</v>
      </c>
      <c r="J45557" t="s">
        <v>75</v>
      </c>
      <c r="K45557" t="s">
        <v>75</v>
      </c>
      <c r="L45557">
        <v>2</v>
      </c>
      <c r="M45557" s="1">
        <v>40909</v>
      </c>
      <c r="N45557" s="2">
        <v>40909</v>
      </c>
      <c r="O45557" t="s">
        <v>132</v>
      </c>
      <c r="P45557">
        <v>2012</v>
      </c>
      <c r="Q45557" s="1">
        <v>40934</v>
      </c>
      <c r="R45557" s="1">
        <v>41760</v>
      </c>
      <c r="S45557">
        <v>148476</v>
      </c>
      <c r="T45557">
        <v>0</v>
      </c>
      <c r="U45557">
        <v>0</v>
      </c>
      <c r="V45557">
        <v>0</v>
      </c>
      <c r="W45557">
        <v>0</v>
      </c>
      <c r="X45557">
        <v>0</v>
      </c>
      <c r="Y45557">
        <v>0</v>
      </c>
      <c r="Z45557">
        <v>0</v>
      </c>
      <c r="AA45557">
        <v>0</v>
      </c>
      <c r="AB45557">
        <v>0</v>
      </c>
      <c r="AC45557">
        <v>0</v>
      </c>
      <c r="AD45557">
        <v>0</v>
      </c>
      <c r="AE45557">
        <v>0</v>
      </c>
      <c r="AF45557">
        <v>0</v>
      </c>
      <c r="AG45557">
        <v>0</v>
      </c>
      <c r="AH45557">
        <v>0</v>
      </c>
      <c r="AI45557">
        <v>0</v>
      </c>
      <c r="AJ45557">
        <v>0</v>
      </c>
      <c r="AK45557">
        <v>0</v>
      </c>
      <c r="AL45557">
        <v>0</v>
      </c>
      <c r="AM45557">
        <v>0</v>
      </c>
    </row>
    <row r="45558" spans="1:39" x14ac:dyDescent="0.45">
      <c r="A45558" t="s">
        <v>166815</v>
      </c>
      <c r="B45558" t="s">
        <v>166816</v>
      </c>
      <c r="D45558" t="s">
        <v>2741</v>
      </c>
      <c r="E45558" t="s">
        <v>1841</v>
      </c>
      <c r="F45558" t="s">
        <v>114</v>
      </c>
      <c r="G45558" t="s">
        <v>57</v>
      </c>
      <c r="H45558" t="s">
        <v>46</v>
      </c>
      <c r="I45558" t="s">
        <v>1355</v>
      </c>
      <c r="J45558" t="s">
        <v>3521</v>
      </c>
      <c r="K45558" t="s">
        <v>1597</v>
      </c>
      <c r="L45558">
        <v>1</v>
      </c>
      <c r="M45558" s="1">
        <v>39833</v>
      </c>
      <c r="N45558" s="2">
        <v>39814</v>
      </c>
      <c r="O45558" t="s">
        <v>188</v>
      </c>
      <c r="P45558">
        <v>2009</v>
      </c>
      <c r="Q45558" s="1">
        <v>40256</v>
      </c>
      <c r="R45558" s="1">
        <v>40256</v>
      </c>
      <c r="S45558">
        <v>0</v>
      </c>
      <c r="T45558">
        <v>0</v>
      </c>
      <c r="U45558">
        <v>0</v>
      </c>
      <c r="V45558">
        <v>0</v>
      </c>
      <c r="W45558">
        <v>0</v>
      </c>
      <c r="X45558">
        <v>0</v>
      </c>
      <c r="Y45558">
        <v>0</v>
      </c>
      <c r="Z45558">
        <v>0</v>
      </c>
      <c r="AA45558">
        <v>0</v>
      </c>
      <c r="AB45558">
        <v>0</v>
      </c>
      <c r="AC45558">
        <v>0</v>
      </c>
      <c r="AD45558">
        <v>0</v>
      </c>
      <c r="AE45558">
        <v>0</v>
      </c>
      <c r="AF45558">
        <v>0</v>
      </c>
      <c r="AG45558">
        <v>0</v>
      </c>
      <c r="AH45558">
        <v>0</v>
      </c>
      <c r="AI45558">
        <v>0</v>
      </c>
      <c r="AJ45558">
        <v>0</v>
      </c>
      <c r="AK45558">
        <v>0</v>
      </c>
      <c r="AL45558">
        <v>0</v>
      </c>
      <c r="AM45558">
        <v>0</v>
      </c>
    </row>
    <row r="45559" spans="1:39" x14ac:dyDescent="0.45">
      <c r="A45559" t="s">
        <v>166817</v>
      </c>
      <c r="B45559" t="s">
        <v>166818</v>
      </c>
      <c r="C45559" t="s">
        <v>166819</v>
      </c>
      <c r="D45559" t="s">
        <v>166820</v>
      </c>
      <c r="E45559" t="s">
        <v>1497</v>
      </c>
      <c r="F45559" t="s">
        <v>1206</v>
      </c>
      <c r="G45559" t="s">
        <v>57</v>
      </c>
      <c r="L45559">
        <v>1</v>
      </c>
      <c r="M45559" s="1">
        <v>39083</v>
      </c>
      <c r="N45559" s="2">
        <v>39083</v>
      </c>
      <c r="O45559" t="s">
        <v>110</v>
      </c>
      <c r="P45559">
        <v>2007</v>
      </c>
      <c r="Q45559" s="1">
        <v>39814</v>
      </c>
      <c r="R45559" s="1">
        <v>39814</v>
      </c>
      <c r="S45559">
        <v>1200000</v>
      </c>
      <c r="T45559">
        <v>0</v>
      </c>
      <c r="U45559">
        <v>0</v>
      </c>
      <c r="V45559">
        <v>0</v>
      </c>
      <c r="W45559">
        <v>0</v>
      </c>
      <c r="X45559">
        <v>0</v>
      </c>
      <c r="Y45559">
        <v>0</v>
      </c>
      <c r="Z45559">
        <v>0</v>
      </c>
      <c r="AA45559">
        <v>0</v>
      </c>
      <c r="AB45559">
        <v>0</v>
      </c>
      <c r="AC45559">
        <v>0</v>
      </c>
      <c r="AD45559">
        <v>0</v>
      </c>
      <c r="AE45559">
        <v>0</v>
      </c>
      <c r="AF45559">
        <v>0</v>
      </c>
      <c r="AG45559">
        <v>0</v>
      </c>
      <c r="AH45559">
        <v>0</v>
      </c>
      <c r="AI45559">
        <v>0</v>
      </c>
      <c r="AJ45559">
        <v>0</v>
      </c>
      <c r="AK45559">
        <v>0</v>
      </c>
      <c r="AL45559">
        <v>0</v>
      </c>
      <c r="AM45559">
        <v>0</v>
      </c>
    </row>
    <row r="45560" spans="1:39" x14ac:dyDescent="0.45">
      <c r="A45560" t="s">
        <v>166821</v>
      </c>
      <c r="B45560" t="s">
        <v>166822</v>
      </c>
      <c r="C45560" t="s">
        <v>166823</v>
      </c>
      <c r="D45560" t="s">
        <v>258</v>
      </c>
      <c r="E45560" t="s">
        <v>259</v>
      </c>
      <c r="F45560" t="s">
        <v>9907</v>
      </c>
      <c r="G45560" t="s">
        <v>57</v>
      </c>
      <c r="H45560" t="s">
        <v>46</v>
      </c>
      <c r="I45560" t="s">
        <v>58</v>
      </c>
      <c r="J45560" t="s">
        <v>198</v>
      </c>
      <c r="K45560" t="s">
        <v>11536</v>
      </c>
      <c r="L45560">
        <v>3</v>
      </c>
      <c r="M45560" s="1">
        <v>40179</v>
      </c>
      <c r="N45560" s="2">
        <v>40179</v>
      </c>
      <c r="O45560" t="s">
        <v>118</v>
      </c>
      <c r="P45560">
        <v>2010</v>
      </c>
      <c r="Q45560" s="1">
        <v>40909</v>
      </c>
      <c r="R45560" s="1">
        <v>41935</v>
      </c>
      <c r="S45560">
        <v>1000000</v>
      </c>
      <c r="T45560">
        <v>0</v>
      </c>
      <c r="U45560">
        <v>0</v>
      </c>
      <c r="V45560">
        <v>0</v>
      </c>
      <c r="W45560">
        <v>0</v>
      </c>
      <c r="X45560">
        <v>650000</v>
      </c>
      <c r="Y45560">
        <v>0</v>
      </c>
      <c r="Z45560">
        <v>0</v>
      </c>
      <c r="AA45560">
        <v>0</v>
      </c>
      <c r="AB45560">
        <v>0</v>
      </c>
      <c r="AC45560">
        <v>0</v>
      </c>
      <c r="AD45560">
        <v>0</v>
      </c>
      <c r="AE45560">
        <v>0</v>
      </c>
      <c r="AF45560">
        <v>0</v>
      </c>
      <c r="AG45560">
        <v>0</v>
      </c>
      <c r="AH45560">
        <v>0</v>
      </c>
      <c r="AI45560">
        <v>0</v>
      </c>
      <c r="AJ45560">
        <v>0</v>
      </c>
      <c r="AK45560">
        <v>0</v>
      </c>
      <c r="AL45560">
        <v>0</v>
      </c>
      <c r="AM45560">
        <v>0</v>
      </c>
    </row>
    <row r="45561" spans="1:39" x14ac:dyDescent="0.45">
      <c r="A45561" t="s">
        <v>166824</v>
      </c>
      <c r="B45561" t="s">
        <v>166825</v>
      </c>
      <c r="C45561" t="s">
        <v>166826</v>
      </c>
      <c r="D45561" t="s">
        <v>127</v>
      </c>
      <c r="E45561" t="s">
        <v>128</v>
      </c>
      <c r="F45561" t="s">
        <v>114</v>
      </c>
      <c r="G45561" t="s">
        <v>57</v>
      </c>
      <c r="L45561">
        <v>1</v>
      </c>
      <c r="Q45561" s="1">
        <v>39993</v>
      </c>
      <c r="R45561" s="1">
        <v>39993</v>
      </c>
      <c r="S45561">
        <v>0</v>
      </c>
      <c r="T45561">
        <v>0</v>
      </c>
      <c r="U45561">
        <v>0</v>
      </c>
      <c r="V45561">
        <v>0</v>
      </c>
      <c r="W45561">
        <v>0</v>
      </c>
      <c r="X45561">
        <v>0</v>
      </c>
      <c r="Y45561">
        <v>0</v>
      </c>
      <c r="Z45561">
        <v>0</v>
      </c>
      <c r="AA45561">
        <v>0</v>
      </c>
      <c r="AB45561">
        <v>0</v>
      </c>
      <c r="AC45561">
        <v>0</v>
      </c>
      <c r="AD45561">
        <v>0</v>
      </c>
      <c r="AE45561">
        <v>0</v>
      </c>
      <c r="AF45561">
        <v>0</v>
      </c>
      <c r="AG45561">
        <v>0</v>
      </c>
      <c r="AH45561">
        <v>0</v>
      </c>
      <c r="AI45561">
        <v>0</v>
      </c>
      <c r="AJ45561">
        <v>0</v>
      </c>
      <c r="AK45561">
        <v>0</v>
      </c>
      <c r="AL45561">
        <v>0</v>
      </c>
      <c r="AM45561">
        <v>0</v>
      </c>
    </row>
    <row r="45562" spans="1:39" x14ac:dyDescent="0.45">
      <c r="A45562" t="s">
        <v>166827</v>
      </c>
      <c r="B45562" t="s">
        <v>166828</v>
      </c>
      <c r="D45562" t="s">
        <v>1343</v>
      </c>
      <c r="E45562" t="s">
        <v>1344</v>
      </c>
      <c r="F45562" t="s">
        <v>5332</v>
      </c>
      <c r="G45562" t="s">
        <v>45</v>
      </c>
      <c r="H45562" t="s">
        <v>46</v>
      </c>
      <c r="I45562" t="s">
        <v>58</v>
      </c>
      <c r="J45562" t="s">
        <v>1223</v>
      </c>
      <c r="K45562" t="s">
        <v>1223</v>
      </c>
      <c r="L45562">
        <v>2</v>
      </c>
      <c r="M45562" s="1">
        <v>36892</v>
      </c>
      <c r="N45562" s="2">
        <v>36892</v>
      </c>
      <c r="O45562" t="s">
        <v>172</v>
      </c>
      <c r="P45562">
        <v>2001</v>
      </c>
      <c r="Q45562" s="1">
        <v>38401</v>
      </c>
      <c r="R45562" s="1">
        <v>39098</v>
      </c>
      <c r="S45562">
        <v>0</v>
      </c>
      <c r="T45562">
        <v>22000000</v>
      </c>
      <c r="U45562">
        <v>0</v>
      </c>
      <c r="V45562">
        <v>0</v>
      </c>
      <c r="W45562">
        <v>0</v>
      </c>
      <c r="X45562">
        <v>0</v>
      </c>
      <c r="Y45562">
        <v>0</v>
      </c>
      <c r="Z45562">
        <v>0</v>
      </c>
      <c r="AA45562">
        <v>0</v>
      </c>
      <c r="AB45562">
        <v>0</v>
      </c>
      <c r="AC45562">
        <v>0</v>
      </c>
      <c r="AD45562">
        <v>0</v>
      </c>
      <c r="AE45562">
        <v>0</v>
      </c>
      <c r="AF45562">
        <v>0</v>
      </c>
      <c r="AG45562">
        <v>11000000</v>
      </c>
      <c r="AH45562">
        <v>0</v>
      </c>
      <c r="AI45562">
        <v>0</v>
      </c>
      <c r="AJ45562">
        <v>0</v>
      </c>
      <c r="AK45562">
        <v>0</v>
      </c>
      <c r="AL45562">
        <v>0</v>
      </c>
      <c r="AM45562">
        <v>0</v>
      </c>
    </row>
    <row r="45563" spans="1:39" x14ac:dyDescent="0.45">
      <c r="A45563" t="s">
        <v>166829</v>
      </c>
      <c r="B45563" t="s">
        <v>166830</v>
      </c>
      <c r="C45563" t="s">
        <v>166831</v>
      </c>
      <c r="D45563" t="s">
        <v>7030</v>
      </c>
      <c r="E45563" t="s">
        <v>3017</v>
      </c>
      <c r="F45563" t="s">
        <v>11773</v>
      </c>
      <c r="G45563" t="s">
        <v>57</v>
      </c>
      <c r="H45563" t="s">
        <v>46</v>
      </c>
      <c r="I45563" t="s">
        <v>58</v>
      </c>
      <c r="J45563" t="s">
        <v>198</v>
      </c>
      <c r="K45563" t="s">
        <v>199</v>
      </c>
      <c r="L45563">
        <v>1</v>
      </c>
      <c r="Q45563" s="1">
        <v>41836</v>
      </c>
      <c r="R45563" s="1">
        <v>41836</v>
      </c>
      <c r="S45563">
        <v>120000</v>
      </c>
      <c r="T45563">
        <v>0</v>
      </c>
      <c r="U45563">
        <v>0</v>
      </c>
      <c r="V45563">
        <v>0</v>
      </c>
      <c r="W45563">
        <v>0</v>
      </c>
      <c r="X45563">
        <v>0</v>
      </c>
      <c r="Y45563">
        <v>0</v>
      </c>
      <c r="Z45563">
        <v>0</v>
      </c>
      <c r="AA45563">
        <v>0</v>
      </c>
      <c r="AB45563">
        <v>0</v>
      </c>
      <c r="AC45563">
        <v>0</v>
      </c>
      <c r="AD45563">
        <v>0</v>
      </c>
      <c r="AE45563">
        <v>0</v>
      </c>
      <c r="AF45563">
        <v>0</v>
      </c>
      <c r="AG45563">
        <v>0</v>
      </c>
      <c r="AH45563">
        <v>0</v>
      </c>
      <c r="AI45563">
        <v>0</v>
      </c>
      <c r="AJ45563">
        <v>0</v>
      </c>
      <c r="AK45563">
        <v>0</v>
      </c>
      <c r="AL45563">
        <v>0</v>
      </c>
      <c r="AM45563">
        <v>0</v>
      </c>
    </row>
    <row r="45564" spans="1:39" x14ac:dyDescent="0.45">
      <c r="A45564" t="s">
        <v>166832</v>
      </c>
      <c r="B45564" t="s">
        <v>166833</v>
      </c>
      <c r="C45564" t="s">
        <v>166834</v>
      </c>
      <c r="D45564" t="s">
        <v>166835</v>
      </c>
      <c r="E45564" t="s">
        <v>55</v>
      </c>
      <c r="F45564" t="s">
        <v>114</v>
      </c>
      <c r="G45564" t="s">
        <v>57</v>
      </c>
      <c r="H45564" t="s">
        <v>46</v>
      </c>
      <c r="I45564" t="s">
        <v>58</v>
      </c>
      <c r="J45564" t="s">
        <v>198</v>
      </c>
      <c r="K45564" t="s">
        <v>199</v>
      </c>
      <c r="L45564">
        <v>2</v>
      </c>
      <c r="Q45564" s="1">
        <v>39508</v>
      </c>
      <c r="R45564" s="1">
        <v>39548</v>
      </c>
      <c r="S45564">
        <v>0</v>
      </c>
      <c r="T45564">
        <v>0</v>
      </c>
      <c r="U45564">
        <v>0</v>
      </c>
      <c r="V45564">
        <v>0</v>
      </c>
      <c r="W45564">
        <v>0</v>
      </c>
      <c r="X45564">
        <v>0</v>
      </c>
      <c r="Y45564">
        <v>0</v>
      </c>
      <c r="Z45564">
        <v>0</v>
      </c>
      <c r="AA45564">
        <v>0</v>
      </c>
      <c r="AB45564">
        <v>0</v>
      </c>
      <c r="AC45564">
        <v>0</v>
      </c>
      <c r="AD45564">
        <v>0</v>
      </c>
      <c r="AE45564">
        <v>0</v>
      </c>
      <c r="AF45564">
        <v>0</v>
      </c>
      <c r="AG45564">
        <v>0</v>
      </c>
      <c r="AH45564">
        <v>0</v>
      </c>
      <c r="AI45564">
        <v>0</v>
      </c>
      <c r="AJ45564">
        <v>0</v>
      </c>
      <c r="AK45564">
        <v>0</v>
      </c>
      <c r="AL45564">
        <v>0</v>
      </c>
      <c r="AM45564">
        <v>0</v>
      </c>
    </row>
    <row r="45565" spans="1:39" x14ac:dyDescent="0.45">
      <c r="A45565" t="s">
        <v>166836</v>
      </c>
      <c r="B45565" t="s">
        <v>166837</v>
      </c>
      <c r="C45565" t="s">
        <v>166838</v>
      </c>
      <c r="D45565" t="s">
        <v>5618</v>
      </c>
      <c r="E45565" t="s">
        <v>3139</v>
      </c>
      <c r="F45565" t="s">
        <v>114</v>
      </c>
      <c r="G45565" t="s">
        <v>57</v>
      </c>
      <c r="H45565" t="s">
        <v>46</v>
      </c>
      <c r="I45565" t="s">
        <v>648</v>
      </c>
      <c r="J45565" t="s">
        <v>649</v>
      </c>
      <c r="K45565" t="s">
        <v>649</v>
      </c>
      <c r="L45565">
        <v>1</v>
      </c>
      <c r="M45565" s="1">
        <v>40057</v>
      </c>
      <c r="N45565" s="2">
        <v>40057</v>
      </c>
      <c r="O45565" t="s">
        <v>285</v>
      </c>
      <c r="P45565">
        <v>2009</v>
      </c>
      <c r="Q45565" s="1">
        <v>41870</v>
      </c>
      <c r="R45565" s="1">
        <v>41870</v>
      </c>
      <c r="S45565">
        <v>0</v>
      </c>
      <c r="T45565">
        <v>0</v>
      </c>
      <c r="U45565">
        <v>0</v>
      </c>
      <c r="V45565">
        <v>0</v>
      </c>
      <c r="W45565">
        <v>0</v>
      </c>
      <c r="X45565">
        <v>0</v>
      </c>
      <c r="Y45565">
        <v>0</v>
      </c>
      <c r="Z45565">
        <v>0</v>
      </c>
      <c r="AA45565">
        <v>0</v>
      </c>
      <c r="AB45565">
        <v>0</v>
      </c>
      <c r="AC45565">
        <v>0</v>
      </c>
      <c r="AD45565">
        <v>0</v>
      </c>
      <c r="AE45565">
        <v>0</v>
      </c>
      <c r="AF45565">
        <v>0</v>
      </c>
      <c r="AG45565">
        <v>0</v>
      </c>
      <c r="AH45565">
        <v>0</v>
      </c>
      <c r="AI45565">
        <v>0</v>
      </c>
      <c r="AJ45565">
        <v>0</v>
      </c>
      <c r="AK45565">
        <v>0</v>
      </c>
      <c r="AL45565">
        <v>0</v>
      </c>
      <c r="AM45565">
        <v>0</v>
      </c>
    </row>
    <row r="45566" spans="1:39" x14ac:dyDescent="0.45">
      <c r="A45566" t="s">
        <v>166839</v>
      </c>
      <c r="B45566" t="s">
        <v>166840</v>
      </c>
      <c r="C45566" t="s">
        <v>166841</v>
      </c>
      <c r="D45566" t="s">
        <v>54036</v>
      </c>
      <c r="E45566" t="s">
        <v>6312</v>
      </c>
      <c r="F45566" s="3">
        <v>91500</v>
      </c>
      <c r="G45566" t="s">
        <v>57</v>
      </c>
      <c r="H45566" t="s">
        <v>503</v>
      </c>
      <c r="J45566" t="s">
        <v>504</v>
      </c>
      <c r="K45566" t="s">
        <v>504</v>
      </c>
      <c r="L45566">
        <v>2</v>
      </c>
      <c r="M45566" s="1">
        <v>41395</v>
      </c>
      <c r="N45566" s="2">
        <v>41395</v>
      </c>
      <c r="O45566" t="s">
        <v>439</v>
      </c>
      <c r="P45566">
        <v>2013</v>
      </c>
      <c r="Q45566" s="1">
        <v>41459</v>
      </c>
      <c r="R45566" s="1">
        <v>41515</v>
      </c>
      <c r="S45566">
        <v>91500</v>
      </c>
      <c r="T45566">
        <v>0</v>
      </c>
      <c r="U45566">
        <v>0</v>
      </c>
      <c r="V45566">
        <v>0</v>
      </c>
      <c r="W45566">
        <v>0</v>
      </c>
      <c r="X45566">
        <v>0</v>
      </c>
      <c r="Y45566">
        <v>0</v>
      </c>
      <c r="Z45566">
        <v>0</v>
      </c>
      <c r="AA45566">
        <v>0</v>
      </c>
      <c r="AB45566">
        <v>0</v>
      </c>
      <c r="AC45566">
        <v>0</v>
      </c>
      <c r="AD45566">
        <v>0</v>
      </c>
      <c r="AE45566">
        <v>0</v>
      </c>
      <c r="AF45566">
        <v>0</v>
      </c>
      <c r="AG45566">
        <v>0</v>
      </c>
      <c r="AH45566">
        <v>0</v>
      </c>
      <c r="AI45566">
        <v>0</v>
      </c>
      <c r="AJ45566">
        <v>0</v>
      </c>
      <c r="AK45566">
        <v>0</v>
      </c>
      <c r="AL45566">
        <v>0</v>
      </c>
      <c r="AM45566">
        <v>0</v>
      </c>
    </row>
    <row r="45567" spans="1:39" x14ac:dyDescent="0.45">
      <c r="A45567" t="s">
        <v>166842</v>
      </c>
      <c r="B45567" t="s">
        <v>166843</v>
      </c>
      <c r="C45567" t="s">
        <v>166844</v>
      </c>
      <c r="D45567" t="s">
        <v>1474</v>
      </c>
      <c r="E45567" t="s">
        <v>1475</v>
      </c>
      <c r="F45567" t="s">
        <v>3888</v>
      </c>
      <c r="G45567" t="s">
        <v>57</v>
      </c>
      <c r="H45567" t="s">
        <v>46</v>
      </c>
      <c r="I45567" t="s">
        <v>299</v>
      </c>
      <c r="J45567" t="s">
        <v>300</v>
      </c>
      <c r="K45567" t="s">
        <v>300</v>
      </c>
      <c r="L45567">
        <v>3</v>
      </c>
      <c r="M45567" s="1">
        <v>39814</v>
      </c>
      <c r="N45567" s="2">
        <v>39814</v>
      </c>
      <c r="O45567" t="s">
        <v>188</v>
      </c>
      <c r="P45567">
        <v>2009</v>
      </c>
      <c r="Q45567" s="1">
        <v>39814</v>
      </c>
      <c r="R45567" s="1">
        <v>40966</v>
      </c>
      <c r="S45567">
        <v>0</v>
      </c>
      <c r="T45567">
        <v>10000000</v>
      </c>
      <c r="U45567">
        <v>0</v>
      </c>
      <c r="V45567">
        <v>0</v>
      </c>
      <c r="W45567">
        <v>0</v>
      </c>
      <c r="X45567">
        <v>0</v>
      </c>
      <c r="Y45567">
        <v>1000000</v>
      </c>
      <c r="Z45567">
        <v>0</v>
      </c>
      <c r="AA45567">
        <v>0</v>
      </c>
      <c r="AB45567">
        <v>0</v>
      </c>
      <c r="AC45567">
        <v>0</v>
      </c>
      <c r="AD45567">
        <v>0</v>
      </c>
      <c r="AE45567">
        <v>0</v>
      </c>
      <c r="AF45567">
        <v>10000000</v>
      </c>
      <c r="AG45567">
        <v>0</v>
      </c>
      <c r="AH45567">
        <v>0</v>
      </c>
      <c r="AI45567">
        <v>0</v>
      </c>
      <c r="AJ45567">
        <v>0</v>
      </c>
      <c r="AK45567">
        <v>0</v>
      </c>
      <c r="AL45567">
        <v>0</v>
      </c>
      <c r="AM45567">
        <v>0</v>
      </c>
    </row>
    <row r="45568" spans="1:39" x14ac:dyDescent="0.45">
      <c r="A45568" t="s">
        <v>166845</v>
      </c>
      <c r="B45568" t="s">
        <v>166846</v>
      </c>
      <c r="C45568" t="s">
        <v>166847</v>
      </c>
      <c r="D45568" t="s">
        <v>166848</v>
      </c>
      <c r="E45568" t="s">
        <v>363</v>
      </c>
      <c r="F45568" t="s">
        <v>114</v>
      </c>
      <c r="G45568" t="s">
        <v>57</v>
      </c>
      <c r="H45568" t="s">
        <v>496</v>
      </c>
      <c r="J45568" t="s">
        <v>12622</v>
      </c>
      <c r="K45568" t="s">
        <v>12622</v>
      </c>
      <c r="L45568">
        <v>1</v>
      </c>
      <c r="M45568" s="1">
        <v>40179</v>
      </c>
      <c r="N45568" s="2">
        <v>40179</v>
      </c>
      <c r="O45568" t="s">
        <v>118</v>
      </c>
      <c r="P45568">
        <v>2010</v>
      </c>
      <c r="Q45568" s="1">
        <v>41465</v>
      </c>
      <c r="R45568" s="1">
        <v>41465</v>
      </c>
      <c r="S45568">
        <v>0</v>
      </c>
      <c r="T45568">
        <v>0</v>
      </c>
      <c r="U45568">
        <v>0</v>
      </c>
      <c r="V45568">
        <v>0</v>
      </c>
      <c r="W45568">
        <v>0</v>
      </c>
      <c r="X45568">
        <v>0</v>
      </c>
      <c r="Y45568">
        <v>0</v>
      </c>
      <c r="Z45568">
        <v>0</v>
      </c>
      <c r="AA45568">
        <v>0</v>
      </c>
      <c r="AB45568">
        <v>0</v>
      </c>
      <c r="AC45568">
        <v>0</v>
      </c>
      <c r="AD45568">
        <v>0</v>
      </c>
      <c r="AE45568">
        <v>0</v>
      </c>
      <c r="AF45568">
        <v>0</v>
      </c>
      <c r="AG45568">
        <v>0</v>
      </c>
      <c r="AH45568">
        <v>0</v>
      </c>
      <c r="AI45568">
        <v>0</v>
      </c>
      <c r="AJ45568">
        <v>0</v>
      </c>
      <c r="AK45568">
        <v>0</v>
      </c>
      <c r="AL45568">
        <v>0</v>
      </c>
      <c r="AM45568">
        <v>0</v>
      </c>
    </row>
    <row r="45569" spans="1:39" x14ac:dyDescent="0.45">
      <c r="A45569" t="s">
        <v>166849</v>
      </c>
      <c r="B45569" t="s">
        <v>166850</v>
      </c>
      <c r="C45569" t="s">
        <v>166851</v>
      </c>
      <c r="D45569" t="s">
        <v>35113</v>
      </c>
      <c r="E45569" t="s">
        <v>17783</v>
      </c>
      <c r="F45569" t="s">
        <v>114</v>
      </c>
      <c r="G45569" t="s">
        <v>57</v>
      </c>
      <c r="H45569" t="s">
        <v>46</v>
      </c>
      <c r="I45569" t="s">
        <v>299</v>
      </c>
      <c r="J45569" t="s">
        <v>300</v>
      </c>
      <c r="K45569" t="s">
        <v>16580</v>
      </c>
      <c r="L45569">
        <v>1</v>
      </c>
      <c r="M45569" s="1">
        <v>35065</v>
      </c>
      <c r="N45569" s="2">
        <v>35065</v>
      </c>
      <c r="O45569" t="s">
        <v>3501</v>
      </c>
      <c r="P45569">
        <v>1996</v>
      </c>
      <c r="Q45569" s="1">
        <v>40170</v>
      </c>
      <c r="R45569" s="1">
        <v>40170</v>
      </c>
      <c r="S45569">
        <v>0</v>
      </c>
      <c r="T45569">
        <v>0</v>
      </c>
      <c r="U45569">
        <v>0</v>
      </c>
      <c r="V45569">
        <v>0</v>
      </c>
      <c r="W45569">
        <v>0</v>
      </c>
      <c r="X45569">
        <v>0</v>
      </c>
      <c r="Y45569">
        <v>0</v>
      </c>
      <c r="Z45569">
        <v>0</v>
      </c>
      <c r="AA45569">
        <v>0</v>
      </c>
      <c r="AB45569">
        <v>0</v>
      </c>
      <c r="AC45569">
        <v>0</v>
      </c>
      <c r="AD45569">
        <v>0</v>
      </c>
      <c r="AE45569">
        <v>0</v>
      </c>
      <c r="AF45569">
        <v>0</v>
      </c>
      <c r="AG45569">
        <v>0</v>
      </c>
      <c r="AH45569">
        <v>0</v>
      </c>
      <c r="AI45569">
        <v>0</v>
      </c>
      <c r="AJ45569">
        <v>0</v>
      </c>
      <c r="AK45569">
        <v>0</v>
      </c>
      <c r="AL45569">
        <v>0</v>
      </c>
      <c r="AM45569">
        <v>0</v>
      </c>
    </row>
    <row r="45570" spans="1:39" x14ac:dyDescent="0.45">
      <c r="A45570" t="s">
        <v>166852</v>
      </c>
      <c r="B45570" t="s">
        <v>166853</v>
      </c>
      <c r="C45570" t="s">
        <v>166854</v>
      </c>
      <c r="D45570" t="s">
        <v>653</v>
      </c>
      <c r="E45570" t="s">
        <v>343</v>
      </c>
      <c r="F45570" t="s">
        <v>2557</v>
      </c>
      <c r="G45570" t="s">
        <v>45</v>
      </c>
      <c r="H45570" t="s">
        <v>46</v>
      </c>
      <c r="I45570" t="s">
        <v>299</v>
      </c>
      <c r="J45570" t="s">
        <v>300</v>
      </c>
      <c r="K45570" t="s">
        <v>300</v>
      </c>
      <c r="L45570">
        <v>1</v>
      </c>
      <c r="M45570" s="1">
        <v>36526</v>
      </c>
      <c r="N45570" s="2">
        <v>36526</v>
      </c>
      <c r="O45570" t="s">
        <v>255</v>
      </c>
      <c r="P45570">
        <v>2000</v>
      </c>
      <c r="Q45570" s="1">
        <v>39479</v>
      </c>
      <c r="R45570" s="1">
        <v>39479</v>
      </c>
      <c r="S45570">
        <v>0</v>
      </c>
      <c r="T45570">
        <v>6000000</v>
      </c>
      <c r="U45570">
        <v>0</v>
      </c>
      <c r="V45570">
        <v>0</v>
      </c>
      <c r="W45570">
        <v>0</v>
      </c>
      <c r="X45570">
        <v>0</v>
      </c>
      <c r="Y45570">
        <v>0</v>
      </c>
      <c r="Z45570">
        <v>0</v>
      </c>
      <c r="AA45570">
        <v>0</v>
      </c>
      <c r="AB45570">
        <v>0</v>
      </c>
      <c r="AC45570">
        <v>0</v>
      </c>
      <c r="AD45570">
        <v>0</v>
      </c>
      <c r="AE45570">
        <v>0</v>
      </c>
      <c r="AF45570">
        <v>0</v>
      </c>
      <c r="AG45570">
        <v>0</v>
      </c>
      <c r="AH45570">
        <v>0</v>
      </c>
      <c r="AI45570">
        <v>0</v>
      </c>
      <c r="AJ45570">
        <v>0</v>
      </c>
      <c r="AK45570">
        <v>0</v>
      </c>
      <c r="AL45570">
        <v>0</v>
      </c>
      <c r="AM45570">
        <v>0</v>
      </c>
    </row>
    <row r="45571" spans="1:39" x14ac:dyDescent="0.45">
      <c r="A45571" t="s">
        <v>166855</v>
      </c>
      <c r="B45571" t="s">
        <v>166856</v>
      </c>
      <c r="C45571" t="s">
        <v>166857</v>
      </c>
      <c r="D45571" t="s">
        <v>166858</v>
      </c>
      <c r="E45571" t="s">
        <v>259</v>
      </c>
      <c r="F45571" t="s">
        <v>166859</v>
      </c>
      <c r="G45571" t="s">
        <v>57</v>
      </c>
      <c r="H45571" t="s">
        <v>46</v>
      </c>
      <c r="I45571" t="s">
        <v>47</v>
      </c>
      <c r="J45571" t="s">
        <v>48</v>
      </c>
      <c r="K45571" t="s">
        <v>49</v>
      </c>
      <c r="L45571">
        <v>2</v>
      </c>
      <c r="M45571" s="1">
        <v>40909</v>
      </c>
      <c r="N45571" s="2">
        <v>40909</v>
      </c>
      <c r="O45571" t="s">
        <v>132</v>
      </c>
      <c r="P45571">
        <v>2012</v>
      </c>
      <c r="Q45571" s="1">
        <v>41122</v>
      </c>
      <c r="R45571" s="1">
        <v>41498</v>
      </c>
      <c r="S45571">
        <v>1120000</v>
      </c>
      <c r="T45571">
        <v>1100000</v>
      </c>
      <c r="U45571">
        <v>0</v>
      </c>
      <c r="V45571">
        <v>0</v>
      </c>
      <c r="W45571">
        <v>0</v>
      </c>
      <c r="X45571">
        <v>0</v>
      </c>
      <c r="Y45571">
        <v>0</v>
      </c>
      <c r="Z45571">
        <v>0</v>
      </c>
      <c r="AA45571">
        <v>0</v>
      </c>
      <c r="AB45571">
        <v>0</v>
      </c>
      <c r="AC45571">
        <v>0</v>
      </c>
      <c r="AD45571">
        <v>0</v>
      </c>
      <c r="AE45571">
        <v>0</v>
      </c>
      <c r="AF45571">
        <v>0</v>
      </c>
      <c r="AG45571">
        <v>0</v>
      </c>
      <c r="AH45571">
        <v>0</v>
      </c>
      <c r="AI45571">
        <v>0</v>
      </c>
      <c r="AJ45571">
        <v>0</v>
      </c>
      <c r="AK45571">
        <v>0</v>
      </c>
      <c r="AL45571">
        <v>0</v>
      </c>
      <c r="AM45571">
        <v>0</v>
      </c>
    </row>
    <row r="45572" spans="1:39" x14ac:dyDescent="0.45">
      <c r="A45572" t="s">
        <v>166860</v>
      </c>
      <c r="B45572" t="s">
        <v>166861</v>
      </c>
      <c r="C45572" t="s">
        <v>166862</v>
      </c>
      <c r="D45572" t="s">
        <v>1125</v>
      </c>
      <c r="E45572" t="s">
        <v>1126</v>
      </c>
      <c r="F45572" t="s">
        <v>56</v>
      </c>
      <c r="G45572" t="s">
        <v>57</v>
      </c>
      <c r="H45572" t="s">
        <v>46</v>
      </c>
      <c r="I45572" t="s">
        <v>58</v>
      </c>
      <c r="J45572" t="s">
        <v>198</v>
      </c>
      <c r="K45572" t="s">
        <v>833</v>
      </c>
      <c r="L45572">
        <v>1</v>
      </c>
      <c r="M45572" s="1">
        <v>40909</v>
      </c>
      <c r="N45572" s="2">
        <v>40909</v>
      </c>
      <c r="O45572" t="s">
        <v>132</v>
      </c>
      <c r="P45572">
        <v>2012</v>
      </c>
      <c r="Q45572" s="1">
        <v>41766</v>
      </c>
      <c r="R45572" s="1">
        <v>41766</v>
      </c>
      <c r="S45572">
        <v>4000000</v>
      </c>
      <c r="T45572">
        <v>0</v>
      </c>
      <c r="U45572">
        <v>0</v>
      </c>
      <c r="V45572">
        <v>0</v>
      </c>
      <c r="W45572">
        <v>0</v>
      </c>
      <c r="X45572">
        <v>0</v>
      </c>
      <c r="Y45572">
        <v>0</v>
      </c>
      <c r="Z45572">
        <v>0</v>
      </c>
      <c r="AA45572">
        <v>0</v>
      </c>
      <c r="AB45572">
        <v>0</v>
      </c>
      <c r="AC45572">
        <v>0</v>
      </c>
      <c r="AD45572">
        <v>0</v>
      </c>
      <c r="AE45572">
        <v>0</v>
      </c>
      <c r="AF45572">
        <v>0</v>
      </c>
      <c r="AG45572">
        <v>0</v>
      </c>
      <c r="AH45572">
        <v>0</v>
      </c>
      <c r="AI45572">
        <v>0</v>
      </c>
      <c r="AJ45572">
        <v>0</v>
      </c>
      <c r="AK45572">
        <v>0</v>
      </c>
      <c r="AL45572">
        <v>0</v>
      </c>
      <c r="AM45572">
        <v>0</v>
      </c>
    </row>
    <row r="45573" spans="1:39" x14ac:dyDescent="0.45">
      <c r="A45573" t="s">
        <v>166863</v>
      </c>
      <c r="B45573" t="s">
        <v>166864</v>
      </c>
      <c r="C45573" t="s">
        <v>166865</v>
      </c>
      <c r="D45573" t="s">
        <v>389</v>
      </c>
      <c r="E45573" t="s">
        <v>390</v>
      </c>
      <c r="F45573" t="s">
        <v>846</v>
      </c>
      <c r="G45573" t="s">
        <v>101</v>
      </c>
      <c r="H45573" t="s">
        <v>46</v>
      </c>
      <c r="I45573" t="s">
        <v>81</v>
      </c>
      <c r="J45573" t="s">
        <v>82</v>
      </c>
      <c r="K45573" t="s">
        <v>21967</v>
      </c>
      <c r="L45573">
        <v>1</v>
      </c>
      <c r="Q45573" s="1">
        <v>40548</v>
      </c>
      <c r="R45573" s="1">
        <v>40548</v>
      </c>
      <c r="S45573">
        <v>0</v>
      </c>
      <c r="T45573">
        <v>1000000</v>
      </c>
      <c r="U45573">
        <v>0</v>
      </c>
      <c r="V45573">
        <v>0</v>
      </c>
      <c r="W45573">
        <v>0</v>
      </c>
      <c r="X45573">
        <v>0</v>
      </c>
      <c r="Y45573">
        <v>0</v>
      </c>
      <c r="Z45573">
        <v>0</v>
      </c>
      <c r="AA45573">
        <v>0</v>
      </c>
      <c r="AB45573">
        <v>0</v>
      </c>
      <c r="AC45573">
        <v>0</v>
      </c>
      <c r="AD45573">
        <v>0</v>
      </c>
      <c r="AE45573">
        <v>0</v>
      </c>
      <c r="AF45573">
        <v>0</v>
      </c>
      <c r="AG45573">
        <v>0</v>
      </c>
      <c r="AH45573">
        <v>0</v>
      </c>
      <c r="AI45573">
        <v>0</v>
      </c>
      <c r="AJ45573">
        <v>0</v>
      </c>
      <c r="AK45573">
        <v>0</v>
      </c>
      <c r="AL45573">
        <v>0</v>
      </c>
      <c r="AM45573">
        <v>0</v>
      </c>
    </row>
    <row r="45574" spans="1:39" x14ac:dyDescent="0.45">
      <c r="A45574" t="s">
        <v>166866</v>
      </c>
      <c r="B45574" t="s">
        <v>166867</v>
      </c>
      <c r="C45574" t="s">
        <v>166868</v>
      </c>
      <c r="D45574" t="s">
        <v>293</v>
      </c>
      <c r="E45574" t="s">
        <v>294</v>
      </c>
      <c r="F45574" t="s">
        <v>166869</v>
      </c>
      <c r="G45574" t="s">
        <v>57</v>
      </c>
      <c r="H45574" t="s">
        <v>46</v>
      </c>
      <c r="I45574" t="s">
        <v>58</v>
      </c>
      <c r="J45574" t="s">
        <v>198</v>
      </c>
      <c r="K45574" t="s">
        <v>199</v>
      </c>
      <c r="L45574">
        <v>5</v>
      </c>
      <c r="M45574" s="1">
        <v>37987</v>
      </c>
      <c r="N45574" s="2">
        <v>37987</v>
      </c>
      <c r="O45574" t="s">
        <v>452</v>
      </c>
      <c r="P45574">
        <v>2004</v>
      </c>
      <c r="Q45574" s="1">
        <v>39401</v>
      </c>
      <c r="R45574" s="1">
        <v>41492</v>
      </c>
      <c r="S45574">
        <v>0</v>
      </c>
      <c r="T45574">
        <v>52668419</v>
      </c>
      <c r="U45574">
        <v>0</v>
      </c>
      <c r="V45574">
        <v>0</v>
      </c>
      <c r="W45574">
        <v>0</v>
      </c>
      <c r="X45574">
        <v>0</v>
      </c>
      <c r="Y45574">
        <v>0</v>
      </c>
      <c r="Z45574">
        <v>0</v>
      </c>
      <c r="AA45574">
        <v>0</v>
      </c>
      <c r="AB45574">
        <v>0</v>
      </c>
      <c r="AC45574">
        <v>0</v>
      </c>
      <c r="AD45574">
        <v>0</v>
      </c>
      <c r="AE45574">
        <v>0</v>
      </c>
      <c r="AF45574">
        <v>3300000</v>
      </c>
      <c r="AG45574">
        <v>29368419</v>
      </c>
      <c r="AH45574">
        <v>20000000</v>
      </c>
      <c r="AI45574">
        <v>0</v>
      </c>
      <c r="AJ45574">
        <v>0</v>
      </c>
      <c r="AK45574">
        <v>0</v>
      </c>
      <c r="AL45574">
        <v>0</v>
      </c>
      <c r="AM45574">
        <v>0</v>
      </c>
    </row>
    <row r="45575" spans="1:39" x14ac:dyDescent="0.45">
      <c r="A45575" t="s">
        <v>166870</v>
      </c>
      <c r="B45575" t="s">
        <v>166871</v>
      </c>
      <c r="C45575" t="s">
        <v>166872</v>
      </c>
      <c r="D45575" t="s">
        <v>293</v>
      </c>
      <c r="E45575" t="s">
        <v>294</v>
      </c>
      <c r="F45575" t="s">
        <v>73</v>
      </c>
      <c r="G45575" t="s">
        <v>57</v>
      </c>
      <c r="H45575" t="s">
        <v>46</v>
      </c>
      <c r="I45575" t="s">
        <v>91</v>
      </c>
      <c r="J45575" t="s">
        <v>156</v>
      </c>
      <c r="K45575" t="s">
        <v>156</v>
      </c>
      <c r="L45575">
        <v>1</v>
      </c>
      <c r="M45575" s="1">
        <v>38718</v>
      </c>
      <c r="N45575" s="2">
        <v>38718</v>
      </c>
      <c r="O45575" t="s">
        <v>430</v>
      </c>
      <c r="P45575">
        <v>2006</v>
      </c>
      <c r="Q45575" s="1">
        <v>41184</v>
      </c>
      <c r="R45575" s="1">
        <v>41184</v>
      </c>
      <c r="S45575">
        <v>0</v>
      </c>
      <c r="T45575">
        <v>0</v>
      </c>
      <c r="U45575">
        <v>0</v>
      </c>
      <c r="V45575">
        <v>0</v>
      </c>
      <c r="W45575">
        <v>0</v>
      </c>
      <c r="X45575">
        <v>1500000</v>
      </c>
      <c r="Y45575">
        <v>0</v>
      </c>
      <c r="Z45575">
        <v>0</v>
      </c>
      <c r="AA45575">
        <v>0</v>
      </c>
      <c r="AB45575">
        <v>0</v>
      </c>
      <c r="AC45575">
        <v>0</v>
      </c>
      <c r="AD45575">
        <v>0</v>
      </c>
      <c r="AE45575">
        <v>0</v>
      </c>
      <c r="AF45575">
        <v>0</v>
      </c>
      <c r="AG45575">
        <v>0</v>
      </c>
      <c r="AH45575">
        <v>0</v>
      </c>
      <c r="AI45575">
        <v>0</v>
      </c>
      <c r="AJ45575">
        <v>0</v>
      </c>
      <c r="AK45575">
        <v>0</v>
      </c>
      <c r="AL45575">
        <v>0</v>
      </c>
      <c r="AM45575">
        <v>0</v>
      </c>
    </row>
    <row r="45576" spans="1:39" x14ac:dyDescent="0.45">
      <c r="A45576" t="s">
        <v>166873</v>
      </c>
      <c r="B45576" t="s">
        <v>166874</v>
      </c>
      <c r="C45576" t="s">
        <v>166875</v>
      </c>
      <c r="D45576" t="s">
        <v>166876</v>
      </c>
      <c r="E45576" t="s">
        <v>1758</v>
      </c>
      <c r="F45576" t="s">
        <v>7146</v>
      </c>
      <c r="G45576" t="s">
        <v>57</v>
      </c>
      <c r="H45576" t="s">
        <v>46</v>
      </c>
      <c r="I45576" t="s">
        <v>299</v>
      </c>
      <c r="J45576" t="s">
        <v>300</v>
      </c>
      <c r="K45576" t="s">
        <v>369</v>
      </c>
      <c r="L45576">
        <v>2</v>
      </c>
      <c r="M45576" s="1">
        <v>40895</v>
      </c>
      <c r="N45576" s="2">
        <v>40878</v>
      </c>
      <c r="O45576" t="s">
        <v>94</v>
      </c>
      <c r="P45576">
        <v>2011</v>
      </c>
      <c r="Q45576" s="1">
        <v>41417</v>
      </c>
      <c r="R45576" s="1">
        <v>41609</v>
      </c>
      <c r="S45576">
        <v>0</v>
      </c>
      <c r="T45576">
        <v>3750000</v>
      </c>
      <c r="U45576">
        <v>0</v>
      </c>
      <c r="V45576">
        <v>0</v>
      </c>
      <c r="W45576">
        <v>0</v>
      </c>
      <c r="X45576">
        <v>1000000</v>
      </c>
      <c r="Y45576">
        <v>0</v>
      </c>
      <c r="Z45576">
        <v>0</v>
      </c>
      <c r="AA45576">
        <v>0</v>
      </c>
      <c r="AB45576">
        <v>0</v>
      </c>
      <c r="AC45576">
        <v>0</v>
      </c>
      <c r="AD45576">
        <v>0</v>
      </c>
      <c r="AE45576">
        <v>0</v>
      </c>
      <c r="AF45576">
        <v>3750000</v>
      </c>
      <c r="AG45576">
        <v>0</v>
      </c>
      <c r="AH45576">
        <v>0</v>
      </c>
      <c r="AI45576">
        <v>0</v>
      </c>
      <c r="AJ45576">
        <v>0</v>
      </c>
      <c r="AK45576">
        <v>0</v>
      </c>
      <c r="AL45576">
        <v>0</v>
      </c>
      <c r="AM45576">
        <v>0</v>
      </c>
    </row>
    <row r="45577" spans="1:39" x14ac:dyDescent="0.45">
      <c r="A45577" t="s">
        <v>166877</v>
      </c>
      <c r="B45577" t="s">
        <v>166878</v>
      </c>
      <c r="C45577" t="s">
        <v>166879</v>
      </c>
      <c r="D45577" t="s">
        <v>293</v>
      </c>
      <c r="E45577" t="s">
        <v>294</v>
      </c>
      <c r="F45577" t="s">
        <v>1845</v>
      </c>
      <c r="G45577" t="s">
        <v>57</v>
      </c>
      <c r="H45577" t="s">
        <v>1146</v>
      </c>
      <c r="J45577" t="s">
        <v>15916</v>
      </c>
      <c r="K45577" t="s">
        <v>15916</v>
      </c>
      <c r="L45577">
        <v>1</v>
      </c>
      <c r="Q45577" s="1">
        <v>40555</v>
      </c>
      <c r="R45577" s="1">
        <v>40555</v>
      </c>
      <c r="S45577">
        <v>0</v>
      </c>
      <c r="T45577">
        <v>8000000</v>
      </c>
      <c r="U45577">
        <v>0</v>
      </c>
      <c r="V45577">
        <v>0</v>
      </c>
      <c r="W45577">
        <v>0</v>
      </c>
      <c r="X45577">
        <v>0</v>
      </c>
      <c r="Y45577">
        <v>0</v>
      </c>
      <c r="Z45577">
        <v>0</v>
      </c>
      <c r="AA45577">
        <v>0</v>
      </c>
      <c r="AB45577">
        <v>0</v>
      </c>
      <c r="AC45577">
        <v>0</v>
      </c>
      <c r="AD45577">
        <v>0</v>
      </c>
      <c r="AE45577">
        <v>0</v>
      </c>
      <c r="AF45577">
        <v>0</v>
      </c>
      <c r="AG45577">
        <v>0</v>
      </c>
      <c r="AH45577">
        <v>0</v>
      </c>
      <c r="AI45577">
        <v>0</v>
      </c>
      <c r="AJ45577">
        <v>0</v>
      </c>
      <c r="AK45577">
        <v>0</v>
      </c>
      <c r="AL45577">
        <v>0</v>
      </c>
      <c r="AM45577">
        <v>0</v>
      </c>
    </row>
    <row r="45578" spans="1:39" x14ac:dyDescent="0.45">
      <c r="A45578" t="s">
        <v>166880</v>
      </c>
      <c r="B45578" t="s">
        <v>166881</v>
      </c>
      <c r="C45578" t="s">
        <v>166882</v>
      </c>
      <c r="D45578" t="s">
        <v>293</v>
      </c>
      <c r="E45578" t="s">
        <v>294</v>
      </c>
      <c r="F45578" t="s">
        <v>166883</v>
      </c>
      <c r="G45578" t="s">
        <v>57</v>
      </c>
      <c r="H45578" t="s">
        <v>46</v>
      </c>
      <c r="I45578" t="s">
        <v>148</v>
      </c>
      <c r="J45578" t="s">
        <v>149</v>
      </c>
      <c r="K45578" t="s">
        <v>10028</v>
      </c>
      <c r="L45578">
        <v>5</v>
      </c>
      <c r="M45578" s="1">
        <v>37257</v>
      </c>
      <c r="N45578" s="2">
        <v>37257</v>
      </c>
      <c r="O45578" t="s">
        <v>554</v>
      </c>
      <c r="P45578">
        <v>2002</v>
      </c>
      <c r="Q45578" s="1">
        <v>39015</v>
      </c>
      <c r="R45578" s="1">
        <v>41914</v>
      </c>
      <c r="S45578">
        <v>0</v>
      </c>
      <c r="T45578">
        <v>76000000</v>
      </c>
      <c r="U45578">
        <v>0</v>
      </c>
      <c r="V45578">
        <v>0</v>
      </c>
      <c r="W45578">
        <v>0</v>
      </c>
      <c r="X45578">
        <v>24810408</v>
      </c>
      <c r="Y45578">
        <v>0</v>
      </c>
      <c r="Z45578">
        <v>2100000</v>
      </c>
      <c r="AA45578">
        <v>0</v>
      </c>
      <c r="AB45578">
        <v>0</v>
      </c>
      <c r="AC45578">
        <v>0</v>
      </c>
      <c r="AD45578">
        <v>0</v>
      </c>
      <c r="AE45578">
        <v>0</v>
      </c>
      <c r="AF45578">
        <v>0</v>
      </c>
      <c r="AG45578">
        <v>0</v>
      </c>
      <c r="AH45578">
        <v>40000000</v>
      </c>
      <c r="AI45578">
        <v>30000000</v>
      </c>
      <c r="AJ45578">
        <v>0</v>
      </c>
      <c r="AK45578">
        <v>0</v>
      </c>
      <c r="AL45578">
        <v>0</v>
      </c>
      <c r="AM45578">
        <v>0</v>
      </c>
    </row>
    <row r="45579" spans="1:39" x14ac:dyDescent="0.45">
      <c r="A45579" t="s">
        <v>166884</v>
      </c>
      <c r="B45579" t="s">
        <v>166885</v>
      </c>
      <c r="C45579" t="s">
        <v>166886</v>
      </c>
      <c r="D45579" t="s">
        <v>293</v>
      </c>
      <c r="E45579" t="s">
        <v>294</v>
      </c>
      <c r="F45579" t="s">
        <v>1458</v>
      </c>
      <c r="G45579" t="s">
        <v>57</v>
      </c>
      <c r="H45579" t="s">
        <v>283</v>
      </c>
      <c r="J45579" t="s">
        <v>284</v>
      </c>
      <c r="K45579" t="s">
        <v>284</v>
      </c>
      <c r="L45579">
        <v>1</v>
      </c>
      <c r="M45579" s="1">
        <v>40544</v>
      </c>
      <c r="N45579" s="2">
        <v>40544</v>
      </c>
      <c r="O45579" t="s">
        <v>528</v>
      </c>
      <c r="P45579">
        <v>2011</v>
      </c>
      <c r="Q45579" s="1">
        <v>40757</v>
      </c>
      <c r="R45579" s="1">
        <v>40757</v>
      </c>
      <c r="S45579">
        <v>0</v>
      </c>
      <c r="T45579">
        <v>15000000</v>
      </c>
      <c r="U45579">
        <v>0</v>
      </c>
      <c r="V45579">
        <v>0</v>
      </c>
      <c r="W45579">
        <v>0</v>
      </c>
      <c r="X45579">
        <v>0</v>
      </c>
      <c r="Y45579">
        <v>0</v>
      </c>
      <c r="Z45579">
        <v>0</v>
      </c>
      <c r="AA45579">
        <v>0</v>
      </c>
      <c r="AB45579">
        <v>0</v>
      </c>
      <c r="AC45579">
        <v>0</v>
      </c>
      <c r="AD45579">
        <v>0</v>
      </c>
      <c r="AE45579">
        <v>0</v>
      </c>
      <c r="AF45579">
        <v>0</v>
      </c>
      <c r="AG45579">
        <v>0</v>
      </c>
      <c r="AH45579">
        <v>0</v>
      </c>
      <c r="AI45579">
        <v>0</v>
      </c>
      <c r="AJ45579">
        <v>0</v>
      </c>
      <c r="AK45579">
        <v>0</v>
      </c>
      <c r="AL45579">
        <v>0</v>
      </c>
      <c r="AM45579">
        <v>0</v>
      </c>
    </row>
    <row r="45580" spans="1:39" x14ac:dyDescent="0.45">
      <c r="A45580" t="s">
        <v>166887</v>
      </c>
      <c r="B45580" t="s">
        <v>166888</v>
      </c>
      <c r="C45580" t="s">
        <v>166889</v>
      </c>
      <c r="D45580" t="s">
        <v>166890</v>
      </c>
      <c r="E45580" t="s">
        <v>24993</v>
      </c>
      <c r="F45580" t="s">
        <v>538</v>
      </c>
      <c r="G45580" t="s">
        <v>57</v>
      </c>
      <c r="H45580" t="s">
        <v>46</v>
      </c>
      <c r="I45580" t="s">
        <v>58</v>
      </c>
      <c r="J45580" t="s">
        <v>198</v>
      </c>
      <c r="K45580" t="s">
        <v>199</v>
      </c>
      <c r="L45580">
        <v>4</v>
      </c>
      <c r="M45580" s="1">
        <v>40634</v>
      </c>
      <c r="N45580" s="2">
        <v>40634</v>
      </c>
      <c r="O45580" t="s">
        <v>76</v>
      </c>
      <c r="P45580">
        <v>2011</v>
      </c>
      <c r="Q45580" s="1">
        <v>40889</v>
      </c>
      <c r="R45580" s="1">
        <v>41395</v>
      </c>
      <c r="S45580">
        <v>1700000</v>
      </c>
      <c r="T45580">
        <v>0</v>
      </c>
      <c r="U45580">
        <v>0</v>
      </c>
      <c r="V45580">
        <v>0</v>
      </c>
      <c r="W45580">
        <v>0</v>
      </c>
      <c r="X45580">
        <v>0</v>
      </c>
      <c r="Y45580">
        <v>400000</v>
      </c>
      <c r="Z45580">
        <v>0</v>
      </c>
      <c r="AA45580">
        <v>0</v>
      </c>
      <c r="AB45580">
        <v>0</v>
      </c>
      <c r="AC45580">
        <v>0</v>
      </c>
      <c r="AD45580">
        <v>0</v>
      </c>
      <c r="AE45580">
        <v>0</v>
      </c>
      <c r="AF45580">
        <v>0</v>
      </c>
      <c r="AG45580">
        <v>0</v>
      </c>
      <c r="AH45580">
        <v>0</v>
      </c>
      <c r="AI45580">
        <v>0</v>
      </c>
      <c r="AJ45580">
        <v>0</v>
      </c>
      <c r="AK45580">
        <v>0</v>
      </c>
      <c r="AL45580">
        <v>0</v>
      </c>
      <c r="AM45580">
        <v>0</v>
      </c>
    </row>
    <row r="45581" spans="1:39" x14ac:dyDescent="0.45">
      <c r="A45581" t="s">
        <v>166891</v>
      </c>
      <c r="B45581" t="s">
        <v>166892</v>
      </c>
      <c r="C45581" t="s">
        <v>166893</v>
      </c>
      <c r="D45581" t="s">
        <v>127</v>
      </c>
      <c r="E45581" t="s">
        <v>128</v>
      </c>
      <c r="F45581" s="3">
        <v>40000</v>
      </c>
      <c r="G45581" t="s">
        <v>57</v>
      </c>
      <c r="H45581" t="s">
        <v>46</v>
      </c>
      <c r="I45581" t="s">
        <v>47</v>
      </c>
      <c r="J45581" t="s">
        <v>48</v>
      </c>
      <c r="K45581" t="s">
        <v>49</v>
      </c>
      <c r="L45581">
        <v>1</v>
      </c>
      <c r="Q45581" s="1">
        <v>41638</v>
      </c>
      <c r="R45581" s="1">
        <v>41638</v>
      </c>
      <c r="S45581">
        <v>40000</v>
      </c>
      <c r="T45581">
        <v>0</v>
      </c>
      <c r="U45581">
        <v>0</v>
      </c>
      <c r="V45581">
        <v>0</v>
      </c>
      <c r="W45581">
        <v>0</v>
      </c>
      <c r="X45581">
        <v>0</v>
      </c>
      <c r="Y45581">
        <v>0</v>
      </c>
      <c r="Z45581">
        <v>0</v>
      </c>
      <c r="AA45581">
        <v>0</v>
      </c>
      <c r="AB45581">
        <v>0</v>
      </c>
      <c r="AC45581">
        <v>0</v>
      </c>
      <c r="AD45581">
        <v>0</v>
      </c>
      <c r="AE45581">
        <v>0</v>
      </c>
      <c r="AF45581">
        <v>0</v>
      </c>
      <c r="AG45581">
        <v>0</v>
      </c>
      <c r="AH45581">
        <v>0</v>
      </c>
      <c r="AI45581">
        <v>0</v>
      </c>
      <c r="AJ45581">
        <v>0</v>
      </c>
      <c r="AK45581">
        <v>0</v>
      </c>
      <c r="AL45581">
        <v>0</v>
      </c>
      <c r="AM45581">
        <v>0</v>
      </c>
    </row>
    <row r="45582" spans="1:39" x14ac:dyDescent="0.45">
      <c r="A45582" t="s">
        <v>166894</v>
      </c>
      <c r="B45582" t="s">
        <v>166895</v>
      </c>
      <c r="C45582" t="s">
        <v>166896</v>
      </c>
      <c r="D45582" t="s">
        <v>88</v>
      </c>
      <c r="E45582" t="s">
        <v>89</v>
      </c>
      <c r="F45582" t="s">
        <v>72437</v>
      </c>
      <c r="G45582" t="s">
        <v>57</v>
      </c>
      <c r="H45582" t="s">
        <v>496</v>
      </c>
      <c r="J45582" t="s">
        <v>166897</v>
      </c>
      <c r="K45582" t="s">
        <v>166897</v>
      </c>
      <c r="L45582">
        <v>2</v>
      </c>
      <c r="M45582" s="1">
        <v>38899</v>
      </c>
      <c r="N45582" s="2">
        <v>38899</v>
      </c>
      <c r="O45582" t="s">
        <v>658</v>
      </c>
      <c r="P45582">
        <v>2006</v>
      </c>
      <c r="Q45582" s="1">
        <v>39052</v>
      </c>
      <c r="R45582" s="1">
        <v>40725</v>
      </c>
      <c r="S45582">
        <v>330000</v>
      </c>
      <c r="T45582">
        <v>0</v>
      </c>
      <c r="U45582">
        <v>0</v>
      </c>
      <c r="V45582">
        <v>0</v>
      </c>
      <c r="W45582">
        <v>0</v>
      </c>
      <c r="X45582">
        <v>0</v>
      </c>
      <c r="Y45582">
        <v>1000000</v>
      </c>
      <c r="Z45582">
        <v>0</v>
      </c>
      <c r="AA45582">
        <v>0</v>
      </c>
      <c r="AB45582">
        <v>0</v>
      </c>
      <c r="AC45582">
        <v>0</v>
      </c>
      <c r="AD45582">
        <v>0</v>
      </c>
      <c r="AE45582">
        <v>0</v>
      </c>
      <c r="AF45582">
        <v>0</v>
      </c>
      <c r="AG45582">
        <v>0</v>
      </c>
      <c r="AH45582">
        <v>0</v>
      </c>
      <c r="AI45582">
        <v>0</v>
      </c>
      <c r="AJ45582">
        <v>0</v>
      </c>
      <c r="AK45582">
        <v>0</v>
      </c>
      <c r="AL45582">
        <v>0</v>
      </c>
      <c r="AM45582">
        <v>0</v>
      </c>
    </row>
    <row r="45583" spans="1:39" x14ac:dyDescent="0.45">
      <c r="A45583" t="s">
        <v>166898</v>
      </c>
      <c r="B45583" t="s">
        <v>166899</v>
      </c>
      <c r="C45583" t="s">
        <v>166900</v>
      </c>
      <c r="D45583" t="s">
        <v>19107</v>
      </c>
      <c r="E45583" t="s">
        <v>4213</v>
      </c>
      <c r="F45583" t="s">
        <v>114</v>
      </c>
      <c r="G45583" t="s">
        <v>57</v>
      </c>
      <c r="L45583">
        <v>1</v>
      </c>
      <c r="M45583" s="1">
        <v>36571</v>
      </c>
      <c r="N45583" s="2">
        <v>36557</v>
      </c>
      <c r="O45583" t="s">
        <v>255</v>
      </c>
      <c r="P45583">
        <v>2000</v>
      </c>
      <c r="Q45583" s="1">
        <v>39356</v>
      </c>
      <c r="R45583" s="1">
        <v>39356</v>
      </c>
      <c r="S45583">
        <v>0</v>
      </c>
      <c r="T45583">
        <v>0</v>
      </c>
      <c r="U45583">
        <v>0</v>
      </c>
      <c r="V45583">
        <v>0</v>
      </c>
      <c r="W45583">
        <v>0</v>
      </c>
      <c r="X45583">
        <v>0</v>
      </c>
      <c r="Y45583">
        <v>0</v>
      </c>
      <c r="Z45583">
        <v>0</v>
      </c>
      <c r="AA45583">
        <v>0</v>
      </c>
      <c r="AB45583">
        <v>0</v>
      </c>
      <c r="AC45583">
        <v>0</v>
      </c>
      <c r="AD45583">
        <v>0</v>
      </c>
      <c r="AE45583">
        <v>0</v>
      </c>
      <c r="AF45583">
        <v>0</v>
      </c>
      <c r="AG45583">
        <v>0</v>
      </c>
      <c r="AH45583">
        <v>0</v>
      </c>
      <c r="AI45583">
        <v>0</v>
      </c>
      <c r="AJ45583">
        <v>0</v>
      </c>
      <c r="AK45583">
        <v>0</v>
      </c>
      <c r="AL45583">
        <v>0</v>
      </c>
      <c r="AM45583">
        <v>0</v>
      </c>
    </row>
    <row r="45584" spans="1:39" x14ac:dyDescent="0.45">
      <c r="A45584" t="s">
        <v>166901</v>
      </c>
      <c r="B45584" t="s">
        <v>166902</v>
      </c>
      <c r="D45584" t="s">
        <v>653</v>
      </c>
      <c r="E45584" t="s">
        <v>343</v>
      </c>
      <c r="F45584" t="s">
        <v>222</v>
      </c>
      <c r="G45584" t="s">
        <v>57</v>
      </c>
      <c r="H45584" t="s">
        <v>46</v>
      </c>
      <c r="I45584" t="s">
        <v>299</v>
      </c>
      <c r="J45584" t="s">
        <v>300</v>
      </c>
      <c r="K45584" t="s">
        <v>1568</v>
      </c>
      <c r="L45584">
        <v>1</v>
      </c>
      <c r="M45584" s="1">
        <v>36892</v>
      </c>
      <c r="N45584" s="2">
        <v>36892</v>
      </c>
      <c r="O45584" t="s">
        <v>172</v>
      </c>
      <c r="P45584">
        <v>2001</v>
      </c>
      <c r="Q45584" s="1">
        <v>38796</v>
      </c>
      <c r="R45584" s="1">
        <v>38796</v>
      </c>
      <c r="S45584">
        <v>0</v>
      </c>
      <c r="T45584">
        <v>10000000</v>
      </c>
      <c r="U45584">
        <v>0</v>
      </c>
      <c r="V45584">
        <v>0</v>
      </c>
      <c r="W45584">
        <v>0</v>
      </c>
      <c r="X45584">
        <v>0</v>
      </c>
      <c r="Y45584">
        <v>0</v>
      </c>
      <c r="Z45584">
        <v>0</v>
      </c>
      <c r="AA45584">
        <v>0</v>
      </c>
      <c r="AB45584">
        <v>0</v>
      </c>
      <c r="AC45584">
        <v>0</v>
      </c>
      <c r="AD45584">
        <v>0</v>
      </c>
      <c r="AE45584">
        <v>0</v>
      </c>
      <c r="AF45584">
        <v>10000000</v>
      </c>
      <c r="AG45584">
        <v>0</v>
      </c>
      <c r="AH45584">
        <v>0</v>
      </c>
      <c r="AI45584">
        <v>0</v>
      </c>
      <c r="AJ45584">
        <v>0</v>
      </c>
      <c r="AK45584">
        <v>0</v>
      </c>
      <c r="AL45584">
        <v>0</v>
      </c>
      <c r="AM45584">
        <v>0</v>
      </c>
    </row>
    <row r="45585" spans="1:39" x14ac:dyDescent="0.45">
      <c r="A45585" t="s">
        <v>166903</v>
      </c>
      <c r="B45585" t="s">
        <v>166904</v>
      </c>
      <c r="C45585" t="s">
        <v>166905</v>
      </c>
      <c r="F45585" t="s">
        <v>1935</v>
      </c>
      <c r="G45585" t="s">
        <v>57</v>
      </c>
      <c r="L45585">
        <v>1</v>
      </c>
      <c r="M45585" s="1">
        <v>40544</v>
      </c>
      <c r="N45585" s="2">
        <v>40544</v>
      </c>
      <c r="O45585" t="s">
        <v>528</v>
      </c>
      <c r="P45585">
        <v>2011</v>
      </c>
      <c r="Q45585" s="1">
        <v>41122</v>
      </c>
      <c r="R45585" s="1">
        <v>41122</v>
      </c>
      <c r="S45585">
        <v>0</v>
      </c>
      <c r="T45585">
        <v>12000000</v>
      </c>
      <c r="U45585">
        <v>0</v>
      </c>
      <c r="V45585">
        <v>0</v>
      </c>
      <c r="W45585">
        <v>0</v>
      </c>
      <c r="X45585">
        <v>0</v>
      </c>
      <c r="Y45585">
        <v>0</v>
      </c>
      <c r="Z45585">
        <v>0</v>
      </c>
      <c r="AA45585">
        <v>0</v>
      </c>
      <c r="AB45585">
        <v>0</v>
      </c>
      <c r="AC45585">
        <v>0</v>
      </c>
      <c r="AD45585">
        <v>0</v>
      </c>
      <c r="AE45585">
        <v>0</v>
      </c>
      <c r="AF45585">
        <v>0</v>
      </c>
      <c r="AG45585">
        <v>0</v>
      </c>
      <c r="AH45585">
        <v>0</v>
      </c>
      <c r="AI45585">
        <v>0</v>
      </c>
      <c r="AJ45585">
        <v>0</v>
      </c>
      <c r="AK45585">
        <v>0</v>
      </c>
      <c r="AL45585">
        <v>0</v>
      </c>
      <c r="AM45585">
        <v>0</v>
      </c>
    </row>
    <row r="45586" spans="1:39" x14ac:dyDescent="0.45">
      <c r="A45586" t="s">
        <v>166906</v>
      </c>
      <c r="B45586" t="s">
        <v>166907</v>
      </c>
      <c r="C45586" t="s">
        <v>166908</v>
      </c>
      <c r="D45586" t="s">
        <v>315</v>
      </c>
      <c r="E45586" t="s">
        <v>316</v>
      </c>
      <c r="F45586" t="s">
        <v>4657</v>
      </c>
      <c r="G45586" t="s">
        <v>57</v>
      </c>
      <c r="H45586" t="s">
        <v>46</v>
      </c>
      <c r="I45586" t="s">
        <v>81</v>
      </c>
      <c r="J45586" t="s">
        <v>82</v>
      </c>
      <c r="K45586" t="s">
        <v>906</v>
      </c>
      <c r="L45586">
        <v>1</v>
      </c>
      <c r="M45586" s="1">
        <v>36526</v>
      </c>
      <c r="N45586" s="2">
        <v>36526</v>
      </c>
      <c r="O45586" t="s">
        <v>255</v>
      </c>
      <c r="P45586">
        <v>2000</v>
      </c>
      <c r="Q45586" s="1">
        <v>41164</v>
      </c>
      <c r="R45586" s="1">
        <v>41164</v>
      </c>
      <c r="S45586">
        <v>0</v>
      </c>
      <c r="T45586">
        <v>13000000</v>
      </c>
      <c r="U45586">
        <v>0</v>
      </c>
      <c r="V45586">
        <v>0</v>
      </c>
      <c r="W45586">
        <v>0</v>
      </c>
      <c r="X45586">
        <v>0</v>
      </c>
      <c r="Y45586">
        <v>0</v>
      </c>
      <c r="Z45586">
        <v>0</v>
      </c>
      <c r="AA45586">
        <v>0</v>
      </c>
      <c r="AB45586">
        <v>0</v>
      </c>
      <c r="AC45586">
        <v>0</v>
      </c>
      <c r="AD45586">
        <v>0</v>
      </c>
      <c r="AE45586">
        <v>0</v>
      </c>
      <c r="AF45586">
        <v>0</v>
      </c>
      <c r="AG45586">
        <v>0</v>
      </c>
      <c r="AH45586">
        <v>0</v>
      </c>
      <c r="AI45586">
        <v>0</v>
      </c>
      <c r="AJ45586">
        <v>0</v>
      </c>
      <c r="AK45586">
        <v>0</v>
      </c>
      <c r="AL45586">
        <v>0</v>
      </c>
      <c r="AM45586">
        <v>0</v>
      </c>
    </row>
    <row r="45587" spans="1:39" x14ac:dyDescent="0.45">
      <c r="A45587" t="s">
        <v>166909</v>
      </c>
      <c r="B45587" t="s">
        <v>166910</v>
      </c>
      <c r="C45587" t="s">
        <v>166911</v>
      </c>
      <c r="F45587" t="s">
        <v>114</v>
      </c>
      <c r="G45587" t="s">
        <v>57</v>
      </c>
      <c r="H45587" t="s">
        <v>46</v>
      </c>
      <c r="I45587" t="s">
        <v>148</v>
      </c>
      <c r="J45587" t="s">
        <v>149</v>
      </c>
      <c r="K45587" t="s">
        <v>45153</v>
      </c>
      <c r="L45587">
        <v>1</v>
      </c>
      <c r="M45587" s="1">
        <v>33239</v>
      </c>
      <c r="N45587" s="2">
        <v>33239</v>
      </c>
      <c r="O45587" t="s">
        <v>477</v>
      </c>
      <c r="P45587">
        <v>1991</v>
      </c>
      <c r="Q45587" s="1">
        <v>41212</v>
      </c>
      <c r="R45587" s="1">
        <v>41212</v>
      </c>
      <c r="S45587">
        <v>0</v>
      </c>
      <c r="T45587">
        <v>0</v>
      </c>
      <c r="U45587">
        <v>0</v>
      </c>
      <c r="V45587">
        <v>0</v>
      </c>
      <c r="W45587">
        <v>0</v>
      </c>
      <c r="X45587">
        <v>0</v>
      </c>
      <c r="Y45587">
        <v>0</v>
      </c>
      <c r="Z45587">
        <v>0</v>
      </c>
      <c r="AA45587">
        <v>0</v>
      </c>
      <c r="AB45587">
        <v>0</v>
      </c>
      <c r="AC45587">
        <v>0</v>
      </c>
      <c r="AD45587">
        <v>0</v>
      </c>
      <c r="AE45587">
        <v>0</v>
      </c>
      <c r="AF45587">
        <v>0</v>
      </c>
      <c r="AG45587">
        <v>0</v>
      </c>
      <c r="AH45587">
        <v>0</v>
      </c>
      <c r="AI45587">
        <v>0</v>
      </c>
      <c r="AJ45587">
        <v>0</v>
      </c>
      <c r="AK45587">
        <v>0</v>
      </c>
      <c r="AL45587">
        <v>0</v>
      </c>
      <c r="AM45587">
        <v>0</v>
      </c>
    </row>
    <row r="45588" spans="1:39" x14ac:dyDescent="0.45">
      <c r="A45588" t="s">
        <v>166912</v>
      </c>
      <c r="B45588" t="s">
        <v>166913</v>
      </c>
      <c r="C45588" t="s">
        <v>166914</v>
      </c>
      <c r="D45588" t="s">
        <v>293</v>
      </c>
      <c r="E45588" t="s">
        <v>294</v>
      </c>
      <c r="F45588" t="s">
        <v>166915</v>
      </c>
      <c r="G45588" t="s">
        <v>57</v>
      </c>
      <c r="H45588" t="s">
        <v>46</v>
      </c>
      <c r="I45588" t="s">
        <v>299</v>
      </c>
      <c r="J45588" t="s">
        <v>300</v>
      </c>
      <c r="K45588" t="s">
        <v>369</v>
      </c>
      <c r="L45588">
        <v>9</v>
      </c>
      <c r="M45588" s="1">
        <v>36892</v>
      </c>
      <c r="N45588" s="2">
        <v>36892</v>
      </c>
      <c r="O45588" t="s">
        <v>172</v>
      </c>
      <c r="P45588">
        <v>2001</v>
      </c>
      <c r="Q45588" s="1">
        <v>40499</v>
      </c>
      <c r="R45588" s="1">
        <v>41865</v>
      </c>
      <c r="S45588">
        <v>0</v>
      </c>
      <c r="T45588">
        <v>0</v>
      </c>
      <c r="U45588">
        <v>0</v>
      </c>
      <c r="V45588">
        <v>0</v>
      </c>
      <c r="W45588">
        <v>0</v>
      </c>
      <c r="X45588">
        <v>15107993</v>
      </c>
      <c r="Y45588">
        <v>0</v>
      </c>
      <c r="Z45588">
        <v>0</v>
      </c>
      <c r="AA45588">
        <v>0</v>
      </c>
      <c r="AB45588">
        <v>11000000</v>
      </c>
      <c r="AC45588">
        <v>0</v>
      </c>
      <c r="AD45588">
        <v>0</v>
      </c>
      <c r="AE45588">
        <v>0</v>
      </c>
      <c r="AF45588">
        <v>0</v>
      </c>
      <c r="AG45588">
        <v>0</v>
      </c>
      <c r="AH45588">
        <v>0</v>
      </c>
      <c r="AI45588">
        <v>0</v>
      </c>
      <c r="AJ45588">
        <v>0</v>
      </c>
      <c r="AK45588">
        <v>0</v>
      </c>
      <c r="AL45588">
        <v>0</v>
      </c>
      <c r="AM45588">
        <v>0</v>
      </c>
    </row>
    <row r="45589" spans="1:39" x14ac:dyDescent="0.45">
      <c r="A45589" t="s">
        <v>166916</v>
      </c>
      <c r="B45589" t="s">
        <v>166917</v>
      </c>
      <c r="C45589" t="s">
        <v>166918</v>
      </c>
      <c r="D45589" t="s">
        <v>293</v>
      </c>
      <c r="E45589" t="s">
        <v>294</v>
      </c>
      <c r="F45589" t="s">
        <v>166919</v>
      </c>
      <c r="G45589" t="s">
        <v>57</v>
      </c>
      <c r="H45589" t="s">
        <v>46</v>
      </c>
      <c r="I45589" t="s">
        <v>1228</v>
      </c>
      <c r="J45589" t="s">
        <v>1229</v>
      </c>
      <c r="K45589" t="s">
        <v>40079</v>
      </c>
      <c r="L45589">
        <v>2</v>
      </c>
      <c r="Q45589" s="1">
        <v>40660</v>
      </c>
      <c r="R45589" s="1">
        <v>41865</v>
      </c>
      <c r="S45589">
        <v>0</v>
      </c>
      <c r="T45589">
        <v>1543860</v>
      </c>
      <c r="U45589">
        <v>0</v>
      </c>
      <c r="V45589">
        <v>0</v>
      </c>
      <c r="W45589">
        <v>0</v>
      </c>
      <c r="X45589">
        <v>500000</v>
      </c>
      <c r="Y45589">
        <v>0</v>
      </c>
      <c r="Z45589">
        <v>0</v>
      </c>
      <c r="AA45589">
        <v>0</v>
      </c>
      <c r="AB45589">
        <v>0</v>
      </c>
      <c r="AC45589">
        <v>0</v>
      </c>
      <c r="AD45589">
        <v>0</v>
      </c>
      <c r="AE45589">
        <v>0</v>
      </c>
      <c r="AF45589">
        <v>0</v>
      </c>
      <c r="AG45589">
        <v>0</v>
      </c>
      <c r="AH45589">
        <v>0</v>
      </c>
      <c r="AI45589">
        <v>0</v>
      </c>
      <c r="AJ45589">
        <v>0</v>
      </c>
      <c r="AK45589">
        <v>0</v>
      </c>
      <c r="AL45589">
        <v>0</v>
      </c>
      <c r="AM45589">
        <v>0</v>
      </c>
    </row>
    <row r="45590" spans="1:39" x14ac:dyDescent="0.45">
      <c r="A45590" t="s">
        <v>166920</v>
      </c>
      <c r="B45590" t="s">
        <v>166921</v>
      </c>
      <c r="C45590" t="s">
        <v>166922</v>
      </c>
      <c r="F45590" t="s">
        <v>114</v>
      </c>
      <c r="G45590" t="s">
        <v>57</v>
      </c>
      <c r="H45590" t="s">
        <v>46</v>
      </c>
      <c r="I45590" t="s">
        <v>58</v>
      </c>
      <c r="J45590" t="s">
        <v>198</v>
      </c>
      <c r="K45590" t="s">
        <v>833</v>
      </c>
      <c r="L45590">
        <v>2</v>
      </c>
      <c r="Q45590" s="1">
        <v>41740</v>
      </c>
      <c r="R45590" s="1">
        <v>41883</v>
      </c>
      <c r="S45590">
        <v>0</v>
      </c>
      <c r="T45590">
        <v>0</v>
      </c>
      <c r="U45590">
        <v>0</v>
      </c>
      <c r="V45590">
        <v>0</v>
      </c>
      <c r="W45590">
        <v>0</v>
      </c>
      <c r="X45590">
        <v>0</v>
      </c>
      <c r="Y45590">
        <v>0</v>
      </c>
      <c r="Z45590">
        <v>0</v>
      </c>
      <c r="AA45590">
        <v>0</v>
      </c>
      <c r="AB45590">
        <v>0</v>
      </c>
      <c r="AC45590">
        <v>0</v>
      </c>
      <c r="AD45590">
        <v>0</v>
      </c>
      <c r="AE45590">
        <v>0</v>
      </c>
      <c r="AF45590">
        <v>0</v>
      </c>
      <c r="AG45590">
        <v>0</v>
      </c>
      <c r="AH45590">
        <v>0</v>
      </c>
      <c r="AI45590">
        <v>0</v>
      </c>
      <c r="AJ45590">
        <v>0</v>
      </c>
      <c r="AK45590">
        <v>0</v>
      </c>
      <c r="AL45590">
        <v>0</v>
      </c>
      <c r="AM45590">
        <v>0</v>
      </c>
    </row>
    <row r="45591" spans="1:39" x14ac:dyDescent="0.45">
      <c r="A45591" t="s">
        <v>166923</v>
      </c>
      <c r="B45591" t="s">
        <v>166924</v>
      </c>
      <c r="C45591" t="s">
        <v>166925</v>
      </c>
      <c r="D45591" t="s">
        <v>315</v>
      </c>
      <c r="E45591" t="s">
        <v>316</v>
      </c>
      <c r="F45591" t="s">
        <v>28726</v>
      </c>
      <c r="G45591" t="s">
        <v>57</v>
      </c>
      <c r="H45591" t="s">
        <v>46</v>
      </c>
      <c r="I45591" t="s">
        <v>1388</v>
      </c>
      <c r="J45591" t="s">
        <v>641</v>
      </c>
      <c r="K45591" t="s">
        <v>1607</v>
      </c>
      <c r="L45591">
        <v>2</v>
      </c>
      <c r="M45591" s="1">
        <v>35431</v>
      </c>
      <c r="N45591" s="2">
        <v>35431</v>
      </c>
      <c r="O45591" t="s">
        <v>1513</v>
      </c>
      <c r="P45591">
        <v>1997</v>
      </c>
      <c r="Q45591" s="1">
        <v>39750</v>
      </c>
      <c r="R45591" s="1">
        <v>41193</v>
      </c>
      <c r="S45591">
        <v>0</v>
      </c>
      <c r="T45591">
        <v>16900000</v>
      </c>
      <c r="U45591">
        <v>0</v>
      </c>
      <c r="V45591">
        <v>0</v>
      </c>
      <c r="W45591">
        <v>0</v>
      </c>
      <c r="X45591">
        <v>0</v>
      </c>
      <c r="Y45591">
        <v>0</v>
      </c>
      <c r="Z45591">
        <v>0</v>
      </c>
      <c r="AA45591">
        <v>0</v>
      </c>
      <c r="AB45591">
        <v>0</v>
      </c>
      <c r="AC45591">
        <v>0</v>
      </c>
      <c r="AD45591">
        <v>0</v>
      </c>
      <c r="AE45591">
        <v>0</v>
      </c>
      <c r="AF45591">
        <v>0</v>
      </c>
      <c r="AG45591">
        <v>0</v>
      </c>
      <c r="AH45591">
        <v>0</v>
      </c>
      <c r="AI45591">
        <v>0</v>
      </c>
      <c r="AJ45591">
        <v>0</v>
      </c>
      <c r="AK45591">
        <v>0</v>
      </c>
      <c r="AL45591">
        <v>0</v>
      </c>
      <c r="AM45591">
        <v>0</v>
      </c>
    </row>
    <row r="45592" spans="1:39" x14ac:dyDescent="0.45">
      <c r="A45592" t="s">
        <v>166926</v>
      </c>
      <c r="B45592" t="s">
        <v>166927</v>
      </c>
      <c r="C45592" t="s">
        <v>166928</v>
      </c>
      <c r="D45592" t="s">
        <v>166929</v>
      </c>
      <c r="E45592" t="s">
        <v>1689</v>
      </c>
      <c r="F45592" t="s">
        <v>1680</v>
      </c>
      <c r="G45592" t="s">
        <v>101</v>
      </c>
      <c r="H45592" t="s">
        <v>46</v>
      </c>
      <c r="I45592" t="s">
        <v>47</v>
      </c>
      <c r="J45592" t="s">
        <v>48</v>
      </c>
      <c r="K45592" t="s">
        <v>49</v>
      </c>
      <c r="L45592">
        <v>1</v>
      </c>
      <c r="M45592" s="1">
        <v>40110</v>
      </c>
      <c r="N45592" s="2">
        <v>40087</v>
      </c>
      <c r="O45592" t="s">
        <v>702</v>
      </c>
      <c r="P45592">
        <v>2009</v>
      </c>
      <c r="Q45592" s="1">
        <v>40583</v>
      </c>
      <c r="R45592" s="1">
        <v>40583</v>
      </c>
      <c r="S45592">
        <v>0</v>
      </c>
      <c r="T45592">
        <v>0</v>
      </c>
      <c r="U45592">
        <v>0</v>
      </c>
      <c r="V45592">
        <v>0</v>
      </c>
      <c r="W45592">
        <v>0</v>
      </c>
      <c r="X45592">
        <v>0</v>
      </c>
      <c r="Y45592">
        <v>3500000</v>
      </c>
      <c r="Z45592">
        <v>0</v>
      </c>
      <c r="AA45592">
        <v>0</v>
      </c>
      <c r="AB45592">
        <v>0</v>
      </c>
      <c r="AC45592">
        <v>0</v>
      </c>
      <c r="AD45592">
        <v>0</v>
      </c>
      <c r="AE45592">
        <v>0</v>
      </c>
      <c r="AF45592">
        <v>0</v>
      </c>
      <c r="AG45592">
        <v>0</v>
      </c>
      <c r="AH45592">
        <v>0</v>
      </c>
      <c r="AI45592">
        <v>0</v>
      </c>
      <c r="AJ45592">
        <v>0</v>
      </c>
      <c r="AK45592">
        <v>0</v>
      </c>
      <c r="AL45592">
        <v>0</v>
      </c>
      <c r="AM45592">
        <v>0</v>
      </c>
    </row>
    <row r="45593" spans="1:39" x14ac:dyDescent="0.45">
      <c r="A45593" t="s">
        <v>166930</v>
      </c>
      <c r="B45593" t="s">
        <v>166931</v>
      </c>
      <c r="C45593" t="s">
        <v>166932</v>
      </c>
      <c r="D45593" t="s">
        <v>166933</v>
      </c>
      <c r="E45593" t="s">
        <v>559</v>
      </c>
      <c r="F45593" t="s">
        <v>109</v>
      </c>
      <c r="G45593" t="s">
        <v>57</v>
      </c>
      <c r="H45593" t="s">
        <v>379</v>
      </c>
      <c r="J45593" t="s">
        <v>1200</v>
      </c>
      <c r="K45593" t="s">
        <v>1200</v>
      </c>
      <c r="L45593">
        <v>1</v>
      </c>
      <c r="M45593" s="1">
        <v>39569</v>
      </c>
      <c r="N45593" s="2">
        <v>39569</v>
      </c>
      <c r="O45593" t="s">
        <v>520</v>
      </c>
      <c r="P45593">
        <v>2008</v>
      </c>
      <c r="Q45593" s="1">
        <v>41542</v>
      </c>
      <c r="R45593" s="1">
        <v>41542</v>
      </c>
      <c r="S45593">
        <v>2000000</v>
      </c>
      <c r="T45593">
        <v>0</v>
      </c>
      <c r="U45593">
        <v>0</v>
      </c>
      <c r="V45593">
        <v>0</v>
      </c>
      <c r="W45593">
        <v>0</v>
      </c>
      <c r="X45593">
        <v>0</v>
      </c>
      <c r="Y45593">
        <v>0</v>
      </c>
      <c r="Z45593">
        <v>0</v>
      </c>
      <c r="AA45593">
        <v>0</v>
      </c>
      <c r="AB45593">
        <v>0</v>
      </c>
      <c r="AC45593">
        <v>0</v>
      </c>
      <c r="AD45593">
        <v>0</v>
      </c>
      <c r="AE45593">
        <v>0</v>
      </c>
      <c r="AF45593">
        <v>0</v>
      </c>
      <c r="AG45593">
        <v>0</v>
      </c>
      <c r="AH45593">
        <v>0</v>
      </c>
      <c r="AI45593">
        <v>0</v>
      </c>
      <c r="AJ45593">
        <v>0</v>
      </c>
      <c r="AK45593">
        <v>0</v>
      </c>
      <c r="AL45593">
        <v>0</v>
      </c>
      <c r="AM45593">
        <v>0</v>
      </c>
    </row>
    <row r="45594" spans="1:39" x14ac:dyDescent="0.45">
      <c r="A45594" t="s">
        <v>166934</v>
      </c>
      <c r="B45594" t="s">
        <v>166935</v>
      </c>
      <c r="C45594" t="s">
        <v>166936</v>
      </c>
      <c r="D45594" t="s">
        <v>166937</v>
      </c>
      <c r="E45594" t="s">
        <v>2798</v>
      </c>
      <c r="F45594" t="s">
        <v>114</v>
      </c>
      <c r="G45594" t="s">
        <v>57</v>
      </c>
      <c r="H45594" t="s">
        <v>46</v>
      </c>
      <c r="I45594" t="s">
        <v>81</v>
      </c>
      <c r="J45594" t="s">
        <v>82</v>
      </c>
      <c r="K45594" t="s">
        <v>2742</v>
      </c>
      <c r="L45594">
        <v>1</v>
      </c>
      <c r="M45594" s="1">
        <v>40120</v>
      </c>
      <c r="N45594" s="2">
        <v>40118</v>
      </c>
      <c r="O45594" t="s">
        <v>702</v>
      </c>
      <c r="P45594">
        <v>2009</v>
      </c>
      <c r="Q45594" s="1">
        <v>40120</v>
      </c>
      <c r="R45594" s="1">
        <v>40120</v>
      </c>
      <c r="S45594">
        <v>0</v>
      </c>
      <c r="T45594">
        <v>0</v>
      </c>
      <c r="U45594">
        <v>0</v>
      </c>
      <c r="V45594">
        <v>0</v>
      </c>
      <c r="W45594">
        <v>0</v>
      </c>
      <c r="X45594">
        <v>0</v>
      </c>
      <c r="Y45594">
        <v>0</v>
      </c>
      <c r="Z45594">
        <v>0</v>
      </c>
      <c r="AA45594">
        <v>0</v>
      </c>
      <c r="AB45594">
        <v>0</v>
      </c>
      <c r="AC45594">
        <v>0</v>
      </c>
      <c r="AD45594">
        <v>0</v>
      </c>
      <c r="AE45594">
        <v>0</v>
      </c>
      <c r="AF45594">
        <v>0</v>
      </c>
      <c r="AG45594">
        <v>0</v>
      </c>
      <c r="AH45594">
        <v>0</v>
      </c>
      <c r="AI45594">
        <v>0</v>
      </c>
      <c r="AJ45594">
        <v>0</v>
      </c>
      <c r="AK45594">
        <v>0</v>
      </c>
      <c r="AL45594">
        <v>0</v>
      </c>
      <c r="AM45594">
        <v>0</v>
      </c>
    </row>
    <row r="45595" spans="1:39" x14ac:dyDescent="0.45">
      <c r="A45595" t="s">
        <v>166938</v>
      </c>
      <c r="B45595" t="s">
        <v>166939</v>
      </c>
      <c r="C45595" t="s">
        <v>166940</v>
      </c>
      <c r="D45595" t="s">
        <v>774</v>
      </c>
      <c r="E45595" t="s">
        <v>775</v>
      </c>
      <c r="F45595" t="s">
        <v>91452</v>
      </c>
      <c r="G45595" t="s">
        <v>57</v>
      </c>
      <c r="H45595" t="s">
        <v>46</v>
      </c>
      <c r="I45595" t="s">
        <v>352</v>
      </c>
      <c r="J45595" t="s">
        <v>353</v>
      </c>
      <c r="K45595" t="s">
        <v>353</v>
      </c>
      <c r="L45595">
        <v>5</v>
      </c>
      <c r="M45595" s="1">
        <v>40118</v>
      </c>
      <c r="N45595" s="2">
        <v>40118</v>
      </c>
      <c r="O45595" t="s">
        <v>702</v>
      </c>
      <c r="P45595">
        <v>2009</v>
      </c>
      <c r="Q45595" s="1">
        <v>40535</v>
      </c>
      <c r="R45595" s="1">
        <v>41565</v>
      </c>
      <c r="S45595">
        <v>3420000</v>
      </c>
      <c r="T45595">
        <v>0</v>
      </c>
      <c r="U45595">
        <v>0</v>
      </c>
      <c r="V45595">
        <v>0</v>
      </c>
      <c r="W45595">
        <v>1000000</v>
      </c>
      <c r="X45595">
        <v>0</v>
      </c>
      <c r="Y45595">
        <v>0</v>
      </c>
      <c r="Z45595">
        <v>0</v>
      </c>
      <c r="AA45595">
        <v>0</v>
      </c>
      <c r="AB45595">
        <v>0</v>
      </c>
      <c r="AC45595">
        <v>0</v>
      </c>
      <c r="AD45595">
        <v>0</v>
      </c>
      <c r="AE45595">
        <v>0</v>
      </c>
      <c r="AF45595">
        <v>0</v>
      </c>
      <c r="AG45595">
        <v>0</v>
      </c>
      <c r="AH45595">
        <v>0</v>
      </c>
      <c r="AI45595">
        <v>0</v>
      </c>
      <c r="AJ45595">
        <v>0</v>
      </c>
      <c r="AK45595">
        <v>0</v>
      </c>
      <c r="AL45595">
        <v>0</v>
      </c>
      <c r="AM45595">
        <v>0</v>
      </c>
    </row>
    <row r="45596" spans="1:39" x14ac:dyDescent="0.45">
      <c r="A45596" t="s">
        <v>166941</v>
      </c>
      <c r="B45596" t="s">
        <v>166942</v>
      </c>
      <c r="C45596" t="s">
        <v>166943</v>
      </c>
      <c r="D45596" t="s">
        <v>166944</v>
      </c>
      <c r="E45596" t="s">
        <v>4702</v>
      </c>
      <c r="F45596" t="s">
        <v>757</v>
      </c>
      <c r="G45596" t="s">
        <v>101</v>
      </c>
      <c r="H45596" t="s">
        <v>46</v>
      </c>
      <c r="I45596" t="s">
        <v>58</v>
      </c>
      <c r="J45596" t="s">
        <v>198</v>
      </c>
      <c r="K45596" t="s">
        <v>1000</v>
      </c>
      <c r="L45596">
        <v>2</v>
      </c>
      <c r="M45596" s="1">
        <v>40328</v>
      </c>
      <c r="N45596" s="2">
        <v>40299</v>
      </c>
      <c r="O45596" t="s">
        <v>1166</v>
      </c>
      <c r="P45596">
        <v>2010</v>
      </c>
      <c r="Q45596" s="1">
        <v>40423</v>
      </c>
      <c r="R45596" s="1">
        <v>40566</v>
      </c>
      <c r="S45596">
        <v>0</v>
      </c>
      <c r="T45596">
        <v>600000</v>
      </c>
      <c r="U45596">
        <v>0</v>
      </c>
      <c r="V45596">
        <v>0</v>
      </c>
      <c r="W45596">
        <v>0</v>
      </c>
      <c r="X45596">
        <v>0</v>
      </c>
      <c r="Y45596">
        <v>0</v>
      </c>
      <c r="Z45596">
        <v>0</v>
      </c>
      <c r="AA45596">
        <v>0</v>
      </c>
      <c r="AB45596">
        <v>0</v>
      </c>
      <c r="AC45596">
        <v>0</v>
      </c>
      <c r="AD45596">
        <v>0</v>
      </c>
      <c r="AE45596">
        <v>0</v>
      </c>
      <c r="AF45596">
        <v>0</v>
      </c>
      <c r="AG45596">
        <v>0</v>
      </c>
      <c r="AH45596">
        <v>0</v>
      </c>
      <c r="AI45596">
        <v>0</v>
      </c>
      <c r="AJ45596">
        <v>0</v>
      </c>
      <c r="AK45596">
        <v>0</v>
      </c>
      <c r="AL45596">
        <v>0</v>
      </c>
      <c r="AM45596">
        <v>0</v>
      </c>
    </row>
    <row r="45597" spans="1:39" x14ac:dyDescent="0.45">
      <c r="A45597" t="s">
        <v>166945</v>
      </c>
      <c r="B45597" t="s">
        <v>166946</v>
      </c>
      <c r="C45597" t="s">
        <v>166947</v>
      </c>
      <c r="D45597" t="s">
        <v>166948</v>
      </c>
      <c r="E45597" t="s">
        <v>102140</v>
      </c>
      <c r="F45597" t="s">
        <v>166949</v>
      </c>
      <c r="G45597" t="s">
        <v>57</v>
      </c>
      <c r="H45597" t="s">
        <v>1585</v>
      </c>
      <c r="J45597" t="s">
        <v>1586</v>
      </c>
      <c r="K45597" t="s">
        <v>1586</v>
      </c>
      <c r="L45597">
        <v>4</v>
      </c>
      <c r="M45597" s="1">
        <v>40422</v>
      </c>
      <c r="N45597" s="2">
        <v>40422</v>
      </c>
      <c r="O45597" t="s">
        <v>200</v>
      </c>
      <c r="P45597">
        <v>2010</v>
      </c>
      <c r="Q45597" s="1">
        <v>40899</v>
      </c>
      <c r="R45597" s="1">
        <v>41772</v>
      </c>
      <c r="S45597">
        <v>0</v>
      </c>
      <c r="T45597">
        <v>7684473</v>
      </c>
      <c r="U45597">
        <v>0</v>
      </c>
      <c r="V45597">
        <v>0</v>
      </c>
      <c r="W45597">
        <v>0</v>
      </c>
      <c r="X45597">
        <v>0</v>
      </c>
      <c r="Y45597">
        <v>0</v>
      </c>
      <c r="Z45597">
        <v>0</v>
      </c>
      <c r="AA45597">
        <v>0</v>
      </c>
      <c r="AB45597">
        <v>0</v>
      </c>
      <c r="AC45597">
        <v>0</v>
      </c>
      <c r="AD45597">
        <v>0</v>
      </c>
      <c r="AE45597">
        <v>0</v>
      </c>
      <c r="AF45597">
        <v>0</v>
      </c>
      <c r="AG45597">
        <v>0</v>
      </c>
      <c r="AH45597">
        <v>4000000</v>
      </c>
      <c r="AI45597">
        <v>0</v>
      </c>
      <c r="AJ45597">
        <v>0</v>
      </c>
      <c r="AK45597">
        <v>0</v>
      </c>
      <c r="AL45597">
        <v>0</v>
      </c>
      <c r="AM45597">
        <v>0</v>
      </c>
    </row>
    <row r="45598" spans="1:39" x14ac:dyDescent="0.45">
      <c r="A45598" t="s">
        <v>166950</v>
      </c>
      <c r="B45598" t="s">
        <v>166951</v>
      </c>
      <c r="D45598" t="s">
        <v>315</v>
      </c>
      <c r="E45598" t="s">
        <v>316</v>
      </c>
      <c r="F45598" t="s">
        <v>4657</v>
      </c>
      <c r="G45598" t="s">
        <v>57</v>
      </c>
      <c r="H45598" t="s">
        <v>46</v>
      </c>
      <c r="I45598" t="s">
        <v>2759</v>
      </c>
      <c r="J45598" t="s">
        <v>2760</v>
      </c>
      <c r="K45598" t="s">
        <v>3031</v>
      </c>
      <c r="L45598">
        <v>1</v>
      </c>
      <c r="M45598" s="1">
        <v>35431</v>
      </c>
      <c r="N45598" s="2">
        <v>35431</v>
      </c>
      <c r="O45598" t="s">
        <v>1513</v>
      </c>
      <c r="P45598">
        <v>1997</v>
      </c>
      <c r="Q45598" s="1">
        <v>38805</v>
      </c>
      <c r="R45598" s="1">
        <v>38805</v>
      </c>
      <c r="S45598">
        <v>0</v>
      </c>
      <c r="T45598">
        <v>13000000</v>
      </c>
      <c r="U45598">
        <v>0</v>
      </c>
      <c r="V45598">
        <v>0</v>
      </c>
      <c r="W45598">
        <v>0</v>
      </c>
      <c r="X45598">
        <v>0</v>
      </c>
      <c r="Y45598">
        <v>0</v>
      </c>
      <c r="Z45598">
        <v>0</v>
      </c>
      <c r="AA45598">
        <v>0</v>
      </c>
      <c r="AB45598">
        <v>0</v>
      </c>
      <c r="AC45598">
        <v>0</v>
      </c>
      <c r="AD45598">
        <v>0</v>
      </c>
      <c r="AE45598">
        <v>0</v>
      </c>
      <c r="AF45598">
        <v>0</v>
      </c>
      <c r="AG45598">
        <v>0</v>
      </c>
      <c r="AH45598">
        <v>0</v>
      </c>
      <c r="AI45598">
        <v>0</v>
      </c>
      <c r="AJ45598">
        <v>0</v>
      </c>
      <c r="AK45598">
        <v>0</v>
      </c>
      <c r="AL45598">
        <v>0</v>
      </c>
      <c r="AM45598">
        <v>0</v>
      </c>
    </row>
    <row r="45599" spans="1:39" x14ac:dyDescent="0.45">
      <c r="A45599" t="s">
        <v>166952</v>
      </c>
      <c r="B45599" t="s">
        <v>166953</v>
      </c>
      <c r="C45599" t="s">
        <v>166954</v>
      </c>
      <c r="D45599" t="s">
        <v>166955</v>
      </c>
      <c r="E45599" t="s">
        <v>316</v>
      </c>
      <c r="F45599" t="s">
        <v>114</v>
      </c>
      <c r="G45599" t="s">
        <v>57</v>
      </c>
      <c r="H45599" t="s">
        <v>46</v>
      </c>
      <c r="I45599" t="s">
        <v>526</v>
      </c>
      <c r="J45599" t="s">
        <v>527</v>
      </c>
      <c r="K45599" t="s">
        <v>3706</v>
      </c>
      <c r="L45599">
        <v>1</v>
      </c>
      <c r="M45599" s="1">
        <v>40179</v>
      </c>
      <c r="N45599" s="2">
        <v>40179</v>
      </c>
      <c r="O45599" t="s">
        <v>118</v>
      </c>
      <c r="P45599">
        <v>2010</v>
      </c>
      <c r="Q45599" s="1">
        <v>40826</v>
      </c>
      <c r="R45599" s="1">
        <v>40826</v>
      </c>
      <c r="S45599">
        <v>0</v>
      </c>
      <c r="T45599">
        <v>0</v>
      </c>
      <c r="U45599">
        <v>0</v>
      </c>
      <c r="V45599">
        <v>0</v>
      </c>
      <c r="W45599">
        <v>0</v>
      </c>
      <c r="X45599">
        <v>0</v>
      </c>
      <c r="Y45599">
        <v>0</v>
      </c>
      <c r="Z45599">
        <v>0</v>
      </c>
      <c r="AA45599">
        <v>0</v>
      </c>
      <c r="AB45599">
        <v>0</v>
      </c>
      <c r="AC45599">
        <v>0</v>
      </c>
      <c r="AD45599">
        <v>0</v>
      </c>
      <c r="AE45599">
        <v>0</v>
      </c>
      <c r="AF45599">
        <v>0</v>
      </c>
      <c r="AG45599">
        <v>0</v>
      </c>
      <c r="AH45599">
        <v>0</v>
      </c>
      <c r="AI45599">
        <v>0</v>
      </c>
      <c r="AJ45599">
        <v>0</v>
      </c>
      <c r="AK45599">
        <v>0</v>
      </c>
      <c r="AL45599">
        <v>0</v>
      </c>
      <c r="AM45599">
        <v>0</v>
      </c>
    </row>
    <row r="45600" spans="1:39" x14ac:dyDescent="0.45">
      <c r="A45600" t="s">
        <v>166956</v>
      </c>
      <c r="B45600" t="s">
        <v>166957</v>
      </c>
      <c r="C45600" t="s">
        <v>166958</v>
      </c>
      <c r="D45600" t="s">
        <v>9563</v>
      </c>
      <c r="E45600" t="s">
        <v>3409</v>
      </c>
      <c r="F45600" t="s">
        <v>846</v>
      </c>
      <c r="H45600" t="s">
        <v>475</v>
      </c>
      <c r="J45600" t="s">
        <v>476</v>
      </c>
      <c r="K45600" t="s">
        <v>476</v>
      </c>
      <c r="L45600">
        <v>1</v>
      </c>
      <c r="Q45600" s="1">
        <v>41091</v>
      </c>
      <c r="R45600" s="1">
        <v>41091</v>
      </c>
      <c r="S45600">
        <v>0</v>
      </c>
      <c r="T45600">
        <v>1000000</v>
      </c>
      <c r="U45600">
        <v>0</v>
      </c>
      <c r="V45600">
        <v>0</v>
      </c>
      <c r="W45600">
        <v>0</v>
      </c>
      <c r="X45600">
        <v>0</v>
      </c>
      <c r="Y45600">
        <v>0</v>
      </c>
      <c r="Z45600">
        <v>0</v>
      </c>
      <c r="AA45600">
        <v>0</v>
      </c>
      <c r="AB45600">
        <v>0</v>
      </c>
      <c r="AC45600">
        <v>0</v>
      </c>
      <c r="AD45600">
        <v>0</v>
      </c>
      <c r="AE45600">
        <v>0</v>
      </c>
      <c r="AF45600">
        <v>1000000</v>
      </c>
      <c r="AG45600">
        <v>0</v>
      </c>
      <c r="AH45600">
        <v>0</v>
      </c>
      <c r="AI45600">
        <v>0</v>
      </c>
      <c r="AJ45600">
        <v>0</v>
      </c>
      <c r="AK45600">
        <v>0</v>
      </c>
      <c r="AL45600">
        <v>0</v>
      </c>
      <c r="AM45600">
        <v>0</v>
      </c>
    </row>
    <row r="45601" spans="1:39" x14ac:dyDescent="0.45">
      <c r="A45601" t="s">
        <v>166959</v>
      </c>
      <c r="B45601" t="s">
        <v>166960</v>
      </c>
      <c r="C45601" t="s">
        <v>166961</v>
      </c>
      <c r="D45601" t="s">
        <v>22652</v>
      </c>
      <c r="E45601" t="s">
        <v>6312</v>
      </c>
      <c r="F45601" t="s">
        <v>114</v>
      </c>
      <c r="G45601" t="s">
        <v>57</v>
      </c>
      <c r="H45601" t="s">
        <v>503</v>
      </c>
      <c r="J45601" t="s">
        <v>504</v>
      </c>
      <c r="K45601" t="s">
        <v>504</v>
      </c>
      <c r="L45601">
        <v>1</v>
      </c>
      <c r="M45601" s="1">
        <v>40909</v>
      </c>
      <c r="N45601" s="2">
        <v>40909</v>
      </c>
      <c r="O45601" t="s">
        <v>132</v>
      </c>
      <c r="P45601">
        <v>2012</v>
      </c>
      <c r="Q45601" s="1">
        <v>41456</v>
      </c>
      <c r="R45601" s="1">
        <v>41456</v>
      </c>
      <c r="S45601">
        <v>0</v>
      </c>
      <c r="T45601">
        <v>0</v>
      </c>
      <c r="U45601">
        <v>0</v>
      </c>
      <c r="V45601">
        <v>0</v>
      </c>
      <c r="W45601">
        <v>0</v>
      </c>
      <c r="X45601">
        <v>0</v>
      </c>
      <c r="Y45601">
        <v>0</v>
      </c>
      <c r="Z45601">
        <v>0</v>
      </c>
      <c r="AA45601">
        <v>0</v>
      </c>
      <c r="AB45601">
        <v>0</v>
      </c>
      <c r="AC45601">
        <v>0</v>
      </c>
      <c r="AD45601">
        <v>0</v>
      </c>
      <c r="AE45601">
        <v>0</v>
      </c>
      <c r="AF45601">
        <v>0</v>
      </c>
      <c r="AG45601">
        <v>0</v>
      </c>
      <c r="AH45601">
        <v>0</v>
      </c>
      <c r="AI45601">
        <v>0</v>
      </c>
      <c r="AJ45601">
        <v>0</v>
      </c>
      <c r="AK45601">
        <v>0</v>
      </c>
      <c r="AL45601">
        <v>0</v>
      </c>
      <c r="AM45601">
        <v>0</v>
      </c>
    </row>
    <row r="45602" spans="1:39" x14ac:dyDescent="0.45">
      <c r="A45602" t="s">
        <v>166962</v>
      </c>
      <c r="B45602" t="s">
        <v>166963</v>
      </c>
      <c r="C45602" t="s">
        <v>166964</v>
      </c>
      <c r="D45602" t="s">
        <v>2741</v>
      </c>
      <c r="E45602" t="s">
        <v>1841</v>
      </c>
      <c r="F45602" t="s">
        <v>114</v>
      </c>
      <c r="G45602" t="s">
        <v>57</v>
      </c>
      <c r="H45602" t="s">
        <v>46</v>
      </c>
      <c r="I45602" t="s">
        <v>58</v>
      </c>
      <c r="J45602" t="s">
        <v>59</v>
      </c>
      <c r="K45602" t="s">
        <v>79717</v>
      </c>
      <c r="L45602">
        <v>1</v>
      </c>
      <c r="M45602" s="1">
        <v>39448</v>
      </c>
      <c r="N45602" s="2">
        <v>39448</v>
      </c>
      <c r="O45602" t="s">
        <v>181</v>
      </c>
      <c r="P45602">
        <v>2008</v>
      </c>
      <c r="Q45602" s="1">
        <v>41806</v>
      </c>
      <c r="R45602" s="1">
        <v>41806</v>
      </c>
      <c r="S45602">
        <v>0</v>
      </c>
      <c r="T45602">
        <v>0</v>
      </c>
      <c r="U45602">
        <v>0</v>
      </c>
      <c r="V45602">
        <v>0</v>
      </c>
      <c r="W45602">
        <v>0</v>
      </c>
      <c r="X45602">
        <v>0</v>
      </c>
      <c r="Y45602">
        <v>0</v>
      </c>
      <c r="Z45602">
        <v>0</v>
      </c>
      <c r="AA45602">
        <v>0</v>
      </c>
      <c r="AB45602">
        <v>0</v>
      </c>
      <c r="AC45602">
        <v>0</v>
      </c>
      <c r="AD45602">
        <v>0</v>
      </c>
      <c r="AE45602">
        <v>0</v>
      </c>
      <c r="AF45602">
        <v>0</v>
      </c>
      <c r="AG45602">
        <v>0</v>
      </c>
      <c r="AH45602">
        <v>0</v>
      </c>
      <c r="AI45602">
        <v>0</v>
      </c>
      <c r="AJ45602">
        <v>0</v>
      </c>
      <c r="AK45602">
        <v>0</v>
      </c>
      <c r="AL45602">
        <v>0</v>
      </c>
      <c r="AM45602">
        <v>0</v>
      </c>
    </row>
    <row r="45603" spans="1:39" x14ac:dyDescent="0.45">
      <c r="A45603" t="s">
        <v>166965</v>
      </c>
      <c r="B45603" t="s">
        <v>166966</v>
      </c>
      <c r="C45603" t="s">
        <v>166967</v>
      </c>
      <c r="D45603" t="s">
        <v>1496</v>
      </c>
      <c r="E45603" t="s">
        <v>1361</v>
      </c>
      <c r="F45603" s="3">
        <v>10000</v>
      </c>
      <c r="G45603" t="s">
        <v>57</v>
      </c>
      <c r="H45603" t="s">
        <v>46</v>
      </c>
      <c r="I45603" t="s">
        <v>994</v>
      </c>
      <c r="J45603" t="s">
        <v>4227</v>
      </c>
      <c r="K45603" t="s">
        <v>4228</v>
      </c>
      <c r="L45603">
        <v>1</v>
      </c>
      <c r="M45603" s="1">
        <v>40544</v>
      </c>
      <c r="N45603" s="2">
        <v>40544</v>
      </c>
      <c r="O45603" t="s">
        <v>528</v>
      </c>
      <c r="P45603">
        <v>2011</v>
      </c>
      <c r="Q45603" s="1">
        <v>41807</v>
      </c>
      <c r="R45603" s="1">
        <v>41807</v>
      </c>
      <c r="S45603">
        <v>0</v>
      </c>
      <c r="T45603">
        <v>0</v>
      </c>
      <c r="U45603">
        <v>0</v>
      </c>
      <c r="V45603">
        <v>0</v>
      </c>
      <c r="W45603">
        <v>10000</v>
      </c>
      <c r="X45603">
        <v>0</v>
      </c>
      <c r="Y45603">
        <v>0</v>
      </c>
      <c r="Z45603">
        <v>0</v>
      </c>
      <c r="AA45603">
        <v>0</v>
      </c>
      <c r="AB45603">
        <v>0</v>
      </c>
      <c r="AC45603">
        <v>0</v>
      </c>
      <c r="AD45603">
        <v>0</v>
      </c>
      <c r="AE45603">
        <v>0</v>
      </c>
      <c r="AF45603">
        <v>0</v>
      </c>
      <c r="AG45603">
        <v>0</v>
      </c>
      <c r="AH45603">
        <v>0</v>
      </c>
      <c r="AI45603">
        <v>0</v>
      </c>
      <c r="AJ45603">
        <v>0</v>
      </c>
      <c r="AK45603">
        <v>0</v>
      </c>
      <c r="AL45603">
        <v>0</v>
      </c>
      <c r="AM45603">
        <v>0</v>
      </c>
    </row>
    <row r="45604" spans="1:39" x14ac:dyDescent="0.45">
      <c r="A45604" t="s">
        <v>166968</v>
      </c>
      <c r="B45604" t="s">
        <v>166969</v>
      </c>
      <c r="C45604" t="s">
        <v>166970</v>
      </c>
      <c r="D45604" t="s">
        <v>600</v>
      </c>
      <c r="E45604" t="s">
        <v>601</v>
      </c>
      <c r="F45604" t="s">
        <v>109</v>
      </c>
      <c r="H45604" t="s">
        <v>475</v>
      </c>
      <c r="J45604" t="s">
        <v>476</v>
      </c>
      <c r="K45604" t="s">
        <v>476</v>
      </c>
      <c r="L45604">
        <v>1</v>
      </c>
      <c r="Q45604" s="1">
        <v>41306</v>
      </c>
      <c r="R45604" s="1">
        <v>41306</v>
      </c>
      <c r="S45604">
        <v>0</v>
      </c>
      <c r="T45604">
        <v>2000000</v>
      </c>
      <c r="U45604">
        <v>0</v>
      </c>
      <c r="V45604">
        <v>0</v>
      </c>
      <c r="W45604">
        <v>0</v>
      </c>
      <c r="X45604">
        <v>0</v>
      </c>
      <c r="Y45604">
        <v>0</v>
      </c>
      <c r="Z45604">
        <v>0</v>
      </c>
      <c r="AA45604">
        <v>0</v>
      </c>
      <c r="AB45604">
        <v>0</v>
      </c>
      <c r="AC45604">
        <v>0</v>
      </c>
      <c r="AD45604">
        <v>0</v>
      </c>
      <c r="AE45604">
        <v>0</v>
      </c>
      <c r="AF45604">
        <v>2000000</v>
      </c>
      <c r="AG45604">
        <v>0</v>
      </c>
      <c r="AH45604">
        <v>0</v>
      </c>
      <c r="AI45604">
        <v>0</v>
      </c>
      <c r="AJ45604">
        <v>0</v>
      </c>
      <c r="AK45604">
        <v>0</v>
      </c>
      <c r="AL45604">
        <v>0</v>
      </c>
      <c r="AM45604">
        <v>0</v>
      </c>
    </row>
    <row r="45605" spans="1:39" x14ac:dyDescent="0.45">
      <c r="A45605" t="s">
        <v>166971</v>
      </c>
      <c r="B45605" t="s">
        <v>166972</v>
      </c>
      <c r="C45605" t="s">
        <v>166973</v>
      </c>
      <c r="D45605" t="s">
        <v>98</v>
      </c>
      <c r="E45605" t="s">
        <v>99</v>
      </c>
      <c r="F45605" t="s">
        <v>166974</v>
      </c>
      <c r="G45605" t="s">
        <v>57</v>
      </c>
      <c r="H45605" t="s">
        <v>46</v>
      </c>
      <c r="I45605" t="s">
        <v>58</v>
      </c>
      <c r="J45605" t="s">
        <v>198</v>
      </c>
      <c r="K45605" t="s">
        <v>3958</v>
      </c>
      <c r="L45605">
        <v>3</v>
      </c>
      <c r="M45605" s="1">
        <v>39508</v>
      </c>
      <c r="N45605" s="2">
        <v>39508</v>
      </c>
      <c r="O45605" t="s">
        <v>181</v>
      </c>
      <c r="P45605">
        <v>2008</v>
      </c>
      <c r="Q45605" s="1">
        <v>39706</v>
      </c>
      <c r="R45605" s="1">
        <v>41256</v>
      </c>
      <c r="S45605">
        <v>500000</v>
      </c>
      <c r="T45605">
        <v>7391862</v>
      </c>
      <c r="U45605">
        <v>0</v>
      </c>
      <c r="V45605">
        <v>0</v>
      </c>
      <c r="W45605">
        <v>0</v>
      </c>
      <c r="X45605">
        <v>0</v>
      </c>
      <c r="Y45605">
        <v>0</v>
      </c>
      <c r="Z45605">
        <v>0</v>
      </c>
      <c r="AA45605">
        <v>0</v>
      </c>
      <c r="AB45605">
        <v>0</v>
      </c>
      <c r="AC45605">
        <v>0</v>
      </c>
      <c r="AD45605">
        <v>0</v>
      </c>
      <c r="AE45605">
        <v>0</v>
      </c>
      <c r="AF45605">
        <v>4000000</v>
      </c>
      <c r="AG45605">
        <v>3391862</v>
      </c>
      <c r="AH45605">
        <v>0</v>
      </c>
      <c r="AI45605">
        <v>0</v>
      </c>
      <c r="AJ45605">
        <v>0</v>
      </c>
      <c r="AK45605">
        <v>0</v>
      </c>
      <c r="AL45605">
        <v>0</v>
      </c>
      <c r="AM45605">
        <v>0</v>
      </c>
    </row>
    <row r="45606" spans="1:39" x14ac:dyDescent="0.45">
      <c r="A45606" t="s">
        <v>166975</v>
      </c>
      <c r="B45606" t="s">
        <v>166976</v>
      </c>
      <c r="C45606" t="s">
        <v>166977</v>
      </c>
      <c r="D45606" t="s">
        <v>166978</v>
      </c>
      <c r="E45606" t="s">
        <v>10336</v>
      </c>
      <c r="F45606" t="s">
        <v>426</v>
      </c>
      <c r="G45606" t="s">
        <v>57</v>
      </c>
      <c r="H45606" t="s">
        <v>46</v>
      </c>
      <c r="I45606" t="s">
        <v>47</v>
      </c>
      <c r="J45606" t="s">
        <v>48</v>
      </c>
      <c r="K45606" t="s">
        <v>49</v>
      </c>
      <c r="L45606">
        <v>1</v>
      </c>
      <c r="M45606" s="1">
        <v>40360</v>
      </c>
      <c r="N45606" s="2">
        <v>40360</v>
      </c>
      <c r="O45606" t="s">
        <v>200</v>
      </c>
      <c r="P45606">
        <v>2010</v>
      </c>
      <c r="Q45606" s="1">
        <v>40391</v>
      </c>
      <c r="R45606" s="1">
        <v>40391</v>
      </c>
      <c r="S45606">
        <v>0</v>
      </c>
      <c r="T45606">
        <v>0</v>
      </c>
      <c r="U45606">
        <v>0</v>
      </c>
      <c r="V45606">
        <v>0</v>
      </c>
      <c r="W45606">
        <v>0</v>
      </c>
      <c r="X45606">
        <v>0</v>
      </c>
      <c r="Y45606">
        <v>0</v>
      </c>
      <c r="Z45606">
        <v>0</v>
      </c>
      <c r="AA45606">
        <v>200000</v>
      </c>
      <c r="AB45606">
        <v>0</v>
      </c>
      <c r="AC45606">
        <v>0</v>
      </c>
      <c r="AD45606">
        <v>0</v>
      </c>
      <c r="AE45606">
        <v>0</v>
      </c>
      <c r="AF45606">
        <v>0</v>
      </c>
      <c r="AG45606">
        <v>0</v>
      </c>
      <c r="AH45606">
        <v>0</v>
      </c>
      <c r="AI45606">
        <v>0</v>
      </c>
      <c r="AJ45606">
        <v>0</v>
      </c>
      <c r="AK45606">
        <v>0</v>
      </c>
      <c r="AL45606">
        <v>0</v>
      </c>
      <c r="AM45606">
        <v>0</v>
      </c>
    </row>
    <row r="45607" spans="1:39" x14ac:dyDescent="0.45">
      <c r="A45607" t="s">
        <v>166979</v>
      </c>
      <c r="B45607" t="s">
        <v>166980</v>
      </c>
      <c r="C45607" t="s">
        <v>166981</v>
      </c>
      <c r="D45607" t="s">
        <v>166982</v>
      </c>
      <c r="E45607" t="s">
        <v>7456</v>
      </c>
      <c r="F45607" t="s">
        <v>2549</v>
      </c>
      <c r="G45607" t="s">
        <v>57</v>
      </c>
      <c r="H45607" t="s">
        <v>2136</v>
      </c>
      <c r="J45607" t="s">
        <v>2137</v>
      </c>
      <c r="K45607" t="s">
        <v>2137</v>
      </c>
      <c r="L45607">
        <v>1</v>
      </c>
      <c r="M45607" s="1">
        <v>41596</v>
      </c>
      <c r="N45607" s="2">
        <v>41579</v>
      </c>
      <c r="O45607" t="s">
        <v>157</v>
      </c>
      <c r="P45607">
        <v>2013</v>
      </c>
      <c r="Q45607" s="1">
        <v>41596</v>
      </c>
      <c r="R45607" s="1">
        <v>41596</v>
      </c>
      <c r="S45607">
        <v>0</v>
      </c>
      <c r="T45607">
        <v>0</v>
      </c>
      <c r="U45607">
        <v>0</v>
      </c>
      <c r="V45607">
        <v>0</v>
      </c>
      <c r="W45607">
        <v>0</v>
      </c>
      <c r="X45607">
        <v>0</v>
      </c>
      <c r="Y45607">
        <v>0</v>
      </c>
      <c r="Z45607">
        <v>0</v>
      </c>
      <c r="AA45607">
        <v>350000</v>
      </c>
      <c r="AB45607">
        <v>0</v>
      </c>
      <c r="AC45607">
        <v>0</v>
      </c>
      <c r="AD45607">
        <v>0</v>
      </c>
      <c r="AE45607">
        <v>0</v>
      </c>
      <c r="AF45607">
        <v>0</v>
      </c>
      <c r="AG45607">
        <v>0</v>
      </c>
      <c r="AH45607">
        <v>0</v>
      </c>
      <c r="AI45607">
        <v>0</v>
      </c>
      <c r="AJ45607">
        <v>0</v>
      </c>
      <c r="AK45607">
        <v>0</v>
      </c>
      <c r="AL45607">
        <v>0</v>
      </c>
      <c r="AM45607">
        <v>0</v>
      </c>
    </row>
    <row r="45608" spans="1:39" x14ac:dyDescent="0.45">
      <c r="A45608" t="s">
        <v>166983</v>
      </c>
      <c r="B45608" t="s">
        <v>166984</v>
      </c>
      <c r="C45608" t="s">
        <v>166985</v>
      </c>
      <c r="D45608" t="s">
        <v>166986</v>
      </c>
      <c r="E45608" t="s">
        <v>316</v>
      </c>
      <c r="F45608" t="s">
        <v>166987</v>
      </c>
      <c r="G45608" t="s">
        <v>57</v>
      </c>
      <c r="H45608" t="s">
        <v>379</v>
      </c>
      <c r="J45608" t="s">
        <v>6010</v>
      </c>
      <c r="K45608" t="s">
        <v>6010</v>
      </c>
      <c r="L45608">
        <v>1</v>
      </c>
      <c r="M45608" s="1">
        <v>40878</v>
      </c>
      <c r="N45608" s="2">
        <v>40878</v>
      </c>
      <c r="O45608" t="s">
        <v>94</v>
      </c>
      <c r="P45608">
        <v>2011</v>
      </c>
      <c r="Q45608" s="1">
        <v>41030</v>
      </c>
      <c r="R45608" s="1">
        <v>41030</v>
      </c>
      <c r="S45608">
        <v>363385</v>
      </c>
      <c r="T45608">
        <v>0</v>
      </c>
      <c r="U45608">
        <v>0</v>
      </c>
      <c r="V45608">
        <v>0</v>
      </c>
      <c r="W45608">
        <v>0</v>
      </c>
      <c r="X45608">
        <v>0</v>
      </c>
      <c r="Y45608">
        <v>0</v>
      </c>
      <c r="Z45608">
        <v>0</v>
      </c>
      <c r="AA45608">
        <v>0</v>
      </c>
      <c r="AB45608">
        <v>0</v>
      </c>
      <c r="AC45608">
        <v>0</v>
      </c>
      <c r="AD45608">
        <v>0</v>
      </c>
      <c r="AE45608">
        <v>0</v>
      </c>
      <c r="AF45608">
        <v>0</v>
      </c>
      <c r="AG45608">
        <v>0</v>
      </c>
      <c r="AH45608">
        <v>0</v>
      </c>
      <c r="AI45608">
        <v>0</v>
      </c>
      <c r="AJ45608">
        <v>0</v>
      </c>
      <c r="AK45608">
        <v>0</v>
      </c>
      <c r="AL45608">
        <v>0</v>
      </c>
      <c r="AM45608">
        <v>0</v>
      </c>
    </row>
    <row r="45609" spans="1:39" x14ac:dyDescent="0.45">
      <c r="A45609" t="s">
        <v>166988</v>
      </c>
      <c r="B45609" t="s">
        <v>166989</v>
      </c>
      <c r="C45609" t="s">
        <v>166990</v>
      </c>
      <c r="D45609" t="s">
        <v>161</v>
      </c>
      <c r="E45609" t="s">
        <v>162</v>
      </c>
      <c r="F45609" t="s">
        <v>166991</v>
      </c>
      <c r="G45609" t="s">
        <v>57</v>
      </c>
      <c r="H45609" t="s">
        <v>664</v>
      </c>
      <c r="J45609" t="s">
        <v>6484</v>
      </c>
      <c r="K45609" t="s">
        <v>6484</v>
      </c>
      <c r="L45609">
        <v>1</v>
      </c>
      <c r="M45609" s="1">
        <v>40909</v>
      </c>
      <c r="N45609" s="2">
        <v>40909</v>
      </c>
      <c r="O45609" t="s">
        <v>132</v>
      </c>
      <c r="P45609">
        <v>2012</v>
      </c>
      <c r="Q45609" s="1">
        <v>41630</v>
      </c>
      <c r="R45609" s="1">
        <v>41630</v>
      </c>
      <c r="S45609">
        <v>0</v>
      </c>
      <c r="T45609">
        <v>0</v>
      </c>
      <c r="U45609">
        <v>0</v>
      </c>
      <c r="V45609">
        <v>0</v>
      </c>
      <c r="W45609">
        <v>0</v>
      </c>
      <c r="X45609">
        <v>0</v>
      </c>
      <c r="Y45609">
        <v>218722</v>
      </c>
      <c r="Z45609">
        <v>0</v>
      </c>
      <c r="AA45609">
        <v>0</v>
      </c>
      <c r="AB45609">
        <v>0</v>
      </c>
      <c r="AC45609">
        <v>0</v>
      </c>
      <c r="AD45609">
        <v>0</v>
      </c>
      <c r="AE45609">
        <v>0</v>
      </c>
      <c r="AF45609">
        <v>0</v>
      </c>
      <c r="AG45609">
        <v>0</v>
      </c>
      <c r="AH45609">
        <v>0</v>
      </c>
      <c r="AI45609">
        <v>0</v>
      </c>
      <c r="AJ45609">
        <v>0</v>
      </c>
      <c r="AK45609">
        <v>0</v>
      </c>
      <c r="AL45609">
        <v>0</v>
      </c>
      <c r="AM45609">
        <v>0</v>
      </c>
    </row>
    <row r="45610" spans="1:39" x14ac:dyDescent="0.45">
      <c r="A45610" t="s">
        <v>166992</v>
      </c>
      <c r="B45610" t="s">
        <v>166993</v>
      </c>
      <c r="C45610" t="s">
        <v>166994</v>
      </c>
      <c r="D45610" t="s">
        <v>107</v>
      </c>
      <c r="E45610" t="s">
        <v>108</v>
      </c>
      <c r="F45610" t="s">
        <v>2557</v>
      </c>
      <c r="G45610" t="s">
        <v>57</v>
      </c>
      <c r="H45610" t="s">
        <v>46</v>
      </c>
      <c r="I45610" t="s">
        <v>58</v>
      </c>
      <c r="J45610" t="s">
        <v>59</v>
      </c>
      <c r="K45610" t="s">
        <v>4538</v>
      </c>
      <c r="L45610">
        <v>1</v>
      </c>
      <c r="Q45610" s="1">
        <v>40288</v>
      </c>
      <c r="R45610" s="1">
        <v>40288</v>
      </c>
      <c r="S45610">
        <v>0</v>
      </c>
      <c r="T45610">
        <v>0</v>
      </c>
      <c r="U45610">
        <v>0</v>
      </c>
      <c r="V45610">
        <v>0</v>
      </c>
      <c r="W45610">
        <v>0</v>
      </c>
      <c r="X45610">
        <v>0</v>
      </c>
      <c r="Y45610">
        <v>0</v>
      </c>
      <c r="Z45610">
        <v>0</v>
      </c>
      <c r="AA45610">
        <v>6000000</v>
      </c>
      <c r="AB45610">
        <v>0</v>
      </c>
      <c r="AC45610">
        <v>0</v>
      </c>
      <c r="AD45610">
        <v>0</v>
      </c>
      <c r="AE45610">
        <v>0</v>
      </c>
      <c r="AF45610">
        <v>0</v>
      </c>
      <c r="AG45610">
        <v>0</v>
      </c>
      <c r="AH45610">
        <v>0</v>
      </c>
      <c r="AI45610">
        <v>0</v>
      </c>
      <c r="AJ45610">
        <v>0</v>
      </c>
      <c r="AK45610">
        <v>0</v>
      </c>
      <c r="AL45610">
        <v>0</v>
      </c>
      <c r="AM45610">
        <v>0</v>
      </c>
    </row>
    <row r="45611" spans="1:39" x14ac:dyDescent="0.45">
      <c r="A45611" t="s">
        <v>166995</v>
      </c>
      <c r="B45611" t="s">
        <v>166996</v>
      </c>
      <c r="C45611" t="s">
        <v>166997</v>
      </c>
      <c r="D45611" t="s">
        <v>54</v>
      </c>
      <c r="E45611" t="s">
        <v>55</v>
      </c>
      <c r="F45611" t="s">
        <v>56</v>
      </c>
      <c r="G45611" t="s">
        <v>101</v>
      </c>
      <c r="L45611">
        <v>1</v>
      </c>
      <c r="Q45611" s="1">
        <v>39688</v>
      </c>
      <c r="R45611" s="1">
        <v>39688</v>
      </c>
      <c r="S45611">
        <v>0</v>
      </c>
      <c r="T45611">
        <v>4000000</v>
      </c>
      <c r="U45611">
        <v>0</v>
      </c>
      <c r="V45611">
        <v>0</v>
      </c>
      <c r="W45611">
        <v>0</v>
      </c>
      <c r="X45611">
        <v>0</v>
      </c>
      <c r="Y45611">
        <v>0</v>
      </c>
      <c r="Z45611">
        <v>0</v>
      </c>
      <c r="AA45611">
        <v>0</v>
      </c>
      <c r="AB45611">
        <v>0</v>
      </c>
      <c r="AC45611">
        <v>0</v>
      </c>
      <c r="AD45611">
        <v>0</v>
      </c>
      <c r="AE45611">
        <v>0</v>
      </c>
      <c r="AF45611">
        <v>4000000</v>
      </c>
      <c r="AG45611">
        <v>0</v>
      </c>
      <c r="AH45611">
        <v>0</v>
      </c>
      <c r="AI45611">
        <v>0</v>
      </c>
      <c r="AJ45611">
        <v>0</v>
      </c>
      <c r="AK45611">
        <v>0</v>
      </c>
      <c r="AL45611">
        <v>0</v>
      </c>
      <c r="AM45611">
        <v>0</v>
      </c>
    </row>
    <row r="45612" spans="1:39" x14ac:dyDescent="0.45">
      <c r="A45612" t="s">
        <v>166998</v>
      </c>
      <c r="B45612" t="s">
        <v>166999</v>
      </c>
      <c r="C45612" t="s">
        <v>167000</v>
      </c>
      <c r="D45612" t="s">
        <v>167001</v>
      </c>
      <c r="E45612" t="s">
        <v>11873</v>
      </c>
      <c r="F45612" t="s">
        <v>114</v>
      </c>
      <c r="G45612" t="s">
        <v>57</v>
      </c>
      <c r="H45612" t="s">
        <v>379</v>
      </c>
      <c r="J45612" t="s">
        <v>11182</v>
      </c>
      <c r="K45612" t="s">
        <v>11182</v>
      </c>
      <c r="L45612">
        <v>3</v>
      </c>
      <c r="M45612" s="1">
        <v>39114</v>
      </c>
      <c r="N45612" s="2">
        <v>39114</v>
      </c>
      <c r="O45612" t="s">
        <v>110</v>
      </c>
      <c r="P45612">
        <v>2007</v>
      </c>
      <c r="Q45612" s="1">
        <v>39114</v>
      </c>
      <c r="R45612" s="1">
        <v>40845</v>
      </c>
      <c r="S45612">
        <v>0</v>
      </c>
      <c r="T45612">
        <v>0</v>
      </c>
      <c r="U45612">
        <v>0</v>
      </c>
      <c r="V45612">
        <v>0</v>
      </c>
      <c r="W45612">
        <v>0</v>
      </c>
      <c r="X45612">
        <v>0</v>
      </c>
      <c r="Y45612">
        <v>0</v>
      </c>
      <c r="Z45612">
        <v>0</v>
      </c>
      <c r="AA45612">
        <v>0</v>
      </c>
      <c r="AB45612">
        <v>0</v>
      </c>
      <c r="AC45612">
        <v>0</v>
      </c>
      <c r="AD45612">
        <v>0</v>
      </c>
      <c r="AE45612">
        <v>0</v>
      </c>
      <c r="AF45612">
        <v>0</v>
      </c>
      <c r="AG45612">
        <v>0</v>
      </c>
      <c r="AH45612">
        <v>0</v>
      </c>
      <c r="AI45612">
        <v>0</v>
      </c>
      <c r="AJ45612">
        <v>0</v>
      </c>
      <c r="AK45612">
        <v>0</v>
      </c>
      <c r="AL45612">
        <v>0</v>
      </c>
      <c r="AM45612">
        <v>0</v>
      </c>
    </row>
    <row r="45613" spans="1:39" x14ac:dyDescent="0.45">
      <c r="A45613" t="s">
        <v>167002</v>
      </c>
      <c r="B45613" t="s">
        <v>167003</v>
      </c>
      <c r="C45613" t="s">
        <v>167004</v>
      </c>
      <c r="F45613" t="s">
        <v>167005</v>
      </c>
      <c r="G45613" t="s">
        <v>57</v>
      </c>
      <c r="L45613">
        <v>1</v>
      </c>
      <c r="M45613" s="1">
        <v>41275</v>
      </c>
      <c r="N45613" s="2">
        <v>41275</v>
      </c>
      <c r="O45613" t="s">
        <v>164</v>
      </c>
      <c r="P45613">
        <v>2013</v>
      </c>
      <c r="Q45613" s="1">
        <v>41827</v>
      </c>
      <c r="R45613" s="1">
        <v>41827</v>
      </c>
      <c r="S45613">
        <v>2039604</v>
      </c>
      <c r="T45613">
        <v>0</v>
      </c>
      <c r="U45613">
        <v>0</v>
      </c>
      <c r="V45613">
        <v>0</v>
      </c>
      <c r="W45613">
        <v>0</v>
      </c>
      <c r="X45613">
        <v>0</v>
      </c>
      <c r="Y45613">
        <v>0</v>
      </c>
      <c r="Z45613">
        <v>0</v>
      </c>
      <c r="AA45613">
        <v>0</v>
      </c>
      <c r="AB45613">
        <v>0</v>
      </c>
      <c r="AC45613">
        <v>0</v>
      </c>
      <c r="AD45613">
        <v>0</v>
      </c>
      <c r="AE45613">
        <v>0</v>
      </c>
      <c r="AF45613">
        <v>0</v>
      </c>
      <c r="AG45613">
        <v>0</v>
      </c>
      <c r="AH45613">
        <v>0</v>
      </c>
      <c r="AI45613">
        <v>0</v>
      </c>
      <c r="AJ45613">
        <v>0</v>
      </c>
      <c r="AK45613">
        <v>0</v>
      </c>
      <c r="AL45613">
        <v>0</v>
      </c>
      <c r="AM45613">
        <v>0</v>
      </c>
    </row>
    <row r="45614" spans="1:39" x14ac:dyDescent="0.45">
      <c r="A45614" t="s">
        <v>167006</v>
      </c>
      <c r="B45614" t="s">
        <v>167007</v>
      </c>
      <c r="C45614" t="s">
        <v>167008</v>
      </c>
      <c r="D45614" t="s">
        <v>107</v>
      </c>
      <c r="E45614" t="s">
        <v>108</v>
      </c>
      <c r="F45614" t="s">
        <v>3731</v>
      </c>
      <c r="G45614" t="s">
        <v>57</v>
      </c>
      <c r="H45614" t="s">
        <v>46</v>
      </c>
      <c r="I45614" t="s">
        <v>91</v>
      </c>
      <c r="J45614" t="s">
        <v>3258</v>
      </c>
      <c r="K45614" t="s">
        <v>3258</v>
      </c>
      <c r="L45614">
        <v>1</v>
      </c>
      <c r="Q45614" s="1">
        <v>40757</v>
      </c>
      <c r="R45614" s="1">
        <v>40757</v>
      </c>
      <c r="S45614">
        <v>0</v>
      </c>
      <c r="T45614">
        <v>24000000</v>
      </c>
      <c r="U45614">
        <v>0</v>
      </c>
      <c r="V45614">
        <v>0</v>
      </c>
      <c r="W45614">
        <v>0</v>
      </c>
      <c r="X45614">
        <v>0</v>
      </c>
      <c r="Y45614">
        <v>0</v>
      </c>
      <c r="Z45614">
        <v>0</v>
      </c>
      <c r="AA45614">
        <v>0</v>
      </c>
      <c r="AB45614">
        <v>0</v>
      </c>
      <c r="AC45614">
        <v>0</v>
      </c>
      <c r="AD45614">
        <v>0</v>
      </c>
      <c r="AE45614">
        <v>0</v>
      </c>
      <c r="AF45614">
        <v>0</v>
      </c>
      <c r="AG45614">
        <v>0</v>
      </c>
      <c r="AH45614">
        <v>0</v>
      </c>
      <c r="AI45614">
        <v>0</v>
      </c>
      <c r="AJ45614">
        <v>0</v>
      </c>
      <c r="AK45614">
        <v>0</v>
      </c>
      <c r="AL45614">
        <v>0</v>
      </c>
      <c r="AM45614">
        <v>0</v>
      </c>
    </row>
    <row r="45615" spans="1:39" x14ac:dyDescent="0.45">
      <c r="A45615" t="s">
        <v>167009</v>
      </c>
      <c r="B45615" t="s">
        <v>167010</v>
      </c>
      <c r="C45615" t="s">
        <v>167011</v>
      </c>
      <c r="D45615" t="s">
        <v>315</v>
      </c>
      <c r="E45615" t="s">
        <v>316</v>
      </c>
      <c r="F45615" t="s">
        <v>167012</v>
      </c>
      <c r="G45615" t="s">
        <v>57</v>
      </c>
      <c r="H45615" t="s">
        <v>46</v>
      </c>
      <c r="I45615" t="s">
        <v>47</v>
      </c>
      <c r="J45615" t="s">
        <v>1578</v>
      </c>
      <c r="K45615" t="s">
        <v>70232</v>
      </c>
      <c r="L45615">
        <v>8</v>
      </c>
      <c r="M45615" s="1">
        <v>35796</v>
      </c>
      <c r="N45615" s="2">
        <v>35796</v>
      </c>
      <c r="O45615" t="s">
        <v>709</v>
      </c>
      <c r="P45615">
        <v>1998</v>
      </c>
      <c r="Q45615" s="1">
        <v>39539</v>
      </c>
      <c r="R45615" s="1">
        <v>41905</v>
      </c>
      <c r="S45615">
        <v>0</v>
      </c>
      <c r="T45615">
        <v>1607877</v>
      </c>
      <c r="U45615">
        <v>0</v>
      </c>
      <c r="V45615">
        <v>0</v>
      </c>
      <c r="W45615">
        <v>0</v>
      </c>
      <c r="X45615">
        <v>0</v>
      </c>
      <c r="Y45615">
        <v>0</v>
      </c>
      <c r="Z45615">
        <v>0</v>
      </c>
      <c r="AA45615">
        <v>0</v>
      </c>
      <c r="AB45615">
        <v>0</v>
      </c>
      <c r="AC45615">
        <v>0</v>
      </c>
      <c r="AD45615">
        <v>0</v>
      </c>
      <c r="AE45615">
        <v>0</v>
      </c>
      <c r="AF45615">
        <v>0</v>
      </c>
      <c r="AG45615">
        <v>0</v>
      </c>
      <c r="AH45615">
        <v>0</v>
      </c>
      <c r="AI45615">
        <v>0</v>
      </c>
      <c r="AJ45615">
        <v>0</v>
      </c>
      <c r="AK45615">
        <v>0</v>
      </c>
      <c r="AL45615">
        <v>0</v>
      </c>
      <c r="AM45615">
        <v>0</v>
      </c>
    </row>
    <row r="45616" spans="1:39" x14ac:dyDescent="0.45">
      <c r="A45616" t="s">
        <v>167013</v>
      </c>
      <c r="B45616" t="s">
        <v>167014</v>
      </c>
      <c r="C45616" t="s">
        <v>167015</v>
      </c>
      <c r="D45616" t="s">
        <v>14852</v>
      </c>
      <c r="E45616" t="s">
        <v>1475</v>
      </c>
      <c r="F45616" t="s">
        <v>167016</v>
      </c>
      <c r="G45616" t="s">
        <v>57</v>
      </c>
      <c r="H45616" t="s">
        <v>46</v>
      </c>
      <c r="I45616" t="s">
        <v>58</v>
      </c>
      <c r="J45616" t="s">
        <v>198</v>
      </c>
      <c r="K45616" t="s">
        <v>621</v>
      </c>
      <c r="L45616">
        <v>4</v>
      </c>
      <c r="M45616" s="1">
        <v>40544</v>
      </c>
      <c r="N45616" s="2">
        <v>40544</v>
      </c>
      <c r="O45616" t="s">
        <v>528</v>
      </c>
      <c r="P45616">
        <v>2011</v>
      </c>
      <c r="Q45616" s="1">
        <v>40179</v>
      </c>
      <c r="R45616" s="1">
        <v>41856</v>
      </c>
      <c r="S45616">
        <v>500000</v>
      </c>
      <c r="T45616">
        <v>42340000</v>
      </c>
      <c r="U45616">
        <v>0</v>
      </c>
      <c r="V45616">
        <v>0</v>
      </c>
      <c r="W45616">
        <v>0</v>
      </c>
      <c r="X45616">
        <v>0</v>
      </c>
      <c r="Y45616">
        <v>0</v>
      </c>
      <c r="Z45616">
        <v>0</v>
      </c>
      <c r="AA45616">
        <v>0</v>
      </c>
      <c r="AB45616">
        <v>0</v>
      </c>
      <c r="AC45616">
        <v>0</v>
      </c>
      <c r="AD45616">
        <v>0</v>
      </c>
      <c r="AE45616">
        <v>0</v>
      </c>
      <c r="AF45616">
        <v>5300000</v>
      </c>
      <c r="AG45616">
        <v>12040000</v>
      </c>
      <c r="AH45616">
        <v>25000000</v>
      </c>
      <c r="AI45616">
        <v>0</v>
      </c>
      <c r="AJ45616">
        <v>0</v>
      </c>
      <c r="AK45616">
        <v>0</v>
      </c>
      <c r="AL45616">
        <v>0</v>
      </c>
      <c r="AM45616">
        <v>0</v>
      </c>
    </row>
    <row r="45617" spans="1:39" x14ac:dyDescent="0.45">
      <c r="A45617" t="s">
        <v>167017</v>
      </c>
      <c r="B45617" t="s">
        <v>167018</v>
      </c>
      <c r="C45617" t="s">
        <v>167019</v>
      </c>
      <c r="D45617" t="s">
        <v>167020</v>
      </c>
      <c r="E45617" t="s">
        <v>390</v>
      </c>
      <c r="F45617" t="s">
        <v>776</v>
      </c>
      <c r="G45617" t="s">
        <v>57</v>
      </c>
      <c r="H45617" t="s">
        <v>496</v>
      </c>
      <c r="J45617" t="s">
        <v>682</v>
      </c>
      <c r="K45617" t="s">
        <v>15296</v>
      </c>
      <c r="L45617">
        <v>1</v>
      </c>
      <c r="Q45617" s="1">
        <v>41809</v>
      </c>
      <c r="R45617" s="1">
        <v>41809</v>
      </c>
      <c r="S45617">
        <v>0</v>
      </c>
      <c r="T45617">
        <v>16000000</v>
      </c>
      <c r="U45617">
        <v>0</v>
      </c>
      <c r="V45617">
        <v>0</v>
      </c>
      <c r="W45617">
        <v>0</v>
      </c>
      <c r="X45617">
        <v>0</v>
      </c>
      <c r="Y45617">
        <v>0</v>
      </c>
      <c r="Z45617">
        <v>0</v>
      </c>
      <c r="AA45617">
        <v>0</v>
      </c>
      <c r="AB45617">
        <v>0</v>
      </c>
      <c r="AC45617">
        <v>0</v>
      </c>
      <c r="AD45617">
        <v>0</v>
      </c>
      <c r="AE45617">
        <v>0</v>
      </c>
      <c r="AF45617">
        <v>0</v>
      </c>
      <c r="AG45617">
        <v>0</v>
      </c>
      <c r="AH45617">
        <v>0</v>
      </c>
      <c r="AI45617">
        <v>0</v>
      </c>
      <c r="AJ45617">
        <v>0</v>
      </c>
      <c r="AK45617">
        <v>0</v>
      </c>
      <c r="AL45617">
        <v>0</v>
      </c>
      <c r="AM45617">
        <v>0</v>
      </c>
    </row>
    <row r="45618" spans="1:39" x14ac:dyDescent="0.45">
      <c r="A45618" t="s">
        <v>167021</v>
      </c>
      <c r="B45618" t="s">
        <v>167022</v>
      </c>
      <c r="C45618" t="s">
        <v>167023</v>
      </c>
      <c r="D45618" t="s">
        <v>293</v>
      </c>
      <c r="E45618" t="s">
        <v>294</v>
      </c>
      <c r="F45618" t="s">
        <v>18631</v>
      </c>
      <c r="G45618" t="s">
        <v>57</v>
      </c>
      <c r="H45618" t="s">
        <v>46</v>
      </c>
      <c r="I45618" t="s">
        <v>169</v>
      </c>
      <c r="J45618" t="s">
        <v>777</v>
      </c>
      <c r="K45618" t="s">
        <v>369</v>
      </c>
      <c r="L45618">
        <v>1</v>
      </c>
      <c r="M45618" s="1">
        <v>40544</v>
      </c>
      <c r="N45618" s="2">
        <v>40544</v>
      </c>
      <c r="O45618" t="s">
        <v>528</v>
      </c>
      <c r="P45618">
        <v>2011</v>
      </c>
      <c r="Q45618" s="1">
        <v>41124</v>
      </c>
      <c r="R45618" s="1">
        <v>41124</v>
      </c>
      <c r="S45618">
        <v>0</v>
      </c>
      <c r="T45618">
        <v>3300000</v>
      </c>
      <c r="U45618">
        <v>0</v>
      </c>
      <c r="V45618">
        <v>0</v>
      </c>
      <c r="W45618">
        <v>0</v>
      </c>
      <c r="X45618">
        <v>0</v>
      </c>
      <c r="Y45618">
        <v>0</v>
      </c>
      <c r="Z45618">
        <v>0</v>
      </c>
      <c r="AA45618">
        <v>0</v>
      </c>
      <c r="AB45618">
        <v>0</v>
      </c>
      <c r="AC45618">
        <v>0</v>
      </c>
      <c r="AD45618">
        <v>0</v>
      </c>
      <c r="AE45618">
        <v>0</v>
      </c>
      <c r="AF45618">
        <v>0</v>
      </c>
      <c r="AG45618">
        <v>0</v>
      </c>
      <c r="AH45618">
        <v>0</v>
      </c>
      <c r="AI45618">
        <v>0</v>
      </c>
      <c r="AJ45618">
        <v>0</v>
      </c>
      <c r="AK45618">
        <v>0</v>
      </c>
      <c r="AL45618">
        <v>0</v>
      </c>
      <c r="AM45618">
        <v>0</v>
      </c>
    </row>
    <row r="45619" spans="1:39" x14ac:dyDescent="0.45">
      <c r="A45619" t="s">
        <v>167024</v>
      </c>
      <c r="B45619" t="s">
        <v>167025</v>
      </c>
      <c r="C45619" t="s">
        <v>167026</v>
      </c>
      <c r="D45619" t="s">
        <v>167027</v>
      </c>
      <c r="E45619" t="s">
        <v>22048</v>
      </c>
      <c r="F45619" t="s">
        <v>4314</v>
      </c>
      <c r="G45619" t="s">
        <v>57</v>
      </c>
      <c r="H45619" t="s">
        <v>496</v>
      </c>
      <c r="J45619" t="s">
        <v>497</v>
      </c>
      <c r="K45619" t="s">
        <v>497</v>
      </c>
      <c r="L45619">
        <v>2</v>
      </c>
      <c r="M45619" s="1">
        <v>40787</v>
      </c>
      <c r="N45619" s="2">
        <v>40787</v>
      </c>
      <c r="O45619" t="s">
        <v>250</v>
      </c>
      <c r="P45619">
        <v>2011</v>
      </c>
      <c r="Q45619" s="1">
        <v>41470</v>
      </c>
      <c r="R45619" s="1">
        <v>41480</v>
      </c>
      <c r="S45619">
        <v>550000</v>
      </c>
      <c r="T45619">
        <v>0</v>
      </c>
      <c r="U45619">
        <v>0</v>
      </c>
      <c r="V45619">
        <v>0</v>
      </c>
      <c r="W45619">
        <v>0</v>
      </c>
      <c r="X45619">
        <v>0</v>
      </c>
      <c r="Y45619">
        <v>0</v>
      </c>
      <c r="Z45619">
        <v>0</v>
      </c>
      <c r="AA45619">
        <v>0</v>
      </c>
      <c r="AB45619">
        <v>0</v>
      </c>
      <c r="AC45619">
        <v>0</v>
      </c>
      <c r="AD45619">
        <v>0</v>
      </c>
      <c r="AE45619">
        <v>0</v>
      </c>
      <c r="AF45619">
        <v>0</v>
      </c>
      <c r="AG45619">
        <v>0</v>
      </c>
      <c r="AH45619">
        <v>0</v>
      </c>
      <c r="AI45619">
        <v>0</v>
      </c>
      <c r="AJ45619">
        <v>0</v>
      </c>
      <c r="AK45619">
        <v>0</v>
      </c>
      <c r="AL45619">
        <v>0</v>
      </c>
      <c r="AM45619">
        <v>0</v>
      </c>
    </row>
    <row r="45620" spans="1:39" x14ac:dyDescent="0.45">
      <c r="A45620" t="s">
        <v>167028</v>
      </c>
      <c r="B45620" t="s">
        <v>167029</v>
      </c>
      <c r="C45620" t="s">
        <v>167030</v>
      </c>
      <c r="D45620" t="s">
        <v>88</v>
      </c>
      <c r="E45620" t="s">
        <v>89</v>
      </c>
      <c r="F45620" t="s">
        <v>33625</v>
      </c>
      <c r="G45620" t="s">
        <v>57</v>
      </c>
      <c r="H45620" t="s">
        <v>46</v>
      </c>
      <c r="I45620" t="s">
        <v>81</v>
      </c>
      <c r="J45620" t="s">
        <v>82</v>
      </c>
      <c r="K45620" t="s">
        <v>906</v>
      </c>
      <c r="L45620">
        <v>1</v>
      </c>
      <c r="M45620" s="1">
        <v>39814</v>
      </c>
      <c r="N45620" s="2">
        <v>39814</v>
      </c>
      <c r="O45620" t="s">
        <v>188</v>
      </c>
      <c r="P45620">
        <v>2009</v>
      </c>
      <c r="Q45620" s="1">
        <v>41576</v>
      </c>
      <c r="R45620" s="1">
        <v>41576</v>
      </c>
      <c r="S45620">
        <v>0</v>
      </c>
      <c r="T45620">
        <v>0</v>
      </c>
      <c r="U45620">
        <v>0</v>
      </c>
      <c r="V45620">
        <v>0</v>
      </c>
      <c r="W45620">
        <v>0</v>
      </c>
      <c r="X45620">
        <v>455000</v>
      </c>
      <c r="Y45620">
        <v>0</v>
      </c>
      <c r="Z45620">
        <v>0</v>
      </c>
      <c r="AA45620">
        <v>0</v>
      </c>
      <c r="AB45620">
        <v>0</v>
      </c>
      <c r="AC45620">
        <v>0</v>
      </c>
      <c r="AD45620">
        <v>0</v>
      </c>
      <c r="AE45620">
        <v>0</v>
      </c>
      <c r="AF45620">
        <v>0</v>
      </c>
      <c r="AG45620">
        <v>0</v>
      </c>
      <c r="AH45620">
        <v>0</v>
      </c>
      <c r="AI45620">
        <v>0</v>
      </c>
      <c r="AJ45620">
        <v>0</v>
      </c>
      <c r="AK45620">
        <v>0</v>
      </c>
      <c r="AL45620">
        <v>0</v>
      </c>
      <c r="AM45620">
        <v>0</v>
      </c>
    </row>
    <row r="45621" spans="1:39" x14ac:dyDescent="0.45">
      <c r="A45621" t="s">
        <v>167031</v>
      </c>
      <c r="B45621" t="s">
        <v>167032</v>
      </c>
      <c r="C45621" t="s">
        <v>167033</v>
      </c>
      <c r="D45621" t="s">
        <v>1360</v>
      </c>
      <c r="E45621" t="s">
        <v>1361</v>
      </c>
      <c r="F45621" t="s">
        <v>167034</v>
      </c>
      <c r="G45621" t="s">
        <v>57</v>
      </c>
      <c r="H45621" t="s">
        <v>214</v>
      </c>
      <c r="J45621" t="s">
        <v>215</v>
      </c>
      <c r="K45621" t="s">
        <v>215</v>
      </c>
      <c r="L45621">
        <v>1</v>
      </c>
      <c r="M45621" s="1">
        <v>39666</v>
      </c>
      <c r="N45621" s="2">
        <v>39661</v>
      </c>
      <c r="O45621" t="s">
        <v>2173</v>
      </c>
      <c r="P45621">
        <v>2008</v>
      </c>
      <c r="Q45621" s="1">
        <v>40198</v>
      </c>
      <c r="R45621" s="1">
        <v>40198</v>
      </c>
      <c r="S45621">
        <v>0</v>
      </c>
      <c r="T45621">
        <v>2820000</v>
      </c>
      <c r="U45621">
        <v>0</v>
      </c>
      <c r="V45621">
        <v>0</v>
      </c>
      <c r="W45621">
        <v>0</v>
      </c>
      <c r="X45621">
        <v>0</v>
      </c>
      <c r="Y45621">
        <v>0</v>
      </c>
      <c r="Z45621">
        <v>0</v>
      </c>
      <c r="AA45621">
        <v>0</v>
      </c>
      <c r="AB45621">
        <v>0</v>
      </c>
      <c r="AC45621">
        <v>0</v>
      </c>
      <c r="AD45621">
        <v>0</v>
      </c>
      <c r="AE45621">
        <v>0</v>
      </c>
      <c r="AF45621">
        <v>2820000</v>
      </c>
      <c r="AG45621">
        <v>0</v>
      </c>
      <c r="AH45621">
        <v>0</v>
      </c>
      <c r="AI45621">
        <v>0</v>
      </c>
      <c r="AJ45621">
        <v>0</v>
      </c>
      <c r="AK45621">
        <v>0</v>
      </c>
      <c r="AL45621">
        <v>0</v>
      </c>
      <c r="AM45621">
        <v>0</v>
      </c>
    </row>
    <row r="45622" spans="1:39" x14ac:dyDescent="0.45">
      <c r="A45622" t="s">
        <v>167035</v>
      </c>
      <c r="B45622" t="s">
        <v>167036</v>
      </c>
      <c r="C45622" t="s">
        <v>167037</v>
      </c>
      <c r="D45622" t="s">
        <v>167038</v>
      </c>
      <c r="E45622" t="s">
        <v>9173</v>
      </c>
      <c r="F45622" t="s">
        <v>249</v>
      </c>
      <c r="G45622" t="s">
        <v>57</v>
      </c>
      <c r="H45622" t="s">
        <v>1153</v>
      </c>
      <c r="J45622" t="s">
        <v>1663</v>
      </c>
      <c r="K45622" t="s">
        <v>1664</v>
      </c>
      <c r="L45622">
        <v>2</v>
      </c>
      <c r="M45622" s="1">
        <v>40787</v>
      </c>
      <c r="N45622" s="2">
        <v>40787</v>
      </c>
      <c r="O45622" t="s">
        <v>250</v>
      </c>
      <c r="P45622">
        <v>2011</v>
      </c>
      <c r="Q45622" s="1">
        <v>41306</v>
      </c>
      <c r="R45622" s="1">
        <v>41548</v>
      </c>
      <c r="S45622">
        <v>1250000</v>
      </c>
      <c r="T45622">
        <v>0</v>
      </c>
      <c r="U45622">
        <v>0</v>
      </c>
      <c r="V45622">
        <v>0</v>
      </c>
      <c r="W45622">
        <v>0</v>
      </c>
      <c r="X45622">
        <v>0</v>
      </c>
      <c r="Y45622">
        <v>0</v>
      </c>
      <c r="Z45622">
        <v>0</v>
      </c>
      <c r="AA45622">
        <v>0</v>
      </c>
      <c r="AB45622">
        <v>0</v>
      </c>
      <c r="AC45622">
        <v>0</v>
      </c>
      <c r="AD45622">
        <v>0</v>
      </c>
      <c r="AE45622">
        <v>0</v>
      </c>
      <c r="AF45622">
        <v>0</v>
      </c>
      <c r="AG45622">
        <v>0</v>
      </c>
      <c r="AH45622">
        <v>0</v>
      </c>
      <c r="AI45622">
        <v>0</v>
      </c>
      <c r="AJ45622">
        <v>0</v>
      </c>
      <c r="AK45622">
        <v>0</v>
      </c>
      <c r="AL45622">
        <v>0</v>
      </c>
      <c r="AM45622">
        <v>0</v>
      </c>
    </row>
    <row r="45623" spans="1:39" x14ac:dyDescent="0.45">
      <c r="A45623" t="s">
        <v>167039</v>
      </c>
      <c r="B45623" t="s">
        <v>167040</v>
      </c>
      <c r="C45623" t="s">
        <v>167041</v>
      </c>
      <c r="D45623" t="s">
        <v>88</v>
      </c>
      <c r="E45623" t="s">
        <v>89</v>
      </c>
      <c r="F45623" t="s">
        <v>846</v>
      </c>
      <c r="G45623" t="s">
        <v>57</v>
      </c>
      <c r="H45623" t="s">
        <v>496</v>
      </c>
      <c r="J45623" t="s">
        <v>682</v>
      </c>
      <c r="K45623" t="s">
        <v>15296</v>
      </c>
      <c r="L45623">
        <v>1</v>
      </c>
      <c r="M45623" s="1">
        <v>41640</v>
      </c>
      <c r="N45623" s="2">
        <v>41640</v>
      </c>
      <c r="O45623" t="s">
        <v>84</v>
      </c>
      <c r="P45623">
        <v>2014</v>
      </c>
      <c r="Q45623" s="1">
        <v>41949</v>
      </c>
      <c r="R45623" s="1">
        <v>41949</v>
      </c>
      <c r="S45623">
        <v>0</v>
      </c>
      <c r="T45623">
        <v>1000000</v>
      </c>
      <c r="U45623">
        <v>0</v>
      </c>
      <c r="V45623">
        <v>0</v>
      </c>
      <c r="W45623">
        <v>0</v>
      </c>
      <c r="X45623">
        <v>0</v>
      </c>
      <c r="Y45623">
        <v>0</v>
      </c>
      <c r="Z45623">
        <v>0</v>
      </c>
      <c r="AA45623">
        <v>0</v>
      </c>
      <c r="AB45623">
        <v>0</v>
      </c>
      <c r="AC45623">
        <v>0</v>
      </c>
      <c r="AD45623">
        <v>0</v>
      </c>
      <c r="AE45623">
        <v>0</v>
      </c>
      <c r="AF45623">
        <v>1000000</v>
      </c>
      <c r="AG45623">
        <v>0</v>
      </c>
      <c r="AH45623">
        <v>0</v>
      </c>
      <c r="AI45623">
        <v>0</v>
      </c>
      <c r="AJ45623">
        <v>0</v>
      </c>
      <c r="AK45623">
        <v>0</v>
      </c>
      <c r="AL45623">
        <v>0</v>
      </c>
      <c r="AM45623">
        <v>0</v>
      </c>
    </row>
    <row r="45624" spans="1:39" x14ac:dyDescent="0.45">
      <c r="A45624" t="s">
        <v>167042</v>
      </c>
      <c r="B45624" t="s">
        <v>167043</v>
      </c>
      <c r="C45624" t="s">
        <v>167044</v>
      </c>
      <c r="D45624" t="s">
        <v>127</v>
      </c>
      <c r="E45624" t="s">
        <v>128</v>
      </c>
      <c r="F45624" t="s">
        <v>408</v>
      </c>
      <c r="H45624" t="s">
        <v>46</v>
      </c>
      <c r="I45624" t="s">
        <v>299</v>
      </c>
      <c r="J45624" t="s">
        <v>300</v>
      </c>
      <c r="K45624" t="s">
        <v>369</v>
      </c>
      <c r="L45624">
        <v>1</v>
      </c>
      <c r="M45624" s="1">
        <v>40544</v>
      </c>
      <c r="N45624" s="2">
        <v>40544</v>
      </c>
      <c r="O45624" t="s">
        <v>528</v>
      </c>
      <c r="P45624">
        <v>2011</v>
      </c>
      <c r="Q45624" s="1">
        <v>41492</v>
      </c>
      <c r="R45624" s="1">
        <v>41492</v>
      </c>
      <c r="S45624">
        <v>0</v>
      </c>
      <c r="T45624">
        <v>5500000</v>
      </c>
      <c r="U45624">
        <v>0</v>
      </c>
      <c r="V45624">
        <v>0</v>
      </c>
      <c r="W45624">
        <v>0</v>
      </c>
      <c r="X45624">
        <v>0</v>
      </c>
      <c r="Y45624">
        <v>0</v>
      </c>
      <c r="Z45624">
        <v>0</v>
      </c>
      <c r="AA45624">
        <v>0</v>
      </c>
      <c r="AB45624">
        <v>0</v>
      </c>
      <c r="AC45624">
        <v>0</v>
      </c>
      <c r="AD45624">
        <v>0</v>
      </c>
      <c r="AE45624">
        <v>0</v>
      </c>
      <c r="AF45624">
        <v>5500000</v>
      </c>
      <c r="AG45624">
        <v>0</v>
      </c>
      <c r="AH45624">
        <v>0</v>
      </c>
      <c r="AI45624">
        <v>0</v>
      </c>
      <c r="AJ45624">
        <v>0</v>
      </c>
      <c r="AK45624">
        <v>0</v>
      </c>
      <c r="AL45624">
        <v>0</v>
      </c>
      <c r="AM45624">
        <v>0</v>
      </c>
    </row>
    <row r="45625" spans="1:39" x14ac:dyDescent="0.45">
      <c r="A45625" t="s">
        <v>167045</v>
      </c>
      <c r="B45625" t="s">
        <v>167046</v>
      </c>
      <c r="C45625" t="s">
        <v>167047</v>
      </c>
      <c r="D45625" t="s">
        <v>88</v>
      </c>
      <c r="E45625" t="s">
        <v>89</v>
      </c>
      <c r="F45625" t="s">
        <v>114</v>
      </c>
      <c r="G45625" t="s">
        <v>57</v>
      </c>
      <c r="H45625" t="s">
        <v>214</v>
      </c>
      <c r="J45625" t="s">
        <v>15096</v>
      </c>
      <c r="K45625" t="s">
        <v>15096</v>
      </c>
      <c r="L45625">
        <v>1</v>
      </c>
      <c r="M45625" s="1">
        <v>38718</v>
      </c>
      <c r="N45625" s="2">
        <v>38718</v>
      </c>
      <c r="O45625" t="s">
        <v>430</v>
      </c>
      <c r="P45625">
        <v>2006</v>
      </c>
      <c r="Q45625" s="1">
        <v>41485</v>
      </c>
      <c r="R45625" s="1">
        <v>41485</v>
      </c>
      <c r="S45625">
        <v>0</v>
      </c>
      <c r="T45625">
        <v>0</v>
      </c>
      <c r="U45625">
        <v>0</v>
      </c>
      <c r="V45625">
        <v>0</v>
      </c>
      <c r="W45625">
        <v>0</v>
      </c>
      <c r="X45625">
        <v>0</v>
      </c>
      <c r="Y45625">
        <v>0</v>
      </c>
      <c r="Z45625">
        <v>0</v>
      </c>
      <c r="AA45625">
        <v>0</v>
      </c>
      <c r="AB45625">
        <v>0</v>
      </c>
      <c r="AC45625">
        <v>0</v>
      </c>
      <c r="AD45625">
        <v>0</v>
      </c>
      <c r="AE45625">
        <v>0</v>
      </c>
      <c r="AF45625">
        <v>0</v>
      </c>
      <c r="AG45625">
        <v>0</v>
      </c>
      <c r="AH45625">
        <v>0</v>
      </c>
      <c r="AI45625">
        <v>0</v>
      </c>
      <c r="AJ45625">
        <v>0</v>
      </c>
      <c r="AK45625">
        <v>0</v>
      </c>
      <c r="AL45625">
        <v>0</v>
      </c>
      <c r="AM45625">
        <v>0</v>
      </c>
    </row>
    <row r="45626" spans="1:39" x14ac:dyDescent="0.45">
      <c r="A45626" t="s">
        <v>167048</v>
      </c>
      <c r="B45626" t="s">
        <v>167049</v>
      </c>
      <c r="C45626" t="s">
        <v>167050</v>
      </c>
      <c r="D45626" t="s">
        <v>755</v>
      </c>
      <c r="E45626" t="s">
        <v>756</v>
      </c>
      <c r="F45626" t="s">
        <v>2557</v>
      </c>
      <c r="G45626" t="s">
        <v>57</v>
      </c>
      <c r="H45626" t="s">
        <v>74</v>
      </c>
      <c r="J45626" t="s">
        <v>75</v>
      </c>
      <c r="K45626" t="s">
        <v>369</v>
      </c>
      <c r="L45626">
        <v>1</v>
      </c>
      <c r="Q45626" s="1">
        <v>40463</v>
      </c>
      <c r="R45626" s="1">
        <v>40463</v>
      </c>
      <c r="S45626">
        <v>0</v>
      </c>
      <c r="T45626">
        <v>6000000</v>
      </c>
      <c r="U45626">
        <v>0</v>
      </c>
      <c r="V45626">
        <v>0</v>
      </c>
      <c r="W45626">
        <v>0</v>
      </c>
      <c r="X45626">
        <v>0</v>
      </c>
      <c r="Y45626">
        <v>0</v>
      </c>
      <c r="Z45626">
        <v>0</v>
      </c>
      <c r="AA45626">
        <v>0</v>
      </c>
      <c r="AB45626">
        <v>0</v>
      </c>
      <c r="AC45626">
        <v>0</v>
      </c>
      <c r="AD45626">
        <v>0</v>
      </c>
      <c r="AE45626">
        <v>0</v>
      </c>
      <c r="AF45626">
        <v>0</v>
      </c>
      <c r="AG45626">
        <v>6000000</v>
      </c>
      <c r="AH45626">
        <v>0</v>
      </c>
      <c r="AI45626">
        <v>0</v>
      </c>
      <c r="AJ45626">
        <v>0</v>
      </c>
      <c r="AK45626">
        <v>0</v>
      </c>
      <c r="AL45626">
        <v>0</v>
      </c>
      <c r="AM45626">
        <v>0</v>
      </c>
    </row>
    <row r="45627" spans="1:39" x14ac:dyDescent="0.45">
      <c r="A45627" t="s">
        <v>167051</v>
      </c>
      <c r="B45627" t="s">
        <v>167052</v>
      </c>
      <c r="C45627" t="s">
        <v>167053</v>
      </c>
      <c r="D45627" t="s">
        <v>167054</v>
      </c>
      <c r="E45627" t="s">
        <v>343</v>
      </c>
      <c r="F45627" t="s">
        <v>167055</v>
      </c>
      <c r="G45627" t="s">
        <v>57</v>
      </c>
      <c r="H45627" t="s">
        <v>46</v>
      </c>
      <c r="I45627" t="s">
        <v>2759</v>
      </c>
      <c r="J45627" t="s">
        <v>2760</v>
      </c>
      <c r="K45627" t="s">
        <v>14411</v>
      </c>
      <c r="L45627">
        <v>2</v>
      </c>
      <c r="M45627" s="1">
        <v>40544</v>
      </c>
      <c r="N45627" s="2">
        <v>40544</v>
      </c>
      <c r="O45627" t="s">
        <v>528</v>
      </c>
      <c r="P45627">
        <v>2011</v>
      </c>
      <c r="Q45627" s="1">
        <v>41374</v>
      </c>
      <c r="R45627" s="1">
        <v>41374</v>
      </c>
      <c r="S45627">
        <v>0</v>
      </c>
      <c r="T45627">
        <v>0</v>
      </c>
      <c r="U45627">
        <v>0</v>
      </c>
      <c r="V45627">
        <v>0</v>
      </c>
      <c r="W45627">
        <v>0</v>
      </c>
      <c r="X45627">
        <v>1276000</v>
      </c>
      <c r="Y45627">
        <v>0</v>
      </c>
      <c r="Z45627">
        <v>0</v>
      </c>
      <c r="AA45627">
        <v>0</v>
      </c>
      <c r="AB45627">
        <v>0</v>
      </c>
      <c r="AC45627">
        <v>0</v>
      </c>
      <c r="AD45627">
        <v>0</v>
      </c>
      <c r="AE45627">
        <v>0</v>
      </c>
      <c r="AF45627">
        <v>0</v>
      </c>
      <c r="AG45627">
        <v>0</v>
      </c>
      <c r="AH45627">
        <v>0</v>
      </c>
      <c r="AI45627">
        <v>0</v>
      </c>
      <c r="AJ45627">
        <v>0</v>
      </c>
      <c r="AK45627">
        <v>0</v>
      </c>
      <c r="AL45627">
        <v>0</v>
      </c>
      <c r="AM45627">
        <v>0</v>
      </c>
    </row>
    <row r="45628" spans="1:39" x14ac:dyDescent="0.45">
      <c r="A45628" t="s">
        <v>167056</v>
      </c>
      <c r="B45628" t="s">
        <v>167057</v>
      </c>
      <c r="C45628" t="s">
        <v>167058</v>
      </c>
      <c r="D45628" t="s">
        <v>25211</v>
      </c>
      <c r="E45628" t="s">
        <v>954</v>
      </c>
      <c r="F45628" t="s">
        <v>282</v>
      </c>
      <c r="G45628" t="s">
        <v>101</v>
      </c>
      <c r="H45628" t="s">
        <v>46</v>
      </c>
      <c r="I45628" t="s">
        <v>58</v>
      </c>
      <c r="J45628" t="s">
        <v>59</v>
      </c>
      <c r="K45628" t="s">
        <v>414</v>
      </c>
      <c r="L45628">
        <v>1</v>
      </c>
      <c r="M45628" s="1">
        <v>39722</v>
      </c>
      <c r="N45628" s="2">
        <v>39722</v>
      </c>
      <c r="O45628" t="s">
        <v>872</v>
      </c>
      <c r="P45628">
        <v>2008</v>
      </c>
      <c r="Q45628" s="1">
        <v>39722</v>
      </c>
      <c r="R45628" s="1">
        <v>39722</v>
      </c>
      <c r="S45628">
        <v>100000</v>
      </c>
      <c r="T45628">
        <v>0</v>
      </c>
      <c r="U45628">
        <v>0</v>
      </c>
      <c r="V45628">
        <v>0</v>
      </c>
      <c r="W45628">
        <v>0</v>
      </c>
      <c r="X45628">
        <v>0</v>
      </c>
      <c r="Y45628">
        <v>0</v>
      </c>
      <c r="Z45628">
        <v>0</v>
      </c>
      <c r="AA45628">
        <v>0</v>
      </c>
      <c r="AB45628">
        <v>0</v>
      </c>
      <c r="AC45628">
        <v>0</v>
      </c>
      <c r="AD45628">
        <v>0</v>
      </c>
      <c r="AE45628">
        <v>0</v>
      </c>
      <c r="AF45628">
        <v>0</v>
      </c>
      <c r="AG45628">
        <v>0</v>
      </c>
      <c r="AH45628">
        <v>0</v>
      </c>
      <c r="AI45628">
        <v>0</v>
      </c>
      <c r="AJ45628">
        <v>0</v>
      </c>
      <c r="AK45628">
        <v>0</v>
      </c>
      <c r="AL45628">
        <v>0</v>
      </c>
      <c r="AM45628">
        <v>0</v>
      </c>
    </row>
    <row r="45629" spans="1:39" x14ac:dyDescent="0.45">
      <c r="A45629" t="s">
        <v>167059</v>
      </c>
      <c r="B45629" t="s">
        <v>167060</v>
      </c>
      <c r="C45629" t="s">
        <v>167061</v>
      </c>
      <c r="D45629" t="s">
        <v>755</v>
      </c>
      <c r="E45629" t="s">
        <v>756</v>
      </c>
      <c r="F45629" t="s">
        <v>11195</v>
      </c>
      <c r="G45629" t="s">
        <v>57</v>
      </c>
      <c r="H45629" t="s">
        <v>46</v>
      </c>
      <c r="I45629" t="s">
        <v>47</v>
      </c>
      <c r="J45629" t="s">
        <v>1578</v>
      </c>
      <c r="K45629" t="s">
        <v>76763</v>
      </c>
      <c r="L45629">
        <v>1</v>
      </c>
      <c r="M45629" s="1">
        <v>16438</v>
      </c>
      <c r="N45629" s="2">
        <v>16438</v>
      </c>
      <c r="O45629" t="s">
        <v>7914</v>
      </c>
      <c r="P45629">
        <v>1945</v>
      </c>
      <c r="Q45629" s="1">
        <v>40581</v>
      </c>
      <c r="R45629" s="1">
        <v>40581</v>
      </c>
      <c r="S45629">
        <v>0</v>
      </c>
      <c r="T45629">
        <v>0</v>
      </c>
      <c r="U45629">
        <v>0</v>
      </c>
      <c r="V45629">
        <v>0</v>
      </c>
      <c r="W45629">
        <v>0</v>
      </c>
      <c r="X45629">
        <v>0</v>
      </c>
      <c r="Y45629">
        <v>0</v>
      </c>
      <c r="Z45629">
        <v>4800000</v>
      </c>
      <c r="AA45629">
        <v>0</v>
      </c>
      <c r="AB45629">
        <v>0</v>
      </c>
      <c r="AC45629">
        <v>0</v>
      </c>
      <c r="AD45629">
        <v>0</v>
      </c>
      <c r="AE45629">
        <v>0</v>
      </c>
      <c r="AF45629">
        <v>0</v>
      </c>
      <c r="AG45629">
        <v>0</v>
      </c>
      <c r="AH45629">
        <v>0</v>
      </c>
      <c r="AI45629">
        <v>0</v>
      </c>
      <c r="AJ45629">
        <v>0</v>
      </c>
      <c r="AK45629">
        <v>0</v>
      </c>
      <c r="AL45629">
        <v>0</v>
      </c>
      <c r="AM45629">
        <v>0</v>
      </c>
    </row>
    <row r="45630" spans="1:39" x14ac:dyDescent="0.45">
      <c r="A45630" t="s">
        <v>167062</v>
      </c>
      <c r="B45630" t="s">
        <v>167063</v>
      </c>
      <c r="C45630" t="s">
        <v>167064</v>
      </c>
      <c r="D45630" t="s">
        <v>167065</v>
      </c>
      <c r="E45630" t="s">
        <v>10336</v>
      </c>
      <c r="F45630" t="s">
        <v>114</v>
      </c>
      <c r="G45630" t="s">
        <v>101</v>
      </c>
      <c r="H45630" t="s">
        <v>715</v>
      </c>
      <c r="J45630" t="s">
        <v>716</v>
      </c>
      <c r="K45630" t="s">
        <v>716</v>
      </c>
      <c r="L45630">
        <v>1</v>
      </c>
      <c r="M45630" s="1">
        <v>39356</v>
      </c>
      <c r="N45630" s="2">
        <v>39356</v>
      </c>
      <c r="O45630" t="s">
        <v>1428</v>
      </c>
      <c r="P45630">
        <v>2007</v>
      </c>
      <c r="Q45630" s="1">
        <v>39661</v>
      </c>
      <c r="R45630" s="1">
        <v>39661</v>
      </c>
      <c r="S45630">
        <v>0</v>
      </c>
      <c r="T45630">
        <v>0</v>
      </c>
      <c r="U45630">
        <v>0</v>
      </c>
      <c r="V45630">
        <v>0</v>
      </c>
      <c r="W45630">
        <v>0</v>
      </c>
      <c r="X45630">
        <v>0</v>
      </c>
      <c r="Y45630">
        <v>0</v>
      </c>
      <c r="Z45630">
        <v>0</v>
      </c>
      <c r="AA45630">
        <v>0</v>
      </c>
      <c r="AB45630">
        <v>0</v>
      </c>
      <c r="AC45630">
        <v>0</v>
      </c>
      <c r="AD45630">
        <v>0</v>
      </c>
      <c r="AE45630">
        <v>0</v>
      </c>
      <c r="AF45630">
        <v>0</v>
      </c>
      <c r="AG45630">
        <v>0</v>
      </c>
      <c r="AH45630">
        <v>0</v>
      </c>
      <c r="AI45630">
        <v>0</v>
      </c>
      <c r="AJ45630">
        <v>0</v>
      </c>
      <c r="AK45630">
        <v>0</v>
      </c>
      <c r="AL45630">
        <v>0</v>
      </c>
      <c r="AM45630">
        <v>0</v>
      </c>
    </row>
    <row r="45631" spans="1:39" x14ac:dyDescent="0.45">
      <c r="A45631" t="s">
        <v>167066</v>
      </c>
      <c r="B45631" t="s">
        <v>167067</v>
      </c>
      <c r="C45631" t="s">
        <v>167068</v>
      </c>
      <c r="D45631" t="s">
        <v>1267</v>
      </c>
      <c r="E45631" t="s">
        <v>1268</v>
      </c>
      <c r="F45631" t="s">
        <v>2549</v>
      </c>
      <c r="G45631" t="s">
        <v>57</v>
      </c>
      <c r="H45631" t="s">
        <v>46</v>
      </c>
      <c r="I45631" t="s">
        <v>91</v>
      </c>
      <c r="J45631" t="s">
        <v>92</v>
      </c>
      <c r="K45631" t="s">
        <v>1694</v>
      </c>
      <c r="L45631">
        <v>1</v>
      </c>
      <c r="Q45631" s="1">
        <v>40889</v>
      </c>
      <c r="R45631" s="1">
        <v>40889</v>
      </c>
      <c r="S45631">
        <v>0</v>
      </c>
      <c r="T45631">
        <v>350000</v>
      </c>
      <c r="U45631">
        <v>0</v>
      </c>
      <c r="V45631">
        <v>0</v>
      </c>
      <c r="W45631">
        <v>0</v>
      </c>
      <c r="X45631">
        <v>0</v>
      </c>
      <c r="Y45631">
        <v>0</v>
      </c>
      <c r="Z45631">
        <v>0</v>
      </c>
      <c r="AA45631">
        <v>0</v>
      </c>
      <c r="AB45631">
        <v>0</v>
      </c>
      <c r="AC45631">
        <v>0</v>
      </c>
      <c r="AD45631">
        <v>0</v>
      </c>
      <c r="AE45631">
        <v>0</v>
      </c>
      <c r="AF45631">
        <v>0</v>
      </c>
      <c r="AG45631">
        <v>0</v>
      </c>
      <c r="AH45631">
        <v>0</v>
      </c>
      <c r="AI45631">
        <v>0</v>
      </c>
      <c r="AJ45631">
        <v>0</v>
      </c>
      <c r="AK45631">
        <v>0</v>
      </c>
      <c r="AL45631">
        <v>0</v>
      </c>
      <c r="AM45631">
        <v>0</v>
      </c>
    </row>
    <row r="45632" spans="1:39" x14ac:dyDescent="0.45">
      <c r="A45632" t="s">
        <v>167069</v>
      </c>
      <c r="B45632" t="s">
        <v>167070</v>
      </c>
      <c r="C45632" t="s">
        <v>167071</v>
      </c>
      <c r="D45632" t="s">
        <v>167072</v>
      </c>
      <c r="E45632" t="s">
        <v>186</v>
      </c>
      <c r="F45632" s="3">
        <v>20000</v>
      </c>
      <c r="G45632" t="s">
        <v>57</v>
      </c>
      <c r="L45632">
        <v>1</v>
      </c>
      <c r="M45632" s="1">
        <v>41275</v>
      </c>
      <c r="N45632" s="2">
        <v>41275</v>
      </c>
      <c r="O45632" t="s">
        <v>164</v>
      </c>
      <c r="P45632">
        <v>2013</v>
      </c>
      <c r="Q45632" s="1">
        <v>41348</v>
      </c>
      <c r="R45632" s="1">
        <v>41348</v>
      </c>
      <c r="S45632">
        <v>20000</v>
      </c>
      <c r="T45632">
        <v>0</v>
      </c>
      <c r="U45632">
        <v>0</v>
      </c>
      <c r="V45632">
        <v>0</v>
      </c>
      <c r="W45632">
        <v>0</v>
      </c>
      <c r="X45632">
        <v>0</v>
      </c>
      <c r="Y45632">
        <v>0</v>
      </c>
      <c r="Z45632">
        <v>0</v>
      </c>
      <c r="AA45632">
        <v>0</v>
      </c>
      <c r="AB45632">
        <v>0</v>
      </c>
      <c r="AC45632">
        <v>0</v>
      </c>
      <c r="AD45632">
        <v>0</v>
      </c>
      <c r="AE45632">
        <v>0</v>
      </c>
      <c r="AF45632">
        <v>0</v>
      </c>
      <c r="AG45632">
        <v>0</v>
      </c>
      <c r="AH45632">
        <v>0</v>
      </c>
      <c r="AI45632">
        <v>0</v>
      </c>
      <c r="AJ45632">
        <v>0</v>
      </c>
      <c r="AK45632">
        <v>0</v>
      </c>
      <c r="AL45632">
        <v>0</v>
      </c>
      <c r="AM45632">
        <v>0</v>
      </c>
    </row>
    <row r="45633" spans="1:39" x14ac:dyDescent="0.45">
      <c r="A45633" t="s">
        <v>167073</v>
      </c>
      <c r="B45633" t="s">
        <v>167074</v>
      </c>
      <c r="C45633" t="s">
        <v>167075</v>
      </c>
      <c r="D45633" t="s">
        <v>167076</v>
      </c>
      <c r="E45633" t="s">
        <v>248</v>
      </c>
      <c r="F45633" t="s">
        <v>114</v>
      </c>
      <c r="G45633" t="s">
        <v>57</v>
      </c>
      <c r="H45633" t="s">
        <v>74</v>
      </c>
      <c r="J45633" t="s">
        <v>2971</v>
      </c>
      <c r="K45633" t="s">
        <v>167077</v>
      </c>
      <c r="L45633">
        <v>1</v>
      </c>
      <c r="M45633" s="1">
        <v>41275</v>
      </c>
      <c r="N45633" s="2">
        <v>41275</v>
      </c>
      <c r="O45633" t="s">
        <v>164</v>
      </c>
      <c r="P45633">
        <v>2013</v>
      </c>
      <c r="Q45633" s="1">
        <v>41426</v>
      </c>
      <c r="R45633" s="1">
        <v>41426</v>
      </c>
      <c r="S45633">
        <v>0</v>
      </c>
      <c r="T45633">
        <v>0</v>
      </c>
      <c r="U45633">
        <v>0</v>
      </c>
      <c r="V45633">
        <v>0</v>
      </c>
      <c r="W45633">
        <v>0</v>
      </c>
      <c r="X45633">
        <v>0</v>
      </c>
      <c r="Y45633">
        <v>0</v>
      </c>
      <c r="Z45633">
        <v>0</v>
      </c>
      <c r="AA45633">
        <v>0</v>
      </c>
      <c r="AB45633">
        <v>0</v>
      </c>
      <c r="AC45633">
        <v>0</v>
      </c>
      <c r="AD45633">
        <v>0</v>
      </c>
      <c r="AE45633">
        <v>0</v>
      </c>
      <c r="AF45633">
        <v>0</v>
      </c>
      <c r="AG45633">
        <v>0</v>
      </c>
      <c r="AH45633">
        <v>0</v>
      </c>
      <c r="AI45633">
        <v>0</v>
      </c>
      <c r="AJ45633">
        <v>0</v>
      </c>
      <c r="AK45633">
        <v>0</v>
      </c>
      <c r="AL45633">
        <v>0</v>
      </c>
      <c r="AM45633">
        <v>0</v>
      </c>
    </row>
    <row r="45634" spans="1:39" x14ac:dyDescent="0.45">
      <c r="A45634" t="s">
        <v>167078</v>
      </c>
      <c r="B45634" t="s">
        <v>167079</v>
      </c>
      <c r="C45634" t="s">
        <v>167080</v>
      </c>
      <c r="D45634" t="s">
        <v>953</v>
      </c>
      <c r="E45634" t="s">
        <v>954</v>
      </c>
      <c r="F45634" t="s">
        <v>457</v>
      </c>
      <c r="G45634" t="s">
        <v>57</v>
      </c>
      <c r="H45634" t="s">
        <v>46</v>
      </c>
      <c r="I45634" t="s">
        <v>58</v>
      </c>
      <c r="J45634" t="s">
        <v>198</v>
      </c>
      <c r="K45634" t="s">
        <v>199</v>
      </c>
      <c r="L45634">
        <v>1</v>
      </c>
      <c r="M45634" s="1">
        <v>38353</v>
      </c>
      <c r="N45634" s="2">
        <v>38353</v>
      </c>
      <c r="O45634" t="s">
        <v>464</v>
      </c>
      <c r="P45634">
        <v>2005</v>
      </c>
      <c r="Q45634" s="1">
        <v>39128</v>
      </c>
      <c r="R45634" s="1">
        <v>39128</v>
      </c>
      <c r="S45634">
        <v>0</v>
      </c>
      <c r="T45634">
        <v>2500000</v>
      </c>
      <c r="U45634">
        <v>0</v>
      </c>
      <c r="V45634">
        <v>0</v>
      </c>
      <c r="W45634">
        <v>0</v>
      </c>
      <c r="X45634">
        <v>0</v>
      </c>
      <c r="Y45634">
        <v>0</v>
      </c>
      <c r="Z45634">
        <v>0</v>
      </c>
      <c r="AA45634">
        <v>0</v>
      </c>
      <c r="AB45634">
        <v>0</v>
      </c>
      <c r="AC45634">
        <v>0</v>
      </c>
      <c r="AD45634">
        <v>0</v>
      </c>
      <c r="AE45634">
        <v>0</v>
      </c>
      <c r="AF45634">
        <v>2500000</v>
      </c>
      <c r="AG45634">
        <v>0</v>
      </c>
      <c r="AH45634">
        <v>0</v>
      </c>
      <c r="AI45634">
        <v>0</v>
      </c>
      <c r="AJ45634">
        <v>0</v>
      </c>
      <c r="AK45634">
        <v>0</v>
      </c>
      <c r="AL45634">
        <v>0</v>
      </c>
      <c r="AM45634">
        <v>0</v>
      </c>
    </row>
    <row r="45635" spans="1:39" x14ac:dyDescent="0.45">
      <c r="A45635" t="s">
        <v>167081</v>
      </c>
      <c r="B45635" t="s">
        <v>167082</v>
      </c>
      <c r="C45635" t="s">
        <v>167083</v>
      </c>
      <c r="D45635" t="s">
        <v>19308</v>
      </c>
      <c r="E45635" t="s">
        <v>1292</v>
      </c>
      <c r="F45635" t="s">
        <v>538</v>
      </c>
      <c r="H45635" t="s">
        <v>46</v>
      </c>
      <c r="I45635" t="s">
        <v>47</v>
      </c>
      <c r="J45635" t="s">
        <v>48</v>
      </c>
      <c r="K45635" t="s">
        <v>49</v>
      </c>
      <c r="L45635">
        <v>3</v>
      </c>
      <c r="M45635" s="1">
        <v>40756</v>
      </c>
      <c r="N45635" s="2">
        <v>40756</v>
      </c>
      <c r="O45635" t="s">
        <v>250</v>
      </c>
      <c r="P45635">
        <v>2011</v>
      </c>
      <c r="Q45635" s="1">
        <v>40868</v>
      </c>
      <c r="R45635" s="1">
        <v>41597</v>
      </c>
      <c r="S45635">
        <v>600000</v>
      </c>
      <c r="T45635">
        <v>1000000</v>
      </c>
      <c r="U45635">
        <v>0</v>
      </c>
      <c r="V45635">
        <v>0</v>
      </c>
      <c r="W45635">
        <v>0</v>
      </c>
      <c r="X45635">
        <v>0</v>
      </c>
      <c r="Y45635">
        <v>500000</v>
      </c>
      <c r="Z45635">
        <v>0</v>
      </c>
      <c r="AA45635">
        <v>0</v>
      </c>
      <c r="AB45635">
        <v>0</v>
      </c>
      <c r="AC45635">
        <v>0</v>
      </c>
      <c r="AD45635">
        <v>0</v>
      </c>
      <c r="AE45635">
        <v>0</v>
      </c>
      <c r="AF45635">
        <v>0</v>
      </c>
      <c r="AG45635">
        <v>0</v>
      </c>
      <c r="AH45635">
        <v>0</v>
      </c>
      <c r="AI45635">
        <v>0</v>
      </c>
      <c r="AJ45635">
        <v>0</v>
      </c>
      <c r="AK45635">
        <v>0</v>
      </c>
      <c r="AL45635">
        <v>0</v>
      </c>
      <c r="AM45635">
        <v>0</v>
      </c>
    </row>
    <row r="45636" spans="1:39" x14ac:dyDescent="0.45">
      <c r="A45636" t="s">
        <v>167084</v>
      </c>
      <c r="B45636" t="s">
        <v>167085</v>
      </c>
      <c r="C45636" t="s">
        <v>167086</v>
      </c>
      <c r="D45636" t="s">
        <v>167087</v>
      </c>
      <c r="E45636" t="s">
        <v>128</v>
      </c>
      <c r="F45636" t="s">
        <v>167088</v>
      </c>
      <c r="G45636" t="s">
        <v>57</v>
      </c>
      <c r="H45636" t="s">
        <v>74</v>
      </c>
      <c r="J45636" t="s">
        <v>3064</v>
      </c>
      <c r="K45636" t="s">
        <v>3064</v>
      </c>
      <c r="L45636">
        <v>4</v>
      </c>
      <c r="M45636" s="1">
        <v>41306</v>
      </c>
      <c r="N45636" s="2">
        <v>41306</v>
      </c>
      <c r="O45636" t="s">
        <v>164</v>
      </c>
      <c r="P45636">
        <v>2013</v>
      </c>
      <c r="Q45636" s="1">
        <v>41353</v>
      </c>
      <c r="R45636" s="1">
        <v>41792</v>
      </c>
      <c r="S45636">
        <v>0</v>
      </c>
      <c r="T45636">
        <v>0</v>
      </c>
      <c r="U45636">
        <v>228571</v>
      </c>
      <c r="V45636">
        <v>0</v>
      </c>
      <c r="W45636">
        <v>0</v>
      </c>
      <c r="X45636">
        <v>0</v>
      </c>
      <c r="Y45636">
        <v>251287</v>
      </c>
      <c r="Z45636">
        <v>37361</v>
      </c>
      <c r="AA45636">
        <v>0</v>
      </c>
      <c r="AB45636">
        <v>0</v>
      </c>
      <c r="AC45636">
        <v>0</v>
      </c>
      <c r="AD45636">
        <v>0</v>
      </c>
      <c r="AE45636">
        <v>0</v>
      </c>
      <c r="AF45636">
        <v>0</v>
      </c>
      <c r="AG45636">
        <v>0</v>
      </c>
      <c r="AH45636">
        <v>0</v>
      </c>
      <c r="AI45636">
        <v>0</v>
      </c>
      <c r="AJ45636">
        <v>0</v>
      </c>
      <c r="AK45636">
        <v>0</v>
      </c>
      <c r="AL45636">
        <v>0</v>
      </c>
      <c r="AM45636">
        <v>0</v>
      </c>
    </row>
    <row r="45637" spans="1:39" x14ac:dyDescent="0.45">
      <c r="A45637" t="s">
        <v>167089</v>
      </c>
      <c r="B45637" t="s">
        <v>167090</v>
      </c>
      <c r="C45637" t="s">
        <v>167091</v>
      </c>
      <c r="D45637" t="s">
        <v>167092</v>
      </c>
      <c r="E45637" t="s">
        <v>229</v>
      </c>
      <c r="F45637" t="s">
        <v>2688</v>
      </c>
      <c r="G45637" t="s">
        <v>57</v>
      </c>
      <c r="H45637" t="s">
        <v>46</v>
      </c>
      <c r="I45637" t="s">
        <v>58</v>
      </c>
      <c r="J45637" t="s">
        <v>3815</v>
      </c>
      <c r="K45637" t="s">
        <v>150360</v>
      </c>
      <c r="L45637">
        <v>1</v>
      </c>
      <c r="M45637" s="1">
        <v>41192</v>
      </c>
      <c r="N45637" s="2">
        <v>41183</v>
      </c>
      <c r="O45637" t="s">
        <v>67</v>
      </c>
      <c r="P45637">
        <v>2012</v>
      </c>
      <c r="Q45637" s="1">
        <v>41943</v>
      </c>
      <c r="R45637" s="1">
        <v>41943</v>
      </c>
      <c r="S45637">
        <v>375000</v>
      </c>
      <c r="T45637">
        <v>0</v>
      </c>
      <c r="U45637">
        <v>0</v>
      </c>
      <c r="V45637">
        <v>0</v>
      </c>
      <c r="W45637">
        <v>0</v>
      </c>
      <c r="X45637">
        <v>0</v>
      </c>
      <c r="Y45637">
        <v>0</v>
      </c>
      <c r="Z45637">
        <v>0</v>
      </c>
      <c r="AA45637">
        <v>0</v>
      </c>
      <c r="AB45637">
        <v>0</v>
      </c>
      <c r="AC45637">
        <v>0</v>
      </c>
      <c r="AD45637">
        <v>0</v>
      </c>
      <c r="AE45637">
        <v>0</v>
      </c>
      <c r="AF45637">
        <v>0</v>
      </c>
      <c r="AG45637">
        <v>0</v>
      </c>
      <c r="AH45637">
        <v>0</v>
      </c>
      <c r="AI45637">
        <v>0</v>
      </c>
      <c r="AJ45637">
        <v>0</v>
      </c>
      <c r="AK45637">
        <v>0</v>
      </c>
      <c r="AL45637">
        <v>0</v>
      </c>
      <c r="AM45637">
        <v>0</v>
      </c>
    </row>
    <row r="45638" spans="1:39" x14ac:dyDescent="0.45">
      <c r="A45638" t="s">
        <v>167093</v>
      </c>
      <c r="B45638" t="s">
        <v>167094</v>
      </c>
      <c r="C45638" t="s">
        <v>167095</v>
      </c>
      <c r="D45638" t="s">
        <v>167096</v>
      </c>
      <c r="E45638" t="s">
        <v>89</v>
      </c>
      <c r="F45638" t="s">
        <v>56</v>
      </c>
      <c r="G45638" t="s">
        <v>57</v>
      </c>
      <c r="H45638" t="s">
        <v>1414</v>
      </c>
      <c r="J45638" t="s">
        <v>1415</v>
      </c>
      <c r="K45638" t="s">
        <v>1415</v>
      </c>
      <c r="L45638">
        <v>1</v>
      </c>
      <c r="M45638" s="1">
        <v>39119</v>
      </c>
      <c r="N45638" s="2">
        <v>39114</v>
      </c>
      <c r="O45638" t="s">
        <v>110</v>
      </c>
      <c r="P45638">
        <v>2007</v>
      </c>
      <c r="Q45638" s="1">
        <v>39604</v>
      </c>
      <c r="R45638" s="1">
        <v>39604</v>
      </c>
      <c r="S45638">
        <v>0</v>
      </c>
      <c r="T45638">
        <v>4000000</v>
      </c>
      <c r="U45638">
        <v>0</v>
      </c>
      <c r="V45638">
        <v>0</v>
      </c>
      <c r="W45638">
        <v>0</v>
      </c>
      <c r="X45638">
        <v>0</v>
      </c>
      <c r="Y45638">
        <v>0</v>
      </c>
      <c r="Z45638">
        <v>0</v>
      </c>
      <c r="AA45638">
        <v>0</v>
      </c>
      <c r="AB45638">
        <v>0</v>
      </c>
      <c r="AC45638">
        <v>0</v>
      </c>
      <c r="AD45638">
        <v>0</v>
      </c>
      <c r="AE45638">
        <v>0</v>
      </c>
      <c r="AF45638">
        <v>0</v>
      </c>
      <c r="AG45638">
        <v>0</v>
      </c>
      <c r="AH45638">
        <v>0</v>
      </c>
      <c r="AI45638">
        <v>0</v>
      </c>
      <c r="AJ45638">
        <v>0</v>
      </c>
      <c r="AK45638">
        <v>0</v>
      </c>
      <c r="AL45638">
        <v>0</v>
      </c>
      <c r="AM45638">
        <v>0</v>
      </c>
    </row>
    <row r="45639" spans="1:39" x14ac:dyDescent="0.45">
      <c r="A45639" t="s">
        <v>167097</v>
      </c>
      <c r="B45639" t="s">
        <v>167098</v>
      </c>
      <c r="C45639" t="s">
        <v>167099</v>
      </c>
      <c r="D45639" t="s">
        <v>88</v>
      </c>
      <c r="E45639" t="s">
        <v>89</v>
      </c>
      <c r="F45639" t="s">
        <v>167100</v>
      </c>
      <c r="G45639" t="s">
        <v>57</v>
      </c>
      <c r="H45639" t="s">
        <v>74</v>
      </c>
      <c r="J45639" t="s">
        <v>75</v>
      </c>
      <c r="K45639" t="s">
        <v>75</v>
      </c>
      <c r="L45639">
        <v>2</v>
      </c>
      <c r="M45639" s="1">
        <v>41435</v>
      </c>
      <c r="N45639" s="2">
        <v>41426</v>
      </c>
      <c r="O45639" t="s">
        <v>439</v>
      </c>
      <c r="P45639">
        <v>2013</v>
      </c>
      <c r="Q45639" s="1">
        <v>41603</v>
      </c>
      <c r="R45639" s="1">
        <v>41640</v>
      </c>
      <c r="S45639">
        <v>0</v>
      </c>
      <c r="T45639">
        <v>66000</v>
      </c>
      <c r="U45639">
        <v>0</v>
      </c>
      <c r="V45639">
        <v>0</v>
      </c>
      <c r="W45639">
        <v>0</v>
      </c>
      <c r="X45639">
        <v>0</v>
      </c>
      <c r="Y45639">
        <v>44655</v>
      </c>
      <c r="Z45639">
        <v>0</v>
      </c>
      <c r="AA45639">
        <v>0</v>
      </c>
      <c r="AB45639">
        <v>0</v>
      </c>
      <c r="AC45639">
        <v>0</v>
      </c>
      <c r="AD45639">
        <v>0</v>
      </c>
      <c r="AE45639">
        <v>0</v>
      </c>
      <c r="AF45639">
        <v>0</v>
      </c>
      <c r="AG45639">
        <v>0</v>
      </c>
      <c r="AH45639">
        <v>0</v>
      </c>
      <c r="AI45639">
        <v>0</v>
      </c>
      <c r="AJ45639">
        <v>0</v>
      </c>
      <c r="AK45639">
        <v>0</v>
      </c>
      <c r="AL45639">
        <v>0</v>
      </c>
      <c r="AM45639">
        <v>0</v>
      </c>
    </row>
    <row r="45640" spans="1:39" x14ac:dyDescent="0.45">
      <c r="A45640" t="s">
        <v>167101</v>
      </c>
      <c r="B45640" t="s">
        <v>167102</v>
      </c>
      <c r="C45640" t="s">
        <v>167103</v>
      </c>
      <c r="D45640" t="s">
        <v>461</v>
      </c>
      <c r="E45640" t="s">
        <v>462</v>
      </c>
      <c r="F45640" t="s">
        <v>167104</v>
      </c>
      <c r="G45640" t="s">
        <v>45</v>
      </c>
      <c r="H45640" t="s">
        <v>74</v>
      </c>
      <c r="J45640" t="s">
        <v>75</v>
      </c>
      <c r="K45640" t="s">
        <v>75</v>
      </c>
      <c r="L45640">
        <v>1</v>
      </c>
      <c r="Q45640" s="1">
        <v>40590</v>
      </c>
      <c r="R45640" s="1">
        <v>40590</v>
      </c>
      <c r="S45640">
        <v>0</v>
      </c>
      <c r="T45640">
        <v>3209407</v>
      </c>
      <c r="U45640">
        <v>0</v>
      </c>
      <c r="V45640">
        <v>0</v>
      </c>
      <c r="W45640">
        <v>0</v>
      </c>
      <c r="X45640">
        <v>0</v>
      </c>
      <c r="Y45640">
        <v>0</v>
      </c>
      <c r="Z45640">
        <v>0</v>
      </c>
      <c r="AA45640">
        <v>0</v>
      </c>
      <c r="AB45640">
        <v>0</v>
      </c>
      <c r="AC45640">
        <v>0</v>
      </c>
      <c r="AD45640">
        <v>0</v>
      </c>
      <c r="AE45640">
        <v>0</v>
      </c>
      <c r="AF45640">
        <v>3209407</v>
      </c>
      <c r="AG45640">
        <v>0</v>
      </c>
      <c r="AH45640">
        <v>0</v>
      </c>
      <c r="AI45640">
        <v>0</v>
      </c>
      <c r="AJ45640">
        <v>0</v>
      </c>
      <c r="AK45640">
        <v>0</v>
      </c>
      <c r="AL45640">
        <v>0</v>
      </c>
      <c r="AM45640">
        <v>0</v>
      </c>
    </row>
    <row r="45641" spans="1:39" x14ac:dyDescent="0.45">
      <c r="A45641" t="s">
        <v>167105</v>
      </c>
      <c r="B45641" t="s">
        <v>167106</v>
      </c>
      <c r="C45641" t="s">
        <v>167107</v>
      </c>
      <c r="D45641" t="s">
        <v>228</v>
      </c>
      <c r="E45641" t="s">
        <v>229</v>
      </c>
      <c r="F45641" t="s">
        <v>310</v>
      </c>
      <c r="G45641" t="s">
        <v>57</v>
      </c>
      <c r="H45641" t="s">
        <v>46</v>
      </c>
      <c r="I45641" t="s">
        <v>58</v>
      </c>
      <c r="J45641" t="s">
        <v>59</v>
      </c>
      <c r="K45641" t="s">
        <v>414</v>
      </c>
      <c r="L45641">
        <v>1</v>
      </c>
      <c r="M45641" s="1">
        <v>38718</v>
      </c>
      <c r="N45641" s="2">
        <v>38718</v>
      </c>
      <c r="O45641" t="s">
        <v>430</v>
      </c>
      <c r="P45641">
        <v>2006</v>
      </c>
      <c r="Q45641" s="1">
        <v>41302</v>
      </c>
      <c r="R45641" s="1">
        <v>41302</v>
      </c>
      <c r="S45641">
        <v>0</v>
      </c>
      <c r="T45641">
        <v>20000000</v>
      </c>
      <c r="U45641">
        <v>0</v>
      </c>
      <c r="V45641">
        <v>0</v>
      </c>
      <c r="W45641">
        <v>0</v>
      </c>
      <c r="X45641">
        <v>0</v>
      </c>
      <c r="Y45641">
        <v>0</v>
      </c>
      <c r="Z45641">
        <v>0</v>
      </c>
      <c r="AA45641">
        <v>0</v>
      </c>
      <c r="AB45641">
        <v>0</v>
      </c>
      <c r="AC45641">
        <v>0</v>
      </c>
      <c r="AD45641">
        <v>0</v>
      </c>
      <c r="AE45641">
        <v>0</v>
      </c>
      <c r="AF45641">
        <v>0</v>
      </c>
      <c r="AG45641">
        <v>0</v>
      </c>
      <c r="AH45641">
        <v>0</v>
      </c>
      <c r="AI45641">
        <v>20000000</v>
      </c>
      <c r="AJ45641">
        <v>0</v>
      </c>
      <c r="AK45641">
        <v>0</v>
      </c>
      <c r="AL45641">
        <v>0</v>
      </c>
      <c r="AM45641">
        <v>0</v>
      </c>
    </row>
    <row r="45642" spans="1:39" x14ac:dyDescent="0.45">
      <c r="A45642" t="s">
        <v>167108</v>
      </c>
      <c r="B45642" t="s">
        <v>167109</v>
      </c>
      <c r="C45642" t="s">
        <v>167110</v>
      </c>
      <c r="D45642" t="s">
        <v>247</v>
      </c>
      <c r="E45642" t="s">
        <v>248</v>
      </c>
      <c r="F45642" t="s">
        <v>167111</v>
      </c>
      <c r="G45642" t="s">
        <v>57</v>
      </c>
      <c r="H45642" t="s">
        <v>46</v>
      </c>
      <c r="I45642" t="s">
        <v>648</v>
      </c>
      <c r="J45642" t="s">
        <v>649</v>
      </c>
      <c r="K45642" t="s">
        <v>649</v>
      </c>
      <c r="L45642">
        <v>3</v>
      </c>
      <c r="M45642" s="1">
        <v>40909</v>
      </c>
      <c r="N45642" s="2">
        <v>40909</v>
      </c>
      <c r="O45642" t="s">
        <v>132</v>
      </c>
      <c r="P45642">
        <v>2012</v>
      </c>
      <c r="Q45642" s="1">
        <v>41442</v>
      </c>
      <c r="R45642" s="1">
        <v>41876</v>
      </c>
      <c r="S45642">
        <v>0</v>
      </c>
      <c r="T45642">
        <v>1542000</v>
      </c>
      <c r="U45642">
        <v>0</v>
      </c>
      <c r="V45642">
        <v>0</v>
      </c>
      <c r="W45642">
        <v>0</v>
      </c>
      <c r="X45642">
        <v>0</v>
      </c>
      <c r="Y45642">
        <v>0</v>
      </c>
      <c r="Z45642">
        <v>0</v>
      </c>
      <c r="AA45642">
        <v>0</v>
      </c>
      <c r="AB45642">
        <v>0</v>
      </c>
      <c r="AC45642">
        <v>0</v>
      </c>
      <c r="AD45642">
        <v>0</v>
      </c>
      <c r="AE45642">
        <v>0</v>
      </c>
      <c r="AF45642">
        <v>1200000</v>
      </c>
      <c r="AG45642">
        <v>0</v>
      </c>
      <c r="AH45642">
        <v>0</v>
      </c>
      <c r="AI45642">
        <v>0</v>
      </c>
      <c r="AJ45642">
        <v>0</v>
      </c>
      <c r="AK45642">
        <v>0</v>
      </c>
      <c r="AL45642">
        <v>0</v>
      </c>
      <c r="AM45642">
        <v>0</v>
      </c>
    </row>
    <row r="45643" spans="1:39" x14ac:dyDescent="0.45">
      <c r="A45643" t="s">
        <v>167112</v>
      </c>
      <c r="B45643" t="s">
        <v>167113</v>
      </c>
      <c r="C45643" t="s">
        <v>167114</v>
      </c>
      <c r="D45643" t="s">
        <v>88</v>
      </c>
      <c r="E45643" t="s">
        <v>89</v>
      </c>
      <c r="F45643" s="3">
        <v>40000</v>
      </c>
      <c r="G45643" t="s">
        <v>57</v>
      </c>
      <c r="H45643" t="s">
        <v>46</v>
      </c>
      <c r="I45643" t="s">
        <v>299</v>
      </c>
      <c r="J45643" t="s">
        <v>300</v>
      </c>
      <c r="K45643" t="s">
        <v>157661</v>
      </c>
      <c r="L45643">
        <v>1</v>
      </c>
      <c r="M45643" s="1">
        <v>40896</v>
      </c>
      <c r="N45643" s="2">
        <v>40878</v>
      </c>
      <c r="O45643" t="s">
        <v>94</v>
      </c>
      <c r="P45643">
        <v>2011</v>
      </c>
      <c r="Q45643" s="1">
        <v>41484</v>
      </c>
      <c r="R45643" s="1">
        <v>41484</v>
      </c>
      <c r="S45643">
        <v>0</v>
      </c>
      <c r="T45643">
        <v>0</v>
      </c>
      <c r="U45643">
        <v>0</v>
      </c>
      <c r="V45643">
        <v>0</v>
      </c>
      <c r="W45643">
        <v>0</v>
      </c>
      <c r="X45643">
        <v>40000</v>
      </c>
      <c r="Y45643">
        <v>0</v>
      </c>
      <c r="Z45643">
        <v>0</v>
      </c>
      <c r="AA45643">
        <v>0</v>
      </c>
      <c r="AB45643">
        <v>0</v>
      </c>
      <c r="AC45643">
        <v>0</v>
      </c>
      <c r="AD45643">
        <v>0</v>
      </c>
      <c r="AE45643">
        <v>0</v>
      </c>
      <c r="AF45643">
        <v>0</v>
      </c>
      <c r="AG45643">
        <v>0</v>
      </c>
      <c r="AH45643">
        <v>0</v>
      </c>
      <c r="AI45643">
        <v>0</v>
      </c>
      <c r="AJ45643">
        <v>0</v>
      </c>
      <c r="AK45643">
        <v>0</v>
      </c>
      <c r="AL45643">
        <v>0</v>
      </c>
      <c r="AM45643">
        <v>0</v>
      </c>
    </row>
    <row r="45644" spans="1:39" x14ac:dyDescent="0.45">
      <c r="A45644" t="s">
        <v>167115</v>
      </c>
      <c r="B45644" t="s">
        <v>167116</v>
      </c>
      <c r="C45644" t="s">
        <v>167117</v>
      </c>
      <c r="D45644" t="s">
        <v>167118</v>
      </c>
      <c r="E45644" t="s">
        <v>89</v>
      </c>
      <c r="F45644" t="s">
        <v>167119</v>
      </c>
      <c r="G45644" t="s">
        <v>45</v>
      </c>
      <c r="H45644" t="s">
        <v>46</v>
      </c>
      <c r="I45644" t="s">
        <v>299</v>
      </c>
      <c r="J45644" t="s">
        <v>300</v>
      </c>
      <c r="K45644" t="s">
        <v>3857</v>
      </c>
      <c r="L45644">
        <v>4</v>
      </c>
      <c r="M45644" s="1">
        <v>38353</v>
      </c>
      <c r="N45644" s="2">
        <v>38353</v>
      </c>
      <c r="O45644" t="s">
        <v>464</v>
      </c>
      <c r="P45644">
        <v>2005</v>
      </c>
      <c r="Q45644" s="1">
        <v>38838</v>
      </c>
      <c r="R45644" s="1">
        <v>40423</v>
      </c>
      <c r="S45644">
        <v>1350000</v>
      </c>
      <c r="T45644">
        <v>22481328</v>
      </c>
      <c r="U45644">
        <v>0</v>
      </c>
      <c r="V45644">
        <v>0</v>
      </c>
      <c r="W45644">
        <v>0</v>
      </c>
      <c r="X45644">
        <v>0</v>
      </c>
      <c r="Y45644">
        <v>0</v>
      </c>
      <c r="Z45644">
        <v>0</v>
      </c>
      <c r="AA45644">
        <v>0</v>
      </c>
      <c r="AB45644">
        <v>0</v>
      </c>
      <c r="AC45644">
        <v>0</v>
      </c>
      <c r="AD45644">
        <v>0</v>
      </c>
      <c r="AE45644">
        <v>0</v>
      </c>
      <c r="AF45644">
        <v>6000000</v>
      </c>
      <c r="AG45644">
        <v>6000000</v>
      </c>
      <c r="AH45644">
        <v>0</v>
      </c>
      <c r="AI45644">
        <v>0</v>
      </c>
      <c r="AJ45644">
        <v>0</v>
      </c>
      <c r="AK45644">
        <v>0</v>
      </c>
      <c r="AL45644">
        <v>0</v>
      </c>
      <c r="AM45644">
        <v>0</v>
      </c>
    </row>
    <row r="45645" spans="1:39" x14ac:dyDescent="0.45">
      <c r="A45645" t="s">
        <v>167120</v>
      </c>
      <c r="B45645" t="s">
        <v>167121</v>
      </c>
      <c r="C45645" t="s">
        <v>167122</v>
      </c>
      <c r="D45645" t="s">
        <v>5618</v>
      </c>
      <c r="E45645" t="s">
        <v>3139</v>
      </c>
      <c r="F45645" t="s">
        <v>401</v>
      </c>
      <c r="G45645" t="s">
        <v>57</v>
      </c>
      <c r="H45645" t="s">
        <v>46</v>
      </c>
      <c r="I45645" t="s">
        <v>526</v>
      </c>
      <c r="J45645" t="s">
        <v>527</v>
      </c>
      <c r="K45645" t="s">
        <v>527</v>
      </c>
      <c r="L45645">
        <v>1</v>
      </c>
      <c r="M45645" s="1">
        <v>40909</v>
      </c>
      <c r="N45645" s="2">
        <v>40909</v>
      </c>
      <c r="O45645" t="s">
        <v>132</v>
      </c>
      <c r="P45645">
        <v>2012</v>
      </c>
      <c r="Q45645" s="1">
        <v>41956</v>
      </c>
      <c r="R45645" s="1">
        <v>41956</v>
      </c>
      <c r="S45645">
        <v>700000</v>
      </c>
      <c r="T45645">
        <v>0</v>
      </c>
      <c r="U45645">
        <v>0</v>
      </c>
      <c r="V45645">
        <v>0</v>
      </c>
      <c r="W45645">
        <v>0</v>
      </c>
      <c r="X45645">
        <v>0</v>
      </c>
      <c r="Y45645">
        <v>0</v>
      </c>
      <c r="Z45645">
        <v>0</v>
      </c>
      <c r="AA45645">
        <v>0</v>
      </c>
      <c r="AB45645">
        <v>0</v>
      </c>
      <c r="AC45645">
        <v>0</v>
      </c>
      <c r="AD45645">
        <v>0</v>
      </c>
      <c r="AE45645">
        <v>0</v>
      </c>
      <c r="AF45645">
        <v>0</v>
      </c>
      <c r="AG45645">
        <v>0</v>
      </c>
      <c r="AH45645">
        <v>0</v>
      </c>
      <c r="AI45645">
        <v>0</v>
      </c>
      <c r="AJ45645">
        <v>0</v>
      </c>
      <c r="AK45645">
        <v>0</v>
      </c>
      <c r="AL45645">
        <v>0</v>
      </c>
      <c r="AM45645">
        <v>0</v>
      </c>
    </row>
    <row r="45646" spans="1:39" x14ac:dyDescent="0.45">
      <c r="A45646" t="s">
        <v>167123</v>
      </c>
      <c r="B45646" t="s">
        <v>167124</v>
      </c>
      <c r="C45646" t="s">
        <v>167125</v>
      </c>
      <c r="D45646" t="s">
        <v>389</v>
      </c>
      <c r="E45646" t="s">
        <v>390</v>
      </c>
      <c r="F45646" t="s">
        <v>167126</v>
      </c>
      <c r="G45646" t="s">
        <v>57</v>
      </c>
      <c r="H45646" t="s">
        <v>664</v>
      </c>
      <c r="J45646" t="s">
        <v>1943</v>
      </c>
      <c r="K45646" t="s">
        <v>1943</v>
      </c>
      <c r="L45646">
        <v>1</v>
      </c>
      <c r="M45646" s="1">
        <v>41244</v>
      </c>
      <c r="N45646" s="2">
        <v>41244</v>
      </c>
      <c r="O45646" t="s">
        <v>67</v>
      </c>
      <c r="P45646">
        <v>2012</v>
      </c>
      <c r="Q45646" s="1">
        <v>41899</v>
      </c>
      <c r="R45646" s="1">
        <v>41899</v>
      </c>
      <c r="S45646">
        <v>161812</v>
      </c>
      <c r="T45646">
        <v>0</v>
      </c>
      <c r="U45646">
        <v>0</v>
      </c>
      <c r="V45646">
        <v>0</v>
      </c>
      <c r="W45646">
        <v>0</v>
      </c>
      <c r="X45646">
        <v>0</v>
      </c>
      <c r="Y45646">
        <v>0</v>
      </c>
      <c r="Z45646">
        <v>0</v>
      </c>
      <c r="AA45646">
        <v>0</v>
      </c>
      <c r="AB45646">
        <v>0</v>
      </c>
      <c r="AC45646">
        <v>0</v>
      </c>
      <c r="AD45646">
        <v>0</v>
      </c>
      <c r="AE45646">
        <v>0</v>
      </c>
      <c r="AF45646">
        <v>0</v>
      </c>
      <c r="AG45646">
        <v>0</v>
      </c>
      <c r="AH45646">
        <v>0</v>
      </c>
      <c r="AI45646">
        <v>0</v>
      </c>
      <c r="AJ45646">
        <v>0</v>
      </c>
      <c r="AK45646">
        <v>0</v>
      </c>
      <c r="AL45646">
        <v>0</v>
      </c>
      <c r="AM45646">
        <v>0</v>
      </c>
    </row>
    <row r="45647" spans="1:39" x14ac:dyDescent="0.45">
      <c r="A45647" t="s">
        <v>167127</v>
      </c>
      <c r="B45647" t="s">
        <v>167128</v>
      </c>
      <c r="C45647" t="s">
        <v>167129</v>
      </c>
      <c r="D45647" t="s">
        <v>3597</v>
      </c>
      <c r="E45647" t="s">
        <v>2150</v>
      </c>
      <c r="F45647" t="s">
        <v>7146</v>
      </c>
      <c r="G45647" t="s">
        <v>57</v>
      </c>
      <c r="H45647" t="s">
        <v>46</v>
      </c>
      <c r="I45647" t="s">
        <v>58</v>
      </c>
      <c r="J45647" t="s">
        <v>1223</v>
      </c>
      <c r="K45647" t="s">
        <v>1223</v>
      </c>
      <c r="L45647">
        <v>1</v>
      </c>
      <c r="Q45647" s="1">
        <v>40766</v>
      </c>
      <c r="R45647" s="1">
        <v>40766</v>
      </c>
      <c r="S45647">
        <v>0</v>
      </c>
      <c r="T45647">
        <v>4750000</v>
      </c>
      <c r="U45647">
        <v>0</v>
      </c>
      <c r="V45647">
        <v>0</v>
      </c>
      <c r="W45647">
        <v>0</v>
      </c>
      <c r="X45647">
        <v>0</v>
      </c>
      <c r="Y45647">
        <v>0</v>
      </c>
      <c r="Z45647">
        <v>0</v>
      </c>
      <c r="AA45647">
        <v>0</v>
      </c>
      <c r="AB45647">
        <v>0</v>
      </c>
      <c r="AC45647">
        <v>0</v>
      </c>
      <c r="AD45647">
        <v>0</v>
      </c>
      <c r="AE45647">
        <v>0</v>
      </c>
      <c r="AF45647">
        <v>0</v>
      </c>
      <c r="AG45647">
        <v>0</v>
      </c>
      <c r="AH45647">
        <v>0</v>
      </c>
      <c r="AI45647">
        <v>0</v>
      </c>
      <c r="AJ45647">
        <v>0</v>
      </c>
      <c r="AK45647">
        <v>0</v>
      </c>
      <c r="AL45647">
        <v>0</v>
      </c>
      <c r="AM45647">
        <v>0</v>
      </c>
    </row>
    <row r="45648" spans="1:39" x14ac:dyDescent="0.45">
      <c r="A45648" t="s">
        <v>167130</v>
      </c>
      <c r="B45648" t="s">
        <v>167131</v>
      </c>
      <c r="C45648" t="s">
        <v>167132</v>
      </c>
      <c r="D45648" t="s">
        <v>167133</v>
      </c>
      <c r="E45648" t="s">
        <v>11381</v>
      </c>
      <c r="F45648" s="3">
        <v>25000</v>
      </c>
      <c r="G45648" t="s">
        <v>57</v>
      </c>
      <c r="H45648" t="s">
        <v>475</v>
      </c>
      <c r="J45648" t="s">
        <v>2520</v>
      </c>
      <c r="K45648" t="s">
        <v>2521</v>
      </c>
      <c r="L45648">
        <v>1</v>
      </c>
      <c r="M45648" s="1">
        <v>40452</v>
      </c>
      <c r="N45648" s="2">
        <v>40452</v>
      </c>
      <c r="O45648" t="s">
        <v>216</v>
      </c>
      <c r="P45648">
        <v>2010</v>
      </c>
      <c r="Q45648" s="1">
        <v>40589</v>
      </c>
      <c r="R45648" s="1">
        <v>40589</v>
      </c>
      <c r="S45648">
        <v>0</v>
      </c>
      <c r="T45648">
        <v>25000</v>
      </c>
      <c r="U45648">
        <v>0</v>
      </c>
      <c r="V45648">
        <v>0</v>
      </c>
      <c r="W45648">
        <v>0</v>
      </c>
      <c r="X45648">
        <v>0</v>
      </c>
      <c r="Y45648">
        <v>0</v>
      </c>
      <c r="Z45648">
        <v>0</v>
      </c>
      <c r="AA45648">
        <v>0</v>
      </c>
      <c r="AB45648">
        <v>0</v>
      </c>
      <c r="AC45648">
        <v>0</v>
      </c>
      <c r="AD45648">
        <v>0</v>
      </c>
      <c r="AE45648">
        <v>0</v>
      </c>
      <c r="AF45648">
        <v>0</v>
      </c>
      <c r="AG45648">
        <v>0</v>
      </c>
      <c r="AH45648">
        <v>0</v>
      </c>
      <c r="AI45648">
        <v>0</v>
      </c>
      <c r="AJ45648">
        <v>0</v>
      </c>
      <c r="AK45648">
        <v>0</v>
      </c>
      <c r="AL45648">
        <v>0</v>
      </c>
      <c r="AM45648">
        <v>0</v>
      </c>
    </row>
    <row r="45649" spans="1:39" x14ac:dyDescent="0.45">
      <c r="A45649" t="s">
        <v>167134</v>
      </c>
      <c r="B45649" t="s">
        <v>167135</v>
      </c>
      <c r="C45649" t="s">
        <v>167136</v>
      </c>
      <c r="D45649" t="s">
        <v>176</v>
      </c>
      <c r="E45649" t="s">
        <v>177</v>
      </c>
      <c r="F45649" t="s">
        <v>114</v>
      </c>
      <c r="G45649" t="s">
        <v>57</v>
      </c>
      <c r="H45649" t="s">
        <v>715</v>
      </c>
      <c r="J45649" t="s">
        <v>12196</v>
      </c>
      <c r="K45649" t="s">
        <v>12196</v>
      </c>
      <c r="L45649">
        <v>1</v>
      </c>
      <c r="Q45649" s="1">
        <v>38899</v>
      </c>
      <c r="R45649" s="1">
        <v>38899</v>
      </c>
      <c r="S45649">
        <v>0</v>
      </c>
      <c r="T45649">
        <v>0</v>
      </c>
      <c r="U45649">
        <v>0</v>
      </c>
      <c r="V45649">
        <v>0</v>
      </c>
      <c r="W45649">
        <v>0</v>
      </c>
      <c r="X45649">
        <v>0</v>
      </c>
      <c r="Y45649">
        <v>0</v>
      </c>
      <c r="Z45649">
        <v>0</v>
      </c>
      <c r="AA45649">
        <v>0</v>
      </c>
      <c r="AB45649">
        <v>0</v>
      </c>
      <c r="AC45649">
        <v>0</v>
      </c>
      <c r="AD45649">
        <v>0</v>
      </c>
      <c r="AE45649">
        <v>0</v>
      </c>
      <c r="AF45649">
        <v>0</v>
      </c>
      <c r="AG45649">
        <v>0</v>
      </c>
      <c r="AH45649">
        <v>0</v>
      </c>
      <c r="AI45649">
        <v>0</v>
      </c>
      <c r="AJ45649">
        <v>0</v>
      </c>
      <c r="AK45649">
        <v>0</v>
      </c>
      <c r="AL45649">
        <v>0</v>
      </c>
      <c r="AM45649">
        <v>0</v>
      </c>
    </row>
    <row r="45650" spans="1:39" x14ac:dyDescent="0.45">
      <c r="A45650" t="s">
        <v>167137</v>
      </c>
      <c r="B45650" t="s">
        <v>167138</v>
      </c>
      <c r="C45650" t="s">
        <v>167139</v>
      </c>
      <c r="D45650" t="s">
        <v>653</v>
      </c>
      <c r="E45650" t="s">
        <v>343</v>
      </c>
      <c r="F45650" t="s">
        <v>2770</v>
      </c>
      <c r="G45650" t="s">
        <v>57</v>
      </c>
      <c r="H45650" t="s">
        <v>379</v>
      </c>
      <c r="J45650" t="s">
        <v>13258</v>
      </c>
      <c r="K45650" t="s">
        <v>167140</v>
      </c>
      <c r="L45650">
        <v>2</v>
      </c>
      <c r="M45650" s="1">
        <v>38718</v>
      </c>
      <c r="N45650" s="2">
        <v>38718</v>
      </c>
      <c r="O45650" t="s">
        <v>430</v>
      </c>
      <c r="P45650">
        <v>2006</v>
      </c>
      <c r="Q45650" s="1">
        <v>40759</v>
      </c>
      <c r="R45650" s="1">
        <v>41499</v>
      </c>
      <c r="S45650">
        <v>0</v>
      </c>
      <c r="T45650">
        <v>9000000</v>
      </c>
      <c r="U45650">
        <v>0</v>
      </c>
      <c r="V45650">
        <v>0</v>
      </c>
      <c r="W45650">
        <v>0</v>
      </c>
      <c r="X45650">
        <v>0</v>
      </c>
      <c r="Y45650">
        <v>0</v>
      </c>
      <c r="Z45650">
        <v>0</v>
      </c>
      <c r="AA45650">
        <v>0</v>
      </c>
      <c r="AB45650">
        <v>0</v>
      </c>
      <c r="AC45650">
        <v>0</v>
      </c>
      <c r="AD45650">
        <v>0</v>
      </c>
      <c r="AE45650">
        <v>0</v>
      </c>
      <c r="AF45650">
        <v>0</v>
      </c>
      <c r="AG45650">
        <v>9000000</v>
      </c>
      <c r="AH45650">
        <v>0</v>
      </c>
      <c r="AI45650">
        <v>0</v>
      </c>
      <c r="AJ45650">
        <v>0</v>
      </c>
      <c r="AK45650">
        <v>0</v>
      </c>
      <c r="AL45650">
        <v>0</v>
      </c>
      <c r="AM45650">
        <v>0</v>
      </c>
    </row>
    <row r="45651" spans="1:39" x14ac:dyDescent="0.45">
      <c r="A45651" t="s">
        <v>167141</v>
      </c>
      <c r="B45651" t="s">
        <v>167142</v>
      </c>
      <c r="C45651" t="s">
        <v>167143</v>
      </c>
      <c r="D45651" t="s">
        <v>167144</v>
      </c>
      <c r="E45651" t="s">
        <v>25305</v>
      </c>
      <c r="F45651" t="s">
        <v>964</v>
      </c>
      <c r="G45651" t="s">
        <v>57</v>
      </c>
      <c r="H45651" t="s">
        <v>260</v>
      </c>
      <c r="I45651" t="s">
        <v>261</v>
      </c>
      <c r="J45651" t="s">
        <v>262</v>
      </c>
      <c r="K45651" t="s">
        <v>262</v>
      </c>
      <c r="L45651">
        <v>1</v>
      </c>
      <c r="Q45651" s="1">
        <v>41499</v>
      </c>
      <c r="R45651" s="1">
        <v>41499</v>
      </c>
      <c r="S45651">
        <v>300000</v>
      </c>
      <c r="T45651">
        <v>0</v>
      </c>
      <c r="U45651">
        <v>0</v>
      </c>
      <c r="V45651">
        <v>0</v>
      </c>
      <c r="W45651">
        <v>0</v>
      </c>
      <c r="X45651">
        <v>0</v>
      </c>
      <c r="Y45651">
        <v>0</v>
      </c>
      <c r="Z45651">
        <v>0</v>
      </c>
      <c r="AA45651">
        <v>0</v>
      </c>
      <c r="AB45651">
        <v>0</v>
      </c>
      <c r="AC45651">
        <v>0</v>
      </c>
      <c r="AD45651">
        <v>0</v>
      </c>
      <c r="AE45651">
        <v>0</v>
      </c>
      <c r="AF45651">
        <v>0</v>
      </c>
      <c r="AG45651">
        <v>0</v>
      </c>
      <c r="AH45651">
        <v>0</v>
      </c>
      <c r="AI45651">
        <v>0</v>
      </c>
      <c r="AJ45651">
        <v>0</v>
      </c>
      <c r="AK45651">
        <v>0</v>
      </c>
      <c r="AL45651">
        <v>0</v>
      </c>
      <c r="AM45651">
        <v>0</v>
      </c>
    </row>
    <row r="45652" spans="1:39" x14ac:dyDescent="0.45">
      <c r="A45652" t="s">
        <v>167145</v>
      </c>
      <c r="B45652" t="s">
        <v>167146</v>
      </c>
      <c r="C45652" t="s">
        <v>167147</v>
      </c>
      <c r="D45652" t="s">
        <v>247</v>
      </c>
      <c r="E45652" t="s">
        <v>248</v>
      </c>
      <c r="F45652" t="s">
        <v>2526</v>
      </c>
      <c r="G45652" t="s">
        <v>57</v>
      </c>
      <c r="H45652" t="s">
        <v>46</v>
      </c>
      <c r="I45652" t="s">
        <v>58</v>
      </c>
      <c r="J45652" t="s">
        <v>198</v>
      </c>
      <c r="K45652" t="s">
        <v>1000</v>
      </c>
      <c r="L45652">
        <v>1</v>
      </c>
      <c r="M45652" s="1">
        <v>39814</v>
      </c>
      <c r="N45652" s="2">
        <v>39814</v>
      </c>
      <c r="O45652" t="s">
        <v>188</v>
      </c>
      <c r="P45652">
        <v>2009</v>
      </c>
      <c r="Q45652" s="1">
        <v>40828</v>
      </c>
      <c r="R45652" s="1">
        <v>40828</v>
      </c>
      <c r="S45652">
        <v>0</v>
      </c>
      <c r="T45652">
        <v>25000000</v>
      </c>
      <c r="U45652">
        <v>0</v>
      </c>
      <c r="V45652">
        <v>0</v>
      </c>
      <c r="W45652">
        <v>0</v>
      </c>
      <c r="X45652">
        <v>0</v>
      </c>
      <c r="Y45652">
        <v>0</v>
      </c>
      <c r="Z45652">
        <v>0</v>
      </c>
      <c r="AA45652">
        <v>0</v>
      </c>
      <c r="AB45652">
        <v>0</v>
      </c>
      <c r="AC45652">
        <v>0</v>
      </c>
      <c r="AD45652">
        <v>0</v>
      </c>
      <c r="AE45652">
        <v>0</v>
      </c>
      <c r="AF45652">
        <v>0</v>
      </c>
      <c r="AG45652">
        <v>0</v>
      </c>
      <c r="AH45652">
        <v>0</v>
      </c>
      <c r="AI45652">
        <v>0</v>
      </c>
      <c r="AJ45652">
        <v>0</v>
      </c>
      <c r="AK45652">
        <v>0</v>
      </c>
      <c r="AL45652">
        <v>0</v>
      </c>
      <c r="AM45652">
        <v>0</v>
      </c>
    </row>
    <row r="45653" spans="1:39" x14ac:dyDescent="0.45">
      <c r="A45653" t="s">
        <v>167148</v>
      </c>
      <c r="B45653" t="s">
        <v>167149</v>
      </c>
      <c r="C45653" t="s">
        <v>167150</v>
      </c>
      <c r="D45653" t="s">
        <v>167151</v>
      </c>
      <c r="E45653" t="s">
        <v>3764</v>
      </c>
      <c r="F45653" s="3">
        <v>20000</v>
      </c>
      <c r="G45653" t="s">
        <v>57</v>
      </c>
      <c r="H45653" t="s">
        <v>46</v>
      </c>
      <c r="I45653" t="s">
        <v>58</v>
      </c>
      <c r="J45653" t="s">
        <v>198</v>
      </c>
      <c r="K45653" t="s">
        <v>199</v>
      </c>
      <c r="L45653">
        <v>1</v>
      </c>
      <c r="M45653" s="1">
        <v>41306</v>
      </c>
      <c r="N45653" s="2">
        <v>41306</v>
      </c>
      <c r="O45653" t="s">
        <v>164</v>
      </c>
      <c r="P45653">
        <v>2013</v>
      </c>
      <c r="Q45653" s="1">
        <v>41834</v>
      </c>
      <c r="R45653" s="1">
        <v>41834</v>
      </c>
      <c r="S45653">
        <v>0</v>
      </c>
      <c r="T45653">
        <v>0</v>
      </c>
      <c r="U45653">
        <v>0</v>
      </c>
      <c r="V45653">
        <v>20000</v>
      </c>
      <c r="W45653">
        <v>0</v>
      </c>
      <c r="X45653">
        <v>0</v>
      </c>
      <c r="Y45653">
        <v>0</v>
      </c>
      <c r="Z45653">
        <v>0</v>
      </c>
      <c r="AA45653">
        <v>0</v>
      </c>
      <c r="AB45653">
        <v>0</v>
      </c>
      <c r="AC45653">
        <v>0</v>
      </c>
      <c r="AD45653">
        <v>0</v>
      </c>
      <c r="AE45653">
        <v>0</v>
      </c>
      <c r="AF45653">
        <v>0</v>
      </c>
      <c r="AG45653">
        <v>0</v>
      </c>
      <c r="AH45653">
        <v>0</v>
      </c>
      <c r="AI45653">
        <v>0</v>
      </c>
      <c r="AJ45653">
        <v>0</v>
      </c>
      <c r="AK45653">
        <v>0</v>
      </c>
      <c r="AL45653">
        <v>0</v>
      </c>
      <c r="AM45653">
        <v>0</v>
      </c>
    </row>
    <row r="45654" spans="1:39" x14ac:dyDescent="0.45">
      <c r="A45654" t="s">
        <v>167152</v>
      </c>
      <c r="B45654" t="s">
        <v>167153</v>
      </c>
      <c r="C45654" t="s">
        <v>167154</v>
      </c>
      <c r="F45654" s="3">
        <v>20000</v>
      </c>
      <c r="G45654" t="s">
        <v>57</v>
      </c>
      <c r="H45654" t="s">
        <v>74</v>
      </c>
      <c r="J45654" t="s">
        <v>75</v>
      </c>
      <c r="K45654" t="s">
        <v>80920</v>
      </c>
      <c r="L45654">
        <v>1</v>
      </c>
      <c r="Q45654" s="1">
        <v>39904</v>
      </c>
      <c r="R45654" s="1">
        <v>39904</v>
      </c>
      <c r="S45654">
        <v>20000</v>
      </c>
      <c r="T45654">
        <v>0</v>
      </c>
      <c r="U45654">
        <v>0</v>
      </c>
      <c r="V45654">
        <v>0</v>
      </c>
      <c r="W45654">
        <v>0</v>
      </c>
      <c r="X45654">
        <v>0</v>
      </c>
      <c r="Y45654">
        <v>0</v>
      </c>
      <c r="Z45654">
        <v>0</v>
      </c>
      <c r="AA45654">
        <v>0</v>
      </c>
      <c r="AB45654">
        <v>0</v>
      </c>
      <c r="AC45654">
        <v>0</v>
      </c>
      <c r="AD45654">
        <v>0</v>
      </c>
      <c r="AE45654">
        <v>0</v>
      </c>
      <c r="AF45654">
        <v>0</v>
      </c>
      <c r="AG45654">
        <v>0</v>
      </c>
      <c r="AH45654">
        <v>0</v>
      </c>
      <c r="AI45654">
        <v>0</v>
      </c>
      <c r="AJ45654">
        <v>0</v>
      </c>
      <c r="AK45654">
        <v>0</v>
      </c>
      <c r="AL45654">
        <v>0</v>
      </c>
      <c r="AM45654">
        <v>0</v>
      </c>
    </row>
    <row r="45655" spans="1:39" x14ac:dyDescent="0.45">
      <c r="A45655" t="s">
        <v>167155</v>
      </c>
      <c r="B45655" t="s">
        <v>167156</v>
      </c>
      <c r="C45655" t="s">
        <v>167157</v>
      </c>
      <c r="D45655" t="s">
        <v>653</v>
      </c>
      <c r="E45655" t="s">
        <v>343</v>
      </c>
      <c r="F45655" t="s">
        <v>167158</v>
      </c>
      <c r="G45655" t="s">
        <v>57</v>
      </c>
      <c r="H45655" t="s">
        <v>46</v>
      </c>
      <c r="I45655" t="s">
        <v>115</v>
      </c>
      <c r="J45655" t="s">
        <v>334</v>
      </c>
      <c r="K45655" t="s">
        <v>2569</v>
      </c>
      <c r="L45655">
        <v>3</v>
      </c>
      <c r="Q45655" s="1">
        <v>40392</v>
      </c>
      <c r="R45655" s="1">
        <v>41197</v>
      </c>
      <c r="S45655">
        <v>0</v>
      </c>
      <c r="T45655">
        <v>2451300</v>
      </c>
      <c r="U45655">
        <v>0</v>
      </c>
      <c r="V45655">
        <v>0</v>
      </c>
      <c r="W45655">
        <v>0</v>
      </c>
      <c r="X45655">
        <v>0</v>
      </c>
      <c r="Y45655">
        <v>0</v>
      </c>
      <c r="Z45655">
        <v>0</v>
      </c>
      <c r="AA45655">
        <v>0</v>
      </c>
      <c r="AB45655">
        <v>0</v>
      </c>
      <c r="AC45655">
        <v>0</v>
      </c>
      <c r="AD45655">
        <v>0</v>
      </c>
      <c r="AE45655">
        <v>0</v>
      </c>
      <c r="AF45655">
        <v>2026300</v>
      </c>
      <c r="AG45655">
        <v>0</v>
      </c>
      <c r="AH45655">
        <v>0</v>
      </c>
      <c r="AI45655">
        <v>0</v>
      </c>
      <c r="AJ45655">
        <v>0</v>
      </c>
      <c r="AK45655">
        <v>0</v>
      </c>
      <c r="AL45655">
        <v>0</v>
      </c>
      <c r="AM45655">
        <v>0</v>
      </c>
    </row>
    <row r="45656" spans="1:39" x14ac:dyDescent="0.45">
      <c r="A45656" t="s">
        <v>167159</v>
      </c>
      <c r="B45656" t="s">
        <v>167160</v>
      </c>
      <c r="C45656" t="s">
        <v>167161</v>
      </c>
      <c r="D45656" t="s">
        <v>247</v>
      </c>
      <c r="E45656" t="s">
        <v>248</v>
      </c>
      <c r="F45656" t="s">
        <v>167162</v>
      </c>
      <c r="G45656" t="s">
        <v>57</v>
      </c>
      <c r="H45656" t="s">
        <v>46</v>
      </c>
      <c r="I45656" t="s">
        <v>241</v>
      </c>
      <c r="J45656" t="s">
        <v>15955</v>
      </c>
      <c r="K45656" t="s">
        <v>167163</v>
      </c>
      <c r="L45656">
        <v>2</v>
      </c>
      <c r="M45656" s="1">
        <v>40909</v>
      </c>
      <c r="N45656" s="2">
        <v>40909</v>
      </c>
      <c r="O45656" t="s">
        <v>132</v>
      </c>
      <c r="P45656">
        <v>2012</v>
      </c>
      <c r="Q45656" s="1">
        <v>41473</v>
      </c>
      <c r="R45656" s="1">
        <v>41565</v>
      </c>
      <c r="S45656">
        <v>0</v>
      </c>
      <c r="T45656">
        <v>10598145</v>
      </c>
      <c r="U45656">
        <v>0</v>
      </c>
      <c r="V45656">
        <v>0</v>
      </c>
      <c r="W45656">
        <v>0</v>
      </c>
      <c r="X45656">
        <v>0</v>
      </c>
      <c r="Y45656">
        <v>0</v>
      </c>
      <c r="Z45656">
        <v>0</v>
      </c>
      <c r="AA45656">
        <v>0</v>
      </c>
      <c r="AB45656">
        <v>0</v>
      </c>
      <c r="AC45656">
        <v>0</v>
      </c>
      <c r="AD45656">
        <v>0</v>
      </c>
      <c r="AE45656">
        <v>0</v>
      </c>
      <c r="AF45656">
        <v>0</v>
      </c>
      <c r="AG45656">
        <v>0</v>
      </c>
      <c r="AH45656">
        <v>0</v>
      </c>
      <c r="AI45656">
        <v>0</v>
      </c>
      <c r="AJ45656">
        <v>0</v>
      </c>
      <c r="AK45656">
        <v>0</v>
      </c>
      <c r="AL45656">
        <v>0</v>
      </c>
      <c r="AM45656">
        <v>0</v>
      </c>
    </row>
    <row r="45657" spans="1:39" x14ac:dyDescent="0.45">
      <c r="A45657" t="s">
        <v>167164</v>
      </c>
      <c r="B45657" t="s">
        <v>167165</v>
      </c>
      <c r="C45657" t="s">
        <v>167166</v>
      </c>
      <c r="D45657" t="s">
        <v>167167</v>
      </c>
      <c r="E45657" t="s">
        <v>31748</v>
      </c>
      <c r="F45657" t="s">
        <v>35066</v>
      </c>
      <c r="G45657" t="s">
        <v>57</v>
      </c>
      <c r="H45657" t="s">
        <v>46</v>
      </c>
      <c r="I45657" t="s">
        <v>58</v>
      </c>
      <c r="J45657" t="s">
        <v>59</v>
      </c>
      <c r="K45657" t="s">
        <v>3444</v>
      </c>
      <c r="L45657">
        <v>2</v>
      </c>
      <c r="M45657" s="1">
        <v>37987</v>
      </c>
      <c r="N45657" s="2">
        <v>37987</v>
      </c>
      <c r="O45657" t="s">
        <v>452</v>
      </c>
      <c r="P45657">
        <v>2004</v>
      </c>
      <c r="Q45657" s="1">
        <v>39367</v>
      </c>
      <c r="R45657" s="1">
        <v>40942</v>
      </c>
      <c r="S45657">
        <v>0</v>
      </c>
      <c r="T45657">
        <v>18250000</v>
      </c>
      <c r="U45657">
        <v>0</v>
      </c>
      <c r="V45657">
        <v>0</v>
      </c>
      <c r="W45657">
        <v>0</v>
      </c>
      <c r="X45657">
        <v>0</v>
      </c>
      <c r="Y45657">
        <v>0</v>
      </c>
      <c r="Z45657">
        <v>0</v>
      </c>
      <c r="AA45657">
        <v>0</v>
      </c>
      <c r="AB45657">
        <v>0</v>
      </c>
      <c r="AC45657">
        <v>0</v>
      </c>
      <c r="AD45657">
        <v>0</v>
      </c>
      <c r="AE45657">
        <v>0</v>
      </c>
      <c r="AF45657">
        <v>3250000</v>
      </c>
      <c r="AG45657">
        <v>15000000</v>
      </c>
      <c r="AH45657">
        <v>0</v>
      </c>
      <c r="AI45657">
        <v>0</v>
      </c>
      <c r="AJ45657">
        <v>0</v>
      </c>
      <c r="AK45657">
        <v>0</v>
      </c>
      <c r="AL45657">
        <v>0</v>
      </c>
      <c r="AM45657">
        <v>0</v>
      </c>
    </row>
    <row r="45658" spans="1:39" x14ac:dyDescent="0.45">
      <c r="A45658" t="s">
        <v>167168</v>
      </c>
      <c r="B45658" t="s">
        <v>167169</v>
      </c>
      <c r="C45658" t="s">
        <v>167170</v>
      </c>
      <c r="D45658" t="s">
        <v>167171</v>
      </c>
      <c r="E45658" t="s">
        <v>2360</v>
      </c>
      <c r="F45658" t="s">
        <v>167172</v>
      </c>
      <c r="G45658" t="s">
        <v>57</v>
      </c>
      <c r="L45658">
        <v>1</v>
      </c>
      <c r="M45658" s="1">
        <v>41730</v>
      </c>
      <c r="N45658" s="2">
        <v>41730</v>
      </c>
      <c r="O45658" t="s">
        <v>1211</v>
      </c>
      <c r="P45658">
        <v>2014</v>
      </c>
      <c r="Q45658" s="1">
        <v>41730</v>
      </c>
      <c r="R45658" s="1">
        <v>41730</v>
      </c>
      <c r="S45658">
        <v>416139</v>
      </c>
      <c r="T45658">
        <v>0</v>
      </c>
      <c r="U45658">
        <v>0</v>
      </c>
      <c r="V45658">
        <v>0</v>
      </c>
      <c r="W45658">
        <v>0</v>
      </c>
      <c r="X45658">
        <v>0</v>
      </c>
      <c r="Y45658">
        <v>0</v>
      </c>
      <c r="Z45658">
        <v>0</v>
      </c>
      <c r="AA45658">
        <v>0</v>
      </c>
      <c r="AB45658">
        <v>0</v>
      </c>
      <c r="AC45658">
        <v>0</v>
      </c>
      <c r="AD45658">
        <v>0</v>
      </c>
      <c r="AE45658">
        <v>0</v>
      </c>
      <c r="AF45658">
        <v>0</v>
      </c>
      <c r="AG45658">
        <v>0</v>
      </c>
      <c r="AH45658">
        <v>0</v>
      </c>
      <c r="AI45658">
        <v>0</v>
      </c>
      <c r="AJ45658">
        <v>0</v>
      </c>
      <c r="AK45658">
        <v>0</v>
      </c>
      <c r="AL45658">
        <v>0</v>
      </c>
      <c r="AM45658">
        <v>0</v>
      </c>
    </row>
    <row r="45659" spans="1:39" x14ac:dyDescent="0.45">
      <c r="A45659" t="s">
        <v>167173</v>
      </c>
      <c r="B45659" t="s">
        <v>167174</v>
      </c>
      <c r="C45659" t="s">
        <v>167175</v>
      </c>
      <c r="D45659" t="s">
        <v>167176</v>
      </c>
      <c r="E45659" t="s">
        <v>55</v>
      </c>
      <c r="F45659" t="s">
        <v>9531</v>
      </c>
      <c r="G45659" t="s">
        <v>45</v>
      </c>
      <c r="H45659" t="s">
        <v>74</v>
      </c>
      <c r="J45659" t="s">
        <v>75</v>
      </c>
      <c r="K45659" t="s">
        <v>369</v>
      </c>
      <c r="L45659">
        <v>3</v>
      </c>
      <c r="M45659" s="1">
        <v>37257</v>
      </c>
      <c r="N45659" s="2">
        <v>37257</v>
      </c>
      <c r="O45659" t="s">
        <v>554</v>
      </c>
      <c r="P45659">
        <v>2002</v>
      </c>
      <c r="Q45659" s="1">
        <v>38908</v>
      </c>
      <c r="R45659" s="1">
        <v>39500</v>
      </c>
      <c r="S45659">
        <v>0</v>
      </c>
      <c r="T45659">
        <v>70000000</v>
      </c>
      <c r="U45659">
        <v>0</v>
      </c>
      <c r="V45659">
        <v>0</v>
      </c>
      <c r="W45659">
        <v>0</v>
      </c>
      <c r="X45659">
        <v>0</v>
      </c>
      <c r="Y45659">
        <v>0</v>
      </c>
      <c r="Z45659">
        <v>0</v>
      </c>
      <c r="AA45659">
        <v>0</v>
      </c>
      <c r="AB45659">
        <v>0</v>
      </c>
      <c r="AC45659">
        <v>0</v>
      </c>
      <c r="AD45659">
        <v>0</v>
      </c>
      <c r="AE45659">
        <v>0</v>
      </c>
      <c r="AF45659">
        <v>0</v>
      </c>
      <c r="AG45659">
        <v>0</v>
      </c>
      <c r="AH45659">
        <v>20000000</v>
      </c>
      <c r="AI45659">
        <v>50000000</v>
      </c>
      <c r="AJ45659">
        <v>0</v>
      </c>
      <c r="AK45659">
        <v>0</v>
      </c>
      <c r="AL45659">
        <v>0</v>
      </c>
      <c r="AM45659">
        <v>0</v>
      </c>
    </row>
    <row r="45660" spans="1:39" x14ac:dyDescent="0.45">
      <c r="A45660" t="s">
        <v>167177</v>
      </c>
      <c r="B45660" t="s">
        <v>167178</v>
      </c>
      <c r="C45660" t="s">
        <v>167179</v>
      </c>
      <c r="D45660" t="s">
        <v>4719</v>
      </c>
      <c r="E45660" t="s">
        <v>1497</v>
      </c>
      <c r="F45660" t="s">
        <v>9299</v>
      </c>
      <c r="G45660" t="s">
        <v>57</v>
      </c>
      <c r="H45660" t="s">
        <v>46</v>
      </c>
      <c r="I45660" t="s">
        <v>58</v>
      </c>
      <c r="J45660" t="s">
        <v>198</v>
      </c>
      <c r="K45660" t="s">
        <v>2747</v>
      </c>
      <c r="L45660">
        <v>1</v>
      </c>
      <c r="Q45660" s="1">
        <v>41807</v>
      </c>
      <c r="R45660" s="1">
        <v>41807</v>
      </c>
      <c r="S45660">
        <v>0</v>
      </c>
      <c r="T45660">
        <v>21000000</v>
      </c>
      <c r="U45660">
        <v>0</v>
      </c>
      <c r="V45660">
        <v>0</v>
      </c>
      <c r="W45660">
        <v>0</v>
      </c>
      <c r="X45660">
        <v>0</v>
      </c>
      <c r="Y45660">
        <v>0</v>
      </c>
      <c r="Z45660">
        <v>0</v>
      </c>
      <c r="AA45660">
        <v>0</v>
      </c>
      <c r="AB45660">
        <v>0</v>
      </c>
      <c r="AC45660">
        <v>0</v>
      </c>
      <c r="AD45660">
        <v>0</v>
      </c>
      <c r="AE45660">
        <v>0</v>
      </c>
      <c r="AF45660">
        <v>0</v>
      </c>
      <c r="AG45660">
        <v>0</v>
      </c>
      <c r="AH45660">
        <v>0</v>
      </c>
      <c r="AI45660">
        <v>0</v>
      </c>
      <c r="AJ45660">
        <v>0</v>
      </c>
      <c r="AK45660">
        <v>0</v>
      </c>
      <c r="AL45660">
        <v>0</v>
      </c>
      <c r="AM45660">
        <v>0</v>
      </c>
    </row>
    <row r="45661" spans="1:39" x14ac:dyDescent="0.45">
      <c r="A45661" t="s">
        <v>167180</v>
      </c>
      <c r="B45661" t="s">
        <v>167181</v>
      </c>
      <c r="F45661" t="s">
        <v>47280</v>
      </c>
      <c r="G45661" t="s">
        <v>57</v>
      </c>
      <c r="H45661" t="s">
        <v>46</v>
      </c>
      <c r="I45661" t="s">
        <v>91</v>
      </c>
      <c r="J45661" t="s">
        <v>3483</v>
      </c>
      <c r="K45661" t="s">
        <v>3484</v>
      </c>
      <c r="L45661">
        <v>1</v>
      </c>
      <c r="Q45661" s="1">
        <v>40795</v>
      </c>
      <c r="R45661" s="1">
        <v>40795</v>
      </c>
      <c r="S45661">
        <v>0</v>
      </c>
      <c r="T45661">
        <v>1420000</v>
      </c>
      <c r="U45661">
        <v>0</v>
      </c>
      <c r="V45661">
        <v>0</v>
      </c>
      <c r="W45661">
        <v>0</v>
      </c>
      <c r="X45661">
        <v>0</v>
      </c>
      <c r="Y45661">
        <v>0</v>
      </c>
      <c r="Z45661">
        <v>0</v>
      </c>
      <c r="AA45661">
        <v>0</v>
      </c>
      <c r="AB45661">
        <v>0</v>
      </c>
      <c r="AC45661">
        <v>0</v>
      </c>
      <c r="AD45661">
        <v>0</v>
      </c>
      <c r="AE45661">
        <v>0</v>
      </c>
      <c r="AF45661">
        <v>0</v>
      </c>
      <c r="AG45661">
        <v>0</v>
      </c>
      <c r="AH45661">
        <v>0</v>
      </c>
      <c r="AI45661">
        <v>0</v>
      </c>
      <c r="AJ45661">
        <v>0</v>
      </c>
      <c r="AK45661">
        <v>0</v>
      </c>
      <c r="AL45661">
        <v>0</v>
      </c>
      <c r="AM45661">
        <v>0</v>
      </c>
    </row>
    <row r="45662" spans="1:39" x14ac:dyDescent="0.45">
      <c r="A45662" t="s">
        <v>167182</v>
      </c>
      <c r="B45662" t="s">
        <v>167183</v>
      </c>
      <c r="C45662" t="s">
        <v>167184</v>
      </c>
      <c r="D45662" t="s">
        <v>293</v>
      </c>
      <c r="E45662" t="s">
        <v>294</v>
      </c>
      <c r="F45662" t="s">
        <v>5249</v>
      </c>
      <c r="G45662" t="s">
        <v>57</v>
      </c>
      <c r="H45662" t="s">
        <v>46</v>
      </c>
      <c r="I45662" t="s">
        <v>58</v>
      </c>
      <c r="J45662" t="s">
        <v>198</v>
      </c>
      <c r="K45662" t="s">
        <v>1000</v>
      </c>
      <c r="L45662">
        <v>3</v>
      </c>
      <c r="M45662" s="1">
        <v>39083</v>
      </c>
      <c r="N45662" s="2">
        <v>39083</v>
      </c>
      <c r="O45662" t="s">
        <v>110</v>
      </c>
      <c r="P45662">
        <v>2007</v>
      </c>
      <c r="Q45662" s="1">
        <v>40128</v>
      </c>
      <c r="R45662" s="1">
        <v>40947</v>
      </c>
      <c r="S45662">
        <v>0</v>
      </c>
      <c r="T45662">
        <v>19000000</v>
      </c>
      <c r="U45662">
        <v>0</v>
      </c>
      <c r="V45662">
        <v>0</v>
      </c>
      <c r="W45662">
        <v>0</v>
      </c>
      <c r="X45662">
        <v>0</v>
      </c>
      <c r="Y45662">
        <v>0</v>
      </c>
      <c r="Z45662">
        <v>0</v>
      </c>
      <c r="AA45662">
        <v>0</v>
      </c>
      <c r="AB45662">
        <v>0</v>
      </c>
      <c r="AC45662">
        <v>0</v>
      </c>
      <c r="AD45662">
        <v>0</v>
      </c>
      <c r="AE45662">
        <v>0</v>
      </c>
      <c r="AF45662">
        <v>3500000</v>
      </c>
      <c r="AG45662">
        <v>5300000</v>
      </c>
      <c r="AH45662">
        <v>10200000</v>
      </c>
      <c r="AI45662">
        <v>0</v>
      </c>
      <c r="AJ45662">
        <v>0</v>
      </c>
      <c r="AK45662">
        <v>0</v>
      </c>
      <c r="AL45662">
        <v>0</v>
      </c>
      <c r="AM45662">
        <v>0</v>
      </c>
    </row>
    <row r="45663" spans="1:39" x14ac:dyDescent="0.45">
      <c r="A45663" t="s">
        <v>167185</v>
      </c>
      <c r="B45663" t="s">
        <v>167186</v>
      </c>
      <c r="D45663" t="s">
        <v>315</v>
      </c>
      <c r="E45663" t="s">
        <v>316</v>
      </c>
      <c r="F45663" t="s">
        <v>114</v>
      </c>
      <c r="G45663" t="s">
        <v>57</v>
      </c>
      <c r="H45663" t="s">
        <v>46</v>
      </c>
      <c r="I45663" t="s">
        <v>81</v>
      </c>
      <c r="J45663" t="s">
        <v>1436</v>
      </c>
      <c r="K45663" t="s">
        <v>1436</v>
      </c>
      <c r="L45663">
        <v>1</v>
      </c>
      <c r="M45663" s="1">
        <v>41543</v>
      </c>
      <c r="N45663" s="2">
        <v>41518</v>
      </c>
      <c r="O45663" t="s">
        <v>276</v>
      </c>
      <c r="P45663">
        <v>2013</v>
      </c>
      <c r="Q45663" s="1">
        <v>41543</v>
      </c>
      <c r="R45663" s="1">
        <v>41543</v>
      </c>
      <c r="S45663">
        <v>0</v>
      </c>
      <c r="T45663">
        <v>0</v>
      </c>
      <c r="U45663">
        <v>0</v>
      </c>
      <c r="V45663">
        <v>0</v>
      </c>
      <c r="W45663">
        <v>0</v>
      </c>
      <c r="X45663">
        <v>0</v>
      </c>
      <c r="Y45663">
        <v>0</v>
      </c>
      <c r="Z45663">
        <v>0</v>
      </c>
      <c r="AA45663">
        <v>0</v>
      </c>
      <c r="AB45663">
        <v>0</v>
      </c>
      <c r="AC45663">
        <v>0</v>
      </c>
      <c r="AD45663">
        <v>0</v>
      </c>
      <c r="AE45663">
        <v>0</v>
      </c>
      <c r="AF45663">
        <v>0</v>
      </c>
      <c r="AG45663">
        <v>0</v>
      </c>
      <c r="AH45663">
        <v>0</v>
      </c>
      <c r="AI45663">
        <v>0</v>
      </c>
      <c r="AJ45663">
        <v>0</v>
      </c>
      <c r="AK45663">
        <v>0</v>
      </c>
      <c r="AL45663">
        <v>0</v>
      </c>
      <c r="AM45663">
        <v>0</v>
      </c>
    </row>
    <row r="45664" spans="1:39" x14ac:dyDescent="0.45">
      <c r="A45664" t="s">
        <v>167187</v>
      </c>
      <c r="B45664" t="s">
        <v>167188</v>
      </c>
      <c r="C45664" t="s">
        <v>167189</v>
      </c>
      <c r="D45664" t="s">
        <v>167190</v>
      </c>
      <c r="E45664" t="s">
        <v>5552</v>
      </c>
      <c r="F45664" s="3">
        <v>30000</v>
      </c>
      <c r="G45664" t="s">
        <v>57</v>
      </c>
      <c r="H45664" t="s">
        <v>475</v>
      </c>
      <c r="J45664" t="s">
        <v>2520</v>
      </c>
      <c r="K45664" t="s">
        <v>2521</v>
      </c>
      <c r="L45664">
        <v>2</v>
      </c>
      <c r="M45664" s="1">
        <v>41703</v>
      </c>
      <c r="N45664" s="2">
        <v>41699</v>
      </c>
      <c r="O45664" t="s">
        <v>84</v>
      </c>
      <c r="P45664">
        <v>2014</v>
      </c>
      <c r="Q45664" s="1">
        <v>41760</v>
      </c>
      <c r="R45664" s="1">
        <v>41879</v>
      </c>
      <c r="S45664">
        <v>30000</v>
      </c>
      <c r="T45664">
        <v>0</v>
      </c>
      <c r="U45664">
        <v>0</v>
      </c>
      <c r="V45664">
        <v>0</v>
      </c>
      <c r="W45664">
        <v>0</v>
      </c>
      <c r="X45664">
        <v>0</v>
      </c>
      <c r="Y45664">
        <v>0</v>
      </c>
      <c r="Z45664">
        <v>0</v>
      </c>
      <c r="AA45664">
        <v>0</v>
      </c>
      <c r="AB45664">
        <v>0</v>
      </c>
      <c r="AC45664">
        <v>0</v>
      </c>
      <c r="AD45664">
        <v>0</v>
      </c>
      <c r="AE45664">
        <v>0</v>
      </c>
      <c r="AF45664">
        <v>0</v>
      </c>
      <c r="AG45664">
        <v>0</v>
      </c>
      <c r="AH45664">
        <v>0</v>
      </c>
      <c r="AI45664">
        <v>0</v>
      </c>
      <c r="AJ45664">
        <v>0</v>
      </c>
      <c r="AK45664">
        <v>0</v>
      </c>
      <c r="AL45664">
        <v>0</v>
      </c>
      <c r="AM45664">
        <v>0</v>
      </c>
    </row>
    <row r="45665" spans="1:39" x14ac:dyDescent="0.45">
      <c r="A45665" t="s">
        <v>167191</v>
      </c>
      <c r="B45665" t="s">
        <v>167192</v>
      </c>
      <c r="D45665" t="s">
        <v>1343</v>
      </c>
      <c r="E45665" t="s">
        <v>1344</v>
      </c>
      <c r="F45665" t="s">
        <v>2557</v>
      </c>
      <c r="G45665" t="s">
        <v>57</v>
      </c>
      <c r="H45665" t="s">
        <v>46</v>
      </c>
      <c r="I45665" t="s">
        <v>148</v>
      </c>
      <c r="J45665" t="s">
        <v>149</v>
      </c>
      <c r="K45665" t="s">
        <v>3362</v>
      </c>
      <c r="L45665">
        <v>1</v>
      </c>
      <c r="M45665" s="1">
        <v>38353</v>
      </c>
      <c r="N45665" s="2">
        <v>38353</v>
      </c>
      <c r="O45665" t="s">
        <v>464</v>
      </c>
      <c r="P45665">
        <v>2005</v>
      </c>
      <c r="Q45665" s="1">
        <v>38483</v>
      </c>
      <c r="R45665" s="1">
        <v>38483</v>
      </c>
      <c r="S45665">
        <v>0</v>
      </c>
      <c r="T45665">
        <v>6000000</v>
      </c>
      <c r="U45665">
        <v>0</v>
      </c>
      <c r="V45665">
        <v>0</v>
      </c>
      <c r="W45665">
        <v>0</v>
      </c>
      <c r="X45665">
        <v>0</v>
      </c>
      <c r="Y45665">
        <v>0</v>
      </c>
      <c r="Z45665">
        <v>0</v>
      </c>
      <c r="AA45665">
        <v>0</v>
      </c>
      <c r="AB45665">
        <v>0</v>
      </c>
      <c r="AC45665">
        <v>0</v>
      </c>
      <c r="AD45665">
        <v>0</v>
      </c>
      <c r="AE45665">
        <v>0</v>
      </c>
      <c r="AF45665">
        <v>6000000</v>
      </c>
      <c r="AG45665">
        <v>0</v>
      </c>
      <c r="AH45665">
        <v>0</v>
      </c>
      <c r="AI45665">
        <v>0</v>
      </c>
      <c r="AJ45665">
        <v>0</v>
      </c>
      <c r="AK45665">
        <v>0</v>
      </c>
      <c r="AL45665">
        <v>0</v>
      </c>
      <c r="AM45665">
        <v>0</v>
      </c>
    </row>
    <row r="45666" spans="1:39" x14ac:dyDescent="0.45">
      <c r="A45666" t="s">
        <v>167193</v>
      </c>
      <c r="B45666" t="s">
        <v>167194</v>
      </c>
      <c r="C45666" t="s">
        <v>167195</v>
      </c>
      <c r="D45666" t="s">
        <v>167196</v>
      </c>
      <c r="E45666" t="s">
        <v>1152</v>
      </c>
      <c r="F45666" t="s">
        <v>109</v>
      </c>
      <c r="G45666" t="s">
        <v>57</v>
      </c>
      <c r="H45666" t="s">
        <v>46</v>
      </c>
      <c r="I45666" t="s">
        <v>58</v>
      </c>
      <c r="J45666" t="s">
        <v>198</v>
      </c>
      <c r="K45666" t="s">
        <v>3176</v>
      </c>
      <c r="L45666">
        <v>1</v>
      </c>
      <c r="M45666" s="1">
        <v>36161</v>
      </c>
      <c r="N45666" s="2">
        <v>36161</v>
      </c>
      <c r="O45666" t="s">
        <v>1121</v>
      </c>
      <c r="P45666">
        <v>1999</v>
      </c>
      <c r="Q45666" s="1">
        <v>40374</v>
      </c>
      <c r="R45666" s="1">
        <v>40374</v>
      </c>
      <c r="S45666">
        <v>0</v>
      </c>
      <c r="T45666">
        <v>2000000</v>
      </c>
      <c r="U45666">
        <v>0</v>
      </c>
      <c r="V45666">
        <v>0</v>
      </c>
      <c r="W45666">
        <v>0</v>
      </c>
      <c r="X45666">
        <v>0</v>
      </c>
      <c r="Y45666">
        <v>0</v>
      </c>
      <c r="Z45666">
        <v>0</v>
      </c>
      <c r="AA45666">
        <v>0</v>
      </c>
      <c r="AB45666">
        <v>0</v>
      </c>
      <c r="AC45666">
        <v>0</v>
      </c>
      <c r="AD45666">
        <v>0</v>
      </c>
      <c r="AE45666">
        <v>0</v>
      </c>
      <c r="AF45666">
        <v>2000000</v>
      </c>
      <c r="AG45666">
        <v>0</v>
      </c>
      <c r="AH45666">
        <v>0</v>
      </c>
      <c r="AI45666">
        <v>0</v>
      </c>
      <c r="AJ45666">
        <v>0</v>
      </c>
      <c r="AK45666">
        <v>0</v>
      </c>
      <c r="AL45666">
        <v>0</v>
      </c>
      <c r="AM45666">
        <v>0</v>
      </c>
    </row>
    <row r="45667" spans="1:39" x14ac:dyDescent="0.45">
      <c r="A45667" t="s">
        <v>167197</v>
      </c>
      <c r="B45667" t="s">
        <v>167198</v>
      </c>
      <c r="C45667" t="s">
        <v>167199</v>
      </c>
      <c r="D45667" t="s">
        <v>88</v>
      </c>
      <c r="E45667" t="s">
        <v>89</v>
      </c>
      <c r="F45667" t="s">
        <v>66074</v>
      </c>
      <c r="G45667" t="s">
        <v>57</v>
      </c>
      <c r="H45667" t="s">
        <v>74</v>
      </c>
      <c r="J45667" t="s">
        <v>75</v>
      </c>
      <c r="K45667" t="s">
        <v>75</v>
      </c>
      <c r="L45667">
        <v>1</v>
      </c>
      <c r="M45667" s="1">
        <v>35065</v>
      </c>
      <c r="N45667" s="2">
        <v>35065</v>
      </c>
      <c r="O45667" t="s">
        <v>3501</v>
      </c>
      <c r="P45667">
        <v>1996</v>
      </c>
      <c r="Q45667" s="1">
        <v>40280</v>
      </c>
      <c r="R45667" s="1">
        <v>40280</v>
      </c>
      <c r="S45667">
        <v>0</v>
      </c>
      <c r="T45667">
        <v>3690000</v>
      </c>
      <c r="U45667">
        <v>0</v>
      </c>
      <c r="V45667">
        <v>0</v>
      </c>
      <c r="W45667">
        <v>0</v>
      </c>
      <c r="X45667">
        <v>0</v>
      </c>
      <c r="Y45667">
        <v>0</v>
      </c>
      <c r="Z45667">
        <v>0</v>
      </c>
      <c r="AA45667">
        <v>0</v>
      </c>
      <c r="AB45667">
        <v>0</v>
      </c>
      <c r="AC45667">
        <v>0</v>
      </c>
      <c r="AD45667">
        <v>0</v>
      </c>
      <c r="AE45667">
        <v>0</v>
      </c>
      <c r="AF45667">
        <v>0</v>
      </c>
      <c r="AG45667">
        <v>0</v>
      </c>
      <c r="AH45667">
        <v>0</v>
      </c>
      <c r="AI45667">
        <v>0</v>
      </c>
      <c r="AJ45667">
        <v>0</v>
      </c>
      <c r="AK45667">
        <v>0</v>
      </c>
      <c r="AL45667">
        <v>0</v>
      </c>
      <c r="AM45667">
        <v>0</v>
      </c>
    </row>
    <row r="45668" spans="1:39" x14ac:dyDescent="0.45">
      <c r="A45668" t="s">
        <v>167200</v>
      </c>
      <c r="B45668" t="s">
        <v>167201</v>
      </c>
      <c r="C45668" t="s">
        <v>167202</v>
      </c>
      <c r="D45668" t="s">
        <v>167203</v>
      </c>
      <c r="E45668" t="s">
        <v>363</v>
      </c>
      <c r="F45668" t="s">
        <v>114</v>
      </c>
      <c r="G45668" t="s">
        <v>45</v>
      </c>
      <c r="H45668" t="s">
        <v>283</v>
      </c>
      <c r="J45668" t="s">
        <v>284</v>
      </c>
      <c r="K45668" t="s">
        <v>284</v>
      </c>
      <c r="L45668">
        <v>1</v>
      </c>
      <c r="M45668" s="1">
        <v>39814</v>
      </c>
      <c r="N45668" s="2">
        <v>39814</v>
      </c>
      <c r="O45668" t="s">
        <v>188</v>
      </c>
      <c r="P45668">
        <v>2009</v>
      </c>
      <c r="Q45668" s="1">
        <v>39814</v>
      </c>
      <c r="R45668" s="1">
        <v>39814</v>
      </c>
      <c r="S45668">
        <v>0</v>
      </c>
      <c r="T45668">
        <v>0</v>
      </c>
      <c r="U45668">
        <v>0</v>
      </c>
      <c r="V45668">
        <v>0</v>
      </c>
      <c r="W45668">
        <v>0</v>
      </c>
      <c r="X45668">
        <v>0</v>
      </c>
      <c r="Y45668">
        <v>0</v>
      </c>
      <c r="Z45668">
        <v>0</v>
      </c>
      <c r="AA45668">
        <v>0</v>
      </c>
      <c r="AB45668">
        <v>0</v>
      </c>
      <c r="AC45668">
        <v>0</v>
      </c>
      <c r="AD45668">
        <v>0</v>
      </c>
      <c r="AE45668">
        <v>0</v>
      </c>
      <c r="AF45668">
        <v>0</v>
      </c>
      <c r="AG45668">
        <v>0</v>
      </c>
      <c r="AH45668">
        <v>0</v>
      </c>
      <c r="AI45668">
        <v>0</v>
      </c>
      <c r="AJ45668">
        <v>0</v>
      </c>
      <c r="AK45668">
        <v>0</v>
      </c>
      <c r="AL45668">
        <v>0</v>
      </c>
      <c r="AM45668">
        <v>0</v>
      </c>
    </row>
    <row r="45669" spans="1:39" x14ac:dyDescent="0.45">
      <c r="A45669" t="s">
        <v>167204</v>
      </c>
      <c r="B45669" t="s">
        <v>167205</v>
      </c>
      <c r="C45669" t="s">
        <v>167206</v>
      </c>
      <c r="D45669" t="s">
        <v>52493</v>
      </c>
      <c r="E45669" t="s">
        <v>5802</v>
      </c>
      <c r="F45669" t="s">
        <v>167207</v>
      </c>
      <c r="G45669" t="s">
        <v>57</v>
      </c>
      <c r="H45669" t="s">
        <v>46</v>
      </c>
      <c r="I45669" t="s">
        <v>58</v>
      </c>
      <c r="J45669" t="s">
        <v>198</v>
      </c>
      <c r="K45669" t="s">
        <v>199</v>
      </c>
      <c r="L45669">
        <v>3</v>
      </c>
      <c r="M45669" s="1">
        <v>36892</v>
      </c>
      <c r="N45669" s="2">
        <v>36892</v>
      </c>
      <c r="O45669" t="s">
        <v>172</v>
      </c>
      <c r="P45669">
        <v>2001</v>
      </c>
      <c r="Q45669" s="1">
        <v>39965</v>
      </c>
      <c r="R45669" s="1">
        <v>41402</v>
      </c>
      <c r="S45669">
        <v>0</v>
      </c>
      <c r="T45669">
        <v>0</v>
      </c>
      <c r="U45669">
        <v>0</v>
      </c>
      <c r="V45669">
        <v>0</v>
      </c>
      <c r="W45669">
        <v>0</v>
      </c>
      <c r="X45669">
        <v>7240000</v>
      </c>
      <c r="Y45669">
        <v>0</v>
      </c>
      <c r="Z45669">
        <v>0</v>
      </c>
      <c r="AA45669">
        <v>24794118</v>
      </c>
      <c r="AB45669">
        <v>0</v>
      </c>
      <c r="AC45669">
        <v>0</v>
      </c>
      <c r="AD45669">
        <v>0</v>
      </c>
      <c r="AE45669">
        <v>0</v>
      </c>
      <c r="AF45669">
        <v>0</v>
      </c>
      <c r="AG45669">
        <v>0</v>
      </c>
      <c r="AH45669">
        <v>0</v>
      </c>
      <c r="AI45669">
        <v>0</v>
      </c>
      <c r="AJ45669">
        <v>0</v>
      </c>
      <c r="AK45669">
        <v>0</v>
      </c>
      <c r="AL45669">
        <v>0</v>
      </c>
      <c r="AM45669">
        <v>0</v>
      </c>
    </row>
    <row r="45670" spans="1:39" x14ac:dyDescent="0.45">
      <c r="A45670" t="s">
        <v>167208</v>
      </c>
      <c r="B45670" t="s">
        <v>167209</v>
      </c>
      <c r="C45670" t="s">
        <v>167210</v>
      </c>
      <c r="D45670" t="s">
        <v>127</v>
      </c>
      <c r="E45670" t="s">
        <v>128</v>
      </c>
      <c r="F45670" t="s">
        <v>846</v>
      </c>
      <c r="G45670" t="s">
        <v>57</v>
      </c>
      <c r="H45670" t="s">
        <v>496</v>
      </c>
      <c r="J45670" t="s">
        <v>2417</v>
      </c>
      <c r="K45670" t="s">
        <v>2417</v>
      </c>
      <c r="L45670">
        <v>1</v>
      </c>
      <c r="Q45670" s="1">
        <v>41967</v>
      </c>
      <c r="R45670" s="1">
        <v>41967</v>
      </c>
      <c r="S45670">
        <v>0</v>
      </c>
      <c r="T45670">
        <v>1000000</v>
      </c>
      <c r="U45670">
        <v>0</v>
      </c>
      <c r="V45670">
        <v>0</v>
      </c>
      <c r="W45670">
        <v>0</v>
      </c>
      <c r="X45670">
        <v>0</v>
      </c>
      <c r="Y45670">
        <v>0</v>
      </c>
      <c r="Z45670">
        <v>0</v>
      </c>
      <c r="AA45670">
        <v>0</v>
      </c>
      <c r="AB45670">
        <v>0</v>
      </c>
      <c r="AC45670">
        <v>0</v>
      </c>
      <c r="AD45670">
        <v>0</v>
      </c>
      <c r="AE45670">
        <v>0</v>
      </c>
      <c r="AF45670">
        <v>0</v>
      </c>
      <c r="AG45670">
        <v>0</v>
      </c>
      <c r="AH45670">
        <v>0</v>
      </c>
      <c r="AI45670">
        <v>0</v>
      </c>
      <c r="AJ45670">
        <v>0</v>
      </c>
      <c r="AK45670">
        <v>0</v>
      </c>
      <c r="AL45670">
        <v>0</v>
      </c>
      <c r="AM45670">
        <v>0</v>
      </c>
    </row>
    <row r="45671" spans="1:39" x14ac:dyDescent="0.45">
      <c r="A45671" t="s">
        <v>167211</v>
      </c>
      <c r="B45671" t="s">
        <v>167212</v>
      </c>
      <c r="C45671" t="s">
        <v>167213</v>
      </c>
      <c r="D45671" t="s">
        <v>88</v>
      </c>
      <c r="E45671" t="s">
        <v>89</v>
      </c>
      <c r="F45671" t="s">
        <v>230</v>
      </c>
      <c r="G45671" t="s">
        <v>57</v>
      </c>
      <c r="H45671" t="s">
        <v>260</v>
      </c>
      <c r="I45671" t="s">
        <v>261</v>
      </c>
      <c r="J45671" t="s">
        <v>262</v>
      </c>
      <c r="K45671" t="s">
        <v>262</v>
      </c>
      <c r="L45671">
        <v>1</v>
      </c>
      <c r="M45671" s="1">
        <v>40645</v>
      </c>
      <c r="N45671" s="2">
        <v>40634</v>
      </c>
      <c r="O45671" t="s">
        <v>76</v>
      </c>
      <c r="P45671">
        <v>2011</v>
      </c>
      <c r="Q45671" s="1">
        <v>41211</v>
      </c>
      <c r="R45671" s="1">
        <v>41211</v>
      </c>
      <c r="S45671">
        <v>0</v>
      </c>
      <c r="T45671">
        <v>3000000</v>
      </c>
      <c r="U45671">
        <v>0</v>
      </c>
      <c r="V45671">
        <v>0</v>
      </c>
      <c r="W45671">
        <v>0</v>
      </c>
      <c r="X45671">
        <v>0</v>
      </c>
      <c r="Y45671">
        <v>0</v>
      </c>
      <c r="Z45671">
        <v>0</v>
      </c>
      <c r="AA45671">
        <v>0</v>
      </c>
      <c r="AB45671">
        <v>0</v>
      </c>
      <c r="AC45671">
        <v>0</v>
      </c>
      <c r="AD45671">
        <v>0</v>
      </c>
      <c r="AE45671">
        <v>0</v>
      </c>
      <c r="AF45671">
        <v>0</v>
      </c>
      <c r="AG45671">
        <v>0</v>
      </c>
      <c r="AH45671">
        <v>0</v>
      </c>
      <c r="AI45671">
        <v>0</v>
      </c>
      <c r="AJ45671">
        <v>0</v>
      </c>
      <c r="AK45671">
        <v>0</v>
      </c>
      <c r="AL45671">
        <v>0</v>
      </c>
      <c r="AM45671">
        <v>0</v>
      </c>
    </row>
    <row r="45672" spans="1:39" x14ac:dyDescent="0.45">
      <c r="A45672" t="s">
        <v>167214</v>
      </c>
      <c r="B45672" t="s">
        <v>167215</v>
      </c>
      <c r="C45672" t="s">
        <v>167216</v>
      </c>
      <c r="D45672" t="s">
        <v>167217</v>
      </c>
      <c r="E45672" t="s">
        <v>316</v>
      </c>
      <c r="F45672" t="s">
        <v>776</v>
      </c>
      <c r="G45672" t="s">
        <v>57</v>
      </c>
      <c r="H45672" t="s">
        <v>46</v>
      </c>
      <c r="I45672" t="s">
        <v>1298</v>
      </c>
      <c r="J45672" t="s">
        <v>1299</v>
      </c>
      <c r="K45672" t="s">
        <v>18627</v>
      </c>
      <c r="L45672">
        <v>2</v>
      </c>
      <c r="M45672" s="1">
        <v>37987</v>
      </c>
      <c r="N45672" s="2">
        <v>37987</v>
      </c>
      <c r="O45672" t="s">
        <v>452</v>
      </c>
      <c r="P45672">
        <v>2004</v>
      </c>
      <c r="Q45672" s="1">
        <v>39034</v>
      </c>
      <c r="R45672" s="1">
        <v>39034</v>
      </c>
      <c r="S45672">
        <v>0</v>
      </c>
      <c r="T45672">
        <v>16000000</v>
      </c>
      <c r="U45672">
        <v>0</v>
      </c>
      <c r="V45672">
        <v>0</v>
      </c>
      <c r="W45672">
        <v>0</v>
      </c>
      <c r="X45672">
        <v>0</v>
      </c>
      <c r="Y45672">
        <v>0</v>
      </c>
      <c r="Z45672">
        <v>0</v>
      </c>
      <c r="AA45672">
        <v>0</v>
      </c>
      <c r="AB45672">
        <v>0</v>
      </c>
      <c r="AC45672">
        <v>0</v>
      </c>
      <c r="AD45672">
        <v>0</v>
      </c>
      <c r="AE45672">
        <v>0</v>
      </c>
      <c r="AF45672">
        <v>0</v>
      </c>
      <c r="AG45672">
        <v>16000000</v>
      </c>
      <c r="AH45672">
        <v>0</v>
      </c>
      <c r="AI45672">
        <v>0</v>
      </c>
      <c r="AJ45672">
        <v>0</v>
      </c>
      <c r="AK45672">
        <v>0</v>
      </c>
      <c r="AL45672">
        <v>0</v>
      </c>
      <c r="AM45672">
        <v>0</v>
      </c>
    </row>
    <row r="45673" spans="1:39" x14ac:dyDescent="0.45">
      <c r="A45673" t="s">
        <v>167218</v>
      </c>
      <c r="B45673" t="s">
        <v>167219</v>
      </c>
      <c r="C45673" t="s">
        <v>167220</v>
      </c>
      <c r="D45673" t="s">
        <v>14464</v>
      </c>
      <c r="E45673" t="s">
        <v>14465</v>
      </c>
      <c r="F45673" t="s">
        <v>167221</v>
      </c>
      <c r="G45673" t="s">
        <v>57</v>
      </c>
      <c r="H45673" t="s">
        <v>46</v>
      </c>
      <c r="I45673" t="s">
        <v>81</v>
      </c>
      <c r="J45673" t="s">
        <v>82</v>
      </c>
      <c r="K45673" t="s">
        <v>8239</v>
      </c>
      <c r="L45673">
        <v>1</v>
      </c>
      <c r="M45673" s="1">
        <v>40909</v>
      </c>
      <c r="N45673" s="2">
        <v>40909</v>
      </c>
      <c r="O45673" t="s">
        <v>132</v>
      </c>
      <c r="P45673">
        <v>2012</v>
      </c>
      <c r="Q45673" s="1">
        <v>41843</v>
      </c>
      <c r="R45673" s="1">
        <v>41843</v>
      </c>
      <c r="S45673">
        <v>0</v>
      </c>
      <c r="T45673">
        <v>0</v>
      </c>
      <c r="U45673">
        <v>0</v>
      </c>
      <c r="V45673">
        <v>0</v>
      </c>
      <c r="W45673">
        <v>0</v>
      </c>
      <c r="X45673">
        <v>0</v>
      </c>
      <c r="Y45673">
        <v>0</v>
      </c>
      <c r="Z45673">
        <v>0</v>
      </c>
      <c r="AA45673">
        <v>1498515340</v>
      </c>
      <c r="AB45673">
        <v>0</v>
      </c>
      <c r="AC45673">
        <v>0</v>
      </c>
      <c r="AD45673">
        <v>0</v>
      </c>
      <c r="AE45673">
        <v>0</v>
      </c>
      <c r="AF45673">
        <v>0</v>
      </c>
      <c r="AG45673">
        <v>0</v>
      </c>
      <c r="AH45673">
        <v>0</v>
      </c>
      <c r="AI45673">
        <v>0</v>
      </c>
      <c r="AJ45673">
        <v>0</v>
      </c>
      <c r="AK45673">
        <v>0</v>
      </c>
      <c r="AL45673">
        <v>0</v>
      </c>
      <c r="AM45673">
        <v>0</v>
      </c>
    </row>
    <row r="45674" spans="1:39" x14ac:dyDescent="0.45">
      <c r="A45674" t="s">
        <v>167222</v>
      </c>
      <c r="B45674" t="s">
        <v>167223</v>
      </c>
      <c r="C45674" t="s">
        <v>167224</v>
      </c>
      <c r="D45674" t="s">
        <v>293</v>
      </c>
      <c r="E45674" t="s">
        <v>294</v>
      </c>
      <c r="F45674" t="s">
        <v>167225</v>
      </c>
      <c r="G45674" t="s">
        <v>57</v>
      </c>
      <c r="H45674" t="s">
        <v>46</v>
      </c>
      <c r="I45674" t="s">
        <v>526</v>
      </c>
      <c r="J45674" t="s">
        <v>527</v>
      </c>
      <c r="K45674" t="s">
        <v>3771</v>
      </c>
      <c r="L45674">
        <v>1</v>
      </c>
      <c r="Q45674" s="1">
        <v>41612</v>
      </c>
      <c r="R45674" s="1">
        <v>41612</v>
      </c>
      <c r="S45674">
        <v>0</v>
      </c>
      <c r="T45674">
        <v>3419051</v>
      </c>
      <c r="U45674">
        <v>0</v>
      </c>
      <c r="V45674">
        <v>0</v>
      </c>
      <c r="W45674">
        <v>0</v>
      </c>
      <c r="X45674">
        <v>0</v>
      </c>
      <c r="Y45674">
        <v>0</v>
      </c>
      <c r="Z45674">
        <v>0</v>
      </c>
      <c r="AA45674">
        <v>0</v>
      </c>
      <c r="AB45674">
        <v>0</v>
      </c>
      <c r="AC45674">
        <v>0</v>
      </c>
      <c r="AD45674">
        <v>0</v>
      </c>
      <c r="AE45674">
        <v>0</v>
      </c>
      <c r="AF45674">
        <v>0</v>
      </c>
      <c r="AG45674">
        <v>0</v>
      </c>
      <c r="AH45674">
        <v>0</v>
      </c>
      <c r="AI45674">
        <v>0</v>
      </c>
      <c r="AJ45674">
        <v>0</v>
      </c>
      <c r="AK45674">
        <v>0</v>
      </c>
      <c r="AL45674">
        <v>0</v>
      </c>
      <c r="AM45674">
        <v>0</v>
      </c>
    </row>
    <row r="45675" spans="1:39" x14ac:dyDescent="0.45">
      <c r="A45675" t="s">
        <v>167226</v>
      </c>
      <c r="B45675" t="s">
        <v>167227</v>
      </c>
      <c r="C45675" t="s">
        <v>167228</v>
      </c>
      <c r="F45675" t="s">
        <v>56455</v>
      </c>
      <c r="H45675" t="s">
        <v>46</v>
      </c>
      <c r="I45675" t="s">
        <v>821</v>
      </c>
      <c r="J45675" t="s">
        <v>822</v>
      </c>
      <c r="K45675" t="s">
        <v>69806</v>
      </c>
      <c r="L45675">
        <v>1</v>
      </c>
      <c r="M45675" s="1">
        <v>35796</v>
      </c>
      <c r="N45675" s="2">
        <v>35796</v>
      </c>
      <c r="O45675" t="s">
        <v>709</v>
      </c>
      <c r="P45675">
        <v>1998</v>
      </c>
      <c r="Q45675" s="1">
        <v>41738</v>
      </c>
      <c r="R45675" s="1">
        <v>41738</v>
      </c>
      <c r="S45675">
        <v>0</v>
      </c>
      <c r="T45675">
        <v>0</v>
      </c>
      <c r="U45675">
        <v>0</v>
      </c>
      <c r="V45675">
        <v>0</v>
      </c>
      <c r="W45675">
        <v>0</v>
      </c>
      <c r="X45675">
        <v>0</v>
      </c>
      <c r="Y45675">
        <v>0</v>
      </c>
      <c r="Z45675">
        <v>0</v>
      </c>
      <c r="AA45675">
        <v>0</v>
      </c>
      <c r="AB45675">
        <v>18400000</v>
      </c>
      <c r="AC45675">
        <v>0</v>
      </c>
      <c r="AD45675">
        <v>0</v>
      </c>
      <c r="AE45675">
        <v>0</v>
      </c>
      <c r="AF45675">
        <v>0</v>
      </c>
      <c r="AG45675">
        <v>0</v>
      </c>
      <c r="AH45675">
        <v>0</v>
      </c>
      <c r="AI45675">
        <v>0</v>
      </c>
      <c r="AJ45675">
        <v>0</v>
      </c>
      <c r="AK45675">
        <v>0</v>
      </c>
      <c r="AL45675">
        <v>0</v>
      </c>
      <c r="AM45675">
        <v>0</v>
      </c>
    </row>
    <row r="45676" spans="1:39" x14ac:dyDescent="0.45">
      <c r="A45676" t="s">
        <v>167229</v>
      </c>
      <c r="B45676" t="s">
        <v>167230</v>
      </c>
      <c r="C45676" t="s">
        <v>167231</v>
      </c>
      <c r="D45676" t="s">
        <v>2191</v>
      </c>
      <c r="E45676" t="s">
        <v>2192</v>
      </c>
      <c r="F45676" s="3">
        <v>5000</v>
      </c>
      <c r="G45676" t="s">
        <v>57</v>
      </c>
      <c r="H45676" t="s">
        <v>46</v>
      </c>
      <c r="I45676" t="s">
        <v>58</v>
      </c>
      <c r="J45676" t="s">
        <v>4163</v>
      </c>
      <c r="K45676" t="s">
        <v>56527</v>
      </c>
      <c r="L45676">
        <v>1</v>
      </c>
      <c r="M45676" s="1">
        <v>41740</v>
      </c>
      <c r="N45676" s="2">
        <v>41730</v>
      </c>
      <c r="O45676" t="s">
        <v>1211</v>
      </c>
      <c r="P45676">
        <v>2014</v>
      </c>
      <c r="Q45676" s="1">
        <v>41740</v>
      </c>
      <c r="R45676" s="1">
        <v>41740</v>
      </c>
      <c r="S45676">
        <v>0</v>
      </c>
      <c r="T45676">
        <v>0</v>
      </c>
      <c r="U45676">
        <v>0</v>
      </c>
      <c r="V45676">
        <v>0</v>
      </c>
      <c r="W45676">
        <v>5000</v>
      </c>
      <c r="X45676">
        <v>0</v>
      </c>
      <c r="Y45676">
        <v>0</v>
      </c>
      <c r="Z45676">
        <v>0</v>
      </c>
      <c r="AA45676">
        <v>0</v>
      </c>
      <c r="AB45676">
        <v>0</v>
      </c>
      <c r="AC45676">
        <v>0</v>
      </c>
      <c r="AD45676">
        <v>0</v>
      </c>
      <c r="AE45676">
        <v>0</v>
      </c>
      <c r="AF45676">
        <v>0</v>
      </c>
      <c r="AG45676">
        <v>0</v>
      </c>
      <c r="AH45676">
        <v>0</v>
      </c>
      <c r="AI45676">
        <v>0</v>
      </c>
      <c r="AJ45676">
        <v>0</v>
      </c>
      <c r="AK45676">
        <v>0</v>
      </c>
      <c r="AL45676">
        <v>0</v>
      </c>
      <c r="AM45676">
        <v>0</v>
      </c>
    </row>
    <row r="45677" spans="1:39" x14ac:dyDescent="0.45">
      <c r="A45677" t="s">
        <v>167232</v>
      </c>
      <c r="B45677" t="s">
        <v>167233</v>
      </c>
      <c r="C45677" t="s">
        <v>167234</v>
      </c>
      <c r="D45677" t="s">
        <v>167235</v>
      </c>
      <c r="E45677" t="s">
        <v>363</v>
      </c>
      <c r="F45677" t="s">
        <v>11019</v>
      </c>
      <c r="G45677" t="s">
        <v>57</v>
      </c>
      <c r="H45677" t="s">
        <v>887</v>
      </c>
      <c r="J45677" t="s">
        <v>888</v>
      </c>
      <c r="K45677" t="s">
        <v>888</v>
      </c>
      <c r="L45677">
        <v>5</v>
      </c>
      <c r="M45677" s="1">
        <v>40026</v>
      </c>
      <c r="N45677" s="2">
        <v>40026</v>
      </c>
      <c r="O45677" t="s">
        <v>285</v>
      </c>
      <c r="P45677">
        <v>2009</v>
      </c>
      <c r="Q45677" s="1">
        <v>40767</v>
      </c>
      <c r="R45677" s="1">
        <v>41723</v>
      </c>
      <c r="S45677">
        <v>0</v>
      </c>
      <c r="T45677">
        <v>37500000</v>
      </c>
      <c r="U45677">
        <v>0</v>
      </c>
      <c r="V45677">
        <v>0</v>
      </c>
      <c r="W45677">
        <v>0</v>
      </c>
      <c r="X45677">
        <v>0</v>
      </c>
      <c r="Y45677">
        <v>0</v>
      </c>
      <c r="Z45677">
        <v>0</v>
      </c>
      <c r="AA45677">
        <v>0</v>
      </c>
      <c r="AB45677">
        <v>0</v>
      </c>
      <c r="AC45677">
        <v>0</v>
      </c>
      <c r="AD45677">
        <v>0</v>
      </c>
      <c r="AE45677">
        <v>0</v>
      </c>
      <c r="AF45677">
        <v>0</v>
      </c>
      <c r="AG45677">
        <v>20000000</v>
      </c>
      <c r="AH45677">
        <v>0</v>
      </c>
      <c r="AI45677">
        <v>0</v>
      </c>
      <c r="AJ45677">
        <v>0</v>
      </c>
      <c r="AK45677">
        <v>0</v>
      </c>
      <c r="AL45677">
        <v>0</v>
      </c>
      <c r="AM45677">
        <v>0</v>
      </c>
    </row>
    <row r="45678" spans="1:39" x14ac:dyDescent="0.45">
      <c r="A45678" t="s">
        <v>167236</v>
      </c>
      <c r="B45678" t="s">
        <v>167237</v>
      </c>
      <c r="F45678" t="s">
        <v>114</v>
      </c>
      <c r="G45678" t="s">
        <v>57</v>
      </c>
      <c r="H45678" t="s">
        <v>46</v>
      </c>
      <c r="I45678" t="s">
        <v>1355</v>
      </c>
      <c r="J45678" t="s">
        <v>1356</v>
      </c>
      <c r="K45678" t="s">
        <v>1356</v>
      </c>
      <c r="L45678">
        <v>1</v>
      </c>
      <c r="M45678" s="1">
        <v>37043</v>
      </c>
      <c r="N45678" s="2">
        <v>37043</v>
      </c>
      <c r="O45678" t="s">
        <v>3532</v>
      </c>
      <c r="P45678">
        <v>2001</v>
      </c>
      <c r="Q45678" s="1">
        <v>40707</v>
      </c>
      <c r="R45678" s="1">
        <v>40707</v>
      </c>
      <c r="S45678">
        <v>0</v>
      </c>
      <c r="T45678">
        <v>0</v>
      </c>
      <c r="U45678">
        <v>0</v>
      </c>
      <c r="V45678">
        <v>0</v>
      </c>
      <c r="W45678">
        <v>0</v>
      </c>
      <c r="X45678">
        <v>0</v>
      </c>
      <c r="Y45678">
        <v>0</v>
      </c>
      <c r="Z45678">
        <v>0</v>
      </c>
      <c r="AA45678">
        <v>0</v>
      </c>
      <c r="AB45678">
        <v>0</v>
      </c>
      <c r="AC45678">
        <v>0</v>
      </c>
      <c r="AD45678">
        <v>0</v>
      </c>
      <c r="AE45678">
        <v>0</v>
      </c>
      <c r="AF45678">
        <v>0</v>
      </c>
      <c r="AG45678">
        <v>0</v>
      </c>
      <c r="AH45678">
        <v>0</v>
      </c>
      <c r="AI45678">
        <v>0</v>
      </c>
      <c r="AJ45678">
        <v>0</v>
      </c>
      <c r="AK45678">
        <v>0</v>
      </c>
      <c r="AL45678">
        <v>0</v>
      </c>
      <c r="AM45678">
        <v>0</v>
      </c>
    </row>
    <row r="45679" spans="1:39" x14ac:dyDescent="0.45">
      <c r="A45679" t="s">
        <v>167238</v>
      </c>
      <c r="B45679" t="s">
        <v>167239</v>
      </c>
      <c r="C45679" t="s">
        <v>167240</v>
      </c>
      <c r="D45679" t="s">
        <v>127</v>
      </c>
      <c r="E45679" t="s">
        <v>128</v>
      </c>
      <c r="F45679" t="s">
        <v>5626</v>
      </c>
      <c r="G45679" t="s">
        <v>45</v>
      </c>
      <c r="H45679" t="s">
        <v>74</v>
      </c>
      <c r="J45679" t="s">
        <v>75</v>
      </c>
      <c r="K45679" t="s">
        <v>75</v>
      </c>
      <c r="L45679">
        <v>2</v>
      </c>
      <c r="M45679" s="1">
        <v>35796</v>
      </c>
      <c r="N45679" s="2">
        <v>35796</v>
      </c>
      <c r="O45679" t="s">
        <v>709</v>
      </c>
      <c r="P45679">
        <v>1998</v>
      </c>
      <c r="Q45679" s="1">
        <v>39064</v>
      </c>
      <c r="R45679" s="1">
        <v>39839</v>
      </c>
      <c r="S45679">
        <v>0</v>
      </c>
      <c r="T45679">
        <v>26000000</v>
      </c>
      <c r="U45679">
        <v>0</v>
      </c>
      <c r="V45679">
        <v>0</v>
      </c>
      <c r="W45679">
        <v>0</v>
      </c>
      <c r="X45679">
        <v>0</v>
      </c>
      <c r="Y45679">
        <v>0</v>
      </c>
      <c r="Z45679">
        <v>0</v>
      </c>
      <c r="AA45679">
        <v>0</v>
      </c>
      <c r="AB45679">
        <v>0</v>
      </c>
      <c r="AC45679">
        <v>0</v>
      </c>
      <c r="AD45679">
        <v>0</v>
      </c>
      <c r="AE45679">
        <v>0</v>
      </c>
      <c r="AF45679">
        <v>20000000</v>
      </c>
      <c r="AG45679">
        <v>6000000</v>
      </c>
      <c r="AH45679">
        <v>0</v>
      </c>
      <c r="AI45679">
        <v>0</v>
      </c>
      <c r="AJ45679">
        <v>0</v>
      </c>
      <c r="AK45679">
        <v>0</v>
      </c>
      <c r="AL45679">
        <v>0</v>
      </c>
      <c r="AM45679">
        <v>0</v>
      </c>
    </row>
    <row r="45680" spans="1:39" x14ac:dyDescent="0.45">
      <c r="A45680" t="s">
        <v>167241</v>
      </c>
      <c r="B45680" t="s">
        <v>167242</v>
      </c>
      <c r="C45680" t="s">
        <v>167243</v>
      </c>
      <c r="F45680" t="s">
        <v>114</v>
      </c>
      <c r="G45680" t="s">
        <v>57</v>
      </c>
      <c r="H45680" t="s">
        <v>46</v>
      </c>
      <c r="I45680" t="s">
        <v>526</v>
      </c>
      <c r="J45680" t="s">
        <v>1041</v>
      </c>
      <c r="K45680" t="s">
        <v>1041</v>
      </c>
      <c r="L45680">
        <v>1</v>
      </c>
      <c r="Q45680" s="1">
        <v>41275</v>
      </c>
      <c r="R45680" s="1">
        <v>41275</v>
      </c>
      <c r="S45680">
        <v>0</v>
      </c>
      <c r="T45680">
        <v>0</v>
      </c>
      <c r="U45680">
        <v>0</v>
      </c>
      <c r="V45680">
        <v>0</v>
      </c>
      <c r="W45680">
        <v>0</v>
      </c>
      <c r="X45680">
        <v>0</v>
      </c>
      <c r="Y45680">
        <v>0</v>
      </c>
      <c r="Z45680">
        <v>0</v>
      </c>
      <c r="AA45680">
        <v>0</v>
      </c>
      <c r="AB45680">
        <v>0</v>
      </c>
      <c r="AC45680">
        <v>0</v>
      </c>
      <c r="AD45680">
        <v>0</v>
      </c>
      <c r="AE45680">
        <v>0</v>
      </c>
      <c r="AF45680">
        <v>0</v>
      </c>
      <c r="AG45680">
        <v>0</v>
      </c>
      <c r="AH45680">
        <v>0</v>
      </c>
      <c r="AI45680">
        <v>0</v>
      </c>
      <c r="AJ45680">
        <v>0</v>
      </c>
      <c r="AK45680">
        <v>0</v>
      </c>
      <c r="AL45680">
        <v>0</v>
      </c>
      <c r="AM45680">
        <v>0</v>
      </c>
    </row>
    <row r="45681" spans="1:39" x14ac:dyDescent="0.45">
      <c r="A45681" t="s">
        <v>167244</v>
      </c>
      <c r="B45681" t="s">
        <v>167245</v>
      </c>
      <c r="C45681" t="s">
        <v>167246</v>
      </c>
      <c r="D45681" t="s">
        <v>88</v>
      </c>
      <c r="E45681" t="s">
        <v>89</v>
      </c>
      <c r="F45681" t="s">
        <v>167247</v>
      </c>
      <c r="G45681" t="s">
        <v>57</v>
      </c>
      <c r="H45681" t="s">
        <v>260</v>
      </c>
      <c r="I45681" t="s">
        <v>14245</v>
      </c>
      <c r="J45681" t="s">
        <v>104538</v>
      </c>
      <c r="K45681" t="s">
        <v>104538</v>
      </c>
      <c r="L45681">
        <v>2</v>
      </c>
      <c r="M45681" s="1">
        <v>39448</v>
      </c>
      <c r="N45681" s="2">
        <v>39448</v>
      </c>
      <c r="O45681" t="s">
        <v>181</v>
      </c>
      <c r="P45681">
        <v>2008</v>
      </c>
      <c r="Q45681" s="1">
        <v>39671</v>
      </c>
      <c r="R45681" s="1">
        <v>41351</v>
      </c>
      <c r="S45681">
        <v>0</v>
      </c>
      <c r="T45681">
        <v>8073896</v>
      </c>
      <c r="U45681">
        <v>0</v>
      </c>
      <c r="V45681">
        <v>2812464</v>
      </c>
      <c r="W45681">
        <v>0</v>
      </c>
      <c r="X45681">
        <v>0</v>
      </c>
      <c r="Y45681">
        <v>0</v>
      </c>
      <c r="Z45681">
        <v>0</v>
      </c>
      <c r="AA45681">
        <v>0</v>
      </c>
      <c r="AB45681">
        <v>0</v>
      </c>
      <c r="AC45681">
        <v>0</v>
      </c>
      <c r="AD45681">
        <v>0</v>
      </c>
      <c r="AE45681">
        <v>0</v>
      </c>
      <c r="AF45681">
        <v>0</v>
      </c>
      <c r="AG45681">
        <v>8073896</v>
      </c>
      <c r="AH45681">
        <v>0</v>
      </c>
      <c r="AI45681">
        <v>0</v>
      </c>
      <c r="AJ45681">
        <v>0</v>
      </c>
      <c r="AK45681">
        <v>0</v>
      </c>
      <c r="AL45681">
        <v>0</v>
      </c>
      <c r="AM45681">
        <v>0</v>
      </c>
    </row>
    <row r="45682" spans="1:39" x14ac:dyDescent="0.45">
      <c r="A45682" t="s">
        <v>167248</v>
      </c>
      <c r="B45682" t="s">
        <v>167249</v>
      </c>
      <c r="C45682" t="s">
        <v>167250</v>
      </c>
      <c r="D45682" t="s">
        <v>167251</v>
      </c>
      <c r="E45682" t="s">
        <v>8992</v>
      </c>
      <c r="F45682" t="s">
        <v>1458</v>
      </c>
      <c r="G45682" t="s">
        <v>45</v>
      </c>
      <c r="H45682" t="s">
        <v>46</v>
      </c>
      <c r="I45682" t="s">
        <v>58</v>
      </c>
      <c r="J45682" t="s">
        <v>198</v>
      </c>
      <c r="K45682" t="s">
        <v>731</v>
      </c>
      <c r="L45682">
        <v>1</v>
      </c>
      <c r="M45682" s="1">
        <v>36526</v>
      </c>
      <c r="N45682" s="2">
        <v>36526</v>
      </c>
      <c r="O45682" t="s">
        <v>255</v>
      </c>
      <c r="P45682">
        <v>2000</v>
      </c>
      <c r="Q45682" s="1">
        <v>38602</v>
      </c>
      <c r="R45682" s="1">
        <v>38602</v>
      </c>
      <c r="S45682">
        <v>0</v>
      </c>
      <c r="T45682">
        <v>15000000</v>
      </c>
      <c r="U45682">
        <v>0</v>
      </c>
      <c r="V45682">
        <v>0</v>
      </c>
      <c r="W45682">
        <v>0</v>
      </c>
      <c r="X45682">
        <v>0</v>
      </c>
      <c r="Y45682">
        <v>0</v>
      </c>
      <c r="Z45682">
        <v>0</v>
      </c>
      <c r="AA45682">
        <v>0</v>
      </c>
      <c r="AB45682">
        <v>0</v>
      </c>
      <c r="AC45682">
        <v>0</v>
      </c>
      <c r="AD45682">
        <v>0</v>
      </c>
      <c r="AE45682">
        <v>0</v>
      </c>
      <c r="AF45682">
        <v>0</v>
      </c>
      <c r="AG45682">
        <v>0</v>
      </c>
      <c r="AH45682">
        <v>0</v>
      </c>
      <c r="AI45682">
        <v>0</v>
      </c>
      <c r="AJ45682">
        <v>15000000</v>
      </c>
      <c r="AK45682">
        <v>0</v>
      </c>
      <c r="AL45682">
        <v>0</v>
      </c>
      <c r="AM45682">
        <v>0</v>
      </c>
    </row>
    <row r="45683" spans="1:39" x14ac:dyDescent="0.45">
      <c r="A45683" t="s">
        <v>167252</v>
      </c>
      <c r="B45683" t="s">
        <v>167253</v>
      </c>
      <c r="C45683" t="s">
        <v>167254</v>
      </c>
      <c r="D45683" t="s">
        <v>167255</v>
      </c>
      <c r="E45683" t="s">
        <v>1268</v>
      </c>
      <c r="F45683" t="s">
        <v>167256</v>
      </c>
      <c r="G45683" t="s">
        <v>57</v>
      </c>
      <c r="L45683">
        <v>2</v>
      </c>
      <c r="M45683" s="1">
        <v>40909</v>
      </c>
      <c r="N45683" s="2">
        <v>40909</v>
      </c>
      <c r="O45683" t="s">
        <v>132</v>
      </c>
      <c r="P45683">
        <v>2012</v>
      </c>
      <c r="Q45683" s="1">
        <v>41046</v>
      </c>
      <c r="R45683" s="1">
        <v>41153</v>
      </c>
      <c r="S45683">
        <v>197455</v>
      </c>
      <c r="T45683">
        <v>0</v>
      </c>
      <c r="U45683">
        <v>0</v>
      </c>
      <c r="V45683">
        <v>0</v>
      </c>
      <c r="W45683">
        <v>0</v>
      </c>
      <c r="X45683">
        <v>0</v>
      </c>
      <c r="Y45683">
        <v>0</v>
      </c>
      <c r="Z45683">
        <v>0</v>
      </c>
      <c r="AA45683">
        <v>0</v>
      </c>
      <c r="AB45683">
        <v>0</v>
      </c>
      <c r="AC45683">
        <v>0</v>
      </c>
      <c r="AD45683">
        <v>0</v>
      </c>
      <c r="AE45683">
        <v>0</v>
      </c>
      <c r="AF45683">
        <v>0</v>
      </c>
      <c r="AG45683">
        <v>0</v>
      </c>
      <c r="AH45683">
        <v>0</v>
      </c>
      <c r="AI45683">
        <v>0</v>
      </c>
      <c r="AJ45683">
        <v>0</v>
      </c>
      <c r="AK45683">
        <v>0</v>
      </c>
      <c r="AL45683">
        <v>0</v>
      </c>
      <c r="AM45683">
        <v>0</v>
      </c>
    </row>
    <row r="45684" spans="1:39" x14ac:dyDescent="0.45">
      <c r="A45684" t="s">
        <v>167257</v>
      </c>
      <c r="B45684" t="s">
        <v>167258</v>
      </c>
      <c r="C45684" t="s">
        <v>167259</v>
      </c>
      <c r="D45684" t="s">
        <v>167260</v>
      </c>
      <c r="E45684" t="s">
        <v>99</v>
      </c>
      <c r="F45684" t="s">
        <v>114</v>
      </c>
      <c r="G45684" t="s">
        <v>57</v>
      </c>
      <c r="L45684">
        <v>1</v>
      </c>
      <c r="M45684" s="1">
        <v>41760</v>
      </c>
      <c r="N45684" s="2">
        <v>41760</v>
      </c>
      <c r="O45684" t="s">
        <v>1211</v>
      </c>
      <c r="P45684">
        <v>2014</v>
      </c>
      <c r="Q45684" s="1">
        <v>41760</v>
      </c>
      <c r="R45684" s="1">
        <v>41760</v>
      </c>
      <c r="S45684">
        <v>0</v>
      </c>
      <c r="T45684">
        <v>0</v>
      </c>
      <c r="U45684">
        <v>0</v>
      </c>
      <c r="V45684">
        <v>0</v>
      </c>
      <c r="W45684">
        <v>0</v>
      </c>
      <c r="X45684">
        <v>0</v>
      </c>
      <c r="Y45684">
        <v>0</v>
      </c>
      <c r="Z45684">
        <v>0</v>
      </c>
      <c r="AA45684">
        <v>0</v>
      </c>
      <c r="AB45684">
        <v>0</v>
      </c>
      <c r="AC45684">
        <v>0</v>
      </c>
      <c r="AD45684">
        <v>0</v>
      </c>
      <c r="AE45684">
        <v>0</v>
      </c>
      <c r="AF45684">
        <v>0</v>
      </c>
      <c r="AG45684">
        <v>0</v>
      </c>
      <c r="AH45684">
        <v>0</v>
      </c>
      <c r="AI45684">
        <v>0</v>
      </c>
      <c r="AJ45684">
        <v>0</v>
      </c>
      <c r="AK45684">
        <v>0</v>
      </c>
      <c r="AL45684">
        <v>0</v>
      </c>
      <c r="AM45684">
        <v>0</v>
      </c>
    </row>
    <row r="45685" spans="1:39" x14ac:dyDescent="0.45">
      <c r="A45685" t="s">
        <v>167261</v>
      </c>
      <c r="B45685" t="s">
        <v>167262</v>
      </c>
      <c r="C45685" t="s">
        <v>167263</v>
      </c>
      <c r="D45685" t="s">
        <v>23727</v>
      </c>
      <c r="E45685" t="s">
        <v>559</v>
      </c>
      <c r="F45685" t="s">
        <v>426</v>
      </c>
      <c r="G45685" t="s">
        <v>57</v>
      </c>
      <c r="H45685" t="s">
        <v>129</v>
      </c>
      <c r="J45685" t="s">
        <v>130</v>
      </c>
      <c r="K45685" t="s">
        <v>130</v>
      </c>
      <c r="L45685">
        <v>1</v>
      </c>
      <c r="M45685" s="1">
        <v>40975</v>
      </c>
      <c r="N45685" s="2">
        <v>40969</v>
      </c>
      <c r="O45685" t="s">
        <v>132</v>
      </c>
      <c r="P45685">
        <v>2012</v>
      </c>
      <c r="Q45685" s="1">
        <v>41301</v>
      </c>
      <c r="R45685" s="1">
        <v>41301</v>
      </c>
      <c r="S45685">
        <v>200000</v>
      </c>
      <c r="T45685">
        <v>0</v>
      </c>
      <c r="U45685">
        <v>0</v>
      </c>
      <c r="V45685">
        <v>0</v>
      </c>
      <c r="W45685">
        <v>0</v>
      </c>
      <c r="X45685">
        <v>0</v>
      </c>
      <c r="Y45685">
        <v>0</v>
      </c>
      <c r="Z45685">
        <v>0</v>
      </c>
      <c r="AA45685">
        <v>0</v>
      </c>
      <c r="AB45685">
        <v>0</v>
      </c>
      <c r="AC45685">
        <v>0</v>
      </c>
      <c r="AD45685">
        <v>0</v>
      </c>
      <c r="AE45685">
        <v>0</v>
      </c>
      <c r="AF45685">
        <v>0</v>
      </c>
      <c r="AG45685">
        <v>0</v>
      </c>
      <c r="AH45685">
        <v>0</v>
      </c>
      <c r="AI45685">
        <v>0</v>
      </c>
      <c r="AJ45685">
        <v>0</v>
      </c>
      <c r="AK45685">
        <v>0</v>
      </c>
      <c r="AL45685">
        <v>0</v>
      </c>
      <c r="AM45685">
        <v>0</v>
      </c>
    </row>
    <row r="45686" spans="1:39" x14ac:dyDescent="0.45">
      <c r="A45686" t="s">
        <v>167264</v>
      </c>
      <c r="B45686" t="s">
        <v>167265</v>
      </c>
      <c r="C45686" t="s">
        <v>167266</v>
      </c>
      <c r="D45686" t="s">
        <v>755</v>
      </c>
      <c r="E45686" t="s">
        <v>756</v>
      </c>
      <c r="F45686" s="3">
        <v>40000</v>
      </c>
      <c r="G45686" t="s">
        <v>57</v>
      </c>
      <c r="H45686" t="s">
        <v>129</v>
      </c>
      <c r="J45686" t="s">
        <v>130</v>
      </c>
      <c r="K45686" t="s">
        <v>130</v>
      </c>
      <c r="L45686">
        <v>1</v>
      </c>
      <c r="Q45686" s="1">
        <v>41480</v>
      </c>
      <c r="R45686" s="1">
        <v>41480</v>
      </c>
      <c r="S45686">
        <v>40000</v>
      </c>
      <c r="T45686">
        <v>0</v>
      </c>
      <c r="U45686">
        <v>0</v>
      </c>
      <c r="V45686">
        <v>0</v>
      </c>
      <c r="W45686">
        <v>0</v>
      </c>
      <c r="X45686">
        <v>0</v>
      </c>
      <c r="Y45686">
        <v>0</v>
      </c>
      <c r="Z45686">
        <v>0</v>
      </c>
      <c r="AA45686">
        <v>0</v>
      </c>
      <c r="AB45686">
        <v>0</v>
      </c>
      <c r="AC45686">
        <v>0</v>
      </c>
      <c r="AD45686">
        <v>0</v>
      </c>
      <c r="AE45686">
        <v>0</v>
      </c>
      <c r="AF45686">
        <v>0</v>
      </c>
      <c r="AG45686">
        <v>0</v>
      </c>
      <c r="AH45686">
        <v>0</v>
      </c>
      <c r="AI45686">
        <v>0</v>
      </c>
      <c r="AJ45686">
        <v>0</v>
      </c>
      <c r="AK45686">
        <v>0</v>
      </c>
      <c r="AL45686">
        <v>0</v>
      </c>
      <c r="AM45686">
        <v>0</v>
      </c>
    </row>
    <row r="45687" spans="1:39" x14ac:dyDescent="0.45">
      <c r="A45687" t="s">
        <v>167267</v>
      </c>
      <c r="B45687" t="s">
        <v>167268</v>
      </c>
      <c r="C45687" t="s">
        <v>167269</v>
      </c>
      <c r="D45687" t="s">
        <v>258</v>
      </c>
      <c r="E45687" t="s">
        <v>259</v>
      </c>
      <c r="F45687" t="s">
        <v>167270</v>
      </c>
      <c r="G45687" t="s">
        <v>57</v>
      </c>
      <c r="H45687" t="s">
        <v>74</v>
      </c>
      <c r="J45687" t="s">
        <v>75</v>
      </c>
      <c r="K45687" t="s">
        <v>75</v>
      </c>
      <c r="L45687">
        <v>1</v>
      </c>
      <c r="M45687" s="1">
        <v>40087</v>
      </c>
      <c r="N45687" s="2">
        <v>40087</v>
      </c>
      <c r="O45687" t="s">
        <v>702</v>
      </c>
      <c r="P45687">
        <v>2009</v>
      </c>
      <c r="Q45687" s="1">
        <v>40179</v>
      </c>
      <c r="R45687" s="1">
        <v>40179</v>
      </c>
      <c r="S45687">
        <v>0</v>
      </c>
      <c r="T45687">
        <v>0</v>
      </c>
      <c r="U45687">
        <v>0</v>
      </c>
      <c r="V45687">
        <v>0</v>
      </c>
      <c r="W45687">
        <v>0</v>
      </c>
      <c r="X45687">
        <v>0</v>
      </c>
      <c r="Y45687">
        <v>216090</v>
      </c>
      <c r="Z45687">
        <v>0</v>
      </c>
      <c r="AA45687">
        <v>0</v>
      </c>
      <c r="AB45687">
        <v>0</v>
      </c>
      <c r="AC45687">
        <v>0</v>
      </c>
      <c r="AD45687">
        <v>0</v>
      </c>
      <c r="AE45687">
        <v>0</v>
      </c>
      <c r="AF45687">
        <v>0</v>
      </c>
      <c r="AG45687">
        <v>0</v>
      </c>
      <c r="AH45687">
        <v>0</v>
      </c>
      <c r="AI45687">
        <v>0</v>
      </c>
      <c r="AJ45687">
        <v>0</v>
      </c>
      <c r="AK45687">
        <v>0</v>
      </c>
      <c r="AL45687">
        <v>0</v>
      </c>
      <c r="AM45687">
        <v>0</v>
      </c>
    </row>
    <row r="45688" spans="1:39" x14ac:dyDescent="0.45">
      <c r="A45688" t="s">
        <v>167271</v>
      </c>
      <c r="B45688" t="s">
        <v>167272</v>
      </c>
      <c r="C45688" t="s">
        <v>167273</v>
      </c>
      <c r="D45688" t="s">
        <v>3096</v>
      </c>
      <c r="E45688" t="s">
        <v>3097</v>
      </c>
      <c r="F45688" s="3">
        <v>25000</v>
      </c>
      <c r="G45688" t="s">
        <v>57</v>
      </c>
      <c r="H45688" t="s">
        <v>46</v>
      </c>
      <c r="I45688" t="s">
        <v>2223</v>
      </c>
      <c r="J45688" t="s">
        <v>2988</v>
      </c>
      <c r="K45688" t="s">
        <v>2988</v>
      </c>
      <c r="L45688">
        <v>1</v>
      </c>
      <c r="M45688" s="1">
        <v>40544</v>
      </c>
      <c r="N45688" s="2">
        <v>40544</v>
      </c>
      <c r="O45688" t="s">
        <v>528</v>
      </c>
      <c r="P45688">
        <v>2011</v>
      </c>
      <c r="Q45688" s="1">
        <v>41697</v>
      </c>
      <c r="R45688" s="1">
        <v>41697</v>
      </c>
      <c r="S45688">
        <v>25000</v>
      </c>
      <c r="T45688">
        <v>0</v>
      </c>
      <c r="U45688">
        <v>0</v>
      </c>
      <c r="V45688">
        <v>0</v>
      </c>
      <c r="W45688">
        <v>0</v>
      </c>
      <c r="X45688">
        <v>0</v>
      </c>
      <c r="Y45688">
        <v>0</v>
      </c>
      <c r="Z45688">
        <v>0</v>
      </c>
      <c r="AA45688">
        <v>0</v>
      </c>
      <c r="AB45688">
        <v>0</v>
      </c>
      <c r="AC45688">
        <v>0</v>
      </c>
      <c r="AD45688">
        <v>0</v>
      </c>
      <c r="AE45688">
        <v>0</v>
      </c>
      <c r="AF45688">
        <v>0</v>
      </c>
      <c r="AG45688">
        <v>0</v>
      </c>
      <c r="AH45688">
        <v>0</v>
      </c>
      <c r="AI45688">
        <v>0</v>
      </c>
      <c r="AJ45688">
        <v>0</v>
      </c>
      <c r="AK45688">
        <v>0</v>
      </c>
      <c r="AL45688">
        <v>0</v>
      </c>
      <c r="AM45688">
        <v>0</v>
      </c>
    </row>
    <row r="45689" spans="1:39" x14ac:dyDescent="0.45">
      <c r="A45689" t="s">
        <v>167274</v>
      </c>
      <c r="B45689" t="s">
        <v>167275</v>
      </c>
      <c r="C45689" t="s">
        <v>167276</v>
      </c>
      <c r="D45689" t="s">
        <v>167277</v>
      </c>
      <c r="E45689" t="s">
        <v>2192</v>
      </c>
      <c r="F45689" t="s">
        <v>114</v>
      </c>
      <c r="G45689" t="s">
        <v>45</v>
      </c>
      <c r="H45689" t="s">
        <v>46</v>
      </c>
      <c r="I45689" t="s">
        <v>648</v>
      </c>
      <c r="J45689" t="s">
        <v>649</v>
      </c>
      <c r="K45689" t="s">
        <v>649</v>
      </c>
      <c r="L45689">
        <v>1</v>
      </c>
      <c r="M45689" s="1">
        <v>38403</v>
      </c>
      <c r="N45689" s="2">
        <v>38384</v>
      </c>
      <c r="O45689" t="s">
        <v>464</v>
      </c>
      <c r="P45689">
        <v>2005</v>
      </c>
      <c r="Q45689" s="1">
        <v>40529</v>
      </c>
      <c r="R45689" s="1">
        <v>40529</v>
      </c>
      <c r="S45689">
        <v>0</v>
      </c>
      <c r="T45689">
        <v>0</v>
      </c>
      <c r="U45689">
        <v>0</v>
      </c>
      <c r="V45689">
        <v>0</v>
      </c>
      <c r="W45689">
        <v>0</v>
      </c>
      <c r="X45689">
        <v>0</v>
      </c>
      <c r="Y45689">
        <v>0</v>
      </c>
      <c r="Z45689">
        <v>0</v>
      </c>
      <c r="AA45689">
        <v>0</v>
      </c>
      <c r="AB45689">
        <v>0</v>
      </c>
      <c r="AC45689">
        <v>0</v>
      </c>
      <c r="AD45689">
        <v>0</v>
      </c>
      <c r="AE45689">
        <v>0</v>
      </c>
      <c r="AF45689">
        <v>0</v>
      </c>
      <c r="AG45689">
        <v>0</v>
      </c>
      <c r="AH45689">
        <v>0</v>
      </c>
      <c r="AI45689">
        <v>0</v>
      </c>
      <c r="AJ45689">
        <v>0</v>
      </c>
      <c r="AK45689">
        <v>0</v>
      </c>
      <c r="AL45689">
        <v>0</v>
      </c>
      <c r="AM45689">
        <v>0</v>
      </c>
    </row>
    <row r="45690" spans="1:39" x14ac:dyDescent="0.45">
      <c r="A45690" t="s">
        <v>167278</v>
      </c>
      <c r="B45690" t="s">
        <v>167279</v>
      </c>
      <c r="C45690" t="s">
        <v>167280</v>
      </c>
      <c r="D45690" t="s">
        <v>167281</v>
      </c>
      <c r="E45690" t="s">
        <v>5351</v>
      </c>
      <c r="F45690" s="3">
        <v>70000</v>
      </c>
      <c r="G45690" t="s">
        <v>101</v>
      </c>
      <c r="H45690" t="s">
        <v>655</v>
      </c>
      <c r="J45690" t="s">
        <v>1470</v>
      </c>
      <c r="K45690" t="s">
        <v>1470</v>
      </c>
      <c r="L45690">
        <v>1</v>
      </c>
      <c r="M45690" s="1">
        <v>40436</v>
      </c>
      <c r="N45690" s="2">
        <v>40422</v>
      </c>
      <c r="O45690" t="s">
        <v>200</v>
      </c>
      <c r="P45690">
        <v>2010</v>
      </c>
      <c r="Q45690" s="1">
        <v>40575</v>
      </c>
      <c r="R45690" s="1">
        <v>40575</v>
      </c>
      <c r="S45690">
        <v>70000</v>
      </c>
      <c r="T45690">
        <v>0</v>
      </c>
      <c r="U45690">
        <v>0</v>
      </c>
      <c r="V45690">
        <v>0</v>
      </c>
      <c r="W45690">
        <v>0</v>
      </c>
      <c r="X45690">
        <v>0</v>
      </c>
      <c r="Y45690">
        <v>0</v>
      </c>
      <c r="Z45690">
        <v>0</v>
      </c>
      <c r="AA45690">
        <v>0</v>
      </c>
      <c r="AB45690">
        <v>0</v>
      </c>
      <c r="AC45690">
        <v>0</v>
      </c>
      <c r="AD45690">
        <v>0</v>
      </c>
      <c r="AE45690">
        <v>0</v>
      </c>
      <c r="AF45690">
        <v>0</v>
      </c>
      <c r="AG45690">
        <v>0</v>
      </c>
      <c r="AH45690">
        <v>0</v>
      </c>
      <c r="AI45690">
        <v>0</v>
      </c>
      <c r="AJ45690">
        <v>0</v>
      </c>
      <c r="AK45690">
        <v>0</v>
      </c>
      <c r="AL45690">
        <v>0</v>
      </c>
      <c r="AM45690">
        <v>0</v>
      </c>
    </row>
    <row r="45691" spans="1:39" x14ac:dyDescent="0.45">
      <c r="A45691" t="s">
        <v>167282</v>
      </c>
      <c r="B45691" t="s">
        <v>167283</v>
      </c>
      <c r="C45691" t="s">
        <v>167284</v>
      </c>
      <c r="D45691" t="s">
        <v>1115</v>
      </c>
      <c r="E45691" t="s">
        <v>316</v>
      </c>
      <c r="F45691" t="s">
        <v>114</v>
      </c>
      <c r="G45691" t="s">
        <v>57</v>
      </c>
      <c r="H45691" t="s">
        <v>46</v>
      </c>
      <c r="I45691" t="s">
        <v>58</v>
      </c>
      <c r="J45691" t="s">
        <v>198</v>
      </c>
      <c r="K45691" t="s">
        <v>199</v>
      </c>
      <c r="L45691">
        <v>1</v>
      </c>
      <c r="M45691" s="1">
        <v>41153</v>
      </c>
      <c r="N45691" s="2">
        <v>41153</v>
      </c>
      <c r="O45691" t="s">
        <v>596</v>
      </c>
      <c r="P45691">
        <v>2012</v>
      </c>
      <c r="Q45691" s="1">
        <v>41332</v>
      </c>
      <c r="R45691" s="1">
        <v>41332</v>
      </c>
      <c r="S45691">
        <v>0</v>
      </c>
      <c r="T45691">
        <v>0</v>
      </c>
      <c r="U45691">
        <v>0</v>
      </c>
      <c r="V45691">
        <v>0</v>
      </c>
      <c r="W45691">
        <v>0</v>
      </c>
      <c r="X45691">
        <v>0</v>
      </c>
      <c r="Y45691">
        <v>0</v>
      </c>
      <c r="Z45691">
        <v>0</v>
      </c>
      <c r="AA45691">
        <v>0</v>
      </c>
      <c r="AB45691">
        <v>0</v>
      </c>
      <c r="AC45691">
        <v>0</v>
      </c>
      <c r="AD45691">
        <v>0</v>
      </c>
      <c r="AE45691">
        <v>0</v>
      </c>
      <c r="AF45691">
        <v>0</v>
      </c>
      <c r="AG45691">
        <v>0</v>
      </c>
      <c r="AH45691">
        <v>0</v>
      </c>
      <c r="AI45691">
        <v>0</v>
      </c>
      <c r="AJ45691">
        <v>0</v>
      </c>
      <c r="AK45691">
        <v>0</v>
      </c>
      <c r="AL45691">
        <v>0</v>
      </c>
      <c r="AM45691">
        <v>0</v>
      </c>
    </row>
    <row r="45692" spans="1:39" x14ac:dyDescent="0.45">
      <c r="A45692" t="s">
        <v>167285</v>
      </c>
      <c r="B45692" t="s">
        <v>167286</v>
      </c>
      <c r="C45692" t="s">
        <v>167287</v>
      </c>
      <c r="D45692" t="s">
        <v>142</v>
      </c>
      <c r="E45692" t="s">
        <v>143</v>
      </c>
      <c r="F45692" t="s">
        <v>282</v>
      </c>
      <c r="G45692" t="s">
        <v>57</v>
      </c>
      <c r="H45692" t="s">
        <v>46</v>
      </c>
      <c r="I45692" t="s">
        <v>1298</v>
      </c>
      <c r="J45692" t="s">
        <v>1299</v>
      </c>
      <c r="K45692" t="s">
        <v>1299</v>
      </c>
      <c r="L45692">
        <v>1</v>
      </c>
      <c r="M45692" s="1">
        <v>40544</v>
      </c>
      <c r="N45692" s="2">
        <v>40544</v>
      </c>
      <c r="O45692" t="s">
        <v>528</v>
      </c>
      <c r="P45692">
        <v>2011</v>
      </c>
      <c r="Q45692" s="1">
        <v>40697</v>
      </c>
      <c r="R45692" s="1">
        <v>40697</v>
      </c>
      <c r="S45692">
        <v>0</v>
      </c>
      <c r="T45692">
        <v>100000</v>
      </c>
      <c r="U45692">
        <v>0</v>
      </c>
      <c r="V45692">
        <v>0</v>
      </c>
      <c r="W45692">
        <v>0</v>
      </c>
      <c r="X45692">
        <v>0</v>
      </c>
      <c r="Y45692">
        <v>0</v>
      </c>
      <c r="Z45692">
        <v>0</v>
      </c>
      <c r="AA45692">
        <v>0</v>
      </c>
      <c r="AB45692">
        <v>0</v>
      </c>
      <c r="AC45692">
        <v>0</v>
      </c>
      <c r="AD45692">
        <v>0</v>
      </c>
      <c r="AE45692">
        <v>0</v>
      </c>
      <c r="AF45692">
        <v>0</v>
      </c>
      <c r="AG45692">
        <v>0</v>
      </c>
      <c r="AH45692">
        <v>0</v>
      </c>
      <c r="AI45692">
        <v>0</v>
      </c>
      <c r="AJ45692">
        <v>0</v>
      </c>
      <c r="AK45692">
        <v>0</v>
      </c>
      <c r="AL45692">
        <v>0</v>
      </c>
      <c r="AM45692">
        <v>0</v>
      </c>
    </row>
    <row r="45693" spans="1:39" x14ac:dyDescent="0.45">
      <c r="A45693" t="s">
        <v>167288</v>
      </c>
      <c r="B45693" t="s">
        <v>167289</v>
      </c>
      <c r="C45693" t="s">
        <v>167290</v>
      </c>
      <c r="D45693" t="s">
        <v>755</v>
      </c>
      <c r="E45693" t="s">
        <v>756</v>
      </c>
      <c r="F45693" t="s">
        <v>9271</v>
      </c>
      <c r="G45693" t="s">
        <v>57</v>
      </c>
      <c r="H45693" t="s">
        <v>46</v>
      </c>
      <c r="I45693" t="s">
        <v>178</v>
      </c>
      <c r="J45693" t="s">
        <v>179</v>
      </c>
      <c r="K45693" t="s">
        <v>2907</v>
      </c>
      <c r="L45693">
        <v>4</v>
      </c>
      <c r="M45693" s="1">
        <v>40269</v>
      </c>
      <c r="N45693" s="2">
        <v>40269</v>
      </c>
      <c r="O45693" t="s">
        <v>1166</v>
      </c>
      <c r="P45693">
        <v>2010</v>
      </c>
      <c r="Q45693" s="1">
        <v>40909</v>
      </c>
      <c r="R45693" s="1">
        <v>41661</v>
      </c>
      <c r="S45693">
        <v>0</v>
      </c>
      <c r="T45693">
        <v>32500000</v>
      </c>
      <c r="U45693">
        <v>0</v>
      </c>
      <c r="V45693">
        <v>0</v>
      </c>
      <c r="W45693">
        <v>0</v>
      </c>
      <c r="X45693">
        <v>0</v>
      </c>
      <c r="Y45693">
        <v>0</v>
      </c>
      <c r="Z45693">
        <v>0</v>
      </c>
      <c r="AA45693">
        <v>0</v>
      </c>
      <c r="AB45693">
        <v>0</v>
      </c>
      <c r="AC45693">
        <v>0</v>
      </c>
      <c r="AD45693">
        <v>0</v>
      </c>
      <c r="AE45693">
        <v>0</v>
      </c>
      <c r="AF45693">
        <v>6300000</v>
      </c>
      <c r="AG45693">
        <v>0</v>
      </c>
      <c r="AH45693">
        <v>0</v>
      </c>
      <c r="AI45693">
        <v>0</v>
      </c>
      <c r="AJ45693">
        <v>0</v>
      </c>
      <c r="AK45693">
        <v>0</v>
      </c>
      <c r="AL45693">
        <v>0</v>
      </c>
      <c r="AM45693">
        <v>0</v>
      </c>
    </row>
    <row r="45694" spans="1:39" x14ac:dyDescent="0.45">
      <c r="A45694" t="s">
        <v>167291</v>
      </c>
      <c r="B45694" t="s">
        <v>167292</v>
      </c>
      <c r="C45694" t="s">
        <v>167293</v>
      </c>
      <c r="D45694" t="s">
        <v>167294</v>
      </c>
      <c r="E45694" t="s">
        <v>53777</v>
      </c>
      <c r="F45694" t="s">
        <v>114</v>
      </c>
      <c r="G45694" t="s">
        <v>57</v>
      </c>
      <c r="H45694" t="s">
        <v>46</v>
      </c>
      <c r="I45694" t="s">
        <v>58</v>
      </c>
      <c r="J45694" t="s">
        <v>59</v>
      </c>
      <c r="K45694" t="s">
        <v>414</v>
      </c>
      <c r="L45694">
        <v>1</v>
      </c>
      <c r="M45694" s="1">
        <v>41426</v>
      </c>
      <c r="N45694" s="2">
        <v>41426</v>
      </c>
      <c r="O45694" t="s">
        <v>439</v>
      </c>
      <c r="P45694">
        <v>2013</v>
      </c>
      <c r="Q45694" s="1">
        <v>41795</v>
      </c>
      <c r="R45694" s="1">
        <v>41795</v>
      </c>
      <c r="S45694">
        <v>0</v>
      </c>
      <c r="T45694">
        <v>0</v>
      </c>
      <c r="U45694">
        <v>0</v>
      </c>
      <c r="V45694">
        <v>0</v>
      </c>
      <c r="W45694">
        <v>0</v>
      </c>
      <c r="X45694">
        <v>0</v>
      </c>
      <c r="Y45694">
        <v>0</v>
      </c>
      <c r="Z45694">
        <v>0</v>
      </c>
      <c r="AA45694">
        <v>0</v>
      </c>
      <c r="AB45694">
        <v>0</v>
      </c>
      <c r="AC45694">
        <v>0</v>
      </c>
      <c r="AD45694">
        <v>0</v>
      </c>
      <c r="AE45694">
        <v>0</v>
      </c>
      <c r="AF45694">
        <v>0</v>
      </c>
      <c r="AG45694">
        <v>0</v>
      </c>
      <c r="AH45694">
        <v>0</v>
      </c>
      <c r="AI45694">
        <v>0</v>
      </c>
      <c r="AJ45694">
        <v>0</v>
      </c>
      <c r="AK45694">
        <v>0</v>
      </c>
      <c r="AL45694">
        <v>0</v>
      </c>
      <c r="AM45694">
        <v>0</v>
      </c>
    </row>
    <row r="45695" spans="1:39" x14ac:dyDescent="0.45">
      <c r="A45695" t="s">
        <v>167295</v>
      </c>
      <c r="B45695" t="s">
        <v>167296</v>
      </c>
      <c r="C45695" t="s">
        <v>167297</v>
      </c>
      <c r="D45695" t="s">
        <v>167298</v>
      </c>
      <c r="E45695" t="s">
        <v>11901</v>
      </c>
      <c r="F45695" t="s">
        <v>846</v>
      </c>
      <c r="G45695" t="s">
        <v>57</v>
      </c>
      <c r="H45695" t="s">
        <v>46</v>
      </c>
      <c r="I45695" t="s">
        <v>6730</v>
      </c>
      <c r="J45695" t="s">
        <v>641</v>
      </c>
      <c r="K45695" t="s">
        <v>6731</v>
      </c>
      <c r="L45695">
        <v>3</v>
      </c>
      <c r="M45695" s="1">
        <v>40369</v>
      </c>
      <c r="N45695" s="2">
        <v>40360</v>
      </c>
      <c r="O45695" t="s">
        <v>200</v>
      </c>
      <c r="P45695">
        <v>2010</v>
      </c>
      <c r="Q45695" s="1">
        <v>40969</v>
      </c>
      <c r="R45695" s="1">
        <v>41654</v>
      </c>
      <c r="S45695">
        <v>0</v>
      </c>
      <c r="T45695">
        <v>1000000</v>
      </c>
      <c r="U45695">
        <v>0</v>
      </c>
      <c r="V45695">
        <v>0</v>
      </c>
      <c r="W45695">
        <v>0</v>
      </c>
      <c r="X45695">
        <v>0</v>
      </c>
      <c r="Y45695">
        <v>0</v>
      </c>
      <c r="Z45695">
        <v>0</v>
      </c>
      <c r="AA45695">
        <v>0</v>
      </c>
      <c r="AB45695">
        <v>0</v>
      </c>
      <c r="AC45695">
        <v>0</v>
      </c>
      <c r="AD45695">
        <v>0</v>
      </c>
      <c r="AE45695">
        <v>0</v>
      </c>
      <c r="AF45695">
        <v>1000000</v>
      </c>
      <c r="AG45695">
        <v>0</v>
      </c>
      <c r="AH45695">
        <v>0</v>
      </c>
      <c r="AI45695">
        <v>0</v>
      </c>
      <c r="AJ45695">
        <v>0</v>
      </c>
      <c r="AK45695">
        <v>0</v>
      </c>
      <c r="AL45695">
        <v>0</v>
      </c>
      <c r="AM45695">
        <v>0</v>
      </c>
    </row>
    <row r="45696" spans="1:39" x14ac:dyDescent="0.45">
      <c r="A45696" t="s">
        <v>167299</v>
      </c>
      <c r="B45696" t="s">
        <v>167300</v>
      </c>
      <c r="C45696" t="s">
        <v>167301</v>
      </c>
      <c r="D45696" t="s">
        <v>167302</v>
      </c>
      <c r="E45696" t="s">
        <v>43</v>
      </c>
      <c r="F45696" t="s">
        <v>230</v>
      </c>
      <c r="G45696" t="s">
        <v>57</v>
      </c>
      <c r="H45696" t="s">
        <v>46</v>
      </c>
      <c r="I45696" t="s">
        <v>47</v>
      </c>
      <c r="J45696" t="s">
        <v>48</v>
      </c>
      <c r="K45696" t="s">
        <v>10038</v>
      </c>
      <c r="L45696">
        <v>3</v>
      </c>
      <c r="M45696" s="1">
        <v>40919</v>
      </c>
      <c r="N45696" s="2">
        <v>40909</v>
      </c>
      <c r="O45696" t="s">
        <v>132</v>
      </c>
      <c r="P45696">
        <v>2012</v>
      </c>
      <c r="Q45696" s="1">
        <v>41324</v>
      </c>
      <c r="R45696" s="1">
        <v>41736</v>
      </c>
      <c r="S45696">
        <v>1000000</v>
      </c>
      <c r="T45696">
        <v>2000000</v>
      </c>
      <c r="U45696">
        <v>0</v>
      </c>
      <c r="V45696">
        <v>0</v>
      </c>
      <c r="W45696">
        <v>0</v>
      </c>
      <c r="X45696">
        <v>0</v>
      </c>
      <c r="Y45696">
        <v>0</v>
      </c>
      <c r="Z45696">
        <v>0</v>
      </c>
      <c r="AA45696">
        <v>0</v>
      </c>
      <c r="AB45696">
        <v>0</v>
      </c>
      <c r="AC45696">
        <v>0</v>
      </c>
      <c r="AD45696">
        <v>0</v>
      </c>
      <c r="AE45696">
        <v>0</v>
      </c>
      <c r="AF45696">
        <v>2000000</v>
      </c>
      <c r="AG45696">
        <v>0</v>
      </c>
      <c r="AH45696">
        <v>0</v>
      </c>
      <c r="AI45696">
        <v>0</v>
      </c>
      <c r="AJ45696">
        <v>0</v>
      </c>
      <c r="AK45696">
        <v>0</v>
      </c>
      <c r="AL45696">
        <v>0</v>
      </c>
      <c r="AM45696">
        <v>0</v>
      </c>
    </row>
    <row r="45697" spans="1:39" x14ac:dyDescent="0.45">
      <c r="A45697" t="s">
        <v>167303</v>
      </c>
      <c r="B45697" t="s">
        <v>167304</v>
      </c>
      <c r="C45697" t="s">
        <v>167305</v>
      </c>
      <c r="D45697" t="s">
        <v>155464</v>
      </c>
      <c r="E45697" t="s">
        <v>6322</v>
      </c>
      <c r="F45697" t="s">
        <v>2599</v>
      </c>
      <c r="G45697" t="s">
        <v>57</v>
      </c>
      <c r="H45697" t="s">
        <v>3044</v>
      </c>
      <c r="J45697" t="s">
        <v>5709</v>
      </c>
      <c r="K45697" t="s">
        <v>5709</v>
      </c>
      <c r="L45697">
        <v>1</v>
      </c>
      <c r="M45697" s="1">
        <v>40909</v>
      </c>
      <c r="N45697" s="2">
        <v>40909</v>
      </c>
      <c r="O45697" t="s">
        <v>132</v>
      </c>
      <c r="P45697">
        <v>2012</v>
      </c>
      <c r="Q45697" s="1">
        <v>41975</v>
      </c>
      <c r="R45697" s="1">
        <v>41975</v>
      </c>
      <c r="S45697">
        <v>0</v>
      </c>
      <c r="T45697">
        <v>4900000</v>
      </c>
      <c r="U45697">
        <v>0</v>
      </c>
      <c r="V45697">
        <v>0</v>
      </c>
      <c r="W45697">
        <v>0</v>
      </c>
      <c r="X45697">
        <v>0</v>
      </c>
      <c r="Y45697">
        <v>0</v>
      </c>
      <c r="Z45697">
        <v>0</v>
      </c>
      <c r="AA45697">
        <v>0</v>
      </c>
      <c r="AB45697">
        <v>0</v>
      </c>
      <c r="AC45697">
        <v>0</v>
      </c>
      <c r="AD45697">
        <v>0</v>
      </c>
      <c r="AE45697">
        <v>0</v>
      </c>
      <c r="AF45697">
        <v>4900000</v>
      </c>
      <c r="AG45697">
        <v>0</v>
      </c>
      <c r="AH45697">
        <v>0</v>
      </c>
      <c r="AI45697">
        <v>0</v>
      </c>
      <c r="AJ45697">
        <v>0</v>
      </c>
      <c r="AK45697">
        <v>0</v>
      </c>
      <c r="AL45697">
        <v>0</v>
      </c>
      <c r="AM45697">
        <v>0</v>
      </c>
    </row>
    <row r="45698" spans="1:39" x14ac:dyDescent="0.45">
      <c r="A45698" t="s">
        <v>167306</v>
      </c>
      <c r="B45698" t="s">
        <v>167307</v>
      </c>
      <c r="C45698" t="s">
        <v>167308</v>
      </c>
      <c r="D45698" t="s">
        <v>293</v>
      </c>
      <c r="E45698" t="s">
        <v>294</v>
      </c>
      <c r="F45698" t="s">
        <v>167309</v>
      </c>
      <c r="G45698" t="s">
        <v>57</v>
      </c>
      <c r="H45698" t="s">
        <v>46</v>
      </c>
      <c r="I45698" t="s">
        <v>58</v>
      </c>
      <c r="J45698" t="s">
        <v>198</v>
      </c>
      <c r="K45698" t="s">
        <v>3958</v>
      </c>
      <c r="L45698">
        <v>2</v>
      </c>
      <c r="M45698" s="1">
        <v>40179</v>
      </c>
      <c r="N45698" s="2">
        <v>40179</v>
      </c>
      <c r="O45698" t="s">
        <v>118</v>
      </c>
      <c r="P45698">
        <v>2010</v>
      </c>
      <c r="Q45698" s="1">
        <v>40609</v>
      </c>
      <c r="R45698" s="1">
        <v>41429</v>
      </c>
      <c r="S45698">
        <v>0</v>
      </c>
      <c r="T45698">
        <v>23220856</v>
      </c>
      <c r="U45698">
        <v>0</v>
      </c>
      <c r="V45698">
        <v>0</v>
      </c>
      <c r="W45698">
        <v>0</v>
      </c>
      <c r="X45698">
        <v>0</v>
      </c>
      <c r="Y45698">
        <v>0</v>
      </c>
      <c r="Z45698">
        <v>0</v>
      </c>
      <c r="AA45698">
        <v>0</v>
      </c>
      <c r="AB45698">
        <v>0</v>
      </c>
      <c r="AC45698">
        <v>0</v>
      </c>
      <c r="AD45698">
        <v>0</v>
      </c>
      <c r="AE45698">
        <v>0</v>
      </c>
      <c r="AF45698">
        <v>13500000</v>
      </c>
      <c r="AG45698">
        <v>0</v>
      </c>
      <c r="AH45698">
        <v>0</v>
      </c>
      <c r="AI45698">
        <v>0</v>
      </c>
      <c r="AJ45698">
        <v>0</v>
      </c>
      <c r="AK45698">
        <v>0</v>
      </c>
      <c r="AL45698">
        <v>0</v>
      </c>
      <c r="AM45698">
        <v>0</v>
      </c>
    </row>
    <row r="45699" spans="1:39" x14ac:dyDescent="0.45">
      <c r="A45699" t="s">
        <v>167310</v>
      </c>
      <c r="B45699" t="s">
        <v>167311</v>
      </c>
      <c r="C45699" t="s">
        <v>167312</v>
      </c>
      <c r="D45699" t="s">
        <v>107</v>
      </c>
      <c r="E45699" t="s">
        <v>108</v>
      </c>
      <c r="F45699" t="s">
        <v>114</v>
      </c>
      <c r="G45699" t="s">
        <v>57</v>
      </c>
      <c r="H45699" t="s">
        <v>46</v>
      </c>
      <c r="I45699" t="s">
        <v>58</v>
      </c>
      <c r="J45699" t="s">
        <v>198</v>
      </c>
      <c r="K45699" t="s">
        <v>199</v>
      </c>
      <c r="L45699">
        <v>1</v>
      </c>
      <c r="M45699" s="1">
        <v>37987</v>
      </c>
      <c r="N45699" s="2">
        <v>37987</v>
      </c>
      <c r="O45699" t="s">
        <v>452</v>
      </c>
      <c r="P45699">
        <v>2004</v>
      </c>
      <c r="Q45699" s="1">
        <v>39083</v>
      </c>
      <c r="R45699" s="1">
        <v>39083</v>
      </c>
      <c r="S45699">
        <v>0</v>
      </c>
      <c r="T45699">
        <v>0</v>
      </c>
      <c r="U45699">
        <v>0</v>
      </c>
      <c r="V45699">
        <v>0</v>
      </c>
      <c r="W45699">
        <v>0</v>
      </c>
      <c r="X45699">
        <v>0</v>
      </c>
      <c r="Y45699">
        <v>0</v>
      </c>
      <c r="Z45699">
        <v>0</v>
      </c>
      <c r="AA45699">
        <v>0</v>
      </c>
      <c r="AB45699">
        <v>0</v>
      </c>
      <c r="AC45699">
        <v>0</v>
      </c>
      <c r="AD45699">
        <v>0</v>
      </c>
      <c r="AE45699">
        <v>0</v>
      </c>
      <c r="AF45699">
        <v>0</v>
      </c>
      <c r="AG45699">
        <v>0</v>
      </c>
      <c r="AH45699">
        <v>0</v>
      </c>
      <c r="AI45699">
        <v>0</v>
      </c>
      <c r="AJ45699">
        <v>0</v>
      </c>
      <c r="AK45699">
        <v>0</v>
      </c>
      <c r="AL45699">
        <v>0</v>
      </c>
      <c r="AM45699">
        <v>0</v>
      </c>
    </row>
    <row r="45700" spans="1:39" x14ac:dyDescent="0.45">
      <c r="A45700" t="s">
        <v>167313</v>
      </c>
      <c r="B45700" t="s">
        <v>167314</v>
      </c>
      <c r="C45700" t="s">
        <v>167315</v>
      </c>
      <c r="D45700" t="s">
        <v>167316</v>
      </c>
      <c r="E45700" t="s">
        <v>462</v>
      </c>
      <c r="F45700" t="s">
        <v>1894</v>
      </c>
      <c r="G45700" t="s">
        <v>45</v>
      </c>
      <c r="H45700" t="s">
        <v>46</v>
      </c>
      <c r="I45700" t="s">
        <v>58</v>
      </c>
      <c r="J45700" t="s">
        <v>198</v>
      </c>
      <c r="K45700" t="s">
        <v>199</v>
      </c>
      <c r="L45700">
        <v>3</v>
      </c>
      <c r="M45700" s="1">
        <v>39907</v>
      </c>
      <c r="N45700" s="2">
        <v>39904</v>
      </c>
      <c r="O45700" t="s">
        <v>269</v>
      </c>
      <c r="P45700">
        <v>2009</v>
      </c>
      <c r="Q45700" s="1">
        <v>40161</v>
      </c>
      <c r="R45700" s="1">
        <v>40756</v>
      </c>
      <c r="S45700">
        <v>1200000</v>
      </c>
      <c r="T45700">
        <v>0</v>
      </c>
      <c r="U45700">
        <v>0</v>
      </c>
      <c r="V45700">
        <v>0</v>
      </c>
      <c r="W45700">
        <v>0</v>
      </c>
      <c r="X45700">
        <v>100000</v>
      </c>
      <c r="Y45700">
        <v>0</v>
      </c>
      <c r="Z45700">
        <v>0</v>
      </c>
      <c r="AA45700">
        <v>0</v>
      </c>
      <c r="AB45700">
        <v>0</v>
      </c>
      <c r="AC45700">
        <v>0</v>
      </c>
      <c r="AD45700">
        <v>0</v>
      </c>
      <c r="AE45700">
        <v>0</v>
      </c>
      <c r="AF45700">
        <v>0</v>
      </c>
      <c r="AG45700">
        <v>0</v>
      </c>
      <c r="AH45700">
        <v>0</v>
      </c>
      <c r="AI45700">
        <v>0</v>
      </c>
      <c r="AJ45700">
        <v>0</v>
      </c>
      <c r="AK45700">
        <v>0</v>
      </c>
      <c r="AL45700">
        <v>0</v>
      </c>
      <c r="AM45700">
        <v>0</v>
      </c>
    </row>
    <row r="45701" spans="1:39" x14ac:dyDescent="0.45">
      <c r="A45701" t="s">
        <v>167317</v>
      </c>
      <c r="B45701" t="s">
        <v>167318</v>
      </c>
      <c r="C45701" t="s">
        <v>167319</v>
      </c>
      <c r="D45701" t="s">
        <v>167320</v>
      </c>
      <c r="E45701" t="s">
        <v>26043</v>
      </c>
      <c r="F45701" s="3">
        <v>20000</v>
      </c>
      <c r="G45701" t="s">
        <v>57</v>
      </c>
      <c r="H45701" t="s">
        <v>46</v>
      </c>
      <c r="I45701" t="s">
        <v>267</v>
      </c>
      <c r="J45701" t="s">
        <v>1207</v>
      </c>
      <c r="K45701" t="s">
        <v>1207</v>
      </c>
      <c r="L45701">
        <v>1</v>
      </c>
      <c r="M45701" s="1">
        <v>41791</v>
      </c>
      <c r="N45701" s="2">
        <v>41791</v>
      </c>
      <c r="O45701" t="s">
        <v>1211</v>
      </c>
      <c r="P45701">
        <v>2014</v>
      </c>
      <c r="Q45701" s="1">
        <v>41838</v>
      </c>
      <c r="R45701" s="1">
        <v>41838</v>
      </c>
      <c r="S45701">
        <v>20000</v>
      </c>
      <c r="T45701">
        <v>0</v>
      </c>
      <c r="U45701">
        <v>0</v>
      </c>
      <c r="V45701">
        <v>0</v>
      </c>
      <c r="W45701">
        <v>0</v>
      </c>
      <c r="X45701">
        <v>0</v>
      </c>
      <c r="Y45701">
        <v>0</v>
      </c>
      <c r="Z45701">
        <v>0</v>
      </c>
      <c r="AA45701">
        <v>0</v>
      </c>
      <c r="AB45701">
        <v>0</v>
      </c>
      <c r="AC45701">
        <v>0</v>
      </c>
      <c r="AD45701">
        <v>0</v>
      </c>
      <c r="AE45701">
        <v>0</v>
      </c>
      <c r="AF45701">
        <v>0</v>
      </c>
      <c r="AG45701">
        <v>0</v>
      </c>
      <c r="AH45701">
        <v>0</v>
      </c>
      <c r="AI45701">
        <v>0</v>
      </c>
      <c r="AJ45701">
        <v>0</v>
      </c>
      <c r="AK45701">
        <v>0</v>
      </c>
      <c r="AL45701">
        <v>0</v>
      </c>
      <c r="AM45701">
        <v>0</v>
      </c>
    </row>
    <row r="45702" spans="1:39" x14ac:dyDescent="0.45">
      <c r="A45702" t="s">
        <v>167321</v>
      </c>
      <c r="B45702" t="s">
        <v>167322</v>
      </c>
      <c r="C45702" t="s">
        <v>167323</v>
      </c>
      <c r="D45702" t="s">
        <v>6866</v>
      </c>
      <c r="E45702" t="s">
        <v>2185</v>
      </c>
      <c r="F45702" t="s">
        <v>187</v>
      </c>
      <c r="G45702" t="s">
        <v>57</v>
      </c>
      <c r="H45702" t="s">
        <v>74</v>
      </c>
      <c r="J45702" t="s">
        <v>75</v>
      </c>
      <c r="K45702" t="s">
        <v>75</v>
      </c>
      <c r="L45702">
        <v>1</v>
      </c>
      <c r="M45702" s="1">
        <v>41234</v>
      </c>
      <c r="N45702" s="2">
        <v>41214</v>
      </c>
      <c r="O45702" t="s">
        <v>67</v>
      </c>
      <c r="P45702">
        <v>2012</v>
      </c>
      <c r="Q45702" s="1">
        <v>41823</v>
      </c>
      <c r="R45702" s="1">
        <v>41823</v>
      </c>
      <c r="S45702">
        <v>500000</v>
      </c>
      <c r="T45702">
        <v>0</v>
      </c>
      <c r="U45702">
        <v>0</v>
      </c>
      <c r="V45702">
        <v>0</v>
      </c>
      <c r="W45702">
        <v>0</v>
      </c>
      <c r="X45702">
        <v>0</v>
      </c>
      <c r="Y45702">
        <v>0</v>
      </c>
      <c r="Z45702">
        <v>0</v>
      </c>
      <c r="AA45702">
        <v>0</v>
      </c>
      <c r="AB45702">
        <v>0</v>
      </c>
      <c r="AC45702">
        <v>0</v>
      </c>
      <c r="AD45702">
        <v>0</v>
      </c>
      <c r="AE45702">
        <v>0</v>
      </c>
      <c r="AF45702">
        <v>0</v>
      </c>
      <c r="AG45702">
        <v>0</v>
      </c>
      <c r="AH45702">
        <v>0</v>
      </c>
      <c r="AI45702">
        <v>0</v>
      </c>
      <c r="AJ45702">
        <v>0</v>
      </c>
      <c r="AK45702">
        <v>0</v>
      </c>
      <c r="AL45702">
        <v>0</v>
      </c>
      <c r="AM45702">
        <v>0</v>
      </c>
    </row>
    <row r="45703" spans="1:39" x14ac:dyDescent="0.45">
      <c r="A45703" t="s">
        <v>167324</v>
      </c>
      <c r="B45703" t="s">
        <v>167325</v>
      </c>
      <c r="C45703" t="s">
        <v>167326</v>
      </c>
      <c r="D45703" t="s">
        <v>167327</v>
      </c>
      <c r="E45703" t="s">
        <v>6770</v>
      </c>
      <c r="F45703" t="s">
        <v>1894</v>
      </c>
      <c r="G45703" t="s">
        <v>57</v>
      </c>
      <c r="H45703" t="s">
        <v>46</v>
      </c>
      <c r="I45703" t="s">
        <v>802</v>
      </c>
      <c r="J45703" t="s">
        <v>15840</v>
      </c>
      <c r="K45703" t="s">
        <v>15840</v>
      </c>
      <c r="L45703">
        <v>1</v>
      </c>
      <c r="M45703" s="1">
        <v>41306</v>
      </c>
      <c r="N45703" s="2">
        <v>41306</v>
      </c>
      <c r="O45703" t="s">
        <v>164</v>
      </c>
      <c r="P45703">
        <v>2013</v>
      </c>
      <c r="Q45703" s="1">
        <v>41703</v>
      </c>
      <c r="R45703" s="1">
        <v>41703</v>
      </c>
      <c r="S45703">
        <v>1300000</v>
      </c>
      <c r="T45703">
        <v>0</v>
      </c>
      <c r="U45703">
        <v>0</v>
      </c>
      <c r="V45703">
        <v>0</v>
      </c>
      <c r="W45703">
        <v>0</v>
      </c>
      <c r="X45703">
        <v>0</v>
      </c>
      <c r="Y45703">
        <v>0</v>
      </c>
      <c r="Z45703">
        <v>0</v>
      </c>
      <c r="AA45703">
        <v>0</v>
      </c>
      <c r="AB45703">
        <v>0</v>
      </c>
      <c r="AC45703">
        <v>0</v>
      </c>
      <c r="AD45703">
        <v>0</v>
      </c>
      <c r="AE45703">
        <v>0</v>
      </c>
      <c r="AF45703">
        <v>0</v>
      </c>
      <c r="AG45703">
        <v>0</v>
      </c>
      <c r="AH45703">
        <v>0</v>
      </c>
      <c r="AI45703">
        <v>0</v>
      </c>
      <c r="AJ45703">
        <v>0</v>
      </c>
      <c r="AK45703">
        <v>0</v>
      </c>
      <c r="AL45703">
        <v>0</v>
      </c>
      <c r="AM45703">
        <v>0</v>
      </c>
    </row>
    <row r="45704" spans="1:39" x14ac:dyDescent="0.45">
      <c r="A45704" t="s">
        <v>167328</v>
      </c>
      <c r="B45704" t="s">
        <v>167329</v>
      </c>
      <c r="C45704" t="s">
        <v>167330</v>
      </c>
      <c r="F45704" t="s">
        <v>714</v>
      </c>
      <c r="G45704" t="s">
        <v>57</v>
      </c>
      <c r="H45704" t="s">
        <v>260</v>
      </c>
      <c r="I45704" t="s">
        <v>261</v>
      </c>
      <c r="J45704" t="s">
        <v>262</v>
      </c>
      <c r="K45704" t="s">
        <v>262</v>
      </c>
      <c r="L45704">
        <v>1</v>
      </c>
      <c r="Q45704" s="1">
        <v>39878</v>
      </c>
      <c r="R45704" s="1">
        <v>39878</v>
      </c>
      <c r="S45704">
        <v>0</v>
      </c>
      <c r="T45704">
        <v>250000</v>
      </c>
      <c r="U45704">
        <v>0</v>
      </c>
      <c r="V45704">
        <v>0</v>
      </c>
      <c r="W45704">
        <v>0</v>
      </c>
      <c r="X45704">
        <v>0</v>
      </c>
      <c r="Y45704">
        <v>0</v>
      </c>
      <c r="Z45704">
        <v>0</v>
      </c>
      <c r="AA45704">
        <v>0</v>
      </c>
      <c r="AB45704">
        <v>0</v>
      </c>
      <c r="AC45704">
        <v>0</v>
      </c>
      <c r="AD45704">
        <v>0</v>
      </c>
      <c r="AE45704">
        <v>0</v>
      </c>
      <c r="AF45704">
        <v>0</v>
      </c>
      <c r="AG45704">
        <v>0</v>
      </c>
      <c r="AH45704">
        <v>0</v>
      </c>
      <c r="AI45704">
        <v>0</v>
      </c>
      <c r="AJ45704">
        <v>0</v>
      </c>
      <c r="AK45704">
        <v>0</v>
      </c>
      <c r="AL45704">
        <v>0</v>
      </c>
      <c r="AM45704">
        <v>0</v>
      </c>
    </row>
    <row r="45705" spans="1:39" x14ac:dyDescent="0.45">
      <c r="A45705" t="s">
        <v>167331</v>
      </c>
      <c r="B45705" t="s">
        <v>167332</v>
      </c>
      <c r="C45705" t="s">
        <v>167333</v>
      </c>
      <c r="D45705" t="s">
        <v>167334</v>
      </c>
      <c r="E45705" t="s">
        <v>6030</v>
      </c>
      <c r="F45705" t="s">
        <v>114</v>
      </c>
      <c r="G45705" t="s">
        <v>57</v>
      </c>
      <c r="H45705" t="s">
        <v>46</v>
      </c>
      <c r="I45705" t="s">
        <v>58</v>
      </c>
      <c r="J45705" t="s">
        <v>198</v>
      </c>
      <c r="K45705" t="s">
        <v>199</v>
      </c>
      <c r="L45705">
        <v>1</v>
      </c>
      <c r="M45705" s="1">
        <v>41386</v>
      </c>
      <c r="N45705" s="2">
        <v>41365</v>
      </c>
      <c r="O45705" t="s">
        <v>439</v>
      </c>
      <c r="P45705">
        <v>2013</v>
      </c>
      <c r="Q45705" s="1">
        <v>41640</v>
      </c>
      <c r="R45705" s="1">
        <v>41640</v>
      </c>
      <c r="S45705">
        <v>0</v>
      </c>
      <c r="T45705">
        <v>0</v>
      </c>
      <c r="U45705">
        <v>0</v>
      </c>
      <c r="V45705">
        <v>0</v>
      </c>
      <c r="W45705">
        <v>0</v>
      </c>
      <c r="X45705">
        <v>0</v>
      </c>
      <c r="Y45705">
        <v>0</v>
      </c>
      <c r="Z45705">
        <v>0</v>
      </c>
      <c r="AA45705">
        <v>0</v>
      </c>
      <c r="AB45705">
        <v>0</v>
      </c>
      <c r="AC45705">
        <v>0</v>
      </c>
      <c r="AD45705">
        <v>0</v>
      </c>
      <c r="AE45705">
        <v>0</v>
      </c>
      <c r="AF45705">
        <v>0</v>
      </c>
      <c r="AG45705">
        <v>0</v>
      </c>
      <c r="AH45705">
        <v>0</v>
      </c>
      <c r="AI45705">
        <v>0</v>
      </c>
      <c r="AJ45705">
        <v>0</v>
      </c>
      <c r="AK45705">
        <v>0</v>
      </c>
      <c r="AL45705">
        <v>0</v>
      </c>
      <c r="AM45705">
        <v>0</v>
      </c>
    </row>
    <row r="45706" spans="1:39" x14ac:dyDescent="0.45">
      <c r="A45706" t="s">
        <v>167335</v>
      </c>
      <c r="B45706" t="s">
        <v>167336</v>
      </c>
      <c r="C45706" t="s">
        <v>167337</v>
      </c>
      <c r="D45706" t="s">
        <v>293</v>
      </c>
      <c r="E45706" t="s">
        <v>294</v>
      </c>
      <c r="F45706" t="s">
        <v>167338</v>
      </c>
      <c r="G45706" t="s">
        <v>57</v>
      </c>
      <c r="H45706" t="s">
        <v>46</v>
      </c>
      <c r="I45706" t="s">
        <v>526</v>
      </c>
      <c r="J45706" t="s">
        <v>527</v>
      </c>
      <c r="K45706" t="s">
        <v>45659</v>
      </c>
      <c r="L45706">
        <v>2</v>
      </c>
      <c r="M45706" s="1">
        <v>40544</v>
      </c>
      <c r="N45706" s="2">
        <v>40544</v>
      </c>
      <c r="O45706" t="s">
        <v>528</v>
      </c>
      <c r="P45706">
        <v>2011</v>
      </c>
      <c r="Q45706" s="1">
        <v>40996</v>
      </c>
      <c r="R45706" s="1">
        <v>41627</v>
      </c>
      <c r="S45706">
        <v>0</v>
      </c>
      <c r="T45706">
        <v>21508000</v>
      </c>
      <c r="U45706">
        <v>0</v>
      </c>
      <c r="V45706">
        <v>0</v>
      </c>
      <c r="W45706">
        <v>0</v>
      </c>
      <c r="X45706">
        <v>0</v>
      </c>
      <c r="Y45706">
        <v>0</v>
      </c>
      <c r="Z45706">
        <v>0</v>
      </c>
      <c r="AA45706">
        <v>0</v>
      </c>
      <c r="AB45706">
        <v>0</v>
      </c>
      <c r="AC45706">
        <v>0</v>
      </c>
      <c r="AD45706">
        <v>0</v>
      </c>
      <c r="AE45706">
        <v>0</v>
      </c>
      <c r="AF45706">
        <v>0</v>
      </c>
      <c r="AG45706">
        <v>15800000</v>
      </c>
      <c r="AH45706">
        <v>0</v>
      </c>
      <c r="AI45706">
        <v>0</v>
      </c>
      <c r="AJ45706">
        <v>0</v>
      </c>
      <c r="AK45706">
        <v>0</v>
      </c>
      <c r="AL45706">
        <v>0</v>
      </c>
      <c r="AM45706">
        <v>0</v>
      </c>
    </row>
    <row r="45707" spans="1:39" x14ac:dyDescent="0.45">
      <c r="A45707" t="s">
        <v>167339</v>
      </c>
      <c r="B45707" t="s">
        <v>167340</v>
      </c>
      <c r="C45707" t="s">
        <v>167341</v>
      </c>
      <c r="D45707" t="s">
        <v>167342</v>
      </c>
      <c r="E45707" t="s">
        <v>578</v>
      </c>
      <c r="F45707" s="3">
        <v>24796</v>
      </c>
      <c r="H45707" t="s">
        <v>6675</v>
      </c>
      <c r="J45707" t="s">
        <v>6676</v>
      </c>
      <c r="K45707" t="s">
        <v>167343</v>
      </c>
      <c r="L45707">
        <v>1</v>
      </c>
      <c r="M45707" s="1">
        <v>41284</v>
      </c>
      <c r="N45707" s="2">
        <v>41275</v>
      </c>
      <c r="O45707" t="s">
        <v>164</v>
      </c>
      <c r="P45707">
        <v>2013</v>
      </c>
      <c r="Q45707" s="1">
        <v>41609</v>
      </c>
      <c r="R45707" s="1">
        <v>41609</v>
      </c>
      <c r="S45707">
        <v>24796</v>
      </c>
      <c r="T45707">
        <v>0</v>
      </c>
      <c r="U45707">
        <v>0</v>
      </c>
      <c r="V45707">
        <v>0</v>
      </c>
      <c r="W45707">
        <v>0</v>
      </c>
      <c r="X45707">
        <v>0</v>
      </c>
      <c r="Y45707">
        <v>0</v>
      </c>
      <c r="Z45707">
        <v>0</v>
      </c>
      <c r="AA45707">
        <v>0</v>
      </c>
      <c r="AB45707">
        <v>0</v>
      </c>
      <c r="AC45707">
        <v>0</v>
      </c>
      <c r="AD45707">
        <v>0</v>
      </c>
      <c r="AE45707">
        <v>0</v>
      </c>
      <c r="AF45707">
        <v>0</v>
      </c>
      <c r="AG45707">
        <v>0</v>
      </c>
      <c r="AH45707">
        <v>0</v>
      </c>
      <c r="AI45707">
        <v>0</v>
      </c>
      <c r="AJ45707">
        <v>0</v>
      </c>
      <c r="AK45707">
        <v>0</v>
      </c>
      <c r="AL45707">
        <v>0</v>
      </c>
      <c r="AM45707">
        <v>0</v>
      </c>
    </row>
    <row r="45708" spans="1:39" x14ac:dyDescent="0.45">
      <c r="A45708" t="s">
        <v>167344</v>
      </c>
      <c r="B45708" t="s">
        <v>167345</v>
      </c>
      <c r="C45708" t="s">
        <v>167346</v>
      </c>
      <c r="D45708" t="s">
        <v>167347</v>
      </c>
      <c r="E45708" t="s">
        <v>23055</v>
      </c>
      <c r="F45708" t="s">
        <v>757</v>
      </c>
      <c r="G45708" t="s">
        <v>57</v>
      </c>
      <c r="H45708" t="s">
        <v>102</v>
      </c>
      <c r="J45708" t="s">
        <v>103</v>
      </c>
      <c r="K45708" t="s">
        <v>103</v>
      </c>
      <c r="L45708">
        <v>1</v>
      </c>
      <c r="M45708" s="1">
        <v>39448</v>
      </c>
      <c r="N45708" s="2">
        <v>39448</v>
      </c>
      <c r="O45708" t="s">
        <v>181</v>
      </c>
      <c r="P45708">
        <v>2008</v>
      </c>
      <c r="Q45708" s="1">
        <v>41396</v>
      </c>
      <c r="R45708" s="1">
        <v>41396</v>
      </c>
      <c r="S45708">
        <v>0</v>
      </c>
      <c r="T45708">
        <v>0</v>
      </c>
      <c r="U45708">
        <v>0</v>
      </c>
      <c r="V45708">
        <v>0</v>
      </c>
      <c r="W45708">
        <v>0</v>
      </c>
      <c r="X45708">
        <v>0</v>
      </c>
      <c r="Y45708">
        <v>600000</v>
      </c>
      <c r="Z45708">
        <v>0</v>
      </c>
      <c r="AA45708">
        <v>0</v>
      </c>
      <c r="AB45708">
        <v>0</v>
      </c>
      <c r="AC45708">
        <v>0</v>
      </c>
      <c r="AD45708">
        <v>0</v>
      </c>
      <c r="AE45708">
        <v>0</v>
      </c>
      <c r="AF45708">
        <v>0</v>
      </c>
      <c r="AG45708">
        <v>0</v>
      </c>
      <c r="AH45708">
        <v>0</v>
      </c>
      <c r="AI45708">
        <v>0</v>
      </c>
      <c r="AJ45708">
        <v>0</v>
      </c>
      <c r="AK45708">
        <v>0</v>
      </c>
      <c r="AL45708">
        <v>0</v>
      </c>
      <c r="AM45708">
        <v>0</v>
      </c>
    </row>
    <row r="45709" spans="1:39" x14ac:dyDescent="0.45">
      <c r="A45709" t="s">
        <v>167348</v>
      </c>
      <c r="B45709" t="s">
        <v>167349</v>
      </c>
      <c r="C45709" t="s">
        <v>167350</v>
      </c>
      <c r="D45709" t="s">
        <v>127</v>
      </c>
      <c r="E45709" t="s">
        <v>128</v>
      </c>
      <c r="F45709" t="s">
        <v>114</v>
      </c>
      <c r="G45709" t="s">
        <v>57</v>
      </c>
      <c r="H45709" t="s">
        <v>214</v>
      </c>
      <c r="J45709" t="s">
        <v>215</v>
      </c>
      <c r="K45709" t="s">
        <v>215</v>
      </c>
      <c r="L45709">
        <v>1</v>
      </c>
      <c r="M45709" s="1">
        <v>36892</v>
      </c>
      <c r="N45709" s="2">
        <v>36892</v>
      </c>
      <c r="O45709" t="s">
        <v>172</v>
      </c>
      <c r="P45709">
        <v>2001</v>
      </c>
      <c r="Q45709" s="1">
        <v>39226</v>
      </c>
      <c r="R45709" s="1">
        <v>39226</v>
      </c>
      <c r="S45709">
        <v>0</v>
      </c>
      <c r="T45709">
        <v>0</v>
      </c>
      <c r="U45709">
        <v>0</v>
      </c>
      <c r="V45709">
        <v>0</v>
      </c>
      <c r="W45709">
        <v>0</v>
      </c>
      <c r="X45709">
        <v>0</v>
      </c>
      <c r="Y45709">
        <v>0</v>
      </c>
      <c r="Z45709">
        <v>0</v>
      </c>
      <c r="AA45709">
        <v>0</v>
      </c>
      <c r="AB45709">
        <v>0</v>
      </c>
      <c r="AC45709">
        <v>0</v>
      </c>
      <c r="AD45709">
        <v>0</v>
      </c>
      <c r="AE45709">
        <v>0</v>
      </c>
      <c r="AF45709">
        <v>0</v>
      </c>
      <c r="AG45709">
        <v>0</v>
      </c>
      <c r="AH45709">
        <v>0</v>
      </c>
      <c r="AI45709">
        <v>0</v>
      </c>
      <c r="AJ45709">
        <v>0</v>
      </c>
      <c r="AK45709">
        <v>0</v>
      </c>
      <c r="AL45709">
        <v>0</v>
      </c>
      <c r="AM45709">
        <v>0</v>
      </c>
    </row>
    <row r="45710" spans="1:39" x14ac:dyDescent="0.45">
      <c r="A45710" t="s">
        <v>167351</v>
      </c>
      <c r="B45710" t="s">
        <v>167352</v>
      </c>
      <c r="C45710" t="s">
        <v>167353</v>
      </c>
      <c r="D45710" t="s">
        <v>127</v>
      </c>
      <c r="E45710" t="s">
        <v>128</v>
      </c>
      <c r="F45710" t="s">
        <v>125969</v>
      </c>
      <c r="G45710" t="s">
        <v>57</v>
      </c>
      <c r="L45710">
        <v>1</v>
      </c>
      <c r="M45710" s="1">
        <v>38353</v>
      </c>
      <c r="N45710" s="2">
        <v>38353</v>
      </c>
      <c r="O45710" t="s">
        <v>464</v>
      </c>
      <c r="P45710">
        <v>2005</v>
      </c>
      <c r="Q45710" s="1">
        <v>40378</v>
      </c>
      <c r="R45710" s="1">
        <v>40378</v>
      </c>
      <c r="S45710">
        <v>0</v>
      </c>
      <c r="T45710">
        <v>1690000</v>
      </c>
      <c r="U45710">
        <v>0</v>
      </c>
      <c r="V45710">
        <v>0</v>
      </c>
      <c r="W45710">
        <v>0</v>
      </c>
      <c r="X45710">
        <v>0</v>
      </c>
      <c r="Y45710">
        <v>0</v>
      </c>
      <c r="Z45710">
        <v>0</v>
      </c>
      <c r="AA45710">
        <v>0</v>
      </c>
      <c r="AB45710">
        <v>0</v>
      </c>
      <c r="AC45710">
        <v>0</v>
      </c>
      <c r="AD45710">
        <v>0</v>
      </c>
      <c r="AE45710">
        <v>0</v>
      </c>
      <c r="AF45710">
        <v>1690000</v>
      </c>
      <c r="AG45710">
        <v>0</v>
      </c>
      <c r="AH45710">
        <v>0</v>
      </c>
      <c r="AI45710">
        <v>0</v>
      </c>
      <c r="AJ45710">
        <v>0</v>
      </c>
      <c r="AK45710">
        <v>0</v>
      </c>
      <c r="AL45710">
        <v>0</v>
      </c>
      <c r="AM45710">
        <v>0</v>
      </c>
    </row>
    <row r="45711" spans="1:39" x14ac:dyDescent="0.45">
      <c r="A45711" t="s">
        <v>167354</v>
      </c>
      <c r="B45711" t="s">
        <v>167355</v>
      </c>
      <c r="C45711" t="s">
        <v>167356</v>
      </c>
      <c r="D45711" t="s">
        <v>1757</v>
      </c>
      <c r="E45711" t="s">
        <v>1758</v>
      </c>
      <c r="F45711" t="s">
        <v>167357</v>
      </c>
      <c r="G45711" t="s">
        <v>57</v>
      </c>
      <c r="H45711" t="s">
        <v>46</v>
      </c>
      <c r="I45711" t="s">
        <v>205</v>
      </c>
      <c r="J45711" t="s">
        <v>206</v>
      </c>
      <c r="K45711" t="s">
        <v>92113</v>
      </c>
      <c r="L45711">
        <v>1</v>
      </c>
      <c r="M45711" s="1">
        <v>40909</v>
      </c>
      <c r="N45711" s="2">
        <v>40909</v>
      </c>
      <c r="O45711" t="s">
        <v>132</v>
      </c>
      <c r="P45711">
        <v>2012</v>
      </c>
      <c r="Q45711" s="1">
        <v>41325</v>
      </c>
      <c r="R45711" s="1">
        <v>41325</v>
      </c>
      <c r="S45711">
        <v>0</v>
      </c>
      <c r="T45711">
        <v>6861000</v>
      </c>
      <c r="U45711">
        <v>0</v>
      </c>
      <c r="V45711">
        <v>0</v>
      </c>
      <c r="W45711">
        <v>0</v>
      </c>
      <c r="X45711">
        <v>0</v>
      </c>
      <c r="Y45711">
        <v>0</v>
      </c>
      <c r="Z45711">
        <v>0</v>
      </c>
      <c r="AA45711">
        <v>0</v>
      </c>
      <c r="AB45711">
        <v>0</v>
      </c>
      <c r="AC45711">
        <v>0</v>
      </c>
      <c r="AD45711">
        <v>0</v>
      </c>
      <c r="AE45711">
        <v>0</v>
      </c>
      <c r="AF45711">
        <v>0</v>
      </c>
      <c r="AG45711">
        <v>0</v>
      </c>
      <c r="AH45711">
        <v>0</v>
      </c>
      <c r="AI45711">
        <v>0</v>
      </c>
      <c r="AJ45711">
        <v>0</v>
      </c>
      <c r="AK45711">
        <v>0</v>
      </c>
      <c r="AL45711">
        <v>0</v>
      </c>
      <c r="AM45711">
        <v>0</v>
      </c>
    </row>
    <row r="45712" spans="1:39" x14ac:dyDescent="0.45">
      <c r="A45712" t="s">
        <v>167358</v>
      </c>
      <c r="B45712" t="s">
        <v>167359</v>
      </c>
      <c r="C45712" t="s">
        <v>167360</v>
      </c>
      <c r="D45712" t="s">
        <v>6513</v>
      </c>
      <c r="E45712" t="s">
        <v>350</v>
      </c>
      <c r="F45712" t="s">
        <v>167361</v>
      </c>
      <c r="G45712" t="s">
        <v>57</v>
      </c>
      <c r="H45712" t="s">
        <v>46</v>
      </c>
      <c r="I45712" t="s">
        <v>205</v>
      </c>
      <c r="J45712" t="s">
        <v>206</v>
      </c>
      <c r="K45712" t="s">
        <v>206</v>
      </c>
      <c r="L45712">
        <v>4</v>
      </c>
      <c r="M45712" s="1">
        <v>38718</v>
      </c>
      <c r="N45712" s="2">
        <v>38718</v>
      </c>
      <c r="O45712" t="s">
        <v>430</v>
      </c>
      <c r="P45712">
        <v>2006</v>
      </c>
      <c r="Q45712" s="1">
        <v>38718</v>
      </c>
      <c r="R45712" s="1">
        <v>41905</v>
      </c>
      <c r="S45712">
        <v>2300000</v>
      </c>
      <c r="T45712">
        <v>102202514</v>
      </c>
      <c r="U45712">
        <v>0</v>
      </c>
      <c r="V45712">
        <v>0</v>
      </c>
      <c r="W45712">
        <v>0</v>
      </c>
      <c r="X45712">
        <v>0</v>
      </c>
      <c r="Y45712">
        <v>0</v>
      </c>
      <c r="Z45712">
        <v>0</v>
      </c>
      <c r="AA45712">
        <v>0</v>
      </c>
      <c r="AB45712">
        <v>0</v>
      </c>
      <c r="AC45712">
        <v>0</v>
      </c>
      <c r="AD45712">
        <v>0</v>
      </c>
      <c r="AE45712">
        <v>0</v>
      </c>
      <c r="AF45712">
        <v>51600000</v>
      </c>
      <c r="AG45712">
        <v>50602514</v>
      </c>
      <c r="AH45712">
        <v>0</v>
      </c>
      <c r="AI45712">
        <v>0</v>
      </c>
      <c r="AJ45712">
        <v>0</v>
      </c>
      <c r="AK45712">
        <v>0</v>
      </c>
      <c r="AL45712">
        <v>0</v>
      </c>
      <c r="AM45712">
        <v>0</v>
      </c>
    </row>
    <row r="45713" spans="1:39" x14ac:dyDescent="0.45">
      <c r="A45713" t="s">
        <v>167362</v>
      </c>
      <c r="B45713" t="s">
        <v>167363</v>
      </c>
      <c r="C45713" t="s">
        <v>167364</v>
      </c>
      <c r="D45713" t="s">
        <v>389</v>
      </c>
      <c r="E45713" t="s">
        <v>390</v>
      </c>
      <c r="F45713" t="s">
        <v>167365</v>
      </c>
      <c r="G45713" t="s">
        <v>57</v>
      </c>
      <c r="H45713" t="s">
        <v>46</v>
      </c>
      <c r="I45713" t="s">
        <v>58</v>
      </c>
      <c r="J45713" t="s">
        <v>198</v>
      </c>
      <c r="K45713" t="s">
        <v>1363</v>
      </c>
      <c r="L45713">
        <v>3</v>
      </c>
      <c r="M45713" s="1">
        <v>39448</v>
      </c>
      <c r="N45713" s="2">
        <v>39448</v>
      </c>
      <c r="O45713" t="s">
        <v>181</v>
      </c>
      <c r="P45713">
        <v>2008</v>
      </c>
      <c r="Q45713" s="1">
        <v>39997</v>
      </c>
      <c r="R45713" s="1">
        <v>40823</v>
      </c>
      <c r="S45713">
        <v>0</v>
      </c>
      <c r="T45713">
        <v>9000000</v>
      </c>
      <c r="U45713">
        <v>0</v>
      </c>
      <c r="V45713">
        <v>0</v>
      </c>
      <c r="W45713">
        <v>0</v>
      </c>
      <c r="X45713">
        <v>1963708</v>
      </c>
      <c r="Y45713">
        <v>0</v>
      </c>
      <c r="Z45713">
        <v>0</v>
      </c>
      <c r="AA45713">
        <v>0</v>
      </c>
      <c r="AB45713">
        <v>0</v>
      </c>
      <c r="AC45713">
        <v>0</v>
      </c>
      <c r="AD45713">
        <v>0</v>
      </c>
      <c r="AE45713">
        <v>0</v>
      </c>
      <c r="AF45713">
        <v>1000000</v>
      </c>
      <c r="AG45713">
        <v>0</v>
      </c>
      <c r="AH45713">
        <v>0</v>
      </c>
      <c r="AI45713">
        <v>0</v>
      </c>
      <c r="AJ45713">
        <v>0</v>
      </c>
      <c r="AK45713">
        <v>0</v>
      </c>
      <c r="AL45713">
        <v>0</v>
      </c>
      <c r="AM45713">
        <v>0</v>
      </c>
    </row>
    <row r="45714" spans="1:39" x14ac:dyDescent="0.45">
      <c r="A45714" t="s">
        <v>167366</v>
      </c>
      <c r="B45714" t="s">
        <v>167367</v>
      </c>
      <c r="C45714" t="s">
        <v>167368</v>
      </c>
      <c r="D45714" t="s">
        <v>774</v>
      </c>
      <c r="E45714" t="s">
        <v>775</v>
      </c>
      <c r="F45714" t="s">
        <v>167369</v>
      </c>
      <c r="G45714" t="s">
        <v>57</v>
      </c>
      <c r="H45714" t="s">
        <v>74</v>
      </c>
      <c r="J45714" t="s">
        <v>75</v>
      </c>
      <c r="K45714" t="s">
        <v>75</v>
      </c>
      <c r="L45714">
        <v>1</v>
      </c>
      <c r="M45714" s="1">
        <v>40544</v>
      </c>
      <c r="N45714" s="2">
        <v>40544</v>
      </c>
      <c r="O45714" t="s">
        <v>528</v>
      </c>
      <c r="P45714">
        <v>2011</v>
      </c>
      <c r="Q45714" s="1">
        <v>41423</v>
      </c>
      <c r="R45714" s="1">
        <v>41423</v>
      </c>
      <c r="S45714">
        <v>0</v>
      </c>
      <c r="T45714">
        <v>0</v>
      </c>
      <c r="U45714">
        <v>0</v>
      </c>
      <c r="V45714">
        <v>0</v>
      </c>
      <c r="W45714">
        <v>0</v>
      </c>
      <c r="X45714">
        <v>0</v>
      </c>
      <c r="Y45714">
        <v>0</v>
      </c>
      <c r="Z45714">
        <v>0</v>
      </c>
      <c r="AA45714">
        <v>1363726</v>
      </c>
      <c r="AB45714">
        <v>0</v>
      </c>
      <c r="AC45714">
        <v>0</v>
      </c>
      <c r="AD45714">
        <v>0</v>
      </c>
      <c r="AE45714">
        <v>0</v>
      </c>
      <c r="AF45714">
        <v>0</v>
      </c>
      <c r="AG45714">
        <v>0</v>
      </c>
      <c r="AH45714">
        <v>0</v>
      </c>
      <c r="AI45714">
        <v>0</v>
      </c>
      <c r="AJ45714">
        <v>0</v>
      </c>
      <c r="AK45714">
        <v>0</v>
      </c>
      <c r="AL45714">
        <v>0</v>
      </c>
      <c r="AM45714">
        <v>0</v>
      </c>
    </row>
    <row r="45715" spans="1:39" x14ac:dyDescent="0.45">
      <c r="A45715" t="s">
        <v>167370</v>
      </c>
      <c r="B45715" t="s">
        <v>167371</v>
      </c>
      <c r="C45715" t="s">
        <v>167372</v>
      </c>
      <c r="D45715" t="s">
        <v>293</v>
      </c>
      <c r="E45715" t="s">
        <v>294</v>
      </c>
      <c r="F45715" t="s">
        <v>167373</v>
      </c>
      <c r="G45715" t="s">
        <v>57</v>
      </c>
      <c r="H45715" t="s">
        <v>46</v>
      </c>
      <c r="I45715" t="s">
        <v>205</v>
      </c>
      <c r="J45715" t="s">
        <v>206</v>
      </c>
      <c r="K45715" t="s">
        <v>206</v>
      </c>
      <c r="L45715">
        <v>6</v>
      </c>
      <c r="Q45715" s="1">
        <v>40269</v>
      </c>
      <c r="R45715" s="1">
        <v>41418</v>
      </c>
      <c r="S45715">
        <v>0</v>
      </c>
      <c r="T45715">
        <v>3113079</v>
      </c>
      <c r="U45715">
        <v>0</v>
      </c>
      <c r="V45715">
        <v>0</v>
      </c>
      <c r="W45715">
        <v>0</v>
      </c>
      <c r="X45715">
        <v>748000</v>
      </c>
      <c r="Y45715">
        <v>0</v>
      </c>
      <c r="Z45715">
        <v>0</v>
      </c>
      <c r="AA45715">
        <v>0</v>
      </c>
      <c r="AB45715">
        <v>0</v>
      </c>
      <c r="AC45715">
        <v>0</v>
      </c>
      <c r="AD45715">
        <v>0</v>
      </c>
      <c r="AE45715">
        <v>0</v>
      </c>
      <c r="AF45715">
        <v>0</v>
      </c>
      <c r="AG45715">
        <v>0</v>
      </c>
      <c r="AH45715">
        <v>0</v>
      </c>
      <c r="AI45715">
        <v>0</v>
      </c>
      <c r="AJ45715">
        <v>0</v>
      </c>
      <c r="AK45715">
        <v>0</v>
      </c>
      <c r="AL45715">
        <v>0</v>
      </c>
      <c r="AM45715">
        <v>0</v>
      </c>
    </row>
    <row r="45716" spans="1:39" x14ac:dyDescent="0.45">
      <c r="A45716" t="s">
        <v>167374</v>
      </c>
      <c r="B45716" t="s">
        <v>167375</v>
      </c>
      <c r="C45716" t="s">
        <v>167376</v>
      </c>
      <c r="D45716" t="s">
        <v>293</v>
      </c>
      <c r="E45716" t="s">
        <v>294</v>
      </c>
      <c r="F45716" t="s">
        <v>167377</v>
      </c>
      <c r="G45716" t="s">
        <v>57</v>
      </c>
      <c r="H45716" t="s">
        <v>46</v>
      </c>
      <c r="I45716" t="s">
        <v>58</v>
      </c>
      <c r="J45716" t="s">
        <v>1223</v>
      </c>
      <c r="K45716" t="s">
        <v>1223</v>
      </c>
      <c r="L45716">
        <v>2</v>
      </c>
      <c r="M45716" s="1">
        <v>39814</v>
      </c>
      <c r="N45716" s="2">
        <v>39814</v>
      </c>
      <c r="O45716" t="s">
        <v>188</v>
      </c>
      <c r="P45716">
        <v>2009</v>
      </c>
      <c r="Q45716" s="1">
        <v>40375</v>
      </c>
      <c r="R45716" s="1">
        <v>41060</v>
      </c>
      <c r="S45716">
        <v>0</v>
      </c>
      <c r="T45716">
        <v>0</v>
      </c>
      <c r="U45716">
        <v>0</v>
      </c>
      <c r="V45716">
        <v>0</v>
      </c>
      <c r="W45716">
        <v>5163118</v>
      </c>
      <c r="X45716">
        <v>147000</v>
      </c>
      <c r="Y45716">
        <v>0</v>
      </c>
      <c r="Z45716">
        <v>0</v>
      </c>
      <c r="AA45716">
        <v>0</v>
      </c>
      <c r="AB45716">
        <v>0</v>
      </c>
      <c r="AC45716">
        <v>0</v>
      </c>
      <c r="AD45716">
        <v>0</v>
      </c>
      <c r="AE45716">
        <v>0</v>
      </c>
      <c r="AF45716">
        <v>0</v>
      </c>
      <c r="AG45716">
        <v>0</v>
      </c>
      <c r="AH45716">
        <v>0</v>
      </c>
      <c r="AI45716">
        <v>0</v>
      </c>
      <c r="AJ45716">
        <v>0</v>
      </c>
      <c r="AK45716">
        <v>0</v>
      </c>
      <c r="AL45716">
        <v>0</v>
      </c>
      <c r="AM45716">
        <v>0</v>
      </c>
    </row>
    <row r="45717" spans="1:39" x14ac:dyDescent="0.45">
      <c r="A45717" t="s">
        <v>167378</v>
      </c>
      <c r="B45717" t="s">
        <v>167379</v>
      </c>
      <c r="C45717" t="s">
        <v>167380</v>
      </c>
      <c r="D45717" t="s">
        <v>3082</v>
      </c>
      <c r="E45717" t="s">
        <v>1758</v>
      </c>
      <c r="F45717" t="s">
        <v>6175</v>
      </c>
      <c r="G45717" t="s">
        <v>57</v>
      </c>
      <c r="H45717" t="s">
        <v>46</v>
      </c>
      <c r="I45717" t="s">
        <v>47</v>
      </c>
      <c r="J45717" t="s">
        <v>48</v>
      </c>
      <c r="K45717" t="s">
        <v>49</v>
      </c>
      <c r="L45717">
        <v>1</v>
      </c>
      <c r="M45717" s="1">
        <v>38353</v>
      </c>
      <c r="N45717" s="2">
        <v>38353</v>
      </c>
      <c r="O45717" t="s">
        <v>464</v>
      </c>
      <c r="P45717">
        <v>2005</v>
      </c>
      <c r="Q45717" s="1">
        <v>40295</v>
      </c>
      <c r="R45717" s="1">
        <v>40295</v>
      </c>
      <c r="S45717">
        <v>0</v>
      </c>
      <c r="T45717">
        <v>0</v>
      </c>
      <c r="U45717">
        <v>0</v>
      </c>
      <c r="V45717">
        <v>0</v>
      </c>
      <c r="W45717">
        <v>0</v>
      </c>
      <c r="X45717">
        <v>2725000</v>
      </c>
      <c r="Y45717">
        <v>0</v>
      </c>
      <c r="Z45717">
        <v>0</v>
      </c>
      <c r="AA45717">
        <v>0</v>
      </c>
      <c r="AB45717">
        <v>0</v>
      </c>
      <c r="AC45717">
        <v>0</v>
      </c>
      <c r="AD45717">
        <v>0</v>
      </c>
      <c r="AE45717">
        <v>0</v>
      </c>
      <c r="AF45717">
        <v>0</v>
      </c>
      <c r="AG45717">
        <v>0</v>
      </c>
      <c r="AH45717">
        <v>0</v>
      </c>
      <c r="AI45717">
        <v>0</v>
      </c>
      <c r="AJ45717">
        <v>0</v>
      </c>
      <c r="AK45717">
        <v>0</v>
      </c>
      <c r="AL45717">
        <v>0</v>
      </c>
      <c r="AM45717">
        <v>0</v>
      </c>
    </row>
    <row r="45718" spans="1:39" x14ac:dyDescent="0.45">
      <c r="A45718" t="s">
        <v>167381</v>
      </c>
      <c r="B45718" t="s">
        <v>167382</v>
      </c>
      <c r="C45718" t="s">
        <v>167383</v>
      </c>
      <c r="D45718" t="s">
        <v>293</v>
      </c>
      <c r="E45718" t="s">
        <v>294</v>
      </c>
      <c r="F45718" s="3">
        <v>40000</v>
      </c>
      <c r="G45718" t="s">
        <v>57</v>
      </c>
      <c r="H45718" t="s">
        <v>3044</v>
      </c>
      <c r="J45718" t="s">
        <v>5709</v>
      </c>
      <c r="K45718" t="s">
        <v>5709</v>
      </c>
      <c r="L45718">
        <v>1</v>
      </c>
      <c r="M45718" s="1">
        <v>40179</v>
      </c>
      <c r="N45718" s="2">
        <v>40179</v>
      </c>
      <c r="O45718" t="s">
        <v>118</v>
      </c>
      <c r="P45718">
        <v>2010</v>
      </c>
      <c r="Q45718" s="1">
        <v>40707</v>
      </c>
      <c r="R45718" s="1">
        <v>40707</v>
      </c>
      <c r="S45718">
        <v>40000</v>
      </c>
      <c r="T45718">
        <v>0</v>
      </c>
      <c r="U45718">
        <v>0</v>
      </c>
      <c r="V45718">
        <v>0</v>
      </c>
      <c r="W45718">
        <v>0</v>
      </c>
      <c r="X45718">
        <v>0</v>
      </c>
      <c r="Y45718">
        <v>0</v>
      </c>
      <c r="Z45718">
        <v>0</v>
      </c>
      <c r="AA45718">
        <v>0</v>
      </c>
      <c r="AB45718">
        <v>0</v>
      </c>
      <c r="AC45718">
        <v>0</v>
      </c>
      <c r="AD45718">
        <v>0</v>
      </c>
      <c r="AE45718">
        <v>0</v>
      </c>
      <c r="AF45718">
        <v>0</v>
      </c>
      <c r="AG45718">
        <v>0</v>
      </c>
      <c r="AH45718">
        <v>0</v>
      </c>
      <c r="AI45718">
        <v>0</v>
      </c>
      <c r="AJ45718">
        <v>0</v>
      </c>
      <c r="AK45718">
        <v>0</v>
      </c>
      <c r="AL45718">
        <v>0</v>
      </c>
      <c r="AM45718">
        <v>0</v>
      </c>
    </row>
    <row r="45719" spans="1:39" x14ac:dyDescent="0.45">
      <c r="A45719" t="s">
        <v>167384</v>
      </c>
      <c r="B45719" t="s">
        <v>167385</v>
      </c>
      <c r="F45719" t="s">
        <v>2678</v>
      </c>
      <c r="G45719" t="s">
        <v>57</v>
      </c>
      <c r="L45719">
        <v>1</v>
      </c>
      <c r="Q45719" s="1">
        <v>41033</v>
      </c>
      <c r="R45719" s="1">
        <v>41033</v>
      </c>
      <c r="S45719">
        <v>0</v>
      </c>
      <c r="T45719">
        <v>875000</v>
      </c>
      <c r="U45719">
        <v>0</v>
      </c>
      <c r="V45719">
        <v>0</v>
      </c>
      <c r="W45719">
        <v>0</v>
      </c>
      <c r="X45719">
        <v>0</v>
      </c>
      <c r="Y45719">
        <v>0</v>
      </c>
      <c r="Z45719">
        <v>0</v>
      </c>
      <c r="AA45719">
        <v>0</v>
      </c>
      <c r="AB45719">
        <v>0</v>
      </c>
      <c r="AC45719">
        <v>0</v>
      </c>
      <c r="AD45719">
        <v>0</v>
      </c>
      <c r="AE45719">
        <v>0</v>
      </c>
      <c r="AF45719">
        <v>875000</v>
      </c>
      <c r="AG45719">
        <v>0</v>
      </c>
      <c r="AH45719">
        <v>0</v>
      </c>
      <c r="AI45719">
        <v>0</v>
      </c>
      <c r="AJ45719">
        <v>0</v>
      </c>
      <c r="AK45719">
        <v>0</v>
      </c>
      <c r="AL45719">
        <v>0</v>
      </c>
      <c r="AM45719">
        <v>0</v>
      </c>
    </row>
    <row r="45720" spans="1:39" x14ac:dyDescent="0.45">
      <c r="A45720" t="s">
        <v>167386</v>
      </c>
      <c r="B45720" t="s">
        <v>167387</v>
      </c>
      <c r="C45720" t="s">
        <v>167388</v>
      </c>
      <c r="D45720" t="s">
        <v>88</v>
      </c>
      <c r="E45720" t="s">
        <v>89</v>
      </c>
      <c r="F45720" t="s">
        <v>310</v>
      </c>
      <c r="G45720" t="s">
        <v>45</v>
      </c>
      <c r="H45720" t="s">
        <v>496</v>
      </c>
      <c r="J45720" t="s">
        <v>2417</v>
      </c>
      <c r="K45720" t="s">
        <v>2417</v>
      </c>
      <c r="L45720">
        <v>1</v>
      </c>
      <c r="M45720" s="1">
        <v>35431</v>
      </c>
      <c r="N45720" s="2">
        <v>35431</v>
      </c>
      <c r="O45720" t="s">
        <v>1513</v>
      </c>
      <c r="P45720">
        <v>1997</v>
      </c>
      <c r="Q45720" s="1">
        <v>39406</v>
      </c>
      <c r="R45720" s="1">
        <v>39406</v>
      </c>
      <c r="S45720">
        <v>0</v>
      </c>
      <c r="T45720">
        <v>20000000</v>
      </c>
      <c r="U45720">
        <v>0</v>
      </c>
      <c r="V45720">
        <v>0</v>
      </c>
      <c r="W45720">
        <v>0</v>
      </c>
      <c r="X45720">
        <v>0</v>
      </c>
      <c r="Y45720">
        <v>0</v>
      </c>
      <c r="Z45720">
        <v>0</v>
      </c>
      <c r="AA45720">
        <v>0</v>
      </c>
      <c r="AB45720">
        <v>0</v>
      </c>
      <c r="AC45720">
        <v>0</v>
      </c>
      <c r="AD45720">
        <v>0</v>
      </c>
      <c r="AE45720">
        <v>0</v>
      </c>
      <c r="AF45720">
        <v>0</v>
      </c>
      <c r="AG45720">
        <v>0</v>
      </c>
      <c r="AH45720">
        <v>0</v>
      </c>
      <c r="AI45720">
        <v>0</v>
      </c>
      <c r="AJ45720">
        <v>0</v>
      </c>
      <c r="AK45720">
        <v>0</v>
      </c>
      <c r="AL45720">
        <v>0</v>
      </c>
      <c r="AM45720">
        <v>0</v>
      </c>
    </row>
    <row r="45721" spans="1:39" x14ac:dyDescent="0.45">
      <c r="A45721" t="s">
        <v>167389</v>
      </c>
      <c r="B45721" t="s">
        <v>167390</v>
      </c>
      <c r="C45721" t="s">
        <v>167391</v>
      </c>
      <c r="D45721" t="s">
        <v>4005</v>
      </c>
      <c r="E45721" t="s">
        <v>1708</v>
      </c>
      <c r="F45721" t="s">
        <v>114</v>
      </c>
      <c r="G45721" t="s">
        <v>57</v>
      </c>
      <c r="H45721" t="s">
        <v>74</v>
      </c>
      <c r="J45721" t="s">
        <v>75</v>
      </c>
      <c r="K45721" t="s">
        <v>75</v>
      </c>
      <c r="L45721">
        <v>1</v>
      </c>
      <c r="M45721" s="1">
        <v>40544</v>
      </c>
      <c r="N45721" s="2">
        <v>40544</v>
      </c>
      <c r="O45721" t="s">
        <v>528</v>
      </c>
      <c r="P45721">
        <v>2011</v>
      </c>
      <c r="Q45721" s="1">
        <v>40544</v>
      </c>
      <c r="R45721" s="1">
        <v>40544</v>
      </c>
      <c r="S45721">
        <v>0</v>
      </c>
      <c r="T45721">
        <v>0</v>
      </c>
      <c r="U45721">
        <v>0</v>
      </c>
      <c r="V45721">
        <v>0</v>
      </c>
      <c r="W45721">
        <v>0</v>
      </c>
      <c r="X45721">
        <v>0</v>
      </c>
      <c r="Y45721">
        <v>0</v>
      </c>
      <c r="Z45721">
        <v>0</v>
      </c>
      <c r="AA45721">
        <v>0</v>
      </c>
      <c r="AB45721">
        <v>0</v>
      </c>
      <c r="AC45721">
        <v>0</v>
      </c>
      <c r="AD45721">
        <v>0</v>
      </c>
      <c r="AE45721">
        <v>0</v>
      </c>
      <c r="AF45721">
        <v>0</v>
      </c>
      <c r="AG45721">
        <v>0</v>
      </c>
      <c r="AH45721">
        <v>0</v>
      </c>
      <c r="AI45721">
        <v>0</v>
      </c>
      <c r="AJ45721">
        <v>0</v>
      </c>
      <c r="AK45721">
        <v>0</v>
      </c>
      <c r="AL45721">
        <v>0</v>
      </c>
      <c r="AM45721">
        <v>0</v>
      </c>
    </row>
    <row r="45722" spans="1:39" x14ac:dyDescent="0.45">
      <c r="A45722" t="s">
        <v>167392</v>
      </c>
      <c r="B45722" t="s">
        <v>167393</v>
      </c>
      <c r="C45722" t="s">
        <v>167394</v>
      </c>
      <c r="D45722" t="s">
        <v>107</v>
      </c>
      <c r="E45722" t="s">
        <v>108</v>
      </c>
      <c r="F45722" t="s">
        <v>38431</v>
      </c>
      <c r="G45722" t="s">
        <v>57</v>
      </c>
      <c r="L45722">
        <v>2</v>
      </c>
      <c r="M45722" s="1">
        <v>31413</v>
      </c>
      <c r="N45722" s="2">
        <v>31413</v>
      </c>
      <c r="O45722" t="s">
        <v>144</v>
      </c>
      <c r="P45722">
        <v>1986</v>
      </c>
      <c r="Q45722" s="1">
        <v>41871</v>
      </c>
      <c r="R45722" s="1">
        <v>41932</v>
      </c>
      <c r="S45722">
        <v>0</v>
      </c>
      <c r="T45722">
        <v>0</v>
      </c>
      <c r="U45722">
        <v>0</v>
      </c>
      <c r="V45722">
        <v>0</v>
      </c>
      <c r="W45722">
        <v>0</v>
      </c>
      <c r="X45722">
        <v>44300000</v>
      </c>
      <c r="Y45722">
        <v>0</v>
      </c>
      <c r="Z45722">
        <v>0</v>
      </c>
      <c r="AA45722">
        <v>0</v>
      </c>
      <c r="AB45722">
        <v>0</v>
      </c>
      <c r="AC45722">
        <v>0</v>
      </c>
      <c r="AD45722">
        <v>0</v>
      </c>
      <c r="AE45722">
        <v>0</v>
      </c>
      <c r="AF45722">
        <v>0</v>
      </c>
      <c r="AG45722">
        <v>0</v>
      </c>
      <c r="AH45722">
        <v>0</v>
      </c>
      <c r="AI45722">
        <v>0</v>
      </c>
      <c r="AJ45722">
        <v>0</v>
      </c>
      <c r="AK45722">
        <v>0</v>
      </c>
      <c r="AL45722">
        <v>0</v>
      </c>
      <c r="AM45722">
        <v>0</v>
      </c>
    </row>
    <row r="45723" spans="1:39" x14ac:dyDescent="0.45">
      <c r="A45723" t="s">
        <v>167395</v>
      </c>
      <c r="B45723" t="s">
        <v>167396</v>
      </c>
      <c r="C45723" t="s">
        <v>167397</v>
      </c>
      <c r="D45723" t="s">
        <v>646</v>
      </c>
      <c r="E45723" t="s">
        <v>43</v>
      </c>
      <c r="F45723" t="s">
        <v>86886</v>
      </c>
      <c r="G45723" t="s">
        <v>57</v>
      </c>
      <c r="H45723" t="s">
        <v>46</v>
      </c>
      <c r="I45723" t="s">
        <v>58</v>
      </c>
      <c r="J45723" t="s">
        <v>3815</v>
      </c>
      <c r="K45723" t="s">
        <v>3816</v>
      </c>
      <c r="L45723">
        <v>2</v>
      </c>
      <c r="M45723" s="1">
        <v>38961</v>
      </c>
      <c r="N45723" s="2">
        <v>38961</v>
      </c>
      <c r="O45723" t="s">
        <v>658</v>
      </c>
      <c r="P45723">
        <v>2006</v>
      </c>
      <c r="Q45723" s="1">
        <v>39489</v>
      </c>
      <c r="R45723" s="1">
        <v>41834</v>
      </c>
      <c r="S45723">
        <v>0</v>
      </c>
      <c r="T45723">
        <v>2920000</v>
      </c>
      <c r="U45723">
        <v>0</v>
      </c>
      <c r="V45723">
        <v>0</v>
      </c>
      <c r="W45723">
        <v>0</v>
      </c>
      <c r="X45723">
        <v>0</v>
      </c>
      <c r="Y45723">
        <v>0</v>
      </c>
      <c r="Z45723">
        <v>0</v>
      </c>
      <c r="AA45723">
        <v>0</v>
      </c>
      <c r="AB45723">
        <v>0</v>
      </c>
      <c r="AC45723">
        <v>0</v>
      </c>
      <c r="AD45723">
        <v>0</v>
      </c>
      <c r="AE45723">
        <v>0</v>
      </c>
      <c r="AF45723">
        <v>320000</v>
      </c>
      <c r="AG45723">
        <v>0</v>
      </c>
      <c r="AH45723">
        <v>0</v>
      </c>
      <c r="AI45723">
        <v>0</v>
      </c>
      <c r="AJ45723">
        <v>0</v>
      </c>
      <c r="AK45723">
        <v>0</v>
      </c>
      <c r="AL45723">
        <v>0</v>
      </c>
      <c r="AM45723">
        <v>0</v>
      </c>
    </row>
    <row r="45724" spans="1:39" x14ac:dyDescent="0.45">
      <c r="A45724" t="s">
        <v>167398</v>
      </c>
      <c r="B45724" t="s">
        <v>167399</v>
      </c>
      <c r="C45724" t="s">
        <v>167400</v>
      </c>
      <c r="D45724" t="s">
        <v>63935</v>
      </c>
      <c r="E45724" t="s">
        <v>5546</v>
      </c>
      <c r="F45724" s="3">
        <v>25000</v>
      </c>
      <c r="G45724" t="s">
        <v>57</v>
      </c>
      <c r="H45724" t="s">
        <v>46</v>
      </c>
      <c r="I45724" t="s">
        <v>169</v>
      </c>
      <c r="J45724" t="s">
        <v>641</v>
      </c>
      <c r="K45724" t="s">
        <v>31221</v>
      </c>
      <c r="L45724">
        <v>1</v>
      </c>
      <c r="M45724" s="1">
        <v>41066</v>
      </c>
      <c r="N45724" s="2">
        <v>41061</v>
      </c>
      <c r="O45724" t="s">
        <v>50</v>
      </c>
      <c r="P45724">
        <v>2012</v>
      </c>
      <c r="Q45724" s="1">
        <v>41502</v>
      </c>
      <c r="R45724" s="1">
        <v>41502</v>
      </c>
      <c r="S45724">
        <v>25000</v>
      </c>
      <c r="T45724">
        <v>0</v>
      </c>
      <c r="U45724">
        <v>0</v>
      </c>
      <c r="V45724">
        <v>0</v>
      </c>
      <c r="W45724">
        <v>0</v>
      </c>
      <c r="X45724">
        <v>0</v>
      </c>
      <c r="Y45724">
        <v>0</v>
      </c>
      <c r="Z45724">
        <v>0</v>
      </c>
      <c r="AA45724">
        <v>0</v>
      </c>
      <c r="AB45724">
        <v>0</v>
      </c>
      <c r="AC45724">
        <v>0</v>
      </c>
      <c r="AD45724">
        <v>0</v>
      </c>
      <c r="AE45724">
        <v>0</v>
      </c>
      <c r="AF45724">
        <v>0</v>
      </c>
      <c r="AG45724">
        <v>0</v>
      </c>
      <c r="AH45724">
        <v>0</v>
      </c>
      <c r="AI45724">
        <v>0</v>
      </c>
      <c r="AJ45724">
        <v>0</v>
      </c>
      <c r="AK45724">
        <v>0</v>
      </c>
      <c r="AL45724">
        <v>0</v>
      </c>
      <c r="AM45724">
        <v>0</v>
      </c>
    </row>
    <row r="45725" spans="1:39" x14ac:dyDescent="0.45">
      <c r="A45725" t="s">
        <v>167401</v>
      </c>
      <c r="B45725" t="s">
        <v>167402</v>
      </c>
      <c r="C45725" t="s">
        <v>167403</v>
      </c>
      <c r="D45725" t="s">
        <v>461</v>
      </c>
      <c r="E45725" t="s">
        <v>462</v>
      </c>
      <c r="F45725" t="s">
        <v>114</v>
      </c>
      <c r="G45725" t="s">
        <v>57</v>
      </c>
      <c r="H45725" t="s">
        <v>46</v>
      </c>
      <c r="I45725" t="s">
        <v>994</v>
      </c>
      <c r="J45725" t="s">
        <v>20563</v>
      </c>
      <c r="K45725" t="s">
        <v>35353</v>
      </c>
      <c r="L45725">
        <v>1</v>
      </c>
      <c r="M45725" s="1">
        <v>36678</v>
      </c>
      <c r="N45725" s="2">
        <v>36678</v>
      </c>
      <c r="O45725" t="s">
        <v>643</v>
      </c>
      <c r="P45725">
        <v>2000</v>
      </c>
      <c r="Q45725" s="1">
        <v>41840</v>
      </c>
      <c r="R45725" s="1">
        <v>41840</v>
      </c>
      <c r="S45725">
        <v>0</v>
      </c>
      <c r="T45725">
        <v>0</v>
      </c>
      <c r="U45725">
        <v>0</v>
      </c>
      <c r="V45725">
        <v>0</v>
      </c>
      <c r="W45725">
        <v>0</v>
      </c>
      <c r="X45725">
        <v>0</v>
      </c>
      <c r="Y45725">
        <v>0</v>
      </c>
      <c r="Z45725">
        <v>0</v>
      </c>
      <c r="AA45725">
        <v>0</v>
      </c>
      <c r="AB45725">
        <v>0</v>
      </c>
      <c r="AC45725">
        <v>0</v>
      </c>
      <c r="AD45725">
        <v>0</v>
      </c>
      <c r="AE45725">
        <v>0</v>
      </c>
      <c r="AF45725">
        <v>0</v>
      </c>
      <c r="AG45725">
        <v>0</v>
      </c>
      <c r="AH45725">
        <v>0</v>
      </c>
      <c r="AI45725">
        <v>0</v>
      </c>
      <c r="AJ45725">
        <v>0</v>
      </c>
      <c r="AK45725">
        <v>0</v>
      </c>
      <c r="AL45725">
        <v>0</v>
      </c>
      <c r="AM45725">
        <v>0</v>
      </c>
    </row>
    <row r="45726" spans="1:39" x14ac:dyDescent="0.45">
      <c r="A45726" t="s">
        <v>167404</v>
      </c>
      <c r="B45726" t="s">
        <v>167405</v>
      </c>
      <c r="C45726" t="s">
        <v>167406</v>
      </c>
      <c r="D45726" t="s">
        <v>167407</v>
      </c>
      <c r="E45726" t="s">
        <v>5552</v>
      </c>
      <c r="F45726" t="s">
        <v>24309</v>
      </c>
      <c r="G45726" t="s">
        <v>57</v>
      </c>
      <c r="H45726" t="s">
        <v>46</v>
      </c>
      <c r="I45726" t="s">
        <v>267</v>
      </c>
      <c r="J45726" t="s">
        <v>1207</v>
      </c>
      <c r="K45726" t="s">
        <v>44102</v>
      </c>
      <c r="L45726">
        <v>4</v>
      </c>
      <c r="M45726" s="1">
        <v>39448</v>
      </c>
      <c r="N45726" s="2">
        <v>39448</v>
      </c>
      <c r="O45726" t="s">
        <v>181</v>
      </c>
      <c r="P45726">
        <v>2008</v>
      </c>
      <c r="Q45726" s="1">
        <v>40057</v>
      </c>
      <c r="R45726" s="1">
        <v>40756</v>
      </c>
      <c r="S45726">
        <v>260000</v>
      </c>
      <c r="T45726">
        <v>0</v>
      </c>
      <c r="U45726">
        <v>0</v>
      </c>
      <c r="V45726">
        <v>0</v>
      </c>
      <c r="W45726">
        <v>0</v>
      </c>
      <c r="X45726">
        <v>0</v>
      </c>
      <c r="Y45726">
        <v>0</v>
      </c>
      <c r="Z45726">
        <v>0</v>
      </c>
      <c r="AA45726">
        <v>0</v>
      </c>
      <c r="AB45726">
        <v>0</v>
      </c>
      <c r="AC45726">
        <v>0</v>
      </c>
      <c r="AD45726">
        <v>0</v>
      </c>
      <c r="AE45726">
        <v>0</v>
      </c>
      <c r="AF45726">
        <v>0</v>
      </c>
      <c r="AG45726">
        <v>0</v>
      </c>
      <c r="AH45726">
        <v>0</v>
      </c>
      <c r="AI45726">
        <v>0</v>
      </c>
      <c r="AJ45726">
        <v>0</v>
      </c>
      <c r="AK45726">
        <v>0</v>
      </c>
      <c r="AL45726">
        <v>0</v>
      </c>
      <c r="AM45726">
        <v>0</v>
      </c>
    </row>
    <row r="45727" spans="1:39" x14ac:dyDescent="0.45">
      <c r="A45727" t="s">
        <v>167408</v>
      </c>
      <c r="B45727" t="s">
        <v>167409</v>
      </c>
      <c r="C45727" t="s">
        <v>167410</v>
      </c>
      <c r="D45727" t="s">
        <v>161</v>
      </c>
      <c r="E45727" t="s">
        <v>162</v>
      </c>
      <c r="F45727" s="3">
        <v>25000</v>
      </c>
      <c r="G45727" t="s">
        <v>57</v>
      </c>
      <c r="L45727">
        <v>1</v>
      </c>
      <c r="M45727" s="1">
        <v>41275</v>
      </c>
      <c r="N45727" s="2">
        <v>41275</v>
      </c>
      <c r="O45727" t="s">
        <v>164</v>
      </c>
      <c r="P45727">
        <v>2013</v>
      </c>
      <c r="Q45727" s="1">
        <v>41502</v>
      </c>
      <c r="R45727" s="1">
        <v>41502</v>
      </c>
      <c r="S45727">
        <v>25000</v>
      </c>
      <c r="T45727">
        <v>0</v>
      </c>
      <c r="U45727">
        <v>0</v>
      </c>
      <c r="V45727">
        <v>0</v>
      </c>
      <c r="W45727">
        <v>0</v>
      </c>
      <c r="X45727">
        <v>0</v>
      </c>
      <c r="Y45727">
        <v>0</v>
      </c>
      <c r="Z45727">
        <v>0</v>
      </c>
      <c r="AA45727">
        <v>0</v>
      </c>
      <c r="AB45727">
        <v>0</v>
      </c>
      <c r="AC45727">
        <v>0</v>
      </c>
      <c r="AD45727">
        <v>0</v>
      </c>
      <c r="AE45727">
        <v>0</v>
      </c>
      <c r="AF45727">
        <v>0</v>
      </c>
      <c r="AG45727">
        <v>0</v>
      </c>
      <c r="AH45727">
        <v>0</v>
      </c>
      <c r="AI45727">
        <v>0</v>
      </c>
      <c r="AJ45727">
        <v>0</v>
      </c>
      <c r="AK45727">
        <v>0</v>
      </c>
      <c r="AL45727">
        <v>0</v>
      </c>
      <c r="AM45727">
        <v>0</v>
      </c>
    </row>
    <row r="45728" spans="1:39" x14ac:dyDescent="0.45">
      <c r="A45728" t="s">
        <v>167411</v>
      </c>
      <c r="B45728" t="s">
        <v>167412</v>
      </c>
      <c r="C45728" t="s">
        <v>167413</v>
      </c>
      <c r="D45728" t="s">
        <v>653</v>
      </c>
      <c r="E45728" t="s">
        <v>343</v>
      </c>
      <c r="F45728" t="s">
        <v>222</v>
      </c>
      <c r="G45728" t="s">
        <v>57</v>
      </c>
      <c r="H45728" t="s">
        <v>46</v>
      </c>
      <c r="I45728" t="s">
        <v>58</v>
      </c>
      <c r="J45728" t="s">
        <v>198</v>
      </c>
      <c r="K45728" t="s">
        <v>1127</v>
      </c>
      <c r="L45728">
        <v>5</v>
      </c>
      <c r="M45728" s="1">
        <v>34243</v>
      </c>
      <c r="N45728" s="2">
        <v>34243</v>
      </c>
      <c r="O45728" t="s">
        <v>75995</v>
      </c>
      <c r="P45728">
        <v>1993</v>
      </c>
      <c r="Q45728" s="1">
        <v>36881</v>
      </c>
      <c r="R45728" s="1">
        <v>39794</v>
      </c>
      <c r="S45728">
        <v>0</v>
      </c>
      <c r="T45728">
        <v>10000000</v>
      </c>
      <c r="U45728">
        <v>0</v>
      </c>
      <c r="V45728">
        <v>0</v>
      </c>
      <c r="W45728">
        <v>0</v>
      </c>
      <c r="X45728">
        <v>0</v>
      </c>
      <c r="Y45728">
        <v>0</v>
      </c>
      <c r="Z45728">
        <v>0</v>
      </c>
      <c r="AA45728">
        <v>0</v>
      </c>
      <c r="AB45728">
        <v>0</v>
      </c>
      <c r="AC45728">
        <v>0</v>
      </c>
      <c r="AD45728">
        <v>0</v>
      </c>
      <c r="AE45728">
        <v>0</v>
      </c>
      <c r="AF45728">
        <v>0</v>
      </c>
      <c r="AG45728">
        <v>0</v>
      </c>
      <c r="AH45728">
        <v>10000000</v>
      </c>
      <c r="AI45728">
        <v>0</v>
      </c>
      <c r="AJ45728">
        <v>0</v>
      </c>
      <c r="AK45728">
        <v>0</v>
      </c>
      <c r="AL45728">
        <v>0</v>
      </c>
      <c r="AM45728">
        <v>0</v>
      </c>
    </row>
    <row r="45729" spans="1:39" x14ac:dyDescent="0.45">
      <c r="A45729" t="s">
        <v>167414</v>
      </c>
      <c r="B45729" t="s">
        <v>167415</v>
      </c>
      <c r="C45729" t="s">
        <v>167416</v>
      </c>
      <c r="D45729" t="s">
        <v>167417</v>
      </c>
      <c r="E45729" t="s">
        <v>1523</v>
      </c>
      <c r="F45729" t="s">
        <v>401</v>
      </c>
      <c r="G45729" t="s">
        <v>57</v>
      </c>
      <c r="H45729" t="s">
        <v>46</v>
      </c>
      <c r="I45729" t="s">
        <v>58</v>
      </c>
      <c r="J45729" t="s">
        <v>198</v>
      </c>
      <c r="K45729" t="s">
        <v>199</v>
      </c>
      <c r="L45729">
        <v>1</v>
      </c>
      <c r="M45729" s="1">
        <v>40549</v>
      </c>
      <c r="N45729" s="2">
        <v>40544</v>
      </c>
      <c r="O45729" t="s">
        <v>528</v>
      </c>
      <c r="P45729">
        <v>2011</v>
      </c>
      <c r="Q45729" s="1">
        <v>41473</v>
      </c>
      <c r="R45729" s="1">
        <v>41473</v>
      </c>
      <c r="S45729">
        <v>0</v>
      </c>
      <c r="T45729">
        <v>700000</v>
      </c>
      <c r="U45729">
        <v>0</v>
      </c>
      <c r="V45729">
        <v>0</v>
      </c>
      <c r="W45729">
        <v>0</v>
      </c>
      <c r="X45729">
        <v>0</v>
      </c>
      <c r="Y45729">
        <v>0</v>
      </c>
      <c r="Z45729">
        <v>0</v>
      </c>
      <c r="AA45729">
        <v>0</v>
      </c>
      <c r="AB45729">
        <v>0</v>
      </c>
      <c r="AC45729">
        <v>0</v>
      </c>
      <c r="AD45729">
        <v>0</v>
      </c>
      <c r="AE45729">
        <v>0</v>
      </c>
      <c r="AF45729">
        <v>700000</v>
      </c>
      <c r="AG45729">
        <v>0</v>
      </c>
      <c r="AH45729">
        <v>0</v>
      </c>
      <c r="AI45729">
        <v>0</v>
      </c>
      <c r="AJ45729">
        <v>0</v>
      </c>
      <c r="AK45729">
        <v>0</v>
      </c>
      <c r="AL45729">
        <v>0</v>
      </c>
      <c r="AM45729">
        <v>0</v>
      </c>
    </row>
    <row r="45730" spans="1:39" x14ac:dyDescent="0.45">
      <c r="A45730" t="s">
        <v>167418</v>
      </c>
      <c r="B45730" t="s">
        <v>167419</v>
      </c>
      <c r="C45730" t="s">
        <v>167420</v>
      </c>
      <c r="D45730" t="s">
        <v>4990</v>
      </c>
      <c r="E45730" t="s">
        <v>3139</v>
      </c>
      <c r="F45730" t="s">
        <v>2573</v>
      </c>
      <c r="G45730" t="s">
        <v>57</v>
      </c>
      <c r="H45730" t="s">
        <v>46</v>
      </c>
      <c r="I45730" t="s">
        <v>58</v>
      </c>
      <c r="J45730" t="s">
        <v>198</v>
      </c>
      <c r="K45730" t="s">
        <v>621</v>
      </c>
      <c r="L45730">
        <v>1</v>
      </c>
      <c r="M45730" s="1">
        <v>38353</v>
      </c>
      <c r="N45730" s="2">
        <v>38353</v>
      </c>
      <c r="O45730" t="s">
        <v>464</v>
      </c>
      <c r="P45730">
        <v>2005</v>
      </c>
      <c r="Q45730" s="1">
        <v>40401</v>
      </c>
      <c r="R45730" s="1">
        <v>40401</v>
      </c>
      <c r="S45730">
        <v>0</v>
      </c>
      <c r="T45730">
        <v>40000000</v>
      </c>
      <c r="U45730">
        <v>0</v>
      </c>
      <c r="V45730">
        <v>0</v>
      </c>
      <c r="W45730">
        <v>0</v>
      </c>
      <c r="X45730">
        <v>0</v>
      </c>
      <c r="Y45730">
        <v>0</v>
      </c>
      <c r="Z45730">
        <v>0</v>
      </c>
      <c r="AA45730">
        <v>0</v>
      </c>
      <c r="AB45730">
        <v>0</v>
      </c>
      <c r="AC45730">
        <v>0</v>
      </c>
      <c r="AD45730">
        <v>0</v>
      </c>
      <c r="AE45730">
        <v>0</v>
      </c>
      <c r="AF45730">
        <v>0</v>
      </c>
      <c r="AG45730">
        <v>0</v>
      </c>
      <c r="AH45730">
        <v>0</v>
      </c>
      <c r="AI45730">
        <v>40000000</v>
      </c>
      <c r="AJ45730">
        <v>0</v>
      </c>
      <c r="AK45730">
        <v>0</v>
      </c>
      <c r="AL45730">
        <v>0</v>
      </c>
      <c r="AM45730">
        <v>0</v>
      </c>
    </row>
    <row r="45731" spans="1:39" x14ac:dyDescent="0.45">
      <c r="A45731" t="s">
        <v>167421</v>
      </c>
      <c r="B45731" t="s">
        <v>167422</v>
      </c>
      <c r="C45731" t="s">
        <v>167423</v>
      </c>
      <c r="D45731" t="s">
        <v>2741</v>
      </c>
      <c r="E45731" t="s">
        <v>1841</v>
      </c>
      <c r="F45731" t="s">
        <v>114</v>
      </c>
      <c r="G45731" t="s">
        <v>57</v>
      </c>
      <c r="H45731" t="s">
        <v>46</v>
      </c>
      <c r="I45731" t="s">
        <v>58</v>
      </c>
      <c r="J45731" t="s">
        <v>59</v>
      </c>
      <c r="K45731" t="s">
        <v>59</v>
      </c>
      <c r="L45731">
        <v>1</v>
      </c>
      <c r="M45731" s="1">
        <v>41426</v>
      </c>
      <c r="N45731" s="2">
        <v>41426</v>
      </c>
      <c r="O45731" t="s">
        <v>439</v>
      </c>
      <c r="P45731">
        <v>2013</v>
      </c>
      <c r="Q45731" s="1">
        <v>41500</v>
      </c>
      <c r="R45731" s="1">
        <v>41500</v>
      </c>
      <c r="S45731">
        <v>0</v>
      </c>
      <c r="T45731">
        <v>0</v>
      </c>
      <c r="U45731">
        <v>0</v>
      </c>
      <c r="V45731">
        <v>0</v>
      </c>
      <c r="W45731">
        <v>0</v>
      </c>
      <c r="X45731">
        <v>0</v>
      </c>
      <c r="Y45731">
        <v>0</v>
      </c>
      <c r="Z45731">
        <v>0</v>
      </c>
      <c r="AA45731">
        <v>0</v>
      </c>
      <c r="AB45731">
        <v>0</v>
      </c>
      <c r="AC45731">
        <v>0</v>
      </c>
      <c r="AD45731">
        <v>0</v>
      </c>
      <c r="AE45731">
        <v>0</v>
      </c>
      <c r="AF45731">
        <v>0</v>
      </c>
      <c r="AG45731">
        <v>0</v>
      </c>
      <c r="AH45731">
        <v>0</v>
      </c>
      <c r="AI45731">
        <v>0</v>
      </c>
      <c r="AJ45731">
        <v>0</v>
      </c>
      <c r="AK45731">
        <v>0</v>
      </c>
      <c r="AL45731">
        <v>0</v>
      </c>
      <c r="AM45731">
        <v>0</v>
      </c>
    </row>
    <row r="45732" spans="1:39" x14ac:dyDescent="0.45">
      <c r="A45732" t="s">
        <v>167424</v>
      </c>
      <c r="B45732" t="s">
        <v>167425</v>
      </c>
      <c r="F45732" t="s">
        <v>4203</v>
      </c>
      <c r="G45732" t="s">
        <v>57</v>
      </c>
      <c r="H45732" t="s">
        <v>46</v>
      </c>
      <c r="I45732" t="s">
        <v>267</v>
      </c>
      <c r="J45732" t="s">
        <v>1207</v>
      </c>
      <c r="K45732" t="s">
        <v>1207</v>
      </c>
      <c r="L45732">
        <v>1</v>
      </c>
      <c r="M45732" s="1">
        <v>39814</v>
      </c>
      <c r="N45732" s="2">
        <v>39814</v>
      </c>
      <c r="O45732" t="s">
        <v>188</v>
      </c>
      <c r="P45732">
        <v>2009</v>
      </c>
      <c r="Q45732" s="1">
        <v>40822</v>
      </c>
      <c r="R45732" s="1">
        <v>40822</v>
      </c>
      <c r="S45732">
        <v>190000</v>
      </c>
      <c r="T45732">
        <v>0</v>
      </c>
      <c r="U45732">
        <v>0</v>
      </c>
      <c r="V45732">
        <v>0</v>
      </c>
      <c r="W45732">
        <v>0</v>
      </c>
      <c r="X45732">
        <v>0</v>
      </c>
      <c r="Y45732">
        <v>0</v>
      </c>
      <c r="Z45732">
        <v>0</v>
      </c>
      <c r="AA45732">
        <v>0</v>
      </c>
      <c r="AB45732">
        <v>0</v>
      </c>
      <c r="AC45732">
        <v>0</v>
      </c>
      <c r="AD45732">
        <v>0</v>
      </c>
      <c r="AE45732">
        <v>0</v>
      </c>
      <c r="AF45732">
        <v>0</v>
      </c>
      <c r="AG45732">
        <v>0</v>
      </c>
      <c r="AH45732">
        <v>0</v>
      </c>
      <c r="AI45732">
        <v>0</v>
      </c>
      <c r="AJ45732">
        <v>0</v>
      </c>
      <c r="AK45732">
        <v>0</v>
      </c>
      <c r="AL45732">
        <v>0</v>
      </c>
      <c r="AM45732">
        <v>0</v>
      </c>
    </row>
    <row r="45733" spans="1:39" x14ac:dyDescent="0.45">
      <c r="A45733" t="s">
        <v>167426</v>
      </c>
      <c r="B45733" t="s">
        <v>167427</v>
      </c>
      <c r="C45733" t="s">
        <v>167428</v>
      </c>
      <c r="D45733" t="s">
        <v>167429</v>
      </c>
      <c r="E45733" t="s">
        <v>186</v>
      </c>
      <c r="F45733" t="s">
        <v>109</v>
      </c>
      <c r="G45733" t="s">
        <v>57</v>
      </c>
      <c r="H45733" t="s">
        <v>46</v>
      </c>
      <c r="I45733" t="s">
        <v>47</v>
      </c>
      <c r="J45733" t="s">
        <v>48</v>
      </c>
      <c r="K45733" t="s">
        <v>49</v>
      </c>
      <c r="L45733">
        <v>1</v>
      </c>
      <c r="M45733" s="1">
        <v>40422</v>
      </c>
      <c r="N45733" s="2">
        <v>40422</v>
      </c>
      <c r="O45733" t="s">
        <v>200</v>
      </c>
      <c r="P45733">
        <v>2010</v>
      </c>
      <c r="Q45733" s="1">
        <v>41844</v>
      </c>
      <c r="R45733" s="1">
        <v>41844</v>
      </c>
      <c r="S45733">
        <v>2000000</v>
      </c>
      <c r="T45733">
        <v>0</v>
      </c>
      <c r="U45733">
        <v>0</v>
      </c>
      <c r="V45733">
        <v>0</v>
      </c>
      <c r="W45733">
        <v>0</v>
      </c>
      <c r="X45733">
        <v>0</v>
      </c>
      <c r="Y45733">
        <v>0</v>
      </c>
      <c r="Z45733">
        <v>0</v>
      </c>
      <c r="AA45733">
        <v>0</v>
      </c>
      <c r="AB45733">
        <v>0</v>
      </c>
      <c r="AC45733">
        <v>0</v>
      </c>
      <c r="AD45733">
        <v>0</v>
      </c>
      <c r="AE45733">
        <v>0</v>
      </c>
      <c r="AF45733">
        <v>0</v>
      </c>
      <c r="AG45733">
        <v>0</v>
      </c>
      <c r="AH45733">
        <v>0</v>
      </c>
      <c r="AI45733">
        <v>0</v>
      </c>
      <c r="AJ45733">
        <v>0</v>
      </c>
      <c r="AK45733">
        <v>0</v>
      </c>
      <c r="AL45733">
        <v>0</v>
      </c>
      <c r="AM45733">
        <v>0</v>
      </c>
    </row>
    <row r="45734" spans="1:39" x14ac:dyDescent="0.45">
      <c r="A45734" t="s">
        <v>167430</v>
      </c>
      <c r="B45734" t="s">
        <v>167431</v>
      </c>
      <c r="C45734" t="s">
        <v>167432</v>
      </c>
      <c r="D45734" t="s">
        <v>54675</v>
      </c>
      <c r="E45734" t="s">
        <v>2697</v>
      </c>
      <c r="F45734" t="s">
        <v>114</v>
      </c>
      <c r="G45734" t="s">
        <v>57</v>
      </c>
      <c r="H45734" t="s">
        <v>46</v>
      </c>
      <c r="I45734" t="s">
        <v>920</v>
      </c>
      <c r="J45734" t="s">
        <v>7084</v>
      </c>
      <c r="K45734" t="s">
        <v>7084</v>
      </c>
      <c r="L45734">
        <v>1</v>
      </c>
      <c r="M45734" s="1">
        <v>41065</v>
      </c>
      <c r="N45734" s="2">
        <v>41061</v>
      </c>
      <c r="O45734" t="s">
        <v>50</v>
      </c>
      <c r="P45734">
        <v>2012</v>
      </c>
      <c r="Q45734" s="1">
        <v>41856</v>
      </c>
      <c r="R45734" s="1">
        <v>41856</v>
      </c>
      <c r="S45734">
        <v>0</v>
      </c>
      <c r="T45734">
        <v>0</v>
      </c>
      <c r="U45734">
        <v>0</v>
      </c>
      <c r="V45734">
        <v>0</v>
      </c>
      <c r="W45734">
        <v>0</v>
      </c>
      <c r="X45734">
        <v>0</v>
      </c>
      <c r="Y45734">
        <v>0</v>
      </c>
      <c r="Z45734">
        <v>0</v>
      </c>
      <c r="AA45734">
        <v>0</v>
      </c>
      <c r="AB45734">
        <v>0</v>
      </c>
      <c r="AC45734">
        <v>0</v>
      </c>
      <c r="AD45734">
        <v>0</v>
      </c>
      <c r="AE45734">
        <v>0</v>
      </c>
      <c r="AF45734">
        <v>0</v>
      </c>
      <c r="AG45734">
        <v>0</v>
      </c>
      <c r="AH45734">
        <v>0</v>
      </c>
      <c r="AI45734">
        <v>0</v>
      </c>
      <c r="AJ45734">
        <v>0</v>
      </c>
      <c r="AK45734">
        <v>0</v>
      </c>
      <c r="AL45734">
        <v>0</v>
      </c>
      <c r="AM45734">
        <v>0</v>
      </c>
    </row>
    <row r="45735" spans="1:39" x14ac:dyDescent="0.45">
      <c r="A45735" t="s">
        <v>167433</v>
      </c>
      <c r="B45735" t="s">
        <v>167434</v>
      </c>
      <c r="D45735" t="s">
        <v>3580</v>
      </c>
      <c r="E45735" t="s">
        <v>43</v>
      </c>
      <c r="F45735" t="s">
        <v>114</v>
      </c>
      <c r="G45735" t="s">
        <v>57</v>
      </c>
      <c r="H45735" t="s">
        <v>46</v>
      </c>
      <c r="I45735" t="s">
        <v>58</v>
      </c>
      <c r="J45735" t="s">
        <v>989</v>
      </c>
      <c r="K45735" t="s">
        <v>72230</v>
      </c>
      <c r="L45735">
        <v>1</v>
      </c>
      <c r="M45735" s="1">
        <v>40969</v>
      </c>
      <c r="N45735" s="2">
        <v>40969</v>
      </c>
      <c r="O45735" t="s">
        <v>132</v>
      </c>
      <c r="P45735">
        <v>2012</v>
      </c>
      <c r="Q45735" s="1">
        <v>40975</v>
      </c>
      <c r="R45735" s="1">
        <v>40975</v>
      </c>
      <c r="S45735">
        <v>0</v>
      </c>
      <c r="T45735">
        <v>0</v>
      </c>
      <c r="U45735">
        <v>0</v>
      </c>
      <c r="V45735">
        <v>0</v>
      </c>
      <c r="W45735">
        <v>0</v>
      </c>
      <c r="X45735">
        <v>0</v>
      </c>
      <c r="Y45735">
        <v>0</v>
      </c>
      <c r="Z45735">
        <v>0</v>
      </c>
      <c r="AA45735">
        <v>0</v>
      </c>
      <c r="AB45735">
        <v>0</v>
      </c>
      <c r="AC45735">
        <v>0</v>
      </c>
      <c r="AD45735">
        <v>0</v>
      </c>
      <c r="AE45735">
        <v>0</v>
      </c>
      <c r="AF45735">
        <v>0</v>
      </c>
      <c r="AG45735">
        <v>0</v>
      </c>
      <c r="AH45735">
        <v>0</v>
      </c>
      <c r="AI45735">
        <v>0</v>
      </c>
      <c r="AJ45735">
        <v>0</v>
      </c>
      <c r="AK45735">
        <v>0</v>
      </c>
      <c r="AL45735">
        <v>0</v>
      </c>
      <c r="AM45735">
        <v>0</v>
      </c>
    </row>
    <row r="45736" spans="1:39" x14ac:dyDescent="0.45">
      <c r="A45736" t="s">
        <v>167435</v>
      </c>
      <c r="B45736" t="s">
        <v>167436</v>
      </c>
      <c r="C45736" t="s">
        <v>167437</v>
      </c>
      <c r="D45736" t="s">
        <v>167438</v>
      </c>
      <c r="E45736" t="s">
        <v>3956</v>
      </c>
      <c r="F45736" t="s">
        <v>11270</v>
      </c>
      <c r="G45736" t="s">
        <v>57</v>
      </c>
      <c r="H45736" t="s">
        <v>46</v>
      </c>
      <c r="I45736" t="s">
        <v>205</v>
      </c>
      <c r="J45736" t="s">
        <v>206</v>
      </c>
      <c r="K45736" t="s">
        <v>207</v>
      </c>
      <c r="L45736">
        <v>4</v>
      </c>
      <c r="M45736" s="1">
        <v>39873</v>
      </c>
      <c r="N45736" s="2">
        <v>39873</v>
      </c>
      <c r="O45736" t="s">
        <v>188</v>
      </c>
      <c r="P45736">
        <v>2009</v>
      </c>
      <c r="Q45736" s="1">
        <v>40177</v>
      </c>
      <c r="R45736" s="1">
        <v>41015</v>
      </c>
      <c r="S45736">
        <v>600000</v>
      </c>
      <c r="T45736">
        <v>0</v>
      </c>
      <c r="U45736">
        <v>0</v>
      </c>
      <c r="V45736">
        <v>0</v>
      </c>
      <c r="W45736">
        <v>0</v>
      </c>
      <c r="X45736">
        <v>0</v>
      </c>
      <c r="Y45736">
        <v>1950000</v>
      </c>
      <c r="Z45736">
        <v>0</v>
      </c>
      <c r="AA45736">
        <v>0</v>
      </c>
      <c r="AB45736">
        <v>0</v>
      </c>
      <c r="AC45736">
        <v>0</v>
      </c>
      <c r="AD45736">
        <v>0</v>
      </c>
      <c r="AE45736">
        <v>0</v>
      </c>
      <c r="AF45736">
        <v>0</v>
      </c>
      <c r="AG45736">
        <v>0</v>
      </c>
      <c r="AH45736">
        <v>0</v>
      </c>
      <c r="AI45736">
        <v>0</v>
      </c>
      <c r="AJ45736">
        <v>0</v>
      </c>
      <c r="AK45736">
        <v>0</v>
      </c>
      <c r="AL45736">
        <v>0</v>
      </c>
      <c r="AM45736">
        <v>0</v>
      </c>
    </row>
    <row r="45737" spans="1:39" x14ac:dyDescent="0.45">
      <c r="A45737" t="s">
        <v>167439</v>
      </c>
      <c r="B45737" t="s">
        <v>167440</v>
      </c>
      <c r="C45737" t="s">
        <v>167441</v>
      </c>
      <c r="D45737" t="s">
        <v>167442</v>
      </c>
      <c r="E45737" t="s">
        <v>2697</v>
      </c>
      <c r="F45737" t="s">
        <v>167443</v>
      </c>
      <c r="G45737" t="s">
        <v>57</v>
      </c>
      <c r="H45737" t="s">
        <v>283</v>
      </c>
      <c r="J45737" t="s">
        <v>345</v>
      </c>
      <c r="K45737" t="s">
        <v>345</v>
      </c>
      <c r="L45737">
        <v>3</v>
      </c>
      <c r="M45737" s="1">
        <v>40909</v>
      </c>
      <c r="N45737" s="2">
        <v>40909</v>
      </c>
      <c r="O45737" t="s">
        <v>132</v>
      </c>
      <c r="P45737">
        <v>2012</v>
      </c>
      <c r="Q45737" s="1">
        <v>41226</v>
      </c>
      <c r="R45737" s="1">
        <v>41869</v>
      </c>
      <c r="S45737">
        <v>918741</v>
      </c>
      <c r="T45737">
        <v>0</v>
      </c>
      <c r="U45737">
        <v>0</v>
      </c>
      <c r="V45737">
        <v>0</v>
      </c>
      <c r="W45737">
        <v>0</v>
      </c>
      <c r="X45737">
        <v>0</v>
      </c>
      <c r="Y45737">
        <v>530000</v>
      </c>
      <c r="Z45737">
        <v>0</v>
      </c>
      <c r="AA45737">
        <v>0</v>
      </c>
      <c r="AB45737">
        <v>0</v>
      </c>
      <c r="AC45737">
        <v>0</v>
      </c>
      <c r="AD45737">
        <v>0</v>
      </c>
      <c r="AE45737">
        <v>0</v>
      </c>
      <c r="AF45737">
        <v>0</v>
      </c>
      <c r="AG45737">
        <v>0</v>
      </c>
      <c r="AH45737">
        <v>0</v>
      </c>
      <c r="AI45737">
        <v>0</v>
      </c>
      <c r="AJ45737">
        <v>0</v>
      </c>
      <c r="AK45737">
        <v>0</v>
      </c>
      <c r="AL45737">
        <v>0</v>
      </c>
      <c r="AM45737">
        <v>0</v>
      </c>
    </row>
    <row r="45738" spans="1:39" x14ac:dyDescent="0.45">
      <c r="A45738" t="s">
        <v>167444</v>
      </c>
      <c r="B45738" t="s">
        <v>167445</v>
      </c>
      <c r="C45738" t="s">
        <v>167446</v>
      </c>
      <c r="D45738" t="s">
        <v>167447</v>
      </c>
      <c r="E45738" t="s">
        <v>21950</v>
      </c>
      <c r="F45738" s="3">
        <v>60000</v>
      </c>
      <c r="G45738" t="s">
        <v>57</v>
      </c>
      <c r="H45738" t="s">
        <v>260</v>
      </c>
      <c r="I45738" t="s">
        <v>977</v>
      </c>
      <c r="J45738" t="s">
        <v>978</v>
      </c>
      <c r="K45738" t="s">
        <v>978</v>
      </c>
      <c r="L45738">
        <v>2</v>
      </c>
      <c r="M45738" s="1">
        <v>41306</v>
      </c>
      <c r="N45738" s="2">
        <v>41306</v>
      </c>
      <c r="O45738" t="s">
        <v>164</v>
      </c>
      <c r="P45738">
        <v>2013</v>
      </c>
      <c r="Q45738" s="1">
        <v>41365</v>
      </c>
      <c r="R45738" s="1">
        <v>41666</v>
      </c>
      <c r="S45738">
        <v>60000</v>
      </c>
      <c r="T45738">
        <v>0</v>
      </c>
      <c r="U45738">
        <v>0</v>
      </c>
      <c r="V45738">
        <v>0</v>
      </c>
      <c r="W45738">
        <v>0</v>
      </c>
      <c r="X45738">
        <v>0</v>
      </c>
      <c r="Y45738">
        <v>0</v>
      </c>
      <c r="Z45738">
        <v>0</v>
      </c>
      <c r="AA45738">
        <v>0</v>
      </c>
      <c r="AB45738">
        <v>0</v>
      </c>
      <c r="AC45738">
        <v>0</v>
      </c>
      <c r="AD45738">
        <v>0</v>
      </c>
      <c r="AE45738">
        <v>0</v>
      </c>
      <c r="AF45738">
        <v>0</v>
      </c>
      <c r="AG45738">
        <v>0</v>
      </c>
      <c r="AH45738">
        <v>0</v>
      </c>
      <c r="AI45738">
        <v>0</v>
      </c>
      <c r="AJ45738">
        <v>0</v>
      </c>
      <c r="AK45738">
        <v>0</v>
      </c>
      <c r="AL45738">
        <v>0</v>
      </c>
      <c r="AM45738">
        <v>0</v>
      </c>
    </row>
    <row r="45739" spans="1:39" x14ac:dyDescent="0.45">
      <c r="A45739" t="s">
        <v>167448</v>
      </c>
      <c r="B45739" t="s">
        <v>167449</v>
      </c>
      <c r="C45739" t="s">
        <v>167450</v>
      </c>
      <c r="D45739" t="s">
        <v>107</v>
      </c>
      <c r="E45739" t="s">
        <v>108</v>
      </c>
      <c r="F45739" t="s">
        <v>114</v>
      </c>
      <c r="G45739" t="s">
        <v>101</v>
      </c>
      <c r="H45739" t="s">
        <v>46</v>
      </c>
      <c r="I45739" t="s">
        <v>58</v>
      </c>
      <c r="J45739" t="s">
        <v>198</v>
      </c>
      <c r="K45739" t="s">
        <v>199</v>
      </c>
      <c r="L45739">
        <v>1</v>
      </c>
      <c r="M45739" s="1">
        <v>40513</v>
      </c>
      <c r="N45739" s="2">
        <v>40513</v>
      </c>
      <c r="O45739" t="s">
        <v>216</v>
      </c>
      <c r="P45739">
        <v>2010</v>
      </c>
      <c r="Q45739" s="1">
        <v>40653</v>
      </c>
      <c r="R45739" s="1">
        <v>40653</v>
      </c>
      <c r="S45739">
        <v>0</v>
      </c>
      <c r="T45739">
        <v>0</v>
      </c>
      <c r="U45739">
        <v>0</v>
      </c>
      <c r="V45739">
        <v>0</v>
      </c>
      <c r="W45739">
        <v>0</v>
      </c>
      <c r="X45739">
        <v>0</v>
      </c>
      <c r="Y45739">
        <v>0</v>
      </c>
      <c r="Z45739">
        <v>0</v>
      </c>
      <c r="AA45739">
        <v>0</v>
      </c>
      <c r="AB45739">
        <v>0</v>
      </c>
      <c r="AC45739">
        <v>0</v>
      </c>
      <c r="AD45739">
        <v>0</v>
      </c>
      <c r="AE45739">
        <v>0</v>
      </c>
      <c r="AF45739">
        <v>0</v>
      </c>
      <c r="AG45739">
        <v>0</v>
      </c>
      <c r="AH45739">
        <v>0</v>
      </c>
      <c r="AI45739">
        <v>0</v>
      </c>
      <c r="AJ45739">
        <v>0</v>
      </c>
      <c r="AK45739">
        <v>0</v>
      </c>
      <c r="AL45739">
        <v>0</v>
      </c>
      <c r="AM45739">
        <v>0</v>
      </c>
    </row>
    <row r="45740" spans="1:39" x14ac:dyDescent="0.45">
      <c r="A45740" t="s">
        <v>167451</v>
      </c>
      <c r="B45740" t="s">
        <v>167452</v>
      </c>
      <c r="C45740" t="s">
        <v>167453</v>
      </c>
      <c r="D45740" t="s">
        <v>11626</v>
      </c>
      <c r="E45740" t="s">
        <v>3139</v>
      </c>
      <c r="F45740" t="s">
        <v>222</v>
      </c>
      <c r="G45740" t="s">
        <v>57</v>
      </c>
      <c r="H45740" t="s">
        <v>260</v>
      </c>
      <c r="I45740" t="s">
        <v>261</v>
      </c>
      <c r="J45740" t="s">
        <v>262</v>
      </c>
      <c r="K45740" t="s">
        <v>262</v>
      </c>
      <c r="L45740">
        <v>1</v>
      </c>
      <c r="M45740" s="1">
        <v>39814</v>
      </c>
      <c r="N45740" s="2">
        <v>39814</v>
      </c>
      <c r="O45740" t="s">
        <v>188</v>
      </c>
      <c r="P45740">
        <v>2009</v>
      </c>
      <c r="Q45740" s="1">
        <v>41781</v>
      </c>
      <c r="R45740" s="1">
        <v>41781</v>
      </c>
      <c r="S45740">
        <v>0</v>
      </c>
      <c r="T45740">
        <v>10000000</v>
      </c>
      <c r="U45740">
        <v>0</v>
      </c>
      <c r="V45740">
        <v>0</v>
      </c>
      <c r="W45740">
        <v>0</v>
      </c>
      <c r="X45740">
        <v>0</v>
      </c>
      <c r="Y45740">
        <v>0</v>
      </c>
      <c r="Z45740">
        <v>0</v>
      </c>
      <c r="AA45740">
        <v>0</v>
      </c>
      <c r="AB45740">
        <v>0</v>
      </c>
      <c r="AC45740">
        <v>0</v>
      </c>
      <c r="AD45740">
        <v>0</v>
      </c>
      <c r="AE45740">
        <v>0</v>
      </c>
      <c r="AF45740">
        <v>0</v>
      </c>
      <c r="AG45740">
        <v>0</v>
      </c>
      <c r="AH45740">
        <v>0</v>
      </c>
      <c r="AI45740">
        <v>0</v>
      </c>
      <c r="AJ45740">
        <v>0</v>
      </c>
      <c r="AK45740">
        <v>0</v>
      </c>
      <c r="AL45740">
        <v>0</v>
      </c>
      <c r="AM45740">
        <v>0</v>
      </c>
    </row>
    <row r="45741" spans="1:39" x14ac:dyDescent="0.45">
      <c r="A45741" t="s">
        <v>167454</v>
      </c>
      <c r="B45741" t="s">
        <v>167455</v>
      </c>
      <c r="C45741" t="s">
        <v>167456</v>
      </c>
      <c r="D45741" t="s">
        <v>1474</v>
      </c>
      <c r="E45741" t="s">
        <v>1475</v>
      </c>
      <c r="F45741" t="s">
        <v>167457</v>
      </c>
      <c r="G45741" t="s">
        <v>57</v>
      </c>
      <c r="H45741" t="s">
        <v>223</v>
      </c>
      <c r="J45741" t="s">
        <v>224</v>
      </c>
      <c r="K45741" t="s">
        <v>224</v>
      </c>
      <c r="L45741">
        <v>2</v>
      </c>
      <c r="M45741" s="1">
        <v>35065</v>
      </c>
      <c r="N45741" s="2">
        <v>35065</v>
      </c>
      <c r="O45741" t="s">
        <v>3501</v>
      </c>
      <c r="P45741">
        <v>1996</v>
      </c>
      <c r="Q45741" s="1">
        <v>38687</v>
      </c>
      <c r="R45741" s="1">
        <v>39479</v>
      </c>
      <c r="S45741">
        <v>0</v>
      </c>
      <c r="T45741">
        <v>19220000</v>
      </c>
      <c r="U45741">
        <v>0</v>
      </c>
      <c r="V45741">
        <v>0</v>
      </c>
      <c r="W45741">
        <v>0</v>
      </c>
      <c r="X45741">
        <v>0</v>
      </c>
      <c r="Y45741">
        <v>0</v>
      </c>
      <c r="Z45741">
        <v>0</v>
      </c>
      <c r="AA45741">
        <v>0</v>
      </c>
      <c r="AB45741">
        <v>0</v>
      </c>
      <c r="AC45741">
        <v>0</v>
      </c>
      <c r="AD45741">
        <v>0</v>
      </c>
      <c r="AE45741">
        <v>0</v>
      </c>
      <c r="AF45741">
        <v>7400000</v>
      </c>
      <c r="AG45741">
        <v>11820000</v>
      </c>
      <c r="AH45741">
        <v>0</v>
      </c>
      <c r="AI45741">
        <v>0</v>
      </c>
      <c r="AJ45741">
        <v>0</v>
      </c>
      <c r="AK45741">
        <v>0</v>
      </c>
      <c r="AL45741">
        <v>0</v>
      </c>
      <c r="AM45741">
        <v>0</v>
      </c>
    </row>
    <row r="45742" spans="1:39" x14ac:dyDescent="0.45">
      <c r="A45742" t="s">
        <v>167458</v>
      </c>
      <c r="B45742" t="s">
        <v>167459</v>
      </c>
      <c r="C45742" t="s">
        <v>167460</v>
      </c>
      <c r="D45742" t="s">
        <v>176</v>
      </c>
      <c r="E45742" t="s">
        <v>177</v>
      </c>
      <c r="F45742" t="s">
        <v>167461</v>
      </c>
      <c r="G45742" t="s">
        <v>57</v>
      </c>
      <c r="H45742" t="s">
        <v>2003</v>
      </c>
      <c r="J45742" t="s">
        <v>2004</v>
      </c>
      <c r="K45742" t="s">
        <v>2004</v>
      </c>
      <c r="L45742">
        <v>1</v>
      </c>
      <c r="M45742" s="1">
        <v>41418</v>
      </c>
      <c r="N45742" s="2">
        <v>41395</v>
      </c>
      <c r="O45742" t="s">
        <v>439</v>
      </c>
      <c r="P45742">
        <v>2013</v>
      </c>
      <c r="Q45742" s="1">
        <v>41695</v>
      </c>
      <c r="R45742" s="1">
        <v>41695</v>
      </c>
      <c r="S45742">
        <v>160825</v>
      </c>
      <c r="T45742">
        <v>0</v>
      </c>
      <c r="U45742">
        <v>0</v>
      </c>
      <c r="V45742">
        <v>0</v>
      </c>
      <c r="W45742">
        <v>0</v>
      </c>
      <c r="X45742">
        <v>0</v>
      </c>
      <c r="Y45742">
        <v>0</v>
      </c>
      <c r="Z45742">
        <v>0</v>
      </c>
      <c r="AA45742">
        <v>0</v>
      </c>
      <c r="AB45742">
        <v>0</v>
      </c>
      <c r="AC45742">
        <v>0</v>
      </c>
      <c r="AD45742">
        <v>0</v>
      </c>
      <c r="AE45742">
        <v>0</v>
      </c>
      <c r="AF45742">
        <v>0</v>
      </c>
      <c r="AG45742">
        <v>0</v>
      </c>
      <c r="AH45742">
        <v>0</v>
      </c>
      <c r="AI45742">
        <v>0</v>
      </c>
      <c r="AJ45742">
        <v>0</v>
      </c>
      <c r="AK45742">
        <v>0</v>
      </c>
      <c r="AL45742">
        <v>0</v>
      </c>
      <c r="AM45742">
        <v>0</v>
      </c>
    </row>
    <row r="45743" spans="1:39" x14ac:dyDescent="0.45">
      <c r="A45743" t="s">
        <v>167462</v>
      </c>
      <c r="B45743" t="s">
        <v>167463</v>
      </c>
      <c r="C45743" t="s">
        <v>167464</v>
      </c>
      <c r="D45743" t="s">
        <v>167465</v>
      </c>
      <c r="E45743" t="s">
        <v>108</v>
      </c>
      <c r="F45743" t="s">
        <v>32998</v>
      </c>
      <c r="G45743" t="s">
        <v>57</v>
      </c>
      <c r="H45743" t="s">
        <v>46</v>
      </c>
      <c r="I45743" t="s">
        <v>299</v>
      </c>
      <c r="J45743" t="s">
        <v>300</v>
      </c>
      <c r="K45743" t="s">
        <v>300</v>
      </c>
      <c r="L45743">
        <v>3</v>
      </c>
      <c r="M45743" s="1">
        <v>41306</v>
      </c>
      <c r="N45743" s="2">
        <v>41306</v>
      </c>
      <c r="O45743" t="s">
        <v>164</v>
      </c>
      <c r="P45743">
        <v>2013</v>
      </c>
      <c r="Q45743" s="1">
        <v>41435</v>
      </c>
      <c r="R45743" s="1">
        <v>41730</v>
      </c>
      <c r="S45743">
        <v>50000</v>
      </c>
      <c r="T45743">
        <v>420000</v>
      </c>
      <c r="U45743">
        <v>0</v>
      </c>
      <c r="V45743">
        <v>0</v>
      </c>
      <c r="W45743">
        <v>0</v>
      </c>
      <c r="X45743">
        <v>0</v>
      </c>
      <c r="Y45743">
        <v>1000000</v>
      </c>
      <c r="Z45743">
        <v>0</v>
      </c>
      <c r="AA45743">
        <v>0</v>
      </c>
      <c r="AB45743">
        <v>0</v>
      </c>
      <c r="AC45743">
        <v>0</v>
      </c>
      <c r="AD45743">
        <v>0</v>
      </c>
      <c r="AE45743">
        <v>0</v>
      </c>
      <c r="AF45743">
        <v>0</v>
      </c>
      <c r="AG45743">
        <v>0</v>
      </c>
      <c r="AH45743">
        <v>0</v>
      </c>
      <c r="AI45743">
        <v>0</v>
      </c>
      <c r="AJ45743">
        <v>0</v>
      </c>
      <c r="AK45743">
        <v>0</v>
      </c>
      <c r="AL45743">
        <v>0</v>
      </c>
      <c r="AM45743">
        <v>0</v>
      </c>
    </row>
    <row r="45744" spans="1:39" x14ac:dyDescent="0.45">
      <c r="A45744" t="s">
        <v>167466</v>
      </c>
      <c r="B45744" t="s">
        <v>167467</v>
      </c>
      <c r="C45744" t="s">
        <v>167468</v>
      </c>
      <c r="D45744" t="s">
        <v>755</v>
      </c>
      <c r="E45744" t="s">
        <v>756</v>
      </c>
      <c r="F45744" t="s">
        <v>167469</v>
      </c>
      <c r="G45744" t="s">
        <v>57</v>
      </c>
      <c r="H45744" t="s">
        <v>46</v>
      </c>
      <c r="I45744" t="s">
        <v>2223</v>
      </c>
      <c r="J45744" t="s">
        <v>2456</v>
      </c>
      <c r="K45744" t="s">
        <v>2456</v>
      </c>
      <c r="L45744">
        <v>5</v>
      </c>
      <c r="M45744" s="1">
        <v>39814</v>
      </c>
      <c r="N45744" s="2">
        <v>39814</v>
      </c>
      <c r="O45744" t="s">
        <v>188</v>
      </c>
      <c r="P45744">
        <v>2009</v>
      </c>
      <c r="Q45744" s="1">
        <v>40116</v>
      </c>
      <c r="R45744" s="1">
        <v>41802</v>
      </c>
      <c r="S45744">
        <v>0</v>
      </c>
      <c r="T45744">
        <v>2420103</v>
      </c>
      <c r="U45744">
        <v>0</v>
      </c>
      <c r="V45744">
        <v>500000</v>
      </c>
      <c r="W45744">
        <v>0</v>
      </c>
      <c r="X45744">
        <v>0</v>
      </c>
      <c r="Y45744">
        <v>0</v>
      </c>
      <c r="Z45744">
        <v>0</v>
      </c>
      <c r="AA45744">
        <v>0</v>
      </c>
      <c r="AB45744">
        <v>0</v>
      </c>
      <c r="AC45744">
        <v>0</v>
      </c>
      <c r="AD45744">
        <v>0</v>
      </c>
      <c r="AE45744">
        <v>0</v>
      </c>
      <c r="AF45744">
        <v>0</v>
      </c>
      <c r="AG45744">
        <v>0</v>
      </c>
      <c r="AH45744">
        <v>0</v>
      </c>
      <c r="AI45744">
        <v>0</v>
      </c>
      <c r="AJ45744">
        <v>0</v>
      </c>
      <c r="AK45744">
        <v>0</v>
      </c>
      <c r="AL45744">
        <v>0</v>
      </c>
      <c r="AM45744">
        <v>0</v>
      </c>
    </row>
    <row r="45745" spans="1:39" x14ac:dyDescent="0.45">
      <c r="A45745" t="s">
        <v>167470</v>
      </c>
      <c r="B45745" t="s">
        <v>167471</v>
      </c>
      <c r="C45745" t="s">
        <v>167472</v>
      </c>
      <c r="D45745" t="s">
        <v>167473</v>
      </c>
      <c r="E45745" t="s">
        <v>11207</v>
      </c>
      <c r="F45745" t="s">
        <v>167474</v>
      </c>
      <c r="G45745" t="s">
        <v>57</v>
      </c>
      <c r="H45745" t="s">
        <v>634</v>
      </c>
      <c r="J45745" t="s">
        <v>914</v>
      </c>
      <c r="K45745" t="s">
        <v>24117</v>
      </c>
      <c r="L45745">
        <v>1</v>
      </c>
      <c r="M45745" s="1">
        <v>38899</v>
      </c>
      <c r="N45745" s="2">
        <v>38899</v>
      </c>
      <c r="O45745" t="s">
        <v>658</v>
      </c>
      <c r="P45745">
        <v>2006</v>
      </c>
      <c r="Q45745" s="1">
        <v>39083</v>
      </c>
      <c r="R45745" s="1">
        <v>39083</v>
      </c>
      <c r="S45745">
        <v>197550</v>
      </c>
      <c r="T45745">
        <v>0</v>
      </c>
      <c r="U45745">
        <v>0</v>
      </c>
      <c r="V45745">
        <v>0</v>
      </c>
      <c r="W45745">
        <v>0</v>
      </c>
      <c r="X45745">
        <v>0</v>
      </c>
      <c r="Y45745">
        <v>0</v>
      </c>
      <c r="Z45745">
        <v>0</v>
      </c>
      <c r="AA45745">
        <v>0</v>
      </c>
      <c r="AB45745">
        <v>0</v>
      </c>
      <c r="AC45745">
        <v>0</v>
      </c>
      <c r="AD45745">
        <v>0</v>
      </c>
      <c r="AE45745">
        <v>0</v>
      </c>
      <c r="AF45745">
        <v>0</v>
      </c>
      <c r="AG45745">
        <v>0</v>
      </c>
      <c r="AH45745">
        <v>0</v>
      </c>
      <c r="AI45745">
        <v>0</v>
      </c>
      <c r="AJ45745">
        <v>0</v>
      </c>
      <c r="AK45745">
        <v>0</v>
      </c>
      <c r="AL45745">
        <v>0</v>
      </c>
      <c r="AM45745">
        <v>0</v>
      </c>
    </row>
    <row r="45746" spans="1:39" x14ac:dyDescent="0.45">
      <c r="A45746" t="s">
        <v>167475</v>
      </c>
      <c r="B45746" t="s">
        <v>167476</v>
      </c>
      <c r="C45746" t="s">
        <v>167477</v>
      </c>
      <c r="D45746" t="s">
        <v>167478</v>
      </c>
      <c r="E45746" t="s">
        <v>1475</v>
      </c>
      <c r="F45746" t="s">
        <v>2526</v>
      </c>
      <c r="G45746" t="s">
        <v>57</v>
      </c>
      <c r="H45746" t="s">
        <v>46</v>
      </c>
      <c r="I45746" t="s">
        <v>593</v>
      </c>
      <c r="J45746" t="s">
        <v>5860</v>
      </c>
      <c r="K45746" t="s">
        <v>5860</v>
      </c>
      <c r="L45746">
        <v>1</v>
      </c>
      <c r="Q45746" s="1">
        <v>40498</v>
      </c>
      <c r="R45746" s="1">
        <v>40498</v>
      </c>
      <c r="S45746">
        <v>0</v>
      </c>
      <c r="T45746">
        <v>0</v>
      </c>
      <c r="U45746">
        <v>0</v>
      </c>
      <c r="V45746">
        <v>0</v>
      </c>
      <c r="W45746">
        <v>0</v>
      </c>
      <c r="X45746">
        <v>25000000</v>
      </c>
      <c r="Y45746">
        <v>0</v>
      </c>
      <c r="Z45746">
        <v>0</v>
      </c>
      <c r="AA45746">
        <v>0</v>
      </c>
      <c r="AB45746">
        <v>0</v>
      </c>
      <c r="AC45746">
        <v>0</v>
      </c>
      <c r="AD45746">
        <v>0</v>
      </c>
      <c r="AE45746">
        <v>0</v>
      </c>
      <c r="AF45746">
        <v>0</v>
      </c>
      <c r="AG45746">
        <v>0</v>
      </c>
      <c r="AH45746">
        <v>0</v>
      </c>
      <c r="AI45746">
        <v>0</v>
      </c>
      <c r="AJ45746">
        <v>0</v>
      </c>
      <c r="AK45746">
        <v>0</v>
      </c>
      <c r="AL45746">
        <v>0</v>
      </c>
      <c r="AM45746">
        <v>0</v>
      </c>
    </row>
    <row r="45747" spans="1:39" x14ac:dyDescent="0.45">
      <c r="A45747" t="s">
        <v>167479</v>
      </c>
      <c r="B45747" t="s">
        <v>167480</v>
      </c>
      <c r="C45747" t="s">
        <v>167481</v>
      </c>
      <c r="D45747" t="s">
        <v>75968</v>
      </c>
      <c r="E45747" t="s">
        <v>12455</v>
      </c>
      <c r="F45747" t="s">
        <v>5159</v>
      </c>
      <c r="G45747" t="s">
        <v>57</v>
      </c>
      <c r="H45747" t="s">
        <v>46</v>
      </c>
      <c r="I45747" t="s">
        <v>58</v>
      </c>
      <c r="J45747" t="s">
        <v>198</v>
      </c>
      <c r="K45747" t="s">
        <v>1623</v>
      </c>
      <c r="L45747">
        <v>1</v>
      </c>
      <c r="M45747" s="1">
        <v>38718</v>
      </c>
      <c r="N45747" s="2">
        <v>38718</v>
      </c>
      <c r="O45747" t="s">
        <v>430</v>
      </c>
      <c r="P45747">
        <v>2006</v>
      </c>
      <c r="Q45747" s="1">
        <v>39580</v>
      </c>
      <c r="R45747" s="1">
        <v>39580</v>
      </c>
      <c r="S45747">
        <v>0</v>
      </c>
      <c r="T45747">
        <v>8300000</v>
      </c>
      <c r="U45747">
        <v>0</v>
      </c>
      <c r="V45747">
        <v>0</v>
      </c>
      <c r="W45747">
        <v>0</v>
      </c>
      <c r="X45747">
        <v>0</v>
      </c>
      <c r="Y45747">
        <v>0</v>
      </c>
      <c r="Z45747">
        <v>0</v>
      </c>
      <c r="AA45747">
        <v>0</v>
      </c>
      <c r="AB45747">
        <v>0</v>
      </c>
      <c r="AC45747">
        <v>0</v>
      </c>
      <c r="AD45747">
        <v>0</v>
      </c>
      <c r="AE45747">
        <v>0</v>
      </c>
      <c r="AF45747">
        <v>8300000</v>
      </c>
      <c r="AG45747">
        <v>0</v>
      </c>
      <c r="AH45747">
        <v>0</v>
      </c>
      <c r="AI45747">
        <v>0</v>
      </c>
      <c r="AJ45747">
        <v>0</v>
      </c>
      <c r="AK45747">
        <v>0</v>
      </c>
      <c r="AL45747">
        <v>0</v>
      </c>
      <c r="AM45747">
        <v>0</v>
      </c>
    </row>
    <row r="45748" spans="1:39" x14ac:dyDescent="0.45">
      <c r="A45748" t="s">
        <v>167482</v>
      </c>
      <c r="B45748" t="s">
        <v>167483</v>
      </c>
      <c r="C45748" t="s">
        <v>167484</v>
      </c>
      <c r="D45748" t="s">
        <v>167485</v>
      </c>
      <c r="E45748" t="s">
        <v>4079</v>
      </c>
      <c r="F45748" t="s">
        <v>147686</v>
      </c>
      <c r="G45748" t="s">
        <v>57</v>
      </c>
      <c r="H45748" t="s">
        <v>192</v>
      </c>
      <c r="J45748" t="s">
        <v>193</v>
      </c>
      <c r="K45748" t="s">
        <v>193</v>
      </c>
      <c r="L45748">
        <v>1</v>
      </c>
      <c r="M45748" s="1">
        <v>40909</v>
      </c>
      <c r="N45748" s="2">
        <v>40909</v>
      </c>
      <c r="O45748" t="s">
        <v>132</v>
      </c>
      <c r="P45748">
        <v>2012</v>
      </c>
      <c r="Q45748" s="1">
        <v>40909</v>
      </c>
      <c r="R45748" s="1">
        <v>40909</v>
      </c>
      <c r="S45748">
        <v>0</v>
      </c>
      <c r="T45748">
        <v>0</v>
      </c>
      <c r="U45748">
        <v>0</v>
      </c>
      <c r="V45748">
        <v>0</v>
      </c>
      <c r="W45748">
        <v>0</v>
      </c>
      <c r="X45748">
        <v>0</v>
      </c>
      <c r="Y45748">
        <v>0</v>
      </c>
      <c r="Z45748">
        <v>129390</v>
      </c>
      <c r="AA45748">
        <v>0</v>
      </c>
      <c r="AB45748">
        <v>0</v>
      </c>
      <c r="AC45748">
        <v>0</v>
      </c>
      <c r="AD45748">
        <v>0</v>
      </c>
      <c r="AE45748">
        <v>0</v>
      </c>
      <c r="AF45748">
        <v>0</v>
      </c>
      <c r="AG45748">
        <v>0</v>
      </c>
      <c r="AH45748">
        <v>0</v>
      </c>
      <c r="AI45748">
        <v>0</v>
      </c>
      <c r="AJ45748">
        <v>0</v>
      </c>
      <c r="AK45748">
        <v>0</v>
      </c>
      <c r="AL45748">
        <v>0</v>
      </c>
      <c r="AM45748">
        <v>0</v>
      </c>
    </row>
    <row r="45749" spans="1:39" x14ac:dyDescent="0.45">
      <c r="A45749" t="s">
        <v>167486</v>
      </c>
      <c r="B45749" t="s">
        <v>167487</v>
      </c>
      <c r="C45749" t="s">
        <v>167488</v>
      </c>
      <c r="D45749" t="s">
        <v>167489</v>
      </c>
      <c r="E45749" t="s">
        <v>1292</v>
      </c>
      <c r="F45749" t="s">
        <v>167490</v>
      </c>
      <c r="G45749" t="s">
        <v>45</v>
      </c>
      <c r="H45749" t="s">
        <v>46</v>
      </c>
      <c r="I45749" t="s">
        <v>58</v>
      </c>
      <c r="J45749" t="s">
        <v>1223</v>
      </c>
      <c r="K45749" t="s">
        <v>1223</v>
      </c>
      <c r="L45749">
        <v>4</v>
      </c>
      <c r="M45749" s="1">
        <v>37987</v>
      </c>
      <c r="N45749" s="2">
        <v>37987</v>
      </c>
      <c r="O45749" t="s">
        <v>452</v>
      </c>
      <c r="P45749">
        <v>2004</v>
      </c>
      <c r="Q45749" s="1">
        <v>38534</v>
      </c>
      <c r="R45749" s="1">
        <v>39602</v>
      </c>
      <c r="S45749">
        <v>0</v>
      </c>
      <c r="T45749">
        <v>69750000</v>
      </c>
      <c r="U45749">
        <v>0</v>
      </c>
      <c r="V45749">
        <v>0</v>
      </c>
      <c r="W45749">
        <v>0</v>
      </c>
      <c r="X45749">
        <v>0</v>
      </c>
      <c r="Y45749">
        <v>0</v>
      </c>
      <c r="Z45749">
        <v>0</v>
      </c>
      <c r="AA45749">
        <v>0</v>
      </c>
      <c r="AB45749">
        <v>0</v>
      </c>
      <c r="AC45749">
        <v>0</v>
      </c>
      <c r="AD45749">
        <v>0</v>
      </c>
      <c r="AE45749">
        <v>0</v>
      </c>
      <c r="AF45749">
        <v>2250000</v>
      </c>
      <c r="AG45749">
        <v>12500000</v>
      </c>
      <c r="AH45749">
        <v>25000000</v>
      </c>
      <c r="AI45749">
        <v>30000000</v>
      </c>
      <c r="AJ45749">
        <v>0</v>
      </c>
      <c r="AK45749">
        <v>0</v>
      </c>
      <c r="AL45749">
        <v>0</v>
      </c>
      <c r="AM45749">
        <v>0</v>
      </c>
    </row>
    <row r="45750" spans="1:39" x14ac:dyDescent="0.45">
      <c r="A45750" t="s">
        <v>167491</v>
      </c>
      <c r="B45750" t="s">
        <v>167492</v>
      </c>
      <c r="C45750" t="s">
        <v>167493</v>
      </c>
      <c r="D45750" t="s">
        <v>176</v>
      </c>
      <c r="E45750" t="s">
        <v>177</v>
      </c>
      <c r="F45750" t="s">
        <v>167494</v>
      </c>
      <c r="G45750" t="s">
        <v>57</v>
      </c>
      <c r="L45750">
        <v>2</v>
      </c>
      <c r="Q45750" s="1">
        <v>39402</v>
      </c>
      <c r="R45750" s="1">
        <v>40003</v>
      </c>
      <c r="S45750">
        <v>0</v>
      </c>
      <c r="T45750">
        <v>1849327</v>
      </c>
      <c r="U45750">
        <v>0</v>
      </c>
      <c r="V45750">
        <v>0</v>
      </c>
      <c r="W45750">
        <v>0</v>
      </c>
      <c r="X45750">
        <v>0</v>
      </c>
      <c r="Y45750">
        <v>0</v>
      </c>
      <c r="Z45750">
        <v>0</v>
      </c>
      <c r="AA45750">
        <v>0</v>
      </c>
      <c r="AB45750">
        <v>0</v>
      </c>
      <c r="AC45750">
        <v>0</v>
      </c>
      <c r="AD45750">
        <v>0</v>
      </c>
      <c r="AE45750">
        <v>0</v>
      </c>
      <c r="AF45750">
        <v>988942</v>
      </c>
      <c r="AG45750">
        <v>0</v>
      </c>
      <c r="AH45750">
        <v>0</v>
      </c>
      <c r="AI45750">
        <v>0</v>
      </c>
      <c r="AJ45750">
        <v>0</v>
      </c>
      <c r="AK45750">
        <v>0</v>
      </c>
      <c r="AL45750">
        <v>0</v>
      </c>
      <c r="AM45750">
        <v>0</v>
      </c>
    </row>
    <row r="45751" spans="1:39" x14ac:dyDescent="0.45">
      <c r="A45751" t="s">
        <v>167495</v>
      </c>
      <c r="B45751" t="s">
        <v>167496</v>
      </c>
      <c r="C45751" t="s">
        <v>167497</v>
      </c>
      <c r="D45751" t="s">
        <v>107</v>
      </c>
      <c r="E45751" t="s">
        <v>108</v>
      </c>
      <c r="F45751" t="s">
        <v>18813</v>
      </c>
      <c r="G45751" t="s">
        <v>45</v>
      </c>
      <c r="H45751" t="s">
        <v>46</v>
      </c>
      <c r="I45751" t="s">
        <v>47</v>
      </c>
      <c r="J45751" t="s">
        <v>48</v>
      </c>
      <c r="K45751" t="s">
        <v>49</v>
      </c>
      <c r="L45751">
        <v>2</v>
      </c>
      <c r="Q45751" s="1">
        <v>39203</v>
      </c>
      <c r="R45751" s="1">
        <v>39973</v>
      </c>
      <c r="S45751">
        <v>0</v>
      </c>
      <c r="T45751">
        <v>1200000</v>
      </c>
      <c r="U45751">
        <v>0</v>
      </c>
      <c r="V45751">
        <v>0</v>
      </c>
      <c r="W45751">
        <v>0</v>
      </c>
      <c r="X45751">
        <v>0</v>
      </c>
      <c r="Y45751">
        <v>750000</v>
      </c>
      <c r="Z45751">
        <v>0</v>
      </c>
      <c r="AA45751">
        <v>0</v>
      </c>
      <c r="AB45751">
        <v>0</v>
      </c>
      <c r="AC45751">
        <v>0</v>
      </c>
      <c r="AD45751">
        <v>0</v>
      </c>
      <c r="AE45751">
        <v>0</v>
      </c>
      <c r="AF45751">
        <v>0</v>
      </c>
      <c r="AG45751">
        <v>0</v>
      </c>
      <c r="AH45751">
        <v>0</v>
      </c>
      <c r="AI45751">
        <v>0</v>
      </c>
      <c r="AJ45751">
        <v>0</v>
      </c>
      <c r="AK45751">
        <v>0</v>
      </c>
      <c r="AL45751">
        <v>0</v>
      </c>
      <c r="AM45751">
        <v>0</v>
      </c>
    </row>
    <row r="45752" spans="1:39" x14ac:dyDescent="0.45">
      <c r="A45752" t="s">
        <v>167498</v>
      </c>
      <c r="B45752" t="s">
        <v>167499</v>
      </c>
      <c r="C45752" t="s">
        <v>167500</v>
      </c>
      <c r="D45752" t="s">
        <v>5618</v>
      </c>
      <c r="E45752" t="s">
        <v>3139</v>
      </c>
      <c r="F45752" t="s">
        <v>714</v>
      </c>
      <c r="G45752" t="s">
        <v>57</v>
      </c>
      <c r="H45752" t="s">
        <v>46</v>
      </c>
      <c r="I45752" t="s">
        <v>2223</v>
      </c>
      <c r="J45752" t="s">
        <v>4151</v>
      </c>
      <c r="K45752" t="s">
        <v>167501</v>
      </c>
      <c r="L45752">
        <v>1</v>
      </c>
      <c r="M45752" s="1">
        <v>39083</v>
      </c>
      <c r="N45752" s="2">
        <v>39083</v>
      </c>
      <c r="O45752" t="s">
        <v>110</v>
      </c>
      <c r="P45752">
        <v>2007</v>
      </c>
      <c r="Q45752" s="1">
        <v>40969</v>
      </c>
      <c r="R45752" s="1">
        <v>40969</v>
      </c>
      <c r="S45752">
        <v>250000</v>
      </c>
      <c r="T45752">
        <v>0</v>
      </c>
      <c r="U45752">
        <v>0</v>
      </c>
      <c r="V45752">
        <v>0</v>
      </c>
      <c r="W45752">
        <v>0</v>
      </c>
      <c r="X45752">
        <v>0</v>
      </c>
      <c r="Y45752">
        <v>0</v>
      </c>
      <c r="Z45752">
        <v>0</v>
      </c>
      <c r="AA45752">
        <v>0</v>
      </c>
      <c r="AB45752">
        <v>0</v>
      </c>
      <c r="AC45752">
        <v>0</v>
      </c>
      <c r="AD45752">
        <v>0</v>
      </c>
      <c r="AE45752">
        <v>0</v>
      </c>
      <c r="AF45752">
        <v>0</v>
      </c>
      <c r="AG45752">
        <v>0</v>
      </c>
      <c r="AH45752">
        <v>0</v>
      </c>
      <c r="AI45752">
        <v>0</v>
      </c>
      <c r="AJ45752">
        <v>0</v>
      </c>
      <c r="AK45752">
        <v>0</v>
      </c>
      <c r="AL45752">
        <v>0</v>
      </c>
      <c r="AM45752">
        <v>0</v>
      </c>
    </row>
    <row r="45753" spans="1:39" x14ac:dyDescent="0.45">
      <c r="A45753" t="s">
        <v>167502</v>
      </c>
      <c r="B45753" t="s">
        <v>167503</v>
      </c>
      <c r="C45753" t="s">
        <v>167504</v>
      </c>
      <c r="D45753" t="s">
        <v>88</v>
      </c>
      <c r="E45753" t="s">
        <v>89</v>
      </c>
      <c r="F45753" t="s">
        <v>13500</v>
      </c>
      <c r="G45753" t="s">
        <v>57</v>
      </c>
      <c r="H45753" t="s">
        <v>46</v>
      </c>
      <c r="I45753" t="s">
        <v>648</v>
      </c>
      <c r="J45753" t="s">
        <v>649</v>
      </c>
      <c r="K45753" t="s">
        <v>649</v>
      </c>
      <c r="L45753">
        <v>1</v>
      </c>
      <c r="Q45753" s="1">
        <v>40996</v>
      </c>
      <c r="R45753" s="1">
        <v>40996</v>
      </c>
      <c r="S45753">
        <v>0</v>
      </c>
      <c r="T45753">
        <v>0</v>
      </c>
      <c r="U45753">
        <v>0</v>
      </c>
      <c r="V45753">
        <v>0</v>
      </c>
      <c r="W45753">
        <v>0</v>
      </c>
      <c r="X45753">
        <v>0</v>
      </c>
      <c r="Y45753">
        <v>0</v>
      </c>
      <c r="Z45753">
        <v>0</v>
      </c>
      <c r="AA45753">
        <v>80000000</v>
      </c>
      <c r="AB45753">
        <v>0</v>
      </c>
      <c r="AC45753">
        <v>0</v>
      </c>
      <c r="AD45753">
        <v>0</v>
      </c>
      <c r="AE45753">
        <v>0</v>
      </c>
      <c r="AF45753">
        <v>0</v>
      </c>
      <c r="AG45753">
        <v>0</v>
      </c>
      <c r="AH45753">
        <v>0</v>
      </c>
      <c r="AI45753">
        <v>0</v>
      </c>
      <c r="AJ45753">
        <v>0</v>
      </c>
      <c r="AK45753">
        <v>0</v>
      </c>
      <c r="AL45753">
        <v>0</v>
      </c>
      <c r="AM45753">
        <v>0</v>
      </c>
    </row>
    <row r="45754" spans="1:39" x14ac:dyDescent="0.45">
      <c r="A45754" t="s">
        <v>167505</v>
      </c>
      <c r="B45754" t="s">
        <v>167506</v>
      </c>
      <c r="C45754" t="s">
        <v>167507</v>
      </c>
      <c r="D45754" t="s">
        <v>111473</v>
      </c>
      <c r="E45754" t="s">
        <v>547</v>
      </c>
      <c r="F45754" t="s">
        <v>167508</v>
      </c>
      <c r="G45754" t="s">
        <v>57</v>
      </c>
      <c r="H45754" t="s">
        <v>46</v>
      </c>
      <c r="I45754" t="s">
        <v>299</v>
      </c>
      <c r="J45754" t="s">
        <v>300</v>
      </c>
      <c r="K45754" t="s">
        <v>3857</v>
      </c>
      <c r="L45754">
        <v>6</v>
      </c>
      <c r="M45754" s="1">
        <v>38718</v>
      </c>
      <c r="N45754" s="2">
        <v>38718</v>
      </c>
      <c r="O45754" t="s">
        <v>430</v>
      </c>
      <c r="P45754">
        <v>2006</v>
      </c>
      <c r="Q45754" s="1">
        <v>38777</v>
      </c>
      <c r="R45754" s="1">
        <v>41893</v>
      </c>
      <c r="S45754">
        <v>0</v>
      </c>
      <c r="T45754">
        <v>114260328</v>
      </c>
      <c r="U45754">
        <v>0</v>
      </c>
      <c r="V45754">
        <v>0</v>
      </c>
      <c r="W45754">
        <v>0</v>
      </c>
      <c r="X45754">
        <v>0</v>
      </c>
      <c r="Y45754">
        <v>0</v>
      </c>
      <c r="Z45754">
        <v>0</v>
      </c>
      <c r="AA45754">
        <v>0</v>
      </c>
      <c r="AB45754">
        <v>0</v>
      </c>
      <c r="AC45754">
        <v>0</v>
      </c>
      <c r="AD45754">
        <v>0</v>
      </c>
      <c r="AE45754">
        <v>0</v>
      </c>
      <c r="AF45754">
        <v>0</v>
      </c>
      <c r="AG45754">
        <v>19500000</v>
      </c>
      <c r="AH45754">
        <v>5000000</v>
      </c>
      <c r="AI45754">
        <v>12260328</v>
      </c>
      <c r="AJ45754">
        <v>30000000</v>
      </c>
      <c r="AK45754">
        <v>40000000</v>
      </c>
      <c r="AL45754">
        <v>0</v>
      </c>
      <c r="AM45754">
        <v>0</v>
      </c>
    </row>
    <row r="45755" spans="1:39" x14ac:dyDescent="0.45">
      <c r="A45755" t="s">
        <v>167509</v>
      </c>
      <c r="B45755" t="s">
        <v>167510</v>
      </c>
      <c r="C45755" t="s">
        <v>167511</v>
      </c>
      <c r="D45755" t="s">
        <v>3082</v>
      </c>
      <c r="E45755" t="s">
        <v>1758</v>
      </c>
      <c r="F45755" t="s">
        <v>167512</v>
      </c>
      <c r="G45755" t="s">
        <v>57</v>
      </c>
      <c r="H45755" t="s">
        <v>46</v>
      </c>
      <c r="I45755" t="s">
        <v>58</v>
      </c>
      <c r="J45755" t="s">
        <v>198</v>
      </c>
      <c r="K45755" t="s">
        <v>3678</v>
      </c>
      <c r="L45755">
        <v>3</v>
      </c>
      <c r="M45755" s="1">
        <v>39448</v>
      </c>
      <c r="N45755" s="2">
        <v>39448</v>
      </c>
      <c r="O45755" t="s">
        <v>181</v>
      </c>
      <c r="P45755">
        <v>2008</v>
      </c>
      <c r="Q45755" s="1">
        <v>40340</v>
      </c>
      <c r="R45755" s="1">
        <v>41453</v>
      </c>
      <c r="S45755">
        <v>0</v>
      </c>
      <c r="T45755">
        <v>56000000</v>
      </c>
      <c r="U45755">
        <v>0</v>
      </c>
      <c r="V45755">
        <v>0</v>
      </c>
      <c r="W45755">
        <v>0</v>
      </c>
      <c r="X45755">
        <v>0</v>
      </c>
      <c r="Y45755">
        <v>0</v>
      </c>
      <c r="Z45755">
        <v>0</v>
      </c>
      <c r="AA45755">
        <v>14950000</v>
      </c>
      <c r="AB45755">
        <v>0</v>
      </c>
      <c r="AC45755">
        <v>0</v>
      </c>
      <c r="AD45755">
        <v>0</v>
      </c>
      <c r="AE45755">
        <v>0</v>
      </c>
      <c r="AF45755">
        <v>0</v>
      </c>
      <c r="AG45755">
        <v>28000000</v>
      </c>
      <c r="AH45755">
        <v>28000000</v>
      </c>
      <c r="AI45755">
        <v>0</v>
      </c>
      <c r="AJ45755">
        <v>0</v>
      </c>
      <c r="AK45755">
        <v>0</v>
      </c>
      <c r="AL45755">
        <v>0</v>
      </c>
      <c r="AM45755">
        <v>0</v>
      </c>
    </row>
    <row r="45756" spans="1:39" x14ac:dyDescent="0.45">
      <c r="A45756" t="s">
        <v>167513</v>
      </c>
      <c r="B45756" t="s">
        <v>167514</v>
      </c>
      <c r="C45756" t="s">
        <v>167515</v>
      </c>
      <c r="D45756" t="s">
        <v>1474</v>
      </c>
      <c r="E45756" t="s">
        <v>1475</v>
      </c>
      <c r="F45756" t="s">
        <v>19982</v>
      </c>
      <c r="H45756" t="s">
        <v>260</v>
      </c>
      <c r="I45756" t="s">
        <v>11374</v>
      </c>
      <c r="J45756" t="s">
        <v>11375</v>
      </c>
      <c r="K45756" t="s">
        <v>11375</v>
      </c>
      <c r="L45756">
        <v>2</v>
      </c>
      <c r="M45756" s="1">
        <v>37622</v>
      </c>
      <c r="N45756" s="2">
        <v>37622</v>
      </c>
      <c r="O45756" t="s">
        <v>854</v>
      </c>
      <c r="P45756">
        <v>2003</v>
      </c>
      <c r="Q45756" s="1">
        <v>40070</v>
      </c>
      <c r="R45756" s="1">
        <v>41774</v>
      </c>
      <c r="S45756">
        <v>0</v>
      </c>
      <c r="T45756">
        <v>5500000</v>
      </c>
      <c r="U45756">
        <v>0</v>
      </c>
      <c r="V45756">
        <v>0</v>
      </c>
      <c r="W45756">
        <v>0</v>
      </c>
      <c r="X45756">
        <v>0</v>
      </c>
      <c r="Y45756">
        <v>0</v>
      </c>
      <c r="Z45756">
        <v>0</v>
      </c>
      <c r="AA45756">
        <v>60000000</v>
      </c>
      <c r="AB45756">
        <v>0</v>
      </c>
      <c r="AC45756">
        <v>0</v>
      </c>
      <c r="AD45756">
        <v>0</v>
      </c>
      <c r="AE45756">
        <v>0</v>
      </c>
      <c r="AF45756">
        <v>0</v>
      </c>
      <c r="AG45756">
        <v>0</v>
      </c>
      <c r="AH45756">
        <v>0</v>
      </c>
      <c r="AI45756">
        <v>0</v>
      </c>
      <c r="AJ45756">
        <v>0</v>
      </c>
      <c r="AK45756">
        <v>0</v>
      </c>
      <c r="AL45756">
        <v>0</v>
      </c>
      <c r="AM45756">
        <v>0</v>
      </c>
    </row>
    <row r="45757" spans="1:39" x14ac:dyDescent="0.45">
      <c r="A45757" t="s">
        <v>167516</v>
      </c>
      <c r="B45757" t="s">
        <v>167517</v>
      </c>
      <c r="C45757" t="s">
        <v>167518</v>
      </c>
      <c r="D45757" t="s">
        <v>1757</v>
      </c>
      <c r="E45757" t="s">
        <v>1758</v>
      </c>
      <c r="F45757" t="s">
        <v>167519</v>
      </c>
      <c r="G45757" t="s">
        <v>57</v>
      </c>
      <c r="H45757" t="s">
        <v>46</v>
      </c>
      <c r="I45757" t="s">
        <v>2361</v>
      </c>
      <c r="J45757" t="s">
        <v>2362</v>
      </c>
      <c r="K45757" t="s">
        <v>2362</v>
      </c>
      <c r="L45757">
        <v>3</v>
      </c>
      <c r="Q45757" s="1">
        <v>40753</v>
      </c>
      <c r="R45757" s="1">
        <v>41262</v>
      </c>
      <c r="S45757">
        <v>0</v>
      </c>
      <c r="T45757">
        <v>5000000</v>
      </c>
      <c r="U45757">
        <v>0</v>
      </c>
      <c r="V45757">
        <v>0</v>
      </c>
      <c r="W45757">
        <v>0</v>
      </c>
      <c r="X45757">
        <v>200000</v>
      </c>
      <c r="Y45757">
        <v>0</v>
      </c>
      <c r="Z45757">
        <v>0</v>
      </c>
      <c r="AA45757">
        <v>2533333</v>
      </c>
      <c r="AB45757">
        <v>0</v>
      </c>
      <c r="AC45757">
        <v>0</v>
      </c>
      <c r="AD45757">
        <v>0</v>
      </c>
      <c r="AE45757">
        <v>0</v>
      </c>
      <c r="AF45757">
        <v>0</v>
      </c>
      <c r="AG45757">
        <v>0</v>
      </c>
      <c r="AH45757">
        <v>0</v>
      </c>
      <c r="AI45757">
        <v>5000000</v>
      </c>
      <c r="AJ45757">
        <v>0</v>
      </c>
      <c r="AK45757">
        <v>0</v>
      </c>
      <c r="AL45757">
        <v>0</v>
      </c>
      <c r="AM45757">
        <v>0</v>
      </c>
    </row>
    <row r="45758" spans="1:39" x14ac:dyDescent="0.45">
      <c r="A45758" t="s">
        <v>167520</v>
      </c>
      <c r="B45758" t="s">
        <v>167521</v>
      </c>
      <c r="C45758" t="s">
        <v>167522</v>
      </c>
      <c r="D45758" t="s">
        <v>1757</v>
      </c>
      <c r="E45758" t="s">
        <v>1758</v>
      </c>
      <c r="F45758" t="s">
        <v>167523</v>
      </c>
      <c r="G45758" t="s">
        <v>57</v>
      </c>
      <c r="H45758" t="s">
        <v>46</v>
      </c>
      <c r="I45758" t="s">
        <v>3634</v>
      </c>
      <c r="J45758" t="s">
        <v>3635</v>
      </c>
      <c r="K45758" t="s">
        <v>3636</v>
      </c>
      <c r="L45758">
        <v>6</v>
      </c>
      <c r="Q45758" s="1">
        <v>40051</v>
      </c>
      <c r="R45758" s="1">
        <v>41932</v>
      </c>
      <c r="S45758">
        <v>0</v>
      </c>
      <c r="T45758">
        <v>30898691</v>
      </c>
      <c r="U45758">
        <v>0</v>
      </c>
      <c r="V45758">
        <v>0</v>
      </c>
      <c r="W45758">
        <v>0</v>
      </c>
      <c r="X45758">
        <v>9334113</v>
      </c>
      <c r="Y45758">
        <v>0</v>
      </c>
      <c r="Z45758">
        <v>0</v>
      </c>
      <c r="AA45758">
        <v>0</v>
      </c>
      <c r="AB45758">
        <v>0</v>
      </c>
      <c r="AC45758">
        <v>0</v>
      </c>
      <c r="AD45758">
        <v>0</v>
      </c>
      <c r="AE45758">
        <v>0</v>
      </c>
      <c r="AF45758">
        <v>0</v>
      </c>
      <c r="AG45758">
        <v>0</v>
      </c>
      <c r="AH45758">
        <v>0</v>
      </c>
      <c r="AI45758">
        <v>0</v>
      </c>
      <c r="AJ45758">
        <v>0</v>
      </c>
      <c r="AK45758">
        <v>0</v>
      </c>
      <c r="AL45758">
        <v>0</v>
      </c>
      <c r="AM45758">
        <v>0</v>
      </c>
    </row>
    <row r="45759" spans="1:39" x14ac:dyDescent="0.45">
      <c r="A45759" t="s">
        <v>167524</v>
      </c>
      <c r="B45759" t="s">
        <v>167525</v>
      </c>
      <c r="C45759" t="s">
        <v>167526</v>
      </c>
      <c r="D45759" t="s">
        <v>315</v>
      </c>
      <c r="E45759" t="s">
        <v>316</v>
      </c>
      <c r="F45759" t="s">
        <v>310</v>
      </c>
      <c r="G45759" t="s">
        <v>57</v>
      </c>
      <c r="H45759" t="s">
        <v>46</v>
      </c>
      <c r="I45759" t="s">
        <v>58</v>
      </c>
      <c r="J45759" t="s">
        <v>1223</v>
      </c>
      <c r="K45759" t="s">
        <v>1223</v>
      </c>
      <c r="L45759">
        <v>1</v>
      </c>
      <c r="M45759" s="1">
        <v>35065</v>
      </c>
      <c r="N45759" s="2">
        <v>35065</v>
      </c>
      <c r="O45759" t="s">
        <v>3501</v>
      </c>
      <c r="P45759">
        <v>1996</v>
      </c>
      <c r="Q45759" s="1">
        <v>39238</v>
      </c>
      <c r="R45759" s="1">
        <v>39238</v>
      </c>
      <c r="S45759">
        <v>0</v>
      </c>
      <c r="T45759">
        <v>20000000</v>
      </c>
      <c r="U45759">
        <v>0</v>
      </c>
      <c r="V45759">
        <v>0</v>
      </c>
      <c r="W45759">
        <v>0</v>
      </c>
      <c r="X45759">
        <v>0</v>
      </c>
      <c r="Y45759">
        <v>0</v>
      </c>
      <c r="Z45759">
        <v>0</v>
      </c>
      <c r="AA45759">
        <v>0</v>
      </c>
      <c r="AB45759">
        <v>0</v>
      </c>
      <c r="AC45759">
        <v>0</v>
      </c>
      <c r="AD45759">
        <v>0</v>
      </c>
      <c r="AE45759">
        <v>0</v>
      </c>
      <c r="AF45759">
        <v>0</v>
      </c>
      <c r="AG45759">
        <v>0</v>
      </c>
      <c r="AH45759">
        <v>20000000</v>
      </c>
      <c r="AI45759">
        <v>0</v>
      </c>
      <c r="AJ45759">
        <v>0</v>
      </c>
      <c r="AK45759">
        <v>0</v>
      </c>
      <c r="AL45759">
        <v>0</v>
      </c>
      <c r="AM45759">
        <v>0</v>
      </c>
    </row>
    <row r="45760" spans="1:39" x14ac:dyDescent="0.45">
      <c r="A45760" t="s">
        <v>167527</v>
      </c>
      <c r="B45760" t="s">
        <v>167528</v>
      </c>
      <c r="C45760" t="s">
        <v>167529</v>
      </c>
      <c r="D45760" t="s">
        <v>3082</v>
      </c>
      <c r="E45760" t="s">
        <v>1758</v>
      </c>
      <c r="F45760" t="s">
        <v>9531</v>
      </c>
      <c r="G45760" t="s">
        <v>57</v>
      </c>
      <c r="H45760" t="s">
        <v>46</v>
      </c>
      <c r="I45760" t="s">
        <v>299</v>
      </c>
      <c r="J45760" t="s">
        <v>300</v>
      </c>
      <c r="K45760" t="s">
        <v>300</v>
      </c>
      <c r="L45760">
        <v>4</v>
      </c>
      <c r="Q45760" s="1">
        <v>40498</v>
      </c>
      <c r="R45760" s="1">
        <v>41109</v>
      </c>
      <c r="S45760">
        <v>0</v>
      </c>
      <c r="T45760">
        <v>68000000</v>
      </c>
      <c r="U45760">
        <v>0</v>
      </c>
      <c r="V45760">
        <v>0</v>
      </c>
      <c r="W45760">
        <v>0</v>
      </c>
      <c r="X45760">
        <v>0</v>
      </c>
      <c r="Y45760">
        <v>0</v>
      </c>
      <c r="Z45760">
        <v>0</v>
      </c>
      <c r="AA45760">
        <v>2000000</v>
      </c>
      <c r="AB45760">
        <v>0</v>
      </c>
      <c r="AC45760">
        <v>0</v>
      </c>
      <c r="AD45760">
        <v>0</v>
      </c>
      <c r="AE45760">
        <v>0</v>
      </c>
      <c r="AF45760">
        <v>16000000</v>
      </c>
      <c r="AG45760">
        <v>32000000</v>
      </c>
      <c r="AH45760">
        <v>20000000</v>
      </c>
      <c r="AI45760">
        <v>0</v>
      </c>
      <c r="AJ45760">
        <v>0</v>
      </c>
      <c r="AK45760">
        <v>0</v>
      </c>
      <c r="AL45760">
        <v>0</v>
      </c>
      <c r="AM45760">
        <v>0</v>
      </c>
    </row>
    <row r="45761" spans="1:39" x14ac:dyDescent="0.45">
      <c r="A45761" t="s">
        <v>167530</v>
      </c>
      <c r="B45761" t="s">
        <v>167531</v>
      </c>
      <c r="C45761" t="s">
        <v>167532</v>
      </c>
      <c r="D45761" t="s">
        <v>293</v>
      </c>
      <c r="E45761" t="s">
        <v>294</v>
      </c>
      <c r="F45761" t="s">
        <v>6221</v>
      </c>
      <c r="G45761" t="s">
        <v>101</v>
      </c>
      <c r="H45761" t="s">
        <v>46</v>
      </c>
      <c r="I45761" t="s">
        <v>205</v>
      </c>
      <c r="J45761" t="s">
        <v>206</v>
      </c>
      <c r="K45761" t="s">
        <v>489</v>
      </c>
      <c r="L45761">
        <v>1</v>
      </c>
      <c r="Q45761" s="1">
        <v>40092</v>
      </c>
      <c r="R45761" s="1">
        <v>40092</v>
      </c>
      <c r="S45761">
        <v>0</v>
      </c>
      <c r="T45761">
        <v>0</v>
      </c>
      <c r="U45761">
        <v>0</v>
      </c>
      <c r="V45761">
        <v>0</v>
      </c>
      <c r="W45761">
        <v>0</v>
      </c>
      <c r="X45761">
        <v>4200000</v>
      </c>
      <c r="Y45761">
        <v>0</v>
      </c>
      <c r="Z45761">
        <v>0</v>
      </c>
      <c r="AA45761">
        <v>0</v>
      </c>
      <c r="AB45761">
        <v>0</v>
      </c>
      <c r="AC45761">
        <v>0</v>
      </c>
      <c r="AD45761">
        <v>0</v>
      </c>
      <c r="AE45761">
        <v>0</v>
      </c>
      <c r="AF45761">
        <v>0</v>
      </c>
      <c r="AG45761">
        <v>0</v>
      </c>
      <c r="AH45761">
        <v>0</v>
      </c>
      <c r="AI45761">
        <v>0</v>
      </c>
      <c r="AJ45761">
        <v>0</v>
      </c>
      <c r="AK45761">
        <v>0</v>
      </c>
      <c r="AL45761">
        <v>0</v>
      </c>
      <c r="AM45761">
        <v>0</v>
      </c>
    </row>
    <row r="45762" spans="1:39" x14ac:dyDescent="0.45">
      <c r="A45762" t="s">
        <v>167533</v>
      </c>
      <c r="B45762" t="s">
        <v>167534</v>
      </c>
      <c r="C45762" t="s">
        <v>167535</v>
      </c>
      <c r="D45762" t="s">
        <v>293</v>
      </c>
      <c r="E45762" t="s">
        <v>294</v>
      </c>
      <c r="F45762" t="s">
        <v>167536</v>
      </c>
      <c r="G45762" t="s">
        <v>57</v>
      </c>
      <c r="H45762" t="s">
        <v>46</v>
      </c>
      <c r="I45762" t="s">
        <v>299</v>
      </c>
      <c r="J45762" t="s">
        <v>2515</v>
      </c>
      <c r="K45762" t="s">
        <v>2515</v>
      </c>
      <c r="L45762">
        <v>6</v>
      </c>
      <c r="M45762" s="1">
        <v>36161</v>
      </c>
      <c r="N45762" s="2">
        <v>36161</v>
      </c>
      <c r="O45762" t="s">
        <v>1121</v>
      </c>
      <c r="P45762">
        <v>1999</v>
      </c>
      <c r="Q45762" s="1">
        <v>39254</v>
      </c>
      <c r="R45762" s="1">
        <v>41556</v>
      </c>
      <c r="S45762">
        <v>0</v>
      </c>
      <c r="T45762">
        <v>20919142</v>
      </c>
      <c r="U45762">
        <v>0</v>
      </c>
      <c r="V45762">
        <v>0</v>
      </c>
      <c r="W45762">
        <v>0</v>
      </c>
      <c r="X45762">
        <v>3298121</v>
      </c>
      <c r="Y45762">
        <v>0</v>
      </c>
      <c r="Z45762">
        <v>0</v>
      </c>
      <c r="AA45762">
        <v>0</v>
      </c>
      <c r="AB45762">
        <v>0</v>
      </c>
      <c r="AC45762">
        <v>0</v>
      </c>
      <c r="AD45762">
        <v>0</v>
      </c>
      <c r="AE45762">
        <v>0</v>
      </c>
      <c r="AF45762">
        <v>0</v>
      </c>
      <c r="AG45762">
        <v>0</v>
      </c>
      <c r="AH45762">
        <v>0</v>
      </c>
      <c r="AI45762">
        <v>0</v>
      </c>
      <c r="AJ45762">
        <v>2540000</v>
      </c>
      <c r="AK45762">
        <v>0</v>
      </c>
      <c r="AL45762">
        <v>0</v>
      </c>
      <c r="AM45762">
        <v>0</v>
      </c>
    </row>
    <row r="45763" spans="1:39" x14ac:dyDescent="0.45">
      <c r="A45763" t="s">
        <v>167537</v>
      </c>
      <c r="B45763" t="s">
        <v>167538</v>
      </c>
      <c r="C45763" t="s">
        <v>167539</v>
      </c>
      <c r="D45763" t="s">
        <v>1360</v>
      </c>
      <c r="E45763" t="s">
        <v>1361</v>
      </c>
      <c r="F45763" t="s">
        <v>222</v>
      </c>
      <c r="G45763" t="s">
        <v>57</v>
      </c>
      <c r="H45763" t="s">
        <v>46</v>
      </c>
      <c r="I45763" t="s">
        <v>91</v>
      </c>
      <c r="J45763" t="s">
        <v>92</v>
      </c>
      <c r="K45763" t="s">
        <v>1694</v>
      </c>
      <c r="L45763">
        <v>1</v>
      </c>
      <c r="Q45763" s="1">
        <v>39121</v>
      </c>
      <c r="R45763" s="1">
        <v>39121</v>
      </c>
      <c r="S45763">
        <v>0</v>
      </c>
      <c r="T45763">
        <v>10000000</v>
      </c>
      <c r="U45763">
        <v>0</v>
      </c>
      <c r="V45763">
        <v>0</v>
      </c>
      <c r="W45763">
        <v>0</v>
      </c>
      <c r="X45763">
        <v>0</v>
      </c>
      <c r="Y45763">
        <v>0</v>
      </c>
      <c r="Z45763">
        <v>0</v>
      </c>
      <c r="AA45763">
        <v>0</v>
      </c>
      <c r="AB45763">
        <v>0</v>
      </c>
      <c r="AC45763">
        <v>0</v>
      </c>
      <c r="AD45763">
        <v>0</v>
      </c>
      <c r="AE45763">
        <v>0</v>
      </c>
      <c r="AF45763">
        <v>0</v>
      </c>
      <c r="AG45763">
        <v>0</v>
      </c>
      <c r="AH45763">
        <v>0</v>
      </c>
      <c r="AI45763">
        <v>0</v>
      </c>
      <c r="AJ45763">
        <v>0</v>
      </c>
      <c r="AK45763">
        <v>0</v>
      </c>
      <c r="AL45763">
        <v>0</v>
      </c>
      <c r="AM45763">
        <v>0</v>
      </c>
    </row>
    <row r="45764" spans="1:39" x14ac:dyDescent="0.45">
      <c r="A45764" t="s">
        <v>167540</v>
      </c>
      <c r="B45764" t="s">
        <v>167541</v>
      </c>
      <c r="C45764" t="s">
        <v>167542</v>
      </c>
      <c r="D45764" t="s">
        <v>167543</v>
      </c>
      <c r="E45764" t="s">
        <v>462</v>
      </c>
      <c r="F45764" t="s">
        <v>167544</v>
      </c>
      <c r="G45764" t="s">
        <v>57</v>
      </c>
      <c r="H45764" t="s">
        <v>46</v>
      </c>
      <c r="I45764" t="s">
        <v>47</v>
      </c>
      <c r="J45764" t="s">
        <v>48</v>
      </c>
      <c r="K45764" t="s">
        <v>49</v>
      </c>
      <c r="L45764">
        <v>3</v>
      </c>
      <c r="M45764" s="1">
        <v>40575</v>
      </c>
      <c r="N45764" s="2">
        <v>40575</v>
      </c>
      <c r="O45764" t="s">
        <v>528</v>
      </c>
      <c r="P45764">
        <v>2011</v>
      </c>
      <c r="Q45764" s="1">
        <v>41046</v>
      </c>
      <c r="R45764" s="1">
        <v>41925</v>
      </c>
      <c r="S45764">
        <v>948000</v>
      </c>
      <c r="T45764">
        <v>1500000</v>
      </c>
      <c r="U45764">
        <v>0</v>
      </c>
      <c r="V45764">
        <v>0</v>
      </c>
      <c r="W45764">
        <v>0</v>
      </c>
      <c r="X45764">
        <v>0</v>
      </c>
      <c r="Y45764">
        <v>0</v>
      </c>
      <c r="Z45764">
        <v>0</v>
      </c>
      <c r="AA45764">
        <v>0</v>
      </c>
      <c r="AB45764">
        <v>0</v>
      </c>
      <c r="AC45764">
        <v>0</v>
      </c>
      <c r="AD45764">
        <v>0</v>
      </c>
      <c r="AE45764">
        <v>0</v>
      </c>
      <c r="AF45764">
        <v>0</v>
      </c>
      <c r="AG45764">
        <v>0</v>
      </c>
      <c r="AH45764">
        <v>0</v>
      </c>
      <c r="AI45764">
        <v>0</v>
      </c>
      <c r="AJ45764">
        <v>0</v>
      </c>
      <c r="AK45764">
        <v>0</v>
      </c>
      <c r="AL45764">
        <v>0</v>
      </c>
      <c r="AM45764">
        <v>0</v>
      </c>
    </row>
    <row r="45765" spans="1:39" x14ac:dyDescent="0.45">
      <c r="A45765" t="s">
        <v>167545</v>
      </c>
      <c r="B45765" t="s">
        <v>167546</v>
      </c>
      <c r="C45765" t="s">
        <v>167547</v>
      </c>
      <c r="D45765" t="s">
        <v>161</v>
      </c>
      <c r="E45765" t="s">
        <v>162</v>
      </c>
      <c r="F45765" t="s">
        <v>17931</v>
      </c>
      <c r="G45765" t="s">
        <v>57</v>
      </c>
      <c r="H45765" t="s">
        <v>46</v>
      </c>
      <c r="I45765" t="s">
        <v>58</v>
      </c>
      <c r="J45765" t="s">
        <v>198</v>
      </c>
      <c r="K45765" t="s">
        <v>199</v>
      </c>
      <c r="L45765">
        <v>3</v>
      </c>
      <c r="M45765" s="1">
        <v>40664</v>
      </c>
      <c r="N45765" s="2">
        <v>40664</v>
      </c>
      <c r="O45765" t="s">
        <v>76</v>
      </c>
      <c r="P45765">
        <v>2011</v>
      </c>
      <c r="Q45765" s="1">
        <v>40664</v>
      </c>
      <c r="R45765" s="1">
        <v>41598</v>
      </c>
      <c r="S45765">
        <v>1020000</v>
      </c>
      <c r="T45765">
        <v>0</v>
      </c>
      <c r="U45765">
        <v>0</v>
      </c>
      <c r="V45765">
        <v>0</v>
      </c>
      <c r="W45765">
        <v>0</v>
      </c>
      <c r="X45765">
        <v>0</v>
      </c>
      <c r="Y45765">
        <v>0</v>
      </c>
      <c r="Z45765">
        <v>0</v>
      </c>
      <c r="AA45765">
        <v>0</v>
      </c>
      <c r="AB45765">
        <v>0</v>
      </c>
      <c r="AC45765">
        <v>0</v>
      </c>
      <c r="AD45765">
        <v>0</v>
      </c>
      <c r="AE45765">
        <v>0</v>
      </c>
      <c r="AF45765">
        <v>0</v>
      </c>
      <c r="AG45765">
        <v>0</v>
      </c>
      <c r="AH45765">
        <v>0</v>
      </c>
      <c r="AI45765">
        <v>0</v>
      </c>
      <c r="AJ45765">
        <v>0</v>
      </c>
      <c r="AK45765">
        <v>0</v>
      </c>
      <c r="AL45765">
        <v>0</v>
      </c>
      <c r="AM45765">
        <v>0</v>
      </c>
    </row>
    <row r="45766" spans="1:39" x14ac:dyDescent="0.45">
      <c r="A45766" t="s">
        <v>167548</v>
      </c>
      <c r="B45766" t="s">
        <v>167549</v>
      </c>
      <c r="C45766" t="s">
        <v>167550</v>
      </c>
      <c r="D45766" t="s">
        <v>88</v>
      </c>
      <c r="E45766" t="s">
        <v>89</v>
      </c>
      <c r="F45766" t="s">
        <v>167551</v>
      </c>
      <c r="G45766" t="s">
        <v>57</v>
      </c>
      <c r="H45766" t="s">
        <v>508</v>
      </c>
      <c r="J45766" t="s">
        <v>4142</v>
      </c>
      <c r="K45766" t="s">
        <v>4142</v>
      </c>
      <c r="L45766">
        <v>3</v>
      </c>
      <c r="M45766" s="1">
        <v>37987</v>
      </c>
      <c r="N45766" s="2">
        <v>37987</v>
      </c>
      <c r="O45766" t="s">
        <v>452</v>
      </c>
      <c r="P45766">
        <v>2004</v>
      </c>
      <c r="Q45766" s="1">
        <v>39029</v>
      </c>
      <c r="R45766" s="1">
        <v>41199</v>
      </c>
      <c r="S45766">
        <v>0</v>
      </c>
      <c r="T45766">
        <v>15640000</v>
      </c>
      <c r="U45766">
        <v>0</v>
      </c>
      <c r="V45766">
        <v>0</v>
      </c>
      <c r="W45766">
        <v>0</v>
      </c>
      <c r="X45766">
        <v>0</v>
      </c>
      <c r="Y45766">
        <v>0</v>
      </c>
      <c r="Z45766">
        <v>0</v>
      </c>
      <c r="AA45766">
        <v>0</v>
      </c>
      <c r="AB45766">
        <v>0</v>
      </c>
      <c r="AC45766">
        <v>0</v>
      </c>
      <c r="AD45766">
        <v>0</v>
      </c>
      <c r="AE45766">
        <v>0</v>
      </c>
      <c r="AF45766">
        <v>0</v>
      </c>
      <c r="AG45766">
        <v>0</v>
      </c>
      <c r="AH45766">
        <v>0</v>
      </c>
      <c r="AI45766">
        <v>0</v>
      </c>
      <c r="AJ45766">
        <v>0</v>
      </c>
      <c r="AK45766">
        <v>0</v>
      </c>
      <c r="AL45766">
        <v>0</v>
      </c>
      <c r="AM45766">
        <v>0</v>
      </c>
    </row>
    <row r="45767" spans="1:39" x14ac:dyDescent="0.45">
      <c r="A45767" t="s">
        <v>167552</v>
      </c>
      <c r="B45767" t="s">
        <v>167553</v>
      </c>
      <c r="C45767" t="s">
        <v>167554</v>
      </c>
      <c r="D45767" t="s">
        <v>247</v>
      </c>
      <c r="E45767" t="s">
        <v>248</v>
      </c>
      <c r="F45767" t="s">
        <v>167555</v>
      </c>
      <c r="G45767" t="s">
        <v>57</v>
      </c>
      <c r="H45767" t="s">
        <v>46</v>
      </c>
      <c r="I45767" t="s">
        <v>648</v>
      </c>
      <c r="J45767" t="s">
        <v>649</v>
      </c>
      <c r="K45767" t="s">
        <v>649</v>
      </c>
      <c r="L45767">
        <v>2</v>
      </c>
      <c r="Q45767" s="1">
        <v>40738</v>
      </c>
      <c r="R45767" s="1">
        <v>41241</v>
      </c>
      <c r="S45767">
        <v>0</v>
      </c>
      <c r="T45767">
        <v>1514205</v>
      </c>
      <c r="U45767">
        <v>0</v>
      </c>
      <c r="V45767">
        <v>0</v>
      </c>
      <c r="W45767">
        <v>0</v>
      </c>
      <c r="X45767">
        <v>0</v>
      </c>
      <c r="Y45767">
        <v>0</v>
      </c>
      <c r="Z45767">
        <v>0</v>
      </c>
      <c r="AA45767">
        <v>0</v>
      </c>
      <c r="AB45767">
        <v>0</v>
      </c>
      <c r="AC45767">
        <v>0</v>
      </c>
      <c r="AD45767">
        <v>0</v>
      </c>
      <c r="AE45767">
        <v>0</v>
      </c>
      <c r="AF45767">
        <v>800000</v>
      </c>
      <c r="AG45767">
        <v>714205</v>
      </c>
      <c r="AH45767">
        <v>0</v>
      </c>
      <c r="AI45767">
        <v>0</v>
      </c>
      <c r="AJ45767">
        <v>0</v>
      </c>
      <c r="AK45767">
        <v>0</v>
      </c>
      <c r="AL45767">
        <v>0</v>
      </c>
      <c r="AM45767">
        <v>0</v>
      </c>
    </row>
    <row r="45768" spans="1:39" x14ac:dyDescent="0.45">
      <c r="A45768" t="s">
        <v>167556</v>
      </c>
      <c r="B45768" t="s">
        <v>167557</v>
      </c>
      <c r="F45768" t="s">
        <v>114</v>
      </c>
      <c r="G45768" t="s">
        <v>57</v>
      </c>
      <c r="L45768">
        <v>1</v>
      </c>
      <c r="Q45768" s="1">
        <v>40692</v>
      </c>
      <c r="R45768" s="1">
        <v>40692</v>
      </c>
      <c r="S45768">
        <v>0</v>
      </c>
      <c r="T45768">
        <v>0</v>
      </c>
      <c r="U45768">
        <v>0</v>
      </c>
      <c r="V45768">
        <v>0</v>
      </c>
      <c r="W45768">
        <v>0</v>
      </c>
      <c r="X45768">
        <v>0</v>
      </c>
      <c r="Y45768">
        <v>0</v>
      </c>
      <c r="Z45768">
        <v>0</v>
      </c>
      <c r="AA45768">
        <v>0</v>
      </c>
      <c r="AB45768">
        <v>0</v>
      </c>
      <c r="AC45768">
        <v>0</v>
      </c>
      <c r="AD45768">
        <v>0</v>
      </c>
      <c r="AE45768">
        <v>0</v>
      </c>
      <c r="AF45768">
        <v>0</v>
      </c>
      <c r="AG45768">
        <v>0</v>
      </c>
      <c r="AH45768">
        <v>0</v>
      </c>
      <c r="AI45768">
        <v>0</v>
      </c>
      <c r="AJ45768">
        <v>0</v>
      </c>
      <c r="AK45768">
        <v>0</v>
      </c>
      <c r="AL45768">
        <v>0</v>
      </c>
      <c r="AM45768">
        <v>0</v>
      </c>
    </row>
    <row r="45769" spans="1:39" x14ac:dyDescent="0.45">
      <c r="A45769" t="s">
        <v>167558</v>
      </c>
      <c r="B45769" t="s">
        <v>167559</v>
      </c>
      <c r="C45769" t="s">
        <v>167560</v>
      </c>
      <c r="D45769" t="s">
        <v>293</v>
      </c>
      <c r="E45769" t="s">
        <v>294</v>
      </c>
      <c r="F45769" t="s">
        <v>865</v>
      </c>
      <c r="H45769" t="s">
        <v>46</v>
      </c>
      <c r="I45769" t="s">
        <v>58</v>
      </c>
      <c r="J45769" t="s">
        <v>1223</v>
      </c>
      <c r="K45769" t="s">
        <v>3249</v>
      </c>
      <c r="L45769">
        <v>4</v>
      </c>
      <c r="M45769" s="1">
        <v>38353</v>
      </c>
      <c r="N45769" s="2">
        <v>38353</v>
      </c>
      <c r="O45769" t="s">
        <v>464</v>
      </c>
      <c r="P45769">
        <v>2005</v>
      </c>
      <c r="Q45769" s="1">
        <v>40119</v>
      </c>
      <c r="R45769" s="1">
        <v>41726</v>
      </c>
      <c r="S45769">
        <v>0</v>
      </c>
      <c r="T45769">
        <v>60000000</v>
      </c>
      <c r="U45769">
        <v>0</v>
      </c>
      <c r="V45769">
        <v>0</v>
      </c>
      <c r="W45769">
        <v>0</v>
      </c>
      <c r="X45769">
        <v>0</v>
      </c>
      <c r="Y45769">
        <v>0</v>
      </c>
      <c r="Z45769">
        <v>0</v>
      </c>
      <c r="AA45769">
        <v>0</v>
      </c>
      <c r="AB45769">
        <v>0</v>
      </c>
      <c r="AC45769">
        <v>0</v>
      </c>
      <c r="AD45769">
        <v>0</v>
      </c>
      <c r="AE45769">
        <v>0</v>
      </c>
      <c r="AF45769">
        <v>0</v>
      </c>
      <c r="AG45769">
        <v>0</v>
      </c>
      <c r="AH45769">
        <v>0</v>
      </c>
      <c r="AI45769">
        <v>0</v>
      </c>
      <c r="AJ45769">
        <v>0</v>
      </c>
      <c r="AK45769">
        <v>0</v>
      </c>
      <c r="AL45769">
        <v>0</v>
      </c>
      <c r="AM45769">
        <v>0</v>
      </c>
    </row>
    <row r="45770" spans="1:39" x14ac:dyDescent="0.45">
      <c r="A45770" t="s">
        <v>167561</v>
      </c>
      <c r="B45770" t="s">
        <v>167562</v>
      </c>
      <c r="C45770" t="s">
        <v>167563</v>
      </c>
      <c r="D45770" t="s">
        <v>167564</v>
      </c>
      <c r="E45770" t="s">
        <v>89</v>
      </c>
      <c r="F45770" t="s">
        <v>167565</v>
      </c>
      <c r="G45770" t="s">
        <v>57</v>
      </c>
      <c r="H45770" t="s">
        <v>46</v>
      </c>
      <c r="I45770" t="s">
        <v>205</v>
      </c>
      <c r="J45770" t="s">
        <v>206</v>
      </c>
      <c r="K45770" t="s">
        <v>206</v>
      </c>
      <c r="L45770">
        <v>4</v>
      </c>
      <c r="M45770" s="1">
        <v>36892</v>
      </c>
      <c r="N45770" s="2">
        <v>36892</v>
      </c>
      <c r="O45770" t="s">
        <v>172</v>
      </c>
      <c r="P45770">
        <v>2001</v>
      </c>
      <c r="Q45770" s="1">
        <v>38586</v>
      </c>
      <c r="R45770" s="1">
        <v>40182</v>
      </c>
      <c r="S45770">
        <v>0</v>
      </c>
      <c r="T45770">
        <v>16542968</v>
      </c>
      <c r="U45770">
        <v>0</v>
      </c>
      <c r="V45770">
        <v>0</v>
      </c>
      <c r="W45770">
        <v>0</v>
      </c>
      <c r="X45770">
        <v>0</v>
      </c>
      <c r="Y45770">
        <v>0</v>
      </c>
      <c r="Z45770">
        <v>0</v>
      </c>
      <c r="AA45770">
        <v>0</v>
      </c>
      <c r="AB45770">
        <v>0</v>
      </c>
      <c r="AC45770">
        <v>0</v>
      </c>
      <c r="AD45770">
        <v>0</v>
      </c>
      <c r="AE45770">
        <v>0</v>
      </c>
      <c r="AF45770">
        <v>0</v>
      </c>
      <c r="AG45770">
        <v>0</v>
      </c>
      <c r="AH45770">
        <v>2000000</v>
      </c>
      <c r="AI45770">
        <v>8330000</v>
      </c>
      <c r="AJ45770">
        <v>0</v>
      </c>
      <c r="AK45770">
        <v>0</v>
      </c>
      <c r="AL45770">
        <v>0</v>
      </c>
      <c r="AM45770">
        <v>0</v>
      </c>
    </row>
    <row r="45771" spans="1:39" x14ac:dyDescent="0.45">
      <c r="A45771" t="s">
        <v>167566</v>
      </c>
      <c r="B45771" t="s">
        <v>167567</v>
      </c>
      <c r="C45771" t="s">
        <v>167568</v>
      </c>
      <c r="D45771" t="s">
        <v>167569</v>
      </c>
      <c r="E45771" t="s">
        <v>3764</v>
      </c>
      <c r="F45771" t="s">
        <v>167570</v>
      </c>
      <c r="G45771" t="s">
        <v>57</v>
      </c>
      <c r="H45771" t="s">
        <v>46</v>
      </c>
      <c r="I45771" t="s">
        <v>58</v>
      </c>
      <c r="J45771" t="s">
        <v>3815</v>
      </c>
      <c r="K45771" t="s">
        <v>7501</v>
      </c>
      <c r="L45771">
        <v>5</v>
      </c>
      <c r="M45771" s="1">
        <v>40544</v>
      </c>
      <c r="N45771" s="2">
        <v>40544</v>
      </c>
      <c r="O45771" t="s">
        <v>528</v>
      </c>
      <c r="P45771">
        <v>2011</v>
      </c>
      <c r="Q45771" s="1">
        <v>40856</v>
      </c>
      <c r="R45771" s="1">
        <v>41890</v>
      </c>
      <c r="S45771">
        <v>3400000</v>
      </c>
      <c r="T45771">
        <v>7732517</v>
      </c>
      <c r="U45771">
        <v>0</v>
      </c>
      <c r="V45771">
        <v>0</v>
      </c>
      <c r="W45771">
        <v>0</v>
      </c>
      <c r="X45771">
        <v>362000</v>
      </c>
      <c r="Y45771">
        <v>0</v>
      </c>
      <c r="Z45771">
        <v>100000</v>
      </c>
      <c r="AA45771">
        <v>0</v>
      </c>
      <c r="AB45771">
        <v>0</v>
      </c>
      <c r="AC45771">
        <v>0</v>
      </c>
      <c r="AD45771">
        <v>0</v>
      </c>
      <c r="AE45771">
        <v>0</v>
      </c>
      <c r="AF45771">
        <v>0</v>
      </c>
      <c r="AG45771">
        <v>0</v>
      </c>
      <c r="AH45771">
        <v>0</v>
      </c>
      <c r="AI45771">
        <v>0</v>
      </c>
      <c r="AJ45771">
        <v>0</v>
      </c>
      <c r="AK45771">
        <v>0</v>
      </c>
      <c r="AL45771">
        <v>0</v>
      </c>
      <c r="AM45771">
        <v>0</v>
      </c>
    </row>
    <row r="45772" spans="1:39" x14ac:dyDescent="0.45">
      <c r="A45772" t="s">
        <v>167571</v>
      </c>
      <c r="B45772" t="s">
        <v>167572</v>
      </c>
      <c r="C45772" t="s">
        <v>167573</v>
      </c>
      <c r="D45772" t="s">
        <v>167574</v>
      </c>
      <c r="E45772" t="s">
        <v>2879</v>
      </c>
      <c r="F45772" t="s">
        <v>167575</v>
      </c>
      <c r="G45772" t="s">
        <v>57</v>
      </c>
      <c r="H45772" t="s">
        <v>46</v>
      </c>
      <c r="I45772" t="s">
        <v>58</v>
      </c>
      <c r="J45772" t="s">
        <v>59</v>
      </c>
      <c r="K45772" t="s">
        <v>4187</v>
      </c>
      <c r="L45772">
        <v>3</v>
      </c>
      <c r="M45772" s="1">
        <v>39448</v>
      </c>
      <c r="N45772" s="2">
        <v>39448</v>
      </c>
      <c r="O45772" t="s">
        <v>181</v>
      </c>
      <c r="P45772">
        <v>2008</v>
      </c>
      <c r="Q45772" s="1">
        <v>40556</v>
      </c>
      <c r="R45772" s="1">
        <v>41908</v>
      </c>
      <c r="S45772">
        <v>0</v>
      </c>
      <c r="T45772">
        <v>37585194</v>
      </c>
      <c r="U45772">
        <v>0</v>
      </c>
      <c r="V45772">
        <v>0</v>
      </c>
      <c r="W45772">
        <v>0</v>
      </c>
      <c r="X45772">
        <v>0</v>
      </c>
      <c r="Y45772">
        <v>0</v>
      </c>
      <c r="Z45772">
        <v>0</v>
      </c>
      <c r="AA45772">
        <v>0</v>
      </c>
      <c r="AB45772">
        <v>0</v>
      </c>
      <c r="AC45772">
        <v>0</v>
      </c>
      <c r="AD45772">
        <v>0</v>
      </c>
      <c r="AE45772">
        <v>0</v>
      </c>
      <c r="AF45772">
        <v>0</v>
      </c>
      <c r="AG45772">
        <v>0</v>
      </c>
      <c r="AH45772">
        <v>0</v>
      </c>
      <c r="AI45772">
        <v>0</v>
      </c>
      <c r="AJ45772">
        <v>0</v>
      </c>
      <c r="AK45772">
        <v>0</v>
      </c>
      <c r="AL45772">
        <v>0</v>
      </c>
      <c r="AM45772">
        <v>0</v>
      </c>
    </row>
    <row r="45773" spans="1:39" x14ac:dyDescent="0.45">
      <c r="A45773" t="s">
        <v>167576</v>
      </c>
      <c r="B45773" t="s">
        <v>167577</v>
      </c>
      <c r="C45773" t="s">
        <v>167578</v>
      </c>
      <c r="D45773" t="s">
        <v>293</v>
      </c>
      <c r="E45773" t="s">
        <v>294</v>
      </c>
      <c r="F45773" t="s">
        <v>167579</v>
      </c>
      <c r="G45773" t="s">
        <v>45</v>
      </c>
      <c r="H45773" t="s">
        <v>46</v>
      </c>
      <c r="I45773" t="s">
        <v>2594</v>
      </c>
      <c r="J45773" t="s">
        <v>7189</v>
      </c>
      <c r="K45773" t="s">
        <v>369</v>
      </c>
      <c r="L45773">
        <v>2</v>
      </c>
      <c r="Q45773" s="1">
        <v>39666</v>
      </c>
      <c r="R45773" s="1">
        <v>41262</v>
      </c>
      <c r="S45773">
        <v>0</v>
      </c>
      <c r="T45773">
        <v>97309564</v>
      </c>
      <c r="U45773">
        <v>0</v>
      </c>
      <c r="V45773">
        <v>0</v>
      </c>
      <c r="W45773">
        <v>0</v>
      </c>
      <c r="X45773">
        <v>0</v>
      </c>
      <c r="Y45773">
        <v>0</v>
      </c>
      <c r="Z45773">
        <v>0</v>
      </c>
      <c r="AA45773">
        <v>0</v>
      </c>
      <c r="AB45773">
        <v>0</v>
      </c>
      <c r="AC45773">
        <v>0</v>
      </c>
      <c r="AD45773">
        <v>0</v>
      </c>
      <c r="AE45773">
        <v>0</v>
      </c>
      <c r="AF45773">
        <v>7309564</v>
      </c>
      <c r="AG45773">
        <v>0</v>
      </c>
      <c r="AH45773">
        <v>0</v>
      </c>
      <c r="AI45773">
        <v>0</v>
      </c>
      <c r="AJ45773">
        <v>0</v>
      </c>
      <c r="AK45773">
        <v>0</v>
      </c>
      <c r="AL45773">
        <v>0</v>
      </c>
      <c r="AM45773">
        <v>0</v>
      </c>
    </row>
    <row r="45774" spans="1:39" x14ac:dyDescent="0.45">
      <c r="A45774" t="s">
        <v>167580</v>
      </c>
      <c r="B45774" t="s">
        <v>167581</v>
      </c>
      <c r="C45774" t="s">
        <v>167582</v>
      </c>
      <c r="D45774" t="s">
        <v>461</v>
      </c>
      <c r="E45774" t="s">
        <v>462</v>
      </c>
      <c r="F45774" t="s">
        <v>114</v>
      </c>
      <c r="G45774" t="s">
        <v>57</v>
      </c>
      <c r="H45774" t="s">
        <v>46</v>
      </c>
      <c r="I45774" t="s">
        <v>299</v>
      </c>
      <c r="J45774" t="s">
        <v>300</v>
      </c>
      <c r="K45774" t="s">
        <v>369</v>
      </c>
      <c r="L45774">
        <v>1</v>
      </c>
      <c r="M45774" s="1">
        <v>38353</v>
      </c>
      <c r="N45774" s="2">
        <v>38353</v>
      </c>
      <c r="O45774" t="s">
        <v>464</v>
      </c>
      <c r="P45774">
        <v>2005</v>
      </c>
      <c r="Q45774" s="1">
        <v>41337</v>
      </c>
      <c r="R45774" s="1">
        <v>41337</v>
      </c>
      <c r="S45774">
        <v>0</v>
      </c>
      <c r="T45774">
        <v>0</v>
      </c>
      <c r="U45774">
        <v>0</v>
      </c>
      <c r="V45774">
        <v>0</v>
      </c>
      <c r="W45774">
        <v>0</v>
      </c>
      <c r="X45774">
        <v>0</v>
      </c>
      <c r="Y45774">
        <v>0</v>
      </c>
      <c r="Z45774">
        <v>0</v>
      </c>
      <c r="AA45774">
        <v>0</v>
      </c>
      <c r="AB45774">
        <v>0</v>
      </c>
      <c r="AC45774">
        <v>0</v>
      </c>
      <c r="AD45774">
        <v>0</v>
      </c>
      <c r="AE45774">
        <v>0</v>
      </c>
      <c r="AF45774">
        <v>0</v>
      </c>
      <c r="AG45774">
        <v>0</v>
      </c>
      <c r="AH45774">
        <v>0</v>
      </c>
      <c r="AI45774">
        <v>0</v>
      </c>
      <c r="AJ45774">
        <v>0</v>
      </c>
      <c r="AK45774">
        <v>0</v>
      </c>
      <c r="AL45774">
        <v>0</v>
      </c>
      <c r="AM45774">
        <v>0</v>
      </c>
    </row>
    <row r="45775" spans="1:39" x14ac:dyDescent="0.45">
      <c r="A45775" t="s">
        <v>167583</v>
      </c>
      <c r="B45775" t="s">
        <v>167584</v>
      </c>
      <c r="C45775" t="s">
        <v>167585</v>
      </c>
      <c r="D45775" t="s">
        <v>1757</v>
      </c>
      <c r="E45775" t="s">
        <v>1758</v>
      </c>
      <c r="F45775" t="s">
        <v>167586</v>
      </c>
      <c r="G45775" t="s">
        <v>57</v>
      </c>
      <c r="H45775" t="s">
        <v>46</v>
      </c>
      <c r="I45775" t="s">
        <v>1234</v>
      </c>
      <c r="J45775" t="s">
        <v>16175</v>
      </c>
      <c r="K45775" t="s">
        <v>16176</v>
      </c>
      <c r="L45775">
        <v>1</v>
      </c>
      <c r="M45775" s="1">
        <v>36892</v>
      </c>
      <c r="N45775" s="2">
        <v>36892</v>
      </c>
      <c r="O45775" t="s">
        <v>172</v>
      </c>
      <c r="P45775">
        <v>2001</v>
      </c>
      <c r="Q45775" s="1">
        <v>40534</v>
      </c>
      <c r="R45775" s="1">
        <v>40534</v>
      </c>
      <c r="S45775">
        <v>0</v>
      </c>
      <c r="T45775">
        <v>8745000</v>
      </c>
      <c r="U45775">
        <v>0</v>
      </c>
      <c r="V45775">
        <v>0</v>
      </c>
      <c r="W45775">
        <v>0</v>
      </c>
      <c r="X45775">
        <v>0</v>
      </c>
      <c r="Y45775">
        <v>0</v>
      </c>
      <c r="Z45775">
        <v>0</v>
      </c>
      <c r="AA45775">
        <v>0</v>
      </c>
      <c r="AB45775">
        <v>0</v>
      </c>
      <c r="AC45775">
        <v>0</v>
      </c>
      <c r="AD45775">
        <v>0</v>
      </c>
      <c r="AE45775">
        <v>0</v>
      </c>
      <c r="AF45775">
        <v>0</v>
      </c>
      <c r="AG45775">
        <v>0</v>
      </c>
      <c r="AH45775">
        <v>0</v>
      </c>
      <c r="AI45775">
        <v>0</v>
      </c>
      <c r="AJ45775">
        <v>0</v>
      </c>
      <c r="AK45775">
        <v>0</v>
      </c>
      <c r="AL45775">
        <v>0</v>
      </c>
      <c r="AM45775">
        <v>0</v>
      </c>
    </row>
    <row r="45776" spans="1:39" x14ac:dyDescent="0.45">
      <c r="A45776" t="s">
        <v>167587</v>
      </c>
      <c r="B45776" t="s">
        <v>167588</v>
      </c>
      <c r="C45776" t="s">
        <v>167589</v>
      </c>
      <c r="D45776" t="s">
        <v>54</v>
      </c>
      <c r="E45776" t="s">
        <v>55</v>
      </c>
      <c r="F45776" t="s">
        <v>4203</v>
      </c>
      <c r="G45776" t="s">
        <v>57</v>
      </c>
      <c r="H45776" t="s">
        <v>46</v>
      </c>
      <c r="I45776" t="s">
        <v>58</v>
      </c>
      <c r="J45776" t="s">
        <v>59</v>
      </c>
      <c r="K45776" t="s">
        <v>4961</v>
      </c>
      <c r="L45776">
        <v>1</v>
      </c>
      <c r="M45776" s="1">
        <v>38718</v>
      </c>
      <c r="N45776" s="2">
        <v>38718</v>
      </c>
      <c r="O45776" t="s">
        <v>430</v>
      </c>
      <c r="P45776">
        <v>2006</v>
      </c>
      <c r="Q45776" s="1">
        <v>40973</v>
      </c>
      <c r="R45776" s="1">
        <v>40973</v>
      </c>
      <c r="S45776">
        <v>0</v>
      </c>
      <c r="T45776">
        <v>0</v>
      </c>
      <c r="U45776">
        <v>0</v>
      </c>
      <c r="V45776">
        <v>0</v>
      </c>
      <c r="W45776">
        <v>0</v>
      </c>
      <c r="X45776">
        <v>190000</v>
      </c>
      <c r="Y45776">
        <v>0</v>
      </c>
      <c r="Z45776">
        <v>0</v>
      </c>
      <c r="AA45776">
        <v>0</v>
      </c>
      <c r="AB45776">
        <v>0</v>
      </c>
      <c r="AC45776">
        <v>0</v>
      </c>
      <c r="AD45776">
        <v>0</v>
      </c>
      <c r="AE45776">
        <v>0</v>
      </c>
      <c r="AF45776">
        <v>0</v>
      </c>
      <c r="AG45776">
        <v>0</v>
      </c>
      <c r="AH45776">
        <v>0</v>
      </c>
      <c r="AI45776">
        <v>0</v>
      </c>
      <c r="AJ45776">
        <v>0</v>
      </c>
      <c r="AK45776">
        <v>0</v>
      </c>
      <c r="AL45776">
        <v>0</v>
      </c>
      <c r="AM45776">
        <v>0</v>
      </c>
    </row>
    <row r="45777" spans="1:39" x14ac:dyDescent="0.45">
      <c r="A45777" t="s">
        <v>167590</v>
      </c>
      <c r="B45777" t="s">
        <v>167591</v>
      </c>
      <c r="C45777" t="s">
        <v>167592</v>
      </c>
      <c r="D45777" t="s">
        <v>461</v>
      </c>
      <c r="E45777" t="s">
        <v>462</v>
      </c>
      <c r="F45777" t="s">
        <v>167593</v>
      </c>
      <c r="G45777" t="s">
        <v>57</v>
      </c>
      <c r="H45777" t="s">
        <v>46</v>
      </c>
      <c r="I45777" t="s">
        <v>2759</v>
      </c>
      <c r="J45777" t="s">
        <v>2760</v>
      </c>
      <c r="K45777" t="s">
        <v>3031</v>
      </c>
      <c r="L45777">
        <v>1</v>
      </c>
      <c r="M45777" s="1">
        <v>39083</v>
      </c>
      <c r="N45777" s="2">
        <v>39083</v>
      </c>
      <c r="O45777" t="s">
        <v>110</v>
      </c>
      <c r="P45777">
        <v>2007</v>
      </c>
      <c r="Q45777" s="1">
        <v>40185</v>
      </c>
      <c r="R45777" s="1">
        <v>40185</v>
      </c>
      <c r="S45777">
        <v>0</v>
      </c>
      <c r="T45777">
        <v>0</v>
      </c>
      <c r="U45777">
        <v>0</v>
      </c>
      <c r="V45777">
        <v>0</v>
      </c>
      <c r="W45777">
        <v>0</v>
      </c>
      <c r="X45777">
        <v>3951106</v>
      </c>
      <c r="Y45777">
        <v>0</v>
      </c>
      <c r="Z45777">
        <v>0</v>
      </c>
      <c r="AA45777">
        <v>0</v>
      </c>
      <c r="AB45777">
        <v>0</v>
      </c>
      <c r="AC45777">
        <v>0</v>
      </c>
      <c r="AD45777">
        <v>0</v>
      </c>
      <c r="AE45777">
        <v>0</v>
      </c>
      <c r="AF45777">
        <v>0</v>
      </c>
      <c r="AG45777">
        <v>0</v>
      </c>
      <c r="AH45777">
        <v>0</v>
      </c>
      <c r="AI45777">
        <v>0</v>
      </c>
      <c r="AJ45777">
        <v>0</v>
      </c>
      <c r="AK45777">
        <v>0</v>
      </c>
      <c r="AL45777">
        <v>0</v>
      </c>
      <c r="AM45777">
        <v>0</v>
      </c>
    </row>
    <row r="45778" spans="1:39" x14ac:dyDescent="0.45">
      <c r="A45778" t="s">
        <v>167594</v>
      </c>
      <c r="B45778" t="s">
        <v>167595</v>
      </c>
      <c r="C45778" t="s">
        <v>167596</v>
      </c>
      <c r="D45778" t="s">
        <v>167597</v>
      </c>
      <c r="E45778" t="s">
        <v>128</v>
      </c>
      <c r="F45778" t="s">
        <v>167598</v>
      </c>
      <c r="G45778" t="s">
        <v>45</v>
      </c>
      <c r="H45778" t="s">
        <v>46</v>
      </c>
      <c r="I45778" t="s">
        <v>58</v>
      </c>
      <c r="J45778" t="s">
        <v>198</v>
      </c>
      <c r="K45778" t="s">
        <v>1623</v>
      </c>
      <c r="L45778">
        <v>3</v>
      </c>
      <c r="M45778" s="1">
        <v>37987</v>
      </c>
      <c r="N45778" s="2">
        <v>37987</v>
      </c>
      <c r="O45778" t="s">
        <v>452</v>
      </c>
      <c r="P45778">
        <v>2004</v>
      </c>
      <c r="Q45778" s="1">
        <v>39834</v>
      </c>
      <c r="R45778" s="1">
        <v>40203</v>
      </c>
      <c r="S45778">
        <v>0</v>
      </c>
      <c r="T45778">
        <v>4427438</v>
      </c>
      <c r="U45778">
        <v>0</v>
      </c>
      <c r="V45778">
        <v>0</v>
      </c>
      <c r="W45778">
        <v>0</v>
      </c>
      <c r="X45778">
        <v>1958984</v>
      </c>
      <c r="Y45778">
        <v>0</v>
      </c>
      <c r="Z45778">
        <v>0</v>
      </c>
      <c r="AA45778">
        <v>0</v>
      </c>
      <c r="AB45778">
        <v>0</v>
      </c>
      <c r="AC45778">
        <v>0</v>
      </c>
      <c r="AD45778">
        <v>0</v>
      </c>
      <c r="AE45778">
        <v>0</v>
      </c>
      <c r="AF45778">
        <v>4427438</v>
      </c>
      <c r="AG45778">
        <v>0</v>
      </c>
      <c r="AH45778">
        <v>0</v>
      </c>
      <c r="AI45778">
        <v>0</v>
      </c>
      <c r="AJ45778">
        <v>0</v>
      </c>
      <c r="AK45778">
        <v>0</v>
      </c>
      <c r="AL45778">
        <v>0</v>
      </c>
      <c r="AM45778">
        <v>0</v>
      </c>
    </row>
    <row r="45779" spans="1:39" x14ac:dyDescent="0.45">
      <c r="A45779" t="s">
        <v>167599</v>
      </c>
      <c r="B45779" t="s">
        <v>167600</v>
      </c>
      <c r="C45779" t="s">
        <v>167601</v>
      </c>
      <c r="D45779" t="s">
        <v>646</v>
      </c>
      <c r="E45779" t="s">
        <v>43</v>
      </c>
      <c r="F45779" t="s">
        <v>2549</v>
      </c>
      <c r="G45779" t="s">
        <v>57</v>
      </c>
      <c r="L45779">
        <v>1</v>
      </c>
      <c r="M45779" s="1">
        <v>37622</v>
      </c>
      <c r="N45779" s="2">
        <v>37622</v>
      </c>
      <c r="O45779" t="s">
        <v>854</v>
      </c>
      <c r="P45779">
        <v>2003</v>
      </c>
      <c r="Q45779" s="1">
        <v>39387</v>
      </c>
      <c r="R45779" s="1">
        <v>39387</v>
      </c>
      <c r="S45779">
        <v>0</v>
      </c>
      <c r="T45779">
        <v>350000</v>
      </c>
      <c r="U45779">
        <v>0</v>
      </c>
      <c r="V45779">
        <v>0</v>
      </c>
      <c r="W45779">
        <v>0</v>
      </c>
      <c r="X45779">
        <v>0</v>
      </c>
      <c r="Y45779">
        <v>0</v>
      </c>
      <c r="Z45779">
        <v>0</v>
      </c>
      <c r="AA45779">
        <v>0</v>
      </c>
      <c r="AB45779">
        <v>0</v>
      </c>
      <c r="AC45779">
        <v>0</v>
      </c>
      <c r="AD45779">
        <v>0</v>
      </c>
      <c r="AE45779">
        <v>0</v>
      </c>
      <c r="AF45779">
        <v>350000</v>
      </c>
      <c r="AG45779">
        <v>0</v>
      </c>
      <c r="AH45779">
        <v>0</v>
      </c>
      <c r="AI45779">
        <v>0</v>
      </c>
      <c r="AJ45779">
        <v>0</v>
      </c>
      <c r="AK45779">
        <v>0</v>
      </c>
      <c r="AL45779">
        <v>0</v>
      </c>
      <c r="AM45779">
        <v>0</v>
      </c>
    </row>
    <row r="45780" spans="1:39" x14ac:dyDescent="0.45">
      <c r="A45780" t="s">
        <v>167602</v>
      </c>
      <c r="B45780" t="s">
        <v>167603</v>
      </c>
      <c r="C45780" t="s">
        <v>167604</v>
      </c>
      <c r="D45780" t="s">
        <v>5359</v>
      </c>
      <c r="E45780" t="s">
        <v>5360</v>
      </c>
      <c r="F45780" t="s">
        <v>114</v>
      </c>
      <c r="G45780" t="s">
        <v>57</v>
      </c>
      <c r="H45780" t="s">
        <v>223</v>
      </c>
      <c r="J45780" t="s">
        <v>224</v>
      </c>
      <c r="K45780" t="s">
        <v>224</v>
      </c>
      <c r="L45780">
        <v>1</v>
      </c>
      <c r="M45780" s="1">
        <v>40179</v>
      </c>
      <c r="N45780" s="2">
        <v>40179</v>
      </c>
      <c r="O45780" t="s">
        <v>118</v>
      </c>
      <c r="P45780">
        <v>2010</v>
      </c>
      <c r="Q45780" s="1">
        <v>41886</v>
      </c>
      <c r="R45780" s="1">
        <v>41886</v>
      </c>
      <c r="S45780">
        <v>0</v>
      </c>
      <c r="T45780">
        <v>0</v>
      </c>
      <c r="U45780">
        <v>0</v>
      </c>
      <c r="V45780">
        <v>0</v>
      </c>
      <c r="W45780">
        <v>0</v>
      </c>
      <c r="X45780">
        <v>0</v>
      </c>
      <c r="Y45780">
        <v>0</v>
      </c>
      <c r="Z45780">
        <v>0</v>
      </c>
      <c r="AA45780">
        <v>0</v>
      </c>
      <c r="AB45780">
        <v>0</v>
      </c>
      <c r="AC45780">
        <v>0</v>
      </c>
      <c r="AD45780">
        <v>0</v>
      </c>
      <c r="AE45780">
        <v>0</v>
      </c>
      <c r="AF45780">
        <v>0</v>
      </c>
      <c r="AG45780">
        <v>0</v>
      </c>
      <c r="AH45780">
        <v>0</v>
      </c>
      <c r="AI45780">
        <v>0</v>
      </c>
      <c r="AJ45780">
        <v>0</v>
      </c>
      <c r="AK45780">
        <v>0</v>
      </c>
      <c r="AL45780">
        <v>0</v>
      </c>
      <c r="AM45780">
        <v>0</v>
      </c>
    </row>
    <row r="45781" spans="1:39" x14ac:dyDescent="0.45">
      <c r="A45781" t="s">
        <v>167605</v>
      </c>
      <c r="B45781" t="s">
        <v>167606</v>
      </c>
      <c r="C45781" t="s">
        <v>167607</v>
      </c>
      <c r="D45781" t="s">
        <v>1267</v>
      </c>
      <c r="E45781" t="s">
        <v>1268</v>
      </c>
      <c r="F45781" t="s">
        <v>114</v>
      </c>
      <c r="G45781" t="s">
        <v>101</v>
      </c>
      <c r="L45781">
        <v>1</v>
      </c>
      <c r="M45781" s="1">
        <v>39814</v>
      </c>
      <c r="N45781" s="2">
        <v>39814</v>
      </c>
      <c r="O45781" t="s">
        <v>188</v>
      </c>
      <c r="P45781">
        <v>2009</v>
      </c>
      <c r="Q45781" s="1">
        <v>40038</v>
      </c>
      <c r="R45781" s="1">
        <v>40038</v>
      </c>
      <c r="S45781">
        <v>0</v>
      </c>
      <c r="T45781">
        <v>0</v>
      </c>
      <c r="U45781">
        <v>0</v>
      </c>
      <c r="V45781">
        <v>0</v>
      </c>
      <c r="W45781">
        <v>0</v>
      </c>
      <c r="X45781">
        <v>0</v>
      </c>
      <c r="Y45781">
        <v>0</v>
      </c>
      <c r="Z45781">
        <v>0</v>
      </c>
      <c r="AA45781">
        <v>0</v>
      </c>
      <c r="AB45781">
        <v>0</v>
      </c>
      <c r="AC45781">
        <v>0</v>
      </c>
      <c r="AD45781">
        <v>0</v>
      </c>
      <c r="AE45781">
        <v>0</v>
      </c>
      <c r="AF45781">
        <v>0</v>
      </c>
      <c r="AG45781">
        <v>0</v>
      </c>
      <c r="AH45781">
        <v>0</v>
      </c>
      <c r="AI45781">
        <v>0</v>
      </c>
      <c r="AJ45781">
        <v>0</v>
      </c>
      <c r="AK45781">
        <v>0</v>
      </c>
      <c r="AL45781">
        <v>0</v>
      </c>
      <c r="AM45781">
        <v>0</v>
      </c>
    </row>
    <row r="45782" spans="1:39" x14ac:dyDescent="0.45">
      <c r="A45782" t="s">
        <v>167608</v>
      </c>
      <c r="B45782" t="s">
        <v>167609</v>
      </c>
      <c r="C45782" t="s">
        <v>167610</v>
      </c>
      <c r="D45782" t="s">
        <v>142</v>
      </c>
      <c r="E45782" t="s">
        <v>143</v>
      </c>
      <c r="F45782" t="s">
        <v>671</v>
      </c>
      <c r="G45782" t="s">
        <v>57</v>
      </c>
      <c r="H45782" t="s">
        <v>46</v>
      </c>
      <c r="I45782" t="s">
        <v>58</v>
      </c>
      <c r="J45782" t="s">
        <v>1223</v>
      </c>
      <c r="K45782" t="s">
        <v>1223</v>
      </c>
      <c r="L45782">
        <v>2</v>
      </c>
      <c r="M45782" s="1">
        <v>33239</v>
      </c>
      <c r="N45782" s="2">
        <v>33239</v>
      </c>
      <c r="O45782" t="s">
        <v>477</v>
      </c>
      <c r="P45782">
        <v>1991</v>
      </c>
      <c r="Q45782" s="1">
        <v>41026</v>
      </c>
      <c r="R45782" s="1">
        <v>41680</v>
      </c>
      <c r="S45782">
        <v>0</v>
      </c>
      <c r="T45782">
        <v>0</v>
      </c>
      <c r="U45782">
        <v>0</v>
      </c>
      <c r="V45782">
        <v>0</v>
      </c>
      <c r="W45782">
        <v>0</v>
      </c>
      <c r="X45782">
        <v>2800000</v>
      </c>
      <c r="Y45782">
        <v>0</v>
      </c>
      <c r="Z45782">
        <v>0</v>
      </c>
      <c r="AA45782">
        <v>0</v>
      </c>
      <c r="AB45782">
        <v>0</v>
      </c>
      <c r="AC45782">
        <v>0</v>
      </c>
      <c r="AD45782">
        <v>0</v>
      </c>
      <c r="AE45782">
        <v>0</v>
      </c>
      <c r="AF45782">
        <v>0</v>
      </c>
      <c r="AG45782">
        <v>0</v>
      </c>
      <c r="AH45782">
        <v>0</v>
      </c>
      <c r="AI45782">
        <v>0</v>
      </c>
      <c r="AJ45782">
        <v>0</v>
      </c>
      <c r="AK45782">
        <v>0</v>
      </c>
      <c r="AL45782">
        <v>0</v>
      </c>
      <c r="AM45782">
        <v>0</v>
      </c>
    </row>
    <row r="45783" spans="1:39" x14ac:dyDescent="0.45">
      <c r="A45783" t="s">
        <v>167611</v>
      </c>
      <c r="B45783" t="s">
        <v>167612</v>
      </c>
      <c r="C45783" t="s">
        <v>167613</v>
      </c>
      <c r="D45783" t="s">
        <v>315</v>
      </c>
      <c r="E45783" t="s">
        <v>316</v>
      </c>
      <c r="F45783" t="s">
        <v>90</v>
      </c>
      <c r="G45783" t="s">
        <v>45</v>
      </c>
      <c r="L45783">
        <v>1</v>
      </c>
      <c r="Q45783" s="1">
        <v>38915</v>
      </c>
      <c r="R45783" s="1">
        <v>38915</v>
      </c>
      <c r="S45783">
        <v>0</v>
      </c>
      <c r="T45783">
        <v>7000000</v>
      </c>
      <c r="U45783">
        <v>0</v>
      </c>
      <c r="V45783">
        <v>0</v>
      </c>
      <c r="W45783">
        <v>0</v>
      </c>
      <c r="X45783">
        <v>0</v>
      </c>
      <c r="Y45783">
        <v>0</v>
      </c>
      <c r="Z45783">
        <v>0</v>
      </c>
      <c r="AA45783">
        <v>0</v>
      </c>
      <c r="AB45783">
        <v>0</v>
      </c>
      <c r="AC45783">
        <v>0</v>
      </c>
      <c r="AD45783">
        <v>0</v>
      </c>
      <c r="AE45783">
        <v>0</v>
      </c>
      <c r="AF45783">
        <v>0</v>
      </c>
      <c r="AG45783">
        <v>0</v>
      </c>
      <c r="AH45783">
        <v>0</v>
      </c>
      <c r="AI45783">
        <v>0</v>
      </c>
      <c r="AJ45783">
        <v>0</v>
      </c>
      <c r="AK45783">
        <v>0</v>
      </c>
      <c r="AL45783">
        <v>0</v>
      </c>
      <c r="AM45783">
        <v>0</v>
      </c>
    </row>
    <row r="45784" spans="1:39" x14ac:dyDescent="0.45">
      <c r="A45784" t="s">
        <v>167614</v>
      </c>
      <c r="B45784" t="s">
        <v>167615</v>
      </c>
      <c r="C45784" t="s">
        <v>167616</v>
      </c>
      <c r="D45784" t="s">
        <v>88</v>
      </c>
      <c r="E45784" t="s">
        <v>89</v>
      </c>
      <c r="F45784" t="s">
        <v>16569</v>
      </c>
      <c r="G45784" t="s">
        <v>45</v>
      </c>
      <c r="H45784" t="s">
        <v>46</v>
      </c>
      <c r="I45784" t="s">
        <v>821</v>
      </c>
      <c r="J45784" t="s">
        <v>822</v>
      </c>
      <c r="K45784" t="s">
        <v>822</v>
      </c>
      <c r="L45784">
        <v>2</v>
      </c>
      <c r="M45784" s="1">
        <v>36161</v>
      </c>
      <c r="N45784" s="2">
        <v>36161</v>
      </c>
      <c r="O45784" t="s">
        <v>1121</v>
      </c>
      <c r="P45784">
        <v>1999</v>
      </c>
      <c r="Q45784" s="1">
        <v>38392</v>
      </c>
      <c r="R45784" s="1">
        <v>39644</v>
      </c>
      <c r="S45784">
        <v>0</v>
      </c>
      <c r="T45784">
        <v>20500000</v>
      </c>
      <c r="U45784">
        <v>0</v>
      </c>
      <c r="V45784">
        <v>0</v>
      </c>
      <c r="W45784">
        <v>0</v>
      </c>
      <c r="X45784">
        <v>0</v>
      </c>
      <c r="Y45784">
        <v>0</v>
      </c>
      <c r="Z45784">
        <v>0</v>
      </c>
      <c r="AA45784">
        <v>0</v>
      </c>
      <c r="AB45784">
        <v>0</v>
      </c>
      <c r="AC45784">
        <v>0</v>
      </c>
      <c r="AD45784">
        <v>0</v>
      </c>
      <c r="AE45784">
        <v>0</v>
      </c>
      <c r="AF45784">
        <v>0</v>
      </c>
      <c r="AG45784">
        <v>0</v>
      </c>
      <c r="AH45784">
        <v>0</v>
      </c>
      <c r="AI45784">
        <v>0</v>
      </c>
      <c r="AJ45784">
        <v>0</v>
      </c>
      <c r="AK45784">
        <v>0</v>
      </c>
      <c r="AL45784">
        <v>0</v>
      </c>
      <c r="AM45784">
        <v>0</v>
      </c>
    </row>
    <row r="45785" spans="1:39" x14ac:dyDescent="0.45">
      <c r="A45785" t="s">
        <v>167617</v>
      </c>
      <c r="B45785" t="s">
        <v>167618</v>
      </c>
      <c r="C45785" t="s">
        <v>167619</v>
      </c>
      <c r="D45785" t="s">
        <v>315</v>
      </c>
      <c r="E45785" t="s">
        <v>316</v>
      </c>
      <c r="F45785" s="3">
        <v>50000</v>
      </c>
      <c r="G45785" t="s">
        <v>57</v>
      </c>
      <c r="H45785" t="s">
        <v>260</v>
      </c>
      <c r="I45785" t="s">
        <v>977</v>
      </c>
      <c r="J45785" t="s">
        <v>53476</v>
      </c>
      <c r="K45785" t="s">
        <v>53476</v>
      </c>
      <c r="L45785">
        <v>1</v>
      </c>
      <c r="M45785" s="1">
        <v>39448</v>
      </c>
      <c r="N45785" s="2">
        <v>39448</v>
      </c>
      <c r="O45785" t="s">
        <v>181</v>
      </c>
      <c r="P45785">
        <v>2008</v>
      </c>
      <c r="Q45785" s="1">
        <v>40092</v>
      </c>
      <c r="R45785" s="1">
        <v>40092</v>
      </c>
      <c r="S45785">
        <v>0</v>
      </c>
      <c r="T45785">
        <v>50000</v>
      </c>
      <c r="U45785">
        <v>0</v>
      </c>
      <c r="V45785">
        <v>0</v>
      </c>
      <c r="W45785">
        <v>0</v>
      </c>
      <c r="X45785">
        <v>0</v>
      </c>
      <c r="Y45785">
        <v>0</v>
      </c>
      <c r="Z45785">
        <v>0</v>
      </c>
      <c r="AA45785">
        <v>0</v>
      </c>
      <c r="AB45785">
        <v>0</v>
      </c>
      <c r="AC45785">
        <v>0</v>
      </c>
      <c r="AD45785">
        <v>0</v>
      </c>
      <c r="AE45785">
        <v>0</v>
      </c>
      <c r="AF45785">
        <v>0</v>
      </c>
      <c r="AG45785">
        <v>0</v>
      </c>
      <c r="AH45785">
        <v>0</v>
      </c>
      <c r="AI45785">
        <v>0</v>
      </c>
      <c r="AJ45785">
        <v>0</v>
      </c>
      <c r="AK45785">
        <v>0</v>
      </c>
      <c r="AL45785">
        <v>0</v>
      </c>
      <c r="AM45785">
        <v>0</v>
      </c>
    </row>
    <row r="45786" spans="1:39" x14ac:dyDescent="0.45">
      <c r="A45786" t="s">
        <v>167620</v>
      </c>
      <c r="B45786" t="s">
        <v>167621</v>
      </c>
      <c r="C45786" t="s">
        <v>167622</v>
      </c>
      <c r="D45786" t="s">
        <v>238</v>
      </c>
      <c r="E45786" t="s">
        <v>239</v>
      </c>
      <c r="F45786" t="s">
        <v>249</v>
      </c>
      <c r="G45786" t="s">
        <v>57</v>
      </c>
      <c r="L45786">
        <v>1</v>
      </c>
      <c r="M45786" s="1">
        <v>41395</v>
      </c>
      <c r="N45786" s="2">
        <v>41395</v>
      </c>
      <c r="O45786" t="s">
        <v>439</v>
      </c>
      <c r="P45786">
        <v>2013</v>
      </c>
      <c r="Q45786" s="1">
        <v>41954</v>
      </c>
      <c r="R45786" s="1">
        <v>41954</v>
      </c>
      <c r="S45786">
        <v>1250000</v>
      </c>
      <c r="T45786">
        <v>0</v>
      </c>
      <c r="U45786">
        <v>0</v>
      </c>
      <c r="V45786">
        <v>0</v>
      </c>
      <c r="W45786">
        <v>0</v>
      </c>
      <c r="X45786">
        <v>0</v>
      </c>
      <c r="Y45786">
        <v>0</v>
      </c>
      <c r="Z45786">
        <v>0</v>
      </c>
      <c r="AA45786">
        <v>0</v>
      </c>
      <c r="AB45786">
        <v>0</v>
      </c>
      <c r="AC45786">
        <v>0</v>
      </c>
      <c r="AD45786">
        <v>0</v>
      </c>
      <c r="AE45786">
        <v>0</v>
      </c>
      <c r="AF45786">
        <v>0</v>
      </c>
      <c r="AG45786">
        <v>0</v>
      </c>
      <c r="AH45786">
        <v>0</v>
      </c>
      <c r="AI45786">
        <v>0</v>
      </c>
      <c r="AJ45786">
        <v>0</v>
      </c>
      <c r="AK45786">
        <v>0</v>
      </c>
      <c r="AL45786">
        <v>0</v>
      </c>
      <c r="AM45786">
        <v>0</v>
      </c>
    </row>
    <row r="45787" spans="1:39" x14ac:dyDescent="0.45">
      <c r="A45787" t="s">
        <v>167623</v>
      </c>
      <c r="B45787" t="s">
        <v>167624</v>
      </c>
      <c r="D45787" t="s">
        <v>1474</v>
      </c>
      <c r="E45787" t="s">
        <v>1475</v>
      </c>
      <c r="F45787" t="s">
        <v>4630</v>
      </c>
      <c r="G45787" t="s">
        <v>45</v>
      </c>
      <c r="L45787">
        <v>1</v>
      </c>
      <c r="Q45787" s="1">
        <v>38609</v>
      </c>
      <c r="R45787" s="1">
        <v>38609</v>
      </c>
      <c r="S45787">
        <v>0</v>
      </c>
      <c r="T45787">
        <v>13200000</v>
      </c>
      <c r="U45787">
        <v>0</v>
      </c>
      <c r="V45787">
        <v>0</v>
      </c>
      <c r="W45787">
        <v>0</v>
      </c>
      <c r="X45787">
        <v>0</v>
      </c>
      <c r="Y45787">
        <v>0</v>
      </c>
      <c r="Z45787">
        <v>0</v>
      </c>
      <c r="AA45787">
        <v>0</v>
      </c>
      <c r="AB45787">
        <v>0</v>
      </c>
      <c r="AC45787">
        <v>0</v>
      </c>
      <c r="AD45787">
        <v>0</v>
      </c>
      <c r="AE45787">
        <v>0</v>
      </c>
      <c r="AF45787">
        <v>0</v>
      </c>
      <c r="AG45787">
        <v>0</v>
      </c>
      <c r="AH45787">
        <v>13200000</v>
      </c>
      <c r="AI45787">
        <v>0</v>
      </c>
      <c r="AJ45787">
        <v>0</v>
      </c>
      <c r="AK45787">
        <v>0</v>
      </c>
      <c r="AL45787">
        <v>0</v>
      </c>
      <c r="AM45787">
        <v>0</v>
      </c>
    </row>
    <row r="45788" spans="1:39" x14ac:dyDescent="0.45">
      <c r="A45788" t="s">
        <v>167625</v>
      </c>
      <c r="B45788" t="s">
        <v>167626</v>
      </c>
      <c r="C45788" t="s">
        <v>167627</v>
      </c>
      <c r="D45788" t="s">
        <v>167628</v>
      </c>
      <c r="E45788" t="s">
        <v>155397</v>
      </c>
      <c r="F45788" t="s">
        <v>7310</v>
      </c>
      <c r="G45788" t="s">
        <v>57</v>
      </c>
      <c r="H45788" t="s">
        <v>74</v>
      </c>
      <c r="J45788" t="s">
        <v>75</v>
      </c>
      <c r="K45788" t="s">
        <v>75</v>
      </c>
      <c r="L45788">
        <v>1</v>
      </c>
      <c r="M45788" s="1">
        <v>40949</v>
      </c>
      <c r="N45788" s="2">
        <v>40940</v>
      </c>
      <c r="O45788" t="s">
        <v>132</v>
      </c>
      <c r="P45788">
        <v>2012</v>
      </c>
      <c r="Q45788" s="1">
        <v>41745</v>
      </c>
      <c r="R45788" s="1">
        <v>41745</v>
      </c>
      <c r="S45788">
        <v>125000</v>
      </c>
      <c r="T45788">
        <v>0</v>
      </c>
      <c r="U45788">
        <v>0</v>
      </c>
      <c r="V45788">
        <v>0</v>
      </c>
      <c r="W45788">
        <v>0</v>
      </c>
      <c r="X45788">
        <v>0</v>
      </c>
      <c r="Y45788">
        <v>0</v>
      </c>
      <c r="Z45788">
        <v>0</v>
      </c>
      <c r="AA45788">
        <v>0</v>
      </c>
      <c r="AB45788">
        <v>0</v>
      </c>
      <c r="AC45788">
        <v>0</v>
      </c>
      <c r="AD45788">
        <v>0</v>
      </c>
      <c r="AE45788">
        <v>0</v>
      </c>
      <c r="AF45788">
        <v>0</v>
      </c>
      <c r="AG45788">
        <v>0</v>
      </c>
      <c r="AH45788">
        <v>0</v>
      </c>
      <c r="AI45788">
        <v>0</v>
      </c>
      <c r="AJ45788">
        <v>0</v>
      </c>
      <c r="AK45788">
        <v>0</v>
      </c>
      <c r="AL45788">
        <v>0</v>
      </c>
      <c r="AM45788">
        <v>0</v>
      </c>
    </row>
    <row r="45789" spans="1:39" x14ac:dyDescent="0.45">
      <c r="A45789" t="s">
        <v>167629</v>
      </c>
      <c r="B45789" t="s">
        <v>167630</v>
      </c>
      <c r="C45789" t="s">
        <v>167631</v>
      </c>
      <c r="D45789" t="s">
        <v>461</v>
      </c>
      <c r="E45789" t="s">
        <v>462</v>
      </c>
      <c r="F45789" t="s">
        <v>167632</v>
      </c>
      <c r="G45789" t="s">
        <v>57</v>
      </c>
      <c r="H45789" t="s">
        <v>46</v>
      </c>
      <c r="I45789" t="s">
        <v>58</v>
      </c>
      <c r="J45789" t="s">
        <v>198</v>
      </c>
      <c r="K45789" t="s">
        <v>621</v>
      </c>
      <c r="L45789">
        <v>6</v>
      </c>
      <c r="Q45789" s="1">
        <v>39028</v>
      </c>
      <c r="R45789" s="1">
        <v>41012</v>
      </c>
      <c r="S45789">
        <v>750000</v>
      </c>
      <c r="T45789">
        <v>12629996</v>
      </c>
      <c r="U45789">
        <v>0</v>
      </c>
      <c r="V45789">
        <v>0</v>
      </c>
      <c r="W45789">
        <v>505000</v>
      </c>
      <c r="X45789">
        <v>0</v>
      </c>
      <c r="Y45789">
        <v>0</v>
      </c>
      <c r="Z45789">
        <v>0</v>
      </c>
      <c r="AA45789">
        <v>0</v>
      </c>
      <c r="AB45789">
        <v>0</v>
      </c>
      <c r="AC45789">
        <v>0</v>
      </c>
      <c r="AD45789">
        <v>0</v>
      </c>
      <c r="AE45789">
        <v>0</v>
      </c>
      <c r="AF45789">
        <v>3630000</v>
      </c>
      <c r="AG45789">
        <v>0</v>
      </c>
      <c r="AH45789">
        <v>0</v>
      </c>
      <c r="AI45789">
        <v>0</v>
      </c>
      <c r="AJ45789">
        <v>0</v>
      </c>
      <c r="AK45789">
        <v>0</v>
      </c>
      <c r="AL45789">
        <v>0</v>
      </c>
      <c r="AM45789">
        <v>0</v>
      </c>
    </row>
    <row r="45790" spans="1:39" x14ac:dyDescent="0.45">
      <c r="A45790" t="s">
        <v>167633</v>
      </c>
      <c r="B45790" t="s">
        <v>167634</v>
      </c>
      <c r="C45790" t="s">
        <v>167635</v>
      </c>
      <c r="D45790" t="s">
        <v>161</v>
      </c>
      <c r="E45790" t="s">
        <v>162</v>
      </c>
      <c r="F45790" t="s">
        <v>44</v>
      </c>
      <c r="H45790" t="s">
        <v>46</v>
      </c>
      <c r="I45790" t="s">
        <v>47</v>
      </c>
      <c r="J45790" t="s">
        <v>48</v>
      </c>
      <c r="K45790" t="s">
        <v>49</v>
      </c>
      <c r="L45790">
        <v>1</v>
      </c>
      <c r="Q45790" s="1">
        <v>41660</v>
      </c>
      <c r="R45790" s="1">
        <v>41660</v>
      </c>
      <c r="S45790">
        <v>0</v>
      </c>
      <c r="T45790">
        <v>0</v>
      </c>
      <c r="U45790">
        <v>0</v>
      </c>
      <c r="V45790">
        <v>0</v>
      </c>
      <c r="W45790">
        <v>1750000</v>
      </c>
      <c r="X45790">
        <v>0</v>
      </c>
      <c r="Y45790">
        <v>0</v>
      </c>
      <c r="Z45790">
        <v>0</v>
      </c>
      <c r="AA45790">
        <v>0</v>
      </c>
      <c r="AB45790">
        <v>0</v>
      </c>
      <c r="AC45790">
        <v>0</v>
      </c>
      <c r="AD45790">
        <v>0</v>
      </c>
      <c r="AE45790">
        <v>0</v>
      </c>
      <c r="AF45790">
        <v>0</v>
      </c>
      <c r="AG45790">
        <v>0</v>
      </c>
      <c r="AH45790">
        <v>0</v>
      </c>
      <c r="AI45790">
        <v>0</v>
      </c>
      <c r="AJ45790">
        <v>0</v>
      </c>
      <c r="AK45790">
        <v>0</v>
      </c>
      <c r="AL45790">
        <v>0</v>
      </c>
      <c r="AM45790">
        <v>0</v>
      </c>
    </row>
    <row r="45791" spans="1:39" x14ac:dyDescent="0.45">
      <c r="A45791" t="s">
        <v>167636</v>
      </c>
      <c r="B45791" t="s">
        <v>167637</v>
      </c>
      <c r="C45791" t="s">
        <v>167638</v>
      </c>
      <c r="D45791" t="s">
        <v>167639</v>
      </c>
      <c r="E45791" t="s">
        <v>3956</v>
      </c>
      <c r="F45791" t="s">
        <v>114</v>
      </c>
      <c r="G45791" t="s">
        <v>57</v>
      </c>
      <c r="H45791" t="s">
        <v>46</v>
      </c>
      <c r="I45791" t="s">
        <v>58</v>
      </c>
      <c r="J45791" t="s">
        <v>59</v>
      </c>
      <c r="K45791" t="s">
        <v>59</v>
      </c>
      <c r="L45791">
        <v>1</v>
      </c>
      <c r="M45791" s="1">
        <v>40756</v>
      </c>
      <c r="N45791" s="2">
        <v>40756</v>
      </c>
      <c r="O45791" t="s">
        <v>250</v>
      </c>
      <c r="P45791">
        <v>2011</v>
      </c>
      <c r="Q45791" s="1">
        <v>41662</v>
      </c>
      <c r="R45791" s="1">
        <v>41662</v>
      </c>
      <c r="S45791">
        <v>0</v>
      </c>
      <c r="T45791">
        <v>0</v>
      </c>
      <c r="U45791">
        <v>0</v>
      </c>
      <c r="V45791">
        <v>0</v>
      </c>
      <c r="W45791">
        <v>0</v>
      </c>
      <c r="X45791">
        <v>0</v>
      </c>
      <c r="Y45791">
        <v>0</v>
      </c>
      <c r="Z45791">
        <v>0</v>
      </c>
      <c r="AA45791">
        <v>0</v>
      </c>
      <c r="AB45791">
        <v>0</v>
      </c>
      <c r="AC45791">
        <v>0</v>
      </c>
      <c r="AD45791">
        <v>0</v>
      </c>
      <c r="AE45791">
        <v>0</v>
      </c>
      <c r="AF45791">
        <v>0</v>
      </c>
      <c r="AG45791">
        <v>0</v>
      </c>
      <c r="AH45791">
        <v>0</v>
      </c>
      <c r="AI45791">
        <v>0</v>
      </c>
      <c r="AJ45791">
        <v>0</v>
      </c>
      <c r="AK45791">
        <v>0</v>
      </c>
      <c r="AL45791">
        <v>0</v>
      </c>
      <c r="AM45791">
        <v>0</v>
      </c>
    </row>
    <row r="45792" spans="1:39" x14ac:dyDescent="0.45">
      <c r="A45792" t="s">
        <v>167640</v>
      </c>
      <c r="B45792" t="s">
        <v>167641</v>
      </c>
      <c r="C45792" t="s">
        <v>167642</v>
      </c>
      <c r="D45792" t="s">
        <v>167643</v>
      </c>
      <c r="E45792" t="s">
        <v>756</v>
      </c>
      <c r="F45792" t="s">
        <v>167644</v>
      </c>
      <c r="G45792" t="s">
        <v>57</v>
      </c>
      <c r="H45792" t="s">
        <v>46</v>
      </c>
      <c r="I45792" t="s">
        <v>91</v>
      </c>
      <c r="J45792" t="s">
        <v>8426</v>
      </c>
      <c r="K45792" t="s">
        <v>111081</v>
      </c>
      <c r="L45792">
        <v>1</v>
      </c>
      <c r="M45792" s="1">
        <v>38718</v>
      </c>
      <c r="N45792" s="2">
        <v>38718</v>
      </c>
      <c r="O45792" t="s">
        <v>430</v>
      </c>
      <c r="P45792">
        <v>2006</v>
      </c>
      <c r="Q45792" s="1">
        <v>39680</v>
      </c>
      <c r="R45792" s="1">
        <v>39680</v>
      </c>
      <c r="S45792">
        <v>0</v>
      </c>
      <c r="T45792">
        <v>44400000</v>
      </c>
      <c r="U45792">
        <v>0</v>
      </c>
      <c r="V45792">
        <v>0</v>
      </c>
      <c r="W45792">
        <v>0</v>
      </c>
      <c r="X45792">
        <v>0</v>
      </c>
      <c r="Y45792">
        <v>0</v>
      </c>
      <c r="Z45792">
        <v>0</v>
      </c>
      <c r="AA45792">
        <v>0</v>
      </c>
      <c r="AB45792">
        <v>0</v>
      </c>
      <c r="AC45792">
        <v>0</v>
      </c>
      <c r="AD45792">
        <v>0</v>
      </c>
      <c r="AE45792">
        <v>0</v>
      </c>
      <c r="AF45792">
        <v>0</v>
      </c>
      <c r="AG45792">
        <v>0</v>
      </c>
      <c r="AH45792">
        <v>44400000</v>
      </c>
      <c r="AI45792">
        <v>0</v>
      </c>
      <c r="AJ45792">
        <v>0</v>
      </c>
      <c r="AK45792">
        <v>0</v>
      </c>
      <c r="AL45792">
        <v>0</v>
      </c>
      <c r="AM45792">
        <v>0</v>
      </c>
    </row>
    <row r="45793" spans="1:39" x14ac:dyDescent="0.45">
      <c r="A45793" t="s">
        <v>167645</v>
      </c>
      <c r="B45793" t="s">
        <v>167646</v>
      </c>
      <c r="C45793" t="s">
        <v>167647</v>
      </c>
      <c r="D45793" t="s">
        <v>167648</v>
      </c>
      <c r="E45793" t="s">
        <v>1475</v>
      </c>
      <c r="F45793" t="s">
        <v>114</v>
      </c>
      <c r="G45793" t="s">
        <v>57</v>
      </c>
      <c r="H45793" t="s">
        <v>46</v>
      </c>
      <c r="I45793" t="s">
        <v>2223</v>
      </c>
      <c r="J45793" t="s">
        <v>4151</v>
      </c>
      <c r="K45793" t="s">
        <v>4151</v>
      </c>
      <c r="L45793">
        <v>1</v>
      </c>
      <c r="M45793" s="1">
        <v>37987</v>
      </c>
      <c r="N45793" s="2">
        <v>37987</v>
      </c>
      <c r="O45793" t="s">
        <v>452</v>
      </c>
      <c r="P45793">
        <v>2004</v>
      </c>
      <c r="Q45793" s="1">
        <v>39268</v>
      </c>
      <c r="R45793" s="1">
        <v>39268</v>
      </c>
      <c r="S45793">
        <v>0</v>
      </c>
      <c r="T45793">
        <v>0</v>
      </c>
      <c r="U45793">
        <v>0</v>
      </c>
      <c r="V45793">
        <v>0</v>
      </c>
      <c r="W45793">
        <v>0</v>
      </c>
      <c r="X45793">
        <v>0</v>
      </c>
      <c r="Y45793">
        <v>0</v>
      </c>
      <c r="Z45793">
        <v>0</v>
      </c>
      <c r="AA45793">
        <v>0</v>
      </c>
      <c r="AB45793">
        <v>0</v>
      </c>
      <c r="AC45793">
        <v>0</v>
      </c>
      <c r="AD45793">
        <v>0</v>
      </c>
      <c r="AE45793">
        <v>0</v>
      </c>
      <c r="AF45793">
        <v>0</v>
      </c>
      <c r="AG45793">
        <v>0</v>
      </c>
      <c r="AH45793">
        <v>0</v>
      </c>
      <c r="AI45793">
        <v>0</v>
      </c>
      <c r="AJ45793">
        <v>0</v>
      </c>
      <c r="AK45793">
        <v>0</v>
      </c>
      <c r="AL45793">
        <v>0</v>
      </c>
      <c r="AM45793">
        <v>0</v>
      </c>
    </row>
    <row r="45794" spans="1:39" x14ac:dyDescent="0.45">
      <c r="A45794" t="s">
        <v>167649</v>
      </c>
      <c r="B45794" t="s">
        <v>167650</v>
      </c>
      <c r="C45794" t="s">
        <v>167651</v>
      </c>
      <c r="D45794" t="s">
        <v>3096</v>
      </c>
      <c r="E45794" t="s">
        <v>3097</v>
      </c>
      <c r="F45794" t="s">
        <v>167652</v>
      </c>
      <c r="G45794" t="s">
        <v>57</v>
      </c>
      <c r="H45794" t="s">
        <v>46</v>
      </c>
      <c r="I45794" t="s">
        <v>115</v>
      </c>
      <c r="J45794" t="s">
        <v>116</v>
      </c>
      <c r="K45794" t="s">
        <v>117</v>
      </c>
      <c r="L45794">
        <v>1</v>
      </c>
      <c r="M45794" s="1">
        <v>40909</v>
      </c>
      <c r="N45794" s="2">
        <v>40909</v>
      </c>
      <c r="O45794" t="s">
        <v>132</v>
      </c>
      <c r="P45794">
        <v>2012</v>
      </c>
      <c r="Q45794" s="1">
        <v>41929</v>
      </c>
      <c r="R45794" s="1">
        <v>41929</v>
      </c>
      <c r="S45794">
        <v>0</v>
      </c>
      <c r="T45794">
        <v>2730152</v>
      </c>
      <c r="U45794">
        <v>0</v>
      </c>
      <c r="V45794">
        <v>0</v>
      </c>
      <c r="W45794">
        <v>0</v>
      </c>
      <c r="X45794">
        <v>0</v>
      </c>
      <c r="Y45794">
        <v>0</v>
      </c>
      <c r="Z45794">
        <v>0</v>
      </c>
      <c r="AA45794">
        <v>0</v>
      </c>
      <c r="AB45794">
        <v>0</v>
      </c>
      <c r="AC45794">
        <v>0</v>
      </c>
      <c r="AD45794">
        <v>0</v>
      </c>
      <c r="AE45794">
        <v>0</v>
      </c>
      <c r="AF45794">
        <v>0</v>
      </c>
      <c r="AG45794">
        <v>0</v>
      </c>
      <c r="AH45794">
        <v>0</v>
      </c>
      <c r="AI45794">
        <v>0</v>
      </c>
      <c r="AJ45794">
        <v>0</v>
      </c>
      <c r="AK45794">
        <v>0</v>
      </c>
      <c r="AL45794">
        <v>0</v>
      </c>
      <c r="AM45794">
        <v>0</v>
      </c>
    </row>
    <row r="45795" spans="1:39" x14ac:dyDescent="0.45">
      <c r="A45795" t="s">
        <v>167653</v>
      </c>
      <c r="B45795" t="s">
        <v>167654</v>
      </c>
      <c r="C45795" t="s">
        <v>167655</v>
      </c>
      <c r="D45795" t="s">
        <v>167656</v>
      </c>
      <c r="E45795" t="s">
        <v>2254</v>
      </c>
      <c r="F45795" t="s">
        <v>167657</v>
      </c>
      <c r="G45795" t="s">
        <v>45</v>
      </c>
      <c r="H45795" t="s">
        <v>46</v>
      </c>
      <c r="I45795" t="s">
        <v>58</v>
      </c>
      <c r="J45795" t="s">
        <v>198</v>
      </c>
      <c r="K45795" t="s">
        <v>621</v>
      </c>
      <c r="L45795">
        <v>1</v>
      </c>
      <c r="M45795" s="1">
        <v>29587</v>
      </c>
      <c r="N45795" s="2">
        <v>29587</v>
      </c>
      <c r="O45795" t="s">
        <v>4291</v>
      </c>
      <c r="P45795">
        <v>1981</v>
      </c>
      <c r="Q45795" s="1">
        <v>40626</v>
      </c>
      <c r="R45795" s="1">
        <v>40626</v>
      </c>
      <c r="S45795">
        <v>0</v>
      </c>
      <c r="T45795">
        <v>17584713</v>
      </c>
      <c r="U45795">
        <v>0</v>
      </c>
      <c r="V45795">
        <v>0</v>
      </c>
      <c r="W45795">
        <v>0</v>
      </c>
      <c r="X45795">
        <v>0</v>
      </c>
      <c r="Y45795">
        <v>0</v>
      </c>
      <c r="Z45795">
        <v>0</v>
      </c>
      <c r="AA45795">
        <v>0</v>
      </c>
      <c r="AB45795">
        <v>0</v>
      </c>
      <c r="AC45795">
        <v>0</v>
      </c>
      <c r="AD45795">
        <v>0</v>
      </c>
      <c r="AE45795">
        <v>0</v>
      </c>
      <c r="AF45795">
        <v>0</v>
      </c>
      <c r="AG45795">
        <v>0</v>
      </c>
      <c r="AH45795">
        <v>0</v>
      </c>
      <c r="AI45795">
        <v>0</v>
      </c>
      <c r="AJ45795">
        <v>0</v>
      </c>
      <c r="AK45795">
        <v>0</v>
      </c>
      <c r="AL45795">
        <v>0</v>
      </c>
      <c r="AM45795">
        <v>0</v>
      </c>
    </row>
    <row r="45796" spans="1:39" x14ac:dyDescent="0.45">
      <c r="A45796" t="s">
        <v>167658</v>
      </c>
      <c r="B45796" t="s">
        <v>167659</v>
      </c>
      <c r="C45796" t="s">
        <v>167660</v>
      </c>
      <c r="D45796" t="s">
        <v>88</v>
      </c>
      <c r="E45796" t="s">
        <v>89</v>
      </c>
      <c r="F45796" t="s">
        <v>167661</v>
      </c>
      <c r="G45796" t="s">
        <v>57</v>
      </c>
      <c r="H45796" t="s">
        <v>46</v>
      </c>
      <c r="I45796" t="s">
        <v>58</v>
      </c>
      <c r="J45796" t="s">
        <v>1223</v>
      </c>
      <c r="K45796" t="s">
        <v>1223</v>
      </c>
      <c r="L45796">
        <v>6</v>
      </c>
      <c r="M45796" s="1">
        <v>36161</v>
      </c>
      <c r="N45796" s="2">
        <v>36161</v>
      </c>
      <c r="O45796" t="s">
        <v>1121</v>
      </c>
      <c r="P45796">
        <v>1999</v>
      </c>
      <c r="Q45796" s="1">
        <v>36526</v>
      </c>
      <c r="R45796" s="1">
        <v>40645</v>
      </c>
      <c r="S45796">
        <v>1300000</v>
      </c>
      <c r="T45796">
        <v>45499996</v>
      </c>
      <c r="U45796">
        <v>0</v>
      </c>
      <c r="V45796">
        <v>0</v>
      </c>
      <c r="W45796">
        <v>0</v>
      </c>
      <c r="X45796">
        <v>0</v>
      </c>
      <c r="Y45796">
        <v>0</v>
      </c>
      <c r="Z45796">
        <v>0</v>
      </c>
      <c r="AA45796">
        <v>0</v>
      </c>
      <c r="AB45796">
        <v>0</v>
      </c>
      <c r="AC45796">
        <v>0</v>
      </c>
      <c r="AD45796">
        <v>0</v>
      </c>
      <c r="AE45796">
        <v>0</v>
      </c>
      <c r="AF45796">
        <v>5000000</v>
      </c>
      <c r="AG45796">
        <v>8000000</v>
      </c>
      <c r="AH45796">
        <v>5000000</v>
      </c>
      <c r="AI45796">
        <v>20000000</v>
      </c>
      <c r="AJ45796">
        <v>0</v>
      </c>
      <c r="AK45796">
        <v>0</v>
      </c>
      <c r="AL45796">
        <v>0</v>
      </c>
      <c r="AM45796">
        <v>0</v>
      </c>
    </row>
    <row r="45797" spans="1:39" x14ac:dyDescent="0.45">
      <c r="A45797" t="s">
        <v>167662</v>
      </c>
      <c r="B45797" t="s">
        <v>167663</v>
      </c>
      <c r="C45797" t="s">
        <v>167664</v>
      </c>
      <c r="D45797" t="s">
        <v>88</v>
      </c>
      <c r="E45797" t="s">
        <v>89</v>
      </c>
      <c r="F45797" t="s">
        <v>230</v>
      </c>
      <c r="G45797" t="s">
        <v>57</v>
      </c>
      <c r="H45797" t="s">
        <v>46</v>
      </c>
      <c r="I45797" t="s">
        <v>136</v>
      </c>
      <c r="J45797" t="s">
        <v>3537</v>
      </c>
      <c r="K45797" t="s">
        <v>3537</v>
      </c>
      <c r="L45797">
        <v>1</v>
      </c>
      <c r="M45797" s="1">
        <v>41275</v>
      </c>
      <c r="N45797" s="2">
        <v>41275</v>
      </c>
      <c r="O45797" t="s">
        <v>164</v>
      </c>
      <c r="P45797">
        <v>2013</v>
      </c>
      <c r="Q45797" s="1">
        <v>41541</v>
      </c>
      <c r="R45797" s="1">
        <v>41541</v>
      </c>
      <c r="S45797">
        <v>0</v>
      </c>
      <c r="T45797">
        <v>3000000</v>
      </c>
      <c r="U45797">
        <v>0</v>
      </c>
      <c r="V45797">
        <v>0</v>
      </c>
      <c r="W45797">
        <v>0</v>
      </c>
      <c r="X45797">
        <v>0</v>
      </c>
      <c r="Y45797">
        <v>0</v>
      </c>
      <c r="Z45797">
        <v>0</v>
      </c>
      <c r="AA45797">
        <v>0</v>
      </c>
      <c r="AB45797">
        <v>0</v>
      </c>
      <c r="AC45797">
        <v>0</v>
      </c>
      <c r="AD45797">
        <v>0</v>
      </c>
      <c r="AE45797">
        <v>0</v>
      </c>
      <c r="AF45797">
        <v>0</v>
      </c>
      <c r="AG45797">
        <v>0</v>
      </c>
      <c r="AH45797">
        <v>0</v>
      </c>
      <c r="AI45797">
        <v>0</v>
      </c>
      <c r="AJ45797">
        <v>0</v>
      </c>
      <c r="AK45797">
        <v>0</v>
      </c>
      <c r="AL45797">
        <v>0</v>
      </c>
      <c r="AM45797">
        <v>0</v>
      </c>
    </row>
    <row r="45798" spans="1:39" x14ac:dyDescent="0.45">
      <c r="A45798" t="s">
        <v>167665</v>
      </c>
      <c r="B45798" t="s">
        <v>167666</v>
      </c>
      <c r="C45798" t="s">
        <v>167667</v>
      </c>
      <c r="D45798" t="s">
        <v>142</v>
      </c>
      <c r="E45798" t="s">
        <v>143</v>
      </c>
      <c r="F45798" t="s">
        <v>141857</v>
      </c>
      <c r="G45798" t="s">
        <v>45</v>
      </c>
      <c r="H45798" t="s">
        <v>46</v>
      </c>
      <c r="I45798" t="s">
        <v>58</v>
      </c>
      <c r="J45798" t="s">
        <v>198</v>
      </c>
      <c r="K45798" t="s">
        <v>1247</v>
      </c>
      <c r="L45798">
        <v>3</v>
      </c>
      <c r="Q45798" s="1">
        <v>40101</v>
      </c>
      <c r="R45798" s="1">
        <v>41039</v>
      </c>
      <c r="S45798">
        <v>0</v>
      </c>
      <c r="T45798">
        <v>58250000</v>
      </c>
      <c r="U45798">
        <v>0</v>
      </c>
      <c r="V45798">
        <v>0</v>
      </c>
      <c r="W45798">
        <v>0</v>
      </c>
      <c r="X45798">
        <v>0</v>
      </c>
      <c r="Y45798">
        <v>0</v>
      </c>
      <c r="Z45798">
        <v>0</v>
      </c>
      <c r="AA45798">
        <v>0</v>
      </c>
      <c r="AB45798">
        <v>0</v>
      </c>
      <c r="AC45798">
        <v>0</v>
      </c>
      <c r="AD45798">
        <v>0</v>
      </c>
      <c r="AE45798">
        <v>0</v>
      </c>
      <c r="AF45798">
        <v>0</v>
      </c>
      <c r="AG45798">
        <v>0</v>
      </c>
      <c r="AH45798">
        <v>49250000</v>
      </c>
      <c r="AI45798">
        <v>0</v>
      </c>
      <c r="AJ45798">
        <v>0</v>
      </c>
      <c r="AK45798">
        <v>0</v>
      </c>
      <c r="AL45798">
        <v>0</v>
      </c>
      <c r="AM45798">
        <v>0</v>
      </c>
    </row>
    <row r="45799" spans="1:39" x14ac:dyDescent="0.45">
      <c r="A45799" t="s">
        <v>167668</v>
      </c>
      <c r="B45799" t="s">
        <v>167669</v>
      </c>
      <c r="C45799" t="s">
        <v>167670</v>
      </c>
      <c r="D45799" t="s">
        <v>48980</v>
      </c>
      <c r="E45799" t="s">
        <v>462</v>
      </c>
      <c r="F45799" t="s">
        <v>167671</v>
      </c>
      <c r="G45799" t="s">
        <v>57</v>
      </c>
      <c r="H45799" t="s">
        <v>46</v>
      </c>
      <c r="I45799" t="s">
        <v>526</v>
      </c>
      <c r="J45799" t="s">
        <v>527</v>
      </c>
      <c r="K45799" t="s">
        <v>5803</v>
      </c>
      <c r="L45799">
        <v>1</v>
      </c>
      <c r="M45799" s="1">
        <v>41275</v>
      </c>
      <c r="N45799" s="2">
        <v>41275</v>
      </c>
      <c r="O45799" t="s">
        <v>164</v>
      </c>
      <c r="P45799">
        <v>2013</v>
      </c>
      <c r="Q45799" s="1">
        <v>41710</v>
      </c>
      <c r="R45799" s="1">
        <v>41710</v>
      </c>
      <c r="S45799">
        <v>0</v>
      </c>
      <c r="T45799">
        <v>0</v>
      </c>
      <c r="U45799">
        <v>0</v>
      </c>
      <c r="V45799">
        <v>0</v>
      </c>
      <c r="W45799">
        <v>0</v>
      </c>
      <c r="X45799">
        <v>219738</v>
      </c>
      <c r="Y45799">
        <v>0</v>
      </c>
      <c r="Z45799">
        <v>0</v>
      </c>
      <c r="AA45799">
        <v>0</v>
      </c>
      <c r="AB45799">
        <v>0</v>
      </c>
      <c r="AC45799">
        <v>0</v>
      </c>
      <c r="AD45799">
        <v>0</v>
      </c>
      <c r="AE45799">
        <v>0</v>
      </c>
      <c r="AF45799">
        <v>0</v>
      </c>
      <c r="AG45799">
        <v>0</v>
      </c>
      <c r="AH45799">
        <v>0</v>
      </c>
      <c r="AI45799">
        <v>0</v>
      </c>
      <c r="AJ45799">
        <v>0</v>
      </c>
      <c r="AK45799">
        <v>0</v>
      </c>
      <c r="AL45799">
        <v>0</v>
      </c>
      <c r="AM45799">
        <v>0</v>
      </c>
    </row>
    <row r="45800" spans="1:39" x14ac:dyDescent="0.45">
      <c r="A45800" t="s">
        <v>167672</v>
      </c>
      <c r="B45800" t="s">
        <v>167673</v>
      </c>
      <c r="C45800" t="s">
        <v>167674</v>
      </c>
      <c r="D45800" t="s">
        <v>167675</v>
      </c>
      <c r="E45800" t="s">
        <v>5552</v>
      </c>
      <c r="F45800" t="s">
        <v>1534</v>
      </c>
      <c r="G45800" t="s">
        <v>57</v>
      </c>
      <c r="H45800" t="s">
        <v>46</v>
      </c>
      <c r="I45800" t="s">
        <v>58</v>
      </c>
      <c r="J45800" t="s">
        <v>198</v>
      </c>
      <c r="K45800" t="s">
        <v>9444</v>
      </c>
      <c r="L45800">
        <v>1</v>
      </c>
      <c r="M45800" s="1">
        <v>40546</v>
      </c>
      <c r="N45800" s="2">
        <v>40544</v>
      </c>
      <c r="O45800" t="s">
        <v>528</v>
      </c>
      <c r="P45800">
        <v>2011</v>
      </c>
      <c r="Q45800" s="1">
        <v>40693</v>
      </c>
      <c r="R45800" s="1">
        <v>40693</v>
      </c>
      <c r="S45800">
        <v>800000</v>
      </c>
      <c r="T45800">
        <v>0</v>
      </c>
      <c r="U45800">
        <v>0</v>
      </c>
      <c r="V45800">
        <v>0</v>
      </c>
      <c r="W45800">
        <v>0</v>
      </c>
      <c r="X45800">
        <v>0</v>
      </c>
      <c r="Y45800">
        <v>0</v>
      </c>
      <c r="Z45800">
        <v>0</v>
      </c>
      <c r="AA45800">
        <v>0</v>
      </c>
      <c r="AB45800">
        <v>0</v>
      </c>
      <c r="AC45800">
        <v>0</v>
      </c>
      <c r="AD45800">
        <v>0</v>
      </c>
      <c r="AE45800">
        <v>0</v>
      </c>
      <c r="AF45800">
        <v>0</v>
      </c>
      <c r="AG45800">
        <v>0</v>
      </c>
      <c r="AH45800">
        <v>0</v>
      </c>
      <c r="AI45800">
        <v>0</v>
      </c>
      <c r="AJ45800">
        <v>0</v>
      </c>
      <c r="AK45800">
        <v>0</v>
      </c>
      <c r="AL45800">
        <v>0</v>
      </c>
      <c r="AM45800">
        <v>0</v>
      </c>
    </row>
    <row r="45801" spans="1:39" x14ac:dyDescent="0.45">
      <c r="A45801" t="s">
        <v>167676</v>
      </c>
      <c r="B45801" t="s">
        <v>167677</v>
      </c>
      <c r="C45801" t="s">
        <v>167678</v>
      </c>
      <c r="D45801" t="s">
        <v>755</v>
      </c>
      <c r="E45801" t="s">
        <v>756</v>
      </c>
      <c r="F45801" t="s">
        <v>8862</v>
      </c>
      <c r="H45801" t="s">
        <v>260</v>
      </c>
      <c r="I45801" t="s">
        <v>977</v>
      </c>
      <c r="J45801" t="s">
        <v>978</v>
      </c>
      <c r="K45801" t="s">
        <v>978</v>
      </c>
      <c r="L45801">
        <v>1</v>
      </c>
      <c r="M45801" s="1">
        <v>38718</v>
      </c>
      <c r="N45801" s="2">
        <v>38718</v>
      </c>
      <c r="O45801" t="s">
        <v>430</v>
      </c>
      <c r="P45801">
        <v>2006</v>
      </c>
      <c r="Q45801" s="1">
        <v>41592</v>
      </c>
      <c r="R45801" s="1">
        <v>41592</v>
      </c>
      <c r="S45801">
        <v>1100000</v>
      </c>
      <c r="T45801">
        <v>0</v>
      </c>
      <c r="U45801">
        <v>0</v>
      </c>
      <c r="V45801">
        <v>0</v>
      </c>
      <c r="W45801">
        <v>0</v>
      </c>
      <c r="X45801">
        <v>0</v>
      </c>
      <c r="Y45801">
        <v>0</v>
      </c>
      <c r="Z45801">
        <v>0</v>
      </c>
      <c r="AA45801">
        <v>0</v>
      </c>
      <c r="AB45801">
        <v>0</v>
      </c>
      <c r="AC45801">
        <v>0</v>
      </c>
      <c r="AD45801">
        <v>0</v>
      </c>
      <c r="AE45801">
        <v>0</v>
      </c>
      <c r="AF45801">
        <v>0</v>
      </c>
      <c r="AG45801">
        <v>0</v>
      </c>
      <c r="AH45801">
        <v>0</v>
      </c>
      <c r="AI45801">
        <v>0</v>
      </c>
      <c r="AJ45801">
        <v>0</v>
      </c>
      <c r="AK45801">
        <v>0</v>
      </c>
      <c r="AL45801">
        <v>0</v>
      </c>
      <c r="AM45801">
        <v>0</v>
      </c>
    </row>
    <row r="45802" spans="1:39" x14ac:dyDescent="0.45">
      <c r="A45802" t="s">
        <v>167679</v>
      </c>
      <c r="B45802" t="s">
        <v>167680</v>
      </c>
      <c r="C45802" t="s">
        <v>167681</v>
      </c>
      <c r="D45802" t="s">
        <v>167682</v>
      </c>
      <c r="E45802" t="s">
        <v>316</v>
      </c>
      <c r="F45802" t="s">
        <v>187</v>
      </c>
      <c r="G45802" t="s">
        <v>57</v>
      </c>
      <c r="H45802" t="s">
        <v>46</v>
      </c>
      <c r="I45802" t="s">
        <v>1095</v>
      </c>
      <c r="J45802" t="s">
        <v>1096</v>
      </c>
      <c r="K45802" t="s">
        <v>8005</v>
      </c>
      <c r="L45802">
        <v>1</v>
      </c>
      <c r="M45802" s="1">
        <v>39814</v>
      </c>
      <c r="N45802" s="2">
        <v>39814</v>
      </c>
      <c r="O45802" t="s">
        <v>188</v>
      </c>
      <c r="P45802">
        <v>2009</v>
      </c>
      <c r="Q45802" s="1">
        <v>40179</v>
      </c>
      <c r="R45802" s="1">
        <v>40179</v>
      </c>
      <c r="S45802">
        <v>500000</v>
      </c>
      <c r="T45802">
        <v>0</v>
      </c>
      <c r="U45802">
        <v>0</v>
      </c>
      <c r="V45802">
        <v>0</v>
      </c>
      <c r="W45802">
        <v>0</v>
      </c>
      <c r="X45802">
        <v>0</v>
      </c>
      <c r="Y45802">
        <v>0</v>
      </c>
      <c r="Z45802">
        <v>0</v>
      </c>
      <c r="AA45802">
        <v>0</v>
      </c>
      <c r="AB45802">
        <v>0</v>
      </c>
      <c r="AC45802">
        <v>0</v>
      </c>
      <c r="AD45802">
        <v>0</v>
      </c>
      <c r="AE45802">
        <v>0</v>
      </c>
      <c r="AF45802">
        <v>0</v>
      </c>
      <c r="AG45802">
        <v>0</v>
      </c>
      <c r="AH45802">
        <v>0</v>
      </c>
      <c r="AI45802">
        <v>0</v>
      </c>
      <c r="AJ45802">
        <v>0</v>
      </c>
      <c r="AK45802">
        <v>0</v>
      </c>
      <c r="AL45802">
        <v>0</v>
      </c>
      <c r="AM45802">
        <v>0</v>
      </c>
    </row>
    <row r="45803" spans="1:39" x14ac:dyDescent="0.45">
      <c r="A45803" t="s">
        <v>167683</v>
      </c>
      <c r="B45803" t="s">
        <v>167684</v>
      </c>
      <c r="C45803" t="s">
        <v>167685</v>
      </c>
      <c r="D45803" t="s">
        <v>167686</v>
      </c>
      <c r="E45803" t="s">
        <v>1616</v>
      </c>
      <c r="F45803" t="s">
        <v>167687</v>
      </c>
      <c r="G45803" t="s">
        <v>57</v>
      </c>
      <c r="H45803" t="s">
        <v>46</v>
      </c>
      <c r="I45803" t="s">
        <v>58</v>
      </c>
      <c r="J45803" t="s">
        <v>198</v>
      </c>
      <c r="K45803" t="s">
        <v>1363</v>
      </c>
      <c r="L45803">
        <v>10</v>
      </c>
      <c r="M45803" s="1">
        <v>37257</v>
      </c>
      <c r="N45803" s="2">
        <v>37257</v>
      </c>
      <c r="O45803" t="s">
        <v>554</v>
      </c>
      <c r="P45803">
        <v>2002</v>
      </c>
      <c r="Q45803" s="1">
        <v>37681</v>
      </c>
      <c r="R45803" s="1">
        <v>41822</v>
      </c>
      <c r="S45803">
        <v>0</v>
      </c>
      <c r="T45803">
        <v>100948403</v>
      </c>
      <c r="U45803">
        <v>0</v>
      </c>
      <c r="V45803">
        <v>0</v>
      </c>
      <c r="W45803">
        <v>0</v>
      </c>
      <c r="X45803">
        <v>0</v>
      </c>
      <c r="Y45803">
        <v>0</v>
      </c>
      <c r="Z45803">
        <v>0</v>
      </c>
      <c r="AA45803">
        <v>0</v>
      </c>
      <c r="AB45803">
        <v>0</v>
      </c>
      <c r="AC45803">
        <v>0</v>
      </c>
      <c r="AD45803">
        <v>0</v>
      </c>
      <c r="AE45803">
        <v>0</v>
      </c>
      <c r="AF45803">
        <v>6000000</v>
      </c>
      <c r="AG45803">
        <v>13500000</v>
      </c>
      <c r="AH45803">
        <v>14800000</v>
      </c>
      <c r="AI45803">
        <v>20000000</v>
      </c>
      <c r="AJ45803">
        <v>0</v>
      </c>
      <c r="AK45803">
        <v>0</v>
      </c>
      <c r="AL45803">
        <v>0</v>
      </c>
      <c r="AM45803">
        <v>0</v>
      </c>
    </row>
    <row r="45804" spans="1:39" x14ac:dyDescent="0.45">
      <c r="A45804" t="s">
        <v>167688</v>
      </c>
      <c r="B45804" t="s">
        <v>167689</v>
      </c>
      <c r="C45804" t="s">
        <v>167690</v>
      </c>
      <c r="D45804" t="s">
        <v>88</v>
      </c>
      <c r="E45804" t="s">
        <v>89</v>
      </c>
      <c r="F45804" t="s">
        <v>167691</v>
      </c>
      <c r="G45804" t="s">
        <v>57</v>
      </c>
      <c r="H45804" t="s">
        <v>74</v>
      </c>
      <c r="J45804" t="s">
        <v>1895</v>
      </c>
      <c r="K45804" t="s">
        <v>1895</v>
      </c>
      <c r="L45804">
        <v>1</v>
      </c>
      <c r="M45804" s="1">
        <v>36892</v>
      </c>
      <c r="N45804" s="2">
        <v>36892</v>
      </c>
      <c r="O45804" t="s">
        <v>172</v>
      </c>
      <c r="P45804">
        <v>2001</v>
      </c>
      <c r="Q45804" s="1">
        <v>38145</v>
      </c>
      <c r="R45804" s="1">
        <v>38145</v>
      </c>
      <c r="S45804">
        <v>2205565</v>
      </c>
      <c r="T45804">
        <v>0</v>
      </c>
      <c r="U45804">
        <v>0</v>
      </c>
      <c r="V45804">
        <v>0</v>
      </c>
      <c r="W45804">
        <v>0</v>
      </c>
      <c r="X45804">
        <v>0</v>
      </c>
      <c r="Y45804">
        <v>0</v>
      </c>
      <c r="Z45804">
        <v>0</v>
      </c>
      <c r="AA45804">
        <v>0</v>
      </c>
      <c r="AB45804">
        <v>0</v>
      </c>
      <c r="AC45804">
        <v>0</v>
      </c>
      <c r="AD45804">
        <v>0</v>
      </c>
      <c r="AE45804">
        <v>0</v>
      </c>
      <c r="AF45804">
        <v>0</v>
      </c>
      <c r="AG45804">
        <v>0</v>
      </c>
      <c r="AH45804">
        <v>0</v>
      </c>
      <c r="AI45804">
        <v>0</v>
      </c>
      <c r="AJ45804">
        <v>0</v>
      </c>
      <c r="AK45804">
        <v>0</v>
      </c>
      <c r="AL45804">
        <v>0</v>
      </c>
      <c r="AM45804">
        <v>0</v>
      </c>
    </row>
    <row r="45805" spans="1:39" x14ac:dyDescent="0.45">
      <c r="A45805" t="s">
        <v>167692</v>
      </c>
      <c r="B45805" t="s">
        <v>167693</v>
      </c>
      <c r="C45805" t="s">
        <v>167694</v>
      </c>
      <c r="D45805" t="s">
        <v>54</v>
      </c>
      <c r="E45805" t="s">
        <v>55</v>
      </c>
      <c r="F45805" t="s">
        <v>7188</v>
      </c>
      <c r="G45805" t="s">
        <v>57</v>
      </c>
      <c r="H45805" t="s">
        <v>46</v>
      </c>
      <c r="I45805" t="s">
        <v>58</v>
      </c>
      <c r="J45805" t="s">
        <v>198</v>
      </c>
      <c r="K45805" t="s">
        <v>731</v>
      </c>
      <c r="L45805">
        <v>1</v>
      </c>
      <c r="M45805" s="1">
        <v>37622</v>
      </c>
      <c r="N45805" s="2">
        <v>37622</v>
      </c>
      <c r="O45805" t="s">
        <v>854</v>
      </c>
      <c r="P45805">
        <v>2003</v>
      </c>
      <c r="Q45805" s="1">
        <v>40498</v>
      </c>
      <c r="R45805" s="1">
        <v>40498</v>
      </c>
      <c r="S45805">
        <v>0</v>
      </c>
      <c r="T45805">
        <v>17000000</v>
      </c>
      <c r="U45805">
        <v>0</v>
      </c>
      <c r="V45805">
        <v>0</v>
      </c>
      <c r="W45805">
        <v>0</v>
      </c>
      <c r="X45805">
        <v>0</v>
      </c>
      <c r="Y45805">
        <v>0</v>
      </c>
      <c r="Z45805">
        <v>0</v>
      </c>
      <c r="AA45805">
        <v>0</v>
      </c>
      <c r="AB45805">
        <v>0</v>
      </c>
      <c r="AC45805">
        <v>0</v>
      </c>
      <c r="AD45805">
        <v>0</v>
      </c>
      <c r="AE45805">
        <v>0</v>
      </c>
      <c r="AF45805">
        <v>0</v>
      </c>
      <c r="AG45805">
        <v>0</v>
      </c>
      <c r="AH45805">
        <v>0</v>
      </c>
      <c r="AI45805">
        <v>0</v>
      </c>
      <c r="AJ45805">
        <v>0</v>
      </c>
      <c r="AK45805">
        <v>0</v>
      </c>
      <c r="AL45805">
        <v>0</v>
      </c>
      <c r="AM45805">
        <v>0</v>
      </c>
    </row>
    <row r="45806" spans="1:39" x14ac:dyDescent="0.45">
      <c r="A45806" t="s">
        <v>167695</v>
      </c>
      <c r="B45806" t="s">
        <v>167696</v>
      </c>
      <c r="C45806" t="s">
        <v>167697</v>
      </c>
      <c r="D45806" t="s">
        <v>88</v>
      </c>
      <c r="E45806" t="s">
        <v>89</v>
      </c>
      <c r="F45806" t="s">
        <v>846</v>
      </c>
      <c r="G45806" t="s">
        <v>57</v>
      </c>
      <c r="H45806" t="s">
        <v>46</v>
      </c>
      <c r="I45806" t="s">
        <v>58</v>
      </c>
      <c r="J45806" t="s">
        <v>198</v>
      </c>
      <c r="K45806" t="s">
        <v>1363</v>
      </c>
      <c r="L45806">
        <v>1</v>
      </c>
      <c r="M45806" s="1">
        <v>41464</v>
      </c>
      <c r="N45806" s="2">
        <v>41456</v>
      </c>
      <c r="O45806" t="s">
        <v>276</v>
      </c>
      <c r="P45806">
        <v>2013</v>
      </c>
      <c r="Q45806" s="1">
        <v>41532</v>
      </c>
      <c r="R45806" s="1">
        <v>41532</v>
      </c>
      <c r="S45806">
        <v>1000000</v>
      </c>
      <c r="T45806">
        <v>0</v>
      </c>
      <c r="U45806">
        <v>0</v>
      </c>
      <c r="V45806">
        <v>0</v>
      </c>
      <c r="W45806">
        <v>0</v>
      </c>
      <c r="X45806">
        <v>0</v>
      </c>
      <c r="Y45806">
        <v>0</v>
      </c>
      <c r="Z45806">
        <v>0</v>
      </c>
      <c r="AA45806">
        <v>0</v>
      </c>
      <c r="AB45806">
        <v>0</v>
      </c>
      <c r="AC45806">
        <v>0</v>
      </c>
      <c r="AD45806">
        <v>0</v>
      </c>
      <c r="AE45806">
        <v>0</v>
      </c>
      <c r="AF45806">
        <v>0</v>
      </c>
      <c r="AG45806">
        <v>0</v>
      </c>
      <c r="AH45806">
        <v>0</v>
      </c>
      <c r="AI45806">
        <v>0</v>
      </c>
      <c r="AJ45806">
        <v>0</v>
      </c>
      <c r="AK45806">
        <v>0</v>
      </c>
      <c r="AL45806">
        <v>0</v>
      </c>
      <c r="AM45806">
        <v>0</v>
      </c>
    </row>
    <row r="45807" spans="1:39" x14ac:dyDescent="0.45">
      <c r="A45807" t="s">
        <v>167698</v>
      </c>
      <c r="B45807" t="s">
        <v>167699</v>
      </c>
      <c r="C45807" t="s">
        <v>167700</v>
      </c>
      <c r="D45807" t="s">
        <v>293</v>
      </c>
      <c r="E45807" t="s">
        <v>294</v>
      </c>
      <c r="F45807" t="s">
        <v>167701</v>
      </c>
      <c r="G45807" t="s">
        <v>57</v>
      </c>
      <c r="H45807" t="s">
        <v>46</v>
      </c>
      <c r="I45807" t="s">
        <v>58</v>
      </c>
      <c r="J45807" t="s">
        <v>5974</v>
      </c>
      <c r="K45807" t="s">
        <v>167702</v>
      </c>
      <c r="L45807">
        <v>3</v>
      </c>
      <c r="M45807" s="1">
        <v>37622</v>
      </c>
      <c r="N45807" s="2">
        <v>37622</v>
      </c>
      <c r="O45807" t="s">
        <v>854</v>
      </c>
      <c r="P45807">
        <v>2003</v>
      </c>
      <c r="Q45807" s="1">
        <v>39966</v>
      </c>
      <c r="R45807" s="1">
        <v>41327</v>
      </c>
      <c r="S45807">
        <v>0</v>
      </c>
      <c r="T45807">
        <v>0</v>
      </c>
      <c r="U45807">
        <v>0</v>
      </c>
      <c r="V45807">
        <v>0</v>
      </c>
      <c r="W45807">
        <v>0</v>
      </c>
      <c r="X45807">
        <v>4930800</v>
      </c>
      <c r="Y45807">
        <v>0</v>
      </c>
      <c r="Z45807">
        <v>0</v>
      </c>
      <c r="AA45807">
        <v>0</v>
      </c>
      <c r="AB45807">
        <v>0</v>
      </c>
      <c r="AC45807">
        <v>0</v>
      </c>
      <c r="AD45807">
        <v>0</v>
      </c>
      <c r="AE45807">
        <v>0</v>
      </c>
      <c r="AF45807">
        <v>0</v>
      </c>
      <c r="AG45807">
        <v>0</v>
      </c>
      <c r="AH45807">
        <v>0</v>
      </c>
      <c r="AI45807">
        <v>0</v>
      </c>
      <c r="AJ45807">
        <v>0</v>
      </c>
      <c r="AK45807">
        <v>0</v>
      </c>
      <c r="AL45807">
        <v>0</v>
      </c>
      <c r="AM45807">
        <v>0</v>
      </c>
    </row>
    <row r="45808" spans="1:39" x14ac:dyDescent="0.45">
      <c r="A45808" t="s">
        <v>167703</v>
      </c>
      <c r="B45808" t="s">
        <v>167704</v>
      </c>
      <c r="C45808" t="s">
        <v>167705</v>
      </c>
      <c r="D45808" t="s">
        <v>653</v>
      </c>
      <c r="E45808" t="s">
        <v>343</v>
      </c>
      <c r="F45808" t="s">
        <v>167706</v>
      </c>
      <c r="G45808" t="s">
        <v>57</v>
      </c>
      <c r="H45808" t="s">
        <v>46</v>
      </c>
      <c r="I45808" t="s">
        <v>91</v>
      </c>
      <c r="J45808" t="s">
        <v>3483</v>
      </c>
      <c r="K45808" t="s">
        <v>14498</v>
      </c>
      <c r="L45808">
        <v>10</v>
      </c>
      <c r="M45808" s="1">
        <v>40878</v>
      </c>
      <c r="N45808" s="2">
        <v>40878</v>
      </c>
      <c r="O45808" t="s">
        <v>94</v>
      </c>
      <c r="P45808">
        <v>2011</v>
      </c>
      <c r="Q45808" s="1">
        <v>40004</v>
      </c>
      <c r="R45808" s="1">
        <v>41956</v>
      </c>
      <c r="S45808">
        <v>0</v>
      </c>
      <c r="T45808">
        <v>20091332</v>
      </c>
      <c r="U45808">
        <v>0</v>
      </c>
      <c r="V45808">
        <v>0</v>
      </c>
      <c r="W45808">
        <v>0</v>
      </c>
      <c r="X45808">
        <v>0</v>
      </c>
      <c r="Y45808">
        <v>0</v>
      </c>
      <c r="Z45808">
        <v>0</v>
      </c>
      <c r="AA45808">
        <v>0</v>
      </c>
      <c r="AB45808">
        <v>353500</v>
      </c>
      <c r="AC45808">
        <v>90750</v>
      </c>
      <c r="AD45808">
        <v>0</v>
      </c>
      <c r="AE45808">
        <v>0</v>
      </c>
      <c r="AF45808">
        <v>0</v>
      </c>
      <c r="AG45808">
        <v>0</v>
      </c>
      <c r="AH45808">
        <v>7393665</v>
      </c>
      <c r="AI45808">
        <v>1841000</v>
      </c>
      <c r="AJ45808">
        <v>0</v>
      </c>
      <c r="AK45808">
        <v>0</v>
      </c>
      <c r="AL45808">
        <v>0</v>
      </c>
      <c r="AM45808">
        <v>0</v>
      </c>
    </row>
    <row r="45809" spans="1:39" x14ac:dyDescent="0.45">
      <c r="A45809" t="s">
        <v>167707</v>
      </c>
      <c r="B45809" t="s">
        <v>167708</v>
      </c>
      <c r="C45809" t="s">
        <v>167709</v>
      </c>
      <c r="D45809" t="s">
        <v>7054</v>
      </c>
      <c r="E45809" t="s">
        <v>5985</v>
      </c>
      <c r="F45809" t="s">
        <v>310</v>
      </c>
      <c r="G45809" t="s">
        <v>57</v>
      </c>
      <c r="H45809" t="s">
        <v>46</v>
      </c>
      <c r="I45809" t="s">
        <v>148</v>
      </c>
      <c r="J45809" t="s">
        <v>149</v>
      </c>
      <c r="K45809" t="s">
        <v>65846</v>
      </c>
      <c r="L45809">
        <v>1</v>
      </c>
      <c r="M45809" s="1">
        <v>35431</v>
      </c>
      <c r="N45809" s="2">
        <v>35431</v>
      </c>
      <c r="O45809" t="s">
        <v>1513</v>
      </c>
      <c r="P45809">
        <v>1997</v>
      </c>
      <c r="Q45809" s="1">
        <v>40409</v>
      </c>
      <c r="R45809" s="1">
        <v>40409</v>
      </c>
      <c r="S45809">
        <v>0</v>
      </c>
      <c r="T45809">
        <v>0</v>
      </c>
      <c r="U45809">
        <v>0</v>
      </c>
      <c r="V45809">
        <v>0</v>
      </c>
      <c r="W45809">
        <v>0</v>
      </c>
      <c r="X45809">
        <v>20000000</v>
      </c>
      <c r="Y45809">
        <v>0</v>
      </c>
      <c r="Z45809">
        <v>0</v>
      </c>
      <c r="AA45809">
        <v>0</v>
      </c>
      <c r="AB45809">
        <v>0</v>
      </c>
      <c r="AC45809">
        <v>0</v>
      </c>
      <c r="AD45809">
        <v>0</v>
      </c>
      <c r="AE45809">
        <v>0</v>
      </c>
      <c r="AF45809">
        <v>0</v>
      </c>
      <c r="AG45809">
        <v>0</v>
      </c>
      <c r="AH45809">
        <v>0</v>
      </c>
      <c r="AI45809">
        <v>0</v>
      </c>
      <c r="AJ45809">
        <v>0</v>
      </c>
      <c r="AK45809">
        <v>0</v>
      </c>
      <c r="AL45809">
        <v>0</v>
      </c>
      <c r="AM45809">
        <v>0</v>
      </c>
    </row>
    <row r="45810" spans="1:39" x14ac:dyDescent="0.45">
      <c r="A45810" t="s">
        <v>167710</v>
      </c>
      <c r="B45810" t="s">
        <v>167711</v>
      </c>
      <c r="C45810" t="s">
        <v>167712</v>
      </c>
      <c r="D45810" t="s">
        <v>755</v>
      </c>
      <c r="E45810" t="s">
        <v>756</v>
      </c>
      <c r="F45810" t="s">
        <v>167713</v>
      </c>
      <c r="G45810" t="s">
        <v>57</v>
      </c>
      <c r="H45810" t="s">
        <v>46</v>
      </c>
      <c r="I45810" t="s">
        <v>1298</v>
      </c>
      <c r="J45810" t="s">
        <v>1299</v>
      </c>
      <c r="K45810" t="s">
        <v>1299</v>
      </c>
      <c r="L45810">
        <v>1</v>
      </c>
      <c r="Q45810" s="1">
        <v>40644</v>
      </c>
      <c r="R45810" s="1">
        <v>40644</v>
      </c>
      <c r="S45810">
        <v>0</v>
      </c>
      <c r="T45810">
        <v>819500</v>
      </c>
      <c r="U45810">
        <v>0</v>
      </c>
      <c r="V45810">
        <v>0</v>
      </c>
      <c r="W45810">
        <v>0</v>
      </c>
      <c r="X45810">
        <v>0</v>
      </c>
      <c r="Y45810">
        <v>0</v>
      </c>
      <c r="Z45810">
        <v>0</v>
      </c>
      <c r="AA45810">
        <v>0</v>
      </c>
      <c r="AB45810">
        <v>0</v>
      </c>
      <c r="AC45810">
        <v>0</v>
      </c>
      <c r="AD45810">
        <v>0</v>
      </c>
      <c r="AE45810">
        <v>0</v>
      </c>
      <c r="AF45810">
        <v>819500</v>
      </c>
      <c r="AG45810">
        <v>0</v>
      </c>
      <c r="AH45810">
        <v>0</v>
      </c>
      <c r="AI45810">
        <v>0</v>
      </c>
      <c r="AJ45810">
        <v>0</v>
      </c>
      <c r="AK45810">
        <v>0</v>
      </c>
      <c r="AL45810">
        <v>0</v>
      </c>
      <c r="AM45810">
        <v>0</v>
      </c>
    </row>
    <row r="45811" spans="1:39" x14ac:dyDescent="0.45">
      <c r="A45811" t="s">
        <v>167714</v>
      </c>
      <c r="B45811" t="s">
        <v>167715</v>
      </c>
      <c r="C45811" t="s">
        <v>167716</v>
      </c>
      <c r="F45811" t="s">
        <v>457</v>
      </c>
      <c r="G45811" t="s">
        <v>57</v>
      </c>
      <c r="H45811" t="s">
        <v>46</v>
      </c>
      <c r="I45811" t="s">
        <v>2361</v>
      </c>
      <c r="J45811" t="s">
        <v>2362</v>
      </c>
      <c r="K45811" t="s">
        <v>2362</v>
      </c>
      <c r="L45811">
        <v>1</v>
      </c>
      <c r="Q45811" s="1">
        <v>41450</v>
      </c>
      <c r="R45811" s="1">
        <v>41450</v>
      </c>
      <c r="S45811">
        <v>2500000</v>
      </c>
      <c r="T45811">
        <v>0</v>
      </c>
      <c r="U45811">
        <v>0</v>
      </c>
      <c r="V45811">
        <v>0</v>
      </c>
      <c r="W45811">
        <v>0</v>
      </c>
      <c r="X45811">
        <v>0</v>
      </c>
      <c r="Y45811">
        <v>0</v>
      </c>
      <c r="Z45811">
        <v>0</v>
      </c>
      <c r="AA45811">
        <v>0</v>
      </c>
      <c r="AB45811">
        <v>0</v>
      </c>
      <c r="AC45811">
        <v>0</v>
      </c>
      <c r="AD45811">
        <v>0</v>
      </c>
      <c r="AE45811">
        <v>0</v>
      </c>
      <c r="AF45811">
        <v>0</v>
      </c>
      <c r="AG45811">
        <v>0</v>
      </c>
      <c r="AH45811">
        <v>0</v>
      </c>
      <c r="AI45811">
        <v>0</v>
      </c>
      <c r="AJ45811">
        <v>0</v>
      </c>
      <c r="AK45811">
        <v>0</v>
      </c>
      <c r="AL45811">
        <v>0</v>
      </c>
      <c r="AM45811">
        <v>0</v>
      </c>
    </row>
    <row r="45812" spans="1:39" x14ac:dyDescent="0.45">
      <c r="A45812" t="s">
        <v>167717</v>
      </c>
      <c r="B45812" t="s">
        <v>167718</v>
      </c>
      <c r="C45812" t="s">
        <v>167719</v>
      </c>
      <c r="D45812" t="s">
        <v>107</v>
      </c>
      <c r="E45812" t="s">
        <v>108</v>
      </c>
      <c r="F45812" t="s">
        <v>426</v>
      </c>
      <c r="G45812" t="s">
        <v>57</v>
      </c>
      <c r="H45812" t="s">
        <v>46</v>
      </c>
      <c r="I45812" t="s">
        <v>58</v>
      </c>
      <c r="J45812" t="s">
        <v>198</v>
      </c>
      <c r="K45812" t="s">
        <v>1363</v>
      </c>
      <c r="L45812">
        <v>1</v>
      </c>
      <c r="M45812" s="1">
        <v>39545</v>
      </c>
      <c r="N45812" s="2">
        <v>39539</v>
      </c>
      <c r="O45812" t="s">
        <v>520</v>
      </c>
      <c r="P45812">
        <v>2008</v>
      </c>
      <c r="Q45812" s="1">
        <v>40544</v>
      </c>
      <c r="R45812" s="1">
        <v>40544</v>
      </c>
      <c r="S45812">
        <v>200000</v>
      </c>
      <c r="T45812">
        <v>0</v>
      </c>
      <c r="U45812">
        <v>0</v>
      </c>
      <c r="V45812">
        <v>0</v>
      </c>
      <c r="W45812">
        <v>0</v>
      </c>
      <c r="X45812">
        <v>0</v>
      </c>
      <c r="Y45812">
        <v>0</v>
      </c>
      <c r="Z45812">
        <v>0</v>
      </c>
      <c r="AA45812">
        <v>0</v>
      </c>
      <c r="AB45812">
        <v>0</v>
      </c>
      <c r="AC45812">
        <v>0</v>
      </c>
      <c r="AD45812">
        <v>0</v>
      </c>
      <c r="AE45812">
        <v>0</v>
      </c>
      <c r="AF45812">
        <v>0</v>
      </c>
      <c r="AG45812">
        <v>0</v>
      </c>
      <c r="AH45812">
        <v>0</v>
      </c>
      <c r="AI45812">
        <v>0</v>
      </c>
      <c r="AJ45812">
        <v>0</v>
      </c>
      <c r="AK45812">
        <v>0</v>
      </c>
      <c r="AL45812">
        <v>0</v>
      </c>
      <c r="AM45812">
        <v>0</v>
      </c>
    </row>
    <row r="45813" spans="1:39" x14ac:dyDescent="0.45">
      <c r="A45813" t="s">
        <v>167720</v>
      </c>
      <c r="B45813" t="s">
        <v>167721</v>
      </c>
      <c r="C45813" t="s">
        <v>167722</v>
      </c>
      <c r="D45813" t="s">
        <v>315</v>
      </c>
      <c r="E45813" t="s">
        <v>316</v>
      </c>
      <c r="F45813" t="s">
        <v>167723</v>
      </c>
      <c r="G45813" t="s">
        <v>57</v>
      </c>
      <c r="H45813" t="s">
        <v>46</v>
      </c>
      <c r="I45813" t="s">
        <v>299</v>
      </c>
      <c r="J45813" t="s">
        <v>300</v>
      </c>
      <c r="K45813" t="s">
        <v>1644</v>
      </c>
      <c r="L45813">
        <v>5</v>
      </c>
      <c r="M45813" s="1">
        <v>35796</v>
      </c>
      <c r="N45813" s="2">
        <v>35796</v>
      </c>
      <c r="O45813" t="s">
        <v>709</v>
      </c>
      <c r="P45813">
        <v>1998</v>
      </c>
      <c r="Q45813" s="1">
        <v>38604</v>
      </c>
      <c r="R45813" s="1">
        <v>41638</v>
      </c>
      <c r="S45813">
        <v>0</v>
      </c>
      <c r="T45813">
        <v>28150000</v>
      </c>
      <c r="U45813">
        <v>0</v>
      </c>
      <c r="V45813">
        <v>0</v>
      </c>
      <c r="W45813">
        <v>0</v>
      </c>
      <c r="X45813">
        <v>1750000</v>
      </c>
      <c r="Y45813">
        <v>0</v>
      </c>
      <c r="Z45813">
        <v>0</v>
      </c>
      <c r="AA45813">
        <v>0</v>
      </c>
      <c r="AB45813">
        <v>0</v>
      </c>
      <c r="AC45813">
        <v>0</v>
      </c>
      <c r="AD45813">
        <v>0</v>
      </c>
      <c r="AE45813">
        <v>0</v>
      </c>
      <c r="AF45813">
        <v>5200000</v>
      </c>
      <c r="AG45813">
        <v>1950000</v>
      </c>
      <c r="AH45813">
        <v>0</v>
      </c>
      <c r="AI45813">
        <v>0</v>
      </c>
      <c r="AJ45813">
        <v>0</v>
      </c>
      <c r="AK45813">
        <v>0</v>
      </c>
      <c r="AL45813">
        <v>0</v>
      </c>
      <c r="AM45813">
        <v>0</v>
      </c>
    </row>
    <row r="45814" spans="1:39" x14ac:dyDescent="0.45">
      <c r="A45814" t="s">
        <v>167724</v>
      </c>
      <c r="B45814" t="s">
        <v>167725</v>
      </c>
      <c r="C45814" t="s">
        <v>167726</v>
      </c>
      <c r="D45814" t="s">
        <v>1360</v>
      </c>
      <c r="E45814" t="s">
        <v>1361</v>
      </c>
      <c r="F45814" t="s">
        <v>919</v>
      </c>
      <c r="G45814" t="s">
        <v>45</v>
      </c>
      <c r="H45814" t="s">
        <v>46</v>
      </c>
      <c r="I45814" t="s">
        <v>299</v>
      </c>
      <c r="J45814" t="s">
        <v>300</v>
      </c>
      <c r="K45814" t="s">
        <v>17284</v>
      </c>
      <c r="L45814">
        <v>3</v>
      </c>
      <c r="Q45814" s="1">
        <v>39202</v>
      </c>
      <c r="R45814" s="1">
        <v>40065</v>
      </c>
      <c r="S45814">
        <v>0</v>
      </c>
      <c r="T45814">
        <v>85000000</v>
      </c>
      <c r="U45814">
        <v>0</v>
      </c>
      <c r="V45814">
        <v>0</v>
      </c>
      <c r="W45814">
        <v>0</v>
      </c>
      <c r="X45814">
        <v>0</v>
      </c>
      <c r="Y45814">
        <v>0</v>
      </c>
      <c r="Z45814">
        <v>0</v>
      </c>
      <c r="AA45814">
        <v>0</v>
      </c>
      <c r="AB45814">
        <v>0</v>
      </c>
      <c r="AC45814">
        <v>0</v>
      </c>
      <c r="AD45814">
        <v>0</v>
      </c>
      <c r="AE45814">
        <v>0</v>
      </c>
      <c r="AF45814">
        <v>25000000</v>
      </c>
      <c r="AG45814">
        <v>40000000</v>
      </c>
      <c r="AH45814">
        <v>20000000</v>
      </c>
      <c r="AI45814">
        <v>0</v>
      </c>
      <c r="AJ45814">
        <v>0</v>
      </c>
      <c r="AK45814">
        <v>0</v>
      </c>
      <c r="AL45814">
        <v>0</v>
      </c>
      <c r="AM45814">
        <v>0</v>
      </c>
    </row>
    <row r="45815" spans="1:39" x14ac:dyDescent="0.45">
      <c r="A45815" t="s">
        <v>167727</v>
      </c>
      <c r="B45815" t="s">
        <v>167728</v>
      </c>
      <c r="C45815" t="s">
        <v>167729</v>
      </c>
      <c r="D45815" t="s">
        <v>653</v>
      </c>
      <c r="E45815" t="s">
        <v>343</v>
      </c>
      <c r="F45815" t="s">
        <v>2075</v>
      </c>
      <c r="G45815" t="s">
        <v>45</v>
      </c>
      <c r="H45815" t="s">
        <v>46</v>
      </c>
      <c r="I45815" t="s">
        <v>178</v>
      </c>
      <c r="J45815" t="s">
        <v>179</v>
      </c>
      <c r="K45815" t="s">
        <v>3937</v>
      </c>
      <c r="L45815">
        <v>2</v>
      </c>
      <c r="Q45815" s="1">
        <v>38518</v>
      </c>
      <c r="R45815" s="1">
        <v>38919</v>
      </c>
      <c r="S45815">
        <v>0</v>
      </c>
      <c r="T45815">
        <v>18500000</v>
      </c>
      <c r="U45815">
        <v>0</v>
      </c>
      <c r="V45815">
        <v>0</v>
      </c>
      <c r="W45815">
        <v>0</v>
      </c>
      <c r="X45815">
        <v>0</v>
      </c>
      <c r="Y45815">
        <v>0</v>
      </c>
      <c r="Z45815">
        <v>0</v>
      </c>
      <c r="AA45815">
        <v>0</v>
      </c>
      <c r="AB45815">
        <v>0</v>
      </c>
      <c r="AC45815">
        <v>0</v>
      </c>
      <c r="AD45815">
        <v>0</v>
      </c>
      <c r="AE45815">
        <v>0</v>
      </c>
      <c r="AF45815">
        <v>0</v>
      </c>
      <c r="AG45815">
        <v>10000000</v>
      </c>
      <c r="AH45815">
        <v>8500000</v>
      </c>
      <c r="AI45815">
        <v>0</v>
      </c>
      <c r="AJ45815">
        <v>0</v>
      </c>
      <c r="AK45815">
        <v>0</v>
      </c>
      <c r="AL45815">
        <v>0</v>
      </c>
      <c r="AM45815">
        <v>0</v>
      </c>
    </row>
    <row r="45816" spans="1:39" x14ac:dyDescent="0.45">
      <c r="A45816" t="s">
        <v>167730</v>
      </c>
      <c r="B45816" t="s">
        <v>167731</v>
      </c>
      <c r="C45816" t="s">
        <v>167732</v>
      </c>
      <c r="D45816" t="s">
        <v>247</v>
      </c>
      <c r="E45816" t="s">
        <v>248</v>
      </c>
      <c r="F45816" t="s">
        <v>37874</v>
      </c>
      <c r="G45816" t="s">
        <v>57</v>
      </c>
      <c r="H45816" t="s">
        <v>46</v>
      </c>
      <c r="I45816" t="s">
        <v>58</v>
      </c>
      <c r="J45816" t="s">
        <v>198</v>
      </c>
      <c r="K45816" t="s">
        <v>731</v>
      </c>
      <c r="L45816">
        <v>1</v>
      </c>
      <c r="M45816" s="1">
        <v>37622</v>
      </c>
      <c r="N45816" s="2">
        <v>37622</v>
      </c>
      <c r="O45816" t="s">
        <v>854</v>
      </c>
      <c r="P45816">
        <v>2003</v>
      </c>
      <c r="Q45816" s="1">
        <v>38760</v>
      </c>
      <c r="R45816" s="1">
        <v>38760</v>
      </c>
      <c r="S45816">
        <v>0</v>
      </c>
      <c r="T45816">
        <v>12700000</v>
      </c>
      <c r="U45816">
        <v>0</v>
      </c>
      <c r="V45816">
        <v>0</v>
      </c>
      <c r="W45816">
        <v>0</v>
      </c>
      <c r="X45816">
        <v>0</v>
      </c>
      <c r="Y45816">
        <v>0</v>
      </c>
      <c r="Z45816">
        <v>0</v>
      </c>
      <c r="AA45816">
        <v>0</v>
      </c>
      <c r="AB45816">
        <v>0</v>
      </c>
      <c r="AC45816">
        <v>0</v>
      </c>
      <c r="AD45816">
        <v>0</v>
      </c>
      <c r="AE45816">
        <v>0</v>
      </c>
      <c r="AF45816">
        <v>0</v>
      </c>
      <c r="AG45816">
        <v>12700000</v>
      </c>
      <c r="AH45816">
        <v>0</v>
      </c>
      <c r="AI45816">
        <v>0</v>
      </c>
      <c r="AJ45816">
        <v>0</v>
      </c>
      <c r="AK45816">
        <v>0</v>
      </c>
      <c r="AL45816">
        <v>0</v>
      </c>
      <c r="AM45816">
        <v>0</v>
      </c>
    </row>
    <row r="45817" spans="1:39" x14ac:dyDescent="0.45">
      <c r="A45817" t="s">
        <v>167733</v>
      </c>
      <c r="B45817" t="s">
        <v>167734</v>
      </c>
      <c r="C45817" t="s">
        <v>167735</v>
      </c>
      <c r="D45817" t="s">
        <v>653</v>
      </c>
      <c r="E45817" t="s">
        <v>343</v>
      </c>
      <c r="F45817" t="s">
        <v>167736</v>
      </c>
      <c r="G45817" t="s">
        <v>57</v>
      </c>
      <c r="H45817" t="s">
        <v>46</v>
      </c>
      <c r="I45817" t="s">
        <v>47</v>
      </c>
      <c r="J45817" t="s">
        <v>48</v>
      </c>
      <c r="K45817" t="s">
        <v>49</v>
      </c>
      <c r="L45817">
        <v>5</v>
      </c>
      <c r="M45817" s="1">
        <v>30596</v>
      </c>
      <c r="N45817" s="2">
        <v>30590</v>
      </c>
      <c r="O45817" t="s">
        <v>33416</v>
      </c>
      <c r="P45817">
        <v>1983</v>
      </c>
      <c r="Q45817" s="1">
        <v>40204</v>
      </c>
      <c r="R45817" s="1">
        <v>41698</v>
      </c>
      <c r="S45817">
        <v>0</v>
      </c>
      <c r="T45817">
        <v>0</v>
      </c>
      <c r="U45817">
        <v>0</v>
      </c>
      <c r="V45817">
        <v>0</v>
      </c>
      <c r="W45817">
        <v>0</v>
      </c>
      <c r="X45817">
        <v>30079503000</v>
      </c>
      <c r="Y45817">
        <v>0</v>
      </c>
      <c r="Z45817">
        <v>0</v>
      </c>
      <c r="AA45817">
        <v>0</v>
      </c>
      <c r="AB45817">
        <v>0</v>
      </c>
      <c r="AC45817">
        <v>0</v>
      </c>
      <c r="AD45817">
        <v>0</v>
      </c>
      <c r="AE45817">
        <v>0</v>
      </c>
      <c r="AF45817">
        <v>0</v>
      </c>
      <c r="AG45817">
        <v>0</v>
      </c>
      <c r="AH45817">
        <v>0</v>
      </c>
      <c r="AI45817">
        <v>0</v>
      </c>
      <c r="AJ45817">
        <v>0</v>
      </c>
      <c r="AK45817">
        <v>0</v>
      </c>
      <c r="AL45817">
        <v>0</v>
      </c>
      <c r="AM45817">
        <v>0</v>
      </c>
    </row>
    <row r="45818" spans="1:39" x14ac:dyDescent="0.45">
      <c r="A45818" t="s">
        <v>167737</v>
      </c>
      <c r="B45818" t="s">
        <v>12993</v>
      </c>
      <c r="C45818" t="s">
        <v>167738</v>
      </c>
      <c r="D45818" t="s">
        <v>167739</v>
      </c>
      <c r="E45818" t="s">
        <v>1758</v>
      </c>
      <c r="F45818" t="s">
        <v>167740</v>
      </c>
      <c r="G45818" t="s">
        <v>57</v>
      </c>
      <c r="H45818" t="s">
        <v>46</v>
      </c>
      <c r="I45818" t="s">
        <v>81</v>
      </c>
      <c r="J45818" t="s">
        <v>1436</v>
      </c>
      <c r="K45818" t="s">
        <v>1436</v>
      </c>
      <c r="L45818">
        <v>3</v>
      </c>
      <c r="M45818" s="1">
        <v>33970</v>
      </c>
      <c r="N45818" s="2">
        <v>33970</v>
      </c>
      <c r="O45818" t="s">
        <v>2874</v>
      </c>
      <c r="P45818">
        <v>1993</v>
      </c>
      <c r="Q45818" s="1">
        <v>40190</v>
      </c>
      <c r="R45818" s="1">
        <v>41628</v>
      </c>
      <c r="S45818">
        <v>0</v>
      </c>
      <c r="T45818">
        <v>56292358</v>
      </c>
      <c r="U45818">
        <v>0</v>
      </c>
      <c r="V45818">
        <v>0</v>
      </c>
      <c r="W45818">
        <v>0</v>
      </c>
      <c r="X45818">
        <v>0</v>
      </c>
      <c r="Y45818">
        <v>0</v>
      </c>
      <c r="Z45818">
        <v>0</v>
      </c>
      <c r="AA45818">
        <v>0</v>
      </c>
      <c r="AB45818">
        <v>17600000</v>
      </c>
      <c r="AC45818">
        <v>0</v>
      </c>
      <c r="AD45818">
        <v>0</v>
      </c>
      <c r="AE45818">
        <v>0</v>
      </c>
      <c r="AF45818">
        <v>0</v>
      </c>
      <c r="AG45818">
        <v>0</v>
      </c>
      <c r="AH45818">
        <v>0</v>
      </c>
      <c r="AI45818">
        <v>0</v>
      </c>
      <c r="AJ45818">
        <v>0</v>
      </c>
      <c r="AK45818">
        <v>0</v>
      </c>
      <c r="AL45818">
        <v>0</v>
      </c>
      <c r="AM45818">
        <v>0</v>
      </c>
    </row>
    <row r="45819" spans="1:39" x14ac:dyDescent="0.45">
      <c r="A45819" t="s">
        <v>167741</v>
      </c>
      <c r="B45819" t="s">
        <v>167742</v>
      </c>
      <c r="C45819" t="s">
        <v>167743</v>
      </c>
      <c r="D45819" t="s">
        <v>774</v>
      </c>
      <c r="E45819" t="s">
        <v>775</v>
      </c>
      <c r="F45819" t="s">
        <v>24309</v>
      </c>
      <c r="G45819" t="s">
        <v>57</v>
      </c>
      <c r="H45819" t="s">
        <v>46</v>
      </c>
      <c r="I45819" t="s">
        <v>937</v>
      </c>
      <c r="J45819" t="s">
        <v>938</v>
      </c>
      <c r="K45819" t="s">
        <v>167744</v>
      </c>
      <c r="L45819">
        <v>1</v>
      </c>
      <c r="Q45819" s="1">
        <v>40479</v>
      </c>
      <c r="R45819" s="1">
        <v>40479</v>
      </c>
      <c r="S45819">
        <v>0</v>
      </c>
      <c r="T45819">
        <v>260000</v>
      </c>
      <c r="U45819">
        <v>0</v>
      </c>
      <c r="V45819">
        <v>0</v>
      </c>
      <c r="W45819">
        <v>0</v>
      </c>
      <c r="X45819">
        <v>0</v>
      </c>
      <c r="Y45819">
        <v>0</v>
      </c>
      <c r="Z45819">
        <v>0</v>
      </c>
      <c r="AA45819">
        <v>0</v>
      </c>
      <c r="AB45819">
        <v>0</v>
      </c>
      <c r="AC45819">
        <v>0</v>
      </c>
      <c r="AD45819">
        <v>0</v>
      </c>
      <c r="AE45819">
        <v>0</v>
      </c>
      <c r="AF45819">
        <v>0</v>
      </c>
      <c r="AG45819">
        <v>0</v>
      </c>
      <c r="AH45819">
        <v>0</v>
      </c>
      <c r="AI45819">
        <v>0</v>
      </c>
      <c r="AJ45819">
        <v>0</v>
      </c>
      <c r="AK45819">
        <v>0</v>
      </c>
      <c r="AL45819">
        <v>0</v>
      </c>
      <c r="AM45819">
        <v>0</v>
      </c>
    </row>
    <row r="45820" spans="1:39" x14ac:dyDescent="0.45">
      <c r="A45820" t="s">
        <v>167745</v>
      </c>
      <c r="B45820" t="s">
        <v>167746</v>
      </c>
      <c r="C45820" t="s">
        <v>167747</v>
      </c>
      <c r="D45820" t="s">
        <v>127</v>
      </c>
      <c r="E45820" t="s">
        <v>128</v>
      </c>
      <c r="F45820" t="s">
        <v>114</v>
      </c>
      <c r="G45820" t="s">
        <v>57</v>
      </c>
      <c r="H45820" t="s">
        <v>46</v>
      </c>
      <c r="I45820" t="s">
        <v>937</v>
      </c>
      <c r="J45820" t="s">
        <v>938</v>
      </c>
      <c r="K45820" t="s">
        <v>20986</v>
      </c>
      <c r="L45820">
        <v>1</v>
      </c>
      <c r="M45820" s="1">
        <v>29587</v>
      </c>
      <c r="N45820" s="2">
        <v>29587</v>
      </c>
      <c r="O45820" t="s">
        <v>4291</v>
      </c>
      <c r="P45820">
        <v>1981</v>
      </c>
      <c r="Q45820" s="1">
        <v>38626</v>
      </c>
      <c r="R45820" s="1">
        <v>38626</v>
      </c>
      <c r="S45820">
        <v>0</v>
      </c>
      <c r="T45820">
        <v>0</v>
      </c>
      <c r="U45820">
        <v>0</v>
      </c>
      <c r="V45820">
        <v>0</v>
      </c>
      <c r="W45820">
        <v>0</v>
      </c>
      <c r="X45820">
        <v>0</v>
      </c>
      <c r="Y45820">
        <v>0</v>
      </c>
      <c r="Z45820">
        <v>0</v>
      </c>
      <c r="AA45820">
        <v>0</v>
      </c>
      <c r="AB45820">
        <v>0</v>
      </c>
      <c r="AC45820">
        <v>0</v>
      </c>
      <c r="AD45820">
        <v>0</v>
      </c>
      <c r="AE45820">
        <v>0</v>
      </c>
      <c r="AF45820">
        <v>0</v>
      </c>
      <c r="AG45820">
        <v>0</v>
      </c>
      <c r="AH45820">
        <v>0</v>
      </c>
      <c r="AI45820">
        <v>0</v>
      </c>
      <c r="AJ45820">
        <v>0</v>
      </c>
      <c r="AK45820">
        <v>0</v>
      </c>
      <c r="AL45820">
        <v>0</v>
      </c>
      <c r="AM45820">
        <v>0</v>
      </c>
    </row>
    <row r="45821" spans="1:39" x14ac:dyDescent="0.45">
      <c r="A45821" t="s">
        <v>167748</v>
      </c>
      <c r="B45821" t="s">
        <v>167749</v>
      </c>
      <c r="C45821" t="s">
        <v>167750</v>
      </c>
      <c r="D45821" t="s">
        <v>774</v>
      </c>
      <c r="E45821" t="s">
        <v>775</v>
      </c>
      <c r="F45821" t="s">
        <v>167751</v>
      </c>
      <c r="G45821" t="s">
        <v>57</v>
      </c>
      <c r="H45821" t="s">
        <v>46</v>
      </c>
      <c r="I45821" t="s">
        <v>937</v>
      </c>
      <c r="J45821" t="s">
        <v>938</v>
      </c>
      <c r="K45821" t="s">
        <v>167752</v>
      </c>
      <c r="L45821">
        <v>1</v>
      </c>
      <c r="Q45821" s="1">
        <v>40542</v>
      </c>
      <c r="R45821" s="1">
        <v>40542</v>
      </c>
      <c r="S45821">
        <v>0</v>
      </c>
      <c r="T45821">
        <v>67700000</v>
      </c>
      <c r="U45821">
        <v>0</v>
      </c>
      <c r="V45821">
        <v>0</v>
      </c>
      <c r="W45821">
        <v>0</v>
      </c>
      <c r="X45821">
        <v>0</v>
      </c>
      <c r="Y45821">
        <v>0</v>
      </c>
      <c r="Z45821">
        <v>0</v>
      </c>
      <c r="AA45821">
        <v>0</v>
      </c>
      <c r="AB45821">
        <v>0</v>
      </c>
      <c r="AC45821">
        <v>0</v>
      </c>
      <c r="AD45821">
        <v>0</v>
      </c>
      <c r="AE45821">
        <v>0</v>
      </c>
      <c r="AF45821">
        <v>0</v>
      </c>
      <c r="AG45821">
        <v>0</v>
      </c>
      <c r="AH45821">
        <v>0</v>
      </c>
      <c r="AI45821">
        <v>0</v>
      </c>
      <c r="AJ45821">
        <v>0</v>
      </c>
      <c r="AK45821">
        <v>0</v>
      </c>
      <c r="AL45821">
        <v>0</v>
      </c>
      <c r="AM45821">
        <v>0</v>
      </c>
    </row>
    <row r="45822" spans="1:39" x14ac:dyDescent="0.45">
      <c r="A45822" t="s">
        <v>167753</v>
      </c>
      <c r="B45822" t="s">
        <v>167754</v>
      </c>
      <c r="D45822" t="s">
        <v>167755</v>
      </c>
      <c r="E45822" t="s">
        <v>1497</v>
      </c>
      <c r="F45822" t="s">
        <v>114</v>
      </c>
      <c r="G45822" t="s">
        <v>57</v>
      </c>
      <c r="H45822" t="s">
        <v>46</v>
      </c>
      <c r="I45822" t="s">
        <v>58</v>
      </c>
      <c r="J45822" t="s">
        <v>198</v>
      </c>
      <c r="K45822" t="s">
        <v>731</v>
      </c>
      <c r="L45822">
        <v>1</v>
      </c>
      <c r="Q45822" s="1">
        <v>37421</v>
      </c>
      <c r="R45822" s="1">
        <v>37421</v>
      </c>
      <c r="S45822">
        <v>0</v>
      </c>
      <c r="T45822">
        <v>0</v>
      </c>
      <c r="U45822">
        <v>0</v>
      </c>
      <c r="V45822">
        <v>0</v>
      </c>
      <c r="W45822">
        <v>0</v>
      </c>
      <c r="X45822">
        <v>0</v>
      </c>
      <c r="Y45822">
        <v>0</v>
      </c>
      <c r="Z45822">
        <v>0</v>
      </c>
      <c r="AA45822">
        <v>0</v>
      </c>
      <c r="AB45822">
        <v>0</v>
      </c>
      <c r="AC45822">
        <v>0</v>
      </c>
      <c r="AD45822">
        <v>0</v>
      </c>
      <c r="AE45822">
        <v>0</v>
      </c>
      <c r="AF45822">
        <v>0</v>
      </c>
      <c r="AG45822">
        <v>0</v>
      </c>
      <c r="AH45822">
        <v>0</v>
      </c>
      <c r="AI45822">
        <v>0</v>
      </c>
      <c r="AJ45822">
        <v>0</v>
      </c>
      <c r="AK45822">
        <v>0</v>
      </c>
      <c r="AL45822">
        <v>0</v>
      </c>
      <c r="AM45822">
        <v>0</v>
      </c>
    </row>
    <row r="45823" spans="1:39" x14ac:dyDescent="0.45">
      <c r="A45823" t="s">
        <v>167756</v>
      </c>
      <c r="B45823" t="s">
        <v>167757</v>
      </c>
      <c r="C45823" t="s">
        <v>167758</v>
      </c>
      <c r="D45823" t="s">
        <v>167759</v>
      </c>
      <c r="E45823" t="s">
        <v>248</v>
      </c>
      <c r="F45823" t="s">
        <v>4314</v>
      </c>
      <c r="G45823" t="s">
        <v>57</v>
      </c>
      <c r="H45823" t="s">
        <v>46</v>
      </c>
      <c r="I45823" t="s">
        <v>1388</v>
      </c>
      <c r="J45823" t="s">
        <v>641</v>
      </c>
      <c r="K45823" t="s">
        <v>4480</v>
      </c>
      <c r="L45823">
        <v>1</v>
      </c>
      <c r="M45823" s="1">
        <v>41579</v>
      </c>
      <c r="N45823" s="2">
        <v>41579</v>
      </c>
      <c r="O45823" t="s">
        <v>157</v>
      </c>
      <c r="P45823">
        <v>2013</v>
      </c>
      <c r="Q45823" s="1">
        <v>41956</v>
      </c>
      <c r="R45823" s="1">
        <v>41956</v>
      </c>
      <c r="S45823">
        <v>550000</v>
      </c>
      <c r="T45823">
        <v>0</v>
      </c>
      <c r="U45823">
        <v>0</v>
      </c>
      <c r="V45823">
        <v>0</v>
      </c>
      <c r="W45823">
        <v>0</v>
      </c>
      <c r="X45823">
        <v>0</v>
      </c>
      <c r="Y45823">
        <v>0</v>
      </c>
      <c r="Z45823">
        <v>0</v>
      </c>
      <c r="AA45823">
        <v>0</v>
      </c>
      <c r="AB45823">
        <v>0</v>
      </c>
      <c r="AC45823">
        <v>0</v>
      </c>
      <c r="AD45823">
        <v>0</v>
      </c>
      <c r="AE45823">
        <v>0</v>
      </c>
      <c r="AF45823">
        <v>0</v>
      </c>
      <c r="AG45823">
        <v>0</v>
      </c>
      <c r="AH45823">
        <v>0</v>
      </c>
      <c r="AI45823">
        <v>0</v>
      </c>
      <c r="AJ45823">
        <v>0</v>
      </c>
      <c r="AK45823">
        <v>0</v>
      </c>
      <c r="AL45823">
        <v>0</v>
      </c>
      <c r="AM45823">
        <v>0</v>
      </c>
    </row>
    <row r="45824" spans="1:39" x14ac:dyDescent="0.45">
      <c r="A45824" t="s">
        <v>167760</v>
      </c>
      <c r="B45824" t="s">
        <v>167761</v>
      </c>
      <c r="C45824" t="s">
        <v>167762</v>
      </c>
      <c r="D45824" t="s">
        <v>167763</v>
      </c>
      <c r="E45824" t="s">
        <v>1573</v>
      </c>
      <c r="F45824" t="s">
        <v>275</v>
      </c>
      <c r="G45824" t="s">
        <v>57</v>
      </c>
      <c r="H45824" t="s">
        <v>260</v>
      </c>
      <c r="I45824" t="s">
        <v>261</v>
      </c>
      <c r="J45824" t="s">
        <v>262</v>
      </c>
      <c r="K45824" t="s">
        <v>262</v>
      </c>
      <c r="L45824">
        <v>2</v>
      </c>
      <c r="M45824" s="1">
        <v>40317</v>
      </c>
      <c r="N45824" s="2">
        <v>40299</v>
      </c>
      <c r="O45824" t="s">
        <v>1166</v>
      </c>
      <c r="P45824">
        <v>2010</v>
      </c>
      <c r="Q45824" s="1">
        <v>40750</v>
      </c>
      <c r="R45824" s="1">
        <v>41864</v>
      </c>
      <c r="S45824">
        <v>0</v>
      </c>
      <c r="T45824">
        <v>1600000</v>
      </c>
      <c r="U45824">
        <v>0</v>
      </c>
      <c r="V45824">
        <v>0</v>
      </c>
      <c r="W45824">
        <v>0</v>
      </c>
      <c r="X45824">
        <v>0</v>
      </c>
      <c r="Y45824">
        <v>0</v>
      </c>
      <c r="Z45824">
        <v>0</v>
      </c>
      <c r="AA45824">
        <v>0</v>
      </c>
      <c r="AB45824">
        <v>0</v>
      </c>
      <c r="AC45824">
        <v>0</v>
      </c>
      <c r="AD45824">
        <v>0</v>
      </c>
      <c r="AE45824">
        <v>0</v>
      </c>
      <c r="AF45824">
        <v>0</v>
      </c>
      <c r="AG45824">
        <v>1600000</v>
      </c>
      <c r="AH45824">
        <v>0</v>
      </c>
      <c r="AI45824">
        <v>0</v>
      </c>
      <c r="AJ45824">
        <v>0</v>
      </c>
      <c r="AK45824">
        <v>0</v>
      </c>
      <c r="AL45824">
        <v>0</v>
      </c>
      <c r="AM45824">
        <v>0</v>
      </c>
    </row>
    <row r="45825" spans="1:39" x14ac:dyDescent="0.45">
      <c r="A45825" t="s">
        <v>167764</v>
      </c>
      <c r="B45825" t="s">
        <v>167765</v>
      </c>
      <c r="C45825" t="s">
        <v>167766</v>
      </c>
      <c r="D45825" t="s">
        <v>293</v>
      </c>
      <c r="E45825" t="s">
        <v>294</v>
      </c>
      <c r="F45825" t="s">
        <v>4167</v>
      </c>
      <c r="G45825" t="s">
        <v>57</v>
      </c>
      <c r="H45825" t="s">
        <v>74</v>
      </c>
      <c r="J45825" t="s">
        <v>75</v>
      </c>
      <c r="K45825" t="s">
        <v>75</v>
      </c>
      <c r="L45825">
        <v>1</v>
      </c>
      <c r="Q45825" s="1">
        <v>40945</v>
      </c>
      <c r="R45825" s="1">
        <v>40945</v>
      </c>
      <c r="S45825">
        <v>0</v>
      </c>
      <c r="T45825">
        <v>11500000</v>
      </c>
      <c r="U45825">
        <v>0</v>
      </c>
      <c r="V45825">
        <v>0</v>
      </c>
      <c r="W45825">
        <v>0</v>
      </c>
      <c r="X45825">
        <v>0</v>
      </c>
      <c r="Y45825">
        <v>0</v>
      </c>
      <c r="Z45825">
        <v>0</v>
      </c>
      <c r="AA45825">
        <v>0</v>
      </c>
      <c r="AB45825">
        <v>0</v>
      </c>
      <c r="AC45825">
        <v>0</v>
      </c>
      <c r="AD45825">
        <v>0</v>
      </c>
      <c r="AE45825">
        <v>0</v>
      </c>
      <c r="AF45825">
        <v>11500000</v>
      </c>
      <c r="AG45825">
        <v>0</v>
      </c>
      <c r="AH45825">
        <v>0</v>
      </c>
      <c r="AI45825">
        <v>0</v>
      </c>
      <c r="AJ45825">
        <v>0</v>
      </c>
      <c r="AK45825">
        <v>0</v>
      </c>
      <c r="AL45825">
        <v>0</v>
      </c>
      <c r="AM45825">
        <v>0</v>
      </c>
    </row>
    <row r="45826" spans="1:39" x14ac:dyDescent="0.45">
      <c r="A45826" t="s">
        <v>167767</v>
      </c>
      <c r="B45826" t="s">
        <v>167768</v>
      </c>
      <c r="C45826" t="s">
        <v>167769</v>
      </c>
      <c r="F45826" s="3">
        <v>20000</v>
      </c>
      <c r="G45826" t="s">
        <v>57</v>
      </c>
      <c r="H45826" t="s">
        <v>7742</v>
      </c>
      <c r="J45826" t="s">
        <v>7743</v>
      </c>
      <c r="K45826" t="s">
        <v>7743</v>
      </c>
      <c r="L45826">
        <v>1</v>
      </c>
      <c r="Q45826" s="1">
        <v>41640</v>
      </c>
      <c r="R45826" s="1">
        <v>41640</v>
      </c>
      <c r="S45826">
        <v>20000</v>
      </c>
      <c r="T45826">
        <v>0</v>
      </c>
      <c r="U45826">
        <v>0</v>
      </c>
      <c r="V45826">
        <v>0</v>
      </c>
      <c r="W45826">
        <v>0</v>
      </c>
      <c r="X45826">
        <v>0</v>
      </c>
      <c r="Y45826">
        <v>0</v>
      </c>
      <c r="Z45826">
        <v>0</v>
      </c>
      <c r="AA45826">
        <v>0</v>
      </c>
      <c r="AB45826">
        <v>0</v>
      </c>
      <c r="AC45826">
        <v>0</v>
      </c>
      <c r="AD45826">
        <v>0</v>
      </c>
      <c r="AE45826">
        <v>0</v>
      </c>
      <c r="AF45826">
        <v>0</v>
      </c>
      <c r="AG45826">
        <v>0</v>
      </c>
      <c r="AH45826">
        <v>0</v>
      </c>
      <c r="AI45826">
        <v>0</v>
      </c>
      <c r="AJ45826">
        <v>0</v>
      </c>
      <c r="AK45826">
        <v>0</v>
      </c>
      <c r="AL45826">
        <v>0</v>
      </c>
      <c r="AM45826">
        <v>0</v>
      </c>
    </row>
    <row r="45827" spans="1:39" x14ac:dyDescent="0.45">
      <c r="A45827" t="s">
        <v>167770</v>
      </c>
      <c r="B45827" t="s">
        <v>167771</v>
      </c>
      <c r="C45827" t="s">
        <v>167772</v>
      </c>
      <c r="D45827" t="s">
        <v>315</v>
      </c>
      <c r="E45827" t="s">
        <v>316</v>
      </c>
      <c r="F45827" t="s">
        <v>3702</v>
      </c>
      <c r="G45827" t="s">
        <v>57</v>
      </c>
      <c r="H45827" t="s">
        <v>46</v>
      </c>
      <c r="I45827" t="s">
        <v>81</v>
      </c>
      <c r="J45827" t="s">
        <v>1436</v>
      </c>
      <c r="K45827" t="s">
        <v>62724</v>
      </c>
      <c r="L45827">
        <v>4</v>
      </c>
      <c r="M45827" s="1">
        <v>36892</v>
      </c>
      <c r="N45827" s="2">
        <v>36892</v>
      </c>
      <c r="O45827" t="s">
        <v>172</v>
      </c>
      <c r="P45827">
        <v>2001</v>
      </c>
      <c r="Q45827" s="1">
        <v>41122</v>
      </c>
      <c r="R45827" s="1">
        <v>41822</v>
      </c>
      <c r="S45827">
        <v>0</v>
      </c>
      <c r="T45827">
        <v>12500000</v>
      </c>
      <c r="U45827">
        <v>0</v>
      </c>
      <c r="V45827">
        <v>0</v>
      </c>
      <c r="W45827">
        <v>0</v>
      </c>
      <c r="X45827">
        <v>0</v>
      </c>
      <c r="Y45827">
        <v>0</v>
      </c>
      <c r="Z45827">
        <v>0</v>
      </c>
      <c r="AA45827">
        <v>0</v>
      </c>
      <c r="AB45827">
        <v>0</v>
      </c>
      <c r="AC45827">
        <v>0</v>
      </c>
      <c r="AD45827">
        <v>0</v>
      </c>
      <c r="AE45827">
        <v>0</v>
      </c>
      <c r="AF45827">
        <v>11000000</v>
      </c>
      <c r="AG45827">
        <v>0</v>
      </c>
      <c r="AH45827">
        <v>0</v>
      </c>
      <c r="AI45827">
        <v>0</v>
      </c>
      <c r="AJ45827">
        <v>0</v>
      </c>
      <c r="AK45827">
        <v>0</v>
      </c>
      <c r="AL45827">
        <v>0</v>
      </c>
      <c r="AM45827">
        <v>0</v>
      </c>
    </row>
    <row r="45828" spans="1:39" x14ac:dyDescent="0.45">
      <c r="A45828" t="s">
        <v>167773</v>
      </c>
      <c r="B45828" t="s">
        <v>167774</v>
      </c>
      <c r="D45828" t="s">
        <v>167775</v>
      </c>
      <c r="E45828" t="s">
        <v>4213</v>
      </c>
      <c r="F45828" t="s">
        <v>766</v>
      </c>
      <c r="G45828" t="s">
        <v>57</v>
      </c>
      <c r="H45828" t="s">
        <v>46</v>
      </c>
      <c r="I45828" t="s">
        <v>58</v>
      </c>
      <c r="J45828" t="s">
        <v>198</v>
      </c>
      <c r="K45828" t="s">
        <v>833</v>
      </c>
      <c r="L45828">
        <v>1</v>
      </c>
      <c r="Q45828" s="1">
        <v>38718</v>
      </c>
      <c r="R45828" s="1">
        <v>38718</v>
      </c>
      <c r="S45828">
        <v>0</v>
      </c>
      <c r="T45828">
        <v>0</v>
      </c>
      <c r="U45828">
        <v>0</v>
      </c>
      <c r="V45828">
        <v>0</v>
      </c>
      <c r="W45828">
        <v>0</v>
      </c>
      <c r="X45828">
        <v>0</v>
      </c>
      <c r="Y45828">
        <v>400000</v>
      </c>
      <c r="Z45828">
        <v>0</v>
      </c>
      <c r="AA45828">
        <v>0</v>
      </c>
      <c r="AB45828">
        <v>0</v>
      </c>
      <c r="AC45828">
        <v>0</v>
      </c>
      <c r="AD45828">
        <v>0</v>
      </c>
      <c r="AE45828">
        <v>0</v>
      </c>
      <c r="AF45828">
        <v>0</v>
      </c>
      <c r="AG45828">
        <v>0</v>
      </c>
      <c r="AH45828">
        <v>0</v>
      </c>
      <c r="AI45828">
        <v>0</v>
      </c>
      <c r="AJ45828">
        <v>0</v>
      </c>
      <c r="AK45828">
        <v>0</v>
      </c>
      <c r="AL45828">
        <v>0</v>
      </c>
      <c r="AM45828">
        <v>0</v>
      </c>
    </row>
    <row r="45829" spans="1:39" x14ac:dyDescent="0.45">
      <c r="A45829" t="s">
        <v>167776</v>
      </c>
      <c r="B45829" t="s">
        <v>167777</v>
      </c>
      <c r="C45829" t="s">
        <v>167778</v>
      </c>
      <c r="D45829" t="s">
        <v>96789</v>
      </c>
      <c r="E45829" t="s">
        <v>5345</v>
      </c>
      <c r="F45829" t="s">
        <v>109</v>
      </c>
      <c r="G45829" t="s">
        <v>57</v>
      </c>
      <c r="H45829" t="s">
        <v>46</v>
      </c>
      <c r="I45829" t="s">
        <v>47</v>
      </c>
      <c r="J45829" t="s">
        <v>48</v>
      </c>
      <c r="K45829" t="s">
        <v>49</v>
      </c>
      <c r="L45829">
        <v>3</v>
      </c>
      <c r="M45829" s="1">
        <v>40848</v>
      </c>
      <c r="N45829" s="2">
        <v>40848</v>
      </c>
      <c r="O45829" t="s">
        <v>94</v>
      </c>
      <c r="P45829">
        <v>2011</v>
      </c>
      <c r="Q45829" s="1">
        <v>40884</v>
      </c>
      <c r="R45829" s="1">
        <v>41669</v>
      </c>
      <c r="S45829">
        <v>2000000</v>
      </c>
      <c r="T45829">
        <v>0</v>
      </c>
      <c r="U45829">
        <v>0</v>
      </c>
      <c r="V45829">
        <v>0</v>
      </c>
      <c r="W45829">
        <v>0</v>
      </c>
      <c r="X45829">
        <v>0</v>
      </c>
      <c r="Y45829">
        <v>0</v>
      </c>
      <c r="Z45829">
        <v>0</v>
      </c>
      <c r="AA45829">
        <v>0</v>
      </c>
      <c r="AB45829">
        <v>0</v>
      </c>
      <c r="AC45829">
        <v>0</v>
      </c>
      <c r="AD45829">
        <v>0</v>
      </c>
      <c r="AE45829">
        <v>0</v>
      </c>
      <c r="AF45829">
        <v>0</v>
      </c>
      <c r="AG45829">
        <v>0</v>
      </c>
      <c r="AH45829">
        <v>0</v>
      </c>
      <c r="AI45829">
        <v>0</v>
      </c>
      <c r="AJ45829">
        <v>0</v>
      </c>
      <c r="AK45829">
        <v>0</v>
      </c>
      <c r="AL45829">
        <v>0</v>
      </c>
      <c r="AM45829">
        <v>0</v>
      </c>
    </row>
    <row r="45830" spans="1:39" x14ac:dyDescent="0.45">
      <c r="A45830" t="s">
        <v>167779</v>
      </c>
      <c r="B45830" t="s">
        <v>167780</v>
      </c>
      <c r="C45830" t="s">
        <v>167781</v>
      </c>
      <c r="D45830" t="s">
        <v>88</v>
      </c>
      <c r="E45830" t="s">
        <v>89</v>
      </c>
      <c r="F45830" t="s">
        <v>167782</v>
      </c>
      <c r="G45830" t="s">
        <v>57</v>
      </c>
      <c r="H45830" t="s">
        <v>46</v>
      </c>
      <c r="I45830" t="s">
        <v>58</v>
      </c>
      <c r="J45830" t="s">
        <v>198</v>
      </c>
      <c r="K45830" t="s">
        <v>1363</v>
      </c>
      <c r="L45830">
        <v>1</v>
      </c>
      <c r="M45830" s="1">
        <v>41153</v>
      </c>
      <c r="N45830" s="2">
        <v>41153</v>
      </c>
      <c r="O45830" t="s">
        <v>596</v>
      </c>
      <c r="P45830">
        <v>2012</v>
      </c>
      <c r="Q45830" s="1">
        <v>41240</v>
      </c>
      <c r="R45830" s="1">
        <v>41240</v>
      </c>
      <c r="S45830">
        <v>0</v>
      </c>
      <c r="T45830">
        <v>14350000</v>
      </c>
      <c r="U45830">
        <v>0</v>
      </c>
      <c r="V45830">
        <v>0</v>
      </c>
      <c r="W45830">
        <v>0</v>
      </c>
      <c r="X45830">
        <v>0</v>
      </c>
      <c r="Y45830">
        <v>0</v>
      </c>
      <c r="Z45830">
        <v>0</v>
      </c>
      <c r="AA45830">
        <v>0</v>
      </c>
      <c r="AB45830">
        <v>0</v>
      </c>
      <c r="AC45830">
        <v>0</v>
      </c>
      <c r="AD45830">
        <v>0</v>
      </c>
      <c r="AE45830">
        <v>0</v>
      </c>
      <c r="AF45830">
        <v>14350000</v>
      </c>
      <c r="AG45830">
        <v>0</v>
      </c>
      <c r="AH45830">
        <v>0</v>
      </c>
      <c r="AI45830">
        <v>0</v>
      </c>
      <c r="AJ45830">
        <v>0</v>
      </c>
      <c r="AK45830">
        <v>0</v>
      </c>
      <c r="AL45830">
        <v>0</v>
      </c>
      <c r="AM45830">
        <v>0</v>
      </c>
    </row>
    <row r="45831" spans="1:39" x14ac:dyDescent="0.45">
      <c r="A45831" t="s">
        <v>167783</v>
      </c>
      <c r="B45831" t="s">
        <v>167784</v>
      </c>
      <c r="C45831" t="s">
        <v>167785</v>
      </c>
      <c r="D45831" t="s">
        <v>167786</v>
      </c>
      <c r="E45831" t="s">
        <v>462</v>
      </c>
      <c r="F45831" t="s">
        <v>114</v>
      </c>
      <c r="G45831" t="s">
        <v>45</v>
      </c>
      <c r="H45831" t="s">
        <v>715</v>
      </c>
      <c r="J45831" t="s">
        <v>716</v>
      </c>
      <c r="K45831" t="s">
        <v>71889</v>
      </c>
      <c r="L45831">
        <v>1</v>
      </c>
      <c r="M45831" s="1">
        <v>39814</v>
      </c>
      <c r="N45831" s="2">
        <v>39814</v>
      </c>
      <c r="O45831" t="s">
        <v>188</v>
      </c>
      <c r="P45831">
        <v>2009</v>
      </c>
      <c r="Q45831" s="1">
        <v>41244</v>
      </c>
      <c r="R45831" s="1">
        <v>41244</v>
      </c>
      <c r="S45831">
        <v>0</v>
      </c>
      <c r="T45831">
        <v>0</v>
      </c>
      <c r="U45831">
        <v>0</v>
      </c>
      <c r="V45831">
        <v>0</v>
      </c>
      <c r="W45831">
        <v>0</v>
      </c>
      <c r="X45831">
        <v>0</v>
      </c>
      <c r="Y45831">
        <v>0</v>
      </c>
      <c r="Z45831">
        <v>0</v>
      </c>
      <c r="AA45831">
        <v>0</v>
      </c>
      <c r="AB45831">
        <v>0</v>
      </c>
      <c r="AC45831">
        <v>0</v>
      </c>
      <c r="AD45831">
        <v>0</v>
      </c>
      <c r="AE45831">
        <v>0</v>
      </c>
      <c r="AF45831">
        <v>0</v>
      </c>
      <c r="AG45831">
        <v>0</v>
      </c>
      <c r="AH45831">
        <v>0</v>
      </c>
      <c r="AI45831">
        <v>0</v>
      </c>
      <c r="AJ45831">
        <v>0</v>
      </c>
      <c r="AK45831">
        <v>0</v>
      </c>
      <c r="AL45831">
        <v>0</v>
      </c>
      <c r="AM45831">
        <v>0</v>
      </c>
    </row>
    <row r="45832" spans="1:39" x14ac:dyDescent="0.45">
      <c r="A45832" t="s">
        <v>167787</v>
      </c>
      <c r="B45832" t="s">
        <v>167788</v>
      </c>
      <c r="C45832" t="s">
        <v>167789</v>
      </c>
      <c r="D45832" t="s">
        <v>167790</v>
      </c>
      <c r="E45832" t="s">
        <v>2697</v>
      </c>
      <c r="F45832" t="s">
        <v>846</v>
      </c>
      <c r="G45832" t="s">
        <v>57</v>
      </c>
      <c r="H45832" t="s">
        <v>496</v>
      </c>
      <c r="J45832" t="s">
        <v>7679</v>
      </c>
      <c r="K45832" t="s">
        <v>7679</v>
      </c>
      <c r="L45832">
        <v>1</v>
      </c>
      <c r="Q45832" s="1">
        <v>41816</v>
      </c>
      <c r="R45832" s="1">
        <v>41816</v>
      </c>
      <c r="S45832">
        <v>0</v>
      </c>
      <c r="T45832">
        <v>1000000</v>
      </c>
      <c r="U45832">
        <v>0</v>
      </c>
      <c r="V45832">
        <v>0</v>
      </c>
      <c r="W45832">
        <v>0</v>
      </c>
      <c r="X45832">
        <v>0</v>
      </c>
      <c r="Y45832">
        <v>0</v>
      </c>
      <c r="Z45832">
        <v>0</v>
      </c>
      <c r="AA45832">
        <v>0</v>
      </c>
      <c r="AB45832">
        <v>0</v>
      </c>
      <c r="AC45832">
        <v>0</v>
      </c>
      <c r="AD45832">
        <v>0</v>
      </c>
      <c r="AE45832">
        <v>0</v>
      </c>
      <c r="AF45832">
        <v>0</v>
      </c>
      <c r="AG45832">
        <v>0</v>
      </c>
      <c r="AH45832">
        <v>0</v>
      </c>
      <c r="AI45832">
        <v>0</v>
      </c>
      <c r="AJ45832">
        <v>0</v>
      </c>
      <c r="AK45832">
        <v>0</v>
      </c>
      <c r="AL45832">
        <v>0</v>
      </c>
      <c r="AM45832">
        <v>0</v>
      </c>
    </row>
    <row r="45833" spans="1:39" x14ac:dyDescent="0.45">
      <c r="A45833" t="s">
        <v>167791</v>
      </c>
      <c r="B45833" t="s">
        <v>167792</v>
      </c>
      <c r="C45833" t="s">
        <v>167793</v>
      </c>
      <c r="D45833" t="s">
        <v>1757</v>
      </c>
      <c r="E45833" t="s">
        <v>1758</v>
      </c>
      <c r="F45833" t="s">
        <v>167794</v>
      </c>
      <c r="G45833" t="s">
        <v>57</v>
      </c>
      <c r="H45833" t="s">
        <v>46</v>
      </c>
      <c r="I45833" t="s">
        <v>58</v>
      </c>
      <c r="J45833" t="s">
        <v>198</v>
      </c>
      <c r="K45833" t="s">
        <v>1000</v>
      </c>
      <c r="L45833">
        <v>6</v>
      </c>
      <c r="M45833" s="1">
        <v>39783</v>
      </c>
      <c r="N45833" s="2">
        <v>39783</v>
      </c>
      <c r="O45833" t="s">
        <v>872</v>
      </c>
      <c r="P45833">
        <v>2008</v>
      </c>
      <c r="Q45833" s="1">
        <v>39966</v>
      </c>
      <c r="R45833" s="1">
        <v>41689</v>
      </c>
      <c r="S45833">
        <v>0</v>
      </c>
      <c r="T45833">
        <v>144499999</v>
      </c>
      <c r="U45833">
        <v>0</v>
      </c>
      <c r="V45833">
        <v>0</v>
      </c>
      <c r="W45833">
        <v>0</v>
      </c>
      <c r="X45833">
        <v>0</v>
      </c>
      <c r="Y45833">
        <v>0</v>
      </c>
      <c r="Z45833">
        <v>0</v>
      </c>
      <c r="AA45833">
        <v>0</v>
      </c>
      <c r="AB45833">
        <v>0</v>
      </c>
      <c r="AC45833">
        <v>0</v>
      </c>
      <c r="AD45833">
        <v>0</v>
      </c>
      <c r="AE45833">
        <v>0</v>
      </c>
      <c r="AF45833">
        <v>11000000</v>
      </c>
      <c r="AG45833">
        <v>21000000</v>
      </c>
      <c r="AH45833">
        <v>37499999</v>
      </c>
      <c r="AI45833">
        <v>20000000</v>
      </c>
      <c r="AJ45833">
        <v>55000000</v>
      </c>
      <c r="AK45833">
        <v>0</v>
      </c>
      <c r="AL45833">
        <v>0</v>
      </c>
      <c r="AM45833">
        <v>0</v>
      </c>
    </row>
    <row r="45834" spans="1:39" x14ac:dyDescent="0.45">
      <c r="A45834" t="s">
        <v>167795</v>
      </c>
      <c r="B45834" t="s">
        <v>167796</v>
      </c>
      <c r="C45834" t="s">
        <v>167797</v>
      </c>
      <c r="D45834" t="s">
        <v>3096</v>
      </c>
      <c r="E45834" t="s">
        <v>3097</v>
      </c>
      <c r="F45834" t="s">
        <v>846</v>
      </c>
      <c r="G45834" t="s">
        <v>57</v>
      </c>
      <c r="H45834" t="s">
        <v>46</v>
      </c>
      <c r="I45834" t="s">
        <v>58</v>
      </c>
      <c r="J45834" t="s">
        <v>198</v>
      </c>
      <c r="K45834" t="s">
        <v>1363</v>
      </c>
      <c r="L45834">
        <v>1</v>
      </c>
      <c r="M45834" s="1">
        <v>40179</v>
      </c>
      <c r="N45834" s="2">
        <v>40179</v>
      </c>
      <c r="O45834" t="s">
        <v>118</v>
      </c>
      <c r="P45834">
        <v>2010</v>
      </c>
      <c r="Q45834" s="1">
        <v>41787</v>
      </c>
      <c r="R45834" s="1">
        <v>41787</v>
      </c>
      <c r="S45834">
        <v>0</v>
      </c>
      <c r="T45834">
        <v>1000000</v>
      </c>
      <c r="U45834">
        <v>0</v>
      </c>
      <c r="V45834">
        <v>0</v>
      </c>
      <c r="W45834">
        <v>0</v>
      </c>
      <c r="X45834">
        <v>0</v>
      </c>
      <c r="Y45834">
        <v>0</v>
      </c>
      <c r="Z45834">
        <v>0</v>
      </c>
      <c r="AA45834">
        <v>0</v>
      </c>
      <c r="AB45834">
        <v>0</v>
      </c>
      <c r="AC45834">
        <v>0</v>
      </c>
      <c r="AD45834">
        <v>0</v>
      </c>
      <c r="AE45834">
        <v>0</v>
      </c>
      <c r="AF45834">
        <v>0</v>
      </c>
      <c r="AG45834">
        <v>0</v>
      </c>
      <c r="AH45834">
        <v>0</v>
      </c>
      <c r="AI45834">
        <v>0</v>
      </c>
      <c r="AJ45834">
        <v>0</v>
      </c>
      <c r="AK45834">
        <v>0</v>
      </c>
      <c r="AL45834">
        <v>0</v>
      </c>
      <c r="AM45834">
        <v>0</v>
      </c>
    </row>
    <row r="45835" spans="1:39" x14ac:dyDescent="0.45">
      <c r="A45835" t="s">
        <v>167798</v>
      </c>
      <c r="B45835" t="s">
        <v>167799</v>
      </c>
      <c r="D45835" t="s">
        <v>2191</v>
      </c>
      <c r="E45835" t="s">
        <v>2192</v>
      </c>
      <c r="F45835" t="s">
        <v>114</v>
      </c>
      <c r="G45835" t="s">
        <v>57</v>
      </c>
      <c r="H45835" t="s">
        <v>46</v>
      </c>
      <c r="I45835" t="s">
        <v>994</v>
      </c>
      <c r="J45835" t="s">
        <v>995</v>
      </c>
      <c r="K45835" t="s">
        <v>995</v>
      </c>
      <c r="L45835">
        <v>1</v>
      </c>
      <c r="M45835" s="1">
        <v>41372</v>
      </c>
      <c r="N45835" s="2">
        <v>41365</v>
      </c>
      <c r="O45835" t="s">
        <v>439</v>
      </c>
      <c r="P45835">
        <v>2013</v>
      </c>
      <c r="Q45835" s="1">
        <v>41378</v>
      </c>
      <c r="R45835" s="1">
        <v>41378</v>
      </c>
      <c r="S45835">
        <v>0</v>
      </c>
      <c r="T45835">
        <v>0</v>
      </c>
      <c r="U45835">
        <v>0</v>
      </c>
      <c r="V45835">
        <v>0</v>
      </c>
      <c r="W45835">
        <v>0</v>
      </c>
      <c r="X45835">
        <v>0</v>
      </c>
      <c r="Y45835">
        <v>0</v>
      </c>
      <c r="Z45835">
        <v>0</v>
      </c>
      <c r="AA45835">
        <v>0</v>
      </c>
      <c r="AB45835">
        <v>0</v>
      </c>
      <c r="AC45835">
        <v>0</v>
      </c>
      <c r="AD45835">
        <v>0</v>
      </c>
      <c r="AE45835">
        <v>0</v>
      </c>
      <c r="AF45835">
        <v>0</v>
      </c>
      <c r="AG45835">
        <v>0</v>
      </c>
      <c r="AH45835">
        <v>0</v>
      </c>
      <c r="AI45835">
        <v>0</v>
      </c>
      <c r="AJ45835">
        <v>0</v>
      </c>
      <c r="AK45835">
        <v>0</v>
      </c>
      <c r="AL45835">
        <v>0</v>
      </c>
      <c r="AM45835">
        <v>0</v>
      </c>
    </row>
    <row r="45836" spans="1:39" x14ac:dyDescent="0.45">
      <c r="A45836" t="s">
        <v>167800</v>
      </c>
      <c r="B45836" t="s">
        <v>167801</v>
      </c>
      <c r="C45836" t="s">
        <v>167802</v>
      </c>
      <c r="D45836" t="s">
        <v>88</v>
      </c>
      <c r="E45836" t="s">
        <v>89</v>
      </c>
      <c r="F45836" t="s">
        <v>167803</v>
      </c>
      <c r="G45836" t="s">
        <v>57</v>
      </c>
      <c r="H45836" t="s">
        <v>46</v>
      </c>
      <c r="I45836" t="s">
        <v>526</v>
      </c>
      <c r="J45836" t="s">
        <v>527</v>
      </c>
      <c r="K45836" t="s">
        <v>72656</v>
      </c>
      <c r="L45836">
        <v>5</v>
      </c>
      <c r="M45836" s="1">
        <v>38353</v>
      </c>
      <c r="N45836" s="2">
        <v>38353</v>
      </c>
      <c r="O45836" t="s">
        <v>464</v>
      </c>
      <c r="P45836">
        <v>2005</v>
      </c>
      <c r="Q45836" s="1">
        <v>40434</v>
      </c>
      <c r="R45836" s="1">
        <v>41506</v>
      </c>
      <c r="S45836">
        <v>0</v>
      </c>
      <c r="T45836">
        <v>357000</v>
      </c>
      <c r="U45836">
        <v>0</v>
      </c>
      <c r="V45836">
        <v>0</v>
      </c>
      <c r="W45836">
        <v>0</v>
      </c>
      <c r="X45836">
        <v>2406256</v>
      </c>
      <c r="Y45836">
        <v>0</v>
      </c>
      <c r="Z45836">
        <v>0</v>
      </c>
      <c r="AA45836">
        <v>3434748</v>
      </c>
      <c r="AB45836">
        <v>0</v>
      </c>
      <c r="AC45836">
        <v>0</v>
      </c>
      <c r="AD45836">
        <v>0</v>
      </c>
      <c r="AE45836">
        <v>0</v>
      </c>
      <c r="AF45836">
        <v>0</v>
      </c>
      <c r="AG45836">
        <v>0</v>
      </c>
      <c r="AH45836">
        <v>0</v>
      </c>
      <c r="AI45836">
        <v>0</v>
      </c>
      <c r="AJ45836">
        <v>0</v>
      </c>
      <c r="AK45836">
        <v>0</v>
      </c>
      <c r="AL45836">
        <v>0</v>
      </c>
      <c r="AM45836">
        <v>0</v>
      </c>
    </row>
    <row r="45837" spans="1:39" x14ac:dyDescent="0.45">
      <c r="A45837" t="s">
        <v>167804</v>
      </c>
      <c r="B45837" t="s">
        <v>167805</v>
      </c>
      <c r="C45837" t="s">
        <v>167806</v>
      </c>
      <c r="D45837" t="s">
        <v>167807</v>
      </c>
      <c r="E45837" t="s">
        <v>89</v>
      </c>
      <c r="F45837" t="s">
        <v>167808</v>
      </c>
      <c r="G45837" t="s">
        <v>57</v>
      </c>
      <c r="H45837" t="s">
        <v>192</v>
      </c>
      <c r="J45837" t="s">
        <v>193</v>
      </c>
      <c r="K45837" t="s">
        <v>193</v>
      </c>
      <c r="L45837">
        <v>1</v>
      </c>
      <c r="M45837" s="1">
        <v>40946</v>
      </c>
      <c r="N45837" s="2">
        <v>40940</v>
      </c>
      <c r="O45837" t="s">
        <v>132</v>
      </c>
      <c r="P45837">
        <v>2012</v>
      </c>
      <c r="Q45837" s="1">
        <v>41382</v>
      </c>
      <c r="R45837" s="1">
        <v>41382</v>
      </c>
      <c r="S45837">
        <v>130450</v>
      </c>
      <c r="T45837">
        <v>0</v>
      </c>
      <c r="U45837">
        <v>0</v>
      </c>
      <c r="V45837">
        <v>0</v>
      </c>
      <c r="W45837">
        <v>0</v>
      </c>
      <c r="X45837">
        <v>0</v>
      </c>
      <c r="Y45837">
        <v>0</v>
      </c>
      <c r="Z45837">
        <v>0</v>
      </c>
      <c r="AA45837">
        <v>0</v>
      </c>
      <c r="AB45837">
        <v>0</v>
      </c>
      <c r="AC45837">
        <v>0</v>
      </c>
      <c r="AD45837">
        <v>0</v>
      </c>
      <c r="AE45837">
        <v>0</v>
      </c>
      <c r="AF45837">
        <v>0</v>
      </c>
      <c r="AG45837">
        <v>0</v>
      </c>
      <c r="AH45837">
        <v>0</v>
      </c>
      <c r="AI45837">
        <v>0</v>
      </c>
      <c r="AJ45837">
        <v>0</v>
      </c>
      <c r="AK45837">
        <v>0</v>
      </c>
      <c r="AL45837">
        <v>0</v>
      </c>
      <c r="AM45837">
        <v>0</v>
      </c>
    </row>
    <row r="45838" spans="1:39" x14ac:dyDescent="0.45">
      <c r="A45838" t="s">
        <v>167809</v>
      </c>
      <c r="B45838" t="s">
        <v>167810</v>
      </c>
      <c r="C45838" t="s">
        <v>167811</v>
      </c>
      <c r="D45838" t="s">
        <v>42936</v>
      </c>
      <c r="E45838" t="s">
        <v>89</v>
      </c>
      <c r="F45838" t="s">
        <v>16527</v>
      </c>
      <c r="G45838" t="s">
        <v>57</v>
      </c>
      <c r="H45838" t="s">
        <v>46</v>
      </c>
      <c r="I45838" t="s">
        <v>648</v>
      </c>
      <c r="J45838" t="s">
        <v>649</v>
      </c>
      <c r="K45838" t="s">
        <v>6785</v>
      </c>
      <c r="L45838">
        <v>2</v>
      </c>
      <c r="M45838" s="1">
        <v>37438</v>
      </c>
      <c r="N45838" s="2">
        <v>37438</v>
      </c>
      <c r="O45838" t="s">
        <v>11282</v>
      </c>
      <c r="P45838">
        <v>2002</v>
      </c>
      <c r="Q45838" s="1">
        <v>39274</v>
      </c>
      <c r="R45838" s="1">
        <v>41955</v>
      </c>
      <c r="S45838">
        <v>0</v>
      </c>
      <c r="T45838">
        <v>26500000</v>
      </c>
      <c r="U45838">
        <v>0</v>
      </c>
      <c r="V45838">
        <v>0</v>
      </c>
      <c r="W45838">
        <v>0</v>
      </c>
      <c r="X45838">
        <v>0</v>
      </c>
      <c r="Y45838">
        <v>0</v>
      </c>
      <c r="Z45838">
        <v>0</v>
      </c>
      <c r="AA45838">
        <v>0</v>
      </c>
      <c r="AB45838">
        <v>0</v>
      </c>
      <c r="AC45838">
        <v>0</v>
      </c>
      <c r="AD45838">
        <v>0</v>
      </c>
      <c r="AE45838">
        <v>0</v>
      </c>
      <c r="AF45838">
        <v>6500000</v>
      </c>
      <c r="AG45838">
        <v>20000000</v>
      </c>
      <c r="AH45838">
        <v>0</v>
      </c>
      <c r="AI45838">
        <v>0</v>
      </c>
      <c r="AJ45838">
        <v>0</v>
      </c>
      <c r="AK45838">
        <v>0</v>
      </c>
      <c r="AL45838">
        <v>0</v>
      </c>
      <c r="AM45838">
        <v>0</v>
      </c>
    </row>
    <row r="45839" spans="1:39" x14ac:dyDescent="0.45">
      <c r="A45839" t="s">
        <v>167812</v>
      </c>
      <c r="B45839" t="s">
        <v>167813</v>
      </c>
      <c r="C45839" t="s">
        <v>167814</v>
      </c>
      <c r="D45839" t="s">
        <v>247</v>
      </c>
      <c r="E45839" t="s">
        <v>248</v>
      </c>
      <c r="F45839" t="s">
        <v>457</v>
      </c>
      <c r="G45839" t="s">
        <v>57</v>
      </c>
      <c r="H45839" t="s">
        <v>46</v>
      </c>
      <c r="I45839" t="s">
        <v>205</v>
      </c>
      <c r="J45839" t="s">
        <v>206</v>
      </c>
      <c r="K45839" t="s">
        <v>2339</v>
      </c>
      <c r="L45839">
        <v>1</v>
      </c>
      <c r="M45839" s="1">
        <v>40909</v>
      </c>
      <c r="N45839" s="2">
        <v>40909</v>
      </c>
      <c r="O45839" t="s">
        <v>132</v>
      </c>
      <c r="P45839">
        <v>2012</v>
      </c>
      <c r="Q45839" s="1">
        <v>41526</v>
      </c>
      <c r="R45839" s="1">
        <v>41526</v>
      </c>
      <c r="S45839">
        <v>0</v>
      </c>
      <c r="T45839">
        <v>0</v>
      </c>
      <c r="U45839">
        <v>0</v>
      </c>
      <c r="V45839">
        <v>0</v>
      </c>
      <c r="W45839">
        <v>0</v>
      </c>
      <c r="X45839">
        <v>0</v>
      </c>
      <c r="Y45839">
        <v>2500000</v>
      </c>
      <c r="Z45839">
        <v>0</v>
      </c>
      <c r="AA45839">
        <v>0</v>
      </c>
      <c r="AB45839">
        <v>0</v>
      </c>
      <c r="AC45839">
        <v>0</v>
      </c>
      <c r="AD45839">
        <v>0</v>
      </c>
      <c r="AE45839">
        <v>0</v>
      </c>
      <c r="AF45839">
        <v>0</v>
      </c>
      <c r="AG45839">
        <v>0</v>
      </c>
      <c r="AH45839">
        <v>0</v>
      </c>
      <c r="AI45839">
        <v>0</v>
      </c>
      <c r="AJ45839">
        <v>0</v>
      </c>
      <c r="AK45839">
        <v>0</v>
      </c>
      <c r="AL45839">
        <v>0</v>
      </c>
      <c r="AM45839">
        <v>0</v>
      </c>
    </row>
    <row r="45840" spans="1:39" x14ac:dyDescent="0.45">
      <c r="A45840" t="s">
        <v>167815</v>
      </c>
      <c r="B45840" t="s">
        <v>167816</v>
      </c>
      <c r="C45840" t="s">
        <v>167817</v>
      </c>
      <c r="D45840" t="s">
        <v>167818</v>
      </c>
      <c r="E45840" t="s">
        <v>89</v>
      </c>
      <c r="F45840" t="s">
        <v>114</v>
      </c>
      <c r="G45840" t="s">
        <v>45</v>
      </c>
      <c r="H45840" t="s">
        <v>46</v>
      </c>
      <c r="I45840" t="s">
        <v>58</v>
      </c>
      <c r="J45840" t="s">
        <v>198</v>
      </c>
      <c r="K45840" t="s">
        <v>199</v>
      </c>
      <c r="L45840">
        <v>1</v>
      </c>
      <c r="M45840" s="1">
        <v>39814</v>
      </c>
      <c r="N45840" s="2">
        <v>39814</v>
      </c>
      <c r="O45840" t="s">
        <v>188</v>
      </c>
      <c r="P45840">
        <v>2009</v>
      </c>
      <c r="Q45840" s="1">
        <v>40360</v>
      </c>
      <c r="R45840" s="1">
        <v>40360</v>
      </c>
      <c r="S45840">
        <v>0</v>
      </c>
      <c r="T45840">
        <v>0</v>
      </c>
      <c r="U45840">
        <v>0</v>
      </c>
      <c r="V45840">
        <v>0</v>
      </c>
      <c r="W45840">
        <v>0</v>
      </c>
      <c r="X45840">
        <v>0</v>
      </c>
      <c r="Y45840">
        <v>0</v>
      </c>
      <c r="Z45840">
        <v>0</v>
      </c>
      <c r="AA45840">
        <v>0</v>
      </c>
      <c r="AB45840">
        <v>0</v>
      </c>
      <c r="AC45840">
        <v>0</v>
      </c>
      <c r="AD45840">
        <v>0</v>
      </c>
      <c r="AE45840">
        <v>0</v>
      </c>
      <c r="AF45840">
        <v>0</v>
      </c>
      <c r="AG45840">
        <v>0</v>
      </c>
      <c r="AH45840">
        <v>0</v>
      </c>
      <c r="AI45840">
        <v>0</v>
      </c>
      <c r="AJ45840">
        <v>0</v>
      </c>
      <c r="AK45840">
        <v>0</v>
      </c>
      <c r="AL45840">
        <v>0</v>
      </c>
      <c r="AM45840">
        <v>0</v>
      </c>
    </row>
    <row r="45841" spans="1:39" x14ac:dyDescent="0.45">
      <c r="A45841" t="s">
        <v>167819</v>
      </c>
      <c r="B45841" t="s">
        <v>167820</v>
      </c>
      <c r="F45841" t="s">
        <v>117555</v>
      </c>
      <c r="G45841" t="s">
        <v>101</v>
      </c>
      <c r="L45841">
        <v>1</v>
      </c>
      <c r="Q45841" s="1">
        <v>39864</v>
      </c>
      <c r="R45841" s="1">
        <v>39864</v>
      </c>
      <c r="S45841">
        <v>458000</v>
      </c>
      <c r="T45841">
        <v>0</v>
      </c>
      <c r="U45841">
        <v>0</v>
      </c>
      <c r="V45841">
        <v>0</v>
      </c>
      <c r="W45841">
        <v>0</v>
      </c>
      <c r="X45841">
        <v>0</v>
      </c>
      <c r="Y45841">
        <v>0</v>
      </c>
      <c r="Z45841">
        <v>0</v>
      </c>
      <c r="AA45841">
        <v>0</v>
      </c>
      <c r="AB45841">
        <v>0</v>
      </c>
      <c r="AC45841">
        <v>0</v>
      </c>
      <c r="AD45841">
        <v>0</v>
      </c>
      <c r="AE45841">
        <v>0</v>
      </c>
      <c r="AF45841">
        <v>0</v>
      </c>
      <c r="AG45841">
        <v>0</v>
      </c>
      <c r="AH45841">
        <v>0</v>
      </c>
      <c r="AI45841">
        <v>0</v>
      </c>
      <c r="AJ45841">
        <v>0</v>
      </c>
      <c r="AK45841">
        <v>0</v>
      </c>
      <c r="AL45841">
        <v>0</v>
      </c>
      <c r="AM45841">
        <v>0</v>
      </c>
    </row>
    <row r="45842" spans="1:39" x14ac:dyDescent="0.45">
      <c r="A45842" t="s">
        <v>167821</v>
      </c>
      <c r="B45842" t="s">
        <v>167822</v>
      </c>
      <c r="C45842" t="s">
        <v>167823</v>
      </c>
      <c r="D45842" t="s">
        <v>167824</v>
      </c>
      <c r="E45842" t="s">
        <v>11489</v>
      </c>
      <c r="F45842" t="s">
        <v>167825</v>
      </c>
      <c r="G45842" t="s">
        <v>57</v>
      </c>
      <c r="H45842" t="s">
        <v>192</v>
      </c>
      <c r="J45842" t="s">
        <v>193</v>
      </c>
      <c r="K45842" t="s">
        <v>193</v>
      </c>
      <c r="L45842">
        <v>2</v>
      </c>
      <c r="M45842" s="1">
        <v>40544</v>
      </c>
      <c r="N45842" s="2">
        <v>40544</v>
      </c>
      <c r="O45842" t="s">
        <v>528</v>
      </c>
      <c r="P45842">
        <v>2011</v>
      </c>
      <c r="Q45842" s="1">
        <v>41144</v>
      </c>
      <c r="R45842" s="1">
        <v>41409</v>
      </c>
      <c r="S45842">
        <v>878640</v>
      </c>
      <c r="T45842">
        <v>2800000</v>
      </c>
      <c r="U45842">
        <v>0</v>
      </c>
      <c r="V45842">
        <v>0</v>
      </c>
      <c r="W45842">
        <v>0</v>
      </c>
      <c r="X45842">
        <v>0</v>
      </c>
      <c r="Y45842">
        <v>0</v>
      </c>
      <c r="Z45842">
        <v>0</v>
      </c>
      <c r="AA45842">
        <v>0</v>
      </c>
      <c r="AB45842">
        <v>0</v>
      </c>
      <c r="AC45842">
        <v>0</v>
      </c>
      <c r="AD45842">
        <v>0</v>
      </c>
      <c r="AE45842">
        <v>0</v>
      </c>
      <c r="AF45842">
        <v>2800000</v>
      </c>
      <c r="AG45842">
        <v>0</v>
      </c>
      <c r="AH45842">
        <v>0</v>
      </c>
      <c r="AI45842">
        <v>0</v>
      </c>
      <c r="AJ45842">
        <v>0</v>
      </c>
      <c r="AK45842">
        <v>0</v>
      </c>
      <c r="AL45842">
        <v>0</v>
      </c>
      <c r="AM45842">
        <v>0</v>
      </c>
    </row>
    <row r="45843" spans="1:39" x14ac:dyDescent="0.45">
      <c r="A45843" t="s">
        <v>167826</v>
      </c>
      <c r="B45843" t="s">
        <v>167827</v>
      </c>
      <c r="C45843" t="s">
        <v>167828</v>
      </c>
      <c r="D45843" t="s">
        <v>167829</v>
      </c>
      <c r="E45843" t="s">
        <v>5267</v>
      </c>
      <c r="F45843" t="s">
        <v>114</v>
      </c>
      <c r="G45843" t="s">
        <v>57</v>
      </c>
      <c r="L45843">
        <v>1</v>
      </c>
      <c r="Q45843" s="1">
        <v>40909</v>
      </c>
      <c r="R45843" s="1">
        <v>40909</v>
      </c>
      <c r="S45843">
        <v>0</v>
      </c>
      <c r="T45843">
        <v>0</v>
      </c>
      <c r="U45843">
        <v>0</v>
      </c>
      <c r="V45843">
        <v>0</v>
      </c>
      <c r="W45843">
        <v>0</v>
      </c>
      <c r="X45843">
        <v>0</v>
      </c>
      <c r="Y45843">
        <v>0</v>
      </c>
      <c r="Z45843">
        <v>0</v>
      </c>
      <c r="AA45843">
        <v>0</v>
      </c>
      <c r="AB45843">
        <v>0</v>
      </c>
      <c r="AC45843">
        <v>0</v>
      </c>
      <c r="AD45843">
        <v>0</v>
      </c>
      <c r="AE45843">
        <v>0</v>
      </c>
      <c r="AF45843">
        <v>0</v>
      </c>
      <c r="AG45843">
        <v>0</v>
      </c>
      <c r="AH45843">
        <v>0</v>
      </c>
      <c r="AI45843">
        <v>0</v>
      </c>
      <c r="AJ45843">
        <v>0</v>
      </c>
      <c r="AK45843">
        <v>0</v>
      </c>
      <c r="AL45843">
        <v>0</v>
      </c>
      <c r="AM45843">
        <v>0</v>
      </c>
    </row>
    <row r="45844" spans="1:39" x14ac:dyDescent="0.45">
      <c r="A45844" t="s">
        <v>167830</v>
      </c>
      <c r="B45844" t="s">
        <v>167831</v>
      </c>
      <c r="C45844" t="s">
        <v>167832</v>
      </c>
      <c r="D45844" t="s">
        <v>167833</v>
      </c>
      <c r="E45844" t="s">
        <v>3956</v>
      </c>
      <c r="F45844" t="s">
        <v>167834</v>
      </c>
      <c r="G45844" t="s">
        <v>57</v>
      </c>
      <c r="H45844" t="s">
        <v>214</v>
      </c>
      <c r="J45844" t="s">
        <v>215</v>
      </c>
      <c r="K45844" t="s">
        <v>215</v>
      </c>
      <c r="L45844">
        <v>2</v>
      </c>
      <c r="M45844" s="1">
        <v>39583</v>
      </c>
      <c r="N45844" s="2">
        <v>39569</v>
      </c>
      <c r="O45844" t="s">
        <v>520</v>
      </c>
      <c r="P45844">
        <v>2008</v>
      </c>
      <c r="Q45844" s="1">
        <v>39438</v>
      </c>
      <c r="R45844" s="1">
        <v>39600</v>
      </c>
      <c r="S45844">
        <v>155379</v>
      </c>
      <c r="T45844">
        <v>0</v>
      </c>
      <c r="U45844">
        <v>0</v>
      </c>
      <c r="V45844">
        <v>0</v>
      </c>
      <c r="W45844">
        <v>0</v>
      </c>
      <c r="X45844">
        <v>0</v>
      </c>
      <c r="Y45844">
        <v>0</v>
      </c>
      <c r="Z45844">
        <v>0</v>
      </c>
      <c r="AA45844">
        <v>0</v>
      </c>
      <c r="AB45844">
        <v>0</v>
      </c>
      <c r="AC45844">
        <v>0</v>
      </c>
      <c r="AD45844">
        <v>0</v>
      </c>
      <c r="AE45844">
        <v>0</v>
      </c>
      <c r="AF45844">
        <v>0</v>
      </c>
      <c r="AG45844">
        <v>0</v>
      </c>
      <c r="AH45844">
        <v>0</v>
      </c>
      <c r="AI45844">
        <v>0</v>
      </c>
      <c r="AJ45844">
        <v>0</v>
      </c>
      <c r="AK45844">
        <v>0</v>
      </c>
      <c r="AL45844">
        <v>0</v>
      </c>
      <c r="AM45844">
        <v>0</v>
      </c>
    </row>
    <row r="45845" spans="1:39" x14ac:dyDescent="0.45">
      <c r="A45845" t="s">
        <v>167835</v>
      </c>
      <c r="B45845" t="s">
        <v>167836</v>
      </c>
      <c r="C45845" t="s">
        <v>167837</v>
      </c>
      <c r="D45845" t="s">
        <v>774</v>
      </c>
      <c r="E45845" t="s">
        <v>775</v>
      </c>
      <c r="F45845" t="s">
        <v>7188</v>
      </c>
      <c r="G45845" t="s">
        <v>57</v>
      </c>
      <c r="H45845" t="s">
        <v>46</v>
      </c>
      <c r="I45845" t="s">
        <v>81</v>
      </c>
      <c r="J45845" t="s">
        <v>590</v>
      </c>
      <c r="K45845" t="s">
        <v>590</v>
      </c>
      <c r="L45845">
        <v>1</v>
      </c>
      <c r="M45845" s="1">
        <v>40544</v>
      </c>
      <c r="N45845" s="2">
        <v>40544</v>
      </c>
      <c r="O45845" t="s">
        <v>528</v>
      </c>
      <c r="P45845">
        <v>2011</v>
      </c>
      <c r="Q45845" s="1">
        <v>41802</v>
      </c>
      <c r="R45845" s="1">
        <v>41802</v>
      </c>
      <c r="S45845">
        <v>0</v>
      </c>
      <c r="T45845">
        <v>0</v>
      </c>
      <c r="U45845">
        <v>0</v>
      </c>
      <c r="V45845">
        <v>0</v>
      </c>
      <c r="W45845">
        <v>0</v>
      </c>
      <c r="X45845">
        <v>0</v>
      </c>
      <c r="Y45845">
        <v>0</v>
      </c>
      <c r="Z45845">
        <v>0</v>
      </c>
      <c r="AA45845">
        <v>0</v>
      </c>
      <c r="AB45845">
        <v>17000000</v>
      </c>
      <c r="AC45845">
        <v>0</v>
      </c>
      <c r="AD45845">
        <v>0</v>
      </c>
      <c r="AE45845">
        <v>0</v>
      </c>
      <c r="AF45845">
        <v>0</v>
      </c>
      <c r="AG45845">
        <v>0</v>
      </c>
      <c r="AH45845">
        <v>0</v>
      </c>
      <c r="AI45845">
        <v>0</v>
      </c>
      <c r="AJ45845">
        <v>0</v>
      </c>
      <c r="AK45845">
        <v>0</v>
      </c>
      <c r="AL45845">
        <v>0</v>
      </c>
      <c r="AM45845">
        <v>0</v>
      </c>
    </row>
    <row r="45846" spans="1:39" x14ac:dyDescent="0.45">
      <c r="A45846" t="s">
        <v>167838</v>
      </c>
      <c r="B45846" t="s">
        <v>167839</v>
      </c>
      <c r="C45846" t="s">
        <v>167840</v>
      </c>
      <c r="D45846" t="s">
        <v>293</v>
      </c>
      <c r="E45846" t="s">
        <v>294</v>
      </c>
      <c r="F45846" t="s">
        <v>167841</v>
      </c>
      <c r="G45846" t="s">
        <v>57</v>
      </c>
      <c r="H45846" t="s">
        <v>74</v>
      </c>
      <c r="J45846" t="s">
        <v>75</v>
      </c>
      <c r="K45846" t="s">
        <v>3735</v>
      </c>
      <c r="L45846">
        <v>4</v>
      </c>
      <c r="M45846" s="1">
        <v>32509</v>
      </c>
      <c r="N45846" s="2">
        <v>32509</v>
      </c>
      <c r="O45846" t="s">
        <v>2457</v>
      </c>
      <c r="P45846">
        <v>1989</v>
      </c>
      <c r="Q45846" s="1">
        <v>39889</v>
      </c>
      <c r="R45846" s="1">
        <v>40150</v>
      </c>
      <c r="S45846">
        <v>0</v>
      </c>
      <c r="T45846">
        <v>2397225</v>
      </c>
      <c r="U45846">
        <v>0</v>
      </c>
      <c r="V45846">
        <v>0</v>
      </c>
      <c r="W45846">
        <v>0</v>
      </c>
      <c r="X45846">
        <v>0</v>
      </c>
      <c r="Y45846">
        <v>0</v>
      </c>
      <c r="Z45846">
        <v>0</v>
      </c>
      <c r="AA45846">
        <v>0</v>
      </c>
      <c r="AB45846">
        <v>478000000</v>
      </c>
      <c r="AC45846">
        <v>120000000</v>
      </c>
      <c r="AD45846">
        <v>0</v>
      </c>
      <c r="AE45846">
        <v>0</v>
      </c>
      <c r="AF45846">
        <v>0</v>
      </c>
      <c r="AG45846">
        <v>0</v>
      </c>
      <c r="AH45846">
        <v>0</v>
      </c>
      <c r="AI45846">
        <v>0</v>
      </c>
      <c r="AJ45846">
        <v>0</v>
      </c>
      <c r="AK45846">
        <v>0</v>
      </c>
      <c r="AL45846">
        <v>0</v>
      </c>
      <c r="AM45846">
        <v>0</v>
      </c>
    </row>
    <row r="45847" spans="1:39" x14ac:dyDescent="0.45">
      <c r="A45847" t="s">
        <v>167842</v>
      </c>
      <c r="B45847" t="s">
        <v>167843</v>
      </c>
      <c r="C45847" t="s">
        <v>167844</v>
      </c>
      <c r="D45847" t="s">
        <v>167845</v>
      </c>
      <c r="E45847" t="s">
        <v>248</v>
      </c>
      <c r="F45847" t="s">
        <v>1927</v>
      </c>
      <c r="G45847" t="s">
        <v>45</v>
      </c>
      <c r="H45847" t="s">
        <v>46</v>
      </c>
      <c r="I45847" t="s">
        <v>299</v>
      </c>
      <c r="J45847" t="s">
        <v>300</v>
      </c>
      <c r="K45847" t="s">
        <v>9903</v>
      </c>
      <c r="L45847">
        <v>3</v>
      </c>
      <c r="M45847" s="1">
        <v>38353</v>
      </c>
      <c r="N45847" s="2">
        <v>38353</v>
      </c>
      <c r="O45847" t="s">
        <v>464</v>
      </c>
      <c r="P45847">
        <v>2005</v>
      </c>
      <c r="Q45847" s="1">
        <v>38443</v>
      </c>
      <c r="R45847" s="1">
        <v>39127</v>
      </c>
      <c r="S45847">
        <v>0</v>
      </c>
      <c r="T45847">
        <v>30500000</v>
      </c>
      <c r="U45847">
        <v>0</v>
      </c>
      <c r="V45847">
        <v>0</v>
      </c>
      <c r="W45847">
        <v>0</v>
      </c>
      <c r="X45847">
        <v>0</v>
      </c>
      <c r="Y45847">
        <v>0</v>
      </c>
      <c r="Z45847">
        <v>0</v>
      </c>
      <c r="AA45847">
        <v>0</v>
      </c>
      <c r="AB45847">
        <v>0</v>
      </c>
      <c r="AC45847">
        <v>0</v>
      </c>
      <c r="AD45847">
        <v>0</v>
      </c>
      <c r="AE45847">
        <v>0</v>
      </c>
      <c r="AF45847">
        <v>7000000</v>
      </c>
      <c r="AG45847">
        <v>16500000</v>
      </c>
      <c r="AH45847">
        <v>0</v>
      </c>
      <c r="AI45847">
        <v>0</v>
      </c>
      <c r="AJ45847">
        <v>0</v>
      </c>
      <c r="AK45847">
        <v>0</v>
      </c>
      <c r="AL45847">
        <v>0</v>
      </c>
      <c r="AM45847">
        <v>0</v>
      </c>
    </row>
    <row r="45848" spans="1:39" x14ac:dyDescent="0.45">
      <c r="A45848" t="s">
        <v>167846</v>
      </c>
      <c r="B45848" t="s">
        <v>167847</v>
      </c>
      <c r="C45848" t="s">
        <v>167848</v>
      </c>
      <c r="D45848" t="s">
        <v>167849</v>
      </c>
      <c r="E45848" t="s">
        <v>316</v>
      </c>
      <c r="F45848" t="s">
        <v>167850</v>
      </c>
      <c r="G45848" t="s">
        <v>45</v>
      </c>
      <c r="H45848" t="s">
        <v>46</v>
      </c>
      <c r="I45848" t="s">
        <v>648</v>
      </c>
      <c r="J45848" t="s">
        <v>649</v>
      </c>
      <c r="K45848" t="s">
        <v>649</v>
      </c>
      <c r="L45848">
        <v>5</v>
      </c>
      <c r="M45848" s="1">
        <v>39417</v>
      </c>
      <c r="N45848" s="2">
        <v>39417</v>
      </c>
      <c r="O45848" t="s">
        <v>1428</v>
      </c>
      <c r="P45848">
        <v>2007</v>
      </c>
      <c r="Q45848" s="1">
        <v>39692</v>
      </c>
      <c r="R45848" s="1">
        <v>40998</v>
      </c>
      <c r="S45848">
        <v>0</v>
      </c>
      <c r="T45848">
        <v>4709609</v>
      </c>
      <c r="U45848">
        <v>0</v>
      </c>
      <c r="V45848">
        <v>0</v>
      </c>
      <c r="W45848">
        <v>0</v>
      </c>
      <c r="X45848">
        <v>1525000</v>
      </c>
      <c r="Y45848">
        <v>0</v>
      </c>
      <c r="Z45848">
        <v>0</v>
      </c>
      <c r="AA45848">
        <v>0</v>
      </c>
      <c r="AB45848">
        <v>0</v>
      </c>
      <c r="AC45848">
        <v>0</v>
      </c>
      <c r="AD45848">
        <v>0</v>
      </c>
      <c r="AE45848">
        <v>0</v>
      </c>
      <c r="AF45848">
        <v>0</v>
      </c>
      <c r="AG45848">
        <v>0</v>
      </c>
      <c r="AH45848">
        <v>0</v>
      </c>
      <c r="AI45848">
        <v>0</v>
      </c>
      <c r="AJ45848">
        <v>0</v>
      </c>
      <c r="AK45848">
        <v>0</v>
      </c>
      <c r="AL45848">
        <v>0</v>
      </c>
      <c r="AM45848">
        <v>0</v>
      </c>
    </row>
    <row r="45849" spans="1:39" x14ac:dyDescent="0.45">
      <c r="A45849" t="s">
        <v>167851</v>
      </c>
      <c r="B45849" t="s">
        <v>167852</v>
      </c>
      <c r="C45849" t="s">
        <v>167853</v>
      </c>
      <c r="D45849" t="s">
        <v>101462</v>
      </c>
      <c r="E45849" t="s">
        <v>6322</v>
      </c>
      <c r="F45849" t="s">
        <v>114</v>
      </c>
      <c r="G45849" t="s">
        <v>57</v>
      </c>
      <c r="H45849" t="s">
        <v>46</v>
      </c>
      <c r="I45849" t="s">
        <v>91</v>
      </c>
      <c r="J45849" t="s">
        <v>3483</v>
      </c>
      <c r="K45849" t="s">
        <v>3484</v>
      </c>
      <c r="L45849">
        <v>1</v>
      </c>
      <c r="Q45849" s="1">
        <v>41929</v>
      </c>
      <c r="R45849" s="1">
        <v>41929</v>
      </c>
      <c r="S45849">
        <v>0</v>
      </c>
      <c r="T45849">
        <v>0</v>
      </c>
      <c r="U45849">
        <v>0</v>
      </c>
      <c r="V45849">
        <v>0</v>
      </c>
      <c r="W45849">
        <v>0</v>
      </c>
      <c r="X45849">
        <v>0</v>
      </c>
      <c r="Y45849">
        <v>0</v>
      </c>
      <c r="Z45849">
        <v>0</v>
      </c>
      <c r="AA45849">
        <v>0</v>
      </c>
      <c r="AB45849">
        <v>0</v>
      </c>
      <c r="AC45849">
        <v>0</v>
      </c>
      <c r="AD45849">
        <v>0</v>
      </c>
      <c r="AE45849">
        <v>0</v>
      </c>
      <c r="AF45849">
        <v>0</v>
      </c>
      <c r="AG45849">
        <v>0</v>
      </c>
      <c r="AH45849">
        <v>0</v>
      </c>
      <c r="AI45849">
        <v>0</v>
      </c>
      <c r="AJ45849">
        <v>0</v>
      </c>
      <c r="AK45849">
        <v>0</v>
      </c>
      <c r="AL45849">
        <v>0</v>
      </c>
      <c r="AM45849">
        <v>0</v>
      </c>
    </row>
    <row r="45850" spans="1:39" x14ac:dyDescent="0.45">
      <c r="A45850" t="s">
        <v>167854</v>
      </c>
      <c r="B45850" t="s">
        <v>167855</v>
      </c>
      <c r="C45850" t="s">
        <v>167856</v>
      </c>
      <c r="D45850" t="s">
        <v>1343</v>
      </c>
      <c r="E45850" t="s">
        <v>1344</v>
      </c>
      <c r="F45850" t="s">
        <v>90</v>
      </c>
      <c r="G45850" t="s">
        <v>57</v>
      </c>
      <c r="H45850" t="s">
        <v>46</v>
      </c>
      <c r="I45850" t="s">
        <v>58</v>
      </c>
      <c r="J45850" t="s">
        <v>198</v>
      </c>
      <c r="K45850" t="s">
        <v>3176</v>
      </c>
      <c r="L45850">
        <v>1</v>
      </c>
      <c r="Q45850" s="1">
        <v>38363</v>
      </c>
      <c r="R45850" s="1">
        <v>38363</v>
      </c>
      <c r="S45850">
        <v>0</v>
      </c>
      <c r="T45850">
        <v>7000000</v>
      </c>
      <c r="U45850">
        <v>0</v>
      </c>
      <c r="V45850">
        <v>0</v>
      </c>
      <c r="W45850">
        <v>0</v>
      </c>
      <c r="X45850">
        <v>0</v>
      </c>
      <c r="Y45850">
        <v>0</v>
      </c>
      <c r="Z45850">
        <v>0</v>
      </c>
      <c r="AA45850">
        <v>0</v>
      </c>
      <c r="AB45850">
        <v>0</v>
      </c>
      <c r="AC45850">
        <v>0</v>
      </c>
      <c r="AD45850">
        <v>0</v>
      </c>
      <c r="AE45850">
        <v>0</v>
      </c>
      <c r="AF45850">
        <v>0</v>
      </c>
      <c r="AG45850">
        <v>7000000</v>
      </c>
      <c r="AH45850">
        <v>0</v>
      </c>
      <c r="AI45850">
        <v>0</v>
      </c>
      <c r="AJ45850">
        <v>0</v>
      </c>
      <c r="AK45850">
        <v>0</v>
      </c>
      <c r="AL45850">
        <v>0</v>
      </c>
      <c r="AM45850">
        <v>0</v>
      </c>
    </row>
    <row r="45851" spans="1:39" x14ac:dyDescent="0.45">
      <c r="A45851" t="s">
        <v>167857</v>
      </c>
      <c r="B45851" t="s">
        <v>167858</v>
      </c>
      <c r="C45851" t="s">
        <v>167859</v>
      </c>
      <c r="F45851" t="s">
        <v>114</v>
      </c>
      <c r="G45851" t="s">
        <v>57</v>
      </c>
      <c r="H45851" t="s">
        <v>46</v>
      </c>
      <c r="I45851" t="s">
        <v>58</v>
      </c>
      <c r="J45851" t="s">
        <v>198</v>
      </c>
      <c r="K45851" t="s">
        <v>1363</v>
      </c>
      <c r="L45851">
        <v>1</v>
      </c>
      <c r="Q45851" s="1">
        <v>39013</v>
      </c>
      <c r="R45851" s="1">
        <v>39013</v>
      </c>
      <c r="S45851">
        <v>0</v>
      </c>
      <c r="T45851">
        <v>0</v>
      </c>
      <c r="U45851">
        <v>0</v>
      </c>
      <c r="V45851">
        <v>0</v>
      </c>
      <c r="W45851">
        <v>0</v>
      </c>
      <c r="X45851">
        <v>0</v>
      </c>
      <c r="Y45851">
        <v>0</v>
      </c>
      <c r="Z45851">
        <v>0</v>
      </c>
      <c r="AA45851">
        <v>0</v>
      </c>
      <c r="AB45851">
        <v>0</v>
      </c>
      <c r="AC45851">
        <v>0</v>
      </c>
      <c r="AD45851">
        <v>0</v>
      </c>
      <c r="AE45851">
        <v>0</v>
      </c>
      <c r="AF45851">
        <v>0</v>
      </c>
      <c r="AG45851">
        <v>0</v>
      </c>
      <c r="AH45851">
        <v>0</v>
      </c>
      <c r="AI45851">
        <v>0</v>
      </c>
      <c r="AJ45851">
        <v>0</v>
      </c>
      <c r="AK45851">
        <v>0</v>
      </c>
      <c r="AL45851">
        <v>0</v>
      </c>
      <c r="AM45851">
        <v>0</v>
      </c>
    </row>
    <row r="45852" spans="1:39" x14ac:dyDescent="0.45">
      <c r="A45852" t="s">
        <v>167860</v>
      </c>
      <c r="B45852" t="s">
        <v>167861</v>
      </c>
      <c r="C45852" t="s">
        <v>167862</v>
      </c>
      <c r="D45852" t="s">
        <v>293</v>
      </c>
      <c r="E45852" t="s">
        <v>294</v>
      </c>
      <c r="F45852" t="s">
        <v>167863</v>
      </c>
      <c r="G45852" t="s">
        <v>57</v>
      </c>
      <c r="H45852" t="s">
        <v>46</v>
      </c>
      <c r="I45852" t="s">
        <v>1228</v>
      </c>
      <c r="J45852" t="s">
        <v>1229</v>
      </c>
      <c r="K45852" t="s">
        <v>1229</v>
      </c>
      <c r="L45852">
        <v>2</v>
      </c>
      <c r="Q45852" s="1">
        <v>40520</v>
      </c>
      <c r="R45852" s="1">
        <v>41232</v>
      </c>
      <c r="S45852">
        <v>0</v>
      </c>
      <c r="T45852">
        <v>1708800</v>
      </c>
      <c r="U45852">
        <v>0</v>
      </c>
      <c r="V45852">
        <v>0</v>
      </c>
      <c r="W45852">
        <v>0</v>
      </c>
      <c r="X45852">
        <v>0</v>
      </c>
      <c r="Y45852">
        <v>0</v>
      </c>
      <c r="Z45852">
        <v>0</v>
      </c>
      <c r="AA45852">
        <v>0</v>
      </c>
      <c r="AB45852">
        <v>0</v>
      </c>
      <c r="AC45852">
        <v>0</v>
      </c>
      <c r="AD45852">
        <v>0</v>
      </c>
      <c r="AE45852">
        <v>0</v>
      </c>
      <c r="AF45852">
        <v>0</v>
      </c>
      <c r="AG45852">
        <v>0</v>
      </c>
      <c r="AH45852">
        <v>0</v>
      </c>
      <c r="AI45852">
        <v>0</v>
      </c>
      <c r="AJ45852">
        <v>0</v>
      </c>
      <c r="AK45852">
        <v>0</v>
      </c>
      <c r="AL45852">
        <v>0</v>
      </c>
      <c r="AM45852">
        <v>0</v>
      </c>
    </row>
    <row r="45853" spans="1:39" x14ac:dyDescent="0.45">
      <c r="A45853" t="s">
        <v>167864</v>
      </c>
      <c r="B45853" t="s">
        <v>167865</v>
      </c>
      <c r="C45853" t="s">
        <v>167866</v>
      </c>
      <c r="D45853" t="s">
        <v>247</v>
      </c>
      <c r="E45853" t="s">
        <v>248</v>
      </c>
      <c r="F45853" t="s">
        <v>167867</v>
      </c>
      <c r="G45853" t="s">
        <v>57</v>
      </c>
      <c r="H45853" t="s">
        <v>46</v>
      </c>
      <c r="I45853" t="s">
        <v>267</v>
      </c>
      <c r="J45853" t="s">
        <v>268</v>
      </c>
      <c r="K45853" t="s">
        <v>31347</v>
      </c>
      <c r="L45853">
        <v>1</v>
      </c>
      <c r="Q45853" s="1">
        <v>41635</v>
      </c>
      <c r="R45853" s="1">
        <v>41635</v>
      </c>
      <c r="S45853">
        <v>0</v>
      </c>
      <c r="T45853">
        <v>8875000</v>
      </c>
      <c r="U45853">
        <v>0</v>
      </c>
      <c r="V45853">
        <v>0</v>
      </c>
      <c r="W45853">
        <v>0</v>
      </c>
      <c r="X45853">
        <v>0</v>
      </c>
      <c r="Y45853">
        <v>0</v>
      </c>
      <c r="Z45853">
        <v>0</v>
      </c>
      <c r="AA45853">
        <v>0</v>
      </c>
      <c r="AB45853">
        <v>0</v>
      </c>
      <c r="AC45853">
        <v>0</v>
      </c>
      <c r="AD45853">
        <v>0</v>
      </c>
      <c r="AE45853">
        <v>0</v>
      </c>
      <c r="AF45853">
        <v>8875000</v>
      </c>
      <c r="AG45853">
        <v>0</v>
      </c>
      <c r="AH45853">
        <v>0</v>
      </c>
      <c r="AI45853">
        <v>0</v>
      </c>
      <c r="AJ45853">
        <v>0</v>
      </c>
      <c r="AK45853">
        <v>0</v>
      </c>
      <c r="AL45853">
        <v>0</v>
      </c>
      <c r="AM45853">
        <v>0</v>
      </c>
    </row>
    <row r="45854" spans="1:39" x14ac:dyDescent="0.45">
      <c r="A45854" t="s">
        <v>167868</v>
      </c>
      <c r="B45854" t="s">
        <v>167869</v>
      </c>
      <c r="F45854" t="s">
        <v>426</v>
      </c>
      <c r="G45854" t="s">
        <v>57</v>
      </c>
      <c r="H45854" t="s">
        <v>46</v>
      </c>
      <c r="I45854" t="s">
        <v>81</v>
      </c>
      <c r="J45854" t="s">
        <v>337</v>
      </c>
      <c r="K45854" t="s">
        <v>167870</v>
      </c>
      <c r="L45854">
        <v>1</v>
      </c>
      <c r="Q45854" s="1">
        <v>40023</v>
      </c>
      <c r="R45854" s="1">
        <v>40023</v>
      </c>
      <c r="S45854">
        <v>0</v>
      </c>
      <c r="T45854">
        <v>200000</v>
      </c>
      <c r="U45854">
        <v>0</v>
      </c>
      <c r="V45854">
        <v>0</v>
      </c>
      <c r="W45854">
        <v>0</v>
      </c>
      <c r="X45854">
        <v>0</v>
      </c>
      <c r="Y45854">
        <v>0</v>
      </c>
      <c r="Z45854">
        <v>0</v>
      </c>
      <c r="AA45854">
        <v>0</v>
      </c>
      <c r="AB45854">
        <v>0</v>
      </c>
      <c r="AC45854">
        <v>0</v>
      </c>
      <c r="AD45854">
        <v>0</v>
      </c>
      <c r="AE45854">
        <v>0</v>
      </c>
      <c r="AF45854">
        <v>0</v>
      </c>
      <c r="AG45854">
        <v>0</v>
      </c>
      <c r="AH45854">
        <v>0</v>
      </c>
      <c r="AI45854">
        <v>0</v>
      </c>
      <c r="AJ45854">
        <v>0</v>
      </c>
      <c r="AK45854">
        <v>0</v>
      </c>
      <c r="AL45854">
        <v>0</v>
      </c>
      <c r="AM45854">
        <v>0</v>
      </c>
    </row>
    <row r="45855" spans="1:39" x14ac:dyDescent="0.45">
      <c r="A45855" t="s">
        <v>167871</v>
      </c>
      <c r="B45855" t="s">
        <v>167872</v>
      </c>
      <c r="C45855" t="s">
        <v>167873</v>
      </c>
      <c r="D45855" t="s">
        <v>653</v>
      </c>
      <c r="E45855" t="s">
        <v>343</v>
      </c>
      <c r="F45855" t="s">
        <v>73</v>
      </c>
      <c r="G45855" t="s">
        <v>45</v>
      </c>
      <c r="H45855" t="s">
        <v>46</v>
      </c>
      <c r="I45855" t="s">
        <v>352</v>
      </c>
      <c r="J45855" t="s">
        <v>353</v>
      </c>
      <c r="K45855" t="s">
        <v>353</v>
      </c>
      <c r="L45855">
        <v>1</v>
      </c>
      <c r="Q45855" s="1">
        <v>40883</v>
      </c>
      <c r="R45855" s="1">
        <v>40883</v>
      </c>
      <c r="S45855">
        <v>0</v>
      </c>
      <c r="T45855">
        <v>1500000</v>
      </c>
      <c r="U45855">
        <v>0</v>
      </c>
      <c r="V45855">
        <v>0</v>
      </c>
      <c r="W45855">
        <v>0</v>
      </c>
      <c r="X45855">
        <v>0</v>
      </c>
      <c r="Y45855">
        <v>0</v>
      </c>
      <c r="Z45855">
        <v>0</v>
      </c>
      <c r="AA45855">
        <v>0</v>
      </c>
      <c r="AB45855">
        <v>0</v>
      </c>
      <c r="AC45855">
        <v>0</v>
      </c>
      <c r="AD45855">
        <v>0</v>
      </c>
      <c r="AE45855">
        <v>0</v>
      </c>
      <c r="AF45855">
        <v>0</v>
      </c>
      <c r="AG45855">
        <v>0</v>
      </c>
      <c r="AH45855">
        <v>0</v>
      </c>
      <c r="AI45855">
        <v>0</v>
      </c>
      <c r="AJ45855">
        <v>0</v>
      </c>
      <c r="AK45855">
        <v>0</v>
      </c>
      <c r="AL45855">
        <v>0</v>
      </c>
      <c r="AM45855">
        <v>0</v>
      </c>
    </row>
    <row r="45856" spans="1:39" x14ac:dyDescent="0.45">
      <c r="A45856" t="s">
        <v>167874</v>
      </c>
      <c r="B45856" t="s">
        <v>167875</v>
      </c>
      <c r="C45856" t="s">
        <v>167876</v>
      </c>
      <c r="D45856" t="s">
        <v>88</v>
      </c>
      <c r="E45856" t="s">
        <v>89</v>
      </c>
      <c r="F45856" t="s">
        <v>167877</v>
      </c>
      <c r="G45856" t="s">
        <v>57</v>
      </c>
      <c r="H45856" t="s">
        <v>46</v>
      </c>
      <c r="I45856" t="s">
        <v>58</v>
      </c>
      <c r="J45856" t="s">
        <v>2378</v>
      </c>
      <c r="K45856" t="s">
        <v>33071</v>
      </c>
      <c r="L45856">
        <v>1</v>
      </c>
      <c r="M45856" s="1">
        <v>40544</v>
      </c>
      <c r="N45856" s="2">
        <v>40544</v>
      </c>
      <c r="O45856" t="s">
        <v>528</v>
      </c>
      <c r="P45856">
        <v>2011</v>
      </c>
      <c r="Q45856" s="1">
        <v>40905</v>
      </c>
      <c r="R45856" s="1">
        <v>40905</v>
      </c>
      <c r="S45856">
        <v>710710</v>
      </c>
      <c r="T45856">
        <v>0</v>
      </c>
      <c r="U45856">
        <v>0</v>
      </c>
      <c r="V45856">
        <v>0</v>
      </c>
      <c r="W45856">
        <v>0</v>
      </c>
      <c r="X45856">
        <v>0</v>
      </c>
      <c r="Y45856">
        <v>0</v>
      </c>
      <c r="Z45856">
        <v>0</v>
      </c>
      <c r="AA45856">
        <v>0</v>
      </c>
      <c r="AB45856">
        <v>0</v>
      </c>
      <c r="AC45856">
        <v>0</v>
      </c>
      <c r="AD45856">
        <v>0</v>
      </c>
      <c r="AE45856">
        <v>0</v>
      </c>
      <c r="AF45856">
        <v>0</v>
      </c>
      <c r="AG45856">
        <v>0</v>
      </c>
      <c r="AH45856">
        <v>0</v>
      </c>
      <c r="AI45856">
        <v>0</v>
      </c>
      <c r="AJ45856">
        <v>0</v>
      </c>
      <c r="AK45856">
        <v>0</v>
      </c>
      <c r="AL45856">
        <v>0</v>
      </c>
      <c r="AM45856">
        <v>0</v>
      </c>
    </row>
    <row r="45857" spans="1:39" x14ac:dyDescent="0.45">
      <c r="A45857" t="s">
        <v>167878</v>
      </c>
      <c r="B45857" t="s">
        <v>167879</v>
      </c>
      <c r="C45857" t="s">
        <v>167880</v>
      </c>
      <c r="D45857" t="s">
        <v>127</v>
      </c>
      <c r="E45857" t="s">
        <v>128</v>
      </c>
      <c r="F45857" t="s">
        <v>114</v>
      </c>
      <c r="G45857" t="s">
        <v>57</v>
      </c>
      <c r="H45857" t="s">
        <v>46</v>
      </c>
      <c r="I45857" t="s">
        <v>1355</v>
      </c>
      <c r="J45857" t="s">
        <v>7079</v>
      </c>
      <c r="K45857" t="s">
        <v>167881</v>
      </c>
      <c r="L45857">
        <v>1</v>
      </c>
      <c r="M45857" s="1">
        <v>41275</v>
      </c>
      <c r="N45857" s="2">
        <v>41275</v>
      </c>
      <c r="O45857" t="s">
        <v>164</v>
      </c>
      <c r="P45857">
        <v>2013</v>
      </c>
      <c r="Q45857" s="1">
        <v>40179</v>
      </c>
      <c r="R45857" s="1">
        <v>40179</v>
      </c>
      <c r="S45857">
        <v>0</v>
      </c>
      <c r="T45857">
        <v>0</v>
      </c>
      <c r="U45857">
        <v>0</v>
      </c>
      <c r="V45857">
        <v>0</v>
      </c>
      <c r="W45857">
        <v>0</v>
      </c>
      <c r="X45857">
        <v>0</v>
      </c>
      <c r="Y45857">
        <v>0</v>
      </c>
      <c r="Z45857">
        <v>0</v>
      </c>
      <c r="AA45857">
        <v>0</v>
      </c>
      <c r="AB45857">
        <v>0</v>
      </c>
      <c r="AC45857">
        <v>0</v>
      </c>
      <c r="AD45857">
        <v>0</v>
      </c>
      <c r="AE45857">
        <v>0</v>
      </c>
      <c r="AF45857">
        <v>0</v>
      </c>
      <c r="AG45857">
        <v>0</v>
      </c>
      <c r="AH45857">
        <v>0</v>
      </c>
      <c r="AI45857">
        <v>0</v>
      </c>
      <c r="AJ45857">
        <v>0</v>
      </c>
      <c r="AK45857">
        <v>0</v>
      </c>
      <c r="AL45857">
        <v>0</v>
      </c>
      <c r="AM45857">
        <v>0</v>
      </c>
    </row>
    <row r="45858" spans="1:39" x14ac:dyDescent="0.45">
      <c r="A45858" t="s">
        <v>167882</v>
      </c>
      <c r="B45858" t="s">
        <v>167883</v>
      </c>
      <c r="C45858" t="s">
        <v>167884</v>
      </c>
      <c r="D45858" t="s">
        <v>774</v>
      </c>
      <c r="E45858" t="s">
        <v>775</v>
      </c>
      <c r="F45858" t="s">
        <v>167885</v>
      </c>
      <c r="G45858" t="s">
        <v>101</v>
      </c>
      <c r="H45858" t="s">
        <v>74</v>
      </c>
      <c r="J45858" t="s">
        <v>6353</v>
      </c>
      <c r="K45858" t="s">
        <v>6354</v>
      </c>
      <c r="L45858">
        <v>1</v>
      </c>
      <c r="Q45858" s="1">
        <v>40497</v>
      </c>
      <c r="R45858" s="1">
        <v>40497</v>
      </c>
      <c r="S45858">
        <v>0</v>
      </c>
      <c r="T45858">
        <v>1285623</v>
      </c>
      <c r="U45858">
        <v>0</v>
      </c>
      <c r="V45858">
        <v>0</v>
      </c>
      <c r="W45858">
        <v>0</v>
      </c>
      <c r="X45858">
        <v>0</v>
      </c>
      <c r="Y45858">
        <v>0</v>
      </c>
      <c r="Z45858">
        <v>0</v>
      </c>
      <c r="AA45858">
        <v>0</v>
      </c>
      <c r="AB45858">
        <v>0</v>
      </c>
      <c r="AC45858">
        <v>0</v>
      </c>
      <c r="AD45858">
        <v>0</v>
      </c>
      <c r="AE45858">
        <v>0</v>
      </c>
      <c r="AF45858">
        <v>0</v>
      </c>
      <c r="AG45858">
        <v>0</v>
      </c>
      <c r="AH45858">
        <v>0</v>
      </c>
      <c r="AI45858">
        <v>0</v>
      </c>
      <c r="AJ45858">
        <v>0</v>
      </c>
      <c r="AK45858">
        <v>0</v>
      </c>
      <c r="AL45858">
        <v>0</v>
      </c>
      <c r="AM45858">
        <v>0</v>
      </c>
    </row>
    <row r="45859" spans="1:39" x14ac:dyDescent="0.45">
      <c r="A45859" t="s">
        <v>167886</v>
      </c>
      <c r="B45859" t="s">
        <v>167887</v>
      </c>
      <c r="C45859" t="s">
        <v>167888</v>
      </c>
      <c r="D45859" t="s">
        <v>88</v>
      </c>
      <c r="E45859" t="s">
        <v>89</v>
      </c>
      <c r="F45859" t="s">
        <v>167889</v>
      </c>
      <c r="G45859" t="s">
        <v>45</v>
      </c>
      <c r="H45859" t="s">
        <v>46</v>
      </c>
      <c r="I45859" t="s">
        <v>58</v>
      </c>
      <c r="J45859" t="s">
        <v>198</v>
      </c>
      <c r="K45859" t="s">
        <v>199</v>
      </c>
      <c r="L45859">
        <v>2</v>
      </c>
      <c r="M45859" s="1">
        <v>36892</v>
      </c>
      <c r="N45859" s="2">
        <v>36892</v>
      </c>
      <c r="O45859" t="s">
        <v>172</v>
      </c>
      <c r="P45859">
        <v>2001</v>
      </c>
      <c r="Q45859" s="1">
        <v>40891</v>
      </c>
      <c r="R45859" s="1">
        <v>41110</v>
      </c>
      <c r="S45859">
        <v>0</v>
      </c>
      <c r="T45859">
        <v>4417566</v>
      </c>
      <c r="U45859">
        <v>0</v>
      </c>
      <c r="V45859">
        <v>0</v>
      </c>
      <c r="W45859">
        <v>0</v>
      </c>
      <c r="X45859">
        <v>0</v>
      </c>
      <c r="Y45859">
        <v>0</v>
      </c>
      <c r="Z45859">
        <v>0</v>
      </c>
      <c r="AA45859">
        <v>0</v>
      </c>
      <c r="AB45859">
        <v>0</v>
      </c>
      <c r="AC45859">
        <v>0</v>
      </c>
      <c r="AD45859">
        <v>0</v>
      </c>
      <c r="AE45859">
        <v>0</v>
      </c>
      <c r="AF45859">
        <v>0</v>
      </c>
      <c r="AG45859">
        <v>0</v>
      </c>
      <c r="AH45859">
        <v>0</v>
      </c>
      <c r="AI45859">
        <v>0</v>
      </c>
      <c r="AJ45859">
        <v>0</v>
      </c>
      <c r="AK45859">
        <v>0</v>
      </c>
      <c r="AL45859">
        <v>0</v>
      </c>
      <c r="AM45859">
        <v>0</v>
      </c>
    </row>
    <row r="45860" spans="1:39" x14ac:dyDescent="0.45">
      <c r="A45860" t="s">
        <v>167890</v>
      </c>
      <c r="B45860" t="s">
        <v>167891</v>
      </c>
      <c r="C45860" t="s">
        <v>167892</v>
      </c>
      <c r="D45860" t="s">
        <v>1757</v>
      </c>
      <c r="E45860" t="s">
        <v>1758</v>
      </c>
      <c r="F45860" t="s">
        <v>3770</v>
      </c>
      <c r="G45860" t="s">
        <v>57</v>
      </c>
      <c r="H45860" t="s">
        <v>46</v>
      </c>
      <c r="I45860" t="s">
        <v>58</v>
      </c>
      <c r="J45860" t="s">
        <v>989</v>
      </c>
      <c r="K45860" t="s">
        <v>25235</v>
      </c>
      <c r="L45860">
        <v>6</v>
      </c>
      <c r="Q45860" s="1">
        <v>40024</v>
      </c>
      <c r="R45860" s="1">
        <v>41915</v>
      </c>
      <c r="S45860">
        <v>0</v>
      </c>
      <c r="T45860">
        <v>22000000</v>
      </c>
      <c r="U45860">
        <v>0</v>
      </c>
      <c r="V45860">
        <v>0</v>
      </c>
      <c r="W45860">
        <v>0</v>
      </c>
      <c r="X45860">
        <v>20000000</v>
      </c>
      <c r="Y45860">
        <v>0</v>
      </c>
      <c r="Z45860">
        <v>0</v>
      </c>
      <c r="AA45860">
        <v>0</v>
      </c>
      <c r="AB45860">
        <v>0</v>
      </c>
      <c r="AC45860">
        <v>0</v>
      </c>
      <c r="AD45860">
        <v>0</v>
      </c>
      <c r="AE45860">
        <v>0</v>
      </c>
      <c r="AF45860">
        <v>0</v>
      </c>
      <c r="AG45860">
        <v>0</v>
      </c>
      <c r="AH45860">
        <v>0</v>
      </c>
      <c r="AI45860">
        <v>0</v>
      </c>
      <c r="AJ45860">
        <v>0</v>
      </c>
      <c r="AK45860">
        <v>0</v>
      </c>
      <c r="AL45860">
        <v>0</v>
      </c>
      <c r="AM45860">
        <v>0</v>
      </c>
    </row>
    <row r="45861" spans="1:39" x14ac:dyDescent="0.45">
      <c r="A45861" t="s">
        <v>167893</v>
      </c>
      <c r="B45861" t="s">
        <v>167894</v>
      </c>
      <c r="D45861" t="s">
        <v>54</v>
      </c>
      <c r="E45861" t="s">
        <v>55</v>
      </c>
      <c r="F45861" t="s">
        <v>114</v>
      </c>
      <c r="G45861" t="s">
        <v>57</v>
      </c>
      <c r="L45861">
        <v>1</v>
      </c>
      <c r="Q45861" s="1">
        <v>41214</v>
      </c>
      <c r="R45861" s="1">
        <v>41214</v>
      </c>
      <c r="S45861">
        <v>0</v>
      </c>
      <c r="T45861">
        <v>0</v>
      </c>
      <c r="U45861">
        <v>0</v>
      </c>
      <c r="V45861">
        <v>0</v>
      </c>
      <c r="W45861">
        <v>0</v>
      </c>
      <c r="X45861">
        <v>0</v>
      </c>
      <c r="Y45861">
        <v>0</v>
      </c>
      <c r="Z45861">
        <v>0</v>
      </c>
      <c r="AA45861">
        <v>0</v>
      </c>
      <c r="AB45861">
        <v>0</v>
      </c>
      <c r="AC45861">
        <v>0</v>
      </c>
      <c r="AD45861">
        <v>0</v>
      </c>
      <c r="AE45861">
        <v>0</v>
      </c>
      <c r="AF45861">
        <v>0</v>
      </c>
      <c r="AG45861">
        <v>0</v>
      </c>
      <c r="AH45861">
        <v>0</v>
      </c>
      <c r="AI45861">
        <v>0</v>
      </c>
      <c r="AJ45861">
        <v>0</v>
      </c>
      <c r="AK45861">
        <v>0</v>
      </c>
      <c r="AL45861">
        <v>0</v>
      </c>
      <c r="AM45861">
        <v>0</v>
      </c>
    </row>
    <row r="45862" spans="1:39" x14ac:dyDescent="0.45">
      <c r="A45862" t="s">
        <v>167895</v>
      </c>
      <c r="B45862" t="s">
        <v>167896</v>
      </c>
      <c r="C45862" t="s">
        <v>167897</v>
      </c>
      <c r="F45862" t="s">
        <v>167898</v>
      </c>
      <c r="G45862" t="s">
        <v>57</v>
      </c>
      <c r="H45862" t="s">
        <v>192</v>
      </c>
      <c r="J45862" t="s">
        <v>167899</v>
      </c>
      <c r="K45862" t="s">
        <v>167900</v>
      </c>
      <c r="L45862">
        <v>1</v>
      </c>
      <c r="Q45862" s="1">
        <v>38804</v>
      </c>
      <c r="R45862" s="1">
        <v>38804</v>
      </c>
      <c r="S45862">
        <v>0</v>
      </c>
      <c r="T45862">
        <v>4350240</v>
      </c>
      <c r="U45862">
        <v>0</v>
      </c>
      <c r="V45862">
        <v>0</v>
      </c>
      <c r="W45862">
        <v>0</v>
      </c>
      <c r="X45862">
        <v>0</v>
      </c>
      <c r="Y45862">
        <v>0</v>
      </c>
      <c r="Z45862">
        <v>0</v>
      </c>
      <c r="AA45862">
        <v>0</v>
      </c>
      <c r="AB45862">
        <v>0</v>
      </c>
      <c r="AC45862">
        <v>0</v>
      </c>
      <c r="AD45862">
        <v>0</v>
      </c>
      <c r="AE45862">
        <v>0</v>
      </c>
      <c r="AF45862">
        <v>0</v>
      </c>
      <c r="AG45862">
        <v>0</v>
      </c>
      <c r="AH45862">
        <v>4350240</v>
      </c>
      <c r="AI45862">
        <v>0</v>
      </c>
      <c r="AJ45862">
        <v>0</v>
      </c>
      <c r="AK45862">
        <v>0</v>
      </c>
      <c r="AL45862">
        <v>0</v>
      </c>
      <c r="AM45862">
        <v>0</v>
      </c>
    </row>
    <row r="45863" spans="1:39" x14ac:dyDescent="0.45">
      <c r="A45863" t="s">
        <v>167901</v>
      </c>
      <c r="B45863" t="s">
        <v>167902</v>
      </c>
      <c r="C45863" t="s">
        <v>167903</v>
      </c>
      <c r="D45863" t="s">
        <v>247</v>
      </c>
      <c r="E45863" t="s">
        <v>248</v>
      </c>
      <c r="F45863" t="s">
        <v>757</v>
      </c>
      <c r="G45863" t="s">
        <v>57</v>
      </c>
      <c r="H45863" t="s">
        <v>46</v>
      </c>
      <c r="I45863" t="s">
        <v>81</v>
      </c>
      <c r="J45863" t="s">
        <v>1436</v>
      </c>
      <c r="K45863" t="s">
        <v>1436</v>
      </c>
      <c r="L45863">
        <v>3</v>
      </c>
      <c r="M45863" s="1">
        <v>40179</v>
      </c>
      <c r="N45863" s="2">
        <v>40179</v>
      </c>
      <c r="O45863" t="s">
        <v>118</v>
      </c>
      <c r="P45863">
        <v>2010</v>
      </c>
      <c r="Q45863" s="1">
        <v>40437</v>
      </c>
      <c r="R45863" s="1">
        <v>41718</v>
      </c>
      <c r="S45863">
        <v>0</v>
      </c>
      <c r="T45863">
        <v>600000</v>
      </c>
      <c r="U45863">
        <v>0</v>
      </c>
      <c r="V45863">
        <v>0</v>
      </c>
      <c r="W45863">
        <v>0</v>
      </c>
      <c r="X45863">
        <v>0</v>
      </c>
      <c r="Y45863">
        <v>0</v>
      </c>
      <c r="Z45863">
        <v>0</v>
      </c>
      <c r="AA45863">
        <v>0</v>
      </c>
      <c r="AB45863">
        <v>0</v>
      </c>
      <c r="AC45863">
        <v>0</v>
      </c>
      <c r="AD45863">
        <v>0</v>
      </c>
      <c r="AE45863">
        <v>0</v>
      </c>
      <c r="AF45863">
        <v>0</v>
      </c>
      <c r="AG45863">
        <v>0</v>
      </c>
      <c r="AH45863">
        <v>0</v>
      </c>
      <c r="AI45863">
        <v>0</v>
      </c>
      <c r="AJ45863">
        <v>0</v>
      </c>
      <c r="AK45863">
        <v>0</v>
      </c>
      <c r="AL45863">
        <v>0</v>
      </c>
      <c r="AM45863">
        <v>0</v>
      </c>
    </row>
    <row r="45864" spans="1:39" x14ac:dyDescent="0.45">
      <c r="A45864" t="s">
        <v>167904</v>
      </c>
      <c r="B45864" t="s">
        <v>167905</v>
      </c>
      <c r="C45864" t="s">
        <v>111683</v>
      </c>
      <c r="D45864" t="s">
        <v>167906</v>
      </c>
      <c r="E45864" t="s">
        <v>34518</v>
      </c>
      <c r="F45864" t="s">
        <v>90</v>
      </c>
      <c r="G45864" t="s">
        <v>57</v>
      </c>
      <c r="H45864" t="s">
        <v>46</v>
      </c>
      <c r="I45864" t="s">
        <v>81</v>
      </c>
      <c r="J45864" t="s">
        <v>1436</v>
      </c>
      <c r="K45864" t="s">
        <v>1436</v>
      </c>
      <c r="L45864">
        <v>1</v>
      </c>
      <c r="M45864" s="1">
        <v>37622</v>
      </c>
      <c r="N45864" s="2">
        <v>37622</v>
      </c>
      <c r="O45864" t="s">
        <v>854</v>
      </c>
      <c r="P45864">
        <v>2003</v>
      </c>
      <c r="Q45864" s="1">
        <v>40471</v>
      </c>
      <c r="R45864" s="1">
        <v>40471</v>
      </c>
      <c r="S45864">
        <v>0</v>
      </c>
      <c r="T45864">
        <v>7000000</v>
      </c>
      <c r="U45864">
        <v>0</v>
      </c>
      <c r="V45864">
        <v>0</v>
      </c>
      <c r="W45864">
        <v>0</v>
      </c>
      <c r="X45864">
        <v>0</v>
      </c>
      <c r="Y45864">
        <v>0</v>
      </c>
      <c r="Z45864">
        <v>0</v>
      </c>
      <c r="AA45864">
        <v>0</v>
      </c>
      <c r="AB45864">
        <v>0</v>
      </c>
      <c r="AC45864">
        <v>0</v>
      </c>
      <c r="AD45864">
        <v>0</v>
      </c>
      <c r="AE45864">
        <v>0</v>
      </c>
      <c r="AF45864">
        <v>7000000</v>
      </c>
      <c r="AG45864">
        <v>0</v>
      </c>
      <c r="AH45864">
        <v>0</v>
      </c>
      <c r="AI45864">
        <v>0</v>
      </c>
      <c r="AJ45864">
        <v>0</v>
      </c>
      <c r="AK45864">
        <v>0</v>
      </c>
      <c r="AL45864">
        <v>0</v>
      </c>
      <c r="AM45864">
        <v>0</v>
      </c>
    </row>
    <row r="45865" spans="1:39" x14ac:dyDescent="0.45">
      <c r="A45865" t="s">
        <v>167907</v>
      </c>
      <c r="B45865" t="s">
        <v>167908</v>
      </c>
      <c r="C45865" t="s">
        <v>167909</v>
      </c>
      <c r="D45865" t="s">
        <v>167910</v>
      </c>
      <c r="E45865" t="s">
        <v>1616</v>
      </c>
      <c r="F45865" t="s">
        <v>19626</v>
      </c>
      <c r="G45865" t="s">
        <v>57</v>
      </c>
      <c r="H45865" t="s">
        <v>46</v>
      </c>
      <c r="I45865" t="s">
        <v>47</v>
      </c>
      <c r="J45865" t="s">
        <v>48</v>
      </c>
      <c r="K45865" t="s">
        <v>49</v>
      </c>
      <c r="L45865">
        <v>2</v>
      </c>
      <c r="Q45865" s="1">
        <v>41753</v>
      </c>
      <c r="R45865" s="1">
        <v>41898</v>
      </c>
      <c r="S45865">
        <v>0</v>
      </c>
      <c r="T45865">
        <v>7800000</v>
      </c>
      <c r="U45865">
        <v>0</v>
      </c>
      <c r="V45865">
        <v>0</v>
      </c>
      <c r="W45865">
        <v>0</v>
      </c>
      <c r="X45865">
        <v>0</v>
      </c>
      <c r="Y45865">
        <v>0</v>
      </c>
      <c r="Z45865">
        <v>0</v>
      </c>
      <c r="AA45865">
        <v>0</v>
      </c>
      <c r="AB45865">
        <v>0</v>
      </c>
      <c r="AC45865">
        <v>0</v>
      </c>
      <c r="AD45865">
        <v>0</v>
      </c>
      <c r="AE45865">
        <v>0</v>
      </c>
      <c r="AF45865">
        <v>5400000</v>
      </c>
      <c r="AG45865">
        <v>2400000</v>
      </c>
      <c r="AH45865">
        <v>0</v>
      </c>
      <c r="AI45865">
        <v>0</v>
      </c>
      <c r="AJ45865">
        <v>0</v>
      </c>
      <c r="AK45865">
        <v>0</v>
      </c>
      <c r="AL45865">
        <v>0</v>
      </c>
      <c r="AM45865">
        <v>0</v>
      </c>
    </row>
    <row r="45866" spans="1:39" x14ac:dyDescent="0.45">
      <c r="A45866" t="s">
        <v>167911</v>
      </c>
      <c r="B45866" t="s">
        <v>167912</v>
      </c>
      <c r="C45866" t="s">
        <v>167913</v>
      </c>
      <c r="D45866" t="s">
        <v>293</v>
      </c>
      <c r="E45866" t="s">
        <v>294</v>
      </c>
      <c r="F45866" t="s">
        <v>167914</v>
      </c>
      <c r="G45866" t="s">
        <v>57</v>
      </c>
      <c r="H45866" t="s">
        <v>46</v>
      </c>
      <c r="I45866" t="s">
        <v>58</v>
      </c>
      <c r="J45866" t="s">
        <v>989</v>
      </c>
      <c r="K45866" t="s">
        <v>10976</v>
      </c>
      <c r="L45866">
        <v>9</v>
      </c>
      <c r="M45866" s="1">
        <v>38353</v>
      </c>
      <c r="N45866" s="2">
        <v>38353</v>
      </c>
      <c r="O45866" t="s">
        <v>464</v>
      </c>
      <c r="P45866">
        <v>2005</v>
      </c>
      <c r="Q45866" s="1">
        <v>38832</v>
      </c>
      <c r="R45866" s="1">
        <v>41444</v>
      </c>
      <c r="S45866">
        <v>0</v>
      </c>
      <c r="T45866">
        <v>67854512</v>
      </c>
      <c r="U45866">
        <v>0</v>
      </c>
      <c r="V45866">
        <v>0</v>
      </c>
      <c r="W45866">
        <v>5000000</v>
      </c>
      <c r="X45866">
        <v>3852644</v>
      </c>
      <c r="Y45866">
        <v>0</v>
      </c>
      <c r="Z45866">
        <v>0</v>
      </c>
      <c r="AA45866">
        <v>0</v>
      </c>
      <c r="AB45866">
        <v>0</v>
      </c>
      <c r="AC45866">
        <v>0</v>
      </c>
      <c r="AD45866">
        <v>0</v>
      </c>
      <c r="AE45866">
        <v>0</v>
      </c>
      <c r="AF45866">
        <v>725000</v>
      </c>
      <c r="AG45866">
        <v>4192607</v>
      </c>
      <c r="AH45866">
        <v>16436905</v>
      </c>
      <c r="AI45866">
        <v>15500000</v>
      </c>
      <c r="AJ45866">
        <v>0</v>
      </c>
      <c r="AK45866">
        <v>0</v>
      </c>
      <c r="AL45866">
        <v>0</v>
      </c>
      <c r="AM45866">
        <v>0</v>
      </c>
    </row>
    <row r="45867" spans="1:39" x14ac:dyDescent="0.45">
      <c r="A45867" t="s">
        <v>167915</v>
      </c>
      <c r="B45867" t="s">
        <v>167916</v>
      </c>
      <c r="C45867" t="s">
        <v>167917</v>
      </c>
      <c r="D45867" t="s">
        <v>127</v>
      </c>
      <c r="E45867" t="s">
        <v>128</v>
      </c>
      <c r="F45867" t="s">
        <v>240</v>
      </c>
      <c r="G45867" t="s">
        <v>57</v>
      </c>
      <c r="H45867" t="s">
        <v>46</v>
      </c>
      <c r="I45867" t="s">
        <v>4505</v>
      </c>
      <c r="J45867" t="s">
        <v>4506</v>
      </c>
      <c r="K45867" t="s">
        <v>4506</v>
      </c>
      <c r="L45867">
        <v>2</v>
      </c>
      <c r="M45867" s="1">
        <v>37987</v>
      </c>
      <c r="N45867" s="2">
        <v>37987</v>
      </c>
      <c r="O45867" t="s">
        <v>452</v>
      </c>
      <c r="P45867">
        <v>2004</v>
      </c>
      <c r="Q45867" s="1">
        <v>40303</v>
      </c>
      <c r="R45867" s="1">
        <v>40815</v>
      </c>
      <c r="S45867">
        <v>290000</v>
      </c>
      <c r="T45867">
        <v>0</v>
      </c>
      <c r="U45867">
        <v>0</v>
      </c>
      <c r="V45867">
        <v>0</v>
      </c>
      <c r="W45867">
        <v>0</v>
      </c>
      <c r="X45867">
        <v>130000</v>
      </c>
      <c r="Y45867">
        <v>0</v>
      </c>
      <c r="Z45867">
        <v>0</v>
      </c>
      <c r="AA45867">
        <v>0</v>
      </c>
      <c r="AB45867">
        <v>0</v>
      </c>
      <c r="AC45867">
        <v>0</v>
      </c>
      <c r="AD45867">
        <v>0</v>
      </c>
      <c r="AE45867">
        <v>0</v>
      </c>
      <c r="AF45867">
        <v>0</v>
      </c>
      <c r="AG45867">
        <v>0</v>
      </c>
      <c r="AH45867">
        <v>0</v>
      </c>
      <c r="AI45867">
        <v>0</v>
      </c>
      <c r="AJ45867">
        <v>0</v>
      </c>
      <c r="AK45867">
        <v>0</v>
      </c>
      <c r="AL45867">
        <v>0</v>
      </c>
      <c r="AM45867">
        <v>0</v>
      </c>
    </row>
    <row r="45868" spans="1:39" x14ac:dyDescent="0.45">
      <c r="A45868" t="s">
        <v>167918</v>
      </c>
      <c r="B45868" t="s">
        <v>167919</v>
      </c>
      <c r="C45868" t="s">
        <v>167920</v>
      </c>
      <c r="D45868" t="s">
        <v>167921</v>
      </c>
      <c r="E45868" t="s">
        <v>1573</v>
      </c>
      <c r="F45868" t="s">
        <v>714</v>
      </c>
      <c r="G45868" t="s">
        <v>45</v>
      </c>
      <c r="H45868" t="s">
        <v>46</v>
      </c>
      <c r="I45868" t="s">
        <v>47</v>
      </c>
      <c r="J45868" t="s">
        <v>48</v>
      </c>
      <c r="K45868" t="s">
        <v>49</v>
      </c>
      <c r="L45868">
        <v>1</v>
      </c>
      <c r="M45868" s="1">
        <v>35796</v>
      </c>
      <c r="N45868" s="2">
        <v>35796</v>
      </c>
      <c r="O45868" t="s">
        <v>709</v>
      </c>
      <c r="P45868">
        <v>1998</v>
      </c>
      <c r="Q45868" s="1">
        <v>40357</v>
      </c>
      <c r="R45868" s="1">
        <v>40357</v>
      </c>
      <c r="S45868">
        <v>0</v>
      </c>
      <c r="T45868">
        <v>250000</v>
      </c>
      <c r="U45868">
        <v>0</v>
      </c>
      <c r="V45868">
        <v>0</v>
      </c>
      <c r="W45868">
        <v>0</v>
      </c>
      <c r="X45868">
        <v>0</v>
      </c>
      <c r="Y45868">
        <v>0</v>
      </c>
      <c r="Z45868">
        <v>0</v>
      </c>
      <c r="AA45868">
        <v>0</v>
      </c>
      <c r="AB45868">
        <v>0</v>
      </c>
      <c r="AC45868">
        <v>0</v>
      </c>
      <c r="AD45868">
        <v>0</v>
      </c>
      <c r="AE45868">
        <v>0</v>
      </c>
      <c r="AF45868">
        <v>0</v>
      </c>
      <c r="AG45868">
        <v>0</v>
      </c>
      <c r="AH45868">
        <v>0</v>
      </c>
      <c r="AI45868">
        <v>0</v>
      </c>
      <c r="AJ45868">
        <v>0</v>
      </c>
      <c r="AK45868">
        <v>0</v>
      </c>
      <c r="AL45868">
        <v>0</v>
      </c>
      <c r="AM45868">
        <v>0</v>
      </c>
    </row>
    <row r="45869" spans="1:39" x14ac:dyDescent="0.45">
      <c r="A45869" t="s">
        <v>167922</v>
      </c>
      <c r="B45869" t="s">
        <v>167923</v>
      </c>
      <c r="C45869" t="s">
        <v>167924</v>
      </c>
      <c r="D45869" t="s">
        <v>293</v>
      </c>
      <c r="E45869" t="s">
        <v>294</v>
      </c>
      <c r="F45869" t="s">
        <v>23043</v>
      </c>
      <c r="H45869" t="s">
        <v>46</v>
      </c>
      <c r="I45869" t="s">
        <v>2223</v>
      </c>
      <c r="J45869" t="s">
        <v>2456</v>
      </c>
      <c r="K45869" t="s">
        <v>6939</v>
      </c>
      <c r="L45869">
        <v>1</v>
      </c>
      <c r="M45869" s="1">
        <v>40544</v>
      </c>
      <c r="N45869" s="2">
        <v>40544</v>
      </c>
      <c r="O45869" t="s">
        <v>528</v>
      </c>
      <c r="P45869">
        <v>2011</v>
      </c>
      <c r="Q45869" s="1">
        <v>41081</v>
      </c>
      <c r="R45869" s="1">
        <v>41081</v>
      </c>
      <c r="S45869">
        <v>0</v>
      </c>
      <c r="T45869">
        <v>0</v>
      </c>
      <c r="U45869">
        <v>0</v>
      </c>
      <c r="V45869">
        <v>0</v>
      </c>
      <c r="W45869">
        <v>0</v>
      </c>
      <c r="X45869">
        <v>0</v>
      </c>
      <c r="Y45869">
        <v>0</v>
      </c>
      <c r="Z45869">
        <v>0</v>
      </c>
      <c r="AA45869">
        <v>7150000</v>
      </c>
      <c r="AB45869">
        <v>0</v>
      </c>
      <c r="AC45869">
        <v>0</v>
      </c>
      <c r="AD45869">
        <v>0</v>
      </c>
      <c r="AE45869">
        <v>0</v>
      </c>
      <c r="AF45869">
        <v>0</v>
      </c>
      <c r="AG45869">
        <v>0</v>
      </c>
      <c r="AH45869">
        <v>0</v>
      </c>
      <c r="AI45869">
        <v>0</v>
      </c>
      <c r="AJ45869">
        <v>0</v>
      </c>
      <c r="AK45869">
        <v>0</v>
      </c>
      <c r="AL45869">
        <v>0</v>
      </c>
      <c r="AM45869">
        <v>0</v>
      </c>
    </row>
    <row r="45870" spans="1:39" x14ac:dyDescent="0.45">
      <c r="A45870" t="s">
        <v>167925</v>
      </c>
      <c r="B45870" t="s">
        <v>167926</v>
      </c>
      <c r="C45870" t="s">
        <v>167927</v>
      </c>
      <c r="D45870" t="s">
        <v>98</v>
      </c>
      <c r="E45870" t="s">
        <v>99</v>
      </c>
      <c r="F45870" t="s">
        <v>167928</v>
      </c>
      <c r="G45870" t="s">
        <v>45</v>
      </c>
      <c r="H45870" t="s">
        <v>46</v>
      </c>
      <c r="I45870" t="s">
        <v>58</v>
      </c>
      <c r="J45870" t="s">
        <v>198</v>
      </c>
      <c r="K45870" t="s">
        <v>621</v>
      </c>
      <c r="L45870">
        <v>1</v>
      </c>
      <c r="M45870" s="1">
        <v>39448</v>
      </c>
      <c r="N45870" s="2">
        <v>39448</v>
      </c>
      <c r="O45870" t="s">
        <v>181</v>
      </c>
      <c r="P45870">
        <v>2008</v>
      </c>
      <c r="Q45870" s="1">
        <v>40249</v>
      </c>
      <c r="R45870" s="1">
        <v>40249</v>
      </c>
      <c r="S45870">
        <v>0</v>
      </c>
      <c r="T45870">
        <v>289998</v>
      </c>
      <c r="U45870">
        <v>0</v>
      </c>
      <c r="V45870">
        <v>0</v>
      </c>
      <c r="W45870">
        <v>0</v>
      </c>
      <c r="X45870">
        <v>0</v>
      </c>
      <c r="Y45870">
        <v>0</v>
      </c>
      <c r="Z45870">
        <v>0</v>
      </c>
      <c r="AA45870">
        <v>0</v>
      </c>
      <c r="AB45870">
        <v>0</v>
      </c>
      <c r="AC45870">
        <v>0</v>
      </c>
      <c r="AD45870">
        <v>0</v>
      </c>
      <c r="AE45870">
        <v>0</v>
      </c>
      <c r="AF45870">
        <v>0</v>
      </c>
      <c r="AG45870">
        <v>0</v>
      </c>
      <c r="AH45870">
        <v>0</v>
      </c>
      <c r="AI45870">
        <v>0</v>
      </c>
      <c r="AJ45870">
        <v>0</v>
      </c>
      <c r="AK45870">
        <v>0</v>
      </c>
      <c r="AL45870">
        <v>0</v>
      </c>
      <c r="AM45870">
        <v>0</v>
      </c>
    </row>
    <row r="45871" spans="1:39" x14ac:dyDescent="0.45">
      <c r="A45871" t="s">
        <v>167929</v>
      </c>
      <c r="B45871" t="s">
        <v>167930</v>
      </c>
      <c r="C45871" t="s">
        <v>167931</v>
      </c>
      <c r="D45871" t="s">
        <v>774</v>
      </c>
      <c r="E45871" t="s">
        <v>775</v>
      </c>
      <c r="F45871" t="s">
        <v>167932</v>
      </c>
      <c r="G45871" t="s">
        <v>57</v>
      </c>
      <c r="H45871" t="s">
        <v>46</v>
      </c>
      <c r="I45871" t="s">
        <v>1258</v>
      </c>
      <c r="J45871" t="s">
        <v>1259</v>
      </c>
      <c r="K45871" t="s">
        <v>89825</v>
      </c>
      <c r="L45871">
        <v>4</v>
      </c>
      <c r="M45871" s="1">
        <v>38718</v>
      </c>
      <c r="N45871" s="2">
        <v>38718</v>
      </c>
      <c r="O45871" t="s">
        <v>430</v>
      </c>
      <c r="P45871">
        <v>2006</v>
      </c>
      <c r="Q45871" s="1">
        <v>39946</v>
      </c>
      <c r="R45871" s="1">
        <v>41493</v>
      </c>
      <c r="S45871">
        <v>0</v>
      </c>
      <c r="T45871">
        <v>3400000</v>
      </c>
      <c r="U45871">
        <v>0</v>
      </c>
      <c r="V45871">
        <v>0</v>
      </c>
      <c r="W45871">
        <v>0</v>
      </c>
      <c r="X45871">
        <v>2069500</v>
      </c>
      <c r="Y45871">
        <v>0</v>
      </c>
      <c r="Z45871">
        <v>0</v>
      </c>
      <c r="AA45871">
        <v>0</v>
      </c>
      <c r="AB45871">
        <v>0</v>
      </c>
      <c r="AC45871">
        <v>0</v>
      </c>
      <c r="AD45871">
        <v>0</v>
      </c>
      <c r="AE45871">
        <v>0</v>
      </c>
      <c r="AF45871">
        <v>0</v>
      </c>
      <c r="AG45871">
        <v>0</v>
      </c>
      <c r="AH45871">
        <v>0</v>
      </c>
      <c r="AI45871">
        <v>0</v>
      </c>
      <c r="AJ45871">
        <v>0</v>
      </c>
      <c r="AK45871">
        <v>0</v>
      </c>
      <c r="AL45871">
        <v>0</v>
      </c>
      <c r="AM45871">
        <v>0</v>
      </c>
    </row>
    <row r="45872" spans="1:39" x14ac:dyDescent="0.45">
      <c r="A45872" t="s">
        <v>167933</v>
      </c>
      <c r="B45872" t="s">
        <v>167934</v>
      </c>
      <c r="C45872" t="s">
        <v>167935</v>
      </c>
      <c r="D45872" t="s">
        <v>653</v>
      </c>
      <c r="E45872" t="s">
        <v>343</v>
      </c>
      <c r="F45872" t="s">
        <v>167936</v>
      </c>
      <c r="G45872" t="s">
        <v>57</v>
      </c>
      <c r="H45872" t="s">
        <v>46</v>
      </c>
      <c r="I45872" t="s">
        <v>58</v>
      </c>
      <c r="J45872" t="s">
        <v>1223</v>
      </c>
      <c r="K45872" t="s">
        <v>8263</v>
      </c>
      <c r="L45872">
        <v>7</v>
      </c>
      <c r="M45872" s="1">
        <v>38353</v>
      </c>
      <c r="N45872" s="2">
        <v>38353</v>
      </c>
      <c r="O45872" t="s">
        <v>464</v>
      </c>
      <c r="P45872">
        <v>2005</v>
      </c>
      <c r="Q45872" s="1">
        <v>39731</v>
      </c>
      <c r="R45872" s="1">
        <v>41877</v>
      </c>
      <c r="S45872">
        <v>1000000</v>
      </c>
      <c r="T45872">
        <v>35396077</v>
      </c>
      <c r="U45872">
        <v>0</v>
      </c>
      <c r="V45872">
        <v>0</v>
      </c>
      <c r="W45872">
        <v>0</v>
      </c>
      <c r="X45872">
        <v>500000</v>
      </c>
      <c r="Y45872">
        <v>0</v>
      </c>
      <c r="Z45872">
        <v>0</v>
      </c>
      <c r="AA45872">
        <v>0</v>
      </c>
      <c r="AB45872">
        <v>0</v>
      </c>
      <c r="AC45872">
        <v>0</v>
      </c>
      <c r="AD45872">
        <v>0</v>
      </c>
      <c r="AE45872">
        <v>0</v>
      </c>
      <c r="AF45872">
        <v>0</v>
      </c>
      <c r="AG45872">
        <v>0</v>
      </c>
      <c r="AH45872">
        <v>14000000</v>
      </c>
      <c r="AI45872">
        <v>0</v>
      </c>
      <c r="AJ45872">
        <v>0</v>
      </c>
      <c r="AK45872">
        <v>0</v>
      </c>
      <c r="AL45872">
        <v>0</v>
      </c>
      <c r="AM45872">
        <v>0</v>
      </c>
    </row>
    <row r="45873" spans="1:39" x14ac:dyDescent="0.45">
      <c r="A45873" t="s">
        <v>167937</v>
      </c>
      <c r="B45873" t="s">
        <v>167938</v>
      </c>
      <c r="C45873" t="s">
        <v>167939</v>
      </c>
      <c r="F45873" t="s">
        <v>114</v>
      </c>
      <c r="G45873" t="s">
        <v>57</v>
      </c>
      <c r="L45873">
        <v>1</v>
      </c>
      <c r="M45873" s="1">
        <v>41759</v>
      </c>
      <c r="N45873" s="2">
        <v>41730</v>
      </c>
      <c r="O45873" t="s">
        <v>1211</v>
      </c>
      <c r="P45873">
        <v>2014</v>
      </c>
      <c r="Q45873" s="1">
        <v>41757</v>
      </c>
      <c r="R45873" s="1">
        <v>41757</v>
      </c>
      <c r="S45873">
        <v>0</v>
      </c>
      <c r="T45873">
        <v>0</v>
      </c>
      <c r="U45873">
        <v>0</v>
      </c>
      <c r="V45873">
        <v>0</v>
      </c>
      <c r="W45873">
        <v>0</v>
      </c>
      <c r="X45873">
        <v>0</v>
      </c>
      <c r="Y45873">
        <v>0</v>
      </c>
      <c r="Z45873">
        <v>0</v>
      </c>
      <c r="AA45873">
        <v>0</v>
      </c>
      <c r="AB45873">
        <v>0</v>
      </c>
      <c r="AC45873">
        <v>0</v>
      </c>
      <c r="AD45873">
        <v>0</v>
      </c>
      <c r="AE45873">
        <v>0</v>
      </c>
      <c r="AF45873">
        <v>0</v>
      </c>
      <c r="AG45873">
        <v>0</v>
      </c>
      <c r="AH45873">
        <v>0</v>
      </c>
      <c r="AI45873">
        <v>0</v>
      </c>
      <c r="AJ45873">
        <v>0</v>
      </c>
      <c r="AK45873">
        <v>0</v>
      </c>
      <c r="AL45873">
        <v>0</v>
      </c>
      <c r="AM45873">
        <v>0</v>
      </c>
    </row>
    <row r="45874" spans="1:39" x14ac:dyDescent="0.45">
      <c r="A45874" t="s">
        <v>167940</v>
      </c>
      <c r="B45874" t="s">
        <v>167941</v>
      </c>
      <c r="C45874" t="s">
        <v>167942</v>
      </c>
      <c r="D45874" t="s">
        <v>4990</v>
      </c>
      <c r="E45874" t="s">
        <v>3139</v>
      </c>
      <c r="F45874" t="s">
        <v>167943</v>
      </c>
      <c r="G45874" t="s">
        <v>57</v>
      </c>
      <c r="H45874" t="s">
        <v>74</v>
      </c>
      <c r="J45874" t="s">
        <v>75</v>
      </c>
      <c r="K45874" t="s">
        <v>8538</v>
      </c>
      <c r="L45874">
        <v>4</v>
      </c>
      <c r="Q45874" s="1">
        <v>38708</v>
      </c>
      <c r="R45874" s="1">
        <v>40846</v>
      </c>
      <c r="S45874">
        <v>0</v>
      </c>
      <c r="T45874">
        <v>11634411</v>
      </c>
      <c r="U45874">
        <v>0</v>
      </c>
      <c r="V45874">
        <v>10221371</v>
      </c>
      <c r="W45874">
        <v>0</v>
      </c>
      <c r="X45874">
        <v>0</v>
      </c>
      <c r="Y45874">
        <v>0</v>
      </c>
      <c r="Z45874">
        <v>0</v>
      </c>
      <c r="AA45874">
        <v>0</v>
      </c>
      <c r="AB45874">
        <v>0</v>
      </c>
      <c r="AC45874">
        <v>0</v>
      </c>
      <c r="AD45874">
        <v>0</v>
      </c>
      <c r="AE45874">
        <v>0</v>
      </c>
      <c r="AF45874">
        <v>0</v>
      </c>
      <c r="AG45874">
        <v>5400000</v>
      </c>
      <c r="AH45874">
        <v>0</v>
      </c>
      <c r="AI45874">
        <v>0</v>
      </c>
      <c r="AJ45874">
        <v>0</v>
      </c>
      <c r="AK45874">
        <v>0</v>
      </c>
      <c r="AL45874">
        <v>0</v>
      </c>
      <c r="AM45874">
        <v>0</v>
      </c>
    </row>
    <row r="45875" spans="1:39" x14ac:dyDescent="0.45">
      <c r="A45875" t="s">
        <v>167944</v>
      </c>
      <c r="B45875" t="s">
        <v>167945</v>
      </c>
      <c r="C45875" t="s">
        <v>167946</v>
      </c>
      <c r="D45875" t="s">
        <v>228</v>
      </c>
      <c r="E45875" t="s">
        <v>229</v>
      </c>
      <c r="F45875" t="s">
        <v>167947</v>
      </c>
      <c r="G45875" t="s">
        <v>57</v>
      </c>
      <c r="H45875" t="s">
        <v>214</v>
      </c>
      <c r="J45875" t="s">
        <v>8945</v>
      </c>
      <c r="K45875" t="s">
        <v>8945</v>
      </c>
      <c r="L45875">
        <v>2</v>
      </c>
      <c r="M45875" s="1">
        <v>40544</v>
      </c>
      <c r="N45875" s="2">
        <v>40544</v>
      </c>
      <c r="O45875" t="s">
        <v>528</v>
      </c>
      <c r="P45875">
        <v>2011</v>
      </c>
      <c r="Q45875" s="1">
        <v>41401</v>
      </c>
      <c r="R45875" s="1">
        <v>41709</v>
      </c>
      <c r="S45875">
        <v>524280</v>
      </c>
      <c r="T45875">
        <v>2100000</v>
      </c>
      <c r="U45875">
        <v>0</v>
      </c>
      <c r="V45875">
        <v>0</v>
      </c>
      <c r="W45875">
        <v>0</v>
      </c>
      <c r="X45875">
        <v>0</v>
      </c>
      <c r="Y45875">
        <v>0</v>
      </c>
      <c r="Z45875">
        <v>0</v>
      </c>
      <c r="AA45875">
        <v>0</v>
      </c>
      <c r="AB45875">
        <v>0</v>
      </c>
      <c r="AC45875">
        <v>0</v>
      </c>
      <c r="AD45875">
        <v>0</v>
      </c>
      <c r="AE45875">
        <v>0</v>
      </c>
      <c r="AF45875">
        <v>0</v>
      </c>
      <c r="AG45875">
        <v>0</v>
      </c>
      <c r="AH45875">
        <v>0</v>
      </c>
      <c r="AI45875">
        <v>0</v>
      </c>
      <c r="AJ45875">
        <v>0</v>
      </c>
      <c r="AK45875">
        <v>0</v>
      </c>
      <c r="AL45875">
        <v>0</v>
      </c>
      <c r="AM45875">
        <v>0</v>
      </c>
    </row>
    <row r="45876" spans="1:39" x14ac:dyDescent="0.45">
      <c r="A45876" t="s">
        <v>167948</v>
      </c>
      <c r="B45876" t="s">
        <v>167949</v>
      </c>
      <c r="C45876" t="s">
        <v>167950</v>
      </c>
      <c r="D45876" t="s">
        <v>2191</v>
      </c>
      <c r="E45876" t="s">
        <v>2192</v>
      </c>
      <c r="F45876" t="s">
        <v>2573</v>
      </c>
      <c r="G45876" t="s">
        <v>57</v>
      </c>
      <c r="H45876" t="s">
        <v>475</v>
      </c>
      <c r="J45876" t="s">
        <v>476</v>
      </c>
      <c r="K45876" t="s">
        <v>476</v>
      </c>
      <c r="L45876">
        <v>1</v>
      </c>
      <c r="M45876" s="1">
        <v>32874</v>
      </c>
      <c r="N45876" s="2">
        <v>32874</v>
      </c>
      <c r="O45876" t="s">
        <v>444</v>
      </c>
      <c r="P45876">
        <v>1990</v>
      </c>
      <c r="Q45876" s="1">
        <v>39155</v>
      </c>
      <c r="R45876" s="1">
        <v>39155</v>
      </c>
      <c r="S45876">
        <v>0</v>
      </c>
      <c r="T45876">
        <v>40000000</v>
      </c>
      <c r="U45876">
        <v>0</v>
      </c>
      <c r="V45876">
        <v>0</v>
      </c>
      <c r="W45876">
        <v>0</v>
      </c>
      <c r="X45876">
        <v>0</v>
      </c>
      <c r="Y45876">
        <v>0</v>
      </c>
      <c r="Z45876">
        <v>0</v>
      </c>
      <c r="AA45876">
        <v>0</v>
      </c>
      <c r="AB45876">
        <v>0</v>
      </c>
      <c r="AC45876">
        <v>0</v>
      </c>
      <c r="AD45876">
        <v>0</v>
      </c>
      <c r="AE45876">
        <v>0</v>
      </c>
      <c r="AF45876">
        <v>0</v>
      </c>
      <c r="AG45876">
        <v>0</v>
      </c>
      <c r="AH45876">
        <v>0</v>
      </c>
      <c r="AI45876">
        <v>0</v>
      </c>
      <c r="AJ45876">
        <v>0</v>
      </c>
      <c r="AK45876">
        <v>0</v>
      </c>
      <c r="AL45876">
        <v>0</v>
      </c>
      <c r="AM45876">
        <v>0</v>
      </c>
    </row>
    <row r="45877" spans="1:39" x14ac:dyDescent="0.45">
      <c r="A45877" t="s">
        <v>167951</v>
      </c>
      <c r="B45877" t="s">
        <v>167952</v>
      </c>
      <c r="C45877" t="s">
        <v>167953</v>
      </c>
      <c r="D45877" t="s">
        <v>167954</v>
      </c>
      <c r="E45877" t="s">
        <v>9585</v>
      </c>
      <c r="F45877" t="s">
        <v>846</v>
      </c>
      <c r="L45877">
        <v>1</v>
      </c>
      <c r="M45877" s="1">
        <v>40575</v>
      </c>
      <c r="N45877" s="2">
        <v>40575</v>
      </c>
      <c r="O45877" t="s">
        <v>528</v>
      </c>
      <c r="P45877">
        <v>2011</v>
      </c>
      <c r="Q45877" s="1">
        <v>41579</v>
      </c>
      <c r="R45877" s="1">
        <v>41579</v>
      </c>
      <c r="S45877">
        <v>1000000</v>
      </c>
      <c r="T45877">
        <v>0</v>
      </c>
      <c r="U45877">
        <v>0</v>
      </c>
      <c r="V45877">
        <v>0</v>
      </c>
      <c r="W45877">
        <v>0</v>
      </c>
      <c r="X45877">
        <v>0</v>
      </c>
      <c r="Y45877">
        <v>0</v>
      </c>
      <c r="Z45877">
        <v>0</v>
      </c>
      <c r="AA45877">
        <v>0</v>
      </c>
      <c r="AB45877">
        <v>0</v>
      </c>
      <c r="AC45877">
        <v>0</v>
      </c>
      <c r="AD45877">
        <v>0</v>
      </c>
      <c r="AE45877">
        <v>0</v>
      </c>
      <c r="AF45877">
        <v>0</v>
      </c>
      <c r="AG45877">
        <v>0</v>
      </c>
      <c r="AH45877">
        <v>0</v>
      </c>
      <c r="AI45877">
        <v>0</v>
      </c>
      <c r="AJ45877">
        <v>0</v>
      </c>
      <c r="AK45877">
        <v>0</v>
      </c>
      <c r="AL45877">
        <v>0</v>
      </c>
      <c r="AM45877">
        <v>0</v>
      </c>
    </row>
    <row r="45878" spans="1:39" x14ac:dyDescent="0.45">
      <c r="A45878" t="s">
        <v>167955</v>
      </c>
      <c r="B45878" t="s">
        <v>167956</v>
      </c>
      <c r="C45878" t="s">
        <v>167957</v>
      </c>
      <c r="D45878" t="s">
        <v>167958</v>
      </c>
      <c r="E45878" t="s">
        <v>343</v>
      </c>
      <c r="F45878" s="3">
        <v>70391</v>
      </c>
      <c r="G45878" t="s">
        <v>57</v>
      </c>
      <c r="H45878" t="s">
        <v>2136</v>
      </c>
      <c r="J45878" t="s">
        <v>2137</v>
      </c>
      <c r="K45878" t="s">
        <v>2137</v>
      </c>
      <c r="L45878">
        <v>2</v>
      </c>
      <c r="M45878" s="1">
        <v>41527</v>
      </c>
      <c r="N45878" s="2">
        <v>41518</v>
      </c>
      <c r="O45878" t="s">
        <v>276</v>
      </c>
      <c r="P45878">
        <v>2013</v>
      </c>
      <c r="Q45878" s="1">
        <v>41559</v>
      </c>
      <c r="R45878" s="1">
        <v>41800</v>
      </c>
      <c r="S45878">
        <v>20391</v>
      </c>
      <c r="T45878">
        <v>0</v>
      </c>
      <c r="U45878">
        <v>0</v>
      </c>
      <c r="V45878">
        <v>0</v>
      </c>
      <c r="W45878">
        <v>0</v>
      </c>
      <c r="X45878">
        <v>0</v>
      </c>
      <c r="Y45878">
        <v>0</v>
      </c>
      <c r="Z45878">
        <v>50000</v>
      </c>
      <c r="AA45878">
        <v>0</v>
      </c>
      <c r="AB45878">
        <v>0</v>
      </c>
      <c r="AC45878">
        <v>0</v>
      </c>
      <c r="AD45878">
        <v>0</v>
      </c>
      <c r="AE45878">
        <v>0</v>
      </c>
      <c r="AF45878">
        <v>0</v>
      </c>
      <c r="AG45878">
        <v>0</v>
      </c>
      <c r="AH45878">
        <v>0</v>
      </c>
      <c r="AI45878">
        <v>0</v>
      </c>
      <c r="AJ45878">
        <v>0</v>
      </c>
      <c r="AK45878">
        <v>0</v>
      </c>
      <c r="AL45878">
        <v>0</v>
      </c>
      <c r="AM45878">
        <v>0</v>
      </c>
    </row>
    <row r="45879" spans="1:39" x14ac:dyDescent="0.45">
      <c r="A45879" t="s">
        <v>167959</v>
      </c>
      <c r="B45879" t="s">
        <v>167960</v>
      </c>
      <c r="C45879" t="s">
        <v>167961</v>
      </c>
      <c r="D45879" t="s">
        <v>293</v>
      </c>
      <c r="E45879" t="s">
        <v>294</v>
      </c>
      <c r="F45879" t="s">
        <v>167962</v>
      </c>
      <c r="G45879" t="s">
        <v>57</v>
      </c>
      <c r="H45879" t="s">
        <v>46</v>
      </c>
      <c r="I45879" t="s">
        <v>136</v>
      </c>
      <c r="J45879" t="s">
        <v>1672</v>
      </c>
      <c r="K45879" t="s">
        <v>1672</v>
      </c>
      <c r="L45879">
        <v>1</v>
      </c>
      <c r="M45879" s="1">
        <v>38353</v>
      </c>
      <c r="N45879" s="2">
        <v>38353</v>
      </c>
      <c r="O45879" t="s">
        <v>464</v>
      </c>
      <c r="P45879">
        <v>2005</v>
      </c>
      <c r="Q45879" s="1">
        <v>40841</v>
      </c>
      <c r="R45879" s="1">
        <v>40841</v>
      </c>
      <c r="S45879">
        <v>0</v>
      </c>
      <c r="T45879">
        <v>1515615</v>
      </c>
      <c r="U45879">
        <v>0</v>
      </c>
      <c r="V45879">
        <v>0</v>
      </c>
      <c r="W45879">
        <v>0</v>
      </c>
      <c r="X45879">
        <v>0</v>
      </c>
      <c r="Y45879">
        <v>0</v>
      </c>
      <c r="Z45879">
        <v>0</v>
      </c>
      <c r="AA45879">
        <v>0</v>
      </c>
      <c r="AB45879">
        <v>0</v>
      </c>
      <c r="AC45879">
        <v>0</v>
      </c>
      <c r="AD45879">
        <v>0</v>
      </c>
      <c r="AE45879">
        <v>0</v>
      </c>
      <c r="AF45879">
        <v>0</v>
      </c>
      <c r="AG45879">
        <v>0</v>
      </c>
      <c r="AH45879">
        <v>0</v>
      </c>
      <c r="AI45879">
        <v>0</v>
      </c>
      <c r="AJ45879">
        <v>0</v>
      </c>
      <c r="AK45879">
        <v>0</v>
      </c>
      <c r="AL45879">
        <v>0</v>
      </c>
      <c r="AM45879">
        <v>0</v>
      </c>
    </row>
    <row r="45880" spans="1:39" x14ac:dyDescent="0.45">
      <c r="A45880" t="s">
        <v>167963</v>
      </c>
      <c r="B45880" t="s">
        <v>167964</v>
      </c>
      <c r="C45880" t="s">
        <v>167965</v>
      </c>
      <c r="D45880" t="s">
        <v>167966</v>
      </c>
      <c r="E45880" t="s">
        <v>10336</v>
      </c>
      <c r="F45880" t="s">
        <v>2273</v>
      </c>
      <c r="G45880" t="s">
        <v>57</v>
      </c>
      <c r="L45880">
        <v>1</v>
      </c>
      <c r="Q45880" s="1">
        <v>41814</v>
      </c>
      <c r="R45880" s="1">
        <v>41814</v>
      </c>
      <c r="S45880">
        <v>0</v>
      </c>
      <c r="T45880">
        <v>75000000</v>
      </c>
      <c r="U45880">
        <v>0</v>
      </c>
      <c r="V45880">
        <v>0</v>
      </c>
      <c r="W45880">
        <v>0</v>
      </c>
      <c r="X45880">
        <v>0</v>
      </c>
      <c r="Y45880">
        <v>0</v>
      </c>
      <c r="Z45880">
        <v>0</v>
      </c>
      <c r="AA45880">
        <v>0</v>
      </c>
      <c r="AB45880">
        <v>0</v>
      </c>
      <c r="AC45880">
        <v>0</v>
      </c>
      <c r="AD45880">
        <v>0</v>
      </c>
      <c r="AE45880">
        <v>0</v>
      </c>
      <c r="AF45880">
        <v>0</v>
      </c>
      <c r="AG45880">
        <v>0</v>
      </c>
      <c r="AH45880">
        <v>0</v>
      </c>
      <c r="AI45880">
        <v>0</v>
      </c>
      <c r="AJ45880">
        <v>0</v>
      </c>
      <c r="AK45880">
        <v>0</v>
      </c>
      <c r="AL45880">
        <v>0</v>
      </c>
      <c r="AM45880">
        <v>0</v>
      </c>
    </row>
    <row r="45881" spans="1:39" x14ac:dyDescent="0.45">
      <c r="A45881" t="s">
        <v>167967</v>
      </c>
      <c r="B45881" t="s">
        <v>167964</v>
      </c>
      <c r="C45881" t="s">
        <v>167968</v>
      </c>
      <c r="D45881" t="s">
        <v>247</v>
      </c>
      <c r="E45881" t="s">
        <v>248</v>
      </c>
      <c r="F45881" t="s">
        <v>282</v>
      </c>
      <c r="G45881" t="s">
        <v>57</v>
      </c>
      <c r="H45881" t="s">
        <v>46</v>
      </c>
      <c r="I45881" t="s">
        <v>58</v>
      </c>
      <c r="J45881" t="s">
        <v>198</v>
      </c>
      <c r="K45881" t="s">
        <v>199</v>
      </c>
      <c r="L45881">
        <v>2</v>
      </c>
      <c r="M45881" s="1">
        <v>40909</v>
      </c>
      <c r="N45881" s="2">
        <v>40909</v>
      </c>
      <c r="O45881" t="s">
        <v>132</v>
      </c>
      <c r="P45881">
        <v>2012</v>
      </c>
      <c r="Q45881" s="1">
        <v>41275</v>
      </c>
      <c r="R45881" s="1">
        <v>41669</v>
      </c>
      <c r="S45881">
        <v>100000</v>
      </c>
      <c r="T45881">
        <v>0</v>
      </c>
      <c r="U45881">
        <v>0</v>
      </c>
      <c r="V45881">
        <v>0</v>
      </c>
      <c r="W45881">
        <v>0</v>
      </c>
      <c r="X45881">
        <v>0</v>
      </c>
      <c r="Y45881">
        <v>0</v>
      </c>
      <c r="Z45881">
        <v>0</v>
      </c>
      <c r="AA45881">
        <v>0</v>
      </c>
      <c r="AB45881">
        <v>0</v>
      </c>
      <c r="AC45881">
        <v>0</v>
      </c>
      <c r="AD45881">
        <v>0</v>
      </c>
      <c r="AE45881">
        <v>0</v>
      </c>
      <c r="AF45881">
        <v>0</v>
      </c>
      <c r="AG45881">
        <v>0</v>
      </c>
      <c r="AH45881">
        <v>0</v>
      </c>
      <c r="AI45881">
        <v>0</v>
      </c>
      <c r="AJ45881">
        <v>0</v>
      </c>
      <c r="AK45881">
        <v>0</v>
      </c>
      <c r="AL45881">
        <v>0</v>
      </c>
      <c r="AM45881">
        <v>0</v>
      </c>
    </row>
    <row r="45882" spans="1:39" x14ac:dyDescent="0.45">
      <c r="A45882" t="s">
        <v>167969</v>
      </c>
      <c r="B45882" t="s">
        <v>167970</v>
      </c>
      <c r="C45882" t="s">
        <v>167971</v>
      </c>
      <c r="D45882" t="s">
        <v>389</v>
      </c>
      <c r="E45882" t="s">
        <v>390</v>
      </c>
      <c r="F45882" s="3">
        <v>50000</v>
      </c>
      <c r="G45882" t="s">
        <v>57</v>
      </c>
      <c r="H45882" t="s">
        <v>46</v>
      </c>
      <c r="I45882" t="s">
        <v>169</v>
      </c>
      <c r="J45882" t="s">
        <v>170</v>
      </c>
      <c r="K45882" t="s">
        <v>14940</v>
      </c>
      <c r="L45882">
        <v>1</v>
      </c>
      <c r="M45882" s="1">
        <v>39814</v>
      </c>
      <c r="N45882" s="2">
        <v>39814</v>
      </c>
      <c r="O45882" t="s">
        <v>188</v>
      </c>
      <c r="P45882">
        <v>2009</v>
      </c>
      <c r="Q45882" s="1">
        <v>41498</v>
      </c>
      <c r="R45882" s="1">
        <v>41498</v>
      </c>
      <c r="S45882">
        <v>0</v>
      </c>
      <c r="T45882">
        <v>0</v>
      </c>
      <c r="U45882">
        <v>0</v>
      </c>
      <c r="V45882">
        <v>0</v>
      </c>
      <c r="W45882">
        <v>0</v>
      </c>
      <c r="X45882">
        <v>50000</v>
      </c>
      <c r="Y45882">
        <v>0</v>
      </c>
      <c r="Z45882">
        <v>0</v>
      </c>
      <c r="AA45882">
        <v>0</v>
      </c>
      <c r="AB45882">
        <v>0</v>
      </c>
      <c r="AC45882">
        <v>0</v>
      </c>
      <c r="AD45882">
        <v>0</v>
      </c>
      <c r="AE45882">
        <v>0</v>
      </c>
      <c r="AF45882">
        <v>0</v>
      </c>
      <c r="AG45882">
        <v>0</v>
      </c>
      <c r="AH45882">
        <v>0</v>
      </c>
      <c r="AI45882">
        <v>0</v>
      </c>
      <c r="AJ45882">
        <v>0</v>
      </c>
      <c r="AK45882">
        <v>0</v>
      </c>
      <c r="AL45882">
        <v>0</v>
      </c>
      <c r="AM45882">
        <v>0</v>
      </c>
    </row>
    <row r="45883" spans="1:39" x14ac:dyDescent="0.45">
      <c r="A45883" t="s">
        <v>167972</v>
      </c>
      <c r="B45883" t="s">
        <v>167973</v>
      </c>
      <c r="C45883" t="s">
        <v>167974</v>
      </c>
      <c r="D45883" t="s">
        <v>88</v>
      </c>
      <c r="E45883" t="s">
        <v>89</v>
      </c>
      <c r="F45883" s="3">
        <v>50000</v>
      </c>
      <c r="G45883" t="s">
        <v>101</v>
      </c>
      <c r="H45883" t="s">
        <v>46</v>
      </c>
      <c r="I45883" t="s">
        <v>821</v>
      </c>
      <c r="J45883" t="s">
        <v>822</v>
      </c>
      <c r="K45883" t="s">
        <v>822</v>
      </c>
      <c r="L45883">
        <v>1</v>
      </c>
      <c r="M45883" s="1">
        <v>40544</v>
      </c>
      <c r="N45883" s="2">
        <v>40544</v>
      </c>
      <c r="O45883" t="s">
        <v>528</v>
      </c>
      <c r="P45883">
        <v>2011</v>
      </c>
      <c r="Q45883" s="1">
        <v>41163</v>
      </c>
      <c r="R45883" s="1">
        <v>41163</v>
      </c>
      <c r="S45883">
        <v>50000</v>
      </c>
      <c r="T45883">
        <v>0</v>
      </c>
      <c r="U45883">
        <v>0</v>
      </c>
      <c r="V45883">
        <v>0</v>
      </c>
      <c r="W45883">
        <v>0</v>
      </c>
      <c r="X45883">
        <v>0</v>
      </c>
      <c r="Y45883">
        <v>0</v>
      </c>
      <c r="Z45883">
        <v>0</v>
      </c>
      <c r="AA45883">
        <v>0</v>
      </c>
      <c r="AB45883">
        <v>0</v>
      </c>
      <c r="AC45883">
        <v>0</v>
      </c>
      <c r="AD45883">
        <v>0</v>
      </c>
      <c r="AE45883">
        <v>0</v>
      </c>
      <c r="AF45883">
        <v>0</v>
      </c>
      <c r="AG45883">
        <v>0</v>
      </c>
      <c r="AH45883">
        <v>0</v>
      </c>
      <c r="AI45883">
        <v>0</v>
      </c>
      <c r="AJ45883">
        <v>0</v>
      </c>
      <c r="AK45883">
        <v>0</v>
      </c>
      <c r="AL45883">
        <v>0</v>
      </c>
      <c r="AM45883">
        <v>0</v>
      </c>
    </row>
    <row r="45884" spans="1:39" x14ac:dyDescent="0.45">
      <c r="A45884" t="s">
        <v>167975</v>
      </c>
      <c r="B45884" t="s">
        <v>167976</v>
      </c>
      <c r="C45884" t="s">
        <v>167977</v>
      </c>
      <c r="D45884" t="s">
        <v>1757</v>
      </c>
      <c r="E45884" t="s">
        <v>1758</v>
      </c>
      <c r="F45884" t="s">
        <v>35088</v>
      </c>
      <c r="G45884" t="s">
        <v>45</v>
      </c>
      <c r="H45884" t="s">
        <v>46</v>
      </c>
      <c r="I45884" t="s">
        <v>58</v>
      </c>
      <c r="J45884" t="s">
        <v>59</v>
      </c>
      <c r="K45884" t="s">
        <v>4485</v>
      </c>
      <c r="L45884">
        <v>2</v>
      </c>
      <c r="M45884" s="1">
        <v>37622</v>
      </c>
      <c r="N45884" s="2">
        <v>37622</v>
      </c>
      <c r="O45884" t="s">
        <v>854</v>
      </c>
      <c r="P45884">
        <v>2003</v>
      </c>
      <c r="Q45884" s="1">
        <v>40472</v>
      </c>
      <c r="R45884" s="1">
        <v>40758</v>
      </c>
      <c r="S45884">
        <v>0</v>
      </c>
      <c r="T45884">
        <v>27700000</v>
      </c>
      <c r="U45884">
        <v>0</v>
      </c>
      <c r="V45884">
        <v>0</v>
      </c>
      <c r="W45884">
        <v>0</v>
      </c>
      <c r="X45884">
        <v>0</v>
      </c>
      <c r="Y45884">
        <v>0</v>
      </c>
      <c r="Z45884">
        <v>0</v>
      </c>
      <c r="AA45884">
        <v>0</v>
      </c>
      <c r="AB45884">
        <v>0</v>
      </c>
      <c r="AC45884">
        <v>0</v>
      </c>
      <c r="AD45884">
        <v>0</v>
      </c>
      <c r="AE45884">
        <v>0</v>
      </c>
      <c r="AF45884">
        <v>0</v>
      </c>
      <c r="AG45884">
        <v>23000000</v>
      </c>
      <c r="AH45884">
        <v>0</v>
      </c>
      <c r="AI45884">
        <v>0</v>
      </c>
      <c r="AJ45884">
        <v>0</v>
      </c>
      <c r="AK45884">
        <v>0</v>
      </c>
      <c r="AL45884">
        <v>0</v>
      </c>
      <c r="AM45884">
        <v>0</v>
      </c>
    </row>
    <row r="45885" spans="1:39" x14ac:dyDescent="0.45">
      <c r="A45885" t="s">
        <v>167978</v>
      </c>
      <c r="B45885" t="s">
        <v>167979</v>
      </c>
      <c r="C45885" t="s">
        <v>167980</v>
      </c>
      <c r="D45885" t="s">
        <v>389</v>
      </c>
      <c r="E45885" t="s">
        <v>390</v>
      </c>
      <c r="F45885" t="s">
        <v>114</v>
      </c>
      <c r="G45885" t="s">
        <v>57</v>
      </c>
      <c r="H45885" t="s">
        <v>223</v>
      </c>
      <c r="J45885" t="s">
        <v>469</v>
      </c>
      <c r="K45885" t="s">
        <v>469</v>
      </c>
      <c r="L45885">
        <v>1</v>
      </c>
      <c r="M45885" s="1">
        <v>33970</v>
      </c>
      <c r="N45885" s="2">
        <v>33970</v>
      </c>
      <c r="O45885" t="s">
        <v>2874</v>
      </c>
      <c r="P45885">
        <v>1993</v>
      </c>
      <c r="Q45885" s="1">
        <v>40725</v>
      </c>
      <c r="R45885" s="1">
        <v>40725</v>
      </c>
      <c r="S45885">
        <v>0</v>
      </c>
      <c r="T45885">
        <v>0</v>
      </c>
      <c r="U45885">
        <v>0</v>
      </c>
      <c r="V45885">
        <v>0</v>
      </c>
      <c r="W45885">
        <v>0</v>
      </c>
      <c r="X45885">
        <v>0</v>
      </c>
      <c r="Y45885">
        <v>0</v>
      </c>
      <c r="Z45885">
        <v>0</v>
      </c>
      <c r="AA45885">
        <v>0</v>
      </c>
      <c r="AB45885">
        <v>0</v>
      </c>
      <c r="AC45885">
        <v>0</v>
      </c>
      <c r="AD45885">
        <v>0</v>
      </c>
      <c r="AE45885">
        <v>0</v>
      </c>
      <c r="AF45885">
        <v>0</v>
      </c>
      <c r="AG45885">
        <v>0</v>
      </c>
      <c r="AH45885">
        <v>0</v>
      </c>
      <c r="AI45885">
        <v>0</v>
      </c>
      <c r="AJ45885">
        <v>0</v>
      </c>
      <c r="AK45885">
        <v>0</v>
      </c>
      <c r="AL45885">
        <v>0</v>
      </c>
      <c r="AM45885">
        <v>0</v>
      </c>
    </row>
    <row r="45886" spans="1:39" x14ac:dyDescent="0.45">
      <c r="A45886" t="s">
        <v>167981</v>
      </c>
      <c r="B45886" t="s">
        <v>167982</v>
      </c>
      <c r="C45886" t="s">
        <v>167983</v>
      </c>
      <c r="D45886" t="s">
        <v>1009</v>
      </c>
      <c r="E45886" t="s">
        <v>1010</v>
      </c>
      <c r="F45886" t="s">
        <v>114</v>
      </c>
      <c r="G45886" t="s">
        <v>57</v>
      </c>
      <c r="H45886" t="s">
        <v>46</v>
      </c>
      <c r="I45886" t="s">
        <v>81</v>
      </c>
      <c r="J45886" t="s">
        <v>82</v>
      </c>
      <c r="K45886" t="s">
        <v>82</v>
      </c>
      <c r="L45886">
        <v>1</v>
      </c>
      <c r="M45886" s="1">
        <v>41122</v>
      </c>
      <c r="N45886" s="2">
        <v>41122</v>
      </c>
      <c r="O45886" t="s">
        <v>596</v>
      </c>
      <c r="P45886">
        <v>2012</v>
      </c>
      <c r="Q45886" s="1">
        <v>41277</v>
      </c>
      <c r="R45886" s="1">
        <v>41277</v>
      </c>
      <c r="S45886">
        <v>0</v>
      </c>
      <c r="T45886">
        <v>0</v>
      </c>
      <c r="U45886">
        <v>0</v>
      </c>
      <c r="V45886">
        <v>0</v>
      </c>
      <c r="W45886">
        <v>0</v>
      </c>
      <c r="X45886">
        <v>0</v>
      </c>
      <c r="Y45886">
        <v>0</v>
      </c>
      <c r="Z45886">
        <v>0</v>
      </c>
      <c r="AA45886">
        <v>0</v>
      </c>
      <c r="AB45886">
        <v>0</v>
      </c>
      <c r="AC45886">
        <v>0</v>
      </c>
      <c r="AD45886">
        <v>0</v>
      </c>
      <c r="AE45886">
        <v>0</v>
      </c>
      <c r="AF45886">
        <v>0</v>
      </c>
      <c r="AG45886">
        <v>0</v>
      </c>
      <c r="AH45886">
        <v>0</v>
      </c>
      <c r="AI45886">
        <v>0</v>
      </c>
      <c r="AJ45886">
        <v>0</v>
      </c>
      <c r="AK45886">
        <v>0</v>
      </c>
      <c r="AL45886">
        <v>0</v>
      </c>
      <c r="AM45886">
        <v>0</v>
      </c>
    </row>
    <row r="45887" spans="1:39" x14ac:dyDescent="0.45">
      <c r="A45887" t="s">
        <v>167984</v>
      </c>
      <c r="B45887" t="s">
        <v>167985</v>
      </c>
      <c r="D45887" t="s">
        <v>1757</v>
      </c>
      <c r="E45887" t="s">
        <v>1758</v>
      </c>
      <c r="F45887" t="s">
        <v>167986</v>
      </c>
      <c r="G45887" t="s">
        <v>57</v>
      </c>
      <c r="H45887" t="s">
        <v>46</v>
      </c>
      <c r="I45887" t="s">
        <v>58</v>
      </c>
      <c r="J45887" t="s">
        <v>989</v>
      </c>
      <c r="K45887" t="s">
        <v>990</v>
      </c>
      <c r="L45887">
        <v>1</v>
      </c>
      <c r="M45887" s="1">
        <v>37257</v>
      </c>
      <c r="N45887" s="2">
        <v>37257</v>
      </c>
      <c r="O45887" t="s">
        <v>554</v>
      </c>
      <c r="P45887">
        <v>2002</v>
      </c>
      <c r="Q45887" s="1">
        <v>40575</v>
      </c>
      <c r="R45887" s="1">
        <v>40575</v>
      </c>
      <c r="S45887">
        <v>0</v>
      </c>
      <c r="T45887">
        <v>0</v>
      </c>
      <c r="U45887">
        <v>0</v>
      </c>
      <c r="V45887">
        <v>0</v>
      </c>
      <c r="W45887">
        <v>0</v>
      </c>
      <c r="X45887">
        <v>6225932</v>
      </c>
      <c r="Y45887">
        <v>0</v>
      </c>
      <c r="Z45887">
        <v>0</v>
      </c>
      <c r="AA45887">
        <v>0</v>
      </c>
      <c r="AB45887">
        <v>0</v>
      </c>
      <c r="AC45887">
        <v>0</v>
      </c>
      <c r="AD45887">
        <v>0</v>
      </c>
      <c r="AE45887">
        <v>0</v>
      </c>
      <c r="AF45887">
        <v>0</v>
      </c>
      <c r="AG45887">
        <v>0</v>
      </c>
      <c r="AH45887">
        <v>0</v>
      </c>
      <c r="AI45887">
        <v>0</v>
      </c>
      <c r="AJ45887">
        <v>0</v>
      </c>
      <c r="AK45887">
        <v>0</v>
      </c>
      <c r="AL45887">
        <v>0</v>
      </c>
      <c r="AM45887">
        <v>0</v>
      </c>
    </row>
    <row r="45888" spans="1:39" x14ac:dyDescent="0.45">
      <c r="A45888" t="s">
        <v>167987</v>
      </c>
      <c r="B45888" t="s">
        <v>167988</v>
      </c>
      <c r="D45888" t="s">
        <v>154</v>
      </c>
      <c r="E45888" t="s">
        <v>155</v>
      </c>
      <c r="F45888" t="s">
        <v>114</v>
      </c>
      <c r="G45888" t="s">
        <v>57</v>
      </c>
      <c r="H45888" t="s">
        <v>46</v>
      </c>
      <c r="I45888" t="s">
        <v>318</v>
      </c>
      <c r="J45888" t="s">
        <v>4955</v>
      </c>
      <c r="K45888" t="s">
        <v>4955</v>
      </c>
      <c r="L45888">
        <v>1</v>
      </c>
      <c r="M45888" s="1">
        <v>41815</v>
      </c>
      <c r="N45888" s="2">
        <v>41791</v>
      </c>
      <c r="O45888" t="s">
        <v>1211</v>
      </c>
      <c r="P45888">
        <v>2014</v>
      </c>
      <c r="Q45888" s="1">
        <v>41893</v>
      </c>
      <c r="R45888" s="1">
        <v>41893</v>
      </c>
      <c r="S45888">
        <v>0</v>
      </c>
      <c r="T45888">
        <v>0</v>
      </c>
      <c r="U45888">
        <v>0</v>
      </c>
      <c r="V45888">
        <v>0</v>
      </c>
      <c r="W45888">
        <v>0</v>
      </c>
      <c r="X45888">
        <v>0</v>
      </c>
      <c r="Y45888">
        <v>0</v>
      </c>
      <c r="Z45888">
        <v>0</v>
      </c>
      <c r="AA45888">
        <v>0</v>
      </c>
      <c r="AB45888">
        <v>0</v>
      </c>
      <c r="AC45888">
        <v>0</v>
      </c>
      <c r="AD45888">
        <v>0</v>
      </c>
      <c r="AE45888">
        <v>0</v>
      </c>
      <c r="AF45888">
        <v>0</v>
      </c>
      <c r="AG45888">
        <v>0</v>
      </c>
      <c r="AH45888">
        <v>0</v>
      </c>
      <c r="AI45888">
        <v>0</v>
      </c>
      <c r="AJ45888">
        <v>0</v>
      </c>
      <c r="AK45888">
        <v>0</v>
      </c>
      <c r="AL45888">
        <v>0</v>
      </c>
      <c r="AM45888">
        <v>0</v>
      </c>
    </row>
    <row r="45889" spans="1:39" x14ac:dyDescent="0.45">
      <c r="A45889" t="s">
        <v>167989</v>
      </c>
      <c r="B45889" t="s">
        <v>167990</v>
      </c>
      <c r="C45889" t="s">
        <v>167991</v>
      </c>
      <c r="D45889" t="s">
        <v>142</v>
      </c>
      <c r="E45889" t="s">
        <v>143</v>
      </c>
      <c r="F45889" t="s">
        <v>157138</v>
      </c>
      <c r="G45889" t="s">
        <v>57</v>
      </c>
      <c r="H45889" t="s">
        <v>46</v>
      </c>
      <c r="I45889" t="s">
        <v>91</v>
      </c>
      <c r="J45889" t="s">
        <v>156</v>
      </c>
      <c r="K45889" t="s">
        <v>156</v>
      </c>
      <c r="L45889">
        <v>2</v>
      </c>
      <c r="M45889" s="1">
        <v>39814</v>
      </c>
      <c r="N45889" s="2">
        <v>39814</v>
      </c>
      <c r="O45889" t="s">
        <v>188</v>
      </c>
      <c r="P45889">
        <v>2009</v>
      </c>
      <c r="Q45889" s="1">
        <v>41513</v>
      </c>
      <c r="R45889" s="1">
        <v>41618</v>
      </c>
      <c r="S45889">
        <v>0</v>
      </c>
      <c r="T45889">
        <v>15550000</v>
      </c>
      <c r="U45889">
        <v>0</v>
      </c>
      <c r="V45889">
        <v>0</v>
      </c>
      <c r="W45889">
        <v>0</v>
      </c>
      <c r="X45889">
        <v>0</v>
      </c>
      <c r="Y45889">
        <v>0</v>
      </c>
      <c r="Z45889">
        <v>0</v>
      </c>
      <c r="AA45889">
        <v>0</v>
      </c>
      <c r="AB45889">
        <v>0</v>
      </c>
      <c r="AC45889">
        <v>0</v>
      </c>
      <c r="AD45889">
        <v>0</v>
      </c>
      <c r="AE45889">
        <v>0</v>
      </c>
      <c r="AF45889">
        <v>7300000</v>
      </c>
      <c r="AG45889">
        <v>0</v>
      </c>
      <c r="AH45889">
        <v>0</v>
      </c>
      <c r="AI45889">
        <v>0</v>
      </c>
      <c r="AJ45889">
        <v>0</v>
      </c>
      <c r="AK45889">
        <v>0</v>
      </c>
      <c r="AL45889">
        <v>0</v>
      </c>
      <c r="AM45889">
        <v>0</v>
      </c>
    </row>
    <row r="45890" spans="1:39" x14ac:dyDescent="0.45">
      <c r="A45890" t="s">
        <v>167992</v>
      </c>
      <c r="B45890" t="s">
        <v>167993</v>
      </c>
      <c r="C45890" t="s">
        <v>167994</v>
      </c>
      <c r="F45890" t="s">
        <v>44147</v>
      </c>
      <c r="H45890" t="s">
        <v>46</v>
      </c>
      <c r="I45890" t="s">
        <v>47</v>
      </c>
      <c r="J45890" t="s">
        <v>48</v>
      </c>
      <c r="K45890" t="s">
        <v>49</v>
      </c>
      <c r="L45890">
        <v>1</v>
      </c>
      <c r="M45890" s="1">
        <v>32143</v>
      </c>
      <c r="N45890" s="2">
        <v>32143</v>
      </c>
      <c r="O45890" t="s">
        <v>2667</v>
      </c>
      <c r="P45890">
        <v>1988</v>
      </c>
      <c r="Q45890" s="1">
        <v>41772</v>
      </c>
      <c r="R45890" s="1">
        <v>41772</v>
      </c>
      <c r="S45890">
        <v>0</v>
      </c>
      <c r="T45890">
        <v>0</v>
      </c>
      <c r="U45890">
        <v>0</v>
      </c>
      <c r="V45890">
        <v>0</v>
      </c>
      <c r="W45890">
        <v>0</v>
      </c>
      <c r="X45890">
        <v>260000000</v>
      </c>
      <c r="Y45890">
        <v>0</v>
      </c>
      <c r="Z45890">
        <v>0</v>
      </c>
      <c r="AA45890">
        <v>0</v>
      </c>
      <c r="AB45890">
        <v>0</v>
      </c>
      <c r="AC45890">
        <v>0</v>
      </c>
      <c r="AD45890">
        <v>0</v>
      </c>
      <c r="AE45890">
        <v>0</v>
      </c>
      <c r="AF45890">
        <v>0</v>
      </c>
      <c r="AG45890">
        <v>0</v>
      </c>
      <c r="AH45890">
        <v>0</v>
      </c>
      <c r="AI45890">
        <v>0</v>
      </c>
      <c r="AJ45890">
        <v>0</v>
      </c>
      <c r="AK45890">
        <v>0</v>
      </c>
      <c r="AL45890">
        <v>0</v>
      </c>
      <c r="AM45890">
        <v>0</v>
      </c>
    </row>
    <row r="45891" spans="1:39" x14ac:dyDescent="0.45">
      <c r="A45891" t="s">
        <v>167995</v>
      </c>
      <c r="B45891" t="s">
        <v>167996</v>
      </c>
      <c r="C45891" t="s">
        <v>167997</v>
      </c>
      <c r="D45891" t="s">
        <v>293</v>
      </c>
      <c r="E45891" t="s">
        <v>294</v>
      </c>
      <c r="F45891" t="s">
        <v>55618</v>
      </c>
      <c r="G45891" t="s">
        <v>57</v>
      </c>
      <c r="H45891" t="s">
        <v>46</v>
      </c>
      <c r="I45891" t="s">
        <v>1095</v>
      </c>
      <c r="J45891" t="s">
        <v>2830</v>
      </c>
      <c r="K45891" t="s">
        <v>2830</v>
      </c>
      <c r="L45891">
        <v>3</v>
      </c>
      <c r="M45891" s="1">
        <v>36892</v>
      </c>
      <c r="N45891" s="2">
        <v>36892</v>
      </c>
      <c r="O45891" t="s">
        <v>172</v>
      </c>
      <c r="P45891">
        <v>2001</v>
      </c>
      <c r="Q45891" s="1">
        <v>41037</v>
      </c>
      <c r="R45891" s="1">
        <v>41940</v>
      </c>
      <c r="S45891">
        <v>0</v>
      </c>
      <c r="T45891">
        <v>24200000</v>
      </c>
      <c r="U45891">
        <v>0</v>
      </c>
      <c r="V45891">
        <v>0</v>
      </c>
      <c r="W45891">
        <v>0</v>
      </c>
      <c r="X45891">
        <v>0</v>
      </c>
      <c r="Y45891">
        <v>0</v>
      </c>
      <c r="Z45891">
        <v>0</v>
      </c>
      <c r="AA45891">
        <v>0</v>
      </c>
      <c r="AB45891">
        <v>0</v>
      </c>
      <c r="AC45891">
        <v>0</v>
      </c>
      <c r="AD45891">
        <v>0</v>
      </c>
      <c r="AE45891">
        <v>0</v>
      </c>
      <c r="AF45891">
        <v>0</v>
      </c>
      <c r="AG45891">
        <v>10200000</v>
      </c>
      <c r="AH45891">
        <v>14000000</v>
      </c>
      <c r="AI45891">
        <v>0</v>
      </c>
      <c r="AJ45891">
        <v>0</v>
      </c>
      <c r="AK45891">
        <v>0</v>
      </c>
      <c r="AL45891">
        <v>0</v>
      </c>
      <c r="AM45891">
        <v>0</v>
      </c>
    </row>
    <row r="45892" spans="1:39" x14ac:dyDescent="0.45">
      <c r="A45892" t="s">
        <v>167998</v>
      </c>
      <c r="B45892" t="s">
        <v>167999</v>
      </c>
      <c r="C45892" t="s">
        <v>168000</v>
      </c>
      <c r="D45892" t="s">
        <v>88</v>
      </c>
      <c r="E45892" t="s">
        <v>89</v>
      </c>
      <c r="F45892" t="s">
        <v>96446</v>
      </c>
      <c r="G45892" t="s">
        <v>57</v>
      </c>
      <c r="H45892" t="s">
        <v>260</v>
      </c>
      <c r="I45892" t="s">
        <v>261</v>
      </c>
      <c r="J45892" t="s">
        <v>262</v>
      </c>
      <c r="K45892" t="s">
        <v>6349</v>
      </c>
      <c r="L45892">
        <v>2</v>
      </c>
      <c r="Q45892" s="1">
        <v>41184</v>
      </c>
      <c r="R45892" s="1">
        <v>41308</v>
      </c>
      <c r="S45892">
        <v>0</v>
      </c>
      <c r="T45892">
        <v>7900000</v>
      </c>
      <c r="U45892">
        <v>0</v>
      </c>
      <c r="V45892">
        <v>0</v>
      </c>
      <c r="W45892">
        <v>0</v>
      </c>
      <c r="X45892">
        <v>0</v>
      </c>
      <c r="Y45892">
        <v>0</v>
      </c>
      <c r="Z45892">
        <v>0</v>
      </c>
      <c r="AA45892">
        <v>0</v>
      </c>
      <c r="AB45892">
        <v>0</v>
      </c>
      <c r="AC45892">
        <v>0</v>
      </c>
      <c r="AD45892">
        <v>0</v>
      </c>
      <c r="AE45892">
        <v>0</v>
      </c>
      <c r="AF45892">
        <v>0</v>
      </c>
      <c r="AG45892">
        <v>6400000</v>
      </c>
      <c r="AH45892">
        <v>0</v>
      </c>
      <c r="AI45892">
        <v>0</v>
      </c>
      <c r="AJ45892">
        <v>0</v>
      </c>
      <c r="AK45892">
        <v>0</v>
      </c>
      <c r="AL45892">
        <v>0</v>
      </c>
      <c r="AM45892">
        <v>0</v>
      </c>
    </row>
    <row r="45893" spans="1:39" x14ac:dyDescent="0.45">
      <c r="A45893" t="s">
        <v>168001</v>
      </c>
      <c r="B45893" t="s">
        <v>168002</v>
      </c>
      <c r="C45893" t="s">
        <v>168003</v>
      </c>
      <c r="D45893" t="s">
        <v>142</v>
      </c>
      <c r="E45893" t="s">
        <v>143</v>
      </c>
      <c r="F45893" t="s">
        <v>222</v>
      </c>
      <c r="H45893" t="s">
        <v>46</v>
      </c>
      <c r="I45893" t="s">
        <v>58</v>
      </c>
      <c r="J45893" t="s">
        <v>989</v>
      </c>
      <c r="K45893" t="s">
        <v>2101</v>
      </c>
      <c r="L45893">
        <v>1</v>
      </c>
      <c r="Q45893" s="1">
        <v>41816</v>
      </c>
      <c r="R45893" s="1">
        <v>41816</v>
      </c>
      <c r="S45893">
        <v>0</v>
      </c>
      <c r="T45893">
        <v>10000000</v>
      </c>
      <c r="U45893">
        <v>0</v>
      </c>
      <c r="V45893">
        <v>0</v>
      </c>
      <c r="W45893">
        <v>0</v>
      </c>
      <c r="X45893">
        <v>0</v>
      </c>
      <c r="Y45893">
        <v>0</v>
      </c>
      <c r="Z45893">
        <v>0</v>
      </c>
      <c r="AA45893">
        <v>0</v>
      </c>
      <c r="AB45893">
        <v>0</v>
      </c>
      <c r="AC45893">
        <v>0</v>
      </c>
      <c r="AD45893">
        <v>0</v>
      </c>
      <c r="AE45893">
        <v>0</v>
      </c>
      <c r="AF45893">
        <v>0</v>
      </c>
      <c r="AG45893">
        <v>0</v>
      </c>
      <c r="AH45893">
        <v>0</v>
      </c>
      <c r="AI45893">
        <v>0</v>
      </c>
      <c r="AJ45893">
        <v>0</v>
      </c>
      <c r="AK45893">
        <v>0</v>
      </c>
      <c r="AL45893">
        <v>0</v>
      </c>
      <c r="AM45893">
        <v>0</v>
      </c>
    </row>
    <row r="45894" spans="1:39" x14ac:dyDescent="0.45">
      <c r="A45894" t="s">
        <v>168004</v>
      </c>
      <c r="B45894" t="s">
        <v>168005</v>
      </c>
      <c r="C45894" t="s">
        <v>168006</v>
      </c>
      <c r="D45894" t="s">
        <v>92292</v>
      </c>
      <c r="E45894" t="s">
        <v>186</v>
      </c>
      <c r="F45894" t="s">
        <v>168007</v>
      </c>
      <c r="G45894" t="s">
        <v>57</v>
      </c>
      <c r="H45894" t="s">
        <v>74</v>
      </c>
      <c r="J45894" t="s">
        <v>75</v>
      </c>
      <c r="K45894" t="s">
        <v>75</v>
      </c>
      <c r="L45894">
        <v>3</v>
      </c>
      <c r="M45894" s="1">
        <v>39814</v>
      </c>
      <c r="N45894" s="2">
        <v>39814</v>
      </c>
      <c r="O45894" t="s">
        <v>188</v>
      </c>
      <c r="P45894">
        <v>2009</v>
      </c>
      <c r="Q45894" s="1">
        <v>40353</v>
      </c>
      <c r="R45894" s="1">
        <v>41519</v>
      </c>
      <c r="S45894">
        <v>0</v>
      </c>
      <c r="T45894">
        <v>31725050</v>
      </c>
      <c r="U45894">
        <v>0</v>
      </c>
      <c r="V45894">
        <v>0</v>
      </c>
      <c r="W45894">
        <v>0</v>
      </c>
      <c r="X45894">
        <v>0</v>
      </c>
      <c r="Y45894">
        <v>0</v>
      </c>
      <c r="Z45894">
        <v>0</v>
      </c>
      <c r="AA45894">
        <v>0</v>
      </c>
      <c r="AB45894">
        <v>0</v>
      </c>
      <c r="AC45894">
        <v>0</v>
      </c>
      <c r="AD45894">
        <v>0</v>
      </c>
      <c r="AE45894">
        <v>0</v>
      </c>
      <c r="AF45894">
        <v>1839300</v>
      </c>
      <c r="AG45894">
        <v>9885750</v>
      </c>
      <c r="AH45894">
        <v>20000000</v>
      </c>
      <c r="AI45894">
        <v>0</v>
      </c>
      <c r="AJ45894">
        <v>0</v>
      </c>
      <c r="AK45894">
        <v>0</v>
      </c>
      <c r="AL45894">
        <v>0</v>
      </c>
      <c r="AM45894">
        <v>0</v>
      </c>
    </row>
    <row r="45895" spans="1:39" x14ac:dyDescent="0.45">
      <c r="A45895" t="s">
        <v>168008</v>
      </c>
      <c r="B45895" t="s">
        <v>168009</v>
      </c>
      <c r="C45895" t="s">
        <v>168010</v>
      </c>
      <c r="D45895" t="s">
        <v>88</v>
      </c>
      <c r="E45895" t="s">
        <v>89</v>
      </c>
      <c r="F45895" t="s">
        <v>1329</v>
      </c>
      <c r="G45895" t="s">
        <v>57</v>
      </c>
      <c r="H45895" t="s">
        <v>46</v>
      </c>
      <c r="I45895" t="s">
        <v>299</v>
      </c>
      <c r="J45895" t="s">
        <v>300</v>
      </c>
      <c r="K45895" t="s">
        <v>9790</v>
      </c>
      <c r="L45895">
        <v>1</v>
      </c>
      <c r="M45895" s="1">
        <v>36892</v>
      </c>
      <c r="N45895" s="2">
        <v>36892</v>
      </c>
      <c r="O45895" t="s">
        <v>172</v>
      </c>
      <c r="P45895">
        <v>2001</v>
      </c>
      <c r="Q45895" s="1">
        <v>39972</v>
      </c>
      <c r="R45895" s="1">
        <v>39972</v>
      </c>
      <c r="S45895">
        <v>0</v>
      </c>
      <c r="T45895">
        <v>1700000</v>
      </c>
      <c r="U45895">
        <v>0</v>
      </c>
      <c r="V45895">
        <v>0</v>
      </c>
      <c r="W45895">
        <v>0</v>
      </c>
      <c r="X45895">
        <v>0</v>
      </c>
      <c r="Y45895">
        <v>0</v>
      </c>
      <c r="Z45895">
        <v>0</v>
      </c>
      <c r="AA45895">
        <v>0</v>
      </c>
      <c r="AB45895">
        <v>0</v>
      </c>
      <c r="AC45895">
        <v>0</v>
      </c>
      <c r="AD45895">
        <v>0</v>
      </c>
      <c r="AE45895">
        <v>0</v>
      </c>
      <c r="AF45895">
        <v>0</v>
      </c>
      <c r="AG45895">
        <v>0</v>
      </c>
      <c r="AH45895">
        <v>0</v>
      </c>
      <c r="AI45895">
        <v>0</v>
      </c>
      <c r="AJ45895">
        <v>0</v>
      </c>
      <c r="AK45895">
        <v>0</v>
      </c>
      <c r="AL45895">
        <v>0</v>
      </c>
      <c r="AM45895">
        <v>0</v>
      </c>
    </row>
    <row r="45896" spans="1:39" x14ac:dyDescent="0.45">
      <c r="A45896" t="s">
        <v>168011</v>
      </c>
      <c r="B45896" t="s">
        <v>168012</v>
      </c>
      <c r="C45896" t="s">
        <v>168013</v>
      </c>
      <c r="D45896" t="s">
        <v>168014</v>
      </c>
      <c r="E45896" t="s">
        <v>155</v>
      </c>
      <c r="F45896" s="3">
        <v>25000</v>
      </c>
      <c r="G45896" t="s">
        <v>57</v>
      </c>
      <c r="H45896" t="s">
        <v>46</v>
      </c>
      <c r="I45896" t="s">
        <v>267</v>
      </c>
      <c r="J45896" t="s">
        <v>268</v>
      </c>
      <c r="K45896" t="s">
        <v>268</v>
      </c>
      <c r="L45896">
        <v>1</v>
      </c>
      <c r="M45896" s="1">
        <v>41733</v>
      </c>
      <c r="N45896" s="2">
        <v>41730</v>
      </c>
      <c r="O45896" t="s">
        <v>1211</v>
      </c>
      <c r="P45896">
        <v>2014</v>
      </c>
      <c r="Q45896" s="1">
        <v>41760</v>
      </c>
      <c r="R45896" s="1">
        <v>41760</v>
      </c>
      <c r="S45896">
        <v>25000</v>
      </c>
      <c r="T45896">
        <v>0</v>
      </c>
      <c r="U45896">
        <v>0</v>
      </c>
      <c r="V45896">
        <v>0</v>
      </c>
      <c r="W45896">
        <v>0</v>
      </c>
      <c r="X45896">
        <v>0</v>
      </c>
      <c r="Y45896">
        <v>0</v>
      </c>
      <c r="Z45896">
        <v>0</v>
      </c>
      <c r="AA45896">
        <v>0</v>
      </c>
      <c r="AB45896">
        <v>0</v>
      </c>
      <c r="AC45896">
        <v>0</v>
      </c>
      <c r="AD45896">
        <v>0</v>
      </c>
      <c r="AE45896">
        <v>0</v>
      </c>
      <c r="AF45896">
        <v>0</v>
      </c>
      <c r="AG45896">
        <v>0</v>
      </c>
      <c r="AH45896">
        <v>0</v>
      </c>
      <c r="AI45896">
        <v>0</v>
      </c>
      <c r="AJ45896">
        <v>0</v>
      </c>
      <c r="AK45896">
        <v>0</v>
      </c>
      <c r="AL45896">
        <v>0</v>
      </c>
      <c r="AM45896">
        <v>0</v>
      </c>
    </row>
    <row r="45897" spans="1:39" x14ac:dyDescent="0.45">
      <c r="A45897" t="s">
        <v>168015</v>
      </c>
      <c r="B45897" t="s">
        <v>168016</v>
      </c>
      <c r="C45897" t="s">
        <v>168017</v>
      </c>
      <c r="D45897" t="s">
        <v>315</v>
      </c>
      <c r="E45897" t="s">
        <v>316</v>
      </c>
      <c r="F45897" t="s">
        <v>109</v>
      </c>
      <c r="G45897" t="s">
        <v>57</v>
      </c>
      <c r="H45897" t="s">
        <v>46</v>
      </c>
      <c r="I45897" t="s">
        <v>47</v>
      </c>
      <c r="J45897" t="s">
        <v>48</v>
      </c>
      <c r="K45897" t="s">
        <v>49</v>
      </c>
      <c r="L45897">
        <v>1</v>
      </c>
      <c r="M45897" s="1">
        <v>40969</v>
      </c>
      <c r="N45897" s="2">
        <v>40969</v>
      </c>
      <c r="O45897" t="s">
        <v>132</v>
      </c>
      <c r="P45897">
        <v>2012</v>
      </c>
      <c r="Q45897" s="1">
        <v>41935</v>
      </c>
      <c r="R45897" s="1">
        <v>41935</v>
      </c>
      <c r="S45897">
        <v>2000000</v>
      </c>
      <c r="T45897">
        <v>0</v>
      </c>
      <c r="U45897">
        <v>0</v>
      </c>
      <c r="V45897">
        <v>0</v>
      </c>
      <c r="W45897">
        <v>0</v>
      </c>
      <c r="X45897">
        <v>0</v>
      </c>
      <c r="Y45897">
        <v>0</v>
      </c>
      <c r="Z45897">
        <v>0</v>
      </c>
      <c r="AA45897">
        <v>0</v>
      </c>
      <c r="AB45897">
        <v>0</v>
      </c>
      <c r="AC45897">
        <v>0</v>
      </c>
      <c r="AD45897">
        <v>0</v>
      </c>
      <c r="AE45897">
        <v>0</v>
      </c>
      <c r="AF45897">
        <v>0</v>
      </c>
      <c r="AG45897">
        <v>0</v>
      </c>
      <c r="AH45897">
        <v>0</v>
      </c>
      <c r="AI45897">
        <v>0</v>
      </c>
      <c r="AJ45897">
        <v>0</v>
      </c>
      <c r="AK45897">
        <v>0</v>
      </c>
      <c r="AL45897">
        <v>0</v>
      </c>
      <c r="AM45897">
        <v>0</v>
      </c>
    </row>
    <row r="45898" spans="1:39" x14ac:dyDescent="0.45">
      <c r="A45898" t="s">
        <v>168018</v>
      </c>
      <c r="B45898" t="s">
        <v>168019</v>
      </c>
      <c r="C45898" t="s">
        <v>168020</v>
      </c>
      <c r="D45898" t="s">
        <v>154</v>
      </c>
      <c r="E45898" t="s">
        <v>155</v>
      </c>
      <c r="F45898" t="s">
        <v>114</v>
      </c>
      <c r="G45898" t="s">
        <v>57</v>
      </c>
      <c r="H45898" t="s">
        <v>46</v>
      </c>
      <c r="I45898" t="s">
        <v>267</v>
      </c>
      <c r="J45898" t="s">
        <v>28221</v>
      </c>
      <c r="K45898" t="s">
        <v>28221</v>
      </c>
      <c r="L45898">
        <v>1</v>
      </c>
      <c r="M45898" s="1">
        <v>41544</v>
      </c>
      <c r="N45898" s="2">
        <v>41518</v>
      </c>
      <c r="O45898" t="s">
        <v>276</v>
      </c>
      <c r="P45898">
        <v>2013</v>
      </c>
      <c r="Q45898" s="1">
        <v>41577</v>
      </c>
      <c r="R45898" s="1">
        <v>41577</v>
      </c>
      <c r="S45898">
        <v>0</v>
      </c>
      <c r="T45898">
        <v>0</v>
      </c>
      <c r="U45898">
        <v>0</v>
      </c>
      <c r="V45898">
        <v>0</v>
      </c>
      <c r="W45898">
        <v>0</v>
      </c>
      <c r="X45898">
        <v>0</v>
      </c>
      <c r="Y45898">
        <v>0</v>
      </c>
      <c r="Z45898">
        <v>0</v>
      </c>
      <c r="AA45898">
        <v>0</v>
      </c>
      <c r="AB45898">
        <v>0</v>
      </c>
      <c r="AC45898">
        <v>0</v>
      </c>
      <c r="AD45898">
        <v>0</v>
      </c>
      <c r="AE45898">
        <v>0</v>
      </c>
      <c r="AF45898">
        <v>0</v>
      </c>
      <c r="AG45898">
        <v>0</v>
      </c>
      <c r="AH45898">
        <v>0</v>
      </c>
      <c r="AI45898">
        <v>0</v>
      </c>
      <c r="AJ45898">
        <v>0</v>
      </c>
      <c r="AK45898">
        <v>0</v>
      </c>
      <c r="AL45898">
        <v>0</v>
      </c>
      <c r="AM45898">
        <v>0</v>
      </c>
    </row>
    <row r="45899" spans="1:39" x14ac:dyDescent="0.45">
      <c r="A45899" t="s">
        <v>168021</v>
      </c>
      <c r="B45899" t="s">
        <v>168022</v>
      </c>
      <c r="C45899" t="s">
        <v>168023</v>
      </c>
      <c r="D45899" t="s">
        <v>293</v>
      </c>
      <c r="E45899" t="s">
        <v>294</v>
      </c>
      <c r="F45899" t="s">
        <v>230</v>
      </c>
      <c r="G45899" t="s">
        <v>45</v>
      </c>
      <c r="H45899" t="s">
        <v>46</v>
      </c>
      <c r="I45899" t="s">
        <v>169</v>
      </c>
      <c r="J45899" t="s">
        <v>170</v>
      </c>
      <c r="K45899" t="s">
        <v>65975</v>
      </c>
      <c r="L45899">
        <v>1</v>
      </c>
      <c r="Q45899" s="1">
        <v>40478</v>
      </c>
      <c r="R45899" s="1">
        <v>40478</v>
      </c>
      <c r="S45899">
        <v>0</v>
      </c>
      <c r="T45899">
        <v>3000000</v>
      </c>
      <c r="U45899">
        <v>0</v>
      </c>
      <c r="V45899">
        <v>0</v>
      </c>
      <c r="W45899">
        <v>0</v>
      </c>
      <c r="X45899">
        <v>0</v>
      </c>
      <c r="Y45899">
        <v>0</v>
      </c>
      <c r="Z45899">
        <v>0</v>
      </c>
      <c r="AA45899">
        <v>0</v>
      </c>
      <c r="AB45899">
        <v>0</v>
      </c>
      <c r="AC45899">
        <v>0</v>
      </c>
      <c r="AD45899">
        <v>0</v>
      </c>
      <c r="AE45899">
        <v>0</v>
      </c>
      <c r="AF45899">
        <v>0</v>
      </c>
      <c r="AG45899">
        <v>3000000</v>
      </c>
      <c r="AH45899">
        <v>0</v>
      </c>
      <c r="AI45899">
        <v>0</v>
      </c>
      <c r="AJ45899">
        <v>0</v>
      </c>
      <c r="AK45899">
        <v>0</v>
      </c>
      <c r="AL45899">
        <v>0</v>
      </c>
      <c r="AM45899">
        <v>0</v>
      </c>
    </row>
    <row r="45900" spans="1:39" x14ac:dyDescent="0.45">
      <c r="A45900" t="s">
        <v>168024</v>
      </c>
      <c r="B45900" t="s">
        <v>168025</v>
      </c>
      <c r="C45900" t="s">
        <v>168026</v>
      </c>
      <c r="D45900" t="s">
        <v>168027</v>
      </c>
      <c r="E45900" t="s">
        <v>316</v>
      </c>
      <c r="F45900" t="s">
        <v>168028</v>
      </c>
      <c r="G45900" t="s">
        <v>57</v>
      </c>
      <c r="H45900" t="s">
        <v>74</v>
      </c>
      <c r="J45900" t="s">
        <v>75</v>
      </c>
      <c r="K45900" t="s">
        <v>75</v>
      </c>
      <c r="L45900">
        <v>5</v>
      </c>
      <c r="M45900" s="1">
        <v>40909</v>
      </c>
      <c r="N45900" s="2">
        <v>40909</v>
      </c>
      <c r="O45900" t="s">
        <v>132</v>
      </c>
      <c r="P45900">
        <v>2012</v>
      </c>
      <c r="Q45900" s="1">
        <v>41258</v>
      </c>
      <c r="R45900" s="1">
        <v>41518</v>
      </c>
      <c r="S45900">
        <v>791849</v>
      </c>
      <c r="T45900">
        <v>0</v>
      </c>
      <c r="U45900">
        <v>0</v>
      </c>
      <c r="V45900">
        <v>0</v>
      </c>
      <c r="W45900">
        <v>0</v>
      </c>
      <c r="X45900">
        <v>0</v>
      </c>
      <c r="Y45900">
        <v>0</v>
      </c>
      <c r="Z45900">
        <v>0</v>
      </c>
      <c r="AA45900">
        <v>0</v>
      </c>
      <c r="AB45900">
        <v>0</v>
      </c>
      <c r="AC45900">
        <v>0</v>
      </c>
      <c r="AD45900">
        <v>0</v>
      </c>
      <c r="AE45900">
        <v>0</v>
      </c>
      <c r="AF45900">
        <v>0</v>
      </c>
      <c r="AG45900">
        <v>0</v>
      </c>
      <c r="AH45900">
        <v>0</v>
      </c>
      <c r="AI45900">
        <v>0</v>
      </c>
      <c r="AJ45900">
        <v>0</v>
      </c>
      <c r="AK45900">
        <v>0</v>
      </c>
      <c r="AL45900">
        <v>0</v>
      </c>
      <c r="AM45900">
        <v>0</v>
      </c>
    </row>
    <row r="45901" spans="1:39" x14ac:dyDescent="0.45">
      <c r="A45901" t="s">
        <v>168029</v>
      </c>
      <c r="B45901" t="s">
        <v>168030</v>
      </c>
      <c r="C45901" t="s">
        <v>168031</v>
      </c>
      <c r="D45901" t="s">
        <v>168032</v>
      </c>
      <c r="E45901" t="s">
        <v>89098</v>
      </c>
      <c r="F45901" t="s">
        <v>114</v>
      </c>
      <c r="G45901" t="s">
        <v>57</v>
      </c>
      <c r="L45901">
        <v>1</v>
      </c>
      <c r="Q45901" s="1">
        <v>41803</v>
      </c>
      <c r="R45901" s="1">
        <v>41803</v>
      </c>
      <c r="S45901">
        <v>0</v>
      </c>
      <c r="T45901">
        <v>0</v>
      </c>
      <c r="U45901">
        <v>0</v>
      </c>
      <c r="V45901">
        <v>0</v>
      </c>
      <c r="W45901">
        <v>0</v>
      </c>
      <c r="X45901">
        <v>0</v>
      </c>
      <c r="Y45901">
        <v>0</v>
      </c>
      <c r="Z45901">
        <v>0</v>
      </c>
      <c r="AA45901">
        <v>0</v>
      </c>
      <c r="AB45901">
        <v>0</v>
      </c>
      <c r="AC45901">
        <v>0</v>
      </c>
      <c r="AD45901">
        <v>0</v>
      </c>
      <c r="AE45901">
        <v>0</v>
      </c>
      <c r="AF45901">
        <v>0</v>
      </c>
      <c r="AG45901">
        <v>0</v>
      </c>
      <c r="AH45901">
        <v>0</v>
      </c>
      <c r="AI45901">
        <v>0</v>
      </c>
      <c r="AJ45901">
        <v>0</v>
      </c>
      <c r="AK45901">
        <v>0</v>
      </c>
      <c r="AL45901">
        <v>0</v>
      </c>
      <c r="AM45901">
        <v>0</v>
      </c>
    </row>
    <row r="45902" spans="1:39" x14ac:dyDescent="0.45">
      <c r="A45902" t="s">
        <v>168033</v>
      </c>
      <c r="B45902" t="s">
        <v>168034</v>
      </c>
      <c r="C45902" t="s">
        <v>168035</v>
      </c>
      <c r="D45902" t="s">
        <v>1757</v>
      </c>
      <c r="E45902" t="s">
        <v>1758</v>
      </c>
      <c r="F45902" t="s">
        <v>168036</v>
      </c>
      <c r="G45902" t="s">
        <v>57</v>
      </c>
      <c r="H45902" t="s">
        <v>46</v>
      </c>
      <c r="I45902" t="s">
        <v>821</v>
      </c>
      <c r="J45902" t="s">
        <v>21385</v>
      </c>
      <c r="K45902" t="s">
        <v>21385</v>
      </c>
      <c r="L45902">
        <v>3</v>
      </c>
      <c r="M45902" s="1">
        <v>40179</v>
      </c>
      <c r="N45902" s="2">
        <v>40179</v>
      </c>
      <c r="O45902" t="s">
        <v>118</v>
      </c>
      <c r="P45902">
        <v>2010</v>
      </c>
      <c r="Q45902" s="1">
        <v>41242</v>
      </c>
      <c r="R45902" s="1">
        <v>41923</v>
      </c>
      <c r="S45902">
        <v>0</v>
      </c>
      <c r="T45902">
        <v>3413113</v>
      </c>
      <c r="U45902">
        <v>0</v>
      </c>
      <c r="V45902">
        <v>0</v>
      </c>
      <c r="W45902">
        <v>0</v>
      </c>
      <c r="X45902">
        <v>0</v>
      </c>
      <c r="Y45902">
        <v>0</v>
      </c>
      <c r="Z45902">
        <v>0</v>
      </c>
      <c r="AA45902">
        <v>0</v>
      </c>
      <c r="AB45902">
        <v>0</v>
      </c>
      <c r="AC45902">
        <v>0</v>
      </c>
      <c r="AD45902">
        <v>0</v>
      </c>
      <c r="AE45902">
        <v>0</v>
      </c>
      <c r="AF45902">
        <v>0</v>
      </c>
      <c r="AG45902">
        <v>0</v>
      </c>
      <c r="AH45902">
        <v>0</v>
      </c>
      <c r="AI45902">
        <v>0</v>
      </c>
      <c r="AJ45902">
        <v>0</v>
      </c>
      <c r="AK45902">
        <v>0</v>
      </c>
      <c r="AL45902">
        <v>0</v>
      </c>
      <c r="AM45902">
        <v>0</v>
      </c>
    </row>
    <row r="45903" spans="1:39" x14ac:dyDescent="0.45">
      <c r="A45903" t="s">
        <v>168037</v>
      </c>
      <c r="B45903" t="s">
        <v>168038</v>
      </c>
      <c r="D45903" t="s">
        <v>154</v>
      </c>
      <c r="E45903" t="s">
        <v>155</v>
      </c>
      <c r="F45903" t="s">
        <v>114</v>
      </c>
      <c r="G45903" t="s">
        <v>57</v>
      </c>
      <c r="H45903" t="s">
        <v>46</v>
      </c>
      <c r="I45903" t="s">
        <v>58</v>
      </c>
      <c r="J45903" t="s">
        <v>59</v>
      </c>
      <c r="K45903" t="s">
        <v>59</v>
      </c>
      <c r="L45903">
        <v>1</v>
      </c>
      <c r="M45903" s="1">
        <v>40243</v>
      </c>
      <c r="N45903" s="2">
        <v>40238</v>
      </c>
      <c r="O45903" t="s">
        <v>118</v>
      </c>
      <c r="P45903">
        <v>2010</v>
      </c>
      <c r="Q45903" s="1">
        <v>40404</v>
      </c>
      <c r="R45903" s="1">
        <v>40404</v>
      </c>
      <c r="S45903">
        <v>0</v>
      </c>
      <c r="T45903">
        <v>0</v>
      </c>
      <c r="U45903">
        <v>0</v>
      </c>
      <c r="V45903">
        <v>0</v>
      </c>
      <c r="W45903">
        <v>0</v>
      </c>
      <c r="X45903">
        <v>0</v>
      </c>
      <c r="Y45903">
        <v>0</v>
      </c>
      <c r="Z45903">
        <v>0</v>
      </c>
      <c r="AA45903">
        <v>0</v>
      </c>
      <c r="AB45903">
        <v>0</v>
      </c>
      <c r="AC45903">
        <v>0</v>
      </c>
      <c r="AD45903">
        <v>0</v>
      </c>
      <c r="AE45903">
        <v>0</v>
      </c>
      <c r="AF45903">
        <v>0</v>
      </c>
      <c r="AG45903">
        <v>0</v>
      </c>
      <c r="AH45903">
        <v>0</v>
      </c>
      <c r="AI45903">
        <v>0</v>
      </c>
      <c r="AJ45903">
        <v>0</v>
      </c>
      <c r="AK45903">
        <v>0</v>
      </c>
      <c r="AL45903">
        <v>0</v>
      </c>
      <c r="AM45903">
        <v>0</v>
      </c>
    </row>
    <row r="45904" spans="1:39" x14ac:dyDescent="0.45">
      <c r="A45904" t="s">
        <v>168039</v>
      </c>
      <c r="B45904" t="s">
        <v>168040</v>
      </c>
      <c r="C45904" t="s">
        <v>168041</v>
      </c>
      <c r="D45904" t="s">
        <v>168042</v>
      </c>
      <c r="E45904" t="s">
        <v>6348</v>
      </c>
      <c r="F45904" t="s">
        <v>640</v>
      </c>
      <c r="G45904" t="s">
        <v>101</v>
      </c>
      <c r="H45904" t="s">
        <v>46</v>
      </c>
      <c r="I45904" t="s">
        <v>6730</v>
      </c>
      <c r="J45904" t="s">
        <v>641</v>
      </c>
      <c r="K45904" t="s">
        <v>6731</v>
      </c>
      <c r="L45904">
        <v>1</v>
      </c>
      <c r="M45904" s="1">
        <v>40892</v>
      </c>
      <c r="N45904" s="2">
        <v>40878</v>
      </c>
      <c r="O45904" t="s">
        <v>94</v>
      </c>
      <c r="P45904">
        <v>2011</v>
      </c>
      <c r="Q45904" s="1">
        <v>40709</v>
      </c>
      <c r="R45904" s="1">
        <v>40709</v>
      </c>
      <c r="S45904">
        <v>150000</v>
      </c>
      <c r="T45904">
        <v>0</v>
      </c>
      <c r="U45904">
        <v>0</v>
      </c>
      <c r="V45904">
        <v>0</v>
      </c>
      <c r="W45904">
        <v>0</v>
      </c>
      <c r="X45904">
        <v>0</v>
      </c>
      <c r="Y45904">
        <v>0</v>
      </c>
      <c r="Z45904">
        <v>0</v>
      </c>
      <c r="AA45904">
        <v>0</v>
      </c>
      <c r="AB45904">
        <v>0</v>
      </c>
      <c r="AC45904">
        <v>0</v>
      </c>
      <c r="AD45904">
        <v>0</v>
      </c>
      <c r="AE45904">
        <v>0</v>
      </c>
      <c r="AF45904">
        <v>0</v>
      </c>
      <c r="AG45904">
        <v>0</v>
      </c>
      <c r="AH45904">
        <v>0</v>
      </c>
      <c r="AI45904">
        <v>0</v>
      </c>
      <c r="AJ45904">
        <v>0</v>
      </c>
      <c r="AK45904">
        <v>0</v>
      </c>
      <c r="AL45904">
        <v>0</v>
      </c>
      <c r="AM45904">
        <v>0</v>
      </c>
    </row>
    <row r="45905" spans="1:39" x14ac:dyDescent="0.45">
      <c r="A45905" t="s">
        <v>168043</v>
      </c>
      <c r="B45905" t="s">
        <v>168044</v>
      </c>
      <c r="D45905" t="s">
        <v>161</v>
      </c>
      <c r="E45905" t="s">
        <v>162</v>
      </c>
      <c r="F45905" s="3">
        <v>3000</v>
      </c>
      <c r="G45905" t="s">
        <v>57</v>
      </c>
      <c r="H45905" t="s">
        <v>46</v>
      </c>
      <c r="I45905" t="s">
        <v>2223</v>
      </c>
      <c r="J45905" t="s">
        <v>4151</v>
      </c>
      <c r="K45905" t="s">
        <v>301</v>
      </c>
      <c r="L45905">
        <v>1</v>
      </c>
      <c r="M45905" s="1">
        <v>41820</v>
      </c>
      <c r="N45905" s="2">
        <v>41791</v>
      </c>
      <c r="O45905" t="s">
        <v>1211</v>
      </c>
      <c r="P45905">
        <v>2014</v>
      </c>
      <c r="Q45905" s="1">
        <v>41822</v>
      </c>
      <c r="R45905" s="1">
        <v>41822</v>
      </c>
      <c r="S45905">
        <v>0</v>
      </c>
      <c r="T45905">
        <v>0</v>
      </c>
      <c r="U45905">
        <v>3000</v>
      </c>
      <c r="V45905">
        <v>0</v>
      </c>
      <c r="W45905">
        <v>0</v>
      </c>
      <c r="X45905">
        <v>0</v>
      </c>
      <c r="Y45905">
        <v>0</v>
      </c>
      <c r="Z45905">
        <v>0</v>
      </c>
      <c r="AA45905">
        <v>0</v>
      </c>
      <c r="AB45905">
        <v>0</v>
      </c>
      <c r="AC45905">
        <v>0</v>
      </c>
      <c r="AD45905">
        <v>0</v>
      </c>
      <c r="AE45905">
        <v>0</v>
      </c>
      <c r="AF45905">
        <v>0</v>
      </c>
      <c r="AG45905">
        <v>0</v>
      </c>
      <c r="AH45905">
        <v>0</v>
      </c>
      <c r="AI45905">
        <v>0</v>
      </c>
      <c r="AJ45905">
        <v>0</v>
      </c>
      <c r="AK45905">
        <v>0</v>
      </c>
      <c r="AL45905">
        <v>0</v>
      </c>
      <c r="AM45905">
        <v>0</v>
      </c>
    </row>
    <row r="45906" spans="1:39" x14ac:dyDescent="0.45">
      <c r="A45906" t="s">
        <v>168045</v>
      </c>
      <c r="B45906" t="s">
        <v>168046</v>
      </c>
      <c r="C45906" t="s">
        <v>168047</v>
      </c>
      <c r="D45906" t="s">
        <v>1660</v>
      </c>
      <c r="E45906" t="s">
        <v>1661</v>
      </c>
      <c r="F45906" t="s">
        <v>114</v>
      </c>
      <c r="G45906" t="s">
        <v>57</v>
      </c>
      <c r="H45906" t="s">
        <v>4245</v>
      </c>
      <c r="J45906" t="s">
        <v>4246</v>
      </c>
      <c r="K45906" t="s">
        <v>4246</v>
      </c>
      <c r="L45906">
        <v>1</v>
      </c>
      <c r="M45906" s="1">
        <v>41457</v>
      </c>
      <c r="N45906" s="2">
        <v>41456</v>
      </c>
      <c r="O45906" t="s">
        <v>276</v>
      </c>
      <c r="P45906">
        <v>2013</v>
      </c>
      <c r="Q45906" s="1">
        <v>41456</v>
      </c>
      <c r="R45906" s="1">
        <v>41456</v>
      </c>
      <c r="S45906">
        <v>0</v>
      </c>
      <c r="T45906">
        <v>0</v>
      </c>
      <c r="U45906">
        <v>0</v>
      </c>
      <c r="V45906">
        <v>0</v>
      </c>
      <c r="W45906">
        <v>0</v>
      </c>
      <c r="X45906">
        <v>0</v>
      </c>
      <c r="Y45906">
        <v>0</v>
      </c>
      <c r="Z45906">
        <v>0</v>
      </c>
      <c r="AA45906">
        <v>0</v>
      </c>
      <c r="AB45906">
        <v>0</v>
      </c>
      <c r="AC45906">
        <v>0</v>
      </c>
      <c r="AD45906">
        <v>0</v>
      </c>
      <c r="AE45906">
        <v>0</v>
      </c>
      <c r="AF45906">
        <v>0</v>
      </c>
      <c r="AG45906">
        <v>0</v>
      </c>
      <c r="AH45906">
        <v>0</v>
      </c>
      <c r="AI45906">
        <v>0</v>
      </c>
      <c r="AJ45906">
        <v>0</v>
      </c>
      <c r="AK45906">
        <v>0</v>
      </c>
      <c r="AL45906">
        <v>0</v>
      </c>
      <c r="AM45906">
        <v>0</v>
      </c>
    </row>
    <row r="45907" spans="1:39" x14ac:dyDescent="0.45">
      <c r="A45907" t="s">
        <v>168048</v>
      </c>
      <c r="B45907" t="s">
        <v>168049</v>
      </c>
      <c r="C45907" t="s">
        <v>168050</v>
      </c>
      <c r="D45907" t="s">
        <v>168051</v>
      </c>
      <c r="E45907" t="s">
        <v>43</v>
      </c>
      <c r="F45907" t="s">
        <v>846</v>
      </c>
      <c r="G45907" t="s">
        <v>57</v>
      </c>
      <c r="H45907" t="s">
        <v>46</v>
      </c>
      <c r="I45907" t="s">
        <v>47</v>
      </c>
      <c r="J45907" t="s">
        <v>48</v>
      </c>
      <c r="K45907" t="s">
        <v>49</v>
      </c>
      <c r="L45907">
        <v>1</v>
      </c>
      <c r="M45907" s="1">
        <v>41481</v>
      </c>
      <c r="N45907" s="2">
        <v>41456</v>
      </c>
      <c r="O45907" t="s">
        <v>276</v>
      </c>
      <c r="P45907">
        <v>2013</v>
      </c>
      <c r="Q45907" s="1">
        <v>41483</v>
      </c>
      <c r="R45907" s="1">
        <v>41483</v>
      </c>
      <c r="S45907">
        <v>0</v>
      </c>
      <c r="T45907">
        <v>0</v>
      </c>
      <c r="U45907">
        <v>0</v>
      </c>
      <c r="V45907">
        <v>0</v>
      </c>
      <c r="W45907">
        <v>0</v>
      </c>
      <c r="X45907">
        <v>0</v>
      </c>
      <c r="Y45907">
        <v>1000000</v>
      </c>
      <c r="Z45907">
        <v>0</v>
      </c>
      <c r="AA45907">
        <v>0</v>
      </c>
      <c r="AB45907">
        <v>0</v>
      </c>
      <c r="AC45907">
        <v>0</v>
      </c>
      <c r="AD45907">
        <v>0</v>
      </c>
      <c r="AE45907">
        <v>0</v>
      </c>
      <c r="AF45907">
        <v>0</v>
      </c>
      <c r="AG45907">
        <v>0</v>
      </c>
      <c r="AH45907">
        <v>0</v>
      </c>
      <c r="AI45907">
        <v>0</v>
      </c>
      <c r="AJ45907">
        <v>0</v>
      </c>
      <c r="AK45907">
        <v>0</v>
      </c>
      <c r="AL45907">
        <v>0</v>
      </c>
      <c r="AM45907">
        <v>0</v>
      </c>
    </row>
    <row r="45908" spans="1:39" x14ac:dyDescent="0.45">
      <c r="A45908" t="s">
        <v>168052</v>
      </c>
      <c r="B45908" t="s">
        <v>168053</v>
      </c>
      <c r="C45908" t="s">
        <v>46025</v>
      </c>
      <c r="D45908" t="s">
        <v>127</v>
      </c>
      <c r="E45908" t="s">
        <v>128</v>
      </c>
      <c r="F45908" t="s">
        <v>6519</v>
      </c>
      <c r="H45908" t="s">
        <v>46</v>
      </c>
      <c r="I45908" t="s">
        <v>2594</v>
      </c>
      <c r="J45908" t="s">
        <v>7247</v>
      </c>
      <c r="K45908" t="s">
        <v>2907</v>
      </c>
      <c r="L45908">
        <v>2</v>
      </c>
      <c r="M45908" s="1">
        <v>40179</v>
      </c>
      <c r="N45908" s="2">
        <v>40179</v>
      </c>
      <c r="O45908" t="s">
        <v>118</v>
      </c>
      <c r="P45908">
        <v>2010</v>
      </c>
      <c r="Q45908" s="1">
        <v>41066</v>
      </c>
      <c r="R45908" s="1">
        <v>41442</v>
      </c>
      <c r="S45908">
        <v>0</v>
      </c>
      <c r="T45908">
        <v>10500000</v>
      </c>
      <c r="U45908">
        <v>0</v>
      </c>
      <c r="V45908">
        <v>0</v>
      </c>
      <c r="W45908">
        <v>0</v>
      </c>
      <c r="X45908">
        <v>0</v>
      </c>
      <c r="Y45908">
        <v>0</v>
      </c>
      <c r="Z45908">
        <v>0</v>
      </c>
      <c r="AA45908">
        <v>0</v>
      </c>
      <c r="AB45908">
        <v>0</v>
      </c>
      <c r="AC45908">
        <v>0</v>
      </c>
      <c r="AD45908">
        <v>0</v>
      </c>
      <c r="AE45908">
        <v>0</v>
      </c>
      <c r="AF45908">
        <v>0</v>
      </c>
      <c r="AG45908">
        <v>0</v>
      </c>
      <c r="AH45908">
        <v>0</v>
      </c>
      <c r="AI45908">
        <v>0</v>
      </c>
      <c r="AJ45908">
        <v>0</v>
      </c>
      <c r="AK45908">
        <v>0</v>
      </c>
      <c r="AL45908">
        <v>0</v>
      </c>
      <c r="AM45908">
        <v>0</v>
      </c>
    </row>
    <row r="45909" spans="1:39" x14ac:dyDescent="0.45">
      <c r="A45909" t="s">
        <v>168054</v>
      </c>
      <c r="B45909" t="s">
        <v>168055</v>
      </c>
      <c r="C45909" t="s">
        <v>168056</v>
      </c>
      <c r="D45909" t="s">
        <v>2191</v>
      </c>
      <c r="E45909" t="s">
        <v>2192</v>
      </c>
      <c r="F45909" t="s">
        <v>114</v>
      </c>
      <c r="G45909" t="s">
        <v>57</v>
      </c>
      <c r="H45909" t="s">
        <v>46</v>
      </c>
      <c r="I45909" t="s">
        <v>267</v>
      </c>
      <c r="J45909" t="s">
        <v>6967</v>
      </c>
      <c r="K45909" t="s">
        <v>168057</v>
      </c>
      <c r="L45909">
        <v>1</v>
      </c>
      <c r="M45909" s="1">
        <v>41760</v>
      </c>
      <c r="N45909" s="2">
        <v>41760</v>
      </c>
      <c r="O45909" t="s">
        <v>1211</v>
      </c>
      <c r="P45909">
        <v>2014</v>
      </c>
      <c r="Q45909" s="1">
        <v>41655</v>
      </c>
      <c r="R45909" s="1">
        <v>41655</v>
      </c>
      <c r="S45909">
        <v>0</v>
      </c>
      <c r="T45909">
        <v>0</v>
      </c>
      <c r="U45909">
        <v>0</v>
      </c>
      <c r="V45909">
        <v>0</v>
      </c>
      <c r="W45909">
        <v>0</v>
      </c>
      <c r="X45909">
        <v>0</v>
      </c>
      <c r="Y45909">
        <v>0</v>
      </c>
      <c r="Z45909">
        <v>0</v>
      </c>
      <c r="AA45909">
        <v>0</v>
      </c>
      <c r="AB45909">
        <v>0</v>
      </c>
      <c r="AC45909">
        <v>0</v>
      </c>
      <c r="AD45909">
        <v>0</v>
      </c>
      <c r="AE45909">
        <v>0</v>
      </c>
      <c r="AF45909">
        <v>0</v>
      </c>
      <c r="AG45909">
        <v>0</v>
      </c>
      <c r="AH45909">
        <v>0</v>
      </c>
      <c r="AI45909">
        <v>0</v>
      </c>
      <c r="AJ45909">
        <v>0</v>
      </c>
      <c r="AK45909">
        <v>0</v>
      </c>
      <c r="AL45909">
        <v>0</v>
      </c>
      <c r="AM45909">
        <v>0</v>
      </c>
    </row>
    <row r="45910" spans="1:39" x14ac:dyDescent="0.45">
      <c r="A45910" t="s">
        <v>168058</v>
      </c>
      <c r="B45910" t="s">
        <v>168059</v>
      </c>
      <c r="C45910" t="s">
        <v>168060</v>
      </c>
      <c r="D45910" t="s">
        <v>168061</v>
      </c>
      <c r="E45910" t="s">
        <v>8992</v>
      </c>
      <c r="F45910" t="s">
        <v>8940</v>
      </c>
      <c r="G45910" t="s">
        <v>57</v>
      </c>
      <c r="H45910" t="s">
        <v>46</v>
      </c>
      <c r="I45910" t="s">
        <v>47</v>
      </c>
      <c r="J45910" t="s">
        <v>48</v>
      </c>
      <c r="K45910" t="s">
        <v>49</v>
      </c>
      <c r="L45910">
        <v>1</v>
      </c>
      <c r="M45910" s="1">
        <v>41214</v>
      </c>
      <c r="N45910" s="2">
        <v>41214</v>
      </c>
      <c r="O45910" t="s">
        <v>67</v>
      </c>
      <c r="P45910">
        <v>2012</v>
      </c>
      <c r="Q45910" s="1">
        <v>41344</v>
      </c>
      <c r="R45910" s="1">
        <v>41344</v>
      </c>
      <c r="S45910">
        <v>1225000</v>
      </c>
      <c r="T45910">
        <v>0</v>
      </c>
      <c r="U45910">
        <v>0</v>
      </c>
      <c r="V45910">
        <v>0</v>
      </c>
      <c r="W45910">
        <v>0</v>
      </c>
      <c r="X45910">
        <v>0</v>
      </c>
      <c r="Y45910">
        <v>0</v>
      </c>
      <c r="Z45910">
        <v>0</v>
      </c>
      <c r="AA45910">
        <v>0</v>
      </c>
      <c r="AB45910">
        <v>0</v>
      </c>
      <c r="AC45910">
        <v>0</v>
      </c>
      <c r="AD45910">
        <v>0</v>
      </c>
      <c r="AE45910">
        <v>0</v>
      </c>
      <c r="AF45910">
        <v>0</v>
      </c>
      <c r="AG45910">
        <v>0</v>
      </c>
      <c r="AH45910">
        <v>0</v>
      </c>
      <c r="AI45910">
        <v>0</v>
      </c>
      <c r="AJ45910">
        <v>0</v>
      </c>
      <c r="AK45910">
        <v>0</v>
      </c>
      <c r="AL45910">
        <v>0</v>
      </c>
      <c r="AM45910">
        <v>0</v>
      </c>
    </row>
    <row r="45911" spans="1:39" x14ac:dyDescent="0.45">
      <c r="A45911" t="s">
        <v>168062</v>
      </c>
      <c r="B45911" t="s">
        <v>168063</v>
      </c>
      <c r="C45911" t="s">
        <v>168064</v>
      </c>
      <c r="D45911" t="s">
        <v>88</v>
      </c>
      <c r="E45911" t="s">
        <v>89</v>
      </c>
      <c r="F45911" t="s">
        <v>1458</v>
      </c>
      <c r="G45911" t="s">
        <v>45</v>
      </c>
      <c r="H45911" t="s">
        <v>46</v>
      </c>
      <c r="I45911" t="s">
        <v>47</v>
      </c>
      <c r="J45911" t="s">
        <v>48</v>
      </c>
      <c r="K45911" t="s">
        <v>49</v>
      </c>
      <c r="L45911">
        <v>1</v>
      </c>
      <c r="M45911" s="1">
        <v>36161</v>
      </c>
      <c r="N45911" s="2">
        <v>36161</v>
      </c>
      <c r="O45911" t="s">
        <v>1121</v>
      </c>
      <c r="P45911">
        <v>1999</v>
      </c>
      <c r="Q45911" s="1">
        <v>39142</v>
      </c>
      <c r="R45911" s="1">
        <v>39142</v>
      </c>
      <c r="S45911">
        <v>0</v>
      </c>
      <c r="T45911">
        <v>15000000</v>
      </c>
      <c r="U45911">
        <v>0</v>
      </c>
      <c r="V45911">
        <v>0</v>
      </c>
      <c r="W45911">
        <v>0</v>
      </c>
      <c r="X45911">
        <v>0</v>
      </c>
      <c r="Y45911">
        <v>0</v>
      </c>
      <c r="Z45911">
        <v>0</v>
      </c>
      <c r="AA45911">
        <v>0</v>
      </c>
      <c r="AB45911">
        <v>0</v>
      </c>
      <c r="AC45911">
        <v>0</v>
      </c>
      <c r="AD45911">
        <v>0</v>
      </c>
      <c r="AE45911">
        <v>0</v>
      </c>
      <c r="AF45911">
        <v>0</v>
      </c>
      <c r="AG45911">
        <v>0</v>
      </c>
      <c r="AH45911">
        <v>0</v>
      </c>
      <c r="AI45911">
        <v>15000000</v>
      </c>
      <c r="AJ45911">
        <v>0</v>
      </c>
      <c r="AK45911">
        <v>0</v>
      </c>
      <c r="AL45911">
        <v>0</v>
      </c>
      <c r="AM45911">
        <v>0</v>
      </c>
    </row>
    <row r="45912" spans="1:39" x14ac:dyDescent="0.45">
      <c r="A45912" t="s">
        <v>168065</v>
      </c>
      <c r="B45912" t="s">
        <v>168066</v>
      </c>
      <c r="C45912" t="s">
        <v>168067</v>
      </c>
      <c r="D45912" t="s">
        <v>168068</v>
      </c>
      <c r="E45912" t="s">
        <v>12455</v>
      </c>
      <c r="F45912" t="s">
        <v>443</v>
      </c>
      <c r="G45912" t="s">
        <v>45</v>
      </c>
      <c r="H45912" t="s">
        <v>46</v>
      </c>
      <c r="I45912" t="s">
        <v>299</v>
      </c>
      <c r="J45912" t="s">
        <v>300</v>
      </c>
      <c r="K45912" t="s">
        <v>12750</v>
      </c>
      <c r="L45912">
        <v>2</v>
      </c>
      <c r="Q45912" s="1">
        <v>21916</v>
      </c>
      <c r="R45912" s="1">
        <v>39203</v>
      </c>
      <c r="S45912">
        <v>0</v>
      </c>
      <c r="T45912">
        <v>14000000</v>
      </c>
      <c r="U45912">
        <v>0</v>
      </c>
      <c r="V45912">
        <v>0</v>
      </c>
      <c r="W45912">
        <v>0</v>
      </c>
      <c r="X45912">
        <v>0</v>
      </c>
      <c r="Y45912">
        <v>0</v>
      </c>
      <c r="Z45912">
        <v>0</v>
      </c>
      <c r="AA45912">
        <v>0</v>
      </c>
      <c r="AB45912">
        <v>0</v>
      </c>
      <c r="AC45912">
        <v>0</v>
      </c>
      <c r="AD45912">
        <v>0</v>
      </c>
      <c r="AE45912">
        <v>0</v>
      </c>
      <c r="AF45912">
        <v>0</v>
      </c>
      <c r="AG45912">
        <v>0</v>
      </c>
      <c r="AH45912">
        <v>0</v>
      </c>
      <c r="AI45912">
        <v>0</v>
      </c>
      <c r="AJ45912">
        <v>0</v>
      </c>
      <c r="AK45912">
        <v>0</v>
      </c>
      <c r="AL45912">
        <v>0</v>
      </c>
      <c r="AM45912">
        <v>0</v>
      </c>
    </row>
    <row r="45913" spans="1:39" x14ac:dyDescent="0.45">
      <c r="A45913" t="s">
        <v>168069</v>
      </c>
      <c r="B45913" t="s">
        <v>168070</v>
      </c>
      <c r="C45913" t="s">
        <v>168071</v>
      </c>
      <c r="D45913" t="s">
        <v>88</v>
      </c>
      <c r="E45913" t="s">
        <v>89</v>
      </c>
      <c r="F45913" t="s">
        <v>114</v>
      </c>
      <c r="G45913" t="s">
        <v>57</v>
      </c>
      <c r="L45913">
        <v>1</v>
      </c>
      <c r="M45913" s="1">
        <v>41365</v>
      </c>
      <c r="N45913" s="2">
        <v>41365</v>
      </c>
      <c r="O45913" t="s">
        <v>439</v>
      </c>
      <c r="P45913">
        <v>2013</v>
      </c>
      <c r="Q45913" s="1">
        <v>41365</v>
      </c>
      <c r="R45913" s="1">
        <v>41365</v>
      </c>
      <c r="S45913">
        <v>0</v>
      </c>
      <c r="T45913">
        <v>0</v>
      </c>
      <c r="U45913">
        <v>0</v>
      </c>
      <c r="V45913">
        <v>0</v>
      </c>
      <c r="W45913">
        <v>0</v>
      </c>
      <c r="X45913">
        <v>0</v>
      </c>
      <c r="Y45913">
        <v>0</v>
      </c>
      <c r="Z45913">
        <v>0</v>
      </c>
      <c r="AA45913">
        <v>0</v>
      </c>
      <c r="AB45913">
        <v>0</v>
      </c>
      <c r="AC45913">
        <v>0</v>
      </c>
      <c r="AD45913">
        <v>0</v>
      </c>
      <c r="AE45913">
        <v>0</v>
      </c>
      <c r="AF45913">
        <v>0</v>
      </c>
      <c r="AG45913">
        <v>0</v>
      </c>
      <c r="AH45913">
        <v>0</v>
      </c>
      <c r="AI45913">
        <v>0</v>
      </c>
      <c r="AJ45913">
        <v>0</v>
      </c>
      <c r="AK45913">
        <v>0</v>
      </c>
      <c r="AL45913">
        <v>0</v>
      </c>
      <c r="AM45913">
        <v>0</v>
      </c>
    </row>
    <row r="45914" spans="1:39" x14ac:dyDescent="0.45">
      <c r="A45914" t="s">
        <v>168072</v>
      </c>
      <c r="B45914" t="s">
        <v>168073</v>
      </c>
      <c r="C45914" t="s">
        <v>168074</v>
      </c>
      <c r="D45914" t="s">
        <v>168075</v>
      </c>
      <c r="E45914" t="s">
        <v>7396</v>
      </c>
      <c r="F45914" t="s">
        <v>168076</v>
      </c>
      <c r="G45914" t="s">
        <v>57</v>
      </c>
      <c r="H45914" t="s">
        <v>13455</v>
      </c>
      <c r="J45914" t="s">
        <v>36865</v>
      </c>
      <c r="K45914" t="s">
        <v>36865</v>
      </c>
      <c r="L45914">
        <v>1</v>
      </c>
      <c r="M45914" s="1">
        <v>40544</v>
      </c>
      <c r="N45914" s="2">
        <v>40544</v>
      </c>
      <c r="O45914" t="s">
        <v>528</v>
      </c>
      <c r="P45914">
        <v>2011</v>
      </c>
      <c r="Q45914" s="1">
        <v>40719</v>
      </c>
      <c r="R45914" s="1">
        <v>40719</v>
      </c>
      <c r="S45914">
        <v>383940</v>
      </c>
      <c r="T45914">
        <v>0</v>
      </c>
      <c r="U45914">
        <v>0</v>
      </c>
      <c r="V45914">
        <v>0</v>
      </c>
      <c r="W45914">
        <v>0</v>
      </c>
      <c r="X45914">
        <v>0</v>
      </c>
      <c r="Y45914">
        <v>0</v>
      </c>
      <c r="Z45914">
        <v>0</v>
      </c>
      <c r="AA45914">
        <v>0</v>
      </c>
      <c r="AB45914">
        <v>0</v>
      </c>
      <c r="AC45914">
        <v>0</v>
      </c>
      <c r="AD45914">
        <v>0</v>
      </c>
      <c r="AE45914">
        <v>0</v>
      </c>
      <c r="AF45914">
        <v>0</v>
      </c>
      <c r="AG45914">
        <v>0</v>
      </c>
      <c r="AH45914">
        <v>0</v>
      </c>
      <c r="AI45914">
        <v>0</v>
      </c>
      <c r="AJ45914">
        <v>0</v>
      </c>
      <c r="AK45914">
        <v>0</v>
      </c>
      <c r="AL45914">
        <v>0</v>
      </c>
      <c r="AM45914">
        <v>0</v>
      </c>
    </row>
    <row r="45915" spans="1:39" x14ac:dyDescent="0.45">
      <c r="A45915" t="s">
        <v>168077</v>
      </c>
      <c r="B45915" t="s">
        <v>168078</v>
      </c>
      <c r="C45915" t="s">
        <v>168079</v>
      </c>
      <c r="D45915" t="s">
        <v>168080</v>
      </c>
      <c r="E45915" t="s">
        <v>330</v>
      </c>
      <c r="F45915" t="s">
        <v>168081</v>
      </c>
      <c r="G45915" t="s">
        <v>57</v>
      </c>
      <c r="H45915" t="s">
        <v>46</v>
      </c>
      <c r="I45915" t="s">
        <v>205</v>
      </c>
      <c r="J45915" t="s">
        <v>206</v>
      </c>
      <c r="K45915" t="s">
        <v>8084</v>
      </c>
      <c r="L45915">
        <v>1</v>
      </c>
      <c r="Q45915" s="1">
        <v>40403</v>
      </c>
      <c r="R45915" s="1">
        <v>40403</v>
      </c>
      <c r="S45915">
        <v>0</v>
      </c>
      <c r="T45915">
        <v>0</v>
      </c>
      <c r="U45915">
        <v>0</v>
      </c>
      <c r="V45915">
        <v>0</v>
      </c>
      <c r="W45915">
        <v>0</v>
      </c>
      <c r="X45915">
        <v>0</v>
      </c>
      <c r="Y45915">
        <v>0</v>
      </c>
      <c r="Z45915">
        <v>0</v>
      </c>
      <c r="AA45915">
        <v>0</v>
      </c>
      <c r="AB45915">
        <v>0</v>
      </c>
      <c r="AC45915">
        <v>0</v>
      </c>
      <c r="AD45915">
        <v>680611554</v>
      </c>
      <c r="AE45915">
        <v>0</v>
      </c>
      <c r="AF45915">
        <v>0</v>
      </c>
      <c r="AG45915">
        <v>0</v>
      </c>
      <c r="AH45915">
        <v>0</v>
      </c>
      <c r="AI45915">
        <v>0</v>
      </c>
      <c r="AJ45915">
        <v>0</v>
      </c>
      <c r="AK45915">
        <v>0</v>
      </c>
      <c r="AL45915">
        <v>0</v>
      </c>
      <c r="AM45915">
        <v>0</v>
      </c>
    </row>
    <row r="45916" spans="1:39" x14ac:dyDescent="0.45">
      <c r="A45916" t="s">
        <v>168082</v>
      </c>
      <c r="B45916" t="s">
        <v>168083</v>
      </c>
      <c r="C45916" t="s">
        <v>168084</v>
      </c>
      <c r="D45916" t="s">
        <v>88</v>
      </c>
      <c r="E45916" t="s">
        <v>89</v>
      </c>
      <c r="F45916" t="s">
        <v>230</v>
      </c>
      <c r="G45916" t="s">
        <v>57</v>
      </c>
      <c r="H45916" t="s">
        <v>46</v>
      </c>
      <c r="I45916" t="s">
        <v>299</v>
      </c>
      <c r="J45916" t="s">
        <v>300</v>
      </c>
      <c r="K45916" t="s">
        <v>300</v>
      </c>
      <c r="L45916">
        <v>1</v>
      </c>
      <c r="M45916" s="1">
        <v>35796</v>
      </c>
      <c r="N45916" s="2">
        <v>35796</v>
      </c>
      <c r="O45916" t="s">
        <v>709</v>
      </c>
      <c r="P45916">
        <v>1998</v>
      </c>
      <c r="Q45916" s="1">
        <v>39021</v>
      </c>
      <c r="R45916" s="1">
        <v>39021</v>
      </c>
      <c r="S45916">
        <v>0</v>
      </c>
      <c r="T45916">
        <v>3000000</v>
      </c>
      <c r="U45916">
        <v>0</v>
      </c>
      <c r="V45916">
        <v>0</v>
      </c>
      <c r="W45916">
        <v>0</v>
      </c>
      <c r="X45916">
        <v>0</v>
      </c>
      <c r="Y45916">
        <v>0</v>
      </c>
      <c r="Z45916">
        <v>0</v>
      </c>
      <c r="AA45916">
        <v>0</v>
      </c>
      <c r="AB45916">
        <v>0</v>
      </c>
      <c r="AC45916">
        <v>0</v>
      </c>
      <c r="AD45916">
        <v>0</v>
      </c>
      <c r="AE45916">
        <v>0</v>
      </c>
      <c r="AF45916">
        <v>0</v>
      </c>
      <c r="AG45916">
        <v>0</v>
      </c>
      <c r="AH45916">
        <v>0</v>
      </c>
      <c r="AI45916">
        <v>3000000</v>
      </c>
      <c r="AJ45916">
        <v>0</v>
      </c>
      <c r="AK45916">
        <v>0</v>
      </c>
      <c r="AL45916">
        <v>0</v>
      </c>
      <c r="AM45916">
        <v>0</v>
      </c>
    </row>
    <row r="45917" spans="1:39" x14ac:dyDescent="0.45">
      <c r="A45917" t="s">
        <v>168085</v>
      </c>
      <c r="B45917" t="s">
        <v>168086</v>
      </c>
      <c r="C45917" t="s">
        <v>168087</v>
      </c>
      <c r="D45917" t="s">
        <v>293</v>
      </c>
      <c r="E45917" t="s">
        <v>294</v>
      </c>
      <c r="F45917" t="s">
        <v>168088</v>
      </c>
      <c r="G45917" t="s">
        <v>57</v>
      </c>
      <c r="H45917" t="s">
        <v>46</v>
      </c>
      <c r="I45917" t="s">
        <v>58</v>
      </c>
      <c r="J45917" t="s">
        <v>4163</v>
      </c>
      <c r="K45917" t="s">
        <v>4163</v>
      </c>
      <c r="L45917">
        <v>2</v>
      </c>
      <c r="M45917" s="1">
        <v>34700</v>
      </c>
      <c r="N45917" s="2">
        <v>34700</v>
      </c>
      <c r="O45917" t="s">
        <v>3471</v>
      </c>
      <c r="P45917">
        <v>1995</v>
      </c>
      <c r="Q45917" s="1">
        <v>41334</v>
      </c>
      <c r="R45917" s="1">
        <v>41549</v>
      </c>
      <c r="S45917">
        <v>2785000</v>
      </c>
      <c r="T45917">
        <v>0</v>
      </c>
      <c r="U45917">
        <v>0</v>
      </c>
      <c r="V45917">
        <v>0</v>
      </c>
      <c r="W45917">
        <v>0</v>
      </c>
      <c r="X45917">
        <v>0</v>
      </c>
      <c r="Y45917">
        <v>0</v>
      </c>
      <c r="Z45917">
        <v>0</v>
      </c>
      <c r="AA45917">
        <v>0</v>
      </c>
      <c r="AB45917">
        <v>0</v>
      </c>
      <c r="AC45917">
        <v>0</v>
      </c>
      <c r="AD45917">
        <v>0</v>
      </c>
      <c r="AE45917">
        <v>0</v>
      </c>
      <c r="AF45917">
        <v>0</v>
      </c>
      <c r="AG45917">
        <v>0</v>
      </c>
      <c r="AH45917">
        <v>0</v>
      </c>
      <c r="AI45917">
        <v>0</v>
      </c>
      <c r="AJ45917">
        <v>0</v>
      </c>
      <c r="AK45917">
        <v>0</v>
      </c>
      <c r="AL45917">
        <v>0</v>
      </c>
      <c r="AM45917">
        <v>0</v>
      </c>
    </row>
    <row r="45918" spans="1:39" x14ac:dyDescent="0.45">
      <c r="A45918" t="s">
        <v>168089</v>
      </c>
      <c r="B45918" t="s">
        <v>168090</v>
      </c>
      <c r="C45918" t="s">
        <v>168091</v>
      </c>
      <c r="D45918" t="s">
        <v>142</v>
      </c>
      <c r="E45918" t="s">
        <v>143</v>
      </c>
      <c r="F45918" t="s">
        <v>168092</v>
      </c>
      <c r="G45918" t="s">
        <v>57</v>
      </c>
      <c r="H45918" t="s">
        <v>46</v>
      </c>
      <c r="I45918" t="s">
        <v>115</v>
      </c>
      <c r="J45918" t="s">
        <v>334</v>
      </c>
      <c r="K45918" t="s">
        <v>2569</v>
      </c>
      <c r="L45918">
        <v>2</v>
      </c>
      <c r="M45918" s="1">
        <v>41275</v>
      </c>
      <c r="N45918" s="2">
        <v>41275</v>
      </c>
      <c r="O45918" t="s">
        <v>164</v>
      </c>
      <c r="P45918">
        <v>2013</v>
      </c>
      <c r="Q45918" s="1">
        <v>41582</v>
      </c>
      <c r="R45918" s="1">
        <v>41844</v>
      </c>
      <c r="S45918">
        <v>0</v>
      </c>
      <c r="T45918">
        <v>8292558</v>
      </c>
      <c r="U45918">
        <v>0</v>
      </c>
      <c r="V45918">
        <v>0</v>
      </c>
      <c r="W45918">
        <v>0</v>
      </c>
      <c r="X45918">
        <v>0</v>
      </c>
      <c r="Y45918">
        <v>0</v>
      </c>
      <c r="Z45918">
        <v>0</v>
      </c>
      <c r="AA45918">
        <v>0</v>
      </c>
      <c r="AB45918">
        <v>0</v>
      </c>
      <c r="AC45918">
        <v>0</v>
      </c>
      <c r="AD45918">
        <v>0</v>
      </c>
      <c r="AE45918">
        <v>0</v>
      </c>
      <c r="AF45918">
        <v>0</v>
      </c>
      <c r="AG45918">
        <v>0</v>
      </c>
      <c r="AH45918">
        <v>0</v>
      </c>
      <c r="AI45918">
        <v>0</v>
      </c>
      <c r="AJ45918">
        <v>0</v>
      </c>
      <c r="AK45918">
        <v>0</v>
      </c>
      <c r="AL45918">
        <v>0</v>
      </c>
      <c r="AM45918">
        <v>0</v>
      </c>
    </row>
    <row r="45919" spans="1:39" x14ac:dyDescent="0.45">
      <c r="A45919" t="s">
        <v>168093</v>
      </c>
      <c r="B45919" t="s">
        <v>168094</v>
      </c>
      <c r="C45919" t="s">
        <v>168095</v>
      </c>
      <c r="D45919" t="s">
        <v>389</v>
      </c>
      <c r="E45919" t="s">
        <v>390</v>
      </c>
      <c r="F45919" t="s">
        <v>119499</v>
      </c>
      <c r="G45919" t="s">
        <v>57</v>
      </c>
      <c r="L45919">
        <v>1</v>
      </c>
      <c r="M45919" s="1">
        <v>40878</v>
      </c>
      <c r="N45919" s="2">
        <v>40878</v>
      </c>
      <c r="O45919" t="s">
        <v>94</v>
      </c>
      <c r="P45919">
        <v>2011</v>
      </c>
      <c r="Q45919" s="1">
        <v>40848</v>
      </c>
      <c r="R45919" s="1">
        <v>40848</v>
      </c>
      <c r="S45919">
        <v>0</v>
      </c>
      <c r="T45919">
        <v>1572327</v>
      </c>
      <c r="U45919">
        <v>0</v>
      </c>
      <c r="V45919">
        <v>0</v>
      </c>
      <c r="W45919">
        <v>0</v>
      </c>
      <c r="X45919">
        <v>0</v>
      </c>
      <c r="Y45919">
        <v>0</v>
      </c>
      <c r="Z45919">
        <v>0</v>
      </c>
      <c r="AA45919">
        <v>0</v>
      </c>
      <c r="AB45919">
        <v>0</v>
      </c>
      <c r="AC45919">
        <v>0</v>
      </c>
      <c r="AD45919">
        <v>0</v>
      </c>
      <c r="AE45919">
        <v>0</v>
      </c>
      <c r="AF45919">
        <v>1572327</v>
      </c>
      <c r="AG45919">
        <v>0</v>
      </c>
      <c r="AH45919">
        <v>0</v>
      </c>
      <c r="AI45919">
        <v>0</v>
      </c>
      <c r="AJ45919">
        <v>0</v>
      </c>
      <c r="AK45919">
        <v>0</v>
      </c>
      <c r="AL45919">
        <v>0</v>
      </c>
      <c r="AM45919">
        <v>0</v>
      </c>
    </row>
    <row r="45920" spans="1:39" x14ac:dyDescent="0.45">
      <c r="A45920" t="s">
        <v>168096</v>
      </c>
      <c r="B45920" t="s">
        <v>168097</v>
      </c>
      <c r="C45920" t="s">
        <v>168098</v>
      </c>
      <c r="D45920" t="s">
        <v>1757</v>
      </c>
      <c r="E45920" t="s">
        <v>1758</v>
      </c>
      <c r="F45920" t="s">
        <v>168099</v>
      </c>
      <c r="G45920" t="s">
        <v>57</v>
      </c>
      <c r="H45920" t="s">
        <v>46</v>
      </c>
      <c r="I45920" t="s">
        <v>560</v>
      </c>
      <c r="J45920" t="s">
        <v>561</v>
      </c>
      <c r="K45920" t="s">
        <v>7888</v>
      </c>
      <c r="L45920">
        <v>4</v>
      </c>
      <c r="M45920" s="1">
        <v>39083</v>
      </c>
      <c r="N45920" s="2">
        <v>39083</v>
      </c>
      <c r="O45920" t="s">
        <v>110</v>
      </c>
      <c r="P45920">
        <v>2007</v>
      </c>
      <c r="Q45920" s="1">
        <v>40459</v>
      </c>
      <c r="R45920" s="1">
        <v>41500</v>
      </c>
      <c r="S45920">
        <v>0</v>
      </c>
      <c r="T45920">
        <v>8829914</v>
      </c>
      <c r="U45920">
        <v>0</v>
      </c>
      <c r="V45920">
        <v>0</v>
      </c>
      <c r="W45920">
        <v>0</v>
      </c>
      <c r="X45920">
        <v>1492812</v>
      </c>
      <c r="Y45920">
        <v>0</v>
      </c>
      <c r="Z45920">
        <v>0</v>
      </c>
      <c r="AA45920">
        <v>0</v>
      </c>
      <c r="AB45920">
        <v>0</v>
      </c>
      <c r="AC45920">
        <v>0</v>
      </c>
      <c r="AD45920">
        <v>0</v>
      </c>
      <c r="AE45920">
        <v>0</v>
      </c>
      <c r="AF45920">
        <v>0</v>
      </c>
      <c r="AG45920">
        <v>0</v>
      </c>
      <c r="AH45920">
        <v>0</v>
      </c>
      <c r="AI45920">
        <v>0</v>
      </c>
      <c r="AJ45920">
        <v>0</v>
      </c>
      <c r="AK45920">
        <v>0</v>
      </c>
      <c r="AL45920">
        <v>0</v>
      </c>
      <c r="AM45920">
        <v>0</v>
      </c>
    </row>
    <row r="45921" spans="1:39" x14ac:dyDescent="0.45">
      <c r="A45921" t="s">
        <v>168100</v>
      </c>
      <c r="B45921" t="s">
        <v>168101</v>
      </c>
      <c r="C45921" t="s">
        <v>168102</v>
      </c>
      <c r="D45921" t="s">
        <v>168103</v>
      </c>
      <c r="E45921" t="s">
        <v>29995</v>
      </c>
      <c r="F45921" t="s">
        <v>109</v>
      </c>
      <c r="G45921" t="s">
        <v>57</v>
      </c>
      <c r="H45921" t="s">
        <v>46</v>
      </c>
      <c r="I45921" t="s">
        <v>47</v>
      </c>
      <c r="J45921" t="s">
        <v>48</v>
      </c>
      <c r="K45921" t="s">
        <v>49</v>
      </c>
      <c r="L45921">
        <v>1</v>
      </c>
      <c r="Q45921" s="1">
        <v>41759</v>
      </c>
      <c r="R45921" s="1">
        <v>41759</v>
      </c>
      <c r="S45921">
        <v>0</v>
      </c>
      <c r="T45921">
        <v>2000000</v>
      </c>
      <c r="U45921">
        <v>0</v>
      </c>
      <c r="V45921">
        <v>0</v>
      </c>
      <c r="W45921">
        <v>0</v>
      </c>
      <c r="X45921">
        <v>0</v>
      </c>
      <c r="Y45921">
        <v>0</v>
      </c>
      <c r="Z45921">
        <v>0</v>
      </c>
      <c r="AA45921">
        <v>0</v>
      </c>
      <c r="AB45921">
        <v>0</v>
      </c>
      <c r="AC45921">
        <v>0</v>
      </c>
      <c r="AD45921">
        <v>0</v>
      </c>
      <c r="AE45921">
        <v>0</v>
      </c>
      <c r="AF45921">
        <v>0</v>
      </c>
      <c r="AG45921">
        <v>0</v>
      </c>
      <c r="AH45921">
        <v>0</v>
      </c>
      <c r="AI45921">
        <v>0</v>
      </c>
      <c r="AJ45921">
        <v>0</v>
      </c>
      <c r="AK45921">
        <v>0</v>
      </c>
      <c r="AL45921">
        <v>0</v>
      </c>
      <c r="AM45921">
        <v>0</v>
      </c>
    </row>
    <row r="45922" spans="1:39" x14ac:dyDescent="0.45">
      <c r="A45922" t="s">
        <v>168104</v>
      </c>
      <c r="B45922" t="s">
        <v>168105</v>
      </c>
      <c r="C45922" t="s">
        <v>168106</v>
      </c>
      <c r="D45922" t="s">
        <v>293</v>
      </c>
      <c r="E45922" t="s">
        <v>294</v>
      </c>
      <c r="F45922" t="s">
        <v>3717</v>
      </c>
      <c r="G45922" t="s">
        <v>57</v>
      </c>
      <c r="H45922" t="s">
        <v>46</v>
      </c>
      <c r="I45922" t="s">
        <v>91</v>
      </c>
      <c r="J45922" t="s">
        <v>4015</v>
      </c>
      <c r="K45922" t="s">
        <v>24142</v>
      </c>
      <c r="L45922">
        <v>1</v>
      </c>
      <c r="M45922" s="1">
        <v>39448</v>
      </c>
      <c r="N45922" s="2">
        <v>39448</v>
      </c>
      <c r="O45922" t="s">
        <v>181</v>
      </c>
      <c r="P45922">
        <v>2008</v>
      </c>
      <c r="Q45922" s="1">
        <v>41470</v>
      </c>
      <c r="R45922" s="1">
        <v>41470</v>
      </c>
      <c r="S45922">
        <v>0</v>
      </c>
      <c r="T45922">
        <v>0</v>
      </c>
      <c r="U45922">
        <v>0</v>
      </c>
      <c r="V45922">
        <v>0</v>
      </c>
      <c r="W45922">
        <v>0</v>
      </c>
      <c r="X45922">
        <v>0</v>
      </c>
      <c r="Y45922">
        <v>0</v>
      </c>
      <c r="Z45922">
        <v>3600000</v>
      </c>
      <c r="AA45922">
        <v>0</v>
      </c>
      <c r="AB45922">
        <v>0</v>
      </c>
      <c r="AC45922">
        <v>0</v>
      </c>
      <c r="AD45922">
        <v>0</v>
      </c>
      <c r="AE45922">
        <v>0</v>
      </c>
      <c r="AF45922">
        <v>0</v>
      </c>
      <c r="AG45922">
        <v>0</v>
      </c>
      <c r="AH45922">
        <v>0</v>
      </c>
      <c r="AI45922">
        <v>0</v>
      </c>
      <c r="AJ45922">
        <v>0</v>
      </c>
      <c r="AK45922">
        <v>0</v>
      </c>
      <c r="AL45922">
        <v>0</v>
      </c>
      <c r="AM45922">
        <v>0</v>
      </c>
    </row>
    <row r="45923" spans="1:39" x14ac:dyDescent="0.45">
      <c r="A45923" t="s">
        <v>168107</v>
      </c>
      <c r="B45923" t="s">
        <v>168108</v>
      </c>
      <c r="C45923" t="s">
        <v>168109</v>
      </c>
      <c r="D45923" t="s">
        <v>168110</v>
      </c>
      <c r="E45923" t="s">
        <v>99</v>
      </c>
      <c r="F45923" t="s">
        <v>168111</v>
      </c>
      <c r="G45923" t="s">
        <v>57</v>
      </c>
      <c r="H45923" t="s">
        <v>223</v>
      </c>
      <c r="J45923" t="s">
        <v>224</v>
      </c>
      <c r="K45923" t="s">
        <v>224</v>
      </c>
      <c r="L45923">
        <v>1</v>
      </c>
      <c r="M45923" s="1">
        <v>40179</v>
      </c>
      <c r="N45923" s="2">
        <v>40179</v>
      </c>
      <c r="O45923" t="s">
        <v>118</v>
      </c>
      <c r="P45923">
        <v>2010</v>
      </c>
      <c r="Q45923" s="1">
        <v>41618</v>
      </c>
      <c r="R45923" s="1">
        <v>41618</v>
      </c>
      <c r="S45923">
        <v>0</v>
      </c>
      <c r="T45923">
        <v>1643835</v>
      </c>
      <c r="U45923">
        <v>0</v>
      </c>
      <c r="V45923">
        <v>0</v>
      </c>
      <c r="W45923">
        <v>0</v>
      </c>
      <c r="X45923">
        <v>0</v>
      </c>
      <c r="Y45923">
        <v>0</v>
      </c>
      <c r="Z45923">
        <v>0</v>
      </c>
      <c r="AA45923">
        <v>0</v>
      </c>
      <c r="AB45923">
        <v>0</v>
      </c>
      <c r="AC45923">
        <v>0</v>
      </c>
      <c r="AD45923">
        <v>0</v>
      </c>
      <c r="AE45923">
        <v>0</v>
      </c>
      <c r="AF45923">
        <v>1643835</v>
      </c>
      <c r="AG45923">
        <v>0</v>
      </c>
      <c r="AH45923">
        <v>0</v>
      </c>
      <c r="AI45923">
        <v>0</v>
      </c>
      <c r="AJ45923">
        <v>0</v>
      </c>
      <c r="AK45923">
        <v>0</v>
      </c>
      <c r="AL45923">
        <v>0</v>
      </c>
      <c r="AM45923">
        <v>0</v>
      </c>
    </row>
    <row r="45924" spans="1:39" x14ac:dyDescent="0.45">
      <c r="A45924" t="s">
        <v>168112</v>
      </c>
      <c r="B45924" t="s">
        <v>168113</v>
      </c>
      <c r="C45924" t="s">
        <v>168114</v>
      </c>
      <c r="D45924" t="s">
        <v>315</v>
      </c>
      <c r="E45924" t="s">
        <v>316</v>
      </c>
      <c r="F45924" t="s">
        <v>6145</v>
      </c>
      <c r="G45924" t="s">
        <v>45</v>
      </c>
      <c r="H45924" t="s">
        <v>46</v>
      </c>
      <c r="I45924" t="s">
        <v>58</v>
      </c>
      <c r="J45924" t="s">
        <v>198</v>
      </c>
      <c r="K45924" t="s">
        <v>3766</v>
      </c>
      <c r="L45924">
        <v>1</v>
      </c>
      <c r="M45924" s="1">
        <v>35796</v>
      </c>
      <c r="N45924" s="2">
        <v>35796</v>
      </c>
      <c r="O45924" t="s">
        <v>709</v>
      </c>
      <c r="P45924">
        <v>1998</v>
      </c>
      <c r="Q45924" s="1">
        <v>38428</v>
      </c>
      <c r="R45924" s="1">
        <v>38428</v>
      </c>
      <c r="S45924">
        <v>0</v>
      </c>
      <c r="T45924">
        <v>10250000</v>
      </c>
      <c r="U45924">
        <v>0</v>
      </c>
      <c r="V45924">
        <v>0</v>
      </c>
      <c r="W45924">
        <v>0</v>
      </c>
      <c r="X45924">
        <v>0</v>
      </c>
      <c r="Y45924">
        <v>0</v>
      </c>
      <c r="Z45924">
        <v>0</v>
      </c>
      <c r="AA45924">
        <v>0</v>
      </c>
      <c r="AB45924">
        <v>0</v>
      </c>
      <c r="AC45924">
        <v>0</v>
      </c>
      <c r="AD45924">
        <v>0</v>
      </c>
      <c r="AE45924">
        <v>0</v>
      </c>
      <c r="AF45924">
        <v>0</v>
      </c>
      <c r="AG45924">
        <v>0</v>
      </c>
      <c r="AH45924">
        <v>10250000</v>
      </c>
      <c r="AI45924">
        <v>0</v>
      </c>
      <c r="AJ45924">
        <v>0</v>
      </c>
      <c r="AK45924">
        <v>0</v>
      </c>
      <c r="AL45924">
        <v>0</v>
      </c>
      <c r="AM45924">
        <v>0</v>
      </c>
    </row>
    <row r="45925" spans="1:39" x14ac:dyDescent="0.45">
      <c r="A45925" t="s">
        <v>168115</v>
      </c>
      <c r="B45925" t="s">
        <v>168116</v>
      </c>
      <c r="C45925" t="s">
        <v>168117</v>
      </c>
      <c r="D45925" t="s">
        <v>168118</v>
      </c>
      <c r="E45925" t="s">
        <v>239</v>
      </c>
      <c r="F45925" t="s">
        <v>282</v>
      </c>
      <c r="G45925" t="s">
        <v>57</v>
      </c>
      <c r="H45925" t="s">
        <v>46</v>
      </c>
      <c r="I45925" t="s">
        <v>169</v>
      </c>
      <c r="J45925" t="s">
        <v>170</v>
      </c>
      <c r="K45925" t="s">
        <v>2448</v>
      </c>
      <c r="L45925">
        <v>1</v>
      </c>
      <c r="Q45925" s="1">
        <v>41883</v>
      </c>
      <c r="R45925" s="1">
        <v>41883</v>
      </c>
      <c r="S45925">
        <v>100000</v>
      </c>
      <c r="T45925">
        <v>0</v>
      </c>
      <c r="U45925">
        <v>0</v>
      </c>
      <c r="V45925">
        <v>0</v>
      </c>
      <c r="W45925">
        <v>0</v>
      </c>
      <c r="X45925">
        <v>0</v>
      </c>
      <c r="Y45925">
        <v>0</v>
      </c>
      <c r="Z45925">
        <v>0</v>
      </c>
      <c r="AA45925">
        <v>0</v>
      </c>
      <c r="AB45925">
        <v>0</v>
      </c>
      <c r="AC45925">
        <v>0</v>
      </c>
      <c r="AD45925">
        <v>0</v>
      </c>
      <c r="AE45925">
        <v>0</v>
      </c>
      <c r="AF45925">
        <v>0</v>
      </c>
      <c r="AG45925">
        <v>0</v>
      </c>
      <c r="AH45925">
        <v>0</v>
      </c>
      <c r="AI45925">
        <v>0</v>
      </c>
      <c r="AJ45925">
        <v>0</v>
      </c>
      <c r="AK45925">
        <v>0</v>
      </c>
      <c r="AL45925">
        <v>0</v>
      </c>
      <c r="AM45925">
        <v>0</v>
      </c>
    </row>
    <row r="45926" spans="1:39" x14ac:dyDescent="0.45">
      <c r="A45926" t="s">
        <v>168119</v>
      </c>
      <c r="B45926" t="s">
        <v>168120</v>
      </c>
      <c r="C45926" t="s">
        <v>168121</v>
      </c>
      <c r="D45926" t="s">
        <v>168122</v>
      </c>
      <c r="E45926" t="s">
        <v>13380</v>
      </c>
      <c r="F45926" t="s">
        <v>6944</v>
      </c>
      <c r="G45926" t="s">
        <v>57</v>
      </c>
      <c r="H45926" t="s">
        <v>46</v>
      </c>
      <c r="I45926" t="s">
        <v>205</v>
      </c>
      <c r="J45926" t="s">
        <v>206</v>
      </c>
      <c r="K45926" t="s">
        <v>206</v>
      </c>
      <c r="L45926">
        <v>2</v>
      </c>
      <c r="M45926" s="1">
        <v>40909</v>
      </c>
      <c r="N45926" s="2">
        <v>40909</v>
      </c>
      <c r="O45926" t="s">
        <v>132</v>
      </c>
      <c r="P45926">
        <v>2012</v>
      </c>
      <c r="Q45926" s="1">
        <v>41760</v>
      </c>
      <c r="R45926" s="1">
        <v>41788</v>
      </c>
      <c r="S45926">
        <v>3150000</v>
      </c>
      <c r="T45926">
        <v>0</v>
      </c>
      <c r="U45926">
        <v>0</v>
      </c>
      <c r="V45926">
        <v>0</v>
      </c>
      <c r="W45926">
        <v>0</v>
      </c>
      <c r="X45926">
        <v>0</v>
      </c>
      <c r="Y45926">
        <v>0</v>
      </c>
      <c r="Z45926">
        <v>0</v>
      </c>
      <c r="AA45926">
        <v>0</v>
      </c>
      <c r="AB45926">
        <v>0</v>
      </c>
      <c r="AC45926">
        <v>0</v>
      </c>
      <c r="AD45926">
        <v>0</v>
      </c>
      <c r="AE45926">
        <v>0</v>
      </c>
      <c r="AF45926">
        <v>0</v>
      </c>
      <c r="AG45926">
        <v>0</v>
      </c>
      <c r="AH45926">
        <v>0</v>
      </c>
      <c r="AI45926">
        <v>0</v>
      </c>
      <c r="AJ45926">
        <v>0</v>
      </c>
      <c r="AK45926">
        <v>0</v>
      </c>
      <c r="AL45926">
        <v>0</v>
      </c>
      <c r="AM45926">
        <v>0</v>
      </c>
    </row>
    <row r="45927" spans="1:39" x14ac:dyDescent="0.45">
      <c r="A45927" t="s">
        <v>168123</v>
      </c>
      <c r="B45927" t="s">
        <v>168124</v>
      </c>
      <c r="C45927" t="s">
        <v>168125</v>
      </c>
      <c r="D45927" t="s">
        <v>1757</v>
      </c>
      <c r="E45927" t="s">
        <v>1758</v>
      </c>
      <c r="F45927" t="s">
        <v>114</v>
      </c>
      <c r="G45927" t="s">
        <v>57</v>
      </c>
      <c r="H45927" t="s">
        <v>74</v>
      </c>
      <c r="J45927" t="s">
        <v>75</v>
      </c>
      <c r="K45927" t="s">
        <v>369</v>
      </c>
      <c r="L45927">
        <v>1</v>
      </c>
      <c r="Q45927" s="1">
        <v>41638</v>
      </c>
      <c r="R45927" s="1">
        <v>41638</v>
      </c>
      <c r="S45927">
        <v>0</v>
      </c>
      <c r="T45927">
        <v>0</v>
      </c>
      <c r="U45927">
        <v>0</v>
      </c>
      <c r="V45927">
        <v>0</v>
      </c>
      <c r="W45927">
        <v>0</v>
      </c>
      <c r="X45927">
        <v>0</v>
      </c>
      <c r="Y45927">
        <v>0</v>
      </c>
      <c r="Z45927">
        <v>0</v>
      </c>
      <c r="AA45927">
        <v>0</v>
      </c>
      <c r="AB45927">
        <v>0</v>
      </c>
      <c r="AC45927">
        <v>0</v>
      </c>
      <c r="AD45927">
        <v>0</v>
      </c>
      <c r="AE45927">
        <v>0</v>
      </c>
      <c r="AF45927">
        <v>0</v>
      </c>
      <c r="AG45927">
        <v>0</v>
      </c>
      <c r="AH45927">
        <v>0</v>
      </c>
      <c r="AI45927">
        <v>0</v>
      </c>
      <c r="AJ45927">
        <v>0</v>
      </c>
      <c r="AK45927">
        <v>0</v>
      </c>
      <c r="AL45927">
        <v>0</v>
      </c>
      <c r="AM45927">
        <v>0</v>
      </c>
    </row>
    <row r="45928" spans="1:39" x14ac:dyDescent="0.45">
      <c r="A45928" t="s">
        <v>168126</v>
      </c>
      <c r="B45928" t="s">
        <v>168127</v>
      </c>
      <c r="C45928" t="s">
        <v>168128</v>
      </c>
      <c r="F45928" t="s">
        <v>10963</v>
      </c>
      <c r="G45928" t="s">
        <v>57</v>
      </c>
      <c r="H45928" t="s">
        <v>46</v>
      </c>
      <c r="I45928" t="s">
        <v>115</v>
      </c>
      <c r="J45928" t="s">
        <v>11068</v>
      </c>
      <c r="K45928" t="s">
        <v>109217</v>
      </c>
      <c r="L45928">
        <v>2</v>
      </c>
      <c r="M45928" s="1">
        <v>36161</v>
      </c>
      <c r="N45928" s="2">
        <v>36161</v>
      </c>
      <c r="O45928" t="s">
        <v>1121</v>
      </c>
      <c r="P45928">
        <v>1999</v>
      </c>
      <c r="Q45928" s="1">
        <v>39931</v>
      </c>
      <c r="R45928" s="1">
        <v>40037</v>
      </c>
      <c r="S45928">
        <v>0</v>
      </c>
      <c r="T45928">
        <v>0</v>
      </c>
      <c r="U45928">
        <v>0</v>
      </c>
      <c r="V45928">
        <v>0</v>
      </c>
      <c r="W45928">
        <v>0</v>
      </c>
      <c r="X45928">
        <v>425000</v>
      </c>
      <c r="Y45928">
        <v>0</v>
      </c>
      <c r="Z45928">
        <v>0</v>
      </c>
      <c r="AA45928">
        <v>0</v>
      </c>
      <c r="AB45928">
        <v>0</v>
      </c>
      <c r="AC45928">
        <v>0</v>
      </c>
      <c r="AD45928">
        <v>0</v>
      </c>
      <c r="AE45928">
        <v>0</v>
      </c>
      <c r="AF45928">
        <v>0</v>
      </c>
      <c r="AG45928">
        <v>0</v>
      </c>
      <c r="AH45928">
        <v>0</v>
      </c>
      <c r="AI45928">
        <v>0</v>
      </c>
      <c r="AJ45928">
        <v>0</v>
      </c>
      <c r="AK45928">
        <v>0</v>
      </c>
      <c r="AL45928">
        <v>0</v>
      </c>
      <c r="AM45928">
        <v>0</v>
      </c>
    </row>
    <row r="45929" spans="1:39" x14ac:dyDescent="0.45">
      <c r="A45929" t="s">
        <v>168129</v>
      </c>
      <c r="B45929" t="s">
        <v>168130</v>
      </c>
      <c r="C45929" t="s">
        <v>168131</v>
      </c>
      <c r="D45929" t="s">
        <v>168132</v>
      </c>
      <c r="E45929" t="s">
        <v>12455</v>
      </c>
      <c r="F45929" t="s">
        <v>21254</v>
      </c>
      <c r="G45929" t="s">
        <v>57</v>
      </c>
      <c r="H45929" t="s">
        <v>46</v>
      </c>
      <c r="I45929" t="s">
        <v>47</v>
      </c>
      <c r="J45929" t="s">
        <v>48</v>
      </c>
      <c r="K45929" t="s">
        <v>4871</v>
      </c>
      <c r="L45929">
        <v>2</v>
      </c>
      <c r="M45929" s="1">
        <v>40664</v>
      </c>
      <c r="N45929" s="2">
        <v>40664</v>
      </c>
      <c r="O45929" t="s">
        <v>76</v>
      </c>
      <c r="P45929">
        <v>2011</v>
      </c>
      <c r="Q45929" s="1">
        <v>41079</v>
      </c>
      <c r="R45929" s="1">
        <v>41515</v>
      </c>
      <c r="S45929">
        <v>1250000</v>
      </c>
      <c r="T45929">
        <v>3200000</v>
      </c>
      <c r="U45929">
        <v>0</v>
      </c>
      <c r="V45929">
        <v>0</v>
      </c>
      <c r="W45929">
        <v>0</v>
      </c>
      <c r="X45929">
        <v>0</v>
      </c>
      <c r="Y45929">
        <v>0</v>
      </c>
      <c r="Z45929">
        <v>0</v>
      </c>
      <c r="AA45929">
        <v>0</v>
      </c>
      <c r="AB45929">
        <v>0</v>
      </c>
      <c r="AC45929">
        <v>0</v>
      </c>
      <c r="AD45929">
        <v>0</v>
      </c>
      <c r="AE45929">
        <v>0</v>
      </c>
      <c r="AF45929">
        <v>3200000</v>
      </c>
      <c r="AG45929">
        <v>0</v>
      </c>
      <c r="AH45929">
        <v>0</v>
      </c>
      <c r="AI45929">
        <v>0</v>
      </c>
      <c r="AJ45929">
        <v>0</v>
      </c>
      <c r="AK45929">
        <v>0</v>
      </c>
      <c r="AL45929">
        <v>0</v>
      </c>
      <c r="AM45929">
        <v>0</v>
      </c>
    </row>
    <row r="45930" spans="1:39" x14ac:dyDescent="0.45">
      <c r="A45930" t="s">
        <v>168133</v>
      </c>
      <c r="B45930" t="s">
        <v>168134</v>
      </c>
      <c r="C45930" t="s">
        <v>168135</v>
      </c>
      <c r="D45930" t="s">
        <v>89179</v>
      </c>
      <c r="E45930" t="s">
        <v>1344</v>
      </c>
      <c r="F45930" t="s">
        <v>168136</v>
      </c>
      <c r="G45930" t="s">
        <v>57</v>
      </c>
      <c r="H45930" t="s">
        <v>192</v>
      </c>
      <c r="J45930" t="s">
        <v>193</v>
      </c>
      <c r="K45930" t="s">
        <v>193</v>
      </c>
      <c r="L45930">
        <v>1</v>
      </c>
      <c r="M45930" s="1">
        <v>39052</v>
      </c>
      <c r="N45930" s="2">
        <v>39052</v>
      </c>
      <c r="O45930" t="s">
        <v>1347</v>
      </c>
      <c r="P45930">
        <v>2006</v>
      </c>
      <c r="Q45930" s="1">
        <v>39083</v>
      </c>
      <c r="R45930" s="1">
        <v>39083</v>
      </c>
      <c r="S45930">
        <v>1448700</v>
      </c>
      <c r="T45930">
        <v>0</v>
      </c>
      <c r="U45930">
        <v>0</v>
      </c>
      <c r="V45930">
        <v>0</v>
      </c>
      <c r="W45930">
        <v>0</v>
      </c>
      <c r="X45930">
        <v>0</v>
      </c>
      <c r="Y45930">
        <v>0</v>
      </c>
      <c r="Z45930">
        <v>0</v>
      </c>
      <c r="AA45930">
        <v>0</v>
      </c>
      <c r="AB45930">
        <v>0</v>
      </c>
      <c r="AC45930">
        <v>0</v>
      </c>
      <c r="AD45930">
        <v>0</v>
      </c>
      <c r="AE45930">
        <v>0</v>
      </c>
      <c r="AF45930">
        <v>0</v>
      </c>
      <c r="AG45930">
        <v>0</v>
      </c>
      <c r="AH45930">
        <v>0</v>
      </c>
      <c r="AI45930">
        <v>0</v>
      </c>
      <c r="AJ45930">
        <v>0</v>
      </c>
      <c r="AK45930">
        <v>0</v>
      </c>
      <c r="AL45930">
        <v>0</v>
      </c>
      <c r="AM45930">
        <v>0</v>
      </c>
    </row>
    <row r="45931" spans="1:39" x14ac:dyDescent="0.45">
      <c r="A45931" t="s">
        <v>168137</v>
      </c>
      <c r="B45931" t="s">
        <v>168138</v>
      </c>
      <c r="C45931" t="s">
        <v>168139</v>
      </c>
      <c r="D45931" t="s">
        <v>168140</v>
      </c>
      <c r="E45931" t="s">
        <v>3017</v>
      </c>
      <c r="F45931" t="s">
        <v>168141</v>
      </c>
      <c r="G45931" t="s">
        <v>57</v>
      </c>
      <c r="H45931" t="s">
        <v>46</v>
      </c>
      <c r="I45931" t="s">
        <v>47</v>
      </c>
      <c r="J45931" t="s">
        <v>48</v>
      </c>
      <c r="K45931" t="s">
        <v>49</v>
      </c>
      <c r="L45931">
        <v>1</v>
      </c>
      <c r="M45931" s="1">
        <v>40909</v>
      </c>
      <c r="N45931" s="2">
        <v>40909</v>
      </c>
      <c r="O45931" t="s">
        <v>132</v>
      </c>
      <c r="P45931">
        <v>2012</v>
      </c>
      <c r="Q45931" s="1">
        <v>41724</v>
      </c>
      <c r="R45931" s="1">
        <v>41724</v>
      </c>
      <c r="S45931">
        <v>0</v>
      </c>
      <c r="T45931">
        <v>10064136</v>
      </c>
      <c r="U45931">
        <v>0</v>
      </c>
      <c r="V45931">
        <v>0</v>
      </c>
      <c r="W45931">
        <v>0</v>
      </c>
      <c r="X45931">
        <v>0</v>
      </c>
      <c r="Y45931">
        <v>0</v>
      </c>
      <c r="Z45931">
        <v>0</v>
      </c>
      <c r="AA45931">
        <v>0</v>
      </c>
      <c r="AB45931">
        <v>0</v>
      </c>
      <c r="AC45931">
        <v>0</v>
      </c>
      <c r="AD45931">
        <v>0</v>
      </c>
      <c r="AE45931">
        <v>0</v>
      </c>
      <c r="AF45931">
        <v>10064136</v>
      </c>
      <c r="AG45931">
        <v>0</v>
      </c>
      <c r="AH45931">
        <v>0</v>
      </c>
      <c r="AI45931">
        <v>0</v>
      </c>
      <c r="AJ45931">
        <v>0</v>
      </c>
      <c r="AK45931">
        <v>0</v>
      </c>
      <c r="AL45931">
        <v>0</v>
      </c>
      <c r="AM45931">
        <v>0</v>
      </c>
    </row>
    <row r="45932" spans="1:39" x14ac:dyDescent="0.45">
      <c r="A45932" t="s">
        <v>168142</v>
      </c>
      <c r="B45932" t="s">
        <v>168143</v>
      </c>
      <c r="C45932" t="s">
        <v>168144</v>
      </c>
      <c r="D45932" t="s">
        <v>142</v>
      </c>
      <c r="E45932" t="s">
        <v>143</v>
      </c>
      <c r="F45932" t="s">
        <v>34820</v>
      </c>
      <c r="G45932" t="s">
        <v>57</v>
      </c>
      <c r="H45932" t="s">
        <v>46</v>
      </c>
      <c r="I45932" t="s">
        <v>1258</v>
      </c>
      <c r="J45932" t="s">
        <v>1259</v>
      </c>
      <c r="K45932" t="s">
        <v>5653</v>
      </c>
      <c r="L45932">
        <v>2</v>
      </c>
      <c r="M45932" s="1">
        <v>40544</v>
      </c>
      <c r="N45932" s="2">
        <v>40544</v>
      </c>
      <c r="O45932" t="s">
        <v>528</v>
      </c>
      <c r="P45932">
        <v>2011</v>
      </c>
      <c r="Q45932" s="1">
        <v>40856</v>
      </c>
      <c r="R45932" s="1">
        <v>41578</v>
      </c>
      <c r="S45932">
        <v>0</v>
      </c>
      <c r="T45932">
        <v>590000</v>
      </c>
      <c r="U45932">
        <v>0</v>
      </c>
      <c r="V45932">
        <v>0</v>
      </c>
      <c r="W45932">
        <v>0</v>
      </c>
      <c r="X45932">
        <v>250000</v>
      </c>
      <c r="Y45932">
        <v>0</v>
      </c>
      <c r="Z45932">
        <v>0</v>
      </c>
      <c r="AA45932">
        <v>0</v>
      </c>
      <c r="AB45932">
        <v>0</v>
      </c>
      <c r="AC45932">
        <v>0</v>
      </c>
      <c r="AD45932">
        <v>0</v>
      </c>
      <c r="AE45932">
        <v>0</v>
      </c>
      <c r="AF45932">
        <v>0</v>
      </c>
      <c r="AG45932">
        <v>0</v>
      </c>
      <c r="AH45932">
        <v>0</v>
      </c>
      <c r="AI45932">
        <v>0</v>
      </c>
      <c r="AJ45932">
        <v>0</v>
      </c>
      <c r="AK45932">
        <v>0</v>
      </c>
      <c r="AL45932">
        <v>0</v>
      </c>
      <c r="AM45932">
        <v>0</v>
      </c>
    </row>
    <row r="45933" spans="1:39" x14ac:dyDescent="0.45">
      <c r="A45933" t="s">
        <v>168145</v>
      </c>
      <c r="B45933" t="s">
        <v>168146</v>
      </c>
      <c r="C45933" t="s">
        <v>168147</v>
      </c>
      <c r="D45933" t="s">
        <v>755</v>
      </c>
      <c r="E45933" t="s">
        <v>756</v>
      </c>
      <c r="F45933" t="s">
        <v>79781</v>
      </c>
      <c r="H45933" t="s">
        <v>192</v>
      </c>
      <c r="J45933" t="s">
        <v>4100</v>
      </c>
      <c r="K45933" t="s">
        <v>168148</v>
      </c>
      <c r="L45933">
        <v>1</v>
      </c>
      <c r="Q45933" s="1">
        <v>40352</v>
      </c>
      <c r="R45933" s="1">
        <v>40352</v>
      </c>
      <c r="S45933">
        <v>0</v>
      </c>
      <c r="T45933">
        <v>5380000</v>
      </c>
      <c r="U45933">
        <v>0</v>
      </c>
      <c r="V45933">
        <v>0</v>
      </c>
      <c r="W45933">
        <v>0</v>
      </c>
      <c r="X45933">
        <v>0</v>
      </c>
      <c r="Y45933">
        <v>0</v>
      </c>
      <c r="Z45933">
        <v>0</v>
      </c>
      <c r="AA45933">
        <v>0</v>
      </c>
      <c r="AB45933">
        <v>0</v>
      </c>
      <c r="AC45933">
        <v>0</v>
      </c>
      <c r="AD45933">
        <v>0</v>
      </c>
      <c r="AE45933">
        <v>0</v>
      </c>
      <c r="AF45933">
        <v>0</v>
      </c>
      <c r="AG45933">
        <v>0</v>
      </c>
      <c r="AH45933">
        <v>0</v>
      </c>
      <c r="AI45933">
        <v>0</v>
      </c>
      <c r="AJ45933">
        <v>0</v>
      </c>
      <c r="AK45933">
        <v>0</v>
      </c>
      <c r="AL45933">
        <v>0</v>
      </c>
      <c r="AM45933">
        <v>0</v>
      </c>
    </row>
    <row r="45934" spans="1:39" x14ac:dyDescent="0.45">
      <c r="A45934" t="s">
        <v>168149</v>
      </c>
      <c r="B45934" t="s">
        <v>168150</v>
      </c>
      <c r="C45934" t="s">
        <v>168151</v>
      </c>
      <c r="D45934" t="s">
        <v>293</v>
      </c>
      <c r="E45934" t="s">
        <v>294</v>
      </c>
      <c r="F45934" t="s">
        <v>168152</v>
      </c>
      <c r="G45934" t="s">
        <v>57</v>
      </c>
      <c r="L45934">
        <v>2</v>
      </c>
      <c r="Q45934" s="1">
        <v>39885</v>
      </c>
      <c r="R45934" s="1">
        <v>40499</v>
      </c>
      <c r="S45934">
        <v>0</v>
      </c>
      <c r="T45934">
        <v>0</v>
      </c>
      <c r="U45934">
        <v>0</v>
      </c>
      <c r="V45934">
        <v>0</v>
      </c>
      <c r="W45934">
        <v>0</v>
      </c>
      <c r="X45934">
        <v>13201397</v>
      </c>
      <c r="Y45934">
        <v>0</v>
      </c>
      <c r="Z45934">
        <v>0</v>
      </c>
      <c r="AA45934">
        <v>0</v>
      </c>
      <c r="AB45934">
        <v>0</v>
      </c>
      <c r="AC45934">
        <v>0</v>
      </c>
      <c r="AD45934">
        <v>0</v>
      </c>
      <c r="AE45934">
        <v>0</v>
      </c>
      <c r="AF45934">
        <v>0</v>
      </c>
      <c r="AG45934">
        <v>0</v>
      </c>
      <c r="AH45934">
        <v>0</v>
      </c>
      <c r="AI45934">
        <v>0</v>
      </c>
      <c r="AJ45934">
        <v>0</v>
      </c>
      <c r="AK45934">
        <v>0</v>
      </c>
      <c r="AL45934">
        <v>0</v>
      </c>
      <c r="AM45934">
        <v>0</v>
      </c>
    </row>
    <row r="45935" spans="1:39" x14ac:dyDescent="0.45">
      <c r="A45935" t="s">
        <v>168153</v>
      </c>
      <c r="B45935" t="s">
        <v>168154</v>
      </c>
      <c r="C45935" t="s">
        <v>168155</v>
      </c>
      <c r="D45935" t="s">
        <v>161</v>
      </c>
      <c r="E45935" t="s">
        <v>162</v>
      </c>
      <c r="F45935" t="s">
        <v>846</v>
      </c>
      <c r="G45935" t="s">
        <v>57</v>
      </c>
      <c r="H45935" t="s">
        <v>46</v>
      </c>
      <c r="I45935" t="s">
        <v>91</v>
      </c>
      <c r="J45935" t="s">
        <v>156</v>
      </c>
      <c r="K45935" t="s">
        <v>156</v>
      </c>
      <c r="L45935">
        <v>1</v>
      </c>
      <c r="M45935" s="1">
        <v>40179</v>
      </c>
      <c r="N45935" s="2">
        <v>40179</v>
      </c>
      <c r="O45935" t="s">
        <v>118</v>
      </c>
      <c r="P45935">
        <v>2010</v>
      </c>
      <c r="Q45935" s="1">
        <v>41386</v>
      </c>
      <c r="R45935" s="1">
        <v>41386</v>
      </c>
      <c r="S45935">
        <v>0</v>
      </c>
      <c r="T45935">
        <v>1000000</v>
      </c>
      <c r="U45935">
        <v>0</v>
      </c>
      <c r="V45935">
        <v>0</v>
      </c>
      <c r="W45935">
        <v>0</v>
      </c>
      <c r="X45935">
        <v>0</v>
      </c>
      <c r="Y45935">
        <v>0</v>
      </c>
      <c r="Z45935">
        <v>0</v>
      </c>
      <c r="AA45935">
        <v>0</v>
      </c>
      <c r="AB45935">
        <v>0</v>
      </c>
      <c r="AC45935">
        <v>0</v>
      </c>
      <c r="AD45935">
        <v>0</v>
      </c>
      <c r="AE45935">
        <v>0</v>
      </c>
      <c r="AF45935">
        <v>0</v>
      </c>
      <c r="AG45935">
        <v>0</v>
      </c>
      <c r="AH45935">
        <v>0</v>
      </c>
      <c r="AI45935">
        <v>0</v>
      </c>
      <c r="AJ45935">
        <v>0</v>
      </c>
      <c r="AK45935">
        <v>0</v>
      </c>
      <c r="AL45935">
        <v>0</v>
      </c>
      <c r="AM45935">
        <v>0</v>
      </c>
    </row>
    <row r="45936" spans="1:39" x14ac:dyDescent="0.45">
      <c r="A45936" t="s">
        <v>168156</v>
      </c>
      <c r="B45936" t="s">
        <v>168157</v>
      </c>
      <c r="C45936" t="s">
        <v>168158</v>
      </c>
      <c r="D45936" t="s">
        <v>19107</v>
      </c>
      <c r="E45936" t="s">
        <v>4213</v>
      </c>
      <c r="F45936" t="s">
        <v>114</v>
      </c>
      <c r="G45936" t="s">
        <v>57</v>
      </c>
      <c r="H45936" t="s">
        <v>1153</v>
      </c>
      <c r="J45936" t="s">
        <v>3672</v>
      </c>
      <c r="K45936" t="s">
        <v>28286</v>
      </c>
      <c r="L45936">
        <v>1</v>
      </c>
      <c r="M45936" s="1">
        <v>38718</v>
      </c>
      <c r="N45936" s="2">
        <v>38718</v>
      </c>
      <c r="O45936" t="s">
        <v>430</v>
      </c>
      <c r="P45936">
        <v>2006</v>
      </c>
      <c r="Q45936" s="1">
        <v>38718</v>
      </c>
      <c r="R45936" s="1">
        <v>38718</v>
      </c>
      <c r="S45936">
        <v>0</v>
      </c>
      <c r="T45936">
        <v>0</v>
      </c>
      <c r="U45936">
        <v>0</v>
      </c>
      <c r="V45936">
        <v>0</v>
      </c>
      <c r="W45936">
        <v>0</v>
      </c>
      <c r="X45936">
        <v>0</v>
      </c>
      <c r="Y45936">
        <v>0</v>
      </c>
      <c r="Z45936">
        <v>0</v>
      </c>
      <c r="AA45936">
        <v>0</v>
      </c>
      <c r="AB45936">
        <v>0</v>
      </c>
      <c r="AC45936">
        <v>0</v>
      </c>
      <c r="AD45936">
        <v>0</v>
      </c>
      <c r="AE45936">
        <v>0</v>
      </c>
      <c r="AF45936">
        <v>0</v>
      </c>
      <c r="AG45936">
        <v>0</v>
      </c>
      <c r="AH45936">
        <v>0</v>
      </c>
      <c r="AI45936">
        <v>0</v>
      </c>
      <c r="AJ45936">
        <v>0</v>
      </c>
      <c r="AK45936">
        <v>0</v>
      </c>
      <c r="AL45936">
        <v>0</v>
      </c>
      <c r="AM45936">
        <v>0</v>
      </c>
    </row>
    <row r="45937" spans="1:39" x14ac:dyDescent="0.45">
      <c r="A45937" t="s">
        <v>168159</v>
      </c>
      <c r="B45937" t="s">
        <v>168160</v>
      </c>
      <c r="C45937" t="s">
        <v>168161</v>
      </c>
      <c r="D45937" t="s">
        <v>107</v>
      </c>
      <c r="E45937" t="s">
        <v>108</v>
      </c>
      <c r="F45937" t="s">
        <v>766</v>
      </c>
      <c r="G45937" t="s">
        <v>57</v>
      </c>
      <c r="H45937" t="s">
        <v>46</v>
      </c>
      <c r="I45937" t="s">
        <v>267</v>
      </c>
      <c r="J45937" t="s">
        <v>28221</v>
      </c>
      <c r="K45937" t="s">
        <v>28221</v>
      </c>
      <c r="L45937">
        <v>2</v>
      </c>
      <c r="M45937" s="1">
        <v>39448</v>
      </c>
      <c r="N45937" s="2">
        <v>39448</v>
      </c>
      <c r="O45937" t="s">
        <v>181</v>
      </c>
      <c r="P45937">
        <v>2008</v>
      </c>
      <c r="Q45937" s="1">
        <v>40991</v>
      </c>
      <c r="R45937" s="1">
        <v>41428</v>
      </c>
      <c r="S45937">
        <v>400000</v>
      </c>
      <c r="T45937">
        <v>0</v>
      </c>
      <c r="U45937">
        <v>0</v>
      </c>
      <c r="V45937">
        <v>0</v>
      </c>
      <c r="W45937">
        <v>0</v>
      </c>
      <c r="X45937">
        <v>0</v>
      </c>
      <c r="Y45937">
        <v>0</v>
      </c>
      <c r="Z45937">
        <v>0</v>
      </c>
      <c r="AA45937">
        <v>0</v>
      </c>
      <c r="AB45937">
        <v>0</v>
      </c>
      <c r="AC45937">
        <v>0</v>
      </c>
      <c r="AD45937">
        <v>0</v>
      </c>
      <c r="AE45937">
        <v>0</v>
      </c>
      <c r="AF45937">
        <v>0</v>
      </c>
      <c r="AG45937">
        <v>0</v>
      </c>
      <c r="AH45937">
        <v>0</v>
      </c>
      <c r="AI45937">
        <v>0</v>
      </c>
      <c r="AJ45937">
        <v>0</v>
      </c>
      <c r="AK45937">
        <v>0</v>
      </c>
      <c r="AL45937">
        <v>0</v>
      </c>
      <c r="AM45937">
        <v>0</v>
      </c>
    </row>
    <row r="45938" spans="1:39" x14ac:dyDescent="0.45">
      <c r="A45938" t="s">
        <v>168162</v>
      </c>
      <c r="B45938" t="s">
        <v>168163</v>
      </c>
      <c r="C45938" t="s">
        <v>168164</v>
      </c>
      <c r="D45938" t="s">
        <v>461</v>
      </c>
      <c r="E45938" t="s">
        <v>462</v>
      </c>
      <c r="F45938" t="s">
        <v>74520</v>
      </c>
      <c r="G45938" t="s">
        <v>57</v>
      </c>
      <c r="H45938" t="s">
        <v>482</v>
      </c>
      <c r="J45938" t="s">
        <v>2477</v>
      </c>
      <c r="K45938" t="s">
        <v>57609</v>
      </c>
      <c r="L45938">
        <v>1</v>
      </c>
      <c r="Q45938" s="1">
        <v>41113</v>
      </c>
      <c r="R45938" s="1">
        <v>41113</v>
      </c>
      <c r="S45938">
        <v>0</v>
      </c>
      <c r="T45938">
        <v>1630000</v>
      </c>
      <c r="U45938">
        <v>0</v>
      </c>
      <c r="V45938">
        <v>0</v>
      </c>
      <c r="W45938">
        <v>0</v>
      </c>
      <c r="X45938">
        <v>0</v>
      </c>
      <c r="Y45938">
        <v>0</v>
      </c>
      <c r="Z45938">
        <v>0</v>
      </c>
      <c r="AA45938">
        <v>0</v>
      </c>
      <c r="AB45938">
        <v>0</v>
      </c>
      <c r="AC45938">
        <v>0</v>
      </c>
      <c r="AD45938">
        <v>0</v>
      </c>
      <c r="AE45938">
        <v>0</v>
      </c>
      <c r="AF45938">
        <v>0</v>
      </c>
      <c r="AG45938">
        <v>0</v>
      </c>
      <c r="AH45938">
        <v>0</v>
      </c>
      <c r="AI45938">
        <v>0</v>
      </c>
      <c r="AJ45938">
        <v>0</v>
      </c>
      <c r="AK45938">
        <v>0</v>
      </c>
      <c r="AL45938">
        <v>0</v>
      </c>
      <c r="AM45938">
        <v>0</v>
      </c>
    </row>
    <row r="45939" spans="1:39" x14ac:dyDescent="0.45">
      <c r="A45939" t="s">
        <v>168165</v>
      </c>
      <c r="B45939" t="s">
        <v>168166</v>
      </c>
      <c r="C45939" t="s">
        <v>168167</v>
      </c>
      <c r="D45939" t="s">
        <v>755</v>
      </c>
      <c r="E45939" t="s">
        <v>756</v>
      </c>
      <c r="F45939" t="s">
        <v>4851</v>
      </c>
      <c r="G45939" t="s">
        <v>57</v>
      </c>
      <c r="H45939" t="s">
        <v>46</v>
      </c>
      <c r="I45939" t="s">
        <v>58</v>
      </c>
      <c r="J45939" t="s">
        <v>198</v>
      </c>
      <c r="K45939" t="s">
        <v>3766</v>
      </c>
      <c r="L45939">
        <v>1</v>
      </c>
      <c r="Q45939" s="1">
        <v>40351</v>
      </c>
      <c r="R45939" s="1">
        <v>40351</v>
      </c>
      <c r="S45939">
        <v>0</v>
      </c>
      <c r="T45939">
        <v>3100000</v>
      </c>
      <c r="U45939">
        <v>0</v>
      </c>
      <c r="V45939">
        <v>0</v>
      </c>
      <c r="W45939">
        <v>0</v>
      </c>
      <c r="X45939">
        <v>0</v>
      </c>
      <c r="Y45939">
        <v>0</v>
      </c>
      <c r="Z45939">
        <v>0</v>
      </c>
      <c r="AA45939">
        <v>0</v>
      </c>
      <c r="AB45939">
        <v>0</v>
      </c>
      <c r="AC45939">
        <v>0</v>
      </c>
      <c r="AD45939">
        <v>0</v>
      </c>
      <c r="AE45939">
        <v>0</v>
      </c>
      <c r="AF45939">
        <v>0</v>
      </c>
      <c r="AG45939">
        <v>0</v>
      </c>
      <c r="AH45939">
        <v>0</v>
      </c>
      <c r="AI45939">
        <v>0</v>
      </c>
      <c r="AJ45939">
        <v>0</v>
      </c>
      <c r="AK45939">
        <v>0</v>
      </c>
      <c r="AL45939">
        <v>0</v>
      </c>
      <c r="AM45939">
        <v>0</v>
      </c>
    </row>
    <row r="45940" spans="1:39" x14ac:dyDescent="0.45">
      <c r="A45940" t="s">
        <v>168168</v>
      </c>
      <c r="B45940" t="s">
        <v>168169</v>
      </c>
      <c r="C45940" t="s">
        <v>168170</v>
      </c>
      <c r="D45940" t="s">
        <v>1757</v>
      </c>
      <c r="E45940" t="s">
        <v>1758</v>
      </c>
      <c r="F45940" t="s">
        <v>168171</v>
      </c>
      <c r="G45940" t="s">
        <v>101</v>
      </c>
      <c r="H45940" t="s">
        <v>46</v>
      </c>
      <c r="I45940" t="s">
        <v>299</v>
      </c>
      <c r="J45940" t="s">
        <v>300</v>
      </c>
      <c r="K45940" t="s">
        <v>2543</v>
      </c>
      <c r="L45940">
        <v>3</v>
      </c>
      <c r="M45940" s="1">
        <v>36495</v>
      </c>
      <c r="N45940" s="2">
        <v>36495</v>
      </c>
      <c r="O45940" t="s">
        <v>6642</v>
      </c>
      <c r="P45940">
        <v>1999</v>
      </c>
      <c r="Q45940" s="1">
        <v>37511</v>
      </c>
      <c r="R45940" s="1">
        <v>40492</v>
      </c>
      <c r="S45940">
        <v>0</v>
      </c>
      <c r="T45940">
        <v>8200000</v>
      </c>
      <c r="U45940">
        <v>0</v>
      </c>
      <c r="V45940">
        <v>0</v>
      </c>
      <c r="W45940">
        <v>0</v>
      </c>
      <c r="X45940">
        <v>10809671</v>
      </c>
      <c r="Y45940">
        <v>0</v>
      </c>
      <c r="Z45940">
        <v>0</v>
      </c>
      <c r="AA45940">
        <v>0</v>
      </c>
      <c r="AB45940">
        <v>0</v>
      </c>
      <c r="AC45940">
        <v>0</v>
      </c>
      <c r="AD45940">
        <v>0</v>
      </c>
      <c r="AE45940">
        <v>0</v>
      </c>
      <c r="AF45940">
        <v>0</v>
      </c>
      <c r="AG45940">
        <v>8200000</v>
      </c>
      <c r="AH45940">
        <v>0</v>
      </c>
      <c r="AI45940">
        <v>0</v>
      </c>
      <c r="AJ45940">
        <v>0</v>
      </c>
      <c r="AK45940">
        <v>0</v>
      </c>
      <c r="AL45940">
        <v>0</v>
      </c>
      <c r="AM45940">
        <v>0</v>
      </c>
    </row>
    <row r="45941" spans="1:39" x14ac:dyDescent="0.45">
      <c r="A45941" t="s">
        <v>168172</v>
      </c>
      <c r="B45941" t="s">
        <v>168173</v>
      </c>
      <c r="F45941" t="s">
        <v>230</v>
      </c>
      <c r="G45941" t="s">
        <v>45</v>
      </c>
      <c r="H45941" t="s">
        <v>46</v>
      </c>
      <c r="I45941" t="s">
        <v>58</v>
      </c>
      <c r="J45941" t="s">
        <v>989</v>
      </c>
      <c r="K45941" t="s">
        <v>990</v>
      </c>
      <c r="L45941">
        <v>1</v>
      </c>
      <c r="M45941" s="1">
        <v>36161</v>
      </c>
      <c r="N45941" s="2">
        <v>36161</v>
      </c>
      <c r="O45941" t="s">
        <v>1121</v>
      </c>
      <c r="P45941">
        <v>1999</v>
      </c>
      <c r="Q45941" s="1">
        <v>39925</v>
      </c>
      <c r="R45941" s="1">
        <v>39925</v>
      </c>
      <c r="S45941">
        <v>0</v>
      </c>
      <c r="T45941">
        <v>0</v>
      </c>
      <c r="U45941">
        <v>0</v>
      </c>
      <c r="V45941">
        <v>0</v>
      </c>
      <c r="W45941">
        <v>0</v>
      </c>
      <c r="X45941">
        <v>3000000</v>
      </c>
      <c r="Y45941">
        <v>0</v>
      </c>
      <c r="Z45941">
        <v>0</v>
      </c>
      <c r="AA45941">
        <v>0</v>
      </c>
      <c r="AB45941">
        <v>0</v>
      </c>
      <c r="AC45941">
        <v>0</v>
      </c>
      <c r="AD45941">
        <v>0</v>
      </c>
      <c r="AE45941">
        <v>0</v>
      </c>
      <c r="AF45941">
        <v>0</v>
      </c>
      <c r="AG45941">
        <v>0</v>
      </c>
      <c r="AH45941">
        <v>0</v>
      </c>
      <c r="AI45941">
        <v>0</v>
      </c>
      <c r="AJ45941">
        <v>0</v>
      </c>
      <c r="AK45941">
        <v>0</v>
      </c>
      <c r="AL45941">
        <v>0</v>
      </c>
      <c r="AM45941">
        <v>0</v>
      </c>
    </row>
    <row r="45942" spans="1:39" x14ac:dyDescent="0.45">
      <c r="A45942" t="s">
        <v>168174</v>
      </c>
      <c r="B45942" t="s">
        <v>168175</v>
      </c>
      <c r="C45942" t="s">
        <v>168176</v>
      </c>
      <c r="D45942" t="s">
        <v>168177</v>
      </c>
      <c r="E45942" t="s">
        <v>1616</v>
      </c>
      <c r="F45942" t="s">
        <v>114</v>
      </c>
      <c r="G45942" t="s">
        <v>57</v>
      </c>
      <c r="H45942" t="s">
        <v>46</v>
      </c>
      <c r="I45942" t="s">
        <v>648</v>
      </c>
      <c r="J45942" t="s">
        <v>649</v>
      </c>
      <c r="K45942" t="s">
        <v>649</v>
      </c>
      <c r="L45942">
        <v>1</v>
      </c>
      <c r="M45942" s="1">
        <v>38718</v>
      </c>
      <c r="N45942" s="2">
        <v>38718</v>
      </c>
      <c r="O45942" t="s">
        <v>430</v>
      </c>
      <c r="P45942">
        <v>2006</v>
      </c>
      <c r="Q45942" s="1">
        <v>39448</v>
      </c>
      <c r="R45942" s="1">
        <v>39448</v>
      </c>
      <c r="S45942">
        <v>0</v>
      </c>
      <c r="T45942">
        <v>0</v>
      </c>
      <c r="U45942">
        <v>0</v>
      </c>
      <c r="V45942">
        <v>0</v>
      </c>
      <c r="W45942">
        <v>0</v>
      </c>
      <c r="X45942">
        <v>0</v>
      </c>
      <c r="Y45942">
        <v>0</v>
      </c>
      <c r="Z45942">
        <v>0</v>
      </c>
      <c r="AA45942">
        <v>0</v>
      </c>
      <c r="AB45942">
        <v>0</v>
      </c>
      <c r="AC45942">
        <v>0</v>
      </c>
      <c r="AD45942">
        <v>0</v>
      </c>
      <c r="AE45942">
        <v>0</v>
      </c>
      <c r="AF45942">
        <v>0</v>
      </c>
      <c r="AG45942">
        <v>0</v>
      </c>
      <c r="AH45942">
        <v>0</v>
      </c>
      <c r="AI45942">
        <v>0</v>
      </c>
      <c r="AJ45942">
        <v>0</v>
      </c>
      <c r="AK45942">
        <v>0</v>
      </c>
      <c r="AL45942">
        <v>0</v>
      </c>
      <c r="AM45942">
        <v>0</v>
      </c>
    </row>
    <row r="45943" spans="1:39" x14ac:dyDescent="0.45">
      <c r="A45943" t="s">
        <v>168178</v>
      </c>
      <c r="B45943" t="s">
        <v>168179</v>
      </c>
      <c r="C45943" t="s">
        <v>168180</v>
      </c>
      <c r="D45943" t="s">
        <v>168181</v>
      </c>
      <c r="E45943" t="s">
        <v>281</v>
      </c>
      <c r="F45943" t="s">
        <v>114</v>
      </c>
      <c r="G45943" t="s">
        <v>57</v>
      </c>
      <c r="H45943" t="s">
        <v>46</v>
      </c>
      <c r="I45943" t="s">
        <v>648</v>
      </c>
      <c r="J45943" t="s">
        <v>649</v>
      </c>
      <c r="K45943" t="s">
        <v>649</v>
      </c>
      <c r="L45943">
        <v>1</v>
      </c>
      <c r="M45943" s="1">
        <v>40299</v>
      </c>
      <c r="N45943" s="2">
        <v>40299</v>
      </c>
      <c r="O45943" t="s">
        <v>1166</v>
      </c>
      <c r="P45943">
        <v>2010</v>
      </c>
      <c r="Q45943" s="1">
        <v>41061</v>
      </c>
      <c r="R45943" s="1">
        <v>41061</v>
      </c>
      <c r="S45943">
        <v>0</v>
      </c>
      <c r="T45943">
        <v>0</v>
      </c>
      <c r="U45943">
        <v>0</v>
      </c>
      <c r="V45943">
        <v>0</v>
      </c>
      <c r="W45943">
        <v>0</v>
      </c>
      <c r="X45943">
        <v>0</v>
      </c>
      <c r="Y45943">
        <v>0</v>
      </c>
      <c r="Z45943">
        <v>0</v>
      </c>
      <c r="AA45943">
        <v>0</v>
      </c>
      <c r="AB45943">
        <v>0</v>
      </c>
      <c r="AC45943">
        <v>0</v>
      </c>
      <c r="AD45943">
        <v>0</v>
      </c>
      <c r="AE45943">
        <v>0</v>
      </c>
      <c r="AF45943">
        <v>0</v>
      </c>
      <c r="AG45943">
        <v>0</v>
      </c>
      <c r="AH45943">
        <v>0</v>
      </c>
      <c r="AI45943">
        <v>0</v>
      </c>
      <c r="AJ45943">
        <v>0</v>
      </c>
      <c r="AK45943">
        <v>0</v>
      </c>
      <c r="AL45943">
        <v>0</v>
      </c>
      <c r="AM45943">
        <v>0</v>
      </c>
    </row>
    <row r="45944" spans="1:39" x14ac:dyDescent="0.45">
      <c r="A45944" t="s">
        <v>168182</v>
      </c>
      <c r="B45944" t="s">
        <v>168183</v>
      </c>
      <c r="C45944" t="s">
        <v>168184</v>
      </c>
      <c r="D45944" t="s">
        <v>293</v>
      </c>
      <c r="E45944" t="s">
        <v>294</v>
      </c>
      <c r="F45944" t="s">
        <v>168185</v>
      </c>
      <c r="G45944" t="s">
        <v>57</v>
      </c>
      <c r="H45944" t="s">
        <v>46</v>
      </c>
      <c r="I45944" t="s">
        <v>58</v>
      </c>
      <c r="J45944" t="s">
        <v>1223</v>
      </c>
      <c r="K45944" t="s">
        <v>1223</v>
      </c>
      <c r="L45944">
        <v>6</v>
      </c>
      <c r="M45944" s="1">
        <v>36161</v>
      </c>
      <c r="N45944" s="2">
        <v>36161</v>
      </c>
      <c r="O45944" t="s">
        <v>1121</v>
      </c>
      <c r="P45944">
        <v>1999</v>
      </c>
      <c r="Q45944" s="1">
        <v>38840</v>
      </c>
      <c r="R45944" s="1">
        <v>41893</v>
      </c>
      <c r="S45944">
        <v>0</v>
      </c>
      <c r="T45944">
        <v>81000000</v>
      </c>
      <c r="U45944">
        <v>0</v>
      </c>
      <c r="V45944">
        <v>0</v>
      </c>
      <c r="W45944">
        <v>0</v>
      </c>
      <c r="X45944">
        <v>0</v>
      </c>
      <c r="Y45944">
        <v>0</v>
      </c>
      <c r="Z45944">
        <v>16600000</v>
      </c>
      <c r="AA45944">
        <v>0</v>
      </c>
      <c r="AB45944">
        <v>0</v>
      </c>
      <c r="AC45944">
        <v>0</v>
      </c>
      <c r="AD45944">
        <v>0</v>
      </c>
      <c r="AE45944">
        <v>0</v>
      </c>
      <c r="AF45944">
        <v>0</v>
      </c>
      <c r="AG45944">
        <v>0</v>
      </c>
      <c r="AH45944">
        <v>41000000</v>
      </c>
      <c r="AI45944">
        <v>20000000</v>
      </c>
      <c r="AJ45944">
        <v>0</v>
      </c>
      <c r="AK45944">
        <v>0</v>
      </c>
      <c r="AL45944">
        <v>0</v>
      </c>
      <c r="AM45944">
        <v>0</v>
      </c>
    </row>
    <row r="45945" spans="1:39" x14ac:dyDescent="0.45">
      <c r="A45945" t="s">
        <v>168186</v>
      </c>
      <c r="B45945" t="s">
        <v>168187</v>
      </c>
      <c r="C45945" t="s">
        <v>168188</v>
      </c>
      <c r="D45945" t="s">
        <v>558</v>
      </c>
      <c r="E45945" t="s">
        <v>559</v>
      </c>
      <c r="F45945" t="s">
        <v>168189</v>
      </c>
      <c r="G45945" t="s">
        <v>57</v>
      </c>
      <c r="H45945" t="s">
        <v>214</v>
      </c>
      <c r="J45945" t="s">
        <v>215</v>
      </c>
      <c r="K45945" t="s">
        <v>215</v>
      </c>
      <c r="L45945">
        <v>5</v>
      </c>
      <c r="M45945" s="1">
        <v>38139</v>
      </c>
      <c r="N45945" s="2">
        <v>38139</v>
      </c>
      <c r="O45945" t="s">
        <v>965</v>
      </c>
      <c r="P45945">
        <v>2004</v>
      </c>
      <c r="Q45945" s="1">
        <v>38869</v>
      </c>
      <c r="R45945" s="1">
        <v>41820</v>
      </c>
      <c r="S45945">
        <v>0</v>
      </c>
      <c r="T45945">
        <v>57003656</v>
      </c>
      <c r="U45945">
        <v>0</v>
      </c>
      <c r="V45945">
        <v>0</v>
      </c>
      <c r="W45945">
        <v>0</v>
      </c>
      <c r="X45945">
        <v>0</v>
      </c>
      <c r="Y45945">
        <v>0</v>
      </c>
      <c r="Z45945">
        <v>0</v>
      </c>
      <c r="AA45945">
        <v>0</v>
      </c>
      <c r="AB45945">
        <v>0</v>
      </c>
      <c r="AC45945">
        <v>0</v>
      </c>
      <c r="AD45945">
        <v>0</v>
      </c>
      <c r="AE45945">
        <v>0</v>
      </c>
      <c r="AF45945">
        <v>6380000</v>
      </c>
      <c r="AG45945">
        <v>6800000</v>
      </c>
      <c r="AH45945">
        <v>0</v>
      </c>
      <c r="AI45945">
        <v>0</v>
      </c>
      <c r="AJ45945">
        <v>0</v>
      </c>
      <c r="AK45945">
        <v>0</v>
      </c>
      <c r="AL45945">
        <v>0</v>
      </c>
      <c r="AM45945">
        <v>0</v>
      </c>
    </row>
    <row r="45946" spans="1:39" x14ac:dyDescent="0.45">
      <c r="A45946" t="s">
        <v>168190</v>
      </c>
      <c r="B45946" t="s">
        <v>168191</v>
      </c>
      <c r="C45946" t="s">
        <v>168192</v>
      </c>
      <c r="D45946" t="s">
        <v>168193</v>
      </c>
      <c r="E45946" t="s">
        <v>5267</v>
      </c>
      <c r="F45946" t="s">
        <v>1362</v>
      </c>
      <c r="G45946" t="s">
        <v>57</v>
      </c>
      <c r="H45946" t="s">
        <v>46</v>
      </c>
      <c r="I45946" t="s">
        <v>58</v>
      </c>
      <c r="J45946" t="s">
        <v>198</v>
      </c>
      <c r="K45946" t="s">
        <v>199</v>
      </c>
      <c r="L45946">
        <v>6</v>
      </c>
      <c r="M45946" s="1">
        <v>38353</v>
      </c>
      <c r="N45946" s="2">
        <v>38353</v>
      </c>
      <c r="O45946" t="s">
        <v>464</v>
      </c>
      <c r="P45946">
        <v>2005</v>
      </c>
      <c r="Q45946" s="1">
        <v>38412</v>
      </c>
      <c r="R45946" s="1">
        <v>39849</v>
      </c>
      <c r="S45946">
        <v>0</v>
      </c>
      <c r="T45946">
        <v>65000000</v>
      </c>
      <c r="U45946">
        <v>0</v>
      </c>
      <c r="V45946">
        <v>0</v>
      </c>
      <c r="W45946">
        <v>0</v>
      </c>
      <c r="X45946">
        <v>0</v>
      </c>
      <c r="Y45946">
        <v>0</v>
      </c>
      <c r="Z45946">
        <v>0</v>
      </c>
      <c r="AA45946">
        <v>0</v>
      </c>
      <c r="AB45946">
        <v>0</v>
      </c>
      <c r="AC45946">
        <v>0</v>
      </c>
      <c r="AD45946">
        <v>0</v>
      </c>
      <c r="AE45946">
        <v>0</v>
      </c>
      <c r="AF45946">
        <v>0</v>
      </c>
      <c r="AG45946">
        <v>20000000</v>
      </c>
      <c r="AH45946">
        <v>30000000</v>
      </c>
      <c r="AI45946">
        <v>15000000</v>
      </c>
      <c r="AJ45946">
        <v>0</v>
      </c>
      <c r="AK45946">
        <v>0</v>
      </c>
      <c r="AL45946">
        <v>0</v>
      </c>
      <c r="AM45946">
        <v>0</v>
      </c>
    </row>
    <row r="45947" spans="1:39" x14ac:dyDescent="0.45">
      <c r="A45947" t="s">
        <v>168194</v>
      </c>
      <c r="B45947" t="s">
        <v>168195</v>
      </c>
      <c r="C45947" t="s">
        <v>168196</v>
      </c>
      <c r="D45947" t="s">
        <v>17449</v>
      </c>
      <c r="E45947" t="s">
        <v>1144</v>
      </c>
      <c r="F45947" t="s">
        <v>3876</v>
      </c>
      <c r="G45947" t="s">
        <v>57</v>
      </c>
      <c r="H45947" t="s">
        <v>3916</v>
      </c>
      <c r="J45947" t="s">
        <v>3917</v>
      </c>
      <c r="K45947" t="s">
        <v>3918</v>
      </c>
      <c r="L45947">
        <v>1</v>
      </c>
      <c r="M45947" s="1">
        <v>41275</v>
      </c>
      <c r="N45947" s="2">
        <v>41275</v>
      </c>
      <c r="O45947" t="s">
        <v>164</v>
      </c>
      <c r="P45947">
        <v>2013</v>
      </c>
      <c r="Q45947" s="1">
        <v>41730</v>
      </c>
      <c r="R45947" s="1">
        <v>41730</v>
      </c>
      <c r="S45947">
        <v>130000</v>
      </c>
      <c r="T45947">
        <v>0</v>
      </c>
      <c r="U45947">
        <v>0</v>
      </c>
      <c r="V45947">
        <v>0</v>
      </c>
      <c r="W45947">
        <v>0</v>
      </c>
      <c r="X45947">
        <v>0</v>
      </c>
      <c r="Y45947">
        <v>0</v>
      </c>
      <c r="Z45947">
        <v>0</v>
      </c>
      <c r="AA45947">
        <v>0</v>
      </c>
      <c r="AB45947">
        <v>0</v>
      </c>
      <c r="AC45947">
        <v>0</v>
      </c>
      <c r="AD45947">
        <v>0</v>
      </c>
      <c r="AE45947">
        <v>0</v>
      </c>
      <c r="AF45947">
        <v>0</v>
      </c>
      <c r="AG45947">
        <v>0</v>
      </c>
      <c r="AH45947">
        <v>0</v>
      </c>
      <c r="AI45947">
        <v>0</v>
      </c>
      <c r="AJ45947">
        <v>0</v>
      </c>
      <c r="AK45947">
        <v>0</v>
      </c>
      <c r="AL45947">
        <v>0</v>
      </c>
      <c r="AM45947">
        <v>0</v>
      </c>
    </row>
    <row r="45948" spans="1:39" x14ac:dyDescent="0.45">
      <c r="A45948" t="s">
        <v>168197</v>
      </c>
      <c r="B45948" t="s">
        <v>168198</v>
      </c>
      <c r="C45948" t="s">
        <v>168199</v>
      </c>
      <c r="D45948" t="s">
        <v>448</v>
      </c>
      <c r="E45948" t="s">
        <v>449</v>
      </c>
      <c r="F45948" t="s">
        <v>5249</v>
      </c>
      <c r="G45948" t="s">
        <v>57</v>
      </c>
      <c r="H45948" t="s">
        <v>1153</v>
      </c>
      <c r="J45948" t="s">
        <v>1663</v>
      </c>
      <c r="K45948" t="s">
        <v>1664</v>
      </c>
      <c r="L45948">
        <v>2</v>
      </c>
      <c r="M45948" s="1">
        <v>39814</v>
      </c>
      <c r="N45948" s="2">
        <v>39814</v>
      </c>
      <c r="O45948" t="s">
        <v>188</v>
      </c>
      <c r="P45948">
        <v>2009</v>
      </c>
      <c r="Q45948" s="1">
        <v>40452</v>
      </c>
      <c r="R45948" s="1">
        <v>40688</v>
      </c>
      <c r="S45948">
        <v>0</v>
      </c>
      <c r="T45948">
        <v>19000000</v>
      </c>
      <c r="U45948">
        <v>0</v>
      </c>
      <c r="V45948">
        <v>0</v>
      </c>
      <c r="W45948">
        <v>0</v>
      </c>
      <c r="X45948">
        <v>0</v>
      </c>
      <c r="Y45948">
        <v>0</v>
      </c>
      <c r="Z45948">
        <v>0</v>
      </c>
      <c r="AA45948">
        <v>0</v>
      </c>
      <c r="AB45948">
        <v>0</v>
      </c>
      <c r="AC45948">
        <v>0</v>
      </c>
      <c r="AD45948">
        <v>0</v>
      </c>
      <c r="AE45948">
        <v>0</v>
      </c>
      <c r="AF45948">
        <v>0</v>
      </c>
      <c r="AG45948">
        <v>0</v>
      </c>
      <c r="AH45948">
        <v>0</v>
      </c>
      <c r="AI45948">
        <v>0</v>
      </c>
      <c r="AJ45948">
        <v>0</v>
      </c>
      <c r="AK45948">
        <v>0</v>
      </c>
      <c r="AL45948">
        <v>0</v>
      </c>
      <c r="AM45948">
        <v>0</v>
      </c>
    </row>
    <row r="45949" spans="1:39" x14ac:dyDescent="0.45">
      <c r="A45949" t="s">
        <v>168200</v>
      </c>
      <c r="B45949" t="s">
        <v>168201</v>
      </c>
      <c r="C45949" t="s">
        <v>168202</v>
      </c>
      <c r="D45949" t="s">
        <v>98</v>
      </c>
      <c r="E45949" t="s">
        <v>99</v>
      </c>
      <c r="F45949" t="s">
        <v>2573</v>
      </c>
      <c r="G45949" t="s">
        <v>57</v>
      </c>
      <c r="H45949" t="s">
        <v>46</v>
      </c>
      <c r="I45949" t="s">
        <v>1282</v>
      </c>
      <c r="J45949" t="s">
        <v>301</v>
      </c>
      <c r="K45949" t="s">
        <v>301</v>
      </c>
      <c r="L45949">
        <v>1</v>
      </c>
      <c r="M45949" s="1">
        <v>36892</v>
      </c>
      <c r="N45949" s="2">
        <v>36892</v>
      </c>
      <c r="O45949" t="s">
        <v>172</v>
      </c>
      <c r="P45949">
        <v>2001</v>
      </c>
      <c r="Q45949" s="1">
        <v>41626</v>
      </c>
      <c r="R45949" s="1">
        <v>41626</v>
      </c>
      <c r="S45949">
        <v>0</v>
      </c>
      <c r="T45949">
        <v>0</v>
      </c>
      <c r="U45949">
        <v>0</v>
      </c>
      <c r="V45949">
        <v>0</v>
      </c>
      <c r="W45949">
        <v>0</v>
      </c>
      <c r="X45949">
        <v>40000000</v>
      </c>
      <c r="Y45949">
        <v>0</v>
      </c>
      <c r="Z45949">
        <v>0</v>
      </c>
      <c r="AA45949">
        <v>0</v>
      </c>
      <c r="AB45949">
        <v>0</v>
      </c>
      <c r="AC45949">
        <v>0</v>
      </c>
      <c r="AD45949">
        <v>0</v>
      </c>
      <c r="AE45949">
        <v>0</v>
      </c>
      <c r="AF45949">
        <v>0</v>
      </c>
      <c r="AG45949">
        <v>0</v>
      </c>
      <c r="AH45949">
        <v>0</v>
      </c>
      <c r="AI45949">
        <v>0</v>
      </c>
      <c r="AJ45949">
        <v>0</v>
      </c>
      <c r="AK45949">
        <v>0</v>
      </c>
      <c r="AL45949">
        <v>0</v>
      </c>
      <c r="AM45949">
        <v>0</v>
      </c>
    </row>
    <row r="45950" spans="1:39" x14ac:dyDescent="0.45">
      <c r="A45950" t="s">
        <v>168203</v>
      </c>
      <c r="B45950" t="s">
        <v>168204</v>
      </c>
      <c r="C45950" t="s">
        <v>168205</v>
      </c>
      <c r="D45950" t="s">
        <v>127</v>
      </c>
      <c r="E45950" t="s">
        <v>128</v>
      </c>
      <c r="F45950" t="s">
        <v>2557</v>
      </c>
      <c r="H45950" t="s">
        <v>46</v>
      </c>
      <c r="I45950" t="s">
        <v>169</v>
      </c>
      <c r="J45950" t="s">
        <v>641</v>
      </c>
      <c r="K45950" t="s">
        <v>4273</v>
      </c>
      <c r="L45950">
        <v>1</v>
      </c>
      <c r="M45950" s="1">
        <v>36161</v>
      </c>
      <c r="N45950" s="2">
        <v>36161</v>
      </c>
      <c r="O45950" t="s">
        <v>1121</v>
      </c>
      <c r="P45950">
        <v>1999</v>
      </c>
      <c r="Q45950" s="1">
        <v>41763</v>
      </c>
      <c r="R45950" s="1">
        <v>41763</v>
      </c>
      <c r="S45950">
        <v>0</v>
      </c>
      <c r="T45950">
        <v>6000000</v>
      </c>
      <c r="U45950">
        <v>0</v>
      </c>
      <c r="V45950">
        <v>0</v>
      </c>
      <c r="W45950">
        <v>0</v>
      </c>
      <c r="X45950">
        <v>0</v>
      </c>
      <c r="Y45950">
        <v>0</v>
      </c>
      <c r="Z45950">
        <v>0</v>
      </c>
      <c r="AA45950">
        <v>0</v>
      </c>
      <c r="AB45950">
        <v>0</v>
      </c>
      <c r="AC45950">
        <v>0</v>
      </c>
      <c r="AD45950">
        <v>0</v>
      </c>
      <c r="AE45950">
        <v>0</v>
      </c>
      <c r="AF45950">
        <v>0</v>
      </c>
      <c r="AG45950">
        <v>0</v>
      </c>
      <c r="AH45950">
        <v>0</v>
      </c>
      <c r="AI45950">
        <v>0</v>
      </c>
      <c r="AJ45950">
        <v>0</v>
      </c>
      <c r="AK45950">
        <v>0</v>
      </c>
      <c r="AL45950">
        <v>0</v>
      </c>
      <c r="AM45950">
        <v>0</v>
      </c>
    </row>
    <row r="45951" spans="1:39" x14ac:dyDescent="0.45">
      <c r="A45951" t="s">
        <v>168206</v>
      </c>
      <c r="B45951" t="s">
        <v>168207</v>
      </c>
      <c r="C45951" t="s">
        <v>168208</v>
      </c>
      <c r="D45951" t="s">
        <v>293</v>
      </c>
      <c r="E45951" t="s">
        <v>294</v>
      </c>
      <c r="F45951" t="s">
        <v>168209</v>
      </c>
      <c r="G45951" t="s">
        <v>57</v>
      </c>
      <c r="H45951" t="s">
        <v>46</v>
      </c>
      <c r="I45951" t="s">
        <v>136</v>
      </c>
      <c r="J45951" t="s">
        <v>1672</v>
      </c>
      <c r="K45951" t="s">
        <v>1673</v>
      </c>
      <c r="L45951">
        <v>3</v>
      </c>
      <c r="Q45951" s="1">
        <v>39240</v>
      </c>
      <c r="R45951" s="1">
        <v>41933</v>
      </c>
      <c r="S45951">
        <v>0</v>
      </c>
      <c r="T45951">
        <v>88999997</v>
      </c>
      <c r="U45951">
        <v>0</v>
      </c>
      <c r="V45951">
        <v>0</v>
      </c>
      <c r="W45951">
        <v>0</v>
      </c>
      <c r="X45951">
        <v>0</v>
      </c>
      <c r="Y45951">
        <v>0</v>
      </c>
      <c r="Z45951">
        <v>0</v>
      </c>
      <c r="AA45951">
        <v>0</v>
      </c>
      <c r="AB45951">
        <v>0</v>
      </c>
      <c r="AC45951">
        <v>0</v>
      </c>
      <c r="AD45951">
        <v>0</v>
      </c>
      <c r="AE45951">
        <v>0</v>
      </c>
      <c r="AF45951">
        <v>4000000</v>
      </c>
      <c r="AG45951">
        <v>24999997</v>
      </c>
      <c r="AH45951">
        <v>0</v>
      </c>
      <c r="AI45951">
        <v>60000000</v>
      </c>
      <c r="AJ45951">
        <v>0</v>
      </c>
      <c r="AK45951">
        <v>0</v>
      </c>
      <c r="AL45951">
        <v>0</v>
      </c>
      <c r="AM45951">
        <v>0</v>
      </c>
    </row>
    <row r="45952" spans="1:39" x14ac:dyDescent="0.45">
      <c r="A45952" t="s">
        <v>168210</v>
      </c>
      <c r="B45952" t="s">
        <v>168211</v>
      </c>
      <c r="C45952" t="s">
        <v>168212</v>
      </c>
      <c r="F45952" s="3">
        <v>30000</v>
      </c>
      <c r="G45952" t="s">
        <v>57</v>
      </c>
      <c r="H45952" t="s">
        <v>46</v>
      </c>
      <c r="I45952" t="s">
        <v>58</v>
      </c>
      <c r="J45952" t="s">
        <v>198</v>
      </c>
      <c r="K45952" t="s">
        <v>199</v>
      </c>
      <c r="L45952">
        <v>1</v>
      </c>
      <c r="M45952" s="1">
        <v>40544</v>
      </c>
      <c r="N45952" s="2">
        <v>40544</v>
      </c>
      <c r="O45952" t="s">
        <v>528</v>
      </c>
      <c r="P45952">
        <v>2011</v>
      </c>
      <c r="Q45952" s="1">
        <v>41883</v>
      </c>
      <c r="R45952" s="1">
        <v>41883</v>
      </c>
      <c r="S45952">
        <v>30000</v>
      </c>
      <c r="T45952">
        <v>0</v>
      </c>
      <c r="U45952">
        <v>0</v>
      </c>
      <c r="V45952">
        <v>0</v>
      </c>
      <c r="W45952">
        <v>0</v>
      </c>
      <c r="X45952">
        <v>0</v>
      </c>
      <c r="Y45952">
        <v>0</v>
      </c>
      <c r="Z45952">
        <v>0</v>
      </c>
      <c r="AA45952">
        <v>0</v>
      </c>
      <c r="AB45952">
        <v>0</v>
      </c>
      <c r="AC45952">
        <v>0</v>
      </c>
      <c r="AD45952">
        <v>0</v>
      </c>
      <c r="AE45952">
        <v>0</v>
      </c>
      <c r="AF45952">
        <v>0</v>
      </c>
      <c r="AG45952">
        <v>0</v>
      </c>
      <c r="AH45952">
        <v>0</v>
      </c>
      <c r="AI45952">
        <v>0</v>
      </c>
      <c r="AJ45952">
        <v>0</v>
      </c>
      <c r="AK45952">
        <v>0</v>
      </c>
      <c r="AL45952">
        <v>0</v>
      </c>
      <c r="AM45952">
        <v>0</v>
      </c>
    </row>
    <row r="45953" spans="1:39" x14ac:dyDescent="0.45">
      <c r="A45953" t="s">
        <v>168213</v>
      </c>
      <c r="B45953" t="s">
        <v>168214</v>
      </c>
      <c r="C45953" t="s">
        <v>168215</v>
      </c>
      <c r="D45953" t="s">
        <v>88</v>
      </c>
      <c r="E45953" t="s">
        <v>89</v>
      </c>
      <c r="F45953" t="s">
        <v>5482</v>
      </c>
      <c r="G45953" t="s">
        <v>101</v>
      </c>
      <c r="L45953">
        <v>2</v>
      </c>
      <c r="M45953" s="1">
        <v>40391</v>
      </c>
      <c r="N45953" s="2">
        <v>40391</v>
      </c>
      <c r="O45953" t="s">
        <v>200</v>
      </c>
      <c r="P45953">
        <v>2010</v>
      </c>
      <c r="Q45953" s="1">
        <v>40634</v>
      </c>
      <c r="R45953" s="1">
        <v>40787</v>
      </c>
      <c r="S45953">
        <v>0</v>
      </c>
      <c r="T45953">
        <v>0</v>
      </c>
      <c r="U45953">
        <v>0</v>
      </c>
      <c r="V45953">
        <v>0</v>
      </c>
      <c r="W45953">
        <v>0</v>
      </c>
      <c r="X45953">
        <v>0</v>
      </c>
      <c r="Y45953">
        <v>850000</v>
      </c>
      <c r="Z45953">
        <v>0</v>
      </c>
      <c r="AA45953">
        <v>0</v>
      </c>
      <c r="AB45953">
        <v>0</v>
      </c>
      <c r="AC45953">
        <v>0</v>
      </c>
      <c r="AD45953">
        <v>0</v>
      </c>
      <c r="AE45953">
        <v>0</v>
      </c>
      <c r="AF45953">
        <v>0</v>
      </c>
      <c r="AG45953">
        <v>0</v>
      </c>
      <c r="AH45953">
        <v>0</v>
      </c>
      <c r="AI45953">
        <v>0</v>
      </c>
      <c r="AJ45953">
        <v>0</v>
      </c>
      <c r="AK45953">
        <v>0</v>
      </c>
      <c r="AL45953">
        <v>0</v>
      </c>
      <c r="AM45953">
        <v>0</v>
      </c>
    </row>
    <row r="45954" spans="1:39" x14ac:dyDescent="0.45">
      <c r="A45954" t="s">
        <v>168216</v>
      </c>
      <c r="B45954" t="s">
        <v>168217</v>
      </c>
      <c r="C45954" t="s">
        <v>168218</v>
      </c>
      <c r="D45954" t="s">
        <v>653</v>
      </c>
      <c r="E45954" t="s">
        <v>343</v>
      </c>
      <c r="F45954" t="s">
        <v>168219</v>
      </c>
      <c r="H45954" t="s">
        <v>46</v>
      </c>
      <c r="I45954" t="s">
        <v>58</v>
      </c>
      <c r="J45954" t="s">
        <v>1223</v>
      </c>
      <c r="K45954" t="s">
        <v>3249</v>
      </c>
      <c r="L45954">
        <v>2</v>
      </c>
      <c r="M45954" s="1">
        <v>31413</v>
      </c>
      <c r="N45954" s="2">
        <v>31413</v>
      </c>
      <c r="O45954" t="s">
        <v>144</v>
      </c>
      <c r="P45954">
        <v>1986</v>
      </c>
      <c r="Q45954" s="1">
        <v>40170</v>
      </c>
      <c r="R45954" s="1">
        <v>40367</v>
      </c>
      <c r="S45954">
        <v>0</v>
      </c>
      <c r="T45954">
        <v>137805780</v>
      </c>
      <c r="U45954">
        <v>0</v>
      </c>
      <c r="V45954">
        <v>0</v>
      </c>
      <c r="W45954">
        <v>0</v>
      </c>
      <c r="X45954">
        <v>0</v>
      </c>
      <c r="Y45954">
        <v>0</v>
      </c>
      <c r="Z45954">
        <v>0</v>
      </c>
      <c r="AA45954">
        <v>0</v>
      </c>
      <c r="AB45954">
        <v>0</v>
      </c>
      <c r="AC45954">
        <v>0</v>
      </c>
      <c r="AD45954">
        <v>0</v>
      </c>
      <c r="AE45954">
        <v>0</v>
      </c>
      <c r="AF45954">
        <v>0</v>
      </c>
      <c r="AG45954">
        <v>0</v>
      </c>
      <c r="AH45954">
        <v>0</v>
      </c>
      <c r="AI45954">
        <v>0</v>
      </c>
      <c r="AJ45954">
        <v>0</v>
      </c>
      <c r="AK45954">
        <v>0</v>
      </c>
      <c r="AL45954">
        <v>0</v>
      </c>
      <c r="AM45954">
        <v>0</v>
      </c>
    </row>
    <row r="45955" spans="1:39" x14ac:dyDescent="0.45">
      <c r="A45955" t="s">
        <v>168220</v>
      </c>
      <c r="B45955" t="s">
        <v>168221</v>
      </c>
      <c r="C45955" t="s">
        <v>168222</v>
      </c>
      <c r="F45955" t="s">
        <v>168223</v>
      </c>
      <c r="G45955" t="s">
        <v>57</v>
      </c>
      <c r="H45955" t="s">
        <v>46</v>
      </c>
      <c r="I45955" t="s">
        <v>994</v>
      </c>
      <c r="J45955" t="s">
        <v>995</v>
      </c>
      <c r="K45955" t="s">
        <v>995</v>
      </c>
      <c r="L45955">
        <v>1</v>
      </c>
      <c r="M45955" s="1">
        <v>37257</v>
      </c>
      <c r="N45955" s="2">
        <v>37257</v>
      </c>
      <c r="O45955" t="s">
        <v>554</v>
      </c>
      <c r="P45955">
        <v>2002</v>
      </c>
      <c r="Q45955" s="1">
        <v>40753</v>
      </c>
      <c r="R45955" s="1">
        <v>40753</v>
      </c>
      <c r="S45955">
        <v>652000</v>
      </c>
      <c r="T45955">
        <v>0</v>
      </c>
      <c r="U45955">
        <v>0</v>
      </c>
      <c r="V45955">
        <v>0</v>
      </c>
      <c r="W45955">
        <v>0</v>
      </c>
      <c r="X45955">
        <v>0</v>
      </c>
      <c r="Y45955">
        <v>0</v>
      </c>
      <c r="Z45955">
        <v>0</v>
      </c>
      <c r="AA45955">
        <v>0</v>
      </c>
      <c r="AB45955">
        <v>0</v>
      </c>
      <c r="AC45955">
        <v>0</v>
      </c>
      <c r="AD45955">
        <v>0</v>
      </c>
      <c r="AE45955">
        <v>0</v>
      </c>
      <c r="AF45955">
        <v>0</v>
      </c>
      <c r="AG45955">
        <v>0</v>
      </c>
      <c r="AH45955">
        <v>0</v>
      </c>
      <c r="AI45955">
        <v>0</v>
      </c>
      <c r="AJ45955">
        <v>0</v>
      </c>
      <c r="AK45955">
        <v>0</v>
      </c>
      <c r="AL45955">
        <v>0</v>
      </c>
      <c r="AM45955">
        <v>0</v>
      </c>
    </row>
    <row r="45956" spans="1:39" x14ac:dyDescent="0.45">
      <c r="A45956" t="s">
        <v>168224</v>
      </c>
      <c r="B45956" t="s">
        <v>168225</v>
      </c>
      <c r="C45956" t="s">
        <v>168226</v>
      </c>
      <c r="D45956" t="s">
        <v>247</v>
      </c>
      <c r="E45956" t="s">
        <v>248</v>
      </c>
      <c r="F45956" t="s">
        <v>168227</v>
      </c>
      <c r="G45956" t="s">
        <v>57</v>
      </c>
      <c r="H45956" t="s">
        <v>214</v>
      </c>
      <c r="J45956" t="s">
        <v>215</v>
      </c>
      <c r="K45956" t="s">
        <v>6055</v>
      </c>
      <c r="L45956">
        <v>1</v>
      </c>
      <c r="M45956" s="1">
        <v>39845</v>
      </c>
      <c r="N45956" s="2">
        <v>39845</v>
      </c>
      <c r="O45956" t="s">
        <v>188</v>
      </c>
      <c r="P45956">
        <v>2009</v>
      </c>
      <c r="Q45956" s="1">
        <v>40882</v>
      </c>
      <c r="R45956" s="1">
        <v>40882</v>
      </c>
      <c r="S45956">
        <v>0</v>
      </c>
      <c r="T45956">
        <v>2016300</v>
      </c>
      <c r="U45956">
        <v>0</v>
      </c>
      <c r="V45956">
        <v>0</v>
      </c>
      <c r="W45956">
        <v>0</v>
      </c>
      <c r="X45956">
        <v>0</v>
      </c>
      <c r="Y45956">
        <v>0</v>
      </c>
      <c r="Z45956">
        <v>0</v>
      </c>
      <c r="AA45956">
        <v>0</v>
      </c>
      <c r="AB45956">
        <v>0</v>
      </c>
      <c r="AC45956">
        <v>0</v>
      </c>
      <c r="AD45956">
        <v>0</v>
      </c>
      <c r="AE45956">
        <v>0</v>
      </c>
      <c r="AF45956">
        <v>2016300</v>
      </c>
      <c r="AG45956">
        <v>0</v>
      </c>
      <c r="AH45956">
        <v>0</v>
      </c>
      <c r="AI45956">
        <v>0</v>
      </c>
      <c r="AJ45956">
        <v>0</v>
      </c>
      <c r="AK45956">
        <v>0</v>
      </c>
      <c r="AL45956">
        <v>0</v>
      </c>
      <c r="AM45956">
        <v>0</v>
      </c>
    </row>
    <row r="45957" spans="1:39" x14ac:dyDescent="0.45">
      <c r="A45957" t="s">
        <v>168228</v>
      </c>
      <c r="B45957" t="s">
        <v>168229</v>
      </c>
      <c r="C45957" t="s">
        <v>168230</v>
      </c>
      <c r="D45957" t="s">
        <v>168231</v>
      </c>
      <c r="E45957" t="s">
        <v>1361</v>
      </c>
      <c r="F45957" t="s">
        <v>1362</v>
      </c>
      <c r="G45957" t="s">
        <v>45</v>
      </c>
      <c r="H45957" t="s">
        <v>46</v>
      </c>
      <c r="I45957" t="s">
        <v>821</v>
      </c>
      <c r="J45957" t="s">
        <v>822</v>
      </c>
      <c r="K45957" t="s">
        <v>3897</v>
      </c>
      <c r="L45957">
        <v>1</v>
      </c>
      <c r="M45957" s="1">
        <v>36161</v>
      </c>
      <c r="N45957" s="2">
        <v>36161</v>
      </c>
      <c r="O45957" t="s">
        <v>1121</v>
      </c>
      <c r="P45957">
        <v>1999</v>
      </c>
      <c r="Q45957" s="1">
        <v>41003</v>
      </c>
      <c r="R45957" s="1">
        <v>41003</v>
      </c>
      <c r="S45957">
        <v>0</v>
      </c>
      <c r="T45957">
        <v>0</v>
      </c>
      <c r="U45957">
        <v>0</v>
      </c>
      <c r="V45957">
        <v>0</v>
      </c>
      <c r="W45957">
        <v>0</v>
      </c>
      <c r="X45957">
        <v>65000000</v>
      </c>
      <c r="Y45957">
        <v>0</v>
      </c>
      <c r="Z45957">
        <v>0</v>
      </c>
      <c r="AA45957">
        <v>0</v>
      </c>
      <c r="AB45957">
        <v>0</v>
      </c>
      <c r="AC45957">
        <v>0</v>
      </c>
      <c r="AD45957">
        <v>0</v>
      </c>
      <c r="AE45957">
        <v>0</v>
      </c>
      <c r="AF45957">
        <v>0</v>
      </c>
      <c r="AG45957">
        <v>0</v>
      </c>
      <c r="AH45957">
        <v>0</v>
      </c>
      <c r="AI45957">
        <v>0</v>
      </c>
      <c r="AJ45957">
        <v>0</v>
      </c>
      <c r="AK45957">
        <v>0</v>
      </c>
      <c r="AL45957">
        <v>0</v>
      </c>
      <c r="AM45957">
        <v>0</v>
      </c>
    </row>
    <row r="45958" spans="1:39" x14ac:dyDescent="0.45">
      <c r="A45958" t="s">
        <v>168232</v>
      </c>
      <c r="B45958" t="s">
        <v>168233</v>
      </c>
      <c r="C45958" t="s">
        <v>168234</v>
      </c>
      <c r="D45958" t="s">
        <v>168235</v>
      </c>
      <c r="E45958" t="s">
        <v>3956</v>
      </c>
      <c r="F45958" s="3">
        <v>2500</v>
      </c>
      <c r="G45958" t="s">
        <v>101</v>
      </c>
      <c r="L45958">
        <v>1</v>
      </c>
      <c r="M45958" s="1">
        <v>40855</v>
      </c>
      <c r="N45958" s="2">
        <v>40848</v>
      </c>
      <c r="O45958" t="s">
        <v>94</v>
      </c>
      <c r="P45958">
        <v>2011</v>
      </c>
      <c r="Q45958" s="1">
        <v>40855</v>
      </c>
      <c r="R45958" s="1">
        <v>40855</v>
      </c>
      <c r="S45958">
        <v>0</v>
      </c>
      <c r="T45958">
        <v>0</v>
      </c>
      <c r="U45958">
        <v>0</v>
      </c>
      <c r="V45958">
        <v>0</v>
      </c>
      <c r="W45958">
        <v>0</v>
      </c>
      <c r="X45958">
        <v>0</v>
      </c>
      <c r="Y45958">
        <v>0</v>
      </c>
      <c r="Z45958">
        <v>2500</v>
      </c>
      <c r="AA45958">
        <v>0</v>
      </c>
      <c r="AB45958">
        <v>0</v>
      </c>
      <c r="AC45958">
        <v>0</v>
      </c>
      <c r="AD45958">
        <v>0</v>
      </c>
      <c r="AE45958">
        <v>0</v>
      </c>
      <c r="AF45958">
        <v>0</v>
      </c>
      <c r="AG45958">
        <v>0</v>
      </c>
      <c r="AH45958">
        <v>0</v>
      </c>
      <c r="AI45958">
        <v>0</v>
      </c>
      <c r="AJ45958">
        <v>0</v>
      </c>
      <c r="AK45958">
        <v>0</v>
      </c>
      <c r="AL45958">
        <v>0</v>
      </c>
      <c r="AM45958">
        <v>0</v>
      </c>
    </row>
    <row r="45959" spans="1:39" x14ac:dyDescent="0.45">
      <c r="A45959" t="s">
        <v>168236</v>
      </c>
      <c r="B45959" t="s">
        <v>168237</v>
      </c>
      <c r="C45959" t="s">
        <v>168238</v>
      </c>
      <c r="D45959" t="s">
        <v>168239</v>
      </c>
      <c r="E45959" t="s">
        <v>1827</v>
      </c>
      <c r="F45959" t="s">
        <v>282</v>
      </c>
      <c r="G45959" t="s">
        <v>57</v>
      </c>
      <c r="H45959" t="s">
        <v>46</v>
      </c>
      <c r="I45959" t="s">
        <v>47</v>
      </c>
      <c r="J45959" t="s">
        <v>48</v>
      </c>
      <c r="K45959" t="s">
        <v>49</v>
      </c>
      <c r="L45959">
        <v>1</v>
      </c>
      <c r="M45959" s="1">
        <v>41456</v>
      </c>
      <c r="N45959" s="2">
        <v>41456</v>
      </c>
      <c r="O45959" t="s">
        <v>276</v>
      </c>
      <c r="P45959">
        <v>2013</v>
      </c>
      <c r="Q45959" s="1">
        <v>41579</v>
      </c>
      <c r="R45959" s="1">
        <v>41579</v>
      </c>
      <c r="S45959">
        <v>0</v>
      </c>
      <c r="T45959">
        <v>0</v>
      </c>
      <c r="U45959">
        <v>0</v>
      </c>
      <c r="V45959">
        <v>0</v>
      </c>
      <c r="W45959">
        <v>0</v>
      </c>
      <c r="X45959">
        <v>0</v>
      </c>
      <c r="Y45959">
        <v>100000</v>
      </c>
      <c r="Z45959">
        <v>0</v>
      </c>
      <c r="AA45959">
        <v>0</v>
      </c>
      <c r="AB45959">
        <v>0</v>
      </c>
      <c r="AC45959">
        <v>0</v>
      </c>
      <c r="AD45959">
        <v>0</v>
      </c>
      <c r="AE45959">
        <v>0</v>
      </c>
      <c r="AF45959">
        <v>0</v>
      </c>
      <c r="AG45959">
        <v>0</v>
      </c>
      <c r="AH45959">
        <v>0</v>
      </c>
      <c r="AI45959">
        <v>0</v>
      </c>
      <c r="AJ45959">
        <v>0</v>
      </c>
      <c r="AK45959">
        <v>0</v>
      </c>
      <c r="AL45959">
        <v>0</v>
      </c>
      <c r="AM45959">
        <v>0</v>
      </c>
    </row>
    <row r="45960" spans="1:39" x14ac:dyDescent="0.45">
      <c r="A45960" t="s">
        <v>168240</v>
      </c>
      <c r="B45960" t="s">
        <v>168241</v>
      </c>
      <c r="D45960" t="s">
        <v>107</v>
      </c>
      <c r="E45960" t="s">
        <v>108</v>
      </c>
      <c r="F45960" t="s">
        <v>11195</v>
      </c>
      <c r="G45960" t="s">
        <v>57</v>
      </c>
      <c r="H45960" t="s">
        <v>46</v>
      </c>
      <c r="I45960" t="s">
        <v>3634</v>
      </c>
      <c r="J45960" t="s">
        <v>3635</v>
      </c>
      <c r="K45960" t="s">
        <v>3636</v>
      </c>
      <c r="L45960">
        <v>1</v>
      </c>
      <c r="M45960" s="1">
        <v>37987</v>
      </c>
      <c r="N45960" s="2">
        <v>37987</v>
      </c>
      <c r="O45960" t="s">
        <v>452</v>
      </c>
      <c r="P45960">
        <v>2004</v>
      </c>
      <c r="Q45960" s="1">
        <v>38718</v>
      </c>
      <c r="R45960" s="1">
        <v>38718</v>
      </c>
      <c r="S45960">
        <v>0</v>
      </c>
      <c r="T45960">
        <v>4800000</v>
      </c>
      <c r="U45960">
        <v>0</v>
      </c>
      <c r="V45960">
        <v>0</v>
      </c>
      <c r="W45960">
        <v>0</v>
      </c>
      <c r="X45960">
        <v>0</v>
      </c>
      <c r="Y45960">
        <v>0</v>
      </c>
      <c r="Z45960">
        <v>0</v>
      </c>
      <c r="AA45960">
        <v>0</v>
      </c>
      <c r="AB45960">
        <v>0</v>
      </c>
      <c r="AC45960">
        <v>0</v>
      </c>
      <c r="AD45960">
        <v>0</v>
      </c>
      <c r="AE45960">
        <v>0</v>
      </c>
      <c r="AF45960">
        <v>0</v>
      </c>
      <c r="AG45960">
        <v>0</v>
      </c>
      <c r="AH45960">
        <v>0</v>
      </c>
      <c r="AI45960">
        <v>0</v>
      </c>
      <c r="AJ45960">
        <v>0</v>
      </c>
      <c r="AK45960">
        <v>0</v>
      </c>
      <c r="AL45960">
        <v>0</v>
      </c>
      <c r="AM45960">
        <v>0</v>
      </c>
    </row>
    <row r="45961" spans="1:39" x14ac:dyDescent="0.45">
      <c r="A45961" t="s">
        <v>168242</v>
      </c>
      <c r="B45961" t="s">
        <v>168243</v>
      </c>
      <c r="C45961" t="s">
        <v>168244</v>
      </c>
      <c r="D45961" t="s">
        <v>168245</v>
      </c>
      <c r="E45961" t="s">
        <v>3764</v>
      </c>
      <c r="F45961" t="s">
        <v>164608</v>
      </c>
      <c r="G45961" t="s">
        <v>57</v>
      </c>
      <c r="H45961" t="s">
        <v>46</v>
      </c>
      <c r="I45961" t="s">
        <v>58</v>
      </c>
      <c r="J45961" t="s">
        <v>198</v>
      </c>
      <c r="K45961" t="s">
        <v>199</v>
      </c>
      <c r="L45961">
        <v>4</v>
      </c>
      <c r="Q45961" s="1">
        <v>41151</v>
      </c>
      <c r="R45961" s="1">
        <v>41852</v>
      </c>
      <c r="S45961">
        <v>111000</v>
      </c>
      <c r="T45961">
        <v>0</v>
      </c>
      <c r="U45961">
        <v>0</v>
      </c>
      <c r="V45961">
        <v>0</v>
      </c>
      <c r="W45961">
        <v>0</v>
      </c>
      <c r="X45961">
        <v>0</v>
      </c>
      <c r="Y45961">
        <v>0</v>
      </c>
      <c r="Z45961">
        <v>0</v>
      </c>
      <c r="AA45961">
        <v>0</v>
      </c>
      <c r="AB45961">
        <v>0</v>
      </c>
      <c r="AC45961">
        <v>0</v>
      </c>
      <c r="AD45961">
        <v>0</v>
      </c>
      <c r="AE45961">
        <v>0</v>
      </c>
      <c r="AF45961">
        <v>0</v>
      </c>
      <c r="AG45961">
        <v>0</v>
      </c>
      <c r="AH45961">
        <v>0</v>
      </c>
      <c r="AI45961">
        <v>0</v>
      </c>
      <c r="AJ45961">
        <v>0</v>
      </c>
      <c r="AK45961">
        <v>0</v>
      </c>
      <c r="AL45961">
        <v>0</v>
      </c>
      <c r="AM45961">
        <v>0</v>
      </c>
    </row>
    <row r="45962" spans="1:39" x14ac:dyDescent="0.45">
      <c r="A45962" t="s">
        <v>168246</v>
      </c>
      <c r="B45962" t="s">
        <v>168247</v>
      </c>
      <c r="C45962" t="s">
        <v>168248</v>
      </c>
      <c r="D45962" t="s">
        <v>168249</v>
      </c>
      <c r="E45962" t="s">
        <v>578</v>
      </c>
      <c r="F45962" t="s">
        <v>109</v>
      </c>
      <c r="G45962" t="s">
        <v>57</v>
      </c>
      <c r="H45962" t="s">
        <v>74</v>
      </c>
      <c r="J45962" t="s">
        <v>75</v>
      </c>
      <c r="K45962" t="s">
        <v>75</v>
      </c>
      <c r="L45962">
        <v>1</v>
      </c>
      <c r="M45962" s="1">
        <v>40544</v>
      </c>
      <c r="N45962" s="2">
        <v>40544</v>
      </c>
      <c r="O45962" t="s">
        <v>528</v>
      </c>
      <c r="P45962">
        <v>2011</v>
      </c>
      <c r="Q45962" s="1">
        <v>40714</v>
      </c>
      <c r="R45962" s="1">
        <v>40714</v>
      </c>
      <c r="S45962">
        <v>2000000</v>
      </c>
      <c r="T45962">
        <v>0</v>
      </c>
      <c r="U45962">
        <v>0</v>
      </c>
      <c r="V45962">
        <v>0</v>
      </c>
      <c r="W45962">
        <v>0</v>
      </c>
      <c r="X45962">
        <v>0</v>
      </c>
      <c r="Y45962">
        <v>0</v>
      </c>
      <c r="Z45962">
        <v>0</v>
      </c>
      <c r="AA45962">
        <v>0</v>
      </c>
      <c r="AB45962">
        <v>0</v>
      </c>
      <c r="AC45962">
        <v>0</v>
      </c>
      <c r="AD45962">
        <v>0</v>
      </c>
      <c r="AE45962">
        <v>0</v>
      </c>
      <c r="AF45962">
        <v>0</v>
      </c>
      <c r="AG45962">
        <v>0</v>
      </c>
      <c r="AH45962">
        <v>0</v>
      </c>
      <c r="AI45962">
        <v>0</v>
      </c>
      <c r="AJ45962">
        <v>0</v>
      </c>
      <c r="AK45962">
        <v>0</v>
      </c>
      <c r="AL45962">
        <v>0</v>
      </c>
      <c r="AM45962">
        <v>0</v>
      </c>
    </row>
    <row r="45963" spans="1:39" x14ac:dyDescent="0.45">
      <c r="A45963" t="s">
        <v>168250</v>
      </c>
      <c r="B45963" t="s">
        <v>168251</v>
      </c>
      <c r="C45963" t="s">
        <v>168252</v>
      </c>
      <c r="D45963" t="s">
        <v>168253</v>
      </c>
      <c r="E45963" t="s">
        <v>5802</v>
      </c>
      <c r="F45963" t="s">
        <v>1458</v>
      </c>
      <c r="G45963" t="s">
        <v>57</v>
      </c>
      <c r="H45963" t="s">
        <v>46</v>
      </c>
      <c r="I45963" t="s">
        <v>115</v>
      </c>
      <c r="J45963" t="s">
        <v>334</v>
      </c>
      <c r="K45963" t="s">
        <v>334</v>
      </c>
      <c r="L45963">
        <v>1</v>
      </c>
      <c r="M45963" s="1">
        <v>35796</v>
      </c>
      <c r="N45963" s="2">
        <v>35796</v>
      </c>
      <c r="O45963" t="s">
        <v>709</v>
      </c>
      <c r="P45963">
        <v>1998</v>
      </c>
      <c r="Q45963" s="1">
        <v>39695</v>
      </c>
      <c r="R45963" s="1">
        <v>39695</v>
      </c>
      <c r="S45963">
        <v>0</v>
      </c>
      <c r="T45963">
        <v>15000000</v>
      </c>
      <c r="U45963">
        <v>0</v>
      </c>
      <c r="V45963">
        <v>0</v>
      </c>
      <c r="W45963">
        <v>0</v>
      </c>
      <c r="X45963">
        <v>0</v>
      </c>
      <c r="Y45963">
        <v>0</v>
      </c>
      <c r="Z45963">
        <v>0</v>
      </c>
      <c r="AA45963">
        <v>0</v>
      </c>
      <c r="AB45963">
        <v>0</v>
      </c>
      <c r="AC45963">
        <v>0</v>
      </c>
      <c r="AD45963">
        <v>0</v>
      </c>
      <c r="AE45963">
        <v>0</v>
      </c>
      <c r="AF45963">
        <v>15000000</v>
      </c>
      <c r="AG45963">
        <v>0</v>
      </c>
      <c r="AH45963">
        <v>0</v>
      </c>
      <c r="AI45963">
        <v>0</v>
      </c>
      <c r="AJ45963">
        <v>0</v>
      </c>
      <c r="AK45963">
        <v>0</v>
      </c>
      <c r="AL45963">
        <v>0</v>
      </c>
      <c r="AM45963">
        <v>0</v>
      </c>
    </row>
    <row r="45964" spans="1:39" x14ac:dyDescent="0.45">
      <c r="A45964" t="s">
        <v>168254</v>
      </c>
      <c r="B45964" t="s">
        <v>168255</v>
      </c>
      <c r="C45964" t="s">
        <v>168256</v>
      </c>
      <c r="D45964" t="s">
        <v>315</v>
      </c>
      <c r="E45964" t="s">
        <v>316</v>
      </c>
      <c r="F45964" t="s">
        <v>1534</v>
      </c>
      <c r="G45964" t="s">
        <v>57</v>
      </c>
      <c r="H45964" t="s">
        <v>715</v>
      </c>
      <c r="J45964" t="s">
        <v>716</v>
      </c>
      <c r="K45964" t="s">
        <v>4260</v>
      </c>
      <c r="L45964">
        <v>1</v>
      </c>
      <c r="Q45964" s="1">
        <v>40052</v>
      </c>
      <c r="R45964" s="1">
        <v>40052</v>
      </c>
      <c r="S45964">
        <v>0</v>
      </c>
      <c r="T45964">
        <v>800000</v>
      </c>
      <c r="U45964">
        <v>0</v>
      </c>
      <c r="V45964">
        <v>0</v>
      </c>
      <c r="W45964">
        <v>0</v>
      </c>
      <c r="X45964">
        <v>0</v>
      </c>
      <c r="Y45964">
        <v>0</v>
      </c>
      <c r="Z45964">
        <v>0</v>
      </c>
      <c r="AA45964">
        <v>0</v>
      </c>
      <c r="AB45964">
        <v>0</v>
      </c>
      <c r="AC45964">
        <v>0</v>
      </c>
      <c r="AD45964">
        <v>0</v>
      </c>
      <c r="AE45964">
        <v>0</v>
      </c>
      <c r="AF45964">
        <v>0</v>
      </c>
      <c r="AG45964">
        <v>0</v>
      </c>
      <c r="AH45964">
        <v>0</v>
      </c>
      <c r="AI45964">
        <v>0</v>
      </c>
      <c r="AJ45964">
        <v>0</v>
      </c>
      <c r="AK45964">
        <v>0</v>
      </c>
      <c r="AL45964">
        <v>0</v>
      </c>
      <c r="AM45964">
        <v>0</v>
      </c>
    </row>
    <row r="45965" spans="1:39" x14ac:dyDescent="0.45">
      <c r="A45965" t="s">
        <v>168257</v>
      </c>
      <c r="B45965" t="s">
        <v>168258</v>
      </c>
      <c r="C45965" t="s">
        <v>168259</v>
      </c>
      <c r="D45965" t="s">
        <v>1038</v>
      </c>
      <c r="E45965" t="s">
        <v>1039</v>
      </c>
      <c r="F45965" t="s">
        <v>114</v>
      </c>
      <c r="G45965" t="s">
        <v>57</v>
      </c>
      <c r="L45965">
        <v>4</v>
      </c>
      <c r="M45965" s="1">
        <v>40909</v>
      </c>
      <c r="N45965" s="2">
        <v>40909</v>
      </c>
      <c r="O45965" t="s">
        <v>132</v>
      </c>
      <c r="P45965">
        <v>2012</v>
      </c>
      <c r="Q45965" s="1">
        <v>41496</v>
      </c>
      <c r="R45965" s="1">
        <v>41882</v>
      </c>
      <c r="S45965">
        <v>0</v>
      </c>
      <c r="T45965">
        <v>0</v>
      </c>
      <c r="U45965">
        <v>0</v>
      </c>
      <c r="V45965">
        <v>0</v>
      </c>
      <c r="W45965">
        <v>0</v>
      </c>
      <c r="X45965">
        <v>0</v>
      </c>
      <c r="Y45965">
        <v>0</v>
      </c>
      <c r="Z45965">
        <v>0</v>
      </c>
      <c r="AA45965">
        <v>0</v>
      </c>
      <c r="AB45965">
        <v>0</v>
      </c>
      <c r="AC45965">
        <v>0</v>
      </c>
      <c r="AD45965">
        <v>0</v>
      </c>
      <c r="AE45965">
        <v>0</v>
      </c>
      <c r="AF45965">
        <v>0</v>
      </c>
      <c r="AG45965">
        <v>0</v>
      </c>
      <c r="AH45965">
        <v>0</v>
      </c>
      <c r="AI45965">
        <v>0</v>
      </c>
      <c r="AJ45965">
        <v>0</v>
      </c>
      <c r="AK45965">
        <v>0</v>
      </c>
      <c r="AL45965">
        <v>0</v>
      </c>
      <c r="AM45965">
        <v>0</v>
      </c>
    </row>
    <row r="45966" spans="1:39" x14ac:dyDescent="0.45">
      <c r="A45966" t="s">
        <v>168260</v>
      </c>
      <c r="B45966" t="s">
        <v>168261</v>
      </c>
      <c r="C45966" t="s">
        <v>168262</v>
      </c>
      <c r="D45966" t="s">
        <v>168263</v>
      </c>
      <c r="E45966" t="s">
        <v>18394</v>
      </c>
      <c r="F45966" t="s">
        <v>168264</v>
      </c>
      <c r="L45966">
        <v>2</v>
      </c>
      <c r="M45966" s="1">
        <v>41527</v>
      </c>
      <c r="N45966" s="2">
        <v>41518</v>
      </c>
      <c r="O45966" t="s">
        <v>276</v>
      </c>
      <c r="P45966">
        <v>2013</v>
      </c>
      <c r="Q45966" s="1">
        <v>41518</v>
      </c>
      <c r="R45966" s="1">
        <v>41730</v>
      </c>
      <c r="S45966">
        <v>204923</v>
      </c>
      <c r="T45966">
        <v>0</v>
      </c>
      <c r="U45966">
        <v>0</v>
      </c>
      <c r="V45966">
        <v>0</v>
      </c>
      <c r="W45966">
        <v>0</v>
      </c>
      <c r="X45966">
        <v>0</v>
      </c>
      <c r="Y45966">
        <v>0</v>
      </c>
      <c r="Z45966">
        <v>0</v>
      </c>
      <c r="AA45966">
        <v>0</v>
      </c>
      <c r="AB45966">
        <v>0</v>
      </c>
      <c r="AC45966">
        <v>0</v>
      </c>
      <c r="AD45966">
        <v>0</v>
      </c>
      <c r="AE45966">
        <v>0</v>
      </c>
      <c r="AF45966">
        <v>0</v>
      </c>
      <c r="AG45966">
        <v>0</v>
      </c>
      <c r="AH45966">
        <v>0</v>
      </c>
      <c r="AI45966">
        <v>0</v>
      </c>
      <c r="AJ45966">
        <v>0</v>
      </c>
      <c r="AK45966">
        <v>0</v>
      </c>
      <c r="AL45966">
        <v>0</v>
      </c>
      <c r="AM45966">
        <v>0</v>
      </c>
    </row>
    <row r="45967" spans="1:39" x14ac:dyDescent="0.45">
      <c r="A45967" t="s">
        <v>168265</v>
      </c>
      <c r="B45967" t="s">
        <v>168266</v>
      </c>
      <c r="C45967" t="s">
        <v>168267</v>
      </c>
      <c r="D45967" t="s">
        <v>34473</v>
      </c>
      <c r="E45967" t="s">
        <v>1292</v>
      </c>
      <c r="F45967" t="s">
        <v>282</v>
      </c>
      <c r="G45967" t="s">
        <v>57</v>
      </c>
      <c r="H45967" t="s">
        <v>46</v>
      </c>
      <c r="I45967" t="s">
        <v>58</v>
      </c>
      <c r="J45967" t="s">
        <v>3815</v>
      </c>
      <c r="K45967" t="s">
        <v>3816</v>
      </c>
      <c r="L45967">
        <v>1</v>
      </c>
      <c r="M45967" s="1">
        <v>40909</v>
      </c>
      <c r="N45967" s="2">
        <v>40909</v>
      </c>
      <c r="O45967" t="s">
        <v>132</v>
      </c>
      <c r="P45967">
        <v>2012</v>
      </c>
      <c r="Q45967" s="1">
        <v>41395</v>
      </c>
      <c r="R45967" s="1">
        <v>41395</v>
      </c>
      <c r="S45967">
        <v>0</v>
      </c>
      <c r="T45967">
        <v>100000</v>
      </c>
      <c r="U45967">
        <v>0</v>
      </c>
      <c r="V45967">
        <v>0</v>
      </c>
      <c r="W45967">
        <v>0</v>
      </c>
      <c r="X45967">
        <v>0</v>
      </c>
      <c r="Y45967">
        <v>0</v>
      </c>
      <c r="Z45967">
        <v>0</v>
      </c>
      <c r="AA45967">
        <v>0</v>
      </c>
      <c r="AB45967">
        <v>0</v>
      </c>
      <c r="AC45967">
        <v>0</v>
      </c>
      <c r="AD45967">
        <v>0</v>
      </c>
      <c r="AE45967">
        <v>0</v>
      </c>
      <c r="AF45967">
        <v>0</v>
      </c>
      <c r="AG45967">
        <v>0</v>
      </c>
      <c r="AH45967">
        <v>0</v>
      </c>
      <c r="AI45967">
        <v>0</v>
      </c>
      <c r="AJ45967">
        <v>0</v>
      </c>
      <c r="AK45967">
        <v>0</v>
      </c>
      <c r="AL45967">
        <v>0</v>
      </c>
      <c r="AM45967">
        <v>0</v>
      </c>
    </row>
    <row r="45968" spans="1:39" x14ac:dyDescent="0.45">
      <c r="A45968" t="s">
        <v>168268</v>
      </c>
      <c r="B45968" t="s">
        <v>168269</v>
      </c>
      <c r="C45968" t="s">
        <v>168270</v>
      </c>
      <c r="D45968" t="s">
        <v>142</v>
      </c>
      <c r="E45968" t="s">
        <v>143</v>
      </c>
      <c r="F45968" t="s">
        <v>168271</v>
      </c>
      <c r="G45968" t="s">
        <v>57</v>
      </c>
      <c r="H45968" t="s">
        <v>46</v>
      </c>
      <c r="I45968" t="s">
        <v>58</v>
      </c>
      <c r="J45968" t="s">
        <v>198</v>
      </c>
      <c r="K45968" t="s">
        <v>1127</v>
      </c>
      <c r="L45968">
        <v>1</v>
      </c>
      <c r="M45968" s="1">
        <v>40909</v>
      </c>
      <c r="N45968" s="2">
        <v>40909</v>
      </c>
      <c r="O45968" t="s">
        <v>132</v>
      </c>
      <c r="P45968">
        <v>2012</v>
      </c>
      <c r="Q45968" s="1">
        <v>41865</v>
      </c>
      <c r="R45968" s="1">
        <v>41865</v>
      </c>
      <c r="S45968">
        <v>1359471</v>
      </c>
      <c r="T45968">
        <v>0</v>
      </c>
      <c r="U45968">
        <v>0</v>
      </c>
      <c r="V45968">
        <v>0</v>
      </c>
      <c r="W45968">
        <v>0</v>
      </c>
      <c r="X45968">
        <v>0</v>
      </c>
      <c r="Y45968">
        <v>0</v>
      </c>
      <c r="Z45968">
        <v>0</v>
      </c>
      <c r="AA45968">
        <v>0</v>
      </c>
      <c r="AB45968">
        <v>0</v>
      </c>
      <c r="AC45968">
        <v>0</v>
      </c>
      <c r="AD45968">
        <v>0</v>
      </c>
      <c r="AE45968">
        <v>0</v>
      </c>
      <c r="AF45968">
        <v>0</v>
      </c>
      <c r="AG45968">
        <v>0</v>
      </c>
      <c r="AH45968">
        <v>0</v>
      </c>
      <c r="AI45968">
        <v>0</v>
      </c>
      <c r="AJ45968">
        <v>0</v>
      </c>
      <c r="AK45968">
        <v>0</v>
      </c>
      <c r="AL45968">
        <v>0</v>
      </c>
      <c r="AM45968">
        <v>0</v>
      </c>
    </row>
    <row r="45969" spans="1:39" x14ac:dyDescent="0.45">
      <c r="A45969" t="s">
        <v>168272</v>
      </c>
      <c r="B45969" t="s">
        <v>168273</v>
      </c>
      <c r="C45969" t="s">
        <v>168274</v>
      </c>
      <c r="D45969" t="s">
        <v>88</v>
      </c>
      <c r="E45969" t="s">
        <v>89</v>
      </c>
      <c r="F45969" t="s">
        <v>14044</v>
      </c>
      <c r="G45969" t="s">
        <v>101</v>
      </c>
      <c r="H45969" t="s">
        <v>46</v>
      </c>
      <c r="I45969" t="s">
        <v>169</v>
      </c>
      <c r="J45969" t="s">
        <v>170</v>
      </c>
      <c r="K45969" t="s">
        <v>18105</v>
      </c>
      <c r="L45969">
        <v>1</v>
      </c>
      <c r="M45969" s="1">
        <v>38718</v>
      </c>
      <c r="N45969" s="2">
        <v>38718</v>
      </c>
      <c r="O45969" t="s">
        <v>430</v>
      </c>
      <c r="P45969">
        <v>2006</v>
      </c>
      <c r="Q45969" s="1">
        <v>40654</v>
      </c>
      <c r="R45969" s="1">
        <v>40654</v>
      </c>
      <c r="S45969">
        <v>0</v>
      </c>
      <c r="T45969">
        <v>6750000</v>
      </c>
      <c r="U45969">
        <v>0</v>
      </c>
      <c r="V45969">
        <v>0</v>
      </c>
      <c r="W45969">
        <v>0</v>
      </c>
      <c r="X45969">
        <v>0</v>
      </c>
      <c r="Y45969">
        <v>0</v>
      </c>
      <c r="Z45969">
        <v>0</v>
      </c>
      <c r="AA45969">
        <v>0</v>
      </c>
      <c r="AB45969">
        <v>0</v>
      </c>
      <c r="AC45969">
        <v>0</v>
      </c>
      <c r="AD45969">
        <v>0</v>
      </c>
      <c r="AE45969">
        <v>0</v>
      </c>
      <c r="AF45969">
        <v>0</v>
      </c>
      <c r="AG45969">
        <v>0</v>
      </c>
      <c r="AH45969">
        <v>0</v>
      </c>
      <c r="AI45969">
        <v>0</v>
      </c>
      <c r="AJ45969">
        <v>0</v>
      </c>
      <c r="AK45969">
        <v>0</v>
      </c>
      <c r="AL45969">
        <v>0</v>
      </c>
      <c r="AM45969">
        <v>0</v>
      </c>
    </row>
    <row r="45970" spans="1:39" x14ac:dyDescent="0.45">
      <c r="A45970" t="s">
        <v>168275</v>
      </c>
      <c r="B45970" t="s">
        <v>168276</v>
      </c>
      <c r="C45970" t="s">
        <v>168277</v>
      </c>
      <c r="D45970" t="s">
        <v>774</v>
      </c>
      <c r="E45970" t="s">
        <v>775</v>
      </c>
      <c r="F45970" t="s">
        <v>168278</v>
      </c>
      <c r="G45970" t="s">
        <v>57</v>
      </c>
      <c r="H45970" t="s">
        <v>46</v>
      </c>
      <c r="I45970" t="s">
        <v>2361</v>
      </c>
      <c r="J45970" t="s">
        <v>2362</v>
      </c>
      <c r="K45970" t="s">
        <v>2362</v>
      </c>
      <c r="L45970">
        <v>2</v>
      </c>
      <c r="M45970" s="1">
        <v>33239</v>
      </c>
      <c r="N45970" s="2">
        <v>33239</v>
      </c>
      <c r="O45970" t="s">
        <v>477</v>
      </c>
      <c r="P45970">
        <v>1991</v>
      </c>
      <c r="Q45970" s="1">
        <v>41341</v>
      </c>
      <c r="R45970" s="1">
        <v>41923</v>
      </c>
      <c r="S45970">
        <v>1544067</v>
      </c>
      <c r="T45970">
        <v>0</v>
      </c>
      <c r="U45970">
        <v>0</v>
      </c>
      <c r="V45970">
        <v>0</v>
      </c>
      <c r="W45970">
        <v>0</v>
      </c>
      <c r="X45970">
        <v>750000</v>
      </c>
      <c r="Y45970">
        <v>0</v>
      </c>
      <c r="Z45970">
        <v>0</v>
      </c>
      <c r="AA45970">
        <v>0</v>
      </c>
      <c r="AB45970">
        <v>0</v>
      </c>
      <c r="AC45970">
        <v>0</v>
      </c>
      <c r="AD45970">
        <v>0</v>
      </c>
      <c r="AE45970">
        <v>0</v>
      </c>
      <c r="AF45970">
        <v>0</v>
      </c>
      <c r="AG45970">
        <v>0</v>
      </c>
      <c r="AH45970">
        <v>0</v>
      </c>
      <c r="AI45970">
        <v>0</v>
      </c>
      <c r="AJ45970">
        <v>0</v>
      </c>
      <c r="AK45970">
        <v>0</v>
      </c>
      <c r="AL45970">
        <v>0</v>
      </c>
      <c r="AM45970">
        <v>0</v>
      </c>
    </row>
    <row r="45971" spans="1:39" x14ac:dyDescent="0.45">
      <c r="A45971" t="s">
        <v>168279</v>
      </c>
      <c r="B45971" t="s">
        <v>168280</v>
      </c>
      <c r="C45971" t="s">
        <v>168281</v>
      </c>
      <c r="D45971" t="s">
        <v>774</v>
      </c>
      <c r="E45971" t="s">
        <v>775</v>
      </c>
      <c r="F45971" t="s">
        <v>86886</v>
      </c>
      <c r="G45971" t="s">
        <v>57</v>
      </c>
      <c r="H45971" t="s">
        <v>74</v>
      </c>
      <c r="J45971" t="s">
        <v>75</v>
      </c>
      <c r="K45971" t="s">
        <v>75</v>
      </c>
      <c r="L45971">
        <v>1</v>
      </c>
      <c r="M45971" s="1">
        <v>39083</v>
      </c>
      <c r="N45971" s="2">
        <v>39083</v>
      </c>
      <c r="O45971" t="s">
        <v>110</v>
      </c>
      <c r="P45971">
        <v>2007</v>
      </c>
      <c r="Q45971" s="1">
        <v>39612</v>
      </c>
      <c r="R45971" s="1">
        <v>39612</v>
      </c>
      <c r="S45971">
        <v>0</v>
      </c>
      <c r="T45971">
        <v>2920000</v>
      </c>
      <c r="U45971">
        <v>0</v>
      </c>
      <c r="V45971">
        <v>0</v>
      </c>
      <c r="W45971">
        <v>0</v>
      </c>
      <c r="X45971">
        <v>0</v>
      </c>
      <c r="Y45971">
        <v>0</v>
      </c>
      <c r="Z45971">
        <v>0</v>
      </c>
      <c r="AA45971">
        <v>0</v>
      </c>
      <c r="AB45971">
        <v>0</v>
      </c>
      <c r="AC45971">
        <v>0</v>
      </c>
      <c r="AD45971">
        <v>0</v>
      </c>
      <c r="AE45971">
        <v>0</v>
      </c>
      <c r="AF45971">
        <v>2920000</v>
      </c>
      <c r="AG45971">
        <v>0</v>
      </c>
      <c r="AH45971">
        <v>0</v>
      </c>
      <c r="AI45971">
        <v>0</v>
      </c>
      <c r="AJ45971">
        <v>0</v>
      </c>
      <c r="AK45971">
        <v>0</v>
      </c>
      <c r="AL45971">
        <v>0</v>
      </c>
      <c r="AM45971">
        <v>0</v>
      </c>
    </row>
    <row r="45972" spans="1:39" x14ac:dyDescent="0.45">
      <c r="A45972" t="s">
        <v>168282</v>
      </c>
      <c r="B45972" t="s">
        <v>168283</v>
      </c>
      <c r="F45972" t="s">
        <v>114</v>
      </c>
      <c r="G45972" t="s">
        <v>57</v>
      </c>
      <c r="H45972" t="s">
        <v>46</v>
      </c>
      <c r="I45972" t="s">
        <v>148</v>
      </c>
      <c r="J45972" t="s">
        <v>149</v>
      </c>
      <c r="K45972" t="s">
        <v>11451</v>
      </c>
      <c r="L45972">
        <v>1</v>
      </c>
      <c r="M45972" s="1">
        <v>37622</v>
      </c>
      <c r="N45972" s="2">
        <v>37622</v>
      </c>
      <c r="O45972" t="s">
        <v>854</v>
      </c>
      <c r="P45972">
        <v>2003</v>
      </c>
      <c r="Q45972" s="1">
        <v>41058</v>
      </c>
      <c r="R45972" s="1">
        <v>41058</v>
      </c>
      <c r="S45972">
        <v>0</v>
      </c>
      <c r="T45972">
        <v>0</v>
      </c>
      <c r="U45972">
        <v>0</v>
      </c>
      <c r="V45972">
        <v>0</v>
      </c>
      <c r="W45972">
        <v>0</v>
      </c>
      <c r="X45972">
        <v>0</v>
      </c>
      <c r="Y45972">
        <v>0</v>
      </c>
      <c r="Z45972">
        <v>0</v>
      </c>
      <c r="AA45972">
        <v>0</v>
      </c>
      <c r="AB45972">
        <v>0</v>
      </c>
      <c r="AC45972">
        <v>0</v>
      </c>
      <c r="AD45972">
        <v>0</v>
      </c>
      <c r="AE45972">
        <v>0</v>
      </c>
      <c r="AF45972">
        <v>0</v>
      </c>
      <c r="AG45972">
        <v>0</v>
      </c>
      <c r="AH45972">
        <v>0</v>
      </c>
      <c r="AI45972">
        <v>0</v>
      </c>
      <c r="AJ45972">
        <v>0</v>
      </c>
      <c r="AK45972">
        <v>0</v>
      </c>
      <c r="AL45972">
        <v>0</v>
      </c>
      <c r="AM45972">
        <v>0</v>
      </c>
    </row>
    <row r="45973" spans="1:39" x14ac:dyDescent="0.45">
      <c r="A45973" t="s">
        <v>168284</v>
      </c>
      <c r="B45973" t="s">
        <v>168285</v>
      </c>
      <c r="C45973" t="s">
        <v>168286</v>
      </c>
      <c r="D45973" t="s">
        <v>168287</v>
      </c>
      <c r="E45973" t="s">
        <v>13163</v>
      </c>
      <c r="F45973" t="s">
        <v>7188</v>
      </c>
      <c r="G45973" t="s">
        <v>57</v>
      </c>
      <c r="H45973" t="s">
        <v>46</v>
      </c>
      <c r="I45973" t="s">
        <v>47</v>
      </c>
      <c r="J45973" t="s">
        <v>48</v>
      </c>
      <c r="K45973" t="s">
        <v>49</v>
      </c>
      <c r="L45973">
        <v>2</v>
      </c>
      <c r="M45973" s="1">
        <v>36708</v>
      </c>
      <c r="N45973" s="2">
        <v>36708</v>
      </c>
      <c r="O45973" t="s">
        <v>7719</v>
      </c>
      <c r="P45973">
        <v>2000</v>
      </c>
      <c r="Q45973" s="1">
        <v>36708</v>
      </c>
      <c r="R45973" s="1">
        <v>38657</v>
      </c>
      <c r="S45973">
        <v>0</v>
      </c>
      <c r="T45973">
        <v>15000000</v>
      </c>
      <c r="U45973">
        <v>0</v>
      </c>
      <c r="V45973">
        <v>0</v>
      </c>
      <c r="W45973">
        <v>0</v>
      </c>
      <c r="X45973">
        <v>0</v>
      </c>
      <c r="Y45973">
        <v>2000000</v>
      </c>
      <c r="Z45973">
        <v>0</v>
      </c>
      <c r="AA45973">
        <v>0</v>
      </c>
      <c r="AB45973">
        <v>0</v>
      </c>
      <c r="AC45973">
        <v>0</v>
      </c>
      <c r="AD45973">
        <v>0</v>
      </c>
      <c r="AE45973">
        <v>0</v>
      </c>
      <c r="AF45973">
        <v>0</v>
      </c>
      <c r="AG45973">
        <v>15000000</v>
      </c>
      <c r="AH45973">
        <v>0</v>
      </c>
      <c r="AI45973">
        <v>0</v>
      </c>
      <c r="AJ45973">
        <v>0</v>
      </c>
      <c r="AK45973">
        <v>0</v>
      </c>
      <c r="AL45973">
        <v>0</v>
      </c>
      <c r="AM45973">
        <v>0</v>
      </c>
    </row>
    <row r="45974" spans="1:39" x14ac:dyDescent="0.45">
      <c r="A45974" t="s">
        <v>168288</v>
      </c>
      <c r="B45974" t="s">
        <v>168289</v>
      </c>
      <c r="C45974" t="s">
        <v>168290</v>
      </c>
      <c r="D45974" t="s">
        <v>73480</v>
      </c>
      <c r="E45974" t="s">
        <v>13311</v>
      </c>
      <c r="F45974" t="s">
        <v>964</v>
      </c>
      <c r="G45974" t="s">
        <v>101</v>
      </c>
      <c r="H45974" t="s">
        <v>475</v>
      </c>
      <c r="J45974" t="s">
        <v>11985</v>
      </c>
      <c r="K45974" t="s">
        <v>168291</v>
      </c>
      <c r="L45974">
        <v>1</v>
      </c>
      <c r="M45974" s="1">
        <v>40188</v>
      </c>
      <c r="N45974" s="2">
        <v>40179</v>
      </c>
      <c r="O45974" t="s">
        <v>118</v>
      </c>
      <c r="P45974">
        <v>2010</v>
      </c>
      <c r="Q45974" s="1">
        <v>40339</v>
      </c>
      <c r="R45974" s="1">
        <v>40339</v>
      </c>
      <c r="S45974">
        <v>0</v>
      </c>
      <c r="T45974">
        <v>0</v>
      </c>
      <c r="U45974">
        <v>0</v>
      </c>
      <c r="V45974">
        <v>0</v>
      </c>
      <c r="W45974">
        <v>0</v>
      </c>
      <c r="X45974">
        <v>0</v>
      </c>
      <c r="Y45974">
        <v>300000</v>
      </c>
      <c r="Z45974">
        <v>0</v>
      </c>
      <c r="AA45974">
        <v>0</v>
      </c>
      <c r="AB45974">
        <v>0</v>
      </c>
      <c r="AC45974">
        <v>0</v>
      </c>
      <c r="AD45974">
        <v>0</v>
      </c>
      <c r="AE45974">
        <v>0</v>
      </c>
      <c r="AF45974">
        <v>0</v>
      </c>
      <c r="AG45974">
        <v>0</v>
      </c>
      <c r="AH45974">
        <v>0</v>
      </c>
      <c r="AI45974">
        <v>0</v>
      </c>
      <c r="AJ45974">
        <v>0</v>
      </c>
      <c r="AK45974">
        <v>0</v>
      </c>
      <c r="AL45974">
        <v>0</v>
      </c>
      <c r="AM45974">
        <v>0</v>
      </c>
    </row>
    <row r="45975" spans="1:39" x14ac:dyDescent="0.45">
      <c r="A45975" t="s">
        <v>168292</v>
      </c>
      <c r="B45975" t="s">
        <v>168293</v>
      </c>
      <c r="C45975" t="s">
        <v>168294</v>
      </c>
      <c r="D45975" t="s">
        <v>1757</v>
      </c>
      <c r="E45975" t="s">
        <v>1758</v>
      </c>
      <c r="F45975" t="s">
        <v>47509</v>
      </c>
      <c r="G45975" t="s">
        <v>57</v>
      </c>
      <c r="H45975" t="s">
        <v>46</v>
      </c>
      <c r="I45975" t="s">
        <v>58</v>
      </c>
      <c r="J45975" t="s">
        <v>198</v>
      </c>
      <c r="K45975" t="s">
        <v>833</v>
      </c>
      <c r="L45975">
        <v>2</v>
      </c>
      <c r="M45975" s="1">
        <v>38718</v>
      </c>
      <c r="N45975" s="2">
        <v>38718</v>
      </c>
      <c r="O45975" t="s">
        <v>430</v>
      </c>
      <c r="P45975">
        <v>2006</v>
      </c>
      <c r="Q45975" s="1">
        <v>39315</v>
      </c>
      <c r="R45975" s="1">
        <v>41051</v>
      </c>
      <c r="S45975">
        <v>0</v>
      </c>
      <c r="T45975">
        <v>16000000</v>
      </c>
      <c r="U45975">
        <v>0</v>
      </c>
      <c r="V45975">
        <v>0</v>
      </c>
      <c r="W45975">
        <v>0</v>
      </c>
      <c r="X45975">
        <v>2750000</v>
      </c>
      <c r="Y45975">
        <v>0</v>
      </c>
      <c r="Z45975">
        <v>0</v>
      </c>
      <c r="AA45975">
        <v>0</v>
      </c>
      <c r="AB45975">
        <v>0</v>
      </c>
      <c r="AC45975">
        <v>0</v>
      </c>
      <c r="AD45975">
        <v>0</v>
      </c>
      <c r="AE45975">
        <v>0</v>
      </c>
      <c r="AF45975">
        <v>16000000</v>
      </c>
      <c r="AG45975">
        <v>0</v>
      </c>
      <c r="AH45975">
        <v>0</v>
      </c>
      <c r="AI45975">
        <v>0</v>
      </c>
      <c r="AJ45975">
        <v>0</v>
      </c>
      <c r="AK45975">
        <v>0</v>
      </c>
      <c r="AL45975">
        <v>0</v>
      </c>
      <c r="AM45975">
        <v>0</v>
      </c>
    </row>
    <row r="45976" spans="1:39" x14ac:dyDescent="0.45">
      <c r="A45976" t="s">
        <v>168295</v>
      </c>
      <c r="B45976" t="s">
        <v>168296</v>
      </c>
      <c r="C45976" t="s">
        <v>168297</v>
      </c>
      <c r="D45976" t="s">
        <v>127</v>
      </c>
      <c r="E45976" t="s">
        <v>128</v>
      </c>
      <c r="F45976" t="s">
        <v>114</v>
      </c>
      <c r="G45976" t="s">
        <v>57</v>
      </c>
      <c r="H45976" t="s">
        <v>192</v>
      </c>
      <c r="J45976" t="s">
        <v>1077</v>
      </c>
      <c r="K45976" t="s">
        <v>62890</v>
      </c>
      <c r="L45976">
        <v>1</v>
      </c>
      <c r="M45976" s="1">
        <v>40544</v>
      </c>
      <c r="N45976" s="2">
        <v>40544</v>
      </c>
      <c r="O45976" t="s">
        <v>528</v>
      </c>
      <c r="P45976">
        <v>2011</v>
      </c>
      <c r="Q45976" s="1">
        <v>41536</v>
      </c>
      <c r="R45976" s="1">
        <v>41536</v>
      </c>
      <c r="S45976">
        <v>0</v>
      </c>
      <c r="T45976">
        <v>0</v>
      </c>
      <c r="U45976">
        <v>0</v>
      </c>
      <c r="V45976">
        <v>0</v>
      </c>
      <c r="W45976">
        <v>0</v>
      </c>
      <c r="X45976">
        <v>0</v>
      </c>
      <c r="Y45976">
        <v>0</v>
      </c>
      <c r="Z45976">
        <v>0</v>
      </c>
      <c r="AA45976">
        <v>0</v>
      </c>
      <c r="AB45976">
        <v>0</v>
      </c>
      <c r="AC45976">
        <v>0</v>
      </c>
      <c r="AD45976">
        <v>0</v>
      </c>
      <c r="AE45976">
        <v>0</v>
      </c>
      <c r="AF45976">
        <v>0</v>
      </c>
      <c r="AG45976">
        <v>0</v>
      </c>
      <c r="AH45976">
        <v>0</v>
      </c>
      <c r="AI45976">
        <v>0</v>
      </c>
      <c r="AJ45976">
        <v>0</v>
      </c>
      <c r="AK45976">
        <v>0</v>
      </c>
      <c r="AL45976">
        <v>0</v>
      </c>
      <c r="AM45976">
        <v>0</v>
      </c>
    </row>
    <row r="45977" spans="1:39" x14ac:dyDescent="0.45">
      <c r="A45977" t="s">
        <v>168298</v>
      </c>
      <c r="B45977" t="s">
        <v>168299</v>
      </c>
      <c r="C45977" t="s">
        <v>168300</v>
      </c>
      <c r="D45977" t="s">
        <v>88</v>
      </c>
      <c r="E45977" t="s">
        <v>89</v>
      </c>
      <c r="F45977" t="s">
        <v>9151</v>
      </c>
      <c r="G45977" t="s">
        <v>57</v>
      </c>
      <c r="H45977" t="s">
        <v>46</v>
      </c>
      <c r="I45977" t="s">
        <v>58</v>
      </c>
      <c r="J45977" t="s">
        <v>198</v>
      </c>
      <c r="K45977" t="s">
        <v>199</v>
      </c>
      <c r="L45977">
        <v>4</v>
      </c>
      <c r="M45977" s="1">
        <v>40179</v>
      </c>
      <c r="N45977" s="2">
        <v>40179</v>
      </c>
      <c r="O45977" t="s">
        <v>118</v>
      </c>
      <c r="P45977">
        <v>2010</v>
      </c>
      <c r="Q45977" s="1">
        <v>41091</v>
      </c>
      <c r="R45977" s="1">
        <v>41949</v>
      </c>
      <c r="S45977">
        <v>0</v>
      </c>
      <c r="T45977">
        <v>72000000</v>
      </c>
      <c r="U45977">
        <v>0</v>
      </c>
      <c r="V45977">
        <v>0</v>
      </c>
      <c r="W45977">
        <v>0</v>
      </c>
      <c r="X45977">
        <v>0</v>
      </c>
      <c r="Y45977">
        <v>0</v>
      </c>
      <c r="Z45977">
        <v>0</v>
      </c>
      <c r="AA45977">
        <v>0</v>
      </c>
      <c r="AB45977">
        <v>0</v>
      </c>
      <c r="AC45977">
        <v>0</v>
      </c>
      <c r="AD45977">
        <v>0</v>
      </c>
      <c r="AE45977">
        <v>0</v>
      </c>
      <c r="AF45977">
        <v>15000000</v>
      </c>
      <c r="AG45977">
        <v>40000000</v>
      </c>
      <c r="AH45977">
        <v>12000000</v>
      </c>
      <c r="AI45977">
        <v>0</v>
      </c>
      <c r="AJ45977">
        <v>0</v>
      </c>
      <c r="AK45977">
        <v>0</v>
      </c>
      <c r="AL45977">
        <v>0</v>
      </c>
      <c r="AM45977">
        <v>0</v>
      </c>
    </row>
    <row r="45978" spans="1:39" x14ac:dyDescent="0.45">
      <c r="A45978" t="s">
        <v>168301</v>
      </c>
      <c r="B45978" t="s">
        <v>168302</v>
      </c>
      <c r="C45978" t="s">
        <v>168303</v>
      </c>
      <c r="D45978" t="s">
        <v>653</v>
      </c>
      <c r="E45978" t="s">
        <v>343</v>
      </c>
      <c r="F45978" t="s">
        <v>114</v>
      </c>
      <c r="G45978" t="s">
        <v>57</v>
      </c>
      <c r="H45978" t="s">
        <v>46</v>
      </c>
      <c r="I45978" t="s">
        <v>1298</v>
      </c>
      <c r="J45978" t="s">
        <v>1299</v>
      </c>
      <c r="K45978" t="s">
        <v>3124</v>
      </c>
      <c r="L45978">
        <v>1</v>
      </c>
      <c r="M45978" s="1">
        <v>41426</v>
      </c>
      <c r="N45978" s="2">
        <v>41426</v>
      </c>
      <c r="O45978" t="s">
        <v>439</v>
      </c>
      <c r="P45978">
        <v>2013</v>
      </c>
      <c r="Q45978" s="1">
        <v>41275</v>
      </c>
      <c r="R45978" s="1">
        <v>41275</v>
      </c>
      <c r="S45978">
        <v>0</v>
      </c>
      <c r="T45978">
        <v>0</v>
      </c>
      <c r="U45978">
        <v>0</v>
      </c>
      <c r="V45978">
        <v>0</v>
      </c>
      <c r="W45978">
        <v>0</v>
      </c>
      <c r="X45978">
        <v>0</v>
      </c>
      <c r="Y45978">
        <v>0</v>
      </c>
      <c r="Z45978">
        <v>0</v>
      </c>
      <c r="AA45978">
        <v>0</v>
      </c>
      <c r="AB45978">
        <v>0</v>
      </c>
      <c r="AC45978">
        <v>0</v>
      </c>
      <c r="AD45978">
        <v>0</v>
      </c>
      <c r="AE45978">
        <v>0</v>
      </c>
      <c r="AF45978">
        <v>0</v>
      </c>
      <c r="AG45978">
        <v>0</v>
      </c>
      <c r="AH45978">
        <v>0</v>
      </c>
      <c r="AI45978">
        <v>0</v>
      </c>
      <c r="AJ45978">
        <v>0</v>
      </c>
      <c r="AK45978">
        <v>0</v>
      </c>
      <c r="AL45978">
        <v>0</v>
      </c>
      <c r="AM45978">
        <v>0</v>
      </c>
    </row>
    <row r="45979" spans="1:39" x14ac:dyDescent="0.45">
      <c r="A45979" t="s">
        <v>168304</v>
      </c>
      <c r="B45979" t="s">
        <v>168305</v>
      </c>
      <c r="C45979" t="s">
        <v>168306</v>
      </c>
      <c r="D45979" t="s">
        <v>168307</v>
      </c>
      <c r="E45979" t="s">
        <v>12455</v>
      </c>
      <c r="F45979" t="s">
        <v>168308</v>
      </c>
      <c r="G45979" t="s">
        <v>57</v>
      </c>
      <c r="H45979" t="s">
        <v>46</v>
      </c>
      <c r="I45979" t="s">
        <v>47</v>
      </c>
      <c r="J45979" t="s">
        <v>48</v>
      </c>
      <c r="K45979" t="s">
        <v>4871</v>
      </c>
      <c r="L45979">
        <v>4</v>
      </c>
      <c r="M45979" s="1">
        <v>39052</v>
      </c>
      <c r="N45979" s="2">
        <v>39052</v>
      </c>
      <c r="O45979" t="s">
        <v>1347</v>
      </c>
      <c r="P45979">
        <v>2006</v>
      </c>
      <c r="Q45979" s="1">
        <v>39052</v>
      </c>
      <c r="R45979" s="1">
        <v>41886</v>
      </c>
      <c r="S45979">
        <v>0</v>
      </c>
      <c r="T45979">
        <v>10000000</v>
      </c>
      <c r="U45979">
        <v>0</v>
      </c>
      <c r="V45979">
        <v>0</v>
      </c>
      <c r="W45979">
        <v>0</v>
      </c>
      <c r="X45979">
        <v>0</v>
      </c>
      <c r="Y45979">
        <v>0</v>
      </c>
      <c r="Z45979">
        <v>0</v>
      </c>
      <c r="AA45979">
        <v>570000000</v>
      </c>
      <c r="AB45979">
        <v>0</v>
      </c>
      <c r="AC45979">
        <v>0</v>
      </c>
      <c r="AD45979">
        <v>0</v>
      </c>
      <c r="AE45979">
        <v>0</v>
      </c>
      <c r="AF45979">
        <v>0</v>
      </c>
      <c r="AG45979">
        <v>0</v>
      </c>
      <c r="AH45979">
        <v>0</v>
      </c>
      <c r="AI45979">
        <v>0</v>
      </c>
      <c r="AJ45979">
        <v>0</v>
      </c>
      <c r="AK45979">
        <v>0</v>
      </c>
      <c r="AL45979">
        <v>0</v>
      </c>
      <c r="AM45979">
        <v>0</v>
      </c>
    </row>
    <row r="45980" spans="1:39" x14ac:dyDescent="0.45">
      <c r="A45980" t="s">
        <v>168309</v>
      </c>
      <c r="B45980" t="s">
        <v>168310</v>
      </c>
      <c r="C45980" t="s">
        <v>168311</v>
      </c>
      <c r="D45980" t="s">
        <v>3576</v>
      </c>
      <c r="E45980" t="s">
        <v>294</v>
      </c>
      <c r="F45980" t="s">
        <v>776</v>
      </c>
      <c r="G45980" t="s">
        <v>45</v>
      </c>
      <c r="H45980" t="s">
        <v>46</v>
      </c>
      <c r="I45980" t="s">
        <v>526</v>
      </c>
      <c r="J45980" t="s">
        <v>527</v>
      </c>
      <c r="K45980" t="s">
        <v>3771</v>
      </c>
      <c r="L45980">
        <v>1</v>
      </c>
      <c r="Q45980" s="1">
        <v>40359</v>
      </c>
      <c r="R45980" s="1">
        <v>40359</v>
      </c>
      <c r="S45980">
        <v>0</v>
      </c>
      <c r="T45980">
        <v>16000000</v>
      </c>
      <c r="U45980">
        <v>0</v>
      </c>
      <c r="V45980">
        <v>0</v>
      </c>
      <c r="W45980">
        <v>0</v>
      </c>
      <c r="X45980">
        <v>0</v>
      </c>
      <c r="Y45980">
        <v>0</v>
      </c>
      <c r="Z45980">
        <v>0</v>
      </c>
      <c r="AA45980">
        <v>0</v>
      </c>
      <c r="AB45980">
        <v>0</v>
      </c>
      <c r="AC45980">
        <v>0</v>
      </c>
      <c r="AD45980">
        <v>0</v>
      </c>
      <c r="AE45980">
        <v>0</v>
      </c>
      <c r="AF45980">
        <v>16000000</v>
      </c>
      <c r="AG45980">
        <v>0</v>
      </c>
      <c r="AH45980">
        <v>0</v>
      </c>
      <c r="AI45980">
        <v>0</v>
      </c>
      <c r="AJ45980">
        <v>0</v>
      </c>
      <c r="AK45980">
        <v>0</v>
      </c>
      <c r="AL45980">
        <v>0</v>
      </c>
      <c r="AM45980">
        <v>0</v>
      </c>
    </row>
    <row r="45981" spans="1:39" x14ac:dyDescent="0.45">
      <c r="A45981" t="s">
        <v>168312</v>
      </c>
      <c r="B45981" t="s">
        <v>168313</v>
      </c>
      <c r="C45981" t="s">
        <v>168314</v>
      </c>
      <c r="D45981" t="s">
        <v>558</v>
      </c>
      <c r="E45981" t="s">
        <v>559</v>
      </c>
      <c r="F45981" t="s">
        <v>757</v>
      </c>
      <c r="G45981" t="s">
        <v>101</v>
      </c>
      <c r="H45981" t="s">
        <v>46</v>
      </c>
      <c r="I45981" t="s">
        <v>58</v>
      </c>
      <c r="J45981" t="s">
        <v>59</v>
      </c>
      <c r="K45981" t="s">
        <v>414</v>
      </c>
      <c r="L45981">
        <v>1</v>
      </c>
      <c r="M45981" s="1">
        <v>40969</v>
      </c>
      <c r="N45981" s="2">
        <v>40969</v>
      </c>
      <c r="O45981" t="s">
        <v>132</v>
      </c>
      <c r="P45981">
        <v>2012</v>
      </c>
      <c r="Q45981" s="1">
        <v>41275</v>
      </c>
      <c r="R45981" s="1">
        <v>41275</v>
      </c>
      <c r="S45981">
        <v>600000</v>
      </c>
      <c r="T45981">
        <v>0</v>
      </c>
      <c r="U45981">
        <v>0</v>
      </c>
      <c r="V45981">
        <v>0</v>
      </c>
      <c r="W45981">
        <v>0</v>
      </c>
      <c r="X45981">
        <v>0</v>
      </c>
      <c r="Y45981">
        <v>0</v>
      </c>
      <c r="Z45981">
        <v>0</v>
      </c>
      <c r="AA45981">
        <v>0</v>
      </c>
      <c r="AB45981">
        <v>0</v>
      </c>
      <c r="AC45981">
        <v>0</v>
      </c>
      <c r="AD45981">
        <v>0</v>
      </c>
      <c r="AE45981">
        <v>0</v>
      </c>
      <c r="AF45981">
        <v>0</v>
      </c>
      <c r="AG45981">
        <v>0</v>
      </c>
      <c r="AH45981">
        <v>0</v>
      </c>
      <c r="AI45981">
        <v>0</v>
      </c>
      <c r="AJ45981">
        <v>0</v>
      </c>
      <c r="AK45981">
        <v>0</v>
      </c>
      <c r="AL45981">
        <v>0</v>
      </c>
      <c r="AM45981">
        <v>0</v>
      </c>
    </row>
    <row r="45982" spans="1:39" x14ac:dyDescent="0.45">
      <c r="A45982" t="s">
        <v>168315</v>
      </c>
      <c r="B45982" t="s">
        <v>168316</v>
      </c>
      <c r="C45982" t="s">
        <v>168317</v>
      </c>
      <c r="D45982" t="s">
        <v>9967</v>
      </c>
      <c r="E45982" t="s">
        <v>1827</v>
      </c>
      <c r="F45982" t="s">
        <v>109</v>
      </c>
      <c r="G45982" t="s">
        <v>57</v>
      </c>
      <c r="H45982" t="s">
        <v>46</v>
      </c>
      <c r="I45982" t="s">
        <v>205</v>
      </c>
      <c r="J45982" t="s">
        <v>206</v>
      </c>
      <c r="K45982" t="s">
        <v>206</v>
      </c>
      <c r="L45982">
        <v>1</v>
      </c>
      <c r="Q45982" s="1">
        <v>41944</v>
      </c>
      <c r="R45982" s="1">
        <v>41944</v>
      </c>
      <c r="S45982">
        <v>2000000</v>
      </c>
      <c r="T45982">
        <v>0</v>
      </c>
      <c r="U45982">
        <v>0</v>
      </c>
      <c r="V45982">
        <v>0</v>
      </c>
      <c r="W45982">
        <v>0</v>
      </c>
      <c r="X45982">
        <v>0</v>
      </c>
      <c r="Y45982">
        <v>0</v>
      </c>
      <c r="Z45982">
        <v>0</v>
      </c>
      <c r="AA45982">
        <v>0</v>
      </c>
      <c r="AB45982">
        <v>0</v>
      </c>
      <c r="AC45982">
        <v>0</v>
      </c>
      <c r="AD45982">
        <v>0</v>
      </c>
      <c r="AE45982">
        <v>0</v>
      </c>
      <c r="AF45982">
        <v>0</v>
      </c>
      <c r="AG45982">
        <v>0</v>
      </c>
      <c r="AH45982">
        <v>0</v>
      </c>
      <c r="AI45982">
        <v>0</v>
      </c>
      <c r="AJ45982">
        <v>0</v>
      </c>
      <c r="AK45982">
        <v>0</v>
      </c>
      <c r="AL45982">
        <v>0</v>
      </c>
      <c r="AM45982">
        <v>0</v>
      </c>
    </row>
    <row r="45983" spans="1:39" x14ac:dyDescent="0.45">
      <c r="A45983" t="s">
        <v>168318</v>
      </c>
      <c r="B45983" t="s">
        <v>168319</v>
      </c>
      <c r="C45983" t="s">
        <v>168320</v>
      </c>
      <c r="D45983" t="s">
        <v>755</v>
      </c>
      <c r="E45983" t="s">
        <v>756</v>
      </c>
      <c r="F45983" t="s">
        <v>168321</v>
      </c>
      <c r="G45983" t="s">
        <v>57</v>
      </c>
      <c r="H45983" t="s">
        <v>74</v>
      </c>
      <c r="J45983" t="s">
        <v>7204</v>
      </c>
      <c r="K45983" t="s">
        <v>7204</v>
      </c>
      <c r="L45983">
        <v>1</v>
      </c>
      <c r="Q45983" s="1">
        <v>40752</v>
      </c>
      <c r="R45983" s="1">
        <v>40752</v>
      </c>
      <c r="S45983">
        <v>0</v>
      </c>
      <c r="T45983">
        <v>0</v>
      </c>
      <c r="U45983">
        <v>0</v>
      </c>
      <c r="V45983">
        <v>11748712</v>
      </c>
      <c r="W45983">
        <v>0</v>
      </c>
      <c r="X45983">
        <v>0</v>
      </c>
      <c r="Y45983">
        <v>0</v>
      </c>
      <c r="Z45983">
        <v>0</v>
      </c>
      <c r="AA45983">
        <v>0</v>
      </c>
      <c r="AB45983">
        <v>0</v>
      </c>
      <c r="AC45983">
        <v>0</v>
      </c>
      <c r="AD45983">
        <v>0</v>
      </c>
      <c r="AE45983">
        <v>0</v>
      </c>
      <c r="AF45983">
        <v>0</v>
      </c>
      <c r="AG45983">
        <v>0</v>
      </c>
      <c r="AH45983">
        <v>0</v>
      </c>
      <c r="AI45983">
        <v>0</v>
      </c>
      <c r="AJ45983">
        <v>0</v>
      </c>
      <c r="AK45983">
        <v>0</v>
      </c>
      <c r="AL45983">
        <v>0</v>
      </c>
      <c r="AM45983">
        <v>0</v>
      </c>
    </row>
    <row r="45984" spans="1:39" x14ac:dyDescent="0.45">
      <c r="A45984" t="s">
        <v>168322</v>
      </c>
      <c r="B45984" t="s">
        <v>168323</v>
      </c>
      <c r="C45984" t="s">
        <v>168324</v>
      </c>
      <c r="D45984" t="s">
        <v>168325</v>
      </c>
      <c r="E45984" t="s">
        <v>89</v>
      </c>
      <c r="F45984" t="s">
        <v>168326</v>
      </c>
      <c r="G45984" t="s">
        <v>57</v>
      </c>
      <c r="H45984" t="s">
        <v>787</v>
      </c>
      <c r="J45984" t="s">
        <v>1427</v>
      </c>
      <c r="K45984" t="s">
        <v>1427</v>
      </c>
      <c r="L45984">
        <v>5</v>
      </c>
      <c r="M45984" s="1">
        <v>39600</v>
      </c>
      <c r="N45984" s="2">
        <v>39600</v>
      </c>
      <c r="O45984" t="s">
        <v>520</v>
      </c>
      <c r="P45984">
        <v>2008</v>
      </c>
      <c r="Q45984" s="1">
        <v>39264</v>
      </c>
      <c r="R45984" s="1">
        <v>41306</v>
      </c>
      <c r="S45984">
        <v>2275644</v>
      </c>
      <c r="T45984">
        <v>0</v>
      </c>
      <c r="U45984">
        <v>0</v>
      </c>
      <c r="V45984">
        <v>0</v>
      </c>
      <c r="W45984">
        <v>0</v>
      </c>
      <c r="X45984">
        <v>0</v>
      </c>
      <c r="Y45984">
        <v>0</v>
      </c>
      <c r="Z45984">
        <v>2108120</v>
      </c>
      <c r="AA45984">
        <v>0</v>
      </c>
      <c r="AB45984">
        <v>0</v>
      </c>
      <c r="AC45984">
        <v>0</v>
      </c>
      <c r="AD45984">
        <v>0</v>
      </c>
      <c r="AE45984">
        <v>0</v>
      </c>
      <c r="AF45984">
        <v>0</v>
      </c>
      <c r="AG45984">
        <v>0</v>
      </c>
      <c r="AH45984">
        <v>0</v>
      </c>
      <c r="AI45984">
        <v>0</v>
      </c>
      <c r="AJ45984">
        <v>0</v>
      </c>
      <c r="AK45984">
        <v>0</v>
      </c>
      <c r="AL45984">
        <v>0</v>
      </c>
      <c r="AM45984">
        <v>0</v>
      </c>
    </row>
    <row r="45985" spans="1:39" x14ac:dyDescent="0.45">
      <c r="A45985" t="s">
        <v>168327</v>
      </c>
      <c r="B45985" t="s">
        <v>168328</v>
      </c>
      <c r="C45985" t="s">
        <v>168329</v>
      </c>
      <c r="D45985" t="s">
        <v>88</v>
      </c>
      <c r="E45985" t="s">
        <v>89</v>
      </c>
      <c r="F45985" t="s">
        <v>3717</v>
      </c>
      <c r="G45985" t="s">
        <v>57</v>
      </c>
      <c r="H45985" t="s">
        <v>46</v>
      </c>
      <c r="I45985" t="s">
        <v>821</v>
      </c>
      <c r="J45985" t="s">
        <v>822</v>
      </c>
      <c r="K45985" t="s">
        <v>823</v>
      </c>
      <c r="L45985">
        <v>1</v>
      </c>
      <c r="M45985" s="1">
        <v>39083</v>
      </c>
      <c r="N45985" s="2">
        <v>39083</v>
      </c>
      <c r="O45985" t="s">
        <v>110</v>
      </c>
      <c r="P45985">
        <v>2007</v>
      </c>
      <c r="Q45985" s="1">
        <v>40092</v>
      </c>
      <c r="R45985" s="1">
        <v>40092</v>
      </c>
      <c r="S45985">
        <v>0</v>
      </c>
      <c r="T45985">
        <v>3600000</v>
      </c>
      <c r="U45985">
        <v>0</v>
      </c>
      <c r="V45985">
        <v>0</v>
      </c>
      <c r="W45985">
        <v>0</v>
      </c>
      <c r="X45985">
        <v>0</v>
      </c>
      <c r="Y45985">
        <v>0</v>
      </c>
      <c r="Z45985">
        <v>0</v>
      </c>
      <c r="AA45985">
        <v>0</v>
      </c>
      <c r="AB45985">
        <v>0</v>
      </c>
      <c r="AC45985">
        <v>0</v>
      </c>
      <c r="AD45985">
        <v>0</v>
      </c>
      <c r="AE45985">
        <v>0</v>
      </c>
      <c r="AF45985">
        <v>0</v>
      </c>
      <c r="AG45985">
        <v>3600000</v>
      </c>
      <c r="AH45985">
        <v>0</v>
      </c>
      <c r="AI45985">
        <v>0</v>
      </c>
      <c r="AJ45985">
        <v>0</v>
      </c>
      <c r="AK45985">
        <v>0</v>
      </c>
      <c r="AL45985">
        <v>0</v>
      </c>
      <c r="AM45985">
        <v>0</v>
      </c>
    </row>
    <row r="45986" spans="1:39" x14ac:dyDescent="0.45">
      <c r="A45986" t="s">
        <v>168330</v>
      </c>
      <c r="B45986" t="s">
        <v>168331</v>
      </c>
      <c r="D45986" t="s">
        <v>755</v>
      </c>
      <c r="E45986" t="s">
        <v>756</v>
      </c>
      <c r="F45986" t="s">
        <v>168332</v>
      </c>
      <c r="G45986" t="s">
        <v>57</v>
      </c>
      <c r="H45986" t="s">
        <v>46</v>
      </c>
      <c r="I45986" t="s">
        <v>91</v>
      </c>
      <c r="J45986" t="s">
        <v>3483</v>
      </c>
      <c r="K45986" t="s">
        <v>3484</v>
      </c>
      <c r="L45986">
        <v>3</v>
      </c>
      <c r="M45986" s="1">
        <v>36526</v>
      </c>
      <c r="N45986" s="2">
        <v>36526</v>
      </c>
      <c r="O45986" t="s">
        <v>255</v>
      </c>
      <c r="P45986">
        <v>2000</v>
      </c>
      <c r="Q45986" s="1">
        <v>39933</v>
      </c>
      <c r="R45986" s="1">
        <v>40469</v>
      </c>
      <c r="S45986">
        <v>0</v>
      </c>
      <c r="T45986">
        <v>2717000</v>
      </c>
      <c r="U45986">
        <v>0</v>
      </c>
      <c r="V45986">
        <v>0</v>
      </c>
      <c r="W45986">
        <v>0</v>
      </c>
      <c r="X45986">
        <v>990000</v>
      </c>
      <c r="Y45986">
        <v>0</v>
      </c>
      <c r="Z45986">
        <v>0</v>
      </c>
      <c r="AA45986">
        <v>0</v>
      </c>
      <c r="AB45986">
        <v>0</v>
      </c>
      <c r="AC45986">
        <v>0</v>
      </c>
      <c r="AD45986">
        <v>0</v>
      </c>
      <c r="AE45986">
        <v>0</v>
      </c>
      <c r="AF45986">
        <v>0</v>
      </c>
      <c r="AG45986">
        <v>0</v>
      </c>
      <c r="AH45986">
        <v>0</v>
      </c>
      <c r="AI45986">
        <v>0</v>
      </c>
      <c r="AJ45986">
        <v>0</v>
      </c>
      <c r="AK45986">
        <v>0</v>
      </c>
      <c r="AL45986">
        <v>0</v>
      </c>
      <c r="AM45986">
        <v>0</v>
      </c>
    </row>
    <row r="45987" spans="1:39" x14ac:dyDescent="0.45">
      <c r="A45987" t="s">
        <v>168333</v>
      </c>
      <c r="B45987" t="s">
        <v>168334</v>
      </c>
      <c r="C45987" t="s">
        <v>168335</v>
      </c>
      <c r="D45987" t="s">
        <v>168336</v>
      </c>
      <c r="E45987" t="s">
        <v>18638</v>
      </c>
      <c r="F45987" t="s">
        <v>114</v>
      </c>
      <c r="G45987" t="s">
        <v>57</v>
      </c>
      <c r="H45987" t="s">
        <v>46</v>
      </c>
      <c r="I45987" t="s">
        <v>81</v>
      </c>
      <c r="J45987" t="s">
        <v>1436</v>
      </c>
      <c r="K45987" t="s">
        <v>1436</v>
      </c>
      <c r="L45987">
        <v>2</v>
      </c>
      <c r="M45987" s="1">
        <v>41671</v>
      </c>
      <c r="N45987" s="2">
        <v>41671</v>
      </c>
      <c r="O45987" t="s">
        <v>84</v>
      </c>
      <c r="P45987">
        <v>2014</v>
      </c>
      <c r="Q45987" s="1">
        <v>41699</v>
      </c>
      <c r="R45987" s="1">
        <v>41852</v>
      </c>
      <c r="S45987">
        <v>0</v>
      </c>
      <c r="T45987">
        <v>0</v>
      </c>
      <c r="U45987">
        <v>0</v>
      </c>
      <c r="V45987">
        <v>0</v>
      </c>
      <c r="W45987">
        <v>0</v>
      </c>
      <c r="X45987">
        <v>0</v>
      </c>
      <c r="Y45987">
        <v>0</v>
      </c>
      <c r="Z45987">
        <v>0</v>
      </c>
      <c r="AA45987">
        <v>0</v>
      </c>
      <c r="AB45987">
        <v>0</v>
      </c>
      <c r="AC45987">
        <v>0</v>
      </c>
      <c r="AD45987">
        <v>0</v>
      </c>
      <c r="AE45987">
        <v>0</v>
      </c>
      <c r="AF45987">
        <v>0</v>
      </c>
      <c r="AG45987">
        <v>0</v>
      </c>
      <c r="AH45987">
        <v>0</v>
      </c>
      <c r="AI45987">
        <v>0</v>
      </c>
      <c r="AJ45987">
        <v>0</v>
      </c>
      <c r="AK45987">
        <v>0</v>
      </c>
      <c r="AL45987">
        <v>0</v>
      </c>
      <c r="AM45987">
        <v>0</v>
      </c>
    </row>
    <row r="45988" spans="1:39" x14ac:dyDescent="0.45">
      <c r="A45988" t="s">
        <v>168337</v>
      </c>
      <c r="B45988" t="s">
        <v>168334</v>
      </c>
      <c r="C45988" t="s">
        <v>168335</v>
      </c>
      <c r="D45988" t="s">
        <v>18637</v>
      </c>
      <c r="E45988" t="s">
        <v>18638</v>
      </c>
      <c r="F45988" t="s">
        <v>3394</v>
      </c>
      <c r="G45988" t="s">
        <v>57</v>
      </c>
      <c r="H45988" t="s">
        <v>46</v>
      </c>
      <c r="I45988" t="s">
        <v>81</v>
      </c>
      <c r="J45988" t="s">
        <v>1436</v>
      </c>
      <c r="K45988" t="s">
        <v>1436</v>
      </c>
      <c r="L45988">
        <v>1</v>
      </c>
      <c r="M45988" s="1">
        <v>41694</v>
      </c>
      <c r="N45988" s="2">
        <v>41671</v>
      </c>
      <c r="O45988" t="s">
        <v>84</v>
      </c>
      <c r="P45988">
        <v>2014</v>
      </c>
      <c r="Q45988" s="1">
        <v>41878</v>
      </c>
      <c r="R45988" s="1">
        <v>41878</v>
      </c>
      <c r="S45988">
        <v>4700000</v>
      </c>
      <c r="T45988">
        <v>0</v>
      </c>
      <c r="U45988">
        <v>0</v>
      </c>
      <c r="V45988">
        <v>0</v>
      </c>
      <c r="W45988">
        <v>0</v>
      </c>
      <c r="X45988">
        <v>0</v>
      </c>
      <c r="Y45988">
        <v>0</v>
      </c>
      <c r="Z45988">
        <v>0</v>
      </c>
      <c r="AA45988">
        <v>0</v>
      </c>
      <c r="AB45988">
        <v>0</v>
      </c>
      <c r="AC45988">
        <v>0</v>
      </c>
      <c r="AD45988">
        <v>0</v>
      </c>
      <c r="AE45988">
        <v>0</v>
      </c>
      <c r="AF45988">
        <v>0</v>
      </c>
      <c r="AG45988">
        <v>0</v>
      </c>
      <c r="AH45988">
        <v>0</v>
      </c>
      <c r="AI45988">
        <v>0</v>
      </c>
      <c r="AJ45988">
        <v>0</v>
      </c>
      <c r="AK45988">
        <v>0</v>
      </c>
      <c r="AL45988">
        <v>0</v>
      </c>
      <c r="AM45988">
        <v>0</v>
      </c>
    </row>
    <row r="45989" spans="1:39" x14ac:dyDescent="0.45">
      <c r="A45989" t="s">
        <v>168338</v>
      </c>
      <c r="B45989" t="s">
        <v>87611</v>
      </c>
      <c r="C45989" t="s">
        <v>168339</v>
      </c>
      <c r="D45989" t="s">
        <v>168340</v>
      </c>
      <c r="E45989" t="s">
        <v>168341</v>
      </c>
      <c r="F45989" t="s">
        <v>168342</v>
      </c>
      <c r="G45989" t="s">
        <v>57</v>
      </c>
      <c r="H45989" t="s">
        <v>74</v>
      </c>
      <c r="J45989" t="s">
        <v>75</v>
      </c>
      <c r="K45989" t="s">
        <v>75</v>
      </c>
      <c r="L45989">
        <v>3</v>
      </c>
      <c r="M45989" s="1">
        <v>40179</v>
      </c>
      <c r="N45989" s="2">
        <v>40179</v>
      </c>
      <c r="O45989" t="s">
        <v>118</v>
      </c>
      <c r="P45989">
        <v>2010</v>
      </c>
      <c r="Q45989" s="1">
        <v>41011</v>
      </c>
      <c r="R45989" s="1">
        <v>41660</v>
      </c>
      <c r="S45989">
        <v>2385268</v>
      </c>
      <c r="T45989">
        <v>16607455</v>
      </c>
      <c r="U45989">
        <v>0</v>
      </c>
      <c r="V45989">
        <v>0</v>
      </c>
      <c r="W45989">
        <v>0</v>
      </c>
      <c r="X45989">
        <v>0</v>
      </c>
      <c r="Y45989">
        <v>0</v>
      </c>
      <c r="Z45989">
        <v>0</v>
      </c>
      <c r="AA45989">
        <v>0</v>
      </c>
      <c r="AB45989">
        <v>0</v>
      </c>
      <c r="AC45989">
        <v>0</v>
      </c>
      <c r="AD45989">
        <v>0</v>
      </c>
      <c r="AE45989">
        <v>0</v>
      </c>
      <c r="AF45989">
        <v>16607455</v>
      </c>
      <c r="AG45989">
        <v>0</v>
      </c>
      <c r="AH45989">
        <v>0</v>
      </c>
      <c r="AI45989">
        <v>0</v>
      </c>
      <c r="AJ45989">
        <v>0</v>
      </c>
      <c r="AK45989">
        <v>0</v>
      </c>
      <c r="AL45989">
        <v>0</v>
      </c>
      <c r="AM45989">
        <v>0</v>
      </c>
    </row>
    <row r="45990" spans="1:39" x14ac:dyDescent="0.45">
      <c r="A45990" t="s">
        <v>168343</v>
      </c>
      <c r="B45990" t="s">
        <v>168344</v>
      </c>
      <c r="C45990" t="s">
        <v>168345</v>
      </c>
      <c r="D45990" t="s">
        <v>168346</v>
      </c>
      <c r="E45990" t="s">
        <v>16109</v>
      </c>
      <c r="F45990" t="s">
        <v>114</v>
      </c>
      <c r="G45990" t="s">
        <v>57</v>
      </c>
      <c r="L45990">
        <v>1</v>
      </c>
      <c r="M45990" s="1">
        <v>36161</v>
      </c>
      <c r="N45990" s="2">
        <v>36161</v>
      </c>
      <c r="O45990" t="s">
        <v>1121</v>
      </c>
      <c r="P45990">
        <v>1999</v>
      </c>
      <c r="Q45990" s="1">
        <v>41731</v>
      </c>
      <c r="R45990" s="1">
        <v>41731</v>
      </c>
      <c r="S45990">
        <v>0</v>
      </c>
      <c r="T45990">
        <v>0</v>
      </c>
      <c r="U45990">
        <v>0</v>
      </c>
      <c r="V45990">
        <v>0</v>
      </c>
      <c r="W45990">
        <v>0</v>
      </c>
      <c r="X45990">
        <v>0</v>
      </c>
      <c r="Y45990">
        <v>0</v>
      </c>
      <c r="Z45990">
        <v>0</v>
      </c>
      <c r="AA45990">
        <v>0</v>
      </c>
      <c r="AB45990">
        <v>0</v>
      </c>
      <c r="AC45990">
        <v>0</v>
      </c>
      <c r="AD45990">
        <v>0</v>
      </c>
      <c r="AE45990">
        <v>0</v>
      </c>
      <c r="AF45990">
        <v>0</v>
      </c>
      <c r="AG45990">
        <v>0</v>
      </c>
      <c r="AH45990">
        <v>0</v>
      </c>
      <c r="AI45990">
        <v>0</v>
      </c>
      <c r="AJ45990">
        <v>0</v>
      </c>
      <c r="AK45990">
        <v>0</v>
      </c>
      <c r="AL45990">
        <v>0</v>
      </c>
      <c r="AM45990">
        <v>0</v>
      </c>
    </row>
    <row r="45991" spans="1:39" x14ac:dyDescent="0.45">
      <c r="A45991" t="s">
        <v>168347</v>
      </c>
      <c r="B45991" t="s">
        <v>168348</v>
      </c>
      <c r="C45991" t="s">
        <v>168349</v>
      </c>
      <c r="D45991" t="s">
        <v>88</v>
      </c>
      <c r="E45991" t="s">
        <v>89</v>
      </c>
      <c r="F45991" t="s">
        <v>114</v>
      </c>
      <c r="G45991" t="s">
        <v>57</v>
      </c>
      <c r="H45991" t="s">
        <v>46</v>
      </c>
      <c r="I45991" t="s">
        <v>58</v>
      </c>
      <c r="J45991" t="s">
        <v>59</v>
      </c>
      <c r="K45991" t="s">
        <v>414</v>
      </c>
      <c r="L45991">
        <v>1</v>
      </c>
      <c r="M45991" s="1">
        <v>41275</v>
      </c>
      <c r="N45991" s="2">
        <v>41275</v>
      </c>
      <c r="O45991" t="s">
        <v>164</v>
      </c>
      <c r="P45991">
        <v>2013</v>
      </c>
      <c r="Q45991" s="1">
        <v>41275</v>
      </c>
      <c r="R45991" s="1">
        <v>41275</v>
      </c>
      <c r="S45991">
        <v>0</v>
      </c>
      <c r="T45991">
        <v>0</v>
      </c>
      <c r="U45991">
        <v>0</v>
      </c>
      <c r="V45991">
        <v>0</v>
      </c>
      <c r="W45991">
        <v>0</v>
      </c>
      <c r="X45991">
        <v>0</v>
      </c>
      <c r="Y45991">
        <v>0</v>
      </c>
      <c r="Z45991">
        <v>0</v>
      </c>
      <c r="AA45991">
        <v>0</v>
      </c>
      <c r="AB45991">
        <v>0</v>
      </c>
      <c r="AC45991">
        <v>0</v>
      </c>
      <c r="AD45991">
        <v>0</v>
      </c>
      <c r="AE45991">
        <v>0</v>
      </c>
      <c r="AF45991">
        <v>0</v>
      </c>
      <c r="AG45991">
        <v>0</v>
      </c>
      <c r="AH45991">
        <v>0</v>
      </c>
      <c r="AI45991">
        <v>0</v>
      </c>
      <c r="AJ45991">
        <v>0</v>
      </c>
      <c r="AK45991">
        <v>0</v>
      </c>
      <c r="AL45991">
        <v>0</v>
      </c>
      <c r="AM45991">
        <v>0</v>
      </c>
    </row>
    <row r="45992" spans="1:39" x14ac:dyDescent="0.45">
      <c r="A45992" t="s">
        <v>168350</v>
      </c>
      <c r="B45992" t="s">
        <v>168351</v>
      </c>
      <c r="F45992" t="s">
        <v>114</v>
      </c>
      <c r="G45992" t="s">
        <v>57</v>
      </c>
      <c r="H45992" t="s">
        <v>482</v>
      </c>
      <c r="J45992" t="s">
        <v>2477</v>
      </c>
      <c r="K45992" t="s">
        <v>168352</v>
      </c>
      <c r="L45992">
        <v>1</v>
      </c>
      <c r="M45992" s="1">
        <v>40544</v>
      </c>
      <c r="N45992" s="2">
        <v>40544</v>
      </c>
      <c r="O45992" t="s">
        <v>528</v>
      </c>
      <c r="P45992">
        <v>2011</v>
      </c>
      <c r="Q45992" s="1">
        <v>40855</v>
      </c>
      <c r="R45992" s="1">
        <v>40855</v>
      </c>
      <c r="S45992">
        <v>0</v>
      </c>
      <c r="T45992">
        <v>0</v>
      </c>
      <c r="U45992">
        <v>0</v>
      </c>
      <c r="V45992">
        <v>0</v>
      </c>
      <c r="W45992">
        <v>0</v>
      </c>
      <c r="X45992">
        <v>0</v>
      </c>
      <c r="Y45992">
        <v>0</v>
      </c>
      <c r="Z45992">
        <v>0</v>
      </c>
      <c r="AA45992">
        <v>0</v>
      </c>
      <c r="AB45992">
        <v>0</v>
      </c>
      <c r="AC45992">
        <v>0</v>
      </c>
      <c r="AD45992">
        <v>0</v>
      </c>
      <c r="AE45992">
        <v>0</v>
      </c>
      <c r="AF45992">
        <v>0</v>
      </c>
      <c r="AG45992">
        <v>0</v>
      </c>
      <c r="AH45992">
        <v>0</v>
      </c>
      <c r="AI45992">
        <v>0</v>
      </c>
      <c r="AJ45992">
        <v>0</v>
      </c>
      <c r="AK45992">
        <v>0</v>
      </c>
      <c r="AL45992">
        <v>0</v>
      </c>
      <c r="AM45992">
        <v>0</v>
      </c>
    </row>
    <row r="45993" spans="1:39" x14ac:dyDescent="0.45">
      <c r="A45993" t="s">
        <v>168353</v>
      </c>
      <c r="B45993" t="s">
        <v>168354</v>
      </c>
      <c r="C45993" t="s">
        <v>168355</v>
      </c>
      <c r="D45993" t="s">
        <v>168356</v>
      </c>
      <c r="E45993" t="s">
        <v>4635</v>
      </c>
      <c r="F45993" t="s">
        <v>168357</v>
      </c>
      <c r="G45993" t="s">
        <v>57</v>
      </c>
      <c r="L45993">
        <v>3</v>
      </c>
      <c r="M45993" s="1">
        <v>41270</v>
      </c>
      <c r="N45993" s="2">
        <v>41244</v>
      </c>
      <c r="O45993" t="s">
        <v>67</v>
      </c>
      <c r="P45993">
        <v>2012</v>
      </c>
      <c r="Q45993" s="1">
        <v>41271</v>
      </c>
      <c r="R45993" s="1">
        <v>41543</v>
      </c>
      <c r="S45993">
        <v>1600000</v>
      </c>
      <c r="T45993">
        <v>6500000</v>
      </c>
      <c r="U45993">
        <v>0</v>
      </c>
      <c r="V45993">
        <v>0</v>
      </c>
      <c r="W45993">
        <v>0</v>
      </c>
      <c r="X45993">
        <v>7500</v>
      </c>
      <c r="Y45993">
        <v>0</v>
      </c>
      <c r="Z45993">
        <v>0</v>
      </c>
      <c r="AA45993">
        <v>0</v>
      </c>
      <c r="AB45993">
        <v>0</v>
      </c>
      <c r="AC45993">
        <v>0</v>
      </c>
      <c r="AD45993">
        <v>0</v>
      </c>
      <c r="AE45993">
        <v>0</v>
      </c>
      <c r="AF45993">
        <v>6500000</v>
      </c>
      <c r="AG45993">
        <v>0</v>
      </c>
      <c r="AH45993">
        <v>0</v>
      </c>
      <c r="AI45993">
        <v>0</v>
      </c>
      <c r="AJ45993">
        <v>0</v>
      </c>
      <c r="AK45993">
        <v>0</v>
      </c>
      <c r="AL45993">
        <v>0</v>
      </c>
      <c r="AM45993">
        <v>0</v>
      </c>
    </row>
    <row r="45994" spans="1:39" x14ac:dyDescent="0.45">
      <c r="A45994" t="s">
        <v>168358</v>
      </c>
      <c r="B45994" t="s">
        <v>168359</v>
      </c>
      <c r="C45994" t="s">
        <v>168360</v>
      </c>
      <c r="D45994" t="s">
        <v>1757</v>
      </c>
      <c r="E45994" t="s">
        <v>1758</v>
      </c>
      <c r="F45994" t="s">
        <v>29492</v>
      </c>
      <c r="G45994" t="s">
        <v>57</v>
      </c>
      <c r="H45994" t="s">
        <v>46</v>
      </c>
      <c r="I45994" t="s">
        <v>81</v>
      </c>
      <c r="J45994" t="s">
        <v>590</v>
      </c>
      <c r="K45994" t="s">
        <v>12910</v>
      </c>
      <c r="L45994">
        <v>1</v>
      </c>
      <c r="Q45994" s="1">
        <v>41884</v>
      </c>
      <c r="R45994" s="1">
        <v>41884</v>
      </c>
      <c r="S45994">
        <v>0</v>
      </c>
      <c r="T45994">
        <v>1320000</v>
      </c>
      <c r="U45994">
        <v>0</v>
      </c>
      <c r="V45994">
        <v>0</v>
      </c>
      <c r="W45994">
        <v>0</v>
      </c>
      <c r="X45994">
        <v>0</v>
      </c>
      <c r="Y45994">
        <v>0</v>
      </c>
      <c r="Z45994">
        <v>0</v>
      </c>
      <c r="AA45994">
        <v>0</v>
      </c>
      <c r="AB45994">
        <v>0</v>
      </c>
      <c r="AC45994">
        <v>0</v>
      </c>
      <c r="AD45994">
        <v>0</v>
      </c>
      <c r="AE45994">
        <v>0</v>
      </c>
      <c r="AF45994">
        <v>0</v>
      </c>
      <c r="AG45994">
        <v>0</v>
      </c>
      <c r="AH45994">
        <v>0</v>
      </c>
      <c r="AI45994">
        <v>0</v>
      </c>
      <c r="AJ45994">
        <v>0</v>
      </c>
      <c r="AK45994">
        <v>0</v>
      </c>
      <c r="AL45994">
        <v>0</v>
      </c>
      <c r="AM45994">
        <v>0</v>
      </c>
    </row>
    <row r="45995" spans="1:39" x14ac:dyDescent="0.45">
      <c r="A45995" t="s">
        <v>168361</v>
      </c>
      <c r="B45995" t="s">
        <v>168362</v>
      </c>
      <c r="C45995" t="s">
        <v>168363</v>
      </c>
      <c r="D45995" t="s">
        <v>1381</v>
      </c>
      <c r="E45995" t="s">
        <v>294</v>
      </c>
      <c r="F45995" t="s">
        <v>168364</v>
      </c>
      <c r="G45995" t="s">
        <v>57</v>
      </c>
      <c r="H45995" t="s">
        <v>46</v>
      </c>
      <c r="I45995" t="s">
        <v>58</v>
      </c>
      <c r="J45995" t="s">
        <v>1223</v>
      </c>
      <c r="K45995" t="s">
        <v>1223</v>
      </c>
      <c r="L45995">
        <v>1</v>
      </c>
      <c r="Q45995" s="1">
        <v>39892</v>
      </c>
      <c r="R45995" s="1">
        <v>39892</v>
      </c>
      <c r="S45995">
        <v>0</v>
      </c>
      <c r="T45995">
        <v>9999997</v>
      </c>
      <c r="U45995">
        <v>0</v>
      </c>
      <c r="V45995">
        <v>0</v>
      </c>
      <c r="W45995">
        <v>0</v>
      </c>
      <c r="X45995">
        <v>0</v>
      </c>
      <c r="Y45995">
        <v>0</v>
      </c>
      <c r="Z45995">
        <v>0</v>
      </c>
      <c r="AA45995">
        <v>0</v>
      </c>
      <c r="AB45995">
        <v>0</v>
      </c>
      <c r="AC45995">
        <v>0</v>
      </c>
      <c r="AD45995">
        <v>0</v>
      </c>
      <c r="AE45995">
        <v>0</v>
      </c>
      <c r="AF45995">
        <v>0</v>
      </c>
      <c r="AG45995">
        <v>0</v>
      </c>
      <c r="AH45995">
        <v>0</v>
      </c>
      <c r="AI45995">
        <v>0</v>
      </c>
      <c r="AJ45995">
        <v>0</v>
      </c>
      <c r="AK45995">
        <v>0</v>
      </c>
      <c r="AL45995">
        <v>0</v>
      </c>
      <c r="AM45995">
        <v>0</v>
      </c>
    </row>
    <row r="45996" spans="1:39" x14ac:dyDescent="0.45">
      <c r="A45996" t="s">
        <v>168365</v>
      </c>
      <c r="B45996" t="s">
        <v>168366</v>
      </c>
      <c r="C45996" t="s">
        <v>168367</v>
      </c>
      <c r="D45996" t="s">
        <v>168368</v>
      </c>
      <c r="E45996" t="s">
        <v>316</v>
      </c>
      <c r="F45996" t="s">
        <v>1047</v>
      </c>
      <c r="G45996" t="s">
        <v>57</v>
      </c>
      <c r="H45996" t="s">
        <v>46</v>
      </c>
      <c r="I45996" t="s">
        <v>58</v>
      </c>
      <c r="J45996" t="s">
        <v>198</v>
      </c>
      <c r="K45996" t="s">
        <v>731</v>
      </c>
      <c r="L45996">
        <v>1</v>
      </c>
      <c r="M45996" s="1">
        <v>39448</v>
      </c>
      <c r="N45996" s="2">
        <v>39448</v>
      </c>
      <c r="O45996" t="s">
        <v>181</v>
      </c>
      <c r="P45996">
        <v>2008</v>
      </c>
      <c r="Q45996" s="1">
        <v>40526</v>
      </c>
      <c r="R45996" s="1">
        <v>40526</v>
      </c>
      <c r="S45996">
        <v>0</v>
      </c>
      <c r="T45996">
        <v>5000000</v>
      </c>
      <c r="U45996">
        <v>0</v>
      </c>
      <c r="V45996">
        <v>0</v>
      </c>
      <c r="W45996">
        <v>0</v>
      </c>
      <c r="X45996">
        <v>0</v>
      </c>
      <c r="Y45996">
        <v>0</v>
      </c>
      <c r="Z45996">
        <v>0</v>
      </c>
      <c r="AA45996">
        <v>0</v>
      </c>
      <c r="AB45996">
        <v>0</v>
      </c>
      <c r="AC45996">
        <v>0</v>
      </c>
      <c r="AD45996">
        <v>0</v>
      </c>
      <c r="AE45996">
        <v>0</v>
      </c>
      <c r="AF45996">
        <v>5000000</v>
      </c>
      <c r="AG45996">
        <v>0</v>
      </c>
      <c r="AH45996">
        <v>0</v>
      </c>
      <c r="AI45996">
        <v>0</v>
      </c>
      <c r="AJ45996">
        <v>0</v>
      </c>
      <c r="AK45996">
        <v>0</v>
      </c>
      <c r="AL45996">
        <v>0</v>
      </c>
      <c r="AM45996">
        <v>0</v>
      </c>
    </row>
    <row r="45997" spans="1:39" x14ac:dyDescent="0.45">
      <c r="A45997" t="s">
        <v>168369</v>
      </c>
      <c r="B45997" t="s">
        <v>168370</v>
      </c>
      <c r="C45997" t="s">
        <v>168371</v>
      </c>
      <c r="D45997" t="s">
        <v>2191</v>
      </c>
      <c r="E45997" t="s">
        <v>2192</v>
      </c>
      <c r="F45997" t="s">
        <v>846</v>
      </c>
      <c r="G45997" t="s">
        <v>57</v>
      </c>
      <c r="H45997" t="s">
        <v>260</v>
      </c>
      <c r="I45997" t="s">
        <v>3051</v>
      </c>
      <c r="J45997" t="s">
        <v>3052</v>
      </c>
      <c r="K45997" t="s">
        <v>3053</v>
      </c>
      <c r="L45997">
        <v>1</v>
      </c>
      <c r="Q45997" s="1">
        <v>40785</v>
      </c>
      <c r="R45997" s="1">
        <v>40785</v>
      </c>
      <c r="S45997">
        <v>0</v>
      </c>
      <c r="T45997">
        <v>1000000</v>
      </c>
      <c r="U45997">
        <v>0</v>
      </c>
      <c r="V45997">
        <v>0</v>
      </c>
      <c r="W45997">
        <v>0</v>
      </c>
      <c r="X45997">
        <v>0</v>
      </c>
      <c r="Y45997">
        <v>0</v>
      </c>
      <c r="Z45997">
        <v>0</v>
      </c>
      <c r="AA45997">
        <v>0</v>
      </c>
      <c r="AB45997">
        <v>0</v>
      </c>
      <c r="AC45997">
        <v>0</v>
      </c>
      <c r="AD45997">
        <v>0</v>
      </c>
      <c r="AE45997">
        <v>0</v>
      </c>
      <c r="AF45997">
        <v>0</v>
      </c>
      <c r="AG45997">
        <v>0</v>
      </c>
      <c r="AH45997">
        <v>0</v>
      </c>
      <c r="AI45997">
        <v>0</v>
      </c>
      <c r="AJ45997">
        <v>0</v>
      </c>
      <c r="AK45997">
        <v>0</v>
      </c>
      <c r="AL45997">
        <v>0</v>
      </c>
      <c r="AM45997">
        <v>0</v>
      </c>
    </row>
    <row r="45998" spans="1:39" x14ac:dyDescent="0.45">
      <c r="A45998" t="s">
        <v>168372</v>
      </c>
      <c r="B45998" t="s">
        <v>168373</v>
      </c>
      <c r="C45998" t="s">
        <v>168374</v>
      </c>
      <c r="D45998" t="s">
        <v>293</v>
      </c>
      <c r="E45998" t="s">
        <v>294</v>
      </c>
      <c r="F45998" t="s">
        <v>168375</v>
      </c>
      <c r="G45998" t="s">
        <v>57</v>
      </c>
      <c r="H45998" t="s">
        <v>46</v>
      </c>
      <c r="I45998" t="s">
        <v>148</v>
      </c>
      <c r="J45998" t="s">
        <v>149</v>
      </c>
      <c r="K45998" t="s">
        <v>21092</v>
      </c>
      <c r="L45998">
        <v>2</v>
      </c>
      <c r="M45998" s="1">
        <v>38353</v>
      </c>
      <c r="N45998" s="2">
        <v>38353</v>
      </c>
      <c r="O45998" t="s">
        <v>464</v>
      </c>
      <c r="P45998">
        <v>2005</v>
      </c>
      <c r="Q45998" s="1">
        <v>39988</v>
      </c>
      <c r="R45998" s="1">
        <v>40402</v>
      </c>
      <c r="S45998">
        <v>0</v>
      </c>
      <c r="T45998">
        <v>1441564</v>
      </c>
      <c r="U45998">
        <v>0</v>
      </c>
      <c r="V45998">
        <v>0</v>
      </c>
      <c r="W45998">
        <v>0</v>
      </c>
      <c r="X45998">
        <v>0</v>
      </c>
      <c r="Y45998">
        <v>0</v>
      </c>
      <c r="Z45998">
        <v>0</v>
      </c>
      <c r="AA45998">
        <v>0</v>
      </c>
      <c r="AB45998">
        <v>0</v>
      </c>
      <c r="AC45998">
        <v>0</v>
      </c>
      <c r="AD45998">
        <v>0</v>
      </c>
      <c r="AE45998">
        <v>0</v>
      </c>
      <c r="AF45998">
        <v>0</v>
      </c>
      <c r="AG45998">
        <v>0</v>
      </c>
      <c r="AH45998">
        <v>0</v>
      </c>
      <c r="AI45998">
        <v>0</v>
      </c>
      <c r="AJ45998">
        <v>0</v>
      </c>
      <c r="AK45998">
        <v>0</v>
      </c>
      <c r="AL45998">
        <v>0</v>
      </c>
      <c r="AM45998">
        <v>0</v>
      </c>
    </row>
    <row r="45999" spans="1:39" x14ac:dyDescent="0.45">
      <c r="A45999" t="s">
        <v>168376</v>
      </c>
      <c r="B45999" t="s">
        <v>168377</v>
      </c>
      <c r="C45999" t="s">
        <v>168378</v>
      </c>
      <c r="D45999" t="s">
        <v>168379</v>
      </c>
      <c r="E45999" t="s">
        <v>14911</v>
      </c>
      <c r="F45999" t="s">
        <v>1894</v>
      </c>
      <c r="G45999" t="s">
        <v>57</v>
      </c>
      <c r="H45999" t="s">
        <v>46</v>
      </c>
      <c r="I45999" t="s">
        <v>58</v>
      </c>
      <c r="J45999" t="s">
        <v>198</v>
      </c>
      <c r="K45999" t="s">
        <v>199</v>
      </c>
      <c r="L45999">
        <v>1</v>
      </c>
      <c r="Q45999" s="1">
        <v>41955</v>
      </c>
      <c r="R45999" s="1">
        <v>41955</v>
      </c>
      <c r="S45999">
        <v>1300000</v>
      </c>
      <c r="T45999">
        <v>0</v>
      </c>
      <c r="U45999">
        <v>0</v>
      </c>
      <c r="V45999">
        <v>0</v>
      </c>
      <c r="W45999">
        <v>0</v>
      </c>
      <c r="X45999">
        <v>0</v>
      </c>
      <c r="Y45999">
        <v>0</v>
      </c>
      <c r="Z45999">
        <v>0</v>
      </c>
      <c r="AA45999">
        <v>0</v>
      </c>
      <c r="AB45999">
        <v>0</v>
      </c>
      <c r="AC45999">
        <v>0</v>
      </c>
      <c r="AD45999">
        <v>0</v>
      </c>
      <c r="AE45999">
        <v>0</v>
      </c>
      <c r="AF45999">
        <v>0</v>
      </c>
      <c r="AG45999">
        <v>0</v>
      </c>
      <c r="AH45999">
        <v>0</v>
      </c>
      <c r="AI45999">
        <v>0</v>
      </c>
      <c r="AJ45999">
        <v>0</v>
      </c>
      <c r="AK45999">
        <v>0</v>
      </c>
      <c r="AL45999">
        <v>0</v>
      </c>
      <c r="AM45999">
        <v>0</v>
      </c>
    </row>
    <row r="46000" spans="1:39" x14ac:dyDescent="0.45">
      <c r="A46000" t="s">
        <v>168380</v>
      </c>
      <c r="B46000" t="s">
        <v>168381</v>
      </c>
      <c r="C46000" t="s">
        <v>168382</v>
      </c>
      <c r="D46000" t="s">
        <v>293</v>
      </c>
      <c r="E46000" t="s">
        <v>294</v>
      </c>
      <c r="F46000" t="s">
        <v>671</v>
      </c>
      <c r="G46000" t="s">
        <v>57</v>
      </c>
      <c r="H46000" t="s">
        <v>46</v>
      </c>
      <c r="I46000" t="s">
        <v>920</v>
      </c>
      <c r="J46000" t="s">
        <v>921</v>
      </c>
      <c r="K46000" t="s">
        <v>14661</v>
      </c>
      <c r="L46000">
        <v>3</v>
      </c>
      <c r="M46000" s="1">
        <v>37987</v>
      </c>
      <c r="N46000" s="2">
        <v>37987</v>
      </c>
      <c r="O46000" t="s">
        <v>452</v>
      </c>
      <c r="P46000">
        <v>2004</v>
      </c>
      <c r="Q46000" s="1">
        <v>39974</v>
      </c>
      <c r="R46000" s="1">
        <v>41935</v>
      </c>
      <c r="S46000">
        <v>0</v>
      </c>
      <c r="T46000">
        <v>2300000</v>
      </c>
      <c r="U46000">
        <v>0</v>
      </c>
      <c r="V46000">
        <v>0</v>
      </c>
      <c r="W46000">
        <v>0</v>
      </c>
      <c r="X46000">
        <v>500000</v>
      </c>
      <c r="Y46000">
        <v>0</v>
      </c>
      <c r="Z46000">
        <v>0</v>
      </c>
      <c r="AA46000">
        <v>0</v>
      </c>
      <c r="AB46000">
        <v>0</v>
      </c>
      <c r="AC46000">
        <v>0</v>
      </c>
      <c r="AD46000">
        <v>0</v>
      </c>
      <c r="AE46000">
        <v>0</v>
      </c>
      <c r="AF46000">
        <v>0</v>
      </c>
      <c r="AG46000">
        <v>0</v>
      </c>
      <c r="AH46000">
        <v>0</v>
      </c>
      <c r="AI46000">
        <v>0</v>
      </c>
      <c r="AJ46000">
        <v>0</v>
      </c>
      <c r="AK46000">
        <v>0</v>
      </c>
      <c r="AL46000">
        <v>0</v>
      </c>
      <c r="AM46000">
        <v>0</v>
      </c>
    </row>
    <row r="46001" spans="1:39" x14ac:dyDescent="0.45">
      <c r="A46001" t="s">
        <v>168383</v>
      </c>
      <c r="B46001" t="s">
        <v>168384</v>
      </c>
      <c r="C46001" t="s">
        <v>168385</v>
      </c>
      <c r="D46001" t="s">
        <v>168386</v>
      </c>
      <c r="E46001" t="s">
        <v>239</v>
      </c>
      <c r="F46001" t="s">
        <v>1047</v>
      </c>
      <c r="G46001" t="s">
        <v>57</v>
      </c>
      <c r="H46001" t="s">
        <v>46</v>
      </c>
      <c r="I46001" t="s">
        <v>58</v>
      </c>
      <c r="J46001" t="s">
        <v>198</v>
      </c>
      <c r="K46001" t="s">
        <v>199</v>
      </c>
      <c r="L46001">
        <v>1</v>
      </c>
      <c r="M46001" s="1">
        <v>41640</v>
      </c>
      <c r="N46001" s="2">
        <v>41640</v>
      </c>
      <c r="O46001" t="s">
        <v>84</v>
      </c>
      <c r="P46001">
        <v>2014</v>
      </c>
      <c r="Q46001" s="1">
        <v>41940</v>
      </c>
      <c r="R46001" s="1">
        <v>41940</v>
      </c>
      <c r="S46001">
        <v>0</v>
      </c>
      <c r="T46001">
        <v>5000000</v>
      </c>
      <c r="U46001">
        <v>0</v>
      </c>
      <c r="V46001">
        <v>0</v>
      </c>
      <c r="W46001">
        <v>0</v>
      </c>
      <c r="X46001">
        <v>0</v>
      </c>
      <c r="Y46001">
        <v>0</v>
      </c>
      <c r="Z46001">
        <v>0</v>
      </c>
      <c r="AA46001">
        <v>0</v>
      </c>
      <c r="AB46001">
        <v>0</v>
      </c>
      <c r="AC46001">
        <v>0</v>
      </c>
      <c r="AD46001">
        <v>0</v>
      </c>
      <c r="AE46001">
        <v>0</v>
      </c>
      <c r="AF46001">
        <v>5000000</v>
      </c>
      <c r="AG46001">
        <v>0</v>
      </c>
      <c r="AH46001">
        <v>0</v>
      </c>
      <c r="AI46001">
        <v>0</v>
      </c>
      <c r="AJ46001">
        <v>0</v>
      </c>
      <c r="AK46001">
        <v>0</v>
      </c>
      <c r="AL46001">
        <v>0</v>
      </c>
      <c r="AM46001">
        <v>0</v>
      </c>
    </row>
    <row r="46002" spans="1:39" x14ac:dyDescent="0.45">
      <c r="A46002" t="s">
        <v>168387</v>
      </c>
      <c r="B46002" t="s">
        <v>168388</v>
      </c>
      <c r="C46002" t="s">
        <v>168389</v>
      </c>
      <c r="D46002" t="s">
        <v>88</v>
      </c>
      <c r="E46002" t="s">
        <v>89</v>
      </c>
      <c r="F46002" t="s">
        <v>3808</v>
      </c>
      <c r="G46002" t="s">
        <v>101</v>
      </c>
      <c r="H46002" t="s">
        <v>787</v>
      </c>
      <c r="J46002" t="s">
        <v>1427</v>
      </c>
      <c r="K46002" t="s">
        <v>1427</v>
      </c>
      <c r="L46002">
        <v>1</v>
      </c>
      <c r="M46002" s="1">
        <v>36892</v>
      </c>
      <c r="N46002" s="2">
        <v>36892</v>
      </c>
      <c r="O46002" t="s">
        <v>172</v>
      </c>
      <c r="P46002">
        <v>2001</v>
      </c>
      <c r="Q46002" s="1">
        <v>38717</v>
      </c>
      <c r="R46002" s="1">
        <v>38717</v>
      </c>
      <c r="S46002">
        <v>0</v>
      </c>
      <c r="T46002">
        <v>592000</v>
      </c>
      <c r="U46002">
        <v>0</v>
      </c>
      <c r="V46002">
        <v>0</v>
      </c>
      <c r="W46002">
        <v>0</v>
      </c>
      <c r="X46002">
        <v>0</v>
      </c>
      <c r="Y46002">
        <v>0</v>
      </c>
      <c r="Z46002">
        <v>0</v>
      </c>
      <c r="AA46002">
        <v>0</v>
      </c>
      <c r="AB46002">
        <v>0</v>
      </c>
      <c r="AC46002">
        <v>0</v>
      </c>
      <c r="AD46002">
        <v>0</v>
      </c>
      <c r="AE46002">
        <v>0</v>
      </c>
      <c r="AF46002">
        <v>592000</v>
      </c>
      <c r="AG46002">
        <v>0</v>
      </c>
      <c r="AH46002">
        <v>0</v>
      </c>
      <c r="AI46002">
        <v>0</v>
      </c>
      <c r="AJ46002">
        <v>0</v>
      </c>
      <c r="AK46002">
        <v>0</v>
      </c>
      <c r="AL46002">
        <v>0</v>
      </c>
      <c r="AM46002">
        <v>0</v>
      </c>
    </row>
    <row r="46003" spans="1:39" x14ac:dyDescent="0.45">
      <c r="A46003" t="s">
        <v>168390</v>
      </c>
      <c r="B46003" t="s">
        <v>168391</v>
      </c>
      <c r="C46003" t="s">
        <v>168392</v>
      </c>
      <c r="D46003" t="s">
        <v>102917</v>
      </c>
      <c r="E46003" t="s">
        <v>162</v>
      </c>
      <c r="F46003" t="s">
        <v>3264</v>
      </c>
      <c r="G46003" t="s">
        <v>57</v>
      </c>
      <c r="H46003" t="s">
        <v>46</v>
      </c>
      <c r="I46003" t="s">
        <v>58</v>
      </c>
      <c r="J46003" t="s">
        <v>198</v>
      </c>
      <c r="K46003" t="s">
        <v>731</v>
      </c>
      <c r="L46003">
        <v>6</v>
      </c>
      <c r="M46003" s="1">
        <v>40848</v>
      </c>
      <c r="N46003" s="2">
        <v>40848</v>
      </c>
      <c r="O46003" t="s">
        <v>94</v>
      </c>
      <c r="P46003">
        <v>2011</v>
      </c>
      <c r="Q46003" s="1">
        <v>40911</v>
      </c>
      <c r="R46003" s="1">
        <v>41876</v>
      </c>
      <c r="S46003">
        <v>750000</v>
      </c>
      <c r="T46003">
        <v>0</v>
      </c>
      <c r="U46003">
        <v>0</v>
      </c>
      <c r="V46003">
        <v>0</v>
      </c>
      <c r="W46003">
        <v>0</v>
      </c>
      <c r="X46003">
        <v>0</v>
      </c>
      <c r="Y46003">
        <v>0</v>
      </c>
      <c r="Z46003">
        <v>25000</v>
      </c>
      <c r="AA46003">
        <v>0</v>
      </c>
      <c r="AB46003">
        <v>0</v>
      </c>
      <c r="AC46003">
        <v>0</v>
      </c>
      <c r="AD46003">
        <v>0</v>
      </c>
      <c r="AE46003">
        <v>0</v>
      </c>
      <c r="AF46003">
        <v>0</v>
      </c>
      <c r="AG46003">
        <v>0</v>
      </c>
      <c r="AH46003">
        <v>0</v>
      </c>
      <c r="AI46003">
        <v>0</v>
      </c>
      <c r="AJ46003">
        <v>0</v>
      </c>
      <c r="AK46003">
        <v>0</v>
      </c>
      <c r="AL46003">
        <v>0</v>
      </c>
      <c r="AM46003">
        <v>0</v>
      </c>
    </row>
    <row r="46004" spans="1:39" x14ac:dyDescent="0.45">
      <c r="A46004" t="s">
        <v>168393</v>
      </c>
      <c r="B46004" t="s">
        <v>168394</v>
      </c>
      <c r="C46004" t="s">
        <v>168395</v>
      </c>
      <c r="D46004" t="s">
        <v>293</v>
      </c>
      <c r="E46004" t="s">
        <v>294</v>
      </c>
      <c r="F46004" t="s">
        <v>11270</v>
      </c>
      <c r="G46004" t="s">
        <v>57</v>
      </c>
      <c r="H46004" t="s">
        <v>260</v>
      </c>
      <c r="I46004" t="s">
        <v>977</v>
      </c>
      <c r="J46004" t="s">
        <v>978</v>
      </c>
      <c r="K46004" t="s">
        <v>978</v>
      </c>
      <c r="L46004">
        <v>2</v>
      </c>
      <c r="M46004" s="1">
        <v>39479</v>
      </c>
      <c r="N46004" s="2">
        <v>39479</v>
      </c>
      <c r="O46004" t="s">
        <v>181</v>
      </c>
      <c r="P46004">
        <v>2008</v>
      </c>
      <c r="Q46004" s="1">
        <v>41389</v>
      </c>
      <c r="R46004" s="1">
        <v>41465</v>
      </c>
      <c r="S46004">
        <v>0</v>
      </c>
      <c r="T46004">
        <v>750000</v>
      </c>
      <c r="U46004">
        <v>0</v>
      </c>
      <c r="V46004">
        <v>0</v>
      </c>
      <c r="W46004">
        <v>0</v>
      </c>
      <c r="X46004">
        <v>0</v>
      </c>
      <c r="Y46004">
        <v>0</v>
      </c>
      <c r="Z46004">
        <v>0</v>
      </c>
      <c r="AA46004">
        <v>1800000</v>
      </c>
      <c r="AB46004">
        <v>0</v>
      </c>
      <c r="AC46004">
        <v>0</v>
      </c>
      <c r="AD46004">
        <v>0</v>
      </c>
      <c r="AE46004">
        <v>0</v>
      </c>
      <c r="AF46004">
        <v>0</v>
      </c>
      <c r="AG46004">
        <v>0</v>
      </c>
      <c r="AH46004">
        <v>0</v>
      </c>
      <c r="AI46004">
        <v>0</v>
      </c>
      <c r="AJ46004">
        <v>0</v>
      </c>
      <c r="AK46004">
        <v>0</v>
      </c>
      <c r="AL46004">
        <v>0</v>
      </c>
      <c r="AM46004">
        <v>0</v>
      </c>
    </row>
    <row r="46005" spans="1:39" x14ac:dyDescent="0.45">
      <c r="A46005" t="s">
        <v>168396</v>
      </c>
      <c r="B46005" t="s">
        <v>168397</v>
      </c>
      <c r="C46005" t="s">
        <v>168398</v>
      </c>
      <c r="D46005" t="s">
        <v>168399</v>
      </c>
      <c r="E46005" t="s">
        <v>1548</v>
      </c>
      <c r="F46005" t="s">
        <v>5785</v>
      </c>
      <c r="G46005" t="s">
        <v>45</v>
      </c>
      <c r="H46005" t="s">
        <v>46</v>
      </c>
      <c r="I46005" t="s">
        <v>47</v>
      </c>
      <c r="J46005" t="s">
        <v>48</v>
      </c>
      <c r="K46005" t="s">
        <v>49</v>
      </c>
      <c r="L46005">
        <v>3</v>
      </c>
      <c r="M46005" s="1">
        <v>41176</v>
      </c>
      <c r="N46005" s="2">
        <v>41153</v>
      </c>
      <c r="O46005" t="s">
        <v>596</v>
      </c>
      <c r="P46005">
        <v>2012</v>
      </c>
      <c r="Q46005" s="1">
        <v>41225</v>
      </c>
      <c r="R46005" s="1">
        <v>41508</v>
      </c>
      <c r="S46005">
        <v>525000</v>
      </c>
      <c r="T46005">
        <v>0</v>
      </c>
      <c r="U46005">
        <v>0</v>
      </c>
      <c r="V46005">
        <v>0</v>
      </c>
      <c r="W46005">
        <v>0</v>
      </c>
      <c r="X46005">
        <v>0</v>
      </c>
      <c r="Y46005">
        <v>0</v>
      </c>
      <c r="Z46005">
        <v>0</v>
      </c>
      <c r="AA46005">
        <v>0</v>
      </c>
      <c r="AB46005">
        <v>0</v>
      </c>
      <c r="AC46005">
        <v>0</v>
      </c>
      <c r="AD46005">
        <v>0</v>
      </c>
      <c r="AE46005">
        <v>0</v>
      </c>
      <c r="AF46005">
        <v>0</v>
      </c>
      <c r="AG46005">
        <v>0</v>
      </c>
      <c r="AH46005">
        <v>0</v>
      </c>
      <c r="AI46005">
        <v>0</v>
      </c>
      <c r="AJ46005">
        <v>0</v>
      </c>
      <c r="AK46005">
        <v>0</v>
      </c>
      <c r="AL46005">
        <v>0</v>
      </c>
      <c r="AM46005">
        <v>0</v>
      </c>
    </row>
    <row r="46006" spans="1:39" x14ac:dyDescent="0.45">
      <c r="A46006" t="s">
        <v>168400</v>
      </c>
      <c r="B46006" t="s">
        <v>168401</v>
      </c>
      <c r="C46006" t="s">
        <v>168402</v>
      </c>
      <c r="D46006" t="s">
        <v>168403</v>
      </c>
      <c r="E46006" t="s">
        <v>99</v>
      </c>
      <c r="F46006" t="s">
        <v>846</v>
      </c>
      <c r="G46006" t="s">
        <v>101</v>
      </c>
      <c r="H46006" t="s">
        <v>46</v>
      </c>
      <c r="I46006" t="s">
        <v>994</v>
      </c>
      <c r="J46006" t="s">
        <v>20563</v>
      </c>
      <c r="K46006" t="s">
        <v>34530</v>
      </c>
      <c r="L46006">
        <v>1</v>
      </c>
      <c r="Q46006" s="1">
        <v>40770</v>
      </c>
      <c r="R46006" s="1">
        <v>40770</v>
      </c>
      <c r="S46006">
        <v>1000000</v>
      </c>
      <c r="T46006">
        <v>0</v>
      </c>
      <c r="U46006">
        <v>0</v>
      </c>
      <c r="V46006">
        <v>0</v>
      </c>
      <c r="W46006">
        <v>0</v>
      </c>
      <c r="X46006">
        <v>0</v>
      </c>
      <c r="Y46006">
        <v>0</v>
      </c>
      <c r="Z46006">
        <v>0</v>
      </c>
      <c r="AA46006">
        <v>0</v>
      </c>
      <c r="AB46006">
        <v>0</v>
      </c>
      <c r="AC46006">
        <v>0</v>
      </c>
      <c r="AD46006">
        <v>0</v>
      </c>
      <c r="AE46006">
        <v>0</v>
      </c>
      <c r="AF46006">
        <v>0</v>
      </c>
      <c r="AG46006">
        <v>0</v>
      </c>
      <c r="AH46006">
        <v>0</v>
      </c>
      <c r="AI46006">
        <v>0</v>
      </c>
      <c r="AJ46006">
        <v>0</v>
      </c>
      <c r="AK46006">
        <v>0</v>
      </c>
      <c r="AL46006">
        <v>0</v>
      </c>
      <c r="AM46006">
        <v>0</v>
      </c>
    </row>
    <row r="46007" spans="1:39" x14ac:dyDescent="0.45">
      <c r="A46007" t="s">
        <v>168404</v>
      </c>
      <c r="B46007" t="s">
        <v>168405</v>
      </c>
      <c r="C46007" t="s">
        <v>168406</v>
      </c>
      <c r="D46007" t="s">
        <v>755</v>
      </c>
      <c r="E46007" t="s">
        <v>756</v>
      </c>
      <c r="F46007" t="s">
        <v>168407</v>
      </c>
      <c r="G46007" t="s">
        <v>45</v>
      </c>
      <c r="H46007" t="s">
        <v>46</v>
      </c>
      <c r="I46007" t="s">
        <v>81</v>
      </c>
      <c r="J46007" t="s">
        <v>3389</v>
      </c>
      <c r="K46007" t="s">
        <v>3389</v>
      </c>
      <c r="L46007">
        <v>2</v>
      </c>
      <c r="Q46007" s="1">
        <v>39945</v>
      </c>
      <c r="R46007" s="1">
        <v>40199</v>
      </c>
      <c r="S46007">
        <v>0</v>
      </c>
      <c r="T46007">
        <v>7874999</v>
      </c>
      <c r="U46007">
        <v>0</v>
      </c>
      <c r="V46007">
        <v>0</v>
      </c>
      <c r="W46007">
        <v>0</v>
      </c>
      <c r="X46007">
        <v>0</v>
      </c>
      <c r="Y46007">
        <v>0</v>
      </c>
      <c r="Z46007">
        <v>0</v>
      </c>
      <c r="AA46007">
        <v>0</v>
      </c>
      <c r="AB46007">
        <v>0</v>
      </c>
      <c r="AC46007">
        <v>0</v>
      </c>
      <c r="AD46007">
        <v>0</v>
      </c>
      <c r="AE46007">
        <v>0</v>
      </c>
      <c r="AF46007">
        <v>0</v>
      </c>
      <c r="AG46007">
        <v>0</v>
      </c>
      <c r="AH46007">
        <v>0</v>
      </c>
      <c r="AI46007">
        <v>0</v>
      </c>
      <c r="AJ46007">
        <v>0</v>
      </c>
      <c r="AK46007">
        <v>0</v>
      </c>
      <c r="AL46007">
        <v>0</v>
      </c>
      <c r="AM46007">
        <v>0</v>
      </c>
    </row>
    <row r="46008" spans="1:39" x14ac:dyDescent="0.45">
      <c r="A46008" t="s">
        <v>168408</v>
      </c>
      <c r="B46008" t="s">
        <v>168409</v>
      </c>
      <c r="C46008" t="s">
        <v>168410</v>
      </c>
      <c r="D46008" t="s">
        <v>168411</v>
      </c>
      <c r="E46008" t="s">
        <v>2106</v>
      </c>
      <c r="F46008" t="s">
        <v>757</v>
      </c>
      <c r="G46008" t="s">
        <v>57</v>
      </c>
      <c r="L46008">
        <v>1</v>
      </c>
      <c r="M46008" s="1">
        <v>41548</v>
      </c>
      <c r="N46008" s="2">
        <v>41548</v>
      </c>
      <c r="O46008" t="s">
        <v>157</v>
      </c>
      <c r="P46008">
        <v>2013</v>
      </c>
      <c r="Q46008" s="1">
        <v>41842</v>
      </c>
      <c r="R46008" s="1">
        <v>41842</v>
      </c>
      <c r="S46008">
        <v>600000</v>
      </c>
      <c r="T46008">
        <v>0</v>
      </c>
      <c r="U46008">
        <v>0</v>
      </c>
      <c r="V46008">
        <v>0</v>
      </c>
      <c r="W46008">
        <v>0</v>
      </c>
      <c r="X46008">
        <v>0</v>
      </c>
      <c r="Y46008">
        <v>0</v>
      </c>
      <c r="Z46008">
        <v>0</v>
      </c>
      <c r="AA46008">
        <v>0</v>
      </c>
      <c r="AB46008">
        <v>0</v>
      </c>
      <c r="AC46008">
        <v>0</v>
      </c>
      <c r="AD46008">
        <v>0</v>
      </c>
      <c r="AE46008">
        <v>0</v>
      </c>
      <c r="AF46008">
        <v>0</v>
      </c>
      <c r="AG46008">
        <v>0</v>
      </c>
      <c r="AH46008">
        <v>0</v>
      </c>
      <c r="AI46008">
        <v>0</v>
      </c>
      <c r="AJ46008">
        <v>0</v>
      </c>
      <c r="AK46008">
        <v>0</v>
      </c>
      <c r="AL46008">
        <v>0</v>
      </c>
      <c r="AM46008">
        <v>0</v>
      </c>
    </row>
    <row r="46009" spans="1:39" x14ac:dyDescent="0.45">
      <c r="A46009" t="s">
        <v>168412</v>
      </c>
      <c r="B46009" t="s">
        <v>168413</v>
      </c>
      <c r="C46009" t="s">
        <v>168414</v>
      </c>
      <c r="F46009" t="s">
        <v>114</v>
      </c>
      <c r="G46009" t="s">
        <v>57</v>
      </c>
      <c r="H46009" t="s">
        <v>46</v>
      </c>
      <c r="I46009" t="s">
        <v>136</v>
      </c>
      <c r="J46009" t="s">
        <v>3537</v>
      </c>
      <c r="K46009" t="s">
        <v>3537</v>
      </c>
      <c r="L46009">
        <v>1</v>
      </c>
      <c r="M46009" s="1">
        <v>41662</v>
      </c>
      <c r="N46009" s="2">
        <v>41640</v>
      </c>
      <c r="O46009" t="s">
        <v>84</v>
      </c>
      <c r="P46009">
        <v>2014</v>
      </c>
      <c r="Q46009" s="1">
        <v>41674</v>
      </c>
      <c r="R46009" s="1">
        <v>41674</v>
      </c>
      <c r="S46009">
        <v>0</v>
      </c>
      <c r="T46009">
        <v>0</v>
      </c>
      <c r="U46009">
        <v>0</v>
      </c>
      <c r="V46009">
        <v>0</v>
      </c>
      <c r="W46009">
        <v>0</v>
      </c>
      <c r="X46009">
        <v>0</v>
      </c>
      <c r="Y46009">
        <v>0</v>
      </c>
      <c r="Z46009">
        <v>0</v>
      </c>
      <c r="AA46009">
        <v>0</v>
      </c>
      <c r="AB46009">
        <v>0</v>
      </c>
      <c r="AC46009">
        <v>0</v>
      </c>
      <c r="AD46009">
        <v>0</v>
      </c>
      <c r="AE46009">
        <v>0</v>
      </c>
      <c r="AF46009">
        <v>0</v>
      </c>
      <c r="AG46009">
        <v>0</v>
      </c>
      <c r="AH46009">
        <v>0</v>
      </c>
      <c r="AI46009">
        <v>0</v>
      </c>
      <c r="AJ46009">
        <v>0</v>
      </c>
      <c r="AK46009">
        <v>0</v>
      </c>
      <c r="AL46009">
        <v>0</v>
      </c>
      <c r="AM46009">
        <v>0</v>
      </c>
    </row>
    <row r="46010" spans="1:39" x14ac:dyDescent="0.45">
      <c r="A46010" t="s">
        <v>168415</v>
      </c>
      <c r="B46010" t="s">
        <v>168416</v>
      </c>
      <c r="C46010" t="s">
        <v>168417</v>
      </c>
      <c r="D46010" t="s">
        <v>88</v>
      </c>
      <c r="E46010" t="s">
        <v>89</v>
      </c>
      <c r="F46010" t="s">
        <v>1206</v>
      </c>
      <c r="G46010" t="s">
        <v>57</v>
      </c>
      <c r="H46010" t="s">
        <v>46</v>
      </c>
      <c r="I46010" t="s">
        <v>58</v>
      </c>
      <c r="J46010" t="s">
        <v>198</v>
      </c>
      <c r="K46010" t="s">
        <v>5607</v>
      </c>
      <c r="L46010">
        <v>1</v>
      </c>
      <c r="M46010" s="1">
        <v>41640</v>
      </c>
      <c r="N46010" s="2">
        <v>41640</v>
      </c>
      <c r="O46010" t="s">
        <v>84</v>
      </c>
      <c r="P46010">
        <v>2014</v>
      </c>
      <c r="Q46010" s="1">
        <v>41746</v>
      </c>
      <c r="R46010" s="1">
        <v>41746</v>
      </c>
      <c r="S46010">
        <v>1200000</v>
      </c>
      <c r="T46010">
        <v>0</v>
      </c>
      <c r="U46010">
        <v>0</v>
      </c>
      <c r="V46010">
        <v>0</v>
      </c>
      <c r="W46010">
        <v>0</v>
      </c>
      <c r="X46010">
        <v>0</v>
      </c>
      <c r="Y46010">
        <v>0</v>
      </c>
      <c r="Z46010">
        <v>0</v>
      </c>
      <c r="AA46010">
        <v>0</v>
      </c>
      <c r="AB46010">
        <v>0</v>
      </c>
      <c r="AC46010">
        <v>0</v>
      </c>
      <c r="AD46010">
        <v>0</v>
      </c>
      <c r="AE46010">
        <v>0</v>
      </c>
      <c r="AF46010">
        <v>0</v>
      </c>
      <c r="AG46010">
        <v>0</v>
      </c>
      <c r="AH46010">
        <v>0</v>
      </c>
      <c r="AI46010">
        <v>0</v>
      </c>
      <c r="AJ46010">
        <v>0</v>
      </c>
      <c r="AK46010">
        <v>0</v>
      </c>
      <c r="AL46010">
        <v>0</v>
      </c>
      <c r="AM46010">
        <v>0</v>
      </c>
    </row>
    <row r="46011" spans="1:39" x14ac:dyDescent="0.45">
      <c r="A46011" t="s">
        <v>168418</v>
      </c>
      <c r="B46011" t="s">
        <v>168419</v>
      </c>
      <c r="C46011" t="s">
        <v>168420</v>
      </c>
      <c r="D46011" t="s">
        <v>1343</v>
      </c>
      <c r="E46011" t="s">
        <v>1344</v>
      </c>
      <c r="F46011" t="s">
        <v>168421</v>
      </c>
      <c r="G46011" t="s">
        <v>57</v>
      </c>
      <c r="H46011" t="s">
        <v>46</v>
      </c>
      <c r="I46011" t="s">
        <v>81</v>
      </c>
      <c r="J46011" t="s">
        <v>1436</v>
      </c>
      <c r="K46011" t="s">
        <v>62724</v>
      </c>
      <c r="L46011">
        <v>2</v>
      </c>
      <c r="M46011" s="1">
        <v>40179</v>
      </c>
      <c r="N46011" s="2">
        <v>40179</v>
      </c>
      <c r="O46011" t="s">
        <v>118</v>
      </c>
      <c r="P46011">
        <v>2010</v>
      </c>
      <c r="Q46011" s="1">
        <v>40778</v>
      </c>
      <c r="R46011" s="1">
        <v>41354</v>
      </c>
      <c r="S46011">
        <v>0</v>
      </c>
      <c r="T46011">
        <v>1250500</v>
      </c>
      <c r="U46011">
        <v>0</v>
      </c>
      <c r="V46011">
        <v>0</v>
      </c>
      <c r="W46011">
        <v>0</v>
      </c>
      <c r="X46011">
        <v>0</v>
      </c>
      <c r="Y46011">
        <v>0</v>
      </c>
      <c r="Z46011">
        <v>0</v>
      </c>
      <c r="AA46011">
        <v>0</v>
      </c>
      <c r="AB46011">
        <v>0</v>
      </c>
      <c r="AC46011">
        <v>0</v>
      </c>
      <c r="AD46011">
        <v>0</v>
      </c>
      <c r="AE46011">
        <v>0</v>
      </c>
      <c r="AF46011">
        <v>0</v>
      </c>
      <c r="AG46011">
        <v>0</v>
      </c>
      <c r="AH46011">
        <v>0</v>
      </c>
      <c r="AI46011">
        <v>0</v>
      </c>
      <c r="AJ46011">
        <v>0</v>
      </c>
      <c r="AK46011">
        <v>0</v>
      </c>
      <c r="AL46011">
        <v>0</v>
      </c>
      <c r="AM46011">
        <v>0</v>
      </c>
    </row>
    <row r="46012" spans="1:39" x14ac:dyDescent="0.45">
      <c r="A46012" t="s">
        <v>168422</v>
      </c>
      <c r="B46012" t="s">
        <v>168423</v>
      </c>
      <c r="C46012" t="s">
        <v>168424</v>
      </c>
      <c r="D46012" t="s">
        <v>1360</v>
      </c>
      <c r="E46012" t="s">
        <v>1361</v>
      </c>
      <c r="F46012" t="s">
        <v>2557</v>
      </c>
      <c r="G46012" t="s">
        <v>45</v>
      </c>
      <c r="L46012">
        <v>1</v>
      </c>
      <c r="Q46012" s="1">
        <v>38718</v>
      </c>
      <c r="R46012" s="1">
        <v>38718</v>
      </c>
      <c r="S46012">
        <v>0</v>
      </c>
      <c r="T46012">
        <v>6000000</v>
      </c>
      <c r="U46012">
        <v>0</v>
      </c>
      <c r="V46012">
        <v>0</v>
      </c>
      <c r="W46012">
        <v>0</v>
      </c>
      <c r="X46012">
        <v>0</v>
      </c>
      <c r="Y46012">
        <v>0</v>
      </c>
      <c r="Z46012">
        <v>0</v>
      </c>
      <c r="AA46012">
        <v>0</v>
      </c>
      <c r="AB46012">
        <v>0</v>
      </c>
      <c r="AC46012">
        <v>0</v>
      </c>
      <c r="AD46012">
        <v>0</v>
      </c>
      <c r="AE46012">
        <v>0</v>
      </c>
      <c r="AF46012">
        <v>6000000</v>
      </c>
      <c r="AG46012">
        <v>0</v>
      </c>
      <c r="AH46012">
        <v>0</v>
      </c>
      <c r="AI46012">
        <v>0</v>
      </c>
      <c r="AJ46012">
        <v>0</v>
      </c>
      <c r="AK46012">
        <v>0</v>
      </c>
      <c r="AL46012">
        <v>0</v>
      </c>
      <c r="AM46012">
        <v>0</v>
      </c>
    </row>
    <row r="46013" spans="1:39" x14ac:dyDescent="0.45">
      <c r="A46013" t="s">
        <v>168425</v>
      </c>
      <c r="B46013" t="s">
        <v>168426</v>
      </c>
      <c r="C46013" t="s">
        <v>168427</v>
      </c>
      <c r="D46013" t="s">
        <v>168428</v>
      </c>
      <c r="E46013" t="s">
        <v>343</v>
      </c>
      <c r="F46013" t="s">
        <v>282</v>
      </c>
      <c r="G46013" t="s">
        <v>57</v>
      </c>
      <c r="H46013" t="s">
        <v>46</v>
      </c>
      <c r="I46013" t="s">
        <v>47</v>
      </c>
      <c r="J46013" t="s">
        <v>48</v>
      </c>
      <c r="K46013" t="s">
        <v>49</v>
      </c>
      <c r="L46013">
        <v>1</v>
      </c>
      <c r="M46013" s="1">
        <v>41079</v>
      </c>
      <c r="N46013" s="2">
        <v>41061</v>
      </c>
      <c r="O46013" t="s">
        <v>50</v>
      </c>
      <c r="P46013">
        <v>2012</v>
      </c>
      <c r="Q46013" s="1">
        <v>41152</v>
      </c>
      <c r="R46013" s="1">
        <v>41152</v>
      </c>
      <c r="S46013">
        <v>100000</v>
      </c>
      <c r="T46013">
        <v>0</v>
      </c>
      <c r="U46013">
        <v>0</v>
      </c>
      <c r="V46013">
        <v>0</v>
      </c>
      <c r="W46013">
        <v>0</v>
      </c>
      <c r="X46013">
        <v>0</v>
      </c>
      <c r="Y46013">
        <v>0</v>
      </c>
      <c r="Z46013">
        <v>0</v>
      </c>
      <c r="AA46013">
        <v>0</v>
      </c>
      <c r="AB46013">
        <v>0</v>
      </c>
      <c r="AC46013">
        <v>0</v>
      </c>
      <c r="AD46013">
        <v>0</v>
      </c>
      <c r="AE46013">
        <v>0</v>
      </c>
      <c r="AF46013">
        <v>0</v>
      </c>
      <c r="AG46013">
        <v>0</v>
      </c>
      <c r="AH46013">
        <v>0</v>
      </c>
      <c r="AI46013">
        <v>0</v>
      </c>
      <c r="AJ46013">
        <v>0</v>
      </c>
      <c r="AK46013">
        <v>0</v>
      </c>
      <c r="AL46013">
        <v>0</v>
      </c>
      <c r="AM46013">
        <v>0</v>
      </c>
    </row>
    <row r="46014" spans="1:39" x14ac:dyDescent="0.45">
      <c r="A46014" t="s">
        <v>168429</v>
      </c>
      <c r="B46014" t="s">
        <v>168430</v>
      </c>
      <c r="C46014" t="s">
        <v>168431</v>
      </c>
      <c r="D46014" t="s">
        <v>168432</v>
      </c>
      <c r="E46014" t="s">
        <v>1888</v>
      </c>
      <c r="F46014" t="s">
        <v>766</v>
      </c>
      <c r="G46014" t="s">
        <v>57</v>
      </c>
      <c r="H46014" t="s">
        <v>46</v>
      </c>
      <c r="I46014" t="s">
        <v>58</v>
      </c>
      <c r="J46014" t="s">
        <v>198</v>
      </c>
      <c r="K46014" t="s">
        <v>199</v>
      </c>
      <c r="L46014">
        <v>3</v>
      </c>
      <c r="M46014" s="1">
        <v>40238</v>
      </c>
      <c r="N46014" s="2">
        <v>40238</v>
      </c>
      <c r="O46014" t="s">
        <v>118</v>
      </c>
      <c r="P46014">
        <v>2010</v>
      </c>
      <c r="Q46014" s="1">
        <v>40188</v>
      </c>
      <c r="R46014" s="1">
        <v>40861</v>
      </c>
      <c r="S46014">
        <v>400000</v>
      </c>
      <c r="T46014">
        <v>0</v>
      </c>
      <c r="U46014">
        <v>0</v>
      </c>
      <c r="V46014">
        <v>0</v>
      </c>
      <c r="W46014">
        <v>0</v>
      </c>
      <c r="X46014">
        <v>0</v>
      </c>
      <c r="Y46014">
        <v>0</v>
      </c>
      <c r="Z46014">
        <v>0</v>
      </c>
      <c r="AA46014">
        <v>0</v>
      </c>
      <c r="AB46014">
        <v>0</v>
      </c>
      <c r="AC46014">
        <v>0</v>
      </c>
      <c r="AD46014">
        <v>0</v>
      </c>
      <c r="AE46014">
        <v>0</v>
      </c>
      <c r="AF46014">
        <v>0</v>
      </c>
      <c r="AG46014">
        <v>0</v>
      </c>
      <c r="AH46014">
        <v>0</v>
      </c>
      <c r="AI46014">
        <v>0</v>
      </c>
      <c r="AJ46014">
        <v>0</v>
      </c>
      <c r="AK46014">
        <v>0</v>
      </c>
      <c r="AL46014">
        <v>0</v>
      </c>
      <c r="AM46014">
        <v>0</v>
      </c>
    </row>
    <row r="46015" spans="1:39" x14ac:dyDescent="0.45">
      <c r="A46015" t="s">
        <v>168433</v>
      </c>
      <c r="B46015" t="s">
        <v>168434</v>
      </c>
      <c r="C46015" t="s">
        <v>168435</v>
      </c>
      <c r="D46015" t="s">
        <v>168436</v>
      </c>
      <c r="E46015" t="s">
        <v>343</v>
      </c>
      <c r="F46015" t="s">
        <v>168437</v>
      </c>
      <c r="G46015" t="s">
        <v>57</v>
      </c>
      <c r="L46015">
        <v>2</v>
      </c>
      <c r="M46015" s="1">
        <v>41275</v>
      </c>
      <c r="N46015" s="2">
        <v>41275</v>
      </c>
      <c r="O46015" t="s">
        <v>164</v>
      </c>
      <c r="P46015">
        <v>2013</v>
      </c>
      <c r="Q46015" s="1">
        <v>41275</v>
      </c>
      <c r="R46015" s="1">
        <v>41964</v>
      </c>
      <c r="S46015">
        <v>132026</v>
      </c>
      <c r="T46015">
        <v>1254705</v>
      </c>
      <c r="U46015">
        <v>0</v>
      </c>
      <c r="V46015">
        <v>0</v>
      </c>
      <c r="W46015">
        <v>0</v>
      </c>
      <c r="X46015">
        <v>0</v>
      </c>
      <c r="Y46015">
        <v>0</v>
      </c>
      <c r="Z46015">
        <v>0</v>
      </c>
      <c r="AA46015">
        <v>0</v>
      </c>
      <c r="AB46015">
        <v>0</v>
      </c>
      <c r="AC46015">
        <v>0</v>
      </c>
      <c r="AD46015">
        <v>0</v>
      </c>
      <c r="AE46015">
        <v>0</v>
      </c>
      <c r="AF46015">
        <v>0</v>
      </c>
      <c r="AG46015">
        <v>0</v>
      </c>
      <c r="AH46015">
        <v>0</v>
      </c>
      <c r="AI46015">
        <v>0</v>
      </c>
      <c r="AJ46015">
        <v>0</v>
      </c>
      <c r="AK46015">
        <v>0</v>
      </c>
      <c r="AL46015">
        <v>0</v>
      </c>
      <c r="AM46015">
        <v>0</v>
      </c>
    </row>
    <row r="46016" spans="1:39" x14ac:dyDescent="0.45">
      <c r="A46016" t="s">
        <v>168438</v>
      </c>
      <c r="B46016" t="s">
        <v>168439</v>
      </c>
      <c r="C46016" t="s">
        <v>168440</v>
      </c>
      <c r="D46016" t="s">
        <v>1474</v>
      </c>
      <c r="E46016" t="s">
        <v>1475</v>
      </c>
      <c r="F46016" t="s">
        <v>168441</v>
      </c>
      <c r="G46016" t="s">
        <v>57</v>
      </c>
      <c r="H46016" t="s">
        <v>46</v>
      </c>
      <c r="I46016" t="s">
        <v>58</v>
      </c>
      <c r="J46016" t="s">
        <v>198</v>
      </c>
      <c r="K46016" t="s">
        <v>2661</v>
      </c>
      <c r="L46016">
        <v>1</v>
      </c>
      <c r="Q46016" s="1">
        <v>41759</v>
      </c>
      <c r="R46016" s="1">
        <v>41759</v>
      </c>
      <c r="S46016">
        <v>0</v>
      </c>
      <c r="T46016">
        <v>6083087</v>
      </c>
      <c r="U46016">
        <v>0</v>
      </c>
      <c r="V46016">
        <v>0</v>
      </c>
      <c r="W46016">
        <v>0</v>
      </c>
      <c r="X46016">
        <v>0</v>
      </c>
      <c r="Y46016">
        <v>0</v>
      </c>
      <c r="Z46016">
        <v>0</v>
      </c>
      <c r="AA46016">
        <v>0</v>
      </c>
      <c r="AB46016">
        <v>0</v>
      </c>
      <c r="AC46016">
        <v>0</v>
      </c>
      <c r="AD46016">
        <v>0</v>
      </c>
      <c r="AE46016">
        <v>0</v>
      </c>
      <c r="AF46016">
        <v>6083087</v>
      </c>
      <c r="AG46016">
        <v>0</v>
      </c>
      <c r="AH46016">
        <v>0</v>
      </c>
      <c r="AI46016">
        <v>0</v>
      </c>
      <c r="AJ46016">
        <v>0</v>
      </c>
      <c r="AK46016">
        <v>0</v>
      </c>
      <c r="AL46016">
        <v>0</v>
      </c>
      <c r="AM46016">
        <v>0</v>
      </c>
    </row>
    <row r="46017" spans="1:39" x14ac:dyDescent="0.45">
      <c r="A46017" t="s">
        <v>168442</v>
      </c>
      <c r="B46017" t="s">
        <v>168443</v>
      </c>
      <c r="C46017" t="s">
        <v>168444</v>
      </c>
      <c r="D46017" t="s">
        <v>168445</v>
      </c>
      <c r="E46017" t="s">
        <v>55</v>
      </c>
      <c r="F46017" t="s">
        <v>168446</v>
      </c>
      <c r="G46017" t="s">
        <v>57</v>
      </c>
      <c r="H46017" t="s">
        <v>379</v>
      </c>
      <c r="J46017" t="s">
        <v>19841</v>
      </c>
      <c r="K46017" t="s">
        <v>19841</v>
      </c>
      <c r="L46017">
        <v>1</v>
      </c>
      <c r="M46017" s="1">
        <v>39142</v>
      </c>
      <c r="N46017" s="2">
        <v>39142</v>
      </c>
      <c r="O46017" t="s">
        <v>110</v>
      </c>
      <c r="P46017">
        <v>2007</v>
      </c>
      <c r="Q46017" s="1">
        <v>39684</v>
      </c>
      <c r="R46017" s="1">
        <v>39684</v>
      </c>
      <c r="S46017">
        <v>148080</v>
      </c>
      <c r="T46017">
        <v>0</v>
      </c>
      <c r="U46017">
        <v>0</v>
      </c>
      <c r="V46017">
        <v>0</v>
      </c>
      <c r="W46017">
        <v>0</v>
      </c>
      <c r="X46017">
        <v>0</v>
      </c>
      <c r="Y46017">
        <v>0</v>
      </c>
      <c r="Z46017">
        <v>0</v>
      </c>
      <c r="AA46017">
        <v>0</v>
      </c>
      <c r="AB46017">
        <v>0</v>
      </c>
      <c r="AC46017">
        <v>0</v>
      </c>
      <c r="AD46017">
        <v>0</v>
      </c>
      <c r="AE46017">
        <v>0</v>
      </c>
      <c r="AF46017">
        <v>0</v>
      </c>
      <c r="AG46017">
        <v>0</v>
      </c>
      <c r="AH46017">
        <v>0</v>
      </c>
      <c r="AI46017">
        <v>0</v>
      </c>
      <c r="AJ46017">
        <v>0</v>
      </c>
      <c r="AK46017">
        <v>0</v>
      </c>
      <c r="AL46017">
        <v>0</v>
      </c>
      <c r="AM46017">
        <v>0</v>
      </c>
    </row>
    <row r="46018" spans="1:39" x14ac:dyDescent="0.45">
      <c r="A46018" t="s">
        <v>168447</v>
      </c>
      <c r="B46018" t="s">
        <v>168448</v>
      </c>
      <c r="C46018" t="s">
        <v>168449</v>
      </c>
      <c r="D46018" t="s">
        <v>168450</v>
      </c>
      <c r="E46018" t="s">
        <v>567</v>
      </c>
      <c r="F46018" t="s">
        <v>168451</v>
      </c>
      <c r="G46018" t="s">
        <v>57</v>
      </c>
      <c r="H46018" t="s">
        <v>46</v>
      </c>
      <c r="I46018" t="s">
        <v>526</v>
      </c>
      <c r="J46018" t="s">
        <v>11711</v>
      </c>
      <c r="K46018" t="s">
        <v>17341</v>
      </c>
      <c r="L46018">
        <v>2</v>
      </c>
      <c r="M46018" s="1">
        <v>38749</v>
      </c>
      <c r="N46018" s="2">
        <v>38749</v>
      </c>
      <c r="O46018" t="s">
        <v>430</v>
      </c>
      <c r="P46018">
        <v>2006</v>
      </c>
      <c r="Q46018" s="1">
        <v>40212</v>
      </c>
      <c r="R46018" s="1">
        <v>41005</v>
      </c>
      <c r="S46018">
        <v>0</v>
      </c>
      <c r="T46018">
        <v>344638</v>
      </c>
      <c r="U46018">
        <v>0</v>
      </c>
      <c r="V46018">
        <v>0</v>
      </c>
      <c r="W46018">
        <v>0</v>
      </c>
      <c r="X46018">
        <v>0</v>
      </c>
      <c r="Y46018">
        <v>0</v>
      </c>
      <c r="Z46018">
        <v>0</v>
      </c>
      <c r="AA46018">
        <v>0</v>
      </c>
      <c r="AB46018">
        <v>0</v>
      </c>
      <c r="AC46018">
        <v>0</v>
      </c>
      <c r="AD46018">
        <v>0</v>
      </c>
      <c r="AE46018">
        <v>0</v>
      </c>
      <c r="AF46018">
        <v>0</v>
      </c>
      <c r="AG46018">
        <v>0</v>
      </c>
      <c r="AH46018">
        <v>0</v>
      </c>
      <c r="AI46018">
        <v>0</v>
      </c>
      <c r="AJ46018">
        <v>0</v>
      </c>
      <c r="AK46018">
        <v>0</v>
      </c>
      <c r="AL46018">
        <v>0</v>
      </c>
      <c r="AM46018">
        <v>0</v>
      </c>
    </row>
    <row r="46019" spans="1:39" x14ac:dyDescent="0.45">
      <c r="A46019" t="s">
        <v>168452</v>
      </c>
      <c r="B46019" t="s">
        <v>168453</v>
      </c>
      <c r="C46019" t="s">
        <v>168454</v>
      </c>
      <c r="D46019" t="s">
        <v>168455</v>
      </c>
      <c r="E46019" t="s">
        <v>221</v>
      </c>
      <c r="F46019" s="3">
        <v>40000</v>
      </c>
      <c r="G46019" t="s">
        <v>57</v>
      </c>
      <c r="L46019">
        <v>1</v>
      </c>
      <c r="M46019" s="1">
        <v>41153</v>
      </c>
      <c r="N46019" s="2">
        <v>41153</v>
      </c>
      <c r="O46019" t="s">
        <v>596</v>
      </c>
      <c r="P46019">
        <v>2012</v>
      </c>
      <c r="Q46019" s="1">
        <v>41275</v>
      </c>
      <c r="R46019" s="1">
        <v>41275</v>
      </c>
      <c r="S46019">
        <v>0</v>
      </c>
      <c r="T46019">
        <v>0</v>
      </c>
      <c r="U46019">
        <v>0</v>
      </c>
      <c r="V46019">
        <v>0</v>
      </c>
      <c r="W46019">
        <v>0</v>
      </c>
      <c r="X46019">
        <v>0</v>
      </c>
      <c r="Y46019">
        <v>0</v>
      </c>
      <c r="Z46019">
        <v>40000</v>
      </c>
      <c r="AA46019">
        <v>0</v>
      </c>
      <c r="AB46019">
        <v>0</v>
      </c>
      <c r="AC46019">
        <v>0</v>
      </c>
      <c r="AD46019">
        <v>0</v>
      </c>
      <c r="AE46019">
        <v>0</v>
      </c>
      <c r="AF46019">
        <v>0</v>
      </c>
      <c r="AG46019">
        <v>0</v>
      </c>
      <c r="AH46019">
        <v>0</v>
      </c>
      <c r="AI46019">
        <v>0</v>
      </c>
      <c r="AJ46019">
        <v>0</v>
      </c>
      <c r="AK46019">
        <v>0</v>
      </c>
      <c r="AL46019">
        <v>0</v>
      </c>
      <c r="AM46019">
        <v>0</v>
      </c>
    </row>
    <row r="46020" spans="1:39" x14ac:dyDescent="0.45">
      <c r="A46020" t="s">
        <v>168456</v>
      </c>
      <c r="B46020" t="s">
        <v>168457</v>
      </c>
      <c r="C46020" t="s">
        <v>168458</v>
      </c>
      <c r="D46020" t="s">
        <v>168459</v>
      </c>
      <c r="E46020" t="s">
        <v>1292</v>
      </c>
      <c r="F46020" t="s">
        <v>846</v>
      </c>
      <c r="G46020" t="s">
        <v>57</v>
      </c>
      <c r="H46020" t="s">
        <v>655</v>
      </c>
      <c r="J46020" t="s">
        <v>1470</v>
      </c>
      <c r="K46020" t="s">
        <v>1470</v>
      </c>
      <c r="L46020">
        <v>1</v>
      </c>
      <c r="M46020" s="1">
        <v>41275</v>
      </c>
      <c r="N46020" s="2">
        <v>41275</v>
      </c>
      <c r="O46020" t="s">
        <v>164</v>
      </c>
      <c r="P46020">
        <v>2013</v>
      </c>
      <c r="Q46020" s="1">
        <v>40909</v>
      </c>
      <c r="R46020" s="1">
        <v>40909</v>
      </c>
      <c r="S46020">
        <v>1000000</v>
      </c>
      <c r="T46020">
        <v>0</v>
      </c>
      <c r="U46020">
        <v>0</v>
      </c>
      <c r="V46020">
        <v>0</v>
      </c>
      <c r="W46020">
        <v>0</v>
      </c>
      <c r="X46020">
        <v>0</v>
      </c>
      <c r="Y46020">
        <v>0</v>
      </c>
      <c r="Z46020">
        <v>0</v>
      </c>
      <c r="AA46020">
        <v>0</v>
      </c>
      <c r="AB46020">
        <v>0</v>
      </c>
      <c r="AC46020">
        <v>0</v>
      </c>
      <c r="AD46020">
        <v>0</v>
      </c>
      <c r="AE46020">
        <v>0</v>
      </c>
      <c r="AF46020">
        <v>0</v>
      </c>
      <c r="AG46020">
        <v>0</v>
      </c>
      <c r="AH46020">
        <v>0</v>
      </c>
      <c r="AI46020">
        <v>0</v>
      </c>
      <c r="AJ46020">
        <v>0</v>
      </c>
      <c r="AK46020">
        <v>0</v>
      </c>
      <c r="AL46020">
        <v>0</v>
      </c>
      <c r="AM46020">
        <v>0</v>
      </c>
    </row>
    <row r="46021" spans="1:39" x14ac:dyDescent="0.45">
      <c r="A46021" t="s">
        <v>168460</v>
      </c>
      <c r="B46021" t="s">
        <v>168461</v>
      </c>
      <c r="C46021" t="s">
        <v>168462</v>
      </c>
      <c r="D46021" t="s">
        <v>168463</v>
      </c>
      <c r="E46021" t="s">
        <v>186</v>
      </c>
      <c r="F46021" t="s">
        <v>168464</v>
      </c>
      <c r="H46021" t="s">
        <v>214</v>
      </c>
      <c r="J46021" t="s">
        <v>215</v>
      </c>
      <c r="K46021" t="s">
        <v>215</v>
      </c>
      <c r="L46021">
        <v>4</v>
      </c>
      <c r="M46021" s="1">
        <v>40148</v>
      </c>
      <c r="N46021" s="2">
        <v>40148</v>
      </c>
      <c r="O46021" t="s">
        <v>702</v>
      </c>
      <c r="P46021">
        <v>2009</v>
      </c>
      <c r="Q46021" s="1">
        <v>39814</v>
      </c>
      <c r="R46021" s="1">
        <v>41352</v>
      </c>
      <c r="S46021">
        <v>1545000</v>
      </c>
      <c r="T46021">
        <v>6000000</v>
      </c>
      <c r="U46021">
        <v>0</v>
      </c>
      <c r="V46021">
        <v>0</v>
      </c>
      <c r="W46021">
        <v>0</v>
      </c>
      <c r="X46021">
        <v>0</v>
      </c>
      <c r="Y46021">
        <v>0</v>
      </c>
      <c r="Z46021">
        <v>0</v>
      </c>
      <c r="AA46021">
        <v>0</v>
      </c>
      <c r="AB46021">
        <v>0</v>
      </c>
      <c r="AC46021">
        <v>0</v>
      </c>
      <c r="AD46021">
        <v>0</v>
      </c>
      <c r="AE46021">
        <v>0</v>
      </c>
      <c r="AF46021">
        <v>6000000</v>
      </c>
      <c r="AG46021">
        <v>0</v>
      </c>
      <c r="AH46021">
        <v>0</v>
      </c>
      <c r="AI46021">
        <v>0</v>
      </c>
      <c r="AJ46021">
        <v>0</v>
      </c>
      <c r="AK46021">
        <v>0</v>
      </c>
      <c r="AL46021">
        <v>0</v>
      </c>
      <c r="AM46021">
        <v>0</v>
      </c>
    </row>
    <row r="46022" spans="1:39" x14ac:dyDescent="0.45">
      <c r="A46022" t="s">
        <v>168465</v>
      </c>
      <c r="B46022" t="s">
        <v>168466</v>
      </c>
      <c r="C46022" t="s">
        <v>168467</v>
      </c>
      <c r="D46022" t="s">
        <v>168468</v>
      </c>
      <c r="E46022" t="s">
        <v>1292</v>
      </c>
      <c r="F46022" t="s">
        <v>6519</v>
      </c>
      <c r="G46022" t="s">
        <v>57</v>
      </c>
      <c r="H46022" t="s">
        <v>46</v>
      </c>
      <c r="I46022" t="s">
        <v>1388</v>
      </c>
      <c r="J46022" t="s">
        <v>641</v>
      </c>
      <c r="K46022" t="s">
        <v>3352</v>
      </c>
      <c r="L46022">
        <v>1</v>
      </c>
      <c r="M46022" s="1">
        <v>39934</v>
      </c>
      <c r="N46022" s="2">
        <v>39934</v>
      </c>
      <c r="O46022" t="s">
        <v>269</v>
      </c>
      <c r="P46022">
        <v>2009</v>
      </c>
      <c r="Q46022" s="1">
        <v>41158</v>
      </c>
      <c r="R46022" s="1">
        <v>41158</v>
      </c>
      <c r="S46022">
        <v>0</v>
      </c>
      <c r="T46022">
        <v>10500000</v>
      </c>
      <c r="U46022">
        <v>0</v>
      </c>
      <c r="V46022">
        <v>0</v>
      </c>
      <c r="W46022">
        <v>0</v>
      </c>
      <c r="X46022">
        <v>0</v>
      </c>
      <c r="Y46022">
        <v>0</v>
      </c>
      <c r="Z46022">
        <v>0</v>
      </c>
      <c r="AA46022">
        <v>0</v>
      </c>
      <c r="AB46022">
        <v>0</v>
      </c>
      <c r="AC46022">
        <v>0</v>
      </c>
      <c r="AD46022">
        <v>0</v>
      </c>
      <c r="AE46022">
        <v>0</v>
      </c>
      <c r="AF46022">
        <v>10500000</v>
      </c>
      <c r="AG46022">
        <v>0</v>
      </c>
      <c r="AH46022">
        <v>0</v>
      </c>
      <c r="AI46022">
        <v>0</v>
      </c>
      <c r="AJ46022">
        <v>0</v>
      </c>
      <c r="AK46022">
        <v>0</v>
      </c>
      <c r="AL46022">
        <v>0</v>
      </c>
      <c r="AM46022">
        <v>0</v>
      </c>
    </row>
    <row r="46023" spans="1:39" x14ac:dyDescent="0.45">
      <c r="A46023" t="s">
        <v>168469</v>
      </c>
      <c r="B46023" t="s">
        <v>168470</v>
      </c>
      <c r="C46023" t="s">
        <v>168471</v>
      </c>
      <c r="D46023" t="s">
        <v>23782</v>
      </c>
      <c r="E46023" t="s">
        <v>1292</v>
      </c>
      <c r="F46023" t="s">
        <v>109</v>
      </c>
      <c r="G46023" t="s">
        <v>45</v>
      </c>
      <c r="H46023" t="s">
        <v>46</v>
      </c>
      <c r="I46023" t="s">
        <v>115</v>
      </c>
      <c r="J46023" t="s">
        <v>334</v>
      </c>
      <c r="K46023" t="s">
        <v>16384</v>
      </c>
      <c r="L46023">
        <v>2</v>
      </c>
      <c r="Q46023" s="1">
        <v>37711</v>
      </c>
      <c r="R46023" s="1">
        <v>38108</v>
      </c>
      <c r="S46023">
        <v>0</v>
      </c>
      <c r="T46023">
        <v>0</v>
      </c>
      <c r="U46023">
        <v>0</v>
      </c>
      <c r="V46023">
        <v>2000000</v>
      </c>
      <c r="W46023">
        <v>0</v>
      </c>
      <c r="X46023">
        <v>0</v>
      </c>
      <c r="Y46023">
        <v>0</v>
      </c>
      <c r="Z46023">
        <v>0</v>
      </c>
      <c r="AA46023">
        <v>0</v>
      </c>
      <c r="AB46023">
        <v>0</v>
      </c>
      <c r="AC46023">
        <v>0</v>
      </c>
      <c r="AD46023">
        <v>0</v>
      </c>
      <c r="AE46023">
        <v>0</v>
      </c>
      <c r="AF46023">
        <v>0</v>
      </c>
      <c r="AG46023">
        <v>0</v>
      </c>
      <c r="AH46023">
        <v>0</v>
      </c>
      <c r="AI46023">
        <v>0</v>
      </c>
      <c r="AJ46023">
        <v>0</v>
      </c>
      <c r="AK46023">
        <v>0</v>
      </c>
      <c r="AL46023">
        <v>0</v>
      </c>
      <c r="AM46023">
        <v>0</v>
      </c>
    </row>
    <row r="46024" spans="1:39" x14ac:dyDescent="0.45">
      <c r="A46024" t="s">
        <v>168472</v>
      </c>
      <c r="B46024" t="s">
        <v>168473</v>
      </c>
      <c r="C46024" t="s">
        <v>168474</v>
      </c>
      <c r="D46024" t="s">
        <v>107</v>
      </c>
      <c r="E46024" t="s">
        <v>108</v>
      </c>
      <c r="F46024" t="s">
        <v>114</v>
      </c>
      <c r="G46024" t="s">
        <v>101</v>
      </c>
      <c r="H46024" t="s">
        <v>46</v>
      </c>
      <c r="I46024" t="s">
        <v>58</v>
      </c>
      <c r="J46024" t="s">
        <v>198</v>
      </c>
      <c r="K46024" t="s">
        <v>833</v>
      </c>
      <c r="L46024">
        <v>1</v>
      </c>
      <c r="M46024" s="1">
        <v>39295</v>
      </c>
      <c r="N46024" s="2">
        <v>39295</v>
      </c>
      <c r="O46024" t="s">
        <v>672</v>
      </c>
      <c r="P46024">
        <v>2007</v>
      </c>
      <c r="Q46024" s="1">
        <v>39083</v>
      </c>
      <c r="R46024" s="1">
        <v>39083</v>
      </c>
      <c r="S46024">
        <v>0</v>
      </c>
      <c r="T46024">
        <v>0</v>
      </c>
      <c r="U46024">
        <v>0</v>
      </c>
      <c r="V46024">
        <v>0</v>
      </c>
      <c r="W46024">
        <v>0</v>
      </c>
      <c r="X46024">
        <v>0</v>
      </c>
      <c r="Y46024">
        <v>0</v>
      </c>
      <c r="Z46024">
        <v>0</v>
      </c>
      <c r="AA46024">
        <v>0</v>
      </c>
      <c r="AB46024">
        <v>0</v>
      </c>
      <c r="AC46024">
        <v>0</v>
      </c>
      <c r="AD46024">
        <v>0</v>
      </c>
      <c r="AE46024">
        <v>0</v>
      </c>
      <c r="AF46024">
        <v>0</v>
      </c>
      <c r="AG46024">
        <v>0</v>
      </c>
      <c r="AH46024">
        <v>0</v>
      </c>
      <c r="AI46024">
        <v>0</v>
      </c>
      <c r="AJ46024">
        <v>0</v>
      </c>
      <c r="AK46024">
        <v>0</v>
      </c>
      <c r="AL46024">
        <v>0</v>
      </c>
      <c r="AM46024">
        <v>0</v>
      </c>
    </row>
    <row r="46025" spans="1:39" x14ac:dyDescent="0.45">
      <c r="A46025" t="s">
        <v>168475</v>
      </c>
      <c r="B46025" t="s">
        <v>168476</v>
      </c>
      <c r="C46025" t="s">
        <v>168477</v>
      </c>
      <c r="D46025" t="s">
        <v>168478</v>
      </c>
      <c r="E46025" t="s">
        <v>3409</v>
      </c>
      <c r="F46025" t="s">
        <v>168479</v>
      </c>
      <c r="G46025" t="s">
        <v>57</v>
      </c>
      <c r="H46025" t="s">
        <v>1033</v>
      </c>
      <c r="J46025" t="s">
        <v>1034</v>
      </c>
      <c r="K46025" t="s">
        <v>1034</v>
      </c>
      <c r="L46025">
        <v>1</v>
      </c>
      <c r="M46025" s="1">
        <v>40536</v>
      </c>
      <c r="N46025" s="2">
        <v>40513</v>
      </c>
      <c r="O46025" t="s">
        <v>216</v>
      </c>
      <c r="P46025">
        <v>2010</v>
      </c>
      <c r="Q46025" s="1">
        <v>41061</v>
      </c>
      <c r="R46025" s="1">
        <v>41061</v>
      </c>
      <c r="S46025">
        <v>371696</v>
      </c>
      <c r="T46025">
        <v>0</v>
      </c>
      <c r="U46025">
        <v>0</v>
      </c>
      <c r="V46025">
        <v>0</v>
      </c>
      <c r="W46025">
        <v>0</v>
      </c>
      <c r="X46025">
        <v>0</v>
      </c>
      <c r="Y46025">
        <v>0</v>
      </c>
      <c r="Z46025">
        <v>0</v>
      </c>
      <c r="AA46025">
        <v>0</v>
      </c>
      <c r="AB46025">
        <v>0</v>
      </c>
      <c r="AC46025">
        <v>0</v>
      </c>
      <c r="AD46025">
        <v>0</v>
      </c>
      <c r="AE46025">
        <v>0</v>
      </c>
      <c r="AF46025">
        <v>0</v>
      </c>
      <c r="AG46025">
        <v>0</v>
      </c>
      <c r="AH46025">
        <v>0</v>
      </c>
      <c r="AI46025">
        <v>0</v>
      </c>
      <c r="AJ46025">
        <v>0</v>
      </c>
      <c r="AK46025">
        <v>0</v>
      </c>
      <c r="AL46025">
        <v>0</v>
      </c>
      <c r="AM46025">
        <v>0</v>
      </c>
    </row>
    <row r="46026" spans="1:39" x14ac:dyDescent="0.45">
      <c r="A46026" t="s">
        <v>168480</v>
      </c>
      <c r="B46026" t="s">
        <v>168481</v>
      </c>
      <c r="C46026" t="s">
        <v>168482</v>
      </c>
      <c r="D46026" t="s">
        <v>98</v>
      </c>
      <c r="E46026" t="s">
        <v>99</v>
      </c>
      <c r="F46026" s="3">
        <v>41157</v>
      </c>
      <c r="G46026" t="s">
        <v>57</v>
      </c>
      <c r="H46026" t="s">
        <v>14562</v>
      </c>
      <c r="J46026" t="s">
        <v>14563</v>
      </c>
      <c r="K46026" t="s">
        <v>14563</v>
      </c>
      <c r="L46026">
        <v>2</v>
      </c>
      <c r="M46026" s="1">
        <v>40725</v>
      </c>
      <c r="N46026" s="2">
        <v>40725</v>
      </c>
      <c r="O46026" t="s">
        <v>250</v>
      </c>
      <c r="P46026">
        <v>2011</v>
      </c>
      <c r="Q46026" s="1">
        <v>40791</v>
      </c>
      <c r="R46026" s="1">
        <v>40969</v>
      </c>
      <c r="S46026">
        <v>41157</v>
      </c>
      <c r="T46026">
        <v>0</v>
      </c>
      <c r="U46026">
        <v>0</v>
      </c>
      <c r="V46026">
        <v>0</v>
      </c>
      <c r="W46026">
        <v>0</v>
      </c>
      <c r="X46026">
        <v>0</v>
      </c>
      <c r="Y46026">
        <v>0</v>
      </c>
      <c r="Z46026">
        <v>0</v>
      </c>
      <c r="AA46026">
        <v>0</v>
      </c>
      <c r="AB46026">
        <v>0</v>
      </c>
      <c r="AC46026">
        <v>0</v>
      </c>
      <c r="AD46026">
        <v>0</v>
      </c>
      <c r="AE46026">
        <v>0</v>
      </c>
      <c r="AF46026">
        <v>0</v>
      </c>
      <c r="AG46026">
        <v>0</v>
      </c>
      <c r="AH46026">
        <v>0</v>
      </c>
      <c r="AI46026">
        <v>0</v>
      </c>
      <c r="AJ46026">
        <v>0</v>
      </c>
      <c r="AK46026">
        <v>0</v>
      </c>
      <c r="AL46026">
        <v>0</v>
      </c>
      <c r="AM46026">
        <v>0</v>
      </c>
    </row>
    <row r="46027" spans="1:39" x14ac:dyDescent="0.45">
      <c r="A46027" t="s">
        <v>168483</v>
      </c>
      <c r="B46027" t="s">
        <v>168484</v>
      </c>
      <c r="C46027" t="s">
        <v>168485</v>
      </c>
      <c r="D46027" t="s">
        <v>168486</v>
      </c>
      <c r="E46027" t="s">
        <v>89</v>
      </c>
      <c r="F46027" s="3">
        <v>54068</v>
      </c>
      <c r="G46027" t="s">
        <v>57</v>
      </c>
      <c r="H46027" t="s">
        <v>655</v>
      </c>
      <c r="J46027" t="s">
        <v>1470</v>
      </c>
      <c r="K46027" t="s">
        <v>1470</v>
      </c>
      <c r="L46027">
        <v>1</v>
      </c>
      <c r="M46027" s="1">
        <v>41275</v>
      </c>
      <c r="N46027" s="2">
        <v>41275</v>
      </c>
      <c r="O46027" t="s">
        <v>164</v>
      </c>
      <c r="P46027">
        <v>2013</v>
      </c>
      <c r="Q46027" s="1">
        <v>41548</v>
      </c>
      <c r="R46027" s="1">
        <v>41548</v>
      </c>
      <c r="S46027">
        <v>54068</v>
      </c>
      <c r="T46027">
        <v>0</v>
      </c>
      <c r="U46027">
        <v>0</v>
      </c>
      <c r="V46027">
        <v>0</v>
      </c>
      <c r="W46027">
        <v>0</v>
      </c>
      <c r="X46027">
        <v>0</v>
      </c>
      <c r="Y46027">
        <v>0</v>
      </c>
      <c r="Z46027">
        <v>0</v>
      </c>
      <c r="AA46027">
        <v>0</v>
      </c>
      <c r="AB46027">
        <v>0</v>
      </c>
      <c r="AC46027">
        <v>0</v>
      </c>
      <c r="AD46027">
        <v>0</v>
      </c>
      <c r="AE46027">
        <v>0</v>
      </c>
      <c r="AF46027">
        <v>0</v>
      </c>
      <c r="AG46027">
        <v>0</v>
      </c>
      <c r="AH46027">
        <v>0</v>
      </c>
      <c r="AI46027">
        <v>0</v>
      </c>
      <c r="AJ46027">
        <v>0</v>
      </c>
      <c r="AK46027">
        <v>0</v>
      </c>
      <c r="AL46027">
        <v>0</v>
      </c>
      <c r="AM46027">
        <v>0</v>
      </c>
    </row>
    <row r="46028" spans="1:39" x14ac:dyDescent="0.45">
      <c r="A46028" t="s">
        <v>168487</v>
      </c>
      <c r="B46028" t="s">
        <v>168488</v>
      </c>
      <c r="C46028" t="s">
        <v>168489</v>
      </c>
      <c r="D46028" t="s">
        <v>168490</v>
      </c>
      <c r="E46028" t="s">
        <v>1888</v>
      </c>
      <c r="F46028" t="s">
        <v>964</v>
      </c>
      <c r="G46028" t="s">
        <v>57</v>
      </c>
      <c r="H46028" t="s">
        <v>46</v>
      </c>
      <c r="I46028" t="s">
        <v>58</v>
      </c>
      <c r="J46028" t="s">
        <v>59</v>
      </c>
      <c r="K46028" t="s">
        <v>414</v>
      </c>
      <c r="L46028">
        <v>1</v>
      </c>
      <c r="M46028" s="1">
        <v>41730</v>
      </c>
      <c r="N46028" s="2">
        <v>41730</v>
      </c>
      <c r="O46028" t="s">
        <v>1211</v>
      </c>
      <c r="P46028">
        <v>2014</v>
      </c>
      <c r="Q46028" s="1">
        <v>41296</v>
      </c>
      <c r="R46028" s="1">
        <v>41296</v>
      </c>
      <c r="S46028">
        <v>300000</v>
      </c>
      <c r="T46028">
        <v>0</v>
      </c>
      <c r="U46028">
        <v>0</v>
      </c>
      <c r="V46028">
        <v>0</v>
      </c>
      <c r="W46028">
        <v>0</v>
      </c>
      <c r="X46028">
        <v>0</v>
      </c>
      <c r="Y46028">
        <v>0</v>
      </c>
      <c r="Z46028">
        <v>0</v>
      </c>
      <c r="AA46028">
        <v>0</v>
      </c>
      <c r="AB46028">
        <v>0</v>
      </c>
      <c r="AC46028">
        <v>0</v>
      </c>
      <c r="AD46028">
        <v>0</v>
      </c>
      <c r="AE46028">
        <v>0</v>
      </c>
      <c r="AF46028">
        <v>0</v>
      </c>
      <c r="AG46028">
        <v>0</v>
      </c>
      <c r="AH46028">
        <v>0</v>
      </c>
      <c r="AI46028">
        <v>0</v>
      </c>
      <c r="AJ46028">
        <v>0</v>
      </c>
      <c r="AK46028">
        <v>0</v>
      </c>
      <c r="AL46028">
        <v>0</v>
      </c>
      <c r="AM46028">
        <v>0</v>
      </c>
    </row>
    <row r="46029" spans="1:39" x14ac:dyDescent="0.45">
      <c r="A46029" t="s">
        <v>168491</v>
      </c>
      <c r="B46029" t="s">
        <v>168492</v>
      </c>
      <c r="C46029" t="s">
        <v>168493</v>
      </c>
      <c r="D46029" t="s">
        <v>755</v>
      </c>
      <c r="E46029" t="s">
        <v>756</v>
      </c>
      <c r="F46029" t="s">
        <v>114</v>
      </c>
      <c r="G46029" t="s">
        <v>57</v>
      </c>
      <c r="H46029" t="s">
        <v>46</v>
      </c>
      <c r="I46029" t="s">
        <v>58</v>
      </c>
      <c r="J46029" t="s">
        <v>198</v>
      </c>
      <c r="K46029" t="s">
        <v>1000</v>
      </c>
      <c r="L46029">
        <v>1</v>
      </c>
      <c r="M46029" s="1">
        <v>40544</v>
      </c>
      <c r="N46029" s="2">
        <v>40544</v>
      </c>
      <c r="O46029" t="s">
        <v>528</v>
      </c>
      <c r="P46029">
        <v>2011</v>
      </c>
      <c r="Q46029" s="1">
        <v>41387</v>
      </c>
      <c r="R46029" s="1">
        <v>41387</v>
      </c>
      <c r="S46029">
        <v>0</v>
      </c>
      <c r="T46029">
        <v>0</v>
      </c>
      <c r="U46029">
        <v>0</v>
      </c>
      <c r="V46029">
        <v>0</v>
      </c>
      <c r="W46029">
        <v>0</v>
      </c>
      <c r="X46029">
        <v>0</v>
      </c>
      <c r="Y46029">
        <v>0</v>
      </c>
      <c r="Z46029">
        <v>0</v>
      </c>
      <c r="AA46029">
        <v>0</v>
      </c>
      <c r="AB46029">
        <v>0</v>
      </c>
      <c r="AC46029">
        <v>0</v>
      </c>
      <c r="AD46029">
        <v>0</v>
      </c>
      <c r="AE46029">
        <v>0</v>
      </c>
      <c r="AF46029">
        <v>0</v>
      </c>
      <c r="AG46029">
        <v>0</v>
      </c>
      <c r="AH46029">
        <v>0</v>
      </c>
      <c r="AI46029">
        <v>0</v>
      </c>
      <c r="AJ46029">
        <v>0</v>
      </c>
      <c r="AK46029">
        <v>0</v>
      </c>
      <c r="AL46029">
        <v>0</v>
      </c>
      <c r="AM46029">
        <v>0</v>
      </c>
    </row>
    <row r="46030" spans="1:39" x14ac:dyDescent="0.45">
      <c r="A46030" t="s">
        <v>168494</v>
      </c>
      <c r="B46030" t="s">
        <v>168495</v>
      </c>
      <c r="C46030" t="s">
        <v>168496</v>
      </c>
      <c r="D46030" t="s">
        <v>98</v>
      </c>
      <c r="E46030" t="s">
        <v>99</v>
      </c>
      <c r="F46030" t="s">
        <v>2304</v>
      </c>
      <c r="G46030" t="s">
        <v>57</v>
      </c>
      <c r="H46030" t="s">
        <v>260</v>
      </c>
      <c r="I46030" t="s">
        <v>977</v>
      </c>
      <c r="J46030" t="s">
        <v>978</v>
      </c>
      <c r="K46030" t="s">
        <v>978</v>
      </c>
      <c r="L46030">
        <v>1</v>
      </c>
      <c r="M46030" s="1">
        <v>36161</v>
      </c>
      <c r="N46030" s="2">
        <v>36161</v>
      </c>
      <c r="O46030" t="s">
        <v>1121</v>
      </c>
      <c r="P46030">
        <v>1999</v>
      </c>
      <c r="Q46030" s="1">
        <v>39425</v>
      </c>
      <c r="R46030" s="1">
        <v>39425</v>
      </c>
      <c r="S46030">
        <v>0</v>
      </c>
      <c r="T46030">
        <v>9600000</v>
      </c>
      <c r="U46030">
        <v>0</v>
      </c>
      <c r="V46030">
        <v>0</v>
      </c>
      <c r="W46030">
        <v>0</v>
      </c>
      <c r="X46030">
        <v>0</v>
      </c>
      <c r="Y46030">
        <v>0</v>
      </c>
      <c r="Z46030">
        <v>0</v>
      </c>
      <c r="AA46030">
        <v>0</v>
      </c>
      <c r="AB46030">
        <v>0</v>
      </c>
      <c r="AC46030">
        <v>0</v>
      </c>
      <c r="AD46030">
        <v>0</v>
      </c>
      <c r="AE46030">
        <v>0</v>
      </c>
      <c r="AF46030">
        <v>0</v>
      </c>
      <c r="AG46030">
        <v>0</v>
      </c>
      <c r="AH46030">
        <v>0</v>
      </c>
      <c r="AI46030">
        <v>0</v>
      </c>
      <c r="AJ46030">
        <v>0</v>
      </c>
      <c r="AK46030">
        <v>0</v>
      </c>
      <c r="AL46030">
        <v>0</v>
      </c>
      <c r="AM46030">
        <v>0</v>
      </c>
    </row>
    <row r="46031" spans="1:39" x14ac:dyDescent="0.45">
      <c r="A46031" t="s">
        <v>168497</v>
      </c>
      <c r="B46031" t="s">
        <v>168498</v>
      </c>
      <c r="C46031" t="s">
        <v>168499</v>
      </c>
      <c r="F46031" t="s">
        <v>187</v>
      </c>
      <c r="G46031" t="s">
        <v>57</v>
      </c>
      <c r="H46031" t="s">
        <v>46</v>
      </c>
      <c r="I46031" t="s">
        <v>58</v>
      </c>
      <c r="J46031" t="s">
        <v>59</v>
      </c>
      <c r="K46031" t="s">
        <v>27155</v>
      </c>
      <c r="L46031">
        <v>1</v>
      </c>
      <c r="M46031" s="1">
        <v>40544</v>
      </c>
      <c r="N46031" s="2">
        <v>40544</v>
      </c>
      <c r="O46031" t="s">
        <v>528</v>
      </c>
      <c r="P46031">
        <v>2011</v>
      </c>
      <c r="Q46031" s="1">
        <v>40695</v>
      </c>
      <c r="R46031" s="1">
        <v>40695</v>
      </c>
      <c r="S46031">
        <v>0</v>
      </c>
      <c r="T46031">
        <v>0</v>
      </c>
      <c r="U46031">
        <v>0</v>
      </c>
      <c r="V46031">
        <v>0</v>
      </c>
      <c r="W46031">
        <v>0</v>
      </c>
      <c r="X46031">
        <v>0</v>
      </c>
      <c r="Y46031">
        <v>500000</v>
      </c>
      <c r="Z46031">
        <v>0</v>
      </c>
      <c r="AA46031">
        <v>0</v>
      </c>
      <c r="AB46031">
        <v>0</v>
      </c>
      <c r="AC46031">
        <v>0</v>
      </c>
      <c r="AD46031">
        <v>0</v>
      </c>
      <c r="AE46031">
        <v>0</v>
      </c>
      <c r="AF46031">
        <v>0</v>
      </c>
      <c r="AG46031">
        <v>0</v>
      </c>
      <c r="AH46031">
        <v>0</v>
      </c>
      <c r="AI46031">
        <v>0</v>
      </c>
      <c r="AJ46031">
        <v>0</v>
      </c>
      <c r="AK46031">
        <v>0</v>
      </c>
      <c r="AL46031">
        <v>0</v>
      </c>
      <c r="AM46031">
        <v>0</v>
      </c>
    </row>
    <row r="46032" spans="1:39" x14ac:dyDescent="0.45">
      <c r="A46032" t="s">
        <v>168500</v>
      </c>
      <c r="B46032" t="s">
        <v>168501</v>
      </c>
      <c r="C46032" t="s">
        <v>168502</v>
      </c>
      <c r="D46032" t="s">
        <v>168503</v>
      </c>
      <c r="E46032" t="s">
        <v>12455</v>
      </c>
      <c r="F46032" t="s">
        <v>538</v>
      </c>
      <c r="G46032" t="s">
        <v>57</v>
      </c>
      <c r="H46032" t="s">
        <v>655</v>
      </c>
      <c r="J46032" t="s">
        <v>1470</v>
      </c>
      <c r="K46032" t="s">
        <v>1470</v>
      </c>
      <c r="L46032">
        <v>2</v>
      </c>
      <c r="M46032" s="1">
        <v>40544</v>
      </c>
      <c r="N46032" s="2">
        <v>40544</v>
      </c>
      <c r="O46032" t="s">
        <v>528</v>
      </c>
      <c r="P46032">
        <v>2011</v>
      </c>
      <c r="Q46032" s="1">
        <v>41244</v>
      </c>
      <c r="R46032" s="1">
        <v>41935</v>
      </c>
      <c r="S46032">
        <v>2100000</v>
      </c>
      <c r="T46032">
        <v>0</v>
      </c>
      <c r="U46032">
        <v>0</v>
      </c>
      <c r="V46032">
        <v>0</v>
      </c>
      <c r="W46032">
        <v>0</v>
      </c>
      <c r="X46032">
        <v>0</v>
      </c>
      <c r="Y46032">
        <v>0</v>
      </c>
      <c r="Z46032">
        <v>0</v>
      </c>
      <c r="AA46032">
        <v>0</v>
      </c>
      <c r="AB46032">
        <v>0</v>
      </c>
      <c r="AC46032">
        <v>0</v>
      </c>
      <c r="AD46032">
        <v>0</v>
      </c>
      <c r="AE46032">
        <v>0</v>
      </c>
      <c r="AF46032">
        <v>0</v>
      </c>
      <c r="AG46032">
        <v>0</v>
      </c>
      <c r="AH46032">
        <v>0</v>
      </c>
      <c r="AI46032">
        <v>0</v>
      </c>
      <c r="AJ46032">
        <v>0</v>
      </c>
      <c r="AK46032">
        <v>0</v>
      </c>
      <c r="AL46032">
        <v>0</v>
      </c>
      <c r="AM46032">
        <v>0</v>
      </c>
    </row>
    <row r="46033" spans="1:39" x14ac:dyDescent="0.45">
      <c r="A46033" t="s">
        <v>168504</v>
      </c>
      <c r="B46033" t="s">
        <v>168505</v>
      </c>
      <c r="C46033" t="s">
        <v>168506</v>
      </c>
      <c r="D46033" t="s">
        <v>168507</v>
      </c>
      <c r="E46033" t="s">
        <v>2697</v>
      </c>
      <c r="F46033" t="s">
        <v>114</v>
      </c>
      <c r="G46033" t="s">
        <v>57</v>
      </c>
      <c r="H46033" t="s">
        <v>715</v>
      </c>
      <c r="J46033" t="s">
        <v>716</v>
      </c>
      <c r="K46033" t="s">
        <v>716</v>
      </c>
      <c r="L46033">
        <v>1</v>
      </c>
      <c r="M46033" s="1">
        <v>41609</v>
      </c>
      <c r="N46033" s="2">
        <v>41609</v>
      </c>
      <c r="O46033" t="s">
        <v>157</v>
      </c>
      <c r="P46033">
        <v>2013</v>
      </c>
      <c r="Q46033" s="1">
        <v>41609</v>
      </c>
      <c r="R46033" s="1">
        <v>41609</v>
      </c>
      <c r="S46033">
        <v>0</v>
      </c>
      <c r="T46033">
        <v>0</v>
      </c>
      <c r="U46033">
        <v>0</v>
      </c>
      <c r="V46033">
        <v>0</v>
      </c>
      <c r="W46033">
        <v>0</v>
      </c>
      <c r="X46033">
        <v>0</v>
      </c>
      <c r="Y46033">
        <v>0</v>
      </c>
      <c r="Z46033">
        <v>0</v>
      </c>
      <c r="AA46033">
        <v>0</v>
      </c>
      <c r="AB46033">
        <v>0</v>
      </c>
      <c r="AC46033">
        <v>0</v>
      </c>
      <c r="AD46033">
        <v>0</v>
      </c>
      <c r="AE46033">
        <v>0</v>
      </c>
      <c r="AF46033">
        <v>0</v>
      </c>
      <c r="AG46033">
        <v>0</v>
      </c>
      <c r="AH46033">
        <v>0</v>
      </c>
      <c r="AI46033">
        <v>0</v>
      </c>
      <c r="AJ46033">
        <v>0</v>
      </c>
      <c r="AK46033">
        <v>0</v>
      </c>
      <c r="AL46033">
        <v>0</v>
      </c>
      <c r="AM46033">
        <v>0</v>
      </c>
    </row>
    <row r="46034" spans="1:39" x14ac:dyDescent="0.45">
      <c r="A46034" t="s">
        <v>168508</v>
      </c>
      <c r="B46034" t="s">
        <v>168509</v>
      </c>
      <c r="C46034" t="s">
        <v>168510</v>
      </c>
      <c r="D46034" t="s">
        <v>1807</v>
      </c>
      <c r="E46034" t="s">
        <v>567</v>
      </c>
      <c r="F46034" s="3">
        <v>40000</v>
      </c>
      <c r="G46034" t="s">
        <v>57</v>
      </c>
      <c r="H46034" t="s">
        <v>1033</v>
      </c>
      <c r="J46034" t="s">
        <v>1034</v>
      </c>
      <c r="K46034" t="s">
        <v>37535</v>
      </c>
      <c r="L46034">
        <v>1</v>
      </c>
      <c r="M46034" s="1">
        <v>40909</v>
      </c>
      <c r="N46034" s="2">
        <v>40909</v>
      </c>
      <c r="O46034" t="s">
        <v>132</v>
      </c>
      <c r="P46034">
        <v>2012</v>
      </c>
      <c r="Q46034" s="1">
        <v>41256</v>
      </c>
      <c r="R46034" s="1">
        <v>41256</v>
      </c>
      <c r="S46034">
        <v>40000</v>
      </c>
      <c r="T46034">
        <v>0</v>
      </c>
      <c r="U46034">
        <v>0</v>
      </c>
      <c r="V46034">
        <v>0</v>
      </c>
      <c r="W46034">
        <v>0</v>
      </c>
      <c r="X46034">
        <v>0</v>
      </c>
      <c r="Y46034">
        <v>0</v>
      </c>
      <c r="Z46034">
        <v>0</v>
      </c>
      <c r="AA46034">
        <v>0</v>
      </c>
      <c r="AB46034">
        <v>0</v>
      </c>
      <c r="AC46034">
        <v>0</v>
      </c>
      <c r="AD46034">
        <v>0</v>
      </c>
      <c r="AE46034">
        <v>0</v>
      </c>
      <c r="AF46034">
        <v>0</v>
      </c>
      <c r="AG46034">
        <v>0</v>
      </c>
      <c r="AH46034">
        <v>0</v>
      </c>
      <c r="AI46034">
        <v>0</v>
      </c>
      <c r="AJ46034">
        <v>0</v>
      </c>
      <c r="AK46034">
        <v>0</v>
      </c>
      <c r="AL46034">
        <v>0</v>
      </c>
      <c r="AM46034">
        <v>0</v>
      </c>
    </row>
    <row r="46035" spans="1:39" x14ac:dyDescent="0.45">
      <c r="A46035" t="s">
        <v>168511</v>
      </c>
      <c r="B46035" t="s">
        <v>168512</v>
      </c>
      <c r="C46035" t="s">
        <v>168513</v>
      </c>
      <c r="D46035" t="s">
        <v>168514</v>
      </c>
      <c r="E46035" t="s">
        <v>89</v>
      </c>
      <c r="F46035" t="s">
        <v>168515</v>
      </c>
      <c r="G46035" t="s">
        <v>101</v>
      </c>
      <c r="H46035" t="s">
        <v>2003</v>
      </c>
      <c r="J46035" t="s">
        <v>2004</v>
      </c>
      <c r="K46035" t="s">
        <v>2004</v>
      </c>
      <c r="L46035">
        <v>1</v>
      </c>
      <c r="M46035" s="1">
        <v>39821</v>
      </c>
      <c r="N46035" s="2">
        <v>39814</v>
      </c>
      <c r="O46035" t="s">
        <v>188</v>
      </c>
      <c r="P46035">
        <v>2009</v>
      </c>
      <c r="Q46035" s="1">
        <v>39907</v>
      </c>
      <c r="R46035" s="1">
        <v>39907</v>
      </c>
      <c r="S46035">
        <v>134250</v>
      </c>
      <c r="T46035">
        <v>0</v>
      </c>
      <c r="U46035">
        <v>0</v>
      </c>
      <c r="V46035">
        <v>0</v>
      </c>
      <c r="W46035">
        <v>0</v>
      </c>
      <c r="X46035">
        <v>0</v>
      </c>
      <c r="Y46035">
        <v>0</v>
      </c>
      <c r="Z46035">
        <v>0</v>
      </c>
      <c r="AA46035">
        <v>0</v>
      </c>
      <c r="AB46035">
        <v>0</v>
      </c>
      <c r="AC46035">
        <v>0</v>
      </c>
      <c r="AD46035">
        <v>0</v>
      </c>
      <c r="AE46035">
        <v>0</v>
      </c>
      <c r="AF46035">
        <v>0</v>
      </c>
      <c r="AG46035">
        <v>0</v>
      </c>
      <c r="AH46035">
        <v>0</v>
      </c>
      <c r="AI46035">
        <v>0</v>
      </c>
      <c r="AJ46035">
        <v>0</v>
      </c>
      <c r="AK46035">
        <v>0</v>
      </c>
      <c r="AL46035">
        <v>0</v>
      </c>
      <c r="AM46035">
        <v>0</v>
      </c>
    </row>
    <row r="46036" spans="1:39" x14ac:dyDescent="0.45">
      <c r="A46036" t="s">
        <v>168516</v>
      </c>
      <c r="B46036" t="s">
        <v>168517</v>
      </c>
      <c r="C46036" t="s">
        <v>168518</v>
      </c>
      <c r="D46036" t="s">
        <v>168519</v>
      </c>
      <c r="E46036" t="s">
        <v>1292</v>
      </c>
      <c r="F46036" t="s">
        <v>114</v>
      </c>
      <c r="G46036" t="s">
        <v>101</v>
      </c>
      <c r="H46036" t="s">
        <v>496</v>
      </c>
      <c r="J46036" t="s">
        <v>13914</v>
      </c>
      <c r="K46036" t="s">
        <v>13914</v>
      </c>
      <c r="L46036">
        <v>1</v>
      </c>
      <c r="M46036" s="1">
        <v>39344</v>
      </c>
      <c r="N46036" s="2">
        <v>39326</v>
      </c>
      <c r="O46036" t="s">
        <v>672</v>
      </c>
      <c r="P46036">
        <v>2007</v>
      </c>
      <c r="Q46036" s="1">
        <v>39448</v>
      </c>
      <c r="R46036" s="1">
        <v>39448</v>
      </c>
      <c r="S46036">
        <v>0</v>
      </c>
      <c r="T46036">
        <v>0</v>
      </c>
      <c r="U46036">
        <v>0</v>
      </c>
      <c r="V46036">
        <v>0</v>
      </c>
      <c r="W46036">
        <v>0</v>
      </c>
      <c r="X46036">
        <v>0</v>
      </c>
      <c r="Y46036">
        <v>0</v>
      </c>
      <c r="Z46036">
        <v>0</v>
      </c>
      <c r="AA46036">
        <v>0</v>
      </c>
      <c r="AB46036">
        <v>0</v>
      </c>
      <c r="AC46036">
        <v>0</v>
      </c>
      <c r="AD46036">
        <v>0</v>
      </c>
      <c r="AE46036">
        <v>0</v>
      </c>
      <c r="AF46036">
        <v>0</v>
      </c>
      <c r="AG46036">
        <v>0</v>
      </c>
      <c r="AH46036">
        <v>0</v>
      </c>
      <c r="AI46036">
        <v>0</v>
      </c>
      <c r="AJ46036">
        <v>0</v>
      </c>
      <c r="AK46036">
        <v>0</v>
      </c>
      <c r="AL46036">
        <v>0</v>
      </c>
      <c r="AM46036">
        <v>0</v>
      </c>
    </row>
    <row r="46037" spans="1:39" x14ac:dyDescent="0.45">
      <c r="A46037" t="s">
        <v>168520</v>
      </c>
      <c r="B46037" t="s">
        <v>168521</v>
      </c>
      <c r="C46037" t="s">
        <v>168522</v>
      </c>
      <c r="D46037" t="s">
        <v>247</v>
      </c>
      <c r="E46037" t="s">
        <v>248</v>
      </c>
      <c r="F46037" t="s">
        <v>168523</v>
      </c>
      <c r="G46037" t="s">
        <v>45</v>
      </c>
      <c r="H46037" t="s">
        <v>46</v>
      </c>
      <c r="I46037" t="s">
        <v>299</v>
      </c>
      <c r="J46037" t="s">
        <v>300</v>
      </c>
      <c r="K46037" t="s">
        <v>392</v>
      </c>
      <c r="L46037">
        <v>6</v>
      </c>
      <c r="M46037" s="1">
        <v>38718</v>
      </c>
      <c r="N46037" s="2">
        <v>38718</v>
      </c>
      <c r="O46037" t="s">
        <v>430</v>
      </c>
      <c r="P46037">
        <v>2006</v>
      </c>
      <c r="Q46037" s="1">
        <v>39198</v>
      </c>
      <c r="R46037" s="1">
        <v>41537</v>
      </c>
      <c r="S46037">
        <v>0</v>
      </c>
      <c r="T46037">
        <v>35013133</v>
      </c>
      <c r="U46037">
        <v>0</v>
      </c>
      <c r="V46037">
        <v>0</v>
      </c>
      <c r="W46037">
        <v>0</v>
      </c>
      <c r="X46037">
        <v>2521956</v>
      </c>
      <c r="Y46037">
        <v>0</v>
      </c>
      <c r="Z46037">
        <v>0</v>
      </c>
      <c r="AA46037">
        <v>0</v>
      </c>
      <c r="AB46037">
        <v>0</v>
      </c>
      <c r="AC46037">
        <v>0</v>
      </c>
      <c r="AD46037">
        <v>0</v>
      </c>
      <c r="AE46037">
        <v>0</v>
      </c>
      <c r="AF46037">
        <v>8000000</v>
      </c>
      <c r="AG46037">
        <v>10000000</v>
      </c>
      <c r="AH46037">
        <v>11000000</v>
      </c>
      <c r="AI46037">
        <v>0</v>
      </c>
      <c r="AJ46037">
        <v>0</v>
      </c>
      <c r="AK46037">
        <v>0</v>
      </c>
      <c r="AL46037">
        <v>0</v>
      </c>
      <c r="AM46037">
        <v>0</v>
      </c>
    </row>
    <row r="46038" spans="1:39" x14ac:dyDescent="0.45">
      <c r="A46038" t="s">
        <v>168524</v>
      </c>
      <c r="B46038" t="s">
        <v>168525</v>
      </c>
      <c r="D46038" t="s">
        <v>54</v>
      </c>
      <c r="E46038" t="s">
        <v>55</v>
      </c>
      <c r="F46038" t="s">
        <v>114</v>
      </c>
      <c r="G46038" t="s">
        <v>57</v>
      </c>
      <c r="H46038" t="s">
        <v>46</v>
      </c>
      <c r="I46038" t="s">
        <v>58</v>
      </c>
      <c r="J46038" t="s">
        <v>198</v>
      </c>
      <c r="K46038" t="s">
        <v>199</v>
      </c>
      <c r="L46038">
        <v>1</v>
      </c>
      <c r="M46038" s="1">
        <v>39083</v>
      </c>
      <c r="N46038" s="2">
        <v>39083</v>
      </c>
      <c r="O46038" t="s">
        <v>110</v>
      </c>
      <c r="P46038">
        <v>2007</v>
      </c>
      <c r="Q46038" s="1">
        <v>39248</v>
      </c>
      <c r="R46038" s="1">
        <v>39248</v>
      </c>
      <c r="S46038">
        <v>0</v>
      </c>
      <c r="T46038">
        <v>0</v>
      </c>
      <c r="U46038">
        <v>0</v>
      </c>
      <c r="V46038">
        <v>0</v>
      </c>
      <c r="W46038">
        <v>0</v>
      </c>
      <c r="X46038">
        <v>0</v>
      </c>
      <c r="Y46038">
        <v>0</v>
      </c>
      <c r="Z46038">
        <v>0</v>
      </c>
      <c r="AA46038">
        <v>0</v>
      </c>
      <c r="AB46038">
        <v>0</v>
      </c>
      <c r="AC46038">
        <v>0</v>
      </c>
      <c r="AD46038">
        <v>0</v>
      </c>
      <c r="AE46038">
        <v>0</v>
      </c>
      <c r="AF46038">
        <v>0</v>
      </c>
      <c r="AG46038">
        <v>0</v>
      </c>
      <c r="AH46038">
        <v>0</v>
      </c>
      <c r="AI46038">
        <v>0</v>
      </c>
      <c r="AJ46038">
        <v>0</v>
      </c>
      <c r="AK46038">
        <v>0</v>
      </c>
      <c r="AL46038">
        <v>0</v>
      </c>
      <c r="AM46038">
        <v>0</v>
      </c>
    </row>
    <row r="46039" spans="1:39" x14ac:dyDescent="0.45">
      <c r="A46039" t="s">
        <v>168526</v>
      </c>
      <c r="B46039" t="s">
        <v>168527</v>
      </c>
      <c r="C46039" t="s">
        <v>168528</v>
      </c>
      <c r="D46039" t="s">
        <v>160277</v>
      </c>
      <c r="E46039" t="s">
        <v>1292</v>
      </c>
      <c r="F46039" t="s">
        <v>553</v>
      </c>
      <c r="G46039" t="s">
        <v>57</v>
      </c>
      <c r="H46039" t="s">
        <v>74</v>
      </c>
      <c r="J46039" t="s">
        <v>75</v>
      </c>
      <c r="K46039" t="s">
        <v>75</v>
      </c>
      <c r="L46039">
        <v>1</v>
      </c>
      <c r="M46039" s="1">
        <v>38718</v>
      </c>
      <c r="N46039" s="2">
        <v>38718</v>
      </c>
      <c r="O46039" t="s">
        <v>430</v>
      </c>
      <c r="P46039">
        <v>2006</v>
      </c>
      <c r="Q46039" s="1">
        <v>39203</v>
      </c>
      <c r="R46039" s="1">
        <v>39203</v>
      </c>
      <c r="S46039">
        <v>0</v>
      </c>
      <c r="T46039">
        <v>30000000</v>
      </c>
      <c r="U46039">
        <v>0</v>
      </c>
      <c r="V46039">
        <v>0</v>
      </c>
      <c r="W46039">
        <v>0</v>
      </c>
      <c r="X46039">
        <v>0</v>
      </c>
      <c r="Y46039">
        <v>0</v>
      </c>
      <c r="Z46039">
        <v>0</v>
      </c>
      <c r="AA46039">
        <v>0</v>
      </c>
      <c r="AB46039">
        <v>0</v>
      </c>
      <c r="AC46039">
        <v>0</v>
      </c>
      <c r="AD46039">
        <v>0</v>
      </c>
      <c r="AE46039">
        <v>0</v>
      </c>
      <c r="AF46039">
        <v>0</v>
      </c>
      <c r="AG46039">
        <v>30000000</v>
      </c>
      <c r="AH46039">
        <v>0</v>
      </c>
      <c r="AI46039">
        <v>0</v>
      </c>
      <c r="AJ46039">
        <v>0</v>
      </c>
      <c r="AK46039">
        <v>0</v>
      </c>
      <c r="AL46039">
        <v>0</v>
      </c>
      <c r="AM46039">
        <v>0</v>
      </c>
    </row>
    <row r="46040" spans="1:39" x14ac:dyDescent="0.45">
      <c r="A46040" t="s">
        <v>168529</v>
      </c>
      <c r="B46040" t="s">
        <v>168530</v>
      </c>
      <c r="D46040" t="s">
        <v>8530</v>
      </c>
      <c r="E46040" t="s">
        <v>1292</v>
      </c>
      <c r="F46040" t="s">
        <v>187</v>
      </c>
      <c r="G46040" t="s">
        <v>57</v>
      </c>
      <c r="H46040" t="s">
        <v>46</v>
      </c>
      <c r="I46040" t="s">
        <v>2223</v>
      </c>
      <c r="J46040" t="s">
        <v>2456</v>
      </c>
      <c r="K46040" t="s">
        <v>2456</v>
      </c>
      <c r="L46040">
        <v>1</v>
      </c>
      <c r="Q46040" s="1">
        <v>41518</v>
      </c>
      <c r="R46040" s="1">
        <v>41518</v>
      </c>
      <c r="S46040">
        <v>0</v>
      </c>
      <c r="T46040">
        <v>0</v>
      </c>
      <c r="U46040">
        <v>0</v>
      </c>
      <c r="V46040">
        <v>0</v>
      </c>
      <c r="W46040">
        <v>0</v>
      </c>
      <c r="X46040">
        <v>0</v>
      </c>
      <c r="Y46040">
        <v>0</v>
      </c>
      <c r="Z46040">
        <v>0</v>
      </c>
      <c r="AA46040">
        <v>500000</v>
      </c>
      <c r="AB46040">
        <v>0</v>
      </c>
      <c r="AC46040">
        <v>0</v>
      </c>
      <c r="AD46040">
        <v>0</v>
      </c>
      <c r="AE46040">
        <v>0</v>
      </c>
      <c r="AF46040">
        <v>0</v>
      </c>
      <c r="AG46040">
        <v>0</v>
      </c>
      <c r="AH46040">
        <v>0</v>
      </c>
      <c r="AI46040">
        <v>0</v>
      </c>
      <c r="AJ46040">
        <v>0</v>
      </c>
      <c r="AK46040">
        <v>0</v>
      </c>
      <c r="AL46040">
        <v>0</v>
      </c>
      <c r="AM46040">
        <v>0</v>
      </c>
    </row>
    <row r="46041" spans="1:39" x14ac:dyDescent="0.45">
      <c r="A46041" t="s">
        <v>168531</v>
      </c>
      <c r="B46041" t="s">
        <v>168532</v>
      </c>
      <c r="C46041" t="s">
        <v>168533</v>
      </c>
      <c r="D46041" t="s">
        <v>88</v>
      </c>
      <c r="E46041" t="s">
        <v>89</v>
      </c>
      <c r="F46041" t="s">
        <v>13454</v>
      </c>
      <c r="G46041" t="s">
        <v>57</v>
      </c>
      <c r="H46041" t="s">
        <v>46</v>
      </c>
      <c r="I46041" t="s">
        <v>148</v>
      </c>
      <c r="J46041" t="s">
        <v>149</v>
      </c>
      <c r="K46041" t="s">
        <v>149</v>
      </c>
      <c r="L46041">
        <v>2</v>
      </c>
      <c r="M46041" s="1">
        <v>39083</v>
      </c>
      <c r="N46041" s="2">
        <v>39083</v>
      </c>
      <c r="O46041" t="s">
        <v>110</v>
      </c>
      <c r="P46041">
        <v>2007</v>
      </c>
      <c r="Q46041" s="1">
        <v>41120</v>
      </c>
      <c r="R46041" s="1">
        <v>41495</v>
      </c>
      <c r="S46041">
        <v>1400000</v>
      </c>
      <c r="T46041">
        <v>2250000</v>
      </c>
      <c r="U46041">
        <v>0</v>
      </c>
      <c r="V46041">
        <v>0</v>
      </c>
      <c r="W46041">
        <v>0</v>
      </c>
      <c r="X46041">
        <v>0</v>
      </c>
      <c r="Y46041">
        <v>0</v>
      </c>
      <c r="Z46041">
        <v>0</v>
      </c>
      <c r="AA46041">
        <v>0</v>
      </c>
      <c r="AB46041">
        <v>0</v>
      </c>
      <c r="AC46041">
        <v>0</v>
      </c>
      <c r="AD46041">
        <v>0</v>
      </c>
      <c r="AE46041">
        <v>0</v>
      </c>
      <c r="AF46041">
        <v>0</v>
      </c>
      <c r="AG46041">
        <v>0</v>
      </c>
      <c r="AH46041">
        <v>0</v>
      </c>
      <c r="AI46041">
        <v>0</v>
      </c>
      <c r="AJ46041">
        <v>0</v>
      </c>
      <c r="AK46041">
        <v>0</v>
      </c>
      <c r="AL46041">
        <v>0</v>
      </c>
      <c r="AM46041">
        <v>0</v>
      </c>
    </row>
    <row r="46042" spans="1:39" x14ac:dyDescent="0.45">
      <c r="A46042" t="s">
        <v>168534</v>
      </c>
      <c r="B46042" t="s">
        <v>168535</v>
      </c>
      <c r="C46042" t="s">
        <v>168536</v>
      </c>
      <c r="D46042" t="s">
        <v>168537</v>
      </c>
      <c r="E46042" t="s">
        <v>10336</v>
      </c>
      <c r="F46042" t="s">
        <v>757</v>
      </c>
      <c r="G46042" t="s">
        <v>57</v>
      </c>
      <c r="H46042" t="s">
        <v>46</v>
      </c>
      <c r="I46042" t="s">
        <v>58</v>
      </c>
      <c r="J46042" t="s">
        <v>198</v>
      </c>
      <c r="K46042" t="s">
        <v>731</v>
      </c>
      <c r="L46042">
        <v>2</v>
      </c>
      <c r="M46042" s="1">
        <v>40330</v>
      </c>
      <c r="N46042" s="2">
        <v>40330</v>
      </c>
      <c r="O46042" t="s">
        <v>1166</v>
      </c>
      <c r="P46042">
        <v>2010</v>
      </c>
      <c r="Q46042" s="1">
        <v>40330</v>
      </c>
      <c r="R46042" s="1">
        <v>40664</v>
      </c>
      <c r="S46042">
        <v>100000</v>
      </c>
      <c r="T46042">
        <v>0</v>
      </c>
      <c r="U46042">
        <v>0</v>
      </c>
      <c r="V46042">
        <v>0</v>
      </c>
      <c r="W46042">
        <v>0</v>
      </c>
      <c r="X46042">
        <v>0</v>
      </c>
      <c r="Y46042">
        <v>500000</v>
      </c>
      <c r="Z46042">
        <v>0</v>
      </c>
      <c r="AA46042">
        <v>0</v>
      </c>
      <c r="AB46042">
        <v>0</v>
      </c>
      <c r="AC46042">
        <v>0</v>
      </c>
      <c r="AD46042">
        <v>0</v>
      </c>
      <c r="AE46042">
        <v>0</v>
      </c>
      <c r="AF46042">
        <v>0</v>
      </c>
      <c r="AG46042">
        <v>0</v>
      </c>
      <c r="AH46042">
        <v>0</v>
      </c>
      <c r="AI46042">
        <v>0</v>
      </c>
      <c r="AJ46042">
        <v>0</v>
      </c>
      <c r="AK46042">
        <v>0</v>
      </c>
      <c r="AL46042">
        <v>0</v>
      </c>
      <c r="AM46042">
        <v>0</v>
      </c>
    </row>
    <row r="46043" spans="1:39" x14ac:dyDescent="0.45">
      <c r="A46043" t="s">
        <v>168538</v>
      </c>
      <c r="B46043" t="s">
        <v>168539</v>
      </c>
      <c r="C46043" t="s">
        <v>168540</v>
      </c>
      <c r="D46043" t="s">
        <v>168541</v>
      </c>
      <c r="E46043" t="s">
        <v>1292</v>
      </c>
      <c r="F46043" t="s">
        <v>168542</v>
      </c>
      <c r="G46043" t="s">
        <v>57</v>
      </c>
      <c r="H46043" t="s">
        <v>46</v>
      </c>
      <c r="I46043" t="s">
        <v>169</v>
      </c>
      <c r="J46043" t="s">
        <v>170</v>
      </c>
      <c r="K46043" t="s">
        <v>170</v>
      </c>
      <c r="L46043">
        <v>5</v>
      </c>
      <c r="M46043" s="1">
        <v>39114</v>
      </c>
      <c r="N46043" s="2">
        <v>39114</v>
      </c>
      <c r="O46043" t="s">
        <v>110</v>
      </c>
      <c r="P46043">
        <v>2007</v>
      </c>
      <c r="Q46043" s="1">
        <v>39504</v>
      </c>
      <c r="R46043" s="1">
        <v>41422</v>
      </c>
      <c r="S46043">
        <v>0</v>
      </c>
      <c r="T46043">
        <v>121000000</v>
      </c>
      <c r="U46043">
        <v>0</v>
      </c>
      <c r="V46043">
        <v>0</v>
      </c>
      <c r="W46043">
        <v>0</v>
      </c>
      <c r="X46043">
        <v>0</v>
      </c>
      <c r="Y46043">
        <v>0</v>
      </c>
      <c r="Z46043">
        <v>0</v>
      </c>
      <c r="AA46043">
        <v>13191580</v>
      </c>
      <c r="AB46043">
        <v>0</v>
      </c>
      <c r="AC46043">
        <v>0</v>
      </c>
      <c r="AD46043">
        <v>0</v>
      </c>
      <c r="AE46043">
        <v>0</v>
      </c>
      <c r="AF46043">
        <v>15000000</v>
      </c>
      <c r="AG46043">
        <v>16000000</v>
      </c>
      <c r="AH46043">
        <v>30000000</v>
      </c>
      <c r="AI46043">
        <v>60000000</v>
      </c>
      <c r="AJ46043">
        <v>0</v>
      </c>
      <c r="AK46043">
        <v>0</v>
      </c>
      <c r="AL46043">
        <v>0</v>
      </c>
      <c r="AM46043">
        <v>0</v>
      </c>
    </row>
    <row r="46044" spans="1:39" x14ac:dyDescent="0.45">
      <c r="A46044" t="s">
        <v>168543</v>
      </c>
      <c r="B46044" t="s">
        <v>168544</v>
      </c>
      <c r="C46044" t="s">
        <v>168545</v>
      </c>
      <c r="D46044" t="s">
        <v>168546</v>
      </c>
      <c r="E46044" t="s">
        <v>128</v>
      </c>
      <c r="F46044" t="s">
        <v>168547</v>
      </c>
      <c r="G46044" t="s">
        <v>57</v>
      </c>
      <c r="H46044" t="s">
        <v>2003</v>
      </c>
      <c r="J46044" t="s">
        <v>2004</v>
      </c>
      <c r="K46044" t="s">
        <v>2005</v>
      </c>
      <c r="L46044">
        <v>1</v>
      </c>
      <c r="M46044" s="1">
        <v>41562</v>
      </c>
      <c r="N46044" s="2">
        <v>41548</v>
      </c>
      <c r="O46044" t="s">
        <v>157</v>
      </c>
      <c r="P46044">
        <v>2013</v>
      </c>
      <c r="Q46044" s="1">
        <v>41927</v>
      </c>
      <c r="R46044" s="1">
        <v>41927</v>
      </c>
      <c r="S46044">
        <v>0</v>
      </c>
      <c r="T46044">
        <v>0</v>
      </c>
      <c r="U46044">
        <v>0</v>
      </c>
      <c r="V46044">
        <v>0</v>
      </c>
      <c r="W46044">
        <v>0</v>
      </c>
      <c r="X46044">
        <v>0</v>
      </c>
      <c r="Y46044">
        <v>152842</v>
      </c>
      <c r="Z46044">
        <v>0</v>
      </c>
      <c r="AA46044">
        <v>0</v>
      </c>
      <c r="AB46044">
        <v>0</v>
      </c>
      <c r="AC46044">
        <v>0</v>
      </c>
      <c r="AD46044">
        <v>0</v>
      </c>
      <c r="AE46044">
        <v>0</v>
      </c>
      <c r="AF46044">
        <v>0</v>
      </c>
      <c r="AG46044">
        <v>0</v>
      </c>
      <c r="AH46044">
        <v>0</v>
      </c>
      <c r="AI46044">
        <v>0</v>
      </c>
      <c r="AJ46044">
        <v>0</v>
      </c>
      <c r="AK46044">
        <v>0</v>
      </c>
      <c r="AL46044">
        <v>0</v>
      </c>
      <c r="AM46044">
        <v>0</v>
      </c>
    </row>
    <row r="46045" spans="1:39" x14ac:dyDescent="0.45">
      <c r="A46045" t="s">
        <v>168548</v>
      </c>
      <c r="B46045" t="s">
        <v>168549</v>
      </c>
      <c r="C46045" t="s">
        <v>168550</v>
      </c>
      <c r="D46045" t="s">
        <v>107</v>
      </c>
      <c r="E46045" t="s">
        <v>108</v>
      </c>
      <c r="F46045" t="s">
        <v>109</v>
      </c>
      <c r="G46045" t="s">
        <v>57</v>
      </c>
      <c r="H46045" t="s">
        <v>46</v>
      </c>
      <c r="I46045" t="s">
        <v>526</v>
      </c>
      <c r="J46045" t="s">
        <v>84769</v>
      </c>
      <c r="K46045" t="s">
        <v>84769</v>
      </c>
      <c r="L46045">
        <v>1</v>
      </c>
      <c r="M46045" s="1">
        <v>36526</v>
      </c>
      <c r="N46045" s="2">
        <v>36526</v>
      </c>
      <c r="O46045" t="s">
        <v>255</v>
      </c>
      <c r="P46045">
        <v>2000</v>
      </c>
      <c r="Q46045" s="1">
        <v>41439</v>
      </c>
      <c r="R46045" s="1">
        <v>41439</v>
      </c>
      <c r="S46045">
        <v>0</v>
      </c>
      <c r="T46045">
        <v>0</v>
      </c>
      <c r="U46045">
        <v>0</v>
      </c>
      <c r="V46045">
        <v>0</v>
      </c>
      <c r="W46045">
        <v>0</v>
      </c>
      <c r="X46045">
        <v>2000000</v>
      </c>
      <c r="Y46045">
        <v>0</v>
      </c>
      <c r="Z46045">
        <v>0</v>
      </c>
      <c r="AA46045">
        <v>0</v>
      </c>
      <c r="AB46045">
        <v>0</v>
      </c>
      <c r="AC46045">
        <v>0</v>
      </c>
      <c r="AD46045">
        <v>0</v>
      </c>
      <c r="AE46045">
        <v>0</v>
      </c>
      <c r="AF46045">
        <v>0</v>
      </c>
      <c r="AG46045">
        <v>0</v>
      </c>
      <c r="AH46045">
        <v>0</v>
      </c>
      <c r="AI46045">
        <v>0</v>
      </c>
      <c r="AJ46045">
        <v>0</v>
      </c>
      <c r="AK46045">
        <v>0</v>
      </c>
      <c r="AL46045">
        <v>0</v>
      </c>
      <c r="AM46045">
        <v>0</v>
      </c>
    </row>
    <row r="46046" spans="1:39" x14ac:dyDescent="0.45">
      <c r="A46046" t="s">
        <v>168551</v>
      </c>
      <c r="B46046" t="s">
        <v>168552</v>
      </c>
      <c r="C46046" t="s">
        <v>168553</v>
      </c>
      <c r="D46046" t="s">
        <v>755</v>
      </c>
      <c r="E46046" t="s">
        <v>756</v>
      </c>
      <c r="F46046" t="s">
        <v>114</v>
      </c>
      <c r="G46046" t="s">
        <v>57</v>
      </c>
      <c r="H46046" t="s">
        <v>46</v>
      </c>
      <c r="I46046" t="s">
        <v>526</v>
      </c>
      <c r="J46046" t="s">
        <v>84769</v>
      </c>
      <c r="K46046" t="s">
        <v>84769</v>
      </c>
      <c r="L46046">
        <v>1</v>
      </c>
      <c r="M46046" s="1">
        <v>35431</v>
      </c>
      <c r="N46046" s="2">
        <v>35431</v>
      </c>
      <c r="O46046" t="s">
        <v>1513</v>
      </c>
      <c r="P46046">
        <v>1997</v>
      </c>
      <c r="Q46046" s="1">
        <v>40498</v>
      </c>
      <c r="R46046" s="1">
        <v>40498</v>
      </c>
      <c r="S46046">
        <v>0</v>
      </c>
      <c r="T46046">
        <v>0</v>
      </c>
      <c r="U46046">
        <v>0</v>
      </c>
      <c r="V46046">
        <v>0</v>
      </c>
      <c r="W46046">
        <v>0</v>
      </c>
      <c r="X46046">
        <v>0</v>
      </c>
      <c r="Y46046">
        <v>0</v>
      </c>
      <c r="Z46046">
        <v>0</v>
      </c>
      <c r="AA46046">
        <v>0</v>
      </c>
      <c r="AB46046">
        <v>0</v>
      </c>
      <c r="AC46046">
        <v>0</v>
      </c>
      <c r="AD46046">
        <v>0</v>
      </c>
      <c r="AE46046">
        <v>0</v>
      </c>
      <c r="AF46046">
        <v>0</v>
      </c>
      <c r="AG46046">
        <v>0</v>
      </c>
      <c r="AH46046">
        <v>0</v>
      </c>
      <c r="AI46046">
        <v>0</v>
      </c>
      <c r="AJ46046">
        <v>0</v>
      </c>
      <c r="AK46046">
        <v>0</v>
      </c>
      <c r="AL46046">
        <v>0</v>
      </c>
      <c r="AM46046">
        <v>0</v>
      </c>
    </row>
    <row r="46047" spans="1:39" x14ac:dyDescent="0.45">
      <c r="A46047" t="s">
        <v>168554</v>
      </c>
      <c r="B46047" t="s">
        <v>168555</v>
      </c>
      <c r="C46047" t="s">
        <v>168556</v>
      </c>
      <c r="D46047" t="s">
        <v>29984</v>
      </c>
      <c r="E46047" t="s">
        <v>12455</v>
      </c>
      <c r="F46047" t="s">
        <v>114</v>
      </c>
      <c r="G46047" t="s">
        <v>57</v>
      </c>
      <c r="H46047" t="s">
        <v>496</v>
      </c>
      <c r="J46047" t="s">
        <v>13914</v>
      </c>
      <c r="K46047" t="s">
        <v>13914</v>
      </c>
      <c r="L46047">
        <v>1</v>
      </c>
      <c r="Q46047" s="1">
        <v>41815</v>
      </c>
      <c r="R46047" s="1">
        <v>41815</v>
      </c>
      <c r="S46047">
        <v>0</v>
      </c>
      <c r="T46047">
        <v>0</v>
      </c>
      <c r="U46047">
        <v>0</v>
      </c>
      <c r="V46047">
        <v>0</v>
      </c>
      <c r="W46047">
        <v>0</v>
      </c>
      <c r="X46047">
        <v>0</v>
      </c>
      <c r="Y46047">
        <v>0</v>
      </c>
      <c r="Z46047">
        <v>0</v>
      </c>
      <c r="AA46047">
        <v>0</v>
      </c>
      <c r="AB46047">
        <v>0</v>
      </c>
      <c r="AC46047">
        <v>0</v>
      </c>
      <c r="AD46047">
        <v>0</v>
      </c>
      <c r="AE46047">
        <v>0</v>
      </c>
      <c r="AF46047">
        <v>0</v>
      </c>
      <c r="AG46047">
        <v>0</v>
      </c>
      <c r="AH46047">
        <v>0</v>
      </c>
      <c r="AI46047">
        <v>0</v>
      </c>
      <c r="AJ46047">
        <v>0</v>
      </c>
      <c r="AK46047">
        <v>0</v>
      </c>
      <c r="AL46047">
        <v>0</v>
      </c>
      <c r="AM46047">
        <v>0</v>
      </c>
    </row>
    <row r="46048" spans="1:39" x14ac:dyDescent="0.45">
      <c r="A46048" t="s">
        <v>168557</v>
      </c>
      <c r="B46048" t="s">
        <v>168558</v>
      </c>
      <c r="C46048" t="s">
        <v>168559</v>
      </c>
      <c r="D46048" t="s">
        <v>1474</v>
      </c>
      <c r="E46048" t="s">
        <v>1475</v>
      </c>
      <c r="F46048" t="s">
        <v>109</v>
      </c>
      <c r="G46048" t="s">
        <v>57</v>
      </c>
      <c r="H46048" t="s">
        <v>46</v>
      </c>
      <c r="I46048" t="s">
        <v>1388</v>
      </c>
      <c r="J46048" t="s">
        <v>641</v>
      </c>
      <c r="K46048" t="s">
        <v>4648</v>
      </c>
      <c r="L46048">
        <v>1</v>
      </c>
      <c r="M46048" s="1">
        <v>37257</v>
      </c>
      <c r="N46048" s="2">
        <v>37257</v>
      </c>
      <c r="O46048" t="s">
        <v>554</v>
      </c>
      <c r="P46048">
        <v>2002</v>
      </c>
      <c r="Q46048" s="1">
        <v>38688</v>
      </c>
      <c r="R46048" s="1">
        <v>38688</v>
      </c>
      <c r="S46048">
        <v>0</v>
      </c>
      <c r="T46048">
        <v>2000000</v>
      </c>
      <c r="U46048">
        <v>0</v>
      </c>
      <c r="V46048">
        <v>0</v>
      </c>
      <c r="W46048">
        <v>0</v>
      </c>
      <c r="X46048">
        <v>0</v>
      </c>
      <c r="Y46048">
        <v>0</v>
      </c>
      <c r="Z46048">
        <v>0</v>
      </c>
      <c r="AA46048">
        <v>0</v>
      </c>
      <c r="AB46048">
        <v>0</v>
      </c>
      <c r="AC46048">
        <v>0</v>
      </c>
      <c r="AD46048">
        <v>0</v>
      </c>
      <c r="AE46048">
        <v>0</v>
      </c>
      <c r="AF46048">
        <v>2000000</v>
      </c>
      <c r="AG46048">
        <v>0</v>
      </c>
      <c r="AH46048">
        <v>0</v>
      </c>
      <c r="AI46048">
        <v>0</v>
      </c>
      <c r="AJ46048">
        <v>0</v>
      </c>
      <c r="AK46048">
        <v>0</v>
      </c>
      <c r="AL46048">
        <v>0</v>
      </c>
      <c r="AM46048">
        <v>0</v>
      </c>
    </row>
    <row r="46049" spans="1:39" x14ac:dyDescent="0.45">
      <c r="A46049" t="s">
        <v>168560</v>
      </c>
      <c r="B46049" t="s">
        <v>168561</v>
      </c>
      <c r="C46049" t="s">
        <v>168562</v>
      </c>
      <c r="D46049" t="s">
        <v>107</v>
      </c>
      <c r="E46049" t="s">
        <v>108</v>
      </c>
      <c r="F46049" t="s">
        <v>1935</v>
      </c>
      <c r="G46049" t="s">
        <v>101</v>
      </c>
      <c r="H46049" t="s">
        <v>46</v>
      </c>
      <c r="I46049" t="s">
        <v>58</v>
      </c>
      <c r="J46049" t="s">
        <v>198</v>
      </c>
      <c r="K46049" t="s">
        <v>1247</v>
      </c>
      <c r="L46049">
        <v>1</v>
      </c>
      <c r="Q46049" s="1">
        <v>39140</v>
      </c>
      <c r="R46049" s="1">
        <v>39140</v>
      </c>
      <c r="S46049">
        <v>0</v>
      </c>
      <c r="T46049">
        <v>12000000</v>
      </c>
      <c r="U46049">
        <v>0</v>
      </c>
      <c r="V46049">
        <v>0</v>
      </c>
      <c r="W46049">
        <v>0</v>
      </c>
      <c r="X46049">
        <v>0</v>
      </c>
      <c r="Y46049">
        <v>0</v>
      </c>
      <c r="Z46049">
        <v>0</v>
      </c>
      <c r="AA46049">
        <v>0</v>
      </c>
      <c r="AB46049">
        <v>0</v>
      </c>
      <c r="AC46049">
        <v>0</v>
      </c>
      <c r="AD46049">
        <v>0</v>
      </c>
      <c r="AE46049">
        <v>0</v>
      </c>
      <c r="AF46049">
        <v>0</v>
      </c>
      <c r="AG46049">
        <v>0</v>
      </c>
      <c r="AH46049">
        <v>0</v>
      </c>
      <c r="AI46049">
        <v>0</v>
      </c>
      <c r="AJ46049">
        <v>0</v>
      </c>
      <c r="AK46049">
        <v>0</v>
      </c>
      <c r="AL46049">
        <v>0</v>
      </c>
      <c r="AM46049">
        <v>0</v>
      </c>
    </row>
    <row r="46050" spans="1:39" x14ac:dyDescent="0.45">
      <c r="A46050" t="s">
        <v>168563</v>
      </c>
      <c r="B46050" t="s">
        <v>168564</v>
      </c>
      <c r="C46050" t="s">
        <v>168565</v>
      </c>
      <c r="F46050" t="s">
        <v>114</v>
      </c>
      <c r="G46050" t="s">
        <v>57</v>
      </c>
      <c r="L46050">
        <v>1</v>
      </c>
      <c r="Q46050" s="1">
        <v>41400</v>
      </c>
      <c r="R46050" s="1">
        <v>41400</v>
      </c>
      <c r="S46050">
        <v>0</v>
      </c>
      <c r="T46050">
        <v>0</v>
      </c>
      <c r="U46050">
        <v>0</v>
      </c>
      <c r="V46050">
        <v>0</v>
      </c>
      <c r="W46050">
        <v>0</v>
      </c>
      <c r="X46050">
        <v>0</v>
      </c>
      <c r="Y46050">
        <v>0</v>
      </c>
      <c r="Z46050">
        <v>0</v>
      </c>
      <c r="AA46050">
        <v>0</v>
      </c>
      <c r="AB46050">
        <v>0</v>
      </c>
      <c r="AC46050">
        <v>0</v>
      </c>
      <c r="AD46050">
        <v>0</v>
      </c>
      <c r="AE46050">
        <v>0</v>
      </c>
      <c r="AF46050">
        <v>0</v>
      </c>
      <c r="AG46050">
        <v>0</v>
      </c>
      <c r="AH46050">
        <v>0</v>
      </c>
      <c r="AI46050">
        <v>0</v>
      </c>
      <c r="AJ46050">
        <v>0</v>
      </c>
      <c r="AK46050">
        <v>0</v>
      </c>
      <c r="AL46050">
        <v>0</v>
      </c>
      <c r="AM46050">
        <v>0</v>
      </c>
    </row>
    <row r="46051" spans="1:39" x14ac:dyDescent="0.45">
      <c r="A46051" t="s">
        <v>168566</v>
      </c>
      <c r="B46051" t="s">
        <v>168567</v>
      </c>
      <c r="C46051" t="s">
        <v>168568</v>
      </c>
      <c r="D46051" t="s">
        <v>135275</v>
      </c>
      <c r="E46051" t="s">
        <v>1827</v>
      </c>
      <c r="F46051" t="s">
        <v>168569</v>
      </c>
      <c r="G46051" t="s">
        <v>45</v>
      </c>
      <c r="H46051" t="s">
        <v>74</v>
      </c>
      <c r="J46051" t="s">
        <v>75</v>
      </c>
      <c r="K46051" t="s">
        <v>75</v>
      </c>
      <c r="L46051">
        <v>3</v>
      </c>
      <c r="M46051" s="1">
        <v>39387</v>
      </c>
      <c r="N46051" s="2">
        <v>39387</v>
      </c>
      <c r="O46051" t="s">
        <v>1428</v>
      </c>
      <c r="P46051">
        <v>2007</v>
      </c>
      <c r="Q46051" s="1">
        <v>39639</v>
      </c>
      <c r="R46051" s="1">
        <v>40940</v>
      </c>
      <c r="S46051">
        <v>659736</v>
      </c>
      <c r="T46051">
        <v>16781000</v>
      </c>
      <c r="U46051">
        <v>0</v>
      </c>
      <c r="V46051">
        <v>0</v>
      </c>
      <c r="W46051">
        <v>0</v>
      </c>
      <c r="X46051">
        <v>0</v>
      </c>
      <c r="Y46051">
        <v>0</v>
      </c>
      <c r="Z46051">
        <v>0</v>
      </c>
      <c r="AA46051">
        <v>0</v>
      </c>
      <c r="AB46051">
        <v>0</v>
      </c>
      <c r="AC46051">
        <v>0</v>
      </c>
      <c r="AD46051">
        <v>0</v>
      </c>
      <c r="AE46051">
        <v>0</v>
      </c>
      <c r="AF46051">
        <v>4781000</v>
      </c>
      <c r="AG46051">
        <v>12000000</v>
      </c>
      <c r="AH46051">
        <v>0</v>
      </c>
      <c r="AI46051">
        <v>0</v>
      </c>
      <c r="AJ46051">
        <v>0</v>
      </c>
      <c r="AK46051">
        <v>0</v>
      </c>
      <c r="AL46051">
        <v>0</v>
      </c>
      <c r="AM46051">
        <v>0</v>
      </c>
    </row>
    <row r="46052" spans="1:39" x14ac:dyDescent="0.45">
      <c r="A46052" t="s">
        <v>168570</v>
      </c>
      <c r="B46052" t="s">
        <v>168571</v>
      </c>
      <c r="C46052" t="s">
        <v>168572</v>
      </c>
      <c r="D46052" t="s">
        <v>168519</v>
      </c>
      <c r="E46052" t="s">
        <v>55</v>
      </c>
      <c r="F46052" t="s">
        <v>846</v>
      </c>
      <c r="G46052" t="s">
        <v>57</v>
      </c>
      <c r="L46052">
        <v>1</v>
      </c>
      <c r="M46052" s="1">
        <v>39508</v>
      </c>
      <c r="N46052" s="2">
        <v>39508</v>
      </c>
      <c r="O46052" t="s">
        <v>181</v>
      </c>
      <c r="P46052">
        <v>2008</v>
      </c>
      <c r="Q46052" s="1">
        <v>39448</v>
      </c>
      <c r="R46052" s="1">
        <v>39448</v>
      </c>
      <c r="S46052">
        <v>1000000</v>
      </c>
      <c r="T46052">
        <v>0</v>
      </c>
      <c r="U46052">
        <v>0</v>
      </c>
      <c r="V46052">
        <v>0</v>
      </c>
      <c r="W46052">
        <v>0</v>
      </c>
      <c r="X46052">
        <v>0</v>
      </c>
      <c r="Y46052">
        <v>0</v>
      </c>
      <c r="Z46052">
        <v>0</v>
      </c>
      <c r="AA46052">
        <v>0</v>
      </c>
      <c r="AB46052">
        <v>0</v>
      </c>
      <c r="AC46052">
        <v>0</v>
      </c>
      <c r="AD46052">
        <v>0</v>
      </c>
      <c r="AE46052">
        <v>0</v>
      </c>
      <c r="AF46052">
        <v>0</v>
      </c>
      <c r="AG46052">
        <v>0</v>
      </c>
      <c r="AH46052">
        <v>0</v>
      </c>
      <c r="AI46052">
        <v>0</v>
      </c>
      <c r="AJ46052">
        <v>0</v>
      </c>
      <c r="AK46052">
        <v>0</v>
      </c>
      <c r="AL46052">
        <v>0</v>
      </c>
      <c r="AM46052">
        <v>0</v>
      </c>
    </row>
    <row r="46053" spans="1:39" x14ac:dyDescent="0.45">
      <c r="A46053" t="s">
        <v>168573</v>
      </c>
      <c r="B46053" t="s">
        <v>168574</v>
      </c>
      <c r="C46053" t="s">
        <v>168575</v>
      </c>
      <c r="D46053" t="s">
        <v>953</v>
      </c>
      <c r="E46053" t="s">
        <v>954</v>
      </c>
      <c r="F46053" t="s">
        <v>4108</v>
      </c>
      <c r="G46053" t="s">
        <v>57</v>
      </c>
      <c r="H46053" t="s">
        <v>46</v>
      </c>
      <c r="I46053" t="s">
        <v>58</v>
      </c>
      <c r="J46053" t="s">
        <v>198</v>
      </c>
      <c r="K46053" t="s">
        <v>731</v>
      </c>
      <c r="L46053">
        <v>2</v>
      </c>
      <c r="M46053" s="1">
        <v>41395</v>
      </c>
      <c r="N46053" s="2">
        <v>41395</v>
      </c>
      <c r="O46053" t="s">
        <v>439</v>
      </c>
      <c r="P46053">
        <v>2013</v>
      </c>
      <c r="Q46053" s="1">
        <v>41395</v>
      </c>
      <c r="R46053" s="1">
        <v>41943</v>
      </c>
      <c r="S46053">
        <v>950000</v>
      </c>
      <c r="T46053">
        <v>0</v>
      </c>
      <c r="U46053">
        <v>0</v>
      </c>
      <c r="V46053">
        <v>0</v>
      </c>
      <c r="W46053">
        <v>0</v>
      </c>
      <c r="X46053">
        <v>0</v>
      </c>
      <c r="Y46053">
        <v>0</v>
      </c>
      <c r="Z46053">
        <v>0</v>
      </c>
      <c r="AA46053">
        <v>0</v>
      </c>
      <c r="AB46053">
        <v>0</v>
      </c>
      <c r="AC46053">
        <v>0</v>
      </c>
      <c r="AD46053">
        <v>0</v>
      </c>
      <c r="AE46053">
        <v>0</v>
      </c>
      <c r="AF46053">
        <v>0</v>
      </c>
      <c r="AG46053">
        <v>0</v>
      </c>
      <c r="AH46053">
        <v>0</v>
      </c>
      <c r="AI46053">
        <v>0</v>
      </c>
      <c r="AJ46053">
        <v>0</v>
      </c>
      <c r="AK46053">
        <v>0</v>
      </c>
      <c r="AL46053">
        <v>0</v>
      </c>
      <c r="AM46053">
        <v>0</v>
      </c>
    </row>
    <row r="46054" spans="1:39" x14ac:dyDescent="0.45">
      <c r="A46054" t="s">
        <v>168576</v>
      </c>
      <c r="B46054" t="s">
        <v>168577</v>
      </c>
      <c r="C46054" t="s">
        <v>168578</v>
      </c>
      <c r="D46054" t="s">
        <v>168579</v>
      </c>
      <c r="E46054" t="s">
        <v>3956</v>
      </c>
      <c r="F46054" t="s">
        <v>168580</v>
      </c>
      <c r="G46054" t="s">
        <v>57</v>
      </c>
      <c r="H46054" t="s">
        <v>214</v>
      </c>
      <c r="J46054" t="s">
        <v>215</v>
      </c>
      <c r="K46054" t="s">
        <v>215</v>
      </c>
      <c r="L46054">
        <v>3</v>
      </c>
      <c r="M46054" s="1">
        <v>40544</v>
      </c>
      <c r="N46054" s="2">
        <v>40544</v>
      </c>
      <c r="O46054" t="s">
        <v>528</v>
      </c>
      <c r="P46054">
        <v>2011</v>
      </c>
      <c r="Q46054" s="1">
        <v>40664</v>
      </c>
      <c r="R46054" s="1">
        <v>41730</v>
      </c>
      <c r="S46054">
        <v>1312660</v>
      </c>
      <c r="T46054">
        <v>1446121</v>
      </c>
      <c r="U46054">
        <v>0</v>
      </c>
      <c r="V46054">
        <v>0</v>
      </c>
      <c r="W46054">
        <v>642698</v>
      </c>
      <c r="X46054">
        <v>0</v>
      </c>
      <c r="Y46054">
        <v>0</v>
      </c>
      <c r="Z46054">
        <v>0</v>
      </c>
      <c r="AA46054">
        <v>0</v>
      </c>
      <c r="AB46054">
        <v>0</v>
      </c>
      <c r="AC46054">
        <v>0</v>
      </c>
      <c r="AD46054">
        <v>0</v>
      </c>
      <c r="AE46054">
        <v>0</v>
      </c>
      <c r="AF46054">
        <v>1446121</v>
      </c>
      <c r="AG46054">
        <v>0</v>
      </c>
      <c r="AH46054">
        <v>0</v>
      </c>
      <c r="AI46054">
        <v>0</v>
      </c>
      <c r="AJ46054">
        <v>0</v>
      </c>
      <c r="AK46054">
        <v>0</v>
      </c>
      <c r="AL46054">
        <v>0</v>
      </c>
      <c r="AM46054">
        <v>0</v>
      </c>
    </row>
    <row r="46055" spans="1:39" x14ac:dyDescent="0.45">
      <c r="A46055" t="s">
        <v>168581</v>
      </c>
      <c r="B46055" t="s">
        <v>168582</v>
      </c>
      <c r="C46055" t="s">
        <v>168583</v>
      </c>
      <c r="F46055" s="3">
        <v>20203</v>
      </c>
      <c r="G46055" t="s">
        <v>57</v>
      </c>
      <c r="L46055">
        <v>1</v>
      </c>
      <c r="M46055" s="1">
        <v>40544</v>
      </c>
      <c r="N46055" s="2">
        <v>40544</v>
      </c>
      <c r="O46055" t="s">
        <v>528</v>
      </c>
      <c r="P46055">
        <v>2011</v>
      </c>
      <c r="Q46055" s="1">
        <v>41301</v>
      </c>
      <c r="R46055" s="1">
        <v>41301</v>
      </c>
      <c r="S46055">
        <v>20203</v>
      </c>
      <c r="T46055">
        <v>0</v>
      </c>
      <c r="U46055">
        <v>0</v>
      </c>
      <c r="V46055">
        <v>0</v>
      </c>
      <c r="W46055">
        <v>0</v>
      </c>
      <c r="X46055">
        <v>0</v>
      </c>
      <c r="Y46055">
        <v>0</v>
      </c>
      <c r="Z46055">
        <v>0</v>
      </c>
      <c r="AA46055">
        <v>0</v>
      </c>
      <c r="AB46055">
        <v>0</v>
      </c>
      <c r="AC46055">
        <v>0</v>
      </c>
      <c r="AD46055">
        <v>0</v>
      </c>
      <c r="AE46055">
        <v>0</v>
      </c>
      <c r="AF46055">
        <v>0</v>
      </c>
      <c r="AG46055">
        <v>0</v>
      </c>
      <c r="AH46055">
        <v>0</v>
      </c>
      <c r="AI46055">
        <v>0</v>
      </c>
      <c r="AJ46055">
        <v>0</v>
      </c>
      <c r="AK46055">
        <v>0</v>
      </c>
      <c r="AL46055">
        <v>0</v>
      </c>
      <c r="AM46055">
        <v>0</v>
      </c>
    </row>
    <row r="46056" spans="1:39" x14ac:dyDescent="0.45">
      <c r="A46056" t="s">
        <v>168584</v>
      </c>
      <c r="B46056" t="s">
        <v>168585</v>
      </c>
      <c r="C46056" t="s">
        <v>168586</v>
      </c>
      <c r="D46056" t="s">
        <v>168587</v>
      </c>
      <c r="E46056" t="s">
        <v>59961</v>
      </c>
      <c r="F46056" t="s">
        <v>31890</v>
      </c>
      <c r="G46056" t="s">
        <v>57</v>
      </c>
      <c r="H46056" t="s">
        <v>214</v>
      </c>
      <c r="J46056" t="s">
        <v>215</v>
      </c>
      <c r="K46056" t="s">
        <v>215</v>
      </c>
      <c r="L46056">
        <v>2</v>
      </c>
      <c r="M46056" s="1">
        <v>40909</v>
      </c>
      <c r="N46056" s="2">
        <v>40909</v>
      </c>
      <c r="O46056" t="s">
        <v>132</v>
      </c>
      <c r="P46056">
        <v>2012</v>
      </c>
      <c r="Q46056" s="1">
        <v>41640</v>
      </c>
      <c r="R46056" s="1">
        <v>41852</v>
      </c>
      <c r="S46056">
        <v>0</v>
      </c>
      <c r="T46056">
        <v>0</v>
      </c>
      <c r="U46056">
        <v>0</v>
      </c>
      <c r="V46056">
        <v>0</v>
      </c>
      <c r="W46056">
        <v>0</v>
      </c>
      <c r="X46056">
        <v>0</v>
      </c>
      <c r="Y46056">
        <v>125000</v>
      </c>
      <c r="Z46056">
        <v>500000</v>
      </c>
      <c r="AA46056">
        <v>0</v>
      </c>
      <c r="AB46056">
        <v>0</v>
      </c>
      <c r="AC46056">
        <v>0</v>
      </c>
      <c r="AD46056">
        <v>0</v>
      </c>
      <c r="AE46056">
        <v>0</v>
      </c>
      <c r="AF46056">
        <v>0</v>
      </c>
      <c r="AG46056">
        <v>0</v>
      </c>
      <c r="AH46056">
        <v>0</v>
      </c>
      <c r="AI46056">
        <v>0</v>
      </c>
      <c r="AJ46056">
        <v>0</v>
      </c>
      <c r="AK46056">
        <v>0</v>
      </c>
      <c r="AL46056">
        <v>0</v>
      </c>
      <c r="AM46056">
        <v>0</v>
      </c>
    </row>
    <row r="46057" spans="1:39" x14ac:dyDescent="0.45">
      <c r="A46057" t="s">
        <v>168588</v>
      </c>
      <c r="B46057" t="s">
        <v>168589</v>
      </c>
      <c r="C46057" t="s">
        <v>168590</v>
      </c>
      <c r="D46057" t="s">
        <v>98</v>
      </c>
      <c r="E46057" t="s">
        <v>99</v>
      </c>
      <c r="F46057" t="s">
        <v>114</v>
      </c>
      <c r="G46057" t="s">
        <v>57</v>
      </c>
      <c r="H46057" t="s">
        <v>379</v>
      </c>
      <c r="J46057" t="s">
        <v>1200</v>
      </c>
      <c r="K46057" t="s">
        <v>1200</v>
      </c>
      <c r="L46057">
        <v>1</v>
      </c>
      <c r="Q46057" s="1">
        <v>39448</v>
      </c>
      <c r="R46057" s="1">
        <v>39448</v>
      </c>
      <c r="S46057">
        <v>0</v>
      </c>
      <c r="T46057">
        <v>0</v>
      </c>
      <c r="U46057">
        <v>0</v>
      </c>
      <c r="V46057">
        <v>0</v>
      </c>
      <c r="W46057">
        <v>0</v>
      </c>
      <c r="X46057">
        <v>0</v>
      </c>
      <c r="Y46057">
        <v>0</v>
      </c>
      <c r="Z46057">
        <v>0</v>
      </c>
      <c r="AA46057">
        <v>0</v>
      </c>
      <c r="AB46057">
        <v>0</v>
      </c>
      <c r="AC46057">
        <v>0</v>
      </c>
      <c r="AD46057">
        <v>0</v>
      </c>
      <c r="AE46057">
        <v>0</v>
      </c>
      <c r="AF46057">
        <v>0</v>
      </c>
      <c r="AG46057">
        <v>0</v>
      </c>
      <c r="AH46057">
        <v>0</v>
      </c>
      <c r="AI46057">
        <v>0</v>
      </c>
      <c r="AJ46057">
        <v>0</v>
      </c>
      <c r="AK46057">
        <v>0</v>
      </c>
      <c r="AL46057">
        <v>0</v>
      </c>
      <c r="AM46057">
        <v>0</v>
      </c>
    </row>
    <row r="46058" spans="1:39" x14ac:dyDescent="0.45">
      <c r="A46058" t="s">
        <v>168591</v>
      </c>
      <c r="B46058" t="s">
        <v>168592</v>
      </c>
      <c r="C46058" t="s">
        <v>168593</v>
      </c>
      <c r="D46058" t="s">
        <v>755</v>
      </c>
      <c r="E46058" t="s">
        <v>756</v>
      </c>
      <c r="F46058" t="s">
        <v>6323</v>
      </c>
      <c r="G46058" t="s">
        <v>45</v>
      </c>
      <c r="H46058" t="s">
        <v>46</v>
      </c>
      <c r="I46058" t="s">
        <v>58</v>
      </c>
      <c r="J46058" t="s">
        <v>198</v>
      </c>
      <c r="K46058" t="s">
        <v>1623</v>
      </c>
      <c r="L46058">
        <v>1</v>
      </c>
      <c r="M46058" t="s">
        <v>168594</v>
      </c>
      <c r="Q46058" s="1">
        <v>40544</v>
      </c>
      <c r="R46058" s="1">
        <v>40544</v>
      </c>
      <c r="S46058">
        <v>0</v>
      </c>
      <c r="T46058">
        <v>28000000</v>
      </c>
      <c r="U46058">
        <v>0</v>
      </c>
      <c r="V46058">
        <v>0</v>
      </c>
      <c r="W46058">
        <v>0</v>
      </c>
      <c r="X46058">
        <v>0</v>
      </c>
      <c r="Y46058">
        <v>0</v>
      </c>
      <c r="Z46058">
        <v>0</v>
      </c>
      <c r="AA46058">
        <v>0</v>
      </c>
      <c r="AB46058">
        <v>0</v>
      </c>
      <c r="AC46058">
        <v>0</v>
      </c>
      <c r="AD46058">
        <v>0</v>
      </c>
      <c r="AE46058">
        <v>0</v>
      </c>
      <c r="AF46058">
        <v>0</v>
      </c>
      <c r="AG46058">
        <v>0</v>
      </c>
      <c r="AH46058">
        <v>0</v>
      </c>
      <c r="AI46058">
        <v>0</v>
      </c>
      <c r="AJ46058">
        <v>0</v>
      </c>
      <c r="AK46058">
        <v>0</v>
      </c>
      <c r="AL46058">
        <v>0</v>
      </c>
      <c r="AM46058">
        <v>0</v>
      </c>
    </row>
    <row r="46059" spans="1:39" x14ac:dyDescent="0.45">
      <c r="A46059" t="s">
        <v>168595</v>
      </c>
      <c r="B46059" t="s">
        <v>168596</v>
      </c>
      <c r="C46059" t="s">
        <v>168597</v>
      </c>
      <c r="D46059" t="s">
        <v>168598</v>
      </c>
      <c r="E46059" t="s">
        <v>1827</v>
      </c>
      <c r="F46059" t="s">
        <v>168599</v>
      </c>
      <c r="G46059" t="s">
        <v>57</v>
      </c>
      <c r="H46059" t="s">
        <v>192</v>
      </c>
      <c r="J46059" t="s">
        <v>9548</v>
      </c>
      <c r="K46059" t="s">
        <v>17297</v>
      </c>
      <c r="L46059">
        <v>1</v>
      </c>
      <c r="M46059" s="1">
        <v>40087</v>
      </c>
      <c r="N46059" s="2">
        <v>40087</v>
      </c>
      <c r="O46059" t="s">
        <v>702</v>
      </c>
      <c r="P46059">
        <v>2009</v>
      </c>
      <c r="Q46059" s="1">
        <v>40418</v>
      </c>
      <c r="R46059" s="1">
        <v>40418</v>
      </c>
      <c r="S46059">
        <v>0</v>
      </c>
      <c r="T46059">
        <v>1271300</v>
      </c>
      <c r="U46059">
        <v>0</v>
      </c>
      <c r="V46059">
        <v>0</v>
      </c>
      <c r="W46059">
        <v>0</v>
      </c>
      <c r="X46059">
        <v>0</v>
      </c>
      <c r="Y46059">
        <v>0</v>
      </c>
      <c r="Z46059">
        <v>0</v>
      </c>
      <c r="AA46059">
        <v>0</v>
      </c>
      <c r="AB46059">
        <v>0</v>
      </c>
      <c r="AC46059">
        <v>0</v>
      </c>
      <c r="AD46059">
        <v>0</v>
      </c>
      <c r="AE46059">
        <v>0</v>
      </c>
      <c r="AF46059">
        <v>0</v>
      </c>
      <c r="AG46059">
        <v>0</v>
      </c>
      <c r="AH46059">
        <v>0</v>
      </c>
      <c r="AI46059">
        <v>0</v>
      </c>
      <c r="AJ46059">
        <v>0</v>
      </c>
      <c r="AK46059">
        <v>0</v>
      </c>
      <c r="AL46059">
        <v>0</v>
      </c>
      <c r="AM46059">
        <v>0</v>
      </c>
    </row>
    <row r="46060" spans="1:39" x14ac:dyDescent="0.45">
      <c r="A46060" t="s">
        <v>168600</v>
      </c>
      <c r="B46060" t="s">
        <v>168601</v>
      </c>
      <c r="C46060" t="s">
        <v>168602</v>
      </c>
      <c r="D46060" t="s">
        <v>293</v>
      </c>
      <c r="E46060" t="s">
        <v>294</v>
      </c>
      <c r="F46060" t="s">
        <v>168603</v>
      </c>
      <c r="G46060" t="s">
        <v>57</v>
      </c>
      <c r="H46060" t="s">
        <v>74</v>
      </c>
      <c r="J46060" t="s">
        <v>57952</v>
      </c>
      <c r="K46060" t="s">
        <v>57952</v>
      </c>
      <c r="L46060">
        <v>1</v>
      </c>
      <c r="M46060" s="1">
        <v>40544</v>
      </c>
      <c r="N46060" s="2">
        <v>40544</v>
      </c>
      <c r="O46060" t="s">
        <v>528</v>
      </c>
      <c r="P46060">
        <v>2011</v>
      </c>
      <c r="Q46060" s="1">
        <v>41936</v>
      </c>
      <c r="R46060" s="1">
        <v>41936</v>
      </c>
      <c r="S46060">
        <v>0</v>
      </c>
      <c r="T46060">
        <v>4977547</v>
      </c>
      <c r="U46060">
        <v>0</v>
      </c>
      <c r="V46060">
        <v>0</v>
      </c>
      <c r="W46060">
        <v>0</v>
      </c>
      <c r="X46060">
        <v>0</v>
      </c>
      <c r="Y46060">
        <v>0</v>
      </c>
      <c r="Z46060">
        <v>0</v>
      </c>
      <c r="AA46060">
        <v>0</v>
      </c>
      <c r="AB46060">
        <v>0</v>
      </c>
      <c r="AC46060">
        <v>0</v>
      </c>
      <c r="AD46060">
        <v>0</v>
      </c>
      <c r="AE46060">
        <v>0</v>
      </c>
      <c r="AF46060">
        <v>0</v>
      </c>
      <c r="AG46060">
        <v>0</v>
      </c>
      <c r="AH46060">
        <v>0</v>
      </c>
      <c r="AI46060">
        <v>0</v>
      </c>
      <c r="AJ46060">
        <v>0</v>
      </c>
      <c r="AK46060">
        <v>0</v>
      </c>
      <c r="AL46060">
        <v>0</v>
      </c>
      <c r="AM46060">
        <v>0</v>
      </c>
    </row>
    <row r="46061" spans="1:39" x14ac:dyDescent="0.45">
      <c r="A46061" t="s">
        <v>168604</v>
      </c>
      <c r="B46061" t="s">
        <v>168605</v>
      </c>
      <c r="C46061" t="s">
        <v>168606</v>
      </c>
      <c r="D46061" t="s">
        <v>168607</v>
      </c>
      <c r="E46061" t="s">
        <v>1292</v>
      </c>
      <c r="F46061" s="3">
        <v>30000</v>
      </c>
      <c r="G46061" t="s">
        <v>101</v>
      </c>
      <c r="H46061" t="s">
        <v>496</v>
      </c>
      <c r="J46061" t="s">
        <v>2417</v>
      </c>
      <c r="K46061" t="s">
        <v>2417</v>
      </c>
      <c r="L46061">
        <v>1</v>
      </c>
      <c r="M46061" s="1">
        <v>40237</v>
      </c>
      <c r="N46061" s="2">
        <v>40210</v>
      </c>
      <c r="O46061" t="s">
        <v>118</v>
      </c>
      <c r="P46061">
        <v>2010</v>
      </c>
      <c r="Q46061" s="1">
        <v>40193</v>
      </c>
      <c r="R46061" s="1">
        <v>40193</v>
      </c>
      <c r="S46061">
        <v>30000</v>
      </c>
      <c r="T46061">
        <v>0</v>
      </c>
      <c r="U46061">
        <v>0</v>
      </c>
      <c r="V46061">
        <v>0</v>
      </c>
      <c r="W46061">
        <v>0</v>
      </c>
      <c r="X46061">
        <v>0</v>
      </c>
      <c r="Y46061">
        <v>0</v>
      </c>
      <c r="Z46061">
        <v>0</v>
      </c>
      <c r="AA46061">
        <v>0</v>
      </c>
      <c r="AB46061">
        <v>0</v>
      </c>
      <c r="AC46061">
        <v>0</v>
      </c>
      <c r="AD46061">
        <v>0</v>
      </c>
      <c r="AE46061">
        <v>0</v>
      </c>
      <c r="AF46061">
        <v>0</v>
      </c>
      <c r="AG46061">
        <v>0</v>
      </c>
      <c r="AH46061">
        <v>0</v>
      </c>
      <c r="AI46061">
        <v>0</v>
      </c>
      <c r="AJ46061">
        <v>0</v>
      </c>
      <c r="AK46061">
        <v>0</v>
      </c>
      <c r="AL46061">
        <v>0</v>
      </c>
      <c r="AM46061">
        <v>0</v>
      </c>
    </row>
    <row r="46062" spans="1:39" x14ac:dyDescent="0.45">
      <c r="A46062" t="s">
        <v>168608</v>
      </c>
      <c r="B46062" t="s">
        <v>168609</v>
      </c>
      <c r="C46062" t="s">
        <v>168610</v>
      </c>
      <c r="D46062" t="s">
        <v>168611</v>
      </c>
      <c r="E46062" t="s">
        <v>48375</v>
      </c>
      <c r="F46062" t="s">
        <v>114</v>
      </c>
      <c r="G46062" t="s">
        <v>57</v>
      </c>
      <c r="H46062" t="s">
        <v>46</v>
      </c>
      <c r="I46062" t="s">
        <v>47</v>
      </c>
      <c r="J46062" t="s">
        <v>48</v>
      </c>
      <c r="K46062" t="s">
        <v>49</v>
      </c>
      <c r="L46062">
        <v>1</v>
      </c>
      <c r="M46062" s="1">
        <v>41153</v>
      </c>
      <c r="N46062" s="2">
        <v>41153</v>
      </c>
      <c r="O46062" t="s">
        <v>596</v>
      </c>
      <c r="P46062">
        <v>2012</v>
      </c>
      <c r="Q46062" s="1">
        <v>41153</v>
      </c>
      <c r="R46062" s="1">
        <v>41153</v>
      </c>
      <c r="S46062">
        <v>0</v>
      </c>
      <c r="T46062">
        <v>0</v>
      </c>
      <c r="U46062">
        <v>0</v>
      </c>
      <c r="V46062">
        <v>0</v>
      </c>
      <c r="W46062">
        <v>0</v>
      </c>
      <c r="X46062">
        <v>0</v>
      </c>
      <c r="Y46062">
        <v>0</v>
      </c>
      <c r="Z46062">
        <v>0</v>
      </c>
      <c r="AA46062">
        <v>0</v>
      </c>
      <c r="AB46062">
        <v>0</v>
      </c>
      <c r="AC46062">
        <v>0</v>
      </c>
      <c r="AD46062">
        <v>0</v>
      </c>
      <c r="AE46062">
        <v>0</v>
      </c>
      <c r="AF46062">
        <v>0</v>
      </c>
      <c r="AG46062">
        <v>0</v>
      </c>
      <c r="AH46062">
        <v>0</v>
      </c>
      <c r="AI46062">
        <v>0</v>
      </c>
      <c r="AJ46062">
        <v>0</v>
      </c>
      <c r="AK46062">
        <v>0</v>
      </c>
      <c r="AL46062">
        <v>0</v>
      </c>
      <c r="AM46062">
        <v>0</v>
      </c>
    </row>
    <row r="46063" spans="1:39" x14ac:dyDescent="0.45">
      <c r="A46063" t="s">
        <v>168612</v>
      </c>
      <c r="B46063" t="s">
        <v>168613</v>
      </c>
      <c r="C46063" t="s">
        <v>168614</v>
      </c>
      <c r="D46063" t="s">
        <v>168615</v>
      </c>
      <c r="E46063" t="s">
        <v>1292</v>
      </c>
      <c r="F46063" t="s">
        <v>114</v>
      </c>
      <c r="L46063">
        <v>1</v>
      </c>
      <c r="M46063" s="1">
        <v>41518</v>
      </c>
      <c r="N46063" s="2">
        <v>41518</v>
      </c>
      <c r="O46063" t="s">
        <v>276</v>
      </c>
      <c r="P46063">
        <v>2013</v>
      </c>
      <c r="Q46063" s="1">
        <v>41640</v>
      </c>
      <c r="R46063" s="1">
        <v>41640</v>
      </c>
      <c r="S46063">
        <v>0</v>
      </c>
      <c r="T46063">
        <v>0</v>
      </c>
      <c r="U46063">
        <v>0</v>
      </c>
      <c r="V46063">
        <v>0</v>
      </c>
      <c r="W46063">
        <v>0</v>
      </c>
      <c r="X46063">
        <v>0</v>
      </c>
      <c r="Y46063">
        <v>0</v>
      </c>
      <c r="Z46063">
        <v>0</v>
      </c>
      <c r="AA46063">
        <v>0</v>
      </c>
      <c r="AB46063">
        <v>0</v>
      </c>
      <c r="AC46063">
        <v>0</v>
      </c>
      <c r="AD46063">
        <v>0</v>
      </c>
      <c r="AE46063">
        <v>0</v>
      </c>
      <c r="AF46063">
        <v>0</v>
      </c>
      <c r="AG46063">
        <v>0</v>
      </c>
      <c r="AH46063">
        <v>0</v>
      </c>
      <c r="AI46063">
        <v>0</v>
      </c>
      <c r="AJ46063">
        <v>0</v>
      </c>
      <c r="AK46063">
        <v>0</v>
      </c>
      <c r="AL46063">
        <v>0</v>
      </c>
      <c r="AM46063">
        <v>0</v>
      </c>
    </row>
    <row r="46064" spans="1:39" x14ac:dyDescent="0.45">
      <c r="A46064" t="s">
        <v>168616</v>
      </c>
      <c r="B46064" t="s">
        <v>168617</v>
      </c>
      <c r="C46064" t="s">
        <v>168618</v>
      </c>
      <c r="D46064" t="s">
        <v>168619</v>
      </c>
      <c r="E46064" t="s">
        <v>1292</v>
      </c>
      <c r="F46064" t="s">
        <v>168620</v>
      </c>
      <c r="G46064" t="s">
        <v>45</v>
      </c>
      <c r="H46064" t="s">
        <v>46</v>
      </c>
      <c r="I46064" t="s">
        <v>58</v>
      </c>
      <c r="J46064" t="s">
        <v>198</v>
      </c>
      <c r="K46064" t="s">
        <v>199</v>
      </c>
      <c r="L46064">
        <v>2</v>
      </c>
      <c r="M46064" s="1">
        <v>41091</v>
      </c>
      <c r="N46064" s="2">
        <v>41091</v>
      </c>
      <c r="O46064" t="s">
        <v>596</v>
      </c>
      <c r="P46064">
        <v>2012</v>
      </c>
      <c r="Q46064" s="1">
        <v>41598</v>
      </c>
      <c r="R46064" s="1">
        <v>41642</v>
      </c>
      <c r="S46064">
        <v>0</v>
      </c>
      <c r="T46064">
        <v>3350673</v>
      </c>
      <c r="U46064">
        <v>0</v>
      </c>
      <c r="V46064">
        <v>0</v>
      </c>
      <c r="W46064">
        <v>0</v>
      </c>
      <c r="X46064">
        <v>100000</v>
      </c>
      <c r="Y46064">
        <v>0</v>
      </c>
      <c r="Z46064">
        <v>0</v>
      </c>
      <c r="AA46064">
        <v>0</v>
      </c>
      <c r="AB46064">
        <v>0</v>
      </c>
      <c r="AC46064">
        <v>0</v>
      </c>
      <c r="AD46064">
        <v>0</v>
      </c>
      <c r="AE46064">
        <v>0</v>
      </c>
      <c r="AF46064">
        <v>3350673</v>
      </c>
      <c r="AG46064">
        <v>0</v>
      </c>
      <c r="AH46064">
        <v>0</v>
      </c>
      <c r="AI46064">
        <v>0</v>
      </c>
      <c r="AJ46064">
        <v>0</v>
      </c>
      <c r="AK46064">
        <v>0</v>
      </c>
      <c r="AL46064">
        <v>0</v>
      </c>
      <c r="AM46064">
        <v>0</v>
      </c>
    </row>
    <row r="46065" spans="1:39" x14ac:dyDescent="0.45">
      <c r="A46065" t="s">
        <v>168621</v>
      </c>
      <c r="B46065" t="s">
        <v>168622</v>
      </c>
      <c r="C46065" t="s">
        <v>168623</v>
      </c>
      <c r="D46065" t="s">
        <v>247</v>
      </c>
      <c r="E46065" t="s">
        <v>248</v>
      </c>
      <c r="F46065" t="s">
        <v>1935</v>
      </c>
      <c r="G46065" t="s">
        <v>57</v>
      </c>
      <c r="H46065" t="s">
        <v>46</v>
      </c>
      <c r="I46065" t="s">
        <v>58</v>
      </c>
      <c r="J46065" t="s">
        <v>198</v>
      </c>
      <c r="K46065" t="s">
        <v>1363</v>
      </c>
      <c r="L46065">
        <v>1</v>
      </c>
      <c r="M46065" s="1">
        <v>37622</v>
      </c>
      <c r="N46065" s="2">
        <v>37622</v>
      </c>
      <c r="O46065" t="s">
        <v>854</v>
      </c>
      <c r="P46065">
        <v>2003</v>
      </c>
      <c r="Q46065" s="1">
        <v>38643</v>
      </c>
      <c r="R46065" s="1">
        <v>38643</v>
      </c>
      <c r="S46065">
        <v>0</v>
      </c>
      <c r="T46065">
        <v>12000000</v>
      </c>
      <c r="U46065">
        <v>0</v>
      </c>
      <c r="V46065">
        <v>0</v>
      </c>
      <c r="W46065">
        <v>0</v>
      </c>
      <c r="X46065">
        <v>0</v>
      </c>
      <c r="Y46065">
        <v>0</v>
      </c>
      <c r="Z46065">
        <v>0</v>
      </c>
      <c r="AA46065">
        <v>0</v>
      </c>
      <c r="AB46065">
        <v>0</v>
      </c>
      <c r="AC46065">
        <v>0</v>
      </c>
      <c r="AD46065">
        <v>0</v>
      </c>
      <c r="AE46065">
        <v>0</v>
      </c>
      <c r="AF46065">
        <v>0</v>
      </c>
      <c r="AG46065">
        <v>12000000</v>
      </c>
      <c r="AH46065">
        <v>0</v>
      </c>
      <c r="AI46065">
        <v>0</v>
      </c>
      <c r="AJ46065">
        <v>0</v>
      </c>
      <c r="AK46065">
        <v>0</v>
      </c>
      <c r="AL46065">
        <v>0</v>
      </c>
      <c r="AM46065">
        <v>0</v>
      </c>
    </row>
    <row r="46066" spans="1:39" x14ac:dyDescent="0.45">
      <c r="A46066" t="s">
        <v>168624</v>
      </c>
      <c r="B46066" t="s">
        <v>168625</v>
      </c>
      <c r="C46066" t="s">
        <v>168626</v>
      </c>
      <c r="D46066" t="s">
        <v>54</v>
      </c>
      <c r="E46066" t="s">
        <v>55</v>
      </c>
      <c r="F46066" t="s">
        <v>56</v>
      </c>
      <c r="G46066" t="s">
        <v>57</v>
      </c>
      <c r="L46066">
        <v>1</v>
      </c>
      <c r="M46066" s="1">
        <v>39814</v>
      </c>
      <c r="N46066" s="2">
        <v>39814</v>
      </c>
      <c r="O46066" t="s">
        <v>188</v>
      </c>
      <c r="P46066">
        <v>2009</v>
      </c>
      <c r="Q46066" s="1">
        <v>40077</v>
      </c>
      <c r="R46066" s="1">
        <v>40077</v>
      </c>
      <c r="S46066">
        <v>0</v>
      </c>
      <c r="T46066">
        <v>4000000</v>
      </c>
      <c r="U46066">
        <v>0</v>
      </c>
      <c r="V46066">
        <v>0</v>
      </c>
      <c r="W46066">
        <v>0</v>
      </c>
      <c r="X46066">
        <v>0</v>
      </c>
      <c r="Y46066">
        <v>0</v>
      </c>
      <c r="Z46066">
        <v>0</v>
      </c>
      <c r="AA46066">
        <v>0</v>
      </c>
      <c r="AB46066">
        <v>0</v>
      </c>
      <c r="AC46066">
        <v>0</v>
      </c>
      <c r="AD46066">
        <v>0</v>
      </c>
      <c r="AE46066">
        <v>0</v>
      </c>
      <c r="AF46066">
        <v>0</v>
      </c>
      <c r="AG46066">
        <v>0</v>
      </c>
      <c r="AH46066">
        <v>0</v>
      </c>
      <c r="AI46066">
        <v>0</v>
      </c>
      <c r="AJ46066">
        <v>0</v>
      </c>
      <c r="AK46066">
        <v>0</v>
      </c>
      <c r="AL46066">
        <v>0</v>
      </c>
      <c r="AM46066">
        <v>0</v>
      </c>
    </row>
    <row r="46067" spans="1:39" x14ac:dyDescent="0.45">
      <c r="A46067" t="s">
        <v>168627</v>
      </c>
      <c r="B46067" t="s">
        <v>168628</v>
      </c>
      <c r="C46067" t="s">
        <v>168629</v>
      </c>
      <c r="F46067" s="3">
        <v>18885</v>
      </c>
      <c r="G46067" t="s">
        <v>101</v>
      </c>
      <c r="L46067">
        <v>1</v>
      </c>
      <c r="Q46067" s="1">
        <v>41091</v>
      </c>
      <c r="R46067" s="1">
        <v>41091</v>
      </c>
      <c r="S46067">
        <v>18885</v>
      </c>
      <c r="T46067">
        <v>0</v>
      </c>
      <c r="U46067">
        <v>0</v>
      </c>
      <c r="V46067">
        <v>0</v>
      </c>
      <c r="W46067">
        <v>0</v>
      </c>
      <c r="X46067">
        <v>0</v>
      </c>
      <c r="Y46067">
        <v>0</v>
      </c>
      <c r="Z46067">
        <v>0</v>
      </c>
      <c r="AA46067">
        <v>0</v>
      </c>
      <c r="AB46067">
        <v>0</v>
      </c>
      <c r="AC46067">
        <v>0</v>
      </c>
      <c r="AD46067">
        <v>0</v>
      </c>
      <c r="AE46067">
        <v>0</v>
      </c>
      <c r="AF46067">
        <v>0</v>
      </c>
      <c r="AG46067">
        <v>0</v>
      </c>
      <c r="AH46067">
        <v>0</v>
      </c>
      <c r="AI46067">
        <v>0</v>
      </c>
      <c r="AJ46067">
        <v>0</v>
      </c>
      <c r="AK46067">
        <v>0</v>
      </c>
      <c r="AL46067">
        <v>0</v>
      </c>
      <c r="AM46067">
        <v>0</v>
      </c>
    </row>
    <row r="46068" spans="1:39" x14ac:dyDescent="0.45">
      <c r="A46068" t="s">
        <v>168630</v>
      </c>
      <c r="B46068" t="s">
        <v>168631</v>
      </c>
      <c r="C46068" t="s">
        <v>168632</v>
      </c>
      <c r="D46068" t="s">
        <v>168633</v>
      </c>
      <c r="E46068" t="s">
        <v>3339</v>
      </c>
      <c r="F46068" t="s">
        <v>109</v>
      </c>
      <c r="G46068" t="s">
        <v>57</v>
      </c>
      <c r="H46068" t="s">
        <v>46</v>
      </c>
      <c r="I46068" t="s">
        <v>58</v>
      </c>
      <c r="J46068" t="s">
        <v>198</v>
      </c>
      <c r="K46068" t="s">
        <v>199</v>
      </c>
      <c r="L46068">
        <v>3</v>
      </c>
      <c r="M46068" s="1">
        <v>40909</v>
      </c>
      <c r="N46068" s="2">
        <v>40909</v>
      </c>
      <c r="O46068" t="s">
        <v>132</v>
      </c>
      <c r="P46068">
        <v>2012</v>
      </c>
      <c r="Q46068" s="1">
        <v>40969</v>
      </c>
      <c r="R46068" s="1">
        <v>41331</v>
      </c>
      <c r="S46068">
        <v>2000000</v>
      </c>
      <c r="T46068">
        <v>0</v>
      </c>
      <c r="U46068">
        <v>0</v>
      </c>
      <c r="V46068">
        <v>0</v>
      </c>
      <c r="W46068">
        <v>0</v>
      </c>
      <c r="X46068">
        <v>0</v>
      </c>
      <c r="Y46068">
        <v>0</v>
      </c>
      <c r="Z46068">
        <v>0</v>
      </c>
      <c r="AA46068">
        <v>0</v>
      </c>
      <c r="AB46068">
        <v>0</v>
      </c>
      <c r="AC46068">
        <v>0</v>
      </c>
      <c r="AD46068">
        <v>0</v>
      </c>
      <c r="AE46068">
        <v>0</v>
      </c>
      <c r="AF46068">
        <v>0</v>
      </c>
      <c r="AG46068">
        <v>0</v>
      </c>
      <c r="AH46068">
        <v>0</v>
      </c>
      <c r="AI46068">
        <v>0</v>
      </c>
      <c r="AJ46068">
        <v>0</v>
      </c>
      <c r="AK46068">
        <v>0</v>
      </c>
      <c r="AL46068">
        <v>0</v>
      </c>
      <c r="AM46068">
        <v>0</v>
      </c>
    </row>
    <row r="46069" spans="1:39" x14ac:dyDescent="0.45">
      <c r="A46069" t="s">
        <v>168634</v>
      </c>
      <c r="B46069" t="s">
        <v>168635</v>
      </c>
      <c r="C46069" t="s">
        <v>168636</v>
      </c>
      <c r="D46069" t="s">
        <v>168637</v>
      </c>
      <c r="E46069" t="s">
        <v>2697</v>
      </c>
      <c r="F46069" t="s">
        <v>114</v>
      </c>
      <c r="G46069" t="s">
        <v>57</v>
      </c>
      <c r="H46069" t="s">
        <v>715</v>
      </c>
      <c r="J46069" t="s">
        <v>716</v>
      </c>
      <c r="K46069" t="s">
        <v>716</v>
      </c>
      <c r="L46069">
        <v>1</v>
      </c>
      <c r="M46069" s="1">
        <v>40707</v>
      </c>
      <c r="N46069" s="2">
        <v>40695</v>
      </c>
      <c r="O46069" t="s">
        <v>76</v>
      </c>
      <c r="P46069">
        <v>2011</v>
      </c>
      <c r="Q46069" s="1">
        <v>41158</v>
      </c>
      <c r="R46069" s="1">
        <v>41158</v>
      </c>
      <c r="S46069">
        <v>0</v>
      </c>
      <c r="T46069">
        <v>0</v>
      </c>
      <c r="U46069">
        <v>0</v>
      </c>
      <c r="V46069">
        <v>0</v>
      </c>
      <c r="W46069">
        <v>0</v>
      </c>
      <c r="X46069">
        <v>0</v>
      </c>
      <c r="Y46069">
        <v>0</v>
      </c>
      <c r="Z46069">
        <v>0</v>
      </c>
      <c r="AA46069">
        <v>0</v>
      </c>
      <c r="AB46069">
        <v>0</v>
      </c>
      <c r="AC46069">
        <v>0</v>
      </c>
      <c r="AD46069">
        <v>0</v>
      </c>
      <c r="AE46069">
        <v>0</v>
      </c>
      <c r="AF46069">
        <v>0</v>
      </c>
      <c r="AG46069">
        <v>0</v>
      </c>
      <c r="AH46069">
        <v>0</v>
      </c>
      <c r="AI46069">
        <v>0</v>
      </c>
      <c r="AJ46069">
        <v>0</v>
      </c>
      <c r="AK46069">
        <v>0</v>
      </c>
      <c r="AL46069">
        <v>0</v>
      </c>
      <c r="AM46069">
        <v>0</v>
      </c>
    </row>
    <row r="46070" spans="1:39" x14ac:dyDescent="0.45">
      <c r="A46070" t="s">
        <v>168638</v>
      </c>
      <c r="B46070" t="s">
        <v>168639</v>
      </c>
      <c r="C46070" t="s">
        <v>168640</v>
      </c>
      <c r="D46070" t="s">
        <v>168641</v>
      </c>
      <c r="E46070" t="s">
        <v>4113</v>
      </c>
      <c r="F46070" s="3">
        <v>30000</v>
      </c>
      <c r="G46070" t="s">
        <v>57</v>
      </c>
      <c r="H46070" t="s">
        <v>11579</v>
      </c>
      <c r="J46070" t="s">
        <v>14868</v>
      </c>
      <c r="K46070" t="s">
        <v>14868</v>
      </c>
      <c r="L46070">
        <v>1</v>
      </c>
      <c r="Q46070" s="1">
        <v>41852</v>
      </c>
      <c r="R46070" s="1">
        <v>41852</v>
      </c>
      <c r="S46070">
        <v>30000</v>
      </c>
      <c r="T46070">
        <v>0</v>
      </c>
      <c r="U46070">
        <v>0</v>
      </c>
      <c r="V46070">
        <v>0</v>
      </c>
      <c r="W46070">
        <v>0</v>
      </c>
      <c r="X46070">
        <v>0</v>
      </c>
      <c r="Y46070">
        <v>0</v>
      </c>
      <c r="Z46070">
        <v>0</v>
      </c>
      <c r="AA46070">
        <v>0</v>
      </c>
      <c r="AB46070">
        <v>0</v>
      </c>
      <c r="AC46070">
        <v>0</v>
      </c>
      <c r="AD46070">
        <v>0</v>
      </c>
      <c r="AE46070">
        <v>0</v>
      </c>
      <c r="AF46070">
        <v>0</v>
      </c>
      <c r="AG46070">
        <v>0</v>
      </c>
      <c r="AH46070">
        <v>0</v>
      </c>
      <c r="AI46070">
        <v>0</v>
      </c>
      <c r="AJ46070">
        <v>0</v>
      </c>
      <c r="AK46070">
        <v>0</v>
      </c>
      <c r="AL46070">
        <v>0</v>
      </c>
      <c r="AM46070">
        <v>0</v>
      </c>
    </row>
    <row r="46071" spans="1:39" x14ac:dyDescent="0.45">
      <c r="A46071" t="s">
        <v>168642</v>
      </c>
      <c r="B46071" t="s">
        <v>168643</v>
      </c>
      <c r="C46071" t="s">
        <v>168644</v>
      </c>
      <c r="D46071" t="s">
        <v>168645</v>
      </c>
      <c r="E46071" t="s">
        <v>2453</v>
      </c>
      <c r="F46071" t="s">
        <v>187</v>
      </c>
      <c r="G46071" t="s">
        <v>57</v>
      </c>
      <c r="L46071">
        <v>1</v>
      </c>
      <c r="M46071" s="1">
        <v>39954</v>
      </c>
      <c r="N46071" s="2">
        <v>39934</v>
      </c>
      <c r="O46071" t="s">
        <v>269</v>
      </c>
      <c r="P46071">
        <v>2009</v>
      </c>
      <c r="Q46071" s="1">
        <v>40053</v>
      </c>
      <c r="R46071" s="1">
        <v>40053</v>
      </c>
      <c r="S46071">
        <v>0</v>
      </c>
      <c r="T46071">
        <v>0</v>
      </c>
      <c r="U46071">
        <v>0</v>
      </c>
      <c r="V46071">
        <v>0</v>
      </c>
      <c r="W46071">
        <v>0</v>
      </c>
      <c r="X46071">
        <v>0</v>
      </c>
      <c r="Y46071">
        <v>500000</v>
      </c>
      <c r="Z46071">
        <v>0</v>
      </c>
      <c r="AA46071">
        <v>0</v>
      </c>
      <c r="AB46071">
        <v>0</v>
      </c>
      <c r="AC46071">
        <v>0</v>
      </c>
      <c r="AD46071">
        <v>0</v>
      </c>
      <c r="AE46071">
        <v>0</v>
      </c>
      <c r="AF46071">
        <v>0</v>
      </c>
      <c r="AG46071">
        <v>0</v>
      </c>
      <c r="AH46071">
        <v>0</v>
      </c>
      <c r="AI46071">
        <v>0</v>
      </c>
      <c r="AJ46071">
        <v>0</v>
      </c>
      <c r="AK46071">
        <v>0</v>
      </c>
      <c r="AL46071">
        <v>0</v>
      </c>
      <c r="AM46071">
        <v>0</v>
      </c>
    </row>
    <row r="46072" spans="1:39" x14ac:dyDescent="0.45">
      <c r="A46072" t="s">
        <v>168646</v>
      </c>
      <c r="B46072" t="s">
        <v>168647</v>
      </c>
      <c r="C46072" t="s">
        <v>168648</v>
      </c>
      <c r="D46072" t="s">
        <v>168649</v>
      </c>
      <c r="E46072" t="s">
        <v>108</v>
      </c>
      <c r="F46072" t="s">
        <v>168650</v>
      </c>
      <c r="G46072" t="s">
        <v>57</v>
      </c>
      <c r="H46072" t="s">
        <v>46</v>
      </c>
      <c r="I46072" t="s">
        <v>241</v>
      </c>
      <c r="J46072" t="s">
        <v>242</v>
      </c>
      <c r="K46072" t="s">
        <v>242</v>
      </c>
      <c r="L46072">
        <v>2</v>
      </c>
      <c r="M46072" s="1">
        <v>40695</v>
      </c>
      <c r="N46072" s="2">
        <v>40695</v>
      </c>
      <c r="O46072" t="s">
        <v>76</v>
      </c>
      <c r="P46072">
        <v>2011</v>
      </c>
      <c r="Q46072" s="1">
        <v>40909</v>
      </c>
      <c r="R46072" s="1">
        <v>41089</v>
      </c>
      <c r="S46072">
        <v>118000</v>
      </c>
      <c r="T46072">
        <v>0</v>
      </c>
      <c r="U46072">
        <v>0</v>
      </c>
      <c r="V46072">
        <v>0</v>
      </c>
      <c r="W46072">
        <v>0</v>
      </c>
      <c r="X46072">
        <v>0</v>
      </c>
      <c r="Y46072">
        <v>550000</v>
      </c>
      <c r="Z46072">
        <v>0</v>
      </c>
      <c r="AA46072">
        <v>0</v>
      </c>
      <c r="AB46072">
        <v>0</v>
      </c>
      <c r="AC46072">
        <v>0</v>
      </c>
      <c r="AD46072">
        <v>0</v>
      </c>
      <c r="AE46072">
        <v>0</v>
      </c>
      <c r="AF46072">
        <v>0</v>
      </c>
      <c r="AG46072">
        <v>0</v>
      </c>
      <c r="AH46072">
        <v>0</v>
      </c>
      <c r="AI46072">
        <v>0</v>
      </c>
      <c r="AJ46072">
        <v>0</v>
      </c>
      <c r="AK46072">
        <v>0</v>
      </c>
      <c r="AL46072">
        <v>0</v>
      </c>
      <c r="AM46072">
        <v>0</v>
      </c>
    </row>
    <row r="46073" spans="1:39" x14ac:dyDescent="0.45">
      <c r="A46073" t="s">
        <v>168651</v>
      </c>
      <c r="B46073" t="s">
        <v>168652</v>
      </c>
      <c r="C46073" t="s">
        <v>168653</v>
      </c>
      <c r="D46073" t="s">
        <v>168654</v>
      </c>
      <c r="E46073" t="s">
        <v>12455</v>
      </c>
      <c r="F46073" t="s">
        <v>553</v>
      </c>
      <c r="G46073" t="s">
        <v>57</v>
      </c>
      <c r="H46073" t="s">
        <v>715</v>
      </c>
      <c r="J46073" t="s">
        <v>716</v>
      </c>
      <c r="K46073" t="s">
        <v>716</v>
      </c>
      <c r="L46073">
        <v>1</v>
      </c>
      <c r="M46073" s="1">
        <v>40544</v>
      </c>
      <c r="N46073" s="2">
        <v>40544</v>
      </c>
      <c r="O46073" t="s">
        <v>528</v>
      </c>
      <c r="P46073">
        <v>2011</v>
      </c>
      <c r="Q46073" s="1">
        <v>41857</v>
      </c>
      <c r="R46073" s="1">
        <v>41857</v>
      </c>
      <c r="S46073">
        <v>0</v>
      </c>
      <c r="T46073">
        <v>30000000</v>
      </c>
      <c r="U46073">
        <v>0</v>
      </c>
      <c r="V46073">
        <v>0</v>
      </c>
      <c r="W46073">
        <v>0</v>
      </c>
      <c r="X46073">
        <v>0</v>
      </c>
      <c r="Y46073">
        <v>0</v>
      </c>
      <c r="Z46073">
        <v>0</v>
      </c>
      <c r="AA46073">
        <v>0</v>
      </c>
      <c r="AB46073">
        <v>0</v>
      </c>
      <c r="AC46073">
        <v>0</v>
      </c>
      <c r="AD46073">
        <v>0</v>
      </c>
      <c r="AE46073">
        <v>0</v>
      </c>
      <c r="AF46073">
        <v>0</v>
      </c>
      <c r="AG46073">
        <v>0</v>
      </c>
      <c r="AH46073">
        <v>0</v>
      </c>
      <c r="AI46073">
        <v>0</v>
      </c>
      <c r="AJ46073">
        <v>0</v>
      </c>
      <c r="AK46073">
        <v>0</v>
      </c>
      <c r="AL46073">
        <v>0</v>
      </c>
      <c r="AM46073">
        <v>0</v>
      </c>
    </row>
    <row r="46074" spans="1:39" x14ac:dyDescent="0.45">
      <c r="A46074" t="s">
        <v>168655</v>
      </c>
      <c r="B46074" t="s">
        <v>168656</v>
      </c>
      <c r="C46074" t="s">
        <v>168657</v>
      </c>
      <c r="D46074" t="s">
        <v>168658</v>
      </c>
      <c r="E46074" t="s">
        <v>99</v>
      </c>
      <c r="F46074" t="s">
        <v>640</v>
      </c>
      <c r="G46074" t="s">
        <v>101</v>
      </c>
      <c r="L46074">
        <v>1</v>
      </c>
      <c r="M46074" s="1">
        <v>39448</v>
      </c>
      <c r="N46074" s="2">
        <v>39448</v>
      </c>
      <c r="O46074" t="s">
        <v>181</v>
      </c>
      <c r="P46074">
        <v>2008</v>
      </c>
      <c r="Q46074" s="1">
        <v>39448</v>
      </c>
      <c r="R46074" s="1">
        <v>39448</v>
      </c>
      <c r="S46074">
        <v>150000</v>
      </c>
      <c r="T46074">
        <v>0</v>
      </c>
      <c r="U46074">
        <v>0</v>
      </c>
      <c r="V46074">
        <v>0</v>
      </c>
      <c r="W46074">
        <v>0</v>
      </c>
      <c r="X46074">
        <v>0</v>
      </c>
      <c r="Y46074">
        <v>0</v>
      </c>
      <c r="Z46074">
        <v>0</v>
      </c>
      <c r="AA46074">
        <v>0</v>
      </c>
      <c r="AB46074">
        <v>0</v>
      </c>
      <c r="AC46074">
        <v>0</v>
      </c>
      <c r="AD46074">
        <v>0</v>
      </c>
      <c r="AE46074">
        <v>0</v>
      </c>
      <c r="AF46074">
        <v>0</v>
      </c>
      <c r="AG46074">
        <v>0</v>
      </c>
      <c r="AH46074">
        <v>0</v>
      </c>
      <c r="AI46074">
        <v>0</v>
      </c>
      <c r="AJ46074">
        <v>0</v>
      </c>
      <c r="AK46074">
        <v>0</v>
      </c>
      <c r="AL46074">
        <v>0</v>
      </c>
      <c r="AM46074">
        <v>0</v>
      </c>
    </row>
    <row r="46075" spans="1:39" x14ac:dyDescent="0.45">
      <c r="A46075" t="s">
        <v>168659</v>
      </c>
      <c r="B46075" t="s">
        <v>168660</v>
      </c>
      <c r="C46075" t="s">
        <v>168661</v>
      </c>
      <c r="D46075" t="s">
        <v>168662</v>
      </c>
      <c r="E46075" t="s">
        <v>221</v>
      </c>
      <c r="F46075" t="s">
        <v>114</v>
      </c>
      <c r="G46075" t="s">
        <v>57</v>
      </c>
      <c r="L46075">
        <v>1</v>
      </c>
      <c r="Q46075" s="1">
        <v>41173</v>
      </c>
      <c r="R46075" s="1">
        <v>41173</v>
      </c>
      <c r="S46075">
        <v>0</v>
      </c>
      <c r="T46075">
        <v>0</v>
      </c>
      <c r="U46075">
        <v>0</v>
      </c>
      <c r="V46075">
        <v>0</v>
      </c>
      <c r="W46075">
        <v>0</v>
      </c>
      <c r="X46075">
        <v>0</v>
      </c>
      <c r="Y46075">
        <v>0</v>
      </c>
      <c r="Z46075">
        <v>0</v>
      </c>
      <c r="AA46075">
        <v>0</v>
      </c>
      <c r="AB46075">
        <v>0</v>
      </c>
      <c r="AC46075">
        <v>0</v>
      </c>
      <c r="AD46075">
        <v>0</v>
      </c>
      <c r="AE46075">
        <v>0</v>
      </c>
      <c r="AF46075">
        <v>0</v>
      </c>
      <c r="AG46075">
        <v>0</v>
      </c>
      <c r="AH46075">
        <v>0</v>
      </c>
      <c r="AI46075">
        <v>0</v>
      </c>
      <c r="AJ46075">
        <v>0</v>
      </c>
      <c r="AK46075">
        <v>0</v>
      </c>
      <c r="AL46075">
        <v>0</v>
      </c>
      <c r="AM46075">
        <v>0</v>
      </c>
    </row>
    <row r="46076" spans="1:39" x14ac:dyDescent="0.45">
      <c r="A46076" t="s">
        <v>168663</v>
      </c>
      <c r="B46076" t="s">
        <v>168664</v>
      </c>
      <c r="C46076" t="s">
        <v>168665</v>
      </c>
      <c r="D46076" t="s">
        <v>168666</v>
      </c>
      <c r="E46076" t="s">
        <v>1292</v>
      </c>
      <c r="F46076" t="s">
        <v>282</v>
      </c>
      <c r="G46076" t="s">
        <v>101</v>
      </c>
      <c r="H46076" t="s">
        <v>655</v>
      </c>
      <c r="J46076" t="s">
        <v>1470</v>
      </c>
      <c r="K46076" t="s">
        <v>1470</v>
      </c>
      <c r="L46076">
        <v>1</v>
      </c>
      <c r="M46076" s="1">
        <v>40071</v>
      </c>
      <c r="N46076" s="2">
        <v>40057</v>
      </c>
      <c r="O46076" t="s">
        <v>285</v>
      </c>
      <c r="P46076">
        <v>2009</v>
      </c>
      <c r="Q46076" s="1">
        <v>39900</v>
      </c>
      <c r="R46076" s="1">
        <v>39900</v>
      </c>
      <c r="S46076">
        <v>100000</v>
      </c>
      <c r="T46076">
        <v>0</v>
      </c>
      <c r="U46076">
        <v>0</v>
      </c>
      <c r="V46076">
        <v>0</v>
      </c>
      <c r="W46076">
        <v>0</v>
      </c>
      <c r="X46076">
        <v>0</v>
      </c>
      <c r="Y46076">
        <v>0</v>
      </c>
      <c r="Z46076">
        <v>0</v>
      </c>
      <c r="AA46076">
        <v>0</v>
      </c>
      <c r="AB46076">
        <v>0</v>
      </c>
      <c r="AC46076">
        <v>0</v>
      </c>
      <c r="AD46076">
        <v>0</v>
      </c>
      <c r="AE46076">
        <v>0</v>
      </c>
      <c r="AF46076">
        <v>0</v>
      </c>
      <c r="AG46076">
        <v>0</v>
      </c>
      <c r="AH46076">
        <v>0</v>
      </c>
      <c r="AI46076">
        <v>0</v>
      </c>
      <c r="AJ46076">
        <v>0</v>
      </c>
      <c r="AK46076">
        <v>0</v>
      </c>
      <c r="AL46076">
        <v>0</v>
      </c>
      <c r="AM46076">
        <v>0</v>
      </c>
    </row>
    <row r="46077" spans="1:39" x14ac:dyDescent="0.45">
      <c r="A46077" t="s">
        <v>168667</v>
      </c>
      <c r="B46077" t="s">
        <v>168668</v>
      </c>
      <c r="C46077" t="s">
        <v>168669</v>
      </c>
      <c r="D46077" t="s">
        <v>88</v>
      </c>
      <c r="E46077" t="s">
        <v>89</v>
      </c>
      <c r="F46077" t="s">
        <v>168670</v>
      </c>
      <c r="G46077" t="s">
        <v>57</v>
      </c>
      <c r="H46077" t="s">
        <v>46</v>
      </c>
      <c r="I46077" t="s">
        <v>299</v>
      </c>
      <c r="J46077" t="s">
        <v>300</v>
      </c>
      <c r="K46077" t="s">
        <v>3330</v>
      </c>
      <c r="L46077">
        <v>3</v>
      </c>
      <c r="M46077" s="1">
        <v>38353</v>
      </c>
      <c r="N46077" s="2">
        <v>38353</v>
      </c>
      <c r="O46077" t="s">
        <v>464</v>
      </c>
      <c r="P46077">
        <v>2005</v>
      </c>
      <c r="Q46077" s="1">
        <v>39223</v>
      </c>
      <c r="R46077" s="1">
        <v>41480</v>
      </c>
      <c r="S46077">
        <v>0</v>
      </c>
      <c r="T46077">
        <v>0</v>
      </c>
      <c r="U46077">
        <v>0</v>
      </c>
      <c r="V46077">
        <v>0</v>
      </c>
      <c r="W46077">
        <v>0</v>
      </c>
      <c r="X46077">
        <v>3000000</v>
      </c>
      <c r="Y46077">
        <v>0</v>
      </c>
      <c r="Z46077">
        <v>0</v>
      </c>
      <c r="AA46077">
        <v>15650000</v>
      </c>
      <c r="AB46077">
        <v>0</v>
      </c>
      <c r="AC46077">
        <v>0</v>
      </c>
      <c r="AD46077">
        <v>0</v>
      </c>
      <c r="AE46077">
        <v>0</v>
      </c>
      <c r="AF46077">
        <v>0</v>
      </c>
      <c r="AG46077">
        <v>0</v>
      </c>
      <c r="AH46077">
        <v>0</v>
      </c>
      <c r="AI46077">
        <v>0</v>
      </c>
      <c r="AJ46077">
        <v>0</v>
      </c>
      <c r="AK46077">
        <v>0</v>
      </c>
      <c r="AL46077">
        <v>0</v>
      </c>
      <c r="AM46077">
        <v>0</v>
      </c>
    </row>
    <row r="46078" spans="1:39" x14ac:dyDescent="0.45">
      <c r="A46078" t="s">
        <v>168671</v>
      </c>
      <c r="B46078" t="s">
        <v>168672</v>
      </c>
      <c r="C46078" t="s">
        <v>168673</v>
      </c>
      <c r="D46078" t="s">
        <v>653</v>
      </c>
      <c r="E46078" t="s">
        <v>343</v>
      </c>
      <c r="F46078" t="s">
        <v>168674</v>
      </c>
      <c r="G46078" t="s">
        <v>57</v>
      </c>
      <c r="H46078" t="s">
        <v>46</v>
      </c>
      <c r="I46078" t="s">
        <v>58</v>
      </c>
      <c r="J46078" t="s">
        <v>198</v>
      </c>
      <c r="K46078" t="s">
        <v>1127</v>
      </c>
      <c r="L46078">
        <v>1</v>
      </c>
      <c r="M46078" s="1">
        <v>39539</v>
      </c>
      <c r="N46078" s="2">
        <v>39539</v>
      </c>
      <c r="O46078" t="s">
        <v>520</v>
      </c>
      <c r="P46078">
        <v>2008</v>
      </c>
      <c r="Q46078" s="1">
        <v>40683</v>
      </c>
      <c r="R46078" s="1">
        <v>40683</v>
      </c>
      <c r="S46078">
        <v>0</v>
      </c>
      <c r="T46078">
        <v>4570840</v>
      </c>
      <c r="U46078">
        <v>0</v>
      </c>
      <c r="V46078">
        <v>0</v>
      </c>
      <c r="W46078">
        <v>0</v>
      </c>
      <c r="X46078">
        <v>0</v>
      </c>
      <c r="Y46078">
        <v>0</v>
      </c>
      <c r="Z46078">
        <v>0</v>
      </c>
      <c r="AA46078">
        <v>0</v>
      </c>
      <c r="AB46078">
        <v>0</v>
      </c>
      <c r="AC46078">
        <v>0</v>
      </c>
      <c r="AD46078">
        <v>0</v>
      </c>
      <c r="AE46078">
        <v>0</v>
      </c>
      <c r="AF46078">
        <v>0</v>
      </c>
      <c r="AG46078">
        <v>0</v>
      </c>
      <c r="AH46078">
        <v>0</v>
      </c>
      <c r="AI46078">
        <v>0</v>
      </c>
      <c r="AJ46078">
        <v>0</v>
      </c>
      <c r="AK46078">
        <v>0</v>
      </c>
      <c r="AL46078">
        <v>0</v>
      </c>
      <c r="AM46078">
        <v>0</v>
      </c>
    </row>
    <row r="46079" spans="1:39" x14ac:dyDescent="0.45">
      <c r="A46079" t="s">
        <v>168675</v>
      </c>
      <c r="B46079" t="s">
        <v>168676</v>
      </c>
      <c r="C46079" t="s">
        <v>168677</v>
      </c>
      <c r="F46079" t="s">
        <v>168678</v>
      </c>
      <c r="G46079" t="s">
        <v>57</v>
      </c>
      <c r="H46079" t="s">
        <v>496</v>
      </c>
      <c r="J46079" t="s">
        <v>497</v>
      </c>
      <c r="K46079" t="s">
        <v>497</v>
      </c>
      <c r="L46079">
        <v>1</v>
      </c>
      <c r="M46079" s="1">
        <v>39569</v>
      </c>
      <c r="N46079" s="2">
        <v>39569</v>
      </c>
      <c r="O46079" t="s">
        <v>520</v>
      </c>
      <c r="P46079">
        <v>2008</v>
      </c>
      <c r="Q46079" s="1">
        <v>40695</v>
      </c>
      <c r="R46079" s="1">
        <v>40695</v>
      </c>
      <c r="S46079">
        <v>0</v>
      </c>
      <c r="T46079">
        <v>360183</v>
      </c>
      <c r="U46079">
        <v>0</v>
      </c>
      <c r="V46079">
        <v>0</v>
      </c>
      <c r="W46079">
        <v>0</v>
      </c>
      <c r="X46079">
        <v>0</v>
      </c>
      <c r="Y46079">
        <v>0</v>
      </c>
      <c r="Z46079">
        <v>0</v>
      </c>
      <c r="AA46079">
        <v>0</v>
      </c>
      <c r="AB46079">
        <v>0</v>
      </c>
      <c r="AC46079">
        <v>0</v>
      </c>
      <c r="AD46079">
        <v>0</v>
      </c>
      <c r="AE46079">
        <v>0</v>
      </c>
      <c r="AF46079">
        <v>360183</v>
      </c>
      <c r="AG46079">
        <v>0</v>
      </c>
      <c r="AH46079">
        <v>0</v>
      </c>
      <c r="AI46079">
        <v>0</v>
      </c>
      <c r="AJ46079">
        <v>0</v>
      </c>
      <c r="AK46079">
        <v>0</v>
      </c>
      <c r="AL46079">
        <v>0</v>
      </c>
      <c r="AM46079">
        <v>0</v>
      </c>
    </row>
    <row r="46080" spans="1:39" x14ac:dyDescent="0.45">
      <c r="A46080" t="s">
        <v>168679</v>
      </c>
      <c r="B46080" t="s">
        <v>168680</v>
      </c>
      <c r="C46080" t="s">
        <v>168681</v>
      </c>
      <c r="D46080" t="s">
        <v>168682</v>
      </c>
      <c r="E46080" t="s">
        <v>128</v>
      </c>
      <c r="F46080" t="s">
        <v>1055</v>
      </c>
      <c r="G46080" t="s">
        <v>57</v>
      </c>
      <c r="H46080" t="s">
        <v>46</v>
      </c>
      <c r="I46080" t="s">
        <v>58</v>
      </c>
      <c r="J46080" t="s">
        <v>198</v>
      </c>
      <c r="K46080" t="s">
        <v>731</v>
      </c>
      <c r="L46080">
        <v>3</v>
      </c>
      <c r="M46080" s="1">
        <v>40309</v>
      </c>
      <c r="N46080" s="2">
        <v>40299</v>
      </c>
      <c r="O46080" t="s">
        <v>1166</v>
      </c>
      <c r="P46080">
        <v>2010</v>
      </c>
      <c r="Q46080" s="1">
        <v>40695</v>
      </c>
      <c r="R46080" s="1">
        <v>41354</v>
      </c>
      <c r="S46080">
        <v>0</v>
      </c>
      <c r="T46080">
        <v>7650000</v>
      </c>
      <c r="U46080">
        <v>0</v>
      </c>
      <c r="V46080">
        <v>0</v>
      </c>
      <c r="W46080">
        <v>0</v>
      </c>
      <c r="X46080">
        <v>0</v>
      </c>
      <c r="Y46080">
        <v>0</v>
      </c>
      <c r="Z46080">
        <v>0</v>
      </c>
      <c r="AA46080">
        <v>0</v>
      </c>
      <c r="AB46080">
        <v>0</v>
      </c>
      <c r="AC46080">
        <v>0</v>
      </c>
      <c r="AD46080">
        <v>0</v>
      </c>
      <c r="AE46080">
        <v>0</v>
      </c>
      <c r="AF46080">
        <v>6000000</v>
      </c>
      <c r="AG46080">
        <v>0</v>
      </c>
      <c r="AH46080">
        <v>0</v>
      </c>
      <c r="AI46080">
        <v>0</v>
      </c>
      <c r="AJ46080">
        <v>0</v>
      </c>
      <c r="AK46080">
        <v>0</v>
      </c>
      <c r="AL46080">
        <v>0</v>
      </c>
      <c r="AM46080">
        <v>0</v>
      </c>
    </row>
    <row r="46081" spans="1:39" x14ac:dyDescent="0.45">
      <c r="A46081" t="s">
        <v>168683</v>
      </c>
      <c r="B46081" t="s">
        <v>168684</v>
      </c>
      <c r="C46081" t="s">
        <v>168685</v>
      </c>
      <c r="D46081" t="s">
        <v>953</v>
      </c>
      <c r="E46081" t="s">
        <v>954</v>
      </c>
      <c r="F46081" t="s">
        <v>168686</v>
      </c>
      <c r="G46081" t="s">
        <v>57</v>
      </c>
      <c r="H46081" t="s">
        <v>46</v>
      </c>
      <c r="I46081" t="s">
        <v>148</v>
      </c>
      <c r="J46081" t="s">
        <v>149</v>
      </c>
      <c r="K46081" t="s">
        <v>31515</v>
      </c>
      <c r="L46081">
        <v>11</v>
      </c>
      <c r="M46081" s="1">
        <v>38443</v>
      </c>
      <c r="N46081" s="2">
        <v>38443</v>
      </c>
      <c r="O46081" t="s">
        <v>1808</v>
      </c>
      <c r="P46081">
        <v>2005</v>
      </c>
      <c r="Q46081" s="1">
        <v>39356</v>
      </c>
      <c r="R46081" s="1">
        <v>41876</v>
      </c>
      <c r="S46081">
        <v>0</v>
      </c>
      <c r="T46081">
        <v>129415300</v>
      </c>
      <c r="U46081">
        <v>0</v>
      </c>
      <c r="V46081">
        <v>0</v>
      </c>
      <c r="W46081">
        <v>0</v>
      </c>
      <c r="X46081">
        <v>7000000</v>
      </c>
      <c r="Y46081">
        <v>0</v>
      </c>
      <c r="Z46081">
        <v>0</v>
      </c>
      <c r="AA46081">
        <v>0</v>
      </c>
      <c r="AB46081">
        <v>0</v>
      </c>
      <c r="AC46081">
        <v>0</v>
      </c>
      <c r="AD46081">
        <v>0</v>
      </c>
      <c r="AE46081">
        <v>0</v>
      </c>
      <c r="AF46081">
        <v>0</v>
      </c>
      <c r="AG46081">
        <v>30000000</v>
      </c>
      <c r="AH46081">
        <v>25000000</v>
      </c>
      <c r="AI46081">
        <v>39600000</v>
      </c>
      <c r="AJ46081">
        <v>20000000</v>
      </c>
      <c r="AK46081">
        <v>0</v>
      </c>
      <c r="AL46081">
        <v>0</v>
      </c>
      <c r="AM46081">
        <v>0</v>
      </c>
    </row>
    <row r="46082" spans="1:39" x14ac:dyDescent="0.45">
      <c r="A46082" t="s">
        <v>168687</v>
      </c>
      <c r="B46082" t="s">
        <v>168688</v>
      </c>
      <c r="C46082" t="s">
        <v>168689</v>
      </c>
      <c r="D46082" t="s">
        <v>168690</v>
      </c>
      <c r="E46082" t="s">
        <v>99</v>
      </c>
      <c r="F46082" t="s">
        <v>114</v>
      </c>
      <c r="G46082" t="s">
        <v>57</v>
      </c>
      <c r="H46082" t="s">
        <v>74</v>
      </c>
      <c r="J46082" t="s">
        <v>75</v>
      </c>
      <c r="K46082" t="s">
        <v>75</v>
      </c>
      <c r="L46082">
        <v>1</v>
      </c>
      <c r="M46082" s="1">
        <v>41661</v>
      </c>
      <c r="N46082" s="2">
        <v>41640</v>
      </c>
      <c r="O46082" t="s">
        <v>84</v>
      </c>
      <c r="P46082">
        <v>2014</v>
      </c>
      <c r="Q46082" s="1">
        <v>41730</v>
      </c>
      <c r="R46082" s="1">
        <v>41730</v>
      </c>
      <c r="S46082">
        <v>0</v>
      </c>
      <c r="T46082">
        <v>0</v>
      </c>
      <c r="U46082">
        <v>0</v>
      </c>
      <c r="V46082">
        <v>0</v>
      </c>
      <c r="W46082">
        <v>0</v>
      </c>
      <c r="X46082">
        <v>0</v>
      </c>
      <c r="Y46082">
        <v>0</v>
      </c>
      <c r="Z46082">
        <v>0</v>
      </c>
      <c r="AA46082">
        <v>0</v>
      </c>
      <c r="AB46082">
        <v>0</v>
      </c>
      <c r="AC46082">
        <v>0</v>
      </c>
      <c r="AD46082">
        <v>0</v>
      </c>
      <c r="AE46082">
        <v>0</v>
      </c>
      <c r="AF46082">
        <v>0</v>
      </c>
      <c r="AG46082">
        <v>0</v>
      </c>
      <c r="AH46082">
        <v>0</v>
      </c>
      <c r="AI46082">
        <v>0</v>
      </c>
      <c r="AJ46082">
        <v>0</v>
      </c>
      <c r="AK46082">
        <v>0</v>
      </c>
      <c r="AL46082">
        <v>0</v>
      </c>
      <c r="AM46082">
        <v>0</v>
      </c>
    </row>
    <row r="46083" spans="1:39" x14ac:dyDescent="0.45">
      <c r="A46083" t="s">
        <v>168691</v>
      </c>
      <c r="B46083" t="s">
        <v>168692</v>
      </c>
      <c r="C46083" t="s">
        <v>168693</v>
      </c>
      <c r="D46083" t="s">
        <v>461</v>
      </c>
      <c r="E46083" t="s">
        <v>462</v>
      </c>
      <c r="F46083" t="s">
        <v>114</v>
      </c>
      <c r="G46083" t="s">
        <v>57</v>
      </c>
      <c r="H46083" t="s">
        <v>496</v>
      </c>
      <c r="J46083" t="s">
        <v>497</v>
      </c>
      <c r="K46083" t="s">
        <v>497</v>
      </c>
      <c r="L46083">
        <v>1</v>
      </c>
      <c r="M46083" s="1">
        <v>39083</v>
      </c>
      <c r="N46083" s="2">
        <v>39083</v>
      </c>
      <c r="O46083" t="s">
        <v>110</v>
      </c>
      <c r="P46083">
        <v>2007</v>
      </c>
      <c r="Q46083" s="1">
        <v>39448</v>
      </c>
      <c r="R46083" s="1">
        <v>39448</v>
      </c>
      <c r="S46083">
        <v>0</v>
      </c>
      <c r="T46083">
        <v>0</v>
      </c>
      <c r="U46083">
        <v>0</v>
      </c>
      <c r="V46083">
        <v>0</v>
      </c>
      <c r="W46083">
        <v>0</v>
      </c>
      <c r="X46083">
        <v>0</v>
      </c>
      <c r="Y46083">
        <v>0</v>
      </c>
      <c r="Z46083">
        <v>0</v>
      </c>
      <c r="AA46083">
        <v>0</v>
      </c>
      <c r="AB46083">
        <v>0</v>
      </c>
      <c r="AC46083">
        <v>0</v>
      </c>
      <c r="AD46083">
        <v>0</v>
      </c>
      <c r="AE46083">
        <v>0</v>
      </c>
      <c r="AF46083">
        <v>0</v>
      </c>
      <c r="AG46083">
        <v>0</v>
      </c>
      <c r="AH46083">
        <v>0</v>
      </c>
      <c r="AI46083">
        <v>0</v>
      </c>
      <c r="AJ46083">
        <v>0</v>
      </c>
      <c r="AK46083">
        <v>0</v>
      </c>
      <c r="AL46083">
        <v>0</v>
      </c>
      <c r="AM46083">
        <v>0</v>
      </c>
    </row>
    <row r="46084" spans="1:39" x14ac:dyDescent="0.45">
      <c r="A46084" t="s">
        <v>168694</v>
      </c>
      <c r="B46084" t="s">
        <v>168695</v>
      </c>
      <c r="D46084" t="s">
        <v>88</v>
      </c>
      <c r="E46084" t="s">
        <v>89</v>
      </c>
      <c r="F46084" t="s">
        <v>1458</v>
      </c>
      <c r="G46084" t="s">
        <v>57</v>
      </c>
      <c r="H46084" t="s">
        <v>46</v>
      </c>
      <c r="I46084" t="s">
        <v>81</v>
      </c>
      <c r="J46084" t="s">
        <v>1436</v>
      </c>
      <c r="K46084" t="s">
        <v>1436</v>
      </c>
      <c r="L46084">
        <v>1</v>
      </c>
      <c r="Q46084" s="1">
        <v>38383</v>
      </c>
      <c r="R46084" s="1">
        <v>38383</v>
      </c>
      <c r="S46084">
        <v>0</v>
      </c>
      <c r="T46084">
        <v>15000000</v>
      </c>
      <c r="U46084">
        <v>0</v>
      </c>
      <c r="V46084">
        <v>0</v>
      </c>
      <c r="W46084">
        <v>0</v>
      </c>
      <c r="X46084">
        <v>0</v>
      </c>
      <c r="Y46084">
        <v>0</v>
      </c>
      <c r="Z46084">
        <v>0</v>
      </c>
      <c r="AA46084">
        <v>0</v>
      </c>
      <c r="AB46084">
        <v>0</v>
      </c>
      <c r="AC46084">
        <v>0</v>
      </c>
      <c r="AD46084">
        <v>0</v>
      </c>
      <c r="AE46084">
        <v>0</v>
      </c>
      <c r="AF46084">
        <v>15000000</v>
      </c>
      <c r="AG46084">
        <v>0</v>
      </c>
      <c r="AH46084">
        <v>0</v>
      </c>
      <c r="AI46084">
        <v>0</v>
      </c>
      <c r="AJ46084">
        <v>0</v>
      </c>
      <c r="AK46084">
        <v>0</v>
      </c>
      <c r="AL46084">
        <v>0</v>
      </c>
      <c r="AM46084">
        <v>0</v>
      </c>
    </row>
    <row r="46085" spans="1:39" x14ac:dyDescent="0.45">
      <c r="A46085" t="s">
        <v>168696</v>
      </c>
      <c r="B46085" t="s">
        <v>168697</v>
      </c>
      <c r="C46085" t="s">
        <v>168698</v>
      </c>
      <c r="D46085" t="s">
        <v>168699</v>
      </c>
      <c r="E46085" t="s">
        <v>10336</v>
      </c>
      <c r="F46085" s="3">
        <v>35000</v>
      </c>
      <c r="G46085" t="s">
        <v>57</v>
      </c>
      <c r="H46085" t="s">
        <v>46</v>
      </c>
      <c r="I46085" t="s">
        <v>526</v>
      </c>
      <c r="J46085" t="s">
        <v>11711</v>
      </c>
      <c r="K46085" t="s">
        <v>17341</v>
      </c>
      <c r="L46085">
        <v>4</v>
      </c>
      <c r="M46085" s="1">
        <v>40909</v>
      </c>
      <c r="N46085" s="2">
        <v>40909</v>
      </c>
      <c r="O46085" t="s">
        <v>132</v>
      </c>
      <c r="P46085">
        <v>2012</v>
      </c>
      <c r="Q46085" s="1">
        <v>41388</v>
      </c>
      <c r="R46085" s="1">
        <v>41479</v>
      </c>
      <c r="S46085">
        <v>35000</v>
      </c>
      <c r="T46085">
        <v>0</v>
      </c>
      <c r="U46085">
        <v>0</v>
      </c>
      <c r="V46085">
        <v>0</v>
      </c>
      <c r="W46085">
        <v>0</v>
      </c>
      <c r="X46085">
        <v>0</v>
      </c>
      <c r="Y46085">
        <v>0</v>
      </c>
      <c r="Z46085">
        <v>0</v>
      </c>
      <c r="AA46085">
        <v>0</v>
      </c>
      <c r="AB46085">
        <v>0</v>
      </c>
      <c r="AC46085">
        <v>0</v>
      </c>
      <c r="AD46085">
        <v>0</v>
      </c>
      <c r="AE46085">
        <v>0</v>
      </c>
      <c r="AF46085">
        <v>0</v>
      </c>
      <c r="AG46085">
        <v>0</v>
      </c>
      <c r="AH46085">
        <v>0</v>
      </c>
      <c r="AI46085">
        <v>0</v>
      </c>
      <c r="AJ46085">
        <v>0</v>
      </c>
      <c r="AK46085">
        <v>0</v>
      </c>
      <c r="AL46085">
        <v>0</v>
      </c>
      <c r="AM46085">
        <v>0</v>
      </c>
    </row>
    <row r="46086" spans="1:39" x14ac:dyDescent="0.45">
      <c r="A46086" t="s">
        <v>168700</v>
      </c>
      <c r="B46086" t="s">
        <v>168701</v>
      </c>
      <c r="D46086" t="s">
        <v>228</v>
      </c>
      <c r="E46086" t="s">
        <v>229</v>
      </c>
      <c r="F46086" t="s">
        <v>114</v>
      </c>
      <c r="G46086" t="s">
        <v>57</v>
      </c>
      <c r="H46086" t="s">
        <v>46</v>
      </c>
      <c r="I46086" t="s">
        <v>1355</v>
      </c>
      <c r="J46086" t="s">
        <v>1356</v>
      </c>
      <c r="K46086" t="s">
        <v>1356</v>
      </c>
      <c r="L46086">
        <v>1</v>
      </c>
      <c r="M46086" s="1">
        <v>40661</v>
      </c>
      <c r="N46086" s="2">
        <v>40634</v>
      </c>
      <c r="O46086" t="s">
        <v>76</v>
      </c>
      <c r="P46086">
        <v>2011</v>
      </c>
      <c r="Q46086" s="1">
        <v>40661</v>
      </c>
      <c r="R46086" s="1">
        <v>40661</v>
      </c>
      <c r="S46086">
        <v>0</v>
      </c>
      <c r="T46086">
        <v>0</v>
      </c>
      <c r="U46086">
        <v>0</v>
      </c>
      <c r="V46086">
        <v>0</v>
      </c>
      <c r="W46086">
        <v>0</v>
      </c>
      <c r="X46086">
        <v>0</v>
      </c>
      <c r="Y46086">
        <v>0</v>
      </c>
      <c r="Z46086">
        <v>0</v>
      </c>
      <c r="AA46086">
        <v>0</v>
      </c>
      <c r="AB46086">
        <v>0</v>
      </c>
      <c r="AC46086">
        <v>0</v>
      </c>
      <c r="AD46086">
        <v>0</v>
      </c>
      <c r="AE46086">
        <v>0</v>
      </c>
      <c r="AF46086">
        <v>0</v>
      </c>
      <c r="AG46086">
        <v>0</v>
      </c>
      <c r="AH46086">
        <v>0</v>
      </c>
      <c r="AI46086">
        <v>0</v>
      </c>
      <c r="AJ46086">
        <v>0</v>
      </c>
      <c r="AK46086">
        <v>0</v>
      </c>
      <c r="AL46086">
        <v>0</v>
      </c>
      <c r="AM46086">
        <v>0</v>
      </c>
    </row>
    <row r="46087" spans="1:39" x14ac:dyDescent="0.45">
      <c r="A46087" t="s">
        <v>168702</v>
      </c>
      <c r="B46087" t="s">
        <v>168703</v>
      </c>
      <c r="C46087" t="s">
        <v>168704</v>
      </c>
      <c r="D46087" t="s">
        <v>2878</v>
      </c>
      <c r="E46087" t="s">
        <v>2879</v>
      </c>
      <c r="F46087" t="s">
        <v>168705</v>
      </c>
      <c r="G46087" t="s">
        <v>57</v>
      </c>
      <c r="H46087" t="s">
        <v>46</v>
      </c>
      <c r="I46087" t="s">
        <v>58</v>
      </c>
      <c r="J46087" t="s">
        <v>198</v>
      </c>
      <c r="K46087" t="s">
        <v>5811</v>
      </c>
      <c r="L46087">
        <v>9</v>
      </c>
      <c r="M46087" s="1">
        <v>38718</v>
      </c>
      <c r="N46087" s="2">
        <v>38718</v>
      </c>
      <c r="O46087" t="s">
        <v>430</v>
      </c>
      <c r="P46087">
        <v>2006</v>
      </c>
      <c r="Q46087" s="1">
        <v>39975</v>
      </c>
      <c r="R46087" s="1">
        <v>41646</v>
      </c>
      <c r="S46087">
        <v>0</v>
      </c>
      <c r="T46087">
        <v>115700000</v>
      </c>
      <c r="U46087">
        <v>0</v>
      </c>
      <c r="V46087">
        <v>0</v>
      </c>
      <c r="W46087">
        <v>0</v>
      </c>
      <c r="X46087">
        <v>13190839</v>
      </c>
      <c r="Y46087">
        <v>0</v>
      </c>
      <c r="Z46087">
        <v>0</v>
      </c>
      <c r="AA46087">
        <v>172640000</v>
      </c>
      <c r="AB46087">
        <v>0</v>
      </c>
      <c r="AC46087">
        <v>0</v>
      </c>
      <c r="AD46087">
        <v>0</v>
      </c>
      <c r="AE46087">
        <v>0</v>
      </c>
      <c r="AF46087">
        <v>0</v>
      </c>
      <c r="AG46087">
        <v>0</v>
      </c>
      <c r="AH46087">
        <v>40000000</v>
      </c>
      <c r="AI46087">
        <v>55000000</v>
      </c>
      <c r="AJ46087">
        <v>0</v>
      </c>
      <c r="AK46087">
        <v>0</v>
      </c>
      <c r="AL46087">
        <v>0</v>
      </c>
      <c r="AM46087">
        <v>0</v>
      </c>
    </row>
    <row r="46088" spans="1:39" x14ac:dyDescent="0.45">
      <c r="A46088" t="s">
        <v>168706</v>
      </c>
      <c r="B46088" t="s">
        <v>168707</v>
      </c>
      <c r="C46088" t="s">
        <v>168708</v>
      </c>
      <c r="D46088" t="s">
        <v>168709</v>
      </c>
      <c r="E46088" t="s">
        <v>7989</v>
      </c>
      <c r="F46088" t="s">
        <v>282</v>
      </c>
      <c r="G46088" t="s">
        <v>57</v>
      </c>
      <c r="L46088">
        <v>1</v>
      </c>
      <c r="M46088" s="1">
        <v>41405</v>
      </c>
      <c r="N46088" s="2">
        <v>41395</v>
      </c>
      <c r="O46088" t="s">
        <v>439</v>
      </c>
      <c r="P46088">
        <v>2013</v>
      </c>
      <c r="Q46088" s="1">
        <v>41518</v>
      </c>
      <c r="R46088" s="1">
        <v>41518</v>
      </c>
      <c r="S46088">
        <v>100000</v>
      </c>
      <c r="T46088">
        <v>0</v>
      </c>
      <c r="U46088">
        <v>0</v>
      </c>
      <c r="V46088">
        <v>0</v>
      </c>
      <c r="W46088">
        <v>0</v>
      </c>
      <c r="X46088">
        <v>0</v>
      </c>
      <c r="Y46088">
        <v>0</v>
      </c>
      <c r="Z46088">
        <v>0</v>
      </c>
      <c r="AA46088">
        <v>0</v>
      </c>
      <c r="AB46088">
        <v>0</v>
      </c>
      <c r="AC46088">
        <v>0</v>
      </c>
      <c r="AD46088">
        <v>0</v>
      </c>
      <c r="AE46088">
        <v>0</v>
      </c>
      <c r="AF46088">
        <v>0</v>
      </c>
      <c r="AG46088">
        <v>0</v>
      </c>
      <c r="AH46088">
        <v>0</v>
      </c>
      <c r="AI46088">
        <v>0</v>
      </c>
      <c r="AJ46088">
        <v>0</v>
      </c>
      <c r="AK46088">
        <v>0</v>
      </c>
      <c r="AL46088">
        <v>0</v>
      </c>
      <c r="AM46088">
        <v>0</v>
      </c>
    </row>
    <row r="46089" spans="1:39" x14ac:dyDescent="0.45">
      <c r="A46089" t="s">
        <v>168710</v>
      </c>
      <c r="B46089" t="s">
        <v>168711</v>
      </c>
      <c r="C46089" t="s">
        <v>168712</v>
      </c>
      <c r="D46089" t="s">
        <v>154</v>
      </c>
      <c r="E46089" t="s">
        <v>155</v>
      </c>
      <c r="F46089" t="s">
        <v>9439</v>
      </c>
      <c r="G46089" t="s">
        <v>57</v>
      </c>
      <c r="H46089" t="s">
        <v>46</v>
      </c>
      <c r="I46089" t="s">
        <v>47</v>
      </c>
      <c r="J46089" t="s">
        <v>48</v>
      </c>
      <c r="K46089" t="s">
        <v>49</v>
      </c>
      <c r="L46089">
        <v>2</v>
      </c>
      <c r="M46089" s="1">
        <v>40544</v>
      </c>
      <c r="N46089" s="2">
        <v>40544</v>
      </c>
      <c r="O46089" t="s">
        <v>528</v>
      </c>
      <c r="P46089">
        <v>2011</v>
      </c>
      <c r="Q46089" s="1">
        <v>41088</v>
      </c>
      <c r="R46089" s="1">
        <v>41610</v>
      </c>
      <c r="S46089">
        <v>700000</v>
      </c>
      <c r="T46089">
        <v>7000000</v>
      </c>
      <c r="U46089">
        <v>0</v>
      </c>
      <c r="V46089">
        <v>0</v>
      </c>
      <c r="W46089">
        <v>0</v>
      </c>
      <c r="X46089">
        <v>0</v>
      </c>
      <c r="Y46089">
        <v>0</v>
      </c>
      <c r="Z46089">
        <v>0</v>
      </c>
      <c r="AA46089">
        <v>0</v>
      </c>
      <c r="AB46089">
        <v>0</v>
      </c>
      <c r="AC46089">
        <v>0</v>
      </c>
      <c r="AD46089">
        <v>0</v>
      </c>
      <c r="AE46089">
        <v>0</v>
      </c>
      <c r="AF46089">
        <v>7000000</v>
      </c>
      <c r="AG46089">
        <v>0</v>
      </c>
      <c r="AH46089">
        <v>0</v>
      </c>
      <c r="AI46089">
        <v>0</v>
      </c>
      <c r="AJ46089">
        <v>0</v>
      </c>
      <c r="AK46089">
        <v>0</v>
      </c>
      <c r="AL46089">
        <v>0</v>
      </c>
      <c r="AM46089">
        <v>0</v>
      </c>
    </row>
    <row r="46090" spans="1:39" x14ac:dyDescent="0.45">
      <c r="A46090" t="s">
        <v>168713</v>
      </c>
      <c r="B46090" t="s">
        <v>168714</v>
      </c>
      <c r="C46090" t="s">
        <v>168715</v>
      </c>
      <c r="D46090" t="s">
        <v>168716</v>
      </c>
      <c r="E46090" t="s">
        <v>559</v>
      </c>
      <c r="F46090" t="s">
        <v>114</v>
      </c>
      <c r="G46090" t="s">
        <v>101</v>
      </c>
      <c r="L46090">
        <v>1</v>
      </c>
      <c r="M46090" s="1">
        <v>39814</v>
      </c>
      <c r="N46090" s="2">
        <v>39814</v>
      </c>
      <c r="O46090" t="s">
        <v>188</v>
      </c>
      <c r="P46090">
        <v>2009</v>
      </c>
      <c r="Q46090" s="1">
        <v>39932</v>
      </c>
      <c r="R46090" s="1">
        <v>39932</v>
      </c>
      <c r="S46090">
        <v>0</v>
      </c>
      <c r="T46090">
        <v>0</v>
      </c>
      <c r="U46090">
        <v>0</v>
      </c>
      <c r="V46090">
        <v>0</v>
      </c>
      <c r="W46090">
        <v>0</v>
      </c>
      <c r="X46090">
        <v>0</v>
      </c>
      <c r="Y46090">
        <v>0</v>
      </c>
      <c r="Z46090">
        <v>0</v>
      </c>
      <c r="AA46090">
        <v>0</v>
      </c>
      <c r="AB46090">
        <v>0</v>
      </c>
      <c r="AC46090">
        <v>0</v>
      </c>
      <c r="AD46090">
        <v>0</v>
      </c>
      <c r="AE46090">
        <v>0</v>
      </c>
      <c r="AF46090">
        <v>0</v>
      </c>
      <c r="AG46090">
        <v>0</v>
      </c>
      <c r="AH46090">
        <v>0</v>
      </c>
      <c r="AI46090">
        <v>0</v>
      </c>
      <c r="AJ46090">
        <v>0</v>
      </c>
      <c r="AK46090">
        <v>0</v>
      </c>
      <c r="AL46090">
        <v>0</v>
      </c>
      <c r="AM46090">
        <v>0</v>
      </c>
    </row>
    <row r="46091" spans="1:39" x14ac:dyDescent="0.45">
      <c r="A46091" t="s">
        <v>168717</v>
      </c>
      <c r="B46091" t="s">
        <v>168718</v>
      </c>
      <c r="F46091" t="s">
        <v>114</v>
      </c>
      <c r="G46091" t="s">
        <v>57</v>
      </c>
      <c r="L46091">
        <v>1</v>
      </c>
      <c r="Q46091" s="1">
        <v>39143</v>
      </c>
      <c r="R46091" s="1">
        <v>39143</v>
      </c>
      <c r="S46091">
        <v>0</v>
      </c>
      <c r="T46091">
        <v>0</v>
      </c>
      <c r="U46091">
        <v>0</v>
      </c>
      <c r="V46091">
        <v>0</v>
      </c>
      <c r="W46091">
        <v>0</v>
      </c>
      <c r="X46091">
        <v>0</v>
      </c>
      <c r="Y46091">
        <v>0</v>
      </c>
      <c r="Z46091">
        <v>0</v>
      </c>
      <c r="AA46091">
        <v>0</v>
      </c>
      <c r="AB46091">
        <v>0</v>
      </c>
      <c r="AC46091">
        <v>0</v>
      </c>
      <c r="AD46091">
        <v>0</v>
      </c>
      <c r="AE46091">
        <v>0</v>
      </c>
      <c r="AF46091">
        <v>0</v>
      </c>
      <c r="AG46091">
        <v>0</v>
      </c>
      <c r="AH46091">
        <v>0</v>
      </c>
      <c r="AI46091">
        <v>0</v>
      </c>
      <c r="AJ46091">
        <v>0</v>
      </c>
      <c r="AK46091">
        <v>0</v>
      </c>
      <c r="AL46091">
        <v>0</v>
      </c>
      <c r="AM46091">
        <v>0</v>
      </c>
    </row>
    <row r="46092" spans="1:39" x14ac:dyDescent="0.45">
      <c r="A46092" t="s">
        <v>168719</v>
      </c>
      <c r="B46092" t="s">
        <v>168720</v>
      </c>
      <c r="C46092" t="s">
        <v>109220</v>
      </c>
      <c r="D46092" t="s">
        <v>168721</v>
      </c>
      <c r="E46092" t="s">
        <v>89</v>
      </c>
      <c r="F46092" t="s">
        <v>8862</v>
      </c>
      <c r="G46092" t="s">
        <v>57</v>
      </c>
      <c r="H46092" t="s">
        <v>46</v>
      </c>
      <c r="I46092" t="s">
        <v>267</v>
      </c>
      <c r="J46092" t="s">
        <v>866</v>
      </c>
      <c r="K46092" t="s">
        <v>867</v>
      </c>
      <c r="L46092">
        <v>1</v>
      </c>
      <c r="M46092" s="1">
        <v>40969</v>
      </c>
      <c r="N46092" s="2">
        <v>40969</v>
      </c>
      <c r="O46092" t="s">
        <v>132</v>
      </c>
      <c r="P46092">
        <v>2012</v>
      </c>
      <c r="Q46092" s="1">
        <v>41592</v>
      </c>
      <c r="R46092" s="1">
        <v>41592</v>
      </c>
      <c r="S46092">
        <v>0</v>
      </c>
      <c r="T46092">
        <v>1100000</v>
      </c>
      <c r="U46092">
        <v>0</v>
      </c>
      <c r="V46092">
        <v>0</v>
      </c>
      <c r="W46092">
        <v>0</v>
      </c>
      <c r="X46092">
        <v>0</v>
      </c>
      <c r="Y46092">
        <v>0</v>
      </c>
      <c r="Z46092">
        <v>0</v>
      </c>
      <c r="AA46092">
        <v>0</v>
      </c>
      <c r="AB46092">
        <v>0</v>
      </c>
      <c r="AC46092">
        <v>0</v>
      </c>
      <c r="AD46092">
        <v>0</v>
      </c>
      <c r="AE46092">
        <v>0</v>
      </c>
      <c r="AF46092">
        <v>0</v>
      </c>
      <c r="AG46092">
        <v>0</v>
      </c>
      <c r="AH46092">
        <v>0</v>
      </c>
      <c r="AI46092">
        <v>0</v>
      </c>
      <c r="AJ46092">
        <v>0</v>
      </c>
      <c r="AK46092">
        <v>0</v>
      </c>
      <c r="AL46092">
        <v>0</v>
      </c>
      <c r="AM46092">
        <v>0</v>
      </c>
    </row>
    <row r="46093" spans="1:39" x14ac:dyDescent="0.45">
      <c r="A46093" t="s">
        <v>168722</v>
      </c>
      <c r="B46093" t="s">
        <v>168723</v>
      </c>
      <c r="C46093" t="s">
        <v>168724</v>
      </c>
      <c r="D46093" t="s">
        <v>168725</v>
      </c>
      <c r="E46093" t="s">
        <v>559</v>
      </c>
      <c r="F46093" t="s">
        <v>4851</v>
      </c>
      <c r="G46093" t="s">
        <v>57</v>
      </c>
      <c r="H46093" t="s">
        <v>715</v>
      </c>
      <c r="J46093" t="s">
        <v>11850</v>
      </c>
      <c r="K46093" t="s">
        <v>168726</v>
      </c>
      <c r="L46093">
        <v>2</v>
      </c>
      <c r="M46093" s="1">
        <v>40637</v>
      </c>
      <c r="N46093" s="2">
        <v>40634</v>
      </c>
      <c r="O46093" t="s">
        <v>76</v>
      </c>
      <c r="P46093">
        <v>2011</v>
      </c>
      <c r="Q46093" s="1">
        <v>41037</v>
      </c>
      <c r="R46093" s="1">
        <v>41556</v>
      </c>
      <c r="S46093">
        <v>0</v>
      </c>
      <c r="T46093">
        <v>3100000</v>
      </c>
      <c r="U46093">
        <v>0</v>
      </c>
      <c r="V46093">
        <v>0</v>
      </c>
      <c r="W46093">
        <v>0</v>
      </c>
      <c r="X46093">
        <v>0</v>
      </c>
      <c r="Y46093">
        <v>0</v>
      </c>
      <c r="Z46093">
        <v>0</v>
      </c>
      <c r="AA46093">
        <v>0</v>
      </c>
      <c r="AB46093">
        <v>0</v>
      </c>
      <c r="AC46093">
        <v>0</v>
      </c>
      <c r="AD46093">
        <v>0</v>
      </c>
      <c r="AE46093">
        <v>0</v>
      </c>
      <c r="AF46093">
        <v>2000000</v>
      </c>
      <c r="AG46093">
        <v>0</v>
      </c>
      <c r="AH46093">
        <v>1100000</v>
      </c>
      <c r="AI46093">
        <v>0</v>
      </c>
      <c r="AJ46093">
        <v>0</v>
      </c>
      <c r="AK46093">
        <v>0</v>
      </c>
      <c r="AL46093">
        <v>0</v>
      </c>
      <c r="AM46093">
        <v>0</v>
      </c>
    </row>
    <row r="46094" spans="1:39" x14ac:dyDescent="0.45">
      <c r="A46094" t="s">
        <v>168727</v>
      </c>
      <c r="B46094" t="s">
        <v>168728</v>
      </c>
      <c r="C46094" t="s">
        <v>168729</v>
      </c>
      <c r="D46094" t="s">
        <v>32524</v>
      </c>
      <c r="E46094" t="s">
        <v>27835</v>
      </c>
      <c r="F46094" t="s">
        <v>112124</v>
      </c>
      <c r="G46094" t="s">
        <v>57</v>
      </c>
      <c r="H46094" t="s">
        <v>46</v>
      </c>
      <c r="I46094" t="s">
        <v>81</v>
      </c>
      <c r="J46094" t="s">
        <v>82</v>
      </c>
      <c r="K46094" t="s">
        <v>906</v>
      </c>
      <c r="L46094">
        <v>3</v>
      </c>
      <c r="Q46094" s="1">
        <v>39891</v>
      </c>
      <c r="R46094" s="1">
        <v>40919</v>
      </c>
      <c r="S46094">
        <v>0</v>
      </c>
      <c r="T46094">
        <v>2510000</v>
      </c>
      <c r="U46094">
        <v>0</v>
      </c>
      <c r="V46094">
        <v>0</v>
      </c>
      <c r="W46094">
        <v>0</v>
      </c>
      <c r="X46094">
        <v>0</v>
      </c>
      <c r="Y46094">
        <v>0</v>
      </c>
      <c r="Z46094">
        <v>0</v>
      </c>
      <c r="AA46094">
        <v>0</v>
      </c>
      <c r="AB46094">
        <v>0</v>
      </c>
      <c r="AC46094">
        <v>0</v>
      </c>
      <c r="AD46094">
        <v>0</v>
      </c>
      <c r="AE46094">
        <v>0</v>
      </c>
      <c r="AF46094">
        <v>0</v>
      </c>
      <c r="AG46094">
        <v>0</v>
      </c>
      <c r="AH46094">
        <v>0</v>
      </c>
      <c r="AI46094">
        <v>0</v>
      </c>
      <c r="AJ46094">
        <v>0</v>
      </c>
      <c r="AK46094">
        <v>0</v>
      </c>
      <c r="AL46094">
        <v>0</v>
      </c>
      <c r="AM46094">
        <v>0</v>
      </c>
    </row>
    <row r="46095" spans="1:39" x14ac:dyDescent="0.45">
      <c r="A46095" t="s">
        <v>168730</v>
      </c>
      <c r="B46095" t="s">
        <v>168731</v>
      </c>
      <c r="C46095" t="s">
        <v>168732</v>
      </c>
      <c r="D46095" t="s">
        <v>168733</v>
      </c>
      <c r="E46095" t="s">
        <v>248</v>
      </c>
      <c r="F46095" t="s">
        <v>1935</v>
      </c>
      <c r="G46095" t="s">
        <v>45</v>
      </c>
      <c r="H46095" t="s">
        <v>46</v>
      </c>
      <c r="I46095" t="s">
        <v>58</v>
      </c>
      <c r="J46095" t="s">
        <v>198</v>
      </c>
      <c r="K46095" t="s">
        <v>833</v>
      </c>
      <c r="L46095">
        <v>3</v>
      </c>
      <c r="M46095" s="1">
        <v>38899</v>
      </c>
      <c r="N46095" s="2">
        <v>38899</v>
      </c>
      <c r="O46095" t="s">
        <v>658</v>
      </c>
      <c r="P46095">
        <v>2006</v>
      </c>
      <c r="Q46095" s="1">
        <v>39531</v>
      </c>
      <c r="R46095" s="1">
        <v>40456</v>
      </c>
      <c r="S46095">
        <v>0</v>
      </c>
      <c r="T46095">
        <v>12000000</v>
      </c>
      <c r="U46095">
        <v>0</v>
      </c>
      <c r="V46095">
        <v>0</v>
      </c>
      <c r="W46095">
        <v>0</v>
      </c>
      <c r="X46095">
        <v>0</v>
      </c>
      <c r="Y46095">
        <v>0</v>
      </c>
      <c r="Z46095">
        <v>0</v>
      </c>
      <c r="AA46095">
        <v>0</v>
      </c>
      <c r="AB46095">
        <v>0</v>
      </c>
      <c r="AC46095">
        <v>0</v>
      </c>
      <c r="AD46095">
        <v>0</v>
      </c>
      <c r="AE46095">
        <v>0</v>
      </c>
      <c r="AF46095">
        <v>2000000</v>
      </c>
      <c r="AG46095">
        <v>10000000</v>
      </c>
      <c r="AH46095">
        <v>0</v>
      </c>
      <c r="AI46095">
        <v>0</v>
      </c>
      <c r="AJ46095">
        <v>0</v>
      </c>
      <c r="AK46095">
        <v>0</v>
      </c>
      <c r="AL46095">
        <v>0</v>
      </c>
      <c r="AM46095">
        <v>0</v>
      </c>
    </row>
    <row r="46096" spans="1:39" x14ac:dyDescent="0.45">
      <c r="A46096" t="s">
        <v>168734</v>
      </c>
      <c r="B46096" t="s">
        <v>168735</v>
      </c>
      <c r="C46096" t="s">
        <v>168736</v>
      </c>
      <c r="D46096" t="s">
        <v>168737</v>
      </c>
      <c r="E46096" t="s">
        <v>5345</v>
      </c>
      <c r="F46096" t="s">
        <v>168738</v>
      </c>
      <c r="G46096" t="s">
        <v>57</v>
      </c>
      <c r="L46096">
        <v>1</v>
      </c>
      <c r="M46096" s="1">
        <v>40787</v>
      </c>
      <c r="N46096" s="2">
        <v>40787</v>
      </c>
      <c r="O46096" t="s">
        <v>250</v>
      </c>
      <c r="P46096">
        <v>2011</v>
      </c>
      <c r="Q46096" s="1">
        <v>41469</v>
      </c>
      <c r="R46096" s="1">
        <v>41469</v>
      </c>
      <c r="S46096">
        <v>166774</v>
      </c>
      <c r="T46096">
        <v>0</v>
      </c>
      <c r="U46096">
        <v>0</v>
      </c>
      <c r="V46096">
        <v>0</v>
      </c>
      <c r="W46096">
        <v>0</v>
      </c>
      <c r="X46096">
        <v>0</v>
      </c>
      <c r="Y46096">
        <v>0</v>
      </c>
      <c r="Z46096">
        <v>0</v>
      </c>
      <c r="AA46096">
        <v>0</v>
      </c>
      <c r="AB46096">
        <v>0</v>
      </c>
      <c r="AC46096">
        <v>0</v>
      </c>
      <c r="AD46096">
        <v>0</v>
      </c>
      <c r="AE46096">
        <v>0</v>
      </c>
      <c r="AF46096">
        <v>0</v>
      </c>
      <c r="AG46096">
        <v>0</v>
      </c>
      <c r="AH46096">
        <v>0</v>
      </c>
      <c r="AI46096">
        <v>0</v>
      </c>
      <c r="AJ46096">
        <v>0</v>
      </c>
      <c r="AK46096">
        <v>0</v>
      </c>
      <c r="AL46096">
        <v>0</v>
      </c>
      <c r="AM46096">
        <v>0</v>
      </c>
    </row>
    <row r="46097" spans="1:39" x14ac:dyDescent="0.45">
      <c r="A46097" t="s">
        <v>168739</v>
      </c>
      <c r="B46097" t="s">
        <v>168740</v>
      </c>
      <c r="C46097" t="s">
        <v>168741</v>
      </c>
      <c r="D46097" t="s">
        <v>315</v>
      </c>
      <c r="E46097" t="s">
        <v>316</v>
      </c>
      <c r="F46097" t="s">
        <v>168742</v>
      </c>
      <c r="G46097" t="s">
        <v>57</v>
      </c>
      <c r="H46097" t="s">
        <v>46</v>
      </c>
      <c r="I46097" t="s">
        <v>299</v>
      </c>
      <c r="J46097" t="s">
        <v>300</v>
      </c>
      <c r="K46097" t="s">
        <v>1644</v>
      </c>
      <c r="L46097">
        <v>6</v>
      </c>
      <c r="M46097" s="1">
        <v>39083</v>
      </c>
      <c r="N46097" s="2">
        <v>39083</v>
      </c>
      <c r="O46097" t="s">
        <v>110</v>
      </c>
      <c r="P46097">
        <v>2007</v>
      </c>
      <c r="Q46097" s="1">
        <v>39529</v>
      </c>
      <c r="R46097" s="1">
        <v>41548</v>
      </c>
      <c r="S46097">
        <v>0</v>
      </c>
      <c r="T46097">
        <v>25500000</v>
      </c>
      <c r="U46097">
        <v>0</v>
      </c>
      <c r="V46097">
        <v>0</v>
      </c>
      <c r="W46097">
        <v>0</v>
      </c>
      <c r="X46097">
        <v>3160003</v>
      </c>
      <c r="Y46097">
        <v>0</v>
      </c>
      <c r="Z46097">
        <v>0</v>
      </c>
      <c r="AA46097">
        <v>0</v>
      </c>
      <c r="AB46097">
        <v>0</v>
      </c>
      <c r="AC46097">
        <v>0</v>
      </c>
      <c r="AD46097">
        <v>0</v>
      </c>
      <c r="AE46097">
        <v>0</v>
      </c>
      <c r="AF46097">
        <v>0</v>
      </c>
      <c r="AG46097">
        <v>9000000</v>
      </c>
      <c r="AH46097">
        <v>8500000</v>
      </c>
      <c r="AI46097">
        <v>0</v>
      </c>
      <c r="AJ46097">
        <v>0</v>
      </c>
      <c r="AK46097">
        <v>0</v>
      </c>
      <c r="AL46097">
        <v>0</v>
      </c>
      <c r="AM46097">
        <v>0</v>
      </c>
    </row>
    <row r="46098" spans="1:39" x14ac:dyDescent="0.45">
      <c r="A46098" t="s">
        <v>168743</v>
      </c>
      <c r="B46098" t="s">
        <v>168744</v>
      </c>
      <c r="C46098" t="s">
        <v>168704</v>
      </c>
      <c r="D46098" t="s">
        <v>755</v>
      </c>
      <c r="E46098" t="s">
        <v>756</v>
      </c>
      <c r="F46098" t="s">
        <v>865</v>
      </c>
      <c r="G46098" t="s">
        <v>57</v>
      </c>
      <c r="H46098" t="s">
        <v>46</v>
      </c>
      <c r="I46098" t="s">
        <v>58</v>
      </c>
      <c r="J46098" t="s">
        <v>198</v>
      </c>
      <c r="K46098" t="s">
        <v>5811</v>
      </c>
      <c r="L46098">
        <v>1</v>
      </c>
      <c r="M46098" s="1">
        <v>39083</v>
      </c>
      <c r="N46098" s="2">
        <v>39083</v>
      </c>
      <c r="O46098" t="s">
        <v>110</v>
      </c>
      <c r="P46098">
        <v>2007</v>
      </c>
      <c r="Q46098" s="1">
        <v>41443</v>
      </c>
      <c r="R46098" s="1">
        <v>41443</v>
      </c>
      <c r="S46098">
        <v>0</v>
      </c>
      <c r="T46098">
        <v>60000000</v>
      </c>
      <c r="U46098">
        <v>0</v>
      </c>
      <c r="V46098">
        <v>0</v>
      </c>
      <c r="W46098">
        <v>0</v>
      </c>
      <c r="X46098">
        <v>0</v>
      </c>
      <c r="Y46098">
        <v>0</v>
      </c>
      <c r="Z46098">
        <v>0</v>
      </c>
      <c r="AA46098">
        <v>0</v>
      </c>
      <c r="AB46098">
        <v>0</v>
      </c>
      <c r="AC46098">
        <v>0</v>
      </c>
      <c r="AD46098">
        <v>0</v>
      </c>
      <c r="AE46098">
        <v>0</v>
      </c>
      <c r="AF46098">
        <v>0</v>
      </c>
      <c r="AG46098">
        <v>60000000</v>
      </c>
      <c r="AH46098">
        <v>0</v>
      </c>
      <c r="AI46098">
        <v>0</v>
      </c>
      <c r="AJ46098">
        <v>0</v>
      </c>
      <c r="AK46098">
        <v>0</v>
      </c>
      <c r="AL46098">
        <v>0</v>
      </c>
      <c r="AM46098">
        <v>0</v>
      </c>
    </row>
    <row r="46099" spans="1:39" x14ac:dyDescent="0.45">
      <c r="A46099" t="s">
        <v>168745</v>
      </c>
      <c r="B46099" t="s">
        <v>168746</v>
      </c>
      <c r="C46099" t="s">
        <v>168747</v>
      </c>
      <c r="D46099" t="s">
        <v>1757</v>
      </c>
      <c r="E46099" t="s">
        <v>1758</v>
      </c>
      <c r="F46099" t="s">
        <v>114</v>
      </c>
      <c r="G46099" t="s">
        <v>57</v>
      </c>
      <c r="H46099" t="s">
        <v>223</v>
      </c>
      <c r="J46099" t="s">
        <v>224</v>
      </c>
      <c r="K46099" t="s">
        <v>224</v>
      </c>
      <c r="L46099">
        <v>2</v>
      </c>
      <c r="Q46099" s="1">
        <v>39417</v>
      </c>
      <c r="R46099" s="1">
        <v>39722</v>
      </c>
      <c r="S46099">
        <v>0</v>
      </c>
      <c r="T46099">
        <v>0</v>
      </c>
      <c r="U46099">
        <v>0</v>
      </c>
      <c r="V46099">
        <v>0</v>
      </c>
      <c r="W46099">
        <v>0</v>
      </c>
      <c r="X46099">
        <v>0</v>
      </c>
      <c r="Y46099">
        <v>0</v>
      </c>
      <c r="Z46099">
        <v>0</v>
      </c>
      <c r="AA46099">
        <v>0</v>
      </c>
      <c r="AB46099">
        <v>0</v>
      </c>
      <c r="AC46099">
        <v>0</v>
      </c>
      <c r="AD46099">
        <v>0</v>
      </c>
      <c r="AE46099">
        <v>0</v>
      </c>
      <c r="AF46099">
        <v>0</v>
      </c>
      <c r="AG46099">
        <v>0</v>
      </c>
      <c r="AH46099">
        <v>0</v>
      </c>
      <c r="AI46099">
        <v>0</v>
      </c>
      <c r="AJ46099">
        <v>0</v>
      </c>
      <c r="AK46099">
        <v>0</v>
      </c>
      <c r="AL46099">
        <v>0</v>
      </c>
      <c r="AM46099">
        <v>0</v>
      </c>
    </row>
    <row r="46100" spans="1:39" x14ac:dyDescent="0.45">
      <c r="A46100" t="s">
        <v>168748</v>
      </c>
      <c r="B46100" t="s">
        <v>168749</v>
      </c>
      <c r="C46100" t="s">
        <v>168750</v>
      </c>
      <c r="D46100" t="s">
        <v>168751</v>
      </c>
      <c r="E46100" t="s">
        <v>1322</v>
      </c>
      <c r="F46100" t="s">
        <v>1845</v>
      </c>
      <c r="G46100" t="s">
        <v>57</v>
      </c>
      <c r="H46100" t="s">
        <v>46</v>
      </c>
      <c r="I46100" t="s">
        <v>58</v>
      </c>
      <c r="J46100" t="s">
        <v>198</v>
      </c>
      <c r="K46100" t="s">
        <v>1127</v>
      </c>
      <c r="L46100">
        <v>1</v>
      </c>
      <c r="Q46100" s="1">
        <v>41927</v>
      </c>
      <c r="R46100" s="1">
        <v>41927</v>
      </c>
      <c r="S46100">
        <v>0</v>
      </c>
      <c r="T46100">
        <v>8000000</v>
      </c>
      <c r="U46100">
        <v>0</v>
      </c>
      <c r="V46100">
        <v>0</v>
      </c>
      <c r="W46100">
        <v>0</v>
      </c>
      <c r="X46100">
        <v>0</v>
      </c>
      <c r="Y46100">
        <v>0</v>
      </c>
      <c r="Z46100">
        <v>0</v>
      </c>
      <c r="AA46100">
        <v>0</v>
      </c>
      <c r="AB46100">
        <v>0</v>
      </c>
      <c r="AC46100">
        <v>0</v>
      </c>
      <c r="AD46100">
        <v>0</v>
      </c>
      <c r="AE46100">
        <v>0</v>
      </c>
      <c r="AF46100">
        <v>0</v>
      </c>
      <c r="AG46100">
        <v>0</v>
      </c>
      <c r="AH46100">
        <v>0</v>
      </c>
      <c r="AI46100">
        <v>0</v>
      </c>
      <c r="AJ46100">
        <v>0</v>
      </c>
      <c r="AK46100">
        <v>0</v>
      </c>
      <c r="AL46100">
        <v>0</v>
      </c>
      <c r="AM46100">
        <v>0</v>
      </c>
    </row>
    <row r="46101" spans="1:39" x14ac:dyDescent="0.45">
      <c r="A46101" t="s">
        <v>168752</v>
      </c>
      <c r="B46101" t="s">
        <v>168753</v>
      </c>
      <c r="C46101" t="s">
        <v>35812</v>
      </c>
      <c r="D46101" t="s">
        <v>2236</v>
      </c>
      <c r="E46101" t="s">
        <v>462</v>
      </c>
      <c r="F46101" t="s">
        <v>114</v>
      </c>
      <c r="G46101" t="s">
        <v>57</v>
      </c>
      <c r="H46101" t="s">
        <v>46</v>
      </c>
      <c r="I46101" t="s">
        <v>178</v>
      </c>
      <c r="J46101" t="s">
        <v>179</v>
      </c>
      <c r="K46101" t="s">
        <v>2907</v>
      </c>
      <c r="L46101">
        <v>1</v>
      </c>
      <c r="M46101" s="1">
        <v>27760</v>
      </c>
      <c r="N46101" s="2">
        <v>27760</v>
      </c>
      <c r="O46101" t="s">
        <v>3630</v>
      </c>
      <c r="P46101">
        <v>1976</v>
      </c>
      <c r="Q46101" s="1">
        <v>41153</v>
      </c>
      <c r="R46101" s="1">
        <v>41153</v>
      </c>
      <c r="S46101">
        <v>0</v>
      </c>
      <c r="T46101">
        <v>0</v>
      </c>
      <c r="U46101">
        <v>0</v>
      </c>
      <c r="V46101">
        <v>0</v>
      </c>
      <c r="W46101">
        <v>0</v>
      </c>
      <c r="X46101">
        <v>0</v>
      </c>
      <c r="Y46101">
        <v>0</v>
      </c>
      <c r="Z46101">
        <v>0</v>
      </c>
      <c r="AA46101">
        <v>0</v>
      </c>
      <c r="AB46101">
        <v>0</v>
      </c>
      <c r="AC46101">
        <v>0</v>
      </c>
      <c r="AD46101">
        <v>0</v>
      </c>
      <c r="AE46101">
        <v>0</v>
      </c>
      <c r="AF46101">
        <v>0</v>
      </c>
      <c r="AG46101">
        <v>0</v>
      </c>
      <c r="AH46101">
        <v>0</v>
      </c>
      <c r="AI46101">
        <v>0</v>
      </c>
      <c r="AJ46101">
        <v>0</v>
      </c>
      <c r="AK46101">
        <v>0</v>
      </c>
      <c r="AL46101">
        <v>0</v>
      </c>
      <c r="AM46101">
        <v>0</v>
      </c>
    </row>
    <row r="46102" spans="1:39" x14ac:dyDescent="0.45">
      <c r="A46102" t="s">
        <v>168754</v>
      </c>
      <c r="B46102" t="s">
        <v>168755</v>
      </c>
      <c r="C46102" t="s">
        <v>168756</v>
      </c>
      <c r="D46102" t="s">
        <v>88</v>
      </c>
      <c r="E46102" t="s">
        <v>89</v>
      </c>
      <c r="F46102" t="s">
        <v>107109</v>
      </c>
      <c r="G46102" t="s">
        <v>57</v>
      </c>
      <c r="H46102" t="s">
        <v>46</v>
      </c>
      <c r="I46102" t="s">
        <v>178</v>
      </c>
      <c r="J46102" t="s">
        <v>179</v>
      </c>
      <c r="K46102" t="s">
        <v>2907</v>
      </c>
      <c r="L46102">
        <v>1</v>
      </c>
      <c r="M46102" s="1">
        <v>27760</v>
      </c>
      <c r="N46102" s="2">
        <v>27760</v>
      </c>
      <c r="O46102" t="s">
        <v>3630</v>
      </c>
      <c r="P46102">
        <v>1976</v>
      </c>
      <c r="Q46102" s="1">
        <v>41751</v>
      </c>
      <c r="R46102" s="1">
        <v>41751</v>
      </c>
      <c r="S46102">
        <v>0</v>
      </c>
      <c r="T46102">
        <v>0</v>
      </c>
      <c r="U46102">
        <v>0</v>
      </c>
      <c r="V46102">
        <v>0</v>
      </c>
      <c r="W46102">
        <v>0</v>
      </c>
      <c r="X46102">
        <v>0</v>
      </c>
      <c r="Y46102">
        <v>0</v>
      </c>
      <c r="Z46102">
        <v>0</v>
      </c>
      <c r="AA46102">
        <v>230000000</v>
      </c>
      <c r="AB46102">
        <v>0</v>
      </c>
      <c r="AC46102">
        <v>0</v>
      </c>
      <c r="AD46102">
        <v>0</v>
      </c>
      <c r="AE46102">
        <v>0</v>
      </c>
      <c r="AF46102">
        <v>0</v>
      </c>
      <c r="AG46102">
        <v>0</v>
      </c>
      <c r="AH46102">
        <v>0</v>
      </c>
      <c r="AI46102">
        <v>0</v>
      </c>
      <c r="AJ46102">
        <v>0</v>
      </c>
      <c r="AK46102">
        <v>0</v>
      </c>
      <c r="AL46102">
        <v>0</v>
      </c>
      <c r="AM46102">
        <v>0</v>
      </c>
    </row>
    <row r="46103" spans="1:39" x14ac:dyDescent="0.45">
      <c r="A46103" t="s">
        <v>168757</v>
      </c>
      <c r="B46103" t="s">
        <v>168758</v>
      </c>
      <c r="D46103" t="s">
        <v>88</v>
      </c>
      <c r="E46103" t="s">
        <v>89</v>
      </c>
      <c r="F46103" t="s">
        <v>1458</v>
      </c>
      <c r="G46103" t="s">
        <v>57</v>
      </c>
      <c r="L46103">
        <v>2</v>
      </c>
      <c r="Q46103" s="1">
        <v>33656</v>
      </c>
      <c r="R46103" s="1">
        <v>34377</v>
      </c>
      <c r="S46103">
        <v>0</v>
      </c>
      <c r="T46103">
        <v>15000000</v>
      </c>
      <c r="U46103">
        <v>0</v>
      </c>
      <c r="V46103">
        <v>0</v>
      </c>
      <c r="W46103">
        <v>0</v>
      </c>
      <c r="X46103">
        <v>0</v>
      </c>
      <c r="Y46103">
        <v>0</v>
      </c>
      <c r="Z46103">
        <v>0</v>
      </c>
      <c r="AA46103">
        <v>0</v>
      </c>
      <c r="AB46103">
        <v>0</v>
      </c>
      <c r="AC46103">
        <v>0</v>
      </c>
      <c r="AD46103">
        <v>0</v>
      </c>
      <c r="AE46103">
        <v>0</v>
      </c>
      <c r="AF46103">
        <v>0</v>
      </c>
      <c r="AG46103">
        <v>0</v>
      </c>
      <c r="AH46103">
        <v>0</v>
      </c>
      <c r="AI46103">
        <v>0</v>
      </c>
      <c r="AJ46103">
        <v>0</v>
      </c>
      <c r="AK46103">
        <v>0</v>
      </c>
      <c r="AL46103">
        <v>0</v>
      </c>
      <c r="AM46103">
        <v>0</v>
      </c>
    </row>
    <row r="46104" spans="1:39" x14ac:dyDescent="0.45">
      <c r="A46104" t="s">
        <v>168759</v>
      </c>
      <c r="B46104" t="s">
        <v>168760</v>
      </c>
      <c r="C46104" t="s">
        <v>168761</v>
      </c>
      <c r="F46104" t="s">
        <v>114</v>
      </c>
      <c r="G46104" t="s">
        <v>57</v>
      </c>
      <c r="L46104">
        <v>1</v>
      </c>
      <c r="Q46104" s="1">
        <v>41404</v>
      </c>
      <c r="R46104" s="1">
        <v>41404</v>
      </c>
      <c r="S46104">
        <v>0</v>
      </c>
      <c r="T46104">
        <v>0</v>
      </c>
      <c r="U46104">
        <v>0</v>
      </c>
      <c r="V46104">
        <v>0</v>
      </c>
      <c r="W46104">
        <v>0</v>
      </c>
      <c r="X46104">
        <v>0</v>
      </c>
      <c r="Y46104">
        <v>0</v>
      </c>
      <c r="Z46104">
        <v>0</v>
      </c>
      <c r="AA46104">
        <v>0</v>
      </c>
      <c r="AB46104">
        <v>0</v>
      </c>
      <c r="AC46104">
        <v>0</v>
      </c>
      <c r="AD46104">
        <v>0</v>
      </c>
      <c r="AE46104">
        <v>0</v>
      </c>
      <c r="AF46104">
        <v>0</v>
      </c>
      <c r="AG46104">
        <v>0</v>
      </c>
      <c r="AH46104">
        <v>0</v>
      </c>
      <c r="AI46104">
        <v>0</v>
      </c>
      <c r="AJ46104">
        <v>0</v>
      </c>
      <c r="AK46104">
        <v>0</v>
      </c>
      <c r="AL46104">
        <v>0</v>
      </c>
      <c r="AM46104">
        <v>0</v>
      </c>
    </row>
    <row r="46105" spans="1:39" x14ac:dyDescent="0.45">
      <c r="A46105" t="s">
        <v>168762</v>
      </c>
      <c r="B46105" t="s">
        <v>168763</v>
      </c>
      <c r="C46105" t="s">
        <v>168764</v>
      </c>
      <c r="D46105" t="s">
        <v>114942</v>
      </c>
      <c r="E46105" t="s">
        <v>9493</v>
      </c>
      <c r="F46105" t="s">
        <v>1047</v>
      </c>
      <c r="G46105" t="s">
        <v>57</v>
      </c>
      <c r="H46105" t="s">
        <v>46</v>
      </c>
      <c r="I46105" t="s">
        <v>115</v>
      </c>
      <c r="J46105" t="s">
        <v>334</v>
      </c>
      <c r="K46105" t="s">
        <v>334</v>
      </c>
      <c r="L46105">
        <v>1</v>
      </c>
      <c r="M46105" s="1">
        <v>38937</v>
      </c>
      <c r="N46105" s="2">
        <v>38930</v>
      </c>
      <c r="O46105" t="s">
        <v>658</v>
      </c>
      <c r="P46105">
        <v>2006</v>
      </c>
      <c r="Q46105" s="1">
        <v>39234</v>
      </c>
      <c r="R46105" s="1">
        <v>39234</v>
      </c>
      <c r="S46105">
        <v>0</v>
      </c>
      <c r="T46105">
        <v>5000000</v>
      </c>
      <c r="U46105">
        <v>0</v>
      </c>
      <c r="V46105">
        <v>0</v>
      </c>
      <c r="W46105">
        <v>0</v>
      </c>
      <c r="X46105">
        <v>0</v>
      </c>
      <c r="Y46105">
        <v>0</v>
      </c>
      <c r="Z46105">
        <v>0</v>
      </c>
      <c r="AA46105">
        <v>0</v>
      </c>
      <c r="AB46105">
        <v>0</v>
      </c>
      <c r="AC46105">
        <v>0</v>
      </c>
      <c r="AD46105">
        <v>0</v>
      </c>
      <c r="AE46105">
        <v>0</v>
      </c>
      <c r="AF46105">
        <v>5000000</v>
      </c>
      <c r="AG46105">
        <v>0</v>
      </c>
      <c r="AH46105">
        <v>0</v>
      </c>
      <c r="AI46105">
        <v>0</v>
      </c>
      <c r="AJ46105">
        <v>0</v>
      </c>
      <c r="AK46105">
        <v>0</v>
      </c>
      <c r="AL46105">
        <v>0</v>
      </c>
      <c r="AM46105">
        <v>0</v>
      </c>
    </row>
    <row r="46106" spans="1:39" x14ac:dyDescent="0.45">
      <c r="A46106" t="s">
        <v>168765</v>
      </c>
      <c r="B46106" t="s">
        <v>168766</v>
      </c>
      <c r="C46106" t="s">
        <v>168767</v>
      </c>
      <c r="D46106" t="s">
        <v>168768</v>
      </c>
      <c r="E46106" t="s">
        <v>2254</v>
      </c>
      <c r="F46106" t="s">
        <v>553</v>
      </c>
      <c r="G46106" t="s">
        <v>57</v>
      </c>
      <c r="H46106" t="s">
        <v>46</v>
      </c>
      <c r="I46106" t="s">
        <v>91</v>
      </c>
      <c r="J46106" t="s">
        <v>156</v>
      </c>
      <c r="K46106" t="s">
        <v>156</v>
      </c>
      <c r="L46106">
        <v>1</v>
      </c>
      <c r="M46106" s="1">
        <v>40909</v>
      </c>
      <c r="N46106" s="2">
        <v>40909</v>
      </c>
      <c r="O46106" t="s">
        <v>132</v>
      </c>
      <c r="P46106">
        <v>2012</v>
      </c>
      <c r="Q46106" s="1">
        <v>41715</v>
      </c>
      <c r="R46106" s="1">
        <v>41715</v>
      </c>
      <c r="S46106">
        <v>0</v>
      </c>
      <c r="T46106">
        <v>30000000</v>
      </c>
      <c r="U46106">
        <v>0</v>
      </c>
      <c r="V46106">
        <v>0</v>
      </c>
      <c r="W46106">
        <v>0</v>
      </c>
      <c r="X46106">
        <v>0</v>
      </c>
      <c r="Y46106">
        <v>0</v>
      </c>
      <c r="Z46106">
        <v>0</v>
      </c>
      <c r="AA46106">
        <v>0</v>
      </c>
      <c r="AB46106">
        <v>0</v>
      </c>
      <c r="AC46106">
        <v>0</v>
      </c>
      <c r="AD46106">
        <v>0</v>
      </c>
      <c r="AE46106">
        <v>0</v>
      </c>
      <c r="AF46106">
        <v>0</v>
      </c>
      <c r="AG46106">
        <v>0</v>
      </c>
      <c r="AH46106">
        <v>0</v>
      </c>
      <c r="AI46106">
        <v>0</v>
      </c>
      <c r="AJ46106">
        <v>0</v>
      </c>
      <c r="AK46106">
        <v>0</v>
      </c>
      <c r="AL46106">
        <v>0</v>
      </c>
      <c r="AM46106">
        <v>0</v>
      </c>
    </row>
    <row r="46107" spans="1:39" x14ac:dyDescent="0.45">
      <c r="A46107" t="s">
        <v>168769</v>
      </c>
      <c r="B46107" t="s">
        <v>168770</v>
      </c>
      <c r="C46107" t="s">
        <v>168771</v>
      </c>
      <c r="D46107" t="s">
        <v>7747</v>
      </c>
      <c r="E46107" t="s">
        <v>294</v>
      </c>
      <c r="F46107" t="s">
        <v>52544</v>
      </c>
      <c r="G46107" t="s">
        <v>57</v>
      </c>
      <c r="H46107" t="s">
        <v>46</v>
      </c>
      <c r="I46107" t="s">
        <v>267</v>
      </c>
      <c r="J46107" t="s">
        <v>268</v>
      </c>
      <c r="K46107" t="s">
        <v>268</v>
      </c>
      <c r="L46107">
        <v>6</v>
      </c>
      <c r="M46107" s="1">
        <v>37987</v>
      </c>
      <c r="N46107" s="2">
        <v>37987</v>
      </c>
      <c r="O46107" t="s">
        <v>452</v>
      </c>
      <c r="P46107">
        <v>2004</v>
      </c>
      <c r="Q46107" s="1">
        <v>40415</v>
      </c>
      <c r="R46107" s="1">
        <v>41625</v>
      </c>
      <c r="S46107">
        <v>0</v>
      </c>
      <c r="T46107">
        <v>120000000</v>
      </c>
      <c r="U46107">
        <v>0</v>
      </c>
      <c r="V46107">
        <v>0</v>
      </c>
      <c r="W46107">
        <v>0</v>
      </c>
      <c r="X46107">
        <v>10000000</v>
      </c>
      <c r="Y46107">
        <v>0</v>
      </c>
      <c r="Z46107">
        <v>0</v>
      </c>
      <c r="AA46107">
        <v>0</v>
      </c>
      <c r="AB46107">
        <v>0</v>
      </c>
      <c r="AC46107">
        <v>0</v>
      </c>
      <c r="AD46107">
        <v>0</v>
      </c>
      <c r="AE46107">
        <v>0</v>
      </c>
      <c r="AF46107">
        <v>0</v>
      </c>
      <c r="AG46107">
        <v>0</v>
      </c>
      <c r="AH46107">
        <v>65000000</v>
      </c>
      <c r="AI46107">
        <v>15000000</v>
      </c>
      <c r="AJ46107">
        <v>0</v>
      </c>
      <c r="AK46107">
        <v>0</v>
      </c>
      <c r="AL46107">
        <v>0</v>
      </c>
      <c r="AM46107">
        <v>0</v>
      </c>
    </row>
    <row r="46108" spans="1:39" x14ac:dyDescent="0.45">
      <c r="A46108" t="s">
        <v>168772</v>
      </c>
      <c r="B46108" t="s">
        <v>168773</v>
      </c>
      <c r="C46108" t="s">
        <v>168774</v>
      </c>
      <c r="F46108" t="s">
        <v>168775</v>
      </c>
      <c r="G46108" t="s">
        <v>57</v>
      </c>
      <c r="H46108" t="s">
        <v>1585</v>
      </c>
      <c r="J46108" t="s">
        <v>1586</v>
      </c>
      <c r="K46108" t="s">
        <v>1586</v>
      </c>
      <c r="L46108">
        <v>1</v>
      </c>
      <c r="M46108" s="1">
        <v>40966</v>
      </c>
      <c r="N46108" s="2">
        <v>40940</v>
      </c>
      <c r="O46108" t="s">
        <v>132</v>
      </c>
      <c r="P46108">
        <v>2012</v>
      </c>
      <c r="Q46108" s="1">
        <v>41513</v>
      </c>
      <c r="R46108" s="1">
        <v>41513</v>
      </c>
      <c r="S46108">
        <v>448615</v>
      </c>
      <c r="T46108">
        <v>0</v>
      </c>
      <c r="U46108">
        <v>0</v>
      </c>
      <c r="V46108">
        <v>0</v>
      </c>
      <c r="W46108">
        <v>0</v>
      </c>
      <c r="X46108">
        <v>0</v>
      </c>
      <c r="Y46108">
        <v>0</v>
      </c>
      <c r="Z46108">
        <v>0</v>
      </c>
      <c r="AA46108">
        <v>0</v>
      </c>
      <c r="AB46108">
        <v>0</v>
      </c>
      <c r="AC46108">
        <v>0</v>
      </c>
      <c r="AD46108">
        <v>0</v>
      </c>
      <c r="AE46108">
        <v>0</v>
      </c>
      <c r="AF46108">
        <v>0</v>
      </c>
      <c r="AG46108">
        <v>0</v>
      </c>
      <c r="AH46108">
        <v>0</v>
      </c>
      <c r="AI46108">
        <v>0</v>
      </c>
      <c r="AJ46108">
        <v>0</v>
      </c>
      <c r="AK46108">
        <v>0</v>
      </c>
      <c r="AL46108">
        <v>0</v>
      </c>
      <c r="AM46108">
        <v>0</v>
      </c>
    </row>
    <row r="46109" spans="1:39" x14ac:dyDescent="0.45">
      <c r="A46109" t="s">
        <v>168776</v>
      </c>
      <c r="B46109" t="s">
        <v>168777</v>
      </c>
      <c r="C46109" t="s">
        <v>168778</v>
      </c>
      <c r="F46109" t="s">
        <v>114</v>
      </c>
      <c r="G46109" t="s">
        <v>57</v>
      </c>
      <c r="L46109">
        <v>1</v>
      </c>
      <c r="M46109" s="1">
        <v>41214</v>
      </c>
      <c r="N46109" s="2">
        <v>41214</v>
      </c>
      <c r="O46109" t="s">
        <v>67</v>
      </c>
      <c r="P46109">
        <v>2012</v>
      </c>
      <c r="Q46109" s="1">
        <v>41426</v>
      </c>
      <c r="R46109" s="1">
        <v>41426</v>
      </c>
      <c r="S46109">
        <v>0</v>
      </c>
      <c r="T46109">
        <v>0</v>
      </c>
      <c r="U46109">
        <v>0</v>
      </c>
      <c r="V46109">
        <v>0</v>
      </c>
      <c r="W46109">
        <v>0</v>
      </c>
      <c r="X46109">
        <v>0</v>
      </c>
      <c r="Y46109">
        <v>0</v>
      </c>
      <c r="Z46109">
        <v>0</v>
      </c>
      <c r="AA46109">
        <v>0</v>
      </c>
      <c r="AB46109">
        <v>0</v>
      </c>
      <c r="AC46109">
        <v>0</v>
      </c>
      <c r="AD46109">
        <v>0</v>
      </c>
      <c r="AE46109">
        <v>0</v>
      </c>
      <c r="AF46109">
        <v>0</v>
      </c>
      <c r="AG46109">
        <v>0</v>
      </c>
      <c r="AH46109">
        <v>0</v>
      </c>
      <c r="AI46109">
        <v>0</v>
      </c>
      <c r="AJ46109">
        <v>0</v>
      </c>
      <c r="AK46109">
        <v>0</v>
      </c>
      <c r="AL46109">
        <v>0</v>
      </c>
      <c r="AM46109">
        <v>0</v>
      </c>
    </row>
    <row r="46110" spans="1:39" x14ac:dyDescent="0.45">
      <c r="A46110" t="s">
        <v>168779</v>
      </c>
      <c r="B46110" t="s">
        <v>168780</v>
      </c>
      <c r="C46110" t="s">
        <v>168781</v>
      </c>
      <c r="D46110" t="s">
        <v>238</v>
      </c>
      <c r="E46110" t="s">
        <v>239</v>
      </c>
      <c r="F46110" t="s">
        <v>168782</v>
      </c>
      <c r="G46110" t="s">
        <v>57</v>
      </c>
      <c r="H46110" t="s">
        <v>260</v>
      </c>
      <c r="I46110" t="s">
        <v>977</v>
      </c>
      <c r="J46110" t="s">
        <v>24074</v>
      </c>
      <c r="K46110" t="s">
        <v>8439</v>
      </c>
      <c r="L46110">
        <v>3</v>
      </c>
      <c r="M46110" s="1">
        <v>40422</v>
      </c>
      <c r="N46110" s="2">
        <v>40422</v>
      </c>
      <c r="O46110" t="s">
        <v>200</v>
      </c>
      <c r="P46110">
        <v>2010</v>
      </c>
      <c r="Q46110" s="1">
        <v>40367</v>
      </c>
      <c r="R46110" s="1">
        <v>41487</v>
      </c>
      <c r="S46110">
        <v>331306</v>
      </c>
      <c r="T46110">
        <v>0</v>
      </c>
      <c r="U46110">
        <v>0</v>
      </c>
      <c r="V46110">
        <v>0</v>
      </c>
      <c r="W46110">
        <v>0</v>
      </c>
      <c r="X46110">
        <v>0</v>
      </c>
      <c r="Y46110">
        <v>116190</v>
      </c>
      <c r="Z46110">
        <v>0</v>
      </c>
      <c r="AA46110">
        <v>0</v>
      </c>
      <c r="AB46110">
        <v>0</v>
      </c>
      <c r="AC46110">
        <v>0</v>
      </c>
      <c r="AD46110">
        <v>0</v>
      </c>
      <c r="AE46110">
        <v>0</v>
      </c>
      <c r="AF46110">
        <v>0</v>
      </c>
      <c r="AG46110">
        <v>0</v>
      </c>
      <c r="AH46110">
        <v>0</v>
      </c>
      <c r="AI46110">
        <v>0</v>
      </c>
      <c r="AJ46110">
        <v>0</v>
      </c>
      <c r="AK46110">
        <v>0</v>
      </c>
      <c r="AL46110">
        <v>0</v>
      </c>
      <c r="AM46110">
        <v>0</v>
      </c>
    </row>
    <row r="46111" spans="1:39" x14ac:dyDescent="0.45">
      <c r="A46111" t="s">
        <v>168783</v>
      </c>
      <c r="B46111" t="s">
        <v>168784</v>
      </c>
      <c r="C46111" t="s">
        <v>168785</v>
      </c>
      <c r="D46111" t="s">
        <v>168786</v>
      </c>
      <c r="E46111" t="s">
        <v>55</v>
      </c>
      <c r="F46111" t="s">
        <v>1680</v>
      </c>
      <c r="G46111" t="s">
        <v>57</v>
      </c>
      <c r="H46111" t="s">
        <v>1146</v>
      </c>
      <c r="J46111" t="s">
        <v>1549</v>
      </c>
      <c r="K46111" t="s">
        <v>1550</v>
      </c>
      <c r="L46111">
        <v>2</v>
      </c>
      <c r="M46111" s="1">
        <v>39083</v>
      </c>
      <c r="N46111" s="2">
        <v>39083</v>
      </c>
      <c r="O46111" t="s">
        <v>110</v>
      </c>
      <c r="P46111">
        <v>2007</v>
      </c>
      <c r="Q46111" s="1">
        <v>39539</v>
      </c>
      <c r="R46111" s="1">
        <v>39722</v>
      </c>
      <c r="S46111">
        <v>0</v>
      </c>
      <c r="T46111">
        <v>2950000</v>
      </c>
      <c r="U46111">
        <v>0</v>
      </c>
      <c r="V46111">
        <v>0</v>
      </c>
      <c r="W46111">
        <v>0</v>
      </c>
      <c r="X46111">
        <v>0</v>
      </c>
      <c r="Y46111">
        <v>550000</v>
      </c>
      <c r="Z46111">
        <v>0</v>
      </c>
      <c r="AA46111">
        <v>0</v>
      </c>
      <c r="AB46111">
        <v>0</v>
      </c>
      <c r="AC46111">
        <v>0</v>
      </c>
      <c r="AD46111">
        <v>0</v>
      </c>
      <c r="AE46111">
        <v>0</v>
      </c>
      <c r="AF46111">
        <v>2950000</v>
      </c>
      <c r="AG46111">
        <v>0</v>
      </c>
      <c r="AH46111">
        <v>0</v>
      </c>
      <c r="AI46111">
        <v>0</v>
      </c>
      <c r="AJ46111">
        <v>0</v>
      </c>
      <c r="AK46111">
        <v>0</v>
      </c>
      <c r="AL46111">
        <v>0</v>
      </c>
      <c r="AM46111">
        <v>0</v>
      </c>
    </row>
    <row r="46112" spans="1:39" x14ac:dyDescent="0.45">
      <c r="A46112" t="s">
        <v>168787</v>
      </c>
      <c r="B46112" t="s">
        <v>168788</v>
      </c>
      <c r="C46112" t="s">
        <v>168789</v>
      </c>
      <c r="D46112" t="s">
        <v>168790</v>
      </c>
      <c r="E46112" t="s">
        <v>7456</v>
      </c>
      <c r="F46112" t="s">
        <v>168791</v>
      </c>
      <c r="G46112" t="s">
        <v>57</v>
      </c>
      <c r="H46112" t="s">
        <v>74</v>
      </c>
      <c r="J46112" t="s">
        <v>75</v>
      </c>
      <c r="K46112" t="s">
        <v>75</v>
      </c>
      <c r="L46112">
        <v>2</v>
      </c>
      <c r="M46112" s="1">
        <v>40544</v>
      </c>
      <c r="N46112" s="2">
        <v>40544</v>
      </c>
      <c r="O46112" t="s">
        <v>528</v>
      </c>
      <c r="P46112">
        <v>2011</v>
      </c>
      <c r="Q46112" s="1">
        <v>41003</v>
      </c>
      <c r="R46112" s="1">
        <v>41670</v>
      </c>
      <c r="S46112">
        <v>698135</v>
      </c>
      <c r="T46112">
        <v>0</v>
      </c>
      <c r="U46112">
        <v>0</v>
      </c>
      <c r="V46112">
        <v>0</v>
      </c>
      <c r="W46112">
        <v>0</v>
      </c>
      <c r="X46112">
        <v>0</v>
      </c>
      <c r="Y46112">
        <v>0</v>
      </c>
      <c r="Z46112">
        <v>0</v>
      </c>
      <c r="AA46112">
        <v>0</v>
      </c>
      <c r="AB46112">
        <v>0</v>
      </c>
      <c r="AC46112">
        <v>0</v>
      </c>
      <c r="AD46112">
        <v>0</v>
      </c>
      <c r="AE46112">
        <v>0</v>
      </c>
      <c r="AF46112">
        <v>0</v>
      </c>
      <c r="AG46112">
        <v>0</v>
      </c>
      <c r="AH46112">
        <v>0</v>
      </c>
      <c r="AI46112">
        <v>0</v>
      </c>
      <c r="AJ46112">
        <v>0</v>
      </c>
      <c r="AK46112">
        <v>0</v>
      </c>
      <c r="AL46112">
        <v>0</v>
      </c>
      <c r="AM46112">
        <v>0</v>
      </c>
    </row>
    <row r="46113" spans="1:39" x14ac:dyDescent="0.45">
      <c r="A46113" t="s">
        <v>168792</v>
      </c>
      <c r="B46113" t="s">
        <v>168793</v>
      </c>
      <c r="C46113" t="s">
        <v>168794</v>
      </c>
      <c r="D46113" t="s">
        <v>2333</v>
      </c>
      <c r="E46113" t="s">
        <v>567</v>
      </c>
      <c r="F46113" s="3">
        <v>25000</v>
      </c>
      <c r="G46113" t="s">
        <v>57</v>
      </c>
      <c r="H46113" t="s">
        <v>102</v>
      </c>
      <c r="J46113" t="s">
        <v>103</v>
      </c>
      <c r="K46113" t="s">
        <v>103</v>
      </c>
      <c r="L46113">
        <v>1</v>
      </c>
      <c r="M46113" s="1">
        <v>40909</v>
      </c>
      <c r="N46113" s="2">
        <v>40909</v>
      </c>
      <c r="O46113" t="s">
        <v>132</v>
      </c>
      <c r="P46113">
        <v>2012</v>
      </c>
      <c r="Q46113" s="1">
        <v>40969</v>
      </c>
      <c r="R46113" s="1">
        <v>40969</v>
      </c>
      <c r="S46113">
        <v>25000</v>
      </c>
      <c r="T46113">
        <v>0</v>
      </c>
      <c r="U46113">
        <v>0</v>
      </c>
      <c r="V46113">
        <v>0</v>
      </c>
      <c r="W46113">
        <v>0</v>
      </c>
      <c r="X46113">
        <v>0</v>
      </c>
      <c r="Y46113">
        <v>0</v>
      </c>
      <c r="Z46113">
        <v>0</v>
      </c>
      <c r="AA46113">
        <v>0</v>
      </c>
      <c r="AB46113">
        <v>0</v>
      </c>
      <c r="AC46113">
        <v>0</v>
      </c>
      <c r="AD46113">
        <v>0</v>
      </c>
      <c r="AE46113">
        <v>0</v>
      </c>
      <c r="AF46113">
        <v>0</v>
      </c>
      <c r="AG46113">
        <v>0</v>
      </c>
      <c r="AH46113">
        <v>0</v>
      </c>
      <c r="AI46113">
        <v>0</v>
      </c>
      <c r="AJ46113">
        <v>0</v>
      </c>
      <c r="AK46113">
        <v>0</v>
      </c>
      <c r="AL46113">
        <v>0</v>
      </c>
      <c r="AM46113">
        <v>0</v>
      </c>
    </row>
    <row r="46114" spans="1:39" x14ac:dyDescent="0.45">
      <c r="A46114" t="s">
        <v>168795</v>
      </c>
      <c r="B46114" t="s">
        <v>168796</v>
      </c>
      <c r="C46114" t="s">
        <v>168797</v>
      </c>
      <c r="D46114" t="s">
        <v>168798</v>
      </c>
      <c r="E46114" t="s">
        <v>168799</v>
      </c>
      <c r="F46114" t="s">
        <v>254</v>
      </c>
      <c r="G46114" t="s">
        <v>57</v>
      </c>
      <c r="H46114" t="s">
        <v>46</v>
      </c>
      <c r="I46114" t="s">
        <v>47</v>
      </c>
      <c r="J46114" t="s">
        <v>48</v>
      </c>
      <c r="K46114" t="s">
        <v>49</v>
      </c>
      <c r="L46114">
        <v>1</v>
      </c>
      <c r="M46114" s="1">
        <v>40589</v>
      </c>
      <c r="N46114" s="2">
        <v>40575</v>
      </c>
      <c r="O46114" t="s">
        <v>528</v>
      </c>
      <c r="P46114">
        <v>2011</v>
      </c>
      <c r="Q46114" s="1">
        <v>41759</v>
      </c>
      <c r="R46114" s="1">
        <v>41759</v>
      </c>
      <c r="S46114">
        <v>0</v>
      </c>
      <c r="T46114">
        <v>0</v>
      </c>
      <c r="U46114">
        <v>0</v>
      </c>
      <c r="V46114">
        <v>0</v>
      </c>
      <c r="W46114">
        <v>0</v>
      </c>
      <c r="X46114">
        <v>0</v>
      </c>
      <c r="Y46114">
        <v>0</v>
      </c>
      <c r="Z46114">
        <v>0</v>
      </c>
      <c r="AA46114">
        <v>0</v>
      </c>
      <c r="AB46114">
        <v>35000000</v>
      </c>
      <c r="AC46114">
        <v>0</v>
      </c>
      <c r="AD46114">
        <v>0</v>
      </c>
      <c r="AE46114">
        <v>0</v>
      </c>
      <c r="AF46114">
        <v>0</v>
      </c>
      <c r="AG46114">
        <v>0</v>
      </c>
      <c r="AH46114">
        <v>0</v>
      </c>
      <c r="AI46114">
        <v>0</v>
      </c>
      <c r="AJ46114">
        <v>0</v>
      </c>
      <c r="AK46114">
        <v>0</v>
      </c>
      <c r="AL46114">
        <v>0</v>
      </c>
      <c r="AM46114">
        <v>0</v>
      </c>
    </row>
    <row r="46115" spans="1:39" x14ac:dyDescent="0.45">
      <c r="A46115" t="s">
        <v>168800</v>
      </c>
      <c r="B46115" t="s">
        <v>168801</v>
      </c>
      <c r="C46115" t="s">
        <v>168802</v>
      </c>
      <c r="D46115" t="s">
        <v>168803</v>
      </c>
      <c r="E46115" t="s">
        <v>108</v>
      </c>
      <c r="F46115" t="s">
        <v>109</v>
      </c>
      <c r="G46115" t="s">
        <v>57</v>
      </c>
      <c r="H46115" t="s">
        <v>214</v>
      </c>
      <c r="J46115" t="s">
        <v>1420</v>
      </c>
      <c r="K46115" t="s">
        <v>4208</v>
      </c>
      <c r="L46115">
        <v>2</v>
      </c>
      <c r="M46115" s="1">
        <v>40725</v>
      </c>
      <c r="N46115" s="2">
        <v>40725</v>
      </c>
      <c r="O46115" t="s">
        <v>250</v>
      </c>
      <c r="P46115">
        <v>2011</v>
      </c>
      <c r="Q46115" s="1">
        <v>41829</v>
      </c>
      <c r="R46115" s="1">
        <v>41887</v>
      </c>
      <c r="S46115">
        <v>0</v>
      </c>
      <c r="T46115">
        <v>2000000</v>
      </c>
      <c r="U46115">
        <v>0</v>
      </c>
      <c r="V46115">
        <v>0</v>
      </c>
      <c r="W46115">
        <v>0</v>
      </c>
      <c r="X46115">
        <v>0</v>
      </c>
      <c r="Y46115">
        <v>0</v>
      </c>
      <c r="Z46115">
        <v>0</v>
      </c>
      <c r="AA46115">
        <v>0</v>
      </c>
      <c r="AB46115">
        <v>0</v>
      </c>
      <c r="AC46115">
        <v>0</v>
      </c>
      <c r="AD46115">
        <v>0</v>
      </c>
      <c r="AE46115">
        <v>0</v>
      </c>
      <c r="AF46115">
        <v>2000000</v>
      </c>
      <c r="AG46115">
        <v>0</v>
      </c>
      <c r="AH46115">
        <v>0</v>
      </c>
      <c r="AI46115">
        <v>0</v>
      </c>
      <c r="AJ46115">
        <v>0</v>
      </c>
      <c r="AK46115">
        <v>0</v>
      </c>
      <c r="AL46115">
        <v>0</v>
      </c>
      <c r="AM46115">
        <v>0</v>
      </c>
    </row>
    <row r="46116" spans="1:39" x14ac:dyDescent="0.45">
      <c r="A46116" t="s">
        <v>168804</v>
      </c>
      <c r="B46116" t="s">
        <v>168805</v>
      </c>
      <c r="C46116" t="s">
        <v>168806</v>
      </c>
      <c r="D46116" t="s">
        <v>293</v>
      </c>
      <c r="E46116" t="s">
        <v>294</v>
      </c>
      <c r="F46116" t="s">
        <v>5239</v>
      </c>
      <c r="G46116" t="s">
        <v>57</v>
      </c>
      <c r="H46116" t="s">
        <v>46</v>
      </c>
      <c r="I46116" t="s">
        <v>91</v>
      </c>
      <c r="J46116" t="s">
        <v>602</v>
      </c>
      <c r="K46116" t="s">
        <v>602</v>
      </c>
      <c r="L46116">
        <v>2</v>
      </c>
      <c r="M46116" s="1">
        <v>40544</v>
      </c>
      <c r="N46116" s="2">
        <v>40544</v>
      </c>
      <c r="O46116" t="s">
        <v>528</v>
      </c>
      <c r="P46116">
        <v>2011</v>
      </c>
      <c r="Q46116" s="1">
        <v>41723</v>
      </c>
      <c r="R46116" s="1">
        <v>41723</v>
      </c>
      <c r="S46116">
        <v>0</v>
      </c>
      <c r="T46116">
        <v>2000000</v>
      </c>
      <c r="U46116">
        <v>0</v>
      </c>
      <c r="V46116">
        <v>0</v>
      </c>
      <c r="W46116">
        <v>0</v>
      </c>
      <c r="X46116">
        <v>300000</v>
      </c>
      <c r="Y46116">
        <v>0</v>
      </c>
      <c r="Z46116">
        <v>0</v>
      </c>
      <c r="AA46116">
        <v>0</v>
      </c>
      <c r="AB46116">
        <v>0</v>
      </c>
      <c r="AC46116">
        <v>0</v>
      </c>
      <c r="AD46116">
        <v>0</v>
      </c>
      <c r="AE46116">
        <v>0</v>
      </c>
      <c r="AF46116">
        <v>2000000</v>
      </c>
      <c r="AG46116">
        <v>0</v>
      </c>
      <c r="AH46116">
        <v>0</v>
      </c>
      <c r="AI46116">
        <v>0</v>
      </c>
      <c r="AJ46116">
        <v>0</v>
      </c>
      <c r="AK46116">
        <v>0</v>
      </c>
      <c r="AL46116">
        <v>0</v>
      </c>
      <c r="AM46116">
        <v>0</v>
      </c>
    </row>
    <row r="46117" spans="1:39" x14ac:dyDescent="0.45">
      <c r="A46117" t="s">
        <v>168807</v>
      </c>
      <c r="B46117" t="s">
        <v>168808</v>
      </c>
      <c r="C46117" t="s">
        <v>168809</v>
      </c>
      <c r="F46117" t="s">
        <v>168810</v>
      </c>
      <c r="G46117" t="s">
        <v>57</v>
      </c>
      <c r="H46117" t="s">
        <v>46</v>
      </c>
      <c r="I46117" t="s">
        <v>58</v>
      </c>
      <c r="J46117" t="s">
        <v>198</v>
      </c>
      <c r="K46117" t="s">
        <v>3303</v>
      </c>
      <c r="L46117">
        <v>1</v>
      </c>
      <c r="M46117" s="1">
        <v>38353</v>
      </c>
      <c r="N46117" s="2">
        <v>38353</v>
      </c>
      <c r="O46117" t="s">
        <v>464</v>
      </c>
      <c r="P46117">
        <v>2005</v>
      </c>
      <c r="Q46117" s="1">
        <v>41878</v>
      </c>
      <c r="R46117" s="1">
        <v>41878</v>
      </c>
      <c r="S46117">
        <v>0</v>
      </c>
      <c r="T46117">
        <v>3214186</v>
      </c>
      <c r="U46117">
        <v>0</v>
      </c>
      <c r="V46117">
        <v>0</v>
      </c>
      <c r="W46117">
        <v>0</v>
      </c>
      <c r="X46117">
        <v>0</v>
      </c>
      <c r="Y46117">
        <v>0</v>
      </c>
      <c r="Z46117">
        <v>0</v>
      </c>
      <c r="AA46117">
        <v>0</v>
      </c>
      <c r="AB46117">
        <v>0</v>
      </c>
      <c r="AC46117">
        <v>0</v>
      </c>
      <c r="AD46117">
        <v>0</v>
      </c>
      <c r="AE46117">
        <v>0</v>
      </c>
      <c r="AF46117">
        <v>0</v>
      </c>
      <c r="AG46117">
        <v>0</v>
      </c>
      <c r="AH46117">
        <v>0</v>
      </c>
      <c r="AI46117">
        <v>0</v>
      </c>
      <c r="AJ46117">
        <v>0</v>
      </c>
      <c r="AK46117">
        <v>0</v>
      </c>
      <c r="AL46117">
        <v>0</v>
      </c>
      <c r="AM46117">
        <v>0</v>
      </c>
    </row>
    <row r="46118" spans="1:39" x14ac:dyDescent="0.45">
      <c r="A46118" t="s">
        <v>168811</v>
      </c>
      <c r="B46118" t="s">
        <v>168812</v>
      </c>
      <c r="C46118" t="s">
        <v>168813</v>
      </c>
      <c r="D46118" t="s">
        <v>755</v>
      </c>
      <c r="E46118" t="s">
        <v>756</v>
      </c>
      <c r="F46118" t="s">
        <v>168814</v>
      </c>
      <c r="G46118" t="s">
        <v>57</v>
      </c>
      <c r="H46118" t="s">
        <v>715</v>
      </c>
      <c r="J46118" t="s">
        <v>716</v>
      </c>
      <c r="K46118" t="s">
        <v>716</v>
      </c>
      <c r="L46118">
        <v>1</v>
      </c>
      <c r="Q46118" s="1">
        <v>39602</v>
      </c>
      <c r="R46118" s="1">
        <v>39602</v>
      </c>
      <c r="S46118">
        <v>0</v>
      </c>
      <c r="T46118">
        <v>394000</v>
      </c>
      <c r="U46118">
        <v>0</v>
      </c>
      <c r="V46118">
        <v>0</v>
      </c>
      <c r="W46118">
        <v>0</v>
      </c>
      <c r="X46118">
        <v>0</v>
      </c>
      <c r="Y46118">
        <v>0</v>
      </c>
      <c r="Z46118">
        <v>0</v>
      </c>
      <c r="AA46118">
        <v>0</v>
      </c>
      <c r="AB46118">
        <v>0</v>
      </c>
      <c r="AC46118">
        <v>0</v>
      </c>
      <c r="AD46118">
        <v>0</v>
      </c>
      <c r="AE46118">
        <v>0</v>
      </c>
      <c r="AF46118">
        <v>0</v>
      </c>
      <c r="AG46118">
        <v>0</v>
      </c>
      <c r="AH46118">
        <v>0</v>
      </c>
      <c r="AI46118">
        <v>0</v>
      </c>
      <c r="AJ46118">
        <v>0</v>
      </c>
      <c r="AK46118">
        <v>0</v>
      </c>
      <c r="AL46118">
        <v>0</v>
      </c>
      <c r="AM46118">
        <v>0</v>
      </c>
    </row>
    <row r="46119" spans="1:39" x14ac:dyDescent="0.45">
      <c r="A46119" t="s">
        <v>168815</v>
      </c>
      <c r="B46119" t="s">
        <v>168816</v>
      </c>
      <c r="C46119" t="s">
        <v>168817</v>
      </c>
      <c r="D46119" t="s">
        <v>247</v>
      </c>
      <c r="E46119" t="s">
        <v>248</v>
      </c>
      <c r="F46119" t="s">
        <v>168818</v>
      </c>
      <c r="G46119" t="s">
        <v>57</v>
      </c>
      <c r="H46119" t="s">
        <v>46</v>
      </c>
      <c r="I46119" t="s">
        <v>58</v>
      </c>
      <c r="J46119" t="s">
        <v>198</v>
      </c>
      <c r="K46119" t="s">
        <v>295</v>
      </c>
      <c r="L46119">
        <v>5</v>
      </c>
      <c r="M46119" s="1">
        <v>37987</v>
      </c>
      <c r="N46119" s="2">
        <v>37987</v>
      </c>
      <c r="O46119" t="s">
        <v>452</v>
      </c>
      <c r="P46119">
        <v>2004</v>
      </c>
      <c r="Q46119" s="1">
        <v>40207</v>
      </c>
      <c r="R46119" s="1">
        <v>41432</v>
      </c>
      <c r="S46119">
        <v>0</v>
      </c>
      <c r="T46119">
        <v>9860000</v>
      </c>
      <c r="U46119">
        <v>0</v>
      </c>
      <c r="V46119">
        <v>0</v>
      </c>
      <c r="W46119">
        <v>0</v>
      </c>
      <c r="X46119">
        <v>800000</v>
      </c>
      <c r="Y46119">
        <v>0</v>
      </c>
      <c r="Z46119">
        <v>0</v>
      </c>
      <c r="AA46119">
        <v>0</v>
      </c>
      <c r="AB46119">
        <v>0</v>
      </c>
      <c r="AC46119">
        <v>0</v>
      </c>
      <c r="AD46119">
        <v>0</v>
      </c>
      <c r="AE46119">
        <v>0</v>
      </c>
      <c r="AF46119">
        <v>0</v>
      </c>
      <c r="AG46119">
        <v>0</v>
      </c>
      <c r="AH46119">
        <v>0</v>
      </c>
      <c r="AI46119">
        <v>0</v>
      </c>
      <c r="AJ46119">
        <v>0</v>
      </c>
      <c r="AK46119">
        <v>0</v>
      </c>
      <c r="AL46119">
        <v>0</v>
      </c>
      <c r="AM46119">
        <v>0</v>
      </c>
    </row>
    <row r="46120" spans="1:39" x14ac:dyDescent="0.45">
      <c r="A46120" t="s">
        <v>168819</v>
      </c>
      <c r="B46120" t="s">
        <v>168820</v>
      </c>
      <c r="C46120" t="s">
        <v>168821</v>
      </c>
      <c r="D46120" t="s">
        <v>88</v>
      </c>
      <c r="E46120" t="s">
        <v>89</v>
      </c>
      <c r="F46120" t="s">
        <v>168822</v>
      </c>
      <c r="G46120" t="s">
        <v>57</v>
      </c>
      <c r="H46120" t="s">
        <v>46</v>
      </c>
      <c r="I46120" t="s">
        <v>58</v>
      </c>
      <c r="J46120" t="s">
        <v>989</v>
      </c>
      <c r="K46120" t="s">
        <v>990</v>
      </c>
      <c r="L46120">
        <v>3</v>
      </c>
      <c r="M46120" s="1">
        <v>38353</v>
      </c>
      <c r="N46120" s="2">
        <v>38353</v>
      </c>
      <c r="O46120" t="s">
        <v>464</v>
      </c>
      <c r="P46120">
        <v>2005</v>
      </c>
      <c r="Q46120" s="1">
        <v>39083</v>
      </c>
      <c r="R46120" s="1">
        <v>40357</v>
      </c>
      <c r="S46120">
        <v>0</v>
      </c>
      <c r="T46120">
        <v>4359346</v>
      </c>
      <c r="U46120">
        <v>0</v>
      </c>
      <c r="V46120">
        <v>0</v>
      </c>
      <c r="W46120">
        <v>0</v>
      </c>
      <c r="X46120">
        <v>0</v>
      </c>
      <c r="Y46120">
        <v>0</v>
      </c>
      <c r="Z46120">
        <v>0</v>
      </c>
      <c r="AA46120">
        <v>0</v>
      </c>
      <c r="AB46120">
        <v>0</v>
      </c>
      <c r="AC46120">
        <v>0</v>
      </c>
      <c r="AD46120">
        <v>0</v>
      </c>
      <c r="AE46120">
        <v>0</v>
      </c>
      <c r="AF46120">
        <v>0</v>
      </c>
      <c r="AG46120">
        <v>0</v>
      </c>
      <c r="AH46120">
        <v>0</v>
      </c>
      <c r="AI46120">
        <v>0</v>
      </c>
      <c r="AJ46120">
        <v>0</v>
      </c>
      <c r="AK46120">
        <v>0</v>
      </c>
      <c r="AL46120">
        <v>0</v>
      </c>
      <c r="AM46120">
        <v>0</v>
      </c>
    </row>
    <row r="46121" spans="1:39" x14ac:dyDescent="0.45">
      <c r="A46121" t="s">
        <v>168823</v>
      </c>
      <c r="B46121" t="s">
        <v>168824</v>
      </c>
      <c r="C46121" t="s">
        <v>168825</v>
      </c>
      <c r="D46121" t="s">
        <v>88</v>
      </c>
      <c r="E46121" t="s">
        <v>89</v>
      </c>
      <c r="F46121" t="s">
        <v>11773</v>
      </c>
      <c r="G46121" t="s">
        <v>57</v>
      </c>
      <c r="H46121" t="s">
        <v>46</v>
      </c>
      <c r="I46121" t="s">
        <v>1234</v>
      </c>
      <c r="J46121" t="s">
        <v>1981</v>
      </c>
      <c r="K46121" t="s">
        <v>11777</v>
      </c>
      <c r="L46121">
        <v>1</v>
      </c>
      <c r="Q46121" s="1">
        <v>39624</v>
      </c>
      <c r="R46121" s="1">
        <v>39624</v>
      </c>
      <c r="S46121">
        <v>0</v>
      </c>
      <c r="T46121">
        <v>120000</v>
      </c>
      <c r="U46121">
        <v>0</v>
      </c>
      <c r="V46121">
        <v>0</v>
      </c>
      <c r="W46121">
        <v>0</v>
      </c>
      <c r="X46121">
        <v>0</v>
      </c>
      <c r="Y46121">
        <v>0</v>
      </c>
      <c r="Z46121">
        <v>0</v>
      </c>
      <c r="AA46121">
        <v>0</v>
      </c>
      <c r="AB46121">
        <v>0</v>
      </c>
      <c r="AC46121">
        <v>0</v>
      </c>
      <c r="AD46121">
        <v>0</v>
      </c>
      <c r="AE46121">
        <v>0</v>
      </c>
      <c r="AF46121">
        <v>0</v>
      </c>
      <c r="AG46121">
        <v>0</v>
      </c>
      <c r="AH46121">
        <v>0</v>
      </c>
      <c r="AI46121">
        <v>0</v>
      </c>
      <c r="AJ46121">
        <v>0</v>
      </c>
      <c r="AK46121">
        <v>0</v>
      </c>
      <c r="AL46121">
        <v>0</v>
      </c>
      <c r="AM46121">
        <v>0</v>
      </c>
    </row>
    <row r="46122" spans="1:39" x14ac:dyDescent="0.45">
      <c r="A46122" t="s">
        <v>168826</v>
      </c>
      <c r="B46122" t="s">
        <v>168827</v>
      </c>
      <c r="C46122" t="s">
        <v>168828</v>
      </c>
      <c r="D46122" t="s">
        <v>88</v>
      </c>
      <c r="E46122" t="s">
        <v>89</v>
      </c>
      <c r="F46122" t="s">
        <v>168829</v>
      </c>
      <c r="G46122" t="s">
        <v>57</v>
      </c>
      <c r="H46122" t="s">
        <v>46</v>
      </c>
      <c r="I46122" t="s">
        <v>205</v>
      </c>
      <c r="J46122" t="s">
        <v>206</v>
      </c>
      <c r="K46122" t="s">
        <v>206</v>
      </c>
      <c r="L46122">
        <v>3</v>
      </c>
      <c r="M46122" s="1">
        <v>36586</v>
      </c>
      <c r="N46122" s="2">
        <v>36586</v>
      </c>
      <c r="O46122" t="s">
        <v>255</v>
      </c>
      <c r="P46122">
        <v>2000</v>
      </c>
      <c r="Q46122" s="1">
        <v>38806</v>
      </c>
      <c r="R46122" s="1">
        <v>40043</v>
      </c>
      <c r="S46122">
        <v>0</v>
      </c>
      <c r="T46122">
        <v>7400000</v>
      </c>
      <c r="U46122">
        <v>0</v>
      </c>
      <c r="V46122">
        <v>0</v>
      </c>
      <c r="W46122">
        <v>0</v>
      </c>
      <c r="X46122">
        <v>625000</v>
      </c>
      <c r="Y46122">
        <v>0</v>
      </c>
      <c r="Z46122">
        <v>0</v>
      </c>
      <c r="AA46122">
        <v>0</v>
      </c>
      <c r="AB46122">
        <v>0</v>
      </c>
      <c r="AC46122">
        <v>0</v>
      </c>
      <c r="AD46122">
        <v>0</v>
      </c>
      <c r="AE46122">
        <v>0</v>
      </c>
      <c r="AF46122">
        <v>0</v>
      </c>
      <c r="AG46122">
        <v>0</v>
      </c>
      <c r="AH46122">
        <v>0</v>
      </c>
      <c r="AI46122">
        <v>0</v>
      </c>
      <c r="AJ46122">
        <v>0</v>
      </c>
      <c r="AK46122">
        <v>0</v>
      </c>
      <c r="AL46122">
        <v>0</v>
      </c>
      <c r="AM46122">
        <v>0</v>
      </c>
    </row>
    <row r="46123" spans="1:39" x14ac:dyDescent="0.45">
      <c r="A46123" t="s">
        <v>168830</v>
      </c>
      <c r="B46123" t="s">
        <v>168831</v>
      </c>
      <c r="C46123" t="s">
        <v>168832</v>
      </c>
      <c r="D46123" t="s">
        <v>88</v>
      </c>
      <c r="E46123" t="s">
        <v>89</v>
      </c>
      <c r="F46123" t="s">
        <v>168833</v>
      </c>
      <c r="G46123" t="s">
        <v>45</v>
      </c>
      <c r="H46123" t="s">
        <v>46</v>
      </c>
      <c r="I46123" t="s">
        <v>2594</v>
      </c>
      <c r="J46123" t="s">
        <v>7189</v>
      </c>
      <c r="K46123" t="s">
        <v>141033</v>
      </c>
      <c r="L46123">
        <v>1</v>
      </c>
      <c r="Q46123" s="1">
        <v>39902</v>
      </c>
      <c r="R46123" s="1">
        <v>39902</v>
      </c>
      <c r="S46123">
        <v>0</v>
      </c>
      <c r="T46123">
        <v>1146717</v>
      </c>
      <c r="U46123">
        <v>0</v>
      </c>
      <c r="V46123">
        <v>0</v>
      </c>
      <c r="W46123">
        <v>0</v>
      </c>
      <c r="X46123">
        <v>0</v>
      </c>
      <c r="Y46123">
        <v>0</v>
      </c>
      <c r="Z46123">
        <v>0</v>
      </c>
      <c r="AA46123">
        <v>0</v>
      </c>
      <c r="AB46123">
        <v>0</v>
      </c>
      <c r="AC46123">
        <v>0</v>
      </c>
      <c r="AD46123">
        <v>0</v>
      </c>
      <c r="AE46123">
        <v>0</v>
      </c>
      <c r="AF46123">
        <v>0</v>
      </c>
      <c r="AG46123">
        <v>0</v>
      </c>
      <c r="AH46123">
        <v>0</v>
      </c>
      <c r="AI46123">
        <v>0</v>
      </c>
      <c r="AJ46123">
        <v>0</v>
      </c>
      <c r="AK46123">
        <v>0</v>
      </c>
      <c r="AL46123">
        <v>0</v>
      </c>
      <c r="AM46123">
        <v>0</v>
      </c>
    </row>
    <row r="46124" spans="1:39" x14ac:dyDescent="0.45">
      <c r="A46124" t="s">
        <v>168834</v>
      </c>
      <c r="B46124" t="s">
        <v>168835</v>
      </c>
      <c r="C46124" t="s">
        <v>168836</v>
      </c>
      <c r="D46124" t="s">
        <v>168837</v>
      </c>
      <c r="E46124" t="s">
        <v>15735</v>
      </c>
      <c r="F46124" t="s">
        <v>168838</v>
      </c>
      <c r="G46124" t="s">
        <v>57</v>
      </c>
      <c r="H46124" t="s">
        <v>46</v>
      </c>
      <c r="I46124" t="s">
        <v>58</v>
      </c>
      <c r="J46124" t="s">
        <v>198</v>
      </c>
      <c r="K46124" t="s">
        <v>199</v>
      </c>
      <c r="L46124">
        <v>5</v>
      </c>
      <c r="M46124" s="1">
        <v>39891</v>
      </c>
      <c r="N46124" s="2">
        <v>39873</v>
      </c>
      <c r="O46124" t="s">
        <v>188</v>
      </c>
      <c r="P46124">
        <v>2009</v>
      </c>
      <c r="Q46124" s="1">
        <v>39965</v>
      </c>
      <c r="R46124" s="1">
        <v>41968</v>
      </c>
      <c r="S46124">
        <v>800000</v>
      </c>
      <c r="T46124">
        <v>26537143</v>
      </c>
      <c r="U46124">
        <v>0</v>
      </c>
      <c r="V46124">
        <v>0</v>
      </c>
      <c r="W46124">
        <v>0</v>
      </c>
      <c r="X46124">
        <v>0</v>
      </c>
      <c r="Y46124">
        <v>0</v>
      </c>
      <c r="Z46124">
        <v>0</v>
      </c>
      <c r="AA46124">
        <v>0</v>
      </c>
      <c r="AB46124">
        <v>0</v>
      </c>
      <c r="AC46124">
        <v>0</v>
      </c>
      <c r="AD46124">
        <v>0</v>
      </c>
      <c r="AE46124">
        <v>0</v>
      </c>
      <c r="AF46124">
        <v>1137143</v>
      </c>
      <c r="AG46124">
        <v>5400000</v>
      </c>
      <c r="AH46124">
        <v>20000000</v>
      </c>
      <c r="AI46124">
        <v>0</v>
      </c>
      <c r="AJ46124">
        <v>0</v>
      </c>
      <c r="AK46124">
        <v>0</v>
      </c>
      <c r="AL46124">
        <v>0</v>
      </c>
      <c r="AM46124">
        <v>0</v>
      </c>
    </row>
    <row r="46125" spans="1:39" x14ac:dyDescent="0.45">
      <c r="A46125" t="s">
        <v>168839</v>
      </c>
      <c r="B46125" t="s">
        <v>168840</v>
      </c>
      <c r="C46125" t="s">
        <v>168841</v>
      </c>
      <c r="D46125" t="s">
        <v>127</v>
      </c>
      <c r="E46125" t="s">
        <v>128</v>
      </c>
      <c r="F46125" t="s">
        <v>114</v>
      </c>
      <c r="G46125" t="s">
        <v>57</v>
      </c>
      <c r="H46125" t="s">
        <v>46</v>
      </c>
      <c r="I46125" t="s">
        <v>47</v>
      </c>
      <c r="J46125" t="s">
        <v>48</v>
      </c>
      <c r="K46125" t="s">
        <v>49</v>
      </c>
      <c r="L46125">
        <v>1</v>
      </c>
      <c r="M46125" s="1">
        <v>41794</v>
      </c>
      <c r="N46125" s="2">
        <v>41791</v>
      </c>
      <c r="O46125" t="s">
        <v>1211</v>
      </c>
      <c r="P46125">
        <v>2014</v>
      </c>
      <c r="Q46125" s="1">
        <v>41871</v>
      </c>
      <c r="R46125" s="1">
        <v>41871</v>
      </c>
      <c r="S46125">
        <v>0</v>
      </c>
      <c r="T46125">
        <v>0</v>
      </c>
      <c r="U46125">
        <v>0</v>
      </c>
      <c r="V46125">
        <v>0</v>
      </c>
      <c r="W46125">
        <v>0</v>
      </c>
      <c r="X46125">
        <v>0</v>
      </c>
      <c r="Y46125">
        <v>0</v>
      </c>
      <c r="Z46125">
        <v>0</v>
      </c>
      <c r="AA46125">
        <v>0</v>
      </c>
      <c r="AB46125">
        <v>0</v>
      </c>
      <c r="AC46125">
        <v>0</v>
      </c>
      <c r="AD46125">
        <v>0</v>
      </c>
      <c r="AE46125">
        <v>0</v>
      </c>
      <c r="AF46125">
        <v>0</v>
      </c>
      <c r="AG46125">
        <v>0</v>
      </c>
      <c r="AH46125">
        <v>0</v>
      </c>
      <c r="AI46125">
        <v>0</v>
      </c>
      <c r="AJ46125">
        <v>0</v>
      </c>
      <c r="AK46125">
        <v>0</v>
      </c>
      <c r="AL46125">
        <v>0</v>
      </c>
      <c r="AM46125">
        <v>0</v>
      </c>
    </row>
    <row r="46126" spans="1:39" x14ac:dyDescent="0.45">
      <c r="A46126" t="s">
        <v>168842</v>
      </c>
      <c r="B46126" t="s">
        <v>168843</v>
      </c>
      <c r="C46126" t="s">
        <v>168844</v>
      </c>
      <c r="D46126" t="s">
        <v>1343</v>
      </c>
      <c r="E46126" t="s">
        <v>1344</v>
      </c>
      <c r="F46126" t="s">
        <v>56</v>
      </c>
      <c r="G46126" t="s">
        <v>57</v>
      </c>
      <c r="H46126" t="s">
        <v>46</v>
      </c>
      <c r="I46126" t="s">
        <v>58</v>
      </c>
      <c r="J46126" t="s">
        <v>198</v>
      </c>
      <c r="K46126" t="s">
        <v>3958</v>
      </c>
      <c r="L46126">
        <v>1</v>
      </c>
      <c r="Q46126" s="1">
        <v>38979</v>
      </c>
      <c r="R46126" s="1">
        <v>38979</v>
      </c>
      <c r="S46126">
        <v>0</v>
      </c>
      <c r="T46126">
        <v>4000000</v>
      </c>
      <c r="U46126">
        <v>0</v>
      </c>
      <c r="V46126">
        <v>0</v>
      </c>
      <c r="W46126">
        <v>0</v>
      </c>
      <c r="X46126">
        <v>0</v>
      </c>
      <c r="Y46126">
        <v>0</v>
      </c>
      <c r="Z46126">
        <v>0</v>
      </c>
      <c r="AA46126">
        <v>0</v>
      </c>
      <c r="AB46126">
        <v>0</v>
      </c>
      <c r="AC46126">
        <v>0</v>
      </c>
      <c r="AD46126">
        <v>0</v>
      </c>
      <c r="AE46126">
        <v>0</v>
      </c>
      <c r="AF46126">
        <v>4000000</v>
      </c>
      <c r="AG46126">
        <v>0</v>
      </c>
      <c r="AH46126">
        <v>0</v>
      </c>
      <c r="AI46126">
        <v>0</v>
      </c>
      <c r="AJ46126">
        <v>0</v>
      </c>
      <c r="AK46126">
        <v>0</v>
      </c>
      <c r="AL46126">
        <v>0</v>
      </c>
      <c r="AM46126">
        <v>0</v>
      </c>
    </row>
    <row r="46127" spans="1:39" x14ac:dyDescent="0.45">
      <c r="A46127" t="s">
        <v>168845</v>
      </c>
      <c r="B46127" t="s">
        <v>168846</v>
      </c>
      <c r="C46127" t="s">
        <v>168847</v>
      </c>
      <c r="D46127" t="s">
        <v>168848</v>
      </c>
      <c r="E46127" t="s">
        <v>12811</v>
      </c>
      <c r="F46127" t="s">
        <v>114</v>
      </c>
      <c r="G46127" t="s">
        <v>101</v>
      </c>
      <c r="H46127" t="s">
        <v>192</v>
      </c>
      <c r="J46127" t="s">
        <v>193</v>
      </c>
      <c r="K46127" t="s">
        <v>10459</v>
      </c>
      <c r="L46127">
        <v>1</v>
      </c>
      <c r="M46127" s="1">
        <v>40605</v>
      </c>
      <c r="N46127" s="2">
        <v>40603</v>
      </c>
      <c r="O46127" t="s">
        <v>528</v>
      </c>
      <c r="P46127">
        <v>2011</v>
      </c>
      <c r="Q46127" s="1">
        <v>40603</v>
      </c>
      <c r="R46127" s="1">
        <v>40603</v>
      </c>
      <c r="S46127">
        <v>0</v>
      </c>
      <c r="T46127">
        <v>0</v>
      </c>
      <c r="U46127">
        <v>0</v>
      </c>
      <c r="V46127">
        <v>0</v>
      </c>
      <c r="W46127">
        <v>0</v>
      </c>
      <c r="X46127">
        <v>0</v>
      </c>
      <c r="Y46127">
        <v>0</v>
      </c>
      <c r="Z46127">
        <v>0</v>
      </c>
      <c r="AA46127">
        <v>0</v>
      </c>
      <c r="AB46127">
        <v>0</v>
      </c>
      <c r="AC46127">
        <v>0</v>
      </c>
      <c r="AD46127">
        <v>0</v>
      </c>
      <c r="AE46127">
        <v>0</v>
      </c>
      <c r="AF46127">
        <v>0</v>
      </c>
      <c r="AG46127">
        <v>0</v>
      </c>
      <c r="AH46127">
        <v>0</v>
      </c>
      <c r="AI46127">
        <v>0</v>
      </c>
      <c r="AJ46127">
        <v>0</v>
      </c>
      <c r="AK46127">
        <v>0</v>
      </c>
      <c r="AL46127">
        <v>0</v>
      </c>
      <c r="AM46127">
        <v>0</v>
      </c>
    </row>
    <row r="46128" spans="1:39" x14ac:dyDescent="0.45">
      <c r="A46128" t="s">
        <v>168849</v>
      </c>
      <c r="B46128" t="s">
        <v>168850</v>
      </c>
      <c r="C46128" t="s">
        <v>168851</v>
      </c>
      <c r="D46128" t="s">
        <v>2191</v>
      </c>
      <c r="E46128" t="s">
        <v>2192</v>
      </c>
      <c r="F46128" s="3">
        <v>6000</v>
      </c>
      <c r="G46128" t="s">
        <v>57</v>
      </c>
      <c r="H46128" t="s">
        <v>496</v>
      </c>
      <c r="J46128" t="s">
        <v>497</v>
      </c>
      <c r="K46128" t="s">
        <v>497</v>
      </c>
      <c r="L46128">
        <v>1</v>
      </c>
      <c r="M46128" s="1">
        <v>41207</v>
      </c>
      <c r="N46128" s="2">
        <v>41183</v>
      </c>
      <c r="O46128" t="s">
        <v>67</v>
      </c>
      <c r="P46128">
        <v>2012</v>
      </c>
      <c r="Q46128" s="1">
        <v>41542</v>
      </c>
      <c r="R46128" s="1">
        <v>41542</v>
      </c>
      <c r="S46128">
        <v>0</v>
      </c>
      <c r="T46128">
        <v>0</v>
      </c>
      <c r="U46128">
        <v>0</v>
      </c>
      <c r="V46128">
        <v>0</v>
      </c>
      <c r="W46128">
        <v>6000</v>
      </c>
      <c r="X46128">
        <v>0</v>
      </c>
      <c r="Y46128">
        <v>0</v>
      </c>
      <c r="Z46128">
        <v>0</v>
      </c>
      <c r="AA46128">
        <v>0</v>
      </c>
      <c r="AB46128">
        <v>0</v>
      </c>
      <c r="AC46128">
        <v>0</v>
      </c>
      <c r="AD46128">
        <v>0</v>
      </c>
      <c r="AE46128">
        <v>0</v>
      </c>
      <c r="AF46128">
        <v>0</v>
      </c>
      <c r="AG46128">
        <v>0</v>
      </c>
      <c r="AH46128">
        <v>0</v>
      </c>
      <c r="AI46128">
        <v>0</v>
      </c>
      <c r="AJ46128">
        <v>0</v>
      </c>
      <c r="AK46128">
        <v>0</v>
      </c>
      <c r="AL46128">
        <v>0</v>
      </c>
      <c r="AM46128">
        <v>0</v>
      </c>
    </row>
    <row r="46129" spans="1:39" x14ac:dyDescent="0.45">
      <c r="A46129" t="s">
        <v>168852</v>
      </c>
      <c r="B46129" t="s">
        <v>168853</v>
      </c>
      <c r="C46129" t="s">
        <v>168854</v>
      </c>
      <c r="D46129" t="s">
        <v>755</v>
      </c>
      <c r="E46129" t="s">
        <v>756</v>
      </c>
      <c r="F46129" s="3">
        <v>25000</v>
      </c>
      <c r="G46129" t="s">
        <v>57</v>
      </c>
      <c r="H46129" t="s">
        <v>46</v>
      </c>
      <c r="I46129" t="s">
        <v>58</v>
      </c>
      <c r="J46129" t="s">
        <v>198</v>
      </c>
      <c r="K46129" t="s">
        <v>199</v>
      </c>
      <c r="L46129">
        <v>1</v>
      </c>
      <c r="M46129" s="1">
        <v>41275</v>
      </c>
      <c r="N46129" s="2">
        <v>41275</v>
      </c>
      <c r="O46129" t="s">
        <v>164</v>
      </c>
      <c r="P46129">
        <v>2013</v>
      </c>
      <c r="Q46129" s="1">
        <v>41275</v>
      </c>
      <c r="R46129" s="1">
        <v>41275</v>
      </c>
      <c r="S46129">
        <v>25000</v>
      </c>
      <c r="T46129">
        <v>0</v>
      </c>
      <c r="U46129">
        <v>0</v>
      </c>
      <c r="V46129">
        <v>0</v>
      </c>
      <c r="W46129">
        <v>0</v>
      </c>
      <c r="X46129">
        <v>0</v>
      </c>
      <c r="Y46129">
        <v>0</v>
      </c>
      <c r="Z46129">
        <v>0</v>
      </c>
      <c r="AA46129">
        <v>0</v>
      </c>
      <c r="AB46129">
        <v>0</v>
      </c>
      <c r="AC46129">
        <v>0</v>
      </c>
      <c r="AD46129">
        <v>0</v>
      </c>
      <c r="AE46129">
        <v>0</v>
      </c>
      <c r="AF46129">
        <v>0</v>
      </c>
      <c r="AG46129">
        <v>0</v>
      </c>
      <c r="AH46129">
        <v>0</v>
      </c>
      <c r="AI46129">
        <v>0</v>
      </c>
      <c r="AJ46129">
        <v>0</v>
      </c>
      <c r="AK46129">
        <v>0</v>
      </c>
      <c r="AL46129">
        <v>0</v>
      </c>
      <c r="AM46129">
        <v>0</v>
      </c>
    </row>
    <row r="46130" spans="1:39" x14ac:dyDescent="0.45">
      <c r="A46130" t="s">
        <v>168855</v>
      </c>
      <c r="B46130" t="s">
        <v>168856</v>
      </c>
      <c r="C46130" t="s">
        <v>168857</v>
      </c>
      <c r="D46130" t="s">
        <v>4846</v>
      </c>
      <c r="E46130" t="s">
        <v>128</v>
      </c>
      <c r="F46130" t="s">
        <v>2557</v>
      </c>
      <c r="G46130" t="s">
        <v>57</v>
      </c>
      <c r="H46130" t="s">
        <v>475</v>
      </c>
      <c r="J46130" t="s">
        <v>476</v>
      </c>
      <c r="K46130" t="s">
        <v>476</v>
      </c>
      <c r="L46130">
        <v>2</v>
      </c>
      <c r="M46130" s="1">
        <v>40283</v>
      </c>
      <c r="N46130" s="2">
        <v>40269</v>
      </c>
      <c r="O46130" t="s">
        <v>1166</v>
      </c>
      <c r="P46130">
        <v>2010</v>
      </c>
      <c r="Q46130" s="1">
        <v>40210</v>
      </c>
      <c r="R46130" s="1">
        <v>40553</v>
      </c>
      <c r="S46130">
        <v>1000000</v>
      </c>
      <c r="T46130">
        <v>5000000</v>
      </c>
      <c r="U46130">
        <v>0</v>
      </c>
      <c r="V46130">
        <v>0</v>
      </c>
      <c r="W46130">
        <v>0</v>
      </c>
      <c r="X46130">
        <v>0</v>
      </c>
      <c r="Y46130">
        <v>0</v>
      </c>
      <c r="Z46130">
        <v>0</v>
      </c>
      <c r="AA46130">
        <v>0</v>
      </c>
      <c r="AB46130">
        <v>0</v>
      </c>
      <c r="AC46130">
        <v>0</v>
      </c>
      <c r="AD46130">
        <v>0</v>
      </c>
      <c r="AE46130">
        <v>0</v>
      </c>
      <c r="AF46130">
        <v>5000000</v>
      </c>
      <c r="AG46130">
        <v>0</v>
      </c>
      <c r="AH46130">
        <v>0</v>
      </c>
      <c r="AI46130">
        <v>0</v>
      </c>
      <c r="AJ46130">
        <v>0</v>
      </c>
      <c r="AK46130">
        <v>0</v>
      </c>
      <c r="AL46130">
        <v>0</v>
      </c>
      <c r="AM46130">
        <v>0</v>
      </c>
    </row>
    <row r="46131" spans="1:39" x14ac:dyDescent="0.45">
      <c r="A46131" t="s">
        <v>168858</v>
      </c>
      <c r="B46131" t="s">
        <v>168859</v>
      </c>
      <c r="C46131" t="s">
        <v>168860</v>
      </c>
      <c r="D46131" t="s">
        <v>2741</v>
      </c>
      <c r="E46131" t="s">
        <v>1841</v>
      </c>
      <c r="F46131" t="s">
        <v>114</v>
      </c>
      <c r="G46131" t="s">
        <v>57</v>
      </c>
      <c r="H46131" t="s">
        <v>496</v>
      </c>
      <c r="J46131" t="s">
        <v>2417</v>
      </c>
      <c r="K46131" t="s">
        <v>2417</v>
      </c>
      <c r="L46131">
        <v>1</v>
      </c>
      <c r="M46131" s="1">
        <v>40971</v>
      </c>
      <c r="N46131" s="2">
        <v>40969</v>
      </c>
      <c r="O46131" t="s">
        <v>132</v>
      </c>
      <c r="P46131">
        <v>2012</v>
      </c>
      <c r="Q46131" s="1">
        <v>41890</v>
      </c>
      <c r="R46131" s="1">
        <v>41890</v>
      </c>
      <c r="S46131">
        <v>0</v>
      </c>
      <c r="T46131">
        <v>0</v>
      </c>
      <c r="U46131">
        <v>0</v>
      </c>
      <c r="V46131">
        <v>0</v>
      </c>
      <c r="W46131">
        <v>0</v>
      </c>
      <c r="X46131">
        <v>0</v>
      </c>
      <c r="Y46131">
        <v>0</v>
      </c>
      <c r="Z46131">
        <v>0</v>
      </c>
      <c r="AA46131">
        <v>0</v>
      </c>
      <c r="AB46131">
        <v>0</v>
      </c>
      <c r="AC46131">
        <v>0</v>
      </c>
      <c r="AD46131">
        <v>0</v>
      </c>
      <c r="AE46131">
        <v>0</v>
      </c>
      <c r="AF46131">
        <v>0</v>
      </c>
      <c r="AG46131">
        <v>0</v>
      </c>
      <c r="AH46131">
        <v>0</v>
      </c>
      <c r="AI46131">
        <v>0</v>
      </c>
      <c r="AJ46131">
        <v>0</v>
      </c>
      <c r="AK46131">
        <v>0</v>
      </c>
      <c r="AL46131">
        <v>0</v>
      </c>
      <c r="AM46131">
        <v>0</v>
      </c>
    </row>
    <row r="46132" spans="1:39" x14ac:dyDescent="0.45">
      <c r="A46132" t="s">
        <v>168861</v>
      </c>
      <c r="B46132" t="s">
        <v>168862</v>
      </c>
      <c r="C46132" t="s">
        <v>168863</v>
      </c>
      <c r="D46132" t="s">
        <v>88</v>
      </c>
      <c r="E46132" t="s">
        <v>89</v>
      </c>
      <c r="F46132" t="s">
        <v>168864</v>
      </c>
      <c r="G46132" t="s">
        <v>57</v>
      </c>
      <c r="H46132" t="s">
        <v>192</v>
      </c>
      <c r="J46132" t="s">
        <v>193</v>
      </c>
      <c r="K46132" t="s">
        <v>193</v>
      </c>
      <c r="L46132">
        <v>2</v>
      </c>
      <c r="M46132" s="1">
        <v>40909</v>
      </c>
      <c r="N46132" s="2">
        <v>40909</v>
      </c>
      <c r="O46132" t="s">
        <v>132</v>
      </c>
      <c r="P46132">
        <v>2012</v>
      </c>
      <c r="Q46132" s="1">
        <v>41155</v>
      </c>
      <c r="R46132" s="1">
        <v>41421</v>
      </c>
      <c r="S46132">
        <v>662152</v>
      </c>
      <c r="T46132">
        <v>0</v>
      </c>
      <c r="U46132">
        <v>0</v>
      </c>
      <c r="V46132">
        <v>0</v>
      </c>
      <c r="W46132">
        <v>0</v>
      </c>
      <c r="X46132">
        <v>0</v>
      </c>
      <c r="Y46132">
        <v>0</v>
      </c>
      <c r="Z46132">
        <v>0</v>
      </c>
      <c r="AA46132">
        <v>0</v>
      </c>
      <c r="AB46132">
        <v>0</v>
      </c>
      <c r="AC46132">
        <v>0</v>
      </c>
      <c r="AD46132">
        <v>0</v>
      </c>
      <c r="AE46132">
        <v>0</v>
      </c>
      <c r="AF46132">
        <v>0</v>
      </c>
      <c r="AG46132">
        <v>0</v>
      </c>
      <c r="AH46132">
        <v>0</v>
      </c>
      <c r="AI46132">
        <v>0</v>
      </c>
      <c r="AJ46132">
        <v>0</v>
      </c>
      <c r="AK46132">
        <v>0</v>
      </c>
      <c r="AL46132">
        <v>0</v>
      </c>
      <c r="AM46132">
        <v>0</v>
      </c>
    </row>
    <row r="46133" spans="1:39" x14ac:dyDescent="0.45">
      <c r="A46133" t="s">
        <v>168865</v>
      </c>
      <c r="B46133" t="s">
        <v>168866</v>
      </c>
      <c r="C46133" t="s">
        <v>168867</v>
      </c>
      <c r="D46133" t="s">
        <v>168868</v>
      </c>
      <c r="E46133" t="s">
        <v>9943</v>
      </c>
      <c r="F46133" s="3">
        <v>82771</v>
      </c>
      <c r="G46133" t="s">
        <v>57</v>
      </c>
      <c r="H46133" t="s">
        <v>74</v>
      </c>
      <c r="J46133" t="s">
        <v>75</v>
      </c>
      <c r="K46133" t="s">
        <v>75</v>
      </c>
      <c r="L46133">
        <v>1</v>
      </c>
      <c r="Q46133" s="1">
        <v>39448</v>
      </c>
      <c r="R46133" s="1">
        <v>39448</v>
      </c>
      <c r="S46133">
        <v>0</v>
      </c>
      <c r="T46133">
        <v>0</v>
      </c>
      <c r="U46133">
        <v>0</v>
      </c>
      <c r="V46133">
        <v>82771</v>
      </c>
      <c r="W46133">
        <v>0</v>
      </c>
      <c r="X46133">
        <v>0</v>
      </c>
      <c r="Y46133">
        <v>0</v>
      </c>
      <c r="Z46133">
        <v>0</v>
      </c>
      <c r="AA46133">
        <v>0</v>
      </c>
      <c r="AB46133">
        <v>0</v>
      </c>
      <c r="AC46133">
        <v>0</v>
      </c>
      <c r="AD46133">
        <v>0</v>
      </c>
      <c r="AE46133">
        <v>0</v>
      </c>
      <c r="AF46133">
        <v>0</v>
      </c>
      <c r="AG46133">
        <v>0</v>
      </c>
      <c r="AH46133">
        <v>0</v>
      </c>
      <c r="AI46133">
        <v>0</v>
      </c>
      <c r="AJ46133">
        <v>0</v>
      </c>
      <c r="AK46133">
        <v>0</v>
      </c>
      <c r="AL46133">
        <v>0</v>
      </c>
      <c r="AM46133">
        <v>0</v>
      </c>
    </row>
    <row r="46134" spans="1:39" x14ac:dyDescent="0.45">
      <c r="A46134" t="s">
        <v>168869</v>
      </c>
      <c r="B46134" t="s">
        <v>168870</v>
      </c>
      <c r="C46134" t="s">
        <v>168871</v>
      </c>
      <c r="F46134" t="s">
        <v>114</v>
      </c>
      <c r="G46134" t="s">
        <v>57</v>
      </c>
      <c r="L46134">
        <v>1</v>
      </c>
      <c r="Q46134" s="1">
        <v>41640</v>
      </c>
      <c r="R46134" s="1">
        <v>41640</v>
      </c>
      <c r="S46134">
        <v>0</v>
      </c>
      <c r="T46134">
        <v>0</v>
      </c>
      <c r="U46134">
        <v>0</v>
      </c>
      <c r="V46134">
        <v>0</v>
      </c>
      <c r="W46134">
        <v>0</v>
      </c>
      <c r="X46134">
        <v>0</v>
      </c>
      <c r="Y46134">
        <v>0</v>
      </c>
      <c r="Z46134">
        <v>0</v>
      </c>
      <c r="AA46134">
        <v>0</v>
      </c>
      <c r="AB46134">
        <v>0</v>
      </c>
      <c r="AC46134">
        <v>0</v>
      </c>
      <c r="AD46134">
        <v>0</v>
      </c>
      <c r="AE46134">
        <v>0</v>
      </c>
      <c r="AF46134">
        <v>0</v>
      </c>
      <c r="AG46134">
        <v>0</v>
      </c>
      <c r="AH46134">
        <v>0</v>
      </c>
      <c r="AI46134">
        <v>0</v>
      </c>
      <c r="AJ46134">
        <v>0</v>
      </c>
      <c r="AK46134">
        <v>0</v>
      </c>
      <c r="AL46134">
        <v>0</v>
      </c>
      <c r="AM46134">
        <v>0</v>
      </c>
    </row>
    <row r="46135" spans="1:39" x14ac:dyDescent="0.45">
      <c r="A46135" t="s">
        <v>168872</v>
      </c>
      <c r="B46135" t="s">
        <v>168873</v>
      </c>
      <c r="C46135" t="s">
        <v>168874</v>
      </c>
      <c r="D46135" t="s">
        <v>88</v>
      </c>
      <c r="E46135" t="s">
        <v>89</v>
      </c>
      <c r="F46135" t="s">
        <v>168875</v>
      </c>
      <c r="G46135" t="s">
        <v>57</v>
      </c>
      <c r="H46135" t="s">
        <v>46</v>
      </c>
      <c r="I46135" t="s">
        <v>6730</v>
      </c>
      <c r="J46135" t="s">
        <v>641</v>
      </c>
      <c r="K46135" t="s">
        <v>6731</v>
      </c>
      <c r="L46135">
        <v>3</v>
      </c>
      <c r="M46135" s="1">
        <v>39083</v>
      </c>
      <c r="N46135" s="2">
        <v>39083</v>
      </c>
      <c r="O46135" t="s">
        <v>110</v>
      </c>
      <c r="P46135">
        <v>2007</v>
      </c>
      <c r="Q46135" s="1">
        <v>40869</v>
      </c>
      <c r="R46135" s="1">
        <v>41729</v>
      </c>
      <c r="S46135">
        <v>0</v>
      </c>
      <c r="T46135">
        <v>2205124</v>
      </c>
      <c r="U46135">
        <v>0</v>
      </c>
      <c r="V46135">
        <v>0</v>
      </c>
      <c r="W46135">
        <v>0</v>
      </c>
      <c r="X46135">
        <v>0</v>
      </c>
      <c r="Y46135">
        <v>0</v>
      </c>
      <c r="Z46135">
        <v>0</v>
      </c>
      <c r="AA46135">
        <v>0</v>
      </c>
      <c r="AB46135">
        <v>0</v>
      </c>
      <c r="AC46135">
        <v>0</v>
      </c>
      <c r="AD46135">
        <v>0</v>
      </c>
      <c r="AE46135">
        <v>0</v>
      </c>
      <c r="AF46135">
        <v>1428124</v>
      </c>
      <c r="AG46135">
        <v>0</v>
      </c>
      <c r="AH46135">
        <v>0</v>
      </c>
      <c r="AI46135">
        <v>0</v>
      </c>
      <c r="AJ46135">
        <v>0</v>
      </c>
      <c r="AK46135">
        <v>0</v>
      </c>
      <c r="AL46135">
        <v>0</v>
      </c>
      <c r="AM46135">
        <v>0</v>
      </c>
    </row>
    <row r="46136" spans="1:39" x14ac:dyDescent="0.45">
      <c r="A46136" t="s">
        <v>168876</v>
      </c>
      <c r="B46136" t="s">
        <v>168877</v>
      </c>
      <c r="C46136" t="s">
        <v>168878</v>
      </c>
      <c r="D46136" t="s">
        <v>1807</v>
      </c>
      <c r="E46136" t="s">
        <v>567</v>
      </c>
      <c r="F46136" t="s">
        <v>230</v>
      </c>
      <c r="G46136" t="s">
        <v>57</v>
      </c>
      <c r="H46136" t="s">
        <v>1414</v>
      </c>
      <c r="J46136" t="s">
        <v>1991</v>
      </c>
      <c r="L46136">
        <v>1</v>
      </c>
      <c r="M46136" s="1">
        <v>41365</v>
      </c>
      <c r="N46136" s="2">
        <v>41365</v>
      </c>
      <c r="O46136" t="s">
        <v>439</v>
      </c>
      <c r="P46136">
        <v>2013</v>
      </c>
      <c r="Q46136" s="1">
        <v>41679</v>
      </c>
      <c r="R46136" s="1">
        <v>41679</v>
      </c>
      <c r="S46136">
        <v>0</v>
      </c>
      <c r="T46136">
        <v>3000000</v>
      </c>
      <c r="U46136">
        <v>0</v>
      </c>
      <c r="V46136">
        <v>0</v>
      </c>
      <c r="W46136">
        <v>0</v>
      </c>
      <c r="X46136">
        <v>0</v>
      </c>
      <c r="Y46136">
        <v>0</v>
      </c>
      <c r="Z46136">
        <v>0</v>
      </c>
      <c r="AA46136">
        <v>0</v>
      </c>
      <c r="AB46136">
        <v>0</v>
      </c>
      <c r="AC46136">
        <v>0</v>
      </c>
      <c r="AD46136">
        <v>0</v>
      </c>
      <c r="AE46136">
        <v>0</v>
      </c>
      <c r="AF46136">
        <v>0</v>
      </c>
      <c r="AG46136">
        <v>0</v>
      </c>
      <c r="AH46136">
        <v>0</v>
      </c>
      <c r="AI46136">
        <v>0</v>
      </c>
      <c r="AJ46136">
        <v>0</v>
      </c>
      <c r="AK46136">
        <v>0</v>
      </c>
      <c r="AL46136">
        <v>0</v>
      </c>
      <c r="AM46136">
        <v>0</v>
      </c>
    </row>
    <row r="46137" spans="1:39" x14ac:dyDescent="0.45">
      <c r="A46137" t="s">
        <v>168879</v>
      </c>
      <c r="B46137" t="s">
        <v>168880</v>
      </c>
      <c r="C46137" t="s">
        <v>168881</v>
      </c>
      <c r="D46137" t="s">
        <v>168882</v>
      </c>
      <c r="E46137" t="s">
        <v>343</v>
      </c>
      <c r="F46137" t="s">
        <v>168883</v>
      </c>
      <c r="G46137" t="s">
        <v>45</v>
      </c>
      <c r="H46137" t="s">
        <v>260</v>
      </c>
      <c r="I46137" t="s">
        <v>261</v>
      </c>
      <c r="J46137" t="s">
        <v>262</v>
      </c>
      <c r="K46137" t="s">
        <v>262</v>
      </c>
      <c r="L46137">
        <v>2</v>
      </c>
      <c r="M46137" s="1">
        <v>37991</v>
      </c>
      <c r="N46137" s="2">
        <v>37987</v>
      </c>
      <c r="O46137" t="s">
        <v>452</v>
      </c>
      <c r="P46137">
        <v>2004</v>
      </c>
      <c r="Q46137" s="1">
        <v>39434</v>
      </c>
      <c r="R46137" s="1">
        <v>39569</v>
      </c>
      <c r="S46137">
        <v>0</v>
      </c>
      <c r="T46137">
        <v>7861607</v>
      </c>
      <c r="U46137">
        <v>0</v>
      </c>
      <c r="V46137">
        <v>0</v>
      </c>
      <c r="W46137">
        <v>0</v>
      </c>
      <c r="X46137">
        <v>0</v>
      </c>
      <c r="Y46137">
        <v>0</v>
      </c>
      <c r="Z46137">
        <v>0</v>
      </c>
      <c r="AA46137">
        <v>0</v>
      </c>
      <c r="AB46137">
        <v>0</v>
      </c>
      <c r="AC46137">
        <v>0</v>
      </c>
      <c r="AD46137">
        <v>0</v>
      </c>
      <c r="AE46137">
        <v>0</v>
      </c>
      <c r="AF46137">
        <v>7861607</v>
      </c>
      <c r="AG46137">
        <v>0</v>
      </c>
      <c r="AH46137">
        <v>0</v>
      </c>
      <c r="AI46137">
        <v>0</v>
      </c>
      <c r="AJ46137">
        <v>0</v>
      </c>
      <c r="AK46137">
        <v>0</v>
      </c>
      <c r="AL46137">
        <v>0</v>
      </c>
      <c r="AM46137">
        <v>0</v>
      </c>
    </row>
    <row r="46138" spans="1:39" x14ac:dyDescent="0.45">
      <c r="A46138" t="s">
        <v>168884</v>
      </c>
      <c r="B46138" t="s">
        <v>168885</v>
      </c>
      <c r="C46138" t="s">
        <v>168886</v>
      </c>
      <c r="D46138" t="s">
        <v>168887</v>
      </c>
      <c r="E46138" t="s">
        <v>2206</v>
      </c>
      <c r="F46138" t="s">
        <v>10487</v>
      </c>
      <c r="G46138" t="s">
        <v>45</v>
      </c>
      <c r="H46138" t="s">
        <v>1585</v>
      </c>
      <c r="J46138" t="s">
        <v>1586</v>
      </c>
      <c r="K46138" t="s">
        <v>1586</v>
      </c>
      <c r="L46138">
        <v>2</v>
      </c>
      <c r="M46138" s="1">
        <v>40179</v>
      </c>
      <c r="N46138" s="2">
        <v>40179</v>
      </c>
      <c r="O46138" t="s">
        <v>118</v>
      </c>
      <c r="P46138">
        <v>2010</v>
      </c>
      <c r="Q46138" s="1">
        <v>40520</v>
      </c>
      <c r="R46138" s="1">
        <v>40837</v>
      </c>
      <c r="S46138">
        <v>0</v>
      </c>
      <c r="T46138">
        <v>24300000</v>
      </c>
      <c r="U46138">
        <v>0</v>
      </c>
      <c r="V46138">
        <v>0</v>
      </c>
      <c r="W46138">
        <v>0</v>
      </c>
      <c r="X46138">
        <v>0</v>
      </c>
      <c r="Y46138">
        <v>0</v>
      </c>
      <c r="Z46138">
        <v>0</v>
      </c>
      <c r="AA46138">
        <v>0</v>
      </c>
      <c r="AB46138">
        <v>0</v>
      </c>
      <c r="AC46138">
        <v>0</v>
      </c>
      <c r="AD46138">
        <v>0</v>
      </c>
      <c r="AE46138">
        <v>0</v>
      </c>
      <c r="AF46138">
        <v>4300000</v>
      </c>
      <c r="AG46138">
        <v>20000000</v>
      </c>
      <c r="AH46138">
        <v>0</v>
      </c>
      <c r="AI46138">
        <v>0</v>
      </c>
      <c r="AJ46138">
        <v>0</v>
      </c>
      <c r="AK46138">
        <v>0</v>
      </c>
      <c r="AL46138">
        <v>0</v>
      </c>
      <c r="AM46138">
        <v>0</v>
      </c>
    </row>
    <row r="46139" spans="1:39" x14ac:dyDescent="0.45">
      <c r="A46139" t="s">
        <v>168888</v>
      </c>
      <c r="B46139" t="s">
        <v>168889</v>
      </c>
      <c r="C46139" t="s">
        <v>168890</v>
      </c>
      <c r="D46139" t="s">
        <v>774</v>
      </c>
      <c r="E46139" t="s">
        <v>775</v>
      </c>
      <c r="F46139" t="s">
        <v>168891</v>
      </c>
      <c r="G46139" t="s">
        <v>57</v>
      </c>
      <c r="H46139" t="s">
        <v>46</v>
      </c>
      <c r="I46139" t="s">
        <v>81</v>
      </c>
      <c r="J46139" t="s">
        <v>590</v>
      </c>
      <c r="K46139" t="s">
        <v>12284</v>
      </c>
      <c r="L46139">
        <v>4</v>
      </c>
      <c r="M46139" s="1">
        <v>39083</v>
      </c>
      <c r="N46139" s="2">
        <v>39083</v>
      </c>
      <c r="O46139" t="s">
        <v>110</v>
      </c>
      <c r="P46139">
        <v>2007</v>
      </c>
      <c r="Q46139" s="1">
        <v>40100</v>
      </c>
      <c r="R46139" s="1">
        <v>41355</v>
      </c>
      <c r="S46139">
        <v>1880000</v>
      </c>
      <c r="T46139">
        <v>1383000</v>
      </c>
      <c r="U46139">
        <v>0</v>
      </c>
      <c r="V46139">
        <v>0</v>
      </c>
      <c r="W46139">
        <v>0</v>
      </c>
      <c r="X46139">
        <v>338000</v>
      </c>
      <c r="Y46139">
        <v>0</v>
      </c>
      <c r="Z46139">
        <v>0</v>
      </c>
      <c r="AA46139">
        <v>0</v>
      </c>
      <c r="AB46139">
        <v>0</v>
      </c>
      <c r="AC46139">
        <v>0</v>
      </c>
      <c r="AD46139">
        <v>0</v>
      </c>
      <c r="AE46139">
        <v>0</v>
      </c>
      <c r="AF46139">
        <v>0</v>
      </c>
      <c r="AG46139">
        <v>0</v>
      </c>
      <c r="AH46139">
        <v>0</v>
      </c>
      <c r="AI46139">
        <v>0</v>
      </c>
      <c r="AJ46139">
        <v>0</v>
      </c>
      <c r="AK46139">
        <v>0</v>
      </c>
      <c r="AL46139">
        <v>0</v>
      </c>
      <c r="AM46139">
        <v>0</v>
      </c>
    </row>
    <row r="46140" spans="1:39" x14ac:dyDescent="0.45">
      <c r="A46140" t="s">
        <v>168892</v>
      </c>
      <c r="B46140" t="s">
        <v>168893</v>
      </c>
      <c r="C46140" t="s">
        <v>168894</v>
      </c>
      <c r="D46140" t="s">
        <v>293</v>
      </c>
      <c r="E46140" t="s">
        <v>294</v>
      </c>
      <c r="F46140" t="s">
        <v>230</v>
      </c>
      <c r="G46140" t="s">
        <v>57</v>
      </c>
      <c r="H46140" t="s">
        <v>46</v>
      </c>
      <c r="I46140" t="s">
        <v>299</v>
      </c>
      <c r="J46140" t="s">
        <v>2515</v>
      </c>
      <c r="K46140" t="s">
        <v>2516</v>
      </c>
      <c r="L46140">
        <v>1</v>
      </c>
      <c r="Q46140" s="1">
        <v>40694</v>
      </c>
      <c r="R46140" s="1">
        <v>40694</v>
      </c>
      <c r="S46140">
        <v>0</v>
      </c>
      <c r="T46140">
        <v>3000000</v>
      </c>
      <c r="U46140">
        <v>0</v>
      </c>
      <c r="V46140">
        <v>0</v>
      </c>
      <c r="W46140">
        <v>0</v>
      </c>
      <c r="X46140">
        <v>0</v>
      </c>
      <c r="Y46140">
        <v>0</v>
      </c>
      <c r="Z46140">
        <v>0</v>
      </c>
      <c r="AA46140">
        <v>0</v>
      </c>
      <c r="AB46140">
        <v>0</v>
      </c>
      <c r="AC46140">
        <v>0</v>
      </c>
      <c r="AD46140">
        <v>0</v>
      </c>
      <c r="AE46140">
        <v>0</v>
      </c>
      <c r="AF46140">
        <v>0</v>
      </c>
      <c r="AG46140">
        <v>0</v>
      </c>
      <c r="AH46140">
        <v>0</v>
      </c>
      <c r="AI46140">
        <v>0</v>
      </c>
      <c r="AJ46140">
        <v>0</v>
      </c>
      <c r="AK46140">
        <v>0</v>
      </c>
      <c r="AL46140">
        <v>0</v>
      </c>
      <c r="AM46140">
        <v>0</v>
      </c>
    </row>
    <row r="46141" spans="1:39" x14ac:dyDescent="0.45">
      <c r="A46141" t="s">
        <v>168895</v>
      </c>
      <c r="B46141" t="s">
        <v>168896</v>
      </c>
      <c r="C46141" t="s">
        <v>168897</v>
      </c>
      <c r="D46141" t="s">
        <v>168898</v>
      </c>
      <c r="E46141" t="s">
        <v>143</v>
      </c>
      <c r="F46141" t="s">
        <v>457</v>
      </c>
      <c r="G46141" t="s">
        <v>57</v>
      </c>
      <c r="H46141" t="s">
        <v>46</v>
      </c>
      <c r="I46141" t="s">
        <v>526</v>
      </c>
      <c r="J46141" t="s">
        <v>4322</v>
      </c>
      <c r="K46141" t="s">
        <v>42764</v>
      </c>
      <c r="L46141">
        <v>1</v>
      </c>
      <c r="Q46141" s="1">
        <v>41785</v>
      </c>
      <c r="R46141" s="1">
        <v>41785</v>
      </c>
      <c r="S46141">
        <v>0</v>
      </c>
      <c r="T46141">
        <v>0</v>
      </c>
      <c r="U46141">
        <v>0</v>
      </c>
      <c r="V46141">
        <v>0</v>
      </c>
      <c r="W46141">
        <v>0</v>
      </c>
      <c r="X46141">
        <v>2500000</v>
      </c>
      <c r="Y46141">
        <v>0</v>
      </c>
      <c r="Z46141">
        <v>0</v>
      </c>
      <c r="AA46141">
        <v>0</v>
      </c>
      <c r="AB46141">
        <v>0</v>
      </c>
      <c r="AC46141">
        <v>0</v>
      </c>
      <c r="AD46141">
        <v>0</v>
      </c>
      <c r="AE46141">
        <v>0</v>
      </c>
      <c r="AF46141">
        <v>0</v>
      </c>
      <c r="AG46141">
        <v>0</v>
      </c>
      <c r="AH46141">
        <v>0</v>
      </c>
      <c r="AI46141">
        <v>0</v>
      </c>
      <c r="AJ46141">
        <v>0</v>
      </c>
      <c r="AK46141">
        <v>0</v>
      </c>
      <c r="AL46141">
        <v>0</v>
      </c>
      <c r="AM46141">
        <v>0</v>
      </c>
    </row>
    <row r="46142" spans="1:39" x14ac:dyDescent="0.45">
      <c r="A46142" t="s">
        <v>168899</v>
      </c>
      <c r="B46142" t="s">
        <v>168900</v>
      </c>
      <c r="C46142" t="s">
        <v>168901</v>
      </c>
      <c r="D46142" t="s">
        <v>315</v>
      </c>
      <c r="E46142" t="s">
        <v>316</v>
      </c>
      <c r="F46142" t="s">
        <v>168902</v>
      </c>
      <c r="G46142" t="s">
        <v>57</v>
      </c>
      <c r="H46142" t="s">
        <v>2003</v>
      </c>
      <c r="J46142" t="s">
        <v>2004</v>
      </c>
      <c r="K46142" t="s">
        <v>2005</v>
      </c>
      <c r="L46142">
        <v>1</v>
      </c>
      <c r="M46142" s="1">
        <v>37257</v>
      </c>
      <c r="N46142" s="2">
        <v>37257</v>
      </c>
      <c r="O46142" t="s">
        <v>554</v>
      </c>
      <c r="P46142">
        <v>2002</v>
      </c>
      <c r="Q46142" s="1">
        <v>40599</v>
      </c>
      <c r="R46142" s="1">
        <v>40599</v>
      </c>
      <c r="S46142">
        <v>0</v>
      </c>
      <c r="T46142">
        <v>2752400</v>
      </c>
      <c r="U46142">
        <v>0</v>
      </c>
      <c r="V46142">
        <v>0</v>
      </c>
      <c r="W46142">
        <v>0</v>
      </c>
      <c r="X46142">
        <v>0</v>
      </c>
      <c r="Y46142">
        <v>0</v>
      </c>
      <c r="Z46142">
        <v>0</v>
      </c>
      <c r="AA46142">
        <v>0</v>
      </c>
      <c r="AB46142">
        <v>0</v>
      </c>
      <c r="AC46142">
        <v>0</v>
      </c>
      <c r="AD46142">
        <v>0</v>
      </c>
      <c r="AE46142">
        <v>0</v>
      </c>
      <c r="AF46142">
        <v>2752400</v>
      </c>
      <c r="AG46142">
        <v>0</v>
      </c>
      <c r="AH46142">
        <v>0</v>
      </c>
      <c r="AI46142">
        <v>0</v>
      </c>
      <c r="AJ46142">
        <v>0</v>
      </c>
      <c r="AK46142">
        <v>0</v>
      </c>
      <c r="AL46142">
        <v>0</v>
      </c>
      <c r="AM46142">
        <v>0</v>
      </c>
    </row>
    <row r="46143" spans="1:39" x14ac:dyDescent="0.45">
      <c r="A46143" t="s">
        <v>168903</v>
      </c>
      <c r="B46143" t="s">
        <v>168904</v>
      </c>
      <c r="C46143" t="s">
        <v>168905</v>
      </c>
      <c r="D46143" t="s">
        <v>461</v>
      </c>
      <c r="E46143" t="s">
        <v>462</v>
      </c>
      <c r="F46143" t="s">
        <v>114</v>
      </c>
      <c r="G46143" t="s">
        <v>101</v>
      </c>
      <c r="H46143" t="s">
        <v>496</v>
      </c>
      <c r="J46143" t="s">
        <v>2417</v>
      </c>
      <c r="K46143" t="s">
        <v>2417</v>
      </c>
      <c r="L46143">
        <v>2</v>
      </c>
      <c r="M46143" s="1">
        <v>39448</v>
      </c>
      <c r="N46143" s="2">
        <v>39448</v>
      </c>
      <c r="O46143" t="s">
        <v>181</v>
      </c>
      <c r="P46143">
        <v>2008</v>
      </c>
      <c r="Q46143" s="1">
        <v>40179</v>
      </c>
      <c r="R46143" s="1">
        <v>40715</v>
      </c>
      <c r="S46143">
        <v>0</v>
      </c>
      <c r="T46143">
        <v>0</v>
      </c>
      <c r="U46143">
        <v>0</v>
      </c>
      <c r="V46143">
        <v>0</v>
      </c>
      <c r="W46143">
        <v>0</v>
      </c>
      <c r="X46143">
        <v>0</v>
      </c>
      <c r="Y46143">
        <v>0</v>
      </c>
      <c r="Z46143">
        <v>0</v>
      </c>
      <c r="AA46143">
        <v>0</v>
      </c>
      <c r="AB46143">
        <v>0</v>
      </c>
      <c r="AC46143">
        <v>0</v>
      </c>
      <c r="AD46143">
        <v>0</v>
      </c>
      <c r="AE46143">
        <v>0</v>
      </c>
      <c r="AF46143">
        <v>0</v>
      </c>
      <c r="AG46143">
        <v>0</v>
      </c>
      <c r="AH46143">
        <v>0</v>
      </c>
      <c r="AI46143">
        <v>0</v>
      </c>
      <c r="AJ46143">
        <v>0</v>
      </c>
      <c r="AK46143">
        <v>0</v>
      </c>
      <c r="AL46143">
        <v>0</v>
      </c>
      <c r="AM46143">
        <v>0</v>
      </c>
    </row>
    <row r="46144" spans="1:39" x14ac:dyDescent="0.45">
      <c r="A46144" t="s">
        <v>168906</v>
      </c>
      <c r="B46144" t="s">
        <v>168907</v>
      </c>
      <c r="C46144" t="s">
        <v>168908</v>
      </c>
      <c r="D46144" t="s">
        <v>168909</v>
      </c>
      <c r="E46144" t="s">
        <v>10928</v>
      </c>
      <c r="F46144" t="s">
        <v>114</v>
      </c>
      <c r="G46144" t="s">
        <v>57</v>
      </c>
      <c r="H46144" t="s">
        <v>46</v>
      </c>
      <c r="I46144" t="s">
        <v>58</v>
      </c>
      <c r="J46144" t="s">
        <v>198</v>
      </c>
      <c r="K46144" t="s">
        <v>833</v>
      </c>
      <c r="L46144">
        <v>1</v>
      </c>
      <c r="M46144" s="1">
        <v>41275</v>
      </c>
      <c r="N46144" s="2">
        <v>41275</v>
      </c>
      <c r="O46144" t="s">
        <v>164</v>
      </c>
      <c r="P46144">
        <v>2013</v>
      </c>
      <c r="Q46144" s="1">
        <v>41609</v>
      </c>
      <c r="R46144" s="1">
        <v>41609</v>
      </c>
      <c r="S46144">
        <v>0</v>
      </c>
      <c r="T46144">
        <v>0</v>
      </c>
      <c r="U46144">
        <v>0</v>
      </c>
      <c r="V46144">
        <v>0</v>
      </c>
      <c r="W46144">
        <v>0</v>
      </c>
      <c r="X46144">
        <v>0</v>
      </c>
      <c r="Y46144">
        <v>0</v>
      </c>
      <c r="Z46144">
        <v>0</v>
      </c>
      <c r="AA46144">
        <v>0</v>
      </c>
      <c r="AB46144">
        <v>0</v>
      </c>
      <c r="AC46144">
        <v>0</v>
      </c>
      <c r="AD46144">
        <v>0</v>
      </c>
      <c r="AE46144">
        <v>0</v>
      </c>
      <c r="AF46144">
        <v>0</v>
      </c>
      <c r="AG46144">
        <v>0</v>
      </c>
      <c r="AH46144">
        <v>0</v>
      </c>
      <c r="AI46144">
        <v>0</v>
      </c>
      <c r="AJ46144">
        <v>0</v>
      </c>
      <c r="AK46144">
        <v>0</v>
      </c>
      <c r="AL46144">
        <v>0</v>
      </c>
      <c r="AM46144">
        <v>0</v>
      </c>
    </row>
    <row r="46145" spans="1:39" x14ac:dyDescent="0.45">
      <c r="A46145" t="s">
        <v>168910</v>
      </c>
      <c r="B46145" t="s">
        <v>168911</v>
      </c>
      <c r="C46145" t="s">
        <v>168912</v>
      </c>
      <c r="F46145" s="3">
        <v>25000</v>
      </c>
      <c r="G46145" t="s">
        <v>57</v>
      </c>
      <c r="H46145" t="s">
        <v>46</v>
      </c>
      <c r="I46145" t="s">
        <v>91</v>
      </c>
      <c r="J46145" t="s">
        <v>10955</v>
      </c>
      <c r="K46145" t="s">
        <v>10955</v>
      </c>
      <c r="L46145">
        <v>1</v>
      </c>
      <c r="Q46145" s="1">
        <v>41005</v>
      </c>
      <c r="R46145" s="1">
        <v>41005</v>
      </c>
      <c r="S46145">
        <v>0</v>
      </c>
      <c r="T46145">
        <v>25000</v>
      </c>
      <c r="U46145">
        <v>0</v>
      </c>
      <c r="V46145">
        <v>0</v>
      </c>
      <c r="W46145">
        <v>0</v>
      </c>
      <c r="X46145">
        <v>0</v>
      </c>
      <c r="Y46145">
        <v>0</v>
      </c>
      <c r="Z46145">
        <v>0</v>
      </c>
      <c r="AA46145">
        <v>0</v>
      </c>
      <c r="AB46145">
        <v>0</v>
      </c>
      <c r="AC46145">
        <v>0</v>
      </c>
      <c r="AD46145">
        <v>0</v>
      </c>
      <c r="AE46145">
        <v>0</v>
      </c>
      <c r="AF46145">
        <v>0</v>
      </c>
      <c r="AG46145">
        <v>0</v>
      </c>
      <c r="AH46145">
        <v>0</v>
      </c>
      <c r="AI46145">
        <v>0</v>
      </c>
      <c r="AJ46145">
        <v>0</v>
      </c>
      <c r="AK46145">
        <v>0</v>
      </c>
      <c r="AL46145">
        <v>0</v>
      </c>
      <c r="AM46145">
        <v>0</v>
      </c>
    </row>
    <row r="46146" spans="1:39" x14ac:dyDescent="0.45">
      <c r="A46146" t="s">
        <v>168913</v>
      </c>
      <c r="B46146" t="s">
        <v>168914</v>
      </c>
      <c r="C46146" t="s">
        <v>168915</v>
      </c>
      <c r="D46146" t="s">
        <v>168916</v>
      </c>
      <c r="E46146" t="s">
        <v>775</v>
      </c>
      <c r="F46146" t="s">
        <v>426</v>
      </c>
      <c r="G46146" t="s">
        <v>57</v>
      </c>
      <c r="H46146" t="s">
        <v>496</v>
      </c>
      <c r="J46146" t="s">
        <v>15923</v>
      </c>
      <c r="K46146" t="s">
        <v>15923</v>
      </c>
      <c r="L46146">
        <v>2</v>
      </c>
      <c r="M46146" s="1">
        <v>40179</v>
      </c>
      <c r="N46146" s="2">
        <v>40179</v>
      </c>
      <c r="O46146" t="s">
        <v>118</v>
      </c>
      <c r="P46146">
        <v>2010</v>
      </c>
      <c r="Q46146" s="1">
        <v>41000</v>
      </c>
      <c r="R46146" s="1">
        <v>41000</v>
      </c>
      <c r="S46146">
        <v>200000</v>
      </c>
      <c r="T46146">
        <v>0</v>
      </c>
      <c r="U46146">
        <v>0</v>
      </c>
      <c r="V46146">
        <v>0</v>
      </c>
      <c r="W46146">
        <v>0</v>
      </c>
      <c r="X46146">
        <v>0</v>
      </c>
      <c r="Y46146">
        <v>0</v>
      </c>
      <c r="Z46146">
        <v>0</v>
      </c>
      <c r="AA46146">
        <v>0</v>
      </c>
      <c r="AB46146">
        <v>0</v>
      </c>
      <c r="AC46146">
        <v>0</v>
      </c>
      <c r="AD46146">
        <v>0</v>
      </c>
      <c r="AE46146">
        <v>0</v>
      </c>
      <c r="AF46146">
        <v>0</v>
      </c>
      <c r="AG46146">
        <v>0</v>
      </c>
      <c r="AH46146">
        <v>0</v>
      </c>
      <c r="AI46146">
        <v>0</v>
      </c>
      <c r="AJ46146">
        <v>0</v>
      </c>
      <c r="AK46146">
        <v>0</v>
      </c>
      <c r="AL46146">
        <v>0</v>
      </c>
      <c r="AM46146">
        <v>0</v>
      </c>
    </row>
    <row r="46147" spans="1:39" x14ac:dyDescent="0.45">
      <c r="A46147" t="s">
        <v>168917</v>
      </c>
      <c r="B46147" t="s">
        <v>168918</v>
      </c>
      <c r="C46147" t="s">
        <v>168919</v>
      </c>
      <c r="D46147" t="s">
        <v>107</v>
      </c>
      <c r="E46147" t="s">
        <v>108</v>
      </c>
      <c r="F46147" t="s">
        <v>3765</v>
      </c>
      <c r="G46147" t="s">
        <v>57</v>
      </c>
      <c r="H46147" t="s">
        <v>46</v>
      </c>
      <c r="I46147" t="s">
        <v>47</v>
      </c>
      <c r="J46147" t="s">
        <v>48</v>
      </c>
      <c r="K46147" t="s">
        <v>49</v>
      </c>
      <c r="L46147">
        <v>1</v>
      </c>
      <c r="M46147" s="1">
        <v>40909</v>
      </c>
      <c r="N46147" s="2">
        <v>40909</v>
      </c>
      <c r="O46147" t="s">
        <v>132</v>
      </c>
      <c r="P46147">
        <v>2012</v>
      </c>
      <c r="Q46147" s="1">
        <v>41106</v>
      </c>
      <c r="R46147" s="1">
        <v>41106</v>
      </c>
      <c r="S46147">
        <v>1400000</v>
      </c>
      <c r="T46147">
        <v>0</v>
      </c>
      <c r="U46147">
        <v>0</v>
      </c>
      <c r="V46147">
        <v>0</v>
      </c>
      <c r="W46147">
        <v>0</v>
      </c>
      <c r="X46147">
        <v>0</v>
      </c>
      <c r="Y46147">
        <v>0</v>
      </c>
      <c r="Z46147">
        <v>0</v>
      </c>
      <c r="AA46147">
        <v>0</v>
      </c>
      <c r="AB46147">
        <v>0</v>
      </c>
      <c r="AC46147">
        <v>0</v>
      </c>
      <c r="AD46147">
        <v>0</v>
      </c>
      <c r="AE46147">
        <v>0</v>
      </c>
      <c r="AF46147">
        <v>0</v>
      </c>
      <c r="AG46147">
        <v>0</v>
      </c>
      <c r="AH46147">
        <v>0</v>
      </c>
      <c r="AI46147">
        <v>0</v>
      </c>
      <c r="AJ46147">
        <v>0</v>
      </c>
      <c r="AK46147">
        <v>0</v>
      </c>
      <c r="AL46147">
        <v>0</v>
      </c>
      <c r="AM46147">
        <v>0</v>
      </c>
    </row>
    <row r="46148" spans="1:39" x14ac:dyDescent="0.45">
      <c r="A46148" t="s">
        <v>168920</v>
      </c>
      <c r="B46148" t="s">
        <v>168921</v>
      </c>
      <c r="C46148" t="s">
        <v>168922</v>
      </c>
      <c r="D46148" t="s">
        <v>168923</v>
      </c>
      <c r="E46148" t="s">
        <v>128</v>
      </c>
      <c r="F46148" t="s">
        <v>168924</v>
      </c>
      <c r="G46148" t="s">
        <v>57</v>
      </c>
      <c r="H46148" t="s">
        <v>787</v>
      </c>
      <c r="J46148" t="s">
        <v>788</v>
      </c>
      <c r="K46148" t="s">
        <v>788</v>
      </c>
      <c r="L46148">
        <v>1</v>
      </c>
      <c r="M46148" s="1">
        <v>41275</v>
      </c>
      <c r="N46148" s="2">
        <v>41275</v>
      </c>
      <c r="O46148" t="s">
        <v>164</v>
      </c>
      <c r="P46148">
        <v>2013</v>
      </c>
      <c r="Q46148" s="1">
        <v>41583</v>
      </c>
      <c r="R46148" s="1">
        <v>41583</v>
      </c>
      <c r="S46148">
        <v>411712</v>
      </c>
      <c r="T46148">
        <v>0</v>
      </c>
      <c r="U46148">
        <v>0</v>
      </c>
      <c r="V46148">
        <v>0</v>
      </c>
      <c r="W46148">
        <v>0</v>
      </c>
      <c r="X46148">
        <v>0</v>
      </c>
      <c r="Y46148">
        <v>0</v>
      </c>
      <c r="Z46148">
        <v>0</v>
      </c>
      <c r="AA46148">
        <v>0</v>
      </c>
      <c r="AB46148">
        <v>0</v>
      </c>
      <c r="AC46148">
        <v>0</v>
      </c>
      <c r="AD46148">
        <v>0</v>
      </c>
      <c r="AE46148">
        <v>0</v>
      </c>
      <c r="AF46148">
        <v>0</v>
      </c>
      <c r="AG46148">
        <v>0</v>
      </c>
      <c r="AH46148">
        <v>0</v>
      </c>
      <c r="AI46148">
        <v>0</v>
      </c>
      <c r="AJ46148">
        <v>0</v>
      </c>
      <c r="AK46148">
        <v>0</v>
      </c>
      <c r="AL46148">
        <v>0</v>
      </c>
      <c r="AM46148">
        <v>0</v>
      </c>
    </row>
    <row r="46149" spans="1:39" x14ac:dyDescent="0.45">
      <c r="A46149" t="s">
        <v>168925</v>
      </c>
      <c r="B46149" t="s">
        <v>168926</v>
      </c>
      <c r="C46149" t="s">
        <v>168927</v>
      </c>
      <c r="D46149" t="s">
        <v>168928</v>
      </c>
      <c r="E46149" t="s">
        <v>343</v>
      </c>
      <c r="F46149" t="s">
        <v>5689</v>
      </c>
      <c r="G46149" t="s">
        <v>57</v>
      </c>
      <c r="H46149" t="s">
        <v>46</v>
      </c>
      <c r="I46149" t="s">
        <v>58</v>
      </c>
      <c r="J46149" t="s">
        <v>198</v>
      </c>
      <c r="K46149" t="s">
        <v>1000</v>
      </c>
      <c r="L46149">
        <v>1</v>
      </c>
      <c r="M46149" s="1">
        <v>40725</v>
      </c>
      <c r="N46149" s="2">
        <v>40725</v>
      </c>
      <c r="O46149" t="s">
        <v>250</v>
      </c>
      <c r="P46149">
        <v>2011</v>
      </c>
      <c r="Q46149" s="1">
        <v>41781</v>
      </c>
      <c r="R46149" s="1">
        <v>41781</v>
      </c>
      <c r="S46149">
        <v>1900000</v>
      </c>
      <c r="T46149">
        <v>0</v>
      </c>
      <c r="U46149">
        <v>0</v>
      </c>
      <c r="V46149">
        <v>0</v>
      </c>
      <c r="W46149">
        <v>0</v>
      </c>
      <c r="X46149">
        <v>0</v>
      </c>
      <c r="Y46149">
        <v>0</v>
      </c>
      <c r="Z46149">
        <v>0</v>
      </c>
      <c r="AA46149">
        <v>0</v>
      </c>
      <c r="AB46149">
        <v>0</v>
      </c>
      <c r="AC46149">
        <v>0</v>
      </c>
      <c r="AD46149">
        <v>0</v>
      </c>
      <c r="AE46149">
        <v>0</v>
      </c>
      <c r="AF46149">
        <v>0</v>
      </c>
      <c r="AG46149">
        <v>0</v>
      </c>
      <c r="AH46149">
        <v>0</v>
      </c>
      <c r="AI46149">
        <v>0</v>
      </c>
      <c r="AJ46149">
        <v>0</v>
      </c>
      <c r="AK46149">
        <v>0</v>
      </c>
      <c r="AL46149">
        <v>0</v>
      </c>
      <c r="AM46149">
        <v>0</v>
      </c>
    </row>
    <row r="46150" spans="1:39" x14ac:dyDescent="0.45">
      <c r="A46150" t="s">
        <v>168929</v>
      </c>
      <c r="B46150" t="s">
        <v>168930</v>
      </c>
      <c r="C46150" t="s">
        <v>168931</v>
      </c>
      <c r="D46150" t="s">
        <v>168932</v>
      </c>
      <c r="E46150" t="s">
        <v>3956</v>
      </c>
      <c r="F46150" s="3">
        <v>85000</v>
      </c>
      <c r="G46150" t="s">
        <v>57</v>
      </c>
      <c r="H46150" t="s">
        <v>496</v>
      </c>
      <c r="J46150" t="s">
        <v>497</v>
      </c>
      <c r="K46150" t="s">
        <v>497</v>
      </c>
      <c r="L46150">
        <v>1</v>
      </c>
      <c r="M46150" s="1">
        <v>39852</v>
      </c>
      <c r="N46150" s="2">
        <v>39845</v>
      </c>
      <c r="O46150" t="s">
        <v>188</v>
      </c>
      <c r="P46150">
        <v>2009</v>
      </c>
      <c r="Q46150" s="1">
        <v>40269</v>
      </c>
      <c r="R46150" s="1">
        <v>40269</v>
      </c>
      <c r="S46150">
        <v>85000</v>
      </c>
      <c r="T46150">
        <v>0</v>
      </c>
      <c r="U46150">
        <v>0</v>
      </c>
      <c r="V46150">
        <v>0</v>
      </c>
      <c r="W46150">
        <v>0</v>
      </c>
      <c r="X46150">
        <v>0</v>
      </c>
      <c r="Y46150">
        <v>0</v>
      </c>
      <c r="Z46150">
        <v>0</v>
      </c>
      <c r="AA46150">
        <v>0</v>
      </c>
      <c r="AB46150">
        <v>0</v>
      </c>
      <c r="AC46150">
        <v>0</v>
      </c>
      <c r="AD46150">
        <v>0</v>
      </c>
      <c r="AE46150">
        <v>0</v>
      </c>
      <c r="AF46150">
        <v>0</v>
      </c>
      <c r="AG46150">
        <v>0</v>
      </c>
      <c r="AH46150">
        <v>0</v>
      </c>
      <c r="AI46150">
        <v>0</v>
      </c>
      <c r="AJ46150">
        <v>0</v>
      </c>
      <c r="AK46150">
        <v>0</v>
      </c>
      <c r="AL46150">
        <v>0</v>
      </c>
      <c r="AM46150">
        <v>0</v>
      </c>
    </row>
    <row r="46151" spans="1:39" x14ac:dyDescent="0.45">
      <c r="A46151" t="s">
        <v>168933</v>
      </c>
      <c r="B46151" t="s">
        <v>168934</v>
      </c>
      <c r="C46151" t="s">
        <v>168935</v>
      </c>
      <c r="D46151" t="s">
        <v>228</v>
      </c>
      <c r="E46151" t="s">
        <v>229</v>
      </c>
      <c r="F46151" t="s">
        <v>13249</v>
      </c>
      <c r="G46151" t="s">
        <v>57</v>
      </c>
      <c r="H46151" t="s">
        <v>46</v>
      </c>
      <c r="I46151" t="s">
        <v>47</v>
      </c>
      <c r="J46151" t="s">
        <v>48</v>
      </c>
      <c r="K46151" t="s">
        <v>49</v>
      </c>
      <c r="L46151">
        <v>1</v>
      </c>
      <c r="M46151" s="1">
        <v>40888</v>
      </c>
      <c r="N46151" s="2">
        <v>40878</v>
      </c>
      <c r="O46151" t="s">
        <v>94</v>
      </c>
      <c r="P46151">
        <v>2011</v>
      </c>
      <c r="Q46151" s="1">
        <v>41396</v>
      </c>
      <c r="R46151" s="1">
        <v>41396</v>
      </c>
      <c r="S46151">
        <v>540000</v>
      </c>
      <c r="T46151">
        <v>0</v>
      </c>
      <c r="U46151">
        <v>0</v>
      </c>
      <c r="V46151">
        <v>0</v>
      </c>
      <c r="W46151">
        <v>0</v>
      </c>
      <c r="X46151">
        <v>0</v>
      </c>
      <c r="Y46151">
        <v>0</v>
      </c>
      <c r="Z46151">
        <v>0</v>
      </c>
      <c r="AA46151">
        <v>0</v>
      </c>
      <c r="AB46151">
        <v>0</v>
      </c>
      <c r="AC46151">
        <v>0</v>
      </c>
      <c r="AD46151">
        <v>0</v>
      </c>
      <c r="AE46151">
        <v>0</v>
      </c>
      <c r="AF46151">
        <v>0</v>
      </c>
      <c r="AG46151">
        <v>0</v>
      </c>
      <c r="AH46151">
        <v>0</v>
      </c>
      <c r="AI46151">
        <v>0</v>
      </c>
      <c r="AJ46151">
        <v>0</v>
      </c>
      <c r="AK46151">
        <v>0</v>
      </c>
      <c r="AL46151">
        <v>0</v>
      </c>
      <c r="AM46151">
        <v>0</v>
      </c>
    </row>
    <row r="46152" spans="1:39" x14ac:dyDescent="0.45">
      <c r="A46152" t="s">
        <v>168936</v>
      </c>
      <c r="B46152" t="s">
        <v>168937</v>
      </c>
      <c r="F46152" t="s">
        <v>114</v>
      </c>
      <c r="G46152" t="s">
        <v>57</v>
      </c>
      <c r="L46152">
        <v>1</v>
      </c>
      <c r="Q46152" s="1">
        <v>40757</v>
      </c>
      <c r="R46152" s="1">
        <v>40757</v>
      </c>
      <c r="S46152">
        <v>0</v>
      </c>
      <c r="T46152">
        <v>0</v>
      </c>
      <c r="U46152">
        <v>0</v>
      </c>
      <c r="V46152">
        <v>0</v>
      </c>
      <c r="W46152">
        <v>0</v>
      </c>
      <c r="X46152">
        <v>0</v>
      </c>
      <c r="Y46152">
        <v>0</v>
      </c>
      <c r="Z46152">
        <v>0</v>
      </c>
      <c r="AA46152">
        <v>0</v>
      </c>
      <c r="AB46152">
        <v>0</v>
      </c>
      <c r="AC46152">
        <v>0</v>
      </c>
      <c r="AD46152">
        <v>0</v>
      </c>
      <c r="AE46152">
        <v>0</v>
      </c>
      <c r="AF46152">
        <v>0</v>
      </c>
      <c r="AG46152">
        <v>0</v>
      </c>
      <c r="AH46152">
        <v>0</v>
      </c>
      <c r="AI46152">
        <v>0</v>
      </c>
      <c r="AJ46152">
        <v>0</v>
      </c>
      <c r="AK46152">
        <v>0</v>
      </c>
      <c r="AL46152">
        <v>0</v>
      </c>
      <c r="AM46152">
        <v>0</v>
      </c>
    </row>
    <row r="46153" spans="1:39" x14ac:dyDescent="0.45">
      <c r="A46153" t="s">
        <v>168938</v>
      </c>
      <c r="B46153" t="s">
        <v>168939</v>
      </c>
      <c r="C46153" t="s">
        <v>168940</v>
      </c>
      <c r="D46153" t="s">
        <v>168941</v>
      </c>
      <c r="E46153" t="s">
        <v>59956</v>
      </c>
      <c r="F46153" t="s">
        <v>18302</v>
      </c>
      <c r="G46153" t="s">
        <v>57</v>
      </c>
      <c r="H46153" t="s">
        <v>46</v>
      </c>
      <c r="I46153" t="s">
        <v>58</v>
      </c>
      <c r="J46153" t="s">
        <v>198</v>
      </c>
      <c r="K46153" t="s">
        <v>199</v>
      </c>
      <c r="L46153">
        <v>2</v>
      </c>
      <c r="M46153" s="1">
        <v>40909</v>
      </c>
      <c r="N46153" s="2">
        <v>40909</v>
      </c>
      <c r="O46153" t="s">
        <v>132</v>
      </c>
      <c r="P46153">
        <v>2012</v>
      </c>
      <c r="Q46153" s="1">
        <v>41273</v>
      </c>
      <c r="R46153" s="1">
        <v>41726</v>
      </c>
      <c r="S46153">
        <v>280000</v>
      </c>
      <c r="T46153">
        <v>0</v>
      </c>
      <c r="U46153">
        <v>0</v>
      </c>
      <c r="V46153">
        <v>0</v>
      </c>
      <c r="W46153">
        <v>0</v>
      </c>
      <c r="X46153">
        <v>0</v>
      </c>
      <c r="Y46153">
        <v>0</v>
      </c>
      <c r="Z46153">
        <v>0</v>
      </c>
      <c r="AA46153">
        <v>0</v>
      </c>
      <c r="AB46153">
        <v>0</v>
      </c>
      <c r="AC46153">
        <v>0</v>
      </c>
      <c r="AD46153">
        <v>0</v>
      </c>
      <c r="AE46153">
        <v>0</v>
      </c>
      <c r="AF46153">
        <v>0</v>
      </c>
      <c r="AG46153">
        <v>0</v>
      </c>
      <c r="AH46153">
        <v>0</v>
      </c>
      <c r="AI46153">
        <v>0</v>
      </c>
      <c r="AJ46153">
        <v>0</v>
      </c>
      <c r="AK46153">
        <v>0</v>
      </c>
      <c r="AL46153">
        <v>0</v>
      </c>
      <c r="AM46153">
        <v>0</v>
      </c>
    </row>
    <row r="46154" spans="1:39" x14ac:dyDescent="0.45">
      <c r="A46154" t="s">
        <v>168942</v>
      </c>
      <c r="B46154" t="s">
        <v>168943</v>
      </c>
      <c r="C46154" t="s">
        <v>168944</v>
      </c>
      <c r="D46154" t="s">
        <v>107</v>
      </c>
      <c r="E46154" t="s">
        <v>108</v>
      </c>
      <c r="F46154" t="s">
        <v>7310</v>
      </c>
      <c r="G46154" t="s">
        <v>57</v>
      </c>
      <c r="H46154" t="s">
        <v>46</v>
      </c>
      <c r="I46154" t="s">
        <v>148</v>
      </c>
      <c r="J46154" t="s">
        <v>149</v>
      </c>
      <c r="K46154" t="s">
        <v>2752</v>
      </c>
      <c r="L46154">
        <v>1</v>
      </c>
      <c r="M46154" s="1">
        <v>40909</v>
      </c>
      <c r="N46154" s="2">
        <v>40909</v>
      </c>
      <c r="O46154" t="s">
        <v>132</v>
      </c>
      <c r="P46154">
        <v>2012</v>
      </c>
      <c r="Q46154" s="1">
        <v>41183</v>
      </c>
      <c r="R46154" s="1">
        <v>41183</v>
      </c>
      <c r="S46154">
        <v>125000</v>
      </c>
      <c r="T46154">
        <v>0</v>
      </c>
      <c r="U46154">
        <v>0</v>
      </c>
      <c r="V46154">
        <v>0</v>
      </c>
      <c r="W46154">
        <v>0</v>
      </c>
      <c r="X46154">
        <v>0</v>
      </c>
      <c r="Y46154">
        <v>0</v>
      </c>
      <c r="Z46154">
        <v>0</v>
      </c>
      <c r="AA46154">
        <v>0</v>
      </c>
      <c r="AB46154">
        <v>0</v>
      </c>
      <c r="AC46154">
        <v>0</v>
      </c>
      <c r="AD46154">
        <v>0</v>
      </c>
      <c r="AE46154">
        <v>0</v>
      </c>
      <c r="AF46154">
        <v>0</v>
      </c>
      <c r="AG46154">
        <v>0</v>
      </c>
      <c r="AH46154">
        <v>0</v>
      </c>
      <c r="AI46154">
        <v>0</v>
      </c>
      <c r="AJ46154">
        <v>0</v>
      </c>
      <c r="AK46154">
        <v>0</v>
      </c>
      <c r="AL46154">
        <v>0</v>
      </c>
      <c r="AM46154">
        <v>0</v>
      </c>
    </row>
    <row r="46155" spans="1:39" x14ac:dyDescent="0.45">
      <c r="A46155" t="s">
        <v>168945</v>
      </c>
      <c r="B46155" t="s">
        <v>168946</v>
      </c>
      <c r="C46155" t="s">
        <v>168947</v>
      </c>
      <c r="D46155" t="s">
        <v>168948</v>
      </c>
      <c r="E46155" t="s">
        <v>12811</v>
      </c>
      <c r="F46155" t="s">
        <v>234</v>
      </c>
      <c r="G46155" t="s">
        <v>57</v>
      </c>
      <c r="H46155" t="s">
        <v>46</v>
      </c>
      <c r="I46155" t="s">
        <v>58</v>
      </c>
      <c r="J46155" t="s">
        <v>198</v>
      </c>
      <c r="K46155" t="s">
        <v>5986</v>
      </c>
      <c r="L46155">
        <v>1</v>
      </c>
      <c r="M46155" s="1">
        <v>40544</v>
      </c>
      <c r="N46155" s="2">
        <v>40544</v>
      </c>
      <c r="O46155" t="s">
        <v>528</v>
      </c>
      <c r="P46155">
        <v>2011</v>
      </c>
      <c r="Q46155" s="1">
        <v>41000</v>
      </c>
      <c r="R46155" s="1">
        <v>41000</v>
      </c>
      <c r="S46155">
        <v>4500000</v>
      </c>
      <c r="T46155">
        <v>0</v>
      </c>
      <c r="U46155">
        <v>0</v>
      </c>
      <c r="V46155">
        <v>0</v>
      </c>
      <c r="W46155">
        <v>0</v>
      </c>
      <c r="X46155">
        <v>0</v>
      </c>
      <c r="Y46155">
        <v>0</v>
      </c>
      <c r="Z46155">
        <v>0</v>
      </c>
      <c r="AA46155">
        <v>0</v>
      </c>
      <c r="AB46155">
        <v>0</v>
      </c>
      <c r="AC46155">
        <v>0</v>
      </c>
      <c r="AD46155">
        <v>0</v>
      </c>
      <c r="AE46155">
        <v>0</v>
      </c>
      <c r="AF46155">
        <v>0</v>
      </c>
      <c r="AG46155">
        <v>0</v>
      </c>
      <c r="AH46155">
        <v>0</v>
      </c>
      <c r="AI46155">
        <v>0</v>
      </c>
      <c r="AJ46155">
        <v>0</v>
      </c>
      <c r="AK46155">
        <v>0</v>
      </c>
      <c r="AL46155">
        <v>0</v>
      </c>
      <c r="AM46155">
        <v>0</v>
      </c>
    </row>
    <row r="46156" spans="1:39" x14ac:dyDescent="0.45">
      <c r="A46156" t="s">
        <v>168949</v>
      </c>
      <c r="B46156" t="s">
        <v>168950</v>
      </c>
      <c r="C46156" t="s">
        <v>168951</v>
      </c>
      <c r="D46156" t="s">
        <v>88</v>
      </c>
      <c r="E46156" t="s">
        <v>89</v>
      </c>
      <c r="F46156" t="s">
        <v>114</v>
      </c>
      <c r="G46156" t="s">
        <v>57</v>
      </c>
      <c r="H46156" t="s">
        <v>46</v>
      </c>
      <c r="I46156" t="s">
        <v>2759</v>
      </c>
      <c r="J46156" t="s">
        <v>2760</v>
      </c>
      <c r="K46156" t="s">
        <v>5731</v>
      </c>
      <c r="L46156">
        <v>2</v>
      </c>
      <c r="M46156" s="1">
        <v>39352</v>
      </c>
      <c r="N46156" s="2">
        <v>39326</v>
      </c>
      <c r="O46156" t="s">
        <v>672</v>
      </c>
      <c r="P46156">
        <v>2007</v>
      </c>
      <c r="Q46156" s="1">
        <v>40483</v>
      </c>
      <c r="R46156" s="1">
        <v>41701</v>
      </c>
      <c r="S46156">
        <v>0</v>
      </c>
      <c r="T46156">
        <v>0</v>
      </c>
      <c r="U46156">
        <v>0</v>
      </c>
      <c r="V46156">
        <v>0</v>
      </c>
      <c r="W46156">
        <v>0</v>
      </c>
      <c r="X46156">
        <v>0</v>
      </c>
      <c r="Y46156">
        <v>0</v>
      </c>
      <c r="Z46156">
        <v>0</v>
      </c>
      <c r="AA46156">
        <v>0</v>
      </c>
      <c r="AB46156">
        <v>0</v>
      </c>
      <c r="AC46156">
        <v>0</v>
      </c>
      <c r="AD46156">
        <v>0</v>
      </c>
      <c r="AE46156">
        <v>0</v>
      </c>
      <c r="AF46156">
        <v>0</v>
      </c>
      <c r="AG46156">
        <v>0</v>
      </c>
      <c r="AH46156">
        <v>0</v>
      </c>
      <c r="AI46156">
        <v>0</v>
      </c>
      <c r="AJ46156">
        <v>0</v>
      </c>
      <c r="AK46156">
        <v>0</v>
      </c>
      <c r="AL46156">
        <v>0</v>
      </c>
      <c r="AM46156">
        <v>0</v>
      </c>
    </row>
    <row r="46157" spans="1:39" x14ac:dyDescent="0.45">
      <c r="A46157" t="s">
        <v>168952</v>
      </c>
      <c r="B46157" t="s">
        <v>168953</v>
      </c>
      <c r="C46157" t="s">
        <v>168954</v>
      </c>
      <c r="D46157" t="s">
        <v>168955</v>
      </c>
      <c r="E46157" t="s">
        <v>25000</v>
      </c>
      <c r="F46157" t="s">
        <v>1684</v>
      </c>
      <c r="G46157" t="s">
        <v>57</v>
      </c>
      <c r="H46157" t="s">
        <v>1153</v>
      </c>
      <c r="J46157" t="s">
        <v>1663</v>
      </c>
      <c r="K46157" t="s">
        <v>1664</v>
      </c>
      <c r="L46157">
        <v>1</v>
      </c>
      <c r="M46157" s="1">
        <v>41396</v>
      </c>
      <c r="N46157" s="2">
        <v>41395</v>
      </c>
      <c r="O46157" t="s">
        <v>439</v>
      </c>
      <c r="P46157">
        <v>2013</v>
      </c>
      <c r="Q46157" s="1">
        <v>41707</v>
      </c>
      <c r="R46157" s="1">
        <v>41707</v>
      </c>
      <c r="S46157">
        <v>440000</v>
      </c>
      <c r="T46157">
        <v>0</v>
      </c>
      <c r="U46157">
        <v>0</v>
      </c>
      <c r="V46157">
        <v>0</v>
      </c>
      <c r="W46157">
        <v>0</v>
      </c>
      <c r="X46157">
        <v>0</v>
      </c>
      <c r="Y46157">
        <v>0</v>
      </c>
      <c r="Z46157">
        <v>0</v>
      </c>
      <c r="AA46157">
        <v>0</v>
      </c>
      <c r="AB46157">
        <v>0</v>
      </c>
      <c r="AC46157">
        <v>0</v>
      </c>
      <c r="AD46157">
        <v>0</v>
      </c>
      <c r="AE46157">
        <v>0</v>
      </c>
      <c r="AF46157">
        <v>0</v>
      </c>
      <c r="AG46157">
        <v>0</v>
      </c>
      <c r="AH46157">
        <v>0</v>
      </c>
      <c r="AI46157">
        <v>0</v>
      </c>
      <c r="AJ46157">
        <v>0</v>
      </c>
      <c r="AK46157">
        <v>0</v>
      </c>
      <c r="AL46157">
        <v>0</v>
      </c>
      <c r="AM46157">
        <v>0</v>
      </c>
    </row>
    <row r="46158" spans="1:39" x14ac:dyDescent="0.45">
      <c r="A46158" t="s">
        <v>168956</v>
      </c>
      <c r="B46158" t="s">
        <v>168957</v>
      </c>
      <c r="C46158" t="s">
        <v>168958</v>
      </c>
      <c r="D46158" t="s">
        <v>168959</v>
      </c>
      <c r="E46158" t="s">
        <v>11342</v>
      </c>
      <c r="F46158" t="s">
        <v>68144</v>
      </c>
      <c r="G46158" t="s">
        <v>57</v>
      </c>
      <c r="H46158" t="s">
        <v>46</v>
      </c>
      <c r="I46158" t="s">
        <v>58</v>
      </c>
      <c r="J46158" t="s">
        <v>198</v>
      </c>
      <c r="K46158" t="s">
        <v>1247</v>
      </c>
      <c r="L46158">
        <v>5</v>
      </c>
      <c r="M46158" s="1">
        <v>37622</v>
      </c>
      <c r="N46158" s="2">
        <v>37622</v>
      </c>
      <c r="O46158" t="s">
        <v>854</v>
      </c>
      <c r="P46158">
        <v>2003</v>
      </c>
      <c r="Q46158" s="1">
        <v>37987</v>
      </c>
      <c r="R46158" s="1">
        <v>40483</v>
      </c>
      <c r="S46158">
        <v>0</v>
      </c>
      <c r="T46158">
        <v>37600000</v>
      </c>
      <c r="U46158">
        <v>0</v>
      </c>
      <c r="V46158">
        <v>0</v>
      </c>
      <c r="W46158">
        <v>0</v>
      </c>
      <c r="X46158">
        <v>0</v>
      </c>
      <c r="Y46158">
        <v>0</v>
      </c>
      <c r="Z46158">
        <v>0</v>
      </c>
      <c r="AA46158">
        <v>0</v>
      </c>
      <c r="AB46158">
        <v>0</v>
      </c>
      <c r="AC46158">
        <v>0</v>
      </c>
      <c r="AD46158">
        <v>0</v>
      </c>
      <c r="AE46158">
        <v>0</v>
      </c>
      <c r="AF46158">
        <v>1000000</v>
      </c>
      <c r="AG46158">
        <v>3500000</v>
      </c>
      <c r="AH46158">
        <v>5600000</v>
      </c>
      <c r="AI46158">
        <v>7500000</v>
      </c>
      <c r="AJ46158">
        <v>20000000</v>
      </c>
      <c r="AK46158">
        <v>0</v>
      </c>
      <c r="AL46158">
        <v>0</v>
      </c>
      <c r="AM46158">
        <v>0</v>
      </c>
    </row>
    <row r="46159" spans="1:39" x14ac:dyDescent="0.45">
      <c r="A46159" t="s">
        <v>168960</v>
      </c>
      <c r="B46159" t="s">
        <v>168961</v>
      </c>
      <c r="C46159" t="s">
        <v>168962</v>
      </c>
      <c r="D46159" t="s">
        <v>653</v>
      </c>
      <c r="E46159" t="s">
        <v>343</v>
      </c>
      <c r="F46159" t="s">
        <v>114</v>
      </c>
      <c r="G46159" t="s">
        <v>45</v>
      </c>
      <c r="H46159" t="s">
        <v>46</v>
      </c>
      <c r="I46159" t="s">
        <v>47</v>
      </c>
      <c r="J46159" t="s">
        <v>48</v>
      </c>
      <c r="K46159" t="s">
        <v>49</v>
      </c>
      <c r="L46159">
        <v>1</v>
      </c>
      <c r="M46159" s="1">
        <v>40909</v>
      </c>
      <c r="N46159" s="2">
        <v>40909</v>
      </c>
      <c r="O46159" t="s">
        <v>132</v>
      </c>
      <c r="P46159">
        <v>2012</v>
      </c>
      <c r="Q46159" s="1">
        <v>41061</v>
      </c>
      <c r="R46159" s="1">
        <v>41061</v>
      </c>
      <c r="S46159">
        <v>0</v>
      </c>
      <c r="T46159">
        <v>0</v>
      </c>
      <c r="U46159">
        <v>0</v>
      </c>
      <c r="V46159">
        <v>0</v>
      </c>
      <c r="W46159">
        <v>0</v>
      </c>
      <c r="X46159">
        <v>0</v>
      </c>
      <c r="Y46159">
        <v>0</v>
      </c>
      <c r="Z46159">
        <v>0</v>
      </c>
      <c r="AA46159">
        <v>0</v>
      </c>
      <c r="AB46159">
        <v>0</v>
      </c>
      <c r="AC46159">
        <v>0</v>
      </c>
      <c r="AD46159">
        <v>0</v>
      </c>
      <c r="AE46159">
        <v>0</v>
      </c>
      <c r="AF46159">
        <v>0</v>
      </c>
      <c r="AG46159">
        <v>0</v>
      </c>
      <c r="AH46159">
        <v>0</v>
      </c>
      <c r="AI46159">
        <v>0</v>
      </c>
      <c r="AJ46159">
        <v>0</v>
      </c>
      <c r="AK46159">
        <v>0</v>
      </c>
      <c r="AL46159">
        <v>0</v>
      </c>
      <c r="AM46159">
        <v>0</v>
      </c>
    </row>
    <row r="46160" spans="1:39" x14ac:dyDescent="0.45">
      <c r="A46160" t="s">
        <v>168963</v>
      </c>
      <c r="B46160" t="s">
        <v>168964</v>
      </c>
      <c r="D46160" t="s">
        <v>144967</v>
      </c>
      <c r="E46160" t="s">
        <v>413</v>
      </c>
      <c r="F46160" t="s">
        <v>114</v>
      </c>
      <c r="G46160" t="s">
        <v>57</v>
      </c>
      <c r="H46160" t="s">
        <v>46</v>
      </c>
      <c r="I46160" t="s">
        <v>821</v>
      </c>
      <c r="J46160" t="s">
        <v>822</v>
      </c>
      <c r="K46160" t="s">
        <v>822</v>
      </c>
      <c r="L46160">
        <v>1</v>
      </c>
      <c r="M46160" s="1">
        <v>40815</v>
      </c>
      <c r="N46160" s="2">
        <v>40787</v>
      </c>
      <c r="O46160" t="s">
        <v>250</v>
      </c>
      <c r="P46160">
        <v>2011</v>
      </c>
      <c r="Q46160" s="1">
        <v>40941</v>
      </c>
      <c r="R46160" s="1">
        <v>40941</v>
      </c>
      <c r="S46160">
        <v>0</v>
      </c>
      <c r="T46160">
        <v>0</v>
      </c>
      <c r="U46160">
        <v>0</v>
      </c>
      <c r="V46160">
        <v>0</v>
      </c>
      <c r="W46160">
        <v>0</v>
      </c>
      <c r="X46160">
        <v>0</v>
      </c>
      <c r="Y46160">
        <v>0</v>
      </c>
      <c r="Z46160">
        <v>0</v>
      </c>
      <c r="AA46160">
        <v>0</v>
      </c>
      <c r="AB46160">
        <v>0</v>
      </c>
      <c r="AC46160">
        <v>0</v>
      </c>
      <c r="AD46160">
        <v>0</v>
      </c>
      <c r="AE46160">
        <v>0</v>
      </c>
      <c r="AF46160">
        <v>0</v>
      </c>
      <c r="AG46160">
        <v>0</v>
      </c>
      <c r="AH46160">
        <v>0</v>
      </c>
      <c r="AI46160">
        <v>0</v>
      </c>
      <c r="AJ46160">
        <v>0</v>
      </c>
      <c r="AK46160">
        <v>0</v>
      </c>
      <c r="AL46160">
        <v>0</v>
      </c>
      <c r="AM46160">
        <v>0</v>
      </c>
    </row>
    <row r="46161" spans="1:39" x14ac:dyDescent="0.45">
      <c r="A46161" t="s">
        <v>168965</v>
      </c>
      <c r="B46161" t="s">
        <v>168966</v>
      </c>
      <c r="C46161" t="s">
        <v>168967</v>
      </c>
      <c r="F46161" t="s">
        <v>114</v>
      </c>
      <c r="G46161" t="s">
        <v>57</v>
      </c>
      <c r="H46161" t="s">
        <v>11579</v>
      </c>
      <c r="J46161" t="s">
        <v>14868</v>
      </c>
      <c r="K46161" t="s">
        <v>14868</v>
      </c>
      <c r="L46161">
        <v>1</v>
      </c>
      <c r="Q46161" s="1">
        <v>41648</v>
      </c>
      <c r="R46161" s="1">
        <v>41648</v>
      </c>
      <c r="S46161">
        <v>0</v>
      </c>
      <c r="T46161">
        <v>0</v>
      </c>
      <c r="U46161">
        <v>0</v>
      </c>
      <c r="V46161">
        <v>0</v>
      </c>
      <c r="W46161">
        <v>0</v>
      </c>
      <c r="X46161">
        <v>0</v>
      </c>
      <c r="Y46161">
        <v>0</v>
      </c>
      <c r="Z46161">
        <v>0</v>
      </c>
      <c r="AA46161">
        <v>0</v>
      </c>
      <c r="AB46161">
        <v>0</v>
      </c>
      <c r="AC46161">
        <v>0</v>
      </c>
      <c r="AD46161">
        <v>0</v>
      </c>
      <c r="AE46161">
        <v>0</v>
      </c>
      <c r="AF46161">
        <v>0</v>
      </c>
      <c r="AG46161">
        <v>0</v>
      </c>
      <c r="AH46161">
        <v>0</v>
      </c>
      <c r="AI46161">
        <v>0</v>
      </c>
      <c r="AJ46161">
        <v>0</v>
      </c>
      <c r="AK46161">
        <v>0</v>
      </c>
      <c r="AL46161">
        <v>0</v>
      </c>
      <c r="AM46161">
        <v>0</v>
      </c>
    </row>
    <row r="46162" spans="1:39" x14ac:dyDescent="0.45">
      <c r="A46162" t="s">
        <v>168968</v>
      </c>
      <c r="B46162" t="s">
        <v>168969</v>
      </c>
      <c r="C46162" t="s">
        <v>168970</v>
      </c>
      <c r="D46162" t="s">
        <v>107</v>
      </c>
      <c r="E46162" t="s">
        <v>108</v>
      </c>
      <c r="F46162" t="s">
        <v>426</v>
      </c>
      <c r="G46162" t="s">
        <v>57</v>
      </c>
      <c r="H46162" t="s">
        <v>46</v>
      </c>
      <c r="I46162" t="s">
        <v>526</v>
      </c>
      <c r="J46162" t="s">
        <v>5886</v>
      </c>
      <c r="K46162" t="s">
        <v>42946</v>
      </c>
      <c r="L46162">
        <v>1</v>
      </c>
      <c r="M46162" s="1">
        <v>39814</v>
      </c>
      <c r="N46162" s="2">
        <v>39814</v>
      </c>
      <c r="O46162" t="s">
        <v>188</v>
      </c>
      <c r="P46162">
        <v>2009</v>
      </c>
      <c r="Q46162" s="1">
        <v>40616</v>
      </c>
      <c r="R46162" s="1">
        <v>40616</v>
      </c>
      <c r="S46162">
        <v>0</v>
      </c>
      <c r="T46162">
        <v>200000</v>
      </c>
      <c r="U46162">
        <v>0</v>
      </c>
      <c r="V46162">
        <v>0</v>
      </c>
      <c r="W46162">
        <v>0</v>
      </c>
      <c r="X46162">
        <v>0</v>
      </c>
      <c r="Y46162">
        <v>0</v>
      </c>
      <c r="Z46162">
        <v>0</v>
      </c>
      <c r="AA46162">
        <v>0</v>
      </c>
      <c r="AB46162">
        <v>0</v>
      </c>
      <c r="AC46162">
        <v>0</v>
      </c>
      <c r="AD46162">
        <v>0</v>
      </c>
      <c r="AE46162">
        <v>0</v>
      </c>
      <c r="AF46162">
        <v>0</v>
      </c>
      <c r="AG46162">
        <v>0</v>
      </c>
      <c r="AH46162">
        <v>0</v>
      </c>
      <c r="AI46162">
        <v>0</v>
      </c>
      <c r="AJ46162">
        <v>0</v>
      </c>
      <c r="AK46162">
        <v>0</v>
      </c>
      <c r="AL46162">
        <v>0</v>
      </c>
      <c r="AM46162">
        <v>0</v>
      </c>
    </row>
    <row r="46163" spans="1:39" x14ac:dyDescent="0.45">
      <c r="A46163" t="s">
        <v>168971</v>
      </c>
      <c r="B46163" t="s">
        <v>168972</v>
      </c>
      <c r="C46163" t="s">
        <v>168973</v>
      </c>
      <c r="D46163" t="s">
        <v>127</v>
      </c>
      <c r="E46163" t="s">
        <v>128</v>
      </c>
      <c r="F46163" t="s">
        <v>2770</v>
      </c>
      <c r="G46163" t="s">
        <v>57</v>
      </c>
      <c r="H46163" t="s">
        <v>46</v>
      </c>
      <c r="I46163" t="s">
        <v>58</v>
      </c>
      <c r="J46163" t="s">
        <v>198</v>
      </c>
      <c r="K46163" t="s">
        <v>199</v>
      </c>
      <c r="L46163">
        <v>3</v>
      </c>
      <c r="M46163" s="1">
        <v>37926</v>
      </c>
      <c r="N46163" s="2">
        <v>37926</v>
      </c>
      <c r="O46163" t="s">
        <v>14348</v>
      </c>
      <c r="P46163">
        <v>2003</v>
      </c>
      <c r="Q46163" s="1">
        <v>39304</v>
      </c>
      <c r="R46163" s="1">
        <v>40058</v>
      </c>
      <c r="S46163">
        <v>0</v>
      </c>
      <c r="T46163">
        <v>7500000</v>
      </c>
      <c r="U46163">
        <v>0</v>
      </c>
      <c r="V46163">
        <v>0</v>
      </c>
      <c r="W46163">
        <v>0</v>
      </c>
      <c r="X46163">
        <v>1500000</v>
      </c>
      <c r="Y46163">
        <v>0</v>
      </c>
      <c r="Z46163">
        <v>0</v>
      </c>
      <c r="AA46163">
        <v>0</v>
      </c>
      <c r="AB46163">
        <v>0</v>
      </c>
      <c r="AC46163">
        <v>0</v>
      </c>
      <c r="AD46163">
        <v>0</v>
      </c>
      <c r="AE46163">
        <v>0</v>
      </c>
      <c r="AF46163">
        <v>7500000</v>
      </c>
      <c r="AG46163">
        <v>0</v>
      </c>
      <c r="AH46163">
        <v>0</v>
      </c>
      <c r="AI46163">
        <v>0</v>
      </c>
      <c r="AJ46163">
        <v>0</v>
      </c>
      <c r="AK46163">
        <v>0</v>
      </c>
      <c r="AL46163">
        <v>0</v>
      </c>
      <c r="AM46163">
        <v>0</v>
      </c>
    </row>
    <row r="46164" spans="1:39" x14ac:dyDescent="0.45">
      <c r="A46164" t="s">
        <v>168974</v>
      </c>
      <c r="B46164" t="s">
        <v>168975</v>
      </c>
      <c r="C46164" t="s">
        <v>168976</v>
      </c>
      <c r="D46164" t="s">
        <v>558</v>
      </c>
      <c r="E46164" t="s">
        <v>559</v>
      </c>
      <c r="F46164" t="s">
        <v>73</v>
      </c>
      <c r="G46164" t="s">
        <v>57</v>
      </c>
      <c r="H46164" t="s">
        <v>1585</v>
      </c>
      <c r="J46164" t="s">
        <v>1586</v>
      </c>
      <c r="K46164" t="s">
        <v>1586</v>
      </c>
      <c r="L46164">
        <v>1</v>
      </c>
      <c r="M46164" s="1">
        <v>40837</v>
      </c>
      <c r="N46164" s="2">
        <v>40817</v>
      </c>
      <c r="O46164" t="s">
        <v>94</v>
      </c>
      <c r="P46164">
        <v>2011</v>
      </c>
      <c r="Q46164" s="1">
        <v>41000</v>
      </c>
      <c r="R46164" s="1">
        <v>41000</v>
      </c>
      <c r="S46164">
        <v>0</v>
      </c>
      <c r="T46164">
        <v>1500000</v>
      </c>
      <c r="U46164">
        <v>0</v>
      </c>
      <c r="V46164">
        <v>0</v>
      </c>
      <c r="W46164">
        <v>0</v>
      </c>
      <c r="X46164">
        <v>0</v>
      </c>
      <c r="Y46164">
        <v>0</v>
      </c>
      <c r="Z46164">
        <v>0</v>
      </c>
      <c r="AA46164">
        <v>0</v>
      </c>
      <c r="AB46164">
        <v>0</v>
      </c>
      <c r="AC46164">
        <v>0</v>
      </c>
      <c r="AD46164">
        <v>0</v>
      </c>
      <c r="AE46164">
        <v>0</v>
      </c>
      <c r="AF46164">
        <v>1500000</v>
      </c>
      <c r="AG46164">
        <v>0</v>
      </c>
      <c r="AH46164">
        <v>0</v>
      </c>
      <c r="AI46164">
        <v>0</v>
      </c>
      <c r="AJ46164">
        <v>0</v>
      </c>
      <c r="AK46164">
        <v>0</v>
      </c>
      <c r="AL46164">
        <v>0</v>
      </c>
      <c r="AM46164">
        <v>0</v>
      </c>
    </row>
    <row r="46165" spans="1:39" x14ac:dyDescent="0.45">
      <c r="A46165" t="s">
        <v>168977</v>
      </c>
      <c r="B46165" t="s">
        <v>168978</v>
      </c>
      <c r="C46165" t="s">
        <v>168979</v>
      </c>
      <c r="D46165" t="s">
        <v>8530</v>
      </c>
      <c r="E46165" t="s">
        <v>1292</v>
      </c>
      <c r="F46165" t="s">
        <v>1524</v>
      </c>
      <c r="G46165" t="s">
        <v>57</v>
      </c>
      <c r="H46165" t="s">
        <v>46</v>
      </c>
      <c r="I46165" t="s">
        <v>58</v>
      </c>
      <c r="J46165" t="s">
        <v>198</v>
      </c>
      <c r="K46165" t="s">
        <v>1623</v>
      </c>
      <c r="L46165">
        <v>1</v>
      </c>
      <c r="M46165" s="1">
        <v>41640</v>
      </c>
      <c r="N46165" s="2">
        <v>41640</v>
      </c>
      <c r="O46165" t="s">
        <v>84</v>
      </c>
      <c r="P46165">
        <v>2014</v>
      </c>
      <c r="Q46165" s="1">
        <v>41808</v>
      </c>
      <c r="R46165" s="1">
        <v>41808</v>
      </c>
      <c r="S46165">
        <v>0</v>
      </c>
      <c r="T46165">
        <v>1050000</v>
      </c>
      <c r="U46165">
        <v>0</v>
      </c>
      <c r="V46165">
        <v>0</v>
      </c>
      <c r="W46165">
        <v>0</v>
      </c>
      <c r="X46165">
        <v>0</v>
      </c>
      <c r="Y46165">
        <v>0</v>
      </c>
      <c r="Z46165">
        <v>0</v>
      </c>
      <c r="AA46165">
        <v>0</v>
      </c>
      <c r="AB46165">
        <v>0</v>
      </c>
      <c r="AC46165">
        <v>0</v>
      </c>
      <c r="AD46165">
        <v>0</v>
      </c>
      <c r="AE46165">
        <v>0</v>
      </c>
      <c r="AF46165">
        <v>0</v>
      </c>
      <c r="AG46165">
        <v>0</v>
      </c>
      <c r="AH46165">
        <v>0</v>
      </c>
      <c r="AI46165">
        <v>0</v>
      </c>
      <c r="AJ46165">
        <v>0</v>
      </c>
      <c r="AK46165">
        <v>0</v>
      </c>
      <c r="AL46165">
        <v>0</v>
      </c>
      <c r="AM46165">
        <v>0</v>
      </c>
    </row>
    <row r="46166" spans="1:39" x14ac:dyDescent="0.45">
      <c r="A46166" t="s">
        <v>168980</v>
      </c>
      <c r="B46166" t="s">
        <v>168981</v>
      </c>
      <c r="C46166" t="s">
        <v>168982</v>
      </c>
      <c r="D46166" t="s">
        <v>168983</v>
      </c>
      <c r="E46166" t="s">
        <v>29132</v>
      </c>
      <c r="F46166" t="s">
        <v>2549</v>
      </c>
      <c r="G46166" t="s">
        <v>57</v>
      </c>
      <c r="H46166" t="s">
        <v>46</v>
      </c>
      <c r="I46166" t="s">
        <v>47</v>
      </c>
      <c r="J46166" t="s">
        <v>48</v>
      </c>
      <c r="K46166" t="s">
        <v>4871</v>
      </c>
      <c r="L46166">
        <v>1</v>
      </c>
      <c r="M46166" s="1">
        <v>41142</v>
      </c>
      <c r="N46166" s="2">
        <v>41122</v>
      </c>
      <c r="O46166" t="s">
        <v>596</v>
      </c>
      <c r="P46166">
        <v>2012</v>
      </c>
      <c r="Q46166" s="1">
        <v>41395</v>
      </c>
      <c r="R46166" s="1">
        <v>41395</v>
      </c>
      <c r="S46166">
        <v>350000</v>
      </c>
      <c r="T46166">
        <v>0</v>
      </c>
      <c r="U46166">
        <v>0</v>
      </c>
      <c r="V46166">
        <v>0</v>
      </c>
      <c r="W46166">
        <v>0</v>
      </c>
      <c r="X46166">
        <v>0</v>
      </c>
      <c r="Y46166">
        <v>0</v>
      </c>
      <c r="Z46166">
        <v>0</v>
      </c>
      <c r="AA46166">
        <v>0</v>
      </c>
      <c r="AB46166">
        <v>0</v>
      </c>
      <c r="AC46166">
        <v>0</v>
      </c>
      <c r="AD46166">
        <v>0</v>
      </c>
      <c r="AE46166">
        <v>0</v>
      </c>
      <c r="AF46166">
        <v>0</v>
      </c>
      <c r="AG46166">
        <v>0</v>
      </c>
      <c r="AH46166">
        <v>0</v>
      </c>
      <c r="AI46166">
        <v>0</v>
      </c>
      <c r="AJ46166">
        <v>0</v>
      </c>
      <c r="AK46166">
        <v>0</v>
      </c>
      <c r="AL46166">
        <v>0</v>
      </c>
      <c r="AM46166">
        <v>0</v>
      </c>
    </row>
    <row r="46167" spans="1:39" x14ac:dyDescent="0.45">
      <c r="A46167" t="s">
        <v>168984</v>
      </c>
      <c r="B46167" t="s">
        <v>168985</v>
      </c>
      <c r="C46167" t="s">
        <v>168986</v>
      </c>
      <c r="D46167" t="s">
        <v>228</v>
      </c>
      <c r="E46167" t="s">
        <v>229</v>
      </c>
      <c r="F46167" t="s">
        <v>90</v>
      </c>
      <c r="G46167" t="s">
        <v>57</v>
      </c>
      <c r="H46167" t="s">
        <v>46</v>
      </c>
      <c r="I46167" t="s">
        <v>58</v>
      </c>
      <c r="J46167" t="s">
        <v>198</v>
      </c>
      <c r="K46167" t="s">
        <v>199</v>
      </c>
      <c r="L46167">
        <v>1</v>
      </c>
      <c r="M46167" s="1">
        <v>37987</v>
      </c>
      <c r="N46167" s="2">
        <v>37987</v>
      </c>
      <c r="O46167" t="s">
        <v>452</v>
      </c>
      <c r="P46167">
        <v>2004</v>
      </c>
      <c r="Q46167" s="1">
        <v>41626</v>
      </c>
      <c r="R46167" s="1">
        <v>41626</v>
      </c>
      <c r="S46167">
        <v>0</v>
      </c>
      <c r="T46167">
        <v>7000000</v>
      </c>
      <c r="U46167">
        <v>0</v>
      </c>
      <c r="V46167">
        <v>0</v>
      </c>
      <c r="W46167">
        <v>0</v>
      </c>
      <c r="X46167">
        <v>0</v>
      </c>
      <c r="Y46167">
        <v>0</v>
      </c>
      <c r="Z46167">
        <v>0</v>
      </c>
      <c r="AA46167">
        <v>0</v>
      </c>
      <c r="AB46167">
        <v>0</v>
      </c>
      <c r="AC46167">
        <v>0</v>
      </c>
      <c r="AD46167">
        <v>0</v>
      </c>
      <c r="AE46167">
        <v>0</v>
      </c>
      <c r="AF46167">
        <v>0</v>
      </c>
      <c r="AG46167">
        <v>0</v>
      </c>
      <c r="AH46167">
        <v>0</v>
      </c>
      <c r="AI46167">
        <v>0</v>
      </c>
      <c r="AJ46167">
        <v>0</v>
      </c>
      <c r="AK46167">
        <v>0</v>
      </c>
      <c r="AL46167">
        <v>0</v>
      </c>
      <c r="AM46167">
        <v>0</v>
      </c>
    </row>
    <row r="46168" spans="1:39" x14ac:dyDescent="0.45">
      <c r="A46168" t="s">
        <v>168987</v>
      </c>
      <c r="B46168" t="s">
        <v>168988</v>
      </c>
      <c r="C46168" t="s">
        <v>168989</v>
      </c>
      <c r="D46168" t="s">
        <v>228</v>
      </c>
      <c r="E46168" t="s">
        <v>229</v>
      </c>
      <c r="F46168" t="s">
        <v>7101</v>
      </c>
      <c r="G46168" t="s">
        <v>57</v>
      </c>
      <c r="H46168" t="s">
        <v>46</v>
      </c>
      <c r="I46168" t="s">
        <v>58</v>
      </c>
      <c r="J46168" t="s">
        <v>198</v>
      </c>
      <c r="K46168" t="s">
        <v>2747</v>
      </c>
      <c r="L46168">
        <v>1</v>
      </c>
      <c r="Q46168" s="1">
        <v>41257</v>
      </c>
      <c r="R46168" s="1">
        <v>41257</v>
      </c>
      <c r="S46168">
        <v>0</v>
      </c>
      <c r="T46168">
        <v>135000</v>
      </c>
      <c r="U46168">
        <v>0</v>
      </c>
      <c r="V46168">
        <v>0</v>
      </c>
      <c r="W46168">
        <v>0</v>
      </c>
      <c r="X46168">
        <v>0</v>
      </c>
      <c r="Y46168">
        <v>0</v>
      </c>
      <c r="Z46168">
        <v>0</v>
      </c>
      <c r="AA46168">
        <v>0</v>
      </c>
      <c r="AB46168">
        <v>0</v>
      </c>
      <c r="AC46168">
        <v>0</v>
      </c>
      <c r="AD46168">
        <v>0</v>
      </c>
      <c r="AE46168">
        <v>0</v>
      </c>
      <c r="AF46168">
        <v>0</v>
      </c>
      <c r="AG46168">
        <v>0</v>
      </c>
      <c r="AH46168">
        <v>0</v>
      </c>
      <c r="AI46168">
        <v>0</v>
      </c>
      <c r="AJ46168">
        <v>0</v>
      </c>
      <c r="AK46168">
        <v>0</v>
      </c>
      <c r="AL46168">
        <v>0</v>
      </c>
      <c r="AM46168">
        <v>0</v>
      </c>
    </row>
    <row r="46169" spans="1:39" x14ac:dyDescent="0.45">
      <c r="A46169" t="s">
        <v>168990</v>
      </c>
      <c r="B46169" t="s">
        <v>168991</v>
      </c>
      <c r="C46169" t="s">
        <v>168992</v>
      </c>
      <c r="D46169" t="s">
        <v>168993</v>
      </c>
      <c r="E46169" t="s">
        <v>212</v>
      </c>
      <c r="F46169" t="s">
        <v>168994</v>
      </c>
      <c r="G46169" t="s">
        <v>57</v>
      </c>
      <c r="H46169" t="s">
        <v>634</v>
      </c>
      <c r="J46169" t="s">
        <v>914</v>
      </c>
      <c r="K46169" t="s">
        <v>914</v>
      </c>
      <c r="L46169">
        <v>3</v>
      </c>
      <c r="M46169" s="1">
        <v>39239</v>
      </c>
      <c r="N46169" s="2">
        <v>39234</v>
      </c>
      <c r="O46169" t="s">
        <v>2939</v>
      </c>
      <c r="P46169">
        <v>2007</v>
      </c>
      <c r="Q46169" s="1">
        <v>39239</v>
      </c>
      <c r="R46169" s="1">
        <v>39873</v>
      </c>
      <c r="S46169">
        <v>953545</v>
      </c>
      <c r="T46169">
        <v>0</v>
      </c>
      <c r="U46169">
        <v>0</v>
      </c>
      <c r="V46169">
        <v>0</v>
      </c>
      <c r="W46169">
        <v>0</v>
      </c>
      <c r="X46169">
        <v>0</v>
      </c>
      <c r="Y46169">
        <v>0</v>
      </c>
      <c r="Z46169">
        <v>0</v>
      </c>
      <c r="AA46169">
        <v>0</v>
      </c>
      <c r="AB46169">
        <v>0</v>
      </c>
      <c r="AC46169">
        <v>0</v>
      </c>
      <c r="AD46169">
        <v>0</v>
      </c>
      <c r="AE46169">
        <v>0</v>
      </c>
      <c r="AF46169">
        <v>0</v>
      </c>
      <c r="AG46169">
        <v>0</v>
      </c>
      <c r="AH46169">
        <v>0</v>
      </c>
      <c r="AI46169">
        <v>0</v>
      </c>
      <c r="AJ46169">
        <v>0</v>
      </c>
      <c r="AK46169">
        <v>0</v>
      </c>
      <c r="AL46169">
        <v>0</v>
      </c>
      <c r="AM46169">
        <v>0</v>
      </c>
    </row>
    <row r="46170" spans="1:39" x14ac:dyDescent="0.45">
      <c r="A46170" t="s">
        <v>168995</v>
      </c>
      <c r="B46170" t="s">
        <v>168996</v>
      </c>
      <c r="C46170" t="s">
        <v>168997</v>
      </c>
      <c r="D46170" t="s">
        <v>293</v>
      </c>
      <c r="E46170" t="s">
        <v>294</v>
      </c>
      <c r="F46170" t="s">
        <v>168998</v>
      </c>
      <c r="G46170" t="s">
        <v>57</v>
      </c>
      <c r="H46170" t="s">
        <v>46</v>
      </c>
      <c r="I46170" t="s">
        <v>526</v>
      </c>
      <c r="J46170" t="s">
        <v>1041</v>
      </c>
      <c r="K46170" t="s">
        <v>24995</v>
      </c>
      <c r="L46170">
        <v>2</v>
      </c>
      <c r="M46170" s="1">
        <v>39814</v>
      </c>
      <c r="N46170" s="2">
        <v>39814</v>
      </c>
      <c r="O46170" t="s">
        <v>188</v>
      </c>
      <c r="P46170">
        <v>2009</v>
      </c>
      <c r="Q46170" s="1">
        <v>40631</v>
      </c>
      <c r="R46170" s="1">
        <v>41436</v>
      </c>
      <c r="S46170">
        <v>393363</v>
      </c>
      <c r="T46170">
        <v>207250</v>
      </c>
      <c r="U46170">
        <v>0</v>
      </c>
      <c r="V46170">
        <v>0</v>
      </c>
      <c r="W46170">
        <v>0</v>
      </c>
      <c r="X46170">
        <v>0</v>
      </c>
      <c r="Y46170">
        <v>0</v>
      </c>
      <c r="Z46170">
        <v>0</v>
      </c>
      <c r="AA46170">
        <v>0</v>
      </c>
      <c r="AB46170">
        <v>0</v>
      </c>
      <c r="AC46170">
        <v>0</v>
      </c>
      <c r="AD46170">
        <v>0</v>
      </c>
      <c r="AE46170">
        <v>0</v>
      </c>
      <c r="AF46170">
        <v>0</v>
      </c>
      <c r="AG46170">
        <v>0</v>
      </c>
      <c r="AH46170">
        <v>0</v>
      </c>
      <c r="AI46170">
        <v>0</v>
      </c>
      <c r="AJ46170">
        <v>0</v>
      </c>
      <c r="AK46170">
        <v>0</v>
      </c>
      <c r="AL46170">
        <v>0</v>
      </c>
      <c r="AM46170">
        <v>0</v>
      </c>
    </row>
    <row r="46171" spans="1:39" x14ac:dyDescent="0.45">
      <c r="A46171" t="s">
        <v>168999</v>
      </c>
      <c r="B46171" t="s">
        <v>169000</v>
      </c>
      <c r="C46171" t="s">
        <v>169001</v>
      </c>
      <c r="D46171" t="s">
        <v>2247</v>
      </c>
      <c r="E46171" t="s">
        <v>2248</v>
      </c>
      <c r="F46171" t="s">
        <v>114</v>
      </c>
      <c r="G46171" t="s">
        <v>57</v>
      </c>
      <c r="H46171" t="s">
        <v>74</v>
      </c>
      <c r="J46171" t="s">
        <v>75</v>
      </c>
      <c r="K46171" t="s">
        <v>75</v>
      </c>
      <c r="L46171">
        <v>1</v>
      </c>
      <c r="Q46171" s="1">
        <v>35975</v>
      </c>
      <c r="R46171" s="1">
        <v>35975</v>
      </c>
      <c r="S46171">
        <v>0</v>
      </c>
      <c r="T46171">
        <v>0</v>
      </c>
      <c r="U46171">
        <v>0</v>
      </c>
      <c r="V46171">
        <v>0</v>
      </c>
      <c r="W46171">
        <v>0</v>
      </c>
      <c r="X46171">
        <v>0</v>
      </c>
      <c r="Y46171">
        <v>0</v>
      </c>
      <c r="Z46171">
        <v>0</v>
      </c>
      <c r="AA46171">
        <v>0</v>
      </c>
      <c r="AB46171">
        <v>0</v>
      </c>
      <c r="AC46171">
        <v>0</v>
      </c>
      <c r="AD46171">
        <v>0</v>
      </c>
      <c r="AE46171">
        <v>0</v>
      </c>
      <c r="AF46171">
        <v>0</v>
      </c>
      <c r="AG46171">
        <v>0</v>
      </c>
      <c r="AH46171">
        <v>0</v>
      </c>
      <c r="AI46171">
        <v>0</v>
      </c>
      <c r="AJ46171">
        <v>0</v>
      </c>
      <c r="AK46171">
        <v>0</v>
      </c>
      <c r="AL46171">
        <v>0</v>
      </c>
      <c r="AM46171">
        <v>0</v>
      </c>
    </row>
    <row r="46172" spans="1:39" x14ac:dyDescent="0.45">
      <c r="A46172" t="s">
        <v>169002</v>
      </c>
      <c r="B46172" t="s">
        <v>169003</v>
      </c>
      <c r="C46172" t="s">
        <v>169004</v>
      </c>
      <c r="F46172" t="s">
        <v>169005</v>
      </c>
      <c r="G46172" t="s">
        <v>57</v>
      </c>
      <c r="H46172" t="s">
        <v>46</v>
      </c>
      <c r="I46172" t="s">
        <v>58</v>
      </c>
      <c r="J46172" t="s">
        <v>5974</v>
      </c>
      <c r="K46172" t="s">
        <v>15461</v>
      </c>
      <c r="L46172">
        <v>1</v>
      </c>
      <c r="Q46172" s="1">
        <v>40676</v>
      </c>
      <c r="R46172" s="1">
        <v>40676</v>
      </c>
      <c r="S46172">
        <v>0</v>
      </c>
      <c r="T46172">
        <v>340463</v>
      </c>
      <c r="U46172">
        <v>0</v>
      </c>
      <c r="V46172">
        <v>0</v>
      </c>
      <c r="W46172">
        <v>0</v>
      </c>
      <c r="X46172">
        <v>0</v>
      </c>
      <c r="Y46172">
        <v>0</v>
      </c>
      <c r="Z46172">
        <v>0</v>
      </c>
      <c r="AA46172">
        <v>0</v>
      </c>
      <c r="AB46172">
        <v>0</v>
      </c>
      <c r="AC46172">
        <v>0</v>
      </c>
      <c r="AD46172">
        <v>0</v>
      </c>
      <c r="AE46172">
        <v>0</v>
      </c>
      <c r="AF46172">
        <v>0</v>
      </c>
      <c r="AG46172">
        <v>0</v>
      </c>
      <c r="AH46172">
        <v>0</v>
      </c>
      <c r="AI46172">
        <v>0</v>
      </c>
      <c r="AJ46172">
        <v>0</v>
      </c>
      <c r="AK46172">
        <v>0</v>
      </c>
      <c r="AL46172">
        <v>0</v>
      </c>
      <c r="AM46172">
        <v>0</v>
      </c>
    </row>
    <row r="46173" spans="1:39" x14ac:dyDescent="0.45">
      <c r="A46173" t="s">
        <v>169006</v>
      </c>
      <c r="B46173" t="s">
        <v>169007</v>
      </c>
      <c r="C46173" t="s">
        <v>169008</v>
      </c>
      <c r="D46173" t="s">
        <v>19925</v>
      </c>
      <c r="E46173" t="s">
        <v>128</v>
      </c>
      <c r="F46173" s="3">
        <v>20000</v>
      </c>
      <c r="G46173" t="s">
        <v>57</v>
      </c>
      <c r="H46173" t="s">
        <v>283</v>
      </c>
      <c r="J46173" t="s">
        <v>345</v>
      </c>
      <c r="K46173" t="s">
        <v>345</v>
      </c>
      <c r="L46173">
        <v>1</v>
      </c>
      <c r="M46173" s="1">
        <v>40878</v>
      </c>
      <c r="N46173" s="2">
        <v>40878</v>
      </c>
      <c r="O46173" t="s">
        <v>94</v>
      </c>
      <c r="P46173">
        <v>2011</v>
      </c>
      <c r="Q46173" s="1">
        <v>41000</v>
      </c>
      <c r="R46173" s="1">
        <v>41000</v>
      </c>
      <c r="S46173">
        <v>20000</v>
      </c>
      <c r="T46173">
        <v>0</v>
      </c>
      <c r="U46173">
        <v>0</v>
      </c>
      <c r="V46173">
        <v>0</v>
      </c>
      <c r="W46173">
        <v>0</v>
      </c>
      <c r="X46173">
        <v>0</v>
      </c>
      <c r="Y46173">
        <v>0</v>
      </c>
      <c r="Z46173">
        <v>0</v>
      </c>
      <c r="AA46173">
        <v>0</v>
      </c>
      <c r="AB46173">
        <v>0</v>
      </c>
      <c r="AC46173">
        <v>0</v>
      </c>
      <c r="AD46173">
        <v>0</v>
      </c>
      <c r="AE46173">
        <v>0</v>
      </c>
      <c r="AF46173">
        <v>0</v>
      </c>
      <c r="AG46173">
        <v>0</v>
      </c>
      <c r="AH46173">
        <v>0</v>
      </c>
      <c r="AI46173">
        <v>0</v>
      </c>
      <c r="AJ46173">
        <v>0</v>
      </c>
      <c r="AK46173">
        <v>0</v>
      </c>
      <c r="AL46173">
        <v>0</v>
      </c>
      <c r="AM46173">
        <v>0</v>
      </c>
    </row>
    <row r="46174" spans="1:39" x14ac:dyDescent="0.45">
      <c r="A46174" t="s">
        <v>169009</v>
      </c>
      <c r="B46174" t="s">
        <v>169010</v>
      </c>
      <c r="C46174" t="s">
        <v>169011</v>
      </c>
      <c r="D46174" t="s">
        <v>88</v>
      </c>
      <c r="E46174" t="s">
        <v>89</v>
      </c>
      <c r="F46174" s="3">
        <v>82000</v>
      </c>
      <c r="G46174" t="s">
        <v>57</v>
      </c>
      <c r="H46174" t="s">
        <v>46</v>
      </c>
      <c r="I46174" t="s">
        <v>205</v>
      </c>
      <c r="J46174" t="s">
        <v>206</v>
      </c>
      <c r="K46174" t="s">
        <v>206</v>
      </c>
      <c r="L46174">
        <v>1</v>
      </c>
      <c r="M46174" s="1">
        <v>40544</v>
      </c>
      <c r="N46174" s="2">
        <v>40544</v>
      </c>
      <c r="O46174" t="s">
        <v>528</v>
      </c>
      <c r="P46174">
        <v>2011</v>
      </c>
      <c r="Q46174" s="1">
        <v>40863</v>
      </c>
      <c r="R46174" s="1">
        <v>40863</v>
      </c>
      <c r="S46174">
        <v>82000</v>
      </c>
      <c r="T46174">
        <v>0</v>
      </c>
      <c r="U46174">
        <v>0</v>
      </c>
      <c r="V46174">
        <v>0</v>
      </c>
      <c r="W46174">
        <v>0</v>
      </c>
      <c r="X46174">
        <v>0</v>
      </c>
      <c r="Y46174">
        <v>0</v>
      </c>
      <c r="Z46174">
        <v>0</v>
      </c>
      <c r="AA46174">
        <v>0</v>
      </c>
      <c r="AB46174">
        <v>0</v>
      </c>
      <c r="AC46174">
        <v>0</v>
      </c>
      <c r="AD46174">
        <v>0</v>
      </c>
      <c r="AE46174">
        <v>0</v>
      </c>
      <c r="AF46174">
        <v>0</v>
      </c>
      <c r="AG46174">
        <v>0</v>
      </c>
      <c r="AH46174">
        <v>0</v>
      </c>
      <c r="AI46174">
        <v>0</v>
      </c>
      <c r="AJ46174">
        <v>0</v>
      </c>
      <c r="AK46174">
        <v>0</v>
      </c>
      <c r="AL46174">
        <v>0</v>
      </c>
      <c r="AM46174">
        <v>0</v>
      </c>
    </row>
    <row r="46175" spans="1:39" x14ac:dyDescent="0.45">
      <c r="A46175" t="s">
        <v>169012</v>
      </c>
      <c r="B46175" t="s">
        <v>169013</v>
      </c>
      <c r="C46175" t="s">
        <v>169014</v>
      </c>
      <c r="D46175" t="s">
        <v>571</v>
      </c>
      <c r="E46175" t="s">
        <v>572</v>
      </c>
      <c r="F46175" t="s">
        <v>114</v>
      </c>
      <c r="G46175" t="s">
        <v>57</v>
      </c>
      <c r="L46175">
        <v>1</v>
      </c>
      <c r="M46175" s="1">
        <v>41456</v>
      </c>
      <c r="N46175" s="2">
        <v>41456</v>
      </c>
      <c r="O46175" t="s">
        <v>276</v>
      </c>
      <c r="P46175">
        <v>2013</v>
      </c>
      <c r="Q46175" s="1">
        <v>41671</v>
      </c>
      <c r="R46175" s="1">
        <v>41671</v>
      </c>
      <c r="S46175">
        <v>0</v>
      </c>
      <c r="T46175">
        <v>0</v>
      </c>
      <c r="U46175">
        <v>0</v>
      </c>
      <c r="V46175">
        <v>0</v>
      </c>
      <c r="W46175">
        <v>0</v>
      </c>
      <c r="X46175">
        <v>0</v>
      </c>
      <c r="Y46175">
        <v>0</v>
      </c>
      <c r="Z46175">
        <v>0</v>
      </c>
      <c r="AA46175">
        <v>0</v>
      </c>
      <c r="AB46175">
        <v>0</v>
      </c>
      <c r="AC46175">
        <v>0</v>
      </c>
      <c r="AD46175">
        <v>0</v>
      </c>
      <c r="AE46175">
        <v>0</v>
      </c>
      <c r="AF46175">
        <v>0</v>
      </c>
      <c r="AG46175">
        <v>0</v>
      </c>
      <c r="AH46175">
        <v>0</v>
      </c>
      <c r="AI46175">
        <v>0</v>
      </c>
      <c r="AJ46175">
        <v>0</v>
      </c>
      <c r="AK46175">
        <v>0</v>
      </c>
      <c r="AL46175">
        <v>0</v>
      </c>
      <c r="AM46175">
        <v>0</v>
      </c>
    </row>
    <row r="46176" spans="1:39" x14ac:dyDescent="0.45">
      <c r="A46176" t="s">
        <v>169015</v>
      </c>
      <c r="B46176" t="s">
        <v>169016</v>
      </c>
      <c r="C46176" t="s">
        <v>169017</v>
      </c>
      <c r="D46176" t="s">
        <v>142</v>
      </c>
      <c r="E46176" t="s">
        <v>143</v>
      </c>
      <c r="F46176" t="s">
        <v>317</v>
      </c>
      <c r="G46176" t="s">
        <v>57</v>
      </c>
      <c r="H46176" t="s">
        <v>402</v>
      </c>
      <c r="J46176" t="s">
        <v>403</v>
      </c>
      <c r="K46176" t="s">
        <v>403</v>
      </c>
      <c r="L46176">
        <v>1</v>
      </c>
      <c r="M46176" s="1">
        <v>41456</v>
      </c>
      <c r="N46176" s="2">
        <v>41456</v>
      </c>
      <c r="O46176" t="s">
        <v>276</v>
      </c>
      <c r="P46176">
        <v>2013</v>
      </c>
      <c r="Q46176" s="1">
        <v>41666</v>
      </c>
      <c r="R46176" s="1">
        <v>41666</v>
      </c>
      <c r="S46176">
        <v>1800000</v>
      </c>
      <c r="T46176">
        <v>0</v>
      </c>
      <c r="U46176">
        <v>0</v>
      </c>
      <c r="V46176">
        <v>0</v>
      </c>
      <c r="W46176">
        <v>0</v>
      </c>
      <c r="X46176">
        <v>0</v>
      </c>
      <c r="Y46176">
        <v>0</v>
      </c>
      <c r="Z46176">
        <v>0</v>
      </c>
      <c r="AA46176">
        <v>0</v>
      </c>
      <c r="AB46176">
        <v>0</v>
      </c>
      <c r="AC46176">
        <v>0</v>
      </c>
      <c r="AD46176">
        <v>0</v>
      </c>
      <c r="AE46176">
        <v>0</v>
      </c>
      <c r="AF46176">
        <v>0</v>
      </c>
      <c r="AG46176">
        <v>0</v>
      </c>
      <c r="AH46176">
        <v>0</v>
      </c>
      <c r="AI46176">
        <v>0</v>
      </c>
      <c r="AJ46176">
        <v>0</v>
      </c>
      <c r="AK46176">
        <v>0</v>
      </c>
      <c r="AL46176">
        <v>0</v>
      </c>
      <c r="AM46176">
        <v>0</v>
      </c>
    </row>
    <row r="46177" spans="1:39" x14ac:dyDescent="0.45">
      <c r="A46177" t="s">
        <v>169018</v>
      </c>
      <c r="B46177" t="s">
        <v>169019</v>
      </c>
      <c r="C46177" t="s">
        <v>169020</v>
      </c>
      <c r="D46177" t="s">
        <v>169021</v>
      </c>
      <c r="E46177" t="s">
        <v>559</v>
      </c>
      <c r="F46177" s="3">
        <v>25000</v>
      </c>
      <c r="G46177" t="s">
        <v>57</v>
      </c>
      <c r="H46177" t="s">
        <v>192</v>
      </c>
      <c r="J46177" t="s">
        <v>193</v>
      </c>
      <c r="K46177" t="s">
        <v>193</v>
      </c>
      <c r="L46177">
        <v>1</v>
      </c>
      <c r="M46177" s="1">
        <v>41306</v>
      </c>
      <c r="N46177" s="2">
        <v>41306</v>
      </c>
      <c r="O46177" t="s">
        <v>164</v>
      </c>
      <c r="P46177">
        <v>2013</v>
      </c>
      <c r="Q46177" s="1">
        <v>41548</v>
      </c>
      <c r="R46177" s="1">
        <v>41548</v>
      </c>
      <c r="S46177">
        <v>25000</v>
      </c>
      <c r="T46177">
        <v>0</v>
      </c>
      <c r="U46177">
        <v>0</v>
      </c>
      <c r="V46177">
        <v>0</v>
      </c>
      <c r="W46177">
        <v>0</v>
      </c>
      <c r="X46177">
        <v>0</v>
      </c>
      <c r="Y46177">
        <v>0</v>
      </c>
      <c r="Z46177">
        <v>0</v>
      </c>
      <c r="AA46177">
        <v>0</v>
      </c>
      <c r="AB46177">
        <v>0</v>
      </c>
      <c r="AC46177">
        <v>0</v>
      </c>
      <c r="AD46177">
        <v>0</v>
      </c>
      <c r="AE46177">
        <v>0</v>
      </c>
      <c r="AF46177">
        <v>0</v>
      </c>
      <c r="AG46177">
        <v>0</v>
      </c>
      <c r="AH46177">
        <v>0</v>
      </c>
      <c r="AI46177">
        <v>0</v>
      </c>
      <c r="AJ46177">
        <v>0</v>
      </c>
      <c r="AK46177">
        <v>0</v>
      </c>
      <c r="AL46177">
        <v>0</v>
      </c>
      <c r="AM46177">
        <v>0</v>
      </c>
    </row>
    <row r="46178" spans="1:39" x14ac:dyDescent="0.45">
      <c r="A46178" t="s">
        <v>169022</v>
      </c>
      <c r="B46178" t="s">
        <v>169023</v>
      </c>
      <c r="C46178" t="s">
        <v>169024</v>
      </c>
      <c r="D46178" t="s">
        <v>169025</v>
      </c>
      <c r="E46178" t="s">
        <v>343</v>
      </c>
      <c r="F46178" t="s">
        <v>169026</v>
      </c>
      <c r="G46178" t="s">
        <v>57</v>
      </c>
      <c r="H46178" t="s">
        <v>4245</v>
      </c>
      <c r="J46178" t="s">
        <v>4246</v>
      </c>
      <c r="K46178" t="s">
        <v>4246</v>
      </c>
      <c r="L46178">
        <v>2</v>
      </c>
      <c r="M46178" s="1">
        <v>39814</v>
      </c>
      <c r="N46178" s="2">
        <v>39814</v>
      </c>
      <c r="O46178" t="s">
        <v>188</v>
      </c>
      <c r="P46178">
        <v>2009</v>
      </c>
      <c r="Q46178" s="1">
        <v>41275</v>
      </c>
      <c r="R46178" s="1">
        <v>41670</v>
      </c>
      <c r="S46178">
        <v>0</v>
      </c>
      <c r="T46178">
        <v>32592880</v>
      </c>
      <c r="U46178">
        <v>0</v>
      </c>
      <c r="V46178">
        <v>0</v>
      </c>
      <c r="W46178">
        <v>0</v>
      </c>
      <c r="X46178">
        <v>0</v>
      </c>
      <c r="Y46178">
        <v>0</v>
      </c>
      <c r="Z46178">
        <v>0</v>
      </c>
      <c r="AA46178">
        <v>0</v>
      </c>
      <c r="AB46178">
        <v>0</v>
      </c>
      <c r="AC46178">
        <v>0</v>
      </c>
      <c r="AD46178">
        <v>0</v>
      </c>
      <c r="AE46178">
        <v>0</v>
      </c>
      <c r="AF46178">
        <v>6860880</v>
      </c>
      <c r="AG46178">
        <v>25732000</v>
      </c>
      <c r="AH46178">
        <v>0</v>
      </c>
      <c r="AI46178">
        <v>0</v>
      </c>
      <c r="AJ46178">
        <v>0</v>
      </c>
      <c r="AK46178">
        <v>0</v>
      </c>
      <c r="AL46178">
        <v>0</v>
      </c>
      <c r="AM46178">
        <v>0</v>
      </c>
    </row>
    <row r="46179" spans="1:39" x14ac:dyDescent="0.45">
      <c r="A46179" t="s">
        <v>169027</v>
      </c>
      <c r="B46179" t="s">
        <v>169028</v>
      </c>
      <c r="C46179" t="s">
        <v>169029</v>
      </c>
      <c r="D46179" t="s">
        <v>98</v>
      </c>
      <c r="E46179" t="s">
        <v>99</v>
      </c>
      <c r="F46179" t="s">
        <v>1894</v>
      </c>
      <c r="G46179" t="s">
        <v>57</v>
      </c>
      <c r="L46179">
        <v>1</v>
      </c>
      <c r="Q46179" s="1">
        <v>40793</v>
      </c>
      <c r="R46179" s="1">
        <v>40793</v>
      </c>
      <c r="S46179">
        <v>0</v>
      </c>
      <c r="T46179">
        <v>1300000</v>
      </c>
      <c r="U46179">
        <v>0</v>
      </c>
      <c r="V46179">
        <v>0</v>
      </c>
      <c r="W46179">
        <v>0</v>
      </c>
      <c r="X46179">
        <v>0</v>
      </c>
      <c r="Y46179">
        <v>0</v>
      </c>
      <c r="Z46179">
        <v>0</v>
      </c>
      <c r="AA46179">
        <v>0</v>
      </c>
      <c r="AB46179">
        <v>0</v>
      </c>
      <c r="AC46179">
        <v>0</v>
      </c>
      <c r="AD46179">
        <v>0</v>
      </c>
      <c r="AE46179">
        <v>0</v>
      </c>
      <c r="AF46179">
        <v>1300000</v>
      </c>
      <c r="AG46179">
        <v>0</v>
      </c>
      <c r="AH46179">
        <v>0</v>
      </c>
      <c r="AI46179">
        <v>0</v>
      </c>
      <c r="AJ46179">
        <v>0</v>
      </c>
      <c r="AK46179">
        <v>0</v>
      </c>
      <c r="AL46179">
        <v>0</v>
      </c>
      <c r="AM46179">
        <v>0</v>
      </c>
    </row>
    <row r="46180" spans="1:39" x14ac:dyDescent="0.45">
      <c r="A46180" t="s">
        <v>169030</v>
      </c>
      <c r="B46180" t="s">
        <v>169031</v>
      </c>
      <c r="C46180" t="s">
        <v>169032</v>
      </c>
      <c r="F46180" t="s">
        <v>114</v>
      </c>
      <c r="G46180" t="s">
        <v>57</v>
      </c>
      <c r="L46180">
        <v>1</v>
      </c>
      <c r="M46180" s="1">
        <v>41306</v>
      </c>
      <c r="N46180" s="2">
        <v>41306</v>
      </c>
      <c r="O46180" t="s">
        <v>164</v>
      </c>
      <c r="P46180">
        <v>2013</v>
      </c>
      <c r="Q46180" s="1">
        <v>41306</v>
      </c>
      <c r="R46180" s="1">
        <v>41306</v>
      </c>
      <c r="S46180">
        <v>0</v>
      </c>
      <c r="T46180">
        <v>0</v>
      </c>
      <c r="U46180">
        <v>0</v>
      </c>
      <c r="V46180">
        <v>0</v>
      </c>
      <c r="W46180">
        <v>0</v>
      </c>
      <c r="X46180">
        <v>0</v>
      </c>
      <c r="Y46180">
        <v>0</v>
      </c>
      <c r="Z46180">
        <v>0</v>
      </c>
      <c r="AA46180">
        <v>0</v>
      </c>
      <c r="AB46180">
        <v>0</v>
      </c>
      <c r="AC46180">
        <v>0</v>
      </c>
      <c r="AD46180">
        <v>0</v>
      </c>
      <c r="AE46180">
        <v>0</v>
      </c>
      <c r="AF46180">
        <v>0</v>
      </c>
      <c r="AG46180">
        <v>0</v>
      </c>
      <c r="AH46180">
        <v>0</v>
      </c>
      <c r="AI46180">
        <v>0</v>
      </c>
      <c r="AJ46180">
        <v>0</v>
      </c>
      <c r="AK46180">
        <v>0</v>
      </c>
      <c r="AL46180">
        <v>0</v>
      </c>
      <c r="AM46180">
        <v>0</v>
      </c>
    </row>
    <row r="46181" spans="1:39" x14ac:dyDescent="0.45">
      <c r="A46181" t="s">
        <v>169033</v>
      </c>
      <c r="B46181" t="s">
        <v>169034</v>
      </c>
      <c r="C46181" t="s">
        <v>169035</v>
      </c>
      <c r="D46181" t="s">
        <v>9967</v>
      </c>
      <c r="E46181" t="s">
        <v>1827</v>
      </c>
      <c r="F46181" t="s">
        <v>114</v>
      </c>
      <c r="G46181" t="s">
        <v>57</v>
      </c>
      <c r="H46181" t="s">
        <v>46</v>
      </c>
      <c r="I46181" t="s">
        <v>81</v>
      </c>
      <c r="J46181" t="s">
        <v>1436</v>
      </c>
      <c r="K46181" t="s">
        <v>1436</v>
      </c>
      <c r="L46181">
        <v>1</v>
      </c>
      <c r="M46181" s="1">
        <v>41275</v>
      </c>
      <c r="N46181" s="2">
        <v>41275</v>
      </c>
      <c r="O46181" t="s">
        <v>164</v>
      </c>
      <c r="P46181">
        <v>2013</v>
      </c>
      <c r="Q46181" s="1">
        <v>41856</v>
      </c>
      <c r="R46181" s="1">
        <v>41856</v>
      </c>
      <c r="S46181">
        <v>0</v>
      </c>
      <c r="T46181">
        <v>0</v>
      </c>
      <c r="U46181">
        <v>0</v>
      </c>
      <c r="V46181">
        <v>0</v>
      </c>
      <c r="W46181">
        <v>0</v>
      </c>
      <c r="X46181">
        <v>0</v>
      </c>
      <c r="Y46181">
        <v>0</v>
      </c>
      <c r="Z46181">
        <v>0</v>
      </c>
      <c r="AA46181">
        <v>0</v>
      </c>
      <c r="AB46181">
        <v>0</v>
      </c>
      <c r="AC46181">
        <v>0</v>
      </c>
      <c r="AD46181">
        <v>0</v>
      </c>
      <c r="AE46181">
        <v>0</v>
      </c>
      <c r="AF46181">
        <v>0</v>
      </c>
      <c r="AG46181">
        <v>0</v>
      </c>
      <c r="AH46181">
        <v>0</v>
      </c>
      <c r="AI46181">
        <v>0</v>
      </c>
      <c r="AJ46181">
        <v>0</v>
      </c>
      <c r="AK46181">
        <v>0</v>
      </c>
      <c r="AL46181">
        <v>0</v>
      </c>
      <c r="AM46181">
        <v>0</v>
      </c>
    </row>
    <row r="46182" spans="1:39" x14ac:dyDescent="0.45">
      <c r="A46182" t="s">
        <v>169036</v>
      </c>
      <c r="B46182" t="s">
        <v>169037</v>
      </c>
      <c r="C46182" t="s">
        <v>169038</v>
      </c>
      <c r="D46182" t="s">
        <v>169039</v>
      </c>
      <c r="E46182" t="s">
        <v>108</v>
      </c>
      <c r="F46182" s="3">
        <v>10000</v>
      </c>
      <c r="G46182" t="s">
        <v>57</v>
      </c>
      <c r="H46182" t="s">
        <v>46</v>
      </c>
      <c r="I46182" t="s">
        <v>1388</v>
      </c>
      <c r="J46182" t="s">
        <v>1972</v>
      </c>
      <c r="K46182" t="s">
        <v>1451</v>
      </c>
      <c r="L46182">
        <v>1</v>
      </c>
      <c r="M46182" s="1">
        <v>40664</v>
      </c>
      <c r="N46182" s="2">
        <v>40664</v>
      </c>
      <c r="O46182" t="s">
        <v>76</v>
      </c>
      <c r="P46182">
        <v>2011</v>
      </c>
      <c r="Q46182" s="1">
        <v>41129</v>
      </c>
      <c r="R46182" s="1">
        <v>41129</v>
      </c>
      <c r="S46182">
        <v>10000</v>
      </c>
      <c r="T46182">
        <v>0</v>
      </c>
      <c r="U46182">
        <v>0</v>
      </c>
      <c r="V46182">
        <v>0</v>
      </c>
      <c r="W46182">
        <v>0</v>
      </c>
      <c r="X46182">
        <v>0</v>
      </c>
      <c r="Y46182">
        <v>0</v>
      </c>
      <c r="Z46182">
        <v>0</v>
      </c>
      <c r="AA46182">
        <v>0</v>
      </c>
      <c r="AB46182">
        <v>0</v>
      </c>
      <c r="AC46182">
        <v>0</v>
      </c>
      <c r="AD46182">
        <v>0</v>
      </c>
      <c r="AE46182">
        <v>0</v>
      </c>
      <c r="AF46182">
        <v>0</v>
      </c>
      <c r="AG46182">
        <v>0</v>
      </c>
      <c r="AH46182">
        <v>0</v>
      </c>
      <c r="AI46182">
        <v>0</v>
      </c>
      <c r="AJ46182">
        <v>0</v>
      </c>
      <c r="AK46182">
        <v>0</v>
      </c>
      <c r="AL46182">
        <v>0</v>
      </c>
      <c r="AM46182">
        <v>0</v>
      </c>
    </row>
    <row r="46183" spans="1:39" x14ac:dyDescent="0.45">
      <c r="A46183" t="s">
        <v>169040</v>
      </c>
      <c r="B46183" t="s">
        <v>169041</v>
      </c>
      <c r="D46183" t="s">
        <v>755</v>
      </c>
      <c r="E46183" t="s">
        <v>756</v>
      </c>
      <c r="F46183" t="s">
        <v>10021</v>
      </c>
      <c r="G46183" t="s">
        <v>57</v>
      </c>
      <c r="H46183" t="s">
        <v>214</v>
      </c>
      <c r="J46183" t="s">
        <v>215</v>
      </c>
      <c r="K46183" t="s">
        <v>215</v>
      </c>
      <c r="L46183">
        <v>1</v>
      </c>
      <c r="M46183" s="1">
        <v>37257</v>
      </c>
      <c r="N46183" s="2">
        <v>37257</v>
      </c>
      <c r="O46183" t="s">
        <v>554</v>
      </c>
      <c r="P46183">
        <v>2002</v>
      </c>
      <c r="Q46183" s="1">
        <v>38880</v>
      </c>
      <c r="R46183" s="1">
        <v>38880</v>
      </c>
      <c r="S46183">
        <v>0</v>
      </c>
      <c r="T46183">
        <v>3780000</v>
      </c>
      <c r="U46183">
        <v>0</v>
      </c>
      <c r="V46183">
        <v>0</v>
      </c>
      <c r="W46183">
        <v>0</v>
      </c>
      <c r="X46183">
        <v>0</v>
      </c>
      <c r="Y46183">
        <v>0</v>
      </c>
      <c r="Z46183">
        <v>0</v>
      </c>
      <c r="AA46183">
        <v>0</v>
      </c>
      <c r="AB46183">
        <v>0</v>
      </c>
      <c r="AC46183">
        <v>0</v>
      </c>
      <c r="AD46183">
        <v>0</v>
      </c>
      <c r="AE46183">
        <v>0</v>
      </c>
      <c r="AF46183">
        <v>3780000</v>
      </c>
      <c r="AG46183">
        <v>0</v>
      </c>
      <c r="AH46183">
        <v>0</v>
      </c>
      <c r="AI46183">
        <v>0</v>
      </c>
      <c r="AJ46183">
        <v>0</v>
      </c>
      <c r="AK46183">
        <v>0</v>
      </c>
      <c r="AL46183">
        <v>0</v>
      </c>
      <c r="AM46183">
        <v>0</v>
      </c>
    </row>
    <row r="46184" spans="1:39" x14ac:dyDescent="0.45">
      <c r="A46184" t="s">
        <v>169042</v>
      </c>
      <c r="B46184" t="s">
        <v>169043</v>
      </c>
      <c r="C46184" t="s">
        <v>169044</v>
      </c>
      <c r="D46184" t="s">
        <v>258</v>
      </c>
      <c r="E46184" t="s">
        <v>259</v>
      </c>
      <c r="F46184" t="s">
        <v>3795</v>
      </c>
      <c r="G46184" t="s">
        <v>57</v>
      </c>
      <c r="H46184" t="s">
        <v>46</v>
      </c>
      <c r="I46184" t="s">
        <v>58</v>
      </c>
      <c r="J46184" t="s">
        <v>59</v>
      </c>
      <c r="K46184" t="s">
        <v>59</v>
      </c>
      <c r="L46184">
        <v>1</v>
      </c>
      <c r="M46184" s="1">
        <v>41094</v>
      </c>
      <c r="N46184" s="2">
        <v>41091</v>
      </c>
      <c r="O46184" t="s">
        <v>596</v>
      </c>
      <c r="P46184">
        <v>2012</v>
      </c>
      <c r="Q46184" s="1">
        <v>41695</v>
      </c>
      <c r="R46184" s="1">
        <v>41695</v>
      </c>
      <c r="S46184">
        <v>0</v>
      </c>
      <c r="T46184">
        <v>7300000</v>
      </c>
      <c r="U46184">
        <v>0</v>
      </c>
      <c r="V46184">
        <v>0</v>
      </c>
      <c r="W46184">
        <v>0</v>
      </c>
      <c r="X46184">
        <v>0</v>
      </c>
      <c r="Y46184">
        <v>0</v>
      </c>
      <c r="Z46184">
        <v>0</v>
      </c>
      <c r="AA46184">
        <v>0</v>
      </c>
      <c r="AB46184">
        <v>0</v>
      </c>
      <c r="AC46184">
        <v>0</v>
      </c>
      <c r="AD46184">
        <v>0</v>
      </c>
      <c r="AE46184">
        <v>0</v>
      </c>
      <c r="AF46184">
        <v>7300000</v>
      </c>
      <c r="AG46184">
        <v>0</v>
      </c>
      <c r="AH46184">
        <v>0</v>
      </c>
      <c r="AI46184">
        <v>0</v>
      </c>
      <c r="AJ46184">
        <v>0</v>
      </c>
      <c r="AK46184">
        <v>0</v>
      </c>
      <c r="AL46184">
        <v>0</v>
      </c>
      <c r="AM46184">
        <v>0</v>
      </c>
    </row>
    <row r="46185" spans="1:39" x14ac:dyDescent="0.45">
      <c r="A46185" t="s">
        <v>169045</v>
      </c>
      <c r="B46185" t="s">
        <v>169046</v>
      </c>
      <c r="C46185" t="s">
        <v>169047</v>
      </c>
      <c r="D46185" t="s">
        <v>107</v>
      </c>
      <c r="E46185" t="s">
        <v>108</v>
      </c>
      <c r="F46185" t="s">
        <v>114</v>
      </c>
      <c r="H46185" t="s">
        <v>46</v>
      </c>
      <c r="I46185" t="s">
        <v>47</v>
      </c>
      <c r="J46185" t="s">
        <v>48</v>
      </c>
      <c r="K46185" t="s">
        <v>49</v>
      </c>
      <c r="L46185">
        <v>1</v>
      </c>
      <c r="M46185" s="1">
        <v>37987</v>
      </c>
      <c r="N46185" s="2">
        <v>37987</v>
      </c>
      <c r="O46185" t="s">
        <v>452</v>
      </c>
      <c r="P46185">
        <v>2004</v>
      </c>
      <c r="Q46185" s="1">
        <v>41624</v>
      </c>
      <c r="R46185" s="1">
        <v>41624</v>
      </c>
      <c r="S46185">
        <v>0</v>
      </c>
      <c r="T46185">
        <v>0</v>
      </c>
      <c r="U46185">
        <v>0</v>
      </c>
      <c r="V46185">
        <v>0</v>
      </c>
      <c r="W46185">
        <v>0</v>
      </c>
      <c r="X46185">
        <v>0</v>
      </c>
      <c r="Y46185">
        <v>0</v>
      </c>
      <c r="Z46185">
        <v>0</v>
      </c>
      <c r="AA46185">
        <v>0</v>
      </c>
      <c r="AB46185">
        <v>0</v>
      </c>
      <c r="AC46185">
        <v>0</v>
      </c>
      <c r="AD46185">
        <v>0</v>
      </c>
      <c r="AE46185">
        <v>0</v>
      </c>
      <c r="AF46185">
        <v>0</v>
      </c>
      <c r="AG46185">
        <v>0</v>
      </c>
      <c r="AH46185">
        <v>0</v>
      </c>
      <c r="AI46185">
        <v>0</v>
      </c>
      <c r="AJ46185">
        <v>0</v>
      </c>
      <c r="AK46185">
        <v>0</v>
      </c>
      <c r="AL46185">
        <v>0</v>
      </c>
      <c r="AM46185">
        <v>0</v>
      </c>
    </row>
    <row r="46186" spans="1:39" x14ac:dyDescent="0.45">
      <c r="A46186" t="s">
        <v>169048</v>
      </c>
      <c r="B46186" t="s">
        <v>169049</v>
      </c>
      <c r="C46186" t="s">
        <v>169050</v>
      </c>
      <c r="D46186" t="s">
        <v>169051</v>
      </c>
      <c r="E46186" t="s">
        <v>1827</v>
      </c>
      <c r="F46186" t="s">
        <v>169052</v>
      </c>
      <c r="G46186" t="s">
        <v>57</v>
      </c>
      <c r="H46186" t="s">
        <v>46</v>
      </c>
      <c r="I46186" t="s">
        <v>58</v>
      </c>
      <c r="J46186" t="s">
        <v>198</v>
      </c>
      <c r="K46186" t="s">
        <v>1363</v>
      </c>
      <c r="L46186">
        <v>8</v>
      </c>
      <c r="M46186" s="1">
        <v>38353</v>
      </c>
      <c r="N46186" s="2">
        <v>38353</v>
      </c>
      <c r="O46186" t="s">
        <v>464</v>
      </c>
      <c r="P46186">
        <v>2005</v>
      </c>
      <c r="Q46186" s="1">
        <v>39967</v>
      </c>
      <c r="R46186" s="1">
        <v>41894</v>
      </c>
      <c r="S46186">
        <v>0</v>
      </c>
      <c r="T46186">
        <v>268162808</v>
      </c>
      <c r="U46186">
        <v>0</v>
      </c>
      <c r="V46186">
        <v>0</v>
      </c>
      <c r="W46186">
        <v>0</v>
      </c>
      <c r="X46186">
        <v>250000</v>
      </c>
      <c r="Y46186">
        <v>0</v>
      </c>
      <c r="Z46186">
        <v>0</v>
      </c>
      <c r="AA46186">
        <v>0</v>
      </c>
      <c r="AB46186">
        <v>0</v>
      </c>
      <c r="AC46186">
        <v>0</v>
      </c>
      <c r="AD46186">
        <v>0</v>
      </c>
      <c r="AE46186">
        <v>0</v>
      </c>
      <c r="AF46186">
        <v>16634937</v>
      </c>
      <c r="AG46186">
        <v>35000000</v>
      </c>
      <c r="AH46186">
        <v>40000000</v>
      </c>
      <c r="AI46186">
        <v>80000000</v>
      </c>
      <c r="AJ46186">
        <v>96227868</v>
      </c>
      <c r="AK46186">
        <v>0</v>
      </c>
      <c r="AL46186">
        <v>0</v>
      </c>
      <c r="AM46186">
        <v>0</v>
      </c>
    </row>
    <row r="46187" spans="1:39" x14ac:dyDescent="0.45">
      <c r="A46187" t="s">
        <v>169053</v>
      </c>
      <c r="B46187" t="s">
        <v>169054</v>
      </c>
      <c r="C46187" t="s">
        <v>169055</v>
      </c>
      <c r="D46187" t="s">
        <v>169056</v>
      </c>
      <c r="E46187" t="s">
        <v>18376</v>
      </c>
      <c r="F46187" t="s">
        <v>3717</v>
      </c>
      <c r="G46187" t="s">
        <v>57</v>
      </c>
      <c r="H46187" t="s">
        <v>46</v>
      </c>
      <c r="I46187" t="s">
        <v>58</v>
      </c>
      <c r="J46187" t="s">
        <v>1223</v>
      </c>
      <c r="K46187" t="s">
        <v>1223</v>
      </c>
      <c r="L46187">
        <v>5</v>
      </c>
      <c r="M46187" s="1">
        <v>40544</v>
      </c>
      <c r="N46187" s="2">
        <v>40544</v>
      </c>
      <c r="O46187" t="s">
        <v>528</v>
      </c>
      <c r="P46187">
        <v>2011</v>
      </c>
      <c r="Q46187" s="1">
        <v>40179</v>
      </c>
      <c r="R46187" s="1">
        <v>41548</v>
      </c>
      <c r="S46187">
        <v>2500000</v>
      </c>
      <c r="T46187">
        <v>0</v>
      </c>
      <c r="U46187">
        <v>0</v>
      </c>
      <c r="V46187">
        <v>0</v>
      </c>
      <c r="W46187">
        <v>0</v>
      </c>
      <c r="X46187">
        <v>0</v>
      </c>
      <c r="Y46187">
        <v>1100000</v>
      </c>
      <c r="Z46187">
        <v>0</v>
      </c>
      <c r="AA46187">
        <v>0</v>
      </c>
      <c r="AB46187">
        <v>0</v>
      </c>
      <c r="AC46187">
        <v>0</v>
      </c>
      <c r="AD46187">
        <v>0</v>
      </c>
      <c r="AE46187">
        <v>0</v>
      </c>
      <c r="AF46187">
        <v>0</v>
      </c>
      <c r="AG46187">
        <v>0</v>
      </c>
      <c r="AH46187">
        <v>0</v>
      </c>
      <c r="AI46187">
        <v>0</v>
      </c>
      <c r="AJ46187">
        <v>0</v>
      </c>
      <c r="AK46187">
        <v>0</v>
      </c>
      <c r="AL46187">
        <v>0</v>
      </c>
      <c r="AM46187">
        <v>0</v>
      </c>
    </row>
    <row r="46188" spans="1:39" x14ac:dyDescent="0.45">
      <c r="A46188" t="s">
        <v>169057</v>
      </c>
      <c r="B46188" t="s">
        <v>169058</v>
      </c>
      <c r="C46188" t="s">
        <v>169059</v>
      </c>
      <c r="D46188" t="s">
        <v>169060</v>
      </c>
      <c r="E46188" t="s">
        <v>221</v>
      </c>
      <c r="F46188" t="s">
        <v>2549</v>
      </c>
      <c r="G46188" t="s">
        <v>57</v>
      </c>
      <c r="H46188" t="s">
        <v>46</v>
      </c>
      <c r="I46188" t="s">
        <v>58</v>
      </c>
      <c r="J46188" t="s">
        <v>1223</v>
      </c>
      <c r="K46188" t="s">
        <v>1223</v>
      </c>
      <c r="L46188">
        <v>1</v>
      </c>
      <c r="M46188" s="1">
        <v>41275</v>
      </c>
      <c r="N46188" s="2">
        <v>41275</v>
      </c>
      <c r="O46188" t="s">
        <v>164</v>
      </c>
      <c r="P46188">
        <v>2013</v>
      </c>
      <c r="Q46188" s="1">
        <v>41583</v>
      </c>
      <c r="R46188" s="1">
        <v>41583</v>
      </c>
      <c r="S46188">
        <v>0</v>
      </c>
      <c r="T46188">
        <v>350000</v>
      </c>
      <c r="U46188">
        <v>0</v>
      </c>
      <c r="V46188">
        <v>0</v>
      </c>
      <c r="W46188">
        <v>0</v>
      </c>
      <c r="X46188">
        <v>0</v>
      </c>
      <c r="Y46188">
        <v>0</v>
      </c>
      <c r="Z46188">
        <v>0</v>
      </c>
      <c r="AA46188">
        <v>0</v>
      </c>
      <c r="AB46188">
        <v>0</v>
      </c>
      <c r="AC46188">
        <v>0</v>
      </c>
      <c r="AD46188">
        <v>0</v>
      </c>
      <c r="AE46188">
        <v>0</v>
      </c>
      <c r="AF46188">
        <v>0</v>
      </c>
      <c r="AG46188">
        <v>0</v>
      </c>
      <c r="AH46188">
        <v>0</v>
      </c>
      <c r="AI46188">
        <v>0</v>
      </c>
      <c r="AJ46188">
        <v>0</v>
      </c>
      <c r="AK46188">
        <v>0</v>
      </c>
      <c r="AL46188">
        <v>0</v>
      </c>
      <c r="AM46188">
        <v>0</v>
      </c>
    </row>
    <row r="46189" spans="1:39" x14ac:dyDescent="0.45">
      <c r="A46189" t="s">
        <v>169061</v>
      </c>
      <c r="B46189" t="s">
        <v>169062</v>
      </c>
      <c r="C46189" t="s">
        <v>169063</v>
      </c>
      <c r="D46189" t="s">
        <v>293</v>
      </c>
      <c r="E46189" t="s">
        <v>294</v>
      </c>
      <c r="F46189" t="s">
        <v>169064</v>
      </c>
      <c r="G46189" t="s">
        <v>57</v>
      </c>
      <c r="H46189" t="s">
        <v>46</v>
      </c>
      <c r="I46189" t="s">
        <v>58</v>
      </c>
      <c r="J46189" t="s">
        <v>198</v>
      </c>
      <c r="K46189" t="s">
        <v>3958</v>
      </c>
      <c r="L46189">
        <v>3</v>
      </c>
      <c r="Q46189" s="1">
        <v>39457</v>
      </c>
      <c r="R46189" s="1">
        <v>40350</v>
      </c>
      <c r="S46189">
        <v>0</v>
      </c>
      <c r="T46189">
        <v>15200000</v>
      </c>
      <c r="U46189">
        <v>0</v>
      </c>
      <c r="V46189">
        <v>0</v>
      </c>
      <c r="W46189">
        <v>2826676</v>
      </c>
      <c r="X46189">
        <v>0</v>
      </c>
      <c r="Y46189">
        <v>0</v>
      </c>
      <c r="Z46189">
        <v>0</v>
      </c>
      <c r="AA46189">
        <v>0</v>
      </c>
      <c r="AB46189">
        <v>0</v>
      </c>
      <c r="AC46189">
        <v>0</v>
      </c>
      <c r="AD46189">
        <v>0</v>
      </c>
      <c r="AE46189">
        <v>0</v>
      </c>
      <c r="AF46189">
        <v>0</v>
      </c>
      <c r="AG46189">
        <v>0</v>
      </c>
      <c r="AH46189">
        <v>0</v>
      </c>
      <c r="AI46189">
        <v>12200000</v>
      </c>
      <c r="AJ46189">
        <v>3000000</v>
      </c>
      <c r="AK46189">
        <v>0</v>
      </c>
      <c r="AL46189">
        <v>0</v>
      </c>
      <c r="AM46189">
        <v>0</v>
      </c>
    </row>
    <row r="46190" spans="1:39" x14ac:dyDescent="0.45">
      <c r="A46190" t="s">
        <v>169065</v>
      </c>
      <c r="B46190" t="s">
        <v>169066</v>
      </c>
      <c r="C46190" t="s">
        <v>169067</v>
      </c>
      <c r="D46190" t="s">
        <v>88</v>
      </c>
      <c r="E46190" t="s">
        <v>89</v>
      </c>
      <c r="F46190" t="s">
        <v>169068</v>
      </c>
      <c r="G46190" t="s">
        <v>57</v>
      </c>
      <c r="H46190" t="s">
        <v>192</v>
      </c>
      <c r="J46190" t="s">
        <v>16317</v>
      </c>
      <c r="K46190" t="s">
        <v>16318</v>
      </c>
      <c r="L46190">
        <v>1</v>
      </c>
      <c r="M46190" s="1">
        <v>39083</v>
      </c>
      <c r="N46190" s="2">
        <v>39083</v>
      </c>
      <c r="O46190" t="s">
        <v>110</v>
      </c>
      <c r="P46190">
        <v>2007</v>
      </c>
      <c r="Q46190" s="1">
        <v>39412</v>
      </c>
      <c r="R46190" s="1">
        <v>39412</v>
      </c>
      <c r="S46190">
        <v>0</v>
      </c>
      <c r="T46190">
        <v>817000</v>
      </c>
      <c r="U46190">
        <v>0</v>
      </c>
      <c r="V46190">
        <v>0</v>
      </c>
      <c r="W46190">
        <v>0</v>
      </c>
      <c r="X46190">
        <v>0</v>
      </c>
      <c r="Y46190">
        <v>0</v>
      </c>
      <c r="Z46190">
        <v>0</v>
      </c>
      <c r="AA46190">
        <v>0</v>
      </c>
      <c r="AB46190">
        <v>0</v>
      </c>
      <c r="AC46190">
        <v>0</v>
      </c>
      <c r="AD46190">
        <v>0</v>
      </c>
      <c r="AE46190">
        <v>0</v>
      </c>
      <c r="AF46190">
        <v>817000</v>
      </c>
      <c r="AG46190">
        <v>0</v>
      </c>
      <c r="AH46190">
        <v>0</v>
      </c>
      <c r="AI46190">
        <v>0</v>
      </c>
      <c r="AJ46190">
        <v>0</v>
      </c>
      <c r="AK46190">
        <v>0</v>
      </c>
      <c r="AL46190">
        <v>0</v>
      </c>
      <c r="AM46190">
        <v>0</v>
      </c>
    </row>
    <row r="46191" spans="1:39" x14ac:dyDescent="0.45">
      <c r="A46191" t="s">
        <v>169069</v>
      </c>
      <c r="B46191" t="s">
        <v>169070</v>
      </c>
      <c r="C46191" t="s">
        <v>169071</v>
      </c>
      <c r="D46191" t="s">
        <v>169072</v>
      </c>
      <c r="E46191" t="s">
        <v>390</v>
      </c>
      <c r="F46191" t="s">
        <v>114</v>
      </c>
      <c r="G46191" t="s">
        <v>57</v>
      </c>
      <c r="H46191" t="s">
        <v>46</v>
      </c>
      <c r="I46191" t="s">
        <v>15786</v>
      </c>
      <c r="J46191" t="s">
        <v>28103</v>
      </c>
      <c r="K46191" t="s">
        <v>28103</v>
      </c>
      <c r="L46191">
        <v>1</v>
      </c>
      <c r="Q46191" s="1">
        <v>41927</v>
      </c>
      <c r="R46191" s="1">
        <v>41927</v>
      </c>
      <c r="S46191">
        <v>0</v>
      </c>
      <c r="T46191">
        <v>0</v>
      </c>
      <c r="U46191">
        <v>0</v>
      </c>
      <c r="V46191">
        <v>0</v>
      </c>
      <c r="W46191">
        <v>0</v>
      </c>
      <c r="X46191">
        <v>0</v>
      </c>
      <c r="Y46191">
        <v>0</v>
      </c>
      <c r="Z46191">
        <v>0</v>
      </c>
      <c r="AA46191">
        <v>0</v>
      </c>
      <c r="AB46191">
        <v>0</v>
      </c>
      <c r="AC46191">
        <v>0</v>
      </c>
      <c r="AD46191">
        <v>0</v>
      </c>
      <c r="AE46191">
        <v>0</v>
      </c>
      <c r="AF46191">
        <v>0</v>
      </c>
      <c r="AG46191">
        <v>0</v>
      </c>
      <c r="AH46191">
        <v>0</v>
      </c>
      <c r="AI46191">
        <v>0</v>
      </c>
      <c r="AJ46191">
        <v>0</v>
      </c>
      <c r="AK46191">
        <v>0</v>
      </c>
      <c r="AL46191">
        <v>0</v>
      </c>
      <c r="AM46191">
        <v>0</v>
      </c>
    </row>
    <row r="46192" spans="1:39" x14ac:dyDescent="0.45">
      <c r="A46192" t="s">
        <v>169073</v>
      </c>
      <c r="B46192" t="s">
        <v>169074</v>
      </c>
      <c r="C46192" t="s">
        <v>169075</v>
      </c>
      <c r="D46192" t="s">
        <v>169076</v>
      </c>
      <c r="E46192" t="s">
        <v>99</v>
      </c>
      <c r="F46192" t="s">
        <v>114</v>
      </c>
      <c r="G46192" t="s">
        <v>57</v>
      </c>
      <c r="H46192" t="s">
        <v>46</v>
      </c>
      <c r="I46192" t="s">
        <v>148</v>
      </c>
      <c r="J46192" t="s">
        <v>149</v>
      </c>
      <c r="K46192" t="s">
        <v>84672</v>
      </c>
      <c r="L46192">
        <v>1</v>
      </c>
      <c r="M46192" s="1">
        <v>40932</v>
      </c>
      <c r="N46192" s="2">
        <v>40909</v>
      </c>
      <c r="O46192" t="s">
        <v>132</v>
      </c>
      <c r="P46192">
        <v>2012</v>
      </c>
      <c r="Q46192" s="1">
        <v>41435</v>
      </c>
      <c r="R46192" s="1">
        <v>41435</v>
      </c>
      <c r="S46192">
        <v>0</v>
      </c>
      <c r="T46192">
        <v>0</v>
      </c>
      <c r="U46192">
        <v>0</v>
      </c>
      <c r="V46192">
        <v>0</v>
      </c>
      <c r="W46192">
        <v>0</v>
      </c>
      <c r="X46192">
        <v>0</v>
      </c>
      <c r="Y46192">
        <v>0</v>
      </c>
      <c r="Z46192">
        <v>0</v>
      </c>
      <c r="AA46192">
        <v>0</v>
      </c>
      <c r="AB46192">
        <v>0</v>
      </c>
      <c r="AC46192">
        <v>0</v>
      </c>
      <c r="AD46192">
        <v>0</v>
      </c>
      <c r="AE46192">
        <v>0</v>
      </c>
      <c r="AF46192">
        <v>0</v>
      </c>
      <c r="AG46192">
        <v>0</v>
      </c>
      <c r="AH46192">
        <v>0</v>
      </c>
      <c r="AI46192">
        <v>0</v>
      </c>
      <c r="AJ46192">
        <v>0</v>
      </c>
      <c r="AK46192">
        <v>0</v>
      </c>
      <c r="AL46192">
        <v>0</v>
      </c>
      <c r="AM46192">
        <v>0</v>
      </c>
    </row>
    <row r="46193" spans="1:39" x14ac:dyDescent="0.45">
      <c r="A46193" t="s">
        <v>169077</v>
      </c>
      <c r="B46193" t="s">
        <v>169078</v>
      </c>
      <c r="C46193" t="s">
        <v>169079</v>
      </c>
      <c r="D46193" t="s">
        <v>161</v>
      </c>
      <c r="E46193" t="s">
        <v>162</v>
      </c>
      <c r="F46193" t="s">
        <v>114</v>
      </c>
      <c r="G46193" t="s">
        <v>57</v>
      </c>
      <c r="H46193" t="s">
        <v>46</v>
      </c>
      <c r="I46193" t="s">
        <v>994</v>
      </c>
      <c r="J46193" t="s">
        <v>20563</v>
      </c>
      <c r="K46193" t="s">
        <v>35353</v>
      </c>
      <c r="L46193">
        <v>1</v>
      </c>
      <c r="M46193" s="1">
        <v>41302</v>
      </c>
      <c r="N46193" s="2">
        <v>41275</v>
      </c>
      <c r="O46193" t="s">
        <v>164</v>
      </c>
      <c r="P46193">
        <v>2013</v>
      </c>
      <c r="Q46193" s="1">
        <v>41606</v>
      </c>
      <c r="R46193" s="1">
        <v>41606</v>
      </c>
      <c r="S46193">
        <v>0</v>
      </c>
      <c r="T46193">
        <v>0</v>
      </c>
      <c r="U46193">
        <v>0</v>
      </c>
      <c r="V46193">
        <v>0</v>
      </c>
      <c r="W46193">
        <v>0</v>
      </c>
      <c r="X46193">
        <v>0</v>
      </c>
      <c r="Y46193">
        <v>0</v>
      </c>
      <c r="Z46193">
        <v>0</v>
      </c>
      <c r="AA46193">
        <v>0</v>
      </c>
      <c r="AB46193">
        <v>0</v>
      </c>
      <c r="AC46193">
        <v>0</v>
      </c>
      <c r="AD46193">
        <v>0</v>
      </c>
      <c r="AE46193">
        <v>0</v>
      </c>
      <c r="AF46193">
        <v>0</v>
      </c>
      <c r="AG46193">
        <v>0</v>
      </c>
      <c r="AH46193">
        <v>0</v>
      </c>
      <c r="AI46193">
        <v>0</v>
      </c>
      <c r="AJ46193">
        <v>0</v>
      </c>
      <c r="AK46193">
        <v>0</v>
      </c>
      <c r="AL46193">
        <v>0</v>
      </c>
      <c r="AM46193">
        <v>0</v>
      </c>
    </row>
    <row r="46194" spans="1:39" x14ac:dyDescent="0.45">
      <c r="A46194" t="s">
        <v>169080</v>
      </c>
      <c r="B46194" t="s">
        <v>169081</v>
      </c>
      <c r="C46194" t="s">
        <v>169082</v>
      </c>
      <c r="D46194" t="s">
        <v>6402</v>
      </c>
      <c r="E46194" t="s">
        <v>259</v>
      </c>
      <c r="F46194" t="s">
        <v>169083</v>
      </c>
      <c r="G46194" t="s">
        <v>57</v>
      </c>
      <c r="H46194" t="s">
        <v>223</v>
      </c>
      <c r="J46194" t="s">
        <v>1346</v>
      </c>
      <c r="K46194" t="s">
        <v>1346</v>
      </c>
      <c r="L46194">
        <v>3</v>
      </c>
      <c r="Q46194" s="1">
        <v>40483</v>
      </c>
      <c r="R46194" s="1">
        <v>40634</v>
      </c>
      <c r="S46194">
        <v>0</v>
      </c>
      <c r="T46194">
        <v>50430000</v>
      </c>
      <c r="U46194">
        <v>0</v>
      </c>
      <c r="V46194">
        <v>0</v>
      </c>
      <c r="W46194">
        <v>0</v>
      </c>
      <c r="X46194">
        <v>0</v>
      </c>
      <c r="Y46194">
        <v>20000000</v>
      </c>
      <c r="Z46194">
        <v>0</v>
      </c>
      <c r="AA46194">
        <v>0</v>
      </c>
      <c r="AB46194">
        <v>0</v>
      </c>
      <c r="AC46194">
        <v>0</v>
      </c>
      <c r="AD46194">
        <v>0</v>
      </c>
      <c r="AE46194">
        <v>0</v>
      </c>
      <c r="AF46194">
        <v>9190000</v>
      </c>
      <c r="AG46194">
        <v>41240000</v>
      </c>
      <c r="AH46194">
        <v>0</v>
      </c>
      <c r="AI46194">
        <v>0</v>
      </c>
      <c r="AJ46194">
        <v>0</v>
      </c>
      <c r="AK46194">
        <v>0</v>
      </c>
      <c r="AL46194">
        <v>0</v>
      </c>
      <c r="AM46194">
        <v>0</v>
      </c>
    </row>
    <row r="46195" spans="1:39" x14ac:dyDescent="0.45">
      <c r="A46195" t="s">
        <v>169084</v>
      </c>
      <c r="B46195" t="s">
        <v>169085</v>
      </c>
      <c r="C46195" t="s">
        <v>169086</v>
      </c>
      <c r="D46195" t="s">
        <v>1757</v>
      </c>
      <c r="E46195" t="s">
        <v>1758</v>
      </c>
      <c r="F46195" t="s">
        <v>5482</v>
      </c>
      <c r="G46195" t="s">
        <v>57</v>
      </c>
      <c r="L46195">
        <v>1</v>
      </c>
      <c r="Q46195" s="1">
        <v>41169</v>
      </c>
      <c r="R46195" s="1">
        <v>41169</v>
      </c>
      <c r="S46195">
        <v>0</v>
      </c>
      <c r="T46195">
        <v>850000</v>
      </c>
      <c r="U46195">
        <v>0</v>
      </c>
      <c r="V46195">
        <v>0</v>
      </c>
      <c r="W46195">
        <v>0</v>
      </c>
      <c r="X46195">
        <v>0</v>
      </c>
      <c r="Y46195">
        <v>0</v>
      </c>
      <c r="Z46195">
        <v>0</v>
      </c>
      <c r="AA46195">
        <v>0</v>
      </c>
      <c r="AB46195">
        <v>0</v>
      </c>
      <c r="AC46195">
        <v>0</v>
      </c>
      <c r="AD46195">
        <v>0</v>
      </c>
      <c r="AE46195">
        <v>0</v>
      </c>
      <c r="AF46195">
        <v>0</v>
      </c>
      <c r="AG46195">
        <v>0</v>
      </c>
      <c r="AH46195">
        <v>0</v>
      </c>
      <c r="AI46195">
        <v>0</v>
      </c>
      <c r="AJ46195">
        <v>0</v>
      </c>
      <c r="AK46195">
        <v>0</v>
      </c>
      <c r="AL46195">
        <v>0</v>
      </c>
      <c r="AM46195">
        <v>0</v>
      </c>
    </row>
    <row r="46196" spans="1:39" x14ac:dyDescent="0.45">
      <c r="A46196" t="s">
        <v>169087</v>
      </c>
      <c r="B46196" t="s">
        <v>169088</v>
      </c>
      <c r="C46196" t="s">
        <v>169089</v>
      </c>
      <c r="D46196" t="s">
        <v>107</v>
      </c>
      <c r="E46196" t="s">
        <v>108</v>
      </c>
      <c r="F46196" t="s">
        <v>714</v>
      </c>
      <c r="G46196" t="s">
        <v>57</v>
      </c>
      <c r="H46196" t="s">
        <v>46</v>
      </c>
      <c r="I46196" t="s">
        <v>267</v>
      </c>
      <c r="J46196" t="s">
        <v>268</v>
      </c>
      <c r="K46196" t="s">
        <v>268</v>
      </c>
      <c r="L46196">
        <v>3</v>
      </c>
      <c r="M46196" s="1">
        <v>41136</v>
      </c>
      <c r="N46196" s="2">
        <v>41122</v>
      </c>
      <c r="O46196" t="s">
        <v>596</v>
      </c>
      <c r="P46196">
        <v>2012</v>
      </c>
      <c r="Q46196" s="1">
        <v>40909</v>
      </c>
      <c r="R46196" s="1">
        <v>41778</v>
      </c>
      <c r="S46196">
        <v>0</v>
      </c>
      <c r="T46196">
        <v>0</v>
      </c>
      <c r="U46196">
        <v>0</v>
      </c>
      <c r="V46196">
        <v>0</v>
      </c>
      <c r="W46196">
        <v>0</v>
      </c>
      <c r="X46196">
        <v>0</v>
      </c>
      <c r="Y46196">
        <v>250000</v>
      </c>
      <c r="Z46196">
        <v>0</v>
      </c>
      <c r="AA46196">
        <v>0</v>
      </c>
      <c r="AB46196">
        <v>0</v>
      </c>
      <c r="AC46196">
        <v>0</v>
      </c>
      <c r="AD46196">
        <v>0</v>
      </c>
      <c r="AE46196">
        <v>0</v>
      </c>
      <c r="AF46196">
        <v>0</v>
      </c>
      <c r="AG46196">
        <v>0</v>
      </c>
      <c r="AH46196">
        <v>0</v>
      </c>
      <c r="AI46196">
        <v>0</v>
      </c>
      <c r="AJ46196">
        <v>0</v>
      </c>
      <c r="AK46196">
        <v>0</v>
      </c>
      <c r="AL46196">
        <v>0</v>
      </c>
      <c r="AM46196">
        <v>0</v>
      </c>
    </row>
    <row r="46197" spans="1:39" x14ac:dyDescent="0.45">
      <c r="A46197" t="s">
        <v>169090</v>
      </c>
      <c r="B46197" t="s">
        <v>169091</v>
      </c>
      <c r="C46197" t="s">
        <v>169092</v>
      </c>
      <c r="F46197" s="3">
        <v>40000</v>
      </c>
      <c r="G46197" t="s">
        <v>57</v>
      </c>
      <c r="H46197" t="s">
        <v>129</v>
      </c>
      <c r="J46197" t="s">
        <v>130</v>
      </c>
      <c r="K46197" t="s">
        <v>130</v>
      </c>
      <c r="L46197">
        <v>1</v>
      </c>
      <c r="M46197" s="1">
        <v>40544</v>
      </c>
      <c r="N46197" s="2">
        <v>40544</v>
      </c>
      <c r="O46197" t="s">
        <v>528</v>
      </c>
      <c r="P46197">
        <v>2011</v>
      </c>
      <c r="Q46197" s="1">
        <v>41791</v>
      </c>
      <c r="R46197" s="1">
        <v>41791</v>
      </c>
      <c r="S46197">
        <v>40000</v>
      </c>
      <c r="T46197">
        <v>0</v>
      </c>
      <c r="U46197">
        <v>0</v>
      </c>
      <c r="V46197">
        <v>0</v>
      </c>
      <c r="W46197">
        <v>0</v>
      </c>
      <c r="X46197">
        <v>0</v>
      </c>
      <c r="Y46197">
        <v>0</v>
      </c>
      <c r="Z46197">
        <v>0</v>
      </c>
      <c r="AA46197">
        <v>0</v>
      </c>
      <c r="AB46197">
        <v>0</v>
      </c>
      <c r="AC46197">
        <v>0</v>
      </c>
      <c r="AD46197">
        <v>0</v>
      </c>
      <c r="AE46197">
        <v>0</v>
      </c>
      <c r="AF46197">
        <v>0</v>
      </c>
      <c r="AG46197">
        <v>0</v>
      </c>
      <c r="AH46197">
        <v>0</v>
      </c>
      <c r="AI46197">
        <v>0</v>
      </c>
      <c r="AJ46197">
        <v>0</v>
      </c>
      <c r="AK46197">
        <v>0</v>
      </c>
      <c r="AL46197">
        <v>0</v>
      </c>
      <c r="AM46197">
        <v>0</v>
      </c>
    </row>
    <row r="46198" spans="1:39" x14ac:dyDescent="0.45">
      <c r="A46198" t="s">
        <v>169093</v>
      </c>
      <c r="B46198" t="s">
        <v>169094</v>
      </c>
      <c r="C46198" t="s">
        <v>169095</v>
      </c>
      <c r="D46198" t="s">
        <v>34371</v>
      </c>
      <c r="E46198" t="s">
        <v>248</v>
      </c>
      <c r="F46198" t="s">
        <v>1680</v>
      </c>
      <c r="G46198" t="s">
        <v>57</v>
      </c>
      <c r="H46198" t="s">
        <v>46</v>
      </c>
      <c r="I46198" t="s">
        <v>81</v>
      </c>
      <c r="J46198" t="s">
        <v>82</v>
      </c>
      <c r="K46198" t="s">
        <v>169096</v>
      </c>
      <c r="L46198">
        <v>5</v>
      </c>
      <c r="M46198" s="1">
        <v>41879</v>
      </c>
      <c r="N46198" s="2">
        <v>41852</v>
      </c>
      <c r="O46198" t="s">
        <v>243</v>
      </c>
      <c r="P46198">
        <v>2014</v>
      </c>
      <c r="Q46198" s="1">
        <v>40299</v>
      </c>
      <c r="R46198" s="1">
        <v>41878</v>
      </c>
      <c r="S46198">
        <v>0</v>
      </c>
      <c r="T46198">
        <v>0</v>
      </c>
      <c r="U46198">
        <v>0</v>
      </c>
      <c r="V46198">
        <v>0</v>
      </c>
      <c r="W46198">
        <v>0</v>
      </c>
      <c r="X46198">
        <v>0</v>
      </c>
      <c r="Y46198">
        <v>3500000</v>
      </c>
      <c r="Z46198">
        <v>0</v>
      </c>
      <c r="AA46198">
        <v>0</v>
      </c>
      <c r="AB46198">
        <v>0</v>
      </c>
      <c r="AC46198">
        <v>0</v>
      </c>
      <c r="AD46198">
        <v>0</v>
      </c>
      <c r="AE46198">
        <v>0</v>
      </c>
      <c r="AF46198">
        <v>0</v>
      </c>
      <c r="AG46198">
        <v>0</v>
      </c>
      <c r="AH46198">
        <v>0</v>
      </c>
      <c r="AI46198">
        <v>0</v>
      </c>
      <c r="AJ46198">
        <v>0</v>
      </c>
      <c r="AK46198">
        <v>0</v>
      </c>
      <c r="AL46198">
        <v>0</v>
      </c>
      <c r="AM46198">
        <v>0</v>
      </c>
    </row>
    <row r="46199" spans="1:39" x14ac:dyDescent="0.45">
      <c r="A46199" t="s">
        <v>169097</v>
      </c>
      <c r="B46199" t="s">
        <v>169098</v>
      </c>
      <c r="C46199" t="s">
        <v>169099</v>
      </c>
      <c r="D46199" t="s">
        <v>156733</v>
      </c>
      <c r="E46199" t="s">
        <v>1171</v>
      </c>
      <c r="F46199" t="s">
        <v>310</v>
      </c>
      <c r="G46199" t="s">
        <v>57</v>
      </c>
      <c r="H46199" t="s">
        <v>223</v>
      </c>
      <c r="J46199" t="s">
        <v>396</v>
      </c>
      <c r="L46199">
        <v>1</v>
      </c>
      <c r="M46199" s="1">
        <v>39661</v>
      </c>
      <c r="N46199" s="2">
        <v>39661</v>
      </c>
      <c r="O46199" t="s">
        <v>2173</v>
      </c>
      <c r="P46199">
        <v>2008</v>
      </c>
      <c r="Q46199" s="1">
        <v>40490</v>
      </c>
      <c r="R46199" s="1">
        <v>40490</v>
      </c>
      <c r="S46199">
        <v>0</v>
      </c>
      <c r="T46199">
        <v>20000000</v>
      </c>
      <c r="U46199">
        <v>0</v>
      </c>
      <c r="V46199">
        <v>0</v>
      </c>
      <c r="W46199">
        <v>0</v>
      </c>
      <c r="X46199">
        <v>0</v>
      </c>
      <c r="Y46199">
        <v>0</v>
      </c>
      <c r="Z46199">
        <v>0</v>
      </c>
      <c r="AA46199">
        <v>0</v>
      </c>
      <c r="AB46199">
        <v>0</v>
      </c>
      <c r="AC46199">
        <v>0</v>
      </c>
      <c r="AD46199">
        <v>0</v>
      </c>
      <c r="AE46199">
        <v>0</v>
      </c>
      <c r="AF46199">
        <v>0</v>
      </c>
      <c r="AG46199">
        <v>0</v>
      </c>
      <c r="AH46199">
        <v>0</v>
      </c>
      <c r="AI46199">
        <v>0</v>
      </c>
      <c r="AJ46199">
        <v>0</v>
      </c>
      <c r="AK46199">
        <v>0</v>
      </c>
      <c r="AL46199">
        <v>0</v>
      </c>
      <c r="AM46199">
        <v>0</v>
      </c>
    </row>
    <row r="46200" spans="1:39" x14ac:dyDescent="0.45">
      <c r="A46200" t="s">
        <v>169100</v>
      </c>
      <c r="B46200" t="s">
        <v>169101</v>
      </c>
      <c r="C46200" t="s">
        <v>169102</v>
      </c>
      <c r="D46200" t="s">
        <v>127</v>
      </c>
      <c r="E46200" t="s">
        <v>128</v>
      </c>
      <c r="F46200" t="s">
        <v>169103</v>
      </c>
      <c r="G46200" t="s">
        <v>45</v>
      </c>
      <c r="H46200" t="s">
        <v>223</v>
      </c>
      <c r="J46200" t="s">
        <v>224</v>
      </c>
      <c r="K46200" t="s">
        <v>224</v>
      </c>
      <c r="L46200">
        <v>6</v>
      </c>
      <c r="M46200" s="1">
        <v>39814</v>
      </c>
      <c r="N46200" s="2">
        <v>39814</v>
      </c>
      <c r="O46200" t="s">
        <v>188</v>
      </c>
      <c r="P46200">
        <v>2009</v>
      </c>
      <c r="Q46200" s="1">
        <v>38527</v>
      </c>
      <c r="R46200" s="1">
        <v>41061</v>
      </c>
      <c r="S46200">
        <v>0</v>
      </c>
      <c r="T46200">
        <v>25000000</v>
      </c>
      <c r="U46200">
        <v>0</v>
      </c>
      <c r="V46200">
        <v>0</v>
      </c>
      <c r="W46200">
        <v>0</v>
      </c>
      <c r="X46200">
        <v>0</v>
      </c>
      <c r="Y46200">
        <v>73206</v>
      </c>
      <c r="Z46200">
        <v>0</v>
      </c>
      <c r="AA46200">
        <v>0</v>
      </c>
      <c r="AB46200">
        <v>0</v>
      </c>
      <c r="AC46200">
        <v>0</v>
      </c>
      <c r="AD46200">
        <v>0</v>
      </c>
      <c r="AE46200">
        <v>0</v>
      </c>
      <c r="AF46200">
        <v>10000000</v>
      </c>
      <c r="AG46200">
        <v>0</v>
      </c>
      <c r="AH46200">
        <v>0</v>
      </c>
      <c r="AI46200">
        <v>15000000</v>
      </c>
      <c r="AJ46200">
        <v>0</v>
      </c>
      <c r="AK46200">
        <v>0</v>
      </c>
      <c r="AL46200">
        <v>0</v>
      </c>
      <c r="AM46200">
        <v>0</v>
      </c>
    </row>
    <row r="46201" spans="1:39" x14ac:dyDescent="0.45">
      <c r="A46201" t="s">
        <v>169104</v>
      </c>
      <c r="B46201" t="s">
        <v>169105</v>
      </c>
      <c r="C46201" t="s">
        <v>169106</v>
      </c>
      <c r="D46201" t="s">
        <v>3580</v>
      </c>
      <c r="E46201" t="s">
        <v>43</v>
      </c>
      <c r="F46201" t="s">
        <v>114</v>
      </c>
      <c r="G46201" t="s">
        <v>57</v>
      </c>
      <c r="H46201" t="s">
        <v>46</v>
      </c>
      <c r="I46201" t="s">
        <v>6730</v>
      </c>
      <c r="J46201" t="s">
        <v>641</v>
      </c>
      <c r="K46201" t="s">
        <v>6731</v>
      </c>
      <c r="L46201">
        <v>1</v>
      </c>
      <c r="M46201" s="1">
        <v>41061</v>
      </c>
      <c r="N46201" s="2">
        <v>41061</v>
      </c>
      <c r="O46201" t="s">
        <v>50</v>
      </c>
      <c r="P46201">
        <v>2012</v>
      </c>
      <c r="Q46201" s="1">
        <v>41061</v>
      </c>
      <c r="R46201" s="1">
        <v>41061</v>
      </c>
      <c r="S46201">
        <v>0</v>
      </c>
      <c r="T46201">
        <v>0</v>
      </c>
      <c r="U46201">
        <v>0</v>
      </c>
      <c r="V46201">
        <v>0</v>
      </c>
      <c r="W46201">
        <v>0</v>
      </c>
      <c r="X46201">
        <v>0</v>
      </c>
      <c r="Y46201">
        <v>0</v>
      </c>
      <c r="Z46201">
        <v>0</v>
      </c>
      <c r="AA46201">
        <v>0</v>
      </c>
      <c r="AB46201">
        <v>0</v>
      </c>
      <c r="AC46201">
        <v>0</v>
      </c>
      <c r="AD46201">
        <v>0</v>
      </c>
      <c r="AE46201">
        <v>0</v>
      </c>
      <c r="AF46201">
        <v>0</v>
      </c>
      <c r="AG46201">
        <v>0</v>
      </c>
      <c r="AH46201">
        <v>0</v>
      </c>
      <c r="AI46201">
        <v>0</v>
      </c>
      <c r="AJ46201">
        <v>0</v>
      </c>
      <c r="AK46201">
        <v>0</v>
      </c>
      <c r="AL46201">
        <v>0</v>
      </c>
      <c r="AM46201">
        <v>0</v>
      </c>
    </row>
    <row r="46202" spans="1:39" x14ac:dyDescent="0.45">
      <c r="A46202" t="s">
        <v>169107</v>
      </c>
      <c r="B46202" t="s">
        <v>169108</v>
      </c>
      <c r="C46202" t="s">
        <v>169109</v>
      </c>
      <c r="D46202" t="s">
        <v>169110</v>
      </c>
      <c r="E46202" t="s">
        <v>259</v>
      </c>
      <c r="F46202" t="s">
        <v>114</v>
      </c>
      <c r="G46202" t="s">
        <v>57</v>
      </c>
      <c r="H46202" t="s">
        <v>475</v>
      </c>
      <c r="J46202" t="s">
        <v>476</v>
      </c>
      <c r="K46202" t="s">
        <v>476</v>
      </c>
      <c r="L46202">
        <v>1</v>
      </c>
      <c r="M46202" s="1">
        <v>40556</v>
      </c>
      <c r="N46202" s="2">
        <v>40544</v>
      </c>
      <c r="O46202" t="s">
        <v>528</v>
      </c>
      <c r="P46202">
        <v>2011</v>
      </c>
      <c r="Q46202" s="1">
        <v>40556</v>
      </c>
      <c r="R46202" s="1">
        <v>40556</v>
      </c>
      <c r="S46202">
        <v>0</v>
      </c>
      <c r="T46202">
        <v>0</v>
      </c>
      <c r="U46202">
        <v>0</v>
      </c>
      <c r="V46202">
        <v>0</v>
      </c>
      <c r="W46202">
        <v>0</v>
      </c>
      <c r="X46202">
        <v>0</v>
      </c>
      <c r="Y46202">
        <v>0</v>
      </c>
      <c r="Z46202">
        <v>0</v>
      </c>
      <c r="AA46202">
        <v>0</v>
      </c>
      <c r="AB46202">
        <v>0</v>
      </c>
      <c r="AC46202">
        <v>0</v>
      </c>
      <c r="AD46202">
        <v>0</v>
      </c>
      <c r="AE46202">
        <v>0</v>
      </c>
      <c r="AF46202">
        <v>0</v>
      </c>
      <c r="AG46202">
        <v>0</v>
      </c>
      <c r="AH46202">
        <v>0</v>
      </c>
      <c r="AI46202">
        <v>0</v>
      </c>
      <c r="AJ46202">
        <v>0</v>
      </c>
      <c r="AK46202">
        <v>0</v>
      </c>
      <c r="AL46202">
        <v>0</v>
      </c>
      <c r="AM46202">
        <v>0</v>
      </c>
    </row>
    <row r="46203" spans="1:39" x14ac:dyDescent="0.45">
      <c r="A46203" t="s">
        <v>169111</v>
      </c>
      <c r="B46203" t="s">
        <v>169112</v>
      </c>
      <c r="C46203" t="s">
        <v>169113</v>
      </c>
      <c r="D46203" t="s">
        <v>1360</v>
      </c>
      <c r="E46203" t="s">
        <v>1361</v>
      </c>
      <c r="F46203" t="s">
        <v>3035</v>
      </c>
      <c r="H46203" t="s">
        <v>46</v>
      </c>
      <c r="I46203" t="s">
        <v>58</v>
      </c>
      <c r="J46203" t="s">
        <v>198</v>
      </c>
      <c r="K46203" t="s">
        <v>621</v>
      </c>
      <c r="L46203">
        <v>1</v>
      </c>
      <c r="M46203" s="1">
        <v>40940</v>
      </c>
      <c r="N46203" s="2">
        <v>40940</v>
      </c>
      <c r="O46203" t="s">
        <v>132</v>
      </c>
      <c r="P46203">
        <v>2012</v>
      </c>
      <c r="Q46203" s="1">
        <v>41709</v>
      </c>
      <c r="R46203" s="1">
        <v>41709</v>
      </c>
      <c r="S46203">
        <v>0</v>
      </c>
      <c r="T46203">
        <v>33500000</v>
      </c>
      <c r="U46203">
        <v>0</v>
      </c>
      <c r="V46203">
        <v>0</v>
      </c>
      <c r="W46203">
        <v>0</v>
      </c>
      <c r="X46203">
        <v>0</v>
      </c>
      <c r="Y46203">
        <v>0</v>
      </c>
      <c r="Z46203">
        <v>0</v>
      </c>
      <c r="AA46203">
        <v>0</v>
      </c>
      <c r="AB46203">
        <v>0</v>
      </c>
      <c r="AC46203">
        <v>0</v>
      </c>
      <c r="AD46203">
        <v>0</v>
      </c>
      <c r="AE46203">
        <v>0</v>
      </c>
      <c r="AF46203">
        <v>0</v>
      </c>
      <c r="AG46203">
        <v>0</v>
      </c>
      <c r="AH46203">
        <v>0</v>
      </c>
      <c r="AI46203">
        <v>0</v>
      </c>
      <c r="AJ46203">
        <v>0</v>
      </c>
      <c r="AK46203">
        <v>0</v>
      </c>
      <c r="AL46203">
        <v>0</v>
      </c>
      <c r="AM46203">
        <v>0</v>
      </c>
    </row>
    <row r="46204" spans="1:39" x14ac:dyDescent="0.45">
      <c r="A46204" t="s">
        <v>169114</v>
      </c>
      <c r="B46204" t="s">
        <v>169115</v>
      </c>
      <c r="C46204" t="s">
        <v>169116</v>
      </c>
      <c r="D46204" t="s">
        <v>169117</v>
      </c>
      <c r="E46204" t="s">
        <v>1468</v>
      </c>
      <c r="F46204" t="s">
        <v>169118</v>
      </c>
      <c r="G46204" t="s">
        <v>57</v>
      </c>
      <c r="H46204" t="s">
        <v>787</v>
      </c>
      <c r="J46204" t="s">
        <v>788</v>
      </c>
      <c r="K46204" t="s">
        <v>788</v>
      </c>
      <c r="L46204">
        <v>1</v>
      </c>
      <c r="M46204" s="1">
        <v>38718</v>
      </c>
      <c r="N46204" s="2">
        <v>38718</v>
      </c>
      <c r="O46204" t="s">
        <v>430</v>
      </c>
      <c r="P46204">
        <v>2006</v>
      </c>
      <c r="Q46204" s="1">
        <v>39493</v>
      </c>
      <c r="R46204" s="1">
        <v>39493</v>
      </c>
      <c r="S46204">
        <v>0</v>
      </c>
      <c r="T46204">
        <v>4040000</v>
      </c>
      <c r="U46204">
        <v>0</v>
      </c>
      <c r="V46204">
        <v>0</v>
      </c>
      <c r="W46204">
        <v>0</v>
      </c>
      <c r="X46204">
        <v>0</v>
      </c>
      <c r="Y46204">
        <v>0</v>
      </c>
      <c r="Z46204">
        <v>0</v>
      </c>
      <c r="AA46204">
        <v>0</v>
      </c>
      <c r="AB46204">
        <v>0</v>
      </c>
      <c r="AC46204">
        <v>0</v>
      </c>
      <c r="AD46204">
        <v>0</v>
      </c>
      <c r="AE46204">
        <v>0</v>
      </c>
      <c r="AF46204">
        <v>0</v>
      </c>
      <c r="AG46204">
        <v>0</v>
      </c>
      <c r="AH46204">
        <v>0</v>
      </c>
      <c r="AI46204">
        <v>0</v>
      </c>
      <c r="AJ46204">
        <v>0</v>
      </c>
      <c r="AK46204">
        <v>0</v>
      </c>
      <c r="AL46204">
        <v>0</v>
      </c>
      <c r="AM46204">
        <v>0</v>
      </c>
    </row>
    <row r="46205" spans="1:39" x14ac:dyDescent="0.45">
      <c r="A46205" t="s">
        <v>169119</v>
      </c>
      <c r="B46205" t="s">
        <v>169120</v>
      </c>
      <c r="C46205" t="s">
        <v>169121</v>
      </c>
      <c r="D46205" t="s">
        <v>1474</v>
      </c>
      <c r="E46205" t="s">
        <v>1475</v>
      </c>
      <c r="F46205" t="s">
        <v>169122</v>
      </c>
      <c r="G46205" t="s">
        <v>57</v>
      </c>
      <c r="H46205" t="s">
        <v>46</v>
      </c>
      <c r="I46205" t="s">
        <v>91</v>
      </c>
      <c r="J46205" t="s">
        <v>3258</v>
      </c>
      <c r="K46205" t="s">
        <v>21240</v>
      </c>
      <c r="L46205">
        <v>2</v>
      </c>
      <c r="M46205" s="1">
        <v>39083</v>
      </c>
      <c r="N46205" s="2">
        <v>39083</v>
      </c>
      <c r="O46205" t="s">
        <v>110</v>
      </c>
      <c r="P46205">
        <v>2007</v>
      </c>
      <c r="Q46205" s="1">
        <v>40429</v>
      </c>
      <c r="R46205" s="1">
        <v>41743</v>
      </c>
      <c r="S46205">
        <v>0</v>
      </c>
      <c r="T46205">
        <v>1262000</v>
      </c>
      <c r="U46205">
        <v>0</v>
      </c>
      <c r="V46205">
        <v>0</v>
      </c>
      <c r="W46205">
        <v>0</v>
      </c>
      <c r="X46205">
        <v>0</v>
      </c>
      <c r="Y46205">
        <v>0</v>
      </c>
      <c r="Z46205">
        <v>0</v>
      </c>
      <c r="AA46205">
        <v>0</v>
      </c>
      <c r="AB46205">
        <v>0</v>
      </c>
      <c r="AC46205">
        <v>0</v>
      </c>
      <c r="AD46205">
        <v>0</v>
      </c>
      <c r="AE46205">
        <v>0</v>
      </c>
      <c r="AF46205">
        <v>0</v>
      </c>
      <c r="AG46205">
        <v>0</v>
      </c>
      <c r="AH46205">
        <v>0</v>
      </c>
      <c r="AI46205">
        <v>0</v>
      </c>
      <c r="AJ46205">
        <v>0</v>
      </c>
      <c r="AK46205">
        <v>0</v>
      </c>
      <c r="AL46205">
        <v>0</v>
      </c>
      <c r="AM46205">
        <v>0</v>
      </c>
    </row>
    <row r="46206" spans="1:39" x14ac:dyDescent="0.45">
      <c r="A46206" t="s">
        <v>169123</v>
      </c>
      <c r="B46206" t="s">
        <v>169124</v>
      </c>
      <c r="C46206" t="s">
        <v>169125</v>
      </c>
      <c r="D46206" t="s">
        <v>88</v>
      </c>
      <c r="E46206" t="s">
        <v>89</v>
      </c>
      <c r="F46206" t="s">
        <v>230</v>
      </c>
      <c r="G46206" t="s">
        <v>57</v>
      </c>
      <c r="H46206" t="s">
        <v>46</v>
      </c>
      <c r="I46206" t="s">
        <v>58</v>
      </c>
      <c r="J46206" t="s">
        <v>5974</v>
      </c>
      <c r="K46206" t="s">
        <v>11395</v>
      </c>
      <c r="L46206">
        <v>1</v>
      </c>
      <c r="Q46206" s="1">
        <v>41015</v>
      </c>
      <c r="R46206" s="1">
        <v>41015</v>
      </c>
      <c r="S46206">
        <v>0</v>
      </c>
      <c r="T46206">
        <v>3000000</v>
      </c>
      <c r="U46206">
        <v>0</v>
      </c>
      <c r="V46206">
        <v>0</v>
      </c>
      <c r="W46206">
        <v>0</v>
      </c>
      <c r="X46206">
        <v>0</v>
      </c>
      <c r="Y46206">
        <v>0</v>
      </c>
      <c r="Z46206">
        <v>0</v>
      </c>
      <c r="AA46206">
        <v>0</v>
      </c>
      <c r="AB46206">
        <v>0</v>
      </c>
      <c r="AC46206">
        <v>0</v>
      </c>
      <c r="AD46206">
        <v>0</v>
      </c>
      <c r="AE46206">
        <v>0</v>
      </c>
      <c r="AF46206">
        <v>0</v>
      </c>
      <c r="AG46206">
        <v>0</v>
      </c>
      <c r="AH46206">
        <v>0</v>
      </c>
      <c r="AI46206">
        <v>0</v>
      </c>
      <c r="AJ46206">
        <v>0</v>
      </c>
      <c r="AK46206">
        <v>0</v>
      </c>
      <c r="AL46206">
        <v>0</v>
      </c>
      <c r="AM46206">
        <v>0</v>
      </c>
    </row>
    <row r="46207" spans="1:39" x14ac:dyDescent="0.45">
      <c r="A46207" t="s">
        <v>169126</v>
      </c>
      <c r="B46207" t="s">
        <v>169127</v>
      </c>
      <c r="C46207" t="s">
        <v>169128</v>
      </c>
      <c r="D46207" t="s">
        <v>1343</v>
      </c>
      <c r="E46207" t="s">
        <v>1344</v>
      </c>
      <c r="F46207" t="s">
        <v>8149</v>
      </c>
      <c r="G46207" t="s">
        <v>45</v>
      </c>
      <c r="H46207" t="s">
        <v>46</v>
      </c>
      <c r="I46207" t="s">
        <v>58</v>
      </c>
      <c r="J46207" t="s">
        <v>198</v>
      </c>
      <c r="K46207" t="s">
        <v>3958</v>
      </c>
      <c r="L46207">
        <v>1</v>
      </c>
      <c r="Q46207" s="1">
        <v>40148</v>
      </c>
      <c r="R46207" s="1">
        <v>40148</v>
      </c>
      <c r="S46207">
        <v>0</v>
      </c>
      <c r="T46207">
        <v>9500000</v>
      </c>
      <c r="U46207">
        <v>0</v>
      </c>
      <c r="V46207">
        <v>0</v>
      </c>
      <c r="W46207">
        <v>0</v>
      </c>
      <c r="X46207">
        <v>0</v>
      </c>
      <c r="Y46207">
        <v>0</v>
      </c>
      <c r="Z46207">
        <v>0</v>
      </c>
      <c r="AA46207">
        <v>0</v>
      </c>
      <c r="AB46207">
        <v>0</v>
      </c>
      <c r="AC46207">
        <v>0</v>
      </c>
      <c r="AD46207">
        <v>0</v>
      </c>
      <c r="AE46207">
        <v>0</v>
      </c>
      <c r="AF46207">
        <v>0</v>
      </c>
      <c r="AG46207">
        <v>0</v>
      </c>
      <c r="AH46207">
        <v>0</v>
      </c>
      <c r="AI46207">
        <v>0</v>
      </c>
      <c r="AJ46207">
        <v>0</v>
      </c>
      <c r="AK46207">
        <v>0</v>
      </c>
      <c r="AL46207">
        <v>0</v>
      </c>
      <c r="AM46207">
        <v>0</v>
      </c>
    </row>
    <row r="46208" spans="1:39" x14ac:dyDescent="0.45">
      <c r="A46208" t="s">
        <v>169129</v>
      </c>
      <c r="B46208" t="s">
        <v>169130</v>
      </c>
      <c r="D46208" t="s">
        <v>293</v>
      </c>
      <c r="E46208" t="s">
        <v>294</v>
      </c>
      <c r="F46208" t="s">
        <v>169131</v>
      </c>
      <c r="G46208" t="s">
        <v>57</v>
      </c>
      <c r="H46208" t="s">
        <v>46</v>
      </c>
      <c r="I46208" t="s">
        <v>91</v>
      </c>
      <c r="J46208" t="s">
        <v>92</v>
      </c>
      <c r="K46208" t="s">
        <v>1694</v>
      </c>
      <c r="L46208">
        <v>3</v>
      </c>
      <c r="M46208" s="1">
        <v>28856</v>
      </c>
      <c r="N46208" s="2">
        <v>28856</v>
      </c>
      <c r="O46208" t="s">
        <v>2544</v>
      </c>
      <c r="P46208">
        <v>1979</v>
      </c>
      <c r="Q46208" s="1">
        <v>38610</v>
      </c>
      <c r="R46208" s="1">
        <v>39188</v>
      </c>
      <c r="S46208">
        <v>0</v>
      </c>
      <c r="T46208">
        <v>9430000</v>
      </c>
      <c r="U46208">
        <v>0</v>
      </c>
      <c r="V46208">
        <v>0</v>
      </c>
      <c r="W46208">
        <v>0</v>
      </c>
      <c r="X46208">
        <v>0</v>
      </c>
      <c r="Y46208">
        <v>0</v>
      </c>
      <c r="Z46208">
        <v>0</v>
      </c>
      <c r="AA46208">
        <v>0</v>
      </c>
      <c r="AB46208">
        <v>0</v>
      </c>
      <c r="AC46208">
        <v>0</v>
      </c>
      <c r="AD46208">
        <v>0</v>
      </c>
      <c r="AE46208">
        <v>0</v>
      </c>
      <c r="AF46208">
        <v>0</v>
      </c>
      <c r="AG46208">
        <v>0</v>
      </c>
      <c r="AH46208">
        <v>0</v>
      </c>
      <c r="AI46208">
        <v>0</v>
      </c>
      <c r="AJ46208">
        <v>0</v>
      </c>
      <c r="AK46208">
        <v>0</v>
      </c>
      <c r="AL46208">
        <v>0</v>
      </c>
      <c r="AM46208">
        <v>0</v>
      </c>
    </row>
    <row r="46209" spans="1:39" x14ac:dyDescent="0.45">
      <c r="A46209" t="s">
        <v>169132</v>
      </c>
      <c r="B46209" t="s">
        <v>169133</v>
      </c>
      <c r="D46209" t="s">
        <v>98</v>
      </c>
      <c r="E46209" t="s">
        <v>99</v>
      </c>
      <c r="F46209" s="3">
        <v>5000</v>
      </c>
      <c r="G46209" t="s">
        <v>57</v>
      </c>
      <c r="H46209" t="s">
        <v>46</v>
      </c>
      <c r="I46209" t="s">
        <v>1298</v>
      </c>
      <c r="J46209" t="s">
        <v>3966</v>
      </c>
      <c r="K46209" t="s">
        <v>130296</v>
      </c>
      <c r="L46209">
        <v>1</v>
      </c>
      <c r="M46209" s="1">
        <v>41651</v>
      </c>
      <c r="N46209" s="2">
        <v>41640</v>
      </c>
      <c r="O46209" t="s">
        <v>84</v>
      </c>
      <c r="P46209">
        <v>2014</v>
      </c>
      <c r="Q46209" s="1">
        <v>41762</v>
      </c>
      <c r="R46209" s="1">
        <v>41762</v>
      </c>
      <c r="S46209">
        <v>0</v>
      </c>
      <c r="T46209">
        <v>0</v>
      </c>
      <c r="U46209">
        <v>0</v>
      </c>
      <c r="V46209">
        <v>0</v>
      </c>
      <c r="W46209">
        <v>0</v>
      </c>
      <c r="X46209">
        <v>5000</v>
      </c>
      <c r="Y46209">
        <v>0</v>
      </c>
      <c r="Z46209">
        <v>0</v>
      </c>
      <c r="AA46209">
        <v>0</v>
      </c>
      <c r="AB46209">
        <v>0</v>
      </c>
      <c r="AC46209">
        <v>0</v>
      </c>
      <c r="AD46209">
        <v>0</v>
      </c>
      <c r="AE46209">
        <v>0</v>
      </c>
      <c r="AF46209">
        <v>0</v>
      </c>
      <c r="AG46209">
        <v>0</v>
      </c>
      <c r="AH46209">
        <v>0</v>
      </c>
      <c r="AI46209">
        <v>0</v>
      </c>
      <c r="AJ46209">
        <v>0</v>
      </c>
      <c r="AK46209">
        <v>0</v>
      </c>
      <c r="AL46209">
        <v>0</v>
      </c>
      <c r="AM46209">
        <v>0</v>
      </c>
    </row>
    <row r="46210" spans="1:39" x14ac:dyDescent="0.45">
      <c r="A46210" t="s">
        <v>169134</v>
      </c>
      <c r="B46210" t="s">
        <v>169135</v>
      </c>
      <c r="C46210" t="s">
        <v>169136</v>
      </c>
      <c r="D46210" t="s">
        <v>169137</v>
      </c>
      <c r="E46210" t="s">
        <v>12035</v>
      </c>
      <c r="F46210" t="s">
        <v>5026</v>
      </c>
      <c r="G46210" t="s">
        <v>57</v>
      </c>
      <c r="H46210" t="s">
        <v>46</v>
      </c>
      <c r="I46210" t="s">
        <v>299</v>
      </c>
      <c r="J46210" t="s">
        <v>300</v>
      </c>
      <c r="K46210" t="s">
        <v>300</v>
      </c>
      <c r="L46210">
        <v>2</v>
      </c>
      <c r="M46210" s="1">
        <v>40969</v>
      </c>
      <c r="N46210" s="2">
        <v>40969</v>
      </c>
      <c r="O46210" t="s">
        <v>132</v>
      </c>
      <c r="P46210">
        <v>2012</v>
      </c>
      <c r="Q46210" s="1">
        <v>41577</v>
      </c>
      <c r="R46210" s="1">
        <v>41851</v>
      </c>
      <c r="S46210">
        <v>2900000</v>
      </c>
      <c r="T46210">
        <v>0</v>
      </c>
      <c r="U46210">
        <v>0</v>
      </c>
      <c r="V46210">
        <v>0</v>
      </c>
      <c r="W46210">
        <v>0</v>
      </c>
      <c r="X46210">
        <v>0</v>
      </c>
      <c r="Y46210">
        <v>0</v>
      </c>
      <c r="Z46210">
        <v>0</v>
      </c>
      <c r="AA46210">
        <v>0</v>
      </c>
      <c r="AB46210">
        <v>0</v>
      </c>
      <c r="AC46210">
        <v>0</v>
      </c>
      <c r="AD46210">
        <v>0</v>
      </c>
      <c r="AE46210">
        <v>0</v>
      </c>
      <c r="AF46210">
        <v>0</v>
      </c>
      <c r="AG46210">
        <v>0</v>
      </c>
      <c r="AH46210">
        <v>0</v>
      </c>
      <c r="AI46210">
        <v>0</v>
      </c>
      <c r="AJ46210">
        <v>0</v>
      </c>
      <c r="AK46210">
        <v>0</v>
      </c>
      <c r="AL46210">
        <v>0</v>
      </c>
      <c r="AM46210">
        <v>0</v>
      </c>
    </row>
    <row r="46211" spans="1:39" x14ac:dyDescent="0.45">
      <c r="A46211" t="s">
        <v>169138</v>
      </c>
      <c r="B46211" t="s">
        <v>169139</v>
      </c>
      <c r="C46211" t="s">
        <v>169140</v>
      </c>
      <c r="D46211" t="s">
        <v>169141</v>
      </c>
      <c r="E46211" t="s">
        <v>9480</v>
      </c>
      <c r="F46211" t="s">
        <v>169142</v>
      </c>
      <c r="G46211" t="s">
        <v>57</v>
      </c>
      <c r="H46211" t="s">
        <v>46</v>
      </c>
      <c r="I46211" t="s">
        <v>58</v>
      </c>
      <c r="J46211" t="s">
        <v>198</v>
      </c>
      <c r="K46211" t="s">
        <v>1623</v>
      </c>
      <c r="L46211">
        <v>3</v>
      </c>
      <c r="M46211" s="1">
        <v>40695</v>
      </c>
      <c r="N46211" s="2">
        <v>40695</v>
      </c>
      <c r="O46211" t="s">
        <v>76</v>
      </c>
      <c r="P46211">
        <v>2011</v>
      </c>
      <c r="Q46211" s="1">
        <v>40544</v>
      </c>
      <c r="R46211" s="1">
        <v>41426</v>
      </c>
      <c r="S46211">
        <v>2500000</v>
      </c>
      <c r="T46211">
        <v>4250000</v>
      </c>
      <c r="U46211">
        <v>0</v>
      </c>
      <c r="V46211">
        <v>0</v>
      </c>
      <c r="W46211">
        <v>0</v>
      </c>
      <c r="X46211">
        <v>0</v>
      </c>
      <c r="Y46211">
        <v>75000</v>
      </c>
      <c r="Z46211">
        <v>0</v>
      </c>
      <c r="AA46211">
        <v>0</v>
      </c>
      <c r="AB46211">
        <v>0</v>
      </c>
      <c r="AC46211">
        <v>0</v>
      </c>
      <c r="AD46211">
        <v>0</v>
      </c>
      <c r="AE46211">
        <v>0</v>
      </c>
      <c r="AF46211">
        <v>4250000</v>
      </c>
      <c r="AG46211">
        <v>0</v>
      </c>
      <c r="AH46211">
        <v>0</v>
      </c>
      <c r="AI46211">
        <v>0</v>
      </c>
      <c r="AJ46211">
        <v>0</v>
      </c>
      <c r="AK46211">
        <v>0</v>
      </c>
      <c r="AL46211">
        <v>0</v>
      </c>
      <c r="AM46211">
        <v>0</v>
      </c>
    </row>
    <row r="46212" spans="1:39" x14ac:dyDescent="0.45">
      <c r="A46212" t="s">
        <v>169143</v>
      </c>
      <c r="B46212" t="s">
        <v>169144</v>
      </c>
      <c r="C46212" t="s">
        <v>169145</v>
      </c>
      <c r="D46212" t="s">
        <v>98</v>
      </c>
      <c r="E46212" t="s">
        <v>99</v>
      </c>
      <c r="F46212" s="3">
        <v>91220</v>
      </c>
      <c r="H46212" t="s">
        <v>102</v>
      </c>
      <c r="J46212" t="s">
        <v>103</v>
      </c>
      <c r="K46212" t="s">
        <v>103</v>
      </c>
      <c r="L46212">
        <v>2</v>
      </c>
      <c r="M46212" s="1">
        <v>41000</v>
      </c>
      <c r="N46212" s="2">
        <v>41000</v>
      </c>
      <c r="O46212" t="s">
        <v>50</v>
      </c>
      <c r="P46212">
        <v>2012</v>
      </c>
      <c r="Q46212" s="1">
        <v>41153</v>
      </c>
      <c r="R46212" s="1">
        <v>41263</v>
      </c>
      <c r="S46212">
        <v>51220</v>
      </c>
      <c r="T46212">
        <v>0</v>
      </c>
      <c r="U46212">
        <v>0</v>
      </c>
      <c r="V46212">
        <v>0</v>
      </c>
      <c r="W46212">
        <v>0</v>
      </c>
      <c r="X46212">
        <v>0</v>
      </c>
      <c r="Y46212">
        <v>0</v>
      </c>
      <c r="Z46212">
        <v>40000</v>
      </c>
      <c r="AA46212">
        <v>0</v>
      </c>
      <c r="AB46212">
        <v>0</v>
      </c>
      <c r="AC46212">
        <v>0</v>
      </c>
      <c r="AD46212">
        <v>0</v>
      </c>
      <c r="AE46212">
        <v>0</v>
      </c>
      <c r="AF46212">
        <v>0</v>
      </c>
      <c r="AG46212">
        <v>0</v>
      </c>
      <c r="AH46212">
        <v>0</v>
      </c>
      <c r="AI46212">
        <v>0</v>
      </c>
      <c r="AJ46212">
        <v>0</v>
      </c>
      <c r="AK46212">
        <v>0</v>
      </c>
      <c r="AL46212">
        <v>0</v>
      </c>
      <c r="AM46212">
        <v>0</v>
      </c>
    </row>
    <row r="46213" spans="1:39" x14ac:dyDescent="0.45">
      <c r="A46213" t="s">
        <v>169146</v>
      </c>
      <c r="B46213" t="s">
        <v>169147</v>
      </c>
      <c r="C46213" t="s">
        <v>169148</v>
      </c>
      <c r="D46213" t="s">
        <v>22813</v>
      </c>
      <c r="E46213" t="s">
        <v>4453</v>
      </c>
      <c r="F46213" s="3">
        <v>20000</v>
      </c>
      <c r="G46213" t="s">
        <v>57</v>
      </c>
      <c r="H46213" t="s">
        <v>496</v>
      </c>
      <c r="J46213" t="s">
        <v>682</v>
      </c>
      <c r="K46213" t="s">
        <v>15296</v>
      </c>
      <c r="L46213">
        <v>1</v>
      </c>
      <c r="M46213" s="1">
        <v>41127</v>
      </c>
      <c r="N46213" s="2">
        <v>41122</v>
      </c>
      <c r="O46213" t="s">
        <v>596</v>
      </c>
      <c r="P46213">
        <v>2012</v>
      </c>
      <c r="Q46213" s="1">
        <v>41127</v>
      </c>
      <c r="R46213" s="1">
        <v>41127</v>
      </c>
      <c r="S46213">
        <v>20000</v>
      </c>
      <c r="T46213">
        <v>0</v>
      </c>
      <c r="U46213">
        <v>0</v>
      </c>
      <c r="V46213">
        <v>0</v>
      </c>
      <c r="W46213">
        <v>0</v>
      </c>
      <c r="X46213">
        <v>0</v>
      </c>
      <c r="Y46213">
        <v>0</v>
      </c>
      <c r="Z46213">
        <v>0</v>
      </c>
      <c r="AA46213">
        <v>0</v>
      </c>
      <c r="AB46213">
        <v>0</v>
      </c>
      <c r="AC46213">
        <v>0</v>
      </c>
      <c r="AD46213">
        <v>0</v>
      </c>
      <c r="AE46213">
        <v>0</v>
      </c>
      <c r="AF46213">
        <v>0</v>
      </c>
      <c r="AG46213">
        <v>0</v>
      </c>
      <c r="AH46213">
        <v>0</v>
      </c>
      <c r="AI46213">
        <v>0</v>
      </c>
      <c r="AJ46213">
        <v>0</v>
      </c>
      <c r="AK46213">
        <v>0</v>
      </c>
      <c r="AL46213">
        <v>0</v>
      </c>
      <c r="AM46213">
        <v>0</v>
      </c>
    </row>
    <row r="46214" spans="1:39" x14ac:dyDescent="0.45">
      <c r="A46214" t="s">
        <v>169149</v>
      </c>
      <c r="B46214" t="s">
        <v>169150</v>
      </c>
      <c r="C46214" t="s">
        <v>169151</v>
      </c>
      <c r="D46214" t="s">
        <v>56253</v>
      </c>
      <c r="E46214" t="s">
        <v>13163</v>
      </c>
      <c r="F46214" t="s">
        <v>114</v>
      </c>
      <c r="G46214" t="s">
        <v>57</v>
      </c>
      <c r="H46214" t="s">
        <v>664</v>
      </c>
      <c r="J46214" t="s">
        <v>18045</v>
      </c>
      <c r="K46214" t="s">
        <v>18045</v>
      </c>
      <c r="L46214">
        <v>3</v>
      </c>
      <c r="M46214" s="1">
        <v>41122</v>
      </c>
      <c r="N46214" s="2">
        <v>41122</v>
      </c>
      <c r="O46214" t="s">
        <v>596</v>
      </c>
      <c r="P46214">
        <v>2012</v>
      </c>
      <c r="Q46214" s="1">
        <v>41122</v>
      </c>
      <c r="R46214" s="1">
        <v>41962</v>
      </c>
      <c r="S46214">
        <v>0</v>
      </c>
      <c r="T46214">
        <v>0</v>
      </c>
      <c r="U46214">
        <v>0</v>
      </c>
      <c r="V46214">
        <v>0</v>
      </c>
      <c r="W46214">
        <v>0</v>
      </c>
      <c r="X46214">
        <v>0</v>
      </c>
      <c r="Y46214">
        <v>0</v>
      </c>
      <c r="Z46214">
        <v>0</v>
      </c>
      <c r="AA46214">
        <v>0</v>
      </c>
      <c r="AB46214">
        <v>0</v>
      </c>
      <c r="AC46214">
        <v>0</v>
      </c>
      <c r="AD46214">
        <v>0</v>
      </c>
      <c r="AE46214">
        <v>0</v>
      </c>
      <c r="AF46214">
        <v>0</v>
      </c>
      <c r="AG46214">
        <v>0</v>
      </c>
      <c r="AH46214">
        <v>0</v>
      </c>
      <c r="AI46214">
        <v>0</v>
      </c>
      <c r="AJ46214">
        <v>0</v>
      </c>
      <c r="AK46214">
        <v>0</v>
      </c>
      <c r="AL46214">
        <v>0</v>
      </c>
      <c r="AM46214">
        <v>0</v>
      </c>
    </row>
    <row r="46215" spans="1:39" x14ac:dyDescent="0.45">
      <c r="A46215" t="s">
        <v>169152</v>
      </c>
      <c r="B46215" t="s">
        <v>169153</v>
      </c>
      <c r="C46215" t="s">
        <v>169154</v>
      </c>
      <c r="D46215" t="s">
        <v>169155</v>
      </c>
      <c r="E46215" t="s">
        <v>4453</v>
      </c>
      <c r="F46215" t="s">
        <v>169156</v>
      </c>
      <c r="G46215" t="s">
        <v>57</v>
      </c>
      <c r="H46215" t="s">
        <v>74</v>
      </c>
      <c r="J46215" t="s">
        <v>75</v>
      </c>
      <c r="K46215" t="s">
        <v>40157</v>
      </c>
      <c r="L46215">
        <v>1</v>
      </c>
      <c r="M46215" s="1">
        <v>41030</v>
      </c>
      <c r="N46215" s="2">
        <v>41030</v>
      </c>
      <c r="O46215" t="s">
        <v>50</v>
      </c>
      <c r="P46215">
        <v>2012</v>
      </c>
      <c r="Q46215" s="1">
        <v>41061</v>
      </c>
      <c r="R46215" s="1">
        <v>41061</v>
      </c>
      <c r="S46215">
        <v>153068</v>
      </c>
      <c r="T46215">
        <v>0</v>
      </c>
      <c r="U46215">
        <v>0</v>
      </c>
      <c r="V46215">
        <v>0</v>
      </c>
      <c r="W46215">
        <v>0</v>
      </c>
      <c r="X46215">
        <v>0</v>
      </c>
      <c r="Y46215">
        <v>0</v>
      </c>
      <c r="Z46215">
        <v>0</v>
      </c>
      <c r="AA46215">
        <v>0</v>
      </c>
      <c r="AB46215">
        <v>0</v>
      </c>
      <c r="AC46215">
        <v>0</v>
      </c>
      <c r="AD46215">
        <v>0</v>
      </c>
      <c r="AE46215">
        <v>0</v>
      </c>
      <c r="AF46215">
        <v>0</v>
      </c>
      <c r="AG46215">
        <v>0</v>
      </c>
      <c r="AH46215">
        <v>0</v>
      </c>
      <c r="AI46215">
        <v>0</v>
      </c>
      <c r="AJ46215">
        <v>0</v>
      </c>
      <c r="AK46215">
        <v>0</v>
      </c>
      <c r="AL46215">
        <v>0</v>
      </c>
      <c r="AM46215">
        <v>0</v>
      </c>
    </row>
    <row r="46216" spans="1:39" x14ac:dyDescent="0.45">
      <c r="A46216" t="s">
        <v>169157</v>
      </c>
      <c r="B46216" t="s">
        <v>169158</v>
      </c>
      <c r="C46216" t="s">
        <v>169159</v>
      </c>
      <c r="D46216" t="s">
        <v>169160</v>
      </c>
      <c r="E46216" t="s">
        <v>99</v>
      </c>
      <c r="F46216" t="s">
        <v>18813</v>
      </c>
      <c r="G46216" t="s">
        <v>57</v>
      </c>
      <c r="H46216" t="s">
        <v>46</v>
      </c>
      <c r="I46216" t="s">
        <v>58</v>
      </c>
      <c r="J46216" t="s">
        <v>198</v>
      </c>
      <c r="K46216" t="s">
        <v>199</v>
      </c>
      <c r="L46216">
        <v>2</v>
      </c>
      <c r="M46216" s="1">
        <v>40787</v>
      </c>
      <c r="N46216" s="2">
        <v>40787</v>
      </c>
      <c r="O46216" t="s">
        <v>250</v>
      </c>
      <c r="P46216">
        <v>2011</v>
      </c>
      <c r="Q46216" s="1">
        <v>41019</v>
      </c>
      <c r="R46216" s="1">
        <v>41248</v>
      </c>
      <c r="S46216">
        <v>0</v>
      </c>
      <c r="T46216">
        <v>1950000</v>
      </c>
      <c r="U46216">
        <v>0</v>
      </c>
      <c r="V46216">
        <v>0</v>
      </c>
      <c r="W46216">
        <v>0</v>
      </c>
      <c r="X46216">
        <v>0</v>
      </c>
      <c r="Y46216">
        <v>0</v>
      </c>
      <c r="Z46216">
        <v>0</v>
      </c>
      <c r="AA46216">
        <v>0</v>
      </c>
      <c r="AB46216">
        <v>0</v>
      </c>
      <c r="AC46216">
        <v>0</v>
      </c>
      <c r="AD46216">
        <v>0</v>
      </c>
      <c r="AE46216">
        <v>0</v>
      </c>
      <c r="AF46216">
        <v>0</v>
      </c>
      <c r="AG46216">
        <v>0</v>
      </c>
      <c r="AH46216">
        <v>0</v>
      </c>
      <c r="AI46216">
        <v>0</v>
      </c>
      <c r="AJ46216">
        <v>0</v>
      </c>
      <c r="AK46216">
        <v>0</v>
      </c>
      <c r="AL46216">
        <v>0</v>
      </c>
      <c r="AM46216">
        <v>0</v>
      </c>
    </row>
    <row r="46217" spans="1:39" x14ac:dyDescent="0.45">
      <c r="A46217" t="s">
        <v>169161</v>
      </c>
      <c r="B46217" t="s">
        <v>169162</v>
      </c>
      <c r="C46217" t="s">
        <v>169163</v>
      </c>
      <c r="D46217" t="s">
        <v>169164</v>
      </c>
      <c r="E46217" t="s">
        <v>343</v>
      </c>
      <c r="F46217" s="3">
        <v>40000</v>
      </c>
      <c r="G46217" t="s">
        <v>57</v>
      </c>
      <c r="L46217">
        <v>1</v>
      </c>
      <c r="M46217" s="1">
        <v>41671</v>
      </c>
      <c r="N46217" s="2">
        <v>41671</v>
      </c>
      <c r="O46217" t="s">
        <v>84</v>
      </c>
      <c r="P46217">
        <v>2014</v>
      </c>
      <c r="Q46217" s="1">
        <v>41779</v>
      </c>
      <c r="R46217" s="1">
        <v>41779</v>
      </c>
      <c r="S46217">
        <v>0</v>
      </c>
      <c r="T46217">
        <v>0</v>
      </c>
      <c r="U46217">
        <v>0</v>
      </c>
      <c r="V46217">
        <v>0</v>
      </c>
      <c r="W46217">
        <v>0</v>
      </c>
      <c r="X46217">
        <v>0</v>
      </c>
      <c r="Y46217">
        <v>40000</v>
      </c>
      <c r="Z46217">
        <v>0</v>
      </c>
      <c r="AA46217">
        <v>0</v>
      </c>
      <c r="AB46217">
        <v>0</v>
      </c>
      <c r="AC46217">
        <v>0</v>
      </c>
      <c r="AD46217">
        <v>0</v>
      </c>
      <c r="AE46217">
        <v>0</v>
      </c>
      <c r="AF46217">
        <v>0</v>
      </c>
      <c r="AG46217">
        <v>0</v>
      </c>
      <c r="AH46217">
        <v>0</v>
      </c>
      <c r="AI46217">
        <v>0</v>
      </c>
      <c r="AJ46217">
        <v>0</v>
      </c>
      <c r="AK46217">
        <v>0</v>
      </c>
      <c r="AL46217">
        <v>0</v>
      </c>
      <c r="AM46217">
        <v>0</v>
      </c>
    </row>
    <row r="46218" spans="1:39" x14ac:dyDescent="0.45">
      <c r="A46218" t="s">
        <v>169165</v>
      </c>
      <c r="B46218" t="s">
        <v>169166</v>
      </c>
      <c r="C46218" t="s">
        <v>169167</v>
      </c>
      <c r="D46218" t="s">
        <v>293</v>
      </c>
      <c r="E46218" t="s">
        <v>294</v>
      </c>
      <c r="F46218" t="s">
        <v>1743</v>
      </c>
      <c r="H46218" t="s">
        <v>283</v>
      </c>
      <c r="J46218" t="s">
        <v>284</v>
      </c>
      <c r="K46218" t="s">
        <v>284</v>
      </c>
      <c r="L46218">
        <v>1</v>
      </c>
      <c r="Q46218" s="1">
        <v>41711</v>
      </c>
      <c r="R46218" s="1">
        <v>41711</v>
      </c>
      <c r="S46218">
        <v>0</v>
      </c>
      <c r="T46218">
        <v>0</v>
      </c>
      <c r="U46218">
        <v>0</v>
      </c>
      <c r="V46218">
        <v>0</v>
      </c>
      <c r="W46218">
        <v>0</v>
      </c>
      <c r="X46218">
        <v>0</v>
      </c>
      <c r="Y46218">
        <v>0</v>
      </c>
      <c r="Z46218">
        <v>0</v>
      </c>
      <c r="AA46218">
        <v>0</v>
      </c>
      <c r="AB46218">
        <v>27000000</v>
      </c>
      <c r="AC46218">
        <v>0</v>
      </c>
      <c r="AD46218">
        <v>0</v>
      </c>
      <c r="AE46218">
        <v>0</v>
      </c>
      <c r="AF46218">
        <v>0</v>
      </c>
      <c r="AG46218">
        <v>0</v>
      </c>
      <c r="AH46218">
        <v>0</v>
      </c>
      <c r="AI46218">
        <v>0</v>
      </c>
      <c r="AJ46218">
        <v>0</v>
      </c>
      <c r="AK46218">
        <v>0</v>
      </c>
      <c r="AL46218">
        <v>0</v>
      </c>
      <c r="AM46218">
        <v>0</v>
      </c>
    </row>
    <row r="46219" spans="1:39" x14ac:dyDescent="0.45">
      <c r="A46219" t="s">
        <v>169168</v>
      </c>
      <c r="B46219" t="s">
        <v>169169</v>
      </c>
      <c r="D46219" t="s">
        <v>88</v>
      </c>
      <c r="E46219" t="s">
        <v>89</v>
      </c>
      <c r="F46219" t="s">
        <v>2703</v>
      </c>
      <c r="G46219" t="s">
        <v>57</v>
      </c>
      <c r="H46219" t="s">
        <v>46</v>
      </c>
      <c r="I46219" t="s">
        <v>58</v>
      </c>
      <c r="J46219" t="s">
        <v>3815</v>
      </c>
      <c r="K46219" t="s">
        <v>6854</v>
      </c>
      <c r="L46219">
        <v>1</v>
      </c>
      <c r="Q46219" s="1">
        <v>41555</v>
      </c>
      <c r="R46219" s="1">
        <v>41555</v>
      </c>
      <c r="S46219">
        <v>0</v>
      </c>
      <c r="T46219">
        <v>147000</v>
      </c>
      <c r="U46219">
        <v>0</v>
      </c>
      <c r="V46219">
        <v>0</v>
      </c>
      <c r="W46219">
        <v>0</v>
      </c>
      <c r="X46219">
        <v>0</v>
      </c>
      <c r="Y46219">
        <v>0</v>
      </c>
      <c r="Z46219">
        <v>0</v>
      </c>
      <c r="AA46219">
        <v>0</v>
      </c>
      <c r="AB46219">
        <v>0</v>
      </c>
      <c r="AC46219">
        <v>0</v>
      </c>
      <c r="AD46219">
        <v>0</v>
      </c>
      <c r="AE46219">
        <v>0</v>
      </c>
      <c r="AF46219">
        <v>0</v>
      </c>
      <c r="AG46219">
        <v>0</v>
      </c>
      <c r="AH46219">
        <v>0</v>
      </c>
      <c r="AI46219">
        <v>0</v>
      </c>
      <c r="AJ46219">
        <v>0</v>
      </c>
      <c r="AK46219">
        <v>0</v>
      </c>
      <c r="AL46219">
        <v>0</v>
      </c>
      <c r="AM46219">
        <v>0</v>
      </c>
    </row>
    <row r="46220" spans="1:39" x14ac:dyDescent="0.45">
      <c r="A46220" t="s">
        <v>169170</v>
      </c>
      <c r="B46220" t="s">
        <v>169171</v>
      </c>
      <c r="C46220" t="s">
        <v>169172</v>
      </c>
      <c r="D46220" t="s">
        <v>293</v>
      </c>
      <c r="E46220" t="s">
        <v>294</v>
      </c>
      <c r="F46220" t="s">
        <v>230</v>
      </c>
      <c r="H46220" t="s">
        <v>283</v>
      </c>
      <c r="J46220" t="s">
        <v>345</v>
      </c>
      <c r="K46220" t="s">
        <v>345</v>
      </c>
      <c r="L46220">
        <v>1</v>
      </c>
      <c r="Q46220" s="1">
        <v>41722</v>
      </c>
      <c r="R46220" s="1">
        <v>41722</v>
      </c>
      <c r="S46220">
        <v>0</v>
      </c>
      <c r="T46220">
        <v>0</v>
      </c>
      <c r="U46220">
        <v>0</v>
      </c>
      <c r="V46220">
        <v>0</v>
      </c>
      <c r="W46220">
        <v>0</v>
      </c>
      <c r="X46220">
        <v>0</v>
      </c>
      <c r="Y46220">
        <v>0</v>
      </c>
      <c r="Z46220">
        <v>0</v>
      </c>
      <c r="AA46220">
        <v>0</v>
      </c>
      <c r="AB46220">
        <v>3000000</v>
      </c>
      <c r="AC46220">
        <v>0</v>
      </c>
      <c r="AD46220">
        <v>0</v>
      </c>
      <c r="AE46220">
        <v>0</v>
      </c>
      <c r="AF46220">
        <v>0</v>
      </c>
      <c r="AG46220">
        <v>0</v>
      </c>
      <c r="AH46220">
        <v>0</v>
      </c>
      <c r="AI46220">
        <v>0</v>
      </c>
      <c r="AJ46220">
        <v>0</v>
      </c>
      <c r="AK46220">
        <v>0</v>
      </c>
      <c r="AL46220">
        <v>0</v>
      </c>
      <c r="AM46220">
        <v>0</v>
      </c>
    </row>
    <row r="46221" spans="1:39" x14ac:dyDescent="0.45">
      <c r="A46221" t="s">
        <v>169173</v>
      </c>
      <c r="B46221" t="s">
        <v>169174</v>
      </c>
      <c r="C46221" t="s">
        <v>169175</v>
      </c>
      <c r="D46221" t="s">
        <v>293</v>
      </c>
      <c r="E46221" t="s">
        <v>294</v>
      </c>
      <c r="F46221" t="s">
        <v>169176</v>
      </c>
      <c r="G46221" t="s">
        <v>57</v>
      </c>
      <c r="H46221" t="s">
        <v>46</v>
      </c>
      <c r="I46221" t="s">
        <v>299</v>
      </c>
      <c r="J46221" t="s">
        <v>300</v>
      </c>
      <c r="K46221" t="s">
        <v>369</v>
      </c>
      <c r="L46221">
        <v>2</v>
      </c>
      <c r="M46221" s="1">
        <v>39083</v>
      </c>
      <c r="N46221" s="2">
        <v>39083</v>
      </c>
      <c r="O46221" t="s">
        <v>110</v>
      </c>
      <c r="P46221">
        <v>2007</v>
      </c>
      <c r="Q46221" s="1">
        <v>40142</v>
      </c>
      <c r="R46221" s="1">
        <v>40830</v>
      </c>
      <c r="S46221">
        <v>0</v>
      </c>
      <c r="T46221">
        <v>60075000</v>
      </c>
      <c r="U46221">
        <v>0</v>
      </c>
      <c r="V46221">
        <v>0</v>
      </c>
      <c r="W46221">
        <v>0</v>
      </c>
      <c r="X46221">
        <v>0</v>
      </c>
      <c r="Y46221">
        <v>0</v>
      </c>
      <c r="Z46221">
        <v>0</v>
      </c>
      <c r="AA46221">
        <v>0</v>
      </c>
      <c r="AB46221">
        <v>0</v>
      </c>
      <c r="AC46221">
        <v>0</v>
      </c>
      <c r="AD46221">
        <v>0</v>
      </c>
      <c r="AE46221">
        <v>0</v>
      </c>
      <c r="AF46221">
        <v>30000000</v>
      </c>
      <c r="AG46221">
        <v>0</v>
      </c>
      <c r="AH46221">
        <v>0</v>
      </c>
      <c r="AI46221">
        <v>0</v>
      </c>
      <c r="AJ46221">
        <v>0</v>
      </c>
      <c r="AK46221">
        <v>0</v>
      </c>
      <c r="AL46221">
        <v>0</v>
      </c>
      <c r="AM46221">
        <v>0</v>
      </c>
    </row>
    <row r="46222" spans="1:39" x14ac:dyDescent="0.45">
      <c r="A46222" t="s">
        <v>169177</v>
      </c>
      <c r="B46222" t="s">
        <v>169178</v>
      </c>
      <c r="C46222" t="s">
        <v>169179</v>
      </c>
      <c r="D46222" t="s">
        <v>9794</v>
      </c>
      <c r="E46222" t="s">
        <v>775</v>
      </c>
      <c r="F46222" t="s">
        <v>169180</v>
      </c>
      <c r="G46222" t="s">
        <v>45</v>
      </c>
      <c r="H46222" t="s">
        <v>46</v>
      </c>
      <c r="I46222" t="s">
        <v>58</v>
      </c>
      <c r="J46222" t="s">
        <v>198</v>
      </c>
      <c r="K46222" t="s">
        <v>1247</v>
      </c>
      <c r="L46222">
        <v>4</v>
      </c>
      <c r="M46222" s="1">
        <v>39417</v>
      </c>
      <c r="N46222" s="2">
        <v>39417</v>
      </c>
      <c r="O46222" t="s">
        <v>1428</v>
      </c>
      <c r="P46222">
        <v>2007</v>
      </c>
      <c r="Q46222" s="1">
        <v>39965</v>
      </c>
      <c r="R46222" s="1">
        <v>40974</v>
      </c>
      <c r="S46222">
        <v>0</v>
      </c>
      <c r="T46222">
        <v>25500000</v>
      </c>
      <c r="U46222">
        <v>0</v>
      </c>
      <c r="V46222">
        <v>0</v>
      </c>
      <c r="W46222">
        <v>0</v>
      </c>
      <c r="X46222">
        <v>85000000</v>
      </c>
      <c r="Y46222">
        <v>0</v>
      </c>
      <c r="Z46222">
        <v>0</v>
      </c>
      <c r="AA46222">
        <v>0</v>
      </c>
      <c r="AB46222">
        <v>0</v>
      </c>
      <c r="AC46222">
        <v>0</v>
      </c>
      <c r="AD46222">
        <v>0</v>
      </c>
      <c r="AE46222">
        <v>0</v>
      </c>
      <c r="AF46222">
        <v>5500000</v>
      </c>
      <c r="AG46222">
        <v>0</v>
      </c>
      <c r="AH46222">
        <v>0</v>
      </c>
      <c r="AI46222">
        <v>0</v>
      </c>
      <c r="AJ46222">
        <v>0</v>
      </c>
      <c r="AK46222">
        <v>0</v>
      </c>
      <c r="AL46222">
        <v>0</v>
      </c>
      <c r="AM46222">
        <v>0</v>
      </c>
    </row>
    <row r="46223" spans="1:39" x14ac:dyDescent="0.45">
      <c r="A46223" t="s">
        <v>169181</v>
      </c>
      <c r="B46223" t="s">
        <v>169182</v>
      </c>
      <c r="C46223" t="s">
        <v>169183</v>
      </c>
      <c r="D46223" t="s">
        <v>43147</v>
      </c>
      <c r="E46223" t="s">
        <v>1152</v>
      </c>
      <c r="F46223" t="s">
        <v>426</v>
      </c>
      <c r="G46223" t="s">
        <v>57</v>
      </c>
      <c r="L46223">
        <v>2</v>
      </c>
      <c r="M46223" s="1">
        <v>40878</v>
      </c>
      <c r="N46223" s="2">
        <v>40878</v>
      </c>
      <c r="O46223" t="s">
        <v>94</v>
      </c>
      <c r="P46223">
        <v>2011</v>
      </c>
      <c r="Q46223" s="1">
        <v>40933</v>
      </c>
      <c r="R46223" s="1">
        <v>41215</v>
      </c>
      <c r="S46223">
        <v>200000</v>
      </c>
      <c r="T46223">
        <v>0</v>
      </c>
      <c r="U46223">
        <v>0</v>
      </c>
      <c r="V46223">
        <v>0</v>
      </c>
      <c r="W46223">
        <v>0</v>
      </c>
      <c r="X46223">
        <v>0</v>
      </c>
      <c r="Y46223">
        <v>0</v>
      </c>
      <c r="Z46223">
        <v>0</v>
      </c>
      <c r="AA46223">
        <v>0</v>
      </c>
      <c r="AB46223">
        <v>0</v>
      </c>
      <c r="AC46223">
        <v>0</v>
      </c>
      <c r="AD46223">
        <v>0</v>
      </c>
      <c r="AE46223">
        <v>0</v>
      </c>
      <c r="AF46223">
        <v>0</v>
      </c>
      <c r="AG46223">
        <v>0</v>
      </c>
      <c r="AH46223">
        <v>0</v>
      </c>
      <c r="AI46223">
        <v>0</v>
      </c>
      <c r="AJ46223">
        <v>0</v>
      </c>
      <c r="AK46223">
        <v>0</v>
      </c>
      <c r="AL46223">
        <v>0</v>
      </c>
      <c r="AM46223">
        <v>0</v>
      </c>
    </row>
    <row r="46224" spans="1:39" x14ac:dyDescent="0.45">
      <c r="A46224" t="s">
        <v>169184</v>
      </c>
      <c r="B46224" t="s">
        <v>169185</v>
      </c>
      <c r="C46224" t="s">
        <v>169186</v>
      </c>
      <c r="D46224" t="s">
        <v>774</v>
      </c>
      <c r="E46224" t="s">
        <v>775</v>
      </c>
      <c r="F46224" t="s">
        <v>38151</v>
      </c>
      <c r="G46224" t="s">
        <v>57</v>
      </c>
      <c r="H46224" t="s">
        <v>46</v>
      </c>
      <c r="I46224" t="s">
        <v>241</v>
      </c>
      <c r="J46224" t="s">
        <v>242</v>
      </c>
      <c r="K46224" t="s">
        <v>242</v>
      </c>
      <c r="L46224">
        <v>1</v>
      </c>
      <c r="M46224" s="1">
        <v>37257</v>
      </c>
      <c r="N46224" s="2">
        <v>37257</v>
      </c>
      <c r="O46224" t="s">
        <v>554</v>
      </c>
      <c r="P46224">
        <v>2002</v>
      </c>
      <c r="Q46224" s="1">
        <v>40337</v>
      </c>
      <c r="R46224" s="1">
        <v>40337</v>
      </c>
      <c r="S46224">
        <v>0</v>
      </c>
      <c r="T46224">
        <v>46400000</v>
      </c>
      <c r="U46224">
        <v>0</v>
      </c>
      <c r="V46224">
        <v>0</v>
      </c>
      <c r="W46224">
        <v>0</v>
      </c>
      <c r="X46224">
        <v>0</v>
      </c>
      <c r="Y46224">
        <v>0</v>
      </c>
      <c r="Z46224">
        <v>0</v>
      </c>
      <c r="AA46224">
        <v>0</v>
      </c>
      <c r="AB46224">
        <v>0</v>
      </c>
      <c r="AC46224">
        <v>0</v>
      </c>
      <c r="AD46224">
        <v>0</v>
      </c>
      <c r="AE46224">
        <v>0</v>
      </c>
      <c r="AF46224">
        <v>0</v>
      </c>
      <c r="AG46224">
        <v>0</v>
      </c>
      <c r="AH46224">
        <v>46400000</v>
      </c>
      <c r="AI46224">
        <v>0</v>
      </c>
      <c r="AJ46224">
        <v>0</v>
      </c>
      <c r="AK46224">
        <v>0</v>
      </c>
      <c r="AL46224">
        <v>0</v>
      </c>
      <c r="AM46224">
        <v>0</v>
      </c>
    </row>
    <row r="46225" spans="1:39" x14ac:dyDescent="0.45">
      <c r="A46225" t="s">
        <v>169187</v>
      </c>
      <c r="B46225" t="s">
        <v>169188</v>
      </c>
      <c r="C46225" t="s">
        <v>169189</v>
      </c>
      <c r="D46225" t="s">
        <v>10618</v>
      </c>
      <c r="E46225" t="s">
        <v>6267</v>
      </c>
      <c r="F46225" t="s">
        <v>846</v>
      </c>
      <c r="G46225" t="s">
        <v>57</v>
      </c>
      <c r="H46225" t="s">
        <v>46</v>
      </c>
      <c r="I46225" t="s">
        <v>58</v>
      </c>
      <c r="J46225" t="s">
        <v>198</v>
      </c>
      <c r="K46225" t="s">
        <v>3303</v>
      </c>
      <c r="L46225">
        <v>1</v>
      </c>
      <c r="M46225" s="1">
        <v>41275</v>
      </c>
      <c r="N46225" s="2">
        <v>41275</v>
      </c>
      <c r="O46225" t="s">
        <v>164</v>
      </c>
      <c r="P46225">
        <v>2013</v>
      </c>
      <c r="Q46225" s="1">
        <v>41698</v>
      </c>
      <c r="R46225" s="1">
        <v>41698</v>
      </c>
      <c r="S46225">
        <v>0</v>
      </c>
      <c r="T46225">
        <v>1000000</v>
      </c>
      <c r="U46225">
        <v>0</v>
      </c>
      <c r="V46225">
        <v>0</v>
      </c>
      <c r="W46225">
        <v>0</v>
      </c>
      <c r="X46225">
        <v>0</v>
      </c>
      <c r="Y46225">
        <v>0</v>
      </c>
      <c r="Z46225">
        <v>0</v>
      </c>
      <c r="AA46225">
        <v>0</v>
      </c>
      <c r="AB46225">
        <v>0</v>
      </c>
      <c r="AC46225">
        <v>0</v>
      </c>
      <c r="AD46225">
        <v>0</v>
      </c>
      <c r="AE46225">
        <v>0</v>
      </c>
      <c r="AF46225">
        <v>1000000</v>
      </c>
      <c r="AG46225">
        <v>0</v>
      </c>
      <c r="AH46225">
        <v>0</v>
      </c>
      <c r="AI46225">
        <v>0</v>
      </c>
      <c r="AJ46225">
        <v>0</v>
      </c>
      <c r="AK46225">
        <v>0</v>
      </c>
      <c r="AL46225">
        <v>0</v>
      </c>
      <c r="AM46225">
        <v>0</v>
      </c>
    </row>
    <row r="46226" spans="1:39" x14ac:dyDescent="0.45">
      <c r="A46226" t="s">
        <v>169190</v>
      </c>
      <c r="B46226" t="s">
        <v>169191</v>
      </c>
      <c r="C46226" t="s">
        <v>169192</v>
      </c>
      <c r="D46226" t="s">
        <v>169193</v>
      </c>
      <c r="E46226" t="s">
        <v>3017</v>
      </c>
      <c r="F46226" t="s">
        <v>610</v>
      </c>
      <c r="G46226" t="s">
        <v>101</v>
      </c>
      <c r="H46226" t="s">
        <v>46</v>
      </c>
      <c r="I46226" t="s">
        <v>58</v>
      </c>
      <c r="J46226" t="s">
        <v>198</v>
      </c>
      <c r="K46226" t="s">
        <v>199</v>
      </c>
      <c r="L46226">
        <v>1</v>
      </c>
      <c r="M46226" s="1">
        <v>39569</v>
      </c>
      <c r="N46226" s="2">
        <v>39569</v>
      </c>
      <c r="O46226" t="s">
        <v>520</v>
      </c>
      <c r="P46226">
        <v>2008</v>
      </c>
      <c r="Q46226" s="1">
        <v>39864</v>
      </c>
      <c r="R46226" s="1">
        <v>39864</v>
      </c>
      <c r="S46226">
        <v>750000</v>
      </c>
      <c r="T46226">
        <v>0</v>
      </c>
      <c r="U46226">
        <v>0</v>
      </c>
      <c r="V46226">
        <v>0</v>
      </c>
      <c r="W46226">
        <v>0</v>
      </c>
      <c r="X46226">
        <v>0</v>
      </c>
      <c r="Y46226">
        <v>0</v>
      </c>
      <c r="Z46226">
        <v>0</v>
      </c>
      <c r="AA46226">
        <v>0</v>
      </c>
      <c r="AB46226">
        <v>0</v>
      </c>
      <c r="AC46226">
        <v>0</v>
      </c>
      <c r="AD46226">
        <v>0</v>
      </c>
      <c r="AE46226">
        <v>0</v>
      </c>
      <c r="AF46226">
        <v>0</v>
      </c>
      <c r="AG46226">
        <v>0</v>
      </c>
      <c r="AH46226">
        <v>0</v>
      </c>
      <c r="AI46226">
        <v>0</v>
      </c>
      <c r="AJ46226">
        <v>0</v>
      </c>
      <c r="AK46226">
        <v>0</v>
      </c>
      <c r="AL46226">
        <v>0</v>
      </c>
      <c r="AM46226">
        <v>0</v>
      </c>
    </row>
    <row r="46227" spans="1:39" x14ac:dyDescent="0.45">
      <c r="A46227" t="s">
        <v>169194</v>
      </c>
      <c r="B46227" t="s">
        <v>169195</v>
      </c>
      <c r="C46227" t="s">
        <v>169196</v>
      </c>
      <c r="D46227" t="s">
        <v>17201</v>
      </c>
      <c r="E46227" t="s">
        <v>17202</v>
      </c>
      <c r="F46227" t="s">
        <v>114</v>
      </c>
      <c r="G46227" t="s">
        <v>57</v>
      </c>
      <c r="H46227" t="s">
        <v>46</v>
      </c>
      <c r="I46227" t="s">
        <v>1388</v>
      </c>
      <c r="J46227" t="s">
        <v>641</v>
      </c>
      <c r="K46227" t="s">
        <v>133534</v>
      </c>
      <c r="L46227">
        <v>1</v>
      </c>
      <c r="M46227" s="1">
        <v>41640</v>
      </c>
      <c r="N46227" s="2">
        <v>41640</v>
      </c>
      <c r="O46227" t="s">
        <v>84</v>
      </c>
      <c r="P46227">
        <v>2014</v>
      </c>
      <c r="Q46227" s="1">
        <v>41852</v>
      </c>
      <c r="R46227" s="1">
        <v>41852</v>
      </c>
      <c r="S46227">
        <v>0</v>
      </c>
      <c r="T46227">
        <v>0</v>
      </c>
      <c r="U46227">
        <v>0</v>
      </c>
      <c r="V46227">
        <v>0</v>
      </c>
      <c r="W46227">
        <v>0</v>
      </c>
      <c r="X46227">
        <v>0</v>
      </c>
      <c r="Y46227">
        <v>0</v>
      </c>
      <c r="Z46227">
        <v>0</v>
      </c>
      <c r="AA46227">
        <v>0</v>
      </c>
      <c r="AB46227">
        <v>0</v>
      </c>
      <c r="AC46227">
        <v>0</v>
      </c>
      <c r="AD46227">
        <v>0</v>
      </c>
      <c r="AE46227">
        <v>0</v>
      </c>
      <c r="AF46227">
        <v>0</v>
      </c>
      <c r="AG46227">
        <v>0</v>
      </c>
      <c r="AH46227">
        <v>0</v>
      </c>
      <c r="AI46227">
        <v>0</v>
      </c>
      <c r="AJ46227">
        <v>0</v>
      </c>
      <c r="AK46227">
        <v>0</v>
      </c>
      <c r="AL46227">
        <v>0</v>
      </c>
      <c r="AM46227">
        <v>0</v>
      </c>
    </row>
    <row r="46228" spans="1:39" x14ac:dyDescent="0.45">
      <c r="A46228" t="s">
        <v>169197</v>
      </c>
      <c r="B46228" t="s">
        <v>169198</v>
      </c>
      <c r="C46228" t="s">
        <v>169199</v>
      </c>
      <c r="D46228" t="s">
        <v>169200</v>
      </c>
      <c r="E46228" t="s">
        <v>343</v>
      </c>
      <c r="F46228" t="s">
        <v>169201</v>
      </c>
      <c r="G46228" t="s">
        <v>57</v>
      </c>
      <c r="L46228">
        <v>1</v>
      </c>
      <c r="Q46228" s="1">
        <v>41898</v>
      </c>
      <c r="R46228" s="1">
        <v>41898</v>
      </c>
      <c r="S46228">
        <v>0</v>
      </c>
      <c r="T46228">
        <v>0</v>
      </c>
      <c r="U46228">
        <v>0</v>
      </c>
      <c r="V46228">
        <v>12951969</v>
      </c>
      <c r="W46228">
        <v>0</v>
      </c>
      <c r="X46228">
        <v>0</v>
      </c>
      <c r="Y46228">
        <v>0</v>
      </c>
      <c r="Z46228">
        <v>0</v>
      </c>
      <c r="AA46228">
        <v>0</v>
      </c>
      <c r="AB46228">
        <v>0</v>
      </c>
      <c r="AC46228">
        <v>0</v>
      </c>
      <c r="AD46228">
        <v>0</v>
      </c>
      <c r="AE46228">
        <v>0</v>
      </c>
      <c r="AF46228">
        <v>0</v>
      </c>
      <c r="AG46228">
        <v>0</v>
      </c>
      <c r="AH46228">
        <v>0</v>
      </c>
      <c r="AI46228">
        <v>0</v>
      </c>
      <c r="AJ46228">
        <v>0</v>
      </c>
      <c r="AK46228">
        <v>0</v>
      </c>
      <c r="AL46228">
        <v>0</v>
      </c>
      <c r="AM46228">
        <v>0</v>
      </c>
    </row>
    <row r="46229" spans="1:39" x14ac:dyDescent="0.45">
      <c r="A46229" t="s">
        <v>169202</v>
      </c>
      <c r="B46229" t="s">
        <v>169203</v>
      </c>
      <c r="C46229" t="s">
        <v>169204</v>
      </c>
      <c r="D46229" t="s">
        <v>653</v>
      </c>
      <c r="E46229" t="s">
        <v>343</v>
      </c>
      <c r="F46229" t="s">
        <v>37914</v>
      </c>
      <c r="G46229" t="s">
        <v>57</v>
      </c>
      <c r="L46229">
        <v>2</v>
      </c>
      <c r="Q46229" s="1">
        <v>41030</v>
      </c>
      <c r="R46229" s="1">
        <v>41321</v>
      </c>
      <c r="S46229">
        <v>0</v>
      </c>
      <c r="T46229">
        <v>46500000</v>
      </c>
      <c r="U46229">
        <v>0</v>
      </c>
      <c r="V46229">
        <v>0</v>
      </c>
      <c r="W46229">
        <v>0</v>
      </c>
      <c r="X46229">
        <v>0</v>
      </c>
      <c r="Y46229">
        <v>0</v>
      </c>
      <c r="Z46229">
        <v>0</v>
      </c>
      <c r="AA46229">
        <v>0</v>
      </c>
      <c r="AB46229">
        <v>0</v>
      </c>
      <c r="AC46229">
        <v>0</v>
      </c>
      <c r="AD46229">
        <v>0</v>
      </c>
      <c r="AE46229">
        <v>0</v>
      </c>
      <c r="AF46229">
        <v>0</v>
      </c>
      <c r="AG46229">
        <v>26500000</v>
      </c>
      <c r="AH46229">
        <v>20000000</v>
      </c>
      <c r="AI46229">
        <v>0</v>
      </c>
      <c r="AJ46229">
        <v>0</v>
      </c>
      <c r="AK46229">
        <v>0</v>
      </c>
      <c r="AL46229">
        <v>0</v>
      </c>
      <c r="AM46229">
        <v>0</v>
      </c>
    </row>
    <row r="46230" spans="1:39" x14ac:dyDescent="0.45">
      <c r="A46230" t="s">
        <v>169205</v>
      </c>
      <c r="B46230" t="s">
        <v>169206</v>
      </c>
      <c r="C46230" t="s">
        <v>169207</v>
      </c>
      <c r="D46230" t="s">
        <v>54</v>
      </c>
      <c r="E46230" t="s">
        <v>55</v>
      </c>
      <c r="F46230" t="s">
        <v>57571</v>
      </c>
      <c r="G46230" t="s">
        <v>101</v>
      </c>
      <c r="H46230" t="s">
        <v>787</v>
      </c>
      <c r="J46230" t="s">
        <v>788</v>
      </c>
      <c r="K46230" t="s">
        <v>788</v>
      </c>
      <c r="L46230">
        <v>1</v>
      </c>
      <c r="M46230" s="1">
        <v>34700</v>
      </c>
      <c r="N46230" s="2">
        <v>34700</v>
      </c>
      <c r="O46230" t="s">
        <v>3471</v>
      </c>
      <c r="P46230">
        <v>1995</v>
      </c>
      <c r="Q46230" s="1">
        <v>39609</v>
      </c>
      <c r="R46230" s="1">
        <v>39609</v>
      </c>
      <c r="S46230">
        <v>0</v>
      </c>
      <c r="T46230">
        <v>3860000</v>
      </c>
      <c r="U46230">
        <v>0</v>
      </c>
      <c r="V46230">
        <v>0</v>
      </c>
      <c r="W46230">
        <v>0</v>
      </c>
      <c r="X46230">
        <v>0</v>
      </c>
      <c r="Y46230">
        <v>0</v>
      </c>
      <c r="Z46230">
        <v>0</v>
      </c>
      <c r="AA46230">
        <v>0</v>
      </c>
      <c r="AB46230">
        <v>0</v>
      </c>
      <c r="AC46230">
        <v>0</v>
      </c>
      <c r="AD46230">
        <v>0</v>
      </c>
      <c r="AE46230">
        <v>0</v>
      </c>
      <c r="AF46230">
        <v>0</v>
      </c>
      <c r="AG46230">
        <v>0</v>
      </c>
      <c r="AH46230">
        <v>0</v>
      </c>
      <c r="AI46230">
        <v>0</v>
      </c>
      <c r="AJ46230">
        <v>0</v>
      </c>
      <c r="AK46230">
        <v>0</v>
      </c>
      <c r="AL46230">
        <v>0</v>
      </c>
      <c r="AM46230">
        <v>0</v>
      </c>
    </row>
    <row r="46231" spans="1:39" x14ac:dyDescent="0.45">
      <c r="A46231" t="s">
        <v>169208</v>
      </c>
      <c r="B46231" t="s">
        <v>169209</v>
      </c>
      <c r="C46231" t="s">
        <v>169210</v>
      </c>
      <c r="F46231" t="s">
        <v>2557</v>
      </c>
      <c r="G46231" t="s">
        <v>57</v>
      </c>
      <c r="H46231" t="s">
        <v>46</v>
      </c>
      <c r="I46231" t="s">
        <v>1388</v>
      </c>
      <c r="J46231" t="s">
        <v>8439</v>
      </c>
      <c r="K46231" t="s">
        <v>8439</v>
      </c>
      <c r="L46231">
        <v>1</v>
      </c>
      <c r="M46231" t="s">
        <v>48331</v>
      </c>
      <c r="Q46231" s="1">
        <v>41912</v>
      </c>
      <c r="R46231" s="1">
        <v>41912</v>
      </c>
      <c r="S46231">
        <v>0</v>
      </c>
      <c r="T46231">
        <v>0</v>
      </c>
      <c r="U46231">
        <v>0</v>
      </c>
      <c r="V46231">
        <v>0</v>
      </c>
      <c r="W46231">
        <v>0</v>
      </c>
      <c r="X46231">
        <v>0</v>
      </c>
      <c r="Y46231">
        <v>0</v>
      </c>
      <c r="Z46231">
        <v>6000000</v>
      </c>
      <c r="AA46231">
        <v>0</v>
      </c>
      <c r="AB46231">
        <v>0</v>
      </c>
      <c r="AC46231">
        <v>0</v>
      </c>
      <c r="AD46231">
        <v>0</v>
      </c>
      <c r="AE46231">
        <v>0</v>
      </c>
      <c r="AF46231">
        <v>0</v>
      </c>
      <c r="AG46231">
        <v>0</v>
      </c>
      <c r="AH46231">
        <v>0</v>
      </c>
      <c r="AI46231">
        <v>0</v>
      </c>
      <c r="AJ46231">
        <v>0</v>
      </c>
      <c r="AK46231">
        <v>0</v>
      </c>
      <c r="AL46231">
        <v>0</v>
      </c>
      <c r="AM46231">
        <v>0</v>
      </c>
    </row>
    <row r="46232" spans="1:39" x14ac:dyDescent="0.45">
      <c r="A46232" t="s">
        <v>169211</v>
      </c>
      <c r="B46232" t="s">
        <v>169212</v>
      </c>
      <c r="C46232" t="s">
        <v>169213</v>
      </c>
      <c r="D46232" t="s">
        <v>14867</v>
      </c>
      <c r="E46232" t="s">
        <v>5422</v>
      </c>
      <c r="F46232" t="s">
        <v>4277</v>
      </c>
      <c r="G46232" t="s">
        <v>57</v>
      </c>
      <c r="H46232" t="s">
        <v>46</v>
      </c>
      <c r="I46232" t="s">
        <v>205</v>
      </c>
      <c r="J46232" t="s">
        <v>206</v>
      </c>
      <c r="K46232" t="s">
        <v>206</v>
      </c>
      <c r="L46232">
        <v>1</v>
      </c>
      <c r="Q46232" s="1">
        <v>41925</v>
      </c>
      <c r="R46232" s="1">
        <v>41925</v>
      </c>
      <c r="S46232">
        <v>0</v>
      </c>
      <c r="T46232">
        <v>0</v>
      </c>
      <c r="U46232">
        <v>0</v>
      </c>
      <c r="V46232">
        <v>0</v>
      </c>
      <c r="W46232">
        <v>0</v>
      </c>
      <c r="X46232">
        <v>0</v>
      </c>
      <c r="Y46232">
        <v>0</v>
      </c>
      <c r="Z46232">
        <v>2200000</v>
      </c>
      <c r="AA46232">
        <v>0</v>
      </c>
      <c r="AB46232">
        <v>0</v>
      </c>
      <c r="AC46232">
        <v>0</v>
      </c>
      <c r="AD46232">
        <v>0</v>
      </c>
      <c r="AE46232">
        <v>0</v>
      </c>
      <c r="AF46232">
        <v>0</v>
      </c>
      <c r="AG46232">
        <v>0</v>
      </c>
      <c r="AH46232">
        <v>0</v>
      </c>
      <c r="AI46232">
        <v>0</v>
      </c>
      <c r="AJ46232">
        <v>0</v>
      </c>
      <c r="AK46232">
        <v>0</v>
      </c>
      <c r="AL46232">
        <v>0</v>
      </c>
      <c r="AM46232">
        <v>0</v>
      </c>
    </row>
    <row r="46233" spans="1:39" x14ac:dyDescent="0.45">
      <c r="A46233" t="s">
        <v>169214</v>
      </c>
      <c r="B46233" t="s">
        <v>169215</v>
      </c>
      <c r="C46233" t="s">
        <v>169216</v>
      </c>
      <c r="D46233" t="s">
        <v>293</v>
      </c>
      <c r="E46233" t="s">
        <v>294</v>
      </c>
      <c r="F46233" t="s">
        <v>52617</v>
      </c>
      <c r="G46233" t="s">
        <v>57</v>
      </c>
      <c r="H46233" t="s">
        <v>634</v>
      </c>
      <c r="J46233" t="s">
        <v>635</v>
      </c>
      <c r="K46233" t="s">
        <v>169217</v>
      </c>
      <c r="L46233">
        <v>1</v>
      </c>
      <c r="Q46233" s="1">
        <v>39377</v>
      </c>
      <c r="R46233" s="1">
        <v>39377</v>
      </c>
      <c r="S46233">
        <v>0</v>
      </c>
      <c r="T46233">
        <v>1410000</v>
      </c>
      <c r="U46233">
        <v>0</v>
      </c>
      <c r="V46233">
        <v>0</v>
      </c>
      <c r="W46233">
        <v>0</v>
      </c>
      <c r="X46233">
        <v>0</v>
      </c>
      <c r="Y46233">
        <v>0</v>
      </c>
      <c r="Z46233">
        <v>0</v>
      </c>
      <c r="AA46233">
        <v>0</v>
      </c>
      <c r="AB46233">
        <v>0</v>
      </c>
      <c r="AC46233">
        <v>0</v>
      </c>
      <c r="AD46233">
        <v>0</v>
      </c>
      <c r="AE46233">
        <v>0</v>
      </c>
      <c r="AF46233">
        <v>0</v>
      </c>
      <c r="AG46233">
        <v>1410000</v>
      </c>
      <c r="AH46233">
        <v>0</v>
      </c>
      <c r="AI46233">
        <v>0</v>
      </c>
      <c r="AJ46233">
        <v>0</v>
      </c>
      <c r="AK46233">
        <v>0</v>
      </c>
      <c r="AL46233">
        <v>0</v>
      </c>
      <c r="AM46233">
        <v>0</v>
      </c>
    </row>
    <row r="46234" spans="1:39" x14ac:dyDescent="0.45">
      <c r="A46234" t="s">
        <v>169218</v>
      </c>
      <c r="B46234" t="s">
        <v>169219</v>
      </c>
      <c r="C46234" t="s">
        <v>169220</v>
      </c>
      <c r="D46234" t="s">
        <v>169221</v>
      </c>
      <c r="E46234" t="s">
        <v>1827</v>
      </c>
      <c r="F46234" t="s">
        <v>169222</v>
      </c>
      <c r="G46234" t="s">
        <v>45</v>
      </c>
      <c r="H46234" t="s">
        <v>46</v>
      </c>
      <c r="I46234" t="s">
        <v>58</v>
      </c>
      <c r="J46234" t="s">
        <v>198</v>
      </c>
      <c r="K46234" t="s">
        <v>5811</v>
      </c>
      <c r="L46234">
        <v>8</v>
      </c>
      <c r="M46234" s="1">
        <v>38718</v>
      </c>
      <c r="N46234" s="2">
        <v>38718</v>
      </c>
      <c r="O46234" t="s">
        <v>430</v>
      </c>
      <c r="P46234">
        <v>2006</v>
      </c>
      <c r="Q46234" s="1">
        <v>39203</v>
      </c>
      <c r="R46234" s="1">
        <v>41302</v>
      </c>
      <c r="S46234">
        <v>0</v>
      </c>
      <c r="T46234">
        <v>122032152</v>
      </c>
      <c r="U46234">
        <v>0</v>
      </c>
      <c r="V46234">
        <v>0</v>
      </c>
      <c r="W46234">
        <v>0</v>
      </c>
      <c r="X46234">
        <v>0</v>
      </c>
      <c r="Y46234">
        <v>0</v>
      </c>
      <c r="Z46234">
        <v>0</v>
      </c>
      <c r="AA46234">
        <v>20300000</v>
      </c>
      <c r="AB46234">
        <v>0</v>
      </c>
      <c r="AC46234">
        <v>0</v>
      </c>
      <c r="AD46234">
        <v>0</v>
      </c>
      <c r="AE46234">
        <v>0</v>
      </c>
      <c r="AF46234">
        <v>13300000</v>
      </c>
      <c r="AG46234">
        <v>12654999</v>
      </c>
      <c r="AH46234">
        <v>21000000</v>
      </c>
      <c r="AI46234">
        <v>26000000</v>
      </c>
      <c r="AJ46234">
        <v>0</v>
      </c>
      <c r="AK46234">
        <v>0</v>
      </c>
      <c r="AL46234">
        <v>0</v>
      </c>
      <c r="AM46234">
        <v>0</v>
      </c>
    </row>
    <row r="46235" spans="1:39" x14ac:dyDescent="0.45">
      <c r="A46235" t="s">
        <v>169223</v>
      </c>
      <c r="B46235" t="s">
        <v>169224</v>
      </c>
      <c r="C46235" t="s">
        <v>169225</v>
      </c>
      <c r="D46235" t="s">
        <v>774</v>
      </c>
      <c r="E46235" t="s">
        <v>775</v>
      </c>
      <c r="F46235" t="s">
        <v>169226</v>
      </c>
      <c r="G46235" t="s">
        <v>57</v>
      </c>
      <c r="H46235" t="s">
        <v>260</v>
      </c>
      <c r="I46235" t="s">
        <v>977</v>
      </c>
      <c r="J46235" t="s">
        <v>978</v>
      </c>
      <c r="K46235" t="s">
        <v>978</v>
      </c>
      <c r="L46235">
        <v>2</v>
      </c>
      <c r="Q46235" s="1">
        <v>39984</v>
      </c>
      <c r="R46235" s="1">
        <v>40339</v>
      </c>
      <c r="S46235">
        <v>0</v>
      </c>
      <c r="T46235">
        <v>2620467</v>
      </c>
      <c r="U46235">
        <v>0</v>
      </c>
      <c r="V46235">
        <v>0</v>
      </c>
      <c r="W46235">
        <v>0</v>
      </c>
      <c r="X46235">
        <v>0</v>
      </c>
      <c r="Y46235">
        <v>0</v>
      </c>
      <c r="Z46235">
        <v>0</v>
      </c>
      <c r="AA46235">
        <v>0</v>
      </c>
      <c r="AB46235">
        <v>0</v>
      </c>
      <c r="AC46235">
        <v>0</v>
      </c>
      <c r="AD46235">
        <v>0</v>
      </c>
      <c r="AE46235">
        <v>0</v>
      </c>
      <c r="AF46235">
        <v>0</v>
      </c>
      <c r="AG46235">
        <v>0</v>
      </c>
      <c r="AH46235">
        <v>0</v>
      </c>
      <c r="AI46235">
        <v>0</v>
      </c>
      <c r="AJ46235">
        <v>0</v>
      </c>
      <c r="AK46235">
        <v>0</v>
      </c>
      <c r="AL46235">
        <v>0</v>
      </c>
      <c r="AM46235">
        <v>0</v>
      </c>
    </row>
    <row r="46236" spans="1:39" x14ac:dyDescent="0.45">
      <c r="A46236" t="s">
        <v>169227</v>
      </c>
      <c r="B46236" t="s">
        <v>169228</v>
      </c>
      <c r="C46236" t="s">
        <v>169229</v>
      </c>
      <c r="D46236" t="s">
        <v>107</v>
      </c>
      <c r="E46236" t="s">
        <v>108</v>
      </c>
      <c r="F46236" t="s">
        <v>114</v>
      </c>
      <c r="G46236" t="s">
        <v>57</v>
      </c>
      <c r="H46236" t="s">
        <v>46</v>
      </c>
      <c r="I46236" t="s">
        <v>47</v>
      </c>
      <c r="J46236" t="s">
        <v>48</v>
      </c>
      <c r="K46236" t="s">
        <v>49</v>
      </c>
      <c r="L46236">
        <v>1</v>
      </c>
      <c r="M46236" s="1">
        <v>39814</v>
      </c>
      <c r="N46236" s="2">
        <v>39814</v>
      </c>
      <c r="O46236" t="s">
        <v>188</v>
      </c>
      <c r="P46236">
        <v>2009</v>
      </c>
      <c r="Q46236" s="1">
        <v>41564</v>
      </c>
      <c r="R46236" s="1">
        <v>41564</v>
      </c>
      <c r="S46236">
        <v>0</v>
      </c>
      <c r="T46236">
        <v>0</v>
      </c>
      <c r="U46236">
        <v>0</v>
      </c>
      <c r="V46236">
        <v>0</v>
      </c>
      <c r="W46236">
        <v>0</v>
      </c>
      <c r="X46236">
        <v>0</v>
      </c>
      <c r="Y46236">
        <v>0</v>
      </c>
      <c r="Z46236">
        <v>0</v>
      </c>
      <c r="AA46236">
        <v>0</v>
      </c>
      <c r="AB46236">
        <v>0</v>
      </c>
      <c r="AC46236">
        <v>0</v>
      </c>
      <c r="AD46236">
        <v>0</v>
      </c>
      <c r="AE46236">
        <v>0</v>
      </c>
      <c r="AF46236">
        <v>0</v>
      </c>
      <c r="AG46236">
        <v>0</v>
      </c>
      <c r="AH46236">
        <v>0</v>
      </c>
      <c r="AI46236">
        <v>0</v>
      </c>
      <c r="AJ46236">
        <v>0</v>
      </c>
      <c r="AK46236">
        <v>0</v>
      </c>
      <c r="AL46236">
        <v>0</v>
      </c>
      <c r="AM46236">
        <v>0</v>
      </c>
    </row>
    <row r="46237" spans="1:39" x14ac:dyDescent="0.45">
      <c r="A46237" t="s">
        <v>169230</v>
      </c>
      <c r="B46237" t="s">
        <v>169231</v>
      </c>
      <c r="C46237" t="s">
        <v>169232</v>
      </c>
      <c r="D46237" t="s">
        <v>49694</v>
      </c>
      <c r="E46237" t="s">
        <v>10174</v>
      </c>
      <c r="F46237" t="s">
        <v>20947</v>
      </c>
      <c r="G46237" t="s">
        <v>57</v>
      </c>
      <c r="H46237" t="s">
        <v>46</v>
      </c>
      <c r="I46237" t="s">
        <v>526</v>
      </c>
      <c r="J46237" t="s">
        <v>527</v>
      </c>
      <c r="K46237" t="s">
        <v>527</v>
      </c>
      <c r="L46237">
        <v>2</v>
      </c>
      <c r="M46237" s="1">
        <v>39448</v>
      </c>
      <c r="N46237" s="2">
        <v>39448</v>
      </c>
      <c r="O46237" t="s">
        <v>181</v>
      </c>
      <c r="P46237">
        <v>2008</v>
      </c>
      <c r="Q46237" s="1">
        <v>40554</v>
      </c>
      <c r="R46237" s="1">
        <v>41128</v>
      </c>
      <c r="S46237">
        <v>0</v>
      </c>
      <c r="T46237">
        <v>29000000</v>
      </c>
      <c r="U46237">
        <v>0</v>
      </c>
      <c r="V46237">
        <v>0</v>
      </c>
      <c r="W46237">
        <v>0</v>
      </c>
      <c r="X46237">
        <v>0</v>
      </c>
      <c r="Y46237">
        <v>0</v>
      </c>
      <c r="Z46237">
        <v>0</v>
      </c>
      <c r="AA46237">
        <v>0</v>
      </c>
      <c r="AB46237">
        <v>0</v>
      </c>
      <c r="AC46237">
        <v>0</v>
      </c>
      <c r="AD46237">
        <v>0</v>
      </c>
      <c r="AE46237">
        <v>0</v>
      </c>
      <c r="AF46237">
        <v>0</v>
      </c>
      <c r="AG46237">
        <v>14000000</v>
      </c>
      <c r="AH46237">
        <v>15000000</v>
      </c>
      <c r="AI46237">
        <v>0</v>
      </c>
      <c r="AJ46237">
        <v>0</v>
      </c>
      <c r="AK46237">
        <v>0</v>
      </c>
      <c r="AL46237">
        <v>0</v>
      </c>
      <c r="AM46237">
        <v>0</v>
      </c>
    </row>
    <row r="46238" spans="1:39" x14ac:dyDescent="0.45">
      <c r="A46238" t="s">
        <v>169233</v>
      </c>
      <c r="B46238" t="s">
        <v>169234</v>
      </c>
      <c r="C46238" t="s">
        <v>169235</v>
      </c>
      <c r="D46238" t="s">
        <v>169236</v>
      </c>
      <c r="E46238" t="s">
        <v>89</v>
      </c>
      <c r="F46238" t="s">
        <v>1458</v>
      </c>
      <c r="G46238" t="s">
        <v>45</v>
      </c>
      <c r="H46238" t="s">
        <v>46</v>
      </c>
      <c r="I46238" t="s">
        <v>299</v>
      </c>
      <c r="J46238" t="s">
        <v>300</v>
      </c>
      <c r="K46238" t="s">
        <v>3857</v>
      </c>
      <c r="L46238">
        <v>2</v>
      </c>
      <c r="M46238" s="1">
        <v>39448</v>
      </c>
      <c r="N46238" s="2">
        <v>39448</v>
      </c>
      <c r="O46238" t="s">
        <v>181</v>
      </c>
      <c r="P46238">
        <v>2008</v>
      </c>
      <c r="Q46238" s="1">
        <v>39783</v>
      </c>
      <c r="R46238" s="1">
        <v>40409</v>
      </c>
      <c r="S46238">
        <v>0</v>
      </c>
      <c r="T46238">
        <v>15000000</v>
      </c>
      <c r="U46238">
        <v>0</v>
      </c>
      <c r="V46238">
        <v>0</v>
      </c>
      <c r="W46238">
        <v>0</v>
      </c>
      <c r="X46238">
        <v>0</v>
      </c>
      <c r="Y46238">
        <v>0</v>
      </c>
      <c r="Z46238">
        <v>0</v>
      </c>
      <c r="AA46238">
        <v>0</v>
      </c>
      <c r="AB46238">
        <v>0</v>
      </c>
      <c r="AC46238">
        <v>0</v>
      </c>
      <c r="AD46238">
        <v>0</v>
      </c>
      <c r="AE46238">
        <v>0</v>
      </c>
      <c r="AF46238">
        <v>7000000</v>
      </c>
      <c r="AG46238">
        <v>8000000</v>
      </c>
      <c r="AH46238">
        <v>0</v>
      </c>
      <c r="AI46238">
        <v>0</v>
      </c>
      <c r="AJ46238">
        <v>0</v>
      </c>
      <c r="AK46238">
        <v>0</v>
      </c>
      <c r="AL46238">
        <v>0</v>
      </c>
      <c r="AM46238">
        <v>0</v>
      </c>
    </row>
    <row r="46239" spans="1:39" x14ac:dyDescent="0.45">
      <c r="A46239" t="s">
        <v>169237</v>
      </c>
      <c r="B46239" t="s">
        <v>169238</v>
      </c>
      <c r="C46239" t="s">
        <v>169239</v>
      </c>
      <c r="D46239" t="s">
        <v>88</v>
      </c>
      <c r="E46239" t="s">
        <v>89</v>
      </c>
      <c r="F46239" t="s">
        <v>2557</v>
      </c>
      <c r="G46239" t="s">
        <v>57</v>
      </c>
      <c r="H46239" t="s">
        <v>46</v>
      </c>
      <c r="I46239" t="s">
        <v>994</v>
      </c>
      <c r="J46239" t="s">
        <v>4227</v>
      </c>
      <c r="K46239" t="s">
        <v>169240</v>
      </c>
      <c r="L46239">
        <v>1</v>
      </c>
      <c r="M46239" s="1">
        <v>38353</v>
      </c>
      <c r="N46239" s="2">
        <v>38353</v>
      </c>
      <c r="O46239" t="s">
        <v>464</v>
      </c>
      <c r="P46239">
        <v>2005</v>
      </c>
      <c r="Q46239" s="1">
        <v>40081</v>
      </c>
      <c r="R46239" s="1">
        <v>40081</v>
      </c>
      <c r="S46239">
        <v>0</v>
      </c>
      <c r="T46239">
        <v>6000000</v>
      </c>
      <c r="U46239">
        <v>0</v>
      </c>
      <c r="V46239">
        <v>0</v>
      </c>
      <c r="W46239">
        <v>0</v>
      </c>
      <c r="X46239">
        <v>0</v>
      </c>
      <c r="Y46239">
        <v>0</v>
      </c>
      <c r="Z46239">
        <v>0</v>
      </c>
      <c r="AA46239">
        <v>0</v>
      </c>
      <c r="AB46239">
        <v>0</v>
      </c>
      <c r="AC46239">
        <v>0</v>
      </c>
      <c r="AD46239">
        <v>0</v>
      </c>
      <c r="AE46239">
        <v>0</v>
      </c>
      <c r="AF46239">
        <v>0</v>
      </c>
      <c r="AG46239">
        <v>0</v>
      </c>
      <c r="AH46239">
        <v>0</v>
      </c>
      <c r="AI46239">
        <v>0</v>
      </c>
      <c r="AJ46239">
        <v>0</v>
      </c>
      <c r="AK46239">
        <v>0</v>
      </c>
      <c r="AL46239">
        <v>0</v>
      </c>
      <c r="AM46239">
        <v>0</v>
      </c>
    </row>
    <row r="46240" spans="1:39" x14ac:dyDescent="0.45">
      <c r="A46240" t="s">
        <v>169241</v>
      </c>
      <c r="B46240" t="s">
        <v>169242</v>
      </c>
      <c r="C46240" t="s">
        <v>169243</v>
      </c>
      <c r="D46240" t="s">
        <v>293</v>
      </c>
      <c r="E46240" t="s">
        <v>294</v>
      </c>
      <c r="F46240" t="s">
        <v>97563</v>
      </c>
      <c r="G46240" t="s">
        <v>57</v>
      </c>
      <c r="H46240" t="s">
        <v>46</v>
      </c>
      <c r="I46240" t="s">
        <v>58</v>
      </c>
      <c r="J46240" t="s">
        <v>198</v>
      </c>
      <c r="K46240" t="s">
        <v>1000</v>
      </c>
      <c r="L46240">
        <v>3</v>
      </c>
      <c r="M46240" s="1">
        <v>38718</v>
      </c>
      <c r="N46240" s="2">
        <v>38718</v>
      </c>
      <c r="O46240" t="s">
        <v>430</v>
      </c>
      <c r="P46240">
        <v>2006</v>
      </c>
      <c r="Q46240" s="1">
        <v>40192</v>
      </c>
      <c r="R46240" s="1">
        <v>41836</v>
      </c>
      <c r="S46240">
        <v>0</v>
      </c>
      <c r="T46240">
        <v>18000000</v>
      </c>
      <c r="U46240">
        <v>0</v>
      </c>
      <c r="V46240">
        <v>0</v>
      </c>
      <c r="W46240">
        <v>0</v>
      </c>
      <c r="X46240">
        <v>300000</v>
      </c>
      <c r="Y46240">
        <v>0</v>
      </c>
      <c r="Z46240">
        <v>0</v>
      </c>
      <c r="AA46240">
        <v>0</v>
      </c>
      <c r="AB46240">
        <v>0</v>
      </c>
      <c r="AC46240">
        <v>0</v>
      </c>
      <c r="AD46240">
        <v>0</v>
      </c>
      <c r="AE46240">
        <v>0</v>
      </c>
      <c r="AF46240">
        <v>0</v>
      </c>
      <c r="AG46240">
        <v>18000000</v>
      </c>
      <c r="AH46240">
        <v>0</v>
      </c>
      <c r="AI46240">
        <v>0</v>
      </c>
      <c r="AJ46240">
        <v>0</v>
      </c>
      <c r="AK46240">
        <v>0</v>
      </c>
      <c r="AL46240">
        <v>0</v>
      </c>
      <c r="AM46240">
        <v>0</v>
      </c>
    </row>
    <row r="46241" spans="1:39" x14ac:dyDescent="0.45">
      <c r="A46241" t="s">
        <v>169244</v>
      </c>
      <c r="B46241" t="s">
        <v>169245</v>
      </c>
      <c r="C46241" t="s">
        <v>169246</v>
      </c>
      <c r="D46241" t="s">
        <v>293</v>
      </c>
      <c r="E46241" t="s">
        <v>294</v>
      </c>
      <c r="F46241" t="s">
        <v>3717</v>
      </c>
      <c r="G46241" t="s">
        <v>57</v>
      </c>
      <c r="H46241" t="s">
        <v>1146</v>
      </c>
      <c r="J46241" t="s">
        <v>1147</v>
      </c>
      <c r="K46241" t="s">
        <v>1147</v>
      </c>
      <c r="L46241">
        <v>1</v>
      </c>
      <c r="M46241" s="1">
        <v>38657</v>
      </c>
      <c r="N46241" s="2">
        <v>38657</v>
      </c>
      <c r="O46241" t="s">
        <v>4448</v>
      </c>
      <c r="P46241">
        <v>2005</v>
      </c>
      <c r="Q46241" s="1">
        <v>40953</v>
      </c>
      <c r="R46241" s="1">
        <v>40953</v>
      </c>
      <c r="S46241">
        <v>0</v>
      </c>
      <c r="T46241">
        <v>3600000</v>
      </c>
      <c r="U46241">
        <v>0</v>
      </c>
      <c r="V46241">
        <v>0</v>
      </c>
      <c r="W46241">
        <v>0</v>
      </c>
      <c r="X46241">
        <v>0</v>
      </c>
      <c r="Y46241">
        <v>0</v>
      </c>
      <c r="Z46241">
        <v>0</v>
      </c>
      <c r="AA46241">
        <v>0</v>
      </c>
      <c r="AB46241">
        <v>0</v>
      </c>
      <c r="AC46241">
        <v>0</v>
      </c>
      <c r="AD46241">
        <v>0</v>
      </c>
      <c r="AE46241">
        <v>0</v>
      </c>
      <c r="AF46241">
        <v>0</v>
      </c>
      <c r="AG46241">
        <v>0</v>
      </c>
      <c r="AH46241">
        <v>3600000</v>
      </c>
      <c r="AI46241">
        <v>0</v>
      </c>
      <c r="AJ46241">
        <v>0</v>
      </c>
      <c r="AK46241">
        <v>0</v>
      </c>
      <c r="AL46241">
        <v>0</v>
      </c>
      <c r="AM46241">
        <v>0</v>
      </c>
    </row>
    <row r="46242" spans="1:39" x14ac:dyDescent="0.45">
      <c r="A46242" t="s">
        <v>169247</v>
      </c>
      <c r="B46242" t="s">
        <v>169248</v>
      </c>
      <c r="C46242" t="s">
        <v>169249</v>
      </c>
      <c r="D46242" t="s">
        <v>293</v>
      </c>
      <c r="E46242" t="s">
        <v>294</v>
      </c>
      <c r="F46242" t="s">
        <v>114</v>
      </c>
      <c r="G46242" t="s">
        <v>57</v>
      </c>
      <c r="H46242" t="s">
        <v>379</v>
      </c>
      <c r="J46242" t="s">
        <v>13258</v>
      </c>
      <c r="K46242" t="s">
        <v>13258</v>
      </c>
      <c r="L46242">
        <v>1</v>
      </c>
      <c r="M46242" s="1">
        <v>36526</v>
      </c>
      <c r="N46242" s="2">
        <v>36526</v>
      </c>
      <c r="O46242" t="s">
        <v>255</v>
      </c>
      <c r="P46242">
        <v>2000</v>
      </c>
      <c r="Q46242" s="1">
        <v>41648</v>
      </c>
      <c r="R46242" s="1">
        <v>41648</v>
      </c>
      <c r="S46242">
        <v>0</v>
      </c>
      <c r="T46242">
        <v>0</v>
      </c>
      <c r="U46242">
        <v>0</v>
      </c>
      <c r="V46242">
        <v>0</v>
      </c>
      <c r="W46242">
        <v>0</v>
      </c>
      <c r="X46242">
        <v>0</v>
      </c>
      <c r="Y46242">
        <v>0</v>
      </c>
      <c r="Z46242">
        <v>0</v>
      </c>
      <c r="AA46242">
        <v>0</v>
      </c>
      <c r="AB46242">
        <v>0</v>
      </c>
      <c r="AC46242">
        <v>0</v>
      </c>
      <c r="AD46242">
        <v>0</v>
      </c>
      <c r="AE46242">
        <v>0</v>
      </c>
      <c r="AF46242">
        <v>0</v>
      </c>
      <c r="AG46242">
        <v>0</v>
      </c>
      <c r="AH46242">
        <v>0</v>
      </c>
      <c r="AI46242">
        <v>0</v>
      </c>
      <c r="AJ46242">
        <v>0</v>
      </c>
      <c r="AK46242">
        <v>0</v>
      </c>
      <c r="AL46242">
        <v>0</v>
      </c>
      <c r="AM46242">
        <v>0</v>
      </c>
    </row>
    <row r="46243" spans="1:39" x14ac:dyDescent="0.45">
      <c r="A46243" t="s">
        <v>169250</v>
      </c>
      <c r="B46243" t="s">
        <v>169251</v>
      </c>
      <c r="C46243" t="s">
        <v>169252</v>
      </c>
      <c r="D46243" t="s">
        <v>293</v>
      </c>
      <c r="E46243" t="s">
        <v>294</v>
      </c>
      <c r="F46243" t="s">
        <v>3394</v>
      </c>
      <c r="G46243" t="s">
        <v>57</v>
      </c>
      <c r="H46243" t="s">
        <v>46</v>
      </c>
      <c r="I46243" t="s">
        <v>821</v>
      </c>
      <c r="J46243" t="s">
        <v>822</v>
      </c>
      <c r="K46243" t="s">
        <v>822</v>
      </c>
      <c r="L46243">
        <v>1</v>
      </c>
      <c r="M46243" s="1">
        <v>40909</v>
      </c>
      <c r="N46243" s="2">
        <v>40909</v>
      </c>
      <c r="O46243" t="s">
        <v>132</v>
      </c>
      <c r="P46243">
        <v>2012</v>
      </c>
      <c r="Q46243" s="1">
        <v>41375</v>
      </c>
      <c r="R46243" s="1">
        <v>41375</v>
      </c>
      <c r="S46243">
        <v>0</v>
      </c>
      <c r="T46243">
        <v>4700000</v>
      </c>
      <c r="U46243">
        <v>0</v>
      </c>
      <c r="V46243">
        <v>0</v>
      </c>
      <c r="W46243">
        <v>0</v>
      </c>
      <c r="X46243">
        <v>0</v>
      </c>
      <c r="Y46243">
        <v>0</v>
      </c>
      <c r="Z46243">
        <v>0</v>
      </c>
      <c r="AA46243">
        <v>0</v>
      </c>
      <c r="AB46243">
        <v>0</v>
      </c>
      <c r="AC46243">
        <v>0</v>
      </c>
      <c r="AD46243">
        <v>0</v>
      </c>
      <c r="AE46243">
        <v>0</v>
      </c>
      <c r="AF46243">
        <v>4700000</v>
      </c>
      <c r="AG46243">
        <v>0</v>
      </c>
      <c r="AH46243">
        <v>0</v>
      </c>
      <c r="AI46243">
        <v>0</v>
      </c>
      <c r="AJ46243">
        <v>0</v>
      </c>
      <c r="AK46243">
        <v>0</v>
      </c>
      <c r="AL46243">
        <v>0</v>
      </c>
      <c r="AM46243">
        <v>0</v>
      </c>
    </row>
    <row r="46244" spans="1:39" x14ac:dyDescent="0.45">
      <c r="A46244" t="s">
        <v>169253</v>
      </c>
      <c r="B46244" t="s">
        <v>169254</v>
      </c>
      <c r="C46244" t="s">
        <v>169255</v>
      </c>
      <c r="F46244" t="s">
        <v>114</v>
      </c>
      <c r="G46244" t="s">
        <v>57</v>
      </c>
      <c r="H46244" t="s">
        <v>1146</v>
      </c>
      <c r="J46244" t="s">
        <v>41313</v>
      </c>
      <c r="K46244" t="s">
        <v>41313</v>
      </c>
      <c r="L46244">
        <v>1</v>
      </c>
      <c r="Q46244" s="1">
        <v>41971</v>
      </c>
      <c r="R46244" s="1">
        <v>41971</v>
      </c>
      <c r="S46244">
        <v>0</v>
      </c>
      <c r="T46244">
        <v>0</v>
      </c>
      <c r="U46244">
        <v>0</v>
      </c>
      <c r="V46244">
        <v>0</v>
      </c>
      <c r="W46244">
        <v>0</v>
      </c>
      <c r="X46244">
        <v>0</v>
      </c>
      <c r="Y46244">
        <v>0</v>
      </c>
      <c r="Z46244">
        <v>0</v>
      </c>
      <c r="AA46244">
        <v>0</v>
      </c>
      <c r="AB46244">
        <v>0</v>
      </c>
      <c r="AC46244">
        <v>0</v>
      </c>
      <c r="AD46244">
        <v>0</v>
      </c>
      <c r="AE46244">
        <v>0</v>
      </c>
      <c r="AF46244">
        <v>0</v>
      </c>
      <c r="AG46244">
        <v>0</v>
      </c>
      <c r="AH46244">
        <v>0</v>
      </c>
      <c r="AI46244">
        <v>0</v>
      </c>
      <c r="AJ46244">
        <v>0</v>
      </c>
      <c r="AK46244">
        <v>0</v>
      </c>
      <c r="AL46244">
        <v>0</v>
      </c>
      <c r="AM46244">
        <v>0</v>
      </c>
    </row>
    <row r="46245" spans="1:39" x14ac:dyDescent="0.45">
      <c r="A46245" t="s">
        <v>169256</v>
      </c>
      <c r="B46245" t="s">
        <v>169257</v>
      </c>
      <c r="C46245" t="s">
        <v>169258</v>
      </c>
      <c r="D46245" t="s">
        <v>293</v>
      </c>
      <c r="E46245" t="s">
        <v>294</v>
      </c>
      <c r="F46245" t="s">
        <v>310</v>
      </c>
      <c r="G46245" t="s">
        <v>57</v>
      </c>
      <c r="H46245" t="s">
        <v>74</v>
      </c>
      <c r="J46245" t="s">
        <v>75</v>
      </c>
      <c r="K46245" t="s">
        <v>75</v>
      </c>
      <c r="L46245">
        <v>1</v>
      </c>
      <c r="Q46245" s="1">
        <v>38853</v>
      </c>
      <c r="R46245" s="1">
        <v>38853</v>
      </c>
      <c r="S46245">
        <v>0</v>
      </c>
      <c r="T46245">
        <v>20000000</v>
      </c>
      <c r="U46245">
        <v>0</v>
      </c>
      <c r="V46245">
        <v>0</v>
      </c>
      <c r="W46245">
        <v>0</v>
      </c>
      <c r="X46245">
        <v>0</v>
      </c>
      <c r="Y46245">
        <v>0</v>
      </c>
      <c r="Z46245">
        <v>0</v>
      </c>
      <c r="AA46245">
        <v>0</v>
      </c>
      <c r="AB46245">
        <v>0</v>
      </c>
      <c r="AC46245">
        <v>0</v>
      </c>
      <c r="AD46245">
        <v>0</v>
      </c>
      <c r="AE46245">
        <v>0</v>
      </c>
      <c r="AF46245">
        <v>20000000</v>
      </c>
      <c r="AG46245">
        <v>0</v>
      </c>
      <c r="AH46245">
        <v>0</v>
      </c>
      <c r="AI46245">
        <v>0</v>
      </c>
      <c r="AJ46245">
        <v>0</v>
      </c>
      <c r="AK46245">
        <v>0</v>
      </c>
      <c r="AL46245">
        <v>0</v>
      </c>
      <c r="AM46245">
        <v>0</v>
      </c>
    </row>
    <row r="46246" spans="1:39" x14ac:dyDescent="0.45">
      <c r="A46246" t="s">
        <v>169259</v>
      </c>
      <c r="B46246" t="s">
        <v>169260</v>
      </c>
      <c r="C46246" t="s">
        <v>169261</v>
      </c>
      <c r="D46246" t="s">
        <v>98</v>
      </c>
      <c r="E46246" t="s">
        <v>99</v>
      </c>
      <c r="F46246" t="s">
        <v>169262</v>
      </c>
      <c r="G46246" t="s">
        <v>57</v>
      </c>
      <c r="H46246" t="s">
        <v>46</v>
      </c>
      <c r="I46246" t="s">
        <v>58</v>
      </c>
      <c r="J46246" t="s">
        <v>198</v>
      </c>
      <c r="K46246" t="s">
        <v>199</v>
      </c>
      <c r="L46246">
        <v>2</v>
      </c>
      <c r="M46246" s="1">
        <v>40772</v>
      </c>
      <c r="N46246" s="2">
        <v>40756</v>
      </c>
      <c r="O46246" t="s">
        <v>250</v>
      </c>
      <c r="P46246">
        <v>2011</v>
      </c>
      <c r="Q46246" s="1">
        <v>41091</v>
      </c>
      <c r="R46246" s="1">
        <v>41319</v>
      </c>
      <c r="S46246">
        <v>6620000</v>
      </c>
      <c r="T46246">
        <v>0</v>
      </c>
      <c r="U46246">
        <v>0</v>
      </c>
      <c r="V46246">
        <v>0</v>
      </c>
      <c r="W46246">
        <v>0</v>
      </c>
      <c r="X46246">
        <v>0</v>
      </c>
      <c r="Y46246">
        <v>0</v>
      </c>
      <c r="Z46246">
        <v>0</v>
      </c>
      <c r="AA46246">
        <v>0</v>
      </c>
      <c r="AB46246">
        <v>0</v>
      </c>
      <c r="AC46246">
        <v>0</v>
      </c>
      <c r="AD46246">
        <v>0</v>
      </c>
      <c r="AE46246">
        <v>0</v>
      </c>
      <c r="AF46246">
        <v>0</v>
      </c>
      <c r="AG46246">
        <v>0</v>
      </c>
      <c r="AH46246">
        <v>0</v>
      </c>
      <c r="AI46246">
        <v>0</v>
      </c>
      <c r="AJ46246">
        <v>0</v>
      </c>
      <c r="AK46246">
        <v>0</v>
      </c>
      <c r="AL46246">
        <v>0</v>
      </c>
      <c r="AM46246">
        <v>0</v>
      </c>
    </row>
    <row r="46247" spans="1:39" x14ac:dyDescent="0.45">
      <c r="A46247" t="s">
        <v>169263</v>
      </c>
      <c r="B46247" t="s">
        <v>169264</v>
      </c>
      <c r="C46247" t="s">
        <v>169265</v>
      </c>
      <c r="D46247" t="s">
        <v>169266</v>
      </c>
      <c r="E46247" t="s">
        <v>390</v>
      </c>
      <c r="F46247" t="s">
        <v>187</v>
      </c>
      <c r="G46247" t="s">
        <v>57</v>
      </c>
      <c r="L46247">
        <v>1</v>
      </c>
      <c r="Q46247" s="1">
        <v>41876</v>
      </c>
      <c r="R46247" s="1">
        <v>41876</v>
      </c>
      <c r="S46247">
        <v>0</v>
      </c>
      <c r="T46247">
        <v>0</v>
      </c>
      <c r="U46247">
        <v>0</v>
      </c>
      <c r="V46247">
        <v>0</v>
      </c>
      <c r="W46247">
        <v>500000</v>
      </c>
      <c r="X46247">
        <v>0</v>
      </c>
      <c r="Y46247">
        <v>0</v>
      </c>
      <c r="Z46247">
        <v>0</v>
      </c>
      <c r="AA46247">
        <v>0</v>
      </c>
      <c r="AB46247">
        <v>0</v>
      </c>
      <c r="AC46247">
        <v>0</v>
      </c>
      <c r="AD46247">
        <v>0</v>
      </c>
      <c r="AE46247">
        <v>0</v>
      </c>
      <c r="AF46247">
        <v>0</v>
      </c>
      <c r="AG46247">
        <v>0</v>
      </c>
      <c r="AH46247">
        <v>0</v>
      </c>
      <c r="AI46247">
        <v>0</v>
      </c>
      <c r="AJ46247">
        <v>0</v>
      </c>
      <c r="AK46247">
        <v>0</v>
      </c>
      <c r="AL46247">
        <v>0</v>
      </c>
      <c r="AM46247">
        <v>0</v>
      </c>
    </row>
    <row r="46248" spans="1:39" x14ac:dyDescent="0.45">
      <c r="A46248" t="s">
        <v>169267</v>
      </c>
      <c r="B46248" t="s">
        <v>169268</v>
      </c>
      <c r="C46248" t="s">
        <v>169269</v>
      </c>
      <c r="D46248" t="s">
        <v>293</v>
      </c>
      <c r="E46248" t="s">
        <v>294</v>
      </c>
      <c r="F46248" t="s">
        <v>169270</v>
      </c>
      <c r="G46248" t="s">
        <v>57</v>
      </c>
      <c r="H46248" t="s">
        <v>46</v>
      </c>
      <c r="I46248" t="s">
        <v>81</v>
      </c>
      <c r="J46248" t="s">
        <v>3389</v>
      </c>
      <c r="K46248" t="s">
        <v>3389</v>
      </c>
      <c r="L46248">
        <v>3</v>
      </c>
      <c r="M46248" s="1">
        <v>38718</v>
      </c>
      <c r="N46248" s="2">
        <v>38718</v>
      </c>
      <c r="O46248" t="s">
        <v>430</v>
      </c>
      <c r="P46248">
        <v>2006</v>
      </c>
      <c r="Q46248" s="1">
        <v>40192</v>
      </c>
      <c r="R46248" s="1">
        <v>41386</v>
      </c>
      <c r="S46248">
        <v>0</v>
      </c>
      <c r="T46248">
        <v>2500000</v>
      </c>
      <c r="U46248">
        <v>0</v>
      </c>
      <c r="V46248">
        <v>0</v>
      </c>
      <c r="W46248">
        <v>0</v>
      </c>
      <c r="X46248">
        <v>500700</v>
      </c>
      <c r="Y46248">
        <v>0</v>
      </c>
      <c r="Z46248">
        <v>0</v>
      </c>
      <c r="AA46248">
        <v>7795000</v>
      </c>
      <c r="AB46248">
        <v>0</v>
      </c>
      <c r="AC46248">
        <v>0</v>
      </c>
      <c r="AD46248">
        <v>0</v>
      </c>
      <c r="AE46248">
        <v>0</v>
      </c>
      <c r="AF46248">
        <v>2500000</v>
      </c>
      <c r="AG46248">
        <v>0</v>
      </c>
      <c r="AH46248">
        <v>0</v>
      </c>
      <c r="AI46248">
        <v>0</v>
      </c>
      <c r="AJ46248">
        <v>0</v>
      </c>
      <c r="AK46248">
        <v>0</v>
      </c>
      <c r="AL46248">
        <v>0</v>
      </c>
      <c r="AM46248">
        <v>0</v>
      </c>
    </row>
    <row r="46249" spans="1:39" x14ac:dyDescent="0.45">
      <c r="A46249" t="s">
        <v>169271</v>
      </c>
      <c r="B46249" t="s">
        <v>169272</v>
      </c>
      <c r="C46249" t="s">
        <v>169273</v>
      </c>
      <c r="D46249" t="s">
        <v>169274</v>
      </c>
      <c r="E46249" t="s">
        <v>89</v>
      </c>
      <c r="F46249" t="s">
        <v>5785</v>
      </c>
      <c r="G46249" t="s">
        <v>57</v>
      </c>
      <c r="H46249" t="s">
        <v>46</v>
      </c>
      <c r="I46249" t="s">
        <v>299</v>
      </c>
      <c r="J46249" t="s">
        <v>300</v>
      </c>
      <c r="K46249" t="s">
        <v>6533</v>
      </c>
      <c r="L46249">
        <v>1</v>
      </c>
      <c r="Q46249" s="1">
        <v>41809</v>
      </c>
      <c r="R46249" s="1">
        <v>41809</v>
      </c>
      <c r="S46249">
        <v>0</v>
      </c>
      <c r="T46249">
        <v>0</v>
      </c>
      <c r="U46249">
        <v>0</v>
      </c>
      <c r="V46249">
        <v>0</v>
      </c>
      <c r="W46249">
        <v>0</v>
      </c>
      <c r="X46249">
        <v>525000</v>
      </c>
      <c r="Y46249">
        <v>0</v>
      </c>
      <c r="Z46249">
        <v>0</v>
      </c>
      <c r="AA46249">
        <v>0</v>
      </c>
      <c r="AB46249">
        <v>0</v>
      </c>
      <c r="AC46249">
        <v>0</v>
      </c>
      <c r="AD46249">
        <v>0</v>
      </c>
      <c r="AE46249">
        <v>0</v>
      </c>
      <c r="AF46249">
        <v>0</v>
      </c>
      <c r="AG46249">
        <v>0</v>
      </c>
      <c r="AH46249">
        <v>0</v>
      </c>
      <c r="AI46249">
        <v>0</v>
      </c>
      <c r="AJ46249">
        <v>0</v>
      </c>
      <c r="AK46249">
        <v>0</v>
      </c>
      <c r="AL46249">
        <v>0</v>
      </c>
      <c r="AM46249">
        <v>0</v>
      </c>
    </row>
    <row r="46250" spans="1:39" x14ac:dyDescent="0.45">
      <c r="A46250" t="s">
        <v>169275</v>
      </c>
      <c r="B46250" t="s">
        <v>169276</v>
      </c>
      <c r="C46250" t="s">
        <v>169277</v>
      </c>
      <c r="D46250" t="s">
        <v>169278</v>
      </c>
      <c r="E46250" t="s">
        <v>89</v>
      </c>
      <c r="F46250" t="s">
        <v>3731</v>
      </c>
      <c r="G46250" t="s">
        <v>45</v>
      </c>
      <c r="H46250" t="s">
        <v>46</v>
      </c>
      <c r="I46250" t="s">
        <v>58</v>
      </c>
      <c r="J46250" t="s">
        <v>198</v>
      </c>
      <c r="K46250" t="s">
        <v>1127</v>
      </c>
      <c r="L46250">
        <v>3</v>
      </c>
      <c r="M46250" s="1">
        <v>39264</v>
      </c>
      <c r="N46250" s="2">
        <v>39264</v>
      </c>
      <c r="O46250" t="s">
        <v>672</v>
      </c>
      <c r="P46250">
        <v>2007</v>
      </c>
      <c r="Q46250" s="1">
        <v>39990</v>
      </c>
      <c r="R46250" s="1">
        <v>40780</v>
      </c>
      <c r="S46250">
        <v>0</v>
      </c>
      <c r="T46250">
        <v>24000000</v>
      </c>
      <c r="U46250">
        <v>0</v>
      </c>
      <c r="V46250">
        <v>0</v>
      </c>
      <c r="W46250">
        <v>0</v>
      </c>
      <c r="X46250">
        <v>0</v>
      </c>
      <c r="Y46250">
        <v>0</v>
      </c>
      <c r="Z46250">
        <v>0</v>
      </c>
      <c r="AA46250">
        <v>0</v>
      </c>
      <c r="AB46250">
        <v>0</v>
      </c>
      <c r="AC46250">
        <v>0</v>
      </c>
      <c r="AD46250">
        <v>0</v>
      </c>
      <c r="AE46250">
        <v>0</v>
      </c>
      <c r="AF46250">
        <v>7000000</v>
      </c>
      <c r="AG46250">
        <v>17000000</v>
      </c>
      <c r="AH46250">
        <v>0</v>
      </c>
      <c r="AI46250">
        <v>0</v>
      </c>
      <c r="AJ46250">
        <v>0</v>
      </c>
      <c r="AK46250">
        <v>0</v>
      </c>
      <c r="AL46250">
        <v>0</v>
      </c>
      <c r="AM46250">
        <v>0</v>
      </c>
    </row>
    <row r="46251" spans="1:39" x14ac:dyDescent="0.45">
      <c r="A46251" t="s">
        <v>169279</v>
      </c>
      <c r="B46251" t="s">
        <v>169280</v>
      </c>
      <c r="C46251" t="s">
        <v>169281</v>
      </c>
      <c r="D46251" t="s">
        <v>169282</v>
      </c>
      <c r="E46251" t="s">
        <v>1475</v>
      </c>
      <c r="F46251" t="s">
        <v>169283</v>
      </c>
      <c r="G46251" t="s">
        <v>45</v>
      </c>
      <c r="H46251" t="s">
        <v>46</v>
      </c>
      <c r="I46251" t="s">
        <v>821</v>
      </c>
      <c r="J46251" t="s">
        <v>822</v>
      </c>
      <c r="K46251" t="s">
        <v>3897</v>
      </c>
      <c r="L46251">
        <v>1</v>
      </c>
      <c r="M46251" s="1">
        <v>36892</v>
      </c>
      <c r="N46251" s="2">
        <v>36892</v>
      </c>
      <c r="O46251" t="s">
        <v>172</v>
      </c>
      <c r="P46251">
        <v>2001</v>
      </c>
      <c r="Q46251" s="1">
        <v>40319</v>
      </c>
      <c r="R46251" s="1">
        <v>40319</v>
      </c>
      <c r="S46251">
        <v>0</v>
      </c>
      <c r="T46251">
        <v>5136706</v>
      </c>
      <c r="U46251">
        <v>0</v>
      </c>
      <c r="V46251">
        <v>0</v>
      </c>
      <c r="W46251">
        <v>0</v>
      </c>
      <c r="X46251">
        <v>0</v>
      </c>
      <c r="Y46251">
        <v>0</v>
      </c>
      <c r="Z46251">
        <v>0</v>
      </c>
      <c r="AA46251">
        <v>0</v>
      </c>
      <c r="AB46251">
        <v>0</v>
      </c>
      <c r="AC46251">
        <v>0</v>
      </c>
      <c r="AD46251">
        <v>0</v>
      </c>
      <c r="AE46251">
        <v>0</v>
      </c>
      <c r="AF46251">
        <v>0</v>
      </c>
      <c r="AG46251">
        <v>0</v>
      </c>
      <c r="AH46251">
        <v>0</v>
      </c>
      <c r="AI46251">
        <v>0</v>
      </c>
      <c r="AJ46251">
        <v>0</v>
      </c>
      <c r="AK46251">
        <v>0</v>
      </c>
      <c r="AL46251">
        <v>0</v>
      </c>
      <c r="AM46251">
        <v>0</v>
      </c>
    </row>
    <row r="46252" spans="1:39" x14ac:dyDescent="0.45">
      <c r="A46252" t="s">
        <v>169284</v>
      </c>
      <c r="B46252" t="s">
        <v>169285</v>
      </c>
      <c r="C46252" t="s">
        <v>169286</v>
      </c>
      <c r="D46252" t="s">
        <v>315</v>
      </c>
      <c r="E46252" t="s">
        <v>316</v>
      </c>
      <c r="F46252" t="s">
        <v>169287</v>
      </c>
      <c r="G46252" t="s">
        <v>57</v>
      </c>
      <c r="H46252" t="s">
        <v>46</v>
      </c>
      <c r="I46252" t="s">
        <v>299</v>
      </c>
      <c r="J46252" t="s">
        <v>300</v>
      </c>
      <c r="K46252" t="s">
        <v>369</v>
      </c>
      <c r="L46252">
        <v>4</v>
      </c>
      <c r="M46252" s="1">
        <v>39814</v>
      </c>
      <c r="N46252" s="2">
        <v>39814</v>
      </c>
      <c r="O46252" t="s">
        <v>188</v>
      </c>
      <c r="P46252">
        <v>2009</v>
      </c>
      <c r="Q46252" s="1">
        <v>40186</v>
      </c>
      <c r="R46252" s="1">
        <v>41360</v>
      </c>
      <c r="S46252">
        <v>0</v>
      </c>
      <c r="T46252">
        <v>23500080</v>
      </c>
      <c r="U46252">
        <v>0</v>
      </c>
      <c r="V46252">
        <v>0</v>
      </c>
      <c r="W46252">
        <v>0</v>
      </c>
      <c r="X46252">
        <v>1578087</v>
      </c>
      <c r="Y46252">
        <v>0</v>
      </c>
      <c r="Z46252">
        <v>0</v>
      </c>
      <c r="AA46252">
        <v>0</v>
      </c>
      <c r="AB46252">
        <v>0</v>
      </c>
      <c r="AC46252">
        <v>0</v>
      </c>
      <c r="AD46252">
        <v>0</v>
      </c>
      <c r="AE46252">
        <v>0</v>
      </c>
      <c r="AF46252">
        <v>15000080</v>
      </c>
      <c r="AG46252">
        <v>0</v>
      </c>
      <c r="AH46252">
        <v>0</v>
      </c>
      <c r="AI46252">
        <v>0</v>
      </c>
      <c r="AJ46252">
        <v>0</v>
      </c>
      <c r="AK46252">
        <v>0</v>
      </c>
      <c r="AL46252">
        <v>0</v>
      </c>
      <c r="AM46252">
        <v>0</v>
      </c>
    </row>
    <row r="46253" spans="1:39" x14ac:dyDescent="0.45">
      <c r="A46253" t="s">
        <v>169288</v>
      </c>
      <c r="B46253" t="s">
        <v>169289</v>
      </c>
      <c r="F46253" s="3">
        <v>35000</v>
      </c>
      <c r="G46253" t="s">
        <v>57</v>
      </c>
      <c r="H46253" t="s">
        <v>46</v>
      </c>
      <c r="I46253" t="s">
        <v>2759</v>
      </c>
      <c r="J46253" t="s">
        <v>2760</v>
      </c>
      <c r="K46253" t="s">
        <v>2761</v>
      </c>
      <c r="L46253">
        <v>1</v>
      </c>
      <c r="M46253" s="1">
        <v>33970</v>
      </c>
      <c r="N46253" s="2">
        <v>33970</v>
      </c>
      <c r="O46253" t="s">
        <v>2874</v>
      </c>
      <c r="P46253">
        <v>1993</v>
      </c>
      <c r="Q46253" s="1">
        <v>39994</v>
      </c>
      <c r="R46253" s="1">
        <v>39994</v>
      </c>
      <c r="S46253">
        <v>35000</v>
      </c>
      <c r="T46253">
        <v>0</v>
      </c>
      <c r="U46253">
        <v>0</v>
      </c>
      <c r="V46253">
        <v>0</v>
      </c>
      <c r="W46253">
        <v>0</v>
      </c>
      <c r="X46253">
        <v>0</v>
      </c>
      <c r="Y46253">
        <v>0</v>
      </c>
      <c r="Z46253">
        <v>0</v>
      </c>
      <c r="AA46253">
        <v>0</v>
      </c>
      <c r="AB46253">
        <v>0</v>
      </c>
      <c r="AC46253">
        <v>0</v>
      </c>
      <c r="AD46253">
        <v>0</v>
      </c>
      <c r="AE46253">
        <v>0</v>
      </c>
      <c r="AF46253">
        <v>0</v>
      </c>
      <c r="AG46253">
        <v>0</v>
      </c>
      <c r="AH46253">
        <v>0</v>
      </c>
      <c r="AI46253">
        <v>0</v>
      </c>
      <c r="AJ46253">
        <v>0</v>
      </c>
      <c r="AK46253">
        <v>0</v>
      </c>
      <c r="AL46253">
        <v>0</v>
      </c>
      <c r="AM46253">
        <v>0</v>
      </c>
    </row>
    <row r="46254" spans="1:39" x14ac:dyDescent="0.45">
      <c r="A46254" t="s">
        <v>169290</v>
      </c>
      <c r="B46254" t="s">
        <v>169291</v>
      </c>
      <c r="C46254" t="s">
        <v>169292</v>
      </c>
      <c r="D46254" t="s">
        <v>88</v>
      </c>
      <c r="E46254" t="s">
        <v>89</v>
      </c>
      <c r="F46254" t="s">
        <v>91829</v>
      </c>
      <c r="G46254" t="s">
        <v>57</v>
      </c>
      <c r="H46254" t="s">
        <v>46</v>
      </c>
      <c r="I46254" t="s">
        <v>6730</v>
      </c>
      <c r="J46254" t="s">
        <v>641</v>
      </c>
      <c r="K46254" t="s">
        <v>6731</v>
      </c>
      <c r="L46254">
        <v>2</v>
      </c>
      <c r="M46254" s="1">
        <v>40848</v>
      </c>
      <c r="N46254" s="2">
        <v>40848</v>
      </c>
      <c r="O46254" t="s">
        <v>94</v>
      </c>
      <c r="P46254">
        <v>2011</v>
      </c>
      <c r="Q46254" s="1">
        <v>41757</v>
      </c>
      <c r="R46254" s="1">
        <v>41807</v>
      </c>
      <c r="S46254">
        <v>0</v>
      </c>
      <c r="T46254">
        <v>6000000</v>
      </c>
      <c r="U46254">
        <v>0</v>
      </c>
      <c r="V46254">
        <v>0</v>
      </c>
      <c r="W46254">
        <v>0</v>
      </c>
      <c r="X46254">
        <v>4255000</v>
      </c>
      <c r="Y46254">
        <v>0</v>
      </c>
      <c r="Z46254">
        <v>0</v>
      </c>
      <c r="AA46254">
        <v>0</v>
      </c>
      <c r="AB46254">
        <v>0</v>
      </c>
      <c r="AC46254">
        <v>0</v>
      </c>
      <c r="AD46254">
        <v>0</v>
      </c>
      <c r="AE46254">
        <v>0</v>
      </c>
      <c r="AF46254">
        <v>0</v>
      </c>
      <c r="AG46254">
        <v>0</v>
      </c>
      <c r="AH46254">
        <v>0</v>
      </c>
      <c r="AI46254">
        <v>0</v>
      </c>
      <c r="AJ46254">
        <v>0</v>
      </c>
      <c r="AK46254">
        <v>0</v>
      </c>
      <c r="AL46254">
        <v>0</v>
      </c>
      <c r="AM46254">
        <v>0</v>
      </c>
    </row>
    <row r="46255" spans="1:39" x14ac:dyDescent="0.45">
      <c r="A46255" t="s">
        <v>169293</v>
      </c>
      <c r="B46255" t="s">
        <v>169294</v>
      </c>
      <c r="C46255" t="s">
        <v>169295</v>
      </c>
      <c r="D46255" t="s">
        <v>103776</v>
      </c>
      <c r="E46255" t="s">
        <v>143</v>
      </c>
      <c r="F46255" t="s">
        <v>2329</v>
      </c>
      <c r="G46255" t="s">
        <v>57</v>
      </c>
      <c r="H46255" t="s">
        <v>379</v>
      </c>
      <c r="J46255" t="s">
        <v>1200</v>
      </c>
      <c r="K46255" t="s">
        <v>1200</v>
      </c>
      <c r="L46255">
        <v>1</v>
      </c>
      <c r="M46255" s="1">
        <v>39448</v>
      </c>
      <c r="N46255" s="2">
        <v>39448</v>
      </c>
      <c r="O46255" t="s">
        <v>181</v>
      </c>
      <c r="P46255">
        <v>2008</v>
      </c>
      <c r="Q46255" s="1">
        <v>41282</v>
      </c>
      <c r="R46255" s="1">
        <v>41282</v>
      </c>
      <c r="S46255">
        <v>0</v>
      </c>
      <c r="T46255">
        <v>900000</v>
      </c>
      <c r="U46255">
        <v>0</v>
      </c>
      <c r="V46255">
        <v>0</v>
      </c>
      <c r="W46255">
        <v>0</v>
      </c>
      <c r="X46255">
        <v>0</v>
      </c>
      <c r="Y46255">
        <v>0</v>
      </c>
      <c r="Z46255">
        <v>0</v>
      </c>
      <c r="AA46255">
        <v>0</v>
      </c>
      <c r="AB46255">
        <v>0</v>
      </c>
      <c r="AC46255">
        <v>0</v>
      </c>
      <c r="AD46255">
        <v>0</v>
      </c>
      <c r="AE46255">
        <v>0</v>
      </c>
      <c r="AF46255">
        <v>0</v>
      </c>
      <c r="AG46255">
        <v>0</v>
      </c>
      <c r="AH46255">
        <v>0</v>
      </c>
      <c r="AI46255">
        <v>0</v>
      </c>
      <c r="AJ46255">
        <v>0</v>
      </c>
      <c r="AK46255">
        <v>0</v>
      </c>
      <c r="AL46255">
        <v>0</v>
      </c>
      <c r="AM46255">
        <v>0</v>
      </c>
    </row>
    <row r="46256" spans="1:39" x14ac:dyDescent="0.45">
      <c r="A46256" t="s">
        <v>169296</v>
      </c>
      <c r="B46256" t="s">
        <v>169297</v>
      </c>
      <c r="F46256" s="3">
        <v>12500</v>
      </c>
      <c r="G46256" t="s">
        <v>57</v>
      </c>
      <c r="L46256">
        <v>1</v>
      </c>
      <c r="Q46256" s="1">
        <v>41821</v>
      </c>
      <c r="R46256" s="1">
        <v>41821</v>
      </c>
      <c r="S46256">
        <v>12500</v>
      </c>
      <c r="T46256">
        <v>0</v>
      </c>
      <c r="U46256">
        <v>0</v>
      </c>
      <c r="V46256">
        <v>0</v>
      </c>
      <c r="W46256">
        <v>0</v>
      </c>
      <c r="X46256">
        <v>0</v>
      </c>
      <c r="Y46256">
        <v>0</v>
      </c>
      <c r="Z46256">
        <v>0</v>
      </c>
      <c r="AA46256">
        <v>0</v>
      </c>
      <c r="AB46256">
        <v>0</v>
      </c>
      <c r="AC46256">
        <v>0</v>
      </c>
      <c r="AD46256">
        <v>0</v>
      </c>
      <c r="AE46256">
        <v>0</v>
      </c>
      <c r="AF46256">
        <v>0</v>
      </c>
      <c r="AG46256">
        <v>0</v>
      </c>
      <c r="AH46256">
        <v>0</v>
      </c>
      <c r="AI46256">
        <v>0</v>
      </c>
      <c r="AJ46256">
        <v>0</v>
      </c>
      <c r="AK46256">
        <v>0</v>
      </c>
      <c r="AL46256">
        <v>0</v>
      </c>
      <c r="AM46256">
        <v>0</v>
      </c>
    </row>
    <row r="46257" spans="1:39" x14ac:dyDescent="0.45">
      <c r="A46257" t="s">
        <v>169298</v>
      </c>
      <c r="B46257" t="s">
        <v>169299</v>
      </c>
      <c r="C46257" t="s">
        <v>169300</v>
      </c>
      <c r="D46257" t="s">
        <v>54</v>
      </c>
      <c r="E46257" t="s">
        <v>55</v>
      </c>
      <c r="F46257" t="s">
        <v>41839</v>
      </c>
      <c r="G46257" t="s">
        <v>57</v>
      </c>
      <c r="H46257" t="s">
        <v>2003</v>
      </c>
      <c r="J46257" t="s">
        <v>2004</v>
      </c>
      <c r="K46257" t="s">
        <v>2005</v>
      </c>
      <c r="L46257">
        <v>1</v>
      </c>
      <c r="M46257" s="1">
        <v>38718</v>
      </c>
      <c r="N46257" s="2">
        <v>38718</v>
      </c>
      <c r="O46257" t="s">
        <v>430</v>
      </c>
      <c r="P46257">
        <v>2006</v>
      </c>
      <c r="Q46257" s="1">
        <v>39378</v>
      </c>
      <c r="R46257" s="1">
        <v>39378</v>
      </c>
      <c r="S46257">
        <v>169000</v>
      </c>
      <c r="T46257">
        <v>0</v>
      </c>
      <c r="U46257">
        <v>0</v>
      </c>
      <c r="V46257">
        <v>0</v>
      </c>
      <c r="W46257">
        <v>0</v>
      </c>
      <c r="X46257">
        <v>0</v>
      </c>
      <c r="Y46257">
        <v>0</v>
      </c>
      <c r="Z46257">
        <v>0</v>
      </c>
      <c r="AA46257">
        <v>0</v>
      </c>
      <c r="AB46257">
        <v>0</v>
      </c>
      <c r="AC46257">
        <v>0</v>
      </c>
      <c r="AD46257">
        <v>0</v>
      </c>
      <c r="AE46257">
        <v>0</v>
      </c>
      <c r="AF46257">
        <v>0</v>
      </c>
      <c r="AG46257">
        <v>0</v>
      </c>
      <c r="AH46257">
        <v>0</v>
      </c>
      <c r="AI46257">
        <v>0</v>
      </c>
      <c r="AJ46257">
        <v>0</v>
      </c>
      <c r="AK46257">
        <v>0</v>
      </c>
      <c r="AL46257">
        <v>0</v>
      </c>
      <c r="AM46257">
        <v>0</v>
      </c>
    </row>
    <row r="46258" spans="1:39" x14ac:dyDescent="0.45">
      <c r="A46258" t="s">
        <v>169301</v>
      </c>
      <c r="B46258" t="s">
        <v>169302</v>
      </c>
      <c r="C46258" t="s">
        <v>169303</v>
      </c>
      <c r="D46258" t="s">
        <v>30507</v>
      </c>
      <c r="E46258" t="s">
        <v>89</v>
      </c>
      <c r="F46258" t="s">
        <v>56</v>
      </c>
      <c r="G46258" t="s">
        <v>57</v>
      </c>
      <c r="H46258" t="s">
        <v>46</v>
      </c>
      <c r="I46258" t="s">
        <v>81</v>
      </c>
      <c r="J46258" t="s">
        <v>1436</v>
      </c>
      <c r="K46258" t="s">
        <v>1436</v>
      </c>
      <c r="L46258">
        <v>1</v>
      </c>
      <c r="M46258" s="1">
        <v>38718</v>
      </c>
      <c r="N46258" s="2">
        <v>38718</v>
      </c>
      <c r="O46258" t="s">
        <v>430</v>
      </c>
      <c r="P46258">
        <v>2006</v>
      </c>
      <c r="Q46258" s="1">
        <v>40199</v>
      </c>
      <c r="R46258" s="1">
        <v>40199</v>
      </c>
      <c r="S46258">
        <v>0</v>
      </c>
      <c r="T46258">
        <v>4000000</v>
      </c>
      <c r="U46258">
        <v>0</v>
      </c>
      <c r="V46258">
        <v>0</v>
      </c>
      <c r="W46258">
        <v>0</v>
      </c>
      <c r="X46258">
        <v>0</v>
      </c>
      <c r="Y46258">
        <v>0</v>
      </c>
      <c r="Z46258">
        <v>0</v>
      </c>
      <c r="AA46258">
        <v>0</v>
      </c>
      <c r="AB46258">
        <v>0</v>
      </c>
      <c r="AC46258">
        <v>0</v>
      </c>
      <c r="AD46258">
        <v>0</v>
      </c>
      <c r="AE46258">
        <v>0</v>
      </c>
      <c r="AF46258">
        <v>4000000</v>
      </c>
      <c r="AG46258">
        <v>0</v>
      </c>
      <c r="AH46258">
        <v>0</v>
      </c>
      <c r="AI46258">
        <v>0</v>
      </c>
      <c r="AJ46258">
        <v>0</v>
      </c>
      <c r="AK46258">
        <v>0</v>
      </c>
      <c r="AL46258">
        <v>0</v>
      </c>
      <c r="AM46258">
        <v>0</v>
      </c>
    </row>
    <row r="46259" spans="1:39" x14ac:dyDescent="0.45">
      <c r="A46259" t="s">
        <v>169304</v>
      </c>
      <c r="B46259" t="s">
        <v>169305</v>
      </c>
      <c r="C46259" t="s">
        <v>169306</v>
      </c>
      <c r="D46259" t="s">
        <v>88</v>
      </c>
      <c r="E46259" t="s">
        <v>89</v>
      </c>
      <c r="F46259" t="s">
        <v>56195</v>
      </c>
      <c r="G46259" t="s">
        <v>57</v>
      </c>
      <c r="H46259" t="s">
        <v>1330</v>
      </c>
      <c r="J46259" t="s">
        <v>1331</v>
      </c>
      <c r="K46259" t="s">
        <v>1331</v>
      </c>
      <c r="L46259">
        <v>1</v>
      </c>
      <c r="M46259" s="1">
        <v>36161</v>
      </c>
      <c r="N46259" s="2">
        <v>36161</v>
      </c>
      <c r="O46259" t="s">
        <v>1121</v>
      </c>
      <c r="P46259">
        <v>1999</v>
      </c>
      <c r="Q46259" s="1">
        <v>41548</v>
      </c>
      <c r="R46259" s="1">
        <v>41548</v>
      </c>
      <c r="S46259">
        <v>643300</v>
      </c>
      <c r="T46259">
        <v>0</v>
      </c>
      <c r="U46259">
        <v>0</v>
      </c>
      <c r="V46259">
        <v>0</v>
      </c>
      <c r="W46259">
        <v>0</v>
      </c>
      <c r="X46259">
        <v>0</v>
      </c>
      <c r="Y46259">
        <v>0</v>
      </c>
      <c r="Z46259">
        <v>0</v>
      </c>
      <c r="AA46259">
        <v>0</v>
      </c>
      <c r="AB46259">
        <v>0</v>
      </c>
      <c r="AC46259">
        <v>0</v>
      </c>
      <c r="AD46259">
        <v>0</v>
      </c>
      <c r="AE46259">
        <v>0</v>
      </c>
      <c r="AF46259">
        <v>0</v>
      </c>
      <c r="AG46259">
        <v>0</v>
      </c>
      <c r="AH46259">
        <v>0</v>
      </c>
      <c r="AI46259">
        <v>0</v>
      </c>
      <c r="AJ46259">
        <v>0</v>
      </c>
      <c r="AK46259">
        <v>0</v>
      </c>
      <c r="AL46259">
        <v>0</v>
      </c>
      <c r="AM46259">
        <v>0</v>
      </c>
    </row>
    <row r="46260" spans="1:39" x14ac:dyDescent="0.45">
      <c r="A46260" t="s">
        <v>169307</v>
      </c>
      <c r="B46260" t="s">
        <v>169308</v>
      </c>
      <c r="C46260" t="s">
        <v>169309</v>
      </c>
      <c r="D46260" t="s">
        <v>88</v>
      </c>
      <c r="E46260" t="s">
        <v>89</v>
      </c>
      <c r="F46260" t="s">
        <v>846</v>
      </c>
      <c r="G46260" t="s">
        <v>57</v>
      </c>
      <c r="H46260" t="s">
        <v>6601</v>
      </c>
      <c r="J46260" t="s">
        <v>27093</v>
      </c>
      <c r="K46260" t="s">
        <v>169310</v>
      </c>
      <c r="L46260">
        <v>1</v>
      </c>
      <c r="Q46260" s="1">
        <v>40436</v>
      </c>
      <c r="R46260" s="1">
        <v>40436</v>
      </c>
      <c r="S46260">
        <v>0</v>
      </c>
      <c r="T46260">
        <v>1000000</v>
      </c>
      <c r="U46260">
        <v>0</v>
      </c>
      <c r="V46260">
        <v>0</v>
      </c>
      <c r="W46260">
        <v>0</v>
      </c>
      <c r="X46260">
        <v>0</v>
      </c>
      <c r="Y46260">
        <v>0</v>
      </c>
      <c r="Z46260">
        <v>0</v>
      </c>
      <c r="AA46260">
        <v>0</v>
      </c>
      <c r="AB46260">
        <v>0</v>
      </c>
      <c r="AC46260">
        <v>0</v>
      </c>
      <c r="AD46260">
        <v>0</v>
      </c>
      <c r="AE46260">
        <v>0</v>
      </c>
      <c r="AF46260">
        <v>0</v>
      </c>
      <c r="AG46260">
        <v>0</v>
      </c>
      <c r="AH46260">
        <v>0</v>
      </c>
      <c r="AI46260">
        <v>0</v>
      </c>
      <c r="AJ46260">
        <v>0</v>
      </c>
      <c r="AK46260">
        <v>0</v>
      </c>
      <c r="AL46260">
        <v>0</v>
      </c>
      <c r="AM46260">
        <v>0</v>
      </c>
    </row>
    <row r="46261" spans="1:39" x14ac:dyDescent="0.45">
      <c r="A46261" t="s">
        <v>169311</v>
      </c>
      <c r="B46261" t="s">
        <v>169312</v>
      </c>
      <c r="C46261" t="s">
        <v>169313</v>
      </c>
      <c r="D46261" t="s">
        <v>88</v>
      </c>
      <c r="E46261" t="s">
        <v>89</v>
      </c>
      <c r="F46261" t="s">
        <v>426</v>
      </c>
      <c r="G46261" t="s">
        <v>57</v>
      </c>
      <c r="H46261" t="s">
        <v>46</v>
      </c>
      <c r="I46261" t="s">
        <v>648</v>
      </c>
      <c r="J46261" t="s">
        <v>649</v>
      </c>
      <c r="K46261" t="s">
        <v>649</v>
      </c>
      <c r="L46261">
        <v>1</v>
      </c>
      <c r="M46261" s="1">
        <v>40544</v>
      </c>
      <c r="N46261" s="2">
        <v>40544</v>
      </c>
      <c r="O46261" t="s">
        <v>528</v>
      </c>
      <c r="P46261">
        <v>2011</v>
      </c>
      <c r="Q46261" s="1">
        <v>41148</v>
      </c>
      <c r="R46261" s="1">
        <v>41148</v>
      </c>
      <c r="S46261">
        <v>0</v>
      </c>
      <c r="T46261">
        <v>200000</v>
      </c>
      <c r="U46261">
        <v>0</v>
      </c>
      <c r="V46261">
        <v>0</v>
      </c>
      <c r="W46261">
        <v>0</v>
      </c>
      <c r="X46261">
        <v>0</v>
      </c>
      <c r="Y46261">
        <v>0</v>
      </c>
      <c r="Z46261">
        <v>0</v>
      </c>
      <c r="AA46261">
        <v>0</v>
      </c>
      <c r="AB46261">
        <v>0</v>
      </c>
      <c r="AC46261">
        <v>0</v>
      </c>
      <c r="AD46261">
        <v>0</v>
      </c>
      <c r="AE46261">
        <v>0</v>
      </c>
      <c r="AF46261">
        <v>0</v>
      </c>
      <c r="AG46261">
        <v>0</v>
      </c>
      <c r="AH46261">
        <v>0</v>
      </c>
      <c r="AI46261">
        <v>0</v>
      </c>
      <c r="AJ46261">
        <v>0</v>
      </c>
      <c r="AK46261">
        <v>0</v>
      </c>
      <c r="AL46261">
        <v>0</v>
      </c>
      <c r="AM46261">
        <v>0</v>
      </c>
    </row>
    <row r="46262" spans="1:39" x14ac:dyDescent="0.45">
      <c r="A46262" t="s">
        <v>169314</v>
      </c>
      <c r="B46262" t="s">
        <v>169315</v>
      </c>
      <c r="C46262" t="s">
        <v>169316</v>
      </c>
      <c r="D46262" t="s">
        <v>88</v>
      </c>
      <c r="E46262" t="s">
        <v>89</v>
      </c>
      <c r="F46262" t="s">
        <v>9299</v>
      </c>
      <c r="G46262" t="s">
        <v>45</v>
      </c>
      <c r="H46262" t="s">
        <v>46</v>
      </c>
      <c r="I46262" t="s">
        <v>299</v>
      </c>
      <c r="J46262" t="s">
        <v>300</v>
      </c>
      <c r="K46262" t="s">
        <v>17284</v>
      </c>
      <c r="L46262">
        <v>2</v>
      </c>
      <c r="M46262" s="1">
        <v>39083</v>
      </c>
      <c r="N46262" s="2">
        <v>39083</v>
      </c>
      <c r="O46262" t="s">
        <v>110</v>
      </c>
      <c r="P46262">
        <v>2007</v>
      </c>
      <c r="Q46262" s="1">
        <v>39417</v>
      </c>
      <c r="R46262" s="1">
        <v>39839</v>
      </c>
      <c r="S46262">
        <v>0</v>
      </c>
      <c r="T46262">
        <v>21000000</v>
      </c>
      <c r="U46262">
        <v>0</v>
      </c>
      <c r="V46262">
        <v>0</v>
      </c>
      <c r="W46262">
        <v>0</v>
      </c>
      <c r="X46262">
        <v>0</v>
      </c>
      <c r="Y46262">
        <v>0</v>
      </c>
      <c r="Z46262">
        <v>0</v>
      </c>
      <c r="AA46262">
        <v>0</v>
      </c>
      <c r="AB46262">
        <v>0</v>
      </c>
      <c r="AC46262">
        <v>0</v>
      </c>
      <c r="AD46262">
        <v>0</v>
      </c>
      <c r="AE46262">
        <v>0</v>
      </c>
      <c r="AF46262">
        <v>6000000</v>
      </c>
      <c r="AG46262">
        <v>15000000</v>
      </c>
      <c r="AH46262">
        <v>0</v>
      </c>
      <c r="AI46262">
        <v>0</v>
      </c>
      <c r="AJ46262">
        <v>0</v>
      </c>
      <c r="AK46262">
        <v>0</v>
      </c>
      <c r="AL46262">
        <v>0</v>
      </c>
      <c r="AM46262">
        <v>0</v>
      </c>
    </row>
    <row r="46263" spans="1:39" x14ac:dyDescent="0.45">
      <c r="A46263" t="s">
        <v>169317</v>
      </c>
      <c r="B46263" t="s">
        <v>169318</v>
      </c>
      <c r="C46263" t="s">
        <v>169319</v>
      </c>
      <c r="D46263" t="s">
        <v>88</v>
      </c>
      <c r="E46263" t="s">
        <v>89</v>
      </c>
      <c r="F46263" t="s">
        <v>19681</v>
      </c>
      <c r="G46263" t="s">
        <v>57</v>
      </c>
      <c r="H46263" t="s">
        <v>46</v>
      </c>
      <c r="I46263" t="s">
        <v>352</v>
      </c>
      <c r="J46263" t="s">
        <v>353</v>
      </c>
      <c r="K46263" t="s">
        <v>47011</v>
      </c>
      <c r="L46263">
        <v>1</v>
      </c>
      <c r="M46263" s="1">
        <v>40179</v>
      </c>
      <c r="N46263" s="2">
        <v>40179</v>
      </c>
      <c r="O46263" t="s">
        <v>118</v>
      </c>
      <c r="P46263">
        <v>2010</v>
      </c>
      <c r="Q46263" s="1">
        <v>41122</v>
      </c>
      <c r="R46263" s="1">
        <v>41122</v>
      </c>
      <c r="S46263">
        <v>0</v>
      </c>
      <c r="T46263">
        <v>575000</v>
      </c>
      <c r="U46263">
        <v>0</v>
      </c>
      <c r="V46263">
        <v>0</v>
      </c>
      <c r="W46263">
        <v>0</v>
      </c>
      <c r="X46263">
        <v>0</v>
      </c>
      <c r="Y46263">
        <v>0</v>
      </c>
      <c r="Z46263">
        <v>0</v>
      </c>
      <c r="AA46263">
        <v>0</v>
      </c>
      <c r="AB46263">
        <v>0</v>
      </c>
      <c r="AC46263">
        <v>0</v>
      </c>
      <c r="AD46263">
        <v>0</v>
      </c>
      <c r="AE46263">
        <v>0</v>
      </c>
      <c r="AF46263">
        <v>0</v>
      </c>
      <c r="AG46263">
        <v>0</v>
      </c>
      <c r="AH46263">
        <v>0</v>
      </c>
      <c r="AI46263">
        <v>0</v>
      </c>
      <c r="AJ46263">
        <v>0</v>
      </c>
      <c r="AK46263">
        <v>0</v>
      </c>
      <c r="AL46263">
        <v>0</v>
      </c>
      <c r="AM46263">
        <v>0</v>
      </c>
    </row>
    <row r="46264" spans="1:39" x14ac:dyDescent="0.45">
      <c r="A46264" t="s">
        <v>169320</v>
      </c>
      <c r="B46264" t="s">
        <v>169321</v>
      </c>
      <c r="C46264" t="s">
        <v>169322</v>
      </c>
      <c r="D46264" t="s">
        <v>169323</v>
      </c>
      <c r="E46264" t="s">
        <v>99</v>
      </c>
      <c r="F46264" t="s">
        <v>5088</v>
      </c>
      <c r="H46264" t="s">
        <v>46</v>
      </c>
      <c r="I46264" t="s">
        <v>136</v>
      </c>
      <c r="J46264" t="s">
        <v>3537</v>
      </c>
      <c r="K46264" t="s">
        <v>3537</v>
      </c>
      <c r="L46264">
        <v>2</v>
      </c>
      <c r="M46264" s="1">
        <v>40483</v>
      </c>
      <c r="N46264" s="2">
        <v>40483</v>
      </c>
      <c r="O46264" t="s">
        <v>216</v>
      </c>
      <c r="P46264">
        <v>2010</v>
      </c>
      <c r="Q46264" s="1">
        <v>41016</v>
      </c>
      <c r="R46264" s="1">
        <v>41059</v>
      </c>
      <c r="S46264">
        <v>0</v>
      </c>
      <c r="T46264">
        <v>1550000</v>
      </c>
      <c r="U46264">
        <v>0</v>
      </c>
      <c r="V46264">
        <v>0</v>
      </c>
      <c r="W46264">
        <v>0</v>
      </c>
      <c r="X46264">
        <v>0</v>
      </c>
      <c r="Y46264">
        <v>0</v>
      </c>
      <c r="Z46264">
        <v>0</v>
      </c>
      <c r="AA46264">
        <v>0</v>
      </c>
      <c r="AB46264">
        <v>0</v>
      </c>
      <c r="AC46264">
        <v>0</v>
      </c>
      <c r="AD46264">
        <v>0</v>
      </c>
      <c r="AE46264">
        <v>0</v>
      </c>
      <c r="AF46264">
        <v>900000</v>
      </c>
      <c r="AG46264">
        <v>0</v>
      </c>
      <c r="AH46264">
        <v>0</v>
      </c>
      <c r="AI46264">
        <v>0</v>
      </c>
      <c r="AJ46264">
        <v>0</v>
      </c>
      <c r="AK46264">
        <v>0</v>
      </c>
      <c r="AL46264">
        <v>0</v>
      </c>
      <c r="AM46264">
        <v>0</v>
      </c>
    </row>
    <row r="46265" spans="1:39" x14ac:dyDescent="0.45">
      <c r="A46265" t="s">
        <v>169324</v>
      </c>
      <c r="B46265" t="s">
        <v>169325</v>
      </c>
      <c r="C46265" t="s">
        <v>169326</v>
      </c>
      <c r="D46265" t="s">
        <v>161</v>
      </c>
      <c r="E46265" t="s">
        <v>162</v>
      </c>
      <c r="F46265" t="s">
        <v>11270</v>
      </c>
      <c r="G46265" t="s">
        <v>45</v>
      </c>
      <c r="H46265" t="s">
        <v>260</v>
      </c>
      <c r="I46265" t="s">
        <v>2816</v>
      </c>
      <c r="J46265" t="s">
        <v>13107</v>
      </c>
      <c r="K46265" t="s">
        <v>13107</v>
      </c>
      <c r="L46265">
        <v>2</v>
      </c>
      <c r="M46265" s="1">
        <v>37987</v>
      </c>
      <c r="N46265" s="2">
        <v>37987</v>
      </c>
      <c r="O46265" t="s">
        <v>452</v>
      </c>
      <c r="P46265">
        <v>2004</v>
      </c>
      <c r="Q46265" s="1">
        <v>38769</v>
      </c>
      <c r="R46265" s="1">
        <v>39140</v>
      </c>
      <c r="S46265">
        <v>0</v>
      </c>
      <c r="T46265">
        <v>2550000</v>
      </c>
      <c r="U46265">
        <v>0</v>
      </c>
      <c r="V46265">
        <v>0</v>
      </c>
      <c r="W46265">
        <v>0</v>
      </c>
      <c r="X46265">
        <v>0</v>
      </c>
      <c r="Y46265">
        <v>0</v>
      </c>
      <c r="Z46265">
        <v>0</v>
      </c>
      <c r="AA46265">
        <v>0</v>
      </c>
      <c r="AB46265">
        <v>0</v>
      </c>
      <c r="AC46265">
        <v>0</v>
      </c>
      <c r="AD46265">
        <v>0</v>
      </c>
      <c r="AE46265">
        <v>0</v>
      </c>
      <c r="AF46265">
        <v>0</v>
      </c>
      <c r="AG46265">
        <v>0</v>
      </c>
      <c r="AH46265">
        <v>1290000</v>
      </c>
      <c r="AI46265">
        <v>0</v>
      </c>
      <c r="AJ46265">
        <v>0</v>
      </c>
      <c r="AK46265">
        <v>0</v>
      </c>
      <c r="AL46265">
        <v>0</v>
      </c>
      <c r="AM46265">
        <v>0</v>
      </c>
    </row>
    <row r="46266" spans="1:39" x14ac:dyDescent="0.45">
      <c r="A46266" t="s">
        <v>169327</v>
      </c>
      <c r="B46266" t="s">
        <v>169328</v>
      </c>
      <c r="C46266" t="s">
        <v>169329</v>
      </c>
      <c r="D46266" t="s">
        <v>169330</v>
      </c>
      <c r="E46266" t="s">
        <v>2129</v>
      </c>
      <c r="F46266" t="s">
        <v>56</v>
      </c>
      <c r="G46266" t="s">
        <v>57</v>
      </c>
      <c r="H46266" t="s">
        <v>379</v>
      </c>
      <c r="J46266" t="s">
        <v>1200</v>
      </c>
      <c r="K46266" t="s">
        <v>1200</v>
      </c>
      <c r="L46266">
        <v>1</v>
      </c>
      <c r="M46266" s="1">
        <v>39448</v>
      </c>
      <c r="N46266" s="2">
        <v>39448</v>
      </c>
      <c r="O46266" t="s">
        <v>181</v>
      </c>
      <c r="P46266">
        <v>2008</v>
      </c>
      <c r="Q46266" s="1">
        <v>39845</v>
      </c>
      <c r="R46266" s="1">
        <v>39845</v>
      </c>
      <c r="S46266">
        <v>0</v>
      </c>
      <c r="T46266">
        <v>0</v>
      </c>
      <c r="U46266">
        <v>0</v>
      </c>
      <c r="V46266">
        <v>0</v>
      </c>
      <c r="W46266">
        <v>0</v>
      </c>
      <c r="X46266">
        <v>0</v>
      </c>
      <c r="Y46266">
        <v>4000000</v>
      </c>
      <c r="Z46266">
        <v>0</v>
      </c>
      <c r="AA46266">
        <v>0</v>
      </c>
      <c r="AB46266">
        <v>0</v>
      </c>
      <c r="AC46266">
        <v>0</v>
      </c>
      <c r="AD46266">
        <v>0</v>
      </c>
      <c r="AE46266">
        <v>0</v>
      </c>
      <c r="AF46266">
        <v>0</v>
      </c>
      <c r="AG46266">
        <v>0</v>
      </c>
      <c r="AH46266">
        <v>0</v>
      </c>
      <c r="AI46266">
        <v>0</v>
      </c>
      <c r="AJ46266">
        <v>0</v>
      </c>
      <c r="AK46266">
        <v>0</v>
      </c>
      <c r="AL46266">
        <v>0</v>
      </c>
      <c r="AM46266">
        <v>0</v>
      </c>
    </row>
    <row r="46267" spans="1:39" x14ac:dyDescent="0.45">
      <c r="A46267" t="s">
        <v>169331</v>
      </c>
      <c r="B46267" t="s">
        <v>169332</v>
      </c>
      <c r="C46267" t="s">
        <v>169333</v>
      </c>
      <c r="D46267" t="s">
        <v>54</v>
      </c>
      <c r="E46267" t="s">
        <v>55</v>
      </c>
      <c r="F46267" t="s">
        <v>7031</v>
      </c>
      <c r="G46267" t="s">
        <v>57</v>
      </c>
      <c r="H46267" t="s">
        <v>283</v>
      </c>
      <c r="J46267" t="s">
        <v>7127</v>
      </c>
      <c r="K46267" t="s">
        <v>7127</v>
      </c>
      <c r="L46267">
        <v>1</v>
      </c>
      <c r="M46267" s="1">
        <v>40179</v>
      </c>
      <c r="N46267" s="2">
        <v>40179</v>
      </c>
      <c r="O46267" t="s">
        <v>118</v>
      </c>
      <c r="P46267">
        <v>2010</v>
      </c>
      <c r="Q46267" s="1">
        <v>41351</v>
      </c>
      <c r="R46267" s="1">
        <v>41351</v>
      </c>
      <c r="S46267">
        <v>0</v>
      </c>
      <c r="T46267">
        <v>2600000</v>
      </c>
      <c r="U46267">
        <v>0</v>
      </c>
      <c r="V46267">
        <v>0</v>
      </c>
      <c r="W46267">
        <v>0</v>
      </c>
      <c r="X46267">
        <v>0</v>
      </c>
      <c r="Y46267">
        <v>0</v>
      </c>
      <c r="Z46267">
        <v>0</v>
      </c>
      <c r="AA46267">
        <v>0</v>
      </c>
      <c r="AB46267">
        <v>0</v>
      </c>
      <c r="AC46267">
        <v>0</v>
      </c>
      <c r="AD46267">
        <v>0</v>
      </c>
      <c r="AE46267">
        <v>0</v>
      </c>
      <c r="AF46267">
        <v>2600000</v>
      </c>
      <c r="AG46267">
        <v>0</v>
      </c>
      <c r="AH46267">
        <v>0</v>
      </c>
      <c r="AI46267">
        <v>0</v>
      </c>
      <c r="AJ46267">
        <v>0</v>
      </c>
      <c r="AK46267">
        <v>0</v>
      </c>
      <c r="AL46267">
        <v>0</v>
      </c>
      <c r="AM46267">
        <v>0</v>
      </c>
    </row>
    <row r="46268" spans="1:39" x14ac:dyDescent="0.45">
      <c r="A46268" t="s">
        <v>169334</v>
      </c>
      <c r="B46268" t="s">
        <v>169335</v>
      </c>
      <c r="D46268" t="s">
        <v>127</v>
      </c>
      <c r="E46268" t="s">
        <v>128</v>
      </c>
      <c r="F46268" t="s">
        <v>1047</v>
      </c>
      <c r="G46268" t="s">
        <v>57</v>
      </c>
      <c r="L46268">
        <v>1</v>
      </c>
      <c r="Q46268" s="1">
        <v>39933</v>
      </c>
      <c r="R46268" s="1">
        <v>39933</v>
      </c>
      <c r="S46268">
        <v>0</v>
      </c>
      <c r="T46268">
        <v>5000000</v>
      </c>
      <c r="U46268">
        <v>0</v>
      </c>
      <c r="V46268">
        <v>0</v>
      </c>
      <c r="W46268">
        <v>0</v>
      </c>
      <c r="X46268">
        <v>0</v>
      </c>
      <c r="Y46268">
        <v>0</v>
      </c>
      <c r="Z46268">
        <v>0</v>
      </c>
      <c r="AA46268">
        <v>0</v>
      </c>
      <c r="AB46268">
        <v>0</v>
      </c>
      <c r="AC46268">
        <v>0</v>
      </c>
      <c r="AD46268">
        <v>0</v>
      </c>
      <c r="AE46268">
        <v>0</v>
      </c>
      <c r="AF46268">
        <v>0</v>
      </c>
      <c r="AG46268">
        <v>0</v>
      </c>
      <c r="AH46268">
        <v>0</v>
      </c>
      <c r="AI46268">
        <v>0</v>
      </c>
      <c r="AJ46268">
        <v>0</v>
      </c>
      <c r="AK46268">
        <v>0</v>
      </c>
      <c r="AL46268">
        <v>0</v>
      </c>
      <c r="AM46268">
        <v>0</v>
      </c>
    </row>
    <row r="46269" spans="1:39" x14ac:dyDescent="0.45">
      <c r="A46269" t="s">
        <v>169336</v>
      </c>
      <c r="B46269" t="s">
        <v>169337</v>
      </c>
      <c r="C46269" t="s">
        <v>169338</v>
      </c>
      <c r="D46269" t="s">
        <v>169339</v>
      </c>
      <c r="E46269" t="s">
        <v>10642</v>
      </c>
      <c r="F46269" t="s">
        <v>10872</v>
      </c>
      <c r="G46269" t="s">
        <v>57</v>
      </c>
      <c r="H46269" t="s">
        <v>46</v>
      </c>
      <c r="I46269" t="s">
        <v>8778</v>
      </c>
      <c r="J46269" t="s">
        <v>9372</v>
      </c>
      <c r="K46269" t="s">
        <v>19240</v>
      </c>
      <c r="L46269">
        <v>4</v>
      </c>
      <c r="M46269" s="1">
        <v>38718</v>
      </c>
      <c r="N46269" s="2">
        <v>38718</v>
      </c>
      <c r="O46269" t="s">
        <v>430</v>
      </c>
      <c r="P46269">
        <v>2006</v>
      </c>
      <c r="Q46269" s="1">
        <v>38718</v>
      </c>
      <c r="R46269" s="1">
        <v>41640</v>
      </c>
      <c r="S46269">
        <v>600000</v>
      </c>
      <c r="T46269">
        <v>3900000</v>
      </c>
      <c r="U46269">
        <v>0</v>
      </c>
      <c r="V46269">
        <v>0</v>
      </c>
      <c r="W46269">
        <v>4000000</v>
      </c>
      <c r="X46269">
        <v>0</v>
      </c>
      <c r="Y46269">
        <v>0</v>
      </c>
      <c r="Z46269">
        <v>6000000</v>
      </c>
      <c r="AA46269">
        <v>0</v>
      </c>
      <c r="AB46269">
        <v>0</v>
      </c>
      <c r="AC46269">
        <v>0</v>
      </c>
      <c r="AD46269">
        <v>0</v>
      </c>
      <c r="AE46269">
        <v>0</v>
      </c>
      <c r="AF46269">
        <v>3900000</v>
      </c>
      <c r="AG46269">
        <v>0</v>
      </c>
      <c r="AH46269">
        <v>0</v>
      </c>
      <c r="AI46269">
        <v>0</v>
      </c>
      <c r="AJ46269">
        <v>0</v>
      </c>
      <c r="AK46269">
        <v>0</v>
      </c>
      <c r="AL46269">
        <v>0</v>
      </c>
      <c r="AM46269">
        <v>0</v>
      </c>
    </row>
    <row r="46270" spans="1:39" x14ac:dyDescent="0.45">
      <c r="A46270" t="s">
        <v>169340</v>
      </c>
      <c r="B46270" t="s">
        <v>169341</v>
      </c>
      <c r="C46270" t="s">
        <v>169342</v>
      </c>
      <c r="D46270" t="s">
        <v>315</v>
      </c>
      <c r="E46270" t="s">
        <v>316</v>
      </c>
      <c r="F46270" t="s">
        <v>169343</v>
      </c>
      <c r="G46270" t="s">
        <v>57</v>
      </c>
      <c r="H46270" t="s">
        <v>46</v>
      </c>
      <c r="I46270" t="s">
        <v>58</v>
      </c>
      <c r="J46270" t="s">
        <v>198</v>
      </c>
      <c r="K46270" t="s">
        <v>621</v>
      </c>
      <c r="L46270">
        <v>6</v>
      </c>
      <c r="M46270" s="1">
        <v>39600</v>
      </c>
      <c r="N46270" s="2">
        <v>39600</v>
      </c>
      <c r="O46270" t="s">
        <v>520</v>
      </c>
      <c r="P46270">
        <v>2008</v>
      </c>
      <c r="Q46270" s="1">
        <v>40032</v>
      </c>
      <c r="R46270" s="1">
        <v>41920</v>
      </c>
      <c r="S46270">
        <v>0</v>
      </c>
      <c r="T46270">
        <v>59116167</v>
      </c>
      <c r="U46270">
        <v>0</v>
      </c>
      <c r="V46270">
        <v>0</v>
      </c>
      <c r="W46270">
        <v>0</v>
      </c>
      <c r="X46270">
        <v>17394419</v>
      </c>
      <c r="Y46270">
        <v>0</v>
      </c>
      <c r="Z46270">
        <v>0</v>
      </c>
      <c r="AA46270">
        <v>0</v>
      </c>
      <c r="AB46270">
        <v>0</v>
      </c>
      <c r="AC46270">
        <v>0</v>
      </c>
      <c r="AD46270">
        <v>0</v>
      </c>
      <c r="AE46270">
        <v>0</v>
      </c>
      <c r="AF46270">
        <v>5959538</v>
      </c>
      <c r="AG46270">
        <v>3798153</v>
      </c>
      <c r="AH46270">
        <v>21858476</v>
      </c>
      <c r="AI46270">
        <v>27500000</v>
      </c>
      <c r="AJ46270">
        <v>0</v>
      </c>
      <c r="AK46270">
        <v>0</v>
      </c>
      <c r="AL46270">
        <v>0</v>
      </c>
      <c r="AM46270">
        <v>0</v>
      </c>
    </row>
    <row r="46271" spans="1:39" x14ac:dyDescent="0.45">
      <c r="A46271" t="s">
        <v>169344</v>
      </c>
      <c r="B46271" t="s">
        <v>169345</v>
      </c>
      <c r="F46271" t="s">
        <v>114</v>
      </c>
      <c r="G46271" t="s">
        <v>57</v>
      </c>
      <c r="L46271">
        <v>1</v>
      </c>
      <c r="Q46271" s="1">
        <v>41153</v>
      </c>
      <c r="R46271" s="1">
        <v>41153</v>
      </c>
      <c r="S46271">
        <v>0</v>
      </c>
      <c r="T46271">
        <v>0</v>
      </c>
      <c r="U46271">
        <v>0</v>
      </c>
      <c r="V46271">
        <v>0</v>
      </c>
      <c r="W46271">
        <v>0</v>
      </c>
      <c r="X46271">
        <v>0</v>
      </c>
      <c r="Y46271">
        <v>0</v>
      </c>
      <c r="Z46271">
        <v>0</v>
      </c>
      <c r="AA46271">
        <v>0</v>
      </c>
      <c r="AB46271">
        <v>0</v>
      </c>
      <c r="AC46271">
        <v>0</v>
      </c>
      <c r="AD46271">
        <v>0</v>
      </c>
      <c r="AE46271">
        <v>0</v>
      </c>
      <c r="AF46271">
        <v>0</v>
      </c>
      <c r="AG46271">
        <v>0</v>
      </c>
      <c r="AH46271">
        <v>0</v>
      </c>
      <c r="AI46271">
        <v>0</v>
      </c>
      <c r="AJ46271">
        <v>0</v>
      </c>
      <c r="AK46271">
        <v>0</v>
      </c>
      <c r="AL46271">
        <v>0</v>
      </c>
      <c r="AM46271">
        <v>0</v>
      </c>
    </row>
    <row r="46272" spans="1:39" x14ac:dyDescent="0.45">
      <c r="A46272" t="s">
        <v>169346</v>
      </c>
      <c r="B46272" t="s">
        <v>169347</v>
      </c>
      <c r="C46272" t="s">
        <v>169348</v>
      </c>
      <c r="D46272" t="s">
        <v>23272</v>
      </c>
      <c r="E46272" t="s">
        <v>567</v>
      </c>
      <c r="F46272" s="3">
        <v>40000</v>
      </c>
      <c r="G46272" t="s">
        <v>57</v>
      </c>
      <c r="H46272" t="s">
        <v>46</v>
      </c>
      <c r="I46272" t="s">
        <v>47</v>
      </c>
      <c r="J46272" t="s">
        <v>14824</v>
      </c>
      <c r="K46272" t="s">
        <v>169349</v>
      </c>
      <c r="L46272">
        <v>1</v>
      </c>
      <c r="M46272" s="1">
        <v>40458</v>
      </c>
      <c r="N46272" s="2">
        <v>40452</v>
      </c>
      <c r="O46272" t="s">
        <v>216</v>
      </c>
      <c r="P46272">
        <v>2010</v>
      </c>
      <c r="Q46272" s="1">
        <v>41771</v>
      </c>
      <c r="R46272" s="1">
        <v>41771</v>
      </c>
      <c r="S46272">
        <v>0</v>
      </c>
      <c r="T46272">
        <v>0</v>
      </c>
      <c r="U46272">
        <v>40000</v>
      </c>
      <c r="V46272">
        <v>0</v>
      </c>
      <c r="W46272">
        <v>0</v>
      </c>
      <c r="X46272">
        <v>0</v>
      </c>
      <c r="Y46272">
        <v>0</v>
      </c>
      <c r="Z46272">
        <v>0</v>
      </c>
      <c r="AA46272">
        <v>0</v>
      </c>
      <c r="AB46272">
        <v>0</v>
      </c>
      <c r="AC46272">
        <v>0</v>
      </c>
      <c r="AD46272">
        <v>0</v>
      </c>
      <c r="AE46272">
        <v>0</v>
      </c>
      <c r="AF46272">
        <v>0</v>
      </c>
      <c r="AG46272">
        <v>0</v>
      </c>
      <c r="AH46272">
        <v>0</v>
      </c>
      <c r="AI46272">
        <v>0</v>
      </c>
      <c r="AJ46272">
        <v>0</v>
      </c>
      <c r="AK46272">
        <v>0</v>
      </c>
      <c r="AL46272">
        <v>0</v>
      </c>
      <c r="AM46272">
        <v>0</v>
      </c>
    </row>
    <row r="46273" spans="1:39" x14ac:dyDescent="0.45">
      <c r="A46273" t="s">
        <v>169350</v>
      </c>
      <c r="B46273" t="s">
        <v>169351</v>
      </c>
      <c r="C46273" t="s">
        <v>169352</v>
      </c>
      <c r="D46273" t="s">
        <v>88</v>
      </c>
      <c r="E46273" t="s">
        <v>89</v>
      </c>
      <c r="F46273" t="s">
        <v>25951</v>
      </c>
      <c r="G46273" t="s">
        <v>45</v>
      </c>
      <c r="H46273" t="s">
        <v>46</v>
      </c>
      <c r="I46273" t="s">
        <v>299</v>
      </c>
      <c r="J46273" t="s">
        <v>300</v>
      </c>
      <c r="K46273" t="s">
        <v>3811</v>
      </c>
      <c r="L46273">
        <v>2</v>
      </c>
      <c r="M46273" s="1">
        <v>37622</v>
      </c>
      <c r="N46273" s="2">
        <v>37622</v>
      </c>
      <c r="O46273" t="s">
        <v>854</v>
      </c>
      <c r="P46273">
        <v>2003</v>
      </c>
      <c r="Q46273" s="1">
        <v>38621</v>
      </c>
      <c r="R46273" s="1">
        <v>39392</v>
      </c>
      <c r="S46273">
        <v>0</v>
      </c>
      <c r="T46273">
        <v>24500000</v>
      </c>
      <c r="U46273">
        <v>0</v>
      </c>
      <c r="V46273">
        <v>0</v>
      </c>
      <c r="W46273">
        <v>0</v>
      </c>
      <c r="X46273">
        <v>0</v>
      </c>
      <c r="Y46273">
        <v>0</v>
      </c>
      <c r="Z46273">
        <v>0</v>
      </c>
      <c r="AA46273">
        <v>0</v>
      </c>
      <c r="AB46273">
        <v>0</v>
      </c>
      <c r="AC46273">
        <v>0</v>
      </c>
      <c r="AD46273">
        <v>0</v>
      </c>
      <c r="AE46273">
        <v>0</v>
      </c>
      <c r="AF46273">
        <v>0</v>
      </c>
      <c r="AG46273">
        <v>0</v>
      </c>
      <c r="AH46273">
        <v>11500000</v>
      </c>
      <c r="AI46273">
        <v>13000000</v>
      </c>
      <c r="AJ46273">
        <v>0</v>
      </c>
      <c r="AK46273">
        <v>0</v>
      </c>
      <c r="AL46273">
        <v>0</v>
      </c>
      <c r="AM46273">
        <v>0</v>
      </c>
    </row>
    <row r="46274" spans="1:39" x14ac:dyDescent="0.45">
      <c r="A46274" t="s">
        <v>169353</v>
      </c>
      <c r="B46274" t="s">
        <v>169354</v>
      </c>
      <c r="C46274" t="s">
        <v>169355</v>
      </c>
      <c r="D46274" t="s">
        <v>169356</v>
      </c>
      <c r="E46274" t="s">
        <v>43</v>
      </c>
      <c r="F46274" t="s">
        <v>169357</v>
      </c>
      <c r="G46274" t="s">
        <v>57</v>
      </c>
      <c r="H46274" t="s">
        <v>260</v>
      </c>
      <c r="I46274" t="s">
        <v>3051</v>
      </c>
      <c r="J46274" t="s">
        <v>3052</v>
      </c>
      <c r="K46274" t="s">
        <v>169358</v>
      </c>
      <c r="L46274">
        <v>1</v>
      </c>
      <c r="M46274" s="1">
        <v>38839</v>
      </c>
      <c r="N46274" s="2">
        <v>38838</v>
      </c>
      <c r="O46274" t="s">
        <v>490</v>
      </c>
      <c r="P46274">
        <v>2006</v>
      </c>
      <c r="Q46274" s="1">
        <v>40851</v>
      </c>
      <c r="R46274" s="1">
        <v>40851</v>
      </c>
      <c r="S46274">
        <v>0</v>
      </c>
      <c r="T46274">
        <v>1275277</v>
      </c>
      <c r="U46274">
        <v>0</v>
      </c>
      <c r="V46274">
        <v>0</v>
      </c>
      <c r="W46274">
        <v>0</v>
      </c>
      <c r="X46274">
        <v>0</v>
      </c>
      <c r="Y46274">
        <v>0</v>
      </c>
      <c r="Z46274">
        <v>0</v>
      </c>
      <c r="AA46274">
        <v>0</v>
      </c>
      <c r="AB46274">
        <v>0</v>
      </c>
      <c r="AC46274">
        <v>0</v>
      </c>
      <c r="AD46274">
        <v>0</v>
      </c>
      <c r="AE46274">
        <v>0</v>
      </c>
      <c r="AF46274">
        <v>1275277</v>
      </c>
      <c r="AG46274">
        <v>0</v>
      </c>
      <c r="AH46274">
        <v>0</v>
      </c>
      <c r="AI46274">
        <v>0</v>
      </c>
      <c r="AJ46274">
        <v>0</v>
      </c>
      <c r="AK46274">
        <v>0</v>
      </c>
      <c r="AL46274">
        <v>0</v>
      </c>
      <c r="AM46274">
        <v>0</v>
      </c>
    </row>
    <row r="46275" spans="1:39" x14ac:dyDescent="0.45">
      <c r="A46275" t="s">
        <v>169359</v>
      </c>
      <c r="B46275" t="s">
        <v>169360</v>
      </c>
      <c r="C46275" t="s">
        <v>169361</v>
      </c>
      <c r="D46275" t="s">
        <v>1757</v>
      </c>
      <c r="E46275" t="s">
        <v>1758</v>
      </c>
      <c r="F46275" t="s">
        <v>8882</v>
      </c>
      <c r="G46275" t="s">
        <v>57</v>
      </c>
      <c r="H46275" t="s">
        <v>715</v>
      </c>
      <c r="J46275" t="s">
        <v>716</v>
      </c>
      <c r="K46275" t="s">
        <v>11627</v>
      </c>
      <c r="L46275">
        <v>2</v>
      </c>
      <c r="M46275" s="1">
        <v>38838</v>
      </c>
      <c r="N46275" s="2">
        <v>38838</v>
      </c>
      <c r="O46275" t="s">
        <v>490</v>
      </c>
      <c r="P46275">
        <v>2006</v>
      </c>
      <c r="Q46275" s="1">
        <v>40119</v>
      </c>
      <c r="R46275" s="1">
        <v>41052</v>
      </c>
      <c r="S46275">
        <v>0</v>
      </c>
      <c r="T46275">
        <v>3700000</v>
      </c>
      <c r="U46275">
        <v>0</v>
      </c>
      <c r="V46275">
        <v>0</v>
      </c>
      <c r="W46275">
        <v>0</v>
      </c>
      <c r="X46275">
        <v>0</v>
      </c>
      <c r="Y46275">
        <v>0</v>
      </c>
      <c r="Z46275">
        <v>0</v>
      </c>
      <c r="AA46275">
        <v>0</v>
      </c>
      <c r="AB46275">
        <v>0</v>
      </c>
      <c r="AC46275">
        <v>0</v>
      </c>
      <c r="AD46275">
        <v>0</v>
      </c>
      <c r="AE46275">
        <v>0</v>
      </c>
      <c r="AF46275">
        <v>2600000</v>
      </c>
      <c r="AG46275">
        <v>0</v>
      </c>
      <c r="AH46275">
        <v>0</v>
      </c>
      <c r="AI46275">
        <v>0</v>
      </c>
      <c r="AJ46275">
        <v>0</v>
      </c>
      <c r="AK46275">
        <v>0</v>
      </c>
      <c r="AL46275">
        <v>0</v>
      </c>
      <c r="AM46275">
        <v>0</v>
      </c>
    </row>
    <row r="46276" spans="1:39" x14ac:dyDescent="0.45">
      <c r="A46276" t="s">
        <v>169362</v>
      </c>
      <c r="B46276" t="s">
        <v>169363</v>
      </c>
      <c r="C46276" t="s">
        <v>169364</v>
      </c>
      <c r="D46276" t="s">
        <v>88</v>
      </c>
      <c r="E46276" t="s">
        <v>89</v>
      </c>
      <c r="F46276" t="s">
        <v>5513</v>
      </c>
      <c r="G46276" t="s">
        <v>57</v>
      </c>
      <c r="H46276" t="s">
        <v>46</v>
      </c>
      <c r="I46276" t="s">
        <v>58</v>
      </c>
      <c r="J46276" t="s">
        <v>198</v>
      </c>
      <c r="K46276" t="s">
        <v>1363</v>
      </c>
      <c r="L46276">
        <v>1</v>
      </c>
      <c r="M46276" s="1">
        <v>40909</v>
      </c>
      <c r="N46276" s="2">
        <v>40909</v>
      </c>
      <c r="O46276" t="s">
        <v>132</v>
      </c>
      <c r="P46276">
        <v>2012</v>
      </c>
      <c r="Q46276" s="1">
        <v>41690</v>
      </c>
      <c r="R46276" s="1">
        <v>41690</v>
      </c>
      <c r="S46276">
        <v>0</v>
      </c>
      <c r="T46276">
        <v>5700000</v>
      </c>
      <c r="U46276">
        <v>0</v>
      </c>
      <c r="V46276">
        <v>0</v>
      </c>
      <c r="W46276">
        <v>0</v>
      </c>
      <c r="X46276">
        <v>0</v>
      </c>
      <c r="Y46276">
        <v>0</v>
      </c>
      <c r="Z46276">
        <v>0</v>
      </c>
      <c r="AA46276">
        <v>0</v>
      </c>
      <c r="AB46276">
        <v>0</v>
      </c>
      <c r="AC46276">
        <v>0</v>
      </c>
      <c r="AD46276">
        <v>0</v>
      </c>
      <c r="AE46276">
        <v>0</v>
      </c>
      <c r="AF46276">
        <v>5700000</v>
      </c>
      <c r="AG46276">
        <v>0</v>
      </c>
      <c r="AH46276">
        <v>0</v>
      </c>
      <c r="AI46276">
        <v>0</v>
      </c>
      <c r="AJ46276">
        <v>0</v>
      </c>
      <c r="AK46276">
        <v>0</v>
      </c>
      <c r="AL46276">
        <v>0</v>
      </c>
      <c r="AM46276">
        <v>0</v>
      </c>
    </row>
    <row r="46277" spans="1:39" x14ac:dyDescent="0.45">
      <c r="A46277" t="s">
        <v>169365</v>
      </c>
      <c r="B46277" t="s">
        <v>169366</v>
      </c>
      <c r="D46277" t="s">
        <v>19812</v>
      </c>
      <c r="E46277" t="s">
        <v>89</v>
      </c>
      <c r="F46277" t="s">
        <v>114</v>
      </c>
      <c r="G46277" t="s">
        <v>57</v>
      </c>
      <c r="H46277" t="s">
        <v>46</v>
      </c>
      <c r="I46277" t="s">
        <v>91</v>
      </c>
      <c r="J46277" t="s">
        <v>9360</v>
      </c>
      <c r="K46277" t="s">
        <v>65547</v>
      </c>
      <c r="L46277">
        <v>1</v>
      </c>
      <c r="M46277" s="1">
        <v>41288</v>
      </c>
      <c r="N46277" s="2">
        <v>41275</v>
      </c>
      <c r="O46277" t="s">
        <v>164</v>
      </c>
      <c r="P46277">
        <v>2013</v>
      </c>
      <c r="Q46277" s="1">
        <v>41360</v>
      </c>
      <c r="R46277" s="1">
        <v>41360</v>
      </c>
      <c r="S46277">
        <v>0</v>
      </c>
      <c r="T46277">
        <v>0</v>
      </c>
      <c r="U46277">
        <v>0</v>
      </c>
      <c r="V46277">
        <v>0</v>
      </c>
      <c r="W46277">
        <v>0</v>
      </c>
      <c r="X46277">
        <v>0</v>
      </c>
      <c r="Y46277">
        <v>0</v>
      </c>
      <c r="Z46277">
        <v>0</v>
      </c>
      <c r="AA46277">
        <v>0</v>
      </c>
      <c r="AB46277">
        <v>0</v>
      </c>
      <c r="AC46277">
        <v>0</v>
      </c>
      <c r="AD46277">
        <v>0</v>
      </c>
      <c r="AE46277">
        <v>0</v>
      </c>
      <c r="AF46277">
        <v>0</v>
      </c>
      <c r="AG46277">
        <v>0</v>
      </c>
      <c r="AH46277">
        <v>0</v>
      </c>
      <c r="AI46277">
        <v>0</v>
      </c>
      <c r="AJ46277">
        <v>0</v>
      </c>
      <c r="AK46277">
        <v>0</v>
      </c>
      <c r="AL46277">
        <v>0</v>
      </c>
      <c r="AM46277">
        <v>0</v>
      </c>
    </row>
    <row r="46278" spans="1:39" x14ac:dyDescent="0.45">
      <c r="A46278" t="s">
        <v>169367</v>
      </c>
      <c r="B46278" t="s">
        <v>169368</v>
      </c>
      <c r="C46278" t="s">
        <v>169369</v>
      </c>
      <c r="D46278" t="s">
        <v>228</v>
      </c>
      <c r="E46278" t="s">
        <v>229</v>
      </c>
      <c r="F46278" s="3">
        <v>18628</v>
      </c>
      <c r="G46278" t="s">
        <v>57</v>
      </c>
      <c r="H46278" t="s">
        <v>74</v>
      </c>
      <c r="J46278" t="s">
        <v>4560</v>
      </c>
      <c r="K46278" t="s">
        <v>4560</v>
      </c>
      <c r="L46278">
        <v>1</v>
      </c>
      <c r="M46278" s="1">
        <v>40562</v>
      </c>
      <c r="N46278" s="2">
        <v>40544</v>
      </c>
      <c r="O46278" t="s">
        <v>528</v>
      </c>
      <c r="P46278">
        <v>2011</v>
      </c>
      <c r="Q46278" s="1">
        <v>40544</v>
      </c>
      <c r="R46278" s="1">
        <v>40544</v>
      </c>
      <c r="S46278">
        <v>18628</v>
      </c>
      <c r="T46278">
        <v>0</v>
      </c>
      <c r="U46278">
        <v>0</v>
      </c>
      <c r="V46278">
        <v>0</v>
      </c>
      <c r="W46278">
        <v>0</v>
      </c>
      <c r="X46278">
        <v>0</v>
      </c>
      <c r="Y46278">
        <v>0</v>
      </c>
      <c r="Z46278">
        <v>0</v>
      </c>
      <c r="AA46278">
        <v>0</v>
      </c>
      <c r="AB46278">
        <v>0</v>
      </c>
      <c r="AC46278">
        <v>0</v>
      </c>
      <c r="AD46278">
        <v>0</v>
      </c>
      <c r="AE46278">
        <v>0</v>
      </c>
      <c r="AF46278">
        <v>0</v>
      </c>
      <c r="AG46278">
        <v>0</v>
      </c>
      <c r="AH46278">
        <v>0</v>
      </c>
      <c r="AI46278">
        <v>0</v>
      </c>
      <c r="AJ46278">
        <v>0</v>
      </c>
      <c r="AK46278">
        <v>0</v>
      </c>
      <c r="AL46278">
        <v>0</v>
      </c>
      <c r="AM46278">
        <v>0</v>
      </c>
    </row>
    <row r="46279" spans="1:39" x14ac:dyDescent="0.45">
      <c r="A46279" t="s">
        <v>169370</v>
      </c>
      <c r="B46279" t="s">
        <v>169371</v>
      </c>
      <c r="F46279" t="s">
        <v>114</v>
      </c>
      <c r="G46279" t="s">
        <v>57</v>
      </c>
      <c r="H46279" t="s">
        <v>46</v>
      </c>
      <c r="I46279" t="s">
        <v>1355</v>
      </c>
      <c r="J46279" t="s">
        <v>1356</v>
      </c>
      <c r="K46279" t="s">
        <v>13793</v>
      </c>
      <c r="L46279">
        <v>1</v>
      </c>
      <c r="M46279" s="1">
        <v>40544</v>
      </c>
      <c r="N46279" s="2">
        <v>40544</v>
      </c>
      <c r="O46279" t="s">
        <v>528</v>
      </c>
      <c r="P46279">
        <v>2011</v>
      </c>
      <c r="Q46279" s="1">
        <v>40247</v>
      </c>
      <c r="R46279" s="1">
        <v>40247</v>
      </c>
      <c r="S46279">
        <v>0</v>
      </c>
      <c r="T46279">
        <v>0</v>
      </c>
      <c r="U46279">
        <v>0</v>
      </c>
      <c r="V46279">
        <v>0</v>
      </c>
      <c r="W46279">
        <v>0</v>
      </c>
      <c r="X46279">
        <v>0</v>
      </c>
      <c r="Y46279">
        <v>0</v>
      </c>
      <c r="Z46279">
        <v>0</v>
      </c>
      <c r="AA46279">
        <v>0</v>
      </c>
      <c r="AB46279">
        <v>0</v>
      </c>
      <c r="AC46279">
        <v>0</v>
      </c>
      <c r="AD46279">
        <v>0</v>
      </c>
      <c r="AE46279">
        <v>0</v>
      </c>
      <c r="AF46279">
        <v>0</v>
      </c>
      <c r="AG46279">
        <v>0</v>
      </c>
      <c r="AH46279">
        <v>0</v>
      </c>
      <c r="AI46279">
        <v>0</v>
      </c>
      <c r="AJ46279">
        <v>0</v>
      </c>
      <c r="AK46279">
        <v>0</v>
      </c>
      <c r="AL46279">
        <v>0</v>
      </c>
      <c r="AM46279">
        <v>0</v>
      </c>
    </row>
    <row r="46280" spans="1:39" x14ac:dyDescent="0.45">
      <c r="A46280" t="s">
        <v>169372</v>
      </c>
      <c r="B46280" t="s">
        <v>169373</v>
      </c>
      <c r="C46280" t="s">
        <v>169374</v>
      </c>
      <c r="D46280" t="s">
        <v>88</v>
      </c>
      <c r="E46280" t="s">
        <v>89</v>
      </c>
      <c r="F46280" t="s">
        <v>114</v>
      </c>
      <c r="G46280" t="s">
        <v>45</v>
      </c>
      <c r="H46280" t="s">
        <v>46</v>
      </c>
      <c r="I46280" t="s">
        <v>299</v>
      </c>
      <c r="J46280" t="s">
        <v>300</v>
      </c>
      <c r="K46280" t="s">
        <v>369</v>
      </c>
      <c r="L46280">
        <v>1</v>
      </c>
      <c r="M46280" s="1">
        <v>36119</v>
      </c>
      <c r="N46280" s="2">
        <v>36100</v>
      </c>
      <c r="O46280" t="s">
        <v>4525</v>
      </c>
      <c r="P46280">
        <v>1998</v>
      </c>
      <c r="Q46280" s="1">
        <v>41243</v>
      </c>
      <c r="R46280" s="1">
        <v>41243</v>
      </c>
      <c r="S46280">
        <v>0</v>
      </c>
      <c r="T46280">
        <v>0</v>
      </c>
      <c r="U46280">
        <v>0</v>
      </c>
      <c r="V46280">
        <v>0</v>
      </c>
      <c r="W46280">
        <v>0</v>
      </c>
      <c r="X46280">
        <v>0</v>
      </c>
      <c r="Y46280">
        <v>0</v>
      </c>
      <c r="Z46280">
        <v>0</v>
      </c>
      <c r="AA46280">
        <v>0</v>
      </c>
      <c r="AB46280">
        <v>0</v>
      </c>
      <c r="AC46280">
        <v>0</v>
      </c>
      <c r="AD46280">
        <v>0</v>
      </c>
      <c r="AE46280">
        <v>0</v>
      </c>
      <c r="AF46280">
        <v>0</v>
      </c>
      <c r="AG46280">
        <v>0</v>
      </c>
      <c r="AH46280">
        <v>0</v>
      </c>
      <c r="AI46280">
        <v>0</v>
      </c>
      <c r="AJ46280">
        <v>0</v>
      </c>
      <c r="AK46280">
        <v>0</v>
      </c>
      <c r="AL46280">
        <v>0</v>
      </c>
      <c r="AM46280">
        <v>0</v>
      </c>
    </row>
    <row r="46281" spans="1:39" x14ac:dyDescent="0.45">
      <c r="A46281" t="s">
        <v>169375</v>
      </c>
      <c r="B46281" t="s">
        <v>169376</v>
      </c>
      <c r="C46281" t="s">
        <v>169377</v>
      </c>
      <c r="D46281" t="s">
        <v>169378</v>
      </c>
      <c r="E46281" t="s">
        <v>1616</v>
      </c>
      <c r="F46281" t="s">
        <v>56</v>
      </c>
      <c r="G46281" t="s">
        <v>101</v>
      </c>
      <c r="H46281" t="s">
        <v>46</v>
      </c>
      <c r="I46281" t="s">
        <v>81</v>
      </c>
      <c r="J46281" t="s">
        <v>82</v>
      </c>
      <c r="K46281" t="s">
        <v>82</v>
      </c>
      <c r="L46281">
        <v>2</v>
      </c>
      <c r="M46281" s="1">
        <v>38808</v>
      </c>
      <c r="N46281" s="2">
        <v>38808</v>
      </c>
      <c r="O46281" t="s">
        <v>490</v>
      </c>
      <c r="P46281">
        <v>2006</v>
      </c>
      <c r="Q46281" s="1">
        <v>39326</v>
      </c>
      <c r="R46281" s="1">
        <v>39852</v>
      </c>
      <c r="S46281">
        <v>0</v>
      </c>
      <c r="T46281">
        <v>0</v>
      </c>
      <c r="U46281">
        <v>0</v>
      </c>
      <c r="V46281">
        <v>0</v>
      </c>
      <c r="W46281">
        <v>0</v>
      </c>
      <c r="X46281">
        <v>500000</v>
      </c>
      <c r="Y46281">
        <v>3500000</v>
      </c>
      <c r="Z46281">
        <v>0</v>
      </c>
      <c r="AA46281">
        <v>0</v>
      </c>
      <c r="AB46281">
        <v>0</v>
      </c>
      <c r="AC46281">
        <v>0</v>
      </c>
      <c r="AD46281">
        <v>0</v>
      </c>
      <c r="AE46281">
        <v>0</v>
      </c>
      <c r="AF46281">
        <v>0</v>
      </c>
      <c r="AG46281">
        <v>0</v>
      </c>
      <c r="AH46281">
        <v>0</v>
      </c>
      <c r="AI46281">
        <v>0</v>
      </c>
      <c r="AJ46281">
        <v>0</v>
      </c>
      <c r="AK46281">
        <v>0</v>
      </c>
      <c r="AL46281">
        <v>0</v>
      </c>
      <c r="AM46281">
        <v>0</v>
      </c>
    </row>
    <row r="46282" spans="1:39" x14ac:dyDescent="0.45">
      <c r="A46282" t="s">
        <v>169379</v>
      </c>
      <c r="B46282" t="s">
        <v>169380</v>
      </c>
      <c r="F46282" t="s">
        <v>114</v>
      </c>
      <c r="L46282">
        <v>1</v>
      </c>
      <c r="Q46282" s="1">
        <v>41518</v>
      </c>
      <c r="R46282" s="1">
        <v>41518</v>
      </c>
      <c r="S46282">
        <v>0</v>
      </c>
      <c r="T46282">
        <v>0</v>
      </c>
      <c r="U46282">
        <v>0</v>
      </c>
      <c r="V46282">
        <v>0</v>
      </c>
      <c r="W46282">
        <v>0</v>
      </c>
      <c r="X46282">
        <v>0</v>
      </c>
      <c r="Y46282">
        <v>0</v>
      </c>
      <c r="Z46282">
        <v>0</v>
      </c>
      <c r="AA46282">
        <v>0</v>
      </c>
      <c r="AB46282">
        <v>0</v>
      </c>
      <c r="AC46282">
        <v>0</v>
      </c>
      <c r="AD46282">
        <v>0</v>
      </c>
      <c r="AE46282">
        <v>0</v>
      </c>
      <c r="AF46282">
        <v>0</v>
      </c>
      <c r="AG46282">
        <v>0</v>
      </c>
      <c r="AH46282">
        <v>0</v>
      </c>
      <c r="AI46282">
        <v>0</v>
      </c>
      <c r="AJ46282">
        <v>0</v>
      </c>
      <c r="AK46282">
        <v>0</v>
      </c>
      <c r="AL46282">
        <v>0</v>
      </c>
      <c r="AM46282">
        <v>0</v>
      </c>
    </row>
    <row r="46283" spans="1:39" x14ac:dyDescent="0.45">
      <c r="A46283" t="s">
        <v>169381</v>
      </c>
      <c r="B46283" t="s">
        <v>169382</v>
      </c>
      <c r="C46283" t="s">
        <v>169383</v>
      </c>
      <c r="D46283" t="s">
        <v>154</v>
      </c>
      <c r="E46283" t="s">
        <v>155</v>
      </c>
      <c r="F46283" t="s">
        <v>187</v>
      </c>
      <c r="G46283" t="s">
        <v>57</v>
      </c>
      <c r="H46283" t="s">
        <v>74</v>
      </c>
      <c r="J46283" t="s">
        <v>75</v>
      </c>
      <c r="K46283" t="s">
        <v>75</v>
      </c>
      <c r="L46283">
        <v>1</v>
      </c>
      <c r="M46283" s="1">
        <v>41275</v>
      </c>
      <c r="N46283" s="2">
        <v>41275</v>
      </c>
      <c r="O46283" t="s">
        <v>164</v>
      </c>
      <c r="P46283">
        <v>2013</v>
      </c>
      <c r="Q46283" s="1">
        <v>41721</v>
      </c>
      <c r="R46283" s="1">
        <v>41721</v>
      </c>
      <c r="S46283">
        <v>500000</v>
      </c>
      <c r="T46283">
        <v>0</v>
      </c>
      <c r="U46283">
        <v>0</v>
      </c>
      <c r="V46283">
        <v>0</v>
      </c>
      <c r="W46283">
        <v>0</v>
      </c>
      <c r="X46283">
        <v>0</v>
      </c>
      <c r="Y46283">
        <v>0</v>
      </c>
      <c r="Z46283">
        <v>0</v>
      </c>
      <c r="AA46283">
        <v>0</v>
      </c>
      <c r="AB46283">
        <v>0</v>
      </c>
      <c r="AC46283">
        <v>0</v>
      </c>
      <c r="AD46283">
        <v>0</v>
      </c>
      <c r="AE46283">
        <v>0</v>
      </c>
      <c r="AF46283">
        <v>0</v>
      </c>
      <c r="AG46283">
        <v>0</v>
      </c>
      <c r="AH46283">
        <v>0</v>
      </c>
      <c r="AI46283">
        <v>0</v>
      </c>
      <c r="AJ46283">
        <v>0</v>
      </c>
      <c r="AK46283">
        <v>0</v>
      </c>
      <c r="AL46283">
        <v>0</v>
      </c>
      <c r="AM46283">
        <v>0</v>
      </c>
    </row>
    <row r="46284" spans="1:39" x14ac:dyDescent="0.45">
      <c r="A46284" t="s">
        <v>169384</v>
      </c>
      <c r="B46284" t="s">
        <v>169385</v>
      </c>
      <c r="C46284" t="s">
        <v>169386</v>
      </c>
      <c r="D46284" t="s">
        <v>98</v>
      </c>
      <c r="E46284" t="s">
        <v>99</v>
      </c>
      <c r="F46284" t="s">
        <v>846</v>
      </c>
      <c r="G46284" t="s">
        <v>101</v>
      </c>
      <c r="H46284" t="s">
        <v>715</v>
      </c>
      <c r="J46284" t="s">
        <v>716</v>
      </c>
      <c r="K46284" t="s">
        <v>985</v>
      </c>
      <c r="L46284">
        <v>1</v>
      </c>
      <c r="M46284" s="1">
        <v>39479</v>
      </c>
      <c r="N46284" s="2">
        <v>39479</v>
      </c>
      <c r="O46284" t="s">
        <v>181</v>
      </c>
      <c r="P46284">
        <v>2008</v>
      </c>
      <c r="Q46284" s="1">
        <v>39812</v>
      </c>
      <c r="R46284" s="1">
        <v>39812</v>
      </c>
      <c r="S46284">
        <v>1000000</v>
      </c>
      <c r="T46284">
        <v>0</v>
      </c>
      <c r="U46284">
        <v>0</v>
      </c>
      <c r="V46284">
        <v>0</v>
      </c>
      <c r="W46284">
        <v>0</v>
      </c>
      <c r="X46284">
        <v>0</v>
      </c>
      <c r="Y46284">
        <v>0</v>
      </c>
      <c r="Z46284">
        <v>0</v>
      </c>
      <c r="AA46284">
        <v>0</v>
      </c>
      <c r="AB46284">
        <v>0</v>
      </c>
      <c r="AC46284">
        <v>0</v>
      </c>
      <c r="AD46284">
        <v>0</v>
      </c>
      <c r="AE46284">
        <v>0</v>
      </c>
      <c r="AF46284">
        <v>0</v>
      </c>
      <c r="AG46284">
        <v>0</v>
      </c>
      <c r="AH46284">
        <v>0</v>
      </c>
      <c r="AI46284">
        <v>0</v>
      </c>
      <c r="AJ46284">
        <v>0</v>
      </c>
      <c r="AK46284">
        <v>0</v>
      </c>
      <c r="AL46284">
        <v>0</v>
      </c>
      <c r="AM46284">
        <v>0</v>
      </c>
    </row>
    <row r="46285" spans="1:39" x14ac:dyDescent="0.45">
      <c r="A46285" t="s">
        <v>169387</v>
      </c>
      <c r="B46285" t="s">
        <v>169388</v>
      </c>
      <c r="C46285" t="s">
        <v>169389</v>
      </c>
      <c r="D46285" t="s">
        <v>169390</v>
      </c>
      <c r="E46285" t="s">
        <v>89</v>
      </c>
      <c r="F46285" t="s">
        <v>169391</v>
      </c>
      <c r="G46285" t="s">
        <v>45</v>
      </c>
      <c r="H46285" t="s">
        <v>46</v>
      </c>
      <c r="I46285" t="s">
        <v>58</v>
      </c>
      <c r="J46285" t="s">
        <v>198</v>
      </c>
      <c r="K46285" t="s">
        <v>1127</v>
      </c>
      <c r="L46285">
        <v>4</v>
      </c>
      <c r="M46285" s="1">
        <v>37257</v>
      </c>
      <c r="N46285" s="2">
        <v>37257</v>
      </c>
      <c r="O46285" t="s">
        <v>554</v>
      </c>
      <c r="P46285">
        <v>2002</v>
      </c>
      <c r="Q46285" s="1">
        <v>37987</v>
      </c>
      <c r="R46285" s="1">
        <v>40190</v>
      </c>
      <c r="S46285">
        <v>0</v>
      </c>
      <c r="T46285">
        <v>29288979</v>
      </c>
      <c r="U46285">
        <v>0</v>
      </c>
      <c r="V46285">
        <v>0</v>
      </c>
      <c r="W46285">
        <v>0</v>
      </c>
      <c r="X46285">
        <v>0</v>
      </c>
      <c r="Y46285">
        <v>0</v>
      </c>
      <c r="Z46285">
        <v>0</v>
      </c>
      <c r="AA46285">
        <v>0</v>
      </c>
      <c r="AB46285">
        <v>0</v>
      </c>
      <c r="AC46285">
        <v>0</v>
      </c>
      <c r="AD46285">
        <v>0</v>
      </c>
      <c r="AE46285">
        <v>0</v>
      </c>
      <c r="AF46285">
        <v>12000000</v>
      </c>
      <c r="AG46285">
        <v>16000000</v>
      </c>
      <c r="AH46285">
        <v>0</v>
      </c>
      <c r="AI46285">
        <v>0</v>
      </c>
      <c r="AJ46285">
        <v>0</v>
      </c>
      <c r="AK46285">
        <v>0</v>
      </c>
      <c r="AL46285">
        <v>0</v>
      </c>
      <c r="AM46285">
        <v>0</v>
      </c>
    </row>
    <row r="46286" spans="1:39" x14ac:dyDescent="0.45">
      <c r="A46286" t="s">
        <v>169392</v>
      </c>
      <c r="B46286" t="s">
        <v>169393</v>
      </c>
      <c r="C46286" t="s">
        <v>169394</v>
      </c>
      <c r="D46286" t="s">
        <v>315</v>
      </c>
      <c r="E46286" t="s">
        <v>316</v>
      </c>
      <c r="F46286" t="s">
        <v>114</v>
      </c>
      <c r="G46286" t="s">
        <v>57</v>
      </c>
      <c r="H46286" t="s">
        <v>46</v>
      </c>
      <c r="I46286" t="s">
        <v>58</v>
      </c>
      <c r="J46286" t="s">
        <v>198</v>
      </c>
      <c r="K46286" t="s">
        <v>731</v>
      </c>
      <c r="L46286">
        <v>1</v>
      </c>
      <c r="M46286" s="1">
        <v>38353</v>
      </c>
      <c r="N46286" s="2">
        <v>38353</v>
      </c>
      <c r="O46286" t="s">
        <v>464</v>
      </c>
      <c r="P46286">
        <v>2005</v>
      </c>
      <c r="Q46286" s="1">
        <v>39083</v>
      </c>
      <c r="R46286" s="1">
        <v>39083</v>
      </c>
      <c r="S46286">
        <v>0</v>
      </c>
      <c r="T46286">
        <v>0</v>
      </c>
      <c r="U46286">
        <v>0</v>
      </c>
      <c r="V46286">
        <v>0</v>
      </c>
      <c r="W46286">
        <v>0</v>
      </c>
      <c r="X46286">
        <v>0</v>
      </c>
      <c r="Y46286">
        <v>0</v>
      </c>
      <c r="Z46286">
        <v>0</v>
      </c>
      <c r="AA46286">
        <v>0</v>
      </c>
      <c r="AB46286">
        <v>0</v>
      </c>
      <c r="AC46286">
        <v>0</v>
      </c>
      <c r="AD46286">
        <v>0</v>
      </c>
      <c r="AE46286">
        <v>0</v>
      </c>
      <c r="AF46286">
        <v>0</v>
      </c>
      <c r="AG46286">
        <v>0</v>
      </c>
      <c r="AH46286">
        <v>0</v>
      </c>
      <c r="AI46286">
        <v>0</v>
      </c>
      <c r="AJ46286">
        <v>0</v>
      </c>
      <c r="AK46286">
        <v>0</v>
      </c>
      <c r="AL46286">
        <v>0</v>
      </c>
      <c r="AM46286">
        <v>0</v>
      </c>
    </row>
    <row r="46287" spans="1:39" x14ac:dyDescent="0.45">
      <c r="A46287" t="s">
        <v>169395</v>
      </c>
      <c r="B46287" t="s">
        <v>169396</v>
      </c>
      <c r="C46287" t="s">
        <v>169397</v>
      </c>
      <c r="D46287" t="s">
        <v>169398</v>
      </c>
      <c r="E46287" t="s">
        <v>3097</v>
      </c>
      <c r="F46287" t="s">
        <v>714</v>
      </c>
      <c r="H46287" t="s">
        <v>46</v>
      </c>
      <c r="I46287" t="s">
        <v>205</v>
      </c>
      <c r="J46287" t="s">
        <v>206</v>
      </c>
      <c r="K46287" t="s">
        <v>19799</v>
      </c>
      <c r="L46287">
        <v>1</v>
      </c>
      <c r="Q46287" s="1">
        <v>41753</v>
      </c>
      <c r="R46287" s="1">
        <v>41753</v>
      </c>
      <c r="S46287">
        <v>0</v>
      </c>
      <c r="T46287">
        <v>250000</v>
      </c>
      <c r="U46287">
        <v>0</v>
      </c>
      <c r="V46287">
        <v>0</v>
      </c>
      <c r="W46287">
        <v>0</v>
      </c>
      <c r="X46287">
        <v>0</v>
      </c>
      <c r="Y46287">
        <v>0</v>
      </c>
      <c r="Z46287">
        <v>0</v>
      </c>
      <c r="AA46287">
        <v>0</v>
      </c>
      <c r="AB46287">
        <v>0</v>
      </c>
      <c r="AC46287">
        <v>0</v>
      </c>
      <c r="AD46287">
        <v>0</v>
      </c>
      <c r="AE46287">
        <v>0</v>
      </c>
      <c r="AF46287">
        <v>0</v>
      </c>
      <c r="AG46287">
        <v>0</v>
      </c>
      <c r="AH46287">
        <v>0</v>
      </c>
      <c r="AI46287">
        <v>0</v>
      </c>
      <c r="AJ46287">
        <v>0</v>
      </c>
      <c r="AK46287">
        <v>0</v>
      </c>
      <c r="AL46287">
        <v>0</v>
      </c>
      <c r="AM46287">
        <v>0</v>
      </c>
    </row>
    <row r="46288" spans="1:39" x14ac:dyDescent="0.45">
      <c r="A46288" t="s">
        <v>169399</v>
      </c>
      <c r="B46288" t="s">
        <v>169400</v>
      </c>
      <c r="C46288" t="s">
        <v>169401</v>
      </c>
      <c r="D46288" t="s">
        <v>293</v>
      </c>
      <c r="E46288" t="s">
        <v>294</v>
      </c>
      <c r="F46288" t="s">
        <v>230</v>
      </c>
      <c r="H46288" t="s">
        <v>46</v>
      </c>
      <c r="I46288" t="s">
        <v>47</v>
      </c>
      <c r="J46288" t="s">
        <v>781</v>
      </c>
      <c r="K46288" t="s">
        <v>782</v>
      </c>
      <c r="L46288">
        <v>1</v>
      </c>
      <c r="M46288" s="1">
        <v>32874</v>
      </c>
      <c r="N46288" s="2">
        <v>32874</v>
      </c>
      <c r="O46288" t="s">
        <v>444</v>
      </c>
      <c r="P46288">
        <v>1990</v>
      </c>
      <c r="Q46288" s="1">
        <v>41017</v>
      </c>
      <c r="R46288" s="1">
        <v>41017</v>
      </c>
      <c r="S46288">
        <v>0</v>
      </c>
      <c r="T46288">
        <v>3000000</v>
      </c>
      <c r="U46288">
        <v>0</v>
      </c>
      <c r="V46288">
        <v>0</v>
      </c>
      <c r="W46288">
        <v>0</v>
      </c>
      <c r="X46288">
        <v>0</v>
      </c>
      <c r="Y46288">
        <v>0</v>
      </c>
      <c r="Z46288">
        <v>0</v>
      </c>
      <c r="AA46288">
        <v>0</v>
      </c>
      <c r="AB46288">
        <v>0</v>
      </c>
      <c r="AC46288">
        <v>0</v>
      </c>
      <c r="AD46288">
        <v>0</v>
      </c>
      <c r="AE46288">
        <v>0</v>
      </c>
      <c r="AF46288">
        <v>0</v>
      </c>
      <c r="AG46288">
        <v>0</v>
      </c>
      <c r="AH46288">
        <v>3000000</v>
      </c>
      <c r="AI46288">
        <v>0</v>
      </c>
      <c r="AJ46288">
        <v>0</v>
      </c>
      <c r="AK46288">
        <v>0</v>
      </c>
      <c r="AL46288">
        <v>0</v>
      </c>
      <c r="AM46288">
        <v>0</v>
      </c>
    </row>
    <row r="46289" spans="1:39" x14ac:dyDescent="0.45">
      <c r="A46289" t="s">
        <v>169402</v>
      </c>
      <c r="B46289" t="s">
        <v>169403</v>
      </c>
      <c r="C46289" t="s">
        <v>169404</v>
      </c>
      <c r="D46289" t="s">
        <v>88</v>
      </c>
      <c r="E46289" t="s">
        <v>89</v>
      </c>
      <c r="F46289" t="s">
        <v>169405</v>
      </c>
      <c r="G46289" t="s">
        <v>45</v>
      </c>
      <c r="H46289" t="s">
        <v>46</v>
      </c>
      <c r="I46289" t="s">
        <v>1388</v>
      </c>
      <c r="J46289" t="s">
        <v>641</v>
      </c>
      <c r="K46289" t="s">
        <v>7397</v>
      </c>
      <c r="L46289">
        <v>2</v>
      </c>
      <c r="M46289" s="1">
        <v>40179</v>
      </c>
      <c r="N46289" s="2">
        <v>40179</v>
      </c>
      <c r="O46289" t="s">
        <v>118</v>
      </c>
      <c r="P46289">
        <v>2010</v>
      </c>
      <c r="Q46289" s="1">
        <v>40581</v>
      </c>
      <c r="R46289" s="1">
        <v>41045</v>
      </c>
      <c r="S46289">
        <v>0</v>
      </c>
      <c r="T46289">
        <v>3911750</v>
      </c>
      <c r="U46289">
        <v>0</v>
      </c>
      <c r="V46289">
        <v>0</v>
      </c>
      <c r="W46289">
        <v>0</v>
      </c>
      <c r="X46289">
        <v>0</v>
      </c>
      <c r="Y46289">
        <v>0</v>
      </c>
      <c r="Z46289">
        <v>0</v>
      </c>
      <c r="AA46289">
        <v>0</v>
      </c>
      <c r="AB46289">
        <v>0</v>
      </c>
      <c r="AC46289">
        <v>0</v>
      </c>
      <c r="AD46289">
        <v>0</v>
      </c>
      <c r="AE46289">
        <v>0</v>
      </c>
      <c r="AF46289">
        <v>0</v>
      </c>
      <c r="AG46289">
        <v>0</v>
      </c>
      <c r="AH46289">
        <v>0</v>
      </c>
      <c r="AI46289">
        <v>0</v>
      </c>
      <c r="AJ46289">
        <v>0</v>
      </c>
      <c r="AK46289">
        <v>0</v>
      </c>
      <c r="AL46289">
        <v>0</v>
      </c>
      <c r="AM46289">
        <v>0</v>
      </c>
    </row>
    <row r="46290" spans="1:39" x14ac:dyDescent="0.45">
      <c r="A46290" t="s">
        <v>169406</v>
      </c>
      <c r="B46290" t="s">
        <v>169407</v>
      </c>
      <c r="C46290" t="s">
        <v>169408</v>
      </c>
      <c r="D46290" t="s">
        <v>169409</v>
      </c>
      <c r="E46290" t="s">
        <v>3339</v>
      </c>
      <c r="F46290" t="s">
        <v>169410</v>
      </c>
      <c r="G46290" t="s">
        <v>57</v>
      </c>
      <c r="L46290">
        <v>1</v>
      </c>
      <c r="M46290" s="1">
        <v>40210</v>
      </c>
      <c r="N46290" s="2">
        <v>40210</v>
      </c>
      <c r="O46290" t="s">
        <v>118</v>
      </c>
      <c r="P46290">
        <v>2010</v>
      </c>
      <c r="Q46290" s="1">
        <v>40644</v>
      </c>
      <c r="R46290" s="1">
        <v>40644</v>
      </c>
      <c r="S46290">
        <v>216510</v>
      </c>
      <c r="T46290">
        <v>0</v>
      </c>
      <c r="U46290">
        <v>0</v>
      </c>
      <c r="V46290">
        <v>0</v>
      </c>
      <c r="W46290">
        <v>0</v>
      </c>
      <c r="X46290">
        <v>0</v>
      </c>
      <c r="Y46290">
        <v>0</v>
      </c>
      <c r="Z46290">
        <v>0</v>
      </c>
      <c r="AA46290">
        <v>0</v>
      </c>
      <c r="AB46290">
        <v>0</v>
      </c>
      <c r="AC46290">
        <v>0</v>
      </c>
      <c r="AD46290">
        <v>0</v>
      </c>
      <c r="AE46290">
        <v>0</v>
      </c>
      <c r="AF46290">
        <v>0</v>
      </c>
      <c r="AG46290">
        <v>0</v>
      </c>
      <c r="AH46290">
        <v>0</v>
      </c>
      <c r="AI46290">
        <v>0</v>
      </c>
      <c r="AJ46290">
        <v>0</v>
      </c>
      <c r="AK46290">
        <v>0</v>
      </c>
      <c r="AL46290">
        <v>0</v>
      </c>
      <c r="AM46290">
        <v>0</v>
      </c>
    </row>
    <row r="46291" spans="1:39" x14ac:dyDescent="0.45">
      <c r="A46291" t="s">
        <v>169411</v>
      </c>
      <c r="B46291" t="s">
        <v>169412</v>
      </c>
      <c r="C46291" t="s">
        <v>169413</v>
      </c>
      <c r="D46291" t="s">
        <v>169414</v>
      </c>
      <c r="E46291" t="s">
        <v>1827</v>
      </c>
      <c r="F46291" t="s">
        <v>31890</v>
      </c>
      <c r="G46291" t="s">
        <v>57</v>
      </c>
      <c r="H46291" t="s">
        <v>46</v>
      </c>
      <c r="I46291" t="s">
        <v>1388</v>
      </c>
      <c r="J46291" t="s">
        <v>6365</v>
      </c>
      <c r="K46291" t="s">
        <v>6366</v>
      </c>
      <c r="L46291">
        <v>1</v>
      </c>
      <c r="M46291" s="1">
        <v>41019</v>
      </c>
      <c r="N46291" s="2">
        <v>41000</v>
      </c>
      <c r="O46291" t="s">
        <v>50</v>
      </c>
      <c r="P46291">
        <v>2012</v>
      </c>
      <c r="Q46291" s="1">
        <v>41737</v>
      </c>
      <c r="R46291" s="1">
        <v>41737</v>
      </c>
      <c r="S46291">
        <v>0</v>
      </c>
      <c r="T46291">
        <v>625000</v>
      </c>
      <c r="U46291">
        <v>0</v>
      </c>
      <c r="V46291">
        <v>0</v>
      </c>
      <c r="W46291">
        <v>0</v>
      </c>
      <c r="X46291">
        <v>0</v>
      </c>
      <c r="Y46291">
        <v>0</v>
      </c>
      <c r="Z46291">
        <v>0</v>
      </c>
      <c r="AA46291">
        <v>0</v>
      </c>
      <c r="AB46291">
        <v>0</v>
      </c>
      <c r="AC46291">
        <v>0</v>
      </c>
      <c r="AD46291">
        <v>0</v>
      </c>
      <c r="AE46291">
        <v>0</v>
      </c>
      <c r="AF46291">
        <v>0</v>
      </c>
      <c r="AG46291">
        <v>0</v>
      </c>
      <c r="AH46291">
        <v>0</v>
      </c>
      <c r="AI46291">
        <v>0</v>
      </c>
      <c r="AJ46291">
        <v>0</v>
      </c>
      <c r="AK46291">
        <v>0</v>
      </c>
      <c r="AL46291">
        <v>0</v>
      </c>
      <c r="AM46291">
        <v>0</v>
      </c>
    </row>
    <row r="46292" spans="1:39" x14ac:dyDescent="0.45">
      <c r="A46292" t="s">
        <v>169415</v>
      </c>
      <c r="B46292" t="s">
        <v>169416</v>
      </c>
      <c r="C46292" t="s">
        <v>169417</v>
      </c>
      <c r="D46292" t="s">
        <v>88</v>
      </c>
      <c r="E46292" t="s">
        <v>89</v>
      </c>
      <c r="F46292" t="s">
        <v>3190</v>
      </c>
      <c r="G46292" t="s">
        <v>57</v>
      </c>
      <c r="H46292" t="s">
        <v>46</v>
      </c>
      <c r="I46292" t="s">
        <v>91</v>
      </c>
      <c r="J46292" t="s">
        <v>3483</v>
      </c>
      <c r="K46292" t="s">
        <v>3484</v>
      </c>
      <c r="L46292">
        <v>1</v>
      </c>
      <c r="Q46292" s="1">
        <v>40696</v>
      </c>
      <c r="R46292" s="1">
        <v>40696</v>
      </c>
      <c r="S46292">
        <v>0</v>
      </c>
      <c r="T46292">
        <v>8500000</v>
      </c>
      <c r="U46292">
        <v>0</v>
      </c>
      <c r="V46292">
        <v>0</v>
      </c>
      <c r="W46292">
        <v>0</v>
      </c>
      <c r="X46292">
        <v>0</v>
      </c>
      <c r="Y46292">
        <v>0</v>
      </c>
      <c r="Z46292">
        <v>0</v>
      </c>
      <c r="AA46292">
        <v>0</v>
      </c>
      <c r="AB46292">
        <v>0</v>
      </c>
      <c r="AC46292">
        <v>0</v>
      </c>
      <c r="AD46292">
        <v>0</v>
      </c>
      <c r="AE46292">
        <v>0</v>
      </c>
      <c r="AF46292">
        <v>8500000</v>
      </c>
      <c r="AG46292">
        <v>0</v>
      </c>
      <c r="AH46292">
        <v>0</v>
      </c>
      <c r="AI46292">
        <v>0</v>
      </c>
      <c r="AJ46292">
        <v>0</v>
      </c>
      <c r="AK46292">
        <v>0</v>
      </c>
      <c r="AL46292">
        <v>0</v>
      </c>
      <c r="AM46292">
        <v>0</v>
      </c>
    </row>
    <row r="46293" spans="1:39" x14ac:dyDescent="0.45">
      <c r="A46293" t="s">
        <v>169418</v>
      </c>
      <c r="B46293" t="s">
        <v>169419</v>
      </c>
      <c r="C46293" t="s">
        <v>169420</v>
      </c>
      <c r="D46293" t="s">
        <v>130354</v>
      </c>
      <c r="E46293" t="s">
        <v>2798</v>
      </c>
      <c r="F46293" t="s">
        <v>2557</v>
      </c>
      <c r="G46293" t="s">
        <v>45</v>
      </c>
      <c r="H46293" t="s">
        <v>46</v>
      </c>
      <c r="I46293" t="s">
        <v>58</v>
      </c>
      <c r="J46293" t="s">
        <v>198</v>
      </c>
      <c r="K46293" t="s">
        <v>5811</v>
      </c>
      <c r="L46293">
        <v>1</v>
      </c>
      <c r="M46293" s="1">
        <v>40455</v>
      </c>
      <c r="N46293" s="2">
        <v>40452</v>
      </c>
      <c r="O46293" t="s">
        <v>216</v>
      </c>
      <c r="P46293">
        <v>2010</v>
      </c>
      <c r="Q46293" s="1">
        <v>40613</v>
      </c>
      <c r="R46293" s="1">
        <v>40613</v>
      </c>
      <c r="S46293">
        <v>0</v>
      </c>
      <c r="T46293">
        <v>6000000</v>
      </c>
      <c r="U46293">
        <v>0</v>
      </c>
      <c r="V46293">
        <v>0</v>
      </c>
      <c r="W46293">
        <v>0</v>
      </c>
      <c r="X46293">
        <v>0</v>
      </c>
      <c r="Y46293">
        <v>0</v>
      </c>
      <c r="Z46293">
        <v>0</v>
      </c>
      <c r="AA46293">
        <v>0</v>
      </c>
      <c r="AB46293">
        <v>0</v>
      </c>
      <c r="AC46293">
        <v>0</v>
      </c>
      <c r="AD46293">
        <v>0</v>
      </c>
      <c r="AE46293">
        <v>0</v>
      </c>
      <c r="AF46293">
        <v>6000000</v>
      </c>
      <c r="AG46293">
        <v>0</v>
      </c>
      <c r="AH46293">
        <v>0</v>
      </c>
      <c r="AI46293">
        <v>0</v>
      </c>
      <c r="AJ46293">
        <v>0</v>
      </c>
      <c r="AK46293">
        <v>0</v>
      </c>
      <c r="AL46293">
        <v>0</v>
      </c>
      <c r="AM46293">
        <v>0</v>
      </c>
    </row>
    <row r="46294" spans="1:39" x14ac:dyDescent="0.45">
      <c r="A46294" t="s">
        <v>169421</v>
      </c>
      <c r="B46294" t="s">
        <v>169422</v>
      </c>
      <c r="C46294" t="s">
        <v>169423</v>
      </c>
      <c r="D46294" t="s">
        <v>88</v>
      </c>
      <c r="E46294" t="s">
        <v>89</v>
      </c>
      <c r="F46294" t="s">
        <v>114</v>
      </c>
      <c r="G46294" t="s">
        <v>57</v>
      </c>
      <c r="H46294" t="s">
        <v>46</v>
      </c>
      <c r="I46294" t="s">
        <v>58</v>
      </c>
      <c r="J46294" t="s">
        <v>1223</v>
      </c>
      <c r="K46294" t="s">
        <v>1223</v>
      </c>
      <c r="L46294">
        <v>1</v>
      </c>
      <c r="M46294" s="1">
        <v>41275</v>
      </c>
      <c r="N46294" s="2">
        <v>41275</v>
      </c>
      <c r="O46294" t="s">
        <v>164</v>
      </c>
      <c r="P46294">
        <v>2013</v>
      </c>
      <c r="Q46294" s="1">
        <v>41211</v>
      </c>
      <c r="R46294" s="1">
        <v>41211</v>
      </c>
      <c r="S46294">
        <v>0</v>
      </c>
      <c r="T46294">
        <v>0</v>
      </c>
      <c r="U46294">
        <v>0</v>
      </c>
      <c r="V46294">
        <v>0</v>
      </c>
      <c r="W46294">
        <v>0</v>
      </c>
      <c r="X46294">
        <v>0</v>
      </c>
      <c r="Y46294">
        <v>0</v>
      </c>
      <c r="Z46294">
        <v>0</v>
      </c>
      <c r="AA46294">
        <v>0</v>
      </c>
      <c r="AB46294">
        <v>0</v>
      </c>
      <c r="AC46294">
        <v>0</v>
      </c>
      <c r="AD46294">
        <v>0</v>
      </c>
      <c r="AE46294">
        <v>0</v>
      </c>
      <c r="AF46294">
        <v>0</v>
      </c>
      <c r="AG46294">
        <v>0</v>
      </c>
      <c r="AH46294">
        <v>0</v>
      </c>
      <c r="AI46294">
        <v>0</v>
      </c>
      <c r="AJ46294">
        <v>0</v>
      </c>
      <c r="AK46294">
        <v>0</v>
      </c>
      <c r="AL46294">
        <v>0</v>
      </c>
      <c r="AM46294">
        <v>0</v>
      </c>
    </row>
    <row r="46295" spans="1:39" x14ac:dyDescent="0.45">
      <c r="A46295" t="s">
        <v>169424</v>
      </c>
      <c r="B46295" t="s">
        <v>169425</v>
      </c>
      <c r="C46295" t="s">
        <v>169426</v>
      </c>
      <c r="D46295" t="s">
        <v>88</v>
      </c>
      <c r="E46295" t="s">
        <v>89</v>
      </c>
      <c r="F46295" t="s">
        <v>4447</v>
      </c>
      <c r="G46295" t="s">
        <v>57</v>
      </c>
      <c r="H46295" t="s">
        <v>46</v>
      </c>
      <c r="I46295" t="s">
        <v>178</v>
      </c>
      <c r="J46295" t="s">
        <v>179</v>
      </c>
      <c r="K46295" t="s">
        <v>3937</v>
      </c>
      <c r="L46295">
        <v>2</v>
      </c>
      <c r="M46295" s="1">
        <v>37257</v>
      </c>
      <c r="N46295" s="2">
        <v>37257</v>
      </c>
      <c r="O46295" t="s">
        <v>554</v>
      </c>
      <c r="P46295">
        <v>2002</v>
      </c>
      <c r="Q46295" s="1">
        <v>38915</v>
      </c>
      <c r="R46295" s="1">
        <v>39260</v>
      </c>
      <c r="S46295">
        <v>0</v>
      </c>
      <c r="T46295">
        <v>17600000</v>
      </c>
      <c r="U46295">
        <v>0</v>
      </c>
      <c r="V46295">
        <v>0</v>
      </c>
      <c r="W46295">
        <v>0</v>
      </c>
      <c r="X46295">
        <v>0</v>
      </c>
      <c r="Y46295">
        <v>0</v>
      </c>
      <c r="Z46295">
        <v>0</v>
      </c>
      <c r="AA46295">
        <v>0</v>
      </c>
      <c r="AB46295">
        <v>0</v>
      </c>
      <c r="AC46295">
        <v>0</v>
      </c>
      <c r="AD46295">
        <v>0</v>
      </c>
      <c r="AE46295">
        <v>0</v>
      </c>
      <c r="AF46295">
        <v>0</v>
      </c>
      <c r="AG46295">
        <v>13600000</v>
      </c>
      <c r="AH46295">
        <v>0</v>
      </c>
      <c r="AI46295">
        <v>0</v>
      </c>
      <c r="AJ46295">
        <v>0</v>
      </c>
      <c r="AK46295">
        <v>0</v>
      </c>
      <c r="AL46295">
        <v>0</v>
      </c>
      <c r="AM46295">
        <v>0</v>
      </c>
    </row>
    <row r="46296" spans="1:39" x14ac:dyDescent="0.45">
      <c r="A46296" t="s">
        <v>169427</v>
      </c>
      <c r="B46296" t="s">
        <v>169428</v>
      </c>
      <c r="C46296" t="s">
        <v>169429</v>
      </c>
      <c r="D46296" t="s">
        <v>107</v>
      </c>
      <c r="E46296" t="s">
        <v>108</v>
      </c>
      <c r="F46296" t="s">
        <v>18631</v>
      </c>
      <c r="G46296" t="s">
        <v>57</v>
      </c>
      <c r="H46296" t="s">
        <v>46</v>
      </c>
      <c r="I46296" t="s">
        <v>81</v>
      </c>
      <c r="J46296" t="s">
        <v>590</v>
      </c>
      <c r="K46296" t="s">
        <v>590</v>
      </c>
      <c r="L46296">
        <v>2</v>
      </c>
      <c r="M46296" s="1">
        <v>41326</v>
      </c>
      <c r="N46296" s="2">
        <v>41306</v>
      </c>
      <c r="O46296" t="s">
        <v>164</v>
      </c>
      <c r="P46296">
        <v>2013</v>
      </c>
      <c r="Q46296" s="1">
        <v>41429</v>
      </c>
      <c r="R46296" s="1">
        <v>41753</v>
      </c>
      <c r="S46296">
        <v>3300000</v>
      </c>
      <c r="T46296">
        <v>0</v>
      </c>
      <c r="U46296">
        <v>0</v>
      </c>
      <c r="V46296">
        <v>0</v>
      </c>
      <c r="W46296">
        <v>0</v>
      </c>
      <c r="X46296">
        <v>0</v>
      </c>
      <c r="Y46296">
        <v>0</v>
      </c>
      <c r="Z46296">
        <v>0</v>
      </c>
      <c r="AA46296">
        <v>0</v>
      </c>
      <c r="AB46296">
        <v>0</v>
      </c>
      <c r="AC46296">
        <v>0</v>
      </c>
      <c r="AD46296">
        <v>0</v>
      </c>
      <c r="AE46296">
        <v>0</v>
      </c>
      <c r="AF46296">
        <v>0</v>
      </c>
      <c r="AG46296">
        <v>0</v>
      </c>
      <c r="AH46296">
        <v>0</v>
      </c>
      <c r="AI46296">
        <v>0</v>
      </c>
      <c r="AJ46296">
        <v>0</v>
      </c>
      <c r="AK46296">
        <v>0</v>
      </c>
      <c r="AL46296">
        <v>0</v>
      </c>
      <c r="AM46296">
        <v>0</v>
      </c>
    </row>
    <row r="46297" spans="1:39" x14ac:dyDescent="0.45">
      <c r="A46297" t="s">
        <v>169430</v>
      </c>
      <c r="B46297" t="s">
        <v>169431</v>
      </c>
      <c r="C46297" t="s">
        <v>169432</v>
      </c>
      <c r="D46297" t="s">
        <v>169433</v>
      </c>
      <c r="E46297" t="s">
        <v>3935</v>
      </c>
      <c r="F46297" t="s">
        <v>114</v>
      </c>
      <c r="G46297" t="s">
        <v>57</v>
      </c>
      <c r="H46297" t="s">
        <v>46</v>
      </c>
      <c r="I46297" t="s">
        <v>2759</v>
      </c>
      <c r="J46297" t="s">
        <v>2760</v>
      </c>
      <c r="K46297" t="s">
        <v>2760</v>
      </c>
      <c r="L46297">
        <v>1</v>
      </c>
      <c r="M46297" s="1">
        <v>41730</v>
      </c>
      <c r="N46297" s="2">
        <v>41730</v>
      </c>
      <c r="O46297" t="s">
        <v>1211</v>
      </c>
      <c r="P46297">
        <v>2014</v>
      </c>
      <c r="Q46297" s="1">
        <v>41821</v>
      </c>
      <c r="R46297" s="1">
        <v>41821</v>
      </c>
      <c r="S46297">
        <v>0</v>
      </c>
      <c r="T46297">
        <v>0</v>
      </c>
      <c r="U46297">
        <v>0</v>
      </c>
      <c r="V46297">
        <v>0</v>
      </c>
      <c r="W46297">
        <v>0</v>
      </c>
      <c r="X46297">
        <v>0</v>
      </c>
      <c r="Y46297">
        <v>0</v>
      </c>
      <c r="Z46297">
        <v>0</v>
      </c>
      <c r="AA46297">
        <v>0</v>
      </c>
      <c r="AB46297">
        <v>0</v>
      </c>
      <c r="AC46297">
        <v>0</v>
      </c>
      <c r="AD46297">
        <v>0</v>
      </c>
      <c r="AE46297">
        <v>0</v>
      </c>
      <c r="AF46297">
        <v>0</v>
      </c>
      <c r="AG46297">
        <v>0</v>
      </c>
      <c r="AH46297">
        <v>0</v>
      </c>
      <c r="AI46297">
        <v>0</v>
      </c>
      <c r="AJ46297">
        <v>0</v>
      </c>
      <c r="AK46297">
        <v>0</v>
      </c>
      <c r="AL46297">
        <v>0</v>
      </c>
      <c r="AM46297">
        <v>0</v>
      </c>
    </row>
    <row r="46298" spans="1:39" x14ac:dyDescent="0.45">
      <c r="A46298" t="s">
        <v>169434</v>
      </c>
      <c r="B46298" t="s">
        <v>169435</v>
      </c>
      <c r="C46298" t="s">
        <v>169436</v>
      </c>
      <c r="D46298" t="s">
        <v>315</v>
      </c>
      <c r="E46298" t="s">
        <v>316</v>
      </c>
      <c r="F46298" t="s">
        <v>169437</v>
      </c>
      <c r="G46298" t="s">
        <v>45</v>
      </c>
      <c r="H46298" t="s">
        <v>46</v>
      </c>
      <c r="I46298" t="s">
        <v>58</v>
      </c>
      <c r="J46298" t="s">
        <v>198</v>
      </c>
      <c r="K46298" t="s">
        <v>1083</v>
      </c>
      <c r="L46298">
        <v>4</v>
      </c>
      <c r="M46298" s="1">
        <v>37257</v>
      </c>
      <c r="N46298" s="2">
        <v>37257</v>
      </c>
      <c r="O46298" t="s">
        <v>554</v>
      </c>
      <c r="P46298">
        <v>2002</v>
      </c>
      <c r="Q46298" s="1">
        <v>38635</v>
      </c>
      <c r="R46298" s="1">
        <v>41000</v>
      </c>
      <c r="S46298">
        <v>0</v>
      </c>
      <c r="T46298">
        <v>20400000</v>
      </c>
      <c r="U46298">
        <v>0</v>
      </c>
      <c r="V46298">
        <v>0</v>
      </c>
      <c r="W46298">
        <v>0</v>
      </c>
      <c r="X46298">
        <v>0</v>
      </c>
      <c r="Y46298">
        <v>0</v>
      </c>
      <c r="Z46298">
        <v>0</v>
      </c>
      <c r="AA46298">
        <v>18364000</v>
      </c>
      <c r="AB46298">
        <v>0</v>
      </c>
      <c r="AC46298">
        <v>0</v>
      </c>
      <c r="AD46298">
        <v>0</v>
      </c>
      <c r="AE46298">
        <v>0</v>
      </c>
      <c r="AF46298">
        <v>2000000</v>
      </c>
      <c r="AG46298">
        <v>11400000</v>
      </c>
      <c r="AH46298">
        <v>0</v>
      </c>
      <c r="AI46298">
        <v>0</v>
      </c>
      <c r="AJ46298">
        <v>0</v>
      </c>
      <c r="AK46298">
        <v>0</v>
      </c>
      <c r="AL46298">
        <v>0</v>
      </c>
      <c r="AM46298">
        <v>0</v>
      </c>
    </row>
    <row r="46299" spans="1:39" x14ac:dyDescent="0.45">
      <c r="A46299" t="s">
        <v>169438</v>
      </c>
      <c r="B46299" t="s">
        <v>169439</v>
      </c>
      <c r="C46299" t="s">
        <v>169440</v>
      </c>
      <c r="D46299" t="s">
        <v>88</v>
      </c>
      <c r="E46299" t="s">
        <v>89</v>
      </c>
      <c r="F46299" t="s">
        <v>169441</v>
      </c>
      <c r="G46299" t="s">
        <v>57</v>
      </c>
      <c r="H46299" t="s">
        <v>74</v>
      </c>
      <c r="J46299" t="s">
        <v>75</v>
      </c>
      <c r="K46299" t="s">
        <v>75</v>
      </c>
      <c r="L46299">
        <v>1</v>
      </c>
      <c r="M46299" s="1">
        <v>39448</v>
      </c>
      <c r="N46299" s="2">
        <v>39448</v>
      </c>
      <c r="O46299" t="s">
        <v>181</v>
      </c>
      <c r="P46299">
        <v>2008</v>
      </c>
      <c r="Q46299" s="1">
        <v>41899</v>
      </c>
      <c r="R46299" s="1">
        <v>41899</v>
      </c>
      <c r="S46299">
        <v>0</v>
      </c>
      <c r="T46299">
        <v>0</v>
      </c>
      <c r="U46299">
        <v>0</v>
      </c>
      <c r="V46299">
        <v>0</v>
      </c>
      <c r="W46299">
        <v>0</v>
      </c>
      <c r="X46299">
        <v>0</v>
      </c>
      <c r="Y46299">
        <v>0</v>
      </c>
      <c r="Z46299">
        <v>0</v>
      </c>
      <c r="AA46299">
        <v>81216295</v>
      </c>
      <c r="AB46299">
        <v>0</v>
      </c>
      <c r="AC46299">
        <v>0</v>
      </c>
      <c r="AD46299">
        <v>0</v>
      </c>
      <c r="AE46299">
        <v>0</v>
      </c>
      <c r="AF46299">
        <v>0</v>
      </c>
      <c r="AG46299">
        <v>0</v>
      </c>
      <c r="AH46299">
        <v>0</v>
      </c>
      <c r="AI46299">
        <v>0</v>
      </c>
      <c r="AJ46299">
        <v>0</v>
      </c>
      <c r="AK46299">
        <v>0</v>
      </c>
      <c r="AL46299">
        <v>0</v>
      </c>
      <c r="AM46299">
        <v>0</v>
      </c>
    </row>
    <row r="46300" spans="1:39" x14ac:dyDescent="0.45">
      <c r="A46300" t="s">
        <v>169442</v>
      </c>
      <c r="B46300" t="s">
        <v>169443</v>
      </c>
      <c r="C46300" t="s">
        <v>169444</v>
      </c>
      <c r="D46300" t="s">
        <v>169445</v>
      </c>
      <c r="E46300" t="s">
        <v>1827</v>
      </c>
      <c r="F46300" t="s">
        <v>114</v>
      </c>
      <c r="G46300" t="s">
        <v>57</v>
      </c>
      <c r="H46300" t="s">
        <v>402</v>
      </c>
      <c r="J46300" t="s">
        <v>403</v>
      </c>
      <c r="K46300" t="s">
        <v>403</v>
      </c>
      <c r="L46300">
        <v>1</v>
      </c>
      <c r="M46300" s="1">
        <v>40575</v>
      </c>
      <c r="N46300" s="2">
        <v>40575</v>
      </c>
      <c r="O46300" t="s">
        <v>528</v>
      </c>
      <c r="P46300">
        <v>2011</v>
      </c>
      <c r="Q46300" s="1">
        <v>41751</v>
      </c>
      <c r="R46300" s="1">
        <v>41751</v>
      </c>
      <c r="S46300">
        <v>0</v>
      </c>
      <c r="T46300">
        <v>0</v>
      </c>
      <c r="U46300">
        <v>0</v>
      </c>
      <c r="V46300">
        <v>0</v>
      </c>
      <c r="W46300">
        <v>0</v>
      </c>
      <c r="X46300">
        <v>0</v>
      </c>
      <c r="Y46300">
        <v>0</v>
      </c>
      <c r="Z46300">
        <v>0</v>
      </c>
      <c r="AA46300">
        <v>0</v>
      </c>
      <c r="AB46300">
        <v>0</v>
      </c>
      <c r="AC46300">
        <v>0</v>
      </c>
      <c r="AD46300">
        <v>0</v>
      </c>
      <c r="AE46300">
        <v>0</v>
      </c>
      <c r="AF46300">
        <v>0</v>
      </c>
      <c r="AG46300">
        <v>0</v>
      </c>
      <c r="AH46300">
        <v>0</v>
      </c>
      <c r="AI46300">
        <v>0</v>
      </c>
      <c r="AJ46300">
        <v>0</v>
      </c>
      <c r="AK46300">
        <v>0</v>
      </c>
      <c r="AL46300">
        <v>0</v>
      </c>
      <c r="AM46300">
        <v>0</v>
      </c>
    </row>
    <row r="46301" spans="1:39" x14ac:dyDescent="0.45">
      <c r="A46301" t="s">
        <v>169446</v>
      </c>
      <c r="B46301" t="s">
        <v>169447</v>
      </c>
      <c r="C46301" t="s">
        <v>169448</v>
      </c>
      <c r="D46301" t="s">
        <v>315</v>
      </c>
      <c r="E46301" t="s">
        <v>316</v>
      </c>
      <c r="F46301" t="s">
        <v>169449</v>
      </c>
      <c r="G46301" t="s">
        <v>57</v>
      </c>
      <c r="H46301" t="s">
        <v>46</v>
      </c>
      <c r="I46301" t="s">
        <v>169</v>
      </c>
      <c r="J46301" t="s">
        <v>641</v>
      </c>
      <c r="K46301" t="s">
        <v>4273</v>
      </c>
      <c r="L46301">
        <v>9</v>
      </c>
      <c r="M46301" s="1">
        <v>39448</v>
      </c>
      <c r="N46301" s="2">
        <v>39448</v>
      </c>
      <c r="O46301" t="s">
        <v>181</v>
      </c>
      <c r="P46301">
        <v>2008</v>
      </c>
      <c r="Q46301" s="1">
        <v>40056</v>
      </c>
      <c r="R46301" s="1">
        <v>41527</v>
      </c>
      <c r="S46301">
        <v>0</v>
      </c>
      <c r="T46301">
        <v>129642925</v>
      </c>
      <c r="U46301">
        <v>0</v>
      </c>
      <c r="V46301">
        <v>0</v>
      </c>
      <c r="W46301">
        <v>0</v>
      </c>
      <c r="X46301">
        <v>0</v>
      </c>
      <c r="Y46301">
        <v>0</v>
      </c>
      <c r="Z46301">
        <v>0</v>
      </c>
      <c r="AA46301">
        <v>0</v>
      </c>
      <c r="AB46301">
        <v>0</v>
      </c>
      <c r="AC46301">
        <v>0</v>
      </c>
      <c r="AD46301">
        <v>0</v>
      </c>
      <c r="AE46301">
        <v>0</v>
      </c>
      <c r="AF46301">
        <v>49750000</v>
      </c>
      <c r="AG46301">
        <v>25000000</v>
      </c>
      <c r="AH46301">
        <v>5000000</v>
      </c>
      <c r="AI46301">
        <v>40000000</v>
      </c>
      <c r="AJ46301">
        <v>0</v>
      </c>
      <c r="AK46301">
        <v>0</v>
      </c>
      <c r="AL46301">
        <v>0</v>
      </c>
      <c r="AM46301">
        <v>0</v>
      </c>
    </row>
    <row r="46302" spans="1:39" x14ac:dyDescent="0.45">
      <c r="A46302" t="s">
        <v>169450</v>
      </c>
      <c r="B46302" t="s">
        <v>169451</v>
      </c>
      <c r="C46302" t="s">
        <v>169452</v>
      </c>
      <c r="D46302" t="s">
        <v>653</v>
      </c>
      <c r="E46302" t="s">
        <v>343</v>
      </c>
      <c r="F46302" s="3">
        <v>76900</v>
      </c>
      <c r="G46302" t="s">
        <v>57</v>
      </c>
      <c r="H46302" t="s">
        <v>260</v>
      </c>
      <c r="I46302" t="s">
        <v>261</v>
      </c>
      <c r="J46302" t="s">
        <v>5807</v>
      </c>
      <c r="K46302" t="s">
        <v>5807</v>
      </c>
      <c r="L46302">
        <v>1</v>
      </c>
      <c r="M46302" s="1">
        <v>38353</v>
      </c>
      <c r="N46302" s="2">
        <v>38353</v>
      </c>
      <c r="O46302" t="s">
        <v>464</v>
      </c>
      <c r="P46302">
        <v>2005</v>
      </c>
      <c r="Q46302" s="1">
        <v>40864</v>
      </c>
      <c r="R46302" s="1">
        <v>40864</v>
      </c>
      <c r="S46302">
        <v>76900</v>
      </c>
      <c r="T46302">
        <v>0</v>
      </c>
      <c r="U46302">
        <v>0</v>
      </c>
      <c r="V46302">
        <v>0</v>
      </c>
      <c r="W46302">
        <v>0</v>
      </c>
      <c r="X46302">
        <v>0</v>
      </c>
      <c r="Y46302">
        <v>0</v>
      </c>
      <c r="Z46302">
        <v>0</v>
      </c>
      <c r="AA46302">
        <v>0</v>
      </c>
      <c r="AB46302">
        <v>0</v>
      </c>
      <c r="AC46302">
        <v>0</v>
      </c>
      <c r="AD46302">
        <v>0</v>
      </c>
      <c r="AE46302">
        <v>0</v>
      </c>
      <c r="AF46302">
        <v>0</v>
      </c>
      <c r="AG46302">
        <v>0</v>
      </c>
      <c r="AH46302">
        <v>0</v>
      </c>
      <c r="AI46302">
        <v>0</v>
      </c>
      <c r="AJ46302">
        <v>0</v>
      </c>
      <c r="AK46302">
        <v>0</v>
      </c>
      <c r="AL46302">
        <v>0</v>
      </c>
      <c r="AM46302">
        <v>0</v>
      </c>
    </row>
    <row r="46303" spans="1:39" x14ac:dyDescent="0.45">
      <c r="A46303" t="s">
        <v>169453</v>
      </c>
      <c r="B46303" t="s">
        <v>169454</v>
      </c>
      <c r="C46303" t="s">
        <v>169455</v>
      </c>
      <c r="D46303" t="s">
        <v>169456</v>
      </c>
      <c r="E46303" t="s">
        <v>2129</v>
      </c>
      <c r="F46303" t="s">
        <v>163307</v>
      </c>
      <c r="G46303" t="s">
        <v>57</v>
      </c>
      <c r="H46303" t="s">
        <v>787</v>
      </c>
      <c r="J46303" t="s">
        <v>165999</v>
      </c>
      <c r="K46303" t="s">
        <v>165999</v>
      </c>
      <c r="L46303">
        <v>1</v>
      </c>
      <c r="M46303" s="1">
        <v>39510</v>
      </c>
      <c r="N46303" s="2">
        <v>39508</v>
      </c>
      <c r="O46303" t="s">
        <v>181</v>
      </c>
      <c r="P46303">
        <v>2008</v>
      </c>
      <c r="Q46303" s="1">
        <v>40907</v>
      </c>
      <c r="R46303" s="1">
        <v>40907</v>
      </c>
      <c r="S46303">
        <v>0</v>
      </c>
      <c r="T46303">
        <v>0</v>
      </c>
      <c r="U46303">
        <v>0</v>
      </c>
      <c r="V46303">
        <v>0</v>
      </c>
      <c r="W46303">
        <v>0</v>
      </c>
      <c r="X46303">
        <v>0</v>
      </c>
      <c r="Y46303">
        <v>0</v>
      </c>
      <c r="Z46303">
        <v>646950</v>
      </c>
      <c r="AA46303">
        <v>0</v>
      </c>
      <c r="AB46303">
        <v>0</v>
      </c>
      <c r="AC46303">
        <v>0</v>
      </c>
      <c r="AD46303">
        <v>0</v>
      </c>
      <c r="AE46303">
        <v>0</v>
      </c>
      <c r="AF46303">
        <v>0</v>
      </c>
      <c r="AG46303">
        <v>0</v>
      </c>
      <c r="AH46303">
        <v>0</v>
      </c>
      <c r="AI46303">
        <v>0</v>
      </c>
      <c r="AJ46303">
        <v>0</v>
      </c>
      <c r="AK46303">
        <v>0</v>
      </c>
      <c r="AL46303">
        <v>0</v>
      </c>
      <c r="AM46303">
        <v>0</v>
      </c>
    </row>
    <row r="46304" spans="1:39" x14ac:dyDescent="0.45">
      <c r="A46304" t="s">
        <v>169457</v>
      </c>
      <c r="B46304" t="s">
        <v>169458</v>
      </c>
      <c r="C46304" t="s">
        <v>169459</v>
      </c>
      <c r="D46304" t="s">
        <v>293</v>
      </c>
      <c r="E46304" t="s">
        <v>294</v>
      </c>
      <c r="F46304" t="s">
        <v>169460</v>
      </c>
      <c r="G46304" t="s">
        <v>57</v>
      </c>
      <c r="H46304" t="s">
        <v>46</v>
      </c>
      <c r="I46304" t="s">
        <v>169</v>
      </c>
      <c r="J46304" t="s">
        <v>641</v>
      </c>
      <c r="K46304" t="s">
        <v>3598</v>
      </c>
      <c r="L46304">
        <v>4</v>
      </c>
      <c r="Q46304" s="1">
        <v>38636</v>
      </c>
      <c r="R46304" s="1">
        <v>40857</v>
      </c>
      <c r="S46304">
        <v>0</v>
      </c>
      <c r="T46304">
        <v>84814349</v>
      </c>
      <c r="U46304">
        <v>0</v>
      </c>
      <c r="V46304">
        <v>0</v>
      </c>
      <c r="W46304">
        <v>0</v>
      </c>
      <c r="X46304">
        <v>0</v>
      </c>
      <c r="Y46304">
        <v>0</v>
      </c>
      <c r="Z46304">
        <v>0</v>
      </c>
      <c r="AA46304">
        <v>0</v>
      </c>
      <c r="AB46304">
        <v>0</v>
      </c>
      <c r="AC46304">
        <v>0</v>
      </c>
      <c r="AD46304">
        <v>0</v>
      </c>
      <c r="AE46304">
        <v>0</v>
      </c>
      <c r="AF46304">
        <v>0</v>
      </c>
      <c r="AG46304">
        <v>0</v>
      </c>
      <c r="AH46304">
        <v>0</v>
      </c>
      <c r="AI46304">
        <v>0</v>
      </c>
      <c r="AJ46304">
        <v>0</v>
      </c>
      <c r="AK46304">
        <v>30000000</v>
      </c>
      <c r="AL46304">
        <v>0</v>
      </c>
      <c r="AM46304">
        <v>0</v>
      </c>
    </row>
    <row r="46305" spans="1:39" x14ac:dyDescent="0.45">
      <c r="A46305" t="s">
        <v>169461</v>
      </c>
      <c r="B46305" t="s">
        <v>169462</v>
      </c>
      <c r="C46305" t="s">
        <v>169463</v>
      </c>
      <c r="D46305" t="s">
        <v>774</v>
      </c>
      <c r="E46305" t="s">
        <v>775</v>
      </c>
      <c r="F46305" t="s">
        <v>169464</v>
      </c>
      <c r="G46305" t="s">
        <v>101</v>
      </c>
      <c r="H46305" t="s">
        <v>46</v>
      </c>
      <c r="I46305" t="s">
        <v>81</v>
      </c>
      <c r="J46305" t="s">
        <v>1436</v>
      </c>
      <c r="K46305" t="s">
        <v>1920</v>
      </c>
      <c r="L46305">
        <v>4</v>
      </c>
      <c r="M46305" s="1">
        <v>39083</v>
      </c>
      <c r="N46305" s="2">
        <v>39083</v>
      </c>
      <c r="O46305" t="s">
        <v>110</v>
      </c>
      <c r="P46305">
        <v>2007</v>
      </c>
      <c r="Q46305" s="1">
        <v>39419</v>
      </c>
      <c r="R46305" s="1">
        <v>40520</v>
      </c>
      <c r="S46305">
        <v>0</v>
      </c>
      <c r="T46305">
        <v>9312794</v>
      </c>
      <c r="U46305">
        <v>0</v>
      </c>
      <c r="V46305">
        <v>0</v>
      </c>
      <c r="W46305">
        <v>0</v>
      </c>
      <c r="X46305">
        <v>500000</v>
      </c>
      <c r="Y46305">
        <v>0</v>
      </c>
      <c r="Z46305">
        <v>0</v>
      </c>
      <c r="AA46305">
        <v>0</v>
      </c>
      <c r="AB46305">
        <v>0</v>
      </c>
      <c r="AC46305">
        <v>0</v>
      </c>
      <c r="AD46305">
        <v>0</v>
      </c>
      <c r="AE46305">
        <v>0</v>
      </c>
      <c r="AF46305">
        <v>0</v>
      </c>
      <c r="AG46305">
        <v>0</v>
      </c>
      <c r="AH46305">
        <v>0</v>
      </c>
      <c r="AI46305">
        <v>0</v>
      </c>
      <c r="AJ46305">
        <v>0</v>
      </c>
      <c r="AK46305">
        <v>0</v>
      </c>
      <c r="AL46305">
        <v>0</v>
      </c>
      <c r="AM46305">
        <v>0</v>
      </c>
    </row>
    <row r="46306" spans="1:39" x14ac:dyDescent="0.45">
      <c r="A46306" t="s">
        <v>169465</v>
      </c>
      <c r="B46306" t="s">
        <v>169466</v>
      </c>
      <c r="C46306" t="s">
        <v>169467</v>
      </c>
      <c r="D46306" t="s">
        <v>247</v>
      </c>
      <c r="E46306" t="s">
        <v>248</v>
      </c>
      <c r="F46306" t="s">
        <v>73</v>
      </c>
      <c r="G46306" t="s">
        <v>57</v>
      </c>
      <c r="H46306" t="s">
        <v>46</v>
      </c>
      <c r="I46306" t="s">
        <v>47</v>
      </c>
      <c r="J46306" t="s">
        <v>48</v>
      </c>
      <c r="K46306" t="s">
        <v>49</v>
      </c>
      <c r="L46306">
        <v>1</v>
      </c>
      <c r="M46306" s="1">
        <v>40430</v>
      </c>
      <c r="N46306" s="2">
        <v>40422</v>
      </c>
      <c r="O46306" t="s">
        <v>200</v>
      </c>
      <c r="P46306">
        <v>2010</v>
      </c>
      <c r="Q46306" s="1">
        <v>41148</v>
      </c>
      <c r="R46306" s="1">
        <v>41148</v>
      </c>
      <c r="S46306">
        <v>0</v>
      </c>
      <c r="T46306">
        <v>0</v>
      </c>
      <c r="U46306">
        <v>0</v>
      </c>
      <c r="V46306">
        <v>0</v>
      </c>
      <c r="W46306">
        <v>0</v>
      </c>
      <c r="X46306">
        <v>0</v>
      </c>
      <c r="Y46306">
        <v>1500000</v>
      </c>
      <c r="Z46306">
        <v>0</v>
      </c>
      <c r="AA46306">
        <v>0</v>
      </c>
      <c r="AB46306">
        <v>0</v>
      </c>
      <c r="AC46306">
        <v>0</v>
      </c>
      <c r="AD46306">
        <v>0</v>
      </c>
      <c r="AE46306">
        <v>0</v>
      </c>
      <c r="AF46306">
        <v>0</v>
      </c>
      <c r="AG46306">
        <v>0</v>
      </c>
      <c r="AH46306">
        <v>0</v>
      </c>
      <c r="AI46306">
        <v>0</v>
      </c>
      <c r="AJ46306">
        <v>0</v>
      </c>
      <c r="AK46306">
        <v>0</v>
      </c>
      <c r="AL46306">
        <v>0</v>
      </c>
      <c r="AM46306">
        <v>0</v>
      </c>
    </row>
    <row r="46307" spans="1:39" x14ac:dyDescent="0.45">
      <c r="A46307" t="s">
        <v>169468</v>
      </c>
      <c r="B46307" t="s">
        <v>169469</v>
      </c>
      <c r="C46307" t="s">
        <v>169470</v>
      </c>
      <c r="F46307" t="s">
        <v>36524</v>
      </c>
      <c r="G46307" t="s">
        <v>57</v>
      </c>
      <c r="H46307" t="s">
        <v>46</v>
      </c>
      <c r="I46307" t="s">
        <v>47</v>
      </c>
      <c r="J46307" t="s">
        <v>48</v>
      </c>
      <c r="K46307" t="s">
        <v>49</v>
      </c>
      <c r="L46307">
        <v>1</v>
      </c>
      <c r="M46307" s="1">
        <v>40179</v>
      </c>
      <c r="N46307" s="2">
        <v>40179</v>
      </c>
      <c r="O46307" t="s">
        <v>118</v>
      </c>
      <c r="P46307">
        <v>2010</v>
      </c>
      <c r="Q46307" s="1">
        <v>41651</v>
      </c>
      <c r="R46307" s="1">
        <v>41651</v>
      </c>
      <c r="S46307">
        <v>0</v>
      </c>
      <c r="T46307">
        <v>0</v>
      </c>
      <c r="U46307">
        <v>0</v>
      </c>
      <c r="V46307">
        <v>0</v>
      </c>
      <c r="W46307">
        <v>0</v>
      </c>
      <c r="X46307">
        <v>215000</v>
      </c>
      <c r="Y46307">
        <v>0</v>
      </c>
      <c r="Z46307">
        <v>0</v>
      </c>
      <c r="AA46307">
        <v>0</v>
      </c>
      <c r="AB46307">
        <v>0</v>
      </c>
      <c r="AC46307">
        <v>0</v>
      </c>
      <c r="AD46307">
        <v>0</v>
      </c>
      <c r="AE46307">
        <v>0</v>
      </c>
      <c r="AF46307">
        <v>0</v>
      </c>
      <c r="AG46307">
        <v>0</v>
      </c>
      <c r="AH46307">
        <v>0</v>
      </c>
      <c r="AI46307">
        <v>0</v>
      </c>
      <c r="AJ46307">
        <v>0</v>
      </c>
      <c r="AK46307">
        <v>0</v>
      </c>
      <c r="AL46307">
        <v>0</v>
      </c>
      <c r="AM46307">
        <v>0</v>
      </c>
    </row>
    <row r="46308" spans="1:39" x14ac:dyDescent="0.45">
      <c r="A46308" t="s">
        <v>169471</v>
      </c>
      <c r="B46308" t="s">
        <v>169472</v>
      </c>
      <c r="C46308" t="s">
        <v>169473</v>
      </c>
      <c r="D46308" t="s">
        <v>315</v>
      </c>
      <c r="E46308" t="s">
        <v>316</v>
      </c>
      <c r="F46308" t="s">
        <v>41844</v>
      </c>
      <c r="G46308" t="s">
        <v>57</v>
      </c>
      <c r="H46308" t="s">
        <v>46</v>
      </c>
      <c r="I46308" t="s">
        <v>58</v>
      </c>
      <c r="J46308" t="s">
        <v>198</v>
      </c>
      <c r="K46308" t="s">
        <v>3429</v>
      </c>
      <c r="L46308">
        <v>4</v>
      </c>
      <c r="M46308" s="1">
        <v>36892</v>
      </c>
      <c r="N46308" s="2">
        <v>36892</v>
      </c>
      <c r="O46308" t="s">
        <v>172</v>
      </c>
      <c r="P46308">
        <v>2001</v>
      </c>
      <c r="Q46308" s="1">
        <v>39934</v>
      </c>
      <c r="R46308" s="1">
        <v>41536</v>
      </c>
      <c r="S46308">
        <v>0</v>
      </c>
      <c r="T46308">
        <v>12500000</v>
      </c>
      <c r="U46308">
        <v>0</v>
      </c>
      <c r="V46308">
        <v>0</v>
      </c>
      <c r="W46308">
        <v>0</v>
      </c>
      <c r="X46308">
        <v>1450000</v>
      </c>
      <c r="Y46308">
        <v>0</v>
      </c>
      <c r="Z46308">
        <v>0</v>
      </c>
      <c r="AA46308">
        <v>0</v>
      </c>
      <c r="AB46308">
        <v>0</v>
      </c>
      <c r="AC46308">
        <v>0</v>
      </c>
      <c r="AD46308">
        <v>0</v>
      </c>
      <c r="AE46308">
        <v>0</v>
      </c>
      <c r="AF46308">
        <v>0</v>
      </c>
      <c r="AG46308">
        <v>4500000</v>
      </c>
      <c r="AH46308">
        <v>8000000</v>
      </c>
      <c r="AI46308">
        <v>0</v>
      </c>
      <c r="AJ46308">
        <v>0</v>
      </c>
      <c r="AK46308">
        <v>0</v>
      </c>
      <c r="AL46308">
        <v>0</v>
      </c>
      <c r="AM46308">
        <v>0</v>
      </c>
    </row>
    <row r="46309" spans="1:39" x14ac:dyDescent="0.45">
      <c r="A46309" t="s">
        <v>169474</v>
      </c>
      <c r="B46309" t="s">
        <v>169475</v>
      </c>
      <c r="C46309" t="s">
        <v>169476</v>
      </c>
      <c r="D46309" t="s">
        <v>169477</v>
      </c>
      <c r="E46309" t="s">
        <v>793</v>
      </c>
      <c r="F46309" t="s">
        <v>9108</v>
      </c>
      <c r="G46309" t="s">
        <v>57</v>
      </c>
      <c r="H46309" t="s">
        <v>46</v>
      </c>
      <c r="I46309" t="s">
        <v>115</v>
      </c>
      <c r="J46309" t="s">
        <v>334</v>
      </c>
      <c r="K46309" t="s">
        <v>334</v>
      </c>
      <c r="L46309">
        <v>1</v>
      </c>
      <c r="Q46309" s="1">
        <v>41955</v>
      </c>
      <c r="R46309" s="1">
        <v>41955</v>
      </c>
      <c r="S46309">
        <v>0</v>
      </c>
      <c r="T46309">
        <v>22100000</v>
      </c>
      <c r="U46309">
        <v>0</v>
      </c>
      <c r="V46309">
        <v>0</v>
      </c>
      <c r="W46309">
        <v>0</v>
      </c>
      <c r="X46309">
        <v>0</v>
      </c>
      <c r="Y46309">
        <v>0</v>
      </c>
      <c r="Z46309">
        <v>0</v>
      </c>
      <c r="AA46309">
        <v>0</v>
      </c>
      <c r="AB46309">
        <v>0</v>
      </c>
      <c r="AC46309">
        <v>0</v>
      </c>
      <c r="AD46309">
        <v>0</v>
      </c>
      <c r="AE46309">
        <v>0</v>
      </c>
      <c r="AF46309">
        <v>22100000</v>
      </c>
      <c r="AG46309">
        <v>0</v>
      </c>
      <c r="AH46309">
        <v>0</v>
      </c>
      <c r="AI46309">
        <v>0</v>
      </c>
      <c r="AJ46309">
        <v>0</v>
      </c>
      <c r="AK46309">
        <v>0</v>
      </c>
      <c r="AL46309">
        <v>0</v>
      </c>
      <c r="AM46309">
        <v>0</v>
      </c>
    </row>
    <row r="46310" spans="1:39" x14ac:dyDescent="0.45">
      <c r="A46310" t="s">
        <v>169478</v>
      </c>
      <c r="B46310" t="s">
        <v>169479</v>
      </c>
      <c r="C46310" t="s">
        <v>169480</v>
      </c>
      <c r="D46310" t="s">
        <v>2191</v>
      </c>
      <c r="E46310" t="s">
        <v>2192</v>
      </c>
      <c r="F46310" t="s">
        <v>169481</v>
      </c>
      <c r="G46310" t="s">
        <v>57</v>
      </c>
      <c r="H46310" t="s">
        <v>46</v>
      </c>
      <c r="I46310" t="s">
        <v>1228</v>
      </c>
      <c r="J46310" t="s">
        <v>1229</v>
      </c>
      <c r="K46310" t="s">
        <v>8665</v>
      </c>
      <c r="L46310">
        <v>2</v>
      </c>
      <c r="M46310" s="1">
        <v>36161</v>
      </c>
      <c r="N46310" s="2">
        <v>36161</v>
      </c>
      <c r="O46310" t="s">
        <v>1121</v>
      </c>
      <c r="P46310">
        <v>1999</v>
      </c>
      <c r="Q46310" s="1">
        <v>41547</v>
      </c>
      <c r="R46310" s="1">
        <v>41885</v>
      </c>
      <c r="S46310">
        <v>0</v>
      </c>
      <c r="T46310">
        <v>1092505</v>
      </c>
      <c r="U46310">
        <v>0</v>
      </c>
      <c r="V46310">
        <v>0</v>
      </c>
      <c r="W46310">
        <v>0</v>
      </c>
      <c r="X46310">
        <v>0</v>
      </c>
      <c r="Y46310">
        <v>0</v>
      </c>
      <c r="Z46310">
        <v>0</v>
      </c>
      <c r="AA46310">
        <v>0</v>
      </c>
      <c r="AB46310">
        <v>0</v>
      </c>
      <c r="AC46310">
        <v>0</v>
      </c>
      <c r="AD46310">
        <v>0</v>
      </c>
      <c r="AE46310">
        <v>0</v>
      </c>
      <c r="AF46310">
        <v>0</v>
      </c>
      <c r="AG46310">
        <v>0</v>
      </c>
      <c r="AH46310">
        <v>0</v>
      </c>
      <c r="AI46310">
        <v>0</v>
      </c>
      <c r="AJ46310">
        <v>0</v>
      </c>
      <c r="AK46310">
        <v>0</v>
      </c>
      <c r="AL46310">
        <v>0</v>
      </c>
      <c r="AM46310">
        <v>0</v>
      </c>
    </row>
    <row r="46311" spans="1:39" x14ac:dyDescent="0.45">
      <c r="A46311" t="s">
        <v>169482</v>
      </c>
      <c r="B46311" t="s">
        <v>169483</v>
      </c>
      <c r="C46311" t="s">
        <v>169484</v>
      </c>
      <c r="D46311" t="s">
        <v>169485</v>
      </c>
      <c r="E46311" t="s">
        <v>5345</v>
      </c>
      <c r="F46311" s="3">
        <v>30000</v>
      </c>
      <c r="G46311" t="s">
        <v>57</v>
      </c>
      <c r="H46311" t="s">
        <v>192</v>
      </c>
      <c r="J46311" t="s">
        <v>1492</v>
      </c>
      <c r="K46311" t="s">
        <v>1492</v>
      </c>
      <c r="L46311">
        <v>1</v>
      </c>
      <c r="M46311" s="1">
        <v>41275</v>
      </c>
      <c r="N46311" s="2">
        <v>41275</v>
      </c>
      <c r="O46311" t="s">
        <v>164</v>
      </c>
      <c r="P46311">
        <v>2013</v>
      </c>
      <c r="Q46311" s="1">
        <v>41940</v>
      </c>
      <c r="R46311" s="1">
        <v>41940</v>
      </c>
      <c r="S46311">
        <v>30000</v>
      </c>
      <c r="T46311">
        <v>0</v>
      </c>
      <c r="U46311">
        <v>0</v>
      </c>
      <c r="V46311">
        <v>0</v>
      </c>
      <c r="W46311">
        <v>0</v>
      </c>
      <c r="X46311">
        <v>0</v>
      </c>
      <c r="Y46311">
        <v>0</v>
      </c>
      <c r="Z46311">
        <v>0</v>
      </c>
      <c r="AA46311">
        <v>0</v>
      </c>
      <c r="AB46311">
        <v>0</v>
      </c>
      <c r="AC46311">
        <v>0</v>
      </c>
      <c r="AD46311">
        <v>0</v>
      </c>
      <c r="AE46311">
        <v>0</v>
      </c>
      <c r="AF46311">
        <v>0</v>
      </c>
      <c r="AG46311">
        <v>0</v>
      </c>
      <c r="AH46311">
        <v>0</v>
      </c>
      <c r="AI46311">
        <v>0</v>
      </c>
      <c r="AJ46311">
        <v>0</v>
      </c>
      <c r="AK46311">
        <v>0</v>
      </c>
      <c r="AL46311">
        <v>0</v>
      </c>
      <c r="AM46311">
        <v>0</v>
      </c>
    </row>
    <row r="46312" spans="1:39" x14ac:dyDescent="0.45">
      <c r="A46312" t="s">
        <v>169486</v>
      </c>
      <c r="B46312" t="s">
        <v>169487</v>
      </c>
      <c r="C46312" t="s">
        <v>169488</v>
      </c>
      <c r="D46312" t="s">
        <v>127</v>
      </c>
      <c r="E46312" t="s">
        <v>128</v>
      </c>
      <c r="F46312" t="s">
        <v>169489</v>
      </c>
      <c r="G46312" t="s">
        <v>57</v>
      </c>
      <c r="H46312" t="s">
        <v>74</v>
      </c>
      <c r="J46312" t="s">
        <v>2971</v>
      </c>
      <c r="K46312" t="s">
        <v>169490</v>
      </c>
      <c r="L46312">
        <v>1</v>
      </c>
      <c r="M46312" s="1">
        <v>37364</v>
      </c>
      <c r="N46312" s="2">
        <v>37347</v>
      </c>
      <c r="O46312" t="s">
        <v>7373</v>
      </c>
      <c r="P46312">
        <v>2002</v>
      </c>
      <c r="Q46312" s="1">
        <v>38330</v>
      </c>
      <c r="R46312" s="1">
        <v>38330</v>
      </c>
      <c r="S46312">
        <v>0</v>
      </c>
      <c r="T46312">
        <v>0</v>
      </c>
      <c r="U46312">
        <v>0</v>
      </c>
      <c r="V46312">
        <v>0</v>
      </c>
      <c r="W46312">
        <v>0</v>
      </c>
      <c r="X46312">
        <v>0</v>
      </c>
      <c r="Y46312">
        <v>480741</v>
      </c>
      <c r="Z46312">
        <v>0</v>
      </c>
      <c r="AA46312">
        <v>0</v>
      </c>
      <c r="AB46312">
        <v>0</v>
      </c>
      <c r="AC46312">
        <v>0</v>
      </c>
      <c r="AD46312">
        <v>0</v>
      </c>
      <c r="AE46312">
        <v>0</v>
      </c>
      <c r="AF46312">
        <v>0</v>
      </c>
      <c r="AG46312">
        <v>0</v>
      </c>
      <c r="AH46312">
        <v>0</v>
      </c>
      <c r="AI46312">
        <v>0</v>
      </c>
      <c r="AJ46312">
        <v>0</v>
      </c>
      <c r="AK46312">
        <v>0</v>
      </c>
      <c r="AL46312">
        <v>0</v>
      </c>
      <c r="AM46312">
        <v>0</v>
      </c>
    </row>
    <row r="46313" spans="1:39" x14ac:dyDescent="0.45">
      <c r="A46313" t="s">
        <v>169491</v>
      </c>
      <c r="B46313" t="s">
        <v>169492</v>
      </c>
      <c r="C46313" t="s">
        <v>169493</v>
      </c>
      <c r="D46313" t="s">
        <v>389</v>
      </c>
      <c r="E46313" t="s">
        <v>390</v>
      </c>
      <c r="F46313" t="s">
        <v>169494</v>
      </c>
      <c r="G46313" t="s">
        <v>57</v>
      </c>
      <c r="H46313" t="s">
        <v>74</v>
      </c>
      <c r="J46313" t="s">
        <v>75</v>
      </c>
      <c r="K46313" t="s">
        <v>169495</v>
      </c>
      <c r="L46313">
        <v>1</v>
      </c>
      <c r="Q46313" s="1">
        <v>40959</v>
      </c>
      <c r="R46313" s="1">
        <v>40959</v>
      </c>
      <c r="S46313">
        <v>0</v>
      </c>
      <c r="T46313">
        <v>7930416</v>
      </c>
      <c r="U46313">
        <v>0</v>
      </c>
      <c r="V46313">
        <v>0</v>
      </c>
      <c r="W46313">
        <v>0</v>
      </c>
      <c r="X46313">
        <v>0</v>
      </c>
      <c r="Y46313">
        <v>0</v>
      </c>
      <c r="Z46313">
        <v>0</v>
      </c>
      <c r="AA46313">
        <v>0</v>
      </c>
      <c r="AB46313">
        <v>0</v>
      </c>
      <c r="AC46313">
        <v>0</v>
      </c>
      <c r="AD46313">
        <v>0</v>
      </c>
      <c r="AE46313">
        <v>0</v>
      </c>
      <c r="AF46313">
        <v>0</v>
      </c>
      <c r="AG46313">
        <v>0</v>
      </c>
      <c r="AH46313">
        <v>0</v>
      </c>
      <c r="AI46313">
        <v>0</v>
      </c>
      <c r="AJ46313">
        <v>0</v>
      </c>
      <c r="AK46313">
        <v>0</v>
      </c>
      <c r="AL46313">
        <v>0</v>
      </c>
      <c r="AM46313">
        <v>0</v>
      </c>
    </row>
    <row r="46314" spans="1:39" x14ac:dyDescent="0.45">
      <c r="A46314" t="s">
        <v>169496</v>
      </c>
      <c r="B46314" t="s">
        <v>169497</v>
      </c>
      <c r="C46314" t="s">
        <v>169498</v>
      </c>
      <c r="D46314" t="s">
        <v>1474</v>
      </c>
      <c r="E46314" t="s">
        <v>1475</v>
      </c>
      <c r="F46314" t="s">
        <v>169499</v>
      </c>
      <c r="G46314" t="s">
        <v>57</v>
      </c>
      <c r="H46314" t="s">
        <v>260</v>
      </c>
      <c r="I46314" t="s">
        <v>977</v>
      </c>
      <c r="J46314" t="s">
        <v>6184</v>
      </c>
      <c r="K46314" t="s">
        <v>6184</v>
      </c>
      <c r="L46314">
        <v>5</v>
      </c>
      <c r="M46314" s="1">
        <v>25204</v>
      </c>
      <c r="N46314" s="2">
        <v>25204</v>
      </c>
      <c r="O46314" t="s">
        <v>14855</v>
      </c>
      <c r="P46314">
        <v>1969</v>
      </c>
      <c r="Q46314" s="1">
        <v>40605</v>
      </c>
      <c r="R46314" s="1">
        <v>41737</v>
      </c>
      <c r="S46314">
        <v>1675000</v>
      </c>
      <c r="T46314">
        <v>2397566</v>
      </c>
      <c r="U46314">
        <v>0</v>
      </c>
      <c r="V46314">
        <v>0</v>
      </c>
      <c r="W46314">
        <v>0</v>
      </c>
      <c r="X46314">
        <v>0</v>
      </c>
      <c r="Y46314">
        <v>0</v>
      </c>
      <c r="Z46314">
        <v>0</v>
      </c>
      <c r="AA46314">
        <v>0</v>
      </c>
      <c r="AB46314">
        <v>0</v>
      </c>
      <c r="AC46314">
        <v>0</v>
      </c>
      <c r="AD46314">
        <v>0</v>
      </c>
      <c r="AE46314">
        <v>0</v>
      </c>
      <c r="AF46314">
        <v>0</v>
      </c>
      <c r="AG46314">
        <v>0</v>
      </c>
      <c r="AH46314">
        <v>0</v>
      </c>
      <c r="AI46314">
        <v>0</v>
      </c>
      <c r="AJ46314">
        <v>0</v>
      </c>
      <c r="AK46314">
        <v>0</v>
      </c>
      <c r="AL46314">
        <v>0</v>
      </c>
      <c r="AM46314">
        <v>0</v>
      </c>
    </row>
    <row r="46315" spans="1:39" x14ac:dyDescent="0.45">
      <c r="A46315" t="s">
        <v>169500</v>
      </c>
      <c r="B46315" t="s">
        <v>169501</v>
      </c>
      <c r="C46315" t="s">
        <v>169502</v>
      </c>
      <c r="D46315" t="s">
        <v>7395</v>
      </c>
      <c r="E46315" t="s">
        <v>7396</v>
      </c>
      <c r="F46315" t="s">
        <v>57829</v>
      </c>
      <c r="G46315" t="s">
        <v>57</v>
      </c>
      <c r="H46315" t="s">
        <v>2003</v>
      </c>
      <c r="J46315" t="s">
        <v>100256</v>
      </c>
      <c r="K46315" t="s">
        <v>100256</v>
      </c>
      <c r="L46315">
        <v>1</v>
      </c>
      <c r="M46315" s="1">
        <v>39814</v>
      </c>
      <c r="N46315" s="2">
        <v>39814</v>
      </c>
      <c r="O46315" t="s">
        <v>188</v>
      </c>
      <c r="P46315">
        <v>2009</v>
      </c>
      <c r="Q46315" s="1">
        <v>41624</v>
      </c>
      <c r="R46315" s="1">
        <v>41624</v>
      </c>
      <c r="S46315">
        <v>0</v>
      </c>
      <c r="T46315">
        <v>5146400</v>
      </c>
      <c r="U46315">
        <v>0</v>
      </c>
      <c r="V46315">
        <v>0</v>
      </c>
      <c r="W46315">
        <v>0</v>
      </c>
      <c r="X46315">
        <v>0</v>
      </c>
      <c r="Y46315">
        <v>0</v>
      </c>
      <c r="Z46315">
        <v>0</v>
      </c>
      <c r="AA46315">
        <v>0</v>
      </c>
      <c r="AB46315">
        <v>0</v>
      </c>
      <c r="AC46315">
        <v>0</v>
      </c>
      <c r="AD46315">
        <v>0</v>
      </c>
      <c r="AE46315">
        <v>0</v>
      </c>
      <c r="AF46315">
        <v>0</v>
      </c>
      <c r="AG46315">
        <v>0</v>
      </c>
      <c r="AH46315">
        <v>0</v>
      </c>
      <c r="AI46315">
        <v>0</v>
      </c>
      <c r="AJ46315">
        <v>0</v>
      </c>
      <c r="AK46315">
        <v>0</v>
      </c>
      <c r="AL46315">
        <v>0</v>
      </c>
      <c r="AM46315">
        <v>0</v>
      </c>
    </row>
    <row r="46316" spans="1:39" x14ac:dyDescent="0.45">
      <c r="A46316" t="s">
        <v>169503</v>
      </c>
      <c r="B46316" t="s">
        <v>169504</v>
      </c>
      <c r="D46316" t="s">
        <v>293</v>
      </c>
      <c r="E46316" t="s">
        <v>294</v>
      </c>
      <c r="F46316" t="s">
        <v>169505</v>
      </c>
      <c r="G46316" t="s">
        <v>57</v>
      </c>
      <c r="H46316" t="s">
        <v>46</v>
      </c>
      <c r="I46316" t="s">
        <v>299</v>
      </c>
      <c r="J46316" t="s">
        <v>300</v>
      </c>
      <c r="K46316" t="s">
        <v>392</v>
      </c>
      <c r="L46316">
        <v>1</v>
      </c>
      <c r="M46316" s="1">
        <v>36526</v>
      </c>
      <c r="N46316" s="2">
        <v>36526</v>
      </c>
      <c r="O46316" t="s">
        <v>255</v>
      </c>
      <c r="P46316">
        <v>2000</v>
      </c>
      <c r="Q46316" s="1">
        <v>40094</v>
      </c>
      <c r="R46316" s="1">
        <v>40094</v>
      </c>
      <c r="S46316">
        <v>0</v>
      </c>
      <c r="T46316">
        <v>885418</v>
      </c>
      <c r="U46316">
        <v>0</v>
      </c>
      <c r="V46316">
        <v>0</v>
      </c>
      <c r="W46316">
        <v>0</v>
      </c>
      <c r="X46316">
        <v>0</v>
      </c>
      <c r="Y46316">
        <v>0</v>
      </c>
      <c r="Z46316">
        <v>0</v>
      </c>
      <c r="AA46316">
        <v>0</v>
      </c>
      <c r="AB46316">
        <v>0</v>
      </c>
      <c r="AC46316">
        <v>0</v>
      </c>
      <c r="AD46316">
        <v>0</v>
      </c>
      <c r="AE46316">
        <v>0</v>
      </c>
      <c r="AF46316">
        <v>0</v>
      </c>
      <c r="AG46316">
        <v>0</v>
      </c>
      <c r="AH46316">
        <v>0</v>
      </c>
      <c r="AI46316">
        <v>0</v>
      </c>
      <c r="AJ46316">
        <v>0</v>
      </c>
      <c r="AK46316">
        <v>0</v>
      </c>
      <c r="AL46316">
        <v>0</v>
      </c>
      <c r="AM46316">
        <v>0</v>
      </c>
    </row>
    <row r="46317" spans="1:39" x14ac:dyDescent="0.45">
      <c r="A46317" t="s">
        <v>169506</v>
      </c>
      <c r="B46317" t="s">
        <v>169507</v>
      </c>
      <c r="C46317" t="s">
        <v>169508</v>
      </c>
      <c r="D46317" t="s">
        <v>169509</v>
      </c>
      <c r="E46317" t="s">
        <v>75884</v>
      </c>
      <c r="F46317" t="s">
        <v>1680</v>
      </c>
      <c r="G46317" t="s">
        <v>57</v>
      </c>
      <c r="H46317" t="s">
        <v>503</v>
      </c>
      <c r="J46317" t="s">
        <v>504</v>
      </c>
      <c r="K46317" t="s">
        <v>504</v>
      </c>
      <c r="L46317">
        <v>1</v>
      </c>
      <c r="M46317" s="1">
        <v>41122</v>
      </c>
      <c r="N46317" s="2">
        <v>41122</v>
      </c>
      <c r="O46317" t="s">
        <v>596</v>
      </c>
      <c r="P46317">
        <v>2012</v>
      </c>
      <c r="Q46317" s="1">
        <v>41688</v>
      </c>
      <c r="R46317" s="1">
        <v>41688</v>
      </c>
      <c r="S46317">
        <v>0</v>
      </c>
      <c r="T46317">
        <v>3500000</v>
      </c>
      <c r="U46317">
        <v>0</v>
      </c>
      <c r="V46317">
        <v>0</v>
      </c>
      <c r="W46317">
        <v>0</v>
      </c>
      <c r="X46317">
        <v>0</v>
      </c>
      <c r="Y46317">
        <v>0</v>
      </c>
      <c r="Z46317">
        <v>0</v>
      </c>
      <c r="AA46317">
        <v>0</v>
      </c>
      <c r="AB46317">
        <v>0</v>
      </c>
      <c r="AC46317">
        <v>0</v>
      </c>
      <c r="AD46317">
        <v>0</v>
      </c>
      <c r="AE46317">
        <v>0</v>
      </c>
      <c r="AF46317">
        <v>3500000</v>
      </c>
      <c r="AG46317">
        <v>0</v>
      </c>
      <c r="AH46317">
        <v>0</v>
      </c>
      <c r="AI46317">
        <v>0</v>
      </c>
      <c r="AJ46317">
        <v>0</v>
      </c>
      <c r="AK46317">
        <v>0</v>
      </c>
      <c r="AL46317">
        <v>0</v>
      </c>
      <c r="AM46317">
        <v>0</v>
      </c>
    </row>
    <row r="46318" spans="1:39" x14ac:dyDescent="0.45">
      <c r="A46318" t="s">
        <v>169510</v>
      </c>
      <c r="B46318" t="s">
        <v>169511</v>
      </c>
      <c r="C46318" t="s">
        <v>169512</v>
      </c>
      <c r="D46318" t="s">
        <v>88</v>
      </c>
      <c r="E46318" t="s">
        <v>89</v>
      </c>
      <c r="F46318" t="s">
        <v>99288</v>
      </c>
      <c r="G46318" t="s">
        <v>57</v>
      </c>
      <c r="H46318" t="s">
        <v>214</v>
      </c>
      <c r="J46318" t="s">
        <v>215</v>
      </c>
      <c r="K46318" t="s">
        <v>215</v>
      </c>
      <c r="L46318">
        <v>1</v>
      </c>
      <c r="Q46318" s="1">
        <v>39814</v>
      </c>
      <c r="R46318" s="1">
        <v>39814</v>
      </c>
      <c r="S46318">
        <v>0</v>
      </c>
      <c r="T46318">
        <v>2060000</v>
      </c>
      <c r="U46318">
        <v>0</v>
      </c>
      <c r="V46318">
        <v>0</v>
      </c>
      <c r="W46318">
        <v>0</v>
      </c>
      <c r="X46318">
        <v>0</v>
      </c>
      <c r="Y46318">
        <v>0</v>
      </c>
      <c r="Z46318">
        <v>0</v>
      </c>
      <c r="AA46318">
        <v>0</v>
      </c>
      <c r="AB46318">
        <v>0</v>
      </c>
      <c r="AC46318">
        <v>0</v>
      </c>
      <c r="AD46318">
        <v>0</v>
      </c>
      <c r="AE46318">
        <v>0</v>
      </c>
      <c r="AF46318">
        <v>0</v>
      </c>
      <c r="AG46318">
        <v>0</v>
      </c>
      <c r="AH46318">
        <v>0</v>
      </c>
      <c r="AI46318">
        <v>0</v>
      </c>
      <c r="AJ46318">
        <v>0</v>
      </c>
      <c r="AK46318">
        <v>0</v>
      </c>
      <c r="AL46318">
        <v>0</v>
      </c>
      <c r="AM46318">
        <v>0</v>
      </c>
    </row>
    <row r="46319" spans="1:39" x14ac:dyDescent="0.45">
      <c r="A46319" t="s">
        <v>169513</v>
      </c>
      <c r="B46319" t="s">
        <v>169514</v>
      </c>
      <c r="C46319" t="s">
        <v>169515</v>
      </c>
      <c r="D46319" t="s">
        <v>127</v>
      </c>
      <c r="E46319" t="s">
        <v>128</v>
      </c>
      <c r="F46319" t="s">
        <v>114</v>
      </c>
      <c r="G46319" t="s">
        <v>101</v>
      </c>
      <c r="L46319">
        <v>1</v>
      </c>
      <c r="M46319" s="1">
        <v>40436</v>
      </c>
      <c r="N46319" s="2">
        <v>40422</v>
      </c>
      <c r="O46319" t="s">
        <v>200</v>
      </c>
      <c r="P46319">
        <v>2010</v>
      </c>
      <c r="Q46319" s="1">
        <v>40391</v>
      </c>
      <c r="R46319" s="1">
        <v>40391</v>
      </c>
      <c r="S46319">
        <v>0</v>
      </c>
      <c r="T46319">
        <v>0</v>
      </c>
      <c r="U46319">
        <v>0</v>
      </c>
      <c r="V46319">
        <v>0</v>
      </c>
      <c r="W46319">
        <v>0</v>
      </c>
      <c r="X46319">
        <v>0</v>
      </c>
      <c r="Y46319">
        <v>0</v>
      </c>
      <c r="Z46319">
        <v>0</v>
      </c>
      <c r="AA46319">
        <v>0</v>
      </c>
      <c r="AB46319">
        <v>0</v>
      </c>
      <c r="AC46319">
        <v>0</v>
      </c>
      <c r="AD46319">
        <v>0</v>
      </c>
      <c r="AE46319">
        <v>0</v>
      </c>
      <c r="AF46319">
        <v>0</v>
      </c>
      <c r="AG46319">
        <v>0</v>
      </c>
      <c r="AH46319">
        <v>0</v>
      </c>
      <c r="AI46319">
        <v>0</v>
      </c>
      <c r="AJ46319">
        <v>0</v>
      </c>
      <c r="AK46319">
        <v>0</v>
      </c>
      <c r="AL46319">
        <v>0</v>
      </c>
      <c r="AM46319">
        <v>0</v>
      </c>
    </row>
    <row r="46320" spans="1:39" x14ac:dyDescent="0.45">
      <c r="A46320" t="s">
        <v>169516</v>
      </c>
      <c r="B46320" t="s">
        <v>169517</v>
      </c>
      <c r="C46320" t="s">
        <v>169518</v>
      </c>
      <c r="D46320" t="s">
        <v>755</v>
      </c>
      <c r="E46320" t="s">
        <v>756</v>
      </c>
      <c r="F46320" t="s">
        <v>2526</v>
      </c>
      <c r="G46320" t="s">
        <v>57</v>
      </c>
      <c r="H46320" t="s">
        <v>46</v>
      </c>
      <c r="I46320" t="s">
        <v>526</v>
      </c>
      <c r="J46320" t="s">
        <v>527</v>
      </c>
      <c r="K46320" t="s">
        <v>3771</v>
      </c>
      <c r="L46320">
        <v>1</v>
      </c>
      <c r="M46320" s="1">
        <v>40179</v>
      </c>
      <c r="N46320" s="2">
        <v>40179</v>
      </c>
      <c r="O46320" t="s">
        <v>118</v>
      </c>
      <c r="P46320">
        <v>2010</v>
      </c>
      <c r="Q46320" s="1">
        <v>40470</v>
      </c>
      <c r="R46320" s="1">
        <v>40470</v>
      </c>
      <c r="S46320">
        <v>0</v>
      </c>
      <c r="T46320">
        <v>25000000</v>
      </c>
      <c r="U46320">
        <v>0</v>
      </c>
      <c r="V46320">
        <v>0</v>
      </c>
      <c r="W46320">
        <v>0</v>
      </c>
      <c r="X46320">
        <v>0</v>
      </c>
      <c r="Y46320">
        <v>0</v>
      </c>
      <c r="Z46320">
        <v>0</v>
      </c>
      <c r="AA46320">
        <v>0</v>
      </c>
      <c r="AB46320">
        <v>0</v>
      </c>
      <c r="AC46320">
        <v>0</v>
      </c>
      <c r="AD46320">
        <v>0</v>
      </c>
      <c r="AE46320">
        <v>0</v>
      </c>
      <c r="AF46320">
        <v>0</v>
      </c>
      <c r="AG46320">
        <v>0</v>
      </c>
      <c r="AH46320">
        <v>0</v>
      </c>
      <c r="AI46320">
        <v>0</v>
      </c>
      <c r="AJ46320">
        <v>0</v>
      </c>
      <c r="AK46320">
        <v>0</v>
      </c>
      <c r="AL46320">
        <v>0</v>
      </c>
      <c r="AM46320">
        <v>0</v>
      </c>
    </row>
    <row r="46321" spans="1:39" x14ac:dyDescent="0.45">
      <c r="A46321" t="s">
        <v>169519</v>
      </c>
      <c r="B46321" t="s">
        <v>169520</v>
      </c>
      <c r="C46321" t="s">
        <v>169521</v>
      </c>
      <c r="D46321" t="s">
        <v>169522</v>
      </c>
      <c r="E46321" t="s">
        <v>274</v>
      </c>
      <c r="F46321" s="3">
        <v>94637</v>
      </c>
      <c r="G46321" t="s">
        <v>57</v>
      </c>
      <c r="H46321" t="s">
        <v>283</v>
      </c>
      <c r="J46321" t="s">
        <v>284</v>
      </c>
      <c r="K46321" t="s">
        <v>284</v>
      </c>
      <c r="L46321">
        <v>1</v>
      </c>
      <c r="Q46321" s="1">
        <v>41578</v>
      </c>
      <c r="R46321" s="1">
        <v>41578</v>
      </c>
      <c r="S46321">
        <v>94637</v>
      </c>
      <c r="T46321">
        <v>0</v>
      </c>
      <c r="U46321">
        <v>0</v>
      </c>
      <c r="V46321">
        <v>0</v>
      </c>
      <c r="W46321">
        <v>0</v>
      </c>
      <c r="X46321">
        <v>0</v>
      </c>
      <c r="Y46321">
        <v>0</v>
      </c>
      <c r="Z46321">
        <v>0</v>
      </c>
      <c r="AA46321">
        <v>0</v>
      </c>
      <c r="AB46321">
        <v>0</v>
      </c>
      <c r="AC46321">
        <v>0</v>
      </c>
      <c r="AD46321">
        <v>0</v>
      </c>
      <c r="AE46321">
        <v>0</v>
      </c>
      <c r="AF46321">
        <v>0</v>
      </c>
      <c r="AG46321">
        <v>0</v>
      </c>
      <c r="AH46321">
        <v>0</v>
      </c>
      <c r="AI46321">
        <v>0</v>
      </c>
      <c r="AJ46321">
        <v>0</v>
      </c>
      <c r="AK46321">
        <v>0</v>
      </c>
      <c r="AL46321">
        <v>0</v>
      </c>
      <c r="AM46321">
        <v>0</v>
      </c>
    </row>
    <row r="46322" spans="1:39" x14ac:dyDescent="0.45">
      <c r="A46322" t="s">
        <v>169523</v>
      </c>
      <c r="B46322" t="s">
        <v>169524</v>
      </c>
      <c r="C46322" t="s">
        <v>169525</v>
      </c>
      <c r="D46322" t="s">
        <v>88</v>
      </c>
      <c r="E46322" t="s">
        <v>89</v>
      </c>
      <c r="F46322" t="s">
        <v>34529</v>
      </c>
      <c r="G46322" t="s">
        <v>57</v>
      </c>
      <c r="H46322" t="s">
        <v>402</v>
      </c>
      <c r="J46322" t="s">
        <v>403</v>
      </c>
      <c r="K46322" t="s">
        <v>403</v>
      </c>
      <c r="L46322">
        <v>1</v>
      </c>
      <c r="M46322" s="1">
        <v>37257</v>
      </c>
      <c r="N46322" s="2">
        <v>37257</v>
      </c>
      <c r="O46322" t="s">
        <v>554</v>
      </c>
      <c r="P46322">
        <v>2002</v>
      </c>
      <c r="Q46322" s="1">
        <v>40254</v>
      </c>
      <c r="R46322" s="1">
        <v>40254</v>
      </c>
      <c r="S46322">
        <v>0</v>
      </c>
      <c r="T46322">
        <v>212000</v>
      </c>
      <c r="U46322">
        <v>0</v>
      </c>
      <c r="V46322">
        <v>0</v>
      </c>
      <c r="W46322">
        <v>0</v>
      </c>
      <c r="X46322">
        <v>0</v>
      </c>
      <c r="Y46322">
        <v>0</v>
      </c>
      <c r="Z46322">
        <v>0</v>
      </c>
      <c r="AA46322">
        <v>0</v>
      </c>
      <c r="AB46322">
        <v>0</v>
      </c>
      <c r="AC46322">
        <v>0</v>
      </c>
      <c r="AD46322">
        <v>0</v>
      </c>
      <c r="AE46322">
        <v>0</v>
      </c>
      <c r="AF46322">
        <v>0</v>
      </c>
      <c r="AG46322">
        <v>0</v>
      </c>
      <c r="AH46322">
        <v>0</v>
      </c>
      <c r="AI46322">
        <v>0</v>
      </c>
      <c r="AJ46322">
        <v>0</v>
      </c>
      <c r="AK46322">
        <v>0</v>
      </c>
      <c r="AL46322">
        <v>0</v>
      </c>
      <c r="AM46322">
        <v>0</v>
      </c>
    </row>
    <row r="46323" spans="1:39" x14ac:dyDescent="0.45">
      <c r="A46323" t="s">
        <v>169526</v>
      </c>
      <c r="B46323" t="s">
        <v>169527</v>
      </c>
      <c r="C46323" t="s">
        <v>169528</v>
      </c>
      <c r="D46323" t="s">
        <v>169529</v>
      </c>
      <c r="E46323" t="s">
        <v>12727</v>
      </c>
      <c r="F46323" t="s">
        <v>17074</v>
      </c>
      <c r="G46323" t="s">
        <v>101</v>
      </c>
      <c r="L46323">
        <v>1</v>
      </c>
      <c r="M46323" s="1">
        <v>40179</v>
      </c>
      <c r="N46323" s="2">
        <v>40179</v>
      </c>
      <c r="O46323" t="s">
        <v>118</v>
      </c>
      <c r="P46323">
        <v>2010</v>
      </c>
      <c r="Q46323" s="1">
        <v>40179</v>
      </c>
      <c r="R46323" s="1">
        <v>40179</v>
      </c>
      <c r="S46323">
        <v>1150000</v>
      </c>
      <c r="T46323">
        <v>0</v>
      </c>
      <c r="U46323">
        <v>0</v>
      </c>
      <c r="V46323">
        <v>0</v>
      </c>
      <c r="W46323">
        <v>0</v>
      </c>
      <c r="X46323">
        <v>0</v>
      </c>
      <c r="Y46323">
        <v>0</v>
      </c>
      <c r="Z46323">
        <v>0</v>
      </c>
      <c r="AA46323">
        <v>0</v>
      </c>
      <c r="AB46323">
        <v>0</v>
      </c>
      <c r="AC46323">
        <v>0</v>
      </c>
      <c r="AD46323">
        <v>0</v>
      </c>
      <c r="AE46323">
        <v>0</v>
      </c>
      <c r="AF46323">
        <v>0</v>
      </c>
      <c r="AG46323">
        <v>0</v>
      </c>
      <c r="AH46323">
        <v>0</v>
      </c>
      <c r="AI46323">
        <v>0</v>
      </c>
      <c r="AJ46323">
        <v>0</v>
      </c>
      <c r="AK46323">
        <v>0</v>
      </c>
      <c r="AL46323">
        <v>0</v>
      </c>
      <c r="AM46323">
        <v>0</v>
      </c>
    </row>
    <row r="46324" spans="1:39" x14ac:dyDescent="0.45">
      <c r="A46324" t="s">
        <v>169530</v>
      </c>
      <c r="B46324" t="s">
        <v>169531</v>
      </c>
      <c r="C46324" t="s">
        <v>169532</v>
      </c>
      <c r="D46324" t="s">
        <v>755</v>
      </c>
      <c r="E46324" t="s">
        <v>756</v>
      </c>
      <c r="F46324" t="s">
        <v>11270</v>
      </c>
      <c r="G46324" t="s">
        <v>57</v>
      </c>
      <c r="H46324" t="s">
        <v>46</v>
      </c>
      <c r="I46324" t="s">
        <v>2361</v>
      </c>
      <c r="J46324" t="s">
        <v>2362</v>
      </c>
      <c r="K46324" t="s">
        <v>2362</v>
      </c>
      <c r="L46324">
        <v>1</v>
      </c>
      <c r="M46324" s="1">
        <v>39448</v>
      </c>
      <c r="N46324" s="2">
        <v>39448</v>
      </c>
      <c r="O46324" t="s">
        <v>181</v>
      </c>
      <c r="P46324">
        <v>2008</v>
      </c>
      <c r="Q46324" s="1">
        <v>40116</v>
      </c>
      <c r="R46324" s="1">
        <v>40116</v>
      </c>
      <c r="S46324">
        <v>0</v>
      </c>
      <c r="T46324">
        <v>2550000</v>
      </c>
      <c r="U46324">
        <v>0</v>
      </c>
      <c r="V46324">
        <v>0</v>
      </c>
      <c r="W46324">
        <v>0</v>
      </c>
      <c r="X46324">
        <v>0</v>
      </c>
      <c r="Y46324">
        <v>0</v>
      </c>
      <c r="Z46324">
        <v>0</v>
      </c>
      <c r="AA46324">
        <v>0</v>
      </c>
      <c r="AB46324">
        <v>0</v>
      </c>
      <c r="AC46324">
        <v>0</v>
      </c>
      <c r="AD46324">
        <v>0</v>
      </c>
      <c r="AE46324">
        <v>0</v>
      </c>
      <c r="AF46324">
        <v>0</v>
      </c>
      <c r="AG46324">
        <v>0</v>
      </c>
      <c r="AH46324">
        <v>0</v>
      </c>
      <c r="AI46324">
        <v>0</v>
      </c>
      <c r="AJ46324">
        <v>0</v>
      </c>
      <c r="AK46324">
        <v>0</v>
      </c>
      <c r="AL46324">
        <v>0</v>
      </c>
      <c r="AM46324">
        <v>0</v>
      </c>
    </row>
    <row r="46325" spans="1:39" x14ac:dyDescent="0.45">
      <c r="A46325" t="s">
        <v>169533</v>
      </c>
      <c r="B46325" t="s">
        <v>169534</v>
      </c>
      <c r="C46325" t="s">
        <v>169535</v>
      </c>
      <c r="D46325" t="s">
        <v>98</v>
      </c>
      <c r="E46325" t="s">
        <v>99</v>
      </c>
      <c r="F46325" t="s">
        <v>169536</v>
      </c>
      <c r="G46325" t="s">
        <v>57</v>
      </c>
      <c r="H46325" t="s">
        <v>46</v>
      </c>
      <c r="I46325" t="s">
        <v>299</v>
      </c>
      <c r="J46325" t="s">
        <v>300</v>
      </c>
      <c r="K46325" t="s">
        <v>300</v>
      </c>
      <c r="L46325">
        <v>8</v>
      </c>
      <c r="M46325" s="1">
        <v>38353</v>
      </c>
      <c r="N46325" s="2">
        <v>38353</v>
      </c>
      <c r="O46325" t="s">
        <v>464</v>
      </c>
      <c r="P46325">
        <v>2005</v>
      </c>
      <c r="Q46325" s="1">
        <v>38718</v>
      </c>
      <c r="R46325" s="1">
        <v>41942</v>
      </c>
      <c r="S46325">
        <v>800000</v>
      </c>
      <c r="T46325">
        <v>70000000</v>
      </c>
      <c r="U46325">
        <v>0</v>
      </c>
      <c r="V46325">
        <v>0</v>
      </c>
      <c r="W46325">
        <v>0</v>
      </c>
      <c r="X46325">
        <v>0</v>
      </c>
      <c r="Y46325">
        <v>0</v>
      </c>
      <c r="Z46325">
        <v>0</v>
      </c>
      <c r="AA46325">
        <v>0</v>
      </c>
      <c r="AB46325">
        <v>0</v>
      </c>
      <c r="AC46325">
        <v>0</v>
      </c>
      <c r="AD46325">
        <v>0</v>
      </c>
      <c r="AE46325">
        <v>0</v>
      </c>
      <c r="AF46325">
        <v>5000000</v>
      </c>
      <c r="AG46325">
        <v>13500000</v>
      </c>
      <c r="AH46325">
        <v>10000000</v>
      </c>
      <c r="AI46325">
        <v>13000000</v>
      </c>
      <c r="AJ46325">
        <v>21500000</v>
      </c>
      <c r="AK46325">
        <v>7000000</v>
      </c>
      <c r="AL46325">
        <v>0</v>
      </c>
      <c r="AM46325">
        <v>0</v>
      </c>
    </row>
    <row r="46326" spans="1:39" x14ac:dyDescent="0.45">
      <c r="A46326" t="s">
        <v>169537</v>
      </c>
      <c r="B46326" t="s">
        <v>169538</v>
      </c>
      <c r="C46326" t="s">
        <v>169539</v>
      </c>
      <c r="D46326" t="s">
        <v>169540</v>
      </c>
      <c r="E46326" t="s">
        <v>4213</v>
      </c>
      <c r="F46326" t="s">
        <v>139511</v>
      </c>
      <c r="G46326" t="s">
        <v>45</v>
      </c>
      <c r="H46326" t="s">
        <v>46</v>
      </c>
      <c r="I46326" t="s">
        <v>58</v>
      </c>
      <c r="J46326" t="s">
        <v>198</v>
      </c>
      <c r="K46326" t="s">
        <v>4401</v>
      </c>
      <c r="L46326">
        <v>2</v>
      </c>
      <c r="M46326" s="1">
        <v>37257</v>
      </c>
      <c r="N46326" s="2">
        <v>37257</v>
      </c>
      <c r="O46326" t="s">
        <v>554</v>
      </c>
      <c r="P46326">
        <v>2002</v>
      </c>
      <c r="Q46326" s="1">
        <v>38777</v>
      </c>
      <c r="R46326" s="1">
        <v>38777</v>
      </c>
      <c r="S46326">
        <v>0</v>
      </c>
      <c r="T46326">
        <v>24700000</v>
      </c>
      <c r="U46326">
        <v>0</v>
      </c>
      <c r="V46326">
        <v>0</v>
      </c>
      <c r="W46326">
        <v>0</v>
      </c>
      <c r="X46326">
        <v>0</v>
      </c>
      <c r="Y46326">
        <v>0</v>
      </c>
      <c r="Z46326">
        <v>0</v>
      </c>
      <c r="AA46326">
        <v>0</v>
      </c>
      <c r="AB46326">
        <v>0</v>
      </c>
      <c r="AC46326">
        <v>0</v>
      </c>
      <c r="AD46326">
        <v>0</v>
      </c>
      <c r="AE46326">
        <v>0</v>
      </c>
      <c r="AF46326">
        <v>7700000</v>
      </c>
      <c r="AG46326">
        <v>17000000</v>
      </c>
      <c r="AH46326">
        <v>0</v>
      </c>
      <c r="AI46326">
        <v>0</v>
      </c>
      <c r="AJ46326">
        <v>0</v>
      </c>
      <c r="AK46326">
        <v>0</v>
      </c>
      <c r="AL46326">
        <v>0</v>
      </c>
      <c r="AM46326">
        <v>0</v>
      </c>
    </row>
    <row r="46327" spans="1:39" x14ac:dyDescent="0.45">
      <c r="A46327" t="s">
        <v>169541</v>
      </c>
      <c r="B46327" t="s">
        <v>169542</v>
      </c>
      <c r="C46327" t="s">
        <v>169543</v>
      </c>
      <c r="D46327" t="s">
        <v>169544</v>
      </c>
      <c r="E46327" t="s">
        <v>3339</v>
      </c>
      <c r="F46327" t="s">
        <v>169545</v>
      </c>
      <c r="G46327" t="s">
        <v>57</v>
      </c>
      <c r="H46327" t="s">
        <v>46</v>
      </c>
      <c r="I46327" t="s">
        <v>205</v>
      </c>
      <c r="J46327" t="s">
        <v>206</v>
      </c>
      <c r="K46327" t="s">
        <v>207</v>
      </c>
      <c r="L46327">
        <v>10</v>
      </c>
      <c r="M46327" s="1">
        <v>38353</v>
      </c>
      <c r="N46327" s="2">
        <v>38353</v>
      </c>
      <c r="O46327" t="s">
        <v>464</v>
      </c>
      <c r="P46327">
        <v>2005</v>
      </c>
      <c r="Q46327" s="1">
        <v>38930</v>
      </c>
      <c r="R46327" s="1">
        <v>41831</v>
      </c>
      <c r="S46327">
        <v>0</v>
      </c>
      <c r="T46327">
        <v>79500000</v>
      </c>
      <c r="U46327">
        <v>0</v>
      </c>
      <c r="V46327">
        <v>0</v>
      </c>
      <c r="W46327">
        <v>0</v>
      </c>
      <c r="X46327">
        <v>3802652</v>
      </c>
      <c r="Y46327">
        <v>0</v>
      </c>
      <c r="Z46327">
        <v>0</v>
      </c>
      <c r="AA46327">
        <v>0</v>
      </c>
      <c r="AB46327">
        <v>0</v>
      </c>
      <c r="AC46327">
        <v>0</v>
      </c>
      <c r="AD46327">
        <v>0</v>
      </c>
      <c r="AE46327">
        <v>0</v>
      </c>
      <c r="AF46327">
        <v>3500000</v>
      </c>
      <c r="AG46327">
        <v>12000000</v>
      </c>
      <c r="AH46327">
        <v>34000000</v>
      </c>
      <c r="AI46327">
        <v>0</v>
      </c>
      <c r="AJ46327">
        <v>0</v>
      </c>
      <c r="AK46327">
        <v>0</v>
      </c>
      <c r="AL46327">
        <v>0</v>
      </c>
      <c r="AM46327">
        <v>0</v>
      </c>
    </row>
    <row r="46328" spans="1:39" x14ac:dyDescent="0.45">
      <c r="A46328" t="s">
        <v>169546</v>
      </c>
      <c r="B46328" t="s">
        <v>169547</v>
      </c>
      <c r="C46328" t="s">
        <v>169548</v>
      </c>
      <c r="D46328" t="s">
        <v>98</v>
      </c>
      <c r="E46328" t="s">
        <v>99</v>
      </c>
      <c r="F46328" t="s">
        <v>9397</v>
      </c>
      <c r="G46328" t="s">
        <v>57</v>
      </c>
      <c r="H46328" t="s">
        <v>46</v>
      </c>
      <c r="I46328" t="s">
        <v>47</v>
      </c>
      <c r="J46328" t="s">
        <v>48</v>
      </c>
      <c r="K46328" t="s">
        <v>49</v>
      </c>
      <c r="L46328">
        <v>2</v>
      </c>
      <c r="M46328" s="1">
        <v>36557</v>
      </c>
      <c r="N46328" s="2">
        <v>36557</v>
      </c>
      <c r="O46328" t="s">
        <v>255</v>
      </c>
      <c r="P46328">
        <v>2000</v>
      </c>
      <c r="Q46328" s="1">
        <v>37942</v>
      </c>
      <c r="R46328" s="1">
        <v>39552</v>
      </c>
      <c r="S46328">
        <v>0</v>
      </c>
      <c r="T46328">
        <v>33000000</v>
      </c>
      <c r="U46328">
        <v>0</v>
      </c>
      <c r="V46328">
        <v>0</v>
      </c>
      <c r="W46328">
        <v>0</v>
      </c>
      <c r="X46328">
        <v>0</v>
      </c>
      <c r="Y46328">
        <v>0</v>
      </c>
      <c r="Z46328">
        <v>0</v>
      </c>
      <c r="AA46328">
        <v>0</v>
      </c>
      <c r="AB46328">
        <v>0</v>
      </c>
      <c r="AC46328">
        <v>0</v>
      </c>
      <c r="AD46328">
        <v>0</v>
      </c>
      <c r="AE46328">
        <v>0</v>
      </c>
      <c r="AF46328">
        <v>0</v>
      </c>
      <c r="AG46328">
        <v>8000000</v>
      </c>
      <c r="AH46328">
        <v>25000000</v>
      </c>
      <c r="AI46328">
        <v>0</v>
      </c>
      <c r="AJ46328">
        <v>0</v>
      </c>
      <c r="AK46328">
        <v>0</v>
      </c>
      <c r="AL46328">
        <v>0</v>
      </c>
      <c r="AM46328">
        <v>0</v>
      </c>
    </row>
    <row r="46329" spans="1:39" x14ac:dyDescent="0.45">
      <c r="A46329" t="s">
        <v>169549</v>
      </c>
      <c r="B46329" t="s">
        <v>169550</v>
      </c>
      <c r="C46329" t="s">
        <v>169551</v>
      </c>
      <c r="D46329" t="s">
        <v>169552</v>
      </c>
      <c r="E46329" t="s">
        <v>89</v>
      </c>
      <c r="F46329" t="s">
        <v>714</v>
      </c>
      <c r="G46329" t="s">
        <v>57</v>
      </c>
      <c r="H46329" t="s">
        <v>46</v>
      </c>
      <c r="I46329" t="s">
        <v>58</v>
      </c>
      <c r="J46329" t="s">
        <v>198</v>
      </c>
      <c r="K46329" t="s">
        <v>199</v>
      </c>
      <c r="L46329">
        <v>1</v>
      </c>
      <c r="M46329" s="1">
        <v>40909</v>
      </c>
      <c r="N46329" s="2">
        <v>40909</v>
      </c>
      <c r="O46329" t="s">
        <v>132</v>
      </c>
      <c r="P46329">
        <v>2012</v>
      </c>
      <c r="Q46329" s="1">
        <v>41921</v>
      </c>
      <c r="R46329" s="1">
        <v>41921</v>
      </c>
      <c r="S46329">
        <v>250000</v>
      </c>
      <c r="T46329">
        <v>0</v>
      </c>
      <c r="U46329">
        <v>0</v>
      </c>
      <c r="V46329">
        <v>0</v>
      </c>
      <c r="W46329">
        <v>0</v>
      </c>
      <c r="X46329">
        <v>0</v>
      </c>
      <c r="Y46329">
        <v>0</v>
      </c>
      <c r="Z46329">
        <v>0</v>
      </c>
      <c r="AA46329">
        <v>0</v>
      </c>
      <c r="AB46329">
        <v>0</v>
      </c>
      <c r="AC46329">
        <v>0</v>
      </c>
      <c r="AD46329">
        <v>0</v>
      </c>
      <c r="AE46329">
        <v>0</v>
      </c>
      <c r="AF46329">
        <v>0</v>
      </c>
      <c r="AG46329">
        <v>0</v>
      </c>
      <c r="AH46329">
        <v>0</v>
      </c>
      <c r="AI46329">
        <v>0</v>
      </c>
      <c r="AJ46329">
        <v>0</v>
      </c>
      <c r="AK46329">
        <v>0</v>
      </c>
      <c r="AL46329">
        <v>0</v>
      </c>
      <c r="AM46329">
        <v>0</v>
      </c>
    </row>
    <row r="46330" spans="1:39" x14ac:dyDescent="0.45">
      <c r="A46330" t="s">
        <v>169553</v>
      </c>
      <c r="B46330" t="s">
        <v>169554</v>
      </c>
      <c r="C46330" t="s">
        <v>169555</v>
      </c>
      <c r="D46330" t="s">
        <v>98</v>
      </c>
      <c r="E46330" t="s">
        <v>99</v>
      </c>
      <c r="F46330" t="s">
        <v>169556</v>
      </c>
      <c r="G46330" t="s">
        <v>57</v>
      </c>
      <c r="H46330" t="s">
        <v>46</v>
      </c>
      <c r="I46330" t="s">
        <v>205</v>
      </c>
      <c r="J46330" t="s">
        <v>206</v>
      </c>
      <c r="K46330" t="s">
        <v>2339</v>
      </c>
      <c r="L46330">
        <v>5</v>
      </c>
      <c r="M46330" s="1">
        <v>39448</v>
      </c>
      <c r="N46330" s="2">
        <v>39448</v>
      </c>
      <c r="O46330" t="s">
        <v>181</v>
      </c>
      <c r="P46330">
        <v>2008</v>
      </c>
      <c r="Q46330" s="1">
        <v>40583</v>
      </c>
      <c r="R46330" s="1">
        <v>41662</v>
      </c>
      <c r="S46330">
        <v>0</v>
      </c>
      <c r="T46330">
        <v>11166852</v>
      </c>
      <c r="U46330">
        <v>0</v>
      </c>
      <c r="V46330">
        <v>0</v>
      </c>
      <c r="W46330">
        <v>0</v>
      </c>
      <c r="X46330">
        <v>975000</v>
      </c>
      <c r="Y46330">
        <v>0</v>
      </c>
      <c r="Z46330">
        <v>0</v>
      </c>
      <c r="AA46330">
        <v>0</v>
      </c>
      <c r="AB46330">
        <v>0</v>
      </c>
      <c r="AC46330">
        <v>0</v>
      </c>
      <c r="AD46330">
        <v>0</v>
      </c>
      <c r="AE46330">
        <v>0</v>
      </c>
      <c r="AF46330">
        <v>4600000</v>
      </c>
      <c r="AG46330">
        <v>2300000</v>
      </c>
      <c r="AH46330">
        <v>0</v>
      </c>
      <c r="AI46330">
        <v>0</v>
      </c>
      <c r="AJ46330">
        <v>0</v>
      </c>
      <c r="AK46330">
        <v>0</v>
      </c>
      <c r="AL46330">
        <v>0</v>
      </c>
      <c r="AM46330">
        <v>0</v>
      </c>
    </row>
    <row r="46331" spans="1:39" x14ac:dyDescent="0.45">
      <c r="A46331" t="s">
        <v>169557</v>
      </c>
      <c r="B46331" t="s">
        <v>169558</v>
      </c>
      <c r="C46331" t="s">
        <v>169559</v>
      </c>
      <c r="D46331" t="s">
        <v>953</v>
      </c>
      <c r="E46331" t="s">
        <v>954</v>
      </c>
      <c r="F46331" t="s">
        <v>234</v>
      </c>
      <c r="G46331" t="s">
        <v>57</v>
      </c>
      <c r="H46331" t="s">
        <v>46</v>
      </c>
      <c r="I46331" t="s">
        <v>299</v>
      </c>
      <c r="J46331" t="s">
        <v>300</v>
      </c>
      <c r="K46331" t="s">
        <v>1644</v>
      </c>
      <c r="L46331">
        <v>3</v>
      </c>
      <c r="M46331" s="1">
        <v>40422</v>
      </c>
      <c r="N46331" s="2">
        <v>40422</v>
      </c>
      <c r="O46331" t="s">
        <v>200</v>
      </c>
      <c r="P46331">
        <v>2010</v>
      </c>
      <c r="Q46331" s="1">
        <v>40149</v>
      </c>
      <c r="R46331" s="1">
        <v>40756</v>
      </c>
      <c r="S46331">
        <v>1500000</v>
      </c>
      <c r="T46331">
        <v>2000000</v>
      </c>
      <c r="U46331">
        <v>0</v>
      </c>
      <c r="V46331">
        <v>0</v>
      </c>
      <c r="W46331">
        <v>0</v>
      </c>
      <c r="X46331">
        <v>1000000</v>
      </c>
      <c r="Y46331">
        <v>0</v>
      </c>
      <c r="Z46331">
        <v>0</v>
      </c>
      <c r="AA46331">
        <v>0</v>
      </c>
      <c r="AB46331">
        <v>0</v>
      </c>
      <c r="AC46331">
        <v>0</v>
      </c>
      <c r="AD46331">
        <v>0</v>
      </c>
      <c r="AE46331">
        <v>0</v>
      </c>
      <c r="AF46331">
        <v>0</v>
      </c>
      <c r="AG46331">
        <v>0</v>
      </c>
      <c r="AH46331">
        <v>0</v>
      </c>
      <c r="AI46331">
        <v>0</v>
      </c>
      <c r="AJ46331">
        <v>0</v>
      </c>
      <c r="AK46331">
        <v>0</v>
      </c>
      <c r="AL46331">
        <v>0</v>
      </c>
      <c r="AM46331">
        <v>0</v>
      </c>
    </row>
    <row r="46332" spans="1:39" x14ac:dyDescent="0.45">
      <c r="A46332" t="s">
        <v>169560</v>
      </c>
      <c r="B46332" t="s">
        <v>169561</v>
      </c>
      <c r="C46332" t="s">
        <v>169562</v>
      </c>
      <c r="F46332" t="s">
        <v>169563</v>
      </c>
      <c r="G46332" t="s">
        <v>57</v>
      </c>
      <c r="H46332" t="s">
        <v>46</v>
      </c>
      <c r="I46332" t="s">
        <v>58</v>
      </c>
      <c r="J46332" t="s">
        <v>5974</v>
      </c>
      <c r="K46332" t="s">
        <v>15461</v>
      </c>
      <c r="L46332">
        <v>1</v>
      </c>
      <c r="M46332" s="1">
        <v>36892</v>
      </c>
      <c r="N46332" s="2">
        <v>36892</v>
      </c>
      <c r="O46332" t="s">
        <v>172</v>
      </c>
      <c r="P46332">
        <v>2001</v>
      </c>
      <c r="Q46332" s="1">
        <v>41091</v>
      </c>
      <c r="R46332" s="1">
        <v>41091</v>
      </c>
      <c r="S46332">
        <v>0</v>
      </c>
      <c r="T46332">
        <v>1102000</v>
      </c>
      <c r="U46332">
        <v>0</v>
      </c>
      <c r="V46332">
        <v>0</v>
      </c>
      <c r="W46332">
        <v>0</v>
      </c>
      <c r="X46332">
        <v>0</v>
      </c>
      <c r="Y46332">
        <v>0</v>
      </c>
      <c r="Z46332">
        <v>0</v>
      </c>
      <c r="AA46332">
        <v>0</v>
      </c>
      <c r="AB46332">
        <v>0</v>
      </c>
      <c r="AC46332">
        <v>0</v>
      </c>
      <c r="AD46332">
        <v>0</v>
      </c>
      <c r="AE46332">
        <v>0</v>
      </c>
      <c r="AF46332">
        <v>0</v>
      </c>
      <c r="AG46332">
        <v>0</v>
      </c>
      <c r="AH46332">
        <v>0</v>
      </c>
      <c r="AI46332">
        <v>0</v>
      </c>
      <c r="AJ46332">
        <v>0</v>
      </c>
      <c r="AK46332">
        <v>0</v>
      </c>
      <c r="AL46332">
        <v>0</v>
      </c>
      <c r="AM46332">
        <v>0</v>
      </c>
    </row>
    <row r="46333" spans="1:39" x14ac:dyDescent="0.45">
      <c r="A46333" t="s">
        <v>169564</v>
      </c>
      <c r="B46333" t="s">
        <v>169565</v>
      </c>
      <c r="C46333" t="s">
        <v>169566</v>
      </c>
      <c r="D46333" t="s">
        <v>169567</v>
      </c>
      <c r="E46333" t="s">
        <v>248</v>
      </c>
      <c r="F46333" t="s">
        <v>37914</v>
      </c>
      <c r="G46333" t="s">
        <v>57</v>
      </c>
      <c r="H46333" t="s">
        <v>260</v>
      </c>
      <c r="I46333" t="s">
        <v>977</v>
      </c>
      <c r="J46333" t="s">
        <v>978</v>
      </c>
      <c r="K46333" t="s">
        <v>978</v>
      </c>
      <c r="L46333">
        <v>3</v>
      </c>
      <c r="M46333" s="1">
        <v>40238</v>
      </c>
      <c r="N46333" s="2">
        <v>40238</v>
      </c>
      <c r="O46333" t="s">
        <v>118</v>
      </c>
      <c r="P46333">
        <v>2010</v>
      </c>
      <c r="Q46333" s="1">
        <v>40791</v>
      </c>
      <c r="R46333" s="1">
        <v>41800</v>
      </c>
      <c r="S46333">
        <v>0</v>
      </c>
      <c r="T46333">
        <v>46500000</v>
      </c>
      <c r="U46333">
        <v>0</v>
      </c>
      <c r="V46333">
        <v>0</v>
      </c>
      <c r="W46333">
        <v>0</v>
      </c>
      <c r="X46333">
        <v>0</v>
      </c>
      <c r="Y46333">
        <v>0</v>
      </c>
      <c r="Z46333">
        <v>0</v>
      </c>
      <c r="AA46333">
        <v>0</v>
      </c>
      <c r="AB46333">
        <v>0</v>
      </c>
      <c r="AC46333">
        <v>0</v>
      </c>
      <c r="AD46333">
        <v>0</v>
      </c>
      <c r="AE46333">
        <v>0</v>
      </c>
      <c r="AF46333">
        <v>6000000</v>
      </c>
      <c r="AG46333">
        <v>15000000</v>
      </c>
      <c r="AH46333">
        <v>25500000</v>
      </c>
      <c r="AI46333">
        <v>0</v>
      </c>
      <c r="AJ46333">
        <v>0</v>
      </c>
      <c r="AK46333">
        <v>0</v>
      </c>
      <c r="AL46333">
        <v>0</v>
      </c>
      <c r="AM46333">
        <v>0</v>
      </c>
    </row>
    <row r="46334" spans="1:39" x14ac:dyDescent="0.45">
      <c r="A46334" t="s">
        <v>169568</v>
      </c>
      <c r="B46334" t="s">
        <v>169569</v>
      </c>
      <c r="C46334" t="s">
        <v>169570</v>
      </c>
      <c r="D46334" t="s">
        <v>653</v>
      </c>
      <c r="E46334" t="s">
        <v>343</v>
      </c>
      <c r="F46334" t="s">
        <v>169571</v>
      </c>
      <c r="G46334" t="s">
        <v>57</v>
      </c>
      <c r="H46334" t="s">
        <v>46</v>
      </c>
      <c r="I46334" t="s">
        <v>648</v>
      </c>
      <c r="J46334" t="s">
        <v>649</v>
      </c>
      <c r="K46334" t="s">
        <v>649</v>
      </c>
      <c r="L46334">
        <v>2</v>
      </c>
      <c r="M46334" s="1">
        <v>40544</v>
      </c>
      <c r="N46334" s="2">
        <v>40544</v>
      </c>
      <c r="O46334" t="s">
        <v>528</v>
      </c>
      <c r="P46334">
        <v>2011</v>
      </c>
      <c r="Q46334" s="1">
        <v>41141</v>
      </c>
      <c r="R46334" s="1">
        <v>41141</v>
      </c>
      <c r="S46334">
        <v>270500</v>
      </c>
      <c r="T46334">
        <v>1983780</v>
      </c>
      <c r="U46334">
        <v>0</v>
      </c>
      <c r="V46334">
        <v>0</v>
      </c>
      <c r="W46334">
        <v>0</v>
      </c>
      <c r="X46334">
        <v>0</v>
      </c>
      <c r="Y46334">
        <v>0</v>
      </c>
      <c r="Z46334">
        <v>0</v>
      </c>
      <c r="AA46334">
        <v>0</v>
      </c>
      <c r="AB46334">
        <v>0</v>
      </c>
      <c r="AC46334">
        <v>0</v>
      </c>
      <c r="AD46334">
        <v>0</v>
      </c>
      <c r="AE46334">
        <v>0</v>
      </c>
      <c r="AF46334">
        <v>0</v>
      </c>
      <c r="AG46334">
        <v>0</v>
      </c>
      <c r="AH46334">
        <v>0</v>
      </c>
      <c r="AI46334">
        <v>0</v>
      </c>
      <c r="AJ46334">
        <v>0</v>
      </c>
      <c r="AK46334">
        <v>0</v>
      </c>
      <c r="AL46334">
        <v>0</v>
      </c>
      <c r="AM46334">
        <v>0</v>
      </c>
    </row>
    <row r="46335" spans="1:39" x14ac:dyDescent="0.45">
      <c r="A46335" t="s">
        <v>169572</v>
      </c>
      <c r="B46335" t="s">
        <v>169573</v>
      </c>
      <c r="C46335" t="s">
        <v>169574</v>
      </c>
      <c r="D46335" t="s">
        <v>461</v>
      </c>
      <c r="E46335" t="s">
        <v>462</v>
      </c>
      <c r="F46335" t="s">
        <v>4625</v>
      </c>
      <c r="G46335" t="s">
        <v>57</v>
      </c>
      <c r="H46335" t="s">
        <v>46</v>
      </c>
      <c r="I46335" t="s">
        <v>81</v>
      </c>
      <c r="J46335" t="s">
        <v>1436</v>
      </c>
      <c r="K46335" t="s">
        <v>1436</v>
      </c>
      <c r="L46335">
        <v>2</v>
      </c>
      <c r="M46335" s="1">
        <v>40544</v>
      </c>
      <c r="N46335" s="2">
        <v>40544</v>
      </c>
      <c r="O46335" t="s">
        <v>528</v>
      </c>
      <c r="P46335">
        <v>2011</v>
      </c>
      <c r="Q46335" s="1">
        <v>41487</v>
      </c>
      <c r="R46335" s="1">
        <v>41879</v>
      </c>
      <c r="S46335">
        <v>0</v>
      </c>
      <c r="T46335">
        <v>1800000</v>
      </c>
      <c r="U46335">
        <v>0</v>
      </c>
      <c r="V46335">
        <v>0</v>
      </c>
      <c r="W46335">
        <v>0</v>
      </c>
      <c r="X46335">
        <v>4700000</v>
      </c>
      <c r="Y46335">
        <v>0</v>
      </c>
      <c r="Z46335">
        <v>0</v>
      </c>
      <c r="AA46335">
        <v>0</v>
      </c>
      <c r="AB46335">
        <v>0</v>
      </c>
      <c r="AC46335">
        <v>0</v>
      </c>
      <c r="AD46335">
        <v>0</v>
      </c>
      <c r="AE46335">
        <v>0</v>
      </c>
      <c r="AF46335">
        <v>0</v>
      </c>
      <c r="AG46335">
        <v>0</v>
      </c>
      <c r="AH46335">
        <v>0</v>
      </c>
      <c r="AI46335">
        <v>0</v>
      </c>
      <c r="AJ46335">
        <v>0</v>
      </c>
      <c r="AK46335">
        <v>0</v>
      </c>
      <c r="AL46335">
        <v>0</v>
      </c>
      <c r="AM46335">
        <v>0</v>
      </c>
    </row>
    <row r="46336" spans="1:39" x14ac:dyDescent="0.45">
      <c r="A46336" t="s">
        <v>169575</v>
      </c>
      <c r="B46336" t="s">
        <v>169576</v>
      </c>
      <c r="C46336" t="s">
        <v>169577</v>
      </c>
      <c r="D46336" t="s">
        <v>1757</v>
      </c>
      <c r="E46336" t="s">
        <v>1758</v>
      </c>
      <c r="F46336" t="s">
        <v>2573</v>
      </c>
      <c r="G46336" t="s">
        <v>45</v>
      </c>
      <c r="H46336" t="s">
        <v>46</v>
      </c>
      <c r="I46336" t="s">
        <v>58</v>
      </c>
      <c r="J46336" t="s">
        <v>989</v>
      </c>
      <c r="K46336" t="s">
        <v>990</v>
      </c>
      <c r="L46336">
        <v>1</v>
      </c>
      <c r="M46336" s="1">
        <v>36892</v>
      </c>
      <c r="N46336" s="2">
        <v>36892</v>
      </c>
      <c r="O46336" t="s">
        <v>172</v>
      </c>
      <c r="P46336">
        <v>2001</v>
      </c>
      <c r="Q46336" s="1">
        <v>39941</v>
      </c>
      <c r="R46336" s="1">
        <v>39941</v>
      </c>
      <c r="S46336">
        <v>0</v>
      </c>
      <c r="T46336">
        <v>40000000</v>
      </c>
      <c r="U46336">
        <v>0</v>
      </c>
      <c r="V46336">
        <v>0</v>
      </c>
      <c r="W46336">
        <v>0</v>
      </c>
      <c r="X46336">
        <v>0</v>
      </c>
      <c r="Y46336">
        <v>0</v>
      </c>
      <c r="Z46336">
        <v>0</v>
      </c>
      <c r="AA46336">
        <v>0</v>
      </c>
      <c r="AB46336">
        <v>0</v>
      </c>
      <c r="AC46336">
        <v>0</v>
      </c>
      <c r="AD46336">
        <v>0</v>
      </c>
      <c r="AE46336">
        <v>0</v>
      </c>
      <c r="AF46336">
        <v>0</v>
      </c>
      <c r="AG46336">
        <v>0</v>
      </c>
      <c r="AH46336">
        <v>0</v>
      </c>
      <c r="AI46336">
        <v>40000000</v>
      </c>
      <c r="AJ46336">
        <v>0</v>
      </c>
      <c r="AK46336">
        <v>0</v>
      </c>
      <c r="AL46336">
        <v>0</v>
      </c>
      <c r="AM46336">
        <v>0</v>
      </c>
    </row>
    <row r="46337" spans="1:39" x14ac:dyDescent="0.45">
      <c r="A46337" t="s">
        <v>169578</v>
      </c>
      <c r="B46337" t="s">
        <v>169579</v>
      </c>
      <c r="C46337" t="s">
        <v>169580</v>
      </c>
      <c r="D46337" t="s">
        <v>88</v>
      </c>
      <c r="E46337" t="s">
        <v>89</v>
      </c>
      <c r="F46337" t="s">
        <v>169581</v>
      </c>
      <c r="G46337" t="s">
        <v>57</v>
      </c>
      <c r="H46337" t="s">
        <v>214</v>
      </c>
      <c r="J46337" t="s">
        <v>5309</v>
      </c>
      <c r="K46337" t="s">
        <v>5309</v>
      </c>
      <c r="L46337">
        <v>2</v>
      </c>
      <c r="Q46337" s="1">
        <v>40584</v>
      </c>
      <c r="R46337" s="1">
        <v>41247</v>
      </c>
      <c r="S46337">
        <v>0</v>
      </c>
      <c r="T46337">
        <v>4230400</v>
      </c>
      <c r="U46337">
        <v>0</v>
      </c>
      <c r="V46337">
        <v>0</v>
      </c>
      <c r="W46337">
        <v>0</v>
      </c>
      <c r="X46337">
        <v>0</v>
      </c>
      <c r="Y46337">
        <v>0</v>
      </c>
      <c r="Z46337">
        <v>0</v>
      </c>
      <c r="AA46337">
        <v>0</v>
      </c>
      <c r="AB46337">
        <v>0</v>
      </c>
      <c r="AC46337">
        <v>0</v>
      </c>
      <c r="AD46337">
        <v>0</v>
      </c>
      <c r="AE46337">
        <v>0</v>
      </c>
      <c r="AF46337">
        <v>0</v>
      </c>
      <c r="AG46337">
        <v>0</v>
      </c>
      <c r="AH46337">
        <v>0</v>
      </c>
      <c r="AI46337">
        <v>0</v>
      </c>
      <c r="AJ46337">
        <v>0</v>
      </c>
      <c r="AK46337">
        <v>0</v>
      </c>
      <c r="AL46337">
        <v>0</v>
      </c>
      <c r="AM46337">
        <v>0</v>
      </c>
    </row>
    <row r="46338" spans="1:39" x14ac:dyDescent="0.45">
      <c r="A46338" t="s">
        <v>169582</v>
      </c>
      <c r="B46338" t="s">
        <v>169583</v>
      </c>
      <c r="F46338" t="s">
        <v>1693</v>
      </c>
      <c r="G46338" t="s">
        <v>57</v>
      </c>
      <c r="L46338">
        <v>1</v>
      </c>
      <c r="Q46338" s="1">
        <v>40056</v>
      </c>
      <c r="R46338" s="1">
        <v>40056</v>
      </c>
      <c r="S46338">
        <v>0</v>
      </c>
      <c r="T46338">
        <v>0</v>
      </c>
      <c r="U46338">
        <v>0</v>
      </c>
      <c r="V46338">
        <v>0</v>
      </c>
      <c r="W46338">
        <v>0</v>
      </c>
      <c r="X46338">
        <v>180000</v>
      </c>
      <c r="Y46338">
        <v>0</v>
      </c>
      <c r="Z46338">
        <v>0</v>
      </c>
      <c r="AA46338">
        <v>0</v>
      </c>
      <c r="AB46338">
        <v>0</v>
      </c>
      <c r="AC46338">
        <v>0</v>
      </c>
      <c r="AD46338">
        <v>0</v>
      </c>
      <c r="AE46338">
        <v>0</v>
      </c>
      <c r="AF46338">
        <v>0</v>
      </c>
      <c r="AG46338">
        <v>0</v>
      </c>
      <c r="AH46338">
        <v>0</v>
      </c>
      <c r="AI46338">
        <v>0</v>
      </c>
      <c r="AJ46338">
        <v>0</v>
      </c>
      <c r="AK46338">
        <v>0</v>
      </c>
      <c r="AL46338">
        <v>0</v>
      </c>
      <c r="AM46338">
        <v>0</v>
      </c>
    </row>
    <row r="46339" spans="1:39" x14ac:dyDescent="0.45">
      <c r="A46339" t="s">
        <v>169584</v>
      </c>
      <c r="B46339" t="s">
        <v>169585</v>
      </c>
      <c r="C46339" t="s">
        <v>169586</v>
      </c>
      <c r="D46339" t="s">
        <v>88</v>
      </c>
      <c r="E46339" t="s">
        <v>89</v>
      </c>
      <c r="F46339" t="s">
        <v>5304</v>
      </c>
      <c r="G46339" t="s">
        <v>57</v>
      </c>
      <c r="H46339" t="s">
        <v>260</v>
      </c>
      <c r="I46339" t="s">
        <v>977</v>
      </c>
      <c r="J46339" t="s">
        <v>978</v>
      </c>
      <c r="K46339" t="s">
        <v>978</v>
      </c>
      <c r="L46339">
        <v>4</v>
      </c>
      <c r="M46339" s="1">
        <v>36526</v>
      </c>
      <c r="N46339" s="2">
        <v>36526</v>
      </c>
      <c r="O46339" t="s">
        <v>255</v>
      </c>
      <c r="P46339">
        <v>2000</v>
      </c>
      <c r="Q46339" s="1">
        <v>39014</v>
      </c>
      <c r="R46339" s="1">
        <v>41838</v>
      </c>
      <c r="S46339">
        <v>0</v>
      </c>
      <c r="T46339">
        <v>42500000</v>
      </c>
      <c r="U46339">
        <v>0</v>
      </c>
      <c r="V46339">
        <v>0</v>
      </c>
      <c r="W46339">
        <v>0</v>
      </c>
      <c r="X46339">
        <v>0</v>
      </c>
      <c r="Y46339">
        <v>0</v>
      </c>
      <c r="Z46339">
        <v>0</v>
      </c>
      <c r="AA46339">
        <v>0</v>
      </c>
      <c r="AB46339">
        <v>0</v>
      </c>
      <c r="AC46339">
        <v>0</v>
      </c>
      <c r="AD46339">
        <v>0</v>
      </c>
      <c r="AE46339">
        <v>0</v>
      </c>
      <c r="AF46339">
        <v>0</v>
      </c>
      <c r="AG46339">
        <v>0</v>
      </c>
      <c r="AH46339">
        <v>0</v>
      </c>
      <c r="AI46339">
        <v>0</v>
      </c>
      <c r="AJ46339">
        <v>0</v>
      </c>
      <c r="AK46339">
        <v>0</v>
      </c>
      <c r="AL46339">
        <v>0</v>
      </c>
      <c r="AM46339">
        <v>0</v>
      </c>
    </row>
    <row r="46340" spans="1:39" x14ac:dyDescent="0.45">
      <c r="A46340" t="s">
        <v>169587</v>
      </c>
      <c r="B46340" t="s">
        <v>169588</v>
      </c>
      <c r="C46340" t="s">
        <v>169589</v>
      </c>
      <c r="D46340" t="s">
        <v>22102</v>
      </c>
      <c r="E46340" t="s">
        <v>3956</v>
      </c>
      <c r="F46340" t="s">
        <v>114</v>
      </c>
      <c r="G46340" t="s">
        <v>57</v>
      </c>
      <c r="H46340" t="s">
        <v>46</v>
      </c>
      <c r="I46340" t="s">
        <v>58</v>
      </c>
      <c r="J46340" t="s">
        <v>59</v>
      </c>
      <c r="K46340" t="s">
        <v>414</v>
      </c>
      <c r="L46340">
        <v>1</v>
      </c>
      <c r="M46340" s="1">
        <v>34700</v>
      </c>
      <c r="N46340" s="2">
        <v>34700</v>
      </c>
      <c r="O46340" t="s">
        <v>3471</v>
      </c>
      <c r="P46340">
        <v>1995</v>
      </c>
      <c r="Q46340" s="1">
        <v>41884</v>
      </c>
      <c r="R46340" s="1">
        <v>41884</v>
      </c>
      <c r="S46340">
        <v>0</v>
      </c>
      <c r="T46340">
        <v>0</v>
      </c>
      <c r="U46340">
        <v>0</v>
      </c>
      <c r="V46340">
        <v>0</v>
      </c>
      <c r="W46340">
        <v>0</v>
      </c>
      <c r="X46340">
        <v>0</v>
      </c>
      <c r="Y46340">
        <v>0</v>
      </c>
      <c r="Z46340">
        <v>0</v>
      </c>
      <c r="AA46340">
        <v>0</v>
      </c>
      <c r="AB46340">
        <v>0</v>
      </c>
      <c r="AC46340">
        <v>0</v>
      </c>
      <c r="AD46340">
        <v>0</v>
      </c>
      <c r="AE46340">
        <v>0</v>
      </c>
      <c r="AF46340">
        <v>0</v>
      </c>
      <c r="AG46340">
        <v>0</v>
      </c>
      <c r="AH46340">
        <v>0</v>
      </c>
      <c r="AI46340">
        <v>0</v>
      </c>
      <c r="AJ46340">
        <v>0</v>
      </c>
      <c r="AK46340">
        <v>0</v>
      </c>
      <c r="AL46340">
        <v>0</v>
      </c>
      <c r="AM46340">
        <v>0</v>
      </c>
    </row>
    <row r="46341" spans="1:39" x14ac:dyDescent="0.45">
      <c r="A46341" t="s">
        <v>169590</v>
      </c>
      <c r="B46341" t="s">
        <v>169591</v>
      </c>
      <c r="C46341" t="s">
        <v>169592</v>
      </c>
      <c r="D46341" t="s">
        <v>293</v>
      </c>
      <c r="E46341" t="s">
        <v>294</v>
      </c>
      <c r="F46341" t="s">
        <v>6519</v>
      </c>
      <c r="G46341" t="s">
        <v>57</v>
      </c>
      <c r="H46341" t="s">
        <v>46</v>
      </c>
      <c r="I46341" t="s">
        <v>47</v>
      </c>
      <c r="J46341" t="s">
        <v>48</v>
      </c>
      <c r="K46341" t="s">
        <v>39135</v>
      </c>
      <c r="L46341">
        <v>1</v>
      </c>
      <c r="M46341" s="1">
        <v>31778</v>
      </c>
      <c r="N46341" s="2">
        <v>31778</v>
      </c>
      <c r="O46341" t="s">
        <v>2187</v>
      </c>
      <c r="P46341">
        <v>1987</v>
      </c>
      <c r="Q46341" s="1">
        <v>40575</v>
      </c>
      <c r="R46341" s="1">
        <v>40575</v>
      </c>
      <c r="S46341">
        <v>0</v>
      </c>
      <c r="T46341">
        <v>10500000</v>
      </c>
      <c r="U46341">
        <v>0</v>
      </c>
      <c r="V46341">
        <v>0</v>
      </c>
      <c r="W46341">
        <v>0</v>
      </c>
      <c r="X46341">
        <v>0</v>
      </c>
      <c r="Y46341">
        <v>0</v>
      </c>
      <c r="Z46341">
        <v>0</v>
      </c>
      <c r="AA46341">
        <v>0</v>
      </c>
      <c r="AB46341">
        <v>0</v>
      </c>
      <c r="AC46341">
        <v>0</v>
      </c>
      <c r="AD46341">
        <v>0</v>
      </c>
      <c r="AE46341">
        <v>0</v>
      </c>
      <c r="AF46341">
        <v>0</v>
      </c>
      <c r="AG46341">
        <v>0</v>
      </c>
      <c r="AH46341">
        <v>0</v>
      </c>
      <c r="AI46341">
        <v>0</v>
      </c>
      <c r="AJ46341">
        <v>0</v>
      </c>
      <c r="AK46341">
        <v>0</v>
      </c>
      <c r="AL46341">
        <v>0</v>
      </c>
      <c r="AM46341">
        <v>0</v>
      </c>
    </row>
    <row r="46342" spans="1:39" x14ac:dyDescent="0.45">
      <c r="A46342" t="s">
        <v>169593</v>
      </c>
      <c r="B46342" t="s">
        <v>169594</v>
      </c>
      <c r="C46342" t="s">
        <v>169595</v>
      </c>
      <c r="D46342" t="s">
        <v>1757</v>
      </c>
      <c r="E46342" t="s">
        <v>1758</v>
      </c>
      <c r="F46342" t="s">
        <v>60641</v>
      </c>
      <c r="G46342" t="s">
        <v>57</v>
      </c>
      <c r="H46342" t="s">
        <v>46</v>
      </c>
      <c r="I46342" t="s">
        <v>81</v>
      </c>
      <c r="J46342" t="s">
        <v>590</v>
      </c>
      <c r="K46342" t="s">
        <v>169596</v>
      </c>
      <c r="L46342">
        <v>1</v>
      </c>
      <c r="M46342" s="1">
        <v>33239</v>
      </c>
      <c r="N46342" s="2">
        <v>33239</v>
      </c>
      <c r="O46342" t="s">
        <v>477</v>
      </c>
      <c r="P46342">
        <v>1991</v>
      </c>
      <c r="Q46342" s="1">
        <v>40660</v>
      </c>
      <c r="R46342" s="1">
        <v>40660</v>
      </c>
      <c r="S46342">
        <v>0</v>
      </c>
      <c r="T46342">
        <v>0</v>
      </c>
      <c r="U46342">
        <v>0</v>
      </c>
      <c r="V46342">
        <v>0</v>
      </c>
      <c r="W46342">
        <v>0</v>
      </c>
      <c r="X46342">
        <v>0</v>
      </c>
      <c r="Y46342">
        <v>0</v>
      </c>
      <c r="Z46342">
        <v>0</v>
      </c>
      <c r="AA46342">
        <v>108000000</v>
      </c>
      <c r="AB46342">
        <v>0</v>
      </c>
      <c r="AC46342">
        <v>0</v>
      </c>
      <c r="AD46342">
        <v>0</v>
      </c>
      <c r="AE46342">
        <v>0</v>
      </c>
      <c r="AF46342">
        <v>0</v>
      </c>
      <c r="AG46342">
        <v>0</v>
      </c>
      <c r="AH46342">
        <v>0</v>
      </c>
      <c r="AI46342">
        <v>0</v>
      </c>
      <c r="AJ46342">
        <v>0</v>
      </c>
      <c r="AK46342">
        <v>0</v>
      </c>
      <c r="AL46342">
        <v>0</v>
      </c>
      <c r="AM46342">
        <v>0</v>
      </c>
    </row>
    <row r="46343" spans="1:39" x14ac:dyDescent="0.45">
      <c r="A46343" t="s">
        <v>169597</v>
      </c>
      <c r="B46343" t="s">
        <v>169598</v>
      </c>
      <c r="C46343" t="s">
        <v>169599</v>
      </c>
      <c r="D46343" t="s">
        <v>88</v>
      </c>
      <c r="E46343" t="s">
        <v>89</v>
      </c>
      <c r="F46343" t="s">
        <v>73</v>
      </c>
      <c r="G46343" t="s">
        <v>57</v>
      </c>
      <c r="H46343" t="s">
        <v>46</v>
      </c>
      <c r="I46343" t="s">
        <v>1355</v>
      </c>
      <c r="J46343" t="s">
        <v>1356</v>
      </c>
      <c r="K46343" t="s">
        <v>19813</v>
      </c>
      <c r="L46343">
        <v>1</v>
      </c>
      <c r="M46343" s="1">
        <v>35796</v>
      </c>
      <c r="N46343" s="2">
        <v>35796</v>
      </c>
      <c r="O46343" t="s">
        <v>709</v>
      </c>
      <c r="P46343">
        <v>1998</v>
      </c>
      <c r="Q46343" s="1">
        <v>40815</v>
      </c>
      <c r="R46343" s="1">
        <v>40815</v>
      </c>
      <c r="S46343">
        <v>0</v>
      </c>
      <c r="T46343">
        <v>1500000</v>
      </c>
      <c r="U46343">
        <v>0</v>
      </c>
      <c r="V46343">
        <v>0</v>
      </c>
      <c r="W46343">
        <v>0</v>
      </c>
      <c r="X46343">
        <v>0</v>
      </c>
      <c r="Y46343">
        <v>0</v>
      </c>
      <c r="Z46343">
        <v>0</v>
      </c>
      <c r="AA46343">
        <v>0</v>
      </c>
      <c r="AB46343">
        <v>0</v>
      </c>
      <c r="AC46343">
        <v>0</v>
      </c>
      <c r="AD46343">
        <v>0</v>
      </c>
      <c r="AE46343">
        <v>0</v>
      </c>
      <c r="AF46343">
        <v>0</v>
      </c>
      <c r="AG46343">
        <v>0</v>
      </c>
      <c r="AH46343">
        <v>0</v>
      </c>
      <c r="AI46343">
        <v>0</v>
      </c>
      <c r="AJ46343">
        <v>0</v>
      </c>
      <c r="AK46343">
        <v>0</v>
      </c>
      <c r="AL46343">
        <v>0</v>
      </c>
      <c r="AM46343">
        <v>0</v>
      </c>
    </row>
    <row r="46344" spans="1:39" x14ac:dyDescent="0.45">
      <c r="A46344" t="s">
        <v>169600</v>
      </c>
      <c r="B46344" t="s">
        <v>169601</v>
      </c>
      <c r="C46344" t="s">
        <v>169602</v>
      </c>
      <c r="D46344" t="s">
        <v>169603</v>
      </c>
      <c r="E46344" t="s">
        <v>316</v>
      </c>
      <c r="F46344" t="s">
        <v>169604</v>
      </c>
      <c r="G46344" t="s">
        <v>57</v>
      </c>
      <c r="H46344" t="s">
        <v>1146</v>
      </c>
      <c r="J46344" t="s">
        <v>15916</v>
      </c>
      <c r="K46344" t="s">
        <v>15916</v>
      </c>
      <c r="L46344">
        <v>1</v>
      </c>
      <c r="M46344" s="1">
        <v>41085</v>
      </c>
      <c r="N46344" s="2">
        <v>41061</v>
      </c>
      <c r="O46344" t="s">
        <v>50</v>
      </c>
      <c r="P46344">
        <v>2012</v>
      </c>
      <c r="Q46344" s="1">
        <v>41518</v>
      </c>
      <c r="R46344" s="1">
        <v>41518</v>
      </c>
      <c r="S46344">
        <v>0</v>
      </c>
      <c r="T46344">
        <v>0</v>
      </c>
      <c r="U46344">
        <v>0</v>
      </c>
      <c r="V46344">
        <v>0</v>
      </c>
      <c r="W46344">
        <v>0</v>
      </c>
      <c r="X46344">
        <v>0</v>
      </c>
      <c r="Y46344">
        <v>1290008</v>
      </c>
      <c r="Z46344">
        <v>0</v>
      </c>
      <c r="AA46344">
        <v>0</v>
      </c>
      <c r="AB46344">
        <v>0</v>
      </c>
      <c r="AC46344">
        <v>0</v>
      </c>
      <c r="AD46344">
        <v>0</v>
      </c>
      <c r="AE46344">
        <v>0</v>
      </c>
      <c r="AF46344">
        <v>0</v>
      </c>
      <c r="AG46344">
        <v>0</v>
      </c>
      <c r="AH46344">
        <v>0</v>
      </c>
      <c r="AI46344">
        <v>0</v>
      </c>
      <c r="AJ46344">
        <v>0</v>
      </c>
      <c r="AK46344">
        <v>0</v>
      </c>
      <c r="AL46344">
        <v>0</v>
      </c>
      <c r="AM46344">
        <v>0</v>
      </c>
    </row>
    <row r="46345" spans="1:39" x14ac:dyDescent="0.45">
      <c r="A46345" t="s">
        <v>169605</v>
      </c>
      <c r="B46345" t="s">
        <v>169606</v>
      </c>
      <c r="C46345" t="s">
        <v>169607</v>
      </c>
      <c r="D46345" t="s">
        <v>107</v>
      </c>
      <c r="E46345" t="s">
        <v>108</v>
      </c>
      <c r="F46345" s="3">
        <v>63767</v>
      </c>
      <c r="G46345" t="s">
        <v>57</v>
      </c>
      <c r="H46345" t="s">
        <v>1414</v>
      </c>
      <c r="J46345" t="s">
        <v>1415</v>
      </c>
      <c r="K46345" t="s">
        <v>1415</v>
      </c>
      <c r="L46345">
        <v>1</v>
      </c>
      <c r="Q46345" s="1">
        <v>40829</v>
      </c>
      <c r="R46345" s="1">
        <v>40829</v>
      </c>
      <c r="S46345">
        <v>63767</v>
      </c>
      <c r="T46345">
        <v>0</v>
      </c>
      <c r="U46345">
        <v>0</v>
      </c>
      <c r="V46345">
        <v>0</v>
      </c>
      <c r="W46345">
        <v>0</v>
      </c>
      <c r="X46345">
        <v>0</v>
      </c>
      <c r="Y46345">
        <v>0</v>
      </c>
      <c r="Z46345">
        <v>0</v>
      </c>
      <c r="AA46345">
        <v>0</v>
      </c>
      <c r="AB46345">
        <v>0</v>
      </c>
      <c r="AC46345">
        <v>0</v>
      </c>
      <c r="AD46345">
        <v>0</v>
      </c>
      <c r="AE46345">
        <v>0</v>
      </c>
      <c r="AF46345">
        <v>0</v>
      </c>
      <c r="AG46345">
        <v>0</v>
      </c>
      <c r="AH46345">
        <v>0</v>
      </c>
      <c r="AI46345">
        <v>0</v>
      </c>
      <c r="AJ46345">
        <v>0</v>
      </c>
      <c r="AK46345">
        <v>0</v>
      </c>
      <c r="AL46345">
        <v>0</v>
      </c>
      <c r="AM46345">
        <v>0</v>
      </c>
    </row>
    <row r="46346" spans="1:39" x14ac:dyDescent="0.45">
      <c r="A46346" t="s">
        <v>169608</v>
      </c>
      <c r="B46346" t="s">
        <v>169609</v>
      </c>
      <c r="C46346" t="s">
        <v>169610</v>
      </c>
      <c r="D46346" t="s">
        <v>293</v>
      </c>
      <c r="E46346" t="s">
        <v>294</v>
      </c>
      <c r="F46346" t="s">
        <v>90265</v>
      </c>
      <c r="G46346" t="s">
        <v>57</v>
      </c>
      <c r="H46346" t="s">
        <v>46</v>
      </c>
      <c r="I46346" t="s">
        <v>178</v>
      </c>
      <c r="J46346" t="s">
        <v>4191</v>
      </c>
      <c r="K46346" t="s">
        <v>8281</v>
      </c>
      <c r="L46346">
        <v>3</v>
      </c>
      <c r="M46346" s="1">
        <v>40179</v>
      </c>
      <c r="N46346" s="2">
        <v>40179</v>
      </c>
      <c r="O46346" t="s">
        <v>118</v>
      </c>
      <c r="P46346">
        <v>2010</v>
      </c>
      <c r="Q46346" s="1">
        <v>40806</v>
      </c>
      <c r="R46346" s="1">
        <v>41010</v>
      </c>
      <c r="S46346">
        <v>0</v>
      </c>
      <c r="T46346">
        <v>1570000</v>
      </c>
      <c r="U46346">
        <v>0</v>
      </c>
      <c r="V46346">
        <v>0</v>
      </c>
      <c r="W46346">
        <v>0</v>
      </c>
      <c r="X46346">
        <v>0</v>
      </c>
      <c r="Y46346">
        <v>0</v>
      </c>
      <c r="Z46346">
        <v>0</v>
      </c>
      <c r="AA46346">
        <v>0</v>
      </c>
      <c r="AB46346">
        <v>0</v>
      </c>
      <c r="AC46346">
        <v>0</v>
      </c>
      <c r="AD46346">
        <v>0</v>
      </c>
      <c r="AE46346">
        <v>0</v>
      </c>
      <c r="AF46346">
        <v>0</v>
      </c>
      <c r="AG46346">
        <v>0</v>
      </c>
      <c r="AH46346">
        <v>0</v>
      </c>
      <c r="AI46346">
        <v>0</v>
      </c>
      <c r="AJ46346">
        <v>0</v>
      </c>
      <c r="AK46346">
        <v>0</v>
      </c>
      <c r="AL46346">
        <v>0</v>
      </c>
      <c r="AM46346">
        <v>0</v>
      </c>
    </row>
    <row r="46347" spans="1:39" x14ac:dyDescent="0.45">
      <c r="A46347" t="s">
        <v>169611</v>
      </c>
      <c r="B46347" t="s">
        <v>169612</v>
      </c>
      <c r="C46347" t="s">
        <v>169613</v>
      </c>
      <c r="D46347" t="s">
        <v>293</v>
      </c>
      <c r="E46347" t="s">
        <v>294</v>
      </c>
      <c r="F46347" t="s">
        <v>114</v>
      </c>
      <c r="G46347" t="s">
        <v>57</v>
      </c>
      <c r="H46347" t="s">
        <v>46</v>
      </c>
      <c r="I46347" t="s">
        <v>58</v>
      </c>
      <c r="J46347" t="s">
        <v>1223</v>
      </c>
      <c r="K46347" t="s">
        <v>1223</v>
      </c>
      <c r="L46347">
        <v>1</v>
      </c>
      <c r="Q46347" s="1">
        <v>40751</v>
      </c>
      <c r="R46347" s="1">
        <v>40751</v>
      </c>
      <c r="S46347">
        <v>0</v>
      </c>
      <c r="T46347">
        <v>0</v>
      </c>
      <c r="U46347">
        <v>0</v>
      </c>
      <c r="V46347">
        <v>0</v>
      </c>
      <c r="W46347">
        <v>0</v>
      </c>
      <c r="X46347">
        <v>0</v>
      </c>
      <c r="Y46347">
        <v>0</v>
      </c>
      <c r="Z46347">
        <v>0</v>
      </c>
      <c r="AA46347">
        <v>0</v>
      </c>
      <c r="AB46347">
        <v>0</v>
      </c>
      <c r="AC46347">
        <v>0</v>
      </c>
      <c r="AD46347">
        <v>0</v>
      </c>
      <c r="AE46347">
        <v>0</v>
      </c>
      <c r="AF46347">
        <v>0</v>
      </c>
      <c r="AG46347">
        <v>0</v>
      </c>
      <c r="AH46347">
        <v>0</v>
      </c>
      <c r="AI46347">
        <v>0</v>
      </c>
      <c r="AJ46347">
        <v>0</v>
      </c>
      <c r="AK46347">
        <v>0</v>
      </c>
      <c r="AL46347">
        <v>0</v>
      </c>
      <c r="AM46347">
        <v>0</v>
      </c>
    </row>
    <row r="46348" spans="1:39" x14ac:dyDescent="0.45">
      <c r="A46348" t="s">
        <v>169614</v>
      </c>
      <c r="B46348" t="s">
        <v>169615</v>
      </c>
      <c r="C46348" t="s">
        <v>169616</v>
      </c>
      <c r="D46348" t="s">
        <v>1757</v>
      </c>
      <c r="E46348" t="s">
        <v>1758</v>
      </c>
      <c r="F46348" t="s">
        <v>1403</v>
      </c>
      <c r="G46348" t="s">
        <v>57</v>
      </c>
      <c r="H46348" t="s">
        <v>46</v>
      </c>
      <c r="I46348" t="s">
        <v>58</v>
      </c>
      <c r="J46348" t="s">
        <v>198</v>
      </c>
      <c r="K46348" t="s">
        <v>7984</v>
      </c>
      <c r="L46348">
        <v>3</v>
      </c>
      <c r="M46348" s="1">
        <v>35431</v>
      </c>
      <c r="N46348" s="2">
        <v>35431</v>
      </c>
      <c r="O46348" t="s">
        <v>1513</v>
      </c>
      <c r="P46348">
        <v>1997</v>
      </c>
      <c r="Q46348" s="1">
        <v>40553</v>
      </c>
      <c r="R46348" s="1">
        <v>41534</v>
      </c>
      <c r="S46348">
        <v>0</v>
      </c>
      <c r="T46348">
        <v>35000000</v>
      </c>
      <c r="U46348">
        <v>0</v>
      </c>
      <c r="V46348">
        <v>0</v>
      </c>
      <c r="W46348">
        <v>0</v>
      </c>
      <c r="X46348">
        <v>15000000</v>
      </c>
      <c r="Y46348">
        <v>0</v>
      </c>
      <c r="Z46348">
        <v>0</v>
      </c>
      <c r="AA46348">
        <v>0</v>
      </c>
      <c r="AB46348">
        <v>0</v>
      </c>
      <c r="AC46348">
        <v>0</v>
      </c>
      <c r="AD46348">
        <v>0</v>
      </c>
      <c r="AE46348">
        <v>0</v>
      </c>
      <c r="AF46348">
        <v>0</v>
      </c>
      <c r="AG46348">
        <v>0</v>
      </c>
      <c r="AH46348">
        <v>0</v>
      </c>
      <c r="AI46348">
        <v>0</v>
      </c>
      <c r="AJ46348">
        <v>35000000</v>
      </c>
      <c r="AK46348">
        <v>0</v>
      </c>
      <c r="AL46348">
        <v>0</v>
      </c>
      <c r="AM46348">
        <v>0</v>
      </c>
    </row>
    <row r="46349" spans="1:39" x14ac:dyDescent="0.45">
      <c r="A46349" t="s">
        <v>169617</v>
      </c>
      <c r="B46349" t="s">
        <v>169618</v>
      </c>
      <c r="C46349" t="s">
        <v>169619</v>
      </c>
      <c r="D46349" t="s">
        <v>169620</v>
      </c>
      <c r="E46349" t="s">
        <v>5212</v>
      </c>
      <c r="F46349" t="s">
        <v>109</v>
      </c>
      <c r="G46349" t="s">
        <v>57</v>
      </c>
      <c r="H46349" t="s">
        <v>41418</v>
      </c>
      <c r="J46349" t="s">
        <v>41419</v>
      </c>
      <c r="K46349" t="s">
        <v>41419</v>
      </c>
      <c r="L46349">
        <v>1</v>
      </c>
      <c r="M46349" s="1">
        <v>39387</v>
      </c>
      <c r="N46349" s="2">
        <v>39387</v>
      </c>
      <c r="O46349" t="s">
        <v>1428</v>
      </c>
      <c r="P46349">
        <v>2007</v>
      </c>
      <c r="Q46349" s="1">
        <v>41134</v>
      </c>
      <c r="R46349" s="1">
        <v>41134</v>
      </c>
      <c r="S46349">
        <v>2000000</v>
      </c>
      <c r="T46349">
        <v>0</v>
      </c>
      <c r="U46349">
        <v>0</v>
      </c>
      <c r="V46349">
        <v>0</v>
      </c>
      <c r="W46349">
        <v>0</v>
      </c>
      <c r="X46349">
        <v>0</v>
      </c>
      <c r="Y46349">
        <v>0</v>
      </c>
      <c r="Z46349">
        <v>0</v>
      </c>
      <c r="AA46349">
        <v>0</v>
      </c>
      <c r="AB46349">
        <v>0</v>
      </c>
      <c r="AC46349">
        <v>0</v>
      </c>
      <c r="AD46349">
        <v>0</v>
      </c>
      <c r="AE46349">
        <v>0</v>
      </c>
      <c r="AF46349">
        <v>0</v>
      </c>
      <c r="AG46349">
        <v>0</v>
      </c>
      <c r="AH46349">
        <v>0</v>
      </c>
      <c r="AI46349">
        <v>0</v>
      </c>
      <c r="AJ46349">
        <v>0</v>
      </c>
      <c r="AK46349">
        <v>0</v>
      </c>
      <c r="AL46349">
        <v>0</v>
      </c>
      <c r="AM46349">
        <v>0</v>
      </c>
    </row>
    <row r="46350" spans="1:39" x14ac:dyDescent="0.45">
      <c r="A46350" t="s">
        <v>169621</v>
      </c>
      <c r="B46350" t="s">
        <v>169622</v>
      </c>
      <c r="D46350" t="s">
        <v>98</v>
      </c>
      <c r="E46350" t="s">
        <v>99</v>
      </c>
      <c r="F46350" t="s">
        <v>2770</v>
      </c>
      <c r="G46350" t="s">
        <v>57</v>
      </c>
      <c r="H46350" t="s">
        <v>46</v>
      </c>
      <c r="I46350" t="s">
        <v>58</v>
      </c>
      <c r="J46350" t="s">
        <v>989</v>
      </c>
      <c r="K46350" t="s">
        <v>108807</v>
      </c>
      <c r="L46350">
        <v>1</v>
      </c>
      <c r="M46350" s="1">
        <v>37622</v>
      </c>
      <c r="N46350" s="2">
        <v>37622</v>
      </c>
      <c r="O46350" t="s">
        <v>854</v>
      </c>
      <c r="P46350">
        <v>2003</v>
      </c>
      <c r="Q46350" s="1">
        <v>38800</v>
      </c>
      <c r="R46350" s="1">
        <v>38800</v>
      </c>
      <c r="S46350">
        <v>0</v>
      </c>
      <c r="T46350">
        <v>9000000</v>
      </c>
      <c r="U46350">
        <v>0</v>
      </c>
      <c r="V46350">
        <v>0</v>
      </c>
      <c r="W46350">
        <v>0</v>
      </c>
      <c r="X46350">
        <v>0</v>
      </c>
      <c r="Y46350">
        <v>0</v>
      </c>
      <c r="Z46350">
        <v>0</v>
      </c>
      <c r="AA46350">
        <v>0</v>
      </c>
      <c r="AB46350">
        <v>0</v>
      </c>
      <c r="AC46350">
        <v>0</v>
      </c>
      <c r="AD46350">
        <v>0</v>
      </c>
      <c r="AE46350">
        <v>0</v>
      </c>
      <c r="AF46350">
        <v>0</v>
      </c>
      <c r="AG46350">
        <v>9000000</v>
      </c>
      <c r="AH46350">
        <v>0</v>
      </c>
      <c r="AI46350">
        <v>0</v>
      </c>
      <c r="AJ46350">
        <v>0</v>
      </c>
      <c r="AK46350">
        <v>0</v>
      </c>
      <c r="AL46350">
        <v>0</v>
      </c>
      <c r="AM46350">
        <v>0</v>
      </c>
    </row>
    <row r="46351" spans="1:39" x14ac:dyDescent="0.45">
      <c r="A46351" t="s">
        <v>169623</v>
      </c>
      <c r="B46351" t="s">
        <v>169624</v>
      </c>
      <c r="C46351" t="s">
        <v>169625</v>
      </c>
      <c r="D46351" t="s">
        <v>293</v>
      </c>
      <c r="E46351" t="s">
        <v>294</v>
      </c>
      <c r="F46351" t="s">
        <v>169626</v>
      </c>
      <c r="G46351" t="s">
        <v>57</v>
      </c>
      <c r="H46351" t="s">
        <v>46</v>
      </c>
      <c r="I46351" t="s">
        <v>2759</v>
      </c>
      <c r="J46351" t="s">
        <v>2760</v>
      </c>
      <c r="K46351" t="s">
        <v>2760</v>
      </c>
      <c r="L46351">
        <v>6</v>
      </c>
      <c r="M46351" s="1">
        <v>36892</v>
      </c>
      <c r="N46351" s="2">
        <v>36892</v>
      </c>
      <c r="O46351" t="s">
        <v>172</v>
      </c>
      <c r="P46351">
        <v>2001</v>
      </c>
      <c r="Q46351" s="1">
        <v>39913</v>
      </c>
      <c r="R46351" s="1">
        <v>41922</v>
      </c>
      <c r="S46351">
        <v>0</v>
      </c>
      <c r="T46351">
        <v>9427253</v>
      </c>
      <c r="U46351">
        <v>0</v>
      </c>
      <c r="V46351">
        <v>0</v>
      </c>
      <c r="W46351">
        <v>0</v>
      </c>
      <c r="X46351">
        <v>1290000</v>
      </c>
      <c r="Y46351">
        <v>0</v>
      </c>
      <c r="Z46351">
        <v>0</v>
      </c>
      <c r="AA46351">
        <v>0</v>
      </c>
      <c r="AB46351">
        <v>0</v>
      </c>
      <c r="AC46351">
        <v>0</v>
      </c>
      <c r="AD46351">
        <v>0</v>
      </c>
      <c r="AE46351">
        <v>0</v>
      </c>
      <c r="AF46351">
        <v>0</v>
      </c>
      <c r="AG46351">
        <v>0</v>
      </c>
      <c r="AH46351">
        <v>0</v>
      </c>
      <c r="AI46351">
        <v>0</v>
      </c>
      <c r="AJ46351">
        <v>0</v>
      </c>
      <c r="AK46351">
        <v>0</v>
      </c>
      <c r="AL46351">
        <v>0</v>
      </c>
      <c r="AM46351">
        <v>0</v>
      </c>
    </row>
    <row r="46352" spans="1:39" x14ac:dyDescent="0.45">
      <c r="A46352" t="s">
        <v>169627</v>
      </c>
      <c r="B46352" t="s">
        <v>169628</v>
      </c>
      <c r="C46352" t="s">
        <v>169629</v>
      </c>
      <c r="D46352" t="s">
        <v>11984</v>
      </c>
      <c r="E46352" t="s">
        <v>343</v>
      </c>
      <c r="F46352" t="s">
        <v>56</v>
      </c>
      <c r="G46352" t="s">
        <v>57</v>
      </c>
      <c r="L46352">
        <v>3</v>
      </c>
      <c r="M46352" s="1">
        <v>35226</v>
      </c>
      <c r="N46352" s="2">
        <v>35217</v>
      </c>
      <c r="O46352" t="s">
        <v>14612</v>
      </c>
      <c r="P46352">
        <v>1996</v>
      </c>
      <c r="Q46352" s="1">
        <v>36495</v>
      </c>
      <c r="R46352" s="1">
        <v>38001</v>
      </c>
      <c r="S46352">
        <v>0</v>
      </c>
      <c r="T46352">
        <v>1000000</v>
      </c>
      <c r="U46352">
        <v>0</v>
      </c>
      <c r="V46352">
        <v>0</v>
      </c>
      <c r="W46352">
        <v>0</v>
      </c>
      <c r="X46352">
        <v>0</v>
      </c>
      <c r="Y46352">
        <v>0</v>
      </c>
      <c r="Z46352">
        <v>0</v>
      </c>
      <c r="AA46352">
        <v>3000000</v>
      </c>
      <c r="AB46352">
        <v>0</v>
      </c>
      <c r="AC46352">
        <v>0</v>
      </c>
      <c r="AD46352">
        <v>0</v>
      </c>
      <c r="AE46352">
        <v>0</v>
      </c>
      <c r="AF46352">
        <v>0</v>
      </c>
      <c r="AG46352">
        <v>0</v>
      </c>
      <c r="AH46352">
        <v>0</v>
      </c>
      <c r="AI46352">
        <v>0</v>
      </c>
      <c r="AJ46352">
        <v>0</v>
      </c>
      <c r="AK46352">
        <v>0</v>
      </c>
      <c r="AL46352">
        <v>0</v>
      </c>
      <c r="AM46352">
        <v>0</v>
      </c>
    </row>
    <row r="46353" spans="1:39" x14ac:dyDescent="0.45">
      <c r="A46353" t="s">
        <v>169630</v>
      </c>
      <c r="B46353" t="s">
        <v>169631</v>
      </c>
      <c r="C46353" t="s">
        <v>169632</v>
      </c>
      <c r="D46353" t="s">
        <v>1757</v>
      </c>
      <c r="E46353" t="s">
        <v>1758</v>
      </c>
      <c r="F46353" t="s">
        <v>4413</v>
      </c>
      <c r="G46353" t="s">
        <v>57</v>
      </c>
      <c r="H46353" t="s">
        <v>46</v>
      </c>
      <c r="I46353" t="s">
        <v>299</v>
      </c>
      <c r="J46353" t="s">
        <v>300</v>
      </c>
      <c r="K46353" t="s">
        <v>2951</v>
      </c>
      <c r="L46353">
        <v>2</v>
      </c>
      <c r="M46353" s="1">
        <v>39303</v>
      </c>
      <c r="N46353" s="2">
        <v>39295</v>
      </c>
      <c r="O46353" t="s">
        <v>672</v>
      </c>
      <c r="P46353">
        <v>2007</v>
      </c>
      <c r="Q46353" s="1">
        <v>39912</v>
      </c>
      <c r="R46353" s="1">
        <v>40589</v>
      </c>
      <c r="S46353">
        <v>0</v>
      </c>
      <c r="T46353">
        <v>10300000</v>
      </c>
      <c r="U46353">
        <v>0</v>
      </c>
      <c r="V46353">
        <v>0</v>
      </c>
      <c r="W46353">
        <v>0</v>
      </c>
      <c r="X46353">
        <v>0</v>
      </c>
      <c r="Y46353">
        <v>0</v>
      </c>
      <c r="Z46353">
        <v>0</v>
      </c>
      <c r="AA46353">
        <v>0</v>
      </c>
      <c r="AB46353">
        <v>0</v>
      </c>
      <c r="AC46353">
        <v>0</v>
      </c>
      <c r="AD46353">
        <v>0</v>
      </c>
      <c r="AE46353">
        <v>0</v>
      </c>
      <c r="AF46353">
        <v>0</v>
      </c>
      <c r="AG46353">
        <v>0</v>
      </c>
      <c r="AH46353">
        <v>0</v>
      </c>
      <c r="AI46353">
        <v>0</v>
      </c>
      <c r="AJ46353">
        <v>0</v>
      </c>
      <c r="AK46353">
        <v>0</v>
      </c>
      <c r="AL46353">
        <v>0</v>
      </c>
      <c r="AM46353">
        <v>0</v>
      </c>
    </row>
    <row r="46354" spans="1:39" x14ac:dyDescent="0.45">
      <c r="A46354" t="s">
        <v>169633</v>
      </c>
      <c r="B46354" t="s">
        <v>169634</v>
      </c>
      <c r="C46354" t="s">
        <v>169635</v>
      </c>
      <c r="D46354" t="s">
        <v>88</v>
      </c>
      <c r="E46354" t="s">
        <v>89</v>
      </c>
      <c r="F46354" t="s">
        <v>3470</v>
      </c>
      <c r="G46354" t="s">
        <v>101</v>
      </c>
      <c r="H46354" t="s">
        <v>46</v>
      </c>
      <c r="I46354" t="s">
        <v>648</v>
      </c>
      <c r="J46354" t="s">
        <v>649</v>
      </c>
      <c r="K46354" t="s">
        <v>6785</v>
      </c>
      <c r="L46354">
        <v>1</v>
      </c>
      <c r="M46354" s="1">
        <v>31048</v>
      </c>
      <c r="N46354" s="2">
        <v>31048</v>
      </c>
      <c r="O46354" t="s">
        <v>4256</v>
      </c>
      <c r="P46354">
        <v>1985</v>
      </c>
      <c r="Q46354" s="1">
        <v>38642</v>
      </c>
      <c r="R46354" s="1">
        <v>38642</v>
      </c>
      <c r="S46354">
        <v>0</v>
      </c>
      <c r="T46354">
        <v>32000000</v>
      </c>
      <c r="U46354">
        <v>0</v>
      </c>
      <c r="V46354">
        <v>0</v>
      </c>
      <c r="W46354">
        <v>0</v>
      </c>
      <c r="X46354">
        <v>0</v>
      </c>
      <c r="Y46354">
        <v>0</v>
      </c>
      <c r="Z46354">
        <v>0</v>
      </c>
      <c r="AA46354">
        <v>0</v>
      </c>
      <c r="AB46354">
        <v>0</v>
      </c>
      <c r="AC46354">
        <v>0</v>
      </c>
      <c r="AD46354">
        <v>0</v>
      </c>
      <c r="AE46354">
        <v>0</v>
      </c>
      <c r="AF46354">
        <v>0</v>
      </c>
      <c r="AG46354">
        <v>32000000</v>
      </c>
      <c r="AH46354">
        <v>0</v>
      </c>
      <c r="AI46354">
        <v>0</v>
      </c>
      <c r="AJ46354">
        <v>0</v>
      </c>
      <c r="AK46354">
        <v>0</v>
      </c>
      <c r="AL46354">
        <v>0</v>
      </c>
      <c r="AM46354">
        <v>0</v>
      </c>
    </row>
    <row r="46355" spans="1:39" x14ac:dyDescent="0.45">
      <c r="A46355" t="s">
        <v>169636</v>
      </c>
      <c r="B46355" t="s">
        <v>169637</v>
      </c>
      <c r="C46355" t="s">
        <v>169638</v>
      </c>
      <c r="D46355" t="s">
        <v>315</v>
      </c>
      <c r="E46355" t="s">
        <v>316</v>
      </c>
      <c r="F46355" t="s">
        <v>169639</v>
      </c>
      <c r="G46355" t="s">
        <v>57</v>
      </c>
      <c r="H46355" t="s">
        <v>46</v>
      </c>
      <c r="I46355" t="s">
        <v>58</v>
      </c>
      <c r="J46355" t="s">
        <v>5974</v>
      </c>
      <c r="K46355" t="s">
        <v>5975</v>
      </c>
      <c r="L46355">
        <v>4</v>
      </c>
      <c r="M46355" s="1">
        <v>39814</v>
      </c>
      <c r="N46355" s="2">
        <v>39814</v>
      </c>
      <c r="O46355" t="s">
        <v>188</v>
      </c>
      <c r="P46355">
        <v>2009</v>
      </c>
      <c r="Q46355" s="1">
        <v>40459</v>
      </c>
      <c r="R46355" s="1">
        <v>41841</v>
      </c>
      <c r="S46355">
        <v>0</v>
      </c>
      <c r="T46355">
        <v>10146400</v>
      </c>
      <c r="U46355">
        <v>0</v>
      </c>
      <c r="V46355">
        <v>0</v>
      </c>
      <c r="W46355">
        <v>0</v>
      </c>
      <c r="X46355">
        <v>0</v>
      </c>
      <c r="Y46355">
        <v>0</v>
      </c>
      <c r="Z46355">
        <v>0</v>
      </c>
      <c r="AA46355">
        <v>0</v>
      </c>
      <c r="AB46355">
        <v>0</v>
      </c>
      <c r="AC46355">
        <v>0</v>
      </c>
      <c r="AD46355">
        <v>0</v>
      </c>
      <c r="AE46355">
        <v>0</v>
      </c>
      <c r="AF46355">
        <v>0</v>
      </c>
      <c r="AG46355">
        <v>0</v>
      </c>
      <c r="AH46355">
        <v>6000000</v>
      </c>
      <c r="AI46355">
        <v>0</v>
      </c>
      <c r="AJ46355">
        <v>0</v>
      </c>
      <c r="AK46355">
        <v>0</v>
      </c>
      <c r="AL46355">
        <v>0</v>
      </c>
      <c r="AM46355">
        <v>0</v>
      </c>
    </row>
    <row r="46356" spans="1:39" x14ac:dyDescent="0.45">
      <c r="A46356" t="s">
        <v>169640</v>
      </c>
      <c r="B46356" t="s">
        <v>169641</v>
      </c>
      <c r="D46356" t="s">
        <v>448</v>
      </c>
      <c r="E46356" t="s">
        <v>449</v>
      </c>
      <c r="F46356" t="s">
        <v>3717</v>
      </c>
      <c r="G46356" t="s">
        <v>57</v>
      </c>
      <c r="H46356" t="s">
        <v>46</v>
      </c>
      <c r="I46356" t="s">
        <v>136</v>
      </c>
      <c r="J46356" t="s">
        <v>1672</v>
      </c>
      <c r="K46356" t="s">
        <v>1673</v>
      </c>
      <c r="L46356">
        <v>1</v>
      </c>
      <c r="M46356" s="1">
        <v>38353</v>
      </c>
      <c r="N46356" s="2">
        <v>38353</v>
      </c>
      <c r="O46356" t="s">
        <v>464</v>
      </c>
      <c r="P46356">
        <v>2005</v>
      </c>
      <c r="Q46356" s="1">
        <v>38880</v>
      </c>
      <c r="R46356" s="1">
        <v>38880</v>
      </c>
      <c r="S46356">
        <v>0</v>
      </c>
      <c r="T46356">
        <v>3600000</v>
      </c>
      <c r="U46356">
        <v>0</v>
      </c>
      <c r="V46356">
        <v>0</v>
      </c>
      <c r="W46356">
        <v>0</v>
      </c>
      <c r="X46356">
        <v>0</v>
      </c>
      <c r="Y46356">
        <v>0</v>
      </c>
      <c r="Z46356">
        <v>0</v>
      </c>
      <c r="AA46356">
        <v>0</v>
      </c>
      <c r="AB46356">
        <v>0</v>
      </c>
      <c r="AC46356">
        <v>0</v>
      </c>
      <c r="AD46356">
        <v>0</v>
      </c>
      <c r="AE46356">
        <v>0</v>
      </c>
      <c r="AF46356">
        <v>3600000</v>
      </c>
      <c r="AG46356">
        <v>0</v>
      </c>
      <c r="AH46356">
        <v>0</v>
      </c>
      <c r="AI46356">
        <v>0</v>
      </c>
      <c r="AJ46356">
        <v>0</v>
      </c>
      <c r="AK46356">
        <v>0</v>
      </c>
      <c r="AL46356">
        <v>0</v>
      </c>
      <c r="AM46356">
        <v>0</v>
      </c>
    </row>
    <row r="46357" spans="1:39" x14ac:dyDescent="0.45">
      <c r="A46357" t="s">
        <v>169642</v>
      </c>
      <c r="B46357" t="s">
        <v>169643</v>
      </c>
      <c r="C46357" t="s">
        <v>169644</v>
      </c>
      <c r="D46357" t="s">
        <v>389</v>
      </c>
      <c r="E46357" t="s">
        <v>390</v>
      </c>
      <c r="F46357" t="s">
        <v>169645</v>
      </c>
      <c r="G46357" t="s">
        <v>57</v>
      </c>
      <c r="H46357" t="s">
        <v>46</v>
      </c>
      <c r="I46357" t="s">
        <v>3634</v>
      </c>
      <c r="J46357" t="s">
        <v>3635</v>
      </c>
      <c r="K46357" t="s">
        <v>75072</v>
      </c>
      <c r="L46357">
        <v>1</v>
      </c>
      <c r="M46357" s="1">
        <v>31413</v>
      </c>
      <c r="N46357" s="2">
        <v>31413</v>
      </c>
      <c r="O46357" t="s">
        <v>144</v>
      </c>
      <c r="P46357">
        <v>1986</v>
      </c>
      <c r="Q46357" s="1">
        <v>41288</v>
      </c>
      <c r="R46357" s="1">
        <v>41288</v>
      </c>
      <c r="S46357">
        <v>1039556</v>
      </c>
      <c r="T46357">
        <v>0</v>
      </c>
      <c r="U46357">
        <v>0</v>
      </c>
      <c r="V46357">
        <v>0</v>
      </c>
      <c r="W46357">
        <v>0</v>
      </c>
      <c r="X46357">
        <v>0</v>
      </c>
      <c r="Y46357">
        <v>0</v>
      </c>
      <c r="Z46357">
        <v>0</v>
      </c>
      <c r="AA46357">
        <v>0</v>
      </c>
      <c r="AB46357">
        <v>0</v>
      </c>
      <c r="AC46357">
        <v>0</v>
      </c>
      <c r="AD46357">
        <v>0</v>
      </c>
      <c r="AE46357">
        <v>0</v>
      </c>
      <c r="AF46357">
        <v>0</v>
      </c>
      <c r="AG46357">
        <v>0</v>
      </c>
      <c r="AH46357">
        <v>0</v>
      </c>
      <c r="AI46357">
        <v>0</v>
      </c>
      <c r="AJ46357">
        <v>0</v>
      </c>
      <c r="AK46357">
        <v>0</v>
      </c>
      <c r="AL46357">
        <v>0</v>
      </c>
      <c r="AM46357">
        <v>0</v>
      </c>
    </row>
    <row r="46358" spans="1:39" x14ac:dyDescent="0.45">
      <c r="A46358" t="s">
        <v>169646</v>
      </c>
      <c r="B46358" t="s">
        <v>169647</v>
      </c>
      <c r="C46358" t="s">
        <v>169648</v>
      </c>
      <c r="D46358" t="s">
        <v>169649</v>
      </c>
      <c r="E46358" t="s">
        <v>954</v>
      </c>
      <c r="F46358" t="s">
        <v>114</v>
      </c>
      <c r="G46358" t="s">
        <v>101</v>
      </c>
      <c r="H46358" t="s">
        <v>46</v>
      </c>
      <c r="I46358" t="s">
        <v>47</v>
      </c>
      <c r="J46358" t="s">
        <v>48</v>
      </c>
      <c r="K46358" t="s">
        <v>49</v>
      </c>
      <c r="L46358">
        <v>1</v>
      </c>
      <c r="M46358" s="1">
        <v>40269</v>
      </c>
      <c r="N46358" s="2">
        <v>40269</v>
      </c>
      <c r="O46358" t="s">
        <v>1166</v>
      </c>
      <c r="P46358">
        <v>2010</v>
      </c>
      <c r="Q46358" s="1">
        <v>40544</v>
      </c>
      <c r="R46358" s="1">
        <v>40544</v>
      </c>
      <c r="S46358">
        <v>0</v>
      </c>
      <c r="T46358">
        <v>0</v>
      </c>
      <c r="U46358">
        <v>0</v>
      </c>
      <c r="V46358">
        <v>0</v>
      </c>
      <c r="W46358">
        <v>0</v>
      </c>
      <c r="X46358">
        <v>0</v>
      </c>
      <c r="Y46358">
        <v>0</v>
      </c>
      <c r="Z46358">
        <v>0</v>
      </c>
      <c r="AA46358">
        <v>0</v>
      </c>
      <c r="AB46358">
        <v>0</v>
      </c>
      <c r="AC46358">
        <v>0</v>
      </c>
      <c r="AD46358">
        <v>0</v>
      </c>
      <c r="AE46358">
        <v>0</v>
      </c>
      <c r="AF46358">
        <v>0</v>
      </c>
      <c r="AG46358">
        <v>0</v>
      </c>
      <c r="AH46358">
        <v>0</v>
      </c>
      <c r="AI46358">
        <v>0</v>
      </c>
      <c r="AJ46358">
        <v>0</v>
      </c>
      <c r="AK46358">
        <v>0</v>
      </c>
      <c r="AL46358">
        <v>0</v>
      </c>
      <c r="AM46358">
        <v>0</v>
      </c>
    </row>
    <row r="46359" spans="1:39" x14ac:dyDescent="0.45">
      <c r="A46359" t="s">
        <v>169650</v>
      </c>
      <c r="B46359" t="s">
        <v>169651</v>
      </c>
      <c r="D46359" t="s">
        <v>1474</v>
      </c>
      <c r="E46359" t="s">
        <v>1475</v>
      </c>
      <c r="F46359" t="s">
        <v>29492</v>
      </c>
      <c r="G46359" t="s">
        <v>57</v>
      </c>
      <c r="H46359" t="s">
        <v>74</v>
      </c>
      <c r="J46359" t="s">
        <v>10658</v>
      </c>
      <c r="L46359">
        <v>1</v>
      </c>
      <c r="M46359" s="1">
        <v>37257</v>
      </c>
      <c r="N46359" s="2">
        <v>37257</v>
      </c>
      <c r="O46359" t="s">
        <v>554</v>
      </c>
      <c r="P46359">
        <v>2002</v>
      </c>
      <c r="Q46359" s="1">
        <v>38749</v>
      </c>
      <c r="R46359" s="1">
        <v>38749</v>
      </c>
      <c r="S46359">
        <v>0</v>
      </c>
      <c r="T46359">
        <v>1320000</v>
      </c>
      <c r="U46359">
        <v>0</v>
      </c>
      <c r="V46359">
        <v>0</v>
      </c>
      <c r="W46359">
        <v>0</v>
      </c>
      <c r="X46359">
        <v>0</v>
      </c>
      <c r="Y46359">
        <v>0</v>
      </c>
      <c r="Z46359">
        <v>0</v>
      </c>
      <c r="AA46359">
        <v>0</v>
      </c>
      <c r="AB46359">
        <v>0</v>
      </c>
      <c r="AC46359">
        <v>0</v>
      </c>
      <c r="AD46359">
        <v>0</v>
      </c>
      <c r="AE46359">
        <v>0</v>
      </c>
      <c r="AF46359">
        <v>0</v>
      </c>
      <c r="AG46359">
        <v>0</v>
      </c>
      <c r="AH46359">
        <v>0</v>
      </c>
      <c r="AI46359">
        <v>0</v>
      </c>
      <c r="AJ46359">
        <v>0</v>
      </c>
      <c r="AK46359">
        <v>0</v>
      </c>
      <c r="AL46359">
        <v>0</v>
      </c>
      <c r="AM46359">
        <v>0</v>
      </c>
    </row>
    <row r="46360" spans="1:39" x14ac:dyDescent="0.45">
      <c r="A46360" t="s">
        <v>169652</v>
      </c>
      <c r="B46360" t="s">
        <v>169653</v>
      </c>
      <c r="C46360" t="s">
        <v>169654</v>
      </c>
      <c r="D46360" t="s">
        <v>169655</v>
      </c>
      <c r="E46360" t="s">
        <v>128</v>
      </c>
      <c r="F46360" t="s">
        <v>114</v>
      </c>
      <c r="G46360" t="s">
        <v>57</v>
      </c>
      <c r="H46360" t="s">
        <v>122</v>
      </c>
      <c r="J46360" t="s">
        <v>123</v>
      </c>
      <c r="K46360" t="s">
        <v>151759</v>
      </c>
      <c r="L46360">
        <v>1</v>
      </c>
      <c r="M46360" s="1">
        <v>40909</v>
      </c>
      <c r="N46360" s="2">
        <v>40909</v>
      </c>
      <c r="O46360" t="s">
        <v>132</v>
      </c>
      <c r="P46360">
        <v>2012</v>
      </c>
      <c r="Q46360" s="1">
        <v>41414</v>
      </c>
      <c r="R46360" s="1">
        <v>41414</v>
      </c>
      <c r="S46360">
        <v>0</v>
      </c>
      <c r="T46360">
        <v>0</v>
      </c>
      <c r="U46360">
        <v>0</v>
      </c>
      <c r="V46360">
        <v>0</v>
      </c>
      <c r="W46360">
        <v>0</v>
      </c>
      <c r="X46360">
        <v>0</v>
      </c>
      <c r="Y46360">
        <v>0</v>
      </c>
      <c r="Z46360">
        <v>0</v>
      </c>
      <c r="AA46360">
        <v>0</v>
      </c>
      <c r="AB46360">
        <v>0</v>
      </c>
      <c r="AC46360">
        <v>0</v>
      </c>
      <c r="AD46360">
        <v>0</v>
      </c>
      <c r="AE46360">
        <v>0</v>
      </c>
      <c r="AF46360">
        <v>0</v>
      </c>
      <c r="AG46360">
        <v>0</v>
      </c>
      <c r="AH46360">
        <v>0</v>
      </c>
      <c r="AI46360">
        <v>0</v>
      </c>
      <c r="AJ46360">
        <v>0</v>
      </c>
      <c r="AK46360">
        <v>0</v>
      </c>
      <c r="AL46360">
        <v>0</v>
      </c>
      <c r="AM46360">
        <v>0</v>
      </c>
    </row>
    <row r="46361" spans="1:39" x14ac:dyDescent="0.45">
      <c r="A46361" t="s">
        <v>169656</v>
      </c>
      <c r="B46361" t="s">
        <v>169657</v>
      </c>
      <c r="C46361" t="s">
        <v>169658</v>
      </c>
      <c r="D46361" t="s">
        <v>169659</v>
      </c>
      <c r="E46361" t="s">
        <v>10336</v>
      </c>
      <c r="F46361" t="s">
        <v>8862</v>
      </c>
      <c r="G46361" t="s">
        <v>57</v>
      </c>
      <c r="H46361" t="s">
        <v>1146</v>
      </c>
      <c r="J46361" t="s">
        <v>1549</v>
      </c>
      <c r="K46361" t="s">
        <v>1550</v>
      </c>
      <c r="L46361">
        <v>1</v>
      </c>
      <c r="M46361" s="1">
        <v>40001</v>
      </c>
      <c r="N46361" s="2">
        <v>39995</v>
      </c>
      <c r="O46361" t="s">
        <v>285</v>
      </c>
      <c r="P46361">
        <v>2009</v>
      </c>
      <c r="Q46361" s="1">
        <v>40960</v>
      </c>
      <c r="R46361" s="1">
        <v>40960</v>
      </c>
      <c r="S46361">
        <v>1100000</v>
      </c>
      <c r="T46361">
        <v>0</v>
      </c>
      <c r="U46361">
        <v>0</v>
      </c>
      <c r="V46361">
        <v>0</v>
      </c>
      <c r="W46361">
        <v>0</v>
      </c>
      <c r="X46361">
        <v>0</v>
      </c>
      <c r="Y46361">
        <v>0</v>
      </c>
      <c r="Z46361">
        <v>0</v>
      </c>
      <c r="AA46361">
        <v>0</v>
      </c>
      <c r="AB46361">
        <v>0</v>
      </c>
      <c r="AC46361">
        <v>0</v>
      </c>
      <c r="AD46361">
        <v>0</v>
      </c>
      <c r="AE46361">
        <v>0</v>
      </c>
      <c r="AF46361">
        <v>0</v>
      </c>
      <c r="AG46361">
        <v>0</v>
      </c>
      <c r="AH46361">
        <v>0</v>
      </c>
      <c r="AI46361">
        <v>0</v>
      </c>
      <c r="AJ46361">
        <v>0</v>
      </c>
      <c r="AK46361">
        <v>0</v>
      </c>
      <c r="AL46361">
        <v>0</v>
      </c>
      <c r="AM46361">
        <v>0</v>
      </c>
    </row>
    <row r="46362" spans="1:39" x14ac:dyDescent="0.45">
      <c r="A46362" t="s">
        <v>169660</v>
      </c>
      <c r="B46362" t="s">
        <v>169661</v>
      </c>
      <c r="C46362" t="s">
        <v>169662</v>
      </c>
      <c r="D46362" t="s">
        <v>169663</v>
      </c>
      <c r="E46362" t="s">
        <v>1280</v>
      </c>
      <c r="F46362" t="s">
        <v>114</v>
      </c>
      <c r="G46362" t="s">
        <v>57</v>
      </c>
      <c r="H46362" t="s">
        <v>46</v>
      </c>
      <c r="I46362" t="s">
        <v>81</v>
      </c>
      <c r="J46362" t="s">
        <v>82</v>
      </c>
      <c r="K46362" t="s">
        <v>82</v>
      </c>
      <c r="L46362">
        <v>1</v>
      </c>
      <c r="M46362" s="1">
        <v>41000</v>
      </c>
      <c r="N46362" s="2">
        <v>41000</v>
      </c>
      <c r="O46362" t="s">
        <v>50</v>
      </c>
      <c r="P46362">
        <v>2012</v>
      </c>
      <c r="Q46362" s="1">
        <v>41854</v>
      </c>
      <c r="R46362" s="1">
        <v>41854</v>
      </c>
      <c r="S46362">
        <v>0</v>
      </c>
      <c r="T46362">
        <v>0</v>
      </c>
      <c r="U46362">
        <v>0</v>
      </c>
      <c r="V46362">
        <v>0</v>
      </c>
      <c r="W46362">
        <v>0</v>
      </c>
      <c r="X46362">
        <v>0</v>
      </c>
      <c r="Y46362">
        <v>0</v>
      </c>
      <c r="Z46362">
        <v>0</v>
      </c>
      <c r="AA46362">
        <v>0</v>
      </c>
      <c r="AB46362">
        <v>0</v>
      </c>
      <c r="AC46362">
        <v>0</v>
      </c>
      <c r="AD46362">
        <v>0</v>
      </c>
      <c r="AE46362">
        <v>0</v>
      </c>
      <c r="AF46362">
        <v>0</v>
      </c>
      <c r="AG46362">
        <v>0</v>
      </c>
      <c r="AH46362">
        <v>0</v>
      </c>
      <c r="AI46362">
        <v>0</v>
      </c>
      <c r="AJ46362">
        <v>0</v>
      </c>
      <c r="AK46362">
        <v>0</v>
      </c>
      <c r="AL46362">
        <v>0</v>
      </c>
      <c r="AM46362">
        <v>0</v>
      </c>
    </row>
    <row r="46363" spans="1:39" x14ac:dyDescent="0.45">
      <c r="A46363" t="s">
        <v>169664</v>
      </c>
      <c r="B46363" t="s">
        <v>169665</v>
      </c>
      <c r="C46363" t="s">
        <v>169666</v>
      </c>
      <c r="D46363" t="s">
        <v>142</v>
      </c>
      <c r="E46363" t="s">
        <v>143</v>
      </c>
      <c r="F46363" t="s">
        <v>15853</v>
      </c>
      <c r="G46363" t="s">
        <v>57</v>
      </c>
      <c r="H46363" t="s">
        <v>46</v>
      </c>
      <c r="I46363" t="s">
        <v>2361</v>
      </c>
      <c r="J46363" t="s">
        <v>2362</v>
      </c>
      <c r="K46363" t="s">
        <v>15262</v>
      </c>
      <c r="L46363">
        <v>1</v>
      </c>
      <c r="Q46363" s="1">
        <v>40192</v>
      </c>
      <c r="R46363" s="1">
        <v>40192</v>
      </c>
      <c r="S46363">
        <v>0</v>
      </c>
      <c r="T46363">
        <v>162364</v>
      </c>
      <c r="U46363">
        <v>0</v>
      </c>
      <c r="V46363">
        <v>0</v>
      </c>
      <c r="W46363">
        <v>0</v>
      </c>
      <c r="X46363">
        <v>0</v>
      </c>
      <c r="Y46363">
        <v>0</v>
      </c>
      <c r="Z46363">
        <v>0</v>
      </c>
      <c r="AA46363">
        <v>0</v>
      </c>
      <c r="AB46363">
        <v>0</v>
      </c>
      <c r="AC46363">
        <v>0</v>
      </c>
      <c r="AD46363">
        <v>0</v>
      </c>
      <c r="AE46363">
        <v>0</v>
      </c>
      <c r="AF46363">
        <v>0</v>
      </c>
      <c r="AG46363">
        <v>0</v>
      </c>
      <c r="AH46363">
        <v>0</v>
      </c>
      <c r="AI46363">
        <v>0</v>
      </c>
      <c r="AJ46363">
        <v>0</v>
      </c>
      <c r="AK46363">
        <v>0</v>
      </c>
      <c r="AL46363">
        <v>0</v>
      </c>
      <c r="AM46363">
        <v>0</v>
      </c>
    </row>
    <row r="46364" spans="1:39" x14ac:dyDescent="0.45">
      <c r="A46364" t="s">
        <v>169667</v>
      </c>
      <c r="B46364" t="s">
        <v>169668</v>
      </c>
      <c r="C46364" t="s">
        <v>169669</v>
      </c>
      <c r="D46364" t="s">
        <v>137320</v>
      </c>
      <c r="E46364" t="s">
        <v>1523</v>
      </c>
      <c r="F46364" t="s">
        <v>169670</v>
      </c>
      <c r="G46364" t="s">
        <v>57</v>
      </c>
      <c r="H46364" t="s">
        <v>496</v>
      </c>
      <c r="J46364" t="s">
        <v>497</v>
      </c>
      <c r="K46364" t="s">
        <v>10790</v>
      </c>
      <c r="L46364">
        <v>1</v>
      </c>
      <c r="M46364" s="1">
        <v>40909</v>
      </c>
      <c r="N46364" s="2">
        <v>40909</v>
      </c>
      <c r="O46364" t="s">
        <v>132</v>
      </c>
      <c r="P46364">
        <v>2012</v>
      </c>
      <c r="Q46364" s="1">
        <v>41785</v>
      </c>
      <c r="R46364" s="1">
        <v>41785</v>
      </c>
      <c r="S46364">
        <v>0</v>
      </c>
      <c r="T46364">
        <v>27315200</v>
      </c>
      <c r="U46364">
        <v>0</v>
      </c>
      <c r="V46364">
        <v>0</v>
      </c>
      <c r="W46364">
        <v>0</v>
      </c>
      <c r="X46364">
        <v>0</v>
      </c>
      <c r="Y46364">
        <v>0</v>
      </c>
      <c r="Z46364">
        <v>0</v>
      </c>
      <c r="AA46364">
        <v>0</v>
      </c>
      <c r="AB46364">
        <v>0</v>
      </c>
      <c r="AC46364">
        <v>0</v>
      </c>
      <c r="AD46364">
        <v>0</v>
      </c>
      <c r="AE46364">
        <v>0</v>
      </c>
      <c r="AF46364">
        <v>0</v>
      </c>
      <c r="AG46364">
        <v>0</v>
      </c>
      <c r="AH46364">
        <v>27315200</v>
      </c>
      <c r="AI46364">
        <v>0</v>
      </c>
      <c r="AJ46364">
        <v>0</v>
      </c>
      <c r="AK46364">
        <v>0</v>
      </c>
      <c r="AL46364">
        <v>0</v>
      </c>
      <c r="AM46364">
        <v>0</v>
      </c>
    </row>
    <row r="46365" spans="1:39" x14ac:dyDescent="0.45">
      <c r="A46365" t="s">
        <v>169671</v>
      </c>
      <c r="B46365" t="s">
        <v>169672</v>
      </c>
      <c r="C46365" t="s">
        <v>169673</v>
      </c>
      <c r="D46365" t="s">
        <v>169674</v>
      </c>
      <c r="E46365" t="s">
        <v>69828</v>
      </c>
      <c r="F46365" t="s">
        <v>114</v>
      </c>
      <c r="G46365" t="s">
        <v>57</v>
      </c>
      <c r="H46365" t="s">
        <v>74</v>
      </c>
      <c r="J46365" t="s">
        <v>1895</v>
      </c>
      <c r="K46365" t="s">
        <v>1895</v>
      </c>
      <c r="L46365">
        <v>1</v>
      </c>
      <c r="M46365" s="1">
        <v>40391</v>
      </c>
      <c r="N46365" s="2">
        <v>40391</v>
      </c>
      <c r="O46365" t="s">
        <v>200</v>
      </c>
      <c r="P46365">
        <v>2010</v>
      </c>
      <c r="Q46365" s="1">
        <v>40909</v>
      </c>
      <c r="R46365" s="1">
        <v>40909</v>
      </c>
      <c r="S46365">
        <v>0</v>
      </c>
      <c r="T46365">
        <v>0</v>
      </c>
      <c r="U46365">
        <v>0</v>
      </c>
      <c r="V46365">
        <v>0</v>
      </c>
      <c r="W46365">
        <v>0</v>
      </c>
      <c r="X46365">
        <v>0</v>
      </c>
      <c r="Y46365">
        <v>0</v>
      </c>
      <c r="Z46365">
        <v>0</v>
      </c>
      <c r="AA46365">
        <v>0</v>
      </c>
      <c r="AB46365">
        <v>0</v>
      </c>
      <c r="AC46365">
        <v>0</v>
      </c>
      <c r="AD46365">
        <v>0</v>
      </c>
      <c r="AE46365">
        <v>0</v>
      </c>
      <c r="AF46365">
        <v>0</v>
      </c>
      <c r="AG46365">
        <v>0</v>
      </c>
      <c r="AH46365">
        <v>0</v>
      </c>
      <c r="AI46365">
        <v>0</v>
      </c>
      <c r="AJ46365">
        <v>0</v>
      </c>
      <c r="AK46365">
        <v>0</v>
      </c>
      <c r="AL46365">
        <v>0</v>
      </c>
      <c r="AM46365">
        <v>0</v>
      </c>
    </row>
    <row r="46366" spans="1:39" x14ac:dyDescent="0.45">
      <c r="A46366" t="s">
        <v>169675</v>
      </c>
      <c r="B46366" t="s">
        <v>169676</v>
      </c>
      <c r="C46366" t="s">
        <v>169677</v>
      </c>
      <c r="D46366" t="s">
        <v>293</v>
      </c>
      <c r="E46366" t="s">
        <v>294</v>
      </c>
      <c r="F46366" t="s">
        <v>169678</v>
      </c>
      <c r="G46366" t="s">
        <v>57</v>
      </c>
      <c r="H46366" t="s">
        <v>46</v>
      </c>
      <c r="I46366" t="s">
        <v>58</v>
      </c>
      <c r="J46366" t="s">
        <v>198</v>
      </c>
      <c r="K46366" t="s">
        <v>3678</v>
      </c>
      <c r="L46366">
        <v>5</v>
      </c>
      <c r="M46366" s="1">
        <v>41380</v>
      </c>
      <c r="N46366" s="2">
        <v>41365</v>
      </c>
      <c r="O46366" t="s">
        <v>439</v>
      </c>
      <c r="P46366">
        <v>2013</v>
      </c>
      <c r="Q46366" s="1">
        <v>39304</v>
      </c>
      <c r="R46366" s="1">
        <v>41822</v>
      </c>
      <c r="S46366">
        <v>0</v>
      </c>
      <c r="T46366">
        <v>4750000</v>
      </c>
      <c r="U46366">
        <v>0</v>
      </c>
      <c r="V46366">
        <v>1570000</v>
      </c>
      <c r="W46366">
        <v>0</v>
      </c>
      <c r="X46366">
        <v>500000</v>
      </c>
      <c r="Y46366">
        <v>0</v>
      </c>
      <c r="Z46366">
        <v>0</v>
      </c>
      <c r="AA46366">
        <v>0</v>
      </c>
      <c r="AB46366">
        <v>36000000</v>
      </c>
      <c r="AC46366">
        <v>0</v>
      </c>
      <c r="AD46366">
        <v>0</v>
      </c>
      <c r="AE46366">
        <v>0</v>
      </c>
      <c r="AF46366">
        <v>0</v>
      </c>
      <c r="AG46366">
        <v>0</v>
      </c>
      <c r="AH46366">
        <v>0</v>
      </c>
      <c r="AI46366">
        <v>0</v>
      </c>
      <c r="AJ46366">
        <v>0</v>
      </c>
      <c r="AK46366">
        <v>0</v>
      </c>
      <c r="AL46366">
        <v>0</v>
      </c>
      <c r="AM46366">
        <v>0</v>
      </c>
    </row>
    <row r="46367" spans="1:39" x14ac:dyDescent="0.45">
      <c r="A46367" t="s">
        <v>169679</v>
      </c>
      <c r="B46367" t="s">
        <v>169680</v>
      </c>
      <c r="C46367" t="s">
        <v>169681</v>
      </c>
      <c r="D46367" t="s">
        <v>98</v>
      </c>
      <c r="E46367" t="s">
        <v>99</v>
      </c>
      <c r="F46367" t="s">
        <v>70154</v>
      </c>
      <c r="G46367" t="s">
        <v>57</v>
      </c>
      <c r="H46367" t="s">
        <v>46</v>
      </c>
      <c r="I46367" t="s">
        <v>47</v>
      </c>
      <c r="J46367" t="s">
        <v>48</v>
      </c>
      <c r="K46367" t="s">
        <v>49</v>
      </c>
      <c r="L46367">
        <v>2</v>
      </c>
      <c r="M46367" s="1">
        <v>40787</v>
      </c>
      <c r="N46367" s="2">
        <v>40787</v>
      </c>
      <c r="O46367" t="s">
        <v>250</v>
      </c>
      <c r="P46367">
        <v>2011</v>
      </c>
      <c r="Q46367" s="1">
        <v>41338</v>
      </c>
      <c r="R46367" s="1">
        <v>41396</v>
      </c>
      <c r="S46367">
        <v>1500000</v>
      </c>
      <c r="T46367">
        <v>0</v>
      </c>
      <c r="U46367">
        <v>0</v>
      </c>
      <c r="V46367">
        <v>0</v>
      </c>
      <c r="W46367">
        <v>0</v>
      </c>
      <c r="X46367">
        <v>1325000</v>
      </c>
      <c r="Y46367">
        <v>0</v>
      </c>
      <c r="Z46367">
        <v>0</v>
      </c>
      <c r="AA46367">
        <v>0</v>
      </c>
      <c r="AB46367">
        <v>0</v>
      </c>
      <c r="AC46367">
        <v>0</v>
      </c>
      <c r="AD46367">
        <v>0</v>
      </c>
      <c r="AE46367">
        <v>0</v>
      </c>
      <c r="AF46367">
        <v>0</v>
      </c>
      <c r="AG46367">
        <v>0</v>
      </c>
      <c r="AH46367">
        <v>0</v>
      </c>
      <c r="AI46367">
        <v>0</v>
      </c>
      <c r="AJ46367">
        <v>0</v>
      </c>
      <c r="AK46367">
        <v>0</v>
      </c>
      <c r="AL46367">
        <v>0</v>
      </c>
      <c r="AM46367">
        <v>0</v>
      </c>
    </row>
    <row r="46368" spans="1:39" x14ac:dyDescent="0.45">
      <c r="A46368" t="s">
        <v>169682</v>
      </c>
      <c r="B46368" t="s">
        <v>169683</v>
      </c>
      <c r="C46368" t="s">
        <v>169684</v>
      </c>
      <c r="D46368" t="s">
        <v>293</v>
      </c>
      <c r="E46368" t="s">
        <v>294</v>
      </c>
      <c r="F46368" t="s">
        <v>169685</v>
      </c>
      <c r="G46368" t="s">
        <v>57</v>
      </c>
      <c r="H46368" t="s">
        <v>46</v>
      </c>
      <c r="I46368" t="s">
        <v>299</v>
      </c>
      <c r="J46368" t="s">
        <v>300</v>
      </c>
      <c r="K46368" t="s">
        <v>369</v>
      </c>
      <c r="L46368">
        <v>5</v>
      </c>
      <c r="M46368" s="1">
        <v>39083</v>
      </c>
      <c r="N46368" s="2">
        <v>39083</v>
      </c>
      <c r="O46368" t="s">
        <v>110</v>
      </c>
      <c r="P46368">
        <v>2007</v>
      </c>
      <c r="Q46368" s="1">
        <v>40154</v>
      </c>
      <c r="R46368" s="1">
        <v>41914</v>
      </c>
      <c r="S46368">
        <v>0</v>
      </c>
      <c r="T46368">
        <v>67399699</v>
      </c>
      <c r="U46368">
        <v>0</v>
      </c>
      <c r="V46368">
        <v>0</v>
      </c>
      <c r="W46368">
        <v>0</v>
      </c>
      <c r="X46368">
        <v>6000000</v>
      </c>
      <c r="Y46368">
        <v>0</v>
      </c>
      <c r="Z46368">
        <v>0</v>
      </c>
      <c r="AA46368">
        <v>0</v>
      </c>
      <c r="AB46368">
        <v>0</v>
      </c>
      <c r="AC46368">
        <v>0</v>
      </c>
      <c r="AD46368">
        <v>0</v>
      </c>
      <c r="AE46368">
        <v>0</v>
      </c>
      <c r="AF46368">
        <v>34199699</v>
      </c>
      <c r="AG46368">
        <v>30000000</v>
      </c>
      <c r="AH46368">
        <v>0</v>
      </c>
      <c r="AI46368">
        <v>0</v>
      </c>
      <c r="AJ46368">
        <v>0</v>
      </c>
      <c r="AK46368">
        <v>0</v>
      </c>
      <c r="AL46368">
        <v>0</v>
      </c>
      <c r="AM46368">
        <v>0</v>
      </c>
    </row>
    <row r="46369" spans="1:39" x14ac:dyDescent="0.45">
      <c r="A46369" t="s">
        <v>169686</v>
      </c>
      <c r="B46369" t="s">
        <v>169687</v>
      </c>
      <c r="D46369" t="s">
        <v>653</v>
      </c>
      <c r="E46369" t="s">
        <v>343</v>
      </c>
      <c r="F46369" t="s">
        <v>86623</v>
      </c>
      <c r="G46369" t="s">
        <v>57</v>
      </c>
      <c r="H46369" t="s">
        <v>46</v>
      </c>
      <c r="I46369" t="s">
        <v>58</v>
      </c>
      <c r="J46369" t="s">
        <v>198</v>
      </c>
      <c r="K46369" t="s">
        <v>1127</v>
      </c>
      <c r="L46369">
        <v>4</v>
      </c>
      <c r="M46369" s="1">
        <v>35065</v>
      </c>
      <c r="N46369" s="2">
        <v>35065</v>
      </c>
      <c r="O46369" t="s">
        <v>3501</v>
      </c>
      <c r="P46369">
        <v>1996</v>
      </c>
      <c r="Q46369" s="1">
        <v>38597</v>
      </c>
      <c r="R46369" s="1">
        <v>40544</v>
      </c>
      <c r="S46369">
        <v>0</v>
      </c>
      <c r="T46369">
        <v>0</v>
      </c>
      <c r="U46369">
        <v>0</v>
      </c>
      <c r="V46369">
        <v>0</v>
      </c>
      <c r="W46369">
        <v>0</v>
      </c>
      <c r="X46369">
        <v>0</v>
      </c>
      <c r="Y46369">
        <v>0</v>
      </c>
      <c r="Z46369">
        <v>0</v>
      </c>
      <c r="AA46369">
        <v>156000000</v>
      </c>
      <c r="AB46369">
        <v>0</v>
      </c>
      <c r="AC46369">
        <v>0</v>
      </c>
      <c r="AD46369">
        <v>0</v>
      </c>
      <c r="AE46369">
        <v>0</v>
      </c>
      <c r="AF46369">
        <v>0</v>
      </c>
      <c r="AG46369">
        <v>0</v>
      </c>
      <c r="AH46369">
        <v>0</v>
      </c>
      <c r="AI46369">
        <v>0</v>
      </c>
      <c r="AJ46369">
        <v>0</v>
      </c>
      <c r="AK46369">
        <v>0</v>
      </c>
      <c r="AL46369">
        <v>0</v>
      </c>
      <c r="AM46369">
        <v>0</v>
      </c>
    </row>
    <row r="46370" spans="1:39" x14ac:dyDescent="0.45">
      <c r="A46370" t="s">
        <v>169688</v>
      </c>
      <c r="B46370" t="s">
        <v>169689</v>
      </c>
      <c r="C46370" t="s">
        <v>169690</v>
      </c>
      <c r="D46370" t="s">
        <v>88</v>
      </c>
      <c r="E46370" t="s">
        <v>89</v>
      </c>
      <c r="F46370" t="s">
        <v>610</v>
      </c>
      <c r="G46370" t="s">
        <v>57</v>
      </c>
      <c r="H46370" t="s">
        <v>46</v>
      </c>
      <c r="I46370" t="s">
        <v>115</v>
      </c>
      <c r="J46370" t="s">
        <v>334</v>
      </c>
      <c r="K46370" t="s">
        <v>8089</v>
      </c>
      <c r="L46370">
        <v>1</v>
      </c>
      <c r="Q46370" s="1">
        <v>40343</v>
      </c>
      <c r="R46370" s="1">
        <v>40343</v>
      </c>
      <c r="S46370">
        <v>0</v>
      </c>
      <c r="T46370">
        <v>0</v>
      </c>
      <c r="U46370">
        <v>0</v>
      </c>
      <c r="V46370">
        <v>0</v>
      </c>
      <c r="W46370">
        <v>0</v>
      </c>
      <c r="X46370">
        <v>750000</v>
      </c>
      <c r="Y46370">
        <v>0</v>
      </c>
      <c r="Z46370">
        <v>0</v>
      </c>
      <c r="AA46370">
        <v>0</v>
      </c>
      <c r="AB46370">
        <v>0</v>
      </c>
      <c r="AC46370">
        <v>0</v>
      </c>
      <c r="AD46370">
        <v>0</v>
      </c>
      <c r="AE46370">
        <v>0</v>
      </c>
      <c r="AF46370">
        <v>0</v>
      </c>
      <c r="AG46370">
        <v>0</v>
      </c>
      <c r="AH46370">
        <v>0</v>
      </c>
      <c r="AI46370">
        <v>0</v>
      </c>
      <c r="AJ46370">
        <v>0</v>
      </c>
      <c r="AK46370">
        <v>0</v>
      </c>
      <c r="AL46370">
        <v>0</v>
      </c>
      <c r="AM46370">
        <v>0</v>
      </c>
    </row>
    <row r="46371" spans="1:39" x14ac:dyDescent="0.45">
      <c r="A46371" t="s">
        <v>169691</v>
      </c>
      <c r="B46371" t="s">
        <v>169692</v>
      </c>
      <c r="C46371" t="s">
        <v>169693</v>
      </c>
      <c r="D46371" t="s">
        <v>88</v>
      </c>
      <c r="E46371" t="s">
        <v>89</v>
      </c>
      <c r="F46371" t="s">
        <v>7211</v>
      </c>
      <c r="G46371" t="s">
        <v>57</v>
      </c>
      <c r="H46371" t="s">
        <v>46</v>
      </c>
      <c r="I46371" t="s">
        <v>1388</v>
      </c>
      <c r="J46371" t="s">
        <v>641</v>
      </c>
      <c r="K46371" t="s">
        <v>3352</v>
      </c>
      <c r="L46371">
        <v>1</v>
      </c>
      <c r="M46371" s="1">
        <v>32874</v>
      </c>
      <c r="N46371" s="2">
        <v>32874</v>
      </c>
      <c r="O46371" t="s">
        <v>444</v>
      </c>
      <c r="P46371">
        <v>1990</v>
      </c>
      <c r="Q46371" s="1">
        <v>41625</v>
      </c>
      <c r="R46371" s="1">
        <v>41625</v>
      </c>
      <c r="S46371">
        <v>0</v>
      </c>
      <c r="T46371">
        <v>17300000</v>
      </c>
      <c r="U46371">
        <v>0</v>
      </c>
      <c r="V46371">
        <v>0</v>
      </c>
      <c r="W46371">
        <v>0</v>
      </c>
      <c r="X46371">
        <v>0</v>
      </c>
      <c r="Y46371">
        <v>0</v>
      </c>
      <c r="Z46371">
        <v>0</v>
      </c>
      <c r="AA46371">
        <v>0</v>
      </c>
      <c r="AB46371">
        <v>0</v>
      </c>
      <c r="AC46371">
        <v>0</v>
      </c>
      <c r="AD46371">
        <v>0</v>
      </c>
      <c r="AE46371">
        <v>0</v>
      </c>
      <c r="AF46371">
        <v>0</v>
      </c>
      <c r="AG46371">
        <v>0</v>
      </c>
      <c r="AH46371">
        <v>0</v>
      </c>
      <c r="AI46371">
        <v>0</v>
      </c>
      <c r="AJ46371">
        <v>0</v>
      </c>
      <c r="AK46371">
        <v>0</v>
      </c>
      <c r="AL46371">
        <v>0</v>
      </c>
      <c r="AM46371">
        <v>0</v>
      </c>
    </row>
    <row r="46372" spans="1:39" x14ac:dyDescent="0.45">
      <c r="A46372" t="s">
        <v>169694</v>
      </c>
      <c r="B46372" t="s">
        <v>169695</v>
      </c>
      <c r="C46372" t="s">
        <v>169696</v>
      </c>
      <c r="D46372" t="s">
        <v>755</v>
      </c>
      <c r="E46372" t="s">
        <v>756</v>
      </c>
      <c r="F46372" t="s">
        <v>2075</v>
      </c>
      <c r="G46372" t="s">
        <v>57</v>
      </c>
      <c r="H46372" t="s">
        <v>46</v>
      </c>
      <c r="I46372" t="s">
        <v>1258</v>
      </c>
      <c r="J46372" t="s">
        <v>6546</v>
      </c>
      <c r="K46372" t="s">
        <v>153238</v>
      </c>
      <c r="L46372">
        <v>1</v>
      </c>
      <c r="M46372" s="1">
        <v>31413</v>
      </c>
      <c r="N46372" s="2">
        <v>31413</v>
      </c>
      <c r="O46372" t="s">
        <v>144</v>
      </c>
      <c r="P46372">
        <v>1986</v>
      </c>
      <c r="Q46372" s="1">
        <v>38607</v>
      </c>
      <c r="R46372" s="1">
        <v>38607</v>
      </c>
      <c r="S46372">
        <v>0</v>
      </c>
      <c r="T46372">
        <v>0</v>
      </c>
      <c r="U46372">
        <v>0</v>
      </c>
      <c r="V46372">
        <v>0</v>
      </c>
      <c r="W46372">
        <v>0</v>
      </c>
      <c r="X46372">
        <v>18500000</v>
      </c>
      <c r="Y46372">
        <v>0</v>
      </c>
      <c r="Z46372">
        <v>0</v>
      </c>
      <c r="AA46372">
        <v>0</v>
      </c>
      <c r="AB46372">
        <v>0</v>
      </c>
      <c r="AC46372">
        <v>0</v>
      </c>
      <c r="AD46372">
        <v>0</v>
      </c>
      <c r="AE46372">
        <v>0</v>
      </c>
      <c r="AF46372">
        <v>0</v>
      </c>
      <c r="AG46372">
        <v>0</v>
      </c>
      <c r="AH46372">
        <v>0</v>
      </c>
      <c r="AI46372">
        <v>0</v>
      </c>
      <c r="AJ46372">
        <v>0</v>
      </c>
      <c r="AK46372">
        <v>0</v>
      </c>
      <c r="AL46372">
        <v>0</v>
      </c>
      <c r="AM46372">
        <v>0</v>
      </c>
    </row>
    <row r="46373" spans="1:39" x14ac:dyDescent="0.45">
      <c r="A46373" t="s">
        <v>169697</v>
      </c>
      <c r="B46373" t="s">
        <v>169698</v>
      </c>
      <c r="C46373" t="s">
        <v>169699</v>
      </c>
      <c r="D46373" t="s">
        <v>169700</v>
      </c>
      <c r="E46373" t="s">
        <v>6904</v>
      </c>
      <c r="F46373" s="3">
        <v>50000</v>
      </c>
      <c r="G46373" t="s">
        <v>57</v>
      </c>
      <c r="H46373" t="s">
        <v>102</v>
      </c>
      <c r="J46373" t="s">
        <v>103</v>
      </c>
      <c r="K46373" t="s">
        <v>103</v>
      </c>
      <c r="L46373">
        <v>1</v>
      </c>
      <c r="M46373" s="1">
        <v>38353</v>
      </c>
      <c r="N46373" s="2">
        <v>38353</v>
      </c>
      <c r="O46373" t="s">
        <v>464</v>
      </c>
      <c r="P46373">
        <v>2005</v>
      </c>
      <c r="Q46373" s="1">
        <v>41609</v>
      </c>
      <c r="R46373" s="1">
        <v>41609</v>
      </c>
      <c r="S46373">
        <v>50000</v>
      </c>
      <c r="T46373">
        <v>0</v>
      </c>
      <c r="U46373">
        <v>0</v>
      </c>
      <c r="V46373">
        <v>0</v>
      </c>
      <c r="W46373">
        <v>0</v>
      </c>
      <c r="X46373">
        <v>0</v>
      </c>
      <c r="Y46373">
        <v>0</v>
      </c>
      <c r="Z46373">
        <v>0</v>
      </c>
      <c r="AA46373">
        <v>0</v>
      </c>
      <c r="AB46373">
        <v>0</v>
      </c>
      <c r="AC46373">
        <v>0</v>
      </c>
      <c r="AD46373">
        <v>0</v>
      </c>
      <c r="AE46373">
        <v>0</v>
      </c>
      <c r="AF46373">
        <v>0</v>
      </c>
      <c r="AG46373">
        <v>0</v>
      </c>
      <c r="AH46373">
        <v>0</v>
      </c>
      <c r="AI46373">
        <v>0</v>
      </c>
      <c r="AJ46373">
        <v>0</v>
      </c>
      <c r="AK46373">
        <v>0</v>
      </c>
      <c r="AL46373">
        <v>0</v>
      </c>
      <c r="AM46373">
        <v>0</v>
      </c>
    </row>
    <row r="46374" spans="1:39" x14ac:dyDescent="0.45">
      <c r="A46374" t="s">
        <v>169701</v>
      </c>
      <c r="B46374" t="s">
        <v>169702</v>
      </c>
      <c r="D46374" t="s">
        <v>14053</v>
      </c>
      <c r="E46374" t="s">
        <v>14054</v>
      </c>
      <c r="F46374" t="s">
        <v>114</v>
      </c>
      <c r="G46374" t="s">
        <v>57</v>
      </c>
      <c r="H46374" t="s">
        <v>46</v>
      </c>
      <c r="I46374" t="s">
        <v>81</v>
      </c>
      <c r="J46374" t="s">
        <v>337</v>
      </c>
      <c r="K46374" t="s">
        <v>169703</v>
      </c>
      <c r="L46374">
        <v>1</v>
      </c>
      <c r="M46374" s="1">
        <v>41933</v>
      </c>
      <c r="N46374" s="2">
        <v>41913</v>
      </c>
      <c r="O46374" t="s">
        <v>8954</v>
      </c>
      <c r="P46374">
        <v>2014</v>
      </c>
      <c r="Q46374" s="1">
        <v>41933</v>
      </c>
      <c r="R46374" s="1">
        <v>41933</v>
      </c>
      <c r="S46374">
        <v>0</v>
      </c>
      <c r="T46374">
        <v>0</v>
      </c>
      <c r="U46374">
        <v>0</v>
      </c>
      <c r="V46374">
        <v>0</v>
      </c>
      <c r="W46374">
        <v>0</v>
      </c>
      <c r="X46374">
        <v>0</v>
      </c>
      <c r="Y46374">
        <v>0</v>
      </c>
      <c r="Z46374">
        <v>0</v>
      </c>
      <c r="AA46374">
        <v>0</v>
      </c>
      <c r="AB46374">
        <v>0</v>
      </c>
      <c r="AC46374">
        <v>0</v>
      </c>
      <c r="AD46374">
        <v>0</v>
      </c>
      <c r="AE46374">
        <v>0</v>
      </c>
      <c r="AF46374">
        <v>0</v>
      </c>
      <c r="AG46374">
        <v>0</v>
      </c>
      <c r="AH46374">
        <v>0</v>
      </c>
      <c r="AI46374">
        <v>0</v>
      </c>
      <c r="AJ46374">
        <v>0</v>
      </c>
      <c r="AK46374">
        <v>0</v>
      </c>
      <c r="AL46374">
        <v>0</v>
      </c>
      <c r="AM46374">
        <v>0</v>
      </c>
    </row>
    <row r="46375" spans="1:39" x14ac:dyDescent="0.45">
      <c r="A46375" t="s">
        <v>169704</v>
      </c>
      <c r="B46375" t="s">
        <v>169705</v>
      </c>
      <c r="C46375" t="s">
        <v>169706</v>
      </c>
      <c r="D46375" t="s">
        <v>169707</v>
      </c>
      <c r="E46375" t="s">
        <v>3935</v>
      </c>
      <c r="F46375" t="s">
        <v>1458</v>
      </c>
      <c r="G46375" t="s">
        <v>57</v>
      </c>
      <c r="H46375" t="s">
        <v>46</v>
      </c>
      <c r="I46375" t="s">
        <v>299</v>
      </c>
      <c r="J46375" t="s">
        <v>300</v>
      </c>
      <c r="K46375" t="s">
        <v>14742</v>
      </c>
      <c r="L46375">
        <v>2</v>
      </c>
      <c r="M46375" s="1">
        <v>38718</v>
      </c>
      <c r="N46375" s="2">
        <v>38718</v>
      </c>
      <c r="O46375" t="s">
        <v>430</v>
      </c>
      <c r="P46375">
        <v>2006</v>
      </c>
      <c r="Q46375" s="1">
        <v>40410</v>
      </c>
      <c r="R46375" s="1">
        <v>41085</v>
      </c>
      <c r="S46375">
        <v>0</v>
      </c>
      <c r="T46375">
        <v>15000000</v>
      </c>
      <c r="U46375">
        <v>0</v>
      </c>
      <c r="V46375">
        <v>0</v>
      </c>
      <c r="W46375">
        <v>0</v>
      </c>
      <c r="X46375">
        <v>0</v>
      </c>
      <c r="Y46375">
        <v>0</v>
      </c>
      <c r="Z46375">
        <v>0</v>
      </c>
      <c r="AA46375">
        <v>0</v>
      </c>
      <c r="AB46375">
        <v>0</v>
      </c>
      <c r="AC46375">
        <v>0</v>
      </c>
      <c r="AD46375">
        <v>0</v>
      </c>
      <c r="AE46375">
        <v>0</v>
      </c>
      <c r="AF46375">
        <v>3000000</v>
      </c>
      <c r="AG46375">
        <v>12000000</v>
      </c>
      <c r="AH46375">
        <v>0</v>
      </c>
      <c r="AI46375">
        <v>0</v>
      </c>
      <c r="AJ46375">
        <v>0</v>
      </c>
      <c r="AK46375">
        <v>0</v>
      </c>
      <c r="AL46375">
        <v>0</v>
      </c>
      <c r="AM46375">
        <v>0</v>
      </c>
    </row>
    <row r="46376" spans="1:39" x14ac:dyDescent="0.45">
      <c r="A46376" t="s">
        <v>169708</v>
      </c>
      <c r="B46376" t="s">
        <v>169709</v>
      </c>
      <c r="C46376" t="s">
        <v>169710</v>
      </c>
      <c r="D46376" t="s">
        <v>169711</v>
      </c>
      <c r="E46376" t="s">
        <v>4799</v>
      </c>
      <c r="F46376" t="s">
        <v>56</v>
      </c>
      <c r="G46376" t="s">
        <v>57</v>
      </c>
      <c r="H46376" t="s">
        <v>46</v>
      </c>
      <c r="I46376" t="s">
        <v>169</v>
      </c>
      <c r="J46376" t="s">
        <v>641</v>
      </c>
      <c r="K46376" t="s">
        <v>642</v>
      </c>
      <c r="L46376">
        <v>1</v>
      </c>
      <c r="M46376" s="1">
        <v>35115</v>
      </c>
      <c r="N46376" s="2">
        <v>35096</v>
      </c>
      <c r="O46376" t="s">
        <v>3501</v>
      </c>
      <c r="P46376">
        <v>1996</v>
      </c>
      <c r="Q46376" s="1">
        <v>35783</v>
      </c>
      <c r="R46376" s="1">
        <v>35783</v>
      </c>
      <c r="S46376">
        <v>0</v>
      </c>
      <c r="T46376">
        <v>4000000</v>
      </c>
      <c r="U46376">
        <v>0</v>
      </c>
      <c r="V46376">
        <v>0</v>
      </c>
      <c r="W46376">
        <v>0</v>
      </c>
      <c r="X46376">
        <v>0</v>
      </c>
      <c r="Y46376">
        <v>0</v>
      </c>
      <c r="Z46376">
        <v>0</v>
      </c>
      <c r="AA46376">
        <v>0</v>
      </c>
      <c r="AB46376">
        <v>0</v>
      </c>
      <c r="AC46376">
        <v>0</v>
      </c>
      <c r="AD46376">
        <v>0</v>
      </c>
      <c r="AE46376">
        <v>0</v>
      </c>
      <c r="AF46376">
        <v>4000000</v>
      </c>
      <c r="AG46376">
        <v>0</v>
      </c>
      <c r="AH46376">
        <v>0</v>
      </c>
      <c r="AI46376">
        <v>0</v>
      </c>
      <c r="AJ46376">
        <v>0</v>
      </c>
      <c r="AK46376">
        <v>0</v>
      </c>
      <c r="AL46376">
        <v>0</v>
      </c>
      <c r="AM46376">
        <v>0</v>
      </c>
    </row>
    <row r="46377" spans="1:39" x14ac:dyDescent="0.45">
      <c r="A46377" t="s">
        <v>169712</v>
      </c>
      <c r="B46377" t="s">
        <v>169713</v>
      </c>
      <c r="C46377" t="s">
        <v>169714</v>
      </c>
      <c r="F46377" s="3">
        <v>40000</v>
      </c>
      <c r="G46377" t="s">
        <v>57</v>
      </c>
      <c r="H46377" t="s">
        <v>129</v>
      </c>
      <c r="J46377" t="s">
        <v>130</v>
      </c>
      <c r="K46377" t="s">
        <v>130</v>
      </c>
      <c r="L46377">
        <v>1</v>
      </c>
      <c r="Q46377" s="1">
        <v>40590</v>
      </c>
      <c r="R46377" s="1">
        <v>40590</v>
      </c>
      <c r="S46377">
        <v>40000</v>
      </c>
      <c r="T46377">
        <v>0</v>
      </c>
      <c r="U46377">
        <v>0</v>
      </c>
      <c r="V46377">
        <v>0</v>
      </c>
      <c r="W46377">
        <v>0</v>
      </c>
      <c r="X46377">
        <v>0</v>
      </c>
      <c r="Y46377">
        <v>0</v>
      </c>
      <c r="Z46377">
        <v>0</v>
      </c>
      <c r="AA46377">
        <v>0</v>
      </c>
      <c r="AB46377">
        <v>0</v>
      </c>
      <c r="AC46377">
        <v>0</v>
      </c>
      <c r="AD46377">
        <v>0</v>
      </c>
      <c r="AE46377">
        <v>0</v>
      </c>
      <c r="AF46377">
        <v>0</v>
      </c>
      <c r="AG46377">
        <v>0</v>
      </c>
      <c r="AH46377">
        <v>0</v>
      </c>
      <c r="AI46377">
        <v>0</v>
      </c>
      <c r="AJ46377">
        <v>0</v>
      </c>
      <c r="AK46377">
        <v>0</v>
      </c>
      <c r="AL46377">
        <v>0</v>
      </c>
      <c r="AM46377">
        <v>0</v>
      </c>
    </row>
    <row r="46378" spans="1:39" x14ac:dyDescent="0.45">
      <c r="A46378" t="s">
        <v>169715</v>
      </c>
      <c r="B46378" t="s">
        <v>169716</v>
      </c>
      <c r="D46378" t="s">
        <v>88</v>
      </c>
      <c r="E46378" t="s">
        <v>89</v>
      </c>
      <c r="F46378" t="s">
        <v>169717</v>
      </c>
      <c r="G46378" t="s">
        <v>57</v>
      </c>
      <c r="H46378" t="s">
        <v>46</v>
      </c>
      <c r="I46378" t="s">
        <v>169</v>
      </c>
      <c r="J46378" t="s">
        <v>641</v>
      </c>
      <c r="K46378" t="s">
        <v>642</v>
      </c>
      <c r="L46378">
        <v>2</v>
      </c>
      <c r="M46378" s="1">
        <v>33970</v>
      </c>
      <c r="N46378" s="2">
        <v>33970</v>
      </c>
      <c r="O46378" t="s">
        <v>2874</v>
      </c>
      <c r="P46378">
        <v>1993</v>
      </c>
      <c r="Q46378" s="1">
        <v>38569</v>
      </c>
      <c r="R46378" s="1">
        <v>40729</v>
      </c>
      <c r="S46378">
        <v>0</v>
      </c>
      <c r="T46378">
        <v>10000000</v>
      </c>
      <c r="U46378">
        <v>0</v>
      </c>
      <c r="V46378">
        <v>0</v>
      </c>
      <c r="W46378">
        <v>0</v>
      </c>
      <c r="X46378">
        <v>1425000</v>
      </c>
      <c r="Y46378">
        <v>0</v>
      </c>
      <c r="Z46378">
        <v>0</v>
      </c>
      <c r="AA46378">
        <v>0</v>
      </c>
      <c r="AB46378">
        <v>0</v>
      </c>
      <c r="AC46378">
        <v>0</v>
      </c>
      <c r="AD46378">
        <v>0</v>
      </c>
      <c r="AE46378">
        <v>0</v>
      </c>
      <c r="AF46378">
        <v>0</v>
      </c>
      <c r="AG46378">
        <v>0</v>
      </c>
      <c r="AH46378">
        <v>0</v>
      </c>
      <c r="AI46378">
        <v>0</v>
      </c>
      <c r="AJ46378">
        <v>0</v>
      </c>
      <c r="AK46378">
        <v>0</v>
      </c>
      <c r="AL46378">
        <v>0</v>
      </c>
      <c r="AM46378">
        <v>0</v>
      </c>
    </row>
    <row r="46379" spans="1:39" x14ac:dyDescent="0.45">
      <c r="A46379" t="s">
        <v>169718</v>
      </c>
      <c r="B46379" t="s">
        <v>169719</v>
      </c>
      <c r="C46379" t="s">
        <v>169720</v>
      </c>
      <c r="D46379" t="s">
        <v>1474</v>
      </c>
      <c r="E46379" t="s">
        <v>1475</v>
      </c>
      <c r="F46379" s="3">
        <v>62500</v>
      </c>
      <c r="G46379" t="s">
        <v>57</v>
      </c>
      <c r="H46379" t="s">
        <v>46</v>
      </c>
      <c r="I46379" t="s">
        <v>2759</v>
      </c>
      <c r="J46379" t="s">
        <v>2760</v>
      </c>
      <c r="K46379" t="s">
        <v>2761</v>
      </c>
      <c r="L46379">
        <v>1</v>
      </c>
      <c r="M46379" s="1">
        <v>40603</v>
      </c>
      <c r="N46379" s="2">
        <v>40603</v>
      </c>
      <c r="O46379" t="s">
        <v>528</v>
      </c>
      <c r="P46379">
        <v>2011</v>
      </c>
      <c r="Q46379" s="1">
        <v>41449</v>
      </c>
      <c r="R46379" s="1">
        <v>41449</v>
      </c>
      <c r="S46379">
        <v>0</v>
      </c>
      <c r="T46379">
        <v>62500</v>
      </c>
      <c r="U46379">
        <v>0</v>
      </c>
      <c r="V46379">
        <v>0</v>
      </c>
      <c r="W46379">
        <v>0</v>
      </c>
      <c r="X46379">
        <v>0</v>
      </c>
      <c r="Y46379">
        <v>0</v>
      </c>
      <c r="Z46379">
        <v>0</v>
      </c>
      <c r="AA46379">
        <v>0</v>
      </c>
      <c r="AB46379">
        <v>0</v>
      </c>
      <c r="AC46379">
        <v>0</v>
      </c>
      <c r="AD46379">
        <v>0</v>
      </c>
      <c r="AE46379">
        <v>0</v>
      </c>
      <c r="AF46379">
        <v>0</v>
      </c>
      <c r="AG46379">
        <v>0</v>
      </c>
      <c r="AH46379">
        <v>0</v>
      </c>
      <c r="AI46379">
        <v>0</v>
      </c>
      <c r="AJ46379">
        <v>0</v>
      </c>
      <c r="AK46379">
        <v>0</v>
      </c>
      <c r="AL46379">
        <v>0</v>
      </c>
      <c r="AM46379">
        <v>0</v>
      </c>
    </row>
    <row r="46380" spans="1:39" x14ac:dyDescent="0.45">
      <c r="A46380" t="s">
        <v>169721</v>
      </c>
      <c r="B46380" t="s">
        <v>169722</v>
      </c>
      <c r="C46380" t="s">
        <v>169723</v>
      </c>
      <c r="D46380" t="s">
        <v>169724</v>
      </c>
      <c r="E46380" t="s">
        <v>1205</v>
      </c>
      <c r="F46380" t="s">
        <v>114</v>
      </c>
      <c r="G46380" t="s">
        <v>57</v>
      </c>
      <c r="L46380">
        <v>1</v>
      </c>
      <c r="M46380" s="1">
        <v>37393</v>
      </c>
      <c r="N46380" s="2">
        <v>37377</v>
      </c>
      <c r="O46380" t="s">
        <v>7373</v>
      </c>
      <c r="P46380">
        <v>2002</v>
      </c>
      <c r="Q46380" s="1">
        <v>40852</v>
      </c>
      <c r="R46380" s="1">
        <v>40852</v>
      </c>
      <c r="S46380">
        <v>0</v>
      </c>
      <c r="T46380">
        <v>0</v>
      </c>
      <c r="U46380">
        <v>0</v>
      </c>
      <c r="V46380">
        <v>0</v>
      </c>
      <c r="W46380">
        <v>0</v>
      </c>
      <c r="X46380">
        <v>0</v>
      </c>
      <c r="Y46380">
        <v>0</v>
      </c>
      <c r="Z46380">
        <v>0</v>
      </c>
      <c r="AA46380">
        <v>0</v>
      </c>
      <c r="AB46380">
        <v>0</v>
      </c>
      <c r="AC46380">
        <v>0</v>
      </c>
      <c r="AD46380">
        <v>0</v>
      </c>
      <c r="AE46380">
        <v>0</v>
      </c>
      <c r="AF46380">
        <v>0</v>
      </c>
      <c r="AG46380">
        <v>0</v>
      </c>
      <c r="AH46380">
        <v>0</v>
      </c>
      <c r="AI46380">
        <v>0</v>
      </c>
      <c r="AJ46380">
        <v>0</v>
      </c>
      <c r="AK46380">
        <v>0</v>
      </c>
      <c r="AL46380">
        <v>0</v>
      </c>
      <c r="AM46380">
        <v>0</v>
      </c>
    </row>
    <row r="46381" spans="1:39" x14ac:dyDescent="0.45">
      <c r="A46381" t="s">
        <v>169725</v>
      </c>
      <c r="B46381" t="s">
        <v>169726</v>
      </c>
      <c r="C46381" t="s">
        <v>169727</v>
      </c>
      <c r="D46381" t="s">
        <v>169728</v>
      </c>
      <c r="E46381" t="s">
        <v>585</v>
      </c>
      <c r="F46381" t="s">
        <v>169729</v>
      </c>
      <c r="G46381" t="s">
        <v>45</v>
      </c>
      <c r="H46381" t="s">
        <v>46</v>
      </c>
      <c r="I46381" t="s">
        <v>47</v>
      </c>
      <c r="J46381" t="s">
        <v>48</v>
      </c>
      <c r="K46381" t="s">
        <v>49</v>
      </c>
      <c r="L46381">
        <v>2</v>
      </c>
      <c r="M46381" s="1">
        <v>40238</v>
      </c>
      <c r="N46381" s="2">
        <v>40238</v>
      </c>
      <c r="O46381" t="s">
        <v>118</v>
      </c>
      <c r="P46381">
        <v>2010</v>
      </c>
      <c r="Q46381" s="1">
        <v>40752</v>
      </c>
      <c r="R46381" s="1">
        <v>40934</v>
      </c>
      <c r="S46381">
        <v>512000</v>
      </c>
      <c r="T46381">
        <v>1700000</v>
      </c>
      <c r="U46381">
        <v>0</v>
      </c>
      <c r="V46381">
        <v>0</v>
      </c>
      <c r="W46381">
        <v>0</v>
      </c>
      <c r="X46381">
        <v>0</v>
      </c>
      <c r="Y46381">
        <v>0</v>
      </c>
      <c r="Z46381">
        <v>0</v>
      </c>
      <c r="AA46381">
        <v>0</v>
      </c>
      <c r="AB46381">
        <v>0</v>
      </c>
      <c r="AC46381">
        <v>0</v>
      </c>
      <c r="AD46381">
        <v>0</v>
      </c>
      <c r="AE46381">
        <v>0</v>
      </c>
      <c r="AF46381">
        <v>1700000</v>
      </c>
      <c r="AG46381">
        <v>0</v>
      </c>
      <c r="AH46381">
        <v>0</v>
      </c>
      <c r="AI46381">
        <v>0</v>
      </c>
      <c r="AJ46381">
        <v>0</v>
      </c>
      <c r="AK46381">
        <v>0</v>
      </c>
      <c r="AL46381">
        <v>0</v>
      </c>
      <c r="AM46381">
        <v>0</v>
      </c>
    </row>
    <row r="46382" spans="1:39" x14ac:dyDescent="0.45">
      <c r="A46382" t="s">
        <v>169730</v>
      </c>
      <c r="B46382" t="s">
        <v>169731</v>
      </c>
      <c r="C46382" t="s">
        <v>169732</v>
      </c>
      <c r="D46382" t="s">
        <v>88</v>
      </c>
      <c r="E46382" t="s">
        <v>89</v>
      </c>
      <c r="F46382" t="s">
        <v>109</v>
      </c>
      <c r="G46382" t="s">
        <v>57</v>
      </c>
      <c r="H46382" t="s">
        <v>74</v>
      </c>
      <c r="J46382" t="s">
        <v>30929</v>
      </c>
      <c r="K46382" t="s">
        <v>30929</v>
      </c>
      <c r="L46382">
        <v>1</v>
      </c>
      <c r="M46382" s="1">
        <v>33970</v>
      </c>
      <c r="N46382" s="2">
        <v>33970</v>
      </c>
      <c r="O46382" t="s">
        <v>2874</v>
      </c>
      <c r="P46382">
        <v>1993</v>
      </c>
      <c r="Q46382" s="1">
        <v>41946</v>
      </c>
      <c r="R46382" s="1">
        <v>41946</v>
      </c>
      <c r="S46382">
        <v>0</v>
      </c>
      <c r="T46382">
        <v>2000000</v>
      </c>
      <c r="U46382">
        <v>0</v>
      </c>
      <c r="V46382">
        <v>0</v>
      </c>
      <c r="W46382">
        <v>0</v>
      </c>
      <c r="X46382">
        <v>0</v>
      </c>
      <c r="Y46382">
        <v>0</v>
      </c>
      <c r="Z46382">
        <v>0</v>
      </c>
      <c r="AA46382">
        <v>0</v>
      </c>
      <c r="AB46382">
        <v>0</v>
      </c>
      <c r="AC46382">
        <v>0</v>
      </c>
      <c r="AD46382">
        <v>0</v>
      </c>
      <c r="AE46382">
        <v>0</v>
      </c>
      <c r="AF46382">
        <v>2000000</v>
      </c>
      <c r="AG46382">
        <v>0</v>
      </c>
      <c r="AH46382">
        <v>0</v>
      </c>
      <c r="AI46382">
        <v>0</v>
      </c>
      <c r="AJ46382">
        <v>0</v>
      </c>
      <c r="AK46382">
        <v>0</v>
      </c>
      <c r="AL46382">
        <v>0</v>
      </c>
      <c r="AM46382">
        <v>0</v>
      </c>
    </row>
    <row r="46383" spans="1:39" x14ac:dyDescent="0.45">
      <c r="A46383" t="s">
        <v>169733</v>
      </c>
      <c r="B46383" t="s">
        <v>169734</v>
      </c>
      <c r="C46383" t="s">
        <v>169735</v>
      </c>
      <c r="D46383" t="s">
        <v>22102</v>
      </c>
      <c r="E46383" t="s">
        <v>3956</v>
      </c>
      <c r="F46383" t="s">
        <v>2573</v>
      </c>
      <c r="G46383" t="s">
        <v>57</v>
      </c>
      <c r="L46383">
        <v>1</v>
      </c>
      <c r="M46383" s="1">
        <v>40756</v>
      </c>
      <c r="N46383" s="2">
        <v>40756</v>
      </c>
      <c r="O46383" t="s">
        <v>250</v>
      </c>
      <c r="P46383">
        <v>2011</v>
      </c>
      <c r="Q46383" s="1">
        <v>41765</v>
      </c>
      <c r="R46383" s="1">
        <v>41765</v>
      </c>
      <c r="S46383">
        <v>0</v>
      </c>
      <c r="T46383">
        <v>40000000</v>
      </c>
      <c r="U46383">
        <v>0</v>
      </c>
      <c r="V46383">
        <v>0</v>
      </c>
      <c r="W46383">
        <v>0</v>
      </c>
      <c r="X46383">
        <v>0</v>
      </c>
      <c r="Y46383">
        <v>0</v>
      </c>
      <c r="Z46383">
        <v>0</v>
      </c>
      <c r="AA46383">
        <v>0</v>
      </c>
      <c r="AB46383">
        <v>0</v>
      </c>
      <c r="AC46383">
        <v>0</v>
      </c>
      <c r="AD46383">
        <v>0</v>
      </c>
      <c r="AE46383">
        <v>0</v>
      </c>
      <c r="AF46383">
        <v>40000000</v>
      </c>
      <c r="AG46383">
        <v>0</v>
      </c>
      <c r="AH46383">
        <v>0</v>
      </c>
      <c r="AI46383">
        <v>0</v>
      </c>
      <c r="AJ46383">
        <v>0</v>
      </c>
      <c r="AK46383">
        <v>0</v>
      </c>
      <c r="AL46383">
        <v>0</v>
      </c>
      <c r="AM46383">
        <v>0</v>
      </c>
    </row>
    <row r="46384" spans="1:39" x14ac:dyDescent="0.45">
      <c r="A46384" t="s">
        <v>169736</v>
      </c>
      <c r="B46384" t="s">
        <v>169737</v>
      </c>
      <c r="D46384" t="s">
        <v>653</v>
      </c>
      <c r="E46384" t="s">
        <v>343</v>
      </c>
      <c r="F46384" t="s">
        <v>29449</v>
      </c>
      <c r="G46384" t="s">
        <v>57</v>
      </c>
      <c r="H46384" t="s">
        <v>46</v>
      </c>
      <c r="I46384" t="s">
        <v>169</v>
      </c>
      <c r="J46384" t="s">
        <v>170</v>
      </c>
      <c r="K46384" t="s">
        <v>88593</v>
      </c>
      <c r="L46384">
        <v>1</v>
      </c>
      <c r="M46384" s="1">
        <v>39814</v>
      </c>
      <c r="N46384" s="2">
        <v>39814</v>
      </c>
      <c r="O46384" t="s">
        <v>188</v>
      </c>
      <c r="P46384">
        <v>2009</v>
      </c>
      <c r="Q46384" s="1">
        <v>40548</v>
      </c>
      <c r="R46384" s="1">
        <v>40548</v>
      </c>
      <c r="S46384">
        <v>0</v>
      </c>
      <c r="T46384">
        <v>435000</v>
      </c>
      <c r="U46384">
        <v>0</v>
      </c>
      <c r="V46384">
        <v>0</v>
      </c>
      <c r="W46384">
        <v>0</v>
      </c>
      <c r="X46384">
        <v>0</v>
      </c>
      <c r="Y46384">
        <v>0</v>
      </c>
      <c r="Z46384">
        <v>0</v>
      </c>
      <c r="AA46384">
        <v>0</v>
      </c>
      <c r="AB46384">
        <v>0</v>
      </c>
      <c r="AC46384">
        <v>0</v>
      </c>
      <c r="AD46384">
        <v>0</v>
      </c>
      <c r="AE46384">
        <v>0</v>
      </c>
      <c r="AF46384">
        <v>0</v>
      </c>
      <c r="AG46384">
        <v>0</v>
      </c>
      <c r="AH46384">
        <v>0</v>
      </c>
      <c r="AI46384">
        <v>0</v>
      </c>
      <c r="AJ46384">
        <v>0</v>
      </c>
      <c r="AK46384">
        <v>0</v>
      </c>
      <c r="AL46384">
        <v>0</v>
      </c>
      <c r="AM46384">
        <v>0</v>
      </c>
    </row>
    <row r="46385" spans="1:39" x14ac:dyDescent="0.45">
      <c r="A46385" t="s">
        <v>169738</v>
      </c>
      <c r="B46385" t="s">
        <v>169739</v>
      </c>
      <c r="C46385" t="s">
        <v>169740</v>
      </c>
      <c r="D46385" t="s">
        <v>17201</v>
      </c>
      <c r="E46385" t="s">
        <v>17202</v>
      </c>
      <c r="F46385" t="s">
        <v>114</v>
      </c>
      <c r="G46385" t="s">
        <v>57</v>
      </c>
      <c r="H46385" t="s">
        <v>46</v>
      </c>
      <c r="I46385" t="s">
        <v>58</v>
      </c>
      <c r="J46385" t="s">
        <v>198</v>
      </c>
      <c r="K46385" t="s">
        <v>1363</v>
      </c>
      <c r="L46385">
        <v>1</v>
      </c>
      <c r="M46385" s="1">
        <v>41275</v>
      </c>
      <c r="N46385" s="2">
        <v>41275</v>
      </c>
      <c r="O46385" t="s">
        <v>164</v>
      </c>
      <c r="P46385">
        <v>2013</v>
      </c>
      <c r="Q46385" s="1">
        <v>41838</v>
      </c>
      <c r="R46385" s="1">
        <v>41838</v>
      </c>
      <c r="S46385">
        <v>0</v>
      </c>
      <c r="T46385">
        <v>0</v>
      </c>
      <c r="U46385">
        <v>0</v>
      </c>
      <c r="V46385">
        <v>0</v>
      </c>
      <c r="W46385">
        <v>0</v>
      </c>
      <c r="X46385">
        <v>0</v>
      </c>
      <c r="Y46385">
        <v>0</v>
      </c>
      <c r="Z46385">
        <v>0</v>
      </c>
      <c r="AA46385">
        <v>0</v>
      </c>
      <c r="AB46385">
        <v>0</v>
      </c>
      <c r="AC46385">
        <v>0</v>
      </c>
      <c r="AD46385">
        <v>0</v>
      </c>
      <c r="AE46385">
        <v>0</v>
      </c>
      <c r="AF46385">
        <v>0</v>
      </c>
      <c r="AG46385">
        <v>0</v>
      </c>
      <c r="AH46385">
        <v>0</v>
      </c>
      <c r="AI46385">
        <v>0</v>
      </c>
      <c r="AJ46385">
        <v>0</v>
      </c>
      <c r="AK46385">
        <v>0</v>
      </c>
      <c r="AL46385">
        <v>0</v>
      </c>
      <c r="AM46385">
        <v>0</v>
      </c>
    </row>
    <row r="46386" spans="1:39" x14ac:dyDescent="0.45">
      <c r="A46386" t="s">
        <v>169741</v>
      </c>
      <c r="B46386" t="s">
        <v>169742</v>
      </c>
      <c r="C46386" t="s">
        <v>169743</v>
      </c>
      <c r="D46386" t="s">
        <v>169744</v>
      </c>
      <c r="E46386" t="s">
        <v>9585</v>
      </c>
      <c r="F46386" t="s">
        <v>5568</v>
      </c>
      <c r="G46386" t="s">
        <v>57</v>
      </c>
      <c r="H46386" t="s">
        <v>1033</v>
      </c>
      <c r="J46386" t="s">
        <v>1034</v>
      </c>
      <c r="K46386" t="s">
        <v>1034</v>
      </c>
      <c r="L46386">
        <v>1</v>
      </c>
      <c r="M46386" s="1">
        <v>33239</v>
      </c>
      <c r="N46386" s="2">
        <v>33239</v>
      </c>
      <c r="O46386" t="s">
        <v>477</v>
      </c>
      <c r="P46386">
        <v>1991</v>
      </c>
      <c r="Q46386" s="1">
        <v>41802</v>
      </c>
      <c r="R46386" s="1">
        <v>41802</v>
      </c>
      <c r="S46386">
        <v>0</v>
      </c>
      <c r="T46386">
        <v>7200000</v>
      </c>
      <c r="U46386">
        <v>0</v>
      </c>
      <c r="V46386">
        <v>0</v>
      </c>
      <c r="W46386">
        <v>0</v>
      </c>
      <c r="X46386">
        <v>0</v>
      </c>
      <c r="Y46386">
        <v>0</v>
      </c>
      <c r="Z46386">
        <v>0</v>
      </c>
      <c r="AA46386">
        <v>0</v>
      </c>
      <c r="AB46386">
        <v>0</v>
      </c>
      <c r="AC46386">
        <v>0</v>
      </c>
      <c r="AD46386">
        <v>0</v>
      </c>
      <c r="AE46386">
        <v>0</v>
      </c>
      <c r="AF46386">
        <v>7200000</v>
      </c>
      <c r="AG46386">
        <v>0</v>
      </c>
      <c r="AH46386">
        <v>0</v>
      </c>
      <c r="AI46386">
        <v>0</v>
      </c>
      <c r="AJ46386">
        <v>0</v>
      </c>
      <c r="AK46386">
        <v>0</v>
      </c>
      <c r="AL46386">
        <v>0</v>
      </c>
      <c r="AM46386">
        <v>0</v>
      </c>
    </row>
    <row r="46387" spans="1:39" x14ac:dyDescent="0.45">
      <c r="A46387" t="s">
        <v>169745</v>
      </c>
      <c r="B46387" t="s">
        <v>169746</v>
      </c>
      <c r="C46387" t="s">
        <v>169747</v>
      </c>
      <c r="D46387" t="s">
        <v>169748</v>
      </c>
      <c r="E46387" t="s">
        <v>59956</v>
      </c>
      <c r="F46387" t="s">
        <v>19661</v>
      </c>
      <c r="G46387" t="s">
        <v>57</v>
      </c>
      <c r="H46387" t="s">
        <v>46</v>
      </c>
      <c r="I46387" t="s">
        <v>58</v>
      </c>
      <c r="J46387" t="s">
        <v>198</v>
      </c>
      <c r="K46387" t="s">
        <v>199</v>
      </c>
      <c r="L46387">
        <v>3</v>
      </c>
      <c r="M46387" s="1">
        <v>40544</v>
      </c>
      <c r="N46387" s="2">
        <v>40544</v>
      </c>
      <c r="O46387" t="s">
        <v>528</v>
      </c>
      <c r="P46387">
        <v>2011</v>
      </c>
      <c r="Q46387" s="1">
        <v>40836</v>
      </c>
      <c r="R46387" s="1">
        <v>41653</v>
      </c>
      <c r="S46387">
        <v>2000000</v>
      </c>
      <c r="T46387">
        <v>8100000</v>
      </c>
      <c r="U46387">
        <v>0</v>
      </c>
      <c r="V46387">
        <v>0</v>
      </c>
      <c r="W46387">
        <v>2300000</v>
      </c>
      <c r="X46387">
        <v>0</v>
      </c>
      <c r="Y46387">
        <v>0</v>
      </c>
      <c r="Z46387">
        <v>0</v>
      </c>
      <c r="AA46387">
        <v>0</v>
      </c>
      <c r="AB46387">
        <v>0</v>
      </c>
      <c r="AC46387">
        <v>0</v>
      </c>
      <c r="AD46387">
        <v>0</v>
      </c>
      <c r="AE46387">
        <v>0</v>
      </c>
      <c r="AF46387">
        <v>8100000</v>
      </c>
      <c r="AG46387">
        <v>0</v>
      </c>
      <c r="AH46387">
        <v>0</v>
      </c>
      <c r="AI46387">
        <v>0</v>
      </c>
      <c r="AJ46387">
        <v>0</v>
      </c>
      <c r="AK46387">
        <v>0</v>
      </c>
      <c r="AL46387">
        <v>0</v>
      </c>
      <c r="AM46387">
        <v>0</v>
      </c>
    </row>
    <row r="46388" spans="1:39" x14ac:dyDescent="0.45">
      <c r="A46388" t="s">
        <v>169749</v>
      </c>
      <c r="B46388" t="s">
        <v>169750</v>
      </c>
      <c r="C46388" t="s">
        <v>169751</v>
      </c>
      <c r="D46388" t="s">
        <v>1343</v>
      </c>
      <c r="E46388" t="s">
        <v>1344</v>
      </c>
      <c r="F46388" t="s">
        <v>169752</v>
      </c>
      <c r="G46388" t="s">
        <v>57</v>
      </c>
      <c r="H46388" t="s">
        <v>46</v>
      </c>
      <c r="I46388" t="s">
        <v>205</v>
      </c>
      <c r="J46388" t="s">
        <v>206</v>
      </c>
      <c r="K46388" t="s">
        <v>206</v>
      </c>
      <c r="L46388">
        <v>11</v>
      </c>
      <c r="M46388" s="1">
        <v>35796</v>
      </c>
      <c r="N46388" s="2">
        <v>35796</v>
      </c>
      <c r="O46388" t="s">
        <v>709</v>
      </c>
      <c r="P46388">
        <v>1998</v>
      </c>
      <c r="Q46388" s="1">
        <v>40182</v>
      </c>
      <c r="R46388" s="1">
        <v>41913</v>
      </c>
      <c r="S46388">
        <v>0</v>
      </c>
      <c r="T46388">
        <v>9537842</v>
      </c>
      <c r="U46388">
        <v>0</v>
      </c>
      <c r="V46388">
        <v>0</v>
      </c>
      <c r="W46388">
        <v>0</v>
      </c>
      <c r="X46388">
        <v>250000</v>
      </c>
      <c r="Y46388">
        <v>0</v>
      </c>
      <c r="Z46388">
        <v>0</v>
      </c>
      <c r="AA46388">
        <v>0</v>
      </c>
      <c r="AB46388">
        <v>0</v>
      </c>
      <c r="AC46388">
        <v>0</v>
      </c>
      <c r="AD46388">
        <v>0</v>
      </c>
      <c r="AE46388">
        <v>0</v>
      </c>
      <c r="AF46388">
        <v>0</v>
      </c>
      <c r="AG46388">
        <v>0</v>
      </c>
      <c r="AH46388">
        <v>0</v>
      </c>
      <c r="AI46388">
        <v>0</v>
      </c>
      <c r="AJ46388">
        <v>0</v>
      </c>
      <c r="AK46388">
        <v>0</v>
      </c>
      <c r="AL46388">
        <v>0</v>
      </c>
      <c r="AM46388">
        <v>0</v>
      </c>
    </row>
    <row r="46389" spans="1:39" x14ac:dyDescent="0.45">
      <c r="A46389" t="s">
        <v>169753</v>
      </c>
      <c r="B46389" t="s">
        <v>169754</v>
      </c>
      <c r="C46389" t="s">
        <v>169755</v>
      </c>
      <c r="D46389" t="s">
        <v>293</v>
      </c>
      <c r="E46389" t="s">
        <v>294</v>
      </c>
      <c r="F46389" t="s">
        <v>3608</v>
      </c>
      <c r="G46389" t="s">
        <v>45</v>
      </c>
      <c r="H46389" t="s">
        <v>46</v>
      </c>
      <c r="I46389" t="s">
        <v>81</v>
      </c>
      <c r="J46389" t="s">
        <v>590</v>
      </c>
      <c r="K46389" t="s">
        <v>590</v>
      </c>
      <c r="L46389">
        <v>2</v>
      </c>
      <c r="M46389" s="1">
        <v>38353</v>
      </c>
      <c r="N46389" s="2">
        <v>38353</v>
      </c>
      <c r="O46389" t="s">
        <v>464</v>
      </c>
      <c r="P46389">
        <v>2005</v>
      </c>
      <c r="Q46389" s="1">
        <v>40210</v>
      </c>
      <c r="R46389" s="1">
        <v>41030</v>
      </c>
      <c r="S46389">
        <v>0</v>
      </c>
      <c r="T46389">
        <v>8700000</v>
      </c>
      <c r="U46389">
        <v>0</v>
      </c>
      <c r="V46389">
        <v>0</v>
      </c>
      <c r="W46389">
        <v>0</v>
      </c>
      <c r="X46389">
        <v>0</v>
      </c>
      <c r="Y46389">
        <v>0</v>
      </c>
      <c r="Z46389">
        <v>0</v>
      </c>
      <c r="AA46389">
        <v>0</v>
      </c>
      <c r="AB46389">
        <v>0</v>
      </c>
      <c r="AC46389">
        <v>0</v>
      </c>
      <c r="AD46389">
        <v>0</v>
      </c>
      <c r="AE46389">
        <v>0</v>
      </c>
      <c r="AF46389">
        <v>3500000</v>
      </c>
      <c r="AG46389">
        <v>5200000</v>
      </c>
      <c r="AH46389">
        <v>0</v>
      </c>
      <c r="AI46389">
        <v>0</v>
      </c>
      <c r="AJ46389">
        <v>0</v>
      </c>
      <c r="AK46389">
        <v>0</v>
      </c>
      <c r="AL46389">
        <v>0</v>
      </c>
      <c r="AM46389">
        <v>0</v>
      </c>
    </row>
    <row r="46390" spans="1:39" x14ac:dyDescent="0.45">
      <c r="A46390" t="s">
        <v>169756</v>
      </c>
      <c r="B46390" t="s">
        <v>169757</v>
      </c>
      <c r="C46390" t="s">
        <v>169758</v>
      </c>
      <c r="D46390" t="s">
        <v>107</v>
      </c>
      <c r="E46390" t="s">
        <v>108</v>
      </c>
      <c r="F46390" t="s">
        <v>1047</v>
      </c>
      <c r="G46390" t="s">
        <v>57</v>
      </c>
      <c r="H46390" t="s">
        <v>46</v>
      </c>
      <c r="I46390" t="s">
        <v>1388</v>
      </c>
      <c r="J46390" t="s">
        <v>641</v>
      </c>
      <c r="K46390" t="s">
        <v>3352</v>
      </c>
      <c r="L46390">
        <v>1</v>
      </c>
      <c r="M46390" s="1">
        <v>39070</v>
      </c>
      <c r="N46390" s="2">
        <v>39052</v>
      </c>
      <c r="O46390" t="s">
        <v>1347</v>
      </c>
      <c r="P46390">
        <v>2006</v>
      </c>
      <c r="Q46390" s="1">
        <v>39489</v>
      </c>
      <c r="R46390" s="1">
        <v>39489</v>
      </c>
      <c r="S46390">
        <v>0</v>
      </c>
      <c r="T46390">
        <v>5000000</v>
      </c>
      <c r="U46390">
        <v>0</v>
      </c>
      <c r="V46390">
        <v>0</v>
      </c>
      <c r="W46390">
        <v>0</v>
      </c>
      <c r="X46390">
        <v>0</v>
      </c>
      <c r="Y46390">
        <v>0</v>
      </c>
      <c r="Z46390">
        <v>0</v>
      </c>
      <c r="AA46390">
        <v>0</v>
      </c>
      <c r="AB46390">
        <v>0</v>
      </c>
      <c r="AC46390">
        <v>0</v>
      </c>
      <c r="AD46390">
        <v>0</v>
      </c>
      <c r="AE46390">
        <v>0</v>
      </c>
      <c r="AF46390">
        <v>5000000</v>
      </c>
      <c r="AG46390">
        <v>0</v>
      </c>
      <c r="AH46390">
        <v>0</v>
      </c>
      <c r="AI46390">
        <v>0</v>
      </c>
      <c r="AJ46390">
        <v>0</v>
      </c>
      <c r="AK46390">
        <v>0</v>
      </c>
      <c r="AL46390">
        <v>0</v>
      </c>
      <c r="AM46390">
        <v>0</v>
      </c>
    </row>
    <row r="46391" spans="1:39" x14ac:dyDescent="0.45">
      <c r="A46391" t="s">
        <v>169759</v>
      </c>
      <c r="B46391" t="s">
        <v>169760</v>
      </c>
      <c r="C46391" t="s">
        <v>169761</v>
      </c>
      <c r="D46391" t="s">
        <v>169762</v>
      </c>
      <c r="E46391" t="s">
        <v>6030</v>
      </c>
      <c r="F46391" t="s">
        <v>70513</v>
      </c>
      <c r="G46391" t="s">
        <v>57</v>
      </c>
      <c r="H46391" t="s">
        <v>74</v>
      </c>
      <c r="J46391" t="s">
        <v>75</v>
      </c>
      <c r="K46391" t="s">
        <v>75</v>
      </c>
      <c r="L46391">
        <v>3</v>
      </c>
      <c r="M46391" s="1">
        <v>38930</v>
      </c>
      <c r="N46391" s="2">
        <v>38930</v>
      </c>
      <c r="O46391" t="s">
        <v>658</v>
      </c>
      <c r="P46391">
        <v>2006</v>
      </c>
      <c r="Q46391" s="1">
        <v>39227</v>
      </c>
      <c r="R46391" s="1">
        <v>40909</v>
      </c>
      <c r="S46391">
        <v>0</v>
      </c>
      <c r="T46391">
        <v>28550000</v>
      </c>
      <c r="U46391">
        <v>0</v>
      </c>
      <c r="V46391">
        <v>0</v>
      </c>
      <c r="W46391">
        <v>0</v>
      </c>
      <c r="X46391">
        <v>0</v>
      </c>
      <c r="Y46391">
        <v>0</v>
      </c>
      <c r="Z46391">
        <v>0</v>
      </c>
      <c r="AA46391">
        <v>0</v>
      </c>
      <c r="AB46391">
        <v>0</v>
      </c>
      <c r="AC46391">
        <v>0</v>
      </c>
      <c r="AD46391">
        <v>0</v>
      </c>
      <c r="AE46391">
        <v>0</v>
      </c>
      <c r="AF46391">
        <v>0</v>
      </c>
      <c r="AG46391">
        <v>13550000</v>
      </c>
      <c r="AH46391">
        <v>10000000</v>
      </c>
      <c r="AI46391">
        <v>0</v>
      </c>
      <c r="AJ46391">
        <v>0</v>
      </c>
      <c r="AK46391">
        <v>0</v>
      </c>
      <c r="AL46391">
        <v>0</v>
      </c>
      <c r="AM46391">
        <v>0</v>
      </c>
    </row>
    <row r="46392" spans="1:39" x14ac:dyDescent="0.45">
      <c r="A46392" t="s">
        <v>169763</v>
      </c>
      <c r="B46392" t="s">
        <v>169764</v>
      </c>
      <c r="C46392" t="s">
        <v>169765</v>
      </c>
      <c r="D46392" t="s">
        <v>98</v>
      </c>
      <c r="E46392" t="s">
        <v>99</v>
      </c>
      <c r="F46392" t="s">
        <v>4991</v>
      </c>
      <c r="G46392" t="s">
        <v>57</v>
      </c>
      <c r="H46392" t="s">
        <v>715</v>
      </c>
      <c r="J46392" t="s">
        <v>716</v>
      </c>
      <c r="K46392" t="s">
        <v>716</v>
      </c>
      <c r="L46392">
        <v>2</v>
      </c>
      <c r="M46392" s="1">
        <v>40935</v>
      </c>
      <c r="N46392" s="2">
        <v>40909</v>
      </c>
      <c r="O46392" t="s">
        <v>132</v>
      </c>
      <c r="P46392">
        <v>2012</v>
      </c>
      <c r="Q46392" s="1">
        <v>41000</v>
      </c>
      <c r="R46392" s="1">
        <v>41501</v>
      </c>
      <c r="S46392">
        <v>750000</v>
      </c>
      <c r="T46392">
        <v>1600000</v>
      </c>
      <c r="U46392">
        <v>0</v>
      </c>
      <c r="V46392">
        <v>0</v>
      </c>
      <c r="W46392">
        <v>0</v>
      </c>
      <c r="X46392">
        <v>0</v>
      </c>
      <c r="Y46392">
        <v>0</v>
      </c>
      <c r="Z46392">
        <v>0</v>
      </c>
      <c r="AA46392">
        <v>0</v>
      </c>
      <c r="AB46392">
        <v>0</v>
      </c>
      <c r="AC46392">
        <v>0</v>
      </c>
      <c r="AD46392">
        <v>0</v>
      </c>
      <c r="AE46392">
        <v>0</v>
      </c>
      <c r="AF46392">
        <v>1600000</v>
      </c>
      <c r="AG46392">
        <v>0</v>
      </c>
      <c r="AH46392">
        <v>0</v>
      </c>
      <c r="AI46392">
        <v>0</v>
      </c>
      <c r="AJ46392">
        <v>0</v>
      </c>
      <c r="AK46392">
        <v>0</v>
      </c>
      <c r="AL46392">
        <v>0</v>
      </c>
      <c r="AM46392">
        <v>0</v>
      </c>
    </row>
    <row r="46393" spans="1:39" x14ac:dyDescent="0.45">
      <c r="A46393" t="s">
        <v>169766</v>
      </c>
      <c r="B46393" t="s">
        <v>169767</v>
      </c>
      <c r="C46393" t="s">
        <v>169768</v>
      </c>
      <c r="D46393" t="s">
        <v>169769</v>
      </c>
      <c r="E46393" t="s">
        <v>17681</v>
      </c>
      <c r="F46393" s="3">
        <v>11700</v>
      </c>
      <c r="G46393" t="s">
        <v>57</v>
      </c>
      <c r="H46393" t="s">
        <v>46</v>
      </c>
      <c r="I46393" t="s">
        <v>58</v>
      </c>
      <c r="J46393" t="s">
        <v>198</v>
      </c>
      <c r="K46393" t="s">
        <v>199</v>
      </c>
      <c r="L46393">
        <v>1</v>
      </c>
      <c r="Q46393" s="1">
        <v>41515</v>
      </c>
      <c r="R46393" s="1">
        <v>41515</v>
      </c>
      <c r="S46393">
        <v>11700</v>
      </c>
      <c r="T46393">
        <v>0</v>
      </c>
      <c r="U46393">
        <v>0</v>
      </c>
      <c r="V46393">
        <v>0</v>
      </c>
      <c r="W46393">
        <v>0</v>
      </c>
      <c r="X46393">
        <v>0</v>
      </c>
      <c r="Y46393">
        <v>0</v>
      </c>
      <c r="Z46393">
        <v>0</v>
      </c>
      <c r="AA46393">
        <v>0</v>
      </c>
      <c r="AB46393">
        <v>0</v>
      </c>
      <c r="AC46393">
        <v>0</v>
      </c>
      <c r="AD46393">
        <v>0</v>
      </c>
      <c r="AE46393">
        <v>0</v>
      </c>
      <c r="AF46393">
        <v>0</v>
      </c>
      <c r="AG46393">
        <v>0</v>
      </c>
      <c r="AH46393">
        <v>0</v>
      </c>
      <c r="AI46393">
        <v>0</v>
      </c>
      <c r="AJ46393">
        <v>0</v>
      </c>
      <c r="AK46393">
        <v>0</v>
      </c>
      <c r="AL46393">
        <v>0</v>
      </c>
      <c r="AM46393">
        <v>0</v>
      </c>
    </row>
    <row r="46394" spans="1:39" x14ac:dyDescent="0.45">
      <c r="A46394" t="s">
        <v>169770</v>
      </c>
      <c r="B46394" t="s">
        <v>169771</v>
      </c>
      <c r="C46394" t="s">
        <v>169772</v>
      </c>
      <c r="D46394" t="s">
        <v>169773</v>
      </c>
      <c r="E46394" t="s">
        <v>316</v>
      </c>
      <c r="F46394" t="s">
        <v>169774</v>
      </c>
      <c r="G46394" t="s">
        <v>101</v>
      </c>
      <c r="H46394" t="s">
        <v>192</v>
      </c>
      <c r="J46394" t="s">
        <v>193</v>
      </c>
      <c r="K46394" t="s">
        <v>193</v>
      </c>
      <c r="L46394">
        <v>1</v>
      </c>
      <c r="M46394" s="1">
        <v>41061</v>
      </c>
      <c r="N46394" s="2">
        <v>41061</v>
      </c>
      <c r="O46394" t="s">
        <v>50</v>
      </c>
      <c r="P46394">
        <v>2012</v>
      </c>
      <c r="Q46394" s="1">
        <v>41061</v>
      </c>
      <c r="R46394" s="1">
        <v>41061</v>
      </c>
      <c r="S46394">
        <v>235350</v>
      </c>
      <c r="T46394">
        <v>0</v>
      </c>
      <c r="U46394">
        <v>0</v>
      </c>
      <c r="V46394">
        <v>0</v>
      </c>
      <c r="W46394">
        <v>0</v>
      </c>
      <c r="X46394">
        <v>0</v>
      </c>
      <c r="Y46394">
        <v>0</v>
      </c>
      <c r="Z46394">
        <v>0</v>
      </c>
      <c r="AA46394">
        <v>0</v>
      </c>
      <c r="AB46394">
        <v>0</v>
      </c>
      <c r="AC46394">
        <v>0</v>
      </c>
      <c r="AD46394">
        <v>0</v>
      </c>
      <c r="AE46394">
        <v>0</v>
      </c>
      <c r="AF46394">
        <v>0</v>
      </c>
      <c r="AG46394">
        <v>0</v>
      </c>
      <c r="AH46394">
        <v>0</v>
      </c>
      <c r="AI46394">
        <v>0</v>
      </c>
      <c r="AJ46394">
        <v>0</v>
      </c>
      <c r="AK46394">
        <v>0</v>
      </c>
      <c r="AL46394">
        <v>0</v>
      </c>
      <c r="AM46394">
        <v>0</v>
      </c>
    </row>
    <row r="46395" spans="1:39" x14ac:dyDescent="0.45">
      <c r="A46395" t="s">
        <v>169775</v>
      </c>
      <c r="B46395" t="s">
        <v>169776</v>
      </c>
      <c r="C46395" t="s">
        <v>169777</v>
      </c>
      <c r="D46395" t="s">
        <v>169778</v>
      </c>
      <c r="E46395" t="s">
        <v>55</v>
      </c>
      <c r="F46395" t="s">
        <v>846</v>
      </c>
      <c r="G46395" t="s">
        <v>57</v>
      </c>
      <c r="H46395" t="s">
        <v>46</v>
      </c>
      <c r="I46395" t="s">
        <v>58</v>
      </c>
      <c r="J46395" t="s">
        <v>59</v>
      </c>
      <c r="K46395" t="s">
        <v>4339</v>
      </c>
      <c r="L46395">
        <v>1</v>
      </c>
      <c r="M46395" s="1">
        <v>40730</v>
      </c>
      <c r="N46395" s="2">
        <v>40725</v>
      </c>
      <c r="O46395" t="s">
        <v>250</v>
      </c>
      <c r="P46395">
        <v>2011</v>
      </c>
      <c r="Q46395" s="1">
        <v>41340</v>
      </c>
      <c r="R46395" s="1">
        <v>41340</v>
      </c>
      <c r="S46395">
        <v>1000000</v>
      </c>
      <c r="T46395">
        <v>0</v>
      </c>
      <c r="U46395">
        <v>0</v>
      </c>
      <c r="V46395">
        <v>0</v>
      </c>
      <c r="W46395">
        <v>0</v>
      </c>
      <c r="X46395">
        <v>0</v>
      </c>
      <c r="Y46395">
        <v>0</v>
      </c>
      <c r="Z46395">
        <v>0</v>
      </c>
      <c r="AA46395">
        <v>0</v>
      </c>
      <c r="AB46395">
        <v>0</v>
      </c>
      <c r="AC46395">
        <v>0</v>
      </c>
      <c r="AD46395">
        <v>0</v>
      </c>
      <c r="AE46395">
        <v>0</v>
      </c>
      <c r="AF46395">
        <v>0</v>
      </c>
      <c r="AG46395">
        <v>0</v>
      </c>
      <c r="AH46395">
        <v>0</v>
      </c>
      <c r="AI46395">
        <v>0</v>
      </c>
      <c r="AJ46395">
        <v>0</v>
      </c>
      <c r="AK46395">
        <v>0</v>
      </c>
      <c r="AL46395">
        <v>0</v>
      </c>
      <c r="AM46395">
        <v>0</v>
      </c>
    </row>
    <row r="46396" spans="1:39" x14ac:dyDescent="0.45">
      <c r="A46396" t="s">
        <v>169779</v>
      </c>
      <c r="B46396" t="s">
        <v>169780</v>
      </c>
      <c r="C46396" t="s">
        <v>169781</v>
      </c>
      <c r="F46396" t="s">
        <v>114</v>
      </c>
      <c r="G46396" t="s">
        <v>57</v>
      </c>
      <c r="H46396" t="s">
        <v>46</v>
      </c>
      <c r="I46396" t="s">
        <v>1355</v>
      </c>
      <c r="J46396" t="s">
        <v>1356</v>
      </c>
      <c r="K46396" t="s">
        <v>1356</v>
      </c>
      <c r="L46396">
        <v>1</v>
      </c>
      <c r="M46396" s="1">
        <v>41487</v>
      </c>
      <c r="N46396" s="2">
        <v>41487</v>
      </c>
      <c r="O46396" t="s">
        <v>276</v>
      </c>
      <c r="P46396">
        <v>2013</v>
      </c>
      <c r="Q46396" s="1">
        <v>41520</v>
      </c>
      <c r="R46396" s="1">
        <v>41520</v>
      </c>
      <c r="S46396">
        <v>0</v>
      </c>
      <c r="T46396">
        <v>0</v>
      </c>
      <c r="U46396">
        <v>0</v>
      </c>
      <c r="V46396">
        <v>0</v>
      </c>
      <c r="W46396">
        <v>0</v>
      </c>
      <c r="X46396">
        <v>0</v>
      </c>
      <c r="Y46396">
        <v>0</v>
      </c>
      <c r="Z46396">
        <v>0</v>
      </c>
      <c r="AA46396">
        <v>0</v>
      </c>
      <c r="AB46396">
        <v>0</v>
      </c>
      <c r="AC46396">
        <v>0</v>
      </c>
      <c r="AD46396">
        <v>0</v>
      </c>
      <c r="AE46396">
        <v>0</v>
      </c>
      <c r="AF46396">
        <v>0</v>
      </c>
      <c r="AG46396">
        <v>0</v>
      </c>
      <c r="AH46396">
        <v>0</v>
      </c>
      <c r="AI46396">
        <v>0</v>
      </c>
      <c r="AJ46396">
        <v>0</v>
      </c>
      <c r="AK46396">
        <v>0</v>
      </c>
      <c r="AL46396">
        <v>0</v>
      </c>
      <c r="AM46396">
        <v>0</v>
      </c>
    </row>
    <row r="46397" spans="1:39" x14ac:dyDescent="0.45">
      <c r="A46397" t="s">
        <v>169782</v>
      </c>
      <c r="B46397" t="s">
        <v>169783</v>
      </c>
      <c r="C46397" t="s">
        <v>169784</v>
      </c>
      <c r="D46397" t="s">
        <v>88</v>
      </c>
      <c r="E46397" t="s">
        <v>89</v>
      </c>
      <c r="F46397" t="s">
        <v>2666</v>
      </c>
      <c r="G46397" t="s">
        <v>57</v>
      </c>
      <c r="H46397" t="s">
        <v>46</v>
      </c>
      <c r="I46397" t="s">
        <v>58</v>
      </c>
      <c r="J46397" t="s">
        <v>198</v>
      </c>
      <c r="K46397" t="s">
        <v>621</v>
      </c>
      <c r="L46397">
        <v>2</v>
      </c>
      <c r="M46397" s="1">
        <v>37624</v>
      </c>
      <c r="N46397" s="2">
        <v>37622</v>
      </c>
      <c r="O46397" t="s">
        <v>854</v>
      </c>
      <c r="P46397">
        <v>2003</v>
      </c>
      <c r="Q46397" s="1">
        <v>38047</v>
      </c>
      <c r="R46397" s="1">
        <v>39437</v>
      </c>
      <c r="S46397">
        <v>0</v>
      </c>
      <c r="T46397">
        <v>2700000</v>
      </c>
      <c r="U46397">
        <v>0</v>
      </c>
      <c r="V46397">
        <v>0</v>
      </c>
      <c r="W46397">
        <v>0</v>
      </c>
      <c r="X46397">
        <v>0</v>
      </c>
      <c r="Y46397">
        <v>0</v>
      </c>
      <c r="Z46397">
        <v>0</v>
      </c>
      <c r="AA46397">
        <v>0</v>
      </c>
      <c r="AB46397">
        <v>0</v>
      </c>
      <c r="AC46397">
        <v>0</v>
      </c>
      <c r="AD46397">
        <v>0</v>
      </c>
      <c r="AE46397">
        <v>0</v>
      </c>
      <c r="AF46397">
        <v>600000</v>
      </c>
      <c r="AG46397">
        <v>2100000</v>
      </c>
      <c r="AH46397">
        <v>0</v>
      </c>
      <c r="AI46397">
        <v>0</v>
      </c>
      <c r="AJ46397">
        <v>0</v>
      </c>
      <c r="AK46397">
        <v>0</v>
      </c>
      <c r="AL46397">
        <v>0</v>
      </c>
      <c r="AM46397">
        <v>0</v>
      </c>
    </row>
    <row r="46398" spans="1:39" x14ac:dyDescent="0.45">
      <c r="A46398" t="s">
        <v>169785</v>
      </c>
      <c r="B46398" t="s">
        <v>169786</v>
      </c>
      <c r="C46398" t="s">
        <v>169787</v>
      </c>
      <c r="D46398" t="s">
        <v>169788</v>
      </c>
      <c r="E46398" t="s">
        <v>316</v>
      </c>
      <c r="F46398" t="s">
        <v>187</v>
      </c>
      <c r="G46398" t="s">
        <v>57</v>
      </c>
      <c r="H46398" t="s">
        <v>46</v>
      </c>
      <c r="I46398" t="s">
        <v>58</v>
      </c>
      <c r="J46398" t="s">
        <v>198</v>
      </c>
      <c r="K46398" t="s">
        <v>3766</v>
      </c>
      <c r="L46398">
        <v>1</v>
      </c>
      <c r="M46398" s="1">
        <v>36678</v>
      </c>
      <c r="N46398" s="2">
        <v>36678</v>
      </c>
      <c r="O46398" t="s">
        <v>643</v>
      </c>
      <c r="P46398">
        <v>2000</v>
      </c>
      <c r="Q46398" s="1">
        <v>39142</v>
      </c>
      <c r="R46398" s="1">
        <v>39142</v>
      </c>
      <c r="S46398">
        <v>500000</v>
      </c>
      <c r="T46398">
        <v>0</v>
      </c>
      <c r="U46398">
        <v>0</v>
      </c>
      <c r="V46398">
        <v>0</v>
      </c>
      <c r="W46398">
        <v>0</v>
      </c>
      <c r="X46398">
        <v>0</v>
      </c>
      <c r="Y46398">
        <v>0</v>
      </c>
      <c r="Z46398">
        <v>0</v>
      </c>
      <c r="AA46398">
        <v>0</v>
      </c>
      <c r="AB46398">
        <v>0</v>
      </c>
      <c r="AC46398">
        <v>0</v>
      </c>
      <c r="AD46398">
        <v>0</v>
      </c>
      <c r="AE46398">
        <v>0</v>
      </c>
      <c r="AF46398">
        <v>0</v>
      </c>
      <c r="AG46398">
        <v>0</v>
      </c>
      <c r="AH46398">
        <v>0</v>
      </c>
      <c r="AI46398">
        <v>0</v>
      </c>
      <c r="AJ46398">
        <v>0</v>
      </c>
      <c r="AK46398">
        <v>0</v>
      </c>
      <c r="AL46398">
        <v>0</v>
      </c>
      <c r="AM46398">
        <v>0</v>
      </c>
    </row>
    <row r="46399" spans="1:39" x14ac:dyDescent="0.45">
      <c r="A46399" t="s">
        <v>169789</v>
      </c>
      <c r="B46399" t="s">
        <v>169790</v>
      </c>
      <c r="C46399" t="s">
        <v>169791</v>
      </c>
      <c r="D46399" t="s">
        <v>88</v>
      </c>
      <c r="E46399" t="s">
        <v>89</v>
      </c>
      <c r="F46399" t="s">
        <v>24309</v>
      </c>
      <c r="G46399" t="s">
        <v>57</v>
      </c>
      <c r="H46399" t="s">
        <v>46</v>
      </c>
      <c r="I46399" t="s">
        <v>1298</v>
      </c>
      <c r="J46399" t="s">
        <v>1299</v>
      </c>
      <c r="K46399" t="s">
        <v>1299</v>
      </c>
      <c r="L46399">
        <v>2</v>
      </c>
      <c r="M46399" s="1">
        <v>38718</v>
      </c>
      <c r="N46399" s="2">
        <v>38718</v>
      </c>
      <c r="O46399" t="s">
        <v>430</v>
      </c>
      <c r="P46399">
        <v>2006</v>
      </c>
      <c r="Q46399" s="1">
        <v>40184</v>
      </c>
      <c r="R46399" s="1">
        <v>41360</v>
      </c>
      <c r="S46399">
        <v>0</v>
      </c>
      <c r="T46399">
        <v>0</v>
      </c>
      <c r="U46399">
        <v>0</v>
      </c>
      <c r="V46399">
        <v>0</v>
      </c>
      <c r="W46399">
        <v>0</v>
      </c>
      <c r="X46399">
        <v>260000</v>
      </c>
      <c r="Y46399">
        <v>0</v>
      </c>
      <c r="Z46399">
        <v>0</v>
      </c>
      <c r="AA46399">
        <v>0</v>
      </c>
      <c r="AB46399">
        <v>0</v>
      </c>
      <c r="AC46399">
        <v>0</v>
      </c>
      <c r="AD46399">
        <v>0</v>
      </c>
      <c r="AE46399">
        <v>0</v>
      </c>
      <c r="AF46399">
        <v>0</v>
      </c>
      <c r="AG46399">
        <v>0</v>
      </c>
      <c r="AH46399">
        <v>0</v>
      </c>
      <c r="AI46399">
        <v>0</v>
      </c>
      <c r="AJ46399">
        <v>0</v>
      </c>
      <c r="AK46399">
        <v>0</v>
      </c>
      <c r="AL46399">
        <v>0</v>
      </c>
      <c r="AM46399">
        <v>0</v>
      </c>
    </row>
    <row r="46400" spans="1:39" x14ac:dyDescent="0.45">
      <c r="A46400" t="s">
        <v>169792</v>
      </c>
      <c r="B46400" t="s">
        <v>169793</v>
      </c>
      <c r="C46400" t="s">
        <v>169794</v>
      </c>
      <c r="D46400" t="s">
        <v>22181</v>
      </c>
      <c r="E46400" t="s">
        <v>99</v>
      </c>
      <c r="F46400" t="s">
        <v>73</v>
      </c>
      <c r="G46400" t="s">
        <v>57</v>
      </c>
      <c r="H46400" t="s">
        <v>46</v>
      </c>
      <c r="I46400" t="s">
        <v>821</v>
      </c>
      <c r="J46400" t="s">
        <v>822</v>
      </c>
      <c r="K46400" t="s">
        <v>822</v>
      </c>
      <c r="L46400">
        <v>1</v>
      </c>
      <c r="Q46400" s="1">
        <v>40695</v>
      </c>
      <c r="R46400" s="1">
        <v>40695</v>
      </c>
      <c r="S46400">
        <v>0</v>
      </c>
      <c r="T46400">
        <v>0</v>
      </c>
      <c r="U46400">
        <v>0</v>
      </c>
      <c r="V46400">
        <v>0</v>
      </c>
      <c r="W46400">
        <v>0</v>
      </c>
      <c r="X46400">
        <v>1500000</v>
      </c>
      <c r="Y46400">
        <v>0</v>
      </c>
      <c r="Z46400">
        <v>0</v>
      </c>
      <c r="AA46400">
        <v>0</v>
      </c>
      <c r="AB46400">
        <v>0</v>
      </c>
      <c r="AC46400">
        <v>0</v>
      </c>
      <c r="AD46400">
        <v>0</v>
      </c>
      <c r="AE46400">
        <v>0</v>
      </c>
      <c r="AF46400">
        <v>0</v>
      </c>
      <c r="AG46400">
        <v>0</v>
      </c>
      <c r="AH46400">
        <v>0</v>
      </c>
      <c r="AI46400">
        <v>0</v>
      </c>
      <c r="AJ46400">
        <v>0</v>
      </c>
      <c r="AK46400">
        <v>0</v>
      </c>
      <c r="AL46400">
        <v>0</v>
      </c>
      <c r="AM46400">
        <v>0</v>
      </c>
    </row>
    <row r="46401" spans="1:39" x14ac:dyDescent="0.45">
      <c r="A46401" t="s">
        <v>169795</v>
      </c>
      <c r="B46401" t="s">
        <v>169796</v>
      </c>
      <c r="C46401" t="s">
        <v>169797</v>
      </c>
      <c r="D46401" t="s">
        <v>169798</v>
      </c>
      <c r="E46401" t="s">
        <v>1152</v>
      </c>
      <c r="F46401" s="3">
        <v>20000</v>
      </c>
      <c r="G46401" t="s">
        <v>57</v>
      </c>
      <c r="H46401" t="s">
        <v>5998</v>
      </c>
      <c r="J46401" t="s">
        <v>5999</v>
      </c>
      <c r="K46401" t="s">
        <v>5999</v>
      </c>
      <c r="L46401">
        <v>1</v>
      </c>
      <c r="M46401" s="1">
        <v>40634</v>
      </c>
      <c r="N46401" s="2">
        <v>40634</v>
      </c>
      <c r="O46401" t="s">
        <v>76</v>
      </c>
      <c r="P46401">
        <v>2011</v>
      </c>
      <c r="Q46401" s="1">
        <v>40179</v>
      </c>
      <c r="R46401" s="1">
        <v>40179</v>
      </c>
      <c r="S46401">
        <v>20000</v>
      </c>
      <c r="T46401">
        <v>0</v>
      </c>
      <c r="U46401">
        <v>0</v>
      </c>
      <c r="V46401">
        <v>0</v>
      </c>
      <c r="W46401">
        <v>0</v>
      </c>
      <c r="X46401">
        <v>0</v>
      </c>
      <c r="Y46401">
        <v>0</v>
      </c>
      <c r="Z46401">
        <v>0</v>
      </c>
      <c r="AA46401">
        <v>0</v>
      </c>
      <c r="AB46401">
        <v>0</v>
      </c>
      <c r="AC46401">
        <v>0</v>
      </c>
      <c r="AD46401">
        <v>0</v>
      </c>
      <c r="AE46401">
        <v>0</v>
      </c>
      <c r="AF46401">
        <v>0</v>
      </c>
      <c r="AG46401">
        <v>0</v>
      </c>
      <c r="AH46401">
        <v>0</v>
      </c>
      <c r="AI46401">
        <v>0</v>
      </c>
      <c r="AJ46401">
        <v>0</v>
      </c>
      <c r="AK46401">
        <v>0</v>
      </c>
      <c r="AL46401">
        <v>0</v>
      </c>
      <c r="AM46401">
        <v>0</v>
      </c>
    </row>
    <row r="46402" spans="1:39" x14ac:dyDescent="0.45">
      <c r="A46402" t="s">
        <v>169799</v>
      </c>
      <c r="B46402" t="s">
        <v>169800</v>
      </c>
      <c r="C46402" t="s">
        <v>169801</v>
      </c>
      <c r="D46402" t="s">
        <v>755</v>
      </c>
      <c r="E46402" t="s">
        <v>756</v>
      </c>
      <c r="F46402" t="s">
        <v>169802</v>
      </c>
      <c r="G46402" t="s">
        <v>45</v>
      </c>
      <c r="H46402" t="s">
        <v>192</v>
      </c>
      <c r="J46402" t="s">
        <v>6806</v>
      </c>
      <c r="K46402" t="s">
        <v>6806</v>
      </c>
      <c r="L46402">
        <v>1</v>
      </c>
      <c r="Q46402" s="1">
        <v>39056</v>
      </c>
      <c r="R46402" s="1">
        <v>39056</v>
      </c>
      <c r="S46402">
        <v>0</v>
      </c>
      <c r="T46402">
        <v>799000</v>
      </c>
      <c r="U46402">
        <v>0</v>
      </c>
      <c r="V46402">
        <v>0</v>
      </c>
      <c r="W46402">
        <v>0</v>
      </c>
      <c r="X46402">
        <v>0</v>
      </c>
      <c r="Y46402">
        <v>0</v>
      </c>
      <c r="Z46402">
        <v>0</v>
      </c>
      <c r="AA46402">
        <v>0</v>
      </c>
      <c r="AB46402">
        <v>0</v>
      </c>
      <c r="AC46402">
        <v>0</v>
      </c>
      <c r="AD46402">
        <v>0</v>
      </c>
      <c r="AE46402">
        <v>0</v>
      </c>
      <c r="AF46402">
        <v>0</v>
      </c>
      <c r="AG46402">
        <v>0</v>
      </c>
      <c r="AH46402">
        <v>0</v>
      </c>
      <c r="AI46402">
        <v>0</v>
      </c>
      <c r="AJ46402">
        <v>0</v>
      </c>
      <c r="AK46402">
        <v>0</v>
      </c>
      <c r="AL46402">
        <v>0</v>
      </c>
      <c r="AM46402">
        <v>0</v>
      </c>
    </row>
    <row r="46403" spans="1:39" x14ac:dyDescent="0.45">
      <c r="A46403" t="s">
        <v>169803</v>
      </c>
      <c r="B46403" t="s">
        <v>169804</v>
      </c>
      <c r="C46403" t="s">
        <v>169805</v>
      </c>
      <c r="D46403" t="s">
        <v>88</v>
      </c>
      <c r="E46403" t="s">
        <v>89</v>
      </c>
      <c r="F46403" s="3">
        <v>50543</v>
      </c>
      <c r="G46403" t="s">
        <v>57</v>
      </c>
      <c r="H46403" t="s">
        <v>664</v>
      </c>
      <c r="J46403" t="s">
        <v>1943</v>
      </c>
      <c r="K46403" t="s">
        <v>1943</v>
      </c>
      <c r="L46403">
        <v>1</v>
      </c>
      <c r="M46403" s="1">
        <v>39405</v>
      </c>
      <c r="N46403" s="2">
        <v>39387</v>
      </c>
      <c r="O46403" t="s">
        <v>1428</v>
      </c>
      <c r="P46403">
        <v>2007</v>
      </c>
      <c r="Q46403" s="1">
        <v>39694</v>
      </c>
      <c r="R46403" s="1">
        <v>39694</v>
      </c>
      <c r="S46403">
        <v>50543</v>
      </c>
      <c r="T46403">
        <v>0</v>
      </c>
      <c r="U46403">
        <v>0</v>
      </c>
      <c r="V46403">
        <v>0</v>
      </c>
      <c r="W46403">
        <v>0</v>
      </c>
      <c r="X46403">
        <v>0</v>
      </c>
      <c r="Y46403">
        <v>0</v>
      </c>
      <c r="Z46403">
        <v>0</v>
      </c>
      <c r="AA46403">
        <v>0</v>
      </c>
      <c r="AB46403">
        <v>0</v>
      </c>
      <c r="AC46403">
        <v>0</v>
      </c>
      <c r="AD46403">
        <v>0</v>
      </c>
      <c r="AE46403">
        <v>0</v>
      </c>
      <c r="AF46403">
        <v>0</v>
      </c>
      <c r="AG46403">
        <v>0</v>
      </c>
      <c r="AH46403">
        <v>0</v>
      </c>
      <c r="AI46403">
        <v>0</v>
      </c>
      <c r="AJ46403">
        <v>0</v>
      </c>
      <c r="AK46403">
        <v>0</v>
      </c>
      <c r="AL46403">
        <v>0</v>
      </c>
      <c r="AM46403">
        <v>0</v>
      </c>
    </row>
    <row r="46404" spans="1:39" x14ac:dyDescent="0.45">
      <c r="A46404" t="s">
        <v>169806</v>
      </c>
      <c r="B46404" t="s">
        <v>169807</v>
      </c>
      <c r="C46404" t="s">
        <v>169808</v>
      </c>
      <c r="D46404" t="s">
        <v>169809</v>
      </c>
      <c r="E46404" t="s">
        <v>3956</v>
      </c>
      <c r="F46404" t="s">
        <v>114</v>
      </c>
      <c r="G46404" t="s">
        <v>57</v>
      </c>
      <c r="H46404" t="s">
        <v>46</v>
      </c>
      <c r="I46404" t="s">
        <v>58</v>
      </c>
      <c r="J46404" t="s">
        <v>198</v>
      </c>
      <c r="K46404" t="s">
        <v>199</v>
      </c>
      <c r="L46404">
        <v>2</v>
      </c>
      <c r="Q46404" s="1">
        <v>39326</v>
      </c>
      <c r="R46404" s="1">
        <v>41740</v>
      </c>
      <c r="S46404">
        <v>0</v>
      </c>
      <c r="T46404">
        <v>0</v>
      </c>
      <c r="U46404">
        <v>0</v>
      </c>
      <c r="V46404">
        <v>0</v>
      </c>
      <c r="W46404">
        <v>0</v>
      </c>
      <c r="X46404">
        <v>0</v>
      </c>
      <c r="Y46404">
        <v>0</v>
      </c>
      <c r="Z46404">
        <v>0</v>
      </c>
      <c r="AA46404">
        <v>0</v>
      </c>
      <c r="AB46404">
        <v>0</v>
      </c>
      <c r="AC46404">
        <v>0</v>
      </c>
      <c r="AD46404">
        <v>0</v>
      </c>
      <c r="AE46404">
        <v>0</v>
      </c>
      <c r="AF46404">
        <v>0</v>
      </c>
      <c r="AG46404">
        <v>0</v>
      </c>
      <c r="AH46404">
        <v>0</v>
      </c>
      <c r="AI46404">
        <v>0</v>
      </c>
      <c r="AJ46404">
        <v>0</v>
      </c>
      <c r="AK46404">
        <v>0</v>
      </c>
      <c r="AL46404">
        <v>0</v>
      </c>
      <c r="AM46404">
        <v>0</v>
      </c>
    </row>
    <row r="46405" spans="1:39" x14ac:dyDescent="0.45">
      <c r="A46405" t="s">
        <v>169810</v>
      </c>
      <c r="B46405" t="s">
        <v>169811</v>
      </c>
      <c r="D46405" t="s">
        <v>293</v>
      </c>
      <c r="E46405" t="s">
        <v>294</v>
      </c>
      <c r="F46405" t="s">
        <v>640</v>
      </c>
      <c r="G46405" t="s">
        <v>57</v>
      </c>
      <c r="H46405" t="s">
        <v>46</v>
      </c>
      <c r="I46405" t="s">
        <v>994</v>
      </c>
      <c r="J46405" t="s">
        <v>995</v>
      </c>
      <c r="K46405" t="s">
        <v>995</v>
      </c>
      <c r="L46405">
        <v>1</v>
      </c>
      <c r="Q46405" s="1">
        <v>41362</v>
      </c>
      <c r="R46405" s="1">
        <v>41362</v>
      </c>
      <c r="S46405">
        <v>0</v>
      </c>
      <c r="T46405">
        <v>0</v>
      </c>
      <c r="U46405">
        <v>0</v>
      </c>
      <c r="V46405">
        <v>0</v>
      </c>
      <c r="W46405">
        <v>0</v>
      </c>
      <c r="X46405">
        <v>150000</v>
      </c>
      <c r="Y46405">
        <v>0</v>
      </c>
      <c r="Z46405">
        <v>0</v>
      </c>
      <c r="AA46405">
        <v>0</v>
      </c>
      <c r="AB46405">
        <v>0</v>
      </c>
      <c r="AC46405">
        <v>0</v>
      </c>
      <c r="AD46405">
        <v>0</v>
      </c>
      <c r="AE46405">
        <v>0</v>
      </c>
      <c r="AF46405">
        <v>0</v>
      </c>
      <c r="AG46405">
        <v>0</v>
      </c>
      <c r="AH46405">
        <v>0</v>
      </c>
      <c r="AI46405">
        <v>0</v>
      </c>
      <c r="AJ46405">
        <v>0</v>
      </c>
      <c r="AK46405">
        <v>0</v>
      </c>
      <c r="AL46405">
        <v>0</v>
      </c>
      <c r="AM46405">
        <v>0</v>
      </c>
    </row>
    <row r="46406" spans="1:39" x14ac:dyDescent="0.45">
      <c r="A46406" t="s">
        <v>169812</v>
      </c>
      <c r="B46406" t="s">
        <v>169813</v>
      </c>
      <c r="C46406" t="s">
        <v>169814</v>
      </c>
      <c r="D46406" t="s">
        <v>7054</v>
      </c>
      <c r="E46406" t="s">
        <v>5985</v>
      </c>
      <c r="F46406" s="3">
        <v>25000</v>
      </c>
      <c r="H46406" t="s">
        <v>7835</v>
      </c>
      <c r="J46406" t="s">
        <v>7836</v>
      </c>
      <c r="K46406" t="s">
        <v>7836</v>
      </c>
      <c r="L46406">
        <v>1</v>
      </c>
      <c r="M46406" s="1">
        <v>41275</v>
      </c>
      <c r="N46406" s="2">
        <v>41275</v>
      </c>
      <c r="O46406" t="s">
        <v>164</v>
      </c>
      <c r="P46406">
        <v>2013</v>
      </c>
      <c r="Q46406" s="1">
        <v>41306</v>
      </c>
      <c r="R46406" s="1">
        <v>41306</v>
      </c>
      <c r="S46406">
        <v>25000</v>
      </c>
      <c r="T46406">
        <v>0</v>
      </c>
      <c r="U46406">
        <v>0</v>
      </c>
      <c r="V46406">
        <v>0</v>
      </c>
      <c r="W46406">
        <v>0</v>
      </c>
      <c r="X46406">
        <v>0</v>
      </c>
      <c r="Y46406">
        <v>0</v>
      </c>
      <c r="Z46406">
        <v>0</v>
      </c>
      <c r="AA46406">
        <v>0</v>
      </c>
      <c r="AB46406">
        <v>0</v>
      </c>
      <c r="AC46406">
        <v>0</v>
      </c>
      <c r="AD46406">
        <v>0</v>
      </c>
      <c r="AE46406">
        <v>0</v>
      </c>
      <c r="AF46406">
        <v>0</v>
      </c>
      <c r="AG46406">
        <v>0</v>
      </c>
      <c r="AH46406">
        <v>0</v>
      </c>
      <c r="AI46406">
        <v>0</v>
      </c>
      <c r="AJ46406">
        <v>0</v>
      </c>
      <c r="AK46406">
        <v>0</v>
      </c>
      <c r="AL46406">
        <v>0</v>
      </c>
      <c r="AM46406">
        <v>0</v>
      </c>
    </row>
    <row r="46407" spans="1:39" x14ac:dyDescent="0.45">
      <c r="A46407" t="s">
        <v>169815</v>
      </c>
      <c r="B46407" t="s">
        <v>169816</v>
      </c>
      <c r="C46407" t="s">
        <v>169817</v>
      </c>
      <c r="D46407" t="s">
        <v>228</v>
      </c>
      <c r="E46407" t="s">
        <v>229</v>
      </c>
      <c r="F46407" t="s">
        <v>128231</v>
      </c>
      <c r="G46407" t="s">
        <v>57</v>
      </c>
      <c r="H46407" t="s">
        <v>634</v>
      </c>
      <c r="J46407" t="s">
        <v>914</v>
      </c>
      <c r="K46407" t="s">
        <v>13717</v>
      </c>
      <c r="L46407">
        <v>1</v>
      </c>
      <c r="Q46407" s="1">
        <v>38780</v>
      </c>
      <c r="R46407" s="1">
        <v>38780</v>
      </c>
      <c r="S46407">
        <v>0</v>
      </c>
      <c r="T46407">
        <v>577000</v>
      </c>
      <c r="U46407">
        <v>0</v>
      </c>
      <c r="V46407">
        <v>0</v>
      </c>
      <c r="W46407">
        <v>0</v>
      </c>
      <c r="X46407">
        <v>0</v>
      </c>
      <c r="Y46407">
        <v>0</v>
      </c>
      <c r="Z46407">
        <v>0</v>
      </c>
      <c r="AA46407">
        <v>0</v>
      </c>
      <c r="AB46407">
        <v>0</v>
      </c>
      <c r="AC46407">
        <v>0</v>
      </c>
      <c r="AD46407">
        <v>0</v>
      </c>
      <c r="AE46407">
        <v>0</v>
      </c>
      <c r="AF46407">
        <v>0</v>
      </c>
      <c r="AG46407">
        <v>0</v>
      </c>
      <c r="AH46407">
        <v>0</v>
      </c>
      <c r="AI46407">
        <v>0</v>
      </c>
      <c r="AJ46407">
        <v>0</v>
      </c>
      <c r="AK46407">
        <v>0</v>
      </c>
      <c r="AL46407">
        <v>0</v>
      </c>
      <c r="AM46407">
        <v>0</v>
      </c>
    </row>
    <row r="46408" spans="1:39" x14ac:dyDescent="0.45">
      <c r="A46408" t="s">
        <v>169818</v>
      </c>
      <c r="B46408" t="s">
        <v>169819</v>
      </c>
      <c r="C46408" t="s">
        <v>169820</v>
      </c>
      <c r="D46408" t="s">
        <v>228</v>
      </c>
      <c r="E46408" t="s">
        <v>229</v>
      </c>
      <c r="F46408" t="s">
        <v>169821</v>
      </c>
      <c r="G46408" t="s">
        <v>57</v>
      </c>
      <c r="H46408" t="s">
        <v>46</v>
      </c>
      <c r="I46408" t="s">
        <v>47</v>
      </c>
      <c r="J46408" t="s">
        <v>48</v>
      </c>
      <c r="K46408" t="s">
        <v>49</v>
      </c>
      <c r="L46408">
        <v>3</v>
      </c>
      <c r="M46408" s="1">
        <v>38353</v>
      </c>
      <c r="N46408" s="2">
        <v>38353</v>
      </c>
      <c r="O46408" t="s">
        <v>464</v>
      </c>
      <c r="P46408">
        <v>2005</v>
      </c>
      <c r="Q46408" s="1">
        <v>40212</v>
      </c>
      <c r="R46408" s="1">
        <v>40596</v>
      </c>
      <c r="S46408">
        <v>0</v>
      </c>
      <c r="T46408">
        <v>21769769</v>
      </c>
      <c r="U46408">
        <v>0</v>
      </c>
      <c r="V46408">
        <v>0</v>
      </c>
      <c r="W46408">
        <v>0</v>
      </c>
      <c r="X46408">
        <v>0</v>
      </c>
      <c r="Y46408">
        <v>0</v>
      </c>
      <c r="Z46408">
        <v>0</v>
      </c>
      <c r="AA46408">
        <v>0</v>
      </c>
      <c r="AB46408">
        <v>0</v>
      </c>
      <c r="AC46408">
        <v>0</v>
      </c>
      <c r="AD46408">
        <v>0</v>
      </c>
      <c r="AE46408">
        <v>0</v>
      </c>
      <c r="AF46408">
        <v>0</v>
      </c>
      <c r="AG46408">
        <v>0</v>
      </c>
      <c r="AH46408">
        <v>0</v>
      </c>
      <c r="AI46408">
        <v>0</v>
      </c>
      <c r="AJ46408">
        <v>0</v>
      </c>
      <c r="AK46408">
        <v>0</v>
      </c>
      <c r="AL46408">
        <v>0</v>
      </c>
      <c r="AM46408">
        <v>0</v>
      </c>
    </row>
    <row r="46409" spans="1:39" x14ac:dyDescent="0.45">
      <c r="A46409" t="s">
        <v>169822</v>
      </c>
      <c r="B46409" t="s">
        <v>169823</v>
      </c>
      <c r="C46409" t="s">
        <v>169824</v>
      </c>
      <c r="D46409" t="s">
        <v>774</v>
      </c>
      <c r="E46409" t="s">
        <v>775</v>
      </c>
      <c r="F46409" t="s">
        <v>169825</v>
      </c>
      <c r="G46409" t="s">
        <v>57</v>
      </c>
      <c r="H46409" t="s">
        <v>46</v>
      </c>
      <c r="I46409" t="s">
        <v>526</v>
      </c>
      <c r="J46409" t="s">
        <v>527</v>
      </c>
      <c r="K46409" t="s">
        <v>527</v>
      </c>
      <c r="L46409">
        <v>2</v>
      </c>
      <c r="Q46409" s="1">
        <v>40255</v>
      </c>
      <c r="R46409" s="1">
        <v>40795</v>
      </c>
      <c r="S46409">
        <v>0</v>
      </c>
      <c r="T46409">
        <v>687070</v>
      </c>
      <c r="U46409">
        <v>0</v>
      </c>
      <c r="V46409">
        <v>0</v>
      </c>
      <c r="W46409">
        <v>0</v>
      </c>
      <c r="X46409">
        <v>60000</v>
      </c>
      <c r="Y46409">
        <v>0</v>
      </c>
      <c r="Z46409">
        <v>0</v>
      </c>
      <c r="AA46409">
        <v>0</v>
      </c>
      <c r="AB46409">
        <v>0</v>
      </c>
      <c r="AC46409">
        <v>0</v>
      </c>
      <c r="AD46409">
        <v>0</v>
      </c>
      <c r="AE46409">
        <v>0</v>
      </c>
      <c r="AF46409">
        <v>0</v>
      </c>
      <c r="AG46409">
        <v>0</v>
      </c>
      <c r="AH46409">
        <v>0</v>
      </c>
      <c r="AI46409">
        <v>0</v>
      </c>
      <c r="AJ46409">
        <v>0</v>
      </c>
      <c r="AK46409">
        <v>0</v>
      </c>
      <c r="AL46409">
        <v>0</v>
      </c>
      <c r="AM46409">
        <v>0</v>
      </c>
    </row>
    <row r="46410" spans="1:39" x14ac:dyDescent="0.45">
      <c r="A46410" t="s">
        <v>169826</v>
      </c>
      <c r="B46410" t="s">
        <v>169827</v>
      </c>
      <c r="C46410" t="s">
        <v>169828</v>
      </c>
      <c r="F46410" t="s">
        <v>187</v>
      </c>
      <c r="G46410" t="s">
        <v>57</v>
      </c>
      <c r="H46410" t="s">
        <v>260</v>
      </c>
      <c r="I46410" t="s">
        <v>261</v>
      </c>
      <c r="J46410" t="s">
        <v>27454</v>
      </c>
      <c r="K46410" t="s">
        <v>169829</v>
      </c>
      <c r="L46410">
        <v>1</v>
      </c>
      <c r="Q46410" s="1">
        <v>39878</v>
      </c>
      <c r="R46410" s="1">
        <v>39878</v>
      </c>
      <c r="S46410">
        <v>0</v>
      </c>
      <c r="T46410">
        <v>500000</v>
      </c>
      <c r="U46410">
        <v>0</v>
      </c>
      <c r="V46410">
        <v>0</v>
      </c>
      <c r="W46410">
        <v>0</v>
      </c>
      <c r="X46410">
        <v>0</v>
      </c>
      <c r="Y46410">
        <v>0</v>
      </c>
      <c r="Z46410">
        <v>0</v>
      </c>
      <c r="AA46410">
        <v>0</v>
      </c>
      <c r="AB46410">
        <v>0</v>
      </c>
      <c r="AC46410">
        <v>0</v>
      </c>
      <c r="AD46410">
        <v>0</v>
      </c>
      <c r="AE46410">
        <v>0</v>
      </c>
      <c r="AF46410">
        <v>0</v>
      </c>
      <c r="AG46410">
        <v>0</v>
      </c>
      <c r="AH46410">
        <v>0</v>
      </c>
      <c r="AI46410">
        <v>0</v>
      </c>
      <c r="AJ46410">
        <v>0</v>
      </c>
      <c r="AK46410">
        <v>0</v>
      </c>
      <c r="AL46410">
        <v>0</v>
      </c>
      <c r="AM46410">
        <v>0</v>
      </c>
    </row>
    <row r="46411" spans="1:39" x14ac:dyDescent="0.45">
      <c r="A46411" t="s">
        <v>169830</v>
      </c>
      <c r="B46411" t="s">
        <v>169831</v>
      </c>
      <c r="C46411" t="s">
        <v>169832</v>
      </c>
      <c r="D46411" t="s">
        <v>169833</v>
      </c>
      <c r="E46411" t="s">
        <v>70623</v>
      </c>
      <c r="F46411" t="s">
        <v>1458</v>
      </c>
      <c r="G46411" t="s">
        <v>57</v>
      </c>
      <c r="H46411" t="s">
        <v>46</v>
      </c>
      <c r="I46411" t="s">
        <v>526</v>
      </c>
      <c r="J46411" t="s">
        <v>527</v>
      </c>
      <c r="K46411" t="s">
        <v>4949</v>
      </c>
      <c r="L46411">
        <v>1</v>
      </c>
      <c r="Q46411" s="1">
        <v>39973</v>
      </c>
      <c r="R46411" s="1">
        <v>39973</v>
      </c>
      <c r="S46411">
        <v>0</v>
      </c>
      <c r="T46411">
        <v>15000000</v>
      </c>
      <c r="U46411">
        <v>0</v>
      </c>
      <c r="V46411">
        <v>0</v>
      </c>
      <c r="W46411">
        <v>0</v>
      </c>
      <c r="X46411">
        <v>0</v>
      </c>
      <c r="Y46411">
        <v>0</v>
      </c>
      <c r="Z46411">
        <v>0</v>
      </c>
      <c r="AA46411">
        <v>0</v>
      </c>
      <c r="AB46411">
        <v>0</v>
      </c>
      <c r="AC46411">
        <v>0</v>
      </c>
      <c r="AD46411">
        <v>0</v>
      </c>
      <c r="AE46411">
        <v>0</v>
      </c>
      <c r="AF46411">
        <v>0</v>
      </c>
      <c r="AG46411">
        <v>0</v>
      </c>
      <c r="AH46411">
        <v>0</v>
      </c>
      <c r="AI46411">
        <v>0</v>
      </c>
      <c r="AJ46411">
        <v>0</v>
      </c>
      <c r="AK46411">
        <v>0</v>
      </c>
      <c r="AL46411">
        <v>0</v>
      </c>
      <c r="AM46411">
        <v>0</v>
      </c>
    </row>
    <row r="46412" spans="1:39" x14ac:dyDescent="0.45">
      <c r="A46412" t="s">
        <v>169834</v>
      </c>
      <c r="B46412" t="s">
        <v>169835</v>
      </c>
      <c r="D46412" t="s">
        <v>228</v>
      </c>
      <c r="E46412" t="s">
        <v>229</v>
      </c>
      <c r="F46412" s="3">
        <v>40000</v>
      </c>
      <c r="G46412" t="s">
        <v>57</v>
      </c>
      <c r="H46412" t="s">
        <v>46</v>
      </c>
      <c r="I46412" t="s">
        <v>299</v>
      </c>
      <c r="J46412" t="s">
        <v>300</v>
      </c>
      <c r="K46412" t="s">
        <v>3963</v>
      </c>
      <c r="L46412">
        <v>1</v>
      </c>
      <c r="Q46412" s="1">
        <v>40778</v>
      </c>
      <c r="R46412" s="1">
        <v>40778</v>
      </c>
      <c r="S46412">
        <v>40000</v>
      </c>
      <c r="T46412">
        <v>0</v>
      </c>
      <c r="U46412">
        <v>0</v>
      </c>
      <c r="V46412">
        <v>0</v>
      </c>
      <c r="W46412">
        <v>0</v>
      </c>
      <c r="X46412">
        <v>0</v>
      </c>
      <c r="Y46412">
        <v>0</v>
      </c>
      <c r="Z46412">
        <v>0</v>
      </c>
      <c r="AA46412">
        <v>0</v>
      </c>
      <c r="AB46412">
        <v>0</v>
      </c>
      <c r="AC46412">
        <v>0</v>
      </c>
      <c r="AD46412">
        <v>0</v>
      </c>
      <c r="AE46412">
        <v>0</v>
      </c>
      <c r="AF46412">
        <v>0</v>
      </c>
      <c r="AG46412">
        <v>0</v>
      </c>
      <c r="AH46412">
        <v>0</v>
      </c>
      <c r="AI46412">
        <v>0</v>
      </c>
      <c r="AJ46412">
        <v>0</v>
      </c>
      <c r="AK46412">
        <v>0</v>
      </c>
      <c r="AL46412">
        <v>0</v>
      </c>
      <c r="AM46412">
        <v>0</v>
      </c>
    </row>
    <row r="46413" spans="1:39" x14ac:dyDescent="0.45">
      <c r="A46413" t="s">
        <v>169836</v>
      </c>
      <c r="B46413" t="s">
        <v>169837</v>
      </c>
      <c r="C46413" t="s">
        <v>169838</v>
      </c>
      <c r="D46413" t="s">
        <v>44871</v>
      </c>
      <c r="E46413" t="s">
        <v>1542</v>
      </c>
      <c r="F46413" t="s">
        <v>2438</v>
      </c>
      <c r="G46413" t="s">
        <v>57</v>
      </c>
      <c r="H46413" t="s">
        <v>46</v>
      </c>
      <c r="I46413" t="s">
        <v>1234</v>
      </c>
      <c r="J46413" t="s">
        <v>1235</v>
      </c>
      <c r="K46413" t="s">
        <v>169839</v>
      </c>
      <c r="L46413">
        <v>1</v>
      </c>
      <c r="Q46413" s="1">
        <v>41834</v>
      </c>
      <c r="R46413" s="1">
        <v>41834</v>
      </c>
      <c r="S46413">
        <v>0</v>
      </c>
      <c r="T46413">
        <v>0</v>
      </c>
      <c r="U46413">
        <v>0</v>
      </c>
      <c r="V46413">
        <v>0</v>
      </c>
      <c r="W46413">
        <v>0</v>
      </c>
      <c r="X46413">
        <v>0</v>
      </c>
      <c r="Y46413">
        <v>0</v>
      </c>
      <c r="Z46413">
        <v>0</v>
      </c>
      <c r="AA46413">
        <v>110000000</v>
      </c>
      <c r="AB46413">
        <v>0</v>
      </c>
      <c r="AC46413">
        <v>0</v>
      </c>
      <c r="AD46413">
        <v>0</v>
      </c>
      <c r="AE46413">
        <v>0</v>
      </c>
      <c r="AF46413">
        <v>0</v>
      </c>
      <c r="AG46413">
        <v>0</v>
      </c>
      <c r="AH46413">
        <v>0</v>
      </c>
      <c r="AI46413">
        <v>0</v>
      </c>
      <c r="AJ46413">
        <v>0</v>
      </c>
      <c r="AK46413">
        <v>0</v>
      </c>
      <c r="AL46413">
        <v>0</v>
      </c>
      <c r="AM46413">
        <v>0</v>
      </c>
    </row>
    <row r="46414" spans="1:39" x14ac:dyDescent="0.45">
      <c r="A46414" t="s">
        <v>169840</v>
      </c>
      <c r="B46414" t="s">
        <v>169841</v>
      </c>
      <c r="C46414" t="s">
        <v>169842</v>
      </c>
      <c r="D46414" t="s">
        <v>1757</v>
      </c>
      <c r="E46414" t="s">
        <v>1758</v>
      </c>
      <c r="F46414" t="s">
        <v>169843</v>
      </c>
      <c r="G46414" t="s">
        <v>57</v>
      </c>
      <c r="H46414" t="s">
        <v>46</v>
      </c>
      <c r="I46414" t="s">
        <v>1298</v>
      </c>
      <c r="J46414" t="s">
        <v>1299</v>
      </c>
      <c r="K46414" t="s">
        <v>1299</v>
      </c>
      <c r="L46414">
        <v>3</v>
      </c>
      <c r="Q46414" s="1">
        <v>40494</v>
      </c>
      <c r="R46414" s="1">
        <v>40919</v>
      </c>
      <c r="S46414">
        <v>0</v>
      </c>
      <c r="T46414">
        <v>8507451</v>
      </c>
      <c r="U46414">
        <v>0</v>
      </c>
      <c r="V46414">
        <v>0</v>
      </c>
      <c r="W46414">
        <v>0</v>
      </c>
      <c r="X46414">
        <v>0</v>
      </c>
      <c r="Y46414">
        <v>0</v>
      </c>
      <c r="Z46414">
        <v>0</v>
      </c>
      <c r="AA46414">
        <v>0</v>
      </c>
      <c r="AB46414">
        <v>0</v>
      </c>
      <c r="AC46414">
        <v>0</v>
      </c>
      <c r="AD46414">
        <v>0</v>
      </c>
      <c r="AE46414">
        <v>0</v>
      </c>
      <c r="AF46414">
        <v>0</v>
      </c>
      <c r="AG46414">
        <v>3600000</v>
      </c>
      <c r="AH46414">
        <v>0</v>
      </c>
      <c r="AI46414">
        <v>0</v>
      </c>
      <c r="AJ46414">
        <v>0</v>
      </c>
      <c r="AK46414">
        <v>0</v>
      </c>
      <c r="AL46414">
        <v>0</v>
      </c>
      <c r="AM46414">
        <v>0</v>
      </c>
    </row>
    <row r="46415" spans="1:39" x14ac:dyDescent="0.45">
      <c r="A46415" t="s">
        <v>169844</v>
      </c>
      <c r="B46415" t="s">
        <v>169845</v>
      </c>
      <c r="C46415" t="s">
        <v>169846</v>
      </c>
      <c r="D46415" t="s">
        <v>755</v>
      </c>
      <c r="E46415" t="s">
        <v>756</v>
      </c>
      <c r="F46415" t="s">
        <v>4314</v>
      </c>
      <c r="G46415" t="s">
        <v>57</v>
      </c>
      <c r="H46415" t="s">
        <v>46</v>
      </c>
      <c r="I46415" t="s">
        <v>81</v>
      </c>
      <c r="J46415" t="s">
        <v>82</v>
      </c>
      <c r="K46415" t="s">
        <v>2742</v>
      </c>
      <c r="L46415">
        <v>1</v>
      </c>
      <c r="M46415" s="1">
        <v>38718</v>
      </c>
      <c r="N46415" s="2">
        <v>38718</v>
      </c>
      <c r="O46415" t="s">
        <v>430</v>
      </c>
      <c r="P46415">
        <v>2006</v>
      </c>
      <c r="Q46415" s="1">
        <v>41512</v>
      </c>
      <c r="R46415" s="1">
        <v>41512</v>
      </c>
      <c r="S46415">
        <v>0</v>
      </c>
      <c r="T46415">
        <v>550000</v>
      </c>
      <c r="U46415">
        <v>0</v>
      </c>
      <c r="V46415">
        <v>0</v>
      </c>
      <c r="W46415">
        <v>0</v>
      </c>
      <c r="X46415">
        <v>0</v>
      </c>
      <c r="Y46415">
        <v>0</v>
      </c>
      <c r="Z46415">
        <v>0</v>
      </c>
      <c r="AA46415">
        <v>0</v>
      </c>
      <c r="AB46415">
        <v>0</v>
      </c>
      <c r="AC46415">
        <v>0</v>
      </c>
      <c r="AD46415">
        <v>0</v>
      </c>
      <c r="AE46415">
        <v>0</v>
      </c>
      <c r="AF46415">
        <v>550000</v>
      </c>
      <c r="AG46415">
        <v>0</v>
      </c>
      <c r="AH46415">
        <v>0</v>
      </c>
      <c r="AI46415">
        <v>0</v>
      </c>
      <c r="AJ46415">
        <v>0</v>
      </c>
      <c r="AK46415">
        <v>0</v>
      </c>
      <c r="AL46415">
        <v>0</v>
      </c>
      <c r="AM46415">
        <v>0</v>
      </c>
    </row>
    <row r="46416" spans="1:39" x14ac:dyDescent="0.45">
      <c r="A46416" t="s">
        <v>169847</v>
      </c>
      <c r="B46416" t="s">
        <v>169848</v>
      </c>
      <c r="C46416" t="s">
        <v>169849</v>
      </c>
      <c r="D46416" t="s">
        <v>293</v>
      </c>
      <c r="E46416" t="s">
        <v>294</v>
      </c>
      <c r="F46416" t="s">
        <v>169850</v>
      </c>
      <c r="G46416" t="s">
        <v>57</v>
      </c>
      <c r="H46416" t="s">
        <v>46</v>
      </c>
      <c r="I46416" t="s">
        <v>58</v>
      </c>
      <c r="J46416" t="s">
        <v>198</v>
      </c>
      <c r="K46416" t="s">
        <v>2661</v>
      </c>
      <c r="L46416">
        <v>2</v>
      </c>
      <c r="M46416" s="1">
        <v>40544</v>
      </c>
      <c r="N46416" s="2">
        <v>40544</v>
      </c>
      <c r="O46416" t="s">
        <v>528</v>
      </c>
      <c r="P46416">
        <v>2011</v>
      </c>
      <c r="Q46416" s="1">
        <v>40862</v>
      </c>
      <c r="R46416" s="1">
        <v>41387</v>
      </c>
      <c r="S46416">
        <v>0</v>
      </c>
      <c r="T46416">
        <v>3200000</v>
      </c>
      <c r="U46416">
        <v>0</v>
      </c>
      <c r="V46416">
        <v>0</v>
      </c>
      <c r="W46416">
        <v>0</v>
      </c>
      <c r="X46416">
        <v>0</v>
      </c>
      <c r="Y46416">
        <v>0</v>
      </c>
      <c r="Z46416">
        <v>0</v>
      </c>
      <c r="AA46416">
        <v>10759116</v>
      </c>
      <c r="AB46416">
        <v>0</v>
      </c>
      <c r="AC46416">
        <v>0</v>
      </c>
      <c r="AD46416">
        <v>0</v>
      </c>
      <c r="AE46416">
        <v>0</v>
      </c>
      <c r="AF46416">
        <v>0</v>
      </c>
      <c r="AG46416">
        <v>3200000</v>
      </c>
      <c r="AH46416">
        <v>0</v>
      </c>
      <c r="AI46416">
        <v>0</v>
      </c>
      <c r="AJ46416">
        <v>0</v>
      </c>
      <c r="AK46416">
        <v>0</v>
      </c>
      <c r="AL46416">
        <v>0</v>
      </c>
      <c r="AM46416">
        <v>0</v>
      </c>
    </row>
    <row r="46417" spans="1:39" x14ac:dyDescent="0.45">
      <c r="A46417" t="s">
        <v>169851</v>
      </c>
      <c r="B46417" t="s">
        <v>169852</v>
      </c>
      <c r="C46417" t="s">
        <v>169853</v>
      </c>
      <c r="F46417" t="s">
        <v>114</v>
      </c>
      <c r="G46417" t="s">
        <v>57</v>
      </c>
      <c r="H46417" t="s">
        <v>74</v>
      </c>
      <c r="J46417" t="s">
        <v>7204</v>
      </c>
      <c r="K46417" t="s">
        <v>169854</v>
      </c>
      <c r="L46417">
        <v>1</v>
      </c>
      <c r="Q46417" s="1">
        <v>40909</v>
      </c>
      <c r="R46417" s="1">
        <v>40909</v>
      </c>
      <c r="S46417">
        <v>0</v>
      </c>
      <c r="T46417">
        <v>0</v>
      </c>
      <c r="U46417">
        <v>0</v>
      </c>
      <c r="V46417">
        <v>0</v>
      </c>
      <c r="W46417">
        <v>0</v>
      </c>
      <c r="X46417">
        <v>0</v>
      </c>
      <c r="Y46417">
        <v>0</v>
      </c>
      <c r="Z46417">
        <v>0</v>
      </c>
      <c r="AA46417">
        <v>0</v>
      </c>
      <c r="AB46417">
        <v>0</v>
      </c>
      <c r="AC46417">
        <v>0</v>
      </c>
      <c r="AD46417">
        <v>0</v>
      </c>
      <c r="AE46417">
        <v>0</v>
      </c>
      <c r="AF46417">
        <v>0</v>
      </c>
      <c r="AG46417">
        <v>0</v>
      </c>
      <c r="AH46417">
        <v>0</v>
      </c>
      <c r="AI46417">
        <v>0</v>
      </c>
      <c r="AJ46417">
        <v>0</v>
      </c>
      <c r="AK46417">
        <v>0</v>
      </c>
      <c r="AL46417">
        <v>0</v>
      </c>
      <c r="AM46417">
        <v>0</v>
      </c>
    </row>
    <row r="46418" spans="1:39" x14ac:dyDescent="0.45">
      <c r="A46418" t="s">
        <v>169855</v>
      </c>
      <c r="B46418" t="s">
        <v>169856</v>
      </c>
      <c r="C46418" t="s">
        <v>169857</v>
      </c>
      <c r="D46418" t="s">
        <v>169858</v>
      </c>
      <c r="E46418" t="s">
        <v>31211</v>
      </c>
      <c r="F46418" t="s">
        <v>14021</v>
      </c>
      <c r="G46418" t="s">
        <v>57</v>
      </c>
      <c r="H46418" t="s">
        <v>46</v>
      </c>
      <c r="I46418" t="s">
        <v>81</v>
      </c>
      <c r="J46418" t="s">
        <v>1436</v>
      </c>
      <c r="K46418" t="s">
        <v>1436</v>
      </c>
      <c r="L46418">
        <v>1</v>
      </c>
      <c r="Q46418" s="1">
        <v>41907</v>
      </c>
      <c r="R46418" s="1">
        <v>41907</v>
      </c>
      <c r="S46418">
        <v>0</v>
      </c>
      <c r="T46418">
        <v>2250000</v>
      </c>
      <c r="U46418">
        <v>0</v>
      </c>
      <c r="V46418">
        <v>0</v>
      </c>
      <c r="W46418">
        <v>0</v>
      </c>
      <c r="X46418">
        <v>0</v>
      </c>
      <c r="Y46418">
        <v>0</v>
      </c>
      <c r="Z46418">
        <v>0</v>
      </c>
      <c r="AA46418">
        <v>0</v>
      </c>
      <c r="AB46418">
        <v>0</v>
      </c>
      <c r="AC46418">
        <v>0</v>
      </c>
      <c r="AD46418">
        <v>0</v>
      </c>
      <c r="AE46418">
        <v>0</v>
      </c>
      <c r="AF46418">
        <v>0</v>
      </c>
      <c r="AG46418">
        <v>0</v>
      </c>
      <c r="AH46418">
        <v>0</v>
      </c>
      <c r="AI46418">
        <v>0</v>
      </c>
      <c r="AJ46418">
        <v>0</v>
      </c>
      <c r="AK46418">
        <v>0</v>
      </c>
      <c r="AL46418">
        <v>0</v>
      </c>
      <c r="AM46418">
        <v>0</v>
      </c>
    </row>
    <row r="46419" spans="1:39" x14ac:dyDescent="0.45">
      <c r="A46419" t="s">
        <v>169859</v>
      </c>
      <c r="B46419" t="s">
        <v>169860</v>
      </c>
      <c r="C46419" t="s">
        <v>169861</v>
      </c>
      <c r="D46419" t="s">
        <v>169862</v>
      </c>
      <c r="E46419" t="s">
        <v>1164</v>
      </c>
      <c r="F46419" s="3">
        <v>25000</v>
      </c>
      <c r="G46419" t="s">
        <v>57</v>
      </c>
      <c r="L46419">
        <v>1</v>
      </c>
      <c r="M46419" s="1">
        <v>41680</v>
      </c>
      <c r="N46419" s="2">
        <v>41671</v>
      </c>
      <c r="O46419" t="s">
        <v>84</v>
      </c>
      <c r="P46419">
        <v>2014</v>
      </c>
      <c r="Q46419" s="1">
        <v>41640</v>
      </c>
      <c r="R46419" s="1">
        <v>41640</v>
      </c>
      <c r="S46419">
        <v>25000</v>
      </c>
      <c r="T46419">
        <v>0</v>
      </c>
      <c r="U46419">
        <v>0</v>
      </c>
      <c r="V46419">
        <v>0</v>
      </c>
      <c r="W46419">
        <v>0</v>
      </c>
      <c r="X46419">
        <v>0</v>
      </c>
      <c r="Y46419">
        <v>0</v>
      </c>
      <c r="Z46419">
        <v>0</v>
      </c>
      <c r="AA46419">
        <v>0</v>
      </c>
      <c r="AB46419">
        <v>0</v>
      </c>
      <c r="AC46419">
        <v>0</v>
      </c>
      <c r="AD46419">
        <v>0</v>
      </c>
      <c r="AE46419">
        <v>0</v>
      </c>
      <c r="AF46419">
        <v>0</v>
      </c>
      <c r="AG46419">
        <v>0</v>
      </c>
      <c r="AH46419">
        <v>0</v>
      </c>
      <c r="AI46419">
        <v>0</v>
      </c>
      <c r="AJ46419">
        <v>0</v>
      </c>
      <c r="AK46419">
        <v>0</v>
      </c>
      <c r="AL46419">
        <v>0</v>
      </c>
      <c r="AM46419">
        <v>0</v>
      </c>
    </row>
    <row r="46420" spans="1:39" x14ac:dyDescent="0.45">
      <c r="A46420" t="s">
        <v>169863</v>
      </c>
      <c r="B46420" t="s">
        <v>169864</v>
      </c>
      <c r="C46420" t="s">
        <v>169865</v>
      </c>
      <c r="D46420" t="s">
        <v>169866</v>
      </c>
      <c r="E46420" t="s">
        <v>17382</v>
      </c>
      <c r="F46420" t="s">
        <v>187</v>
      </c>
      <c r="G46420" t="s">
        <v>57</v>
      </c>
      <c r="H46420" t="s">
        <v>46</v>
      </c>
      <c r="I46420" t="s">
        <v>81</v>
      </c>
      <c r="J46420" t="s">
        <v>1436</v>
      </c>
      <c r="K46420" t="s">
        <v>1436</v>
      </c>
      <c r="L46420">
        <v>1</v>
      </c>
      <c r="M46420" s="1">
        <v>40909</v>
      </c>
      <c r="N46420" s="2">
        <v>40909</v>
      </c>
      <c r="O46420" t="s">
        <v>132</v>
      </c>
      <c r="P46420">
        <v>2012</v>
      </c>
      <c r="Q46420" s="1">
        <v>41813</v>
      </c>
      <c r="R46420" s="1">
        <v>41813</v>
      </c>
      <c r="S46420">
        <v>0</v>
      </c>
      <c r="T46420">
        <v>0</v>
      </c>
      <c r="U46420">
        <v>0</v>
      </c>
      <c r="V46420">
        <v>0</v>
      </c>
      <c r="W46420">
        <v>0</v>
      </c>
      <c r="X46420">
        <v>500000</v>
      </c>
      <c r="Y46420">
        <v>0</v>
      </c>
      <c r="Z46420">
        <v>0</v>
      </c>
      <c r="AA46420">
        <v>0</v>
      </c>
      <c r="AB46420">
        <v>0</v>
      </c>
      <c r="AC46420">
        <v>0</v>
      </c>
      <c r="AD46420">
        <v>0</v>
      </c>
      <c r="AE46420">
        <v>0</v>
      </c>
      <c r="AF46420">
        <v>0</v>
      </c>
      <c r="AG46420">
        <v>0</v>
      </c>
      <c r="AH46420">
        <v>0</v>
      </c>
      <c r="AI46420">
        <v>0</v>
      </c>
      <c r="AJ46420">
        <v>0</v>
      </c>
      <c r="AK46420">
        <v>0</v>
      </c>
      <c r="AL46420">
        <v>0</v>
      </c>
      <c r="AM46420">
        <v>0</v>
      </c>
    </row>
    <row r="46421" spans="1:39" x14ac:dyDescent="0.45">
      <c r="A46421" t="s">
        <v>169867</v>
      </c>
      <c r="B46421" t="s">
        <v>169868</v>
      </c>
      <c r="C46421" t="s">
        <v>169869</v>
      </c>
      <c r="D46421" t="s">
        <v>315</v>
      </c>
      <c r="E46421" t="s">
        <v>316</v>
      </c>
      <c r="F46421" t="s">
        <v>310</v>
      </c>
      <c r="G46421" t="s">
        <v>57</v>
      </c>
      <c r="H46421" t="s">
        <v>260</v>
      </c>
      <c r="I46421" t="s">
        <v>261</v>
      </c>
      <c r="J46421" t="s">
        <v>262</v>
      </c>
      <c r="K46421" t="s">
        <v>263</v>
      </c>
      <c r="L46421">
        <v>1</v>
      </c>
      <c r="M46421" s="1">
        <v>38353</v>
      </c>
      <c r="N46421" s="2">
        <v>38353</v>
      </c>
      <c r="O46421" t="s">
        <v>464</v>
      </c>
      <c r="P46421">
        <v>2005</v>
      </c>
      <c r="Q46421" s="1">
        <v>41128</v>
      </c>
      <c r="R46421" s="1">
        <v>41128</v>
      </c>
      <c r="S46421">
        <v>0</v>
      </c>
      <c r="T46421">
        <v>20000000</v>
      </c>
      <c r="U46421">
        <v>0</v>
      </c>
      <c r="V46421">
        <v>0</v>
      </c>
      <c r="W46421">
        <v>0</v>
      </c>
      <c r="X46421">
        <v>0</v>
      </c>
      <c r="Y46421">
        <v>0</v>
      </c>
      <c r="Z46421">
        <v>0</v>
      </c>
      <c r="AA46421">
        <v>0</v>
      </c>
      <c r="AB46421">
        <v>0</v>
      </c>
      <c r="AC46421">
        <v>0</v>
      </c>
      <c r="AD46421">
        <v>0</v>
      </c>
      <c r="AE46421">
        <v>0</v>
      </c>
      <c r="AF46421">
        <v>0</v>
      </c>
      <c r="AG46421">
        <v>0</v>
      </c>
      <c r="AH46421">
        <v>0</v>
      </c>
      <c r="AI46421">
        <v>0</v>
      </c>
      <c r="AJ46421">
        <v>0</v>
      </c>
      <c r="AK46421">
        <v>0</v>
      </c>
      <c r="AL46421">
        <v>0</v>
      </c>
      <c r="AM46421">
        <v>0</v>
      </c>
    </row>
    <row r="46422" spans="1:39" x14ac:dyDescent="0.45">
      <c r="A46422" t="s">
        <v>169870</v>
      </c>
      <c r="B46422" t="s">
        <v>169871</v>
      </c>
      <c r="D46422" t="s">
        <v>107</v>
      </c>
      <c r="E46422" t="s">
        <v>108</v>
      </c>
      <c r="F46422" t="s">
        <v>114</v>
      </c>
      <c r="G46422" t="s">
        <v>101</v>
      </c>
      <c r="H46422" t="s">
        <v>46</v>
      </c>
      <c r="I46422" t="s">
        <v>47</v>
      </c>
      <c r="J46422" t="s">
        <v>48</v>
      </c>
      <c r="K46422" t="s">
        <v>49</v>
      </c>
      <c r="L46422">
        <v>1</v>
      </c>
      <c r="Q46422" s="1">
        <v>39842</v>
      </c>
      <c r="R46422" s="1">
        <v>39842</v>
      </c>
      <c r="S46422">
        <v>0</v>
      </c>
      <c r="T46422">
        <v>0</v>
      </c>
      <c r="U46422">
        <v>0</v>
      </c>
      <c r="V46422">
        <v>0</v>
      </c>
      <c r="W46422">
        <v>0</v>
      </c>
      <c r="X46422">
        <v>0</v>
      </c>
      <c r="Y46422">
        <v>0</v>
      </c>
      <c r="Z46422">
        <v>0</v>
      </c>
      <c r="AA46422">
        <v>0</v>
      </c>
      <c r="AB46422">
        <v>0</v>
      </c>
      <c r="AC46422">
        <v>0</v>
      </c>
      <c r="AD46422">
        <v>0</v>
      </c>
      <c r="AE46422">
        <v>0</v>
      </c>
      <c r="AF46422">
        <v>0</v>
      </c>
      <c r="AG46422">
        <v>0</v>
      </c>
      <c r="AH46422">
        <v>0</v>
      </c>
      <c r="AI46422">
        <v>0</v>
      </c>
      <c r="AJ46422">
        <v>0</v>
      </c>
      <c r="AK46422">
        <v>0</v>
      </c>
      <c r="AL46422">
        <v>0</v>
      </c>
      <c r="AM46422">
        <v>0</v>
      </c>
    </row>
    <row r="46423" spans="1:39" x14ac:dyDescent="0.45">
      <c r="A46423" t="s">
        <v>169872</v>
      </c>
      <c r="B46423" t="s">
        <v>169873</v>
      </c>
      <c r="C46423" t="s">
        <v>169874</v>
      </c>
      <c r="F46423" t="s">
        <v>426</v>
      </c>
      <c r="G46423" t="s">
        <v>57</v>
      </c>
      <c r="H46423" t="s">
        <v>94772</v>
      </c>
      <c r="J46423" t="s">
        <v>94774</v>
      </c>
      <c r="K46423" t="s">
        <v>144938</v>
      </c>
      <c r="L46423">
        <v>1</v>
      </c>
      <c r="M46423" s="1">
        <v>41246</v>
      </c>
      <c r="N46423" s="2">
        <v>41244</v>
      </c>
      <c r="O46423" t="s">
        <v>67</v>
      </c>
      <c r="P46423">
        <v>2012</v>
      </c>
      <c r="Q46423" s="1">
        <v>41523</v>
      </c>
      <c r="R46423" s="1">
        <v>41523</v>
      </c>
      <c r="S46423">
        <v>200000</v>
      </c>
      <c r="T46423">
        <v>0</v>
      </c>
      <c r="U46423">
        <v>0</v>
      </c>
      <c r="V46423">
        <v>0</v>
      </c>
      <c r="W46423">
        <v>0</v>
      </c>
      <c r="X46423">
        <v>0</v>
      </c>
      <c r="Y46423">
        <v>0</v>
      </c>
      <c r="Z46423">
        <v>0</v>
      </c>
      <c r="AA46423">
        <v>0</v>
      </c>
      <c r="AB46423">
        <v>0</v>
      </c>
      <c r="AC46423">
        <v>0</v>
      </c>
      <c r="AD46423">
        <v>0</v>
      </c>
      <c r="AE46423">
        <v>0</v>
      </c>
      <c r="AF46423">
        <v>0</v>
      </c>
      <c r="AG46423">
        <v>0</v>
      </c>
      <c r="AH46423">
        <v>0</v>
      </c>
      <c r="AI46423">
        <v>0</v>
      </c>
      <c r="AJ46423">
        <v>0</v>
      </c>
      <c r="AK46423">
        <v>0</v>
      </c>
      <c r="AL46423">
        <v>0</v>
      </c>
      <c r="AM46423">
        <v>0</v>
      </c>
    </row>
    <row r="46424" spans="1:39" x14ac:dyDescent="0.45">
      <c r="A46424" t="s">
        <v>169875</v>
      </c>
      <c r="B46424" t="s">
        <v>169876</v>
      </c>
      <c r="D46424" t="s">
        <v>2741</v>
      </c>
      <c r="E46424" t="s">
        <v>1841</v>
      </c>
      <c r="F46424" t="s">
        <v>114</v>
      </c>
      <c r="G46424" t="s">
        <v>57</v>
      </c>
      <c r="H46424" t="s">
        <v>46</v>
      </c>
      <c r="I46424" t="s">
        <v>318</v>
      </c>
      <c r="J46424" t="s">
        <v>319</v>
      </c>
      <c r="K46424" t="s">
        <v>319</v>
      </c>
      <c r="L46424">
        <v>1</v>
      </c>
      <c r="M46424" s="1">
        <v>41567</v>
      </c>
      <c r="N46424" s="2">
        <v>41548</v>
      </c>
      <c r="O46424" t="s">
        <v>157</v>
      </c>
      <c r="P46424">
        <v>2013</v>
      </c>
      <c r="Q46424" s="1">
        <v>41567</v>
      </c>
      <c r="R46424" s="1">
        <v>41567</v>
      </c>
      <c r="S46424">
        <v>0</v>
      </c>
      <c r="T46424">
        <v>0</v>
      </c>
      <c r="U46424">
        <v>0</v>
      </c>
      <c r="V46424">
        <v>0</v>
      </c>
      <c r="W46424">
        <v>0</v>
      </c>
      <c r="X46424">
        <v>0</v>
      </c>
      <c r="Y46424">
        <v>0</v>
      </c>
      <c r="Z46424">
        <v>0</v>
      </c>
      <c r="AA46424">
        <v>0</v>
      </c>
      <c r="AB46424">
        <v>0</v>
      </c>
      <c r="AC46424">
        <v>0</v>
      </c>
      <c r="AD46424">
        <v>0</v>
      </c>
      <c r="AE46424">
        <v>0</v>
      </c>
      <c r="AF46424">
        <v>0</v>
      </c>
      <c r="AG46424">
        <v>0</v>
      </c>
      <c r="AH46424">
        <v>0</v>
      </c>
      <c r="AI46424">
        <v>0</v>
      </c>
      <c r="AJ46424">
        <v>0</v>
      </c>
      <c r="AK46424">
        <v>0</v>
      </c>
      <c r="AL46424">
        <v>0</v>
      </c>
      <c r="AM46424">
        <v>0</v>
      </c>
    </row>
    <row r="46425" spans="1:39" x14ac:dyDescent="0.45">
      <c r="A46425" t="s">
        <v>169877</v>
      </c>
      <c r="B46425" t="s">
        <v>169878</v>
      </c>
      <c r="C46425" t="s">
        <v>169879</v>
      </c>
      <c r="D46425" t="s">
        <v>774</v>
      </c>
      <c r="E46425" t="s">
        <v>775</v>
      </c>
      <c r="F46425" t="s">
        <v>169880</v>
      </c>
      <c r="G46425" t="s">
        <v>57</v>
      </c>
      <c r="L46425">
        <v>1</v>
      </c>
      <c r="Q46425" s="1">
        <v>39762</v>
      </c>
      <c r="R46425" s="1">
        <v>39762</v>
      </c>
      <c r="S46425">
        <v>0</v>
      </c>
      <c r="T46425">
        <v>0</v>
      </c>
      <c r="U46425">
        <v>0</v>
      </c>
      <c r="V46425">
        <v>0</v>
      </c>
      <c r="W46425">
        <v>0</v>
      </c>
      <c r="X46425">
        <v>0</v>
      </c>
      <c r="Y46425">
        <v>0</v>
      </c>
      <c r="Z46425">
        <v>0</v>
      </c>
      <c r="AA46425">
        <v>257000000</v>
      </c>
      <c r="AB46425">
        <v>0</v>
      </c>
      <c r="AC46425">
        <v>0</v>
      </c>
      <c r="AD46425">
        <v>0</v>
      </c>
      <c r="AE46425">
        <v>0</v>
      </c>
      <c r="AF46425">
        <v>0</v>
      </c>
      <c r="AG46425">
        <v>0</v>
      </c>
      <c r="AH46425">
        <v>0</v>
      </c>
      <c r="AI46425">
        <v>0</v>
      </c>
      <c r="AJ46425">
        <v>0</v>
      </c>
      <c r="AK46425">
        <v>0</v>
      </c>
      <c r="AL46425">
        <v>0</v>
      </c>
      <c r="AM46425">
        <v>0</v>
      </c>
    </row>
    <row r="46426" spans="1:39" x14ac:dyDescent="0.45">
      <c r="A46426" t="s">
        <v>169881</v>
      </c>
      <c r="B46426" t="s">
        <v>169882</v>
      </c>
      <c r="D46426" t="s">
        <v>1757</v>
      </c>
      <c r="E46426" t="s">
        <v>1758</v>
      </c>
      <c r="F46426" t="s">
        <v>846</v>
      </c>
      <c r="G46426" t="s">
        <v>57</v>
      </c>
      <c r="H46426" t="s">
        <v>46</v>
      </c>
      <c r="I46426" t="s">
        <v>1388</v>
      </c>
      <c r="J46426" t="s">
        <v>8439</v>
      </c>
      <c r="K46426" t="s">
        <v>8439</v>
      </c>
      <c r="L46426">
        <v>1</v>
      </c>
      <c r="M46426" s="1">
        <v>37257</v>
      </c>
      <c r="N46426" s="2">
        <v>37257</v>
      </c>
      <c r="O46426" t="s">
        <v>554</v>
      </c>
      <c r="P46426">
        <v>2002</v>
      </c>
      <c r="Q46426" s="1">
        <v>38718</v>
      </c>
      <c r="R46426" s="1">
        <v>38718</v>
      </c>
      <c r="S46426">
        <v>0</v>
      </c>
      <c r="T46426">
        <v>1000000</v>
      </c>
      <c r="U46426">
        <v>0</v>
      </c>
      <c r="V46426">
        <v>0</v>
      </c>
      <c r="W46426">
        <v>0</v>
      </c>
      <c r="X46426">
        <v>0</v>
      </c>
      <c r="Y46426">
        <v>0</v>
      </c>
      <c r="Z46426">
        <v>0</v>
      </c>
      <c r="AA46426">
        <v>0</v>
      </c>
      <c r="AB46426">
        <v>0</v>
      </c>
      <c r="AC46426">
        <v>0</v>
      </c>
      <c r="AD46426">
        <v>0</v>
      </c>
      <c r="AE46426">
        <v>0</v>
      </c>
      <c r="AF46426">
        <v>0</v>
      </c>
      <c r="AG46426">
        <v>0</v>
      </c>
      <c r="AH46426">
        <v>0</v>
      </c>
      <c r="AI46426">
        <v>0</v>
      </c>
      <c r="AJ46426">
        <v>0</v>
      </c>
      <c r="AK46426">
        <v>0</v>
      </c>
      <c r="AL46426">
        <v>0</v>
      </c>
      <c r="AM46426">
        <v>0</v>
      </c>
    </row>
    <row r="46427" spans="1:39" x14ac:dyDescent="0.45">
      <c r="A46427" t="s">
        <v>169883</v>
      </c>
      <c r="B46427" t="s">
        <v>169884</v>
      </c>
      <c r="C46427" t="s">
        <v>169885</v>
      </c>
      <c r="D46427" t="s">
        <v>54938</v>
      </c>
      <c r="E46427" t="s">
        <v>1689</v>
      </c>
      <c r="F46427" t="s">
        <v>1534</v>
      </c>
      <c r="G46427" t="s">
        <v>57</v>
      </c>
      <c r="H46427" t="s">
        <v>46</v>
      </c>
      <c r="I46427" t="s">
        <v>58</v>
      </c>
      <c r="J46427" t="s">
        <v>198</v>
      </c>
      <c r="K46427" t="s">
        <v>5607</v>
      </c>
      <c r="L46427">
        <v>1</v>
      </c>
      <c r="Q46427" s="1">
        <v>41293</v>
      </c>
      <c r="R46427" s="1">
        <v>41293</v>
      </c>
      <c r="S46427">
        <v>0</v>
      </c>
      <c r="T46427">
        <v>800000</v>
      </c>
      <c r="U46427">
        <v>0</v>
      </c>
      <c r="V46427">
        <v>0</v>
      </c>
      <c r="W46427">
        <v>0</v>
      </c>
      <c r="X46427">
        <v>0</v>
      </c>
      <c r="Y46427">
        <v>0</v>
      </c>
      <c r="Z46427">
        <v>0</v>
      </c>
      <c r="AA46427">
        <v>0</v>
      </c>
      <c r="AB46427">
        <v>0</v>
      </c>
      <c r="AC46427">
        <v>0</v>
      </c>
      <c r="AD46427">
        <v>0</v>
      </c>
      <c r="AE46427">
        <v>0</v>
      </c>
      <c r="AF46427">
        <v>0</v>
      </c>
      <c r="AG46427">
        <v>0</v>
      </c>
      <c r="AH46427">
        <v>0</v>
      </c>
      <c r="AI46427">
        <v>0</v>
      </c>
      <c r="AJ46427">
        <v>0</v>
      </c>
      <c r="AK46427">
        <v>0</v>
      </c>
      <c r="AL46427">
        <v>0</v>
      </c>
      <c r="AM46427">
        <v>0</v>
      </c>
    </row>
    <row r="46428" spans="1:39" x14ac:dyDescent="0.45">
      <c r="A46428" t="s">
        <v>169886</v>
      </c>
      <c r="B46428" t="s">
        <v>169887</v>
      </c>
      <c r="C46428" t="s">
        <v>169888</v>
      </c>
      <c r="D46428" t="s">
        <v>7747</v>
      </c>
      <c r="E46428" t="s">
        <v>294</v>
      </c>
      <c r="F46428" t="s">
        <v>169889</v>
      </c>
      <c r="G46428" t="s">
        <v>57</v>
      </c>
      <c r="H46428" t="s">
        <v>46</v>
      </c>
      <c r="I46428" t="s">
        <v>58</v>
      </c>
      <c r="J46428" t="s">
        <v>1223</v>
      </c>
      <c r="K46428" t="s">
        <v>1223</v>
      </c>
      <c r="L46428">
        <v>7</v>
      </c>
      <c r="M46428" s="1">
        <v>37622</v>
      </c>
      <c r="N46428" s="2">
        <v>37622</v>
      </c>
      <c r="O46428" t="s">
        <v>854</v>
      </c>
      <c r="P46428">
        <v>2003</v>
      </c>
      <c r="Q46428" s="1">
        <v>40716</v>
      </c>
      <c r="R46428" s="1">
        <v>41705</v>
      </c>
      <c r="S46428">
        <v>0</v>
      </c>
      <c r="T46428">
        <v>26964197</v>
      </c>
      <c r="U46428">
        <v>0</v>
      </c>
      <c r="V46428">
        <v>0</v>
      </c>
      <c r="W46428">
        <v>16251091</v>
      </c>
      <c r="X46428">
        <v>2500000</v>
      </c>
      <c r="Y46428">
        <v>0</v>
      </c>
      <c r="Z46428">
        <v>0</v>
      </c>
      <c r="AA46428">
        <v>132053188</v>
      </c>
      <c r="AB46428">
        <v>0</v>
      </c>
      <c r="AC46428">
        <v>0</v>
      </c>
      <c r="AD46428">
        <v>0</v>
      </c>
      <c r="AE46428">
        <v>0</v>
      </c>
      <c r="AF46428">
        <v>0</v>
      </c>
      <c r="AG46428">
        <v>0</v>
      </c>
      <c r="AH46428">
        <v>0</v>
      </c>
      <c r="AI46428">
        <v>22617179</v>
      </c>
      <c r="AJ46428">
        <v>0</v>
      </c>
      <c r="AK46428">
        <v>0</v>
      </c>
      <c r="AL46428">
        <v>0</v>
      </c>
      <c r="AM46428">
        <v>0</v>
      </c>
    </row>
    <row r="46429" spans="1:39" x14ac:dyDescent="0.45">
      <c r="A46429" t="s">
        <v>169890</v>
      </c>
      <c r="B46429" t="s">
        <v>169891</v>
      </c>
      <c r="C46429" t="s">
        <v>169892</v>
      </c>
      <c r="D46429" t="s">
        <v>293</v>
      </c>
      <c r="E46429" t="s">
        <v>294</v>
      </c>
      <c r="F46429" t="s">
        <v>114</v>
      </c>
      <c r="G46429" t="s">
        <v>57</v>
      </c>
      <c r="H46429" t="s">
        <v>46</v>
      </c>
      <c r="I46429" t="s">
        <v>47</v>
      </c>
      <c r="J46429" t="s">
        <v>611</v>
      </c>
      <c r="K46429" t="s">
        <v>1097</v>
      </c>
      <c r="L46429">
        <v>1</v>
      </c>
      <c r="M46429" s="1">
        <v>41017</v>
      </c>
      <c r="N46429" s="2">
        <v>41000</v>
      </c>
      <c r="O46429" t="s">
        <v>50</v>
      </c>
      <c r="P46429">
        <v>2012</v>
      </c>
      <c r="Q46429" s="1">
        <v>41486</v>
      </c>
      <c r="R46429" s="1">
        <v>41486</v>
      </c>
      <c r="S46429">
        <v>0</v>
      </c>
      <c r="T46429">
        <v>0</v>
      </c>
      <c r="U46429">
        <v>0</v>
      </c>
      <c r="V46429">
        <v>0</v>
      </c>
      <c r="W46429">
        <v>0</v>
      </c>
      <c r="X46429">
        <v>0</v>
      </c>
      <c r="Y46429">
        <v>0</v>
      </c>
      <c r="Z46429">
        <v>0</v>
      </c>
      <c r="AA46429">
        <v>0</v>
      </c>
      <c r="AB46429">
        <v>0</v>
      </c>
      <c r="AC46429">
        <v>0</v>
      </c>
      <c r="AD46429">
        <v>0</v>
      </c>
      <c r="AE46429">
        <v>0</v>
      </c>
      <c r="AF46429">
        <v>0</v>
      </c>
      <c r="AG46429">
        <v>0</v>
      </c>
      <c r="AH46429">
        <v>0</v>
      </c>
      <c r="AI46429">
        <v>0</v>
      </c>
      <c r="AJ46429">
        <v>0</v>
      </c>
      <c r="AK46429">
        <v>0</v>
      </c>
      <c r="AL46429">
        <v>0</v>
      </c>
      <c r="AM46429">
        <v>0</v>
      </c>
    </row>
    <row r="46430" spans="1:39" x14ac:dyDescent="0.45">
      <c r="A46430" t="s">
        <v>169893</v>
      </c>
      <c r="B46430" t="s">
        <v>169894</v>
      </c>
      <c r="C46430" t="s">
        <v>169895</v>
      </c>
      <c r="D46430" t="s">
        <v>112651</v>
      </c>
      <c r="E46430" t="s">
        <v>1841</v>
      </c>
      <c r="F46430" t="s">
        <v>4851</v>
      </c>
      <c r="G46430" t="s">
        <v>57</v>
      </c>
      <c r="H46430" t="s">
        <v>1153</v>
      </c>
      <c r="J46430" t="s">
        <v>1663</v>
      </c>
      <c r="K46430" t="s">
        <v>1664</v>
      </c>
      <c r="L46430">
        <v>4</v>
      </c>
      <c r="M46430" s="1">
        <v>41122</v>
      </c>
      <c r="N46430" s="2">
        <v>41122</v>
      </c>
      <c r="O46430" t="s">
        <v>596</v>
      </c>
      <c r="P46430">
        <v>2012</v>
      </c>
      <c r="Q46430" s="1">
        <v>40299</v>
      </c>
      <c r="R46430" s="1">
        <v>41792</v>
      </c>
      <c r="S46430">
        <v>3100000</v>
      </c>
      <c r="T46430">
        <v>0</v>
      </c>
      <c r="U46430">
        <v>0</v>
      </c>
      <c r="V46430">
        <v>0</v>
      </c>
      <c r="W46430">
        <v>0</v>
      </c>
      <c r="X46430">
        <v>0</v>
      </c>
      <c r="Y46430">
        <v>0</v>
      </c>
      <c r="Z46430">
        <v>0</v>
      </c>
      <c r="AA46430">
        <v>0</v>
      </c>
      <c r="AB46430">
        <v>0</v>
      </c>
      <c r="AC46430">
        <v>0</v>
      </c>
      <c r="AD46430">
        <v>0</v>
      </c>
      <c r="AE46430">
        <v>0</v>
      </c>
      <c r="AF46430">
        <v>0</v>
      </c>
      <c r="AG46430">
        <v>0</v>
      </c>
      <c r="AH46430">
        <v>0</v>
      </c>
      <c r="AI46430">
        <v>0</v>
      </c>
      <c r="AJ46430">
        <v>0</v>
      </c>
      <c r="AK46430">
        <v>0</v>
      </c>
      <c r="AL46430">
        <v>0</v>
      </c>
      <c r="AM46430">
        <v>0</v>
      </c>
    </row>
    <row r="46431" spans="1:39" x14ac:dyDescent="0.45">
      <c r="A46431" t="s">
        <v>169896</v>
      </c>
      <c r="B46431" t="s">
        <v>169897</v>
      </c>
      <c r="C46431" t="s">
        <v>169898</v>
      </c>
      <c r="F46431" t="s">
        <v>114</v>
      </c>
      <c r="G46431" t="s">
        <v>57</v>
      </c>
      <c r="H46431" t="s">
        <v>46</v>
      </c>
      <c r="I46431" t="s">
        <v>526</v>
      </c>
      <c r="J46431" t="s">
        <v>1041</v>
      </c>
      <c r="K46431" t="s">
        <v>1041</v>
      </c>
      <c r="L46431">
        <v>1</v>
      </c>
      <c r="Q46431" s="1">
        <v>40842</v>
      </c>
      <c r="R46431" s="1">
        <v>40842</v>
      </c>
      <c r="S46431">
        <v>0</v>
      </c>
      <c r="T46431">
        <v>0</v>
      </c>
      <c r="U46431">
        <v>0</v>
      </c>
      <c r="V46431">
        <v>0</v>
      </c>
      <c r="W46431">
        <v>0</v>
      </c>
      <c r="X46431">
        <v>0</v>
      </c>
      <c r="Y46431">
        <v>0</v>
      </c>
      <c r="Z46431">
        <v>0</v>
      </c>
      <c r="AA46431">
        <v>0</v>
      </c>
      <c r="AB46431">
        <v>0</v>
      </c>
      <c r="AC46431">
        <v>0</v>
      </c>
      <c r="AD46431">
        <v>0</v>
      </c>
      <c r="AE46431">
        <v>0</v>
      </c>
      <c r="AF46431">
        <v>0</v>
      </c>
      <c r="AG46431">
        <v>0</v>
      </c>
      <c r="AH46431">
        <v>0</v>
      </c>
      <c r="AI46431">
        <v>0</v>
      </c>
      <c r="AJ46431">
        <v>0</v>
      </c>
      <c r="AK46431">
        <v>0</v>
      </c>
      <c r="AL46431">
        <v>0</v>
      </c>
      <c r="AM46431">
        <v>0</v>
      </c>
    </row>
    <row r="46432" spans="1:39" x14ac:dyDescent="0.45">
      <c r="A46432" t="s">
        <v>169899</v>
      </c>
      <c r="B46432" t="s">
        <v>169900</v>
      </c>
      <c r="C46432" t="s">
        <v>169901</v>
      </c>
      <c r="D46432" t="s">
        <v>293</v>
      </c>
      <c r="E46432" t="s">
        <v>294</v>
      </c>
      <c r="F46432" t="s">
        <v>68938</v>
      </c>
      <c r="G46432" t="s">
        <v>57</v>
      </c>
      <c r="H46432" t="s">
        <v>74</v>
      </c>
      <c r="J46432" t="s">
        <v>2971</v>
      </c>
      <c r="L46432">
        <v>1</v>
      </c>
      <c r="M46432" s="1">
        <v>32509</v>
      </c>
      <c r="N46432" s="2">
        <v>32509</v>
      </c>
      <c r="O46432" t="s">
        <v>2457</v>
      </c>
      <c r="P46432">
        <v>1989</v>
      </c>
      <c r="Q46432" s="1">
        <v>41610</v>
      </c>
      <c r="R46432" s="1">
        <v>41610</v>
      </c>
      <c r="S46432">
        <v>0</v>
      </c>
      <c r="T46432">
        <v>0</v>
      </c>
      <c r="U46432">
        <v>0</v>
      </c>
      <c r="V46432">
        <v>0</v>
      </c>
      <c r="W46432">
        <v>0</v>
      </c>
      <c r="X46432">
        <v>0</v>
      </c>
      <c r="Y46432">
        <v>0</v>
      </c>
      <c r="Z46432">
        <v>0</v>
      </c>
      <c r="AA46432">
        <v>128660000</v>
      </c>
      <c r="AB46432">
        <v>0</v>
      </c>
      <c r="AC46432">
        <v>0</v>
      </c>
      <c r="AD46432">
        <v>0</v>
      </c>
      <c r="AE46432">
        <v>0</v>
      </c>
      <c r="AF46432">
        <v>0</v>
      </c>
      <c r="AG46432">
        <v>0</v>
      </c>
      <c r="AH46432">
        <v>0</v>
      </c>
      <c r="AI46432">
        <v>0</v>
      </c>
      <c r="AJ46432">
        <v>0</v>
      </c>
      <c r="AK46432">
        <v>0</v>
      </c>
      <c r="AL46432">
        <v>0</v>
      </c>
      <c r="AM46432">
        <v>0</v>
      </c>
    </row>
    <row r="46433" spans="1:39" x14ac:dyDescent="0.45">
      <c r="A46433" t="s">
        <v>169902</v>
      </c>
      <c r="B46433" t="s">
        <v>169903</v>
      </c>
      <c r="C46433" t="s">
        <v>169904</v>
      </c>
      <c r="D46433" t="s">
        <v>293</v>
      </c>
      <c r="E46433" t="s">
        <v>294</v>
      </c>
      <c r="F46433" t="s">
        <v>24309</v>
      </c>
      <c r="G46433" t="s">
        <v>57</v>
      </c>
      <c r="H46433" t="s">
        <v>46</v>
      </c>
      <c r="I46433" t="s">
        <v>58</v>
      </c>
      <c r="J46433" t="s">
        <v>944</v>
      </c>
      <c r="K46433" t="s">
        <v>5314</v>
      </c>
      <c r="L46433">
        <v>1</v>
      </c>
      <c r="M46433" s="1">
        <v>37622</v>
      </c>
      <c r="N46433" s="2">
        <v>37622</v>
      </c>
      <c r="O46433" t="s">
        <v>854</v>
      </c>
      <c r="P46433">
        <v>2003</v>
      </c>
      <c r="Q46433" s="1">
        <v>40028</v>
      </c>
      <c r="R46433" s="1">
        <v>40028</v>
      </c>
      <c r="S46433">
        <v>0</v>
      </c>
      <c r="T46433">
        <v>260000</v>
      </c>
      <c r="U46433">
        <v>0</v>
      </c>
      <c r="V46433">
        <v>0</v>
      </c>
      <c r="W46433">
        <v>0</v>
      </c>
      <c r="X46433">
        <v>0</v>
      </c>
      <c r="Y46433">
        <v>0</v>
      </c>
      <c r="Z46433">
        <v>0</v>
      </c>
      <c r="AA46433">
        <v>0</v>
      </c>
      <c r="AB46433">
        <v>0</v>
      </c>
      <c r="AC46433">
        <v>0</v>
      </c>
      <c r="AD46433">
        <v>0</v>
      </c>
      <c r="AE46433">
        <v>0</v>
      </c>
      <c r="AF46433">
        <v>0</v>
      </c>
      <c r="AG46433">
        <v>0</v>
      </c>
      <c r="AH46433">
        <v>0</v>
      </c>
      <c r="AI46433">
        <v>0</v>
      </c>
      <c r="AJ46433">
        <v>0</v>
      </c>
      <c r="AK46433">
        <v>0</v>
      </c>
      <c r="AL46433">
        <v>0</v>
      </c>
      <c r="AM46433">
        <v>0</v>
      </c>
    </row>
    <row r="46434" spans="1:39" x14ac:dyDescent="0.45">
      <c r="A46434" t="s">
        <v>169905</v>
      </c>
      <c r="B46434" t="s">
        <v>169906</v>
      </c>
      <c r="C46434" t="s">
        <v>169907</v>
      </c>
      <c r="D46434" t="s">
        <v>88</v>
      </c>
      <c r="E46434" t="s">
        <v>89</v>
      </c>
      <c r="F46434" t="s">
        <v>56195</v>
      </c>
      <c r="G46434" t="s">
        <v>57</v>
      </c>
      <c r="H46434" t="s">
        <v>65</v>
      </c>
      <c r="J46434" t="s">
        <v>66</v>
      </c>
      <c r="K46434" t="s">
        <v>66</v>
      </c>
      <c r="L46434">
        <v>1</v>
      </c>
      <c r="M46434" s="1">
        <v>40969</v>
      </c>
      <c r="N46434" s="2">
        <v>40969</v>
      </c>
      <c r="O46434" t="s">
        <v>132</v>
      </c>
      <c r="P46434">
        <v>2012</v>
      </c>
      <c r="Q46434" s="1">
        <v>41646</v>
      </c>
      <c r="R46434" s="1">
        <v>41646</v>
      </c>
      <c r="S46434">
        <v>0</v>
      </c>
      <c r="T46434">
        <v>643300</v>
      </c>
      <c r="U46434">
        <v>0</v>
      </c>
      <c r="V46434">
        <v>0</v>
      </c>
      <c r="W46434">
        <v>0</v>
      </c>
      <c r="X46434">
        <v>0</v>
      </c>
      <c r="Y46434">
        <v>0</v>
      </c>
      <c r="Z46434">
        <v>0</v>
      </c>
      <c r="AA46434">
        <v>0</v>
      </c>
      <c r="AB46434">
        <v>0</v>
      </c>
      <c r="AC46434">
        <v>0</v>
      </c>
      <c r="AD46434">
        <v>0</v>
      </c>
      <c r="AE46434">
        <v>0</v>
      </c>
      <c r="AF46434">
        <v>0</v>
      </c>
      <c r="AG46434">
        <v>0</v>
      </c>
      <c r="AH46434">
        <v>0</v>
      </c>
      <c r="AI46434">
        <v>0</v>
      </c>
      <c r="AJ46434">
        <v>0</v>
      </c>
      <c r="AK46434">
        <v>0</v>
      </c>
      <c r="AL46434">
        <v>0</v>
      </c>
      <c r="AM46434">
        <v>0</v>
      </c>
    </row>
    <row r="46435" spans="1:39" x14ac:dyDescent="0.45">
      <c r="A46435" t="s">
        <v>169908</v>
      </c>
      <c r="B46435" t="s">
        <v>169909</v>
      </c>
      <c r="C46435" t="s">
        <v>169910</v>
      </c>
      <c r="D46435" t="s">
        <v>293</v>
      </c>
      <c r="E46435" t="s">
        <v>294</v>
      </c>
      <c r="F46435" t="s">
        <v>282</v>
      </c>
      <c r="G46435" t="s">
        <v>57</v>
      </c>
      <c r="H46435" t="s">
        <v>46</v>
      </c>
      <c r="I46435" t="s">
        <v>1228</v>
      </c>
      <c r="J46435" t="s">
        <v>1229</v>
      </c>
      <c r="K46435" t="s">
        <v>1229</v>
      </c>
      <c r="L46435">
        <v>1</v>
      </c>
      <c r="M46435" s="1">
        <v>38353</v>
      </c>
      <c r="N46435" s="2">
        <v>38353</v>
      </c>
      <c r="O46435" t="s">
        <v>464</v>
      </c>
      <c r="P46435">
        <v>2005</v>
      </c>
      <c r="Q46435" s="1">
        <v>39982</v>
      </c>
      <c r="R46435" s="1">
        <v>39982</v>
      </c>
      <c r="S46435">
        <v>0</v>
      </c>
      <c r="T46435">
        <v>0</v>
      </c>
      <c r="U46435">
        <v>0</v>
      </c>
      <c r="V46435">
        <v>0</v>
      </c>
      <c r="W46435">
        <v>0</v>
      </c>
      <c r="X46435">
        <v>100000</v>
      </c>
      <c r="Y46435">
        <v>0</v>
      </c>
      <c r="Z46435">
        <v>0</v>
      </c>
      <c r="AA46435">
        <v>0</v>
      </c>
      <c r="AB46435">
        <v>0</v>
      </c>
      <c r="AC46435">
        <v>0</v>
      </c>
      <c r="AD46435">
        <v>0</v>
      </c>
      <c r="AE46435">
        <v>0</v>
      </c>
      <c r="AF46435">
        <v>0</v>
      </c>
      <c r="AG46435">
        <v>0</v>
      </c>
      <c r="AH46435">
        <v>0</v>
      </c>
      <c r="AI46435">
        <v>0</v>
      </c>
      <c r="AJ46435">
        <v>0</v>
      </c>
      <c r="AK46435">
        <v>0</v>
      </c>
      <c r="AL46435">
        <v>0</v>
      </c>
      <c r="AM46435">
        <v>0</v>
      </c>
    </row>
    <row r="46436" spans="1:39" x14ac:dyDescent="0.45">
      <c r="A46436" t="s">
        <v>169911</v>
      </c>
      <c r="B46436" t="s">
        <v>169912</v>
      </c>
      <c r="C46436" t="s">
        <v>169913</v>
      </c>
      <c r="D46436" t="s">
        <v>142</v>
      </c>
      <c r="E46436" t="s">
        <v>143</v>
      </c>
      <c r="F46436" t="s">
        <v>169914</v>
      </c>
      <c r="G46436" t="s">
        <v>57</v>
      </c>
      <c r="H46436" t="s">
        <v>46</v>
      </c>
      <c r="I46436" t="s">
        <v>148</v>
      </c>
      <c r="J46436" t="s">
        <v>149</v>
      </c>
      <c r="K46436" t="s">
        <v>68609</v>
      </c>
      <c r="L46436">
        <v>4</v>
      </c>
      <c r="M46436" s="1">
        <v>39083</v>
      </c>
      <c r="N46436" s="2">
        <v>39083</v>
      </c>
      <c r="O46436" t="s">
        <v>110</v>
      </c>
      <c r="P46436">
        <v>2007</v>
      </c>
      <c r="Q46436" s="1">
        <v>39448</v>
      </c>
      <c r="R46436" s="1">
        <v>41443</v>
      </c>
      <c r="S46436">
        <v>0</v>
      </c>
      <c r="T46436">
        <v>45319837</v>
      </c>
      <c r="U46436">
        <v>0</v>
      </c>
      <c r="V46436">
        <v>0</v>
      </c>
      <c r="W46436">
        <v>0</v>
      </c>
      <c r="X46436">
        <v>0</v>
      </c>
      <c r="Y46436">
        <v>0</v>
      </c>
      <c r="Z46436">
        <v>0</v>
      </c>
      <c r="AA46436">
        <v>0</v>
      </c>
      <c r="AB46436">
        <v>0</v>
      </c>
      <c r="AC46436">
        <v>0</v>
      </c>
      <c r="AD46436">
        <v>0</v>
      </c>
      <c r="AE46436">
        <v>0</v>
      </c>
      <c r="AF46436">
        <v>4000000</v>
      </c>
      <c r="AG46436">
        <v>0</v>
      </c>
      <c r="AH46436">
        <v>22000000</v>
      </c>
      <c r="AI46436">
        <v>0</v>
      </c>
      <c r="AJ46436">
        <v>0</v>
      </c>
      <c r="AK46436">
        <v>0</v>
      </c>
      <c r="AL46436">
        <v>0</v>
      </c>
      <c r="AM46436">
        <v>0</v>
      </c>
    </row>
    <row r="46437" spans="1:39" x14ac:dyDescent="0.45">
      <c r="A46437" t="s">
        <v>169915</v>
      </c>
      <c r="B46437" t="s">
        <v>169916</v>
      </c>
      <c r="F46437" s="3">
        <v>12500</v>
      </c>
      <c r="G46437" t="s">
        <v>57</v>
      </c>
      <c r="L46437">
        <v>1</v>
      </c>
      <c r="Q46437" s="1">
        <v>41671</v>
      </c>
      <c r="R46437" s="1">
        <v>41671</v>
      </c>
      <c r="S46437">
        <v>12500</v>
      </c>
      <c r="T46437">
        <v>0</v>
      </c>
      <c r="U46437">
        <v>0</v>
      </c>
      <c r="V46437">
        <v>0</v>
      </c>
      <c r="W46437">
        <v>0</v>
      </c>
      <c r="X46437">
        <v>0</v>
      </c>
      <c r="Y46437">
        <v>0</v>
      </c>
      <c r="Z46437">
        <v>0</v>
      </c>
      <c r="AA46437">
        <v>0</v>
      </c>
      <c r="AB46437">
        <v>0</v>
      </c>
      <c r="AC46437">
        <v>0</v>
      </c>
      <c r="AD46437">
        <v>0</v>
      </c>
      <c r="AE46437">
        <v>0</v>
      </c>
      <c r="AF46437">
        <v>0</v>
      </c>
      <c r="AG46437">
        <v>0</v>
      </c>
      <c r="AH46437">
        <v>0</v>
      </c>
      <c r="AI46437">
        <v>0</v>
      </c>
      <c r="AJ46437">
        <v>0</v>
      </c>
      <c r="AK46437">
        <v>0</v>
      </c>
      <c r="AL46437">
        <v>0</v>
      </c>
      <c r="AM46437">
        <v>0</v>
      </c>
    </row>
    <row r="46438" spans="1:39" x14ac:dyDescent="0.45">
      <c r="A46438" t="s">
        <v>169917</v>
      </c>
      <c r="B46438" t="s">
        <v>169918</v>
      </c>
      <c r="C46438" t="s">
        <v>169919</v>
      </c>
      <c r="D46438" t="s">
        <v>88</v>
      </c>
      <c r="E46438" t="s">
        <v>89</v>
      </c>
      <c r="F46438" t="s">
        <v>169920</v>
      </c>
      <c r="G46438" t="s">
        <v>57</v>
      </c>
      <c r="H46438" t="s">
        <v>46</v>
      </c>
      <c r="I46438" t="s">
        <v>136</v>
      </c>
      <c r="J46438" t="s">
        <v>3537</v>
      </c>
      <c r="K46438" t="s">
        <v>3537</v>
      </c>
      <c r="L46438">
        <v>1</v>
      </c>
      <c r="Q46438" s="1">
        <v>39814</v>
      </c>
      <c r="R46438" s="1">
        <v>39814</v>
      </c>
      <c r="S46438">
        <v>0</v>
      </c>
      <c r="T46438">
        <v>716825</v>
      </c>
      <c r="U46438">
        <v>0</v>
      </c>
      <c r="V46438">
        <v>0</v>
      </c>
      <c r="W46438">
        <v>0</v>
      </c>
      <c r="X46438">
        <v>0</v>
      </c>
      <c r="Y46438">
        <v>0</v>
      </c>
      <c r="Z46438">
        <v>0</v>
      </c>
      <c r="AA46438">
        <v>0</v>
      </c>
      <c r="AB46438">
        <v>0</v>
      </c>
      <c r="AC46438">
        <v>0</v>
      </c>
      <c r="AD46438">
        <v>0</v>
      </c>
      <c r="AE46438">
        <v>0</v>
      </c>
      <c r="AF46438">
        <v>0</v>
      </c>
      <c r="AG46438">
        <v>0</v>
      </c>
      <c r="AH46438">
        <v>0</v>
      </c>
      <c r="AI46438">
        <v>0</v>
      </c>
      <c r="AJ46438">
        <v>0</v>
      </c>
      <c r="AK46438">
        <v>0</v>
      </c>
      <c r="AL46438">
        <v>0</v>
      </c>
      <c r="AM46438">
        <v>0</v>
      </c>
    </row>
    <row r="46439" spans="1:39" x14ac:dyDescent="0.45">
      <c r="A46439" t="s">
        <v>169921</v>
      </c>
      <c r="B46439" t="s">
        <v>169922</v>
      </c>
      <c r="C46439" t="s">
        <v>169923</v>
      </c>
      <c r="D46439" t="s">
        <v>293</v>
      </c>
      <c r="E46439" t="s">
        <v>294</v>
      </c>
      <c r="F46439" t="s">
        <v>107491</v>
      </c>
      <c r="G46439" t="s">
        <v>57</v>
      </c>
      <c r="H46439" t="s">
        <v>46</v>
      </c>
      <c r="I46439" t="s">
        <v>91</v>
      </c>
      <c r="J46439" t="s">
        <v>3483</v>
      </c>
      <c r="K46439" t="s">
        <v>3484</v>
      </c>
      <c r="L46439">
        <v>1</v>
      </c>
      <c r="Q46439" s="1">
        <v>40280</v>
      </c>
      <c r="R46439" s="1">
        <v>40280</v>
      </c>
      <c r="S46439">
        <v>0</v>
      </c>
      <c r="T46439">
        <v>3278000</v>
      </c>
      <c r="U46439">
        <v>0</v>
      </c>
      <c r="V46439">
        <v>0</v>
      </c>
      <c r="W46439">
        <v>0</v>
      </c>
      <c r="X46439">
        <v>0</v>
      </c>
      <c r="Y46439">
        <v>0</v>
      </c>
      <c r="Z46439">
        <v>0</v>
      </c>
      <c r="AA46439">
        <v>0</v>
      </c>
      <c r="AB46439">
        <v>0</v>
      </c>
      <c r="AC46439">
        <v>0</v>
      </c>
      <c r="AD46439">
        <v>0</v>
      </c>
      <c r="AE46439">
        <v>0</v>
      </c>
      <c r="AF46439">
        <v>0</v>
      </c>
      <c r="AG46439">
        <v>0</v>
      </c>
      <c r="AH46439">
        <v>0</v>
      </c>
      <c r="AI46439">
        <v>0</v>
      </c>
      <c r="AJ46439">
        <v>0</v>
      </c>
      <c r="AK46439">
        <v>0</v>
      </c>
      <c r="AL46439">
        <v>0</v>
      </c>
      <c r="AM46439">
        <v>0</v>
      </c>
    </row>
    <row r="46440" spans="1:39" x14ac:dyDescent="0.45">
      <c r="A46440" t="s">
        <v>169924</v>
      </c>
      <c r="B46440" t="s">
        <v>169925</v>
      </c>
      <c r="C46440" t="s">
        <v>169926</v>
      </c>
      <c r="D46440" t="s">
        <v>293</v>
      </c>
      <c r="E46440" t="s">
        <v>294</v>
      </c>
      <c r="F46440" t="s">
        <v>169927</v>
      </c>
      <c r="G46440" t="s">
        <v>57</v>
      </c>
      <c r="H46440" t="s">
        <v>46</v>
      </c>
      <c r="I46440" t="s">
        <v>994</v>
      </c>
      <c r="J46440" t="s">
        <v>20563</v>
      </c>
      <c r="K46440" t="s">
        <v>34530</v>
      </c>
      <c r="L46440">
        <v>1</v>
      </c>
      <c r="M46440" s="1">
        <v>28856</v>
      </c>
      <c r="N46440" s="2">
        <v>28856</v>
      </c>
      <c r="O46440" t="s">
        <v>2544</v>
      </c>
      <c r="P46440">
        <v>1979</v>
      </c>
      <c r="Q46440" s="1">
        <v>40962</v>
      </c>
      <c r="R46440" s="1">
        <v>40962</v>
      </c>
      <c r="S46440">
        <v>0</v>
      </c>
      <c r="T46440">
        <v>0</v>
      </c>
      <c r="U46440">
        <v>0</v>
      </c>
      <c r="V46440">
        <v>0</v>
      </c>
      <c r="W46440">
        <v>0</v>
      </c>
      <c r="X46440">
        <v>0</v>
      </c>
      <c r="Y46440">
        <v>0</v>
      </c>
      <c r="Z46440">
        <v>0</v>
      </c>
      <c r="AA46440">
        <v>4500023</v>
      </c>
      <c r="AB46440">
        <v>0</v>
      </c>
      <c r="AC46440">
        <v>0</v>
      </c>
      <c r="AD46440">
        <v>0</v>
      </c>
      <c r="AE46440">
        <v>0</v>
      </c>
      <c r="AF46440">
        <v>0</v>
      </c>
      <c r="AG46440">
        <v>0</v>
      </c>
      <c r="AH46440">
        <v>0</v>
      </c>
      <c r="AI46440">
        <v>0</v>
      </c>
      <c r="AJ46440">
        <v>0</v>
      </c>
      <c r="AK46440">
        <v>0</v>
      </c>
      <c r="AL46440">
        <v>0</v>
      </c>
      <c r="AM46440">
        <v>0</v>
      </c>
    </row>
    <row r="46441" spans="1:39" x14ac:dyDescent="0.45">
      <c r="A46441" t="s">
        <v>169928</v>
      </c>
      <c r="B46441" t="s">
        <v>169929</v>
      </c>
      <c r="C46441" t="s">
        <v>169930</v>
      </c>
      <c r="D46441" t="s">
        <v>293</v>
      </c>
      <c r="E46441" t="s">
        <v>294</v>
      </c>
      <c r="F46441" t="s">
        <v>169931</v>
      </c>
      <c r="G46441" t="s">
        <v>57</v>
      </c>
      <c r="H46441" t="s">
        <v>46</v>
      </c>
      <c r="I46441" t="s">
        <v>58</v>
      </c>
      <c r="J46441" t="s">
        <v>198</v>
      </c>
      <c r="K46441" t="s">
        <v>4401</v>
      </c>
      <c r="L46441">
        <v>5</v>
      </c>
      <c r="M46441" s="1">
        <v>39814</v>
      </c>
      <c r="N46441" s="2">
        <v>39814</v>
      </c>
      <c r="O46441" t="s">
        <v>188</v>
      </c>
      <c r="P46441">
        <v>2009</v>
      </c>
      <c r="Q46441" s="1">
        <v>40119</v>
      </c>
      <c r="R46441" s="1">
        <v>41127</v>
      </c>
      <c r="S46441">
        <v>0</v>
      </c>
      <c r="T46441">
        <v>20228478</v>
      </c>
      <c r="U46441">
        <v>0</v>
      </c>
      <c r="V46441">
        <v>0</v>
      </c>
      <c r="W46441">
        <v>0</v>
      </c>
      <c r="X46441">
        <v>0</v>
      </c>
      <c r="Y46441">
        <v>0</v>
      </c>
      <c r="Z46441">
        <v>0</v>
      </c>
      <c r="AA46441">
        <v>0</v>
      </c>
      <c r="AB46441">
        <v>0</v>
      </c>
      <c r="AC46441">
        <v>0</v>
      </c>
      <c r="AD46441">
        <v>0</v>
      </c>
      <c r="AE46441">
        <v>0</v>
      </c>
      <c r="AF46441">
        <v>6000000</v>
      </c>
      <c r="AG46441">
        <v>4152504</v>
      </c>
      <c r="AH46441">
        <v>5037974</v>
      </c>
      <c r="AI46441">
        <v>0</v>
      </c>
      <c r="AJ46441">
        <v>0</v>
      </c>
      <c r="AK46441">
        <v>0</v>
      </c>
      <c r="AL46441">
        <v>0</v>
      </c>
      <c r="AM46441">
        <v>0</v>
      </c>
    </row>
    <row r="46442" spans="1:39" x14ac:dyDescent="0.45">
      <c r="A46442" t="s">
        <v>169932</v>
      </c>
      <c r="B46442" t="s">
        <v>169933</v>
      </c>
      <c r="C46442" t="s">
        <v>169934</v>
      </c>
      <c r="D46442" t="s">
        <v>169935</v>
      </c>
      <c r="E46442" t="s">
        <v>143</v>
      </c>
      <c r="F46442" t="s">
        <v>2737</v>
      </c>
      <c r="G46442" t="s">
        <v>57</v>
      </c>
      <c r="H46442" t="s">
        <v>475</v>
      </c>
      <c r="J46442" t="s">
        <v>476</v>
      </c>
      <c r="K46442" t="s">
        <v>476</v>
      </c>
      <c r="L46442">
        <v>3</v>
      </c>
      <c r="M46442" s="1">
        <v>40603</v>
      </c>
      <c r="N46442" s="2">
        <v>40603</v>
      </c>
      <c r="O46442" t="s">
        <v>528</v>
      </c>
      <c r="P46442">
        <v>2011</v>
      </c>
      <c r="Q46442" s="1">
        <v>40695</v>
      </c>
      <c r="R46442" s="1">
        <v>41543</v>
      </c>
      <c r="S46442">
        <v>1000000</v>
      </c>
      <c r="T46442">
        <v>3350000</v>
      </c>
      <c r="U46442">
        <v>0</v>
      </c>
      <c r="V46442">
        <v>0</v>
      </c>
      <c r="W46442">
        <v>0</v>
      </c>
      <c r="X46442">
        <v>0</v>
      </c>
      <c r="Y46442">
        <v>0</v>
      </c>
      <c r="Z46442">
        <v>0</v>
      </c>
      <c r="AA46442">
        <v>0</v>
      </c>
      <c r="AB46442">
        <v>0</v>
      </c>
      <c r="AC46442">
        <v>0</v>
      </c>
      <c r="AD46442">
        <v>0</v>
      </c>
      <c r="AE46442">
        <v>0</v>
      </c>
      <c r="AF46442">
        <v>2000000</v>
      </c>
      <c r="AG46442">
        <v>1350000</v>
      </c>
      <c r="AH46442">
        <v>0</v>
      </c>
      <c r="AI46442">
        <v>0</v>
      </c>
      <c r="AJ46442">
        <v>0</v>
      </c>
      <c r="AK46442">
        <v>0</v>
      </c>
      <c r="AL46442">
        <v>0</v>
      </c>
      <c r="AM46442">
        <v>0</v>
      </c>
    </row>
    <row r="46443" spans="1:39" x14ac:dyDescent="0.45">
      <c r="A46443" t="s">
        <v>169936</v>
      </c>
      <c r="B46443" t="s">
        <v>169937</v>
      </c>
      <c r="C46443" t="s">
        <v>169938</v>
      </c>
      <c r="D46443" t="s">
        <v>169939</v>
      </c>
      <c r="E46443" t="s">
        <v>1758</v>
      </c>
      <c r="F46443" t="s">
        <v>114</v>
      </c>
      <c r="G46443" t="s">
        <v>57</v>
      </c>
      <c r="H46443" t="s">
        <v>3044</v>
      </c>
      <c r="J46443" t="s">
        <v>5709</v>
      </c>
      <c r="K46443" t="s">
        <v>5709</v>
      </c>
      <c r="L46443">
        <v>1</v>
      </c>
      <c r="M46443" s="1">
        <v>41030</v>
      </c>
      <c r="N46443" s="2">
        <v>41030</v>
      </c>
      <c r="O46443" t="s">
        <v>50</v>
      </c>
      <c r="P46443">
        <v>2012</v>
      </c>
      <c r="Q46443" s="1">
        <v>41030</v>
      </c>
      <c r="R46443" s="1">
        <v>41030</v>
      </c>
      <c r="S46443">
        <v>0</v>
      </c>
      <c r="T46443">
        <v>0</v>
      </c>
      <c r="U46443">
        <v>0</v>
      </c>
      <c r="V46443">
        <v>0</v>
      </c>
      <c r="W46443">
        <v>0</v>
      </c>
      <c r="X46443">
        <v>0</v>
      </c>
      <c r="Y46443">
        <v>0</v>
      </c>
      <c r="Z46443">
        <v>0</v>
      </c>
      <c r="AA46443">
        <v>0</v>
      </c>
      <c r="AB46443">
        <v>0</v>
      </c>
      <c r="AC46443">
        <v>0</v>
      </c>
      <c r="AD46443">
        <v>0</v>
      </c>
      <c r="AE46443">
        <v>0</v>
      </c>
      <c r="AF46443">
        <v>0</v>
      </c>
      <c r="AG46443">
        <v>0</v>
      </c>
      <c r="AH46443">
        <v>0</v>
      </c>
      <c r="AI46443">
        <v>0</v>
      </c>
      <c r="AJ46443">
        <v>0</v>
      </c>
      <c r="AK46443">
        <v>0</v>
      </c>
      <c r="AL46443">
        <v>0</v>
      </c>
      <c r="AM46443">
        <v>0</v>
      </c>
    </row>
    <row r="46444" spans="1:39" x14ac:dyDescent="0.45">
      <c r="A46444" t="s">
        <v>169940</v>
      </c>
      <c r="B46444" t="s">
        <v>169941</v>
      </c>
      <c r="C46444" t="s">
        <v>169942</v>
      </c>
      <c r="D46444" t="s">
        <v>88</v>
      </c>
      <c r="E46444" t="s">
        <v>89</v>
      </c>
      <c r="F46444" t="s">
        <v>757</v>
      </c>
      <c r="H46444" t="s">
        <v>475</v>
      </c>
      <c r="J46444" t="s">
        <v>476</v>
      </c>
      <c r="K46444" t="s">
        <v>476</v>
      </c>
      <c r="L46444">
        <v>1</v>
      </c>
      <c r="M46444" s="1">
        <v>38565</v>
      </c>
      <c r="N46444" s="2">
        <v>38565</v>
      </c>
      <c r="O46444" t="s">
        <v>721</v>
      </c>
      <c r="P46444">
        <v>2005</v>
      </c>
      <c r="Q46444" s="1">
        <v>41091</v>
      </c>
      <c r="R46444" s="1">
        <v>41091</v>
      </c>
      <c r="S46444">
        <v>600000</v>
      </c>
      <c r="T46444">
        <v>0</v>
      </c>
      <c r="U46444">
        <v>0</v>
      </c>
      <c r="V46444">
        <v>0</v>
      </c>
      <c r="W46444">
        <v>0</v>
      </c>
      <c r="X46444">
        <v>0</v>
      </c>
      <c r="Y46444">
        <v>0</v>
      </c>
      <c r="Z46444">
        <v>0</v>
      </c>
      <c r="AA46444">
        <v>0</v>
      </c>
      <c r="AB46444">
        <v>0</v>
      </c>
      <c r="AC46444">
        <v>0</v>
      </c>
      <c r="AD46444">
        <v>0</v>
      </c>
      <c r="AE46444">
        <v>0</v>
      </c>
      <c r="AF46444">
        <v>0</v>
      </c>
      <c r="AG46444">
        <v>0</v>
      </c>
      <c r="AH46444">
        <v>0</v>
      </c>
      <c r="AI46444">
        <v>0</v>
      </c>
      <c r="AJ46444">
        <v>0</v>
      </c>
      <c r="AK46444">
        <v>0</v>
      </c>
      <c r="AL46444">
        <v>0</v>
      </c>
      <c r="AM46444">
        <v>0</v>
      </c>
    </row>
    <row r="46445" spans="1:39" x14ac:dyDescent="0.45">
      <c r="A46445" t="s">
        <v>169943</v>
      </c>
      <c r="B46445" t="s">
        <v>169944</v>
      </c>
      <c r="D46445" t="s">
        <v>142</v>
      </c>
      <c r="E46445" t="s">
        <v>143</v>
      </c>
      <c r="F46445" t="s">
        <v>169945</v>
      </c>
      <c r="G46445" t="s">
        <v>57</v>
      </c>
      <c r="H46445" t="s">
        <v>46</v>
      </c>
      <c r="I46445" t="s">
        <v>1234</v>
      </c>
      <c r="J46445" t="s">
        <v>29855</v>
      </c>
      <c r="K46445" t="s">
        <v>2448</v>
      </c>
      <c r="L46445">
        <v>1</v>
      </c>
      <c r="M46445" s="1">
        <v>40544</v>
      </c>
      <c r="N46445" s="2">
        <v>40544</v>
      </c>
      <c r="O46445" t="s">
        <v>528</v>
      </c>
      <c r="P46445">
        <v>2011</v>
      </c>
      <c r="Q46445" s="1">
        <v>40575</v>
      </c>
      <c r="R46445" s="1">
        <v>40575</v>
      </c>
      <c r="S46445">
        <v>0</v>
      </c>
      <c r="T46445">
        <v>0</v>
      </c>
      <c r="U46445">
        <v>0</v>
      </c>
      <c r="V46445">
        <v>0</v>
      </c>
      <c r="W46445">
        <v>0</v>
      </c>
      <c r="X46445">
        <v>323400</v>
      </c>
      <c r="Y46445">
        <v>0</v>
      </c>
      <c r="Z46445">
        <v>0</v>
      </c>
      <c r="AA46445">
        <v>0</v>
      </c>
      <c r="AB46445">
        <v>0</v>
      </c>
      <c r="AC46445">
        <v>0</v>
      </c>
      <c r="AD46445">
        <v>0</v>
      </c>
      <c r="AE46445">
        <v>0</v>
      </c>
      <c r="AF46445">
        <v>0</v>
      </c>
      <c r="AG46445">
        <v>0</v>
      </c>
      <c r="AH46445">
        <v>0</v>
      </c>
      <c r="AI46445">
        <v>0</v>
      </c>
      <c r="AJ46445">
        <v>0</v>
      </c>
      <c r="AK46445">
        <v>0</v>
      </c>
      <c r="AL46445">
        <v>0</v>
      </c>
      <c r="AM46445">
        <v>0</v>
      </c>
    </row>
    <row r="46446" spans="1:39" x14ac:dyDescent="0.45">
      <c r="A46446" t="s">
        <v>169946</v>
      </c>
      <c r="B46446" t="s">
        <v>169947</v>
      </c>
      <c r="C46446" t="s">
        <v>169948</v>
      </c>
      <c r="D46446" t="s">
        <v>653</v>
      </c>
      <c r="E46446" t="s">
        <v>343</v>
      </c>
      <c r="F46446" s="3">
        <v>40000</v>
      </c>
      <c r="G46446" t="s">
        <v>57</v>
      </c>
      <c r="L46446">
        <v>1</v>
      </c>
      <c r="M46446" s="1">
        <v>40803</v>
      </c>
      <c r="N46446" s="2">
        <v>40787</v>
      </c>
      <c r="O46446" t="s">
        <v>250</v>
      </c>
      <c r="P46446">
        <v>2011</v>
      </c>
      <c r="Q46446" s="1">
        <v>40973</v>
      </c>
      <c r="R46446" s="1">
        <v>40973</v>
      </c>
      <c r="S46446">
        <v>0</v>
      </c>
      <c r="T46446">
        <v>0</v>
      </c>
      <c r="U46446">
        <v>0</v>
      </c>
      <c r="V46446">
        <v>0</v>
      </c>
      <c r="W46446">
        <v>0</v>
      </c>
      <c r="X46446">
        <v>0</v>
      </c>
      <c r="Y46446">
        <v>0</v>
      </c>
      <c r="Z46446">
        <v>40000</v>
      </c>
      <c r="AA46446">
        <v>0</v>
      </c>
      <c r="AB46446">
        <v>0</v>
      </c>
      <c r="AC46446">
        <v>0</v>
      </c>
      <c r="AD46446">
        <v>0</v>
      </c>
      <c r="AE46446">
        <v>0</v>
      </c>
      <c r="AF46446">
        <v>0</v>
      </c>
      <c r="AG46446">
        <v>0</v>
      </c>
      <c r="AH46446">
        <v>0</v>
      </c>
      <c r="AI46446">
        <v>0</v>
      </c>
      <c r="AJ46446">
        <v>0</v>
      </c>
      <c r="AK46446">
        <v>0</v>
      </c>
      <c r="AL46446">
        <v>0</v>
      </c>
      <c r="AM46446">
        <v>0</v>
      </c>
    </row>
    <row r="46447" spans="1:39" x14ac:dyDescent="0.45">
      <c r="A46447" t="s">
        <v>169949</v>
      </c>
      <c r="B46447" t="s">
        <v>169950</v>
      </c>
      <c r="D46447" t="s">
        <v>653</v>
      </c>
      <c r="E46447" t="s">
        <v>343</v>
      </c>
      <c r="F46447" t="s">
        <v>169951</v>
      </c>
      <c r="G46447" t="s">
        <v>57</v>
      </c>
      <c r="H46447" t="s">
        <v>787</v>
      </c>
      <c r="J46447" t="s">
        <v>49929</v>
      </c>
      <c r="K46447" t="s">
        <v>49930</v>
      </c>
      <c r="L46447">
        <v>1</v>
      </c>
      <c r="M46447" s="1">
        <v>36892</v>
      </c>
      <c r="N46447" s="2">
        <v>36892</v>
      </c>
      <c r="O46447" t="s">
        <v>172</v>
      </c>
      <c r="P46447">
        <v>2001</v>
      </c>
      <c r="Q46447" s="1">
        <v>38827</v>
      </c>
      <c r="R46447" s="1">
        <v>38827</v>
      </c>
      <c r="S46447">
        <v>0</v>
      </c>
      <c r="T46447">
        <v>7730000</v>
      </c>
      <c r="U46447">
        <v>0</v>
      </c>
      <c r="V46447">
        <v>0</v>
      </c>
      <c r="W46447">
        <v>0</v>
      </c>
      <c r="X46447">
        <v>0</v>
      </c>
      <c r="Y46447">
        <v>0</v>
      </c>
      <c r="Z46447">
        <v>0</v>
      </c>
      <c r="AA46447">
        <v>0</v>
      </c>
      <c r="AB46447">
        <v>0</v>
      </c>
      <c r="AC46447">
        <v>0</v>
      </c>
      <c r="AD46447">
        <v>0</v>
      </c>
      <c r="AE46447">
        <v>0</v>
      </c>
      <c r="AF46447">
        <v>0</v>
      </c>
      <c r="AG46447">
        <v>0</v>
      </c>
      <c r="AH46447">
        <v>0</v>
      </c>
      <c r="AI46447">
        <v>0</v>
      </c>
      <c r="AJ46447">
        <v>0</v>
      </c>
      <c r="AK46447">
        <v>0</v>
      </c>
      <c r="AL46447">
        <v>0</v>
      </c>
      <c r="AM46447">
        <v>0</v>
      </c>
    </row>
    <row r="46448" spans="1:39" x14ac:dyDescent="0.45">
      <c r="A46448" t="s">
        <v>169952</v>
      </c>
      <c r="B46448" t="s">
        <v>169953</v>
      </c>
      <c r="C46448" t="s">
        <v>169954</v>
      </c>
      <c r="F46448" t="s">
        <v>109</v>
      </c>
      <c r="G46448" t="s">
        <v>57</v>
      </c>
      <c r="H46448" t="s">
        <v>260</v>
      </c>
      <c r="I46448" t="s">
        <v>11374</v>
      </c>
      <c r="J46448" t="s">
        <v>64743</v>
      </c>
      <c r="K46448" t="s">
        <v>64743</v>
      </c>
      <c r="L46448">
        <v>1</v>
      </c>
      <c r="Q46448" s="1">
        <v>41964</v>
      </c>
      <c r="R46448" s="1">
        <v>41964</v>
      </c>
      <c r="S46448">
        <v>2000000</v>
      </c>
      <c r="T46448">
        <v>0</v>
      </c>
      <c r="U46448">
        <v>0</v>
      </c>
      <c r="V46448">
        <v>0</v>
      </c>
      <c r="W46448">
        <v>0</v>
      </c>
      <c r="X46448">
        <v>0</v>
      </c>
      <c r="Y46448">
        <v>0</v>
      </c>
      <c r="Z46448">
        <v>0</v>
      </c>
      <c r="AA46448">
        <v>0</v>
      </c>
      <c r="AB46448">
        <v>0</v>
      </c>
      <c r="AC46448">
        <v>0</v>
      </c>
      <c r="AD46448">
        <v>0</v>
      </c>
      <c r="AE46448">
        <v>0</v>
      </c>
      <c r="AF46448">
        <v>0</v>
      </c>
      <c r="AG46448">
        <v>0</v>
      </c>
      <c r="AH46448">
        <v>0</v>
      </c>
      <c r="AI46448">
        <v>0</v>
      </c>
      <c r="AJ46448">
        <v>0</v>
      </c>
      <c r="AK46448">
        <v>0</v>
      </c>
      <c r="AL46448">
        <v>0</v>
      </c>
      <c r="AM46448">
        <v>0</v>
      </c>
    </row>
    <row r="46449" spans="1:39" x14ac:dyDescent="0.45">
      <c r="A46449" t="s">
        <v>169955</v>
      </c>
      <c r="B46449" t="s">
        <v>169956</v>
      </c>
      <c r="C46449" t="s">
        <v>169957</v>
      </c>
      <c r="D46449" t="s">
        <v>774</v>
      </c>
      <c r="E46449" t="s">
        <v>775</v>
      </c>
      <c r="F46449" t="s">
        <v>169958</v>
      </c>
      <c r="G46449" t="s">
        <v>57</v>
      </c>
      <c r="L46449">
        <v>3</v>
      </c>
      <c r="M46449" s="1">
        <v>40179</v>
      </c>
      <c r="N46449" s="2">
        <v>40179</v>
      </c>
      <c r="O46449" t="s">
        <v>118</v>
      </c>
      <c r="P46449">
        <v>2010</v>
      </c>
      <c r="Q46449" s="1">
        <v>40602</v>
      </c>
      <c r="R46449" s="1">
        <v>41719</v>
      </c>
      <c r="S46449">
        <v>0</v>
      </c>
      <c r="T46449">
        <v>9350001</v>
      </c>
      <c r="U46449">
        <v>0</v>
      </c>
      <c r="V46449">
        <v>0</v>
      </c>
      <c r="W46449">
        <v>0</v>
      </c>
      <c r="X46449">
        <v>0</v>
      </c>
      <c r="Y46449">
        <v>0</v>
      </c>
      <c r="Z46449">
        <v>0</v>
      </c>
      <c r="AA46449">
        <v>0</v>
      </c>
      <c r="AB46449">
        <v>0</v>
      </c>
      <c r="AC46449">
        <v>0</v>
      </c>
      <c r="AD46449">
        <v>0</v>
      </c>
      <c r="AE46449">
        <v>0</v>
      </c>
      <c r="AF46449">
        <v>450000</v>
      </c>
      <c r="AG46449">
        <v>4900001</v>
      </c>
      <c r="AH46449">
        <v>0</v>
      </c>
      <c r="AI46449">
        <v>0</v>
      </c>
      <c r="AJ46449">
        <v>0</v>
      </c>
      <c r="AK46449">
        <v>0</v>
      </c>
      <c r="AL46449">
        <v>0</v>
      </c>
      <c r="AM46449">
        <v>0</v>
      </c>
    </row>
    <row r="46450" spans="1:39" x14ac:dyDescent="0.45">
      <c r="A46450" t="s">
        <v>169959</v>
      </c>
      <c r="B46450" t="s">
        <v>169960</v>
      </c>
      <c r="C46450" t="s">
        <v>169961</v>
      </c>
      <c r="D46450" t="s">
        <v>169962</v>
      </c>
      <c r="E46450" t="s">
        <v>128</v>
      </c>
      <c r="F46450" t="s">
        <v>187</v>
      </c>
      <c r="G46450" t="s">
        <v>57</v>
      </c>
      <c r="L46450">
        <v>1</v>
      </c>
      <c r="Q46450" s="1">
        <v>41496</v>
      </c>
      <c r="R46450" s="1">
        <v>41496</v>
      </c>
      <c r="S46450">
        <v>0</v>
      </c>
      <c r="T46450">
        <v>0</v>
      </c>
      <c r="U46450">
        <v>0</v>
      </c>
      <c r="V46450">
        <v>0</v>
      </c>
      <c r="W46450">
        <v>0</v>
      </c>
      <c r="X46450">
        <v>0</v>
      </c>
      <c r="Y46450">
        <v>500000</v>
      </c>
      <c r="Z46450">
        <v>0</v>
      </c>
      <c r="AA46450">
        <v>0</v>
      </c>
      <c r="AB46450">
        <v>0</v>
      </c>
      <c r="AC46450">
        <v>0</v>
      </c>
      <c r="AD46450">
        <v>0</v>
      </c>
      <c r="AE46450">
        <v>0</v>
      </c>
      <c r="AF46450">
        <v>0</v>
      </c>
      <c r="AG46450">
        <v>0</v>
      </c>
      <c r="AH46450">
        <v>0</v>
      </c>
      <c r="AI46450">
        <v>0</v>
      </c>
      <c r="AJ46450">
        <v>0</v>
      </c>
      <c r="AK46450">
        <v>0</v>
      </c>
      <c r="AL46450">
        <v>0</v>
      </c>
      <c r="AM46450">
        <v>0</v>
      </c>
    </row>
    <row r="46451" spans="1:39" x14ac:dyDescent="0.45">
      <c r="A46451" t="s">
        <v>169963</v>
      </c>
      <c r="B46451" t="s">
        <v>169964</v>
      </c>
      <c r="C46451" t="s">
        <v>169965</v>
      </c>
      <c r="D46451" t="s">
        <v>127</v>
      </c>
      <c r="E46451" t="s">
        <v>128</v>
      </c>
      <c r="F46451" t="s">
        <v>114</v>
      </c>
      <c r="G46451" t="s">
        <v>57</v>
      </c>
      <c r="L46451">
        <v>1</v>
      </c>
      <c r="M46451" s="1">
        <v>40269</v>
      </c>
      <c r="N46451" s="2">
        <v>40269</v>
      </c>
      <c r="O46451" t="s">
        <v>1166</v>
      </c>
      <c r="P46451">
        <v>2010</v>
      </c>
      <c r="Q46451" s="1">
        <v>40544</v>
      </c>
      <c r="R46451" s="1">
        <v>40544</v>
      </c>
      <c r="S46451">
        <v>0</v>
      </c>
      <c r="T46451">
        <v>0</v>
      </c>
      <c r="U46451">
        <v>0</v>
      </c>
      <c r="V46451">
        <v>0</v>
      </c>
      <c r="W46451">
        <v>0</v>
      </c>
      <c r="X46451">
        <v>0</v>
      </c>
      <c r="Y46451">
        <v>0</v>
      </c>
      <c r="Z46451">
        <v>0</v>
      </c>
      <c r="AA46451">
        <v>0</v>
      </c>
      <c r="AB46451">
        <v>0</v>
      </c>
      <c r="AC46451">
        <v>0</v>
      </c>
      <c r="AD46451">
        <v>0</v>
      </c>
      <c r="AE46451">
        <v>0</v>
      </c>
      <c r="AF46451">
        <v>0</v>
      </c>
      <c r="AG46451">
        <v>0</v>
      </c>
      <c r="AH46451">
        <v>0</v>
      </c>
      <c r="AI46451">
        <v>0</v>
      </c>
      <c r="AJ46451">
        <v>0</v>
      </c>
      <c r="AK46451">
        <v>0</v>
      </c>
      <c r="AL46451">
        <v>0</v>
      </c>
      <c r="AM46451">
        <v>0</v>
      </c>
    </row>
    <row r="46452" spans="1:39" x14ac:dyDescent="0.45">
      <c r="A46452" t="s">
        <v>169966</v>
      </c>
      <c r="B46452" t="s">
        <v>169967</v>
      </c>
      <c r="C46452" t="s">
        <v>169968</v>
      </c>
      <c r="D46452" t="s">
        <v>1360</v>
      </c>
      <c r="E46452" t="s">
        <v>1361</v>
      </c>
      <c r="F46452" t="s">
        <v>114</v>
      </c>
      <c r="G46452" t="s">
        <v>57</v>
      </c>
      <c r="H46452" t="s">
        <v>192</v>
      </c>
      <c r="J46452" t="s">
        <v>34601</v>
      </c>
      <c r="K46452" t="s">
        <v>34601</v>
      </c>
      <c r="L46452">
        <v>1</v>
      </c>
      <c r="Q46452" s="1">
        <v>40735</v>
      </c>
      <c r="R46452" s="1">
        <v>40735</v>
      </c>
      <c r="S46452">
        <v>0</v>
      </c>
      <c r="T46452">
        <v>0</v>
      </c>
      <c r="U46452">
        <v>0</v>
      </c>
      <c r="V46452">
        <v>0</v>
      </c>
      <c r="W46452">
        <v>0</v>
      </c>
      <c r="X46452">
        <v>0</v>
      </c>
      <c r="Y46452">
        <v>0</v>
      </c>
      <c r="Z46452">
        <v>0</v>
      </c>
      <c r="AA46452">
        <v>0</v>
      </c>
      <c r="AB46452">
        <v>0</v>
      </c>
      <c r="AC46452">
        <v>0</v>
      </c>
      <c r="AD46452">
        <v>0</v>
      </c>
      <c r="AE46452">
        <v>0</v>
      </c>
      <c r="AF46452">
        <v>0</v>
      </c>
      <c r="AG46452">
        <v>0</v>
      </c>
      <c r="AH46452">
        <v>0</v>
      </c>
      <c r="AI46452">
        <v>0</v>
      </c>
      <c r="AJ46452">
        <v>0</v>
      </c>
      <c r="AK46452">
        <v>0</v>
      </c>
      <c r="AL46452">
        <v>0</v>
      </c>
      <c r="AM46452">
        <v>0</v>
      </c>
    </row>
    <row r="46453" spans="1:39" x14ac:dyDescent="0.45">
      <c r="A46453" t="s">
        <v>169969</v>
      </c>
      <c r="B46453" t="s">
        <v>169970</v>
      </c>
      <c r="C46453" t="s">
        <v>169971</v>
      </c>
      <c r="D46453" t="s">
        <v>169972</v>
      </c>
      <c r="E46453" t="s">
        <v>316</v>
      </c>
      <c r="F46453" t="s">
        <v>9397</v>
      </c>
      <c r="G46453" t="s">
        <v>45</v>
      </c>
      <c r="H46453" t="s">
        <v>46</v>
      </c>
      <c r="I46453" t="s">
        <v>648</v>
      </c>
      <c r="J46453" t="s">
        <v>649</v>
      </c>
      <c r="K46453" t="s">
        <v>649</v>
      </c>
      <c r="L46453">
        <v>4</v>
      </c>
      <c r="M46453" s="1">
        <v>38838</v>
      </c>
      <c r="N46453" s="2">
        <v>38838</v>
      </c>
      <c r="O46453" t="s">
        <v>490</v>
      </c>
      <c r="P46453">
        <v>2006</v>
      </c>
      <c r="Q46453" s="1">
        <v>38838</v>
      </c>
      <c r="R46453" s="1">
        <v>40591</v>
      </c>
      <c r="S46453">
        <v>2200000</v>
      </c>
      <c r="T46453">
        <v>30800000</v>
      </c>
      <c r="U46453">
        <v>0</v>
      </c>
      <c r="V46453">
        <v>0</v>
      </c>
      <c r="W46453">
        <v>0</v>
      </c>
      <c r="X46453">
        <v>0</v>
      </c>
      <c r="Y46453">
        <v>0</v>
      </c>
      <c r="Z46453">
        <v>0</v>
      </c>
      <c r="AA46453">
        <v>0</v>
      </c>
      <c r="AB46453">
        <v>0</v>
      </c>
      <c r="AC46453">
        <v>0</v>
      </c>
      <c r="AD46453">
        <v>0</v>
      </c>
      <c r="AE46453">
        <v>0</v>
      </c>
      <c r="AF46453">
        <v>3800000</v>
      </c>
      <c r="AG46453">
        <v>10000000</v>
      </c>
      <c r="AH46453">
        <v>17000000</v>
      </c>
      <c r="AI46453">
        <v>0</v>
      </c>
      <c r="AJ46453">
        <v>0</v>
      </c>
      <c r="AK46453">
        <v>0</v>
      </c>
      <c r="AL46453">
        <v>0</v>
      </c>
      <c r="AM46453">
        <v>0</v>
      </c>
    </row>
    <row r="46454" spans="1:39" x14ac:dyDescent="0.45">
      <c r="A46454" t="s">
        <v>169973</v>
      </c>
      <c r="B46454" t="s">
        <v>169974</v>
      </c>
      <c r="C46454" t="s">
        <v>169975</v>
      </c>
      <c r="D46454" t="s">
        <v>169976</v>
      </c>
      <c r="E46454" t="s">
        <v>14919</v>
      </c>
      <c r="F46454" t="s">
        <v>8862</v>
      </c>
      <c r="G46454" t="s">
        <v>57</v>
      </c>
      <c r="H46454" t="s">
        <v>46</v>
      </c>
      <c r="I46454" t="s">
        <v>2759</v>
      </c>
      <c r="J46454" t="s">
        <v>2760</v>
      </c>
      <c r="K46454" t="s">
        <v>16588</v>
      </c>
      <c r="L46454">
        <v>2</v>
      </c>
      <c r="Q46454" s="1">
        <v>41773</v>
      </c>
      <c r="R46454" s="1">
        <v>41918</v>
      </c>
      <c r="S46454">
        <v>100000</v>
      </c>
      <c r="T46454">
        <v>1000000</v>
      </c>
      <c r="U46454">
        <v>0</v>
      </c>
      <c r="V46454">
        <v>0</v>
      </c>
      <c r="W46454">
        <v>0</v>
      </c>
      <c r="X46454">
        <v>0</v>
      </c>
      <c r="Y46454">
        <v>0</v>
      </c>
      <c r="Z46454">
        <v>0</v>
      </c>
      <c r="AA46454">
        <v>0</v>
      </c>
      <c r="AB46454">
        <v>0</v>
      </c>
      <c r="AC46454">
        <v>0</v>
      </c>
      <c r="AD46454">
        <v>0</v>
      </c>
      <c r="AE46454">
        <v>0</v>
      </c>
      <c r="AF46454">
        <v>1000000</v>
      </c>
      <c r="AG46454">
        <v>0</v>
      </c>
      <c r="AH46454">
        <v>0</v>
      </c>
      <c r="AI46454">
        <v>0</v>
      </c>
      <c r="AJ46454">
        <v>0</v>
      </c>
      <c r="AK46454">
        <v>0</v>
      </c>
      <c r="AL46454">
        <v>0</v>
      </c>
      <c r="AM46454">
        <v>0</v>
      </c>
    </row>
    <row r="46455" spans="1:39" x14ac:dyDescent="0.45">
      <c r="A46455" t="s">
        <v>169977</v>
      </c>
      <c r="B46455" t="s">
        <v>169978</v>
      </c>
      <c r="C46455" t="s">
        <v>169979</v>
      </c>
      <c r="D46455" t="s">
        <v>293</v>
      </c>
      <c r="E46455" t="s">
        <v>294</v>
      </c>
      <c r="F46455" t="s">
        <v>4108</v>
      </c>
      <c r="G46455" t="s">
        <v>57</v>
      </c>
      <c r="H46455" t="s">
        <v>46</v>
      </c>
      <c r="I46455" t="s">
        <v>318</v>
      </c>
      <c r="J46455" t="s">
        <v>5240</v>
      </c>
      <c r="K46455" t="s">
        <v>5240</v>
      </c>
      <c r="L46455">
        <v>2</v>
      </c>
      <c r="Q46455" s="1">
        <v>41597</v>
      </c>
      <c r="R46455" s="1">
        <v>41856</v>
      </c>
      <c r="S46455">
        <v>0</v>
      </c>
      <c r="T46455">
        <v>950000</v>
      </c>
      <c r="U46455">
        <v>0</v>
      </c>
      <c r="V46455">
        <v>0</v>
      </c>
      <c r="W46455">
        <v>0</v>
      </c>
      <c r="X46455">
        <v>0</v>
      </c>
      <c r="Y46455">
        <v>0</v>
      </c>
      <c r="Z46455">
        <v>0</v>
      </c>
      <c r="AA46455">
        <v>0</v>
      </c>
      <c r="AB46455">
        <v>0</v>
      </c>
      <c r="AC46455">
        <v>0</v>
      </c>
      <c r="AD46455">
        <v>0</v>
      </c>
      <c r="AE46455">
        <v>0</v>
      </c>
      <c r="AF46455">
        <v>0</v>
      </c>
      <c r="AG46455">
        <v>0</v>
      </c>
      <c r="AH46455">
        <v>0</v>
      </c>
      <c r="AI46455">
        <v>0</v>
      </c>
      <c r="AJ46455">
        <v>0</v>
      </c>
      <c r="AK46455">
        <v>0</v>
      </c>
      <c r="AL46455">
        <v>0</v>
      </c>
      <c r="AM46455">
        <v>0</v>
      </c>
    </row>
    <row r="46456" spans="1:39" x14ac:dyDescent="0.45">
      <c r="A46456" t="s">
        <v>169980</v>
      </c>
      <c r="B46456" t="s">
        <v>169981</v>
      </c>
      <c r="C46456" t="s">
        <v>169982</v>
      </c>
      <c r="D46456" t="s">
        <v>169983</v>
      </c>
      <c r="E46456" t="s">
        <v>221</v>
      </c>
      <c r="F46456" s="3">
        <v>40000</v>
      </c>
      <c r="G46456" t="s">
        <v>57</v>
      </c>
      <c r="H46456" t="s">
        <v>129</v>
      </c>
      <c r="J46456" t="s">
        <v>130</v>
      </c>
      <c r="K46456" t="s">
        <v>130</v>
      </c>
      <c r="L46456">
        <v>1</v>
      </c>
      <c r="M46456" s="1">
        <v>41011</v>
      </c>
      <c r="N46456" s="2">
        <v>41000</v>
      </c>
      <c r="O46456" t="s">
        <v>50</v>
      </c>
      <c r="P46456">
        <v>2012</v>
      </c>
      <c r="Q46456" s="1">
        <v>40807</v>
      </c>
      <c r="R46456" s="1">
        <v>40807</v>
      </c>
      <c r="S46456">
        <v>40000</v>
      </c>
      <c r="T46456">
        <v>0</v>
      </c>
      <c r="U46456">
        <v>0</v>
      </c>
      <c r="V46456">
        <v>0</v>
      </c>
      <c r="W46456">
        <v>0</v>
      </c>
      <c r="X46456">
        <v>0</v>
      </c>
      <c r="Y46456">
        <v>0</v>
      </c>
      <c r="Z46456">
        <v>0</v>
      </c>
      <c r="AA46456">
        <v>0</v>
      </c>
      <c r="AB46456">
        <v>0</v>
      </c>
      <c r="AC46456">
        <v>0</v>
      </c>
      <c r="AD46456">
        <v>0</v>
      </c>
      <c r="AE46456">
        <v>0</v>
      </c>
      <c r="AF46456">
        <v>0</v>
      </c>
      <c r="AG46456">
        <v>0</v>
      </c>
      <c r="AH46456">
        <v>0</v>
      </c>
      <c r="AI46456">
        <v>0</v>
      </c>
      <c r="AJ46456">
        <v>0</v>
      </c>
      <c r="AK46456">
        <v>0</v>
      </c>
      <c r="AL46456">
        <v>0</v>
      </c>
      <c r="AM46456">
        <v>0</v>
      </c>
    </row>
    <row r="46457" spans="1:39" x14ac:dyDescent="0.45">
      <c r="A46457" t="s">
        <v>169984</v>
      </c>
      <c r="B46457" t="s">
        <v>169985</v>
      </c>
      <c r="C46457" t="s">
        <v>169986</v>
      </c>
      <c r="D46457" t="s">
        <v>169987</v>
      </c>
      <c r="E46457" t="s">
        <v>162</v>
      </c>
      <c r="F46457" t="s">
        <v>187</v>
      </c>
      <c r="G46457" t="s">
        <v>57</v>
      </c>
      <c r="H46457" t="s">
        <v>46</v>
      </c>
      <c r="I46457" t="s">
        <v>205</v>
      </c>
      <c r="J46457" t="s">
        <v>206</v>
      </c>
      <c r="K46457" t="s">
        <v>206</v>
      </c>
      <c r="L46457">
        <v>6</v>
      </c>
      <c r="M46457" s="1">
        <v>39814</v>
      </c>
      <c r="N46457" s="2">
        <v>39814</v>
      </c>
      <c r="O46457" t="s">
        <v>188</v>
      </c>
      <c r="P46457">
        <v>2009</v>
      </c>
      <c r="Q46457" s="1">
        <v>40148</v>
      </c>
      <c r="R46457" s="1">
        <v>41518</v>
      </c>
      <c r="S46457">
        <v>0</v>
      </c>
      <c r="T46457">
        <v>0</v>
      </c>
      <c r="U46457">
        <v>0</v>
      </c>
      <c r="V46457">
        <v>0</v>
      </c>
      <c r="W46457">
        <v>0</v>
      </c>
      <c r="X46457">
        <v>0</v>
      </c>
      <c r="Y46457">
        <v>0</v>
      </c>
      <c r="Z46457">
        <v>500000</v>
      </c>
      <c r="AA46457">
        <v>0</v>
      </c>
      <c r="AB46457">
        <v>0</v>
      </c>
      <c r="AC46457">
        <v>0</v>
      </c>
      <c r="AD46457">
        <v>0</v>
      </c>
      <c r="AE46457">
        <v>0</v>
      </c>
      <c r="AF46457">
        <v>0</v>
      </c>
      <c r="AG46457">
        <v>0</v>
      </c>
      <c r="AH46457">
        <v>0</v>
      </c>
      <c r="AI46457">
        <v>0</v>
      </c>
      <c r="AJ46457">
        <v>0</v>
      </c>
      <c r="AK46457">
        <v>0</v>
      </c>
      <c r="AL46457">
        <v>0</v>
      </c>
      <c r="AM46457">
        <v>0</v>
      </c>
    </row>
    <row r="46458" spans="1:39" x14ac:dyDescent="0.45">
      <c r="A46458" t="s">
        <v>169988</v>
      </c>
      <c r="B46458" t="s">
        <v>169989</v>
      </c>
      <c r="C46458" t="s">
        <v>169990</v>
      </c>
      <c r="D46458" t="s">
        <v>54</v>
      </c>
      <c r="E46458" t="s">
        <v>55</v>
      </c>
      <c r="F46458" t="s">
        <v>2573</v>
      </c>
      <c r="G46458" t="s">
        <v>57</v>
      </c>
      <c r="H46458" t="s">
        <v>223</v>
      </c>
      <c r="J46458" t="s">
        <v>224</v>
      </c>
      <c r="K46458" t="s">
        <v>224</v>
      </c>
      <c r="L46458">
        <v>3</v>
      </c>
      <c r="M46458" s="1">
        <v>39083</v>
      </c>
      <c r="N46458" s="2">
        <v>39083</v>
      </c>
      <c r="O46458" t="s">
        <v>110</v>
      </c>
      <c r="P46458">
        <v>2007</v>
      </c>
      <c r="Q46458" s="1">
        <v>39832</v>
      </c>
      <c r="R46458" s="1">
        <v>41577</v>
      </c>
      <c r="S46458">
        <v>0</v>
      </c>
      <c r="T46458">
        <v>40000000</v>
      </c>
      <c r="U46458">
        <v>0</v>
      </c>
      <c r="V46458">
        <v>0</v>
      </c>
      <c r="W46458">
        <v>0</v>
      </c>
      <c r="X46458">
        <v>0</v>
      </c>
      <c r="Y46458">
        <v>0</v>
      </c>
      <c r="Z46458">
        <v>0</v>
      </c>
      <c r="AA46458">
        <v>0</v>
      </c>
      <c r="AB46458">
        <v>0</v>
      </c>
      <c r="AC46458">
        <v>0</v>
      </c>
      <c r="AD46458">
        <v>0</v>
      </c>
      <c r="AE46458">
        <v>0</v>
      </c>
      <c r="AF46458">
        <v>10000000</v>
      </c>
      <c r="AG46458">
        <v>10000000</v>
      </c>
      <c r="AH46458">
        <v>20000000</v>
      </c>
      <c r="AI46458">
        <v>0</v>
      </c>
      <c r="AJ46458">
        <v>0</v>
      </c>
      <c r="AK46458">
        <v>0</v>
      </c>
      <c r="AL46458">
        <v>0</v>
      </c>
      <c r="AM46458">
        <v>0</v>
      </c>
    </row>
    <row r="46459" spans="1:39" x14ac:dyDescent="0.45">
      <c r="A46459" t="s">
        <v>169991</v>
      </c>
      <c r="B46459" t="s">
        <v>169992</v>
      </c>
      <c r="C46459" t="s">
        <v>169993</v>
      </c>
      <c r="D46459" t="s">
        <v>600</v>
      </c>
      <c r="E46459" t="s">
        <v>601</v>
      </c>
      <c r="F46459" t="s">
        <v>1458</v>
      </c>
      <c r="H46459" t="s">
        <v>475</v>
      </c>
      <c r="J46459" t="s">
        <v>476</v>
      </c>
      <c r="K46459" t="s">
        <v>476</v>
      </c>
      <c r="L46459">
        <v>1</v>
      </c>
      <c r="M46459" s="1">
        <v>40544</v>
      </c>
      <c r="N46459" s="2">
        <v>40544</v>
      </c>
      <c r="O46459" t="s">
        <v>528</v>
      </c>
      <c r="P46459">
        <v>2011</v>
      </c>
      <c r="Q46459" s="1">
        <v>41030</v>
      </c>
      <c r="R46459" s="1">
        <v>41030</v>
      </c>
      <c r="S46459">
        <v>0</v>
      </c>
      <c r="T46459">
        <v>15000000</v>
      </c>
      <c r="U46459">
        <v>0</v>
      </c>
      <c r="V46459">
        <v>0</v>
      </c>
      <c r="W46459">
        <v>0</v>
      </c>
      <c r="X46459">
        <v>0</v>
      </c>
      <c r="Y46459">
        <v>0</v>
      </c>
      <c r="Z46459">
        <v>0</v>
      </c>
      <c r="AA46459">
        <v>0</v>
      </c>
      <c r="AB46459">
        <v>0</v>
      </c>
      <c r="AC46459">
        <v>0</v>
      </c>
      <c r="AD46459">
        <v>0</v>
      </c>
      <c r="AE46459">
        <v>0</v>
      </c>
      <c r="AF46459">
        <v>15000000</v>
      </c>
      <c r="AG46459">
        <v>0</v>
      </c>
      <c r="AH46459">
        <v>0</v>
      </c>
      <c r="AI46459">
        <v>0</v>
      </c>
      <c r="AJ46459">
        <v>0</v>
      </c>
      <c r="AK46459">
        <v>0</v>
      </c>
      <c r="AL46459">
        <v>0</v>
      </c>
      <c r="AM46459">
        <v>0</v>
      </c>
    </row>
    <row r="46460" spans="1:39" x14ac:dyDescent="0.45">
      <c r="A46460" t="s">
        <v>169994</v>
      </c>
      <c r="B46460" t="s">
        <v>169995</v>
      </c>
      <c r="C46460" t="s">
        <v>169996</v>
      </c>
      <c r="D46460" t="s">
        <v>1038</v>
      </c>
      <c r="E46460" t="s">
        <v>1039</v>
      </c>
      <c r="F46460" t="s">
        <v>114</v>
      </c>
      <c r="G46460" t="s">
        <v>57</v>
      </c>
      <c r="H46460" t="s">
        <v>787</v>
      </c>
      <c r="J46460" t="s">
        <v>1102</v>
      </c>
      <c r="K46460" t="s">
        <v>169997</v>
      </c>
      <c r="L46460">
        <v>1</v>
      </c>
      <c r="M46460" s="1">
        <v>39848</v>
      </c>
      <c r="N46460" s="2">
        <v>39845</v>
      </c>
      <c r="O46460" t="s">
        <v>188</v>
      </c>
      <c r="P46460">
        <v>2009</v>
      </c>
      <c r="Q46460" s="1">
        <v>41880</v>
      </c>
      <c r="R46460" s="1">
        <v>41880</v>
      </c>
      <c r="S46460">
        <v>0</v>
      </c>
      <c r="T46460">
        <v>0</v>
      </c>
      <c r="U46460">
        <v>0</v>
      </c>
      <c r="V46460">
        <v>0</v>
      </c>
      <c r="W46460">
        <v>0</v>
      </c>
      <c r="X46460">
        <v>0</v>
      </c>
      <c r="Y46460">
        <v>0</v>
      </c>
      <c r="Z46460">
        <v>0</v>
      </c>
      <c r="AA46460">
        <v>0</v>
      </c>
      <c r="AB46460">
        <v>0</v>
      </c>
      <c r="AC46460">
        <v>0</v>
      </c>
      <c r="AD46460">
        <v>0</v>
      </c>
      <c r="AE46460">
        <v>0</v>
      </c>
      <c r="AF46460">
        <v>0</v>
      </c>
      <c r="AG46460">
        <v>0</v>
      </c>
      <c r="AH46460">
        <v>0</v>
      </c>
      <c r="AI46460">
        <v>0</v>
      </c>
      <c r="AJ46460">
        <v>0</v>
      </c>
      <c r="AK46460">
        <v>0</v>
      </c>
      <c r="AL46460">
        <v>0</v>
      </c>
      <c r="AM46460">
        <v>0</v>
      </c>
    </row>
    <row r="46461" spans="1:39" x14ac:dyDescent="0.45">
      <c r="A46461" t="s">
        <v>169998</v>
      </c>
      <c r="B46461" t="s">
        <v>169999</v>
      </c>
      <c r="C46461" t="s">
        <v>170000</v>
      </c>
      <c r="F46461" s="3">
        <v>57076</v>
      </c>
      <c r="G46461" t="s">
        <v>57</v>
      </c>
      <c r="L46461">
        <v>1</v>
      </c>
      <c r="M46461" s="1">
        <v>41640</v>
      </c>
      <c r="N46461" s="2">
        <v>41640</v>
      </c>
      <c r="O46461" t="s">
        <v>84</v>
      </c>
      <c r="P46461">
        <v>2014</v>
      </c>
      <c r="Q46461" s="1">
        <v>41640</v>
      </c>
      <c r="R46461" s="1">
        <v>41640</v>
      </c>
      <c r="S46461">
        <v>0</v>
      </c>
      <c r="T46461">
        <v>0</v>
      </c>
      <c r="U46461">
        <v>57076</v>
      </c>
      <c r="V46461">
        <v>0</v>
      </c>
      <c r="W46461">
        <v>0</v>
      </c>
      <c r="X46461">
        <v>0</v>
      </c>
      <c r="Y46461">
        <v>0</v>
      </c>
      <c r="Z46461">
        <v>0</v>
      </c>
      <c r="AA46461">
        <v>0</v>
      </c>
      <c r="AB46461">
        <v>0</v>
      </c>
      <c r="AC46461">
        <v>0</v>
      </c>
      <c r="AD46461">
        <v>0</v>
      </c>
      <c r="AE46461">
        <v>0</v>
      </c>
      <c r="AF46461">
        <v>0</v>
      </c>
      <c r="AG46461">
        <v>0</v>
      </c>
      <c r="AH46461">
        <v>0</v>
      </c>
      <c r="AI46461">
        <v>0</v>
      </c>
      <c r="AJ46461">
        <v>0</v>
      </c>
      <c r="AK46461">
        <v>0</v>
      </c>
      <c r="AL46461">
        <v>0</v>
      </c>
      <c r="AM46461">
        <v>0</v>
      </c>
    </row>
    <row r="46462" spans="1:39" x14ac:dyDescent="0.45">
      <c r="A46462" t="s">
        <v>170001</v>
      </c>
      <c r="B46462" t="s">
        <v>170002</v>
      </c>
      <c r="C46462" t="s">
        <v>170003</v>
      </c>
      <c r="D46462" t="s">
        <v>88</v>
      </c>
      <c r="E46462" t="s">
        <v>89</v>
      </c>
      <c r="F46462" t="s">
        <v>170004</v>
      </c>
      <c r="G46462" t="s">
        <v>57</v>
      </c>
      <c r="H46462" t="s">
        <v>1585</v>
      </c>
      <c r="J46462" t="s">
        <v>1586</v>
      </c>
      <c r="K46462" t="s">
        <v>1586</v>
      </c>
      <c r="L46462">
        <v>1</v>
      </c>
      <c r="M46462" s="1">
        <v>41488</v>
      </c>
      <c r="N46462" s="2">
        <v>41487</v>
      </c>
      <c r="O46462" t="s">
        <v>276</v>
      </c>
      <c r="P46462">
        <v>2013</v>
      </c>
      <c r="Q46462" s="1">
        <v>41860</v>
      </c>
      <c r="R46462" s="1">
        <v>41860</v>
      </c>
      <c r="S46462">
        <v>965754</v>
      </c>
      <c r="T46462">
        <v>0</v>
      </c>
      <c r="U46462">
        <v>0</v>
      </c>
      <c r="V46462">
        <v>0</v>
      </c>
      <c r="W46462">
        <v>0</v>
      </c>
      <c r="X46462">
        <v>0</v>
      </c>
      <c r="Y46462">
        <v>0</v>
      </c>
      <c r="Z46462">
        <v>0</v>
      </c>
      <c r="AA46462">
        <v>0</v>
      </c>
      <c r="AB46462">
        <v>0</v>
      </c>
      <c r="AC46462">
        <v>0</v>
      </c>
      <c r="AD46462">
        <v>0</v>
      </c>
      <c r="AE46462">
        <v>0</v>
      </c>
      <c r="AF46462">
        <v>0</v>
      </c>
      <c r="AG46462">
        <v>0</v>
      </c>
      <c r="AH46462">
        <v>0</v>
      </c>
      <c r="AI46462">
        <v>0</v>
      </c>
      <c r="AJ46462">
        <v>0</v>
      </c>
      <c r="AK46462">
        <v>0</v>
      </c>
      <c r="AL46462">
        <v>0</v>
      </c>
      <c r="AM46462">
        <v>0</v>
      </c>
    </row>
    <row r="46463" spans="1:39" x14ac:dyDescent="0.45">
      <c r="A46463" t="s">
        <v>170005</v>
      </c>
      <c r="B46463" t="s">
        <v>170006</v>
      </c>
      <c r="C46463" t="s">
        <v>170007</v>
      </c>
      <c r="D46463" t="s">
        <v>170008</v>
      </c>
      <c r="E46463" t="s">
        <v>11498</v>
      </c>
      <c r="F46463" t="s">
        <v>109</v>
      </c>
      <c r="G46463" t="s">
        <v>101</v>
      </c>
      <c r="H46463" t="s">
        <v>46</v>
      </c>
      <c r="I46463" t="s">
        <v>58</v>
      </c>
      <c r="J46463" t="s">
        <v>1223</v>
      </c>
      <c r="K46463" t="s">
        <v>1223</v>
      </c>
      <c r="L46463">
        <v>1</v>
      </c>
      <c r="M46463" s="1">
        <v>36161</v>
      </c>
      <c r="N46463" s="2">
        <v>36161</v>
      </c>
      <c r="O46463" t="s">
        <v>1121</v>
      </c>
      <c r="P46463">
        <v>1999</v>
      </c>
      <c r="Q46463" s="1">
        <v>39532</v>
      </c>
      <c r="R46463" s="1">
        <v>39532</v>
      </c>
      <c r="S46463">
        <v>0</v>
      </c>
      <c r="T46463">
        <v>2000000</v>
      </c>
      <c r="U46463">
        <v>0</v>
      </c>
      <c r="V46463">
        <v>0</v>
      </c>
      <c r="W46463">
        <v>0</v>
      </c>
      <c r="X46463">
        <v>0</v>
      </c>
      <c r="Y46463">
        <v>0</v>
      </c>
      <c r="Z46463">
        <v>0</v>
      </c>
      <c r="AA46463">
        <v>0</v>
      </c>
      <c r="AB46463">
        <v>0</v>
      </c>
      <c r="AC46463">
        <v>0</v>
      </c>
      <c r="AD46463">
        <v>0</v>
      </c>
      <c r="AE46463">
        <v>0</v>
      </c>
      <c r="AF46463">
        <v>0</v>
      </c>
      <c r="AG46463">
        <v>0</v>
      </c>
      <c r="AH46463">
        <v>0</v>
      </c>
      <c r="AI46463">
        <v>0</v>
      </c>
      <c r="AJ46463">
        <v>0</v>
      </c>
      <c r="AK46463">
        <v>0</v>
      </c>
      <c r="AL46463">
        <v>0</v>
      </c>
      <c r="AM46463">
        <v>0</v>
      </c>
    </row>
    <row r="46464" spans="1:39" x14ac:dyDescent="0.45">
      <c r="A46464" t="s">
        <v>170009</v>
      </c>
      <c r="B46464" t="s">
        <v>170010</v>
      </c>
      <c r="C46464" t="s">
        <v>170011</v>
      </c>
      <c r="D46464" t="s">
        <v>293</v>
      </c>
      <c r="E46464" t="s">
        <v>294</v>
      </c>
      <c r="F46464" t="s">
        <v>170012</v>
      </c>
      <c r="G46464" t="s">
        <v>57</v>
      </c>
      <c r="H46464" t="s">
        <v>1153</v>
      </c>
      <c r="J46464" t="s">
        <v>3254</v>
      </c>
      <c r="K46464" t="s">
        <v>3254</v>
      </c>
      <c r="L46464">
        <v>1</v>
      </c>
      <c r="Q46464" s="1">
        <v>39275</v>
      </c>
      <c r="R46464" s="1">
        <v>39275</v>
      </c>
      <c r="S46464">
        <v>606672</v>
      </c>
      <c r="T46464">
        <v>0</v>
      </c>
      <c r="U46464">
        <v>0</v>
      </c>
      <c r="V46464">
        <v>0</v>
      </c>
      <c r="W46464">
        <v>0</v>
      </c>
      <c r="X46464">
        <v>0</v>
      </c>
      <c r="Y46464">
        <v>0</v>
      </c>
      <c r="Z46464">
        <v>0</v>
      </c>
      <c r="AA46464">
        <v>0</v>
      </c>
      <c r="AB46464">
        <v>0</v>
      </c>
      <c r="AC46464">
        <v>0</v>
      </c>
      <c r="AD46464">
        <v>0</v>
      </c>
      <c r="AE46464">
        <v>0</v>
      </c>
      <c r="AF46464">
        <v>0</v>
      </c>
      <c r="AG46464">
        <v>0</v>
      </c>
      <c r="AH46464">
        <v>0</v>
      </c>
      <c r="AI46464">
        <v>0</v>
      </c>
      <c r="AJ46464">
        <v>0</v>
      </c>
      <c r="AK46464">
        <v>0</v>
      </c>
      <c r="AL46464">
        <v>0</v>
      </c>
      <c r="AM46464">
        <v>0</v>
      </c>
    </row>
    <row r="46465" spans="1:39" x14ac:dyDescent="0.45">
      <c r="A46465" t="s">
        <v>170013</v>
      </c>
      <c r="B46465" t="s">
        <v>170014</v>
      </c>
      <c r="D46465" t="s">
        <v>1343</v>
      </c>
      <c r="E46465" t="s">
        <v>1344</v>
      </c>
      <c r="F46465" t="s">
        <v>10872</v>
      </c>
      <c r="G46465" t="s">
        <v>57</v>
      </c>
      <c r="H46465" t="s">
        <v>223</v>
      </c>
      <c r="J46465" t="s">
        <v>224</v>
      </c>
      <c r="K46465" t="s">
        <v>224</v>
      </c>
      <c r="L46465">
        <v>1</v>
      </c>
      <c r="M46465" s="1">
        <v>38353</v>
      </c>
      <c r="N46465" s="2">
        <v>38353</v>
      </c>
      <c r="O46465" t="s">
        <v>464</v>
      </c>
      <c r="P46465">
        <v>2005</v>
      </c>
      <c r="Q46465" s="1">
        <v>39027</v>
      </c>
      <c r="R46465" s="1">
        <v>39027</v>
      </c>
      <c r="S46465">
        <v>0</v>
      </c>
      <c r="T46465">
        <v>14500000</v>
      </c>
      <c r="U46465">
        <v>0</v>
      </c>
      <c r="V46465">
        <v>0</v>
      </c>
      <c r="W46465">
        <v>0</v>
      </c>
      <c r="X46465">
        <v>0</v>
      </c>
      <c r="Y46465">
        <v>0</v>
      </c>
      <c r="Z46465">
        <v>0</v>
      </c>
      <c r="AA46465">
        <v>0</v>
      </c>
      <c r="AB46465">
        <v>0</v>
      </c>
      <c r="AC46465">
        <v>0</v>
      </c>
      <c r="AD46465">
        <v>0</v>
      </c>
      <c r="AE46465">
        <v>0</v>
      </c>
      <c r="AF46465">
        <v>14500000</v>
      </c>
      <c r="AG46465">
        <v>0</v>
      </c>
      <c r="AH46465">
        <v>0</v>
      </c>
      <c r="AI46465">
        <v>0</v>
      </c>
      <c r="AJ46465">
        <v>0</v>
      </c>
      <c r="AK46465">
        <v>0</v>
      </c>
      <c r="AL46465">
        <v>0</v>
      </c>
      <c r="AM46465">
        <v>0</v>
      </c>
    </row>
    <row r="46466" spans="1:39" x14ac:dyDescent="0.45">
      <c r="A46466" t="s">
        <v>170015</v>
      </c>
      <c r="B46466" t="s">
        <v>170016</v>
      </c>
      <c r="C46466" t="s">
        <v>170017</v>
      </c>
      <c r="D46466" t="s">
        <v>1757</v>
      </c>
      <c r="E46466" t="s">
        <v>1758</v>
      </c>
      <c r="F46466" t="s">
        <v>170018</v>
      </c>
      <c r="G46466" t="s">
        <v>101</v>
      </c>
      <c r="H46466" t="s">
        <v>74</v>
      </c>
      <c r="J46466" t="s">
        <v>65210</v>
      </c>
      <c r="K46466" t="s">
        <v>65210</v>
      </c>
      <c r="L46466">
        <v>1</v>
      </c>
      <c r="M46466" s="1">
        <v>33239</v>
      </c>
      <c r="N46466" s="2">
        <v>33239</v>
      </c>
      <c r="O46466" t="s">
        <v>477</v>
      </c>
      <c r="P46466">
        <v>1991</v>
      </c>
      <c r="Q46466" s="1">
        <v>40500</v>
      </c>
      <c r="R46466" s="1">
        <v>40500</v>
      </c>
      <c r="S46466">
        <v>0</v>
      </c>
      <c r="T46466">
        <v>0</v>
      </c>
      <c r="U46466">
        <v>0</v>
      </c>
      <c r="V46466">
        <v>6405538</v>
      </c>
      <c r="W46466">
        <v>0</v>
      </c>
      <c r="X46466">
        <v>0</v>
      </c>
      <c r="Y46466">
        <v>0</v>
      </c>
      <c r="Z46466">
        <v>0</v>
      </c>
      <c r="AA46466">
        <v>0</v>
      </c>
      <c r="AB46466">
        <v>0</v>
      </c>
      <c r="AC46466">
        <v>0</v>
      </c>
      <c r="AD46466">
        <v>0</v>
      </c>
      <c r="AE46466">
        <v>0</v>
      </c>
      <c r="AF46466">
        <v>0</v>
      </c>
      <c r="AG46466">
        <v>0</v>
      </c>
      <c r="AH46466">
        <v>0</v>
      </c>
      <c r="AI46466">
        <v>0</v>
      </c>
      <c r="AJ46466">
        <v>0</v>
      </c>
      <c r="AK46466">
        <v>0</v>
      </c>
      <c r="AL46466">
        <v>0</v>
      </c>
      <c r="AM46466">
        <v>0</v>
      </c>
    </row>
    <row r="46467" spans="1:39" x14ac:dyDescent="0.45">
      <c r="A46467" t="s">
        <v>170019</v>
      </c>
      <c r="B46467" t="s">
        <v>170020</v>
      </c>
      <c r="C46467" t="s">
        <v>170021</v>
      </c>
      <c r="D46467" t="s">
        <v>293</v>
      </c>
      <c r="E46467" t="s">
        <v>294</v>
      </c>
      <c r="F46467" t="s">
        <v>170022</v>
      </c>
      <c r="G46467" t="s">
        <v>57</v>
      </c>
      <c r="H46467" t="s">
        <v>46</v>
      </c>
      <c r="I46467" t="s">
        <v>58</v>
      </c>
      <c r="J46467" t="s">
        <v>989</v>
      </c>
      <c r="K46467" t="s">
        <v>990</v>
      </c>
      <c r="L46467">
        <v>2</v>
      </c>
      <c r="M46467" s="1">
        <v>38718</v>
      </c>
      <c r="N46467" s="2">
        <v>38718</v>
      </c>
      <c r="O46467" t="s">
        <v>430</v>
      </c>
      <c r="P46467">
        <v>2006</v>
      </c>
      <c r="Q46467" s="1">
        <v>41390</v>
      </c>
      <c r="R46467" s="1">
        <v>41682</v>
      </c>
      <c r="S46467">
        <v>0</v>
      </c>
      <c r="T46467">
        <v>2062875</v>
      </c>
      <c r="U46467">
        <v>0</v>
      </c>
      <c r="V46467">
        <v>0</v>
      </c>
      <c r="W46467">
        <v>0</v>
      </c>
      <c r="X46467">
        <v>677000</v>
      </c>
      <c r="Y46467">
        <v>0</v>
      </c>
      <c r="Z46467">
        <v>0</v>
      </c>
      <c r="AA46467">
        <v>0</v>
      </c>
      <c r="AB46467">
        <v>0</v>
      </c>
      <c r="AC46467">
        <v>0</v>
      </c>
      <c r="AD46467">
        <v>0</v>
      </c>
      <c r="AE46467">
        <v>0</v>
      </c>
      <c r="AF46467">
        <v>0</v>
      </c>
      <c r="AG46467">
        <v>0</v>
      </c>
      <c r="AH46467">
        <v>0</v>
      </c>
      <c r="AI46467">
        <v>0</v>
      </c>
      <c r="AJ46467">
        <v>0</v>
      </c>
      <c r="AK46467">
        <v>0</v>
      </c>
      <c r="AL46467">
        <v>0</v>
      </c>
      <c r="AM46467">
        <v>0</v>
      </c>
    </row>
    <row r="46468" spans="1:39" x14ac:dyDescent="0.45">
      <c r="A46468" t="s">
        <v>170023</v>
      </c>
      <c r="B46468" t="s">
        <v>170024</v>
      </c>
      <c r="C46468" t="s">
        <v>170025</v>
      </c>
      <c r="D46468" t="s">
        <v>293</v>
      </c>
      <c r="E46468" t="s">
        <v>294</v>
      </c>
      <c r="F46468" t="s">
        <v>170026</v>
      </c>
      <c r="G46468" t="s">
        <v>57</v>
      </c>
      <c r="H46468" t="s">
        <v>46</v>
      </c>
      <c r="I46468" t="s">
        <v>47</v>
      </c>
      <c r="J46468" t="s">
        <v>48</v>
      </c>
      <c r="K46468" t="s">
        <v>49</v>
      </c>
      <c r="L46468">
        <v>2</v>
      </c>
      <c r="M46468" s="1">
        <v>38718</v>
      </c>
      <c r="N46468" s="2">
        <v>38718</v>
      </c>
      <c r="O46468" t="s">
        <v>430</v>
      </c>
      <c r="P46468">
        <v>2006</v>
      </c>
      <c r="Q46468" s="1">
        <v>39220</v>
      </c>
      <c r="R46468" s="1">
        <v>40367</v>
      </c>
      <c r="S46468">
        <v>0</v>
      </c>
      <c r="T46468">
        <v>3974546</v>
      </c>
      <c r="U46468">
        <v>0</v>
      </c>
      <c r="V46468">
        <v>0</v>
      </c>
      <c r="W46468">
        <v>0</v>
      </c>
      <c r="X46468">
        <v>0</v>
      </c>
      <c r="Y46468">
        <v>0</v>
      </c>
      <c r="Z46468">
        <v>0</v>
      </c>
      <c r="AA46468">
        <v>0</v>
      </c>
      <c r="AB46468">
        <v>0</v>
      </c>
      <c r="AC46468">
        <v>0</v>
      </c>
      <c r="AD46468">
        <v>0</v>
      </c>
      <c r="AE46468">
        <v>0</v>
      </c>
      <c r="AF46468">
        <v>2000000</v>
      </c>
      <c r="AG46468">
        <v>0</v>
      </c>
      <c r="AH46468">
        <v>0</v>
      </c>
      <c r="AI46468">
        <v>0</v>
      </c>
      <c r="AJ46468">
        <v>0</v>
      </c>
      <c r="AK46468">
        <v>0</v>
      </c>
      <c r="AL46468">
        <v>0</v>
      </c>
      <c r="AM46468">
        <v>0</v>
      </c>
    </row>
    <row r="46469" spans="1:39" x14ac:dyDescent="0.45">
      <c r="A46469" t="s">
        <v>170027</v>
      </c>
      <c r="B46469" t="s">
        <v>170028</v>
      </c>
      <c r="D46469" t="s">
        <v>293</v>
      </c>
      <c r="E46469" t="s">
        <v>294</v>
      </c>
      <c r="F46469" t="s">
        <v>757</v>
      </c>
      <c r="G46469" t="s">
        <v>57</v>
      </c>
      <c r="H46469" t="s">
        <v>46</v>
      </c>
      <c r="I46469" t="s">
        <v>58</v>
      </c>
      <c r="J46469" t="s">
        <v>198</v>
      </c>
      <c r="K46469" t="s">
        <v>18714</v>
      </c>
      <c r="L46469">
        <v>1</v>
      </c>
      <c r="M46469" s="1">
        <v>39448</v>
      </c>
      <c r="N46469" s="2">
        <v>39448</v>
      </c>
      <c r="O46469" t="s">
        <v>181</v>
      </c>
      <c r="P46469">
        <v>2008</v>
      </c>
      <c r="Q46469" s="1">
        <v>40406</v>
      </c>
      <c r="R46469" s="1">
        <v>40406</v>
      </c>
      <c r="S46469">
        <v>0</v>
      </c>
      <c r="T46469">
        <v>0</v>
      </c>
      <c r="U46469">
        <v>0</v>
      </c>
      <c r="V46469">
        <v>0</v>
      </c>
      <c r="W46469">
        <v>0</v>
      </c>
      <c r="X46469">
        <v>600000</v>
      </c>
      <c r="Y46469">
        <v>0</v>
      </c>
      <c r="Z46469">
        <v>0</v>
      </c>
      <c r="AA46469">
        <v>0</v>
      </c>
      <c r="AB46469">
        <v>0</v>
      </c>
      <c r="AC46469">
        <v>0</v>
      </c>
      <c r="AD46469">
        <v>0</v>
      </c>
      <c r="AE46469">
        <v>0</v>
      </c>
      <c r="AF46469">
        <v>0</v>
      </c>
      <c r="AG46469">
        <v>0</v>
      </c>
      <c r="AH46469">
        <v>0</v>
      </c>
      <c r="AI46469">
        <v>0</v>
      </c>
      <c r="AJ46469">
        <v>0</v>
      </c>
      <c r="AK46469">
        <v>0</v>
      </c>
      <c r="AL46469">
        <v>0</v>
      </c>
      <c r="AM46469">
        <v>0</v>
      </c>
    </row>
    <row r="46470" spans="1:39" x14ac:dyDescent="0.45">
      <c r="A46470" t="s">
        <v>170029</v>
      </c>
      <c r="B46470" t="s">
        <v>170030</v>
      </c>
      <c r="C46470" t="s">
        <v>170031</v>
      </c>
      <c r="D46470" t="s">
        <v>170032</v>
      </c>
      <c r="E46470" t="s">
        <v>186</v>
      </c>
      <c r="F46470" t="s">
        <v>170033</v>
      </c>
      <c r="G46470" t="s">
        <v>57</v>
      </c>
      <c r="H46470" t="s">
        <v>1153</v>
      </c>
      <c r="J46470" t="s">
        <v>1663</v>
      </c>
      <c r="K46470" t="s">
        <v>1664</v>
      </c>
      <c r="L46470">
        <v>6</v>
      </c>
      <c r="M46470" s="1">
        <v>39904</v>
      </c>
      <c r="N46470" s="2">
        <v>39904</v>
      </c>
      <c r="O46470" t="s">
        <v>269</v>
      </c>
      <c r="P46470">
        <v>2009</v>
      </c>
      <c r="Q46470" s="1">
        <v>40445</v>
      </c>
      <c r="R46470" s="1">
        <v>41943</v>
      </c>
      <c r="S46470">
        <v>535000</v>
      </c>
      <c r="T46470">
        <v>73145000</v>
      </c>
      <c r="U46470">
        <v>0</v>
      </c>
      <c r="V46470">
        <v>0</v>
      </c>
      <c r="W46470">
        <v>0</v>
      </c>
      <c r="X46470">
        <v>0</v>
      </c>
      <c r="Y46470">
        <v>1100000</v>
      </c>
      <c r="Z46470">
        <v>0</v>
      </c>
      <c r="AA46470">
        <v>0</v>
      </c>
      <c r="AB46470">
        <v>0</v>
      </c>
      <c r="AC46470">
        <v>0</v>
      </c>
      <c r="AD46470">
        <v>0</v>
      </c>
      <c r="AE46470">
        <v>0</v>
      </c>
      <c r="AF46470">
        <v>3700000</v>
      </c>
      <c r="AG46470">
        <v>27745000</v>
      </c>
      <c r="AH46470">
        <v>41700000</v>
      </c>
      <c r="AI46470">
        <v>0</v>
      </c>
      <c r="AJ46470">
        <v>0</v>
      </c>
      <c r="AK46470">
        <v>0</v>
      </c>
      <c r="AL46470">
        <v>0</v>
      </c>
      <c r="AM46470">
        <v>0</v>
      </c>
    </row>
    <row r="46471" spans="1:39" x14ac:dyDescent="0.45">
      <c r="A46471" t="s">
        <v>170034</v>
      </c>
      <c r="B46471" t="s">
        <v>170035</v>
      </c>
      <c r="C46471" t="s">
        <v>170036</v>
      </c>
      <c r="D46471" t="s">
        <v>142</v>
      </c>
      <c r="E46471" t="s">
        <v>143</v>
      </c>
      <c r="F46471" t="s">
        <v>170037</v>
      </c>
      <c r="G46471" t="s">
        <v>57</v>
      </c>
      <c r="H46471" t="s">
        <v>655</v>
      </c>
      <c r="J46471" t="s">
        <v>78895</v>
      </c>
      <c r="K46471" t="s">
        <v>78895</v>
      </c>
      <c r="L46471">
        <v>2</v>
      </c>
      <c r="M46471" s="1">
        <v>40065</v>
      </c>
      <c r="N46471" s="2">
        <v>40057</v>
      </c>
      <c r="O46471" t="s">
        <v>285</v>
      </c>
      <c r="P46471">
        <v>2009</v>
      </c>
      <c r="Q46471" s="1">
        <v>40178</v>
      </c>
      <c r="R46471" s="1">
        <v>40389</v>
      </c>
      <c r="S46471">
        <v>130280</v>
      </c>
      <c r="T46471">
        <v>0</v>
      </c>
      <c r="U46471">
        <v>0</v>
      </c>
      <c r="V46471">
        <v>0</v>
      </c>
      <c r="W46471">
        <v>0</v>
      </c>
      <c r="X46471">
        <v>0</v>
      </c>
      <c r="Y46471">
        <v>257867</v>
      </c>
      <c r="Z46471">
        <v>0</v>
      </c>
      <c r="AA46471">
        <v>0</v>
      </c>
      <c r="AB46471">
        <v>0</v>
      </c>
      <c r="AC46471">
        <v>0</v>
      </c>
      <c r="AD46471">
        <v>0</v>
      </c>
      <c r="AE46471">
        <v>0</v>
      </c>
      <c r="AF46471">
        <v>0</v>
      </c>
      <c r="AG46471">
        <v>0</v>
      </c>
      <c r="AH46471">
        <v>0</v>
      </c>
      <c r="AI46471">
        <v>0</v>
      </c>
      <c r="AJ46471">
        <v>0</v>
      </c>
      <c r="AK46471">
        <v>0</v>
      </c>
      <c r="AL46471">
        <v>0</v>
      </c>
      <c r="AM46471">
        <v>0</v>
      </c>
    </row>
    <row r="46472" spans="1:39" x14ac:dyDescent="0.45">
      <c r="A46472" t="s">
        <v>170038</v>
      </c>
      <c r="B46472" t="s">
        <v>170039</v>
      </c>
      <c r="D46472" t="s">
        <v>170040</v>
      </c>
      <c r="E46472" t="s">
        <v>108</v>
      </c>
      <c r="F46472" t="s">
        <v>714</v>
      </c>
      <c r="G46472" t="s">
        <v>45</v>
      </c>
      <c r="L46472">
        <v>1</v>
      </c>
      <c r="M46472" s="1">
        <v>36312</v>
      </c>
      <c r="N46472" s="2">
        <v>36312</v>
      </c>
      <c r="O46472" t="s">
        <v>2915</v>
      </c>
      <c r="P46472">
        <v>1999</v>
      </c>
      <c r="Q46472" s="1">
        <v>36312</v>
      </c>
      <c r="R46472" s="1">
        <v>36312</v>
      </c>
      <c r="S46472">
        <v>0</v>
      </c>
      <c r="T46472">
        <v>0</v>
      </c>
      <c r="U46472">
        <v>0</v>
      </c>
      <c r="V46472">
        <v>0</v>
      </c>
      <c r="W46472">
        <v>0</v>
      </c>
      <c r="X46472">
        <v>0</v>
      </c>
      <c r="Y46472">
        <v>250000</v>
      </c>
      <c r="Z46472">
        <v>0</v>
      </c>
      <c r="AA46472">
        <v>0</v>
      </c>
      <c r="AB46472">
        <v>0</v>
      </c>
      <c r="AC46472">
        <v>0</v>
      </c>
      <c r="AD46472">
        <v>0</v>
      </c>
      <c r="AE46472">
        <v>0</v>
      </c>
      <c r="AF46472">
        <v>0</v>
      </c>
      <c r="AG46472">
        <v>0</v>
      </c>
      <c r="AH46472">
        <v>0</v>
      </c>
      <c r="AI46472">
        <v>0</v>
      </c>
      <c r="AJ46472">
        <v>0</v>
      </c>
      <c r="AK46472">
        <v>0</v>
      </c>
      <c r="AL46472">
        <v>0</v>
      </c>
      <c r="AM46472">
        <v>0</v>
      </c>
    </row>
    <row r="46473" spans="1:39" x14ac:dyDescent="0.45">
      <c r="A46473" t="s">
        <v>170041</v>
      </c>
      <c r="B46473" t="s">
        <v>170042</v>
      </c>
      <c r="C46473" t="s">
        <v>170043</v>
      </c>
      <c r="D46473" t="s">
        <v>170044</v>
      </c>
      <c r="E46473" t="s">
        <v>316</v>
      </c>
      <c r="F46473" t="s">
        <v>109</v>
      </c>
      <c r="G46473" t="s">
        <v>57</v>
      </c>
      <c r="H46473" t="s">
        <v>46</v>
      </c>
      <c r="I46473" t="s">
        <v>47</v>
      </c>
      <c r="J46473" t="s">
        <v>48</v>
      </c>
      <c r="K46473" t="s">
        <v>49</v>
      </c>
      <c r="L46473">
        <v>2</v>
      </c>
      <c r="M46473" s="1">
        <v>40575</v>
      </c>
      <c r="N46473" s="2">
        <v>40575</v>
      </c>
      <c r="O46473" t="s">
        <v>528</v>
      </c>
      <c r="P46473">
        <v>2011</v>
      </c>
      <c r="Q46473" s="1">
        <v>41182</v>
      </c>
      <c r="R46473" s="1">
        <v>41547</v>
      </c>
      <c r="S46473">
        <v>0</v>
      </c>
      <c r="T46473">
        <v>0</v>
      </c>
      <c r="U46473">
        <v>0</v>
      </c>
      <c r="V46473">
        <v>2000000</v>
      </c>
      <c r="W46473">
        <v>0</v>
      </c>
      <c r="X46473">
        <v>0</v>
      </c>
      <c r="Y46473">
        <v>0</v>
      </c>
      <c r="Z46473">
        <v>0</v>
      </c>
      <c r="AA46473">
        <v>0</v>
      </c>
      <c r="AB46473">
        <v>0</v>
      </c>
      <c r="AC46473">
        <v>0</v>
      </c>
      <c r="AD46473">
        <v>0</v>
      </c>
      <c r="AE46473">
        <v>0</v>
      </c>
      <c r="AF46473">
        <v>0</v>
      </c>
      <c r="AG46473">
        <v>0</v>
      </c>
      <c r="AH46473">
        <v>0</v>
      </c>
      <c r="AI46473">
        <v>0</v>
      </c>
      <c r="AJ46473">
        <v>0</v>
      </c>
      <c r="AK46473">
        <v>0</v>
      </c>
      <c r="AL46473">
        <v>0</v>
      </c>
      <c r="AM46473">
        <v>0</v>
      </c>
    </row>
    <row r="46474" spans="1:39" x14ac:dyDescent="0.45">
      <c r="A46474" t="s">
        <v>170045</v>
      </c>
      <c r="B46474" t="s">
        <v>170046</v>
      </c>
      <c r="D46474" t="s">
        <v>55991</v>
      </c>
      <c r="E46474" t="s">
        <v>1841</v>
      </c>
      <c r="F46474" t="s">
        <v>170047</v>
      </c>
      <c r="G46474" t="s">
        <v>57</v>
      </c>
      <c r="L46474">
        <v>1</v>
      </c>
      <c r="Q46474" s="1">
        <v>39848</v>
      </c>
      <c r="R46474" s="1">
        <v>39848</v>
      </c>
      <c r="S46474">
        <v>0</v>
      </c>
      <c r="T46474">
        <v>11536200</v>
      </c>
      <c r="U46474">
        <v>0</v>
      </c>
      <c r="V46474">
        <v>0</v>
      </c>
      <c r="W46474">
        <v>0</v>
      </c>
      <c r="X46474">
        <v>0</v>
      </c>
      <c r="Y46474">
        <v>0</v>
      </c>
      <c r="Z46474">
        <v>0</v>
      </c>
      <c r="AA46474">
        <v>0</v>
      </c>
      <c r="AB46474">
        <v>0</v>
      </c>
      <c r="AC46474">
        <v>0</v>
      </c>
      <c r="AD46474">
        <v>0</v>
      </c>
      <c r="AE46474">
        <v>0</v>
      </c>
      <c r="AF46474">
        <v>11536200</v>
      </c>
      <c r="AG46474">
        <v>0</v>
      </c>
      <c r="AH46474">
        <v>0</v>
      </c>
      <c r="AI46474">
        <v>0</v>
      </c>
      <c r="AJ46474">
        <v>0</v>
      </c>
      <c r="AK46474">
        <v>0</v>
      </c>
      <c r="AL46474">
        <v>0</v>
      </c>
      <c r="AM46474">
        <v>0</v>
      </c>
    </row>
    <row r="46475" spans="1:39" x14ac:dyDescent="0.45">
      <c r="A46475" t="s">
        <v>170048</v>
      </c>
      <c r="B46475" t="s">
        <v>170049</v>
      </c>
      <c r="C46475" t="s">
        <v>170050</v>
      </c>
      <c r="D46475" t="s">
        <v>20764</v>
      </c>
      <c r="E46475" t="s">
        <v>1497</v>
      </c>
      <c r="F46475" t="s">
        <v>11958</v>
      </c>
      <c r="G46475" t="s">
        <v>101</v>
      </c>
      <c r="H46475" t="s">
        <v>46</v>
      </c>
      <c r="I46475" t="s">
        <v>58</v>
      </c>
      <c r="J46475" t="s">
        <v>198</v>
      </c>
      <c r="K46475" t="s">
        <v>1000</v>
      </c>
      <c r="L46475">
        <v>1</v>
      </c>
      <c r="M46475" s="1">
        <v>39295</v>
      </c>
      <c r="N46475" s="2">
        <v>39295</v>
      </c>
      <c r="O46475" t="s">
        <v>672</v>
      </c>
      <c r="P46475">
        <v>2007</v>
      </c>
      <c r="Q46475" s="1">
        <v>39295</v>
      </c>
      <c r="R46475" s="1">
        <v>39295</v>
      </c>
      <c r="S46475">
        <v>0</v>
      </c>
      <c r="T46475">
        <v>9400000</v>
      </c>
      <c r="U46475">
        <v>0</v>
      </c>
      <c r="V46475">
        <v>0</v>
      </c>
      <c r="W46475">
        <v>0</v>
      </c>
      <c r="X46475">
        <v>0</v>
      </c>
      <c r="Y46475">
        <v>0</v>
      </c>
      <c r="Z46475">
        <v>0</v>
      </c>
      <c r="AA46475">
        <v>0</v>
      </c>
      <c r="AB46475">
        <v>0</v>
      </c>
      <c r="AC46475">
        <v>0</v>
      </c>
      <c r="AD46475">
        <v>0</v>
      </c>
      <c r="AE46475">
        <v>0</v>
      </c>
      <c r="AF46475">
        <v>9400000</v>
      </c>
      <c r="AG46475">
        <v>0</v>
      </c>
      <c r="AH46475">
        <v>0</v>
      </c>
      <c r="AI46475">
        <v>0</v>
      </c>
      <c r="AJ46475">
        <v>0</v>
      </c>
      <c r="AK46475">
        <v>0</v>
      </c>
      <c r="AL46475">
        <v>0</v>
      </c>
      <c r="AM46475">
        <v>0</v>
      </c>
    </row>
    <row r="46476" spans="1:39" x14ac:dyDescent="0.45">
      <c r="A46476" t="s">
        <v>170051</v>
      </c>
      <c r="B46476" t="s">
        <v>170052</v>
      </c>
      <c r="D46476" t="s">
        <v>170053</v>
      </c>
      <c r="E46476" t="s">
        <v>17681</v>
      </c>
      <c r="F46476" t="s">
        <v>73</v>
      </c>
      <c r="G46476" t="s">
        <v>57</v>
      </c>
      <c r="L46476">
        <v>1</v>
      </c>
      <c r="M46476" s="1">
        <v>36526</v>
      </c>
      <c r="N46476" s="2">
        <v>36526</v>
      </c>
      <c r="O46476" t="s">
        <v>255</v>
      </c>
      <c r="P46476">
        <v>2000</v>
      </c>
      <c r="Q46476" s="1">
        <v>41920</v>
      </c>
      <c r="R46476" s="1">
        <v>41920</v>
      </c>
      <c r="S46476">
        <v>0</v>
      </c>
      <c r="T46476">
        <v>0</v>
      </c>
      <c r="U46476">
        <v>0</v>
      </c>
      <c r="V46476">
        <v>1500000</v>
      </c>
      <c r="W46476">
        <v>0</v>
      </c>
      <c r="X46476">
        <v>0</v>
      </c>
      <c r="Y46476">
        <v>0</v>
      </c>
      <c r="Z46476">
        <v>0</v>
      </c>
      <c r="AA46476">
        <v>0</v>
      </c>
      <c r="AB46476">
        <v>0</v>
      </c>
      <c r="AC46476">
        <v>0</v>
      </c>
      <c r="AD46476">
        <v>0</v>
      </c>
      <c r="AE46476">
        <v>0</v>
      </c>
      <c r="AF46476">
        <v>0</v>
      </c>
      <c r="AG46476">
        <v>0</v>
      </c>
      <c r="AH46476">
        <v>0</v>
      </c>
      <c r="AI46476">
        <v>0</v>
      </c>
      <c r="AJ46476">
        <v>0</v>
      </c>
      <c r="AK46476">
        <v>0</v>
      </c>
      <c r="AL46476">
        <v>0</v>
      </c>
      <c r="AM46476">
        <v>0</v>
      </c>
    </row>
    <row r="46477" spans="1:39" x14ac:dyDescent="0.45">
      <c r="A46477" t="s">
        <v>170054</v>
      </c>
      <c r="B46477" t="s">
        <v>170055</v>
      </c>
      <c r="C46477" t="s">
        <v>170056</v>
      </c>
      <c r="D46477" t="s">
        <v>170057</v>
      </c>
      <c r="E46477" t="s">
        <v>525</v>
      </c>
      <c r="F46477" t="s">
        <v>73</v>
      </c>
      <c r="G46477" t="s">
        <v>57</v>
      </c>
      <c r="H46477" t="s">
        <v>192</v>
      </c>
      <c r="J46477" t="s">
        <v>971</v>
      </c>
      <c r="K46477" t="s">
        <v>971</v>
      </c>
      <c r="L46477">
        <v>1</v>
      </c>
      <c r="M46477" s="1">
        <v>40909</v>
      </c>
      <c r="N46477" s="2">
        <v>40909</v>
      </c>
      <c r="O46477" t="s">
        <v>132</v>
      </c>
      <c r="P46477">
        <v>2012</v>
      </c>
      <c r="Q46477" s="1">
        <v>41920</v>
      </c>
      <c r="R46477" s="1">
        <v>41920</v>
      </c>
      <c r="S46477">
        <v>0</v>
      </c>
      <c r="T46477">
        <v>1500000</v>
      </c>
      <c r="U46477">
        <v>0</v>
      </c>
      <c r="V46477">
        <v>0</v>
      </c>
      <c r="W46477">
        <v>0</v>
      </c>
      <c r="X46477">
        <v>0</v>
      </c>
      <c r="Y46477">
        <v>0</v>
      </c>
      <c r="Z46477">
        <v>0</v>
      </c>
      <c r="AA46477">
        <v>0</v>
      </c>
      <c r="AB46477">
        <v>0</v>
      </c>
      <c r="AC46477">
        <v>0</v>
      </c>
      <c r="AD46477">
        <v>0</v>
      </c>
      <c r="AE46477">
        <v>0</v>
      </c>
      <c r="AF46477">
        <v>0</v>
      </c>
      <c r="AG46477">
        <v>0</v>
      </c>
      <c r="AH46477">
        <v>0</v>
      </c>
      <c r="AI46477">
        <v>0</v>
      </c>
      <c r="AJ46477">
        <v>0</v>
      </c>
      <c r="AK46477">
        <v>0</v>
      </c>
      <c r="AL46477">
        <v>0</v>
      </c>
      <c r="AM46477">
        <v>0</v>
      </c>
    </row>
    <row r="46478" spans="1:39" x14ac:dyDescent="0.45">
      <c r="A46478" t="s">
        <v>170058</v>
      </c>
      <c r="B46478" t="s">
        <v>170059</v>
      </c>
      <c r="C46478" t="s">
        <v>170060</v>
      </c>
      <c r="D46478" t="s">
        <v>1950</v>
      </c>
      <c r="E46478" t="s">
        <v>1951</v>
      </c>
      <c r="F46478" t="s">
        <v>4765</v>
      </c>
      <c r="G46478" t="s">
        <v>57</v>
      </c>
      <c r="H46478" t="s">
        <v>260</v>
      </c>
      <c r="I46478" t="s">
        <v>261</v>
      </c>
      <c r="J46478" t="s">
        <v>262</v>
      </c>
      <c r="K46478" t="s">
        <v>262</v>
      </c>
      <c r="L46478">
        <v>1</v>
      </c>
      <c r="Q46478" s="1">
        <v>40148</v>
      </c>
      <c r="R46478" s="1">
        <v>40148</v>
      </c>
      <c r="S46478">
        <v>0</v>
      </c>
      <c r="T46478">
        <v>3800000</v>
      </c>
      <c r="U46478">
        <v>0</v>
      </c>
      <c r="V46478">
        <v>0</v>
      </c>
      <c r="W46478">
        <v>0</v>
      </c>
      <c r="X46478">
        <v>0</v>
      </c>
      <c r="Y46478">
        <v>0</v>
      </c>
      <c r="Z46478">
        <v>0</v>
      </c>
      <c r="AA46478">
        <v>0</v>
      </c>
      <c r="AB46478">
        <v>0</v>
      </c>
      <c r="AC46478">
        <v>0</v>
      </c>
      <c r="AD46478">
        <v>0</v>
      </c>
      <c r="AE46478">
        <v>0</v>
      </c>
      <c r="AF46478">
        <v>0</v>
      </c>
      <c r="AG46478">
        <v>0</v>
      </c>
      <c r="AH46478">
        <v>0</v>
      </c>
      <c r="AI46478">
        <v>0</v>
      </c>
      <c r="AJ46478">
        <v>0</v>
      </c>
      <c r="AK46478">
        <v>0</v>
      </c>
      <c r="AL46478">
        <v>0</v>
      </c>
      <c r="AM46478">
        <v>0</v>
      </c>
    </row>
    <row r="46479" spans="1:39" x14ac:dyDescent="0.45">
      <c r="A46479" t="s">
        <v>170061</v>
      </c>
      <c r="B46479" t="s">
        <v>170062</v>
      </c>
      <c r="C46479" t="s">
        <v>170063</v>
      </c>
      <c r="D46479" t="s">
        <v>22102</v>
      </c>
      <c r="E46479" t="s">
        <v>3956</v>
      </c>
      <c r="F46479" t="s">
        <v>170064</v>
      </c>
      <c r="G46479" t="s">
        <v>57</v>
      </c>
      <c r="H46479" t="s">
        <v>74</v>
      </c>
      <c r="J46479" t="s">
        <v>75</v>
      </c>
      <c r="K46479" t="s">
        <v>75</v>
      </c>
      <c r="L46479">
        <v>1</v>
      </c>
      <c r="M46479" s="1">
        <v>40544</v>
      </c>
      <c r="N46479" s="2">
        <v>40544</v>
      </c>
      <c r="O46479" t="s">
        <v>528</v>
      </c>
      <c r="P46479">
        <v>2011</v>
      </c>
      <c r="Q46479" s="1">
        <v>41781</v>
      </c>
      <c r="R46479" s="1">
        <v>41781</v>
      </c>
      <c r="S46479">
        <v>0</v>
      </c>
      <c r="T46479">
        <v>5903884</v>
      </c>
      <c r="U46479">
        <v>0</v>
      </c>
      <c r="V46479">
        <v>0</v>
      </c>
      <c r="W46479">
        <v>0</v>
      </c>
      <c r="X46479">
        <v>0</v>
      </c>
      <c r="Y46479">
        <v>0</v>
      </c>
      <c r="Z46479">
        <v>0</v>
      </c>
      <c r="AA46479">
        <v>0</v>
      </c>
      <c r="AB46479">
        <v>0</v>
      </c>
      <c r="AC46479">
        <v>0</v>
      </c>
      <c r="AD46479">
        <v>0</v>
      </c>
      <c r="AE46479">
        <v>0</v>
      </c>
      <c r="AF46479">
        <v>0</v>
      </c>
      <c r="AG46479">
        <v>0</v>
      </c>
      <c r="AH46479">
        <v>0</v>
      </c>
      <c r="AI46479">
        <v>0</v>
      </c>
      <c r="AJ46479">
        <v>0</v>
      </c>
      <c r="AK46479">
        <v>0</v>
      </c>
      <c r="AL46479">
        <v>0</v>
      </c>
      <c r="AM46479">
        <v>0</v>
      </c>
    </row>
    <row r="46480" spans="1:39" x14ac:dyDescent="0.45">
      <c r="A46480" t="s">
        <v>170065</v>
      </c>
      <c r="B46480" t="s">
        <v>170066</v>
      </c>
      <c r="C46480" t="s">
        <v>170067</v>
      </c>
      <c r="D46480" t="s">
        <v>293</v>
      </c>
      <c r="E46480" t="s">
        <v>294</v>
      </c>
      <c r="F46480" t="s">
        <v>170068</v>
      </c>
      <c r="G46480" t="s">
        <v>57</v>
      </c>
      <c r="H46480" t="s">
        <v>46</v>
      </c>
      <c r="I46480" t="s">
        <v>648</v>
      </c>
      <c r="J46480" t="s">
        <v>649</v>
      </c>
      <c r="K46480" t="s">
        <v>5837</v>
      </c>
      <c r="L46480">
        <v>1</v>
      </c>
      <c r="Q46480" s="1">
        <v>41240</v>
      </c>
      <c r="R46480" s="1">
        <v>41240</v>
      </c>
      <c r="S46480">
        <v>0</v>
      </c>
      <c r="T46480">
        <v>3673000</v>
      </c>
      <c r="U46480">
        <v>0</v>
      </c>
      <c r="V46480">
        <v>0</v>
      </c>
      <c r="W46480">
        <v>0</v>
      </c>
      <c r="X46480">
        <v>0</v>
      </c>
      <c r="Y46480">
        <v>0</v>
      </c>
      <c r="Z46480">
        <v>0</v>
      </c>
      <c r="AA46480">
        <v>0</v>
      </c>
      <c r="AB46480">
        <v>0</v>
      </c>
      <c r="AC46480">
        <v>0</v>
      </c>
      <c r="AD46480">
        <v>0</v>
      </c>
      <c r="AE46480">
        <v>0</v>
      </c>
      <c r="AF46480">
        <v>0</v>
      </c>
      <c r="AG46480">
        <v>0</v>
      </c>
      <c r="AH46480">
        <v>0</v>
      </c>
      <c r="AI46480">
        <v>0</v>
      </c>
      <c r="AJ46480">
        <v>0</v>
      </c>
      <c r="AK46480">
        <v>0</v>
      </c>
      <c r="AL46480">
        <v>0</v>
      </c>
      <c r="AM46480">
        <v>0</v>
      </c>
    </row>
    <row r="46481" spans="1:39" x14ac:dyDescent="0.45">
      <c r="A46481" t="s">
        <v>170069</v>
      </c>
      <c r="B46481" t="s">
        <v>170070</v>
      </c>
      <c r="C46481" t="s">
        <v>170071</v>
      </c>
      <c r="D46481" t="s">
        <v>293</v>
      </c>
      <c r="E46481" t="s">
        <v>294</v>
      </c>
      <c r="F46481" t="s">
        <v>170072</v>
      </c>
      <c r="G46481" t="s">
        <v>57</v>
      </c>
      <c r="H46481" t="s">
        <v>1146</v>
      </c>
      <c r="J46481" t="s">
        <v>15916</v>
      </c>
      <c r="K46481" t="s">
        <v>15916</v>
      </c>
      <c r="L46481">
        <v>1</v>
      </c>
      <c r="Q46481" s="1">
        <v>39448</v>
      </c>
      <c r="R46481" s="1">
        <v>39448</v>
      </c>
      <c r="S46481">
        <v>0</v>
      </c>
      <c r="T46481">
        <v>30530000</v>
      </c>
      <c r="U46481">
        <v>0</v>
      </c>
      <c r="V46481">
        <v>0</v>
      </c>
      <c r="W46481">
        <v>0</v>
      </c>
      <c r="X46481">
        <v>0</v>
      </c>
      <c r="Y46481">
        <v>0</v>
      </c>
      <c r="Z46481">
        <v>0</v>
      </c>
      <c r="AA46481">
        <v>0</v>
      </c>
      <c r="AB46481">
        <v>0</v>
      </c>
      <c r="AC46481">
        <v>0</v>
      </c>
      <c r="AD46481">
        <v>0</v>
      </c>
      <c r="AE46481">
        <v>0</v>
      </c>
      <c r="AF46481">
        <v>0</v>
      </c>
      <c r="AG46481">
        <v>0</v>
      </c>
      <c r="AH46481">
        <v>0</v>
      </c>
      <c r="AI46481">
        <v>0</v>
      </c>
      <c r="AJ46481">
        <v>0</v>
      </c>
      <c r="AK46481">
        <v>0</v>
      </c>
      <c r="AL46481">
        <v>0</v>
      </c>
      <c r="AM46481">
        <v>0</v>
      </c>
    </row>
    <row r="46482" spans="1:39" x14ac:dyDescent="0.45">
      <c r="A46482" t="s">
        <v>170073</v>
      </c>
      <c r="B46482" t="s">
        <v>170074</v>
      </c>
      <c r="C46482" t="s">
        <v>170075</v>
      </c>
      <c r="D46482" t="s">
        <v>170076</v>
      </c>
      <c r="E46482" t="s">
        <v>128</v>
      </c>
      <c r="F46482" t="s">
        <v>114</v>
      </c>
      <c r="G46482" t="s">
        <v>57</v>
      </c>
      <c r="H46482" t="s">
        <v>2136</v>
      </c>
      <c r="J46482" t="s">
        <v>2137</v>
      </c>
      <c r="K46482" t="s">
        <v>2137</v>
      </c>
      <c r="L46482">
        <v>2</v>
      </c>
      <c r="M46482" s="1">
        <v>41275</v>
      </c>
      <c r="N46482" s="2">
        <v>41275</v>
      </c>
      <c r="O46482" t="s">
        <v>164</v>
      </c>
      <c r="P46482">
        <v>2013</v>
      </c>
      <c r="Q46482" s="1">
        <v>41334</v>
      </c>
      <c r="R46482" s="1">
        <v>41799</v>
      </c>
      <c r="S46482">
        <v>0</v>
      </c>
      <c r="T46482">
        <v>0</v>
      </c>
      <c r="U46482">
        <v>0</v>
      </c>
      <c r="V46482">
        <v>0</v>
      </c>
      <c r="W46482">
        <v>0</v>
      </c>
      <c r="X46482">
        <v>0</v>
      </c>
      <c r="Y46482">
        <v>0</v>
      </c>
      <c r="Z46482">
        <v>0</v>
      </c>
      <c r="AA46482">
        <v>0</v>
      </c>
      <c r="AB46482">
        <v>0</v>
      </c>
      <c r="AC46482">
        <v>0</v>
      </c>
      <c r="AD46482">
        <v>0</v>
      </c>
      <c r="AE46482">
        <v>0</v>
      </c>
      <c r="AF46482">
        <v>0</v>
      </c>
      <c r="AG46482">
        <v>0</v>
      </c>
      <c r="AH46482">
        <v>0</v>
      </c>
      <c r="AI46482">
        <v>0</v>
      </c>
      <c r="AJ46482">
        <v>0</v>
      </c>
      <c r="AK46482">
        <v>0</v>
      </c>
      <c r="AL46482">
        <v>0</v>
      </c>
      <c r="AM46482">
        <v>0</v>
      </c>
    </row>
    <row r="46483" spans="1:39" x14ac:dyDescent="0.45">
      <c r="A46483" t="s">
        <v>170077</v>
      </c>
      <c r="B46483" t="s">
        <v>170078</v>
      </c>
      <c r="C46483" t="s">
        <v>170079</v>
      </c>
      <c r="D46483" t="s">
        <v>4822</v>
      </c>
      <c r="E46483" t="s">
        <v>1758</v>
      </c>
      <c r="F46483" t="s">
        <v>170080</v>
      </c>
      <c r="G46483" t="s">
        <v>57</v>
      </c>
      <c r="H46483" t="s">
        <v>46</v>
      </c>
      <c r="I46483" t="s">
        <v>81</v>
      </c>
      <c r="J46483" t="s">
        <v>82</v>
      </c>
      <c r="K46483" t="s">
        <v>82</v>
      </c>
      <c r="L46483">
        <v>2</v>
      </c>
      <c r="M46483" s="1">
        <v>37622</v>
      </c>
      <c r="N46483" s="2">
        <v>37622</v>
      </c>
      <c r="O46483" t="s">
        <v>854</v>
      </c>
      <c r="P46483">
        <v>2003</v>
      </c>
      <c r="Q46483" s="1">
        <v>39848</v>
      </c>
      <c r="R46483" s="1">
        <v>39940</v>
      </c>
      <c r="S46483">
        <v>0</v>
      </c>
      <c r="T46483">
        <v>8367135</v>
      </c>
      <c r="U46483">
        <v>0</v>
      </c>
      <c r="V46483">
        <v>0</v>
      </c>
      <c r="W46483">
        <v>0</v>
      </c>
      <c r="X46483">
        <v>0</v>
      </c>
      <c r="Y46483">
        <v>0</v>
      </c>
      <c r="Z46483">
        <v>0</v>
      </c>
      <c r="AA46483">
        <v>0</v>
      </c>
      <c r="AB46483">
        <v>0</v>
      </c>
      <c r="AC46483">
        <v>0</v>
      </c>
      <c r="AD46483">
        <v>0</v>
      </c>
      <c r="AE46483">
        <v>0</v>
      </c>
      <c r="AF46483">
        <v>0</v>
      </c>
      <c r="AG46483">
        <v>0</v>
      </c>
      <c r="AH46483">
        <v>0</v>
      </c>
      <c r="AI46483">
        <v>0</v>
      </c>
      <c r="AJ46483">
        <v>0</v>
      </c>
      <c r="AK46483">
        <v>0</v>
      </c>
      <c r="AL46483">
        <v>0</v>
      </c>
      <c r="AM46483">
        <v>0</v>
      </c>
    </row>
    <row r="46484" spans="1:39" x14ac:dyDescent="0.45">
      <c r="A46484" t="s">
        <v>170081</v>
      </c>
      <c r="B46484" t="s">
        <v>170082</v>
      </c>
      <c r="C46484" t="s">
        <v>170083</v>
      </c>
      <c r="D46484" t="s">
        <v>142</v>
      </c>
      <c r="E46484" t="s">
        <v>143</v>
      </c>
      <c r="F46484" t="s">
        <v>3021</v>
      </c>
      <c r="G46484" t="s">
        <v>57</v>
      </c>
      <c r="H46484" t="s">
        <v>46</v>
      </c>
      <c r="I46484" t="s">
        <v>2223</v>
      </c>
      <c r="J46484" t="s">
        <v>2456</v>
      </c>
      <c r="K46484" t="s">
        <v>6939</v>
      </c>
      <c r="L46484">
        <v>1</v>
      </c>
      <c r="Q46484" s="1">
        <v>40339</v>
      </c>
      <c r="R46484" s="1">
        <v>40339</v>
      </c>
      <c r="S46484">
        <v>0</v>
      </c>
      <c r="T46484">
        <v>23000000</v>
      </c>
      <c r="U46484">
        <v>0</v>
      </c>
      <c r="V46484">
        <v>0</v>
      </c>
      <c r="W46484">
        <v>0</v>
      </c>
      <c r="X46484">
        <v>0</v>
      </c>
      <c r="Y46484">
        <v>0</v>
      </c>
      <c r="Z46484">
        <v>0</v>
      </c>
      <c r="AA46484">
        <v>0</v>
      </c>
      <c r="AB46484">
        <v>0</v>
      </c>
      <c r="AC46484">
        <v>0</v>
      </c>
      <c r="AD46484">
        <v>0</v>
      </c>
      <c r="AE46484">
        <v>0</v>
      </c>
      <c r="AF46484">
        <v>0</v>
      </c>
      <c r="AG46484">
        <v>0</v>
      </c>
      <c r="AH46484">
        <v>0</v>
      </c>
      <c r="AI46484">
        <v>0</v>
      </c>
      <c r="AJ46484">
        <v>0</v>
      </c>
      <c r="AK46484">
        <v>0</v>
      </c>
      <c r="AL46484">
        <v>0</v>
      </c>
      <c r="AM46484">
        <v>0</v>
      </c>
    </row>
    <row r="46485" spans="1:39" x14ac:dyDescent="0.45">
      <c r="A46485" t="s">
        <v>170084</v>
      </c>
      <c r="B46485" t="s">
        <v>170085</v>
      </c>
      <c r="C46485" t="s">
        <v>170086</v>
      </c>
      <c r="D46485" t="s">
        <v>755</v>
      </c>
      <c r="E46485" t="s">
        <v>756</v>
      </c>
      <c r="F46485" t="s">
        <v>170087</v>
      </c>
      <c r="G46485" t="s">
        <v>57</v>
      </c>
      <c r="H46485" t="s">
        <v>46</v>
      </c>
      <c r="I46485" t="s">
        <v>58</v>
      </c>
      <c r="J46485" t="s">
        <v>198</v>
      </c>
      <c r="K46485" t="s">
        <v>1127</v>
      </c>
      <c r="L46485">
        <v>1</v>
      </c>
      <c r="M46485" s="1">
        <v>38353</v>
      </c>
      <c r="N46485" s="2">
        <v>38353</v>
      </c>
      <c r="O46485" t="s">
        <v>464</v>
      </c>
      <c r="P46485">
        <v>2005</v>
      </c>
      <c r="Q46485" s="1">
        <v>41000</v>
      </c>
      <c r="R46485" s="1">
        <v>41000</v>
      </c>
      <c r="S46485">
        <v>0</v>
      </c>
      <c r="T46485">
        <v>7210000</v>
      </c>
      <c r="U46485">
        <v>0</v>
      </c>
      <c r="V46485">
        <v>0</v>
      </c>
      <c r="W46485">
        <v>0</v>
      </c>
      <c r="X46485">
        <v>0</v>
      </c>
      <c r="Y46485">
        <v>0</v>
      </c>
      <c r="Z46485">
        <v>0</v>
      </c>
      <c r="AA46485">
        <v>0</v>
      </c>
      <c r="AB46485">
        <v>0</v>
      </c>
      <c r="AC46485">
        <v>0</v>
      </c>
      <c r="AD46485">
        <v>0</v>
      </c>
      <c r="AE46485">
        <v>0</v>
      </c>
      <c r="AF46485">
        <v>0</v>
      </c>
      <c r="AG46485">
        <v>0</v>
      </c>
      <c r="AH46485">
        <v>0</v>
      </c>
      <c r="AI46485">
        <v>0</v>
      </c>
      <c r="AJ46485">
        <v>0</v>
      </c>
      <c r="AK46485">
        <v>0</v>
      </c>
      <c r="AL46485">
        <v>0</v>
      </c>
      <c r="AM46485">
        <v>0</v>
      </c>
    </row>
    <row r="46486" spans="1:39" x14ac:dyDescent="0.45">
      <c r="A46486" t="s">
        <v>170088</v>
      </c>
      <c r="B46486" t="s">
        <v>170089</v>
      </c>
      <c r="C46486" t="s">
        <v>170090</v>
      </c>
      <c r="D46486" t="s">
        <v>293</v>
      </c>
      <c r="E46486" t="s">
        <v>294</v>
      </c>
      <c r="F46486" t="s">
        <v>15318</v>
      </c>
      <c r="G46486" t="s">
        <v>57</v>
      </c>
      <c r="H46486" t="s">
        <v>46</v>
      </c>
      <c r="I46486" t="s">
        <v>267</v>
      </c>
      <c r="J46486" t="s">
        <v>14013</v>
      </c>
      <c r="K46486" t="s">
        <v>9737</v>
      </c>
      <c r="L46486">
        <v>1</v>
      </c>
      <c r="M46486" s="1">
        <v>40909</v>
      </c>
      <c r="N46486" s="2">
        <v>40909</v>
      </c>
      <c r="O46486" t="s">
        <v>132</v>
      </c>
      <c r="P46486">
        <v>2012</v>
      </c>
      <c r="Q46486" s="1">
        <v>41536</v>
      </c>
      <c r="R46486" s="1">
        <v>41536</v>
      </c>
      <c r="S46486">
        <v>0</v>
      </c>
      <c r="T46486">
        <v>0</v>
      </c>
      <c r="U46486">
        <v>0</v>
      </c>
      <c r="V46486">
        <v>0</v>
      </c>
      <c r="W46486">
        <v>0</v>
      </c>
      <c r="X46486">
        <v>0</v>
      </c>
      <c r="Y46486">
        <v>0</v>
      </c>
      <c r="Z46486">
        <v>0</v>
      </c>
      <c r="AA46486">
        <v>7600000</v>
      </c>
      <c r="AB46486">
        <v>0</v>
      </c>
      <c r="AC46486">
        <v>0</v>
      </c>
      <c r="AD46486">
        <v>0</v>
      </c>
      <c r="AE46486">
        <v>0</v>
      </c>
      <c r="AF46486">
        <v>0</v>
      </c>
      <c r="AG46486">
        <v>0</v>
      </c>
      <c r="AH46486">
        <v>0</v>
      </c>
      <c r="AI46486">
        <v>0</v>
      </c>
      <c r="AJ46486">
        <v>0</v>
      </c>
      <c r="AK46486">
        <v>0</v>
      </c>
      <c r="AL46486">
        <v>0</v>
      </c>
      <c r="AM46486">
        <v>0</v>
      </c>
    </row>
    <row r="46487" spans="1:39" x14ac:dyDescent="0.45">
      <c r="A46487" t="s">
        <v>170091</v>
      </c>
      <c r="B46487" t="s">
        <v>170092</v>
      </c>
      <c r="C46487" t="s">
        <v>170093</v>
      </c>
      <c r="D46487" t="s">
        <v>54</v>
      </c>
      <c r="E46487" t="s">
        <v>55</v>
      </c>
      <c r="F46487" t="s">
        <v>114</v>
      </c>
      <c r="G46487" t="s">
        <v>57</v>
      </c>
      <c r="H46487" t="s">
        <v>7835</v>
      </c>
      <c r="J46487" t="s">
        <v>15718</v>
      </c>
      <c r="K46487" t="s">
        <v>170094</v>
      </c>
      <c r="L46487">
        <v>1</v>
      </c>
      <c r="M46487" s="1">
        <v>38718</v>
      </c>
      <c r="N46487" s="2">
        <v>38718</v>
      </c>
      <c r="O46487" t="s">
        <v>430</v>
      </c>
      <c r="P46487">
        <v>2006</v>
      </c>
      <c r="Q46487" s="1">
        <v>41061</v>
      </c>
      <c r="R46487" s="1">
        <v>41061</v>
      </c>
      <c r="S46487">
        <v>0</v>
      </c>
      <c r="T46487">
        <v>0</v>
      </c>
      <c r="U46487">
        <v>0</v>
      </c>
      <c r="V46487">
        <v>0</v>
      </c>
      <c r="W46487">
        <v>0</v>
      </c>
      <c r="X46487">
        <v>0</v>
      </c>
      <c r="Y46487">
        <v>0</v>
      </c>
      <c r="Z46487">
        <v>0</v>
      </c>
      <c r="AA46487">
        <v>0</v>
      </c>
      <c r="AB46487">
        <v>0</v>
      </c>
      <c r="AC46487">
        <v>0</v>
      </c>
      <c r="AD46487">
        <v>0</v>
      </c>
      <c r="AE46487">
        <v>0</v>
      </c>
      <c r="AF46487">
        <v>0</v>
      </c>
      <c r="AG46487">
        <v>0</v>
      </c>
      <c r="AH46487">
        <v>0</v>
      </c>
      <c r="AI46487">
        <v>0</v>
      </c>
      <c r="AJ46487">
        <v>0</v>
      </c>
      <c r="AK46487">
        <v>0</v>
      </c>
      <c r="AL46487">
        <v>0</v>
      </c>
      <c r="AM46487">
        <v>0</v>
      </c>
    </row>
    <row r="46488" spans="1:39" x14ac:dyDescent="0.45">
      <c r="A46488" t="s">
        <v>170095</v>
      </c>
      <c r="B46488" t="s">
        <v>170096</v>
      </c>
      <c r="C46488" t="s">
        <v>170097</v>
      </c>
      <c r="D46488" t="s">
        <v>54</v>
      </c>
      <c r="E46488" t="s">
        <v>55</v>
      </c>
      <c r="F46488" t="s">
        <v>170098</v>
      </c>
      <c r="G46488" t="s">
        <v>45</v>
      </c>
      <c r="H46488" t="s">
        <v>46</v>
      </c>
      <c r="I46488" t="s">
        <v>58</v>
      </c>
      <c r="J46488" t="s">
        <v>198</v>
      </c>
      <c r="K46488" t="s">
        <v>3958</v>
      </c>
      <c r="L46488">
        <v>2</v>
      </c>
      <c r="M46488" s="1">
        <v>36495</v>
      </c>
      <c r="N46488" s="2">
        <v>36495</v>
      </c>
      <c r="O46488" t="s">
        <v>6642</v>
      </c>
      <c r="P46488">
        <v>1999</v>
      </c>
      <c r="Q46488" s="1">
        <v>38673</v>
      </c>
      <c r="R46488" s="1">
        <v>40150</v>
      </c>
      <c r="S46488">
        <v>0</v>
      </c>
      <c r="T46488">
        <v>5999997</v>
      </c>
      <c r="U46488">
        <v>0</v>
      </c>
      <c r="V46488">
        <v>0</v>
      </c>
      <c r="W46488">
        <v>0</v>
      </c>
      <c r="X46488">
        <v>0</v>
      </c>
      <c r="Y46488">
        <v>0</v>
      </c>
      <c r="Z46488">
        <v>0</v>
      </c>
      <c r="AA46488">
        <v>0</v>
      </c>
      <c r="AB46488">
        <v>0</v>
      </c>
      <c r="AC46488">
        <v>0</v>
      </c>
      <c r="AD46488">
        <v>0</v>
      </c>
      <c r="AE46488">
        <v>0</v>
      </c>
      <c r="AF46488">
        <v>3000000</v>
      </c>
      <c r="AG46488">
        <v>0</v>
      </c>
      <c r="AH46488">
        <v>0</v>
      </c>
      <c r="AI46488">
        <v>0</v>
      </c>
      <c r="AJ46488">
        <v>0</v>
      </c>
      <c r="AK46488">
        <v>0</v>
      </c>
      <c r="AL46488">
        <v>0</v>
      </c>
      <c r="AM46488">
        <v>0</v>
      </c>
    </row>
    <row r="46489" spans="1:39" x14ac:dyDescent="0.45">
      <c r="A46489" t="s">
        <v>170099</v>
      </c>
      <c r="B46489" t="s">
        <v>170100</v>
      </c>
      <c r="C46489" t="s">
        <v>170101</v>
      </c>
      <c r="D46489" t="s">
        <v>170102</v>
      </c>
      <c r="E46489" t="s">
        <v>12017</v>
      </c>
      <c r="F46489" t="s">
        <v>170103</v>
      </c>
      <c r="G46489" t="s">
        <v>57</v>
      </c>
      <c r="H46489" t="s">
        <v>46</v>
      </c>
      <c r="I46489" t="s">
        <v>1388</v>
      </c>
      <c r="J46489" t="s">
        <v>641</v>
      </c>
      <c r="K46489" t="s">
        <v>5019</v>
      </c>
      <c r="L46489">
        <v>3</v>
      </c>
      <c r="M46489" s="1">
        <v>40909</v>
      </c>
      <c r="N46489" s="2">
        <v>40909</v>
      </c>
      <c r="O46489" t="s">
        <v>132</v>
      </c>
      <c r="P46489">
        <v>2012</v>
      </c>
      <c r="Q46489" s="1">
        <v>41194</v>
      </c>
      <c r="R46489" s="1">
        <v>41493</v>
      </c>
      <c r="S46489">
        <v>2673000</v>
      </c>
      <c r="T46489">
        <v>0</v>
      </c>
      <c r="U46489">
        <v>0</v>
      </c>
      <c r="V46489">
        <v>0</v>
      </c>
      <c r="W46489">
        <v>0</v>
      </c>
      <c r="X46489">
        <v>0</v>
      </c>
      <c r="Y46489">
        <v>0</v>
      </c>
      <c r="Z46489">
        <v>0</v>
      </c>
      <c r="AA46489">
        <v>0</v>
      </c>
      <c r="AB46489">
        <v>0</v>
      </c>
      <c r="AC46489">
        <v>0</v>
      </c>
      <c r="AD46489">
        <v>0</v>
      </c>
      <c r="AE46489">
        <v>0</v>
      </c>
      <c r="AF46489">
        <v>0</v>
      </c>
      <c r="AG46489">
        <v>0</v>
      </c>
      <c r="AH46489">
        <v>0</v>
      </c>
      <c r="AI46489">
        <v>0</v>
      </c>
      <c r="AJ46489">
        <v>0</v>
      </c>
      <c r="AK46489">
        <v>0</v>
      </c>
      <c r="AL46489">
        <v>0</v>
      </c>
      <c r="AM46489">
        <v>0</v>
      </c>
    </row>
    <row r="46490" spans="1:39" x14ac:dyDescent="0.45">
      <c r="A46490" t="s">
        <v>170104</v>
      </c>
      <c r="B46490" t="s">
        <v>170105</v>
      </c>
      <c r="C46490" t="s">
        <v>170106</v>
      </c>
      <c r="D46490" t="s">
        <v>88</v>
      </c>
      <c r="E46490" t="s">
        <v>89</v>
      </c>
      <c r="F46490" t="s">
        <v>170107</v>
      </c>
      <c r="G46490" t="s">
        <v>57</v>
      </c>
      <c r="H46490" t="s">
        <v>46</v>
      </c>
      <c r="I46490" t="s">
        <v>58</v>
      </c>
      <c r="J46490" t="s">
        <v>198</v>
      </c>
      <c r="K46490" t="s">
        <v>1363</v>
      </c>
      <c r="L46490">
        <v>1</v>
      </c>
      <c r="M46490" s="1">
        <v>39814</v>
      </c>
      <c r="N46490" s="2">
        <v>39814</v>
      </c>
      <c r="O46490" t="s">
        <v>188</v>
      </c>
      <c r="P46490">
        <v>2009</v>
      </c>
      <c r="Q46490" s="1">
        <v>40805</v>
      </c>
      <c r="R46490" s="1">
        <v>40805</v>
      </c>
      <c r="S46490">
        <v>3000398</v>
      </c>
      <c r="T46490">
        <v>0</v>
      </c>
      <c r="U46490">
        <v>0</v>
      </c>
      <c r="V46490">
        <v>0</v>
      </c>
      <c r="W46490">
        <v>0</v>
      </c>
      <c r="X46490">
        <v>0</v>
      </c>
      <c r="Y46490">
        <v>0</v>
      </c>
      <c r="Z46490">
        <v>0</v>
      </c>
      <c r="AA46490">
        <v>0</v>
      </c>
      <c r="AB46490">
        <v>0</v>
      </c>
      <c r="AC46490">
        <v>0</v>
      </c>
      <c r="AD46490">
        <v>0</v>
      </c>
      <c r="AE46490">
        <v>0</v>
      </c>
      <c r="AF46490">
        <v>0</v>
      </c>
      <c r="AG46490">
        <v>0</v>
      </c>
      <c r="AH46490">
        <v>0</v>
      </c>
      <c r="AI46490">
        <v>0</v>
      </c>
      <c r="AJ46490">
        <v>0</v>
      </c>
      <c r="AK46490">
        <v>0</v>
      </c>
      <c r="AL46490">
        <v>0</v>
      </c>
      <c r="AM46490">
        <v>0</v>
      </c>
    </row>
    <row r="46491" spans="1:39" x14ac:dyDescent="0.45">
      <c r="A46491" t="s">
        <v>170108</v>
      </c>
      <c r="B46491" t="s">
        <v>170109</v>
      </c>
      <c r="C46491" t="s">
        <v>170110</v>
      </c>
      <c r="D46491" t="s">
        <v>170111</v>
      </c>
      <c r="E46491" t="s">
        <v>363</v>
      </c>
      <c r="F46491" t="s">
        <v>170112</v>
      </c>
      <c r="G46491" t="s">
        <v>57</v>
      </c>
      <c r="H46491" t="s">
        <v>2003</v>
      </c>
      <c r="J46491" t="s">
        <v>2004</v>
      </c>
      <c r="K46491" t="s">
        <v>2004</v>
      </c>
      <c r="L46491">
        <v>1</v>
      </c>
      <c r="Q46491" s="1">
        <v>41907</v>
      </c>
      <c r="R46491" s="1">
        <v>41907</v>
      </c>
      <c r="S46491">
        <v>1663183</v>
      </c>
      <c r="T46491">
        <v>0</v>
      </c>
      <c r="U46491">
        <v>0</v>
      </c>
      <c r="V46491">
        <v>0</v>
      </c>
      <c r="W46491">
        <v>0</v>
      </c>
      <c r="X46491">
        <v>0</v>
      </c>
      <c r="Y46491">
        <v>0</v>
      </c>
      <c r="Z46491">
        <v>0</v>
      </c>
      <c r="AA46491">
        <v>0</v>
      </c>
      <c r="AB46491">
        <v>0</v>
      </c>
      <c r="AC46491">
        <v>0</v>
      </c>
      <c r="AD46491">
        <v>0</v>
      </c>
      <c r="AE46491">
        <v>0</v>
      </c>
      <c r="AF46491">
        <v>0</v>
      </c>
      <c r="AG46491">
        <v>0</v>
      </c>
      <c r="AH46491">
        <v>0</v>
      </c>
      <c r="AI46491">
        <v>0</v>
      </c>
      <c r="AJ46491">
        <v>0</v>
      </c>
      <c r="AK46491">
        <v>0</v>
      </c>
      <c r="AL46491">
        <v>0</v>
      </c>
      <c r="AM46491">
        <v>0</v>
      </c>
    </row>
    <row r="46492" spans="1:39" x14ac:dyDescent="0.45">
      <c r="A46492" t="s">
        <v>170113</v>
      </c>
      <c r="B46492" t="s">
        <v>170114</v>
      </c>
      <c r="C46492" t="s">
        <v>170115</v>
      </c>
      <c r="F46492" s="3">
        <v>70000</v>
      </c>
      <c r="G46492" t="s">
        <v>57</v>
      </c>
      <c r="H46492" t="s">
        <v>12955</v>
      </c>
      <c r="J46492" t="s">
        <v>18513</v>
      </c>
      <c r="K46492" t="s">
        <v>29239</v>
      </c>
      <c r="L46492">
        <v>1</v>
      </c>
      <c r="Q46492" s="1">
        <v>41668</v>
      </c>
      <c r="R46492" s="1">
        <v>41668</v>
      </c>
      <c r="S46492">
        <v>0</v>
      </c>
      <c r="T46492">
        <v>70000</v>
      </c>
      <c r="U46492">
        <v>0</v>
      </c>
      <c r="V46492">
        <v>0</v>
      </c>
      <c r="W46492">
        <v>0</v>
      </c>
      <c r="X46492">
        <v>0</v>
      </c>
      <c r="Y46492">
        <v>0</v>
      </c>
      <c r="Z46492">
        <v>0</v>
      </c>
      <c r="AA46492">
        <v>0</v>
      </c>
      <c r="AB46492">
        <v>0</v>
      </c>
      <c r="AC46492">
        <v>0</v>
      </c>
      <c r="AD46492">
        <v>0</v>
      </c>
      <c r="AE46492">
        <v>0</v>
      </c>
      <c r="AF46492">
        <v>0</v>
      </c>
      <c r="AG46492">
        <v>0</v>
      </c>
      <c r="AH46492">
        <v>0</v>
      </c>
      <c r="AI46492">
        <v>0</v>
      </c>
      <c r="AJ46492">
        <v>0</v>
      </c>
      <c r="AK46492">
        <v>0</v>
      </c>
      <c r="AL46492">
        <v>0</v>
      </c>
      <c r="AM46492">
        <v>0</v>
      </c>
    </row>
    <row r="46493" spans="1:39" x14ac:dyDescent="0.45">
      <c r="A46493" t="s">
        <v>170116</v>
      </c>
      <c r="B46493" t="s">
        <v>170117</v>
      </c>
      <c r="C46493" t="s">
        <v>170118</v>
      </c>
      <c r="D46493" t="s">
        <v>142</v>
      </c>
      <c r="E46493" t="s">
        <v>143</v>
      </c>
      <c r="F46493" t="s">
        <v>170119</v>
      </c>
      <c r="G46493" t="s">
        <v>57</v>
      </c>
      <c r="H46493" t="s">
        <v>46</v>
      </c>
      <c r="I46493" t="s">
        <v>81</v>
      </c>
      <c r="J46493" t="s">
        <v>82</v>
      </c>
      <c r="K46493" t="s">
        <v>906</v>
      </c>
      <c r="L46493">
        <v>4</v>
      </c>
      <c r="M46493" s="1">
        <v>39814</v>
      </c>
      <c r="N46493" s="2">
        <v>39814</v>
      </c>
      <c r="O46493" t="s">
        <v>188</v>
      </c>
      <c r="P46493">
        <v>2009</v>
      </c>
      <c r="Q46493" s="1">
        <v>41289</v>
      </c>
      <c r="R46493" s="1">
        <v>41968</v>
      </c>
      <c r="S46493">
        <v>3380732</v>
      </c>
      <c r="T46493">
        <v>18000000</v>
      </c>
      <c r="U46493">
        <v>0</v>
      </c>
      <c r="V46493">
        <v>0</v>
      </c>
      <c r="W46493">
        <v>0</v>
      </c>
      <c r="X46493">
        <v>0</v>
      </c>
      <c r="Y46493">
        <v>0</v>
      </c>
      <c r="Z46493">
        <v>0</v>
      </c>
      <c r="AA46493">
        <v>0</v>
      </c>
      <c r="AB46493">
        <v>0</v>
      </c>
      <c r="AC46493">
        <v>0</v>
      </c>
      <c r="AD46493">
        <v>0</v>
      </c>
      <c r="AE46493">
        <v>0</v>
      </c>
      <c r="AF46493">
        <v>0</v>
      </c>
      <c r="AG46493">
        <v>0</v>
      </c>
      <c r="AH46493">
        <v>0</v>
      </c>
      <c r="AI46493">
        <v>0</v>
      </c>
      <c r="AJ46493">
        <v>0</v>
      </c>
      <c r="AK46493">
        <v>0</v>
      </c>
      <c r="AL46493">
        <v>0</v>
      </c>
      <c r="AM46493">
        <v>0</v>
      </c>
    </row>
    <row r="46494" spans="1:39" x14ac:dyDescent="0.45">
      <c r="A46494" t="s">
        <v>170120</v>
      </c>
      <c r="B46494" t="s">
        <v>170121</v>
      </c>
      <c r="C46494" t="s">
        <v>170122</v>
      </c>
      <c r="D46494" t="s">
        <v>653</v>
      </c>
      <c r="E46494" t="s">
        <v>343</v>
      </c>
      <c r="F46494" t="s">
        <v>29061</v>
      </c>
      <c r="G46494" t="s">
        <v>57</v>
      </c>
      <c r="H46494" t="s">
        <v>482</v>
      </c>
      <c r="J46494" t="s">
        <v>483</v>
      </c>
      <c r="K46494" t="s">
        <v>483</v>
      </c>
      <c r="L46494">
        <v>3</v>
      </c>
      <c r="M46494" s="1">
        <v>39814</v>
      </c>
      <c r="N46494" s="2">
        <v>39814</v>
      </c>
      <c r="O46494" t="s">
        <v>188</v>
      </c>
      <c r="P46494">
        <v>2009</v>
      </c>
      <c r="Q46494" s="1">
        <v>40875</v>
      </c>
      <c r="R46494" s="1">
        <v>41472</v>
      </c>
      <c r="S46494">
        <v>0</v>
      </c>
      <c r="T46494">
        <v>11300000</v>
      </c>
      <c r="U46494">
        <v>0</v>
      </c>
      <c r="V46494">
        <v>0</v>
      </c>
      <c r="W46494">
        <v>0</v>
      </c>
      <c r="X46494">
        <v>0</v>
      </c>
      <c r="Y46494">
        <v>0</v>
      </c>
      <c r="Z46494">
        <v>0</v>
      </c>
      <c r="AA46494">
        <v>0</v>
      </c>
      <c r="AB46494">
        <v>0</v>
      </c>
      <c r="AC46494">
        <v>0</v>
      </c>
      <c r="AD46494">
        <v>0</v>
      </c>
      <c r="AE46494">
        <v>0</v>
      </c>
      <c r="AF46494">
        <v>11300000</v>
      </c>
      <c r="AG46494">
        <v>0</v>
      </c>
      <c r="AH46494">
        <v>0</v>
      </c>
      <c r="AI46494">
        <v>0</v>
      </c>
      <c r="AJ46494">
        <v>0</v>
      </c>
      <c r="AK46494">
        <v>0</v>
      </c>
      <c r="AL46494">
        <v>0</v>
      </c>
      <c r="AM46494">
        <v>0</v>
      </c>
    </row>
    <row r="46495" spans="1:39" x14ac:dyDescent="0.45">
      <c r="A46495" t="s">
        <v>170123</v>
      </c>
      <c r="B46495" t="s">
        <v>170124</v>
      </c>
      <c r="C46495" t="s">
        <v>170125</v>
      </c>
      <c r="D46495" t="s">
        <v>170126</v>
      </c>
      <c r="E46495" t="s">
        <v>1475</v>
      </c>
      <c r="F46495" t="s">
        <v>55963</v>
      </c>
      <c r="G46495" t="s">
        <v>57</v>
      </c>
      <c r="H46495" t="s">
        <v>46</v>
      </c>
      <c r="I46495" t="s">
        <v>1298</v>
      </c>
      <c r="J46495" t="s">
        <v>1299</v>
      </c>
      <c r="K46495" t="s">
        <v>3124</v>
      </c>
      <c r="L46495">
        <v>1</v>
      </c>
      <c r="Q46495" s="1">
        <v>40455</v>
      </c>
      <c r="R46495" s="1">
        <v>40455</v>
      </c>
      <c r="S46495">
        <v>0</v>
      </c>
      <c r="T46495">
        <v>0</v>
      </c>
      <c r="U46495">
        <v>0</v>
      </c>
      <c r="V46495">
        <v>0</v>
      </c>
      <c r="W46495">
        <v>0</v>
      </c>
      <c r="X46495">
        <v>565000000</v>
      </c>
      <c r="Y46495">
        <v>0</v>
      </c>
      <c r="Z46495">
        <v>0</v>
      </c>
      <c r="AA46495">
        <v>0</v>
      </c>
      <c r="AB46495">
        <v>0</v>
      </c>
      <c r="AC46495">
        <v>0</v>
      </c>
      <c r="AD46495">
        <v>0</v>
      </c>
      <c r="AE46495">
        <v>0</v>
      </c>
      <c r="AF46495">
        <v>0</v>
      </c>
      <c r="AG46495">
        <v>0</v>
      </c>
      <c r="AH46495">
        <v>0</v>
      </c>
      <c r="AI46495">
        <v>0</v>
      </c>
      <c r="AJ46495">
        <v>0</v>
      </c>
      <c r="AK46495">
        <v>0</v>
      </c>
      <c r="AL46495">
        <v>0</v>
      </c>
      <c r="AM46495">
        <v>0</v>
      </c>
    </row>
    <row r="46496" spans="1:39" x14ac:dyDescent="0.45">
      <c r="A46496" t="s">
        <v>170127</v>
      </c>
      <c r="B46496" t="s">
        <v>170128</v>
      </c>
      <c r="C46496" t="s">
        <v>170129</v>
      </c>
      <c r="D46496" t="s">
        <v>774</v>
      </c>
      <c r="E46496" t="s">
        <v>775</v>
      </c>
      <c r="F46496" t="s">
        <v>170130</v>
      </c>
      <c r="G46496" t="s">
        <v>57</v>
      </c>
      <c r="H46496" t="s">
        <v>46</v>
      </c>
      <c r="I46496" t="s">
        <v>1298</v>
      </c>
      <c r="J46496" t="s">
        <v>1299</v>
      </c>
      <c r="K46496" t="s">
        <v>3124</v>
      </c>
      <c r="L46496">
        <v>1</v>
      </c>
      <c r="M46496" s="1">
        <v>40544</v>
      </c>
      <c r="N46496" s="2">
        <v>40544</v>
      </c>
      <c r="O46496" t="s">
        <v>528</v>
      </c>
      <c r="P46496">
        <v>2011</v>
      </c>
      <c r="Q46496" s="1">
        <v>41701</v>
      </c>
      <c r="R46496" s="1">
        <v>41701</v>
      </c>
      <c r="S46496">
        <v>0</v>
      </c>
      <c r="T46496">
        <v>0</v>
      </c>
      <c r="U46496">
        <v>0</v>
      </c>
      <c r="V46496">
        <v>0</v>
      </c>
      <c r="W46496">
        <v>0</v>
      </c>
      <c r="X46496">
        <v>0</v>
      </c>
      <c r="Y46496">
        <v>0</v>
      </c>
      <c r="Z46496">
        <v>0</v>
      </c>
      <c r="AA46496">
        <v>280000000</v>
      </c>
      <c r="AB46496">
        <v>0</v>
      </c>
      <c r="AC46496">
        <v>0</v>
      </c>
      <c r="AD46496">
        <v>0</v>
      </c>
      <c r="AE46496">
        <v>0</v>
      </c>
      <c r="AF46496">
        <v>0</v>
      </c>
      <c r="AG46496">
        <v>0</v>
      </c>
      <c r="AH46496">
        <v>0</v>
      </c>
      <c r="AI46496">
        <v>0</v>
      </c>
      <c r="AJ46496">
        <v>0</v>
      </c>
      <c r="AK46496">
        <v>0</v>
      </c>
      <c r="AL46496">
        <v>0</v>
      </c>
      <c r="AM46496">
        <v>0</v>
      </c>
    </row>
    <row r="46497" spans="1:39" x14ac:dyDescent="0.45">
      <c r="A46497" t="s">
        <v>170131</v>
      </c>
      <c r="B46497" t="s">
        <v>170132</v>
      </c>
      <c r="C46497" t="s">
        <v>170133</v>
      </c>
      <c r="D46497" t="s">
        <v>170134</v>
      </c>
      <c r="E46497" t="s">
        <v>9493</v>
      </c>
      <c r="F46497" t="s">
        <v>714</v>
      </c>
      <c r="G46497" t="s">
        <v>57</v>
      </c>
      <c r="H46497" t="s">
        <v>5268</v>
      </c>
      <c r="J46497" t="s">
        <v>5269</v>
      </c>
      <c r="K46497" t="s">
        <v>5270</v>
      </c>
      <c r="L46497">
        <v>1</v>
      </c>
      <c r="M46497" s="1">
        <v>39329</v>
      </c>
      <c r="N46497" s="2">
        <v>39326</v>
      </c>
      <c r="O46497" t="s">
        <v>672</v>
      </c>
      <c r="P46497">
        <v>2007</v>
      </c>
      <c r="Q46497" s="1">
        <v>39329</v>
      </c>
      <c r="R46497" s="1">
        <v>39329</v>
      </c>
      <c r="S46497">
        <v>0</v>
      </c>
      <c r="T46497">
        <v>0</v>
      </c>
      <c r="U46497">
        <v>0</v>
      </c>
      <c r="V46497">
        <v>0</v>
      </c>
      <c r="W46497">
        <v>0</v>
      </c>
      <c r="X46497">
        <v>0</v>
      </c>
      <c r="Y46497">
        <v>250000</v>
      </c>
      <c r="Z46497">
        <v>0</v>
      </c>
      <c r="AA46497">
        <v>0</v>
      </c>
      <c r="AB46497">
        <v>0</v>
      </c>
      <c r="AC46497">
        <v>0</v>
      </c>
      <c r="AD46497">
        <v>0</v>
      </c>
      <c r="AE46497">
        <v>0</v>
      </c>
      <c r="AF46497">
        <v>0</v>
      </c>
      <c r="AG46497">
        <v>0</v>
      </c>
      <c r="AH46497">
        <v>0</v>
      </c>
      <c r="AI46497">
        <v>0</v>
      </c>
      <c r="AJ46497">
        <v>0</v>
      </c>
      <c r="AK46497">
        <v>0</v>
      </c>
      <c r="AL46497">
        <v>0</v>
      </c>
      <c r="AM46497">
        <v>0</v>
      </c>
    </row>
    <row r="46498" spans="1:39" x14ac:dyDescent="0.45">
      <c r="A46498" t="s">
        <v>170135</v>
      </c>
      <c r="B46498" t="s">
        <v>170136</v>
      </c>
      <c r="C46498" t="s">
        <v>170137</v>
      </c>
      <c r="D46498" t="s">
        <v>1757</v>
      </c>
      <c r="E46498" t="s">
        <v>1758</v>
      </c>
      <c r="F46498" t="s">
        <v>21705</v>
      </c>
      <c r="H46498" t="s">
        <v>46</v>
      </c>
      <c r="I46498" t="s">
        <v>1355</v>
      </c>
      <c r="J46498" t="s">
        <v>3521</v>
      </c>
      <c r="K46498" t="s">
        <v>56765</v>
      </c>
      <c r="L46498">
        <v>1</v>
      </c>
      <c r="M46498" s="1">
        <v>38718</v>
      </c>
      <c r="N46498" s="2">
        <v>38718</v>
      </c>
      <c r="O46498" t="s">
        <v>430</v>
      </c>
      <c r="P46498">
        <v>2006</v>
      </c>
      <c r="Q46498" s="1">
        <v>41690</v>
      </c>
      <c r="R46498" s="1">
        <v>41690</v>
      </c>
      <c r="S46498">
        <v>0</v>
      </c>
      <c r="T46498">
        <v>0</v>
      </c>
      <c r="U46498">
        <v>0</v>
      </c>
      <c r="V46498">
        <v>0</v>
      </c>
      <c r="W46498">
        <v>0</v>
      </c>
      <c r="X46498">
        <v>0</v>
      </c>
      <c r="Y46498">
        <v>0</v>
      </c>
      <c r="Z46498">
        <v>0</v>
      </c>
      <c r="AA46498">
        <v>0</v>
      </c>
      <c r="AB46498">
        <v>216000</v>
      </c>
      <c r="AC46498">
        <v>0</v>
      </c>
      <c r="AD46498">
        <v>0</v>
      </c>
      <c r="AE46498">
        <v>0</v>
      </c>
      <c r="AF46498">
        <v>0</v>
      </c>
      <c r="AG46498">
        <v>0</v>
      </c>
      <c r="AH46498">
        <v>0</v>
      </c>
      <c r="AI46498">
        <v>0</v>
      </c>
      <c r="AJ46498">
        <v>0</v>
      </c>
      <c r="AK46498">
        <v>0</v>
      </c>
      <c r="AL46498">
        <v>0</v>
      </c>
      <c r="AM46498">
        <v>0</v>
      </c>
    </row>
    <row r="46499" spans="1:39" x14ac:dyDescent="0.45">
      <c r="A46499" t="s">
        <v>170138</v>
      </c>
      <c r="B46499" t="s">
        <v>170139</v>
      </c>
      <c r="C46499" t="s">
        <v>170140</v>
      </c>
      <c r="D46499" t="s">
        <v>315</v>
      </c>
      <c r="E46499" t="s">
        <v>316</v>
      </c>
      <c r="F46499" t="s">
        <v>12904</v>
      </c>
      <c r="G46499" t="s">
        <v>45</v>
      </c>
      <c r="H46499" t="s">
        <v>46</v>
      </c>
      <c r="I46499" t="s">
        <v>526</v>
      </c>
      <c r="J46499" t="s">
        <v>1041</v>
      </c>
      <c r="K46499" t="s">
        <v>1041</v>
      </c>
      <c r="L46499">
        <v>5</v>
      </c>
      <c r="Q46499" s="1">
        <v>36678</v>
      </c>
      <c r="R46499" s="1">
        <v>39524</v>
      </c>
      <c r="S46499">
        <v>1660000</v>
      </c>
      <c r="T46499">
        <v>4000000</v>
      </c>
      <c r="U46499">
        <v>0</v>
      </c>
      <c r="V46499">
        <v>0</v>
      </c>
      <c r="W46499">
        <v>0</v>
      </c>
      <c r="X46499">
        <v>0</v>
      </c>
      <c r="Y46499">
        <v>0</v>
      </c>
      <c r="Z46499">
        <v>0</v>
      </c>
      <c r="AA46499">
        <v>0</v>
      </c>
      <c r="AB46499">
        <v>0</v>
      </c>
      <c r="AC46499">
        <v>0</v>
      </c>
      <c r="AD46499">
        <v>0</v>
      </c>
      <c r="AE46499">
        <v>0</v>
      </c>
      <c r="AF46499">
        <v>4000000</v>
      </c>
      <c r="AG46499">
        <v>0</v>
      </c>
      <c r="AH46499">
        <v>0</v>
      </c>
      <c r="AI46499">
        <v>0</v>
      </c>
      <c r="AJ46499">
        <v>0</v>
      </c>
      <c r="AK46499">
        <v>0</v>
      </c>
      <c r="AL46499">
        <v>0</v>
      </c>
      <c r="AM46499">
        <v>0</v>
      </c>
    </row>
    <row r="46500" spans="1:39" x14ac:dyDescent="0.45">
      <c r="A46500" t="s">
        <v>170141</v>
      </c>
      <c r="B46500" t="s">
        <v>170142</v>
      </c>
      <c r="C46500" t="s">
        <v>170143</v>
      </c>
      <c r="D46500" t="s">
        <v>127</v>
      </c>
      <c r="E46500" t="s">
        <v>128</v>
      </c>
      <c r="F46500" t="s">
        <v>964</v>
      </c>
      <c r="G46500" t="s">
        <v>57</v>
      </c>
      <c r="H46500" t="s">
        <v>1414</v>
      </c>
      <c r="J46500" t="s">
        <v>1415</v>
      </c>
      <c r="K46500" t="s">
        <v>1415</v>
      </c>
      <c r="L46500">
        <v>1</v>
      </c>
      <c r="Q46500" s="1">
        <v>41875</v>
      </c>
      <c r="R46500" s="1">
        <v>41875</v>
      </c>
      <c r="S46500">
        <v>300000</v>
      </c>
      <c r="T46500">
        <v>0</v>
      </c>
      <c r="U46500">
        <v>0</v>
      </c>
      <c r="V46500">
        <v>0</v>
      </c>
      <c r="W46500">
        <v>0</v>
      </c>
      <c r="X46500">
        <v>0</v>
      </c>
      <c r="Y46500">
        <v>0</v>
      </c>
      <c r="Z46500">
        <v>0</v>
      </c>
      <c r="AA46500">
        <v>0</v>
      </c>
      <c r="AB46500">
        <v>0</v>
      </c>
      <c r="AC46500">
        <v>0</v>
      </c>
      <c r="AD46500">
        <v>0</v>
      </c>
      <c r="AE46500">
        <v>0</v>
      </c>
      <c r="AF46500">
        <v>0</v>
      </c>
      <c r="AG46500">
        <v>0</v>
      </c>
      <c r="AH46500">
        <v>0</v>
      </c>
      <c r="AI46500">
        <v>0</v>
      </c>
      <c r="AJ46500">
        <v>0</v>
      </c>
      <c r="AK46500">
        <v>0</v>
      </c>
      <c r="AL46500">
        <v>0</v>
      </c>
      <c r="AM46500">
        <v>0</v>
      </c>
    </row>
    <row r="46501" spans="1:39" x14ac:dyDescent="0.45">
      <c r="A46501" t="s">
        <v>170144</v>
      </c>
      <c r="B46501" t="s">
        <v>170145</v>
      </c>
      <c r="C46501" t="s">
        <v>170146</v>
      </c>
      <c r="D46501" t="s">
        <v>54</v>
      </c>
      <c r="E46501" t="s">
        <v>55</v>
      </c>
      <c r="F46501" t="s">
        <v>846</v>
      </c>
      <c r="G46501" t="s">
        <v>45</v>
      </c>
      <c r="H46501" t="s">
        <v>260</v>
      </c>
      <c r="I46501" t="s">
        <v>977</v>
      </c>
      <c r="J46501" t="s">
        <v>978</v>
      </c>
      <c r="K46501" t="s">
        <v>978</v>
      </c>
      <c r="L46501">
        <v>1</v>
      </c>
      <c r="M46501" s="1">
        <v>39445</v>
      </c>
      <c r="N46501" s="2">
        <v>39417</v>
      </c>
      <c r="O46501" t="s">
        <v>1428</v>
      </c>
      <c r="P46501">
        <v>2007</v>
      </c>
      <c r="Q46501" s="1">
        <v>39448</v>
      </c>
      <c r="R46501" s="1">
        <v>39448</v>
      </c>
      <c r="S46501">
        <v>0</v>
      </c>
      <c r="T46501">
        <v>0</v>
      </c>
      <c r="U46501">
        <v>0</v>
      </c>
      <c r="V46501">
        <v>0</v>
      </c>
      <c r="W46501">
        <v>0</v>
      </c>
      <c r="X46501">
        <v>0</v>
      </c>
      <c r="Y46501">
        <v>1000000</v>
      </c>
      <c r="Z46501">
        <v>0</v>
      </c>
      <c r="AA46501">
        <v>0</v>
      </c>
      <c r="AB46501">
        <v>0</v>
      </c>
      <c r="AC46501">
        <v>0</v>
      </c>
      <c r="AD46501">
        <v>0</v>
      </c>
      <c r="AE46501">
        <v>0</v>
      </c>
      <c r="AF46501">
        <v>0</v>
      </c>
      <c r="AG46501">
        <v>0</v>
      </c>
      <c r="AH46501">
        <v>0</v>
      </c>
      <c r="AI46501">
        <v>0</v>
      </c>
      <c r="AJ46501">
        <v>0</v>
      </c>
      <c r="AK46501">
        <v>0</v>
      </c>
      <c r="AL46501">
        <v>0</v>
      </c>
      <c r="AM46501">
        <v>0</v>
      </c>
    </row>
    <row r="46502" spans="1:39" x14ac:dyDescent="0.45">
      <c r="A46502" t="s">
        <v>170147</v>
      </c>
      <c r="B46502" t="s">
        <v>170148</v>
      </c>
      <c r="C46502" t="s">
        <v>170149</v>
      </c>
      <c r="D46502" t="s">
        <v>1807</v>
      </c>
      <c r="E46502" t="s">
        <v>567</v>
      </c>
      <c r="F46502" s="3">
        <v>25000</v>
      </c>
      <c r="G46502" t="s">
        <v>57</v>
      </c>
      <c r="H46502" t="s">
        <v>46</v>
      </c>
      <c r="I46502" t="s">
        <v>526</v>
      </c>
      <c r="J46502" t="s">
        <v>1041</v>
      </c>
      <c r="K46502" t="s">
        <v>1041</v>
      </c>
      <c r="L46502">
        <v>1</v>
      </c>
      <c r="M46502" s="1">
        <v>40126</v>
      </c>
      <c r="N46502" s="2">
        <v>40118</v>
      </c>
      <c r="O46502" t="s">
        <v>702</v>
      </c>
      <c r="P46502">
        <v>2009</v>
      </c>
      <c r="Q46502" s="1">
        <v>39995</v>
      </c>
      <c r="R46502" s="1">
        <v>39995</v>
      </c>
      <c r="S46502">
        <v>25000</v>
      </c>
      <c r="T46502">
        <v>0</v>
      </c>
      <c r="U46502">
        <v>0</v>
      </c>
      <c r="V46502">
        <v>0</v>
      </c>
      <c r="W46502">
        <v>0</v>
      </c>
      <c r="X46502">
        <v>0</v>
      </c>
      <c r="Y46502">
        <v>0</v>
      </c>
      <c r="Z46502">
        <v>0</v>
      </c>
      <c r="AA46502">
        <v>0</v>
      </c>
      <c r="AB46502">
        <v>0</v>
      </c>
      <c r="AC46502">
        <v>0</v>
      </c>
      <c r="AD46502">
        <v>0</v>
      </c>
      <c r="AE46502">
        <v>0</v>
      </c>
      <c r="AF46502">
        <v>0</v>
      </c>
      <c r="AG46502">
        <v>0</v>
      </c>
      <c r="AH46502">
        <v>0</v>
      </c>
      <c r="AI46502">
        <v>0</v>
      </c>
      <c r="AJ46502">
        <v>0</v>
      </c>
      <c r="AK46502">
        <v>0</v>
      </c>
      <c r="AL46502">
        <v>0</v>
      </c>
      <c r="AM46502">
        <v>0</v>
      </c>
    </row>
    <row r="46503" spans="1:39" x14ac:dyDescent="0.45">
      <c r="A46503" t="s">
        <v>170150</v>
      </c>
      <c r="B46503" t="s">
        <v>170151</v>
      </c>
      <c r="C46503" t="s">
        <v>170152</v>
      </c>
      <c r="D46503" t="s">
        <v>170153</v>
      </c>
      <c r="E46503" t="s">
        <v>316</v>
      </c>
      <c r="F46503" t="s">
        <v>170154</v>
      </c>
      <c r="G46503" t="s">
        <v>57</v>
      </c>
      <c r="H46503" t="s">
        <v>664</v>
      </c>
      <c r="J46503" t="s">
        <v>1943</v>
      </c>
      <c r="K46503" t="s">
        <v>1943</v>
      </c>
      <c r="L46503">
        <v>1</v>
      </c>
      <c r="M46503" s="1">
        <v>41017</v>
      </c>
      <c r="N46503" s="2">
        <v>41000</v>
      </c>
      <c r="O46503" t="s">
        <v>50</v>
      </c>
      <c r="P46503">
        <v>2012</v>
      </c>
      <c r="Q46503" s="1">
        <v>41164</v>
      </c>
      <c r="R46503" s="1">
        <v>41164</v>
      </c>
      <c r="S46503">
        <v>0</v>
      </c>
      <c r="T46503">
        <v>1934400</v>
      </c>
      <c r="U46503">
        <v>0</v>
      </c>
      <c r="V46503">
        <v>0</v>
      </c>
      <c r="W46503">
        <v>0</v>
      </c>
      <c r="X46503">
        <v>0</v>
      </c>
      <c r="Y46503">
        <v>0</v>
      </c>
      <c r="Z46503">
        <v>0</v>
      </c>
      <c r="AA46503">
        <v>0</v>
      </c>
      <c r="AB46503">
        <v>0</v>
      </c>
      <c r="AC46503">
        <v>0</v>
      </c>
      <c r="AD46503">
        <v>0</v>
      </c>
      <c r="AE46503">
        <v>0</v>
      </c>
      <c r="AF46503">
        <v>0</v>
      </c>
      <c r="AG46503">
        <v>0</v>
      </c>
      <c r="AH46503">
        <v>0</v>
      </c>
      <c r="AI46503">
        <v>0</v>
      </c>
      <c r="AJ46503">
        <v>0</v>
      </c>
      <c r="AK46503">
        <v>0</v>
      </c>
      <c r="AL46503">
        <v>0</v>
      </c>
      <c r="AM46503">
        <v>0</v>
      </c>
    </row>
    <row r="46504" spans="1:39" x14ac:dyDescent="0.45">
      <c r="A46504" t="s">
        <v>170155</v>
      </c>
      <c r="B46504" t="s">
        <v>170156</v>
      </c>
      <c r="C46504" t="s">
        <v>170157</v>
      </c>
      <c r="D46504" t="s">
        <v>170158</v>
      </c>
      <c r="E46504" t="s">
        <v>31932</v>
      </c>
      <c r="F46504" t="s">
        <v>766</v>
      </c>
      <c r="G46504" t="s">
        <v>57</v>
      </c>
      <c r="H46504" t="s">
        <v>46</v>
      </c>
      <c r="I46504" t="s">
        <v>81</v>
      </c>
      <c r="J46504" t="s">
        <v>1436</v>
      </c>
      <c r="K46504" t="s">
        <v>1436</v>
      </c>
      <c r="L46504">
        <v>2</v>
      </c>
      <c r="M46504" s="1">
        <v>40544</v>
      </c>
      <c r="N46504" s="2">
        <v>40544</v>
      </c>
      <c r="O46504" t="s">
        <v>528</v>
      </c>
      <c r="P46504">
        <v>2011</v>
      </c>
      <c r="Q46504" s="1">
        <v>41030</v>
      </c>
      <c r="R46504" s="1">
        <v>41562</v>
      </c>
      <c r="S46504">
        <v>400000</v>
      </c>
      <c r="T46504">
        <v>0</v>
      </c>
      <c r="U46504">
        <v>0</v>
      </c>
      <c r="V46504">
        <v>0</v>
      </c>
      <c r="W46504">
        <v>0</v>
      </c>
      <c r="X46504">
        <v>0</v>
      </c>
      <c r="Y46504">
        <v>0</v>
      </c>
      <c r="Z46504">
        <v>0</v>
      </c>
      <c r="AA46504">
        <v>0</v>
      </c>
      <c r="AB46504">
        <v>0</v>
      </c>
      <c r="AC46504">
        <v>0</v>
      </c>
      <c r="AD46504">
        <v>0</v>
      </c>
      <c r="AE46504">
        <v>0</v>
      </c>
      <c r="AF46504">
        <v>0</v>
      </c>
      <c r="AG46504">
        <v>0</v>
      </c>
      <c r="AH46504">
        <v>0</v>
      </c>
      <c r="AI46504">
        <v>0</v>
      </c>
      <c r="AJ46504">
        <v>0</v>
      </c>
      <c r="AK46504">
        <v>0</v>
      </c>
      <c r="AL46504">
        <v>0</v>
      </c>
      <c r="AM46504">
        <v>0</v>
      </c>
    </row>
    <row r="46505" spans="1:39" x14ac:dyDescent="0.45">
      <c r="A46505" t="s">
        <v>170159</v>
      </c>
      <c r="B46505" t="s">
        <v>170160</v>
      </c>
      <c r="C46505" t="s">
        <v>170161</v>
      </c>
      <c r="D46505" t="s">
        <v>293</v>
      </c>
      <c r="E46505" t="s">
        <v>294</v>
      </c>
      <c r="F46505" t="s">
        <v>114</v>
      </c>
      <c r="G46505" t="s">
        <v>57</v>
      </c>
      <c r="H46505" t="s">
        <v>402</v>
      </c>
      <c r="J46505" t="s">
        <v>403</v>
      </c>
      <c r="K46505" t="s">
        <v>53742</v>
      </c>
      <c r="L46505">
        <v>1</v>
      </c>
      <c r="Q46505" s="1">
        <v>40854</v>
      </c>
      <c r="R46505" s="1">
        <v>40854</v>
      </c>
      <c r="S46505">
        <v>0</v>
      </c>
      <c r="T46505">
        <v>0</v>
      </c>
      <c r="U46505">
        <v>0</v>
      </c>
      <c r="V46505">
        <v>0</v>
      </c>
      <c r="W46505">
        <v>0</v>
      </c>
      <c r="X46505">
        <v>0</v>
      </c>
      <c r="Y46505">
        <v>0</v>
      </c>
      <c r="Z46505">
        <v>0</v>
      </c>
      <c r="AA46505">
        <v>0</v>
      </c>
      <c r="AB46505">
        <v>0</v>
      </c>
      <c r="AC46505">
        <v>0</v>
      </c>
      <c r="AD46505">
        <v>0</v>
      </c>
      <c r="AE46505">
        <v>0</v>
      </c>
      <c r="AF46505">
        <v>0</v>
      </c>
      <c r="AG46505">
        <v>0</v>
      </c>
      <c r="AH46505">
        <v>0</v>
      </c>
      <c r="AI46505">
        <v>0</v>
      </c>
      <c r="AJ46505">
        <v>0</v>
      </c>
      <c r="AK46505">
        <v>0</v>
      </c>
      <c r="AL46505">
        <v>0</v>
      </c>
      <c r="AM46505">
        <v>0</v>
      </c>
    </row>
    <row r="46506" spans="1:39" x14ac:dyDescent="0.45">
      <c r="A46506" t="s">
        <v>170162</v>
      </c>
      <c r="B46506" t="s">
        <v>170163</v>
      </c>
      <c r="C46506" t="s">
        <v>170164</v>
      </c>
      <c r="D46506" t="s">
        <v>170165</v>
      </c>
      <c r="E46506" t="s">
        <v>53777</v>
      </c>
      <c r="F46506" t="s">
        <v>26480</v>
      </c>
      <c r="G46506" t="s">
        <v>57</v>
      </c>
      <c r="H46506" t="s">
        <v>260</v>
      </c>
      <c r="I46506" t="s">
        <v>977</v>
      </c>
      <c r="J46506" t="s">
        <v>6184</v>
      </c>
      <c r="K46506" t="s">
        <v>6184</v>
      </c>
      <c r="L46506">
        <v>2</v>
      </c>
      <c r="M46506" s="1">
        <v>36161</v>
      </c>
      <c r="N46506" s="2">
        <v>36161</v>
      </c>
      <c r="O46506" t="s">
        <v>1121</v>
      </c>
      <c r="P46506">
        <v>1999</v>
      </c>
      <c r="Q46506" s="1">
        <v>38686</v>
      </c>
      <c r="R46506" s="1">
        <v>40315</v>
      </c>
      <c r="S46506">
        <v>0</v>
      </c>
      <c r="T46506">
        <v>10550000</v>
      </c>
      <c r="U46506">
        <v>0</v>
      </c>
      <c r="V46506">
        <v>0</v>
      </c>
      <c r="W46506">
        <v>0</v>
      </c>
      <c r="X46506">
        <v>0</v>
      </c>
      <c r="Y46506">
        <v>0</v>
      </c>
      <c r="Z46506">
        <v>0</v>
      </c>
      <c r="AA46506">
        <v>0</v>
      </c>
      <c r="AB46506">
        <v>0</v>
      </c>
      <c r="AC46506">
        <v>0</v>
      </c>
      <c r="AD46506">
        <v>0</v>
      </c>
      <c r="AE46506">
        <v>0</v>
      </c>
      <c r="AF46506">
        <v>0</v>
      </c>
      <c r="AG46506">
        <v>0</v>
      </c>
      <c r="AH46506">
        <v>8500000</v>
      </c>
      <c r="AI46506">
        <v>0</v>
      </c>
      <c r="AJ46506">
        <v>0</v>
      </c>
      <c r="AK46506">
        <v>0</v>
      </c>
      <c r="AL46506">
        <v>0</v>
      </c>
      <c r="AM46506">
        <v>0</v>
      </c>
    </row>
    <row r="46507" spans="1:39" x14ac:dyDescent="0.45">
      <c r="A46507" t="s">
        <v>170166</v>
      </c>
      <c r="B46507" t="s">
        <v>170167</v>
      </c>
      <c r="C46507" t="s">
        <v>170168</v>
      </c>
      <c r="D46507" t="s">
        <v>228</v>
      </c>
      <c r="E46507" t="s">
        <v>229</v>
      </c>
      <c r="F46507" t="s">
        <v>10972</v>
      </c>
      <c r="G46507" t="s">
        <v>57</v>
      </c>
      <c r="H46507" t="s">
        <v>787</v>
      </c>
      <c r="J46507" t="s">
        <v>5143</v>
      </c>
      <c r="K46507" t="s">
        <v>5143</v>
      </c>
      <c r="L46507">
        <v>1</v>
      </c>
      <c r="M46507" s="1">
        <v>40057</v>
      </c>
      <c r="N46507" s="2">
        <v>40057</v>
      </c>
      <c r="O46507" t="s">
        <v>285</v>
      </c>
      <c r="P46507">
        <v>2009</v>
      </c>
      <c r="Q46507" s="1">
        <v>41436</v>
      </c>
      <c r="R46507" s="1">
        <v>41436</v>
      </c>
      <c r="S46507">
        <v>0</v>
      </c>
      <c r="T46507">
        <v>0</v>
      </c>
      <c r="U46507">
        <v>0</v>
      </c>
      <c r="V46507">
        <v>265064</v>
      </c>
      <c r="W46507">
        <v>0</v>
      </c>
      <c r="X46507">
        <v>0</v>
      </c>
      <c r="Y46507">
        <v>0</v>
      </c>
      <c r="Z46507">
        <v>0</v>
      </c>
      <c r="AA46507">
        <v>0</v>
      </c>
      <c r="AB46507">
        <v>0</v>
      </c>
      <c r="AC46507">
        <v>0</v>
      </c>
      <c r="AD46507">
        <v>0</v>
      </c>
      <c r="AE46507">
        <v>0</v>
      </c>
      <c r="AF46507">
        <v>0</v>
      </c>
      <c r="AG46507">
        <v>0</v>
      </c>
      <c r="AH46507">
        <v>0</v>
      </c>
      <c r="AI46507">
        <v>0</v>
      </c>
      <c r="AJ46507">
        <v>0</v>
      </c>
      <c r="AK46507">
        <v>0</v>
      </c>
      <c r="AL46507">
        <v>0</v>
      </c>
      <c r="AM46507">
        <v>0</v>
      </c>
    </row>
    <row r="46508" spans="1:39" x14ac:dyDescent="0.45">
      <c r="A46508" t="s">
        <v>170169</v>
      </c>
      <c r="B46508" t="s">
        <v>170170</v>
      </c>
      <c r="C46508" t="s">
        <v>170171</v>
      </c>
      <c r="F46508" t="s">
        <v>2020</v>
      </c>
      <c r="G46508" t="s">
        <v>57</v>
      </c>
      <c r="H46508" t="s">
        <v>46</v>
      </c>
      <c r="I46508" t="s">
        <v>1282</v>
      </c>
      <c r="J46508" t="s">
        <v>1304</v>
      </c>
      <c r="K46508" t="s">
        <v>1304</v>
      </c>
      <c r="L46508">
        <v>2</v>
      </c>
      <c r="M46508" s="1">
        <v>39448</v>
      </c>
      <c r="N46508" s="2">
        <v>39448</v>
      </c>
      <c r="O46508" t="s">
        <v>181</v>
      </c>
      <c r="P46508">
        <v>2008</v>
      </c>
      <c r="Q46508" s="1">
        <v>40050</v>
      </c>
      <c r="R46508" s="1">
        <v>40909</v>
      </c>
      <c r="S46508">
        <v>0</v>
      </c>
      <c r="T46508">
        <v>375000</v>
      </c>
      <c r="U46508">
        <v>0</v>
      </c>
      <c r="V46508">
        <v>0</v>
      </c>
      <c r="W46508">
        <v>0</v>
      </c>
      <c r="X46508">
        <v>0</v>
      </c>
      <c r="Y46508">
        <v>2500000</v>
      </c>
      <c r="Z46508">
        <v>0</v>
      </c>
      <c r="AA46508">
        <v>0</v>
      </c>
      <c r="AB46508">
        <v>0</v>
      </c>
      <c r="AC46508">
        <v>0</v>
      </c>
      <c r="AD46508">
        <v>0</v>
      </c>
      <c r="AE46508">
        <v>0</v>
      </c>
      <c r="AF46508">
        <v>0</v>
      </c>
      <c r="AG46508">
        <v>0</v>
      </c>
      <c r="AH46508">
        <v>0</v>
      </c>
      <c r="AI46508">
        <v>0</v>
      </c>
      <c r="AJ46508">
        <v>0</v>
      </c>
      <c r="AK46508">
        <v>0</v>
      </c>
      <c r="AL46508">
        <v>0</v>
      </c>
      <c r="AM46508">
        <v>0</v>
      </c>
    </row>
    <row r="46509" spans="1:39" x14ac:dyDescent="0.45">
      <c r="A46509" t="s">
        <v>170172</v>
      </c>
      <c r="B46509" t="s">
        <v>170173</v>
      </c>
      <c r="C46509" t="s">
        <v>170174</v>
      </c>
      <c r="D46509" t="s">
        <v>653</v>
      </c>
      <c r="E46509" t="s">
        <v>343</v>
      </c>
      <c r="F46509" t="s">
        <v>3394</v>
      </c>
      <c r="G46509" t="s">
        <v>45</v>
      </c>
      <c r="H46509" t="s">
        <v>46</v>
      </c>
      <c r="I46509" t="s">
        <v>58</v>
      </c>
      <c r="J46509" t="s">
        <v>198</v>
      </c>
      <c r="K46509" t="s">
        <v>1247</v>
      </c>
      <c r="L46509">
        <v>1</v>
      </c>
      <c r="M46509" s="1">
        <v>36892</v>
      </c>
      <c r="N46509" s="2">
        <v>36892</v>
      </c>
      <c r="O46509" t="s">
        <v>172</v>
      </c>
      <c r="P46509">
        <v>2001</v>
      </c>
      <c r="Q46509" s="1">
        <v>41000</v>
      </c>
      <c r="R46509" s="1">
        <v>41000</v>
      </c>
      <c r="S46509">
        <v>0</v>
      </c>
      <c r="T46509">
        <v>4700000</v>
      </c>
      <c r="U46509">
        <v>0</v>
      </c>
      <c r="V46509">
        <v>0</v>
      </c>
      <c r="W46509">
        <v>0</v>
      </c>
      <c r="X46509">
        <v>0</v>
      </c>
      <c r="Y46509">
        <v>0</v>
      </c>
      <c r="Z46509">
        <v>0</v>
      </c>
      <c r="AA46509">
        <v>0</v>
      </c>
      <c r="AB46509">
        <v>0</v>
      </c>
      <c r="AC46509">
        <v>0</v>
      </c>
      <c r="AD46509">
        <v>0</v>
      </c>
      <c r="AE46509">
        <v>0</v>
      </c>
      <c r="AF46509">
        <v>0</v>
      </c>
      <c r="AG46509">
        <v>0</v>
      </c>
      <c r="AH46509">
        <v>0</v>
      </c>
      <c r="AI46509">
        <v>0</v>
      </c>
      <c r="AJ46509">
        <v>0</v>
      </c>
      <c r="AK46509">
        <v>0</v>
      </c>
      <c r="AL46509">
        <v>0</v>
      </c>
      <c r="AM46509">
        <v>0</v>
      </c>
    </row>
    <row r="46510" spans="1:39" x14ac:dyDescent="0.45">
      <c r="A46510" t="s">
        <v>170175</v>
      </c>
      <c r="B46510" t="s">
        <v>170176</v>
      </c>
      <c r="C46510" t="s">
        <v>170177</v>
      </c>
      <c r="D46510" t="s">
        <v>170178</v>
      </c>
      <c r="E46510" t="s">
        <v>10642</v>
      </c>
      <c r="F46510" t="s">
        <v>5239</v>
      </c>
      <c r="G46510" t="s">
        <v>57</v>
      </c>
      <c r="H46510" t="s">
        <v>715</v>
      </c>
      <c r="J46510" t="s">
        <v>2151</v>
      </c>
      <c r="K46510" t="s">
        <v>106828</v>
      </c>
      <c r="L46510">
        <v>2</v>
      </c>
      <c r="M46510" s="1">
        <v>39448</v>
      </c>
      <c r="N46510" s="2">
        <v>39448</v>
      </c>
      <c r="O46510" t="s">
        <v>181</v>
      </c>
      <c r="P46510">
        <v>2008</v>
      </c>
      <c r="Q46510" s="1">
        <v>39448</v>
      </c>
      <c r="R46510" s="1">
        <v>40909</v>
      </c>
      <c r="S46510">
        <v>650000</v>
      </c>
      <c r="T46510">
        <v>0</v>
      </c>
      <c r="U46510">
        <v>0</v>
      </c>
      <c r="V46510">
        <v>0</v>
      </c>
      <c r="W46510">
        <v>0</v>
      </c>
      <c r="X46510">
        <v>0</v>
      </c>
      <c r="Y46510">
        <v>1650000</v>
      </c>
      <c r="Z46510">
        <v>0</v>
      </c>
      <c r="AA46510">
        <v>0</v>
      </c>
      <c r="AB46510">
        <v>0</v>
      </c>
      <c r="AC46510">
        <v>0</v>
      </c>
      <c r="AD46510">
        <v>0</v>
      </c>
      <c r="AE46510">
        <v>0</v>
      </c>
      <c r="AF46510">
        <v>0</v>
      </c>
      <c r="AG46510">
        <v>0</v>
      </c>
      <c r="AH46510">
        <v>0</v>
      </c>
      <c r="AI46510">
        <v>0</v>
      </c>
      <c r="AJ46510">
        <v>0</v>
      </c>
      <c r="AK46510">
        <v>0</v>
      </c>
      <c r="AL46510">
        <v>0</v>
      </c>
      <c r="AM46510">
        <v>0</v>
      </c>
    </row>
    <row r="46511" spans="1:39" x14ac:dyDescent="0.45">
      <c r="A46511" t="s">
        <v>170179</v>
      </c>
      <c r="B46511" t="s">
        <v>170180</v>
      </c>
      <c r="C46511" t="s">
        <v>170181</v>
      </c>
      <c r="D46511" t="s">
        <v>170182</v>
      </c>
      <c r="E46511" t="s">
        <v>18265</v>
      </c>
      <c r="F46511" t="s">
        <v>10437</v>
      </c>
      <c r="G46511" t="s">
        <v>57</v>
      </c>
      <c r="H46511" t="s">
        <v>46</v>
      </c>
      <c r="I46511" t="s">
        <v>299</v>
      </c>
      <c r="J46511" t="s">
        <v>300</v>
      </c>
      <c r="K46511" t="s">
        <v>13284</v>
      </c>
      <c r="L46511">
        <v>4</v>
      </c>
      <c r="M46511" s="1">
        <v>38353</v>
      </c>
      <c r="N46511" s="2">
        <v>38353</v>
      </c>
      <c r="O46511" t="s">
        <v>464</v>
      </c>
      <c r="P46511">
        <v>2005</v>
      </c>
      <c r="Q46511" s="1">
        <v>38614</v>
      </c>
      <c r="R46511" s="1">
        <v>40372</v>
      </c>
      <c r="S46511">
        <v>0</v>
      </c>
      <c r="T46511">
        <v>22600000</v>
      </c>
      <c r="U46511">
        <v>0</v>
      </c>
      <c r="V46511">
        <v>0</v>
      </c>
      <c r="W46511">
        <v>0</v>
      </c>
      <c r="X46511">
        <v>0</v>
      </c>
      <c r="Y46511">
        <v>0</v>
      </c>
      <c r="Z46511">
        <v>0</v>
      </c>
      <c r="AA46511">
        <v>0</v>
      </c>
      <c r="AB46511">
        <v>0</v>
      </c>
      <c r="AC46511">
        <v>0</v>
      </c>
      <c r="AD46511">
        <v>0</v>
      </c>
      <c r="AE46511">
        <v>0</v>
      </c>
      <c r="AF46511">
        <v>6000000</v>
      </c>
      <c r="AG46511">
        <v>7800000</v>
      </c>
      <c r="AH46511">
        <v>6800000</v>
      </c>
      <c r="AI46511">
        <v>0</v>
      </c>
      <c r="AJ46511">
        <v>0</v>
      </c>
      <c r="AK46511">
        <v>0</v>
      </c>
      <c r="AL46511">
        <v>0</v>
      </c>
      <c r="AM46511">
        <v>0</v>
      </c>
    </row>
    <row r="46512" spans="1:39" x14ac:dyDescent="0.45">
      <c r="A46512" t="s">
        <v>170183</v>
      </c>
      <c r="B46512" t="s">
        <v>170184</v>
      </c>
      <c r="C46512" t="s">
        <v>170185</v>
      </c>
      <c r="D46512" t="s">
        <v>1757</v>
      </c>
      <c r="E46512" t="s">
        <v>1758</v>
      </c>
      <c r="F46512" t="s">
        <v>104658</v>
      </c>
      <c r="G46512" t="s">
        <v>101</v>
      </c>
      <c r="H46512" t="s">
        <v>2003</v>
      </c>
      <c r="J46512" t="s">
        <v>13415</v>
      </c>
      <c r="K46512" t="s">
        <v>13415</v>
      </c>
      <c r="L46512">
        <v>1</v>
      </c>
      <c r="M46512" s="1">
        <v>36892</v>
      </c>
      <c r="N46512" s="2">
        <v>36892</v>
      </c>
      <c r="O46512" t="s">
        <v>172</v>
      </c>
      <c r="P46512">
        <v>2001</v>
      </c>
      <c r="Q46512" s="1">
        <v>38602</v>
      </c>
      <c r="R46512" s="1">
        <v>38602</v>
      </c>
      <c r="S46512">
        <v>0</v>
      </c>
      <c r="T46512">
        <v>6230000</v>
      </c>
      <c r="U46512">
        <v>0</v>
      </c>
      <c r="V46512">
        <v>0</v>
      </c>
      <c r="W46512">
        <v>0</v>
      </c>
      <c r="X46512">
        <v>0</v>
      </c>
      <c r="Y46512">
        <v>0</v>
      </c>
      <c r="Z46512">
        <v>0</v>
      </c>
      <c r="AA46512">
        <v>0</v>
      </c>
      <c r="AB46512">
        <v>0</v>
      </c>
      <c r="AC46512">
        <v>0</v>
      </c>
      <c r="AD46512">
        <v>0</v>
      </c>
      <c r="AE46512">
        <v>0</v>
      </c>
      <c r="AF46512">
        <v>0</v>
      </c>
      <c r="AG46512">
        <v>0</v>
      </c>
      <c r="AH46512">
        <v>0</v>
      </c>
      <c r="AI46512">
        <v>0</v>
      </c>
      <c r="AJ46512">
        <v>0</v>
      </c>
      <c r="AK46512">
        <v>0</v>
      </c>
      <c r="AL46512">
        <v>0</v>
      </c>
      <c r="AM46512">
        <v>0</v>
      </c>
    </row>
    <row r="46513" spans="1:39" x14ac:dyDescent="0.45">
      <c r="A46513" t="s">
        <v>170186</v>
      </c>
      <c r="B46513" t="s">
        <v>170187</v>
      </c>
      <c r="C46513" t="s">
        <v>170188</v>
      </c>
      <c r="D46513" t="s">
        <v>953</v>
      </c>
      <c r="E46513" t="s">
        <v>954</v>
      </c>
      <c r="F46513" t="s">
        <v>230</v>
      </c>
      <c r="G46513" t="s">
        <v>45</v>
      </c>
      <c r="H46513" t="s">
        <v>46</v>
      </c>
      <c r="I46513" t="s">
        <v>58</v>
      </c>
      <c r="J46513" t="s">
        <v>198</v>
      </c>
      <c r="K46513" t="s">
        <v>5333</v>
      </c>
      <c r="L46513">
        <v>3</v>
      </c>
      <c r="M46513" s="1">
        <v>39814</v>
      </c>
      <c r="N46513" s="2">
        <v>39814</v>
      </c>
      <c r="O46513" t="s">
        <v>188</v>
      </c>
      <c r="P46513">
        <v>2009</v>
      </c>
      <c r="Q46513" s="1">
        <v>39692</v>
      </c>
      <c r="R46513" s="1">
        <v>40703</v>
      </c>
      <c r="S46513">
        <v>0</v>
      </c>
      <c r="T46513">
        <v>3000000</v>
      </c>
      <c r="U46513">
        <v>0</v>
      </c>
      <c r="V46513">
        <v>0</v>
      </c>
      <c r="W46513">
        <v>0</v>
      </c>
      <c r="X46513">
        <v>0</v>
      </c>
      <c r="Y46513">
        <v>0</v>
      </c>
      <c r="Z46513">
        <v>0</v>
      </c>
      <c r="AA46513">
        <v>0</v>
      </c>
      <c r="AB46513">
        <v>0</v>
      </c>
      <c r="AC46513">
        <v>0</v>
      </c>
      <c r="AD46513">
        <v>0</v>
      </c>
      <c r="AE46513">
        <v>0</v>
      </c>
      <c r="AF46513">
        <v>3000000</v>
      </c>
      <c r="AG46513">
        <v>0</v>
      </c>
      <c r="AH46513">
        <v>0</v>
      </c>
      <c r="AI46513">
        <v>0</v>
      </c>
      <c r="AJ46513">
        <v>0</v>
      </c>
      <c r="AK46513">
        <v>0</v>
      </c>
      <c r="AL46513">
        <v>0</v>
      </c>
      <c r="AM46513">
        <v>0</v>
      </c>
    </row>
    <row r="46514" spans="1:39" x14ac:dyDescent="0.45">
      <c r="A46514" t="s">
        <v>170189</v>
      </c>
      <c r="B46514" t="s">
        <v>170190</v>
      </c>
      <c r="C46514" t="s">
        <v>170191</v>
      </c>
      <c r="D46514" t="s">
        <v>389</v>
      </c>
      <c r="E46514" t="s">
        <v>390</v>
      </c>
      <c r="F46514" t="s">
        <v>457</v>
      </c>
      <c r="G46514" t="s">
        <v>57</v>
      </c>
      <c r="H46514" t="s">
        <v>46</v>
      </c>
      <c r="I46514" t="s">
        <v>1228</v>
      </c>
      <c r="J46514" t="s">
        <v>1229</v>
      </c>
      <c r="K46514" t="s">
        <v>1404</v>
      </c>
      <c r="L46514">
        <v>1</v>
      </c>
      <c r="Q46514" s="1">
        <v>41029</v>
      </c>
      <c r="R46514" s="1">
        <v>41029</v>
      </c>
      <c r="S46514">
        <v>0</v>
      </c>
      <c r="T46514">
        <v>2500000</v>
      </c>
      <c r="U46514">
        <v>0</v>
      </c>
      <c r="V46514">
        <v>0</v>
      </c>
      <c r="W46514">
        <v>0</v>
      </c>
      <c r="X46514">
        <v>0</v>
      </c>
      <c r="Y46514">
        <v>0</v>
      </c>
      <c r="Z46514">
        <v>0</v>
      </c>
      <c r="AA46514">
        <v>0</v>
      </c>
      <c r="AB46514">
        <v>0</v>
      </c>
      <c r="AC46514">
        <v>0</v>
      </c>
      <c r="AD46514">
        <v>0</v>
      </c>
      <c r="AE46514">
        <v>0</v>
      </c>
      <c r="AF46514">
        <v>0</v>
      </c>
      <c r="AG46514">
        <v>2500000</v>
      </c>
      <c r="AH46514">
        <v>0</v>
      </c>
      <c r="AI46514">
        <v>0</v>
      </c>
      <c r="AJ46514">
        <v>0</v>
      </c>
      <c r="AK46514">
        <v>0</v>
      </c>
      <c r="AL46514">
        <v>0</v>
      </c>
      <c r="AM46514">
        <v>0</v>
      </c>
    </row>
    <row r="46515" spans="1:39" x14ac:dyDescent="0.45">
      <c r="A46515" t="s">
        <v>170192</v>
      </c>
      <c r="B46515" t="s">
        <v>170193</v>
      </c>
      <c r="C46515" t="s">
        <v>170194</v>
      </c>
      <c r="D46515" t="s">
        <v>170195</v>
      </c>
      <c r="E46515" t="s">
        <v>5345</v>
      </c>
      <c r="F46515" t="s">
        <v>282</v>
      </c>
      <c r="G46515" t="s">
        <v>57</v>
      </c>
      <c r="H46515" t="s">
        <v>46</v>
      </c>
      <c r="I46515" t="s">
        <v>47</v>
      </c>
      <c r="J46515" t="s">
        <v>48</v>
      </c>
      <c r="K46515" t="s">
        <v>49</v>
      </c>
      <c r="L46515">
        <v>1</v>
      </c>
      <c r="M46515" s="1">
        <v>40664</v>
      </c>
      <c r="N46515" s="2">
        <v>40664</v>
      </c>
      <c r="O46515" t="s">
        <v>76</v>
      </c>
      <c r="P46515">
        <v>2011</v>
      </c>
      <c r="Q46515" s="1">
        <v>40725</v>
      </c>
      <c r="R46515" s="1">
        <v>40725</v>
      </c>
      <c r="S46515">
        <v>100000</v>
      </c>
      <c r="T46515">
        <v>0</v>
      </c>
      <c r="U46515">
        <v>0</v>
      </c>
      <c r="V46515">
        <v>0</v>
      </c>
      <c r="W46515">
        <v>0</v>
      </c>
      <c r="X46515">
        <v>0</v>
      </c>
      <c r="Y46515">
        <v>0</v>
      </c>
      <c r="Z46515">
        <v>0</v>
      </c>
      <c r="AA46515">
        <v>0</v>
      </c>
      <c r="AB46515">
        <v>0</v>
      </c>
      <c r="AC46515">
        <v>0</v>
      </c>
      <c r="AD46515">
        <v>0</v>
      </c>
      <c r="AE46515">
        <v>0</v>
      </c>
      <c r="AF46515">
        <v>0</v>
      </c>
      <c r="AG46515">
        <v>0</v>
      </c>
      <c r="AH46515">
        <v>0</v>
      </c>
      <c r="AI46515">
        <v>0</v>
      </c>
      <c r="AJ46515">
        <v>0</v>
      </c>
      <c r="AK46515">
        <v>0</v>
      </c>
      <c r="AL46515">
        <v>0</v>
      </c>
      <c r="AM46515">
        <v>0</v>
      </c>
    </row>
    <row r="46516" spans="1:39" x14ac:dyDescent="0.45">
      <c r="A46516" t="s">
        <v>170196</v>
      </c>
      <c r="B46516" t="s">
        <v>170197</v>
      </c>
      <c r="C46516" t="s">
        <v>170198</v>
      </c>
      <c r="D46516" t="s">
        <v>170199</v>
      </c>
      <c r="E46516" t="s">
        <v>81247</v>
      </c>
      <c r="F46516" t="s">
        <v>1047</v>
      </c>
      <c r="G46516" t="s">
        <v>57</v>
      </c>
      <c r="H46516" t="s">
        <v>46</v>
      </c>
      <c r="I46516" t="s">
        <v>299</v>
      </c>
      <c r="J46516" t="s">
        <v>300</v>
      </c>
      <c r="K46516" t="s">
        <v>369</v>
      </c>
      <c r="L46516">
        <v>1</v>
      </c>
      <c r="Q46516" s="1">
        <v>39927</v>
      </c>
      <c r="R46516" s="1">
        <v>39927</v>
      </c>
      <c r="S46516">
        <v>0</v>
      </c>
      <c r="T46516">
        <v>5000000</v>
      </c>
      <c r="U46516">
        <v>0</v>
      </c>
      <c r="V46516">
        <v>0</v>
      </c>
      <c r="W46516">
        <v>0</v>
      </c>
      <c r="X46516">
        <v>0</v>
      </c>
      <c r="Y46516">
        <v>0</v>
      </c>
      <c r="Z46516">
        <v>0</v>
      </c>
      <c r="AA46516">
        <v>0</v>
      </c>
      <c r="AB46516">
        <v>0</v>
      </c>
      <c r="AC46516">
        <v>0</v>
      </c>
      <c r="AD46516">
        <v>0</v>
      </c>
      <c r="AE46516">
        <v>0</v>
      </c>
      <c r="AF46516">
        <v>5000000</v>
      </c>
      <c r="AG46516">
        <v>0</v>
      </c>
      <c r="AH46516">
        <v>0</v>
      </c>
      <c r="AI46516">
        <v>0</v>
      </c>
      <c r="AJ46516">
        <v>0</v>
      </c>
      <c r="AK46516">
        <v>0</v>
      </c>
      <c r="AL46516">
        <v>0</v>
      </c>
      <c r="AM46516">
        <v>0</v>
      </c>
    </row>
    <row r="46517" spans="1:39" x14ac:dyDescent="0.45">
      <c r="A46517" t="s">
        <v>170200</v>
      </c>
      <c r="B46517" t="s">
        <v>170201</v>
      </c>
      <c r="C46517" t="s">
        <v>170202</v>
      </c>
      <c r="D46517" t="s">
        <v>170203</v>
      </c>
      <c r="E46517" t="s">
        <v>12441</v>
      </c>
      <c r="F46517" t="s">
        <v>170204</v>
      </c>
      <c r="G46517" t="s">
        <v>57</v>
      </c>
      <c r="H46517" t="s">
        <v>46</v>
      </c>
      <c r="I46517" t="s">
        <v>58</v>
      </c>
      <c r="J46517" t="s">
        <v>59</v>
      </c>
      <c r="K46517" t="s">
        <v>59</v>
      </c>
      <c r="L46517">
        <v>1</v>
      </c>
      <c r="M46517" s="1">
        <v>39814</v>
      </c>
      <c r="N46517" s="2">
        <v>39814</v>
      </c>
      <c r="O46517" t="s">
        <v>188</v>
      </c>
      <c r="P46517">
        <v>2009</v>
      </c>
      <c r="Q46517" s="1">
        <v>41919</v>
      </c>
      <c r="R46517" s="1">
        <v>41919</v>
      </c>
      <c r="S46517">
        <v>0</v>
      </c>
      <c r="T46517">
        <v>14229275</v>
      </c>
      <c r="U46517">
        <v>0</v>
      </c>
      <c r="V46517">
        <v>0</v>
      </c>
      <c r="W46517">
        <v>0</v>
      </c>
      <c r="X46517">
        <v>0</v>
      </c>
      <c r="Y46517">
        <v>0</v>
      </c>
      <c r="Z46517">
        <v>0</v>
      </c>
      <c r="AA46517">
        <v>0</v>
      </c>
      <c r="AB46517">
        <v>0</v>
      </c>
      <c r="AC46517">
        <v>0</v>
      </c>
      <c r="AD46517">
        <v>0</v>
      </c>
      <c r="AE46517">
        <v>0</v>
      </c>
      <c r="AF46517">
        <v>0</v>
      </c>
      <c r="AG46517">
        <v>0</v>
      </c>
      <c r="AH46517">
        <v>0</v>
      </c>
      <c r="AI46517">
        <v>0</v>
      </c>
      <c r="AJ46517">
        <v>0</v>
      </c>
      <c r="AK46517">
        <v>0</v>
      </c>
      <c r="AL46517">
        <v>0</v>
      </c>
      <c r="AM46517">
        <v>0</v>
      </c>
    </row>
    <row r="46518" spans="1:39" x14ac:dyDescent="0.45">
      <c r="A46518" t="s">
        <v>170205</v>
      </c>
      <c r="B46518" t="s">
        <v>170206</v>
      </c>
      <c r="D46518" t="s">
        <v>558</v>
      </c>
      <c r="E46518" t="s">
        <v>559</v>
      </c>
      <c r="F46518" t="s">
        <v>114</v>
      </c>
      <c r="G46518" t="s">
        <v>57</v>
      </c>
      <c r="H46518" t="s">
        <v>46</v>
      </c>
      <c r="I46518" t="s">
        <v>58</v>
      </c>
      <c r="J46518" t="s">
        <v>198</v>
      </c>
      <c r="K46518" t="s">
        <v>1127</v>
      </c>
      <c r="L46518">
        <v>1</v>
      </c>
      <c r="Q46518" s="1">
        <v>41275</v>
      </c>
      <c r="R46518" s="1">
        <v>41275</v>
      </c>
      <c r="S46518">
        <v>0</v>
      </c>
      <c r="T46518">
        <v>0</v>
      </c>
      <c r="U46518">
        <v>0</v>
      </c>
      <c r="V46518">
        <v>0</v>
      </c>
      <c r="W46518">
        <v>0</v>
      </c>
      <c r="X46518">
        <v>0</v>
      </c>
      <c r="Y46518">
        <v>0</v>
      </c>
      <c r="Z46518">
        <v>0</v>
      </c>
      <c r="AA46518">
        <v>0</v>
      </c>
      <c r="AB46518">
        <v>0</v>
      </c>
      <c r="AC46518">
        <v>0</v>
      </c>
      <c r="AD46518">
        <v>0</v>
      </c>
      <c r="AE46518">
        <v>0</v>
      </c>
      <c r="AF46518">
        <v>0</v>
      </c>
      <c r="AG46518">
        <v>0</v>
      </c>
      <c r="AH46518">
        <v>0</v>
      </c>
      <c r="AI46518">
        <v>0</v>
      </c>
      <c r="AJ46518">
        <v>0</v>
      </c>
      <c r="AK46518">
        <v>0</v>
      </c>
      <c r="AL46518">
        <v>0</v>
      </c>
      <c r="AM46518">
        <v>0</v>
      </c>
    </row>
    <row r="46519" spans="1:39" x14ac:dyDescent="0.45">
      <c r="A46519" t="s">
        <v>170207</v>
      </c>
      <c r="B46519" t="s">
        <v>170208</v>
      </c>
      <c r="C46519" t="s">
        <v>170209</v>
      </c>
      <c r="D46519" t="s">
        <v>755</v>
      </c>
      <c r="E46519" t="s">
        <v>756</v>
      </c>
      <c r="F46519" t="s">
        <v>170210</v>
      </c>
      <c r="G46519" t="s">
        <v>57</v>
      </c>
      <c r="H46519" t="s">
        <v>260</v>
      </c>
      <c r="I46519" t="s">
        <v>261</v>
      </c>
      <c r="J46519" t="s">
        <v>262</v>
      </c>
      <c r="K46519" t="s">
        <v>262</v>
      </c>
      <c r="L46519">
        <v>2</v>
      </c>
      <c r="M46519" s="1">
        <v>36526</v>
      </c>
      <c r="N46519" s="2">
        <v>36526</v>
      </c>
      <c r="O46519" t="s">
        <v>255</v>
      </c>
      <c r="P46519">
        <v>2000</v>
      </c>
      <c r="Q46519" s="1">
        <v>38824</v>
      </c>
      <c r="R46519" s="1">
        <v>41428</v>
      </c>
      <c r="S46519">
        <v>0</v>
      </c>
      <c r="T46519">
        <v>19185226</v>
      </c>
      <c r="U46519">
        <v>0</v>
      </c>
      <c r="V46519">
        <v>0</v>
      </c>
      <c r="W46519">
        <v>0</v>
      </c>
      <c r="X46519">
        <v>0</v>
      </c>
      <c r="Y46519">
        <v>0</v>
      </c>
      <c r="Z46519">
        <v>0</v>
      </c>
      <c r="AA46519">
        <v>0</v>
      </c>
      <c r="AB46519">
        <v>0</v>
      </c>
      <c r="AC46519">
        <v>0</v>
      </c>
      <c r="AD46519">
        <v>0</v>
      </c>
      <c r="AE46519">
        <v>0</v>
      </c>
      <c r="AF46519">
        <v>0</v>
      </c>
      <c r="AG46519">
        <v>0</v>
      </c>
      <c r="AH46519">
        <v>0</v>
      </c>
      <c r="AI46519">
        <v>0</v>
      </c>
      <c r="AJ46519">
        <v>18000000</v>
      </c>
      <c r="AK46519">
        <v>0</v>
      </c>
      <c r="AL46519">
        <v>0</v>
      </c>
      <c r="AM46519">
        <v>0</v>
      </c>
    </row>
    <row r="46520" spans="1:39" x14ac:dyDescent="0.45">
      <c r="A46520" t="s">
        <v>170211</v>
      </c>
      <c r="B46520" t="s">
        <v>170212</v>
      </c>
      <c r="C46520" t="s">
        <v>170213</v>
      </c>
      <c r="D46520" t="s">
        <v>1360</v>
      </c>
      <c r="E46520" t="s">
        <v>1361</v>
      </c>
      <c r="F46520" t="s">
        <v>56</v>
      </c>
      <c r="G46520" t="s">
        <v>45</v>
      </c>
      <c r="H46520" t="s">
        <v>46</v>
      </c>
      <c r="I46520" t="s">
        <v>136</v>
      </c>
      <c r="J46520" t="s">
        <v>1672</v>
      </c>
      <c r="K46520" t="s">
        <v>21372</v>
      </c>
      <c r="L46520">
        <v>1</v>
      </c>
      <c r="M46520" s="1">
        <v>38353</v>
      </c>
      <c r="N46520" s="2">
        <v>38353</v>
      </c>
      <c r="O46520" t="s">
        <v>464</v>
      </c>
      <c r="P46520">
        <v>2005</v>
      </c>
      <c r="Q46520" s="1">
        <v>39356</v>
      </c>
      <c r="R46520" s="1">
        <v>39356</v>
      </c>
      <c r="S46520">
        <v>0</v>
      </c>
      <c r="T46520">
        <v>4000000</v>
      </c>
      <c r="U46520">
        <v>0</v>
      </c>
      <c r="V46520">
        <v>0</v>
      </c>
      <c r="W46520">
        <v>0</v>
      </c>
      <c r="X46520">
        <v>0</v>
      </c>
      <c r="Y46520">
        <v>0</v>
      </c>
      <c r="Z46520">
        <v>0</v>
      </c>
      <c r="AA46520">
        <v>0</v>
      </c>
      <c r="AB46520">
        <v>0</v>
      </c>
      <c r="AC46520">
        <v>0</v>
      </c>
      <c r="AD46520">
        <v>0</v>
      </c>
      <c r="AE46520">
        <v>0</v>
      </c>
      <c r="AF46520">
        <v>4000000</v>
      </c>
      <c r="AG46520">
        <v>0</v>
      </c>
      <c r="AH46520">
        <v>0</v>
      </c>
      <c r="AI46520">
        <v>0</v>
      </c>
      <c r="AJ46520">
        <v>0</v>
      </c>
      <c r="AK46520">
        <v>0</v>
      </c>
      <c r="AL46520">
        <v>0</v>
      </c>
      <c r="AM46520">
        <v>0</v>
      </c>
    </row>
    <row r="46521" spans="1:39" x14ac:dyDescent="0.45">
      <c r="A46521" t="s">
        <v>170214</v>
      </c>
      <c r="B46521" t="s">
        <v>170215</v>
      </c>
      <c r="C46521" t="s">
        <v>170216</v>
      </c>
      <c r="D46521" t="s">
        <v>170217</v>
      </c>
      <c r="E46521" t="s">
        <v>14231</v>
      </c>
      <c r="F46521" t="s">
        <v>73</v>
      </c>
      <c r="G46521" t="s">
        <v>57</v>
      </c>
      <c r="H46521" t="s">
        <v>46</v>
      </c>
      <c r="I46521" t="s">
        <v>47</v>
      </c>
      <c r="J46521" t="s">
        <v>48</v>
      </c>
      <c r="K46521" t="s">
        <v>49</v>
      </c>
      <c r="L46521">
        <v>1</v>
      </c>
      <c r="Q46521" s="1">
        <v>41913</v>
      </c>
      <c r="R46521" s="1">
        <v>41913</v>
      </c>
      <c r="S46521">
        <v>1500000</v>
      </c>
      <c r="T46521">
        <v>0</v>
      </c>
      <c r="U46521">
        <v>0</v>
      </c>
      <c r="V46521">
        <v>0</v>
      </c>
      <c r="W46521">
        <v>0</v>
      </c>
      <c r="X46521">
        <v>0</v>
      </c>
      <c r="Y46521">
        <v>0</v>
      </c>
      <c r="Z46521">
        <v>0</v>
      </c>
      <c r="AA46521">
        <v>0</v>
      </c>
      <c r="AB46521">
        <v>0</v>
      </c>
      <c r="AC46521">
        <v>0</v>
      </c>
      <c r="AD46521">
        <v>0</v>
      </c>
      <c r="AE46521">
        <v>0</v>
      </c>
      <c r="AF46521">
        <v>0</v>
      </c>
      <c r="AG46521">
        <v>0</v>
      </c>
      <c r="AH46521">
        <v>0</v>
      </c>
      <c r="AI46521">
        <v>0</v>
      </c>
      <c r="AJ46521">
        <v>0</v>
      </c>
      <c r="AK46521">
        <v>0</v>
      </c>
      <c r="AL46521">
        <v>0</v>
      </c>
      <c r="AM46521">
        <v>0</v>
      </c>
    </row>
    <row r="46522" spans="1:39" x14ac:dyDescent="0.45">
      <c r="A46522" t="s">
        <v>170218</v>
      </c>
      <c r="B46522" t="s">
        <v>170219</v>
      </c>
      <c r="C46522" t="s">
        <v>170220</v>
      </c>
      <c r="D46522" t="s">
        <v>170221</v>
      </c>
      <c r="E46522" t="s">
        <v>2192</v>
      </c>
      <c r="F46522" t="s">
        <v>282</v>
      </c>
      <c r="G46522" t="s">
        <v>57</v>
      </c>
      <c r="H46522" t="s">
        <v>46</v>
      </c>
      <c r="I46522" t="s">
        <v>47</v>
      </c>
      <c r="J46522" t="s">
        <v>48</v>
      </c>
      <c r="K46522" t="s">
        <v>49</v>
      </c>
      <c r="L46522">
        <v>1</v>
      </c>
      <c r="M46522" s="1">
        <v>40909</v>
      </c>
      <c r="N46522" s="2">
        <v>40909</v>
      </c>
      <c r="O46522" t="s">
        <v>132</v>
      </c>
      <c r="P46522">
        <v>2012</v>
      </c>
      <c r="Q46522" s="1">
        <v>41852</v>
      </c>
      <c r="R46522" s="1">
        <v>41852</v>
      </c>
      <c r="S46522">
        <v>100000</v>
      </c>
      <c r="T46522">
        <v>0</v>
      </c>
      <c r="U46522">
        <v>0</v>
      </c>
      <c r="V46522">
        <v>0</v>
      </c>
      <c r="W46522">
        <v>0</v>
      </c>
      <c r="X46522">
        <v>0</v>
      </c>
      <c r="Y46522">
        <v>0</v>
      </c>
      <c r="Z46522">
        <v>0</v>
      </c>
      <c r="AA46522">
        <v>0</v>
      </c>
      <c r="AB46522">
        <v>0</v>
      </c>
      <c r="AC46522">
        <v>0</v>
      </c>
      <c r="AD46522">
        <v>0</v>
      </c>
      <c r="AE46522">
        <v>0</v>
      </c>
      <c r="AF46522">
        <v>0</v>
      </c>
      <c r="AG46522">
        <v>0</v>
      </c>
      <c r="AH46522">
        <v>0</v>
      </c>
      <c r="AI46522">
        <v>0</v>
      </c>
      <c r="AJ46522">
        <v>0</v>
      </c>
      <c r="AK46522">
        <v>0</v>
      </c>
      <c r="AL46522">
        <v>0</v>
      </c>
      <c r="AM46522">
        <v>0</v>
      </c>
    </row>
    <row r="46523" spans="1:39" x14ac:dyDescent="0.45">
      <c r="A46523" t="s">
        <v>170222</v>
      </c>
      <c r="B46523" t="s">
        <v>170223</v>
      </c>
      <c r="C46523" t="s">
        <v>170224</v>
      </c>
      <c r="D46523" t="s">
        <v>80175</v>
      </c>
      <c r="E46523" t="s">
        <v>756</v>
      </c>
      <c r="F46523" t="s">
        <v>11773</v>
      </c>
      <c r="G46523" t="s">
        <v>57</v>
      </c>
      <c r="H46523" t="s">
        <v>46</v>
      </c>
      <c r="I46523" t="s">
        <v>58</v>
      </c>
      <c r="J46523" t="s">
        <v>198</v>
      </c>
      <c r="K46523" t="s">
        <v>1127</v>
      </c>
      <c r="L46523">
        <v>1</v>
      </c>
      <c r="Q46523" s="1">
        <v>41836</v>
      </c>
      <c r="R46523" s="1">
        <v>41836</v>
      </c>
      <c r="S46523">
        <v>120000</v>
      </c>
      <c r="T46523">
        <v>0</v>
      </c>
      <c r="U46523">
        <v>0</v>
      </c>
      <c r="V46523">
        <v>0</v>
      </c>
      <c r="W46523">
        <v>0</v>
      </c>
      <c r="X46523">
        <v>0</v>
      </c>
      <c r="Y46523">
        <v>0</v>
      </c>
      <c r="Z46523">
        <v>0</v>
      </c>
      <c r="AA46523">
        <v>0</v>
      </c>
      <c r="AB46523">
        <v>0</v>
      </c>
      <c r="AC46523">
        <v>0</v>
      </c>
      <c r="AD46523">
        <v>0</v>
      </c>
      <c r="AE46523">
        <v>0</v>
      </c>
      <c r="AF46523">
        <v>0</v>
      </c>
      <c r="AG46523">
        <v>0</v>
      </c>
      <c r="AH46523">
        <v>0</v>
      </c>
      <c r="AI46523">
        <v>0</v>
      </c>
      <c r="AJ46523">
        <v>0</v>
      </c>
      <c r="AK46523">
        <v>0</v>
      </c>
      <c r="AL46523">
        <v>0</v>
      </c>
      <c r="AM46523">
        <v>0</v>
      </c>
    </row>
    <row r="46524" spans="1:39" x14ac:dyDescent="0.45">
      <c r="A46524" t="s">
        <v>170225</v>
      </c>
      <c r="B46524" t="s">
        <v>170226</v>
      </c>
      <c r="C46524" t="s">
        <v>170227</v>
      </c>
      <c r="D46524" t="s">
        <v>88</v>
      </c>
      <c r="E46524" t="s">
        <v>89</v>
      </c>
      <c r="F46524" t="s">
        <v>776</v>
      </c>
      <c r="G46524" t="s">
        <v>57</v>
      </c>
      <c r="H46524" t="s">
        <v>46</v>
      </c>
      <c r="I46524" t="s">
        <v>58</v>
      </c>
      <c r="J46524" t="s">
        <v>198</v>
      </c>
      <c r="K46524" t="s">
        <v>199</v>
      </c>
      <c r="L46524">
        <v>3</v>
      </c>
      <c r="M46524" s="1">
        <v>39448</v>
      </c>
      <c r="N46524" s="2">
        <v>39448</v>
      </c>
      <c r="O46524" t="s">
        <v>181</v>
      </c>
      <c r="P46524">
        <v>2008</v>
      </c>
      <c r="Q46524" s="1">
        <v>39448</v>
      </c>
      <c r="R46524" s="1">
        <v>40731</v>
      </c>
      <c r="S46524">
        <v>0</v>
      </c>
      <c r="T46524">
        <v>12000000</v>
      </c>
      <c r="U46524">
        <v>0</v>
      </c>
      <c r="V46524">
        <v>0</v>
      </c>
      <c r="W46524">
        <v>0</v>
      </c>
      <c r="X46524">
        <v>0</v>
      </c>
      <c r="Y46524">
        <v>4000000</v>
      </c>
      <c r="Z46524">
        <v>0</v>
      </c>
      <c r="AA46524">
        <v>0</v>
      </c>
      <c r="AB46524">
        <v>0</v>
      </c>
      <c r="AC46524">
        <v>0</v>
      </c>
      <c r="AD46524">
        <v>0</v>
      </c>
      <c r="AE46524">
        <v>0</v>
      </c>
      <c r="AF46524">
        <v>12000000</v>
      </c>
      <c r="AG46524">
        <v>0</v>
      </c>
      <c r="AH46524">
        <v>0</v>
      </c>
      <c r="AI46524">
        <v>0</v>
      </c>
      <c r="AJ46524">
        <v>0</v>
      </c>
      <c r="AK46524">
        <v>0</v>
      </c>
      <c r="AL46524">
        <v>0</v>
      </c>
      <c r="AM46524">
        <v>0</v>
      </c>
    </row>
    <row r="46525" spans="1:39" x14ac:dyDescent="0.45">
      <c r="A46525" t="s">
        <v>170228</v>
      </c>
      <c r="B46525" t="s">
        <v>170229</v>
      </c>
      <c r="C46525" t="s">
        <v>170230</v>
      </c>
      <c r="D46525" t="s">
        <v>755</v>
      </c>
      <c r="E46525" t="s">
        <v>756</v>
      </c>
      <c r="F46525" t="s">
        <v>6187</v>
      </c>
      <c r="G46525" t="s">
        <v>101</v>
      </c>
      <c r="L46525">
        <v>1</v>
      </c>
      <c r="Q46525" s="1">
        <v>40448</v>
      </c>
      <c r="R46525" s="1">
        <v>40448</v>
      </c>
      <c r="S46525">
        <v>0</v>
      </c>
      <c r="T46525">
        <v>4300000</v>
      </c>
      <c r="U46525">
        <v>0</v>
      </c>
      <c r="V46525">
        <v>0</v>
      </c>
      <c r="W46525">
        <v>0</v>
      </c>
      <c r="X46525">
        <v>0</v>
      </c>
      <c r="Y46525">
        <v>0</v>
      </c>
      <c r="Z46525">
        <v>0</v>
      </c>
      <c r="AA46525">
        <v>0</v>
      </c>
      <c r="AB46525">
        <v>0</v>
      </c>
      <c r="AC46525">
        <v>0</v>
      </c>
      <c r="AD46525">
        <v>0</v>
      </c>
      <c r="AE46525">
        <v>0</v>
      </c>
      <c r="AF46525">
        <v>0</v>
      </c>
      <c r="AG46525">
        <v>4300000</v>
      </c>
      <c r="AH46525">
        <v>0</v>
      </c>
      <c r="AI46525">
        <v>0</v>
      </c>
      <c r="AJ46525">
        <v>0</v>
      </c>
      <c r="AK46525">
        <v>0</v>
      </c>
      <c r="AL46525">
        <v>0</v>
      </c>
      <c r="AM46525">
        <v>0</v>
      </c>
    </row>
    <row r="46526" spans="1:39" x14ac:dyDescent="0.45">
      <c r="A46526" t="s">
        <v>170231</v>
      </c>
      <c r="B46526" t="s">
        <v>170232</v>
      </c>
      <c r="C46526" t="s">
        <v>170233</v>
      </c>
      <c r="D46526" t="s">
        <v>170234</v>
      </c>
      <c r="E46526" t="s">
        <v>343</v>
      </c>
      <c r="F46526" t="s">
        <v>170235</v>
      </c>
      <c r="G46526" t="s">
        <v>45</v>
      </c>
      <c r="H46526" t="s">
        <v>46</v>
      </c>
      <c r="I46526" t="s">
        <v>47</v>
      </c>
      <c r="J46526" t="s">
        <v>48</v>
      </c>
      <c r="K46526" t="s">
        <v>49</v>
      </c>
      <c r="L46526">
        <v>5</v>
      </c>
      <c r="M46526" s="1">
        <v>39995</v>
      </c>
      <c r="N46526" s="2">
        <v>39995</v>
      </c>
      <c r="O46526" t="s">
        <v>285</v>
      </c>
      <c r="P46526">
        <v>2009</v>
      </c>
      <c r="Q46526" s="1">
        <v>40498</v>
      </c>
      <c r="R46526" s="1">
        <v>41311</v>
      </c>
      <c r="S46526">
        <v>1000000</v>
      </c>
      <c r="T46526">
        <v>3463410</v>
      </c>
      <c r="U46526">
        <v>0</v>
      </c>
      <c r="V46526">
        <v>0</v>
      </c>
      <c r="W46526">
        <v>0</v>
      </c>
      <c r="X46526">
        <v>242500</v>
      </c>
      <c r="Y46526">
        <v>0</v>
      </c>
      <c r="Z46526">
        <v>0</v>
      </c>
      <c r="AA46526">
        <v>0</v>
      </c>
      <c r="AB46526">
        <v>0</v>
      </c>
      <c r="AC46526">
        <v>0</v>
      </c>
      <c r="AD46526">
        <v>0</v>
      </c>
      <c r="AE46526">
        <v>0</v>
      </c>
      <c r="AF46526">
        <v>1300000</v>
      </c>
      <c r="AG46526">
        <v>2087145</v>
      </c>
      <c r="AH46526">
        <v>76265</v>
      </c>
      <c r="AI46526">
        <v>0</v>
      </c>
      <c r="AJ46526">
        <v>0</v>
      </c>
      <c r="AK46526">
        <v>0</v>
      </c>
      <c r="AL46526">
        <v>0</v>
      </c>
      <c r="AM46526">
        <v>0</v>
      </c>
    </row>
    <row r="46527" spans="1:39" x14ac:dyDescent="0.45">
      <c r="A46527" t="s">
        <v>170236</v>
      </c>
      <c r="B46527" t="s">
        <v>170237</v>
      </c>
      <c r="C46527" t="s">
        <v>170238</v>
      </c>
      <c r="D46527" t="s">
        <v>2236</v>
      </c>
      <c r="E46527" t="s">
        <v>108</v>
      </c>
      <c r="F46527" t="s">
        <v>108179</v>
      </c>
      <c r="G46527" t="s">
        <v>45</v>
      </c>
      <c r="H46527" t="s">
        <v>46</v>
      </c>
      <c r="I46527" t="s">
        <v>178</v>
      </c>
      <c r="J46527" t="s">
        <v>179</v>
      </c>
      <c r="K46527" t="s">
        <v>2907</v>
      </c>
      <c r="L46527">
        <v>5</v>
      </c>
      <c r="M46527" s="1">
        <v>40695</v>
      </c>
      <c r="N46527" s="2">
        <v>40695</v>
      </c>
      <c r="O46527" t="s">
        <v>76</v>
      </c>
      <c r="P46527">
        <v>2011</v>
      </c>
      <c r="Q46527" s="1">
        <v>40725</v>
      </c>
      <c r="R46527" s="1">
        <v>41354</v>
      </c>
      <c r="S46527">
        <v>1460000</v>
      </c>
      <c r="T46527">
        <v>0</v>
      </c>
      <c r="U46527">
        <v>0</v>
      </c>
      <c r="V46527">
        <v>0</v>
      </c>
      <c r="W46527">
        <v>0</v>
      </c>
      <c r="X46527">
        <v>50000</v>
      </c>
      <c r="Y46527">
        <v>0</v>
      </c>
      <c r="Z46527">
        <v>0</v>
      </c>
      <c r="AA46527">
        <v>0</v>
      </c>
      <c r="AB46527">
        <v>0</v>
      </c>
      <c r="AC46527">
        <v>0</v>
      </c>
      <c r="AD46527">
        <v>0</v>
      </c>
      <c r="AE46527">
        <v>0</v>
      </c>
      <c r="AF46527">
        <v>0</v>
      </c>
      <c r="AG46527">
        <v>0</v>
      </c>
      <c r="AH46527">
        <v>0</v>
      </c>
      <c r="AI46527">
        <v>0</v>
      </c>
      <c r="AJ46527">
        <v>0</v>
      </c>
      <c r="AK46527">
        <v>0</v>
      </c>
      <c r="AL46527">
        <v>0</v>
      </c>
      <c r="AM46527">
        <v>0</v>
      </c>
    </row>
    <row r="46528" spans="1:39" x14ac:dyDescent="0.45">
      <c r="A46528" t="s">
        <v>170239</v>
      </c>
      <c r="B46528" t="s">
        <v>170240</v>
      </c>
      <c r="C46528" t="s">
        <v>170241</v>
      </c>
      <c r="D46528" t="s">
        <v>389</v>
      </c>
      <c r="E46528" t="s">
        <v>390</v>
      </c>
      <c r="F46528" t="s">
        <v>1068</v>
      </c>
      <c r="G46528" t="s">
        <v>57</v>
      </c>
      <c r="H46528" t="s">
        <v>260</v>
      </c>
      <c r="I46528" t="s">
        <v>3051</v>
      </c>
      <c r="J46528" t="s">
        <v>3052</v>
      </c>
      <c r="K46528" t="s">
        <v>169358</v>
      </c>
      <c r="L46528">
        <v>1</v>
      </c>
      <c r="Q46528" s="1">
        <v>40926</v>
      </c>
      <c r="R46528" s="1">
        <v>40926</v>
      </c>
      <c r="S46528">
        <v>0</v>
      </c>
      <c r="T46528">
        <v>4100000</v>
      </c>
      <c r="U46528">
        <v>0</v>
      </c>
      <c r="V46528">
        <v>0</v>
      </c>
      <c r="W46528">
        <v>0</v>
      </c>
      <c r="X46528">
        <v>0</v>
      </c>
      <c r="Y46528">
        <v>0</v>
      </c>
      <c r="Z46528">
        <v>0</v>
      </c>
      <c r="AA46528">
        <v>0</v>
      </c>
      <c r="AB46528">
        <v>0</v>
      </c>
      <c r="AC46528">
        <v>0</v>
      </c>
      <c r="AD46528">
        <v>0</v>
      </c>
      <c r="AE46528">
        <v>0</v>
      </c>
      <c r="AF46528">
        <v>4100000</v>
      </c>
      <c r="AG46528">
        <v>0</v>
      </c>
      <c r="AH46528">
        <v>0</v>
      </c>
      <c r="AI46528">
        <v>0</v>
      </c>
      <c r="AJ46528">
        <v>0</v>
      </c>
      <c r="AK46528">
        <v>0</v>
      </c>
      <c r="AL46528">
        <v>0</v>
      </c>
      <c r="AM46528">
        <v>0</v>
      </c>
    </row>
    <row r="46529" spans="1:39" x14ac:dyDescent="0.45">
      <c r="A46529" t="s">
        <v>170242</v>
      </c>
      <c r="B46529" t="s">
        <v>170243</v>
      </c>
      <c r="D46529" t="s">
        <v>88</v>
      </c>
      <c r="E46529" t="s">
        <v>89</v>
      </c>
      <c r="F46529" t="s">
        <v>1680</v>
      </c>
      <c r="G46529" t="s">
        <v>57</v>
      </c>
      <c r="H46529" t="s">
        <v>46</v>
      </c>
      <c r="I46529" t="s">
        <v>58</v>
      </c>
      <c r="J46529" t="s">
        <v>59</v>
      </c>
      <c r="K46529" t="s">
        <v>414</v>
      </c>
      <c r="L46529">
        <v>1</v>
      </c>
      <c r="M46529" s="1">
        <v>36161</v>
      </c>
      <c r="N46529" s="2">
        <v>36161</v>
      </c>
      <c r="O46529" t="s">
        <v>1121</v>
      </c>
      <c r="P46529">
        <v>1999</v>
      </c>
      <c r="Q46529" s="1">
        <v>38412</v>
      </c>
      <c r="R46529" s="1">
        <v>38412</v>
      </c>
      <c r="S46529">
        <v>0</v>
      </c>
      <c r="T46529">
        <v>3500000</v>
      </c>
      <c r="U46529">
        <v>0</v>
      </c>
      <c r="V46529">
        <v>0</v>
      </c>
      <c r="W46529">
        <v>0</v>
      </c>
      <c r="X46529">
        <v>0</v>
      </c>
      <c r="Y46529">
        <v>0</v>
      </c>
      <c r="Z46529">
        <v>0</v>
      </c>
      <c r="AA46529">
        <v>0</v>
      </c>
      <c r="AB46529">
        <v>0</v>
      </c>
      <c r="AC46529">
        <v>0</v>
      </c>
      <c r="AD46529">
        <v>0</v>
      </c>
      <c r="AE46529">
        <v>0</v>
      </c>
      <c r="AF46529">
        <v>3500000</v>
      </c>
      <c r="AG46529">
        <v>0</v>
      </c>
      <c r="AH46529">
        <v>0</v>
      </c>
      <c r="AI46529">
        <v>0</v>
      </c>
      <c r="AJ46529">
        <v>0</v>
      </c>
      <c r="AK46529">
        <v>0</v>
      </c>
      <c r="AL46529">
        <v>0</v>
      </c>
      <c r="AM46529">
        <v>0</v>
      </c>
    </row>
    <row r="46530" spans="1:39" x14ac:dyDescent="0.45">
      <c r="A46530" t="s">
        <v>170244</v>
      </c>
      <c r="B46530" t="s">
        <v>170245</v>
      </c>
      <c r="C46530" t="s">
        <v>170246</v>
      </c>
      <c r="D46530" t="s">
        <v>774</v>
      </c>
      <c r="E46530" t="s">
        <v>775</v>
      </c>
      <c r="F46530" t="s">
        <v>170247</v>
      </c>
      <c r="G46530" t="s">
        <v>57</v>
      </c>
      <c r="H46530" t="s">
        <v>46</v>
      </c>
      <c r="I46530" t="s">
        <v>8279</v>
      </c>
      <c r="J46530" t="s">
        <v>8280</v>
      </c>
      <c r="K46530" t="s">
        <v>170248</v>
      </c>
      <c r="L46530">
        <v>5</v>
      </c>
      <c r="M46530" s="1">
        <v>39814</v>
      </c>
      <c r="N46530" s="2">
        <v>39814</v>
      </c>
      <c r="O46530" t="s">
        <v>188</v>
      </c>
      <c r="P46530">
        <v>2009</v>
      </c>
      <c r="Q46530" s="1">
        <v>40646</v>
      </c>
      <c r="R46530" s="1">
        <v>41781</v>
      </c>
      <c r="S46530">
        <v>0</v>
      </c>
      <c r="T46530">
        <v>9964591</v>
      </c>
      <c r="U46530">
        <v>0</v>
      </c>
      <c r="V46530">
        <v>0</v>
      </c>
      <c r="W46530">
        <v>0</v>
      </c>
      <c r="X46530">
        <v>260000</v>
      </c>
      <c r="Y46530">
        <v>0</v>
      </c>
      <c r="Z46530">
        <v>0</v>
      </c>
      <c r="AA46530">
        <v>0</v>
      </c>
      <c r="AB46530">
        <v>0</v>
      </c>
      <c r="AC46530">
        <v>0</v>
      </c>
      <c r="AD46530">
        <v>0</v>
      </c>
      <c r="AE46530">
        <v>0</v>
      </c>
      <c r="AF46530">
        <v>0</v>
      </c>
      <c r="AG46530">
        <v>0</v>
      </c>
      <c r="AH46530">
        <v>0</v>
      </c>
      <c r="AI46530">
        <v>0</v>
      </c>
      <c r="AJ46530">
        <v>0</v>
      </c>
      <c r="AK46530">
        <v>0</v>
      </c>
      <c r="AL46530">
        <v>0</v>
      </c>
      <c r="AM46530">
        <v>0</v>
      </c>
    </row>
    <row r="46531" spans="1:39" x14ac:dyDescent="0.45">
      <c r="A46531" t="s">
        <v>170249</v>
      </c>
      <c r="B46531" t="s">
        <v>170250</v>
      </c>
      <c r="C46531" t="s">
        <v>170251</v>
      </c>
      <c r="D46531" t="s">
        <v>8492</v>
      </c>
      <c r="E46531" t="s">
        <v>89</v>
      </c>
      <c r="F46531" t="s">
        <v>170252</v>
      </c>
      <c r="G46531" t="s">
        <v>57</v>
      </c>
      <c r="H46531" t="s">
        <v>74</v>
      </c>
      <c r="J46531" t="s">
        <v>2971</v>
      </c>
      <c r="L46531">
        <v>1</v>
      </c>
      <c r="M46531" s="1">
        <v>41275</v>
      </c>
      <c r="N46531" s="2">
        <v>41275</v>
      </c>
      <c r="O46531" t="s">
        <v>164</v>
      </c>
      <c r="P46531">
        <v>2013</v>
      </c>
      <c r="Q46531" s="1">
        <v>41318</v>
      </c>
      <c r="R46531" s="1">
        <v>41318</v>
      </c>
      <c r="S46531">
        <v>0</v>
      </c>
      <c r="T46531">
        <v>1167436</v>
      </c>
      <c r="U46531">
        <v>0</v>
      </c>
      <c r="V46531">
        <v>0</v>
      </c>
      <c r="W46531">
        <v>0</v>
      </c>
      <c r="X46531">
        <v>0</v>
      </c>
      <c r="Y46531">
        <v>0</v>
      </c>
      <c r="Z46531">
        <v>0</v>
      </c>
      <c r="AA46531">
        <v>0</v>
      </c>
      <c r="AB46531">
        <v>0</v>
      </c>
      <c r="AC46531">
        <v>0</v>
      </c>
      <c r="AD46531">
        <v>0</v>
      </c>
      <c r="AE46531">
        <v>0</v>
      </c>
      <c r="AF46531">
        <v>0</v>
      </c>
      <c r="AG46531">
        <v>0</v>
      </c>
      <c r="AH46531">
        <v>0</v>
      </c>
      <c r="AI46531">
        <v>0</v>
      </c>
      <c r="AJ46531">
        <v>0</v>
      </c>
      <c r="AK46531">
        <v>0</v>
      </c>
      <c r="AL46531">
        <v>0</v>
      </c>
      <c r="AM46531">
        <v>0</v>
      </c>
    </row>
    <row r="46532" spans="1:39" x14ac:dyDescent="0.45">
      <c r="A46532" t="s">
        <v>170253</v>
      </c>
      <c r="B46532" t="s">
        <v>170254</v>
      </c>
      <c r="C46532" t="s">
        <v>170255</v>
      </c>
      <c r="D46532" t="s">
        <v>170256</v>
      </c>
      <c r="E46532" t="s">
        <v>43</v>
      </c>
      <c r="F46532" t="s">
        <v>114</v>
      </c>
      <c r="G46532" t="s">
        <v>57</v>
      </c>
      <c r="H46532" t="s">
        <v>46</v>
      </c>
      <c r="I46532" t="s">
        <v>352</v>
      </c>
      <c r="J46532" t="s">
        <v>353</v>
      </c>
      <c r="K46532" t="s">
        <v>1858</v>
      </c>
      <c r="L46532">
        <v>1</v>
      </c>
      <c r="M46532" s="1">
        <v>41000</v>
      </c>
      <c r="N46532" s="2">
        <v>41000</v>
      </c>
      <c r="O46532" t="s">
        <v>50</v>
      </c>
      <c r="P46532">
        <v>2012</v>
      </c>
      <c r="Q46532" s="1">
        <v>41781</v>
      </c>
      <c r="R46532" s="1">
        <v>41781</v>
      </c>
      <c r="S46532">
        <v>0</v>
      </c>
      <c r="T46532">
        <v>0</v>
      </c>
      <c r="U46532">
        <v>0</v>
      </c>
      <c r="V46532">
        <v>0</v>
      </c>
      <c r="W46532">
        <v>0</v>
      </c>
      <c r="X46532">
        <v>0</v>
      </c>
      <c r="Y46532">
        <v>0</v>
      </c>
      <c r="Z46532">
        <v>0</v>
      </c>
      <c r="AA46532">
        <v>0</v>
      </c>
      <c r="AB46532">
        <v>0</v>
      </c>
      <c r="AC46532">
        <v>0</v>
      </c>
      <c r="AD46532">
        <v>0</v>
      </c>
      <c r="AE46532">
        <v>0</v>
      </c>
      <c r="AF46532">
        <v>0</v>
      </c>
      <c r="AG46532">
        <v>0</v>
      </c>
      <c r="AH46532">
        <v>0</v>
      </c>
      <c r="AI46532">
        <v>0</v>
      </c>
      <c r="AJ46532">
        <v>0</v>
      </c>
      <c r="AK46532">
        <v>0</v>
      </c>
      <c r="AL46532">
        <v>0</v>
      </c>
      <c r="AM46532">
        <v>0</v>
      </c>
    </row>
    <row r="46533" spans="1:39" x14ac:dyDescent="0.45">
      <c r="A46533" t="s">
        <v>170257</v>
      </c>
      <c r="B46533" t="s">
        <v>170258</v>
      </c>
      <c r="C46533" t="s">
        <v>170259</v>
      </c>
      <c r="D46533" t="s">
        <v>98</v>
      </c>
      <c r="E46533" t="s">
        <v>99</v>
      </c>
      <c r="F46533" t="s">
        <v>170260</v>
      </c>
      <c r="G46533" t="s">
        <v>45</v>
      </c>
      <c r="H46533" t="s">
        <v>46</v>
      </c>
      <c r="I46533" t="s">
        <v>58</v>
      </c>
      <c r="J46533" t="s">
        <v>198</v>
      </c>
      <c r="K46533" t="s">
        <v>199</v>
      </c>
      <c r="L46533">
        <v>4</v>
      </c>
      <c r="M46533" s="1">
        <v>38397</v>
      </c>
      <c r="N46533" s="2">
        <v>38384</v>
      </c>
      <c r="O46533" t="s">
        <v>464</v>
      </c>
      <c r="P46533">
        <v>2005</v>
      </c>
      <c r="Q46533" s="1">
        <v>38768</v>
      </c>
      <c r="R46533" s="1">
        <v>41008</v>
      </c>
      <c r="S46533">
        <v>0</v>
      </c>
      <c r="T46533">
        <v>13075000</v>
      </c>
      <c r="U46533">
        <v>0</v>
      </c>
      <c r="V46533">
        <v>0</v>
      </c>
      <c r="W46533">
        <v>0</v>
      </c>
      <c r="X46533">
        <v>0</v>
      </c>
      <c r="Y46533">
        <v>0</v>
      </c>
      <c r="Z46533">
        <v>0</v>
      </c>
      <c r="AA46533">
        <v>0</v>
      </c>
      <c r="AB46533">
        <v>0</v>
      </c>
      <c r="AC46533">
        <v>0</v>
      </c>
      <c r="AD46533">
        <v>0</v>
      </c>
      <c r="AE46533">
        <v>0</v>
      </c>
      <c r="AF46533">
        <v>7750000</v>
      </c>
      <c r="AG46533">
        <v>5325000</v>
      </c>
      <c r="AH46533">
        <v>0</v>
      </c>
      <c r="AI46533">
        <v>0</v>
      </c>
      <c r="AJ46533">
        <v>0</v>
      </c>
      <c r="AK46533">
        <v>0</v>
      </c>
      <c r="AL46533">
        <v>0</v>
      </c>
      <c r="AM46533">
        <v>0</v>
      </c>
    </row>
    <row r="46534" spans="1:39" x14ac:dyDescent="0.45">
      <c r="A46534" t="s">
        <v>170261</v>
      </c>
      <c r="B46534" t="s">
        <v>170262</v>
      </c>
      <c r="C46534" t="s">
        <v>170263</v>
      </c>
      <c r="D46534" t="s">
        <v>170264</v>
      </c>
      <c r="E46534" t="s">
        <v>99</v>
      </c>
      <c r="F46534" t="s">
        <v>1743</v>
      </c>
      <c r="G46534" t="s">
        <v>57</v>
      </c>
      <c r="H46534" t="s">
        <v>496</v>
      </c>
      <c r="J46534" t="s">
        <v>497</v>
      </c>
      <c r="K46534" t="s">
        <v>497</v>
      </c>
      <c r="L46534">
        <v>3</v>
      </c>
      <c r="M46534" s="1">
        <v>39783</v>
      </c>
      <c r="N46534" s="2">
        <v>39783</v>
      </c>
      <c r="O46534" t="s">
        <v>872</v>
      </c>
      <c r="P46534">
        <v>2008</v>
      </c>
      <c r="Q46534" s="1">
        <v>40509</v>
      </c>
      <c r="R46534" s="1">
        <v>41802</v>
      </c>
      <c r="S46534">
        <v>0</v>
      </c>
      <c r="T46534">
        <v>27000000</v>
      </c>
      <c r="U46534">
        <v>0</v>
      </c>
      <c r="V46534">
        <v>0</v>
      </c>
      <c r="W46534">
        <v>0</v>
      </c>
      <c r="X46534">
        <v>0</v>
      </c>
      <c r="Y46534">
        <v>0</v>
      </c>
      <c r="Z46534">
        <v>0</v>
      </c>
      <c r="AA46534">
        <v>0</v>
      </c>
      <c r="AB46534">
        <v>0</v>
      </c>
      <c r="AC46534">
        <v>0</v>
      </c>
      <c r="AD46534">
        <v>0</v>
      </c>
      <c r="AE46534">
        <v>0</v>
      </c>
      <c r="AF46534">
        <v>2000000</v>
      </c>
      <c r="AG46534">
        <v>9000000</v>
      </c>
      <c r="AH46534">
        <v>16000000</v>
      </c>
      <c r="AI46534">
        <v>0</v>
      </c>
      <c r="AJ46534">
        <v>0</v>
      </c>
      <c r="AK46534">
        <v>0</v>
      </c>
      <c r="AL46534">
        <v>0</v>
      </c>
      <c r="AM46534">
        <v>0</v>
      </c>
    </row>
    <row r="46535" spans="1:39" x14ac:dyDescent="0.45">
      <c r="A46535" t="s">
        <v>170265</v>
      </c>
      <c r="B46535" t="s">
        <v>170266</v>
      </c>
      <c r="C46535" t="s">
        <v>170267</v>
      </c>
      <c r="D46535" t="s">
        <v>88</v>
      </c>
      <c r="E46535" t="s">
        <v>89</v>
      </c>
      <c r="F46535" t="s">
        <v>114</v>
      </c>
      <c r="G46535" t="s">
        <v>57</v>
      </c>
      <c r="L46535">
        <v>1</v>
      </c>
      <c r="M46535" s="1">
        <v>41199</v>
      </c>
      <c r="N46535" s="2">
        <v>41183</v>
      </c>
      <c r="O46535" t="s">
        <v>67</v>
      </c>
      <c r="P46535">
        <v>2012</v>
      </c>
      <c r="Q46535" s="1">
        <v>41248</v>
      </c>
      <c r="R46535" s="1">
        <v>41248</v>
      </c>
      <c r="S46535">
        <v>0</v>
      </c>
      <c r="T46535">
        <v>0</v>
      </c>
      <c r="U46535">
        <v>0</v>
      </c>
      <c r="V46535">
        <v>0</v>
      </c>
      <c r="W46535">
        <v>0</v>
      </c>
      <c r="X46535">
        <v>0</v>
      </c>
      <c r="Y46535">
        <v>0</v>
      </c>
      <c r="Z46535">
        <v>0</v>
      </c>
      <c r="AA46535">
        <v>0</v>
      </c>
      <c r="AB46535">
        <v>0</v>
      </c>
      <c r="AC46535">
        <v>0</v>
      </c>
      <c r="AD46535">
        <v>0</v>
      </c>
      <c r="AE46535">
        <v>0</v>
      </c>
      <c r="AF46535">
        <v>0</v>
      </c>
      <c r="AG46535">
        <v>0</v>
      </c>
      <c r="AH46535">
        <v>0</v>
      </c>
      <c r="AI46535">
        <v>0</v>
      </c>
      <c r="AJ46535">
        <v>0</v>
      </c>
      <c r="AK46535">
        <v>0</v>
      </c>
      <c r="AL46535">
        <v>0</v>
      </c>
      <c r="AM46535">
        <v>0</v>
      </c>
    </row>
    <row r="46536" spans="1:39" x14ac:dyDescent="0.45">
      <c r="A46536" t="s">
        <v>170268</v>
      </c>
      <c r="B46536" t="s">
        <v>170269</v>
      </c>
      <c r="C46536" t="s">
        <v>170270</v>
      </c>
      <c r="D46536" t="s">
        <v>30507</v>
      </c>
      <c r="E46536" t="s">
        <v>2798</v>
      </c>
      <c r="F46536" t="s">
        <v>90</v>
      </c>
      <c r="G46536" t="s">
        <v>45</v>
      </c>
      <c r="H46536" t="s">
        <v>46</v>
      </c>
      <c r="I46536" t="s">
        <v>299</v>
      </c>
      <c r="J46536" t="s">
        <v>300</v>
      </c>
      <c r="K46536" t="s">
        <v>300</v>
      </c>
      <c r="L46536">
        <v>1</v>
      </c>
      <c r="M46536" s="1">
        <v>39370</v>
      </c>
      <c r="N46536" s="2">
        <v>39356</v>
      </c>
      <c r="O46536" t="s">
        <v>1428</v>
      </c>
      <c r="P46536">
        <v>2007</v>
      </c>
      <c r="Q46536" s="1">
        <v>39946</v>
      </c>
      <c r="R46536" s="1">
        <v>39946</v>
      </c>
      <c r="S46536">
        <v>0</v>
      </c>
      <c r="T46536">
        <v>7000000</v>
      </c>
      <c r="U46536">
        <v>0</v>
      </c>
      <c r="V46536">
        <v>0</v>
      </c>
      <c r="W46536">
        <v>0</v>
      </c>
      <c r="X46536">
        <v>0</v>
      </c>
      <c r="Y46536">
        <v>0</v>
      </c>
      <c r="Z46536">
        <v>0</v>
      </c>
      <c r="AA46536">
        <v>0</v>
      </c>
      <c r="AB46536">
        <v>0</v>
      </c>
      <c r="AC46536">
        <v>0</v>
      </c>
      <c r="AD46536">
        <v>0</v>
      </c>
      <c r="AE46536">
        <v>0</v>
      </c>
      <c r="AF46536">
        <v>0</v>
      </c>
      <c r="AG46536">
        <v>7000000</v>
      </c>
      <c r="AH46536">
        <v>0</v>
      </c>
      <c r="AI46536">
        <v>0</v>
      </c>
      <c r="AJ46536">
        <v>0</v>
      </c>
      <c r="AK46536">
        <v>0</v>
      </c>
      <c r="AL46536">
        <v>0</v>
      </c>
      <c r="AM46536">
        <v>0</v>
      </c>
    </row>
    <row r="46537" spans="1:39" x14ac:dyDescent="0.45">
      <c r="A46537" t="s">
        <v>170271</v>
      </c>
      <c r="B46537" t="s">
        <v>170272</v>
      </c>
      <c r="C46537" t="s">
        <v>170273</v>
      </c>
      <c r="D46537" t="s">
        <v>170274</v>
      </c>
      <c r="E46537" t="s">
        <v>13578</v>
      </c>
      <c r="F46537" t="s">
        <v>170275</v>
      </c>
      <c r="G46537" t="s">
        <v>57</v>
      </c>
      <c r="H46537" t="s">
        <v>787</v>
      </c>
      <c r="J46537" t="s">
        <v>1427</v>
      </c>
      <c r="K46537" t="s">
        <v>1427</v>
      </c>
      <c r="L46537">
        <v>1</v>
      </c>
      <c r="M46537" s="1">
        <v>36069</v>
      </c>
      <c r="N46537" s="2">
        <v>36069</v>
      </c>
      <c r="O46537" t="s">
        <v>4525</v>
      </c>
      <c r="P46537">
        <v>1998</v>
      </c>
      <c r="Q46537" s="1">
        <v>40929</v>
      </c>
      <c r="R46537" s="1">
        <v>40929</v>
      </c>
      <c r="S46537">
        <v>0</v>
      </c>
      <c r="T46537">
        <v>5160800</v>
      </c>
      <c r="U46537">
        <v>0</v>
      </c>
      <c r="V46537">
        <v>0</v>
      </c>
      <c r="W46537">
        <v>0</v>
      </c>
      <c r="X46537">
        <v>0</v>
      </c>
      <c r="Y46537">
        <v>0</v>
      </c>
      <c r="Z46537">
        <v>0</v>
      </c>
      <c r="AA46537">
        <v>0</v>
      </c>
      <c r="AB46537">
        <v>0</v>
      </c>
      <c r="AC46537">
        <v>0</v>
      </c>
      <c r="AD46537">
        <v>0</v>
      </c>
      <c r="AE46537">
        <v>0</v>
      </c>
      <c r="AF46537">
        <v>0</v>
      </c>
      <c r="AG46537">
        <v>0</v>
      </c>
      <c r="AH46537">
        <v>0</v>
      </c>
      <c r="AI46537">
        <v>0</v>
      </c>
      <c r="AJ46537">
        <v>0</v>
      </c>
      <c r="AK46537">
        <v>0</v>
      </c>
      <c r="AL46537">
        <v>0</v>
      </c>
      <c r="AM46537">
        <v>0</v>
      </c>
    </row>
    <row r="46538" spans="1:39" x14ac:dyDescent="0.45">
      <c r="A46538" t="s">
        <v>170276</v>
      </c>
      <c r="B46538" t="s">
        <v>170277</v>
      </c>
      <c r="C46538" t="s">
        <v>170278</v>
      </c>
      <c r="D46538" t="s">
        <v>145781</v>
      </c>
      <c r="E46538" t="s">
        <v>16776</v>
      </c>
      <c r="F46538" t="s">
        <v>73</v>
      </c>
      <c r="G46538" t="s">
        <v>57</v>
      </c>
      <c r="H46538" t="s">
        <v>46</v>
      </c>
      <c r="I46538" t="s">
        <v>58</v>
      </c>
      <c r="J46538" t="s">
        <v>198</v>
      </c>
      <c r="K46538" t="s">
        <v>833</v>
      </c>
      <c r="L46538">
        <v>1</v>
      </c>
      <c r="M46538" s="1">
        <v>40513</v>
      </c>
      <c r="N46538" s="2">
        <v>40513</v>
      </c>
      <c r="O46538" t="s">
        <v>216</v>
      </c>
      <c r="P46538">
        <v>2010</v>
      </c>
      <c r="Q46538" s="1">
        <v>40969</v>
      </c>
      <c r="R46538" s="1">
        <v>40969</v>
      </c>
      <c r="S46538">
        <v>1500000</v>
      </c>
      <c r="T46538">
        <v>0</v>
      </c>
      <c r="U46538">
        <v>0</v>
      </c>
      <c r="V46538">
        <v>0</v>
      </c>
      <c r="W46538">
        <v>0</v>
      </c>
      <c r="X46538">
        <v>0</v>
      </c>
      <c r="Y46538">
        <v>0</v>
      </c>
      <c r="Z46538">
        <v>0</v>
      </c>
      <c r="AA46538">
        <v>0</v>
      </c>
      <c r="AB46538">
        <v>0</v>
      </c>
      <c r="AC46538">
        <v>0</v>
      </c>
      <c r="AD46538">
        <v>0</v>
      </c>
      <c r="AE46538">
        <v>0</v>
      </c>
      <c r="AF46538">
        <v>0</v>
      </c>
      <c r="AG46538">
        <v>0</v>
      </c>
      <c r="AH46538">
        <v>0</v>
      </c>
      <c r="AI46538">
        <v>0</v>
      </c>
      <c r="AJ46538">
        <v>0</v>
      </c>
      <c r="AK46538">
        <v>0</v>
      </c>
      <c r="AL46538">
        <v>0</v>
      </c>
      <c r="AM46538">
        <v>0</v>
      </c>
    </row>
    <row r="46539" spans="1:39" x14ac:dyDescent="0.45">
      <c r="A46539" t="s">
        <v>170279</v>
      </c>
      <c r="B46539" t="s">
        <v>170280</v>
      </c>
      <c r="C46539" t="s">
        <v>170281</v>
      </c>
      <c r="D46539" t="s">
        <v>170282</v>
      </c>
      <c r="E46539" t="s">
        <v>1426</v>
      </c>
      <c r="F46539" t="s">
        <v>16527</v>
      </c>
      <c r="G46539" t="s">
        <v>45</v>
      </c>
      <c r="H46539" t="s">
        <v>46</v>
      </c>
      <c r="I46539" t="s">
        <v>299</v>
      </c>
      <c r="J46539" t="s">
        <v>300</v>
      </c>
      <c r="K46539" t="s">
        <v>369</v>
      </c>
      <c r="L46539">
        <v>3</v>
      </c>
      <c r="M46539" s="1">
        <v>38869</v>
      </c>
      <c r="N46539" s="2">
        <v>38869</v>
      </c>
      <c r="O46539" t="s">
        <v>490</v>
      </c>
      <c r="P46539">
        <v>2006</v>
      </c>
      <c r="Q46539" s="1">
        <v>39052</v>
      </c>
      <c r="R46539" s="1">
        <v>40072</v>
      </c>
      <c r="S46539">
        <v>0</v>
      </c>
      <c r="T46539">
        <v>26500000</v>
      </c>
      <c r="U46539">
        <v>0</v>
      </c>
      <c r="V46539">
        <v>0</v>
      </c>
      <c r="W46539">
        <v>0</v>
      </c>
      <c r="X46539">
        <v>0</v>
      </c>
      <c r="Y46539">
        <v>0</v>
      </c>
      <c r="Z46539">
        <v>0</v>
      </c>
      <c r="AA46539">
        <v>0</v>
      </c>
      <c r="AB46539">
        <v>0</v>
      </c>
      <c r="AC46539">
        <v>0</v>
      </c>
      <c r="AD46539">
        <v>0</v>
      </c>
      <c r="AE46539">
        <v>0</v>
      </c>
      <c r="AF46539">
        <v>6500000</v>
      </c>
      <c r="AG46539">
        <v>20000000</v>
      </c>
      <c r="AH46539">
        <v>0</v>
      </c>
      <c r="AI46539">
        <v>0</v>
      </c>
      <c r="AJ46539">
        <v>0</v>
      </c>
      <c r="AK46539">
        <v>0</v>
      </c>
      <c r="AL46539">
        <v>0</v>
      </c>
      <c r="AM46539">
        <v>0</v>
      </c>
    </row>
    <row r="46540" spans="1:39" x14ac:dyDescent="0.45">
      <c r="A46540" t="s">
        <v>170283</v>
      </c>
      <c r="B46540" t="s">
        <v>170284</v>
      </c>
      <c r="C46540" t="s">
        <v>170285</v>
      </c>
      <c r="D46540" t="s">
        <v>170286</v>
      </c>
      <c r="E46540" t="s">
        <v>343</v>
      </c>
      <c r="F46540" t="s">
        <v>114</v>
      </c>
      <c r="G46540" t="s">
        <v>57</v>
      </c>
      <c r="H46540" t="s">
        <v>46</v>
      </c>
      <c r="I46540" t="s">
        <v>115</v>
      </c>
      <c r="J46540" t="s">
        <v>334</v>
      </c>
      <c r="K46540" t="s">
        <v>334</v>
      </c>
      <c r="L46540">
        <v>1</v>
      </c>
      <c r="Q46540" s="1">
        <v>41306</v>
      </c>
      <c r="R46540" s="1">
        <v>41306</v>
      </c>
      <c r="S46540">
        <v>0</v>
      </c>
      <c r="T46540">
        <v>0</v>
      </c>
      <c r="U46540">
        <v>0</v>
      </c>
      <c r="V46540">
        <v>0</v>
      </c>
      <c r="W46540">
        <v>0</v>
      </c>
      <c r="X46540">
        <v>0</v>
      </c>
      <c r="Y46540">
        <v>0</v>
      </c>
      <c r="Z46540">
        <v>0</v>
      </c>
      <c r="AA46540">
        <v>0</v>
      </c>
      <c r="AB46540">
        <v>0</v>
      </c>
      <c r="AC46540">
        <v>0</v>
      </c>
      <c r="AD46540">
        <v>0</v>
      </c>
      <c r="AE46540">
        <v>0</v>
      </c>
      <c r="AF46540">
        <v>0</v>
      </c>
      <c r="AG46540">
        <v>0</v>
      </c>
      <c r="AH46540">
        <v>0</v>
      </c>
      <c r="AI46540">
        <v>0</v>
      </c>
      <c r="AJ46540">
        <v>0</v>
      </c>
      <c r="AK46540">
        <v>0</v>
      </c>
      <c r="AL46540">
        <v>0</v>
      </c>
      <c r="AM46540">
        <v>0</v>
      </c>
    </row>
    <row r="46541" spans="1:39" x14ac:dyDescent="0.45">
      <c r="A46541" t="s">
        <v>170287</v>
      </c>
      <c r="B46541" t="s">
        <v>170288</v>
      </c>
      <c r="C46541" t="s">
        <v>170289</v>
      </c>
      <c r="D46541" t="s">
        <v>88</v>
      </c>
      <c r="E46541" t="s">
        <v>89</v>
      </c>
      <c r="F46541" t="s">
        <v>170290</v>
      </c>
      <c r="G46541" t="s">
        <v>57</v>
      </c>
      <c r="H46541" t="s">
        <v>46</v>
      </c>
      <c r="I46541" t="s">
        <v>526</v>
      </c>
      <c r="J46541" t="s">
        <v>1041</v>
      </c>
      <c r="K46541" t="s">
        <v>1041</v>
      </c>
      <c r="L46541">
        <v>1</v>
      </c>
      <c r="Q46541" s="1">
        <v>40694</v>
      </c>
      <c r="R46541" s="1">
        <v>40694</v>
      </c>
      <c r="S46541">
        <v>0</v>
      </c>
      <c r="T46541">
        <v>2501000</v>
      </c>
      <c r="U46541">
        <v>0</v>
      </c>
      <c r="V46541">
        <v>0</v>
      </c>
      <c r="W46541">
        <v>0</v>
      </c>
      <c r="X46541">
        <v>0</v>
      </c>
      <c r="Y46541">
        <v>0</v>
      </c>
      <c r="Z46541">
        <v>0</v>
      </c>
      <c r="AA46541">
        <v>0</v>
      </c>
      <c r="AB46541">
        <v>0</v>
      </c>
      <c r="AC46541">
        <v>0</v>
      </c>
      <c r="AD46541">
        <v>0</v>
      </c>
      <c r="AE46541">
        <v>0</v>
      </c>
      <c r="AF46541">
        <v>0</v>
      </c>
      <c r="AG46541">
        <v>0</v>
      </c>
      <c r="AH46541">
        <v>0</v>
      </c>
      <c r="AI46541">
        <v>0</v>
      </c>
      <c r="AJ46541">
        <v>0</v>
      </c>
      <c r="AK46541">
        <v>0</v>
      </c>
      <c r="AL46541">
        <v>0</v>
      </c>
      <c r="AM46541">
        <v>0</v>
      </c>
    </row>
    <row r="46542" spans="1:39" x14ac:dyDescent="0.45">
      <c r="A46542" t="s">
        <v>170291</v>
      </c>
      <c r="B46542" t="s">
        <v>170292</v>
      </c>
      <c r="C46542" t="s">
        <v>170293</v>
      </c>
      <c r="D46542" t="s">
        <v>293</v>
      </c>
      <c r="E46542" t="s">
        <v>294</v>
      </c>
      <c r="F46542" t="s">
        <v>8969</v>
      </c>
      <c r="G46542" t="s">
        <v>57</v>
      </c>
      <c r="H46542" t="s">
        <v>46</v>
      </c>
      <c r="I46542" t="s">
        <v>205</v>
      </c>
      <c r="J46542" t="s">
        <v>206</v>
      </c>
      <c r="K46542" t="s">
        <v>206</v>
      </c>
      <c r="L46542">
        <v>1</v>
      </c>
      <c r="Q46542" s="1">
        <v>38884</v>
      </c>
      <c r="R46542" s="1">
        <v>38884</v>
      </c>
      <c r="S46542">
        <v>0</v>
      </c>
      <c r="T46542">
        <v>55000000</v>
      </c>
      <c r="U46542">
        <v>0</v>
      </c>
      <c r="V46542">
        <v>0</v>
      </c>
      <c r="W46542">
        <v>0</v>
      </c>
      <c r="X46542">
        <v>0</v>
      </c>
      <c r="Y46542">
        <v>0</v>
      </c>
      <c r="Z46542">
        <v>0</v>
      </c>
      <c r="AA46542">
        <v>0</v>
      </c>
      <c r="AB46542">
        <v>0</v>
      </c>
      <c r="AC46542">
        <v>0</v>
      </c>
      <c r="AD46542">
        <v>0</v>
      </c>
      <c r="AE46542">
        <v>0</v>
      </c>
      <c r="AF46542">
        <v>0</v>
      </c>
      <c r="AG46542">
        <v>55000000</v>
      </c>
      <c r="AH46542">
        <v>0</v>
      </c>
      <c r="AI46542">
        <v>0</v>
      </c>
      <c r="AJ46542">
        <v>0</v>
      </c>
      <c r="AK46542">
        <v>0</v>
      </c>
      <c r="AL46542">
        <v>0</v>
      </c>
      <c r="AM46542">
        <v>0</v>
      </c>
    </row>
    <row r="46543" spans="1:39" x14ac:dyDescent="0.45">
      <c r="A46543" t="s">
        <v>170294</v>
      </c>
      <c r="B46543" t="s">
        <v>170295</v>
      </c>
      <c r="C46543" t="s">
        <v>170296</v>
      </c>
      <c r="D46543" t="s">
        <v>293</v>
      </c>
      <c r="E46543" t="s">
        <v>294</v>
      </c>
      <c r="F46543" t="s">
        <v>36542</v>
      </c>
      <c r="G46543" t="s">
        <v>57</v>
      </c>
      <c r="H46543" t="s">
        <v>46</v>
      </c>
      <c r="I46543" t="s">
        <v>58</v>
      </c>
      <c r="J46543" t="s">
        <v>198</v>
      </c>
      <c r="K46543" t="s">
        <v>3958</v>
      </c>
      <c r="L46543">
        <v>2</v>
      </c>
      <c r="M46543" s="1">
        <v>36892</v>
      </c>
      <c r="N46543" s="2">
        <v>36892</v>
      </c>
      <c r="O46543" t="s">
        <v>172</v>
      </c>
      <c r="P46543">
        <v>2001</v>
      </c>
      <c r="Q46543" s="1">
        <v>38720</v>
      </c>
      <c r="R46543" s="1">
        <v>41843</v>
      </c>
      <c r="S46543">
        <v>0</v>
      </c>
      <c r="T46543">
        <v>13570000</v>
      </c>
      <c r="U46543">
        <v>0</v>
      </c>
      <c r="V46543">
        <v>0</v>
      </c>
      <c r="W46543">
        <v>0</v>
      </c>
      <c r="X46543">
        <v>0</v>
      </c>
      <c r="Y46543">
        <v>0</v>
      </c>
      <c r="Z46543">
        <v>0</v>
      </c>
      <c r="AA46543">
        <v>0</v>
      </c>
      <c r="AB46543">
        <v>0</v>
      </c>
      <c r="AC46543">
        <v>0</v>
      </c>
      <c r="AD46543">
        <v>0</v>
      </c>
      <c r="AE46543">
        <v>0</v>
      </c>
      <c r="AF46543">
        <v>0</v>
      </c>
      <c r="AG46543">
        <v>970000</v>
      </c>
      <c r="AH46543">
        <v>12600000</v>
      </c>
      <c r="AI46543">
        <v>0</v>
      </c>
      <c r="AJ46543">
        <v>0</v>
      </c>
      <c r="AK46543">
        <v>0</v>
      </c>
      <c r="AL46543">
        <v>0</v>
      </c>
      <c r="AM46543">
        <v>0</v>
      </c>
    </row>
    <row r="46544" spans="1:39" x14ac:dyDescent="0.45">
      <c r="A46544" t="s">
        <v>170297</v>
      </c>
      <c r="B46544" t="s">
        <v>170298</v>
      </c>
      <c r="C46544" t="s">
        <v>170299</v>
      </c>
      <c r="F46544" t="s">
        <v>114</v>
      </c>
      <c r="G46544" t="s">
        <v>57</v>
      </c>
      <c r="H46544" t="s">
        <v>260</v>
      </c>
      <c r="I46544" t="s">
        <v>261</v>
      </c>
      <c r="J46544" t="s">
        <v>262</v>
      </c>
      <c r="K46544" t="s">
        <v>3857</v>
      </c>
      <c r="L46544">
        <v>1</v>
      </c>
      <c r="M46544" s="1">
        <v>39814</v>
      </c>
      <c r="N46544" s="2">
        <v>39814</v>
      </c>
      <c r="O46544" t="s">
        <v>188</v>
      </c>
      <c r="P46544">
        <v>2009</v>
      </c>
      <c r="Q46544" s="1">
        <v>41772</v>
      </c>
      <c r="R46544" s="1">
        <v>41772</v>
      </c>
      <c r="S46544">
        <v>0</v>
      </c>
      <c r="T46544">
        <v>0</v>
      </c>
      <c r="U46544">
        <v>0</v>
      </c>
      <c r="V46544">
        <v>0</v>
      </c>
      <c r="W46544">
        <v>0</v>
      </c>
      <c r="X46544">
        <v>0</v>
      </c>
      <c r="Y46544">
        <v>0</v>
      </c>
      <c r="Z46544">
        <v>0</v>
      </c>
      <c r="AA46544">
        <v>0</v>
      </c>
      <c r="AB46544">
        <v>0</v>
      </c>
      <c r="AC46544">
        <v>0</v>
      </c>
      <c r="AD46544">
        <v>0</v>
      </c>
      <c r="AE46544">
        <v>0</v>
      </c>
      <c r="AF46544">
        <v>0</v>
      </c>
      <c r="AG46544">
        <v>0</v>
      </c>
      <c r="AH46544">
        <v>0</v>
      </c>
      <c r="AI46544">
        <v>0</v>
      </c>
      <c r="AJ46544">
        <v>0</v>
      </c>
      <c r="AK46544">
        <v>0</v>
      </c>
      <c r="AL46544">
        <v>0</v>
      </c>
      <c r="AM46544">
        <v>0</v>
      </c>
    </row>
    <row r="46545" spans="1:39" x14ac:dyDescent="0.45">
      <c r="A46545" t="s">
        <v>170300</v>
      </c>
      <c r="B46545" t="s">
        <v>170301</v>
      </c>
      <c r="C46545" t="s">
        <v>170302</v>
      </c>
      <c r="D46545" t="s">
        <v>315</v>
      </c>
      <c r="E46545" t="s">
        <v>316</v>
      </c>
      <c r="F46545" t="s">
        <v>56</v>
      </c>
      <c r="G46545" t="s">
        <v>57</v>
      </c>
      <c r="H46545" t="s">
        <v>260</v>
      </c>
      <c r="I46545" t="s">
        <v>3051</v>
      </c>
      <c r="J46545" t="s">
        <v>3052</v>
      </c>
      <c r="K46545" t="s">
        <v>3053</v>
      </c>
      <c r="L46545">
        <v>1</v>
      </c>
      <c r="M46545" s="1">
        <v>40179</v>
      </c>
      <c r="N46545" s="2">
        <v>40179</v>
      </c>
      <c r="O46545" t="s">
        <v>118</v>
      </c>
      <c r="P46545">
        <v>2010</v>
      </c>
      <c r="Q46545" s="1">
        <v>40281</v>
      </c>
      <c r="R46545" s="1">
        <v>40281</v>
      </c>
      <c r="S46545">
        <v>0</v>
      </c>
      <c r="T46545">
        <v>4000000</v>
      </c>
      <c r="U46545">
        <v>0</v>
      </c>
      <c r="V46545">
        <v>0</v>
      </c>
      <c r="W46545">
        <v>0</v>
      </c>
      <c r="X46545">
        <v>0</v>
      </c>
      <c r="Y46545">
        <v>0</v>
      </c>
      <c r="Z46545">
        <v>0</v>
      </c>
      <c r="AA46545">
        <v>0</v>
      </c>
      <c r="AB46545">
        <v>0</v>
      </c>
      <c r="AC46545">
        <v>0</v>
      </c>
      <c r="AD46545">
        <v>0</v>
      </c>
      <c r="AE46545">
        <v>0</v>
      </c>
      <c r="AF46545">
        <v>4000000</v>
      </c>
      <c r="AG46545">
        <v>0</v>
      </c>
      <c r="AH46545">
        <v>0</v>
      </c>
      <c r="AI46545">
        <v>0</v>
      </c>
      <c r="AJ46545">
        <v>0</v>
      </c>
      <c r="AK46545">
        <v>0</v>
      </c>
      <c r="AL46545">
        <v>0</v>
      </c>
      <c r="AM46545">
        <v>0</v>
      </c>
    </row>
    <row r="46546" spans="1:39" x14ac:dyDescent="0.45">
      <c r="A46546" t="s">
        <v>170303</v>
      </c>
      <c r="B46546" t="s">
        <v>170304</v>
      </c>
      <c r="D46546" t="s">
        <v>88</v>
      </c>
      <c r="E46546" t="s">
        <v>89</v>
      </c>
      <c r="F46546" t="s">
        <v>132637</v>
      </c>
      <c r="G46546" t="s">
        <v>57</v>
      </c>
      <c r="H46546" t="s">
        <v>46</v>
      </c>
      <c r="I46546" t="s">
        <v>821</v>
      </c>
      <c r="J46546" t="s">
        <v>822</v>
      </c>
      <c r="K46546" t="s">
        <v>823</v>
      </c>
      <c r="L46546">
        <v>1</v>
      </c>
      <c r="M46546" s="1">
        <v>37257</v>
      </c>
      <c r="N46546" s="2">
        <v>37257</v>
      </c>
      <c r="O46546" t="s">
        <v>554</v>
      </c>
      <c r="P46546">
        <v>2002</v>
      </c>
      <c r="Q46546" s="1">
        <v>40031</v>
      </c>
      <c r="R46546" s="1">
        <v>40031</v>
      </c>
      <c r="S46546">
        <v>0</v>
      </c>
      <c r="T46546">
        <v>0</v>
      </c>
      <c r="U46546">
        <v>0</v>
      </c>
      <c r="V46546">
        <v>0</v>
      </c>
      <c r="W46546">
        <v>1405000</v>
      </c>
      <c r="X46546">
        <v>0</v>
      </c>
      <c r="Y46546">
        <v>0</v>
      </c>
      <c r="Z46546">
        <v>0</v>
      </c>
      <c r="AA46546">
        <v>0</v>
      </c>
      <c r="AB46546">
        <v>0</v>
      </c>
      <c r="AC46546">
        <v>0</v>
      </c>
      <c r="AD46546">
        <v>0</v>
      </c>
      <c r="AE46546">
        <v>0</v>
      </c>
      <c r="AF46546">
        <v>0</v>
      </c>
      <c r="AG46546">
        <v>0</v>
      </c>
      <c r="AH46546">
        <v>0</v>
      </c>
      <c r="AI46546">
        <v>0</v>
      </c>
      <c r="AJ46546">
        <v>0</v>
      </c>
      <c r="AK46546">
        <v>0</v>
      </c>
      <c r="AL46546">
        <v>0</v>
      </c>
      <c r="AM46546">
        <v>0</v>
      </c>
    </row>
    <row r="46547" spans="1:39" x14ac:dyDescent="0.45">
      <c r="A46547" t="s">
        <v>170305</v>
      </c>
      <c r="B46547" t="s">
        <v>170306</v>
      </c>
      <c r="C46547" t="s">
        <v>170307</v>
      </c>
      <c r="D46547" t="s">
        <v>54</v>
      </c>
      <c r="E46547" t="s">
        <v>55</v>
      </c>
      <c r="F46547" t="s">
        <v>114</v>
      </c>
      <c r="G46547" t="s">
        <v>57</v>
      </c>
      <c r="H46547" t="s">
        <v>7164</v>
      </c>
      <c r="J46547" t="s">
        <v>12442</v>
      </c>
      <c r="K46547" t="s">
        <v>12442</v>
      </c>
      <c r="L46547">
        <v>1</v>
      </c>
      <c r="M46547" s="1">
        <v>38718</v>
      </c>
      <c r="N46547" s="2">
        <v>38718</v>
      </c>
      <c r="O46547" t="s">
        <v>430</v>
      </c>
      <c r="P46547">
        <v>2006</v>
      </c>
      <c r="Q46547" s="1">
        <v>40272</v>
      </c>
      <c r="R46547" s="1">
        <v>40272</v>
      </c>
      <c r="S46547">
        <v>0</v>
      </c>
      <c r="T46547">
        <v>0</v>
      </c>
      <c r="U46547">
        <v>0</v>
      </c>
      <c r="V46547">
        <v>0</v>
      </c>
      <c r="W46547">
        <v>0</v>
      </c>
      <c r="X46547">
        <v>0</v>
      </c>
      <c r="Y46547">
        <v>0</v>
      </c>
      <c r="Z46547">
        <v>0</v>
      </c>
      <c r="AA46547">
        <v>0</v>
      </c>
      <c r="AB46547">
        <v>0</v>
      </c>
      <c r="AC46547">
        <v>0</v>
      </c>
      <c r="AD46547">
        <v>0</v>
      </c>
      <c r="AE46547">
        <v>0</v>
      </c>
      <c r="AF46547">
        <v>0</v>
      </c>
      <c r="AG46547">
        <v>0</v>
      </c>
      <c r="AH46547">
        <v>0</v>
      </c>
      <c r="AI46547">
        <v>0</v>
      </c>
      <c r="AJ46547">
        <v>0</v>
      </c>
      <c r="AK46547">
        <v>0</v>
      </c>
      <c r="AL46547">
        <v>0</v>
      </c>
      <c r="AM46547">
        <v>0</v>
      </c>
    </row>
    <row r="46548" spans="1:39" x14ac:dyDescent="0.45">
      <c r="A46548" t="s">
        <v>170308</v>
      </c>
      <c r="B46548" t="s">
        <v>170309</v>
      </c>
      <c r="C46548" t="s">
        <v>170310</v>
      </c>
      <c r="D46548" t="s">
        <v>133088</v>
      </c>
      <c r="E46548" t="s">
        <v>1292</v>
      </c>
      <c r="F46548" t="s">
        <v>5626</v>
      </c>
      <c r="G46548" t="s">
        <v>57</v>
      </c>
      <c r="H46548" t="s">
        <v>46</v>
      </c>
      <c r="I46548" t="s">
        <v>58</v>
      </c>
      <c r="J46548" t="s">
        <v>1223</v>
      </c>
      <c r="K46548" t="s">
        <v>1223</v>
      </c>
      <c r="L46548">
        <v>4</v>
      </c>
      <c r="M46548" s="1">
        <v>38353</v>
      </c>
      <c r="N46548" s="2">
        <v>38353</v>
      </c>
      <c r="O46548" t="s">
        <v>464</v>
      </c>
      <c r="P46548">
        <v>2005</v>
      </c>
      <c r="Q46548" s="1">
        <v>38777</v>
      </c>
      <c r="R46548" s="1">
        <v>40430</v>
      </c>
      <c r="S46548">
        <v>0</v>
      </c>
      <c r="T46548">
        <v>26000000</v>
      </c>
      <c r="U46548">
        <v>0</v>
      </c>
      <c r="V46548">
        <v>0</v>
      </c>
      <c r="W46548">
        <v>0</v>
      </c>
      <c r="X46548">
        <v>0</v>
      </c>
      <c r="Y46548">
        <v>0</v>
      </c>
      <c r="Z46548">
        <v>0</v>
      </c>
      <c r="AA46548">
        <v>0</v>
      </c>
      <c r="AB46548">
        <v>0</v>
      </c>
      <c r="AC46548">
        <v>0</v>
      </c>
      <c r="AD46548">
        <v>0</v>
      </c>
      <c r="AE46548">
        <v>0</v>
      </c>
      <c r="AF46548">
        <v>5000000</v>
      </c>
      <c r="AG46548">
        <v>18500000</v>
      </c>
      <c r="AH46548">
        <v>2500000</v>
      </c>
      <c r="AI46548">
        <v>0</v>
      </c>
      <c r="AJ46548">
        <v>0</v>
      </c>
      <c r="AK46548">
        <v>0</v>
      </c>
      <c r="AL46548">
        <v>0</v>
      </c>
      <c r="AM46548">
        <v>0</v>
      </c>
    </row>
    <row r="46549" spans="1:39" x14ac:dyDescent="0.45">
      <c r="A46549" t="s">
        <v>170311</v>
      </c>
      <c r="B46549" t="s">
        <v>170312</v>
      </c>
      <c r="C46549" t="s">
        <v>170313</v>
      </c>
      <c r="D46549" t="s">
        <v>88</v>
      </c>
      <c r="E46549" t="s">
        <v>89</v>
      </c>
      <c r="F46549" t="s">
        <v>1680</v>
      </c>
      <c r="G46549" t="s">
        <v>57</v>
      </c>
      <c r="H46549" t="s">
        <v>46</v>
      </c>
      <c r="I46549" t="s">
        <v>58</v>
      </c>
      <c r="J46549" t="s">
        <v>198</v>
      </c>
      <c r="K46549" t="s">
        <v>1363</v>
      </c>
      <c r="L46549">
        <v>1</v>
      </c>
      <c r="M46549" s="1">
        <v>37987</v>
      </c>
      <c r="N46549" s="2">
        <v>37987</v>
      </c>
      <c r="O46549" t="s">
        <v>452</v>
      </c>
      <c r="P46549">
        <v>2004</v>
      </c>
      <c r="Q46549" s="1">
        <v>39008</v>
      </c>
      <c r="R46549" s="1">
        <v>39008</v>
      </c>
      <c r="S46549">
        <v>0</v>
      </c>
      <c r="T46549">
        <v>3500000</v>
      </c>
      <c r="U46549">
        <v>0</v>
      </c>
      <c r="V46549">
        <v>0</v>
      </c>
      <c r="W46549">
        <v>0</v>
      </c>
      <c r="X46549">
        <v>0</v>
      </c>
      <c r="Y46549">
        <v>0</v>
      </c>
      <c r="Z46549">
        <v>0</v>
      </c>
      <c r="AA46549">
        <v>0</v>
      </c>
      <c r="AB46549">
        <v>0</v>
      </c>
      <c r="AC46549">
        <v>0</v>
      </c>
      <c r="AD46549">
        <v>0</v>
      </c>
      <c r="AE46549">
        <v>0</v>
      </c>
      <c r="AF46549">
        <v>3500000</v>
      </c>
      <c r="AG46549">
        <v>0</v>
      </c>
      <c r="AH46549">
        <v>0</v>
      </c>
      <c r="AI46549">
        <v>0</v>
      </c>
      <c r="AJ46549">
        <v>0</v>
      </c>
      <c r="AK46549">
        <v>0</v>
      </c>
      <c r="AL46549">
        <v>0</v>
      </c>
      <c r="AM46549">
        <v>0</v>
      </c>
    </row>
    <row r="46550" spans="1:39" x14ac:dyDescent="0.45">
      <c r="A46550" t="s">
        <v>170314</v>
      </c>
      <c r="B46550" t="s">
        <v>170315</v>
      </c>
      <c r="C46550" t="s">
        <v>170316</v>
      </c>
      <c r="D46550" t="s">
        <v>88</v>
      </c>
      <c r="E46550" t="s">
        <v>89</v>
      </c>
      <c r="F46550" t="s">
        <v>170317</v>
      </c>
      <c r="G46550" t="s">
        <v>57</v>
      </c>
      <c r="H46550" t="s">
        <v>46</v>
      </c>
      <c r="I46550" t="s">
        <v>821</v>
      </c>
      <c r="J46550" t="s">
        <v>822</v>
      </c>
      <c r="K46550" t="s">
        <v>823</v>
      </c>
      <c r="L46550">
        <v>1</v>
      </c>
      <c r="M46550" s="1">
        <v>40940</v>
      </c>
      <c r="N46550" s="2">
        <v>40940</v>
      </c>
      <c r="O46550" t="s">
        <v>132</v>
      </c>
      <c r="P46550">
        <v>2012</v>
      </c>
      <c r="Q46550" s="1">
        <v>41036</v>
      </c>
      <c r="R46550" s="1">
        <v>41036</v>
      </c>
      <c r="S46550">
        <v>2592115</v>
      </c>
      <c r="T46550">
        <v>0</v>
      </c>
      <c r="U46550">
        <v>0</v>
      </c>
      <c r="V46550">
        <v>0</v>
      </c>
      <c r="W46550">
        <v>0</v>
      </c>
      <c r="X46550">
        <v>0</v>
      </c>
      <c r="Y46550">
        <v>0</v>
      </c>
      <c r="Z46550">
        <v>0</v>
      </c>
      <c r="AA46550">
        <v>0</v>
      </c>
      <c r="AB46550">
        <v>0</v>
      </c>
      <c r="AC46550">
        <v>0</v>
      </c>
      <c r="AD46550">
        <v>0</v>
      </c>
      <c r="AE46550">
        <v>0</v>
      </c>
      <c r="AF46550">
        <v>0</v>
      </c>
      <c r="AG46550">
        <v>0</v>
      </c>
      <c r="AH46550">
        <v>0</v>
      </c>
      <c r="AI46550">
        <v>0</v>
      </c>
      <c r="AJ46550">
        <v>0</v>
      </c>
      <c r="AK46550">
        <v>0</v>
      </c>
      <c r="AL46550">
        <v>0</v>
      </c>
      <c r="AM46550">
        <v>0</v>
      </c>
    </row>
    <row r="46551" spans="1:39" x14ac:dyDescent="0.45">
      <c r="A46551" t="s">
        <v>170318</v>
      </c>
      <c r="B46551" t="s">
        <v>170319</v>
      </c>
      <c r="C46551" t="s">
        <v>170320</v>
      </c>
      <c r="D46551" t="s">
        <v>170321</v>
      </c>
      <c r="E46551" t="s">
        <v>559</v>
      </c>
      <c r="F46551" t="s">
        <v>170322</v>
      </c>
      <c r="G46551" t="s">
        <v>57</v>
      </c>
      <c r="H46551" t="s">
        <v>887</v>
      </c>
      <c r="J46551" t="s">
        <v>888</v>
      </c>
      <c r="K46551" t="s">
        <v>888</v>
      </c>
      <c r="L46551">
        <v>2</v>
      </c>
      <c r="M46551" s="1">
        <v>40422</v>
      </c>
      <c r="N46551" s="2">
        <v>40422</v>
      </c>
      <c r="O46551" t="s">
        <v>200</v>
      </c>
      <c r="P46551">
        <v>2010</v>
      </c>
      <c r="Q46551" s="1">
        <v>40967</v>
      </c>
      <c r="R46551" s="1">
        <v>41579</v>
      </c>
      <c r="S46551">
        <v>0</v>
      </c>
      <c r="T46551">
        <v>0</v>
      </c>
      <c r="U46551">
        <v>0</v>
      </c>
      <c r="V46551">
        <v>0</v>
      </c>
      <c r="W46551">
        <v>0</v>
      </c>
      <c r="X46551">
        <v>0</v>
      </c>
      <c r="Y46551">
        <v>0</v>
      </c>
      <c r="Z46551">
        <v>0</v>
      </c>
      <c r="AA46551">
        <v>0</v>
      </c>
      <c r="AB46551">
        <v>3292000</v>
      </c>
      <c r="AC46551">
        <v>0</v>
      </c>
      <c r="AD46551">
        <v>0</v>
      </c>
      <c r="AE46551">
        <v>0</v>
      </c>
      <c r="AF46551">
        <v>0</v>
      </c>
      <c r="AG46551">
        <v>0</v>
      </c>
      <c r="AH46551">
        <v>0</v>
      </c>
      <c r="AI46551">
        <v>0</v>
      </c>
      <c r="AJ46551">
        <v>0</v>
      </c>
      <c r="AK46551">
        <v>0</v>
      </c>
      <c r="AL46551">
        <v>0</v>
      </c>
      <c r="AM46551">
        <v>0</v>
      </c>
    </row>
    <row r="46552" spans="1:39" x14ac:dyDescent="0.45">
      <c r="A46552" t="s">
        <v>170323</v>
      </c>
      <c r="B46552" t="s">
        <v>170324</v>
      </c>
      <c r="C46552" t="s">
        <v>170325</v>
      </c>
      <c r="D46552" t="s">
        <v>88</v>
      </c>
      <c r="E46552" t="s">
        <v>89</v>
      </c>
      <c r="F46552" t="s">
        <v>170326</v>
      </c>
      <c r="G46552" t="s">
        <v>57</v>
      </c>
      <c r="H46552" t="s">
        <v>46</v>
      </c>
      <c r="I46552" t="s">
        <v>58</v>
      </c>
      <c r="J46552" t="s">
        <v>198</v>
      </c>
      <c r="K46552" t="s">
        <v>3958</v>
      </c>
      <c r="L46552">
        <v>2</v>
      </c>
      <c r="Q46552" s="1">
        <v>40544</v>
      </c>
      <c r="R46552" s="1">
        <v>40609</v>
      </c>
      <c r="S46552">
        <v>0</v>
      </c>
      <c r="T46552">
        <v>690000</v>
      </c>
      <c r="U46552">
        <v>0</v>
      </c>
      <c r="V46552">
        <v>0</v>
      </c>
      <c r="W46552">
        <v>0</v>
      </c>
      <c r="X46552">
        <v>646137</v>
      </c>
      <c r="Y46552">
        <v>0</v>
      </c>
      <c r="Z46552">
        <v>0</v>
      </c>
      <c r="AA46552">
        <v>0</v>
      </c>
      <c r="AB46552">
        <v>0</v>
      </c>
      <c r="AC46552">
        <v>0</v>
      </c>
      <c r="AD46552">
        <v>0</v>
      </c>
      <c r="AE46552">
        <v>0</v>
      </c>
      <c r="AF46552">
        <v>0</v>
      </c>
      <c r="AG46552">
        <v>0</v>
      </c>
      <c r="AH46552">
        <v>0</v>
      </c>
      <c r="AI46552">
        <v>0</v>
      </c>
      <c r="AJ46552">
        <v>0</v>
      </c>
      <c r="AK46552">
        <v>0</v>
      </c>
      <c r="AL46552">
        <v>0</v>
      </c>
      <c r="AM46552">
        <v>0</v>
      </c>
    </row>
    <row r="46553" spans="1:39" x14ac:dyDescent="0.45">
      <c r="A46553" t="s">
        <v>170327</v>
      </c>
      <c r="B46553" t="s">
        <v>170328</v>
      </c>
      <c r="C46553" t="s">
        <v>170329</v>
      </c>
      <c r="D46553" t="s">
        <v>88</v>
      </c>
      <c r="E46553" t="s">
        <v>89</v>
      </c>
      <c r="F46553" t="s">
        <v>187</v>
      </c>
      <c r="G46553" t="s">
        <v>57</v>
      </c>
      <c r="H46553" t="s">
        <v>46</v>
      </c>
      <c r="I46553" t="s">
        <v>115</v>
      </c>
      <c r="J46553" t="s">
        <v>334</v>
      </c>
      <c r="K46553" t="s">
        <v>334</v>
      </c>
      <c r="L46553">
        <v>2</v>
      </c>
      <c r="M46553" s="1">
        <v>39814</v>
      </c>
      <c r="N46553" s="2">
        <v>39814</v>
      </c>
      <c r="O46553" t="s">
        <v>188</v>
      </c>
      <c r="P46553">
        <v>2009</v>
      </c>
      <c r="Q46553" s="1">
        <v>40911</v>
      </c>
      <c r="R46553" s="1">
        <v>41527</v>
      </c>
      <c r="S46553">
        <v>0</v>
      </c>
      <c r="T46553">
        <v>275000</v>
      </c>
      <c r="U46553">
        <v>0</v>
      </c>
      <c r="V46553">
        <v>0</v>
      </c>
      <c r="W46553">
        <v>0</v>
      </c>
      <c r="X46553">
        <v>225000</v>
      </c>
      <c r="Y46553">
        <v>0</v>
      </c>
      <c r="Z46553">
        <v>0</v>
      </c>
      <c r="AA46553">
        <v>0</v>
      </c>
      <c r="AB46553">
        <v>0</v>
      </c>
      <c r="AC46553">
        <v>0</v>
      </c>
      <c r="AD46553">
        <v>0</v>
      </c>
      <c r="AE46553">
        <v>0</v>
      </c>
      <c r="AF46553">
        <v>0</v>
      </c>
      <c r="AG46553">
        <v>0</v>
      </c>
      <c r="AH46553">
        <v>0</v>
      </c>
      <c r="AI46553">
        <v>0</v>
      </c>
      <c r="AJ46553">
        <v>0</v>
      </c>
      <c r="AK46553">
        <v>0</v>
      </c>
      <c r="AL46553">
        <v>0</v>
      </c>
      <c r="AM46553">
        <v>0</v>
      </c>
    </row>
    <row r="46554" spans="1:39" x14ac:dyDescent="0.45">
      <c r="A46554" t="s">
        <v>170330</v>
      </c>
      <c r="B46554" t="s">
        <v>170331</v>
      </c>
      <c r="C46554" t="s">
        <v>170332</v>
      </c>
      <c r="D46554" t="s">
        <v>170333</v>
      </c>
      <c r="E46554" t="s">
        <v>132920</v>
      </c>
      <c r="F46554" t="s">
        <v>114</v>
      </c>
      <c r="G46554" t="s">
        <v>57</v>
      </c>
      <c r="H46554" t="s">
        <v>192</v>
      </c>
      <c r="J46554" t="s">
        <v>46483</v>
      </c>
      <c r="K46554" t="s">
        <v>46483</v>
      </c>
      <c r="L46554">
        <v>1</v>
      </c>
      <c r="M46554" s="1">
        <v>41275</v>
      </c>
      <c r="N46554" s="2">
        <v>41275</v>
      </c>
      <c r="O46554" t="s">
        <v>164</v>
      </c>
      <c r="P46554">
        <v>2013</v>
      </c>
      <c r="Q46554" s="1">
        <v>41775</v>
      </c>
      <c r="R46554" s="1">
        <v>41775</v>
      </c>
      <c r="S46554">
        <v>0</v>
      </c>
      <c r="T46554">
        <v>0</v>
      </c>
      <c r="U46554">
        <v>0</v>
      </c>
      <c r="V46554">
        <v>0</v>
      </c>
      <c r="W46554">
        <v>0</v>
      </c>
      <c r="X46554">
        <v>0</v>
      </c>
      <c r="Y46554">
        <v>0</v>
      </c>
      <c r="Z46554">
        <v>0</v>
      </c>
      <c r="AA46554">
        <v>0</v>
      </c>
      <c r="AB46554">
        <v>0</v>
      </c>
      <c r="AC46554">
        <v>0</v>
      </c>
      <c r="AD46554">
        <v>0</v>
      </c>
      <c r="AE46554">
        <v>0</v>
      </c>
      <c r="AF46554">
        <v>0</v>
      </c>
      <c r="AG46554">
        <v>0</v>
      </c>
      <c r="AH46554">
        <v>0</v>
      </c>
      <c r="AI46554">
        <v>0</v>
      </c>
      <c r="AJ46554">
        <v>0</v>
      </c>
      <c r="AK46554">
        <v>0</v>
      </c>
      <c r="AL46554">
        <v>0</v>
      </c>
      <c r="AM46554">
        <v>0</v>
      </c>
    </row>
    <row r="46555" spans="1:39" x14ac:dyDescent="0.45">
      <c r="A46555" t="s">
        <v>170334</v>
      </c>
      <c r="B46555" t="s">
        <v>170335</v>
      </c>
      <c r="C46555" t="s">
        <v>170336</v>
      </c>
      <c r="D46555" t="s">
        <v>315</v>
      </c>
      <c r="E46555" t="s">
        <v>316</v>
      </c>
      <c r="F46555" t="s">
        <v>222</v>
      </c>
      <c r="G46555" t="s">
        <v>57</v>
      </c>
      <c r="H46555" t="s">
        <v>46</v>
      </c>
      <c r="I46555" t="s">
        <v>299</v>
      </c>
      <c r="J46555" t="s">
        <v>300</v>
      </c>
      <c r="K46555" t="s">
        <v>3857</v>
      </c>
      <c r="L46555">
        <v>2</v>
      </c>
      <c r="M46555" s="1">
        <v>39448</v>
      </c>
      <c r="N46555" s="2">
        <v>39448</v>
      </c>
      <c r="O46555" t="s">
        <v>181</v>
      </c>
      <c r="P46555">
        <v>2008</v>
      </c>
      <c r="Q46555" s="1">
        <v>40876</v>
      </c>
      <c r="R46555" s="1">
        <v>41395</v>
      </c>
      <c r="S46555">
        <v>0</v>
      </c>
      <c r="T46555">
        <v>10000000</v>
      </c>
      <c r="U46555">
        <v>0</v>
      </c>
      <c r="V46555">
        <v>0</v>
      </c>
      <c r="W46555">
        <v>0</v>
      </c>
      <c r="X46555">
        <v>0</v>
      </c>
      <c r="Y46555">
        <v>0</v>
      </c>
      <c r="Z46555">
        <v>0</v>
      </c>
      <c r="AA46555">
        <v>0</v>
      </c>
      <c r="AB46555">
        <v>0</v>
      </c>
      <c r="AC46555">
        <v>0</v>
      </c>
      <c r="AD46555">
        <v>0</v>
      </c>
      <c r="AE46555">
        <v>0</v>
      </c>
      <c r="AF46555">
        <v>0</v>
      </c>
      <c r="AG46555">
        <v>10000000</v>
      </c>
      <c r="AH46555">
        <v>0</v>
      </c>
      <c r="AI46555">
        <v>0</v>
      </c>
      <c r="AJ46555">
        <v>0</v>
      </c>
      <c r="AK46555">
        <v>0</v>
      </c>
      <c r="AL46555">
        <v>0</v>
      </c>
      <c r="AM46555">
        <v>0</v>
      </c>
    </row>
    <row r="46556" spans="1:39" x14ac:dyDescent="0.45">
      <c r="A46556" t="s">
        <v>170337</v>
      </c>
      <c r="B46556" t="s">
        <v>170338</v>
      </c>
      <c r="C46556" t="s">
        <v>170339</v>
      </c>
      <c r="D46556" t="s">
        <v>88</v>
      </c>
      <c r="E46556" t="s">
        <v>89</v>
      </c>
      <c r="F46556" t="s">
        <v>170340</v>
      </c>
      <c r="G46556" t="s">
        <v>45</v>
      </c>
      <c r="H46556" t="s">
        <v>46</v>
      </c>
      <c r="I46556" t="s">
        <v>58</v>
      </c>
      <c r="J46556" t="s">
        <v>198</v>
      </c>
      <c r="K46556" t="s">
        <v>833</v>
      </c>
      <c r="L46556">
        <v>2</v>
      </c>
      <c r="M46556" s="1">
        <v>35796</v>
      </c>
      <c r="N46556" s="2">
        <v>35796</v>
      </c>
      <c r="O46556" t="s">
        <v>709</v>
      </c>
      <c r="P46556">
        <v>1998</v>
      </c>
      <c r="Q46556" s="1">
        <v>39272</v>
      </c>
      <c r="R46556" s="1">
        <v>39293</v>
      </c>
      <c r="S46556">
        <v>0</v>
      </c>
      <c r="T46556">
        <v>0</v>
      </c>
      <c r="U46556">
        <v>0</v>
      </c>
      <c r="V46556">
        <v>0</v>
      </c>
      <c r="W46556">
        <v>0</v>
      </c>
      <c r="X46556">
        <v>0</v>
      </c>
      <c r="Y46556">
        <v>0</v>
      </c>
      <c r="Z46556">
        <v>0</v>
      </c>
      <c r="AA46556">
        <v>368500000</v>
      </c>
      <c r="AB46556">
        <v>0</v>
      </c>
      <c r="AC46556">
        <v>0</v>
      </c>
      <c r="AD46556">
        <v>0</v>
      </c>
      <c r="AE46556">
        <v>0</v>
      </c>
      <c r="AF46556">
        <v>0</v>
      </c>
      <c r="AG46556">
        <v>0</v>
      </c>
      <c r="AH46556">
        <v>0</v>
      </c>
      <c r="AI46556">
        <v>0</v>
      </c>
      <c r="AJ46556">
        <v>0</v>
      </c>
      <c r="AK46556">
        <v>0</v>
      </c>
      <c r="AL46556">
        <v>0</v>
      </c>
      <c r="AM46556">
        <v>0</v>
      </c>
    </row>
    <row r="46557" spans="1:39" x14ac:dyDescent="0.45">
      <c r="A46557" t="s">
        <v>170341</v>
      </c>
      <c r="B46557" t="s">
        <v>170342</v>
      </c>
      <c r="C46557" t="s">
        <v>170343</v>
      </c>
      <c r="D46557" t="s">
        <v>46684</v>
      </c>
      <c r="E46557" t="s">
        <v>6312</v>
      </c>
      <c r="F46557" t="s">
        <v>114</v>
      </c>
      <c r="G46557" t="s">
        <v>57</v>
      </c>
      <c r="H46557" t="s">
        <v>7164</v>
      </c>
      <c r="J46557" t="s">
        <v>7165</v>
      </c>
      <c r="K46557" t="s">
        <v>7166</v>
      </c>
      <c r="L46557">
        <v>1</v>
      </c>
      <c r="M46557" s="1">
        <v>37987</v>
      </c>
      <c r="N46557" s="2">
        <v>37987</v>
      </c>
      <c r="O46557" t="s">
        <v>452</v>
      </c>
      <c r="P46557">
        <v>2004</v>
      </c>
      <c r="Q46557" s="1">
        <v>40433</v>
      </c>
      <c r="R46557" s="1">
        <v>40433</v>
      </c>
      <c r="S46557">
        <v>0</v>
      </c>
      <c r="T46557">
        <v>0</v>
      </c>
      <c r="U46557">
        <v>0</v>
      </c>
      <c r="V46557">
        <v>0</v>
      </c>
      <c r="W46557">
        <v>0</v>
      </c>
      <c r="X46557">
        <v>0</v>
      </c>
      <c r="Y46557">
        <v>0</v>
      </c>
      <c r="Z46557">
        <v>0</v>
      </c>
      <c r="AA46557">
        <v>0</v>
      </c>
      <c r="AB46557">
        <v>0</v>
      </c>
      <c r="AC46557">
        <v>0</v>
      </c>
      <c r="AD46557">
        <v>0</v>
      </c>
      <c r="AE46557">
        <v>0</v>
      </c>
      <c r="AF46557">
        <v>0</v>
      </c>
      <c r="AG46557">
        <v>0</v>
      </c>
      <c r="AH46557">
        <v>0</v>
      </c>
      <c r="AI46557">
        <v>0</v>
      </c>
      <c r="AJ46557">
        <v>0</v>
      </c>
      <c r="AK46557">
        <v>0</v>
      </c>
      <c r="AL46557">
        <v>0</v>
      </c>
      <c r="AM46557">
        <v>0</v>
      </c>
    </row>
    <row r="46558" spans="1:39" x14ac:dyDescent="0.45">
      <c r="A46558" t="s">
        <v>170344</v>
      </c>
      <c r="B46558" t="s">
        <v>170345</v>
      </c>
      <c r="C46558" t="s">
        <v>170346</v>
      </c>
      <c r="D46558" t="s">
        <v>88</v>
      </c>
      <c r="E46558" t="s">
        <v>89</v>
      </c>
      <c r="F46558" t="s">
        <v>170347</v>
      </c>
      <c r="G46558" t="s">
        <v>57</v>
      </c>
      <c r="H46558" t="s">
        <v>46</v>
      </c>
      <c r="I46558" t="s">
        <v>47</v>
      </c>
      <c r="J46558" t="s">
        <v>781</v>
      </c>
      <c r="K46558" t="s">
        <v>138483</v>
      </c>
      <c r="L46558">
        <v>1</v>
      </c>
      <c r="M46558" s="1">
        <v>39448</v>
      </c>
      <c r="N46558" s="2">
        <v>39448</v>
      </c>
      <c r="O46558" t="s">
        <v>181</v>
      </c>
      <c r="P46558">
        <v>2008</v>
      </c>
      <c r="Q46558" s="1">
        <v>41376</v>
      </c>
      <c r="R46558" s="1">
        <v>41376</v>
      </c>
      <c r="S46558">
        <v>0</v>
      </c>
      <c r="T46558">
        <v>2499999</v>
      </c>
      <c r="U46558">
        <v>0</v>
      </c>
      <c r="V46558">
        <v>0</v>
      </c>
      <c r="W46558">
        <v>0</v>
      </c>
      <c r="X46558">
        <v>0</v>
      </c>
      <c r="Y46558">
        <v>0</v>
      </c>
      <c r="Z46558">
        <v>0</v>
      </c>
      <c r="AA46558">
        <v>0</v>
      </c>
      <c r="AB46558">
        <v>0</v>
      </c>
      <c r="AC46558">
        <v>0</v>
      </c>
      <c r="AD46558">
        <v>0</v>
      </c>
      <c r="AE46558">
        <v>0</v>
      </c>
      <c r="AF46558">
        <v>0</v>
      </c>
      <c r="AG46558">
        <v>0</v>
      </c>
      <c r="AH46558">
        <v>0</v>
      </c>
      <c r="AI46558">
        <v>0</v>
      </c>
      <c r="AJ46558">
        <v>0</v>
      </c>
      <c r="AK46558">
        <v>0</v>
      </c>
      <c r="AL46558">
        <v>0</v>
      </c>
      <c r="AM46558">
        <v>0</v>
      </c>
    </row>
    <row r="46559" spans="1:39" x14ac:dyDescent="0.45">
      <c r="A46559" t="s">
        <v>170348</v>
      </c>
      <c r="B46559" t="s">
        <v>170349</v>
      </c>
      <c r="C46559" t="s">
        <v>170350</v>
      </c>
      <c r="F46559" t="s">
        <v>114</v>
      </c>
      <c r="G46559" t="s">
        <v>57</v>
      </c>
      <c r="H46559" t="s">
        <v>46</v>
      </c>
      <c r="I46559" t="s">
        <v>267</v>
      </c>
      <c r="J46559" t="s">
        <v>866</v>
      </c>
      <c r="K46559" t="s">
        <v>28741</v>
      </c>
      <c r="L46559">
        <v>1</v>
      </c>
      <c r="Q46559" s="1">
        <v>41040</v>
      </c>
      <c r="R46559" s="1">
        <v>41040</v>
      </c>
      <c r="S46559">
        <v>0</v>
      </c>
      <c r="T46559">
        <v>0</v>
      </c>
      <c r="U46559">
        <v>0</v>
      </c>
      <c r="V46559">
        <v>0</v>
      </c>
      <c r="W46559">
        <v>0</v>
      </c>
      <c r="X46559">
        <v>0</v>
      </c>
      <c r="Y46559">
        <v>0</v>
      </c>
      <c r="Z46559">
        <v>0</v>
      </c>
      <c r="AA46559">
        <v>0</v>
      </c>
      <c r="AB46559">
        <v>0</v>
      </c>
      <c r="AC46559">
        <v>0</v>
      </c>
      <c r="AD46559">
        <v>0</v>
      </c>
      <c r="AE46559">
        <v>0</v>
      </c>
      <c r="AF46559">
        <v>0</v>
      </c>
      <c r="AG46559">
        <v>0</v>
      </c>
      <c r="AH46559">
        <v>0</v>
      </c>
      <c r="AI46559">
        <v>0</v>
      </c>
      <c r="AJ46559">
        <v>0</v>
      </c>
      <c r="AK46559">
        <v>0</v>
      </c>
      <c r="AL46559">
        <v>0</v>
      </c>
      <c r="AM46559">
        <v>0</v>
      </c>
    </row>
    <row r="46560" spans="1:39" x14ac:dyDescent="0.45">
      <c r="A46560" t="s">
        <v>170351</v>
      </c>
      <c r="B46560" t="s">
        <v>170352</v>
      </c>
      <c r="C46560" t="s">
        <v>170353</v>
      </c>
      <c r="D46560" t="s">
        <v>170354</v>
      </c>
      <c r="E46560" t="s">
        <v>1758</v>
      </c>
      <c r="F46560" t="s">
        <v>7045</v>
      </c>
      <c r="G46560" t="s">
        <v>57</v>
      </c>
      <c r="H46560" t="s">
        <v>46</v>
      </c>
      <c r="I46560" t="s">
        <v>91</v>
      </c>
      <c r="J46560" t="s">
        <v>1610</v>
      </c>
      <c r="K46560" t="s">
        <v>1611</v>
      </c>
      <c r="L46560">
        <v>3</v>
      </c>
      <c r="M46560" s="1">
        <v>39722</v>
      </c>
      <c r="N46560" s="2">
        <v>39722</v>
      </c>
      <c r="O46560" t="s">
        <v>872</v>
      </c>
      <c r="P46560">
        <v>2008</v>
      </c>
      <c r="Q46560" s="1">
        <v>39753</v>
      </c>
      <c r="R46560" s="1">
        <v>41694</v>
      </c>
      <c r="S46560">
        <v>0</v>
      </c>
      <c r="T46560">
        <v>36000000</v>
      </c>
      <c r="U46560">
        <v>0</v>
      </c>
      <c r="V46560">
        <v>0</v>
      </c>
      <c r="W46560">
        <v>0</v>
      </c>
      <c r="X46560">
        <v>0</v>
      </c>
      <c r="Y46560">
        <v>1700000</v>
      </c>
      <c r="Z46560">
        <v>0</v>
      </c>
      <c r="AA46560">
        <v>0</v>
      </c>
      <c r="AB46560">
        <v>0</v>
      </c>
      <c r="AC46560">
        <v>0</v>
      </c>
      <c r="AD46560">
        <v>0</v>
      </c>
      <c r="AE46560">
        <v>0</v>
      </c>
      <c r="AF46560">
        <v>0</v>
      </c>
      <c r="AG46560">
        <v>0</v>
      </c>
      <c r="AH46560">
        <v>36000000</v>
      </c>
      <c r="AI46560">
        <v>0</v>
      </c>
      <c r="AJ46560">
        <v>0</v>
      </c>
      <c r="AK46560">
        <v>0</v>
      </c>
      <c r="AL46560">
        <v>0</v>
      </c>
      <c r="AM46560">
        <v>0</v>
      </c>
    </row>
    <row r="46561" spans="1:39" x14ac:dyDescent="0.45">
      <c r="A46561" t="s">
        <v>170355</v>
      </c>
      <c r="B46561" t="s">
        <v>170356</v>
      </c>
      <c r="C46561" t="s">
        <v>170357</v>
      </c>
      <c r="D46561" t="s">
        <v>653</v>
      </c>
      <c r="E46561" t="s">
        <v>343</v>
      </c>
      <c r="F46561" t="s">
        <v>230</v>
      </c>
      <c r="G46561" t="s">
        <v>57</v>
      </c>
      <c r="H46561" t="s">
        <v>46</v>
      </c>
      <c r="I46561" t="s">
        <v>648</v>
      </c>
      <c r="J46561" t="s">
        <v>649</v>
      </c>
      <c r="K46561" t="s">
        <v>649</v>
      </c>
      <c r="L46561">
        <v>2</v>
      </c>
      <c r="M46561" s="1">
        <v>39448</v>
      </c>
      <c r="N46561" s="2">
        <v>39448</v>
      </c>
      <c r="O46561" t="s">
        <v>181</v>
      </c>
      <c r="P46561">
        <v>2008</v>
      </c>
      <c r="Q46561" s="1">
        <v>41439</v>
      </c>
      <c r="R46561" s="1">
        <v>41682</v>
      </c>
      <c r="S46561">
        <v>0</v>
      </c>
      <c r="T46561">
        <v>3000000</v>
      </c>
      <c r="U46561">
        <v>0</v>
      </c>
      <c r="V46561">
        <v>0</v>
      </c>
      <c r="W46561">
        <v>0</v>
      </c>
      <c r="X46561">
        <v>0</v>
      </c>
      <c r="Y46561">
        <v>0</v>
      </c>
      <c r="Z46561">
        <v>0</v>
      </c>
      <c r="AA46561">
        <v>0</v>
      </c>
      <c r="AB46561">
        <v>0</v>
      </c>
      <c r="AC46561">
        <v>0</v>
      </c>
      <c r="AD46561">
        <v>0</v>
      </c>
      <c r="AE46561">
        <v>0</v>
      </c>
      <c r="AF46561">
        <v>1500000</v>
      </c>
      <c r="AG46561">
        <v>1500000</v>
      </c>
      <c r="AH46561">
        <v>0</v>
      </c>
      <c r="AI46561">
        <v>0</v>
      </c>
      <c r="AJ46561">
        <v>0</v>
      </c>
      <c r="AK46561">
        <v>0</v>
      </c>
      <c r="AL46561">
        <v>0</v>
      </c>
      <c r="AM46561">
        <v>0</v>
      </c>
    </row>
    <row r="46562" spans="1:39" x14ac:dyDescent="0.45">
      <c r="A46562" t="s">
        <v>170358</v>
      </c>
      <c r="B46562" t="s">
        <v>170359</v>
      </c>
      <c r="C46562" t="s">
        <v>170360</v>
      </c>
      <c r="D46562" t="s">
        <v>170361</v>
      </c>
      <c r="E46562" t="s">
        <v>88668</v>
      </c>
      <c r="F46562" t="s">
        <v>282</v>
      </c>
      <c r="G46562" t="s">
        <v>57</v>
      </c>
      <c r="H46562" t="s">
        <v>102</v>
      </c>
      <c r="J46562" t="s">
        <v>103</v>
      </c>
      <c r="K46562" t="s">
        <v>103</v>
      </c>
      <c r="L46562">
        <v>1</v>
      </c>
      <c r="M46562" s="1">
        <v>41030</v>
      </c>
      <c r="N46562" s="2">
        <v>41030</v>
      </c>
      <c r="O46562" t="s">
        <v>50</v>
      </c>
      <c r="P46562">
        <v>2012</v>
      </c>
      <c r="Q46562" s="1">
        <v>41609</v>
      </c>
      <c r="R46562" s="1">
        <v>41609</v>
      </c>
      <c r="S46562">
        <v>0</v>
      </c>
      <c r="T46562">
        <v>0</v>
      </c>
      <c r="U46562">
        <v>0</v>
      </c>
      <c r="V46562">
        <v>0</v>
      </c>
      <c r="W46562">
        <v>0</v>
      </c>
      <c r="X46562">
        <v>0</v>
      </c>
      <c r="Y46562">
        <v>0</v>
      </c>
      <c r="Z46562">
        <v>100000</v>
      </c>
      <c r="AA46562">
        <v>0</v>
      </c>
      <c r="AB46562">
        <v>0</v>
      </c>
      <c r="AC46562">
        <v>0</v>
      </c>
      <c r="AD46562">
        <v>0</v>
      </c>
      <c r="AE46562">
        <v>0</v>
      </c>
      <c r="AF46562">
        <v>0</v>
      </c>
      <c r="AG46562">
        <v>0</v>
      </c>
      <c r="AH46562">
        <v>0</v>
      </c>
      <c r="AI46562">
        <v>0</v>
      </c>
      <c r="AJ46562">
        <v>0</v>
      </c>
      <c r="AK46562">
        <v>0</v>
      </c>
      <c r="AL46562">
        <v>0</v>
      </c>
      <c r="AM46562">
        <v>0</v>
      </c>
    </row>
    <row r="46563" spans="1:39" x14ac:dyDescent="0.45">
      <c r="A46563" t="s">
        <v>170362</v>
      </c>
      <c r="B46563" t="s">
        <v>170363</v>
      </c>
      <c r="C46563" t="s">
        <v>170360</v>
      </c>
      <c r="D46563" t="s">
        <v>170361</v>
      </c>
      <c r="E46563" t="s">
        <v>88668</v>
      </c>
      <c r="F46563" t="s">
        <v>282</v>
      </c>
      <c r="G46563" t="s">
        <v>57</v>
      </c>
      <c r="H46563" t="s">
        <v>102</v>
      </c>
      <c r="J46563" t="s">
        <v>103</v>
      </c>
      <c r="K46563" t="s">
        <v>103</v>
      </c>
      <c r="L46563">
        <v>1</v>
      </c>
      <c r="M46563" s="1">
        <v>41030</v>
      </c>
      <c r="N46563" s="2">
        <v>41030</v>
      </c>
      <c r="O46563" t="s">
        <v>50</v>
      </c>
      <c r="P46563">
        <v>2012</v>
      </c>
      <c r="Q46563" s="1">
        <v>41609</v>
      </c>
      <c r="R46563" s="1">
        <v>41609</v>
      </c>
      <c r="S46563">
        <v>0</v>
      </c>
      <c r="T46563">
        <v>0</v>
      </c>
      <c r="U46563">
        <v>0</v>
      </c>
      <c r="V46563">
        <v>0</v>
      </c>
      <c r="W46563">
        <v>0</v>
      </c>
      <c r="X46563">
        <v>0</v>
      </c>
      <c r="Y46563">
        <v>0</v>
      </c>
      <c r="Z46563">
        <v>100000</v>
      </c>
      <c r="AA46563">
        <v>0</v>
      </c>
      <c r="AB46563">
        <v>0</v>
      </c>
      <c r="AC46563">
        <v>0</v>
      </c>
      <c r="AD46563">
        <v>0</v>
      </c>
      <c r="AE46563">
        <v>0</v>
      </c>
      <c r="AF46563">
        <v>0</v>
      </c>
      <c r="AG46563">
        <v>0</v>
      </c>
      <c r="AH46563">
        <v>0</v>
      </c>
      <c r="AI46563">
        <v>0</v>
      </c>
      <c r="AJ46563">
        <v>0</v>
      </c>
      <c r="AK46563">
        <v>0</v>
      </c>
      <c r="AL46563">
        <v>0</v>
      </c>
      <c r="AM46563">
        <v>0</v>
      </c>
    </row>
    <row r="46564" spans="1:39" x14ac:dyDescent="0.45">
      <c r="A46564" t="s">
        <v>170364</v>
      </c>
      <c r="B46564" t="s">
        <v>170365</v>
      </c>
      <c r="C46564" t="s">
        <v>170366</v>
      </c>
      <c r="D46564" t="s">
        <v>170367</v>
      </c>
      <c r="E46564" t="s">
        <v>83690</v>
      </c>
      <c r="F46564" t="s">
        <v>73</v>
      </c>
      <c r="G46564" t="s">
        <v>57</v>
      </c>
      <c r="H46564" t="s">
        <v>46</v>
      </c>
      <c r="I46564" t="s">
        <v>81</v>
      </c>
      <c r="J46564" t="s">
        <v>1436</v>
      </c>
      <c r="K46564" t="s">
        <v>1436</v>
      </c>
      <c r="L46564">
        <v>1</v>
      </c>
      <c r="M46564" s="1">
        <v>40544</v>
      </c>
      <c r="N46564" s="2">
        <v>40544</v>
      </c>
      <c r="O46564" t="s">
        <v>528</v>
      </c>
      <c r="P46564">
        <v>2011</v>
      </c>
      <c r="Q46564" s="1">
        <v>41264</v>
      </c>
      <c r="R46564" s="1">
        <v>41264</v>
      </c>
      <c r="S46564">
        <v>0</v>
      </c>
      <c r="T46564">
        <v>1500000</v>
      </c>
      <c r="U46564">
        <v>0</v>
      </c>
      <c r="V46564">
        <v>0</v>
      </c>
      <c r="W46564">
        <v>0</v>
      </c>
      <c r="X46564">
        <v>0</v>
      </c>
      <c r="Y46564">
        <v>0</v>
      </c>
      <c r="Z46564">
        <v>0</v>
      </c>
      <c r="AA46564">
        <v>0</v>
      </c>
      <c r="AB46564">
        <v>0</v>
      </c>
      <c r="AC46564">
        <v>0</v>
      </c>
      <c r="AD46564">
        <v>0</v>
      </c>
      <c r="AE46564">
        <v>0</v>
      </c>
      <c r="AF46564">
        <v>1500000</v>
      </c>
      <c r="AG46564">
        <v>0</v>
      </c>
      <c r="AH46564">
        <v>0</v>
      </c>
      <c r="AI46564">
        <v>0</v>
      </c>
      <c r="AJ46564">
        <v>0</v>
      </c>
      <c r="AK46564">
        <v>0</v>
      </c>
      <c r="AL46564">
        <v>0</v>
      </c>
      <c r="AM46564">
        <v>0</v>
      </c>
    </row>
    <row r="46565" spans="1:39" x14ac:dyDescent="0.45">
      <c r="A46565" t="s">
        <v>170368</v>
      </c>
      <c r="B46565" t="s">
        <v>170369</v>
      </c>
      <c r="C46565" t="s">
        <v>170370</v>
      </c>
      <c r="D46565" t="s">
        <v>107</v>
      </c>
      <c r="E46565" t="s">
        <v>108</v>
      </c>
      <c r="F46565" t="s">
        <v>170371</v>
      </c>
      <c r="G46565" t="s">
        <v>57</v>
      </c>
      <c r="H46565" t="s">
        <v>46</v>
      </c>
      <c r="I46565" t="s">
        <v>58</v>
      </c>
      <c r="J46565" t="s">
        <v>198</v>
      </c>
      <c r="K46565" t="s">
        <v>1363</v>
      </c>
      <c r="L46565">
        <v>3</v>
      </c>
      <c r="M46565" s="1">
        <v>38353</v>
      </c>
      <c r="N46565" s="2">
        <v>38353</v>
      </c>
      <c r="O46565" t="s">
        <v>464</v>
      </c>
      <c r="P46565">
        <v>2005</v>
      </c>
      <c r="Q46565" s="1">
        <v>39387</v>
      </c>
      <c r="R46565" s="1">
        <v>41695</v>
      </c>
      <c r="S46565">
        <v>0</v>
      </c>
      <c r="T46565">
        <v>19268235</v>
      </c>
      <c r="U46565">
        <v>0</v>
      </c>
      <c r="V46565">
        <v>0</v>
      </c>
      <c r="W46565">
        <v>0</v>
      </c>
      <c r="X46565">
        <v>0</v>
      </c>
      <c r="Y46565">
        <v>0</v>
      </c>
      <c r="Z46565">
        <v>0</v>
      </c>
      <c r="AA46565">
        <v>0</v>
      </c>
      <c r="AB46565">
        <v>0</v>
      </c>
      <c r="AC46565">
        <v>0</v>
      </c>
      <c r="AD46565">
        <v>0</v>
      </c>
      <c r="AE46565">
        <v>0</v>
      </c>
      <c r="AF46565">
        <v>0</v>
      </c>
      <c r="AG46565">
        <v>10000000</v>
      </c>
      <c r="AH46565">
        <v>9000000</v>
      </c>
      <c r="AI46565">
        <v>0</v>
      </c>
      <c r="AJ46565">
        <v>0</v>
      </c>
      <c r="AK46565">
        <v>0</v>
      </c>
      <c r="AL46565">
        <v>0</v>
      </c>
      <c r="AM46565">
        <v>0</v>
      </c>
    </row>
    <row r="46566" spans="1:39" x14ac:dyDescent="0.45">
      <c r="A46566" t="s">
        <v>170372</v>
      </c>
      <c r="B46566" t="s">
        <v>170373</v>
      </c>
      <c r="C46566" t="s">
        <v>170374</v>
      </c>
      <c r="D46566" t="s">
        <v>88</v>
      </c>
      <c r="E46566" t="s">
        <v>89</v>
      </c>
      <c r="F46566" t="s">
        <v>170375</v>
      </c>
      <c r="G46566" t="s">
        <v>101</v>
      </c>
      <c r="H46566" t="s">
        <v>402</v>
      </c>
      <c r="J46566" t="s">
        <v>403</v>
      </c>
      <c r="K46566" t="s">
        <v>403</v>
      </c>
      <c r="L46566">
        <v>1</v>
      </c>
      <c r="M46566" s="1">
        <v>37257</v>
      </c>
      <c r="N46566" s="2">
        <v>37257</v>
      </c>
      <c r="O46566" t="s">
        <v>554</v>
      </c>
      <c r="P46566">
        <v>2002</v>
      </c>
      <c r="Q46566" s="1">
        <v>39611</v>
      </c>
      <c r="R46566" s="1">
        <v>39611</v>
      </c>
      <c r="S46566">
        <v>0</v>
      </c>
      <c r="T46566">
        <v>0</v>
      </c>
      <c r="U46566">
        <v>0</v>
      </c>
      <c r="V46566">
        <v>331465</v>
      </c>
      <c r="W46566">
        <v>0</v>
      </c>
      <c r="X46566">
        <v>0</v>
      </c>
      <c r="Y46566">
        <v>0</v>
      </c>
      <c r="Z46566">
        <v>0</v>
      </c>
      <c r="AA46566">
        <v>0</v>
      </c>
      <c r="AB46566">
        <v>0</v>
      </c>
      <c r="AC46566">
        <v>0</v>
      </c>
      <c r="AD46566">
        <v>0</v>
      </c>
      <c r="AE46566">
        <v>0</v>
      </c>
      <c r="AF46566">
        <v>0</v>
      </c>
      <c r="AG46566">
        <v>0</v>
      </c>
      <c r="AH46566">
        <v>0</v>
      </c>
      <c r="AI46566">
        <v>0</v>
      </c>
      <c r="AJ46566">
        <v>0</v>
      </c>
      <c r="AK46566">
        <v>0</v>
      </c>
      <c r="AL46566">
        <v>0</v>
      </c>
      <c r="AM46566">
        <v>0</v>
      </c>
    </row>
    <row r="46567" spans="1:39" x14ac:dyDescent="0.45">
      <c r="A46567" t="s">
        <v>170376</v>
      </c>
      <c r="B46567" t="s">
        <v>170377</v>
      </c>
      <c r="C46567" t="s">
        <v>170378</v>
      </c>
      <c r="D46567" t="s">
        <v>170379</v>
      </c>
      <c r="E46567" t="s">
        <v>1171</v>
      </c>
      <c r="F46567" t="s">
        <v>2526</v>
      </c>
      <c r="G46567" t="s">
        <v>57</v>
      </c>
      <c r="H46567" t="s">
        <v>214</v>
      </c>
      <c r="J46567" t="s">
        <v>215</v>
      </c>
      <c r="K46567" t="s">
        <v>215</v>
      </c>
      <c r="L46567">
        <v>1</v>
      </c>
      <c r="M46567" s="1">
        <v>35343</v>
      </c>
      <c r="N46567" s="2">
        <v>35339</v>
      </c>
      <c r="O46567" t="s">
        <v>13320</v>
      </c>
      <c r="P46567">
        <v>1996</v>
      </c>
      <c r="Q46567" s="1">
        <v>41640</v>
      </c>
      <c r="R46567" s="1">
        <v>41640</v>
      </c>
      <c r="S46567">
        <v>0</v>
      </c>
      <c r="T46567">
        <v>0</v>
      </c>
      <c r="U46567">
        <v>0</v>
      </c>
      <c r="V46567">
        <v>0</v>
      </c>
      <c r="W46567">
        <v>0</v>
      </c>
      <c r="X46567">
        <v>0</v>
      </c>
      <c r="Y46567">
        <v>0</v>
      </c>
      <c r="Z46567">
        <v>0</v>
      </c>
      <c r="AA46567">
        <v>25000000</v>
      </c>
      <c r="AB46567">
        <v>0</v>
      </c>
      <c r="AC46567">
        <v>0</v>
      </c>
      <c r="AD46567">
        <v>0</v>
      </c>
      <c r="AE46567">
        <v>0</v>
      </c>
      <c r="AF46567">
        <v>0</v>
      </c>
      <c r="AG46567">
        <v>0</v>
      </c>
      <c r="AH46567">
        <v>0</v>
      </c>
      <c r="AI46567">
        <v>0</v>
      </c>
      <c r="AJ46567">
        <v>0</v>
      </c>
      <c r="AK46567">
        <v>0</v>
      </c>
      <c r="AL46567">
        <v>0</v>
      </c>
      <c r="AM46567">
        <v>0</v>
      </c>
    </row>
    <row r="46568" spans="1:39" x14ac:dyDescent="0.45">
      <c r="A46568" t="s">
        <v>170380</v>
      </c>
      <c r="B46568" t="s">
        <v>170381</v>
      </c>
      <c r="C46568" t="s">
        <v>170382</v>
      </c>
      <c r="D46568" t="s">
        <v>170383</v>
      </c>
      <c r="E46568" t="s">
        <v>343</v>
      </c>
      <c r="F46568" t="s">
        <v>170384</v>
      </c>
      <c r="G46568" t="s">
        <v>57</v>
      </c>
      <c r="H46568" t="s">
        <v>74</v>
      </c>
      <c r="J46568" t="s">
        <v>75</v>
      </c>
      <c r="K46568" t="s">
        <v>369</v>
      </c>
      <c r="L46568">
        <v>1</v>
      </c>
      <c r="M46568" s="1">
        <v>40603</v>
      </c>
      <c r="N46568" s="2">
        <v>40603</v>
      </c>
      <c r="O46568" t="s">
        <v>528</v>
      </c>
      <c r="P46568">
        <v>2011</v>
      </c>
      <c r="Q46568" s="1">
        <v>41810</v>
      </c>
      <c r="R46568" s="1">
        <v>41810</v>
      </c>
      <c r="S46568">
        <v>1275575</v>
      </c>
      <c r="T46568">
        <v>0</v>
      </c>
      <c r="U46568">
        <v>0</v>
      </c>
      <c r="V46568">
        <v>0</v>
      </c>
      <c r="W46568">
        <v>0</v>
      </c>
      <c r="X46568">
        <v>0</v>
      </c>
      <c r="Y46568">
        <v>0</v>
      </c>
      <c r="Z46568">
        <v>0</v>
      </c>
      <c r="AA46568">
        <v>0</v>
      </c>
      <c r="AB46568">
        <v>0</v>
      </c>
      <c r="AC46568">
        <v>0</v>
      </c>
      <c r="AD46568">
        <v>0</v>
      </c>
      <c r="AE46568">
        <v>0</v>
      </c>
      <c r="AF46568">
        <v>0</v>
      </c>
      <c r="AG46568">
        <v>0</v>
      </c>
      <c r="AH46568">
        <v>0</v>
      </c>
      <c r="AI46568">
        <v>0</v>
      </c>
      <c r="AJ46568">
        <v>0</v>
      </c>
      <c r="AK46568">
        <v>0</v>
      </c>
      <c r="AL46568">
        <v>0</v>
      </c>
      <c r="AM46568">
        <v>0</v>
      </c>
    </row>
    <row r="46569" spans="1:39" x14ac:dyDescent="0.45">
      <c r="A46569" t="s">
        <v>170385</v>
      </c>
      <c r="B46569" t="s">
        <v>170386</v>
      </c>
      <c r="C46569" t="s">
        <v>170387</v>
      </c>
      <c r="D46569" t="s">
        <v>98</v>
      </c>
      <c r="E46569" t="s">
        <v>99</v>
      </c>
      <c r="F46569" s="3">
        <v>40000</v>
      </c>
      <c r="G46569" t="s">
        <v>101</v>
      </c>
      <c r="H46569" t="s">
        <v>46</v>
      </c>
      <c r="I46569" t="s">
        <v>47</v>
      </c>
      <c r="J46569" t="s">
        <v>48</v>
      </c>
      <c r="K46569" t="s">
        <v>49</v>
      </c>
      <c r="L46569">
        <v>1</v>
      </c>
      <c r="Q46569" s="1">
        <v>41281</v>
      </c>
      <c r="R46569" s="1">
        <v>41281</v>
      </c>
      <c r="S46569">
        <v>40000</v>
      </c>
      <c r="T46569">
        <v>0</v>
      </c>
      <c r="U46569">
        <v>0</v>
      </c>
      <c r="V46569">
        <v>0</v>
      </c>
      <c r="W46569">
        <v>0</v>
      </c>
      <c r="X46569">
        <v>0</v>
      </c>
      <c r="Y46569">
        <v>0</v>
      </c>
      <c r="Z46569">
        <v>0</v>
      </c>
      <c r="AA46569">
        <v>0</v>
      </c>
      <c r="AB46569">
        <v>0</v>
      </c>
      <c r="AC46569">
        <v>0</v>
      </c>
      <c r="AD46569">
        <v>0</v>
      </c>
      <c r="AE46569">
        <v>0</v>
      </c>
      <c r="AF46569">
        <v>0</v>
      </c>
      <c r="AG46569">
        <v>0</v>
      </c>
      <c r="AH46569">
        <v>0</v>
      </c>
      <c r="AI46569">
        <v>0</v>
      </c>
      <c r="AJ46569">
        <v>0</v>
      </c>
      <c r="AK46569">
        <v>0</v>
      </c>
      <c r="AL46569">
        <v>0</v>
      </c>
      <c r="AM46569">
        <v>0</v>
      </c>
    </row>
    <row r="46570" spans="1:39" x14ac:dyDescent="0.45">
      <c r="A46570" t="s">
        <v>170388</v>
      </c>
      <c r="B46570" t="s">
        <v>170389</v>
      </c>
      <c r="C46570" t="s">
        <v>170390</v>
      </c>
      <c r="D46570" t="s">
        <v>170391</v>
      </c>
      <c r="E46570" t="s">
        <v>2506</v>
      </c>
      <c r="F46570" t="s">
        <v>170392</v>
      </c>
      <c r="G46570" t="s">
        <v>45</v>
      </c>
      <c r="H46570" t="s">
        <v>46</v>
      </c>
      <c r="I46570" t="s">
        <v>648</v>
      </c>
      <c r="J46570" t="s">
        <v>649</v>
      </c>
      <c r="K46570" t="s">
        <v>649</v>
      </c>
      <c r="L46570">
        <v>4</v>
      </c>
      <c r="M46570" s="1">
        <v>39083</v>
      </c>
      <c r="N46570" s="2">
        <v>39083</v>
      </c>
      <c r="O46570" t="s">
        <v>110</v>
      </c>
      <c r="P46570">
        <v>2007</v>
      </c>
      <c r="Q46570" s="1">
        <v>39841</v>
      </c>
      <c r="R46570" s="1">
        <v>40784</v>
      </c>
      <c r="S46570">
        <v>0</v>
      </c>
      <c r="T46570">
        <v>17059819</v>
      </c>
      <c r="U46570">
        <v>0</v>
      </c>
      <c r="V46570">
        <v>0</v>
      </c>
      <c r="W46570">
        <v>0</v>
      </c>
      <c r="X46570">
        <v>600000</v>
      </c>
      <c r="Y46570">
        <v>0</v>
      </c>
      <c r="Z46570">
        <v>0</v>
      </c>
      <c r="AA46570">
        <v>0</v>
      </c>
      <c r="AB46570">
        <v>0</v>
      </c>
      <c r="AC46570">
        <v>0</v>
      </c>
      <c r="AD46570">
        <v>0</v>
      </c>
      <c r="AE46570">
        <v>0</v>
      </c>
      <c r="AF46570">
        <v>0</v>
      </c>
      <c r="AG46570">
        <v>4100000</v>
      </c>
      <c r="AH46570">
        <v>9500000</v>
      </c>
      <c r="AI46570">
        <v>0</v>
      </c>
      <c r="AJ46570">
        <v>0</v>
      </c>
      <c r="AK46570">
        <v>0</v>
      </c>
      <c r="AL46570">
        <v>0</v>
      </c>
      <c r="AM46570">
        <v>0</v>
      </c>
    </row>
    <row r="46571" spans="1:39" x14ac:dyDescent="0.45">
      <c r="A46571" t="s">
        <v>170393</v>
      </c>
      <c r="B46571" t="s">
        <v>170394</v>
      </c>
      <c r="C46571" t="s">
        <v>170395</v>
      </c>
      <c r="F46571" t="s">
        <v>114</v>
      </c>
      <c r="G46571" t="s">
        <v>57</v>
      </c>
      <c r="H46571" t="s">
        <v>46</v>
      </c>
      <c r="I46571" t="s">
        <v>648</v>
      </c>
      <c r="J46571" t="s">
        <v>649</v>
      </c>
      <c r="K46571" t="s">
        <v>649</v>
      </c>
      <c r="L46571">
        <v>1</v>
      </c>
      <c r="Q46571" s="1">
        <v>41411</v>
      </c>
      <c r="R46571" s="1">
        <v>41411</v>
      </c>
      <c r="S46571">
        <v>0</v>
      </c>
      <c r="T46571">
        <v>0</v>
      </c>
      <c r="U46571">
        <v>0</v>
      </c>
      <c r="V46571">
        <v>0</v>
      </c>
      <c r="W46571">
        <v>0</v>
      </c>
      <c r="X46571">
        <v>0</v>
      </c>
      <c r="Y46571">
        <v>0</v>
      </c>
      <c r="Z46571">
        <v>0</v>
      </c>
      <c r="AA46571">
        <v>0</v>
      </c>
      <c r="AB46571">
        <v>0</v>
      </c>
      <c r="AC46571">
        <v>0</v>
      </c>
      <c r="AD46571">
        <v>0</v>
      </c>
      <c r="AE46571">
        <v>0</v>
      </c>
      <c r="AF46571">
        <v>0</v>
      </c>
      <c r="AG46571">
        <v>0</v>
      </c>
      <c r="AH46571">
        <v>0</v>
      </c>
      <c r="AI46571">
        <v>0</v>
      </c>
      <c r="AJ46571">
        <v>0</v>
      </c>
      <c r="AK46571">
        <v>0</v>
      </c>
      <c r="AL46571">
        <v>0</v>
      </c>
      <c r="AM46571">
        <v>0</v>
      </c>
    </row>
    <row r="46572" spans="1:39" x14ac:dyDescent="0.45">
      <c r="A46572" t="s">
        <v>170396</v>
      </c>
      <c r="B46572" t="s">
        <v>170397</v>
      </c>
      <c r="D46572" t="s">
        <v>170398</v>
      </c>
      <c r="E46572" t="s">
        <v>343</v>
      </c>
      <c r="F46572" s="3">
        <v>59440</v>
      </c>
      <c r="G46572" t="s">
        <v>101</v>
      </c>
      <c r="H46572" t="s">
        <v>655</v>
      </c>
      <c r="J46572" t="s">
        <v>1470</v>
      </c>
      <c r="K46572" t="s">
        <v>1470</v>
      </c>
      <c r="L46572">
        <v>1</v>
      </c>
      <c r="Q46572" s="1">
        <v>40663</v>
      </c>
      <c r="R46572" s="1">
        <v>40663</v>
      </c>
      <c r="S46572">
        <v>59440</v>
      </c>
      <c r="T46572">
        <v>0</v>
      </c>
      <c r="U46572">
        <v>0</v>
      </c>
      <c r="V46572">
        <v>0</v>
      </c>
      <c r="W46572">
        <v>0</v>
      </c>
      <c r="X46572">
        <v>0</v>
      </c>
      <c r="Y46572">
        <v>0</v>
      </c>
      <c r="Z46572">
        <v>0</v>
      </c>
      <c r="AA46572">
        <v>0</v>
      </c>
      <c r="AB46572">
        <v>0</v>
      </c>
      <c r="AC46572">
        <v>0</v>
      </c>
      <c r="AD46572">
        <v>0</v>
      </c>
      <c r="AE46572">
        <v>0</v>
      </c>
      <c r="AF46572">
        <v>0</v>
      </c>
      <c r="AG46572">
        <v>0</v>
      </c>
      <c r="AH46572">
        <v>0</v>
      </c>
      <c r="AI46572">
        <v>0</v>
      </c>
      <c r="AJ46572">
        <v>0</v>
      </c>
      <c r="AK46572">
        <v>0</v>
      </c>
      <c r="AL46572">
        <v>0</v>
      </c>
      <c r="AM46572">
        <v>0</v>
      </c>
    </row>
    <row r="46573" spans="1:39" x14ac:dyDescent="0.45">
      <c r="A46573" t="s">
        <v>170399</v>
      </c>
      <c r="B46573" t="s">
        <v>170400</v>
      </c>
      <c r="C46573" t="s">
        <v>170401</v>
      </c>
      <c r="F46573" t="s">
        <v>2016</v>
      </c>
      <c r="G46573" t="s">
        <v>57</v>
      </c>
      <c r="H46573" t="s">
        <v>715</v>
      </c>
      <c r="J46573" t="s">
        <v>4260</v>
      </c>
      <c r="K46573" t="s">
        <v>30717</v>
      </c>
      <c r="L46573">
        <v>1</v>
      </c>
      <c r="M46573" s="1">
        <v>40179</v>
      </c>
      <c r="N46573" s="2">
        <v>40179</v>
      </c>
      <c r="O46573" t="s">
        <v>118</v>
      </c>
      <c r="P46573">
        <v>2010</v>
      </c>
      <c r="Q46573" s="1">
        <v>41563</v>
      </c>
      <c r="R46573" s="1">
        <v>41563</v>
      </c>
      <c r="S46573">
        <v>0</v>
      </c>
      <c r="T46573">
        <v>650000</v>
      </c>
      <c r="U46573">
        <v>0</v>
      </c>
      <c r="V46573">
        <v>0</v>
      </c>
      <c r="W46573">
        <v>0</v>
      </c>
      <c r="X46573">
        <v>0</v>
      </c>
      <c r="Y46573">
        <v>0</v>
      </c>
      <c r="Z46573">
        <v>0</v>
      </c>
      <c r="AA46573">
        <v>0</v>
      </c>
      <c r="AB46573">
        <v>0</v>
      </c>
      <c r="AC46573">
        <v>0</v>
      </c>
      <c r="AD46573">
        <v>0</v>
      </c>
      <c r="AE46573">
        <v>0</v>
      </c>
      <c r="AF46573">
        <v>0</v>
      </c>
      <c r="AG46573">
        <v>0</v>
      </c>
      <c r="AH46573">
        <v>650000</v>
      </c>
      <c r="AI46573">
        <v>0</v>
      </c>
      <c r="AJ46573">
        <v>0</v>
      </c>
      <c r="AK46573">
        <v>0</v>
      </c>
      <c r="AL46573">
        <v>0</v>
      </c>
      <c r="AM46573">
        <v>0</v>
      </c>
    </row>
    <row r="46574" spans="1:39" x14ac:dyDescent="0.45">
      <c r="A46574" t="s">
        <v>170402</v>
      </c>
      <c r="B46574" t="s">
        <v>170403</v>
      </c>
      <c r="C46574" t="s">
        <v>170404</v>
      </c>
      <c r="D46574" t="s">
        <v>293</v>
      </c>
      <c r="E46574" t="s">
        <v>294</v>
      </c>
      <c r="F46574" t="s">
        <v>47987</v>
      </c>
      <c r="G46574" t="s">
        <v>57</v>
      </c>
      <c r="H46574" t="s">
        <v>46</v>
      </c>
      <c r="I46574" t="s">
        <v>802</v>
      </c>
      <c r="J46574" t="s">
        <v>803</v>
      </c>
      <c r="K46574" t="s">
        <v>803</v>
      </c>
      <c r="L46574">
        <v>1</v>
      </c>
      <c r="Q46574" s="1">
        <v>40514</v>
      </c>
      <c r="R46574" s="1">
        <v>40514</v>
      </c>
      <c r="S46574">
        <v>0</v>
      </c>
      <c r="T46574">
        <v>1625000</v>
      </c>
      <c r="U46574">
        <v>0</v>
      </c>
      <c r="V46574">
        <v>0</v>
      </c>
      <c r="W46574">
        <v>0</v>
      </c>
      <c r="X46574">
        <v>0</v>
      </c>
      <c r="Y46574">
        <v>0</v>
      </c>
      <c r="Z46574">
        <v>0</v>
      </c>
      <c r="AA46574">
        <v>0</v>
      </c>
      <c r="AB46574">
        <v>0</v>
      </c>
      <c r="AC46574">
        <v>0</v>
      </c>
      <c r="AD46574">
        <v>0</v>
      </c>
      <c r="AE46574">
        <v>0</v>
      </c>
      <c r="AF46574">
        <v>0</v>
      </c>
      <c r="AG46574">
        <v>0</v>
      </c>
      <c r="AH46574">
        <v>0</v>
      </c>
      <c r="AI46574">
        <v>0</v>
      </c>
      <c r="AJ46574">
        <v>0</v>
      </c>
      <c r="AK46574">
        <v>0</v>
      </c>
      <c r="AL46574">
        <v>0</v>
      </c>
      <c r="AM46574">
        <v>0</v>
      </c>
    </row>
    <row r="46575" spans="1:39" x14ac:dyDescent="0.45">
      <c r="A46575" t="s">
        <v>170405</v>
      </c>
      <c r="B46575" t="s">
        <v>170406</v>
      </c>
      <c r="C46575" t="s">
        <v>170407</v>
      </c>
      <c r="D46575" t="s">
        <v>38943</v>
      </c>
      <c r="E46575" t="s">
        <v>1061</v>
      </c>
      <c r="F46575" t="s">
        <v>33191</v>
      </c>
      <c r="G46575" t="s">
        <v>57</v>
      </c>
      <c r="H46575" t="s">
        <v>283</v>
      </c>
      <c r="J46575" t="s">
        <v>284</v>
      </c>
      <c r="K46575" t="s">
        <v>284</v>
      </c>
      <c r="L46575">
        <v>1</v>
      </c>
      <c r="M46575" s="1">
        <v>41275</v>
      </c>
      <c r="N46575" s="2">
        <v>41275</v>
      </c>
      <c r="O46575" t="s">
        <v>164</v>
      </c>
      <c r="P46575">
        <v>2013</v>
      </c>
      <c r="Q46575" s="1">
        <v>41892</v>
      </c>
      <c r="R46575" s="1">
        <v>41892</v>
      </c>
      <c r="S46575">
        <v>0</v>
      </c>
      <c r="T46575">
        <v>0</v>
      </c>
      <c r="U46575">
        <v>0</v>
      </c>
      <c r="V46575">
        <v>0</v>
      </c>
      <c r="W46575">
        <v>0</v>
      </c>
      <c r="X46575">
        <v>0</v>
      </c>
      <c r="Y46575">
        <v>0</v>
      </c>
      <c r="Z46575">
        <v>0</v>
      </c>
      <c r="AA46575">
        <v>0</v>
      </c>
      <c r="AB46575">
        <v>74000000</v>
      </c>
      <c r="AC46575">
        <v>0</v>
      </c>
      <c r="AD46575">
        <v>0</v>
      </c>
      <c r="AE46575">
        <v>0</v>
      </c>
      <c r="AF46575">
        <v>0</v>
      </c>
      <c r="AG46575">
        <v>0</v>
      </c>
      <c r="AH46575">
        <v>0</v>
      </c>
      <c r="AI46575">
        <v>0</v>
      </c>
      <c r="AJ46575">
        <v>0</v>
      </c>
      <c r="AK46575">
        <v>0</v>
      </c>
      <c r="AL46575">
        <v>0</v>
      </c>
      <c r="AM46575">
        <v>0</v>
      </c>
    </row>
    <row r="46576" spans="1:39" x14ac:dyDescent="0.45">
      <c r="A46576" t="s">
        <v>170408</v>
      </c>
      <c r="B46576" t="s">
        <v>170409</v>
      </c>
      <c r="C46576" t="s">
        <v>170410</v>
      </c>
      <c r="D46576" t="s">
        <v>88</v>
      </c>
      <c r="E46576" t="s">
        <v>89</v>
      </c>
      <c r="F46576" t="s">
        <v>4434</v>
      </c>
      <c r="G46576" t="s">
        <v>45</v>
      </c>
      <c r="H46576" t="s">
        <v>46</v>
      </c>
      <c r="I46576" t="s">
        <v>58</v>
      </c>
      <c r="J46576" t="s">
        <v>198</v>
      </c>
      <c r="K46576" t="s">
        <v>731</v>
      </c>
      <c r="L46576">
        <v>1</v>
      </c>
      <c r="M46576" s="1">
        <v>36892</v>
      </c>
      <c r="N46576" s="2">
        <v>36892</v>
      </c>
      <c r="O46576" t="s">
        <v>172</v>
      </c>
      <c r="P46576">
        <v>2001</v>
      </c>
      <c r="Q46576" s="1">
        <v>38369</v>
      </c>
      <c r="R46576" s="1">
        <v>38369</v>
      </c>
      <c r="S46576">
        <v>0</v>
      </c>
      <c r="T46576">
        <v>6400000</v>
      </c>
      <c r="U46576">
        <v>0</v>
      </c>
      <c r="V46576">
        <v>0</v>
      </c>
      <c r="W46576">
        <v>0</v>
      </c>
      <c r="X46576">
        <v>0</v>
      </c>
      <c r="Y46576">
        <v>0</v>
      </c>
      <c r="Z46576">
        <v>0</v>
      </c>
      <c r="AA46576">
        <v>0</v>
      </c>
      <c r="AB46576">
        <v>0</v>
      </c>
      <c r="AC46576">
        <v>0</v>
      </c>
      <c r="AD46576">
        <v>0</v>
      </c>
      <c r="AE46576">
        <v>0</v>
      </c>
      <c r="AF46576">
        <v>0</v>
      </c>
      <c r="AG46576">
        <v>0</v>
      </c>
      <c r="AH46576">
        <v>6400000</v>
      </c>
      <c r="AI46576">
        <v>0</v>
      </c>
      <c r="AJ46576">
        <v>0</v>
      </c>
      <c r="AK46576">
        <v>0</v>
      </c>
      <c r="AL46576">
        <v>0</v>
      </c>
      <c r="AM46576">
        <v>0</v>
      </c>
    </row>
    <row r="46577" spans="1:39" x14ac:dyDescent="0.45">
      <c r="A46577" t="s">
        <v>170411</v>
      </c>
      <c r="B46577" t="s">
        <v>170412</v>
      </c>
      <c r="C46577" t="s">
        <v>170413</v>
      </c>
      <c r="D46577" t="s">
        <v>61834</v>
      </c>
      <c r="E46577" t="s">
        <v>2185</v>
      </c>
      <c r="F46577" t="s">
        <v>170414</v>
      </c>
      <c r="G46577" t="s">
        <v>57</v>
      </c>
      <c r="H46577" t="s">
        <v>46</v>
      </c>
      <c r="I46577" t="s">
        <v>58</v>
      </c>
      <c r="J46577" t="s">
        <v>198</v>
      </c>
      <c r="K46577" t="s">
        <v>621</v>
      </c>
      <c r="L46577">
        <v>3</v>
      </c>
      <c r="Q46577" s="1">
        <v>39041</v>
      </c>
      <c r="R46577" s="1">
        <v>40554</v>
      </c>
      <c r="S46577">
        <v>0</v>
      </c>
      <c r="T46577">
        <v>7629000</v>
      </c>
      <c r="U46577">
        <v>0</v>
      </c>
      <c r="V46577">
        <v>0</v>
      </c>
      <c r="W46577">
        <v>0</v>
      </c>
      <c r="X46577">
        <v>0</v>
      </c>
      <c r="Y46577">
        <v>0</v>
      </c>
      <c r="Z46577">
        <v>0</v>
      </c>
      <c r="AA46577">
        <v>0</v>
      </c>
      <c r="AB46577">
        <v>0</v>
      </c>
      <c r="AC46577">
        <v>0</v>
      </c>
      <c r="AD46577">
        <v>0</v>
      </c>
      <c r="AE46577">
        <v>0</v>
      </c>
      <c r="AF46577">
        <v>0</v>
      </c>
      <c r="AG46577">
        <v>0</v>
      </c>
      <c r="AH46577">
        <v>0</v>
      </c>
      <c r="AI46577">
        <v>0</v>
      </c>
      <c r="AJ46577">
        <v>0</v>
      </c>
      <c r="AK46577">
        <v>0</v>
      </c>
      <c r="AL46577">
        <v>0</v>
      </c>
      <c r="AM46577">
        <v>0</v>
      </c>
    </row>
    <row r="46578" spans="1:39" x14ac:dyDescent="0.45">
      <c r="A46578" t="s">
        <v>170415</v>
      </c>
      <c r="B46578" t="s">
        <v>170416</v>
      </c>
      <c r="C46578" t="s">
        <v>170417</v>
      </c>
      <c r="D46578" t="s">
        <v>315</v>
      </c>
      <c r="E46578" t="s">
        <v>316</v>
      </c>
      <c r="F46578" t="s">
        <v>67515</v>
      </c>
      <c r="G46578" t="s">
        <v>57</v>
      </c>
      <c r="H46578" t="s">
        <v>46</v>
      </c>
      <c r="I46578" t="s">
        <v>526</v>
      </c>
      <c r="J46578" t="s">
        <v>1041</v>
      </c>
      <c r="K46578" t="s">
        <v>1041</v>
      </c>
      <c r="L46578">
        <v>5</v>
      </c>
      <c r="M46578" s="1">
        <v>39448</v>
      </c>
      <c r="N46578" s="2">
        <v>39448</v>
      </c>
      <c r="O46578" t="s">
        <v>181</v>
      </c>
      <c r="P46578">
        <v>2008</v>
      </c>
      <c r="Q46578" s="1">
        <v>39980</v>
      </c>
      <c r="R46578" s="1">
        <v>41856</v>
      </c>
      <c r="S46578">
        <v>0</v>
      </c>
      <c r="T46578">
        <v>4720000</v>
      </c>
      <c r="U46578">
        <v>0</v>
      </c>
      <c r="V46578">
        <v>0</v>
      </c>
      <c r="W46578">
        <v>0</v>
      </c>
      <c r="X46578">
        <v>700000</v>
      </c>
      <c r="Y46578">
        <v>0</v>
      </c>
      <c r="Z46578">
        <v>0</v>
      </c>
      <c r="AA46578">
        <v>0</v>
      </c>
      <c r="AB46578">
        <v>0</v>
      </c>
      <c r="AC46578">
        <v>0</v>
      </c>
      <c r="AD46578">
        <v>0</v>
      </c>
      <c r="AE46578">
        <v>0</v>
      </c>
      <c r="AF46578">
        <v>3120000</v>
      </c>
      <c r="AG46578">
        <v>0</v>
      </c>
      <c r="AH46578">
        <v>0</v>
      </c>
      <c r="AI46578">
        <v>0</v>
      </c>
      <c r="AJ46578">
        <v>0</v>
      </c>
      <c r="AK46578">
        <v>0</v>
      </c>
      <c r="AL46578">
        <v>0</v>
      </c>
      <c r="AM46578">
        <v>0</v>
      </c>
    </row>
    <row r="46579" spans="1:39" x14ac:dyDescent="0.45">
      <c r="A46579" t="s">
        <v>170418</v>
      </c>
      <c r="B46579" t="s">
        <v>170419</v>
      </c>
      <c r="C46579" t="s">
        <v>170420</v>
      </c>
      <c r="D46579" t="s">
        <v>170421</v>
      </c>
      <c r="E46579" t="s">
        <v>495</v>
      </c>
      <c r="F46579" t="s">
        <v>1458</v>
      </c>
      <c r="G46579" t="s">
        <v>45</v>
      </c>
      <c r="H46579" t="s">
        <v>46</v>
      </c>
      <c r="I46579" t="s">
        <v>526</v>
      </c>
      <c r="J46579" t="s">
        <v>1041</v>
      </c>
      <c r="K46579" t="s">
        <v>1041</v>
      </c>
      <c r="L46579">
        <v>1</v>
      </c>
      <c r="M46579" s="1">
        <v>32143</v>
      </c>
      <c r="N46579" s="2">
        <v>32143</v>
      </c>
      <c r="O46579" t="s">
        <v>2667</v>
      </c>
      <c r="P46579">
        <v>1988</v>
      </c>
      <c r="Q46579" s="1">
        <v>39995</v>
      </c>
      <c r="R46579" s="1">
        <v>39995</v>
      </c>
      <c r="S46579">
        <v>0</v>
      </c>
      <c r="T46579">
        <v>15000000</v>
      </c>
      <c r="U46579">
        <v>0</v>
      </c>
      <c r="V46579">
        <v>0</v>
      </c>
      <c r="W46579">
        <v>0</v>
      </c>
      <c r="X46579">
        <v>0</v>
      </c>
      <c r="Y46579">
        <v>0</v>
      </c>
      <c r="Z46579">
        <v>0</v>
      </c>
      <c r="AA46579">
        <v>0</v>
      </c>
      <c r="AB46579">
        <v>0</v>
      </c>
      <c r="AC46579">
        <v>0</v>
      </c>
      <c r="AD46579">
        <v>0</v>
      </c>
      <c r="AE46579">
        <v>0</v>
      </c>
      <c r="AF46579">
        <v>0</v>
      </c>
      <c r="AG46579">
        <v>0</v>
      </c>
      <c r="AH46579">
        <v>0</v>
      </c>
      <c r="AI46579">
        <v>0</v>
      </c>
      <c r="AJ46579">
        <v>0</v>
      </c>
      <c r="AK46579">
        <v>0</v>
      </c>
      <c r="AL46579">
        <v>0</v>
      </c>
      <c r="AM46579">
        <v>0</v>
      </c>
    </row>
    <row r="46580" spans="1:39" x14ac:dyDescent="0.45">
      <c r="A46580" t="s">
        <v>170422</v>
      </c>
      <c r="B46580" t="s">
        <v>170423</v>
      </c>
      <c r="C46580" t="s">
        <v>170424</v>
      </c>
      <c r="D46580" t="s">
        <v>170425</v>
      </c>
      <c r="E46580" t="s">
        <v>3423</v>
      </c>
      <c r="F46580" t="s">
        <v>426</v>
      </c>
      <c r="G46580" t="s">
        <v>57</v>
      </c>
      <c r="H46580" t="s">
        <v>46</v>
      </c>
      <c r="I46580" t="s">
        <v>58</v>
      </c>
      <c r="J46580" t="s">
        <v>198</v>
      </c>
      <c r="K46580" t="s">
        <v>199</v>
      </c>
      <c r="L46580">
        <v>1</v>
      </c>
      <c r="M46580" s="1">
        <v>41730</v>
      </c>
      <c r="N46580" s="2">
        <v>41730</v>
      </c>
      <c r="O46580" t="s">
        <v>1211</v>
      </c>
      <c r="P46580">
        <v>2014</v>
      </c>
      <c r="Q46580" s="1">
        <v>41835</v>
      </c>
      <c r="R46580" s="1">
        <v>41835</v>
      </c>
      <c r="S46580">
        <v>0</v>
      </c>
      <c r="T46580">
        <v>0</v>
      </c>
      <c r="U46580">
        <v>0</v>
      </c>
      <c r="V46580">
        <v>0</v>
      </c>
      <c r="W46580">
        <v>0</v>
      </c>
      <c r="X46580">
        <v>0</v>
      </c>
      <c r="Y46580">
        <v>200000</v>
      </c>
      <c r="Z46580">
        <v>0</v>
      </c>
      <c r="AA46580">
        <v>0</v>
      </c>
      <c r="AB46580">
        <v>0</v>
      </c>
      <c r="AC46580">
        <v>0</v>
      </c>
      <c r="AD46580">
        <v>0</v>
      </c>
      <c r="AE46580">
        <v>0</v>
      </c>
      <c r="AF46580">
        <v>0</v>
      </c>
      <c r="AG46580">
        <v>0</v>
      </c>
      <c r="AH46580">
        <v>0</v>
      </c>
      <c r="AI46580">
        <v>0</v>
      </c>
      <c r="AJ46580">
        <v>0</v>
      </c>
      <c r="AK46580">
        <v>0</v>
      </c>
      <c r="AL46580">
        <v>0</v>
      </c>
      <c r="AM46580">
        <v>0</v>
      </c>
    </row>
    <row r="46581" spans="1:39" x14ac:dyDescent="0.45">
      <c r="A46581" t="s">
        <v>170426</v>
      </c>
      <c r="B46581" t="s">
        <v>170427</v>
      </c>
      <c r="C46581" t="s">
        <v>170428</v>
      </c>
      <c r="D46581" t="s">
        <v>653</v>
      </c>
      <c r="E46581" t="s">
        <v>343</v>
      </c>
      <c r="F46581" t="s">
        <v>170429</v>
      </c>
      <c r="G46581" t="s">
        <v>57</v>
      </c>
      <c r="H46581" t="s">
        <v>283</v>
      </c>
      <c r="J46581" t="s">
        <v>284</v>
      </c>
      <c r="K46581" t="s">
        <v>284</v>
      </c>
      <c r="L46581">
        <v>1</v>
      </c>
      <c r="M46581" s="1">
        <v>39448</v>
      </c>
      <c r="N46581" s="2">
        <v>39448</v>
      </c>
      <c r="O46581" t="s">
        <v>181</v>
      </c>
      <c r="P46581">
        <v>2008</v>
      </c>
      <c r="Q46581" s="1">
        <v>41710</v>
      </c>
      <c r="R46581" s="1">
        <v>41710</v>
      </c>
      <c r="S46581">
        <v>0</v>
      </c>
      <c r="T46581">
        <v>0</v>
      </c>
      <c r="U46581">
        <v>0</v>
      </c>
      <c r="V46581">
        <v>0</v>
      </c>
      <c r="W46581">
        <v>0</v>
      </c>
      <c r="X46581">
        <v>0</v>
      </c>
      <c r="Y46581">
        <v>0</v>
      </c>
      <c r="Z46581">
        <v>0</v>
      </c>
      <c r="AA46581">
        <v>0</v>
      </c>
      <c r="AB46581">
        <v>48700000</v>
      </c>
      <c r="AC46581">
        <v>0</v>
      </c>
      <c r="AD46581">
        <v>0</v>
      </c>
      <c r="AE46581">
        <v>0</v>
      </c>
      <c r="AF46581">
        <v>0</v>
      </c>
      <c r="AG46581">
        <v>0</v>
      </c>
      <c r="AH46581">
        <v>0</v>
      </c>
      <c r="AI46581">
        <v>0</v>
      </c>
      <c r="AJ46581">
        <v>0</v>
      </c>
      <c r="AK46581">
        <v>0</v>
      </c>
      <c r="AL46581">
        <v>0</v>
      </c>
      <c r="AM46581">
        <v>0</v>
      </c>
    </row>
    <row r="46582" spans="1:39" x14ac:dyDescent="0.45">
      <c r="A46582" t="s">
        <v>170430</v>
      </c>
      <c r="B46582" t="s">
        <v>170431</v>
      </c>
      <c r="C46582" t="s">
        <v>170432</v>
      </c>
      <c r="D46582" t="s">
        <v>1360</v>
      </c>
      <c r="E46582" t="s">
        <v>1361</v>
      </c>
      <c r="F46582" t="s">
        <v>170433</v>
      </c>
      <c r="G46582" t="s">
        <v>57</v>
      </c>
      <c r="H46582" t="s">
        <v>74</v>
      </c>
      <c r="J46582" t="s">
        <v>126299</v>
      </c>
      <c r="K46582" t="s">
        <v>126299</v>
      </c>
      <c r="L46582">
        <v>1</v>
      </c>
      <c r="Q46582" s="1">
        <v>41005</v>
      </c>
      <c r="R46582" s="1">
        <v>41005</v>
      </c>
      <c r="S46582">
        <v>0</v>
      </c>
      <c r="T46582">
        <v>7927687</v>
      </c>
      <c r="U46582">
        <v>0</v>
      </c>
      <c r="V46582">
        <v>0</v>
      </c>
      <c r="W46582">
        <v>0</v>
      </c>
      <c r="X46582">
        <v>0</v>
      </c>
      <c r="Y46582">
        <v>0</v>
      </c>
      <c r="Z46582">
        <v>0</v>
      </c>
      <c r="AA46582">
        <v>0</v>
      </c>
      <c r="AB46582">
        <v>0</v>
      </c>
      <c r="AC46582">
        <v>0</v>
      </c>
      <c r="AD46582">
        <v>0</v>
      </c>
      <c r="AE46582">
        <v>0</v>
      </c>
      <c r="AF46582">
        <v>0</v>
      </c>
      <c r="AG46582">
        <v>0</v>
      </c>
      <c r="AH46582">
        <v>0</v>
      </c>
      <c r="AI46582">
        <v>0</v>
      </c>
      <c r="AJ46582">
        <v>0</v>
      </c>
      <c r="AK46582">
        <v>0</v>
      </c>
      <c r="AL46582">
        <v>0</v>
      </c>
      <c r="AM46582">
        <v>0</v>
      </c>
    </row>
    <row r="46583" spans="1:39" x14ac:dyDescent="0.45">
      <c r="A46583" t="s">
        <v>170434</v>
      </c>
      <c r="B46583" t="s">
        <v>170435</v>
      </c>
      <c r="C46583" t="s">
        <v>170436</v>
      </c>
      <c r="D46583" t="s">
        <v>54</v>
      </c>
      <c r="E46583" t="s">
        <v>55</v>
      </c>
      <c r="F46583" t="s">
        <v>170437</v>
      </c>
      <c r="G46583" t="s">
        <v>57</v>
      </c>
      <c r="H46583" t="s">
        <v>402</v>
      </c>
      <c r="J46583" t="s">
        <v>403</v>
      </c>
      <c r="K46583" t="s">
        <v>403</v>
      </c>
      <c r="L46583">
        <v>3</v>
      </c>
      <c r="M46583" s="1">
        <v>38353</v>
      </c>
      <c r="N46583" s="2">
        <v>38353</v>
      </c>
      <c r="O46583" t="s">
        <v>464</v>
      </c>
      <c r="P46583">
        <v>2005</v>
      </c>
      <c r="Q46583" s="1">
        <v>40134</v>
      </c>
      <c r="R46583" s="1">
        <v>40574</v>
      </c>
      <c r="S46583">
        <v>0</v>
      </c>
      <c r="T46583">
        <v>16570000</v>
      </c>
      <c r="U46583">
        <v>0</v>
      </c>
      <c r="V46583">
        <v>0</v>
      </c>
      <c r="W46583">
        <v>0</v>
      </c>
      <c r="X46583">
        <v>0</v>
      </c>
      <c r="Y46583">
        <v>0</v>
      </c>
      <c r="Z46583">
        <v>0</v>
      </c>
      <c r="AA46583">
        <v>0</v>
      </c>
      <c r="AB46583">
        <v>0</v>
      </c>
      <c r="AC46583">
        <v>0</v>
      </c>
      <c r="AD46583">
        <v>0</v>
      </c>
      <c r="AE46583">
        <v>0</v>
      </c>
      <c r="AF46583">
        <v>0</v>
      </c>
      <c r="AG46583">
        <v>0</v>
      </c>
      <c r="AH46583">
        <v>0</v>
      </c>
      <c r="AI46583">
        <v>0</v>
      </c>
      <c r="AJ46583">
        <v>0</v>
      </c>
      <c r="AK46583">
        <v>0</v>
      </c>
      <c r="AL46583">
        <v>0</v>
      </c>
      <c r="AM46583">
        <v>0</v>
      </c>
    </row>
    <row r="46584" spans="1:39" x14ac:dyDescent="0.45">
      <c r="A46584" t="s">
        <v>170438</v>
      </c>
      <c r="B46584" t="s">
        <v>170439</v>
      </c>
      <c r="C46584" t="s">
        <v>170440</v>
      </c>
      <c r="D46584" t="s">
        <v>170441</v>
      </c>
      <c r="E46584" t="s">
        <v>89</v>
      </c>
      <c r="F46584" t="s">
        <v>170442</v>
      </c>
      <c r="G46584" t="s">
        <v>57</v>
      </c>
      <c r="H46584" t="s">
        <v>214</v>
      </c>
      <c r="J46584" t="s">
        <v>215</v>
      </c>
      <c r="K46584" t="s">
        <v>215</v>
      </c>
      <c r="L46584">
        <v>2</v>
      </c>
      <c r="M46584" s="1">
        <v>39326</v>
      </c>
      <c r="N46584" s="2">
        <v>39326</v>
      </c>
      <c r="O46584" t="s">
        <v>672</v>
      </c>
      <c r="P46584">
        <v>2007</v>
      </c>
      <c r="Q46584" s="1">
        <v>39934</v>
      </c>
      <c r="R46584" s="1">
        <v>41061</v>
      </c>
      <c r="S46584">
        <v>0</v>
      </c>
      <c r="T46584">
        <v>638079</v>
      </c>
      <c r="U46584">
        <v>0</v>
      </c>
      <c r="V46584">
        <v>0</v>
      </c>
      <c r="W46584">
        <v>0</v>
      </c>
      <c r="X46584">
        <v>0</v>
      </c>
      <c r="Y46584">
        <v>165830</v>
      </c>
      <c r="Z46584">
        <v>0</v>
      </c>
      <c r="AA46584">
        <v>0</v>
      </c>
      <c r="AB46584">
        <v>0</v>
      </c>
      <c r="AC46584">
        <v>0</v>
      </c>
      <c r="AD46584">
        <v>0</v>
      </c>
      <c r="AE46584">
        <v>0</v>
      </c>
      <c r="AF46584">
        <v>638079</v>
      </c>
      <c r="AG46584">
        <v>0</v>
      </c>
      <c r="AH46584">
        <v>0</v>
      </c>
      <c r="AI46584">
        <v>0</v>
      </c>
      <c r="AJ46584">
        <v>0</v>
      </c>
      <c r="AK46584">
        <v>0</v>
      </c>
      <c r="AL46584">
        <v>0</v>
      </c>
      <c r="AM46584">
        <v>0</v>
      </c>
    </row>
    <row r="46585" spans="1:39" x14ac:dyDescent="0.45">
      <c r="A46585" t="s">
        <v>170443</v>
      </c>
      <c r="B46585" t="s">
        <v>170444</v>
      </c>
      <c r="C46585" t="s">
        <v>170445</v>
      </c>
      <c r="D46585" t="s">
        <v>170446</v>
      </c>
      <c r="E46585" t="s">
        <v>567</v>
      </c>
      <c r="F46585" t="s">
        <v>170447</v>
      </c>
      <c r="G46585" t="s">
        <v>57</v>
      </c>
      <c r="H46585" t="s">
        <v>715</v>
      </c>
      <c r="J46585" t="s">
        <v>716</v>
      </c>
      <c r="K46585" t="s">
        <v>716</v>
      </c>
      <c r="L46585">
        <v>2</v>
      </c>
      <c r="M46585" s="1">
        <v>40603</v>
      </c>
      <c r="N46585" s="2">
        <v>40603</v>
      </c>
      <c r="O46585" t="s">
        <v>528</v>
      </c>
      <c r="P46585">
        <v>2011</v>
      </c>
      <c r="Q46585" s="1">
        <v>40725</v>
      </c>
      <c r="R46585" s="1">
        <v>41438</v>
      </c>
      <c r="S46585">
        <v>944814</v>
      </c>
      <c r="T46585">
        <v>0</v>
      </c>
      <c r="U46585">
        <v>0</v>
      </c>
      <c r="V46585">
        <v>0</v>
      </c>
      <c r="W46585">
        <v>0</v>
      </c>
      <c r="X46585">
        <v>0</v>
      </c>
      <c r="Y46585">
        <v>0</v>
      </c>
      <c r="Z46585">
        <v>0</v>
      </c>
      <c r="AA46585">
        <v>0</v>
      </c>
      <c r="AB46585">
        <v>0</v>
      </c>
      <c r="AC46585">
        <v>0</v>
      </c>
      <c r="AD46585">
        <v>0</v>
      </c>
      <c r="AE46585">
        <v>0</v>
      </c>
      <c r="AF46585">
        <v>0</v>
      </c>
      <c r="AG46585">
        <v>0</v>
      </c>
      <c r="AH46585">
        <v>0</v>
      </c>
      <c r="AI46585">
        <v>0</v>
      </c>
      <c r="AJ46585">
        <v>0</v>
      </c>
      <c r="AK46585">
        <v>0</v>
      </c>
      <c r="AL46585">
        <v>0</v>
      </c>
      <c r="AM46585">
        <v>0</v>
      </c>
    </row>
    <row r="46586" spans="1:39" x14ac:dyDescent="0.45">
      <c r="A46586" t="s">
        <v>170448</v>
      </c>
      <c r="B46586" t="s">
        <v>170449</v>
      </c>
      <c r="C46586" t="s">
        <v>170450</v>
      </c>
      <c r="D46586" t="s">
        <v>107</v>
      </c>
      <c r="E46586" t="s">
        <v>108</v>
      </c>
      <c r="F46586" t="s">
        <v>3190</v>
      </c>
      <c r="G46586" t="s">
        <v>57</v>
      </c>
      <c r="H46586" t="s">
        <v>260</v>
      </c>
      <c r="I46586" t="s">
        <v>4069</v>
      </c>
      <c r="J46586" t="s">
        <v>7957</v>
      </c>
      <c r="K46586" t="s">
        <v>7957</v>
      </c>
      <c r="L46586">
        <v>1</v>
      </c>
      <c r="M46586" s="1">
        <v>39471</v>
      </c>
      <c r="N46586" s="2">
        <v>39448</v>
      </c>
      <c r="O46586" t="s">
        <v>181</v>
      </c>
      <c r="P46586">
        <v>2008</v>
      </c>
      <c r="Q46586" s="1">
        <v>41856</v>
      </c>
      <c r="R46586" s="1">
        <v>41856</v>
      </c>
      <c r="S46586">
        <v>0</v>
      </c>
      <c r="T46586">
        <v>8500000</v>
      </c>
      <c r="U46586">
        <v>0</v>
      </c>
      <c r="V46586">
        <v>0</v>
      </c>
      <c r="W46586">
        <v>0</v>
      </c>
      <c r="X46586">
        <v>0</v>
      </c>
      <c r="Y46586">
        <v>0</v>
      </c>
      <c r="Z46586">
        <v>0</v>
      </c>
      <c r="AA46586">
        <v>0</v>
      </c>
      <c r="AB46586">
        <v>0</v>
      </c>
      <c r="AC46586">
        <v>0</v>
      </c>
      <c r="AD46586">
        <v>0</v>
      </c>
      <c r="AE46586">
        <v>0</v>
      </c>
      <c r="AF46586">
        <v>0</v>
      </c>
      <c r="AG46586">
        <v>0</v>
      </c>
      <c r="AH46586">
        <v>0</v>
      </c>
      <c r="AI46586">
        <v>0</v>
      </c>
      <c r="AJ46586">
        <v>0</v>
      </c>
      <c r="AK46586">
        <v>0</v>
      </c>
      <c r="AL46586">
        <v>0</v>
      </c>
      <c r="AM46586">
        <v>0</v>
      </c>
    </row>
    <row r="46587" spans="1:39" x14ac:dyDescent="0.45">
      <c r="A46587" t="s">
        <v>170451</v>
      </c>
      <c r="B46587" t="s">
        <v>170452</v>
      </c>
      <c r="C46587" t="s">
        <v>170453</v>
      </c>
      <c r="D46587" t="s">
        <v>953</v>
      </c>
      <c r="E46587" t="s">
        <v>954</v>
      </c>
      <c r="F46587" t="s">
        <v>170454</v>
      </c>
      <c r="G46587" t="s">
        <v>57</v>
      </c>
      <c r="H46587" t="s">
        <v>46</v>
      </c>
      <c r="I46587" t="s">
        <v>58</v>
      </c>
      <c r="J46587" t="s">
        <v>989</v>
      </c>
      <c r="K46587" t="s">
        <v>16384</v>
      </c>
      <c r="L46587">
        <v>2</v>
      </c>
      <c r="Q46587" s="1">
        <v>40596</v>
      </c>
      <c r="R46587" s="1">
        <v>40784</v>
      </c>
      <c r="S46587">
        <v>0</v>
      </c>
      <c r="T46587">
        <v>3873000</v>
      </c>
      <c r="U46587">
        <v>0</v>
      </c>
      <c r="V46587">
        <v>0</v>
      </c>
      <c r="W46587">
        <v>0</v>
      </c>
      <c r="X46587">
        <v>0</v>
      </c>
      <c r="Y46587">
        <v>0</v>
      </c>
      <c r="Z46587">
        <v>0</v>
      </c>
      <c r="AA46587">
        <v>0</v>
      </c>
      <c r="AB46587">
        <v>0</v>
      </c>
      <c r="AC46587">
        <v>0</v>
      </c>
      <c r="AD46587">
        <v>0</v>
      </c>
      <c r="AE46587">
        <v>0</v>
      </c>
      <c r="AF46587">
        <v>0</v>
      </c>
      <c r="AG46587">
        <v>0</v>
      </c>
      <c r="AH46587">
        <v>0</v>
      </c>
      <c r="AI46587">
        <v>0</v>
      </c>
      <c r="AJ46587">
        <v>0</v>
      </c>
      <c r="AK46587">
        <v>0</v>
      </c>
      <c r="AL46587">
        <v>0</v>
      </c>
      <c r="AM46587">
        <v>0</v>
      </c>
    </row>
    <row r="46588" spans="1:39" x14ac:dyDescent="0.45">
      <c r="A46588" t="s">
        <v>170455</v>
      </c>
      <c r="B46588" t="s">
        <v>170456</v>
      </c>
      <c r="D46588" t="s">
        <v>558</v>
      </c>
      <c r="E46588" t="s">
        <v>559</v>
      </c>
      <c r="F46588" s="3">
        <v>66810</v>
      </c>
      <c r="G46588" t="s">
        <v>57</v>
      </c>
      <c r="L46588">
        <v>1</v>
      </c>
      <c r="Q46588" s="1">
        <v>40544</v>
      </c>
      <c r="R46588" s="1">
        <v>40544</v>
      </c>
      <c r="S46588">
        <v>0</v>
      </c>
      <c r="T46588">
        <v>0</v>
      </c>
      <c r="U46588">
        <v>0</v>
      </c>
      <c r="V46588">
        <v>0</v>
      </c>
      <c r="W46588">
        <v>0</v>
      </c>
      <c r="X46588">
        <v>0</v>
      </c>
      <c r="Y46588">
        <v>66810</v>
      </c>
      <c r="Z46588">
        <v>0</v>
      </c>
      <c r="AA46588">
        <v>0</v>
      </c>
      <c r="AB46588">
        <v>0</v>
      </c>
      <c r="AC46588">
        <v>0</v>
      </c>
      <c r="AD46588">
        <v>0</v>
      </c>
      <c r="AE46588">
        <v>0</v>
      </c>
      <c r="AF46588">
        <v>0</v>
      </c>
      <c r="AG46588">
        <v>0</v>
      </c>
      <c r="AH46588">
        <v>0</v>
      </c>
      <c r="AI46588">
        <v>0</v>
      </c>
      <c r="AJ46588">
        <v>0</v>
      </c>
      <c r="AK46588">
        <v>0</v>
      </c>
      <c r="AL46588">
        <v>0</v>
      </c>
      <c r="AM46588">
        <v>0</v>
      </c>
    </row>
    <row r="46589" spans="1:39" x14ac:dyDescent="0.45">
      <c r="A46589" t="s">
        <v>170457</v>
      </c>
      <c r="B46589" t="s">
        <v>170458</v>
      </c>
      <c r="C46589" t="s">
        <v>170459</v>
      </c>
      <c r="D46589" t="s">
        <v>170460</v>
      </c>
      <c r="E46589" t="s">
        <v>15741</v>
      </c>
      <c r="F46589" t="s">
        <v>114</v>
      </c>
      <c r="H46589" t="s">
        <v>46</v>
      </c>
      <c r="I46589" t="s">
        <v>47</v>
      </c>
      <c r="J46589" t="s">
        <v>48</v>
      </c>
      <c r="K46589" t="s">
        <v>49</v>
      </c>
      <c r="L46589">
        <v>1</v>
      </c>
      <c r="M46589" s="1">
        <v>37785</v>
      </c>
      <c r="N46589" s="2">
        <v>37773</v>
      </c>
      <c r="O46589" t="s">
        <v>4596</v>
      </c>
      <c r="P46589">
        <v>2003</v>
      </c>
      <c r="Q46589" s="1">
        <v>37596</v>
      </c>
      <c r="R46589" s="1">
        <v>37596</v>
      </c>
      <c r="S46589">
        <v>0</v>
      </c>
      <c r="T46589">
        <v>0</v>
      </c>
      <c r="U46589">
        <v>0</v>
      </c>
      <c r="V46589">
        <v>0</v>
      </c>
      <c r="W46589">
        <v>0</v>
      </c>
      <c r="X46589">
        <v>0</v>
      </c>
      <c r="Y46589">
        <v>0</v>
      </c>
      <c r="Z46589">
        <v>0</v>
      </c>
      <c r="AA46589">
        <v>0</v>
      </c>
      <c r="AB46589">
        <v>0</v>
      </c>
      <c r="AC46589">
        <v>0</v>
      </c>
      <c r="AD46589">
        <v>0</v>
      </c>
      <c r="AE46589">
        <v>0</v>
      </c>
      <c r="AF46589">
        <v>0</v>
      </c>
      <c r="AG46589">
        <v>0</v>
      </c>
      <c r="AH46589">
        <v>0</v>
      </c>
      <c r="AI46589">
        <v>0</v>
      </c>
      <c r="AJ46589">
        <v>0</v>
      </c>
      <c r="AK46589">
        <v>0</v>
      </c>
      <c r="AL46589">
        <v>0</v>
      </c>
      <c r="AM46589">
        <v>0</v>
      </c>
    </row>
    <row r="46590" spans="1:39" x14ac:dyDescent="0.45">
      <c r="A46590" t="s">
        <v>170461</v>
      </c>
      <c r="B46590" t="s">
        <v>170462</v>
      </c>
      <c r="C46590" t="s">
        <v>170463</v>
      </c>
      <c r="D46590" t="s">
        <v>19812</v>
      </c>
      <c r="E46590" t="s">
        <v>2192</v>
      </c>
      <c r="F46590" t="s">
        <v>114</v>
      </c>
      <c r="G46590" t="s">
        <v>57</v>
      </c>
      <c r="H46590" t="s">
        <v>46</v>
      </c>
      <c r="I46590" t="s">
        <v>1298</v>
      </c>
      <c r="J46590" t="s">
        <v>1299</v>
      </c>
      <c r="K46590" t="s">
        <v>12229</v>
      </c>
      <c r="L46590">
        <v>1</v>
      </c>
      <c r="M46590" s="1">
        <v>34335</v>
      </c>
      <c r="N46590" s="2">
        <v>34335</v>
      </c>
      <c r="O46590" t="s">
        <v>3390</v>
      </c>
      <c r="P46590">
        <v>1994</v>
      </c>
      <c r="Q46590" s="1">
        <v>39524</v>
      </c>
      <c r="R46590" s="1">
        <v>39524</v>
      </c>
      <c r="S46590">
        <v>0</v>
      </c>
      <c r="T46590">
        <v>0</v>
      </c>
      <c r="U46590">
        <v>0</v>
      </c>
      <c r="V46590">
        <v>0</v>
      </c>
      <c r="W46590">
        <v>0</v>
      </c>
      <c r="X46590">
        <v>0</v>
      </c>
      <c r="Y46590">
        <v>0</v>
      </c>
      <c r="Z46590">
        <v>0</v>
      </c>
      <c r="AA46590">
        <v>0</v>
      </c>
      <c r="AB46590">
        <v>0</v>
      </c>
      <c r="AC46590">
        <v>0</v>
      </c>
      <c r="AD46590">
        <v>0</v>
      </c>
      <c r="AE46590">
        <v>0</v>
      </c>
      <c r="AF46590">
        <v>0</v>
      </c>
      <c r="AG46590">
        <v>0</v>
      </c>
      <c r="AH46590">
        <v>0</v>
      </c>
      <c r="AI46590">
        <v>0</v>
      </c>
      <c r="AJ46590">
        <v>0</v>
      </c>
      <c r="AK46590">
        <v>0</v>
      </c>
      <c r="AL46590">
        <v>0</v>
      </c>
      <c r="AM46590">
        <v>0</v>
      </c>
    </row>
    <row r="46591" spans="1:39" x14ac:dyDescent="0.45">
      <c r="A46591" t="s">
        <v>170464</v>
      </c>
      <c r="B46591" t="s">
        <v>170465</v>
      </c>
      <c r="C46591" t="s">
        <v>170466</v>
      </c>
      <c r="D46591" t="s">
        <v>170467</v>
      </c>
      <c r="E46591" t="s">
        <v>55722</v>
      </c>
      <c r="F46591" t="s">
        <v>5513</v>
      </c>
      <c r="G46591" t="s">
        <v>57</v>
      </c>
      <c r="H46591" t="s">
        <v>46</v>
      </c>
      <c r="I46591" t="s">
        <v>58</v>
      </c>
      <c r="J46591" t="s">
        <v>198</v>
      </c>
      <c r="K46591" t="s">
        <v>199</v>
      </c>
      <c r="L46591">
        <v>2</v>
      </c>
      <c r="M46591" s="1">
        <v>40210</v>
      </c>
      <c r="N46591" s="2">
        <v>40210</v>
      </c>
      <c r="O46591" t="s">
        <v>118</v>
      </c>
      <c r="P46591">
        <v>2010</v>
      </c>
      <c r="Q46591" s="1">
        <v>40436</v>
      </c>
      <c r="R46591" s="1">
        <v>41485</v>
      </c>
      <c r="S46591">
        <v>0</v>
      </c>
      <c r="T46591">
        <v>5700000</v>
      </c>
      <c r="U46591">
        <v>0</v>
      </c>
      <c r="V46591">
        <v>0</v>
      </c>
      <c r="W46591">
        <v>0</v>
      </c>
      <c r="X46591">
        <v>0</v>
      </c>
      <c r="Y46591">
        <v>0</v>
      </c>
      <c r="Z46591">
        <v>0</v>
      </c>
      <c r="AA46591">
        <v>0</v>
      </c>
      <c r="AB46591">
        <v>0</v>
      </c>
      <c r="AC46591">
        <v>0</v>
      </c>
      <c r="AD46591">
        <v>0</v>
      </c>
      <c r="AE46591">
        <v>0</v>
      </c>
      <c r="AF46591">
        <v>700000</v>
      </c>
      <c r="AG46591">
        <v>5000000</v>
      </c>
      <c r="AH46591">
        <v>0</v>
      </c>
      <c r="AI46591">
        <v>0</v>
      </c>
      <c r="AJ46591">
        <v>0</v>
      </c>
      <c r="AK46591">
        <v>0</v>
      </c>
      <c r="AL46591">
        <v>0</v>
      </c>
      <c r="AM46591">
        <v>0</v>
      </c>
    </row>
    <row r="46592" spans="1:39" x14ac:dyDescent="0.45">
      <c r="A46592" t="s">
        <v>170468</v>
      </c>
      <c r="B46592" t="s">
        <v>170469</v>
      </c>
      <c r="C46592" t="s">
        <v>170470</v>
      </c>
      <c r="D46592" t="s">
        <v>88</v>
      </c>
      <c r="E46592" t="s">
        <v>89</v>
      </c>
      <c r="F46592" t="s">
        <v>170471</v>
      </c>
      <c r="G46592" t="s">
        <v>57</v>
      </c>
      <c r="H46592" t="s">
        <v>46</v>
      </c>
      <c r="I46592" t="s">
        <v>205</v>
      </c>
      <c r="J46592" t="s">
        <v>206</v>
      </c>
      <c r="K46592" t="s">
        <v>207</v>
      </c>
      <c r="L46592">
        <v>2</v>
      </c>
      <c r="M46592" s="1">
        <v>36892</v>
      </c>
      <c r="N46592" s="2">
        <v>36892</v>
      </c>
      <c r="O46592" t="s">
        <v>172</v>
      </c>
      <c r="P46592">
        <v>2001</v>
      </c>
      <c r="Q46592" s="1">
        <v>40161</v>
      </c>
      <c r="R46592" s="1">
        <v>40542</v>
      </c>
      <c r="S46592">
        <v>0</v>
      </c>
      <c r="T46592">
        <v>13536110</v>
      </c>
      <c r="U46592">
        <v>0</v>
      </c>
      <c r="V46592">
        <v>0</v>
      </c>
      <c r="W46592">
        <v>0</v>
      </c>
      <c r="X46592">
        <v>0</v>
      </c>
      <c r="Y46592">
        <v>0</v>
      </c>
      <c r="Z46592">
        <v>0</v>
      </c>
      <c r="AA46592">
        <v>0</v>
      </c>
      <c r="AB46592">
        <v>0</v>
      </c>
      <c r="AC46592">
        <v>0</v>
      </c>
      <c r="AD46592">
        <v>0</v>
      </c>
      <c r="AE46592">
        <v>0</v>
      </c>
      <c r="AF46592">
        <v>0</v>
      </c>
      <c r="AG46592">
        <v>0</v>
      </c>
      <c r="AH46592">
        <v>5268902</v>
      </c>
      <c r="AI46592">
        <v>0</v>
      </c>
      <c r="AJ46592">
        <v>0</v>
      </c>
      <c r="AK46592">
        <v>0</v>
      </c>
      <c r="AL46592">
        <v>0</v>
      </c>
      <c r="AM46592">
        <v>0</v>
      </c>
    </row>
    <row r="46593" spans="1:39" x14ac:dyDescent="0.45">
      <c r="A46593" t="s">
        <v>170472</v>
      </c>
      <c r="B46593" t="s">
        <v>170473</v>
      </c>
      <c r="C46593" t="s">
        <v>170474</v>
      </c>
      <c r="D46593" t="s">
        <v>46237</v>
      </c>
      <c r="E46593" t="s">
        <v>8175</v>
      </c>
      <c r="F46593" t="s">
        <v>610</v>
      </c>
      <c r="G46593" t="s">
        <v>57</v>
      </c>
      <c r="H46593" t="s">
        <v>46</v>
      </c>
      <c r="I46593" t="s">
        <v>58</v>
      </c>
      <c r="J46593" t="s">
        <v>198</v>
      </c>
      <c r="K46593" t="s">
        <v>199</v>
      </c>
      <c r="L46593">
        <v>1</v>
      </c>
      <c r="M46593" s="1">
        <v>40909</v>
      </c>
      <c r="N46593" s="2">
        <v>40909</v>
      </c>
      <c r="O46593" t="s">
        <v>132</v>
      </c>
      <c r="P46593">
        <v>2012</v>
      </c>
      <c r="Q46593" s="1">
        <v>40791</v>
      </c>
      <c r="R46593" s="1">
        <v>40791</v>
      </c>
      <c r="S46593">
        <v>750000</v>
      </c>
      <c r="T46593">
        <v>0</v>
      </c>
      <c r="U46593">
        <v>0</v>
      </c>
      <c r="V46593">
        <v>0</v>
      </c>
      <c r="W46593">
        <v>0</v>
      </c>
      <c r="X46593">
        <v>0</v>
      </c>
      <c r="Y46593">
        <v>0</v>
      </c>
      <c r="Z46593">
        <v>0</v>
      </c>
      <c r="AA46593">
        <v>0</v>
      </c>
      <c r="AB46593">
        <v>0</v>
      </c>
      <c r="AC46593">
        <v>0</v>
      </c>
      <c r="AD46593">
        <v>0</v>
      </c>
      <c r="AE46593">
        <v>0</v>
      </c>
      <c r="AF46593">
        <v>0</v>
      </c>
      <c r="AG46593">
        <v>0</v>
      </c>
      <c r="AH46593">
        <v>0</v>
      </c>
      <c r="AI46593">
        <v>0</v>
      </c>
      <c r="AJ46593">
        <v>0</v>
      </c>
      <c r="AK46593">
        <v>0</v>
      </c>
      <c r="AL46593">
        <v>0</v>
      </c>
      <c r="AM46593">
        <v>0</v>
      </c>
    </row>
    <row r="46594" spans="1:39" x14ac:dyDescent="0.45">
      <c r="A46594" t="s">
        <v>170475</v>
      </c>
      <c r="B46594" t="s">
        <v>170476</v>
      </c>
      <c r="C46594" t="s">
        <v>170477</v>
      </c>
      <c r="D46594" t="s">
        <v>653</v>
      </c>
      <c r="E46594" t="s">
        <v>343</v>
      </c>
      <c r="F46594" t="s">
        <v>114</v>
      </c>
      <c r="G46594" t="s">
        <v>45</v>
      </c>
      <c r="L46594">
        <v>1</v>
      </c>
      <c r="M46594" s="1">
        <v>41061</v>
      </c>
      <c r="N46594" s="2">
        <v>41061</v>
      </c>
      <c r="O46594" t="s">
        <v>50</v>
      </c>
      <c r="P46594">
        <v>2012</v>
      </c>
      <c r="Q46594" s="1">
        <v>41122</v>
      </c>
      <c r="R46594" s="1">
        <v>41122</v>
      </c>
      <c r="S46594">
        <v>0</v>
      </c>
      <c r="T46594">
        <v>0</v>
      </c>
      <c r="U46594">
        <v>0</v>
      </c>
      <c r="V46594">
        <v>0</v>
      </c>
      <c r="W46594">
        <v>0</v>
      </c>
      <c r="X46594">
        <v>0</v>
      </c>
      <c r="Y46594">
        <v>0</v>
      </c>
      <c r="Z46594">
        <v>0</v>
      </c>
      <c r="AA46594">
        <v>0</v>
      </c>
      <c r="AB46594">
        <v>0</v>
      </c>
      <c r="AC46594">
        <v>0</v>
      </c>
      <c r="AD46594">
        <v>0</v>
      </c>
      <c r="AE46594">
        <v>0</v>
      </c>
      <c r="AF46594">
        <v>0</v>
      </c>
      <c r="AG46594">
        <v>0</v>
      </c>
      <c r="AH46594">
        <v>0</v>
      </c>
      <c r="AI46594">
        <v>0</v>
      </c>
      <c r="AJ46594">
        <v>0</v>
      </c>
      <c r="AK46594">
        <v>0</v>
      </c>
      <c r="AL46594">
        <v>0</v>
      </c>
      <c r="AM46594">
        <v>0</v>
      </c>
    </row>
    <row r="46595" spans="1:39" x14ac:dyDescent="0.45">
      <c r="A46595" t="s">
        <v>170478</v>
      </c>
      <c r="B46595" t="s">
        <v>170479</v>
      </c>
      <c r="C46595" t="s">
        <v>170480</v>
      </c>
      <c r="F46595" s="3">
        <v>20203</v>
      </c>
      <c r="G46595" t="s">
        <v>57</v>
      </c>
      <c r="H46595" t="s">
        <v>192</v>
      </c>
      <c r="J46595" t="s">
        <v>47828</v>
      </c>
      <c r="K46595" t="s">
        <v>47828</v>
      </c>
      <c r="L46595">
        <v>1</v>
      </c>
      <c r="Q46595" s="1">
        <v>41301</v>
      </c>
      <c r="R46595" s="1">
        <v>41301</v>
      </c>
      <c r="S46595">
        <v>20203</v>
      </c>
      <c r="T46595">
        <v>0</v>
      </c>
      <c r="U46595">
        <v>0</v>
      </c>
      <c r="V46595">
        <v>0</v>
      </c>
      <c r="W46595">
        <v>0</v>
      </c>
      <c r="X46595">
        <v>0</v>
      </c>
      <c r="Y46595">
        <v>0</v>
      </c>
      <c r="Z46595">
        <v>0</v>
      </c>
      <c r="AA46595">
        <v>0</v>
      </c>
      <c r="AB46595">
        <v>0</v>
      </c>
      <c r="AC46595">
        <v>0</v>
      </c>
      <c r="AD46595">
        <v>0</v>
      </c>
      <c r="AE46595">
        <v>0</v>
      </c>
      <c r="AF46595">
        <v>0</v>
      </c>
      <c r="AG46595">
        <v>0</v>
      </c>
      <c r="AH46595">
        <v>0</v>
      </c>
      <c r="AI46595">
        <v>0</v>
      </c>
      <c r="AJ46595">
        <v>0</v>
      </c>
      <c r="AK46595">
        <v>0</v>
      </c>
      <c r="AL46595">
        <v>0</v>
      </c>
      <c r="AM46595">
        <v>0</v>
      </c>
    </row>
    <row r="46596" spans="1:39" x14ac:dyDescent="0.45">
      <c r="A46596" t="s">
        <v>170481</v>
      </c>
      <c r="B46596" t="s">
        <v>170482</v>
      </c>
      <c r="C46596" t="s">
        <v>170483</v>
      </c>
      <c r="D46596" t="s">
        <v>170484</v>
      </c>
      <c r="E46596" t="s">
        <v>15741</v>
      </c>
      <c r="F46596" t="s">
        <v>114</v>
      </c>
      <c r="G46596" t="s">
        <v>57</v>
      </c>
      <c r="H46596" t="s">
        <v>46</v>
      </c>
      <c r="I46596" t="s">
        <v>58</v>
      </c>
      <c r="J46596" t="s">
        <v>198</v>
      </c>
      <c r="K46596" t="s">
        <v>199</v>
      </c>
      <c r="L46596">
        <v>1</v>
      </c>
      <c r="M46596" s="1">
        <v>39814</v>
      </c>
      <c r="N46596" s="2">
        <v>39814</v>
      </c>
      <c r="O46596" t="s">
        <v>188</v>
      </c>
      <c r="P46596">
        <v>2009</v>
      </c>
      <c r="Q46596" s="1">
        <v>40546</v>
      </c>
      <c r="R46596" s="1">
        <v>40546</v>
      </c>
      <c r="S46596">
        <v>0</v>
      </c>
      <c r="T46596">
        <v>0</v>
      </c>
      <c r="U46596">
        <v>0</v>
      </c>
      <c r="V46596">
        <v>0</v>
      </c>
      <c r="W46596">
        <v>0</v>
      </c>
      <c r="X46596">
        <v>0</v>
      </c>
      <c r="Y46596">
        <v>0</v>
      </c>
      <c r="Z46596">
        <v>0</v>
      </c>
      <c r="AA46596">
        <v>0</v>
      </c>
      <c r="AB46596">
        <v>0</v>
      </c>
      <c r="AC46596">
        <v>0</v>
      </c>
      <c r="AD46596">
        <v>0</v>
      </c>
      <c r="AE46596">
        <v>0</v>
      </c>
      <c r="AF46596">
        <v>0</v>
      </c>
      <c r="AG46596">
        <v>0</v>
      </c>
      <c r="AH46596">
        <v>0</v>
      </c>
      <c r="AI46596">
        <v>0</v>
      </c>
      <c r="AJ46596">
        <v>0</v>
      </c>
      <c r="AK46596">
        <v>0</v>
      </c>
      <c r="AL46596">
        <v>0</v>
      </c>
      <c r="AM46596">
        <v>0</v>
      </c>
    </row>
    <row r="46597" spans="1:39" x14ac:dyDescent="0.45">
      <c r="A46597" t="s">
        <v>170485</v>
      </c>
      <c r="B46597" t="s">
        <v>170486</v>
      </c>
      <c r="C46597" t="s">
        <v>170487</v>
      </c>
      <c r="D46597" t="s">
        <v>953</v>
      </c>
      <c r="E46597" t="s">
        <v>954</v>
      </c>
      <c r="F46597" t="s">
        <v>11768</v>
      </c>
      <c r="G46597" t="s">
        <v>45</v>
      </c>
      <c r="H46597" t="s">
        <v>192</v>
      </c>
      <c r="J46597" t="s">
        <v>4100</v>
      </c>
      <c r="K46597" t="s">
        <v>170488</v>
      </c>
      <c r="L46597">
        <v>2</v>
      </c>
      <c r="M46597" s="1">
        <v>36892</v>
      </c>
      <c r="N46597" s="2">
        <v>36892</v>
      </c>
      <c r="O46597" t="s">
        <v>172</v>
      </c>
      <c r="P46597">
        <v>2001</v>
      </c>
      <c r="Q46597" s="1">
        <v>38631</v>
      </c>
      <c r="R46597" s="1">
        <v>38916</v>
      </c>
      <c r="S46597">
        <v>0</v>
      </c>
      <c r="T46597">
        <v>22300000</v>
      </c>
      <c r="U46597">
        <v>0</v>
      </c>
      <c r="V46597">
        <v>0</v>
      </c>
      <c r="W46597">
        <v>0</v>
      </c>
      <c r="X46597">
        <v>0</v>
      </c>
      <c r="Y46597">
        <v>0</v>
      </c>
      <c r="Z46597">
        <v>0</v>
      </c>
      <c r="AA46597">
        <v>0</v>
      </c>
      <c r="AB46597">
        <v>0</v>
      </c>
      <c r="AC46597">
        <v>0</v>
      </c>
      <c r="AD46597">
        <v>0</v>
      </c>
      <c r="AE46597">
        <v>0</v>
      </c>
      <c r="AF46597">
        <v>0</v>
      </c>
      <c r="AG46597">
        <v>0</v>
      </c>
      <c r="AH46597">
        <v>10800000</v>
      </c>
      <c r="AI46597">
        <v>0</v>
      </c>
      <c r="AJ46597">
        <v>0</v>
      </c>
      <c r="AK46597">
        <v>0</v>
      </c>
      <c r="AL46597">
        <v>0</v>
      </c>
      <c r="AM46597">
        <v>0</v>
      </c>
    </row>
    <row r="46598" spans="1:39" x14ac:dyDescent="0.45">
      <c r="A46598" t="s">
        <v>170489</v>
      </c>
      <c r="B46598" t="s">
        <v>170490</v>
      </c>
      <c r="C46598" t="s">
        <v>170491</v>
      </c>
      <c r="D46598" t="s">
        <v>107</v>
      </c>
      <c r="E46598" t="s">
        <v>108</v>
      </c>
      <c r="F46598" t="s">
        <v>8054</v>
      </c>
      <c r="G46598" t="s">
        <v>57</v>
      </c>
      <c r="H46598" t="s">
        <v>46</v>
      </c>
      <c r="I46598" t="s">
        <v>58</v>
      </c>
      <c r="J46598" t="s">
        <v>59</v>
      </c>
      <c r="K46598" t="s">
        <v>59</v>
      </c>
      <c r="L46598">
        <v>1</v>
      </c>
      <c r="M46598" s="1">
        <v>39083</v>
      </c>
      <c r="N46598" s="2">
        <v>39083</v>
      </c>
      <c r="O46598" t="s">
        <v>110</v>
      </c>
      <c r="P46598">
        <v>2007</v>
      </c>
      <c r="Q46598" s="1">
        <v>41655</v>
      </c>
      <c r="R46598" s="1">
        <v>41655</v>
      </c>
      <c r="S46598">
        <v>0</v>
      </c>
      <c r="T46598">
        <v>1850000</v>
      </c>
      <c r="U46598">
        <v>0</v>
      </c>
      <c r="V46598">
        <v>0</v>
      </c>
      <c r="W46598">
        <v>0</v>
      </c>
      <c r="X46598">
        <v>0</v>
      </c>
      <c r="Y46598">
        <v>0</v>
      </c>
      <c r="Z46598">
        <v>0</v>
      </c>
      <c r="AA46598">
        <v>0</v>
      </c>
      <c r="AB46598">
        <v>0</v>
      </c>
      <c r="AC46598">
        <v>0</v>
      </c>
      <c r="AD46598">
        <v>0</v>
      </c>
      <c r="AE46598">
        <v>0</v>
      </c>
      <c r="AF46598">
        <v>0</v>
      </c>
      <c r="AG46598">
        <v>0</v>
      </c>
      <c r="AH46598">
        <v>0</v>
      </c>
      <c r="AI46598">
        <v>0</v>
      </c>
      <c r="AJ46598">
        <v>0</v>
      </c>
      <c r="AK46598">
        <v>0</v>
      </c>
      <c r="AL46598">
        <v>0</v>
      </c>
      <c r="AM46598">
        <v>0</v>
      </c>
    </row>
    <row r="46599" spans="1:39" x14ac:dyDescent="0.45">
      <c r="A46599" t="s">
        <v>170492</v>
      </c>
      <c r="B46599" t="s">
        <v>170493</v>
      </c>
      <c r="C46599" t="s">
        <v>170494</v>
      </c>
      <c r="D46599" t="s">
        <v>247</v>
      </c>
      <c r="E46599" t="s">
        <v>248</v>
      </c>
      <c r="F46599" t="s">
        <v>1206</v>
      </c>
      <c r="G46599" t="s">
        <v>57</v>
      </c>
      <c r="H46599" t="s">
        <v>46</v>
      </c>
      <c r="I46599" t="s">
        <v>115</v>
      </c>
      <c r="J46599" t="s">
        <v>334</v>
      </c>
      <c r="K46599" t="s">
        <v>334</v>
      </c>
      <c r="L46599">
        <v>1</v>
      </c>
      <c r="M46599" s="1">
        <v>39083</v>
      </c>
      <c r="N46599" s="2">
        <v>39083</v>
      </c>
      <c r="O46599" t="s">
        <v>110</v>
      </c>
      <c r="P46599">
        <v>2007</v>
      </c>
      <c r="Q46599" s="1">
        <v>40120</v>
      </c>
      <c r="R46599" s="1">
        <v>40120</v>
      </c>
      <c r="S46599">
        <v>0</v>
      </c>
      <c r="T46599">
        <v>1200000</v>
      </c>
      <c r="U46599">
        <v>0</v>
      </c>
      <c r="V46599">
        <v>0</v>
      </c>
      <c r="W46599">
        <v>0</v>
      </c>
      <c r="X46599">
        <v>0</v>
      </c>
      <c r="Y46599">
        <v>0</v>
      </c>
      <c r="Z46599">
        <v>0</v>
      </c>
      <c r="AA46599">
        <v>0</v>
      </c>
      <c r="AB46599">
        <v>0</v>
      </c>
      <c r="AC46599">
        <v>0</v>
      </c>
      <c r="AD46599">
        <v>0</v>
      </c>
      <c r="AE46599">
        <v>0</v>
      </c>
      <c r="AF46599">
        <v>0</v>
      </c>
      <c r="AG46599">
        <v>0</v>
      </c>
      <c r="AH46599">
        <v>0</v>
      </c>
      <c r="AI46599">
        <v>0</v>
      </c>
      <c r="AJ46599">
        <v>0</v>
      </c>
      <c r="AK46599">
        <v>0</v>
      </c>
      <c r="AL46599">
        <v>0</v>
      </c>
      <c r="AM46599">
        <v>0</v>
      </c>
    </row>
    <row r="46600" spans="1:39" x14ac:dyDescent="0.45">
      <c r="A46600" t="s">
        <v>170495</v>
      </c>
      <c r="B46600" t="s">
        <v>170496</v>
      </c>
      <c r="C46600" t="s">
        <v>170497</v>
      </c>
      <c r="D46600" t="s">
        <v>170498</v>
      </c>
      <c r="E46600" t="s">
        <v>5345</v>
      </c>
      <c r="F46600" t="s">
        <v>114</v>
      </c>
      <c r="G46600" t="s">
        <v>57</v>
      </c>
      <c r="H46600" t="s">
        <v>74</v>
      </c>
      <c r="J46600" t="s">
        <v>75</v>
      </c>
      <c r="K46600" t="s">
        <v>75</v>
      </c>
      <c r="L46600">
        <v>1</v>
      </c>
      <c r="M46600" s="1">
        <v>38655</v>
      </c>
      <c r="N46600" s="2">
        <v>38626</v>
      </c>
      <c r="O46600" t="s">
        <v>4448</v>
      </c>
      <c r="P46600">
        <v>2005</v>
      </c>
      <c r="Q46600" s="1">
        <v>37926</v>
      </c>
      <c r="R46600" s="1">
        <v>37926</v>
      </c>
      <c r="S46600">
        <v>0</v>
      </c>
      <c r="T46600">
        <v>0</v>
      </c>
      <c r="U46600">
        <v>0</v>
      </c>
      <c r="V46600">
        <v>0</v>
      </c>
      <c r="W46600">
        <v>0</v>
      </c>
      <c r="X46600">
        <v>0</v>
      </c>
      <c r="Y46600">
        <v>0</v>
      </c>
      <c r="Z46600">
        <v>0</v>
      </c>
      <c r="AA46600">
        <v>0</v>
      </c>
      <c r="AB46600">
        <v>0</v>
      </c>
      <c r="AC46600">
        <v>0</v>
      </c>
      <c r="AD46600">
        <v>0</v>
      </c>
      <c r="AE46600">
        <v>0</v>
      </c>
      <c r="AF46600">
        <v>0</v>
      </c>
      <c r="AG46600">
        <v>0</v>
      </c>
      <c r="AH46600">
        <v>0</v>
      </c>
      <c r="AI46600">
        <v>0</v>
      </c>
      <c r="AJ46600">
        <v>0</v>
      </c>
      <c r="AK46600">
        <v>0</v>
      </c>
      <c r="AL46600">
        <v>0</v>
      </c>
      <c r="AM46600">
        <v>0</v>
      </c>
    </row>
    <row r="46601" spans="1:39" x14ac:dyDescent="0.45">
      <c r="A46601" t="s">
        <v>170499</v>
      </c>
      <c r="B46601" t="s">
        <v>170500</v>
      </c>
      <c r="C46601" t="s">
        <v>170501</v>
      </c>
      <c r="D46601" t="s">
        <v>88</v>
      </c>
      <c r="E46601" t="s">
        <v>89</v>
      </c>
      <c r="F46601" t="s">
        <v>170502</v>
      </c>
      <c r="G46601" t="s">
        <v>57</v>
      </c>
      <c r="H46601" t="s">
        <v>46</v>
      </c>
      <c r="I46601" t="s">
        <v>2223</v>
      </c>
      <c r="J46601" t="s">
        <v>2988</v>
      </c>
      <c r="K46601" t="s">
        <v>2988</v>
      </c>
      <c r="L46601">
        <v>3</v>
      </c>
      <c r="M46601" s="1">
        <v>39083</v>
      </c>
      <c r="N46601" s="2">
        <v>39083</v>
      </c>
      <c r="O46601" t="s">
        <v>110</v>
      </c>
      <c r="P46601">
        <v>2007</v>
      </c>
      <c r="Q46601" s="1">
        <v>40304</v>
      </c>
      <c r="R46601" s="1">
        <v>41131</v>
      </c>
      <c r="S46601">
        <v>0</v>
      </c>
      <c r="T46601">
        <v>2497233</v>
      </c>
      <c r="U46601">
        <v>0</v>
      </c>
      <c r="V46601">
        <v>0</v>
      </c>
      <c r="W46601">
        <v>0</v>
      </c>
      <c r="X46601">
        <v>400000</v>
      </c>
      <c r="Y46601">
        <v>0</v>
      </c>
      <c r="Z46601">
        <v>0</v>
      </c>
      <c r="AA46601">
        <v>0</v>
      </c>
      <c r="AB46601">
        <v>0</v>
      </c>
      <c r="AC46601">
        <v>0</v>
      </c>
      <c r="AD46601">
        <v>0</v>
      </c>
      <c r="AE46601">
        <v>0</v>
      </c>
      <c r="AF46601">
        <v>0</v>
      </c>
      <c r="AG46601">
        <v>0</v>
      </c>
      <c r="AH46601">
        <v>0</v>
      </c>
      <c r="AI46601">
        <v>0</v>
      </c>
      <c r="AJ46601">
        <v>0</v>
      </c>
      <c r="AK46601">
        <v>0</v>
      </c>
      <c r="AL46601">
        <v>0</v>
      </c>
      <c r="AM46601">
        <v>0</v>
      </c>
    </row>
    <row r="46602" spans="1:39" x14ac:dyDescent="0.45">
      <c r="A46602" t="s">
        <v>170503</v>
      </c>
      <c r="B46602" t="s">
        <v>170504</v>
      </c>
      <c r="C46602" t="s">
        <v>170505</v>
      </c>
      <c r="D46602" t="s">
        <v>315</v>
      </c>
      <c r="E46602" t="s">
        <v>316</v>
      </c>
      <c r="F46602" t="s">
        <v>9881</v>
      </c>
      <c r="G46602" t="s">
        <v>57</v>
      </c>
      <c r="H46602" t="s">
        <v>192</v>
      </c>
      <c r="J46602" t="s">
        <v>1656</v>
      </c>
      <c r="K46602" t="s">
        <v>1656</v>
      </c>
      <c r="L46602">
        <v>1</v>
      </c>
      <c r="M46602" s="1">
        <v>36526</v>
      </c>
      <c r="N46602" s="2">
        <v>36526</v>
      </c>
      <c r="O46602" t="s">
        <v>255</v>
      </c>
      <c r="P46602">
        <v>2000</v>
      </c>
      <c r="Q46602" s="1">
        <v>38797</v>
      </c>
      <c r="R46602" s="1">
        <v>38797</v>
      </c>
      <c r="S46602">
        <v>0</v>
      </c>
      <c r="T46602">
        <v>2430000</v>
      </c>
      <c r="U46602">
        <v>0</v>
      </c>
      <c r="V46602">
        <v>0</v>
      </c>
      <c r="W46602">
        <v>0</v>
      </c>
      <c r="X46602">
        <v>0</v>
      </c>
      <c r="Y46602">
        <v>0</v>
      </c>
      <c r="Z46602">
        <v>0</v>
      </c>
      <c r="AA46602">
        <v>0</v>
      </c>
      <c r="AB46602">
        <v>0</v>
      </c>
      <c r="AC46602">
        <v>0</v>
      </c>
      <c r="AD46602">
        <v>0</v>
      </c>
      <c r="AE46602">
        <v>0</v>
      </c>
      <c r="AF46602">
        <v>0</v>
      </c>
      <c r="AG46602">
        <v>2430000</v>
      </c>
      <c r="AH46602">
        <v>0</v>
      </c>
      <c r="AI46602">
        <v>0</v>
      </c>
      <c r="AJ46602">
        <v>0</v>
      </c>
      <c r="AK46602">
        <v>0</v>
      </c>
      <c r="AL46602">
        <v>0</v>
      </c>
      <c r="AM46602">
        <v>0</v>
      </c>
    </row>
    <row r="46603" spans="1:39" x14ac:dyDescent="0.45">
      <c r="A46603" t="s">
        <v>170506</v>
      </c>
      <c r="B46603" t="s">
        <v>170507</v>
      </c>
      <c r="C46603" t="s">
        <v>170508</v>
      </c>
      <c r="D46603" t="s">
        <v>127</v>
      </c>
      <c r="E46603" t="s">
        <v>128</v>
      </c>
      <c r="F46603" t="s">
        <v>170509</v>
      </c>
      <c r="G46603" t="s">
        <v>57</v>
      </c>
      <c r="H46603" t="s">
        <v>634</v>
      </c>
      <c r="J46603" t="s">
        <v>914</v>
      </c>
      <c r="K46603" t="s">
        <v>170510</v>
      </c>
      <c r="L46603">
        <v>1</v>
      </c>
      <c r="Q46603" s="1">
        <v>40148</v>
      </c>
      <c r="R46603" s="1">
        <v>40148</v>
      </c>
      <c r="S46603">
        <v>226110</v>
      </c>
      <c r="T46603">
        <v>0</v>
      </c>
      <c r="U46603">
        <v>0</v>
      </c>
      <c r="V46603">
        <v>0</v>
      </c>
      <c r="W46603">
        <v>0</v>
      </c>
      <c r="X46603">
        <v>0</v>
      </c>
      <c r="Y46603">
        <v>0</v>
      </c>
      <c r="Z46603">
        <v>0</v>
      </c>
      <c r="AA46603">
        <v>0</v>
      </c>
      <c r="AB46603">
        <v>0</v>
      </c>
      <c r="AC46603">
        <v>0</v>
      </c>
      <c r="AD46603">
        <v>0</v>
      </c>
      <c r="AE46603">
        <v>0</v>
      </c>
      <c r="AF46603">
        <v>0</v>
      </c>
      <c r="AG46603">
        <v>0</v>
      </c>
      <c r="AH46603">
        <v>0</v>
      </c>
      <c r="AI46603">
        <v>0</v>
      </c>
      <c r="AJ46603">
        <v>0</v>
      </c>
      <c r="AK46603">
        <v>0</v>
      </c>
      <c r="AL46603">
        <v>0</v>
      </c>
      <c r="AM46603">
        <v>0</v>
      </c>
    </row>
    <row r="46604" spans="1:39" x14ac:dyDescent="0.45">
      <c r="A46604" t="s">
        <v>170511</v>
      </c>
      <c r="B46604" t="s">
        <v>170512</v>
      </c>
      <c r="C46604" t="s">
        <v>170513</v>
      </c>
      <c r="D46604" t="s">
        <v>1360</v>
      </c>
      <c r="E46604" t="s">
        <v>1361</v>
      </c>
      <c r="F46604" t="s">
        <v>249</v>
      </c>
      <c r="G46604" t="s">
        <v>57</v>
      </c>
      <c r="H46604" t="s">
        <v>46</v>
      </c>
      <c r="I46604" t="s">
        <v>299</v>
      </c>
      <c r="J46604" t="s">
        <v>18452</v>
      </c>
      <c r="K46604" t="s">
        <v>170514</v>
      </c>
      <c r="L46604">
        <v>1</v>
      </c>
      <c r="Q46604" s="1">
        <v>38784</v>
      </c>
      <c r="R46604" s="1">
        <v>38784</v>
      </c>
      <c r="S46604">
        <v>0</v>
      </c>
      <c r="T46604">
        <v>1250000</v>
      </c>
      <c r="U46604">
        <v>0</v>
      </c>
      <c r="V46604">
        <v>0</v>
      </c>
      <c r="W46604">
        <v>0</v>
      </c>
      <c r="X46604">
        <v>0</v>
      </c>
      <c r="Y46604">
        <v>0</v>
      </c>
      <c r="Z46604">
        <v>0</v>
      </c>
      <c r="AA46604">
        <v>0</v>
      </c>
      <c r="AB46604">
        <v>0</v>
      </c>
      <c r="AC46604">
        <v>0</v>
      </c>
      <c r="AD46604">
        <v>0</v>
      </c>
      <c r="AE46604">
        <v>0</v>
      </c>
      <c r="AF46604">
        <v>1250000</v>
      </c>
      <c r="AG46604">
        <v>0</v>
      </c>
      <c r="AH46604">
        <v>0</v>
      </c>
      <c r="AI46604">
        <v>0</v>
      </c>
      <c r="AJ46604">
        <v>0</v>
      </c>
      <c r="AK46604">
        <v>0</v>
      </c>
      <c r="AL46604">
        <v>0</v>
      </c>
      <c r="AM46604">
        <v>0</v>
      </c>
    </row>
    <row r="46605" spans="1:39" x14ac:dyDescent="0.45">
      <c r="A46605" t="s">
        <v>170515</v>
      </c>
      <c r="B46605" t="s">
        <v>170516</v>
      </c>
      <c r="C46605" t="s">
        <v>170517</v>
      </c>
      <c r="D46605" t="s">
        <v>127</v>
      </c>
      <c r="E46605" t="s">
        <v>128</v>
      </c>
      <c r="F46605" t="s">
        <v>426</v>
      </c>
      <c r="G46605" t="s">
        <v>57</v>
      </c>
      <c r="H46605" t="s">
        <v>46</v>
      </c>
      <c r="I46605" t="s">
        <v>47</v>
      </c>
      <c r="J46605" t="s">
        <v>3496</v>
      </c>
      <c r="K46605" t="s">
        <v>3496</v>
      </c>
      <c r="L46605">
        <v>1</v>
      </c>
      <c r="M46605" s="1">
        <v>37257</v>
      </c>
      <c r="N46605" s="2">
        <v>37257</v>
      </c>
      <c r="O46605" t="s">
        <v>554</v>
      </c>
      <c r="P46605">
        <v>2002</v>
      </c>
      <c r="Q46605" s="1">
        <v>39969</v>
      </c>
      <c r="R46605" s="1">
        <v>39969</v>
      </c>
      <c r="S46605">
        <v>0</v>
      </c>
      <c r="T46605">
        <v>200000</v>
      </c>
      <c r="U46605">
        <v>0</v>
      </c>
      <c r="V46605">
        <v>0</v>
      </c>
      <c r="W46605">
        <v>0</v>
      </c>
      <c r="X46605">
        <v>0</v>
      </c>
      <c r="Y46605">
        <v>0</v>
      </c>
      <c r="Z46605">
        <v>0</v>
      </c>
      <c r="AA46605">
        <v>0</v>
      </c>
      <c r="AB46605">
        <v>0</v>
      </c>
      <c r="AC46605">
        <v>0</v>
      </c>
      <c r="AD46605">
        <v>0</v>
      </c>
      <c r="AE46605">
        <v>0</v>
      </c>
      <c r="AF46605">
        <v>0</v>
      </c>
      <c r="AG46605">
        <v>0</v>
      </c>
      <c r="AH46605">
        <v>0</v>
      </c>
      <c r="AI46605">
        <v>0</v>
      </c>
      <c r="AJ46605">
        <v>0</v>
      </c>
      <c r="AK46605">
        <v>0</v>
      </c>
      <c r="AL46605">
        <v>0</v>
      </c>
      <c r="AM46605">
        <v>0</v>
      </c>
    </row>
    <row r="46606" spans="1:39" x14ac:dyDescent="0.45">
      <c r="A46606" t="s">
        <v>170518</v>
      </c>
      <c r="B46606" t="s">
        <v>170519</v>
      </c>
      <c r="C46606" t="s">
        <v>170520</v>
      </c>
      <c r="D46606" t="s">
        <v>170521</v>
      </c>
      <c r="E46606" t="s">
        <v>1475</v>
      </c>
      <c r="F46606" t="s">
        <v>138827</v>
      </c>
      <c r="G46606" t="s">
        <v>57</v>
      </c>
      <c r="L46606">
        <v>1</v>
      </c>
      <c r="M46606" s="1">
        <v>38718</v>
      </c>
      <c r="N46606" s="2">
        <v>38718</v>
      </c>
      <c r="O46606" t="s">
        <v>430</v>
      </c>
      <c r="P46606">
        <v>2006</v>
      </c>
      <c r="Q46606" s="1">
        <v>39483</v>
      </c>
      <c r="R46606" s="1">
        <v>39483</v>
      </c>
      <c r="S46606">
        <v>0</v>
      </c>
      <c r="T46606">
        <v>5970000</v>
      </c>
      <c r="U46606">
        <v>0</v>
      </c>
      <c r="V46606">
        <v>0</v>
      </c>
      <c r="W46606">
        <v>0</v>
      </c>
      <c r="X46606">
        <v>0</v>
      </c>
      <c r="Y46606">
        <v>0</v>
      </c>
      <c r="Z46606">
        <v>0</v>
      </c>
      <c r="AA46606">
        <v>0</v>
      </c>
      <c r="AB46606">
        <v>0</v>
      </c>
      <c r="AC46606">
        <v>0</v>
      </c>
      <c r="AD46606">
        <v>0</v>
      </c>
      <c r="AE46606">
        <v>0</v>
      </c>
      <c r="AF46606">
        <v>0</v>
      </c>
      <c r="AG46606">
        <v>5970000</v>
      </c>
      <c r="AH46606">
        <v>0</v>
      </c>
      <c r="AI46606">
        <v>0</v>
      </c>
      <c r="AJ46606">
        <v>0</v>
      </c>
      <c r="AK46606">
        <v>0</v>
      </c>
      <c r="AL46606">
        <v>0</v>
      </c>
      <c r="AM46606">
        <v>0</v>
      </c>
    </row>
    <row r="46607" spans="1:39" x14ac:dyDescent="0.45">
      <c r="A46607" t="s">
        <v>170522</v>
      </c>
      <c r="B46607" t="s">
        <v>170523</v>
      </c>
      <c r="C46607" t="s">
        <v>170524</v>
      </c>
      <c r="D46607" t="s">
        <v>100829</v>
      </c>
      <c r="E46607" t="s">
        <v>17246</v>
      </c>
      <c r="F46607" t="s">
        <v>48432</v>
      </c>
      <c r="G46607" t="s">
        <v>57</v>
      </c>
      <c r="H46607" t="s">
        <v>74</v>
      </c>
      <c r="J46607" t="s">
        <v>75</v>
      </c>
      <c r="K46607" t="s">
        <v>75</v>
      </c>
      <c r="L46607">
        <v>1</v>
      </c>
      <c r="Q46607" s="1">
        <v>40786</v>
      </c>
      <c r="R46607" s="1">
        <v>40786</v>
      </c>
      <c r="S46607">
        <v>0</v>
      </c>
      <c r="T46607">
        <v>498000</v>
      </c>
      <c r="U46607">
        <v>0</v>
      </c>
      <c r="V46607">
        <v>0</v>
      </c>
      <c r="W46607">
        <v>0</v>
      </c>
      <c r="X46607">
        <v>0</v>
      </c>
      <c r="Y46607">
        <v>0</v>
      </c>
      <c r="Z46607">
        <v>0</v>
      </c>
      <c r="AA46607">
        <v>0</v>
      </c>
      <c r="AB46607">
        <v>0</v>
      </c>
      <c r="AC46607">
        <v>0</v>
      </c>
      <c r="AD46607">
        <v>0</v>
      </c>
      <c r="AE46607">
        <v>0</v>
      </c>
      <c r="AF46607">
        <v>0</v>
      </c>
      <c r="AG46607">
        <v>0</v>
      </c>
      <c r="AH46607">
        <v>0</v>
      </c>
      <c r="AI46607">
        <v>0</v>
      </c>
      <c r="AJ46607">
        <v>0</v>
      </c>
      <c r="AK46607">
        <v>0</v>
      </c>
      <c r="AL46607">
        <v>0</v>
      </c>
      <c r="AM46607">
        <v>0</v>
      </c>
    </row>
    <row r="46608" spans="1:39" x14ac:dyDescent="0.45">
      <c r="A46608" t="s">
        <v>170525</v>
      </c>
      <c r="B46608" t="s">
        <v>170526</v>
      </c>
      <c r="C46608" t="s">
        <v>170527</v>
      </c>
      <c r="D46608" t="s">
        <v>170528</v>
      </c>
      <c r="E46608" t="s">
        <v>686</v>
      </c>
      <c r="F46608" t="s">
        <v>21536</v>
      </c>
      <c r="G46608" t="s">
        <v>57</v>
      </c>
      <c r="H46608" t="s">
        <v>46</v>
      </c>
      <c r="I46608" t="s">
        <v>58</v>
      </c>
      <c r="J46608" t="s">
        <v>198</v>
      </c>
      <c r="K46608" t="s">
        <v>199</v>
      </c>
      <c r="L46608">
        <v>3</v>
      </c>
      <c r="M46608" s="1">
        <v>41091</v>
      </c>
      <c r="N46608" s="2">
        <v>41091</v>
      </c>
      <c r="O46608" t="s">
        <v>596</v>
      </c>
      <c r="P46608">
        <v>2012</v>
      </c>
      <c r="Q46608" s="1">
        <v>41064</v>
      </c>
      <c r="R46608" s="1">
        <v>41927</v>
      </c>
      <c r="S46608">
        <v>345000</v>
      </c>
      <c r="T46608">
        <v>0</v>
      </c>
      <c r="U46608">
        <v>0</v>
      </c>
      <c r="V46608">
        <v>0</v>
      </c>
      <c r="W46608">
        <v>0</v>
      </c>
      <c r="X46608">
        <v>0</v>
      </c>
      <c r="Y46608">
        <v>0</v>
      </c>
      <c r="Z46608">
        <v>0</v>
      </c>
      <c r="AA46608">
        <v>0</v>
      </c>
      <c r="AB46608">
        <v>0</v>
      </c>
      <c r="AC46608">
        <v>0</v>
      </c>
      <c r="AD46608">
        <v>0</v>
      </c>
      <c r="AE46608">
        <v>0</v>
      </c>
      <c r="AF46608">
        <v>0</v>
      </c>
      <c r="AG46608">
        <v>0</v>
      </c>
      <c r="AH46608">
        <v>0</v>
      </c>
      <c r="AI46608">
        <v>0</v>
      </c>
      <c r="AJ46608">
        <v>0</v>
      </c>
      <c r="AK46608">
        <v>0</v>
      </c>
      <c r="AL46608">
        <v>0</v>
      </c>
      <c r="AM46608">
        <v>0</v>
      </c>
    </row>
    <row r="46609" spans="1:39" x14ac:dyDescent="0.45">
      <c r="A46609" t="s">
        <v>170529</v>
      </c>
      <c r="B46609" t="s">
        <v>170530</v>
      </c>
      <c r="C46609" t="s">
        <v>170531</v>
      </c>
      <c r="D46609" t="s">
        <v>87899</v>
      </c>
      <c r="E46609" t="s">
        <v>559</v>
      </c>
      <c r="F46609" t="s">
        <v>846</v>
      </c>
      <c r="G46609" t="s">
        <v>101</v>
      </c>
      <c r="H46609" t="s">
        <v>46</v>
      </c>
      <c r="I46609" t="s">
        <v>91</v>
      </c>
      <c r="J46609" t="s">
        <v>3483</v>
      </c>
      <c r="K46609" t="s">
        <v>3484</v>
      </c>
      <c r="L46609">
        <v>2</v>
      </c>
      <c r="M46609" s="1">
        <v>39022</v>
      </c>
      <c r="N46609" s="2">
        <v>39022</v>
      </c>
      <c r="O46609" t="s">
        <v>1347</v>
      </c>
      <c r="P46609">
        <v>2006</v>
      </c>
      <c r="Q46609" s="1">
        <v>39492</v>
      </c>
      <c r="R46609" s="1">
        <v>40505</v>
      </c>
      <c r="S46609">
        <v>0</v>
      </c>
      <c r="T46609">
        <v>1000000</v>
      </c>
      <c r="U46609">
        <v>0</v>
      </c>
      <c r="V46609">
        <v>0</v>
      </c>
      <c r="W46609">
        <v>0</v>
      </c>
      <c r="X46609">
        <v>0</v>
      </c>
      <c r="Y46609">
        <v>0</v>
      </c>
      <c r="Z46609">
        <v>0</v>
      </c>
      <c r="AA46609">
        <v>0</v>
      </c>
      <c r="AB46609">
        <v>0</v>
      </c>
      <c r="AC46609">
        <v>0</v>
      </c>
      <c r="AD46609">
        <v>0</v>
      </c>
      <c r="AE46609">
        <v>0</v>
      </c>
      <c r="AF46609">
        <v>1000000</v>
      </c>
      <c r="AG46609">
        <v>0</v>
      </c>
      <c r="AH46609">
        <v>0</v>
      </c>
      <c r="AI46609">
        <v>0</v>
      </c>
      <c r="AJ46609">
        <v>0</v>
      </c>
      <c r="AK46609">
        <v>0</v>
      </c>
      <c r="AL46609">
        <v>0</v>
      </c>
      <c r="AM46609">
        <v>0</v>
      </c>
    </row>
    <row r="46610" spans="1:39" x14ac:dyDescent="0.45">
      <c r="A46610" t="s">
        <v>170532</v>
      </c>
      <c r="B46610" t="s">
        <v>170533</v>
      </c>
      <c r="C46610" t="s">
        <v>170534</v>
      </c>
      <c r="D46610" t="s">
        <v>953</v>
      </c>
      <c r="E46610" t="s">
        <v>954</v>
      </c>
      <c r="F46610" t="s">
        <v>40271</v>
      </c>
      <c r="G46610" t="s">
        <v>57</v>
      </c>
      <c r="H46610" t="s">
        <v>46</v>
      </c>
      <c r="I46610" t="s">
        <v>58</v>
      </c>
      <c r="J46610" t="s">
        <v>59</v>
      </c>
      <c r="K46610" t="s">
        <v>414</v>
      </c>
      <c r="L46610">
        <v>1</v>
      </c>
      <c r="M46610" s="1">
        <v>39600</v>
      </c>
      <c r="N46610" s="2">
        <v>39600</v>
      </c>
      <c r="O46610" t="s">
        <v>520</v>
      </c>
      <c r="P46610">
        <v>2008</v>
      </c>
      <c r="Q46610" s="1">
        <v>40652</v>
      </c>
      <c r="R46610" s="1">
        <v>40652</v>
      </c>
      <c r="S46610">
        <v>767000</v>
      </c>
      <c r="T46610">
        <v>0</v>
      </c>
      <c r="U46610">
        <v>0</v>
      </c>
      <c r="V46610">
        <v>0</v>
      </c>
      <c r="W46610">
        <v>0</v>
      </c>
      <c r="X46610">
        <v>0</v>
      </c>
      <c r="Y46610">
        <v>0</v>
      </c>
      <c r="Z46610">
        <v>0</v>
      </c>
      <c r="AA46610">
        <v>0</v>
      </c>
      <c r="AB46610">
        <v>0</v>
      </c>
      <c r="AC46610">
        <v>0</v>
      </c>
      <c r="AD46610">
        <v>0</v>
      </c>
      <c r="AE46610">
        <v>0</v>
      </c>
      <c r="AF46610">
        <v>0</v>
      </c>
      <c r="AG46610">
        <v>0</v>
      </c>
      <c r="AH46610">
        <v>0</v>
      </c>
      <c r="AI46610">
        <v>0</v>
      </c>
      <c r="AJ46610">
        <v>0</v>
      </c>
      <c r="AK46610">
        <v>0</v>
      </c>
      <c r="AL46610">
        <v>0</v>
      </c>
      <c r="AM46610">
        <v>0</v>
      </c>
    </row>
    <row r="46611" spans="1:39" x14ac:dyDescent="0.45">
      <c r="A46611" t="s">
        <v>170535</v>
      </c>
      <c r="B46611" t="s">
        <v>170536</v>
      </c>
      <c r="C46611" t="s">
        <v>170537</v>
      </c>
      <c r="D46611" t="s">
        <v>88</v>
      </c>
      <c r="E46611" t="s">
        <v>89</v>
      </c>
      <c r="F46611" s="3">
        <v>45000</v>
      </c>
      <c r="G46611" t="s">
        <v>57</v>
      </c>
      <c r="H46611" t="s">
        <v>46</v>
      </c>
      <c r="I46611" t="s">
        <v>115</v>
      </c>
      <c r="J46611" t="s">
        <v>334</v>
      </c>
      <c r="K46611" t="s">
        <v>334</v>
      </c>
      <c r="L46611">
        <v>1</v>
      </c>
      <c r="Q46611" s="1">
        <v>40036</v>
      </c>
      <c r="R46611" s="1">
        <v>40036</v>
      </c>
      <c r="S46611">
        <v>0</v>
      </c>
      <c r="T46611">
        <v>45000</v>
      </c>
      <c r="U46611">
        <v>0</v>
      </c>
      <c r="V46611">
        <v>0</v>
      </c>
      <c r="W46611">
        <v>0</v>
      </c>
      <c r="X46611">
        <v>0</v>
      </c>
      <c r="Y46611">
        <v>0</v>
      </c>
      <c r="Z46611">
        <v>0</v>
      </c>
      <c r="AA46611">
        <v>0</v>
      </c>
      <c r="AB46611">
        <v>0</v>
      </c>
      <c r="AC46611">
        <v>0</v>
      </c>
      <c r="AD46611">
        <v>0</v>
      </c>
      <c r="AE46611">
        <v>0</v>
      </c>
      <c r="AF46611">
        <v>0</v>
      </c>
      <c r="AG46611">
        <v>0</v>
      </c>
      <c r="AH46611">
        <v>0</v>
      </c>
      <c r="AI46611">
        <v>0</v>
      </c>
      <c r="AJ46611">
        <v>0</v>
      </c>
      <c r="AK46611">
        <v>0</v>
      </c>
      <c r="AL46611">
        <v>0</v>
      </c>
      <c r="AM46611">
        <v>0</v>
      </c>
    </row>
    <row r="46612" spans="1:39" x14ac:dyDescent="0.45">
      <c r="A46612" t="s">
        <v>170538</v>
      </c>
      <c r="B46612" t="s">
        <v>170539</v>
      </c>
      <c r="C46612" t="s">
        <v>170540</v>
      </c>
      <c r="D46612" t="s">
        <v>88</v>
      </c>
      <c r="E46612" t="s">
        <v>89</v>
      </c>
      <c r="F46612" t="s">
        <v>5155</v>
      </c>
      <c r="G46612" t="s">
        <v>45</v>
      </c>
      <c r="H46612" t="s">
        <v>74</v>
      </c>
      <c r="J46612" t="s">
        <v>75</v>
      </c>
      <c r="K46612" t="s">
        <v>11126</v>
      </c>
      <c r="L46612">
        <v>1</v>
      </c>
      <c r="M46612" s="1">
        <v>36526</v>
      </c>
      <c r="N46612" s="2">
        <v>36526</v>
      </c>
      <c r="O46612" t="s">
        <v>255</v>
      </c>
      <c r="P46612">
        <v>2000</v>
      </c>
      <c r="Q46612" s="1">
        <v>38608</v>
      </c>
      <c r="R46612" s="1">
        <v>38608</v>
      </c>
      <c r="S46612">
        <v>0</v>
      </c>
      <c r="T46612">
        <v>7500000</v>
      </c>
      <c r="U46612">
        <v>0</v>
      </c>
      <c r="V46612">
        <v>0</v>
      </c>
      <c r="W46612">
        <v>0</v>
      </c>
      <c r="X46612">
        <v>0</v>
      </c>
      <c r="Y46612">
        <v>0</v>
      </c>
      <c r="Z46612">
        <v>0</v>
      </c>
      <c r="AA46612">
        <v>0</v>
      </c>
      <c r="AB46612">
        <v>0</v>
      </c>
      <c r="AC46612">
        <v>0</v>
      </c>
      <c r="AD46612">
        <v>0</v>
      </c>
      <c r="AE46612">
        <v>0</v>
      </c>
      <c r="AF46612">
        <v>0</v>
      </c>
      <c r="AG46612">
        <v>0</v>
      </c>
      <c r="AH46612">
        <v>0</v>
      </c>
      <c r="AI46612">
        <v>0</v>
      </c>
      <c r="AJ46612">
        <v>0</v>
      </c>
      <c r="AK46612">
        <v>0</v>
      </c>
      <c r="AL46612">
        <v>0</v>
      </c>
      <c r="AM46612">
        <v>0</v>
      </c>
    </row>
    <row r="46613" spans="1:39" x14ac:dyDescent="0.45">
      <c r="A46613" t="s">
        <v>170541</v>
      </c>
      <c r="B46613" t="s">
        <v>170542</v>
      </c>
      <c r="C46613" t="s">
        <v>170543</v>
      </c>
      <c r="D46613" t="s">
        <v>170544</v>
      </c>
      <c r="E46613" t="s">
        <v>89</v>
      </c>
      <c r="F46613" t="s">
        <v>170545</v>
      </c>
      <c r="G46613" t="s">
        <v>57</v>
      </c>
      <c r="H46613" t="s">
        <v>46</v>
      </c>
      <c r="I46613" t="s">
        <v>1282</v>
      </c>
      <c r="J46613" t="s">
        <v>301</v>
      </c>
      <c r="K46613" t="s">
        <v>301</v>
      </c>
      <c r="L46613">
        <v>2</v>
      </c>
      <c r="M46613" s="1">
        <v>40909</v>
      </c>
      <c r="N46613" s="2">
        <v>40909</v>
      </c>
      <c r="O46613" t="s">
        <v>132</v>
      </c>
      <c r="P46613">
        <v>2012</v>
      </c>
      <c r="Q46613" s="1">
        <v>41508</v>
      </c>
      <c r="R46613" s="1">
        <v>41618</v>
      </c>
      <c r="S46613">
        <v>0</v>
      </c>
      <c r="T46613">
        <v>0</v>
      </c>
      <c r="U46613">
        <v>0</v>
      </c>
      <c r="V46613">
        <v>0</v>
      </c>
      <c r="W46613">
        <v>0</v>
      </c>
      <c r="X46613">
        <v>1327000</v>
      </c>
      <c r="Y46613">
        <v>0</v>
      </c>
      <c r="Z46613">
        <v>0</v>
      </c>
      <c r="AA46613">
        <v>0</v>
      </c>
      <c r="AB46613">
        <v>0</v>
      </c>
      <c r="AC46613">
        <v>0</v>
      </c>
      <c r="AD46613">
        <v>0</v>
      </c>
      <c r="AE46613">
        <v>0</v>
      </c>
      <c r="AF46613">
        <v>0</v>
      </c>
      <c r="AG46613">
        <v>0</v>
      </c>
      <c r="AH46613">
        <v>0</v>
      </c>
      <c r="AI46613">
        <v>0</v>
      </c>
      <c r="AJ46613">
        <v>0</v>
      </c>
      <c r="AK46613">
        <v>0</v>
      </c>
      <c r="AL46613">
        <v>0</v>
      </c>
      <c r="AM46613">
        <v>0</v>
      </c>
    </row>
    <row r="46614" spans="1:39" x14ac:dyDescent="0.45">
      <c r="A46614" t="s">
        <v>170546</v>
      </c>
      <c r="B46614" t="s">
        <v>170547</v>
      </c>
      <c r="F46614" t="s">
        <v>114</v>
      </c>
      <c r="G46614" t="s">
        <v>57</v>
      </c>
      <c r="H46614" t="s">
        <v>46</v>
      </c>
      <c r="I46614" t="s">
        <v>47</v>
      </c>
      <c r="J46614" t="s">
        <v>48</v>
      </c>
      <c r="K46614" t="s">
        <v>49</v>
      </c>
      <c r="L46614">
        <v>1</v>
      </c>
      <c r="Q46614" s="1">
        <v>36605</v>
      </c>
      <c r="R46614" s="1">
        <v>36605</v>
      </c>
      <c r="S46614">
        <v>0</v>
      </c>
      <c r="T46614">
        <v>0</v>
      </c>
      <c r="U46614">
        <v>0</v>
      </c>
      <c r="V46614">
        <v>0</v>
      </c>
      <c r="W46614">
        <v>0</v>
      </c>
      <c r="X46614">
        <v>0</v>
      </c>
      <c r="Y46614">
        <v>0</v>
      </c>
      <c r="Z46614">
        <v>0</v>
      </c>
      <c r="AA46614">
        <v>0</v>
      </c>
      <c r="AB46614">
        <v>0</v>
      </c>
      <c r="AC46614">
        <v>0</v>
      </c>
      <c r="AD46614">
        <v>0</v>
      </c>
      <c r="AE46614">
        <v>0</v>
      </c>
      <c r="AF46614">
        <v>0</v>
      </c>
      <c r="AG46614">
        <v>0</v>
      </c>
      <c r="AH46614">
        <v>0</v>
      </c>
      <c r="AI46614">
        <v>0</v>
      </c>
      <c r="AJ46614">
        <v>0</v>
      </c>
      <c r="AK46614">
        <v>0</v>
      </c>
      <c r="AL46614">
        <v>0</v>
      </c>
      <c r="AM46614">
        <v>0</v>
      </c>
    </row>
    <row r="46615" spans="1:39" x14ac:dyDescent="0.45">
      <c r="A46615" t="s">
        <v>170548</v>
      </c>
      <c r="B46615" t="s">
        <v>170549</v>
      </c>
      <c r="C46615" t="s">
        <v>170550</v>
      </c>
      <c r="D46615" t="s">
        <v>170551</v>
      </c>
      <c r="E46615" t="s">
        <v>55</v>
      </c>
      <c r="F46615" t="s">
        <v>114</v>
      </c>
      <c r="G46615" t="s">
        <v>45</v>
      </c>
      <c r="H46615" t="s">
        <v>715</v>
      </c>
      <c r="J46615" t="s">
        <v>716</v>
      </c>
      <c r="K46615" t="s">
        <v>847</v>
      </c>
      <c r="L46615">
        <v>1</v>
      </c>
      <c r="M46615" s="1">
        <v>37987</v>
      </c>
      <c r="N46615" s="2">
        <v>37987</v>
      </c>
      <c r="O46615" t="s">
        <v>452</v>
      </c>
      <c r="P46615">
        <v>2004</v>
      </c>
      <c r="Q46615" s="1">
        <v>39022</v>
      </c>
      <c r="R46615" s="1">
        <v>39022</v>
      </c>
      <c r="S46615">
        <v>0</v>
      </c>
      <c r="T46615">
        <v>0</v>
      </c>
      <c r="U46615">
        <v>0</v>
      </c>
      <c r="V46615">
        <v>0</v>
      </c>
      <c r="W46615">
        <v>0</v>
      </c>
      <c r="X46615">
        <v>0</v>
      </c>
      <c r="Y46615">
        <v>0</v>
      </c>
      <c r="Z46615">
        <v>0</v>
      </c>
      <c r="AA46615">
        <v>0</v>
      </c>
      <c r="AB46615">
        <v>0</v>
      </c>
      <c r="AC46615">
        <v>0</v>
      </c>
      <c r="AD46615">
        <v>0</v>
      </c>
      <c r="AE46615">
        <v>0</v>
      </c>
      <c r="AF46615">
        <v>0</v>
      </c>
      <c r="AG46615">
        <v>0</v>
      </c>
      <c r="AH46615">
        <v>0</v>
      </c>
      <c r="AI46615">
        <v>0</v>
      </c>
      <c r="AJ46615">
        <v>0</v>
      </c>
      <c r="AK46615">
        <v>0</v>
      </c>
      <c r="AL46615">
        <v>0</v>
      </c>
      <c r="AM46615">
        <v>0</v>
      </c>
    </row>
    <row r="46616" spans="1:39" x14ac:dyDescent="0.45">
      <c r="A46616" t="s">
        <v>170552</v>
      </c>
      <c r="B46616" t="s">
        <v>170553</v>
      </c>
      <c r="C46616" t="s">
        <v>170554</v>
      </c>
      <c r="F46616" t="s">
        <v>170555</v>
      </c>
      <c r="G46616" t="s">
        <v>57</v>
      </c>
      <c r="H46616" t="s">
        <v>46</v>
      </c>
      <c r="I46616" t="s">
        <v>136</v>
      </c>
      <c r="J46616" t="s">
        <v>137</v>
      </c>
      <c r="K46616" t="s">
        <v>170556</v>
      </c>
      <c r="L46616">
        <v>1</v>
      </c>
      <c r="Q46616" s="1">
        <v>41821</v>
      </c>
      <c r="R46616" s="1">
        <v>41821</v>
      </c>
      <c r="S46616">
        <v>0</v>
      </c>
      <c r="T46616">
        <v>0</v>
      </c>
      <c r="U46616">
        <v>0</v>
      </c>
      <c r="V46616">
        <v>0</v>
      </c>
      <c r="W46616">
        <v>0</v>
      </c>
      <c r="X46616">
        <v>0</v>
      </c>
      <c r="Y46616">
        <v>0</v>
      </c>
      <c r="Z46616">
        <v>0</v>
      </c>
      <c r="AA46616">
        <v>0</v>
      </c>
      <c r="AB46616">
        <v>30898708</v>
      </c>
      <c r="AC46616">
        <v>0</v>
      </c>
      <c r="AD46616">
        <v>0</v>
      </c>
      <c r="AE46616">
        <v>0</v>
      </c>
      <c r="AF46616">
        <v>0</v>
      </c>
      <c r="AG46616">
        <v>0</v>
      </c>
      <c r="AH46616">
        <v>0</v>
      </c>
      <c r="AI46616">
        <v>0</v>
      </c>
      <c r="AJ46616">
        <v>0</v>
      </c>
      <c r="AK46616">
        <v>0</v>
      </c>
      <c r="AL46616">
        <v>0</v>
      </c>
      <c r="AM46616">
        <v>0</v>
      </c>
    </row>
    <row r="46617" spans="1:39" x14ac:dyDescent="0.45">
      <c r="A46617" t="s">
        <v>170557</v>
      </c>
      <c r="B46617" t="s">
        <v>170558</v>
      </c>
      <c r="C46617" t="s">
        <v>170559</v>
      </c>
      <c r="D46617" t="s">
        <v>293</v>
      </c>
      <c r="E46617" t="s">
        <v>294</v>
      </c>
      <c r="F46617" t="s">
        <v>56</v>
      </c>
      <c r="G46617" t="s">
        <v>57</v>
      </c>
      <c r="H46617" t="s">
        <v>503</v>
      </c>
      <c r="J46617" t="s">
        <v>504</v>
      </c>
      <c r="K46617" t="s">
        <v>504</v>
      </c>
      <c r="L46617">
        <v>2</v>
      </c>
      <c r="M46617" s="1">
        <v>40179</v>
      </c>
      <c r="N46617" s="2">
        <v>40179</v>
      </c>
      <c r="O46617" t="s">
        <v>118</v>
      </c>
      <c r="P46617">
        <v>2010</v>
      </c>
      <c r="Q46617" s="1">
        <v>41698</v>
      </c>
      <c r="R46617" s="1">
        <v>41926</v>
      </c>
      <c r="S46617">
        <v>0</v>
      </c>
      <c r="T46617">
        <v>0</v>
      </c>
      <c r="U46617">
        <v>0</v>
      </c>
      <c r="V46617">
        <v>0</v>
      </c>
      <c r="W46617">
        <v>0</v>
      </c>
      <c r="X46617">
        <v>0</v>
      </c>
      <c r="Y46617">
        <v>0</v>
      </c>
      <c r="Z46617">
        <v>0</v>
      </c>
      <c r="AA46617">
        <v>0</v>
      </c>
      <c r="AB46617">
        <v>4000000</v>
      </c>
      <c r="AC46617">
        <v>0</v>
      </c>
      <c r="AD46617">
        <v>0</v>
      </c>
      <c r="AE46617">
        <v>0</v>
      </c>
      <c r="AF46617">
        <v>0</v>
      </c>
      <c r="AG46617">
        <v>0</v>
      </c>
      <c r="AH46617">
        <v>0</v>
      </c>
      <c r="AI46617">
        <v>0</v>
      </c>
      <c r="AJ46617">
        <v>0</v>
      </c>
      <c r="AK46617">
        <v>0</v>
      </c>
      <c r="AL46617">
        <v>0</v>
      </c>
      <c r="AM46617">
        <v>0</v>
      </c>
    </row>
    <row r="46618" spans="1:39" x14ac:dyDescent="0.45">
      <c r="A46618" t="s">
        <v>170560</v>
      </c>
      <c r="B46618" t="s">
        <v>170561</v>
      </c>
      <c r="D46618" t="s">
        <v>54</v>
      </c>
      <c r="E46618" t="s">
        <v>55</v>
      </c>
      <c r="F46618" t="s">
        <v>5155</v>
      </c>
      <c r="G46618" t="s">
        <v>57</v>
      </c>
      <c r="H46618" t="s">
        <v>715</v>
      </c>
      <c r="J46618" t="s">
        <v>716</v>
      </c>
      <c r="K46618" t="s">
        <v>847</v>
      </c>
      <c r="L46618">
        <v>1</v>
      </c>
      <c r="M46618" s="1">
        <v>38353</v>
      </c>
      <c r="N46618" s="2">
        <v>38353</v>
      </c>
      <c r="O46618" t="s">
        <v>464</v>
      </c>
      <c r="P46618">
        <v>2005</v>
      </c>
      <c r="Q46618" s="1">
        <v>39345</v>
      </c>
      <c r="R46618" s="1">
        <v>39345</v>
      </c>
      <c r="S46618">
        <v>0</v>
      </c>
      <c r="T46618">
        <v>7500000</v>
      </c>
      <c r="U46618">
        <v>0</v>
      </c>
      <c r="V46618">
        <v>0</v>
      </c>
      <c r="W46618">
        <v>0</v>
      </c>
      <c r="X46618">
        <v>0</v>
      </c>
      <c r="Y46618">
        <v>0</v>
      </c>
      <c r="Z46618">
        <v>0</v>
      </c>
      <c r="AA46618">
        <v>0</v>
      </c>
      <c r="AB46618">
        <v>0</v>
      </c>
      <c r="AC46618">
        <v>0</v>
      </c>
      <c r="AD46618">
        <v>0</v>
      </c>
      <c r="AE46618">
        <v>0</v>
      </c>
      <c r="AF46618">
        <v>0</v>
      </c>
      <c r="AG46618">
        <v>7500000</v>
      </c>
      <c r="AH46618">
        <v>0</v>
      </c>
      <c r="AI46618">
        <v>0</v>
      </c>
      <c r="AJ46618">
        <v>0</v>
      </c>
      <c r="AK46618">
        <v>0</v>
      </c>
      <c r="AL46618">
        <v>0</v>
      </c>
      <c r="AM46618">
        <v>0</v>
      </c>
    </row>
    <row r="46619" spans="1:39" x14ac:dyDescent="0.45">
      <c r="A46619" t="s">
        <v>170562</v>
      </c>
      <c r="B46619" t="s">
        <v>170563</v>
      </c>
      <c r="C46619" t="s">
        <v>170564</v>
      </c>
      <c r="D46619" t="s">
        <v>170565</v>
      </c>
      <c r="E46619" t="s">
        <v>38190</v>
      </c>
      <c r="F46619" t="s">
        <v>114</v>
      </c>
      <c r="G46619" t="s">
        <v>57</v>
      </c>
      <c r="H46619" t="s">
        <v>260</v>
      </c>
      <c r="I46619" t="s">
        <v>261</v>
      </c>
      <c r="J46619" t="s">
        <v>262</v>
      </c>
      <c r="K46619" t="s">
        <v>262</v>
      </c>
      <c r="L46619">
        <v>1</v>
      </c>
      <c r="M46619" s="1">
        <v>41671</v>
      </c>
      <c r="N46619" s="2">
        <v>41671</v>
      </c>
      <c r="O46619" t="s">
        <v>84</v>
      </c>
      <c r="P46619">
        <v>2014</v>
      </c>
      <c r="Q46619" s="1">
        <v>41872</v>
      </c>
      <c r="R46619" s="1">
        <v>41872</v>
      </c>
      <c r="S46619">
        <v>0</v>
      </c>
      <c r="T46619">
        <v>0</v>
      </c>
      <c r="U46619">
        <v>0</v>
      </c>
      <c r="V46619">
        <v>0</v>
      </c>
      <c r="W46619">
        <v>0</v>
      </c>
      <c r="X46619">
        <v>0</v>
      </c>
      <c r="Y46619">
        <v>0</v>
      </c>
      <c r="Z46619">
        <v>0</v>
      </c>
      <c r="AA46619">
        <v>0</v>
      </c>
      <c r="AB46619">
        <v>0</v>
      </c>
      <c r="AC46619">
        <v>0</v>
      </c>
      <c r="AD46619">
        <v>0</v>
      </c>
      <c r="AE46619">
        <v>0</v>
      </c>
      <c r="AF46619">
        <v>0</v>
      </c>
      <c r="AG46619">
        <v>0</v>
      </c>
      <c r="AH46619">
        <v>0</v>
      </c>
      <c r="AI46619">
        <v>0</v>
      </c>
      <c r="AJ46619">
        <v>0</v>
      </c>
      <c r="AK46619">
        <v>0</v>
      </c>
      <c r="AL46619">
        <v>0</v>
      </c>
      <c r="AM46619">
        <v>0</v>
      </c>
    </row>
    <row r="46620" spans="1:39" x14ac:dyDescent="0.45">
      <c r="A46620" t="s">
        <v>170566</v>
      </c>
      <c r="B46620" t="s">
        <v>170567</v>
      </c>
      <c r="C46620" t="s">
        <v>170568</v>
      </c>
      <c r="D46620" t="s">
        <v>170569</v>
      </c>
      <c r="E46620" t="s">
        <v>343</v>
      </c>
      <c r="F46620" t="s">
        <v>766</v>
      </c>
      <c r="G46620" t="s">
        <v>45</v>
      </c>
      <c r="H46620" t="s">
        <v>46</v>
      </c>
      <c r="I46620" t="s">
        <v>58</v>
      </c>
      <c r="J46620" t="s">
        <v>59</v>
      </c>
      <c r="K46620" t="s">
        <v>59</v>
      </c>
      <c r="L46620">
        <v>1</v>
      </c>
      <c r="M46620" s="1">
        <v>40269</v>
      </c>
      <c r="N46620" s="2">
        <v>40269</v>
      </c>
      <c r="O46620" t="s">
        <v>1166</v>
      </c>
      <c r="P46620">
        <v>2010</v>
      </c>
      <c r="Q46620" s="1">
        <v>40382</v>
      </c>
      <c r="R46620" s="1">
        <v>40382</v>
      </c>
      <c r="S46620">
        <v>0</v>
      </c>
      <c r="T46620">
        <v>400000</v>
      </c>
      <c r="U46620">
        <v>0</v>
      </c>
      <c r="V46620">
        <v>0</v>
      </c>
      <c r="W46620">
        <v>0</v>
      </c>
      <c r="X46620">
        <v>0</v>
      </c>
      <c r="Y46620">
        <v>0</v>
      </c>
      <c r="Z46620">
        <v>0</v>
      </c>
      <c r="AA46620">
        <v>0</v>
      </c>
      <c r="AB46620">
        <v>0</v>
      </c>
      <c r="AC46620">
        <v>0</v>
      </c>
      <c r="AD46620">
        <v>0</v>
      </c>
      <c r="AE46620">
        <v>0</v>
      </c>
      <c r="AF46620">
        <v>0</v>
      </c>
      <c r="AG46620">
        <v>0</v>
      </c>
      <c r="AH46620">
        <v>0</v>
      </c>
      <c r="AI46620">
        <v>0</v>
      </c>
      <c r="AJ46620">
        <v>0</v>
      </c>
      <c r="AK46620">
        <v>0</v>
      </c>
      <c r="AL46620">
        <v>0</v>
      </c>
      <c r="AM46620">
        <v>0</v>
      </c>
    </row>
    <row r="46621" spans="1:39" x14ac:dyDescent="0.45">
      <c r="A46621" t="s">
        <v>170570</v>
      </c>
      <c r="B46621" t="s">
        <v>170571</v>
      </c>
      <c r="C46621" t="s">
        <v>170572</v>
      </c>
      <c r="D46621" t="s">
        <v>170573</v>
      </c>
      <c r="E46621" t="s">
        <v>343</v>
      </c>
      <c r="F46621" t="s">
        <v>426</v>
      </c>
      <c r="G46621" t="s">
        <v>57</v>
      </c>
      <c r="H46621" t="s">
        <v>46</v>
      </c>
      <c r="I46621" t="s">
        <v>58</v>
      </c>
      <c r="J46621" t="s">
        <v>198</v>
      </c>
      <c r="K46621" t="s">
        <v>199</v>
      </c>
      <c r="L46621">
        <v>1</v>
      </c>
      <c r="M46621" s="1">
        <v>41506</v>
      </c>
      <c r="N46621" s="2">
        <v>41487</v>
      </c>
      <c r="O46621" t="s">
        <v>276</v>
      </c>
      <c r="P46621">
        <v>2013</v>
      </c>
      <c r="Q46621" s="1">
        <v>41640</v>
      </c>
      <c r="R46621" s="1">
        <v>41640</v>
      </c>
      <c r="S46621">
        <v>200000</v>
      </c>
      <c r="T46621">
        <v>0</v>
      </c>
      <c r="U46621">
        <v>0</v>
      </c>
      <c r="V46621">
        <v>0</v>
      </c>
      <c r="W46621">
        <v>0</v>
      </c>
      <c r="X46621">
        <v>0</v>
      </c>
      <c r="Y46621">
        <v>0</v>
      </c>
      <c r="Z46621">
        <v>0</v>
      </c>
      <c r="AA46621">
        <v>0</v>
      </c>
      <c r="AB46621">
        <v>0</v>
      </c>
      <c r="AC46621">
        <v>0</v>
      </c>
      <c r="AD46621">
        <v>0</v>
      </c>
      <c r="AE46621">
        <v>0</v>
      </c>
      <c r="AF46621">
        <v>0</v>
      </c>
      <c r="AG46621">
        <v>0</v>
      </c>
      <c r="AH46621">
        <v>0</v>
      </c>
      <c r="AI46621">
        <v>0</v>
      </c>
      <c r="AJ46621">
        <v>0</v>
      </c>
      <c r="AK46621">
        <v>0</v>
      </c>
      <c r="AL46621">
        <v>0</v>
      </c>
      <c r="AM46621">
        <v>0</v>
      </c>
    </row>
    <row r="46622" spans="1:39" x14ac:dyDescent="0.45">
      <c r="A46622" t="s">
        <v>170574</v>
      </c>
      <c r="B46622" t="s">
        <v>170575</v>
      </c>
      <c r="C46622" t="s">
        <v>170576</v>
      </c>
      <c r="D46622" t="s">
        <v>461</v>
      </c>
      <c r="E46622" t="s">
        <v>462</v>
      </c>
      <c r="F46622" t="s">
        <v>79670</v>
      </c>
      <c r="G46622" t="s">
        <v>57</v>
      </c>
      <c r="H46622" t="s">
        <v>46</v>
      </c>
      <c r="I46622" t="s">
        <v>58</v>
      </c>
      <c r="J46622" t="s">
        <v>198</v>
      </c>
      <c r="K46622" t="s">
        <v>3678</v>
      </c>
      <c r="L46622">
        <v>2</v>
      </c>
      <c r="M46622" s="1">
        <v>40909</v>
      </c>
      <c r="N46622" s="2">
        <v>40909</v>
      </c>
      <c r="O46622" t="s">
        <v>132</v>
      </c>
      <c r="P46622">
        <v>2012</v>
      </c>
      <c r="Q46622" s="1">
        <v>41534</v>
      </c>
      <c r="R46622" s="1">
        <v>41556</v>
      </c>
      <c r="S46622">
        <v>0</v>
      </c>
      <c r="T46622">
        <v>14560000</v>
      </c>
      <c r="U46622">
        <v>0</v>
      </c>
      <c r="V46622">
        <v>0</v>
      </c>
      <c r="W46622">
        <v>0</v>
      </c>
      <c r="X46622">
        <v>0</v>
      </c>
      <c r="Y46622">
        <v>0</v>
      </c>
      <c r="Z46622">
        <v>0</v>
      </c>
      <c r="AA46622">
        <v>0</v>
      </c>
      <c r="AB46622">
        <v>0</v>
      </c>
      <c r="AC46622">
        <v>0</v>
      </c>
      <c r="AD46622">
        <v>0</v>
      </c>
      <c r="AE46622">
        <v>0</v>
      </c>
      <c r="AF46622">
        <v>0</v>
      </c>
      <c r="AG46622">
        <v>14560000</v>
      </c>
      <c r="AH46622">
        <v>0</v>
      </c>
      <c r="AI46622">
        <v>0</v>
      </c>
      <c r="AJ46622">
        <v>0</v>
      </c>
      <c r="AK46622">
        <v>0</v>
      </c>
      <c r="AL46622">
        <v>0</v>
      </c>
      <c r="AM46622">
        <v>0</v>
      </c>
    </row>
    <row r="46623" spans="1:39" x14ac:dyDescent="0.45">
      <c r="A46623" t="s">
        <v>170577</v>
      </c>
      <c r="B46623" t="s">
        <v>170578</v>
      </c>
      <c r="C46623" t="s">
        <v>170579</v>
      </c>
      <c r="D46623" t="s">
        <v>88</v>
      </c>
      <c r="E46623" t="s">
        <v>89</v>
      </c>
      <c r="F46623" s="3">
        <v>32165</v>
      </c>
      <c r="G46623" t="s">
        <v>57</v>
      </c>
      <c r="L46623">
        <v>1</v>
      </c>
      <c r="M46623" s="1">
        <v>41518</v>
      </c>
      <c r="N46623" s="2">
        <v>41518</v>
      </c>
      <c r="O46623" t="s">
        <v>276</v>
      </c>
      <c r="P46623">
        <v>2013</v>
      </c>
      <c r="Q46623" s="1">
        <v>41535</v>
      </c>
      <c r="R46623" s="1">
        <v>41535</v>
      </c>
      <c r="S46623">
        <v>32165</v>
      </c>
      <c r="T46623">
        <v>0</v>
      </c>
      <c r="U46623">
        <v>0</v>
      </c>
      <c r="V46623">
        <v>0</v>
      </c>
      <c r="W46623">
        <v>0</v>
      </c>
      <c r="X46623">
        <v>0</v>
      </c>
      <c r="Y46623">
        <v>0</v>
      </c>
      <c r="Z46623">
        <v>0</v>
      </c>
      <c r="AA46623">
        <v>0</v>
      </c>
      <c r="AB46623">
        <v>0</v>
      </c>
      <c r="AC46623">
        <v>0</v>
      </c>
      <c r="AD46623">
        <v>0</v>
      </c>
      <c r="AE46623">
        <v>0</v>
      </c>
      <c r="AF46623">
        <v>0</v>
      </c>
      <c r="AG46623">
        <v>0</v>
      </c>
      <c r="AH46623">
        <v>0</v>
      </c>
      <c r="AI46623">
        <v>0</v>
      </c>
      <c r="AJ46623">
        <v>0</v>
      </c>
      <c r="AK46623">
        <v>0</v>
      </c>
      <c r="AL46623">
        <v>0</v>
      </c>
      <c r="AM46623">
        <v>0</v>
      </c>
    </row>
    <row r="46624" spans="1:39" x14ac:dyDescent="0.45">
      <c r="A46624" t="s">
        <v>170580</v>
      </c>
      <c r="B46624" t="s">
        <v>170581</v>
      </c>
      <c r="C46624" t="s">
        <v>170582</v>
      </c>
      <c r="F46624" t="s">
        <v>2573</v>
      </c>
      <c r="G46624" t="s">
        <v>57</v>
      </c>
      <c r="H46624" t="s">
        <v>46</v>
      </c>
      <c r="I46624" t="s">
        <v>91</v>
      </c>
      <c r="J46624" t="s">
        <v>3258</v>
      </c>
      <c r="K46624" t="s">
        <v>11729</v>
      </c>
      <c r="L46624">
        <v>1</v>
      </c>
      <c r="M46624" s="1">
        <v>37257</v>
      </c>
      <c r="N46624" s="2">
        <v>37257</v>
      </c>
      <c r="O46624" t="s">
        <v>554</v>
      </c>
      <c r="P46624">
        <v>2002</v>
      </c>
      <c r="Q46624" s="1">
        <v>41943</v>
      </c>
      <c r="R46624" s="1">
        <v>41943</v>
      </c>
      <c r="S46624">
        <v>0</v>
      </c>
      <c r="T46624">
        <v>0</v>
      </c>
      <c r="U46624">
        <v>0</v>
      </c>
      <c r="V46624">
        <v>0</v>
      </c>
      <c r="W46624">
        <v>0</v>
      </c>
      <c r="X46624">
        <v>40000000</v>
      </c>
      <c r="Y46624">
        <v>0</v>
      </c>
      <c r="Z46624">
        <v>0</v>
      </c>
      <c r="AA46624">
        <v>0</v>
      </c>
      <c r="AB46624">
        <v>0</v>
      </c>
      <c r="AC46624">
        <v>0</v>
      </c>
      <c r="AD46624">
        <v>0</v>
      </c>
      <c r="AE46624">
        <v>0</v>
      </c>
      <c r="AF46624">
        <v>0</v>
      </c>
      <c r="AG46624">
        <v>0</v>
      </c>
      <c r="AH46624">
        <v>0</v>
      </c>
      <c r="AI46624">
        <v>0</v>
      </c>
      <c r="AJ46624">
        <v>0</v>
      </c>
      <c r="AK46624">
        <v>0</v>
      </c>
      <c r="AL46624">
        <v>0</v>
      </c>
      <c r="AM46624">
        <v>0</v>
      </c>
    </row>
    <row r="46625" spans="1:39" x14ac:dyDescent="0.45">
      <c r="A46625" t="s">
        <v>170583</v>
      </c>
      <c r="B46625" t="s">
        <v>170584</v>
      </c>
      <c r="C46625" t="s">
        <v>170585</v>
      </c>
      <c r="D46625" t="s">
        <v>98</v>
      </c>
      <c r="E46625" t="s">
        <v>99</v>
      </c>
      <c r="F46625" t="s">
        <v>1935</v>
      </c>
      <c r="G46625" t="s">
        <v>101</v>
      </c>
      <c r="H46625" t="s">
        <v>46</v>
      </c>
      <c r="I46625" t="s">
        <v>58</v>
      </c>
      <c r="J46625" t="s">
        <v>198</v>
      </c>
      <c r="K46625" t="s">
        <v>1127</v>
      </c>
      <c r="L46625">
        <v>2</v>
      </c>
      <c r="M46625" s="1">
        <v>38353</v>
      </c>
      <c r="N46625" s="2">
        <v>38353</v>
      </c>
      <c r="O46625" t="s">
        <v>464</v>
      </c>
      <c r="P46625">
        <v>2005</v>
      </c>
      <c r="Q46625" s="1">
        <v>39192</v>
      </c>
      <c r="R46625" s="1">
        <v>39525</v>
      </c>
      <c r="S46625">
        <v>0</v>
      </c>
      <c r="T46625">
        <v>12000000</v>
      </c>
      <c r="U46625">
        <v>0</v>
      </c>
      <c r="V46625">
        <v>0</v>
      </c>
      <c r="W46625">
        <v>0</v>
      </c>
      <c r="X46625">
        <v>0</v>
      </c>
      <c r="Y46625">
        <v>0</v>
      </c>
      <c r="Z46625">
        <v>0</v>
      </c>
      <c r="AA46625">
        <v>0</v>
      </c>
      <c r="AB46625">
        <v>0</v>
      </c>
      <c r="AC46625">
        <v>0</v>
      </c>
      <c r="AD46625">
        <v>0</v>
      </c>
      <c r="AE46625">
        <v>0</v>
      </c>
      <c r="AF46625">
        <v>0</v>
      </c>
      <c r="AG46625">
        <v>8500000</v>
      </c>
      <c r="AH46625">
        <v>3500000</v>
      </c>
      <c r="AI46625">
        <v>0</v>
      </c>
      <c r="AJ46625">
        <v>0</v>
      </c>
      <c r="AK46625">
        <v>0</v>
      </c>
      <c r="AL46625">
        <v>0</v>
      </c>
      <c r="AM46625">
        <v>0</v>
      </c>
    </row>
    <row r="46626" spans="1:39" x14ac:dyDescent="0.45">
      <c r="A46626" t="s">
        <v>170586</v>
      </c>
      <c r="B46626" t="s">
        <v>170587</v>
      </c>
      <c r="C46626" t="s">
        <v>170588</v>
      </c>
      <c r="D46626" t="s">
        <v>170589</v>
      </c>
      <c r="E46626" t="s">
        <v>559</v>
      </c>
      <c r="F46626" t="s">
        <v>28726</v>
      </c>
      <c r="G46626" t="s">
        <v>57</v>
      </c>
      <c r="H46626" t="s">
        <v>46</v>
      </c>
      <c r="I46626" t="s">
        <v>205</v>
      </c>
      <c r="J46626" t="s">
        <v>206</v>
      </c>
      <c r="K46626" t="s">
        <v>206</v>
      </c>
      <c r="L46626">
        <v>3</v>
      </c>
      <c r="M46626" s="1">
        <v>40544</v>
      </c>
      <c r="N46626" s="2">
        <v>40544</v>
      </c>
      <c r="O46626" t="s">
        <v>528</v>
      </c>
      <c r="P46626">
        <v>2011</v>
      </c>
      <c r="Q46626" s="1">
        <v>41019</v>
      </c>
      <c r="R46626" s="1">
        <v>41925</v>
      </c>
      <c r="S46626">
        <v>0</v>
      </c>
      <c r="T46626">
        <v>16900000</v>
      </c>
      <c r="U46626">
        <v>0</v>
      </c>
      <c r="V46626">
        <v>0</v>
      </c>
      <c r="W46626">
        <v>0</v>
      </c>
      <c r="X46626">
        <v>0</v>
      </c>
      <c r="Y46626">
        <v>0</v>
      </c>
      <c r="Z46626">
        <v>0</v>
      </c>
      <c r="AA46626">
        <v>0</v>
      </c>
      <c r="AB46626">
        <v>0</v>
      </c>
      <c r="AC46626">
        <v>0</v>
      </c>
      <c r="AD46626">
        <v>0</v>
      </c>
      <c r="AE46626">
        <v>0</v>
      </c>
      <c r="AF46626">
        <v>4900000</v>
      </c>
      <c r="AG46626">
        <v>12000000</v>
      </c>
      <c r="AH46626">
        <v>0</v>
      </c>
      <c r="AI46626">
        <v>0</v>
      </c>
      <c r="AJ46626">
        <v>0</v>
      </c>
      <c r="AK46626">
        <v>0</v>
      </c>
      <c r="AL46626">
        <v>0</v>
      </c>
      <c r="AM46626">
        <v>0</v>
      </c>
    </row>
    <row r="46627" spans="1:39" x14ac:dyDescent="0.45">
      <c r="A46627" t="s">
        <v>170590</v>
      </c>
      <c r="B46627" t="s">
        <v>170591</v>
      </c>
      <c r="C46627" t="s">
        <v>170592</v>
      </c>
      <c r="D46627" t="s">
        <v>170593</v>
      </c>
      <c r="E46627" t="s">
        <v>5546</v>
      </c>
      <c r="F46627" t="s">
        <v>170594</v>
      </c>
      <c r="G46627" t="s">
        <v>57</v>
      </c>
      <c r="L46627">
        <v>1</v>
      </c>
      <c r="M46627" s="1">
        <v>41253</v>
      </c>
      <c r="N46627" s="2">
        <v>41244</v>
      </c>
      <c r="O46627" t="s">
        <v>67</v>
      </c>
      <c r="P46627">
        <v>2012</v>
      </c>
      <c r="Q46627" s="1">
        <v>41487</v>
      </c>
      <c r="R46627" s="1">
        <v>41487</v>
      </c>
      <c r="S46627">
        <v>303957</v>
      </c>
      <c r="T46627">
        <v>0</v>
      </c>
      <c r="U46627">
        <v>0</v>
      </c>
      <c r="V46627">
        <v>0</v>
      </c>
      <c r="W46627">
        <v>0</v>
      </c>
      <c r="X46627">
        <v>0</v>
      </c>
      <c r="Y46627">
        <v>0</v>
      </c>
      <c r="Z46627">
        <v>0</v>
      </c>
      <c r="AA46627">
        <v>0</v>
      </c>
      <c r="AB46627">
        <v>0</v>
      </c>
      <c r="AC46627">
        <v>0</v>
      </c>
      <c r="AD46627">
        <v>0</v>
      </c>
      <c r="AE46627">
        <v>0</v>
      </c>
      <c r="AF46627">
        <v>0</v>
      </c>
      <c r="AG46627">
        <v>0</v>
      </c>
      <c r="AH46627">
        <v>0</v>
      </c>
      <c r="AI46627">
        <v>0</v>
      </c>
      <c r="AJ46627">
        <v>0</v>
      </c>
      <c r="AK46627">
        <v>0</v>
      </c>
      <c r="AL46627">
        <v>0</v>
      </c>
      <c r="AM46627">
        <v>0</v>
      </c>
    </row>
    <row r="46628" spans="1:39" x14ac:dyDescent="0.45">
      <c r="A46628" t="s">
        <v>170595</v>
      </c>
      <c r="B46628" t="s">
        <v>170596</v>
      </c>
      <c r="C46628" t="s">
        <v>170597</v>
      </c>
      <c r="D46628" t="s">
        <v>23727</v>
      </c>
      <c r="E46628" t="s">
        <v>343</v>
      </c>
      <c r="F46628" t="s">
        <v>114</v>
      </c>
      <c r="G46628" t="s">
        <v>57</v>
      </c>
      <c r="H46628" t="s">
        <v>2136</v>
      </c>
      <c r="J46628" t="s">
        <v>2137</v>
      </c>
      <c r="K46628" t="s">
        <v>2137</v>
      </c>
      <c r="L46628">
        <v>1</v>
      </c>
      <c r="M46628" s="1">
        <v>41758</v>
      </c>
      <c r="N46628" s="2">
        <v>41730</v>
      </c>
      <c r="O46628" t="s">
        <v>1211</v>
      </c>
      <c r="P46628">
        <v>2014</v>
      </c>
      <c r="Q46628" s="1">
        <v>41791</v>
      </c>
      <c r="R46628" s="1">
        <v>41791</v>
      </c>
      <c r="S46628">
        <v>0</v>
      </c>
      <c r="T46628">
        <v>0</v>
      </c>
      <c r="U46628">
        <v>0</v>
      </c>
      <c r="V46628">
        <v>0</v>
      </c>
      <c r="W46628">
        <v>0</v>
      </c>
      <c r="X46628">
        <v>0</v>
      </c>
      <c r="Y46628">
        <v>0</v>
      </c>
      <c r="Z46628">
        <v>0</v>
      </c>
      <c r="AA46628">
        <v>0</v>
      </c>
      <c r="AB46628">
        <v>0</v>
      </c>
      <c r="AC46628">
        <v>0</v>
      </c>
      <c r="AD46628">
        <v>0</v>
      </c>
      <c r="AE46628">
        <v>0</v>
      </c>
      <c r="AF46628">
        <v>0</v>
      </c>
      <c r="AG46628">
        <v>0</v>
      </c>
      <c r="AH46628">
        <v>0</v>
      </c>
      <c r="AI46628">
        <v>0</v>
      </c>
      <c r="AJ46628">
        <v>0</v>
      </c>
      <c r="AK46628">
        <v>0</v>
      </c>
      <c r="AL46628">
        <v>0</v>
      </c>
      <c r="AM46628">
        <v>0</v>
      </c>
    </row>
    <row r="46629" spans="1:39" x14ac:dyDescent="0.45">
      <c r="A46629" t="s">
        <v>170598</v>
      </c>
      <c r="B46629" t="s">
        <v>170599</v>
      </c>
      <c r="C46629" t="s">
        <v>170600</v>
      </c>
      <c r="D46629" t="s">
        <v>170601</v>
      </c>
      <c r="E46629" t="s">
        <v>89</v>
      </c>
      <c r="F46629" t="s">
        <v>162383</v>
      </c>
      <c r="G46629" t="s">
        <v>57</v>
      </c>
      <c r="H46629" t="s">
        <v>46</v>
      </c>
      <c r="I46629" t="s">
        <v>205</v>
      </c>
      <c r="J46629" t="s">
        <v>206</v>
      </c>
      <c r="K46629" t="s">
        <v>206</v>
      </c>
      <c r="L46629">
        <v>1</v>
      </c>
      <c r="M46629" s="1">
        <v>40646</v>
      </c>
      <c r="N46629" s="2">
        <v>40634</v>
      </c>
      <c r="O46629" t="s">
        <v>76</v>
      </c>
      <c r="P46629">
        <v>2011</v>
      </c>
      <c r="Q46629" s="1">
        <v>41887</v>
      </c>
      <c r="R46629" s="1">
        <v>41887</v>
      </c>
      <c r="S46629">
        <v>871000</v>
      </c>
      <c r="T46629">
        <v>0</v>
      </c>
      <c r="U46629">
        <v>0</v>
      </c>
      <c r="V46629">
        <v>0</v>
      </c>
      <c r="W46629">
        <v>0</v>
      </c>
      <c r="X46629">
        <v>0</v>
      </c>
      <c r="Y46629">
        <v>0</v>
      </c>
      <c r="Z46629">
        <v>0</v>
      </c>
      <c r="AA46629">
        <v>0</v>
      </c>
      <c r="AB46629">
        <v>0</v>
      </c>
      <c r="AC46629">
        <v>0</v>
      </c>
      <c r="AD46629">
        <v>0</v>
      </c>
      <c r="AE46629">
        <v>0</v>
      </c>
      <c r="AF46629">
        <v>0</v>
      </c>
      <c r="AG46629">
        <v>0</v>
      </c>
      <c r="AH46629">
        <v>0</v>
      </c>
      <c r="AI46629">
        <v>0</v>
      </c>
      <c r="AJ46629">
        <v>0</v>
      </c>
      <c r="AK46629">
        <v>0</v>
      </c>
      <c r="AL46629">
        <v>0</v>
      </c>
      <c r="AM46629">
        <v>0</v>
      </c>
    </row>
    <row r="46630" spans="1:39" x14ac:dyDescent="0.45">
      <c r="A46630" t="s">
        <v>170602</v>
      </c>
      <c r="B46630" t="s">
        <v>170603</v>
      </c>
      <c r="C46630" t="s">
        <v>170604</v>
      </c>
      <c r="F46630" t="s">
        <v>114</v>
      </c>
      <c r="G46630" t="s">
        <v>57</v>
      </c>
      <c r="H46630" t="s">
        <v>46</v>
      </c>
      <c r="I46630" t="s">
        <v>58</v>
      </c>
      <c r="J46630" t="s">
        <v>198</v>
      </c>
      <c r="K46630" t="s">
        <v>833</v>
      </c>
      <c r="L46630">
        <v>1</v>
      </c>
      <c r="Q46630" s="1">
        <v>40680</v>
      </c>
      <c r="R46630" s="1">
        <v>40680</v>
      </c>
      <c r="S46630">
        <v>0</v>
      </c>
      <c r="T46630">
        <v>0</v>
      </c>
      <c r="U46630">
        <v>0</v>
      </c>
      <c r="V46630">
        <v>0</v>
      </c>
      <c r="W46630">
        <v>0</v>
      </c>
      <c r="X46630">
        <v>0</v>
      </c>
      <c r="Y46630">
        <v>0</v>
      </c>
      <c r="Z46630">
        <v>0</v>
      </c>
      <c r="AA46630">
        <v>0</v>
      </c>
      <c r="AB46630">
        <v>0</v>
      </c>
      <c r="AC46630">
        <v>0</v>
      </c>
      <c r="AD46630">
        <v>0</v>
      </c>
      <c r="AE46630">
        <v>0</v>
      </c>
      <c r="AF46630">
        <v>0</v>
      </c>
      <c r="AG46630">
        <v>0</v>
      </c>
      <c r="AH46630">
        <v>0</v>
      </c>
      <c r="AI46630">
        <v>0</v>
      </c>
      <c r="AJ46630">
        <v>0</v>
      </c>
      <c r="AK46630">
        <v>0</v>
      </c>
      <c r="AL46630">
        <v>0</v>
      </c>
      <c r="AM46630">
        <v>0</v>
      </c>
    </row>
    <row r="46631" spans="1:39" x14ac:dyDescent="0.45">
      <c r="A46631" t="s">
        <v>170605</v>
      </c>
      <c r="B46631" t="s">
        <v>170606</v>
      </c>
      <c r="C46631" t="s">
        <v>170607</v>
      </c>
      <c r="D46631" t="s">
        <v>154</v>
      </c>
      <c r="E46631" t="s">
        <v>155</v>
      </c>
      <c r="F46631" t="s">
        <v>170608</v>
      </c>
      <c r="G46631" t="s">
        <v>57</v>
      </c>
      <c r="H46631" t="s">
        <v>46</v>
      </c>
      <c r="I46631" t="s">
        <v>58</v>
      </c>
      <c r="J46631" t="s">
        <v>198</v>
      </c>
      <c r="K46631" t="s">
        <v>199</v>
      </c>
      <c r="L46631">
        <v>5</v>
      </c>
      <c r="M46631" s="1">
        <v>40179</v>
      </c>
      <c r="N46631" s="2">
        <v>40179</v>
      </c>
      <c r="O46631" t="s">
        <v>118</v>
      </c>
      <c r="P46631">
        <v>2010</v>
      </c>
      <c r="Q46631" s="1">
        <v>41394</v>
      </c>
      <c r="R46631" s="1">
        <v>41704</v>
      </c>
      <c r="S46631">
        <v>1895000</v>
      </c>
      <c r="T46631">
        <v>50000</v>
      </c>
      <c r="U46631">
        <v>0</v>
      </c>
      <c r="V46631">
        <v>0</v>
      </c>
      <c r="W46631">
        <v>0</v>
      </c>
      <c r="X46631">
        <v>2375000</v>
      </c>
      <c r="Y46631">
        <v>0</v>
      </c>
      <c r="Z46631">
        <v>0</v>
      </c>
      <c r="AA46631">
        <v>0</v>
      </c>
      <c r="AB46631">
        <v>0</v>
      </c>
      <c r="AC46631">
        <v>0</v>
      </c>
      <c r="AD46631">
        <v>0</v>
      </c>
      <c r="AE46631">
        <v>0</v>
      </c>
      <c r="AF46631">
        <v>0</v>
      </c>
      <c r="AG46631">
        <v>0</v>
      </c>
      <c r="AH46631">
        <v>0</v>
      </c>
      <c r="AI46631">
        <v>0</v>
      </c>
      <c r="AJ46631">
        <v>0</v>
      </c>
      <c r="AK46631">
        <v>0</v>
      </c>
      <c r="AL46631">
        <v>0</v>
      </c>
      <c r="AM46631">
        <v>0</v>
      </c>
    </row>
    <row r="46632" spans="1:39" x14ac:dyDescent="0.45">
      <c r="A46632" t="s">
        <v>170609</v>
      </c>
      <c r="B46632" t="s">
        <v>170610</v>
      </c>
      <c r="C46632" t="s">
        <v>170611</v>
      </c>
      <c r="F46632" t="s">
        <v>170612</v>
      </c>
      <c r="G46632" t="s">
        <v>57</v>
      </c>
      <c r="L46632">
        <v>1</v>
      </c>
      <c r="M46632" s="1">
        <v>39814</v>
      </c>
      <c r="N46632" s="2">
        <v>39814</v>
      </c>
      <c r="O46632" t="s">
        <v>188</v>
      </c>
      <c r="P46632">
        <v>2009</v>
      </c>
      <c r="Q46632" s="1">
        <v>41478</v>
      </c>
      <c r="R46632" s="1">
        <v>41478</v>
      </c>
      <c r="S46632">
        <v>0</v>
      </c>
      <c r="T46632">
        <v>0</v>
      </c>
      <c r="U46632">
        <v>0</v>
      </c>
      <c r="V46632">
        <v>0</v>
      </c>
      <c r="W46632">
        <v>0</v>
      </c>
      <c r="X46632">
        <v>0</v>
      </c>
      <c r="Y46632">
        <v>0</v>
      </c>
      <c r="Z46632">
        <v>0</v>
      </c>
      <c r="AA46632">
        <v>10272843</v>
      </c>
      <c r="AB46632">
        <v>0</v>
      </c>
      <c r="AC46632">
        <v>0</v>
      </c>
      <c r="AD46632">
        <v>0</v>
      </c>
      <c r="AE46632">
        <v>0</v>
      </c>
      <c r="AF46632">
        <v>0</v>
      </c>
      <c r="AG46632">
        <v>0</v>
      </c>
      <c r="AH46632">
        <v>0</v>
      </c>
      <c r="AI46632">
        <v>0</v>
      </c>
      <c r="AJ46632">
        <v>0</v>
      </c>
      <c r="AK46632">
        <v>0</v>
      </c>
      <c r="AL46632">
        <v>0</v>
      </c>
      <c r="AM46632">
        <v>0</v>
      </c>
    </row>
    <row r="46633" spans="1:39" x14ac:dyDescent="0.45">
      <c r="A46633" t="s">
        <v>170613</v>
      </c>
      <c r="B46633" t="s">
        <v>170614</v>
      </c>
      <c r="C46633" t="s">
        <v>170615</v>
      </c>
      <c r="D46633" t="s">
        <v>170616</v>
      </c>
      <c r="E46633" t="s">
        <v>5267</v>
      </c>
      <c r="F46633" t="s">
        <v>170617</v>
      </c>
      <c r="G46633" t="s">
        <v>57</v>
      </c>
      <c r="H46633" t="s">
        <v>46</v>
      </c>
      <c r="I46633" t="s">
        <v>58</v>
      </c>
      <c r="J46633" t="s">
        <v>198</v>
      </c>
      <c r="K46633" t="s">
        <v>5333</v>
      </c>
      <c r="L46633">
        <v>3</v>
      </c>
      <c r="M46633" s="1">
        <v>37429</v>
      </c>
      <c r="N46633" s="2">
        <v>37408</v>
      </c>
      <c r="O46633" t="s">
        <v>7373</v>
      </c>
      <c r="P46633">
        <v>2002</v>
      </c>
      <c r="Q46633" s="1">
        <v>38489</v>
      </c>
      <c r="R46633" s="1">
        <v>41682</v>
      </c>
      <c r="S46633">
        <v>0</v>
      </c>
      <c r="T46633">
        <v>27625000</v>
      </c>
      <c r="U46633">
        <v>0</v>
      </c>
      <c r="V46633">
        <v>0</v>
      </c>
      <c r="W46633">
        <v>0</v>
      </c>
      <c r="X46633">
        <v>0</v>
      </c>
      <c r="Y46633">
        <v>0</v>
      </c>
      <c r="Z46633">
        <v>0</v>
      </c>
      <c r="AA46633">
        <v>0</v>
      </c>
      <c r="AB46633">
        <v>0</v>
      </c>
      <c r="AC46633">
        <v>0</v>
      </c>
      <c r="AD46633">
        <v>0</v>
      </c>
      <c r="AE46633">
        <v>0</v>
      </c>
      <c r="AF46633">
        <v>0</v>
      </c>
      <c r="AG46633">
        <v>0</v>
      </c>
      <c r="AH46633">
        <v>15000000</v>
      </c>
      <c r="AI46633">
        <v>12000000</v>
      </c>
      <c r="AJ46633">
        <v>0</v>
      </c>
      <c r="AK46633">
        <v>0</v>
      </c>
      <c r="AL46633">
        <v>0</v>
      </c>
      <c r="AM46633">
        <v>0</v>
      </c>
    </row>
    <row r="46634" spans="1:39" x14ac:dyDescent="0.45">
      <c r="A46634" t="s">
        <v>170618</v>
      </c>
      <c r="B46634" t="s">
        <v>170619</v>
      </c>
      <c r="C46634" t="s">
        <v>170620</v>
      </c>
      <c r="D46634" t="s">
        <v>774</v>
      </c>
      <c r="E46634" t="s">
        <v>775</v>
      </c>
      <c r="F46634" s="3">
        <v>40000</v>
      </c>
      <c r="G46634" t="s">
        <v>57</v>
      </c>
      <c r="H46634" t="s">
        <v>46</v>
      </c>
      <c r="I46634" t="s">
        <v>2353</v>
      </c>
      <c r="J46634" t="s">
        <v>7000</v>
      </c>
      <c r="K46634" t="s">
        <v>149</v>
      </c>
      <c r="L46634">
        <v>1</v>
      </c>
      <c r="M46634" s="1">
        <v>40695</v>
      </c>
      <c r="N46634" s="2">
        <v>40695</v>
      </c>
      <c r="O46634" t="s">
        <v>76</v>
      </c>
      <c r="P46634">
        <v>2011</v>
      </c>
      <c r="Q46634" s="1">
        <v>41131</v>
      </c>
      <c r="R46634" s="1">
        <v>41131</v>
      </c>
      <c r="S46634">
        <v>40000</v>
      </c>
      <c r="T46634">
        <v>0</v>
      </c>
      <c r="U46634">
        <v>0</v>
      </c>
      <c r="V46634">
        <v>0</v>
      </c>
      <c r="W46634">
        <v>0</v>
      </c>
      <c r="X46634">
        <v>0</v>
      </c>
      <c r="Y46634">
        <v>0</v>
      </c>
      <c r="Z46634">
        <v>0</v>
      </c>
      <c r="AA46634">
        <v>0</v>
      </c>
      <c r="AB46634">
        <v>0</v>
      </c>
      <c r="AC46634">
        <v>0</v>
      </c>
      <c r="AD46634">
        <v>0</v>
      </c>
      <c r="AE46634">
        <v>0</v>
      </c>
      <c r="AF46634">
        <v>0</v>
      </c>
      <c r="AG46634">
        <v>0</v>
      </c>
      <c r="AH46634">
        <v>0</v>
      </c>
      <c r="AI46634">
        <v>0</v>
      </c>
      <c r="AJ46634">
        <v>0</v>
      </c>
      <c r="AK46634">
        <v>0</v>
      </c>
      <c r="AL46634">
        <v>0</v>
      </c>
      <c r="AM46634">
        <v>0</v>
      </c>
    </row>
    <row r="46635" spans="1:39" x14ac:dyDescent="0.45">
      <c r="A46635" t="s">
        <v>170621</v>
      </c>
      <c r="B46635" t="s">
        <v>170622</v>
      </c>
      <c r="C46635" t="s">
        <v>170623</v>
      </c>
      <c r="D46635" t="s">
        <v>103534</v>
      </c>
      <c r="E46635" t="s">
        <v>89</v>
      </c>
      <c r="F46635" t="s">
        <v>1458</v>
      </c>
      <c r="G46635" t="s">
        <v>45</v>
      </c>
      <c r="H46635" t="s">
        <v>46</v>
      </c>
      <c r="I46635" t="s">
        <v>299</v>
      </c>
      <c r="J46635" t="s">
        <v>300</v>
      </c>
      <c r="K46635" t="s">
        <v>16647</v>
      </c>
      <c r="L46635">
        <v>1</v>
      </c>
      <c r="M46635" s="1">
        <v>35431</v>
      </c>
      <c r="N46635" s="2">
        <v>35431</v>
      </c>
      <c r="O46635" t="s">
        <v>1513</v>
      </c>
      <c r="P46635">
        <v>1997</v>
      </c>
      <c r="Q46635" s="1">
        <v>38509</v>
      </c>
      <c r="R46635" s="1">
        <v>38509</v>
      </c>
      <c r="S46635">
        <v>0</v>
      </c>
      <c r="T46635">
        <v>15000000</v>
      </c>
      <c r="U46635">
        <v>0</v>
      </c>
      <c r="V46635">
        <v>0</v>
      </c>
      <c r="W46635">
        <v>0</v>
      </c>
      <c r="X46635">
        <v>0</v>
      </c>
      <c r="Y46635">
        <v>0</v>
      </c>
      <c r="Z46635">
        <v>0</v>
      </c>
      <c r="AA46635">
        <v>0</v>
      </c>
      <c r="AB46635">
        <v>0</v>
      </c>
      <c r="AC46635">
        <v>0</v>
      </c>
      <c r="AD46635">
        <v>0</v>
      </c>
      <c r="AE46635">
        <v>0</v>
      </c>
      <c r="AF46635">
        <v>0</v>
      </c>
      <c r="AG46635">
        <v>0</v>
      </c>
      <c r="AH46635">
        <v>0</v>
      </c>
      <c r="AI46635">
        <v>0</v>
      </c>
      <c r="AJ46635">
        <v>0</v>
      </c>
      <c r="AK46635">
        <v>0</v>
      </c>
      <c r="AL46635">
        <v>0</v>
      </c>
      <c r="AM46635">
        <v>0</v>
      </c>
    </row>
    <row r="46636" spans="1:39" x14ac:dyDescent="0.45">
      <c r="A46636" t="s">
        <v>170624</v>
      </c>
      <c r="B46636" t="s">
        <v>170625</v>
      </c>
      <c r="C46636" t="s">
        <v>170626</v>
      </c>
      <c r="D46636" t="s">
        <v>1343</v>
      </c>
      <c r="E46636" t="s">
        <v>1344</v>
      </c>
      <c r="F46636" t="s">
        <v>20007</v>
      </c>
      <c r="G46636" t="s">
        <v>45</v>
      </c>
      <c r="H46636" t="s">
        <v>46</v>
      </c>
      <c r="I46636" t="s">
        <v>148</v>
      </c>
      <c r="J46636" t="s">
        <v>149</v>
      </c>
      <c r="K46636" t="s">
        <v>6162</v>
      </c>
      <c r="L46636">
        <v>2</v>
      </c>
      <c r="M46636" s="1">
        <v>31413</v>
      </c>
      <c r="N46636" s="2">
        <v>31413</v>
      </c>
      <c r="O46636" t="s">
        <v>144</v>
      </c>
      <c r="P46636">
        <v>1986</v>
      </c>
      <c r="Q46636" s="1">
        <v>39658</v>
      </c>
      <c r="R46636" s="1">
        <v>40010</v>
      </c>
      <c r="S46636">
        <v>0</v>
      </c>
      <c r="T46636">
        <v>21500000</v>
      </c>
      <c r="U46636">
        <v>0</v>
      </c>
      <c r="V46636">
        <v>0</v>
      </c>
      <c r="W46636">
        <v>0</v>
      </c>
      <c r="X46636">
        <v>0</v>
      </c>
      <c r="Y46636">
        <v>0</v>
      </c>
      <c r="Z46636">
        <v>0</v>
      </c>
      <c r="AA46636">
        <v>0</v>
      </c>
      <c r="AB46636">
        <v>0</v>
      </c>
      <c r="AC46636">
        <v>0</v>
      </c>
      <c r="AD46636">
        <v>0</v>
      </c>
      <c r="AE46636">
        <v>0</v>
      </c>
      <c r="AF46636">
        <v>0</v>
      </c>
      <c r="AG46636">
        <v>0</v>
      </c>
      <c r="AH46636">
        <v>0</v>
      </c>
      <c r="AI46636">
        <v>0</v>
      </c>
      <c r="AJ46636">
        <v>0</v>
      </c>
      <c r="AK46636">
        <v>0</v>
      </c>
      <c r="AL46636">
        <v>0</v>
      </c>
      <c r="AM46636">
        <v>0</v>
      </c>
    </row>
    <row r="46637" spans="1:39" x14ac:dyDescent="0.45">
      <c r="A46637" t="s">
        <v>170627</v>
      </c>
      <c r="B46637" t="s">
        <v>170628</v>
      </c>
      <c r="C46637" t="s">
        <v>170629</v>
      </c>
      <c r="D46637" t="s">
        <v>170630</v>
      </c>
      <c r="E46637" t="s">
        <v>99</v>
      </c>
      <c r="F46637" t="s">
        <v>170631</v>
      </c>
      <c r="G46637" t="s">
        <v>57</v>
      </c>
      <c r="H46637" t="s">
        <v>46</v>
      </c>
      <c r="I46637" t="s">
        <v>47</v>
      </c>
      <c r="J46637" t="s">
        <v>48</v>
      </c>
      <c r="K46637" t="s">
        <v>49</v>
      </c>
      <c r="L46637">
        <v>5</v>
      </c>
      <c r="M46637" s="1">
        <v>36892</v>
      </c>
      <c r="N46637" s="2">
        <v>36892</v>
      </c>
      <c r="O46637" t="s">
        <v>172</v>
      </c>
      <c r="P46637">
        <v>2001</v>
      </c>
      <c r="Q46637" s="1">
        <v>36892</v>
      </c>
      <c r="R46637" s="1">
        <v>39449</v>
      </c>
      <c r="S46637">
        <v>0</v>
      </c>
      <c r="T46637">
        <v>16834120</v>
      </c>
      <c r="U46637">
        <v>0</v>
      </c>
      <c r="V46637">
        <v>0</v>
      </c>
      <c r="W46637">
        <v>0</v>
      </c>
      <c r="X46637">
        <v>0</v>
      </c>
      <c r="Y46637">
        <v>0</v>
      </c>
      <c r="Z46637">
        <v>0</v>
      </c>
      <c r="AA46637">
        <v>257000000</v>
      </c>
      <c r="AB46637">
        <v>0</v>
      </c>
      <c r="AC46637">
        <v>0</v>
      </c>
      <c r="AD46637">
        <v>0</v>
      </c>
      <c r="AE46637">
        <v>0</v>
      </c>
      <c r="AF46637">
        <v>5362120</v>
      </c>
      <c r="AG46637">
        <v>11472000</v>
      </c>
      <c r="AH46637">
        <v>0</v>
      </c>
      <c r="AI46637">
        <v>0</v>
      </c>
      <c r="AJ46637">
        <v>0</v>
      </c>
      <c r="AK46637">
        <v>0</v>
      </c>
      <c r="AL46637">
        <v>0</v>
      </c>
      <c r="AM46637">
        <v>0</v>
      </c>
    </row>
    <row r="46638" spans="1:39" x14ac:dyDescent="0.45">
      <c r="A46638" t="s">
        <v>170632</v>
      </c>
      <c r="B46638" t="s">
        <v>170633</v>
      </c>
      <c r="C46638" t="s">
        <v>170634</v>
      </c>
      <c r="D46638" t="s">
        <v>170635</v>
      </c>
      <c r="E46638" t="s">
        <v>686</v>
      </c>
      <c r="F46638" t="s">
        <v>170636</v>
      </c>
      <c r="G46638" t="s">
        <v>57</v>
      </c>
      <c r="H46638" t="s">
        <v>46</v>
      </c>
      <c r="I46638" t="s">
        <v>299</v>
      </c>
      <c r="J46638" t="s">
        <v>300</v>
      </c>
      <c r="K46638" t="s">
        <v>392</v>
      </c>
      <c r="L46638">
        <v>3</v>
      </c>
      <c r="M46638" s="1">
        <v>39904</v>
      </c>
      <c r="N46638" s="2">
        <v>39904</v>
      </c>
      <c r="O46638" t="s">
        <v>269</v>
      </c>
      <c r="P46638">
        <v>2009</v>
      </c>
      <c r="Q46638" s="1">
        <v>40428</v>
      </c>
      <c r="R46638" s="1">
        <v>41712</v>
      </c>
      <c r="S46638">
        <v>0</v>
      </c>
      <c r="T46638">
        <v>13590000</v>
      </c>
      <c r="U46638">
        <v>0</v>
      </c>
      <c r="V46638">
        <v>0</v>
      </c>
      <c r="W46638">
        <v>0</v>
      </c>
      <c r="X46638">
        <v>0</v>
      </c>
      <c r="Y46638">
        <v>0</v>
      </c>
      <c r="Z46638">
        <v>0</v>
      </c>
      <c r="AA46638">
        <v>0</v>
      </c>
      <c r="AB46638">
        <v>0</v>
      </c>
      <c r="AC46638">
        <v>0</v>
      </c>
      <c r="AD46638">
        <v>0</v>
      </c>
      <c r="AE46638">
        <v>0</v>
      </c>
      <c r="AF46638">
        <v>5590000</v>
      </c>
      <c r="AG46638">
        <v>8000000</v>
      </c>
      <c r="AH46638">
        <v>0</v>
      </c>
      <c r="AI46638">
        <v>0</v>
      </c>
      <c r="AJ46638">
        <v>0</v>
      </c>
      <c r="AK46638">
        <v>0</v>
      </c>
      <c r="AL46638">
        <v>0</v>
      </c>
      <c r="AM46638">
        <v>0</v>
      </c>
    </row>
    <row r="46639" spans="1:39" x14ac:dyDescent="0.45">
      <c r="A46639" t="s">
        <v>170637</v>
      </c>
      <c r="B46639" t="s">
        <v>170638</v>
      </c>
      <c r="D46639" t="s">
        <v>461</v>
      </c>
      <c r="E46639" t="s">
        <v>462</v>
      </c>
      <c r="F46639" t="s">
        <v>170639</v>
      </c>
      <c r="G46639" t="s">
        <v>57</v>
      </c>
      <c r="L46639">
        <v>4</v>
      </c>
      <c r="Q46639" s="1">
        <v>38718</v>
      </c>
      <c r="R46639" s="1">
        <v>41493</v>
      </c>
      <c r="S46639">
        <v>0</v>
      </c>
      <c r="T46639">
        <v>14747426</v>
      </c>
      <c r="U46639">
        <v>0</v>
      </c>
      <c r="V46639">
        <v>0</v>
      </c>
      <c r="W46639">
        <v>0</v>
      </c>
      <c r="X46639">
        <v>0</v>
      </c>
      <c r="Y46639">
        <v>0</v>
      </c>
      <c r="Z46639">
        <v>0</v>
      </c>
      <c r="AA46639">
        <v>0</v>
      </c>
      <c r="AB46639">
        <v>0</v>
      </c>
      <c r="AC46639">
        <v>0</v>
      </c>
      <c r="AD46639">
        <v>0</v>
      </c>
      <c r="AE46639">
        <v>0</v>
      </c>
      <c r="AF46639">
        <v>4572667</v>
      </c>
      <c r="AG46639">
        <v>6052602</v>
      </c>
      <c r="AH46639">
        <v>4122157</v>
      </c>
      <c r="AI46639">
        <v>0</v>
      </c>
      <c r="AJ46639">
        <v>0</v>
      </c>
      <c r="AK46639">
        <v>0</v>
      </c>
      <c r="AL46639">
        <v>0</v>
      </c>
      <c r="AM46639">
        <v>0</v>
      </c>
    </row>
    <row r="46640" spans="1:39" x14ac:dyDescent="0.45">
      <c r="A46640" t="s">
        <v>170640</v>
      </c>
      <c r="B46640" t="s">
        <v>170641</v>
      </c>
      <c r="C46640" t="s">
        <v>170642</v>
      </c>
      <c r="D46640" t="s">
        <v>18986</v>
      </c>
      <c r="E46640" t="s">
        <v>72</v>
      </c>
      <c r="F46640" s="3">
        <v>25000</v>
      </c>
      <c r="G46640" t="s">
        <v>57</v>
      </c>
      <c r="H46640" t="s">
        <v>260</v>
      </c>
      <c r="I46640" t="s">
        <v>261</v>
      </c>
      <c r="J46640" t="s">
        <v>262</v>
      </c>
      <c r="K46640" t="s">
        <v>6349</v>
      </c>
      <c r="L46640">
        <v>1</v>
      </c>
      <c r="M46640" s="1">
        <v>41431</v>
      </c>
      <c r="N46640" s="2">
        <v>41426</v>
      </c>
      <c r="O46640" t="s">
        <v>439</v>
      </c>
      <c r="P46640">
        <v>2013</v>
      </c>
      <c r="Q46640" s="1">
        <v>41834</v>
      </c>
      <c r="R46640" s="1">
        <v>41834</v>
      </c>
      <c r="S46640">
        <v>25000</v>
      </c>
      <c r="T46640">
        <v>0</v>
      </c>
      <c r="U46640">
        <v>0</v>
      </c>
      <c r="V46640">
        <v>0</v>
      </c>
      <c r="W46640">
        <v>0</v>
      </c>
      <c r="X46640">
        <v>0</v>
      </c>
      <c r="Y46640">
        <v>0</v>
      </c>
      <c r="Z46640">
        <v>0</v>
      </c>
      <c r="AA46640">
        <v>0</v>
      </c>
      <c r="AB46640">
        <v>0</v>
      </c>
      <c r="AC46640">
        <v>0</v>
      </c>
      <c r="AD46640">
        <v>0</v>
      </c>
      <c r="AE46640">
        <v>0</v>
      </c>
      <c r="AF46640">
        <v>0</v>
      </c>
      <c r="AG46640">
        <v>0</v>
      </c>
      <c r="AH46640">
        <v>0</v>
      </c>
      <c r="AI46640">
        <v>0</v>
      </c>
      <c r="AJ46640">
        <v>0</v>
      </c>
      <c r="AK46640">
        <v>0</v>
      </c>
      <c r="AL46640">
        <v>0</v>
      </c>
      <c r="AM46640">
        <v>0</v>
      </c>
    </row>
    <row r="46641" spans="1:39" x14ac:dyDescent="0.45">
      <c r="A46641" t="s">
        <v>170643</v>
      </c>
      <c r="B46641" t="s">
        <v>170644</v>
      </c>
      <c r="C46641" t="s">
        <v>170645</v>
      </c>
      <c r="D46641" t="s">
        <v>170646</v>
      </c>
      <c r="E46641" t="s">
        <v>390</v>
      </c>
      <c r="F46641" t="s">
        <v>170647</v>
      </c>
      <c r="G46641" t="s">
        <v>57</v>
      </c>
      <c r="H46641" t="s">
        <v>46</v>
      </c>
      <c r="I46641" t="s">
        <v>352</v>
      </c>
      <c r="J46641" t="s">
        <v>353</v>
      </c>
      <c r="K46641" t="s">
        <v>53266</v>
      </c>
      <c r="L46641">
        <v>4</v>
      </c>
      <c r="M46641" s="1">
        <v>40544</v>
      </c>
      <c r="N46641" s="2">
        <v>40544</v>
      </c>
      <c r="O46641" t="s">
        <v>528</v>
      </c>
      <c r="P46641">
        <v>2011</v>
      </c>
      <c r="Q46641" s="1">
        <v>41099</v>
      </c>
      <c r="R46641" s="1">
        <v>41831</v>
      </c>
      <c r="S46641">
        <v>0</v>
      </c>
      <c r="T46641">
        <v>4082570</v>
      </c>
      <c r="U46641">
        <v>0</v>
      </c>
      <c r="V46641">
        <v>0</v>
      </c>
      <c r="W46641">
        <v>0</v>
      </c>
      <c r="X46641">
        <v>100000</v>
      </c>
      <c r="Y46641">
        <v>0</v>
      </c>
      <c r="Z46641">
        <v>0</v>
      </c>
      <c r="AA46641">
        <v>0</v>
      </c>
      <c r="AB46641">
        <v>0</v>
      </c>
      <c r="AC46641">
        <v>0</v>
      </c>
      <c r="AD46641">
        <v>0</v>
      </c>
      <c r="AE46641">
        <v>0</v>
      </c>
      <c r="AF46641">
        <v>2416842</v>
      </c>
      <c r="AG46641">
        <v>0</v>
      </c>
      <c r="AH46641">
        <v>0</v>
      </c>
      <c r="AI46641">
        <v>0</v>
      </c>
      <c r="AJ46641">
        <v>0</v>
      </c>
      <c r="AK46641">
        <v>0</v>
      </c>
      <c r="AL46641">
        <v>0</v>
      </c>
      <c r="AM46641">
        <v>0</v>
      </c>
    </row>
    <row r="46642" spans="1:39" x14ac:dyDescent="0.45">
      <c r="A46642" t="s">
        <v>170648</v>
      </c>
      <c r="B46642" t="s">
        <v>170649</v>
      </c>
      <c r="C46642" t="s">
        <v>170650</v>
      </c>
      <c r="D46642" t="s">
        <v>88</v>
      </c>
      <c r="E46642" t="s">
        <v>89</v>
      </c>
      <c r="F46642" t="s">
        <v>170651</v>
      </c>
      <c r="G46642" t="s">
        <v>45</v>
      </c>
      <c r="H46642" t="s">
        <v>170652</v>
      </c>
      <c r="J46642" t="s">
        <v>170653</v>
      </c>
      <c r="K46642" t="s">
        <v>170654</v>
      </c>
      <c r="L46642">
        <v>2</v>
      </c>
      <c r="M46642" s="1">
        <v>36892</v>
      </c>
      <c r="N46642" s="2">
        <v>36892</v>
      </c>
      <c r="O46642" t="s">
        <v>172</v>
      </c>
      <c r="P46642">
        <v>2001</v>
      </c>
      <c r="Q46642" s="1">
        <v>38369</v>
      </c>
      <c r="R46642" s="1">
        <v>39350</v>
      </c>
      <c r="S46642">
        <v>0</v>
      </c>
      <c r="T46642">
        <v>29220000</v>
      </c>
      <c r="U46642">
        <v>0</v>
      </c>
      <c r="V46642">
        <v>0</v>
      </c>
      <c r="W46642">
        <v>0</v>
      </c>
      <c r="X46642">
        <v>0</v>
      </c>
      <c r="Y46642">
        <v>0</v>
      </c>
      <c r="Z46642">
        <v>0</v>
      </c>
      <c r="AA46642">
        <v>0</v>
      </c>
      <c r="AB46642">
        <v>0</v>
      </c>
      <c r="AC46642">
        <v>0</v>
      </c>
      <c r="AD46642">
        <v>0</v>
      </c>
      <c r="AE46642">
        <v>0</v>
      </c>
      <c r="AF46642">
        <v>0</v>
      </c>
      <c r="AG46642">
        <v>0</v>
      </c>
      <c r="AH46642">
        <v>14380000</v>
      </c>
      <c r="AI46642">
        <v>14840000</v>
      </c>
      <c r="AJ46642">
        <v>0</v>
      </c>
      <c r="AK46642">
        <v>0</v>
      </c>
      <c r="AL46642">
        <v>0</v>
      </c>
      <c r="AM46642">
        <v>0</v>
      </c>
    </row>
    <row r="46643" spans="1:39" x14ac:dyDescent="0.45">
      <c r="A46643" t="s">
        <v>170655</v>
      </c>
      <c r="B46643" t="s">
        <v>170656</v>
      </c>
      <c r="C46643" t="s">
        <v>170657</v>
      </c>
      <c r="D46643" t="s">
        <v>170658</v>
      </c>
      <c r="E46643" t="s">
        <v>4422</v>
      </c>
      <c r="F46643" t="s">
        <v>230</v>
      </c>
      <c r="G46643" t="s">
        <v>57</v>
      </c>
      <c r="H46643" t="s">
        <v>402</v>
      </c>
      <c r="J46643" t="s">
        <v>403</v>
      </c>
      <c r="K46643" t="s">
        <v>403</v>
      </c>
      <c r="L46643">
        <v>1</v>
      </c>
      <c r="M46643" s="1">
        <v>41122</v>
      </c>
      <c r="N46643" s="2">
        <v>41122</v>
      </c>
      <c r="O46643" t="s">
        <v>596</v>
      </c>
      <c r="P46643">
        <v>2012</v>
      </c>
      <c r="Q46643" s="1">
        <v>41893</v>
      </c>
      <c r="R46643" s="1">
        <v>41893</v>
      </c>
      <c r="S46643">
        <v>3000000</v>
      </c>
      <c r="T46643">
        <v>0</v>
      </c>
      <c r="U46643">
        <v>0</v>
      </c>
      <c r="V46643">
        <v>0</v>
      </c>
      <c r="W46643">
        <v>0</v>
      </c>
      <c r="X46643">
        <v>0</v>
      </c>
      <c r="Y46643">
        <v>0</v>
      </c>
      <c r="Z46643">
        <v>0</v>
      </c>
      <c r="AA46643">
        <v>0</v>
      </c>
      <c r="AB46643">
        <v>0</v>
      </c>
      <c r="AC46643">
        <v>0</v>
      </c>
      <c r="AD46643">
        <v>0</v>
      </c>
      <c r="AE46643">
        <v>0</v>
      </c>
      <c r="AF46643">
        <v>0</v>
      </c>
      <c r="AG46643">
        <v>0</v>
      </c>
      <c r="AH46643">
        <v>0</v>
      </c>
      <c r="AI46643">
        <v>0</v>
      </c>
      <c r="AJ46643">
        <v>0</v>
      </c>
      <c r="AK46643">
        <v>0</v>
      </c>
      <c r="AL46643">
        <v>0</v>
      </c>
      <c r="AM46643">
        <v>0</v>
      </c>
    </row>
    <row r="46644" spans="1:39" x14ac:dyDescent="0.45">
      <c r="A46644" t="s">
        <v>170659</v>
      </c>
      <c r="B46644" t="s">
        <v>170660</v>
      </c>
      <c r="C46644" t="s">
        <v>170661</v>
      </c>
      <c r="D46644" t="s">
        <v>176</v>
      </c>
      <c r="E46644" t="s">
        <v>177</v>
      </c>
      <c r="F46644" t="s">
        <v>170662</v>
      </c>
      <c r="G46644" t="s">
        <v>57</v>
      </c>
      <c r="H46644" t="s">
        <v>664</v>
      </c>
      <c r="J46644" t="s">
        <v>1943</v>
      </c>
      <c r="K46644" t="s">
        <v>1943</v>
      </c>
      <c r="L46644">
        <v>1</v>
      </c>
      <c r="M46644" s="1">
        <v>40945</v>
      </c>
      <c r="N46644" s="2">
        <v>40940</v>
      </c>
      <c r="O46644" t="s">
        <v>132</v>
      </c>
      <c r="P46644">
        <v>2012</v>
      </c>
      <c r="Q46644" s="1">
        <v>39453</v>
      </c>
      <c r="R46644" s="1">
        <v>39453</v>
      </c>
      <c r="S46644">
        <v>0</v>
      </c>
      <c r="T46644">
        <v>0</v>
      </c>
      <c r="U46644">
        <v>0</v>
      </c>
      <c r="V46644">
        <v>0</v>
      </c>
      <c r="W46644">
        <v>0</v>
      </c>
      <c r="X46644">
        <v>0</v>
      </c>
      <c r="Y46644">
        <v>2945400</v>
      </c>
      <c r="Z46644">
        <v>0</v>
      </c>
      <c r="AA46644">
        <v>0</v>
      </c>
      <c r="AB46644">
        <v>0</v>
      </c>
      <c r="AC46644">
        <v>0</v>
      </c>
      <c r="AD46644">
        <v>0</v>
      </c>
      <c r="AE46644">
        <v>0</v>
      </c>
      <c r="AF46644">
        <v>0</v>
      </c>
      <c r="AG46644">
        <v>0</v>
      </c>
      <c r="AH46644">
        <v>0</v>
      </c>
      <c r="AI46644">
        <v>0</v>
      </c>
      <c r="AJ46644">
        <v>0</v>
      </c>
      <c r="AK46644">
        <v>0</v>
      </c>
      <c r="AL46644">
        <v>0</v>
      </c>
      <c r="AM46644">
        <v>0</v>
      </c>
    </row>
    <row r="46645" spans="1:39" x14ac:dyDescent="0.45">
      <c r="A46645" t="s">
        <v>170663</v>
      </c>
      <c r="B46645" t="s">
        <v>170664</v>
      </c>
      <c r="C46645" t="s">
        <v>170665</v>
      </c>
      <c r="D46645" t="s">
        <v>170666</v>
      </c>
      <c r="E46645" t="s">
        <v>3384</v>
      </c>
      <c r="F46645" t="s">
        <v>170667</v>
      </c>
      <c r="G46645" t="s">
        <v>57</v>
      </c>
      <c r="H46645" t="s">
        <v>46</v>
      </c>
      <c r="I46645" t="s">
        <v>81</v>
      </c>
      <c r="J46645" t="s">
        <v>1436</v>
      </c>
      <c r="K46645" t="s">
        <v>1436</v>
      </c>
      <c r="L46645">
        <v>2</v>
      </c>
      <c r="M46645" s="1">
        <v>39845</v>
      </c>
      <c r="N46645" s="2">
        <v>39845</v>
      </c>
      <c r="O46645" t="s">
        <v>188</v>
      </c>
      <c r="P46645">
        <v>2009</v>
      </c>
      <c r="Q46645" s="1">
        <v>41087</v>
      </c>
      <c r="R46645" s="1">
        <v>41653</v>
      </c>
      <c r="S46645">
        <v>0</v>
      </c>
      <c r="T46645">
        <v>2790277</v>
      </c>
      <c r="U46645">
        <v>0</v>
      </c>
      <c r="V46645">
        <v>0</v>
      </c>
      <c r="W46645">
        <v>0</v>
      </c>
      <c r="X46645">
        <v>0</v>
      </c>
      <c r="Y46645">
        <v>0</v>
      </c>
      <c r="Z46645">
        <v>0</v>
      </c>
      <c r="AA46645">
        <v>0</v>
      </c>
      <c r="AB46645">
        <v>0</v>
      </c>
      <c r="AC46645">
        <v>0</v>
      </c>
      <c r="AD46645">
        <v>0</v>
      </c>
      <c r="AE46645">
        <v>0</v>
      </c>
      <c r="AF46645">
        <v>1500000</v>
      </c>
      <c r="AG46645">
        <v>0</v>
      </c>
      <c r="AH46645">
        <v>0</v>
      </c>
      <c r="AI46645">
        <v>0</v>
      </c>
      <c r="AJ46645">
        <v>0</v>
      </c>
      <c r="AK46645">
        <v>0</v>
      </c>
      <c r="AL46645">
        <v>0</v>
      </c>
      <c r="AM46645">
        <v>0</v>
      </c>
    </row>
    <row r="46646" spans="1:39" x14ac:dyDescent="0.45">
      <c r="A46646" t="s">
        <v>170668</v>
      </c>
      <c r="B46646" t="s">
        <v>170669</v>
      </c>
      <c r="C46646" t="s">
        <v>170670</v>
      </c>
      <c r="D46646" t="s">
        <v>88</v>
      </c>
      <c r="E46646" t="s">
        <v>89</v>
      </c>
      <c r="F46646" t="s">
        <v>170671</v>
      </c>
      <c r="G46646" t="s">
        <v>57</v>
      </c>
      <c r="H46646" t="s">
        <v>214</v>
      </c>
      <c r="J46646" t="s">
        <v>215</v>
      </c>
      <c r="K46646" t="s">
        <v>87543</v>
      </c>
      <c r="L46646">
        <v>2</v>
      </c>
      <c r="Q46646" s="1">
        <v>39083</v>
      </c>
      <c r="R46646" s="1">
        <v>41757</v>
      </c>
      <c r="S46646">
        <v>0</v>
      </c>
      <c r="T46646">
        <v>31634000</v>
      </c>
      <c r="U46646">
        <v>0</v>
      </c>
      <c r="V46646">
        <v>0</v>
      </c>
      <c r="W46646">
        <v>0</v>
      </c>
      <c r="X46646">
        <v>0</v>
      </c>
      <c r="Y46646">
        <v>0</v>
      </c>
      <c r="Z46646">
        <v>0</v>
      </c>
      <c r="AA46646">
        <v>0</v>
      </c>
      <c r="AB46646">
        <v>0</v>
      </c>
      <c r="AC46646">
        <v>0</v>
      </c>
      <c r="AD46646">
        <v>0</v>
      </c>
      <c r="AE46646">
        <v>0</v>
      </c>
      <c r="AF46646">
        <v>0</v>
      </c>
      <c r="AG46646">
        <v>0</v>
      </c>
      <c r="AH46646">
        <v>0</v>
      </c>
      <c r="AI46646">
        <v>29000000</v>
      </c>
      <c r="AJ46646">
        <v>0</v>
      </c>
      <c r="AK46646">
        <v>0</v>
      </c>
      <c r="AL46646">
        <v>0</v>
      </c>
      <c r="AM46646">
        <v>0</v>
      </c>
    </row>
    <row r="46647" spans="1:39" x14ac:dyDescent="0.45">
      <c r="A46647" t="s">
        <v>170672</v>
      </c>
      <c r="B46647" t="s">
        <v>170673</v>
      </c>
      <c r="C46647" t="s">
        <v>170674</v>
      </c>
      <c r="D46647" t="s">
        <v>170675</v>
      </c>
      <c r="E46647" t="s">
        <v>4926</v>
      </c>
      <c r="F46647" t="s">
        <v>254</v>
      </c>
      <c r="G46647" t="s">
        <v>57</v>
      </c>
      <c r="H46647" t="s">
        <v>46</v>
      </c>
      <c r="I46647" t="s">
        <v>81</v>
      </c>
      <c r="J46647" t="s">
        <v>1436</v>
      </c>
      <c r="K46647" t="s">
        <v>1436</v>
      </c>
      <c r="L46647">
        <v>1</v>
      </c>
      <c r="M46647" s="1">
        <v>36161</v>
      </c>
      <c r="N46647" s="2">
        <v>36161</v>
      </c>
      <c r="O46647" t="s">
        <v>1121</v>
      </c>
      <c r="P46647">
        <v>1999</v>
      </c>
      <c r="Q46647" s="1">
        <v>41652</v>
      </c>
      <c r="R46647" s="1">
        <v>41652</v>
      </c>
      <c r="S46647">
        <v>0</v>
      </c>
      <c r="T46647">
        <v>0</v>
      </c>
      <c r="U46647">
        <v>0</v>
      </c>
      <c r="V46647">
        <v>0</v>
      </c>
      <c r="W46647">
        <v>0</v>
      </c>
      <c r="X46647">
        <v>35000000</v>
      </c>
      <c r="Y46647">
        <v>0</v>
      </c>
      <c r="Z46647">
        <v>0</v>
      </c>
      <c r="AA46647">
        <v>0</v>
      </c>
      <c r="AB46647">
        <v>0</v>
      </c>
      <c r="AC46647">
        <v>0</v>
      </c>
      <c r="AD46647">
        <v>0</v>
      </c>
      <c r="AE46647">
        <v>0</v>
      </c>
      <c r="AF46647">
        <v>0</v>
      </c>
      <c r="AG46647">
        <v>0</v>
      </c>
      <c r="AH46647">
        <v>0</v>
      </c>
      <c r="AI46647">
        <v>0</v>
      </c>
      <c r="AJ46647">
        <v>0</v>
      </c>
      <c r="AK46647">
        <v>0</v>
      </c>
      <c r="AL46647">
        <v>0</v>
      </c>
      <c r="AM46647">
        <v>0</v>
      </c>
    </row>
    <row r="46648" spans="1:39" x14ac:dyDescent="0.45">
      <c r="A46648" t="s">
        <v>170676</v>
      </c>
      <c r="B46648" t="s">
        <v>170677</v>
      </c>
      <c r="C46648" t="s">
        <v>170678</v>
      </c>
      <c r="D46648" t="s">
        <v>170679</v>
      </c>
      <c r="E46648" t="s">
        <v>4944</v>
      </c>
      <c r="F46648" t="s">
        <v>766</v>
      </c>
      <c r="G46648" t="s">
        <v>57</v>
      </c>
      <c r="H46648" t="s">
        <v>46</v>
      </c>
      <c r="I46648" t="s">
        <v>58</v>
      </c>
      <c r="J46648" t="s">
        <v>198</v>
      </c>
      <c r="K46648" t="s">
        <v>833</v>
      </c>
      <c r="L46648">
        <v>2</v>
      </c>
      <c r="M46648" s="1">
        <v>40604</v>
      </c>
      <c r="N46648" s="2">
        <v>40603</v>
      </c>
      <c r="O46648" t="s">
        <v>528</v>
      </c>
      <c r="P46648">
        <v>2011</v>
      </c>
      <c r="Q46648" s="1">
        <v>40603</v>
      </c>
      <c r="R46648" s="1">
        <v>41646</v>
      </c>
      <c r="S46648">
        <v>400000</v>
      </c>
      <c r="T46648">
        <v>0</v>
      </c>
      <c r="U46648">
        <v>0</v>
      </c>
      <c r="V46648">
        <v>0</v>
      </c>
      <c r="W46648">
        <v>0</v>
      </c>
      <c r="X46648">
        <v>0</v>
      </c>
      <c r="Y46648">
        <v>0</v>
      </c>
      <c r="Z46648">
        <v>0</v>
      </c>
      <c r="AA46648">
        <v>0</v>
      </c>
      <c r="AB46648">
        <v>0</v>
      </c>
      <c r="AC46648">
        <v>0</v>
      </c>
      <c r="AD46648">
        <v>0</v>
      </c>
      <c r="AE46648">
        <v>0</v>
      </c>
      <c r="AF46648">
        <v>0</v>
      </c>
      <c r="AG46648">
        <v>0</v>
      </c>
      <c r="AH46648">
        <v>0</v>
      </c>
      <c r="AI46648">
        <v>0</v>
      </c>
      <c r="AJ46648">
        <v>0</v>
      </c>
      <c r="AK46648">
        <v>0</v>
      </c>
      <c r="AL46648">
        <v>0</v>
      </c>
      <c r="AM46648">
        <v>0</v>
      </c>
    </row>
    <row r="46649" spans="1:39" x14ac:dyDescent="0.45">
      <c r="A46649" t="s">
        <v>170680</v>
      </c>
      <c r="B46649" t="s">
        <v>170681</v>
      </c>
      <c r="C46649" t="s">
        <v>170682</v>
      </c>
      <c r="D46649" t="s">
        <v>434</v>
      </c>
      <c r="E46649" t="s">
        <v>55</v>
      </c>
      <c r="F46649" t="s">
        <v>114</v>
      </c>
      <c r="G46649" t="s">
        <v>57</v>
      </c>
      <c r="H46649" t="s">
        <v>46</v>
      </c>
      <c r="I46649" t="s">
        <v>593</v>
      </c>
      <c r="J46649" t="s">
        <v>5860</v>
      </c>
      <c r="K46649" t="s">
        <v>170683</v>
      </c>
      <c r="L46649">
        <v>1</v>
      </c>
      <c r="M46649" s="1">
        <v>41075</v>
      </c>
      <c r="N46649" s="2">
        <v>41061</v>
      </c>
      <c r="O46649" t="s">
        <v>50</v>
      </c>
      <c r="P46649">
        <v>2012</v>
      </c>
      <c r="Q46649" s="1">
        <v>41282</v>
      </c>
      <c r="R46649" s="1">
        <v>41282</v>
      </c>
      <c r="S46649">
        <v>0</v>
      </c>
      <c r="T46649">
        <v>0</v>
      </c>
      <c r="U46649">
        <v>0</v>
      </c>
      <c r="V46649">
        <v>0</v>
      </c>
      <c r="W46649">
        <v>0</v>
      </c>
      <c r="X46649">
        <v>0</v>
      </c>
      <c r="Y46649">
        <v>0</v>
      </c>
      <c r="Z46649">
        <v>0</v>
      </c>
      <c r="AA46649">
        <v>0</v>
      </c>
      <c r="AB46649">
        <v>0</v>
      </c>
      <c r="AC46649">
        <v>0</v>
      </c>
      <c r="AD46649">
        <v>0</v>
      </c>
      <c r="AE46649">
        <v>0</v>
      </c>
      <c r="AF46649">
        <v>0</v>
      </c>
      <c r="AG46649">
        <v>0</v>
      </c>
      <c r="AH46649">
        <v>0</v>
      </c>
      <c r="AI46649">
        <v>0</v>
      </c>
      <c r="AJ46649">
        <v>0</v>
      </c>
      <c r="AK46649">
        <v>0</v>
      </c>
      <c r="AL46649">
        <v>0</v>
      </c>
      <c r="AM46649">
        <v>0</v>
      </c>
    </row>
    <row r="46650" spans="1:39" x14ac:dyDescent="0.45">
      <c r="A46650" t="s">
        <v>170684</v>
      </c>
      <c r="B46650" t="s">
        <v>170685</v>
      </c>
      <c r="C46650" t="s">
        <v>170686</v>
      </c>
      <c r="D46650" t="s">
        <v>1757</v>
      </c>
      <c r="E46650" t="s">
        <v>1758</v>
      </c>
      <c r="F46650" t="s">
        <v>2469</v>
      </c>
      <c r="G46650" t="s">
        <v>57</v>
      </c>
      <c r="H46650" t="s">
        <v>46</v>
      </c>
      <c r="I46650" t="s">
        <v>2759</v>
      </c>
      <c r="J46650" t="s">
        <v>2760</v>
      </c>
      <c r="K46650" t="s">
        <v>5731</v>
      </c>
      <c r="L46650">
        <v>3</v>
      </c>
      <c r="M46650" s="1">
        <v>37987</v>
      </c>
      <c r="N46650" s="2">
        <v>37987</v>
      </c>
      <c r="O46650" t="s">
        <v>452</v>
      </c>
      <c r="P46650">
        <v>2004</v>
      </c>
      <c r="Q46650" s="1">
        <v>40023</v>
      </c>
      <c r="R46650" s="1">
        <v>41932</v>
      </c>
      <c r="S46650">
        <v>0</v>
      </c>
      <c r="T46650">
        <v>5000000</v>
      </c>
      <c r="U46650">
        <v>0</v>
      </c>
      <c r="V46650">
        <v>0</v>
      </c>
      <c r="W46650">
        <v>0</v>
      </c>
      <c r="X46650">
        <v>200000</v>
      </c>
      <c r="Y46650">
        <v>0</v>
      </c>
      <c r="Z46650">
        <v>0</v>
      </c>
      <c r="AA46650">
        <v>5000000</v>
      </c>
      <c r="AB46650">
        <v>0</v>
      </c>
      <c r="AC46650">
        <v>0</v>
      </c>
      <c r="AD46650">
        <v>0</v>
      </c>
      <c r="AE46650">
        <v>0</v>
      </c>
      <c r="AF46650">
        <v>0</v>
      </c>
      <c r="AG46650">
        <v>0</v>
      </c>
      <c r="AH46650">
        <v>0</v>
      </c>
      <c r="AI46650">
        <v>0</v>
      </c>
      <c r="AJ46650">
        <v>0</v>
      </c>
      <c r="AK46650">
        <v>0</v>
      </c>
      <c r="AL46650">
        <v>0</v>
      </c>
      <c r="AM46650">
        <v>0</v>
      </c>
    </row>
    <row r="46651" spans="1:39" x14ac:dyDescent="0.45">
      <c r="A46651" t="s">
        <v>170687</v>
      </c>
      <c r="B46651" t="s">
        <v>170688</v>
      </c>
      <c r="C46651" t="s">
        <v>170689</v>
      </c>
      <c r="D46651" t="s">
        <v>170690</v>
      </c>
      <c r="E46651" t="s">
        <v>128</v>
      </c>
      <c r="F46651" t="s">
        <v>170691</v>
      </c>
      <c r="G46651" t="s">
        <v>57</v>
      </c>
      <c r="H46651" t="s">
        <v>655</v>
      </c>
      <c r="J46651" t="s">
        <v>1470</v>
      </c>
      <c r="K46651" t="s">
        <v>1470</v>
      </c>
      <c r="L46651">
        <v>3</v>
      </c>
      <c r="M46651" s="1">
        <v>40878</v>
      </c>
      <c r="N46651" s="2">
        <v>40878</v>
      </c>
      <c r="O46651" t="s">
        <v>94</v>
      </c>
      <c r="P46651">
        <v>2011</v>
      </c>
      <c r="Q46651" s="1">
        <v>40756</v>
      </c>
      <c r="R46651" s="1">
        <v>41543</v>
      </c>
      <c r="S46651">
        <v>550994</v>
      </c>
      <c r="T46651">
        <v>0</v>
      </c>
      <c r="U46651">
        <v>0</v>
      </c>
      <c r="V46651">
        <v>0</v>
      </c>
      <c r="W46651">
        <v>0</v>
      </c>
      <c r="X46651">
        <v>0</v>
      </c>
      <c r="Y46651">
        <v>0</v>
      </c>
      <c r="Z46651">
        <v>0</v>
      </c>
      <c r="AA46651">
        <v>0</v>
      </c>
      <c r="AB46651">
        <v>0</v>
      </c>
      <c r="AC46651">
        <v>0</v>
      </c>
      <c r="AD46651">
        <v>0</v>
      </c>
      <c r="AE46651">
        <v>0</v>
      </c>
      <c r="AF46651">
        <v>0</v>
      </c>
      <c r="AG46651">
        <v>0</v>
      </c>
      <c r="AH46651">
        <v>0</v>
      </c>
      <c r="AI46651">
        <v>0</v>
      </c>
      <c r="AJ46651">
        <v>0</v>
      </c>
      <c r="AK46651">
        <v>0</v>
      </c>
      <c r="AL46651">
        <v>0</v>
      </c>
      <c r="AM46651">
        <v>0</v>
      </c>
    </row>
    <row r="46652" spans="1:39" x14ac:dyDescent="0.45">
      <c r="A46652" t="s">
        <v>170692</v>
      </c>
      <c r="B46652" t="s">
        <v>170693</v>
      </c>
      <c r="C46652" t="s">
        <v>170694</v>
      </c>
      <c r="D46652" t="s">
        <v>61834</v>
      </c>
      <c r="E46652" t="s">
        <v>2185</v>
      </c>
      <c r="F46652" t="s">
        <v>7578</v>
      </c>
      <c r="G46652" t="s">
        <v>57</v>
      </c>
      <c r="H46652" t="s">
        <v>46</v>
      </c>
      <c r="I46652" t="s">
        <v>148</v>
      </c>
      <c r="J46652" t="s">
        <v>149</v>
      </c>
      <c r="K46652" t="s">
        <v>146737</v>
      </c>
      <c r="L46652">
        <v>1</v>
      </c>
      <c r="M46652" s="1">
        <v>36892</v>
      </c>
      <c r="N46652" s="2">
        <v>36892</v>
      </c>
      <c r="O46652" t="s">
        <v>172</v>
      </c>
      <c r="P46652">
        <v>2001</v>
      </c>
      <c r="Q46652" s="1">
        <v>41864</v>
      </c>
      <c r="R46652" s="1">
        <v>41864</v>
      </c>
      <c r="S46652">
        <v>0</v>
      </c>
      <c r="T46652">
        <v>0</v>
      </c>
      <c r="U46652">
        <v>0</v>
      </c>
      <c r="V46652">
        <v>0</v>
      </c>
      <c r="W46652">
        <v>0</v>
      </c>
      <c r="X46652">
        <v>225000000</v>
      </c>
      <c r="Y46652">
        <v>0</v>
      </c>
      <c r="Z46652">
        <v>0</v>
      </c>
      <c r="AA46652">
        <v>0</v>
      </c>
      <c r="AB46652">
        <v>0</v>
      </c>
      <c r="AC46652">
        <v>0</v>
      </c>
      <c r="AD46652">
        <v>0</v>
      </c>
      <c r="AE46652">
        <v>0</v>
      </c>
      <c r="AF46652">
        <v>0</v>
      </c>
      <c r="AG46652">
        <v>0</v>
      </c>
      <c r="AH46652">
        <v>0</v>
      </c>
      <c r="AI46652">
        <v>0</v>
      </c>
      <c r="AJ46652">
        <v>0</v>
      </c>
      <c r="AK46652">
        <v>0</v>
      </c>
      <c r="AL46652">
        <v>0</v>
      </c>
      <c r="AM46652">
        <v>0</v>
      </c>
    </row>
    <row r="46653" spans="1:39" x14ac:dyDescent="0.45">
      <c r="A46653" t="s">
        <v>170695</v>
      </c>
      <c r="B46653" t="s">
        <v>170696</v>
      </c>
      <c r="C46653" t="s">
        <v>170697</v>
      </c>
      <c r="D46653" t="s">
        <v>315</v>
      </c>
      <c r="E46653" t="s">
        <v>316</v>
      </c>
      <c r="F46653" t="s">
        <v>114</v>
      </c>
      <c r="G46653" t="s">
        <v>57</v>
      </c>
      <c r="L46653">
        <v>1</v>
      </c>
      <c r="M46653" s="1">
        <v>41275</v>
      </c>
      <c r="N46653" s="2">
        <v>41275</v>
      </c>
      <c r="O46653" t="s">
        <v>164</v>
      </c>
      <c r="P46653">
        <v>2013</v>
      </c>
      <c r="Q46653" s="1">
        <v>41993</v>
      </c>
      <c r="R46653" s="1">
        <v>41993</v>
      </c>
      <c r="S46653">
        <v>0</v>
      </c>
      <c r="T46653">
        <v>0</v>
      </c>
      <c r="U46653">
        <v>0</v>
      </c>
      <c r="V46653">
        <v>0</v>
      </c>
      <c r="W46653">
        <v>0</v>
      </c>
      <c r="X46653">
        <v>0</v>
      </c>
      <c r="Y46653">
        <v>0</v>
      </c>
      <c r="Z46653">
        <v>0</v>
      </c>
      <c r="AA46653">
        <v>0</v>
      </c>
      <c r="AB46653">
        <v>0</v>
      </c>
      <c r="AC46653">
        <v>0</v>
      </c>
      <c r="AD46653">
        <v>0</v>
      </c>
      <c r="AE46653">
        <v>0</v>
      </c>
      <c r="AF46653">
        <v>0</v>
      </c>
      <c r="AG46653">
        <v>0</v>
      </c>
      <c r="AH46653">
        <v>0</v>
      </c>
      <c r="AI46653">
        <v>0</v>
      </c>
      <c r="AJ46653">
        <v>0</v>
      </c>
      <c r="AK46653">
        <v>0</v>
      </c>
      <c r="AL46653">
        <v>0</v>
      </c>
      <c r="AM46653">
        <v>0</v>
      </c>
    </row>
    <row r="46654" spans="1:39" x14ac:dyDescent="0.45">
      <c r="A46654" t="s">
        <v>170698</v>
      </c>
      <c r="B46654" t="s">
        <v>170699</v>
      </c>
      <c r="C46654" t="s">
        <v>170700</v>
      </c>
      <c r="D46654" t="s">
        <v>170701</v>
      </c>
      <c r="E46654" t="s">
        <v>954</v>
      </c>
      <c r="F46654" t="s">
        <v>170702</v>
      </c>
      <c r="G46654" t="s">
        <v>101</v>
      </c>
      <c r="H46654" t="s">
        <v>46</v>
      </c>
      <c r="I46654" t="s">
        <v>802</v>
      </c>
      <c r="J46654" t="s">
        <v>803</v>
      </c>
      <c r="K46654" t="s">
        <v>803</v>
      </c>
      <c r="L46654">
        <v>2</v>
      </c>
      <c r="M46654" s="1">
        <v>38353</v>
      </c>
      <c r="N46654" s="2">
        <v>38353</v>
      </c>
      <c r="O46654" t="s">
        <v>464</v>
      </c>
      <c r="P46654">
        <v>2005</v>
      </c>
      <c r="Q46654" s="1">
        <v>39861</v>
      </c>
      <c r="R46654" s="1">
        <v>40598</v>
      </c>
      <c r="S46654">
        <v>0</v>
      </c>
      <c r="T46654">
        <v>2192000</v>
      </c>
      <c r="U46654">
        <v>0</v>
      </c>
      <c r="V46654">
        <v>0</v>
      </c>
      <c r="W46654">
        <v>0</v>
      </c>
      <c r="X46654">
        <v>0</v>
      </c>
      <c r="Y46654">
        <v>0</v>
      </c>
      <c r="Z46654">
        <v>0</v>
      </c>
      <c r="AA46654">
        <v>0</v>
      </c>
      <c r="AB46654">
        <v>0</v>
      </c>
      <c r="AC46654">
        <v>0</v>
      </c>
      <c r="AD46654">
        <v>0</v>
      </c>
      <c r="AE46654">
        <v>0</v>
      </c>
      <c r="AF46654">
        <v>0</v>
      </c>
      <c r="AG46654">
        <v>2000000</v>
      </c>
      <c r="AH46654">
        <v>0</v>
      </c>
      <c r="AI46654">
        <v>0</v>
      </c>
      <c r="AJ46654">
        <v>0</v>
      </c>
      <c r="AK46654">
        <v>0</v>
      </c>
      <c r="AL46654">
        <v>0</v>
      </c>
      <c r="AM46654">
        <v>0</v>
      </c>
    </row>
    <row r="46655" spans="1:39" x14ac:dyDescent="0.45">
      <c r="A46655" t="s">
        <v>170703</v>
      </c>
      <c r="B46655" t="s">
        <v>170704</v>
      </c>
      <c r="C46655" t="s">
        <v>170705</v>
      </c>
      <c r="D46655" t="s">
        <v>170706</v>
      </c>
      <c r="E46655" t="s">
        <v>449</v>
      </c>
      <c r="F46655" s="3">
        <v>75000</v>
      </c>
      <c r="G46655" t="s">
        <v>57</v>
      </c>
      <c r="H46655" t="s">
        <v>102</v>
      </c>
      <c r="J46655" t="s">
        <v>103</v>
      </c>
      <c r="K46655" t="s">
        <v>103</v>
      </c>
      <c r="L46655">
        <v>2</v>
      </c>
      <c r="M46655" s="1">
        <v>41306</v>
      </c>
      <c r="N46655" s="2">
        <v>41306</v>
      </c>
      <c r="O46655" t="s">
        <v>164</v>
      </c>
      <c r="P46655">
        <v>2013</v>
      </c>
      <c r="Q46655" s="1">
        <v>41333</v>
      </c>
      <c r="R46655" s="1">
        <v>41498</v>
      </c>
      <c r="S46655">
        <v>75000</v>
      </c>
      <c r="T46655">
        <v>0</v>
      </c>
      <c r="U46655">
        <v>0</v>
      </c>
      <c r="V46655">
        <v>0</v>
      </c>
      <c r="W46655">
        <v>0</v>
      </c>
      <c r="X46655">
        <v>0</v>
      </c>
      <c r="Y46655">
        <v>0</v>
      </c>
      <c r="Z46655">
        <v>0</v>
      </c>
      <c r="AA46655">
        <v>0</v>
      </c>
      <c r="AB46655">
        <v>0</v>
      </c>
      <c r="AC46655">
        <v>0</v>
      </c>
      <c r="AD46655">
        <v>0</v>
      </c>
      <c r="AE46655">
        <v>0</v>
      </c>
      <c r="AF46655">
        <v>0</v>
      </c>
      <c r="AG46655">
        <v>0</v>
      </c>
      <c r="AH46655">
        <v>0</v>
      </c>
      <c r="AI46655">
        <v>0</v>
      </c>
      <c r="AJ46655">
        <v>0</v>
      </c>
      <c r="AK46655">
        <v>0</v>
      </c>
      <c r="AL46655">
        <v>0</v>
      </c>
      <c r="AM46655">
        <v>0</v>
      </c>
    </row>
    <row r="46656" spans="1:39" x14ac:dyDescent="0.45">
      <c r="A46656" t="s">
        <v>170707</v>
      </c>
      <c r="B46656" t="s">
        <v>170708</v>
      </c>
      <c r="C46656" t="s">
        <v>170709</v>
      </c>
      <c r="D46656" t="s">
        <v>88</v>
      </c>
      <c r="E46656" t="s">
        <v>89</v>
      </c>
      <c r="F46656" t="s">
        <v>310</v>
      </c>
      <c r="G46656" t="s">
        <v>45</v>
      </c>
      <c r="H46656" t="s">
        <v>46</v>
      </c>
      <c r="I46656" t="s">
        <v>58</v>
      </c>
      <c r="J46656" t="s">
        <v>198</v>
      </c>
      <c r="K46656" t="s">
        <v>199</v>
      </c>
      <c r="L46656">
        <v>2</v>
      </c>
      <c r="M46656" s="1">
        <v>36892</v>
      </c>
      <c r="N46656" s="2">
        <v>36892</v>
      </c>
      <c r="O46656" t="s">
        <v>172</v>
      </c>
      <c r="P46656">
        <v>2001</v>
      </c>
      <c r="Q46656" s="1">
        <v>38432</v>
      </c>
      <c r="R46656" s="1">
        <v>38940</v>
      </c>
      <c r="S46656">
        <v>0</v>
      </c>
      <c r="T46656">
        <v>20000000</v>
      </c>
      <c r="U46656">
        <v>0</v>
      </c>
      <c r="V46656">
        <v>0</v>
      </c>
      <c r="W46656">
        <v>0</v>
      </c>
      <c r="X46656">
        <v>0</v>
      </c>
      <c r="Y46656">
        <v>0</v>
      </c>
      <c r="Z46656">
        <v>0</v>
      </c>
      <c r="AA46656">
        <v>0</v>
      </c>
      <c r="AB46656">
        <v>0</v>
      </c>
      <c r="AC46656">
        <v>0</v>
      </c>
      <c r="AD46656">
        <v>0</v>
      </c>
      <c r="AE46656">
        <v>0</v>
      </c>
      <c r="AF46656">
        <v>0</v>
      </c>
      <c r="AG46656">
        <v>0</v>
      </c>
      <c r="AH46656">
        <v>10000000</v>
      </c>
      <c r="AI46656">
        <v>10000000</v>
      </c>
      <c r="AJ46656">
        <v>0</v>
      </c>
      <c r="AK46656">
        <v>0</v>
      </c>
      <c r="AL46656">
        <v>0</v>
      </c>
      <c r="AM46656">
        <v>0</v>
      </c>
    </row>
    <row r="46657" spans="1:39" x14ac:dyDescent="0.45">
      <c r="A46657" t="s">
        <v>170710</v>
      </c>
      <c r="B46657" t="s">
        <v>170711</v>
      </c>
      <c r="C46657" t="s">
        <v>170712</v>
      </c>
      <c r="D46657" t="s">
        <v>170713</v>
      </c>
      <c r="E46657" t="s">
        <v>525</v>
      </c>
      <c r="F46657" t="s">
        <v>282</v>
      </c>
      <c r="G46657" t="s">
        <v>57</v>
      </c>
      <c r="H46657" t="s">
        <v>46</v>
      </c>
      <c r="I46657" t="s">
        <v>47</v>
      </c>
      <c r="J46657" t="s">
        <v>48</v>
      </c>
      <c r="K46657" t="s">
        <v>25835</v>
      </c>
      <c r="L46657">
        <v>1</v>
      </c>
      <c r="M46657" s="1">
        <v>41030</v>
      </c>
      <c r="N46657" s="2">
        <v>41030</v>
      </c>
      <c r="O46657" t="s">
        <v>50</v>
      </c>
      <c r="P46657">
        <v>2012</v>
      </c>
      <c r="Q46657" s="1">
        <v>41609</v>
      </c>
      <c r="R46657" s="1">
        <v>41609</v>
      </c>
      <c r="S46657">
        <v>100000</v>
      </c>
      <c r="T46657">
        <v>0</v>
      </c>
      <c r="U46657">
        <v>0</v>
      </c>
      <c r="V46657">
        <v>0</v>
      </c>
      <c r="W46657">
        <v>0</v>
      </c>
      <c r="X46657">
        <v>0</v>
      </c>
      <c r="Y46657">
        <v>0</v>
      </c>
      <c r="Z46657">
        <v>0</v>
      </c>
      <c r="AA46657">
        <v>0</v>
      </c>
      <c r="AB46657">
        <v>0</v>
      </c>
      <c r="AC46657">
        <v>0</v>
      </c>
      <c r="AD46657">
        <v>0</v>
      </c>
      <c r="AE46657">
        <v>0</v>
      </c>
      <c r="AF46657">
        <v>0</v>
      </c>
      <c r="AG46657">
        <v>0</v>
      </c>
      <c r="AH46657">
        <v>0</v>
      </c>
      <c r="AI46657">
        <v>0</v>
      </c>
      <c r="AJ46657">
        <v>0</v>
      </c>
      <c r="AK46657">
        <v>0</v>
      </c>
      <c r="AL46657">
        <v>0</v>
      </c>
      <c r="AM46657">
        <v>0</v>
      </c>
    </row>
    <row r="46658" spans="1:39" x14ac:dyDescent="0.45">
      <c r="A46658" t="s">
        <v>170714</v>
      </c>
      <c r="B46658" t="s">
        <v>170715</v>
      </c>
      <c r="C46658" t="s">
        <v>170716</v>
      </c>
      <c r="D46658" t="s">
        <v>170717</v>
      </c>
      <c r="E46658" t="s">
        <v>3017</v>
      </c>
      <c r="F46658" t="s">
        <v>2688</v>
      </c>
      <c r="G46658" t="s">
        <v>57</v>
      </c>
      <c r="L46658">
        <v>2</v>
      </c>
      <c r="M46658" s="1">
        <v>41739</v>
      </c>
      <c r="N46658" s="2">
        <v>41730</v>
      </c>
      <c r="O46658" t="s">
        <v>1211</v>
      </c>
      <c r="P46658">
        <v>2014</v>
      </c>
      <c r="Q46658" s="1">
        <v>41739</v>
      </c>
      <c r="R46658" s="1">
        <v>41830</v>
      </c>
      <c r="S46658">
        <v>375000</v>
      </c>
      <c r="T46658">
        <v>0</v>
      </c>
      <c r="U46658">
        <v>0</v>
      </c>
      <c r="V46658">
        <v>0</v>
      </c>
      <c r="W46658">
        <v>0</v>
      </c>
      <c r="X46658">
        <v>0</v>
      </c>
      <c r="Y46658">
        <v>0</v>
      </c>
      <c r="Z46658">
        <v>0</v>
      </c>
      <c r="AA46658">
        <v>0</v>
      </c>
      <c r="AB46658">
        <v>0</v>
      </c>
      <c r="AC46658">
        <v>0</v>
      </c>
      <c r="AD46658">
        <v>0</v>
      </c>
      <c r="AE46658">
        <v>0</v>
      </c>
      <c r="AF46658">
        <v>0</v>
      </c>
      <c r="AG46658">
        <v>0</v>
      </c>
      <c r="AH46658">
        <v>0</v>
      </c>
      <c r="AI46658">
        <v>0</v>
      </c>
      <c r="AJ46658">
        <v>0</v>
      </c>
      <c r="AK46658">
        <v>0</v>
      </c>
      <c r="AL46658">
        <v>0</v>
      </c>
      <c r="AM46658">
        <v>0</v>
      </c>
    </row>
    <row r="46659" spans="1:39" x14ac:dyDescent="0.45">
      <c r="A46659" t="s">
        <v>170718</v>
      </c>
      <c r="B46659" t="s">
        <v>170719</v>
      </c>
      <c r="C46659" t="s">
        <v>170720</v>
      </c>
      <c r="F46659" t="s">
        <v>187</v>
      </c>
      <c r="G46659" t="s">
        <v>57</v>
      </c>
      <c r="H46659" t="s">
        <v>46</v>
      </c>
      <c r="I46659" t="s">
        <v>58</v>
      </c>
      <c r="J46659" t="s">
        <v>1223</v>
      </c>
      <c r="K46659" t="s">
        <v>1223</v>
      </c>
      <c r="L46659">
        <v>1</v>
      </c>
      <c r="M46659" s="1">
        <v>41865</v>
      </c>
      <c r="N46659" s="2">
        <v>41852</v>
      </c>
      <c r="O46659" t="s">
        <v>243</v>
      </c>
      <c r="P46659">
        <v>2014</v>
      </c>
      <c r="Q46659" s="1">
        <v>41920</v>
      </c>
      <c r="R46659" s="1">
        <v>41920</v>
      </c>
      <c r="S46659">
        <v>500000</v>
      </c>
      <c r="T46659">
        <v>0</v>
      </c>
      <c r="U46659">
        <v>0</v>
      </c>
      <c r="V46659">
        <v>0</v>
      </c>
      <c r="W46659">
        <v>0</v>
      </c>
      <c r="X46659">
        <v>0</v>
      </c>
      <c r="Y46659">
        <v>0</v>
      </c>
      <c r="Z46659">
        <v>0</v>
      </c>
      <c r="AA46659">
        <v>0</v>
      </c>
      <c r="AB46659">
        <v>0</v>
      </c>
      <c r="AC46659">
        <v>0</v>
      </c>
      <c r="AD46659">
        <v>0</v>
      </c>
      <c r="AE46659">
        <v>0</v>
      </c>
      <c r="AF46659">
        <v>0</v>
      </c>
      <c r="AG46659">
        <v>0</v>
      </c>
      <c r="AH46659">
        <v>0</v>
      </c>
      <c r="AI46659">
        <v>0</v>
      </c>
      <c r="AJ46659">
        <v>0</v>
      </c>
      <c r="AK46659">
        <v>0</v>
      </c>
      <c r="AL46659">
        <v>0</v>
      </c>
      <c r="AM46659">
        <v>0</v>
      </c>
    </row>
    <row r="46660" spans="1:39" x14ac:dyDescent="0.45">
      <c r="A46660" t="s">
        <v>170721</v>
      </c>
      <c r="B46660" t="s">
        <v>170722</v>
      </c>
      <c r="C46660" t="s">
        <v>170723</v>
      </c>
      <c r="F46660" t="s">
        <v>114</v>
      </c>
      <c r="G46660" t="s">
        <v>57</v>
      </c>
      <c r="H46660" t="s">
        <v>46</v>
      </c>
      <c r="I46660" t="s">
        <v>8778</v>
      </c>
      <c r="J46660" t="s">
        <v>9372</v>
      </c>
      <c r="K46660" t="s">
        <v>9372</v>
      </c>
      <c r="L46660">
        <v>1</v>
      </c>
      <c r="M46660" s="1">
        <v>41500</v>
      </c>
      <c r="N46660" s="2">
        <v>41487</v>
      </c>
      <c r="O46660" t="s">
        <v>276</v>
      </c>
      <c r="P46660">
        <v>2013</v>
      </c>
      <c r="Q46660" s="1">
        <v>41737</v>
      </c>
      <c r="R46660" s="1">
        <v>41737</v>
      </c>
      <c r="S46660">
        <v>0</v>
      </c>
      <c r="T46660">
        <v>0</v>
      </c>
      <c r="U46660">
        <v>0</v>
      </c>
      <c r="V46660">
        <v>0</v>
      </c>
      <c r="W46660">
        <v>0</v>
      </c>
      <c r="X46660">
        <v>0</v>
      </c>
      <c r="Y46660">
        <v>0</v>
      </c>
      <c r="Z46660">
        <v>0</v>
      </c>
      <c r="AA46660">
        <v>0</v>
      </c>
      <c r="AB46660">
        <v>0</v>
      </c>
      <c r="AC46660">
        <v>0</v>
      </c>
      <c r="AD46660">
        <v>0</v>
      </c>
      <c r="AE46660">
        <v>0</v>
      </c>
      <c r="AF46660">
        <v>0</v>
      </c>
      <c r="AG46660">
        <v>0</v>
      </c>
      <c r="AH46660">
        <v>0</v>
      </c>
      <c r="AI46660">
        <v>0</v>
      </c>
      <c r="AJ46660">
        <v>0</v>
      </c>
      <c r="AK46660">
        <v>0</v>
      </c>
      <c r="AL46660">
        <v>0</v>
      </c>
      <c r="AM46660">
        <v>0</v>
      </c>
    </row>
    <row r="46661" spans="1:39" x14ac:dyDescent="0.45">
      <c r="A46661" t="s">
        <v>170724</v>
      </c>
      <c r="B46661" t="s">
        <v>170725</v>
      </c>
      <c r="C46661" t="s">
        <v>170726</v>
      </c>
      <c r="D46661" t="s">
        <v>170727</v>
      </c>
      <c r="E46661" t="s">
        <v>99</v>
      </c>
      <c r="F46661" t="s">
        <v>170728</v>
      </c>
      <c r="G46661" t="s">
        <v>57</v>
      </c>
      <c r="H46661" t="s">
        <v>46</v>
      </c>
      <c r="I46661" t="s">
        <v>299</v>
      </c>
      <c r="J46661" t="s">
        <v>18452</v>
      </c>
      <c r="K46661" t="s">
        <v>170514</v>
      </c>
      <c r="L46661">
        <v>6</v>
      </c>
      <c r="M46661" s="1">
        <v>37257</v>
      </c>
      <c r="N46661" s="2">
        <v>37257</v>
      </c>
      <c r="O46661" t="s">
        <v>554</v>
      </c>
      <c r="P46661">
        <v>2002</v>
      </c>
      <c r="Q46661" s="1">
        <v>38456</v>
      </c>
      <c r="R46661" s="1">
        <v>41675</v>
      </c>
      <c r="S46661">
        <v>0</v>
      </c>
      <c r="T46661">
        <v>8300000</v>
      </c>
      <c r="U46661">
        <v>0</v>
      </c>
      <c r="V46661">
        <v>0</v>
      </c>
      <c r="W46661">
        <v>0</v>
      </c>
      <c r="X46661">
        <v>0</v>
      </c>
      <c r="Y46661">
        <v>0</v>
      </c>
      <c r="Z46661">
        <v>0</v>
      </c>
      <c r="AA46661">
        <v>0</v>
      </c>
      <c r="AB46661">
        <v>4796022</v>
      </c>
      <c r="AC46661">
        <v>0</v>
      </c>
      <c r="AD46661">
        <v>0</v>
      </c>
      <c r="AE46661">
        <v>0</v>
      </c>
      <c r="AF46661">
        <v>0</v>
      </c>
      <c r="AG46661">
        <v>0</v>
      </c>
      <c r="AH46661">
        <v>0</v>
      </c>
      <c r="AI46661">
        <v>8100000</v>
      </c>
      <c r="AJ46661">
        <v>0</v>
      </c>
      <c r="AK46661">
        <v>0</v>
      </c>
      <c r="AL46661">
        <v>0</v>
      </c>
      <c r="AM46661">
        <v>0</v>
      </c>
    </row>
    <row r="46662" spans="1:39" x14ac:dyDescent="0.45">
      <c r="A46662" t="s">
        <v>170729</v>
      </c>
      <c r="B46662" t="s">
        <v>170730</v>
      </c>
      <c r="C46662" t="s">
        <v>170731</v>
      </c>
      <c r="D46662" t="s">
        <v>170732</v>
      </c>
      <c r="E46662" t="s">
        <v>5345</v>
      </c>
      <c r="F46662" t="s">
        <v>20105</v>
      </c>
      <c r="G46662" t="s">
        <v>57</v>
      </c>
      <c r="H46662" t="s">
        <v>46</v>
      </c>
      <c r="I46662" t="s">
        <v>47</v>
      </c>
      <c r="J46662" t="s">
        <v>48</v>
      </c>
      <c r="K46662" t="s">
        <v>49</v>
      </c>
      <c r="L46662">
        <v>2</v>
      </c>
      <c r="M46662" s="1">
        <v>39814</v>
      </c>
      <c r="N46662" s="2">
        <v>39814</v>
      </c>
      <c r="O46662" t="s">
        <v>188</v>
      </c>
      <c r="P46662">
        <v>2009</v>
      </c>
      <c r="Q46662" s="1">
        <v>40228</v>
      </c>
      <c r="R46662" s="1">
        <v>40561</v>
      </c>
      <c r="S46662">
        <v>2500000</v>
      </c>
      <c r="T46662">
        <v>5250000</v>
      </c>
      <c r="U46662">
        <v>0</v>
      </c>
      <c r="V46662">
        <v>0</v>
      </c>
      <c r="W46662">
        <v>0</v>
      </c>
      <c r="X46662">
        <v>0</v>
      </c>
      <c r="Y46662">
        <v>0</v>
      </c>
      <c r="Z46662">
        <v>0</v>
      </c>
      <c r="AA46662">
        <v>0</v>
      </c>
      <c r="AB46662">
        <v>0</v>
      </c>
      <c r="AC46662">
        <v>0</v>
      </c>
      <c r="AD46662">
        <v>0</v>
      </c>
      <c r="AE46662">
        <v>0</v>
      </c>
      <c r="AF46662">
        <v>5250000</v>
      </c>
      <c r="AG46662">
        <v>0</v>
      </c>
      <c r="AH46662">
        <v>0</v>
      </c>
      <c r="AI46662">
        <v>0</v>
      </c>
      <c r="AJ46662">
        <v>0</v>
      </c>
      <c r="AK46662">
        <v>0</v>
      </c>
      <c r="AL46662">
        <v>0</v>
      </c>
      <c r="AM46662">
        <v>0</v>
      </c>
    </row>
    <row r="46663" spans="1:39" x14ac:dyDescent="0.45">
      <c r="A46663" t="s">
        <v>170733</v>
      </c>
      <c r="B46663" t="s">
        <v>170734</v>
      </c>
      <c r="C46663" t="s">
        <v>170735</v>
      </c>
      <c r="D46663" t="s">
        <v>247</v>
      </c>
      <c r="E46663" t="s">
        <v>248</v>
      </c>
      <c r="F46663" t="s">
        <v>114</v>
      </c>
      <c r="G46663" t="s">
        <v>57</v>
      </c>
      <c r="H46663" t="s">
        <v>1146</v>
      </c>
      <c r="J46663" t="s">
        <v>46443</v>
      </c>
      <c r="K46663" t="s">
        <v>46443</v>
      </c>
      <c r="L46663">
        <v>1</v>
      </c>
      <c r="M46663" s="1">
        <v>40544</v>
      </c>
      <c r="N46663" s="2">
        <v>40544</v>
      </c>
      <c r="O46663" t="s">
        <v>528</v>
      </c>
      <c r="P46663">
        <v>2011</v>
      </c>
      <c r="Q46663" s="1">
        <v>40544</v>
      </c>
      <c r="R46663" s="1">
        <v>40544</v>
      </c>
      <c r="S46663">
        <v>0</v>
      </c>
      <c r="T46663">
        <v>0</v>
      </c>
      <c r="U46663">
        <v>0</v>
      </c>
      <c r="V46663">
        <v>0</v>
      </c>
      <c r="W46663">
        <v>0</v>
      </c>
      <c r="X46663">
        <v>0</v>
      </c>
      <c r="Y46663">
        <v>0</v>
      </c>
      <c r="Z46663">
        <v>0</v>
      </c>
      <c r="AA46663">
        <v>0</v>
      </c>
      <c r="AB46663">
        <v>0</v>
      </c>
      <c r="AC46663">
        <v>0</v>
      </c>
      <c r="AD46663">
        <v>0</v>
      </c>
      <c r="AE46663">
        <v>0</v>
      </c>
      <c r="AF46663">
        <v>0</v>
      </c>
      <c r="AG46663">
        <v>0</v>
      </c>
      <c r="AH46663">
        <v>0</v>
      </c>
      <c r="AI46663">
        <v>0</v>
      </c>
      <c r="AJ46663">
        <v>0</v>
      </c>
      <c r="AK46663">
        <v>0</v>
      </c>
      <c r="AL46663">
        <v>0</v>
      </c>
      <c r="AM46663">
        <v>0</v>
      </c>
    </row>
    <row r="46664" spans="1:39" x14ac:dyDescent="0.45">
      <c r="A46664" t="s">
        <v>170736</v>
      </c>
      <c r="B46664" t="s">
        <v>170737</v>
      </c>
      <c r="C46664" t="s">
        <v>170738</v>
      </c>
      <c r="D46664" t="s">
        <v>170739</v>
      </c>
      <c r="E46664" t="s">
        <v>488</v>
      </c>
      <c r="F46664" t="s">
        <v>187</v>
      </c>
      <c r="G46664" t="s">
        <v>57</v>
      </c>
      <c r="H46664" t="s">
        <v>496</v>
      </c>
      <c r="J46664" t="s">
        <v>497</v>
      </c>
      <c r="K46664" t="s">
        <v>10790</v>
      </c>
      <c r="L46664">
        <v>1</v>
      </c>
      <c r="M46664" s="1">
        <v>41291</v>
      </c>
      <c r="N46664" s="2">
        <v>41275</v>
      </c>
      <c r="O46664" t="s">
        <v>164</v>
      </c>
      <c r="P46664">
        <v>2013</v>
      </c>
      <c r="Q46664" s="1">
        <v>41671</v>
      </c>
      <c r="R46664" s="1">
        <v>41671</v>
      </c>
      <c r="S46664">
        <v>500000</v>
      </c>
      <c r="T46664">
        <v>0</v>
      </c>
      <c r="U46664">
        <v>0</v>
      </c>
      <c r="V46664">
        <v>0</v>
      </c>
      <c r="W46664">
        <v>0</v>
      </c>
      <c r="X46664">
        <v>0</v>
      </c>
      <c r="Y46664">
        <v>0</v>
      </c>
      <c r="Z46664">
        <v>0</v>
      </c>
      <c r="AA46664">
        <v>0</v>
      </c>
      <c r="AB46664">
        <v>0</v>
      </c>
      <c r="AC46664">
        <v>0</v>
      </c>
      <c r="AD46664">
        <v>0</v>
      </c>
      <c r="AE46664">
        <v>0</v>
      </c>
      <c r="AF46664">
        <v>0</v>
      </c>
      <c r="AG46664">
        <v>0</v>
      </c>
      <c r="AH46664">
        <v>0</v>
      </c>
      <c r="AI46664">
        <v>0</v>
      </c>
      <c r="AJ46664">
        <v>0</v>
      </c>
      <c r="AK46664">
        <v>0</v>
      </c>
      <c r="AL46664">
        <v>0</v>
      </c>
      <c r="AM46664">
        <v>0</v>
      </c>
    </row>
    <row r="46665" spans="1:39" x14ac:dyDescent="0.45">
      <c r="A46665" t="s">
        <v>170740</v>
      </c>
      <c r="B46665" t="s">
        <v>170741</v>
      </c>
      <c r="C46665" t="s">
        <v>170742</v>
      </c>
      <c r="D46665" t="s">
        <v>170743</v>
      </c>
      <c r="E46665" t="s">
        <v>4724</v>
      </c>
      <c r="F46665" t="s">
        <v>3324</v>
      </c>
      <c r="G46665" t="s">
        <v>57</v>
      </c>
      <c r="H46665" t="s">
        <v>46</v>
      </c>
      <c r="I46665" t="s">
        <v>81</v>
      </c>
      <c r="J46665" t="s">
        <v>590</v>
      </c>
      <c r="K46665" t="s">
        <v>590</v>
      </c>
      <c r="L46665">
        <v>3</v>
      </c>
      <c r="M46665" s="1">
        <v>39539</v>
      </c>
      <c r="N46665" s="2">
        <v>39539</v>
      </c>
      <c r="O46665" t="s">
        <v>520</v>
      </c>
      <c r="P46665">
        <v>2008</v>
      </c>
      <c r="Q46665" s="1">
        <v>39539</v>
      </c>
      <c r="R46665" s="1">
        <v>40902</v>
      </c>
      <c r="S46665">
        <v>700000</v>
      </c>
      <c r="T46665">
        <v>1000000</v>
      </c>
      <c r="U46665">
        <v>0</v>
      </c>
      <c r="V46665">
        <v>0</v>
      </c>
      <c r="W46665">
        <v>0</v>
      </c>
      <c r="X46665">
        <v>0</v>
      </c>
      <c r="Y46665">
        <v>1500000</v>
      </c>
      <c r="Z46665">
        <v>0</v>
      </c>
      <c r="AA46665">
        <v>0</v>
      </c>
      <c r="AB46665">
        <v>0</v>
      </c>
      <c r="AC46665">
        <v>0</v>
      </c>
      <c r="AD46665">
        <v>0</v>
      </c>
      <c r="AE46665">
        <v>0</v>
      </c>
      <c r="AF46665">
        <v>0</v>
      </c>
      <c r="AG46665">
        <v>0</v>
      </c>
      <c r="AH46665">
        <v>0</v>
      </c>
      <c r="AI46665">
        <v>0</v>
      </c>
      <c r="AJ46665">
        <v>0</v>
      </c>
      <c r="AK46665">
        <v>0</v>
      </c>
      <c r="AL46665">
        <v>0</v>
      </c>
      <c r="AM46665">
        <v>0</v>
      </c>
    </row>
    <row r="46666" spans="1:39" x14ac:dyDescent="0.45">
      <c r="A46666" t="s">
        <v>170744</v>
      </c>
      <c r="B46666" t="s">
        <v>170745</v>
      </c>
      <c r="C46666" t="s">
        <v>170746</v>
      </c>
      <c r="D46666" t="s">
        <v>653</v>
      </c>
      <c r="E46666" t="s">
        <v>343</v>
      </c>
      <c r="F46666" t="s">
        <v>170747</v>
      </c>
      <c r="G46666" t="s">
        <v>57</v>
      </c>
      <c r="H46666" t="s">
        <v>482</v>
      </c>
      <c r="J46666" t="s">
        <v>483</v>
      </c>
      <c r="K46666" t="s">
        <v>483</v>
      </c>
      <c r="L46666">
        <v>2</v>
      </c>
      <c r="M46666" s="1">
        <v>38827</v>
      </c>
      <c r="N46666" s="2">
        <v>38808</v>
      </c>
      <c r="O46666" t="s">
        <v>490</v>
      </c>
      <c r="P46666">
        <v>2006</v>
      </c>
      <c r="Q46666" s="1">
        <v>39595</v>
      </c>
      <c r="R46666" s="1">
        <v>40354</v>
      </c>
      <c r="S46666">
        <v>0</v>
      </c>
      <c r="T46666">
        <v>23119200</v>
      </c>
      <c r="U46666">
        <v>0</v>
      </c>
      <c r="V46666">
        <v>0</v>
      </c>
      <c r="W46666">
        <v>0</v>
      </c>
      <c r="X46666">
        <v>0</v>
      </c>
      <c r="Y46666">
        <v>0</v>
      </c>
      <c r="Z46666">
        <v>0</v>
      </c>
      <c r="AA46666">
        <v>0</v>
      </c>
      <c r="AB46666">
        <v>0</v>
      </c>
      <c r="AC46666">
        <v>0</v>
      </c>
      <c r="AD46666">
        <v>0</v>
      </c>
      <c r="AE46666">
        <v>0</v>
      </c>
      <c r="AF46666">
        <v>6619200</v>
      </c>
      <c r="AG46666">
        <v>0</v>
      </c>
      <c r="AH46666">
        <v>0</v>
      </c>
      <c r="AI46666">
        <v>0</v>
      </c>
      <c r="AJ46666">
        <v>0</v>
      </c>
      <c r="AK46666">
        <v>0</v>
      </c>
      <c r="AL46666">
        <v>0</v>
      </c>
      <c r="AM46666">
        <v>0</v>
      </c>
    </row>
    <row r="46667" spans="1:39" x14ac:dyDescent="0.45">
      <c r="A46667" t="s">
        <v>170748</v>
      </c>
      <c r="B46667" t="s">
        <v>170749</v>
      </c>
      <c r="C46667" t="s">
        <v>170750</v>
      </c>
      <c r="D46667" t="s">
        <v>107</v>
      </c>
      <c r="E46667" t="s">
        <v>108</v>
      </c>
      <c r="F46667" t="s">
        <v>114</v>
      </c>
      <c r="G46667" t="s">
        <v>57</v>
      </c>
      <c r="H46667" t="s">
        <v>379</v>
      </c>
      <c r="J46667" t="s">
        <v>1200</v>
      </c>
      <c r="K46667" t="s">
        <v>1200</v>
      </c>
      <c r="L46667">
        <v>2</v>
      </c>
      <c r="M46667" s="1">
        <v>41122</v>
      </c>
      <c r="N46667" s="2">
        <v>41122</v>
      </c>
      <c r="O46667" t="s">
        <v>596</v>
      </c>
      <c r="P46667">
        <v>2012</v>
      </c>
      <c r="Q46667" s="1">
        <v>41627</v>
      </c>
      <c r="R46667" s="1">
        <v>41964</v>
      </c>
      <c r="S46667">
        <v>0</v>
      </c>
      <c r="T46667">
        <v>0</v>
      </c>
      <c r="U46667">
        <v>0</v>
      </c>
      <c r="V46667">
        <v>0</v>
      </c>
      <c r="W46667">
        <v>0</v>
      </c>
      <c r="X46667">
        <v>0</v>
      </c>
      <c r="Y46667">
        <v>0</v>
      </c>
      <c r="Z46667">
        <v>0</v>
      </c>
      <c r="AA46667">
        <v>0</v>
      </c>
      <c r="AB46667">
        <v>0</v>
      </c>
      <c r="AC46667">
        <v>0</v>
      </c>
      <c r="AD46667">
        <v>0</v>
      </c>
      <c r="AE46667">
        <v>0</v>
      </c>
      <c r="AF46667">
        <v>0</v>
      </c>
      <c r="AG46667">
        <v>0</v>
      </c>
      <c r="AH46667">
        <v>0</v>
      </c>
      <c r="AI46667">
        <v>0</v>
      </c>
      <c r="AJ46667">
        <v>0</v>
      </c>
      <c r="AK46667">
        <v>0</v>
      </c>
      <c r="AL46667">
        <v>0</v>
      </c>
      <c r="AM46667">
        <v>0</v>
      </c>
    </row>
    <row r="46668" spans="1:39" x14ac:dyDescent="0.45">
      <c r="A46668" t="s">
        <v>170751</v>
      </c>
      <c r="B46668" t="s">
        <v>170752</v>
      </c>
      <c r="C46668" t="s">
        <v>170753</v>
      </c>
      <c r="D46668" t="s">
        <v>755</v>
      </c>
      <c r="E46668" t="s">
        <v>756</v>
      </c>
      <c r="F46668" t="s">
        <v>170754</v>
      </c>
      <c r="G46668" t="s">
        <v>57</v>
      </c>
      <c r="H46668" t="s">
        <v>46</v>
      </c>
      <c r="I46668" t="s">
        <v>169</v>
      </c>
      <c r="J46668" t="s">
        <v>170</v>
      </c>
      <c r="K46668" t="s">
        <v>39861</v>
      </c>
      <c r="L46668">
        <v>7</v>
      </c>
      <c r="M46668" s="1">
        <v>38718</v>
      </c>
      <c r="N46668" s="2">
        <v>38718</v>
      </c>
      <c r="O46668" t="s">
        <v>430</v>
      </c>
      <c r="P46668">
        <v>2006</v>
      </c>
      <c r="Q46668" s="1">
        <v>39928</v>
      </c>
      <c r="R46668" s="1">
        <v>41831</v>
      </c>
      <c r="S46668">
        <v>0</v>
      </c>
      <c r="T46668">
        <v>19186530</v>
      </c>
      <c r="U46668">
        <v>0</v>
      </c>
      <c r="V46668">
        <v>0</v>
      </c>
      <c r="W46668">
        <v>0</v>
      </c>
      <c r="X46668">
        <v>0</v>
      </c>
      <c r="Y46668">
        <v>0</v>
      </c>
      <c r="Z46668">
        <v>1500000</v>
      </c>
      <c r="AA46668">
        <v>0</v>
      </c>
      <c r="AB46668">
        <v>0</v>
      </c>
      <c r="AC46668">
        <v>0</v>
      </c>
      <c r="AD46668">
        <v>0</v>
      </c>
      <c r="AE46668">
        <v>0</v>
      </c>
      <c r="AF46668">
        <v>0</v>
      </c>
      <c r="AG46668">
        <v>2780000</v>
      </c>
      <c r="AH46668">
        <v>10000000</v>
      </c>
      <c r="AI46668">
        <v>0</v>
      </c>
      <c r="AJ46668">
        <v>0</v>
      </c>
      <c r="AK46668">
        <v>0</v>
      </c>
      <c r="AL46668">
        <v>0</v>
      </c>
      <c r="AM46668">
        <v>0</v>
      </c>
    </row>
    <row r="46669" spans="1:39" x14ac:dyDescent="0.45">
      <c r="A46669" t="s">
        <v>170755</v>
      </c>
      <c r="B46669" t="s">
        <v>170756</v>
      </c>
      <c r="C46669" t="s">
        <v>170757</v>
      </c>
      <c r="D46669" t="s">
        <v>315</v>
      </c>
      <c r="E46669" t="s">
        <v>316</v>
      </c>
      <c r="F46669" t="s">
        <v>310</v>
      </c>
      <c r="G46669" t="s">
        <v>57</v>
      </c>
      <c r="H46669" t="s">
        <v>46</v>
      </c>
      <c r="I46669" t="s">
        <v>58</v>
      </c>
      <c r="J46669" t="s">
        <v>198</v>
      </c>
      <c r="K46669" t="s">
        <v>621</v>
      </c>
      <c r="L46669">
        <v>2</v>
      </c>
      <c r="M46669" s="1">
        <v>36892</v>
      </c>
      <c r="N46669" s="2">
        <v>36892</v>
      </c>
      <c r="O46669" t="s">
        <v>172</v>
      </c>
      <c r="P46669">
        <v>2001</v>
      </c>
      <c r="Q46669" s="1">
        <v>38808</v>
      </c>
      <c r="R46669" s="1">
        <v>41451</v>
      </c>
      <c r="S46669">
        <v>0</v>
      </c>
      <c r="T46669">
        <v>20000000</v>
      </c>
      <c r="U46669">
        <v>0</v>
      </c>
      <c r="V46669">
        <v>0</v>
      </c>
      <c r="W46669">
        <v>0</v>
      </c>
      <c r="X46669">
        <v>0</v>
      </c>
      <c r="Y46669">
        <v>0</v>
      </c>
      <c r="Z46669">
        <v>0</v>
      </c>
      <c r="AA46669">
        <v>0</v>
      </c>
      <c r="AB46669">
        <v>0</v>
      </c>
      <c r="AC46669">
        <v>0</v>
      </c>
      <c r="AD46669">
        <v>0</v>
      </c>
      <c r="AE46669">
        <v>0</v>
      </c>
      <c r="AF46669">
        <v>0</v>
      </c>
      <c r="AG46669">
        <v>0</v>
      </c>
      <c r="AH46669">
        <v>0</v>
      </c>
      <c r="AI46669">
        <v>5000000</v>
      </c>
      <c r="AJ46669">
        <v>0</v>
      </c>
      <c r="AK46669">
        <v>0</v>
      </c>
      <c r="AL46669">
        <v>0</v>
      </c>
      <c r="AM46669">
        <v>0</v>
      </c>
    </row>
    <row r="46670" spans="1:39" x14ac:dyDescent="0.45">
      <c r="A46670" t="s">
        <v>170758</v>
      </c>
      <c r="B46670" t="s">
        <v>170759</v>
      </c>
      <c r="C46670" t="s">
        <v>170760</v>
      </c>
      <c r="D46670" t="s">
        <v>170761</v>
      </c>
      <c r="E46670" t="s">
        <v>248</v>
      </c>
      <c r="F46670" t="s">
        <v>5713</v>
      </c>
      <c r="G46670" t="s">
        <v>57</v>
      </c>
      <c r="H46670" t="s">
        <v>46</v>
      </c>
      <c r="I46670" t="s">
        <v>58</v>
      </c>
      <c r="J46670" t="s">
        <v>198</v>
      </c>
      <c r="K46670" t="s">
        <v>49545</v>
      </c>
      <c r="L46670">
        <v>1</v>
      </c>
      <c r="M46670" s="1">
        <v>40664</v>
      </c>
      <c r="N46670" s="2">
        <v>40664</v>
      </c>
      <c r="O46670" t="s">
        <v>76</v>
      </c>
      <c r="P46670">
        <v>2011</v>
      </c>
      <c r="Q46670" s="1">
        <v>41758</v>
      </c>
      <c r="R46670" s="1">
        <v>41758</v>
      </c>
      <c r="S46670">
        <v>0</v>
      </c>
      <c r="T46670">
        <v>5200000</v>
      </c>
      <c r="U46670">
        <v>0</v>
      </c>
      <c r="V46670">
        <v>0</v>
      </c>
      <c r="W46670">
        <v>0</v>
      </c>
      <c r="X46670">
        <v>0</v>
      </c>
      <c r="Y46670">
        <v>0</v>
      </c>
      <c r="Z46670">
        <v>0</v>
      </c>
      <c r="AA46670">
        <v>0</v>
      </c>
      <c r="AB46670">
        <v>0</v>
      </c>
      <c r="AC46670">
        <v>0</v>
      </c>
      <c r="AD46670">
        <v>0</v>
      </c>
      <c r="AE46670">
        <v>0</v>
      </c>
      <c r="AF46670">
        <v>5200000</v>
      </c>
      <c r="AG46670">
        <v>0</v>
      </c>
      <c r="AH46670">
        <v>0</v>
      </c>
      <c r="AI46670">
        <v>0</v>
      </c>
      <c r="AJ46670">
        <v>0</v>
      </c>
      <c r="AK46670">
        <v>0</v>
      </c>
      <c r="AL46670">
        <v>0</v>
      </c>
      <c r="AM46670">
        <v>0</v>
      </c>
    </row>
    <row r="46671" spans="1:39" x14ac:dyDescent="0.45">
      <c r="A46671" t="s">
        <v>170762</v>
      </c>
      <c r="B46671" t="s">
        <v>170763</v>
      </c>
      <c r="C46671" t="s">
        <v>170764</v>
      </c>
      <c r="D46671" t="s">
        <v>127</v>
      </c>
      <c r="E46671" t="s">
        <v>128</v>
      </c>
      <c r="F46671" t="s">
        <v>114</v>
      </c>
      <c r="G46671" t="s">
        <v>57</v>
      </c>
      <c r="H46671" t="s">
        <v>3044</v>
      </c>
      <c r="J46671" t="s">
        <v>5709</v>
      </c>
      <c r="K46671" t="s">
        <v>170765</v>
      </c>
      <c r="L46671">
        <v>1</v>
      </c>
      <c r="M46671" s="1">
        <v>36526</v>
      </c>
      <c r="N46671" s="2">
        <v>36526</v>
      </c>
      <c r="O46671" t="s">
        <v>255</v>
      </c>
      <c r="P46671">
        <v>2000</v>
      </c>
      <c r="Q46671" s="1">
        <v>36526</v>
      </c>
      <c r="R46671" s="1">
        <v>36526</v>
      </c>
      <c r="S46671">
        <v>0</v>
      </c>
      <c r="T46671">
        <v>0</v>
      </c>
      <c r="U46671">
        <v>0</v>
      </c>
      <c r="V46671">
        <v>0</v>
      </c>
      <c r="W46671">
        <v>0</v>
      </c>
      <c r="X46671">
        <v>0</v>
      </c>
      <c r="Y46671">
        <v>0</v>
      </c>
      <c r="Z46671">
        <v>0</v>
      </c>
      <c r="AA46671">
        <v>0</v>
      </c>
      <c r="AB46671">
        <v>0</v>
      </c>
      <c r="AC46671">
        <v>0</v>
      </c>
      <c r="AD46671">
        <v>0</v>
      </c>
      <c r="AE46671">
        <v>0</v>
      </c>
      <c r="AF46671">
        <v>0</v>
      </c>
      <c r="AG46671">
        <v>0</v>
      </c>
      <c r="AH46671">
        <v>0</v>
      </c>
      <c r="AI46671">
        <v>0</v>
      </c>
      <c r="AJ46671">
        <v>0</v>
      </c>
      <c r="AK46671">
        <v>0</v>
      </c>
      <c r="AL46671">
        <v>0</v>
      </c>
      <c r="AM46671">
        <v>0</v>
      </c>
    </row>
    <row r="46672" spans="1:39" x14ac:dyDescent="0.45">
      <c r="A46672" t="s">
        <v>170766</v>
      </c>
      <c r="B46672" t="s">
        <v>170767</v>
      </c>
      <c r="C46672" t="s">
        <v>170768</v>
      </c>
      <c r="D46672" t="s">
        <v>389</v>
      </c>
      <c r="E46672" t="s">
        <v>390</v>
      </c>
      <c r="F46672" t="s">
        <v>457</v>
      </c>
      <c r="G46672" t="s">
        <v>57</v>
      </c>
      <c r="H46672" t="s">
        <v>46</v>
      </c>
      <c r="I46672" t="s">
        <v>648</v>
      </c>
      <c r="J46672" t="s">
        <v>649</v>
      </c>
      <c r="K46672" t="s">
        <v>41171</v>
      </c>
      <c r="L46672">
        <v>2</v>
      </c>
      <c r="M46672" s="1">
        <v>40179</v>
      </c>
      <c r="N46672" s="2">
        <v>40179</v>
      </c>
      <c r="O46672" t="s">
        <v>118</v>
      </c>
      <c r="P46672">
        <v>2010</v>
      </c>
      <c r="Q46672" s="1">
        <v>40318</v>
      </c>
      <c r="R46672" s="1">
        <v>41794</v>
      </c>
      <c r="S46672">
        <v>0</v>
      </c>
      <c r="T46672">
        <v>2000000</v>
      </c>
      <c r="U46672">
        <v>0</v>
      </c>
      <c r="V46672">
        <v>0</v>
      </c>
      <c r="W46672">
        <v>0</v>
      </c>
      <c r="X46672">
        <v>500000</v>
      </c>
      <c r="Y46672">
        <v>0</v>
      </c>
      <c r="Z46672">
        <v>0</v>
      </c>
      <c r="AA46672">
        <v>0</v>
      </c>
      <c r="AB46672">
        <v>0</v>
      </c>
      <c r="AC46672">
        <v>0</v>
      </c>
      <c r="AD46672">
        <v>0</v>
      </c>
      <c r="AE46672">
        <v>0</v>
      </c>
      <c r="AF46672">
        <v>0</v>
      </c>
      <c r="AG46672">
        <v>0</v>
      </c>
      <c r="AH46672">
        <v>0</v>
      </c>
      <c r="AI46672">
        <v>0</v>
      </c>
      <c r="AJ46672">
        <v>0</v>
      </c>
      <c r="AK46672">
        <v>0</v>
      </c>
      <c r="AL46672">
        <v>0</v>
      </c>
      <c r="AM46672">
        <v>0</v>
      </c>
    </row>
    <row r="46673" spans="1:39" x14ac:dyDescent="0.45">
      <c r="A46673" t="s">
        <v>170769</v>
      </c>
      <c r="B46673" t="s">
        <v>170770</v>
      </c>
      <c r="C46673" t="s">
        <v>170771</v>
      </c>
      <c r="D46673" t="s">
        <v>228</v>
      </c>
      <c r="E46673" t="s">
        <v>229</v>
      </c>
      <c r="F46673" t="s">
        <v>6063</v>
      </c>
      <c r="G46673" t="s">
        <v>57</v>
      </c>
      <c r="H46673" t="s">
        <v>46</v>
      </c>
      <c r="I46673" t="s">
        <v>47</v>
      </c>
      <c r="J46673" t="s">
        <v>48</v>
      </c>
      <c r="K46673" t="s">
        <v>49</v>
      </c>
      <c r="L46673">
        <v>1</v>
      </c>
      <c r="Q46673" s="1">
        <v>40758</v>
      </c>
      <c r="R46673" s="1">
        <v>40758</v>
      </c>
      <c r="S46673">
        <v>0</v>
      </c>
      <c r="T46673">
        <v>18000000</v>
      </c>
      <c r="U46673">
        <v>0</v>
      </c>
      <c r="V46673">
        <v>0</v>
      </c>
      <c r="W46673">
        <v>0</v>
      </c>
      <c r="X46673">
        <v>0</v>
      </c>
      <c r="Y46673">
        <v>0</v>
      </c>
      <c r="Z46673">
        <v>0</v>
      </c>
      <c r="AA46673">
        <v>0</v>
      </c>
      <c r="AB46673">
        <v>0</v>
      </c>
      <c r="AC46673">
        <v>0</v>
      </c>
      <c r="AD46673">
        <v>0</v>
      </c>
      <c r="AE46673">
        <v>0</v>
      </c>
      <c r="AF46673">
        <v>0</v>
      </c>
      <c r="AG46673">
        <v>0</v>
      </c>
      <c r="AH46673">
        <v>0</v>
      </c>
      <c r="AI46673">
        <v>0</v>
      </c>
      <c r="AJ46673">
        <v>0</v>
      </c>
      <c r="AK46673">
        <v>0</v>
      </c>
      <c r="AL46673">
        <v>0</v>
      </c>
      <c r="AM46673">
        <v>0</v>
      </c>
    </row>
    <row r="46674" spans="1:39" x14ac:dyDescent="0.45">
      <c r="A46674" t="s">
        <v>170772</v>
      </c>
      <c r="B46674" t="s">
        <v>170773</v>
      </c>
      <c r="C46674" t="s">
        <v>170774</v>
      </c>
      <c r="D46674" t="s">
        <v>88</v>
      </c>
      <c r="E46674" t="s">
        <v>89</v>
      </c>
      <c r="F46674" t="s">
        <v>5332</v>
      </c>
      <c r="G46674" t="s">
        <v>57</v>
      </c>
      <c r="H46674" t="s">
        <v>46</v>
      </c>
      <c r="I46674" t="s">
        <v>81</v>
      </c>
      <c r="J46674" t="s">
        <v>82</v>
      </c>
      <c r="K46674" t="s">
        <v>2742</v>
      </c>
      <c r="L46674">
        <v>2</v>
      </c>
      <c r="M46674" s="1">
        <v>37622</v>
      </c>
      <c r="N46674" s="2">
        <v>37622</v>
      </c>
      <c r="O46674" t="s">
        <v>854</v>
      </c>
      <c r="P46674">
        <v>2003</v>
      </c>
      <c r="Q46674" s="1">
        <v>39713</v>
      </c>
      <c r="R46674" s="1">
        <v>40588</v>
      </c>
      <c r="S46674">
        <v>0</v>
      </c>
      <c r="T46674">
        <v>22000000</v>
      </c>
      <c r="U46674">
        <v>0</v>
      </c>
      <c r="V46674">
        <v>0</v>
      </c>
      <c r="W46674">
        <v>0</v>
      </c>
      <c r="X46674">
        <v>0</v>
      </c>
      <c r="Y46674">
        <v>0</v>
      </c>
      <c r="Z46674">
        <v>0</v>
      </c>
      <c r="AA46674">
        <v>0</v>
      </c>
      <c r="AB46674">
        <v>0</v>
      </c>
      <c r="AC46674">
        <v>0</v>
      </c>
      <c r="AD46674">
        <v>0</v>
      </c>
      <c r="AE46674">
        <v>0</v>
      </c>
      <c r="AF46674">
        <v>0</v>
      </c>
      <c r="AG46674">
        <v>12000000</v>
      </c>
      <c r="AH46674">
        <v>10000000</v>
      </c>
      <c r="AI46674">
        <v>0</v>
      </c>
      <c r="AJ46674">
        <v>0</v>
      </c>
      <c r="AK46674">
        <v>0</v>
      </c>
      <c r="AL46674">
        <v>0</v>
      </c>
      <c r="AM46674">
        <v>0</v>
      </c>
    </row>
    <row r="46675" spans="1:39" x14ac:dyDescent="0.45">
      <c r="A46675" t="s">
        <v>170775</v>
      </c>
      <c r="B46675" t="s">
        <v>170776</v>
      </c>
      <c r="C46675" t="s">
        <v>170777</v>
      </c>
      <c r="D46675" t="s">
        <v>134429</v>
      </c>
      <c r="E46675" t="s">
        <v>55</v>
      </c>
      <c r="F46675" t="s">
        <v>170778</v>
      </c>
      <c r="G46675" t="s">
        <v>57</v>
      </c>
      <c r="H46675" t="s">
        <v>102</v>
      </c>
      <c r="J46675" t="s">
        <v>103</v>
      </c>
      <c r="K46675" t="s">
        <v>103</v>
      </c>
      <c r="L46675">
        <v>6</v>
      </c>
      <c r="M46675" s="1">
        <v>39114</v>
      </c>
      <c r="N46675" s="2">
        <v>39114</v>
      </c>
      <c r="O46675" t="s">
        <v>110</v>
      </c>
      <c r="P46675">
        <v>2007</v>
      </c>
      <c r="Q46675" s="1">
        <v>39602</v>
      </c>
      <c r="R46675" s="1">
        <v>41696</v>
      </c>
      <c r="S46675">
        <v>1300000</v>
      </c>
      <c r="T46675">
        <v>45039665</v>
      </c>
      <c r="U46675">
        <v>0</v>
      </c>
      <c r="V46675">
        <v>0</v>
      </c>
      <c r="W46675">
        <v>0</v>
      </c>
      <c r="X46675">
        <v>2774583</v>
      </c>
      <c r="Y46675">
        <v>0</v>
      </c>
      <c r="Z46675">
        <v>0</v>
      </c>
      <c r="AA46675">
        <v>0</v>
      </c>
      <c r="AB46675">
        <v>0</v>
      </c>
      <c r="AC46675">
        <v>0</v>
      </c>
      <c r="AD46675">
        <v>0</v>
      </c>
      <c r="AE46675">
        <v>0</v>
      </c>
      <c r="AF46675">
        <v>2594083</v>
      </c>
      <c r="AG46675">
        <v>12000000</v>
      </c>
      <c r="AH46675">
        <v>30000000</v>
      </c>
      <c r="AI46675">
        <v>0</v>
      </c>
      <c r="AJ46675">
        <v>0</v>
      </c>
      <c r="AK46675">
        <v>0</v>
      </c>
      <c r="AL46675">
        <v>0</v>
      </c>
      <c r="AM46675">
        <v>0</v>
      </c>
    </row>
    <row r="46676" spans="1:39" x14ac:dyDescent="0.45">
      <c r="A46676" t="s">
        <v>170779</v>
      </c>
      <c r="B46676" t="s">
        <v>170780</v>
      </c>
      <c r="C46676" t="s">
        <v>170781</v>
      </c>
      <c r="D46676" t="s">
        <v>558</v>
      </c>
      <c r="E46676" t="s">
        <v>559</v>
      </c>
      <c r="F46676" t="s">
        <v>1534</v>
      </c>
      <c r="G46676" t="s">
        <v>57</v>
      </c>
      <c r="H46676" t="s">
        <v>46</v>
      </c>
      <c r="I46676" t="s">
        <v>593</v>
      </c>
      <c r="J46676" t="s">
        <v>20152</v>
      </c>
      <c r="K46676" t="s">
        <v>20152</v>
      </c>
      <c r="L46676">
        <v>1</v>
      </c>
      <c r="M46676" s="1">
        <v>40630</v>
      </c>
      <c r="N46676" s="2">
        <v>40603</v>
      </c>
      <c r="O46676" t="s">
        <v>528</v>
      </c>
      <c r="P46676">
        <v>2011</v>
      </c>
      <c r="Q46676" s="1">
        <v>40850</v>
      </c>
      <c r="R46676" s="1">
        <v>40850</v>
      </c>
      <c r="S46676">
        <v>800000</v>
      </c>
      <c r="T46676">
        <v>0</v>
      </c>
      <c r="U46676">
        <v>0</v>
      </c>
      <c r="V46676">
        <v>0</v>
      </c>
      <c r="W46676">
        <v>0</v>
      </c>
      <c r="X46676">
        <v>0</v>
      </c>
      <c r="Y46676">
        <v>0</v>
      </c>
      <c r="Z46676">
        <v>0</v>
      </c>
      <c r="AA46676">
        <v>0</v>
      </c>
      <c r="AB46676">
        <v>0</v>
      </c>
      <c r="AC46676">
        <v>0</v>
      </c>
      <c r="AD46676">
        <v>0</v>
      </c>
      <c r="AE46676">
        <v>0</v>
      </c>
      <c r="AF46676">
        <v>0</v>
      </c>
      <c r="AG46676">
        <v>0</v>
      </c>
      <c r="AH46676">
        <v>0</v>
      </c>
      <c r="AI46676">
        <v>0</v>
      </c>
      <c r="AJ46676">
        <v>0</v>
      </c>
      <c r="AK46676">
        <v>0</v>
      </c>
      <c r="AL46676">
        <v>0</v>
      </c>
      <c r="AM46676">
        <v>0</v>
      </c>
    </row>
    <row r="46677" spans="1:39" x14ac:dyDescent="0.45">
      <c r="A46677" t="s">
        <v>170782</v>
      </c>
      <c r="B46677" t="s">
        <v>170783</v>
      </c>
      <c r="C46677" t="s">
        <v>170784</v>
      </c>
      <c r="D46677" t="s">
        <v>88</v>
      </c>
      <c r="E46677" t="s">
        <v>89</v>
      </c>
      <c r="F46677" t="s">
        <v>109</v>
      </c>
      <c r="G46677" t="s">
        <v>57</v>
      </c>
      <c r="H46677" t="s">
        <v>46</v>
      </c>
      <c r="I46677" t="s">
        <v>1388</v>
      </c>
      <c r="J46677" t="s">
        <v>8439</v>
      </c>
      <c r="K46677" t="s">
        <v>50476</v>
      </c>
      <c r="L46677">
        <v>1</v>
      </c>
      <c r="M46677" s="1">
        <v>41334</v>
      </c>
      <c r="N46677" s="2">
        <v>41334</v>
      </c>
      <c r="O46677" t="s">
        <v>164</v>
      </c>
      <c r="P46677">
        <v>2013</v>
      </c>
      <c r="Q46677" s="1">
        <v>41604</v>
      </c>
      <c r="R46677" s="1">
        <v>41604</v>
      </c>
      <c r="S46677">
        <v>0</v>
      </c>
      <c r="T46677">
        <v>2000000</v>
      </c>
      <c r="U46677">
        <v>0</v>
      </c>
      <c r="V46677">
        <v>0</v>
      </c>
      <c r="W46677">
        <v>0</v>
      </c>
      <c r="X46677">
        <v>0</v>
      </c>
      <c r="Y46677">
        <v>0</v>
      </c>
      <c r="Z46677">
        <v>0</v>
      </c>
      <c r="AA46677">
        <v>0</v>
      </c>
      <c r="AB46677">
        <v>0</v>
      </c>
      <c r="AC46677">
        <v>0</v>
      </c>
      <c r="AD46677">
        <v>0</v>
      </c>
      <c r="AE46677">
        <v>0</v>
      </c>
      <c r="AF46677">
        <v>0</v>
      </c>
      <c r="AG46677">
        <v>0</v>
      </c>
      <c r="AH46677">
        <v>0</v>
      </c>
      <c r="AI46677">
        <v>0</v>
      </c>
      <c r="AJ46677">
        <v>0</v>
      </c>
      <c r="AK46677">
        <v>0</v>
      </c>
      <c r="AL46677">
        <v>0</v>
      </c>
      <c r="AM46677">
        <v>0</v>
      </c>
    </row>
    <row r="46678" spans="1:39" x14ac:dyDescent="0.45">
      <c r="A46678" t="s">
        <v>170785</v>
      </c>
      <c r="B46678" t="s">
        <v>170786</v>
      </c>
      <c r="C46678" t="s">
        <v>170787</v>
      </c>
      <c r="D46678" t="s">
        <v>170788</v>
      </c>
      <c r="E46678" t="s">
        <v>25788</v>
      </c>
      <c r="F46678" t="s">
        <v>187</v>
      </c>
      <c r="G46678" t="s">
        <v>45</v>
      </c>
      <c r="H46678" t="s">
        <v>46</v>
      </c>
      <c r="I46678" t="s">
        <v>8778</v>
      </c>
      <c r="J46678" t="s">
        <v>9372</v>
      </c>
      <c r="K46678" t="s">
        <v>9372</v>
      </c>
      <c r="L46678">
        <v>1</v>
      </c>
      <c r="M46678" s="1">
        <v>40603</v>
      </c>
      <c r="N46678" s="2">
        <v>40603</v>
      </c>
      <c r="O46678" t="s">
        <v>528</v>
      </c>
      <c r="P46678">
        <v>2011</v>
      </c>
      <c r="Q46678" s="1">
        <v>40940</v>
      </c>
      <c r="R46678" s="1">
        <v>40940</v>
      </c>
      <c r="S46678">
        <v>500000</v>
      </c>
      <c r="T46678">
        <v>0</v>
      </c>
      <c r="U46678">
        <v>0</v>
      </c>
      <c r="V46678">
        <v>0</v>
      </c>
      <c r="W46678">
        <v>0</v>
      </c>
      <c r="X46678">
        <v>0</v>
      </c>
      <c r="Y46678">
        <v>0</v>
      </c>
      <c r="Z46678">
        <v>0</v>
      </c>
      <c r="AA46678">
        <v>0</v>
      </c>
      <c r="AB46678">
        <v>0</v>
      </c>
      <c r="AC46678">
        <v>0</v>
      </c>
      <c r="AD46678">
        <v>0</v>
      </c>
      <c r="AE46678">
        <v>0</v>
      </c>
      <c r="AF46678">
        <v>0</v>
      </c>
      <c r="AG46678">
        <v>0</v>
      </c>
      <c r="AH46678">
        <v>0</v>
      </c>
      <c r="AI46678">
        <v>0</v>
      </c>
      <c r="AJ46678">
        <v>0</v>
      </c>
      <c r="AK46678">
        <v>0</v>
      </c>
      <c r="AL46678">
        <v>0</v>
      </c>
      <c r="AM46678">
        <v>0</v>
      </c>
    </row>
    <row r="46679" spans="1:39" x14ac:dyDescent="0.45">
      <c r="A46679" t="s">
        <v>170789</v>
      </c>
      <c r="B46679" t="s">
        <v>170790</v>
      </c>
      <c r="C46679" t="s">
        <v>170791</v>
      </c>
      <c r="D46679" t="s">
        <v>170792</v>
      </c>
      <c r="E46679" t="s">
        <v>567</v>
      </c>
      <c r="F46679" t="s">
        <v>46840</v>
      </c>
      <c r="G46679" t="s">
        <v>57</v>
      </c>
      <c r="H46679" t="s">
        <v>46</v>
      </c>
      <c r="I46679" t="s">
        <v>821</v>
      </c>
      <c r="J46679" t="s">
        <v>822</v>
      </c>
      <c r="K46679" t="s">
        <v>823</v>
      </c>
      <c r="L46679">
        <v>1</v>
      </c>
      <c r="M46679" s="1">
        <v>38899</v>
      </c>
      <c r="N46679" s="2">
        <v>38899</v>
      </c>
      <c r="O46679" t="s">
        <v>658</v>
      </c>
      <c r="P46679">
        <v>2006</v>
      </c>
      <c r="Q46679" s="1">
        <v>39447</v>
      </c>
      <c r="R46679" s="1">
        <v>39447</v>
      </c>
      <c r="S46679">
        <v>0</v>
      </c>
      <c r="T46679">
        <v>1265000</v>
      </c>
      <c r="U46679">
        <v>0</v>
      </c>
      <c r="V46679">
        <v>0</v>
      </c>
      <c r="W46679">
        <v>0</v>
      </c>
      <c r="X46679">
        <v>0</v>
      </c>
      <c r="Y46679">
        <v>0</v>
      </c>
      <c r="Z46679">
        <v>0</v>
      </c>
      <c r="AA46679">
        <v>0</v>
      </c>
      <c r="AB46679">
        <v>0</v>
      </c>
      <c r="AC46679">
        <v>0</v>
      </c>
      <c r="AD46679">
        <v>0</v>
      </c>
      <c r="AE46679">
        <v>0</v>
      </c>
      <c r="AF46679">
        <v>1265000</v>
      </c>
      <c r="AG46679">
        <v>0</v>
      </c>
      <c r="AH46679">
        <v>0</v>
      </c>
      <c r="AI46679">
        <v>0</v>
      </c>
      <c r="AJ46679">
        <v>0</v>
      </c>
      <c r="AK46679">
        <v>0</v>
      </c>
      <c r="AL46679">
        <v>0</v>
      </c>
      <c r="AM46679">
        <v>0</v>
      </c>
    </row>
    <row r="46680" spans="1:39" x14ac:dyDescent="0.45">
      <c r="A46680" t="s">
        <v>170793</v>
      </c>
      <c r="B46680" t="s">
        <v>170794</v>
      </c>
      <c r="C46680" t="s">
        <v>170795</v>
      </c>
      <c r="D46680" t="s">
        <v>170796</v>
      </c>
      <c r="E46680" t="s">
        <v>39069</v>
      </c>
      <c r="F46680" t="s">
        <v>14021</v>
      </c>
      <c r="G46680" t="s">
        <v>45</v>
      </c>
      <c r="H46680" t="s">
        <v>46</v>
      </c>
      <c r="I46680" t="s">
        <v>58</v>
      </c>
      <c r="J46680" t="s">
        <v>198</v>
      </c>
      <c r="K46680" t="s">
        <v>731</v>
      </c>
      <c r="L46680">
        <v>2</v>
      </c>
      <c r="M46680" s="1">
        <v>39891</v>
      </c>
      <c r="N46680" s="2">
        <v>39873</v>
      </c>
      <c r="O46680" t="s">
        <v>188</v>
      </c>
      <c r="P46680">
        <v>2009</v>
      </c>
      <c r="Q46680" s="1">
        <v>40444</v>
      </c>
      <c r="R46680" s="1">
        <v>40963</v>
      </c>
      <c r="S46680">
        <v>0</v>
      </c>
      <c r="T46680">
        <v>2250000</v>
      </c>
      <c r="U46680">
        <v>0</v>
      </c>
      <c r="V46680">
        <v>0</v>
      </c>
      <c r="W46680">
        <v>0</v>
      </c>
      <c r="X46680">
        <v>0</v>
      </c>
      <c r="Y46680">
        <v>0</v>
      </c>
      <c r="Z46680">
        <v>0</v>
      </c>
      <c r="AA46680">
        <v>0</v>
      </c>
      <c r="AB46680">
        <v>0</v>
      </c>
      <c r="AC46680">
        <v>0</v>
      </c>
      <c r="AD46680">
        <v>0</v>
      </c>
      <c r="AE46680">
        <v>0</v>
      </c>
      <c r="AF46680">
        <v>0</v>
      </c>
      <c r="AG46680">
        <v>0</v>
      </c>
      <c r="AH46680">
        <v>0</v>
      </c>
      <c r="AI46680">
        <v>0</v>
      </c>
      <c r="AJ46680">
        <v>0</v>
      </c>
      <c r="AK46680">
        <v>0</v>
      </c>
      <c r="AL46680">
        <v>0</v>
      </c>
      <c r="AM46680">
        <v>0</v>
      </c>
    </row>
    <row r="46681" spans="1:39" x14ac:dyDescent="0.45">
      <c r="A46681" t="s">
        <v>170797</v>
      </c>
      <c r="B46681" t="s">
        <v>170798</v>
      </c>
      <c r="C46681" t="s">
        <v>170799</v>
      </c>
      <c r="D46681" t="s">
        <v>170800</v>
      </c>
      <c r="E46681" t="s">
        <v>559</v>
      </c>
      <c r="F46681" t="s">
        <v>114</v>
      </c>
      <c r="G46681" t="s">
        <v>57</v>
      </c>
      <c r="H46681" t="s">
        <v>46</v>
      </c>
      <c r="I46681" t="s">
        <v>136</v>
      </c>
      <c r="J46681" t="s">
        <v>1672</v>
      </c>
      <c r="K46681" t="s">
        <v>1672</v>
      </c>
      <c r="L46681">
        <v>1</v>
      </c>
      <c r="M46681" s="1">
        <v>40728</v>
      </c>
      <c r="N46681" s="2">
        <v>40725</v>
      </c>
      <c r="O46681" t="s">
        <v>250</v>
      </c>
      <c r="P46681">
        <v>2011</v>
      </c>
      <c r="Q46681" s="1">
        <v>40759</v>
      </c>
      <c r="R46681" s="1">
        <v>40759</v>
      </c>
      <c r="S46681">
        <v>0</v>
      </c>
      <c r="T46681">
        <v>0</v>
      </c>
      <c r="U46681">
        <v>0</v>
      </c>
      <c r="V46681">
        <v>0</v>
      </c>
      <c r="W46681">
        <v>0</v>
      </c>
      <c r="X46681">
        <v>0</v>
      </c>
      <c r="Y46681">
        <v>0</v>
      </c>
      <c r="Z46681">
        <v>0</v>
      </c>
      <c r="AA46681">
        <v>0</v>
      </c>
      <c r="AB46681">
        <v>0</v>
      </c>
      <c r="AC46681">
        <v>0</v>
      </c>
      <c r="AD46681">
        <v>0</v>
      </c>
      <c r="AE46681">
        <v>0</v>
      </c>
      <c r="AF46681">
        <v>0</v>
      </c>
      <c r="AG46681">
        <v>0</v>
      </c>
      <c r="AH46681">
        <v>0</v>
      </c>
      <c r="AI46681">
        <v>0</v>
      </c>
      <c r="AJ46681">
        <v>0</v>
      </c>
      <c r="AK46681">
        <v>0</v>
      </c>
      <c r="AL46681">
        <v>0</v>
      </c>
      <c r="AM46681">
        <v>0</v>
      </c>
    </row>
    <row r="46682" spans="1:39" x14ac:dyDescent="0.45">
      <c r="A46682" t="s">
        <v>170801</v>
      </c>
      <c r="B46682" t="s">
        <v>170802</v>
      </c>
      <c r="C46682" t="s">
        <v>170803</v>
      </c>
      <c r="D46682" t="s">
        <v>170804</v>
      </c>
      <c r="E46682" t="s">
        <v>1368</v>
      </c>
      <c r="F46682" s="3">
        <v>96505</v>
      </c>
      <c r="G46682" t="s">
        <v>101</v>
      </c>
      <c r="L46682">
        <v>1</v>
      </c>
      <c r="M46682" s="1">
        <v>40391</v>
      </c>
      <c r="N46682" s="2">
        <v>40391</v>
      </c>
      <c r="O46682" t="s">
        <v>200</v>
      </c>
      <c r="P46682">
        <v>2010</v>
      </c>
      <c r="Q46682" s="1">
        <v>40728</v>
      </c>
      <c r="R46682" s="1">
        <v>40728</v>
      </c>
      <c r="S46682">
        <v>96505</v>
      </c>
      <c r="T46682">
        <v>0</v>
      </c>
      <c r="U46682">
        <v>0</v>
      </c>
      <c r="V46682">
        <v>0</v>
      </c>
      <c r="W46682">
        <v>0</v>
      </c>
      <c r="X46682">
        <v>0</v>
      </c>
      <c r="Y46682">
        <v>0</v>
      </c>
      <c r="Z46682">
        <v>0</v>
      </c>
      <c r="AA46682">
        <v>0</v>
      </c>
      <c r="AB46682">
        <v>0</v>
      </c>
      <c r="AC46682">
        <v>0</v>
      </c>
      <c r="AD46682">
        <v>0</v>
      </c>
      <c r="AE46682">
        <v>0</v>
      </c>
      <c r="AF46682">
        <v>0</v>
      </c>
      <c r="AG46682">
        <v>0</v>
      </c>
      <c r="AH46682">
        <v>0</v>
      </c>
      <c r="AI46682">
        <v>0</v>
      </c>
      <c r="AJ46682">
        <v>0</v>
      </c>
      <c r="AK46682">
        <v>0</v>
      </c>
      <c r="AL46682">
        <v>0</v>
      </c>
      <c r="AM46682">
        <v>0</v>
      </c>
    </row>
    <row r="46683" spans="1:39" x14ac:dyDescent="0.45">
      <c r="A46683" t="s">
        <v>170805</v>
      </c>
      <c r="B46683" t="s">
        <v>170806</v>
      </c>
      <c r="C46683" t="s">
        <v>170807</v>
      </c>
      <c r="D46683" t="s">
        <v>461</v>
      </c>
      <c r="E46683" t="s">
        <v>462</v>
      </c>
      <c r="F46683" t="s">
        <v>36577</v>
      </c>
      <c r="G46683" t="s">
        <v>57</v>
      </c>
      <c r="H46683" t="s">
        <v>74</v>
      </c>
      <c r="J46683" t="s">
        <v>75</v>
      </c>
      <c r="K46683" t="s">
        <v>75</v>
      </c>
      <c r="L46683">
        <v>1</v>
      </c>
      <c r="M46683" s="1">
        <v>40544</v>
      </c>
      <c r="N46683" s="2">
        <v>40544</v>
      </c>
      <c r="O46683" t="s">
        <v>528</v>
      </c>
      <c r="P46683">
        <v>2011</v>
      </c>
      <c r="Q46683" s="1">
        <v>41312</v>
      </c>
      <c r="R46683" s="1">
        <v>41312</v>
      </c>
      <c r="S46683">
        <v>235000</v>
      </c>
      <c r="T46683">
        <v>0</v>
      </c>
      <c r="U46683">
        <v>0</v>
      </c>
      <c r="V46683">
        <v>0</v>
      </c>
      <c r="W46683">
        <v>0</v>
      </c>
      <c r="X46683">
        <v>0</v>
      </c>
      <c r="Y46683">
        <v>0</v>
      </c>
      <c r="Z46683">
        <v>0</v>
      </c>
      <c r="AA46683">
        <v>0</v>
      </c>
      <c r="AB46683">
        <v>0</v>
      </c>
      <c r="AC46683">
        <v>0</v>
      </c>
      <c r="AD46683">
        <v>0</v>
      </c>
      <c r="AE46683">
        <v>0</v>
      </c>
      <c r="AF46683">
        <v>0</v>
      </c>
      <c r="AG46683">
        <v>0</v>
      </c>
      <c r="AH46683">
        <v>0</v>
      </c>
      <c r="AI46683">
        <v>0</v>
      </c>
      <c r="AJ46683">
        <v>0</v>
      </c>
      <c r="AK46683">
        <v>0</v>
      </c>
      <c r="AL46683">
        <v>0</v>
      </c>
      <c r="AM46683">
        <v>0</v>
      </c>
    </row>
    <row r="46684" spans="1:39" x14ac:dyDescent="0.45">
      <c r="A46684" t="s">
        <v>170808</v>
      </c>
      <c r="B46684" t="s">
        <v>170809</v>
      </c>
      <c r="C46684" t="s">
        <v>170810</v>
      </c>
      <c r="D46684" t="s">
        <v>170811</v>
      </c>
      <c r="E46684" t="s">
        <v>18376</v>
      </c>
      <c r="F46684" t="s">
        <v>114</v>
      </c>
      <c r="G46684" t="s">
        <v>57</v>
      </c>
      <c r="H46684" t="s">
        <v>74</v>
      </c>
      <c r="J46684" t="s">
        <v>2462</v>
      </c>
      <c r="K46684" t="s">
        <v>2462</v>
      </c>
      <c r="L46684">
        <v>1</v>
      </c>
      <c r="M46684" s="1">
        <v>39630</v>
      </c>
      <c r="N46684" s="2">
        <v>39630</v>
      </c>
      <c r="O46684" t="s">
        <v>2173</v>
      </c>
      <c r="P46684">
        <v>2008</v>
      </c>
      <c r="Q46684" s="1">
        <v>40664</v>
      </c>
      <c r="R46684" s="1">
        <v>40664</v>
      </c>
      <c r="S46684">
        <v>0</v>
      </c>
      <c r="T46684">
        <v>0</v>
      </c>
      <c r="U46684">
        <v>0</v>
      </c>
      <c r="V46684">
        <v>0</v>
      </c>
      <c r="W46684">
        <v>0</v>
      </c>
      <c r="X46684">
        <v>0</v>
      </c>
      <c r="Y46684">
        <v>0</v>
      </c>
      <c r="Z46684">
        <v>0</v>
      </c>
      <c r="AA46684">
        <v>0</v>
      </c>
      <c r="AB46684">
        <v>0</v>
      </c>
      <c r="AC46684">
        <v>0</v>
      </c>
      <c r="AD46684">
        <v>0</v>
      </c>
      <c r="AE46684">
        <v>0</v>
      </c>
      <c r="AF46684">
        <v>0</v>
      </c>
      <c r="AG46684">
        <v>0</v>
      </c>
      <c r="AH46684">
        <v>0</v>
      </c>
      <c r="AI46684">
        <v>0</v>
      </c>
      <c r="AJ46684">
        <v>0</v>
      </c>
      <c r="AK46684">
        <v>0</v>
      </c>
      <c r="AL46684">
        <v>0</v>
      </c>
      <c r="AM46684">
        <v>0</v>
      </c>
    </row>
    <row r="46685" spans="1:39" x14ac:dyDescent="0.45">
      <c r="A46685" t="s">
        <v>170812</v>
      </c>
      <c r="B46685" t="s">
        <v>170813</v>
      </c>
      <c r="C46685" t="s">
        <v>170814</v>
      </c>
      <c r="D46685" t="s">
        <v>22886</v>
      </c>
      <c r="E46685" t="s">
        <v>343</v>
      </c>
      <c r="F46685" t="s">
        <v>48014</v>
      </c>
      <c r="G46685" t="s">
        <v>57</v>
      </c>
      <c r="H46685" t="s">
        <v>14562</v>
      </c>
      <c r="J46685" t="s">
        <v>14563</v>
      </c>
      <c r="K46685" t="s">
        <v>14563</v>
      </c>
      <c r="L46685">
        <v>2</v>
      </c>
      <c r="M46685" s="1">
        <v>40694</v>
      </c>
      <c r="N46685" s="2">
        <v>40664</v>
      </c>
      <c r="O46685" t="s">
        <v>76</v>
      </c>
      <c r="P46685">
        <v>2011</v>
      </c>
      <c r="Q46685" s="1">
        <v>40912</v>
      </c>
      <c r="R46685" s="1">
        <v>40912</v>
      </c>
      <c r="S46685">
        <v>170000</v>
      </c>
      <c r="T46685">
        <v>0</v>
      </c>
      <c r="U46685">
        <v>0</v>
      </c>
      <c r="V46685">
        <v>0</v>
      </c>
      <c r="W46685">
        <v>0</v>
      </c>
      <c r="X46685">
        <v>0</v>
      </c>
      <c r="Y46685">
        <v>0</v>
      </c>
      <c r="Z46685">
        <v>67000</v>
      </c>
      <c r="AA46685">
        <v>0</v>
      </c>
      <c r="AB46685">
        <v>0</v>
      </c>
      <c r="AC46685">
        <v>0</v>
      </c>
      <c r="AD46685">
        <v>0</v>
      </c>
      <c r="AE46685">
        <v>0</v>
      </c>
      <c r="AF46685">
        <v>0</v>
      </c>
      <c r="AG46685">
        <v>0</v>
      </c>
      <c r="AH46685">
        <v>0</v>
      </c>
      <c r="AI46685">
        <v>0</v>
      </c>
      <c r="AJ46685">
        <v>0</v>
      </c>
      <c r="AK46685">
        <v>0</v>
      </c>
      <c r="AL46685">
        <v>0</v>
      </c>
      <c r="AM46685">
        <v>0</v>
      </c>
    </row>
    <row r="46686" spans="1:39" x14ac:dyDescent="0.45">
      <c r="A46686" t="s">
        <v>170815</v>
      </c>
      <c r="B46686" t="s">
        <v>170816</v>
      </c>
      <c r="C46686" t="s">
        <v>170817</v>
      </c>
      <c r="D46686" t="s">
        <v>170818</v>
      </c>
      <c r="E46686" t="s">
        <v>24457</v>
      </c>
      <c r="F46686" t="s">
        <v>114</v>
      </c>
      <c r="G46686" t="s">
        <v>57</v>
      </c>
      <c r="H46686" t="s">
        <v>214</v>
      </c>
      <c r="J46686" t="s">
        <v>1323</v>
      </c>
      <c r="K46686" t="s">
        <v>1324</v>
      </c>
      <c r="L46686">
        <v>1</v>
      </c>
      <c r="Q46686" s="1">
        <v>41153</v>
      </c>
      <c r="R46686" s="1">
        <v>41153</v>
      </c>
      <c r="S46686">
        <v>0</v>
      </c>
      <c r="T46686">
        <v>0</v>
      </c>
      <c r="U46686">
        <v>0</v>
      </c>
      <c r="V46686">
        <v>0</v>
      </c>
      <c r="W46686">
        <v>0</v>
      </c>
      <c r="X46686">
        <v>0</v>
      </c>
      <c r="Y46686">
        <v>0</v>
      </c>
      <c r="Z46686">
        <v>0</v>
      </c>
      <c r="AA46686">
        <v>0</v>
      </c>
      <c r="AB46686">
        <v>0</v>
      </c>
      <c r="AC46686">
        <v>0</v>
      </c>
      <c r="AD46686">
        <v>0</v>
      </c>
      <c r="AE46686">
        <v>0</v>
      </c>
      <c r="AF46686">
        <v>0</v>
      </c>
      <c r="AG46686">
        <v>0</v>
      </c>
      <c r="AH46686">
        <v>0</v>
      </c>
      <c r="AI46686">
        <v>0</v>
      </c>
      <c r="AJ46686">
        <v>0</v>
      </c>
      <c r="AK46686">
        <v>0</v>
      </c>
      <c r="AL46686">
        <v>0</v>
      </c>
      <c r="AM46686">
        <v>0</v>
      </c>
    </row>
    <row r="46687" spans="1:39" x14ac:dyDescent="0.45">
      <c r="A46687" t="s">
        <v>170819</v>
      </c>
      <c r="B46687" t="s">
        <v>170820</v>
      </c>
      <c r="C46687" t="s">
        <v>170821</v>
      </c>
      <c r="D46687" t="s">
        <v>170822</v>
      </c>
      <c r="E46687" t="s">
        <v>4702</v>
      </c>
      <c r="F46687" t="s">
        <v>10458</v>
      </c>
      <c r="G46687" t="s">
        <v>57</v>
      </c>
      <c r="H46687" t="s">
        <v>260</v>
      </c>
      <c r="I46687" t="s">
        <v>261</v>
      </c>
      <c r="J46687" t="s">
        <v>262</v>
      </c>
      <c r="K46687" t="s">
        <v>262</v>
      </c>
      <c r="L46687">
        <v>3</v>
      </c>
      <c r="M46687" s="1">
        <v>41275</v>
      </c>
      <c r="N46687" s="2">
        <v>41275</v>
      </c>
      <c r="O46687" t="s">
        <v>164</v>
      </c>
      <c r="P46687">
        <v>2013</v>
      </c>
      <c r="Q46687" s="1">
        <v>41239</v>
      </c>
      <c r="R46687" s="1">
        <v>41968</v>
      </c>
      <c r="S46687">
        <v>3040000</v>
      </c>
      <c r="T46687">
        <v>0</v>
      </c>
      <c r="U46687">
        <v>0</v>
      </c>
      <c r="V46687">
        <v>0</v>
      </c>
      <c r="W46687">
        <v>0</v>
      </c>
      <c r="X46687">
        <v>0</v>
      </c>
      <c r="Y46687">
        <v>0</v>
      </c>
      <c r="Z46687">
        <v>0</v>
      </c>
      <c r="AA46687">
        <v>0</v>
      </c>
      <c r="AB46687">
        <v>0</v>
      </c>
      <c r="AC46687">
        <v>0</v>
      </c>
      <c r="AD46687">
        <v>0</v>
      </c>
      <c r="AE46687">
        <v>0</v>
      </c>
      <c r="AF46687">
        <v>0</v>
      </c>
      <c r="AG46687">
        <v>0</v>
      </c>
      <c r="AH46687">
        <v>0</v>
      </c>
      <c r="AI46687">
        <v>0</v>
      </c>
      <c r="AJ46687">
        <v>0</v>
      </c>
      <c r="AK46687">
        <v>0</v>
      </c>
      <c r="AL46687">
        <v>0</v>
      </c>
      <c r="AM46687">
        <v>0</v>
      </c>
    </row>
    <row r="46688" spans="1:39" x14ac:dyDescent="0.45">
      <c r="A46688" t="s">
        <v>170823</v>
      </c>
      <c r="B46688" t="s">
        <v>170824</v>
      </c>
      <c r="C46688" t="s">
        <v>170825</v>
      </c>
      <c r="D46688" t="s">
        <v>170826</v>
      </c>
      <c r="E46688" t="s">
        <v>19625</v>
      </c>
      <c r="F46688" t="s">
        <v>114</v>
      </c>
      <c r="G46688" t="s">
        <v>57</v>
      </c>
      <c r="H46688" t="s">
        <v>214</v>
      </c>
      <c r="J46688" t="s">
        <v>215</v>
      </c>
      <c r="K46688" t="s">
        <v>215</v>
      </c>
      <c r="L46688">
        <v>1</v>
      </c>
      <c r="M46688" s="1">
        <v>40544</v>
      </c>
      <c r="N46688" s="2">
        <v>40544</v>
      </c>
      <c r="O46688" t="s">
        <v>528</v>
      </c>
      <c r="P46688">
        <v>2011</v>
      </c>
      <c r="Q46688" s="1">
        <v>40544</v>
      </c>
      <c r="R46688" s="1">
        <v>40544</v>
      </c>
      <c r="S46688">
        <v>0</v>
      </c>
      <c r="T46688">
        <v>0</v>
      </c>
      <c r="U46688">
        <v>0</v>
      </c>
      <c r="V46688">
        <v>0</v>
      </c>
      <c r="W46688">
        <v>0</v>
      </c>
      <c r="X46688">
        <v>0</v>
      </c>
      <c r="Y46688">
        <v>0</v>
      </c>
      <c r="Z46688">
        <v>0</v>
      </c>
      <c r="AA46688">
        <v>0</v>
      </c>
      <c r="AB46688">
        <v>0</v>
      </c>
      <c r="AC46688">
        <v>0</v>
      </c>
      <c r="AD46688">
        <v>0</v>
      </c>
      <c r="AE46688">
        <v>0</v>
      </c>
      <c r="AF46688">
        <v>0</v>
      </c>
      <c r="AG46688">
        <v>0</v>
      </c>
      <c r="AH46688">
        <v>0</v>
      </c>
      <c r="AI46688">
        <v>0</v>
      </c>
      <c r="AJ46688">
        <v>0</v>
      </c>
      <c r="AK46688">
        <v>0</v>
      </c>
      <c r="AL46688">
        <v>0</v>
      </c>
      <c r="AM46688">
        <v>0</v>
      </c>
    </row>
    <row r="46689" spans="1:39" x14ac:dyDescent="0.45">
      <c r="A46689" t="s">
        <v>170827</v>
      </c>
      <c r="B46689" t="s">
        <v>170828</v>
      </c>
      <c r="C46689" t="s">
        <v>170829</v>
      </c>
      <c r="D46689" t="s">
        <v>108994</v>
      </c>
      <c r="E46689" t="s">
        <v>4113</v>
      </c>
      <c r="F46689" t="s">
        <v>170830</v>
      </c>
      <c r="G46689" t="s">
        <v>45</v>
      </c>
      <c r="H46689" t="s">
        <v>46</v>
      </c>
      <c r="I46689" t="s">
        <v>1388</v>
      </c>
      <c r="J46689" t="s">
        <v>641</v>
      </c>
      <c r="K46689" t="s">
        <v>3646</v>
      </c>
      <c r="L46689">
        <v>4</v>
      </c>
      <c r="M46689" s="1">
        <v>38718</v>
      </c>
      <c r="N46689" s="2">
        <v>38718</v>
      </c>
      <c r="O46689" t="s">
        <v>430</v>
      </c>
      <c r="P46689">
        <v>2006</v>
      </c>
      <c r="Q46689" s="1">
        <v>39083</v>
      </c>
      <c r="R46689" s="1">
        <v>40295</v>
      </c>
      <c r="S46689">
        <v>0</v>
      </c>
      <c r="T46689">
        <v>16300000</v>
      </c>
      <c r="U46689">
        <v>0</v>
      </c>
      <c r="V46689">
        <v>0</v>
      </c>
      <c r="W46689">
        <v>0</v>
      </c>
      <c r="X46689">
        <v>2723247</v>
      </c>
      <c r="Y46689">
        <v>0</v>
      </c>
      <c r="Z46689">
        <v>0</v>
      </c>
      <c r="AA46689">
        <v>0</v>
      </c>
      <c r="AB46689">
        <v>0</v>
      </c>
      <c r="AC46689">
        <v>0</v>
      </c>
      <c r="AD46689">
        <v>0</v>
      </c>
      <c r="AE46689">
        <v>0</v>
      </c>
      <c r="AF46689">
        <v>0</v>
      </c>
      <c r="AG46689">
        <v>10000000</v>
      </c>
      <c r="AH46689">
        <v>6300000</v>
      </c>
      <c r="AI46689">
        <v>0</v>
      </c>
      <c r="AJ46689">
        <v>0</v>
      </c>
      <c r="AK46689">
        <v>0</v>
      </c>
      <c r="AL46689">
        <v>0</v>
      </c>
      <c r="AM46689">
        <v>0</v>
      </c>
    </row>
    <row r="46690" spans="1:39" x14ac:dyDescent="0.45">
      <c r="A46690" t="s">
        <v>170831</v>
      </c>
      <c r="B46690" t="s">
        <v>170832</v>
      </c>
      <c r="C46690" t="s">
        <v>170833</v>
      </c>
      <c r="F46690" t="s">
        <v>19493</v>
      </c>
      <c r="G46690" t="s">
        <v>57</v>
      </c>
      <c r="H46690" t="s">
        <v>223</v>
      </c>
      <c r="J46690" t="s">
        <v>224</v>
      </c>
      <c r="K46690" t="s">
        <v>224</v>
      </c>
      <c r="L46690">
        <v>1</v>
      </c>
      <c r="M46690" s="1">
        <v>41640</v>
      </c>
      <c r="N46690" s="2">
        <v>41640</v>
      </c>
      <c r="O46690" t="s">
        <v>84</v>
      </c>
      <c r="P46690">
        <v>2014</v>
      </c>
      <c r="Q46690" s="1">
        <v>41640</v>
      </c>
      <c r="R46690" s="1">
        <v>41640</v>
      </c>
      <c r="S46690">
        <v>0</v>
      </c>
      <c r="T46690">
        <v>0</v>
      </c>
      <c r="U46690">
        <v>0</v>
      </c>
      <c r="V46690">
        <v>0</v>
      </c>
      <c r="W46690">
        <v>0</v>
      </c>
      <c r="X46690">
        <v>0</v>
      </c>
      <c r="Y46690">
        <v>1647446</v>
      </c>
      <c r="Z46690">
        <v>0</v>
      </c>
      <c r="AA46690">
        <v>0</v>
      </c>
      <c r="AB46690">
        <v>0</v>
      </c>
      <c r="AC46690">
        <v>0</v>
      </c>
      <c r="AD46690">
        <v>0</v>
      </c>
      <c r="AE46690">
        <v>0</v>
      </c>
      <c r="AF46690">
        <v>0</v>
      </c>
      <c r="AG46690">
        <v>0</v>
      </c>
      <c r="AH46690">
        <v>0</v>
      </c>
      <c r="AI46690">
        <v>0</v>
      </c>
      <c r="AJ46690">
        <v>0</v>
      </c>
      <c r="AK46690">
        <v>0</v>
      </c>
      <c r="AL46690">
        <v>0</v>
      </c>
      <c r="AM46690">
        <v>0</v>
      </c>
    </row>
    <row r="46691" spans="1:39" x14ac:dyDescent="0.45">
      <c r="A46691" t="s">
        <v>170834</v>
      </c>
      <c r="B46691" t="s">
        <v>170835</v>
      </c>
      <c r="C46691" t="s">
        <v>170836</v>
      </c>
      <c r="D46691" t="s">
        <v>170837</v>
      </c>
      <c r="E46691" t="s">
        <v>259</v>
      </c>
      <c r="F46691" t="s">
        <v>114</v>
      </c>
      <c r="G46691" t="s">
        <v>57</v>
      </c>
      <c r="L46691">
        <v>1</v>
      </c>
      <c r="Q46691" s="1">
        <v>41730</v>
      </c>
      <c r="R46691" s="1">
        <v>41730</v>
      </c>
      <c r="S46691">
        <v>0</v>
      </c>
      <c r="T46691">
        <v>0</v>
      </c>
      <c r="U46691">
        <v>0</v>
      </c>
      <c r="V46691">
        <v>0</v>
      </c>
      <c r="W46691">
        <v>0</v>
      </c>
      <c r="X46691">
        <v>0</v>
      </c>
      <c r="Y46691">
        <v>0</v>
      </c>
      <c r="Z46691">
        <v>0</v>
      </c>
      <c r="AA46691">
        <v>0</v>
      </c>
      <c r="AB46691">
        <v>0</v>
      </c>
      <c r="AC46691">
        <v>0</v>
      </c>
      <c r="AD46691">
        <v>0</v>
      </c>
      <c r="AE46691">
        <v>0</v>
      </c>
      <c r="AF46691">
        <v>0</v>
      </c>
      <c r="AG46691">
        <v>0</v>
      </c>
      <c r="AH46691">
        <v>0</v>
      </c>
      <c r="AI46691">
        <v>0</v>
      </c>
      <c r="AJ46691">
        <v>0</v>
      </c>
      <c r="AK46691">
        <v>0</v>
      </c>
      <c r="AL46691">
        <v>0</v>
      </c>
      <c r="AM46691">
        <v>0</v>
      </c>
    </row>
    <row r="46692" spans="1:39" x14ac:dyDescent="0.45">
      <c r="A46692" t="s">
        <v>170838</v>
      </c>
      <c r="B46692" t="s">
        <v>170839</v>
      </c>
      <c r="C46692" t="s">
        <v>170840</v>
      </c>
      <c r="D46692" t="s">
        <v>170841</v>
      </c>
      <c r="E46692" t="s">
        <v>330</v>
      </c>
      <c r="F46692" t="s">
        <v>170842</v>
      </c>
      <c r="G46692" t="s">
        <v>57</v>
      </c>
      <c r="H46692" t="s">
        <v>46</v>
      </c>
      <c r="I46692" t="s">
        <v>6730</v>
      </c>
      <c r="J46692" t="s">
        <v>641</v>
      </c>
      <c r="K46692" t="s">
        <v>6731</v>
      </c>
      <c r="L46692">
        <v>7</v>
      </c>
      <c r="M46692" s="1">
        <v>37622</v>
      </c>
      <c r="N46692" s="2">
        <v>37622</v>
      </c>
      <c r="O46692" t="s">
        <v>854</v>
      </c>
      <c r="P46692">
        <v>2003</v>
      </c>
      <c r="Q46692" s="1">
        <v>39748</v>
      </c>
      <c r="R46692" s="1">
        <v>41974</v>
      </c>
      <c r="S46692">
        <v>0</v>
      </c>
      <c r="T46692">
        <v>104000000</v>
      </c>
      <c r="U46692">
        <v>0</v>
      </c>
      <c r="V46692">
        <v>0</v>
      </c>
      <c r="W46692">
        <v>0</v>
      </c>
      <c r="X46692">
        <v>0</v>
      </c>
      <c r="Y46692">
        <v>0</v>
      </c>
      <c r="Z46692">
        <v>0</v>
      </c>
      <c r="AA46692">
        <v>3632220</v>
      </c>
      <c r="AB46692">
        <v>0</v>
      </c>
      <c r="AC46692">
        <v>0</v>
      </c>
      <c r="AD46692">
        <v>0</v>
      </c>
      <c r="AE46692">
        <v>0</v>
      </c>
      <c r="AF46692">
        <v>0</v>
      </c>
      <c r="AG46692">
        <v>8000000</v>
      </c>
      <c r="AH46692">
        <v>10500000</v>
      </c>
      <c r="AI46692">
        <v>34000000</v>
      </c>
      <c r="AJ46692">
        <v>46500000</v>
      </c>
      <c r="AK46692">
        <v>0</v>
      </c>
      <c r="AL46692">
        <v>0</v>
      </c>
      <c r="AM46692">
        <v>0</v>
      </c>
    </row>
    <row r="46693" spans="1:39" x14ac:dyDescent="0.45">
      <c r="A46693" t="s">
        <v>170843</v>
      </c>
      <c r="B46693" t="s">
        <v>170844</v>
      </c>
      <c r="C46693" t="s">
        <v>170845</v>
      </c>
      <c r="D46693" t="s">
        <v>170846</v>
      </c>
      <c r="E46693" t="s">
        <v>954</v>
      </c>
      <c r="F46693" t="s">
        <v>5155</v>
      </c>
      <c r="G46693" t="s">
        <v>57</v>
      </c>
      <c r="H46693" t="s">
        <v>46</v>
      </c>
      <c r="I46693" t="s">
        <v>267</v>
      </c>
      <c r="J46693" t="s">
        <v>1207</v>
      </c>
      <c r="K46693" t="s">
        <v>10676</v>
      </c>
      <c r="L46693">
        <v>1</v>
      </c>
      <c r="Q46693" s="1">
        <v>41045</v>
      </c>
      <c r="R46693" s="1">
        <v>41045</v>
      </c>
      <c r="S46693">
        <v>0</v>
      </c>
      <c r="T46693">
        <v>7500000</v>
      </c>
      <c r="U46693">
        <v>0</v>
      </c>
      <c r="V46693">
        <v>0</v>
      </c>
      <c r="W46693">
        <v>0</v>
      </c>
      <c r="X46693">
        <v>0</v>
      </c>
      <c r="Y46693">
        <v>0</v>
      </c>
      <c r="Z46693">
        <v>0</v>
      </c>
      <c r="AA46693">
        <v>0</v>
      </c>
      <c r="AB46693">
        <v>0</v>
      </c>
      <c r="AC46693">
        <v>0</v>
      </c>
      <c r="AD46693">
        <v>0</v>
      </c>
      <c r="AE46693">
        <v>0</v>
      </c>
      <c r="AF46693">
        <v>0</v>
      </c>
      <c r="AG46693">
        <v>0</v>
      </c>
      <c r="AH46693">
        <v>0</v>
      </c>
      <c r="AI46693">
        <v>0</v>
      </c>
      <c r="AJ46693">
        <v>0</v>
      </c>
      <c r="AK46693">
        <v>0</v>
      </c>
      <c r="AL46693">
        <v>0</v>
      </c>
      <c r="AM46693">
        <v>0</v>
      </c>
    </row>
    <row r="46694" spans="1:39" x14ac:dyDescent="0.45">
      <c r="A46694" t="s">
        <v>170847</v>
      </c>
      <c r="B46694" t="s">
        <v>170848</v>
      </c>
      <c r="C46694" t="s">
        <v>170849</v>
      </c>
      <c r="D46694" t="s">
        <v>101331</v>
      </c>
      <c r="E46694" t="s">
        <v>14919</v>
      </c>
      <c r="F46694" t="s">
        <v>1680</v>
      </c>
      <c r="G46694" t="s">
        <v>57</v>
      </c>
      <c r="H46694" t="s">
        <v>46</v>
      </c>
      <c r="I46694" t="s">
        <v>648</v>
      </c>
      <c r="J46694" t="s">
        <v>649</v>
      </c>
      <c r="K46694" t="s">
        <v>649</v>
      </c>
      <c r="L46694">
        <v>2</v>
      </c>
      <c r="M46694" s="1">
        <v>41589</v>
      </c>
      <c r="N46694" s="2">
        <v>41579</v>
      </c>
      <c r="O46694" t="s">
        <v>157</v>
      </c>
      <c r="P46694">
        <v>2013</v>
      </c>
      <c r="Q46694" s="1">
        <v>41641</v>
      </c>
      <c r="R46694" s="1">
        <v>41920</v>
      </c>
      <c r="S46694">
        <v>1000000</v>
      </c>
      <c r="T46694">
        <v>2500000</v>
      </c>
      <c r="U46694">
        <v>0</v>
      </c>
      <c r="V46694">
        <v>0</v>
      </c>
      <c r="W46694">
        <v>0</v>
      </c>
      <c r="X46694">
        <v>0</v>
      </c>
      <c r="Y46694">
        <v>0</v>
      </c>
      <c r="Z46694">
        <v>0</v>
      </c>
      <c r="AA46694">
        <v>0</v>
      </c>
      <c r="AB46694">
        <v>0</v>
      </c>
      <c r="AC46694">
        <v>0</v>
      </c>
      <c r="AD46694">
        <v>0</v>
      </c>
      <c r="AE46694">
        <v>0</v>
      </c>
      <c r="AF46694">
        <v>0</v>
      </c>
      <c r="AG46694">
        <v>0</v>
      </c>
      <c r="AH46694">
        <v>0</v>
      </c>
      <c r="AI46694">
        <v>0</v>
      </c>
      <c r="AJ46694">
        <v>0</v>
      </c>
      <c r="AK46694">
        <v>0</v>
      </c>
      <c r="AL46694">
        <v>0</v>
      </c>
      <c r="AM46694">
        <v>0</v>
      </c>
    </row>
    <row r="46695" spans="1:39" x14ac:dyDescent="0.45">
      <c r="A46695" t="s">
        <v>170850</v>
      </c>
      <c r="B46695" t="s">
        <v>170851</v>
      </c>
      <c r="C46695" t="s">
        <v>170852</v>
      </c>
      <c r="D46695" t="s">
        <v>170853</v>
      </c>
      <c r="E46695" t="s">
        <v>9114</v>
      </c>
      <c r="F46695" t="s">
        <v>114</v>
      </c>
      <c r="G46695" t="s">
        <v>57</v>
      </c>
      <c r="H46695" t="s">
        <v>496</v>
      </c>
      <c r="J46695" t="s">
        <v>682</v>
      </c>
      <c r="K46695" t="s">
        <v>682</v>
      </c>
      <c r="L46695">
        <v>2</v>
      </c>
      <c r="M46695" s="1">
        <v>40909</v>
      </c>
      <c r="N46695" s="2">
        <v>40909</v>
      </c>
      <c r="O46695" t="s">
        <v>132</v>
      </c>
      <c r="P46695">
        <v>2012</v>
      </c>
      <c r="Q46695" s="1">
        <v>41500</v>
      </c>
      <c r="R46695" s="1">
        <v>41512</v>
      </c>
      <c r="S46695">
        <v>0</v>
      </c>
      <c r="T46695">
        <v>0</v>
      </c>
      <c r="U46695">
        <v>0</v>
      </c>
      <c r="V46695">
        <v>0</v>
      </c>
      <c r="W46695">
        <v>0</v>
      </c>
      <c r="X46695">
        <v>0</v>
      </c>
      <c r="Y46695">
        <v>0</v>
      </c>
      <c r="Z46695">
        <v>0</v>
      </c>
      <c r="AA46695">
        <v>0</v>
      </c>
      <c r="AB46695">
        <v>0</v>
      </c>
      <c r="AC46695">
        <v>0</v>
      </c>
      <c r="AD46695">
        <v>0</v>
      </c>
      <c r="AE46695">
        <v>0</v>
      </c>
      <c r="AF46695">
        <v>0</v>
      </c>
      <c r="AG46695">
        <v>0</v>
      </c>
      <c r="AH46695">
        <v>0</v>
      </c>
      <c r="AI46695">
        <v>0</v>
      </c>
      <c r="AJ46695">
        <v>0</v>
      </c>
      <c r="AK46695">
        <v>0</v>
      </c>
      <c r="AL46695">
        <v>0</v>
      </c>
      <c r="AM46695">
        <v>0</v>
      </c>
    </row>
    <row r="46696" spans="1:39" x14ac:dyDescent="0.45">
      <c r="A46696" t="s">
        <v>170854</v>
      </c>
      <c r="B46696" t="s">
        <v>170855</v>
      </c>
      <c r="C46696" t="s">
        <v>170856</v>
      </c>
      <c r="D46696" t="s">
        <v>170857</v>
      </c>
      <c r="E46696" t="s">
        <v>2185</v>
      </c>
      <c r="F46696" t="s">
        <v>170858</v>
      </c>
      <c r="G46696" t="s">
        <v>57</v>
      </c>
      <c r="H46696" t="s">
        <v>634</v>
      </c>
      <c r="J46696" t="s">
        <v>914</v>
      </c>
      <c r="K46696" t="s">
        <v>914</v>
      </c>
      <c r="L46696">
        <v>1</v>
      </c>
      <c r="M46696" s="1">
        <v>38353</v>
      </c>
      <c r="N46696" s="2">
        <v>38353</v>
      </c>
      <c r="O46696" t="s">
        <v>464</v>
      </c>
      <c r="P46696">
        <v>2005</v>
      </c>
      <c r="Q46696" s="1">
        <v>39356</v>
      </c>
      <c r="R46696" s="1">
        <v>39356</v>
      </c>
      <c r="S46696">
        <v>1522481</v>
      </c>
      <c r="T46696">
        <v>0</v>
      </c>
      <c r="U46696">
        <v>0</v>
      </c>
      <c r="V46696">
        <v>0</v>
      </c>
      <c r="W46696">
        <v>0</v>
      </c>
      <c r="X46696">
        <v>0</v>
      </c>
      <c r="Y46696">
        <v>0</v>
      </c>
      <c r="Z46696">
        <v>0</v>
      </c>
      <c r="AA46696">
        <v>0</v>
      </c>
      <c r="AB46696">
        <v>0</v>
      </c>
      <c r="AC46696">
        <v>0</v>
      </c>
      <c r="AD46696">
        <v>0</v>
      </c>
      <c r="AE46696">
        <v>0</v>
      </c>
      <c r="AF46696">
        <v>0</v>
      </c>
      <c r="AG46696">
        <v>0</v>
      </c>
      <c r="AH46696">
        <v>0</v>
      </c>
      <c r="AI46696">
        <v>0</v>
      </c>
      <c r="AJ46696">
        <v>0</v>
      </c>
      <c r="AK46696">
        <v>0</v>
      </c>
      <c r="AL46696">
        <v>0</v>
      </c>
      <c r="AM46696">
        <v>0</v>
      </c>
    </row>
    <row r="46697" spans="1:39" x14ac:dyDescent="0.45">
      <c r="A46697" t="s">
        <v>170859</v>
      </c>
      <c r="B46697" t="s">
        <v>170860</v>
      </c>
      <c r="C46697" t="s">
        <v>170861</v>
      </c>
      <c r="D46697" t="s">
        <v>88</v>
      </c>
      <c r="E46697" t="s">
        <v>89</v>
      </c>
      <c r="F46697" t="s">
        <v>714</v>
      </c>
      <c r="G46697" t="s">
        <v>57</v>
      </c>
      <c r="H46697" t="s">
        <v>46</v>
      </c>
      <c r="I46697" t="s">
        <v>11716</v>
      </c>
      <c r="J46697" t="s">
        <v>17997</v>
      </c>
      <c r="K46697" t="s">
        <v>17997</v>
      </c>
      <c r="L46697">
        <v>1</v>
      </c>
      <c r="M46697" s="1">
        <v>40909</v>
      </c>
      <c r="N46697" s="2">
        <v>40909</v>
      </c>
      <c r="O46697" t="s">
        <v>132</v>
      </c>
      <c r="P46697">
        <v>2012</v>
      </c>
      <c r="Q46697" s="1">
        <v>41220</v>
      </c>
      <c r="R46697" s="1">
        <v>41220</v>
      </c>
      <c r="S46697">
        <v>0</v>
      </c>
      <c r="T46697">
        <v>250000</v>
      </c>
      <c r="U46697">
        <v>0</v>
      </c>
      <c r="V46697">
        <v>0</v>
      </c>
      <c r="W46697">
        <v>0</v>
      </c>
      <c r="X46697">
        <v>0</v>
      </c>
      <c r="Y46697">
        <v>0</v>
      </c>
      <c r="Z46697">
        <v>0</v>
      </c>
      <c r="AA46697">
        <v>0</v>
      </c>
      <c r="AB46697">
        <v>0</v>
      </c>
      <c r="AC46697">
        <v>0</v>
      </c>
      <c r="AD46697">
        <v>0</v>
      </c>
      <c r="AE46697">
        <v>0</v>
      </c>
      <c r="AF46697">
        <v>0</v>
      </c>
      <c r="AG46697">
        <v>0</v>
      </c>
      <c r="AH46697">
        <v>0</v>
      </c>
      <c r="AI46697">
        <v>0</v>
      </c>
      <c r="AJ46697">
        <v>0</v>
      </c>
      <c r="AK46697">
        <v>0</v>
      </c>
      <c r="AL46697">
        <v>0</v>
      </c>
      <c r="AM46697">
        <v>0</v>
      </c>
    </row>
    <row r="46698" spans="1:39" x14ac:dyDescent="0.45">
      <c r="A46698" t="s">
        <v>170862</v>
      </c>
      <c r="B46698" t="s">
        <v>170863</v>
      </c>
      <c r="C46698" t="s">
        <v>170864</v>
      </c>
      <c r="D46698" t="s">
        <v>170865</v>
      </c>
      <c r="E46698" t="s">
        <v>17246</v>
      </c>
      <c r="F46698" t="s">
        <v>73</v>
      </c>
      <c r="G46698" t="s">
        <v>57</v>
      </c>
      <c r="H46698" t="s">
        <v>46</v>
      </c>
      <c r="I46698" t="s">
        <v>58</v>
      </c>
      <c r="J46698" t="s">
        <v>198</v>
      </c>
      <c r="K46698" t="s">
        <v>5986</v>
      </c>
      <c r="L46698">
        <v>1</v>
      </c>
      <c r="M46698" s="1">
        <v>39814</v>
      </c>
      <c r="N46698" s="2">
        <v>39814</v>
      </c>
      <c r="O46698" t="s">
        <v>188</v>
      </c>
      <c r="P46698">
        <v>2009</v>
      </c>
      <c r="Q46698" s="1">
        <v>41673</v>
      </c>
      <c r="R46698" s="1">
        <v>41673</v>
      </c>
      <c r="S46698">
        <v>1500000</v>
      </c>
      <c r="T46698">
        <v>0</v>
      </c>
      <c r="U46698">
        <v>0</v>
      </c>
      <c r="V46698">
        <v>0</v>
      </c>
      <c r="W46698">
        <v>0</v>
      </c>
      <c r="X46698">
        <v>0</v>
      </c>
      <c r="Y46698">
        <v>0</v>
      </c>
      <c r="Z46698">
        <v>0</v>
      </c>
      <c r="AA46698">
        <v>0</v>
      </c>
      <c r="AB46698">
        <v>0</v>
      </c>
      <c r="AC46698">
        <v>0</v>
      </c>
      <c r="AD46698">
        <v>0</v>
      </c>
      <c r="AE46698">
        <v>0</v>
      </c>
      <c r="AF46698">
        <v>0</v>
      </c>
      <c r="AG46698">
        <v>0</v>
      </c>
      <c r="AH46698">
        <v>0</v>
      </c>
      <c r="AI46698">
        <v>0</v>
      </c>
      <c r="AJ46698">
        <v>0</v>
      </c>
      <c r="AK46698">
        <v>0</v>
      </c>
      <c r="AL46698">
        <v>0</v>
      </c>
      <c r="AM46698">
        <v>0</v>
      </c>
    </row>
    <row r="46699" spans="1:39" x14ac:dyDescent="0.45">
      <c r="A46699" t="s">
        <v>170866</v>
      </c>
      <c r="B46699" t="s">
        <v>170867</v>
      </c>
      <c r="C46699" t="s">
        <v>170868</v>
      </c>
      <c r="D46699" t="s">
        <v>653</v>
      </c>
      <c r="E46699" t="s">
        <v>343</v>
      </c>
      <c r="F46699" t="s">
        <v>275</v>
      </c>
      <c r="G46699" t="s">
        <v>57</v>
      </c>
      <c r="H46699" t="s">
        <v>46</v>
      </c>
      <c r="I46699" t="s">
        <v>58</v>
      </c>
      <c r="J46699" t="s">
        <v>198</v>
      </c>
      <c r="K46699" t="s">
        <v>833</v>
      </c>
      <c r="L46699">
        <v>1</v>
      </c>
      <c r="M46699" s="1">
        <v>41275</v>
      </c>
      <c r="N46699" s="2">
        <v>41275</v>
      </c>
      <c r="O46699" t="s">
        <v>164</v>
      </c>
      <c r="P46699">
        <v>2013</v>
      </c>
      <c r="Q46699" s="1">
        <v>41528</v>
      </c>
      <c r="R46699" s="1">
        <v>41528</v>
      </c>
      <c r="S46699">
        <v>1600000</v>
      </c>
      <c r="T46699">
        <v>0</v>
      </c>
      <c r="U46699">
        <v>0</v>
      </c>
      <c r="V46699">
        <v>0</v>
      </c>
      <c r="W46699">
        <v>0</v>
      </c>
      <c r="X46699">
        <v>0</v>
      </c>
      <c r="Y46699">
        <v>0</v>
      </c>
      <c r="Z46699">
        <v>0</v>
      </c>
      <c r="AA46699">
        <v>0</v>
      </c>
      <c r="AB46699">
        <v>0</v>
      </c>
      <c r="AC46699">
        <v>0</v>
      </c>
      <c r="AD46699">
        <v>0</v>
      </c>
      <c r="AE46699">
        <v>0</v>
      </c>
      <c r="AF46699">
        <v>0</v>
      </c>
      <c r="AG46699">
        <v>0</v>
      </c>
      <c r="AH46699">
        <v>0</v>
      </c>
      <c r="AI46699">
        <v>0</v>
      </c>
      <c r="AJ46699">
        <v>0</v>
      </c>
      <c r="AK46699">
        <v>0</v>
      </c>
      <c r="AL46699">
        <v>0</v>
      </c>
      <c r="AM46699">
        <v>0</v>
      </c>
    </row>
    <row r="46700" spans="1:39" x14ac:dyDescent="0.45">
      <c r="A46700" t="s">
        <v>170869</v>
      </c>
      <c r="B46700" t="s">
        <v>170870</v>
      </c>
      <c r="C46700" t="s">
        <v>170871</v>
      </c>
      <c r="D46700" t="s">
        <v>170872</v>
      </c>
      <c r="E46700" t="s">
        <v>8772</v>
      </c>
      <c r="F46700" t="s">
        <v>408</v>
      </c>
      <c r="G46700" t="s">
        <v>45</v>
      </c>
      <c r="H46700" t="s">
        <v>46</v>
      </c>
      <c r="I46700" t="s">
        <v>47</v>
      </c>
      <c r="J46700" t="s">
        <v>48</v>
      </c>
      <c r="K46700" t="s">
        <v>49</v>
      </c>
      <c r="L46700">
        <v>1</v>
      </c>
      <c r="M46700" s="1">
        <v>36161</v>
      </c>
      <c r="N46700" s="2">
        <v>36161</v>
      </c>
      <c r="O46700" t="s">
        <v>1121</v>
      </c>
      <c r="P46700">
        <v>1999</v>
      </c>
      <c r="Q46700" s="1">
        <v>40627</v>
      </c>
      <c r="R46700" s="1">
        <v>40627</v>
      </c>
      <c r="S46700">
        <v>0</v>
      </c>
      <c r="T46700">
        <v>5500000</v>
      </c>
      <c r="U46700">
        <v>0</v>
      </c>
      <c r="V46700">
        <v>0</v>
      </c>
      <c r="W46700">
        <v>0</v>
      </c>
      <c r="X46700">
        <v>0</v>
      </c>
      <c r="Y46700">
        <v>0</v>
      </c>
      <c r="Z46700">
        <v>0</v>
      </c>
      <c r="AA46700">
        <v>0</v>
      </c>
      <c r="AB46700">
        <v>0</v>
      </c>
      <c r="AC46700">
        <v>0</v>
      </c>
      <c r="AD46700">
        <v>0</v>
      </c>
      <c r="AE46700">
        <v>0</v>
      </c>
      <c r="AF46700">
        <v>5500000</v>
      </c>
      <c r="AG46700">
        <v>0</v>
      </c>
      <c r="AH46700">
        <v>0</v>
      </c>
      <c r="AI46700">
        <v>0</v>
      </c>
      <c r="AJ46700">
        <v>0</v>
      </c>
      <c r="AK46700">
        <v>0</v>
      </c>
      <c r="AL46700">
        <v>0</v>
      </c>
      <c r="AM46700">
        <v>0</v>
      </c>
    </row>
    <row r="46701" spans="1:39" x14ac:dyDescent="0.45">
      <c r="A46701" t="s">
        <v>170873</v>
      </c>
      <c r="B46701" t="s">
        <v>170874</v>
      </c>
      <c r="C46701" t="s">
        <v>170875</v>
      </c>
      <c r="D46701" t="s">
        <v>1757</v>
      </c>
      <c r="E46701" t="s">
        <v>1758</v>
      </c>
      <c r="F46701" t="s">
        <v>114</v>
      </c>
      <c r="G46701" t="s">
        <v>57</v>
      </c>
      <c r="H46701" t="s">
        <v>7835</v>
      </c>
      <c r="J46701" t="s">
        <v>8578</v>
      </c>
      <c r="K46701" t="s">
        <v>19766</v>
      </c>
      <c r="L46701">
        <v>1</v>
      </c>
      <c r="Q46701" s="1">
        <v>41091</v>
      </c>
      <c r="R46701" s="1">
        <v>41091</v>
      </c>
      <c r="S46701">
        <v>0</v>
      </c>
      <c r="T46701">
        <v>0</v>
      </c>
      <c r="U46701">
        <v>0</v>
      </c>
      <c r="V46701">
        <v>0</v>
      </c>
      <c r="W46701">
        <v>0</v>
      </c>
      <c r="X46701">
        <v>0</v>
      </c>
      <c r="Y46701">
        <v>0</v>
      </c>
      <c r="Z46701">
        <v>0</v>
      </c>
      <c r="AA46701">
        <v>0</v>
      </c>
      <c r="AB46701">
        <v>0</v>
      </c>
      <c r="AC46701">
        <v>0</v>
      </c>
      <c r="AD46701">
        <v>0</v>
      </c>
      <c r="AE46701">
        <v>0</v>
      </c>
      <c r="AF46701">
        <v>0</v>
      </c>
      <c r="AG46701">
        <v>0</v>
      </c>
      <c r="AH46701">
        <v>0</v>
      </c>
      <c r="AI46701">
        <v>0</v>
      </c>
      <c r="AJ46701">
        <v>0</v>
      </c>
      <c r="AK46701">
        <v>0</v>
      </c>
      <c r="AL46701">
        <v>0</v>
      </c>
      <c r="AM46701">
        <v>0</v>
      </c>
    </row>
    <row r="46702" spans="1:39" x14ac:dyDescent="0.45">
      <c r="A46702" t="s">
        <v>170876</v>
      </c>
      <c r="B46702" t="s">
        <v>170877</v>
      </c>
      <c r="C46702" t="s">
        <v>170878</v>
      </c>
      <c r="D46702" t="s">
        <v>170879</v>
      </c>
      <c r="E46702" t="s">
        <v>17246</v>
      </c>
      <c r="F46702" t="s">
        <v>2770</v>
      </c>
      <c r="G46702" t="s">
        <v>45</v>
      </c>
      <c r="H46702" t="s">
        <v>192</v>
      </c>
      <c r="J46702" t="s">
        <v>9548</v>
      </c>
      <c r="K46702" t="s">
        <v>9548</v>
      </c>
      <c r="L46702">
        <v>1</v>
      </c>
      <c r="M46702" s="1">
        <v>36161</v>
      </c>
      <c r="N46702" s="2">
        <v>36161</v>
      </c>
      <c r="O46702" t="s">
        <v>1121</v>
      </c>
      <c r="P46702">
        <v>1999</v>
      </c>
      <c r="Q46702" s="1">
        <v>40129</v>
      </c>
      <c r="R46702" s="1">
        <v>40129</v>
      </c>
      <c r="S46702">
        <v>0</v>
      </c>
      <c r="T46702">
        <v>9000000</v>
      </c>
      <c r="U46702">
        <v>0</v>
      </c>
      <c r="V46702">
        <v>0</v>
      </c>
      <c r="W46702">
        <v>0</v>
      </c>
      <c r="X46702">
        <v>0</v>
      </c>
      <c r="Y46702">
        <v>0</v>
      </c>
      <c r="Z46702">
        <v>0</v>
      </c>
      <c r="AA46702">
        <v>0</v>
      </c>
      <c r="AB46702">
        <v>0</v>
      </c>
      <c r="AC46702">
        <v>0</v>
      </c>
      <c r="AD46702">
        <v>0</v>
      </c>
      <c r="AE46702">
        <v>0</v>
      </c>
      <c r="AF46702">
        <v>0</v>
      </c>
      <c r="AG46702">
        <v>0</v>
      </c>
      <c r="AH46702">
        <v>0</v>
      </c>
      <c r="AI46702">
        <v>0</v>
      </c>
      <c r="AJ46702">
        <v>0</v>
      </c>
      <c r="AK46702">
        <v>0</v>
      </c>
      <c r="AL46702">
        <v>0</v>
      </c>
      <c r="AM46702">
        <v>0</v>
      </c>
    </row>
    <row r="46703" spans="1:39" x14ac:dyDescent="0.45">
      <c r="A46703" t="s">
        <v>170880</v>
      </c>
      <c r="B46703" t="s">
        <v>170881</v>
      </c>
      <c r="C46703" t="s">
        <v>170882</v>
      </c>
      <c r="D46703" t="s">
        <v>653</v>
      </c>
      <c r="E46703" t="s">
        <v>343</v>
      </c>
      <c r="F46703" t="s">
        <v>553</v>
      </c>
      <c r="G46703" t="s">
        <v>57</v>
      </c>
      <c r="H46703" t="s">
        <v>46</v>
      </c>
      <c r="I46703" t="s">
        <v>58</v>
      </c>
      <c r="J46703" t="s">
        <v>198</v>
      </c>
      <c r="K46703" t="s">
        <v>199</v>
      </c>
      <c r="L46703">
        <v>1</v>
      </c>
      <c r="M46703" s="1">
        <v>39083</v>
      </c>
      <c r="N46703" s="2">
        <v>39083</v>
      </c>
      <c r="O46703" t="s">
        <v>110</v>
      </c>
      <c r="P46703">
        <v>2007</v>
      </c>
      <c r="Q46703" s="1">
        <v>40950</v>
      </c>
      <c r="R46703" s="1">
        <v>40950</v>
      </c>
      <c r="S46703">
        <v>0</v>
      </c>
      <c r="T46703">
        <v>30000000</v>
      </c>
      <c r="U46703">
        <v>0</v>
      </c>
      <c r="V46703">
        <v>0</v>
      </c>
      <c r="W46703">
        <v>0</v>
      </c>
      <c r="X46703">
        <v>0</v>
      </c>
      <c r="Y46703">
        <v>0</v>
      </c>
      <c r="Z46703">
        <v>0</v>
      </c>
      <c r="AA46703">
        <v>0</v>
      </c>
      <c r="AB46703">
        <v>0</v>
      </c>
      <c r="AC46703">
        <v>0</v>
      </c>
      <c r="AD46703">
        <v>0</v>
      </c>
      <c r="AE46703">
        <v>0</v>
      </c>
      <c r="AF46703">
        <v>0</v>
      </c>
      <c r="AG46703">
        <v>0</v>
      </c>
      <c r="AH46703">
        <v>30000000</v>
      </c>
      <c r="AI46703">
        <v>0</v>
      </c>
      <c r="AJ46703">
        <v>0</v>
      </c>
      <c r="AK46703">
        <v>0</v>
      </c>
      <c r="AL46703">
        <v>0</v>
      </c>
      <c r="AM46703">
        <v>0</v>
      </c>
    </row>
    <row r="46704" spans="1:39" x14ac:dyDescent="0.45">
      <c r="A46704" t="s">
        <v>170883</v>
      </c>
      <c r="B46704" t="s">
        <v>170884</v>
      </c>
      <c r="C46704" t="s">
        <v>170885</v>
      </c>
      <c r="D46704" t="s">
        <v>558</v>
      </c>
      <c r="E46704" t="s">
        <v>559</v>
      </c>
      <c r="F46704" s="3">
        <v>50000</v>
      </c>
      <c r="G46704" t="s">
        <v>57</v>
      </c>
      <c r="H46704" t="s">
        <v>6675</v>
      </c>
      <c r="J46704" t="s">
        <v>6676</v>
      </c>
      <c r="K46704" t="s">
        <v>33850</v>
      </c>
      <c r="L46704">
        <v>1</v>
      </c>
      <c r="M46704" s="1">
        <v>40909</v>
      </c>
      <c r="N46704" s="2">
        <v>40909</v>
      </c>
      <c r="O46704" t="s">
        <v>132</v>
      </c>
      <c r="P46704">
        <v>2012</v>
      </c>
      <c r="Q46704" s="1">
        <v>41505</v>
      </c>
      <c r="R46704" s="1">
        <v>41505</v>
      </c>
      <c r="S46704">
        <v>50000</v>
      </c>
      <c r="T46704">
        <v>0</v>
      </c>
      <c r="U46704">
        <v>0</v>
      </c>
      <c r="V46704">
        <v>0</v>
      </c>
      <c r="W46704">
        <v>0</v>
      </c>
      <c r="X46704">
        <v>0</v>
      </c>
      <c r="Y46704">
        <v>0</v>
      </c>
      <c r="Z46704">
        <v>0</v>
      </c>
      <c r="AA46704">
        <v>0</v>
      </c>
      <c r="AB46704">
        <v>0</v>
      </c>
      <c r="AC46704">
        <v>0</v>
      </c>
      <c r="AD46704">
        <v>0</v>
      </c>
      <c r="AE46704">
        <v>0</v>
      </c>
      <c r="AF46704">
        <v>0</v>
      </c>
      <c r="AG46704">
        <v>0</v>
      </c>
      <c r="AH46704">
        <v>0</v>
      </c>
      <c r="AI46704">
        <v>0</v>
      </c>
      <c r="AJ46704">
        <v>0</v>
      </c>
      <c r="AK46704">
        <v>0</v>
      </c>
      <c r="AL46704">
        <v>0</v>
      </c>
      <c r="AM46704">
        <v>0</v>
      </c>
    </row>
    <row r="46705" spans="1:39" x14ac:dyDescent="0.45">
      <c r="A46705" t="s">
        <v>170886</v>
      </c>
      <c r="B46705" t="s">
        <v>170887</v>
      </c>
      <c r="C46705" t="s">
        <v>170888</v>
      </c>
      <c r="D46705" t="s">
        <v>170889</v>
      </c>
      <c r="E46705" t="s">
        <v>99</v>
      </c>
      <c r="F46705" t="s">
        <v>846</v>
      </c>
      <c r="G46705" t="s">
        <v>57</v>
      </c>
      <c r="L46705">
        <v>1</v>
      </c>
      <c r="Q46705" s="1">
        <v>41815</v>
      </c>
      <c r="R46705" s="1">
        <v>41815</v>
      </c>
      <c r="S46705">
        <v>1000000</v>
      </c>
      <c r="T46705">
        <v>0</v>
      </c>
      <c r="U46705">
        <v>0</v>
      </c>
      <c r="V46705">
        <v>0</v>
      </c>
      <c r="W46705">
        <v>0</v>
      </c>
      <c r="X46705">
        <v>0</v>
      </c>
      <c r="Y46705">
        <v>0</v>
      </c>
      <c r="Z46705">
        <v>0</v>
      </c>
      <c r="AA46705">
        <v>0</v>
      </c>
      <c r="AB46705">
        <v>0</v>
      </c>
      <c r="AC46705">
        <v>0</v>
      </c>
      <c r="AD46705">
        <v>0</v>
      </c>
      <c r="AE46705">
        <v>0</v>
      </c>
      <c r="AF46705">
        <v>0</v>
      </c>
      <c r="AG46705">
        <v>0</v>
      </c>
      <c r="AH46705">
        <v>0</v>
      </c>
      <c r="AI46705">
        <v>0</v>
      </c>
      <c r="AJ46705">
        <v>0</v>
      </c>
      <c r="AK46705">
        <v>0</v>
      </c>
      <c r="AL46705">
        <v>0</v>
      </c>
      <c r="AM46705">
        <v>0</v>
      </c>
    </row>
    <row r="46706" spans="1:39" x14ac:dyDescent="0.45">
      <c r="A46706" t="s">
        <v>170890</v>
      </c>
      <c r="B46706" t="s">
        <v>170891</v>
      </c>
      <c r="C46706" t="s">
        <v>170892</v>
      </c>
      <c r="D46706" t="s">
        <v>315</v>
      </c>
      <c r="E46706" t="s">
        <v>316</v>
      </c>
      <c r="F46706" t="s">
        <v>9397</v>
      </c>
      <c r="G46706" t="s">
        <v>45</v>
      </c>
      <c r="H46706" t="s">
        <v>46</v>
      </c>
      <c r="I46706" t="s">
        <v>58</v>
      </c>
      <c r="J46706" t="s">
        <v>198</v>
      </c>
      <c r="K46706" t="s">
        <v>2966</v>
      </c>
      <c r="L46706">
        <v>3</v>
      </c>
      <c r="M46706" s="1">
        <v>36892</v>
      </c>
      <c r="N46706" s="2">
        <v>36892</v>
      </c>
      <c r="O46706" t="s">
        <v>172</v>
      </c>
      <c r="P46706">
        <v>2001</v>
      </c>
      <c r="Q46706" s="1">
        <v>38384</v>
      </c>
      <c r="R46706" s="1">
        <v>40289</v>
      </c>
      <c r="S46706">
        <v>0</v>
      </c>
      <c r="T46706">
        <v>33000000</v>
      </c>
      <c r="U46706">
        <v>0</v>
      </c>
      <c r="V46706">
        <v>0</v>
      </c>
      <c r="W46706">
        <v>0</v>
      </c>
      <c r="X46706">
        <v>0</v>
      </c>
      <c r="Y46706">
        <v>0</v>
      </c>
      <c r="Z46706">
        <v>0</v>
      </c>
      <c r="AA46706">
        <v>0</v>
      </c>
      <c r="AB46706">
        <v>0</v>
      </c>
      <c r="AC46706">
        <v>0</v>
      </c>
      <c r="AD46706">
        <v>0</v>
      </c>
      <c r="AE46706">
        <v>0</v>
      </c>
      <c r="AF46706">
        <v>0</v>
      </c>
      <c r="AG46706">
        <v>10000000</v>
      </c>
      <c r="AH46706">
        <v>0</v>
      </c>
      <c r="AI46706">
        <v>15000000</v>
      </c>
      <c r="AJ46706">
        <v>0</v>
      </c>
      <c r="AK46706">
        <v>0</v>
      </c>
      <c r="AL46706">
        <v>0</v>
      </c>
      <c r="AM46706">
        <v>0</v>
      </c>
    </row>
    <row r="46707" spans="1:39" x14ac:dyDescent="0.45">
      <c r="A46707" t="s">
        <v>170893</v>
      </c>
      <c r="B46707" t="s">
        <v>170894</v>
      </c>
      <c r="C46707" t="s">
        <v>170895</v>
      </c>
      <c r="D46707" t="s">
        <v>953</v>
      </c>
      <c r="E46707" t="s">
        <v>954</v>
      </c>
      <c r="F46707" s="3">
        <v>15000</v>
      </c>
      <c r="G46707" t="s">
        <v>101</v>
      </c>
      <c r="L46707">
        <v>1</v>
      </c>
      <c r="Q46707" s="1">
        <v>39814</v>
      </c>
      <c r="R46707" s="1">
        <v>39814</v>
      </c>
      <c r="S46707">
        <v>15000</v>
      </c>
      <c r="T46707">
        <v>0</v>
      </c>
      <c r="U46707">
        <v>0</v>
      </c>
      <c r="V46707">
        <v>0</v>
      </c>
      <c r="W46707">
        <v>0</v>
      </c>
      <c r="X46707">
        <v>0</v>
      </c>
      <c r="Y46707">
        <v>0</v>
      </c>
      <c r="Z46707">
        <v>0</v>
      </c>
      <c r="AA46707">
        <v>0</v>
      </c>
      <c r="AB46707">
        <v>0</v>
      </c>
      <c r="AC46707">
        <v>0</v>
      </c>
      <c r="AD46707">
        <v>0</v>
      </c>
      <c r="AE46707">
        <v>0</v>
      </c>
      <c r="AF46707">
        <v>0</v>
      </c>
      <c r="AG46707">
        <v>0</v>
      </c>
      <c r="AH46707">
        <v>0</v>
      </c>
      <c r="AI46707">
        <v>0</v>
      </c>
      <c r="AJ46707">
        <v>0</v>
      </c>
      <c r="AK46707">
        <v>0</v>
      </c>
      <c r="AL46707">
        <v>0</v>
      </c>
      <c r="AM46707">
        <v>0</v>
      </c>
    </row>
    <row r="46708" spans="1:39" x14ac:dyDescent="0.45">
      <c r="A46708" t="s">
        <v>170896</v>
      </c>
      <c r="B46708" t="s">
        <v>170897</v>
      </c>
      <c r="C46708" t="s">
        <v>170898</v>
      </c>
      <c r="D46708" t="s">
        <v>48268</v>
      </c>
      <c r="E46708" t="s">
        <v>89</v>
      </c>
      <c r="F46708" s="3">
        <v>75000</v>
      </c>
      <c r="G46708" t="s">
        <v>101</v>
      </c>
      <c r="L46708">
        <v>1</v>
      </c>
      <c r="M46708" s="1">
        <v>39722</v>
      </c>
      <c r="N46708" s="2">
        <v>39722</v>
      </c>
      <c r="O46708" t="s">
        <v>872</v>
      </c>
      <c r="P46708">
        <v>2008</v>
      </c>
      <c r="Q46708" s="1">
        <v>39722</v>
      </c>
      <c r="R46708" s="1">
        <v>39722</v>
      </c>
      <c r="S46708">
        <v>75000</v>
      </c>
      <c r="T46708">
        <v>0</v>
      </c>
      <c r="U46708">
        <v>0</v>
      </c>
      <c r="V46708">
        <v>0</v>
      </c>
      <c r="W46708">
        <v>0</v>
      </c>
      <c r="X46708">
        <v>0</v>
      </c>
      <c r="Y46708">
        <v>0</v>
      </c>
      <c r="Z46708">
        <v>0</v>
      </c>
      <c r="AA46708">
        <v>0</v>
      </c>
      <c r="AB46708">
        <v>0</v>
      </c>
      <c r="AC46708">
        <v>0</v>
      </c>
      <c r="AD46708">
        <v>0</v>
      </c>
      <c r="AE46708">
        <v>0</v>
      </c>
      <c r="AF46708">
        <v>0</v>
      </c>
      <c r="AG46708">
        <v>0</v>
      </c>
      <c r="AH46708">
        <v>0</v>
      </c>
      <c r="AI46708">
        <v>0</v>
      </c>
      <c r="AJ46708">
        <v>0</v>
      </c>
      <c r="AK46708">
        <v>0</v>
      </c>
      <c r="AL46708">
        <v>0</v>
      </c>
      <c r="AM46708">
        <v>0</v>
      </c>
    </row>
    <row r="46709" spans="1:39" x14ac:dyDescent="0.45">
      <c r="A46709" t="s">
        <v>170899</v>
      </c>
      <c r="B46709" t="s">
        <v>170900</v>
      </c>
      <c r="C46709" t="s">
        <v>170901</v>
      </c>
      <c r="D46709" t="s">
        <v>107</v>
      </c>
      <c r="E46709" t="s">
        <v>108</v>
      </c>
      <c r="F46709" t="s">
        <v>1376</v>
      </c>
      <c r="G46709" t="s">
        <v>57</v>
      </c>
      <c r="H46709" t="s">
        <v>46</v>
      </c>
      <c r="I46709" t="s">
        <v>58</v>
      </c>
      <c r="J46709" t="s">
        <v>1223</v>
      </c>
      <c r="K46709" t="s">
        <v>1223</v>
      </c>
      <c r="L46709">
        <v>1</v>
      </c>
      <c r="M46709" s="1">
        <v>38718</v>
      </c>
      <c r="N46709" s="2">
        <v>38718</v>
      </c>
      <c r="O46709" t="s">
        <v>430</v>
      </c>
      <c r="P46709">
        <v>2006</v>
      </c>
      <c r="Q46709" s="1">
        <v>41291</v>
      </c>
      <c r="R46709" s="1">
        <v>41291</v>
      </c>
      <c r="S46709">
        <v>0</v>
      </c>
      <c r="T46709">
        <v>5300000</v>
      </c>
      <c r="U46709">
        <v>0</v>
      </c>
      <c r="V46709">
        <v>0</v>
      </c>
      <c r="W46709">
        <v>0</v>
      </c>
      <c r="X46709">
        <v>0</v>
      </c>
      <c r="Y46709">
        <v>0</v>
      </c>
      <c r="Z46709">
        <v>0</v>
      </c>
      <c r="AA46709">
        <v>0</v>
      </c>
      <c r="AB46709">
        <v>0</v>
      </c>
      <c r="AC46709">
        <v>0</v>
      </c>
      <c r="AD46709">
        <v>0</v>
      </c>
      <c r="AE46709">
        <v>0</v>
      </c>
      <c r="AF46709">
        <v>5300000</v>
      </c>
      <c r="AG46709">
        <v>0</v>
      </c>
      <c r="AH46709">
        <v>0</v>
      </c>
      <c r="AI46709">
        <v>0</v>
      </c>
      <c r="AJ46709">
        <v>0</v>
      </c>
      <c r="AK46709">
        <v>0</v>
      </c>
      <c r="AL46709">
        <v>0</v>
      </c>
      <c r="AM46709">
        <v>0</v>
      </c>
    </row>
    <row r="46710" spans="1:39" x14ac:dyDescent="0.45">
      <c r="A46710" t="s">
        <v>170902</v>
      </c>
      <c r="B46710" t="s">
        <v>170903</v>
      </c>
      <c r="C46710" t="s">
        <v>170904</v>
      </c>
      <c r="D46710" t="s">
        <v>127</v>
      </c>
      <c r="E46710" t="s">
        <v>128</v>
      </c>
      <c r="F46710" t="s">
        <v>846</v>
      </c>
      <c r="G46710" t="s">
        <v>57</v>
      </c>
      <c r="H46710" t="s">
        <v>496</v>
      </c>
      <c r="J46710" t="s">
        <v>2417</v>
      </c>
      <c r="K46710" t="s">
        <v>2417</v>
      </c>
      <c r="L46710">
        <v>2</v>
      </c>
      <c r="M46710" s="1">
        <v>41365</v>
      </c>
      <c r="N46710" s="2">
        <v>41365</v>
      </c>
      <c r="O46710" t="s">
        <v>439</v>
      </c>
      <c r="P46710">
        <v>2013</v>
      </c>
      <c r="Q46710" s="1">
        <v>41598</v>
      </c>
      <c r="R46710" s="1">
        <v>41957</v>
      </c>
      <c r="S46710">
        <v>1000000</v>
      </c>
      <c r="T46710">
        <v>0</v>
      </c>
      <c r="U46710">
        <v>0</v>
      </c>
      <c r="V46710">
        <v>0</v>
      </c>
      <c r="W46710">
        <v>0</v>
      </c>
      <c r="X46710">
        <v>0</v>
      </c>
      <c r="Y46710">
        <v>0</v>
      </c>
      <c r="Z46710">
        <v>0</v>
      </c>
      <c r="AA46710">
        <v>0</v>
      </c>
      <c r="AB46710">
        <v>0</v>
      </c>
      <c r="AC46710">
        <v>0</v>
      </c>
      <c r="AD46710">
        <v>0</v>
      </c>
      <c r="AE46710">
        <v>0</v>
      </c>
      <c r="AF46710">
        <v>0</v>
      </c>
      <c r="AG46710">
        <v>0</v>
      </c>
      <c r="AH46710">
        <v>0</v>
      </c>
      <c r="AI46710">
        <v>0</v>
      </c>
      <c r="AJ46710">
        <v>0</v>
      </c>
      <c r="AK46710">
        <v>0</v>
      </c>
      <c r="AL46710">
        <v>0</v>
      </c>
      <c r="AM46710">
        <v>0</v>
      </c>
    </row>
    <row r="46711" spans="1:39" x14ac:dyDescent="0.45">
      <c r="A46711" t="s">
        <v>170905</v>
      </c>
      <c r="B46711" t="s">
        <v>170906</v>
      </c>
      <c r="C46711" t="s">
        <v>170907</v>
      </c>
      <c r="D46711" t="s">
        <v>54</v>
      </c>
      <c r="E46711" t="s">
        <v>55</v>
      </c>
      <c r="F46711" t="s">
        <v>1680</v>
      </c>
      <c r="G46711" t="s">
        <v>45</v>
      </c>
      <c r="H46711" t="s">
        <v>46</v>
      </c>
      <c r="I46711" t="s">
        <v>58</v>
      </c>
      <c r="J46711" t="s">
        <v>198</v>
      </c>
      <c r="K46711" t="s">
        <v>199</v>
      </c>
      <c r="L46711">
        <v>2</v>
      </c>
      <c r="M46711" s="1">
        <v>38930</v>
      </c>
      <c r="N46711" s="2">
        <v>38930</v>
      </c>
      <c r="O46711" t="s">
        <v>658</v>
      </c>
      <c r="P46711">
        <v>2006</v>
      </c>
      <c r="Q46711" s="1">
        <v>39203</v>
      </c>
      <c r="R46711" s="1">
        <v>39934</v>
      </c>
      <c r="S46711">
        <v>0</v>
      </c>
      <c r="T46711">
        <v>3500000</v>
      </c>
      <c r="U46711">
        <v>0</v>
      </c>
      <c r="V46711">
        <v>0</v>
      </c>
      <c r="W46711">
        <v>0</v>
      </c>
      <c r="X46711">
        <v>0</v>
      </c>
      <c r="Y46711">
        <v>0</v>
      </c>
      <c r="Z46711">
        <v>0</v>
      </c>
      <c r="AA46711">
        <v>0</v>
      </c>
      <c r="AB46711">
        <v>0</v>
      </c>
      <c r="AC46711">
        <v>0</v>
      </c>
      <c r="AD46711">
        <v>0</v>
      </c>
      <c r="AE46711">
        <v>0</v>
      </c>
      <c r="AF46711">
        <v>2000000</v>
      </c>
      <c r="AG46711">
        <v>1500000</v>
      </c>
      <c r="AH46711">
        <v>0</v>
      </c>
      <c r="AI46711">
        <v>0</v>
      </c>
      <c r="AJ46711">
        <v>0</v>
      </c>
      <c r="AK46711">
        <v>0</v>
      </c>
      <c r="AL46711">
        <v>0</v>
      </c>
      <c r="AM46711">
        <v>0</v>
      </c>
    </row>
    <row r="46712" spans="1:39" x14ac:dyDescent="0.45">
      <c r="A46712" t="s">
        <v>170908</v>
      </c>
      <c r="B46712" t="s">
        <v>170909</v>
      </c>
      <c r="C46712" t="s">
        <v>170910</v>
      </c>
      <c r="D46712" t="s">
        <v>170911</v>
      </c>
      <c r="E46712" t="s">
        <v>15178</v>
      </c>
      <c r="F46712" t="s">
        <v>170912</v>
      </c>
      <c r="G46712" t="s">
        <v>57</v>
      </c>
      <c r="H46712" t="s">
        <v>74</v>
      </c>
      <c r="J46712" t="s">
        <v>4955</v>
      </c>
      <c r="K46712" t="s">
        <v>4955</v>
      </c>
      <c r="L46712">
        <v>4</v>
      </c>
      <c r="M46712" s="1">
        <v>41278</v>
      </c>
      <c r="N46712" s="2">
        <v>41275</v>
      </c>
      <c r="O46712" t="s">
        <v>164</v>
      </c>
      <c r="P46712">
        <v>2013</v>
      </c>
      <c r="Q46712" s="1">
        <v>41278</v>
      </c>
      <c r="R46712" s="1">
        <v>41688</v>
      </c>
      <c r="S46712">
        <v>32037</v>
      </c>
      <c r="T46712">
        <v>0</v>
      </c>
      <c r="U46712">
        <v>0</v>
      </c>
      <c r="V46712">
        <v>0</v>
      </c>
      <c r="W46712">
        <v>0</v>
      </c>
      <c r="X46712">
        <v>0</v>
      </c>
      <c r="Y46712">
        <v>698908</v>
      </c>
      <c r="Z46712">
        <v>0</v>
      </c>
      <c r="AA46712">
        <v>0</v>
      </c>
      <c r="AB46712">
        <v>0</v>
      </c>
      <c r="AC46712">
        <v>0</v>
      </c>
      <c r="AD46712">
        <v>0</v>
      </c>
      <c r="AE46712">
        <v>0</v>
      </c>
      <c r="AF46712">
        <v>0</v>
      </c>
      <c r="AG46712">
        <v>0</v>
      </c>
      <c r="AH46712">
        <v>0</v>
      </c>
      <c r="AI46712">
        <v>0</v>
      </c>
      <c r="AJ46712">
        <v>0</v>
      </c>
      <c r="AK46712">
        <v>0</v>
      </c>
      <c r="AL46712">
        <v>0</v>
      </c>
      <c r="AM46712">
        <v>0</v>
      </c>
    </row>
    <row r="46713" spans="1:39" x14ac:dyDescent="0.45">
      <c r="A46713" t="s">
        <v>170913</v>
      </c>
      <c r="B46713" t="s">
        <v>170914</v>
      </c>
      <c r="C46713" t="s">
        <v>170915</v>
      </c>
      <c r="D46713" t="s">
        <v>170916</v>
      </c>
      <c r="E46713" t="s">
        <v>15741</v>
      </c>
      <c r="F46713" t="s">
        <v>14021</v>
      </c>
      <c r="H46713" t="s">
        <v>46</v>
      </c>
      <c r="I46713" t="s">
        <v>148</v>
      </c>
      <c r="J46713" t="s">
        <v>2488</v>
      </c>
      <c r="K46713" t="s">
        <v>30687</v>
      </c>
      <c r="L46713">
        <v>2</v>
      </c>
      <c r="M46713" s="1">
        <v>33970</v>
      </c>
      <c r="N46713" s="2">
        <v>33970</v>
      </c>
      <c r="O46713" t="s">
        <v>2874</v>
      </c>
      <c r="P46713">
        <v>1993</v>
      </c>
      <c r="Q46713" s="1">
        <v>40438</v>
      </c>
      <c r="R46713" s="1">
        <v>41753</v>
      </c>
      <c r="S46713">
        <v>0</v>
      </c>
      <c r="T46713">
        <v>2250000</v>
      </c>
      <c r="U46713">
        <v>0</v>
      </c>
      <c r="V46713">
        <v>0</v>
      </c>
      <c r="W46713">
        <v>0</v>
      </c>
      <c r="X46713">
        <v>0</v>
      </c>
      <c r="Y46713">
        <v>0</v>
      </c>
      <c r="Z46713">
        <v>0</v>
      </c>
      <c r="AA46713">
        <v>0</v>
      </c>
      <c r="AB46713">
        <v>0</v>
      </c>
      <c r="AC46713">
        <v>0</v>
      </c>
      <c r="AD46713">
        <v>0</v>
      </c>
      <c r="AE46713">
        <v>0</v>
      </c>
      <c r="AF46713">
        <v>0</v>
      </c>
      <c r="AG46713">
        <v>0</v>
      </c>
      <c r="AH46713">
        <v>0</v>
      </c>
      <c r="AI46713">
        <v>0</v>
      </c>
      <c r="AJ46713">
        <v>0</v>
      </c>
      <c r="AK46713">
        <v>0</v>
      </c>
      <c r="AL46713">
        <v>0</v>
      </c>
      <c r="AM46713">
        <v>0</v>
      </c>
    </row>
    <row r="46714" spans="1:39" x14ac:dyDescent="0.45">
      <c r="A46714" t="s">
        <v>170917</v>
      </c>
      <c r="B46714" t="s">
        <v>170918</v>
      </c>
      <c r="C46714" t="s">
        <v>170919</v>
      </c>
      <c r="D46714" t="s">
        <v>2374</v>
      </c>
      <c r="E46714" t="s">
        <v>2375</v>
      </c>
      <c r="F46714" t="s">
        <v>3234</v>
      </c>
      <c r="H46714" t="s">
        <v>475</v>
      </c>
      <c r="J46714" t="s">
        <v>476</v>
      </c>
      <c r="K46714" t="s">
        <v>476</v>
      </c>
      <c r="L46714">
        <v>2</v>
      </c>
      <c r="M46714" s="1">
        <v>40848</v>
      </c>
      <c r="N46714" s="2">
        <v>40848</v>
      </c>
      <c r="O46714" t="s">
        <v>94</v>
      </c>
      <c r="P46714">
        <v>2011</v>
      </c>
      <c r="Q46714" s="1">
        <v>41061</v>
      </c>
      <c r="R46714" s="1">
        <v>41609</v>
      </c>
      <c r="S46714">
        <v>225000</v>
      </c>
      <c r="T46714">
        <v>0</v>
      </c>
      <c r="U46714">
        <v>0</v>
      </c>
      <c r="V46714">
        <v>0</v>
      </c>
      <c r="W46714">
        <v>0</v>
      </c>
      <c r="X46714">
        <v>0</v>
      </c>
      <c r="Y46714">
        <v>0</v>
      </c>
      <c r="Z46714">
        <v>0</v>
      </c>
      <c r="AA46714">
        <v>0</v>
      </c>
      <c r="AB46714">
        <v>0</v>
      </c>
      <c r="AC46714">
        <v>0</v>
      </c>
      <c r="AD46714">
        <v>0</v>
      </c>
      <c r="AE46714">
        <v>0</v>
      </c>
      <c r="AF46714">
        <v>0</v>
      </c>
      <c r="AG46714">
        <v>0</v>
      </c>
      <c r="AH46714">
        <v>0</v>
      </c>
      <c r="AI46714">
        <v>0</v>
      </c>
      <c r="AJ46714">
        <v>0</v>
      </c>
      <c r="AK46714">
        <v>0</v>
      </c>
      <c r="AL46714">
        <v>0</v>
      </c>
      <c r="AM46714">
        <v>0</v>
      </c>
    </row>
    <row r="46715" spans="1:39" x14ac:dyDescent="0.45">
      <c r="A46715" t="s">
        <v>170920</v>
      </c>
      <c r="B46715" t="s">
        <v>170921</v>
      </c>
      <c r="C46715" t="s">
        <v>170922</v>
      </c>
      <c r="D46715" t="s">
        <v>88014</v>
      </c>
      <c r="E46715" t="s">
        <v>17600</v>
      </c>
      <c r="F46715" t="s">
        <v>5681</v>
      </c>
      <c r="G46715" t="s">
        <v>57</v>
      </c>
      <c r="H46715" t="s">
        <v>46</v>
      </c>
      <c r="I46715" t="s">
        <v>47</v>
      </c>
      <c r="J46715" t="s">
        <v>48</v>
      </c>
      <c r="K46715" t="s">
        <v>49</v>
      </c>
      <c r="L46715">
        <v>5</v>
      </c>
      <c r="M46715" s="1">
        <v>40226</v>
      </c>
      <c r="N46715" s="2">
        <v>40210</v>
      </c>
      <c r="O46715" t="s">
        <v>118</v>
      </c>
      <c r="P46715">
        <v>2010</v>
      </c>
      <c r="Q46715" s="1">
        <v>40226</v>
      </c>
      <c r="R46715" s="1">
        <v>41456</v>
      </c>
      <c r="S46715">
        <v>600000</v>
      </c>
      <c r="T46715">
        <v>18200000</v>
      </c>
      <c r="U46715">
        <v>0</v>
      </c>
      <c r="V46715">
        <v>0</v>
      </c>
      <c r="W46715">
        <v>0</v>
      </c>
      <c r="X46715">
        <v>0</v>
      </c>
      <c r="Y46715">
        <v>0</v>
      </c>
      <c r="Z46715">
        <v>0</v>
      </c>
      <c r="AA46715">
        <v>0</v>
      </c>
      <c r="AB46715">
        <v>0</v>
      </c>
      <c r="AC46715">
        <v>0</v>
      </c>
      <c r="AD46715">
        <v>0</v>
      </c>
      <c r="AE46715">
        <v>0</v>
      </c>
      <c r="AF46715">
        <v>7500000</v>
      </c>
      <c r="AG46715">
        <v>10700000</v>
      </c>
      <c r="AH46715">
        <v>0</v>
      </c>
      <c r="AI46715">
        <v>0</v>
      </c>
      <c r="AJ46715">
        <v>0</v>
      </c>
      <c r="AK46715">
        <v>0</v>
      </c>
      <c r="AL46715">
        <v>0</v>
      </c>
      <c r="AM46715">
        <v>0</v>
      </c>
    </row>
    <row r="46716" spans="1:39" x14ac:dyDescent="0.45">
      <c r="A46716" t="s">
        <v>170923</v>
      </c>
      <c r="B46716" t="s">
        <v>170924</v>
      </c>
      <c r="C46716" t="s">
        <v>170925</v>
      </c>
      <c r="D46716" t="s">
        <v>170926</v>
      </c>
      <c r="E46716" t="s">
        <v>72673</v>
      </c>
      <c r="F46716" s="3">
        <v>79232</v>
      </c>
      <c r="G46716" t="s">
        <v>57</v>
      </c>
      <c r="H46716" t="s">
        <v>20251</v>
      </c>
      <c r="J46716" t="s">
        <v>170927</v>
      </c>
      <c r="K46716" t="s">
        <v>170928</v>
      </c>
      <c r="L46716">
        <v>2</v>
      </c>
      <c r="M46716" s="1">
        <v>40483</v>
      </c>
      <c r="N46716" s="2">
        <v>40483</v>
      </c>
      <c r="O46716" t="s">
        <v>216</v>
      </c>
      <c r="P46716">
        <v>2010</v>
      </c>
      <c r="Q46716" s="1">
        <v>40483</v>
      </c>
      <c r="R46716" s="1">
        <v>41033</v>
      </c>
      <c r="S46716">
        <v>59008</v>
      </c>
      <c r="T46716">
        <v>0</v>
      </c>
      <c r="U46716">
        <v>0</v>
      </c>
      <c r="V46716">
        <v>0</v>
      </c>
      <c r="W46716">
        <v>0</v>
      </c>
      <c r="X46716">
        <v>0</v>
      </c>
      <c r="Y46716">
        <v>0</v>
      </c>
      <c r="Z46716">
        <v>20224</v>
      </c>
      <c r="AA46716">
        <v>0</v>
      </c>
      <c r="AB46716">
        <v>0</v>
      </c>
      <c r="AC46716">
        <v>0</v>
      </c>
      <c r="AD46716">
        <v>0</v>
      </c>
      <c r="AE46716">
        <v>0</v>
      </c>
      <c r="AF46716">
        <v>0</v>
      </c>
      <c r="AG46716">
        <v>0</v>
      </c>
      <c r="AH46716">
        <v>0</v>
      </c>
      <c r="AI46716">
        <v>0</v>
      </c>
      <c r="AJ46716">
        <v>0</v>
      </c>
      <c r="AK46716">
        <v>0</v>
      </c>
      <c r="AL46716">
        <v>0</v>
      </c>
      <c r="AM46716">
        <v>0</v>
      </c>
    </row>
    <row r="46717" spans="1:39" x14ac:dyDescent="0.45">
      <c r="A46717" t="s">
        <v>170929</v>
      </c>
      <c r="B46717" t="s">
        <v>170930</v>
      </c>
      <c r="C46717" t="s">
        <v>170931</v>
      </c>
      <c r="D46717" t="s">
        <v>461</v>
      </c>
      <c r="E46717" t="s">
        <v>462</v>
      </c>
      <c r="F46717" t="s">
        <v>114</v>
      </c>
      <c r="G46717" t="s">
        <v>57</v>
      </c>
      <c r="H46717" t="s">
        <v>46</v>
      </c>
      <c r="I46717" t="s">
        <v>4505</v>
      </c>
      <c r="J46717" t="s">
        <v>20951</v>
      </c>
      <c r="K46717" t="s">
        <v>35953</v>
      </c>
      <c r="L46717">
        <v>1</v>
      </c>
      <c r="M46717" s="1">
        <v>41275</v>
      </c>
      <c r="N46717" s="2">
        <v>41275</v>
      </c>
      <c r="O46717" t="s">
        <v>164</v>
      </c>
      <c r="P46717">
        <v>2013</v>
      </c>
      <c r="Q46717" s="1">
        <v>41822</v>
      </c>
      <c r="R46717" s="1">
        <v>41822</v>
      </c>
      <c r="S46717">
        <v>0</v>
      </c>
      <c r="T46717">
        <v>0</v>
      </c>
      <c r="U46717">
        <v>0</v>
      </c>
      <c r="V46717">
        <v>0</v>
      </c>
      <c r="W46717">
        <v>0</v>
      </c>
      <c r="X46717">
        <v>0</v>
      </c>
      <c r="Y46717">
        <v>0</v>
      </c>
      <c r="Z46717">
        <v>0</v>
      </c>
      <c r="AA46717">
        <v>0</v>
      </c>
      <c r="AB46717">
        <v>0</v>
      </c>
      <c r="AC46717">
        <v>0</v>
      </c>
      <c r="AD46717">
        <v>0</v>
      </c>
      <c r="AE46717">
        <v>0</v>
      </c>
      <c r="AF46717">
        <v>0</v>
      </c>
      <c r="AG46717">
        <v>0</v>
      </c>
      <c r="AH46717">
        <v>0</v>
      </c>
      <c r="AI46717">
        <v>0</v>
      </c>
      <c r="AJ46717">
        <v>0</v>
      </c>
      <c r="AK46717">
        <v>0</v>
      </c>
      <c r="AL46717">
        <v>0</v>
      </c>
      <c r="AM46717">
        <v>0</v>
      </c>
    </row>
    <row r="46718" spans="1:39" x14ac:dyDescent="0.45">
      <c r="A46718" t="s">
        <v>170932</v>
      </c>
      <c r="B46718" t="s">
        <v>170933</v>
      </c>
      <c r="C46718" t="s">
        <v>170934</v>
      </c>
      <c r="D46718" t="s">
        <v>170935</v>
      </c>
      <c r="E46718" t="s">
        <v>186</v>
      </c>
      <c r="F46718" t="s">
        <v>114</v>
      </c>
      <c r="G46718" t="s">
        <v>57</v>
      </c>
      <c r="H46718" t="s">
        <v>74</v>
      </c>
      <c r="J46718" t="s">
        <v>75</v>
      </c>
      <c r="K46718" t="s">
        <v>75</v>
      </c>
      <c r="L46718">
        <v>1</v>
      </c>
      <c r="M46718" s="1">
        <v>39814</v>
      </c>
      <c r="N46718" s="2">
        <v>39814</v>
      </c>
      <c r="O46718" t="s">
        <v>188</v>
      </c>
      <c r="P46718">
        <v>2009</v>
      </c>
      <c r="Q46718" s="1">
        <v>41900</v>
      </c>
      <c r="R46718" s="1">
        <v>41900</v>
      </c>
      <c r="S46718">
        <v>0</v>
      </c>
      <c r="T46718">
        <v>0</v>
      </c>
      <c r="U46718">
        <v>0</v>
      </c>
      <c r="V46718">
        <v>0</v>
      </c>
      <c r="W46718">
        <v>0</v>
      </c>
      <c r="X46718">
        <v>0</v>
      </c>
      <c r="Y46718">
        <v>0</v>
      </c>
      <c r="Z46718">
        <v>0</v>
      </c>
      <c r="AA46718">
        <v>0</v>
      </c>
      <c r="AB46718">
        <v>0</v>
      </c>
      <c r="AC46718">
        <v>0</v>
      </c>
      <c r="AD46718">
        <v>0</v>
      </c>
      <c r="AE46718">
        <v>0</v>
      </c>
      <c r="AF46718">
        <v>0</v>
      </c>
      <c r="AG46718">
        <v>0</v>
      </c>
      <c r="AH46718">
        <v>0</v>
      </c>
      <c r="AI46718">
        <v>0</v>
      </c>
      <c r="AJ46718">
        <v>0</v>
      </c>
      <c r="AK46718">
        <v>0</v>
      </c>
      <c r="AL46718">
        <v>0</v>
      </c>
      <c r="AM46718">
        <v>0</v>
      </c>
    </row>
    <row r="46719" spans="1:39" x14ac:dyDescent="0.45">
      <c r="A46719" t="s">
        <v>170936</v>
      </c>
      <c r="B46719" t="s">
        <v>170937</v>
      </c>
      <c r="C46719" t="s">
        <v>170938</v>
      </c>
      <c r="D46719" t="s">
        <v>1757</v>
      </c>
      <c r="E46719" t="s">
        <v>1758</v>
      </c>
      <c r="F46719" t="s">
        <v>170939</v>
      </c>
      <c r="G46719" t="s">
        <v>101</v>
      </c>
      <c r="H46719" t="s">
        <v>46</v>
      </c>
      <c r="I46719" t="s">
        <v>58</v>
      </c>
      <c r="J46719" t="s">
        <v>198</v>
      </c>
      <c r="K46719" t="s">
        <v>1247</v>
      </c>
      <c r="L46719">
        <v>4</v>
      </c>
      <c r="M46719" s="1">
        <v>38718</v>
      </c>
      <c r="N46719" s="2">
        <v>38718</v>
      </c>
      <c r="O46719" t="s">
        <v>430</v>
      </c>
      <c r="P46719">
        <v>2006</v>
      </c>
      <c r="Q46719" s="1">
        <v>39037</v>
      </c>
      <c r="R46719" s="1">
        <v>41135</v>
      </c>
      <c r="S46719">
        <v>0</v>
      </c>
      <c r="T46719">
        <v>46040000</v>
      </c>
      <c r="U46719">
        <v>0</v>
      </c>
      <c r="V46719">
        <v>0</v>
      </c>
      <c r="W46719">
        <v>0</v>
      </c>
      <c r="X46719">
        <v>375000</v>
      </c>
      <c r="Y46719">
        <v>0</v>
      </c>
      <c r="Z46719">
        <v>0</v>
      </c>
      <c r="AA46719">
        <v>0</v>
      </c>
      <c r="AB46719">
        <v>0</v>
      </c>
      <c r="AC46719">
        <v>0</v>
      </c>
      <c r="AD46719">
        <v>0</v>
      </c>
      <c r="AE46719">
        <v>0</v>
      </c>
      <c r="AF46719">
        <v>3440000</v>
      </c>
      <c r="AG46719">
        <v>22000000</v>
      </c>
      <c r="AH46719">
        <v>20600000</v>
      </c>
      <c r="AI46719">
        <v>0</v>
      </c>
      <c r="AJ46719">
        <v>0</v>
      </c>
      <c r="AK46719">
        <v>0</v>
      </c>
      <c r="AL46719">
        <v>0</v>
      </c>
      <c r="AM46719">
        <v>0</v>
      </c>
    </row>
    <row r="46720" spans="1:39" x14ac:dyDescent="0.45">
      <c r="A46720" t="s">
        <v>170940</v>
      </c>
      <c r="B46720" t="s">
        <v>170941</v>
      </c>
      <c r="C46720" t="s">
        <v>170942</v>
      </c>
      <c r="D46720" t="s">
        <v>448</v>
      </c>
      <c r="E46720" t="s">
        <v>449</v>
      </c>
      <c r="F46720" s="3">
        <v>54894</v>
      </c>
      <c r="G46720" t="s">
        <v>57</v>
      </c>
      <c r="H46720" t="s">
        <v>402</v>
      </c>
      <c r="J46720" t="s">
        <v>2961</v>
      </c>
      <c r="K46720" t="s">
        <v>170943</v>
      </c>
      <c r="L46720">
        <v>1</v>
      </c>
      <c r="M46720" s="1">
        <v>41527</v>
      </c>
      <c r="N46720" s="2">
        <v>41518</v>
      </c>
      <c r="O46720" t="s">
        <v>276</v>
      </c>
      <c r="P46720">
        <v>2013</v>
      </c>
      <c r="Q46720" s="1">
        <v>41641</v>
      </c>
      <c r="R46720" s="1">
        <v>41641</v>
      </c>
      <c r="S46720">
        <v>0</v>
      </c>
      <c r="T46720">
        <v>0</v>
      </c>
      <c r="U46720">
        <v>0</v>
      </c>
      <c r="V46720">
        <v>0</v>
      </c>
      <c r="W46720">
        <v>0</v>
      </c>
      <c r="X46720">
        <v>0</v>
      </c>
      <c r="Y46720">
        <v>54894</v>
      </c>
      <c r="Z46720">
        <v>0</v>
      </c>
      <c r="AA46720">
        <v>0</v>
      </c>
      <c r="AB46720">
        <v>0</v>
      </c>
      <c r="AC46720">
        <v>0</v>
      </c>
      <c r="AD46720">
        <v>0</v>
      </c>
      <c r="AE46720">
        <v>0</v>
      </c>
      <c r="AF46720">
        <v>0</v>
      </c>
      <c r="AG46720">
        <v>0</v>
      </c>
      <c r="AH46720">
        <v>0</v>
      </c>
      <c r="AI46720">
        <v>0</v>
      </c>
      <c r="AJ46720">
        <v>0</v>
      </c>
      <c r="AK46720">
        <v>0</v>
      </c>
      <c r="AL46720">
        <v>0</v>
      </c>
      <c r="AM46720">
        <v>0</v>
      </c>
    </row>
    <row r="46721" spans="1:39" x14ac:dyDescent="0.45">
      <c r="A46721" t="s">
        <v>170944</v>
      </c>
      <c r="B46721" t="s">
        <v>170945</v>
      </c>
      <c r="C46721" t="s">
        <v>170946</v>
      </c>
      <c r="D46721" t="s">
        <v>293</v>
      </c>
      <c r="E46721" t="s">
        <v>294</v>
      </c>
      <c r="F46721" t="s">
        <v>3366</v>
      </c>
      <c r="G46721" t="s">
        <v>57</v>
      </c>
      <c r="H46721" t="s">
        <v>46</v>
      </c>
      <c r="I46721" t="s">
        <v>299</v>
      </c>
      <c r="J46721" t="s">
        <v>300</v>
      </c>
      <c r="K46721" t="s">
        <v>369</v>
      </c>
      <c r="L46721">
        <v>1</v>
      </c>
      <c r="Q46721" s="1">
        <v>41682</v>
      </c>
      <c r="R46721" s="1">
        <v>41682</v>
      </c>
      <c r="S46721">
        <v>0</v>
      </c>
      <c r="T46721">
        <v>45000000</v>
      </c>
      <c r="U46721">
        <v>0</v>
      </c>
      <c r="V46721">
        <v>0</v>
      </c>
      <c r="W46721">
        <v>0</v>
      </c>
      <c r="X46721">
        <v>0</v>
      </c>
      <c r="Y46721">
        <v>0</v>
      </c>
      <c r="Z46721">
        <v>0</v>
      </c>
      <c r="AA46721">
        <v>0</v>
      </c>
      <c r="AB46721">
        <v>0</v>
      </c>
      <c r="AC46721">
        <v>0</v>
      </c>
      <c r="AD46721">
        <v>0</v>
      </c>
      <c r="AE46721">
        <v>0</v>
      </c>
      <c r="AF46721">
        <v>45000000</v>
      </c>
      <c r="AG46721">
        <v>0</v>
      </c>
      <c r="AH46721">
        <v>0</v>
      </c>
      <c r="AI46721">
        <v>0</v>
      </c>
      <c r="AJ46721">
        <v>0</v>
      </c>
      <c r="AK46721">
        <v>0</v>
      </c>
      <c r="AL46721">
        <v>0</v>
      </c>
      <c r="AM46721">
        <v>0</v>
      </c>
    </row>
    <row r="46722" spans="1:39" x14ac:dyDescent="0.45">
      <c r="A46722" t="s">
        <v>170947</v>
      </c>
      <c r="B46722" t="s">
        <v>170948</v>
      </c>
      <c r="C46722" t="s">
        <v>170949</v>
      </c>
      <c r="D46722" t="s">
        <v>170950</v>
      </c>
      <c r="E46722" t="s">
        <v>449</v>
      </c>
      <c r="F46722" t="s">
        <v>170951</v>
      </c>
      <c r="G46722" t="s">
        <v>57</v>
      </c>
      <c r="H46722" t="s">
        <v>379</v>
      </c>
      <c r="J46722" t="s">
        <v>6010</v>
      </c>
      <c r="K46722" t="s">
        <v>6010</v>
      </c>
      <c r="L46722">
        <v>1</v>
      </c>
      <c r="M46722" s="1">
        <v>41456</v>
      </c>
      <c r="N46722" s="2">
        <v>41456</v>
      </c>
      <c r="O46722" t="s">
        <v>276</v>
      </c>
      <c r="P46722">
        <v>2013</v>
      </c>
      <c r="Q46722" s="1">
        <v>41456</v>
      </c>
      <c r="R46722" s="1">
        <v>41456</v>
      </c>
      <c r="S46722">
        <v>455970</v>
      </c>
      <c r="T46722">
        <v>0</v>
      </c>
      <c r="U46722">
        <v>0</v>
      </c>
      <c r="V46722">
        <v>0</v>
      </c>
      <c r="W46722">
        <v>0</v>
      </c>
      <c r="X46722">
        <v>0</v>
      </c>
      <c r="Y46722">
        <v>0</v>
      </c>
      <c r="Z46722">
        <v>0</v>
      </c>
      <c r="AA46722">
        <v>0</v>
      </c>
      <c r="AB46722">
        <v>0</v>
      </c>
      <c r="AC46722">
        <v>0</v>
      </c>
      <c r="AD46722">
        <v>0</v>
      </c>
      <c r="AE46722">
        <v>0</v>
      </c>
      <c r="AF46722">
        <v>0</v>
      </c>
      <c r="AG46722">
        <v>0</v>
      </c>
      <c r="AH46722">
        <v>0</v>
      </c>
      <c r="AI46722">
        <v>0</v>
      </c>
      <c r="AJ46722">
        <v>0</v>
      </c>
      <c r="AK46722">
        <v>0</v>
      </c>
      <c r="AL46722">
        <v>0</v>
      </c>
      <c r="AM46722">
        <v>0</v>
      </c>
    </row>
    <row r="46723" spans="1:39" x14ac:dyDescent="0.45">
      <c r="A46723" t="s">
        <v>170952</v>
      </c>
      <c r="B46723" t="s">
        <v>170953</v>
      </c>
      <c r="C46723" t="s">
        <v>170954</v>
      </c>
      <c r="D46723" t="s">
        <v>3096</v>
      </c>
      <c r="E46723" t="s">
        <v>3097</v>
      </c>
      <c r="F46723" t="s">
        <v>317</v>
      </c>
      <c r="G46723" t="s">
        <v>57</v>
      </c>
      <c r="H46723" t="s">
        <v>46</v>
      </c>
      <c r="I46723" t="s">
        <v>47</v>
      </c>
      <c r="J46723" t="s">
        <v>48</v>
      </c>
      <c r="K46723" t="s">
        <v>49</v>
      </c>
      <c r="L46723">
        <v>1</v>
      </c>
      <c r="M46723" s="1">
        <v>40909</v>
      </c>
      <c r="N46723" s="2">
        <v>40909</v>
      </c>
      <c r="O46723" t="s">
        <v>132</v>
      </c>
      <c r="P46723">
        <v>2012</v>
      </c>
      <c r="Q46723" s="1">
        <v>41849</v>
      </c>
      <c r="R46723" s="1">
        <v>41849</v>
      </c>
      <c r="S46723">
        <v>1800000</v>
      </c>
      <c r="T46723">
        <v>0</v>
      </c>
      <c r="U46723">
        <v>0</v>
      </c>
      <c r="V46723">
        <v>0</v>
      </c>
      <c r="W46723">
        <v>0</v>
      </c>
      <c r="X46723">
        <v>0</v>
      </c>
      <c r="Y46723">
        <v>0</v>
      </c>
      <c r="Z46723">
        <v>0</v>
      </c>
      <c r="AA46723">
        <v>0</v>
      </c>
      <c r="AB46723">
        <v>0</v>
      </c>
      <c r="AC46723">
        <v>0</v>
      </c>
      <c r="AD46723">
        <v>0</v>
      </c>
      <c r="AE46723">
        <v>0</v>
      </c>
      <c r="AF46723">
        <v>0</v>
      </c>
      <c r="AG46723">
        <v>0</v>
      </c>
      <c r="AH46723">
        <v>0</v>
      </c>
      <c r="AI46723">
        <v>0</v>
      </c>
      <c r="AJ46723">
        <v>0</v>
      </c>
      <c r="AK46723">
        <v>0</v>
      </c>
      <c r="AL46723">
        <v>0</v>
      </c>
      <c r="AM46723">
        <v>0</v>
      </c>
    </row>
    <row r="46724" spans="1:39" x14ac:dyDescent="0.45">
      <c r="A46724" t="s">
        <v>170955</v>
      </c>
      <c r="B46724" t="s">
        <v>170956</v>
      </c>
      <c r="C46724" t="s">
        <v>170957</v>
      </c>
      <c r="D46724" t="s">
        <v>127</v>
      </c>
      <c r="E46724" t="s">
        <v>128</v>
      </c>
      <c r="F46724" t="s">
        <v>114</v>
      </c>
      <c r="G46724" t="s">
        <v>57</v>
      </c>
      <c r="H46724" t="s">
        <v>496</v>
      </c>
      <c r="J46724" t="s">
        <v>497</v>
      </c>
      <c r="K46724" t="s">
        <v>497</v>
      </c>
      <c r="L46724">
        <v>1</v>
      </c>
      <c r="M46724" s="1">
        <v>41030</v>
      </c>
      <c r="N46724" s="2">
        <v>41030</v>
      </c>
      <c r="O46724" t="s">
        <v>50</v>
      </c>
      <c r="P46724">
        <v>2012</v>
      </c>
      <c r="Q46724" s="1">
        <v>41205</v>
      </c>
      <c r="R46724" s="1">
        <v>41205</v>
      </c>
      <c r="S46724">
        <v>0</v>
      </c>
      <c r="T46724">
        <v>0</v>
      </c>
      <c r="U46724">
        <v>0</v>
      </c>
      <c r="V46724">
        <v>0</v>
      </c>
      <c r="W46724">
        <v>0</v>
      </c>
      <c r="X46724">
        <v>0</v>
      </c>
      <c r="Y46724">
        <v>0</v>
      </c>
      <c r="Z46724">
        <v>0</v>
      </c>
      <c r="AA46724">
        <v>0</v>
      </c>
      <c r="AB46724">
        <v>0</v>
      </c>
      <c r="AC46724">
        <v>0</v>
      </c>
      <c r="AD46724">
        <v>0</v>
      </c>
      <c r="AE46724">
        <v>0</v>
      </c>
      <c r="AF46724">
        <v>0</v>
      </c>
      <c r="AG46724">
        <v>0</v>
      </c>
      <c r="AH46724">
        <v>0</v>
      </c>
      <c r="AI46724">
        <v>0</v>
      </c>
      <c r="AJ46724">
        <v>0</v>
      </c>
      <c r="AK46724">
        <v>0</v>
      </c>
      <c r="AL46724">
        <v>0</v>
      </c>
      <c r="AM46724">
        <v>0</v>
      </c>
    </row>
    <row r="46725" spans="1:39" x14ac:dyDescent="0.45">
      <c r="A46725" t="s">
        <v>170958</v>
      </c>
      <c r="B46725" t="s">
        <v>170959</v>
      </c>
      <c r="C46725" t="s">
        <v>170960</v>
      </c>
      <c r="D46725" t="s">
        <v>127</v>
      </c>
      <c r="E46725" t="s">
        <v>128</v>
      </c>
      <c r="F46725" s="3">
        <v>40000</v>
      </c>
      <c r="G46725" t="s">
        <v>57</v>
      </c>
      <c r="H46725" t="s">
        <v>46</v>
      </c>
      <c r="I46725" t="s">
        <v>47</v>
      </c>
      <c r="J46725" t="s">
        <v>48</v>
      </c>
      <c r="K46725" t="s">
        <v>49</v>
      </c>
      <c r="L46725">
        <v>1</v>
      </c>
      <c r="M46725" s="1">
        <v>40544</v>
      </c>
      <c r="N46725" s="2">
        <v>40544</v>
      </c>
      <c r="O46725" t="s">
        <v>528</v>
      </c>
      <c r="P46725">
        <v>2011</v>
      </c>
      <c r="Q46725" s="1">
        <v>40736</v>
      </c>
      <c r="R46725" s="1">
        <v>40736</v>
      </c>
      <c r="S46725">
        <v>40000</v>
      </c>
      <c r="T46725">
        <v>0</v>
      </c>
      <c r="U46725">
        <v>0</v>
      </c>
      <c r="V46725">
        <v>0</v>
      </c>
      <c r="W46725">
        <v>0</v>
      </c>
      <c r="X46725">
        <v>0</v>
      </c>
      <c r="Y46725">
        <v>0</v>
      </c>
      <c r="Z46725">
        <v>0</v>
      </c>
      <c r="AA46725">
        <v>0</v>
      </c>
      <c r="AB46725">
        <v>0</v>
      </c>
      <c r="AC46725">
        <v>0</v>
      </c>
      <c r="AD46725">
        <v>0</v>
      </c>
      <c r="AE46725">
        <v>0</v>
      </c>
      <c r="AF46725">
        <v>0</v>
      </c>
      <c r="AG46725">
        <v>0</v>
      </c>
      <c r="AH46725">
        <v>0</v>
      </c>
      <c r="AI46725">
        <v>0</v>
      </c>
      <c r="AJ46725">
        <v>0</v>
      </c>
      <c r="AK46725">
        <v>0</v>
      </c>
      <c r="AL46725">
        <v>0</v>
      </c>
      <c r="AM46725">
        <v>0</v>
      </c>
    </row>
    <row r="46726" spans="1:39" x14ac:dyDescent="0.45">
      <c r="A46726" t="s">
        <v>170961</v>
      </c>
      <c r="B46726" t="s">
        <v>170962</v>
      </c>
      <c r="C46726" t="s">
        <v>170963</v>
      </c>
      <c r="D46726" t="s">
        <v>170964</v>
      </c>
      <c r="E46726" t="s">
        <v>17246</v>
      </c>
      <c r="F46726" t="s">
        <v>640</v>
      </c>
      <c r="G46726" t="s">
        <v>57</v>
      </c>
      <c r="H46726" t="s">
        <v>787</v>
      </c>
      <c r="J46726" t="s">
        <v>1427</v>
      </c>
      <c r="K46726" t="s">
        <v>1427</v>
      </c>
      <c r="L46726">
        <v>1</v>
      </c>
      <c r="M46726" s="1">
        <v>41275</v>
      </c>
      <c r="N46726" s="2">
        <v>41275</v>
      </c>
      <c r="O46726" t="s">
        <v>164</v>
      </c>
      <c r="P46726">
        <v>2013</v>
      </c>
      <c r="Q46726" s="1">
        <v>41677</v>
      </c>
      <c r="R46726" s="1">
        <v>41677</v>
      </c>
      <c r="S46726">
        <v>150000</v>
      </c>
      <c r="T46726">
        <v>0</v>
      </c>
      <c r="U46726">
        <v>0</v>
      </c>
      <c r="V46726">
        <v>0</v>
      </c>
      <c r="W46726">
        <v>0</v>
      </c>
      <c r="X46726">
        <v>0</v>
      </c>
      <c r="Y46726">
        <v>0</v>
      </c>
      <c r="Z46726">
        <v>0</v>
      </c>
      <c r="AA46726">
        <v>0</v>
      </c>
      <c r="AB46726">
        <v>0</v>
      </c>
      <c r="AC46726">
        <v>0</v>
      </c>
      <c r="AD46726">
        <v>0</v>
      </c>
      <c r="AE46726">
        <v>0</v>
      </c>
      <c r="AF46726">
        <v>0</v>
      </c>
      <c r="AG46726">
        <v>0</v>
      </c>
      <c r="AH46726">
        <v>0</v>
      </c>
      <c r="AI46726">
        <v>0</v>
      </c>
      <c r="AJ46726">
        <v>0</v>
      </c>
      <c r="AK46726">
        <v>0</v>
      </c>
      <c r="AL46726">
        <v>0</v>
      </c>
      <c r="AM46726">
        <v>0</v>
      </c>
    </row>
    <row r="46727" spans="1:39" x14ac:dyDescent="0.45">
      <c r="A46727" t="s">
        <v>170965</v>
      </c>
      <c r="B46727" t="s">
        <v>170966</v>
      </c>
      <c r="C46727" t="s">
        <v>170967</v>
      </c>
      <c r="D46727" t="s">
        <v>14244</v>
      </c>
      <c r="E46727" t="s">
        <v>186</v>
      </c>
      <c r="F46727" t="s">
        <v>114</v>
      </c>
      <c r="G46727" t="s">
        <v>57</v>
      </c>
      <c r="L46727">
        <v>1</v>
      </c>
      <c r="M46727" s="1">
        <v>40179</v>
      </c>
      <c r="N46727" s="2">
        <v>40179</v>
      </c>
      <c r="O46727" t="s">
        <v>118</v>
      </c>
      <c r="P46727">
        <v>2010</v>
      </c>
      <c r="Q46727" s="1">
        <v>40401</v>
      </c>
      <c r="R46727" s="1">
        <v>40401</v>
      </c>
      <c r="S46727">
        <v>0</v>
      </c>
      <c r="T46727">
        <v>0</v>
      </c>
      <c r="U46727">
        <v>0</v>
      </c>
      <c r="V46727">
        <v>0</v>
      </c>
      <c r="W46727">
        <v>0</v>
      </c>
      <c r="X46727">
        <v>0</v>
      </c>
      <c r="Y46727">
        <v>0</v>
      </c>
      <c r="Z46727">
        <v>0</v>
      </c>
      <c r="AA46727">
        <v>0</v>
      </c>
      <c r="AB46727">
        <v>0</v>
      </c>
      <c r="AC46727">
        <v>0</v>
      </c>
      <c r="AD46727">
        <v>0</v>
      </c>
      <c r="AE46727">
        <v>0</v>
      </c>
      <c r="AF46727">
        <v>0</v>
      </c>
      <c r="AG46727">
        <v>0</v>
      </c>
      <c r="AH46727">
        <v>0</v>
      </c>
      <c r="AI46727">
        <v>0</v>
      </c>
      <c r="AJ46727">
        <v>0</v>
      </c>
      <c r="AK46727">
        <v>0</v>
      </c>
      <c r="AL46727">
        <v>0</v>
      </c>
      <c r="AM46727">
        <v>0</v>
      </c>
    </row>
    <row r="46728" spans="1:39" x14ac:dyDescent="0.45">
      <c r="A46728" t="s">
        <v>170968</v>
      </c>
      <c r="B46728" t="s">
        <v>170969</v>
      </c>
      <c r="C46728" t="s">
        <v>17399</v>
      </c>
      <c r="F46728" s="3">
        <v>49504</v>
      </c>
      <c r="H46728" t="s">
        <v>1153</v>
      </c>
      <c r="J46728" t="s">
        <v>1663</v>
      </c>
      <c r="K46728" t="s">
        <v>1664</v>
      </c>
      <c r="L46728">
        <v>1</v>
      </c>
      <c r="M46728" s="1">
        <v>40909</v>
      </c>
      <c r="N46728" s="2">
        <v>40909</v>
      </c>
      <c r="O46728" t="s">
        <v>132</v>
      </c>
      <c r="P46728">
        <v>2012</v>
      </c>
      <c r="Q46728" s="1">
        <v>41365</v>
      </c>
      <c r="R46728" s="1">
        <v>41365</v>
      </c>
      <c r="S46728">
        <v>49504</v>
      </c>
      <c r="T46728">
        <v>0</v>
      </c>
      <c r="U46728">
        <v>0</v>
      </c>
      <c r="V46728">
        <v>0</v>
      </c>
      <c r="W46728">
        <v>0</v>
      </c>
      <c r="X46728">
        <v>0</v>
      </c>
      <c r="Y46728">
        <v>0</v>
      </c>
      <c r="Z46728">
        <v>0</v>
      </c>
      <c r="AA46728">
        <v>0</v>
      </c>
      <c r="AB46728">
        <v>0</v>
      </c>
      <c r="AC46728">
        <v>0</v>
      </c>
      <c r="AD46728">
        <v>0</v>
      </c>
      <c r="AE46728">
        <v>0</v>
      </c>
      <c r="AF46728">
        <v>0</v>
      </c>
      <c r="AG46728">
        <v>0</v>
      </c>
      <c r="AH46728">
        <v>0</v>
      </c>
      <c r="AI46728">
        <v>0</v>
      </c>
      <c r="AJ46728">
        <v>0</v>
      </c>
      <c r="AK46728">
        <v>0</v>
      </c>
      <c r="AL46728">
        <v>0</v>
      </c>
      <c r="AM46728">
        <v>0</v>
      </c>
    </row>
    <row r="46729" spans="1:39" x14ac:dyDescent="0.45">
      <c r="A46729" t="s">
        <v>170970</v>
      </c>
      <c r="B46729" t="s">
        <v>170971</v>
      </c>
      <c r="C46729" t="s">
        <v>170972</v>
      </c>
      <c r="D46729" t="s">
        <v>101217</v>
      </c>
      <c r="E46729" t="s">
        <v>89</v>
      </c>
      <c r="F46729" t="s">
        <v>170973</v>
      </c>
      <c r="G46729" t="s">
        <v>57</v>
      </c>
      <c r="H46729" t="s">
        <v>787</v>
      </c>
      <c r="J46729" t="s">
        <v>1102</v>
      </c>
      <c r="K46729" t="s">
        <v>170974</v>
      </c>
      <c r="L46729">
        <v>2</v>
      </c>
      <c r="M46729" s="1">
        <v>37622</v>
      </c>
      <c r="N46729" s="2">
        <v>37622</v>
      </c>
      <c r="O46729" t="s">
        <v>854</v>
      </c>
      <c r="P46729">
        <v>2003</v>
      </c>
      <c r="Q46729" s="1">
        <v>38812</v>
      </c>
      <c r="R46729" s="1">
        <v>39295</v>
      </c>
      <c r="S46729">
        <v>0</v>
      </c>
      <c r="T46729">
        <v>2841000</v>
      </c>
      <c r="U46729">
        <v>0</v>
      </c>
      <c r="V46729">
        <v>0</v>
      </c>
      <c r="W46729">
        <v>0</v>
      </c>
      <c r="X46729">
        <v>0</v>
      </c>
      <c r="Y46729">
        <v>0</v>
      </c>
      <c r="Z46729">
        <v>0</v>
      </c>
      <c r="AA46729">
        <v>0</v>
      </c>
      <c r="AB46729">
        <v>0</v>
      </c>
      <c r="AC46729">
        <v>0</v>
      </c>
      <c r="AD46729">
        <v>0</v>
      </c>
      <c r="AE46729">
        <v>0</v>
      </c>
      <c r="AF46729">
        <v>0</v>
      </c>
      <c r="AG46729">
        <v>0</v>
      </c>
      <c r="AH46729">
        <v>0</v>
      </c>
      <c r="AI46729">
        <v>0</v>
      </c>
      <c r="AJ46729">
        <v>0</v>
      </c>
      <c r="AK46729">
        <v>0</v>
      </c>
      <c r="AL46729">
        <v>0</v>
      </c>
      <c r="AM46729">
        <v>0</v>
      </c>
    </row>
    <row r="46730" spans="1:39" x14ac:dyDescent="0.45">
      <c r="A46730" t="s">
        <v>170975</v>
      </c>
      <c r="B46730" t="s">
        <v>170976</v>
      </c>
      <c r="C46730" t="s">
        <v>170977</v>
      </c>
      <c r="D46730" t="s">
        <v>88</v>
      </c>
      <c r="E46730" t="s">
        <v>89</v>
      </c>
      <c r="F46730" t="s">
        <v>170978</v>
      </c>
      <c r="G46730" t="s">
        <v>57</v>
      </c>
      <c r="H46730" t="s">
        <v>46</v>
      </c>
      <c r="I46730" t="s">
        <v>58</v>
      </c>
      <c r="J46730" t="s">
        <v>198</v>
      </c>
      <c r="K46730" t="s">
        <v>731</v>
      </c>
      <c r="L46730">
        <v>1</v>
      </c>
      <c r="Q46730" s="1">
        <v>39898</v>
      </c>
      <c r="R46730" s="1">
        <v>39898</v>
      </c>
      <c r="S46730">
        <v>0</v>
      </c>
      <c r="T46730">
        <v>4606538</v>
      </c>
      <c r="U46730">
        <v>0</v>
      </c>
      <c r="V46730">
        <v>0</v>
      </c>
      <c r="W46730">
        <v>0</v>
      </c>
      <c r="X46730">
        <v>0</v>
      </c>
      <c r="Y46730">
        <v>0</v>
      </c>
      <c r="Z46730">
        <v>0</v>
      </c>
      <c r="AA46730">
        <v>0</v>
      </c>
      <c r="AB46730">
        <v>0</v>
      </c>
      <c r="AC46730">
        <v>0</v>
      </c>
      <c r="AD46730">
        <v>0</v>
      </c>
      <c r="AE46730">
        <v>0</v>
      </c>
      <c r="AF46730">
        <v>0</v>
      </c>
      <c r="AG46730">
        <v>0</v>
      </c>
      <c r="AH46730">
        <v>0</v>
      </c>
      <c r="AI46730">
        <v>0</v>
      </c>
      <c r="AJ46730">
        <v>0</v>
      </c>
      <c r="AK46730">
        <v>0</v>
      </c>
      <c r="AL46730">
        <v>0</v>
      </c>
      <c r="AM46730">
        <v>0</v>
      </c>
    </row>
    <row r="46731" spans="1:39" x14ac:dyDescent="0.45">
      <c r="A46731" t="s">
        <v>170979</v>
      </c>
      <c r="B46731" t="s">
        <v>170980</v>
      </c>
      <c r="D46731" t="s">
        <v>142</v>
      </c>
      <c r="E46731" t="s">
        <v>143</v>
      </c>
      <c r="F46731" t="s">
        <v>310</v>
      </c>
      <c r="G46731" t="s">
        <v>57</v>
      </c>
      <c r="H46731" t="s">
        <v>46</v>
      </c>
      <c r="I46731" t="s">
        <v>6730</v>
      </c>
      <c r="J46731" t="s">
        <v>641</v>
      </c>
      <c r="K46731" t="s">
        <v>6731</v>
      </c>
      <c r="L46731">
        <v>1</v>
      </c>
      <c r="M46731" s="1">
        <v>40544</v>
      </c>
      <c r="N46731" s="2">
        <v>40544</v>
      </c>
      <c r="O46731" t="s">
        <v>528</v>
      </c>
      <c r="P46731">
        <v>2011</v>
      </c>
      <c r="Q46731" s="1">
        <v>40813</v>
      </c>
      <c r="R46731" s="1">
        <v>40813</v>
      </c>
      <c r="S46731">
        <v>0</v>
      </c>
      <c r="T46731">
        <v>0</v>
      </c>
      <c r="U46731">
        <v>0</v>
      </c>
      <c r="V46731">
        <v>0</v>
      </c>
      <c r="W46731">
        <v>0</v>
      </c>
      <c r="X46731">
        <v>0</v>
      </c>
      <c r="Y46731">
        <v>0</v>
      </c>
      <c r="Z46731">
        <v>0</v>
      </c>
      <c r="AA46731">
        <v>20000000</v>
      </c>
      <c r="AB46731">
        <v>0</v>
      </c>
      <c r="AC46731">
        <v>0</v>
      </c>
      <c r="AD46731">
        <v>0</v>
      </c>
      <c r="AE46731">
        <v>0</v>
      </c>
      <c r="AF46731">
        <v>0</v>
      </c>
      <c r="AG46731">
        <v>0</v>
      </c>
      <c r="AH46731">
        <v>0</v>
      </c>
      <c r="AI46731">
        <v>0</v>
      </c>
      <c r="AJ46731">
        <v>0</v>
      </c>
      <c r="AK46731">
        <v>0</v>
      </c>
      <c r="AL46731">
        <v>0</v>
      </c>
      <c r="AM46731">
        <v>0</v>
      </c>
    </row>
    <row r="46732" spans="1:39" x14ac:dyDescent="0.45">
      <c r="A46732" t="s">
        <v>170981</v>
      </c>
      <c r="B46732" t="s">
        <v>170982</v>
      </c>
      <c r="C46732" t="s">
        <v>170983</v>
      </c>
      <c r="D46732" t="s">
        <v>88</v>
      </c>
      <c r="E46732" t="s">
        <v>89</v>
      </c>
      <c r="F46732" t="s">
        <v>170984</v>
      </c>
      <c r="G46732" t="s">
        <v>45</v>
      </c>
      <c r="H46732" t="s">
        <v>46</v>
      </c>
      <c r="I46732" t="s">
        <v>148</v>
      </c>
      <c r="J46732" t="s">
        <v>149</v>
      </c>
      <c r="K46732" t="s">
        <v>146737</v>
      </c>
      <c r="L46732">
        <v>3</v>
      </c>
      <c r="M46732" s="1">
        <v>35431</v>
      </c>
      <c r="N46732" s="2">
        <v>35431</v>
      </c>
      <c r="O46732" t="s">
        <v>1513</v>
      </c>
      <c r="P46732">
        <v>1997</v>
      </c>
      <c r="Q46732" s="1">
        <v>38412</v>
      </c>
      <c r="R46732" s="1">
        <v>40266</v>
      </c>
      <c r="S46732">
        <v>0</v>
      </c>
      <c r="T46732">
        <v>13000000</v>
      </c>
      <c r="U46732">
        <v>0</v>
      </c>
      <c r="V46732">
        <v>0</v>
      </c>
      <c r="W46732">
        <v>0</v>
      </c>
      <c r="X46732">
        <v>6765861</v>
      </c>
      <c r="Y46732">
        <v>0</v>
      </c>
      <c r="Z46732">
        <v>0</v>
      </c>
      <c r="AA46732">
        <v>0</v>
      </c>
      <c r="AB46732">
        <v>0</v>
      </c>
      <c r="AC46732">
        <v>0</v>
      </c>
      <c r="AD46732">
        <v>0</v>
      </c>
      <c r="AE46732">
        <v>0</v>
      </c>
      <c r="AF46732">
        <v>0</v>
      </c>
      <c r="AG46732">
        <v>0</v>
      </c>
      <c r="AH46732">
        <v>9000000</v>
      </c>
      <c r="AI46732">
        <v>0</v>
      </c>
      <c r="AJ46732">
        <v>0</v>
      </c>
      <c r="AK46732">
        <v>0</v>
      </c>
      <c r="AL46732">
        <v>0</v>
      </c>
      <c r="AM46732">
        <v>0</v>
      </c>
    </row>
    <row r="46733" spans="1:39" x14ac:dyDescent="0.45">
      <c r="A46733" t="s">
        <v>170985</v>
      </c>
      <c r="B46733" t="s">
        <v>170986</v>
      </c>
      <c r="C46733" t="s">
        <v>170987</v>
      </c>
      <c r="D46733" t="s">
        <v>170988</v>
      </c>
      <c r="E46733" t="s">
        <v>1292</v>
      </c>
      <c r="F46733" t="s">
        <v>1822</v>
      </c>
      <c r="G46733" t="s">
        <v>57</v>
      </c>
      <c r="H46733" t="s">
        <v>787</v>
      </c>
      <c r="J46733" t="s">
        <v>788</v>
      </c>
      <c r="K46733" t="s">
        <v>30905</v>
      </c>
      <c r="L46733">
        <v>1</v>
      </c>
      <c r="M46733" s="1">
        <v>38852</v>
      </c>
      <c r="N46733" s="2">
        <v>38838</v>
      </c>
      <c r="O46733" t="s">
        <v>490</v>
      </c>
      <c r="P46733">
        <v>2006</v>
      </c>
      <c r="Q46733" s="1">
        <v>38856</v>
      </c>
      <c r="R46733" s="1">
        <v>38856</v>
      </c>
      <c r="S46733">
        <v>0</v>
      </c>
      <c r="T46733">
        <v>5100000</v>
      </c>
      <c r="U46733">
        <v>0</v>
      </c>
      <c r="V46733">
        <v>0</v>
      </c>
      <c r="W46733">
        <v>0</v>
      </c>
      <c r="X46733">
        <v>0</v>
      </c>
      <c r="Y46733">
        <v>0</v>
      </c>
      <c r="Z46733">
        <v>0</v>
      </c>
      <c r="AA46733">
        <v>0</v>
      </c>
      <c r="AB46733">
        <v>0</v>
      </c>
      <c r="AC46733">
        <v>0</v>
      </c>
      <c r="AD46733">
        <v>0</v>
      </c>
      <c r="AE46733">
        <v>0</v>
      </c>
      <c r="AF46733">
        <v>5100000</v>
      </c>
      <c r="AG46733">
        <v>0</v>
      </c>
      <c r="AH46733">
        <v>0</v>
      </c>
      <c r="AI46733">
        <v>0</v>
      </c>
      <c r="AJ46733">
        <v>0</v>
      </c>
      <c r="AK46733">
        <v>0</v>
      </c>
      <c r="AL46733">
        <v>0</v>
      </c>
      <c r="AM46733">
        <v>0</v>
      </c>
    </row>
    <row r="46734" spans="1:39" x14ac:dyDescent="0.45">
      <c r="A46734" t="s">
        <v>170989</v>
      </c>
      <c r="B46734" t="s">
        <v>170990</v>
      </c>
      <c r="C46734" t="s">
        <v>170991</v>
      </c>
      <c r="D46734" t="s">
        <v>4446</v>
      </c>
      <c r="E46734" t="s">
        <v>343</v>
      </c>
      <c r="F46734" t="s">
        <v>7188</v>
      </c>
      <c r="G46734" t="s">
        <v>57</v>
      </c>
      <c r="H46734" t="s">
        <v>223</v>
      </c>
      <c r="J46734" t="s">
        <v>311</v>
      </c>
      <c r="K46734" t="s">
        <v>311</v>
      </c>
      <c r="L46734">
        <v>2</v>
      </c>
      <c r="M46734" s="1">
        <v>39448</v>
      </c>
      <c r="N46734" s="2">
        <v>39448</v>
      </c>
      <c r="O46734" t="s">
        <v>181</v>
      </c>
      <c r="P46734">
        <v>2008</v>
      </c>
      <c r="Q46734" s="1">
        <v>40718</v>
      </c>
      <c r="R46734" s="1">
        <v>41823</v>
      </c>
      <c r="S46734">
        <v>0</v>
      </c>
      <c r="T46734">
        <v>17000000</v>
      </c>
      <c r="U46734">
        <v>0</v>
      </c>
      <c r="V46734">
        <v>0</v>
      </c>
      <c r="W46734">
        <v>0</v>
      </c>
      <c r="X46734">
        <v>0</v>
      </c>
      <c r="Y46734">
        <v>0</v>
      </c>
      <c r="Z46734">
        <v>0</v>
      </c>
      <c r="AA46734">
        <v>0</v>
      </c>
      <c r="AB46734">
        <v>0</v>
      </c>
      <c r="AC46734">
        <v>0</v>
      </c>
      <c r="AD46734">
        <v>0</v>
      </c>
      <c r="AE46734">
        <v>0</v>
      </c>
      <c r="AF46734">
        <v>7000000</v>
      </c>
      <c r="AG46734">
        <v>10000000</v>
      </c>
      <c r="AH46734">
        <v>0</v>
      </c>
      <c r="AI46734">
        <v>0</v>
      </c>
      <c r="AJ46734">
        <v>0</v>
      </c>
      <c r="AK46734">
        <v>0</v>
      </c>
      <c r="AL46734">
        <v>0</v>
      </c>
      <c r="AM46734">
        <v>0</v>
      </c>
    </row>
    <row r="46735" spans="1:39" x14ac:dyDescent="0.45">
      <c r="A46735" t="s">
        <v>170992</v>
      </c>
      <c r="B46735" t="s">
        <v>170993</v>
      </c>
      <c r="C46735" t="s">
        <v>170994</v>
      </c>
      <c r="D46735" t="s">
        <v>54036</v>
      </c>
      <c r="E46735" t="s">
        <v>6312</v>
      </c>
      <c r="F46735" s="3">
        <v>50000</v>
      </c>
      <c r="H46735" t="s">
        <v>475</v>
      </c>
      <c r="J46735" t="s">
        <v>1274</v>
      </c>
      <c r="K46735" t="s">
        <v>170995</v>
      </c>
      <c r="L46735">
        <v>1</v>
      </c>
      <c r="Q46735" s="1">
        <v>41341</v>
      </c>
      <c r="R46735" s="1">
        <v>41341</v>
      </c>
      <c r="S46735">
        <v>0</v>
      </c>
      <c r="T46735">
        <v>0</v>
      </c>
      <c r="U46735">
        <v>0</v>
      </c>
      <c r="V46735">
        <v>0</v>
      </c>
      <c r="W46735">
        <v>0</v>
      </c>
      <c r="X46735">
        <v>0</v>
      </c>
      <c r="Y46735">
        <v>0</v>
      </c>
      <c r="Z46735">
        <v>50000</v>
      </c>
      <c r="AA46735">
        <v>0</v>
      </c>
      <c r="AB46735">
        <v>0</v>
      </c>
      <c r="AC46735">
        <v>0</v>
      </c>
      <c r="AD46735">
        <v>0</v>
      </c>
      <c r="AE46735">
        <v>0</v>
      </c>
      <c r="AF46735">
        <v>0</v>
      </c>
      <c r="AG46735">
        <v>0</v>
      </c>
      <c r="AH46735">
        <v>0</v>
      </c>
      <c r="AI46735">
        <v>0</v>
      </c>
      <c r="AJ46735">
        <v>0</v>
      </c>
      <c r="AK46735">
        <v>0</v>
      </c>
      <c r="AL46735">
        <v>0</v>
      </c>
      <c r="AM46735">
        <v>0</v>
      </c>
    </row>
    <row r="46736" spans="1:39" x14ac:dyDescent="0.45">
      <c r="A46736" t="s">
        <v>170996</v>
      </c>
      <c r="B46736" t="s">
        <v>170997</v>
      </c>
      <c r="C46736" t="s">
        <v>170998</v>
      </c>
      <c r="D46736" t="s">
        <v>170999</v>
      </c>
      <c r="E46736" t="s">
        <v>8939</v>
      </c>
      <c r="F46736" t="s">
        <v>230</v>
      </c>
      <c r="G46736" t="s">
        <v>57</v>
      </c>
      <c r="H46736" t="s">
        <v>223</v>
      </c>
      <c r="J46736" t="s">
        <v>1377</v>
      </c>
      <c r="K46736" t="s">
        <v>1377</v>
      </c>
      <c r="L46736">
        <v>1</v>
      </c>
      <c r="M46736" s="1">
        <v>41671</v>
      </c>
      <c r="N46736" s="2">
        <v>41671</v>
      </c>
      <c r="O46736" t="s">
        <v>84</v>
      </c>
      <c r="P46736">
        <v>2014</v>
      </c>
      <c r="Q46736" s="1">
        <v>41671</v>
      </c>
      <c r="R46736" s="1">
        <v>41671</v>
      </c>
      <c r="S46736">
        <v>0</v>
      </c>
      <c r="T46736">
        <v>3000000</v>
      </c>
      <c r="U46736">
        <v>0</v>
      </c>
      <c r="V46736">
        <v>0</v>
      </c>
      <c r="W46736">
        <v>0</v>
      </c>
      <c r="X46736">
        <v>0</v>
      </c>
      <c r="Y46736">
        <v>0</v>
      </c>
      <c r="Z46736">
        <v>0</v>
      </c>
      <c r="AA46736">
        <v>0</v>
      </c>
      <c r="AB46736">
        <v>0</v>
      </c>
      <c r="AC46736">
        <v>0</v>
      </c>
      <c r="AD46736">
        <v>0</v>
      </c>
      <c r="AE46736">
        <v>0</v>
      </c>
      <c r="AF46736">
        <v>3000000</v>
      </c>
      <c r="AG46736">
        <v>0</v>
      </c>
      <c r="AH46736">
        <v>0</v>
      </c>
      <c r="AI46736">
        <v>0</v>
      </c>
      <c r="AJ46736">
        <v>0</v>
      </c>
      <c r="AK46736">
        <v>0</v>
      </c>
      <c r="AL46736">
        <v>0</v>
      </c>
      <c r="AM46736">
        <v>0</v>
      </c>
    </row>
    <row r="46737" spans="1:39" x14ac:dyDescent="0.45">
      <c r="A46737" t="s">
        <v>171000</v>
      </c>
      <c r="B46737" t="s">
        <v>171001</v>
      </c>
      <c r="C46737" t="s">
        <v>171002</v>
      </c>
      <c r="D46737" t="s">
        <v>19308</v>
      </c>
      <c r="E46737" t="s">
        <v>99</v>
      </c>
      <c r="F46737" s="3">
        <v>50000</v>
      </c>
      <c r="G46737" t="s">
        <v>57</v>
      </c>
      <c r="H46737" t="s">
        <v>283</v>
      </c>
      <c r="J46737" t="s">
        <v>284</v>
      </c>
      <c r="K46737" t="s">
        <v>284</v>
      </c>
      <c r="L46737">
        <v>1</v>
      </c>
      <c r="M46737" s="1">
        <v>38899</v>
      </c>
      <c r="N46737" s="2">
        <v>38899</v>
      </c>
      <c r="O46737" t="s">
        <v>658</v>
      </c>
      <c r="P46737">
        <v>2006</v>
      </c>
      <c r="Q46737" s="1">
        <v>38899</v>
      </c>
      <c r="R46737" s="1">
        <v>38899</v>
      </c>
      <c r="S46737">
        <v>50000</v>
      </c>
      <c r="T46737">
        <v>0</v>
      </c>
      <c r="U46737">
        <v>0</v>
      </c>
      <c r="V46737">
        <v>0</v>
      </c>
      <c r="W46737">
        <v>0</v>
      </c>
      <c r="X46737">
        <v>0</v>
      </c>
      <c r="Y46737">
        <v>0</v>
      </c>
      <c r="Z46737">
        <v>0</v>
      </c>
      <c r="AA46737">
        <v>0</v>
      </c>
      <c r="AB46737">
        <v>0</v>
      </c>
      <c r="AC46737">
        <v>0</v>
      </c>
      <c r="AD46737">
        <v>0</v>
      </c>
      <c r="AE46737">
        <v>0</v>
      </c>
      <c r="AF46737">
        <v>0</v>
      </c>
      <c r="AG46737">
        <v>0</v>
      </c>
      <c r="AH46737">
        <v>0</v>
      </c>
      <c r="AI46737">
        <v>0</v>
      </c>
      <c r="AJ46737">
        <v>0</v>
      </c>
      <c r="AK46737">
        <v>0</v>
      </c>
      <c r="AL46737">
        <v>0</v>
      </c>
      <c r="AM46737">
        <v>0</v>
      </c>
    </row>
    <row r="46738" spans="1:39" x14ac:dyDescent="0.45">
      <c r="A46738" t="s">
        <v>171003</v>
      </c>
      <c r="B46738" t="s">
        <v>171004</v>
      </c>
      <c r="C46738" t="s">
        <v>171005</v>
      </c>
      <c r="D46738" t="s">
        <v>293</v>
      </c>
      <c r="E46738" t="s">
        <v>294</v>
      </c>
      <c r="F46738" t="s">
        <v>171006</v>
      </c>
      <c r="G46738" t="s">
        <v>57</v>
      </c>
      <c r="H46738" t="s">
        <v>46</v>
      </c>
      <c r="I46738" t="s">
        <v>47</v>
      </c>
      <c r="J46738" t="s">
        <v>48</v>
      </c>
      <c r="K46738" t="s">
        <v>49</v>
      </c>
      <c r="L46738">
        <v>4</v>
      </c>
      <c r="M46738" s="1">
        <v>40909</v>
      </c>
      <c r="N46738" s="2">
        <v>40909</v>
      </c>
      <c r="O46738" t="s">
        <v>132</v>
      </c>
      <c r="P46738">
        <v>2012</v>
      </c>
      <c r="Q46738" s="1">
        <v>41220</v>
      </c>
      <c r="R46738" s="1">
        <v>41898</v>
      </c>
      <c r="S46738">
        <v>0</v>
      </c>
      <c r="T46738">
        <v>1524279</v>
      </c>
      <c r="U46738">
        <v>0</v>
      </c>
      <c r="V46738">
        <v>0</v>
      </c>
      <c r="W46738">
        <v>0</v>
      </c>
      <c r="X46738">
        <v>865000</v>
      </c>
      <c r="Y46738">
        <v>0</v>
      </c>
      <c r="Z46738">
        <v>0</v>
      </c>
      <c r="AA46738">
        <v>0</v>
      </c>
      <c r="AB46738">
        <v>0</v>
      </c>
      <c r="AC46738">
        <v>0</v>
      </c>
      <c r="AD46738">
        <v>0</v>
      </c>
      <c r="AE46738">
        <v>0</v>
      </c>
      <c r="AF46738">
        <v>0</v>
      </c>
      <c r="AG46738">
        <v>0</v>
      </c>
      <c r="AH46738">
        <v>0</v>
      </c>
      <c r="AI46738">
        <v>0</v>
      </c>
      <c r="AJ46738">
        <v>0</v>
      </c>
      <c r="AK46738">
        <v>0</v>
      </c>
      <c r="AL46738">
        <v>0</v>
      </c>
      <c r="AM46738">
        <v>0</v>
      </c>
    </row>
    <row r="46739" spans="1:39" x14ac:dyDescent="0.45">
      <c r="A46739" t="s">
        <v>171007</v>
      </c>
      <c r="B46739" t="s">
        <v>171008</v>
      </c>
      <c r="C46739" t="s">
        <v>171009</v>
      </c>
      <c r="F46739" t="s">
        <v>171010</v>
      </c>
      <c r="G46739" t="s">
        <v>57</v>
      </c>
      <c r="L46739">
        <v>1</v>
      </c>
      <c r="M46739" s="1">
        <v>41592</v>
      </c>
      <c r="N46739" s="2">
        <v>41579</v>
      </c>
      <c r="O46739" t="s">
        <v>157</v>
      </c>
      <c r="P46739">
        <v>2013</v>
      </c>
      <c r="Q46739" s="1">
        <v>41780</v>
      </c>
      <c r="R46739" s="1">
        <v>41780</v>
      </c>
      <c r="S46739">
        <v>168501</v>
      </c>
      <c r="T46739">
        <v>0</v>
      </c>
      <c r="U46739">
        <v>0</v>
      </c>
      <c r="V46739">
        <v>0</v>
      </c>
      <c r="W46739">
        <v>0</v>
      </c>
      <c r="X46739">
        <v>0</v>
      </c>
      <c r="Y46739">
        <v>0</v>
      </c>
      <c r="Z46739">
        <v>0</v>
      </c>
      <c r="AA46739">
        <v>0</v>
      </c>
      <c r="AB46739">
        <v>0</v>
      </c>
      <c r="AC46739">
        <v>0</v>
      </c>
      <c r="AD46739">
        <v>0</v>
      </c>
      <c r="AE46739">
        <v>0</v>
      </c>
      <c r="AF46739">
        <v>0</v>
      </c>
      <c r="AG46739">
        <v>0</v>
      </c>
      <c r="AH46739">
        <v>0</v>
      </c>
      <c r="AI46739">
        <v>0</v>
      </c>
      <c r="AJ46739">
        <v>0</v>
      </c>
      <c r="AK46739">
        <v>0</v>
      </c>
      <c r="AL46739">
        <v>0</v>
      </c>
      <c r="AM46739">
        <v>0</v>
      </c>
    </row>
    <row r="46740" spans="1:39" x14ac:dyDescent="0.45">
      <c r="A46740" t="s">
        <v>171011</v>
      </c>
      <c r="B46740" t="s">
        <v>171012</v>
      </c>
      <c r="C46740" t="s">
        <v>171009</v>
      </c>
      <c r="F46740" t="s">
        <v>114</v>
      </c>
      <c r="G46740" t="s">
        <v>57</v>
      </c>
      <c r="H46740" t="s">
        <v>74</v>
      </c>
      <c r="J46740" t="s">
        <v>75</v>
      </c>
      <c r="K46740" t="s">
        <v>75</v>
      </c>
      <c r="L46740">
        <v>1</v>
      </c>
      <c r="Q46740" s="1">
        <v>41963</v>
      </c>
      <c r="R46740" s="1">
        <v>41963</v>
      </c>
      <c r="S46740">
        <v>0</v>
      </c>
      <c r="T46740">
        <v>0</v>
      </c>
      <c r="U46740">
        <v>0</v>
      </c>
      <c r="V46740">
        <v>0</v>
      </c>
      <c r="W46740">
        <v>0</v>
      </c>
      <c r="X46740">
        <v>0</v>
      </c>
      <c r="Y46740">
        <v>0</v>
      </c>
      <c r="Z46740">
        <v>0</v>
      </c>
      <c r="AA46740">
        <v>0</v>
      </c>
      <c r="AB46740">
        <v>0</v>
      </c>
      <c r="AC46740">
        <v>0</v>
      </c>
      <c r="AD46740">
        <v>0</v>
      </c>
      <c r="AE46740">
        <v>0</v>
      </c>
      <c r="AF46740">
        <v>0</v>
      </c>
      <c r="AG46740">
        <v>0</v>
      </c>
      <c r="AH46740">
        <v>0</v>
      </c>
      <c r="AI46740">
        <v>0</v>
      </c>
      <c r="AJ46740">
        <v>0</v>
      </c>
      <c r="AK46740">
        <v>0</v>
      </c>
      <c r="AL46740">
        <v>0</v>
      </c>
      <c r="AM46740">
        <v>0</v>
      </c>
    </row>
    <row r="46741" spans="1:39" x14ac:dyDescent="0.45">
      <c r="A46741" t="s">
        <v>171013</v>
      </c>
      <c r="B46741" t="s">
        <v>171014</v>
      </c>
      <c r="C46741" t="s">
        <v>171015</v>
      </c>
      <c r="D46741" t="s">
        <v>22715</v>
      </c>
      <c r="E46741" t="s">
        <v>13380</v>
      </c>
      <c r="F46741" s="3">
        <v>20000</v>
      </c>
      <c r="G46741" t="s">
        <v>57</v>
      </c>
      <c r="L46741">
        <v>1</v>
      </c>
      <c r="Q46741" s="1">
        <v>41926</v>
      </c>
      <c r="R46741" s="1">
        <v>41926</v>
      </c>
      <c r="S46741">
        <v>20000</v>
      </c>
      <c r="T46741">
        <v>0</v>
      </c>
      <c r="U46741">
        <v>0</v>
      </c>
      <c r="V46741">
        <v>0</v>
      </c>
      <c r="W46741">
        <v>0</v>
      </c>
      <c r="X46741">
        <v>0</v>
      </c>
      <c r="Y46741">
        <v>0</v>
      </c>
      <c r="Z46741">
        <v>0</v>
      </c>
      <c r="AA46741">
        <v>0</v>
      </c>
      <c r="AB46741">
        <v>0</v>
      </c>
      <c r="AC46741">
        <v>0</v>
      </c>
      <c r="AD46741">
        <v>0</v>
      </c>
      <c r="AE46741">
        <v>0</v>
      </c>
      <c r="AF46741">
        <v>0</v>
      </c>
      <c r="AG46741">
        <v>0</v>
      </c>
      <c r="AH46741">
        <v>0</v>
      </c>
      <c r="AI46741">
        <v>0</v>
      </c>
      <c r="AJ46741">
        <v>0</v>
      </c>
      <c r="AK46741">
        <v>0</v>
      </c>
      <c r="AL46741">
        <v>0</v>
      </c>
      <c r="AM46741">
        <v>0</v>
      </c>
    </row>
    <row r="46742" spans="1:39" x14ac:dyDescent="0.45">
      <c r="A46742" t="s">
        <v>171016</v>
      </c>
      <c r="B46742" t="s">
        <v>171017</v>
      </c>
      <c r="C46742" t="s">
        <v>171018</v>
      </c>
      <c r="D46742" t="s">
        <v>171019</v>
      </c>
      <c r="E46742" t="s">
        <v>343</v>
      </c>
      <c r="F46742" t="s">
        <v>171020</v>
      </c>
      <c r="G46742" t="s">
        <v>57</v>
      </c>
      <c r="H46742" t="s">
        <v>46</v>
      </c>
      <c r="I46742" t="s">
        <v>47</v>
      </c>
      <c r="J46742" t="s">
        <v>48</v>
      </c>
      <c r="K46742" t="s">
        <v>49</v>
      </c>
      <c r="L46742">
        <v>5</v>
      </c>
      <c r="M46742" s="1">
        <v>38718</v>
      </c>
      <c r="N46742" s="2">
        <v>38718</v>
      </c>
      <c r="O46742" t="s">
        <v>430</v>
      </c>
      <c r="P46742">
        <v>2006</v>
      </c>
      <c r="Q46742" s="1">
        <v>38930</v>
      </c>
      <c r="R46742" s="1">
        <v>40751</v>
      </c>
      <c r="S46742">
        <v>0</v>
      </c>
      <c r="T46742">
        <v>30650000</v>
      </c>
      <c r="U46742">
        <v>0</v>
      </c>
      <c r="V46742">
        <v>0</v>
      </c>
      <c r="W46742">
        <v>0</v>
      </c>
      <c r="X46742">
        <v>2982000</v>
      </c>
      <c r="Y46742">
        <v>0</v>
      </c>
      <c r="Z46742">
        <v>0</v>
      </c>
      <c r="AA46742">
        <v>0</v>
      </c>
      <c r="AB46742">
        <v>0</v>
      </c>
      <c r="AC46742">
        <v>0</v>
      </c>
      <c r="AD46742">
        <v>0</v>
      </c>
      <c r="AE46742">
        <v>0</v>
      </c>
      <c r="AF46742">
        <v>2350000</v>
      </c>
      <c r="AG46742">
        <v>12000000</v>
      </c>
      <c r="AH46742">
        <v>0</v>
      </c>
      <c r="AI46742">
        <v>0</v>
      </c>
      <c r="AJ46742">
        <v>0</v>
      </c>
      <c r="AK46742">
        <v>0</v>
      </c>
      <c r="AL46742">
        <v>0</v>
      </c>
      <c r="AM46742">
        <v>0</v>
      </c>
    </row>
    <row r="46743" spans="1:39" x14ac:dyDescent="0.45">
      <c r="A46743" t="s">
        <v>171021</v>
      </c>
      <c r="B46743" t="s">
        <v>171022</v>
      </c>
      <c r="C46743" t="s">
        <v>171023</v>
      </c>
      <c r="D46743" t="s">
        <v>161</v>
      </c>
      <c r="E46743" t="s">
        <v>162</v>
      </c>
      <c r="F46743" t="s">
        <v>5155</v>
      </c>
      <c r="G46743" t="s">
        <v>57</v>
      </c>
      <c r="L46743">
        <v>2</v>
      </c>
      <c r="Q46743" s="1">
        <v>39602</v>
      </c>
      <c r="R46743" s="1">
        <v>40415</v>
      </c>
      <c r="S46743">
        <v>0</v>
      </c>
      <c r="T46743">
        <v>7500000</v>
      </c>
      <c r="U46743">
        <v>0</v>
      </c>
      <c r="V46743">
        <v>0</v>
      </c>
      <c r="W46743">
        <v>0</v>
      </c>
      <c r="X46743">
        <v>0</v>
      </c>
      <c r="Y46743">
        <v>0</v>
      </c>
      <c r="Z46743">
        <v>0</v>
      </c>
      <c r="AA46743">
        <v>0</v>
      </c>
      <c r="AB46743">
        <v>0</v>
      </c>
      <c r="AC46743">
        <v>0</v>
      </c>
      <c r="AD46743">
        <v>0</v>
      </c>
      <c r="AE46743">
        <v>0</v>
      </c>
      <c r="AF46743">
        <v>2500000</v>
      </c>
      <c r="AG46743">
        <v>5000000</v>
      </c>
      <c r="AH46743">
        <v>0</v>
      </c>
      <c r="AI46743">
        <v>0</v>
      </c>
      <c r="AJ46743">
        <v>0</v>
      </c>
      <c r="AK46743">
        <v>0</v>
      </c>
      <c r="AL46743">
        <v>0</v>
      </c>
      <c r="AM46743">
        <v>0</v>
      </c>
    </row>
    <row r="46744" spans="1:39" x14ac:dyDescent="0.45">
      <c r="A46744" t="s">
        <v>171024</v>
      </c>
      <c r="B46744" t="s">
        <v>171025</v>
      </c>
      <c r="C46744" t="s">
        <v>171026</v>
      </c>
      <c r="D46744" t="s">
        <v>9967</v>
      </c>
      <c r="E46744" t="s">
        <v>1827</v>
      </c>
      <c r="F46744" t="s">
        <v>2549</v>
      </c>
      <c r="G46744" t="s">
        <v>57</v>
      </c>
      <c r="H46744" t="s">
        <v>260</v>
      </c>
      <c r="I46744" t="s">
        <v>3051</v>
      </c>
      <c r="J46744" t="s">
        <v>3052</v>
      </c>
      <c r="K46744" t="s">
        <v>3053</v>
      </c>
      <c r="L46744">
        <v>1</v>
      </c>
      <c r="M46744" s="1">
        <v>38353</v>
      </c>
      <c r="N46744" s="2">
        <v>38353</v>
      </c>
      <c r="O46744" t="s">
        <v>464</v>
      </c>
      <c r="P46744">
        <v>2005</v>
      </c>
      <c r="Q46744" s="1">
        <v>41904</v>
      </c>
      <c r="R46744" s="1">
        <v>41904</v>
      </c>
      <c r="S46744">
        <v>0</v>
      </c>
      <c r="T46744">
        <v>0</v>
      </c>
      <c r="U46744">
        <v>0</v>
      </c>
      <c r="V46744">
        <v>0</v>
      </c>
      <c r="W46744">
        <v>0</v>
      </c>
      <c r="X46744">
        <v>0</v>
      </c>
      <c r="Y46744">
        <v>0</v>
      </c>
      <c r="Z46744">
        <v>0</v>
      </c>
      <c r="AA46744">
        <v>0</v>
      </c>
      <c r="AB46744">
        <v>0</v>
      </c>
      <c r="AC46744">
        <v>0</v>
      </c>
      <c r="AD46744">
        <v>0</v>
      </c>
      <c r="AE46744">
        <v>350000</v>
      </c>
      <c r="AF46744">
        <v>0</v>
      </c>
      <c r="AG46744">
        <v>0</v>
      </c>
      <c r="AH46744">
        <v>0</v>
      </c>
      <c r="AI46744">
        <v>0</v>
      </c>
      <c r="AJ46744">
        <v>0</v>
      </c>
      <c r="AK46744">
        <v>0</v>
      </c>
      <c r="AL46744">
        <v>0</v>
      </c>
      <c r="AM46744">
        <v>0</v>
      </c>
    </row>
    <row r="46745" spans="1:39" x14ac:dyDescent="0.45">
      <c r="A46745" t="s">
        <v>171027</v>
      </c>
      <c r="B46745" t="s">
        <v>171028</v>
      </c>
      <c r="C46745" t="s">
        <v>171029</v>
      </c>
      <c r="D46745" t="s">
        <v>171030</v>
      </c>
      <c r="E46745" t="s">
        <v>343</v>
      </c>
      <c r="F46745" t="s">
        <v>114</v>
      </c>
      <c r="G46745" t="s">
        <v>57</v>
      </c>
      <c r="H46745" t="s">
        <v>655</v>
      </c>
      <c r="J46745" t="s">
        <v>1470</v>
      </c>
      <c r="K46745" t="s">
        <v>1470</v>
      </c>
      <c r="L46745">
        <v>1</v>
      </c>
      <c r="M46745" s="1">
        <v>40513</v>
      </c>
      <c r="N46745" s="2">
        <v>40513</v>
      </c>
      <c r="O46745" t="s">
        <v>216</v>
      </c>
      <c r="P46745">
        <v>2010</v>
      </c>
      <c r="Q46745" s="1">
        <v>41640</v>
      </c>
      <c r="R46745" s="1">
        <v>41640</v>
      </c>
      <c r="S46745">
        <v>0</v>
      </c>
      <c r="T46745">
        <v>0</v>
      </c>
      <c r="U46745">
        <v>0</v>
      </c>
      <c r="V46745">
        <v>0</v>
      </c>
      <c r="W46745">
        <v>0</v>
      </c>
      <c r="X46745">
        <v>0</v>
      </c>
      <c r="Y46745">
        <v>0</v>
      </c>
      <c r="Z46745">
        <v>0</v>
      </c>
      <c r="AA46745">
        <v>0</v>
      </c>
      <c r="AB46745">
        <v>0</v>
      </c>
      <c r="AC46745">
        <v>0</v>
      </c>
      <c r="AD46745">
        <v>0</v>
      </c>
      <c r="AE46745">
        <v>0</v>
      </c>
      <c r="AF46745">
        <v>0</v>
      </c>
      <c r="AG46745">
        <v>0</v>
      </c>
      <c r="AH46745">
        <v>0</v>
      </c>
      <c r="AI46745">
        <v>0</v>
      </c>
      <c r="AJ46745">
        <v>0</v>
      </c>
      <c r="AK46745">
        <v>0</v>
      </c>
      <c r="AL46745">
        <v>0</v>
      </c>
      <c r="AM46745">
        <v>0</v>
      </c>
    </row>
    <row r="46746" spans="1:39" x14ac:dyDescent="0.45">
      <c r="A46746" t="s">
        <v>171031</v>
      </c>
      <c r="B46746" t="s">
        <v>171032</v>
      </c>
      <c r="C46746" t="s">
        <v>171033</v>
      </c>
      <c r="F46746" s="3">
        <v>25000</v>
      </c>
      <c r="L46746">
        <v>1</v>
      </c>
      <c r="Q46746" s="1">
        <v>41609</v>
      </c>
      <c r="R46746" s="1">
        <v>41609</v>
      </c>
      <c r="S46746">
        <v>25000</v>
      </c>
      <c r="T46746">
        <v>0</v>
      </c>
      <c r="U46746">
        <v>0</v>
      </c>
      <c r="V46746">
        <v>0</v>
      </c>
      <c r="W46746">
        <v>0</v>
      </c>
      <c r="X46746">
        <v>0</v>
      </c>
      <c r="Y46746">
        <v>0</v>
      </c>
      <c r="Z46746">
        <v>0</v>
      </c>
      <c r="AA46746">
        <v>0</v>
      </c>
      <c r="AB46746">
        <v>0</v>
      </c>
      <c r="AC46746">
        <v>0</v>
      </c>
      <c r="AD46746">
        <v>0</v>
      </c>
      <c r="AE46746">
        <v>0</v>
      </c>
      <c r="AF46746">
        <v>0</v>
      </c>
      <c r="AG46746">
        <v>0</v>
      </c>
      <c r="AH46746">
        <v>0</v>
      </c>
      <c r="AI46746">
        <v>0</v>
      </c>
      <c r="AJ46746">
        <v>0</v>
      </c>
      <c r="AK46746">
        <v>0</v>
      </c>
      <c r="AL46746">
        <v>0</v>
      </c>
      <c r="AM46746">
        <v>0</v>
      </c>
    </row>
    <row r="46747" spans="1:39" x14ac:dyDescent="0.45">
      <c r="A46747" t="s">
        <v>171034</v>
      </c>
      <c r="B46747" t="s">
        <v>171035</v>
      </c>
      <c r="C46747" t="s">
        <v>171036</v>
      </c>
      <c r="D46747" t="s">
        <v>171037</v>
      </c>
      <c r="E46747" t="s">
        <v>4635</v>
      </c>
      <c r="F46747" t="s">
        <v>114</v>
      </c>
      <c r="G46747" t="s">
        <v>57</v>
      </c>
      <c r="H46747" t="s">
        <v>46</v>
      </c>
      <c r="I46747" t="s">
        <v>58</v>
      </c>
      <c r="J46747" t="s">
        <v>198</v>
      </c>
      <c r="K46747" t="s">
        <v>621</v>
      </c>
      <c r="L46747">
        <v>1</v>
      </c>
      <c r="M46747" s="1">
        <v>39448</v>
      </c>
      <c r="N46747" s="2">
        <v>39448</v>
      </c>
      <c r="O46747" t="s">
        <v>181</v>
      </c>
      <c r="P46747">
        <v>2008</v>
      </c>
      <c r="Q46747" s="1">
        <v>40105</v>
      </c>
      <c r="R46747" s="1">
        <v>40105</v>
      </c>
      <c r="S46747">
        <v>0</v>
      </c>
      <c r="T46747">
        <v>0</v>
      </c>
      <c r="U46747">
        <v>0</v>
      </c>
      <c r="V46747">
        <v>0</v>
      </c>
      <c r="W46747">
        <v>0</v>
      </c>
      <c r="X46747">
        <v>0</v>
      </c>
      <c r="Y46747">
        <v>0</v>
      </c>
      <c r="Z46747">
        <v>0</v>
      </c>
      <c r="AA46747">
        <v>0</v>
      </c>
      <c r="AB46747">
        <v>0</v>
      </c>
      <c r="AC46747">
        <v>0</v>
      </c>
      <c r="AD46747">
        <v>0</v>
      </c>
      <c r="AE46747">
        <v>0</v>
      </c>
      <c r="AF46747">
        <v>0</v>
      </c>
      <c r="AG46747">
        <v>0</v>
      </c>
      <c r="AH46747">
        <v>0</v>
      </c>
      <c r="AI46747">
        <v>0</v>
      </c>
      <c r="AJ46747">
        <v>0</v>
      </c>
      <c r="AK46747">
        <v>0</v>
      </c>
      <c r="AL46747">
        <v>0</v>
      </c>
      <c r="AM46747">
        <v>0</v>
      </c>
    </row>
    <row r="46748" spans="1:39" x14ac:dyDescent="0.45">
      <c r="A46748" t="s">
        <v>171038</v>
      </c>
      <c r="B46748" t="s">
        <v>171039</v>
      </c>
      <c r="C46748" t="s">
        <v>171040</v>
      </c>
      <c r="D46748" t="s">
        <v>171041</v>
      </c>
      <c r="E46748" t="s">
        <v>686</v>
      </c>
      <c r="F46748" t="s">
        <v>90</v>
      </c>
      <c r="G46748" t="s">
        <v>57</v>
      </c>
      <c r="H46748" t="s">
        <v>496</v>
      </c>
      <c r="J46748" t="s">
        <v>2417</v>
      </c>
      <c r="K46748" t="s">
        <v>2417</v>
      </c>
      <c r="L46748">
        <v>2</v>
      </c>
      <c r="M46748" s="1">
        <v>40182</v>
      </c>
      <c r="N46748" s="2">
        <v>40179</v>
      </c>
      <c r="O46748" t="s">
        <v>118</v>
      </c>
      <c r="P46748">
        <v>2010</v>
      </c>
      <c r="Q46748" s="1">
        <v>40744</v>
      </c>
      <c r="R46748" s="1">
        <v>41275</v>
      </c>
      <c r="S46748">
        <v>0</v>
      </c>
      <c r="T46748">
        <v>7000000</v>
      </c>
      <c r="U46748">
        <v>0</v>
      </c>
      <c r="V46748">
        <v>0</v>
      </c>
      <c r="W46748">
        <v>0</v>
      </c>
      <c r="X46748">
        <v>0</v>
      </c>
      <c r="Y46748">
        <v>0</v>
      </c>
      <c r="Z46748">
        <v>0</v>
      </c>
      <c r="AA46748">
        <v>0</v>
      </c>
      <c r="AB46748">
        <v>0</v>
      </c>
      <c r="AC46748">
        <v>0</v>
      </c>
      <c r="AD46748">
        <v>0</v>
      </c>
      <c r="AE46748">
        <v>0</v>
      </c>
      <c r="AF46748">
        <v>3000000</v>
      </c>
      <c r="AG46748">
        <v>4000000</v>
      </c>
      <c r="AH46748">
        <v>0</v>
      </c>
      <c r="AI46748">
        <v>0</v>
      </c>
      <c r="AJ46748">
        <v>0</v>
      </c>
      <c r="AK46748">
        <v>0</v>
      </c>
      <c r="AL46748">
        <v>0</v>
      </c>
      <c r="AM46748">
        <v>0</v>
      </c>
    </row>
    <row r="46749" spans="1:39" x14ac:dyDescent="0.45">
      <c r="A46749" t="s">
        <v>171042</v>
      </c>
      <c r="B46749" t="s">
        <v>171043</v>
      </c>
      <c r="C46749" t="s">
        <v>171044</v>
      </c>
      <c r="D46749" t="s">
        <v>461</v>
      </c>
      <c r="E46749" t="s">
        <v>462</v>
      </c>
      <c r="F46749" t="s">
        <v>73</v>
      </c>
      <c r="H46749" t="s">
        <v>475</v>
      </c>
      <c r="J46749" t="s">
        <v>476</v>
      </c>
      <c r="K46749" t="s">
        <v>476</v>
      </c>
      <c r="L46749">
        <v>1</v>
      </c>
      <c r="M46749" s="1">
        <v>40696</v>
      </c>
      <c r="N46749" s="2">
        <v>40695</v>
      </c>
      <c r="O46749" t="s">
        <v>76</v>
      </c>
      <c r="P46749">
        <v>2011</v>
      </c>
      <c r="Q46749" s="1">
        <v>41030</v>
      </c>
      <c r="R46749" s="1">
        <v>41030</v>
      </c>
      <c r="S46749">
        <v>0</v>
      </c>
      <c r="T46749">
        <v>1500000</v>
      </c>
      <c r="U46749">
        <v>0</v>
      </c>
      <c r="V46749">
        <v>0</v>
      </c>
      <c r="W46749">
        <v>0</v>
      </c>
      <c r="X46749">
        <v>0</v>
      </c>
      <c r="Y46749">
        <v>0</v>
      </c>
      <c r="Z46749">
        <v>0</v>
      </c>
      <c r="AA46749">
        <v>0</v>
      </c>
      <c r="AB46749">
        <v>0</v>
      </c>
      <c r="AC46749">
        <v>0</v>
      </c>
      <c r="AD46749">
        <v>0</v>
      </c>
      <c r="AE46749">
        <v>0</v>
      </c>
      <c r="AF46749">
        <v>1500000</v>
      </c>
      <c r="AG46749">
        <v>0</v>
      </c>
      <c r="AH46749">
        <v>0</v>
      </c>
      <c r="AI46749">
        <v>0</v>
      </c>
      <c r="AJ46749">
        <v>0</v>
      </c>
      <c r="AK46749">
        <v>0</v>
      </c>
      <c r="AL46749">
        <v>0</v>
      </c>
      <c r="AM46749">
        <v>0</v>
      </c>
    </row>
    <row r="46750" spans="1:39" x14ac:dyDescent="0.45">
      <c r="A46750" t="s">
        <v>171045</v>
      </c>
      <c r="B46750" t="s">
        <v>171046</v>
      </c>
      <c r="C46750" t="s">
        <v>171047</v>
      </c>
      <c r="D46750" t="s">
        <v>2191</v>
      </c>
      <c r="E46750" t="s">
        <v>2192</v>
      </c>
      <c r="F46750" t="s">
        <v>114</v>
      </c>
      <c r="G46750" t="s">
        <v>57</v>
      </c>
      <c r="H46750" t="s">
        <v>46</v>
      </c>
      <c r="I46750" t="s">
        <v>47</v>
      </c>
      <c r="J46750" t="s">
        <v>48</v>
      </c>
      <c r="K46750" t="s">
        <v>49</v>
      </c>
      <c r="L46750">
        <v>1</v>
      </c>
      <c r="M46750" s="1">
        <v>41275</v>
      </c>
      <c r="N46750" s="2">
        <v>41275</v>
      </c>
      <c r="O46750" t="s">
        <v>164</v>
      </c>
      <c r="P46750">
        <v>2013</v>
      </c>
      <c r="Q46750" s="1">
        <v>41479</v>
      </c>
      <c r="R46750" s="1">
        <v>41479</v>
      </c>
      <c r="S46750">
        <v>0</v>
      </c>
      <c r="T46750">
        <v>0</v>
      </c>
      <c r="U46750">
        <v>0</v>
      </c>
      <c r="V46750">
        <v>0</v>
      </c>
      <c r="W46750">
        <v>0</v>
      </c>
      <c r="X46750">
        <v>0</v>
      </c>
      <c r="Y46750">
        <v>0</v>
      </c>
      <c r="Z46750">
        <v>0</v>
      </c>
      <c r="AA46750">
        <v>0</v>
      </c>
      <c r="AB46750">
        <v>0</v>
      </c>
      <c r="AC46750">
        <v>0</v>
      </c>
      <c r="AD46750">
        <v>0</v>
      </c>
      <c r="AE46750">
        <v>0</v>
      </c>
      <c r="AF46750">
        <v>0</v>
      </c>
      <c r="AG46750">
        <v>0</v>
      </c>
      <c r="AH46750">
        <v>0</v>
      </c>
      <c r="AI46750">
        <v>0</v>
      </c>
      <c r="AJ46750">
        <v>0</v>
      </c>
      <c r="AK46750">
        <v>0</v>
      </c>
      <c r="AL46750">
        <v>0</v>
      </c>
      <c r="AM46750">
        <v>0</v>
      </c>
    </row>
    <row r="46751" spans="1:39" x14ac:dyDescent="0.45">
      <c r="A46751" t="s">
        <v>171048</v>
      </c>
      <c r="B46751" t="s">
        <v>171049</v>
      </c>
      <c r="C46751" t="s">
        <v>171050</v>
      </c>
      <c r="D46751" t="s">
        <v>171051</v>
      </c>
      <c r="E46751" t="s">
        <v>954</v>
      </c>
      <c r="F46751" t="s">
        <v>14021</v>
      </c>
      <c r="G46751" t="s">
        <v>57</v>
      </c>
      <c r="L46751">
        <v>3</v>
      </c>
      <c r="M46751" s="1">
        <v>40544</v>
      </c>
      <c r="N46751" s="2">
        <v>40544</v>
      </c>
      <c r="O46751" t="s">
        <v>528</v>
      </c>
      <c r="P46751">
        <v>2011</v>
      </c>
      <c r="Q46751" s="1">
        <v>41100</v>
      </c>
      <c r="R46751" s="1">
        <v>41782</v>
      </c>
      <c r="S46751">
        <v>1250000</v>
      </c>
      <c r="T46751">
        <v>1000000</v>
      </c>
      <c r="U46751">
        <v>0</v>
      </c>
      <c r="V46751">
        <v>0</v>
      </c>
      <c r="W46751">
        <v>0</v>
      </c>
      <c r="X46751">
        <v>0</v>
      </c>
      <c r="Y46751">
        <v>0</v>
      </c>
      <c r="Z46751">
        <v>0</v>
      </c>
      <c r="AA46751">
        <v>0</v>
      </c>
      <c r="AB46751">
        <v>0</v>
      </c>
      <c r="AC46751">
        <v>0</v>
      </c>
      <c r="AD46751">
        <v>0</v>
      </c>
      <c r="AE46751">
        <v>0</v>
      </c>
      <c r="AF46751">
        <v>0</v>
      </c>
      <c r="AG46751">
        <v>0</v>
      </c>
      <c r="AH46751">
        <v>0</v>
      </c>
      <c r="AI46751">
        <v>0</v>
      </c>
      <c r="AJ46751">
        <v>0</v>
      </c>
      <c r="AK46751">
        <v>0</v>
      </c>
      <c r="AL46751">
        <v>0</v>
      </c>
      <c r="AM46751">
        <v>0</v>
      </c>
    </row>
    <row r="46752" spans="1:39" x14ac:dyDescent="0.45">
      <c r="A46752" t="s">
        <v>171052</v>
      </c>
      <c r="B46752" t="s">
        <v>171053</v>
      </c>
      <c r="C46752" t="s">
        <v>171054</v>
      </c>
      <c r="D46752" t="s">
        <v>315</v>
      </c>
      <c r="E46752" t="s">
        <v>316</v>
      </c>
      <c r="F46752" t="s">
        <v>114</v>
      </c>
      <c r="G46752" t="s">
        <v>57</v>
      </c>
      <c r="H46752" t="s">
        <v>46</v>
      </c>
      <c r="I46752" t="s">
        <v>2759</v>
      </c>
      <c r="J46752" t="s">
        <v>2760</v>
      </c>
      <c r="K46752" t="s">
        <v>2761</v>
      </c>
      <c r="L46752">
        <v>2</v>
      </c>
      <c r="Q46752" s="1">
        <v>39083</v>
      </c>
      <c r="R46752" s="1">
        <v>39326</v>
      </c>
      <c r="S46752">
        <v>0</v>
      </c>
      <c r="T46752">
        <v>0</v>
      </c>
      <c r="U46752">
        <v>0</v>
      </c>
      <c r="V46752">
        <v>0</v>
      </c>
      <c r="W46752">
        <v>0</v>
      </c>
      <c r="X46752">
        <v>0</v>
      </c>
      <c r="Y46752">
        <v>0</v>
      </c>
      <c r="Z46752">
        <v>0</v>
      </c>
      <c r="AA46752">
        <v>0</v>
      </c>
      <c r="AB46752">
        <v>0</v>
      </c>
      <c r="AC46752">
        <v>0</v>
      </c>
      <c r="AD46752">
        <v>0</v>
      </c>
      <c r="AE46752">
        <v>0</v>
      </c>
      <c r="AF46752">
        <v>0</v>
      </c>
      <c r="AG46752">
        <v>0</v>
      </c>
      <c r="AH46752">
        <v>0</v>
      </c>
      <c r="AI46752">
        <v>0</v>
      </c>
      <c r="AJ46752">
        <v>0</v>
      </c>
      <c r="AK46752">
        <v>0</v>
      </c>
      <c r="AL46752">
        <v>0</v>
      </c>
      <c r="AM46752">
        <v>0</v>
      </c>
    </row>
    <row r="46753" spans="1:39" x14ac:dyDescent="0.45">
      <c r="A46753" t="s">
        <v>171055</v>
      </c>
      <c r="B46753" t="s">
        <v>171056</v>
      </c>
      <c r="C46753" t="s">
        <v>171057</v>
      </c>
      <c r="D46753" t="s">
        <v>461</v>
      </c>
      <c r="E46753" t="s">
        <v>462</v>
      </c>
      <c r="F46753" t="s">
        <v>222</v>
      </c>
      <c r="G46753" t="s">
        <v>57</v>
      </c>
      <c r="H46753" t="s">
        <v>46</v>
      </c>
      <c r="I46753" t="s">
        <v>648</v>
      </c>
      <c r="J46753" t="s">
        <v>649</v>
      </c>
      <c r="K46753" t="s">
        <v>21282</v>
      </c>
      <c r="L46753">
        <v>1</v>
      </c>
      <c r="M46753" s="1">
        <v>35065</v>
      </c>
      <c r="N46753" s="2">
        <v>35065</v>
      </c>
      <c r="O46753" t="s">
        <v>3501</v>
      </c>
      <c r="P46753">
        <v>1996</v>
      </c>
      <c r="Q46753" s="1">
        <v>39244</v>
      </c>
      <c r="R46753" s="1">
        <v>39244</v>
      </c>
      <c r="S46753">
        <v>0</v>
      </c>
      <c r="T46753">
        <v>10000000</v>
      </c>
      <c r="U46753">
        <v>0</v>
      </c>
      <c r="V46753">
        <v>0</v>
      </c>
      <c r="W46753">
        <v>0</v>
      </c>
      <c r="X46753">
        <v>0</v>
      </c>
      <c r="Y46753">
        <v>0</v>
      </c>
      <c r="Z46753">
        <v>0</v>
      </c>
      <c r="AA46753">
        <v>0</v>
      </c>
      <c r="AB46753">
        <v>0</v>
      </c>
      <c r="AC46753">
        <v>0</v>
      </c>
      <c r="AD46753">
        <v>0</v>
      </c>
      <c r="AE46753">
        <v>0</v>
      </c>
      <c r="AF46753">
        <v>0</v>
      </c>
      <c r="AG46753">
        <v>0</v>
      </c>
      <c r="AH46753">
        <v>0</v>
      </c>
      <c r="AI46753">
        <v>0</v>
      </c>
      <c r="AJ46753">
        <v>0</v>
      </c>
      <c r="AK46753">
        <v>0</v>
      </c>
      <c r="AL46753">
        <v>0</v>
      </c>
      <c r="AM46753">
        <v>0</v>
      </c>
    </row>
    <row r="46754" spans="1:39" x14ac:dyDescent="0.45">
      <c r="A46754" t="s">
        <v>171058</v>
      </c>
      <c r="B46754" t="s">
        <v>171059</v>
      </c>
      <c r="C46754" t="s">
        <v>171060</v>
      </c>
      <c r="D46754" t="s">
        <v>8534</v>
      </c>
      <c r="E46754" t="s">
        <v>221</v>
      </c>
      <c r="F46754" t="s">
        <v>426</v>
      </c>
      <c r="G46754" t="s">
        <v>57</v>
      </c>
      <c r="H46754" t="s">
        <v>46</v>
      </c>
      <c r="I46754" t="s">
        <v>15786</v>
      </c>
      <c r="J46754" t="s">
        <v>8636</v>
      </c>
      <c r="K46754" t="s">
        <v>242</v>
      </c>
      <c r="L46754">
        <v>1</v>
      </c>
      <c r="M46754" s="1">
        <v>40544</v>
      </c>
      <c r="N46754" s="2">
        <v>40544</v>
      </c>
      <c r="O46754" t="s">
        <v>528</v>
      </c>
      <c r="P46754">
        <v>2011</v>
      </c>
      <c r="Q46754" s="1">
        <v>41822</v>
      </c>
      <c r="R46754" s="1">
        <v>41822</v>
      </c>
      <c r="S46754">
        <v>200000</v>
      </c>
      <c r="T46754">
        <v>0</v>
      </c>
      <c r="U46754">
        <v>0</v>
      </c>
      <c r="V46754">
        <v>0</v>
      </c>
      <c r="W46754">
        <v>0</v>
      </c>
      <c r="X46754">
        <v>0</v>
      </c>
      <c r="Y46754">
        <v>0</v>
      </c>
      <c r="Z46754">
        <v>0</v>
      </c>
      <c r="AA46754">
        <v>0</v>
      </c>
      <c r="AB46754">
        <v>0</v>
      </c>
      <c r="AC46754">
        <v>0</v>
      </c>
      <c r="AD46754">
        <v>0</v>
      </c>
      <c r="AE46754">
        <v>0</v>
      </c>
      <c r="AF46754">
        <v>0</v>
      </c>
      <c r="AG46754">
        <v>0</v>
      </c>
      <c r="AH46754">
        <v>0</v>
      </c>
      <c r="AI46754">
        <v>0</v>
      </c>
      <c r="AJ46754">
        <v>0</v>
      </c>
      <c r="AK46754">
        <v>0</v>
      </c>
      <c r="AL46754">
        <v>0</v>
      </c>
      <c r="AM46754">
        <v>0</v>
      </c>
    </row>
    <row r="46755" spans="1:39" x14ac:dyDescent="0.45">
      <c r="A46755" t="s">
        <v>171061</v>
      </c>
      <c r="B46755" t="s">
        <v>171062</v>
      </c>
      <c r="C46755" t="s">
        <v>171063</v>
      </c>
      <c r="D46755" t="s">
        <v>171064</v>
      </c>
      <c r="E46755" t="s">
        <v>2063</v>
      </c>
      <c r="F46755" t="s">
        <v>310</v>
      </c>
      <c r="G46755" t="s">
        <v>45</v>
      </c>
      <c r="H46755" t="s">
        <v>46</v>
      </c>
      <c r="I46755" t="s">
        <v>58</v>
      </c>
      <c r="J46755" t="s">
        <v>198</v>
      </c>
      <c r="K46755" t="s">
        <v>1127</v>
      </c>
      <c r="L46755">
        <v>1</v>
      </c>
      <c r="M46755" s="1">
        <v>37622</v>
      </c>
      <c r="N46755" s="2">
        <v>37622</v>
      </c>
      <c r="O46755" t="s">
        <v>854</v>
      </c>
      <c r="P46755">
        <v>2003</v>
      </c>
      <c r="Q46755" s="1">
        <v>40414</v>
      </c>
      <c r="R46755" s="1">
        <v>40414</v>
      </c>
      <c r="S46755">
        <v>0</v>
      </c>
      <c r="T46755">
        <v>20000000</v>
      </c>
      <c r="U46755">
        <v>0</v>
      </c>
      <c r="V46755">
        <v>0</v>
      </c>
      <c r="W46755">
        <v>0</v>
      </c>
      <c r="X46755">
        <v>0</v>
      </c>
      <c r="Y46755">
        <v>0</v>
      </c>
      <c r="Z46755">
        <v>0</v>
      </c>
      <c r="AA46755">
        <v>0</v>
      </c>
      <c r="AB46755">
        <v>0</v>
      </c>
      <c r="AC46755">
        <v>0</v>
      </c>
      <c r="AD46755">
        <v>0</v>
      </c>
      <c r="AE46755">
        <v>0</v>
      </c>
      <c r="AF46755">
        <v>20000000</v>
      </c>
      <c r="AG46755">
        <v>0</v>
      </c>
      <c r="AH46755">
        <v>0</v>
      </c>
      <c r="AI46755">
        <v>0</v>
      </c>
      <c r="AJ46755">
        <v>0</v>
      </c>
      <c r="AK46755">
        <v>0</v>
      </c>
      <c r="AL46755">
        <v>0</v>
      </c>
      <c r="AM46755">
        <v>0</v>
      </c>
    </row>
    <row r="46756" spans="1:39" x14ac:dyDescent="0.45">
      <c r="A46756" t="s">
        <v>171065</v>
      </c>
      <c r="B46756" t="s">
        <v>171066</v>
      </c>
      <c r="D46756" t="s">
        <v>2741</v>
      </c>
      <c r="E46756" t="s">
        <v>1841</v>
      </c>
      <c r="F46756" t="s">
        <v>114</v>
      </c>
      <c r="G46756" t="s">
        <v>57</v>
      </c>
      <c r="H46756" t="s">
        <v>46</v>
      </c>
      <c r="I46756" t="s">
        <v>1355</v>
      </c>
      <c r="J46756" t="s">
        <v>1356</v>
      </c>
      <c r="K46756" t="s">
        <v>1356</v>
      </c>
      <c r="L46756">
        <v>1</v>
      </c>
      <c r="M46756" s="1">
        <v>39995</v>
      </c>
      <c r="N46756" s="2">
        <v>39995</v>
      </c>
      <c r="O46756" t="s">
        <v>285</v>
      </c>
      <c r="P46756">
        <v>2009</v>
      </c>
      <c r="Q46756" s="1">
        <v>40008</v>
      </c>
      <c r="R46756" s="1">
        <v>40008</v>
      </c>
      <c r="S46756">
        <v>0</v>
      </c>
      <c r="T46756">
        <v>0</v>
      </c>
      <c r="U46756">
        <v>0</v>
      </c>
      <c r="V46756">
        <v>0</v>
      </c>
      <c r="W46756">
        <v>0</v>
      </c>
      <c r="X46756">
        <v>0</v>
      </c>
      <c r="Y46756">
        <v>0</v>
      </c>
      <c r="Z46756">
        <v>0</v>
      </c>
      <c r="AA46756">
        <v>0</v>
      </c>
      <c r="AB46756">
        <v>0</v>
      </c>
      <c r="AC46756">
        <v>0</v>
      </c>
      <c r="AD46756">
        <v>0</v>
      </c>
      <c r="AE46756">
        <v>0</v>
      </c>
      <c r="AF46756">
        <v>0</v>
      </c>
      <c r="AG46756">
        <v>0</v>
      </c>
      <c r="AH46756">
        <v>0</v>
      </c>
      <c r="AI46756">
        <v>0</v>
      </c>
      <c r="AJ46756">
        <v>0</v>
      </c>
      <c r="AK46756">
        <v>0</v>
      </c>
      <c r="AL46756">
        <v>0</v>
      </c>
      <c r="AM46756">
        <v>0</v>
      </c>
    </row>
    <row r="46757" spans="1:39" x14ac:dyDescent="0.45">
      <c r="A46757" t="s">
        <v>171067</v>
      </c>
      <c r="B46757" t="s">
        <v>171068</v>
      </c>
      <c r="C46757" t="s">
        <v>171069</v>
      </c>
      <c r="D46757" t="s">
        <v>171070</v>
      </c>
      <c r="E46757" t="s">
        <v>462</v>
      </c>
      <c r="F46757" t="s">
        <v>114</v>
      </c>
      <c r="G46757" t="s">
        <v>57</v>
      </c>
      <c r="H46757" t="s">
        <v>46</v>
      </c>
      <c r="I46757" t="s">
        <v>148</v>
      </c>
      <c r="J46757" t="s">
        <v>149</v>
      </c>
      <c r="K46757" t="s">
        <v>11451</v>
      </c>
      <c r="L46757">
        <v>1</v>
      </c>
      <c r="M46757" s="1">
        <v>37116</v>
      </c>
      <c r="N46757" s="2">
        <v>37104</v>
      </c>
      <c r="O46757" t="s">
        <v>9795</v>
      </c>
      <c r="P46757">
        <v>2001</v>
      </c>
      <c r="Q46757" s="1">
        <v>37116</v>
      </c>
      <c r="R46757" s="1">
        <v>37116</v>
      </c>
      <c r="S46757">
        <v>0</v>
      </c>
      <c r="T46757">
        <v>0</v>
      </c>
      <c r="U46757">
        <v>0</v>
      </c>
      <c r="V46757">
        <v>0</v>
      </c>
      <c r="W46757">
        <v>0</v>
      </c>
      <c r="X46757">
        <v>0</v>
      </c>
      <c r="Y46757">
        <v>0</v>
      </c>
      <c r="Z46757">
        <v>0</v>
      </c>
      <c r="AA46757">
        <v>0</v>
      </c>
      <c r="AB46757">
        <v>0</v>
      </c>
      <c r="AC46757">
        <v>0</v>
      </c>
      <c r="AD46757">
        <v>0</v>
      </c>
      <c r="AE46757">
        <v>0</v>
      </c>
      <c r="AF46757">
        <v>0</v>
      </c>
      <c r="AG46757">
        <v>0</v>
      </c>
      <c r="AH46757">
        <v>0</v>
      </c>
      <c r="AI46757">
        <v>0</v>
      </c>
      <c r="AJ46757">
        <v>0</v>
      </c>
      <c r="AK46757">
        <v>0</v>
      </c>
      <c r="AL46757">
        <v>0</v>
      </c>
      <c r="AM46757">
        <v>0</v>
      </c>
    </row>
    <row r="46758" spans="1:39" x14ac:dyDescent="0.45">
      <c r="A46758" t="s">
        <v>171071</v>
      </c>
      <c r="B46758" t="s">
        <v>171072</v>
      </c>
      <c r="C46758" t="s">
        <v>171073</v>
      </c>
      <c r="D46758" t="s">
        <v>1343</v>
      </c>
      <c r="E46758" t="s">
        <v>1344</v>
      </c>
      <c r="F46758" t="s">
        <v>31220</v>
      </c>
      <c r="G46758" t="s">
        <v>101</v>
      </c>
      <c r="H46758" t="s">
        <v>46</v>
      </c>
      <c r="I46758" t="s">
        <v>648</v>
      </c>
      <c r="J46758" t="s">
        <v>649</v>
      </c>
      <c r="K46758" t="s">
        <v>649</v>
      </c>
      <c r="L46758">
        <v>2</v>
      </c>
      <c r="M46758" s="1">
        <v>37257</v>
      </c>
      <c r="N46758" s="2">
        <v>37257</v>
      </c>
      <c r="O46758" t="s">
        <v>554</v>
      </c>
      <c r="P46758">
        <v>2002</v>
      </c>
      <c r="Q46758" s="1">
        <v>39337</v>
      </c>
      <c r="R46758" s="1">
        <v>39771</v>
      </c>
      <c r="S46758">
        <v>0</v>
      </c>
      <c r="T46758">
        <v>8800000</v>
      </c>
      <c r="U46758">
        <v>0</v>
      </c>
      <c r="V46758">
        <v>0</v>
      </c>
      <c r="W46758">
        <v>0</v>
      </c>
      <c r="X46758">
        <v>0</v>
      </c>
      <c r="Y46758">
        <v>0</v>
      </c>
      <c r="Z46758">
        <v>0</v>
      </c>
      <c r="AA46758">
        <v>0</v>
      </c>
      <c r="AB46758">
        <v>0</v>
      </c>
      <c r="AC46758">
        <v>0</v>
      </c>
      <c r="AD46758">
        <v>0</v>
      </c>
      <c r="AE46758">
        <v>0</v>
      </c>
      <c r="AF46758">
        <v>3300000</v>
      </c>
      <c r="AG46758">
        <v>0</v>
      </c>
      <c r="AH46758">
        <v>0</v>
      </c>
      <c r="AI46758">
        <v>0</v>
      </c>
      <c r="AJ46758">
        <v>0</v>
      </c>
      <c r="AK46758">
        <v>0</v>
      </c>
      <c r="AL46758">
        <v>0</v>
      </c>
      <c r="AM46758">
        <v>0</v>
      </c>
    </row>
    <row r="46759" spans="1:39" x14ac:dyDescent="0.45">
      <c r="A46759" t="s">
        <v>171074</v>
      </c>
      <c r="B46759" t="s">
        <v>171075</v>
      </c>
      <c r="C46759" t="s">
        <v>171076</v>
      </c>
      <c r="D46759" t="s">
        <v>23782</v>
      </c>
      <c r="E46759" t="s">
        <v>89</v>
      </c>
      <c r="F46759" s="3">
        <v>25000</v>
      </c>
      <c r="G46759" t="s">
        <v>101</v>
      </c>
      <c r="L46759">
        <v>1</v>
      </c>
      <c r="M46759" s="1">
        <v>40909</v>
      </c>
      <c r="N46759" s="2">
        <v>40909</v>
      </c>
      <c r="O46759" t="s">
        <v>132</v>
      </c>
      <c r="P46759">
        <v>2012</v>
      </c>
      <c r="Q46759" s="1">
        <v>40909</v>
      </c>
      <c r="R46759" s="1">
        <v>40909</v>
      </c>
      <c r="S46759">
        <v>0</v>
      </c>
      <c r="T46759">
        <v>0</v>
      </c>
      <c r="U46759">
        <v>0</v>
      </c>
      <c r="V46759">
        <v>0</v>
      </c>
      <c r="W46759">
        <v>0</v>
      </c>
      <c r="X46759">
        <v>0</v>
      </c>
      <c r="Y46759">
        <v>0</v>
      </c>
      <c r="Z46759">
        <v>25000</v>
      </c>
      <c r="AA46759">
        <v>0</v>
      </c>
      <c r="AB46759">
        <v>0</v>
      </c>
      <c r="AC46759">
        <v>0</v>
      </c>
      <c r="AD46759">
        <v>0</v>
      </c>
      <c r="AE46759">
        <v>0</v>
      </c>
      <c r="AF46759">
        <v>0</v>
      </c>
      <c r="AG46759">
        <v>0</v>
      </c>
      <c r="AH46759">
        <v>0</v>
      </c>
      <c r="AI46759">
        <v>0</v>
      </c>
      <c r="AJ46759">
        <v>0</v>
      </c>
      <c r="AK46759">
        <v>0</v>
      </c>
      <c r="AL46759">
        <v>0</v>
      </c>
      <c r="AM46759">
        <v>0</v>
      </c>
    </row>
    <row r="46760" spans="1:39" x14ac:dyDescent="0.45">
      <c r="A46760" t="s">
        <v>171077</v>
      </c>
      <c r="B46760" t="s">
        <v>171078</v>
      </c>
      <c r="C46760" t="s">
        <v>171079</v>
      </c>
      <c r="D46760" t="s">
        <v>55007</v>
      </c>
      <c r="E46760" t="s">
        <v>177</v>
      </c>
      <c r="F46760" t="s">
        <v>443</v>
      </c>
      <c r="G46760" t="s">
        <v>57</v>
      </c>
      <c r="H46760" t="s">
        <v>46</v>
      </c>
      <c r="I46760" t="s">
        <v>299</v>
      </c>
      <c r="J46760" t="s">
        <v>300</v>
      </c>
      <c r="K46760" t="s">
        <v>12750</v>
      </c>
      <c r="L46760">
        <v>1</v>
      </c>
      <c r="Q46760" s="1">
        <v>39203</v>
      </c>
      <c r="R46760" s="1">
        <v>39203</v>
      </c>
      <c r="S46760">
        <v>0</v>
      </c>
      <c r="T46760">
        <v>14000000</v>
      </c>
      <c r="U46760">
        <v>0</v>
      </c>
      <c r="V46760">
        <v>0</v>
      </c>
      <c r="W46760">
        <v>0</v>
      </c>
      <c r="X46760">
        <v>0</v>
      </c>
      <c r="Y46760">
        <v>0</v>
      </c>
      <c r="Z46760">
        <v>0</v>
      </c>
      <c r="AA46760">
        <v>0</v>
      </c>
      <c r="AB46760">
        <v>0</v>
      </c>
      <c r="AC46760">
        <v>0</v>
      </c>
      <c r="AD46760">
        <v>0</v>
      </c>
      <c r="AE46760">
        <v>0</v>
      </c>
      <c r="AF46760">
        <v>0</v>
      </c>
      <c r="AG46760">
        <v>14000000</v>
      </c>
      <c r="AH46760">
        <v>0</v>
      </c>
      <c r="AI46760">
        <v>0</v>
      </c>
      <c r="AJ46760">
        <v>0</v>
      </c>
      <c r="AK46760">
        <v>0</v>
      </c>
      <c r="AL46760">
        <v>0</v>
      </c>
      <c r="AM46760">
        <v>0</v>
      </c>
    </row>
    <row r="46761" spans="1:39" x14ac:dyDescent="0.45">
      <c r="A46761" t="s">
        <v>171080</v>
      </c>
      <c r="B46761" t="s">
        <v>171081</v>
      </c>
      <c r="C46761" t="s">
        <v>171082</v>
      </c>
      <c r="D46761" t="s">
        <v>171083</v>
      </c>
      <c r="E46761" t="s">
        <v>363</v>
      </c>
      <c r="F46761" t="s">
        <v>114</v>
      </c>
      <c r="G46761" t="s">
        <v>57</v>
      </c>
      <c r="H46761" t="s">
        <v>1153</v>
      </c>
      <c r="J46761" t="s">
        <v>1663</v>
      </c>
      <c r="K46761" t="s">
        <v>1664</v>
      </c>
      <c r="L46761">
        <v>1</v>
      </c>
      <c r="M46761" s="1">
        <v>36161</v>
      </c>
      <c r="N46761" s="2">
        <v>36161</v>
      </c>
      <c r="O46761" t="s">
        <v>1121</v>
      </c>
      <c r="P46761">
        <v>1999</v>
      </c>
      <c r="Q46761" s="1">
        <v>41156</v>
      </c>
      <c r="R46761" s="1">
        <v>41156</v>
      </c>
      <c r="S46761">
        <v>0</v>
      </c>
      <c r="T46761">
        <v>0</v>
      </c>
      <c r="U46761">
        <v>0</v>
      </c>
      <c r="V46761">
        <v>0</v>
      </c>
      <c r="W46761">
        <v>0</v>
      </c>
      <c r="X46761">
        <v>0</v>
      </c>
      <c r="Y46761">
        <v>0</v>
      </c>
      <c r="Z46761">
        <v>0</v>
      </c>
      <c r="AA46761">
        <v>0</v>
      </c>
      <c r="AB46761">
        <v>0</v>
      </c>
      <c r="AC46761">
        <v>0</v>
      </c>
      <c r="AD46761">
        <v>0</v>
      </c>
      <c r="AE46761">
        <v>0</v>
      </c>
      <c r="AF46761">
        <v>0</v>
      </c>
      <c r="AG46761">
        <v>0</v>
      </c>
      <c r="AH46761">
        <v>0</v>
      </c>
      <c r="AI46761">
        <v>0</v>
      </c>
      <c r="AJ46761">
        <v>0</v>
      </c>
      <c r="AK46761">
        <v>0</v>
      </c>
      <c r="AL46761">
        <v>0</v>
      </c>
      <c r="AM46761">
        <v>0</v>
      </c>
    </row>
    <row r="46762" spans="1:39" x14ac:dyDescent="0.45">
      <c r="A46762" t="s">
        <v>171084</v>
      </c>
      <c r="B46762" t="s">
        <v>171085</v>
      </c>
      <c r="C46762" t="s">
        <v>171086</v>
      </c>
      <c r="D46762" t="s">
        <v>653</v>
      </c>
      <c r="E46762" t="s">
        <v>343</v>
      </c>
      <c r="F46762" t="s">
        <v>9299</v>
      </c>
      <c r="G46762" t="s">
        <v>57</v>
      </c>
      <c r="H46762" t="s">
        <v>192</v>
      </c>
      <c r="J46762" t="s">
        <v>1077</v>
      </c>
      <c r="K46762" t="s">
        <v>1077</v>
      </c>
      <c r="L46762">
        <v>1</v>
      </c>
      <c r="Q46762" s="1">
        <v>39508</v>
      </c>
      <c r="R46762" s="1">
        <v>39508</v>
      </c>
      <c r="S46762">
        <v>0</v>
      </c>
      <c r="T46762">
        <v>21000000</v>
      </c>
      <c r="U46762">
        <v>0</v>
      </c>
      <c r="V46762">
        <v>0</v>
      </c>
      <c r="W46762">
        <v>0</v>
      </c>
      <c r="X46762">
        <v>0</v>
      </c>
      <c r="Y46762">
        <v>0</v>
      </c>
      <c r="Z46762">
        <v>0</v>
      </c>
      <c r="AA46762">
        <v>0</v>
      </c>
      <c r="AB46762">
        <v>0</v>
      </c>
      <c r="AC46762">
        <v>0</v>
      </c>
      <c r="AD46762">
        <v>0</v>
      </c>
      <c r="AE46762">
        <v>0</v>
      </c>
      <c r="AF46762">
        <v>0</v>
      </c>
      <c r="AG46762">
        <v>0</v>
      </c>
      <c r="AH46762">
        <v>0</v>
      </c>
      <c r="AI46762">
        <v>0</v>
      </c>
      <c r="AJ46762">
        <v>0</v>
      </c>
      <c r="AK46762">
        <v>0</v>
      </c>
      <c r="AL46762">
        <v>0</v>
      </c>
      <c r="AM46762">
        <v>0</v>
      </c>
    </row>
    <row r="46763" spans="1:39" x14ac:dyDescent="0.45">
      <c r="A46763" t="s">
        <v>171087</v>
      </c>
      <c r="B46763" t="s">
        <v>171088</v>
      </c>
      <c r="C46763" t="s">
        <v>171089</v>
      </c>
      <c r="D46763" t="s">
        <v>1267</v>
      </c>
      <c r="E46763" t="s">
        <v>1268</v>
      </c>
      <c r="F46763" t="s">
        <v>4309</v>
      </c>
      <c r="G46763" t="s">
        <v>57</v>
      </c>
      <c r="H46763" t="s">
        <v>74</v>
      </c>
      <c r="J46763" t="s">
        <v>5948</v>
      </c>
      <c r="K46763" t="s">
        <v>5948</v>
      </c>
      <c r="L46763">
        <v>1</v>
      </c>
      <c r="M46763" s="1">
        <v>36892</v>
      </c>
      <c r="N46763" s="2">
        <v>36892</v>
      </c>
      <c r="O46763" t="s">
        <v>172</v>
      </c>
      <c r="P46763">
        <v>2001</v>
      </c>
      <c r="Q46763" s="1">
        <v>41543</v>
      </c>
      <c r="R46763" s="1">
        <v>41543</v>
      </c>
      <c r="S46763">
        <v>0</v>
      </c>
      <c r="T46763">
        <v>0</v>
      </c>
      <c r="U46763">
        <v>0</v>
      </c>
      <c r="V46763">
        <v>0</v>
      </c>
      <c r="W46763">
        <v>0</v>
      </c>
      <c r="X46763">
        <v>0</v>
      </c>
      <c r="Y46763">
        <v>0</v>
      </c>
      <c r="Z46763">
        <v>0</v>
      </c>
      <c r="AA46763">
        <v>6061005</v>
      </c>
      <c r="AB46763">
        <v>0</v>
      </c>
      <c r="AC46763">
        <v>0</v>
      </c>
      <c r="AD46763">
        <v>0</v>
      </c>
      <c r="AE46763">
        <v>0</v>
      </c>
      <c r="AF46763">
        <v>0</v>
      </c>
      <c r="AG46763">
        <v>0</v>
      </c>
      <c r="AH46763">
        <v>0</v>
      </c>
      <c r="AI46763">
        <v>0</v>
      </c>
      <c r="AJ46763">
        <v>0</v>
      </c>
      <c r="AK46763">
        <v>0</v>
      </c>
      <c r="AL46763">
        <v>0</v>
      </c>
      <c r="AM46763">
        <v>0</v>
      </c>
    </row>
    <row r="46764" spans="1:39" x14ac:dyDescent="0.45">
      <c r="A46764" t="s">
        <v>171090</v>
      </c>
      <c r="B46764" t="s">
        <v>171091</v>
      </c>
      <c r="C46764" t="s">
        <v>171092</v>
      </c>
      <c r="D46764" t="s">
        <v>293</v>
      </c>
      <c r="E46764" t="s">
        <v>294</v>
      </c>
      <c r="F46764" t="s">
        <v>171093</v>
      </c>
      <c r="G46764" t="s">
        <v>57</v>
      </c>
      <c r="H46764" t="s">
        <v>46</v>
      </c>
      <c r="I46764" t="s">
        <v>2223</v>
      </c>
      <c r="J46764" t="s">
        <v>2456</v>
      </c>
      <c r="K46764" t="s">
        <v>2456</v>
      </c>
      <c r="L46764">
        <v>1</v>
      </c>
      <c r="M46764" s="1">
        <v>40179</v>
      </c>
      <c r="N46764" s="2">
        <v>40179</v>
      </c>
      <c r="O46764" t="s">
        <v>118</v>
      </c>
      <c r="P46764">
        <v>2010</v>
      </c>
      <c r="Q46764" s="1">
        <v>40931</v>
      </c>
      <c r="R46764" s="1">
        <v>40931</v>
      </c>
      <c r="S46764">
        <v>0</v>
      </c>
      <c r="T46764">
        <v>2015130</v>
      </c>
      <c r="U46764">
        <v>0</v>
      </c>
      <c r="V46764">
        <v>0</v>
      </c>
      <c r="W46764">
        <v>0</v>
      </c>
      <c r="X46764">
        <v>0</v>
      </c>
      <c r="Y46764">
        <v>0</v>
      </c>
      <c r="Z46764">
        <v>0</v>
      </c>
      <c r="AA46764">
        <v>0</v>
      </c>
      <c r="AB46764">
        <v>0</v>
      </c>
      <c r="AC46764">
        <v>0</v>
      </c>
      <c r="AD46764">
        <v>0</v>
      </c>
      <c r="AE46764">
        <v>0</v>
      </c>
      <c r="AF46764">
        <v>0</v>
      </c>
      <c r="AG46764">
        <v>0</v>
      </c>
      <c r="AH46764">
        <v>0</v>
      </c>
      <c r="AI46764">
        <v>0</v>
      </c>
      <c r="AJ46764">
        <v>0</v>
      </c>
      <c r="AK46764">
        <v>0</v>
      </c>
      <c r="AL46764">
        <v>0</v>
      </c>
      <c r="AM46764">
        <v>0</v>
      </c>
    </row>
    <row r="46765" spans="1:39" x14ac:dyDescent="0.45">
      <c r="A46765" t="s">
        <v>171094</v>
      </c>
      <c r="B46765" t="s">
        <v>171095</v>
      </c>
      <c r="C46765" t="s">
        <v>171096</v>
      </c>
      <c r="D46765" t="s">
        <v>107</v>
      </c>
      <c r="E46765" t="s">
        <v>108</v>
      </c>
      <c r="F46765" t="s">
        <v>2329</v>
      </c>
      <c r="G46765" t="s">
        <v>57</v>
      </c>
      <c r="H46765" t="s">
        <v>46</v>
      </c>
      <c r="I46765" t="s">
        <v>937</v>
      </c>
      <c r="J46765" t="s">
        <v>938</v>
      </c>
      <c r="K46765" t="s">
        <v>42773</v>
      </c>
      <c r="L46765">
        <v>2</v>
      </c>
      <c r="Q46765" s="1">
        <v>40821</v>
      </c>
      <c r="R46765" s="1">
        <v>41032</v>
      </c>
      <c r="S46765">
        <v>0</v>
      </c>
      <c r="T46765">
        <v>900000</v>
      </c>
      <c r="U46765">
        <v>0</v>
      </c>
      <c r="V46765">
        <v>0</v>
      </c>
      <c r="W46765">
        <v>0</v>
      </c>
      <c r="X46765">
        <v>0</v>
      </c>
      <c r="Y46765">
        <v>0</v>
      </c>
      <c r="Z46765">
        <v>0</v>
      </c>
      <c r="AA46765">
        <v>0</v>
      </c>
      <c r="AB46765">
        <v>0</v>
      </c>
      <c r="AC46765">
        <v>0</v>
      </c>
      <c r="AD46765">
        <v>0</v>
      </c>
      <c r="AE46765">
        <v>0</v>
      </c>
      <c r="AF46765">
        <v>250000</v>
      </c>
      <c r="AG46765">
        <v>0</v>
      </c>
      <c r="AH46765">
        <v>0</v>
      </c>
      <c r="AI46765">
        <v>0</v>
      </c>
      <c r="AJ46765">
        <v>0</v>
      </c>
      <c r="AK46765">
        <v>0</v>
      </c>
      <c r="AL46765">
        <v>0</v>
      </c>
      <c r="AM46765">
        <v>0</v>
      </c>
    </row>
    <row r="46766" spans="1:39" x14ac:dyDescent="0.45">
      <c r="A46766" t="s">
        <v>171097</v>
      </c>
      <c r="B46766" t="s">
        <v>171098</v>
      </c>
      <c r="C46766" t="s">
        <v>171099</v>
      </c>
      <c r="D46766" t="s">
        <v>171100</v>
      </c>
      <c r="E46766" t="s">
        <v>1268</v>
      </c>
      <c r="F46766" t="s">
        <v>171101</v>
      </c>
      <c r="G46766" t="s">
        <v>57</v>
      </c>
      <c r="H46766" t="s">
        <v>46</v>
      </c>
      <c r="I46766" t="s">
        <v>1095</v>
      </c>
      <c r="J46766" t="s">
        <v>1096</v>
      </c>
      <c r="K46766" t="s">
        <v>1097</v>
      </c>
      <c r="L46766">
        <v>1</v>
      </c>
      <c r="Q46766" s="1">
        <v>41768</v>
      </c>
      <c r="R46766" s="1">
        <v>41768</v>
      </c>
      <c r="S46766">
        <v>0</v>
      </c>
      <c r="T46766">
        <v>107500</v>
      </c>
      <c r="U46766">
        <v>0</v>
      </c>
      <c r="V46766">
        <v>0</v>
      </c>
      <c r="W46766">
        <v>0</v>
      </c>
      <c r="X46766">
        <v>0</v>
      </c>
      <c r="Y46766">
        <v>0</v>
      </c>
      <c r="Z46766">
        <v>0</v>
      </c>
      <c r="AA46766">
        <v>0</v>
      </c>
      <c r="AB46766">
        <v>0</v>
      </c>
      <c r="AC46766">
        <v>0</v>
      </c>
      <c r="AD46766">
        <v>0</v>
      </c>
      <c r="AE46766">
        <v>0</v>
      </c>
      <c r="AF46766">
        <v>0</v>
      </c>
      <c r="AG46766">
        <v>0</v>
      </c>
      <c r="AH46766">
        <v>0</v>
      </c>
      <c r="AI46766">
        <v>0</v>
      </c>
      <c r="AJ46766">
        <v>0</v>
      </c>
      <c r="AK46766">
        <v>0</v>
      </c>
      <c r="AL46766">
        <v>0</v>
      </c>
      <c r="AM46766">
        <v>0</v>
      </c>
    </row>
    <row r="46767" spans="1:39" x14ac:dyDescent="0.45">
      <c r="A46767" t="s">
        <v>171102</v>
      </c>
      <c r="B46767" t="s">
        <v>171103</v>
      </c>
      <c r="C46767" t="s">
        <v>171104</v>
      </c>
      <c r="D46767" t="s">
        <v>1474</v>
      </c>
      <c r="E46767" t="s">
        <v>1475</v>
      </c>
      <c r="F46767" t="s">
        <v>10140</v>
      </c>
      <c r="G46767" t="s">
        <v>57</v>
      </c>
      <c r="H46767" t="s">
        <v>102</v>
      </c>
      <c r="J46767" t="s">
        <v>103</v>
      </c>
      <c r="K46767" t="s">
        <v>103</v>
      </c>
      <c r="L46767">
        <v>2</v>
      </c>
      <c r="M46767" s="1">
        <v>38718</v>
      </c>
      <c r="N46767" s="2">
        <v>38718</v>
      </c>
      <c r="O46767" t="s">
        <v>430</v>
      </c>
      <c r="P46767">
        <v>2006</v>
      </c>
      <c r="Q46767" s="1">
        <v>39414</v>
      </c>
      <c r="R46767" s="1">
        <v>41334</v>
      </c>
      <c r="S46767">
        <v>25000</v>
      </c>
      <c r="T46767">
        <v>0</v>
      </c>
      <c r="U46767">
        <v>0</v>
      </c>
      <c r="V46767">
        <v>0</v>
      </c>
      <c r="W46767">
        <v>0</v>
      </c>
      <c r="X46767">
        <v>0</v>
      </c>
      <c r="Y46767">
        <v>1000000</v>
      </c>
      <c r="Z46767">
        <v>0</v>
      </c>
      <c r="AA46767">
        <v>0</v>
      </c>
      <c r="AB46767">
        <v>0</v>
      </c>
      <c r="AC46767">
        <v>0</v>
      </c>
      <c r="AD46767">
        <v>0</v>
      </c>
      <c r="AE46767">
        <v>0</v>
      </c>
      <c r="AF46767">
        <v>0</v>
      </c>
      <c r="AG46767">
        <v>0</v>
      </c>
      <c r="AH46767">
        <v>0</v>
      </c>
      <c r="AI46767">
        <v>0</v>
      </c>
      <c r="AJ46767">
        <v>0</v>
      </c>
      <c r="AK46767">
        <v>0</v>
      </c>
      <c r="AL46767">
        <v>0</v>
      </c>
      <c r="AM46767">
        <v>0</v>
      </c>
    </row>
    <row r="46768" spans="1:39" x14ac:dyDescent="0.45">
      <c r="A46768" t="s">
        <v>171105</v>
      </c>
      <c r="B46768" t="s">
        <v>171106</v>
      </c>
      <c r="C46768" t="s">
        <v>171107</v>
      </c>
      <c r="D46768" t="s">
        <v>171108</v>
      </c>
      <c r="E46768" t="s">
        <v>5345</v>
      </c>
      <c r="F46768" t="s">
        <v>171109</v>
      </c>
      <c r="G46768" t="s">
        <v>57</v>
      </c>
      <c r="H46768" t="s">
        <v>46</v>
      </c>
      <c r="I46768" t="s">
        <v>1388</v>
      </c>
      <c r="J46768" t="s">
        <v>641</v>
      </c>
      <c r="K46768" t="s">
        <v>3352</v>
      </c>
      <c r="L46768">
        <v>4</v>
      </c>
      <c r="M46768" s="1">
        <v>39814</v>
      </c>
      <c r="N46768" s="2">
        <v>39814</v>
      </c>
      <c r="O46768" t="s">
        <v>188</v>
      </c>
      <c r="P46768">
        <v>2009</v>
      </c>
      <c r="Q46768" s="1">
        <v>39203</v>
      </c>
      <c r="R46768" s="1">
        <v>41050</v>
      </c>
      <c r="S46768">
        <v>0</v>
      </c>
      <c r="T46768">
        <v>42000000</v>
      </c>
      <c r="U46768">
        <v>0</v>
      </c>
      <c r="V46768">
        <v>0</v>
      </c>
      <c r="W46768">
        <v>0</v>
      </c>
      <c r="X46768">
        <v>0</v>
      </c>
      <c r="Y46768">
        <v>0</v>
      </c>
      <c r="Z46768">
        <v>0</v>
      </c>
      <c r="AA46768">
        <v>195179999</v>
      </c>
      <c r="AB46768">
        <v>0</v>
      </c>
      <c r="AC46768">
        <v>0</v>
      </c>
      <c r="AD46768">
        <v>0</v>
      </c>
      <c r="AE46768">
        <v>0</v>
      </c>
      <c r="AF46768">
        <v>0</v>
      </c>
      <c r="AG46768">
        <v>17000000</v>
      </c>
      <c r="AH46768">
        <v>25000000</v>
      </c>
      <c r="AI46768">
        <v>0</v>
      </c>
      <c r="AJ46768">
        <v>0</v>
      </c>
      <c r="AK46768">
        <v>0</v>
      </c>
      <c r="AL46768">
        <v>0</v>
      </c>
      <c r="AM46768">
        <v>0</v>
      </c>
    </row>
    <row r="46769" spans="1:39" x14ac:dyDescent="0.45">
      <c r="A46769" t="s">
        <v>171110</v>
      </c>
      <c r="B46769" t="s">
        <v>171111</v>
      </c>
      <c r="C46769" t="s">
        <v>171112</v>
      </c>
      <c r="D46769" t="s">
        <v>653</v>
      </c>
      <c r="E46769" t="s">
        <v>343</v>
      </c>
      <c r="F46769" t="s">
        <v>408</v>
      </c>
      <c r="G46769" t="s">
        <v>57</v>
      </c>
      <c r="H46769" t="s">
        <v>46</v>
      </c>
      <c r="I46769" t="s">
        <v>58</v>
      </c>
      <c r="J46769" t="s">
        <v>198</v>
      </c>
      <c r="K46769" t="s">
        <v>833</v>
      </c>
      <c r="L46769">
        <v>1</v>
      </c>
      <c r="M46769" s="1">
        <v>35431</v>
      </c>
      <c r="N46769" s="2">
        <v>35431</v>
      </c>
      <c r="O46769" t="s">
        <v>1513</v>
      </c>
      <c r="P46769">
        <v>1997</v>
      </c>
      <c r="Q46769" s="1">
        <v>40226</v>
      </c>
      <c r="R46769" s="1">
        <v>40226</v>
      </c>
      <c r="S46769">
        <v>0</v>
      </c>
      <c r="T46769">
        <v>5500000</v>
      </c>
      <c r="U46769">
        <v>0</v>
      </c>
      <c r="V46769">
        <v>0</v>
      </c>
      <c r="W46769">
        <v>0</v>
      </c>
      <c r="X46769">
        <v>0</v>
      </c>
      <c r="Y46769">
        <v>0</v>
      </c>
      <c r="Z46769">
        <v>0</v>
      </c>
      <c r="AA46769">
        <v>0</v>
      </c>
      <c r="AB46769">
        <v>0</v>
      </c>
      <c r="AC46769">
        <v>0</v>
      </c>
      <c r="AD46769">
        <v>0</v>
      </c>
      <c r="AE46769">
        <v>0</v>
      </c>
      <c r="AF46769">
        <v>0</v>
      </c>
      <c r="AG46769">
        <v>5500000</v>
      </c>
      <c r="AH46769">
        <v>0</v>
      </c>
      <c r="AI46769">
        <v>0</v>
      </c>
      <c r="AJ46769">
        <v>0</v>
      </c>
      <c r="AK46769">
        <v>0</v>
      </c>
      <c r="AL46769">
        <v>0</v>
      </c>
      <c r="AM46769">
        <v>0</v>
      </c>
    </row>
    <row r="46770" spans="1:39" x14ac:dyDescent="0.45">
      <c r="A46770" t="s">
        <v>171113</v>
      </c>
      <c r="B46770" t="s">
        <v>171114</v>
      </c>
      <c r="C46770" t="s">
        <v>171115</v>
      </c>
      <c r="D46770" t="s">
        <v>171116</v>
      </c>
      <c r="E46770" t="s">
        <v>99</v>
      </c>
      <c r="F46770" t="s">
        <v>2573</v>
      </c>
      <c r="G46770" t="s">
        <v>57</v>
      </c>
      <c r="H46770" t="s">
        <v>46</v>
      </c>
      <c r="I46770" t="s">
        <v>58</v>
      </c>
      <c r="J46770" t="s">
        <v>198</v>
      </c>
      <c r="K46770" t="s">
        <v>5811</v>
      </c>
      <c r="L46770">
        <v>4</v>
      </c>
      <c r="M46770" s="1">
        <v>39448</v>
      </c>
      <c r="N46770" s="2">
        <v>39448</v>
      </c>
      <c r="O46770" t="s">
        <v>181</v>
      </c>
      <c r="P46770">
        <v>2008</v>
      </c>
      <c r="Q46770" s="1">
        <v>39661</v>
      </c>
      <c r="R46770" s="1">
        <v>41228</v>
      </c>
      <c r="S46770">
        <v>0</v>
      </c>
      <c r="T46770">
        <v>40000000</v>
      </c>
      <c r="U46770">
        <v>0</v>
      </c>
      <c r="V46770">
        <v>0</v>
      </c>
      <c r="W46770">
        <v>0</v>
      </c>
      <c r="X46770">
        <v>0</v>
      </c>
      <c r="Y46770">
        <v>0</v>
      </c>
      <c r="Z46770">
        <v>0</v>
      </c>
      <c r="AA46770">
        <v>0</v>
      </c>
      <c r="AB46770">
        <v>0</v>
      </c>
      <c r="AC46770">
        <v>0</v>
      </c>
      <c r="AD46770">
        <v>0</v>
      </c>
      <c r="AE46770">
        <v>0</v>
      </c>
      <c r="AF46770">
        <v>13000000</v>
      </c>
      <c r="AG46770">
        <v>6000000</v>
      </c>
      <c r="AH46770">
        <v>8000000</v>
      </c>
      <c r="AI46770">
        <v>13000000</v>
      </c>
      <c r="AJ46770">
        <v>0</v>
      </c>
      <c r="AK46770">
        <v>0</v>
      </c>
      <c r="AL46770">
        <v>0</v>
      </c>
      <c r="AM46770">
        <v>0</v>
      </c>
    </row>
    <row r="46771" spans="1:39" x14ac:dyDescent="0.45">
      <c r="A46771" t="s">
        <v>171117</v>
      </c>
      <c r="B46771" t="s">
        <v>171118</v>
      </c>
      <c r="C46771" t="s">
        <v>171119</v>
      </c>
      <c r="D46771" t="s">
        <v>1757</v>
      </c>
      <c r="E46771" t="s">
        <v>1758</v>
      </c>
      <c r="F46771" t="s">
        <v>171120</v>
      </c>
      <c r="G46771" t="s">
        <v>57</v>
      </c>
      <c r="H46771" t="s">
        <v>46</v>
      </c>
      <c r="I46771" t="s">
        <v>81</v>
      </c>
      <c r="J46771" t="s">
        <v>82</v>
      </c>
      <c r="K46771" t="s">
        <v>906</v>
      </c>
      <c r="L46771">
        <v>4</v>
      </c>
      <c r="M46771" s="1">
        <v>36892</v>
      </c>
      <c r="N46771" s="2">
        <v>36892</v>
      </c>
      <c r="O46771" t="s">
        <v>172</v>
      </c>
      <c r="P46771">
        <v>2001</v>
      </c>
      <c r="Q46771" s="1">
        <v>40764</v>
      </c>
      <c r="R46771" s="1">
        <v>41605</v>
      </c>
      <c r="S46771">
        <v>0</v>
      </c>
      <c r="T46771">
        <v>21974592</v>
      </c>
      <c r="U46771">
        <v>0</v>
      </c>
      <c r="V46771">
        <v>0</v>
      </c>
      <c r="W46771">
        <v>0</v>
      </c>
      <c r="X46771">
        <v>0</v>
      </c>
      <c r="Y46771">
        <v>0</v>
      </c>
      <c r="Z46771">
        <v>0</v>
      </c>
      <c r="AA46771">
        <v>0</v>
      </c>
      <c r="AB46771">
        <v>0</v>
      </c>
      <c r="AC46771">
        <v>0</v>
      </c>
      <c r="AD46771">
        <v>0</v>
      </c>
      <c r="AE46771">
        <v>0</v>
      </c>
      <c r="AF46771">
        <v>0</v>
      </c>
      <c r="AG46771">
        <v>0</v>
      </c>
      <c r="AH46771">
        <v>0</v>
      </c>
      <c r="AI46771">
        <v>0</v>
      </c>
      <c r="AJ46771">
        <v>0</v>
      </c>
      <c r="AK46771">
        <v>0</v>
      </c>
      <c r="AL46771">
        <v>0</v>
      </c>
      <c r="AM46771">
        <v>0</v>
      </c>
    </row>
    <row r="46772" spans="1:39" x14ac:dyDescent="0.45">
      <c r="A46772" t="s">
        <v>171121</v>
      </c>
      <c r="B46772" t="s">
        <v>171122</v>
      </c>
      <c r="C46772" t="s">
        <v>171123</v>
      </c>
      <c r="D46772" t="s">
        <v>26479</v>
      </c>
      <c r="E46772" t="s">
        <v>2206</v>
      </c>
      <c r="F46772" t="s">
        <v>17866</v>
      </c>
      <c r="G46772" t="s">
        <v>45</v>
      </c>
      <c r="H46772" t="s">
        <v>46</v>
      </c>
      <c r="I46772" t="s">
        <v>58</v>
      </c>
      <c r="J46772" t="s">
        <v>198</v>
      </c>
      <c r="K46772" t="s">
        <v>1363</v>
      </c>
      <c r="L46772">
        <v>3</v>
      </c>
      <c r="M46772" s="1">
        <v>37987</v>
      </c>
      <c r="N46772" s="2">
        <v>37987</v>
      </c>
      <c r="O46772" t="s">
        <v>452</v>
      </c>
      <c r="P46772">
        <v>2004</v>
      </c>
      <c r="Q46772" s="1">
        <v>38504</v>
      </c>
      <c r="R46772" s="1">
        <v>39499</v>
      </c>
      <c r="S46772">
        <v>0</v>
      </c>
      <c r="T46772">
        <v>36000000</v>
      </c>
      <c r="U46772">
        <v>0</v>
      </c>
      <c r="V46772">
        <v>0</v>
      </c>
      <c r="W46772">
        <v>0</v>
      </c>
      <c r="X46772">
        <v>0</v>
      </c>
      <c r="Y46772">
        <v>0</v>
      </c>
      <c r="Z46772">
        <v>0</v>
      </c>
      <c r="AA46772">
        <v>0</v>
      </c>
      <c r="AB46772">
        <v>0</v>
      </c>
      <c r="AC46772">
        <v>0</v>
      </c>
      <c r="AD46772">
        <v>0</v>
      </c>
      <c r="AE46772">
        <v>0</v>
      </c>
      <c r="AF46772">
        <v>21000000</v>
      </c>
      <c r="AG46772">
        <v>15000000</v>
      </c>
      <c r="AH46772">
        <v>0</v>
      </c>
      <c r="AI46772">
        <v>0</v>
      </c>
      <c r="AJ46772">
        <v>0</v>
      </c>
      <c r="AK46772">
        <v>0</v>
      </c>
      <c r="AL46772">
        <v>0</v>
      </c>
      <c r="AM46772">
        <v>0</v>
      </c>
    </row>
    <row r="46773" spans="1:39" x14ac:dyDescent="0.45">
      <c r="A46773" t="s">
        <v>171124</v>
      </c>
      <c r="B46773" t="s">
        <v>171125</v>
      </c>
      <c r="C46773" t="s">
        <v>171126</v>
      </c>
      <c r="D46773" t="s">
        <v>389</v>
      </c>
      <c r="E46773" t="s">
        <v>390</v>
      </c>
      <c r="F46773" t="s">
        <v>110058</v>
      </c>
      <c r="G46773" t="s">
        <v>45</v>
      </c>
      <c r="H46773" t="s">
        <v>46</v>
      </c>
      <c r="I46773" t="s">
        <v>58</v>
      </c>
      <c r="J46773" t="s">
        <v>989</v>
      </c>
      <c r="K46773" t="s">
        <v>16384</v>
      </c>
      <c r="L46773">
        <v>1</v>
      </c>
      <c r="Q46773" s="1">
        <v>38930</v>
      </c>
      <c r="R46773" s="1">
        <v>38930</v>
      </c>
      <c r="S46773">
        <v>0</v>
      </c>
      <c r="T46773">
        <v>5020000</v>
      </c>
      <c r="U46773">
        <v>0</v>
      </c>
      <c r="V46773">
        <v>0</v>
      </c>
      <c r="W46773">
        <v>0</v>
      </c>
      <c r="X46773">
        <v>0</v>
      </c>
      <c r="Y46773">
        <v>0</v>
      </c>
      <c r="Z46773">
        <v>0</v>
      </c>
      <c r="AA46773">
        <v>0</v>
      </c>
      <c r="AB46773">
        <v>0</v>
      </c>
      <c r="AC46773">
        <v>0</v>
      </c>
      <c r="AD46773">
        <v>0</v>
      </c>
      <c r="AE46773">
        <v>0</v>
      </c>
      <c r="AF46773">
        <v>0</v>
      </c>
      <c r="AG46773">
        <v>0</v>
      </c>
      <c r="AH46773">
        <v>0</v>
      </c>
      <c r="AI46773">
        <v>0</v>
      </c>
      <c r="AJ46773">
        <v>0</v>
      </c>
      <c r="AK46773">
        <v>0</v>
      </c>
      <c r="AL46773">
        <v>0</v>
      </c>
      <c r="AM46773">
        <v>0</v>
      </c>
    </row>
    <row r="46774" spans="1:39" x14ac:dyDescent="0.45">
      <c r="A46774" t="s">
        <v>171127</v>
      </c>
      <c r="B46774" t="s">
        <v>171128</v>
      </c>
      <c r="C46774" t="s">
        <v>171129</v>
      </c>
      <c r="D46774" t="s">
        <v>88</v>
      </c>
      <c r="E46774" t="s">
        <v>89</v>
      </c>
      <c r="F46774" t="s">
        <v>15711</v>
      </c>
      <c r="G46774" t="s">
        <v>57</v>
      </c>
      <c r="H46774" t="s">
        <v>46</v>
      </c>
      <c r="I46774" t="s">
        <v>648</v>
      </c>
      <c r="J46774" t="s">
        <v>649</v>
      </c>
      <c r="K46774" t="s">
        <v>649</v>
      </c>
      <c r="L46774">
        <v>1</v>
      </c>
      <c r="Q46774" s="1">
        <v>40707</v>
      </c>
      <c r="R46774" s="1">
        <v>40707</v>
      </c>
      <c r="S46774">
        <v>0</v>
      </c>
      <c r="T46774">
        <v>330000</v>
      </c>
      <c r="U46774">
        <v>0</v>
      </c>
      <c r="V46774">
        <v>0</v>
      </c>
      <c r="W46774">
        <v>0</v>
      </c>
      <c r="X46774">
        <v>0</v>
      </c>
      <c r="Y46774">
        <v>0</v>
      </c>
      <c r="Z46774">
        <v>0</v>
      </c>
      <c r="AA46774">
        <v>0</v>
      </c>
      <c r="AB46774">
        <v>0</v>
      </c>
      <c r="AC46774">
        <v>0</v>
      </c>
      <c r="AD46774">
        <v>0</v>
      </c>
      <c r="AE46774">
        <v>0</v>
      </c>
      <c r="AF46774">
        <v>0</v>
      </c>
      <c r="AG46774">
        <v>0</v>
      </c>
      <c r="AH46774">
        <v>0</v>
      </c>
      <c r="AI46774">
        <v>0</v>
      </c>
      <c r="AJ46774">
        <v>0</v>
      </c>
      <c r="AK46774">
        <v>0</v>
      </c>
      <c r="AL46774">
        <v>0</v>
      </c>
      <c r="AM46774">
        <v>0</v>
      </c>
    </row>
    <row r="46775" spans="1:39" x14ac:dyDescent="0.45">
      <c r="A46775" t="s">
        <v>171130</v>
      </c>
      <c r="B46775" t="s">
        <v>171131</v>
      </c>
      <c r="C46775" t="s">
        <v>171132</v>
      </c>
      <c r="D46775" t="s">
        <v>171133</v>
      </c>
      <c r="E46775" t="s">
        <v>22831</v>
      </c>
      <c r="F46775" t="s">
        <v>23024</v>
      </c>
      <c r="G46775" t="s">
        <v>57</v>
      </c>
      <c r="H46775" t="s">
        <v>46</v>
      </c>
      <c r="I46775" t="s">
        <v>58</v>
      </c>
      <c r="J46775" t="s">
        <v>198</v>
      </c>
      <c r="K46775" t="s">
        <v>7041</v>
      </c>
      <c r="L46775">
        <v>3</v>
      </c>
      <c r="M46775" s="1">
        <v>40179</v>
      </c>
      <c r="N46775" s="2">
        <v>40179</v>
      </c>
      <c r="O46775" t="s">
        <v>118</v>
      </c>
      <c r="P46775">
        <v>2010</v>
      </c>
      <c r="Q46775" s="1">
        <v>40422</v>
      </c>
      <c r="R46775" s="1">
        <v>41091</v>
      </c>
      <c r="S46775">
        <v>680000</v>
      </c>
      <c r="T46775">
        <v>0</v>
      </c>
      <c r="U46775">
        <v>0</v>
      </c>
      <c r="V46775">
        <v>0</v>
      </c>
      <c r="W46775">
        <v>0</v>
      </c>
      <c r="X46775">
        <v>0</v>
      </c>
      <c r="Y46775">
        <v>250000</v>
      </c>
      <c r="Z46775">
        <v>0</v>
      </c>
      <c r="AA46775">
        <v>0</v>
      </c>
      <c r="AB46775">
        <v>0</v>
      </c>
      <c r="AC46775">
        <v>0</v>
      </c>
      <c r="AD46775">
        <v>0</v>
      </c>
      <c r="AE46775">
        <v>0</v>
      </c>
      <c r="AF46775">
        <v>0</v>
      </c>
      <c r="AG46775">
        <v>0</v>
      </c>
      <c r="AH46775">
        <v>0</v>
      </c>
      <c r="AI46775">
        <v>0</v>
      </c>
      <c r="AJ46775">
        <v>0</v>
      </c>
      <c r="AK46775">
        <v>0</v>
      </c>
      <c r="AL46775">
        <v>0</v>
      </c>
      <c r="AM46775">
        <v>0</v>
      </c>
    </row>
    <row r="46776" spans="1:39" x14ac:dyDescent="0.45">
      <c r="A46776" t="s">
        <v>171134</v>
      </c>
      <c r="B46776" t="s">
        <v>171135</v>
      </c>
      <c r="C46776" t="s">
        <v>171136</v>
      </c>
      <c r="D46776" t="s">
        <v>14259</v>
      </c>
      <c r="E46776" t="s">
        <v>1335</v>
      </c>
      <c r="F46776" s="3">
        <v>20000</v>
      </c>
      <c r="G46776" t="s">
        <v>57</v>
      </c>
      <c r="L46776">
        <v>1</v>
      </c>
      <c r="M46776" s="1">
        <v>41275</v>
      </c>
      <c r="N46776" s="2">
        <v>41275</v>
      </c>
      <c r="O46776" t="s">
        <v>164</v>
      </c>
      <c r="P46776">
        <v>2013</v>
      </c>
      <c r="Q46776" s="1">
        <v>41275</v>
      </c>
      <c r="R46776" s="1">
        <v>41275</v>
      </c>
      <c r="S46776">
        <v>20000</v>
      </c>
      <c r="T46776">
        <v>0</v>
      </c>
      <c r="U46776">
        <v>0</v>
      </c>
      <c r="V46776">
        <v>0</v>
      </c>
      <c r="W46776">
        <v>0</v>
      </c>
      <c r="X46776">
        <v>0</v>
      </c>
      <c r="Y46776">
        <v>0</v>
      </c>
      <c r="Z46776">
        <v>0</v>
      </c>
      <c r="AA46776">
        <v>0</v>
      </c>
      <c r="AB46776">
        <v>0</v>
      </c>
      <c r="AC46776">
        <v>0</v>
      </c>
      <c r="AD46776">
        <v>0</v>
      </c>
      <c r="AE46776">
        <v>0</v>
      </c>
      <c r="AF46776">
        <v>0</v>
      </c>
      <c r="AG46776">
        <v>0</v>
      </c>
      <c r="AH46776">
        <v>0</v>
      </c>
      <c r="AI46776">
        <v>0</v>
      </c>
      <c r="AJ46776">
        <v>0</v>
      </c>
      <c r="AK46776">
        <v>0</v>
      </c>
      <c r="AL46776">
        <v>0</v>
      </c>
      <c r="AM46776">
        <v>0</v>
      </c>
    </row>
    <row r="46777" spans="1:39" x14ac:dyDescent="0.45">
      <c r="A46777" t="s">
        <v>171137</v>
      </c>
      <c r="B46777" t="s">
        <v>171138</v>
      </c>
      <c r="C46777" t="s">
        <v>171139</v>
      </c>
      <c r="D46777" t="s">
        <v>83446</v>
      </c>
      <c r="E46777" t="s">
        <v>221</v>
      </c>
      <c r="F46777" t="s">
        <v>426</v>
      </c>
      <c r="G46777" t="s">
        <v>57</v>
      </c>
      <c r="H46777" t="s">
        <v>46</v>
      </c>
      <c r="I46777" t="s">
        <v>526</v>
      </c>
      <c r="J46777" t="s">
        <v>527</v>
      </c>
      <c r="K46777" t="s">
        <v>527</v>
      </c>
      <c r="L46777">
        <v>1</v>
      </c>
      <c r="M46777" s="1">
        <v>41428</v>
      </c>
      <c r="N46777" s="2">
        <v>41426</v>
      </c>
      <c r="O46777" t="s">
        <v>439</v>
      </c>
      <c r="P46777">
        <v>2013</v>
      </c>
      <c r="Q46777" s="1">
        <v>41593</v>
      </c>
      <c r="R46777" s="1">
        <v>41593</v>
      </c>
      <c r="S46777">
        <v>0</v>
      </c>
      <c r="T46777">
        <v>0</v>
      </c>
      <c r="U46777">
        <v>0</v>
      </c>
      <c r="V46777">
        <v>0</v>
      </c>
      <c r="W46777">
        <v>0</v>
      </c>
      <c r="X46777">
        <v>0</v>
      </c>
      <c r="Y46777">
        <v>200000</v>
      </c>
      <c r="Z46777">
        <v>0</v>
      </c>
      <c r="AA46777">
        <v>0</v>
      </c>
      <c r="AB46777">
        <v>0</v>
      </c>
      <c r="AC46777">
        <v>0</v>
      </c>
      <c r="AD46777">
        <v>0</v>
      </c>
      <c r="AE46777">
        <v>0</v>
      </c>
      <c r="AF46777">
        <v>0</v>
      </c>
      <c r="AG46777">
        <v>0</v>
      </c>
      <c r="AH46777">
        <v>0</v>
      </c>
      <c r="AI46777">
        <v>0</v>
      </c>
      <c r="AJ46777">
        <v>0</v>
      </c>
      <c r="AK46777">
        <v>0</v>
      </c>
      <c r="AL46777">
        <v>0</v>
      </c>
      <c r="AM46777">
        <v>0</v>
      </c>
    </row>
    <row r="46778" spans="1:39" x14ac:dyDescent="0.45">
      <c r="A46778" t="s">
        <v>171140</v>
      </c>
      <c r="B46778" t="s">
        <v>171141</v>
      </c>
      <c r="C46778" t="s">
        <v>171142</v>
      </c>
      <c r="D46778" t="s">
        <v>171143</v>
      </c>
      <c r="E46778" t="s">
        <v>5296</v>
      </c>
      <c r="F46778" t="s">
        <v>1894</v>
      </c>
      <c r="G46778" t="s">
        <v>57</v>
      </c>
      <c r="H46778" t="s">
        <v>46</v>
      </c>
      <c r="I46778" t="s">
        <v>58</v>
      </c>
      <c r="J46778" t="s">
        <v>198</v>
      </c>
      <c r="K46778" t="s">
        <v>199</v>
      </c>
      <c r="L46778">
        <v>1</v>
      </c>
      <c r="M46778" s="1">
        <v>40664</v>
      </c>
      <c r="N46778" s="2">
        <v>40664</v>
      </c>
      <c r="O46778" t="s">
        <v>76</v>
      </c>
      <c r="P46778">
        <v>2011</v>
      </c>
      <c r="Q46778" s="1">
        <v>40943</v>
      </c>
      <c r="R46778" s="1">
        <v>40943</v>
      </c>
      <c r="S46778">
        <v>0</v>
      </c>
      <c r="T46778">
        <v>1300000</v>
      </c>
      <c r="U46778">
        <v>0</v>
      </c>
      <c r="V46778">
        <v>0</v>
      </c>
      <c r="W46778">
        <v>0</v>
      </c>
      <c r="X46778">
        <v>0</v>
      </c>
      <c r="Y46778">
        <v>0</v>
      </c>
      <c r="Z46778">
        <v>0</v>
      </c>
      <c r="AA46778">
        <v>0</v>
      </c>
      <c r="AB46778">
        <v>0</v>
      </c>
      <c r="AC46778">
        <v>0</v>
      </c>
      <c r="AD46778">
        <v>0</v>
      </c>
      <c r="AE46778">
        <v>0</v>
      </c>
      <c r="AF46778">
        <v>1300000</v>
      </c>
      <c r="AG46778">
        <v>0</v>
      </c>
      <c r="AH46778">
        <v>0</v>
      </c>
      <c r="AI46778">
        <v>0</v>
      </c>
      <c r="AJ46778">
        <v>0</v>
      </c>
      <c r="AK46778">
        <v>0</v>
      </c>
      <c r="AL46778">
        <v>0</v>
      </c>
      <c r="AM46778">
        <v>0</v>
      </c>
    </row>
    <row r="46779" spans="1:39" x14ac:dyDescent="0.45">
      <c r="A46779" t="s">
        <v>171144</v>
      </c>
      <c r="B46779" t="s">
        <v>171145</v>
      </c>
      <c r="C46779" t="s">
        <v>171146</v>
      </c>
      <c r="D46779" t="s">
        <v>171147</v>
      </c>
      <c r="E46779" t="s">
        <v>559</v>
      </c>
      <c r="F46779" s="3">
        <v>40000</v>
      </c>
      <c r="G46779" t="s">
        <v>57</v>
      </c>
      <c r="H46779" t="s">
        <v>102</v>
      </c>
      <c r="J46779" t="s">
        <v>103</v>
      </c>
      <c r="K46779" t="s">
        <v>103</v>
      </c>
      <c r="L46779">
        <v>1</v>
      </c>
      <c r="M46779" s="1">
        <v>40252</v>
      </c>
      <c r="N46779" s="2">
        <v>40238</v>
      </c>
      <c r="O46779" t="s">
        <v>118</v>
      </c>
      <c r="P46779">
        <v>2010</v>
      </c>
      <c r="Q46779" s="1">
        <v>40942</v>
      </c>
      <c r="R46779" s="1">
        <v>40942</v>
      </c>
      <c r="S46779">
        <v>40000</v>
      </c>
      <c r="T46779">
        <v>0</v>
      </c>
      <c r="U46779">
        <v>0</v>
      </c>
      <c r="V46779">
        <v>0</v>
      </c>
      <c r="W46779">
        <v>0</v>
      </c>
      <c r="X46779">
        <v>0</v>
      </c>
      <c r="Y46779">
        <v>0</v>
      </c>
      <c r="Z46779">
        <v>0</v>
      </c>
      <c r="AA46779">
        <v>0</v>
      </c>
      <c r="AB46779">
        <v>0</v>
      </c>
      <c r="AC46779">
        <v>0</v>
      </c>
      <c r="AD46779">
        <v>0</v>
      </c>
      <c r="AE46779">
        <v>0</v>
      </c>
      <c r="AF46779">
        <v>0</v>
      </c>
      <c r="AG46779">
        <v>0</v>
      </c>
      <c r="AH46779">
        <v>0</v>
      </c>
      <c r="AI46779">
        <v>0</v>
      </c>
      <c r="AJ46779">
        <v>0</v>
      </c>
      <c r="AK46779">
        <v>0</v>
      </c>
      <c r="AL46779">
        <v>0</v>
      </c>
      <c r="AM46779">
        <v>0</v>
      </c>
    </row>
    <row r="46780" spans="1:39" x14ac:dyDescent="0.45">
      <c r="A46780" t="s">
        <v>171148</v>
      </c>
      <c r="B46780" t="s">
        <v>171149</v>
      </c>
      <c r="C46780" t="s">
        <v>171150</v>
      </c>
      <c r="D46780" t="s">
        <v>107</v>
      </c>
      <c r="E46780" t="s">
        <v>108</v>
      </c>
      <c r="F46780" t="s">
        <v>4810</v>
      </c>
      <c r="G46780" t="s">
        <v>57</v>
      </c>
      <c r="H46780" t="s">
        <v>46</v>
      </c>
      <c r="I46780" t="s">
        <v>58</v>
      </c>
      <c r="J46780" t="s">
        <v>59</v>
      </c>
      <c r="K46780" t="s">
        <v>15681</v>
      </c>
      <c r="L46780">
        <v>1</v>
      </c>
      <c r="M46780" s="1">
        <v>39814</v>
      </c>
      <c r="N46780" s="2">
        <v>39814</v>
      </c>
      <c r="O46780" t="s">
        <v>188</v>
      </c>
      <c r="P46780">
        <v>2009</v>
      </c>
      <c r="Q46780" s="1">
        <v>40298</v>
      </c>
      <c r="R46780" s="1">
        <v>40298</v>
      </c>
      <c r="S46780">
        <v>0</v>
      </c>
      <c r="T46780">
        <v>0</v>
      </c>
      <c r="U46780">
        <v>0</v>
      </c>
      <c r="V46780">
        <v>0</v>
      </c>
      <c r="W46780">
        <v>0</v>
      </c>
      <c r="X46780">
        <v>725000</v>
      </c>
      <c r="Y46780">
        <v>0</v>
      </c>
      <c r="Z46780">
        <v>0</v>
      </c>
      <c r="AA46780">
        <v>0</v>
      </c>
      <c r="AB46780">
        <v>0</v>
      </c>
      <c r="AC46780">
        <v>0</v>
      </c>
      <c r="AD46780">
        <v>0</v>
      </c>
      <c r="AE46780">
        <v>0</v>
      </c>
      <c r="AF46780">
        <v>0</v>
      </c>
      <c r="AG46780">
        <v>0</v>
      </c>
      <c r="AH46780">
        <v>0</v>
      </c>
      <c r="AI46780">
        <v>0</v>
      </c>
      <c r="AJ46780">
        <v>0</v>
      </c>
      <c r="AK46780">
        <v>0</v>
      </c>
      <c r="AL46780">
        <v>0</v>
      </c>
      <c r="AM46780">
        <v>0</v>
      </c>
    </row>
    <row r="46781" spans="1:39" x14ac:dyDescent="0.45">
      <c r="A46781" t="s">
        <v>171151</v>
      </c>
      <c r="B46781" t="s">
        <v>171152</v>
      </c>
      <c r="C46781" t="s">
        <v>171153</v>
      </c>
      <c r="D46781" t="s">
        <v>171154</v>
      </c>
      <c r="E46781" t="s">
        <v>1758</v>
      </c>
      <c r="F46781" t="s">
        <v>109</v>
      </c>
      <c r="G46781" t="s">
        <v>57</v>
      </c>
      <c r="L46781">
        <v>1</v>
      </c>
      <c r="M46781" s="1">
        <v>39814</v>
      </c>
      <c r="N46781" s="2">
        <v>39814</v>
      </c>
      <c r="O46781" t="s">
        <v>188</v>
      </c>
      <c r="P46781">
        <v>2009</v>
      </c>
      <c r="Q46781" s="1">
        <v>41214</v>
      </c>
      <c r="R46781" s="1">
        <v>41214</v>
      </c>
      <c r="S46781">
        <v>0</v>
      </c>
      <c r="T46781">
        <v>0</v>
      </c>
      <c r="U46781">
        <v>0</v>
      </c>
      <c r="V46781">
        <v>0</v>
      </c>
      <c r="W46781">
        <v>0</v>
      </c>
      <c r="X46781">
        <v>0</v>
      </c>
      <c r="Y46781">
        <v>2000000</v>
      </c>
      <c r="Z46781">
        <v>0</v>
      </c>
      <c r="AA46781">
        <v>0</v>
      </c>
      <c r="AB46781">
        <v>0</v>
      </c>
      <c r="AC46781">
        <v>0</v>
      </c>
      <c r="AD46781">
        <v>0</v>
      </c>
      <c r="AE46781">
        <v>0</v>
      </c>
      <c r="AF46781">
        <v>0</v>
      </c>
      <c r="AG46781">
        <v>0</v>
      </c>
      <c r="AH46781">
        <v>0</v>
      </c>
      <c r="AI46781">
        <v>0</v>
      </c>
      <c r="AJ46781">
        <v>0</v>
      </c>
      <c r="AK46781">
        <v>0</v>
      </c>
      <c r="AL46781">
        <v>0</v>
      </c>
      <c r="AM46781">
        <v>0</v>
      </c>
    </row>
    <row r="46782" spans="1:39" x14ac:dyDescent="0.45">
      <c r="A46782" t="s">
        <v>171155</v>
      </c>
      <c r="B46782" t="s">
        <v>171156</v>
      </c>
      <c r="D46782" t="s">
        <v>26457</v>
      </c>
      <c r="E46782" t="s">
        <v>274</v>
      </c>
      <c r="F46782" t="s">
        <v>7310</v>
      </c>
      <c r="G46782" t="s">
        <v>57</v>
      </c>
      <c r="L46782">
        <v>1</v>
      </c>
      <c r="M46782" s="1">
        <v>41275</v>
      </c>
      <c r="N46782" s="2">
        <v>41275</v>
      </c>
      <c r="O46782" t="s">
        <v>164</v>
      </c>
      <c r="P46782">
        <v>2013</v>
      </c>
      <c r="Q46782" s="1">
        <v>41487</v>
      </c>
      <c r="R46782" s="1">
        <v>41487</v>
      </c>
      <c r="S46782">
        <v>125000</v>
      </c>
      <c r="T46782">
        <v>0</v>
      </c>
      <c r="U46782">
        <v>0</v>
      </c>
      <c r="V46782">
        <v>0</v>
      </c>
      <c r="W46782">
        <v>0</v>
      </c>
      <c r="X46782">
        <v>0</v>
      </c>
      <c r="Y46782">
        <v>0</v>
      </c>
      <c r="Z46782">
        <v>0</v>
      </c>
      <c r="AA46782">
        <v>0</v>
      </c>
      <c r="AB46782">
        <v>0</v>
      </c>
      <c r="AC46782">
        <v>0</v>
      </c>
      <c r="AD46782">
        <v>0</v>
      </c>
      <c r="AE46782">
        <v>0</v>
      </c>
      <c r="AF46782">
        <v>0</v>
      </c>
      <c r="AG46782">
        <v>0</v>
      </c>
      <c r="AH46782">
        <v>0</v>
      </c>
      <c r="AI46782">
        <v>0</v>
      </c>
      <c r="AJ46782">
        <v>0</v>
      </c>
      <c r="AK46782">
        <v>0</v>
      </c>
      <c r="AL46782">
        <v>0</v>
      </c>
      <c r="AM46782">
        <v>0</v>
      </c>
    </row>
    <row r="46783" spans="1:39" x14ac:dyDescent="0.45">
      <c r="A46783" t="s">
        <v>171157</v>
      </c>
      <c r="B46783" t="s">
        <v>171158</v>
      </c>
      <c r="C46783" t="s">
        <v>171159</v>
      </c>
      <c r="D46783" t="s">
        <v>171160</v>
      </c>
      <c r="E46783" t="s">
        <v>1292</v>
      </c>
      <c r="F46783" t="s">
        <v>1469</v>
      </c>
      <c r="G46783" t="s">
        <v>57</v>
      </c>
      <c r="H46783" t="s">
        <v>46</v>
      </c>
      <c r="I46783" t="s">
        <v>58</v>
      </c>
      <c r="J46783" t="s">
        <v>198</v>
      </c>
      <c r="K46783" t="s">
        <v>199</v>
      </c>
      <c r="L46783">
        <v>4</v>
      </c>
      <c r="M46783" s="1">
        <v>40544</v>
      </c>
      <c r="N46783" s="2">
        <v>40544</v>
      </c>
      <c r="O46783" t="s">
        <v>528</v>
      </c>
      <c r="P46783">
        <v>2011</v>
      </c>
      <c r="Q46783" s="1">
        <v>40817</v>
      </c>
      <c r="R46783" s="1">
        <v>41676</v>
      </c>
      <c r="S46783">
        <v>2000000</v>
      </c>
      <c r="T46783">
        <v>23500000</v>
      </c>
      <c r="U46783">
        <v>0</v>
      </c>
      <c r="V46783">
        <v>0</v>
      </c>
      <c r="W46783">
        <v>0</v>
      </c>
      <c r="X46783">
        <v>0</v>
      </c>
      <c r="Y46783">
        <v>0</v>
      </c>
      <c r="Z46783">
        <v>0</v>
      </c>
      <c r="AA46783">
        <v>0</v>
      </c>
      <c r="AB46783">
        <v>0</v>
      </c>
      <c r="AC46783">
        <v>0</v>
      </c>
      <c r="AD46783">
        <v>0</v>
      </c>
      <c r="AE46783">
        <v>0</v>
      </c>
      <c r="AF46783">
        <v>6500000</v>
      </c>
      <c r="AG46783">
        <v>17000000</v>
      </c>
      <c r="AH46783">
        <v>0</v>
      </c>
      <c r="AI46783">
        <v>0</v>
      </c>
      <c r="AJ46783">
        <v>0</v>
      </c>
      <c r="AK46783">
        <v>0</v>
      </c>
      <c r="AL46783">
        <v>0</v>
      </c>
      <c r="AM46783">
        <v>0</v>
      </c>
    </row>
    <row r="46784" spans="1:39" x14ac:dyDescent="0.45">
      <c r="A46784" t="s">
        <v>171161</v>
      </c>
      <c r="B46784" t="s">
        <v>171162</v>
      </c>
      <c r="F46784" t="s">
        <v>114</v>
      </c>
      <c r="G46784" t="s">
        <v>57</v>
      </c>
      <c r="L46784">
        <v>1</v>
      </c>
      <c r="Q46784" s="1">
        <v>39776</v>
      </c>
      <c r="R46784" s="1">
        <v>39776</v>
      </c>
      <c r="S46784">
        <v>0</v>
      </c>
      <c r="T46784">
        <v>0</v>
      </c>
      <c r="U46784">
        <v>0</v>
      </c>
      <c r="V46784">
        <v>0</v>
      </c>
      <c r="W46784">
        <v>0</v>
      </c>
      <c r="X46784">
        <v>0</v>
      </c>
      <c r="Y46784">
        <v>0</v>
      </c>
      <c r="Z46784">
        <v>0</v>
      </c>
      <c r="AA46784">
        <v>0</v>
      </c>
      <c r="AB46784">
        <v>0</v>
      </c>
      <c r="AC46784">
        <v>0</v>
      </c>
      <c r="AD46784">
        <v>0</v>
      </c>
      <c r="AE46784">
        <v>0</v>
      </c>
      <c r="AF46784">
        <v>0</v>
      </c>
      <c r="AG46784">
        <v>0</v>
      </c>
      <c r="AH46784">
        <v>0</v>
      </c>
      <c r="AI46784">
        <v>0</v>
      </c>
      <c r="AJ46784">
        <v>0</v>
      </c>
      <c r="AK46784">
        <v>0</v>
      </c>
      <c r="AL46784">
        <v>0</v>
      </c>
      <c r="AM46784">
        <v>0</v>
      </c>
    </row>
    <row r="46785" spans="1:39" x14ac:dyDescent="0.45">
      <c r="A46785" t="s">
        <v>171163</v>
      </c>
      <c r="B46785" t="s">
        <v>171164</v>
      </c>
      <c r="C46785" t="s">
        <v>171165</v>
      </c>
      <c r="D46785" t="s">
        <v>171166</v>
      </c>
      <c r="E46785" t="s">
        <v>3339</v>
      </c>
      <c r="F46785" t="s">
        <v>114</v>
      </c>
      <c r="G46785" t="s">
        <v>57</v>
      </c>
      <c r="L46785">
        <v>1</v>
      </c>
      <c r="M46785" s="1">
        <v>41426</v>
      </c>
      <c r="N46785" s="2">
        <v>41426</v>
      </c>
      <c r="O46785" t="s">
        <v>439</v>
      </c>
      <c r="P46785">
        <v>2013</v>
      </c>
      <c r="Q46785" s="1">
        <v>41426</v>
      </c>
      <c r="R46785" s="1">
        <v>41426</v>
      </c>
      <c r="S46785">
        <v>0</v>
      </c>
      <c r="T46785">
        <v>0</v>
      </c>
      <c r="U46785">
        <v>0</v>
      </c>
      <c r="V46785">
        <v>0</v>
      </c>
      <c r="W46785">
        <v>0</v>
      </c>
      <c r="X46785">
        <v>0</v>
      </c>
      <c r="Y46785">
        <v>0</v>
      </c>
      <c r="Z46785">
        <v>0</v>
      </c>
      <c r="AA46785">
        <v>0</v>
      </c>
      <c r="AB46785">
        <v>0</v>
      </c>
      <c r="AC46785">
        <v>0</v>
      </c>
      <c r="AD46785">
        <v>0</v>
      </c>
      <c r="AE46785">
        <v>0</v>
      </c>
      <c r="AF46785">
        <v>0</v>
      </c>
      <c r="AG46785">
        <v>0</v>
      </c>
      <c r="AH46785">
        <v>0</v>
      </c>
      <c r="AI46785">
        <v>0</v>
      </c>
      <c r="AJ46785">
        <v>0</v>
      </c>
      <c r="AK46785">
        <v>0</v>
      </c>
      <c r="AL46785">
        <v>0</v>
      </c>
      <c r="AM46785">
        <v>0</v>
      </c>
    </row>
    <row r="46786" spans="1:39" x14ac:dyDescent="0.45">
      <c r="A46786" t="s">
        <v>171167</v>
      </c>
      <c r="B46786" t="s">
        <v>171168</v>
      </c>
      <c r="C46786" t="s">
        <v>171169</v>
      </c>
      <c r="D46786" t="s">
        <v>176</v>
      </c>
      <c r="E46786" t="s">
        <v>177</v>
      </c>
      <c r="F46786" t="s">
        <v>222</v>
      </c>
      <c r="G46786" t="s">
        <v>57</v>
      </c>
      <c r="H46786" t="s">
        <v>46</v>
      </c>
      <c r="I46786" t="s">
        <v>58</v>
      </c>
      <c r="J46786" t="s">
        <v>198</v>
      </c>
      <c r="K46786" t="s">
        <v>199</v>
      </c>
      <c r="L46786">
        <v>2</v>
      </c>
      <c r="M46786" s="1">
        <v>40909</v>
      </c>
      <c r="N46786" s="2">
        <v>40909</v>
      </c>
      <c r="O46786" t="s">
        <v>132</v>
      </c>
      <c r="P46786">
        <v>2012</v>
      </c>
      <c r="Q46786" s="1">
        <v>41325</v>
      </c>
      <c r="R46786" s="1">
        <v>41858</v>
      </c>
      <c r="S46786">
        <v>2000000</v>
      </c>
      <c r="T46786">
        <v>8000000</v>
      </c>
      <c r="U46786">
        <v>0</v>
      </c>
      <c r="V46786">
        <v>0</v>
      </c>
      <c r="W46786">
        <v>0</v>
      </c>
      <c r="X46786">
        <v>0</v>
      </c>
      <c r="Y46786">
        <v>0</v>
      </c>
      <c r="Z46786">
        <v>0</v>
      </c>
      <c r="AA46786">
        <v>0</v>
      </c>
      <c r="AB46786">
        <v>0</v>
      </c>
      <c r="AC46786">
        <v>0</v>
      </c>
      <c r="AD46786">
        <v>0</v>
      </c>
      <c r="AE46786">
        <v>0</v>
      </c>
      <c r="AF46786">
        <v>8000000</v>
      </c>
      <c r="AG46786">
        <v>0</v>
      </c>
      <c r="AH46786">
        <v>0</v>
      </c>
      <c r="AI46786">
        <v>0</v>
      </c>
      <c r="AJ46786">
        <v>0</v>
      </c>
      <c r="AK46786">
        <v>0</v>
      </c>
      <c r="AL46786">
        <v>0</v>
      </c>
      <c r="AM46786">
        <v>0</v>
      </c>
    </row>
    <row r="46787" spans="1:39" x14ac:dyDescent="0.45">
      <c r="A46787" t="s">
        <v>171170</v>
      </c>
      <c r="B46787" t="s">
        <v>171171</v>
      </c>
      <c r="C46787" t="s">
        <v>171172</v>
      </c>
      <c r="D46787" t="s">
        <v>171173</v>
      </c>
      <c r="E46787" t="s">
        <v>89</v>
      </c>
      <c r="F46787" t="s">
        <v>1047</v>
      </c>
      <c r="G46787" t="s">
        <v>45</v>
      </c>
      <c r="H46787" t="s">
        <v>46</v>
      </c>
      <c r="I46787" t="s">
        <v>91</v>
      </c>
      <c r="J46787" t="s">
        <v>8387</v>
      </c>
      <c r="K46787" t="s">
        <v>8387</v>
      </c>
      <c r="L46787">
        <v>1</v>
      </c>
      <c r="Q46787" s="1">
        <v>38884</v>
      </c>
      <c r="R46787" s="1">
        <v>38884</v>
      </c>
      <c r="S46787">
        <v>0</v>
      </c>
      <c r="T46787">
        <v>5000000</v>
      </c>
      <c r="U46787">
        <v>0</v>
      </c>
      <c r="V46787">
        <v>0</v>
      </c>
      <c r="W46787">
        <v>0</v>
      </c>
      <c r="X46787">
        <v>0</v>
      </c>
      <c r="Y46787">
        <v>0</v>
      </c>
      <c r="Z46787">
        <v>0</v>
      </c>
      <c r="AA46787">
        <v>0</v>
      </c>
      <c r="AB46787">
        <v>0</v>
      </c>
      <c r="AC46787">
        <v>0</v>
      </c>
      <c r="AD46787">
        <v>0</v>
      </c>
      <c r="AE46787">
        <v>0</v>
      </c>
      <c r="AF46787">
        <v>0</v>
      </c>
      <c r="AG46787">
        <v>0</v>
      </c>
      <c r="AH46787">
        <v>5000000</v>
      </c>
      <c r="AI46787">
        <v>0</v>
      </c>
      <c r="AJ46787">
        <v>0</v>
      </c>
      <c r="AK46787">
        <v>0</v>
      </c>
      <c r="AL46787">
        <v>0</v>
      </c>
      <c r="AM46787">
        <v>0</v>
      </c>
    </row>
    <row r="46788" spans="1:39" x14ac:dyDescent="0.45">
      <c r="A46788" t="s">
        <v>171174</v>
      </c>
      <c r="B46788" t="s">
        <v>171175</v>
      </c>
      <c r="C46788" t="s">
        <v>171176</v>
      </c>
      <c r="D46788" t="s">
        <v>171177</v>
      </c>
      <c r="E46788" t="s">
        <v>55</v>
      </c>
      <c r="F46788" t="s">
        <v>114</v>
      </c>
      <c r="G46788" t="s">
        <v>57</v>
      </c>
      <c r="H46788" t="s">
        <v>46</v>
      </c>
      <c r="I46788" t="s">
        <v>58</v>
      </c>
      <c r="J46788" t="s">
        <v>198</v>
      </c>
      <c r="K46788" t="s">
        <v>199</v>
      </c>
      <c r="L46788">
        <v>1</v>
      </c>
      <c r="M46788" s="1">
        <v>41640</v>
      </c>
      <c r="N46788" s="2">
        <v>41640</v>
      </c>
      <c r="O46788" t="s">
        <v>84</v>
      </c>
      <c r="P46788">
        <v>2014</v>
      </c>
      <c r="Q46788" s="1">
        <v>41640</v>
      </c>
      <c r="R46788" s="1">
        <v>41640</v>
      </c>
      <c r="S46788">
        <v>0</v>
      </c>
      <c r="T46788">
        <v>0</v>
      </c>
      <c r="U46788">
        <v>0</v>
      </c>
      <c r="V46788">
        <v>0</v>
      </c>
      <c r="W46788">
        <v>0</v>
      </c>
      <c r="X46788">
        <v>0</v>
      </c>
      <c r="Y46788">
        <v>0</v>
      </c>
      <c r="Z46788">
        <v>0</v>
      </c>
      <c r="AA46788">
        <v>0</v>
      </c>
      <c r="AB46788">
        <v>0</v>
      </c>
      <c r="AC46788">
        <v>0</v>
      </c>
      <c r="AD46788">
        <v>0</v>
      </c>
      <c r="AE46788">
        <v>0</v>
      </c>
      <c r="AF46788">
        <v>0</v>
      </c>
      <c r="AG46788">
        <v>0</v>
      </c>
      <c r="AH46788">
        <v>0</v>
      </c>
      <c r="AI46788">
        <v>0</v>
      </c>
      <c r="AJ46788">
        <v>0</v>
      </c>
      <c r="AK46788">
        <v>0</v>
      </c>
      <c r="AL46788">
        <v>0</v>
      </c>
      <c r="AM46788">
        <v>0</v>
      </c>
    </row>
    <row r="46789" spans="1:39" x14ac:dyDescent="0.45">
      <c r="A46789" t="s">
        <v>171178</v>
      </c>
      <c r="B46789" t="s">
        <v>171179</v>
      </c>
      <c r="D46789" t="s">
        <v>171180</v>
      </c>
      <c r="E46789" t="s">
        <v>55</v>
      </c>
      <c r="F46789" t="s">
        <v>426</v>
      </c>
      <c r="G46789" t="s">
        <v>57</v>
      </c>
      <c r="L46789">
        <v>1</v>
      </c>
      <c r="M46789" s="1">
        <v>40909</v>
      </c>
      <c r="N46789" s="2">
        <v>40909</v>
      </c>
      <c r="O46789" t="s">
        <v>132</v>
      </c>
      <c r="P46789">
        <v>2012</v>
      </c>
      <c r="Q46789" s="1">
        <v>40969</v>
      </c>
      <c r="R46789" s="1">
        <v>40969</v>
      </c>
      <c r="S46789">
        <v>200000</v>
      </c>
      <c r="T46789">
        <v>0</v>
      </c>
      <c r="U46789">
        <v>0</v>
      </c>
      <c r="V46789">
        <v>0</v>
      </c>
      <c r="W46789">
        <v>0</v>
      </c>
      <c r="X46789">
        <v>0</v>
      </c>
      <c r="Y46789">
        <v>0</v>
      </c>
      <c r="Z46789">
        <v>0</v>
      </c>
      <c r="AA46789">
        <v>0</v>
      </c>
      <c r="AB46789">
        <v>0</v>
      </c>
      <c r="AC46789">
        <v>0</v>
      </c>
      <c r="AD46789">
        <v>0</v>
      </c>
      <c r="AE46789">
        <v>0</v>
      </c>
      <c r="AF46789">
        <v>0</v>
      </c>
      <c r="AG46789">
        <v>0</v>
      </c>
      <c r="AH46789">
        <v>0</v>
      </c>
      <c r="AI46789">
        <v>0</v>
      </c>
      <c r="AJ46789">
        <v>0</v>
      </c>
      <c r="AK46789">
        <v>0</v>
      </c>
      <c r="AL46789">
        <v>0</v>
      </c>
      <c r="AM46789">
        <v>0</v>
      </c>
    </row>
    <row r="46790" spans="1:39" x14ac:dyDescent="0.45">
      <c r="A46790" t="s">
        <v>171181</v>
      </c>
      <c r="B46790" t="s">
        <v>171182</v>
      </c>
      <c r="C46790" t="s">
        <v>171183</v>
      </c>
      <c r="D46790" t="s">
        <v>168519</v>
      </c>
      <c r="E46790" t="s">
        <v>1292</v>
      </c>
      <c r="F46790" t="s">
        <v>114</v>
      </c>
      <c r="G46790" t="s">
        <v>45</v>
      </c>
      <c r="H46790" t="s">
        <v>46</v>
      </c>
      <c r="I46790" t="s">
        <v>58</v>
      </c>
      <c r="J46790" t="s">
        <v>198</v>
      </c>
      <c r="K46790" t="s">
        <v>5811</v>
      </c>
      <c r="L46790">
        <v>1</v>
      </c>
      <c r="M46790" s="1">
        <v>39814</v>
      </c>
      <c r="N46790" s="2">
        <v>39814</v>
      </c>
      <c r="O46790" t="s">
        <v>188</v>
      </c>
      <c r="P46790">
        <v>2009</v>
      </c>
      <c r="Q46790" s="1">
        <v>39573</v>
      </c>
      <c r="R46790" s="1">
        <v>39573</v>
      </c>
      <c r="S46790">
        <v>0</v>
      </c>
      <c r="T46790">
        <v>0</v>
      </c>
      <c r="U46790">
        <v>0</v>
      </c>
      <c r="V46790">
        <v>0</v>
      </c>
      <c r="W46790">
        <v>0</v>
      </c>
      <c r="X46790">
        <v>0</v>
      </c>
      <c r="Y46790">
        <v>0</v>
      </c>
      <c r="Z46790">
        <v>0</v>
      </c>
      <c r="AA46790">
        <v>0</v>
      </c>
      <c r="AB46790">
        <v>0</v>
      </c>
      <c r="AC46790">
        <v>0</v>
      </c>
      <c r="AD46790">
        <v>0</v>
      </c>
      <c r="AE46790">
        <v>0</v>
      </c>
      <c r="AF46790">
        <v>0</v>
      </c>
      <c r="AG46790">
        <v>0</v>
      </c>
      <c r="AH46790">
        <v>0</v>
      </c>
      <c r="AI46790">
        <v>0</v>
      </c>
      <c r="AJ46790">
        <v>0</v>
      </c>
      <c r="AK46790">
        <v>0</v>
      </c>
      <c r="AL46790">
        <v>0</v>
      </c>
      <c r="AM46790">
        <v>0</v>
      </c>
    </row>
    <row r="46791" spans="1:39" x14ac:dyDescent="0.45">
      <c r="A46791" t="s">
        <v>171184</v>
      </c>
      <c r="B46791" t="s">
        <v>171185</v>
      </c>
      <c r="C46791" t="s">
        <v>171186</v>
      </c>
      <c r="D46791" t="s">
        <v>1343</v>
      </c>
      <c r="E46791" t="s">
        <v>1344</v>
      </c>
      <c r="F46791" t="s">
        <v>4900</v>
      </c>
      <c r="G46791" t="s">
        <v>57</v>
      </c>
      <c r="H46791" t="s">
        <v>46</v>
      </c>
      <c r="I46791" t="s">
        <v>81</v>
      </c>
      <c r="J46791" t="s">
        <v>1436</v>
      </c>
      <c r="K46791" t="s">
        <v>1436</v>
      </c>
      <c r="L46791">
        <v>1</v>
      </c>
      <c r="Q46791" s="1">
        <v>41780</v>
      </c>
      <c r="R46791" s="1">
        <v>41780</v>
      </c>
      <c r="S46791">
        <v>0</v>
      </c>
      <c r="T46791">
        <v>5800000</v>
      </c>
      <c r="U46791">
        <v>0</v>
      </c>
      <c r="V46791">
        <v>0</v>
      </c>
      <c r="W46791">
        <v>0</v>
      </c>
      <c r="X46791">
        <v>0</v>
      </c>
      <c r="Y46791">
        <v>0</v>
      </c>
      <c r="Z46791">
        <v>0</v>
      </c>
      <c r="AA46791">
        <v>0</v>
      </c>
      <c r="AB46791">
        <v>0</v>
      </c>
      <c r="AC46791">
        <v>0</v>
      </c>
      <c r="AD46791">
        <v>0</v>
      </c>
      <c r="AE46791">
        <v>0</v>
      </c>
      <c r="AF46791">
        <v>5800000</v>
      </c>
      <c r="AG46791">
        <v>0</v>
      </c>
      <c r="AH46791">
        <v>0</v>
      </c>
      <c r="AI46791">
        <v>0</v>
      </c>
      <c r="AJ46791">
        <v>0</v>
      </c>
      <c r="AK46791">
        <v>0</v>
      </c>
      <c r="AL46791">
        <v>0</v>
      </c>
      <c r="AM46791">
        <v>0</v>
      </c>
    </row>
    <row r="46792" spans="1:39" x14ac:dyDescent="0.45">
      <c r="A46792" t="s">
        <v>171187</v>
      </c>
      <c r="B46792" t="s">
        <v>171188</v>
      </c>
      <c r="C46792" t="s">
        <v>171189</v>
      </c>
      <c r="D46792" t="s">
        <v>88</v>
      </c>
      <c r="E46792" t="s">
        <v>89</v>
      </c>
      <c r="F46792" t="s">
        <v>2087</v>
      </c>
      <c r="G46792" t="s">
        <v>57</v>
      </c>
      <c r="H46792" t="s">
        <v>46</v>
      </c>
      <c r="I46792" t="s">
        <v>58</v>
      </c>
      <c r="J46792" t="s">
        <v>198</v>
      </c>
      <c r="K46792" t="s">
        <v>1623</v>
      </c>
      <c r="L46792">
        <v>3</v>
      </c>
      <c r="M46792" s="1">
        <v>38473</v>
      </c>
      <c r="N46792" s="2">
        <v>38473</v>
      </c>
      <c r="O46792" t="s">
        <v>1808</v>
      </c>
      <c r="P46792">
        <v>2005</v>
      </c>
      <c r="Q46792" s="1">
        <v>38899</v>
      </c>
      <c r="R46792" s="1">
        <v>39417</v>
      </c>
      <c r="S46792">
        <v>0</v>
      </c>
      <c r="T46792">
        <v>34000000</v>
      </c>
      <c r="U46792">
        <v>0</v>
      </c>
      <c r="V46792">
        <v>0</v>
      </c>
      <c r="W46792">
        <v>0</v>
      </c>
      <c r="X46792">
        <v>0</v>
      </c>
      <c r="Y46792">
        <v>0</v>
      </c>
      <c r="Z46792">
        <v>0</v>
      </c>
      <c r="AA46792">
        <v>0</v>
      </c>
      <c r="AB46792">
        <v>0</v>
      </c>
      <c r="AC46792">
        <v>0</v>
      </c>
      <c r="AD46792">
        <v>0</v>
      </c>
      <c r="AE46792">
        <v>0</v>
      </c>
      <c r="AF46792">
        <v>2000000</v>
      </c>
      <c r="AG46792">
        <v>12000000</v>
      </c>
      <c r="AH46792">
        <v>20000000</v>
      </c>
      <c r="AI46792">
        <v>0</v>
      </c>
      <c r="AJ46792">
        <v>0</v>
      </c>
      <c r="AK46792">
        <v>0</v>
      </c>
      <c r="AL46792">
        <v>0</v>
      </c>
      <c r="AM46792">
        <v>0</v>
      </c>
    </row>
    <row r="46793" spans="1:39" x14ac:dyDescent="0.45">
      <c r="A46793" t="s">
        <v>171190</v>
      </c>
      <c r="B46793" t="s">
        <v>171191</v>
      </c>
      <c r="C46793" t="s">
        <v>171192</v>
      </c>
      <c r="D46793" t="s">
        <v>171193</v>
      </c>
      <c r="E46793" t="s">
        <v>1152</v>
      </c>
      <c r="F46793" t="s">
        <v>5081</v>
      </c>
      <c r="G46793" t="s">
        <v>57</v>
      </c>
      <c r="H46793" t="s">
        <v>46</v>
      </c>
      <c r="I46793" t="s">
        <v>526</v>
      </c>
      <c r="J46793" t="s">
        <v>527</v>
      </c>
      <c r="K46793" t="s">
        <v>527</v>
      </c>
      <c r="L46793">
        <v>3</v>
      </c>
      <c r="M46793" s="1">
        <v>38874</v>
      </c>
      <c r="N46793" s="2">
        <v>38869</v>
      </c>
      <c r="O46793" t="s">
        <v>490</v>
      </c>
      <c r="P46793">
        <v>2006</v>
      </c>
      <c r="Q46793" s="1">
        <v>38899</v>
      </c>
      <c r="R46793" s="1">
        <v>39804</v>
      </c>
      <c r="S46793">
        <v>80000</v>
      </c>
      <c r="T46793">
        <v>0</v>
      </c>
      <c r="U46793">
        <v>0</v>
      </c>
      <c r="V46793">
        <v>0</v>
      </c>
      <c r="W46793">
        <v>0</v>
      </c>
      <c r="X46793">
        <v>0</v>
      </c>
      <c r="Y46793">
        <v>275000</v>
      </c>
      <c r="Z46793">
        <v>0</v>
      </c>
      <c r="AA46793">
        <v>0</v>
      </c>
      <c r="AB46793">
        <v>0</v>
      </c>
      <c r="AC46793">
        <v>0</v>
      </c>
      <c r="AD46793">
        <v>0</v>
      </c>
      <c r="AE46793">
        <v>0</v>
      </c>
      <c r="AF46793">
        <v>0</v>
      </c>
      <c r="AG46793">
        <v>0</v>
      </c>
      <c r="AH46793">
        <v>0</v>
      </c>
      <c r="AI46793">
        <v>0</v>
      </c>
      <c r="AJ46793">
        <v>0</v>
      </c>
      <c r="AK46793">
        <v>0</v>
      </c>
      <c r="AL46793">
        <v>0</v>
      </c>
      <c r="AM46793">
        <v>0</v>
      </c>
    </row>
    <row r="46794" spans="1:39" x14ac:dyDescent="0.45">
      <c r="A46794" t="s">
        <v>171194</v>
      </c>
      <c r="B46794" t="s">
        <v>171195</v>
      </c>
      <c r="C46794" t="s">
        <v>171196</v>
      </c>
      <c r="D46794" t="s">
        <v>653</v>
      </c>
      <c r="E46794" t="s">
        <v>343</v>
      </c>
      <c r="F46794" t="s">
        <v>56</v>
      </c>
      <c r="G46794" t="s">
        <v>57</v>
      </c>
      <c r="H46794" t="s">
        <v>46</v>
      </c>
      <c r="I46794" t="s">
        <v>47</v>
      </c>
      <c r="J46794" t="s">
        <v>781</v>
      </c>
      <c r="K46794" t="s">
        <v>782</v>
      </c>
      <c r="L46794">
        <v>3</v>
      </c>
      <c r="M46794" s="1">
        <v>35431</v>
      </c>
      <c r="N46794" s="2">
        <v>35431</v>
      </c>
      <c r="O46794" t="s">
        <v>1513</v>
      </c>
      <c r="P46794">
        <v>1997</v>
      </c>
      <c r="Q46794" s="1">
        <v>41358</v>
      </c>
      <c r="R46794" s="1">
        <v>41793</v>
      </c>
      <c r="S46794">
        <v>0</v>
      </c>
      <c r="T46794">
        <v>0</v>
      </c>
      <c r="U46794">
        <v>0</v>
      </c>
      <c r="V46794">
        <v>0</v>
      </c>
      <c r="W46794">
        <v>0</v>
      </c>
      <c r="X46794">
        <v>3200000</v>
      </c>
      <c r="Y46794">
        <v>0</v>
      </c>
      <c r="Z46794">
        <v>0</v>
      </c>
      <c r="AA46794">
        <v>0</v>
      </c>
      <c r="AB46794">
        <v>0</v>
      </c>
      <c r="AC46794">
        <v>800000</v>
      </c>
      <c r="AD46794">
        <v>0</v>
      </c>
      <c r="AE46794">
        <v>0</v>
      </c>
      <c r="AF46794">
        <v>0</v>
      </c>
      <c r="AG46794">
        <v>0</v>
      </c>
      <c r="AH46794">
        <v>0</v>
      </c>
      <c r="AI46794">
        <v>0</v>
      </c>
      <c r="AJ46794">
        <v>0</v>
      </c>
      <c r="AK46794">
        <v>0</v>
      </c>
      <c r="AL46794">
        <v>0</v>
      </c>
      <c r="AM46794">
        <v>0</v>
      </c>
    </row>
    <row r="46795" spans="1:39" x14ac:dyDescent="0.45">
      <c r="A46795" t="s">
        <v>171197</v>
      </c>
      <c r="B46795" t="s">
        <v>171198</v>
      </c>
      <c r="C46795" t="s">
        <v>171199</v>
      </c>
      <c r="D46795" t="s">
        <v>315</v>
      </c>
      <c r="E46795" t="s">
        <v>316</v>
      </c>
      <c r="F46795" t="s">
        <v>171200</v>
      </c>
      <c r="G46795" t="s">
        <v>57</v>
      </c>
      <c r="H46795" t="s">
        <v>46</v>
      </c>
      <c r="I46795" t="s">
        <v>58</v>
      </c>
      <c r="J46795" t="s">
        <v>989</v>
      </c>
      <c r="K46795" t="s">
        <v>10976</v>
      </c>
      <c r="L46795">
        <v>3</v>
      </c>
      <c r="M46795" s="1">
        <v>38718</v>
      </c>
      <c r="N46795" s="2">
        <v>38718</v>
      </c>
      <c r="O46795" t="s">
        <v>430</v>
      </c>
      <c r="P46795">
        <v>2006</v>
      </c>
      <c r="Q46795" s="1">
        <v>39766</v>
      </c>
      <c r="R46795" s="1">
        <v>41795</v>
      </c>
      <c r="S46795">
        <v>0</v>
      </c>
      <c r="T46795">
        <v>4731701</v>
      </c>
      <c r="U46795">
        <v>0</v>
      </c>
      <c r="V46795">
        <v>0</v>
      </c>
      <c r="W46795">
        <v>0</v>
      </c>
      <c r="X46795">
        <v>0</v>
      </c>
      <c r="Y46795">
        <v>0</v>
      </c>
      <c r="Z46795">
        <v>0</v>
      </c>
      <c r="AA46795">
        <v>0</v>
      </c>
      <c r="AB46795">
        <v>0</v>
      </c>
      <c r="AC46795">
        <v>0</v>
      </c>
      <c r="AD46795">
        <v>0</v>
      </c>
      <c r="AE46795">
        <v>0</v>
      </c>
      <c r="AF46795">
        <v>0</v>
      </c>
      <c r="AG46795">
        <v>1050000</v>
      </c>
      <c r="AH46795">
        <v>2181701</v>
      </c>
      <c r="AI46795">
        <v>1500000</v>
      </c>
      <c r="AJ46795">
        <v>0</v>
      </c>
      <c r="AK46795">
        <v>0</v>
      </c>
      <c r="AL46795">
        <v>0</v>
      </c>
      <c r="AM46795">
        <v>0</v>
      </c>
    </row>
    <row r="46796" spans="1:39" x14ac:dyDescent="0.45">
      <c r="A46796" t="s">
        <v>171201</v>
      </c>
      <c r="B46796" t="s">
        <v>171202</v>
      </c>
      <c r="C46796" t="s">
        <v>171203</v>
      </c>
      <c r="D46796" t="s">
        <v>88</v>
      </c>
      <c r="E46796" t="s">
        <v>89</v>
      </c>
      <c r="F46796" s="3">
        <v>50000</v>
      </c>
      <c r="G46796" t="s">
        <v>57</v>
      </c>
      <c r="H46796" t="s">
        <v>46</v>
      </c>
      <c r="I46796" t="s">
        <v>526</v>
      </c>
      <c r="J46796" t="s">
        <v>527</v>
      </c>
      <c r="K46796" t="s">
        <v>5803</v>
      </c>
      <c r="L46796">
        <v>1</v>
      </c>
      <c r="M46796" s="1">
        <v>36526</v>
      </c>
      <c r="N46796" s="2">
        <v>36526</v>
      </c>
      <c r="O46796" t="s">
        <v>255</v>
      </c>
      <c r="P46796">
        <v>2000</v>
      </c>
      <c r="Q46796" s="1">
        <v>41808</v>
      </c>
      <c r="R46796" s="1">
        <v>41808</v>
      </c>
      <c r="S46796">
        <v>50000</v>
      </c>
      <c r="T46796">
        <v>0</v>
      </c>
      <c r="U46796">
        <v>0</v>
      </c>
      <c r="V46796">
        <v>0</v>
      </c>
      <c r="W46796">
        <v>0</v>
      </c>
      <c r="X46796">
        <v>0</v>
      </c>
      <c r="Y46796">
        <v>0</v>
      </c>
      <c r="Z46796">
        <v>0</v>
      </c>
      <c r="AA46796">
        <v>0</v>
      </c>
      <c r="AB46796">
        <v>0</v>
      </c>
      <c r="AC46796">
        <v>0</v>
      </c>
      <c r="AD46796">
        <v>0</v>
      </c>
      <c r="AE46796">
        <v>0</v>
      </c>
      <c r="AF46796">
        <v>0</v>
      </c>
      <c r="AG46796">
        <v>0</v>
      </c>
      <c r="AH46796">
        <v>0</v>
      </c>
      <c r="AI46796">
        <v>0</v>
      </c>
      <c r="AJ46796">
        <v>0</v>
      </c>
      <c r="AK46796">
        <v>0</v>
      </c>
      <c r="AL46796">
        <v>0</v>
      </c>
      <c r="AM46796">
        <v>0</v>
      </c>
    </row>
    <row r="46797" spans="1:39" x14ac:dyDescent="0.45">
      <c r="A46797" t="s">
        <v>171204</v>
      </c>
      <c r="B46797" t="s">
        <v>171205</v>
      </c>
      <c r="C46797" t="s">
        <v>171206</v>
      </c>
      <c r="D46797" t="s">
        <v>88</v>
      </c>
      <c r="E46797" t="s">
        <v>89</v>
      </c>
      <c r="F46797" t="s">
        <v>22269</v>
      </c>
      <c r="G46797" t="s">
        <v>45</v>
      </c>
      <c r="H46797" t="s">
        <v>46</v>
      </c>
      <c r="I46797" t="s">
        <v>58</v>
      </c>
      <c r="J46797" t="s">
        <v>198</v>
      </c>
      <c r="K46797" t="s">
        <v>3963</v>
      </c>
      <c r="L46797">
        <v>4</v>
      </c>
      <c r="M46797" s="1">
        <v>38353</v>
      </c>
      <c r="N46797" s="2">
        <v>38353</v>
      </c>
      <c r="O46797" t="s">
        <v>464</v>
      </c>
      <c r="P46797">
        <v>2005</v>
      </c>
      <c r="Q46797" s="1">
        <v>38973</v>
      </c>
      <c r="R46797" s="1">
        <v>40862</v>
      </c>
      <c r="S46797">
        <v>0</v>
      </c>
      <c r="T46797">
        <v>40800000</v>
      </c>
      <c r="U46797">
        <v>0</v>
      </c>
      <c r="V46797">
        <v>0</v>
      </c>
      <c r="W46797">
        <v>0</v>
      </c>
      <c r="X46797">
        <v>0</v>
      </c>
      <c r="Y46797">
        <v>0</v>
      </c>
      <c r="Z46797">
        <v>0</v>
      </c>
      <c r="AA46797">
        <v>0</v>
      </c>
      <c r="AB46797">
        <v>0</v>
      </c>
      <c r="AC46797">
        <v>0</v>
      </c>
      <c r="AD46797">
        <v>0</v>
      </c>
      <c r="AE46797">
        <v>0</v>
      </c>
      <c r="AF46797">
        <v>7500000</v>
      </c>
      <c r="AG46797">
        <v>11000000</v>
      </c>
      <c r="AH46797">
        <v>10300000</v>
      </c>
      <c r="AI46797">
        <v>12000000</v>
      </c>
      <c r="AJ46797">
        <v>0</v>
      </c>
      <c r="AK46797">
        <v>0</v>
      </c>
      <c r="AL46797">
        <v>0</v>
      </c>
      <c r="AM46797">
        <v>0</v>
      </c>
    </row>
    <row r="46798" spans="1:39" x14ac:dyDescent="0.45">
      <c r="A46798" t="s">
        <v>171207</v>
      </c>
      <c r="B46798" t="s">
        <v>171208</v>
      </c>
      <c r="C46798" t="s">
        <v>171209</v>
      </c>
      <c r="D46798" t="s">
        <v>171210</v>
      </c>
      <c r="E46798" t="s">
        <v>343</v>
      </c>
      <c r="F46798" t="s">
        <v>2666</v>
      </c>
      <c r="G46798" t="s">
        <v>57</v>
      </c>
      <c r="H46798" t="s">
        <v>46</v>
      </c>
      <c r="I46798" t="s">
        <v>58</v>
      </c>
      <c r="J46798" t="s">
        <v>59</v>
      </c>
      <c r="K46798" t="s">
        <v>6484</v>
      </c>
      <c r="L46798">
        <v>1</v>
      </c>
      <c r="M46798" s="1">
        <v>40544</v>
      </c>
      <c r="N46798" s="2">
        <v>40544</v>
      </c>
      <c r="O46798" t="s">
        <v>528</v>
      </c>
      <c r="P46798">
        <v>2011</v>
      </c>
      <c r="Q46798" s="1">
        <v>41109</v>
      </c>
      <c r="R46798" s="1">
        <v>41109</v>
      </c>
      <c r="S46798">
        <v>0</v>
      </c>
      <c r="T46798">
        <v>2700000</v>
      </c>
      <c r="U46798">
        <v>0</v>
      </c>
      <c r="V46798">
        <v>0</v>
      </c>
      <c r="W46798">
        <v>0</v>
      </c>
      <c r="X46798">
        <v>0</v>
      </c>
      <c r="Y46798">
        <v>0</v>
      </c>
      <c r="Z46798">
        <v>0</v>
      </c>
      <c r="AA46798">
        <v>0</v>
      </c>
      <c r="AB46798">
        <v>0</v>
      </c>
      <c r="AC46798">
        <v>0</v>
      </c>
      <c r="AD46798">
        <v>0</v>
      </c>
      <c r="AE46798">
        <v>0</v>
      </c>
      <c r="AF46798">
        <v>0</v>
      </c>
      <c r="AG46798">
        <v>0</v>
      </c>
      <c r="AH46798">
        <v>0</v>
      </c>
      <c r="AI46798">
        <v>0</v>
      </c>
      <c r="AJ46798">
        <v>0</v>
      </c>
      <c r="AK46798">
        <v>0</v>
      </c>
      <c r="AL46798">
        <v>0</v>
      </c>
      <c r="AM46798">
        <v>0</v>
      </c>
    </row>
    <row r="46799" spans="1:39" x14ac:dyDescent="0.45">
      <c r="A46799" t="s">
        <v>171211</v>
      </c>
      <c r="B46799" t="s">
        <v>171212</v>
      </c>
      <c r="C46799" t="s">
        <v>171213</v>
      </c>
      <c r="D46799" t="s">
        <v>389</v>
      </c>
      <c r="E46799" t="s">
        <v>390</v>
      </c>
      <c r="F46799" t="s">
        <v>171214</v>
      </c>
      <c r="G46799" t="s">
        <v>57</v>
      </c>
      <c r="H46799" t="s">
        <v>46</v>
      </c>
      <c r="I46799" t="s">
        <v>58</v>
      </c>
      <c r="J46799" t="s">
        <v>59</v>
      </c>
      <c r="K46799" t="s">
        <v>57162</v>
      </c>
      <c r="L46799">
        <v>3</v>
      </c>
      <c r="M46799" s="1">
        <v>37257</v>
      </c>
      <c r="N46799" s="2">
        <v>37257</v>
      </c>
      <c r="O46799" t="s">
        <v>554</v>
      </c>
      <c r="P46799">
        <v>2002</v>
      </c>
      <c r="Q46799" s="1">
        <v>40151</v>
      </c>
      <c r="R46799" s="1">
        <v>41626</v>
      </c>
      <c r="S46799">
        <v>0</v>
      </c>
      <c r="T46799">
        <v>16931977</v>
      </c>
      <c r="U46799">
        <v>0</v>
      </c>
      <c r="V46799">
        <v>0</v>
      </c>
      <c r="W46799">
        <v>0</v>
      </c>
      <c r="X46799">
        <v>600000</v>
      </c>
      <c r="Y46799">
        <v>0</v>
      </c>
      <c r="Z46799">
        <v>0</v>
      </c>
      <c r="AA46799">
        <v>0</v>
      </c>
      <c r="AB46799">
        <v>0</v>
      </c>
      <c r="AC46799">
        <v>0</v>
      </c>
      <c r="AD46799">
        <v>0</v>
      </c>
      <c r="AE46799">
        <v>0</v>
      </c>
      <c r="AF46799">
        <v>0</v>
      </c>
      <c r="AG46799">
        <v>0</v>
      </c>
      <c r="AH46799">
        <v>0</v>
      </c>
      <c r="AI46799">
        <v>0</v>
      </c>
      <c r="AJ46799">
        <v>0</v>
      </c>
      <c r="AK46799">
        <v>0</v>
      </c>
      <c r="AL46799">
        <v>0</v>
      </c>
      <c r="AM46799">
        <v>0</v>
      </c>
    </row>
    <row r="46800" spans="1:39" x14ac:dyDescent="0.45">
      <c r="A46800" t="s">
        <v>171215</v>
      </c>
      <c r="B46800" t="s">
        <v>171216</v>
      </c>
      <c r="C46800" t="s">
        <v>171217</v>
      </c>
      <c r="D46800" t="s">
        <v>755</v>
      </c>
      <c r="E46800" t="s">
        <v>756</v>
      </c>
      <c r="F46800" t="s">
        <v>171218</v>
      </c>
      <c r="G46800" t="s">
        <v>57</v>
      </c>
      <c r="H46800" t="s">
        <v>46</v>
      </c>
      <c r="I46800" t="s">
        <v>91</v>
      </c>
      <c r="J46800" t="s">
        <v>3483</v>
      </c>
      <c r="K46800" t="s">
        <v>3484</v>
      </c>
      <c r="L46800">
        <v>2</v>
      </c>
      <c r="M46800" s="1">
        <v>38353</v>
      </c>
      <c r="N46800" s="2">
        <v>38353</v>
      </c>
      <c r="O46800" t="s">
        <v>464</v>
      </c>
      <c r="P46800">
        <v>2005</v>
      </c>
      <c r="Q46800" s="1">
        <v>40879</v>
      </c>
      <c r="R46800" s="1">
        <v>41647</v>
      </c>
      <c r="S46800">
        <v>3000000</v>
      </c>
      <c r="T46800">
        <v>1276900</v>
      </c>
      <c r="U46800">
        <v>0</v>
      </c>
      <c r="V46800">
        <v>0</v>
      </c>
      <c r="W46800">
        <v>0</v>
      </c>
      <c r="X46800">
        <v>0</v>
      </c>
      <c r="Y46800">
        <v>0</v>
      </c>
      <c r="Z46800">
        <v>0</v>
      </c>
      <c r="AA46800">
        <v>0</v>
      </c>
      <c r="AB46800">
        <v>0</v>
      </c>
      <c r="AC46800">
        <v>0</v>
      </c>
      <c r="AD46800">
        <v>0</v>
      </c>
      <c r="AE46800">
        <v>0</v>
      </c>
      <c r="AF46800">
        <v>0</v>
      </c>
      <c r="AG46800">
        <v>0</v>
      </c>
      <c r="AH46800">
        <v>0</v>
      </c>
      <c r="AI46800">
        <v>0</v>
      </c>
      <c r="AJ46800">
        <v>0</v>
      </c>
      <c r="AK46800">
        <v>0</v>
      </c>
      <c r="AL46800">
        <v>0</v>
      </c>
      <c r="AM46800">
        <v>0</v>
      </c>
    </row>
    <row r="46801" spans="1:39" x14ac:dyDescent="0.45">
      <c r="A46801" t="s">
        <v>171219</v>
      </c>
      <c r="B46801" t="s">
        <v>171220</v>
      </c>
      <c r="C46801" t="s">
        <v>171221</v>
      </c>
      <c r="D46801" t="s">
        <v>21660</v>
      </c>
      <c r="E46801" t="s">
        <v>1046</v>
      </c>
      <c r="F46801" t="s">
        <v>5673</v>
      </c>
      <c r="G46801" t="s">
        <v>57</v>
      </c>
      <c r="H46801" t="s">
        <v>496</v>
      </c>
      <c r="J46801" t="s">
        <v>29248</v>
      </c>
      <c r="K46801" t="s">
        <v>29248</v>
      </c>
      <c r="L46801">
        <v>3</v>
      </c>
      <c r="Q46801" s="1">
        <v>40483</v>
      </c>
      <c r="R46801" s="1">
        <v>41863</v>
      </c>
      <c r="S46801">
        <v>1000000</v>
      </c>
      <c r="T46801">
        <v>11300000</v>
      </c>
      <c r="U46801">
        <v>0</v>
      </c>
      <c r="V46801">
        <v>0</v>
      </c>
      <c r="W46801">
        <v>0</v>
      </c>
      <c r="X46801">
        <v>0</v>
      </c>
      <c r="Y46801">
        <v>0</v>
      </c>
      <c r="Z46801">
        <v>0</v>
      </c>
      <c r="AA46801">
        <v>0</v>
      </c>
      <c r="AB46801">
        <v>0</v>
      </c>
      <c r="AC46801">
        <v>0</v>
      </c>
      <c r="AD46801">
        <v>0</v>
      </c>
      <c r="AE46801">
        <v>0</v>
      </c>
      <c r="AF46801">
        <v>3300000</v>
      </c>
      <c r="AG46801">
        <v>8000000</v>
      </c>
      <c r="AH46801">
        <v>0</v>
      </c>
      <c r="AI46801">
        <v>0</v>
      </c>
      <c r="AJ46801">
        <v>0</v>
      </c>
      <c r="AK46801">
        <v>0</v>
      </c>
      <c r="AL46801">
        <v>0</v>
      </c>
      <c r="AM46801">
        <v>0</v>
      </c>
    </row>
    <row r="46802" spans="1:39" x14ac:dyDescent="0.45">
      <c r="A46802" t="s">
        <v>171222</v>
      </c>
      <c r="B46802" t="s">
        <v>171223</v>
      </c>
      <c r="C46802" t="s">
        <v>171224</v>
      </c>
      <c r="D46802" t="s">
        <v>88</v>
      </c>
      <c r="E46802" t="s">
        <v>89</v>
      </c>
      <c r="F46802" t="s">
        <v>187</v>
      </c>
      <c r="G46802" t="s">
        <v>57</v>
      </c>
      <c r="H46802" t="s">
        <v>46</v>
      </c>
      <c r="I46802" t="s">
        <v>81</v>
      </c>
      <c r="J46802" t="s">
        <v>1436</v>
      </c>
      <c r="K46802" t="s">
        <v>1436</v>
      </c>
      <c r="L46802">
        <v>1</v>
      </c>
      <c r="M46802" s="1">
        <v>38718</v>
      </c>
      <c r="N46802" s="2">
        <v>38718</v>
      </c>
      <c r="O46802" t="s">
        <v>430</v>
      </c>
      <c r="P46802">
        <v>2006</v>
      </c>
      <c r="Q46802" s="1">
        <v>41306</v>
      </c>
      <c r="R46802" s="1">
        <v>41306</v>
      </c>
      <c r="S46802">
        <v>0</v>
      </c>
      <c r="T46802">
        <v>0</v>
      </c>
      <c r="U46802">
        <v>0</v>
      </c>
      <c r="V46802">
        <v>0</v>
      </c>
      <c r="W46802">
        <v>0</v>
      </c>
      <c r="X46802">
        <v>500000</v>
      </c>
      <c r="Y46802">
        <v>0</v>
      </c>
      <c r="Z46802">
        <v>0</v>
      </c>
      <c r="AA46802">
        <v>0</v>
      </c>
      <c r="AB46802">
        <v>0</v>
      </c>
      <c r="AC46802">
        <v>0</v>
      </c>
      <c r="AD46802">
        <v>0</v>
      </c>
      <c r="AE46802">
        <v>0</v>
      </c>
      <c r="AF46802">
        <v>0</v>
      </c>
      <c r="AG46802">
        <v>0</v>
      </c>
      <c r="AH46802">
        <v>0</v>
      </c>
      <c r="AI46802">
        <v>0</v>
      </c>
      <c r="AJ46802">
        <v>0</v>
      </c>
      <c r="AK46802">
        <v>0</v>
      </c>
      <c r="AL46802">
        <v>0</v>
      </c>
      <c r="AM46802">
        <v>0</v>
      </c>
    </row>
    <row r="46803" spans="1:39" x14ac:dyDescent="0.45">
      <c r="A46803" t="s">
        <v>171225</v>
      </c>
      <c r="B46803" t="s">
        <v>171226</v>
      </c>
      <c r="C46803" t="s">
        <v>171227</v>
      </c>
      <c r="D46803" t="s">
        <v>107</v>
      </c>
      <c r="E46803" t="s">
        <v>108</v>
      </c>
      <c r="F46803" t="s">
        <v>230</v>
      </c>
      <c r="G46803" t="s">
        <v>57</v>
      </c>
      <c r="H46803" t="s">
        <v>46</v>
      </c>
      <c r="I46803" t="s">
        <v>47</v>
      </c>
      <c r="J46803" t="s">
        <v>48</v>
      </c>
      <c r="K46803" t="s">
        <v>49</v>
      </c>
      <c r="L46803">
        <v>1</v>
      </c>
      <c r="M46803" s="1">
        <v>40096</v>
      </c>
      <c r="N46803" s="2">
        <v>40087</v>
      </c>
      <c r="O46803" t="s">
        <v>702</v>
      </c>
      <c r="P46803">
        <v>2009</v>
      </c>
      <c r="Q46803" s="1">
        <v>40686</v>
      </c>
      <c r="R46803" s="1">
        <v>40686</v>
      </c>
      <c r="S46803">
        <v>0</v>
      </c>
      <c r="T46803">
        <v>3000000</v>
      </c>
      <c r="U46803">
        <v>0</v>
      </c>
      <c r="V46803">
        <v>0</v>
      </c>
      <c r="W46803">
        <v>0</v>
      </c>
      <c r="X46803">
        <v>0</v>
      </c>
      <c r="Y46803">
        <v>0</v>
      </c>
      <c r="Z46803">
        <v>0</v>
      </c>
      <c r="AA46803">
        <v>0</v>
      </c>
      <c r="AB46803">
        <v>0</v>
      </c>
      <c r="AC46803">
        <v>0</v>
      </c>
      <c r="AD46803">
        <v>0</v>
      </c>
      <c r="AE46803">
        <v>0</v>
      </c>
      <c r="AF46803">
        <v>3000000</v>
      </c>
      <c r="AG46803">
        <v>0</v>
      </c>
      <c r="AH46803">
        <v>0</v>
      </c>
      <c r="AI46803">
        <v>0</v>
      </c>
      <c r="AJ46803">
        <v>0</v>
      </c>
      <c r="AK46803">
        <v>0</v>
      </c>
      <c r="AL46803">
        <v>0</v>
      </c>
      <c r="AM46803">
        <v>0</v>
      </c>
    </row>
    <row r="46804" spans="1:39" x14ac:dyDescent="0.45">
      <c r="A46804" t="s">
        <v>171228</v>
      </c>
      <c r="B46804" t="s">
        <v>171229</v>
      </c>
      <c r="C46804" t="s">
        <v>171230</v>
      </c>
      <c r="D46804" t="s">
        <v>1360</v>
      </c>
      <c r="E46804" t="s">
        <v>1361</v>
      </c>
      <c r="F46804" t="s">
        <v>171231</v>
      </c>
      <c r="G46804" t="s">
        <v>45</v>
      </c>
      <c r="H46804" t="s">
        <v>74</v>
      </c>
      <c r="J46804" t="s">
        <v>75</v>
      </c>
      <c r="K46804" t="s">
        <v>75</v>
      </c>
      <c r="L46804">
        <v>1</v>
      </c>
      <c r="Q46804" s="1">
        <v>40367</v>
      </c>
      <c r="R46804" s="1">
        <v>40367</v>
      </c>
      <c r="S46804">
        <v>0</v>
      </c>
      <c r="T46804">
        <v>1515078</v>
      </c>
      <c r="U46804">
        <v>0</v>
      </c>
      <c r="V46804">
        <v>0</v>
      </c>
      <c r="W46804">
        <v>0</v>
      </c>
      <c r="X46804">
        <v>0</v>
      </c>
      <c r="Y46804">
        <v>0</v>
      </c>
      <c r="Z46804">
        <v>0</v>
      </c>
      <c r="AA46804">
        <v>0</v>
      </c>
      <c r="AB46804">
        <v>0</v>
      </c>
      <c r="AC46804">
        <v>0</v>
      </c>
      <c r="AD46804">
        <v>0</v>
      </c>
      <c r="AE46804">
        <v>0</v>
      </c>
      <c r="AF46804">
        <v>1515078</v>
      </c>
      <c r="AG46804">
        <v>0</v>
      </c>
      <c r="AH46804">
        <v>0</v>
      </c>
      <c r="AI46804">
        <v>0</v>
      </c>
      <c r="AJ46804">
        <v>0</v>
      </c>
      <c r="AK46804">
        <v>0</v>
      </c>
      <c r="AL46804">
        <v>0</v>
      </c>
      <c r="AM46804">
        <v>0</v>
      </c>
    </row>
    <row r="46805" spans="1:39" x14ac:dyDescent="0.45">
      <c r="A46805" t="s">
        <v>171232</v>
      </c>
      <c r="B46805" t="s">
        <v>171233</v>
      </c>
      <c r="C46805" t="s">
        <v>171234</v>
      </c>
      <c r="D46805" t="s">
        <v>107</v>
      </c>
      <c r="E46805" t="s">
        <v>108</v>
      </c>
      <c r="F46805" t="s">
        <v>109</v>
      </c>
      <c r="G46805" t="s">
        <v>101</v>
      </c>
      <c r="H46805" t="s">
        <v>46</v>
      </c>
      <c r="I46805" t="s">
        <v>58</v>
      </c>
      <c r="J46805" t="s">
        <v>198</v>
      </c>
      <c r="K46805" t="s">
        <v>833</v>
      </c>
      <c r="L46805">
        <v>1</v>
      </c>
      <c r="Q46805" s="1">
        <v>39561</v>
      </c>
      <c r="R46805" s="1">
        <v>39561</v>
      </c>
      <c r="S46805">
        <v>0</v>
      </c>
      <c r="T46805">
        <v>2000000</v>
      </c>
      <c r="U46805">
        <v>0</v>
      </c>
      <c r="V46805">
        <v>0</v>
      </c>
      <c r="W46805">
        <v>0</v>
      </c>
      <c r="X46805">
        <v>0</v>
      </c>
      <c r="Y46805">
        <v>0</v>
      </c>
      <c r="Z46805">
        <v>0</v>
      </c>
      <c r="AA46805">
        <v>0</v>
      </c>
      <c r="AB46805">
        <v>0</v>
      </c>
      <c r="AC46805">
        <v>0</v>
      </c>
      <c r="AD46805">
        <v>0</v>
      </c>
      <c r="AE46805">
        <v>0</v>
      </c>
      <c r="AF46805">
        <v>0</v>
      </c>
      <c r="AG46805">
        <v>0</v>
      </c>
      <c r="AH46805">
        <v>0</v>
      </c>
      <c r="AI46805">
        <v>0</v>
      </c>
      <c r="AJ46805">
        <v>0</v>
      </c>
      <c r="AK46805">
        <v>0</v>
      </c>
      <c r="AL46805">
        <v>0</v>
      </c>
      <c r="AM46805">
        <v>0</v>
      </c>
    </row>
    <row r="46806" spans="1:39" x14ac:dyDescent="0.45">
      <c r="A46806" t="s">
        <v>171235</v>
      </c>
      <c r="B46806" t="s">
        <v>171236</v>
      </c>
      <c r="C46806" t="s">
        <v>171237</v>
      </c>
      <c r="D46806" t="s">
        <v>142</v>
      </c>
      <c r="E46806" t="s">
        <v>143</v>
      </c>
      <c r="F46806" t="s">
        <v>108484</v>
      </c>
      <c r="G46806" t="s">
        <v>57</v>
      </c>
      <c r="H46806" t="s">
        <v>46</v>
      </c>
      <c r="I46806" t="s">
        <v>148</v>
      </c>
      <c r="J46806" t="s">
        <v>149</v>
      </c>
      <c r="K46806" t="s">
        <v>43722</v>
      </c>
      <c r="L46806">
        <v>2</v>
      </c>
      <c r="M46806" s="1">
        <v>32874</v>
      </c>
      <c r="N46806" s="2">
        <v>32874</v>
      </c>
      <c r="O46806" t="s">
        <v>444</v>
      </c>
      <c r="P46806">
        <v>1990</v>
      </c>
      <c r="Q46806" s="1">
        <v>40227</v>
      </c>
      <c r="R46806" s="1">
        <v>40730</v>
      </c>
      <c r="S46806">
        <v>0</v>
      </c>
      <c r="T46806">
        <v>1060000</v>
      </c>
      <c r="U46806">
        <v>0</v>
      </c>
      <c r="V46806">
        <v>0</v>
      </c>
      <c r="W46806">
        <v>0</v>
      </c>
      <c r="X46806">
        <v>75000</v>
      </c>
      <c r="Y46806">
        <v>0</v>
      </c>
      <c r="Z46806">
        <v>0</v>
      </c>
      <c r="AA46806">
        <v>0</v>
      </c>
      <c r="AB46806">
        <v>0</v>
      </c>
      <c r="AC46806">
        <v>0</v>
      </c>
      <c r="AD46806">
        <v>0</v>
      </c>
      <c r="AE46806">
        <v>0</v>
      </c>
      <c r="AF46806">
        <v>0</v>
      </c>
      <c r="AG46806">
        <v>0</v>
      </c>
      <c r="AH46806">
        <v>0</v>
      </c>
      <c r="AI46806">
        <v>0</v>
      </c>
      <c r="AJ46806">
        <v>0</v>
      </c>
      <c r="AK46806">
        <v>0</v>
      </c>
      <c r="AL46806">
        <v>0</v>
      </c>
      <c r="AM46806">
        <v>0</v>
      </c>
    </row>
    <row r="46807" spans="1:39" x14ac:dyDescent="0.45">
      <c r="A46807" t="s">
        <v>171238</v>
      </c>
      <c r="B46807" t="s">
        <v>171239</v>
      </c>
      <c r="C46807" t="s">
        <v>171240</v>
      </c>
      <c r="D46807" t="s">
        <v>1757</v>
      </c>
      <c r="E46807" t="s">
        <v>1758</v>
      </c>
      <c r="F46807" t="s">
        <v>171241</v>
      </c>
      <c r="G46807" t="s">
        <v>57</v>
      </c>
      <c r="H46807" t="s">
        <v>46</v>
      </c>
      <c r="I46807" t="s">
        <v>58</v>
      </c>
      <c r="J46807" t="s">
        <v>198</v>
      </c>
      <c r="K46807" t="s">
        <v>1127</v>
      </c>
      <c r="L46807">
        <v>6</v>
      </c>
      <c r="M46807" s="1">
        <v>38718</v>
      </c>
      <c r="N46807" s="2">
        <v>38718</v>
      </c>
      <c r="O46807" t="s">
        <v>430</v>
      </c>
      <c r="P46807">
        <v>2006</v>
      </c>
      <c r="Q46807" s="1">
        <v>39314</v>
      </c>
      <c r="R46807" s="1">
        <v>41941</v>
      </c>
      <c r="S46807">
        <v>0</v>
      </c>
      <c r="T46807">
        <v>52005000</v>
      </c>
      <c r="U46807">
        <v>0</v>
      </c>
      <c r="V46807">
        <v>0</v>
      </c>
      <c r="W46807">
        <v>0</v>
      </c>
      <c r="X46807">
        <v>14372963</v>
      </c>
      <c r="Y46807">
        <v>0</v>
      </c>
      <c r="Z46807">
        <v>0</v>
      </c>
      <c r="AA46807">
        <v>0</v>
      </c>
      <c r="AB46807">
        <v>0</v>
      </c>
      <c r="AC46807">
        <v>0</v>
      </c>
      <c r="AD46807">
        <v>0</v>
      </c>
      <c r="AE46807">
        <v>0</v>
      </c>
      <c r="AF46807">
        <v>6600000</v>
      </c>
      <c r="AG46807">
        <v>42600000</v>
      </c>
      <c r="AH46807">
        <v>0</v>
      </c>
      <c r="AI46807">
        <v>0</v>
      </c>
      <c r="AJ46807">
        <v>0</v>
      </c>
      <c r="AK46807">
        <v>0</v>
      </c>
      <c r="AL46807">
        <v>0</v>
      </c>
      <c r="AM46807">
        <v>0</v>
      </c>
    </row>
    <row r="46808" spans="1:39" x14ac:dyDescent="0.45">
      <c r="A46808" t="s">
        <v>171242</v>
      </c>
      <c r="B46808" t="s">
        <v>171243</v>
      </c>
      <c r="C46808" t="s">
        <v>171244</v>
      </c>
      <c r="D46808" t="s">
        <v>171245</v>
      </c>
      <c r="E46808" t="s">
        <v>53467</v>
      </c>
      <c r="F46808" t="s">
        <v>2641</v>
      </c>
      <c r="G46808" t="s">
        <v>57</v>
      </c>
      <c r="H46808" t="s">
        <v>46</v>
      </c>
      <c r="I46808" t="s">
        <v>58</v>
      </c>
      <c r="J46808" t="s">
        <v>59</v>
      </c>
      <c r="K46808" t="s">
        <v>414</v>
      </c>
      <c r="L46808">
        <v>1</v>
      </c>
      <c r="M46808" s="1">
        <v>41609</v>
      </c>
      <c r="N46808" s="2">
        <v>41609</v>
      </c>
      <c r="O46808" t="s">
        <v>157</v>
      </c>
      <c r="P46808">
        <v>2013</v>
      </c>
      <c r="Q46808" s="1">
        <v>41920</v>
      </c>
      <c r="R46808" s="1">
        <v>41920</v>
      </c>
      <c r="S46808">
        <v>825000</v>
      </c>
      <c r="T46808">
        <v>0</v>
      </c>
      <c r="U46808">
        <v>0</v>
      </c>
      <c r="V46808">
        <v>0</v>
      </c>
      <c r="W46808">
        <v>0</v>
      </c>
      <c r="X46808">
        <v>0</v>
      </c>
      <c r="Y46808">
        <v>0</v>
      </c>
      <c r="Z46808">
        <v>0</v>
      </c>
      <c r="AA46808">
        <v>0</v>
      </c>
      <c r="AB46808">
        <v>0</v>
      </c>
      <c r="AC46808">
        <v>0</v>
      </c>
      <c r="AD46808">
        <v>0</v>
      </c>
      <c r="AE46808">
        <v>0</v>
      </c>
      <c r="AF46808">
        <v>0</v>
      </c>
      <c r="AG46808">
        <v>0</v>
      </c>
      <c r="AH46808">
        <v>0</v>
      </c>
      <c r="AI46808">
        <v>0</v>
      </c>
      <c r="AJ46808">
        <v>0</v>
      </c>
      <c r="AK46808">
        <v>0</v>
      </c>
      <c r="AL46808">
        <v>0</v>
      </c>
      <c r="AM46808">
        <v>0</v>
      </c>
    </row>
    <row r="46809" spans="1:39" x14ac:dyDescent="0.45">
      <c r="A46809" t="s">
        <v>171246</v>
      </c>
      <c r="B46809" t="s">
        <v>171247</v>
      </c>
      <c r="C46809" t="s">
        <v>171248</v>
      </c>
      <c r="D46809" t="s">
        <v>7895</v>
      </c>
      <c r="E46809" t="s">
        <v>775</v>
      </c>
      <c r="F46809" t="s">
        <v>846</v>
      </c>
      <c r="G46809" t="s">
        <v>57</v>
      </c>
      <c r="L46809">
        <v>1</v>
      </c>
      <c r="M46809" s="1">
        <v>40544</v>
      </c>
      <c r="N46809" s="2">
        <v>40544</v>
      </c>
      <c r="O46809" t="s">
        <v>528</v>
      </c>
      <c r="P46809">
        <v>2011</v>
      </c>
      <c r="Q46809" s="1">
        <v>41275</v>
      </c>
      <c r="R46809" s="1">
        <v>41275</v>
      </c>
      <c r="S46809">
        <v>1000000</v>
      </c>
      <c r="T46809">
        <v>0</v>
      </c>
      <c r="U46809">
        <v>0</v>
      </c>
      <c r="V46809">
        <v>0</v>
      </c>
      <c r="W46809">
        <v>0</v>
      </c>
      <c r="X46809">
        <v>0</v>
      </c>
      <c r="Y46809">
        <v>0</v>
      </c>
      <c r="Z46809">
        <v>0</v>
      </c>
      <c r="AA46809">
        <v>0</v>
      </c>
      <c r="AB46809">
        <v>0</v>
      </c>
      <c r="AC46809">
        <v>0</v>
      </c>
      <c r="AD46809">
        <v>0</v>
      </c>
      <c r="AE46809">
        <v>0</v>
      </c>
      <c r="AF46809">
        <v>0</v>
      </c>
      <c r="AG46809">
        <v>0</v>
      </c>
      <c r="AH46809">
        <v>0</v>
      </c>
      <c r="AI46809">
        <v>0</v>
      </c>
      <c r="AJ46809">
        <v>0</v>
      </c>
      <c r="AK46809">
        <v>0</v>
      </c>
      <c r="AL46809">
        <v>0</v>
      </c>
      <c r="AM46809">
        <v>0</v>
      </c>
    </row>
    <row r="46810" spans="1:39" x14ac:dyDescent="0.45">
      <c r="A46810" t="s">
        <v>171249</v>
      </c>
      <c r="B46810" t="s">
        <v>171250</v>
      </c>
      <c r="D46810" t="s">
        <v>1360</v>
      </c>
      <c r="E46810" t="s">
        <v>1361</v>
      </c>
      <c r="F46810" t="s">
        <v>2526</v>
      </c>
      <c r="G46810" t="s">
        <v>57</v>
      </c>
      <c r="H46810" t="s">
        <v>46</v>
      </c>
      <c r="I46810" t="s">
        <v>648</v>
      </c>
      <c r="J46810" t="s">
        <v>649</v>
      </c>
      <c r="K46810" t="s">
        <v>6632</v>
      </c>
      <c r="L46810">
        <v>1</v>
      </c>
      <c r="M46810" s="1">
        <v>35065</v>
      </c>
      <c r="N46810" s="2">
        <v>35065</v>
      </c>
      <c r="O46810" t="s">
        <v>3501</v>
      </c>
      <c r="P46810">
        <v>1996</v>
      </c>
      <c r="Q46810" s="1">
        <v>38800</v>
      </c>
      <c r="R46810" s="1">
        <v>38800</v>
      </c>
      <c r="S46810">
        <v>0</v>
      </c>
      <c r="T46810">
        <v>25000000</v>
      </c>
      <c r="U46810">
        <v>0</v>
      </c>
      <c r="V46810">
        <v>0</v>
      </c>
      <c r="W46810">
        <v>0</v>
      </c>
      <c r="X46810">
        <v>0</v>
      </c>
      <c r="Y46810">
        <v>0</v>
      </c>
      <c r="Z46810">
        <v>0</v>
      </c>
      <c r="AA46810">
        <v>0</v>
      </c>
      <c r="AB46810">
        <v>0</v>
      </c>
      <c r="AC46810">
        <v>0</v>
      </c>
      <c r="AD46810">
        <v>0</v>
      </c>
      <c r="AE46810">
        <v>0</v>
      </c>
      <c r="AF46810">
        <v>0</v>
      </c>
      <c r="AG46810">
        <v>0</v>
      </c>
      <c r="AH46810">
        <v>0</v>
      </c>
      <c r="AI46810">
        <v>0</v>
      </c>
      <c r="AJ46810">
        <v>0</v>
      </c>
      <c r="AK46810">
        <v>0</v>
      </c>
      <c r="AL46810">
        <v>0</v>
      </c>
      <c r="AM46810">
        <v>0</v>
      </c>
    </row>
    <row r="46811" spans="1:39" x14ac:dyDescent="0.45">
      <c r="A46811" t="s">
        <v>171251</v>
      </c>
      <c r="B46811" t="s">
        <v>171252</v>
      </c>
      <c r="C46811" t="s">
        <v>171253</v>
      </c>
      <c r="D46811" t="s">
        <v>91166</v>
      </c>
      <c r="E46811" t="s">
        <v>108</v>
      </c>
      <c r="F46811" t="s">
        <v>230</v>
      </c>
      <c r="G46811" t="s">
        <v>57</v>
      </c>
      <c r="H46811" t="s">
        <v>74</v>
      </c>
      <c r="J46811" t="s">
        <v>75</v>
      </c>
      <c r="K46811" t="s">
        <v>75</v>
      </c>
      <c r="L46811">
        <v>1</v>
      </c>
      <c r="M46811" s="1">
        <v>39173</v>
      </c>
      <c r="N46811" s="2">
        <v>39173</v>
      </c>
      <c r="O46811" t="s">
        <v>2939</v>
      </c>
      <c r="P46811">
        <v>2007</v>
      </c>
      <c r="Q46811" s="1">
        <v>40422</v>
      </c>
      <c r="R46811" s="1">
        <v>40422</v>
      </c>
      <c r="S46811">
        <v>0</v>
      </c>
      <c r="T46811">
        <v>0</v>
      </c>
      <c r="U46811">
        <v>0</v>
      </c>
      <c r="V46811">
        <v>0</v>
      </c>
      <c r="W46811">
        <v>0</v>
      </c>
      <c r="X46811">
        <v>0</v>
      </c>
      <c r="Y46811">
        <v>3000000</v>
      </c>
      <c r="Z46811">
        <v>0</v>
      </c>
      <c r="AA46811">
        <v>0</v>
      </c>
      <c r="AB46811">
        <v>0</v>
      </c>
      <c r="AC46811">
        <v>0</v>
      </c>
      <c r="AD46811">
        <v>0</v>
      </c>
      <c r="AE46811">
        <v>0</v>
      </c>
      <c r="AF46811">
        <v>0</v>
      </c>
      <c r="AG46811">
        <v>0</v>
      </c>
      <c r="AH46811">
        <v>0</v>
      </c>
      <c r="AI46811">
        <v>0</v>
      </c>
      <c r="AJ46811">
        <v>0</v>
      </c>
      <c r="AK46811">
        <v>0</v>
      </c>
      <c r="AL46811">
        <v>0</v>
      </c>
      <c r="AM46811">
        <v>0</v>
      </c>
    </row>
    <row r="46812" spans="1:39" x14ac:dyDescent="0.45">
      <c r="A46812" t="s">
        <v>171254</v>
      </c>
      <c r="B46812" t="s">
        <v>171255</v>
      </c>
      <c r="C46812" t="s">
        <v>171256</v>
      </c>
      <c r="D46812" t="s">
        <v>20497</v>
      </c>
      <c r="E46812" t="s">
        <v>108</v>
      </c>
      <c r="F46812" t="s">
        <v>114</v>
      </c>
      <c r="G46812" t="s">
        <v>57</v>
      </c>
      <c r="H46812" t="s">
        <v>192</v>
      </c>
      <c r="J46812" t="s">
        <v>193</v>
      </c>
      <c r="K46812" t="s">
        <v>193</v>
      </c>
      <c r="L46812">
        <v>1</v>
      </c>
      <c r="M46812" s="1">
        <v>38626</v>
      </c>
      <c r="N46812" s="2">
        <v>38626</v>
      </c>
      <c r="O46812" t="s">
        <v>4448</v>
      </c>
      <c r="P46812">
        <v>2005</v>
      </c>
      <c r="Q46812" s="1">
        <v>38353</v>
      </c>
      <c r="R46812" s="1">
        <v>38353</v>
      </c>
      <c r="S46812">
        <v>0</v>
      </c>
      <c r="T46812">
        <v>0</v>
      </c>
      <c r="U46812">
        <v>0</v>
      </c>
      <c r="V46812">
        <v>0</v>
      </c>
      <c r="W46812">
        <v>0</v>
      </c>
      <c r="X46812">
        <v>0</v>
      </c>
      <c r="Y46812">
        <v>0</v>
      </c>
      <c r="Z46812">
        <v>0</v>
      </c>
      <c r="AA46812">
        <v>0</v>
      </c>
      <c r="AB46812">
        <v>0</v>
      </c>
      <c r="AC46812">
        <v>0</v>
      </c>
      <c r="AD46812">
        <v>0</v>
      </c>
      <c r="AE46812">
        <v>0</v>
      </c>
      <c r="AF46812">
        <v>0</v>
      </c>
      <c r="AG46812">
        <v>0</v>
      </c>
      <c r="AH46812">
        <v>0</v>
      </c>
      <c r="AI46812">
        <v>0</v>
      </c>
      <c r="AJ46812">
        <v>0</v>
      </c>
      <c r="AK46812">
        <v>0</v>
      </c>
      <c r="AL46812">
        <v>0</v>
      </c>
      <c r="AM46812">
        <v>0</v>
      </c>
    </row>
    <row r="46813" spans="1:39" x14ac:dyDescent="0.45">
      <c r="A46813" t="s">
        <v>171257</v>
      </c>
      <c r="B46813" t="s">
        <v>171258</v>
      </c>
      <c r="C46813" t="s">
        <v>171259</v>
      </c>
      <c r="D46813" t="s">
        <v>755</v>
      </c>
      <c r="E46813" t="s">
        <v>756</v>
      </c>
      <c r="F46813" t="s">
        <v>1206</v>
      </c>
      <c r="G46813" t="s">
        <v>45</v>
      </c>
      <c r="H46813" t="s">
        <v>46</v>
      </c>
      <c r="I46813" t="s">
        <v>58</v>
      </c>
      <c r="J46813" t="s">
        <v>198</v>
      </c>
      <c r="K46813" t="s">
        <v>1363</v>
      </c>
      <c r="L46813">
        <v>1</v>
      </c>
      <c r="M46813" s="1">
        <v>36892</v>
      </c>
      <c r="N46813" s="2">
        <v>36892</v>
      </c>
      <c r="O46813" t="s">
        <v>172</v>
      </c>
      <c r="P46813">
        <v>2001</v>
      </c>
      <c r="Q46813" s="1">
        <v>38698</v>
      </c>
      <c r="R46813" s="1">
        <v>38698</v>
      </c>
      <c r="S46813">
        <v>0</v>
      </c>
      <c r="T46813">
        <v>1200000</v>
      </c>
      <c r="U46813">
        <v>0</v>
      </c>
      <c r="V46813">
        <v>0</v>
      </c>
      <c r="W46813">
        <v>0</v>
      </c>
      <c r="X46813">
        <v>0</v>
      </c>
      <c r="Y46813">
        <v>0</v>
      </c>
      <c r="Z46813">
        <v>0</v>
      </c>
      <c r="AA46813">
        <v>0</v>
      </c>
      <c r="AB46813">
        <v>0</v>
      </c>
      <c r="AC46813">
        <v>0</v>
      </c>
      <c r="AD46813">
        <v>0</v>
      </c>
      <c r="AE46813">
        <v>0</v>
      </c>
      <c r="AF46813">
        <v>0</v>
      </c>
      <c r="AG46813">
        <v>0</v>
      </c>
      <c r="AH46813">
        <v>0</v>
      </c>
      <c r="AI46813">
        <v>0</v>
      </c>
      <c r="AJ46813">
        <v>0</v>
      </c>
      <c r="AK46813">
        <v>0</v>
      </c>
      <c r="AL46813">
        <v>0</v>
      </c>
      <c r="AM46813">
        <v>0</v>
      </c>
    </row>
    <row r="46814" spans="1:39" x14ac:dyDescent="0.45">
      <c r="A46814" t="s">
        <v>171260</v>
      </c>
      <c r="B46814" t="s">
        <v>171261</v>
      </c>
      <c r="D46814" t="s">
        <v>389</v>
      </c>
      <c r="E46814" t="s">
        <v>390</v>
      </c>
      <c r="F46814" t="s">
        <v>114</v>
      </c>
      <c r="G46814" t="s">
        <v>57</v>
      </c>
      <c r="H46814" t="s">
        <v>46</v>
      </c>
      <c r="I46814" t="s">
        <v>526</v>
      </c>
      <c r="J46814" t="s">
        <v>6697</v>
      </c>
      <c r="K46814" t="s">
        <v>12383</v>
      </c>
      <c r="L46814">
        <v>1</v>
      </c>
      <c r="M46814" s="1">
        <v>41691</v>
      </c>
      <c r="N46814" s="2">
        <v>41671</v>
      </c>
      <c r="O46814" t="s">
        <v>84</v>
      </c>
      <c r="P46814">
        <v>2014</v>
      </c>
      <c r="Q46814" s="1">
        <v>41878</v>
      </c>
      <c r="R46814" s="1">
        <v>41878</v>
      </c>
      <c r="S46814">
        <v>0</v>
      </c>
      <c r="T46814">
        <v>0</v>
      </c>
      <c r="U46814">
        <v>0</v>
      </c>
      <c r="V46814">
        <v>0</v>
      </c>
      <c r="W46814">
        <v>0</v>
      </c>
      <c r="X46814">
        <v>0</v>
      </c>
      <c r="Y46814">
        <v>0</v>
      </c>
      <c r="Z46814">
        <v>0</v>
      </c>
      <c r="AA46814">
        <v>0</v>
      </c>
      <c r="AB46814">
        <v>0</v>
      </c>
      <c r="AC46814">
        <v>0</v>
      </c>
      <c r="AD46814">
        <v>0</v>
      </c>
      <c r="AE46814">
        <v>0</v>
      </c>
      <c r="AF46814">
        <v>0</v>
      </c>
      <c r="AG46814">
        <v>0</v>
      </c>
      <c r="AH46814">
        <v>0</v>
      </c>
      <c r="AI46814">
        <v>0</v>
      </c>
      <c r="AJ46814">
        <v>0</v>
      </c>
      <c r="AK46814">
        <v>0</v>
      </c>
      <c r="AL46814">
        <v>0</v>
      </c>
      <c r="AM46814">
        <v>0</v>
      </c>
    </row>
    <row r="46815" spans="1:39" x14ac:dyDescent="0.45">
      <c r="A46815" t="s">
        <v>171262</v>
      </c>
      <c r="B46815" t="s">
        <v>171263</v>
      </c>
      <c r="C46815" t="s">
        <v>171264</v>
      </c>
      <c r="D46815" t="s">
        <v>171265</v>
      </c>
      <c r="E46815" t="s">
        <v>6312</v>
      </c>
      <c r="F46815" t="s">
        <v>171266</v>
      </c>
      <c r="G46815" t="s">
        <v>57</v>
      </c>
      <c r="H46815" t="s">
        <v>503</v>
      </c>
      <c r="J46815" t="s">
        <v>504</v>
      </c>
      <c r="K46815" t="s">
        <v>504</v>
      </c>
      <c r="L46815">
        <v>2</v>
      </c>
      <c r="M46815" s="1">
        <v>40179</v>
      </c>
      <c r="N46815" s="2">
        <v>40179</v>
      </c>
      <c r="O46815" t="s">
        <v>118</v>
      </c>
      <c r="P46815">
        <v>2010</v>
      </c>
      <c r="Q46815" s="1">
        <v>41410</v>
      </c>
      <c r="R46815" s="1">
        <v>41541</v>
      </c>
      <c r="S46815">
        <v>470000</v>
      </c>
      <c r="T46815">
        <v>2000000</v>
      </c>
      <c r="U46815">
        <v>0</v>
      </c>
      <c r="V46815">
        <v>0</v>
      </c>
      <c r="W46815">
        <v>0</v>
      </c>
      <c r="X46815">
        <v>0</v>
      </c>
      <c r="Y46815">
        <v>0</v>
      </c>
      <c r="Z46815">
        <v>0</v>
      </c>
      <c r="AA46815">
        <v>0</v>
      </c>
      <c r="AB46815">
        <v>0</v>
      </c>
      <c r="AC46815">
        <v>0</v>
      </c>
      <c r="AD46815">
        <v>0</v>
      </c>
      <c r="AE46815">
        <v>0</v>
      </c>
      <c r="AF46815">
        <v>2000000</v>
      </c>
      <c r="AG46815">
        <v>0</v>
      </c>
      <c r="AH46815">
        <v>0</v>
      </c>
      <c r="AI46815">
        <v>0</v>
      </c>
      <c r="AJ46815">
        <v>0</v>
      </c>
      <c r="AK46815">
        <v>0</v>
      </c>
      <c r="AL46815">
        <v>0</v>
      </c>
      <c r="AM46815">
        <v>0</v>
      </c>
    </row>
    <row r="46816" spans="1:39" x14ac:dyDescent="0.45">
      <c r="A46816" t="s">
        <v>171267</v>
      </c>
      <c r="B46816" t="s">
        <v>171268</v>
      </c>
      <c r="C46816" t="s">
        <v>171269</v>
      </c>
      <c r="D46816" t="s">
        <v>2068</v>
      </c>
      <c r="E46816" t="s">
        <v>64</v>
      </c>
      <c r="F46816" t="s">
        <v>171270</v>
      </c>
      <c r="G46816" t="s">
        <v>57</v>
      </c>
      <c r="H46816" t="s">
        <v>46</v>
      </c>
      <c r="I46816" t="s">
        <v>47</v>
      </c>
      <c r="J46816" t="s">
        <v>48</v>
      </c>
      <c r="K46816" t="s">
        <v>49</v>
      </c>
      <c r="L46816">
        <v>2</v>
      </c>
      <c r="M46816" s="1">
        <v>8402</v>
      </c>
      <c r="N46816" s="2">
        <v>8402</v>
      </c>
      <c r="O46816" t="s">
        <v>164981</v>
      </c>
      <c r="P46816">
        <v>1923</v>
      </c>
      <c r="Q46816" s="1">
        <v>40448</v>
      </c>
      <c r="R46816" s="1">
        <v>40841</v>
      </c>
      <c r="S46816">
        <v>953183</v>
      </c>
      <c r="T46816">
        <v>599183</v>
      </c>
      <c r="U46816">
        <v>0</v>
      </c>
      <c r="V46816">
        <v>0</v>
      </c>
      <c r="W46816">
        <v>0</v>
      </c>
      <c r="X46816">
        <v>0</v>
      </c>
      <c r="Y46816">
        <v>0</v>
      </c>
      <c r="Z46816">
        <v>0</v>
      </c>
      <c r="AA46816">
        <v>0</v>
      </c>
      <c r="AB46816">
        <v>0</v>
      </c>
      <c r="AC46816">
        <v>0</v>
      </c>
      <c r="AD46816">
        <v>0</v>
      </c>
      <c r="AE46816">
        <v>0</v>
      </c>
      <c r="AF46816">
        <v>0</v>
      </c>
      <c r="AG46816">
        <v>0</v>
      </c>
      <c r="AH46816">
        <v>0</v>
      </c>
      <c r="AI46816">
        <v>0</v>
      </c>
      <c r="AJ46816">
        <v>0</v>
      </c>
      <c r="AK46816">
        <v>0</v>
      </c>
      <c r="AL46816">
        <v>0</v>
      </c>
      <c r="AM46816">
        <v>0</v>
      </c>
    </row>
    <row r="46817" spans="1:39" x14ac:dyDescent="0.45">
      <c r="A46817" t="s">
        <v>171271</v>
      </c>
      <c r="B46817" t="s">
        <v>171272</v>
      </c>
      <c r="C46817" t="s">
        <v>171273</v>
      </c>
      <c r="D46817" t="s">
        <v>329</v>
      </c>
      <c r="E46817" t="s">
        <v>330</v>
      </c>
      <c r="F46817" t="s">
        <v>114</v>
      </c>
      <c r="G46817" t="s">
        <v>57</v>
      </c>
      <c r="H46817" t="s">
        <v>715</v>
      </c>
      <c r="J46817" t="s">
        <v>716</v>
      </c>
      <c r="K46817" t="s">
        <v>716</v>
      </c>
      <c r="L46817">
        <v>1</v>
      </c>
      <c r="M46817" s="1">
        <v>38718</v>
      </c>
      <c r="N46817" s="2">
        <v>38718</v>
      </c>
      <c r="O46817" t="s">
        <v>430</v>
      </c>
      <c r="P46817">
        <v>2006</v>
      </c>
      <c r="Q46817" s="1">
        <v>41275</v>
      </c>
      <c r="R46817" s="1">
        <v>41275</v>
      </c>
      <c r="S46817">
        <v>0</v>
      </c>
      <c r="T46817">
        <v>0</v>
      </c>
      <c r="U46817">
        <v>0</v>
      </c>
      <c r="V46817">
        <v>0</v>
      </c>
      <c r="W46817">
        <v>0</v>
      </c>
      <c r="X46817">
        <v>0</v>
      </c>
      <c r="Y46817">
        <v>0</v>
      </c>
      <c r="Z46817">
        <v>0</v>
      </c>
      <c r="AA46817">
        <v>0</v>
      </c>
      <c r="AB46817">
        <v>0</v>
      </c>
      <c r="AC46817">
        <v>0</v>
      </c>
      <c r="AD46817">
        <v>0</v>
      </c>
      <c r="AE46817">
        <v>0</v>
      </c>
      <c r="AF46817">
        <v>0</v>
      </c>
      <c r="AG46817">
        <v>0</v>
      </c>
      <c r="AH46817">
        <v>0</v>
      </c>
      <c r="AI46817">
        <v>0</v>
      </c>
      <c r="AJ46817">
        <v>0</v>
      </c>
      <c r="AK46817">
        <v>0</v>
      </c>
      <c r="AL46817">
        <v>0</v>
      </c>
      <c r="AM46817">
        <v>0</v>
      </c>
    </row>
    <row r="46818" spans="1:39" x14ac:dyDescent="0.45">
      <c r="A46818" t="s">
        <v>171274</v>
      </c>
      <c r="B46818" t="s">
        <v>171275</v>
      </c>
      <c r="C46818" t="s">
        <v>171276</v>
      </c>
      <c r="D46818" t="s">
        <v>171277</v>
      </c>
      <c r="E46818" t="s">
        <v>3339</v>
      </c>
      <c r="F46818" t="s">
        <v>222</v>
      </c>
      <c r="G46818" t="s">
        <v>57</v>
      </c>
      <c r="H46818" t="s">
        <v>46</v>
      </c>
      <c r="I46818" t="s">
        <v>58</v>
      </c>
      <c r="J46818" t="s">
        <v>59</v>
      </c>
      <c r="K46818" t="s">
        <v>414</v>
      </c>
      <c r="L46818">
        <v>1</v>
      </c>
      <c r="Q46818" s="1">
        <v>40714</v>
      </c>
      <c r="R46818" s="1">
        <v>40714</v>
      </c>
      <c r="S46818">
        <v>0</v>
      </c>
      <c r="T46818">
        <v>10000000</v>
      </c>
      <c r="U46818">
        <v>0</v>
      </c>
      <c r="V46818">
        <v>0</v>
      </c>
      <c r="W46818">
        <v>0</v>
      </c>
      <c r="X46818">
        <v>0</v>
      </c>
      <c r="Y46818">
        <v>0</v>
      </c>
      <c r="Z46818">
        <v>0</v>
      </c>
      <c r="AA46818">
        <v>0</v>
      </c>
      <c r="AB46818">
        <v>0</v>
      </c>
      <c r="AC46818">
        <v>0</v>
      </c>
      <c r="AD46818">
        <v>0</v>
      </c>
      <c r="AE46818">
        <v>0</v>
      </c>
      <c r="AF46818">
        <v>0</v>
      </c>
      <c r="AG46818">
        <v>0</v>
      </c>
      <c r="AH46818">
        <v>0</v>
      </c>
      <c r="AI46818">
        <v>0</v>
      </c>
      <c r="AJ46818">
        <v>0</v>
      </c>
      <c r="AK46818">
        <v>0</v>
      </c>
      <c r="AL46818">
        <v>0</v>
      </c>
      <c r="AM46818">
        <v>0</v>
      </c>
    </row>
    <row r="46819" spans="1:39" x14ac:dyDescent="0.45">
      <c r="A46819" t="s">
        <v>171278</v>
      </c>
      <c r="B46819" t="s">
        <v>171279</v>
      </c>
      <c r="C46819" t="s">
        <v>171280</v>
      </c>
      <c r="D46819" t="s">
        <v>1360</v>
      </c>
      <c r="E46819" t="s">
        <v>1361</v>
      </c>
      <c r="F46819" t="s">
        <v>222</v>
      </c>
      <c r="G46819" t="s">
        <v>57</v>
      </c>
      <c r="H46819" t="s">
        <v>46</v>
      </c>
      <c r="I46819" t="s">
        <v>58</v>
      </c>
      <c r="J46819" t="s">
        <v>198</v>
      </c>
      <c r="K46819" t="s">
        <v>3958</v>
      </c>
      <c r="L46819">
        <v>1</v>
      </c>
      <c r="M46819" s="1">
        <v>38353</v>
      </c>
      <c r="N46819" s="2">
        <v>38353</v>
      </c>
      <c r="O46819" t="s">
        <v>464</v>
      </c>
      <c r="P46819">
        <v>2005</v>
      </c>
      <c r="Q46819" s="1">
        <v>38649</v>
      </c>
      <c r="R46819" s="1">
        <v>38649</v>
      </c>
      <c r="S46819">
        <v>0</v>
      </c>
      <c r="T46819">
        <v>10000000</v>
      </c>
      <c r="U46819">
        <v>0</v>
      </c>
      <c r="V46819">
        <v>0</v>
      </c>
      <c r="W46819">
        <v>0</v>
      </c>
      <c r="X46819">
        <v>0</v>
      </c>
      <c r="Y46819">
        <v>0</v>
      </c>
      <c r="Z46819">
        <v>0</v>
      </c>
      <c r="AA46819">
        <v>0</v>
      </c>
      <c r="AB46819">
        <v>0</v>
      </c>
      <c r="AC46819">
        <v>0</v>
      </c>
      <c r="AD46819">
        <v>0</v>
      </c>
      <c r="AE46819">
        <v>0</v>
      </c>
      <c r="AF46819">
        <v>0</v>
      </c>
      <c r="AG46819">
        <v>0</v>
      </c>
      <c r="AH46819">
        <v>0</v>
      </c>
      <c r="AI46819">
        <v>0</v>
      </c>
      <c r="AJ46819">
        <v>0</v>
      </c>
      <c r="AK46819">
        <v>0</v>
      </c>
      <c r="AL46819">
        <v>0</v>
      </c>
      <c r="AM46819">
        <v>0</v>
      </c>
    </row>
    <row r="46820" spans="1:39" x14ac:dyDescent="0.45">
      <c r="A46820" t="s">
        <v>171281</v>
      </c>
      <c r="B46820" t="s">
        <v>171282</v>
      </c>
      <c r="C46820" t="s">
        <v>171283</v>
      </c>
      <c r="D46820" t="s">
        <v>24403</v>
      </c>
      <c r="E46820" t="s">
        <v>18376</v>
      </c>
      <c r="F46820" s="3">
        <v>5000</v>
      </c>
      <c r="G46820" t="s">
        <v>101</v>
      </c>
      <c r="H46820" t="s">
        <v>46</v>
      </c>
      <c r="I46820" t="s">
        <v>1258</v>
      </c>
      <c r="J46820" t="s">
        <v>1259</v>
      </c>
      <c r="K46820" t="s">
        <v>31087</v>
      </c>
      <c r="L46820">
        <v>1</v>
      </c>
      <c r="M46820" s="1">
        <v>40772</v>
      </c>
      <c r="N46820" s="2">
        <v>40756</v>
      </c>
      <c r="O46820" t="s">
        <v>250</v>
      </c>
      <c r="P46820">
        <v>2011</v>
      </c>
      <c r="Q46820" s="1">
        <v>40772</v>
      </c>
      <c r="R46820" s="1">
        <v>40772</v>
      </c>
      <c r="S46820">
        <v>5000</v>
      </c>
      <c r="T46820">
        <v>0</v>
      </c>
      <c r="U46820">
        <v>0</v>
      </c>
      <c r="V46820">
        <v>0</v>
      </c>
      <c r="W46820">
        <v>0</v>
      </c>
      <c r="X46820">
        <v>0</v>
      </c>
      <c r="Y46820">
        <v>0</v>
      </c>
      <c r="Z46820">
        <v>0</v>
      </c>
      <c r="AA46820">
        <v>0</v>
      </c>
      <c r="AB46820">
        <v>0</v>
      </c>
      <c r="AC46820">
        <v>0</v>
      </c>
      <c r="AD46820">
        <v>0</v>
      </c>
      <c r="AE46820">
        <v>0</v>
      </c>
      <c r="AF46820">
        <v>0</v>
      </c>
      <c r="AG46820">
        <v>0</v>
      </c>
      <c r="AH46820">
        <v>0</v>
      </c>
      <c r="AI46820">
        <v>0</v>
      </c>
      <c r="AJ46820">
        <v>0</v>
      </c>
      <c r="AK46820">
        <v>0</v>
      </c>
      <c r="AL46820">
        <v>0</v>
      </c>
      <c r="AM46820">
        <v>0</v>
      </c>
    </row>
    <row r="46821" spans="1:39" x14ac:dyDescent="0.45">
      <c r="A46821" t="s">
        <v>171284</v>
      </c>
      <c r="B46821" t="s">
        <v>171285</v>
      </c>
      <c r="C46821" t="s">
        <v>171286</v>
      </c>
      <c r="D46821" t="s">
        <v>171287</v>
      </c>
      <c r="E46821" t="s">
        <v>59096</v>
      </c>
      <c r="F46821" t="s">
        <v>282</v>
      </c>
      <c r="G46821" t="s">
        <v>57</v>
      </c>
      <c r="H46821" t="s">
        <v>46</v>
      </c>
      <c r="I46821" t="s">
        <v>148</v>
      </c>
      <c r="J46821" t="s">
        <v>5376</v>
      </c>
      <c r="K46821" t="s">
        <v>5376</v>
      </c>
      <c r="L46821">
        <v>1</v>
      </c>
      <c r="M46821" s="1">
        <v>40695</v>
      </c>
      <c r="N46821" s="2">
        <v>40695</v>
      </c>
      <c r="O46821" t="s">
        <v>76</v>
      </c>
      <c r="P46821">
        <v>2011</v>
      </c>
      <c r="Q46821" s="1">
        <v>40695</v>
      </c>
      <c r="R46821" s="1">
        <v>40695</v>
      </c>
      <c r="S46821">
        <v>100000</v>
      </c>
      <c r="T46821">
        <v>0</v>
      </c>
      <c r="U46821">
        <v>0</v>
      </c>
      <c r="V46821">
        <v>0</v>
      </c>
      <c r="W46821">
        <v>0</v>
      </c>
      <c r="X46821">
        <v>0</v>
      </c>
      <c r="Y46821">
        <v>0</v>
      </c>
      <c r="Z46821">
        <v>0</v>
      </c>
      <c r="AA46821">
        <v>0</v>
      </c>
      <c r="AB46821">
        <v>0</v>
      </c>
      <c r="AC46821">
        <v>0</v>
      </c>
      <c r="AD46821">
        <v>0</v>
      </c>
      <c r="AE46821">
        <v>0</v>
      </c>
      <c r="AF46821">
        <v>0</v>
      </c>
      <c r="AG46821">
        <v>0</v>
      </c>
      <c r="AH46821">
        <v>0</v>
      </c>
      <c r="AI46821">
        <v>0</v>
      </c>
      <c r="AJ46821">
        <v>0</v>
      </c>
      <c r="AK46821">
        <v>0</v>
      </c>
      <c r="AL46821">
        <v>0</v>
      </c>
      <c r="AM46821">
        <v>0</v>
      </c>
    </row>
    <row r="46822" spans="1:39" x14ac:dyDescent="0.45">
      <c r="A46822" t="s">
        <v>171288</v>
      </c>
      <c r="B46822" t="s">
        <v>171289</v>
      </c>
      <c r="C46822" t="s">
        <v>171290</v>
      </c>
      <c r="D46822" t="s">
        <v>171291</v>
      </c>
      <c r="E46822" t="s">
        <v>756</v>
      </c>
      <c r="F46822" s="3">
        <v>50000</v>
      </c>
      <c r="G46822" t="s">
        <v>57</v>
      </c>
      <c r="H46822" t="s">
        <v>364</v>
      </c>
      <c r="J46822" t="s">
        <v>17113</v>
      </c>
      <c r="K46822" t="s">
        <v>17113</v>
      </c>
      <c r="L46822">
        <v>1</v>
      </c>
      <c r="M46822" s="1">
        <v>41275</v>
      </c>
      <c r="N46822" s="2">
        <v>41275</v>
      </c>
      <c r="O46822" t="s">
        <v>164</v>
      </c>
      <c r="P46822">
        <v>2013</v>
      </c>
      <c r="Q46822" s="1">
        <v>41518</v>
      </c>
      <c r="R46822" s="1">
        <v>41518</v>
      </c>
      <c r="S46822">
        <v>50000</v>
      </c>
      <c r="T46822">
        <v>0</v>
      </c>
      <c r="U46822">
        <v>0</v>
      </c>
      <c r="V46822">
        <v>0</v>
      </c>
      <c r="W46822">
        <v>0</v>
      </c>
      <c r="X46822">
        <v>0</v>
      </c>
      <c r="Y46822">
        <v>0</v>
      </c>
      <c r="Z46822">
        <v>0</v>
      </c>
      <c r="AA46822">
        <v>0</v>
      </c>
      <c r="AB46822">
        <v>0</v>
      </c>
      <c r="AC46822">
        <v>0</v>
      </c>
      <c r="AD46822">
        <v>0</v>
      </c>
      <c r="AE46822">
        <v>0</v>
      </c>
      <c r="AF46822">
        <v>0</v>
      </c>
      <c r="AG46822">
        <v>0</v>
      </c>
      <c r="AH46822">
        <v>0</v>
      </c>
      <c r="AI46822">
        <v>0</v>
      </c>
      <c r="AJ46822">
        <v>0</v>
      </c>
      <c r="AK46822">
        <v>0</v>
      </c>
      <c r="AL46822">
        <v>0</v>
      </c>
      <c r="AM46822">
        <v>0</v>
      </c>
    </row>
    <row r="46823" spans="1:39" x14ac:dyDescent="0.45">
      <c r="A46823" t="s">
        <v>171292</v>
      </c>
      <c r="B46823" t="s">
        <v>171293</v>
      </c>
      <c r="C46823" t="s">
        <v>171294</v>
      </c>
      <c r="D46823" t="s">
        <v>171295</v>
      </c>
      <c r="E46823" t="s">
        <v>756</v>
      </c>
      <c r="F46823" t="s">
        <v>125293</v>
      </c>
      <c r="G46823" t="s">
        <v>57</v>
      </c>
      <c r="L46823">
        <v>1</v>
      </c>
      <c r="M46823" s="1">
        <v>40544</v>
      </c>
      <c r="N46823" s="2">
        <v>40544</v>
      </c>
      <c r="O46823" t="s">
        <v>528</v>
      </c>
      <c r="P46823">
        <v>2011</v>
      </c>
      <c r="Q46823" s="1">
        <v>40848</v>
      </c>
      <c r="R46823" s="1">
        <v>40848</v>
      </c>
      <c r="S46823">
        <v>133000</v>
      </c>
      <c r="T46823">
        <v>0</v>
      </c>
      <c r="U46823">
        <v>0</v>
      </c>
      <c r="V46823">
        <v>0</v>
      </c>
      <c r="W46823">
        <v>0</v>
      </c>
      <c r="X46823">
        <v>0</v>
      </c>
      <c r="Y46823">
        <v>0</v>
      </c>
      <c r="Z46823">
        <v>0</v>
      </c>
      <c r="AA46823">
        <v>0</v>
      </c>
      <c r="AB46823">
        <v>0</v>
      </c>
      <c r="AC46823">
        <v>0</v>
      </c>
      <c r="AD46823">
        <v>0</v>
      </c>
      <c r="AE46823">
        <v>0</v>
      </c>
      <c r="AF46823">
        <v>0</v>
      </c>
      <c r="AG46823">
        <v>0</v>
      </c>
      <c r="AH46823">
        <v>0</v>
      </c>
      <c r="AI46823">
        <v>0</v>
      </c>
      <c r="AJ46823">
        <v>0</v>
      </c>
      <c r="AK46823">
        <v>0</v>
      </c>
      <c r="AL46823">
        <v>0</v>
      </c>
      <c r="AM46823">
        <v>0</v>
      </c>
    </row>
    <row r="46824" spans="1:39" x14ac:dyDescent="0.45">
      <c r="A46824" t="s">
        <v>171296</v>
      </c>
      <c r="B46824" t="s">
        <v>171297</v>
      </c>
      <c r="D46824" t="s">
        <v>88</v>
      </c>
      <c r="E46824" t="s">
        <v>89</v>
      </c>
      <c r="F46824" t="s">
        <v>9260</v>
      </c>
      <c r="G46824" t="s">
        <v>57</v>
      </c>
      <c r="H46824" t="s">
        <v>223</v>
      </c>
      <c r="J46824" t="s">
        <v>1116</v>
      </c>
      <c r="K46824" t="s">
        <v>1116</v>
      </c>
      <c r="L46824">
        <v>4</v>
      </c>
      <c r="M46824" s="1">
        <v>39448</v>
      </c>
      <c r="N46824" s="2">
        <v>39448</v>
      </c>
      <c r="O46824" t="s">
        <v>181</v>
      </c>
      <c r="P46824">
        <v>2008</v>
      </c>
      <c r="Q46824" s="1">
        <v>41540</v>
      </c>
      <c r="R46824" s="1">
        <v>41974</v>
      </c>
      <c r="S46824">
        <v>0</v>
      </c>
      <c r="T46824">
        <v>78000000</v>
      </c>
      <c r="U46824">
        <v>0</v>
      </c>
      <c r="V46824">
        <v>0</v>
      </c>
      <c r="W46824">
        <v>0</v>
      </c>
      <c r="X46824">
        <v>0</v>
      </c>
      <c r="Y46824">
        <v>0</v>
      </c>
      <c r="Z46824">
        <v>0</v>
      </c>
      <c r="AA46824">
        <v>0</v>
      </c>
      <c r="AB46824">
        <v>0</v>
      </c>
      <c r="AC46824">
        <v>0</v>
      </c>
      <c r="AD46824">
        <v>0</v>
      </c>
      <c r="AE46824">
        <v>0</v>
      </c>
      <c r="AF46824">
        <v>25000000</v>
      </c>
      <c r="AG46824">
        <v>50000000</v>
      </c>
      <c r="AH46824">
        <v>0</v>
      </c>
      <c r="AI46824">
        <v>0</v>
      </c>
      <c r="AJ46824">
        <v>0</v>
      </c>
      <c r="AK46824">
        <v>0</v>
      </c>
      <c r="AL46824">
        <v>0</v>
      </c>
      <c r="AM46824">
        <v>0</v>
      </c>
    </row>
    <row r="46825" spans="1:39" x14ac:dyDescent="0.45">
      <c r="A46825" t="s">
        <v>171298</v>
      </c>
      <c r="B46825" t="s">
        <v>171297</v>
      </c>
      <c r="C46825" t="s">
        <v>171299</v>
      </c>
      <c r="D46825" t="s">
        <v>461</v>
      </c>
      <c r="E46825" t="s">
        <v>462</v>
      </c>
      <c r="F46825" t="s">
        <v>4657</v>
      </c>
      <c r="G46825" t="s">
        <v>57</v>
      </c>
      <c r="H46825" t="s">
        <v>223</v>
      </c>
      <c r="J46825" t="s">
        <v>1116</v>
      </c>
      <c r="K46825" t="s">
        <v>1116</v>
      </c>
      <c r="L46825">
        <v>3</v>
      </c>
      <c r="Q46825" s="1">
        <v>40695</v>
      </c>
      <c r="R46825" s="1">
        <v>41548</v>
      </c>
      <c r="S46825">
        <v>0</v>
      </c>
      <c r="T46825">
        <v>13000000</v>
      </c>
      <c r="U46825">
        <v>0</v>
      </c>
      <c r="V46825">
        <v>0</v>
      </c>
      <c r="W46825">
        <v>0</v>
      </c>
      <c r="X46825">
        <v>0</v>
      </c>
      <c r="Y46825">
        <v>0</v>
      </c>
      <c r="Z46825">
        <v>0</v>
      </c>
      <c r="AA46825">
        <v>0</v>
      </c>
      <c r="AB46825">
        <v>0</v>
      </c>
      <c r="AC46825">
        <v>0</v>
      </c>
      <c r="AD46825">
        <v>0</v>
      </c>
      <c r="AE46825">
        <v>0</v>
      </c>
      <c r="AF46825">
        <v>13000000</v>
      </c>
      <c r="AG46825">
        <v>0</v>
      </c>
      <c r="AH46825">
        <v>0</v>
      </c>
      <c r="AI46825">
        <v>0</v>
      </c>
      <c r="AJ46825">
        <v>0</v>
      </c>
      <c r="AK46825">
        <v>0</v>
      </c>
      <c r="AL46825">
        <v>0</v>
      </c>
      <c r="AM46825">
        <v>0</v>
      </c>
    </row>
    <row r="46826" spans="1:39" x14ac:dyDescent="0.45">
      <c r="A46826" t="s">
        <v>171300</v>
      </c>
      <c r="B46826" t="s">
        <v>171301</v>
      </c>
      <c r="C46826" t="s">
        <v>171302</v>
      </c>
      <c r="D46826" t="s">
        <v>171303</v>
      </c>
      <c r="E46826" t="s">
        <v>756</v>
      </c>
      <c r="F46826" t="s">
        <v>21227</v>
      </c>
      <c r="G46826" t="s">
        <v>57</v>
      </c>
      <c r="H46826" t="s">
        <v>74</v>
      </c>
      <c r="J46826" t="s">
        <v>3833</v>
      </c>
      <c r="K46826" t="s">
        <v>3833</v>
      </c>
      <c r="L46826">
        <v>1</v>
      </c>
      <c r="M46826" s="1">
        <v>38532</v>
      </c>
      <c r="N46826" s="2">
        <v>38504</v>
      </c>
      <c r="O46826" t="s">
        <v>1808</v>
      </c>
      <c r="P46826">
        <v>2005</v>
      </c>
      <c r="Q46826" s="1">
        <v>39301</v>
      </c>
      <c r="R46826" s="1">
        <v>39301</v>
      </c>
      <c r="S46826">
        <v>0</v>
      </c>
      <c r="T46826">
        <v>1010000</v>
      </c>
      <c r="U46826">
        <v>0</v>
      </c>
      <c r="V46826">
        <v>0</v>
      </c>
      <c r="W46826">
        <v>0</v>
      </c>
      <c r="X46826">
        <v>0</v>
      </c>
      <c r="Y46826">
        <v>0</v>
      </c>
      <c r="Z46826">
        <v>0</v>
      </c>
      <c r="AA46826">
        <v>0</v>
      </c>
      <c r="AB46826">
        <v>0</v>
      </c>
      <c r="AC46826">
        <v>0</v>
      </c>
      <c r="AD46826">
        <v>0</v>
      </c>
      <c r="AE46826">
        <v>0</v>
      </c>
      <c r="AF46826">
        <v>0</v>
      </c>
      <c r="AG46826">
        <v>0</v>
      </c>
      <c r="AH46826">
        <v>0</v>
      </c>
      <c r="AI46826">
        <v>0</v>
      </c>
      <c r="AJ46826">
        <v>0</v>
      </c>
      <c r="AK46826">
        <v>0</v>
      </c>
      <c r="AL46826">
        <v>0</v>
      </c>
      <c r="AM46826">
        <v>0</v>
      </c>
    </row>
    <row r="46827" spans="1:39" x14ac:dyDescent="0.45">
      <c r="A46827" t="s">
        <v>171304</v>
      </c>
      <c r="B46827" t="s">
        <v>171305</v>
      </c>
      <c r="C46827" t="s">
        <v>171306</v>
      </c>
      <c r="D46827" t="s">
        <v>171307</v>
      </c>
      <c r="E46827" t="s">
        <v>559</v>
      </c>
      <c r="F46827" t="s">
        <v>171308</v>
      </c>
      <c r="G46827" t="s">
        <v>101</v>
      </c>
      <c r="H46827" t="s">
        <v>379</v>
      </c>
      <c r="J46827" t="s">
        <v>1200</v>
      </c>
      <c r="K46827" t="s">
        <v>1200</v>
      </c>
      <c r="L46827">
        <v>1</v>
      </c>
      <c r="M46827" s="1">
        <v>40909</v>
      </c>
      <c r="N46827" s="2">
        <v>40909</v>
      </c>
      <c r="O46827" t="s">
        <v>132</v>
      </c>
      <c r="P46827">
        <v>2012</v>
      </c>
      <c r="Q46827" s="1">
        <v>40909</v>
      </c>
      <c r="R46827" s="1">
        <v>40909</v>
      </c>
      <c r="S46827">
        <v>0</v>
      </c>
      <c r="T46827">
        <v>0</v>
      </c>
      <c r="U46827">
        <v>0</v>
      </c>
      <c r="V46827">
        <v>0</v>
      </c>
      <c r="W46827">
        <v>0</v>
      </c>
      <c r="X46827">
        <v>0</v>
      </c>
      <c r="Y46827">
        <v>452865</v>
      </c>
      <c r="Z46827">
        <v>0</v>
      </c>
      <c r="AA46827">
        <v>0</v>
      </c>
      <c r="AB46827">
        <v>0</v>
      </c>
      <c r="AC46827">
        <v>0</v>
      </c>
      <c r="AD46827">
        <v>0</v>
      </c>
      <c r="AE46827">
        <v>0</v>
      </c>
      <c r="AF46827">
        <v>0</v>
      </c>
      <c r="AG46827">
        <v>0</v>
      </c>
      <c r="AH46827">
        <v>0</v>
      </c>
      <c r="AI46827">
        <v>0</v>
      </c>
      <c r="AJ46827">
        <v>0</v>
      </c>
      <c r="AK46827">
        <v>0</v>
      </c>
      <c r="AL46827">
        <v>0</v>
      </c>
      <c r="AM46827">
        <v>0</v>
      </c>
    </row>
    <row r="46828" spans="1:39" x14ac:dyDescent="0.45">
      <c r="A46828" t="s">
        <v>171309</v>
      </c>
      <c r="B46828" t="s">
        <v>171310</v>
      </c>
      <c r="C46828" t="s">
        <v>171311</v>
      </c>
      <c r="D46828" t="s">
        <v>653</v>
      </c>
      <c r="E46828" t="s">
        <v>343</v>
      </c>
      <c r="F46828" t="s">
        <v>114</v>
      </c>
      <c r="G46828" t="s">
        <v>101</v>
      </c>
      <c r="H46828" t="s">
        <v>46</v>
      </c>
      <c r="I46828" t="s">
        <v>58</v>
      </c>
      <c r="J46828" t="s">
        <v>198</v>
      </c>
      <c r="K46828" t="s">
        <v>199</v>
      </c>
      <c r="L46828">
        <v>1</v>
      </c>
      <c r="M46828" s="1">
        <v>40544</v>
      </c>
      <c r="N46828" s="2">
        <v>40544</v>
      </c>
      <c r="O46828" t="s">
        <v>528</v>
      </c>
      <c r="P46828">
        <v>2011</v>
      </c>
      <c r="Q46828" s="1">
        <v>40817</v>
      </c>
      <c r="R46828" s="1">
        <v>40817</v>
      </c>
      <c r="S46828">
        <v>0</v>
      </c>
      <c r="T46828">
        <v>0</v>
      </c>
      <c r="U46828">
        <v>0</v>
      </c>
      <c r="V46828">
        <v>0</v>
      </c>
      <c r="W46828">
        <v>0</v>
      </c>
      <c r="X46828">
        <v>0</v>
      </c>
      <c r="Y46828">
        <v>0</v>
      </c>
      <c r="Z46828">
        <v>0</v>
      </c>
      <c r="AA46828">
        <v>0</v>
      </c>
      <c r="AB46828">
        <v>0</v>
      </c>
      <c r="AC46828">
        <v>0</v>
      </c>
      <c r="AD46828">
        <v>0</v>
      </c>
      <c r="AE46828">
        <v>0</v>
      </c>
      <c r="AF46828">
        <v>0</v>
      </c>
      <c r="AG46828">
        <v>0</v>
      </c>
      <c r="AH46828">
        <v>0</v>
      </c>
      <c r="AI46828">
        <v>0</v>
      </c>
      <c r="AJ46828">
        <v>0</v>
      </c>
      <c r="AK46828">
        <v>0</v>
      </c>
      <c r="AL46828">
        <v>0</v>
      </c>
      <c r="AM46828">
        <v>0</v>
      </c>
    </row>
    <row r="46829" spans="1:39" x14ac:dyDescent="0.45">
      <c r="A46829" t="s">
        <v>171312</v>
      </c>
      <c r="B46829" t="s">
        <v>171313</v>
      </c>
      <c r="C46829" t="s">
        <v>171314</v>
      </c>
      <c r="D46829" t="s">
        <v>774</v>
      </c>
      <c r="E46829" t="s">
        <v>775</v>
      </c>
      <c r="F46829" t="s">
        <v>29061</v>
      </c>
      <c r="G46829" t="s">
        <v>57</v>
      </c>
      <c r="H46829" t="s">
        <v>46</v>
      </c>
      <c r="I46829" t="s">
        <v>81</v>
      </c>
      <c r="J46829" t="s">
        <v>337</v>
      </c>
      <c r="K46829" t="s">
        <v>63273</v>
      </c>
      <c r="L46829">
        <v>1</v>
      </c>
      <c r="M46829" s="1">
        <v>38353</v>
      </c>
      <c r="N46829" s="2">
        <v>38353</v>
      </c>
      <c r="O46829" t="s">
        <v>464</v>
      </c>
      <c r="P46829">
        <v>2005</v>
      </c>
      <c r="Q46829" s="1">
        <v>41709</v>
      </c>
      <c r="R46829" s="1">
        <v>41709</v>
      </c>
      <c r="S46829">
        <v>0</v>
      </c>
      <c r="T46829">
        <v>11300000</v>
      </c>
      <c r="U46829">
        <v>0</v>
      </c>
      <c r="V46829">
        <v>0</v>
      </c>
      <c r="W46829">
        <v>0</v>
      </c>
      <c r="X46829">
        <v>0</v>
      </c>
      <c r="Y46829">
        <v>0</v>
      </c>
      <c r="Z46829">
        <v>0</v>
      </c>
      <c r="AA46829">
        <v>0</v>
      </c>
      <c r="AB46829">
        <v>0</v>
      </c>
      <c r="AC46829">
        <v>0</v>
      </c>
      <c r="AD46829">
        <v>0</v>
      </c>
      <c r="AE46829">
        <v>0</v>
      </c>
      <c r="AF46829">
        <v>0</v>
      </c>
      <c r="AG46829">
        <v>0</v>
      </c>
      <c r="AH46829">
        <v>0</v>
      </c>
      <c r="AI46829">
        <v>0</v>
      </c>
      <c r="AJ46829">
        <v>0</v>
      </c>
      <c r="AK46829">
        <v>0</v>
      </c>
      <c r="AL46829">
        <v>0</v>
      </c>
      <c r="AM46829">
        <v>0</v>
      </c>
    </row>
    <row r="46830" spans="1:39" x14ac:dyDescent="0.45">
      <c r="A46830" t="s">
        <v>171315</v>
      </c>
      <c r="B46830" t="s">
        <v>171316</v>
      </c>
      <c r="C46830" t="s">
        <v>171317</v>
      </c>
      <c r="D46830" t="s">
        <v>293</v>
      </c>
      <c r="E46830" t="s">
        <v>294</v>
      </c>
      <c r="F46830" t="s">
        <v>171318</v>
      </c>
      <c r="G46830" t="s">
        <v>57</v>
      </c>
      <c r="H46830" t="s">
        <v>46</v>
      </c>
      <c r="I46830" t="s">
        <v>58</v>
      </c>
      <c r="J46830" t="s">
        <v>198</v>
      </c>
      <c r="K46830" t="s">
        <v>3958</v>
      </c>
      <c r="L46830">
        <v>4</v>
      </c>
      <c r="Q46830" s="1">
        <v>40071</v>
      </c>
      <c r="R46830" s="1">
        <v>41513</v>
      </c>
      <c r="S46830">
        <v>0</v>
      </c>
      <c r="T46830">
        <v>11346750</v>
      </c>
      <c r="U46830">
        <v>0</v>
      </c>
      <c r="V46830">
        <v>0</v>
      </c>
      <c r="W46830">
        <v>0</v>
      </c>
      <c r="X46830">
        <v>0</v>
      </c>
      <c r="Y46830">
        <v>0</v>
      </c>
      <c r="Z46830">
        <v>0</v>
      </c>
      <c r="AA46830">
        <v>45550000</v>
      </c>
      <c r="AB46830">
        <v>0</v>
      </c>
      <c r="AC46830">
        <v>0</v>
      </c>
      <c r="AD46830">
        <v>0</v>
      </c>
      <c r="AE46830">
        <v>0</v>
      </c>
      <c r="AF46830">
        <v>0</v>
      </c>
      <c r="AG46830">
        <v>0</v>
      </c>
      <c r="AH46830">
        <v>0</v>
      </c>
      <c r="AI46830">
        <v>0</v>
      </c>
      <c r="AJ46830">
        <v>0</v>
      </c>
      <c r="AK46830">
        <v>0</v>
      </c>
      <c r="AL46830">
        <v>0</v>
      </c>
      <c r="AM46830">
        <v>0</v>
      </c>
    </row>
    <row r="46831" spans="1:39" x14ac:dyDescent="0.45">
      <c r="A46831" t="s">
        <v>171319</v>
      </c>
      <c r="B46831" t="s">
        <v>171320</v>
      </c>
      <c r="C46831" t="s">
        <v>171321</v>
      </c>
      <c r="D46831" t="s">
        <v>448</v>
      </c>
      <c r="E46831" t="s">
        <v>449</v>
      </c>
      <c r="F46831" t="s">
        <v>2549</v>
      </c>
      <c r="G46831" t="s">
        <v>57</v>
      </c>
      <c r="H46831" t="s">
        <v>46</v>
      </c>
      <c r="I46831" t="s">
        <v>148</v>
      </c>
      <c r="J46831" t="s">
        <v>149</v>
      </c>
      <c r="K46831" t="s">
        <v>11451</v>
      </c>
      <c r="L46831">
        <v>1</v>
      </c>
      <c r="M46831" s="1">
        <v>39814</v>
      </c>
      <c r="N46831" s="2">
        <v>39814</v>
      </c>
      <c r="O46831" t="s">
        <v>188</v>
      </c>
      <c r="P46831">
        <v>2009</v>
      </c>
      <c r="Q46831" s="1">
        <v>40311</v>
      </c>
      <c r="R46831" s="1">
        <v>40311</v>
      </c>
      <c r="S46831">
        <v>350000</v>
      </c>
      <c r="T46831">
        <v>0</v>
      </c>
      <c r="U46831">
        <v>0</v>
      </c>
      <c r="V46831">
        <v>0</v>
      </c>
      <c r="W46831">
        <v>0</v>
      </c>
      <c r="X46831">
        <v>0</v>
      </c>
      <c r="Y46831">
        <v>0</v>
      </c>
      <c r="Z46831">
        <v>0</v>
      </c>
      <c r="AA46831">
        <v>0</v>
      </c>
      <c r="AB46831">
        <v>0</v>
      </c>
      <c r="AC46831">
        <v>0</v>
      </c>
      <c r="AD46831">
        <v>0</v>
      </c>
      <c r="AE46831">
        <v>0</v>
      </c>
      <c r="AF46831">
        <v>0</v>
      </c>
      <c r="AG46831">
        <v>0</v>
      </c>
      <c r="AH46831">
        <v>0</v>
      </c>
      <c r="AI46831">
        <v>0</v>
      </c>
      <c r="AJ46831">
        <v>0</v>
      </c>
      <c r="AK46831">
        <v>0</v>
      </c>
      <c r="AL46831">
        <v>0</v>
      </c>
      <c r="AM46831">
        <v>0</v>
      </c>
    </row>
    <row r="46832" spans="1:39" x14ac:dyDescent="0.45">
      <c r="A46832" t="s">
        <v>171322</v>
      </c>
      <c r="B46832" t="s">
        <v>171323</v>
      </c>
      <c r="C46832" t="s">
        <v>171324</v>
      </c>
      <c r="D46832" t="s">
        <v>80924</v>
      </c>
      <c r="E46832" t="s">
        <v>12035</v>
      </c>
      <c r="F46832" t="s">
        <v>114</v>
      </c>
      <c r="G46832" t="s">
        <v>57</v>
      </c>
      <c r="H46832" t="s">
        <v>46</v>
      </c>
      <c r="I46832" t="s">
        <v>2223</v>
      </c>
      <c r="J46832" t="s">
        <v>2456</v>
      </c>
      <c r="K46832" t="s">
        <v>2456</v>
      </c>
      <c r="L46832">
        <v>1</v>
      </c>
      <c r="M46832" s="1">
        <v>41275</v>
      </c>
      <c r="N46832" s="2">
        <v>41275</v>
      </c>
      <c r="O46832" t="s">
        <v>164</v>
      </c>
      <c r="P46832">
        <v>2013</v>
      </c>
      <c r="Q46832" s="1">
        <v>41640</v>
      </c>
      <c r="R46832" s="1">
        <v>41640</v>
      </c>
      <c r="S46832">
        <v>0</v>
      </c>
      <c r="T46832">
        <v>0</v>
      </c>
      <c r="U46832">
        <v>0</v>
      </c>
      <c r="V46832">
        <v>0</v>
      </c>
      <c r="W46832">
        <v>0</v>
      </c>
      <c r="X46832">
        <v>0</v>
      </c>
      <c r="Y46832">
        <v>0</v>
      </c>
      <c r="Z46832">
        <v>0</v>
      </c>
      <c r="AA46832">
        <v>0</v>
      </c>
      <c r="AB46832">
        <v>0</v>
      </c>
      <c r="AC46832">
        <v>0</v>
      </c>
      <c r="AD46832">
        <v>0</v>
      </c>
      <c r="AE46832">
        <v>0</v>
      </c>
      <c r="AF46832">
        <v>0</v>
      </c>
      <c r="AG46832">
        <v>0</v>
      </c>
      <c r="AH46832">
        <v>0</v>
      </c>
      <c r="AI46832">
        <v>0</v>
      </c>
      <c r="AJ46832">
        <v>0</v>
      </c>
      <c r="AK46832">
        <v>0</v>
      </c>
      <c r="AL46832">
        <v>0</v>
      </c>
      <c r="AM46832">
        <v>0</v>
      </c>
    </row>
    <row r="46833" spans="1:39" x14ac:dyDescent="0.45">
      <c r="A46833" t="s">
        <v>171325</v>
      </c>
      <c r="B46833" t="s">
        <v>171326</v>
      </c>
      <c r="C46833" t="s">
        <v>171327</v>
      </c>
      <c r="D46833" t="s">
        <v>49276</v>
      </c>
      <c r="E46833" t="s">
        <v>1491</v>
      </c>
      <c r="F46833" t="s">
        <v>167111</v>
      </c>
      <c r="G46833" t="s">
        <v>57</v>
      </c>
      <c r="H46833" t="s">
        <v>260</v>
      </c>
      <c r="I46833" t="s">
        <v>3051</v>
      </c>
      <c r="J46833" t="s">
        <v>3052</v>
      </c>
      <c r="K46833" t="s">
        <v>3053</v>
      </c>
      <c r="L46833">
        <v>2</v>
      </c>
      <c r="Q46833" s="1">
        <v>39101</v>
      </c>
      <c r="R46833" s="1">
        <v>40958</v>
      </c>
      <c r="S46833">
        <v>1000000</v>
      </c>
      <c r="T46833">
        <v>542000</v>
      </c>
      <c r="U46833">
        <v>0</v>
      </c>
      <c r="V46833">
        <v>0</v>
      </c>
      <c r="W46833">
        <v>0</v>
      </c>
      <c r="X46833">
        <v>0</v>
      </c>
      <c r="Y46833">
        <v>0</v>
      </c>
      <c r="Z46833">
        <v>0</v>
      </c>
      <c r="AA46833">
        <v>0</v>
      </c>
      <c r="AB46833">
        <v>0</v>
      </c>
      <c r="AC46833">
        <v>0</v>
      </c>
      <c r="AD46833">
        <v>0</v>
      </c>
      <c r="AE46833">
        <v>0</v>
      </c>
      <c r="AF46833">
        <v>542000</v>
      </c>
      <c r="AG46833">
        <v>0</v>
      </c>
      <c r="AH46833">
        <v>0</v>
      </c>
      <c r="AI46833">
        <v>0</v>
      </c>
      <c r="AJ46833">
        <v>0</v>
      </c>
      <c r="AK46833">
        <v>0</v>
      </c>
      <c r="AL46833">
        <v>0</v>
      </c>
      <c r="AM46833">
        <v>0</v>
      </c>
    </row>
    <row r="46834" spans="1:39" x14ac:dyDescent="0.45">
      <c r="A46834" t="s">
        <v>171328</v>
      </c>
      <c r="B46834" t="s">
        <v>171329</v>
      </c>
      <c r="C46834" t="s">
        <v>171330</v>
      </c>
      <c r="D46834" t="s">
        <v>161</v>
      </c>
      <c r="E46834" t="s">
        <v>162</v>
      </c>
      <c r="F46834" t="s">
        <v>153332</v>
      </c>
      <c r="G46834" t="s">
        <v>57</v>
      </c>
      <c r="H46834" t="s">
        <v>46</v>
      </c>
      <c r="I46834" t="s">
        <v>205</v>
      </c>
      <c r="J46834" t="s">
        <v>206</v>
      </c>
      <c r="K46834" t="s">
        <v>2339</v>
      </c>
      <c r="L46834">
        <v>2</v>
      </c>
      <c r="Q46834" s="1">
        <v>40813</v>
      </c>
      <c r="R46834" s="1">
        <v>41229</v>
      </c>
      <c r="S46834">
        <v>0</v>
      </c>
      <c r="T46834">
        <v>555000</v>
      </c>
      <c r="U46834">
        <v>0</v>
      </c>
      <c r="V46834">
        <v>0</v>
      </c>
      <c r="W46834">
        <v>0</v>
      </c>
      <c r="X46834">
        <v>0</v>
      </c>
      <c r="Y46834">
        <v>0</v>
      </c>
      <c r="Z46834">
        <v>0</v>
      </c>
      <c r="AA46834">
        <v>0</v>
      </c>
      <c r="AB46834">
        <v>0</v>
      </c>
      <c r="AC46834">
        <v>0</v>
      </c>
      <c r="AD46834">
        <v>0</v>
      </c>
      <c r="AE46834">
        <v>0</v>
      </c>
      <c r="AF46834">
        <v>0</v>
      </c>
      <c r="AG46834">
        <v>0</v>
      </c>
      <c r="AH46834">
        <v>0</v>
      </c>
      <c r="AI46834">
        <v>0</v>
      </c>
      <c r="AJ46834">
        <v>0</v>
      </c>
      <c r="AK46834">
        <v>0</v>
      </c>
      <c r="AL46834">
        <v>0</v>
      </c>
      <c r="AM46834">
        <v>0</v>
      </c>
    </row>
    <row r="46835" spans="1:39" x14ac:dyDescent="0.45">
      <c r="A46835" t="s">
        <v>171331</v>
      </c>
      <c r="B46835" t="s">
        <v>171332</v>
      </c>
      <c r="C46835" t="s">
        <v>171333</v>
      </c>
      <c r="D46835" t="s">
        <v>127</v>
      </c>
      <c r="E46835" t="s">
        <v>128</v>
      </c>
      <c r="F46835" t="s">
        <v>548</v>
      </c>
      <c r="G46835" t="s">
        <v>57</v>
      </c>
      <c r="L46835">
        <v>1</v>
      </c>
      <c r="Q46835" s="1">
        <v>41729</v>
      </c>
      <c r="R46835" s="1">
        <v>41729</v>
      </c>
      <c r="S46835">
        <v>170000</v>
      </c>
      <c r="T46835">
        <v>0</v>
      </c>
      <c r="U46835">
        <v>0</v>
      </c>
      <c r="V46835">
        <v>0</v>
      </c>
      <c r="W46835">
        <v>0</v>
      </c>
      <c r="X46835">
        <v>0</v>
      </c>
      <c r="Y46835">
        <v>0</v>
      </c>
      <c r="Z46835">
        <v>0</v>
      </c>
      <c r="AA46835">
        <v>0</v>
      </c>
      <c r="AB46835">
        <v>0</v>
      </c>
      <c r="AC46835">
        <v>0</v>
      </c>
      <c r="AD46835">
        <v>0</v>
      </c>
      <c r="AE46835">
        <v>0</v>
      </c>
      <c r="AF46835">
        <v>0</v>
      </c>
      <c r="AG46835">
        <v>0</v>
      </c>
      <c r="AH46835">
        <v>0</v>
      </c>
      <c r="AI46835">
        <v>0</v>
      </c>
      <c r="AJ46835">
        <v>0</v>
      </c>
      <c r="AK46835">
        <v>0</v>
      </c>
      <c r="AL46835">
        <v>0</v>
      </c>
      <c r="AM46835">
        <v>0</v>
      </c>
    </row>
    <row r="46836" spans="1:39" x14ac:dyDescent="0.45">
      <c r="A46836" t="s">
        <v>171334</v>
      </c>
      <c r="B46836" t="s">
        <v>171335</v>
      </c>
      <c r="C46836" t="s">
        <v>171336</v>
      </c>
      <c r="D46836" t="s">
        <v>19898</v>
      </c>
      <c r="E46836" t="s">
        <v>1689</v>
      </c>
      <c r="F46836" t="s">
        <v>310</v>
      </c>
      <c r="G46836" t="s">
        <v>57</v>
      </c>
      <c r="H46836" t="s">
        <v>46</v>
      </c>
      <c r="I46836" t="s">
        <v>58</v>
      </c>
      <c r="J46836" t="s">
        <v>198</v>
      </c>
      <c r="K46836" t="s">
        <v>1623</v>
      </c>
      <c r="L46836">
        <v>1</v>
      </c>
      <c r="M46836" s="1">
        <v>36526</v>
      </c>
      <c r="N46836" s="2">
        <v>36526</v>
      </c>
      <c r="O46836" t="s">
        <v>255</v>
      </c>
      <c r="P46836">
        <v>2000</v>
      </c>
      <c r="Q46836" s="1">
        <v>40185</v>
      </c>
      <c r="R46836" s="1">
        <v>40185</v>
      </c>
      <c r="S46836">
        <v>0</v>
      </c>
      <c r="T46836">
        <v>20000000</v>
      </c>
      <c r="U46836">
        <v>0</v>
      </c>
      <c r="V46836">
        <v>0</v>
      </c>
      <c r="W46836">
        <v>0</v>
      </c>
      <c r="X46836">
        <v>0</v>
      </c>
      <c r="Y46836">
        <v>0</v>
      </c>
      <c r="Z46836">
        <v>0</v>
      </c>
      <c r="AA46836">
        <v>0</v>
      </c>
      <c r="AB46836">
        <v>0</v>
      </c>
      <c r="AC46836">
        <v>0</v>
      </c>
      <c r="AD46836">
        <v>0</v>
      </c>
      <c r="AE46836">
        <v>0</v>
      </c>
      <c r="AF46836">
        <v>0</v>
      </c>
      <c r="AG46836">
        <v>0</v>
      </c>
      <c r="AH46836">
        <v>0</v>
      </c>
      <c r="AI46836">
        <v>0</v>
      </c>
      <c r="AJ46836">
        <v>0</v>
      </c>
      <c r="AK46836">
        <v>0</v>
      </c>
      <c r="AL46836">
        <v>0</v>
      </c>
      <c r="AM46836">
        <v>0</v>
      </c>
    </row>
    <row r="46837" spans="1:39" x14ac:dyDescent="0.45">
      <c r="A46837" t="s">
        <v>171337</v>
      </c>
      <c r="B46837" t="s">
        <v>171338</v>
      </c>
      <c r="C46837" t="s">
        <v>171339</v>
      </c>
      <c r="D46837" t="s">
        <v>22102</v>
      </c>
      <c r="E46837" t="s">
        <v>3956</v>
      </c>
      <c r="F46837" t="s">
        <v>8862</v>
      </c>
      <c r="G46837" t="s">
        <v>57</v>
      </c>
      <c r="L46837">
        <v>1</v>
      </c>
      <c r="M46837" s="1">
        <v>41760</v>
      </c>
      <c r="N46837" s="2">
        <v>41760</v>
      </c>
      <c r="O46837" t="s">
        <v>1211</v>
      </c>
      <c r="P46837">
        <v>2014</v>
      </c>
      <c r="Q46837" s="1">
        <v>41759</v>
      </c>
      <c r="R46837" s="1">
        <v>41759</v>
      </c>
      <c r="S46837">
        <v>1100000</v>
      </c>
      <c r="T46837">
        <v>0</v>
      </c>
      <c r="U46837">
        <v>0</v>
      </c>
      <c r="V46837">
        <v>0</v>
      </c>
      <c r="W46837">
        <v>0</v>
      </c>
      <c r="X46837">
        <v>0</v>
      </c>
      <c r="Y46837">
        <v>0</v>
      </c>
      <c r="Z46837">
        <v>0</v>
      </c>
      <c r="AA46837">
        <v>0</v>
      </c>
      <c r="AB46837">
        <v>0</v>
      </c>
      <c r="AC46837">
        <v>0</v>
      </c>
      <c r="AD46837">
        <v>0</v>
      </c>
      <c r="AE46837">
        <v>0</v>
      </c>
      <c r="AF46837">
        <v>0</v>
      </c>
      <c r="AG46837">
        <v>0</v>
      </c>
      <c r="AH46837">
        <v>0</v>
      </c>
      <c r="AI46837">
        <v>0</v>
      </c>
      <c r="AJ46837">
        <v>0</v>
      </c>
      <c r="AK46837">
        <v>0</v>
      </c>
      <c r="AL46837">
        <v>0</v>
      </c>
      <c r="AM46837">
        <v>0</v>
      </c>
    </row>
    <row r="46838" spans="1:39" x14ac:dyDescent="0.45">
      <c r="A46838" t="s">
        <v>171340</v>
      </c>
      <c r="B46838" t="s">
        <v>171341</v>
      </c>
      <c r="C46838" t="s">
        <v>171342</v>
      </c>
      <c r="D46838" t="s">
        <v>171343</v>
      </c>
      <c r="E46838" t="s">
        <v>4799</v>
      </c>
      <c r="F46838" t="s">
        <v>109</v>
      </c>
      <c r="G46838" t="s">
        <v>57</v>
      </c>
      <c r="L46838">
        <v>2</v>
      </c>
      <c r="M46838" s="1">
        <v>41730</v>
      </c>
      <c r="N46838" s="2">
        <v>41730</v>
      </c>
      <c r="O46838" t="s">
        <v>1211</v>
      </c>
      <c r="P46838">
        <v>2014</v>
      </c>
      <c r="Q46838" s="1">
        <v>41699</v>
      </c>
      <c r="R46838" s="1">
        <v>41873</v>
      </c>
      <c r="S46838">
        <v>2000000</v>
      </c>
      <c r="T46838">
        <v>0</v>
      </c>
      <c r="U46838">
        <v>0</v>
      </c>
      <c r="V46838">
        <v>0</v>
      </c>
      <c r="W46838">
        <v>0</v>
      </c>
      <c r="X46838">
        <v>0</v>
      </c>
      <c r="Y46838">
        <v>0</v>
      </c>
      <c r="Z46838">
        <v>0</v>
      </c>
      <c r="AA46838">
        <v>0</v>
      </c>
      <c r="AB46838">
        <v>0</v>
      </c>
      <c r="AC46838">
        <v>0</v>
      </c>
      <c r="AD46838">
        <v>0</v>
      </c>
      <c r="AE46838">
        <v>0</v>
      </c>
      <c r="AF46838">
        <v>0</v>
      </c>
      <c r="AG46838">
        <v>0</v>
      </c>
      <c r="AH46838">
        <v>0</v>
      </c>
      <c r="AI46838">
        <v>0</v>
      </c>
      <c r="AJ46838">
        <v>0</v>
      </c>
      <c r="AK46838">
        <v>0</v>
      </c>
      <c r="AL46838">
        <v>0</v>
      </c>
      <c r="AM46838">
        <v>0</v>
      </c>
    </row>
    <row r="46839" spans="1:39" x14ac:dyDescent="0.45">
      <c r="A46839" t="s">
        <v>171344</v>
      </c>
      <c r="B46839" t="s">
        <v>171345</v>
      </c>
      <c r="C46839" t="s">
        <v>171346</v>
      </c>
      <c r="D46839" t="s">
        <v>171347</v>
      </c>
      <c r="E46839" t="s">
        <v>8939</v>
      </c>
      <c r="F46839" t="s">
        <v>171348</v>
      </c>
      <c r="G46839" t="s">
        <v>57</v>
      </c>
      <c r="H46839" t="s">
        <v>46</v>
      </c>
      <c r="I46839" t="s">
        <v>47</v>
      </c>
      <c r="J46839" t="s">
        <v>48</v>
      </c>
      <c r="K46839" t="s">
        <v>49</v>
      </c>
      <c r="L46839">
        <v>3</v>
      </c>
      <c r="M46839" s="1">
        <v>39492</v>
      </c>
      <c r="N46839" s="2">
        <v>39479</v>
      </c>
      <c r="O46839" t="s">
        <v>181</v>
      </c>
      <c r="P46839">
        <v>2008</v>
      </c>
      <c r="Q46839" s="1">
        <v>39492</v>
      </c>
      <c r="R46839" s="1">
        <v>41922</v>
      </c>
      <c r="S46839">
        <v>2958333</v>
      </c>
      <c r="T46839">
        <v>34669107</v>
      </c>
      <c r="U46839">
        <v>0</v>
      </c>
      <c r="V46839">
        <v>0</v>
      </c>
      <c r="W46839">
        <v>0</v>
      </c>
      <c r="X46839">
        <v>0</v>
      </c>
      <c r="Y46839">
        <v>0</v>
      </c>
      <c r="Z46839">
        <v>0</v>
      </c>
      <c r="AA46839">
        <v>0</v>
      </c>
      <c r="AB46839">
        <v>0</v>
      </c>
      <c r="AC46839">
        <v>0</v>
      </c>
      <c r="AD46839">
        <v>0</v>
      </c>
      <c r="AE46839">
        <v>0</v>
      </c>
      <c r="AF46839">
        <v>0</v>
      </c>
      <c r="AG46839">
        <v>8669107</v>
      </c>
      <c r="AH46839">
        <v>26000000</v>
      </c>
      <c r="AI46839">
        <v>0</v>
      </c>
      <c r="AJ46839">
        <v>0</v>
      </c>
      <c r="AK46839">
        <v>0</v>
      </c>
      <c r="AL46839">
        <v>0</v>
      </c>
      <c r="AM46839">
        <v>0</v>
      </c>
    </row>
    <row r="46840" spans="1:39" x14ac:dyDescent="0.45">
      <c r="A46840" t="s">
        <v>171349</v>
      </c>
      <c r="B46840" t="s">
        <v>171350</v>
      </c>
      <c r="D46840" t="s">
        <v>228</v>
      </c>
      <c r="E46840" t="s">
        <v>229</v>
      </c>
      <c r="F46840" t="s">
        <v>114</v>
      </c>
      <c r="G46840" t="s">
        <v>57</v>
      </c>
      <c r="H46840" t="s">
        <v>46</v>
      </c>
      <c r="I46840" t="s">
        <v>4505</v>
      </c>
      <c r="J46840" t="s">
        <v>171351</v>
      </c>
      <c r="K46840" t="s">
        <v>171352</v>
      </c>
      <c r="L46840">
        <v>1</v>
      </c>
      <c r="M46840" s="1">
        <v>41548</v>
      </c>
      <c r="N46840" s="2">
        <v>41548</v>
      </c>
      <c r="O46840" t="s">
        <v>157</v>
      </c>
      <c r="P46840">
        <v>2013</v>
      </c>
      <c r="Q46840" s="1">
        <v>41545</v>
      </c>
      <c r="R46840" s="1">
        <v>41545</v>
      </c>
      <c r="S46840">
        <v>0</v>
      </c>
      <c r="T46840">
        <v>0</v>
      </c>
      <c r="U46840">
        <v>0</v>
      </c>
      <c r="V46840">
        <v>0</v>
      </c>
      <c r="W46840">
        <v>0</v>
      </c>
      <c r="X46840">
        <v>0</v>
      </c>
      <c r="Y46840">
        <v>0</v>
      </c>
      <c r="Z46840">
        <v>0</v>
      </c>
      <c r="AA46840">
        <v>0</v>
      </c>
      <c r="AB46840">
        <v>0</v>
      </c>
      <c r="AC46840">
        <v>0</v>
      </c>
      <c r="AD46840">
        <v>0</v>
      </c>
      <c r="AE46840">
        <v>0</v>
      </c>
      <c r="AF46840">
        <v>0</v>
      </c>
      <c r="AG46840">
        <v>0</v>
      </c>
      <c r="AH46840">
        <v>0</v>
      </c>
      <c r="AI46840">
        <v>0</v>
      </c>
      <c r="AJ46840">
        <v>0</v>
      </c>
      <c r="AK46840">
        <v>0</v>
      </c>
      <c r="AL46840">
        <v>0</v>
      </c>
      <c r="AM46840">
        <v>0</v>
      </c>
    </row>
    <row r="46841" spans="1:39" x14ac:dyDescent="0.45">
      <c r="A46841" t="s">
        <v>171353</v>
      </c>
      <c r="B46841" t="s">
        <v>171354</v>
      </c>
      <c r="C46841" t="s">
        <v>171355</v>
      </c>
      <c r="D46841" t="s">
        <v>171356</v>
      </c>
      <c r="E46841" t="s">
        <v>1758</v>
      </c>
      <c r="F46841" t="s">
        <v>3876</v>
      </c>
      <c r="G46841" t="s">
        <v>57</v>
      </c>
      <c r="H46841" t="s">
        <v>46</v>
      </c>
      <c r="I46841" t="s">
        <v>91</v>
      </c>
      <c r="J46841" t="s">
        <v>92</v>
      </c>
      <c r="K46841" t="s">
        <v>1694</v>
      </c>
      <c r="L46841">
        <v>1</v>
      </c>
      <c r="M46841" s="1">
        <v>40030</v>
      </c>
      <c r="N46841" s="2">
        <v>40026</v>
      </c>
      <c r="O46841" t="s">
        <v>285</v>
      </c>
      <c r="P46841">
        <v>2009</v>
      </c>
      <c r="Q46841" s="1">
        <v>40030</v>
      </c>
      <c r="R46841" s="1">
        <v>40030</v>
      </c>
      <c r="S46841">
        <v>0</v>
      </c>
      <c r="T46841">
        <v>0</v>
      </c>
      <c r="U46841">
        <v>0</v>
      </c>
      <c r="V46841">
        <v>0</v>
      </c>
      <c r="W46841">
        <v>0</v>
      </c>
      <c r="X46841">
        <v>0</v>
      </c>
      <c r="Y46841">
        <v>130000</v>
      </c>
      <c r="Z46841">
        <v>0</v>
      </c>
      <c r="AA46841">
        <v>0</v>
      </c>
      <c r="AB46841">
        <v>0</v>
      </c>
      <c r="AC46841">
        <v>0</v>
      </c>
      <c r="AD46841">
        <v>0</v>
      </c>
      <c r="AE46841">
        <v>0</v>
      </c>
      <c r="AF46841">
        <v>0</v>
      </c>
      <c r="AG46841">
        <v>0</v>
      </c>
      <c r="AH46841">
        <v>0</v>
      </c>
      <c r="AI46841">
        <v>0</v>
      </c>
      <c r="AJ46841">
        <v>0</v>
      </c>
      <c r="AK46841">
        <v>0</v>
      </c>
      <c r="AL46841">
        <v>0</v>
      </c>
      <c r="AM46841">
        <v>0</v>
      </c>
    </row>
    <row r="46842" spans="1:39" x14ac:dyDescent="0.45">
      <c r="A46842" t="s">
        <v>171357</v>
      </c>
      <c r="B46842" t="s">
        <v>171358</v>
      </c>
      <c r="D46842" t="s">
        <v>171359</v>
      </c>
      <c r="E46842" t="s">
        <v>23484</v>
      </c>
      <c r="F46842" s="3">
        <v>50000</v>
      </c>
      <c r="G46842" t="s">
        <v>57</v>
      </c>
      <c r="L46842">
        <v>1</v>
      </c>
      <c r="M46842" s="1">
        <v>40504</v>
      </c>
      <c r="N46842" s="2">
        <v>40483</v>
      </c>
      <c r="O46842" t="s">
        <v>216</v>
      </c>
      <c r="P46842">
        <v>2010</v>
      </c>
      <c r="Q46842" s="1">
        <v>40600</v>
      </c>
      <c r="R46842" s="1">
        <v>40600</v>
      </c>
      <c r="S46842">
        <v>50000</v>
      </c>
      <c r="T46842">
        <v>0</v>
      </c>
      <c r="U46842">
        <v>0</v>
      </c>
      <c r="V46842">
        <v>0</v>
      </c>
      <c r="W46842">
        <v>0</v>
      </c>
      <c r="X46842">
        <v>0</v>
      </c>
      <c r="Y46842">
        <v>0</v>
      </c>
      <c r="Z46842">
        <v>0</v>
      </c>
      <c r="AA46842">
        <v>0</v>
      </c>
      <c r="AB46842">
        <v>0</v>
      </c>
      <c r="AC46842">
        <v>0</v>
      </c>
      <c r="AD46842">
        <v>0</v>
      </c>
      <c r="AE46842">
        <v>0</v>
      </c>
      <c r="AF46842">
        <v>0</v>
      </c>
      <c r="AG46842">
        <v>0</v>
      </c>
      <c r="AH46842">
        <v>0</v>
      </c>
      <c r="AI46842">
        <v>0</v>
      </c>
      <c r="AJ46842">
        <v>0</v>
      </c>
      <c r="AK46842">
        <v>0</v>
      </c>
      <c r="AL46842">
        <v>0</v>
      </c>
      <c r="AM46842">
        <v>0</v>
      </c>
    </row>
    <row r="46843" spans="1:39" x14ac:dyDescent="0.45">
      <c r="A46843" t="s">
        <v>171360</v>
      </c>
      <c r="B46843" t="s">
        <v>171361</v>
      </c>
      <c r="C46843" t="s">
        <v>171362</v>
      </c>
      <c r="D46843" t="s">
        <v>389</v>
      </c>
      <c r="E46843" t="s">
        <v>390</v>
      </c>
      <c r="F46843" s="3">
        <v>98347</v>
      </c>
      <c r="G46843" t="s">
        <v>57</v>
      </c>
      <c r="H46843" t="s">
        <v>379</v>
      </c>
      <c r="J46843" t="s">
        <v>1200</v>
      </c>
      <c r="K46843" t="s">
        <v>6598</v>
      </c>
      <c r="L46843">
        <v>1</v>
      </c>
      <c r="M46843" s="1">
        <v>41058</v>
      </c>
      <c r="N46843" s="2">
        <v>41030</v>
      </c>
      <c r="O46843" t="s">
        <v>50</v>
      </c>
      <c r="P46843">
        <v>2012</v>
      </c>
      <c r="Q46843" s="1">
        <v>40946</v>
      </c>
      <c r="R46843" s="1">
        <v>40946</v>
      </c>
      <c r="S46843">
        <v>0</v>
      </c>
      <c r="T46843">
        <v>0</v>
      </c>
      <c r="U46843">
        <v>0</v>
      </c>
      <c r="V46843">
        <v>98347</v>
      </c>
      <c r="W46843">
        <v>0</v>
      </c>
      <c r="X46843">
        <v>0</v>
      </c>
      <c r="Y46843">
        <v>0</v>
      </c>
      <c r="Z46843">
        <v>0</v>
      </c>
      <c r="AA46843">
        <v>0</v>
      </c>
      <c r="AB46843">
        <v>0</v>
      </c>
      <c r="AC46843">
        <v>0</v>
      </c>
      <c r="AD46843">
        <v>0</v>
      </c>
      <c r="AE46843">
        <v>0</v>
      </c>
      <c r="AF46843">
        <v>0</v>
      </c>
      <c r="AG46843">
        <v>0</v>
      </c>
      <c r="AH46843">
        <v>0</v>
      </c>
      <c r="AI46843">
        <v>0</v>
      </c>
      <c r="AJ46843">
        <v>0</v>
      </c>
      <c r="AK46843">
        <v>0</v>
      </c>
      <c r="AL46843">
        <v>0</v>
      </c>
      <c r="AM46843">
        <v>0</v>
      </c>
    </row>
    <row r="46844" spans="1:39" x14ac:dyDescent="0.45">
      <c r="A46844" t="s">
        <v>171363</v>
      </c>
      <c r="B46844" t="s">
        <v>171364</v>
      </c>
      <c r="C46844" t="s">
        <v>171365</v>
      </c>
      <c r="D46844" t="s">
        <v>171366</v>
      </c>
      <c r="E46844" t="s">
        <v>756</v>
      </c>
      <c r="F46844" t="s">
        <v>114</v>
      </c>
      <c r="G46844" t="s">
        <v>101</v>
      </c>
      <c r="H46844" t="s">
        <v>46</v>
      </c>
      <c r="I46844" t="s">
        <v>58</v>
      </c>
      <c r="J46844" t="s">
        <v>198</v>
      </c>
      <c r="K46844" t="s">
        <v>199</v>
      </c>
      <c r="L46844">
        <v>3</v>
      </c>
      <c r="M46844" s="1">
        <v>40148</v>
      </c>
      <c r="N46844" s="2">
        <v>40148</v>
      </c>
      <c r="O46844" t="s">
        <v>702</v>
      </c>
      <c r="P46844">
        <v>2009</v>
      </c>
      <c r="Q46844" s="1">
        <v>39873</v>
      </c>
      <c r="R46844" s="1">
        <v>40276</v>
      </c>
      <c r="S46844">
        <v>0</v>
      </c>
      <c r="T46844">
        <v>0</v>
      </c>
      <c r="U46844">
        <v>0</v>
      </c>
      <c r="V46844">
        <v>0</v>
      </c>
      <c r="W46844">
        <v>0</v>
      </c>
      <c r="X46844">
        <v>0</v>
      </c>
      <c r="Y46844">
        <v>0</v>
      </c>
      <c r="Z46844">
        <v>0</v>
      </c>
      <c r="AA46844">
        <v>0</v>
      </c>
      <c r="AB46844">
        <v>0</v>
      </c>
      <c r="AC46844">
        <v>0</v>
      </c>
      <c r="AD46844">
        <v>0</v>
      </c>
      <c r="AE46844">
        <v>0</v>
      </c>
      <c r="AF46844">
        <v>0</v>
      </c>
      <c r="AG46844">
        <v>0</v>
      </c>
      <c r="AH46844">
        <v>0</v>
      </c>
      <c r="AI46844">
        <v>0</v>
      </c>
      <c r="AJ46844">
        <v>0</v>
      </c>
      <c r="AK46844">
        <v>0</v>
      </c>
      <c r="AL46844">
        <v>0</v>
      </c>
      <c r="AM46844">
        <v>0</v>
      </c>
    </row>
    <row r="46845" spans="1:39" x14ac:dyDescent="0.45">
      <c r="A46845" t="s">
        <v>171367</v>
      </c>
      <c r="B46845" t="s">
        <v>171368</v>
      </c>
      <c r="C46845" t="s">
        <v>171369</v>
      </c>
      <c r="D46845" t="s">
        <v>171370</v>
      </c>
      <c r="E46845" t="s">
        <v>8175</v>
      </c>
      <c r="F46845" t="s">
        <v>846</v>
      </c>
      <c r="G46845" t="s">
        <v>57</v>
      </c>
      <c r="L46845">
        <v>1</v>
      </c>
      <c r="Q46845" s="1">
        <v>41877</v>
      </c>
      <c r="R46845" s="1">
        <v>41877</v>
      </c>
      <c r="S46845">
        <v>0</v>
      </c>
      <c r="T46845">
        <v>1000000</v>
      </c>
      <c r="U46845">
        <v>0</v>
      </c>
      <c r="V46845">
        <v>0</v>
      </c>
      <c r="W46845">
        <v>0</v>
      </c>
      <c r="X46845">
        <v>0</v>
      </c>
      <c r="Y46845">
        <v>0</v>
      </c>
      <c r="Z46845">
        <v>0</v>
      </c>
      <c r="AA46845">
        <v>0</v>
      </c>
      <c r="AB46845">
        <v>0</v>
      </c>
      <c r="AC46845">
        <v>0</v>
      </c>
      <c r="AD46845">
        <v>0</v>
      </c>
      <c r="AE46845">
        <v>0</v>
      </c>
      <c r="AF46845">
        <v>0</v>
      </c>
      <c r="AG46845">
        <v>0</v>
      </c>
      <c r="AH46845">
        <v>0</v>
      </c>
      <c r="AI46845">
        <v>0</v>
      </c>
      <c r="AJ46845">
        <v>0</v>
      </c>
      <c r="AK46845">
        <v>0</v>
      </c>
      <c r="AL46845">
        <v>0</v>
      </c>
      <c r="AM46845">
        <v>0</v>
      </c>
    </row>
    <row r="46846" spans="1:39" x14ac:dyDescent="0.45">
      <c r="A46846" t="s">
        <v>171371</v>
      </c>
      <c r="B46846" t="s">
        <v>171368</v>
      </c>
      <c r="C46846" t="s">
        <v>171369</v>
      </c>
      <c r="D46846" t="s">
        <v>171372</v>
      </c>
      <c r="E46846" t="s">
        <v>11041</v>
      </c>
      <c r="F46846" t="s">
        <v>230</v>
      </c>
      <c r="G46846" t="s">
        <v>57</v>
      </c>
      <c r="L46846">
        <v>2</v>
      </c>
      <c r="Q46846" s="1">
        <v>41048</v>
      </c>
      <c r="R46846" s="1">
        <v>41877</v>
      </c>
      <c r="S46846">
        <v>2000000</v>
      </c>
      <c r="T46846">
        <v>0</v>
      </c>
      <c r="U46846">
        <v>0</v>
      </c>
      <c r="V46846">
        <v>1000000</v>
      </c>
      <c r="W46846">
        <v>0</v>
      </c>
      <c r="X46846">
        <v>0</v>
      </c>
      <c r="Y46846">
        <v>0</v>
      </c>
      <c r="Z46846">
        <v>0</v>
      </c>
      <c r="AA46846">
        <v>0</v>
      </c>
      <c r="AB46846">
        <v>0</v>
      </c>
      <c r="AC46846">
        <v>0</v>
      </c>
      <c r="AD46846">
        <v>0</v>
      </c>
      <c r="AE46846">
        <v>0</v>
      </c>
      <c r="AF46846">
        <v>0</v>
      </c>
      <c r="AG46846">
        <v>0</v>
      </c>
      <c r="AH46846">
        <v>0</v>
      </c>
      <c r="AI46846">
        <v>0</v>
      </c>
      <c r="AJ46846">
        <v>0</v>
      </c>
      <c r="AK46846">
        <v>0</v>
      </c>
      <c r="AL46846">
        <v>0</v>
      </c>
      <c r="AM46846">
        <v>0</v>
      </c>
    </row>
    <row r="46847" spans="1:39" x14ac:dyDescent="0.45">
      <c r="A46847" t="s">
        <v>171373</v>
      </c>
      <c r="B46847" t="s">
        <v>171374</v>
      </c>
      <c r="C46847" t="s">
        <v>171375</v>
      </c>
      <c r="D46847" t="s">
        <v>88</v>
      </c>
      <c r="E46847" t="s">
        <v>89</v>
      </c>
      <c r="F46847" t="s">
        <v>846</v>
      </c>
      <c r="G46847" t="s">
        <v>57</v>
      </c>
      <c r="L46847">
        <v>1</v>
      </c>
      <c r="M46847" s="1">
        <v>40544</v>
      </c>
      <c r="N46847" s="2">
        <v>40544</v>
      </c>
      <c r="O46847" t="s">
        <v>528</v>
      </c>
      <c r="P46847">
        <v>2011</v>
      </c>
      <c r="Q46847" s="1">
        <v>41822</v>
      </c>
      <c r="R46847" s="1">
        <v>41822</v>
      </c>
      <c r="S46847">
        <v>1000000</v>
      </c>
      <c r="T46847">
        <v>0</v>
      </c>
      <c r="U46847">
        <v>0</v>
      </c>
      <c r="V46847">
        <v>0</v>
      </c>
      <c r="W46847">
        <v>0</v>
      </c>
      <c r="X46847">
        <v>0</v>
      </c>
      <c r="Y46847">
        <v>0</v>
      </c>
      <c r="Z46847">
        <v>0</v>
      </c>
      <c r="AA46847">
        <v>0</v>
      </c>
      <c r="AB46847">
        <v>0</v>
      </c>
      <c r="AC46847">
        <v>0</v>
      </c>
      <c r="AD46847">
        <v>0</v>
      </c>
      <c r="AE46847">
        <v>0</v>
      </c>
      <c r="AF46847">
        <v>0</v>
      </c>
      <c r="AG46847">
        <v>0</v>
      </c>
      <c r="AH46847">
        <v>0</v>
      </c>
      <c r="AI46847">
        <v>0</v>
      </c>
      <c r="AJ46847">
        <v>0</v>
      </c>
      <c r="AK46847">
        <v>0</v>
      </c>
      <c r="AL46847">
        <v>0</v>
      </c>
      <c r="AM46847">
        <v>0</v>
      </c>
    </row>
    <row r="46848" spans="1:39" x14ac:dyDescent="0.45">
      <c r="A46848" t="s">
        <v>171376</v>
      </c>
      <c r="B46848" t="s">
        <v>171377</v>
      </c>
      <c r="C46848" t="s">
        <v>171378</v>
      </c>
      <c r="D46848" t="s">
        <v>774</v>
      </c>
      <c r="E46848" t="s">
        <v>775</v>
      </c>
      <c r="F46848" t="s">
        <v>14972</v>
      </c>
      <c r="G46848" t="s">
        <v>101</v>
      </c>
      <c r="H46848" t="s">
        <v>46</v>
      </c>
      <c r="I46848" t="s">
        <v>299</v>
      </c>
      <c r="J46848" t="s">
        <v>300</v>
      </c>
      <c r="K46848" t="s">
        <v>2131</v>
      </c>
      <c r="L46848">
        <v>1</v>
      </c>
      <c r="M46848" s="1">
        <v>38353</v>
      </c>
      <c r="N46848" s="2">
        <v>38353</v>
      </c>
      <c r="O46848" t="s">
        <v>464</v>
      </c>
      <c r="P46848">
        <v>2005</v>
      </c>
      <c r="Q46848" s="1">
        <v>39609</v>
      </c>
      <c r="R46848" s="1">
        <v>39609</v>
      </c>
      <c r="S46848">
        <v>0</v>
      </c>
      <c r="T46848">
        <v>3160000</v>
      </c>
      <c r="U46848">
        <v>0</v>
      </c>
      <c r="V46848">
        <v>0</v>
      </c>
      <c r="W46848">
        <v>0</v>
      </c>
      <c r="X46848">
        <v>0</v>
      </c>
      <c r="Y46848">
        <v>0</v>
      </c>
      <c r="Z46848">
        <v>0</v>
      </c>
      <c r="AA46848">
        <v>0</v>
      </c>
      <c r="AB46848">
        <v>0</v>
      </c>
      <c r="AC46848">
        <v>0</v>
      </c>
      <c r="AD46848">
        <v>0</v>
      </c>
      <c r="AE46848">
        <v>0</v>
      </c>
      <c r="AF46848">
        <v>3160000</v>
      </c>
      <c r="AG46848">
        <v>0</v>
      </c>
      <c r="AH46848">
        <v>0</v>
      </c>
      <c r="AI46848">
        <v>0</v>
      </c>
      <c r="AJ46848">
        <v>0</v>
      </c>
      <c r="AK46848">
        <v>0</v>
      </c>
      <c r="AL46848">
        <v>0</v>
      </c>
      <c r="AM46848">
        <v>0</v>
      </c>
    </row>
    <row r="46849" spans="1:39" x14ac:dyDescent="0.45">
      <c r="A46849" t="s">
        <v>171379</v>
      </c>
      <c r="B46849" t="s">
        <v>171380</v>
      </c>
      <c r="C46849" t="s">
        <v>171381</v>
      </c>
      <c r="D46849" t="s">
        <v>171382</v>
      </c>
      <c r="E46849" t="s">
        <v>686</v>
      </c>
      <c r="F46849" t="s">
        <v>846</v>
      </c>
      <c r="G46849" t="s">
        <v>57</v>
      </c>
      <c r="H46849" t="s">
        <v>379</v>
      </c>
      <c r="J46849" t="s">
        <v>1200</v>
      </c>
      <c r="K46849" t="s">
        <v>1200</v>
      </c>
      <c r="L46849">
        <v>1</v>
      </c>
      <c r="M46849" s="1">
        <v>39083</v>
      </c>
      <c r="N46849" s="2">
        <v>39083</v>
      </c>
      <c r="O46849" t="s">
        <v>110</v>
      </c>
      <c r="P46849">
        <v>2007</v>
      </c>
      <c r="Q46849" s="1">
        <v>39601</v>
      </c>
      <c r="R46849" s="1">
        <v>39601</v>
      </c>
      <c r="S46849">
        <v>0</v>
      </c>
      <c r="T46849">
        <v>1000000</v>
      </c>
      <c r="U46849">
        <v>0</v>
      </c>
      <c r="V46849">
        <v>0</v>
      </c>
      <c r="W46849">
        <v>0</v>
      </c>
      <c r="X46849">
        <v>0</v>
      </c>
      <c r="Y46849">
        <v>0</v>
      </c>
      <c r="Z46849">
        <v>0</v>
      </c>
      <c r="AA46849">
        <v>0</v>
      </c>
      <c r="AB46849">
        <v>0</v>
      </c>
      <c r="AC46849">
        <v>0</v>
      </c>
      <c r="AD46849">
        <v>0</v>
      </c>
      <c r="AE46849">
        <v>0</v>
      </c>
      <c r="AF46849">
        <v>1000000</v>
      </c>
      <c r="AG46849">
        <v>0</v>
      </c>
      <c r="AH46849">
        <v>0</v>
      </c>
      <c r="AI46849">
        <v>0</v>
      </c>
      <c r="AJ46849">
        <v>0</v>
      </c>
      <c r="AK46849">
        <v>0</v>
      </c>
      <c r="AL46849">
        <v>0</v>
      </c>
      <c r="AM46849">
        <v>0</v>
      </c>
    </row>
    <row r="46850" spans="1:39" x14ac:dyDescent="0.45">
      <c r="A46850" t="s">
        <v>171383</v>
      </c>
      <c r="B46850" t="s">
        <v>171384</v>
      </c>
      <c r="C46850" t="s">
        <v>171385</v>
      </c>
      <c r="D46850" t="s">
        <v>107</v>
      </c>
      <c r="E46850" t="s">
        <v>108</v>
      </c>
      <c r="F46850" t="s">
        <v>114</v>
      </c>
      <c r="G46850" t="s">
        <v>101</v>
      </c>
      <c r="H46850" t="s">
        <v>46</v>
      </c>
      <c r="I46850" t="s">
        <v>47</v>
      </c>
      <c r="J46850" t="s">
        <v>48</v>
      </c>
      <c r="K46850" t="s">
        <v>49</v>
      </c>
      <c r="L46850">
        <v>1</v>
      </c>
      <c r="M46850" s="1">
        <v>39528</v>
      </c>
      <c r="N46850" s="2">
        <v>39508</v>
      </c>
      <c r="O46850" t="s">
        <v>181</v>
      </c>
      <c r="P46850">
        <v>2008</v>
      </c>
      <c r="Q46850" s="1">
        <v>38718</v>
      </c>
      <c r="R46850" s="1">
        <v>38718</v>
      </c>
      <c r="S46850">
        <v>0</v>
      </c>
      <c r="T46850">
        <v>0</v>
      </c>
      <c r="U46850">
        <v>0</v>
      </c>
      <c r="V46850">
        <v>0</v>
      </c>
      <c r="W46850">
        <v>0</v>
      </c>
      <c r="X46850">
        <v>0</v>
      </c>
      <c r="Y46850">
        <v>0</v>
      </c>
      <c r="Z46850">
        <v>0</v>
      </c>
      <c r="AA46850">
        <v>0</v>
      </c>
      <c r="AB46850">
        <v>0</v>
      </c>
      <c r="AC46850">
        <v>0</v>
      </c>
      <c r="AD46850">
        <v>0</v>
      </c>
      <c r="AE46850">
        <v>0</v>
      </c>
      <c r="AF46850">
        <v>0</v>
      </c>
      <c r="AG46850">
        <v>0</v>
      </c>
      <c r="AH46850">
        <v>0</v>
      </c>
      <c r="AI46850">
        <v>0</v>
      </c>
      <c r="AJ46850">
        <v>0</v>
      </c>
      <c r="AK46850">
        <v>0</v>
      </c>
      <c r="AL46850">
        <v>0</v>
      </c>
      <c r="AM46850">
        <v>0</v>
      </c>
    </row>
    <row r="46851" spans="1:39" x14ac:dyDescent="0.45">
      <c r="A46851" t="s">
        <v>171386</v>
      </c>
      <c r="B46851" t="s">
        <v>171387</v>
      </c>
      <c r="C46851" t="s">
        <v>171388</v>
      </c>
      <c r="D46851" t="s">
        <v>32479</v>
      </c>
      <c r="E46851" t="s">
        <v>1882</v>
      </c>
      <c r="F46851" t="s">
        <v>640</v>
      </c>
      <c r="G46851" t="s">
        <v>57</v>
      </c>
      <c r="L46851">
        <v>1</v>
      </c>
      <c r="Q46851" s="1">
        <v>41628</v>
      </c>
      <c r="R46851" s="1">
        <v>41628</v>
      </c>
      <c r="S46851">
        <v>150000</v>
      </c>
      <c r="T46851">
        <v>0</v>
      </c>
      <c r="U46851">
        <v>0</v>
      </c>
      <c r="V46851">
        <v>0</v>
      </c>
      <c r="W46851">
        <v>0</v>
      </c>
      <c r="X46851">
        <v>0</v>
      </c>
      <c r="Y46851">
        <v>0</v>
      </c>
      <c r="Z46851">
        <v>0</v>
      </c>
      <c r="AA46851">
        <v>0</v>
      </c>
      <c r="AB46851">
        <v>0</v>
      </c>
      <c r="AC46851">
        <v>0</v>
      </c>
      <c r="AD46851">
        <v>0</v>
      </c>
      <c r="AE46851">
        <v>0</v>
      </c>
      <c r="AF46851">
        <v>0</v>
      </c>
      <c r="AG46851">
        <v>0</v>
      </c>
      <c r="AH46851">
        <v>0</v>
      </c>
      <c r="AI46851">
        <v>0</v>
      </c>
      <c r="AJ46851">
        <v>0</v>
      </c>
      <c r="AK46851">
        <v>0</v>
      </c>
      <c r="AL46851">
        <v>0</v>
      </c>
      <c r="AM46851">
        <v>0</v>
      </c>
    </row>
    <row r="46852" spans="1:39" x14ac:dyDescent="0.45">
      <c r="A46852" t="s">
        <v>171389</v>
      </c>
      <c r="B46852" t="s">
        <v>171390</v>
      </c>
      <c r="C46852" t="s">
        <v>171391</v>
      </c>
      <c r="D46852" t="s">
        <v>78749</v>
      </c>
      <c r="E46852" t="s">
        <v>5422</v>
      </c>
      <c r="F46852" t="s">
        <v>114</v>
      </c>
      <c r="G46852" t="s">
        <v>57</v>
      </c>
      <c r="H46852" t="s">
        <v>46</v>
      </c>
      <c r="I46852" t="s">
        <v>299</v>
      </c>
      <c r="J46852" t="s">
        <v>300</v>
      </c>
      <c r="K46852" t="s">
        <v>1644</v>
      </c>
      <c r="L46852">
        <v>1</v>
      </c>
      <c r="M46852" s="1">
        <v>37622</v>
      </c>
      <c r="N46852" s="2">
        <v>37622</v>
      </c>
      <c r="O46852" t="s">
        <v>854</v>
      </c>
      <c r="P46852">
        <v>2003</v>
      </c>
      <c r="Q46852" s="1">
        <v>41838</v>
      </c>
      <c r="R46852" s="1">
        <v>41838</v>
      </c>
      <c r="S46852">
        <v>0</v>
      </c>
      <c r="T46852">
        <v>0</v>
      </c>
      <c r="U46852">
        <v>0</v>
      </c>
      <c r="V46852">
        <v>0</v>
      </c>
      <c r="W46852">
        <v>0</v>
      </c>
      <c r="X46852">
        <v>0</v>
      </c>
      <c r="Y46852">
        <v>0</v>
      </c>
      <c r="Z46852">
        <v>0</v>
      </c>
      <c r="AA46852">
        <v>0</v>
      </c>
      <c r="AB46852">
        <v>0</v>
      </c>
      <c r="AC46852">
        <v>0</v>
      </c>
      <c r="AD46852">
        <v>0</v>
      </c>
      <c r="AE46852">
        <v>0</v>
      </c>
      <c r="AF46852">
        <v>0</v>
      </c>
      <c r="AG46852">
        <v>0</v>
      </c>
      <c r="AH46852">
        <v>0</v>
      </c>
      <c r="AI46852">
        <v>0</v>
      </c>
      <c r="AJ46852">
        <v>0</v>
      </c>
      <c r="AK46852">
        <v>0</v>
      </c>
      <c r="AL46852">
        <v>0</v>
      </c>
      <c r="AM46852">
        <v>0</v>
      </c>
    </row>
    <row r="46853" spans="1:39" x14ac:dyDescent="0.45">
      <c r="A46853" t="s">
        <v>171392</v>
      </c>
      <c r="B46853" t="s">
        <v>171393</v>
      </c>
      <c r="C46853" t="s">
        <v>171394</v>
      </c>
      <c r="D46853" t="s">
        <v>161</v>
      </c>
      <c r="E46853" t="s">
        <v>162</v>
      </c>
      <c r="F46853" t="s">
        <v>714</v>
      </c>
      <c r="G46853" t="s">
        <v>57</v>
      </c>
      <c r="H46853" t="s">
        <v>496</v>
      </c>
      <c r="J46853" t="s">
        <v>7679</v>
      </c>
      <c r="K46853" t="s">
        <v>7679</v>
      </c>
      <c r="L46853">
        <v>1</v>
      </c>
      <c r="Q46853" s="1">
        <v>41730</v>
      </c>
      <c r="R46853" s="1">
        <v>41730</v>
      </c>
      <c r="S46853">
        <v>250000</v>
      </c>
      <c r="T46853">
        <v>0</v>
      </c>
      <c r="U46853">
        <v>0</v>
      </c>
      <c r="V46853">
        <v>0</v>
      </c>
      <c r="W46853">
        <v>0</v>
      </c>
      <c r="X46853">
        <v>0</v>
      </c>
      <c r="Y46853">
        <v>0</v>
      </c>
      <c r="Z46853">
        <v>0</v>
      </c>
      <c r="AA46853">
        <v>0</v>
      </c>
      <c r="AB46853">
        <v>0</v>
      </c>
      <c r="AC46853">
        <v>0</v>
      </c>
      <c r="AD46853">
        <v>0</v>
      </c>
      <c r="AE46853">
        <v>0</v>
      </c>
      <c r="AF46853">
        <v>0</v>
      </c>
      <c r="AG46853">
        <v>0</v>
      </c>
      <c r="AH46853">
        <v>0</v>
      </c>
      <c r="AI46853">
        <v>0</v>
      </c>
      <c r="AJ46853">
        <v>0</v>
      </c>
      <c r="AK46853">
        <v>0</v>
      </c>
      <c r="AL46853">
        <v>0</v>
      </c>
      <c r="AM46853">
        <v>0</v>
      </c>
    </row>
    <row r="46854" spans="1:39" x14ac:dyDescent="0.45">
      <c r="A46854" t="s">
        <v>171395</v>
      </c>
      <c r="B46854" t="s">
        <v>171396</v>
      </c>
      <c r="C46854" t="s">
        <v>171397</v>
      </c>
      <c r="D46854" t="s">
        <v>293</v>
      </c>
      <c r="E46854" t="s">
        <v>294</v>
      </c>
      <c r="F46854" t="s">
        <v>171398</v>
      </c>
      <c r="G46854" t="s">
        <v>57</v>
      </c>
      <c r="H46854" t="s">
        <v>46</v>
      </c>
      <c r="I46854" t="s">
        <v>81</v>
      </c>
      <c r="J46854" t="s">
        <v>1436</v>
      </c>
      <c r="K46854" t="s">
        <v>1436</v>
      </c>
      <c r="L46854">
        <v>3</v>
      </c>
      <c r="M46854" s="1">
        <v>39814</v>
      </c>
      <c r="N46854" s="2">
        <v>39814</v>
      </c>
      <c r="O46854" t="s">
        <v>188</v>
      </c>
      <c r="P46854">
        <v>2009</v>
      </c>
      <c r="Q46854" s="1">
        <v>40401</v>
      </c>
      <c r="R46854" s="1">
        <v>41239</v>
      </c>
      <c r="S46854">
        <v>0</v>
      </c>
      <c r="T46854">
        <v>2987405</v>
      </c>
      <c r="U46854">
        <v>0</v>
      </c>
      <c r="V46854">
        <v>0</v>
      </c>
      <c r="W46854">
        <v>0</v>
      </c>
      <c r="X46854">
        <v>0</v>
      </c>
      <c r="Y46854">
        <v>0</v>
      </c>
      <c r="Z46854">
        <v>0</v>
      </c>
      <c r="AA46854">
        <v>0</v>
      </c>
      <c r="AB46854">
        <v>0</v>
      </c>
      <c r="AC46854">
        <v>0</v>
      </c>
      <c r="AD46854">
        <v>0</v>
      </c>
      <c r="AE46854">
        <v>0</v>
      </c>
      <c r="AF46854">
        <v>1378989</v>
      </c>
      <c r="AG46854">
        <v>1608416</v>
      </c>
      <c r="AH46854">
        <v>0</v>
      </c>
      <c r="AI46854">
        <v>0</v>
      </c>
      <c r="AJ46854">
        <v>0</v>
      </c>
      <c r="AK46854">
        <v>0</v>
      </c>
      <c r="AL46854">
        <v>0</v>
      </c>
      <c r="AM46854">
        <v>0</v>
      </c>
    </row>
    <row r="46855" spans="1:39" x14ac:dyDescent="0.45">
      <c r="A46855" t="s">
        <v>171399</v>
      </c>
      <c r="B46855" t="s">
        <v>171400</v>
      </c>
      <c r="C46855" t="s">
        <v>171401</v>
      </c>
      <c r="D46855" t="s">
        <v>653</v>
      </c>
      <c r="E46855" t="s">
        <v>343</v>
      </c>
      <c r="F46855" t="s">
        <v>15347</v>
      </c>
      <c r="G46855" t="s">
        <v>57</v>
      </c>
      <c r="H46855" t="s">
        <v>223</v>
      </c>
      <c r="J46855" t="s">
        <v>224</v>
      </c>
      <c r="K46855" t="s">
        <v>224</v>
      </c>
      <c r="L46855">
        <v>2</v>
      </c>
      <c r="Q46855" s="1">
        <v>40513</v>
      </c>
      <c r="R46855" s="1">
        <v>40848</v>
      </c>
      <c r="S46855">
        <v>0</v>
      </c>
      <c r="T46855">
        <v>8600000</v>
      </c>
      <c r="U46855">
        <v>0</v>
      </c>
      <c r="V46855">
        <v>0</v>
      </c>
      <c r="W46855">
        <v>0</v>
      </c>
      <c r="X46855">
        <v>0</v>
      </c>
      <c r="Y46855">
        <v>0</v>
      </c>
      <c r="Z46855">
        <v>0</v>
      </c>
      <c r="AA46855">
        <v>0</v>
      </c>
      <c r="AB46855">
        <v>0</v>
      </c>
      <c r="AC46855">
        <v>0</v>
      </c>
      <c r="AD46855">
        <v>0</v>
      </c>
      <c r="AE46855">
        <v>0</v>
      </c>
      <c r="AF46855">
        <v>4600000</v>
      </c>
      <c r="AG46855">
        <v>4000000</v>
      </c>
      <c r="AH46855">
        <v>0</v>
      </c>
      <c r="AI46855">
        <v>0</v>
      </c>
      <c r="AJ46855">
        <v>0</v>
      </c>
      <c r="AK46855">
        <v>0</v>
      </c>
      <c r="AL46855">
        <v>0</v>
      </c>
      <c r="AM46855">
        <v>0</v>
      </c>
    </row>
    <row r="46856" spans="1:39" x14ac:dyDescent="0.45">
      <c r="A46856" t="s">
        <v>171402</v>
      </c>
      <c r="B46856" t="s">
        <v>171403</v>
      </c>
      <c r="C46856" t="s">
        <v>171404</v>
      </c>
      <c r="D46856" t="s">
        <v>171405</v>
      </c>
      <c r="E46856" t="s">
        <v>11489</v>
      </c>
      <c r="F46856" t="s">
        <v>109</v>
      </c>
      <c r="G46856" t="s">
        <v>45</v>
      </c>
      <c r="H46856" t="s">
        <v>46</v>
      </c>
      <c r="I46856" t="s">
        <v>205</v>
      </c>
      <c r="J46856" t="s">
        <v>206</v>
      </c>
      <c r="K46856" t="s">
        <v>206</v>
      </c>
      <c r="L46856">
        <v>1</v>
      </c>
      <c r="M46856" s="1">
        <v>39264</v>
      </c>
      <c r="N46856" s="2">
        <v>39264</v>
      </c>
      <c r="O46856" t="s">
        <v>672</v>
      </c>
      <c r="P46856">
        <v>2007</v>
      </c>
      <c r="Q46856" s="1">
        <v>40921</v>
      </c>
      <c r="R46856" s="1">
        <v>40921</v>
      </c>
      <c r="S46856">
        <v>0</v>
      </c>
      <c r="T46856">
        <v>2000000</v>
      </c>
      <c r="U46856">
        <v>0</v>
      </c>
      <c r="V46856">
        <v>0</v>
      </c>
      <c r="W46856">
        <v>0</v>
      </c>
      <c r="X46856">
        <v>0</v>
      </c>
      <c r="Y46856">
        <v>0</v>
      </c>
      <c r="Z46856">
        <v>0</v>
      </c>
      <c r="AA46856">
        <v>0</v>
      </c>
      <c r="AB46856">
        <v>0</v>
      </c>
      <c r="AC46856">
        <v>0</v>
      </c>
      <c r="AD46856">
        <v>0</v>
      </c>
      <c r="AE46856">
        <v>0</v>
      </c>
      <c r="AF46856">
        <v>2000000</v>
      </c>
      <c r="AG46856">
        <v>0</v>
      </c>
      <c r="AH46856">
        <v>0</v>
      </c>
      <c r="AI46856">
        <v>0</v>
      </c>
      <c r="AJ46856">
        <v>0</v>
      </c>
      <c r="AK46856">
        <v>0</v>
      </c>
      <c r="AL46856">
        <v>0</v>
      </c>
      <c r="AM46856">
        <v>0</v>
      </c>
    </row>
    <row r="46857" spans="1:39" x14ac:dyDescent="0.45">
      <c r="A46857" t="s">
        <v>171406</v>
      </c>
      <c r="B46857" t="s">
        <v>171407</v>
      </c>
      <c r="C46857" t="s">
        <v>171408</v>
      </c>
      <c r="D46857" t="s">
        <v>88</v>
      </c>
      <c r="E46857" t="s">
        <v>89</v>
      </c>
      <c r="F46857" t="s">
        <v>714</v>
      </c>
      <c r="G46857" t="s">
        <v>57</v>
      </c>
      <c r="H46857" t="s">
        <v>46</v>
      </c>
      <c r="I46857" t="s">
        <v>81</v>
      </c>
      <c r="J46857" t="s">
        <v>82</v>
      </c>
      <c r="K46857" t="s">
        <v>82</v>
      </c>
      <c r="L46857">
        <v>1</v>
      </c>
      <c r="M46857" s="1">
        <v>41633</v>
      </c>
      <c r="N46857" s="2">
        <v>41609</v>
      </c>
      <c r="O46857" t="s">
        <v>157</v>
      </c>
      <c r="P46857">
        <v>2013</v>
      </c>
      <c r="Q46857" s="1">
        <v>41588</v>
      </c>
      <c r="R46857" s="1">
        <v>41588</v>
      </c>
      <c r="S46857">
        <v>250000</v>
      </c>
      <c r="T46857">
        <v>0</v>
      </c>
      <c r="U46857">
        <v>0</v>
      </c>
      <c r="V46857">
        <v>0</v>
      </c>
      <c r="W46857">
        <v>0</v>
      </c>
      <c r="X46857">
        <v>0</v>
      </c>
      <c r="Y46857">
        <v>0</v>
      </c>
      <c r="Z46857">
        <v>0</v>
      </c>
      <c r="AA46857">
        <v>0</v>
      </c>
      <c r="AB46857">
        <v>0</v>
      </c>
      <c r="AC46857">
        <v>0</v>
      </c>
      <c r="AD46857">
        <v>0</v>
      </c>
      <c r="AE46857">
        <v>0</v>
      </c>
      <c r="AF46857">
        <v>0</v>
      </c>
      <c r="AG46857">
        <v>0</v>
      </c>
      <c r="AH46857">
        <v>0</v>
      </c>
      <c r="AI46857">
        <v>0</v>
      </c>
      <c r="AJ46857">
        <v>0</v>
      </c>
      <c r="AK46857">
        <v>0</v>
      </c>
      <c r="AL46857">
        <v>0</v>
      </c>
      <c r="AM46857">
        <v>0</v>
      </c>
    </row>
    <row r="46858" spans="1:39" x14ac:dyDescent="0.45">
      <c r="A46858" t="s">
        <v>171409</v>
      </c>
      <c r="B46858" t="s">
        <v>171410</v>
      </c>
      <c r="C46858" t="s">
        <v>171408</v>
      </c>
      <c r="D46858" t="s">
        <v>88</v>
      </c>
      <c r="E46858" t="s">
        <v>89</v>
      </c>
      <c r="F46858" t="s">
        <v>714</v>
      </c>
      <c r="G46858" t="s">
        <v>57</v>
      </c>
      <c r="H46858" t="s">
        <v>2136</v>
      </c>
      <c r="J46858" t="s">
        <v>2137</v>
      </c>
      <c r="K46858" t="s">
        <v>2137</v>
      </c>
      <c r="L46858">
        <v>1</v>
      </c>
      <c r="M46858" s="1">
        <v>41600</v>
      </c>
      <c r="N46858" s="2">
        <v>41579</v>
      </c>
      <c r="O46858" t="s">
        <v>157</v>
      </c>
      <c r="P46858">
        <v>2013</v>
      </c>
      <c r="Q46858" s="1">
        <v>41588</v>
      </c>
      <c r="R46858" s="1">
        <v>41588</v>
      </c>
      <c r="S46858">
        <v>250000</v>
      </c>
      <c r="T46858">
        <v>0</v>
      </c>
      <c r="U46858">
        <v>0</v>
      </c>
      <c r="V46858">
        <v>0</v>
      </c>
      <c r="W46858">
        <v>0</v>
      </c>
      <c r="X46858">
        <v>0</v>
      </c>
      <c r="Y46858">
        <v>0</v>
      </c>
      <c r="Z46858">
        <v>0</v>
      </c>
      <c r="AA46858">
        <v>0</v>
      </c>
      <c r="AB46858">
        <v>0</v>
      </c>
      <c r="AC46858">
        <v>0</v>
      </c>
      <c r="AD46858">
        <v>0</v>
      </c>
      <c r="AE46858">
        <v>0</v>
      </c>
      <c r="AF46858">
        <v>0</v>
      </c>
      <c r="AG46858">
        <v>0</v>
      </c>
      <c r="AH46858">
        <v>0</v>
      </c>
      <c r="AI46858">
        <v>0</v>
      </c>
      <c r="AJ46858">
        <v>0</v>
      </c>
      <c r="AK46858">
        <v>0</v>
      </c>
      <c r="AL46858">
        <v>0</v>
      </c>
      <c r="AM46858">
        <v>0</v>
      </c>
    </row>
    <row r="46859" spans="1:39" x14ac:dyDescent="0.45">
      <c r="A46859" t="s">
        <v>171411</v>
      </c>
      <c r="B46859" t="s">
        <v>171412</v>
      </c>
      <c r="C46859" t="s">
        <v>171413</v>
      </c>
      <c r="D46859" t="s">
        <v>171414</v>
      </c>
      <c r="E46859" t="s">
        <v>954</v>
      </c>
      <c r="F46859" t="s">
        <v>187</v>
      </c>
      <c r="G46859" t="s">
        <v>57</v>
      </c>
      <c r="H46859" t="s">
        <v>260</v>
      </c>
      <c r="I46859" t="s">
        <v>977</v>
      </c>
      <c r="J46859" t="s">
        <v>978</v>
      </c>
      <c r="K46859" t="s">
        <v>978</v>
      </c>
      <c r="L46859">
        <v>1</v>
      </c>
      <c r="M46859" s="1">
        <v>41532</v>
      </c>
      <c r="N46859" s="2">
        <v>41518</v>
      </c>
      <c r="O46859" t="s">
        <v>276</v>
      </c>
      <c r="P46859">
        <v>2013</v>
      </c>
      <c r="Q46859" s="1">
        <v>41718</v>
      </c>
      <c r="R46859" s="1">
        <v>41718</v>
      </c>
      <c r="S46859">
        <v>0</v>
      </c>
      <c r="T46859">
        <v>0</v>
      </c>
      <c r="U46859">
        <v>0</v>
      </c>
      <c r="V46859">
        <v>0</v>
      </c>
      <c r="W46859">
        <v>0</v>
      </c>
      <c r="X46859">
        <v>0</v>
      </c>
      <c r="Y46859">
        <v>500000</v>
      </c>
      <c r="Z46859">
        <v>0</v>
      </c>
      <c r="AA46859">
        <v>0</v>
      </c>
      <c r="AB46859">
        <v>0</v>
      </c>
      <c r="AC46859">
        <v>0</v>
      </c>
      <c r="AD46859">
        <v>0</v>
      </c>
      <c r="AE46859">
        <v>0</v>
      </c>
      <c r="AF46859">
        <v>0</v>
      </c>
      <c r="AG46859">
        <v>0</v>
      </c>
      <c r="AH46859">
        <v>0</v>
      </c>
      <c r="AI46859">
        <v>0</v>
      </c>
      <c r="AJ46859">
        <v>0</v>
      </c>
      <c r="AK46859">
        <v>0</v>
      </c>
      <c r="AL46859">
        <v>0</v>
      </c>
      <c r="AM46859">
        <v>0</v>
      </c>
    </row>
    <row r="46860" spans="1:39" x14ac:dyDescent="0.45">
      <c r="A46860" t="s">
        <v>171415</v>
      </c>
      <c r="B46860" t="s">
        <v>171416</v>
      </c>
      <c r="C46860" t="s">
        <v>171417</v>
      </c>
      <c r="D46860" t="s">
        <v>171418</v>
      </c>
      <c r="E46860" t="s">
        <v>343</v>
      </c>
      <c r="F46860" t="s">
        <v>171419</v>
      </c>
      <c r="G46860" t="s">
        <v>57</v>
      </c>
      <c r="H46860" t="s">
        <v>2003</v>
      </c>
      <c r="J46860" t="s">
        <v>13415</v>
      </c>
      <c r="K46860" t="s">
        <v>13415</v>
      </c>
      <c r="L46860">
        <v>2</v>
      </c>
      <c r="M46860" s="1">
        <v>40483</v>
      </c>
      <c r="N46860" s="2">
        <v>40483</v>
      </c>
      <c r="O46860" t="s">
        <v>216</v>
      </c>
      <c r="P46860">
        <v>2010</v>
      </c>
      <c r="Q46860" s="1">
        <v>41381</v>
      </c>
      <c r="R46860" s="1">
        <v>41590</v>
      </c>
      <c r="S46860">
        <v>300000</v>
      </c>
      <c r="T46860">
        <v>3859800</v>
      </c>
      <c r="U46860">
        <v>0</v>
      </c>
      <c r="V46860">
        <v>0</v>
      </c>
      <c r="W46860">
        <v>0</v>
      </c>
      <c r="X46860">
        <v>0</v>
      </c>
      <c r="Y46860">
        <v>0</v>
      </c>
      <c r="Z46860">
        <v>0</v>
      </c>
      <c r="AA46860">
        <v>0</v>
      </c>
      <c r="AB46860">
        <v>0</v>
      </c>
      <c r="AC46860">
        <v>0</v>
      </c>
      <c r="AD46860">
        <v>0</v>
      </c>
      <c r="AE46860">
        <v>0</v>
      </c>
      <c r="AF46860">
        <v>3859800</v>
      </c>
      <c r="AG46860">
        <v>0</v>
      </c>
      <c r="AH46860">
        <v>0</v>
      </c>
      <c r="AI46860">
        <v>0</v>
      </c>
      <c r="AJ46860">
        <v>0</v>
      </c>
      <c r="AK46860">
        <v>0</v>
      </c>
      <c r="AL46860">
        <v>0</v>
      </c>
      <c r="AM46860">
        <v>0</v>
      </c>
    </row>
    <row r="46861" spans="1:39" x14ac:dyDescent="0.45">
      <c r="A46861" t="s">
        <v>171420</v>
      </c>
      <c r="B46861" t="s">
        <v>171421</v>
      </c>
      <c r="C46861" t="s">
        <v>171422</v>
      </c>
      <c r="D46861" t="s">
        <v>171423</v>
      </c>
      <c r="E46861" t="s">
        <v>128</v>
      </c>
      <c r="F46861" t="s">
        <v>2016</v>
      </c>
      <c r="G46861" t="s">
        <v>101</v>
      </c>
      <c r="H46861" t="s">
        <v>46</v>
      </c>
      <c r="I46861" t="s">
        <v>115</v>
      </c>
      <c r="J46861" t="s">
        <v>334</v>
      </c>
      <c r="K46861" t="s">
        <v>334</v>
      </c>
      <c r="L46861">
        <v>2</v>
      </c>
      <c r="M46861" s="1">
        <v>41122</v>
      </c>
      <c r="N46861" s="2">
        <v>41122</v>
      </c>
      <c r="O46861" t="s">
        <v>596</v>
      </c>
      <c r="P46861">
        <v>2012</v>
      </c>
      <c r="Q46861" s="1">
        <v>41122</v>
      </c>
      <c r="R46861" s="1">
        <v>41374</v>
      </c>
      <c r="S46861">
        <v>0</v>
      </c>
      <c r="T46861">
        <v>650000</v>
      </c>
      <c r="U46861">
        <v>0</v>
      </c>
      <c r="V46861">
        <v>0</v>
      </c>
      <c r="W46861">
        <v>0</v>
      </c>
      <c r="X46861">
        <v>0</v>
      </c>
      <c r="Y46861">
        <v>0</v>
      </c>
      <c r="Z46861">
        <v>0</v>
      </c>
      <c r="AA46861">
        <v>0</v>
      </c>
      <c r="AB46861">
        <v>0</v>
      </c>
      <c r="AC46861">
        <v>0</v>
      </c>
      <c r="AD46861">
        <v>0</v>
      </c>
      <c r="AE46861">
        <v>0</v>
      </c>
      <c r="AF46861">
        <v>0</v>
      </c>
      <c r="AG46861">
        <v>0</v>
      </c>
      <c r="AH46861">
        <v>0</v>
      </c>
      <c r="AI46861">
        <v>0</v>
      </c>
      <c r="AJ46861">
        <v>0</v>
      </c>
      <c r="AK46861">
        <v>0</v>
      </c>
      <c r="AL46861">
        <v>0</v>
      </c>
      <c r="AM46861">
        <v>0</v>
      </c>
    </row>
    <row r="46862" spans="1:39" x14ac:dyDescent="0.45">
      <c r="A46862" t="s">
        <v>171424</v>
      </c>
      <c r="B46862" t="s">
        <v>171425</v>
      </c>
      <c r="C46862" t="s">
        <v>171426</v>
      </c>
      <c r="D46862" t="s">
        <v>171427</v>
      </c>
      <c r="E46862" t="s">
        <v>8939</v>
      </c>
      <c r="F46862" t="s">
        <v>1751</v>
      </c>
      <c r="G46862" t="s">
        <v>57</v>
      </c>
      <c r="H46862" t="s">
        <v>46</v>
      </c>
      <c r="I46862" t="s">
        <v>58</v>
      </c>
      <c r="J46862" t="s">
        <v>198</v>
      </c>
      <c r="K46862" t="s">
        <v>833</v>
      </c>
      <c r="L46862">
        <v>3</v>
      </c>
      <c r="M46862" s="1">
        <v>41382</v>
      </c>
      <c r="N46862" s="2">
        <v>41365</v>
      </c>
      <c r="O46862" t="s">
        <v>439</v>
      </c>
      <c r="P46862">
        <v>2013</v>
      </c>
      <c r="Q46862" s="1">
        <v>41584</v>
      </c>
      <c r="R46862" s="1">
        <v>41807</v>
      </c>
      <c r="S46862">
        <v>2400000</v>
      </c>
      <c r="T46862">
        <v>6900000</v>
      </c>
      <c r="U46862">
        <v>0</v>
      </c>
      <c r="V46862">
        <v>0</v>
      </c>
      <c r="W46862">
        <v>0</v>
      </c>
      <c r="X46862">
        <v>0</v>
      </c>
      <c r="Y46862">
        <v>0</v>
      </c>
      <c r="Z46862">
        <v>0</v>
      </c>
      <c r="AA46862">
        <v>0</v>
      </c>
      <c r="AB46862">
        <v>0</v>
      </c>
      <c r="AC46862">
        <v>0</v>
      </c>
      <c r="AD46862">
        <v>0</v>
      </c>
      <c r="AE46862">
        <v>0</v>
      </c>
      <c r="AF46862">
        <v>6900000</v>
      </c>
      <c r="AG46862">
        <v>0</v>
      </c>
      <c r="AH46862">
        <v>0</v>
      </c>
      <c r="AI46862">
        <v>0</v>
      </c>
      <c r="AJ46862">
        <v>0</v>
      </c>
      <c r="AK46862">
        <v>0</v>
      </c>
      <c r="AL46862">
        <v>0</v>
      </c>
      <c r="AM46862">
        <v>0</v>
      </c>
    </row>
    <row r="46863" spans="1:39" x14ac:dyDescent="0.45">
      <c r="A46863" t="s">
        <v>171428</v>
      </c>
      <c r="B46863" t="s">
        <v>171429</v>
      </c>
      <c r="C46863" t="s">
        <v>171430</v>
      </c>
      <c r="D46863" t="s">
        <v>171431</v>
      </c>
      <c r="E46863" t="s">
        <v>15661</v>
      </c>
      <c r="F46863" s="3">
        <v>11567</v>
      </c>
      <c r="G46863" t="s">
        <v>57</v>
      </c>
      <c r="L46863">
        <v>1</v>
      </c>
      <c r="M46863" s="1">
        <v>41122</v>
      </c>
      <c r="N46863" s="2">
        <v>41122</v>
      </c>
      <c r="O46863" t="s">
        <v>596</v>
      </c>
      <c r="P46863">
        <v>2012</v>
      </c>
      <c r="Q46863" s="1">
        <v>41383</v>
      </c>
      <c r="R46863" s="1">
        <v>41383</v>
      </c>
      <c r="S46863">
        <v>0</v>
      </c>
      <c r="T46863">
        <v>0</v>
      </c>
      <c r="U46863">
        <v>0</v>
      </c>
      <c r="V46863">
        <v>0</v>
      </c>
      <c r="W46863">
        <v>0</v>
      </c>
      <c r="X46863">
        <v>0</v>
      </c>
      <c r="Y46863">
        <v>0</v>
      </c>
      <c r="Z46863">
        <v>0</v>
      </c>
      <c r="AA46863">
        <v>0</v>
      </c>
      <c r="AB46863">
        <v>0</v>
      </c>
      <c r="AC46863">
        <v>0</v>
      </c>
      <c r="AD46863">
        <v>0</v>
      </c>
      <c r="AE46863">
        <v>11567</v>
      </c>
      <c r="AF46863">
        <v>0</v>
      </c>
      <c r="AG46863">
        <v>0</v>
      </c>
      <c r="AH46863">
        <v>0</v>
      </c>
      <c r="AI46863">
        <v>0</v>
      </c>
      <c r="AJ46863">
        <v>0</v>
      </c>
      <c r="AK46863">
        <v>0</v>
      </c>
      <c r="AL46863">
        <v>0</v>
      </c>
      <c r="AM46863">
        <v>0</v>
      </c>
    </row>
    <row r="46864" spans="1:39" x14ac:dyDescent="0.45">
      <c r="A46864" t="s">
        <v>171432</v>
      </c>
      <c r="B46864" t="s">
        <v>171433</v>
      </c>
      <c r="C46864" t="s">
        <v>171434</v>
      </c>
      <c r="D46864" t="s">
        <v>315</v>
      </c>
      <c r="E46864" t="s">
        <v>316</v>
      </c>
      <c r="F46864" t="s">
        <v>6683</v>
      </c>
      <c r="G46864" t="s">
        <v>57</v>
      </c>
      <c r="H46864" t="s">
        <v>46</v>
      </c>
      <c r="I46864" t="s">
        <v>58</v>
      </c>
      <c r="J46864" t="s">
        <v>198</v>
      </c>
      <c r="K46864" t="s">
        <v>199</v>
      </c>
      <c r="L46864">
        <v>3</v>
      </c>
      <c r="M46864" s="1">
        <v>40909</v>
      </c>
      <c r="N46864" s="2">
        <v>40909</v>
      </c>
      <c r="O46864" t="s">
        <v>132</v>
      </c>
      <c r="P46864">
        <v>2012</v>
      </c>
      <c r="Q46864" s="1">
        <v>41011</v>
      </c>
      <c r="R46864" s="1">
        <v>41730</v>
      </c>
      <c r="S46864">
        <v>0</v>
      </c>
      <c r="T46864">
        <v>17500000</v>
      </c>
      <c r="U46864">
        <v>0</v>
      </c>
      <c r="V46864">
        <v>0</v>
      </c>
      <c r="W46864">
        <v>0</v>
      </c>
      <c r="X46864">
        <v>0</v>
      </c>
      <c r="Y46864">
        <v>0</v>
      </c>
      <c r="Z46864">
        <v>0</v>
      </c>
      <c r="AA46864">
        <v>0</v>
      </c>
      <c r="AB46864">
        <v>0</v>
      </c>
      <c r="AC46864">
        <v>0</v>
      </c>
      <c r="AD46864">
        <v>0</v>
      </c>
      <c r="AE46864">
        <v>0</v>
      </c>
      <c r="AF46864">
        <v>0</v>
      </c>
      <c r="AG46864">
        <v>5500000</v>
      </c>
      <c r="AH46864">
        <v>11000000</v>
      </c>
      <c r="AI46864">
        <v>0</v>
      </c>
      <c r="AJ46864">
        <v>0</v>
      </c>
      <c r="AK46864">
        <v>0</v>
      </c>
      <c r="AL46864">
        <v>0</v>
      </c>
      <c r="AM46864">
        <v>0</v>
      </c>
    </row>
    <row r="46865" spans="1:39" x14ac:dyDescent="0.45">
      <c r="A46865" t="s">
        <v>171435</v>
      </c>
      <c r="B46865" t="s">
        <v>171436</v>
      </c>
      <c r="C46865" t="s">
        <v>171437</v>
      </c>
      <c r="F46865" t="s">
        <v>114</v>
      </c>
      <c r="G46865" t="s">
        <v>57</v>
      </c>
      <c r="H46865" t="s">
        <v>46</v>
      </c>
      <c r="I46865" t="s">
        <v>91</v>
      </c>
      <c r="J46865" t="s">
        <v>602</v>
      </c>
      <c r="K46865" t="s">
        <v>602</v>
      </c>
      <c r="L46865">
        <v>1</v>
      </c>
      <c r="M46865" s="1">
        <v>41275</v>
      </c>
      <c r="N46865" s="2">
        <v>41275</v>
      </c>
      <c r="O46865" t="s">
        <v>164</v>
      </c>
      <c r="P46865">
        <v>2013</v>
      </c>
      <c r="Q46865" s="1">
        <v>41456</v>
      </c>
      <c r="R46865" s="1">
        <v>41456</v>
      </c>
      <c r="S46865">
        <v>0</v>
      </c>
      <c r="T46865">
        <v>0</v>
      </c>
      <c r="U46865">
        <v>0</v>
      </c>
      <c r="V46865">
        <v>0</v>
      </c>
      <c r="W46865">
        <v>0</v>
      </c>
      <c r="X46865">
        <v>0</v>
      </c>
      <c r="Y46865">
        <v>0</v>
      </c>
      <c r="Z46865">
        <v>0</v>
      </c>
      <c r="AA46865">
        <v>0</v>
      </c>
      <c r="AB46865">
        <v>0</v>
      </c>
      <c r="AC46865">
        <v>0</v>
      </c>
      <c r="AD46865">
        <v>0</v>
      </c>
      <c r="AE46865">
        <v>0</v>
      </c>
      <c r="AF46865">
        <v>0</v>
      </c>
      <c r="AG46865">
        <v>0</v>
      </c>
      <c r="AH46865">
        <v>0</v>
      </c>
      <c r="AI46865">
        <v>0</v>
      </c>
      <c r="AJ46865">
        <v>0</v>
      </c>
      <c r="AK46865">
        <v>0</v>
      </c>
      <c r="AL46865">
        <v>0</v>
      </c>
      <c r="AM46865">
        <v>0</v>
      </c>
    </row>
    <row r="46866" spans="1:39" x14ac:dyDescent="0.45">
      <c r="A46866" t="s">
        <v>171438</v>
      </c>
      <c r="B46866" t="s">
        <v>171439</v>
      </c>
      <c r="C46866" t="s">
        <v>171440</v>
      </c>
      <c r="D46866" t="s">
        <v>14244</v>
      </c>
      <c r="E46866" t="s">
        <v>186</v>
      </c>
      <c r="F46866" t="s">
        <v>11773</v>
      </c>
      <c r="G46866" t="s">
        <v>57</v>
      </c>
      <c r="H46866" t="s">
        <v>46</v>
      </c>
      <c r="I46866" t="s">
        <v>58</v>
      </c>
      <c r="J46866" t="s">
        <v>198</v>
      </c>
      <c r="K46866" t="s">
        <v>199</v>
      </c>
      <c r="L46866">
        <v>1</v>
      </c>
      <c r="M46866" s="1">
        <v>41518</v>
      </c>
      <c r="N46866" s="2">
        <v>41518</v>
      </c>
      <c r="O46866" t="s">
        <v>276</v>
      </c>
      <c r="P46866">
        <v>2013</v>
      </c>
      <c r="Q46866" s="1">
        <v>41836</v>
      </c>
      <c r="R46866" s="1">
        <v>41836</v>
      </c>
      <c r="S46866">
        <v>120000</v>
      </c>
      <c r="T46866">
        <v>0</v>
      </c>
      <c r="U46866">
        <v>0</v>
      </c>
      <c r="V46866">
        <v>0</v>
      </c>
      <c r="W46866">
        <v>0</v>
      </c>
      <c r="X46866">
        <v>0</v>
      </c>
      <c r="Y46866">
        <v>0</v>
      </c>
      <c r="Z46866">
        <v>0</v>
      </c>
      <c r="AA46866">
        <v>0</v>
      </c>
      <c r="AB46866">
        <v>0</v>
      </c>
      <c r="AC46866">
        <v>0</v>
      </c>
      <c r="AD46866">
        <v>0</v>
      </c>
      <c r="AE46866">
        <v>0</v>
      </c>
      <c r="AF46866">
        <v>0</v>
      </c>
      <c r="AG46866">
        <v>0</v>
      </c>
      <c r="AH46866">
        <v>0</v>
      </c>
      <c r="AI46866">
        <v>0</v>
      </c>
      <c r="AJ46866">
        <v>0</v>
      </c>
      <c r="AK46866">
        <v>0</v>
      </c>
      <c r="AL46866">
        <v>0</v>
      </c>
      <c r="AM46866">
        <v>0</v>
      </c>
    </row>
    <row r="46867" spans="1:39" x14ac:dyDescent="0.45">
      <c r="A46867" t="s">
        <v>171441</v>
      </c>
      <c r="B46867" t="s">
        <v>171442</v>
      </c>
      <c r="C46867" t="s">
        <v>171443</v>
      </c>
      <c r="D46867" t="s">
        <v>171444</v>
      </c>
      <c r="E46867" t="s">
        <v>8136</v>
      </c>
      <c r="F46867" t="s">
        <v>8862</v>
      </c>
      <c r="G46867" t="s">
        <v>45</v>
      </c>
      <c r="H46867" t="s">
        <v>46</v>
      </c>
      <c r="I46867" t="s">
        <v>58</v>
      </c>
      <c r="J46867" t="s">
        <v>59</v>
      </c>
      <c r="K46867" t="s">
        <v>4538</v>
      </c>
      <c r="L46867">
        <v>1</v>
      </c>
      <c r="M46867" s="1">
        <v>40909</v>
      </c>
      <c r="N46867" s="2">
        <v>40909</v>
      </c>
      <c r="O46867" t="s">
        <v>132</v>
      </c>
      <c r="P46867">
        <v>2012</v>
      </c>
      <c r="Q46867" s="1">
        <v>41151</v>
      </c>
      <c r="R46867" s="1">
        <v>41151</v>
      </c>
      <c r="S46867">
        <v>1100000</v>
      </c>
      <c r="T46867">
        <v>0</v>
      </c>
      <c r="U46867">
        <v>0</v>
      </c>
      <c r="V46867">
        <v>0</v>
      </c>
      <c r="W46867">
        <v>0</v>
      </c>
      <c r="X46867">
        <v>0</v>
      </c>
      <c r="Y46867">
        <v>0</v>
      </c>
      <c r="Z46867">
        <v>0</v>
      </c>
      <c r="AA46867">
        <v>0</v>
      </c>
      <c r="AB46867">
        <v>0</v>
      </c>
      <c r="AC46867">
        <v>0</v>
      </c>
      <c r="AD46867">
        <v>0</v>
      </c>
      <c r="AE46867">
        <v>0</v>
      </c>
      <c r="AF46867">
        <v>0</v>
      </c>
      <c r="AG46867">
        <v>0</v>
      </c>
      <c r="AH46867">
        <v>0</v>
      </c>
      <c r="AI46867">
        <v>0</v>
      </c>
      <c r="AJ46867">
        <v>0</v>
      </c>
      <c r="AK46867">
        <v>0</v>
      </c>
      <c r="AL46867">
        <v>0</v>
      </c>
      <c r="AM46867">
        <v>0</v>
      </c>
    </row>
    <row r="46868" spans="1:39" x14ac:dyDescent="0.45">
      <c r="A46868" t="s">
        <v>171445</v>
      </c>
      <c r="B46868" t="s">
        <v>171446</v>
      </c>
      <c r="C46868" t="s">
        <v>171447</v>
      </c>
      <c r="D46868" t="s">
        <v>137532</v>
      </c>
      <c r="E46868" t="s">
        <v>18684</v>
      </c>
      <c r="F46868" t="s">
        <v>187</v>
      </c>
      <c r="G46868" t="s">
        <v>57</v>
      </c>
      <c r="H46868" t="s">
        <v>74</v>
      </c>
      <c r="J46868" t="s">
        <v>10658</v>
      </c>
      <c r="L46868">
        <v>1</v>
      </c>
      <c r="M46868" s="1">
        <v>41275</v>
      </c>
      <c r="N46868" s="2">
        <v>41275</v>
      </c>
      <c r="O46868" t="s">
        <v>164</v>
      </c>
      <c r="P46868">
        <v>2013</v>
      </c>
      <c r="Q46868" s="1">
        <v>41584</v>
      </c>
      <c r="R46868" s="1">
        <v>41584</v>
      </c>
      <c r="S46868">
        <v>500000</v>
      </c>
      <c r="T46868">
        <v>0</v>
      </c>
      <c r="U46868">
        <v>0</v>
      </c>
      <c r="V46868">
        <v>0</v>
      </c>
      <c r="W46868">
        <v>0</v>
      </c>
      <c r="X46868">
        <v>0</v>
      </c>
      <c r="Y46868">
        <v>0</v>
      </c>
      <c r="Z46868">
        <v>0</v>
      </c>
      <c r="AA46868">
        <v>0</v>
      </c>
      <c r="AB46868">
        <v>0</v>
      </c>
      <c r="AC46868">
        <v>0</v>
      </c>
      <c r="AD46868">
        <v>0</v>
      </c>
      <c r="AE46868">
        <v>0</v>
      </c>
      <c r="AF46868">
        <v>0</v>
      </c>
      <c r="AG46868">
        <v>0</v>
      </c>
      <c r="AH46868">
        <v>0</v>
      </c>
      <c r="AI46868">
        <v>0</v>
      </c>
      <c r="AJ46868">
        <v>0</v>
      </c>
      <c r="AK46868">
        <v>0</v>
      </c>
      <c r="AL46868">
        <v>0</v>
      </c>
      <c r="AM46868">
        <v>0</v>
      </c>
    </row>
    <row r="46869" spans="1:39" x14ac:dyDescent="0.45">
      <c r="A46869" t="s">
        <v>171448</v>
      </c>
      <c r="B46869" t="s">
        <v>171449</v>
      </c>
      <c r="C46869" t="s">
        <v>171450</v>
      </c>
      <c r="D46869" t="s">
        <v>171451</v>
      </c>
      <c r="E46869" t="s">
        <v>1426</v>
      </c>
      <c r="F46869" s="3">
        <v>20000</v>
      </c>
      <c r="G46869" t="s">
        <v>57</v>
      </c>
      <c r="H46869" t="s">
        <v>46</v>
      </c>
      <c r="I46869" t="s">
        <v>148</v>
      </c>
      <c r="J46869" t="s">
        <v>149</v>
      </c>
      <c r="K46869" t="s">
        <v>4782</v>
      </c>
      <c r="L46869">
        <v>1</v>
      </c>
      <c r="M46869" s="1">
        <v>41558</v>
      </c>
      <c r="N46869" s="2">
        <v>41548</v>
      </c>
      <c r="O46869" t="s">
        <v>157</v>
      </c>
      <c r="P46869">
        <v>2013</v>
      </c>
      <c r="Q46869" s="1">
        <v>41831</v>
      </c>
      <c r="R46869" s="1">
        <v>41831</v>
      </c>
      <c r="S46869">
        <v>20000</v>
      </c>
      <c r="T46869">
        <v>0</v>
      </c>
      <c r="U46869">
        <v>0</v>
      </c>
      <c r="V46869">
        <v>0</v>
      </c>
      <c r="W46869">
        <v>0</v>
      </c>
      <c r="X46869">
        <v>0</v>
      </c>
      <c r="Y46869">
        <v>0</v>
      </c>
      <c r="Z46869">
        <v>0</v>
      </c>
      <c r="AA46869">
        <v>0</v>
      </c>
      <c r="AB46869">
        <v>0</v>
      </c>
      <c r="AC46869">
        <v>0</v>
      </c>
      <c r="AD46869">
        <v>0</v>
      </c>
      <c r="AE46869">
        <v>0</v>
      </c>
      <c r="AF46869">
        <v>0</v>
      </c>
      <c r="AG46869">
        <v>0</v>
      </c>
      <c r="AH46869">
        <v>0</v>
      </c>
      <c r="AI46869">
        <v>0</v>
      </c>
      <c r="AJ46869">
        <v>0</v>
      </c>
      <c r="AK46869">
        <v>0</v>
      </c>
      <c r="AL46869">
        <v>0</v>
      </c>
      <c r="AM46869">
        <v>0</v>
      </c>
    </row>
    <row r="46870" spans="1:39" x14ac:dyDescent="0.45">
      <c r="A46870" t="s">
        <v>171452</v>
      </c>
      <c r="B46870" t="s">
        <v>171453</v>
      </c>
      <c r="C46870" t="s">
        <v>171454</v>
      </c>
      <c r="D46870" t="s">
        <v>171455</v>
      </c>
      <c r="E46870" t="s">
        <v>6403</v>
      </c>
      <c r="F46870" t="s">
        <v>548</v>
      </c>
      <c r="G46870" t="s">
        <v>101</v>
      </c>
      <c r="H46870" t="s">
        <v>214</v>
      </c>
      <c r="J46870" t="s">
        <v>215</v>
      </c>
      <c r="K46870" t="s">
        <v>215</v>
      </c>
      <c r="L46870">
        <v>1</v>
      </c>
      <c r="M46870" s="1">
        <v>40243</v>
      </c>
      <c r="N46870" s="2">
        <v>40238</v>
      </c>
      <c r="O46870" t="s">
        <v>118</v>
      </c>
      <c r="P46870">
        <v>2010</v>
      </c>
      <c r="Q46870" s="1">
        <v>40575</v>
      </c>
      <c r="R46870" s="1">
        <v>40575</v>
      </c>
      <c r="S46870">
        <v>170000</v>
      </c>
      <c r="T46870">
        <v>0</v>
      </c>
      <c r="U46870">
        <v>0</v>
      </c>
      <c r="V46870">
        <v>0</v>
      </c>
      <c r="W46870">
        <v>0</v>
      </c>
      <c r="X46870">
        <v>0</v>
      </c>
      <c r="Y46870">
        <v>0</v>
      </c>
      <c r="Z46870">
        <v>0</v>
      </c>
      <c r="AA46870">
        <v>0</v>
      </c>
      <c r="AB46870">
        <v>0</v>
      </c>
      <c r="AC46870">
        <v>0</v>
      </c>
      <c r="AD46870">
        <v>0</v>
      </c>
      <c r="AE46870">
        <v>0</v>
      </c>
      <c r="AF46870">
        <v>0</v>
      </c>
      <c r="AG46870">
        <v>0</v>
      </c>
      <c r="AH46870">
        <v>0</v>
      </c>
      <c r="AI46870">
        <v>0</v>
      </c>
      <c r="AJ46870">
        <v>0</v>
      </c>
      <c r="AK46870">
        <v>0</v>
      </c>
      <c r="AL46870">
        <v>0</v>
      </c>
      <c r="AM46870">
        <v>0</v>
      </c>
    </row>
    <row r="46871" spans="1:39" x14ac:dyDescent="0.45">
      <c r="A46871" t="s">
        <v>171456</v>
      </c>
      <c r="B46871" t="s">
        <v>171457</v>
      </c>
      <c r="C46871" t="s">
        <v>171458</v>
      </c>
      <c r="D46871" t="s">
        <v>171459</v>
      </c>
      <c r="E46871" t="s">
        <v>10383</v>
      </c>
      <c r="F46871" s="3">
        <v>19299</v>
      </c>
      <c r="G46871" t="s">
        <v>57</v>
      </c>
      <c r="H46871" t="s">
        <v>74</v>
      </c>
      <c r="J46871" t="s">
        <v>75</v>
      </c>
      <c r="K46871" t="s">
        <v>75</v>
      </c>
      <c r="L46871">
        <v>1</v>
      </c>
      <c r="M46871" s="1">
        <v>40909</v>
      </c>
      <c r="N46871" s="2">
        <v>40909</v>
      </c>
      <c r="O46871" t="s">
        <v>132</v>
      </c>
      <c r="P46871">
        <v>2012</v>
      </c>
      <c r="Q46871" s="1">
        <v>41519</v>
      </c>
      <c r="R46871" s="1">
        <v>41519</v>
      </c>
      <c r="S46871">
        <v>19299</v>
      </c>
      <c r="T46871">
        <v>0</v>
      </c>
      <c r="U46871">
        <v>0</v>
      </c>
      <c r="V46871">
        <v>0</v>
      </c>
      <c r="W46871">
        <v>0</v>
      </c>
      <c r="X46871">
        <v>0</v>
      </c>
      <c r="Y46871">
        <v>0</v>
      </c>
      <c r="Z46871">
        <v>0</v>
      </c>
      <c r="AA46871">
        <v>0</v>
      </c>
      <c r="AB46871">
        <v>0</v>
      </c>
      <c r="AC46871">
        <v>0</v>
      </c>
      <c r="AD46871">
        <v>0</v>
      </c>
      <c r="AE46871">
        <v>0</v>
      </c>
      <c r="AF46871">
        <v>0</v>
      </c>
      <c r="AG46871">
        <v>0</v>
      </c>
      <c r="AH46871">
        <v>0</v>
      </c>
      <c r="AI46871">
        <v>0</v>
      </c>
      <c r="AJ46871">
        <v>0</v>
      </c>
      <c r="AK46871">
        <v>0</v>
      </c>
      <c r="AL46871">
        <v>0</v>
      </c>
      <c r="AM46871">
        <v>0</v>
      </c>
    </row>
    <row r="46872" spans="1:39" x14ac:dyDescent="0.45">
      <c r="A46872" t="s">
        <v>171460</v>
      </c>
      <c r="B46872" t="s">
        <v>171461</v>
      </c>
      <c r="F46872" t="s">
        <v>171462</v>
      </c>
      <c r="H46872" t="s">
        <v>1153</v>
      </c>
      <c r="J46872" t="s">
        <v>2578</v>
      </c>
      <c r="K46872" t="s">
        <v>171463</v>
      </c>
      <c r="L46872">
        <v>1</v>
      </c>
      <c r="M46872" s="1">
        <v>20090</v>
      </c>
      <c r="N46872" s="2">
        <v>20090</v>
      </c>
      <c r="O46872" t="s">
        <v>48619</v>
      </c>
      <c r="P46872">
        <v>1955</v>
      </c>
      <c r="Q46872" s="1">
        <v>39063</v>
      </c>
      <c r="R46872" s="1">
        <v>39063</v>
      </c>
      <c r="S46872">
        <v>0</v>
      </c>
      <c r="T46872">
        <v>0</v>
      </c>
      <c r="U46872">
        <v>0</v>
      </c>
      <c r="V46872">
        <v>0</v>
      </c>
      <c r="W46872">
        <v>0</v>
      </c>
      <c r="X46872">
        <v>0</v>
      </c>
      <c r="Y46872">
        <v>0</v>
      </c>
      <c r="Z46872">
        <v>0</v>
      </c>
      <c r="AA46872">
        <v>233644</v>
      </c>
      <c r="AB46872">
        <v>0</v>
      </c>
      <c r="AC46872">
        <v>0</v>
      </c>
      <c r="AD46872">
        <v>0</v>
      </c>
      <c r="AE46872">
        <v>0</v>
      </c>
      <c r="AF46872">
        <v>0</v>
      </c>
      <c r="AG46872">
        <v>0</v>
      </c>
      <c r="AH46872">
        <v>0</v>
      </c>
      <c r="AI46872">
        <v>0</v>
      </c>
      <c r="AJ46872">
        <v>0</v>
      </c>
      <c r="AK46872">
        <v>0</v>
      </c>
      <c r="AL46872">
        <v>0</v>
      </c>
      <c r="AM46872">
        <v>0</v>
      </c>
    </row>
    <row r="46873" spans="1:39" x14ac:dyDescent="0.45">
      <c r="A46873" t="s">
        <v>171464</v>
      </c>
      <c r="B46873" t="s">
        <v>171465</v>
      </c>
      <c r="C46873" t="s">
        <v>171466</v>
      </c>
      <c r="D46873" t="s">
        <v>171467</v>
      </c>
      <c r="E46873" t="s">
        <v>11381</v>
      </c>
      <c r="F46873" t="s">
        <v>114</v>
      </c>
      <c r="G46873" t="s">
        <v>57</v>
      </c>
      <c r="H46873" t="s">
        <v>46</v>
      </c>
      <c r="I46873" t="s">
        <v>58</v>
      </c>
      <c r="J46873" t="s">
        <v>198</v>
      </c>
      <c r="K46873" t="s">
        <v>731</v>
      </c>
      <c r="L46873">
        <v>1</v>
      </c>
      <c r="M46873" s="1">
        <v>40909</v>
      </c>
      <c r="N46873" s="2">
        <v>40909</v>
      </c>
      <c r="O46873" t="s">
        <v>132</v>
      </c>
      <c r="P46873">
        <v>2012</v>
      </c>
      <c r="Q46873" s="1">
        <v>41121</v>
      </c>
      <c r="R46873" s="1">
        <v>41121</v>
      </c>
      <c r="S46873">
        <v>0</v>
      </c>
      <c r="T46873">
        <v>0</v>
      </c>
      <c r="U46873">
        <v>0</v>
      </c>
      <c r="V46873">
        <v>0</v>
      </c>
      <c r="W46873">
        <v>0</v>
      </c>
      <c r="X46873">
        <v>0</v>
      </c>
      <c r="Y46873">
        <v>0</v>
      </c>
      <c r="Z46873">
        <v>0</v>
      </c>
      <c r="AA46873">
        <v>0</v>
      </c>
      <c r="AB46873">
        <v>0</v>
      </c>
      <c r="AC46873">
        <v>0</v>
      </c>
      <c r="AD46873">
        <v>0</v>
      </c>
      <c r="AE46873">
        <v>0</v>
      </c>
      <c r="AF46873">
        <v>0</v>
      </c>
      <c r="AG46873">
        <v>0</v>
      </c>
      <c r="AH46873">
        <v>0</v>
      </c>
      <c r="AI46873">
        <v>0</v>
      </c>
      <c r="AJ46873">
        <v>0</v>
      </c>
      <c r="AK46873">
        <v>0</v>
      </c>
      <c r="AL46873">
        <v>0</v>
      </c>
      <c r="AM46873">
        <v>0</v>
      </c>
    </row>
    <row r="46874" spans="1:39" x14ac:dyDescent="0.45">
      <c r="A46874" t="s">
        <v>171468</v>
      </c>
      <c r="B46874" t="s">
        <v>171469</v>
      </c>
      <c r="C46874" t="s">
        <v>171470</v>
      </c>
      <c r="D46874" t="s">
        <v>71049</v>
      </c>
      <c r="E46874" t="s">
        <v>1039</v>
      </c>
      <c r="F46874" t="s">
        <v>846</v>
      </c>
      <c r="G46874" t="s">
        <v>57</v>
      </c>
      <c r="H46874" t="s">
        <v>46</v>
      </c>
      <c r="I46874" t="s">
        <v>299</v>
      </c>
      <c r="J46874" t="s">
        <v>300</v>
      </c>
      <c r="K46874" t="s">
        <v>369</v>
      </c>
      <c r="L46874">
        <v>3</v>
      </c>
      <c r="M46874" s="1">
        <v>41579</v>
      </c>
      <c r="N46874" s="2">
        <v>41579</v>
      </c>
      <c r="O46874" t="s">
        <v>157</v>
      </c>
      <c r="P46874">
        <v>2013</v>
      </c>
      <c r="Q46874" s="1">
        <v>41851</v>
      </c>
      <c r="R46874" s="1">
        <v>41883</v>
      </c>
      <c r="S46874">
        <v>500000</v>
      </c>
      <c r="T46874">
        <v>0</v>
      </c>
      <c r="U46874">
        <v>0</v>
      </c>
      <c r="V46874">
        <v>0</v>
      </c>
      <c r="W46874">
        <v>500000</v>
      </c>
      <c r="X46874">
        <v>0</v>
      </c>
      <c r="Y46874">
        <v>0</v>
      </c>
      <c r="Z46874">
        <v>0</v>
      </c>
      <c r="AA46874">
        <v>0</v>
      </c>
      <c r="AB46874">
        <v>0</v>
      </c>
      <c r="AC46874">
        <v>0</v>
      </c>
      <c r="AD46874">
        <v>0</v>
      </c>
      <c r="AE46874">
        <v>0</v>
      </c>
      <c r="AF46874">
        <v>0</v>
      </c>
      <c r="AG46874">
        <v>0</v>
      </c>
      <c r="AH46874">
        <v>0</v>
      </c>
      <c r="AI46874">
        <v>0</v>
      </c>
      <c r="AJ46874">
        <v>0</v>
      </c>
      <c r="AK46874">
        <v>0</v>
      </c>
      <c r="AL46874">
        <v>0</v>
      </c>
      <c r="AM46874">
        <v>0</v>
      </c>
    </row>
    <row r="46875" spans="1:39" x14ac:dyDescent="0.45">
      <c r="A46875" t="s">
        <v>171471</v>
      </c>
      <c r="B46875" t="s">
        <v>171472</v>
      </c>
      <c r="C46875" t="s">
        <v>171473</v>
      </c>
      <c r="D46875" t="s">
        <v>171474</v>
      </c>
      <c r="E46875" t="s">
        <v>559</v>
      </c>
      <c r="F46875" t="s">
        <v>1206</v>
      </c>
      <c r="G46875" t="s">
        <v>57</v>
      </c>
      <c r="H46875" t="s">
        <v>46</v>
      </c>
      <c r="I46875" t="s">
        <v>58</v>
      </c>
      <c r="J46875" t="s">
        <v>198</v>
      </c>
      <c r="K46875" t="s">
        <v>5607</v>
      </c>
      <c r="L46875">
        <v>1</v>
      </c>
      <c r="M46875" s="1">
        <v>40767</v>
      </c>
      <c r="N46875" s="2">
        <v>40756</v>
      </c>
      <c r="O46875" t="s">
        <v>250</v>
      </c>
      <c r="P46875">
        <v>2011</v>
      </c>
      <c r="Q46875" s="1">
        <v>40974</v>
      </c>
      <c r="R46875" s="1">
        <v>40974</v>
      </c>
      <c r="S46875">
        <v>1200000</v>
      </c>
      <c r="T46875">
        <v>0</v>
      </c>
      <c r="U46875">
        <v>0</v>
      </c>
      <c r="V46875">
        <v>0</v>
      </c>
      <c r="W46875">
        <v>0</v>
      </c>
      <c r="X46875">
        <v>0</v>
      </c>
      <c r="Y46875">
        <v>0</v>
      </c>
      <c r="Z46875">
        <v>0</v>
      </c>
      <c r="AA46875">
        <v>0</v>
      </c>
      <c r="AB46875">
        <v>0</v>
      </c>
      <c r="AC46875">
        <v>0</v>
      </c>
      <c r="AD46875">
        <v>0</v>
      </c>
      <c r="AE46875">
        <v>0</v>
      </c>
      <c r="AF46875">
        <v>0</v>
      </c>
      <c r="AG46875">
        <v>0</v>
      </c>
      <c r="AH46875">
        <v>0</v>
      </c>
      <c r="AI46875">
        <v>0</v>
      </c>
      <c r="AJ46875">
        <v>0</v>
      </c>
      <c r="AK46875">
        <v>0</v>
      </c>
      <c r="AL46875">
        <v>0</v>
      </c>
      <c r="AM46875">
        <v>0</v>
      </c>
    </row>
    <row r="46876" spans="1:39" x14ac:dyDescent="0.45">
      <c r="A46876" t="s">
        <v>171475</v>
      </c>
      <c r="B46876" t="s">
        <v>171476</v>
      </c>
      <c r="C46876" t="s">
        <v>171477</v>
      </c>
      <c r="D46876" t="s">
        <v>171478</v>
      </c>
      <c r="E46876" t="s">
        <v>756</v>
      </c>
      <c r="F46876" t="s">
        <v>171479</v>
      </c>
      <c r="G46876" t="s">
        <v>57</v>
      </c>
      <c r="H46876" t="s">
        <v>214</v>
      </c>
      <c r="J46876" t="s">
        <v>215</v>
      </c>
      <c r="K46876" t="s">
        <v>215</v>
      </c>
      <c r="L46876">
        <v>3</v>
      </c>
      <c r="M46876" s="1">
        <v>37622</v>
      </c>
      <c r="N46876" s="2">
        <v>37622</v>
      </c>
      <c r="O46876" t="s">
        <v>854</v>
      </c>
      <c r="P46876">
        <v>2003</v>
      </c>
      <c r="Q46876" s="1">
        <v>39370</v>
      </c>
      <c r="R46876" s="1">
        <v>41802</v>
      </c>
      <c r="S46876">
        <v>0</v>
      </c>
      <c r="T46876">
        <v>3717246</v>
      </c>
      <c r="U46876">
        <v>0</v>
      </c>
      <c r="V46876">
        <v>0</v>
      </c>
      <c r="W46876">
        <v>0</v>
      </c>
      <c r="X46876">
        <v>0</v>
      </c>
      <c r="Y46876">
        <v>0</v>
      </c>
      <c r="Z46876">
        <v>0</v>
      </c>
      <c r="AA46876">
        <v>0</v>
      </c>
      <c r="AB46876">
        <v>0</v>
      </c>
      <c r="AC46876">
        <v>0</v>
      </c>
      <c r="AD46876">
        <v>0</v>
      </c>
      <c r="AE46876">
        <v>0</v>
      </c>
      <c r="AF46876">
        <v>0</v>
      </c>
      <c r="AG46876">
        <v>0</v>
      </c>
      <c r="AH46876">
        <v>744000</v>
      </c>
      <c r="AI46876">
        <v>0</v>
      </c>
      <c r="AJ46876">
        <v>0</v>
      </c>
      <c r="AK46876">
        <v>0</v>
      </c>
      <c r="AL46876">
        <v>0</v>
      </c>
      <c r="AM46876">
        <v>0</v>
      </c>
    </row>
    <row r="46877" spans="1:39" x14ac:dyDescent="0.45">
      <c r="A46877" t="s">
        <v>171480</v>
      </c>
      <c r="B46877" t="s">
        <v>171481</v>
      </c>
      <c r="C46877" t="s">
        <v>171482</v>
      </c>
      <c r="D46877" t="s">
        <v>171483</v>
      </c>
      <c r="E46877" t="s">
        <v>53777</v>
      </c>
      <c r="F46877" t="s">
        <v>1206</v>
      </c>
      <c r="G46877" t="s">
        <v>57</v>
      </c>
      <c r="H46877" t="s">
        <v>482</v>
      </c>
      <c r="J46877" t="s">
        <v>42777</v>
      </c>
      <c r="K46877" t="s">
        <v>42777</v>
      </c>
      <c r="L46877">
        <v>1</v>
      </c>
      <c r="M46877" s="1">
        <v>41122</v>
      </c>
      <c r="N46877" s="2">
        <v>41122</v>
      </c>
      <c r="O46877" t="s">
        <v>596</v>
      </c>
      <c r="P46877">
        <v>2012</v>
      </c>
      <c r="Q46877" s="1">
        <v>41505</v>
      </c>
      <c r="R46877" s="1">
        <v>41505</v>
      </c>
      <c r="S46877">
        <v>1200000</v>
      </c>
      <c r="T46877">
        <v>0</v>
      </c>
      <c r="U46877">
        <v>0</v>
      </c>
      <c r="V46877">
        <v>0</v>
      </c>
      <c r="W46877">
        <v>0</v>
      </c>
      <c r="X46877">
        <v>0</v>
      </c>
      <c r="Y46877">
        <v>0</v>
      </c>
      <c r="Z46877">
        <v>0</v>
      </c>
      <c r="AA46877">
        <v>0</v>
      </c>
      <c r="AB46877">
        <v>0</v>
      </c>
      <c r="AC46877">
        <v>0</v>
      </c>
      <c r="AD46877">
        <v>0</v>
      </c>
      <c r="AE46877">
        <v>0</v>
      </c>
      <c r="AF46877">
        <v>0</v>
      </c>
      <c r="AG46877">
        <v>0</v>
      </c>
      <c r="AH46877">
        <v>0</v>
      </c>
      <c r="AI46877">
        <v>0</v>
      </c>
      <c r="AJ46877">
        <v>0</v>
      </c>
      <c r="AK46877">
        <v>0</v>
      </c>
      <c r="AL46877">
        <v>0</v>
      </c>
      <c r="AM46877">
        <v>0</v>
      </c>
    </row>
    <row r="46878" spans="1:39" x14ac:dyDescent="0.45">
      <c r="A46878" t="s">
        <v>171484</v>
      </c>
      <c r="B46878" t="s">
        <v>171485</v>
      </c>
      <c r="D46878" t="s">
        <v>558</v>
      </c>
      <c r="E46878" t="s">
        <v>559</v>
      </c>
      <c r="F46878" t="s">
        <v>21286</v>
      </c>
      <c r="G46878" t="s">
        <v>57</v>
      </c>
      <c r="L46878">
        <v>2</v>
      </c>
      <c r="Q46878" s="1">
        <v>38749</v>
      </c>
      <c r="R46878" s="1">
        <v>38986</v>
      </c>
      <c r="S46878">
        <v>0</v>
      </c>
      <c r="T46878">
        <v>13600000</v>
      </c>
      <c r="U46878">
        <v>0</v>
      </c>
      <c r="V46878">
        <v>0</v>
      </c>
      <c r="W46878">
        <v>0</v>
      </c>
      <c r="X46878">
        <v>0</v>
      </c>
      <c r="Y46878">
        <v>0</v>
      </c>
      <c r="Z46878">
        <v>0</v>
      </c>
      <c r="AA46878">
        <v>0</v>
      </c>
      <c r="AB46878">
        <v>0</v>
      </c>
      <c r="AC46878">
        <v>0</v>
      </c>
      <c r="AD46878">
        <v>0</v>
      </c>
      <c r="AE46878">
        <v>0</v>
      </c>
      <c r="AF46878">
        <v>3600000</v>
      </c>
      <c r="AG46878">
        <v>10000000</v>
      </c>
      <c r="AH46878">
        <v>0</v>
      </c>
      <c r="AI46878">
        <v>0</v>
      </c>
      <c r="AJ46878">
        <v>0</v>
      </c>
      <c r="AK46878">
        <v>0</v>
      </c>
      <c r="AL46878">
        <v>0</v>
      </c>
      <c r="AM46878">
        <v>0</v>
      </c>
    </row>
    <row r="46879" spans="1:39" x14ac:dyDescent="0.45">
      <c r="A46879" t="s">
        <v>171486</v>
      </c>
      <c r="B46879" t="s">
        <v>171487</v>
      </c>
      <c r="C46879" t="s">
        <v>171488</v>
      </c>
      <c r="D46879" t="s">
        <v>171489</v>
      </c>
      <c r="E46879" t="s">
        <v>2264</v>
      </c>
      <c r="F46879" t="s">
        <v>426</v>
      </c>
      <c r="G46879" t="s">
        <v>57</v>
      </c>
      <c r="H46879" t="s">
        <v>46</v>
      </c>
      <c r="I46879" t="s">
        <v>994</v>
      </c>
      <c r="J46879" t="s">
        <v>995</v>
      </c>
      <c r="K46879" t="s">
        <v>995</v>
      </c>
      <c r="L46879">
        <v>1</v>
      </c>
      <c r="M46879" s="1">
        <v>40544</v>
      </c>
      <c r="N46879" s="2">
        <v>40544</v>
      </c>
      <c r="O46879" t="s">
        <v>528</v>
      </c>
      <c r="P46879">
        <v>2011</v>
      </c>
      <c r="Q46879" s="1">
        <v>41898</v>
      </c>
      <c r="R46879" s="1">
        <v>41898</v>
      </c>
      <c r="S46879">
        <v>0</v>
      </c>
      <c r="T46879">
        <v>0</v>
      </c>
      <c r="U46879">
        <v>0</v>
      </c>
      <c r="V46879">
        <v>200000</v>
      </c>
      <c r="W46879">
        <v>0</v>
      </c>
      <c r="X46879">
        <v>0</v>
      </c>
      <c r="Y46879">
        <v>0</v>
      </c>
      <c r="Z46879">
        <v>0</v>
      </c>
      <c r="AA46879">
        <v>0</v>
      </c>
      <c r="AB46879">
        <v>0</v>
      </c>
      <c r="AC46879">
        <v>0</v>
      </c>
      <c r="AD46879">
        <v>0</v>
      </c>
      <c r="AE46879">
        <v>0</v>
      </c>
      <c r="AF46879">
        <v>0</v>
      </c>
      <c r="AG46879">
        <v>0</v>
      </c>
      <c r="AH46879">
        <v>0</v>
      </c>
      <c r="AI46879">
        <v>0</v>
      </c>
      <c r="AJ46879">
        <v>0</v>
      </c>
      <c r="AK46879">
        <v>0</v>
      </c>
      <c r="AL46879">
        <v>0</v>
      </c>
      <c r="AM46879">
        <v>0</v>
      </c>
    </row>
    <row r="46880" spans="1:39" x14ac:dyDescent="0.45">
      <c r="A46880" t="s">
        <v>171490</v>
      </c>
      <c r="B46880" t="s">
        <v>171491</v>
      </c>
      <c r="F46880" t="s">
        <v>171492</v>
      </c>
      <c r="G46880" t="s">
        <v>57</v>
      </c>
      <c r="H46880" t="s">
        <v>46</v>
      </c>
      <c r="I46880" t="s">
        <v>81</v>
      </c>
      <c r="J46880" t="s">
        <v>82</v>
      </c>
      <c r="K46880" t="s">
        <v>171493</v>
      </c>
      <c r="L46880">
        <v>1</v>
      </c>
      <c r="Q46880" s="1">
        <v>40445</v>
      </c>
      <c r="R46880" s="1">
        <v>40445</v>
      </c>
      <c r="S46880">
        <v>0</v>
      </c>
      <c r="T46880">
        <v>5225260</v>
      </c>
      <c r="U46880">
        <v>0</v>
      </c>
      <c r="V46880">
        <v>0</v>
      </c>
      <c r="W46880">
        <v>0</v>
      </c>
      <c r="X46880">
        <v>0</v>
      </c>
      <c r="Y46880">
        <v>0</v>
      </c>
      <c r="Z46880">
        <v>0</v>
      </c>
      <c r="AA46880">
        <v>0</v>
      </c>
      <c r="AB46880">
        <v>0</v>
      </c>
      <c r="AC46880">
        <v>0</v>
      </c>
      <c r="AD46880">
        <v>0</v>
      </c>
      <c r="AE46880">
        <v>0</v>
      </c>
      <c r="AF46880">
        <v>0</v>
      </c>
      <c r="AG46880">
        <v>0</v>
      </c>
      <c r="AH46880">
        <v>0</v>
      </c>
      <c r="AI46880">
        <v>0</v>
      </c>
      <c r="AJ46880">
        <v>0</v>
      </c>
      <c r="AK46880">
        <v>0</v>
      </c>
      <c r="AL46880">
        <v>0</v>
      </c>
      <c r="AM46880">
        <v>0</v>
      </c>
    </row>
    <row r="46881" spans="1:39" x14ac:dyDescent="0.45">
      <c r="A46881" t="s">
        <v>171494</v>
      </c>
      <c r="B46881" t="s">
        <v>171495</v>
      </c>
      <c r="C46881" t="s">
        <v>171496</v>
      </c>
      <c r="F46881" t="s">
        <v>964</v>
      </c>
      <c r="G46881" t="s">
        <v>57</v>
      </c>
      <c r="L46881">
        <v>1</v>
      </c>
      <c r="Q46881" s="1">
        <v>41244</v>
      </c>
      <c r="R46881" s="1">
        <v>41244</v>
      </c>
      <c r="S46881">
        <v>300000</v>
      </c>
      <c r="T46881">
        <v>0</v>
      </c>
      <c r="U46881">
        <v>0</v>
      </c>
      <c r="V46881">
        <v>0</v>
      </c>
      <c r="W46881">
        <v>0</v>
      </c>
      <c r="X46881">
        <v>0</v>
      </c>
      <c r="Y46881">
        <v>0</v>
      </c>
      <c r="Z46881">
        <v>0</v>
      </c>
      <c r="AA46881">
        <v>0</v>
      </c>
      <c r="AB46881">
        <v>0</v>
      </c>
      <c r="AC46881">
        <v>0</v>
      </c>
      <c r="AD46881">
        <v>0</v>
      </c>
      <c r="AE46881">
        <v>0</v>
      </c>
      <c r="AF46881">
        <v>0</v>
      </c>
      <c r="AG46881">
        <v>0</v>
      </c>
      <c r="AH46881">
        <v>0</v>
      </c>
      <c r="AI46881">
        <v>0</v>
      </c>
      <c r="AJ46881">
        <v>0</v>
      </c>
      <c r="AK46881">
        <v>0</v>
      </c>
      <c r="AL46881">
        <v>0</v>
      </c>
      <c r="AM46881">
        <v>0</v>
      </c>
    </row>
    <row r="46882" spans="1:39" x14ac:dyDescent="0.45">
      <c r="A46882" t="s">
        <v>171497</v>
      </c>
      <c r="B46882" t="s">
        <v>171498</v>
      </c>
      <c r="C46882" t="s">
        <v>171499</v>
      </c>
      <c r="D46882" t="s">
        <v>646</v>
      </c>
      <c r="E46882" t="s">
        <v>43</v>
      </c>
      <c r="F46882" t="s">
        <v>757</v>
      </c>
      <c r="G46882" t="s">
        <v>45</v>
      </c>
      <c r="L46882">
        <v>1</v>
      </c>
      <c r="M46882" s="1">
        <v>38991</v>
      </c>
      <c r="N46882" s="2">
        <v>38991</v>
      </c>
      <c r="O46882" t="s">
        <v>1347</v>
      </c>
      <c r="P46882">
        <v>2006</v>
      </c>
      <c r="Q46882" s="1">
        <v>39083</v>
      </c>
      <c r="R46882" s="1">
        <v>39083</v>
      </c>
      <c r="S46882">
        <v>0</v>
      </c>
      <c r="T46882">
        <v>0</v>
      </c>
      <c r="U46882">
        <v>0</v>
      </c>
      <c r="V46882">
        <v>0</v>
      </c>
      <c r="W46882">
        <v>0</v>
      </c>
      <c r="X46882">
        <v>0</v>
      </c>
      <c r="Y46882">
        <v>600000</v>
      </c>
      <c r="Z46882">
        <v>0</v>
      </c>
      <c r="AA46882">
        <v>0</v>
      </c>
      <c r="AB46882">
        <v>0</v>
      </c>
      <c r="AC46882">
        <v>0</v>
      </c>
      <c r="AD46882">
        <v>0</v>
      </c>
      <c r="AE46882">
        <v>0</v>
      </c>
      <c r="AF46882">
        <v>0</v>
      </c>
      <c r="AG46882">
        <v>0</v>
      </c>
      <c r="AH46882">
        <v>0</v>
      </c>
      <c r="AI46882">
        <v>0</v>
      </c>
      <c r="AJ46882">
        <v>0</v>
      </c>
      <c r="AK46882">
        <v>0</v>
      </c>
      <c r="AL46882">
        <v>0</v>
      </c>
      <c r="AM46882">
        <v>0</v>
      </c>
    </row>
    <row r="46883" spans="1:39" x14ac:dyDescent="0.45">
      <c r="A46883" t="s">
        <v>171500</v>
      </c>
      <c r="B46883" t="s">
        <v>171501</v>
      </c>
      <c r="C46883" t="s">
        <v>171502</v>
      </c>
      <c r="D46883" t="s">
        <v>171503</v>
      </c>
      <c r="E46883" t="s">
        <v>108</v>
      </c>
      <c r="F46883" t="s">
        <v>964</v>
      </c>
      <c r="G46883" t="s">
        <v>57</v>
      </c>
      <c r="H46883" t="s">
        <v>787</v>
      </c>
      <c r="J46883" t="s">
        <v>1427</v>
      </c>
      <c r="K46883" t="s">
        <v>1427</v>
      </c>
      <c r="L46883">
        <v>1</v>
      </c>
      <c r="M46883" s="1">
        <v>41395</v>
      </c>
      <c r="N46883" s="2">
        <v>41395</v>
      </c>
      <c r="O46883" t="s">
        <v>439</v>
      </c>
      <c r="P46883">
        <v>2013</v>
      </c>
      <c r="Q46883" s="1">
        <v>40909</v>
      </c>
      <c r="R46883" s="1">
        <v>40909</v>
      </c>
      <c r="S46883">
        <v>0</v>
      </c>
      <c r="T46883">
        <v>0</v>
      </c>
      <c r="U46883">
        <v>0</v>
      </c>
      <c r="V46883">
        <v>300000</v>
      </c>
      <c r="W46883">
        <v>0</v>
      </c>
      <c r="X46883">
        <v>0</v>
      </c>
      <c r="Y46883">
        <v>0</v>
      </c>
      <c r="Z46883">
        <v>0</v>
      </c>
      <c r="AA46883">
        <v>0</v>
      </c>
      <c r="AB46883">
        <v>0</v>
      </c>
      <c r="AC46883">
        <v>0</v>
      </c>
      <c r="AD46883">
        <v>0</v>
      </c>
      <c r="AE46883">
        <v>0</v>
      </c>
      <c r="AF46883">
        <v>0</v>
      </c>
      <c r="AG46883">
        <v>0</v>
      </c>
      <c r="AH46883">
        <v>0</v>
      </c>
      <c r="AI46883">
        <v>0</v>
      </c>
      <c r="AJ46883">
        <v>0</v>
      </c>
      <c r="AK46883">
        <v>0</v>
      </c>
      <c r="AL46883">
        <v>0</v>
      </c>
      <c r="AM46883">
        <v>0</v>
      </c>
    </row>
    <row r="46884" spans="1:39" x14ac:dyDescent="0.45">
      <c r="A46884" t="s">
        <v>171504</v>
      </c>
      <c r="B46884" t="s">
        <v>171505</v>
      </c>
      <c r="C46884" t="s">
        <v>171506</v>
      </c>
      <c r="D46884" t="s">
        <v>171507</v>
      </c>
      <c r="E46884" t="s">
        <v>488</v>
      </c>
      <c r="F46884" t="s">
        <v>766</v>
      </c>
      <c r="G46884" t="s">
        <v>57</v>
      </c>
      <c r="H46884" t="s">
        <v>11579</v>
      </c>
      <c r="J46884" t="s">
        <v>14868</v>
      </c>
      <c r="K46884" t="s">
        <v>14868</v>
      </c>
      <c r="L46884">
        <v>1</v>
      </c>
      <c r="M46884" s="1">
        <v>41355</v>
      </c>
      <c r="N46884" s="2">
        <v>41334</v>
      </c>
      <c r="O46884" t="s">
        <v>164</v>
      </c>
      <c r="P46884">
        <v>2013</v>
      </c>
      <c r="Q46884" s="1">
        <v>41426</v>
      </c>
      <c r="R46884" s="1">
        <v>41426</v>
      </c>
      <c r="S46884">
        <v>0</v>
      </c>
      <c r="T46884">
        <v>0</v>
      </c>
      <c r="U46884">
        <v>0</v>
      </c>
      <c r="V46884">
        <v>0</v>
      </c>
      <c r="W46884">
        <v>0</v>
      </c>
      <c r="X46884">
        <v>0</v>
      </c>
      <c r="Y46884">
        <v>400000</v>
      </c>
      <c r="Z46884">
        <v>0</v>
      </c>
      <c r="AA46884">
        <v>0</v>
      </c>
      <c r="AB46884">
        <v>0</v>
      </c>
      <c r="AC46884">
        <v>0</v>
      </c>
      <c r="AD46884">
        <v>0</v>
      </c>
      <c r="AE46884">
        <v>0</v>
      </c>
      <c r="AF46884">
        <v>0</v>
      </c>
      <c r="AG46884">
        <v>0</v>
      </c>
      <c r="AH46884">
        <v>0</v>
      </c>
      <c r="AI46884">
        <v>0</v>
      </c>
      <c r="AJ46884">
        <v>0</v>
      </c>
      <c r="AK46884">
        <v>0</v>
      </c>
      <c r="AL46884">
        <v>0</v>
      </c>
      <c r="AM46884">
        <v>0</v>
      </c>
    </row>
    <row r="46885" spans="1:39" x14ac:dyDescent="0.45">
      <c r="A46885" t="s">
        <v>171508</v>
      </c>
      <c r="B46885" t="s">
        <v>171509</v>
      </c>
      <c r="C46885" t="s">
        <v>171510</v>
      </c>
      <c r="D46885" t="s">
        <v>1807</v>
      </c>
      <c r="E46885" t="s">
        <v>567</v>
      </c>
      <c r="F46885" t="s">
        <v>10857</v>
      </c>
      <c r="G46885" t="s">
        <v>57</v>
      </c>
      <c r="H46885" t="s">
        <v>46</v>
      </c>
      <c r="I46885" t="s">
        <v>148</v>
      </c>
      <c r="J46885" t="s">
        <v>149</v>
      </c>
      <c r="K46885" t="s">
        <v>38116</v>
      </c>
      <c r="L46885">
        <v>1</v>
      </c>
      <c r="M46885" s="1">
        <v>41046</v>
      </c>
      <c r="N46885" s="2">
        <v>41030</v>
      </c>
      <c r="O46885" t="s">
        <v>50</v>
      </c>
      <c r="P46885">
        <v>2012</v>
      </c>
      <c r="Q46885" s="1">
        <v>41675</v>
      </c>
      <c r="R46885" s="1">
        <v>41675</v>
      </c>
      <c r="S46885">
        <v>0</v>
      </c>
      <c r="T46885">
        <v>0</v>
      </c>
      <c r="U46885">
        <v>0</v>
      </c>
      <c r="V46885">
        <v>0</v>
      </c>
      <c r="W46885">
        <v>0</v>
      </c>
      <c r="X46885">
        <v>0</v>
      </c>
      <c r="Y46885">
        <v>410000</v>
      </c>
      <c r="Z46885">
        <v>0</v>
      </c>
      <c r="AA46885">
        <v>0</v>
      </c>
      <c r="AB46885">
        <v>0</v>
      </c>
      <c r="AC46885">
        <v>0</v>
      </c>
      <c r="AD46885">
        <v>0</v>
      </c>
      <c r="AE46885">
        <v>0</v>
      </c>
      <c r="AF46885">
        <v>0</v>
      </c>
      <c r="AG46885">
        <v>0</v>
      </c>
      <c r="AH46885">
        <v>0</v>
      </c>
      <c r="AI46885">
        <v>0</v>
      </c>
      <c r="AJ46885">
        <v>0</v>
      </c>
      <c r="AK46885">
        <v>0</v>
      </c>
      <c r="AL46885">
        <v>0</v>
      </c>
      <c r="AM46885">
        <v>0</v>
      </c>
    </row>
    <row r="46886" spans="1:39" x14ac:dyDescent="0.45">
      <c r="A46886" t="s">
        <v>171511</v>
      </c>
      <c r="B46886" t="s">
        <v>171512</v>
      </c>
      <c r="C46886" t="s">
        <v>171513</v>
      </c>
      <c r="D46886" t="s">
        <v>171514</v>
      </c>
      <c r="E46886" t="s">
        <v>12526</v>
      </c>
      <c r="F46886" s="3">
        <v>60000</v>
      </c>
      <c r="G46886" t="s">
        <v>57</v>
      </c>
      <c r="H46886" t="s">
        <v>8318</v>
      </c>
      <c r="J46886" t="s">
        <v>8319</v>
      </c>
      <c r="K46886" t="s">
        <v>8319</v>
      </c>
      <c r="L46886">
        <v>1</v>
      </c>
      <c r="M46886" s="1">
        <v>40801</v>
      </c>
      <c r="N46886" s="2">
        <v>40787</v>
      </c>
      <c r="O46886" t="s">
        <v>250</v>
      </c>
      <c r="P46886">
        <v>2011</v>
      </c>
      <c r="Q46886" s="1">
        <v>41567</v>
      </c>
      <c r="R46886" s="1">
        <v>41567</v>
      </c>
      <c r="S46886">
        <v>0</v>
      </c>
      <c r="T46886">
        <v>0</v>
      </c>
      <c r="U46886">
        <v>0</v>
      </c>
      <c r="V46886">
        <v>0</v>
      </c>
      <c r="W46886">
        <v>0</v>
      </c>
      <c r="X46886">
        <v>0</v>
      </c>
      <c r="Y46886">
        <v>60000</v>
      </c>
      <c r="Z46886">
        <v>0</v>
      </c>
      <c r="AA46886">
        <v>0</v>
      </c>
      <c r="AB46886">
        <v>0</v>
      </c>
      <c r="AC46886">
        <v>0</v>
      </c>
      <c r="AD46886">
        <v>0</v>
      </c>
      <c r="AE46886">
        <v>0</v>
      </c>
      <c r="AF46886">
        <v>0</v>
      </c>
      <c r="AG46886">
        <v>0</v>
      </c>
      <c r="AH46886">
        <v>0</v>
      </c>
      <c r="AI46886">
        <v>0</v>
      </c>
      <c r="AJ46886">
        <v>0</v>
      </c>
      <c r="AK46886">
        <v>0</v>
      </c>
      <c r="AL46886">
        <v>0</v>
      </c>
      <c r="AM46886">
        <v>0</v>
      </c>
    </row>
    <row r="46887" spans="1:39" x14ac:dyDescent="0.45">
      <c r="A46887" t="s">
        <v>171515</v>
      </c>
      <c r="B46887" t="s">
        <v>171516</v>
      </c>
      <c r="C46887" t="s">
        <v>171517</v>
      </c>
      <c r="D46887" t="s">
        <v>171518</v>
      </c>
      <c r="E46887" t="s">
        <v>3017</v>
      </c>
      <c r="F46887" s="3">
        <v>50000</v>
      </c>
      <c r="G46887" t="s">
        <v>57</v>
      </c>
      <c r="H46887" t="s">
        <v>46</v>
      </c>
      <c r="I46887" t="s">
        <v>648</v>
      </c>
      <c r="J46887" t="s">
        <v>649</v>
      </c>
      <c r="K46887" t="s">
        <v>72821</v>
      </c>
      <c r="L46887">
        <v>1</v>
      </c>
      <c r="M46887" s="1">
        <v>40980</v>
      </c>
      <c r="N46887" s="2">
        <v>40969</v>
      </c>
      <c r="O46887" t="s">
        <v>132</v>
      </c>
      <c r="P46887">
        <v>2012</v>
      </c>
      <c r="Q46887" s="1">
        <v>41768</v>
      </c>
      <c r="R46887" s="1">
        <v>41768</v>
      </c>
      <c r="S46887">
        <v>0</v>
      </c>
      <c r="T46887">
        <v>0</v>
      </c>
      <c r="U46887">
        <v>0</v>
      </c>
      <c r="V46887">
        <v>0</v>
      </c>
      <c r="W46887">
        <v>0</v>
      </c>
      <c r="X46887">
        <v>0</v>
      </c>
      <c r="Y46887">
        <v>50000</v>
      </c>
      <c r="Z46887">
        <v>0</v>
      </c>
      <c r="AA46887">
        <v>0</v>
      </c>
      <c r="AB46887">
        <v>0</v>
      </c>
      <c r="AC46887">
        <v>0</v>
      </c>
      <c r="AD46887">
        <v>0</v>
      </c>
      <c r="AE46887">
        <v>0</v>
      </c>
      <c r="AF46887">
        <v>0</v>
      </c>
      <c r="AG46887">
        <v>0</v>
      </c>
      <c r="AH46887">
        <v>0</v>
      </c>
      <c r="AI46887">
        <v>0</v>
      </c>
      <c r="AJ46887">
        <v>0</v>
      </c>
      <c r="AK46887">
        <v>0</v>
      </c>
      <c r="AL46887">
        <v>0</v>
      </c>
      <c r="AM46887">
        <v>0</v>
      </c>
    </row>
    <row r="46888" spans="1:39" x14ac:dyDescent="0.45">
      <c r="A46888" t="s">
        <v>171519</v>
      </c>
      <c r="B46888" t="s">
        <v>171520</v>
      </c>
      <c r="C46888" t="s">
        <v>171521</v>
      </c>
      <c r="D46888" t="s">
        <v>755</v>
      </c>
      <c r="E46888" t="s">
        <v>756</v>
      </c>
      <c r="F46888" t="s">
        <v>114</v>
      </c>
      <c r="G46888" t="s">
        <v>57</v>
      </c>
      <c r="L46888">
        <v>1</v>
      </c>
      <c r="M46888" s="1">
        <v>37987</v>
      </c>
      <c r="N46888" s="2">
        <v>37987</v>
      </c>
      <c r="O46888" t="s">
        <v>452</v>
      </c>
      <c r="P46888">
        <v>2004</v>
      </c>
      <c r="Q46888" s="1">
        <v>41610</v>
      </c>
      <c r="R46888" s="1">
        <v>41610</v>
      </c>
      <c r="S46888">
        <v>0</v>
      </c>
      <c r="T46888">
        <v>0</v>
      </c>
      <c r="U46888">
        <v>0</v>
      </c>
      <c r="V46888">
        <v>0</v>
      </c>
      <c r="W46888">
        <v>0</v>
      </c>
      <c r="X46888">
        <v>0</v>
      </c>
      <c r="Y46888">
        <v>0</v>
      </c>
      <c r="Z46888">
        <v>0</v>
      </c>
      <c r="AA46888">
        <v>0</v>
      </c>
      <c r="AB46888">
        <v>0</v>
      </c>
      <c r="AC46888">
        <v>0</v>
      </c>
      <c r="AD46888">
        <v>0</v>
      </c>
      <c r="AE46888">
        <v>0</v>
      </c>
      <c r="AF46888">
        <v>0</v>
      </c>
      <c r="AG46888">
        <v>0</v>
      </c>
      <c r="AH46888">
        <v>0</v>
      </c>
      <c r="AI46888">
        <v>0</v>
      </c>
      <c r="AJ46888">
        <v>0</v>
      </c>
      <c r="AK46888">
        <v>0</v>
      </c>
      <c r="AL46888">
        <v>0</v>
      </c>
      <c r="AM46888">
        <v>0</v>
      </c>
    </row>
    <row r="46889" spans="1:39" x14ac:dyDescent="0.45">
      <c r="A46889" t="s">
        <v>171522</v>
      </c>
      <c r="B46889" t="s">
        <v>171523</v>
      </c>
      <c r="F46889" t="s">
        <v>114</v>
      </c>
      <c r="G46889" t="s">
        <v>57</v>
      </c>
      <c r="L46889">
        <v>1</v>
      </c>
      <c r="Q46889" s="1">
        <v>41164</v>
      </c>
      <c r="R46889" s="1">
        <v>41164</v>
      </c>
      <c r="S46889">
        <v>0</v>
      </c>
      <c r="T46889">
        <v>0</v>
      </c>
      <c r="U46889">
        <v>0</v>
      </c>
      <c r="V46889">
        <v>0</v>
      </c>
      <c r="W46889">
        <v>0</v>
      </c>
      <c r="X46889">
        <v>0</v>
      </c>
      <c r="Y46889">
        <v>0</v>
      </c>
      <c r="Z46889">
        <v>0</v>
      </c>
      <c r="AA46889">
        <v>0</v>
      </c>
      <c r="AB46889">
        <v>0</v>
      </c>
      <c r="AC46889">
        <v>0</v>
      </c>
      <c r="AD46889">
        <v>0</v>
      </c>
      <c r="AE46889">
        <v>0</v>
      </c>
      <c r="AF46889">
        <v>0</v>
      </c>
      <c r="AG46889">
        <v>0</v>
      </c>
      <c r="AH46889">
        <v>0</v>
      </c>
      <c r="AI46889">
        <v>0</v>
      </c>
      <c r="AJ46889">
        <v>0</v>
      </c>
      <c r="AK46889">
        <v>0</v>
      </c>
      <c r="AL46889">
        <v>0</v>
      </c>
      <c r="AM46889">
        <v>0</v>
      </c>
    </row>
    <row r="46890" spans="1:39" x14ac:dyDescent="0.45">
      <c r="A46890" t="s">
        <v>171524</v>
      </c>
      <c r="B46890" t="s">
        <v>171525</v>
      </c>
      <c r="C46890" t="s">
        <v>171526</v>
      </c>
      <c r="D46890" t="s">
        <v>293</v>
      </c>
      <c r="E46890" t="s">
        <v>294</v>
      </c>
      <c r="F46890" t="s">
        <v>46923</v>
      </c>
      <c r="G46890" t="s">
        <v>57</v>
      </c>
      <c r="H46890" t="s">
        <v>223</v>
      </c>
      <c r="J46890" t="s">
        <v>396</v>
      </c>
      <c r="L46890">
        <v>1</v>
      </c>
      <c r="M46890" s="1">
        <v>40544</v>
      </c>
      <c r="N46890" s="2">
        <v>40544</v>
      </c>
      <c r="O46890" t="s">
        <v>528</v>
      </c>
      <c r="P46890">
        <v>2011</v>
      </c>
      <c r="Q46890" s="1">
        <v>41859</v>
      </c>
      <c r="R46890" s="1">
        <v>41859</v>
      </c>
      <c r="S46890">
        <v>0</v>
      </c>
      <c r="T46890">
        <v>0</v>
      </c>
      <c r="U46890">
        <v>0</v>
      </c>
      <c r="V46890">
        <v>0</v>
      </c>
      <c r="W46890">
        <v>0</v>
      </c>
      <c r="X46890">
        <v>0</v>
      </c>
      <c r="Y46890">
        <v>0</v>
      </c>
      <c r="Z46890">
        <v>0</v>
      </c>
      <c r="AA46890">
        <v>0</v>
      </c>
      <c r="AB46890">
        <v>72800000</v>
      </c>
      <c r="AC46890">
        <v>0</v>
      </c>
      <c r="AD46890">
        <v>0</v>
      </c>
      <c r="AE46890">
        <v>0</v>
      </c>
      <c r="AF46890">
        <v>0</v>
      </c>
      <c r="AG46890">
        <v>0</v>
      </c>
      <c r="AH46890">
        <v>0</v>
      </c>
      <c r="AI46890">
        <v>0</v>
      </c>
      <c r="AJ46890">
        <v>0</v>
      </c>
      <c r="AK46890">
        <v>0</v>
      </c>
      <c r="AL46890">
        <v>0</v>
      </c>
      <c r="AM46890">
        <v>0</v>
      </c>
    </row>
    <row r="46891" spans="1:39" x14ac:dyDescent="0.45">
      <c r="A46891" t="s">
        <v>171527</v>
      </c>
      <c r="B46891" t="s">
        <v>171528</v>
      </c>
      <c r="C46891" t="s">
        <v>171529</v>
      </c>
      <c r="D46891" t="s">
        <v>171530</v>
      </c>
      <c r="E46891" t="s">
        <v>5345</v>
      </c>
      <c r="F46891" t="s">
        <v>114</v>
      </c>
      <c r="G46891" t="s">
        <v>57</v>
      </c>
      <c r="H46891" t="s">
        <v>46</v>
      </c>
      <c r="I46891" t="s">
        <v>47</v>
      </c>
      <c r="J46891" t="s">
        <v>48</v>
      </c>
      <c r="K46891" t="s">
        <v>171531</v>
      </c>
      <c r="L46891">
        <v>1</v>
      </c>
      <c r="M46891" s="1">
        <v>38353</v>
      </c>
      <c r="N46891" s="2">
        <v>38353</v>
      </c>
      <c r="O46891" t="s">
        <v>464</v>
      </c>
      <c r="P46891">
        <v>2005</v>
      </c>
      <c r="Q46891" s="1">
        <v>40936</v>
      </c>
      <c r="R46891" s="1">
        <v>40936</v>
      </c>
      <c r="S46891">
        <v>0</v>
      </c>
      <c r="T46891">
        <v>0</v>
      </c>
      <c r="U46891">
        <v>0</v>
      </c>
      <c r="V46891">
        <v>0</v>
      </c>
      <c r="W46891">
        <v>0</v>
      </c>
      <c r="X46891">
        <v>0</v>
      </c>
      <c r="Y46891">
        <v>0</v>
      </c>
      <c r="Z46891">
        <v>0</v>
      </c>
      <c r="AA46891">
        <v>0</v>
      </c>
      <c r="AB46891">
        <v>0</v>
      </c>
      <c r="AC46891">
        <v>0</v>
      </c>
      <c r="AD46891">
        <v>0</v>
      </c>
      <c r="AE46891">
        <v>0</v>
      </c>
      <c r="AF46891">
        <v>0</v>
      </c>
      <c r="AG46891">
        <v>0</v>
      </c>
      <c r="AH46891">
        <v>0</v>
      </c>
      <c r="AI46891">
        <v>0</v>
      </c>
      <c r="AJ46891">
        <v>0</v>
      </c>
      <c r="AK46891">
        <v>0</v>
      </c>
      <c r="AL46891">
        <v>0</v>
      </c>
      <c r="AM46891">
        <v>0</v>
      </c>
    </row>
    <row r="46892" spans="1:39" x14ac:dyDescent="0.45">
      <c r="A46892" t="s">
        <v>171532</v>
      </c>
      <c r="B46892" t="s">
        <v>171533</v>
      </c>
      <c r="C46892" t="s">
        <v>171534</v>
      </c>
      <c r="D46892" t="s">
        <v>19107</v>
      </c>
      <c r="E46892" t="s">
        <v>4213</v>
      </c>
      <c r="F46892" t="s">
        <v>171535</v>
      </c>
      <c r="G46892" t="s">
        <v>57</v>
      </c>
      <c r="L46892">
        <v>1</v>
      </c>
      <c r="M46892" s="1">
        <v>41408</v>
      </c>
      <c r="N46892" s="2">
        <v>41395</v>
      </c>
      <c r="O46892" t="s">
        <v>439</v>
      </c>
      <c r="P46892">
        <v>2013</v>
      </c>
      <c r="Q46892" s="1">
        <v>39326</v>
      </c>
      <c r="R46892" s="1">
        <v>39326</v>
      </c>
      <c r="S46892">
        <v>0</v>
      </c>
      <c r="T46892">
        <v>0</v>
      </c>
      <c r="U46892">
        <v>0</v>
      </c>
      <c r="V46892">
        <v>0</v>
      </c>
      <c r="W46892">
        <v>0</v>
      </c>
      <c r="X46892">
        <v>0</v>
      </c>
      <c r="Y46892">
        <v>4111500</v>
      </c>
      <c r="Z46892">
        <v>0</v>
      </c>
      <c r="AA46892">
        <v>0</v>
      </c>
      <c r="AB46892">
        <v>0</v>
      </c>
      <c r="AC46892">
        <v>0</v>
      </c>
      <c r="AD46892">
        <v>0</v>
      </c>
      <c r="AE46892">
        <v>0</v>
      </c>
      <c r="AF46892">
        <v>0</v>
      </c>
      <c r="AG46892">
        <v>0</v>
      </c>
      <c r="AH46892">
        <v>0</v>
      </c>
      <c r="AI46892">
        <v>0</v>
      </c>
      <c r="AJ46892">
        <v>0</v>
      </c>
      <c r="AK46892">
        <v>0</v>
      </c>
      <c r="AL46892">
        <v>0</v>
      </c>
      <c r="AM46892">
        <v>0</v>
      </c>
    </row>
    <row r="46893" spans="1:39" x14ac:dyDescent="0.45">
      <c r="A46893" t="s">
        <v>171536</v>
      </c>
      <c r="B46893" t="s">
        <v>171537</v>
      </c>
      <c r="C46893" t="s">
        <v>171538</v>
      </c>
      <c r="D46893" t="s">
        <v>171539</v>
      </c>
      <c r="E46893" t="s">
        <v>162</v>
      </c>
      <c r="F46893" t="s">
        <v>171540</v>
      </c>
      <c r="G46893" t="s">
        <v>57</v>
      </c>
      <c r="H46893" t="s">
        <v>74</v>
      </c>
      <c r="J46893" t="s">
        <v>4955</v>
      </c>
      <c r="K46893" t="s">
        <v>4955</v>
      </c>
      <c r="L46893">
        <v>3</v>
      </c>
      <c r="M46893" s="1">
        <v>41592</v>
      </c>
      <c r="N46893" s="2">
        <v>41579</v>
      </c>
      <c r="O46893" t="s">
        <v>157</v>
      </c>
      <c r="P46893">
        <v>2013</v>
      </c>
      <c r="Q46893" s="1">
        <v>41304</v>
      </c>
      <c r="R46893" s="1">
        <v>41863</v>
      </c>
      <c r="S46893">
        <v>671000</v>
      </c>
      <c r="T46893">
        <v>0</v>
      </c>
      <c r="U46893">
        <v>0</v>
      </c>
      <c r="V46893">
        <v>0</v>
      </c>
      <c r="W46893">
        <v>0</v>
      </c>
      <c r="X46893">
        <v>0</v>
      </c>
      <c r="Y46893">
        <v>975000</v>
      </c>
      <c r="Z46893">
        <v>0</v>
      </c>
      <c r="AA46893">
        <v>0</v>
      </c>
      <c r="AB46893">
        <v>0</v>
      </c>
      <c r="AC46893">
        <v>0</v>
      </c>
      <c r="AD46893">
        <v>0</v>
      </c>
      <c r="AE46893">
        <v>0</v>
      </c>
      <c r="AF46893">
        <v>0</v>
      </c>
      <c r="AG46893">
        <v>0</v>
      </c>
      <c r="AH46893">
        <v>0</v>
      </c>
      <c r="AI46893">
        <v>0</v>
      </c>
      <c r="AJ46893">
        <v>0</v>
      </c>
      <c r="AK46893">
        <v>0</v>
      </c>
      <c r="AL46893">
        <v>0</v>
      </c>
      <c r="AM46893">
        <v>0</v>
      </c>
    </row>
    <row r="46894" spans="1:39" x14ac:dyDescent="0.45">
      <c r="A46894" t="s">
        <v>171541</v>
      </c>
      <c r="B46894" t="s">
        <v>171542</v>
      </c>
      <c r="C46894" t="s">
        <v>171543</v>
      </c>
      <c r="D46894" t="s">
        <v>171544</v>
      </c>
      <c r="E46894" t="s">
        <v>4926</v>
      </c>
      <c r="F46894" t="s">
        <v>11773</v>
      </c>
      <c r="G46894" t="s">
        <v>57</v>
      </c>
      <c r="H46894" t="s">
        <v>664</v>
      </c>
      <c r="J46894" t="s">
        <v>10814</v>
      </c>
      <c r="K46894" t="s">
        <v>171545</v>
      </c>
      <c r="L46894">
        <v>2</v>
      </c>
      <c r="M46894" s="1">
        <v>41214</v>
      </c>
      <c r="N46894" s="2">
        <v>41214</v>
      </c>
      <c r="O46894" t="s">
        <v>67</v>
      </c>
      <c r="P46894">
        <v>2012</v>
      </c>
      <c r="Q46894" s="1">
        <v>41214</v>
      </c>
      <c r="R46894" s="1">
        <v>41275</v>
      </c>
      <c r="S46894">
        <v>120000</v>
      </c>
      <c r="T46894">
        <v>0</v>
      </c>
      <c r="U46894">
        <v>0</v>
      </c>
      <c r="V46894">
        <v>0</v>
      </c>
      <c r="W46894">
        <v>0</v>
      </c>
      <c r="X46894">
        <v>0</v>
      </c>
      <c r="Y46894">
        <v>0</v>
      </c>
      <c r="Z46894">
        <v>0</v>
      </c>
      <c r="AA46894">
        <v>0</v>
      </c>
      <c r="AB46894">
        <v>0</v>
      </c>
      <c r="AC46894">
        <v>0</v>
      </c>
      <c r="AD46894">
        <v>0</v>
      </c>
      <c r="AE46894">
        <v>0</v>
      </c>
      <c r="AF46894">
        <v>0</v>
      </c>
      <c r="AG46894">
        <v>0</v>
      </c>
      <c r="AH46894">
        <v>0</v>
      </c>
      <c r="AI46894">
        <v>0</v>
      </c>
      <c r="AJ46894">
        <v>0</v>
      </c>
      <c r="AK46894">
        <v>0</v>
      </c>
      <c r="AL46894">
        <v>0</v>
      </c>
      <c r="AM46894">
        <v>0</v>
      </c>
    </row>
    <row r="46895" spans="1:39" x14ac:dyDescent="0.45">
      <c r="A46895" t="s">
        <v>171546</v>
      </c>
      <c r="B46895" t="s">
        <v>171547</v>
      </c>
      <c r="F46895" t="s">
        <v>114</v>
      </c>
      <c r="G46895" t="s">
        <v>57</v>
      </c>
      <c r="L46895">
        <v>1</v>
      </c>
      <c r="Q46895" s="1">
        <v>41149</v>
      </c>
      <c r="R46895" s="1">
        <v>41149</v>
      </c>
      <c r="S46895">
        <v>0</v>
      </c>
      <c r="T46895">
        <v>0</v>
      </c>
      <c r="U46895">
        <v>0</v>
      </c>
      <c r="V46895">
        <v>0</v>
      </c>
      <c r="W46895">
        <v>0</v>
      </c>
      <c r="X46895">
        <v>0</v>
      </c>
      <c r="Y46895">
        <v>0</v>
      </c>
      <c r="Z46895">
        <v>0</v>
      </c>
      <c r="AA46895">
        <v>0</v>
      </c>
      <c r="AB46895">
        <v>0</v>
      </c>
      <c r="AC46895">
        <v>0</v>
      </c>
      <c r="AD46895">
        <v>0</v>
      </c>
      <c r="AE46895">
        <v>0</v>
      </c>
      <c r="AF46895">
        <v>0</v>
      </c>
      <c r="AG46895">
        <v>0</v>
      </c>
      <c r="AH46895">
        <v>0</v>
      </c>
      <c r="AI46895">
        <v>0</v>
      </c>
      <c r="AJ46895">
        <v>0</v>
      </c>
      <c r="AK46895">
        <v>0</v>
      </c>
      <c r="AL46895">
        <v>0</v>
      </c>
      <c r="AM46895">
        <v>0</v>
      </c>
    </row>
    <row r="46896" spans="1:39" x14ac:dyDescent="0.45">
      <c r="A46896" t="s">
        <v>171548</v>
      </c>
      <c r="B46896" t="s">
        <v>171549</v>
      </c>
      <c r="D46896" t="s">
        <v>4719</v>
      </c>
      <c r="E46896" t="s">
        <v>1497</v>
      </c>
      <c r="F46896" t="s">
        <v>9531</v>
      </c>
      <c r="G46896" t="s">
        <v>57</v>
      </c>
      <c r="H46896" t="s">
        <v>223</v>
      </c>
      <c r="J46896" t="s">
        <v>396</v>
      </c>
      <c r="L46896">
        <v>1</v>
      </c>
      <c r="Q46896" s="1">
        <v>41730</v>
      </c>
      <c r="R46896" s="1">
        <v>41730</v>
      </c>
      <c r="S46896">
        <v>0</v>
      </c>
      <c r="T46896">
        <v>0</v>
      </c>
      <c r="U46896">
        <v>0</v>
      </c>
      <c r="V46896">
        <v>70000000</v>
      </c>
      <c r="W46896">
        <v>0</v>
      </c>
      <c r="X46896">
        <v>0</v>
      </c>
      <c r="Y46896">
        <v>0</v>
      </c>
      <c r="Z46896">
        <v>0</v>
      </c>
      <c r="AA46896">
        <v>0</v>
      </c>
      <c r="AB46896">
        <v>0</v>
      </c>
      <c r="AC46896">
        <v>0</v>
      </c>
      <c r="AD46896">
        <v>0</v>
      </c>
      <c r="AE46896">
        <v>0</v>
      </c>
      <c r="AF46896">
        <v>0</v>
      </c>
      <c r="AG46896">
        <v>0</v>
      </c>
      <c r="AH46896">
        <v>0</v>
      </c>
      <c r="AI46896">
        <v>0</v>
      </c>
      <c r="AJ46896">
        <v>0</v>
      </c>
      <c r="AK46896">
        <v>0</v>
      </c>
      <c r="AL46896">
        <v>0</v>
      </c>
      <c r="AM46896">
        <v>0</v>
      </c>
    </row>
    <row r="46897" spans="1:39" x14ac:dyDescent="0.45">
      <c r="A46897" t="s">
        <v>171550</v>
      </c>
      <c r="B46897" t="s">
        <v>171551</v>
      </c>
      <c r="C46897" t="s">
        <v>171552</v>
      </c>
      <c r="D46897" t="s">
        <v>329</v>
      </c>
      <c r="E46897" t="s">
        <v>330</v>
      </c>
      <c r="F46897" t="s">
        <v>4791</v>
      </c>
      <c r="G46897" t="s">
        <v>57</v>
      </c>
      <c r="H46897" t="s">
        <v>46</v>
      </c>
      <c r="I46897" t="s">
        <v>821</v>
      </c>
      <c r="J46897" t="s">
        <v>3230</v>
      </c>
      <c r="K46897" t="s">
        <v>3230</v>
      </c>
      <c r="L46897">
        <v>1</v>
      </c>
      <c r="M46897" s="1">
        <v>40544</v>
      </c>
      <c r="N46897" s="2">
        <v>40544</v>
      </c>
      <c r="O46897" t="s">
        <v>528</v>
      </c>
      <c r="P46897">
        <v>2011</v>
      </c>
      <c r="Q46897" s="1">
        <v>41009</v>
      </c>
      <c r="R46897" s="1">
        <v>41009</v>
      </c>
      <c r="S46897">
        <v>110000</v>
      </c>
      <c r="T46897">
        <v>0</v>
      </c>
      <c r="U46897">
        <v>0</v>
      </c>
      <c r="V46897">
        <v>0</v>
      </c>
      <c r="W46897">
        <v>0</v>
      </c>
      <c r="X46897">
        <v>0</v>
      </c>
      <c r="Y46897">
        <v>0</v>
      </c>
      <c r="Z46897">
        <v>0</v>
      </c>
      <c r="AA46897">
        <v>0</v>
      </c>
      <c r="AB46897">
        <v>0</v>
      </c>
      <c r="AC46897">
        <v>0</v>
      </c>
      <c r="AD46897">
        <v>0</v>
      </c>
      <c r="AE46897">
        <v>0</v>
      </c>
      <c r="AF46897">
        <v>0</v>
      </c>
      <c r="AG46897">
        <v>0</v>
      </c>
      <c r="AH46897">
        <v>0</v>
      </c>
      <c r="AI46897">
        <v>0</v>
      </c>
      <c r="AJ46897">
        <v>0</v>
      </c>
      <c r="AK46897">
        <v>0</v>
      </c>
      <c r="AL46897">
        <v>0</v>
      </c>
      <c r="AM46897">
        <v>0</v>
      </c>
    </row>
    <row r="46898" spans="1:39" x14ac:dyDescent="0.45">
      <c r="A46898" t="s">
        <v>171553</v>
      </c>
      <c r="B46898" t="s">
        <v>171554</v>
      </c>
      <c r="C46898" t="s">
        <v>171555</v>
      </c>
      <c r="D46898" t="s">
        <v>54</v>
      </c>
      <c r="E46898" t="s">
        <v>55</v>
      </c>
      <c r="F46898" t="s">
        <v>171556</v>
      </c>
      <c r="G46898" t="s">
        <v>57</v>
      </c>
      <c r="H46898" t="s">
        <v>6601</v>
      </c>
      <c r="J46898" t="s">
        <v>6602</v>
      </c>
      <c r="K46898" t="s">
        <v>6602</v>
      </c>
      <c r="L46898">
        <v>4</v>
      </c>
      <c r="M46898" s="1">
        <v>39448</v>
      </c>
      <c r="N46898" s="2">
        <v>39448</v>
      </c>
      <c r="O46898" t="s">
        <v>181</v>
      </c>
      <c r="P46898">
        <v>2008</v>
      </c>
      <c r="Q46898" s="1">
        <v>40079</v>
      </c>
      <c r="R46898" s="1">
        <v>41918</v>
      </c>
      <c r="S46898">
        <v>0</v>
      </c>
      <c r="T46898">
        <v>18840000</v>
      </c>
      <c r="U46898">
        <v>0</v>
      </c>
      <c r="V46898">
        <v>0</v>
      </c>
      <c r="W46898">
        <v>0</v>
      </c>
      <c r="X46898">
        <v>0</v>
      </c>
      <c r="Y46898">
        <v>0</v>
      </c>
      <c r="Z46898">
        <v>0</v>
      </c>
      <c r="AA46898">
        <v>212500000</v>
      </c>
      <c r="AB46898">
        <v>0</v>
      </c>
      <c r="AC46898">
        <v>0</v>
      </c>
      <c r="AD46898">
        <v>0</v>
      </c>
      <c r="AE46898">
        <v>0</v>
      </c>
      <c r="AF46898">
        <v>0</v>
      </c>
      <c r="AG46898">
        <v>0</v>
      </c>
      <c r="AH46898">
        <v>0</v>
      </c>
      <c r="AI46898">
        <v>0</v>
      </c>
      <c r="AJ46898">
        <v>0</v>
      </c>
      <c r="AK46898">
        <v>0</v>
      </c>
      <c r="AL46898">
        <v>0</v>
      </c>
      <c r="AM46898">
        <v>0</v>
      </c>
    </row>
    <row r="46899" spans="1:39" x14ac:dyDescent="0.45">
      <c r="A46899" t="s">
        <v>171557</v>
      </c>
      <c r="B46899" t="s">
        <v>171558</v>
      </c>
      <c r="C46899" t="s">
        <v>171559</v>
      </c>
      <c r="D46899" t="s">
        <v>171560</v>
      </c>
      <c r="E46899" t="s">
        <v>309</v>
      </c>
      <c r="F46899" t="s">
        <v>1206</v>
      </c>
      <c r="G46899" t="s">
        <v>45</v>
      </c>
      <c r="H46899" t="s">
        <v>46</v>
      </c>
      <c r="I46899" t="s">
        <v>47</v>
      </c>
      <c r="J46899" t="s">
        <v>48</v>
      </c>
      <c r="K46899" t="s">
        <v>49</v>
      </c>
      <c r="L46899">
        <v>2</v>
      </c>
      <c r="M46899" s="1">
        <v>40544</v>
      </c>
      <c r="N46899" s="2">
        <v>40544</v>
      </c>
      <c r="O46899" t="s">
        <v>528</v>
      </c>
      <c r="P46899">
        <v>2011</v>
      </c>
      <c r="Q46899" s="1">
        <v>40969</v>
      </c>
      <c r="R46899" s="1">
        <v>41018</v>
      </c>
      <c r="S46899">
        <v>1200000</v>
      </c>
      <c r="T46899">
        <v>0</v>
      </c>
      <c r="U46899">
        <v>0</v>
      </c>
      <c r="V46899">
        <v>0</v>
      </c>
      <c r="W46899">
        <v>0</v>
      </c>
      <c r="X46899">
        <v>0</v>
      </c>
      <c r="Y46899">
        <v>0</v>
      </c>
      <c r="Z46899">
        <v>0</v>
      </c>
      <c r="AA46899">
        <v>0</v>
      </c>
      <c r="AB46899">
        <v>0</v>
      </c>
      <c r="AC46899">
        <v>0</v>
      </c>
      <c r="AD46899">
        <v>0</v>
      </c>
      <c r="AE46899">
        <v>0</v>
      </c>
      <c r="AF46899">
        <v>0</v>
      </c>
      <c r="AG46899">
        <v>0</v>
      </c>
      <c r="AH46899">
        <v>0</v>
      </c>
      <c r="AI46899">
        <v>0</v>
      </c>
      <c r="AJ46899">
        <v>0</v>
      </c>
      <c r="AK46899">
        <v>0</v>
      </c>
      <c r="AL46899">
        <v>0</v>
      </c>
      <c r="AM46899">
        <v>0</v>
      </c>
    </row>
    <row r="46900" spans="1:39" x14ac:dyDescent="0.45">
      <c r="A46900" t="s">
        <v>171561</v>
      </c>
      <c r="B46900" t="s">
        <v>171562</v>
      </c>
      <c r="C46900" t="s">
        <v>171563</v>
      </c>
      <c r="D46900" t="s">
        <v>653</v>
      </c>
      <c r="E46900" t="s">
        <v>343</v>
      </c>
      <c r="F46900" t="s">
        <v>4272</v>
      </c>
      <c r="G46900" t="s">
        <v>57</v>
      </c>
      <c r="H46900" t="s">
        <v>46</v>
      </c>
      <c r="I46900" t="s">
        <v>58</v>
      </c>
      <c r="J46900" t="s">
        <v>198</v>
      </c>
      <c r="K46900" t="s">
        <v>731</v>
      </c>
      <c r="L46900">
        <v>5</v>
      </c>
      <c r="M46900" s="1">
        <v>40179</v>
      </c>
      <c r="N46900" s="2">
        <v>40179</v>
      </c>
      <c r="O46900" t="s">
        <v>118</v>
      </c>
      <c r="P46900">
        <v>2010</v>
      </c>
      <c r="Q46900" s="1">
        <v>40269</v>
      </c>
      <c r="R46900" s="1">
        <v>40544</v>
      </c>
      <c r="S46900">
        <v>25000</v>
      </c>
      <c r="T46900">
        <v>35000</v>
      </c>
      <c r="U46900">
        <v>0</v>
      </c>
      <c r="V46900">
        <v>0</v>
      </c>
      <c r="W46900">
        <v>0</v>
      </c>
      <c r="X46900">
        <v>0</v>
      </c>
      <c r="Y46900">
        <v>100000</v>
      </c>
      <c r="Z46900">
        <v>25000</v>
      </c>
      <c r="AA46900">
        <v>0</v>
      </c>
      <c r="AB46900">
        <v>0</v>
      </c>
      <c r="AC46900">
        <v>0</v>
      </c>
      <c r="AD46900">
        <v>0</v>
      </c>
      <c r="AE46900">
        <v>0</v>
      </c>
      <c r="AF46900">
        <v>0</v>
      </c>
      <c r="AG46900">
        <v>0</v>
      </c>
      <c r="AH46900">
        <v>0</v>
      </c>
      <c r="AI46900">
        <v>0</v>
      </c>
      <c r="AJ46900">
        <v>0</v>
      </c>
      <c r="AK46900">
        <v>0</v>
      </c>
      <c r="AL46900">
        <v>0</v>
      </c>
      <c r="AM46900">
        <v>0</v>
      </c>
    </row>
    <row r="46901" spans="1:39" x14ac:dyDescent="0.45">
      <c r="A46901" t="s">
        <v>171564</v>
      </c>
      <c r="B46901" t="s">
        <v>171565</v>
      </c>
      <c r="C46901" t="s">
        <v>171566</v>
      </c>
      <c r="D46901" t="s">
        <v>653</v>
      </c>
      <c r="E46901" t="s">
        <v>343</v>
      </c>
      <c r="F46901" t="s">
        <v>222</v>
      </c>
      <c r="G46901" t="s">
        <v>57</v>
      </c>
      <c r="H46901" t="s">
        <v>46</v>
      </c>
      <c r="I46901" t="s">
        <v>58</v>
      </c>
      <c r="J46901" t="s">
        <v>198</v>
      </c>
      <c r="K46901" t="s">
        <v>199</v>
      </c>
      <c r="L46901">
        <v>2</v>
      </c>
      <c r="M46901" s="1">
        <v>40909</v>
      </c>
      <c r="N46901" s="2">
        <v>40909</v>
      </c>
      <c r="O46901" t="s">
        <v>132</v>
      </c>
      <c r="P46901">
        <v>2012</v>
      </c>
      <c r="Q46901" s="1">
        <v>41374</v>
      </c>
      <c r="R46901" s="1">
        <v>41766</v>
      </c>
      <c r="S46901">
        <v>0</v>
      </c>
      <c r="T46901">
        <v>10000000</v>
      </c>
      <c r="U46901">
        <v>0</v>
      </c>
      <c r="V46901">
        <v>0</v>
      </c>
      <c r="W46901">
        <v>0</v>
      </c>
      <c r="X46901">
        <v>0</v>
      </c>
      <c r="Y46901">
        <v>0</v>
      </c>
      <c r="Z46901">
        <v>0</v>
      </c>
      <c r="AA46901">
        <v>0</v>
      </c>
      <c r="AB46901">
        <v>0</v>
      </c>
      <c r="AC46901">
        <v>0</v>
      </c>
      <c r="AD46901">
        <v>0</v>
      </c>
      <c r="AE46901">
        <v>0</v>
      </c>
      <c r="AF46901">
        <v>7000000</v>
      </c>
      <c r="AG46901">
        <v>0</v>
      </c>
      <c r="AH46901">
        <v>0</v>
      </c>
      <c r="AI46901">
        <v>0</v>
      </c>
      <c r="AJ46901">
        <v>0</v>
      </c>
      <c r="AK46901">
        <v>0</v>
      </c>
      <c r="AL46901">
        <v>0</v>
      </c>
      <c r="AM46901">
        <v>0</v>
      </c>
    </row>
    <row r="46902" spans="1:39" x14ac:dyDescent="0.45">
      <c r="A46902" t="s">
        <v>171567</v>
      </c>
      <c r="B46902" t="s">
        <v>171568</v>
      </c>
      <c r="C46902" t="s">
        <v>171569</v>
      </c>
      <c r="D46902" t="s">
        <v>107</v>
      </c>
      <c r="E46902" t="s">
        <v>108</v>
      </c>
      <c r="F46902" t="s">
        <v>114</v>
      </c>
      <c r="G46902" t="s">
        <v>57</v>
      </c>
      <c r="L46902">
        <v>1</v>
      </c>
      <c r="Q46902" s="1">
        <v>40948</v>
      </c>
      <c r="R46902" s="1">
        <v>40948</v>
      </c>
      <c r="S46902">
        <v>0</v>
      </c>
      <c r="T46902">
        <v>0</v>
      </c>
      <c r="U46902">
        <v>0</v>
      </c>
      <c r="V46902">
        <v>0</v>
      </c>
      <c r="W46902">
        <v>0</v>
      </c>
      <c r="X46902">
        <v>0</v>
      </c>
      <c r="Y46902">
        <v>0</v>
      </c>
      <c r="Z46902">
        <v>0</v>
      </c>
      <c r="AA46902">
        <v>0</v>
      </c>
      <c r="AB46902">
        <v>0</v>
      </c>
      <c r="AC46902">
        <v>0</v>
      </c>
      <c r="AD46902">
        <v>0</v>
      </c>
      <c r="AE46902">
        <v>0</v>
      </c>
      <c r="AF46902">
        <v>0</v>
      </c>
      <c r="AG46902">
        <v>0</v>
      </c>
      <c r="AH46902">
        <v>0</v>
      </c>
      <c r="AI46902">
        <v>0</v>
      </c>
      <c r="AJ46902">
        <v>0</v>
      </c>
      <c r="AK46902">
        <v>0</v>
      </c>
      <c r="AL46902">
        <v>0</v>
      </c>
      <c r="AM46902">
        <v>0</v>
      </c>
    </row>
    <row r="46903" spans="1:39" x14ac:dyDescent="0.45">
      <c r="A46903" t="s">
        <v>171570</v>
      </c>
      <c r="B46903" t="s">
        <v>171571</v>
      </c>
      <c r="C46903" t="s">
        <v>171572</v>
      </c>
      <c r="D46903" t="s">
        <v>63645</v>
      </c>
      <c r="E46903" t="s">
        <v>449</v>
      </c>
      <c r="F46903" t="s">
        <v>3765</v>
      </c>
      <c r="G46903" t="s">
        <v>45</v>
      </c>
      <c r="H46903" t="s">
        <v>46</v>
      </c>
      <c r="I46903" t="s">
        <v>47</v>
      </c>
      <c r="J46903" t="s">
        <v>48</v>
      </c>
      <c r="K46903" t="s">
        <v>4871</v>
      </c>
      <c r="L46903">
        <v>2</v>
      </c>
      <c r="M46903" s="1">
        <v>40026</v>
      </c>
      <c r="N46903" s="2">
        <v>40026</v>
      </c>
      <c r="O46903" t="s">
        <v>285</v>
      </c>
      <c r="P46903">
        <v>2009</v>
      </c>
      <c r="Q46903" s="1">
        <v>40026</v>
      </c>
      <c r="R46903" s="1">
        <v>40575</v>
      </c>
      <c r="S46903">
        <v>400000</v>
      </c>
      <c r="T46903">
        <v>1000000</v>
      </c>
      <c r="U46903">
        <v>0</v>
      </c>
      <c r="V46903">
        <v>0</v>
      </c>
      <c r="W46903">
        <v>0</v>
      </c>
      <c r="X46903">
        <v>0</v>
      </c>
      <c r="Y46903">
        <v>0</v>
      </c>
      <c r="Z46903">
        <v>0</v>
      </c>
      <c r="AA46903">
        <v>0</v>
      </c>
      <c r="AB46903">
        <v>0</v>
      </c>
      <c r="AC46903">
        <v>0</v>
      </c>
      <c r="AD46903">
        <v>0</v>
      </c>
      <c r="AE46903">
        <v>0</v>
      </c>
      <c r="AF46903">
        <v>1000000</v>
      </c>
      <c r="AG46903">
        <v>0</v>
      </c>
      <c r="AH46903">
        <v>0</v>
      </c>
      <c r="AI46903">
        <v>0</v>
      </c>
      <c r="AJ46903">
        <v>0</v>
      </c>
      <c r="AK46903">
        <v>0</v>
      </c>
      <c r="AL46903">
        <v>0</v>
      </c>
      <c r="AM46903">
        <v>0</v>
      </c>
    </row>
    <row r="46904" spans="1:39" x14ac:dyDescent="0.45">
      <c r="A46904" t="s">
        <v>171573</v>
      </c>
      <c r="B46904" t="s">
        <v>171574</v>
      </c>
      <c r="C46904" t="s">
        <v>171575</v>
      </c>
      <c r="D46904" t="s">
        <v>171576</v>
      </c>
      <c r="E46904" t="s">
        <v>4809</v>
      </c>
      <c r="F46904" t="s">
        <v>28626</v>
      </c>
      <c r="G46904" t="s">
        <v>57</v>
      </c>
      <c r="H46904" t="s">
        <v>46</v>
      </c>
      <c r="I46904" t="s">
        <v>58</v>
      </c>
      <c r="J46904" t="s">
        <v>198</v>
      </c>
      <c r="K46904" t="s">
        <v>3766</v>
      </c>
      <c r="L46904">
        <v>4</v>
      </c>
      <c r="M46904" s="1">
        <v>41153</v>
      </c>
      <c r="N46904" s="2">
        <v>41153</v>
      </c>
      <c r="O46904" t="s">
        <v>596</v>
      </c>
      <c r="P46904">
        <v>2012</v>
      </c>
      <c r="Q46904" s="1">
        <v>41177</v>
      </c>
      <c r="R46904" s="1">
        <v>41757</v>
      </c>
      <c r="S46904">
        <v>0</v>
      </c>
      <c r="T46904">
        <v>50500000</v>
      </c>
      <c r="U46904">
        <v>0</v>
      </c>
      <c r="V46904">
        <v>0</v>
      </c>
      <c r="W46904">
        <v>0</v>
      </c>
      <c r="X46904">
        <v>0</v>
      </c>
      <c r="Y46904">
        <v>0</v>
      </c>
      <c r="Z46904">
        <v>0</v>
      </c>
      <c r="AA46904">
        <v>0</v>
      </c>
      <c r="AB46904">
        <v>0</v>
      </c>
      <c r="AC46904">
        <v>0</v>
      </c>
      <c r="AD46904">
        <v>0</v>
      </c>
      <c r="AE46904">
        <v>0</v>
      </c>
      <c r="AF46904">
        <v>0</v>
      </c>
      <c r="AG46904">
        <v>0</v>
      </c>
      <c r="AH46904">
        <v>0</v>
      </c>
      <c r="AI46904">
        <v>0</v>
      </c>
      <c r="AJ46904">
        <v>0</v>
      </c>
      <c r="AK46904">
        <v>0</v>
      </c>
      <c r="AL46904">
        <v>0</v>
      </c>
      <c r="AM46904">
        <v>0</v>
      </c>
    </row>
    <row r="46905" spans="1:39" x14ac:dyDescent="0.45">
      <c r="A46905" t="s">
        <v>171577</v>
      </c>
      <c r="B46905" t="s">
        <v>171578</v>
      </c>
      <c r="C46905" t="s">
        <v>171579</v>
      </c>
      <c r="D46905" t="s">
        <v>43895</v>
      </c>
      <c r="E46905" t="s">
        <v>449</v>
      </c>
      <c r="F46905" t="s">
        <v>905</v>
      </c>
      <c r="G46905" t="s">
        <v>57</v>
      </c>
      <c r="H46905" t="s">
        <v>664</v>
      </c>
      <c r="J46905" t="s">
        <v>8456</v>
      </c>
      <c r="K46905" t="s">
        <v>8456</v>
      </c>
      <c r="L46905">
        <v>1</v>
      </c>
      <c r="M46905" s="1">
        <v>41275</v>
      </c>
      <c r="N46905" s="2">
        <v>41275</v>
      </c>
      <c r="O46905" t="s">
        <v>164</v>
      </c>
      <c r="P46905">
        <v>2013</v>
      </c>
      <c r="Q46905" s="1">
        <v>41609</v>
      </c>
      <c r="R46905" s="1">
        <v>41609</v>
      </c>
      <c r="S46905">
        <v>275000</v>
      </c>
      <c r="T46905">
        <v>0</v>
      </c>
      <c r="U46905">
        <v>0</v>
      </c>
      <c r="V46905">
        <v>0</v>
      </c>
      <c r="W46905">
        <v>0</v>
      </c>
      <c r="X46905">
        <v>0</v>
      </c>
      <c r="Y46905">
        <v>0</v>
      </c>
      <c r="Z46905">
        <v>0</v>
      </c>
      <c r="AA46905">
        <v>0</v>
      </c>
      <c r="AB46905">
        <v>0</v>
      </c>
      <c r="AC46905">
        <v>0</v>
      </c>
      <c r="AD46905">
        <v>0</v>
      </c>
      <c r="AE46905">
        <v>0</v>
      </c>
      <c r="AF46905">
        <v>0</v>
      </c>
      <c r="AG46905">
        <v>0</v>
      </c>
      <c r="AH46905">
        <v>0</v>
      </c>
      <c r="AI46905">
        <v>0</v>
      </c>
      <c r="AJ46905">
        <v>0</v>
      </c>
      <c r="AK46905">
        <v>0</v>
      </c>
      <c r="AL46905">
        <v>0</v>
      </c>
      <c r="AM46905">
        <v>0</v>
      </c>
    </row>
    <row r="46906" spans="1:39" x14ac:dyDescent="0.45">
      <c r="A46906" t="s">
        <v>171580</v>
      </c>
      <c r="B46906" t="s">
        <v>171581</v>
      </c>
      <c r="C46906" t="s">
        <v>171582</v>
      </c>
      <c r="D46906" t="s">
        <v>448</v>
      </c>
      <c r="E46906" t="s">
        <v>449</v>
      </c>
      <c r="F46906" t="s">
        <v>114</v>
      </c>
      <c r="G46906" t="s">
        <v>57</v>
      </c>
      <c r="H46906" t="s">
        <v>1414</v>
      </c>
      <c r="J46906" t="s">
        <v>1415</v>
      </c>
      <c r="K46906" t="s">
        <v>1415</v>
      </c>
      <c r="L46906">
        <v>1</v>
      </c>
      <c r="M46906" s="1">
        <v>41426</v>
      </c>
      <c r="N46906" s="2">
        <v>41426</v>
      </c>
      <c r="O46906" t="s">
        <v>439</v>
      </c>
      <c r="P46906">
        <v>2013</v>
      </c>
      <c r="Q46906" s="1">
        <v>41426</v>
      </c>
      <c r="R46906" s="1">
        <v>41426</v>
      </c>
      <c r="S46906">
        <v>0</v>
      </c>
      <c r="T46906">
        <v>0</v>
      </c>
      <c r="U46906">
        <v>0</v>
      </c>
      <c r="V46906">
        <v>0</v>
      </c>
      <c r="W46906">
        <v>0</v>
      </c>
      <c r="X46906">
        <v>0</v>
      </c>
      <c r="Y46906">
        <v>0</v>
      </c>
      <c r="Z46906">
        <v>0</v>
      </c>
      <c r="AA46906">
        <v>0</v>
      </c>
      <c r="AB46906">
        <v>0</v>
      </c>
      <c r="AC46906">
        <v>0</v>
      </c>
      <c r="AD46906">
        <v>0</v>
      </c>
      <c r="AE46906">
        <v>0</v>
      </c>
      <c r="AF46906">
        <v>0</v>
      </c>
      <c r="AG46906">
        <v>0</v>
      </c>
      <c r="AH46906">
        <v>0</v>
      </c>
      <c r="AI46906">
        <v>0</v>
      </c>
      <c r="AJ46906">
        <v>0</v>
      </c>
      <c r="AK46906">
        <v>0</v>
      </c>
      <c r="AL46906">
        <v>0</v>
      </c>
      <c r="AM46906">
        <v>0</v>
      </c>
    </row>
    <row r="46907" spans="1:39" x14ac:dyDescent="0.45">
      <c r="A46907" t="s">
        <v>171583</v>
      </c>
      <c r="B46907" t="s">
        <v>171584</v>
      </c>
      <c r="C46907" t="s">
        <v>171585</v>
      </c>
      <c r="D46907" t="s">
        <v>171586</v>
      </c>
      <c r="E46907" t="s">
        <v>449</v>
      </c>
      <c r="F46907" t="s">
        <v>161408</v>
      </c>
      <c r="G46907" t="s">
        <v>57</v>
      </c>
      <c r="H46907" t="s">
        <v>46</v>
      </c>
      <c r="I46907" t="s">
        <v>299</v>
      </c>
      <c r="J46907" t="s">
        <v>300</v>
      </c>
      <c r="K46907" t="s">
        <v>300</v>
      </c>
      <c r="L46907">
        <v>2</v>
      </c>
      <c r="Q46907" s="1">
        <v>41487</v>
      </c>
      <c r="R46907" s="1">
        <v>41948</v>
      </c>
      <c r="S46907">
        <v>2450000</v>
      </c>
      <c r="T46907">
        <v>5600000</v>
      </c>
      <c r="U46907">
        <v>0</v>
      </c>
      <c r="V46907">
        <v>0</v>
      </c>
      <c r="W46907">
        <v>0</v>
      </c>
      <c r="X46907">
        <v>0</v>
      </c>
      <c r="Y46907">
        <v>0</v>
      </c>
      <c r="Z46907">
        <v>0</v>
      </c>
      <c r="AA46907">
        <v>0</v>
      </c>
      <c r="AB46907">
        <v>0</v>
      </c>
      <c r="AC46907">
        <v>0</v>
      </c>
      <c r="AD46907">
        <v>0</v>
      </c>
      <c r="AE46907">
        <v>0</v>
      </c>
      <c r="AF46907">
        <v>5600000</v>
      </c>
      <c r="AG46907">
        <v>0</v>
      </c>
      <c r="AH46907">
        <v>0</v>
      </c>
      <c r="AI46907">
        <v>0</v>
      </c>
      <c r="AJ46907">
        <v>0</v>
      </c>
      <c r="AK46907">
        <v>0</v>
      </c>
      <c r="AL46907">
        <v>0</v>
      </c>
      <c r="AM46907">
        <v>0</v>
      </c>
    </row>
    <row r="46908" spans="1:39" x14ac:dyDescent="0.45">
      <c r="A46908" t="s">
        <v>171587</v>
      </c>
      <c r="B46908" t="s">
        <v>171588</v>
      </c>
      <c r="C46908" t="s">
        <v>171589</v>
      </c>
      <c r="D46908" t="s">
        <v>171590</v>
      </c>
      <c r="E46908" t="s">
        <v>686</v>
      </c>
      <c r="F46908" t="s">
        <v>171591</v>
      </c>
      <c r="G46908" t="s">
        <v>57</v>
      </c>
      <c r="H46908" t="s">
        <v>46</v>
      </c>
      <c r="I46908" t="s">
        <v>58</v>
      </c>
      <c r="J46908" t="s">
        <v>198</v>
      </c>
      <c r="K46908" t="s">
        <v>2408</v>
      </c>
      <c r="L46908">
        <v>3</v>
      </c>
      <c r="M46908" s="1">
        <v>38657</v>
      </c>
      <c r="N46908" s="2">
        <v>38657</v>
      </c>
      <c r="O46908" t="s">
        <v>4448</v>
      </c>
      <c r="P46908">
        <v>2005</v>
      </c>
      <c r="Q46908" s="1">
        <v>41061</v>
      </c>
      <c r="R46908" s="1">
        <v>41856</v>
      </c>
      <c r="S46908">
        <v>0</v>
      </c>
      <c r="T46908">
        <v>0</v>
      </c>
      <c r="U46908">
        <v>0</v>
      </c>
      <c r="V46908">
        <v>0</v>
      </c>
      <c r="W46908">
        <v>0</v>
      </c>
      <c r="X46908">
        <v>10000000</v>
      </c>
      <c r="Y46908">
        <v>0</v>
      </c>
      <c r="Z46908">
        <v>0</v>
      </c>
      <c r="AA46908">
        <v>0</v>
      </c>
      <c r="AB46908">
        <v>56466131</v>
      </c>
      <c r="AC46908">
        <v>0</v>
      </c>
      <c r="AD46908">
        <v>0</v>
      </c>
      <c r="AE46908">
        <v>0</v>
      </c>
      <c r="AF46908">
        <v>0</v>
      </c>
      <c r="AG46908">
        <v>0</v>
      </c>
      <c r="AH46908">
        <v>0</v>
      </c>
      <c r="AI46908">
        <v>0</v>
      </c>
      <c r="AJ46908">
        <v>0</v>
      </c>
      <c r="AK46908">
        <v>0</v>
      </c>
      <c r="AL46908">
        <v>0</v>
      </c>
      <c r="AM46908">
        <v>0</v>
      </c>
    </row>
    <row r="46909" spans="1:39" x14ac:dyDescent="0.45">
      <c r="A46909" t="s">
        <v>171592</v>
      </c>
      <c r="B46909" t="s">
        <v>171593</v>
      </c>
      <c r="C46909" t="s">
        <v>171594</v>
      </c>
      <c r="D46909" t="s">
        <v>171595</v>
      </c>
      <c r="E46909" t="s">
        <v>343</v>
      </c>
      <c r="F46909" t="s">
        <v>44575</v>
      </c>
      <c r="G46909" t="s">
        <v>57</v>
      </c>
      <c r="H46909" t="s">
        <v>223</v>
      </c>
      <c r="J46909" t="s">
        <v>224</v>
      </c>
      <c r="K46909" t="s">
        <v>224</v>
      </c>
      <c r="L46909">
        <v>2</v>
      </c>
      <c r="M46909" s="1">
        <v>40148</v>
      </c>
      <c r="N46909" s="2">
        <v>40148</v>
      </c>
      <c r="O46909" t="s">
        <v>702</v>
      </c>
      <c r="P46909">
        <v>2009</v>
      </c>
      <c r="Q46909" s="1">
        <v>40544</v>
      </c>
      <c r="R46909" s="1">
        <v>41651</v>
      </c>
      <c r="S46909">
        <v>0</v>
      </c>
      <c r="T46909">
        <v>128000000</v>
      </c>
      <c r="U46909">
        <v>0</v>
      </c>
      <c r="V46909">
        <v>0</v>
      </c>
      <c r="W46909">
        <v>0</v>
      </c>
      <c r="X46909">
        <v>0</v>
      </c>
      <c r="Y46909">
        <v>0</v>
      </c>
      <c r="Z46909">
        <v>0</v>
      </c>
      <c r="AA46909">
        <v>0</v>
      </c>
      <c r="AB46909">
        <v>0</v>
      </c>
      <c r="AC46909">
        <v>0</v>
      </c>
      <c r="AD46909">
        <v>0</v>
      </c>
      <c r="AE46909">
        <v>0</v>
      </c>
      <c r="AF46909">
        <v>8000000</v>
      </c>
      <c r="AG46909">
        <v>120000000</v>
      </c>
      <c r="AH46909">
        <v>0</v>
      </c>
      <c r="AI46909">
        <v>0</v>
      </c>
      <c r="AJ46909">
        <v>0</v>
      </c>
      <c r="AK46909">
        <v>0</v>
      </c>
      <c r="AL46909">
        <v>0</v>
      </c>
      <c r="AM46909">
        <v>0</v>
      </c>
    </row>
    <row r="46910" spans="1:39" x14ac:dyDescent="0.45">
      <c r="A46910" t="s">
        <v>171596</v>
      </c>
      <c r="B46910" t="s">
        <v>171597</v>
      </c>
      <c r="C46910" t="s">
        <v>171598</v>
      </c>
      <c r="D46910" t="s">
        <v>448</v>
      </c>
      <c r="E46910" t="s">
        <v>449</v>
      </c>
      <c r="F46910" t="s">
        <v>1680</v>
      </c>
      <c r="G46910" t="s">
        <v>57</v>
      </c>
      <c r="H46910" t="s">
        <v>46</v>
      </c>
      <c r="I46910" t="s">
        <v>299</v>
      </c>
      <c r="J46910" t="s">
        <v>300</v>
      </c>
      <c r="K46910" t="s">
        <v>4118</v>
      </c>
      <c r="L46910">
        <v>1</v>
      </c>
      <c r="M46910" s="1">
        <v>36526</v>
      </c>
      <c r="N46910" s="2">
        <v>36526</v>
      </c>
      <c r="O46910" t="s">
        <v>255</v>
      </c>
      <c r="P46910">
        <v>2000</v>
      </c>
      <c r="Q46910" s="1">
        <v>38468</v>
      </c>
      <c r="R46910" s="1">
        <v>38468</v>
      </c>
      <c r="S46910">
        <v>0</v>
      </c>
      <c r="T46910">
        <v>3500000</v>
      </c>
      <c r="U46910">
        <v>0</v>
      </c>
      <c r="V46910">
        <v>0</v>
      </c>
      <c r="W46910">
        <v>0</v>
      </c>
      <c r="X46910">
        <v>0</v>
      </c>
      <c r="Y46910">
        <v>0</v>
      </c>
      <c r="Z46910">
        <v>0</v>
      </c>
      <c r="AA46910">
        <v>0</v>
      </c>
      <c r="AB46910">
        <v>0</v>
      </c>
      <c r="AC46910">
        <v>0</v>
      </c>
      <c r="AD46910">
        <v>0</v>
      </c>
      <c r="AE46910">
        <v>0</v>
      </c>
      <c r="AF46910">
        <v>3500000</v>
      </c>
      <c r="AG46910">
        <v>0</v>
      </c>
      <c r="AH46910">
        <v>0</v>
      </c>
      <c r="AI46910">
        <v>0</v>
      </c>
      <c r="AJ46910">
        <v>0</v>
      </c>
      <c r="AK46910">
        <v>0</v>
      </c>
      <c r="AL46910">
        <v>0</v>
      </c>
      <c r="AM46910">
        <v>0</v>
      </c>
    </row>
    <row r="46911" spans="1:39" x14ac:dyDescent="0.45">
      <c r="A46911" t="s">
        <v>171599</v>
      </c>
      <c r="B46911" t="s">
        <v>171600</v>
      </c>
      <c r="C46911" t="s">
        <v>171601</v>
      </c>
      <c r="D46911" t="s">
        <v>171602</v>
      </c>
      <c r="E46911" t="s">
        <v>1280</v>
      </c>
      <c r="F46911" t="s">
        <v>443</v>
      </c>
      <c r="G46911" t="s">
        <v>57</v>
      </c>
      <c r="H46911" t="s">
        <v>46</v>
      </c>
      <c r="I46911" t="s">
        <v>58</v>
      </c>
      <c r="J46911" t="s">
        <v>198</v>
      </c>
      <c r="K46911" t="s">
        <v>199</v>
      </c>
      <c r="L46911">
        <v>2</v>
      </c>
      <c r="M46911" s="1">
        <v>40544</v>
      </c>
      <c r="N46911" s="2">
        <v>40544</v>
      </c>
      <c r="O46911" t="s">
        <v>528</v>
      </c>
      <c r="P46911">
        <v>2011</v>
      </c>
      <c r="Q46911" s="1">
        <v>41066</v>
      </c>
      <c r="R46911" s="1">
        <v>41355</v>
      </c>
      <c r="S46911">
        <v>0</v>
      </c>
      <c r="T46911">
        <v>14000000</v>
      </c>
      <c r="U46911">
        <v>0</v>
      </c>
      <c r="V46911">
        <v>0</v>
      </c>
      <c r="W46911">
        <v>0</v>
      </c>
      <c r="X46911">
        <v>0</v>
      </c>
      <c r="Y46911">
        <v>0</v>
      </c>
      <c r="Z46911">
        <v>0</v>
      </c>
      <c r="AA46911">
        <v>0</v>
      </c>
      <c r="AB46911">
        <v>0</v>
      </c>
      <c r="AC46911">
        <v>0</v>
      </c>
      <c r="AD46911">
        <v>0</v>
      </c>
      <c r="AE46911">
        <v>0</v>
      </c>
      <c r="AF46911">
        <v>0</v>
      </c>
      <c r="AG46911">
        <v>0</v>
      </c>
      <c r="AH46911">
        <v>0</v>
      </c>
      <c r="AI46911">
        <v>0</v>
      </c>
      <c r="AJ46911">
        <v>0</v>
      </c>
      <c r="AK46911">
        <v>0</v>
      </c>
      <c r="AL46911">
        <v>0</v>
      </c>
      <c r="AM46911">
        <v>0</v>
      </c>
    </row>
    <row r="46912" spans="1:39" x14ac:dyDescent="0.45">
      <c r="A46912" t="s">
        <v>171603</v>
      </c>
      <c r="B46912" t="s">
        <v>171604</v>
      </c>
      <c r="C46912" t="s">
        <v>171605</v>
      </c>
      <c r="D46912" t="s">
        <v>558</v>
      </c>
      <c r="E46912" t="s">
        <v>559</v>
      </c>
      <c r="F46912" t="s">
        <v>136947</v>
      </c>
      <c r="G46912" t="s">
        <v>57</v>
      </c>
      <c r="L46912">
        <v>1</v>
      </c>
      <c r="Q46912" s="1">
        <v>41609</v>
      </c>
      <c r="R46912" s="1">
        <v>41609</v>
      </c>
      <c r="S46912">
        <v>0</v>
      </c>
      <c r="T46912">
        <v>1639344</v>
      </c>
      <c r="U46912">
        <v>0</v>
      </c>
      <c r="V46912">
        <v>0</v>
      </c>
      <c r="W46912">
        <v>0</v>
      </c>
      <c r="X46912">
        <v>0</v>
      </c>
      <c r="Y46912">
        <v>0</v>
      </c>
      <c r="Z46912">
        <v>0</v>
      </c>
      <c r="AA46912">
        <v>0</v>
      </c>
      <c r="AB46912">
        <v>0</v>
      </c>
      <c r="AC46912">
        <v>0</v>
      </c>
      <c r="AD46912">
        <v>0</v>
      </c>
      <c r="AE46912">
        <v>0</v>
      </c>
      <c r="AF46912">
        <v>1639344</v>
      </c>
      <c r="AG46912">
        <v>0</v>
      </c>
      <c r="AH46912">
        <v>0</v>
      </c>
      <c r="AI46912">
        <v>0</v>
      </c>
      <c r="AJ46912">
        <v>0</v>
      </c>
      <c r="AK46912">
        <v>0</v>
      </c>
      <c r="AL46912">
        <v>0</v>
      </c>
      <c r="AM46912">
        <v>0</v>
      </c>
    </row>
    <row r="46913" spans="1:39" x14ac:dyDescent="0.45">
      <c r="A46913" t="s">
        <v>171606</v>
      </c>
      <c r="B46913" t="s">
        <v>171607</v>
      </c>
      <c r="C46913" t="s">
        <v>171608</v>
      </c>
      <c r="D46913" t="s">
        <v>161</v>
      </c>
      <c r="E46913" t="s">
        <v>162</v>
      </c>
      <c r="F46913" t="s">
        <v>2573</v>
      </c>
      <c r="G46913" t="s">
        <v>57</v>
      </c>
      <c r="H46913" t="s">
        <v>223</v>
      </c>
      <c r="J46913" t="s">
        <v>224</v>
      </c>
      <c r="K46913" t="s">
        <v>224</v>
      </c>
      <c r="L46913">
        <v>1</v>
      </c>
      <c r="Q46913" s="1">
        <v>41183</v>
      </c>
      <c r="R46913" s="1">
        <v>41183</v>
      </c>
      <c r="S46913">
        <v>0</v>
      </c>
      <c r="T46913">
        <v>0</v>
      </c>
      <c r="U46913">
        <v>0</v>
      </c>
      <c r="V46913">
        <v>0</v>
      </c>
      <c r="W46913">
        <v>0</v>
      </c>
      <c r="X46913">
        <v>0</v>
      </c>
      <c r="Y46913">
        <v>40000000</v>
      </c>
      <c r="Z46913">
        <v>0</v>
      </c>
      <c r="AA46913">
        <v>0</v>
      </c>
      <c r="AB46913">
        <v>0</v>
      </c>
      <c r="AC46913">
        <v>0</v>
      </c>
      <c r="AD46913">
        <v>0</v>
      </c>
      <c r="AE46913">
        <v>0</v>
      </c>
      <c r="AF46913">
        <v>0</v>
      </c>
      <c r="AG46913">
        <v>0</v>
      </c>
      <c r="AH46913">
        <v>0</v>
      </c>
      <c r="AI46913">
        <v>0</v>
      </c>
      <c r="AJ46913">
        <v>0</v>
      </c>
      <c r="AK46913">
        <v>0</v>
      </c>
      <c r="AL46913">
        <v>0</v>
      </c>
      <c r="AM46913">
        <v>0</v>
      </c>
    </row>
    <row r="46914" spans="1:39" x14ac:dyDescent="0.45">
      <c r="A46914" t="s">
        <v>171609</v>
      </c>
      <c r="B46914" t="s">
        <v>171610</v>
      </c>
      <c r="D46914" t="s">
        <v>6866</v>
      </c>
      <c r="E46914" t="s">
        <v>2185</v>
      </c>
      <c r="F46914" t="s">
        <v>171611</v>
      </c>
      <c r="G46914" t="s">
        <v>57</v>
      </c>
      <c r="H46914" t="s">
        <v>223</v>
      </c>
      <c r="J46914" t="s">
        <v>1377</v>
      </c>
      <c r="K46914" t="s">
        <v>1377</v>
      </c>
      <c r="L46914">
        <v>4</v>
      </c>
      <c r="Q46914" s="1">
        <v>39234</v>
      </c>
      <c r="R46914" s="1">
        <v>40057</v>
      </c>
      <c r="S46914">
        <v>0</v>
      </c>
      <c r="T46914">
        <v>16633126</v>
      </c>
      <c r="U46914">
        <v>0</v>
      </c>
      <c r="V46914">
        <v>0</v>
      </c>
      <c r="W46914">
        <v>0</v>
      </c>
      <c r="X46914">
        <v>0</v>
      </c>
      <c r="Y46914">
        <v>0</v>
      </c>
      <c r="Z46914">
        <v>0</v>
      </c>
      <c r="AA46914">
        <v>0</v>
      </c>
      <c r="AB46914">
        <v>0</v>
      </c>
      <c r="AC46914">
        <v>0</v>
      </c>
      <c r="AD46914">
        <v>0</v>
      </c>
      <c r="AE46914">
        <v>0</v>
      </c>
      <c r="AF46914">
        <v>4313725</v>
      </c>
      <c r="AG46914">
        <v>5847953</v>
      </c>
      <c r="AH46914">
        <v>2079062</v>
      </c>
      <c r="AI46914">
        <v>4392386</v>
      </c>
      <c r="AJ46914">
        <v>0</v>
      </c>
      <c r="AK46914">
        <v>0</v>
      </c>
      <c r="AL46914">
        <v>0</v>
      </c>
      <c r="AM46914">
        <v>0</v>
      </c>
    </row>
    <row r="46915" spans="1:39" x14ac:dyDescent="0.45">
      <c r="A46915" t="s">
        <v>171612</v>
      </c>
      <c r="B46915" t="s">
        <v>171613</v>
      </c>
      <c r="C46915" t="s">
        <v>171614</v>
      </c>
      <c r="D46915" t="s">
        <v>54</v>
      </c>
      <c r="E46915" t="s">
        <v>55</v>
      </c>
      <c r="F46915" t="s">
        <v>171615</v>
      </c>
      <c r="G46915" t="s">
        <v>101</v>
      </c>
      <c r="H46915" t="s">
        <v>223</v>
      </c>
      <c r="J46915" t="s">
        <v>224</v>
      </c>
      <c r="K46915" t="s">
        <v>224</v>
      </c>
      <c r="L46915">
        <v>2</v>
      </c>
      <c r="Q46915" s="1">
        <v>38808</v>
      </c>
      <c r="R46915" s="1">
        <v>39356</v>
      </c>
      <c r="S46915">
        <v>0</v>
      </c>
      <c r="T46915">
        <v>11120000</v>
      </c>
      <c r="U46915">
        <v>0</v>
      </c>
      <c r="V46915">
        <v>0</v>
      </c>
      <c r="W46915">
        <v>0</v>
      </c>
      <c r="X46915">
        <v>0</v>
      </c>
      <c r="Y46915">
        <v>0</v>
      </c>
      <c r="Z46915">
        <v>0</v>
      </c>
      <c r="AA46915">
        <v>0</v>
      </c>
      <c r="AB46915">
        <v>0</v>
      </c>
      <c r="AC46915">
        <v>0</v>
      </c>
      <c r="AD46915">
        <v>0</v>
      </c>
      <c r="AE46915">
        <v>0</v>
      </c>
      <c r="AF46915">
        <v>5000000</v>
      </c>
      <c r="AG46915">
        <v>6120000</v>
      </c>
      <c r="AH46915">
        <v>0</v>
      </c>
      <c r="AI46915">
        <v>0</v>
      </c>
      <c r="AJ46915">
        <v>0</v>
      </c>
      <c r="AK46915">
        <v>0</v>
      </c>
      <c r="AL46915">
        <v>0</v>
      </c>
      <c r="AM46915">
        <v>0</v>
      </c>
    </row>
    <row r="46916" spans="1:39" x14ac:dyDescent="0.45">
      <c r="A46916" t="s">
        <v>171616</v>
      </c>
      <c r="B46916" t="s">
        <v>171617</v>
      </c>
      <c r="D46916" t="s">
        <v>653</v>
      </c>
      <c r="E46916" t="s">
        <v>343</v>
      </c>
      <c r="F46916" t="s">
        <v>171618</v>
      </c>
      <c r="G46916" t="s">
        <v>57</v>
      </c>
      <c r="L46916">
        <v>1</v>
      </c>
      <c r="Q46916" s="1">
        <v>41730</v>
      </c>
      <c r="R46916" s="1">
        <v>41730</v>
      </c>
      <c r="S46916">
        <v>0</v>
      </c>
      <c r="T46916">
        <v>0</v>
      </c>
      <c r="U46916">
        <v>0</v>
      </c>
      <c r="V46916">
        <v>0</v>
      </c>
      <c r="W46916">
        <v>0</v>
      </c>
      <c r="X46916">
        <v>0</v>
      </c>
      <c r="Y46916">
        <v>483610</v>
      </c>
      <c r="Z46916">
        <v>0</v>
      </c>
      <c r="AA46916">
        <v>0</v>
      </c>
      <c r="AB46916">
        <v>0</v>
      </c>
      <c r="AC46916">
        <v>0</v>
      </c>
      <c r="AD46916">
        <v>0</v>
      </c>
      <c r="AE46916">
        <v>0</v>
      </c>
      <c r="AF46916">
        <v>0</v>
      </c>
      <c r="AG46916">
        <v>0</v>
      </c>
      <c r="AH46916">
        <v>0</v>
      </c>
      <c r="AI46916">
        <v>0</v>
      </c>
      <c r="AJ46916">
        <v>0</v>
      </c>
      <c r="AK46916">
        <v>0</v>
      </c>
      <c r="AL46916">
        <v>0</v>
      </c>
      <c r="AM46916">
        <v>0</v>
      </c>
    </row>
    <row r="46917" spans="1:39" x14ac:dyDescent="0.45">
      <c r="A46917" t="s">
        <v>171619</v>
      </c>
      <c r="B46917" t="s">
        <v>171620</v>
      </c>
      <c r="C46917" t="s">
        <v>171621</v>
      </c>
      <c r="D46917" t="s">
        <v>448</v>
      </c>
      <c r="E46917" t="s">
        <v>449</v>
      </c>
      <c r="F46917" s="3">
        <v>40000</v>
      </c>
      <c r="G46917" t="s">
        <v>57</v>
      </c>
      <c r="H46917" t="s">
        <v>129</v>
      </c>
      <c r="J46917" t="s">
        <v>130</v>
      </c>
      <c r="K46917" t="s">
        <v>130</v>
      </c>
      <c r="L46917">
        <v>1</v>
      </c>
      <c r="M46917" s="1">
        <v>41275</v>
      </c>
      <c r="N46917" s="2">
        <v>41275</v>
      </c>
      <c r="O46917" t="s">
        <v>164</v>
      </c>
      <c r="P46917">
        <v>2013</v>
      </c>
      <c r="Q46917" s="1">
        <v>41480</v>
      </c>
      <c r="R46917" s="1">
        <v>41480</v>
      </c>
      <c r="S46917">
        <v>40000</v>
      </c>
      <c r="T46917">
        <v>0</v>
      </c>
      <c r="U46917">
        <v>0</v>
      </c>
      <c r="V46917">
        <v>0</v>
      </c>
      <c r="W46917">
        <v>0</v>
      </c>
      <c r="X46917">
        <v>0</v>
      </c>
      <c r="Y46917">
        <v>0</v>
      </c>
      <c r="Z46917">
        <v>0</v>
      </c>
      <c r="AA46917">
        <v>0</v>
      </c>
      <c r="AB46917">
        <v>0</v>
      </c>
      <c r="AC46917">
        <v>0</v>
      </c>
      <c r="AD46917">
        <v>0</v>
      </c>
      <c r="AE46917">
        <v>0</v>
      </c>
      <c r="AF46917">
        <v>0</v>
      </c>
      <c r="AG46917">
        <v>0</v>
      </c>
      <c r="AH46917">
        <v>0</v>
      </c>
      <c r="AI46917">
        <v>0</v>
      </c>
      <c r="AJ46917">
        <v>0</v>
      </c>
      <c r="AK46917">
        <v>0</v>
      </c>
      <c r="AL46917">
        <v>0</v>
      </c>
      <c r="AM46917">
        <v>0</v>
      </c>
    </row>
    <row r="46918" spans="1:39" x14ac:dyDescent="0.45">
      <c r="A46918" t="s">
        <v>171622</v>
      </c>
      <c r="B46918" t="s">
        <v>171623</v>
      </c>
      <c r="C46918" t="s">
        <v>171624</v>
      </c>
      <c r="D46918" t="s">
        <v>22102</v>
      </c>
      <c r="E46918" t="s">
        <v>3956</v>
      </c>
      <c r="F46918" t="s">
        <v>4277</v>
      </c>
      <c r="G46918" t="s">
        <v>57</v>
      </c>
      <c r="H46918" t="s">
        <v>715</v>
      </c>
      <c r="J46918" t="s">
        <v>2151</v>
      </c>
      <c r="K46918" t="s">
        <v>171625</v>
      </c>
      <c r="L46918">
        <v>1</v>
      </c>
      <c r="M46918" s="1">
        <v>40544</v>
      </c>
      <c r="N46918" s="2">
        <v>40544</v>
      </c>
      <c r="O46918" t="s">
        <v>528</v>
      </c>
      <c r="P46918">
        <v>2011</v>
      </c>
      <c r="Q46918" s="1">
        <v>41955</v>
      </c>
      <c r="R46918" s="1">
        <v>41955</v>
      </c>
      <c r="S46918">
        <v>2200000</v>
      </c>
      <c r="T46918">
        <v>0</v>
      </c>
      <c r="U46918">
        <v>0</v>
      </c>
      <c r="V46918">
        <v>0</v>
      </c>
      <c r="W46918">
        <v>0</v>
      </c>
      <c r="X46918">
        <v>0</v>
      </c>
      <c r="Y46918">
        <v>0</v>
      </c>
      <c r="Z46918">
        <v>0</v>
      </c>
      <c r="AA46918">
        <v>0</v>
      </c>
      <c r="AB46918">
        <v>0</v>
      </c>
      <c r="AC46918">
        <v>0</v>
      </c>
      <c r="AD46918">
        <v>0</v>
      </c>
      <c r="AE46918">
        <v>0</v>
      </c>
      <c r="AF46918">
        <v>0</v>
      </c>
      <c r="AG46918">
        <v>0</v>
      </c>
      <c r="AH46918">
        <v>0</v>
      </c>
      <c r="AI46918">
        <v>0</v>
      </c>
      <c r="AJ46918">
        <v>0</v>
      </c>
      <c r="AK46918">
        <v>0</v>
      </c>
      <c r="AL46918">
        <v>0</v>
      </c>
      <c r="AM46918">
        <v>0</v>
      </c>
    </row>
    <row r="46919" spans="1:39" x14ac:dyDescent="0.45">
      <c r="A46919" t="s">
        <v>171626</v>
      </c>
      <c r="B46919" t="s">
        <v>171627</v>
      </c>
      <c r="C46919" t="s">
        <v>171628</v>
      </c>
      <c r="D46919" t="s">
        <v>171629</v>
      </c>
      <c r="E46919" t="s">
        <v>108</v>
      </c>
      <c r="F46919" t="s">
        <v>5218</v>
      </c>
      <c r="G46919" t="s">
        <v>57</v>
      </c>
      <c r="H46919" t="s">
        <v>46</v>
      </c>
      <c r="I46919" t="s">
        <v>2223</v>
      </c>
      <c r="J46919" t="s">
        <v>2456</v>
      </c>
      <c r="K46919" t="s">
        <v>2456</v>
      </c>
      <c r="L46919">
        <v>2</v>
      </c>
      <c r="M46919" s="1">
        <v>40664</v>
      </c>
      <c r="N46919" s="2">
        <v>40664</v>
      </c>
      <c r="O46919" t="s">
        <v>76</v>
      </c>
      <c r="P46919">
        <v>2011</v>
      </c>
      <c r="Q46919" s="1">
        <v>40664</v>
      </c>
      <c r="R46919" s="1">
        <v>40909</v>
      </c>
      <c r="S46919">
        <v>15000</v>
      </c>
      <c r="T46919">
        <v>0</v>
      </c>
      <c r="U46919">
        <v>0</v>
      </c>
      <c r="V46919">
        <v>0</v>
      </c>
      <c r="W46919">
        <v>0</v>
      </c>
      <c r="X46919">
        <v>0</v>
      </c>
      <c r="Y46919">
        <v>450000</v>
      </c>
      <c r="Z46919">
        <v>0</v>
      </c>
      <c r="AA46919">
        <v>0</v>
      </c>
      <c r="AB46919">
        <v>0</v>
      </c>
      <c r="AC46919">
        <v>0</v>
      </c>
      <c r="AD46919">
        <v>0</v>
      </c>
      <c r="AE46919">
        <v>0</v>
      </c>
      <c r="AF46919">
        <v>0</v>
      </c>
      <c r="AG46919">
        <v>0</v>
      </c>
      <c r="AH46919">
        <v>0</v>
      </c>
      <c r="AI46919">
        <v>0</v>
      </c>
      <c r="AJ46919">
        <v>0</v>
      </c>
      <c r="AK46919">
        <v>0</v>
      </c>
      <c r="AL46919">
        <v>0</v>
      </c>
      <c r="AM46919">
        <v>0</v>
      </c>
    </row>
    <row r="46920" spans="1:39" x14ac:dyDescent="0.45">
      <c r="A46920" t="s">
        <v>171630</v>
      </c>
      <c r="B46920" t="s">
        <v>171631</v>
      </c>
      <c r="C46920" t="s">
        <v>171632</v>
      </c>
      <c r="D46920" t="s">
        <v>11040</v>
      </c>
      <c r="E46920" t="s">
        <v>11041</v>
      </c>
      <c r="F46920" t="s">
        <v>1577</v>
      </c>
      <c r="H46920" t="s">
        <v>475</v>
      </c>
      <c r="J46920" t="s">
        <v>476</v>
      </c>
      <c r="K46920" t="s">
        <v>476</v>
      </c>
      <c r="L46920">
        <v>1</v>
      </c>
      <c r="M46920" s="1">
        <v>40759</v>
      </c>
      <c r="N46920" s="2">
        <v>40756</v>
      </c>
      <c r="O46920" t="s">
        <v>250</v>
      </c>
      <c r="P46920">
        <v>2011</v>
      </c>
      <c r="Q46920" s="1">
        <v>41122</v>
      </c>
      <c r="R46920" s="1">
        <v>41122</v>
      </c>
      <c r="S46920">
        <v>450000</v>
      </c>
      <c r="T46920">
        <v>0</v>
      </c>
      <c r="U46920">
        <v>0</v>
      </c>
      <c r="V46920">
        <v>0</v>
      </c>
      <c r="W46920">
        <v>0</v>
      </c>
      <c r="X46920">
        <v>0</v>
      </c>
      <c r="Y46920">
        <v>0</v>
      </c>
      <c r="Z46920">
        <v>0</v>
      </c>
      <c r="AA46920">
        <v>0</v>
      </c>
      <c r="AB46920">
        <v>0</v>
      </c>
      <c r="AC46920">
        <v>0</v>
      </c>
      <c r="AD46920">
        <v>0</v>
      </c>
      <c r="AE46920">
        <v>0</v>
      </c>
      <c r="AF46920">
        <v>0</v>
      </c>
      <c r="AG46920">
        <v>0</v>
      </c>
      <c r="AH46920">
        <v>0</v>
      </c>
      <c r="AI46920">
        <v>0</v>
      </c>
      <c r="AJ46920">
        <v>0</v>
      </c>
      <c r="AK46920">
        <v>0</v>
      </c>
      <c r="AL46920">
        <v>0</v>
      </c>
      <c r="AM46920">
        <v>0</v>
      </c>
    </row>
    <row r="46921" spans="1:39" x14ac:dyDescent="0.45">
      <c r="A46921" t="s">
        <v>171633</v>
      </c>
      <c r="B46921" t="s">
        <v>171634</v>
      </c>
      <c r="C46921" t="s">
        <v>171635</v>
      </c>
      <c r="F46921" t="s">
        <v>114</v>
      </c>
      <c r="H46921" t="s">
        <v>223</v>
      </c>
      <c r="J46921" t="s">
        <v>1116</v>
      </c>
      <c r="K46921" t="s">
        <v>1116</v>
      </c>
      <c r="L46921">
        <v>1</v>
      </c>
      <c r="M46921" s="1">
        <v>41365</v>
      </c>
      <c r="N46921" s="2">
        <v>41365</v>
      </c>
      <c r="O46921" t="s">
        <v>439</v>
      </c>
      <c r="P46921">
        <v>2013</v>
      </c>
      <c r="Q46921" s="1">
        <v>41746</v>
      </c>
      <c r="R46921" s="1">
        <v>41746</v>
      </c>
      <c r="S46921">
        <v>0</v>
      </c>
      <c r="T46921">
        <v>0</v>
      </c>
      <c r="U46921">
        <v>0</v>
      </c>
      <c r="V46921">
        <v>0</v>
      </c>
      <c r="W46921">
        <v>0</v>
      </c>
      <c r="X46921">
        <v>0</v>
      </c>
      <c r="Y46921">
        <v>0</v>
      </c>
      <c r="Z46921">
        <v>0</v>
      </c>
      <c r="AA46921">
        <v>0</v>
      </c>
      <c r="AB46921">
        <v>0</v>
      </c>
      <c r="AC46921">
        <v>0</v>
      </c>
      <c r="AD46921">
        <v>0</v>
      </c>
      <c r="AE46921">
        <v>0</v>
      </c>
      <c r="AF46921">
        <v>0</v>
      </c>
      <c r="AG46921">
        <v>0</v>
      </c>
      <c r="AH46921">
        <v>0</v>
      </c>
      <c r="AI46921">
        <v>0</v>
      </c>
      <c r="AJ46921">
        <v>0</v>
      </c>
      <c r="AK46921">
        <v>0</v>
      </c>
      <c r="AL46921">
        <v>0</v>
      </c>
      <c r="AM46921">
        <v>0</v>
      </c>
    </row>
    <row r="46922" spans="1:39" x14ac:dyDescent="0.45">
      <c r="A46922" t="s">
        <v>171636</v>
      </c>
      <c r="B46922" t="s">
        <v>171637</v>
      </c>
      <c r="C46922" t="s">
        <v>171638</v>
      </c>
      <c r="D46922" t="s">
        <v>315</v>
      </c>
      <c r="E46922" t="s">
        <v>316</v>
      </c>
      <c r="F46922" t="s">
        <v>3021</v>
      </c>
      <c r="G46922" t="s">
        <v>45</v>
      </c>
      <c r="H46922" t="s">
        <v>46</v>
      </c>
      <c r="I46922" t="s">
        <v>58</v>
      </c>
      <c r="J46922" t="s">
        <v>198</v>
      </c>
      <c r="K46922" t="s">
        <v>2661</v>
      </c>
      <c r="L46922">
        <v>2</v>
      </c>
      <c r="Q46922" s="1">
        <v>40044</v>
      </c>
      <c r="R46922" s="1">
        <v>40778</v>
      </c>
      <c r="S46922">
        <v>0</v>
      </c>
      <c r="T46922">
        <v>23000000</v>
      </c>
      <c r="U46922">
        <v>0</v>
      </c>
      <c r="V46922">
        <v>0</v>
      </c>
      <c r="W46922">
        <v>0</v>
      </c>
      <c r="X46922">
        <v>0</v>
      </c>
      <c r="Y46922">
        <v>0</v>
      </c>
      <c r="Z46922">
        <v>0</v>
      </c>
      <c r="AA46922">
        <v>0</v>
      </c>
      <c r="AB46922">
        <v>0</v>
      </c>
      <c r="AC46922">
        <v>0</v>
      </c>
      <c r="AD46922">
        <v>0</v>
      </c>
      <c r="AE46922">
        <v>0</v>
      </c>
      <c r="AF46922">
        <v>13000000</v>
      </c>
      <c r="AG46922">
        <v>10000000</v>
      </c>
      <c r="AH46922">
        <v>0</v>
      </c>
      <c r="AI46922">
        <v>0</v>
      </c>
      <c r="AJ46922">
        <v>0</v>
      </c>
      <c r="AK46922">
        <v>0</v>
      </c>
      <c r="AL46922">
        <v>0</v>
      </c>
      <c r="AM46922">
        <v>0</v>
      </c>
    </row>
    <row r="46923" spans="1:39" x14ac:dyDescent="0.45">
      <c r="A46923" t="s">
        <v>171639</v>
      </c>
      <c r="B46923" t="s">
        <v>171640</v>
      </c>
      <c r="C46923" t="s">
        <v>171641</v>
      </c>
      <c r="D46923" t="s">
        <v>1115</v>
      </c>
      <c r="E46923" t="s">
        <v>8992</v>
      </c>
      <c r="F46923" t="s">
        <v>114</v>
      </c>
      <c r="G46923" t="s">
        <v>57</v>
      </c>
      <c r="H46923" t="s">
        <v>223</v>
      </c>
      <c r="J46923" t="s">
        <v>311</v>
      </c>
      <c r="K46923" t="s">
        <v>311</v>
      </c>
      <c r="L46923">
        <v>1</v>
      </c>
      <c r="M46923" s="1">
        <v>33970</v>
      </c>
      <c r="N46923" s="2">
        <v>33970</v>
      </c>
      <c r="O46923" t="s">
        <v>2874</v>
      </c>
      <c r="P46923">
        <v>1993</v>
      </c>
      <c r="Q46923" s="1">
        <v>40695</v>
      </c>
      <c r="R46923" s="1">
        <v>40695</v>
      </c>
      <c r="S46923">
        <v>0</v>
      </c>
      <c r="T46923">
        <v>0</v>
      </c>
      <c r="U46923">
        <v>0</v>
      </c>
      <c r="V46923">
        <v>0</v>
      </c>
      <c r="W46923">
        <v>0</v>
      </c>
      <c r="X46923">
        <v>0</v>
      </c>
      <c r="Y46923">
        <v>0</v>
      </c>
      <c r="Z46923">
        <v>0</v>
      </c>
      <c r="AA46923">
        <v>0</v>
      </c>
      <c r="AB46923">
        <v>0</v>
      </c>
      <c r="AC46923">
        <v>0</v>
      </c>
      <c r="AD46923">
        <v>0</v>
      </c>
      <c r="AE46923">
        <v>0</v>
      </c>
      <c r="AF46923">
        <v>0</v>
      </c>
      <c r="AG46923">
        <v>0</v>
      </c>
      <c r="AH46923">
        <v>0</v>
      </c>
      <c r="AI46923">
        <v>0</v>
      </c>
      <c r="AJ46923">
        <v>0</v>
      </c>
      <c r="AK46923">
        <v>0</v>
      </c>
      <c r="AL46923">
        <v>0</v>
      </c>
      <c r="AM46923">
        <v>0</v>
      </c>
    </row>
    <row r="46924" spans="1:39" x14ac:dyDescent="0.45">
      <c r="A46924" t="s">
        <v>171642</v>
      </c>
      <c r="B46924" t="s">
        <v>171643</v>
      </c>
      <c r="C46924" t="s">
        <v>171644</v>
      </c>
      <c r="D46924" t="s">
        <v>79343</v>
      </c>
      <c r="E46924" t="s">
        <v>8939</v>
      </c>
      <c r="F46924" t="s">
        <v>5239</v>
      </c>
      <c r="G46924" t="s">
        <v>57</v>
      </c>
      <c r="H46924" t="s">
        <v>46</v>
      </c>
      <c r="I46924" t="s">
        <v>241</v>
      </c>
      <c r="J46924" t="s">
        <v>2064</v>
      </c>
      <c r="K46924" t="s">
        <v>2064</v>
      </c>
      <c r="L46924">
        <v>2</v>
      </c>
      <c r="M46924" s="1">
        <v>41022</v>
      </c>
      <c r="N46924" s="2">
        <v>41000</v>
      </c>
      <c r="O46924" t="s">
        <v>50</v>
      </c>
      <c r="P46924">
        <v>2012</v>
      </c>
      <c r="Q46924" s="1">
        <v>41284</v>
      </c>
      <c r="R46924" s="1">
        <v>41851</v>
      </c>
      <c r="S46924">
        <v>800000</v>
      </c>
      <c r="T46924">
        <v>1500000</v>
      </c>
      <c r="U46924">
        <v>0</v>
      </c>
      <c r="V46924">
        <v>0</v>
      </c>
      <c r="W46924">
        <v>0</v>
      </c>
      <c r="X46924">
        <v>0</v>
      </c>
      <c r="Y46924">
        <v>0</v>
      </c>
      <c r="Z46924">
        <v>0</v>
      </c>
      <c r="AA46924">
        <v>0</v>
      </c>
      <c r="AB46924">
        <v>0</v>
      </c>
      <c r="AC46924">
        <v>0</v>
      </c>
      <c r="AD46924">
        <v>0</v>
      </c>
      <c r="AE46924">
        <v>0</v>
      </c>
      <c r="AF46924">
        <v>1500000</v>
      </c>
      <c r="AG46924">
        <v>0</v>
      </c>
      <c r="AH46924">
        <v>0</v>
      </c>
      <c r="AI46924">
        <v>0</v>
      </c>
      <c r="AJ46924">
        <v>0</v>
      </c>
      <c r="AK46924">
        <v>0</v>
      </c>
      <c r="AL46924">
        <v>0</v>
      </c>
      <c r="AM46924">
        <v>0</v>
      </c>
    </row>
    <row r="46925" spans="1:39" x14ac:dyDescent="0.45">
      <c r="A46925" t="s">
        <v>171645</v>
      </c>
      <c r="B46925" t="s">
        <v>171646</v>
      </c>
      <c r="C46925" t="s">
        <v>171647</v>
      </c>
      <c r="D46925" t="s">
        <v>247</v>
      </c>
      <c r="E46925" t="s">
        <v>248</v>
      </c>
      <c r="F46925" t="s">
        <v>171648</v>
      </c>
      <c r="G46925" t="s">
        <v>57</v>
      </c>
      <c r="H46925" t="s">
        <v>46</v>
      </c>
      <c r="I46925" t="s">
        <v>47</v>
      </c>
      <c r="J46925" t="s">
        <v>48</v>
      </c>
      <c r="K46925" t="s">
        <v>49</v>
      </c>
      <c r="L46925">
        <v>6</v>
      </c>
      <c r="M46925" s="1">
        <v>35555</v>
      </c>
      <c r="N46925" s="2">
        <v>35551</v>
      </c>
      <c r="O46925" t="s">
        <v>1252</v>
      </c>
      <c r="P46925">
        <v>1997</v>
      </c>
      <c r="Q46925" s="1">
        <v>36161</v>
      </c>
      <c r="R46925" s="1">
        <v>41726</v>
      </c>
      <c r="S46925">
        <v>0</v>
      </c>
      <c r="T46925">
        <v>2036189</v>
      </c>
      <c r="U46925">
        <v>0</v>
      </c>
      <c r="V46925">
        <v>0</v>
      </c>
      <c r="W46925">
        <v>0</v>
      </c>
      <c r="X46925">
        <v>0</v>
      </c>
      <c r="Y46925">
        <v>400000</v>
      </c>
      <c r="Z46925">
        <v>0</v>
      </c>
      <c r="AA46925">
        <v>0</v>
      </c>
      <c r="AB46925">
        <v>3467747</v>
      </c>
      <c r="AC46925">
        <v>0</v>
      </c>
      <c r="AD46925">
        <v>7718867</v>
      </c>
      <c r="AE46925">
        <v>0</v>
      </c>
      <c r="AF46925">
        <v>2036189</v>
      </c>
      <c r="AG46925">
        <v>0</v>
      </c>
      <c r="AH46925">
        <v>0</v>
      </c>
      <c r="AI46925">
        <v>0</v>
      </c>
      <c r="AJ46925">
        <v>0</v>
      </c>
      <c r="AK46925">
        <v>0</v>
      </c>
      <c r="AL46925">
        <v>0</v>
      </c>
      <c r="AM46925">
        <v>0</v>
      </c>
    </row>
    <row r="46926" spans="1:39" x14ac:dyDescent="0.45">
      <c r="A46926" t="s">
        <v>171649</v>
      </c>
      <c r="B46926" t="s">
        <v>171650</v>
      </c>
      <c r="C46926" t="s">
        <v>171651</v>
      </c>
      <c r="D46926" t="s">
        <v>171652</v>
      </c>
      <c r="E46926" t="s">
        <v>1468</v>
      </c>
      <c r="F46926" t="s">
        <v>171653</v>
      </c>
      <c r="G46926" t="s">
        <v>57</v>
      </c>
      <c r="H46926" t="s">
        <v>260</v>
      </c>
      <c r="I46926" t="s">
        <v>977</v>
      </c>
      <c r="J46926" t="s">
        <v>978</v>
      </c>
      <c r="K46926" t="s">
        <v>978</v>
      </c>
      <c r="L46926">
        <v>3</v>
      </c>
      <c r="M46926" s="1">
        <v>40817</v>
      </c>
      <c r="N46926" s="2">
        <v>40817</v>
      </c>
      <c r="O46926" t="s">
        <v>94</v>
      </c>
      <c r="P46926">
        <v>2011</v>
      </c>
      <c r="Q46926" s="1">
        <v>41051</v>
      </c>
      <c r="R46926" s="1">
        <v>41671</v>
      </c>
      <c r="S46926">
        <v>1356320</v>
      </c>
      <c r="T46926">
        <v>0</v>
      </c>
      <c r="U46926">
        <v>0</v>
      </c>
      <c r="V46926">
        <v>0</v>
      </c>
      <c r="W46926">
        <v>0</v>
      </c>
      <c r="X46926">
        <v>0</v>
      </c>
      <c r="Y46926">
        <v>0</v>
      </c>
      <c r="Z46926">
        <v>0</v>
      </c>
      <c r="AA46926">
        <v>0</v>
      </c>
      <c r="AB46926">
        <v>0</v>
      </c>
      <c r="AC46926">
        <v>0</v>
      </c>
      <c r="AD46926">
        <v>0</v>
      </c>
      <c r="AE46926">
        <v>0</v>
      </c>
      <c r="AF46926">
        <v>0</v>
      </c>
      <c r="AG46926">
        <v>0</v>
      </c>
      <c r="AH46926">
        <v>0</v>
      </c>
      <c r="AI46926">
        <v>0</v>
      </c>
      <c r="AJ46926">
        <v>0</v>
      </c>
      <c r="AK46926">
        <v>0</v>
      </c>
      <c r="AL46926">
        <v>0</v>
      </c>
      <c r="AM46926">
        <v>0</v>
      </c>
    </row>
    <row r="46927" spans="1:39" x14ac:dyDescent="0.45">
      <c r="A46927" t="s">
        <v>171654</v>
      </c>
      <c r="B46927" t="s">
        <v>171655</v>
      </c>
      <c r="C46927" t="s">
        <v>171656</v>
      </c>
      <c r="D46927" t="s">
        <v>127</v>
      </c>
      <c r="E46927" t="s">
        <v>128</v>
      </c>
      <c r="F46927" t="s">
        <v>408</v>
      </c>
      <c r="G46927" t="s">
        <v>101</v>
      </c>
      <c r="H46927" t="s">
        <v>46</v>
      </c>
      <c r="I46927" t="s">
        <v>47</v>
      </c>
      <c r="J46927" t="s">
        <v>48</v>
      </c>
      <c r="K46927" t="s">
        <v>4871</v>
      </c>
      <c r="L46927">
        <v>1</v>
      </c>
      <c r="M46927" s="1">
        <v>40544</v>
      </c>
      <c r="N46927" s="2">
        <v>40544</v>
      </c>
      <c r="O46927" t="s">
        <v>528</v>
      </c>
      <c r="P46927">
        <v>2011</v>
      </c>
      <c r="Q46927" s="1">
        <v>40988</v>
      </c>
      <c r="R46927" s="1">
        <v>40988</v>
      </c>
      <c r="S46927">
        <v>0</v>
      </c>
      <c r="T46927">
        <v>5500000</v>
      </c>
      <c r="U46927">
        <v>0</v>
      </c>
      <c r="V46927">
        <v>0</v>
      </c>
      <c r="W46927">
        <v>0</v>
      </c>
      <c r="X46927">
        <v>0</v>
      </c>
      <c r="Y46927">
        <v>0</v>
      </c>
      <c r="Z46927">
        <v>0</v>
      </c>
      <c r="AA46927">
        <v>0</v>
      </c>
      <c r="AB46927">
        <v>0</v>
      </c>
      <c r="AC46927">
        <v>0</v>
      </c>
      <c r="AD46927">
        <v>0</v>
      </c>
      <c r="AE46927">
        <v>0</v>
      </c>
      <c r="AF46927">
        <v>5500000</v>
      </c>
      <c r="AG46927">
        <v>0</v>
      </c>
      <c r="AH46927">
        <v>0</v>
      </c>
      <c r="AI46927">
        <v>0</v>
      </c>
      <c r="AJ46927">
        <v>0</v>
      </c>
      <c r="AK46927">
        <v>0</v>
      </c>
      <c r="AL46927">
        <v>0</v>
      </c>
      <c r="AM46927">
        <v>0</v>
      </c>
    </row>
    <row r="46928" spans="1:39" x14ac:dyDescent="0.45">
      <c r="A46928" t="s">
        <v>171657</v>
      </c>
      <c r="B46928" t="s">
        <v>171658</v>
      </c>
      <c r="C46928" t="s">
        <v>171659</v>
      </c>
      <c r="D46928" t="s">
        <v>127</v>
      </c>
      <c r="E46928" t="s">
        <v>128</v>
      </c>
      <c r="F46928" t="s">
        <v>757</v>
      </c>
      <c r="G46928" t="s">
        <v>57</v>
      </c>
      <c r="H46928" t="s">
        <v>482</v>
      </c>
      <c r="J46928" t="s">
        <v>483</v>
      </c>
      <c r="K46928" t="s">
        <v>483</v>
      </c>
      <c r="L46928">
        <v>1</v>
      </c>
      <c r="M46928" s="1">
        <v>40909</v>
      </c>
      <c r="N46928" s="2">
        <v>40909</v>
      </c>
      <c r="O46928" t="s">
        <v>132</v>
      </c>
      <c r="P46928">
        <v>2012</v>
      </c>
      <c r="Q46928" s="1">
        <v>41348</v>
      </c>
      <c r="R46928" s="1">
        <v>41348</v>
      </c>
      <c r="S46928">
        <v>600000</v>
      </c>
      <c r="T46928">
        <v>0</v>
      </c>
      <c r="U46928">
        <v>0</v>
      </c>
      <c r="V46928">
        <v>0</v>
      </c>
      <c r="W46928">
        <v>0</v>
      </c>
      <c r="X46928">
        <v>0</v>
      </c>
      <c r="Y46928">
        <v>0</v>
      </c>
      <c r="Z46928">
        <v>0</v>
      </c>
      <c r="AA46928">
        <v>0</v>
      </c>
      <c r="AB46928">
        <v>0</v>
      </c>
      <c r="AC46928">
        <v>0</v>
      </c>
      <c r="AD46928">
        <v>0</v>
      </c>
      <c r="AE46928">
        <v>0</v>
      </c>
      <c r="AF46928">
        <v>0</v>
      </c>
      <c r="AG46928">
        <v>0</v>
      </c>
      <c r="AH46928">
        <v>0</v>
      </c>
      <c r="AI46928">
        <v>0</v>
      </c>
      <c r="AJ46928">
        <v>0</v>
      </c>
      <c r="AK46928">
        <v>0</v>
      </c>
      <c r="AL46928">
        <v>0</v>
      </c>
      <c r="AM46928">
        <v>0</v>
      </c>
    </row>
    <row r="46929" spans="1:39" x14ac:dyDescent="0.45">
      <c r="A46929" t="s">
        <v>171660</v>
      </c>
      <c r="B46929" t="s">
        <v>171661</v>
      </c>
      <c r="C46929" t="s">
        <v>171662</v>
      </c>
      <c r="D46929" t="s">
        <v>1334</v>
      </c>
      <c r="E46929" t="s">
        <v>1335</v>
      </c>
      <c r="F46929" t="s">
        <v>114</v>
      </c>
      <c r="G46929" t="s">
        <v>57</v>
      </c>
      <c r="H46929" t="s">
        <v>1585</v>
      </c>
      <c r="J46929" t="s">
        <v>1586</v>
      </c>
      <c r="K46929" t="s">
        <v>1586</v>
      </c>
      <c r="L46929">
        <v>1</v>
      </c>
      <c r="M46929" s="1">
        <v>40674</v>
      </c>
      <c r="N46929" s="2">
        <v>40664</v>
      </c>
      <c r="O46929" t="s">
        <v>76</v>
      </c>
      <c r="P46929">
        <v>2011</v>
      </c>
      <c r="Q46929" s="1">
        <v>41579</v>
      </c>
      <c r="R46929" s="1">
        <v>41579</v>
      </c>
      <c r="S46929">
        <v>0</v>
      </c>
      <c r="T46929">
        <v>0</v>
      </c>
      <c r="U46929">
        <v>0</v>
      </c>
      <c r="V46929">
        <v>0</v>
      </c>
      <c r="W46929">
        <v>0</v>
      </c>
      <c r="X46929">
        <v>0</v>
      </c>
      <c r="Y46929">
        <v>0</v>
      </c>
      <c r="Z46929">
        <v>0</v>
      </c>
      <c r="AA46929">
        <v>0</v>
      </c>
      <c r="AB46929">
        <v>0</v>
      </c>
      <c r="AC46929">
        <v>0</v>
      </c>
      <c r="AD46929">
        <v>0</v>
      </c>
      <c r="AE46929">
        <v>0</v>
      </c>
      <c r="AF46929">
        <v>0</v>
      </c>
      <c r="AG46929">
        <v>0</v>
      </c>
      <c r="AH46929">
        <v>0</v>
      </c>
      <c r="AI46929">
        <v>0</v>
      </c>
      <c r="AJ46929">
        <v>0</v>
      </c>
      <c r="AK46929">
        <v>0</v>
      </c>
      <c r="AL46929">
        <v>0</v>
      </c>
      <c r="AM46929">
        <v>0</v>
      </c>
    </row>
    <row r="46930" spans="1:39" x14ac:dyDescent="0.45">
      <c r="A46930" t="s">
        <v>171663</v>
      </c>
      <c r="B46930" t="s">
        <v>171664</v>
      </c>
      <c r="C46930" t="s">
        <v>171665</v>
      </c>
      <c r="D46930" t="s">
        <v>127</v>
      </c>
      <c r="E46930" t="s">
        <v>128</v>
      </c>
      <c r="F46930" t="s">
        <v>56</v>
      </c>
      <c r="G46930" t="s">
        <v>57</v>
      </c>
      <c r="L46930">
        <v>1</v>
      </c>
      <c r="Q46930" s="1">
        <v>41234</v>
      </c>
      <c r="R46930" s="1">
        <v>41234</v>
      </c>
      <c r="S46930">
        <v>0</v>
      </c>
      <c r="T46930">
        <v>4000000</v>
      </c>
      <c r="U46930">
        <v>0</v>
      </c>
      <c r="V46930">
        <v>0</v>
      </c>
      <c r="W46930">
        <v>0</v>
      </c>
      <c r="X46930">
        <v>0</v>
      </c>
      <c r="Y46930">
        <v>0</v>
      </c>
      <c r="Z46930">
        <v>0</v>
      </c>
      <c r="AA46930">
        <v>0</v>
      </c>
      <c r="AB46930">
        <v>0</v>
      </c>
      <c r="AC46930">
        <v>0</v>
      </c>
      <c r="AD46930">
        <v>0</v>
      </c>
      <c r="AE46930">
        <v>0</v>
      </c>
      <c r="AF46930">
        <v>0</v>
      </c>
      <c r="AG46930">
        <v>0</v>
      </c>
      <c r="AH46930">
        <v>0</v>
      </c>
      <c r="AI46930">
        <v>0</v>
      </c>
      <c r="AJ46930">
        <v>0</v>
      </c>
      <c r="AK46930">
        <v>0</v>
      </c>
      <c r="AL46930">
        <v>0</v>
      </c>
      <c r="AM46930">
        <v>0</v>
      </c>
    </row>
    <row r="46931" spans="1:39" x14ac:dyDescent="0.45">
      <c r="A46931" t="s">
        <v>171666</v>
      </c>
      <c r="B46931" t="s">
        <v>171667</v>
      </c>
      <c r="C46931" t="s">
        <v>171668</v>
      </c>
      <c r="D46931" t="s">
        <v>171669</v>
      </c>
      <c r="E46931" t="s">
        <v>1280</v>
      </c>
      <c r="F46931" t="s">
        <v>171670</v>
      </c>
      <c r="G46931" t="s">
        <v>101</v>
      </c>
      <c r="H46931" t="s">
        <v>46</v>
      </c>
      <c r="I46931" t="s">
        <v>47</v>
      </c>
      <c r="J46931" t="s">
        <v>48</v>
      </c>
      <c r="K46931" t="s">
        <v>49</v>
      </c>
      <c r="L46931">
        <v>3</v>
      </c>
      <c r="M46931" s="1">
        <v>40544</v>
      </c>
      <c r="N46931" s="2">
        <v>40544</v>
      </c>
      <c r="O46931" t="s">
        <v>528</v>
      </c>
      <c r="P46931">
        <v>2011</v>
      </c>
      <c r="Q46931" s="1">
        <v>40725</v>
      </c>
      <c r="R46931" s="1">
        <v>41130</v>
      </c>
      <c r="S46931">
        <v>1018000</v>
      </c>
      <c r="T46931">
        <v>0</v>
      </c>
      <c r="U46931">
        <v>0</v>
      </c>
      <c r="V46931">
        <v>0</v>
      </c>
      <c r="W46931">
        <v>0</v>
      </c>
      <c r="X46931">
        <v>0</v>
      </c>
      <c r="Y46931">
        <v>0</v>
      </c>
      <c r="Z46931">
        <v>0</v>
      </c>
      <c r="AA46931">
        <v>0</v>
      </c>
      <c r="AB46931">
        <v>0</v>
      </c>
      <c r="AC46931">
        <v>0</v>
      </c>
      <c r="AD46931">
        <v>0</v>
      </c>
      <c r="AE46931">
        <v>0</v>
      </c>
      <c r="AF46931">
        <v>0</v>
      </c>
      <c r="AG46931">
        <v>0</v>
      </c>
      <c r="AH46931">
        <v>0</v>
      </c>
      <c r="AI46931">
        <v>0</v>
      </c>
      <c r="AJ46931">
        <v>0</v>
      </c>
      <c r="AK46931">
        <v>0</v>
      </c>
      <c r="AL46931">
        <v>0</v>
      </c>
      <c r="AM46931">
        <v>0</v>
      </c>
    </row>
    <row r="46932" spans="1:39" x14ac:dyDescent="0.45">
      <c r="A46932" t="s">
        <v>171671</v>
      </c>
      <c r="B46932" t="s">
        <v>171672</v>
      </c>
      <c r="F46932" t="s">
        <v>114</v>
      </c>
      <c r="G46932" t="s">
        <v>57</v>
      </c>
      <c r="L46932">
        <v>1</v>
      </c>
      <c r="Q46932" s="1">
        <v>41842</v>
      </c>
      <c r="R46932" s="1">
        <v>41842</v>
      </c>
      <c r="S46932">
        <v>0</v>
      </c>
      <c r="T46932">
        <v>0</v>
      </c>
      <c r="U46932">
        <v>0</v>
      </c>
      <c r="V46932">
        <v>0</v>
      </c>
      <c r="W46932">
        <v>0</v>
      </c>
      <c r="X46932">
        <v>0</v>
      </c>
      <c r="Y46932">
        <v>0</v>
      </c>
      <c r="Z46932">
        <v>0</v>
      </c>
      <c r="AA46932">
        <v>0</v>
      </c>
      <c r="AB46932">
        <v>0</v>
      </c>
      <c r="AC46932">
        <v>0</v>
      </c>
      <c r="AD46932">
        <v>0</v>
      </c>
      <c r="AE46932">
        <v>0</v>
      </c>
      <c r="AF46932">
        <v>0</v>
      </c>
      <c r="AG46932">
        <v>0</v>
      </c>
      <c r="AH46932">
        <v>0</v>
      </c>
      <c r="AI46932">
        <v>0</v>
      </c>
      <c r="AJ46932">
        <v>0</v>
      </c>
      <c r="AK46932">
        <v>0</v>
      </c>
      <c r="AL46932">
        <v>0</v>
      </c>
      <c r="AM46932">
        <v>0</v>
      </c>
    </row>
    <row r="46933" spans="1:39" x14ac:dyDescent="0.45">
      <c r="A46933" t="s">
        <v>171673</v>
      </c>
      <c r="B46933" t="s">
        <v>171674</v>
      </c>
      <c r="C46933" t="s">
        <v>171675</v>
      </c>
      <c r="D46933" t="s">
        <v>161</v>
      </c>
      <c r="E46933" t="s">
        <v>162</v>
      </c>
      <c r="F46933" t="s">
        <v>9299</v>
      </c>
      <c r="G46933" t="s">
        <v>57</v>
      </c>
      <c r="H46933" t="s">
        <v>223</v>
      </c>
      <c r="J46933" t="s">
        <v>224</v>
      </c>
      <c r="K46933" t="s">
        <v>224</v>
      </c>
      <c r="L46933">
        <v>3</v>
      </c>
      <c r="M46933" s="1">
        <v>32143</v>
      </c>
      <c r="N46933" s="2">
        <v>32143</v>
      </c>
      <c r="O46933" t="s">
        <v>2667</v>
      </c>
      <c r="P46933">
        <v>1988</v>
      </c>
      <c r="Q46933" s="1">
        <v>39479</v>
      </c>
      <c r="R46933" s="1">
        <v>41845</v>
      </c>
      <c r="S46933">
        <v>0</v>
      </c>
      <c r="T46933">
        <v>21000000</v>
      </c>
      <c r="U46933">
        <v>0</v>
      </c>
      <c r="V46933">
        <v>0</v>
      </c>
      <c r="W46933">
        <v>0</v>
      </c>
      <c r="X46933">
        <v>0</v>
      </c>
      <c r="Y46933">
        <v>0</v>
      </c>
      <c r="Z46933">
        <v>0</v>
      </c>
      <c r="AA46933">
        <v>0</v>
      </c>
      <c r="AB46933">
        <v>0</v>
      </c>
      <c r="AC46933">
        <v>0</v>
      </c>
      <c r="AD46933">
        <v>0</v>
      </c>
      <c r="AE46933">
        <v>0</v>
      </c>
      <c r="AF46933">
        <v>0</v>
      </c>
      <c r="AG46933">
        <v>16000000</v>
      </c>
      <c r="AH46933">
        <v>0</v>
      </c>
      <c r="AI46933">
        <v>0</v>
      </c>
      <c r="AJ46933">
        <v>0</v>
      </c>
      <c r="AK46933">
        <v>0</v>
      </c>
      <c r="AL46933">
        <v>0</v>
      </c>
      <c r="AM46933">
        <v>0</v>
      </c>
    </row>
    <row r="46934" spans="1:39" x14ac:dyDescent="0.45">
      <c r="A46934" t="s">
        <v>171676</v>
      </c>
      <c r="B46934" t="s">
        <v>171677</v>
      </c>
      <c r="D46934" t="s">
        <v>8583</v>
      </c>
      <c r="E46934" t="s">
        <v>2264</v>
      </c>
      <c r="F46934" s="3">
        <v>9326</v>
      </c>
      <c r="G46934" t="s">
        <v>57</v>
      </c>
      <c r="L46934">
        <v>1</v>
      </c>
      <c r="M46934" s="1">
        <v>41275</v>
      </c>
      <c r="N46934" s="2">
        <v>41275</v>
      </c>
      <c r="O46934" t="s">
        <v>164</v>
      </c>
      <c r="P46934">
        <v>2013</v>
      </c>
      <c r="Q46934" s="1">
        <v>41552</v>
      </c>
      <c r="R46934" s="1">
        <v>41552</v>
      </c>
      <c r="S46934">
        <v>0</v>
      </c>
      <c r="T46934">
        <v>0</v>
      </c>
      <c r="U46934">
        <v>0</v>
      </c>
      <c r="V46934">
        <v>9326</v>
      </c>
      <c r="W46934">
        <v>0</v>
      </c>
      <c r="X46934">
        <v>0</v>
      </c>
      <c r="Y46934">
        <v>0</v>
      </c>
      <c r="Z46934">
        <v>0</v>
      </c>
      <c r="AA46934">
        <v>0</v>
      </c>
      <c r="AB46934">
        <v>0</v>
      </c>
      <c r="AC46934">
        <v>0</v>
      </c>
      <c r="AD46934">
        <v>0</v>
      </c>
      <c r="AE46934">
        <v>0</v>
      </c>
      <c r="AF46934">
        <v>0</v>
      </c>
      <c r="AG46934">
        <v>0</v>
      </c>
      <c r="AH46934">
        <v>0</v>
      </c>
      <c r="AI46934">
        <v>0</v>
      </c>
      <c r="AJ46934">
        <v>0</v>
      </c>
      <c r="AK46934">
        <v>0</v>
      </c>
      <c r="AL46934">
        <v>0</v>
      </c>
      <c r="AM46934">
        <v>0</v>
      </c>
    </row>
    <row r="46935" spans="1:39" x14ac:dyDescent="0.45">
      <c r="A46935" t="s">
        <v>171678</v>
      </c>
      <c r="B46935" t="s">
        <v>171679</v>
      </c>
      <c r="C46935" t="s">
        <v>171680</v>
      </c>
      <c r="D46935" t="s">
        <v>171681</v>
      </c>
      <c r="E46935" t="s">
        <v>1882</v>
      </c>
      <c r="F46935" s="3">
        <v>25000</v>
      </c>
      <c r="G46935" t="s">
        <v>57</v>
      </c>
      <c r="L46935">
        <v>2</v>
      </c>
      <c r="M46935" s="1">
        <v>41618</v>
      </c>
      <c r="N46935" s="2">
        <v>41609</v>
      </c>
      <c r="O46935" t="s">
        <v>157</v>
      </c>
      <c r="P46935">
        <v>2013</v>
      </c>
      <c r="Q46935" s="1">
        <v>41707</v>
      </c>
      <c r="R46935" s="1">
        <v>41917</v>
      </c>
      <c r="S46935">
        <v>25000</v>
      </c>
      <c r="T46935">
        <v>0</v>
      </c>
      <c r="U46935">
        <v>0</v>
      </c>
      <c r="V46935">
        <v>0</v>
      </c>
      <c r="W46935">
        <v>0</v>
      </c>
      <c r="X46935">
        <v>0</v>
      </c>
      <c r="Y46935">
        <v>0</v>
      </c>
      <c r="Z46935">
        <v>0</v>
      </c>
      <c r="AA46935">
        <v>0</v>
      </c>
      <c r="AB46935">
        <v>0</v>
      </c>
      <c r="AC46935">
        <v>0</v>
      </c>
      <c r="AD46935">
        <v>0</v>
      </c>
      <c r="AE46935">
        <v>0</v>
      </c>
      <c r="AF46935">
        <v>0</v>
      </c>
      <c r="AG46935">
        <v>0</v>
      </c>
      <c r="AH46935">
        <v>0</v>
      </c>
      <c r="AI46935">
        <v>0</v>
      </c>
      <c r="AJ46935">
        <v>0</v>
      </c>
      <c r="AK46935">
        <v>0</v>
      </c>
      <c r="AL46935">
        <v>0</v>
      </c>
      <c r="AM46935">
        <v>0</v>
      </c>
    </row>
    <row r="46936" spans="1:39" x14ac:dyDescent="0.45">
      <c r="A46936" t="s">
        <v>171682</v>
      </c>
      <c r="B46936" t="s">
        <v>171683</v>
      </c>
      <c r="C46936" t="s">
        <v>171684</v>
      </c>
      <c r="D46936" t="s">
        <v>171685</v>
      </c>
      <c r="E46936" t="s">
        <v>316</v>
      </c>
      <c r="F46936" t="s">
        <v>1206</v>
      </c>
      <c r="G46936" t="s">
        <v>57</v>
      </c>
      <c r="H46936" t="s">
        <v>46</v>
      </c>
      <c r="I46936" t="s">
        <v>58</v>
      </c>
      <c r="J46936" t="s">
        <v>198</v>
      </c>
      <c r="K46936" t="s">
        <v>199</v>
      </c>
      <c r="L46936">
        <v>2</v>
      </c>
      <c r="M46936" s="1">
        <v>40387</v>
      </c>
      <c r="N46936" s="2">
        <v>40360</v>
      </c>
      <c r="O46936" t="s">
        <v>200</v>
      </c>
      <c r="P46936">
        <v>2010</v>
      </c>
      <c r="Q46936" s="1">
        <v>40544</v>
      </c>
      <c r="R46936" s="1">
        <v>41000</v>
      </c>
      <c r="S46936">
        <v>0</v>
      </c>
      <c r="T46936">
        <v>0</v>
      </c>
      <c r="U46936">
        <v>0</v>
      </c>
      <c r="V46936">
        <v>0</v>
      </c>
      <c r="W46936">
        <v>0</v>
      </c>
      <c r="X46936">
        <v>700000</v>
      </c>
      <c r="Y46936">
        <v>500000</v>
      </c>
      <c r="Z46936">
        <v>0</v>
      </c>
      <c r="AA46936">
        <v>0</v>
      </c>
      <c r="AB46936">
        <v>0</v>
      </c>
      <c r="AC46936">
        <v>0</v>
      </c>
      <c r="AD46936">
        <v>0</v>
      </c>
      <c r="AE46936">
        <v>0</v>
      </c>
      <c r="AF46936">
        <v>0</v>
      </c>
      <c r="AG46936">
        <v>0</v>
      </c>
      <c r="AH46936">
        <v>0</v>
      </c>
      <c r="AI46936">
        <v>0</v>
      </c>
      <c r="AJ46936">
        <v>0</v>
      </c>
      <c r="AK46936">
        <v>0</v>
      </c>
      <c r="AL46936">
        <v>0</v>
      </c>
      <c r="AM46936">
        <v>0</v>
      </c>
    </row>
    <row r="46937" spans="1:39" x14ac:dyDescent="0.45">
      <c r="A46937" t="s">
        <v>171686</v>
      </c>
      <c r="B46937" t="s">
        <v>171687</v>
      </c>
      <c r="C46937" t="s">
        <v>171688</v>
      </c>
      <c r="D46937" t="s">
        <v>171689</v>
      </c>
      <c r="E46937" t="s">
        <v>13163</v>
      </c>
      <c r="F46937" t="s">
        <v>2016</v>
      </c>
      <c r="G46937" t="s">
        <v>57</v>
      </c>
      <c r="L46937">
        <v>1</v>
      </c>
      <c r="M46937" s="1">
        <v>40544</v>
      </c>
      <c r="N46937" s="2">
        <v>40544</v>
      </c>
      <c r="O46937" t="s">
        <v>528</v>
      </c>
      <c r="P46937">
        <v>2011</v>
      </c>
      <c r="Q46937" s="1">
        <v>41514</v>
      </c>
      <c r="R46937" s="1">
        <v>41514</v>
      </c>
      <c r="S46937">
        <v>650000</v>
      </c>
      <c r="T46937">
        <v>0</v>
      </c>
      <c r="U46937">
        <v>0</v>
      </c>
      <c r="V46937">
        <v>0</v>
      </c>
      <c r="W46937">
        <v>0</v>
      </c>
      <c r="X46937">
        <v>0</v>
      </c>
      <c r="Y46937">
        <v>0</v>
      </c>
      <c r="Z46937">
        <v>0</v>
      </c>
      <c r="AA46937">
        <v>0</v>
      </c>
      <c r="AB46937">
        <v>0</v>
      </c>
      <c r="AC46937">
        <v>0</v>
      </c>
      <c r="AD46937">
        <v>0</v>
      </c>
      <c r="AE46937">
        <v>0</v>
      </c>
      <c r="AF46937">
        <v>0</v>
      </c>
      <c r="AG46937">
        <v>0</v>
      </c>
      <c r="AH46937">
        <v>0</v>
      </c>
      <c r="AI46937">
        <v>0</v>
      </c>
      <c r="AJ46937">
        <v>0</v>
      </c>
      <c r="AK46937">
        <v>0</v>
      </c>
      <c r="AL46937">
        <v>0</v>
      </c>
      <c r="AM46937">
        <v>0</v>
      </c>
    </row>
    <row r="46938" spans="1:39" x14ac:dyDescent="0.45">
      <c r="A46938" t="s">
        <v>171690</v>
      </c>
      <c r="B46938" t="s">
        <v>171691</v>
      </c>
      <c r="C46938" t="s">
        <v>171692</v>
      </c>
      <c r="D46938" t="s">
        <v>98</v>
      </c>
      <c r="E46938" t="s">
        <v>99</v>
      </c>
      <c r="F46938" t="s">
        <v>1845</v>
      </c>
      <c r="G46938" t="s">
        <v>57</v>
      </c>
      <c r="H46938" t="s">
        <v>223</v>
      </c>
      <c r="J46938" t="s">
        <v>224</v>
      </c>
      <c r="K46938" t="s">
        <v>224</v>
      </c>
      <c r="L46938">
        <v>2</v>
      </c>
      <c r="M46938" s="1">
        <v>38353</v>
      </c>
      <c r="N46938" s="2">
        <v>38353</v>
      </c>
      <c r="O46938" t="s">
        <v>464</v>
      </c>
      <c r="P46938">
        <v>2005</v>
      </c>
      <c r="Q46938" s="1">
        <v>38744</v>
      </c>
      <c r="R46938" s="1">
        <v>38961</v>
      </c>
      <c r="S46938">
        <v>0</v>
      </c>
      <c r="T46938">
        <v>8000000</v>
      </c>
      <c r="U46938">
        <v>0</v>
      </c>
      <c r="V46938">
        <v>0</v>
      </c>
      <c r="W46938">
        <v>0</v>
      </c>
      <c r="X46938">
        <v>0</v>
      </c>
      <c r="Y46938">
        <v>0</v>
      </c>
      <c r="Z46938">
        <v>0</v>
      </c>
      <c r="AA46938">
        <v>0</v>
      </c>
      <c r="AB46938">
        <v>0</v>
      </c>
      <c r="AC46938">
        <v>0</v>
      </c>
      <c r="AD46938">
        <v>0</v>
      </c>
      <c r="AE46938">
        <v>0</v>
      </c>
      <c r="AF46938">
        <v>8000000</v>
      </c>
      <c r="AG46938">
        <v>0</v>
      </c>
      <c r="AH46938">
        <v>0</v>
      </c>
      <c r="AI46938">
        <v>0</v>
      </c>
      <c r="AJ46938">
        <v>0</v>
      </c>
      <c r="AK46938">
        <v>0</v>
      </c>
      <c r="AL46938">
        <v>0</v>
      </c>
      <c r="AM46938">
        <v>0</v>
      </c>
    </row>
    <row r="46939" spans="1:39" x14ac:dyDescent="0.45">
      <c r="A46939" t="s">
        <v>171693</v>
      </c>
      <c r="B46939" t="s">
        <v>171694</v>
      </c>
      <c r="C46939" t="s">
        <v>171695</v>
      </c>
      <c r="D46939" t="s">
        <v>11531</v>
      </c>
      <c r="E46939" t="s">
        <v>1280</v>
      </c>
      <c r="F46939" s="3">
        <v>50000</v>
      </c>
      <c r="G46939" t="s">
        <v>57</v>
      </c>
      <c r="H46939" t="s">
        <v>46</v>
      </c>
      <c r="I46939" t="s">
        <v>58</v>
      </c>
      <c r="J46939" t="s">
        <v>59</v>
      </c>
      <c r="K46939" t="s">
        <v>59</v>
      </c>
      <c r="L46939">
        <v>1</v>
      </c>
      <c r="M46939" s="1">
        <v>36892</v>
      </c>
      <c r="N46939" s="2">
        <v>36892</v>
      </c>
      <c r="O46939" t="s">
        <v>172</v>
      </c>
      <c r="P46939">
        <v>2001</v>
      </c>
      <c r="Q46939" s="1">
        <v>41442</v>
      </c>
      <c r="R46939" s="1">
        <v>41442</v>
      </c>
      <c r="S46939">
        <v>0</v>
      </c>
      <c r="T46939">
        <v>0</v>
      </c>
      <c r="U46939">
        <v>0</v>
      </c>
      <c r="V46939">
        <v>0</v>
      </c>
      <c r="W46939">
        <v>0</v>
      </c>
      <c r="X46939">
        <v>0</v>
      </c>
      <c r="Y46939">
        <v>50000</v>
      </c>
      <c r="Z46939">
        <v>0</v>
      </c>
      <c r="AA46939">
        <v>0</v>
      </c>
      <c r="AB46939">
        <v>0</v>
      </c>
      <c r="AC46939">
        <v>0</v>
      </c>
      <c r="AD46939">
        <v>0</v>
      </c>
      <c r="AE46939">
        <v>0</v>
      </c>
      <c r="AF46939">
        <v>0</v>
      </c>
      <c r="AG46939">
        <v>0</v>
      </c>
      <c r="AH46939">
        <v>0</v>
      </c>
      <c r="AI46939">
        <v>0</v>
      </c>
      <c r="AJ46939">
        <v>0</v>
      </c>
      <c r="AK46939">
        <v>0</v>
      </c>
      <c r="AL46939">
        <v>0</v>
      </c>
      <c r="AM46939">
        <v>0</v>
      </c>
    </row>
    <row r="46940" spans="1:39" x14ac:dyDescent="0.45">
      <c r="A46940" t="s">
        <v>171696</v>
      </c>
      <c r="B46940" t="s">
        <v>171697</v>
      </c>
      <c r="C46940" t="s">
        <v>171698</v>
      </c>
      <c r="D46940" t="s">
        <v>12611</v>
      </c>
      <c r="E46940" t="s">
        <v>363</v>
      </c>
      <c r="F46940" t="s">
        <v>171699</v>
      </c>
      <c r="G46940" t="s">
        <v>57</v>
      </c>
      <c r="H46940" t="s">
        <v>74</v>
      </c>
      <c r="J46940" t="s">
        <v>2462</v>
      </c>
      <c r="K46940" t="s">
        <v>2462</v>
      </c>
      <c r="L46940">
        <v>2</v>
      </c>
      <c r="Q46940" s="1">
        <v>41766</v>
      </c>
      <c r="R46940" s="1">
        <v>41817</v>
      </c>
      <c r="S46940">
        <v>0</v>
      </c>
      <c r="T46940">
        <v>0</v>
      </c>
      <c r="U46940">
        <v>0</v>
      </c>
      <c r="V46940">
        <v>368857</v>
      </c>
      <c r="W46940">
        <v>0</v>
      </c>
      <c r="X46940">
        <v>0</v>
      </c>
      <c r="Y46940">
        <v>0</v>
      </c>
      <c r="Z46940">
        <v>0</v>
      </c>
      <c r="AA46940">
        <v>0</v>
      </c>
      <c r="AB46940">
        <v>0</v>
      </c>
      <c r="AC46940">
        <v>0</v>
      </c>
      <c r="AD46940">
        <v>0</v>
      </c>
      <c r="AE46940">
        <v>0</v>
      </c>
      <c r="AF46940">
        <v>0</v>
      </c>
      <c r="AG46940">
        <v>0</v>
      </c>
      <c r="AH46940">
        <v>0</v>
      </c>
      <c r="AI46940">
        <v>0</v>
      </c>
      <c r="AJ46940">
        <v>0</v>
      </c>
      <c r="AK46940">
        <v>0</v>
      </c>
      <c r="AL46940">
        <v>0</v>
      </c>
      <c r="AM46940">
        <v>0</v>
      </c>
    </row>
    <row r="46941" spans="1:39" x14ac:dyDescent="0.45">
      <c r="A46941" t="s">
        <v>171700</v>
      </c>
      <c r="B46941" t="s">
        <v>171701</v>
      </c>
      <c r="C46941" t="s">
        <v>171702</v>
      </c>
      <c r="D46941" t="s">
        <v>9809</v>
      </c>
      <c r="E46941" t="s">
        <v>1280</v>
      </c>
      <c r="F46941" t="s">
        <v>171703</v>
      </c>
      <c r="G46941" t="s">
        <v>57</v>
      </c>
      <c r="H46941" t="s">
        <v>46</v>
      </c>
      <c r="I46941" t="s">
        <v>47</v>
      </c>
      <c r="J46941" t="s">
        <v>48</v>
      </c>
      <c r="K46941" t="s">
        <v>49</v>
      </c>
      <c r="L46941">
        <v>5</v>
      </c>
      <c r="M46941" s="1">
        <v>40179</v>
      </c>
      <c r="N46941" s="2">
        <v>40179</v>
      </c>
      <c r="O46941" t="s">
        <v>118</v>
      </c>
      <c r="P46941">
        <v>2010</v>
      </c>
      <c r="Q46941" s="1">
        <v>40478</v>
      </c>
      <c r="R46941" s="1">
        <v>41628</v>
      </c>
      <c r="S46941">
        <v>1500000</v>
      </c>
      <c r="T46941">
        <v>113500000</v>
      </c>
      <c r="U46941">
        <v>0</v>
      </c>
      <c r="V46941">
        <v>0</v>
      </c>
      <c r="W46941">
        <v>0</v>
      </c>
      <c r="X46941">
        <v>500000</v>
      </c>
      <c r="Y46941">
        <v>0</v>
      </c>
      <c r="Z46941">
        <v>0</v>
      </c>
      <c r="AA46941">
        <v>0</v>
      </c>
      <c r="AB46941">
        <v>0</v>
      </c>
      <c r="AC46941">
        <v>0</v>
      </c>
      <c r="AD46941">
        <v>0</v>
      </c>
      <c r="AE46941">
        <v>0</v>
      </c>
      <c r="AF46941">
        <v>12000000</v>
      </c>
      <c r="AG46941">
        <v>41500000</v>
      </c>
      <c r="AH46941">
        <v>60000000</v>
      </c>
      <c r="AI46941">
        <v>0</v>
      </c>
      <c r="AJ46941">
        <v>0</v>
      </c>
      <c r="AK46941">
        <v>0</v>
      </c>
      <c r="AL46941">
        <v>0</v>
      </c>
      <c r="AM46941">
        <v>0</v>
      </c>
    </row>
    <row r="46942" spans="1:39" x14ac:dyDescent="0.45">
      <c r="A46942" t="s">
        <v>171704</v>
      </c>
      <c r="B46942" t="s">
        <v>171705</v>
      </c>
      <c r="C46942" t="s">
        <v>171706</v>
      </c>
      <c r="D46942" t="s">
        <v>389</v>
      </c>
      <c r="E46942" t="s">
        <v>390</v>
      </c>
      <c r="F46942" t="s">
        <v>1486</v>
      </c>
      <c r="G46942" t="s">
        <v>57</v>
      </c>
      <c r="L46942">
        <v>1</v>
      </c>
      <c r="Q46942" s="1">
        <v>41609</v>
      </c>
      <c r="R46942" s="1">
        <v>41609</v>
      </c>
      <c r="S46942">
        <v>0</v>
      </c>
      <c r="T46942">
        <v>0</v>
      </c>
      <c r="U46942">
        <v>0</v>
      </c>
      <c r="V46942">
        <v>0</v>
      </c>
      <c r="W46942">
        <v>0</v>
      </c>
      <c r="X46942">
        <v>0</v>
      </c>
      <c r="Y46942">
        <v>163934</v>
      </c>
      <c r="Z46942">
        <v>0</v>
      </c>
      <c r="AA46942">
        <v>0</v>
      </c>
      <c r="AB46942">
        <v>0</v>
      </c>
      <c r="AC46942">
        <v>0</v>
      </c>
      <c r="AD46942">
        <v>0</v>
      </c>
      <c r="AE46942">
        <v>0</v>
      </c>
      <c r="AF46942">
        <v>0</v>
      </c>
      <c r="AG46942">
        <v>0</v>
      </c>
      <c r="AH46942">
        <v>0</v>
      </c>
      <c r="AI46942">
        <v>0</v>
      </c>
      <c r="AJ46942">
        <v>0</v>
      </c>
      <c r="AK46942">
        <v>0</v>
      </c>
      <c r="AL46942">
        <v>0</v>
      </c>
      <c r="AM46942">
        <v>0</v>
      </c>
    </row>
    <row r="46943" spans="1:39" x14ac:dyDescent="0.45">
      <c r="A46943" t="s">
        <v>171707</v>
      </c>
      <c r="B46943" t="s">
        <v>171708</v>
      </c>
      <c r="C46943" t="s">
        <v>171709</v>
      </c>
      <c r="D46943" t="s">
        <v>127</v>
      </c>
      <c r="E46943" t="s">
        <v>128</v>
      </c>
      <c r="F46943" s="3">
        <v>70000</v>
      </c>
      <c r="G46943" t="s">
        <v>57</v>
      </c>
      <c r="H46943" t="s">
        <v>482</v>
      </c>
      <c r="J46943" t="s">
        <v>483</v>
      </c>
      <c r="K46943" t="s">
        <v>483</v>
      </c>
      <c r="L46943">
        <v>1</v>
      </c>
      <c r="M46943" s="1">
        <v>40909</v>
      </c>
      <c r="N46943" s="2">
        <v>40909</v>
      </c>
      <c r="O46943" t="s">
        <v>132</v>
      </c>
      <c r="P46943">
        <v>2012</v>
      </c>
      <c r="Q46943" s="1">
        <v>41153</v>
      </c>
      <c r="R46943" s="1">
        <v>41153</v>
      </c>
      <c r="S46943">
        <v>0</v>
      </c>
      <c r="T46943">
        <v>0</v>
      </c>
      <c r="U46943">
        <v>0</v>
      </c>
      <c r="V46943">
        <v>0</v>
      </c>
      <c r="W46943">
        <v>0</v>
      </c>
      <c r="X46943">
        <v>0</v>
      </c>
      <c r="Y46943">
        <v>70000</v>
      </c>
      <c r="Z46943">
        <v>0</v>
      </c>
      <c r="AA46943">
        <v>0</v>
      </c>
      <c r="AB46943">
        <v>0</v>
      </c>
      <c r="AC46943">
        <v>0</v>
      </c>
      <c r="AD46943">
        <v>0</v>
      </c>
      <c r="AE46943">
        <v>0</v>
      </c>
      <c r="AF46943">
        <v>0</v>
      </c>
      <c r="AG46943">
        <v>0</v>
      </c>
      <c r="AH46943">
        <v>0</v>
      </c>
      <c r="AI46943">
        <v>0</v>
      </c>
      <c r="AJ46943">
        <v>0</v>
      </c>
      <c r="AK46943">
        <v>0</v>
      </c>
      <c r="AL46943">
        <v>0</v>
      </c>
      <c r="AM46943">
        <v>0</v>
      </c>
    </row>
    <row r="46944" spans="1:39" x14ac:dyDescent="0.45">
      <c r="A46944" t="s">
        <v>171710</v>
      </c>
      <c r="B46944" t="s">
        <v>171711</v>
      </c>
      <c r="F46944" t="s">
        <v>114</v>
      </c>
      <c r="G46944" t="s">
        <v>57</v>
      </c>
      <c r="H46944" t="s">
        <v>46</v>
      </c>
      <c r="I46944" t="s">
        <v>1355</v>
      </c>
      <c r="J46944" t="s">
        <v>7079</v>
      </c>
      <c r="K46944" t="s">
        <v>82128</v>
      </c>
      <c r="L46944">
        <v>1</v>
      </c>
      <c r="M46944" s="1">
        <v>41937</v>
      </c>
      <c r="N46944" s="2">
        <v>41913</v>
      </c>
      <c r="O46944" t="s">
        <v>8954</v>
      </c>
      <c r="P46944">
        <v>2014</v>
      </c>
      <c r="Q46944" s="1">
        <v>41939</v>
      </c>
      <c r="R46944" s="1">
        <v>41939</v>
      </c>
      <c r="S46944">
        <v>0</v>
      </c>
      <c r="T46944">
        <v>0</v>
      </c>
      <c r="U46944">
        <v>0</v>
      </c>
      <c r="V46944">
        <v>0</v>
      </c>
      <c r="W46944">
        <v>0</v>
      </c>
      <c r="X46944">
        <v>0</v>
      </c>
      <c r="Y46944">
        <v>0</v>
      </c>
      <c r="Z46944">
        <v>0</v>
      </c>
      <c r="AA46944">
        <v>0</v>
      </c>
      <c r="AB46944">
        <v>0</v>
      </c>
      <c r="AC46944">
        <v>0</v>
      </c>
      <c r="AD46944">
        <v>0</v>
      </c>
      <c r="AE46944">
        <v>0</v>
      </c>
      <c r="AF46944">
        <v>0</v>
      </c>
      <c r="AG46944">
        <v>0</v>
      </c>
      <c r="AH46944">
        <v>0</v>
      </c>
      <c r="AI46944">
        <v>0</v>
      </c>
      <c r="AJ46944">
        <v>0</v>
      </c>
      <c r="AK46944">
        <v>0</v>
      </c>
      <c r="AL46944">
        <v>0</v>
      </c>
      <c r="AM46944">
        <v>0</v>
      </c>
    </row>
    <row r="46945" spans="1:39" x14ac:dyDescent="0.45">
      <c r="A46945" t="s">
        <v>171712</v>
      </c>
      <c r="B46945" t="s">
        <v>171713</v>
      </c>
      <c r="C46945" t="s">
        <v>171714</v>
      </c>
      <c r="D46945" t="s">
        <v>142</v>
      </c>
      <c r="E46945" t="s">
        <v>143</v>
      </c>
      <c r="F46945" t="s">
        <v>38078</v>
      </c>
      <c r="G46945" t="s">
        <v>57</v>
      </c>
      <c r="H46945" t="s">
        <v>46</v>
      </c>
      <c r="I46945" t="s">
        <v>1228</v>
      </c>
      <c r="J46945" t="s">
        <v>1229</v>
      </c>
      <c r="K46945" t="s">
        <v>1229</v>
      </c>
      <c r="L46945">
        <v>1</v>
      </c>
      <c r="M46945" s="1">
        <v>38353</v>
      </c>
      <c r="N46945" s="2">
        <v>38353</v>
      </c>
      <c r="O46945" t="s">
        <v>464</v>
      </c>
      <c r="P46945">
        <v>2005</v>
      </c>
      <c r="Q46945" s="1">
        <v>40188</v>
      </c>
      <c r="R46945" s="1">
        <v>40188</v>
      </c>
      <c r="S46945">
        <v>0</v>
      </c>
      <c r="T46945">
        <v>247500</v>
      </c>
      <c r="U46945">
        <v>0</v>
      </c>
      <c r="V46945">
        <v>0</v>
      </c>
      <c r="W46945">
        <v>0</v>
      </c>
      <c r="X46945">
        <v>0</v>
      </c>
      <c r="Y46945">
        <v>0</v>
      </c>
      <c r="Z46945">
        <v>0</v>
      </c>
      <c r="AA46945">
        <v>0</v>
      </c>
      <c r="AB46945">
        <v>0</v>
      </c>
      <c r="AC46945">
        <v>0</v>
      </c>
      <c r="AD46945">
        <v>0</v>
      </c>
      <c r="AE46945">
        <v>0</v>
      </c>
      <c r="AF46945">
        <v>0</v>
      </c>
      <c r="AG46945">
        <v>0</v>
      </c>
      <c r="AH46945">
        <v>0</v>
      </c>
      <c r="AI46945">
        <v>0</v>
      </c>
      <c r="AJ46945">
        <v>0</v>
      </c>
      <c r="AK46945">
        <v>0</v>
      </c>
      <c r="AL46945">
        <v>0</v>
      </c>
      <c r="AM46945">
        <v>0</v>
      </c>
    </row>
    <row r="46946" spans="1:39" x14ac:dyDescent="0.45">
      <c r="A46946" t="s">
        <v>171715</v>
      </c>
      <c r="B46946" t="s">
        <v>171716</v>
      </c>
      <c r="C46946" t="s">
        <v>171717</v>
      </c>
      <c r="D46946" t="s">
        <v>127</v>
      </c>
      <c r="E46946" t="s">
        <v>128</v>
      </c>
      <c r="F46946" s="3">
        <v>70000</v>
      </c>
      <c r="G46946" t="s">
        <v>57</v>
      </c>
      <c r="H46946" t="s">
        <v>46</v>
      </c>
      <c r="I46946" t="s">
        <v>58</v>
      </c>
      <c r="J46946" t="s">
        <v>4163</v>
      </c>
      <c r="K46946" t="s">
        <v>4163</v>
      </c>
      <c r="L46946">
        <v>1</v>
      </c>
      <c r="M46946" s="1">
        <v>35796</v>
      </c>
      <c r="N46946" s="2">
        <v>35796</v>
      </c>
      <c r="O46946" t="s">
        <v>709</v>
      </c>
      <c r="P46946">
        <v>1998</v>
      </c>
      <c r="Q46946" s="1">
        <v>41395</v>
      </c>
      <c r="R46946" s="1">
        <v>41395</v>
      </c>
      <c r="S46946">
        <v>0</v>
      </c>
      <c r="T46946">
        <v>0</v>
      </c>
      <c r="U46946">
        <v>0</v>
      </c>
      <c r="V46946">
        <v>0</v>
      </c>
      <c r="W46946">
        <v>0</v>
      </c>
      <c r="X46946">
        <v>70000</v>
      </c>
      <c r="Y46946">
        <v>0</v>
      </c>
      <c r="Z46946">
        <v>0</v>
      </c>
      <c r="AA46946">
        <v>0</v>
      </c>
      <c r="AB46946">
        <v>0</v>
      </c>
      <c r="AC46946">
        <v>0</v>
      </c>
      <c r="AD46946">
        <v>0</v>
      </c>
      <c r="AE46946">
        <v>0</v>
      </c>
      <c r="AF46946">
        <v>0</v>
      </c>
      <c r="AG46946">
        <v>0</v>
      </c>
      <c r="AH46946">
        <v>0</v>
      </c>
      <c r="AI46946">
        <v>0</v>
      </c>
      <c r="AJ46946">
        <v>0</v>
      </c>
      <c r="AK46946">
        <v>0</v>
      </c>
      <c r="AL46946">
        <v>0</v>
      </c>
      <c r="AM46946">
        <v>0</v>
      </c>
    </row>
    <row r="46947" spans="1:39" x14ac:dyDescent="0.45">
      <c r="A46947" t="s">
        <v>171718</v>
      </c>
      <c r="B46947" t="s">
        <v>171719</v>
      </c>
      <c r="C46947" t="s">
        <v>171720</v>
      </c>
      <c r="D46947" t="s">
        <v>176</v>
      </c>
      <c r="E46947" t="s">
        <v>177</v>
      </c>
      <c r="F46947" t="s">
        <v>8417</v>
      </c>
      <c r="G46947" t="s">
        <v>57</v>
      </c>
      <c r="H46947" t="s">
        <v>1153</v>
      </c>
      <c r="J46947" t="s">
        <v>1663</v>
      </c>
      <c r="K46947" t="s">
        <v>1664</v>
      </c>
      <c r="L46947">
        <v>1</v>
      </c>
      <c r="Q46947" s="1">
        <v>40919</v>
      </c>
      <c r="R46947" s="1">
        <v>40919</v>
      </c>
      <c r="S46947">
        <v>0</v>
      </c>
      <c r="T46947">
        <v>0</v>
      </c>
      <c r="U46947">
        <v>0</v>
      </c>
      <c r="V46947">
        <v>0</v>
      </c>
      <c r="W46947">
        <v>0</v>
      </c>
      <c r="X46947">
        <v>0</v>
      </c>
      <c r="Y46947">
        <v>0</v>
      </c>
      <c r="Z46947">
        <v>0</v>
      </c>
      <c r="AA46947">
        <v>125000000</v>
      </c>
      <c r="AB46947">
        <v>0</v>
      </c>
      <c r="AC46947">
        <v>0</v>
      </c>
      <c r="AD46947">
        <v>0</v>
      </c>
      <c r="AE46947">
        <v>0</v>
      </c>
      <c r="AF46947">
        <v>0</v>
      </c>
      <c r="AG46947">
        <v>0</v>
      </c>
      <c r="AH46947">
        <v>0</v>
      </c>
      <c r="AI46947">
        <v>0</v>
      </c>
      <c r="AJ46947">
        <v>0</v>
      </c>
      <c r="AK46947">
        <v>0</v>
      </c>
      <c r="AL46947">
        <v>0</v>
      </c>
      <c r="AM46947">
        <v>0</v>
      </c>
    </row>
    <row r="46948" spans="1:39" x14ac:dyDescent="0.45">
      <c r="A46948" t="s">
        <v>171721</v>
      </c>
      <c r="B46948" t="s">
        <v>171722</v>
      </c>
      <c r="C46948" t="s">
        <v>171723</v>
      </c>
      <c r="D46948" t="s">
        <v>171724</v>
      </c>
      <c r="E46948" t="s">
        <v>5296</v>
      </c>
      <c r="F46948" t="s">
        <v>187</v>
      </c>
      <c r="G46948" t="s">
        <v>57</v>
      </c>
      <c r="H46948" t="s">
        <v>11142</v>
      </c>
      <c r="J46948" t="s">
        <v>28680</v>
      </c>
      <c r="K46948" t="s">
        <v>28680</v>
      </c>
      <c r="L46948">
        <v>1</v>
      </c>
      <c r="M46948" s="1">
        <v>41061</v>
      </c>
      <c r="N46948" s="2">
        <v>41061</v>
      </c>
      <c r="O46948" t="s">
        <v>50</v>
      </c>
      <c r="P46948">
        <v>2012</v>
      </c>
      <c r="Q46948" s="1">
        <v>41328</v>
      </c>
      <c r="R46948" s="1">
        <v>41328</v>
      </c>
      <c r="S46948">
        <v>500000</v>
      </c>
      <c r="T46948">
        <v>0</v>
      </c>
      <c r="U46948">
        <v>0</v>
      </c>
      <c r="V46948">
        <v>0</v>
      </c>
      <c r="W46948">
        <v>0</v>
      </c>
      <c r="X46948">
        <v>0</v>
      </c>
      <c r="Y46948">
        <v>0</v>
      </c>
      <c r="Z46948">
        <v>0</v>
      </c>
      <c r="AA46948">
        <v>0</v>
      </c>
      <c r="AB46948">
        <v>0</v>
      </c>
      <c r="AC46948">
        <v>0</v>
      </c>
      <c r="AD46948">
        <v>0</v>
      </c>
      <c r="AE46948">
        <v>0</v>
      </c>
      <c r="AF46948">
        <v>0</v>
      </c>
      <c r="AG46948">
        <v>0</v>
      </c>
      <c r="AH46948">
        <v>0</v>
      </c>
      <c r="AI46948">
        <v>0</v>
      </c>
      <c r="AJ46948">
        <v>0</v>
      </c>
      <c r="AK46948">
        <v>0</v>
      </c>
      <c r="AL46948">
        <v>0</v>
      </c>
      <c r="AM46948">
        <v>0</v>
      </c>
    </row>
    <row r="46949" spans="1:39" x14ac:dyDescent="0.45">
      <c r="A46949" t="s">
        <v>171725</v>
      </c>
      <c r="B46949" t="s">
        <v>171726</v>
      </c>
      <c r="C46949" t="s">
        <v>171727</v>
      </c>
      <c r="D46949" t="s">
        <v>171728</v>
      </c>
      <c r="E46949" t="s">
        <v>1361</v>
      </c>
      <c r="F46949" s="3">
        <v>19252</v>
      </c>
      <c r="G46949" t="s">
        <v>57</v>
      </c>
      <c r="H46949" t="s">
        <v>29740</v>
      </c>
      <c r="J46949" t="s">
        <v>17802</v>
      </c>
      <c r="K46949" t="s">
        <v>17802</v>
      </c>
      <c r="L46949">
        <v>1</v>
      </c>
      <c r="M46949" s="1">
        <v>41640</v>
      </c>
      <c r="N46949" s="2">
        <v>41640</v>
      </c>
      <c r="O46949" t="s">
        <v>84</v>
      </c>
      <c r="P46949">
        <v>2014</v>
      </c>
      <c r="Q46949" s="1">
        <v>41728</v>
      </c>
      <c r="R46949" s="1">
        <v>41728</v>
      </c>
      <c r="S46949">
        <v>19252</v>
      </c>
      <c r="T46949">
        <v>0</v>
      </c>
      <c r="U46949">
        <v>0</v>
      </c>
      <c r="V46949">
        <v>0</v>
      </c>
      <c r="W46949">
        <v>0</v>
      </c>
      <c r="X46949">
        <v>0</v>
      </c>
      <c r="Y46949">
        <v>0</v>
      </c>
      <c r="Z46949">
        <v>0</v>
      </c>
      <c r="AA46949">
        <v>0</v>
      </c>
      <c r="AB46949">
        <v>0</v>
      </c>
      <c r="AC46949">
        <v>0</v>
      </c>
      <c r="AD46949">
        <v>0</v>
      </c>
      <c r="AE46949">
        <v>0</v>
      </c>
      <c r="AF46949">
        <v>0</v>
      </c>
      <c r="AG46949">
        <v>0</v>
      </c>
      <c r="AH46949">
        <v>0</v>
      </c>
      <c r="AI46949">
        <v>0</v>
      </c>
      <c r="AJ46949">
        <v>0</v>
      </c>
      <c r="AK46949">
        <v>0</v>
      </c>
      <c r="AL46949">
        <v>0</v>
      </c>
      <c r="AM46949">
        <v>0</v>
      </c>
    </row>
    <row r="46950" spans="1:39" x14ac:dyDescent="0.45">
      <c r="A46950" t="s">
        <v>171729</v>
      </c>
      <c r="B46950" t="s">
        <v>171730</v>
      </c>
      <c r="C46950" t="s">
        <v>171731</v>
      </c>
      <c r="D46950" t="s">
        <v>107</v>
      </c>
      <c r="E46950" t="s">
        <v>108</v>
      </c>
      <c r="F46950" t="s">
        <v>282</v>
      </c>
      <c r="G46950" t="s">
        <v>57</v>
      </c>
      <c r="H46950" t="s">
        <v>260</v>
      </c>
      <c r="I46950" t="s">
        <v>977</v>
      </c>
      <c r="J46950" t="s">
        <v>6184</v>
      </c>
      <c r="K46950" t="s">
        <v>6184</v>
      </c>
      <c r="L46950">
        <v>1</v>
      </c>
      <c r="M46950" s="1">
        <v>40179</v>
      </c>
      <c r="N46950" s="2">
        <v>40179</v>
      </c>
      <c r="O46950" t="s">
        <v>118</v>
      </c>
      <c r="P46950">
        <v>2010</v>
      </c>
      <c r="Q46950" s="1">
        <v>39934</v>
      </c>
      <c r="R46950" s="1">
        <v>39934</v>
      </c>
      <c r="S46950">
        <v>100000</v>
      </c>
      <c r="T46950">
        <v>0</v>
      </c>
      <c r="U46950">
        <v>0</v>
      </c>
      <c r="V46950">
        <v>0</v>
      </c>
      <c r="W46950">
        <v>0</v>
      </c>
      <c r="X46950">
        <v>0</v>
      </c>
      <c r="Y46950">
        <v>0</v>
      </c>
      <c r="Z46950">
        <v>0</v>
      </c>
      <c r="AA46950">
        <v>0</v>
      </c>
      <c r="AB46950">
        <v>0</v>
      </c>
      <c r="AC46950">
        <v>0</v>
      </c>
      <c r="AD46950">
        <v>0</v>
      </c>
      <c r="AE46950">
        <v>0</v>
      </c>
      <c r="AF46950">
        <v>0</v>
      </c>
      <c r="AG46950">
        <v>0</v>
      </c>
      <c r="AH46950">
        <v>0</v>
      </c>
      <c r="AI46950">
        <v>0</v>
      </c>
      <c r="AJ46950">
        <v>0</v>
      </c>
      <c r="AK46950">
        <v>0</v>
      </c>
      <c r="AL46950">
        <v>0</v>
      </c>
      <c r="AM46950">
        <v>0</v>
      </c>
    </row>
    <row r="46951" spans="1:39" x14ac:dyDescent="0.45">
      <c r="A46951" t="s">
        <v>171732</v>
      </c>
      <c r="B46951" t="s">
        <v>171733</v>
      </c>
      <c r="C46951" t="s">
        <v>171734</v>
      </c>
      <c r="D46951" t="s">
        <v>171735</v>
      </c>
      <c r="E46951" t="s">
        <v>5201</v>
      </c>
      <c r="F46951" s="3">
        <v>3600</v>
      </c>
      <c r="G46951" t="s">
        <v>57</v>
      </c>
      <c r="H46951" t="s">
        <v>74</v>
      </c>
      <c r="J46951" t="s">
        <v>75</v>
      </c>
      <c r="K46951" t="s">
        <v>75</v>
      </c>
      <c r="L46951">
        <v>1</v>
      </c>
      <c r="M46951" s="1">
        <v>40148</v>
      </c>
      <c r="N46951" s="2">
        <v>40148</v>
      </c>
      <c r="O46951" t="s">
        <v>702</v>
      </c>
      <c r="P46951">
        <v>2009</v>
      </c>
      <c r="Q46951" s="1">
        <v>40603</v>
      </c>
      <c r="R46951" s="1">
        <v>40603</v>
      </c>
      <c r="S46951">
        <v>3600</v>
      </c>
      <c r="T46951">
        <v>0</v>
      </c>
      <c r="U46951">
        <v>0</v>
      </c>
      <c r="V46951">
        <v>0</v>
      </c>
      <c r="W46951">
        <v>0</v>
      </c>
      <c r="X46951">
        <v>0</v>
      </c>
      <c r="Y46951">
        <v>0</v>
      </c>
      <c r="Z46951">
        <v>0</v>
      </c>
      <c r="AA46951">
        <v>0</v>
      </c>
      <c r="AB46951">
        <v>0</v>
      </c>
      <c r="AC46951">
        <v>0</v>
      </c>
      <c r="AD46951">
        <v>0</v>
      </c>
      <c r="AE46951">
        <v>0</v>
      </c>
      <c r="AF46951">
        <v>0</v>
      </c>
      <c r="AG46951">
        <v>0</v>
      </c>
      <c r="AH46951">
        <v>0</v>
      </c>
      <c r="AI46951">
        <v>0</v>
      </c>
      <c r="AJ46951">
        <v>0</v>
      </c>
      <c r="AK46951">
        <v>0</v>
      </c>
      <c r="AL46951">
        <v>0</v>
      </c>
      <c r="AM46951">
        <v>0</v>
      </c>
    </row>
    <row r="46952" spans="1:39" x14ac:dyDescent="0.45">
      <c r="A46952" t="s">
        <v>171736</v>
      </c>
      <c r="B46952" t="s">
        <v>171737</v>
      </c>
      <c r="C46952" t="s">
        <v>171738</v>
      </c>
      <c r="D46952" t="s">
        <v>247</v>
      </c>
      <c r="E46952" t="s">
        <v>248</v>
      </c>
      <c r="F46952" t="s">
        <v>766</v>
      </c>
      <c r="G46952" t="s">
        <v>57</v>
      </c>
      <c r="H46952" t="s">
        <v>74</v>
      </c>
      <c r="J46952" t="s">
        <v>2971</v>
      </c>
      <c r="L46952">
        <v>1</v>
      </c>
      <c r="M46952" s="1">
        <v>40544</v>
      </c>
      <c r="N46952" s="2">
        <v>40544</v>
      </c>
      <c r="O46952" t="s">
        <v>528</v>
      </c>
      <c r="P46952">
        <v>2011</v>
      </c>
      <c r="Q46952" s="1">
        <v>41334</v>
      </c>
      <c r="R46952" s="1">
        <v>41334</v>
      </c>
      <c r="S46952">
        <v>400000</v>
      </c>
      <c r="T46952">
        <v>0</v>
      </c>
      <c r="U46952">
        <v>0</v>
      </c>
      <c r="V46952">
        <v>0</v>
      </c>
      <c r="W46952">
        <v>0</v>
      </c>
      <c r="X46952">
        <v>0</v>
      </c>
      <c r="Y46952">
        <v>0</v>
      </c>
      <c r="Z46952">
        <v>0</v>
      </c>
      <c r="AA46952">
        <v>0</v>
      </c>
      <c r="AB46952">
        <v>0</v>
      </c>
      <c r="AC46952">
        <v>0</v>
      </c>
      <c r="AD46952">
        <v>0</v>
      </c>
      <c r="AE46952">
        <v>0</v>
      </c>
      <c r="AF46952">
        <v>0</v>
      </c>
      <c r="AG46952">
        <v>0</v>
      </c>
      <c r="AH46952">
        <v>0</v>
      </c>
      <c r="AI46952">
        <v>0</v>
      </c>
      <c r="AJ46952">
        <v>0</v>
      </c>
      <c r="AK46952">
        <v>0</v>
      </c>
      <c r="AL46952">
        <v>0</v>
      </c>
      <c r="AM46952">
        <v>0</v>
      </c>
    </row>
    <row r="46953" spans="1:39" x14ac:dyDescent="0.45">
      <c r="A46953" t="s">
        <v>171739</v>
      </c>
      <c r="B46953" t="s">
        <v>171740</v>
      </c>
      <c r="C46953" t="s">
        <v>171741</v>
      </c>
      <c r="D46953" t="s">
        <v>389</v>
      </c>
      <c r="E46953" t="s">
        <v>390</v>
      </c>
      <c r="F46953" t="s">
        <v>42075</v>
      </c>
      <c r="G46953" t="s">
        <v>57</v>
      </c>
      <c r="H46953" t="s">
        <v>74</v>
      </c>
      <c r="J46953" t="s">
        <v>11275</v>
      </c>
      <c r="K46953" t="s">
        <v>11275</v>
      </c>
      <c r="L46953">
        <v>1</v>
      </c>
      <c r="Q46953" s="1">
        <v>41603</v>
      </c>
      <c r="R46953" s="1">
        <v>41603</v>
      </c>
      <c r="S46953">
        <v>1894064</v>
      </c>
      <c r="T46953">
        <v>0</v>
      </c>
      <c r="U46953">
        <v>0</v>
      </c>
      <c r="V46953">
        <v>0</v>
      </c>
      <c r="W46953">
        <v>0</v>
      </c>
      <c r="X46953">
        <v>0</v>
      </c>
      <c r="Y46953">
        <v>0</v>
      </c>
      <c r="Z46953">
        <v>0</v>
      </c>
      <c r="AA46953">
        <v>0</v>
      </c>
      <c r="AB46953">
        <v>0</v>
      </c>
      <c r="AC46953">
        <v>0</v>
      </c>
      <c r="AD46953">
        <v>0</v>
      </c>
      <c r="AE46953">
        <v>0</v>
      </c>
      <c r="AF46953">
        <v>0</v>
      </c>
      <c r="AG46953">
        <v>0</v>
      </c>
      <c r="AH46953">
        <v>0</v>
      </c>
      <c r="AI46953">
        <v>0</v>
      </c>
      <c r="AJ46953">
        <v>0</v>
      </c>
      <c r="AK46953">
        <v>0</v>
      </c>
      <c r="AL46953">
        <v>0</v>
      </c>
      <c r="AM46953">
        <v>0</v>
      </c>
    </row>
    <row r="46954" spans="1:39" x14ac:dyDescent="0.45">
      <c r="A46954" t="s">
        <v>171742</v>
      </c>
      <c r="B46954" t="s">
        <v>171743</v>
      </c>
      <c r="C46954" t="s">
        <v>171744</v>
      </c>
      <c r="D46954" t="s">
        <v>88</v>
      </c>
      <c r="E46954" t="s">
        <v>89</v>
      </c>
      <c r="F46954" t="s">
        <v>30769</v>
      </c>
      <c r="G46954" t="s">
        <v>57</v>
      </c>
      <c r="H46954" t="s">
        <v>74</v>
      </c>
      <c r="J46954" t="s">
        <v>11275</v>
      </c>
      <c r="K46954" t="s">
        <v>11275</v>
      </c>
      <c r="L46954">
        <v>1</v>
      </c>
      <c r="Q46954" s="1">
        <v>39622</v>
      </c>
      <c r="R46954" s="1">
        <v>39622</v>
      </c>
      <c r="S46954">
        <v>0</v>
      </c>
      <c r="T46954">
        <v>1190000</v>
      </c>
      <c r="U46954">
        <v>0</v>
      </c>
      <c r="V46954">
        <v>0</v>
      </c>
      <c r="W46954">
        <v>0</v>
      </c>
      <c r="X46954">
        <v>0</v>
      </c>
      <c r="Y46954">
        <v>0</v>
      </c>
      <c r="Z46954">
        <v>0</v>
      </c>
      <c r="AA46954">
        <v>0</v>
      </c>
      <c r="AB46954">
        <v>0</v>
      </c>
      <c r="AC46954">
        <v>0</v>
      </c>
      <c r="AD46954">
        <v>0</v>
      </c>
      <c r="AE46954">
        <v>0</v>
      </c>
      <c r="AF46954">
        <v>0</v>
      </c>
      <c r="AG46954">
        <v>0</v>
      </c>
      <c r="AH46954">
        <v>0</v>
      </c>
      <c r="AI46954">
        <v>0</v>
      </c>
      <c r="AJ46954">
        <v>0</v>
      </c>
      <c r="AK46954">
        <v>0</v>
      </c>
      <c r="AL46954">
        <v>0</v>
      </c>
      <c r="AM46954">
        <v>0</v>
      </c>
    </row>
    <row r="46955" spans="1:39" x14ac:dyDescent="0.45">
      <c r="A46955" t="s">
        <v>171745</v>
      </c>
      <c r="B46955" t="s">
        <v>171746</v>
      </c>
      <c r="C46955" t="s">
        <v>171747</v>
      </c>
      <c r="D46955" t="s">
        <v>171748</v>
      </c>
      <c r="E46955" t="s">
        <v>24457</v>
      </c>
      <c r="F46955" t="s">
        <v>11773</v>
      </c>
      <c r="G46955" t="s">
        <v>57</v>
      </c>
      <c r="H46955" t="s">
        <v>46</v>
      </c>
      <c r="I46955" t="s">
        <v>148</v>
      </c>
      <c r="J46955" t="s">
        <v>149</v>
      </c>
      <c r="K46955" t="s">
        <v>2752</v>
      </c>
      <c r="L46955">
        <v>1</v>
      </c>
      <c r="M46955" s="1">
        <v>40106</v>
      </c>
      <c r="N46955" s="2">
        <v>40087</v>
      </c>
      <c r="O46955" t="s">
        <v>702</v>
      </c>
      <c r="P46955">
        <v>2009</v>
      </c>
      <c r="Q46955" s="1">
        <v>41061</v>
      </c>
      <c r="R46955" s="1">
        <v>41061</v>
      </c>
      <c r="S46955">
        <v>120000</v>
      </c>
      <c r="T46955">
        <v>0</v>
      </c>
      <c r="U46955">
        <v>0</v>
      </c>
      <c r="V46955">
        <v>0</v>
      </c>
      <c r="W46955">
        <v>0</v>
      </c>
      <c r="X46955">
        <v>0</v>
      </c>
      <c r="Y46955">
        <v>0</v>
      </c>
      <c r="Z46955">
        <v>0</v>
      </c>
      <c r="AA46955">
        <v>0</v>
      </c>
      <c r="AB46955">
        <v>0</v>
      </c>
      <c r="AC46955">
        <v>0</v>
      </c>
      <c r="AD46955">
        <v>0</v>
      </c>
      <c r="AE46955">
        <v>0</v>
      </c>
      <c r="AF46955">
        <v>0</v>
      </c>
      <c r="AG46955">
        <v>0</v>
      </c>
      <c r="AH46955">
        <v>0</v>
      </c>
      <c r="AI46955">
        <v>0</v>
      </c>
      <c r="AJ46955">
        <v>0</v>
      </c>
      <c r="AK46955">
        <v>0</v>
      </c>
      <c r="AL46955">
        <v>0</v>
      </c>
      <c r="AM46955">
        <v>0</v>
      </c>
    </row>
    <row r="46956" spans="1:39" x14ac:dyDescent="0.45">
      <c r="A46956" t="s">
        <v>171749</v>
      </c>
      <c r="B46956" t="s">
        <v>171750</v>
      </c>
      <c r="C46956" t="s">
        <v>171751</v>
      </c>
      <c r="D46956" t="s">
        <v>171752</v>
      </c>
      <c r="E46956" t="s">
        <v>8890</v>
      </c>
      <c r="F46956" t="s">
        <v>714</v>
      </c>
      <c r="G46956" t="s">
        <v>57</v>
      </c>
      <c r="H46956" t="s">
        <v>46</v>
      </c>
      <c r="I46956" t="s">
        <v>648</v>
      </c>
      <c r="J46956" t="s">
        <v>649</v>
      </c>
      <c r="K46956" t="s">
        <v>649</v>
      </c>
      <c r="L46956">
        <v>2</v>
      </c>
      <c r="M46956" s="1">
        <v>41153</v>
      </c>
      <c r="N46956" s="2">
        <v>41153</v>
      </c>
      <c r="O46956" t="s">
        <v>596</v>
      </c>
      <c r="P46956">
        <v>2012</v>
      </c>
      <c r="Q46956" s="1">
        <v>41153</v>
      </c>
      <c r="R46956" s="1">
        <v>41426</v>
      </c>
      <c r="S46956">
        <v>0</v>
      </c>
      <c r="T46956">
        <v>0</v>
      </c>
      <c r="U46956">
        <v>0</v>
      </c>
      <c r="V46956">
        <v>0</v>
      </c>
      <c r="W46956">
        <v>0</v>
      </c>
      <c r="X46956">
        <v>0</v>
      </c>
      <c r="Y46956">
        <v>100000</v>
      </c>
      <c r="Z46956">
        <v>150000</v>
      </c>
      <c r="AA46956">
        <v>0</v>
      </c>
      <c r="AB46956">
        <v>0</v>
      </c>
      <c r="AC46956">
        <v>0</v>
      </c>
      <c r="AD46956">
        <v>0</v>
      </c>
      <c r="AE46956">
        <v>0</v>
      </c>
      <c r="AF46956">
        <v>0</v>
      </c>
      <c r="AG46956">
        <v>0</v>
      </c>
      <c r="AH46956">
        <v>0</v>
      </c>
      <c r="AI46956">
        <v>0</v>
      </c>
      <c r="AJ46956">
        <v>0</v>
      </c>
      <c r="AK46956">
        <v>0</v>
      </c>
      <c r="AL46956">
        <v>0</v>
      </c>
      <c r="AM46956">
        <v>0</v>
      </c>
    </row>
    <row r="46957" spans="1:39" x14ac:dyDescent="0.45">
      <c r="A46957" t="s">
        <v>171753</v>
      </c>
      <c r="B46957" t="s">
        <v>171754</v>
      </c>
      <c r="C46957" t="s">
        <v>171755</v>
      </c>
      <c r="D46957" t="s">
        <v>293</v>
      </c>
      <c r="E46957" t="s">
        <v>294</v>
      </c>
      <c r="F46957" t="s">
        <v>171756</v>
      </c>
      <c r="G46957" t="s">
        <v>57</v>
      </c>
      <c r="H46957" t="s">
        <v>46</v>
      </c>
      <c r="I46957" t="s">
        <v>1298</v>
      </c>
      <c r="J46957" t="s">
        <v>1299</v>
      </c>
      <c r="K46957" t="s">
        <v>1299</v>
      </c>
      <c r="L46957">
        <v>3</v>
      </c>
      <c r="M46957" s="1">
        <v>38353</v>
      </c>
      <c r="N46957" s="2">
        <v>38353</v>
      </c>
      <c r="O46957" t="s">
        <v>464</v>
      </c>
      <c r="P46957">
        <v>2005</v>
      </c>
      <c r="Q46957" s="1">
        <v>40933</v>
      </c>
      <c r="R46957" s="1">
        <v>41821</v>
      </c>
      <c r="S46957">
        <v>0</v>
      </c>
      <c r="T46957">
        <v>2682631</v>
      </c>
      <c r="U46957">
        <v>0</v>
      </c>
      <c r="V46957">
        <v>0</v>
      </c>
      <c r="W46957">
        <v>0</v>
      </c>
      <c r="X46957">
        <v>0</v>
      </c>
      <c r="Y46957">
        <v>0</v>
      </c>
      <c r="Z46957">
        <v>0</v>
      </c>
      <c r="AA46957">
        <v>0</v>
      </c>
      <c r="AB46957">
        <v>0</v>
      </c>
      <c r="AC46957">
        <v>0</v>
      </c>
      <c r="AD46957">
        <v>0</v>
      </c>
      <c r="AE46957">
        <v>0</v>
      </c>
      <c r="AF46957">
        <v>0</v>
      </c>
      <c r="AG46957">
        <v>0</v>
      </c>
      <c r="AH46957">
        <v>0</v>
      </c>
      <c r="AI46957">
        <v>0</v>
      </c>
      <c r="AJ46957">
        <v>0</v>
      </c>
      <c r="AK46957">
        <v>0</v>
      </c>
      <c r="AL46957">
        <v>0</v>
      </c>
      <c r="AM46957">
        <v>0</v>
      </c>
    </row>
    <row r="46958" spans="1:39" x14ac:dyDescent="0.45">
      <c r="A46958" t="s">
        <v>171757</v>
      </c>
      <c r="B46958" t="s">
        <v>171758</v>
      </c>
      <c r="C46958" t="s">
        <v>171759</v>
      </c>
      <c r="F46958" t="s">
        <v>114</v>
      </c>
      <c r="G46958" t="s">
        <v>57</v>
      </c>
      <c r="H46958" t="s">
        <v>46</v>
      </c>
      <c r="I46958" t="s">
        <v>1298</v>
      </c>
      <c r="J46958" t="s">
        <v>1299</v>
      </c>
      <c r="K46958" t="s">
        <v>171760</v>
      </c>
      <c r="L46958">
        <v>1</v>
      </c>
      <c r="M46958" s="1">
        <v>41344</v>
      </c>
      <c r="N46958" s="2">
        <v>41334</v>
      </c>
      <c r="O46958" t="s">
        <v>164</v>
      </c>
      <c r="P46958">
        <v>2013</v>
      </c>
      <c r="Q46958" s="1">
        <v>41351</v>
      </c>
      <c r="R46958" s="1">
        <v>41351</v>
      </c>
      <c r="S46958">
        <v>0</v>
      </c>
      <c r="T46958">
        <v>0</v>
      </c>
      <c r="U46958">
        <v>0</v>
      </c>
      <c r="V46958">
        <v>0</v>
      </c>
      <c r="W46958">
        <v>0</v>
      </c>
      <c r="X46958">
        <v>0</v>
      </c>
      <c r="Y46958">
        <v>0</v>
      </c>
      <c r="Z46958">
        <v>0</v>
      </c>
      <c r="AA46958">
        <v>0</v>
      </c>
      <c r="AB46958">
        <v>0</v>
      </c>
      <c r="AC46958">
        <v>0</v>
      </c>
      <c r="AD46958">
        <v>0</v>
      </c>
      <c r="AE46958">
        <v>0</v>
      </c>
      <c r="AF46958">
        <v>0</v>
      </c>
      <c r="AG46958">
        <v>0</v>
      </c>
      <c r="AH46958">
        <v>0</v>
      </c>
      <c r="AI46958">
        <v>0</v>
      </c>
      <c r="AJ46958">
        <v>0</v>
      </c>
      <c r="AK46958">
        <v>0</v>
      </c>
      <c r="AL46958">
        <v>0</v>
      </c>
      <c r="AM46958">
        <v>0</v>
      </c>
    </row>
    <row r="46959" spans="1:39" x14ac:dyDescent="0.45">
      <c r="A46959" t="s">
        <v>171761</v>
      </c>
      <c r="B46959" t="s">
        <v>171762</v>
      </c>
      <c r="C46959" t="s">
        <v>171763</v>
      </c>
      <c r="D46959" t="s">
        <v>774</v>
      </c>
      <c r="E46959" t="s">
        <v>775</v>
      </c>
      <c r="F46959" t="s">
        <v>171764</v>
      </c>
      <c r="G46959" t="s">
        <v>57</v>
      </c>
      <c r="H46959" t="s">
        <v>46</v>
      </c>
      <c r="I46959" t="s">
        <v>1298</v>
      </c>
      <c r="J46959" t="s">
        <v>1299</v>
      </c>
      <c r="K46959" t="s">
        <v>171765</v>
      </c>
      <c r="L46959">
        <v>3</v>
      </c>
      <c r="M46959" s="1">
        <v>37257</v>
      </c>
      <c r="N46959" s="2">
        <v>37257</v>
      </c>
      <c r="O46959" t="s">
        <v>554</v>
      </c>
      <c r="P46959">
        <v>2002</v>
      </c>
      <c r="Q46959" s="1">
        <v>39608</v>
      </c>
      <c r="R46959" s="1">
        <v>40753</v>
      </c>
      <c r="S46959">
        <v>0</v>
      </c>
      <c r="T46959">
        <v>599998</v>
      </c>
      <c r="U46959">
        <v>0</v>
      </c>
      <c r="V46959">
        <v>0</v>
      </c>
      <c r="W46959">
        <v>0</v>
      </c>
      <c r="X46959">
        <v>1389573</v>
      </c>
      <c r="Y46959">
        <v>0</v>
      </c>
      <c r="Z46959">
        <v>0</v>
      </c>
      <c r="AA46959">
        <v>0</v>
      </c>
      <c r="AB46959">
        <v>0</v>
      </c>
      <c r="AC46959">
        <v>0</v>
      </c>
      <c r="AD46959">
        <v>0</v>
      </c>
      <c r="AE46959">
        <v>0</v>
      </c>
      <c r="AF46959">
        <v>0</v>
      </c>
      <c r="AG46959">
        <v>599998</v>
      </c>
      <c r="AH46959">
        <v>0</v>
      </c>
      <c r="AI46959">
        <v>0</v>
      </c>
      <c r="AJ46959">
        <v>0</v>
      </c>
      <c r="AK46959">
        <v>0</v>
      </c>
      <c r="AL46959">
        <v>0</v>
      </c>
      <c r="AM46959">
        <v>0</v>
      </c>
    </row>
    <row r="46960" spans="1:39" x14ac:dyDescent="0.45">
      <c r="A46960" t="s">
        <v>171766</v>
      </c>
      <c r="B46960" t="s">
        <v>171767</v>
      </c>
      <c r="C46960" t="s">
        <v>171768</v>
      </c>
      <c r="D46960" t="s">
        <v>161</v>
      </c>
      <c r="E46960" t="s">
        <v>162</v>
      </c>
      <c r="F46960" t="s">
        <v>19626</v>
      </c>
      <c r="G46960" t="s">
        <v>57</v>
      </c>
      <c r="H46960" t="s">
        <v>46</v>
      </c>
      <c r="I46960" t="s">
        <v>3634</v>
      </c>
      <c r="J46960" t="s">
        <v>3635</v>
      </c>
      <c r="K46960" t="s">
        <v>3636</v>
      </c>
      <c r="L46960">
        <v>1</v>
      </c>
      <c r="M46960" s="1">
        <v>30317</v>
      </c>
      <c r="N46960" s="2">
        <v>30317</v>
      </c>
      <c r="O46960" t="s">
        <v>3599</v>
      </c>
      <c r="P46960">
        <v>1983</v>
      </c>
      <c r="Q46960" s="1">
        <v>41507</v>
      </c>
      <c r="R46960" s="1">
        <v>41507</v>
      </c>
      <c r="S46960">
        <v>0</v>
      </c>
      <c r="T46960">
        <v>0</v>
      </c>
      <c r="U46960">
        <v>0</v>
      </c>
      <c r="V46960">
        <v>0</v>
      </c>
      <c r="W46960">
        <v>0</v>
      </c>
      <c r="X46960">
        <v>0</v>
      </c>
      <c r="Y46960">
        <v>0</v>
      </c>
      <c r="Z46960">
        <v>7800000</v>
      </c>
      <c r="AA46960">
        <v>0</v>
      </c>
      <c r="AB46960">
        <v>0</v>
      </c>
      <c r="AC46960">
        <v>0</v>
      </c>
      <c r="AD46960">
        <v>0</v>
      </c>
      <c r="AE46960">
        <v>0</v>
      </c>
      <c r="AF46960">
        <v>0</v>
      </c>
      <c r="AG46960">
        <v>0</v>
      </c>
      <c r="AH46960">
        <v>0</v>
      </c>
      <c r="AI46960">
        <v>0</v>
      </c>
      <c r="AJ46960">
        <v>0</v>
      </c>
      <c r="AK46960">
        <v>0</v>
      </c>
      <c r="AL46960">
        <v>0</v>
      </c>
      <c r="AM46960">
        <v>0</v>
      </c>
    </row>
    <row r="46961" spans="1:39" x14ac:dyDescent="0.45">
      <c r="A46961" t="s">
        <v>171769</v>
      </c>
      <c r="B46961" t="s">
        <v>171770</v>
      </c>
      <c r="C46961" t="s">
        <v>171771</v>
      </c>
      <c r="D46961" t="s">
        <v>171772</v>
      </c>
      <c r="E46961" t="s">
        <v>171773</v>
      </c>
      <c r="F46961" t="s">
        <v>171774</v>
      </c>
      <c r="G46961" t="s">
        <v>57</v>
      </c>
      <c r="H46961" t="s">
        <v>46</v>
      </c>
      <c r="I46961" t="s">
        <v>58</v>
      </c>
      <c r="J46961" t="s">
        <v>59</v>
      </c>
      <c r="K46961" t="s">
        <v>59</v>
      </c>
      <c r="L46961">
        <v>4</v>
      </c>
      <c r="M46961" s="1">
        <v>41275</v>
      </c>
      <c r="N46961" s="2">
        <v>41275</v>
      </c>
      <c r="O46961" t="s">
        <v>164</v>
      </c>
      <c r="P46961">
        <v>2013</v>
      </c>
      <c r="Q46961" s="1">
        <v>41276</v>
      </c>
      <c r="R46961" s="1">
        <v>41799</v>
      </c>
      <c r="S46961">
        <v>3550000</v>
      </c>
      <c r="T46961">
        <v>10500000</v>
      </c>
      <c r="U46961">
        <v>0</v>
      </c>
      <c r="V46961">
        <v>0</v>
      </c>
      <c r="W46961">
        <v>0</v>
      </c>
      <c r="X46961">
        <v>0</v>
      </c>
      <c r="Y46961">
        <v>2770000</v>
      </c>
      <c r="Z46961">
        <v>0</v>
      </c>
      <c r="AA46961">
        <v>0</v>
      </c>
      <c r="AB46961">
        <v>0</v>
      </c>
      <c r="AC46961">
        <v>0</v>
      </c>
      <c r="AD46961">
        <v>0</v>
      </c>
      <c r="AE46961">
        <v>0</v>
      </c>
      <c r="AF46961">
        <v>10500000</v>
      </c>
      <c r="AG46961">
        <v>0</v>
      </c>
      <c r="AH46961">
        <v>0</v>
      </c>
      <c r="AI46961">
        <v>0</v>
      </c>
      <c r="AJ46961">
        <v>0</v>
      </c>
      <c r="AK46961">
        <v>0</v>
      </c>
      <c r="AL46961">
        <v>0</v>
      </c>
      <c r="AM46961">
        <v>0</v>
      </c>
    </row>
    <row r="46962" spans="1:39" x14ac:dyDescent="0.45">
      <c r="A46962" t="s">
        <v>171775</v>
      </c>
      <c r="B46962" t="s">
        <v>171776</v>
      </c>
      <c r="C46962" t="s">
        <v>171777</v>
      </c>
      <c r="D46962" t="s">
        <v>171778</v>
      </c>
      <c r="E46962" t="s">
        <v>7883</v>
      </c>
      <c r="F46962" t="s">
        <v>230</v>
      </c>
      <c r="G46962" t="s">
        <v>57</v>
      </c>
      <c r="H46962" t="s">
        <v>46</v>
      </c>
      <c r="I46962" t="s">
        <v>47</v>
      </c>
      <c r="J46962" t="s">
        <v>48</v>
      </c>
      <c r="K46962" t="s">
        <v>49</v>
      </c>
      <c r="L46962">
        <v>1</v>
      </c>
      <c r="M46962" s="1">
        <v>40330</v>
      </c>
      <c r="N46962" s="2">
        <v>40330</v>
      </c>
      <c r="O46962" t="s">
        <v>1166</v>
      </c>
      <c r="P46962">
        <v>2010</v>
      </c>
      <c r="Q46962" s="1">
        <v>41255</v>
      </c>
      <c r="R46962" s="1">
        <v>41255</v>
      </c>
      <c r="S46962">
        <v>0</v>
      </c>
      <c r="T46962">
        <v>3000000</v>
      </c>
      <c r="U46962">
        <v>0</v>
      </c>
      <c r="V46962">
        <v>0</v>
      </c>
      <c r="W46962">
        <v>0</v>
      </c>
      <c r="X46962">
        <v>0</v>
      </c>
      <c r="Y46962">
        <v>0</v>
      </c>
      <c r="Z46962">
        <v>0</v>
      </c>
      <c r="AA46962">
        <v>0</v>
      </c>
      <c r="AB46962">
        <v>0</v>
      </c>
      <c r="AC46962">
        <v>0</v>
      </c>
      <c r="AD46962">
        <v>0</v>
      </c>
      <c r="AE46962">
        <v>0</v>
      </c>
      <c r="AF46962">
        <v>0</v>
      </c>
      <c r="AG46962">
        <v>0</v>
      </c>
      <c r="AH46962">
        <v>0</v>
      </c>
      <c r="AI46962">
        <v>0</v>
      </c>
      <c r="AJ46962">
        <v>0</v>
      </c>
      <c r="AK46962">
        <v>0</v>
      </c>
      <c r="AL46962">
        <v>0</v>
      </c>
      <c r="AM46962">
        <v>0</v>
      </c>
    </row>
    <row r="46963" spans="1:39" x14ac:dyDescent="0.45">
      <c r="A46963" t="s">
        <v>171779</v>
      </c>
      <c r="B46963" t="s">
        <v>171780</v>
      </c>
      <c r="C46963" t="s">
        <v>171781</v>
      </c>
      <c r="D46963" t="s">
        <v>774</v>
      </c>
      <c r="E46963" t="s">
        <v>775</v>
      </c>
      <c r="F46963" t="s">
        <v>114</v>
      </c>
      <c r="G46963" t="s">
        <v>57</v>
      </c>
      <c r="H46963" t="s">
        <v>46</v>
      </c>
      <c r="I46963" t="s">
        <v>2759</v>
      </c>
      <c r="J46963" t="s">
        <v>3172</v>
      </c>
      <c r="K46963" t="s">
        <v>3172</v>
      </c>
      <c r="L46963">
        <v>1</v>
      </c>
      <c r="M46963" s="1">
        <v>41183</v>
      </c>
      <c r="N46963" s="2">
        <v>41183</v>
      </c>
      <c r="O46963" t="s">
        <v>67</v>
      </c>
      <c r="P46963">
        <v>2012</v>
      </c>
      <c r="Q46963" s="1">
        <v>41929</v>
      </c>
      <c r="R46963" s="1">
        <v>41929</v>
      </c>
      <c r="S46963">
        <v>0</v>
      </c>
      <c r="T46963">
        <v>0</v>
      </c>
      <c r="U46963">
        <v>0</v>
      </c>
      <c r="V46963">
        <v>0</v>
      </c>
      <c r="W46963">
        <v>0</v>
      </c>
      <c r="X46963">
        <v>0</v>
      </c>
      <c r="Y46963">
        <v>0</v>
      </c>
      <c r="Z46963">
        <v>0</v>
      </c>
      <c r="AA46963">
        <v>0</v>
      </c>
      <c r="AB46963">
        <v>0</v>
      </c>
      <c r="AC46963">
        <v>0</v>
      </c>
      <c r="AD46963">
        <v>0</v>
      </c>
      <c r="AE46963">
        <v>0</v>
      </c>
      <c r="AF46963">
        <v>0</v>
      </c>
      <c r="AG46963">
        <v>0</v>
      </c>
      <c r="AH46963">
        <v>0</v>
      </c>
      <c r="AI46963">
        <v>0</v>
      </c>
      <c r="AJ46963">
        <v>0</v>
      </c>
      <c r="AK46963">
        <v>0</v>
      </c>
      <c r="AL46963">
        <v>0</v>
      </c>
      <c r="AM46963">
        <v>0</v>
      </c>
    </row>
    <row r="46964" spans="1:39" x14ac:dyDescent="0.45">
      <c r="A46964" t="s">
        <v>171782</v>
      </c>
      <c r="B46964" t="s">
        <v>171783</v>
      </c>
      <c r="C46964" t="s">
        <v>171784</v>
      </c>
      <c r="D46964" t="s">
        <v>2191</v>
      </c>
      <c r="E46964" t="s">
        <v>2192</v>
      </c>
      <c r="F46964" t="s">
        <v>5155</v>
      </c>
      <c r="G46964" t="s">
        <v>57</v>
      </c>
      <c r="H46964" t="s">
        <v>46</v>
      </c>
      <c r="I46964" t="s">
        <v>3634</v>
      </c>
      <c r="J46964" t="s">
        <v>3635</v>
      </c>
      <c r="K46964" t="s">
        <v>3636</v>
      </c>
      <c r="L46964">
        <v>1</v>
      </c>
      <c r="Q46964" s="1">
        <v>39655</v>
      </c>
      <c r="R46964" s="1">
        <v>39655</v>
      </c>
      <c r="S46964">
        <v>0</v>
      </c>
      <c r="T46964">
        <v>7500000</v>
      </c>
      <c r="U46964">
        <v>0</v>
      </c>
      <c r="V46964">
        <v>0</v>
      </c>
      <c r="W46964">
        <v>0</v>
      </c>
      <c r="X46964">
        <v>0</v>
      </c>
      <c r="Y46964">
        <v>0</v>
      </c>
      <c r="Z46964">
        <v>0</v>
      </c>
      <c r="AA46964">
        <v>0</v>
      </c>
      <c r="AB46964">
        <v>0</v>
      </c>
      <c r="AC46964">
        <v>0</v>
      </c>
      <c r="AD46964">
        <v>0</v>
      </c>
      <c r="AE46964">
        <v>0</v>
      </c>
      <c r="AF46964">
        <v>0</v>
      </c>
      <c r="AG46964">
        <v>7500000</v>
      </c>
      <c r="AH46964">
        <v>0</v>
      </c>
      <c r="AI46964">
        <v>0</v>
      </c>
      <c r="AJ46964">
        <v>0</v>
      </c>
      <c r="AK46964">
        <v>0</v>
      </c>
      <c r="AL46964">
        <v>0</v>
      </c>
      <c r="AM46964">
        <v>0</v>
      </c>
    </row>
    <row r="46965" spans="1:39" x14ac:dyDescent="0.45">
      <c r="A46965" t="s">
        <v>171785</v>
      </c>
      <c r="B46965" t="s">
        <v>171786</v>
      </c>
      <c r="C46965" t="s">
        <v>171787</v>
      </c>
      <c r="D46965" t="s">
        <v>774</v>
      </c>
      <c r="E46965" t="s">
        <v>775</v>
      </c>
      <c r="F46965" t="s">
        <v>10463</v>
      </c>
      <c r="G46965" t="s">
        <v>57</v>
      </c>
      <c r="H46965" t="s">
        <v>74</v>
      </c>
      <c r="J46965" t="s">
        <v>75</v>
      </c>
      <c r="K46965" t="s">
        <v>75</v>
      </c>
      <c r="L46965">
        <v>1</v>
      </c>
      <c r="M46965" s="1">
        <v>39448</v>
      </c>
      <c r="N46965" s="2">
        <v>39448</v>
      </c>
      <c r="O46965" t="s">
        <v>181</v>
      </c>
      <c r="P46965">
        <v>2008</v>
      </c>
      <c r="Q46965" s="1">
        <v>41555</v>
      </c>
      <c r="R46965" s="1">
        <v>41555</v>
      </c>
      <c r="S46965">
        <v>1515251</v>
      </c>
      <c r="T46965">
        <v>0</v>
      </c>
      <c r="U46965">
        <v>0</v>
      </c>
      <c r="V46965">
        <v>0</v>
      </c>
      <c r="W46965">
        <v>0</v>
      </c>
      <c r="X46965">
        <v>0</v>
      </c>
      <c r="Y46965">
        <v>0</v>
      </c>
      <c r="Z46965">
        <v>0</v>
      </c>
      <c r="AA46965">
        <v>0</v>
      </c>
      <c r="AB46965">
        <v>0</v>
      </c>
      <c r="AC46965">
        <v>0</v>
      </c>
      <c r="AD46965">
        <v>0</v>
      </c>
      <c r="AE46965">
        <v>0</v>
      </c>
      <c r="AF46965">
        <v>0</v>
      </c>
      <c r="AG46965">
        <v>0</v>
      </c>
      <c r="AH46965">
        <v>0</v>
      </c>
      <c r="AI46965">
        <v>0</v>
      </c>
      <c r="AJ46965">
        <v>0</v>
      </c>
      <c r="AK46965">
        <v>0</v>
      </c>
      <c r="AL46965">
        <v>0</v>
      </c>
      <c r="AM46965">
        <v>0</v>
      </c>
    </row>
    <row r="46966" spans="1:39" x14ac:dyDescent="0.45">
      <c r="A46966" t="s">
        <v>171788</v>
      </c>
      <c r="B46966" t="s">
        <v>171789</v>
      </c>
      <c r="C46966" t="s">
        <v>171790</v>
      </c>
      <c r="D46966" t="s">
        <v>54</v>
      </c>
      <c r="E46966" t="s">
        <v>55</v>
      </c>
      <c r="F46966" t="s">
        <v>56</v>
      </c>
      <c r="G46966" t="s">
        <v>57</v>
      </c>
      <c r="H46966" t="s">
        <v>482</v>
      </c>
      <c r="J46966" t="s">
        <v>483</v>
      </c>
      <c r="K46966" t="s">
        <v>483</v>
      </c>
      <c r="L46966">
        <v>1</v>
      </c>
      <c r="M46966" s="1">
        <v>37622</v>
      </c>
      <c r="N46966" s="2">
        <v>37622</v>
      </c>
      <c r="O46966" t="s">
        <v>854</v>
      </c>
      <c r="P46966">
        <v>2003</v>
      </c>
      <c r="Q46966" s="1">
        <v>39273</v>
      </c>
      <c r="R46966" s="1">
        <v>39273</v>
      </c>
      <c r="S46966">
        <v>0</v>
      </c>
      <c r="T46966">
        <v>4000000</v>
      </c>
      <c r="U46966">
        <v>0</v>
      </c>
      <c r="V46966">
        <v>0</v>
      </c>
      <c r="W46966">
        <v>0</v>
      </c>
      <c r="X46966">
        <v>0</v>
      </c>
      <c r="Y46966">
        <v>0</v>
      </c>
      <c r="Z46966">
        <v>0</v>
      </c>
      <c r="AA46966">
        <v>0</v>
      </c>
      <c r="AB46966">
        <v>0</v>
      </c>
      <c r="AC46966">
        <v>0</v>
      </c>
      <c r="AD46966">
        <v>0</v>
      </c>
      <c r="AE46966">
        <v>0</v>
      </c>
      <c r="AF46966">
        <v>0</v>
      </c>
      <c r="AG46966">
        <v>0</v>
      </c>
      <c r="AH46966">
        <v>0</v>
      </c>
      <c r="AI46966">
        <v>0</v>
      </c>
      <c r="AJ46966">
        <v>0</v>
      </c>
      <c r="AK46966">
        <v>0</v>
      </c>
      <c r="AL46966">
        <v>0</v>
      </c>
      <c r="AM46966">
        <v>0</v>
      </c>
    </row>
    <row r="46967" spans="1:39" x14ac:dyDescent="0.45">
      <c r="A46967" t="s">
        <v>171791</v>
      </c>
      <c r="B46967" t="s">
        <v>171792</v>
      </c>
      <c r="C46967" t="s">
        <v>171793</v>
      </c>
      <c r="D46967" t="s">
        <v>171794</v>
      </c>
      <c r="E46967" t="s">
        <v>3017</v>
      </c>
      <c r="F46967" t="s">
        <v>114</v>
      </c>
      <c r="G46967" t="s">
        <v>57</v>
      </c>
      <c r="H46967" t="s">
        <v>503</v>
      </c>
      <c r="J46967" t="s">
        <v>504</v>
      </c>
      <c r="K46967" t="s">
        <v>504</v>
      </c>
      <c r="L46967">
        <v>1</v>
      </c>
      <c r="M46967" s="1">
        <v>41183</v>
      </c>
      <c r="N46967" s="2">
        <v>41183</v>
      </c>
      <c r="O46967" t="s">
        <v>67</v>
      </c>
      <c r="P46967">
        <v>2012</v>
      </c>
      <c r="Q46967" s="1">
        <v>41275</v>
      </c>
      <c r="R46967" s="1">
        <v>41275</v>
      </c>
      <c r="S46967">
        <v>0</v>
      </c>
      <c r="T46967">
        <v>0</v>
      </c>
      <c r="U46967">
        <v>0</v>
      </c>
      <c r="V46967">
        <v>0</v>
      </c>
      <c r="W46967">
        <v>0</v>
      </c>
      <c r="X46967">
        <v>0</v>
      </c>
      <c r="Y46967">
        <v>0</v>
      </c>
      <c r="Z46967">
        <v>0</v>
      </c>
      <c r="AA46967">
        <v>0</v>
      </c>
      <c r="AB46967">
        <v>0</v>
      </c>
      <c r="AC46967">
        <v>0</v>
      </c>
      <c r="AD46967">
        <v>0</v>
      </c>
      <c r="AE46967">
        <v>0</v>
      </c>
      <c r="AF46967">
        <v>0</v>
      </c>
      <c r="AG46967">
        <v>0</v>
      </c>
      <c r="AH46967">
        <v>0</v>
      </c>
      <c r="AI46967">
        <v>0</v>
      </c>
      <c r="AJ46967">
        <v>0</v>
      </c>
      <c r="AK46967">
        <v>0</v>
      </c>
      <c r="AL46967">
        <v>0</v>
      </c>
      <c r="AM46967">
        <v>0</v>
      </c>
    </row>
    <row r="46968" spans="1:39" x14ac:dyDescent="0.45">
      <c r="A46968" t="s">
        <v>171795</v>
      </c>
      <c r="B46968" t="s">
        <v>171796</v>
      </c>
      <c r="F46968" s="3">
        <v>25000</v>
      </c>
      <c r="G46968" t="s">
        <v>57</v>
      </c>
      <c r="H46968" t="s">
        <v>46</v>
      </c>
      <c r="I46968" t="s">
        <v>136</v>
      </c>
      <c r="J46968" t="s">
        <v>3537</v>
      </c>
      <c r="K46968" t="s">
        <v>3537</v>
      </c>
      <c r="L46968">
        <v>1</v>
      </c>
      <c r="M46968" s="1">
        <v>41653</v>
      </c>
      <c r="N46968" s="2">
        <v>41640</v>
      </c>
      <c r="O46968" t="s">
        <v>84</v>
      </c>
      <c r="P46968">
        <v>2014</v>
      </c>
      <c r="Q46968" s="1">
        <v>41687</v>
      </c>
      <c r="R46968" s="1">
        <v>41687</v>
      </c>
      <c r="S46968">
        <v>0</v>
      </c>
      <c r="T46968">
        <v>0</v>
      </c>
      <c r="U46968">
        <v>25000</v>
      </c>
      <c r="V46968">
        <v>0</v>
      </c>
      <c r="W46968">
        <v>0</v>
      </c>
      <c r="X46968">
        <v>0</v>
      </c>
      <c r="Y46968">
        <v>0</v>
      </c>
      <c r="Z46968">
        <v>0</v>
      </c>
      <c r="AA46968">
        <v>0</v>
      </c>
      <c r="AB46968">
        <v>0</v>
      </c>
      <c r="AC46968">
        <v>0</v>
      </c>
      <c r="AD46968">
        <v>0</v>
      </c>
      <c r="AE46968">
        <v>0</v>
      </c>
      <c r="AF46968">
        <v>0</v>
      </c>
      <c r="AG46968">
        <v>0</v>
      </c>
      <c r="AH46968">
        <v>0</v>
      </c>
      <c r="AI46968">
        <v>0</v>
      </c>
      <c r="AJ46968">
        <v>0</v>
      </c>
      <c r="AK46968">
        <v>0</v>
      </c>
      <c r="AL46968">
        <v>0</v>
      </c>
      <c r="AM46968">
        <v>0</v>
      </c>
    </row>
    <row r="46969" spans="1:39" x14ac:dyDescent="0.45">
      <c r="A46969" t="s">
        <v>171797</v>
      </c>
      <c r="B46969" t="s">
        <v>171798</v>
      </c>
      <c r="C46969" t="s">
        <v>171799</v>
      </c>
      <c r="D46969" t="s">
        <v>315</v>
      </c>
      <c r="E46969" t="s">
        <v>316</v>
      </c>
      <c r="F46969" t="s">
        <v>111210</v>
      </c>
      <c r="G46969" t="s">
        <v>57</v>
      </c>
      <c r="H46969" t="s">
        <v>46</v>
      </c>
      <c r="I46969" t="s">
        <v>58</v>
      </c>
      <c r="J46969" t="s">
        <v>198</v>
      </c>
      <c r="K46969" t="s">
        <v>833</v>
      </c>
      <c r="L46969">
        <v>4</v>
      </c>
      <c r="M46969" s="1">
        <v>39661</v>
      </c>
      <c r="N46969" s="2">
        <v>39661</v>
      </c>
      <c r="O46969" t="s">
        <v>2173</v>
      </c>
      <c r="P46969">
        <v>2008</v>
      </c>
      <c r="Q46969" s="1">
        <v>39661</v>
      </c>
      <c r="R46969" s="1">
        <v>41303</v>
      </c>
      <c r="S46969">
        <v>0</v>
      </c>
      <c r="T46969">
        <v>35750000</v>
      </c>
      <c r="U46969">
        <v>0</v>
      </c>
      <c r="V46969">
        <v>0</v>
      </c>
      <c r="W46969">
        <v>0</v>
      </c>
      <c r="X46969">
        <v>0</v>
      </c>
      <c r="Y46969">
        <v>0</v>
      </c>
      <c r="Z46969">
        <v>0</v>
      </c>
      <c r="AA46969">
        <v>0</v>
      </c>
      <c r="AB46969">
        <v>0</v>
      </c>
      <c r="AC46969">
        <v>0</v>
      </c>
      <c r="AD46969">
        <v>0</v>
      </c>
      <c r="AE46969">
        <v>0</v>
      </c>
      <c r="AF46969">
        <v>5500000</v>
      </c>
      <c r="AG46969">
        <v>9250000</v>
      </c>
      <c r="AH46969">
        <v>9000000</v>
      </c>
      <c r="AI46969">
        <v>12000000</v>
      </c>
      <c r="AJ46969">
        <v>0</v>
      </c>
      <c r="AK46969">
        <v>0</v>
      </c>
      <c r="AL46969">
        <v>0</v>
      </c>
      <c r="AM46969">
        <v>0</v>
      </c>
    </row>
    <row r="46970" spans="1:39" x14ac:dyDescent="0.45">
      <c r="A46970" t="s">
        <v>171800</v>
      </c>
      <c r="B46970" t="s">
        <v>171801</v>
      </c>
      <c r="C46970" t="s">
        <v>171802</v>
      </c>
      <c r="F46970" t="s">
        <v>61981</v>
      </c>
      <c r="G46970" t="s">
        <v>57</v>
      </c>
      <c r="H46970" t="s">
        <v>379</v>
      </c>
      <c r="J46970" t="s">
        <v>1200</v>
      </c>
      <c r="K46970" t="s">
        <v>1200</v>
      </c>
      <c r="L46970">
        <v>3</v>
      </c>
      <c r="M46970" s="1">
        <v>41275</v>
      </c>
      <c r="N46970" s="2">
        <v>41275</v>
      </c>
      <c r="O46970" t="s">
        <v>164</v>
      </c>
      <c r="P46970">
        <v>2013</v>
      </c>
      <c r="Q46970" s="1">
        <v>41561</v>
      </c>
      <c r="R46970" s="1">
        <v>41760</v>
      </c>
      <c r="S46970">
        <v>20000</v>
      </c>
      <c r="T46970">
        <v>0</v>
      </c>
      <c r="U46970">
        <v>458000</v>
      </c>
      <c r="V46970">
        <v>0</v>
      </c>
      <c r="W46970">
        <v>0</v>
      </c>
      <c r="X46970">
        <v>0</v>
      </c>
      <c r="Y46970">
        <v>0</v>
      </c>
      <c r="Z46970">
        <v>0</v>
      </c>
      <c r="AA46970">
        <v>0</v>
      </c>
      <c r="AB46970">
        <v>0</v>
      </c>
      <c r="AC46970">
        <v>0</v>
      </c>
      <c r="AD46970">
        <v>0</v>
      </c>
      <c r="AE46970">
        <v>0</v>
      </c>
      <c r="AF46970">
        <v>0</v>
      </c>
      <c r="AG46970">
        <v>0</v>
      </c>
      <c r="AH46970">
        <v>0</v>
      </c>
      <c r="AI46970">
        <v>0</v>
      </c>
      <c r="AJ46970">
        <v>0</v>
      </c>
      <c r="AK46970">
        <v>0</v>
      </c>
      <c r="AL46970">
        <v>0</v>
      </c>
      <c r="AM46970">
        <v>0</v>
      </c>
    </row>
    <row r="46971" spans="1:39" x14ac:dyDescent="0.45">
      <c r="A46971" t="s">
        <v>171803</v>
      </c>
      <c r="B46971" t="s">
        <v>171804</v>
      </c>
      <c r="C46971" t="s">
        <v>171805</v>
      </c>
      <c r="D46971" t="s">
        <v>171806</v>
      </c>
      <c r="E46971" t="s">
        <v>1468</v>
      </c>
      <c r="F46971" t="s">
        <v>222</v>
      </c>
      <c r="G46971" t="s">
        <v>57</v>
      </c>
      <c r="H46971" t="s">
        <v>74</v>
      </c>
      <c r="J46971" t="s">
        <v>10619</v>
      </c>
      <c r="K46971" t="s">
        <v>10619</v>
      </c>
      <c r="L46971">
        <v>1</v>
      </c>
      <c r="M46971" s="1">
        <v>36892</v>
      </c>
      <c r="N46971" s="2">
        <v>36892</v>
      </c>
      <c r="O46971" t="s">
        <v>172</v>
      </c>
      <c r="P46971">
        <v>2001</v>
      </c>
      <c r="Q46971" s="1">
        <v>41892</v>
      </c>
      <c r="R46971" s="1">
        <v>41892</v>
      </c>
      <c r="S46971">
        <v>0</v>
      </c>
      <c r="T46971">
        <v>10000000</v>
      </c>
      <c r="U46971">
        <v>0</v>
      </c>
      <c r="V46971">
        <v>0</v>
      </c>
      <c r="W46971">
        <v>0</v>
      </c>
      <c r="X46971">
        <v>0</v>
      </c>
      <c r="Y46971">
        <v>0</v>
      </c>
      <c r="Z46971">
        <v>0</v>
      </c>
      <c r="AA46971">
        <v>0</v>
      </c>
      <c r="AB46971">
        <v>0</v>
      </c>
      <c r="AC46971">
        <v>0</v>
      </c>
      <c r="AD46971">
        <v>0</v>
      </c>
      <c r="AE46971">
        <v>0</v>
      </c>
      <c r="AF46971">
        <v>0</v>
      </c>
      <c r="AG46971">
        <v>0</v>
      </c>
      <c r="AH46971">
        <v>0</v>
      </c>
      <c r="AI46971">
        <v>0</v>
      </c>
      <c r="AJ46971">
        <v>0</v>
      </c>
      <c r="AK46971">
        <v>0</v>
      </c>
      <c r="AL46971">
        <v>0</v>
      </c>
      <c r="AM46971">
        <v>0</v>
      </c>
    </row>
    <row r="46972" spans="1:39" x14ac:dyDescent="0.45">
      <c r="A46972" t="s">
        <v>171807</v>
      </c>
      <c r="B46972" t="s">
        <v>171808</v>
      </c>
      <c r="C46972" t="s">
        <v>171809</v>
      </c>
      <c r="D46972" t="s">
        <v>293</v>
      </c>
      <c r="E46972" t="s">
        <v>294</v>
      </c>
      <c r="F46972" t="s">
        <v>114</v>
      </c>
      <c r="G46972" t="s">
        <v>57</v>
      </c>
      <c r="H46972" t="s">
        <v>214</v>
      </c>
      <c r="J46972" t="s">
        <v>30828</v>
      </c>
      <c r="K46972" t="s">
        <v>30828</v>
      </c>
      <c r="L46972">
        <v>1</v>
      </c>
      <c r="Q46972" s="1">
        <v>39552</v>
      </c>
      <c r="R46972" s="1">
        <v>39552</v>
      </c>
      <c r="S46972">
        <v>0</v>
      </c>
      <c r="T46972">
        <v>0</v>
      </c>
      <c r="U46972">
        <v>0</v>
      </c>
      <c r="V46972">
        <v>0</v>
      </c>
      <c r="W46972">
        <v>0</v>
      </c>
      <c r="X46972">
        <v>0</v>
      </c>
      <c r="Y46972">
        <v>0</v>
      </c>
      <c r="Z46972">
        <v>0</v>
      </c>
      <c r="AA46972">
        <v>0</v>
      </c>
      <c r="AB46972">
        <v>0</v>
      </c>
      <c r="AC46972">
        <v>0</v>
      </c>
      <c r="AD46972">
        <v>0</v>
      </c>
      <c r="AE46972">
        <v>0</v>
      </c>
      <c r="AF46972">
        <v>0</v>
      </c>
      <c r="AG46972">
        <v>0</v>
      </c>
      <c r="AH46972">
        <v>0</v>
      </c>
      <c r="AI46972">
        <v>0</v>
      </c>
      <c r="AJ46972">
        <v>0</v>
      </c>
      <c r="AK46972">
        <v>0</v>
      </c>
      <c r="AL46972">
        <v>0</v>
      </c>
      <c r="AM46972">
        <v>0</v>
      </c>
    </row>
    <row r="46973" spans="1:39" x14ac:dyDescent="0.45">
      <c r="A46973" t="s">
        <v>171810</v>
      </c>
      <c r="B46973" t="s">
        <v>171811</v>
      </c>
      <c r="C46973" t="s">
        <v>171812</v>
      </c>
      <c r="D46973" t="s">
        <v>88</v>
      </c>
      <c r="E46973" t="s">
        <v>89</v>
      </c>
      <c r="F46973" t="s">
        <v>114</v>
      </c>
      <c r="G46973" t="s">
        <v>57</v>
      </c>
      <c r="H46973" t="s">
        <v>3044</v>
      </c>
      <c r="J46973" t="s">
        <v>88173</v>
      </c>
      <c r="K46973" t="s">
        <v>88174</v>
      </c>
      <c r="L46973">
        <v>1</v>
      </c>
      <c r="Q46973" s="1">
        <v>41240</v>
      </c>
      <c r="R46973" s="1">
        <v>41240</v>
      </c>
      <c r="S46973">
        <v>0</v>
      </c>
      <c r="T46973">
        <v>0</v>
      </c>
      <c r="U46973">
        <v>0</v>
      </c>
      <c r="V46973">
        <v>0</v>
      </c>
      <c r="W46973">
        <v>0</v>
      </c>
      <c r="X46973">
        <v>0</v>
      </c>
      <c r="Y46973">
        <v>0</v>
      </c>
      <c r="Z46973">
        <v>0</v>
      </c>
      <c r="AA46973">
        <v>0</v>
      </c>
      <c r="AB46973">
        <v>0</v>
      </c>
      <c r="AC46973">
        <v>0</v>
      </c>
      <c r="AD46973">
        <v>0</v>
      </c>
      <c r="AE46973">
        <v>0</v>
      </c>
      <c r="AF46973">
        <v>0</v>
      </c>
      <c r="AG46973">
        <v>0</v>
      </c>
      <c r="AH46973">
        <v>0</v>
      </c>
      <c r="AI46973">
        <v>0</v>
      </c>
      <c r="AJ46973">
        <v>0</v>
      </c>
      <c r="AK46973">
        <v>0</v>
      </c>
      <c r="AL46973">
        <v>0</v>
      </c>
      <c r="AM46973">
        <v>0</v>
      </c>
    </row>
    <row r="46974" spans="1:39" x14ac:dyDescent="0.45">
      <c r="A46974" t="s">
        <v>171813</v>
      </c>
      <c r="B46974" t="s">
        <v>171814</v>
      </c>
      <c r="C46974" t="s">
        <v>171815</v>
      </c>
      <c r="D46974" t="s">
        <v>88</v>
      </c>
      <c r="E46974" t="s">
        <v>89</v>
      </c>
      <c r="F46974" t="s">
        <v>114</v>
      </c>
      <c r="G46974" t="s">
        <v>57</v>
      </c>
      <c r="H46974" t="s">
        <v>46</v>
      </c>
      <c r="I46974" t="s">
        <v>205</v>
      </c>
      <c r="J46974" t="s">
        <v>206</v>
      </c>
      <c r="K46974" t="s">
        <v>206</v>
      </c>
      <c r="L46974">
        <v>1</v>
      </c>
      <c r="M46974" s="1">
        <v>35065</v>
      </c>
      <c r="N46974" s="2">
        <v>35065</v>
      </c>
      <c r="O46974" t="s">
        <v>3501</v>
      </c>
      <c r="P46974">
        <v>1996</v>
      </c>
      <c r="Q46974" s="1">
        <v>38946</v>
      </c>
      <c r="R46974" s="1">
        <v>38946</v>
      </c>
      <c r="S46974">
        <v>0</v>
      </c>
      <c r="T46974">
        <v>0</v>
      </c>
      <c r="U46974">
        <v>0</v>
      </c>
      <c r="V46974">
        <v>0</v>
      </c>
      <c r="W46974">
        <v>0</v>
      </c>
      <c r="X46974">
        <v>0</v>
      </c>
      <c r="Y46974">
        <v>0</v>
      </c>
      <c r="Z46974">
        <v>0</v>
      </c>
      <c r="AA46974">
        <v>0</v>
      </c>
      <c r="AB46974">
        <v>0</v>
      </c>
      <c r="AC46974">
        <v>0</v>
      </c>
      <c r="AD46974">
        <v>0</v>
      </c>
      <c r="AE46974">
        <v>0</v>
      </c>
      <c r="AF46974">
        <v>0</v>
      </c>
      <c r="AG46974">
        <v>0</v>
      </c>
      <c r="AH46974">
        <v>0</v>
      </c>
      <c r="AI46974">
        <v>0</v>
      </c>
      <c r="AJ46974">
        <v>0</v>
      </c>
      <c r="AK46974">
        <v>0</v>
      </c>
      <c r="AL46974">
        <v>0</v>
      </c>
      <c r="AM46974">
        <v>0</v>
      </c>
    </row>
    <row r="46975" spans="1:39" x14ac:dyDescent="0.45">
      <c r="A46975" t="s">
        <v>171816</v>
      </c>
      <c r="B46975" t="s">
        <v>171817</v>
      </c>
      <c r="C46975" t="s">
        <v>171818</v>
      </c>
      <c r="D46975" t="s">
        <v>171819</v>
      </c>
      <c r="E46975" t="s">
        <v>559</v>
      </c>
      <c r="F46975" t="s">
        <v>3876</v>
      </c>
      <c r="G46975" t="s">
        <v>57</v>
      </c>
      <c r="H46975" t="s">
        <v>46</v>
      </c>
      <c r="I46975" t="s">
        <v>169</v>
      </c>
      <c r="J46975" t="s">
        <v>1796</v>
      </c>
      <c r="K46975" t="s">
        <v>171820</v>
      </c>
      <c r="L46975">
        <v>5</v>
      </c>
      <c r="M46975" s="1">
        <v>40359</v>
      </c>
      <c r="N46975" s="2">
        <v>40330</v>
      </c>
      <c r="O46975" t="s">
        <v>1166</v>
      </c>
      <c r="P46975">
        <v>2010</v>
      </c>
      <c r="Q46975" s="1">
        <v>40420</v>
      </c>
      <c r="R46975" s="1">
        <v>40819</v>
      </c>
      <c r="S46975">
        <v>130000</v>
      </c>
      <c r="T46975">
        <v>0</v>
      </c>
      <c r="U46975">
        <v>0</v>
      </c>
      <c r="V46975">
        <v>0</v>
      </c>
      <c r="W46975">
        <v>0</v>
      </c>
      <c r="X46975">
        <v>0</v>
      </c>
      <c r="Y46975">
        <v>0</v>
      </c>
      <c r="Z46975">
        <v>0</v>
      </c>
      <c r="AA46975">
        <v>0</v>
      </c>
      <c r="AB46975">
        <v>0</v>
      </c>
      <c r="AC46975">
        <v>0</v>
      </c>
      <c r="AD46975">
        <v>0</v>
      </c>
      <c r="AE46975">
        <v>0</v>
      </c>
      <c r="AF46975">
        <v>0</v>
      </c>
      <c r="AG46975">
        <v>0</v>
      </c>
      <c r="AH46975">
        <v>0</v>
      </c>
      <c r="AI46975">
        <v>0</v>
      </c>
      <c r="AJ46975">
        <v>0</v>
      </c>
      <c r="AK46975">
        <v>0</v>
      </c>
      <c r="AL46975">
        <v>0</v>
      </c>
      <c r="AM46975">
        <v>0</v>
      </c>
    </row>
    <row r="46976" spans="1:39" x14ac:dyDescent="0.45">
      <c r="A46976" t="s">
        <v>171821</v>
      </c>
      <c r="B46976" t="s">
        <v>171822</v>
      </c>
      <c r="C46976" t="s">
        <v>171823</v>
      </c>
      <c r="D46976" t="s">
        <v>171824</v>
      </c>
      <c r="E46976" t="s">
        <v>316</v>
      </c>
      <c r="F46976" t="s">
        <v>114</v>
      </c>
      <c r="G46976" t="s">
        <v>57</v>
      </c>
      <c r="L46976">
        <v>1</v>
      </c>
      <c r="Q46976" s="1">
        <v>41426</v>
      </c>
      <c r="R46976" s="1">
        <v>41426</v>
      </c>
      <c r="S46976">
        <v>0</v>
      </c>
      <c r="T46976">
        <v>0</v>
      </c>
      <c r="U46976">
        <v>0</v>
      </c>
      <c r="V46976">
        <v>0</v>
      </c>
      <c r="W46976">
        <v>0</v>
      </c>
      <c r="X46976">
        <v>0</v>
      </c>
      <c r="Y46976">
        <v>0</v>
      </c>
      <c r="Z46976">
        <v>0</v>
      </c>
      <c r="AA46976">
        <v>0</v>
      </c>
      <c r="AB46976">
        <v>0</v>
      </c>
      <c r="AC46976">
        <v>0</v>
      </c>
      <c r="AD46976">
        <v>0</v>
      </c>
      <c r="AE46976">
        <v>0</v>
      </c>
      <c r="AF46976">
        <v>0</v>
      </c>
      <c r="AG46976">
        <v>0</v>
      </c>
      <c r="AH46976">
        <v>0</v>
      </c>
      <c r="AI46976">
        <v>0</v>
      </c>
      <c r="AJ46976">
        <v>0</v>
      </c>
      <c r="AK46976">
        <v>0</v>
      </c>
      <c r="AL46976">
        <v>0</v>
      </c>
      <c r="AM46976">
        <v>0</v>
      </c>
    </row>
    <row r="46977" spans="1:39" x14ac:dyDescent="0.45">
      <c r="A46977" t="s">
        <v>171825</v>
      </c>
      <c r="B46977" t="s">
        <v>171826</v>
      </c>
      <c r="C46977" t="s">
        <v>171827</v>
      </c>
      <c r="D46977" t="s">
        <v>646</v>
      </c>
      <c r="E46977" t="s">
        <v>43</v>
      </c>
      <c r="F46977" t="s">
        <v>2955</v>
      </c>
      <c r="G46977" t="s">
        <v>57</v>
      </c>
      <c r="H46977" t="s">
        <v>46</v>
      </c>
      <c r="I46977" t="s">
        <v>58</v>
      </c>
      <c r="J46977" t="s">
        <v>198</v>
      </c>
      <c r="K46977" t="s">
        <v>1000</v>
      </c>
      <c r="L46977">
        <v>3</v>
      </c>
      <c r="M46977" s="1">
        <v>41087</v>
      </c>
      <c r="N46977" s="2">
        <v>41061</v>
      </c>
      <c r="O46977" t="s">
        <v>50</v>
      </c>
      <c r="P46977">
        <v>2012</v>
      </c>
      <c r="Q46977" s="1">
        <v>41224</v>
      </c>
      <c r="R46977" s="1">
        <v>41949</v>
      </c>
      <c r="S46977">
        <v>1000000</v>
      </c>
      <c r="T46977">
        <v>2750000</v>
      </c>
      <c r="U46977">
        <v>0</v>
      </c>
      <c r="V46977">
        <v>0</v>
      </c>
      <c r="W46977">
        <v>0</v>
      </c>
      <c r="X46977">
        <v>0</v>
      </c>
      <c r="Y46977">
        <v>500000</v>
      </c>
      <c r="Z46977">
        <v>0</v>
      </c>
      <c r="AA46977">
        <v>0</v>
      </c>
      <c r="AB46977">
        <v>0</v>
      </c>
      <c r="AC46977">
        <v>0</v>
      </c>
      <c r="AD46977">
        <v>0</v>
      </c>
      <c r="AE46977">
        <v>0</v>
      </c>
      <c r="AF46977">
        <v>2750000</v>
      </c>
      <c r="AG46977">
        <v>0</v>
      </c>
      <c r="AH46977">
        <v>0</v>
      </c>
      <c r="AI46977">
        <v>0</v>
      </c>
      <c r="AJ46977">
        <v>0</v>
      </c>
      <c r="AK46977">
        <v>0</v>
      </c>
      <c r="AL46977">
        <v>0</v>
      </c>
      <c r="AM46977">
        <v>0</v>
      </c>
    </row>
    <row r="46978" spans="1:39" x14ac:dyDescent="0.45">
      <c r="A46978" t="s">
        <v>171828</v>
      </c>
      <c r="B46978" t="s">
        <v>171829</v>
      </c>
      <c r="C46978" t="s">
        <v>171830</v>
      </c>
      <c r="D46978" t="s">
        <v>171831</v>
      </c>
      <c r="E46978" t="s">
        <v>99</v>
      </c>
      <c r="F46978" t="s">
        <v>1047</v>
      </c>
      <c r="G46978" t="s">
        <v>57</v>
      </c>
      <c r="H46978" t="s">
        <v>46</v>
      </c>
      <c r="I46978" t="s">
        <v>58</v>
      </c>
      <c r="J46978" t="s">
        <v>198</v>
      </c>
      <c r="K46978" t="s">
        <v>199</v>
      </c>
      <c r="L46978">
        <v>1</v>
      </c>
      <c r="M46978" s="1">
        <v>40988</v>
      </c>
      <c r="N46978" s="2">
        <v>40969</v>
      </c>
      <c r="O46978" t="s">
        <v>132</v>
      </c>
      <c r="P46978">
        <v>2012</v>
      </c>
      <c r="Q46978" s="1">
        <v>41450</v>
      </c>
      <c r="R46978" s="1">
        <v>41450</v>
      </c>
      <c r="S46978">
        <v>0</v>
      </c>
      <c r="T46978">
        <v>5000000</v>
      </c>
      <c r="U46978">
        <v>0</v>
      </c>
      <c r="V46978">
        <v>0</v>
      </c>
      <c r="W46978">
        <v>0</v>
      </c>
      <c r="X46978">
        <v>0</v>
      </c>
      <c r="Y46978">
        <v>0</v>
      </c>
      <c r="Z46978">
        <v>0</v>
      </c>
      <c r="AA46978">
        <v>0</v>
      </c>
      <c r="AB46978">
        <v>0</v>
      </c>
      <c r="AC46978">
        <v>0</v>
      </c>
      <c r="AD46978">
        <v>0</v>
      </c>
      <c r="AE46978">
        <v>0</v>
      </c>
      <c r="AF46978">
        <v>5000000</v>
      </c>
      <c r="AG46978">
        <v>0</v>
      </c>
      <c r="AH46978">
        <v>0</v>
      </c>
      <c r="AI46978">
        <v>0</v>
      </c>
      <c r="AJ46978">
        <v>0</v>
      </c>
      <c r="AK46978">
        <v>0</v>
      </c>
      <c r="AL46978">
        <v>0</v>
      </c>
      <c r="AM46978">
        <v>0</v>
      </c>
    </row>
    <row r="46979" spans="1:39" x14ac:dyDescent="0.45">
      <c r="A46979" t="s">
        <v>171832</v>
      </c>
      <c r="B46979" t="s">
        <v>171833</v>
      </c>
      <c r="C46979" t="s">
        <v>171834</v>
      </c>
      <c r="D46979" t="s">
        <v>774</v>
      </c>
      <c r="E46979" t="s">
        <v>775</v>
      </c>
      <c r="F46979" t="s">
        <v>2526</v>
      </c>
      <c r="G46979" t="s">
        <v>57</v>
      </c>
      <c r="H46979" t="s">
        <v>46</v>
      </c>
      <c r="I46979" t="s">
        <v>58</v>
      </c>
      <c r="J46979" t="s">
        <v>989</v>
      </c>
      <c r="K46979" t="s">
        <v>990</v>
      </c>
      <c r="L46979">
        <v>4</v>
      </c>
      <c r="M46979" s="1">
        <v>34700</v>
      </c>
      <c r="N46979" s="2">
        <v>34700</v>
      </c>
      <c r="O46979" t="s">
        <v>3471</v>
      </c>
      <c r="P46979">
        <v>1995</v>
      </c>
      <c r="Q46979" s="1">
        <v>39083</v>
      </c>
      <c r="R46979" s="1">
        <v>41906</v>
      </c>
      <c r="S46979">
        <v>0</v>
      </c>
      <c r="T46979">
        <v>20000000</v>
      </c>
      <c r="U46979">
        <v>0</v>
      </c>
      <c r="V46979">
        <v>0</v>
      </c>
      <c r="W46979">
        <v>0</v>
      </c>
      <c r="X46979">
        <v>5000000</v>
      </c>
      <c r="Y46979">
        <v>0</v>
      </c>
      <c r="Z46979">
        <v>0</v>
      </c>
      <c r="AA46979">
        <v>0</v>
      </c>
      <c r="AB46979">
        <v>0</v>
      </c>
      <c r="AC46979">
        <v>0</v>
      </c>
      <c r="AD46979">
        <v>0</v>
      </c>
      <c r="AE46979">
        <v>0</v>
      </c>
      <c r="AF46979">
        <v>0</v>
      </c>
      <c r="AG46979">
        <v>0</v>
      </c>
      <c r="AH46979">
        <v>0</v>
      </c>
      <c r="AI46979">
        <v>10000000</v>
      </c>
      <c r="AJ46979">
        <v>0</v>
      </c>
      <c r="AK46979">
        <v>0</v>
      </c>
      <c r="AL46979">
        <v>0</v>
      </c>
      <c r="AM46979">
        <v>0</v>
      </c>
    </row>
    <row r="46980" spans="1:39" x14ac:dyDescent="0.45">
      <c r="A46980" t="s">
        <v>171835</v>
      </c>
      <c r="B46980" t="s">
        <v>171836</v>
      </c>
      <c r="C46980" t="s">
        <v>171837</v>
      </c>
      <c r="D46980" t="s">
        <v>774</v>
      </c>
      <c r="E46980" t="s">
        <v>775</v>
      </c>
      <c r="F46980" t="s">
        <v>17931</v>
      </c>
      <c r="G46980" t="s">
        <v>57</v>
      </c>
      <c r="H46980" t="s">
        <v>74</v>
      </c>
      <c r="J46980" t="s">
        <v>20660</v>
      </c>
      <c r="L46980">
        <v>1</v>
      </c>
      <c r="Q46980" s="1">
        <v>38504</v>
      </c>
      <c r="R46980" s="1">
        <v>38504</v>
      </c>
      <c r="S46980">
        <v>0</v>
      </c>
      <c r="T46980">
        <v>1020000</v>
      </c>
      <c r="U46980">
        <v>0</v>
      </c>
      <c r="V46980">
        <v>0</v>
      </c>
      <c r="W46980">
        <v>0</v>
      </c>
      <c r="X46980">
        <v>0</v>
      </c>
      <c r="Y46980">
        <v>0</v>
      </c>
      <c r="Z46980">
        <v>0</v>
      </c>
      <c r="AA46980">
        <v>0</v>
      </c>
      <c r="AB46980">
        <v>0</v>
      </c>
      <c r="AC46980">
        <v>0</v>
      </c>
      <c r="AD46980">
        <v>0</v>
      </c>
      <c r="AE46980">
        <v>0</v>
      </c>
      <c r="AF46980">
        <v>0</v>
      </c>
      <c r="AG46980">
        <v>0</v>
      </c>
      <c r="AH46980">
        <v>0</v>
      </c>
      <c r="AI46980">
        <v>0</v>
      </c>
      <c r="AJ46980">
        <v>0</v>
      </c>
      <c r="AK46980">
        <v>0</v>
      </c>
      <c r="AL46980">
        <v>0</v>
      </c>
      <c r="AM46980">
        <v>0</v>
      </c>
    </row>
    <row r="46981" spans="1:39" x14ac:dyDescent="0.45">
      <c r="A46981" t="s">
        <v>171838</v>
      </c>
      <c r="B46981" t="s">
        <v>171839</v>
      </c>
      <c r="C46981" t="s">
        <v>171840</v>
      </c>
      <c r="D46981" t="s">
        <v>774</v>
      </c>
      <c r="E46981" t="s">
        <v>775</v>
      </c>
      <c r="F46981" t="s">
        <v>11773</v>
      </c>
      <c r="G46981" t="s">
        <v>57</v>
      </c>
      <c r="H46981" t="s">
        <v>46</v>
      </c>
      <c r="I46981" t="s">
        <v>115</v>
      </c>
      <c r="J46981" t="s">
        <v>334</v>
      </c>
      <c r="K46981" t="s">
        <v>334</v>
      </c>
      <c r="L46981">
        <v>1</v>
      </c>
      <c r="M46981" s="1">
        <v>36526</v>
      </c>
      <c r="N46981" s="2">
        <v>36526</v>
      </c>
      <c r="O46981" t="s">
        <v>255</v>
      </c>
      <c r="P46981">
        <v>2000</v>
      </c>
      <c r="Q46981" s="1">
        <v>40081</v>
      </c>
      <c r="R46981" s="1">
        <v>40081</v>
      </c>
      <c r="S46981">
        <v>0</v>
      </c>
      <c r="T46981">
        <v>0</v>
      </c>
      <c r="U46981">
        <v>0</v>
      </c>
      <c r="V46981">
        <v>0</v>
      </c>
      <c r="W46981">
        <v>0</v>
      </c>
      <c r="X46981">
        <v>120000</v>
      </c>
      <c r="Y46981">
        <v>0</v>
      </c>
      <c r="Z46981">
        <v>0</v>
      </c>
      <c r="AA46981">
        <v>0</v>
      </c>
      <c r="AB46981">
        <v>0</v>
      </c>
      <c r="AC46981">
        <v>0</v>
      </c>
      <c r="AD46981">
        <v>0</v>
      </c>
      <c r="AE46981">
        <v>0</v>
      </c>
      <c r="AF46981">
        <v>0</v>
      </c>
      <c r="AG46981">
        <v>0</v>
      </c>
      <c r="AH46981">
        <v>0</v>
      </c>
      <c r="AI46981">
        <v>0</v>
      </c>
      <c r="AJ46981">
        <v>0</v>
      </c>
      <c r="AK46981">
        <v>0</v>
      </c>
      <c r="AL46981">
        <v>0</v>
      </c>
      <c r="AM46981">
        <v>0</v>
      </c>
    </row>
    <row r="46982" spans="1:39" x14ac:dyDescent="0.45">
      <c r="A46982" t="s">
        <v>171841</v>
      </c>
      <c r="B46982" t="s">
        <v>171842</v>
      </c>
      <c r="C46982" t="s">
        <v>171843</v>
      </c>
      <c r="D46982" t="s">
        <v>88</v>
      </c>
      <c r="E46982" t="s">
        <v>89</v>
      </c>
      <c r="F46982" t="s">
        <v>171844</v>
      </c>
      <c r="G46982" t="s">
        <v>57</v>
      </c>
      <c r="H46982" t="s">
        <v>1585</v>
      </c>
      <c r="J46982" t="s">
        <v>1586</v>
      </c>
      <c r="K46982" t="s">
        <v>1586</v>
      </c>
      <c r="L46982">
        <v>1</v>
      </c>
      <c r="M46982" s="1">
        <v>40295</v>
      </c>
      <c r="N46982" s="2">
        <v>40269</v>
      </c>
      <c r="O46982" t="s">
        <v>1166</v>
      </c>
      <c r="P46982">
        <v>2010</v>
      </c>
      <c r="Q46982" s="1">
        <v>40725</v>
      </c>
      <c r="R46982" s="1">
        <v>40725</v>
      </c>
      <c r="S46982">
        <v>0</v>
      </c>
      <c r="T46982">
        <v>1122194</v>
      </c>
      <c r="U46982">
        <v>0</v>
      </c>
      <c r="V46982">
        <v>0</v>
      </c>
      <c r="W46982">
        <v>0</v>
      </c>
      <c r="X46982">
        <v>0</v>
      </c>
      <c r="Y46982">
        <v>0</v>
      </c>
      <c r="Z46982">
        <v>0</v>
      </c>
      <c r="AA46982">
        <v>0</v>
      </c>
      <c r="AB46982">
        <v>0</v>
      </c>
      <c r="AC46982">
        <v>0</v>
      </c>
      <c r="AD46982">
        <v>0</v>
      </c>
      <c r="AE46982">
        <v>0</v>
      </c>
      <c r="AF46982">
        <v>1122194</v>
      </c>
      <c r="AG46982">
        <v>0</v>
      </c>
      <c r="AH46982">
        <v>0</v>
      </c>
      <c r="AI46982">
        <v>0</v>
      </c>
      <c r="AJ46982">
        <v>0</v>
      </c>
      <c r="AK46982">
        <v>0</v>
      </c>
      <c r="AL46982">
        <v>0</v>
      </c>
      <c r="AM46982">
        <v>0</v>
      </c>
    </row>
    <row r="46983" spans="1:39" x14ac:dyDescent="0.45">
      <c r="A46983" t="s">
        <v>171845</v>
      </c>
      <c r="B46983" t="s">
        <v>171846</v>
      </c>
      <c r="C46983" t="s">
        <v>171847</v>
      </c>
      <c r="D46983" t="s">
        <v>171848</v>
      </c>
      <c r="E46983" t="s">
        <v>363</v>
      </c>
      <c r="F46983" t="s">
        <v>8882</v>
      </c>
      <c r="G46983" t="s">
        <v>57</v>
      </c>
      <c r="H46983" t="s">
        <v>46</v>
      </c>
      <c r="I46983" t="s">
        <v>58</v>
      </c>
      <c r="J46983" t="s">
        <v>198</v>
      </c>
      <c r="K46983" t="s">
        <v>199</v>
      </c>
      <c r="L46983">
        <v>1</v>
      </c>
      <c r="M46983" s="1">
        <v>38565</v>
      </c>
      <c r="N46983" s="2">
        <v>38565</v>
      </c>
      <c r="O46983" t="s">
        <v>721</v>
      </c>
      <c r="P46983">
        <v>2005</v>
      </c>
      <c r="Q46983" s="1">
        <v>39854</v>
      </c>
      <c r="R46983" s="1">
        <v>39854</v>
      </c>
      <c r="S46983">
        <v>0</v>
      </c>
      <c r="T46983">
        <v>3700000</v>
      </c>
      <c r="U46983">
        <v>0</v>
      </c>
      <c r="V46983">
        <v>0</v>
      </c>
      <c r="W46983">
        <v>0</v>
      </c>
      <c r="X46983">
        <v>0</v>
      </c>
      <c r="Y46983">
        <v>0</v>
      </c>
      <c r="Z46983">
        <v>0</v>
      </c>
      <c r="AA46983">
        <v>0</v>
      </c>
      <c r="AB46983">
        <v>0</v>
      </c>
      <c r="AC46983">
        <v>0</v>
      </c>
      <c r="AD46983">
        <v>0</v>
      </c>
      <c r="AE46983">
        <v>0</v>
      </c>
      <c r="AF46983">
        <v>3700000</v>
      </c>
      <c r="AG46983">
        <v>0</v>
      </c>
      <c r="AH46983">
        <v>0</v>
      </c>
      <c r="AI46983">
        <v>0</v>
      </c>
      <c r="AJ46983">
        <v>0</v>
      </c>
      <c r="AK46983">
        <v>0</v>
      </c>
      <c r="AL46983">
        <v>0</v>
      </c>
      <c r="AM46983">
        <v>0</v>
      </c>
    </row>
    <row r="46984" spans="1:39" x14ac:dyDescent="0.45">
      <c r="A46984" t="s">
        <v>171849</v>
      </c>
      <c r="B46984" t="s">
        <v>171850</v>
      </c>
      <c r="D46984" t="s">
        <v>171851</v>
      </c>
      <c r="E46984" t="s">
        <v>2513</v>
      </c>
      <c r="F46984" t="s">
        <v>171852</v>
      </c>
      <c r="G46984" t="s">
        <v>57</v>
      </c>
      <c r="H46984" t="s">
        <v>46</v>
      </c>
      <c r="I46984" t="s">
        <v>91</v>
      </c>
      <c r="J46984" t="s">
        <v>92</v>
      </c>
      <c r="K46984" t="s">
        <v>26430</v>
      </c>
      <c r="L46984">
        <v>1</v>
      </c>
      <c r="Q46984" s="1">
        <v>41715</v>
      </c>
      <c r="R46984" s="1">
        <v>41715</v>
      </c>
      <c r="S46984">
        <v>0</v>
      </c>
      <c r="T46984">
        <v>298750</v>
      </c>
      <c r="U46984">
        <v>0</v>
      </c>
      <c r="V46984">
        <v>0</v>
      </c>
      <c r="W46984">
        <v>0</v>
      </c>
      <c r="X46984">
        <v>0</v>
      </c>
      <c r="Y46984">
        <v>0</v>
      </c>
      <c r="Z46984">
        <v>0</v>
      </c>
      <c r="AA46984">
        <v>0</v>
      </c>
      <c r="AB46984">
        <v>0</v>
      </c>
      <c r="AC46984">
        <v>0</v>
      </c>
      <c r="AD46984">
        <v>0</v>
      </c>
      <c r="AE46984">
        <v>0</v>
      </c>
      <c r="AF46984">
        <v>0</v>
      </c>
      <c r="AG46984">
        <v>0</v>
      </c>
      <c r="AH46984">
        <v>0</v>
      </c>
      <c r="AI46984">
        <v>0</v>
      </c>
      <c r="AJ46984">
        <v>0</v>
      </c>
      <c r="AK46984">
        <v>0</v>
      </c>
      <c r="AL46984">
        <v>0</v>
      </c>
      <c r="AM46984">
        <v>0</v>
      </c>
    </row>
    <row r="46985" spans="1:39" x14ac:dyDescent="0.45">
      <c r="A46985" t="s">
        <v>171853</v>
      </c>
      <c r="B46985" t="s">
        <v>171854</v>
      </c>
      <c r="C46985" t="s">
        <v>171855</v>
      </c>
      <c r="D46985" t="s">
        <v>128615</v>
      </c>
      <c r="E46985" t="s">
        <v>22553</v>
      </c>
      <c r="F46985" t="s">
        <v>90</v>
      </c>
      <c r="G46985" t="s">
        <v>57</v>
      </c>
      <c r="H46985" t="s">
        <v>46</v>
      </c>
      <c r="I46985" t="s">
        <v>58</v>
      </c>
      <c r="J46985" t="s">
        <v>198</v>
      </c>
      <c r="K46985" t="s">
        <v>731</v>
      </c>
      <c r="L46985">
        <v>2</v>
      </c>
      <c r="M46985" s="1">
        <v>41275</v>
      </c>
      <c r="N46985" s="2">
        <v>41275</v>
      </c>
      <c r="O46985" t="s">
        <v>164</v>
      </c>
      <c r="P46985">
        <v>2013</v>
      </c>
      <c r="Q46985" s="1">
        <v>41609</v>
      </c>
      <c r="R46985" s="1">
        <v>41928</v>
      </c>
      <c r="S46985">
        <v>0</v>
      </c>
      <c r="T46985">
        <v>7000000</v>
      </c>
      <c r="U46985">
        <v>0</v>
      </c>
      <c r="V46985">
        <v>0</v>
      </c>
      <c r="W46985">
        <v>0</v>
      </c>
      <c r="X46985">
        <v>0</v>
      </c>
      <c r="Y46985">
        <v>0</v>
      </c>
      <c r="Z46985">
        <v>0</v>
      </c>
      <c r="AA46985">
        <v>0</v>
      </c>
      <c r="AB46985">
        <v>0</v>
      </c>
      <c r="AC46985">
        <v>0</v>
      </c>
      <c r="AD46985">
        <v>0</v>
      </c>
      <c r="AE46985">
        <v>0</v>
      </c>
      <c r="AF46985">
        <v>7000000</v>
      </c>
      <c r="AG46985">
        <v>0</v>
      </c>
      <c r="AH46985">
        <v>0</v>
      </c>
      <c r="AI46985">
        <v>0</v>
      </c>
      <c r="AJ46985">
        <v>0</v>
      </c>
      <c r="AK46985">
        <v>0</v>
      </c>
      <c r="AL46985">
        <v>0</v>
      </c>
      <c r="AM46985">
        <v>0</v>
      </c>
    </row>
    <row r="46986" spans="1:39" x14ac:dyDescent="0.45">
      <c r="A46986" t="s">
        <v>171856</v>
      </c>
      <c r="B46986" t="s">
        <v>171857</v>
      </c>
      <c r="C46986" t="s">
        <v>171858</v>
      </c>
      <c r="D46986" t="s">
        <v>1757</v>
      </c>
      <c r="E46986" t="s">
        <v>1758</v>
      </c>
      <c r="F46986" t="s">
        <v>171859</v>
      </c>
      <c r="G46986" t="s">
        <v>57</v>
      </c>
      <c r="H46986" t="s">
        <v>46</v>
      </c>
      <c r="I46986" t="s">
        <v>91</v>
      </c>
      <c r="J46986" t="s">
        <v>3483</v>
      </c>
      <c r="K46986" t="s">
        <v>21540</v>
      </c>
      <c r="L46986">
        <v>3</v>
      </c>
      <c r="M46986" s="1">
        <v>39448</v>
      </c>
      <c r="N46986" s="2">
        <v>39448</v>
      </c>
      <c r="O46986" t="s">
        <v>181</v>
      </c>
      <c r="P46986">
        <v>2008</v>
      </c>
      <c r="Q46986" s="1">
        <v>39947</v>
      </c>
      <c r="R46986" s="1">
        <v>41374</v>
      </c>
      <c r="S46986">
        <v>0</v>
      </c>
      <c r="T46986">
        <v>8100000</v>
      </c>
      <c r="U46986">
        <v>0</v>
      </c>
      <c r="V46986">
        <v>0</v>
      </c>
      <c r="W46986">
        <v>0</v>
      </c>
      <c r="X46986">
        <v>0</v>
      </c>
      <c r="Y46986">
        <v>0</v>
      </c>
      <c r="Z46986">
        <v>0</v>
      </c>
      <c r="AA46986">
        <v>32190236</v>
      </c>
      <c r="AB46986">
        <v>0</v>
      </c>
      <c r="AC46986">
        <v>0</v>
      </c>
      <c r="AD46986">
        <v>0</v>
      </c>
      <c r="AE46986">
        <v>0</v>
      </c>
      <c r="AF46986">
        <v>0</v>
      </c>
      <c r="AG46986">
        <v>6000000</v>
      </c>
      <c r="AH46986">
        <v>0</v>
      </c>
      <c r="AI46986">
        <v>0</v>
      </c>
      <c r="AJ46986">
        <v>0</v>
      </c>
      <c r="AK46986">
        <v>0</v>
      </c>
      <c r="AL46986">
        <v>0</v>
      </c>
      <c r="AM46986">
        <v>0</v>
      </c>
    </row>
    <row r="46987" spans="1:39" x14ac:dyDescent="0.45">
      <c r="A46987" t="s">
        <v>171860</v>
      </c>
      <c r="B46987" t="s">
        <v>171861</v>
      </c>
      <c r="C46987" t="s">
        <v>171862</v>
      </c>
      <c r="D46987" t="s">
        <v>171863</v>
      </c>
      <c r="E46987" t="s">
        <v>80</v>
      </c>
      <c r="F46987" t="s">
        <v>766</v>
      </c>
      <c r="G46987" t="s">
        <v>57</v>
      </c>
      <c r="H46987" t="s">
        <v>46</v>
      </c>
      <c r="I46987" t="s">
        <v>136</v>
      </c>
      <c r="J46987" t="s">
        <v>2542</v>
      </c>
      <c r="K46987" t="s">
        <v>2543</v>
      </c>
      <c r="L46987">
        <v>1</v>
      </c>
      <c r="Q46987" s="1">
        <v>41773</v>
      </c>
      <c r="R46987" s="1">
        <v>41773</v>
      </c>
      <c r="S46987">
        <v>0</v>
      </c>
      <c r="T46987">
        <v>400000</v>
      </c>
      <c r="U46987">
        <v>0</v>
      </c>
      <c r="V46987">
        <v>0</v>
      </c>
      <c r="W46987">
        <v>0</v>
      </c>
      <c r="X46987">
        <v>0</v>
      </c>
      <c r="Y46987">
        <v>0</v>
      </c>
      <c r="Z46987">
        <v>0</v>
      </c>
      <c r="AA46987">
        <v>0</v>
      </c>
      <c r="AB46987">
        <v>0</v>
      </c>
      <c r="AC46987">
        <v>0</v>
      </c>
      <c r="AD46987">
        <v>0</v>
      </c>
      <c r="AE46987">
        <v>0</v>
      </c>
      <c r="AF46987">
        <v>0</v>
      </c>
      <c r="AG46987">
        <v>0</v>
      </c>
      <c r="AH46987">
        <v>0</v>
      </c>
      <c r="AI46987">
        <v>0</v>
      </c>
      <c r="AJ46987">
        <v>0</v>
      </c>
      <c r="AK46987">
        <v>0</v>
      </c>
      <c r="AL46987">
        <v>0</v>
      </c>
      <c r="AM46987">
        <v>0</v>
      </c>
    </row>
    <row r="46988" spans="1:39" x14ac:dyDescent="0.45">
      <c r="A46988" t="s">
        <v>171864</v>
      </c>
      <c r="B46988" t="s">
        <v>171865</v>
      </c>
      <c r="C46988" t="s">
        <v>171866</v>
      </c>
      <c r="D46988" t="s">
        <v>88</v>
      </c>
      <c r="E46988" t="s">
        <v>89</v>
      </c>
      <c r="F46988" t="s">
        <v>23772</v>
      </c>
      <c r="G46988" t="s">
        <v>57</v>
      </c>
      <c r="H46988" t="s">
        <v>46</v>
      </c>
      <c r="I46988" t="s">
        <v>58</v>
      </c>
      <c r="J46988" t="s">
        <v>198</v>
      </c>
      <c r="K46988" t="s">
        <v>199</v>
      </c>
      <c r="L46988">
        <v>3</v>
      </c>
      <c r="M46988" s="1">
        <v>40118</v>
      </c>
      <c r="N46988" s="2">
        <v>40118</v>
      </c>
      <c r="O46988" t="s">
        <v>702</v>
      </c>
      <c r="P46988">
        <v>2009</v>
      </c>
      <c r="Q46988" s="1">
        <v>40679</v>
      </c>
      <c r="R46988" s="1">
        <v>41513</v>
      </c>
      <c r="S46988">
        <v>900000</v>
      </c>
      <c r="T46988">
        <v>5450000</v>
      </c>
      <c r="U46988">
        <v>0</v>
      </c>
      <c r="V46988">
        <v>0</v>
      </c>
      <c r="W46988">
        <v>0</v>
      </c>
      <c r="X46988">
        <v>0</v>
      </c>
      <c r="Y46988">
        <v>0</v>
      </c>
      <c r="Z46988">
        <v>0</v>
      </c>
      <c r="AA46988">
        <v>0</v>
      </c>
      <c r="AB46988">
        <v>0</v>
      </c>
      <c r="AC46988">
        <v>0</v>
      </c>
      <c r="AD46988">
        <v>0</v>
      </c>
      <c r="AE46988">
        <v>0</v>
      </c>
      <c r="AF46988">
        <v>4500000</v>
      </c>
      <c r="AG46988">
        <v>0</v>
      </c>
      <c r="AH46988">
        <v>0</v>
      </c>
      <c r="AI46988">
        <v>0</v>
      </c>
      <c r="AJ46988">
        <v>0</v>
      </c>
      <c r="AK46988">
        <v>0</v>
      </c>
      <c r="AL46988">
        <v>0</v>
      </c>
      <c r="AM46988">
        <v>0</v>
      </c>
    </row>
    <row r="46989" spans="1:39" x14ac:dyDescent="0.45">
      <c r="A46989" t="s">
        <v>171867</v>
      </c>
      <c r="B46989" t="s">
        <v>171868</v>
      </c>
      <c r="C46989" t="s">
        <v>171869</v>
      </c>
      <c r="D46989" t="s">
        <v>293</v>
      </c>
      <c r="E46989" t="s">
        <v>294</v>
      </c>
      <c r="F46989" t="s">
        <v>171870</v>
      </c>
      <c r="G46989" t="s">
        <v>101</v>
      </c>
      <c r="H46989" t="s">
        <v>223</v>
      </c>
      <c r="J46989" t="s">
        <v>82773</v>
      </c>
      <c r="K46989" t="s">
        <v>82773</v>
      </c>
      <c r="L46989">
        <v>2</v>
      </c>
      <c r="M46989" s="1">
        <v>39448</v>
      </c>
      <c r="N46989" s="2">
        <v>39448</v>
      </c>
      <c r="O46989" t="s">
        <v>181</v>
      </c>
      <c r="P46989">
        <v>2008</v>
      </c>
      <c r="Q46989" s="1">
        <v>41142</v>
      </c>
      <c r="R46989" s="1">
        <v>41178</v>
      </c>
      <c r="S46989">
        <v>0</v>
      </c>
      <c r="T46989">
        <v>3392121</v>
      </c>
      <c r="U46989">
        <v>0</v>
      </c>
      <c r="V46989">
        <v>0</v>
      </c>
      <c r="W46989">
        <v>0</v>
      </c>
      <c r="X46989">
        <v>19000000</v>
      </c>
      <c r="Y46989">
        <v>0</v>
      </c>
      <c r="Z46989">
        <v>0</v>
      </c>
      <c r="AA46989">
        <v>0</v>
      </c>
      <c r="AB46989">
        <v>0</v>
      </c>
      <c r="AC46989">
        <v>0</v>
      </c>
      <c r="AD46989">
        <v>0</v>
      </c>
      <c r="AE46989">
        <v>0</v>
      </c>
      <c r="AF46989">
        <v>0</v>
      </c>
      <c r="AG46989">
        <v>0</v>
      </c>
      <c r="AH46989">
        <v>0</v>
      </c>
      <c r="AI46989">
        <v>0</v>
      </c>
      <c r="AJ46989">
        <v>0</v>
      </c>
      <c r="AK46989">
        <v>0</v>
      </c>
      <c r="AL46989">
        <v>0</v>
      </c>
      <c r="AM46989">
        <v>0</v>
      </c>
    </row>
    <row r="46990" spans="1:39" x14ac:dyDescent="0.45">
      <c r="A46990" t="s">
        <v>171871</v>
      </c>
      <c r="B46990" t="s">
        <v>171872</v>
      </c>
      <c r="C46990" t="s">
        <v>171873</v>
      </c>
      <c r="F46990" t="s">
        <v>93840</v>
      </c>
      <c r="G46990" t="s">
        <v>57</v>
      </c>
      <c r="H46990" t="s">
        <v>74</v>
      </c>
      <c r="J46990" t="s">
        <v>2971</v>
      </c>
      <c r="K46990" t="s">
        <v>171874</v>
      </c>
      <c r="L46990">
        <v>1</v>
      </c>
      <c r="M46990" s="1">
        <v>40909</v>
      </c>
      <c r="N46990" s="2">
        <v>40909</v>
      </c>
      <c r="O46990" t="s">
        <v>132</v>
      </c>
      <c r="P46990">
        <v>2012</v>
      </c>
      <c r="Q46990" s="1">
        <v>41394</v>
      </c>
      <c r="R46990" s="1">
        <v>41394</v>
      </c>
      <c r="S46990">
        <v>0</v>
      </c>
      <c r="T46990">
        <v>0</v>
      </c>
      <c r="U46990">
        <v>0</v>
      </c>
      <c r="V46990">
        <v>232239</v>
      </c>
      <c r="W46990">
        <v>0</v>
      </c>
      <c r="X46990">
        <v>0</v>
      </c>
      <c r="Y46990">
        <v>0</v>
      </c>
      <c r="Z46990">
        <v>0</v>
      </c>
      <c r="AA46990">
        <v>0</v>
      </c>
      <c r="AB46990">
        <v>0</v>
      </c>
      <c r="AC46990">
        <v>0</v>
      </c>
      <c r="AD46990">
        <v>0</v>
      </c>
      <c r="AE46990">
        <v>0</v>
      </c>
      <c r="AF46990">
        <v>0</v>
      </c>
      <c r="AG46990">
        <v>0</v>
      </c>
      <c r="AH46990">
        <v>0</v>
      </c>
      <c r="AI46990">
        <v>0</v>
      </c>
      <c r="AJ46990">
        <v>0</v>
      </c>
      <c r="AK46990">
        <v>0</v>
      </c>
      <c r="AL46990">
        <v>0</v>
      </c>
      <c r="AM46990">
        <v>0</v>
      </c>
    </row>
    <row r="46991" spans="1:39" x14ac:dyDescent="0.45">
      <c r="A46991" t="s">
        <v>171875</v>
      </c>
      <c r="B46991" t="s">
        <v>171876</v>
      </c>
      <c r="C46991" t="s">
        <v>171877</v>
      </c>
      <c r="D46991" t="s">
        <v>315</v>
      </c>
      <c r="E46991" t="s">
        <v>316</v>
      </c>
      <c r="F46991" t="s">
        <v>171878</v>
      </c>
      <c r="G46991" t="s">
        <v>57</v>
      </c>
      <c r="L46991">
        <v>1</v>
      </c>
      <c r="M46991" t="s">
        <v>92913</v>
      </c>
      <c r="Q46991" s="1">
        <v>41647</v>
      </c>
      <c r="R46991" s="1">
        <v>41647</v>
      </c>
      <c r="S46991">
        <v>0</v>
      </c>
      <c r="T46991">
        <v>0</v>
      </c>
      <c r="U46991">
        <v>0</v>
      </c>
      <c r="V46991">
        <v>15304039</v>
      </c>
      <c r="W46991">
        <v>0</v>
      </c>
      <c r="X46991">
        <v>0</v>
      </c>
      <c r="Y46991">
        <v>0</v>
      </c>
      <c r="Z46991">
        <v>0</v>
      </c>
      <c r="AA46991">
        <v>0</v>
      </c>
      <c r="AB46991">
        <v>0</v>
      </c>
      <c r="AC46991">
        <v>0</v>
      </c>
      <c r="AD46991">
        <v>0</v>
      </c>
      <c r="AE46991">
        <v>0</v>
      </c>
      <c r="AF46991">
        <v>0</v>
      </c>
      <c r="AG46991">
        <v>0</v>
      </c>
      <c r="AH46991">
        <v>0</v>
      </c>
      <c r="AI46991">
        <v>0</v>
      </c>
      <c r="AJ46991">
        <v>0</v>
      </c>
      <c r="AK46991">
        <v>0</v>
      </c>
      <c r="AL46991">
        <v>0</v>
      </c>
      <c r="AM46991">
        <v>0</v>
      </c>
    </row>
    <row r="46992" spans="1:39" x14ac:dyDescent="0.45">
      <c r="A46992" t="s">
        <v>171879</v>
      </c>
      <c r="B46992" t="s">
        <v>171880</v>
      </c>
      <c r="C46992" t="s">
        <v>171881</v>
      </c>
      <c r="D46992" t="s">
        <v>774</v>
      </c>
      <c r="E46992" t="s">
        <v>775</v>
      </c>
      <c r="F46992" s="3">
        <v>19299</v>
      </c>
      <c r="G46992" t="s">
        <v>57</v>
      </c>
      <c r="H46992" t="s">
        <v>379</v>
      </c>
      <c r="J46992" t="s">
        <v>11182</v>
      </c>
      <c r="K46992" t="s">
        <v>11182</v>
      </c>
      <c r="L46992">
        <v>1</v>
      </c>
      <c r="M46992" s="1">
        <v>41343</v>
      </c>
      <c r="N46992" s="2">
        <v>41334</v>
      </c>
      <c r="O46992" t="s">
        <v>164</v>
      </c>
      <c r="P46992">
        <v>2013</v>
      </c>
      <c r="Q46992" s="1">
        <v>41589</v>
      </c>
      <c r="R46992" s="1">
        <v>41589</v>
      </c>
      <c r="S46992">
        <v>19299</v>
      </c>
      <c r="T46992">
        <v>0</v>
      </c>
      <c r="U46992">
        <v>0</v>
      </c>
      <c r="V46992">
        <v>0</v>
      </c>
      <c r="W46992">
        <v>0</v>
      </c>
      <c r="X46992">
        <v>0</v>
      </c>
      <c r="Y46992">
        <v>0</v>
      </c>
      <c r="Z46992">
        <v>0</v>
      </c>
      <c r="AA46992">
        <v>0</v>
      </c>
      <c r="AB46992">
        <v>0</v>
      </c>
      <c r="AC46992">
        <v>0</v>
      </c>
      <c r="AD46992">
        <v>0</v>
      </c>
      <c r="AE46992">
        <v>0</v>
      </c>
      <c r="AF46992">
        <v>0</v>
      </c>
      <c r="AG46992">
        <v>0</v>
      </c>
      <c r="AH46992">
        <v>0</v>
      </c>
      <c r="AI46992">
        <v>0</v>
      </c>
      <c r="AJ46992">
        <v>0</v>
      </c>
      <c r="AK46992">
        <v>0</v>
      </c>
      <c r="AL46992">
        <v>0</v>
      </c>
      <c r="AM46992">
        <v>0</v>
      </c>
    </row>
    <row r="46993" spans="1:39" x14ac:dyDescent="0.45">
      <c r="A46993" t="s">
        <v>171882</v>
      </c>
      <c r="B46993" t="s">
        <v>171883</v>
      </c>
      <c r="C46993" t="s">
        <v>171884</v>
      </c>
      <c r="F46993" t="s">
        <v>114</v>
      </c>
      <c r="G46993" t="s">
        <v>57</v>
      </c>
      <c r="H46993" t="s">
        <v>260</v>
      </c>
      <c r="I46993" t="s">
        <v>261</v>
      </c>
      <c r="J46993" t="s">
        <v>262</v>
      </c>
      <c r="K46993" t="s">
        <v>262</v>
      </c>
      <c r="L46993">
        <v>1</v>
      </c>
      <c r="M46993" s="1">
        <v>40544</v>
      </c>
      <c r="N46993" s="2">
        <v>40544</v>
      </c>
      <c r="O46993" t="s">
        <v>528</v>
      </c>
      <c r="P46993">
        <v>2011</v>
      </c>
      <c r="Q46993" s="1">
        <v>41326</v>
      </c>
      <c r="R46993" s="1">
        <v>41326</v>
      </c>
      <c r="S46993">
        <v>0</v>
      </c>
      <c r="T46993">
        <v>0</v>
      </c>
      <c r="U46993">
        <v>0</v>
      </c>
      <c r="V46993">
        <v>0</v>
      </c>
      <c r="W46993">
        <v>0</v>
      </c>
      <c r="X46993">
        <v>0</v>
      </c>
      <c r="Y46993">
        <v>0</v>
      </c>
      <c r="Z46993">
        <v>0</v>
      </c>
      <c r="AA46993">
        <v>0</v>
      </c>
      <c r="AB46993">
        <v>0</v>
      </c>
      <c r="AC46993">
        <v>0</v>
      </c>
      <c r="AD46993">
        <v>0</v>
      </c>
      <c r="AE46993">
        <v>0</v>
      </c>
      <c r="AF46993">
        <v>0</v>
      </c>
      <c r="AG46993">
        <v>0</v>
      </c>
      <c r="AH46993">
        <v>0</v>
      </c>
      <c r="AI46993">
        <v>0</v>
      </c>
      <c r="AJ46993">
        <v>0</v>
      </c>
      <c r="AK46993">
        <v>0</v>
      </c>
      <c r="AL46993">
        <v>0</v>
      </c>
      <c r="AM46993">
        <v>0</v>
      </c>
    </row>
    <row r="46994" spans="1:39" x14ac:dyDescent="0.45">
      <c r="A46994" t="s">
        <v>171885</v>
      </c>
      <c r="B46994" t="s">
        <v>171886</v>
      </c>
      <c r="C46994" t="s">
        <v>171887</v>
      </c>
      <c r="D46994" t="s">
        <v>2741</v>
      </c>
      <c r="E46994" t="s">
        <v>1841</v>
      </c>
      <c r="F46994" t="s">
        <v>1206</v>
      </c>
      <c r="G46994" t="s">
        <v>57</v>
      </c>
      <c r="H46994" t="s">
        <v>46</v>
      </c>
      <c r="I46994" t="s">
        <v>58</v>
      </c>
      <c r="J46994" t="s">
        <v>198</v>
      </c>
      <c r="K46994" t="s">
        <v>199</v>
      </c>
      <c r="L46994">
        <v>1</v>
      </c>
      <c r="M46994" s="1">
        <v>41144</v>
      </c>
      <c r="N46994" s="2">
        <v>41122</v>
      </c>
      <c r="O46994" t="s">
        <v>596</v>
      </c>
      <c r="P46994">
        <v>2012</v>
      </c>
      <c r="Q46994" s="1">
        <v>41480</v>
      </c>
      <c r="R46994" s="1">
        <v>41480</v>
      </c>
      <c r="S46994">
        <v>1200000</v>
      </c>
      <c r="T46994">
        <v>0</v>
      </c>
      <c r="U46994">
        <v>0</v>
      </c>
      <c r="V46994">
        <v>0</v>
      </c>
      <c r="W46994">
        <v>0</v>
      </c>
      <c r="X46994">
        <v>0</v>
      </c>
      <c r="Y46994">
        <v>0</v>
      </c>
      <c r="Z46994">
        <v>0</v>
      </c>
      <c r="AA46994">
        <v>0</v>
      </c>
      <c r="AB46994">
        <v>0</v>
      </c>
      <c r="AC46994">
        <v>0</v>
      </c>
      <c r="AD46994">
        <v>0</v>
      </c>
      <c r="AE46994">
        <v>0</v>
      </c>
      <c r="AF46994">
        <v>0</v>
      </c>
      <c r="AG46994">
        <v>0</v>
      </c>
      <c r="AH46994">
        <v>0</v>
      </c>
      <c r="AI46994">
        <v>0</v>
      </c>
      <c r="AJ46994">
        <v>0</v>
      </c>
      <c r="AK46994">
        <v>0</v>
      </c>
      <c r="AL46994">
        <v>0</v>
      </c>
      <c r="AM46994">
        <v>0</v>
      </c>
    </row>
    <row r="46995" spans="1:39" x14ac:dyDescent="0.45">
      <c r="A46995" t="s">
        <v>171888</v>
      </c>
      <c r="B46995" t="s">
        <v>171889</v>
      </c>
      <c r="C46995" t="s">
        <v>171890</v>
      </c>
      <c r="D46995" t="s">
        <v>293</v>
      </c>
      <c r="E46995" t="s">
        <v>294</v>
      </c>
      <c r="F46995" t="s">
        <v>114</v>
      </c>
      <c r="G46995" t="s">
        <v>57</v>
      </c>
      <c r="H46995" t="s">
        <v>223</v>
      </c>
      <c r="J46995" t="s">
        <v>1377</v>
      </c>
      <c r="K46995" t="s">
        <v>1377</v>
      </c>
      <c r="L46995">
        <v>1</v>
      </c>
      <c r="M46995" s="1">
        <v>35431</v>
      </c>
      <c r="N46995" s="2">
        <v>35431</v>
      </c>
      <c r="O46995" t="s">
        <v>1513</v>
      </c>
      <c r="P46995">
        <v>1997</v>
      </c>
      <c r="Q46995" s="1">
        <v>35065</v>
      </c>
      <c r="R46995" s="1">
        <v>35065</v>
      </c>
      <c r="S46995">
        <v>0</v>
      </c>
      <c r="T46995">
        <v>0</v>
      </c>
      <c r="U46995">
        <v>0</v>
      </c>
      <c r="V46995">
        <v>0</v>
      </c>
      <c r="W46995">
        <v>0</v>
      </c>
      <c r="X46995">
        <v>0</v>
      </c>
      <c r="Y46995">
        <v>0</v>
      </c>
      <c r="Z46995">
        <v>0</v>
      </c>
      <c r="AA46995">
        <v>0</v>
      </c>
      <c r="AB46995">
        <v>0</v>
      </c>
      <c r="AC46995">
        <v>0</v>
      </c>
      <c r="AD46995">
        <v>0</v>
      </c>
      <c r="AE46995">
        <v>0</v>
      </c>
      <c r="AF46995">
        <v>0</v>
      </c>
      <c r="AG46995">
        <v>0</v>
      </c>
      <c r="AH46995">
        <v>0</v>
      </c>
      <c r="AI46995">
        <v>0</v>
      </c>
      <c r="AJ46995">
        <v>0</v>
      </c>
      <c r="AK46995">
        <v>0</v>
      </c>
      <c r="AL46995">
        <v>0</v>
      </c>
      <c r="AM46995">
        <v>0</v>
      </c>
    </row>
    <row r="46996" spans="1:39" x14ac:dyDescent="0.45">
      <c r="A46996" t="s">
        <v>171891</v>
      </c>
      <c r="B46996" t="s">
        <v>171892</v>
      </c>
      <c r="C46996" t="s">
        <v>171893</v>
      </c>
      <c r="D46996" t="s">
        <v>774</v>
      </c>
      <c r="E46996" t="s">
        <v>775</v>
      </c>
      <c r="F46996" t="s">
        <v>171894</v>
      </c>
      <c r="G46996" t="s">
        <v>57</v>
      </c>
      <c r="H46996" t="s">
        <v>74</v>
      </c>
      <c r="J46996" t="s">
        <v>75</v>
      </c>
      <c r="K46996" t="s">
        <v>75</v>
      </c>
      <c r="L46996">
        <v>1</v>
      </c>
      <c r="M46996" s="1">
        <v>35431</v>
      </c>
      <c r="N46996" s="2">
        <v>35431</v>
      </c>
      <c r="O46996" t="s">
        <v>1513</v>
      </c>
      <c r="P46996">
        <v>1997</v>
      </c>
      <c r="Q46996" s="1">
        <v>39699</v>
      </c>
      <c r="R46996" s="1">
        <v>39699</v>
      </c>
      <c r="S46996">
        <v>0</v>
      </c>
      <c r="T46996">
        <v>6393044</v>
      </c>
      <c r="U46996">
        <v>0</v>
      </c>
      <c r="V46996">
        <v>0</v>
      </c>
      <c r="W46996">
        <v>0</v>
      </c>
      <c r="X46996">
        <v>0</v>
      </c>
      <c r="Y46996">
        <v>0</v>
      </c>
      <c r="Z46996">
        <v>0</v>
      </c>
      <c r="AA46996">
        <v>0</v>
      </c>
      <c r="AB46996">
        <v>0</v>
      </c>
      <c r="AC46996">
        <v>0</v>
      </c>
      <c r="AD46996">
        <v>0</v>
      </c>
      <c r="AE46996">
        <v>0</v>
      </c>
      <c r="AF46996">
        <v>6393044</v>
      </c>
      <c r="AG46996">
        <v>0</v>
      </c>
      <c r="AH46996">
        <v>0</v>
      </c>
      <c r="AI46996">
        <v>0</v>
      </c>
      <c r="AJ46996">
        <v>0</v>
      </c>
      <c r="AK46996">
        <v>0</v>
      </c>
      <c r="AL46996">
        <v>0</v>
      </c>
      <c r="AM46996">
        <v>0</v>
      </c>
    </row>
    <row r="46997" spans="1:39" x14ac:dyDescent="0.45">
      <c r="A46997" t="s">
        <v>171895</v>
      </c>
      <c r="B46997" t="s">
        <v>171896</v>
      </c>
      <c r="C46997" t="s">
        <v>171897</v>
      </c>
      <c r="D46997" t="s">
        <v>88</v>
      </c>
      <c r="E46997" t="s">
        <v>89</v>
      </c>
      <c r="F46997" t="s">
        <v>8510</v>
      </c>
      <c r="G46997" t="s">
        <v>57</v>
      </c>
      <c r="H46997" t="s">
        <v>46</v>
      </c>
      <c r="I46997" t="s">
        <v>81</v>
      </c>
      <c r="J46997" t="s">
        <v>82</v>
      </c>
      <c r="K46997" t="s">
        <v>82</v>
      </c>
      <c r="L46997">
        <v>1</v>
      </c>
      <c r="Q46997" s="1">
        <v>40338</v>
      </c>
      <c r="R46997" s="1">
        <v>40338</v>
      </c>
      <c r="S46997">
        <v>0</v>
      </c>
      <c r="T46997">
        <v>2410000</v>
      </c>
      <c r="U46997">
        <v>0</v>
      </c>
      <c r="V46997">
        <v>0</v>
      </c>
      <c r="W46997">
        <v>0</v>
      </c>
      <c r="X46997">
        <v>0</v>
      </c>
      <c r="Y46997">
        <v>0</v>
      </c>
      <c r="Z46997">
        <v>0</v>
      </c>
      <c r="AA46997">
        <v>0</v>
      </c>
      <c r="AB46997">
        <v>0</v>
      </c>
      <c r="AC46997">
        <v>0</v>
      </c>
      <c r="AD46997">
        <v>0</v>
      </c>
      <c r="AE46997">
        <v>0</v>
      </c>
      <c r="AF46997">
        <v>2410000</v>
      </c>
      <c r="AG46997">
        <v>0</v>
      </c>
      <c r="AH46997">
        <v>0</v>
      </c>
      <c r="AI46997">
        <v>0</v>
      </c>
      <c r="AJ46997">
        <v>0</v>
      </c>
      <c r="AK46997">
        <v>0</v>
      </c>
      <c r="AL46997">
        <v>0</v>
      </c>
      <c r="AM46997">
        <v>0</v>
      </c>
    </row>
    <row r="46998" spans="1:39" x14ac:dyDescent="0.45">
      <c r="A46998" t="s">
        <v>171898</v>
      </c>
      <c r="B46998" t="s">
        <v>171899</v>
      </c>
      <c r="C46998" t="s">
        <v>171900</v>
      </c>
      <c r="D46998" t="s">
        <v>171901</v>
      </c>
      <c r="E46998" t="s">
        <v>756</v>
      </c>
      <c r="F46998" t="s">
        <v>426</v>
      </c>
      <c r="G46998" t="s">
        <v>57</v>
      </c>
      <c r="H46998" t="s">
        <v>260</v>
      </c>
      <c r="I46998" t="s">
        <v>261</v>
      </c>
      <c r="J46998" t="s">
        <v>262</v>
      </c>
      <c r="K46998" t="s">
        <v>262</v>
      </c>
      <c r="L46998">
        <v>1</v>
      </c>
      <c r="Q46998" s="1">
        <v>41882</v>
      </c>
      <c r="R46998" s="1">
        <v>41882</v>
      </c>
      <c r="S46998">
        <v>200000</v>
      </c>
      <c r="T46998">
        <v>0</v>
      </c>
      <c r="U46998">
        <v>0</v>
      </c>
      <c r="V46998">
        <v>0</v>
      </c>
      <c r="W46998">
        <v>0</v>
      </c>
      <c r="X46998">
        <v>0</v>
      </c>
      <c r="Y46998">
        <v>0</v>
      </c>
      <c r="Z46998">
        <v>0</v>
      </c>
      <c r="AA46998">
        <v>0</v>
      </c>
      <c r="AB46998">
        <v>0</v>
      </c>
      <c r="AC46998">
        <v>0</v>
      </c>
      <c r="AD46998">
        <v>0</v>
      </c>
      <c r="AE46998">
        <v>0</v>
      </c>
      <c r="AF46998">
        <v>0</v>
      </c>
      <c r="AG46998">
        <v>0</v>
      </c>
      <c r="AH46998">
        <v>0</v>
      </c>
      <c r="AI46998">
        <v>0</v>
      </c>
      <c r="AJ46998">
        <v>0</v>
      </c>
      <c r="AK46998">
        <v>0</v>
      </c>
      <c r="AL46998">
        <v>0</v>
      </c>
      <c r="AM46998">
        <v>0</v>
      </c>
    </row>
    <row r="46999" spans="1:39" x14ac:dyDescent="0.45">
      <c r="A46999" t="s">
        <v>171902</v>
      </c>
      <c r="B46999" t="s">
        <v>171903</v>
      </c>
      <c r="C46999" t="s">
        <v>171904</v>
      </c>
      <c r="D46999" t="s">
        <v>171905</v>
      </c>
      <c r="E46999" t="s">
        <v>8699</v>
      </c>
      <c r="F46999" s="3">
        <v>18518</v>
      </c>
      <c r="G46999" t="s">
        <v>57</v>
      </c>
      <c r="H46999" t="s">
        <v>283</v>
      </c>
      <c r="J46999" t="s">
        <v>284</v>
      </c>
      <c r="K46999" t="s">
        <v>284</v>
      </c>
      <c r="L46999">
        <v>1</v>
      </c>
      <c r="Q46999" s="1">
        <v>41764</v>
      </c>
      <c r="R46999" s="1">
        <v>41764</v>
      </c>
      <c r="S46999">
        <v>18518</v>
      </c>
      <c r="T46999">
        <v>0</v>
      </c>
      <c r="U46999">
        <v>0</v>
      </c>
      <c r="V46999">
        <v>0</v>
      </c>
      <c r="W46999">
        <v>0</v>
      </c>
      <c r="X46999">
        <v>0</v>
      </c>
      <c r="Y46999">
        <v>0</v>
      </c>
      <c r="Z46999">
        <v>0</v>
      </c>
      <c r="AA46999">
        <v>0</v>
      </c>
      <c r="AB46999">
        <v>0</v>
      </c>
      <c r="AC46999">
        <v>0</v>
      </c>
      <c r="AD46999">
        <v>0</v>
      </c>
      <c r="AE46999">
        <v>0</v>
      </c>
      <c r="AF46999">
        <v>0</v>
      </c>
      <c r="AG46999">
        <v>0</v>
      </c>
      <c r="AH46999">
        <v>0</v>
      </c>
      <c r="AI46999">
        <v>0</v>
      </c>
      <c r="AJ46999">
        <v>0</v>
      </c>
      <c r="AK46999">
        <v>0</v>
      </c>
      <c r="AL46999">
        <v>0</v>
      </c>
      <c r="AM46999">
        <v>0</v>
      </c>
    </row>
    <row r="47000" spans="1:39" x14ac:dyDescent="0.45">
      <c r="A47000" t="s">
        <v>171906</v>
      </c>
      <c r="B47000" t="s">
        <v>171907</v>
      </c>
      <c r="C47000" t="s">
        <v>171908</v>
      </c>
      <c r="D47000" t="s">
        <v>171909</v>
      </c>
      <c r="E47000" t="s">
        <v>8699</v>
      </c>
      <c r="F47000" t="s">
        <v>2549</v>
      </c>
      <c r="G47000" t="s">
        <v>57</v>
      </c>
      <c r="H47000" t="s">
        <v>46</v>
      </c>
      <c r="I47000" t="s">
        <v>58</v>
      </c>
      <c r="J47000" t="s">
        <v>198</v>
      </c>
      <c r="K47000" t="s">
        <v>199</v>
      </c>
      <c r="L47000">
        <v>1</v>
      </c>
      <c r="M47000" s="1">
        <v>39264</v>
      </c>
      <c r="N47000" s="2">
        <v>39264</v>
      </c>
      <c r="O47000" t="s">
        <v>672</v>
      </c>
      <c r="P47000">
        <v>2007</v>
      </c>
      <c r="Q47000" s="1">
        <v>39448</v>
      </c>
      <c r="R47000" s="1">
        <v>39448</v>
      </c>
      <c r="S47000">
        <v>350000</v>
      </c>
      <c r="T47000">
        <v>0</v>
      </c>
      <c r="U47000">
        <v>0</v>
      </c>
      <c r="V47000">
        <v>0</v>
      </c>
      <c r="W47000">
        <v>0</v>
      </c>
      <c r="X47000">
        <v>0</v>
      </c>
      <c r="Y47000">
        <v>0</v>
      </c>
      <c r="Z47000">
        <v>0</v>
      </c>
      <c r="AA47000">
        <v>0</v>
      </c>
      <c r="AB47000">
        <v>0</v>
      </c>
      <c r="AC47000">
        <v>0</v>
      </c>
      <c r="AD47000">
        <v>0</v>
      </c>
      <c r="AE47000">
        <v>0</v>
      </c>
      <c r="AF47000">
        <v>0</v>
      </c>
      <c r="AG47000">
        <v>0</v>
      </c>
      <c r="AH47000">
        <v>0</v>
      </c>
      <c r="AI47000">
        <v>0</v>
      </c>
      <c r="AJ47000">
        <v>0</v>
      </c>
      <c r="AK47000">
        <v>0</v>
      </c>
      <c r="AL47000">
        <v>0</v>
      </c>
      <c r="AM47000">
        <v>0</v>
      </c>
    </row>
    <row r="47001" spans="1:39" x14ac:dyDescent="0.45">
      <c r="A47001" t="s">
        <v>171910</v>
      </c>
      <c r="B47001" t="s">
        <v>171911</v>
      </c>
      <c r="C47001" t="s">
        <v>171912</v>
      </c>
      <c r="D47001" t="s">
        <v>171913</v>
      </c>
      <c r="E47001" t="s">
        <v>89</v>
      </c>
      <c r="F47001" t="s">
        <v>171914</v>
      </c>
      <c r="G47001" t="s">
        <v>57</v>
      </c>
      <c r="H47001" t="s">
        <v>655</v>
      </c>
      <c r="J47001" t="s">
        <v>1470</v>
      </c>
      <c r="K47001" t="s">
        <v>1470</v>
      </c>
      <c r="L47001">
        <v>1</v>
      </c>
      <c r="M47001" s="1">
        <v>40703</v>
      </c>
      <c r="N47001" s="2">
        <v>40695</v>
      </c>
      <c r="O47001" t="s">
        <v>76</v>
      </c>
      <c r="P47001">
        <v>2011</v>
      </c>
      <c r="Q47001" s="1">
        <v>41548</v>
      </c>
      <c r="R47001" s="1">
        <v>41548</v>
      </c>
      <c r="S47001">
        <v>878619</v>
      </c>
      <c r="T47001">
        <v>0</v>
      </c>
      <c r="U47001">
        <v>0</v>
      </c>
      <c r="V47001">
        <v>0</v>
      </c>
      <c r="W47001">
        <v>0</v>
      </c>
      <c r="X47001">
        <v>0</v>
      </c>
      <c r="Y47001">
        <v>0</v>
      </c>
      <c r="Z47001">
        <v>0</v>
      </c>
      <c r="AA47001">
        <v>0</v>
      </c>
      <c r="AB47001">
        <v>0</v>
      </c>
      <c r="AC47001">
        <v>0</v>
      </c>
      <c r="AD47001">
        <v>0</v>
      </c>
      <c r="AE47001">
        <v>0</v>
      </c>
      <c r="AF47001">
        <v>0</v>
      </c>
      <c r="AG47001">
        <v>0</v>
      </c>
      <c r="AH47001">
        <v>0</v>
      </c>
      <c r="AI47001">
        <v>0</v>
      </c>
      <c r="AJ47001">
        <v>0</v>
      </c>
      <c r="AK47001">
        <v>0</v>
      </c>
      <c r="AL47001">
        <v>0</v>
      </c>
      <c r="AM47001">
        <v>0</v>
      </c>
    </row>
    <row r="47002" spans="1:39" x14ac:dyDescent="0.45">
      <c r="A47002" t="s">
        <v>171915</v>
      </c>
      <c r="B47002" t="s">
        <v>171916</v>
      </c>
      <c r="C47002" t="s">
        <v>171917</v>
      </c>
      <c r="D47002" t="s">
        <v>171918</v>
      </c>
      <c r="E47002" t="s">
        <v>1827</v>
      </c>
      <c r="F47002" t="s">
        <v>171919</v>
      </c>
      <c r="G47002" t="s">
        <v>57</v>
      </c>
      <c r="H47002" t="s">
        <v>787</v>
      </c>
      <c r="J47002" t="s">
        <v>1102</v>
      </c>
      <c r="K47002" t="s">
        <v>52629</v>
      </c>
      <c r="L47002">
        <v>1</v>
      </c>
      <c r="Q47002" s="1">
        <v>41240</v>
      </c>
      <c r="R47002" s="1">
        <v>41240</v>
      </c>
      <c r="S47002">
        <v>0</v>
      </c>
      <c r="T47002">
        <v>648050</v>
      </c>
      <c r="U47002">
        <v>0</v>
      </c>
      <c r="V47002">
        <v>0</v>
      </c>
      <c r="W47002">
        <v>0</v>
      </c>
      <c r="X47002">
        <v>0</v>
      </c>
      <c r="Y47002">
        <v>0</v>
      </c>
      <c r="Z47002">
        <v>0</v>
      </c>
      <c r="AA47002">
        <v>0</v>
      </c>
      <c r="AB47002">
        <v>0</v>
      </c>
      <c r="AC47002">
        <v>0</v>
      </c>
      <c r="AD47002">
        <v>0</v>
      </c>
      <c r="AE47002">
        <v>0</v>
      </c>
      <c r="AF47002">
        <v>648050</v>
      </c>
      <c r="AG47002">
        <v>0</v>
      </c>
      <c r="AH47002">
        <v>0</v>
      </c>
      <c r="AI47002">
        <v>0</v>
      </c>
      <c r="AJ47002">
        <v>0</v>
      </c>
      <c r="AK47002">
        <v>0</v>
      </c>
      <c r="AL47002">
        <v>0</v>
      </c>
      <c r="AM47002">
        <v>0</v>
      </c>
    </row>
    <row r="47003" spans="1:39" x14ac:dyDescent="0.45">
      <c r="A47003" t="s">
        <v>171920</v>
      </c>
      <c r="B47003" t="s">
        <v>171921</v>
      </c>
      <c r="C47003" t="s">
        <v>171922</v>
      </c>
      <c r="D47003" t="s">
        <v>171923</v>
      </c>
      <c r="E47003" t="s">
        <v>559</v>
      </c>
      <c r="F47003" t="s">
        <v>171924</v>
      </c>
      <c r="G47003" t="s">
        <v>57</v>
      </c>
      <c r="L47003">
        <v>5</v>
      </c>
      <c r="M47003" s="1">
        <v>39062</v>
      </c>
      <c r="N47003" s="2">
        <v>39052</v>
      </c>
      <c r="O47003" t="s">
        <v>1347</v>
      </c>
      <c r="P47003">
        <v>2006</v>
      </c>
      <c r="Q47003" s="1">
        <v>40189</v>
      </c>
      <c r="R47003" s="1">
        <v>41737</v>
      </c>
      <c r="S47003">
        <v>0</v>
      </c>
      <c r="T47003">
        <v>66800000</v>
      </c>
      <c r="U47003">
        <v>0</v>
      </c>
      <c r="V47003">
        <v>0</v>
      </c>
      <c r="W47003">
        <v>0</v>
      </c>
      <c r="X47003">
        <v>0</v>
      </c>
      <c r="Y47003">
        <v>0</v>
      </c>
      <c r="Z47003">
        <v>0</v>
      </c>
      <c r="AA47003">
        <v>0</v>
      </c>
      <c r="AB47003">
        <v>0</v>
      </c>
      <c r="AC47003">
        <v>0</v>
      </c>
      <c r="AD47003">
        <v>0</v>
      </c>
      <c r="AE47003">
        <v>0</v>
      </c>
      <c r="AF47003">
        <v>3500000</v>
      </c>
      <c r="AG47003">
        <v>17300000</v>
      </c>
      <c r="AH47003">
        <v>46000000</v>
      </c>
      <c r="AI47003">
        <v>0</v>
      </c>
      <c r="AJ47003">
        <v>0</v>
      </c>
      <c r="AK47003">
        <v>0</v>
      </c>
      <c r="AL47003">
        <v>0</v>
      </c>
      <c r="AM47003">
        <v>0</v>
      </c>
    </row>
    <row r="47004" spans="1:39" x14ac:dyDescent="0.45">
      <c r="A47004" t="s">
        <v>171925</v>
      </c>
      <c r="B47004" t="s">
        <v>171926</v>
      </c>
      <c r="C47004" t="s">
        <v>171927</v>
      </c>
      <c r="D47004" t="s">
        <v>755</v>
      </c>
      <c r="E47004" t="s">
        <v>756</v>
      </c>
      <c r="F47004" t="s">
        <v>114</v>
      </c>
      <c r="G47004" t="s">
        <v>57</v>
      </c>
      <c r="H47004" t="s">
        <v>46</v>
      </c>
      <c r="I47004" t="s">
        <v>148</v>
      </c>
      <c r="J47004" t="s">
        <v>149</v>
      </c>
      <c r="K47004" t="s">
        <v>2752</v>
      </c>
      <c r="L47004">
        <v>1</v>
      </c>
      <c r="M47004" s="1">
        <v>39814</v>
      </c>
      <c r="N47004" s="2">
        <v>39814</v>
      </c>
      <c r="O47004" t="s">
        <v>188</v>
      </c>
      <c r="P47004">
        <v>2009</v>
      </c>
      <c r="Q47004" s="1">
        <v>39814</v>
      </c>
      <c r="R47004" s="1">
        <v>39814</v>
      </c>
      <c r="S47004">
        <v>0</v>
      </c>
      <c r="T47004">
        <v>0</v>
      </c>
      <c r="U47004">
        <v>0</v>
      </c>
      <c r="V47004">
        <v>0</v>
      </c>
      <c r="W47004">
        <v>0</v>
      </c>
      <c r="X47004">
        <v>0</v>
      </c>
      <c r="Y47004">
        <v>0</v>
      </c>
      <c r="Z47004">
        <v>0</v>
      </c>
      <c r="AA47004">
        <v>0</v>
      </c>
      <c r="AB47004">
        <v>0</v>
      </c>
      <c r="AC47004">
        <v>0</v>
      </c>
      <c r="AD47004">
        <v>0</v>
      </c>
      <c r="AE47004">
        <v>0</v>
      </c>
      <c r="AF47004">
        <v>0</v>
      </c>
      <c r="AG47004">
        <v>0</v>
      </c>
      <c r="AH47004">
        <v>0</v>
      </c>
      <c r="AI47004">
        <v>0</v>
      </c>
      <c r="AJ47004">
        <v>0</v>
      </c>
      <c r="AK47004">
        <v>0</v>
      </c>
      <c r="AL47004">
        <v>0</v>
      </c>
      <c r="AM47004">
        <v>0</v>
      </c>
    </row>
    <row r="47005" spans="1:39" x14ac:dyDescent="0.45">
      <c r="A47005" t="s">
        <v>171928</v>
      </c>
      <c r="B47005" t="s">
        <v>171929</v>
      </c>
      <c r="C47005" t="s">
        <v>171930</v>
      </c>
      <c r="D47005" t="s">
        <v>171931</v>
      </c>
      <c r="E47005" t="s">
        <v>11849</v>
      </c>
      <c r="F47005" t="s">
        <v>171932</v>
      </c>
      <c r="G47005" t="s">
        <v>57</v>
      </c>
      <c r="H47005" t="s">
        <v>74</v>
      </c>
      <c r="J47005" t="s">
        <v>75</v>
      </c>
      <c r="K47005" t="s">
        <v>75</v>
      </c>
      <c r="L47005">
        <v>3</v>
      </c>
      <c r="M47005" s="1">
        <v>41365</v>
      </c>
      <c r="N47005" s="2">
        <v>41365</v>
      </c>
      <c r="O47005" t="s">
        <v>439</v>
      </c>
      <c r="P47005">
        <v>2013</v>
      </c>
      <c r="Q47005" s="1">
        <v>41440</v>
      </c>
      <c r="R47005" s="1">
        <v>41780</v>
      </c>
      <c r="S47005">
        <v>971712</v>
      </c>
      <c r="T47005">
        <v>660000</v>
      </c>
      <c r="U47005">
        <v>0</v>
      </c>
      <c r="V47005">
        <v>0</v>
      </c>
      <c r="W47005">
        <v>0</v>
      </c>
      <c r="X47005">
        <v>0</v>
      </c>
      <c r="Y47005">
        <v>0</v>
      </c>
      <c r="Z47005">
        <v>0</v>
      </c>
      <c r="AA47005">
        <v>0</v>
      </c>
      <c r="AB47005">
        <v>0</v>
      </c>
      <c r="AC47005">
        <v>0</v>
      </c>
      <c r="AD47005">
        <v>0</v>
      </c>
      <c r="AE47005">
        <v>0</v>
      </c>
      <c r="AF47005">
        <v>0</v>
      </c>
      <c r="AG47005">
        <v>0</v>
      </c>
      <c r="AH47005">
        <v>0</v>
      </c>
      <c r="AI47005">
        <v>0</v>
      </c>
      <c r="AJ47005">
        <v>0</v>
      </c>
      <c r="AK47005">
        <v>0</v>
      </c>
      <c r="AL47005">
        <v>0</v>
      </c>
      <c r="AM47005">
        <v>0</v>
      </c>
    </row>
    <row r="47006" spans="1:39" x14ac:dyDescent="0.45">
      <c r="A47006" t="s">
        <v>171933</v>
      </c>
      <c r="B47006" t="s">
        <v>171934</v>
      </c>
      <c r="C47006" t="s">
        <v>171935</v>
      </c>
      <c r="D47006" t="s">
        <v>389</v>
      </c>
      <c r="E47006" t="s">
        <v>390</v>
      </c>
      <c r="F47006" t="s">
        <v>171936</v>
      </c>
      <c r="G47006" t="s">
        <v>57</v>
      </c>
      <c r="H47006" t="s">
        <v>46</v>
      </c>
      <c r="I47006" t="s">
        <v>1298</v>
      </c>
      <c r="J47006" t="s">
        <v>1299</v>
      </c>
      <c r="K47006" t="s">
        <v>38606</v>
      </c>
      <c r="L47006">
        <v>3</v>
      </c>
      <c r="M47006" s="1">
        <v>40179</v>
      </c>
      <c r="N47006" s="2">
        <v>40179</v>
      </c>
      <c r="O47006" t="s">
        <v>118</v>
      </c>
      <c r="P47006">
        <v>2010</v>
      </c>
      <c r="Q47006" s="1">
        <v>41557</v>
      </c>
      <c r="R47006" s="1">
        <v>41751</v>
      </c>
      <c r="S47006">
        <v>0</v>
      </c>
      <c r="T47006">
        <v>4149998</v>
      </c>
      <c r="U47006">
        <v>0</v>
      </c>
      <c r="V47006">
        <v>0</v>
      </c>
      <c r="W47006">
        <v>0</v>
      </c>
      <c r="X47006">
        <v>750000</v>
      </c>
      <c r="Y47006">
        <v>0</v>
      </c>
      <c r="Z47006">
        <v>0</v>
      </c>
      <c r="AA47006">
        <v>0</v>
      </c>
      <c r="AB47006">
        <v>0</v>
      </c>
      <c r="AC47006">
        <v>0</v>
      </c>
      <c r="AD47006">
        <v>0</v>
      </c>
      <c r="AE47006">
        <v>0</v>
      </c>
      <c r="AF47006">
        <v>0</v>
      </c>
      <c r="AG47006">
        <v>0</v>
      </c>
      <c r="AH47006">
        <v>0</v>
      </c>
      <c r="AI47006">
        <v>0</v>
      </c>
      <c r="AJ47006">
        <v>0</v>
      </c>
      <c r="AK47006">
        <v>0</v>
      </c>
      <c r="AL47006">
        <v>0</v>
      </c>
      <c r="AM47006">
        <v>0</v>
      </c>
    </row>
    <row r="47007" spans="1:39" x14ac:dyDescent="0.45">
      <c r="A47007" t="s">
        <v>171937</v>
      </c>
      <c r="B47007" t="s">
        <v>171938</v>
      </c>
      <c r="C47007" t="s">
        <v>171939</v>
      </c>
      <c r="D47007" t="s">
        <v>171940</v>
      </c>
      <c r="E47007" t="s">
        <v>6695</v>
      </c>
      <c r="F47007" t="s">
        <v>171941</v>
      </c>
      <c r="G47007" t="s">
        <v>57</v>
      </c>
      <c r="H47007" t="s">
        <v>787</v>
      </c>
      <c r="J47007" t="s">
        <v>788</v>
      </c>
      <c r="K47007" t="s">
        <v>788</v>
      </c>
      <c r="L47007">
        <v>1</v>
      </c>
      <c r="M47007" s="1">
        <v>41275</v>
      </c>
      <c r="N47007" s="2">
        <v>41275</v>
      </c>
      <c r="O47007" t="s">
        <v>164</v>
      </c>
      <c r="P47007">
        <v>2013</v>
      </c>
      <c r="Q47007" s="1">
        <v>41883</v>
      </c>
      <c r="R47007" s="1">
        <v>41883</v>
      </c>
      <c r="S47007">
        <v>656598</v>
      </c>
      <c r="T47007">
        <v>0</v>
      </c>
      <c r="U47007">
        <v>0</v>
      </c>
      <c r="V47007">
        <v>0</v>
      </c>
      <c r="W47007">
        <v>0</v>
      </c>
      <c r="X47007">
        <v>0</v>
      </c>
      <c r="Y47007">
        <v>0</v>
      </c>
      <c r="Z47007">
        <v>0</v>
      </c>
      <c r="AA47007">
        <v>0</v>
      </c>
      <c r="AB47007">
        <v>0</v>
      </c>
      <c r="AC47007">
        <v>0</v>
      </c>
      <c r="AD47007">
        <v>0</v>
      </c>
      <c r="AE47007">
        <v>0</v>
      </c>
      <c r="AF47007">
        <v>0</v>
      </c>
      <c r="AG47007">
        <v>0</v>
      </c>
      <c r="AH47007">
        <v>0</v>
      </c>
      <c r="AI47007">
        <v>0</v>
      </c>
      <c r="AJ47007">
        <v>0</v>
      </c>
      <c r="AK47007">
        <v>0</v>
      </c>
      <c r="AL47007">
        <v>0</v>
      </c>
      <c r="AM47007">
        <v>0</v>
      </c>
    </row>
    <row r="47008" spans="1:39" x14ac:dyDescent="0.45">
      <c r="A47008" t="s">
        <v>171942</v>
      </c>
      <c r="B47008" t="s">
        <v>171943</v>
      </c>
      <c r="C47008" t="s">
        <v>171944</v>
      </c>
      <c r="D47008" t="s">
        <v>171945</v>
      </c>
      <c r="E47008" t="s">
        <v>89</v>
      </c>
      <c r="F47008" t="s">
        <v>171946</v>
      </c>
      <c r="G47008" t="s">
        <v>57</v>
      </c>
      <c r="L47008">
        <v>4</v>
      </c>
      <c r="M47008" s="1">
        <v>40498</v>
      </c>
      <c r="N47008" s="2">
        <v>40483</v>
      </c>
      <c r="O47008" t="s">
        <v>216</v>
      </c>
      <c r="P47008">
        <v>2010</v>
      </c>
      <c r="Q47008" s="1">
        <v>40678</v>
      </c>
      <c r="R47008" s="1">
        <v>41570</v>
      </c>
      <c r="S47008">
        <v>1557478</v>
      </c>
      <c r="T47008">
        <v>23000000</v>
      </c>
      <c r="U47008">
        <v>0</v>
      </c>
      <c r="V47008">
        <v>0</v>
      </c>
      <c r="W47008">
        <v>0</v>
      </c>
      <c r="X47008">
        <v>0</v>
      </c>
      <c r="Y47008">
        <v>0</v>
      </c>
      <c r="Z47008">
        <v>0</v>
      </c>
      <c r="AA47008">
        <v>0</v>
      </c>
      <c r="AB47008">
        <v>0</v>
      </c>
      <c r="AC47008">
        <v>0</v>
      </c>
      <c r="AD47008">
        <v>0</v>
      </c>
      <c r="AE47008">
        <v>0</v>
      </c>
      <c r="AF47008">
        <v>5000000</v>
      </c>
      <c r="AG47008">
        <v>12000000</v>
      </c>
      <c r="AH47008">
        <v>0</v>
      </c>
      <c r="AI47008">
        <v>0</v>
      </c>
      <c r="AJ47008">
        <v>0</v>
      </c>
      <c r="AK47008">
        <v>0</v>
      </c>
      <c r="AL47008">
        <v>0</v>
      </c>
      <c r="AM47008">
        <v>0</v>
      </c>
    </row>
    <row r="47009" spans="1:39" x14ac:dyDescent="0.45">
      <c r="A47009" t="s">
        <v>171947</v>
      </c>
      <c r="B47009" t="s">
        <v>171948</v>
      </c>
      <c r="C47009" t="s">
        <v>171949</v>
      </c>
      <c r="D47009" t="s">
        <v>171950</v>
      </c>
      <c r="E47009" t="s">
        <v>3956</v>
      </c>
      <c r="F47009" t="s">
        <v>171951</v>
      </c>
      <c r="G47009" t="s">
        <v>57</v>
      </c>
      <c r="H47009" t="s">
        <v>46</v>
      </c>
      <c r="I47009" t="s">
        <v>2923</v>
      </c>
      <c r="J47009" t="s">
        <v>3153</v>
      </c>
      <c r="K47009" t="s">
        <v>3154</v>
      </c>
      <c r="L47009">
        <v>1</v>
      </c>
      <c r="M47009" s="1">
        <v>37257</v>
      </c>
      <c r="N47009" s="2">
        <v>37257</v>
      </c>
      <c r="O47009" t="s">
        <v>554</v>
      </c>
      <c r="P47009">
        <v>2002</v>
      </c>
      <c r="Q47009" s="1">
        <v>41227</v>
      </c>
      <c r="R47009" s="1">
        <v>41227</v>
      </c>
      <c r="S47009">
        <v>0</v>
      </c>
      <c r="T47009">
        <v>0</v>
      </c>
      <c r="U47009">
        <v>0</v>
      </c>
      <c r="V47009">
        <v>0</v>
      </c>
      <c r="W47009">
        <v>0</v>
      </c>
      <c r="X47009">
        <v>0</v>
      </c>
      <c r="Y47009">
        <v>0</v>
      </c>
      <c r="Z47009">
        <v>0</v>
      </c>
      <c r="AA47009">
        <v>1050000000</v>
      </c>
      <c r="AB47009">
        <v>0</v>
      </c>
      <c r="AC47009">
        <v>0</v>
      </c>
      <c r="AD47009">
        <v>0</v>
      </c>
      <c r="AE47009">
        <v>0</v>
      </c>
      <c r="AF47009">
        <v>0</v>
      </c>
      <c r="AG47009">
        <v>0</v>
      </c>
      <c r="AH47009">
        <v>0</v>
      </c>
      <c r="AI47009">
        <v>0</v>
      </c>
      <c r="AJ47009">
        <v>0</v>
      </c>
      <c r="AK47009">
        <v>0</v>
      </c>
      <c r="AL47009">
        <v>0</v>
      </c>
      <c r="AM47009">
        <v>0</v>
      </c>
    </row>
    <row r="47010" spans="1:39" x14ac:dyDescent="0.45">
      <c r="A47010" t="s">
        <v>171952</v>
      </c>
      <c r="B47010" t="s">
        <v>171953</v>
      </c>
      <c r="C47010" t="s">
        <v>171954</v>
      </c>
      <c r="D47010" t="s">
        <v>62662</v>
      </c>
      <c r="E47010" t="s">
        <v>2360</v>
      </c>
      <c r="F47010" t="s">
        <v>171955</v>
      </c>
      <c r="G47010" t="s">
        <v>57</v>
      </c>
      <c r="H47010" t="s">
        <v>162596</v>
      </c>
      <c r="J47010" t="s">
        <v>162597</v>
      </c>
      <c r="K47010" t="s">
        <v>162598</v>
      </c>
      <c r="L47010">
        <v>3</v>
      </c>
      <c r="M47010" s="1">
        <v>39814</v>
      </c>
      <c r="N47010" s="2">
        <v>39814</v>
      </c>
      <c r="O47010" t="s">
        <v>188</v>
      </c>
      <c r="P47010">
        <v>2009</v>
      </c>
      <c r="Q47010" s="1">
        <v>40274</v>
      </c>
      <c r="R47010" s="1">
        <v>40759</v>
      </c>
      <c r="S47010">
        <v>0</v>
      </c>
      <c r="T47010">
        <v>18929912</v>
      </c>
      <c r="U47010">
        <v>0</v>
      </c>
      <c r="V47010">
        <v>0</v>
      </c>
      <c r="W47010">
        <v>0</v>
      </c>
      <c r="X47010">
        <v>0</v>
      </c>
      <c r="Y47010">
        <v>0</v>
      </c>
      <c r="Z47010">
        <v>0</v>
      </c>
      <c r="AA47010">
        <v>0</v>
      </c>
      <c r="AB47010">
        <v>0</v>
      </c>
      <c r="AC47010">
        <v>0</v>
      </c>
      <c r="AD47010">
        <v>0</v>
      </c>
      <c r="AE47010">
        <v>0</v>
      </c>
      <c r="AF47010">
        <v>0</v>
      </c>
      <c r="AG47010">
        <v>0</v>
      </c>
      <c r="AH47010">
        <v>0</v>
      </c>
      <c r="AI47010">
        <v>0</v>
      </c>
      <c r="AJ47010">
        <v>0</v>
      </c>
      <c r="AK47010">
        <v>0</v>
      </c>
      <c r="AL47010">
        <v>0</v>
      </c>
      <c r="AM47010">
        <v>0</v>
      </c>
    </row>
    <row r="47011" spans="1:39" x14ac:dyDescent="0.45">
      <c r="A47011" t="s">
        <v>171956</v>
      </c>
      <c r="B47011" t="s">
        <v>171957</v>
      </c>
      <c r="C47011" t="s">
        <v>171958</v>
      </c>
      <c r="D47011" t="s">
        <v>1343</v>
      </c>
      <c r="E47011" t="s">
        <v>1344</v>
      </c>
      <c r="F47011" t="s">
        <v>171959</v>
      </c>
      <c r="G47011" t="s">
        <v>57</v>
      </c>
      <c r="H47011" t="s">
        <v>46</v>
      </c>
      <c r="I47011" t="s">
        <v>58</v>
      </c>
      <c r="J47011" t="s">
        <v>198</v>
      </c>
      <c r="K47011" t="s">
        <v>1127</v>
      </c>
      <c r="L47011">
        <v>2</v>
      </c>
      <c r="Q47011" s="1">
        <v>41683</v>
      </c>
      <c r="R47011" s="1">
        <v>41683</v>
      </c>
      <c r="S47011">
        <v>0</v>
      </c>
      <c r="T47011">
        <v>15748415</v>
      </c>
      <c r="U47011">
        <v>0</v>
      </c>
      <c r="V47011">
        <v>0</v>
      </c>
      <c r="W47011">
        <v>0</v>
      </c>
      <c r="X47011">
        <v>8750000</v>
      </c>
      <c r="Y47011">
        <v>0</v>
      </c>
      <c r="Z47011">
        <v>0</v>
      </c>
      <c r="AA47011">
        <v>0</v>
      </c>
      <c r="AB47011">
        <v>0</v>
      </c>
      <c r="AC47011">
        <v>0</v>
      </c>
      <c r="AD47011">
        <v>0</v>
      </c>
      <c r="AE47011">
        <v>0</v>
      </c>
      <c r="AF47011">
        <v>0</v>
      </c>
      <c r="AG47011">
        <v>0</v>
      </c>
      <c r="AH47011">
        <v>0</v>
      </c>
      <c r="AI47011">
        <v>0</v>
      </c>
      <c r="AJ47011">
        <v>0</v>
      </c>
      <c r="AK47011">
        <v>0</v>
      </c>
      <c r="AL47011">
        <v>0</v>
      </c>
      <c r="AM47011">
        <v>0</v>
      </c>
    </row>
    <row r="47012" spans="1:39" x14ac:dyDescent="0.45">
      <c r="A47012" t="s">
        <v>171960</v>
      </c>
      <c r="B47012" t="s">
        <v>171961</v>
      </c>
      <c r="C47012" t="s">
        <v>171962</v>
      </c>
      <c r="D47012" t="s">
        <v>88</v>
      </c>
      <c r="E47012" t="s">
        <v>89</v>
      </c>
      <c r="F47012" t="s">
        <v>846</v>
      </c>
      <c r="H47012" t="s">
        <v>46</v>
      </c>
      <c r="I47012" t="s">
        <v>58</v>
      </c>
      <c r="J47012" t="s">
        <v>198</v>
      </c>
      <c r="K47012" t="s">
        <v>5333</v>
      </c>
      <c r="L47012">
        <v>1</v>
      </c>
      <c r="M47012" s="1">
        <v>32143</v>
      </c>
      <c r="N47012" s="2">
        <v>32143</v>
      </c>
      <c r="O47012" t="s">
        <v>2667</v>
      </c>
      <c r="P47012">
        <v>1988</v>
      </c>
      <c r="Q47012" s="1">
        <v>41346</v>
      </c>
      <c r="R47012" s="1">
        <v>41346</v>
      </c>
      <c r="S47012">
        <v>0</v>
      </c>
      <c r="T47012">
        <v>0</v>
      </c>
      <c r="U47012">
        <v>0</v>
      </c>
      <c r="V47012">
        <v>0</v>
      </c>
      <c r="W47012">
        <v>0</v>
      </c>
      <c r="X47012">
        <v>0</v>
      </c>
      <c r="Y47012">
        <v>0</v>
      </c>
      <c r="Z47012">
        <v>0</v>
      </c>
      <c r="AA47012">
        <v>1000000</v>
      </c>
      <c r="AB47012">
        <v>0</v>
      </c>
      <c r="AC47012">
        <v>0</v>
      </c>
      <c r="AD47012">
        <v>0</v>
      </c>
      <c r="AE47012">
        <v>0</v>
      </c>
      <c r="AF47012">
        <v>0</v>
      </c>
      <c r="AG47012">
        <v>0</v>
      </c>
      <c r="AH47012">
        <v>0</v>
      </c>
      <c r="AI47012">
        <v>0</v>
      </c>
      <c r="AJ47012">
        <v>0</v>
      </c>
      <c r="AK47012">
        <v>0</v>
      </c>
      <c r="AL47012">
        <v>0</v>
      </c>
      <c r="AM47012">
        <v>0</v>
      </c>
    </row>
    <row r="47013" spans="1:39" x14ac:dyDescent="0.45">
      <c r="A47013" t="s">
        <v>171963</v>
      </c>
      <c r="B47013" t="s">
        <v>171964</v>
      </c>
      <c r="C47013" t="s">
        <v>171965</v>
      </c>
      <c r="D47013" t="s">
        <v>315</v>
      </c>
      <c r="E47013" t="s">
        <v>316</v>
      </c>
      <c r="F47013" t="s">
        <v>114</v>
      </c>
      <c r="G47013" t="s">
        <v>57</v>
      </c>
      <c r="H47013" t="s">
        <v>46</v>
      </c>
      <c r="I47013" t="s">
        <v>58</v>
      </c>
      <c r="J47013" t="s">
        <v>989</v>
      </c>
      <c r="K47013" t="s">
        <v>990</v>
      </c>
      <c r="L47013">
        <v>1</v>
      </c>
      <c r="Q47013" s="1">
        <v>40582</v>
      </c>
      <c r="R47013" s="1">
        <v>40582</v>
      </c>
      <c r="S47013">
        <v>0</v>
      </c>
      <c r="T47013">
        <v>0</v>
      </c>
      <c r="U47013">
        <v>0</v>
      </c>
      <c r="V47013">
        <v>0</v>
      </c>
      <c r="W47013">
        <v>0</v>
      </c>
      <c r="X47013">
        <v>0</v>
      </c>
      <c r="Y47013">
        <v>0</v>
      </c>
      <c r="Z47013">
        <v>0</v>
      </c>
      <c r="AA47013">
        <v>0</v>
      </c>
      <c r="AB47013">
        <v>0</v>
      </c>
      <c r="AC47013">
        <v>0</v>
      </c>
      <c r="AD47013">
        <v>0</v>
      </c>
      <c r="AE47013">
        <v>0</v>
      </c>
      <c r="AF47013">
        <v>0</v>
      </c>
      <c r="AG47013">
        <v>0</v>
      </c>
      <c r="AH47013">
        <v>0</v>
      </c>
      <c r="AI47013">
        <v>0</v>
      </c>
      <c r="AJ47013">
        <v>0</v>
      </c>
      <c r="AK47013">
        <v>0</v>
      </c>
      <c r="AL47013">
        <v>0</v>
      </c>
      <c r="AM47013">
        <v>0</v>
      </c>
    </row>
    <row r="47014" spans="1:39" x14ac:dyDescent="0.45">
      <c r="A47014" t="s">
        <v>171966</v>
      </c>
      <c r="B47014" t="s">
        <v>171967</v>
      </c>
      <c r="C47014" t="s">
        <v>171968</v>
      </c>
      <c r="D47014" t="s">
        <v>147919</v>
      </c>
      <c r="E47014" t="s">
        <v>99</v>
      </c>
      <c r="F47014" t="s">
        <v>171969</v>
      </c>
      <c r="G47014" t="s">
        <v>57</v>
      </c>
      <c r="H47014" t="s">
        <v>68005</v>
      </c>
      <c r="J47014" t="s">
        <v>104346</v>
      </c>
      <c r="L47014">
        <v>3</v>
      </c>
      <c r="M47014" s="1">
        <v>40840</v>
      </c>
      <c r="N47014" s="2">
        <v>40817</v>
      </c>
      <c r="O47014" t="s">
        <v>94</v>
      </c>
      <c r="P47014">
        <v>2011</v>
      </c>
      <c r="Q47014" s="1">
        <v>41207</v>
      </c>
      <c r="R47014" s="1">
        <v>41639</v>
      </c>
      <c r="S47014">
        <v>484271</v>
      </c>
      <c r="T47014">
        <v>0</v>
      </c>
      <c r="U47014">
        <v>685362</v>
      </c>
      <c r="V47014">
        <v>0</v>
      </c>
      <c r="W47014">
        <v>0</v>
      </c>
      <c r="X47014">
        <v>0</v>
      </c>
      <c r="Y47014">
        <v>0</v>
      </c>
      <c r="Z47014">
        <v>0</v>
      </c>
      <c r="AA47014">
        <v>0</v>
      </c>
      <c r="AB47014">
        <v>0</v>
      </c>
      <c r="AC47014">
        <v>0</v>
      </c>
      <c r="AD47014">
        <v>0</v>
      </c>
      <c r="AE47014">
        <v>0</v>
      </c>
      <c r="AF47014">
        <v>0</v>
      </c>
      <c r="AG47014">
        <v>0</v>
      </c>
      <c r="AH47014">
        <v>0</v>
      </c>
      <c r="AI47014">
        <v>0</v>
      </c>
      <c r="AJ47014">
        <v>0</v>
      </c>
      <c r="AK47014">
        <v>0</v>
      </c>
      <c r="AL47014">
        <v>0</v>
      </c>
      <c r="AM47014">
        <v>0</v>
      </c>
    </row>
    <row r="47015" spans="1:39" x14ac:dyDescent="0.45">
      <c r="A47015" t="s">
        <v>171970</v>
      </c>
      <c r="B47015" t="s">
        <v>171971</v>
      </c>
      <c r="C47015" t="s">
        <v>171972</v>
      </c>
      <c r="D47015" t="s">
        <v>29909</v>
      </c>
      <c r="E47015" t="s">
        <v>21950</v>
      </c>
      <c r="F47015" t="s">
        <v>10963</v>
      </c>
      <c r="G47015" t="s">
        <v>57</v>
      </c>
      <c r="H47015" t="s">
        <v>46</v>
      </c>
      <c r="I47015" t="s">
        <v>6730</v>
      </c>
      <c r="J47015" t="s">
        <v>641</v>
      </c>
      <c r="K47015" t="s">
        <v>6731</v>
      </c>
      <c r="L47015">
        <v>3</v>
      </c>
      <c r="M47015" s="1">
        <v>40695</v>
      </c>
      <c r="N47015" s="2">
        <v>40695</v>
      </c>
      <c r="O47015" t="s">
        <v>76</v>
      </c>
      <c r="P47015">
        <v>2011</v>
      </c>
      <c r="Q47015" s="1">
        <v>41274</v>
      </c>
      <c r="R47015" s="1">
        <v>41744</v>
      </c>
      <c r="S47015">
        <v>425000</v>
      </c>
      <c r="T47015">
        <v>0</v>
      </c>
      <c r="U47015">
        <v>0</v>
      </c>
      <c r="V47015">
        <v>0</v>
      </c>
      <c r="W47015">
        <v>0</v>
      </c>
      <c r="X47015">
        <v>0</v>
      </c>
      <c r="Y47015">
        <v>0</v>
      </c>
      <c r="Z47015">
        <v>0</v>
      </c>
      <c r="AA47015">
        <v>0</v>
      </c>
      <c r="AB47015">
        <v>0</v>
      </c>
      <c r="AC47015">
        <v>0</v>
      </c>
      <c r="AD47015">
        <v>0</v>
      </c>
      <c r="AE47015">
        <v>0</v>
      </c>
      <c r="AF47015">
        <v>0</v>
      </c>
      <c r="AG47015">
        <v>0</v>
      </c>
      <c r="AH47015">
        <v>0</v>
      </c>
      <c r="AI47015">
        <v>0</v>
      </c>
      <c r="AJ47015">
        <v>0</v>
      </c>
      <c r="AK47015">
        <v>0</v>
      </c>
      <c r="AL47015">
        <v>0</v>
      </c>
      <c r="AM47015">
        <v>0</v>
      </c>
    </row>
    <row r="47016" spans="1:39" x14ac:dyDescent="0.45">
      <c r="A47016" t="s">
        <v>171973</v>
      </c>
      <c r="B47016" t="s">
        <v>171974</v>
      </c>
      <c r="C47016" t="s">
        <v>171975</v>
      </c>
      <c r="D47016" t="s">
        <v>171976</v>
      </c>
      <c r="E47016" t="s">
        <v>1292</v>
      </c>
      <c r="F47016" t="s">
        <v>171977</v>
      </c>
      <c r="G47016" t="s">
        <v>57</v>
      </c>
      <c r="L47016">
        <v>2</v>
      </c>
      <c r="M47016" s="1">
        <v>38718</v>
      </c>
      <c r="N47016" s="2">
        <v>38718</v>
      </c>
      <c r="O47016" t="s">
        <v>430</v>
      </c>
      <c r="P47016">
        <v>2006</v>
      </c>
      <c r="Q47016" s="1">
        <v>40446</v>
      </c>
      <c r="R47016" s="1">
        <v>40983</v>
      </c>
      <c r="S47016">
        <v>0</v>
      </c>
      <c r="T47016">
        <v>991700</v>
      </c>
      <c r="U47016">
        <v>0</v>
      </c>
      <c r="V47016">
        <v>0</v>
      </c>
      <c r="W47016">
        <v>0</v>
      </c>
      <c r="X47016">
        <v>0</v>
      </c>
      <c r="Y47016">
        <v>0</v>
      </c>
      <c r="Z47016">
        <v>0</v>
      </c>
      <c r="AA47016">
        <v>0</v>
      </c>
      <c r="AB47016">
        <v>0</v>
      </c>
      <c r="AC47016">
        <v>0</v>
      </c>
      <c r="AD47016">
        <v>0</v>
      </c>
      <c r="AE47016">
        <v>0</v>
      </c>
      <c r="AF47016">
        <v>0</v>
      </c>
      <c r="AG47016">
        <v>0</v>
      </c>
      <c r="AH47016">
        <v>0</v>
      </c>
      <c r="AI47016">
        <v>0</v>
      </c>
      <c r="AJ47016">
        <v>0</v>
      </c>
      <c r="AK47016">
        <v>0</v>
      </c>
      <c r="AL47016">
        <v>0</v>
      </c>
      <c r="AM47016">
        <v>0</v>
      </c>
    </row>
    <row r="47017" spans="1:39" x14ac:dyDescent="0.45">
      <c r="A47017" t="s">
        <v>171978</v>
      </c>
      <c r="B47017" t="s">
        <v>171979</v>
      </c>
      <c r="C47017" t="s">
        <v>171980</v>
      </c>
      <c r="D47017" t="s">
        <v>171981</v>
      </c>
      <c r="E47017" t="s">
        <v>10745</v>
      </c>
      <c r="F47017" t="s">
        <v>24837</v>
      </c>
      <c r="G47017" t="s">
        <v>57</v>
      </c>
      <c r="H47017" t="s">
        <v>503</v>
      </c>
      <c r="J47017" t="s">
        <v>504</v>
      </c>
      <c r="K47017" t="s">
        <v>504</v>
      </c>
      <c r="L47017">
        <v>2</v>
      </c>
      <c r="M47017" s="1">
        <v>40603</v>
      </c>
      <c r="N47017" s="2">
        <v>40603</v>
      </c>
      <c r="O47017" t="s">
        <v>528</v>
      </c>
      <c r="P47017">
        <v>2011</v>
      </c>
      <c r="Q47017" s="1">
        <v>40756</v>
      </c>
      <c r="R47017" s="1">
        <v>41000</v>
      </c>
      <c r="S47017">
        <v>220000</v>
      </c>
      <c r="T47017">
        <v>0</v>
      </c>
      <c r="U47017">
        <v>0</v>
      </c>
      <c r="V47017">
        <v>0</v>
      </c>
      <c r="W47017">
        <v>0</v>
      </c>
      <c r="X47017">
        <v>0</v>
      </c>
      <c r="Y47017">
        <v>300000</v>
      </c>
      <c r="Z47017">
        <v>0</v>
      </c>
      <c r="AA47017">
        <v>0</v>
      </c>
      <c r="AB47017">
        <v>0</v>
      </c>
      <c r="AC47017">
        <v>0</v>
      </c>
      <c r="AD47017">
        <v>0</v>
      </c>
      <c r="AE47017">
        <v>0</v>
      </c>
      <c r="AF47017">
        <v>0</v>
      </c>
      <c r="AG47017">
        <v>0</v>
      </c>
      <c r="AH47017">
        <v>0</v>
      </c>
      <c r="AI47017">
        <v>0</v>
      </c>
      <c r="AJ47017">
        <v>0</v>
      </c>
      <c r="AK47017">
        <v>0</v>
      </c>
      <c r="AL47017">
        <v>0</v>
      </c>
      <c r="AM47017">
        <v>0</v>
      </c>
    </row>
    <row r="47018" spans="1:39" x14ac:dyDescent="0.45">
      <c r="A47018" t="s">
        <v>171982</v>
      </c>
      <c r="B47018" t="s">
        <v>171983</v>
      </c>
      <c r="C47018" t="s">
        <v>171984</v>
      </c>
      <c r="D47018" t="s">
        <v>171985</v>
      </c>
      <c r="E47018" t="s">
        <v>2185</v>
      </c>
      <c r="F47018" t="s">
        <v>10585</v>
      </c>
      <c r="G47018" t="s">
        <v>57</v>
      </c>
      <c r="L47018">
        <v>1</v>
      </c>
      <c r="M47018" s="1">
        <v>40179</v>
      </c>
      <c r="N47018" s="2">
        <v>40179</v>
      </c>
      <c r="O47018" t="s">
        <v>118</v>
      </c>
      <c r="P47018">
        <v>2010</v>
      </c>
      <c r="Q47018" s="1">
        <v>40452</v>
      </c>
      <c r="R47018" s="1">
        <v>40452</v>
      </c>
      <c r="S47018">
        <v>155000</v>
      </c>
      <c r="T47018">
        <v>0</v>
      </c>
      <c r="U47018">
        <v>0</v>
      </c>
      <c r="V47018">
        <v>0</v>
      </c>
      <c r="W47018">
        <v>0</v>
      </c>
      <c r="X47018">
        <v>0</v>
      </c>
      <c r="Y47018">
        <v>0</v>
      </c>
      <c r="Z47018">
        <v>0</v>
      </c>
      <c r="AA47018">
        <v>0</v>
      </c>
      <c r="AB47018">
        <v>0</v>
      </c>
      <c r="AC47018">
        <v>0</v>
      </c>
      <c r="AD47018">
        <v>0</v>
      </c>
      <c r="AE47018">
        <v>0</v>
      </c>
      <c r="AF47018">
        <v>0</v>
      </c>
      <c r="AG47018">
        <v>0</v>
      </c>
      <c r="AH47018">
        <v>0</v>
      </c>
      <c r="AI47018">
        <v>0</v>
      </c>
      <c r="AJ47018">
        <v>0</v>
      </c>
      <c r="AK47018">
        <v>0</v>
      </c>
      <c r="AL47018">
        <v>0</v>
      </c>
      <c r="AM47018">
        <v>0</v>
      </c>
    </row>
    <row r="47019" spans="1:39" x14ac:dyDescent="0.45">
      <c r="A47019" t="s">
        <v>171986</v>
      </c>
      <c r="B47019" t="s">
        <v>171987</v>
      </c>
      <c r="C47019" t="s">
        <v>171988</v>
      </c>
      <c r="F47019" t="s">
        <v>282</v>
      </c>
      <c r="H47019" t="s">
        <v>260</v>
      </c>
      <c r="I47019" t="s">
        <v>261</v>
      </c>
      <c r="J47019" t="s">
        <v>262</v>
      </c>
      <c r="K47019" t="s">
        <v>262</v>
      </c>
      <c r="L47019">
        <v>1</v>
      </c>
      <c r="Q47019" s="1">
        <v>41782</v>
      </c>
      <c r="R47019" s="1">
        <v>41782</v>
      </c>
      <c r="S47019">
        <v>0</v>
      </c>
      <c r="T47019">
        <v>0</v>
      </c>
      <c r="U47019">
        <v>0</v>
      </c>
      <c r="V47019">
        <v>0</v>
      </c>
      <c r="W47019">
        <v>0</v>
      </c>
      <c r="X47019">
        <v>0</v>
      </c>
      <c r="Y47019">
        <v>0</v>
      </c>
      <c r="Z47019">
        <v>100000</v>
      </c>
      <c r="AA47019">
        <v>0</v>
      </c>
      <c r="AB47019">
        <v>0</v>
      </c>
      <c r="AC47019">
        <v>0</v>
      </c>
      <c r="AD47019">
        <v>0</v>
      </c>
      <c r="AE47019">
        <v>0</v>
      </c>
      <c r="AF47019">
        <v>0</v>
      </c>
      <c r="AG47019">
        <v>0</v>
      </c>
      <c r="AH47019">
        <v>0</v>
      </c>
      <c r="AI47019">
        <v>0</v>
      </c>
      <c r="AJ47019">
        <v>0</v>
      </c>
      <c r="AK47019">
        <v>0</v>
      </c>
      <c r="AL47019">
        <v>0</v>
      </c>
      <c r="AM47019">
        <v>0</v>
      </c>
    </row>
    <row r="47020" spans="1:39" x14ac:dyDescent="0.45">
      <c r="A47020" t="s">
        <v>171989</v>
      </c>
      <c r="B47020" t="s">
        <v>171990</v>
      </c>
      <c r="C47020" t="s">
        <v>171991</v>
      </c>
      <c r="D47020" t="s">
        <v>755</v>
      </c>
      <c r="E47020" t="s">
        <v>756</v>
      </c>
      <c r="F47020" t="s">
        <v>171992</v>
      </c>
      <c r="G47020" t="s">
        <v>57</v>
      </c>
      <c r="H47020" t="s">
        <v>46</v>
      </c>
      <c r="I47020" t="s">
        <v>205</v>
      </c>
      <c r="J47020" t="s">
        <v>206</v>
      </c>
      <c r="K47020" t="s">
        <v>171993</v>
      </c>
      <c r="L47020">
        <v>1</v>
      </c>
      <c r="Q47020" s="1">
        <v>41198</v>
      </c>
      <c r="R47020" s="1">
        <v>41198</v>
      </c>
      <c r="S47020">
        <v>0</v>
      </c>
      <c r="T47020">
        <v>0</v>
      </c>
      <c r="U47020">
        <v>0</v>
      </c>
      <c r="V47020">
        <v>886167</v>
      </c>
      <c r="W47020">
        <v>0</v>
      </c>
      <c r="X47020">
        <v>0</v>
      </c>
      <c r="Y47020">
        <v>0</v>
      </c>
      <c r="Z47020">
        <v>0</v>
      </c>
      <c r="AA47020">
        <v>0</v>
      </c>
      <c r="AB47020">
        <v>0</v>
      </c>
      <c r="AC47020">
        <v>0</v>
      </c>
      <c r="AD47020">
        <v>0</v>
      </c>
      <c r="AE47020">
        <v>0</v>
      </c>
      <c r="AF47020">
        <v>0</v>
      </c>
      <c r="AG47020">
        <v>0</v>
      </c>
      <c r="AH47020">
        <v>0</v>
      </c>
      <c r="AI47020">
        <v>0</v>
      </c>
      <c r="AJ47020">
        <v>0</v>
      </c>
      <c r="AK47020">
        <v>0</v>
      </c>
      <c r="AL47020">
        <v>0</v>
      </c>
      <c r="AM47020">
        <v>0</v>
      </c>
    </row>
    <row r="47021" spans="1:39" x14ac:dyDescent="0.45">
      <c r="A47021" t="s">
        <v>171994</v>
      </c>
      <c r="B47021" t="s">
        <v>171995</v>
      </c>
      <c r="C47021" t="s">
        <v>171996</v>
      </c>
      <c r="D47021" t="s">
        <v>171997</v>
      </c>
      <c r="E47021" t="s">
        <v>5552</v>
      </c>
      <c r="F47021" t="s">
        <v>766</v>
      </c>
      <c r="G47021" t="s">
        <v>57</v>
      </c>
      <c r="H47021" t="s">
        <v>74</v>
      </c>
      <c r="J47021" t="s">
        <v>75</v>
      </c>
      <c r="K47021" t="s">
        <v>75</v>
      </c>
      <c r="L47021">
        <v>1</v>
      </c>
      <c r="M47021" s="1">
        <v>40909</v>
      </c>
      <c r="N47021" s="2">
        <v>40909</v>
      </c>
      <c r="O47021" t="s">
        <v>132</v>
      </c>
      <c r="P47021">
        <v>2012</v>
      </c>
      <c r="Q47021" s="1">
        <v>41143</v>
      </c>
      <c r="R47021" s="1">
        <v>41143</v>
      </c>
      <c r="S47021">
        <v>400000</v>
      </c>
      <c r="T47021">
        <v>0</v>
      </c>
      <c r="U47021">
        <v>0</v>
      </c>
      <c r="V47021">
        <v>0</v>
      </c>
      <c r="W47021">
        <v>0</v>
      </c>
      <c r="X47021">
        <v>0</v>
      </c>
      <c r="Y47021">
        <v>0</v>
      </c>
      <c r="Z47021">
        <v>0</v>
      </c>
      <c r="AA47021">
        <v>0</v>
      </c>
      <c r="AB47021">
        <v>0</v>
      </c>
      <c r="AC47021">
        <v>0</v>
      </c>
      <c r="AD47021">
        <v>0</v>
      </c>
      <c r="AE47021">
        <v>0</v>
      </c>
      <c r="AF47021">
        <v>0</v>
      </c>
      <c r="AG47021">
        <v>0</v>
      </c>
      <c r="AH47021">
        <v>0</v>
      </c>
      <c r="AI47021">
        <v>0</v>
      </c>
      <c r="AJ47021">
        <v>0</v>
      </c>
      <c r="AK47021">
        <v>0</v>
      </c>
      <c r="AL47021">
        <v>0</v>
      </c>
      <c r="AM47021">
        <v>0</v>
      </c>
    </row>
    <row r="47022" spans="1:39" x14ac:dyDescent="0.45">
      <c r="A47022" t="s">
        <v>171998</v>
      </c>
      <c r="B47022" t="s">
        <v>171999</v>
      </c>
      <c r="C47022" t="s">
        <v>172000</v>
      </c>
      <c r="D47022" t="s">
        <v>247</v>
      </c>
      <c r="E47022" t="s">
        <v>248</v>
      </c>
      <c r="F47022" t="s">
        <v>114</v>
      </c>
      <c r="G47022" t="s">
        <v>57</v>
      </c>
      <c r="H47022" t="s">
        <v>46</v>
      </c>
      <c r="I47022" t="s">
        <v>58</v>
      </c>
      <c r="J47022" t="s">
        <v>198</v>
      </c>
      <c r="K47022" t="s">
        <v>833</v>
      </c>
      <c r="L47022">
        <v>1</v>
      </c>
      <c r="M47022" s="1">
        <v>41275</v>
      </c>
      <c r="N47022" s="2">
        <v>41275</v>
      </c>
      <c r="O47022" t="s">
        <v>164</v>
      </c>
      <c r="P47022">
        <v>2013</v>
      </c>
      <c r="Q47022" s="1">
        <v>41876</v>
      </c>
      <c r="R47022" s="1">
        <v>41876</v>
      </c>
      <c r="S47022">
        <v>0</v>
      </c>
      <c r="T47022">
        <v>0</v>
      </c>
      <c r="U47022">
        <v>0</v>
      </c>
      <c r="V47022">
        <v>0</v>
      </c>
      <c r="W47022">
        <v>0</v>
      </c>
      <c r="X47022">
        <v>0</v>
      </c>
      <c r="Y47022">
        <v>0</v>
      </c>
      <c r="Z47022">
        <v>0</v>
      </c>
      <c r="AA47022">
        <v>0</v>
      </c>
      <c r="AB47022">
        <v>0</v>
      </c>
      <c r="AC47022">
        <v>0</v>
      </c>
      <c r="AD47022">
        <v>0</v>
      </c>
      <c r="AE47022">
        <v>0</v>
      </c>
      <c r="AF47022">
        <v>0</v>
      </c>
      <c r="AG47022">
        <v>0</v>
      </c>
      <c r="AH47022">
        <v>0</v>
      </c>
      <c r="AI47022">
        <v>0</v>
      </c>
      <c r="AJ47022">
        <v>0</v>
      </c>
      <c r="AK47022">
        <v>0</v>
      </c>
      <c r="AL47022">
        <v>0</v>
      </c>
      <c r="AM47022">
        <v>0</v>
      </c>
    </row>
    <row r="47023" spans="1:39" x14ac:dyDescent="0.45">
      <c r="A47023" t="s">
        <v>172001</v>
      </c>
      <c r="B47023" t="s">
        <v>172002</v>
      </c>
      <c r="C47023" t="s">
        <v>172003</v>
      </c>
      <c r="D47023" t="s">
        <v>461</v>
      </c>
      <c r="E47023" t="s">
        <v>462</v>
      </c>
      <c r="F47023" t="s">
        <v>114</v>
      </c>
      <c r="G47023" t="s">
        <v>57</v>
      </c>
      <c r="H47023" t="s">
        <v>503</v>
      </c>
      <c r="J47023" t="s">
        <v>504</v>
      </c>
      <c r="K47023" t="s">
        <v>504</v>
      </c>
      <c r="L47023">
        <v>1</v>
      </c>
      <c r="M47023" s="1">
        <v>40982</v>
      </c>
      <c r="N47023" s="2">
        <v>40969</v>
      </c>
      <c r="O47023" t="s">
        <v>132</v>
      </c>
      <c r="P47023">
        <v>2012</v>
      </c>
      <c r="Q47023" s="1">
        <v>41353</v>
      </c>
      <c r="R47023" s="1">
        <v>41353</v>
      </c>
      <c r="S47023">
        <v>0</v>
      </c>
      <c r="T47023">
        <v>0</v>
      </c>
      <c r="U47023">
        <v>0</v>
      </c>
      <c r="V47023">
        <v>0</v>
      </c>
      <c r="W47023">
        <v>0</v>
      </c>
      <c r="X47023">
        <v>0</v>
      </c>
      <c r="Y47023">
        <v>0</v>
      </c>
      <c r="Z47023">
        <v>0</v>
      </c>
      <c r="AA47023">
        <v>0</v>
      </c>
      <c r="AB47023">
        <v>0</v>
      </c>
      <c r="AC47023">
        <v>0</v>
      </c>
      <c r="AD47023">
        <v>0</v>
      </c>
      <c r="AE47023">
        <v>0</v>
      </c>
      <c r="AF47023">
        <v>0</v>
      </c>
      <c r="AG47023">
        <v>0</v>
      </c>
      <c r="AH47023">
        <v>0</v>
      </c>
      <c r="AI47023">
        <v>0</v>
      </c>
      <c r="AJ47023">
        <v>0</v>
      </c>
      <c r="AK47023">
        <v>0</v>
      </c>
      <c r="AL47023">
        <v>0</v>
      </c>
      <c r="AM47023">
        <v>0</v>
      </c>
    </row>
    <row r="47024" spans="1:39" x14ac:dyDescent="0.45">
      <c r="A47024" t="s">
        <v>172004</v>
      </c>
      <c r="B47024" t="s">
        <v>172005</v>
      </c>
      <c r="C47024" t="s">
        <v>172006</v>
      </c>
      <c r="D47024" t="s">
        <v>172007</v>
      </c>
      <c r="E47024" t="s">
        <v>11936</v>
      </c>
      <c r="F47024" t="s">
        <v>172008</v>
      </c>
      <c r="G47024" t="s">
        <v>45</v>
      </c>
      <c r="H47024" t="s">
        <v>46</v>
      </c>
      <c r="I47024" t="s">
        <v>58</v>
      </c>
      <c r="J47024" t="s">
        <v>198</v>
      </c>
      <c r="K47024" t="s">
        <v>731</v>
      </c>
      <c r="L47024">
        <v>4</v>
      </c>
      <c r="M47024" s="1">
        <v>37622</v>
      </c>
      <c r="N47024" s="2">
        <v>37622</v>
      </c>
      <c r="O47024" t="s">
        <v>854</v>
      </c>
      <c r="P47024">
        <v>2003</v>
      </c>
      <c r="Q47024" s="1">
        <v>38552</v>
      </c>
      <c r="R47024" s="1">
        <v>40583</v>
      </c>
      <c r="S47024">
        <v>0</v>
      </c>
      <c r="T47024">
        <v>15725000</v>
      </c>
      <c r="U47024">
        <v>0</v>
      </c>
      <c r="V47024">
        <v>0</v>
      </c>
      <c r="W47024">
        <v>0</v>
      </c>
      <c r="X47024">
        <v>195000</v>
      </c>
      <c r="Y47024">
        <v>0</v>
      </c>
      <c r="Z47024">
        <v>0</v>
      </c>
      <c r="AA47024">
        <v>0</v>
      </c>
      <c r="AB47024">
        <v>0</v>
      </c>
      <c r="AC47024">
        <v>0</v>
      </c>
      <c r="AD47024">
        <v>0</v>
      </c>
      <c r="AE47024">
        <v>0</v>
      </c>
      <c r="AF47024">
        <v>4500000</v>
      </c>
      <c r="AG47024">
        <v>10000000</v>
      </c>
      <c r="AH47024">
        <v>0</v>
      </c>
      <c r="AI47024">
        <v>0</v>
      </c>
      <c r="AJ47024">
        <v>0</v>
      </c>
      <c r="AK47024">
        <v>0</v>
      </c>
      <c r="AL47024">
        <v>0</v>
      </c>
      <c r="AM47024">
        <v>0</v>
      </c>
    </row>
    <row r="47025" spans="1:39" x14ac:dyDescent="0.45">
      <c r="A47025" t="s">
        <v>172009</v>
      </c>
      <c r="B47025" t="s">
        <v>172010</v>
      </c>
      <c r="C47025" t="s">
        <v>172011</v>
      </c>
      <c r="D47025" t="s">
        <v>1757</v>
      </c>
      <c r="E47025" t="s">
        <v>1758</v>
      </c>
      <c r="F47025" t="s">
        <v>172012</v>
      </c>
      <c r="H47025" t="s">
        <v>46</v>
      </c>
      <c r="I47025" t="s">
        <v>299</v>
      </c>
      <c r="J47025" t="s">
        <v>300</v>
      </c>
      <c r="K47025" t="s">
        <v>2951</v>
      </c>
      <c r="L47025">
        <v>5</v>
      </c>
      <c r="M47025" s="1">
        <v>37622</v>
      </c>
      <c r="N47025" s="2">
        <v>37622</v>
      </c>
      <c r="O47025" t="s">
        <v>854</v>
      </c>
      <c r="P47025">
        <v>2003</v>
      </c>
      <c r="Q47025" s="1">
        <v>40032</v>
      </c>
      <c r="R47025" s="1">
        <v>40975</v>
      </c>
      <c r="S47025">
        <v>0</v>
      </c>
      <c r="T47025">
        <v>12402776</v>
      </c>
      <c r="U47025">
        <v>0</v>
      </c>
      <c r="V47025">
        <v>0</v>
      </c>
      <c r="W47025">
        <v>0</v>
      </c>
      <c r="X47025">
        <v>6415598</v>
      </c>
      <c r="Y47025">
        <v>0</v>
      </c>
      <c r="Z47025">
        <v>0</v>
      </c>
      <c r="AA47025">
        <v>0</v>
      </c>
      <c r="AB47025">
        <v>0</v>
      </c>
      <c r="AC47025">
        <v>0</v>
      </c>
      <c r="AD47025">
        <v>0</v>
      </c>
      <c r="AE47025">
        <v>0</v>
      </c>
      <c r="AF47025">
        <v>0</v>
      </c>
      <c r="AG47025">
        <v>0</v>
      </c>
      <c r="AH47025">
        <v>3900000</v>
      </c>
      <c r="AI47025">
        <v>0</v>
      </c>
      <c r="AJ47025">
        <v>0</v>
      </c>
      <c r="AK47025">
        <v>0</v>
      </c>
      <c r="AL47025">
        <v>0</v>
      </c>
      <c r="AM47025">
        <v>0</v>
      </c>
    </row>
    <row r="47026" spans="1:39" x14ac:dyDescent="0.45">
      <c r="A47026" t="s">
        <v>172013</v>
      </c>
      <c r="B47026" t="s">
        <v>172014</v>
      </c>
      <c r="C47026" t="s">
        <v>172015</v>
      </c>
      <c r="D47026" t="s">
        <v>653</v>
      </c>
      <c r="E47026" t="s">
        <v>343</v>
      </c>
      <c r="F47026" s="3">
        <v>30000</v>
      </c>
      <c r="G47026" t="s">
        <v>57</v>
      </c>
      <c r="H47026" t="s">
        <v>46</v>
      </c>
      <c r="I47026" t="s">
        <v>81</v>
      </c>
      <c r="J47026" t="s">
        <v>1436</v>
      </c>
      <c r="K47026" t="s">
        <v>1436</v>
      </c>
      <c r="L47026">
        <v>1</v>
      </c>
      <c r="M47026" s="1">
        <v>39814</v>
      </c>
      <c r="N47026" s="2">
        <v>39814</v>
      </c>
      <c r="O47026" t="s">
        <v>188</v>
      </c>
      <c r="P47026">
        <v>2009</v>
      </c>
      <c r="Q47026" s="1">
        <v>39898</v>
      </c>
      <c r="R47026" s="1">
        <v>39898</v>
      </c>
      <c r="S47026">
        <v>0</v>
      </c>
      <c r="T47026">
        <v>30000</v>
      </c>
      <c r="U47026">
        <v>0</v>
      </c>
      <c r="V47026">
        <v>0</v>
      </c>
      <c r="W47026">
        <v>0</v>
      </c>
      <c r="X47026">
        <v>0</v>
      </c>
      <c r="Y47026">
        <v>0</v>
      </c>
      <c r="Z47026">
        <v>0</v>
      </c>
      <c r="AA47026">
        <v>0</v>
      </c>
      <c r="AB47026">
        <v>0</v>
      </c>
      <c r="AC47026">
        <v>0</v>
      </c>
      <c r="AD47026">
        <v>0</v>
      </c>
      <c r="AE47026">
        <v>0</v>
      </c>
      <c r="AF47026">
        <v>0</v>
      </c>
      <c r="AG47026">
        <v>0</v>
      </c>
      <c r="AH47026">
        <v>0</v>
      </c>
      <c r="AI47026">
        <v>0</v>
      </c>
      <c r="AJ47026">
        <v>0</v>
      </c>
      <c r="AK47026">
        <v>0</v>
      </c>
      <c r="AL47026">
        <v>0</v>
      </c>
      <c r="AM47026">
        <v>0</v>
      </c>
    </row>
    <row r="47027" spans="1:39" x14ac:dyDescent="0.45">
      <c r="A47027" t="s">
        <v>172016</v>
      </c>
      <c r="B47027" t="s">
        <v>172017</v>
      </c>
      <c r="D47027" t="s">
        <v>1757</v>
      </c>
      <c r="E47027" t="s">
        <v>1758</v>
      </c>
      <c r="F47027" t="s">
        <v>172018</v>
      </c>
      <c r="G47027" t="s">
        <v>57</v>
      </c>
      <c r="H47027" t="s">
        <v>46</v>
      </c>
      <c r="I47027" t="s">
        <v>299</v>
      </c>
      <c r="J47027" t="s">
        <v>300</v>
      </c>
      <c r="K47027" t="s">
        <v>1644</v>
      </c>
      <c r="L47027">
        <v>1</v>
      </c>
      <c r="M47027" s="1">
        <v>37987</v>
      </c>
      <c r="N47027" s="2">
        <v>37987</v>
      </c>
      <c r="O47027" t="s">
        <v>452</v>
      </c>
      <c r="P47027">
        <v>2004</v>
      </c>
      <c r="Q47027" s="1">
        <v>40275</v>
      </c>
      <c r="R47027" s="1">
        <v>40275</v>
      </c>
      <c r="S47027">
        <v>0</v>
      </c>
      <c r="T47027">
        <v>502512</v>
      </c>
      <c r="U47027">
        <v>0</v>
      </c>
      <c r="V47027">
        <v>0</v>
      </c>
      <c r="W47027">
        <v>0</v>
      </c>
      <c r="X47027">
        <v>0</v>
      </c>
      <c r="Y47027">
        <v>0</v>
      </c>
      <c r="Z47027">
        <v>0</v>
      </c>
      <c r="AA47027">
        <v>0</v>
      </c>
      <c r="AB47027">
        <v>0</v>
      </c>
      <c r="AC47027">
        <v>0</v>
      </c>
      <c r="AD47027">
        <v>0</v>
      </c>
      <c r="AE47027">
        <v>0</v>
      </c>
      <c r="AF47027">
        <v>0</v>
      </c>
      <c r="AG47027">
        <v>0</v>
      </c>
      <c r="AH47027">
        <v>0</v>
      </c>
      <c r="AI47027">
        <v>0</v>
      </c>
      <c r="AJ47027">
        <v>0</v>
      </c>
      <c r="AK47027">
        <v>0</v>
      </c>
      <c r="AL47027">
        <v>0</v>
      </c>
      <c r="AM47027">
        <v>0</v>
      </c>
    </row>
    <row r="47028" spans="1:39" x14ac:dyDescent="0.45">
      <c r="A47028" t="s">
        <v>172019</v>
      </c>
      <c r="B47028" t="s">
        <v>172020</v>
      </c>
      <c r="C47028" t="s">
        <v>172021</v>
      </c>
      <c r="D47028" t="s">
        <v>1343</v>
      </c>
      <c r="E47028" t="s">
        <v>1344</v>
      </c>
      <c r="F47028" t="s">
        <v>172022</v>
      </c>
      <c r="G47028" t="s">
        <v>45</v>
      </c>
      <c r="H47028" t="s">
        <v>260</v>
      </c>
      <c r="I47028" t="s">
        <v>3051</v>
      </c>
      <c r="J47028" t="s">
        <v>3052</v>
      </c>
      <c r="K47028" t="s">
        <v>3053</v>
      </c>
      <c r="L47028">
        <v>2</v>
      </c>
      <c r="M47028" s="1">
        <v>33970</v>
      </c>
      <c r="N47028" s="2">
        <v>33970</v>
      </c>
      <c r="O47028" t="s">
        <v>2874</v>
      </c>
      <c r="P47028">
        <v>1993</v>
      </c>
      <c r="Q47028" s="1">
        <v>39027</v>
      </c>
      <c r="R47028" s="1">
        <v>39847</v>
      </c>
      <c r="S47028">
        <v>0</v>
      </c>
      <c r="T47028">
        <v>14810000</v>
      </c>
      <c r="U47028">
        <v>0</v>
      </c>
      <c r="V47028">
        <v>0</v>
      </c>
      <c r="W47028">
        <v>0</v>
      </c>
      <c r="X47028">
        <v>0</v>
      </c>
      <c r="Y47028">
        <v>0</v>
      </c>
      <c r="Z47028">
        <v>0</v>
      </c>
      <c r="AA47028">
        <v>0</v>
      </c>
      <c r="AB47028">
        <v>0</v>
      </c>
      <c r="AC47028">
        <v>0</v>
      </c>
      <c r="AD47028">
        <v>0</v>
      </c>
      <c r="AE47028">
        <v>0</v>
      </c>
      <c r="AF47028">
        <v>0</v>
      </c>
      <c r="AG47028">
        <v>5310000</v>
      </c>
      <c r="AH47028">
        <v>0</v>
      </c>
      <c r="AI47028">
        <v>0</v>
      </c>
      <c r="AJ47028">
        <v>0</v>
      </c>
      <c r="AK47028">
        <v>0</v>
      </c>
      <c r="AL47028">
        <v>0</v>
      </c>
      <c r="AM47028">
        <v>0</v>
      </c>
    </row>
    <row r="47029" spans="1:39" x14ac:dyDescent="0.45">
      <c r="A47029" t="s">
        <v>172023</v>
      </c>
      <c r="B47029" t="s">
        <v>172024</v>
      </c>
      <c r="C47029" t="s">
        <v>172025</v>
      </c>
      <c r="D47029" t="s">
        <v>88</v>
      </c>
      <c r="E47029" t="s">
        <v>89</v>
      </c>
      <c r="F47029" t="s">
        <v>2338</v>
      </c>
      <c r="G47029" t="s">
        <v>57</v>
      </c>
      <c r="H47029" t="s">
        <v>46</v>
      </c>
      <c r="I47029" t="s">
        <v>115</v>
      </c>
      <c r="J47029" t="s">
        <v>116</v>
      </c>
      <c r="K47029" t="s">
        <v>11068</v>
      </c>
      <c r="L47029">
        <v>2</v>
      </c>
      <c r="Q47029" s="1">
        <v>41669</v>
      </c>
      <c r="R47029" s="1">
        <v>41926</v>
      </c>
      <c r="S47029">
        <v>250000</v>
      </c>
      <c r="T47029">
        <v>675000</v>
      </c>
      <c r="U47029">
        <v>0</v>
      </c>
      <c r="V47029">
        <v>0</v>
      </c>
      <c r="W47029">
        <v>0</v>
      </c>
      <c r="X47029">
        <v>0</v>
      </c>
      <c r="Y47029">
        <v>0</v>
      </c>
      <c r="Z47029">
        <v>0</v>
      </c>
      <c r="AA47029">
        <v>0</v>
      </c>
      <c r="AB47029">
        <v>0</v>
      </c>
      <c r="AC47029">
        <v>0</v>
      </c>
      <c r="AD47029">
        <v>0</v>
      </c>
      <c r="AE47029">
        <v>0</v>
      </c>
      <c r="AF47029">
        <v>0</v>
      </c>
      <c r="AG47029">
        <v>0</v>
      </c>
      <c r="AH47029">
        <v>0</v>
      </c>
      <c r="AI47029">
        <v>0</v>
      </c>
      <c r="AJ47029">
        <v>0</v>
      </c>
      <c r="AK47029">
        <v>0</v>
      </c>
      <c r="AL47029">
        <v>0</v>
      </c>
      <c r="AM47029">
        <v>0</v>
      </c>
    </row>
    <row r="47030" spans="1:39" x14ac:dyDescent="0.45">
      <c r="A47030" t="s">
        <v>172026</v>
      </c>
      <c r="B47030" t="s">
        <v>172027</v>
      </c>
      <c r="C47030" t="s">
        <v>172028</v>
      </c>
      <c r="F47030" t="s">
        <v>114</v>
      </c>
      <c r="G47030" t="s">
        <v>57</v>
      </c>
      <c r="L47030">
        <v>1</v>
      </c>
      <c r="M47030" s="1">
        <v>40909</v>
      </c>
      <c r="N47030" s="2">
        <v>40909</v>
      </c>
      <c r="O47030" t="s">
        <v>132</v>
      </c>
      <c r="P47030">
        <v>2012</v>
      </c>
      <c r="Q47030" s="1">
        <v>41326</v>
      </c>
      <c r="R47030" s="1">
        <v>41326</v>
      </c>
      <c r="S47030">
        <v>0</v>
      </c>
      <c r="T47030">
        <v>0</v>
      </c>
      <c r="U47030">
        <v>0</v>
      </c>
      <c r="V47030">
        <v>0</v>
      </c>
      <c r="W47030">
        <v>0</v>
      </c>
      <c r="X47030">
        <v>0</v>
      </c>
      <c r="Y47030">
        <v>0</v>
      </c>
      <c r="Z47030">
        <v>0</v>
      </c>
      <c r="AA47030">
        <v>0</v>
      </c>
      <c r="AB47030">
        <v>0</v>
      </c>
      <c r="AC47030">
        <v>0</v>
      </c>
      <c r="AD47030">
        <v>0</v>
      </c>
      <c r="AE47030">
        <v>0</v>
      </c>
      <c r="AF47030">
        <v>0</v>
      </c>
      <c r="AG47030">
        <v>0</v>
      </c>
      <c r="AH47030">
        <v>0</v>
      </c>
      <c r="AI47030">
        <v>0</v>
      </c>
      <c r="AJ47030">
        <v>0</v>
      </c>
      <c r="AK47030">
        <v>0</v>
      </c>
      <c r="AL47030">
        <v>0</v>
      </c>
      <c r="AM47030">
        <v>0</v>
      </c>
    </row>
    <row r="47031" spans="1:39" x14ac:dyDescent="0.45">
      <c r="A47031" t="s">
        <v>172029</v>
      </c>
      <c r="B47031" t="s">
        <v>172030</v>
      </c>
      <c r="C47031" t="s">
        <v>172031</v>
      </c>
      <c r="D47031" t="s">
        <v>389</v>
      </c>
      <c r="E47031" t="s">
        <v>390</v>
      </c>
      <c r="F47031" t="s">
        <v>172032</v>
      </c>
      <c r="G47031" t="s">
        <v>45</v>
      </c>
      <c r="H47031" t="s">
        <v>46</v>
      </c>
      <c r="I47031" t="s">
        <v>58</v>
      </c>
      <c r="J47031" t="s">
        <v>2378</v>
      </c>
      <c r="K47031" t="s">
        <v>172033</v>
      </c>
      <c r="L47031">
        <v>2</v>
      </c>
      <c r="Q47031" s="1">
        <v>38839</v>
      </c>
      <c r="R47031" s="1">
        <v>39903</v>
      </c>
      <c r="S47031">
        <v>0</v>
      </c>
      <c r="T47031">
        <v>35000035</v>
      </c>
      <c r="U47031">
        <v>0</v>
      </c>
      <c r="V47031">
        <v>0</v>
      </c>
      <c r="W47031">
        <v>0</v>
      </c>
      <c r="X47031">
        <v>0</v>
      </c>
      <c r="Y47031">
        <v>0</v>
      </c>
      <c r="Z47031">
        <v>0</v>
      </c>
      <c r="AA47031">
        <v>0</v>
      </c>
      <c r="AB47031">
        <v>0</v>
      </c>
      <c r="AC47031">
        <v>0</v>
      </c>
      <c r="AD47031">
        <v>0</v>
      </c>
      <c r="AE47031">
        <v>0</v>
      </c>
      <c r="AF47031">
        <v>0</v>
      </c>
      <c r="AG47031">
        <v>0</v>
      </c>
      <c r="AH47031">
        <v>0</v>
      </c>
      <c r="AI47031">
        <v>0</v>
      </c>
      <c r="AJ47031">
        <v>0</v>
      </c>
      <c r="AK47031">
        <v>0</v>
      </c>
      <c r="AL47031">
        <v>0</v>
      </c>
      <c r="AM47031">
        <v>0</v>
      </c>
    </row>
    <row r="47032" spans="1:39" x14ac:dyDescent="0.45">
      <c r="A47032" t="s">
        <v>172034</v>
      </c>
      <c r="B47032" t="s">
        <v>172035</v>
      </c>
      <c r="D47032" t="s">
        <v>88</v>
      </c>
      <c r="E47032" t="s">
        <v>89</v>
      </c>
      <c r="F47032" t="s">
        <v>2549</v>
      </c>
      <c r="G47032" t="s">
        <v>57</v>
      </c>
      <c r="H47032" t="s">
        <v>46</v>
      </c>
      <c r="I47032" t="s">
        <v>352</v>
      </c>
      <c r="J47032" t="s">
        <v>353</v>
      </c>
      <c r="K47032" t="s">
        <v>353</v>
      </c>
      <c r="L47032">
        <v>1</v>
      </c>
      <c r="Q47032" s="1">
        <v>39727</v>
      </c>
      <c r="R47032" s="1">
        <v>39727</v>
      </c>
      <c r="S47032">
        <v>350000</v>
      </c>
      <c r="T47032">
        <v>0</v>
      </c>
      <c r="U47032">
        <v>0</v>
      </c>
      <c r="V47032">
        <v>0</v>
      </c>
      <c r="W47032">
        <v>0</v>
      </c>
      <c r="X47032">
        <v>0</v>
      </c>
      <c r="Y47032">
        <v>0</v>
      </c>
      <c r="Z47032">
        <v>0</v>
      </c>
      <c r="AA47032">
        <v>0</v>
      </c>
      <c r="AB47032">
        <v>0</v>
      </c>
      <c r="AC47032">
        <v>0</v>
      </c>
      <c r="AD47032">
        <v>0</v>
      </c>
      <c r="AE47032">
        <v>0</v>
      </c>
      <c r="AF47032">
        <v>0</v>
      </c>
      <c r="AG47032">
        <v>0</v>
      </c>
      <c r="AH47032">
        <v>0</v>
      </c>
      <c r="AI47032">
        <v>0</v>
      </c>
      <c r="AJ47032">
        <v>0</v>
      </c>
      <c r="AK47032">
        <v>0</v>
      </c>
      <c r="AL47032">
        <v>0</v>
      </c>
      <c r="AM47032">
        <v>0</v>
      </c>
    </row>
    <row r="47033" spans="1:39" x14ac:dyDescent="0.45">
      <c r="A47033" t="s">
        <v>172036</v>
      </c>
      <c r="B47033" t="s">
        <v>172037</v>
      </c>
      <c r="C47033" t="s">
        <v>172038</v>
      </c>
      <c r="D47033" t="s">
        <v>293</v>
      </c>
      <c r="E47033" t="s">
        <v>294</v>
      </c>
      <c r="F47033" t="s">
        <v>172039</v>
      </c>
      <c r="G47033" t="s">
        <v>57</v>
      </c>
      <c r="H47033" t="s">
        <v>46</v>
      </c>
      <c r="I47033" t="s">
        <v>58</v>
      </c>
      <c r="J47033" t="s">
        <v>989</v>
      </c>
      <c r="K47033" t="s">
        <v>10976</v>
      </c>
      <c r="L47033">
        <v>9</v>
      </c>
      <c r="M47033" s="1">
        <v>35431</v>
      </c>
      <c r="N47033" s="2">
        <v>35431</v>
      </c>
      <c r="O47033" t="s">
        <v>1513</v>
      </c>
      <c r="P47033">
        <v>1997</v>
      </c>
      <c r="Q47033" s="1">
        <v>39845</v>
      </c>
      <c r="R47033" s="1">
        <v>41704</v>
      </c>
      <c r="S47033">
        <v>0</v>
      </c>
      <c r="T47033">
        <v>66393286</v>
      </c>
      <c r="U47033">
        <v>0</v>
      </c>
      <c r="V47033">
        <v>0</v>
      </c>
      <c r="W47033">
        <v>0</v>
      </c>
      <c r="X47033">
        <v>11750000</v>
      </c>
      <c r="Y47033">
        <v>0</v>
      </c>
      <c r="Z47033">
        <v>0</v>
      </c>
      <c r="AA47033">
        <v>0</v>
      </c>
      <c r="AB47033">
        <v>0</v>
      </c>
      <c r="AC47033">
        <v>0</v>
      </c>
      <c r="AD47033">
        <v>0</v>
      </c>
      <c r="AE47033">
        <v>0</v>
      </c>
      <c r="AF47033">
        <v>0</v>
      </c>
      <c r="AG47033">
        <v>0</v>
      </c>
      <c r="AH47033">
        <v>20100000</v>
      </c>
      <c r="AI47033">
        <v>26900000</v>
      </c>
      <c r="AJ47033">
        <v>0</v>
      </c>
      <c r="AK47033">
        <v>0</v>
      </c>
      <c r="AL47033">
        <v>0</v>
      </c>
      <c r="AM47033">
        <v>0</v>
      </c>
    </row>
    <row r="47034" spans="1:39" x14ac:dyDescent="0.45">
      <c r="A47034" t="s">
        <v>172040</v>
      </c>
      <c r="B47034" t="s">
        <v>172041</v>
      </c>
      <c r="C47034" t="s">
        <v>172042</v>
      </c>
      <c r="D47034" t="s">
        <v>8583</v>
      </c>
      <c r="E47034" t="s">
        <v>2264</v>
      </c>
      <c r="F47034" t="s">
        <v>172043</v>
      </c>
      <c r="G47034" t="s">
        <v>57</v>
      </c>
      <c r="H47034" t="s">
        <v>46</v>
      </c>
      <c r="I47034" t="s">
        <v>2759</v>
      </c>
      <c r="J47034" t="s">
        <v>2760</v>
      </c>
      <c r="K47034" t="s">
        <v>2761</v>
      </c>
      <c r="L47034">
        <v>1</v>
      </c>
      <c r="Q47034" s="1">
        <v>40352</v>
      </c>
      <c r="R47034" s="1">
        <v>40352</v>
      </c>
      <c r="S47034">
        <v>0</v>
      </c>
      <c r="T47034">
        <v>233380</v>
      </c>
      <c r="U47034">
        <v>0</v>
      </c>
      <c r="V47034">
        <v>0</v>
      </c>
      <c r="W47034">
        <v>0</v>
      </c>
      <c r="X47034">
        <v>0</v>
      </c>
      <c r="Y47034">
        <v>0</v>
      </c>
      <c r="Z47034">
        <v>0</v>
      </c>
      <c r="AA47034">
        <v>0</v>
      </c>
      <c r="AB47034">
        <v>0</v>
      </c>
      <c r="AC47034">
        <v>0</v>
      </c>
      <c r="AD47034">
        <v>0</v>
      </c>
      <c r="AE47034">
        <v>0</v>
      </c>
      <c r="AF47034">
        <v>0</v>
      </c>
      <c r="AG47034">
        <v>0</v>
      </c>
      <c r="AH47034">
        <v>0</v>
      </c>
      <c r="AI47034">
        <v>0</v>
      </c>
      <c r="AJ47034">
        <v>0</v>
      </c>
      <c r="AK47034">
        <v>0</v>
      </c>
      <c r="AL47034">
        <v>0</v>
      </c>
      <c r="AM47034">
        <v>0</v>
      </c>
    </row>
    <row r="47035" spans="1:39" x14ac:dyDescent="0.45">
      <c r="A47035" t="s">
        <v>172044</v>
      </c>
      <c r="B47035" t="s">
        <v>172045</v>
      </c>
      <c r="C47035" t="s">
        <v>172046</v>
      </c>
      <c r="D47035" t="s">
        <v>107</v>
      </c>
      <c r="E47035" t="s">
        <v>108</v>
      </c>
      <c r="F47035" t="s">
        <v>109</v>
      </c>
      <c r="G47035" t="s">
        <v>45</v>
      </c>
      <c r="H47035" t="s">
        <v>46</v>
      </c>
      <c r="I47035" t="s">
        <v>205</v>
      </c>
      <c r="J47035" t="s">
        <v>206</v>
      </c>
      <c r="K47035" t="s">
        <v>206</v>
      </c>
      <c r="L47035">
        <v>1</v>
      </c>
      <c r="M47035" s="1">
        <v>39873</v>
      </c>
      <c r="N47035" s="2">
        <v>39873</v>
      </c>
      <c r="O47035" t="s">
        <v>188</v>
      </c>
      <c r="P47035">
        <v>2009</v>
      </c>
      <c r="Q47035" s="1">
        <v>40360</v>
      </c>
      <c r="R47035" s="1">
        <v>40360</v>
      </c>
      <c r="S47035">
        <v>2000000</v>
      </c>
      <c r="T47035">
        <v>0</v>
      </c>
      <c r="U47035">
        <v>0</v>
      </c>
      <c r="V47035">
        <v>0</v>
      </c>
      <c r="W47035">
        <v>0</v>
      </c>
      <c r="X47035">
        <v>0</v>
      </c>
      <c r="Y47035">
        <v>0</v>
      </c>
      <c r="Z47035">
        <v>0</v>
      </c>
      <c r="AA47035">
        <v>0</v>
      </c>
      <c r="AB47035">
        <v>0</v>
      </c>
      <c r="AC47035">
        <v>0</v>
      </c>
      <c r="AD47035">
        <v>0</v>
      </c>
      <c r="AE47035">
        <v>0</v>
      </c>
      <c r="AF47035">
        <v>0</v>
      </c>
      <c r="AG47035">
        <v>0</v>
      </c>
      <c r="AH47035">
        <v>0</v>
      </c>
      <c r="AI47035">
        <v>0</v>
      </c>
      <c r="AJ47035">
        <v>0</v>
      </c>
      <c r="AK47035">
        <v>0</v>
      </c>
      <c r="AL47035">
        <v>0</v>
      </c>
      <c r="AM47035">
        <v>0</v>
      </c>
    </row>
    <row r="47036" spans="1:39" x14ac:dyDescent="0.45">
      <c r="A47036" t="s">
        <v>172047</v>
      </c>
      <c r="B47036" t="s">
        <v>172048</v>
      </c>
      <c r="C47036" t="s">
        <v>172049</v>
      </c>
      <c r="D47036" t="s">
        <v>172050</v>
      </c>
      <c r="E47036" t="s">
        <v>86181</v>
      </c>
      <c r="F47036" t="s">
        <v>114</v>
      </c>
      <c r="G47036" t="s">
        <v>57</v>
      </c>
      <c r="H47036" t="s">
        <v>260</v>
      </c>
      <c r="I47036" t="s">
        <v>3051</v>
      </c>
      <c r="J47036" t="s">
        <v>3052</v>
      </c>
      <c r="K47036" t="s">
        <v>3053</v>
      </c>
      <c r="L47036">
        <v>1</v>
      </c>
      <c r="M47036" s="1">
        <v>40544</v>
      </c>
      <c r="N47036" s="2">
        <v>40544</v>
      </c>
      <c r="O47036" t="s">
        <v>528</v>
      </c>
      <c r="P47036">
        <v>2011</v>
      </c>
      <c r="Q47036" s="1">
        <v>41266</v>
      </c>
      <c r="R47036" s="1">
        <v>41266</v>
      </c>
      <c r="S47036">
        <v>0</v>
      </c>
      <c r="T47036">
        <v>0</v>
      </c>
      <c r="U47036">
        <v>0</v>
      </c>
      <c r="V47036">
        <v>0</v>
      </c>
      <c r="W47036">
        <v>0</v>
      </c>
      <c r="X47036">
        <v>0</v>
      </c>
      <c r="Y47036">
        <v>0</v>
      </c>
      <c r="Z47036">
        <v>0</v>
      </c>
      <c r="AA47036">
        <v>0</v>
      </c>
      <c r="AB47036">
        <v>0</v>
      </c>
      <c r="AC47036">
        <v>0</v>
      </c>
      <c r="AD47036">
        <v>0</v>
      </c>
      <c r="AE47036">
        <v>0</v>
      </c>
      <c r="AF47036">
        <v>0</v>
      </c>
      <c r="AG47036">
        <v>0</v>
      </c>
      <c r="AH47036">
        <v>0</v>
      </c>
      <c r="AI47036">
        <v>0</v>
      </c>
      <c r="AJ47036">
        <v>0</v>
      </c>
      <c r="AK47036">
        <v>0</v>
      </c>
      <c r="AL47036">
        <v>0</v>
      </c>
      <c r="AM47036">
        <v>0</v>
      </c>
    </row>
    <row r="47037" spans="1:39" x14ac:dyDescent="0.45">
      <c r="A47037" t="s">
        <v>172051</v>
      </c>
      <c r="B47037" t="s">
        <v>172052</v>
      </c>
      <c r="C47037" t="s">
        <v>172053</v>
      </c>
      <c r="D47037" t="s">
        <v>653</v>
      </c>
      <c r="E47037" t="s">
        <v>343</v>
      </c>
      <c r="F47037" t="s">
        <v>172054</v>
      </c>
      <c r="G47037" t="s">
        <v>45</v>
      </c>
      <c r="H47037" t="s">
        <v>46</v>
      </c>
      <c r="I47037" t="s">
        <v>299</v>
      </c>
      <c r="J47037" t="s">
        <v>300</v>
      </c>
      <c r="K47037" t="s">
        <v>2131</v>
      </c>
      <c r="L47037">
        <v>2</v>
      </c>
      <c r="M47037" s="1">
        <v>37257</v>
      </c>
      <c r="N47037" s="2">
        <v>37257</v>
      </c>
      <c r="O47037" t="s">
        <v>554</v>
      </c>
      <c r="P47037">
        <v>2002</v>
      </c>
      <c r="Q47037" s="1">
        <v>38628</v>
      </c>
      <c r="R47037" s="1">
        <v>39896</v>
      </c>
      <c r="S47037">
        <v>0</v>
      </c>
      <c r="T47037">
        <v>25032514</v>
      </c>
      <c r="U47037">
        <v>0</v>
      </c>
      <c r="V47037">
        <v>0</v>
      </c>
      <c r="W47037">
        <v>0</v>
      </c>
      <c r="X47037">
        <v>0</v>
      </c>
      <c r="Y47037">
        <v>0</v>
      </c>
      <c r="Z47037">
        <v>0</v>
      </c>
      <c r="AA47037">
        <v>0</v>
      </c>
      <c r="AB47037">
        <v>0</v>
      </c>
      <c r="AC47037">
        <v>0</v>
      </c>
      <c r="AD47037">
        <v>0</v>
      </c>
      <c r="AE47037">
        <v>0</v>
      </c>
      <c r="AF47037">
        <v>0</v>
      </c>
      <c r="AG47037">
        <v>0</v>
      </c>
      <c r="AH47037">
        <v>22000000</v>
      </c>
      <c r="AI47037">
        <v>0</v>
      </c>
      <c r="AJ47037">
        <v>0</v>
      </c>
      <c r="AK47037">
        <v>0</v>
      </c>
      <c r="AL47037">
        <v>0</v>
      </c>
      <c r="AM47037">
        <v>0</v>
      </c>
    </row>
    <row r="47038" spans="1:39" x14ac:dyDescent="0.45">
      <c r="A47038" t="s">
        <v>172055</v>
      </c>
      <c r="B47038" t="s">
        <v>172056</v>
      </c>
      <c r="C47038" t="s">
        <v>172057</v>
      </c>
      <c r="F47038" t="s">
        <v>114</v>
      </c>
      <c r="G47038" t="s">
        <v>57</v>
      </c>
      <c r="H47038" t="s">
        <v>655</v>
      </c>
      <c r="J47038" t="s">
        <v>1470</v>
      </c>
      <c r="K47038" t="s">
        <v>1470</v>
      </c>
      <c r="L47038">
        <v>1</v>
      </c>
      <c r="Q47038" s="1">
        <v>41306</v>
      </c>
      <c r="R47038" s="1">
        <v>41306</v>
      </c>
      <c r="S47038">
        <v>0</v>
      </c>
      <c r="T47038">
        <v>0</v>
      </c>
      <c r="U47038">
        <v>0</v>
      </c>
      <c r="V47038">
        <v>0</v>
      </c>
      <c r="W47038">
        <v>0</v>
      </c>
      <c r="X47038">
        <v>0</v>
      </c>
      <c r="Y47038">
        <v>0</v>
      </c>
      <c r="Z47038">
        <v>0</v>
      </c>
      <c r="AA47038">
        <v>0</v>
      </c>
      <c r="AB47038">
        <v>0</v>
      </c>
      <c r="AC47038">
        <v>0</v>
      </c>
      <c r="AD47038">
        <v>0</v>
      </c>
      <c r="AE47038">
        <v>0</v>
      </c>
      <c r="AF47038">
        <v>0</v>
      </c>
      <c r="AG47038">
        <v>0</v>
      </c>
      <c r="AH47038">
        <v>0</v>
      </c>
      <c r="AI47038">
        <v>0</v>
      </c>
      <c r="AJ47038">
        <v>0</v>
      </c>
      <c r="AK47038">
        <v>0</v>
      </c>
      <c r="AL47038">
        <v>0</v>
      </c>
      <c r="AM47038">
        <v>0</v>
      </c>
    </row>
    <row r="47039" spans="1:39" x14ac:dyDescent="0.45">
      <c r="A47039" t="s">
        <v>172058</v>
      </c>
      <c r="B47039" t="s">
        <v>172059</v>
      </c>
      <c r="C47039" t="s">
        <v>172060</v>
      </c>
      <c r="D47039" t="s">
        <v>134152</v>
      </c>
      <c r="E47039" t="s">
        <v>316</v>
      </c>
      <c r="F47039" t="s">
        <v>282</v>
      </c>
      <c r="G47039" t="s">
        <v>57</v>
      </c>
      <c r="H47039" t="s">
        <v>46</v>
      </c>
      <c r="I47039" t="s">
        <v>526</v>
      </c>
      <c r="J47039" t="s">
        <v>527</v>
      </c>
      <c r="K47039" t="s">
        <v>172061</v>
      </c>
      <c r="L47039">
        <v>2</v>
      </c>
      <c r="M47039" s="1">
        <v>41129</v>
      </c>
      <c r="N47039" s="2">
        <v>41122</v>
      </c>
      <c r="O47039" t="s">
        <v>596</v>
      </c>
      <c r="P47039">
        <v>2012</v>
      </c>
      <c r="Q47039" s="1">
        <v>40909</v>
      </c>
      <c r="R47039" s="1">
        <v>40909</v>
      </c>
      <c r="S47039">
        <v>0</v>
      </c>
      <c r="T47039">
        <v>0</v>
      </c>
      <c r="U47039">
        <v>0</v>
      </c>
      <c r="V47039">
        <v>0</v>
      </c>
      <c r="W47039">
        <v>0</v>
      </c>
      <c r="X47039">
        <v>0</v>
      </c>
      <c r="Y47039">
        <v>100000</v>
      </c>
      <c r="Z47039">
        <v>0</v>
      </c>
      <c r="AA47039">
        <v>0</v>
      </c>
      <c r="AB47039">
        <v>0</v>
      </c>
      <c r="AC47039">
        <v>0</v>
      </c>
      <c r="AD47039">
        <v>0</v>
      </c>
      <c r="AE47039">
        <v>0</v>
      </c>
      <c r="AF47039">
        <v>0</v>
      </c>
      <c r="AG47039">
        <v>0</v>
      </c>
      <c r="AH47039">
        <v>0</v>
      </c>
      <c r="AI47039">
        <v>0</v>
      </c>
      <c r="AJ47039">
        <v>0</v>
      </c>
      <c r="AK47039">
        <v>0</v>
      </c>
      <c r="AL47039">
        <v>0</v>
      </c>
      <c r="AM47039">
        <v>0</v>
      </c>
    </row>
    <row r="47040" spans="1:39" x14ac:dyDescent="0.45">
      <c r="A47040" t="s">
        <v>172062</v>
      </c>
      <c r="B47040" t="s">
        <v>172063</v>
      </c>
      <c r="C47040" t="s">
        <v>172064</v>
      </c>
      <c r="D47040" t="s">
        <v>172065</v>
      </c>
      <c r="E47040" t="s">
        <v>108</v>
      </c>
      <c r="F47040" t="s">
        <v>114</v>
      </c>
      <c r="G47040" t="s">
        <v>101</v>
      </c>
      <c r="H47040" t="s">
        <v>46</v>
      </c>
      <c r="I47040" t="s">
        <v>821</v>
      </c>
      <c r="J47040" t="s">
        <v>822</v>
      </c>
      <c r="K47040" t="s">
        <v>10262</v>
      </c>
      <c r="L47040">
        <v>1</v>
      </c>
      <c r="M47040" s="1">
        <v>40210</v>
      </c>
      <c r="N47040" s="2">
        <v>40210</v>
      </c>
      <c r="O47040" t="s">
        <v>118</v>
      </c>
      <c r="P47040">
        <v>2010</v>
      </c>
      <c r="Q47040" s="1">
        <v>40179</v>
      </c>
      <c r="R47040" s="1">
        <v>40179</v>
      </c>
      <c r="S47040">
        <v>0</v>
      </c>
      <c r="T47040">
        <v>0</v>
      </c>
      <c r="U47040">
        <v>0</v>
      </c>
      <c r="V47040">
        <v>0</v>
      </c>
      <c r="W47040">
        <v>0</v>
      </c>
      <c r="X47040">
        <v>0</v>
      </c>
      <c r="Y47040">
        <v>0</v>
      </c>
      <c r="Z47040">
        <v>0</v>
      </c>
      <c r="AA47040">
        <v>0</v>
      </c>
      <c r="AB47040">
        <v>0</v>
      </c>
      <c r="AC47040">
        <v>0</v>
      </c>
      <c r="AD47040">
        <v>0</v>
      </c>
      <c r="AE47040">
        <v>0</v>
      </c>
      <c r="AF47040">
        <v>0</v>
      </c>
      <c r="AG47040">
        <v>0</v>
      </c>
      <c r="AH47040">
        <v>0</v>
      </c>
      <c r="AI47040">
        <v>0</v>
      </c>
      <c r="AJ47040">
        <v>0</v>
      </c>
      <c r="AK47040">
        <v>0</v>
      </c>
      <c r="AL47040">
        <v>0</v>
      </c>
      <c r="AM47040">
        <v>0</v>
      </c>
    </row>
    <row r="47041" spans="1:39" x14ac:dyDescent="0.45">
      <c r="A47041" t="s">
        <v>172066</v>
      </c>
      <c r="B47041" t="s">
        <v>172067</v>
      </c>
      <c r="C47041" t="s">
        <v>172068</v>
      </c>
      <c r="D47041" t="s">
        <v>127</v>
      </c>
      <c r="E47041" t="s">
        <v>128</v>
      </c>
      <c r="F47041" t="s">
        <v>172069</v>
      </c>
      <c r="G47041" t="s">
        <v>57</v>
      </c>
      <c r="H47041" t="s">
        <v>46</v>
      </c>
      <c r="I47041" t="s">
        <v>299</v>
      </c>
      <c r="J47041" t="s">
        <v>300</v>
      </c>
      <c r="K47041" t="s">
        <v>300</v>
      </c>
      <c r="L47041">
        <v>3</v>
      </c>
      <c r="M47041" s="1">
        <v>37469</v>
      </c>
      <c r="N47041" s="2">
        <v>37469</v>
      </c>
      <c r="O47041" t="s">
        <v>11282</v>
      </c>
      <c r="P47041">
        <v>2002</v>
      </c>
      <c r="Q47041" s="1">
        <v>40715</v>
      </c>
      <c r="R47041" s="1">
        <v>41705</v>
      </c>
      <c r="S47041">
        <v>0</v>
      </c>
      <c r="T47041">
        <v>358000000</v>
      </c>
      <c r="U47041">
        <v>0</v>
      </c>
      <c r="V47041">
        <v>0</v>
      </c>
      <c r="W47041">
        <v>0</v>
      </c>
      <c r="X47041">
        <v>0</v>
      </c>
      <c r="Y47041">
        <v>0</v>
      </c>
      <c r="Z47041">
        <v>0</v>
      </c>
      <c r="AA47041">
        <v>0</v>
      </c>
      <c r="AB47041">
        <v>0</v>
      </c>
      <c r="AC47041">
        <v>0</v>
      </c>
      <c r="AD47041">
        <v>0</v>
      </c>
      <c r="AE47041">
        <v>0</v>
      </c>
      <c r="AF47041">
        <v>165000000</v>
      </c>
      <c r="AG47041">
        <v>157000000</v>
      </c>
      <c r="AH47041">
        <v>0</v>
      </c>
      <c r="AI47041">
        <v>0</v>
      </c>
      <c r="AJ47041">
        <v>0</v>
      </c>
      <c r="AK47041">
        <v>0</v>
      </c>
      <c r="AL47041">
        <v>0</v>
      </c>
      <c r="AM47041">
        <v>0</v>
      </c>
    </row>
    <row r="47042" spans="1:39" x14ac:dyDescent="0.45">
      <c r="A47042" t="s">
        <v>172070</v>
      </c>
      <c r="B47042" t="s">
        <v>172071</v>
      </c>
      <c r="D47042" t="s">
        <v>172072</v>
      </c>
      <c r="E47042" t="s">
        <v>3017</v>
      </c>
      <c r="F47042" t="s">
        <v>114</v>
      </c>
      <c r="G47042" t="s">
        <v>57</v>
      </c>
      <c r="L47042">
        <v>1</v>
      </c>
      <c r="Q47042" s="1">
        <v>41862</v>
      </c>
      <c r="R47042" s="1">
        <v>41862</v>
      </c>
      <c r="S47042">
        <v>0</v>
      </c>
      <c r="T47042">
        <v>0</v>
      </c>
      <c r="U47042">
        <v>0</v>
      </c>
      <c r="V47042">
        <v>0</v>
      </c>
      <c r="W47042">
        <v>0</v>
      </c>
      <c r="X47042">
        <v>0</v>
      </c>
      <c r="Y47042">
        <v>0</v>
      </c>
      <c r="Z47042">
        <v>0</v>
      </c>
      <c r="AA47042">
        <v>0</v>
      </c>
      <c r="AB47042">
        <v>0</v>
      </c>
      <c r="AC47042">
        <v>0</v>
      </c>
      <c r="AD47042">
        <v>0</v>
      </c>
      <c r="AE47042">
        <v>0</v>
      </c>
      <c r="AF47042">
        <v>0</v>
      </c>
      <c r="AG47042">
        <v>0</v>
      </c>
      <c r="AH47042">
        <v>0</v>
      </c>
      <c r="AI47042">
        <v>0</v>
      </c>
      <c r="AJ47042">
        <v>0</v>
      </c>
      <c r="AK47042">
        <v>0</v>
      </c>
      <c r="AL47042">
        <v>0</v>
      </c>
      <c r="AM47042">
        <v>0</v>
      </c>
    </row>
    <row r="47043" spans="1:39" x14ac:dyDescent="0.45">
      <c r="A47043" t="s">
        <v>172073</v>
      </c>
      <c r="B47043" t="s">
        <v>172074</v>
      </c>
      <c r="C47043" t="s">
        <v>172075</v>
      </c>
      <c r="D47043" t="s">
        <v>23488</v>
      </c>
      <c r="E47043" t="s">
        <v>99</v>
      </c>
      <c r="F47043" t="s">
        <v>5482</v>
      </c>
      <c r="G47043" t="s">
        <v>57</v>
      </c>
      <c r="H47043" t="s">
        <v>214</v>
      </c>
      <c r="J47043" t="s">
        <v>8945</v>
      </c>
      <c r="K47043" t="s">
        <v>8945</v>
      </c>
      <c r="L47043">
        <v>3</v>
      </c>
      <c r="M47043" s="1">
        <v>40544</v>
      </c>
      <c r="N47043" s="2">
        <v>40544</v>
      </c>
      <c r="O47043" t="s">
        <v>528</v>
      </c>
      <c r="P47043">
        <v>2011</v>
      </c>
      <c r="Q47043" s="1">
        <v>40848</v>
      </c>
      <c r="R47043" s="1">
        <v>41470</v>
      </c>
      <c r="S47043">
        <v>850000</v>
      </c>
      <c r="T47043">
        <v>0</v>
      </c>
      <c r="U47043">
        <v>0</v>
      </c>
      <c r="V47043">
        <v>0</v>
      </c>
      <c r="W47043">
        <v>0</v>
      </c>
      <c r="X47043">
        <v>0</v>
      </c>
      <c r="Y47043">
        <v>0</v>
      </c>
      <c r="Z47043">
        <v>0</v>
      </c>
      <c r="AA47043">
        <v>0</v>
      </c>
      <c r="AB47043">
        <v>0</v>
      </c>
      <c r="AC47043">
        <v>0</v>
      </c>
      <c r="AD47043">
        <v>0</v>
      </c>
      <c r="AE47043">
        <v>0</v>
      </c>
      <c r="AF47043">
        <v>0</v>
      </c>
      <c r="AG47043">
        <v>0</v>
      </c>
      <c r="AH47043">
        <v>0</v>
      </c>
      <c r="AI47043">
        <v>0</v>
      </c>
      <c r="AJ47043">
        <v>0</v>
      </c>
      <c r="AK47043">
        <v>0</v>
      </c>
      <c r="AL47043">
        <v>0</v>
      </c>
      <c r="AM47043">
        <v>0</v>
      </c>
    </row>
    <row r="47044" spans="1:39" x14ac:dyDescent="0.45">
      <c r="A47044" t="s">
        <v>172076</v>
      </c>
      <c r="B47044" t="s">
        <v>172077</v>
      </c>
      <c r="C47044" t="s">
        <v>172078</v>
      </c>
      <c r="D47044" t="s">
        <v>172079</v>
      </c>
      <c r="E47044" t="s">
        <v>3764</v>
      </c>
      <c r="F47044" t="s">
        <v>172080</v>
      </c>
      <c r="G47044" t="s">
        <v>57</v>
      </c>
      <c r="H47044" t="s">
        <v>46</v>
      </c>
      <c r="I47044" t="s">
        <v>58</v>
      </c>
      <c r="J47044" t="s">
        <v>198</v>
      </c>
      <c r="K47044" t="s">
        <v>1470</v>
      </c>
      <c r="L47044">
        <v>4</v>
      </c>
      <c r="Q47044" s="1">
        <v>41587</v>
      </c>
      <c r="R47044" s="1">
        <v>41926</v>
      </c>
      <c r="S47044">
        <v>28000</v>
      </c>
      <c r="T47044">
        <v>0</v>
      </c>
      <c r="U47044">
        <v>0</v>
      </c>
      <c r="V47044">
        <v>0</v>
      </c>
      <c r="W47044">
        <v>0</v>
      </c>
      <c r="X47044">
        <v>0</v>
      </c>
      <c r="Y47044">
        <v>69045</v>
      </c>
      <c r="Z47044">
        <v>75000</v>
      </c>
      <c r="AA47044">
        <v>0</v>
      </c>
      <c r="AB47044">
        <v>0</v>
      </c>
      <c r="AC47044">
        <v>0</v>
      </c>
      <c r="AD47044">
        <v>0</v>
      </c>
      <c r="AE47044">
        <v>0</v>
      </c>
      <c r="AF47044">
        <v>0</v>
      </c>
      <c r="AG47044">
        <v>0</v>
      </c>
      <c r="AH47044">
        <v>0</v>
      </c>
      <c r="AI47044">
        <v>0</v>
      </c>
      <c r="AJ47044">
        <v>0</v>
      </c>
      <c r="AK47044">
        <v>0</v>
      </c>
      <c r="AL47044">
        <v>0</v>
      </c>
      <c r="AM47044">
        <v>0</v>
      </c>
    </row>
    <row r="47045" spans="1:39" x14ac:dyDescent="0.45">
      <c r="A47045" t="s">
        <v>172081</v>
      </c>
      <c r="B47045" t="s">
        <v>172082</v>
      </c>
      <c r="C47045" t="s">
        <v>172083</v>
      </c>
      <c r="D47045" t="s">
        <v>172084</v>
      </c>
      <c r="E47045" t="s">
        <v>2453</v>
      </c>
      <c r="F47045" t="s">
        <v>172085</v>
      </c>
      <c r="G47045" t="s">
        <v>57</v>
      </c>
      <c r="H47045" t="s">
        <v>46</v>
      </c>
      <c r="I47045" t="s">
        <v>821</v>
      </c>
      <c r="J47045" t="s">
        <v>822</v>
      </c>
      <c r="K47045" t="s">
        <v>822</v>
      </c>
      <c r="L47045">
        <v>4</v>
      </c>
      <c r="M47045" s="1">
        <v>40483</v>
      </c>
      <c r="N47045" s="2">
        <v>40483</v>
      </c>
      <c r="O47045" t="s">
        <v>216</v>
      </c>
      <c r="P47045">
        <v>2010</v>
      </c>
      <c r="Q47045" s="1">
        <v>40701</v>
      </c>
      <c r="R47045" s="1">
        <v>41829</v>
      </c>
      <c r="S47045">
        <v>6448062</v>
      </c>
      <c r="T47045">
        <v>27100000</v>
      </c>
      <c r="U47045">
        <v>0</v>
      </c>
      <c r="V47045">
        <v>0</v>
      </c>
      <c r="W47045">
        <v>0</v>
      </c>
      <c r="X47045">
        <v>0</v>
      </c>
      <c r="Y47045">
        <v>0</v>
      </c>
      <c r="Z47045">
        <v>0</v>
      </c>
      <c r="AA47045">
        <v>0</v>
      </c>
      <c r="AB47045">
        <v>0</v>
      </c>
      <c r="AC47045">
        <v>0</v>
      </c>
      <c r="AD47045">
        <v>0</v>
      </c>
      <c r="AE47045">
        <v>0</v>
      </c>
      <c r="AF47045">
        <v>0</v>
      </c>
      <c r="AG47045">
        <v>14000000</v>
      </c>
      <c r="AH47045">
        <v>13100000</v>
      </c>
      <c r="AI47045">
        <v>0</v>
      </c>
      <c r="AJ47045">
        <v>0</v>
      </c>
      <c r="AK47045">
        <v>0</v>
      </c>
      <c r="AL47045">
        <v>0</v>
      </c>
      <c r="AM47045">
        <v>0</v>
      </c>
    </row>
    <row r="47046" spans="1:39" x14ac:dyDescent="0.45">
      <c r="A47046" t="s">
        <v>172086</v>
      </c>
      <c r="B47046" t="s">
        <v>172087</v>
      </c>
      <c r="C47046" t="s">
        <v>172088</v>
      </c>
      <c r="D47046" t="s">
        <v>172089</v>
      </c>
      <c r="E47046" t="s">
        <v>559</v>
      </c>
      <c r="F47046" t="s">
        <v>3888</v>
      </c>
      <c r="G47046" t="s">
        <v>57</v>
      </c>
      <c r="H47046" t="s">
        <v>74</v>
      </c>
      <c r="J47046" t="s">
        <v>75</v>
      </c>
      <c r="K47046" t="s">
        <v>75</v>
      </c>
      <c r="L47046">
        <v>2</v>
      </c>
      <c r="M47046" s="1">
        <v>37257</v>
      </c>
      <c r="N47046" s="2">
        <v>37257</v>
      </c>
      <c r="O47046" t="s">
        <v>554</v>
      </c>
      <c r="P47046">
        <v>2002</v>
      </c>
      <c r="Q47046" s="1">
        <v>39022</v>
      </c>
      <c r="R47046" s="1">
        <v>41044</v>
      </c>
      <c r="S47046">
        <v>0</v>
      </c>
      <c r="T47046">
        <v>11000000</v>
      </c>
      <c r="U47046">
        <v>0</v>
      </c>
      <c r="V47046">
        <v>0</v>
      </c>
      <c r="W47046">
        <v>0</v>
      </c>
      <c r="X47046">
        <v>0</v>
      </c>
      <c r="Y47046">
        <v>0</v>
      </c>
      <c r="Z47046">
        <v>0</v>
      </c>
      <c r="AA47046">
        <v>0</v>
      </c>
      <c r="AB47046">
        <v>0</v>
      </c>
      <c r="AC47046">
        <v>0</v>
      </c>
      <c r="AD47046">
        <v>0</v>
      </c>
      <c r="AE47046">
        <v>0</v>
      </c>
      <c r="AF47046">
        <v>11000000</v>
      </c>
      <c r="AG47046">
        <v>0</v>
      </c>
      <c r="AH47046">
        <v>0</v>
      </c>
      <c r="AI47046">
        <v>0</v>
      </c>
      <c r="AJ47046">
        <v>0</v>
      </c>
      <c r="AK47046">
        <v>0</v>
      </c>
      <c r="AL47046">
        <v>0</v>
      </c>
      <c r="AM47046">
        <v>0</v>
      </c>
    </row>
    <row r="47047" spans="1:39" x14ac:dyDescent="0.45">
      <c r="A47047" t="s">
        <v>172090</v>
      </c>
      <c r="B47047" t="s">
        <v>172091</v>
      </c>
      <c r="C47047" t="s">
        <v>172092</v>
      </c>
      <c r="D47047" t="s">
        <v>448</v>
      </c>
      <c r="E47047" t="s">
        <v>449</v>
      </c>
      <c r="F47047" t="s">
        <v>8127</v>
      </c>
      <c r="G47047" t="s">
        <v>57</v>
      </c>
      <c r="H47047" t="s">
        <v>787</v>
      </c>
      <c r="J47047" t="s">
        <v>5143</v>
      </c>
      <c r="K47047" t="s">
        <v>5143</v>
      </c>
      <c r="L47047">
        <v>1</v>
      </c>
      <c r="M47047" s="1">
        <v>41275</v>
      </c>
      <c r="N47047" s="2">
        <v>41275</v>
      </c>
      <c r="O47047" t="s">
        <v>164</v>
      </c>
      <c r="P47047">
        <v>2013</v>
      </c>
      <c r="Q47047" s="1">
        <v>41802</v>
      </c>
      <c r="R47047" s="1">
        <v>41802</v>
      </c>
      <c r="S47047">
        <v>0</v>
      </c>
      <c r="T47047">
        <v>0</v>
      </c>
      <c r="U47047">
        <v>0</v>
      </c>
      <c r="V47047">
        <v>270862</v>
      </c>
      <c r="W47047">
        <v>0</v>
      </c>
      <c r="X47047">
        <v>0</v>
      </c>
      <c r="Y47047">
        <v>0</v>
      </c>
      <c r="Z47047">
        <v>0</v>
      </c>
      <c r="AA47047">
        <v>0</v>
      </c>
      <c r="AB47047">
        <v>0</v>
      </c>
      <c r="AC47047">
        <v>0</v>
      </c>
      <c r="AD47047">
        <v>0</v>
      </c>
      <c r="AE47047">
        <v>0</v>
      </c>
      <c r="AF47047">
        <v>0</v>
      </c>
      <c r="AG47047">
        <v>0</v>
      </c>
      <c r="AH47047">
        <v>0</v>
      </c>
      <c r="AI47047">
        <v>0</v>
      </c>
      <c r="AJ47047">
        <v>0</v>
      </c>
      <c r="AK47047">
        <v>0</v>
      </c>
      <c r="AL47047">
        <v>0</v>
      </c>
      <c r="AM47047">
        <v>0</v>
      </c>
    </row>
    <row r="47048" spans="1:39" x14ac:dyDescent="0.45">
      <c r="A47048" t="s">
        <v>172093</v>
      </c>
      <c r="B47048" t="s">
        <v>172094</v>
      </c>
      <c r="C47048" t="s">
        <v>172095</v>
      </c>
      <c r="D47048" t="s">
        <v>172096</v>
      </c>
      <c r="E47048" t="s">
        <v>1144</v>
      </c>
      <c r="F47048" t="s">
        <v>172097</v>
      </c>
      <c r="G47048" t="s">
        <v>57</v>
      </c>
      <c r="H47048" t="s">
        <v>664</v>
      </c>
      <c r="J47048" t="s">
        <v>1943</v>
      </c>
      <c r="K47048" t="s">
        <v>1943</v>
      </c>
      <c r="L47048">
        <v>3</v>
      </c>
      <c r="M47048" s="1">
        <v>41409</v>
      </c>
      <c r="N47048" s="2">
        <v>41395</v>
      </c>
      <c r="O47048" t="s">
        <v>439</v>
      </c>
      <c r="P47048">
        <v>2013</v>
      </c>
      <c r="Q47048" s="1">
        <v>41236</v>
      </c>
      <c r="R47048" s="1">
        <v>41922</v>
      </c>
      <c r="S47048">
        <v>64721</v>
      </c>
      <c r="T47048">
        <v>634064</v>
      </c>
      <c r="U47048">
        <v>0</v>
      </c>
      <c r="V47048">
        <v>0</v>
      </c>
      <c r="W47048">
        <v>0</v>
      </c>
      <c r="X47048">
        <v>0</v>
      </c>
      <c r="Y47048">
        <v>0</v>
      </c>
      <c r="Z47048">
        <v>32272</v>
      </c>
      <c r="AA47048">
        <v>0</v>
      </c>
      <c r="AB47048">
        <v>0</v>
      </c>
      <c r="AC47048">
        <v>0</v>
      </c>
      <c r="AD47048">
        <v>0</v>
      </c>
      <c r="AE47048">
        <v>0</v>
      </c>
      <c r="AF47048">
        <v>0</v>
      </c>
      <c r="AG47048">
        <v>0</v>
      </c>
      <c r="AH47048">
        <v>0</v>
      </c>
      <c r="AI47048">
        <v>0</v>
      </c>
      <c r="AJ47048">
        <v>0</v>
      </c>
      <c r="AK47048">
        <v>0</v>
      </c>
      <c r="AL47048">
        <v>0</v>
      </c>
      <c r="AM47048">
        <v>0</v>
      </c>
    </row>
    <row r="47049" spans="1:39" x14ac:dyDescent="0.45">
      <c r="A47049" t="s">
        <v>172098</v>
      </c>
      <c r="B47049" t="s">
        <v>172099</v>
      </c>
      <c r="F47049" t="s">
        <v>114</v>
      </c>
      <c r="G47049" t="s">
        <v>57</v>
      </c>
      <c r="L47049">
        <v>1</v>
      </c>
      <c r="M47049" s="1">
        <v>34839</v>
      </c>
      <c r="N47049" s="2">
        <v>34820</v>
      </c>
      <c r="O47049" t="s">
        <v>24722</v>
      </c>
      <c r="P47049">
        <v>1995</v>
      </c>
      <c r="Q47049" s="1">
        <v>40457</v>
      </c>
      <c r="R47049" s="1">
        <v>40457</v>
      </c>
      <c r="S47049">
        <v>0</v>
      </c>
      <c r="T47049">
        <v>0</v>
      </c>
      <c r="U47049">
        <v>0</v>
      </c>
      <c r="V47049">
        <v>0</v>
      </c>
      <c r="W47049">
        <v>0</v>
      </c>
      <c r="X47049">
        <v>0</v>
      </c>
      <c r="Y47049">
        <v>0</v>
      </c>
      <c r="Z47049">
        <v>0</v>
      </c>
      <c r="AA47049">
        <v>0</v>
      </c>
      <c r="AB47049">
        <v>0</v>
      </c>
      <c r="AC47049">
        <v>0</v>
      </c>
      <c r="AD47049">
        <v>0</v>
      </c>
      <c r="AE47049">
        <v>0</v>
      </c>
      <c r="AF47049">
        <v>0</v>
      </c>
      <c r="AG47049">
        <v>0</v>
      </c>
      <c r="AH47049">
        <v>0</v>
      </c>
      <c r="AI47049">
        <v>0</v>
      </c>
      <c r="AJ47049">
        <v>0</v>
      </c>
      <c r="AK47049">
        <v>0</v>
      </c>
      <c r="AL47049">
        <v>0</v>
      </c>
      <c r="AM47049">
        <v>0</v>
      </c>
    </row>
    <row r="47050" spans="1:39" x14ac:dyDescent="0.45">
      <c r="A47050" t="s">
        <v>172100</v>
      </c>
      <c r="B47050" t="s">
        <v>172101</v>
      </c>
      <c r="C47050" t="s">
        <v>172102</v>
      </c>
      <c r="D47050" t="s">
        <v>142</v>
      </c>
      <c r="E47050" t="s">
        <v>143</v>
      </c>
      <c r="F47050" t="s">
        <v>41592</v>
      </c>
      <c r="G47050" t="s">
        <v>57</v>
      </c>
      <c r="H47050" t="s">
        <v>46</v>
      </c>
      <c r="I47050" t="s">
        <v>241</v>
      </c>
      <c r="J47050" t="s">
        <v>242</v>
      </c>
      <c r="K47050" t="s">
        <v>242</v>
      </c>
      <c r="L47050">
        <v>5</v>
      </c>
      <c r="M47050" s="1">
        <v>39083</v>
      </c>
      <c r="N47050" s="2">
        <v>39083</v>
      </c>
      <c r="O47050" t="s">
        <v>110</v>
      </c>
      <c r="P47050">
        <v>2007</v>
      </c>
      <c r="Q47050" s="1">
        <v>40164</v>
      </c>
      <c r="R47050" s="1">
        <v>41683</v>
      </c>
      <c r="S47050">
        <v>50000</v>
      </c>
      <c r="T47050">
        <v>470000</v>
      </c>
      <c r="U47050">
        <v>0</v>
      </c>
      <c r="V47050">
        <v>0</v>
      </c>
      <c r="W47050">
        <v>150000</v>
      </c>
      <c r="X47050">
        <v>0</v>
      </c>
      <c r="Y47050">
        <v>0</v>
      </c>
      <c r="Z47050">
        <v>0</v>
      </c>
      <c r="AA47050">
        <v>0</v>
      </c>
      <c r="AB47050">
        <v>0</v>
      </c>
      <c r="AC47050">
        <v>0</v>
      </c>
      <c r="AD47050">
        <v>0</v>
      </c>
      <c r="AE47050">
        <v>0</v>
      </c>
      <c r="AF47050">
        <v>0</v>
      </c>
      <c r="AG47050">
        <v>0</v>
      </c>
      <c r="AH47050">
        <v>0</v>
      </c>
      <c r="AI47050">
        <v>0</v>
      </c>
      <c r="AJ47050">
        <v>0</v>
      </c>
      <c r="AK47050">
        <v>0</v>
      </c>
      <c r="AL47050">
        <v>0</v>
      </c>
      <c r="AM47050">
        <v>0</v>
      </c>
    </row>
    <row r="47051" spans="1:39" x14ac:dyDescent="0.45">
      <c r="A47051" t="s">
        <v>172103</v>
      </c>
      <c r="B47051" t="s">
        <v>172104</v>
      </c>
      <c r="C47051" t="s">
        <v>172105</v>
      </c>
      <c r="D47051" t="s">
        <v>24274</v>
      </c>
      <c r="E47051" t="s">
        <v>108</v>
      </c>
      <c r="F47051" t="s">
        <v>109</v>
      </c>
      <c r="G47051" t="s">
        <v>57</v>
      </c>
      <c r="H47051" t="s">
        <v>46</v>
      </c>
      <c r="I47051" t="s">
        <v>58</v>
      </c>
      <c r="J47051" t="s">
        <v>198</v>
      </c>
      <c r="K47051" t="s">
        <v>199</v>
      </c>
      <c r="L47051">
        <v>1</v>
      </c>
      <c r="M47051" s="1">
        <v>39814</v>
      </c>
      <c r="N47051" s="2">
        <v>39814</v>
      </c>
      <c r="O47051" t="s">
        <v>188</v>
      </c>
      <c r="P47051">
        <v>2009</v>
      </c>
      <c r="Q47051" s="1">
        <v>40238</v>
      </c>
      <c r="R47051" s="1">
        <v>40238</v>
      </c>
      <c r="S47051">
        <v>0</v>
      </c>
      <c r="T47051">
        <v>0</v>
      </c>
      <c r="U47051">
        <v>0</v>
      </c>
      <c r="V47051">
        <v>0</v>
      </c>
      <c r="W47051">
        <v>0</v>
      </c>
      <c r="X47051">
        <v>0</v>
      </c>
      <c r="Y47051">
        <v>2000000</v>
      </c>
      <c r="Z47051">
        <v>0</v>
      </c>
      <c r="AA47051">
        <v>0</v>
      </c>
      <c r="AB47051">
        <v>0</v>
      </c>
      <c r="AC47051">
        <v>0</v>
      </c>
      <c r="AD47051">
        <v>0</v>
      </c>
      <c r="AE47051">
        <v>0</v>
      </c>
      <c r="AF47051">
        <v>0</v>
      </c>
      <c r="AG47051">
        <v>0</v>
      </c>
      <c r="AH47051">
        <v>0</v>
      </c>
      <c r="AI47051">
        <v>0</v>
      </c>
      <c r="AJ47051">
        <v>0</v>
      </c>
      <c r="AK47051">
        <v>0</v>
      </c>
      <c r="AL47051">
        <v>0</v>
      </c>
      <c r="AM47051">
        <v>0</v>
      </c>
    </row>
    <row r="47052" spans="1:39" x14ac:dyDescent="0.45">
      <c r="A47052" t="s">
        <v>172106</v>
      </c>
      <c r="B47052" t="s">
        <v>172107</v>
      </c>
      <c r="D47052" t="s">
        <v>12502</v>
      </c>
      <c r="E47052" t="s">
        <v>89</v>
      </c>
      <c r="F47052" s="3">
        <v>25000</v>
      </c>
      <c r="G47052" t="s">
        <v>57</v>
      </c>
      <c r="L47052">
        <v>1</v>
      </c>
      <c r="M47052" s="1">
        <v>41640</v>
      </c>
      <c r="N47052" s="2">
        <v>41640</v>
      </c>
      <c r="O47052" t="s">
        <v>84</v>
      </c>
      <c r="P47052">
        <v>2014</v>
      </c>
      <c r="Q47052" s="1">
        <v>41803</v>
      </c>
      <c r="R47052" s="1">
        <v>41803</v>
      </c>
      <c r="S47052">
        <v>25000</v>
      </c>
      <c r="T47052">
        <v>0</v>
      </c>
      <c r="U47052">
        <v>0</v>
      </c>
      <c r="V47052">
        <v>0</v>
      </c>
      <c r="W47052">
        <v>0</v>
      </c>
      <c r="X47052">
        <v>0</v>
      </c>
      <c r="Y47052">
        <v>0</v>
      </c>
      <c r="Z47052">
        <v>0</v>
      </c>
      <c r="AA47052">
        <v>0</v>
      </c>
      <c r="AB47052">
        <v>0</v>
      </c>
      <c r="AC47052">
        <v>0</v>
      </c>
      <c r="AD47052">
        <v>0</v>
      </c>
      <c r="AE47052">
        <v>0</v>
      </c>
      <c r="AF47052">
        <v>0</v>
      </c>
      <c r="AG47052">
        <v>0</v>
      </c>
      <c r="AH47052">
        <v>0</v>
      </c>
      <c r="AI47052">
        <v>0</v>
      </c>
      <c r="AJ47052">
        <v>0</v>
      </c>
      <c r="AK47052">
        <v>0</v>
      </c>
      <c r="AL47052">
        <v>0</v>
      </c>
      <c r="AM47052">
        <v>0</v>
      </c>
    </row>
    <row r="47053" spans="1:39" x14ac:dyDescent="0.45">
      <c r="A47053" t="s">
        <v>172108</v>
      </c>
      <c r="B47053" t="s">
        <v>172109</v>
      </c>
      <c r="C47053" t="s">
        <v>172110</v>
      </c>
      <c r="D47053" t="s">
        <v>172111</v>
      </c>
      <c r="E47053" t="s">
        <v>108</v>
      </c>
      <c r="F47053" t="s">
        <v>172112</v>
      </c>
      <c r="G47053" t="s">
        <v>57</v>
      </c>
      <c r="H47053" t="s">
        <v>46</v>
      </c>
      <c r="I47053" t="s">
        <v>47</v>
      </c>
      <c r="J47053" t="s">
        <v>48</v>
      </c>
      <c r="K47053" t="s">
        <v>49</v>
      </c>
      <c r="L47053">
        <v>8</v>
      </c>
      <c r="M47053" s="1">
        <v>38718</v>
      </c>
      <c r="N47053" s="2">
        <v>38718</v>
      </c>
      <c r="O47053" t="s">
        <v>430</v>
      </c>
      <c r="P47053">
        <v>2006</v>
      </c>
      <c r="Q47053" s="1">
        <v>39114</v>
      </c>
      <c r="R47053" s="1">
        <v>41446</v>
      </c>
      <c r="S47053">
        <v>0</v>
      </c>
      <c r="T47053">
        <v>4084180</v>
      </c>
      <c r="U47053">
        <v>0</v>
      </c>
      <c r="V47053">
        <v>0</v>
      </c>
      <c r="W47053">
        <v>500000</v>
      </c>
      <c r="X47053">
        <v>0</v>
      </c>
      <c r="Y47053">
        <v>0</v>
      </c>
      <c r="Z47053">
        <v>0</v>
      </c>
      <c r="AA47053">
        <v>0</v>
      </c>
      <c r="AB47053">
        <v>0</v>
      </c>
      <c r="AC47053">
        <v>0</v>
      </c>
      <c r="AD47053">
        <v>0</v>
      </c>
      <c r="AE47053">
        <v>0</v>
      </c>
      <c r="AF47053">
        <v>2670953</v>
      </c>
      <c r="AG47053">
        <v>1413227</v>
      </c>
      <c r="AH47053">
        <v>0</v>
      </c>
      <c r="AI47053">
        <v>0</v>
      </c>
      <c r="AJ47053">
        <v>0</v>
      </c>
      <c r="AK47053">
        <v>0</v>
      </c>
      <c r="AL47053">
        <v>0</v>
      </c>
      <c r="AM47053">
        <v>0</v>
      </c>
    </row>
    <row r="47054" spans="1:39" x14ac:dyDescent="0.45">
      <c r="A47054" t="s">
        <v>172113</v>
      </c>
      <c r="B47054" t="s">
        <v>172114</v>
      </c>
      <c r="C47054" t="s">
        <v>172115</v>
      </c>
      <c r="D47054" t="s">
        <v>172116</v>
      </c>
      <c r="E47054" t="s">
        <v>1010</v>
      </c>
      <c r="F47054" t="s">
        <v>3536</v>
      </c>
      <c r="G47054" t="s">
        <v>45</v>
      </c>
      <c r="H47054" t="s">
        <v>46</v>
      </c>
      <c r="I47054" t="s">
        <v>58</v>
      </c>
      <c r="J47054" t="s">
        <v>198</v>
      </c>
      <c r="K47054" t="s">
        <v>833</v>
      </c>
      <c r="L47054">
        <v>3</v>
      </c>
      <c r="M47054" s="1">
        <v>39083</v>
      </c>
      <c r="N47054" s="2">
        <v>39083</v>
      </c>
      <c r="O47054" t="s">
        <v>110</v>
      </c>
      <c r="P47054">
        <v>2007</v>
      </c>
      <c r="Q47054" s="1">
        <v>39508</v>
      </c>
      <c r="R47054" s="1">
        <v>40834</v>
      </c>
      <c r="S47054">
        <v>0</v>
      </c>
      <c r="T47054">
        <v>67000000</v>
      </c>
      <c r="U47054">
        <v>0</v>
      </c>
      <c r="V47054">
        <v>0</v>
      </c>
      <c r="W47054">
        <v>0</v>
      </c>
      <c r="X47054">
        <v>0</v>
      </c>
      <c r="Y47054">
        <v>0</v>
      </c>
      <c r="Z47054">
        <v>0</v>
      </c>
      <c r="AA47054">
        <v>0</v>
      </c>
      <c r="AB47054">
        <v>0</v>
      </c>
      <c r="AC47054">
        <v>0</v>
      </c>
      <c r="AD47054">
        <v>0</v>
      </c>
      <c r="AE47054">
        <v>0</v>
      </c>
      <c r="AF47054">
        <v>12000000</v>
      </c>
      <c r="AG47054">
        <v>25000000</v>
      </c>
      <c r="AH47054">
        <v>30000000</v>
      </c>
      <c r="AI47054">
        <v>0</v>
      </c>
      <c r="AJ47054">
        <v>0</v>
      </c>
      <c r="AK47054">
        <v>0</v>
      </c>
      <c r="AL47054">
        <v>0</v>
      </c>
      <c r="AM47054">
        <v>0</v>
      </c>
    </row>
    <row r="47055" spans="1:39" x14ac:dyDescent="0.45">
      <c r="A47055" t="s">
        <v>172117</v>
      </c>
      <c r="B47055" t="s">
        <v>172118</v>
      </c>
      <c r="C47055" t="s">
        <v>172119</v>
      </c>
      <c r="F47055" s="3">
        <v>30000</v>
      </c>
      <c r="G47055" t="s">
        <v>57</v>
      </c>
      <c r="H47055" t="s">
        <v>46</v>
      </c>
      <c r="I47055" t="s">
        <v>205</v>
      </c>
      <c r="J47055" t="s">
        <v>206</v>
      </c>
      <c r="K47055" t="s">
        <v>45548</v>
      </c>
      <c r="L47055">
        <v>1</v>
      </c>
      <c r="M47055" s="1">
        <v>41426</v>
      </c>
      <c r="N47055" s="2">
        <v>41426</v>
      </c>
      <c r="O47055" t="s">
        <v>439</v>
      </c>
      <c r="P47055">
        <v>2013</v>
      </c>
      <c r="Q47055" s="1">
        <v>41426</v>
      </c>
      <c r="R47055" s="1">
        <v>41426</v>
      </c>
      <c r="S47055">
        <v>30000</v>
      </c>
      <c r="T47055">
        <v>0</v>
      </c>
      <c r="U47055">
        <v>0</v>
      </c>
      <c r="V47055">
        <v>0</v>
      </c>
      <c r="W47055">
        <v>0</v>
      </c>
      <c r="X47055">
        <v>0</v>
      </c>
      <c r="Y47055">
        <v>0</v>
      </c>
      <c r="Z47055">
        <v>0</v>
      </c>
      <c r="AA47055">
        <v>0</v>
      </c>
      <c r="AB47055">
        <v>0</v>
      </c>
      <c r="AC47055">
        <v>0</v>
      </c>
      <c r="AD47055">
        <v>0</v>
      </c>
      <c r="AE47055">
        <v>0</v>
      </c>
      <c r="AF47055">
        <v>0</v>
      </c>
      <c r="AG47055">
        <v>0</v>
      </c>
      <c r="AH47055">
        <v>0</v>
      </c>
      <c r="AI47055">
        <v>0</v>
      </c>
      <c r="AJ47055">
        <v>0</v>
      </c>
      <c r="AK47055">
        <v>0</v>
      </c>
      <c r="AL47055">
        <v>0</v>
      </c>
      <c r="AM47055">
        <v>0</v>
      </c>
    </row>
    <row r="47056" spans="1:39" x14ac:dyDescent="0.45">
      <c r="A47056" t="s">
        <v>172120</v>
      </c>
      <c r="B47056" t="s">
        <v>172121</v>
      </c>
      <c r="C47056" t="s">
        <v>172122</v>
      </c>
      <c r="D47056" t="s">
        <v>88</v>
      </c>
      <c r="E47056" t="s">
        <v>89</v>
      </c>
      <c r="F47056" t="s">
        <v>83905</v>
      </c>
      <c r="G47056" t="s">
        <v>57</v>
      </c>
      <c r="H47056" t="s">
        <v>74</v>
      </c>
      <c r="J47056" t="s">
        <v>75</v>
      </c>
      <c r="K47056" t="s">
        <v>75</v>
      </c>
      <c r="L47056">
        <v>1</v>
      </c>
      <c r="Q47056" s="1">
        <v>41736</v>
      </c>
      <c r="R47056" s="1">
        <v>41736</v>
      </c>
      <c r="S47056">
        <v>0</v>
      </c>
      <c r="T47056">
        <v>0</v>
      </c>
      <c r="U47056">
        <v>0</v>
      </c>
      <c r="V47056">
        <v>1136438</v>
      </c>
      <c r="W47056">
        <v>0</v>
      </c>
      <c r="X47056">
        <v>0</v>
      </c>
      <c r="Y47056">
        <v>0</v>
      </c>
      <c r="Z47056">
        <v>0</v>
      </c>
      <c r="AA47056">
        <v>0</v>
      </c>
      <c r="AB47056">
        <v>0</v>
      </c>
      <c r="AC47056">
        <v>0</v>
      </c>
      <c r="AD47056">
        <v>0</v>
      </c>
      <c r="AE47056">
        <v>0</v>
      </c>
      <c r="AF47056">
        <v>0</v>
      </c>
      <c r="AG47056">
        <v>0</v>
      </c>
      <c r="AH47056">
        <v>0</v>
      </c>
      <c r="AI47056">
        <v>0</v>
      </c>
      <c r="AJ47056">
        <v>0</v>
      </c>
      <c r="AK47056">
        <v>0</v>
      </c>
      <c r="AL47056">
        <v>0</v>
      </c>
      <c r="AM47056">
        <v>0</v>
      </c>
    </row>
    <row r="47057" spans="1:39" x14ac:dyDescent="0.45">
      <c r="A47057" t="s">
        <v>172123</v>
      </c>
      <c r="B47057" t="s">
        <v>172124</v>
      </c>
      <c r="C47057" t="s">
        <v>172125</v>
      </c>
      <c r="D47057" t="s">
        <v>329</v>
      </c>
      <c r="E47057" t="s">
        <v>330</v>
      </c>
      <c r="F47057" t="s">
        <v>109</v>
      </c>
      <c r="G47057" t="s">
        <v>57</v>
      </c>
      <c r="H47057" t="s">
        <v>46</v>
      </c>
      <c r="I47057" t="s">
        <v>1282</v>
      </c>
      <c r="J47057" t="s">
        <v>301</v>
      </c>
      <c r="K47057" t="s">
        <v>75</v>
      </c>
      <c r="L47057">
        <v>1</v>
      </c>
      <c r="Q47057" s="1">
        <v>39617</v>
      </c>
      <c r="R47057" s="1">
        <v>39617</v>
      </c>
      <c r="S47057">
        <v>0</v>
      </c>
      <c r="T47057">
        <v>2000000</v>
      </c>
      <c r="U47057">
        <v>0</v>
      </c>
      <c r="V47057">
        <v>0</v>
      </c>
      <c r="W47057">
        <v>0</v>
      </c>
      <c r="X47057">
        <v>0</v>
      </c>
      <c r="Y47057">
        <v>0</v>
      </c>
      <c r="Z47057">
        <v>0</v>
      </c>
      <c r="AA47057">
        <v>0</v>
      </c>
      <c r="AB47057">
        <v>0</v>
      </c>
      <c r="AC47057">
        <v>0</v>
      </c>
      <c r="AD47057">
        <v>0</v>
      </c>
      <c r="AE47057">
        <v>0</v>
      </c>
      <c r="AF47057">
        <v>0</v>
      </c>
      <c r="AG47057">
        <v>0</v>
      </c>
      <c r="AH47057">
        <v>0</v>
      </c>
      <c r="AI47057">
        <v>0</v>
      </c>
      <c r="AJ47057">
        <v>0</v>
      </c>
      <c r="AK47057">
        <v>0</v>
      </c>
      <c r="AL47057">
        <v>0</v>
      </c>
      <c r="AM47057">
        <v>0</v>
      </c>
    </row>
    <row r="47058" spans="1:39" x14ac:dyDescent="0.45">
      <c r="A47058" t="s">
        <v>172126</v>
      </c>
      <c r="B47058" t="s">
        <v>172127</v>
      </c>
      <c r="C47058" t="s">
        <v>172128</v>
      </c>
      <c r="D47058" t="s">
        <v>172129</v>
      </c>
      <c r="E47058" t="s">
        <v>5546</v>
      </c>
      <c r="F47058" t="s">
        <v>114</v>
      </c>
      <c r="G47058" t="s">
        <v>57</v>
      </c>
      <c r="H47058" t="s">
        <v>664</v>
      </c>
      <c r="J47058" t="s">
        <v>1943</v>
      </c>
      <c r="K47058" t="s">
        <v>1943</v>
      </c>
      <c r="L47058">
        <v>1</v>
      </c>
      <c r="M47058" s="1">
        <v>40513</v>
      </c>
      <c r="N47058" s="2">
        <v>40513</v>
      </c>
      <c r="O47058" t="s">
        <v>216</v>
      </c>
      <c r="P47058">
        <v>2010</v>
      </c>
      <c r="Q47058" s="1">
        <v>40179</v>
      </c>
      <c r="R47058" s="1">
        <v>40179</v>
      </c>
      <c r="S47058">
        <v>0</v>
      </c>
      <c r="T47058">
        <v>0</v>
      </c>
      <c r="U47058">
        <v>0</v>
      </c>
      <c r="V47058">
        <v>0</v>
      </c>
      <c r="W47058">
        <v>0</v>
      </c>
      <c r="X47058">
        <v>0</v>
      </c>
      <c r="Y47058">
        <v>0</v>
      </c>
      <c r="Z47058">
        <v>0</v>
      </c>
      <c r="AA47058">
        <v>0</v>
      </c>
      <c r="AB47058">
        <v>0</v>
      </c>
      <c r="AC47058">
        <v>0</v>
      </c>
      <c r="AD47058">
        <v>0</v>
      </c>
      <c r="AE47058">
        <v>0</v>
      </c>
      <c r="AF47058">
        <v>0</v>
      </c>
      <c r="AG47058">
        <v>0</v>
      </c>
      <c r="AH47058">
        <v>0</v>
      </c>
      <c r="AI47058">
        <v>0</v>
      </c>
      <c r="AJ47058">
        <v>0</v>
      </c>
      <c r="AK47058">
        <v>0</v>
      </c>
      <c r="AL47058">
        <v>0</v>
      </c>
      <c r="AM47058">
        <v>0</v>
      </c>
    </row>
    <row r="47059" spans="1:39" x14ac:dyDescent="0.45">
      <c r="A47059" t="s">
        <v>172130</v>
      </c>
      <c r="B47059" t="s">
        <v>172131</v>
      </c>
      <c r="C47059" t="s">
        <v>172132</v>
      </c>
      <c r="D47059" t="s">
        <v>7030</v>
      </c>
      <c r="E47059" t="s">
        <v>3017</v>
      </c>
      <c r="F47059" s="3">
        <v>30000</v>
      </c>
      <c r="G47059" t="s">
        <v>57</v>
      </c>
      <c r="H47059" t="s">
        <v>496</v>
      </c>
      <c r="J47059" t="s">
        <v>7679</v>
      </c>
      <c r="K47059" t="s">
        <v>7679</v>
      </c>
      <c r="L47059">
        <v>1</v>
      </c>
      <c r="M47059" s="1">
        <v>41640</v>
      </c>
      <c r="N47059" s="2">
        <v>41640</v>
      </c>
      <c r="O47059" t="s">
        <v>84</v>
      </c>
      <c r="P47059">
        <v>2014</v>
      </c>
      <c r="Q47059" s="1">
        <v>41940</v>
      </c>
      <c r="R47059" s="1">
        <v>41940</v>
      </c>
      <c r="S47059">
        <v>30000</v>
      </c>
      <c r="T47059">
        <v>0</v>
      </c>
      <c r="U47059">
        <v>0</v>
      </c>
      <c r="V47059">
        <v>0</v>
      </c>
      <c r="W47059">
        <v>0</v>
      </c>
      <c r="X47059">
        <v>0</v>
      </c>
      <c r="Y47059">
        <v>0</v>
      </c>
      <c r="Z47059">
        <v>0</v>
      </c>
      <c r="AA47059">
        <v>0</v>
      </c>
      <c r="AB47059">
        <v>0</v>
      </c>
      <c r="AC47059">
        <v>0</v>
      </c>
      <c r="AD47059">
        <v>0</v>
      </c>
      <c r="AE47059">
        <v>0</v>
      </c>
      <c r="AF47059">
        <v>0</v>
      </c>
      <c r="AG47059">
        <v>0</v>
      </c>
      <c r="AH47059">
        <v>0</v>
      </c>
      <c r="AI47059">
        <v>0</v>
      </c>
      <c r="AJ47059">
        <v>0</v>
      </c>
      <c r="AK47059">
        <v>0</v>
      </c>
      <c r="AL47059">
        <v>0</v>
      </c>
      <c r="AM47059">
        <v>0</v>
      </c>
    </row>
    <row r="47060" spans="1:39" x14ac:dyDescent="0.45">
      <c r="A47060" t="s">
        <v>172133</v>
      </c>
      <c r="B47060" t="s">
        <v>172134</v>
      </c>
      <c r="C47060" t="s">
        <v>172135</v>
      </c>
      <c r="D47060" t="s">
        <v>172136</v>
      </c>
      <c r="E47060" t="s">
        <v>1292</v>
      </c>
      <c r="F47060" t="s">
        <v>114</v>
      </c>
      <c r="G47060" t="s">
        <v>57</v>
      </c>
      <c r="L47060">
        <v>1</v>
      </c>
      <c r="Q47060" s="1">
        <v>41579</v>
      </c>
      <c r="R47060" s="1">
        <v>41579</v>
      </c>
      <c r="S47060">
        <v>0</v>
      </c>
      <c r="T47060">
        <v>0</v>
      </c>
      <c r="U47060">
        <v>0</v>
      </c>
      <c r="V47060">
        <v>0</v>
      </c>
      <c r="W47060">
        <v>0</v>
      </c>
      <c r="X47060">
        <v>0</v>
      </c>
      <c r="Y47060">
        <v>0</v>
      </c>
      <c r="Z47060">
        <v>0</v>
      </c>
      <c r="AA47060">
        <v>0</v>
      </c>
      <c r="AB47060">
        <v>0</v>
      </c>
      <c r="AC47060">
        <v>0</v>
      </c>
      <c r="AD47060">
        <v>0</v>
      </c>
      <c r="AE47060">
        <v>0</v>
      </c>
      <c r="AF47060">
        <v>0</v>
      </c>
      <c r="AG47060">
        <v>0</v>
      </c>
      <c r="AH47060">
        <v>0</v>
      </c>
      <c r="AI47060">
        <v>0</v>
      </c>
      <c r="AJ47060">
        <v>0</v>
      </c>
      <c r="AK47060">
        <v>0</v>
      </c>
      <c r="AL47060">
        <v>0</v>
      </c>
      <c r="AM47060">
        <v>0</v>
      </c>
    </row>
    <row r="47061" spans="1:39" x14ac:dyDescent="0.45">
      <c r="A47061" t="s">
        <v>172137</v>
      </c>
      <c r="B47061" t="s">
        <v>172138</v>
      </c>
      <c r="C47061" t="s">
        <v>172139</v>
      </c>
      <c r="D47061" t="s">
        <v>98</v>
      </c>
      <c r="E47061" t="s">
        <v>99</v>
      </c>
      <c r="F47061" t="s">
        <v>114</v>
      </c>
      <c r="G47061" t="s">
        <v>57</v>
      </c>
      <c r="H47061" t="s">
        <v>46</v>
      </c>
      <c r="I47061" t="s">
        <v>58</v>
      </c>
      <c r="J47061" t="s">
        <v>198</v>
      </c>
      <c r="K47061" t="s">
        <v>199</v>
      </c>
      <c r="L47061">
        <v>1</v>
      </c>
      <c r="M47061" s="1">
        <v>38993</v>
      </c>
      <c r="N47061" s="2">
        <v>38991</v>
      </c>
      <c r="O47061" t="s">
        <v>1347</v>
      </c>
      <c r="P47061">
        <v>2006</v>
      </c>
      <c r="Q47061" s="1">
        <v>40748</v>
      </c>
      <c r="R47061" s="1">
        <v>40748</v>
      </c>
      <c r="S47061">
        <v>0</v>
      </c>
      <c r="T47061">
        <v>0</v>
      </c>
      <c r="U47061">
        <v>0</v>
      </c>
      <c r="V47061">
        <v>0</v>
      </c>
      <c r="W47061">
        <v>0</v>
      </c>
      <c r="X47061">
        <v>0</v>
      </c>
      <c r="Y47061">
        <v>0</v>
      </c>
      <c r="Z47061">
        <v>0</v>
      </c>
      <c r="AA47061">
        <v>0</v>
      </c>
      <c r="AB47061">
        <v>0</v>
      </c>
      <c r="AC47061">
        <v>0</v>
      </c>
      <c r="AD47061">
        <v>0</v>
      </c>
      <c r="AE47061">
        <v>0</v>
      </c>
      <c r="AF47061">
        <v>0</v>
      </c>
      <c r="AG47061">
        <v>0</v>
      </c>
      <c r="AH47061">
        <v>0</v>
      </c>
      <c r="AI47061">
        <v>0</v>
      </c>
      <c r="AJ47061">
        <v>0</v>
      </c>
      <c r="AK47061">
        <v>0</v>
      </c>
      <c r="AL47061">
        <v>0</v>
      </c>
      <c r="AM47061">
        <v>0</v>
      </c>
    </row>
    <row r="47062" spans="1:39" x14ac:dyDescent="0.45">
      <c r="A47062" t="s">
        <v>172140</v>
      </c>
      <c r="B47062" t="s">
        <v>172141</v>
      </c>
      <c r="F47062" t="s">
        <v>172142</v>
      </c>
      <c r="G47062" t="s">
        <v>57</v>
      </c>
      <c r="H47062" t="s">
        <v>46</v>
      </c>
      <c r="I47062" t="s">
        <v>81</v>
      </c>
      <c r="J47062" t="s">
        <v>82</v>
      </c>
      <c r="K47062" t="s">
        <v>8239</v>
      </c>
      <c r="L47062">
        <v>1</v>
      </c>
      <c r="M47062" s="1">
        <v>38718</v>
      </c>
      <c r="N47062" s="2">
        <v>38718</v>
      </c>
      <c r="O47062" t="s">
        <v>430</v>
      </c>
      <c r="P47062">
        <v>2006</v>
      </c>
      <c r="Q47062" s="1">
        <v>40463</v>
      </c>
      <c r="R47062" s="1">
        <v>40463</v>
      </c>
      <c r="S47062">
        <v>0</v>
      </c>
      <c r="T47062">
        <v>6287079</v>
      </c>
      <c r="U47062">
        <v>0</v>
      </c>
      <c r="V47062">
        <v>0</v>
      </c>
      <c r="W47062">
        <v>0</v>
      </c>
      <c r="X47062">
        <v>0</v>
      </c>
      <c r="Y47062">
        <v>0</v>
      </c>
      <c r="Z47062">
        <v>0</v>
      </c>
      <c r="AA47062">
        <v>0</v>
      </c>
      <c r="AB47062">
        <v>0</v>
      </c>
      <c r="AC47062">
        <v>0</v>
      </c>
      <c r="AD47062">
        <v>0</v>
      </c>
      <c r="AE47062">
        <v>0</v>
      </c>
      <c r="AF47062">
        <v>0</v>
      </c>
      <c r="AG47062">
        <v>0</v>
      </c>
      <c r="AH47062">
        <v>0</v>
      </c>
      <c r="AI47062">
        <v>0</v>
      </c>
      <c r="AJ47062">
        <v>0</v>
      </c>
      <c r="AK47062">
        <v>0</v>
      </c>
      <c r="AL47062">
        <v>0</v>
      </c>
      <c r="AM47062">
        <v>0</v>
      </c>
    </row>
    <row r="47063" spans="1:39" x14ac:dyDescent="0.45">
      <c r="A47063" t="s">
        <v>172143</v>
      </c>
      <c r="B47063" t="s">
        <v>172144</v>
      </c>
      <c r="C47063" t="s">
        <v>172145</v>
      </c>
      <c r="D47063" t="s">
        <v>653</v>
      </c>
      <c r="E47063" t="s">
        <v>343</v>
      </c>
      <c r="F47063" t="s">
        <v>109</v>
      </c>
      <c r="G47063" t="s">
        <v>57</v>
      </c>
      <c r="H47063" t="s">
        <v>46</v>
      </c>
      <c r="I47063" t="s">
        <v>58</v>
      </c>
      <c r="J47063" t="s">
        <v>198</v>
      </c>
      <c r="K47063" t="s">
        <v>199</v>
      </c>
      <c r="L47063">
        <v>1</v>
      </c>
      <c r="M47063" s="1">
        <v>41030</v>
      </c>
      <c r="N47063" s="2">
        <v>41030</v>
      </c>
      <c r="O47063" t="s">
        <v>50</v>
      </c>
      <c r="P47063">
        <v>2012</v>
      </c>
      <c r="Q47063" s="1">
        <v>41334</v>
      </c>
      <c r="R47063" s="1">
        <v>41334</v>
      </c>
      <c r="S47063">
        <v>2000000</v>
      </c>
      <c r="T47063">
        <v>0</v>
      </c>
      <c r="U47063">
        <v>0</v>
      </c>
      <c r="V47063">
        <v>0</v>
      </c>
      <c r="W47063">
        <v>0</v>
      </c>
      <c r="X47063">
        <v>0</v>
      </c>
      <c r="Y47063">
        <v>0</v>
      </c>
      <c r="Z47063">
        <v>0</v>
      </c>
      <c r="AA47063">
        <v>0</v>
      </c>
      <c r="AB47063">
        <v>0</v>
      </c>
      <c r="AC47063">
        <v>0</v>
      </c>
      <c r="AD47063">
        <v>0</v>
      </c>
      <c r="AE47063">
        <v>0</v>
      </c>
      <c r="AF47063">
        <v>0</v>
      </c>
      <c r="AG47063">
        <v>0</v>
      </c>
      <c r="AH47063">
        <v>0</v>
      </c>
      <c r="AI47063">
        <v>0</v>
      </c>
      <c r="AJ47063">
        <v>0</v>
      </c>
      <c r="AK47063">
        <v>0</v>
      </c>
      <c r="AL47063">
        <v>0</v>
      </c>
      <c r="AM47063">
        <v>0</v>
      </c>
    </row>
    <row r="47064" spans="1:39" x14ac:dyDescent="0.45">
      <c r="A47064" t="s">
        <v>172146</v>
      </c>
      <c r="B47064" t="s">
        <v>172147</v>
      </c>
      <c r="C47064" t="s">
        <v>172148</v>
      </c>
      <c r="D47064" t="s">
        <v>172149</v>
      </c>
      <c r="E47064" t="s">
        <v>18394</v>
      </c>
      <c r="F47064" t="s">
        <v>230</v>
      </c>
      <c r="G47064" t="s">
        <v>57</v>
      </c>
      <c r="H47064" t="s">
        <v>46</v>
      </c>
      <c r="I47064" t="s">
        <v>58</v>
      </c>
      <c r="J47064" t="s">
        <v>198</v>
      </c>
      <c r="K47064" t="s">
        <v>199</v>
      </c>
      <c r="L47064">
        <v>1</v>
      </c>
      <c r="M47064" s="1">
        <v>39920</v>
      </c>
      <c r="N47064" s="2">
        <v>39904</v>
      </c>
      <c r="O47064" t="s">
        <v>269</v>
      </c>
      <c r="P47064">
        <v>2009</v>
      </c>
      <c r="Q47064" s="1">
        <v>39326</v>
      </c>
      <c r="R47064" s="1">
        <v>39326</v>
      </c>
      <c r="S47064">
        <v>0</v>
      </c>
      <c r="T47064">
        <v>0</v>
      </c>
      <c r="U47064">
        <v>0</v>
      </c>
      <c r="V47064">
        <v>0</v>
      </c>
      <c r="W47064">
        <v>0</v>
      </c>
      <c r="X47064">
        <v>0</v>
      </c>
      <c r="Y47064">
        <v>3000000</v>
      </c>
      <c r="Z47064">
        <v>0</v>
      </c>
      <c r="AA47064">
        <v>0</v>
      </c>
      <c r="AB47064">
        <v>0</v>
      </c>
      <c r="AC47064">
        <v>0</v>
      </c>
      <c r="AD47064">
        <v>0</v>
      </c>
      <c r="AE47064">
        <v>0</v>
      </c>
      <c r="AF47064">
        <v>0</v>
      </c>
      <c r="AG47064">
        <v>0</v>
      </c>
      <c r="AH47064">
        <v>0</v>
      </c>
      <c r="AI47064">
        <v>0</v>
      </c>
      <c r="AJ47064">
        <v>0</v>
      </c>
      <c r="AK47064">
        <v>0</v>
      </c>
      <c r="AL47064">
        <v>0</v>
      </c>
      <c r="AM47064">
        <v>0</v>
      </c>
    </row>
    <row r="47065" spans="1:39" x14ac:dyDescent="0.45">
      <c r="A47065" t="s">
        <v>172150</v>
      </c>
      <c r="B47065" t="s">
        <v>172151</v>
      </c>
      <c r="C47065" t="s">
        <v>172152</v>
      </c>
      <c r="D47065" t="s">
        <v>18535</v>
      </c>
      <c r="E47065" t="s">
        <v>128</v>
      </c>
      <c r="F47065" t="s">
        <v>640</v>
      </c>
      <c r="G47065" t="s">
        <v>57</v>
      </c>
      <c r="H47065" t="s">
        <v>787</v>
      </c>
      <c r="J47065" t="s">
        <v>788</v>
      </c>
      <c r="K47065" t="s">
        <v>788</v>
      </c>
      <c r="L47065">
        <v>1</v>
      </c>
      <c r="Q47065" s="1">
        <v>41408</v>
      </c>
      <c r="R47065" s="1">
        <v>41408</v>
      </c>
      <c r="S47065">
        <v>150000</v>
      </c>
      <c r="T47065">
        <v>0</v>
      </c>
      <c r="U47065">
        <v>0</v>
      </c>
      <c r="V47065">
        <v>0</v>
      </c>
      <c r="W47065">
        <v>0</v>
      </c>
      <c r="X47065">
        <v>0</v>
      </c>
      <c r="Y47065">
        <v>0</v>
      </c>
      <c r="Z47065">
        <v>0</v>
      </c>
      <c r="AA47065">
        <v>0</v>
      </c>
      <c r="AB47065">
        <v>0</v>
      </c>
      <c r="AC47065">
        <v>0</v>
      </c>
      <c r="AD47065">
        <v>0</v>
      </c>
      <c r="AE47065">
        <v>0</v>
      </c>
      <c r="AF47065">
        <v>0</v>
      </c>
      <c r="AG47065">
        <v>0</v>
      </c>
      <c r="AH47065">
        <v>0</v>
      </c>
      <c r="AI47065">
        <v>0</v>
      </c>
      <c r="AJ47065">
        <v>0</v>
      </c>
      <c r="AK47065">
        <v>0</v>
      </c>
      <c r="AL47065">
        <v>0</v>
      </c>
      <c r="AM47065">
        <v>0</v>
      </c>
    </row>
    <row r="47066" spans="1:39" x14ac:dyDescent="0.45">
      <c r="A47066" t="s">
        <v>172153</v>
      </c>
      <c r="B47066" t="s">
        <v>172154</v>
      </c>
      <c r="C47066" t="s">
        <v>172155</v>
      </c>
      <c r="D47066" t="s">
        <v>88</v>
      </c>
      <c r="E47066" t="s">
        <v>89</v>
      </c>
      <c r="F47066" s="3">
        <v>73300</v>
      </c>
      <c r="G47066" t="s">
        <v>57</v>
      </c>
      <c r="H47066" t="s">
        <v>46</v>
      </c>
      <c r="I47066" t="s">
        <v>994</v>
      </c>
      <c r="J47066" t="s">
        <v>995</v>
      </c>
      <c r="K47066" t="s">
        <v>11191</v>
      </c>
      <c r="L47066">
        <v>1</v>
      </c>
      <c r="M47066" s="1">
        <v>40544</v>
      </c>
      <c r="N47066" s="2">
        <v>40544</v>
      </c>
      <c r="O47066" t="s">
        <v>528</v>
      </c>
      <c r="P47066">
        <v>2011</v>
      </c>
      <c r="Q47066" s="1">
        <v>41127</v>
      </c>
      <c r="R47066" s="1">
        <v>41127</v>
      </c>
      <c r="S47066">
        <v>73300</v>
      </c>
      <c r="T47066">
        <v>0</v>
      </c>
      <c r="U47066">
        <v>0</v>
      </c>
      <c r="V47066">
        <v>0</v>
      </c>
      <c r="W47066">
        <v>0</v>
      </c>
      <c r="X47066">
        <v>0</v>
      </c>
      <c r="Y47066">
        <v>0</v>
      </c>
      <c r="Z47066">
        <v>0</v>
      </c>
      <c r="AA47066">
        <v>0</v>
      </c>
      <c r="AB47066">
        <v>0</v>
      </c>
      <c r="AC47066">
        <v>0</v>
      </c>
      <c r="AD47066">
        <v>0</v>
      </c>
      <c r="AE47066">
        <v>0</v>
      </c>
      <c r="AF47066">
        <v>0</v>
      </c>
      <c r="AG47066">
        <v>0</v>
      </c>
      <c r="AH47066">
        <v>0</v>
      </c>
      <c r="AI47066">
        <v>0</v>
      </c>
      <c r="AJ47066">
        <v>0</v>
      </c>
      <c r="AK47066">
        <v>0</v>
      </c>
      <c r="AL47066">
        <v>0</v>
      </c>
      <c r="AM47066">
        <v>0</v>
      </c>
    </row>
    <row r="47067" spans="1:39" x14ac:dyDescent="0.45">
      <c r="A47067" t="s">
        <v>172156</v>
      </c>
      <c r="B47067" t="s">
        <v>172157</v>
      </c>
      <c r="C47067" t="s">
        <v>172158</v>
      </c>
      <c r="D47067" t="s">
        <v>389</v>
      </c>
      <c r="E47067" t="s">
        <v>390</v>
      </c>
      <c r="F47067" t="s">
        <v>114</v>
      </c>
      <c r="G47067" t="s">
        <v>57</v>
      </c>
      <c r="H47067" t="s">
        <v>46</v>
      </c>
      <c r="I47067" t="s">
        <v>526</v>
      </c>
      <c r="J47067" t="s">
        <v>1041</v>
      </c>
      <c r="K47067" t="s">
        <v>1041</v>
      </c>
      <c r="L47067">
        <v>1</v>
      </c>
      <c r="M47067" s="1">
        <v>40876</v>
      </c>
      <c r="N47067" s="2">
        <v>40848</v>
      </c>
      <c r="O47067" t="s">
        <v>94</v>
      </c>
      <c r="P47067">
        <v>2011</v>
      </c>
      <c r="Q47067" s="1">
        <v>41772</v>
      </c>
      <c r="R47067" s="1">
        <v>41772</v>
      </c>
      <c r="S47067">
        <v>0</v>
      </c>
      <c r="T47067">
        <v>0</v>
      </c>
      <c r="U47067">
        <v>0</v>
      </c>
      <c r="V47067">
        <v>0</v>
      </c>
      <c r="W47067">
        <v>0</v>
      </c>
      <c r="X47067">
        <v>0</v>
      </c>
      <c r="Y47067">
        <v>0</v>
      </c>
      <c r="Z47067">
        <v>0</v>
      </c>
      <c r="AA47067">
        <v>0</v>
      </c>
      <c r="AB47067">
        <v>0</v>
      </c>
      <c r="AC47067">
        <v>0</v>
      </c>
      <c r="AD47067">
        <v>0</v>
      </c>
      <c r="AE47067">
        <v>0</v>
      </c>
      <c r="AF47067">
        <v>0</v>
      </c>
      <c r="AG47067">
        <v>0</v>
      </c>
      <c r="AH47067">
        <v>0</v>
      </c>
      <c r="AI47067">
        <v>0</v>
      </c>
      <c r="AJ47067">
        <v>0</v>
      </c>
      <c r="AK47067">
        <v>0</v>
      </c>
      <c r="AL47067">
        <v>0</v>
      </c>
      <c r="AM47067">
        <v>0</v>
      </c>
    </row>
    <row r="47068" spans="1:39" x14ac:dyDescent="0.45">
      <c r="A47068" t="s">
        <v>172159</v>
      </c>
      <c r="B47068" t="s">
        <v>172160</v>
      </c>
      <c r="C47068" t="s">
        <v>172161</v>
      </c>
      <c r="D47068" t="s">
        <v>172162</v>
      </c>
      <c r="E47068" t="s">
        <v>13380</v>
      </c>
      <c r="F47068" t="s">
        <v>1845</v>
      </c>
      <c r="G47068" t="s">
        <v>57</v>
      </c>
      <c r="H47068" t="s">
        <v>46</v>
      </c>
      <c r="I47068" t="s">
        <v>58</v>
      </c>
      <c r="J47068" t="s">
        <v>198</v>
      </c>
      <c r="K47068" t="s">
        <v>199</v>
      </c>
      <c r="L47068">
        <v>2</v>
      </c>
      <c r="M47068" s="1">
        <v>40544</v>
      </c>
      <c r="N47068" s="2">
        <v>40544</v>
      </c>
      <c r="O47068" t="s">
        <v>528</v>
      </c>
      <c r="P47068">
        <v>2011</v>
      </c>
      <c r="Q47068" s="1">
        <v>41452</v>
      </c>
      <c r="R47068" s="1">
        <v>41715</v>
      </c>
      <c r="S47068">
        <v>0</v>
      </c>
      <c r="T47068">
        <v>8000000</v>
      </c>
      <c r="U47068">
        <v>0</v>
      </c>
      <c r="V47068">
        <v>0</v>
      </c>
      <c r="W47068">
        <v>0</v>
      </c>
      <c r="X47068">
        <v>0</v>
      </c>
      <c r="Y47068">
        <v>0</v>
      </c>
      <c r="Z47068">
        <v>0</v>
      </c>
      <c r="AA47068">
        <v>0</v>
      </c>
      <c r="AB47068">
        <v>0</v>
      </c>
      <c r="AC47068">
        <v>0</v>
      </c>
      <c r="AD47068">
        <v>0</v>
      </c>
      <c r="AE47068">
        <v>0</v>
      </c>
      <c r="AF47068">
        <v>8000000</v>
      </c>
      <c r="AG47068">
        <v>0</v>
      </c>
      <c r="AH47068">
        <v>0</v>
      </c>
      <c r="AI47068">
        <v>0</v>
      </c>
      <c r="AJ47068">
        <v>0</v>
      </c>
      <c r="AK47068">
        <v>0</v>
      </c>
      <c r="AL47068">
        <v>0</v>
      </c>
      <c r="AM47068">
        <v>0</v>
      </c>
    </row>
    <row r="47069" spans="1:39" x14ac:dyDescent="0.45">
      <c r="A47069" t="s">
        <v>172163</v>
      </c>
      <c r="B47069" t="s">
        <v>172164</v>
      </c>
      <c r="C47069" t="s">
        <v>172165</v>
      </c>
      <c r="D47069" t="s">
        <v>172166</v>
      </c>
      <c r="E47069" t="s">
        <v>2384</v>
      </c>
      <c r="F47069" t="s">
        <v>1047</v>
      </c>
      <c r="G47069" t="s">
        <v>57</v>
      </c>
      <c r="H47069" t="s">
        <v>74</v>
      </c>
      <c r="J47069" t="s">
        <v>75</v>
      </c>
      <c r="K47069" t="s">
        <v>75</v>
      </c>
      <c r="L47069">
        <v>2</v>
      </c>
      <c r="M47069" s="1">
        <v>40179</v>
      </c>
      <c r="N47069" s="2">
        <v>40179</v>
      </c>
      <c r="O47069" t="s">
        <v>118</v>
      </c>
      <c r="P47069">
        <v>2010</v>
      </c>
      <c r="Q47069" s="1">
        <v>40676</v>
      </c>
      <c r="R47069" s="1">
        <v>40770</v>
      </c>
      <c r="S47069">
        <v>0</v>
      </c>
      <c r="T47069">
        <v>5000000</v>
      </c>
      <c r="U47069">
        <v>0</v>
      </c>
      <c r="V47069">
        <v>0</v>
      </c>
      <c r="W47069">
        <v>0</v>
      </c>
      <c r="X47069">
        <v>0</v>
      </c>
      <c r="Y47069">
        <v>0</v>
      </c>
      <c r="Z47069">
        <v>0</v>
      </c>
      <c r="AA47069">
        <v>0</v>
      </c>
      <c r="AB47069">
        <v>0</v>
      </c>
      <c r="AC47069">
        <v>0</v>
      </c>
      <c r="AD47069">
        <v>0</v>
      </c>
      <c r="AE47069">
        <v>0</v>
      </c>
      <c r="AF47069">
        <v>0</v>
      </c>
      <c r="AG47069">
        <v>5000000</v>
      </c>
      <c r="AH47069">
        <v>0</v>
      </c>
      <c r="AI47069">
        <v>0</v>
      </c>
      <c r="AJ47069">
        <v>0</v>
      </c>
      <c r="AK47069">
        <v>0</v>
      </c>
      <c r="AL47069">
        <v>0</v>
      </c>
      <c r="AM47069">
        <v>0</v>
      </c>
    </row>
    <row r="47070" spans="1:39" x14ac:dyDescent="0.45">
      <c r="A47070" t="s">
        <v>172167</v>
      </c>
      <c r="B47070" t="s">
        <v>172168</v>
      </c>
      <c r="C47070" t="s">
        <v>172169</v>
      </c>
      <c r="D47070" t="s">
        <v>88</v>
      </c>
      <c r="E47070" t="s">
        <v>89</v>
      </c>
      <c r="F47070" s="3">
        <v>12500</v>
      </c>
      <c r="G47070" t="s">
        <v>57</v>
      </c>
      <c r="H47070" t="s">
        <v>46</v>
      </c>
      <c r="I47070" t="s">
        <v>47</v>
      </c>
      <c r="J47070" t="s">
        <v>48</v>
      </c>
      <c r="K47070" t="s">
        <v>4871</v>
      </c>
      <c r="L47070">
        <v>1</v>
      </c>
      <c r="M47070" s="1">
        <v>41640</v>
      </c>
      <c r="N47070" s="2">
        <v>41640</v>
      </c>
      <c r="O47070" t="s">
        <v>84</v>
      </c>
      <c r="P47070">
        <v>2014</v>
      </c>
      <c r="Q47070" s="1">
        <v>41848</v>
      </c>
      <c r="R47070" s="1">
        <v>41848</v>
      </c>
      <c r="S47070">
        <v>0</v>
      </c>
      <c r="T47070">
        <v>0</v>
      </c>
      <c r="U47070">
        <v>0</v>
      </c>
      <c r="V47070">
        <v>0</v>
      </c>
      <c r="W47070">
        <v>12500</v>
      </c>
      <c r="X47070">
        <v>0</v>
      </c>
      <c r="Y47070">
        <v>0</v>
      </c>
      <c r="Z47070">
        <v>0</v>
      </c>
      <c r="AA47070">
        <v>0</v>
      </c>
      <c r="AB47070">
        <v>0</v>
      </c>
      <c r="AC47070">
        <v>0</v>
      </c>
      <c r="AD47070">
        <v>0</v>
      </c>
      <c r="AE47070">
        <v>0</v>
      </c>
      <c r="AF47070">
        <v>0</v>
      </c>
      <c r="AG47070">
        <v>0</v>
      </c>
      <c r="AH47070">
        <v>0</v>
      </c>
      <c r="AI47070">
        <v>0</v>
      </c>
      <c r="AJ47070">
        <v>0</v>
      </c>
      <c r="AK47070">
        <v>0</v>
      </c>
      <c r="AL47070">
        <v>0</v>
      </c>
      <c r="AM47070">
        <v>0</v>
      </c>
    </row>
    <row r="47071" spans="1:39" x14ac:dyDescent="0.45">
      <c r="A47071" t="s">
        <v>172170</v>
      </c>
      <c r="B47071" t="s">
        <v>172171</v>
      </c>
      <c r="C47071" t="s">
        <v>172172</v>
      </c>
      <c r="D47071" t="s">
        <v>558</v>
      </c>
      <c r="E47071" t="s">
        <v>559</v>
      </c>
      <c r="F47071" t="s">
        <v>114</v>
      </c>
      <c r="G47071" t="s">
        <v>57</v>
      </c>
      <c r="L47071">
        <v>2</v>
      </c>
      <c r="M47071" s="1">
        <v>37987</v>
      </c>
      <c r="N47071" s="2">
        <v>37987</v>
      </c>
      <c r="O47071" t="s">
        <v>452</v>
      </c>
      <c r="P47071">
        <v>2004</v>
      </c>
      <c r="Q47071" s="1">
        <v>38718</v>
      </c>
      <c r="R47071" s="1">
        <v>41091</v>
      </c>
      <c r="S47071">
        <v>0</v>
      </c>
      <c r="T47071">
        <v>0</v>
      </c>
      <c r="U47071">
        <v>0</v>
      </c>
      <c r="V47071">
        <v>0</v>
      </c>
      <c r="W47071">
        <v>0</v>
      </c>
      <c r="X47071">
        <v>0</v>
      </c>
      <c r="Y47071">
        <v>0</v>
      </c>
      <c r="Z47071">
        <v>0</v>
      </c>
      <c r="AA47071">
        <v>0</v>
      </c>
      <c r="AB47071">
        <v>0</v>
      </c>
      <c r="AC47071">
        <v>0</v>
      </c>
      <c r="AD47071">
        <v>0</v>
      </c>
      <c r="AE47071">
        <v>0</v>
      </c>
      <c r="AF47071">
        <v>0</v>
      </c>
      <c r="AG47071">
        <v>0</v>
      </c>
      <c r="AH47071">
        <v>0</v>
      </c>
      <c r="AI47071">
        <v>0</v>
      </c>
      <c r="AJ47071">
        <v>0</v>
      </c>
      <c r="AK47071">
        <v>0</v>
      </c>
      <c r="AL47071">
        <v>0</v>
      </c>
      <c r="AM47071">
        <v>0</v>
      </c>
    </row>
    <row r="47072" spans="1:39" x14ac:dyDescent="0.45">
      <c r="A47072" t="s">
        <v>172173</v>
      </c>
      <c r="B47072" t="s">
        <v>172174</v>
      </c>
      <c r="C47072" t="s">
        <v>172175</v>
      </c>
      <c r="F47072" t="s">
        <v>9214</v>
      </c>
      <c r="G47072" t="s">
        <v>57</v>
      </c>
      <c r="H47072" t="s">
        <v>46</v>
      </c>
      <c r="I47072" t="s">
        <v>1228</v>
      </c>
      <c r="J47072" t="s">
        <v>1229</v>
      </c>
      <c r="K47072" t="s">
        <v>4122</v>
      </c>
      <c r="L47072">
        <v>1</v>
      </c>
      <c r="M47072" s="1">
        <v>39448</v>
      </c>
      <c r="N47072" s="2">
        <v>39448</v>
      </c>
      <c r="O47072" t="s">
        <v>181</v>
      </c>
      <c r="P47072">
        <v>2008</v>
      </c>
      <c r="Q47072" s="1">
        <v>40367</v>
      </c>
      <c r="R47072" s="1">
        <v>40367</v>
      </c>
      <c r="S47072">
        <v>0</v>
      </c>
      <c r="T47072">
        <v>3685000</v>
      </c>
      <c r="U47072">
        <v>0</v>
      </c>
      <c r="V47072">
        <v>0</v>
      </c>
      <c r="W47072">
        <v>0</v>
      </c>
      <c r="X47072">
        <v>0</v>
      </c>
      <c r="Y47072">
        <v>0</v>
      </c>
      <c r="Z47072">
        <v>0</v>
      </c>
      <c r="AA47072">
        <v>0</v>
      </c>
      <c r="AB47072">
        <v>0</v>
      </c>
      <c r="AC47072">
        <v>0</v>
      </c>
      <c r="AD47072">
        <v>0</v>
      </c>
      <c r="AE47072">
        <v>0</v>
      </c>
      <c r="AF47072">
        <v>0</v>
      </c>
      <c r="AG47072">
        <v>0</v>
      </c>
      <c r="AH47072">
        <v>0</v>
      </c>
      <c r="AI47072">
        <v>0</v>
      </c>
      <c r="AJ47072">
        <v>0</v>
      </c>
      <c r="AK47072">
        <v>0</v>
      </c>
      <c r="AL47072">
        <v>0</v>
      </c>
      <c r="AM47072">
        <v>0</v>
      </c>
    </row>
    <row r="47073" spans="1:39" x14ac:dyDescent="0.45">
      <c r="A47073" t="s">
        <v>172176</v>
      </c>
      <c r="B47073" t="s">
        <v>172177</v>
      </c>
      <c r="C47073" t="s">
        <v>172178</v>
      </c>
      <c r="D47073" t="s">
        <v>461</v>
      </c>
      <c r="E47073" t="s">
        <v>462</v>
      </c>
      <c r="F47073" t="s">
        <v>172179</v>
      </c>
      <c r="H47073" t="s">
        <v>46</v>
      </c>
      <c r="I47073" t="s">
        <v>2223</v>
      </c>
      <c r="J47073" t="s">
        <v>2456</v>
      </c>
      <c r="K47073" t="s">
        <v>2456</v>
      </c>
      <c r="L47073">
        <v>3</v>
      </c>
      <c r="M47073" s="1">
        <v>40544</v>
      </c>
      <c r="N47073" s="2">
        <v>40544</v>
      </c>
      <c r="O47073" t="s">
        <v>528</v>
      </c>
      <c r="P47073">
        <v>2011</v>
      </c>
      <c r="Q47073" s="1">
        <v>41197</v>
      </c>
      <c r="R47073" s="1">
        <v>41753</v>
      </c>
      <c r="S47073">
        <v>0</v>
      </c>
      <c r="T47073">
        <v>4489977</v>
      </c>
      <c r="U47073">
        <v>0</v>
      </c>
      <c r="V47073">
        <v>0</v>
      </c>
      <c r="W47073">
        <v>0</v>
      </c>
      <c r="X47073">
        <v>200000</v>
      </c>
      <c r="Y47073">
        <v>0</v>
      </c>
      <c r="Z47073">
        <v>0</v>
      </c>
      <c r="AA47073">
        <v>0</v>
      </c>
      <c r="AB47073">
        <v>0</v>
      </c>
      <c r="AC47073">
        <v>0</v>
      </c>
      <c r="AD47073">
        <v>0</v>
      </c>
      <c r="AE47073">
        <v>0</v>
      </c>
      <c r="AF47073">
        <v>4489977</v>
      </c>
      <c r="AG47073">
        <v>0</v>
      </c>
      <c r="AH47073">
        <v>0</v>
      </c>
      <c r="AI47073">
        <v>0</v>
      </c>
      <c r="AJ47073">
        <v>0</v>
      </c>
      <c r="AK47073">
        <v>0</v>
      </c>
      <c r="AL47073">
        <v>0</v>
      </c>
      <c r="AM47073">
        <v>0</v>
      </c>
    </row>
    <row r="47074" spans="1:39" x14ac:dyDescent="0.45">
      <c r="A47074" t="s">
        <v>172180</v>
      </c>
      <c r="B47074" t="s">
        <v>172181</v>
      </c>
      <c r="C47074" t="s">
        <v>172182</v>
      </c>
      <c r="D47074" t="s">
        <v>461</v>
      </c>
      <c r="E47074" t="s">
        <v>462</v>
      </c>
      <c r="F47074" t="s">
        <v>114</v>
      </c>
      <c r="G47074" t="s">
        <v>57</v>
      </c>
      <c r="H47074" t="s">
        <v>74</v>
      </c>
      <c r="J47074" t="s">
        <v>4560</v>
      </c>
      <c r="K47074" t="s">
        <v>4560</v>
      </c>
      <c r="L47074">
        <v>1</v>
      </c>
      <c r="Q47074" s="1">
        <v>40840</v>
      </c>
      <c r="R47074" s="1">
        <v>40840</v>
      </c>
      <c r="S47074">
        <v>0</v>
      </c>
      <c r="T47074">
        <v>0</v>
      </c>
      <c r="U47074">
        <v>0</v>
      </c>
      <c r="V47074">
        <v>0</v>
      </c>
      <c r="W47074">
        <v>0</v>
      </c>
      <c r="X47074">
        <v>0</v>
      </c>
      <c r="Y47074">
        <v>0</v>
      </c>
      <c r="Z47074">
        <v>0</v>
      </c>
      <c r="AA47074">
        <v>0</v>
      </c>
      <c r="AB47074">
        <v>0</v>
      </c>
      <c r="AC47074">
        <v>0</v>
      </c>
      <c r="AD47074">
        <v>0</v>
      </c>
      <c r="AE47074">
        <v>0</v>
      </c>
      <c r="AF47074">
        <v>0</v>
      </c>
      <c r="AG47074">
        <v>0</v>
      </c>
      <c r="AH47074">
        <v>0</v>
      </c>
      <c r="AI47074">
        <v>0</v>
      </c>
      <c r="AJ47074">
        <v>0</v>
      </c>
      <c r="AK47074">
        <v>0</v>
      </c>
      <c r="AL47074">
        <v>0</v>
      </c>
      <c r="AM47074">
        <v>0</v>
      </c>
    </row>
    <row r="47075" spans="1:39" x14ac:dyDescent="0.45">
      <c r="A47075" t="s">
        <v>172183</v>
      </c>
      <c r="B47075" t="s">
        <v>172184</v>
      </c>
      <c r="C47075" t="s">
        <v>172185</v>
      </c>
      <c r="D47075" t="s">
        <v>461</v>
      </c>
      <c r="E47075" t="s">
        <v>462</v>
      </c>
      <c r="F47075" t="s">
        <v>172186</v>
      </c>
      <c r="G47075" t="s">
        <v>57</v>
      </c>
      <c r="H47075" t="s">
        <v>496</v>
      </c>
      <c r="J47075" t="s">
        <v>15923</v>
      </c>
      <c r="K47075" t="s">
        <v>15923</v>
      </c>
      <c r="L47075">
        <v>2</v>
      </c>
      <c r="Q47075" s="1">
        <v>40360</v>
      </c>
      <c r="R47075" s="1">
        <v>41000</v>
      </c>
      <c r="S47075">
        <v>642000</v>
      </c>
      <c r="T47075">
        <v>3770000</v>
      </c>
      <c r="U47075">
        <v>0</v>
      </c>
      <c r="V47075">
        <v>0</v>
      </c>
      <c r="W47075">
        <v>0</v>
      </c>
      <c r="X47075">
        <v>0</v>
      </c>
      <c r="Y47075">
        <v>0</v>
      </c>
      <c r="Z47075">
        <v>0</v>
      </c>
      <c r="AA47075">
        <v>0</v>
      </c>
      <c r="AB47075">
        <v>0</v>
      </c>
      <c r="AC47075">
        <v>0</v>
      </c>
      <c r="AD47075">
        <v>0</v>
      </c>
      <c r="AE47075">
        <v>0</v>
      </c>
      <c r="AF47075">
        <v>3770000</v>
      </c>
      <c r="AG47075">
        <v>0</v>
      </c>
      <c r="AH47075">
        <v>0</v>
      </c>
      <c r="AI47075">
        <v>0</v>
      </c>
      <c r="AJ47075">
        <v>0</v>
      </c>
      <c r="AK47075">
        <v>0</v>
      </c>
      <c r="AL47075">
        <v>0</v>
      </c>
      <c r="AM47075">
        <v>0</v>
      </c>
    </row>
    <row r="47076" spans="1:39" x14ac:dyDescent="0.45">
      <c r="A47076" t="s">
        <v>172187</v>
      </c>
      <c r="B47076" t="s">
        <v>172188</v>
      </c>
      <c r="C47076" t="s">
        <v>172189</v>
      </c>
      <c r="D47076" t="s">
        <v>40792</v>
      </c>
      <c r="E47076" t="s">
        <v>8309</v>
      </c>
      <c r="F47076" t="s">
        <v>114</v>
      </c>
      <c r="G47076" t="s">
        <v>57</v>
      </c>
      <c r="H47076" t="s">
        <v>503</v>
      </c>
      <c r="J47076" t="s">
        <v>504</v>
      </c>
      <c r="K47076" t="s">
        <v>504</v>
      </c>
      <c r="L47076">
        <v>1</v>
      </c>
      <c r="Q47076" s="1">
        <v>41968</v>
      </c>
      <c r="R47076" s="1">
        <v>41968</v>
      </c>
      <c r="S47076">
        <v>0</v>
      </c>
      <c r="T47076">
        <v>0</v>
      </c>
      <c r="U47076">
        <v>0</v>
      </c>
      <c r="V47076">
        <v>0</v>
      </c>
      <c r="W47076">
        <v>0</v>
      </c>
      <c r="X47076">
        <v>0</v>
      </c>
      <c r="Y47076">
        <v>0</v>
      </c>
      <c r="Z47076">
        <v>0</v>
      </c>
      <c r="AA47076">
        <v>0</v>
      </c>
      <c r="AB47076">
        <v>0</v>
      </c>
      <c r="AC47076">
        <v>0</v>
      </c>
      <c r="AD47076">
        <v>0</v>
      </c>
      <c r="AE47076">
        <v>0</v>
      </c>
      <c r="AF47076">
        <v>0</v>
      </c>
      <c r="AG47076">
        <v>0</v>
      </c>
      <c r="AH47076">
        <v>0</v>
      </c>
      <c r="AI47076">
        <v>0</v>
      </c>
      <c r="AJ47076">
        <v>0</v>
      </c>
      <c r="AK47076">
        <v>0</v>
      </c>
      <c r="AL47076">
        <v>0</v>
      </c>
      <c r="AM47076">
        <v>0</v>
      </c>
    </row>
    <row r="47077" spans="1:39" x14ac:dyDescent="0.45">
      <c r="A47077" t="s">
        <v>172190</v>
      </c>
      <c r="B47077" t="s">
        <v>172191</v>
      </c>
      <c r="C47077" t="s">
        <v>172192</v>
      </c>
      <c r="D47077" t="s">
        <v>247</v>
      </c>
      <c r="E47077" t="s">
        <v>248</v>
      </c>
      <c r="F47077" t="s">
        <v>172193</v>
      </c>
      <c r="G47077" t="s">
        <v>57</v>
      </c>
      <c r="H47077" t="s">
        <v>46</v>
      </c>
      <c r="I47077" t="s">
        <v>169</v>
      </c>
      <c r="J47077" t="s">
        <v>641</v>
      </c>
      <c r="K47077" t="s">
        <v>4273</v>
      </c>
      <c r="L47077">
        <v>4</v>
      </c>
      <c r="M47077" s="1">
        <v>33239</v>
      </c>
      <c r="N47077" s="2">
        <v>33239</v>
      </c>
      <c r="O47077" t="s">
        <v>477</v>
      </c>
      <c r="P47077">
        <v>1991</v>
      </c>
      <c r="Q47077" s="1">
        <v>40238</v>
      </c>
      <c r="R47077" s="1">
        <v>41779</v>
      </c>
      <c r="S47077">
        <v>0</v>
      </c>
      <c r="T47077">
        <v>12600000</v>
      </c>
      <c r="U47077">
        <v>0</v>
      </c>
      <c r="V47077">
        <v>0</v>
      </c>
      <c r="W47077">
        <v>0</v>
      </c>
      <c r="X47077">
        <v>1200001</v>
      </c>
      <c r="Y47077">
        <v>0</v>
      </c>
      <c r="Z47077">
        <v>0</v>
      </c>
      <c r="AA47077">
        <v>0</v>
      </c>
      <c r="AB47077">
        <v>0</v>
      </c>
      <c r="AC47077">
        <v>0</v>
      </c>
      <c r="AD47077">
        <v>0</v>
      </c>
      <c r="AE47077">
        <v>0</v>
      </c>
      <c r="AF47077">
        <v>5000000</v>
      </c>
      <c r="AG47077">
        <v>5100000</v>
      </c>
      <c r="AH47077">
        <v>0</v>
      </c>
      <c r="AI47077">
        <v>0</v>
      </c>
      <c r="AJ47077">
        <v>0</v>
      </c>
      <c r="AK47077">
        <v>0</v>
      </c>
      <c r="AL47077">
        <v>0</v>
      </c>
      <c r="AM47077">
        <v>0</v>
      </c>
    </row>
    <row r="47078" spans="1:39" x14ac:dyDescent="0.45">
      <c r="A47078" t="s">
        <v>172194</v>
      </c>
      <c r="B47078" t="s">
        <v>172195</v>
      </c>
      <c r="C47078" t="s">
        <v>172196</v>
      </c>
      <c r="D47078" t="s">
        <v>61799</v>
      </c>
      <c r="E47078" t="s">
        <v>10928</v>
      </c>
      <c r="F47078" t="s">
        <v>230</v>
      </c>
      <c r="G47078" t="s">
        <v>57</v>
      </c>
      <c r="H47078" t="s">
        <v>46</v>
      </c>
      <c r="I47078" t="s">
        <v>1388</v>
      </c>
      <c r="J47078" t="s">
        <v>8439</v>
      </c>
      <c r="K47078" t="s">
        <v>8439</v>
      </c>
      <c r="L47078">
        <v>2</v>
      </c>
      <c r="M47078" s="1">
        <v>40026</v>
      </c>
      <c r="N47078" s="2">
        <v>40026</v>
      </c>
      <c r="O47078" t="s">
        <v>285</v>
      </c>
      <c r="P47078">
        <v>2009</v>
      </c>
      <c r="Q47078" s="1">
        <v>41494</v>
      </c>
      <c r="R47078" s="1">
        <v>41731</v>
      </c>
      <c r="S47078">
        <v>500000</v>
      </c>
      <c r="T47078">
        <v>2500000</v>
      </c>
      <c r="U47078">
        <v>0</v>
      </c>
      <c r="V47078">
        <v>0</v>
      </c>
      <c r="W47078">
        <v>0</v>
      </c>
      <c r="X47078">
        <v>0</v>
      </c>
      <c r="Y47078">
        <v>0</v>
      </c>
      <c r="Z47078">
        <v>0</v>
      </c>
      <c r="AA47078">
        <v>0</v>
      </c>
      <c r="AB47078">
        <v>0</v>
      </c>
      <c r="AC47078">
        <v>0</v>
      </c>
      <c r="AD47078">
        <v>0</v>
      </c>
      <c r="AE47078">
        <v>0</v>
      </c>
      <c r="AF47078">
        <v>2500000</v>
      </c>
      <c r="AG47078">
        <v>0</v>
      </c>
      <c r="AH47078">
        <v>0</v>
      </c>
      <c r="AI47078">
        <v>0</v>
      </c>
      <c r="AJ47078">
        <v>0</v>
      </c>
      <c r="AK47078">
        <v>0</v>
      </c>
      <c r="AL47078">
        <v>0</v>
      </c>
      <c r="AM47078">
        <v>0</v>
      </c>
    </row>
    <row r="47079" spans="1:39" x14ac:dyDescent="0.45">
      <c r="A47079" t="s">
        <v>172197</v>
      </c>
      <c r="B47079" t="s">
        <v>172198</v>
      </c>
      <c r="C47079" t="s">
        <v>172199</v>
      </c>
      <c r="D47079" t="s">
        <v>172200</v>
      </c>
      <c r="E47079" t="s">
        <v>47992</v>
      </c>
      <c r="F47079" t="s">
        <v>172201</v>
      </c>
      <c r="G47079" t="s">
        <v>57</v>
      </c>
      <c r="H47079" t="s">
        <v>46</v>
      </c>
      <c r="I47079" t="s">
        <v>58</v>
      </c>
      <c r="J47079" t="s">
        <v>198</v>
      </c>
      <c r="K47079" t="s">
        <v>833</v>
      </c>
      <c r="L47079">
        <v>5</v>
      </c>
      <c r="M47079" s="1">
        <v>40544</v>
      </c>
      <c r="N47079" s="2">
        <v>40544</v>
      </c>
      <c r="O47079" t="s">
        <v>528</v>
      </c>
      <c r="P47079">
        <v>2011</v>
      </c>
      <c r="Q47079" s="1">
        <v>39798</v>
      </c>
      <c r="R47079" s="1">
        <v>41939</v>
      </c>
      <c r="S47079">
        <v>0</v>
      </c>
      <c r="T47079">
        <v>126500000</v>
      </c>
      <c r="U47079">
        <v>0</v>
      </c>
      <c r="V47079">
        <v>0</v>
      </c>
      <c r="W47079">
        <v>0</v>
      </c>
      <c r="X47079">
        <v>0</v>
      </c>
      <c r="Y47079">
        <v>3000000</v>
      </c>
      <c r="Z47079">
        <v>0</v>
      </c>
      <c r="AA47079">
        <v>0</v>
      </c>
      <c r="AB47079">
        <v>0</v>
      </c>
      <c r="AC47079">
        <v>0</v>
      </c>
      <c r="AD47079">
        <v>0</v>
      </c>
      <c r="AE47079">
        <v>0</v>
      </c>
      <c r="AF47079">
        <v>7500000</v>
      </c>
      <c r="AG47079">
        <v>20000000</v>
      </c>
      <c r="AH47079">
        <v>35000000</v>
      </c>
      <c r="AI47079">
        <v>64000000</v>
      </c>
      <c r="AJ47079">
        <v>0</v>
      </c>
      <c r="AK47079">
        <v>0</v>
      </c>
      <c r="AL47079">
        <v>0</v>
      </c>
      <c r="AM47079">
        <v>0</v>
      </c>
    </row>
    <row r="47080" spans="1:39" x14ac:dyDescent="0.45">
      <c r="A47080" t="s">
        <v>172202</v>
      </c>
      <c r="B47080" t="s">
        <v>172203</v>
      </c>
      <c r="C47080" t="s">
        <v>172204</v>
      </c>
      <c r="D47080" t="s">
        <v>172205</v>
      </c>
      <c r="E47080" t="s">
        <v>462</v>
      </c>
      <c r="F47080" t="s">
        <v>5689</v>
      </c>
      <c r="G47080" t="s">
        <v>57</v>
      </c>
      <c r="H47080" t="s">
        <v>260</v>
      </c>
      <c r="I47080" t="s">
        <v>261</v>
      </c>
      <c r="J47080" t="s">
        <v>262</v>
      </c>
      <c r="K47080" t="s">
        <v>262</v>
      </c>
      <c r="L47080">
        <v>1</v>
      </c>
      <c r="M47080" s="1">
        <v>41640</v>
      </c>
      <c r="N47080" s="2">
        <v>41640</v>
      </c>
      <c r="O47080" t="s">
        <v>84</v>
      </c>
      <c r="P47080">
        <v>2014</v>
      </c>
      <c r="Q47080" s="1">
        <v>41897</v>
      </c>
      <c r="R47080" s="1">
        <v>41897</v>
      </c>
      <c r="S47080">
        <v>1900000</v>
      </c>
      <c r="T47080">
        <v>0</v>
      </c>
      <c r="U47080">
        <v>0</v>
      </c>
      <c r="V47080">
        <v>0</v>
      </c>
      <c r="W47080">
        <v>0</v>
      </c>
      <c r="X47080">
        <v>0</v>
      </c>
      <c r="Y47080">
        <v>0</v>
      </c>
      <c r="Z47080">
        <v>0</v>
      </c>
      <c r="AA47080">
        <v>0</v>
      </c>
      <c r="AB47080">
        <v>0</v>
      </c>
      <c r="AC47080">
        <v>0</v>
      </c>
      <c r="AD47080">
        <v>0</v>
      </c>
      <c r="AE47080">
        <v>0</v>
      </c>
      <c r="AF47080">
        <v>0</v>
      </c>
      <c r="AG47080">
        <v>0</v>
      </c>
      <c r="AH47080">
        <v>0</v>
      </c>
      <c r="AI47080">
        <v>0</v>
      </c>
      <c r="AJ47080">
        <v>0</v>
      </c>
      <c r="AK47080">
        <v>0</v>
      </c>
      <c r="AL47080">
        <v>0</v>
      </c>
      <c r="AM47080">
        <v>0</v>
      </c>
    </row>
    <row r="47081" spans="1:39" x14ac:dyDescent="0.45">
      <c r="A47081" t="s">
        <v>172206</v>
      </c>
      <c r="B47081" t="s">
        <v>172207</v>
      </c>
      <c r="C47081" t="s">
        <v>172208</v>
      </c>
      <c r="D47081" t="s">
        <v>88</v>
      </c>
      <c r="E47081" t="s">
        <v>89</v>
      </c>
      <c r="F47081" t="s">
        <v>172209</v>
      </c>
      <c r="G47081" t="s">
        <v>57</v>
      </c>
      <c r="H47081" t="s">
        <v>46</v>
      </c>
      <c r="I47081" t="s">
        <v>821</v>
      </c>
      <c r="J47081" t="s">
        <v>822</v>
      </c>
      <c r="K47081" t="s">
        <v>822</v>
      </c>
      <c r="L47081">
        <v>3</v>
      </c>
      <c r="M47081" s="1">
        <v>36892</v>
      </c>
      <c r="N47081" s="2">
        <v>36892</v>
      </c>
      <c r="O47081" t="s">
        <v>172</v>
      </c>
      <c r="P47081">
        <v>2001</v>
      </c>
      <c r="Q47081" s="1">
        <v>39930</v>
      </c>
      <c r="R47081" s="1">
        <v>41661</v>
      </c>
      <c r="S47081">
        <v>0</v>
      </c>
      <c r="T47081">
        <v>12805001</v>
      </c>
      <c r="U47081">
        <v>0</v>
      </c>
      <c r="V47081">
        <v>0</v>
      </c>
      <c r="W47081">
        <v>0</v>
      </c>
      <c r="X47081">
        <v>0</v>
      </c>
      <c r="Y47081">
        <v>0</v>
      </c>
      <c r="Z47081">
        <v>0</v>
      </c>
      <c r="AA47081">
        <v>0</v>
      </c>
      <c r="AB47081">
        <v>0</v>
      </c>
      <c r="AC47081">
        <v>0</v>
      </c>
      <c r="AD47081">
        <v>0</v>
      </c>
      <c r="AE47081">
        <v>0</v>
      </c>
      <c r="AF47081">
        <v>0</v>
      </c>
      <c r="AG47081">
        <v>0</v>
      </c>
      <c r="AH47081">
        <v>0</v>
      </c>
      <c r="AI47081">
        <v>0</v>
      </c>
      <c r="AJ47081">
        <v>0</v>
      </c>
      <c r="AK47081">
        <v>0</v>
      </c>
      <c r="AL47081">
        <v>0</v>
      </c>
      <c r="AM47081">
        <v>0</v>
      </c>
    </row>
    <row r="47082" spans="1:39" x14ac:dyDescent="0.45">
      <c r="A47082" t="s">
        <v>172210</v>
      </c>
      <c r="B47082" t="s">
        <v>172211</v>
      </c>
      <c r="C47082" t="s">
        <v>172212</v>
      </c>
      <c r="D47082" t="s">
        <v>172213</v>
      </c>
      <c r="E47082" t="s">
        <v>55</v>
      </c>
      <c r="F47082" t="s">
        <v>964</v>
      </c>
      <c r="G47082" t="s">
        <v>57</v>
      </c>
      <c r="H47082" t="s">
        <v>46</v>
      </c>
      <c r="I47082" t="s">
        <v>205</v>
      </c>
      <c r="J47082" t="s">
        <v>206</v>
      </c>
      <c r="K47082" t="s">
        <v>206</v>
      </c>
      <c r="L47082">
        <v>1</v>
      </c>
      <c r="M47082" s="1">
        <v>40057</v>
      </c>
      <c r="N47082" s="2">
        <v>40057</v>
      </c>
      <c r="O47082" t="s">
        <v>285</v>
      </c>
      <c r="P47082">
        <v>2009</v>
      </c>
      <c r="Q47082" s="1">
        <v>40738</v>
      </c>
      <c r="R47082" s="1">
        <v>40738</v>
      </c>
      <c r="S47082">
        <v>0</v>
      </c>
      <c r="T47082">
        <v>300000</v>
      </c>
      <c r="U47082">
        <v>0</v>
      </c>
      <c r="V47082">
        <v>0</v>
      </c>
      <c r="W47082">
        <v>0</v>
      </c>
      <c r="X47082">
        <v>0</v>
      </c>
      <c r="Y47082">
        <v>0</v>
      </c>
      <c r="Z47082">
        <v>0</v>
      </c>
      <c r="AA47082">
        <v>0</v>
      </c>
      <c r="AB47082">
        <v>0</v>
      </c>
      <c r="AC47082">
        <v>0</v>
      </c>
      <c r="AD47082">
        <v>0</v>
      </c>
      <c r="AE47082">
        <v>0</v>
      </c>
      <c r="AF47082">
        <v>0</v>
      </c>
      <c r="AG47082">
        <v>0</v>
      </c>
      <c r="AH47082">
        <v>0</v>
      </c>
      <c r="AI47082">
        <v>0</v>
      </c>
      <c r="AJ47082">
        <v>0</v>
      </c>
      <c r="AK47082">
        <v>0</v>
      </c>
      <c r="AL47082">
        <v>0</v>
      </c>
      <c r="AM47082">
        <v>0</v>
      </c>
    </row>
    <row r="47083" spans="1:39" x14ac:dyDescent="0.45">
      <c r="A47083" t="s">
        <v>172214</v>
      </c>
      <c r="B47083" t="s">
        <v>172215</v>
      </c>
      <c r="C47083" t="s">
        <v>172216</v>
      </c>
      <c r="D47083" t="s">
        <v>172217</v>
      </c>
      <c r="E47083" t="s">
        <v>1882</v>
      </c>
      <c r="F47083" s="3">
        <v>75000</v>
      </c>
      <c r="G47083" t="s">
        <v>57</v>
      </c>
      <c r="H47083" t="s">
        <v>283</v>
      </c>
      <c r="J47083" t="s">
        <v>877</v>
      </c>
      <c r="K47083" t="s">
        <v>877</v>
      </c>
      <c r="L47083">
        <v>3</v>
      </c>
      <c r="Q47083" s="1">
        <v>41456</v>
      </c>
      <c r="R47083" s="1">
        <v>41861</v>
      </c>
      <c r="S47083">
        <v>75000</v>
      </c>
      <c r="T47083">
        <v>0</v>
      </c>
      <c r="U47083">
        <v>0</v>
      </c>
      <c r="V47083">
        <v>0</v>
      </c>
      <c r="W47083">
        <v>0</v>
      </c>
      <c r="X47083">
        <v>0</v>
      </c>
      <c r="Y47083">
        <v>0</v>
      </c>
      <c r="Z47083">
        <v>0</v>
      </c>
      <c r="AA47083">
        <v>0</v>
      </c>
      <c r="AB47083">
        <v>0</v>
      </c>
      <c r="AC47083">
        <v>0</v>
      </c>
      <c r="AD47083">
        <v>0</v>
      </c>
      <c r="AE47083">
        <v>0</v>
      </c>
      <c r="AF47083">
        <v>0</v>
      </c>
      <c r="AG47083">
        <v>0</v>
      </c>
      <c r="AH47083">
        <v>0</v>
      </c>
      <c r="AI47083">
        <v>0</v>
      </c>
      <c r="AJ47083">
        <v>0</v>
      </c>
      <c r="AK47083">
        <v>0</v>
      </c>
      <c r="AL47083">
        <v>0</v>
      </c>
      <c r="AM47083">
        <v>0</v>
      </c>
    </row>
    <row r="47084" spans="1:39" x14ac:dyDescent="0.45">
      <c r="A47084" t="s">
        <v>172218</v>
      </c>
      <c r="B47084" t="s">
        <v>172219</v>
      </c>
      <c r="C47084" t="s">
        <v>172220</v>
      </c>
      <c r="F47084" s="3">
        <v>67836</v>
      </c>
      <c r="G47084" t="s">
        <v>57</v>
      </c>
      <c r="H47084" t="s">
        <v>664</v>
      </c>
      <c r="J47084" t="s">
        <v>10814</v>
      </c>
      <c r="K47084" t="s">
        <v>172221</v>
      </c>
      <c r="L47084">
        <v>1</v>
      </c>
      <c r="Q47084" s="1">
        <v>41808</v>
      </c>
      <c r="R47084" s="1">
        <v>41808</v>
      </c>
      <c r="S47084">
        <v>67836</v>
      </c>
      <c r="T47084">
        <v>0</v>
      </c>
      <c r="U47084">
        <v>0</v>
      </c>
      <c r="V47084">
        <v>0</v>
      </c>
      <c r="W47084">
        <v>0</v>
      </c>
      <c r="X47084">
        <v>0</v>
      </c>
      <c r="Y47084">
        <v>0</v>
      </c>
      <c r="Z47084">
        <v>0</v>
      </c>
      <c r="AA47084">
        <v>0</v>
      </c>
      <c r="AB47084">
        <v>0</v>
      </c>
      <c r="AC47084">
        <v>0</v>
      </c>
      <c r="AD47084">
        <v>0</v>
      </c>
      <c r="AE47084">
        <v>0</v>
      </c>
      <c r="AF47084">
        <v>0</v>
      </c>
      <c r="AG47084">
        <v>0</v>
      </c>
      <c r="AH47084">
        <v>0</v>
      </c>
      <c r="AI47084">
        <v>0</v>
      </c>
      <c r="AJ47084">
        <v>0</v>
      </c>
      <c r="AK47084">
        <v>0</v>
      </c>
      <c r="AL47084">
        <v>0</v>
      </c>
      <c r="AM47084">
        <v>0</v>
      </c>
    </row>
    <row r="47085" spans="1:39" x14ac:dyDescent="0.45">
      <c r="A47085" t="s">
        <v>172222</v>
      </c>
      <c r="B47085" t="s">
        <v>172223</v>
      </c>
      <c r="C47085" t="s">
        <v>172224</v>
      </c>
      <c r="D47085" t="s">
        <v>228</v>
      </c>
      <c r="E47085" t="s">
        <v>229</v>
      </c>
      <c r="F47085" t="s">
        <v>172225</v>
      </c>
      <c r="G47085" t="s">
        <v>57</v>
      </c>
      <c r="H47085" t="s">
        <v>74</v>
      </c>
      <c r="J47085" t="s">
        <v>2971</v>
      </c>
      <c r="K47085" t="s">
        <v>58541</v>
      </c>
      <c r="L47085">
        <v>1</v>
      </c>
      <c r="Q47085" s="1">
        <v>41037</v>
      </c>
      <c r="R47085" s="1">
        <v>41037</v>
      </c>
      <c r="S47085">
        <v>0</v>
      </c>
      <c r="T47085">
        <v>16151032</v>
      </c>
      <c r="U47085">
        <v>0</v>
      </c>
      <c r="V47085">
        <v>0</v>
      </c>
      <c r="W47085">
        <v>0</v>
      </c>
      <c r="X47085">
        <v>0</v>
      </c>
      <c r="Y47085">
        <v>0</v>
      </c>
      <c r="Z47085">
        <v>0</v>
      </c>
      <c r="AA47085">
        <v>0</v>
      </c>
      <c r="AB47085">
        <v>0</v>
      </c>
      <c r="AC47085">
        <v>0</v>
      </c>
      <c r="AD47085">
        <v>0</v>
      </c>
      <c r="AE47085">
        <v>0</v>
      </c>
      <c r="AF47085">
        <v>0</v>
      </c>
      <c r="AG47085">
        <v>0</v>
      </c>
      <c r="AH47085">
        <v>0</v>
      </c>
      <c r="AI47085">
        <v>0</v>
      </c>
      <c r="AJ47085">
        <v>0</v>
      </c>
      <c r="AK47085">
        <v>0</v>
      </c>
      <c r="AL47085">
        <v>0</v>
      </c>
      <c r="AM47085">
        <v>0</v>
      </c>
    </row>
    <row r="47086" spans="1:39" x14ac:dyDescent="0.45">
      <c r="A47086" t="s">
        <v>172226</v>
      </c>
      <c r="B47086" t="s">
        <v>172227</v>
      </c>
      <c r="C47086" t="s">
        <v>172228</v>
      </c>
      <c r="D47086" t="s">
        <v>172229</v>
      </c>
      <c r="E47086" t="s">
        <v>259</v>
      </c>
      <c r="F47086" t="s">
        <v>7101</v>
      </c>
      <c r="G47086" t="s">
        <v>57</v>
      </c>
      <c r="H47086" t="s">
        <v>1033</v>
      </c>
      <c r="J47086" t="s">
        <v>20605</v>
      </c>
      <c r="K47086" t="s">
        <v>86568</v>
      </c>
      <c r="L47086">
        <v>2</v>
      </c>
      <c r="Q47086" s="1">
        <v>41691</v>
      </c>
      <c r="R47086" s="1">
        <v>41884</v>
      </c>
      <c r="S47086">
        <v>135000</v>
      </c>
      <c r="T47086">
        <v>0</v>
      </c>
      <c r="U47086">
        <v>0</v>
      </c>
      <c r="V47086">
        <v>0</v>
      </c>
      <c r="W47086">
        <v>0</v>
      </c>
      <c r="X47086">
        <v>0</v>
      </c>
      <c r="Y47086">
        <v>0</v>
      </c>
      <c r="Z47086">
        <v>0</v>
      </c>
      <c r="AA47086">
        <v>0</v>
      </c>
      <c r="AB47086">
        <v>0</v>
      </c>
      <c r="AC47086">
        <v>0</v>
      </c>
      <c r="AD47086">
        <v>0</v>
      </c>
      <c r="AE47086">
        <v>0</v>
      </c>
      <c r="AF47086">
        <v>0</v>
      </c>
      <c r="AG47086">
        <v>0</v>
      </c>
      <c r="AH47086">
        <v>0</v>
      </c>
      <c r="AI47086">
        <v>0</v>
      </c>
      <c r="AJ47086">
        <v>0</v>
      </c>
      <c r="AK47086">
        <v>0</v>
      </c>
      <c r="AL47086">
        <v>0</v>
      </c>
      <c r="AM47086">
        <v>0</v>
      </c>
    </row>
    <row r="47087" spans="1:39" x14ac:dyDescent="0.45">
      <c r="A47087" t="s">
        <v>172230</v>
      </c>
      <c r="B47087" t="s">
        <v>172231</v>
      </c>
      <c r="C47087" t="s">
        <v>172232</v>
      </c>
      <c r="D47087" t="s">
        <v>88</v>
      </c>
      <c r="E47087" t="s">
        <v>89</v>
      </c>
      <c r="F47087" t="s">
        <v>172233</v>
      </c>
      <c r="G47087" t="s">
        <v>57</v>
      </c>
      <c r="H47087" t="s">
        <v>46</v>
      </c>
      <c r="I47087" t="s">
        <v>58</v>
      </c>
      <c r="J47087" t="s">
        <v>198</v>
      </c>
      <c r="K47087" t="s">
        <v>199</v>
      </c>
      <c r="L47087">
        <v>1</v>
      </c>
      <c r="M47087" s="1">
        <v>41456</v>
      </c>
      <c r="N47087" s="2">
        <v>41456</v>
      </c>
      <c r="O47087" t="s">
        <v>276</v>
      </c>
      <c r="P47087">
        <v>2013</v>
      </c>
      <c r="Q47087" s="1">
        <v>41871</v>
      </c>
      <c r="R47087" s="1">
        <v>41871</v>
      </c>
      <c r="S47087">
        <v>0</v>
      </c>
      <c r="T47087">
        <v>7874243</v>
      </c>
      <c r="U47087">
        <v>0</v>
      </c>
      <c r="V47087">
        <v>0</v>
      </c>
      <c r="W47087">
        <v>0</v>
      </c>
      <c r="X47087">
        <v>0</v>
      </c>
      <c r="Y47087">
        <v>0</v>
      </c>
      <c r="Z47087">
        <v>0</v>
      </c>
      <c r="AA47087">
        <v>0</v>
      </c>
      <c r="AB47087">
        <v>0</v>
      </c>
      <c r="AC47087">
        <v>0</v>
      </c>
      <c r="AD47087">
        <v>0</v>
      </c>
      <c r="AE47087">
        <v>0</v>
      </c>
      <c r="AF47087">
        <v>0</v>
      </c>
      <c r="AG47087">
        <v>0</v>
      </c>
      <c r="AH47087">
        <v>0</v>
      </c>
      <c r="AI47087">
        <v>0</v>
      </c>
      <c r="AJ47087">
        <v>0</v>
      </c>
      <c r="AK47087">
        <v>0</v>
      </c>
      <c r="AL47087">
        <v>0</v>
      </c>
      <c r="AM47087">
        <v>0</v>
      </c>
    </row>
    <row r="47088" spans="1:39" x14ac:dyDescent="0.45">
      <c r="A47088" t="s">
        <v>172234</v>
      </c>
      <c r="B47088" t="s">
        <v>172235</v>
      </c>
      <c r="C47088" t="s">
        <v>172236</v>
      </c>
      <c r="D47088" t="s">
        <v>1474</v>
      </c>
      <c r="E47088" t="s">
        <v>1475</v>
      </c>
      <c r="F47088" t="s">
        <v>109</v>
      </c>
      <c r="G47088" t="s">
        <v>57</v>
      </c>
      <c r="L47088">
        <v>1</v>
      </c>
      <c r="M47088" s="1">
        <v>41275</v>
      </c>
      <c r="N47088" s="2">
        <v>41275</v>
      </c>
      <c r="O47088" t="s">
        <v>164</v>
      </c>
      <c r="P47088">
        <v>2013</v>
      </c>
      <c r="Q47088" s="1">
        <v>41733</v>
      </c>
      <c r="R47088" s="1">
        <v>41733</v>
      </c>
      <c r="S47088">
        <v>0</v>
      </c>
      <c r="T47088">
        <v>0</v>
      </c>
      <c r="U47088">
        <v>0</v>
      </c>
      <c r="V47088">
        <v>0</v>
      </c>
      <c r="W47088">
        <v>0</v>
      </c>
      <c r="X47088">
        <v>0</v>
      </c>
      <c r="Y47088">
        <v>2000000</v>
      </c>
      <c r="Z47088">
        <v>0</v>
      </c>
      <c r="AA47088">
        <v>0</v>
      </c>
      <c r="AB47088">
        <v>0</v>
      </c>
      <c r="AC47088">
        <v>0</v>
      </c>
      <c r="AD47088">
        <v>0</v>
      </c>
      <c r="AE47088">
        <v>0</v>
      </c>
      <c r="AF47088">
        <v>0</v>
      </c>
      <c r="AG47088">
        <v>0</v>
      </c>
      <c r="AH47088">
        <v>0</v>
      </c>
      <c r="AI47088">
        <v>0</v>
      </c>
      <c r="AJ47088">
        <v>0</v>
      </c>
      <c r="AK47088">
        <v>0</v>
      </c>
      <c r="AL47088">
        <v>0</v>
      </c>
      <c r="AM47088">
        <v>0</v>
      </c>
    </row>
    <row r="47089" spans="1:39" x14ac:dyDescent="0.45">
      <c r="A47089" t="s">
        <v>172237</v>
      </c>
      <c r="B47089" t="s">
        <v>172238</v>
      </c>
      <c r="C47089" t="s">
        <v>172239</v>
      </c>
      <c r="D47089" t="s">
        <v>172240</v>
      </c>
      <c r="E47089" t="s">
        <v>43</v>
      </c>
      <c r="F47089" s="3">
        <v>45000</v>
      </c>
      <c r="G47089" t="s">
        <v>57</v>
      </c>
      <c r="H47089" t="s">
        <v>46</v>
      </c>
      <c r="I47089" t="s">
        <v>58</v>
      </c>
      <c r="J47089" t="s">
        <v>198</v>
      </c>
      <c r="K47089" t="s">
        <v>199</v>
      </c>
      <c r="L47089">
        <v>1</v>
      </c>
      <c r="M47089" s="1">
        <v>41334</v>
      </c>
      <c r="N47089" s="2">
        <v>41334</v>
      </c>
      <c r="O47089" t="s">
        <v>164</v>
      </c>
      <c r="P47089">
        <v>2013</v>
      </c>
      <c r="Q47089" s="1">
        <v>41920</v>
      </c>
      <c r="R47089" s="1">
        <v>41920</v>
      </c>
      <c r="S47089">
        <v>0</v>
      </c>
      <c r="T47089">
        <v>45000</v>
      </c>
      <c r="U47089">
        <v>0</v>
      </c>
      <c r="V47089">
        <v>0</v>
      </c>
      <c r="W47089">
        <v>0</v>
      </c>
      <c r="X47089">
        <v>0</v>
      </c>
      <c r="Y47089">
        <v>0</v>
      </c>
      <c r="Z47089">
        <v>0</v>
      </c>
      <c r="AA47089">
        <v>0</v>
      </c>
      <c r="AB47089">
        <v>0</v>
      </c>
      <c r="AC47089">
        <v>0</v>
      </c>
      <c r="AD47089">
        <v>0</v>
      </c>
      <c r="AE47089">
        <v>0</v>
      </c>
      <c r="AF47089">
        <v>0</v>
      </c>
      <c r="AG47089">
        <v>0</v>
      </c>
      <c r="AH47089">
        <v>0</v>
      </c>
      <c r="AI47089">
        <v>0</v>
      </c>
      <c r="AJ47089">
        <v>0</v>
      </c>
      <c r="AK47089">
        <v>0</v>
      </c>
      <c r="AL47089">
        <v>0</v>
      </c>
      <c r="AM47089">
        <v>0</v>
      </c>
    </row>
    <row r="47090" spans="1:39" x14ac:dyDescent="0.45">
      <c r="A47090" t="s">
        <v>172241</v>
      </c>
      <c r="B47090" t="s">
        <v>172242</v>
      </c>
      <c r="C47090" t="s">
        <v>172243</v>
      </c>
      <c r="D47090" t="s">
        <v>172244</v>
      </c>
      <c r="E47090" t="s">
        <v>4213</v>
      </c>
      <c r="F47090" s="3">
        <v>50000</v>
      </c>
      <c r="G47090" t="s">
        <v>101</v>
      </c>
      <c r="H47090" t="s">
        <v>46</v>
      </c>
      <c r="I47090" t="s">
        <v>58</v>
      </c>
      <c r="J47090" t="s">
        <v>198</v>
      </c>
      <c r="K47090" t="s">
        <v>199</v>
      </c>
      <c r="L47090">
        <v>1</v>
      </c>
      <c r="M47090" s="1">
        <v>39417</v>
      </c>
      <c r="N47090" s="2">
        <v>39417</v>
      </c>
      <c r="O47090" t="s">
        <v>1428</v>
      </c>
      <c r="P47090">
        <v>2007</v>
      </c>
      <c r="Q47090" s="1">
        <v>39661</v>
      </c>
      <c r="R47090" s="1">
        <v>39661</v>
      </c>
      <c r="S47090">
        <v>50000</v>
      </c>
      <c r="T47090">
        <v>0</v>
      </c>
      <c r="U47090">
        <v>0</v>
      </c>
      <c r="V47090">
        <v>0</v>
      </c>
      <c r="W47090">
        <v>0</v>
      </c>
      <c r="X47090">
        <v>0</v>
      </c>
      <c r="Y47090">
        <v>0</v>
      </c>
      <c r="Z47090">
        <v>0</v>
      </c>
      <c r="AA47090">
        <v>0</v>
      </c>
      <c r="AB47090">
        <v>0</v>
      </c>
      <c r="AC47090">
        <v>0</v>
      </c>
      <c r="AD47090">
        <v>0</v>
      </c>
      <c r="AE47090">
        <v>0</v>
      </c>
      <c r="AF47090">
        <v>0</v>
      </c>
      <c r="AG47090">
        <v>0</v>
      </c>
      <c r="AH47090">
        <v>0</v>
      </c>
      <c r="AI47090">
        <v>0</v>
      </c>
      <c r="AJ47090">
        <v>0</v>
      </c>
      <c r="AK47090">
        <v>0</v>
      </c>
      <c r="AL47090">
        <v>0</v>
      </c>
      <c r="AM47090">
        <v>0</v>
      </c>
    </row>
    <row r="47091" spans="1:39" x14ac:dyDescent="0.45">
      <c r="A47091" t="s">
        <v>172245</v>
      </c>
      <c r="B47091" t="s">
        <v>172246</v>
      </c>
      <c r="C47091" t="s">
        <v>172247</v>
      </c>
      <c r="D47091" t="s">
        <v>448</v>
      </c>
      <c r="E47091" t="s">
        <v>449</v>
      </c>
      <c r="F47091" t="s">
        <v>114</v>
      </c>
      <c r="G47091" t="s">
        <v>57</v>
      </c>
      <c r="H47091" t="s">
        <v>496</v>
      </c>
      <c r="J47091" t="s">
        <v>682</v>
      </c>
      <c r="K47091" t="s">
        <v>682</v>
      </c>
      <c r="L47091">
        <v>2</v>
      </c>
      <c r="M47091" s="1">
        <v>40603</v>
      </c>
      <c r="N47091" s="2">
        <v>40603</v>
      </c>
      <c r="O47091" t="s">
        <v>528</v>
      </c>
      <c r="P47091">
        <v>2011</v>
      </c>
      <c r="Q47091" s="1">
        <v>41445</v>
      </c>
      <c r="R47091" s="1">
        <v>41856</v>
      </c>
      <c r="S47091">
        <v>0</v>
      </c>
      <c r="T47091">
        <v>0</v>
      </c>
      <c r="U47091">
        <v>0</v>
      </c>
      <c r="V47091">
        <v>0</v>
      </c>
      <c r="W47091">
        <v>0</v>
      </c>
      <c r="X47091">
        <v>0</v>
      </c>
      <c r="Y47091">
        <v>0</v>
      </c>
      <c r="Z47091">
        <v>0</v>
      </c>
      <c r="AA47091">
        <v>0</v>
      </c>
      <c r="AB47091">
        <v>0</v>
      </c>
      <c r="AC47091">
        <v>0</v>
      </c>
      <c r="AD47091">
        <v>0</v>
      </c>
      <c r="AE47091">
        <v>0</v>
      </c>
      <c r="AF47091">
        <v>0</v>
      </c>
      <c r="AG47091">
        <v>0</v>
      </c>
      <c r="AH47091">
        <v>0</v>
      </c>
      <c r="AI47091">
        <v>0</v>
      </c>
      <c r="AJ47091">
        <v>0</v>
      </c>
      <c r="AK47091">
        <v>0</v>
      </c>
      <c r="AL47091">
        <v>0</v>
      </c>
      <c r="AM47091">
        <v>0</v>
      </c>
    </row>
    <row r="47092" spans="1:39" x14ac:dyDescent="0.45">
      <c r="A47092" t="s">
        <v>172248</v>
      </c>
      <c r="B47092" t="s">
        <v>172249</v>
      </c>
      <c r="C47092" t="s">
        <v>172250</v>
      </c>
      <c r="D47092" t="s">
        <v>172251</v>
      </c>
      <c r="E47092" t="s">
        <v>186</v>
      </c>
      <c r="F47092" t="s">
        <v>172252</v>
      </c>
      <c r="G47092" t="s">
        <v>57</v>
      </c>
      <c r="H47092" t="s">
        <v>74</v>
      </c>
      <c r="J47092" t="s">
        <v>75</v>
      </c>
      <c r="K47092" t="s">
        <v>75</v>
      </c>
      <c r="L47092">
        <v>4</v>
      </c>
      <c r="M47092" s="1">
        <v>41049</v>
      </c>
      <c r="N47092" s="2">
        <v>41030</v>
      </c>
      <c r="O47092" t="s">
        <v>50</v>
      </c>
      <c r="P47092">
        <v>2012</v>
      </c>
      <c r="Q47092" s="1">
        <v>41153</v>
      </c>
      <c r="R47092" s="1">
        <v>41730</v>
      </c>
      <c r="S47092">
        <v>2721000</v>
      </c>
      <c r="T47092">
        <v>0</v>
      </c>
      <c r="U47092">
        <v>0</v>
      </c>
      <c r="V47092">
        <v>0</v>
      </c>
      <c r="W47092">
        <v>0</v>
      </c>
      <c r="X47092">
        <v>0</v>
      </c>
      <c r="Y47092">
        <v>0</v>
      </c>
      <c r="Z47092">
        <v>0</v>
      </c>
      <c r="AA47092">
        <v>0</v>
      </c>
      <c r="AB47092">
        <v>0</v>
      </c>
      <c r="AC47092">
        <v>0</v>
      </c>
      <c r="AD47092">
        <v>0</v>
      </c>
      <c r="AE47092">
        <v>0</v>
      </c>
      <c r="AF47092">
        <v>0</v>
      </c>
      <c r="AG47092">
        <v>0</v>
      </c>
      <c r="AH47092">
        <v>0</v>
      </c>
      <c r="AI47092">
        <v>0</v>
      </c>
      <c r="AJ47092">
        <v>0</v>
      </c>
      <c r="AK47092">
        <v>0</v>
      </c>
      <c r="AL47092">
        <v>0</v>
      </c>
      <c r="AM47092">
        <v>0</v>
      </c>
    </row>
    <row r="47093" spans="1:39" x14ac:dyDescent="0.45">
      <c r="A47093" t="s">
        <v>172253</v>
      </c>
      <c r="B47093" t="s">
        <v>172254</v>
      </c>
      <c r="C47093" t="s">
        <v>172255</v>
      </c>
      <c r="D47093" t="s">
        <v>172256</v>
      </c>
      <c r="E47093" t="s">
        <v>1039</v>
      </c>
      <c r="F47093" s="3">
        <v>43000</v>
      </c>
      <c r="G47093" t="s">
        <v>57</v>
      </c>
      <c r="H47093" t="s">
        <v>46</v>
      </c>
      <c r="I47093" t="s">
        <v>58</v>
      </c>
      <c r="J47093" t="s">
        <v>198</v>
      </c>
      <c r="K47093" t="s">
        <v>5607</v>
      </c>
      <c r="L47093">
        <v>1</v>
      </c>
      <c r="Q47093" s="1">
        <v>41536</v>
      </c>
      <c r="R47093" s="1">
        <v>41536</v>
      </c>
      <c r="S47093">
        <v>43000</v>
      </c>
      <c r="T47093">
        <v>0</v>
      </c>
      <c r="U47093">
        <v>0</v>
      </c>
      <c r="V47093">
        <v>0</v>
      </c>
      <c r="W47093">
        <v>0</v>
      </c>
      <c r="X47093">
        <v>0</v>
      </c>
      <c r="Y47093">
        <v>0</v>
      </c>
      <c r="Z47093">
        <v>0</v>
      </c>
      <c r="AA47093">
        <v>0</v>
      </c>
      <c r="AB47093">
        <v>0</v>
      </c>
      <c r="AC47093">
        <v>0</v>
      </c>
      <c r="AD47093">
        <v>0</v>
      </c>
      <c r="AE47093">
        <v>0</v>
      </c>
      <c r="AF47093">
        <v>0</v>
      </c>
      <c r="AG47093">
        <v>0</v>
      </c>
      <c r="AH47093">
        <v>0</v>
      </c>
      <c r="AI47093">
        <v>0</v>
      </c>
      <c r="AJ47093">
        <v>0</v>
      </c>
      <c r="AK47093">
        <v>0</v>
      </c>
      <c r="AL47093">
        <v>0</v>
      </c>
      <c r="AM47093">
        <v>0</v>
      </c>
    </row>
    <row r="47094" spans="1:39" x14ac:dyDescent="0.45">
      <c r="A47094" t="s">
        <v>172257</v>
      </c>
      <c r="B47094" t="s">
        <v>172258</v>
      </c>
      <c r="C47094" t="s">
        <v>172259</v>
      </c>
      <c r="F47094" s="3">
        <v>25000</v>
      </c>
      <c r="G47094" t="s">
        <v>57</v>
      </c>
      <c r="L47094">
        <v>1</v>
      </c>
      <c r="Q47094" s="1">
        <v>41275</v>
      </c>
      <c r="R47094" s="1">
        <v>41275</v>
      </c>
      <c r="S47094">
        <v>25000</v>
      </c>
      <c r="T47094">
        <v>0</v>
      </c>
      <c r="U47094">
        <v>0</v>
      </c>
      <c r="V47094">
        <v>0</v>
      </c>
      <c r="W47094">
        <v>0</v>
      </c>
      <c r="X47094">
        <v>0</v>
      </c>
      <c r="Y47094">
        <v>0</v>
      </c>
      <c r="Z47094">
        <v>0</v>
      </c>
      <c r="AA47094">
        <v>0</v>
      </c>
      <c r="AB47094">
        <v>0</v>
      </c>
      <c r="AC47094">
        <v>0</v>
      </c>
      <c r="AD47094">
        <v>0</v>
      </c>
      <c r="AE47094">
        <v>0</v>
      </c>
      <c r="AF47094">
        <v>0</v>
      </c>
      <c r="AG47094">
        <v>0</v>
      </c>
      <c r="AH47094">
        <v>0</v>
      </c>
      <c r="AI47094">
        <v>0</v>
      </c>
      <c r="AJ47094">
        <v>0</v>
      </c>
      <c r="AK47094">
        <v>0</v>
      </c>
      <c r="AL47094">
        <v>0</v>
      </c>
      <c r="AM47094">
        <v>0</v>
      </c>
    </row>
    <row r="47095" spans="1:39" x14ac:dyDescent="0.45">
      <c r="A47095" t="s">
        <v>172260</v>
      </c>
      <c r="B47095" t="s">
        <v>172261</v>
      </c>
      <c r="C47095" t="s">
        <v>172262</v>
      </c>
      <c r="D47095" t="s">
        <v>25382</v>
      </c>
      <c r="E47095" t="s">
        <v>6403</v>
      </c>
      <c r="F47095" t="s">
        <v>114</v>
      </c>
      <c r="G47095" t="s">
        <v>101</v>
      </c>
      <c r="H47095" t="s">
        <v>74</v>
      </c>
      <c r="J47095" t="s">
        <v>75</v>
      </c>
      <c r="K47095" t="s">
        <v>75</v>
      </c>
      <c r="L47095">
        <v>1</v>
      </c>
      <c r="M47095" s="1">
        <v>40909</v>
      </c>
      <c r="N47095" s="2">
        <v>40909</v>
      </c>
      <c r="O47095" t="s">
        <v>132</v>
      </c>
      <c r="P47095">
        <v>2012</v>
      </c>
      <c r="Q47095" s="1">
        <v>40909</v>
      </c>
      <c r="R47095" s="1">
        <v>40909</v>
      </c>
      <c r="S47095">
        <v>0</v>
      </c>
      <c r="T47095">
        <v>0</v>
      </c>
      <c r="U47095">
        <v>0</v>
      </c>
      <c r="V47095">
        <v>0</v>
      </c>
      <c r="W47095">
        <v>0</v>
      </c>
      <c r="X47095">
        <v>0</v>
      </c>
      <c r="Y47095">
        <v>0</v>
      </c>
      <c r="Z47095">
        <v>0</v>
      </c>
      <c r="AA47095">
        <v>0</v>
      </c>
      <c r="AB47095">
        <v>0</v>
      </c>
      <c r="AC47095">
        <v>0</v>
      </c>
      <c r="AD47095">
        <v>0</v>
      </c>
      <c r="AE47095">
        <v>0</v>
      </c>
      <c r="AF47095">
        <v>0</v>
      </c>
      <c r="AG47095">
        <v>0</v>
      </c>
      <c r="AH47095">
        <v>0</v>
      </c>
      <c r="AI47095">
        <v>0</v>
      </c>
      <c r="AJ47095">
        <v>0</v>
      </c>
      <c r="AK47095">
        <v>0</v>
      </c>
      <c r="AL47095">
        <v>0</v>
      </c>
      <c r="AM47095">
        <v>0</v>
      </c>
    </row>
    <row r="47096" spans="1:39" x14ac:dyDescent="0.45">
      <c r="A47096" t="s">
        <v>172263</v>
      </c>
      <c r="B47096" t="s">
        <v>172264</v>
      </c>
      <c r="C47096" t="s">
        <v>172265</v>
      </c>
      <c r="D47096" t="s">
        <v>6402</v>
      </c>
      <c r="E47096" t="s">
        <v>6403</v>
      </c>
      <c r="F47096" t="s">
        <v>73</v>
      </c>
      <c r="G47096" t="s">
        <v>57</v>
      </c>
      <c r="H47096" t="s">
        <v>852</v>
      </c>
      <c r="J47096" t="s">
        <v>853</v>
      </c>
      <c r="K47096" t="s">
        <v>853</v>
      </c>
      <c r="L47096">
        <v>1</v>
      </c>
      <c r="M47096" s="1">
        <v>40544</v>
      </c>
      <c r="N47096" s="2">
        <v>40544</v>
      </c>
      <c r="O47096" t="s">
        <v>528</v>
      </c>
      <c r="P47096">
        <v>2011</v>
      </c>
      <c r="Q47096" s="1">
        <v>41854</v>
      </c>
      <c r="R47096" s="1">
        <v>41854</v>
      </c>
      <c r="S47096">
        <v>0</v>
      </c>
      <c r="T47096">
        <v>1500000</v>
      </c>
      <c r="U47096">
        <v>0</v>
      </c>
      <c r="V47096">
        <v>0</v>
      </c>
      <c r="W47096">
        <v>0</v>
      </c>
      <c r="X47096">
        <v>0</v>
      </c>
      <c r="Y47096">
        <v>0</v>
      </c>
      <c r="Z47096">
        <v>0</v>
      </c>
      <c r="AA47096">
        <v>0</v>
      </c>
      <c r="AB47096">
        <v>0</v>
      </c>
      <c r="AC47096">
        <v>0</v>
      </c>
      <c r="AD47096">
        <v>0</v>
      </c>
      <c r="AE47096">
        <v>0</v>
      </c>
      <c r="AF47096">
        <v>1500000</v>
      </c>
      <c r="AG47096">
        <v>0</v>
      </c>
      <c r="AH47096">
        <v>0</v>
      </c>
      <c r="AI47096">
        <v>0</v>
      </c>
      <c r="AJ47096">
        <v>0</v>
      </c>
      <c r="AK47096">
        <v>0</v>
      </c>
      <c r="AL47096">
        <v>0</v>
      </c>
      <c r="AM47096">
        <v>0</v>
      </c>
    </row>
    <row r="47097" spans="1:39" x14ac:dyDescent="0.45">
      <c r="A47097" t="s">
        <v>172266</v>
      </c>
      <c r="B47097" t="s">
        <v>172267</v>
      </c>
      <c r="C47097" t="s">
        <v>172268</v>
      </c>
      <c r="D47097" t="s">
        <v>172269</v>
      </c>
      <c r="E47097" t="s">
        <v>248</v>
      </c>
      <c r="F47097" t="s">
        <v>42899</v>
      </c>
      <c r="G47097" t="s">
        <v>57</v>
      </c>
      <c r="H47097" t="s">
        <v>46</v>
      </c>
      <c r="I47097" t="s">
        <v>169</v>
      </c>
      <c r="J47097" t="s">
        <v>641</v>
      </c>
      <c r="K47097" t="s">
        <v>4273</v>
      </c>
      <c r="L47097">
        <v>2</v>
      </c>
      <c r="M47097" s="1">
        <v>38353</v>
      </c>
      <c r="N47097" s="2">
        <v>38353</v>
      </c>
      <c r="O47097" t="s">
        <v>464</v>
      </c>
      <c r="P47097">
        <v>2005</v>
      </c>
      <c r="Q47097" s="1">
        <v>41491</v>
      </c>
      <c r="R47097" s="1">
        <v>41813</v>
      </c>
      <c r="S47097">
        <v>0</v>
      </c>
      <c r="T47097">
        <v>795000</v>
      </c>
      <c r="U47097">
        <v>0</v>
      </c>
      <c r="V47097">
        <v>0</v>
      </c>
      <c r="W47097">
        <v>1750000</v>
      </c>
      <c r="X47097">
        <v>0</v>
      </c>
      <c r="Y47097">
        <v>0</v>
      </c>
      <c r="Z47097">
        <v>0</v>
      </c>
      <c r="AA47097">
        <v>0</v>
      </c>
      <c r="AB47097">
        <v>0</v>
      </c>
      <c r="AC47097">
        <v>0</v>
      </c>
      <c r="AD47097">
        <v>0</v>
      </c>
      <c r="AE47097">
        <v>0</v>
      </c>
      <c r="AF47097">
        <v>0</v>
      </c>
      <c r="AG47097">
        <v>0</v>
      </c>
      <c r="AH47097">
        <v>0</v>
      </c>
      <c r="AI47097">
        <v>0</v>
      </c>
      <c r="AJ47097">
        <v>0</v>
      </c>
      <c r="AK47097">
        <v>0</v>
      </c>
      <c r="AL47097">
        <v>0</v>
      </c>
      <c r="AM47097">
        <v>0</v>
      </c>
    </row>
    <row r="47098" spans="1:39" x14ac:dyDescent="0.45">
      <c r="A47098" t="s">
        <v>172270</v>
      </c>
      <c r="B47098" t="s">
        <v>172271</v>
      </c>
      <c r="C47098" t="s">
        <v>172272</v>
      </c>
      <c r="D47098" t="s">
        <v>172273</v>
      </c>
      <c r="E47098" t="s">
        <v>43</v>
      </c>
      <c r="F47098" t="s">
        <v>56</v>
      </c>
      <c r="G47098" t="s">
        <v>57</v>
      </c>
      <c r="H47098" t="s">
        <v>46</v>
      </c>
      <c r="I47098" t="s">
        <v>3181</v>
      </c>
      <c r="J47098" t="s">
        <v>7183</v>
      </c>
      <c r="K47098" t="s">
        <v>43003</v>
      </c>
      <c r="L47098">
        <v>1</v>
      </c>
      <c r="M47098" s="1">
        <v>36161</v>
      </c>
      <c r="N47098" s="2">
        <v>36161</v>
      </c>
      <c r="O47098" t="s">
        <v>1121</v>
      </c>
      <c r="P47098">
        <v>1999</v>
      </c>
      <c r="Q47098" s="1">
        <v>41607</v>
      </c>
      <c r="R47098" s="1">
        <v>41607</v>
      </c>
      <c r="S47098">
        <v>0</v>
      </c>
      <c r="T47098">
        <v>0</v>
      </c>
      <c r="U47098">
        <v>0</v>
      </c>
      <c r="V47098">
        <v>0</v>
      </c>
      <c r="W47098">
        <v>0</v>
      </c>
      <c r="X47098">
        <v>4000000</v>
      </c>
      <c r="Y47098">
        <v>0</v>
      </c>
      <c r="Z47098">
        <v>0</v>
      </c>
      <c r="AA47098">
        <v>0</v>
      </c>
      <c r="AB47098">
        <v>0</v>
      </c>
      <c r="AC47098">
        <v>0</v>
      </c>
      <c r="AD47098">
        <v>0</v>
      </c>
      <c r="AE47098">
        <v>0</v>
      </c>
      <c r="AF47098">
        <v>0</v>
      </c>
      <c r="AG47098">
        <v>0</v>
      </c>
      <c r="AH47098">
        <v>0</v>
      </c>
      <c r="AI47098">
        <v>0</v>
      </c>
      <c r="AJ47098">
        <v>0</v>
      </c>
      <c r="AK47098">
        <v>0</v>
      </c>
      <c r="AL47098">
        <v>0</v>
      </c>
      <c r="AM47098">
        <v>0</v>
      </c>
    </row>
    <row r="47099" spans="1:39" x14ac:dyDescent="0.45">
      <c r="A47099" t="s">
        <v>172274</v>
      </c>
      <c r="B47099" t="s">
        <v>172275</v>
      </c>
      <c r="C47099" t="s">
        <v>172276</v>
      </c>
      <c r="D47099" t="s">
        <v>88</v>
      </c>
      <c r="E47099" t="s">
        <v>89</v>
      </c>
      <c r="F47099" t="s">
        <v>408</v>
      </c>
      <c r="G47099" t="s">
        <v>57</v>
      </c>
      <c r="H47099" t="s">
        <v>46</v>
      </c>
      <c r="I47099" t="s">
        <v>526</v>
      </c>
      <c r="J47099" t="s">
        <v>11711</v>
      </c>
      <c r="K47099" t="s">
        <v>17341</v>
      </c>
      <c r="L47099">
        <v>3</v>
      </c>
      <c r="M47099" s="1">
        <v>38895</v>
      </c>
      <c r="N47099" s="2">
        <v>38869</v>
      </c>
      <c r="O47099" t="s">
        <v>490</v>
      </c>
      <c r="P47099">
        <v>2006</v>
      </c>
      <c r="Q47099" s="1">
        <v>38895</v>
      </c>
      <c r="R47099" s="1">
        <v>40718</v>
      </c>
      <c r="S47099">
        <v>0</v>
      </c>
      <c r="T47099">
        <v>5500000</v>
      </c>
      <c r="U47099">
        <v>0</v>
      </c>
      <c r="V47099">
        <v>0</v>
      </c>
      <c r="W47099">
        <v>0</v>
      </c>
      <c r="X47099">
        <v>0</v>
      </c>
      <c r="Y47099">
        <v>0</v>
      </c>
      <c r="Z47099">
        <v>0</v>
      </c>
      <c r="AA47099">
        <v>0</v>
      </c>
      <c r="AB47099">
        <v>0</v>
      </c>
      <c r="AC47099">
        <v>0</v>
      </c>
      <c r="AD47099">
        <v>0</v>
      </c>
      <c r="AE47099">
        <v>0</v>
      </c>
      <c r="AF47099">
        <v>4750000</v>
      </c>
      <c r="AG47099">
        <v>0</v>
      </c>
      <c r="AH47099">
        <v>0</v>
      </c>
      <c r="AI47099">
        <v>0</v>
      </c>
      <c r="AJ47099">
        <v>0</v>
      </c>
      <c r="AK47099">
        <v>0</v>
      </c>
      <c r="AL47099">
        <v>0</v>
      </c>
      <c r="AM47099">
        <v>0</v>
      </c>
    </row>
    <row r="47100" spans="1:39" x14ac:dyDescent="0.45">
      <c r="A47100" t="s">
        <v>172277</v>
      </c>
      <c r="B47100" t="s">
        <v>172278</v>
      </c>
      <c r="C47100" t="s">
        <v>172279</v>
      </c>
      <c r="D47100" t="s">
        <v>646</v>
      </c>
      <c r="E47100" t="s">
        <v>43</v>
      </c>
      <c r="F47100" t="s">
        <v>8811</v>
      </c>
      <c r="G47100" t="s">
        <v>57</v>
      </c>
      <c r="H47100" t="s">
        <v>46</v>
      </c>
      <c r="I47100" t="s">
        <v>169</v>
      </c>
      <c r="J47100" t="s">
        <v>641</v>
      </c>
      <c r="K47100" t="s">
        <v>16399</v>
      </c>
      <c r="L47100">
        <v>2</v>
      </c>
      <c r="M47100" s="1">
        <v>33970</v>
      </c>
      <c r="N47100" s="2">
        <v>33970</v>
      </c>
      <c r="O47100" t="s">
        <v>2874</v>
      </c>
      <c r="P47100">
        <v>1993</v>
      </c>
      <c r="Q47100" s="1">
        <v>36678</v>
      </c>
      <c r="R47100" s="1">
        <v>38047</v>
      </c>
      <c r="S47100">
        <v>0</v>
      </c>
      <c r="T47100">
        <v>38000000</v>
      </c>
      <c r="U47100">
        <v>0</v>
      </c>
      <c r="V47100">
        <v>0</v>
      </c>
      <c r="W47100">
        <v>0</v>
      </c>
      <c r="X47100">
        <v>0</v>
      </c>
      <c r="Y47100">
        <v>0</v>
      </c>
      <c r="Z47100">
        <v>0</v>
      </c>
      <c r="AA47100">
        <v>0</v>
      </c>
      <c r="AB47100">
        <v>0</v>
      </c>
      <c r="AC47100">
        <v>0</v>
      </c>
      <c r="AD47100">
        <v>0</v>
      </c>
      <c r="AE47100">
        <v>0</v>
      </c>
      <c r="AF47100">
        <v>15000000</v>
      </c>
      <c r="AG47100">
        <v>23000000</v>
      </c>
      <c r="AH47100">
        <v>0</v>
      </c>
      <c r="AI47100">
        <v>0</v>
      </c>
      <c r="AJ47100">
        <v>0</v>
      </c>
      <c r="AK47100">
        <v>0</v>
      </c>
      <c r="AL47100">
        <v>0</v>
      </c>
      <c r="AM47100">
        <v>0</v>
      </c>
    </row>
    <row r="47101" spans="1:39" x14ac:dyDescent="0.45">
      <c r="A47101" t="s">
        <v>172280</v>
      </c>
      <c r="B47101" t="s">
        <v>172281</v>
      </c>
      <c r="C47101" t="s">
        <v>172282</v>
      </c>
      <c r="D47101" t="s">
        <v>172283</v>
      </c>
      <c r="E47101" t="s">
        <v>43</v>
      </c>
      <c r="F47101" t="s">
        <v>187</v>
      </c>
      <c r="G47101" t="s">
        <v>101</v>
      </c>
      <c r="H47101" t="s">
        <v>46</v>
      </c>
      <c r="I47101" t="s">
        <v>58</v>
      </c>
      <c r="J47101" t="s">
        <v>198</v>
      </c>
      <c r="K47101" t="s">
        <v>199</v>
      </c>
      <c r="L47101">
        <v>1</v>
      </c>
      <c r="M47101" s="1">
        <v>40406</v>
      </c>
      <c r="N47101" s="2">
        <v>40391</v>
      </c>
      <c r="O47101" t="s">
        <v>200</v>
      </c>
      <c r="P47101">
        <v>2010</v>
      </c>
      <c r="Q47101" s="1">
        <v>40405</v>
      </c>
      <c r="R47101" s="1">
        <v>40405</v>
      </c>
      <c r="S47101">
        <v>500000</v>
      </c>
      <c r="T47101">
        <v>0</v>
      </c>
      <c r="U47101">
        <v>0</v>
      </c>
      <c r="V47101">
        <v>0</v>
      </c>
      <c r="W47101">
        <v>0</v>
      </c>
      <c r="X47101">
        <v>0</v>
      </c>
      <c r="Y47101">
        <v>0</v>
      </c>
      <c r="Z47101">
        <v>0</v>
      </c>
      <c r="AA47101">
        <v>0</v>
      </c>
      <c r="AB47101">
        <v>0</v>
      </c>
      <c r="AC47101">
        <v>0</v>
      </c>
      <c r="AD47101">
        <v>0</v>
      </c>
      <c r="AE47101">
        <v>0</v>
      </c>
      <c r="AF47101">
        <v>0</v>
      </c>
      <c r="AG47101">
        <v>0</v>
      </c>
      <c r="AH47101">
        <v>0</v>
      </c>
      <c r="AI47101">
        <v>0</v>
      </c>
      <c r="AJ47101">
        <v>0</v>
      </c>
      <c r="AK47101">
        <v>0</v>
      </c>
      <c r="AL47101">
        <v>0</v>
      </c>
      <c r="AM47101">
        <v>0</v>
      </c>
    </row>
    <row r="47102" spans="1:39" x14ac:dyDescent="0.45">
      <c r="A47102" t="s">
        <v>172284</v>
      </c>
      <c r="B47102" t="s">
        <v>172285</v>
      </c>
      <c r="C47102" t="s">
        <v>172286</v>
      </c>
      <c r="D47102" t="s">
        <v>653</v>
      </c>
      <c r="E47102" t="s">
        <v>343</v>
      </c>
      <c r="F47102" t="s">
        <v>21227</v>
      </c>
      <c r="G47102" t="s">
        <v>57</v>
      </c>
      <c r="H47102" t="s">
        <v>46</v>
      </c>
      <c r="I47102" t="s">
        <v>299</v>
      </c>
      <c r="J47102" t="s">
        <v>300</v>
      </c>
      <c r="K47102" t="s">
        <v>369</v>
      </c>
      <c r="L47102">
        <v>2</v>
      </c>
      <c r="M47102" s="1">
        <v>40544</v>
      </c>
      <c r="N47102" s="2">
        <v>40544</v>
      </c>
      <c r="O47102" t="s">
        <v>528</v>
      </c>
      <c r="P47102">
        <v>2011</v>
      </c>
      <c r="Q47102" s="1">
        <v>41028</v>
      </c>
      <c r="R47102" s="1">
        <v>41472</v>
      </c>
      <c r="S47102">
        <v>0</v>
      </c>
      <c r="T47102">
        <v>0</v>
      </c>
      <c r="U47102">
        <v>0</v>
      </c>
      <c r="V47102">
        <v>0</v>
      </c>
      <c r="W47102">
        <v>0</v>
      </c>
      <c r="X47102">
        <v>0</v>
      </c>
      <c r="Y47102">
        <v>1010000</v>
      </c>
      <c r="Z47102">
        <v>0</v>
      </c>
      <c r="AA47102">
        <v>0</v>
      </c>
      <c r="AB47102">
        <v>0</v>
      </c>
      <c r="AC47102">
        <v>0</v>
      </c>
      <c r="AD47102">
        <v>0</v>
      </c>
      <c r="AE47102">
        <v>0</v>
      </c>
      <c r="AF47102">
        <v>0</v>
      </c>
      <c r="AG47102">
        <v>0</v>
      </c>
      <c r="AH47102">
        <v>0</v>
      </c>
      <c r="AI47102">
        <v>0</v>
      </c>
      <c r="AJ47102">
        <v>0</v>
      </c>
      <c r="AK47102">
        <v>0</v>
      </c>
      <c r="AL47102">
        <v>0</v>
      </c>
      <c r="AM47102">
        <v>0</v>
      </c>
    </row>
    <row r="47103" spans="1:39" x14ac:dyDescent="0.45">
      <c r="A47103" t="s">
        <v>172287</v>
      </c>
      <c r="B47103" t="s">
        <v>172288</v>
      </c>
      <c r="C47103" t="s">
        <v>172289</v>
      </c>
      <c r="D47103" t="s">
        <v>646</v>
      </c>
      <c r="E47103" t="s">
        <v>43</v>
      </c>
      <c r="F47103" t="s">
        <v>8882</v>
      </c>
      <c r="G47103" t="s">
        <v>57</v>
      </c>
      <c r="H47103" t="s">
        <v>46</v>
      </c>
      <c r="I47103" t="s">
        <v>821</v>
      </c>
      <c r="J47103" t="s">
        <v>822</v>
      </c>
      <c r="K47103" t="s">
        <v>3897</v>
      </c>
      <c r="L47103">
        <v>2</v>
      </c>
      <c r="M47103" s="1">
        <v>40022</v>
      </c>
      <c r="N47103" s="2">
        <v>39995</v>
      </c>
      <c r="O47103" t="s">
        <v>285</v>
      </c>
      <c r="P47103">
        <v>2009</v>
      </c>
      <c r="Q47103" s="1">
        <v>41023</v>
      </c>
      <c r="R47103" s="1">
        <v>41234</v>
      </c>
      <c r="S47103">
        <v>0</v>
      </c>
      <c r="T47103">
        <v>0</v>
      </c>
      <c r="U47103">
        <v>0</v>
      </c>
      <c r="V47103">
        <v>0</v>
      </c>
      <c r="W47103">
        <v>0</v>
      </c>
      <c r="X47103">
        <v>3700000</v>
      </c>
      <c r="Y47103">
        <v>0</v>
      </c>
      <c r="Z47103">
        <v>0</v>
      </c>
      <c r="AA47103">
        <v>0</v>
      </c>
      <c r="AB47103">
        <v>0</v>
      </c>
      <c r="AC47103">
        <v>0</v>
      </c>
      <c r="AD47103">
        <v>0</v>
      </c>
      <c r="AE47103">
        <v>0</v>
      </c>
      <c r="AF47103">
        <v>0</v>
      </c>
      <c r="AG47103">
        <v>0</v>
      </c>
      <c r="AH47103">
        <v>0</v>
      </c>
      <c r="AI47103">
        <v>0</v>
      </c>
      <c r="AJ47103">
        <v>0</v>
      </c>
      <c r="AK47103">
        <v>0</v>
      </c>
      <c r="AL47103">
        <v>0</v>
      </c>
      <c r="AM47103">
        <v>0</v>
      </c>
    </row>
    <row r="47104" spans="1:39" x14ac:dyDescent="0.45">
      <c r="A47104" t="s">
        <v>172290</v>
      </c>
      <c r="B47104" t="s">
        <v>172291</v>
      </c>
      <c r="C47104" t="s">
        <v>172292</v>
      </c>
      <c r="D47104" t="s">
        <v>172293</v>
      </c>
      <c r="E47104" t="s">
        <v>108</v>
      </c>
      <c r="F47104" t="s">
        <v>31890</v>
      </c>
      <c r="G47104" t="s">
        <v>57</v>
      </c>
      <c r="H47104" t="s">
        <v>475</v>
      </c>
      <c r="J47104" t="s">
        <v>476</v>
      </c>
      <c r="K47104" t="s">
        <v>476</v>
      </c>
      <c r="L47104">
        <v>2</v>
      </c>
      <c r="M47104" s="1">
        <v>40848</v>
      </c>
      <c r="N47104" s="2">
        <v>40848</v>
      </c>
      <c r="O47104" t="s">
        <v>94</v>
      </c>
      <c r="P47104">
        <v>2011</v>
      </c>
      <c r="Q47104" s="1">
        <v>41609</v>
      </c>
      <c r="R47104" s="1">
        <v>41857</v>
      </c>
      <c r="S47104">
        <v>625000</v>
      </c>
      <c r="T47104">
        <v>0</v>
      </c>
      <c r="U47104">
        <v>0</v>
      </c>
      <c r="V47104">
        <v>0</v>
      </c>
      <c r="W47104">
        <v>0</v>
      </c>
      <c r="X47104">
        <v>0</v>
      </c>
      <c r="Y47104">
        <v>0</v>
      </c>
      <c r="Z47104">
        <v>0</v>
      </c>
      <c r="AA47104">
        <v>0</v>
      </c>
      <c r="AB47104">
        <v>0</v>
      </c>
      <c r="AC47104">
        <v>0</v>
      </c>
      <c r="AD47104">
        <v>0</v>
      </c>
      <c r="AE47104">
        <v>0</v>
      </c>
      <c r="AF47104">
        <v>0</v>
      </c>
      <c r="AG47104">
        <v>0</v>
      </c>
      <c r="AH47104">
        <v>0</v>
      </c>
      <c r="AI47104">
        <v>0</v>
      </c>
      <c r="AJ47104">
        <v>0</v>
      </c>
      <c r="AK47104">
        <v>0</v>
      </c>
      <c r="AL47104">
        <v>0</v>
      </c>
      <c r="AM47104">
        <v>0</v>
      </c>
    </row>
    <row r="47105" spans="1:39" x14ac:dyDescent="0.45">
      <c r="A47105" t="s">
        <v>172294</v>
      </c>
      <c r="B47105" t="s">
        <v>172295</v>
      </c>
      <c r="C47105" t="s">
        <v>172296</v>
      </c>
      <c r="D47105" t="s">
        <v>172297</v>
      </c>
      <c r="E47105" t="s">
        <v>343</v>
      </c>
      <c r="F47105" t="s">
        <v>11773</v>
      </c>
      <c r="G47105" t="s">
        <v>57</v>
      </c>
      <c r="H47105" t="s">
        <v>46</v>
      </c>
      <c r="I47105" t="s">
        <v>58</v>
      </c>
      <c r="J47105" t="s">
        <v>198</v>
      </c>
      <c r="K47105" t="s">
        <v>199</v>
      </c>
      <c r="L47105">
        <v>1</v>
      </c>
      <c r="M47105" s="1">
        <v>41275</v>
      </c>
      <c r="N47105" s="2">
        <v>41275</v>
      </c>
      <c r="O47105" t="s">
        <v>164</v>
      </c>
      <c r="P47105">
        <v>2013</v>
      </c>
      <c r="Q47105" s="1">
        <v>41836</v>
      </c>
      <c r="R47105" s="1">
        <v>41836</v>
      </c>
      <c r="S47105">
        <v>120000</v>
      </c>
      <c r="T47105">
        <v>0</v>
      </c>
      <c r="U47105">
        <v>0</v>
      </c>
      <c r="V47105">
        <v>0</v>
      </c>
      <c r="W47105">
        <v>0</v>
      </c>
      <c r="X47105">
        <v>0</v>
      </c>
      <c r="Y47105">
        <v>0</v>
      </c>
      <c r="Z47105">
        <v>0</v>
      </c>
      <c r="AA47105">
        <v>0</v>
      </c>
      <c r="AB47105">
        <v>0</v>
      </c>
      <c r="AC47105">
        <v>0</v>
      </c>
      <c r="AD47105">
        <v>0</v>
      </c>
      <c r="AE47105">
        <v>0</v>
      </c>
      <c r="AF47105">
        <v>0</v>
      </c>
      <c r="AG47105">
        <v>0</v>
      </c>
      <c r="AH47105">
        <v>0</v>
      </c>
      <c r="AI47105">
        <v>0</v>
      </c>
      <c r="AJ47105">
        <v>0</v>
      </c>
      <c r="AK47105">
        <v>0</v>
      </c>
      <c r="AL47105">
        <v>0</v>
      </c>
      <c r="AM47105">
        <v>0</v>
      </c>
    </row>
    <row r="47106" spans="1:39" x14ac:dyDescent="0.45">
      <c r="A47106" t="s">
        <v>172298</v>
      </c>
      <c r="B47106" t="s">
        <v>172295</v>
      </c>
      <c r="C47106" t="s">
        <v>172299</v>
      </c>
      <c r="D47106" t="s">
        <v>172300</v>
      </c>
      <c r="E47106" t="s">
        <v>2185</v>
      </c>
      <c r="F47106" t="s">
        <v>1047</v>
      </c>
      <c r="G47106" t="s">
        <v>57</v>
      </c>
      <c r="H47106" t="s">
        <v>46</v>
      </c>
      <c r="I47106" t="s">
        <v>1298</v>
      </c>
      <c r="J47106" t="s">
        <v>1299</v>
      </c>
      <c r="K47106" t="s">
        <v>103368</v>
      </c>
      <c r="L47106">
        <v>1</v>
      </c>
      <c r="M47106" s="1">
        <v>41689</v>
      </c>
      <c r="N47106" s="2">
        <v>41671</v>
      </c>
      <c r="O47106" t="s">
        <v>84</v>
      </c>
      <c r="P47106">
        <v>2014</v>
      </c>
      <c r="Q47106" s="1">
        <v>41801</v>
      </c>
      <c r="R47106" s="1">
        <v>41801</v>
      </c>
      <c r="S47106">
        <v>0</v>
      </c>
      <c r="T47106">
        <v>5000000</v>
      </c>
      <c r="U47106">
        <v>0</v>
      </c>
      <c r="V47106">
        <v>0</v>
      </c>
      <c r="W47106">
        <v>0</v>
      </c>
      <c r="X47106">
        <v>0</v>
      </c>
      <c r="Y47106">
        <v>0</v>
      </c>
      <c r="Z47106">
        <v>0</v>
      </c>
      <c r="AA47106">
        <v>0</v>
      </c>
      <c r="AB47106">
        <v>0</v>
      </c>
      <c r="AC47106">
        <v>0</v>
      </c>
      <c r="AD47106">
        <v>0</v>
      </c>
      <c r="AE47106">
        <v>0</v>
      </c>
      <c r="AF47106">
        <v>5000000</v>
      </c>
      <c r="AG47106">
        <v>0</v>
      </c>
      <c r="AH47106">
        <v>0</v>
      </c>
      <c r="AI47106">
        <v>0</v>
      </c>
      <c r="AJ47106">
        <v>0</v>
      </c>
      <c r="AK47106">
        <v>0</v>
      </c>
      <c r="AL47106">
        <v>0</v>
      </c>
      <c r="AM47106">
        <v>0</v>
      </c>
    </row>
    <row r="47107" spans="1:39" x14ac:dyDescent="0.45">
      <c r="A47107" t="s">
        <v>172301</v>
      </c>
      <c r="B47107" t="s">
        <v>172302</v>
      </c>
      <c r="C47107" t="s">
        <v>172303</v>
      </c>
      <c r="F47107" t="s">
        <v>114</v>
      </c>
      <c r="G47107" t="s">
        <v>57</v>
      </c>
      <c r="L47107">
        <v>1</v>
      </c>
      <c r="Q47107" s="1">
        <v>41326</v>
      </c>
      <c r="R47107" s="1">
        <v>41326</v>
      </c>
      <c r="S47107">
        <v>0</v>
      </c>
      <c r="T47107">
        <v>0</v>
      </c>
      <c r="U47107">
        <v>0</v>
      </c>
      <c r="V47107">
        <v>0</v>
      </c>
      <c r="W47107">
        <v>0</v>
      </c>
      <c r="X47107">
        <v>0</v>
      </c>
      <c r="Y47107">
        <v>0</v>
      </c>
      <c r="Z47107">
        <v>0</v>
      </c>
      <c r="AA47107">
        <v>0</v>
      </c>
      <c r="AB47107">
        <v>0</v>
      </c>
      <c r="AC47107">
        <v>0</v>
      </c>
      <c r="AD47107">
        <v>0</v>
      </c>
      <c r="AE47107">
        <v>0</v>
      </c>
      <c r="AF47107">
        <v>0</v>
      </c>
      <c r="AG47107">
        <v>0</v>
      </c>
      <c r="AH47107">
        <v>0</v>
      </c>
      <c r="AI47107">
        <v>0</v>
      </c>
      <c r="AJ47107">
        <v>0</v>
      </c>
      <c r="AK47107">
        <v>0</v>
      </c>
      <c r="AL47107">
        <v>0</v>
      </c>
      <c r="AM47107">
        <v>0</v>
      </c>
    </row>
    <row r="47108" spans="1:39" x14ac:dyDescent="0.45">
      <c r="A47108" t="s">
        <v>172304</v>
      </c>
      <c r="B47108" t="s">
        <v>172305</v>
      </c>
      <c r="C47108" t="s">
        <v>172306</v>
      </c>
      <c r="D47108" t="s">
        <v>88</v>
      </c>
      <c r="E47108" t="s">
        <v>89</v>
      </c>
      <c r="F47108" t="s">
        <v>11270</v>
      </c>
      <c r="G47108" t="s">
        <v>57</v>
      </c>
      <c r="H47108" t="s">
        <v>46</v>
      </c>
      <c r="I47108" t="s">
        <v>58</v>
      </c>
      <c r="J47108" t="s">
        <v>198</v>
      </c>
      <c r="K47108" t="s">
        <v>833</v>
      </c>
      <c r="L47108">
        <v>2</v>
      </c>
      <c r="Q47108" s="1">
        <v>41806</v>
      </c>
      <c r="R47108" s="1">
        <v>41943</v>
      </c>
      <c r="S47108">
        <v>2300000</v>
      </c>
      <c r="T47108">
        <v>250000</v>
      </c>
      <c r="U47108">
        <v>0</v>
      </c>
      <c r="V47108">
        <v>0</v>
      </c>
      <c r="W47108">
        <v>0</v>
      </c>
      <c r="X47108">
        <v>0</v>
      </c>
      <c r="Y47108">
        <v>0</v>
      </c>
      <c r="Z47108">
        <v>0</v>
      </c>
      <c r="AA47108">
        <v>0</v>
      </c>
      <c r="AB47108">
        <v>0</v>
      </c>
      <c r="AC47108">
        <v>0</v>
      </c>
      <c r="AD47108">
        <v>0</v>
      </c>
      <c r="AE47108">
        <v>0</v>
      </c>
      <c r="AF47108">
        <v>0</v>
      </c>
      <c r="AG47108">
        <v>0</v>
      </c>
      <c r="AH47108">
        <v>0</v>
      </c>
      <c r="AI47108">
        <v>0</v>
      </c>
      <c r="AJ47108">
        <v>0</v>
      </c>
      <c r="AK47108">
        <v>0</v>
      </c>
      <c r="AL47108">
        <v>0</v>
      </c>
      <c r="AM47108">
        <v>0</v>
      </c>
    </row>
    <row r="47109" spans="1:39" x14ac:dyDescent="0.45">
      <c r="A47109" t="s">
        <v>172307</v>
      </c>
      <c r="B47109" t="s">
        <v>172308</v>
      </c>
      <c r="C47109" t="s">
        <v>172309</v>
      </c>
      <c r="D47109" t="s">
        <v>774</v>
      </c>
      <c r="E47109" t="s">
        <v>775</v>
      </c>
      <c r="F47109" t="s">
        <v>114</v>
      </c>
      <c r="G47109" t="s">
        <v>57</v>
      </c>
      <c r="H47109" t="s">
        <v>46</v>
      </c>
      <c r="I47109" t="s">
        <v>267</v>
      </c>
      <c r="J47109" t="s">
        <v>2057</v>
      </c>
      <c r="K47109" t="s">
        <v>172310</v>
      </c>
      <c r="L47109">
        <v>1</v>
      </c>
      <c r="Q47109" s="1">
        <v>40884</v>
      </c>
      <c r="R47109" s="1">
        <v>40884</v>
      </c>
      <c r="S47109">
        <v>0</v>
      </c>
      <c r="T47109">
        <v>0</v>
      </c>
      <c r="U47109">
        <v>0</v>
      </c>
      <c r="V47109">
        <v>0</v>
      </c>
      <c r="W47109">
        <v>0</v>
      </c>
      <c r="X47109">
        <v>0</v>
      </c>
      <c r="Y47109">
        <v>0</v>
      </c>
      <c r="Z47109">
        <v>0</v>
      </c>
      <c r="AA47109">
        <v>0</v>
      </c>
      <c r="AB47109">
        <v>0</v>
      </c>
      <c r="AC47109">
        <v>0</v>
      </c>
      <c r="AD47109">
        <v>0</v>
      </c>
      <c r="AE47109">
        <v>0</v>
      </c>
      <c r="AF47109">
        <v>0</v>
      </c>
      <c r="AG47109">
        <v>0</v>
      </c>
      <c r="AH47109">
        <v>0</v>
      </c>
      <c r="AI47109">
        <v>0</v>
      </c>
      <c r="AJ47109">
        <v>0</v>
      </c>
      <c r="AK47109">
        <v>0</v>
      </c>
      <c r="AL47109">
        <v>0</v>
      </c>
      <c r="AM47109">
        <v>0</v>
      </c>
    </row>
    <row r="47110" spans="1:39" x14ac:dyDescent="0.45">
      <c r="A47110" t="s">
        <v>172311</v>
      </c>
      <c r="B47110" t="s">
        <v>172312</v>
      </c>
      <c r="C47110" t="s">
        <v>172313</v>
      </c>
      <c r="D47110" t="s">
        <v>172314</v>
      </c>
      <c r="E47110" t="s">
        <v>186</v>
      </c>
      <c r="F47110" t="s">
        <v>114</v>
      </c>
      <c r="G47110" t="s">
        <v>57</v>
      </c>
      <c r="H47110" t="s">
        <v>46</v>
      </c>
      <c r="I47110" t="s">
        <v>81</v>
      </c>
      <c r="J47110" t="s">
        <v>1436</v>
      </c>
      <c r="K47110" t="s">
        <v>25934</v>
      </c>
      <c r="L47110">
        <v>1</v>
      </c>
      <c r="M47110" s="1">
        <v>41426</v>
      </c>
      <c r="N47110" s="2">
        <v>41426</v>
      </c>
      <c r="O47110" t="s">
        <v>439</v>
      </c>
      <c r="P47110">
        <v>2013</v>
      </c>
      <c r="Q47110" s="1">
        <v>41791</v>
      </c>
      <c r="R47110" s="1">
        <v>41791</v>
      </c>
      <c r="S47110">
        <v>0</v>
      </c>
      <c r="T47110">
        <v>0</v>
      </c>
      <c r="U47110">
        <v>0</v>
      </c>
      <c r="V47110">
        <v>0</v>
      </c>
      <c r="W47110">
        <v>0</v>
      </c>
      <c r="X47110">
        <v>0</v>
      </c>
      <c r="Y47110">
        <v>0</v>
      </c>
      <c r="Z47110">
        <v>0</v>
      </c>
      <c r="AA47110">
        <v>0</v>
      </c>
      <c r="AB47110">
        <v>0</v>
      </c>
      <c r="AC47110">
        <v>0</v>
      </c>
      <c r="AD47110">
        <v>0</v>
      </c>
      <c r="AE47110">
        <v>0</v>
      </c>
      <c r="AF47110">
        <v>0</v>
      </c>
      <c r="AG47110">
        <v>0</v>
      </c>
      <c r="AH47110">
        <v>0</v>
      </c>
      <c r="AI47110">
        <v>0</v>
      </c>
      <c r="AJ47110">
        <v>0</v>
      </c>
      <c r="AK47110">
        <v>0</v>
      </c>
      <c r="AL47110">
        <v>0</v>
      </c>
      <c r="AM47110">
        <v>0</v>
      </c>
    </row>
    <row r="47111" spans="1:39" x14ac:dyDescent="0.45">
      <c r="A47111" t="s">
        <v>172315</v>
      </c>
      <c r="B47111" t="s">
        <v>172316</v>
      </c>
      <c r="C47111" t="s">
        <v>172317</v>
      </c>
      <c r="F47111" s="3">
        <v>18852</v>
      </c>
      <c r="G47111" t="s">
        <v>101</v>
      </c>
      <c r="H47111" t="s">
        <v>4479</v>
      </c>
      <c r="J47111" t="s">
        <v>10277</v>
      </c>
      <c r="K47111" t="s">
        <v>172318</v>
      </c>
      <c r="L47111">
        <v>1</v>
      </c>
      <c r="Q47111" s="1">
        <v>41155</v>
      </c>
      <c r="R47111" s="1">
        <v>41155</v>
      </c>
      <c r="S47111">
        <v>18852</v>
      </c>
      <c r="T47111">
        <v>0</v>
      </c>
      <c r="U47111">
        <v>0</v>
      </c>
      <c r="V47111">
        <v>0</v>
      </c>
      <c r="W47111">
        <v>0</v>
      </c>
      <c r="X47111">
        <v>0</v>
      </c>
      <c r="Y47111">
        <v>0</v>
      </c>
      <c r="Z47111">
        <v>0</v>
      </c>
      <c r="AA47111">
        <v>0</v>
      </c>
      <c r="AB47111">
        <v>0</v>
      </c>
      <c r="AC47111">
        <v>0</v>
      </c>
      <c r="AD47111">
        <v>0</v>
      </c>
      <c r="AE47111">
        <v>0</v>
      </c>
      <c r="AF47111">
        <v>0</v>
      </c>
      <c r="AG47111">
        <v>0</v>
      </c>
      <c r="AH47111">
        <v>0</v>
      </c>
      <c r="AI47111">
        <v>0</v>
      </c>
      <c r="AJ47111">
        <v>0</v>
      </c>
      <c r="AK47111">
        <v>0</v>
      </c>
      <c r="AL47111">
        <v>0</v>
      </c>
      <c r="AM47111">
        <v>0</v>
      </c>
    </row>
    <row r="47112" spans="1:39" x14ac:dyDescent="0.45">
      <c r="A47112" t="s">
        <v>172319</v>
      </c>
      <c r="B47112" t="s">
        <v>172320</v>
      </c>
      <c r="C47112" t="s">
        <v>172321</v>
      </c>
      <c r="D47112" t="s">
        <v>172322</v>
      </c>
      <c r="E47112" t="s">
        <v>1361</v>
      </c>
      <c r="F47112" t="s">
        <v>114</v>
      </c>
      <c r="G47112" t="s">
        <v>57</v>
      </c>
      <c r="H47112" t="s">
        <v>4438</v>
      </c>
      <c r="J47112" t="s">
        <v>4439</v>
      </c>
      <c r="K47112" t="s">
        <v>4439</v>
      </c>
      <c r="L47112">
        <v>1</v>
      </c>
      <c r="M47112" s="1">
        <v>35431</v>
      </c>
      <c r="N47112" s="2">
        <v>35431</v>
      </c>
      <c r="O47112" t="s">
        <v>1513</v>
      </c>
      <c r="P47112">
        <v>1997</v>
      </c>
      <c r="Q47112" s="1">
        <v>39783</v>
      </c>
      <c r="R47112" s="1">
        <v>39783</v>
      </c>
      <c r="S47112">
        <v>0</v>
      </c>
      <c r="T47112">
        <v>0</v>
      </c>
      <c r="U47112">
        <v>0</v>
      </c>
      <c r="V47112">
        <v>0</v>
      </c>
      <c r="W47112">
        <v>0</v>
      </c>
      <c r="X47112">
        <v>0</v>
      </c>
      <c r="Y47112">
        <v>0</v>
      </c>
      <c r="Z47112">
        <v>0</v>
      </c>
      <c r="AA47112">
        <v>0</v>
      </c>
      <c r="AB47112">
        <v>0</v>
      </c>
      <c r="AC47112">
        <v>0</v>
      </c>
      <c r="AD47112">
        <v>0</v>
      </c>
      <c r="AE47112">
        <v>0</v>
      </c>
      <c r="AF47112">
        <v>0</v>
      </c>
      <c r="AG47112">
        <v>0</v>
      </c>
      <c r="AH47112">
        <v>0</v>
      </c>
      <c r="AI47112">
        <v>0</v>
      </c>
      <c r="AJ47112">
        <v>0</v>
      </c>
      <c r="AK47112">
        <v>0</v>
      </c>
      <c r="AL47112">
        <v>0</v>
      </c>
      <c r="AM47112">
        <v>0</v>
      </c>
    </row>
    <row r="47113" spans="1:39" x14ac:dyDescent="0.45">
      <c r="A47113" t="s">
        <v>172323</v>
      </c>
      <c r="B47113" t="s">
        <v>172324</v>
      </c>
      <c r="C47113" t="s">
        <v>172325</v>
      </c>
      <c r="D47113" t="s">
        <v>25883</v>
      </c>
      <c r="E47113" t="s">
        <v>2063</v>
      </c>
      <c r="F47113" t="s">
        <v>964</v>
      </c>
      <c r="G47113" t="s">
        <v>57</v>
      </c>
      <c r="H47113" t="s">
        <v>503</v>
      </c>
      <c r="J47113" t="s">
        <v>504</v>
      </c>
      <c r="K47113" t="s">
        <v>504</v>
      </c>
      <c r="L47113">
        <v>1</v>
      </c>
      <c r="M47113" s="1">
        <v>39335</v>
      </c>
      <c r="N47113" s="2">
        <v>39326</v>
      </c>
      <c r="O47113" t="s">
        <v>672</v>
      </c>
      <c r="P47113">
        <v>2007</v>
      </c>
      <c r="Q47113" s="1">
        <v>39335</v>
      </c>
      <c r="R47113" s="1">
        <v>39335</v>
      </c>
      <c r="S47113">
        <v>0</v>
      </c>
      <c r="T47113">
        <v>300000</v>
      </c>
      <c r="U47113">
        <v>0</v>
      </c>
      <c r="V47113">
        <v>0</v>
      </c>
      <c r="W47113">
        <v>0</v>
      </c>
      <c r="X47113">
        <v>0</v>
      </c>
      <c r="Y47113">
        <v>0</v>
      </c>
      <c r="Z47113">
        <v>0</v>
      </c>
      <c r="AA47113">
        <v>0</v>
      </c>
      <c r="AB47113">
        <v>0</v>
      </c>
      <c r="AC47113">
        <v>0</v>
      </c>
      <c r="AD47113">
        <v>0</v>
      </c>
      <c r="AE47113">
        <v>0</v>
      </c>
      <c r="AF47113">
        <v>0</v>
      </c>
      <c r="AG47113">
        <v>0</v>
      </c>
      <c r="AH47113">
        <v>300000</v>
      </c>
      <c r="AI47113">
        <v>0</v>
      </c>
      <c r="AJ47113">
        <v>0</v>
      </c>
      <c r="AK47113">
        <v>0</v>
      </c>
      <c r="AL47113">
        <v>0</v>
      </c>
      <c r="AM47113">
        <v>0</v>
      </c>
    </row>
    <row r="47114" spans="1:39" x14ac:dyDescent="0.45">
      <c r="A47114" t="s">
        <v>172326</v>
      </c>
      <c r="B47114" t="s">
        <v>172327</v>
      </c>
      <c r="C47114" t="s">
        <v>172328</v>
      </c>
      <c r="D47114" t="s">
        <v>107</v>
      </c>
      <c r="E47114" t="s">
        <v>108</v>
      </c>
      <c r="F47114" t="s">
        <v>114</v>
      </c>
      <c r="G47114" t="s">
        <v>57</v>
      </c>
      <c r="H47114" t="s">
        <v>192</v>
      </c>
      <c r="J47114" t="s">
        <v>1492</v>
      </c>
      <c r="K47114" t="s">
        <v>1492</v>
      </c>
      <c r="L47114">
        <v>1</v>
      </c>
      <c r="M47114" s="1">
        <v>40598</v>
      </c>
      <c r="N47114" s="2">
        <v>40575</v>
      </c>
      <c r="O47114" t="s">
        <v>528</v>
      </c>
      <c r="P47114">
        <v>2011</v>
      </c>
      <c r="Q47114" s="1">
        <v>41654</v>
      </c>
      <c r="R47114" s="1">
        <v>41654</v>
      </c>
      <c r="S47114">
        <v>0</v>
      </c>
      <c r="T47114">
        <v>0</v>
      </c>
      <c r="U47114">
        <v>0</v>
      </c>
      <c r="V47114">
        <v>0</v>
      </c>
      <c r="W47114">
        <v>0</v>
      </c>
      <c r="X47114">
        <v>0</v>
      </c>
      <c r="Y47114">
        <v>0</v>
      </c>
      <c r="Z47114">
        <v>0</v>
      </c>
      <c r="AA47114">
        <v>0</v>
      </c>
      <c r="AB47114">
        <v>0</v>
      </c>
      <c r="AC47114">
        <v>0</v>
      </c>
      <c r="AD47114">
        <v>0</v>
      </c>
      <c r="AE47114">
        <v>0</v>
      </c>
      <c r="AF47114">
        <v>0</v>
      </c>
      <c r="AG47114">
        <v>0</v>
      </c>
      <c r="AH47114">
        <v>0</v>
      </c>
      <c r="AI47114">
        <v>0</v>
      </c>
      <c r="AJ47114">
        <v>0</v>
      </c>
      <c r="AK47114">
        <v>0</v>
      </c>
      <c r="AL47114">
        <v>0</v>
      </c>
      <c r="AM47114">
        <v>0</v>
      </c>
    </row>
    <row r="47115" spans="1:39" x14ac:dyDescent="0.45">
      <c r="A47115" t="s">
        <v>172329</v>
      </c>
      <c r="B47115" t="s">
        <v>172330</v>
      </c>
      <c r="C47115" t="s">
        <v>172331</v>
      </c>
      <c r="D47115" t="s">
        <v>172332</v>
      </c>
      <c r="E47115" t="s">
        <v>1152</v>
      </c>
      <c r="F47115" s="3">
        <v>50000</v>
      </c>
      <c r="G47115" t="s">
        <v>57</v>
      </c>
      <c r="H47115" t="s">
        <v>46</v>
      </c>
      <c r="I47115" t="s">
        <v>299</v>
      </c>
      <c r="J47115" t="s">
        <v>2515</v>
      </c>
      <c r="K47115" t="s">
        <v>172333</v>
      </c>
      <c r="L47115">
        <v>1</v>
      </c>
      <c r="M47115" s="1">
        <v>40247</v>
      </c>
      <c r="N47115" s="2">
        <v>40238</v>
      </c>
      <c r="O47115" t="s">
        <v>118</v>
      </c>
      <c r="P47115">
        <v>2010</v>
      </c>
      <c r="Q47115" s="1">
        <v>41169</v>
      </c>
      <c r="R47115" s="1">
        <v>41169</v>
      </c>
      <c r="S47115">
        <v>0</v>
      </c>
      <c r="T47115">
        <v>50000</v>
      </c>
      <c r="U47115">
        <v>0</v>
      </c>
      <c r="V47115">
        <v>0</v>
      </c>
      <c r="W47115">
        <v>0</v>
      </c>
      <c r="X47115">
        <v>0</v>
      </c>
      <c r="Y47115">
        <v>0</v>
      </c>
      <c r="Z47115">
        <v>0</v>
      </c>
      <c r="AA47115">
        <v>0</v>
      </c>
      <c r="AB47115">
        <v>0</v>
      </c>
      <c r="AC47115">
        <v>0</v>
      </c>
      <c r="AD47115">
        <v>0</v>
      </c>
      <c r="AE47115">
        <v>0</v>
      </c>
      <c r="AF47115">
        <v>0</v>
      </c>
      <c r="AG47115">
        <v>0</v>
      </c>
      <c r="AH47115">
        <v>0</v>
      </c>
      <c r="AI47115">
        <v>0</v>
      </c>
      <c r="AJ47115">
        <v>0</v>
      </c>
      <c r="AK47115">
        <v>0</v>
      </c>
      <c r="AL47115">
        <v>0</v>
      </c>
      <c r="AM47115">
        <v>0</v>
      </c>
    </row>
    <row r="47116" spans="1:39" x14ac:dyDescent="0.45">
      <c r="A47116" t="s">
        <v>172334</v>
      </c>
      <c r="B47116" t="s">
        <v>172335</v>
      </c>
      <c r="C47116" t="s">
        <v>172336</v>
      </c>
      <c r="D47116" t="s">
        <v>172337</v>
      </c>
      <c r="E47116" t="s">
        <v>2264</v>
      </c>
      <c r="F47116" t="s">
        <v>114</v>
      </c>
      <c r="G47116" t="s">
        <v>57</v>
      </c>
      <c r="H47116" t="s">
        <v>715</v>
      </c>
      <c r="J47116" t="s">
        <v>2151</v>
      </c>
      <c r="K47116" t="s">
        <v>172338</v>
      </c>
      <c r="L47116">
        <v>1</v>
      </c>
      <c r="M47116" s="1">
        <v>39814</v>
      </c>
      <c r="N47116" s="2">
        <v>39814</v>
      </c>
      <c r="O47116" t="s">
        <v>188</v>
      </c>
      <c r="P47116">
        <v>2009</v>
      </c>
      <c r="Q47116" s="1">
        <v>39814</v>
      </c>
      <c r="R47116" s="1">
        <v>39814</v>
      </c>
      <c r="S47116">
        <v>0</v>
      </c>
      <c r="T47116">
        <v>0</v>
      </c>
      <c r="U47116">
        <v>0</v>
      </c>
      <c r="V47116">
        <v>0</v>
      </c>
      <c r="W47116">
        <v>0</v>
      </c>
      <c r="X47116">
        <v>0</v>
      </c>
      <c r="Y47116">
        <v>0</v>
      </c>
      <c r="Z47116">
        <v>0</v>
      </c>
      <c r="AA47116">
        <v>0</v>
      </c>
      <c r="AB47116">
        <v>0</v>
      </c>
      <c r="AC47116">
        <v>0</v>
      </c>
      <c r="AD47116">
        <v>0</v>
      </c>
      <c r="AE47116">
        <v>0</v>
      </c>
      <c r="AF47116">
        <v>0</v>
      </c>
      <c r="AG47116">
        <v>0</v>
      </c>
      <c r="AH47116">
        <v>0</v>
      </c>
      <c r="AI47116">
        <v>0</v>
      </c>
      <c r="AJ47116">
        <v>0</v>
      </c>
      <c r="AK47116">
        <v>0</v>
      </c>
      <c r="AL47116">
        <v>0</v>
      </c>
      <c r="AM47116">
        <v>0</v>
      </c>
    </row>
    <row r="47117" spans="1:39" x14ac:dyDescent="0.45">
      <c r="A47117" t="s">
        <v>172339</v>
      </c>
      <c r="B47117" t="s">
        <v>172340</v>
      </c>
      <c r="C47117" t="s">
        <v>172341</v>
      </c>
      <c r="D47117" t="s">
        <v>102910</v>
      </c>
      <c r="E47117" t="s">
        <v>1280</v>
      </c>
      <c r="F47117" t="s">
        <v>172342</v>
      </c>
      <c r="G47117" t="s">
        <v>57</v>
      </c>
      <c r="H47117" t="s">
        <v>214</v>
      </c>
      <c r="J47117" t="s">
        <v>215</v>
      </c>
      <c r="K47117" t="s">
        <v>6055</v>
      </c>
      <c r="L47117">
        <v>1</v>
      </c>
      <c r="M47117" s="1">
        <v>39995</v>
      </c>
      <c r="N47117" s="2">
        <v>39995</v>
      </c>
      <c r="O47117" t="s">
        <v>285</v>
      </c>
      <c r="P47117">
        <v>2009</v>
      </c>
      <c r="Q47117" s="1">
        <v>41172</v>
      </c>
      <c r="R47117" s="1">
        <v>41172</v>
      </c>
      <c r="S47117">
        <v>0</v>
      </c>
      <c r="T47117">
        <v>2590800</v>
      </c>
      <c r="U47117">
        <v>0</v>
      </c>
      <c r="V47117">
        <v>0</v>
      </c>
      <c r="W47117">
        <v>0</v>
      </c>
      <c r="X47117">
        <v>0</v>
      </c>
      <c r="Y47117">
        <v>0</v>
      </c>
      <c r="Z47117">
        <v>0</v>
      </c>
      <c r="AA47117">
        <v>0</v>
      </c>
      <c r="AB47117">
        <v>0</v>
      </c>
      <c r="AC47117">
        <v>0</v>
      </c>
      <c r="AD47117">
        <v>0</v>
      </c>
      <c r="AE47117">
        <v>0</v>
      </c>
      <c r="AF47117">
        <v>2590800</v>
      </c>
      <c r="AG47117">
        <v>0</v>
      </c>
      <c r="AH47117">
        <v>0</v>
      </c>
      <c r="AI47117">
        <v>0</v>
      </c>
      <c r="AJ47117">
        <v>0</v>
      </c>
      <c r="AK47117">
        <v>0</v>
      </c>
      <c r="AL47117">
        <v>0</v>
      </c>
      <c r="AM47117">
        <v>0</v>
      </c>
    </row>
    <row r="47118" spans="1:39" x14ac:dyDescent="0.45">
      <c r="A47118" t="s">
        <v>172343</v>
      </c>
      <c r="B47118" t="s">
        <v>172344</v>
      </c>
      <c r="C47118" t="s">
        <v>172345</v>
      </c>
      <c r="D47118" t="s">
        <v>161</v>
      </c>
      <c r="E47118" t="s">
        <v>162</v>
      </c>
      <c r="F47118" t="s">
        <v>222</v>
      </c>
      <c r="G47118" t="s">
        <v>57</v>
      </c>
      <c r="H47118" t="s">
        <v>223</v>
      </c>
      <c r="J47118" t="s">
        <v>396</v>
      </c>
      <c r="L47118">
        <v>1</v>
      </c>
      <c r="Q47118" s="1">
        <v>40490</v>
      </c>
      <c r="R47118" s="1">
        <v>40490</v>
      </c>
      <c r="S47118">
        <v>0</v>
      </c>
      <c r="T47118">
        <v>10000000</v>
      </c>
      <c r="U47118">
        <v>0</v>
      </c>
      <c r="V47118">
        <v>0</v>
      </c>
      <c r="W47118">
        <v>0</v>
      </c>
      <c r="X47118">
        <v>0</v>
      </c>
      <c r="Y47118">
        <v>0</v>
      </c>
      <c r="Z47118">
        <v>0</v>
      </c>
      <c r="AA47118">
        <v>0</v>
      </c>
      <c r="AB47118">
        <v>0</v>
      </c>
      <c r="AC47118">
        <v>0</v>
      </c>
      <c r="AD47118">
        <v>0</v>
      </c>
      <c r="AE47118">
        <v>0</v>
      </c>
      <c r="AF47118">
        <v>0</v>
      </c>
      <c r="AG47118">
        <v>0</v>
      </c>
      <c r="AH47118">
        <v>0</v>
      </c>
      <c r="AI47118">
        <v>0</v>
      </c>
      <c r="AJ47118">
        <v>0</v>
      </c>
      <c r="AK47118">
        <v>0</v>
      </c>
      <c r="AL47118">
        <v>0</v>
      </c>
      <c r="AM47118">
        <v>0</v>
      </c>
    </row>
    <row r="47119" spans="1:39" x14ac:dyDescent="0.45">
      <c r="A47119" t="s">
        <v>172346</v>
      </c>
      <c r="B47119" t="s">
        <v>172347</v>
      </c>
      <c r="C47119" t="s">
        <v>172348</v>
      </c>
      <c r="D47119" t="s">
        <v>65148</v>
      </c>
      <c r="E47119" t="s">
        <v>89</v>
      </c>
      <c r="F47119" t="s">
        <v>2549</v>
      </c>
      <c r="G47119" t="s">
        <v>57</v>
      </c>
      <c r="H47119" t="s">
        <v>46</v>
      </c>
      <c r="I47119" t="s">
        <v>136</v>
      </c>
      <c r="J47119" t="s">
        <v>1672</v>
      </c>
      <c r="K47119" t="s">
        <v>2370</v>
      </c>
      <c r="L47119">
        <v>1</v>
      </c>
      <c r="M47119" s="1">
        <v>36444</v>
      </c>
      <c r="N47119" s="2">
        <v>36434</v>
      </c>
      <c r="O47119" t="s">
        <v>6642</v>
      </c>
      <c r="P47119">
        <v>1999</v>
      </c>
      <c r="Q47119" s="1">
        <v>38414</v>
      </c>
      <c r="R47119" s="1">
        <v>38414</v>
      </c>
      <c r="S47119">
        <v>0</v>
      </c>
      <c r="T47119">
        <v>0</v>
      </c>
      <c r="U47119">
        <v>0</v>
      </c>
      <c r="V47119">
        <v>0</v>
      </c>
      <c r="W47119">
        <v>0</v>
      </c>
      <c r="X47119">
        <v>0</v>
      </c>
      <c r="Y47119">
        <v>350000</v>
      </c>
      <c r="Z47119">
        <v>0</v>
      </c>
      <c r="AA47119">
        <v>0</v>
      </c>
      <c r="AB47119">
        <v>0</v>
      </c>
      <c r="AC47119">
        <v>0</v>
      </c>
      <c r="AD47119">
        <v>0</v>
      </c>
      <c r="AE47119">
        <v>0</v>
      </c>
      <c r="AF47119">
        <v>0</v>
      </c>
      <c r="AG47119">
        <v>0</v>
      </c>
      <c r="AH47119">
        <v>0</v>
      </c>
      <c r="AI47119">
        <v>0</v>
      </c>
      <c r="AJ47119">
        <v>0</v>
      </c>
      <c r="AK47119">
        <v>0</v>
      </c>
      <c r="AL47119">
        <v>0</v>
      </c>
      <c r="AM47119">
        <v>0</v>
      </c>
    </row>
    <row r="47120" spans="1:39" x14ac:dyDescent="0.45">
      <c r="A47120" t="s">
        <v>172349</v>
      </c>
      <c r="B47120" t="s">
        <v>172350</v>
      </c>
      <c r="C47120" t="s">
        <v>172351</v>
      </c>
      <c r="D47120" t="s">
        <v>59140</v>
      </c>
      <c r="E47120" t="s">
        <v>108</v>
      </c>
      <c r="F47120" t="s">
        <v>114</v>
      </c>
      <c r="G47120" t="s">
        <v>45</v>
      </c>
      <c r="H47120" t="s">
        <v>655</v>
      </c>
      <c r="J47120" t="s">
        <v>1470</v>
      </c>
      <c r="K47120" t="s">
        <v>1470</v>
      </c>
      <c r="L47120">
        <v>1</v>
      </c>
      <c r="Q47120" s="1">
        <v>38077</v>
      </c>
      <c r="R47120" s="1">
        <v>38077</v>
      </c>
      <c r="S47120">
        <v>0</v>
      </c>
      <c r="T47120">
        <v>0</v>
      </c>
      <c r="U47120">
        <v>0</v>
      </c>
      <c r="V47120">
        <v>0</v>
      </c>
      <c r="W47120">
        <v>0</v>
      </c>
      <c r="X47120">
        <v>0</v>
      </c>
      <c r="Y47120">
        <v>0</v>
      </c>
      <c r="Z47120">
        <v>0</v>
      </c>
      <c r="AA47120">
        <v>0</v>
      </c>
      <c r="AB47120">
        <v>0</v>
      </c>
      <c r="AC47120">
        <v>0</v>
      </c>
      <c r="AD47120">
        <v>0</v>
      </c>
      <c r="AE47120">
        <v>0</v>
      </c>
      <c r="AF47120">
        <v>0</v>
      </c>
      <c r="AG47120">
        <v>0</v>
      </c>
      <c r="AH47120">
        <v>0</v>
      </c>
      <c r="AI47120">
        <v>0</v>
      </c>
      <c r="AJ47120">
        <v>0</v>
      </c>
      <c r="AK47120">
        <v>0</v>
      </c>
      <c r="AL47120">
        <v>0</v>
      </c>
      <c r="AM47120">
        <v>0</v>
      </c>
    </row>
    <row r="47121" spans="1:39" x14ac:dyDescent="0.45">
      <c r="A47121" t="s">
        <v>172352</v>
      </c>
      <c r="B47121" t="s">
        <v>172353</v>
      </c>
      <c r="C47121" t="s">
        <v>172354</v>
      </c>
      <c r="D47121" t="s">
        <v>79888</v>
      </c>
      <c r="E47121" t="s">
        <v>99</v>
      </c>
      <c r="F47121" s="3">
        <v>75000</v>
      </c>
      <c r="G47121" t="s">
        <v>57</v>
      </c>
      <c r="H47121" t="s">
        <v>887</v>
      </c>
      <c r="J47121" t="s">
        <v>888</v>
      </c>
      <c r="K47121" t="s">
        <v>888</v>
      </c>
      <c r="L47121">
        <v>1</v>
      </c>
      <c r="M47121" s="1">
        <v>40067</v>
      </c>
      <c r="N47121" s="2">
        <v>40057</v>
      </c>
      <c r="O47121" t="s">
        <v>285</v>
      </c>
      <c r="P47121">
        <v>2009</v>
      </c>
      <c r="Q47121" s="1">
        <v>41365</v>
      </c>
      <c r="R47121" s="1">
        <v>41365</v>
      </c>
      <c r="S47121">
        <v>75000</v>
      </c>
      <c r="T47121">
        <v>0</v>
      </c>
      <c r="U47121">
        <v>0</v>
      </c>
      <c r="V47121">
        <v>0</v>
      </c>
      <c r="W47121">
        <v>0</v>
      </c>
      <c r="X47121">
        <v>0</v>
      </c>
      <c r="Y47121">
        <v>0</v>
      </c>
      <c r="Z47121">
        <v>0</v>
      </c>
      <c r="AA47121">
        <v>0</v>
      </c>
      <c r="AB47121">
        <v>0</v>
      </c>
      <c r="AC47121">
        <v>0</v>
      </c>
      <c r="AD47121">
        <v>0</v>
      </c>
      <c r="AE47121">
        <v>0</v>
      </c>
      <c r="AF47121">
        <v>0</v>
      </c>
      <c r="AG47121">
        <v>0</v>
      </c>
      <c r="AH47121">
        <v>0</v>
      </c>
      <c r="AI47121">
        <v>0</v>
      </c>
      <c r="AJ47121">
        <v>0</v>
      </c>
      <c r="AK47121">
        <v>0</v>
      </c>
      <c r="AL47121">
        <v>0</v>
      </c>
      <c r="AM47121">
        <v>0</v>
      </c>
    </row>
    <row r="47122" spans="1:39" x14ac:dyDescent="0.45">
      <c r="A47122" t="s">
        <v>172355</v>
      </c>
      <c r="B47122" t="s">
        <v>172356</v>
      </c>
      <c r="C47122" t="s">
        <v>172357</v>
      </c>
      <c r="D47122" t="s">
        <v>154100</v>
      </c>
      <c r="E47122" t="s">
        <v>2640</v>
      </c>
      <c r="F47122" t="s">
        <v>114</v>
      </c>
      <c r="G47122" t="s">
        <v>57</v>
      </c>
      <c r="H47122" t="s">
        <v>13455</v>
      </c>
      <c r="J47122" t="s">
        <v>36865</v>
      </c>
      <c r="K47122" t="s">
        <v>36865</v>
      </c>
      <c r="L47122">
        <v>1</v>
      </c>
      <c r="M47122" s="1">
        <v>39647</v>
      </c>
      <c r="N47122" s="2">
        <v>39630</v>
      </c>
      <c r="O47122" t="s">
        <v>2173</v>
      </c>
      <c r="P47122">
        <v>2008</v>
      </c>
      <c r="Q47122" s="1">
        <v>39661</v>
      </c>
      <c r="R47122" s="1">
        <v>39661</v>
      </c>
      <c r="S47122">
        <v>0</v>
      </c>
      <c r="T47122">
        <v>0</v>
      </c>
      <c r="U47122">
        <v>0</v>
      </c>
      <c r="V47122">
        <v>0</v>
      </c>
      <c r="W47122">
        <v>0</v>
      </c>
      <c r="X47122">
        <v>0</v>
      </c>
      <c r="Y47122">
        <v>0</v>
      </c>
      <c r="Z47122">
        <v>0</v>
      </c>
      <c r="AA47122">
        <v>0</v>
      </c>
      <c r="AB47122">
        <v>0</v>
      </c>
      <c r="AC47122">
        <v>0</v>
      </c>
      <c r="AD47122">
        <v>0</v>
      </c>
      <c r="AE47122">
        <v>0</v>
      </c>
      <c r="AF47122">
        <v>0</v>
      </c>
      <c r="AG47122">
        <v>0</v>
      </c>
      <c r="AH47122">
        <v>0</v>
      </c>
      <c r="AI47122">
        <v>0</v>
      </c>
      <c r="AJ47122">
        <v>0</v>
      </c>
      <c r="AK47122">
        <v>0</v>
      </c>
      <c r="AL47122">
        <v>0</v>
      </c>
      <c r="AM47122">
        <v>0</v>
      </c>
    </row>
    <row r="47123" spans="1:39" x14ac:dyDescent="0.45">
      <c r="A47123" t="s">
        <v>172358</v>
      </c>
      <c r="B47123" t="s">
        <v>172359</v>
      </c>
      <c r="C47123" t="s">
        <v>172360</v>
      </c>
      <c r="D47123" t="s">
        <v>172361</v>
      </c>
      <c r="E47123" t="s">
        <v>4926</v>
      </c>
      <c r="F47123" t="s">
        <v>3888</v>
      </c>
      <c r="G47123" t="s">
        <v>57</v>
      </c>
      <c r="H47123" t="s">
        <v>46</v>
      </c>
      <c r="I47123" t="s">
        <v>58</v>
      </c>
      <c r="J47123" t="s">
        <v>198</v>
      </c>
      <c r="K47123" t="s">
        <v>833</v>
      </c>
      <c r="L47123">
        <v>1</v>
      </c>
      <c r="M47123" s="1">
        <v>40909</v>
      </c>
      <c r="N47123" s="2">
        <v>40909</v>
      </c>
      <c r="O47123" t="s">
        <v>132</v>
      </c>
      <c r="P47123">
        <v>2012</v>
      </c>
      <c r="Q47123" s="1">
        <v>41458</v>
      </c>
      <c r="R47123" s="1">
        <v>41458</v>
      </c>
      <c r="S47123">
        <v>0</v>
      </c>
      <c r="T47123">
        <v>11000000</v>
      </c>
      <c r="U47123">
        <v>0</v>
      </c>
      <c r="V47123">
        <v>0</v>
      </c>
      <c r="W47123">
        <v>0</v>
      </c>
      <c r="X47123">
        <v>0</v>
      </c>
      <c r="Y47123">
        <v>0</v>
      </c>
      <c r="Z47123">
        <v>0</v>
      </c>
      <c r="AA47123">
        <v>0</v>
      </c>
      <c r="AB47123">
        <v>0</v>
      </c>
      <c r="AC47123">
        <v>0</v>
      </c>
      <c r="AD47123">
        <v>0</v>
      </c>
      <c r="AE47123">
        <v>0</v>
      </c>
      <c r="AF47123">
        <v>0</v>
      </c>
      <c r="AG47123">
        <v>11000000</v>
      </c>
      <c r="AH47123">
        <v>0</v>
      </c>
      <c r="AI47123">
        <v>0</v>
      </c>
      <c r="AJ47123">
        <v>0</v>
      </c>
      <c r="AK47123">
        <v>0</v>
      </c>
      <c r="AL47123">
        <v>0</v>
      </c>
      <c r="AM47123">
        <v>0</v>
      </c>
    </row>
    <row r="47124" spans="1:39" x14ac:dyDescent="0.45">
      <c r="A47124" t="s">
        <v>172362</v>
      </c>
      <c r="B47124" t="s">
        <v>172363</v>
      </c>
      <c r="C47124" t="s">
        <v>172364</v>
      </c>
      <c r="D47124" t="s">
        <v>315</v>
      </c>
      <c r="E47124" t="s">
        <v>316</v>
      </c>
      <c r="F47124" t="s">
        <v>230</v>
      </c>
      <c r="G47124" t="s">
        <v>57</v>
      </c>
      <c r="H47124" t="s">
        <v>46</v>
      </c>
      <c r="I47124" t="s">
        <v>58</v>
      </c>
      <c r="J47124" t="s">
        <v>59</v>
      </c>
      <c r="K47124" t="s">
        <v>59</v>
      </c>
      <c r="L47124">
        <v>1</v>
      </c>
      <c r="M47124" s="1">
        <v>36526</v>
      </c>
      <c r="N47124" s="2">
        <v>36526</v>
      </c>
      <c r="O47124" t="s">
        <v>255</v>
      </c>
      <c r="P47124">
        <v>2000</v>
      </c>
      <c r="Q47124" s="1">
        <v>40429</v>
      </c>
      <c r="R47124" s="1">
        <v>40429</v>
      </c>
      <c r="S47124">
        <v>0</v>
      </c>
      <c r="T47124">
        <v>3000000</v>
      </c>
      <c r="U47124">
        <v>0</v>
      </c>
      <c r="V47124">
        <v>0</v>
      </c>
      <c r="W47124">
        <v>0</v>
      </c>
      <c r="X47124">
        <v>0</v>
      </c>
      <c r="Y47124">
        <v>0</v>
      </c>
      <c r="Z47124">
        <v>0</v>
      </c>
      <c r="AA47124">
        <v>0</v>
      </c>
      <c r="AB47124">
        <v>0</v>
      </c>
      <c r="AC47124">
        <v>0</v>
      </c>
      <c r="AD47124">
        <v>0</v>
      </c>
      <c r="AE47124">
        <v>0</v>
      </c>
      <c r="AF47124">
        <v>0</v>
      </c>
      <c r="AG47124">
        <v>0</v>
      </c>
      <c r="AH47124">
        <v>0</v>
      </c>
      <c r="AI47124">
        <v>0</v>
      </c>
      <c r="AJ47124">
        <v>0</v>
      </c>
      <c r="AK47124">
        <v>0</v>
      </c>
      <c r="AL47124">
        <v>0</v>
      </c>
      <c r="AM47124">
        <v>0</v>
      </c>
    </row>
    <row r="47125" spans="1:39" x14ac:dyDescent="0.45">
      <c r="A47125" t="s">
        <v>172365</v>
      </c>
      <c r="B47125" t="s">
        <v>172366</v>
      </c>
      <c r="C47125" t="s">
        <v>172367</v>
      </c>
      <c r="D47125" t="s">
        <v>1009</v>
      </c>
      <c r="E47125" t="s">
        <v>1010</v>
      </c>
      <c r="F47125" s="3">
        <v>30000</v>
      </c>
      <c r="G47125" t="s">
        <v>57</v>
      </c>
      <c r="H47125" t="s">
        <v>46</v>
      </c>
      <c r="I47125" t="s">
        <v>81</v>
      </c>
      <c r="J47125" t="s">
        <v>590</v>
      </c>
      <c r="K47125" t="s">
        <v>75152</v>
      </c>
      <c r="L47125">
        <v>1</v>
      </c>
      <c r="M47125" s="1">
        <v>41508</v>
      </c>
      <c r="N47125" s="2">
        <v>41487</v>
      </c>
      <c r="O47125" t="s">
        <v>276</v>
      </c>
      <c r="P47125">
        <v>2013</v>
      </c>
      <c r="Q47125" s="1">
        <v>41560</v>
      </c>
      <c r="R47125" s="1">
        <v>41560</v>
      </c>
      <c r="S47125">
        <v>0</v>
      </c>
      <c r="T47125">
        <v>0</v>
      </c>
      <c r="U47125">
        <v>30000</v>
      </c>
      <c r="V47125">
        <v>0</v>
      </c>
      <c r="W47125">
        <v>0</v>
      </c>
      <c r="X47125">
        <v>0</v>
      </c>
      <c r="Y47125">
        <v>0</v>
      </c>
      <c r="Z47125">
        <v>0</v>
      </c>
      <c r="AA47125">
        <v>0</v>
      </c>
      <c r="AB47125">
        <v>0</v>
      </c>
      <c r="AC47125">
        <v>0</v>
      </c>
      <c r="AD47125">
        <v>0</v>
      </c>
      <c r="AE47125">
        <v>0</v>
      </c>
      <c r="AF47125">
        <v>0</v>
      </c>
      <c r="AG47125">
        <v>0</v>
      </c>
      <c r="AH47125">
        <v>0</v>
      </c>
      <c r="AI47125">
        <v>0</v>
      </c>
      <c r="AJ47125">
        <v>0</v>
      </c>
      <c r="AK47125">
        <v>0</v>
      </c>
      <c r="AL47125">
        <v>0</v>
      </c>
      <c r="AM47125">
        <v>0</v>
      </c>
    </row>
    <row r="47126" spans="1:39" x14ac:dyDescent="0.45">
      <c r="A47126" t="s">
        <v>172368</v>
      </c>
      <c r="B47126" t="s">
        <v>172369</v>
      </c>
      <c r="C47126" t="s">
        <v>172370</v>
      </c>
      <c r="D47126" t="s">
        <v>172371</v>
      </c>
      <c r="E47126" t="s">
        <v>1616</v>
      </c>
      <c r="F47126" t="s">
        <v>187</v>
      </c>
      <c r="G47126" t="s">
        <v>57</v>
      </c>
      <c r="H47126" t="s">
        <v>46</v>
      </c>
      <c r="I47126" t="s">
        <v>91</v>
      </c>
      <c r="J47126" t="s">
        <v>602</v>
      </c>
      <c r="K47126" t="s">
        <v>602</v>
      </c>
      <c r="L47126">
        <v>1</v>
      </c>
      <c r="M47126" s="1">
        <v>39661</v>
      </c>
      <c r="N47126" s="2">
        <v>39661</v>
      </c>
      <c r="O47126" t="s">
        <v>2173</v>
      </c>
      <c r="P47126">
        <v>2008</v>
      </c>
      <c r="Q47126" s="1">
        <v>39661</v>
      </c>
      <c r="R47126" s="1">
        <v>39661</v>
      </c>
      <c r="S47126">
        <v>0</v>
      </c>
      <c r="T47126">
        <v>500000</v>
      </c>
      <c r="U47126">
        <v>0</v>
      </c>
      <c r="V47126">
        <v>0</v>
      </c>
      <c r="W47126">
        <v>0</v>
      </c>
      <c r="X47126">
        <v>0</v>
      </c>
      <c r="Y47126">
        <v>0</v>
      </c>
      <c r="Z47126">
        <v>0</v>
      </c>
      <c r="AA47126">
        <v>0</v>
      </c>
      <c r="AB47126">
        <v>0</v>
      </c>
      <c r="AC47126">
        <v>0</v>
      </c>
      <c r="AD47126">
        <v>0</v>
      </c>
      <c r="AE47126">
        <v>0</v>
      </c>
      <c r="AF47126">
        <v>0</v>
      </c>
      <c r="AG47126">
        <v>0</v>
      </c>
      <c r="AH47126">
        <v>0</v>
      </c>
      <c r="AI47126">
        <v>0</v>
      </c>
      <c r="AJ47126">
        <v>0</v>
      </c>
      <c r="AK47126">
        <v>0</v>
      </c>
      <c r="AL47126">
        <v>0</v>
      </c>
      <c r="AM47126">
        <v>0</v>
      </c>
    </row>
    <row r="47127" spans="1:39" x14ac:dyDescent="0.45">
      <c r="A47127" t="s">
        <v>172372</v>
      </c>
      <c r="B47127" t="s">
        <v>172373</v>
      </c>
      <c r="C47127" t="s">
        <v>172374</v>
      </c>
      <c r="D47127" t="s">
        <v>172375</v>
      </c>
      <c r="E47127" t="s">
        <v>1171</v>
      </c>
      <c r="F47127" s="3">
        <v>51701</v>
      </c>
      <c r="G47127" t="s">
        <v>57</v>
      </c>
      <c r="H47127" t="s">
        <v>787</v>
      </c>
      <c r="J47127" t="s">
        <v>172376</v>
      </c>
      <c r="K47127" t="s">
        <v>7660</v>
      </c>
      <c r="L47127">
        <v>1</v>
      </c>
      <c r="M47127" s="1">
        <v>40544</v>
      </c>
      <c r="N47127" s="2">
        <v>40544</v>
      </c>
      <c r="O47127" t="s">
        <v>528</v>
      </c>
      <c r="P47127">
        <v>2011</v>
      </c>
      <c r="Q47127" s="1">
        <v>41518</v>
      </c>
      <c r="R47127" s="1">
        <v>41518</v>
      </c>
      <c r="S47127">
        <v>51701</v>
      </c>
      <c r="T47127">
        <v>0</v>
      </c>
      <c r="U47127">
        <v>0</v>
      </c>
      <c r="V47127">
        <v>0</v>
      </c>
      <c r="W47127">
        <v>0</v>
      </c>
      <c r="X47127">
        <v>0</v>
      </c>
      <c r="Y47127">
        <v>0</v>
      </c>
      <c r="Z47127">
        <v>0</v>
      </c>
      <c r="AA47127">
        <v>0</v>
      </c>
      <c r="AB47127">
        <v>0</v>
      </c>
      <c r="AC47127">
        <v>0</v>
      </c>
      <c r="AD47127">
        <v>0</v>
      </c>
      <c r="AE47127">
        <v>0</v>
      </c>
      <c r="AF47127">
        <v>0</v>
      </c>
      <c r="AG47127">
        <v>0</v>
      </c>
      <c r="AH47127">
        <v>0</v>
      </c>
      <c r="AI47127">
        <v>0</v>
      </c>
      <c r="AJ47127">
        <v>0</v>
      </c>
      <c r="AK47127">
        <v>0</v>
      </c>
      <c r="AL47127">
        <v>0</v>
      </c>
      <c r="AM47127">
        <v>0</v>
      </c>
    </row>
    <row r="47128" spans="1:39" x14ac:dyDescent="0.45">
      <c r="A47128" t="s">
        <v>172377</v>
      </c>
      <c r="B47128" t="s">
        <v>172378</v>
      </c>
      <c r="C47128" t="s">
        <v>172379</v>
      </c>
      <c r="D47128" t="s">
        <v>88</v>
      </c>
      <c r="E47128" t="s">
        <v>89</v>
      </c>
      <c r="F47128" t="s">
        <v>714</v>
      </c>
      <c r="G47128" t="s">
        <v>57</v>
      </c>
      <c r="H47128" t="s">
        <v>46</v>
      </c>
      <c r="I47128" t="s">
        <v>58</v>
      </c>
      <c r="J47128" t="s">
        <v>198</v>
      </c>
      <c r="K47128" t="s">
        <v>199</v>
      </c>
      <c r="L47128">
        <v>1</v>
      </c>
      <c r="M47128" s="1">
        <v>40255</v>
      </c>
      <c r="N47128" s="2">
        <v>40238</v>
      </c>
      <c r="O47128" t="s">
        <v>118</v>
      </c>
      <c r="P47128">
        <v>2010</v>
      </c>
      <c r="Q47128" s="1">
        <v>41183</v>
      </c>
      <c r="R47128" s="1">
        <v>41183</v>
      </c>
      <c r="S47128">
        <v>250000</v>
      </c>
      <c r="T47128">
        <v>0</v>
      </c>
      <c r="U47128">
        <v>0</v>
      </c>
      <c r="V47128">
        <v>0</v>
      </c>
      <c r="W47128">
        <v>0</v>
      </c>
      <c r="X47128">
        <v>0</v>
      </c>
      <c r="Y47128">
        <v>0</v>
      </c>
      <c r="Z47128">
        <v>0</v>
      </c>
      <c r="AA47128">
        <v>0</v>
      </c>
      <c r="AB47128">
        <v>0</v>
      </c>
      <c r="AC47128">
        <v>0</v>
      </c>
      <c r="AD47128">
        <v>0</v>
      </c>
      <c r="AE47128">
        <v>0</v>
      </c>
      <c r="AF47128">
        <v>0</v>
      </c>
      <c r="AG47128">
        <v>0</v>
      </c>
      <c r="AH47128">
        <v>0</v>
      </c>
      <c r="AI47128">
        <v>0</v>
      </c>
      <c r="AJ47128">
        <v>0</v>
      </c>
      <c r="AK47128">
        <v>0</v>
      </c>
      <c r="AL47128">
        <v>0</v>
      </c>
      <c r="AM47128">
        <v>0</v>
      </c>
    </row>
    <row r="47129" spans="1:39" x14ac:dyDescent="0.45">
      <c r="A47129" t="s">
        <v>172380</v>
      </c>
      <c r="B47129" t="s">
        <v>172381</v>
      </c>
      <c r="C47129" t="s">
        <v>172382</v>
      </c>
      <c r="D47129" t="s">
        <v>4564</v>
      </c>
      <c r="E47129" t="s">
        <v>99</v>
      </c>
      <c r="F47129" t="s">
        <v>114</v>
      </c>
      <c r="G47129" t="s">
        <v>57</v>
      </c>
      <c r="H47129" t="s">
        <v>496</v>
      </c>
      <c r="J47129" t="s">
        <v>682</v>
      </c>
      <c r="K47129" t="s">
        <v>682</v>
      </c>
      <c r="L47129">
        <v>1</v>
      </c>
      <c r="Q47129" s="1">
        <v>39359</v>
      </c>
      <c r="R47129" s="1">
        <v>39359</v>
      </c>
      <c r="S47129">
        <v>0</v>
      </c>
      <c r="T47129">
        <v>0</v>
      </c>
      <c r="U47129">
        <v>0</v>
      </c>
      <c r="V47129">
        <v>0</v>
      </c>
      <c r="W47129">
        <v>0</v>
      </c>
      <c r="X47129">
        <v>0</v>
      </c>
      <c r="Y47129">
        <v>0</v>
      </c>
      <c r="Z47129">
        <v>0</v>
      </c>
      <c r="AA47129">
        <v>0</v>
      </c>
      <c r="AB47129">
        <v>0</v>
      </c>
      <c r="AC47129">
        <v>0</v>
      </c>
      <c r="AD47129">
        <v>0</v>
      </c>
      <c r="AE47129">
        <v>0</v>
      </c>
      <c r="AF47129">
        <v>0</v>
      </c>
      <c r="AG47129">
        <v>0</v>
      </c>
      <c r="AH47129">
        <v>0</v>
      </c>
      <c r="AI47129">
        <v>0</v>
      </c>
      <c r="AJ47129">
        <v>0</v>
      </c>
      <c r="AK47129">
        <v>0</v>
      </c>
      <c r="AL47129">
        <v>0</v>
      </c>
      <c r="AM47129">
        <v>0</v>
      </c>
    </row>
    <row r="47130" spans="1:39" x14ac:dyDescent="0.45">
      <c r="A47130" t="s">
        <v>172383</v>
      </c>
      <c r="B47130" t="s">
        <v>172384</v>
      </c>
      <c r="C47130" t="s">
        <v>172385</v>
      </c>
      <c r="D47130" t="s">
        <v>172386</v>
      </c>
      <c r="E47130" t="s">
        <v>14911</v>
      </c>
      <c r="F47130" t="s">
        <v>172387</v>
      </c>
      <c r="G47130" t="s">
        <v>45</v>
      </c>
      <c r="H47130" t="s">
        <v>46</v>
      </c>
      <c r="I47130" t="s">
        <v>47</v>
      </c>
      <c r="J47130" t="s">
        <v>48</v>
      </c>
      <c r="K47130" t="s">
        <v>49</v>
      </c>
      <c r="L47130">
        <v>5</v>
      </c>
      <c r="M47130" s="1">
        <v>36161</v>
      </c>
      <c r="N47130" s="2">
        <v>36161</v>
      </c>
      <c r="O47130" t="s">
        <v>1121</v>
      </c>
      <c r="P47130">
        <v>1999</v>
      </c>
      <c r="Q47130" s="1">
        <v>39212</v>
      </c>
      <c r="R47130" s="1">
        <v>40496</v>
      </c>
      <c r="S47130">
        <v>0</v>
      </c>
      <c r="T47130">
        <v>20643295</v>
      </c>
      <c r="U47130">
        <v>0</v>
      </c>
      <c r="V47130">
        <v>0</v>
      </c>
      <c r="W47130">
        <v>0</v>
      </c>
      <c r="X47130">
        <v>0</v>
      </c>
      <c r="Y47130">
        <v>0</v>
      </c>
      <c r="Z47130">
        <v>0</v>
      </c>
      <c r="AA47130">
        <v>0</v>
      </c>
      <c r="AB47130">
        <v>0</v>
      </c>
      <c r="AC47130">
        <v>0</v>
      </c>
      <c r="AD47130">
        <v>0</v>
      </c>
      <c r="AE47130">
        <v>0</v>
      </c>
      <c r="AF47130">
        <v>0</v>
      </c>
      <c r="AG47130">
        <v>10000000</v>
      </c>
      <c r="AH47130">
        <v>0</v>
      </c>
      <c r="AI47130">
        <v>0</v>
      </c>
      <c r="AJ47130">
        <v>3590000</v>
      </c>
      <c r="AK47130">
        <v>0</v>
      </c>
      <c r="AL47130">
        <v>0</v>
      </c>
      <c r="AM47130">
        <v>0</v>
      </c>
    </row>
    <row r="47131" spans="1:39" x14ac:dyDescent="0.45">
      <c r="A47131" t="s">
        <v>172388</v>
      </c>
      <c r="B47131" t="s">
        <v>172389</v>
      </c>
      <c r="C47131" t="s">
        <v>172390</v>
      </c>
      <c r="D47131" t="s">
        <v>115326</v>
      </c>
      <c r="E47131" t="s">
        <v>363</v>
      </c>
      <c r="F47131" s="3">
        <v>19241</v>
      </c>
      <c r="G47131" t="s">
        <v>57</v>
      </c>
      <c r="L47131">
        <v>1</v>
      </c>
      <c r="M47131" s="1">
        <v>35217</v>
      </c>
      <c r="N47131" s="2">
        <v>35217</v>
      </c>
      <c r="O47131" t="s">
        <v>14612</v>
      </c>
      <c r="P47131">
        <v>1996</v>
      </c>
      <c r="Q47131" s="1">
        <v>38791</v>
      </c>
      <c r="R47131" s="1">
        <v>38791</v>
      </c>
      <c r="S47131">
        <v>0</v>
      </c>
      <c r="T47131">
        <v>0</v>
      </c>
      <c r="U47131">
        <v>0</v>
      </c>
      <c r="V47131">
        <v>0</v>
      </c>
      <c r="W47131">
        <v>0</v>
      </c>
      <c r="X47131">
        <v>0</v>
      </c>
      <c r="Y47131">
        <v>19241</v>
      </c>
      <c r="Z47131">
        <v>0</v>
      </c>
      <c r="AA47131">
        <v>0</v>
      </c>
      <c r="AB47131">
        <v>0</v>
      </c>
      <c r="AC47131">
        <v>0</v>
      </c>
      <c r="AD47131">
        <v>0</v>
      </c>
      <c r="AE47131">
        <v>0</v>
      </c>
      <c r="AF47131">
        <v>0</v>
      </c>
      <c r="AG47131">
        <v>0</v>
      </c>
      <c r="AH47131">
        <v>0</v>
      </c>
      <c r="AI47131">
        <v>0</v>
      </c>
      <c r="AJ47131">
        <v>0</v>
      </c>
      <c r="AK47131">
        <v>0</v>
      </c>
      <c r="AL47131">
        <v>0</v>
      </c>
      <c r="AM47131">
        <v>0</v>
      </c>
    </row>
    <row r="47132" spans="1:39" x14ac:dyDescent="0.45">
      <c r="A47132" t="s">
        <v>172391</v>
      </c>
      <c r="B47132" t="s">
        <v>172392</v>
      </c>
      <c r="C47132" t="s">
        <v>172393</v>
      </c>
      <c r="D47132" t="s">
        <v>172394</v>
      </c>
      <c r="E47132" t="s">
        <v>3017</v>
      </c>
      <c r="F47132" s="3">
        <v>19311</v>
      </c>
      <c r="G47132" t="s">
        <v>57</v>
      </c>
      <c r="H47132" t="s">
        <v>74</v>
      </c>
      <c r="J47132" t="s">
        <v>2983</v>
      </c>
      <c r="K47132" t="s">
        <v>2983</v>
      </c>
      <c r="L47132">
        <v>1</v>
      </c>
      <c r="M47132" s="1">
        <v>40464</v>
      </c>
      <c r="N47132" s="2">
        <v>40452</v>
      </c>
      <c r="O47132" t="s">
        <v>216</v>
      </c>
      <c r="P47132">
        <v>2010</v>
      </c>
      <c r="Q47132" s="1">
        <v>40427</v>
      </c>
      <c r="R47132" s="1">
        <v>40427</v>
      </c>
      <c r="S47132">
        <v>19311</v>
      </c>
      <c r="T47132">
        <v>0</v>
      </c>
      <c r="U47132">
        <v>0</v>
      </c>
      <c r="V47132">
        <v>0</v>
      </c>
      <c r="W47132">
        <v>0</v>
      </c>
      <c r="X47132">
        <v>0</v>
      </c>
      <c r="Y47132">
        <v>0</v>
      </c>
      <c r="Z47132">
        <v>0</v>
      </c>
      <c r="AA47132">
        <v>0</v>
      </c>
      <c r="AB47132">
        <v>0</v>
      </c>
      <c r="AC47132">
        <v>0</v>
      </c>
      <c r="AD47132">
        <v>0</v>
      </c>
      <c r="AE47132">
        <v>0</v>
      </c>
      <c r="AF47132">
        <v>0</v>
      </c>
      <c r="AG47132">
        <v>0</v>
      </c>
      <c r="AH47132">
        <v>0</v>
      </c>
      <c r="AI47132">
        <v>0</v>
      </c>
      <c r="AJ47132">
        <v>0</v>
      </c>
      <c r="AK47132">
        <v>0</v>
      </c>
      <c r="AL47132">
        <v>0</v>
      </c>
      <c r="AM47132">
        <v>0</v>
      </c>
    </row>
    <row r="47133" spans="1:39" x14ac:dyDescent="0.45">
      <c r="A47133" t="s">
        <v>172395</v>
      </c>
      <c r="B47133" t="s">
        <v>172396</v>
      </c>
      <c r="C47133" t="s">
        <v>172397</v>
      </c>
      <c r="D47133" t="s">
        <v>646</v>
      </c>
      <c r="E47133" t="s">
        <v>43</v>
      </c>
      <c r="F47133" t="s">
        <v>114</v>
      </c>
      <c r="G47133" t="s">
        <v>57</v>
      </c>
      <c r="H47133" t="s">
        <v>475</v>
      </c>
      <c r="J47133" t="s">
        <v>476</v>
      </c>
      <c r="K47133" t="s">
        <v>476</v>
      </c>
      <c r="L47133">
        <v>1</v>
      </c>
      <c r="M47133" s="1">
        <v>40238</v>
      </c>
      <c r="N47133" s="2">
        <v>40238</v>
      </c>
      <c r="O47133" t="s">
        <v>118</v>
      </c>
      <c r="P47133">
        <v>2010</v>
      </c>
      <c r="Q47133" s="1">
        <v>40238</v>
      </c>
      <c r="R47133" s="1">
        <v>40238</v>
      </c>
      <c r="S47133">
        <v>0</v>
      </c>
      <c r="T47133">
        <v>0</v>
      </c>
      <c r="U47133">
        <v>0</v>
      </c>
      <c r="V47133">
        <v>0</v>
      </c>
      <c r="W47133">
        <v>0</v>
      </c>
      <c r="X47133">
        <v>0</v>
      </c>
      <c r="Y47133">
        <v>0</v>
      </c>
      <c r="Z47133">
        <v>0</v>
      </c>
      <c r="AA47133">
        <v>0</v>
      </c>
      <c r="AB47133">
        <v>0</v>
      </c>
      <c r="AC47133">
        <v>0</v>
      </c>
      <c r="AD47133">
        <v>0</v>
      </c>
      <c r="AE47133">
        <v>0</v>
      </c>
      <c r="AF47133">
        <v>0</v>
      </c>
      <c r="AG47133">
        <v>0</v>
      </c>
      <c r="AH47133">
        <v>0</v>
      </c>
      <c r="AI47133">
        <v>0</v>
      </c>
      <c r="AJ47133">
        <v>0</v>
      </c>
      <c r="AK47133">
        <v>0</v>
      </c>
      <c r="AL47133">
        <v>0</v>
      </c>
      <c r="AM47133">
        <v>0</v>
      </c>
    </row>
    <row r="47134" spans="1:39" x14ac:dyDescent="0.45">
      <c r="A47134" t="s">
        <v>172398</v>
      </c>
      <c r="B47134" t="s">
        <v>172399</v>
      </c>
      <c r="C47134" t="s">
        <v>172400</v>
      </c>
      <c r="D47134" t="s">
        <v>172401</v>
      </c>
      <c r="E47134" t="s">
        <v>462</v>
      </c>
      <c r="F47134" t="s">
        <v>172402</v>
      </c>
      <c r="G47134" t="s">
        <v>57</v>
      </c>
      <c r="H47134" t="s">
        <v>46</v>
      </c>
      <c r="I47134" t="s">
        <v>115</v>
      </c>
      <c r="J47134" t="s">
        <v>334</v>
      </c>
      <c r="K47134" t="s">
        <v>334</v>
      </c>
      <c r="L47134">
        <v>2</v>
      </c>
      <c r="M47134" s="1">
        <v>41275</v>
      </c>
      <c r="N47134" s="2">
        <v>41275</v>
      </c>
      <c r="O47134" t="s">
        <v>164</v>
      </c>
      <c r="P47134">
        <v>2013</v>
      </c>
      <c r="Q47134" s="1">
        <v>41426</v>
      </c>
      <c r="R47134" s="1">
        <v>41749</v>
      </c>
      <c r="S47134">
        <v>468000</v>
      </c>
      <c r="T47134">
        <v>0</v>
      </c>
      <c r="U47134">
        <v>0</v>
      </c>
      <c r="V47134">
        <v>0</v>
      </c>
      <c r="W47134">
        <v>0</v>
      </c>
      <c r="X47134">
        <v>0</v>
      </c>
      <c r="Y47134">
        <v>0</v>
      </c>
      <c r="Z47134">
        <v>0</v>
      </c>
      <c r="AA47134">
        <v>0</v>
      </c>
      <c r="AB47134">
        <v>0</v>
      </c>
      <c r="AC47134">
        <v>0</v>
      </c>
      <c r="AD47134">
        <v>0</v>
      </c>
      <c r="AE47134">
        <v>0</v>
      </c>
      <c r="AF47134">
        <v>0</v>
      </c>
      <c r="AG47134">
        <v>0</v>
      </c>
      <c r="AH47134">
        <v>0</v>
      </c>
      <c r="AI47134">
        <v>0</v>
      </c>
      <c r="AJ47134">
        <v>0</v>
      </c>
      <c r="AK47134">
        <v>0</v>
      </c>
      <c r="AL47134">
        <v>0</v>
      </c>
      <c r="AM47134">
        <v>0</v>
      </c>
    </row>
    <row r="47135" spans="1:39" x14ac:dyDescent="0.45">
      <c r="A47135" t="s">
        <v>172403</v>
      </c>
      <c r="B47135" t="s">
        <v>172404</v>
      </c>
      <c r="C47135" t="s">
        <v>172405</v>
      </c>
      <c r="D47135" t="s">
        <v>755</v>
      </c>
      <c r="E47135" t="s">
        <v>756</v>
      </c>
      <c r="F47135" t="s">
        <v>35673</v>
      </c>
      <c r="G47135" t="s">
        <v>57</v>
      </c>
      <c r="H47135" t="s">
        <v>214</v>
      </c>
      <c r="J47135" t="s">
        <v>215</v>
      </c>
      <c r="K47135" t="s">
        <v>172406</v>
      </c>
      <c r="L47135">
        <v>1</v>
      </c>
      <c r="Q47135" s="1">
        <v>40430</v>
      </c>
      <c r="R47135" s="1">
        <v>40430</v>
      </c>
      <c r="S47135">
        <v>0</v>
      </c>
      <c r="T47135">
        <v>1910000</v>
      </c>
      <c r="U47135">
        <v>0</v>
      </c>
      <c r="V47135">
        <v>0</v>
      </c>
      <c r="W47135">
        <v>0</v>
      </c>
      <c r="X47135">
        <v>0</v>
      </c>
      <c r="Y47135">
        <v>0</v>
      </c>
      <c r="Z47135">
        <v>0</v>
      </c>
      <c r="AA47135">
        <v>0</v>
      </c>
      <c r="AB47135">
        <v>0</v>
      </c>
      <c r="AC47135">
        <v>0</v>
      </c>
      <c r="AD47135">
        <v>0</v>
      </c>
      <c r="AE47135">
        <v>0</v>
      </c>
      <c r="AF47135">
        <v>0</v>
      </c>
      <c r="AG47135">
        <v>1910000</v>
      </c>
      <c r="AH47135">
        <v>0</v>
      </c>
      <c r="AI47135">
        <v>0</v>
      </c>
      <c r="AJ47135">
        <v>0</v>
      </c>
      <c r="AK47135">
        <v>0</v>
      </c>
      <c r="AL47135">
        <v>0</v>
      </c>
      <c r="AM47135">
        <v>0</v>
      </c>
    </row>
    <row r="47136" spans="1:39" x14ac:dyDescent="0.45">
      <c r="A47136" t="s">
        <v>172407</v>
      </c>
      <c r="B47136" t="s">
        <v>172408</v>
      </c>
      <c r="D47136" t="s">
        <v>2191</v>
      </c>
      <c r="E47136" t="s">
        <v>2192</v>
      </c>
      <c r="F47136" t="s">
        <v>114</v>
      </c>
      <c r="G47136" t="s">
        <v>57</v>
      </c>
      <c r="H47136" t="s">
        <v>46</v>
      </c>
      <c r="I47136" t="s">
        <v>81</v>
      </c>
      <c r="J47136" t="s">
        <v>1436</v>
      </c>
      <c r="K47136" t="s">
        <v>46459</v>
      </c>
      <c r="L47136">
        <v>1</v>
      </c>
      <c r="M47136" s="1">
        <v>41444</v>
      </c>
      <c r="N47136" s="2">
        <v>41426</v>
      </c>
      <c r="O47136" t="s">
        <v>439</v>
      </c>
      <c r="P47136">
        <v>2013</v>
      </c>
      <c r="Q47136" s="1">
        <v>41549</v>
      </c>
      <c r="R47136" s="1">
        <v>41549</v>
      </c>
      <c r="S47136">
        <v>0</v>
      </c>
      <c r="T47136">
        <v>0</v>
      </c>
      <c r="U47136">
        <v>0</v>
      </c>
      <c r="V47136">
        <v>0</v>
      </c>
      <c r="W47136">
        <v>0</v>
      </c>
      <c r="X47136">
        <v>0</v>
      </c>
      <c r="Y47136">
        <v>0</v>
      </c>
      <c r="Z47136">
        <v>0</v>
      </c>
      <c r="AA47136">
        <v>0</v>
      </c>
      <c r="AB47136">
        <v>0</v>
      </c>
      <c r="AC47136">
        <v>0</v>
      </c>
      <c r="AD47136">
        <v>0</v>
      </c>
      <c r="AE47136">
        <v>0</v>
      </c>
      <c r="AF47136">
        <v>0</v>
      </c>
      <c r="AG47136">
        <v>0</v>
      </c>
      <c r="AH47136">
        <v>0</v>
      </c>
      <c r="AI47136">
        <v>0</v>
      </c>
      <c r="AJ47136">
        <v>0</v>
      </c>
      <c r="AK47136">
        <v>0</v>
      </c>
      <c r="AL47136">
        <v>0</v>
      </c>
      <c r="AM47136">
        <v>0</v>
      </c>
    </row>
    <row r="47137" spans="1:39" x14ac:dyDescent="0.45">
      <c r="A47137" t="s">
        <v>172409</v>
      </c>
      <c r="B47137" t="s">
        <v>172410</v>
      </c>
      <c r="C47137" t="s">
        <v>172411</v>
      </c>
      <c r="D47137" t="s">
        <v>558</v>
      </c>
      <c r="E47137" t="s">
        <v>559</v>
      </c>
      <c r="F47137" t="s">
        <v>114</v>
      </c>
      <c r="G47137" t="s">
        <v>57</v>
      </c>
      <c r="H47137" t="s">
        <v>1330</v>
      </c>
      <c r="J47137" t="s">
        <v>1331</v>
      </c>
      <c r="K47137" t="s">
        <v>1331</v>
      </c>
      <c r="L47137">
        <v>1</v>
      </c>
      <c r="M47137" s="1">
        <v>40544</v>
      </c>
      <c r="N47137" s="2">
        <v>40544</v>
      </c>
      <c r="O47137" t="s">
        <v>528</v>
      </c>
      <c r="P47137">
        <v>2011</v>
      </c>
      <c r="Q47137" s="1">
        <v>40669</v>
      </c>
      <c r="R47137" s="1">
        <v>40669</v>
      </c>
      <c r="S47137">
        <v>0</v>
      </c>
      <c r="T47137">
        <v>0</v>
      </c>
      <c r="U47137">
        <v>0</v>
      </c>
      <c r="V47137">
        <v>0</v>
      </c>
      <c r="W47137">
        <v>0</v>
      </c>
      <c r="X47137">
        <v>0</v>
      </c>
      <c r="Y47137">
        <v>0</v>
      </c>
      <c r="Z47137">
        <v>0</v>
      </c>
      <c r="AA47137">
        <v>0</v>
      </c>
      <c r="AB47137">
        <v>0</v>
      </c>
      <c r="AC47137">
        <v>0</v>
      </c>
      <c r="AD47137">
        <v>0</v>
      </c>
      <c r="AE47137">
        <v>0</v>
      </c>
      <c r="AF47137">
        <v>0</v>
      </c>
      <c r="AG47137">
        <v>0</v>
      </c>
      <c r="AH47137">
        <v>0</v>
      </c>
      <c r="AI47137">
        <v>0</v>
      </c>
      <c r="AJ47137">
        <v>0</v>
      </c>
      <c r="AK47137">
        <v>0</v>
      </c>
      <c r="AL47137">
        <v>0</v>
      </c>
      <c r="AM47137">
        <v>0</v>
      </c>
    </row>
    <row r="47138" spans="1:39" x14ac:dyDescent="0.45">
      <c r="A47138" t="s">
        <v>172412</v>
      </c>
      <c r="B47138" t="s">
        <v>172413</v>
      </c>
      <c r="C47138" t="s">
        <v>172414</v>
      </c>
      <c r="D47138" t="s">
        <v>98</v>
      </c>
      <c r="E47138" t="s">
        <v>99</v>
      </c>
      <c r="F47138" t="s">
        <v>107349</v>
      </c>
      <c r="G47138" t="s">
        <v>101</v>
      </c>
      <c r="H47138" t="s">
        <v>74</v>
      </c>
      <c r="J47138" t="s">
        <v>57952</v>
      </c>
      <c r="K47138" t="s">
        <v>57952</v>
      </c>
      <c r="L47138">
        <v>1</v>
      </c>
      <c r="Q47138" s="1">
        <v>39801</v>
      </c>
      <c r="R47138" s="1">
        <v>39801</v>
      </c>
      <c r="S47138">
        <v>0</v>
      </c>
      <c r="T47138">
        <v>446000</v>
      </c>
      <c r="U47138">
        <v>0</v>
      </c>
      <c r="V47138">
        <v>0</v>
      </c>
      <c r="W47138">
        <v>0</v>
      </c>
      <c r="X47138">
        <v>0</v>
      </c>
      <c r="Y47138">
        <v>0</v>
      </c>
      <c r="Z47138">
        <v>0</v>
      </c>
      <c r="AA47138">
        <v>0</v>
      </c>
      <c r="AB47138">
        <v>0</v>
      </c>
      <c r="AC47138">
        <v>0</v>
      </c>
      <c r="AD47138">
        <v>0</v>
      </c>
      <c r="AE47138">
        <v>0</v>
      </c>
      <c r="AF47138">
        <v>0</v>
      </c>
      <c r="AG47138">
        <v>0</v>
      </c>
      <c r="AH47138">
        <v>0</v>
      </c>
      <c r="AI47138">
        <v>0</v>
      </c>
      <c r="AJ47138">
        <v>0</v>
      </c>
      <c r="AK47138">
        <v>0</v>
      </c>
      <c r="AL47138">
        <v>0</v>
      </c>
      <c r="AM47138">
        <v>0</v>
      </c>
    </row>
    <row r="47139" spans="1:39" x14ac:dyDescent="0.45">
      <c r="A47139" t="s">
        <v>172415</v>
      </c>
      <c r="B47139" t="s">
        <v>172416</v>
      </c>
      <c r="C47139" t="s">
        <v>172417</v>
      </c>
      <c r="F47139" t="s">
        <v>114</v>
      </c>
      <c r="G47139" t="s">
        <v>57</v>
      </c>
      <c r="H47139" t="s">
        <v>46</v>
      </c>
      <c r="I47139" t="s">
        <v>58</v>
      </c>
      <c r="J47139" t="s">
        <v>198</v>
      </c>
      <c r="K47139" t="s">
        <v>621</v>
      </c>
      <c r="L47139">
        <v>1</v>
      </c>
      <c r="M47139" s="1">
        <v>34700</v>
      </c>
      <c r="N47139" s="2">
        <v>34700</v>
      </c>
      <c r="O47139" t="s">
        <v>3471</v>
      </c>
      <c r="P47139">
        <v>1995</v>
      </c>
      <c r="Q47139" s="1">
        <v>36508</v>
      </c>
      <c r="R47139" s="1">
        <v>36508</v>
      </c>
      <c r="S47139">
        <v>0</v>
      </c>
      <c r="T47139">
        <v>0</v>
      </c>
      <c r="U47139">
        <v>0</v>
      </c>
      <c r="V47139">
        <v>0</v>
      </c>
      <c r="W47139">
        <v>0</v>
      </c>
      <c r="X47139">
        <v>0</v>
      </c>
      <c r="Y47139">
        <v>0</v>
      </c>
      <c r="Z47139">
        <v>0</v>
      </c>
      <c r="AA47139">
        <v>0</v>
      </c>
      <c r="AB47139">
        <v>0</v>
      </c>
      <c r="AC47139">
        <v>0</v>
      </c>
      <c r="AD47139">
        <v>0</v>
      </c>
      <c r="AE47139">
        <v>0</v>
      </c>
      <c r="AF47139">
        <v>0</v>
      </c>
      <c r="AG47139">
        <v>0</v>
      </c>
      <c r="AH47139">
        <v>0</v>
      </c>
      <c r="AI47139">
        <v>0</v>
      </c>
      <c r="AJ47139">
        <v>0</v>
      </c>
      <c r="AK47139">
        <v>0</v>
      </c>
      <c r="AL47139">
        <v>0</v>
      </c>
      <c r="AM47139">
        <v>0</v>
      </c>
    </row>
    <row r="47140" spans="1:39" x14ac:dyDescent="0.45">
      <c r="A47140" t="s">
        <v>172418</v>
      </c>
      <c r="B47140" t="s">
        <v>172419</v>
      </c>
      <c r="C47140" t="s">
        <v>172420</v>
      </c>
      <c r="D47140" t="s">
        <v>172421</v>
      </c>
      <c r="E47140" t="s">
        <v>30011</v>
      </c>
      <c r="F47140" t="s">
        <v>230</v>
      </c>
      <c r="G47140" t="s">
        <v>57</v>
      </c>
      <c r="L47140">
        <v>1</v>
      </c>
      <c r="M47140" s="1">
        <v>40909</v>
      </c>
      <c r="N47140" s="2">
        <v>40909</v>
      </c>
      <c r="O47140" t="s">
        <v>132</v>
      </c>
      <c r="P47140">
        <v>2012</v>
      </c>
      <c r="Q47140" s="1">
        <v>41402</v>
      </c>
      <c r="R47140" s="1">
        <v>41402</v>
      </c>
      <c r="S47140">
        <v>0</v>
      </c>
      <c r="T47140">
        <v>3000000</v>
      </c>
      <c r="U47140">
        <v>0</v>
      </c>
      <c r="V47140">
        <v>0</v>
      </c>
      <c r="W47140">
        <v>0</v>
      </c>
      <c r="X47140">
        <v>0</v>
      </c>
      <c r="Y47140">
        <v>0</v>
      </c>
      <c r="Z47140">
        <v>0</v>
      </c>
      <c r="AA47140">
        <v>0</v>
      </c>
      <c r="AB47140">
        <v>0</v>
      </c>
      <c r="AC47140">
        <v>0</v>
      </c>
      <c r="AD47140">
        <v>0</v>
      </c>
      <c r="AE47140">
        <v>0</v>
      </c>
      <c r="AF47140">
        <v>3000000</v>
      </c>
      <c r="AG47140">
        <v>0</v>
      </c>
      <c r="AH47140">
        <v>0</v>
      </c>
      <c r="AI47140">
        <v>0</v>
      </c>
      <c r="AJ47140">
        <v>0</v>
      </c>
      <c r="AK47140">
        <v>0</v>
      </c>
      <c r="AL47140">
        <v>0</v>
      </c>
      <c r="AM47140">
        <v>0</v>
      </c>
    </row>
    <row r="47141" spans="1:39" x14ac:dyDescent="0.45">
      <c r="A47141" t="s">
        <v>172422</v>
      </c>
      <c r="B47141" t="s">
        <v>172423</v>
      </c>
      <c r="C47141" t="s">
        <v>172424</v>
      </c>
      <c r="D47141" t="s">
        <v>88</v>
      </c>
      <c r="E47141" t="s">
        <v>89</v>
      </c>
      <c r="F47141" t="s">
        <v>73</v>
      </c>
      <c r="G47141" t="s">
        <v>57</v>
      </c>
      <c r="H47141" t="s">
        <v>46</v>
      </c>
      <c r="I47141" t="s">
        <v>58</v>
      </c>
      <c r="J47141" t="s">
        <v>198</v>
      </c>
      <c r="K47141" t="s">
        <v>731</v>
      </c>
      <c r="L47141">
        <v>3</v>
      </c>
      <c r="M47141" s="1">
        <v>40909</v>
      </c>
      <c r="N47141" s="2">
        <v>40909</v>
      </c>
      <c r="O47141" t="s">
        <v>132</v>
      </c>
      <c r="P47141">
        <v>2012</v>
      </c>
      <c r="Q47141" s="1">
        <v>41334</v>
      </c>
      <c r="R47141" s="1">
        <v>41709</v>
      </c>
      <c r="S47141">
        <v>1500000</v>
      </c>
      <c r="T47141">
        <v>0</v>
      </c>
      <c r="U47141">
        <v>0</v>
      </c>
      <c r="V47141">
        <v>0</v>
      </c>
      <c r="W47141">
        <v>0</v>
      </c>
      <c r="X47141">
        <v>0</v>
      </c>
      <c r="Y47141">
        <v>0</v>
      </c>
      <c r="Z47141">
        <v>0</v>
      </c>
      <c r="AA47141">
        <v>0</v>
      </c>
      <c r="AB47141">
        <v>0</v>
      </c>
      <c r="AC47141">
        <v>0</v>
      </c>
      <c r="AD47141">
        <v>0</v>
      </c>
      <c r="AE47141">
        <v>0</v>
      </c>
      <c r="AF47141">
        <v>0</v>
      </c>
      <c r="AG47141">
        <v>0</v>
      </c>
      <c r="AH47141">
        <v>0</v>
      </c>
      <c r="AI47141">
        <v>0</v>
      </c>
      <c r="AJ47141">
        <v>0</v>
      </c>
      <c r="AK47141">
        <v>0</v>
      </c>
      <c r="AL47141">
        <v>0</v>
      </c>
      <c r="AM47141">
        <v>0</v>
      </c>
    </row>
    <row r="47142" spans="1:39" x14ac:dyDescent="0.45">
      <c r="A47142" t="s">
        <v>172425</v>
      </c>
      <c r="B47142" t="s">
        <v>172426</v>
      </c>
      <c r="C47142" t="s">
        <v>172427</v>
      </c>
      <c r="D47142" t="s">
        <v>88</v>
      </c>
      <c r="E47142" t="s">
        <v>89</v>
      </c>
      <c r="F47142" t="s">
        <v>8149</v>
      </c>
      <c r="G47142" t="s">
        <v>101</v>
      </c>
      <c r="H47142" t="s">
        <v>46</v>
      </c>
      <c r="I47142" t="s">
        <v>299</v>
      </c>
      <c r="J47142" t="s">
        <v>300</v>
      </c>
      <c r="K47142" t="s">
        <v>369</v>
      </c>
      <c r="L47142">
        <v>1</v>
      </c>
      <c r="Q47142" s="1">
        <v>38869</v>
      </c>
      <c r="R47142" s="1">
        <v>38869</v>
      </c>
      <c r="S47142">
        <v>0</v>
      </c>
      <c r="T47142">
        <v>9500000</v>
      </c>
      <c r="U47142">
        <v>0</v>
      </c>
      <c r="V47142">
        <v>0</v>
      </c>
      <c r="W47142">
        <v>0</v>
      </c>
      <c r="X47142">
        <v>0</v>
      </c>
      <c r="Y47142">
        <v>0</v>
      </c>
      <c r="Z47142">
        <v>0</v>
      </c>
      <c r="AA47142">
        <v>0</v>
      </c>
      <c r="AB47142">
        <v>0</v>
      </c>
      <c r="AC47142">
        <v>0</v>
      </c>
      <c r="AD47142">
        <v>0</v>
      </c>
      <c r="AE47142">
        <v>0</v>
      </c>
      <c r="AF47142">
        <v>0</v>
      </c>
      <c r="AG47142">
        <v>0</v>
      </c>
      <c r="AH47142">
        <v>0</v>
      </c>
      <c r="AI47142">
        <v>0</v>
      </c>
      <c r="AJ47142">
        <v>0</v>
      </c>
      <c r="AK47142">
        <v>0</v>
      </c>
      <c r="AL47142">
        <v>0</v>
      </c>
      <c r="AM47142">
        <v>0</v>
      </c>
    </row>
    <row r="47143" spans="1:39" x14ac:dyDescent="0.45">
      <c r="A47143" t="s">
        <v>172428</v>
      </c>
      <c r="B47143" t="s">
        <v>172429</v>
      </c>
      <c r="D47143" t="s">
        <v>88</v>
      </c>
      <c r="E47143" t="s">
        <v>89</v>
      </c>
      <c r="F47143" t="s">
        <v>4167</v>
      </c>
      <c r="G47143" t="s">
        <v>45</v>
      </c>
      <c r="H47143" t="s">
        <v>46</v>
      </c>
      <c r="I47143" t="s">
        <v>81</v>
      </c>
      <c r="J47143" t="s">
        <v>1436</v>
      </c>
      <c r="K47143" t="s">
        <v>1436</v>
      </c>
      <c r="L47143">
        <v>1</v>
      </c>
      <c r="M47143" s="1">
        <v>37257</v>
      </c>
      <c r="N47143" s="2">
        <v>37257</v>
      </c>
      <c r="O47143" t="s">
        <v>554</v>
      </c>
      <c r="P47143">
        <v>2002</v>
      </c>
      <c r="Q47143" s="1">
        <v>38517</v>
      </c>
      <c r="R47143" s="1">
        <v>38517</v>
      </c>
      <c r="S47143">
        <v>0</v>
      </c>
      <c r="T47143">
        <v>11500000</v>
      </c>
      <c r="U47143">
        <v>0</v>
      </c>
      <c r="V47143">
        <v>0</v>
      </c>
      <c r="W47143">
        <v>0</v>
      </c>
      <c r="X47143">
        <v>0</v>
      </c>
      <c r="Y47143">
        <v>0</v>
      </c>
      <c r="Z47143">
        <v>0</v>
      </c>
      <c r="AA47143">
        <v>0</v>
      </c>
      <c r="AB47143">
        <v>0</v>
      </c>
      <c r="AC47143">
        <v>0</v>
      </c>
      <c r="AD47143">
        <v>0</v>
      </c>
      <c r="AE47143">
        <v>0</v>
      </c>
      <c r="AF47143">
        <v>0</v>
      </c>
      <c r="AG47143">
        <v>0</v>
      </c>
      <c r="AH47143">
        <v>11500000</v>
      </c>
      <c r="AI47143">
        <v>0</v>
      </c>
      <c r="AJ47143">
        <v>0</v>
      </c>
      <c r="AK47143">
        <v>0</v>
      </c>
      <c r="AL47143">
        <v>0</v>
      </c>
      <c r="AM47143">
        <v>0</v>
      </c>
    </row>
    <row r="47144" spans="1:39" x14ac:dyDescent="0.45">
      <c r="A47144" t="s">
        <v>172430</v>
      </c>
      <c r="B47144" t="s">
        <v>172431</v>
      </c>
      <c r="C47144" t="s">
        <v>172432</v>
      </c>
      <c r="D47144" t="s">
        <v>172433</v>
      </c>
      <c r="E47144" t="s">
        <v>108</v>
      </c>
      <c r="F47144" t="s">
        <v>3795</v>
      </c>
      <c r="G47144" t="s">
        <v>57</v>
      </c>
      <c r="H47144" t="s">
        <v>475</v>
      </c>
      <c r="J47144" t="s">
        <v>476</v>
      </c>
      <c r="K47144" t="s">
        <v>476</v>
      </c>
      <c r="L47144">
        <v>1</v>
      </c>
      <c r="Q47144" s="1">
        <v>41855</v>
      </c>
      <c r="R47144" s="1">
        <v>41855</v>
      </c>
      <c r="S47144">
        <v>0</v>
      </c>
      <c r="T47144">
        <v>7300000</v>
      </c>
      <c r="U47144">
        <v>0</v>
      </c>
      <c r="V47144">
        <v>0</v>
      </c>
      <c r="W47144">
        <v>0</v>
      </c>
      <c r="X47144">
        <v>0</v>
      </c>
      <c r="Y47144">
        <v>0</v>
      </c>
      <c r="Z47144">
        <v>0</v>
      </c>
      <c r="AA47144">
        <v>0</v>
      </c>
      <c r="AB47144">
        <v>0</v>
      </c>
      <c r="AC47144">
        <v>0</v>
      </c>
      <c r="AD47144">
        <v>0</v>
      </c>
      <c r="AE47144">
        <v>0</v>
      </c>
      <c r="AF47144">
        <v>7300000</v>
      </c>
      <c r="AG47144">
        <v>0</v>
      </c>
      <c r="AH47144">
        <v>0</v>
      </c>
      <c r="AI47144">
        <v>0</v>
      </c>
      <c r="AJ47144">
        <v>0</v>
      </c>
      <c r="AK47144">
        <v>0</v>
      </c>
      <c r="AL47144">
        <v>0</v>
      </c>
      <c r="AM47144">
        <v>0</v>
      </c>
    </row>
    <row r="47145" spans="1:39" x14ac:dyDescent="0.45">
      <c r="A47145" t="s">
        <v>172434</v>
      </c>
      <c r="B47145" t="s">
        <v>172435</v>
      </c>
      <c r="C47145" t="s">
        <v>172436</v>
      </c>
      <c r="D47145" t="s">
        <v>172437</v>
      </c>
      <c r="E47145" t="s">
        <v>12455</v>
      </c>
      <c r="F47145" t="s">
        <v>114</v>
      </c>
      <c r="G47145" t="s">
        <v>101</v>
      </c>
      <c r="H47145" t="s">
        <v>46</v>
      </c>
      <c r="I47145" t="s">
        <v>58</v>
      </c>
      <c r="J47145" t="s">
        <v>518</v>
      </c>
      <c r="K47145" t="s">
        <v>6209</v>
      </c>
      <c r="L47145">
        <v>1</v>
      </c>
      <c r="Q47145" s="1">
        <v>39814</v>
      </c>
      <c r="R47145" s="1">
        <v>39814</v>
      </c>
      <c r="S47145">
        <v>0</v>
      </c>
      <c r="T47145">
        <v>0</v>
      </c>
      <c r="U47145">
        <v>0</v>
      </c>
      <c r="V47145">
        <v>0</v>
      </c>
      <c r="W47145">
        <v>0</v>
      </c>
      <c r="X47145">
        <v>0</v>
      </c>
      <c r="Y47145">
        <v>0</v>
      </c>
      <c r="Z47145">
        <v>0</v>
      </c>
      <c r="AA47145">
        <v>0</v>
      </c>
      <c r="AB47145">
        <v>0</v>
      </c>
      <c r="AC47145">
        <v>0</v>
      </c>
      <c r="AD47145">
        <v>0</v>
      </c>
      <c r="AE47145">
        <v>0</v>
      </c>
      <c r="AF47145">
        <v>0</v>
      </c>
      <c r="AG47145">
        <v>0</v>
      </c>
      <c r="AH47145">
        <v>0</v>
      </c>
      <c r="AI47145">
        <v>0</v>
      </c>
      <c r="AJ47145">
        <v>0</v>
      </c>
      <c r="AK47145">
        <v>0</v>
      </c>
      <c r="AL47145">
        <v>0</v>
      </c>
      <c r="AM47145">
        <v>0</v>
      </c>
    </row>
    <row r="47146" spans="1:39" x14ac:dyDescent="0.45">
      <c r="A47146" t="s">
        <v>172438</v>
      </c>
      <c r="B47146" t="s">
        <v>172439</v>
      </c>
      <c r="C47146" t="s">
        <v>172440</v>
      </c>
      <c r="D47146" t="s">
        <v>172441</v>
      </c>
      <c r="E47146" t="s">
        <v>4113</v>
      </c>
      <c r="F47146" t="s">
        <v>109</v>
      </c>
      <c r="G47146" t="s">
        <v>57</v>
      </c>
      <c r="H47146" t="s">
        <v>74</v>
      </c>
      <c r="J47146" t="s">
        <v>75</v>
      </c>
      <c r="K47146" t="s">
        <v>75</v>
      </c>
      <c r="L47146">
        <v>1</v>
      </c>
      <c r="M47146" s="1">
        <v>38777</v>
      </c>
      <c r="N47146" s="2">
        <v>38777</v>
      </c>
      <c r="O47146" t="s">
        <v>430</v>
      </c>
      <c r="P47146">
        <v>2006</v>
      </c>
      <c r="Q47146" s="1">
        <v>39142</v>
      </c>
      <c r="R47146" s="1">
        <v>39142</v>
      </c>
      <c r="S47146">
        <v>0</v>
      </c>
      <c r="T47146">
        <v>2000000</v>
      </c>
      <c r="U47146">
        <v>0</v>
      </c>
      <c r="V47146">
        <v>0</v>
      </c>
      <c r="W47146">
        <v>0</v>
      </c>
      <c r="X47146">
        <v>0</v>
      </c>
      <c r="Y47146">
        <v>0</v>
      </c>
      <c r="Z47146">
        <v>0</v>
      </c>
      <c r="AA47146">
        <v>0</v>
      </c>
      <c r="AB47146">
        <v>0</v>
      </c>
      <c r="AC47146">
        <v>0</v>
      </c>
      <c r="AD47146">
        <v>0</v>
      </c>
      <c r="AE47146">
        <v>0</v>
      </c>
      <c r="AF47146">
        <v>2000000</v>
      </c>
      <c r="AG47146">
        <v>0</v>
      </c>
      <c r="AH47146">
        <v>0</v>
      </c>
      <c r="AI47146">
        <v>0</v>
      </c>
      <c r="AJ47146">
        <v>0</v>
      </c>
      <c r="AK47146">
        <v>0</v>
      </c>
      <c r="AL47146">
        <v>0</v>
      </c>
      <c r="AM47146">
        <v>0</v>
      </c>
    </row>
    <row r="47147" spans="1:39" x14ac:dyDescent="0.45">
      <c r="A47147" t="s">
        <v>172442</v>
      </c>
      <c r="B47147" t="s">
        <v>172443</v>
      </c>
      <c r="C47147" t="s">
        <v>172444</v>
      </c>
      <c r="D47147" t="s">
        <v>172445</v>
      </c>
      <c r="E47147" t="s">
        <v>3466</v>
      </c>
      <c r="F47147" t="s">
        <v>114</v>
      </c>
      <c r="G47147" t="s">
        <v>57</v>
      </c>
      <c r="H47147" t="s">
        <v>46</v>
      </c>
      <c r="I47147" t="s">
        <v>526</v>
      </c>
      <c r="J47147" t="s">
        <v>1041</v>
      </c>
      <c r="K47147" t="s">
        <v>1041</v>
      </c>
      <c r="L47147">
        <v>1</v>
      </c>
      <c r="M47147" s="1">
        <v>40912</v>
      </c>
      <c r="N47147" s="2">
        <v>40909</v>
      </c>
      <c r="O47147" t="s">
        <v>132</v>
      </c>
      <c r="P47147">
        <v>2012</v>
      </c>
      <c r="Q47147" s="1">
        <v>41599</v>
      </c>
      <c r="R47147" s="1">
        <v>41599</v>
      </c>
      <c r="S47147">
        <v>0</v>
      </c>
      <c r="T47147">
        <v>0</v>
      </c>
      <c r="U47147">
        <v>0</v>
      </c>
      <c r="V47147">
        <v>0</v>
      </c>
      <c r="W47147">
        <v>0</v>
      </c>
      <c r="X47147">
        <v>0</v>
      </c>
      <c r="Y47147">
        <v>0</v>
      </c>
      <c r="Z47147">
        <v>0</v>
      </c>
      <c r="AA47147">
        <v>0</v>
      </c>
      <c r="AB47147">
        <v>0</v>
      </c>
      <c r="AC47147">
        <v>0</v>
      </c>
      <c r="AD47147">
        <v>0</v>
      </c>
      <c r="AE47147">
        <v>0</v>
      </c>
      <c r="AF47147">
        <v>0</v>
      </c>
      <c r="AG47147">
        <v>0</v>
      </c>
      <c r="AH47147">
        <v>0</v>
      </c>
      <c r="AI47147">
        <v>0</v>
      </c>
      <c r="AJ47147">
        <v>0</v>
      </c>
      <c r="AK47147">
        <v>0</v>
      </c>
      <c r="AL47147">
        <v>0</v>
      </c>
      <c r="AM47147">
        <v>0</v>
      </c>
    </row>
    <row r="47148" spans="1:39" x14ac:dyDescent="0.45">
      <c r="A47148" t="s">
        <v>172446</v>
      </c>
      <c r="B47148" t="s">
        <v>172447</v>
      </c>
      <c r="C47148" t="s">
        <v>172448</v>
      </c>
      <c r="D47148" t="s">
        <v>172449</v>
      </c>
      <c r="E47148" t="s">
        <v>89</v>
      </c>
      <c r="F47148" t="s">
        <v>114</v>
      </c>
      <c r="G47148" t="s">
        <v>57</v>
      </c>
      <c r="H47148" t="s">
        <v>46</v>
      </c>
      <c r="I47148" t="s">
        <v>58</v>
      </c>
      <c r="J47148" t="s">
        <v>59</v>
      </c>
      <c r="K47148" t="s">
        <v>20114</v>
      </c>
      <c r="L47148">
        <v>1</v>
      </c>
      <c r="M47148" s="1">
        <v>40702</v>
      </c>
      <c r="N47148" s="2">
        <v>40695</v>
      </c>
      <c r="O47148" t="s">
        <v>76</v>
      </c>
      <c r="P47148">
        <v>2011</v>
      </c>
      <c r="Q47148" s="1">
        <v>41202</v>
      </c>
      <c r="R47148" s="1">
        <v>41202</v>
      </c>
      <c r="S47148">
        <v>0</v>
      </c>
      <c r="T47148">
        <v>0</v>
      </c>
      <c r="U47148">
        <v>0</v>
      </c>
      <c r="V47148">
        <v>0</v>
      </c>
      <c r="W47148">
        <v>0</v>
      </c>
      <c r="X47148">
        <v>0</v>
      </c>
      <c r="Y47148">
        <v>0</v>
      </c>
      <c r="Z47148">
        <v>0</v>
      </c>
      <c r="AA47148">
        <v>0</v>
      </c>
      <c r="AB47148">
        <v>0</v>
      </c>
      <c r="AC47148">
        <v>0</v>
      </c>
      <c r="AD47148">
        <v>0</v>
      </c>
      <c r="AE47148">
        <v>0</v>
      </c>
      <c r="AF47148">
        <v>0</v>
      </c>
      <c r="AG47148">
        <v>0</v>
      </c>
      <c r="AH47148">
        <v>0</v>
      </c>
      <c r="AI47148">
        <v>0</v>
      </c>
      <c r="AJ47148">
        <v>0</v>
      </c>
      <c r="AK47148">
        <v>0</v>
      </c>
      <c r="AL47148">
        <v>0</v>
      </c>
      <c r="AM47148">
        <v>0</v>
      </c>
    </row>
    <row r="47149" spans="1:39" x14ac:dyDescent="0.45">
      <c r="A47149" t="s">
        <v>172450</v>
      </c>
      <c r="B47149" t="s">
        <v>172451</v>
      </c>
      <c r="C47149" t="s">
        <v>172452</v>
      </c>
      <c r="D47149" t="s">
        <v>88</v>
      </c>
      <c r="E47149" t="s">
        <v>89</v>
      </c>
      <c r="F47149" t="s">
        <v>222</v>
      </c>
      <c r="G47149" t="s">
        <v>57</v>
      </c>
      <c r="H47149" t="s">
        <v>46</v>
      </c>
      <c r="I47149" t="s">
        <v>299</v>
      </c>
      <c r="J47149" t="s">
        <v>300</v>
      </c>
      <c r="K47149" t="s">
        <v>369</v>
      </c>
      <c r="L47149">
        <v>2</v>
      </c>
      <c r="M47149" s="1">
        <v>37257</v>
      </c>
      <c r="N47149" s="2">
        <v>37257</v>
      </c>
      <c r="O47149" t="s">
        <v>554</v>
      </c>
      <c r="P47149">
        <v>2002</v>
      </c>
      <c r="Q47149" s="1">
        <v>39279</v>
      </c>
      <c r="R47149" s="1">
        <v>39827</v>
      </c>
      <c r="S47149">
        <v>0</v>
      </c>
      <c r="T47149">
        <v>10000000</v>
      </c>
      <c r="U47149">
        <v>0</v>
      </c>
      <c r="V47149">
        <v>0</v>
      </c>
      <c r="W47149">
        <v>0</v>
      </c>
      <c r="X47149">
        <v>0</v>
      </c>
      <c r="Y47149">
        <v>0</v>
      </c>
      <c r="Z47149">
        <v>0</v>
      </c>
      <c r="AA47149">
        <v>0</v>
      </c>
      <c r="AB47149">
        <v>0</v>
      </c>
      <c r="AC47149">
        <v>0</v>
      </c>
      <c r="AD47149">
        <v>0</v>
      </c>
      <c r="AE47149">
        <v>0</v>
      </c>
      <c r="AF47149">
        <v>0</v>
      </c>
      <c r="AG47149">
        <v>0</v>
      </c>
      <c r="AH47149">
        <v>7000000</v>
      </c>
      <c r="AI47149">
        <v>0</v>
      </c>
      <c r="AJ47149">
        <v>0</v>
      </c>
      <c r="AK47149">
        <v>0</v>
      </c>
      <c r="AL47149">
        <v>0</v>
      </c>
      <c r="AM47149">
        <v>0</v>
      </c>
    </row>
    <row r="47150" spans="1:39" x14ac:dyDescent="0.45">
      <c r="A47150" t="s">
        <v>172453</v>
      </c>
      <c r="B47150" t="s">
        <v>172454</v>
      </c>
      <c r="F47150" t="s">
        <v>172455</v>
      </c>
      <c r="G47150" t="s">
        <v>57</v>
      </c>
      <c r="L47150">
        <v>1</v>
      </c>
      <c r="M47150" s="1">
        <v>36647</v>
      </c>
      <c r="N47150" s="2">
        <v>36647</v>
      </c>
      <c r="O47150" t="s">
        <v>643</v>
      </c>
      <c r="P47150">
        <v>2000</v>
      </c>
      <c r="Q47150" s="1">
        <v>36647</v>
      </c>
      <c r="R47150" s="1">
        <v>36647</v>
      </c>
      <c r="S47150">
        <v>0</v>
      </c>
      <c r="T47150">
        <v>1365726</v>
      </c>
      <c r="U47150">
        <v>0</v>
      </c>
      <c r="V47150">
        <v>0</v>
      </c>
      <c r="W47150">
        <v>0</v>
      </c>
      <c r="X47150">
        <v>0</v>
      </c>
      <c r="Y47150">
        <v>0</v>
      </c>
      <c r="Z47150">
        <v>0</v>
      </c>
      <c r="AA47150">
        <v>0</v>
      </c>
      <c r="AB47150">
        <v>0</v>
      </c>
      <c r="AC47150">
        <v>0</v>
      </c>
      <c r="AD47150">
        <v>0</v>
      </c>
      <c r="AE47150">
        <v>0</v>
      </c>
      <c r="AF47150">
        <v>1365726</v>
      </c>
      <c r="AG47150">
        <v>0</v>
      </c>
      <c r="AH47150">
        <v>0</v>
      </c>
      <c r="AI47150">
        <v>0</v>
      </c>
      <c r="AJ47150">
        <v>0</v>
      </c>
      <c r="AK47150">
        <v>0</v>
      </c>
      <c r="AL47150">
        <v>0</v>
      </c>
      <c r="AM47150">
        <v>0</v>
      </c>
    </row>
    <row r="47151" spans="1:39" x14ac:dyDescent="0.45">
      <c r="A47151" t="s">
        <v>172456</v>
      </c>
      <c r="B47151" t="s">
        <v>172457</v>
      </c>
      <c r="C47151" t="s">
        <v>172458</v>
      </c>
      <c r="D47151" t="s">
        <v>127</v>
      </c>
      <c r="E47151" t="s">
        <v>128</v>
      </c>
      <c r="F47151" t="s">
        <v>2557</v>
      </c>
      <c r="G47151" t="s">
        <v>57</v>
      </c>
      <c r="H47151" t="s">
        <v>46</v>
      </c>
      <c r="I47151" t="s">
        <v>526</v>
      </c>
      <c r="J47151" t="s">
        <v>527</v>
      </c>
      <c r="K47151" t="s">
        <v>527</v>
      </c>
      <c r="L47151">
        <v>1</v>
      </c>
      <c r="M47151" s="1">
        <v>34335</v>
      </c>
      <c r="N47151" s="2">
        <v>34335</v>
      </c>
      <c r="O47151" t="s">
        <v>3390</v>
      </c>
      <c r="P47151">
        <v>1994</v>
      </c>
      <c r="Q47151" s="1">
        <v>41870</v>
      </c>
      <c r="R47151" s="1">
        <v>41870</v>
      </c>
      <c r="S47151">
        <v>0</v>
      </c>
      <c r="T47151">
        <v>6000000</v>
      </c>
      <c r="U47151">
        <v>0</v>
      </c>
      <c r="V47151">
        <v>0</v>
      </c>
      <c r="W47151">
        <v>0</v>
      </c>
      <c r="X47151">
        <v>0</v>
      </c>
      <c r="Y47151">
        <v>0</v>
      </c>
      <c r="Z47151">
        <v>0</v>
      </c>
      <c r="AA47151">
        <v>0</v>
      </c>
      <c r="AB47151">
        <v>0</v>
      </c>
      <c r="AC47151">
        <v>0</v>
      </c>
      <c r="AD47151">
        <v>0</v>
      </c>
      <c r="AE47151">
        <v>0</v>
      </c>
      <c r="AF47151">
        <v>6000000</v>
      </c>
      <c r="AG47151">
        <v>0</v>
      </c>
      <c r="AH47151">
        <v>0</v>
      </c>
      <c r="AI47151">
        <v>0</v>
      </c>
      <c r="AJ47151">
        <v>0</v>
      </c>
      <c r="AK47151">
        <v>0</v>
      </c>
      <c r="AL47151">
        <v>0</v>
      </c>
      <c r="AM47151">
        <v>0</v>
      </c>
    </row>
    <row r="47152" spans="1:39" x14ac:dyDescent="0.45">
      <c r="A47152" t="s">
        <v>172459</v>
      </c>
      <c r="B47152" t="s">
        <v>172460</v>
      </c>
      <c r="C47152" t="s">
        <v>172461</v>
      </c>
      <c r="D47152" t="s">
        <v>88</v>
      </c>
      <c r="E47152" t="s">
        <v>89</v>
      </c>
      <c r="F47152" t="s">
        <v>172462</v>
      </c>
      <c r="G47152" t="s">
        <v>57</v>
      </c>
      <c r="H47152" t="s">
        <v>46</v>
      </c>
      <c r="I47152" t="s">
        <v>802</v>
      </c>
      <c r="J47152" t="s">
        <v>803</v>
      </c>
      <c r="K47152" t="s">
        <v>803</v>
      </c>
      <c r="L47152">
        <v>7</v>
      </c>
      <c r="M47152" s="1">
        <v>34700</v>
      </c>
      <c r="N47152" s="2">
        <v>34700</v>
      </c>
      <c r="O47152" t="s">
        <v>3471</v>
      </c>
      <c r="P47152">
        <v>1995</v>
      </c>
      <c r="Q47152" s="1">
        <v>40402</v>
      </c>
      <c r="R47152" s="1">
        <v>41927</v>
      </c>
      <c r="S47152">
        <v>0</v>
      </c>
      <c r="T47152">
        <v>3445714</v>
      </c>
      <c r="U47152">
        <v>0</v>
      </c>
      <c r="V47152">
        <v>0</v>
      </c>
      <c r="W47152">
        <v>0</v>
      </c>
      <c r="X47152">
        <v>1460000</v>
      </c>
      <c r="Y47152">
        <v>0</v>
      </c>
      <c r="Z47152">
        <v>0</v>
      </c>
      <c r="AA47152">
        <v>0</v>
      </c>
      <c r="AB47152">
        <v>0</v>
      </c>
      <c r="AC47152">
        <v>0</v>
      </c>
      <c r="AD47152">
        <v>0</v>
      </c>
      <c r="AE47152">
        <v>0</v>
      </c>
      <c r="AF47152">
        <v>0</v>
      </c>
      <c r="AG47152">
        <v>0</v>
      </c>
      <c r="AH47152">
        <v>0</v>
      </c>
      <c r="AI47152">
        <v>0</v>
      </c>
      <c r="AJ47152">
        <v>0</v>
      </c>
      <c r="AK47152">
        <v>0</v>
      </c>
      <c r="AL47152">
        <v>0</v>
      </c>
      <c r="AM47152">
        <v>0</v>
      </c>
    </row>
    <row r="47153" spans="1:39" x14ac:dyDescent="0.45">
      <c r="A47153" t="s">
        <v>172463</v>
      </c>
      <c r="B47153" t="s">
        <v>172464</v>
      </c>
      <c r="C47153" t="s">
        <v>172465</v>
      </c>
      <c r="D47153" t="s">
        <v>646</v>
      </c>
      <c r="E47153" t="s">
        <v>43</v>
      </c>
      <c r="F47153" t="s">
        <v>114</v>
      </c>
      <c r="G47153" t="s">
        <v>57</v>
      </c>
      <c r="H47153" t="s">
        <v>1414</v>
      </c>
      <c r="J47153" t="s">
        <v>1415</v>
      </c>
      <c r="K47153" t="s">
        <v>1415</v>
      </c>
      <c r="L47153">
        <v>1</v>
      </c>
      <c r="M47153" s="1">
        <v>38565</v>
      </c>
      <c r="N47153" s="2">
        <v>38565</v>
      </c>
      <c r="O47153" t="s">
        <v>721</v>
      </c>
      <c r="P47153">
        <v>2005</v>
      </c>
      <c r="Q47153" s="1">
        <v>38718</v>
      </c>
      <c r="R47153" s="1">
        <v>38718</v>
      </c>
      <c r="S47153">
        <v>0</v>
      </c>
      <c r="T47153">
        <v>0</v>
      </c>
      <c r="U47153">
        <v>0</v>
      </c>
      <c r="V47153">
        <v>0</v>
      </c>
      <c r="W47153">
        <v>0</v>
      </c>
      <c r="X47153">
        <v>0</v>
      </c>
      <c r="Y47153">
        <v>0</v>
      </c>
      <c r="Z47153">
        <v>0</v>
      </c>
      <c r="AA47153">
        <v>0</v>
      </c>
      <c r="AB47153">
        <v>0</v>
      </c>
      <c r="AC47153">
        <v>0</v>
      </c>
      <c r="AD47153">
        <v>0</v>
      </c>
      <c r="AE47153">
        <v>0</v>
      </c>
      <c r="AF47153">
        <v>0</v>
      </c>
      <c r="AG47153">
        <v>0</v>
      </c>
      <c r="AH47153">
        <v>0</v>
      </c>
      <c r="AI47153">
        <v>0</v>
      </c>
      <c r="AJ47153">
        <v>0</v>
      </c>
      <c r="AK47153">
        <v>0</v>
      </c>
      <c r="AL47153">
        <v>0</v>
      </c>
      <c r="AM47153">
        <v>0</v>
      </c>
    </row>
    <row r="47154" spans="1:39" x14ac:dyDescent="0.45">
      <c r="A47154" t="s">
        <v>172466</v>
      </c>
      <c r="B47154" t="s">
        <v>172467</v>
      </c>
      <c r="C47154" t="s">
        <v>172468</v>
      </c>
      <c r="F47154" t="s">
        <v>3324</v>
      </c>
      <c r="G47154" t="s">
        <v>57</v>
      </c>
      <c r="L47154">
        <v>1</v>
      </c>
      <c r="Q47154" s="1">
        <v>39282</v>
      </c>
      <c r="R47154" s="1">
        <v>39282</v>
      </c>
      <c r="S47154">
        <v>0</v>
      </c>
      <c r="T47154">
        <v>3200000</v>
      </c>
      <c r="U47154">
        <v>0</v>
      </c>
      <c r="V47154">
        <v>0</v>
      </c>
      <c r="W47154">
        <v>0</v>
      </c>
      <c r="X47154">
        <v>0</v>
      </c>
      <c r="Y47154">
        <v>0</v>
      </c>
      <c r="Z47154">
        <v>0</v>
      </c>
      <c r="AA47154">
        <v>0</v>
      </c>
      <c r="AB47154">
        <v>0</v>
      </c>
      <c r="AC47154">
        <v>0</v>
      </c>
      <c r="AD47154">
        <v>0</v>
      </c>
      <c r="AE47154">
        <v>0</v>
      </c>
      <c r="AF47154">
        <v>0</v>
      </c>
      <c r="AG47154">
        <v>3200000</v>
      </c>
      <c r="AH47154">
        <v>0</v>
      </c>
      <c r="AI47154">
        <v>0</v>
      </c>
      <c r="AJ47154">
        <v>0</v>
      </c>
      <c r="AK47154">
        <v>0</v>
      </c>
      <c r="AL47154">
        <v>0</v>
      </c>
      <c r="AM47154">
        <v>0</v>
      </c>
    </row>
    <row r="47155" spans="1:39" x14ac:dyDescent="0.45">
      <c r="A47155" t="s">
        <v>172469</v>
      </c>
      <c r="B47155" t="s">
        <v>172470</v>
      </c>
      <c r="C47155" t="s">
        <v>172471</v>
      </c>
      <c r="D47155" t="s">
        <v>98</v>
      </c>
      <c r="E47155" t="s">
        <v>99</v>
      </c>
      <c r="F47155" t="s">
        <v>172472</v>
      </c>
      <c r="G47155" t="s">
        <v>57</v>
      </c>
      <c r="H47155" t="s">
        <v>74</v>
      </c>
      <c r="J47155" t="s">
        <v>57952</v>
      </c>
      <c r="K47155" t="s">
        <v>57952</v>
      </c>
      <c r="L47155">
        <v>2</v>
      </c>
      <c r="M47155" s="1">
        <v>36526</v>
      </c>
      <c r="N47155" s="2">
        <v>36526</v>
      </c>
      <c r="O47155" t="s">
        <v>255</v>
      </c>
      <c r="P47155">
        <v>2000</v>
      </c>
      <c r="Q47155" s="1">
        <v>39801</v>
      </c>
      <c r="R47155" s="1">
        <v>40136</v>
      </c>
      <c r="S47155">
        <v>0</v>
      </c>
      <c r="T47155">
        <v>825800</v>
      </c>
      <c r="U47155">
        <v>0</v>
      </c>
      <c r="V47155">
        <v>0</v>
      </c>
      <c r="W47155">
        <v>0</v>
      </c>
      <c r="X47155">
        <v>0</v>
      </c>
      <c r="Y47155">
        <v>0</v>
      </c>
      <c r="Z47155">
        <v>0</v>
      </c>
      <c r="AA47155">
        <v>0</v>
      </c>
      <c r="AB47155">
        <v>0</v>
      </c>
      <c r="AC47155">
        <v>0</v>
      </c>
      <c r="AD47155">
        <v>0</v>
      </c>
      <c r="AE47155">
        <v>0</v>
      </c>
      <c r="AF47155">
        <v>0</v>
      </c>
      <c r="AG47155">
        <v>0</v>
      </c>
      <c r="AH47155">
        <v>0</v>
      </c>
      <c r="AI47155">
        <v>0</v>
      </c>
      <c r="AJ47155">
        <v>0</v>
      </c>
      <c r="AK47155">
        <v>0</v>
      </c>
      <c r="AL47155">
        <v>0</v>
      </c>
      <c r="AM47155">
        <v>0</v>
      </c>
    </row>
    <row r="47156" spans="1:39" x14ac:dyDescent="0.45">
      <c r="A47156" t="s">
        <v>172473</v>
      </c>
      <c r="B47156" t="s">
        <v>172474</v>
      </c>
      <c r="C47156" t="s">
        <v>172475</v>
      </c>
      <c r="D47156" t="s">
        <v>37607</v>
      </c>
      <c r="E47156" t="s">
        <v>1689</v>
      </c>
      <c r="F47156" t="s">
        <v>443</v>
      </c>
      <c r="G47156" t="s">
        <v>57</v>
      </c>
      <c r="H47156" t="s">
        <v>46</v>
      </c>
      <c r="I47156" t="s">
        <v>47</v>
      </c>
      <c r="J47156" t="s">
        <v>48</v>
      </c>
      <c r="K47156" t="s">
        <v>49</v>
      </c>
      <c r="L47156">
        <v>1</v>
      </c>
      <c r="M47156" s="1">
        <v>35065</v>
      </c>
      <c r="N47156" s="2">
        <v>35065</v>
      </c>
      <c r="O47156" t="s">
        <v>3501</v>
      </c>
      <c r="P47156">
        <v>1996</v>
      </c>
      <c r="Q47156" s="1">
        <v>41908</v>
      </c>
      <c r="R47156" s="1">
        <v>41908</v>
      </c>
      <c r="S47156">
        <v>0</v>
      </c>
      <c r="T47156">
        <v>0</v>
      </c>
      <c r="U47156">
        <v>0</v>
      </c>
      <c r="V47156">
        <v>0</v>
      </c>
      <c r="W47156">
        <v>0</v>
      </c>
      <c r="X47156">
        <v>0</v>
      </c>
      <c r="Y47156">
        <v>0</v>
      </c>
      <c r="Z47156">
        <v>14000000</v>
      </c>
      <c r="AA47156">
        <v>0</v>
      </c>
      <c r="AB47156">
        <v>0</v>
      </c>
      <c r="AC47156">
        <v>0</v>
      </c>
      <c r="AD47156">
        <v>0</v>
      </c>
      <c r="AE47156">
        <v>0</v>
      </c>
      <c r="AF47156">
        <v>0</v>
      </c>
      <c r="AG47156">
        <v>0</v>
      </c>
      <c r="AH47156">
        <v>0</v>
      </c>
      <c r="AI47156">
        <v>0</v>
      </c>
      <c r="AJ47156">
        <v>0</v>
      </c>
      <c r="AK47156">
        <v>0</v>
      </c>
      <c r="AL47156">
        <v>0</v>
      </c>
      <c r="AM47156">
        <v>0</v>
      </c>
    </row>
    <row r="47157" spans="1:39" x14ac:dyDescent="0.45">
      <c r="A47157" t="s">
        <v>172476</v>
      </c>
      <c r="B47157" t="s">
        <v>172477</v>
      </c>
      <c r="C47157" t="s">
        <v>172478</v>
      </c>
      <c r="F47157" t="s">
        <v>282</v>
      </c>
      <c r="G47157" t="s">
        <v>57</v>
      </c>
      <c r="L47157">
        <v>1</v>
      </c>
      <c r="Q47157" s="1">
        <v>41924</v>
      </c>
      <c r="R47157" s="1">
        <v>41924</v>
      </c>
      <c r="S47157">
        <v>100000</v>
      </c>
      <c r="T47157">
        <v>0</v>
      </c>
      <c r="U47157">
        <v>0</v>
      </c>
      <c r="V47157">
        <v>0</v>
      </c>
      <c r="W47157">
        <v>0</v>
      </c>
      <c r="X47157">
        <v>0</v>
      </c>
      <c r="Y47157">
        <v>0</v>
      </c>
      <c r="Z47157">
        <v>0</v>
      </c>
      <c r="AA47157">
        <v>0</v>
      </c>
      <c r="AB47157">
        <v>0</v>
      </c>
      <c r="AC47157">
        <v>0</v>
      </c>
      <c r="AD47157">
        <v>0</v>
      </c>
      <c r="AE47157">
        <v>0</v>
      </c>
      <c r="AF47157">
        <v>0</v>
      </c>
      <c r="AG47157">
        <v>0</v>
      </c>
      <c r="AH47157">
        <v>0</v>
      </c>
      <c r="AI47157">
        <v>0</v>
      </c>
      <c r="AJ47157">
        <v>0</v>
      </c>
      <c r="AK47157">
        <v>0</v>
      </c>
      <c r="AL47157">
        <v>0</v>
      </c>
      <c r="AM47157">
        <v>0</v>
      </c>
    </row>
    <row r="47158" spans="1:39" x14ac:dyDescent="0.45">
      <c r="A47158" t="s">
        <v>172479</v>
      </c>
      <c r="B47158" t="s">
        <v>172480</v>
      </c>
      <c r="C47158" t="s">
        <v>172481</v>
      </c>
      <c r="D47158" t="s">
        <v>172482</v>
      </c>
      <c r="E47158" t="s">
        <v>7155</v>
      </c>
      <c r="F47158" t="s">
        <v>114</v>
      </c>
      <c r="G47158" t="s">
        <v>57</v>
      </c>
      <c r="H47158" t="s">
        <v>192</v>
      </c>
      <c r="J47158" t="s">
        <v>5895</v>
      </c>
      <c r="K47158" t="s">
        <v>5895</v>
      </c>
      <c r="L47158">
        <v>2</v>
      </c>
      <c r="M47158" s="1">
        <v>39326</v>
      </c>
      <c r="N47158" s="2">
        <v>39326</v>
      </c>
      <c r="O47158" t="s">
        <v>672</v>
      </c>
      <c r="P47158">
        <v>2007</v>
      </c>
      <c r="Q47158" s="1">
        <v>39356</v>
      </c>
      <c r="R47158" s="1">
        <v>39448</v>
      </c>
      <c r="S47158">
        <v>0</v>
      </c>
      <c r="T47158">
        <v>0</v>
      </c>
      <c r="U47158">
        <v>0</v>
      </c>
      <c r="V47158">
        <v>0</v>
      </c>
      <c r="W47158">
        <v>0</v>
      </c>
      <c r="X47158">
        <v>0</v>
      </c>
      <c r="Y47158">
        <v>0</v>
      </c>
      <c r="Z47158">
        <v>0</v>
      </c>
      <c r="AA47158">
        <v>0</v>
      </c>
      <c r="AB47158">
        <v>0</v>
      </c>
      <c r="AC47158">
        <v>0</v>
      </c>
      <c r="AD47158">
        <v>0</v>
      </c>
      <c r="AE47158">
        <v>0</v>
      </c>
      <c r="AF47158">
        <v>0</v>
      </c>
      <c r="AG47158">
        <v>0</v>
      </c>
      <c r="AH47158">
        <v>0</v>
      </c>
      <c r="AI47158">
        <v>0</v>
      </c>
      <c r="AJ47158">
        <v>0</v>
      </c>
      <c r="AK47158">
        <v>0</v>
      </c>
      <c r="AL47158">
        <v>0</v>
      </c>
      <c r="AM47158">
        <v>0</v>
      </c>
    </row>
    <row r="47159" spans="1:39" x14ac:dyDescent="0.45">
      <c r="A47159" t="s">
        <v>172483</v>
      </c>
      <c r="B47159" t="s">
        <v>172484</v>
      </c>
      <c r="C47159" t="s">
        <v>172485</v>
      </c>
      <c r="D47159" t="s">
        <v>293</v>
      </c>
      <c r="E47159" t="s">
        <v>294</v>
      </c>
      <c r="F47159" t="s">
        <v>114</v>
      </c>
      <c r="G47159" t="s">
        <v>45</v>
      </c>
      <c r="H47159" t="s">
        <v>46</v>
      </c>
      <c r="I47159" t="s">
        <v>648</v>
      </c>
      <c r="J47159" t="s">
        <v>649</v>
      </c>
      <c r="K47159" t="s">
        <v>649</v>
      </c>
      <c r="L47159">
        <v>1</v>
      </c>
      <c r="Q47159" s="1">
        <v>35339</v>
      </c>
      <c r="R47159" s="1">
        <v>35339</v>
      </c>
      <c r="S47159">
        <v>0</v>
      </c>
      <c r="T47159">
        <v>0</v>
      </c>
      <c r="U47159">
        <v>0</v>
      </c>
      <c r="V47159">
        <v>0</v>
      </c>
      <c r="W47159">
        <v>0</v>
      </c>
      <c r="X47159">
        <v>0</v>
      </c>
      <c r="Y47159">
        <v>0</v>
      </c>
      <c r="Z47159">
        <v>0</v>
      </c>
      <c r="AA47159">
        <v>0</v>
      </c>
      <c r="AB47159">
        <v>0</v>
      </c>
      <c r="AC47159">
        <v>0</v>
      </c>
      <c r="AD47159">
        <v>0</v>
      </c>
      <c r="AE47159">
        <v>0</v>
      </c>
      <c r="AF47159">
        <v>0</v>
      </c>
      <c r="AG47159">
        <v>0</v>
      </c>
      <c r="AH47159">
        <v>0</v>
      </c>
      <c r="AI47159">
        <v>0</v>
      </c>
      <c r="AJ47159">
        <v>0</v>
      </c>
      <c r="AK47159">
        <v>0</v>
      </c>
      <c r="AL47159">
        <v>0</v>
      </c>
      <c r="AM47159">
        <v>0</v>
      </c>
    </row>
    <row r="47160" spans="1:39" x14ac:dyDescent="0.45">
      <c r="A47160" t="s">
        <v>172486</v>
      </c>
      <c r="B47160" t="s">
        <v>172487</v>
      </c>
      <c r="C47160" t="s">
        <v>172488</v>
      </c>
      <c r="D47160" t="s">
        <v>29859</v>
      </c>
      <c r="E47160" t="s">
        <v>108</v>
      </c>
      <c r="F47160" t="s">
        <v>172489</v>
      </c>
      <c r="G47160" t="s">
        <v>57</v>
      </c>
      <c r="H47160" t="s">
        <v>46</v>
      </c>
      <c r="I47160" t="s">
        <v>299</v>
      </c>
      <c r="J47160" t="s">
        <v>300</v>
      </c>
      <c r="K47160" t="s">
        <v>369</v>
      </c>
      <c r="L47160">
        <v>5</v>
      </c>
      <c r="M47160" s="1">
        <v>39083</v>
      </c>
      <c r="N47160" s="2">
        <v>39083</v>
      </c>
      <c r="O47160" t="s">
        <v>110</v>
      </c>
      <c r="P47160">
        <v>2007</v>
      </c>
      <c r="Q47160" s="1">
        <v>39630</v>
      </c>
      <c r="R47160" s="1">
        <v>40840</v>
      </c>
      <c r="S47160">
        <v>0</v>
      </c>
      <c r="T47160">
        <v>119999</v>
      </c>
      <c r="U47160">
        <v>0</v>
      </c>
      <c r="V47160">
        <v>0</v>
      </c>
      <c r="W47160">
        <v>0</v>
      </c>
      <c r="X47160">
        <v>225000</v>
      </c>
      <c r="Y47160">
        <v>0</v>
      </c>
      <c r="Z47160">
        <v>0</v>
      </c>
      <c r="AA47160">
        <v>0</v>
      </c>
      <c r="AB47160">
        <v>0</v>
      </c>
      <c r="AC47160">
        <v>0</v>
      </c>
      <c r="AD47160">
        <v>0</v>
      </c>
      <c r="AE47160">
        <v>0</v>
      </c>
      <c r="AF47160">
        <v>0</v>
      </c>
      <c r="AG47160">
        <v>0</v>
      </c>
      <c r="AH47160">
        <v>0</v>
      </c>
      <c r="AI47160">
        <v>0</v>
      </c>
      <c r="AJ47160">
        <v>0</v>
      </c>
      <c r="AK47160">
        <v>0</v>
      </c>
      <c r="AL47160">
        <v>0</v>
      </c>
      <c r="AM47160">
        <v>0</v>
      </c>
    </row>
    <row r="47161" spans="1:39" x14ac:dyDescent="0.45">
      <c r="A47161" t="s">
        <v>172490</v>
      </c>
      <c r="B47161" t="s">
        <v>172491</v>
      </c>
      <c r="C47161" t="s">
        <v>172492</v>
      </c>
      <c r="D47161" t="s">
        <v>15283</v>
      </c>
      <c r="E47161" t="s">
        <v>64</v>
      </c>
      <c r="F47161" t="s">
        <v>1047</v>
      </c>
      <c r="G47161" t="s">
        <v>57</v>
      </c>
      <c r="H47161" t="s">
        <v>46</v>
      </c>
      <c r="I47161" t="s">
        <v>47</v>
      </c>
      <c r="J47161" t="s">
        <v>48</v>
      </c>
      <c r="K47161" t="s">
        <v>49</v>
      </c>
      <c r="L47161">
        <v>2</v>
      </c>
      <c r="M47161" s="1">
        <v>39083</v>
      </c>
      <c r="N47161" s="2">
        <v>39083</v>
      </c>
      <c r="O47161" t="s">
        <v>110</v>
      </c>
      <c r="P47161">
        <v>2007</v>
      </c>
      <c r="Q47161" s="1">
        <v>39203</v>
      </c>
      <c r="R47161" s="1">
        <v>39708</v>
      </c>
      <c r="S47161">
        <v>0</v>
      </c>
      <c r="T47161">
        <v>5000000</v>
      </c>
      <c r="U47161">
        <v>0</v>
      </c>
      <c r="V47161">
        <v>0</v>
      </c>
      <c r="W47161">
        <v>0</v>
      </c>
      <c r="X47161">
        <v>0</v>
      </c>
      <c r="Y47161">
        <v>0</v>
      </c>
      <c r="Z47161">
        <v>0</v>
      </c>
      <c r="AA47161">
        <v>0</v>
      </c>
      <c r="AB47161">
        <v>0</v>
      </c>
      <c r="AC47161">
        <v>0</v>
      </c>
      <c r="AD47161">
        <v>0</v>
      </c>
      <c r="AE47161">
        <v>0</v>
      </c>
      <c r="AF47161">
        <v>5000000</v>
      </c>
      <c r="AG47161">
        <v>0</v>
      </c>
      <c r="AH47161">
        <v>0</v>
      </c>
      <c r="AI47161">
        <v>0</v>
      </c>
      <c r="AJ47161">
        <v>0</v>
      </c>
      <c r="AK47161">
        <v>0</v>
      </c>
      <c r="AL47161">
        <v>0</v>
      </c>
      <c r="AM47161">
        <v>0</v>
      </c>
    </row>
    <row r="47162" spans="1:39" x14ac:dyDescent="0.45">
      <c r="A47162" t="s">
        <v>172493</v>
      </c>
      <c r="B47162" t="s">
        <v>172494</v>
      </c>
      <c r="C47162" t="s">
        <v>172495</v>
      </c>
      <c r="D47162" t="s">
        <v>172496</v>
      </c>
      <c r="E47162" t="s">
        <v>1616</v>
      </c>
      <c r="F47162" t="s">
        <v>36222</v>
      </c>
      <c r="G47162" t="s">
        <v>57</v>
      </c>
      <c r="H47162" t="s">
        <v>1414</v>
      </c>
      <c r="J47162" t="s">
        <v>1991</v>
      </c>
      <c r="L47162">
        <v>2</v>
      </c>
      <c r="M47162" s="1">
        <v>40238</v>
      </c>
      <c r="N47162" s="2">
        <v>40238</v>
      </c>
      <c r="O47162" t="s">
        <v>118</v>
      </c>
      <c r="P47162">
        <v>2010</v>
      </c>
      <c r="Q47162" s="1">
        <v>40513</v>
      </c>
      <c r="R47162" s="1">
        <v>41696</v>
      </c>
      <c r="S47162">
        <v>1100000</v>
      </c>
      <c r="T47162">
        <v>0</v>
      </c>
      <c r="U47162">
        <v>0</v>
      </c>
      <c r="V47162">
        <v>0</v>
      </c>
      <c r="W47162">
        <v>0</v>
      </c>
      <c r="X47162">
        <v>0</v>
      </c>
      <c r="Y47162">
        <v>240000</v>
      </c>
      <c r="Z47162">
        <v>0</v>
      </c>
      <c r="AA47162">
        <v>0</v>
      </c>
      <c r="AB47162">
        <v>0</v>
      </c>
      <c r="AC47162">
        <v>0</v>
      </c>
      <c r="AD47162">
        <v>0</v>
      </c>
      <c r="AE47162">
        <v>0</v>
      </c>
      <c r="AF47162">
        <v>0</v>
      </c>
      <c r="AG47162">
        <v>0</v>
      </c>
      <c r="AH47162">
        <v>0</v>
      </c>
      <c r="AI47162">
        <v>0</v>
      </c>
      <c r="AJ47162">
        <v>0</v>
      </c>
      <c r="AK47162">
        <v>0</v>
      </c>
      <c r="AL47162">
        <v>0</v>
      </c>
      <c r="AM47162">
        <v>0</v>
      </c>
    </row>
    <row r="47163" spans="1:39" x14ac:dyDescent="0.45">
      <c r="A47163" t="s">
        <v>172497</v>
      </c>
      <c r="B47163" t="s">
        <v>172498</v>
      </c>
      <c r="C47163" t="s">
        <v>172499</v>
      </c>
      <c r="D47163" t="s">
        <v>127</v>
      </c>
      <c r="E47163" t="s">
        <v>128</v>
      </c>
      <c r="F47163" t="s">
        <v>56</v>
      </c>
      <c r="G47163" t="s">
        <v>57</v>
      </c>
      <c r="H47163" t="s">
        <v>1153</v>
      </c>
      <c r="J47163" t="s">
        <v>1663</v>
      </c>
      <c r="K47163" t="s">
        <v>1664</v>
      </c>
      <c r="L47163">
        <v>1</v>
      </c>
      <c r="M47163" s="1">
        <v>39997</v>
      </c>
      <c r="N47163" s="2">
        <v>39995</v>
      </c>
      <c r="O47163" t="s">
        <v>285</v>
      </c>
      <c r="P47163">
        <v>2009</v>
      </c>
      <c r="Q47163" s="1">
        <v>39997</v>
      </c>
      <c r="R47163" s="1">
        <v>39997</v>
      </c>
      <c r="S47163">
        <v>0</v>
      </c>
      <c r="T47163">
        <v>4000000</v>
      </c>
      <c r="U47163">
        <v>0</v>
      </c>
      <c r="V47163">
        <v>0</v>
      </c>
      <c r="W47163">
        <v>0</v>
      </c>
      <c r="X47163">
        <v>0</v>
      </c>
      <c r="Y47163">
        <v>0</v>
      </c>
      <c r="Z47163">
        <v>0</v>
      </c>
      <c r="AA47163">
        <v>0</v>
      </c>
      <c r="AB47163">
        <v>0</v>
      </c>
      <c r="AC47163">
        <v>0</v>
      </c>
      <c r="AD47163">
        <v>0</v>
      </c>
      <c r="AE47163">
        <v>0</v>
      </c>
      <c r="AF47163">
        <v>4000000</v>
      </c>
      <c r="AG47163">
        <v>0</v>
      </c>
      <c r="AH47163">
        <v>0</v>
      </c>
      <c r="AI47163">
        <v>0</v>
      </c>
      <c r="AJ47163">
        <v>0</v>
      </c>
      <c r="AK47163">
        <v>0</v>
      </c>
      <c r="AL47163">
        <v>0</v>
      </c>
      <c r="AM47163">
        <v>0</v>
      </c>
    </row>
    <row r="47164" spans="1:39" x14ac:dyDescent="0.45">
      <c r="A47164" t="s">
        <v>172500</v>
      </c>
      <c r="B47164" t="s">
        <v>172501</v>
      </c>
      <c r="C47164" t="s">
        <v>172502</v>
      </c>
      <c r="D47164" t="s">
        <v>47854</v>
      </c>
      <c r="E47164" t="s">
        <v>1164</v>
      </c>
      <c r="F47164" t="s">
        <v>846</v>
      </c>
      <c r="G47164" t="s">
        <v>57</v>
      </c>
      <c r="H47164" t="s">
        <v>46</v>
      </c>
      <c r="I47164" t="s">
        <v>2759</v>
      </c>
      <c r="J47164" t="s">
        <v>2760</v>
      </c>
      <c r="K47164" t="s">
        <v>2760</v>
      </c>
      <c r="L47164">
        <v>2</v>
      </c>
      <c r="M47164" s="1">
        <v>38718</v>
      </c>
      <c r="N47164" s="2">
        <v>38718</v>
      </c>
      <c r="O47164" t="s">
        <v>430</v>
      </c>
      <c r="P47164">
        <v>2006</v>
      </c>
      <c r="Q47164" s="1">
        <v>40526</v>
      </c>
      <c r="R47164" s="1">
        <v>41815</v>
      </c>
      <c r="S47164">
        <v>0</v>
      </c>
      <c r="T47164">
        <v>1000000</v>
      </c>
      <c r="U47164">
        <v>0</v>
      </c>
      <c r="V47164">
        <v>0</v>
      </c>
      <c r="W47164">
        <v>0</v>
      </c>
      <c r="X47164">
        <v>0</v>
      </c>
      <c r="Y47164">
        <v>0</v>
      </c>
      <c r="Z47164">
        <v>0</v>
      </c>
      <c r="AA47164">
        <v>0</v>
      </c>
      <c r="AB47164">
        <v>0</v>
      </c>
      <c r="AC47164">
        <v>0</v>
      </c>
      <c r="AD47164">
        <v>0</v>
      </c>
      <c r="AE47164">
        <v>0</v>
      </c>
      <c r="AF47164">
        <v>1000000</v>
      </c>
      <c r="AG47164">
        <v>0</v>
      </c>
      <c r="AH47164">
        <v>0</v>
      </c>
      <c r="AI47164">
        <v>0</v>
      </c>
      <c r="AJ47164">
        <v>0</v>
      </c>
      <c r="AK47164">
        <v>0</v>
      </c>
      <c r="AL47164">
        <v>0</v>
      </c>
      <c r="AM47164">
        <v>0</v>
      </c>
    </row>
    <row r="47165" spans="1:39" x14ac:dyDescent="0.45">
      <c r="A47165" t="s">
        <v>172503</v>
      </c>
      <c r="B47165" t="s">
        <v>172504</v>
      </c>
      <c r="C47165" t="s">
        <v>172505</v>
      </c>
      <c r="D47165" t="s">
        <v>653</v>
      </c>
      <c r="E47165" t="s">
        <v>343</v>
      </c>
      <c r="F47165" t="s">
        <v>114</v>
      </c>
      <c r="G47165" t="s">
        <v>57</v>
      </c>
      <c r="H47165" t="s">
        <v>1153</v>
      </c>
      <c r="J47165" t="s">
        <v>3672</v>
      </c>
      <c r="K47165" t="s">
        <v>3673</v>
      </c>
      <c r="L47165">
        <v>2</v>
      </c>
      <c r="M47165" s="1">
        <v>39448</v>
      </c>
      <c r="N47165" s="2">
        <v>39448</v>
      </c>
      <c r="O47165" t="s">
        <v>181</v>
      </c>
      <c r="P47165">
        <v>2008</v>
      </c>
      <c r="Q47165" s="1">
        <v>41350</v>
      </c>
      <c r="R47165" s="1">
        <v>41578</v>
      </c>
      <c r="S47165">
        <v>0</v>
      </c>
      <c r="T47165">
        <v>0</v>
      </c>
      <c r="U47165">
        <v>0</v>
      </c>
      <c r="V47165">
        <v>0</v>
      </c>
      <c r="W47165">
        <v>0</v>
      </c>
      <c r="X47165">
        <v>0</v>
      </c>
      <c r="Y47165">
        <v>0</v>
      </c>
      <c r="Z47165">
        <v>0</v>
      </c>
      <c r="AA47165">
        <v>0</v>
      </c>
      <c r="AB47165">
        <v>0</v>
      </c>
      <c r="AC47165">
        <v>0</v>
      </c>
      <c r="AD47165">
        <v>0</v>
      </c>
      <c r="AE47165">
        <v>0</v>
      </c>
      <c r="AF47165">
        <v>0</v>
      </c>
      <c r="AG47165">
        <v>0</v>
      </c>
      <c r="AH47165">
        <v>0</v>
      </c>
      <c r="AI47165">
        <v>0</v>
      </c>
      <c r="AJ47165">
        <v>0</v>
      </c>
      <c r="AK47165">
        <v>0</v>
      </c>
      <c r="AL47165">
        <v>0</v>
      </c>
      <c r="AM47165">
        <v>0</v>
      </c>
    </row>
    <row r="47166" spans="1:39" x14ac:dyDescent="0.45">
      <c r="A47166" t="s">
        <v>172506</v>
      </c>
      <c r="B47166" t="s">
        <v>172507</v>
      </c>
      <c r="C47166" t="s">
        <v>172508</v>
      </c>
      <c r="D47166" t="s">
        <v>172509</v>
      </c>
      <c r="E47166" t="s">
        <v>2264</v>
      </c>
      <c r="F47166" t="s">
        <v>1577</v>
      </c>
      <c r="G47166" t="s">
        <v>57</v>
      </c>
      <c r="H47166" t="s">
        <v>46</v>
      </c>
      <c r="I47166" t="s">
        <v>58</v>
      </c>
      <c r="J47166" t="s">
        <v>59</v>
      </c>
      <c r="K47166" t="s">
        <v>59</v>
      </c>
      <c r="L47166">
        <v>1</v>
      </c>
      <c r="M47166" s="1">
        <v>41244</v>
      </c>
      <c r="N47166" s="2">
        <v>41244</v>
      </c>
      <c r="O47166" t="s">
        <v>67</v>
      </c>
      <c r="P47166">
        <v>2012</v>
      </c>
      <c r="Q47166" s="1">
        <v>41379</v>
      </c>
      <c r="R47166" s="1">
        <v>41379</v>
      </c>
      <c r="S47166">
        <v>450000</v>
      </c>
      <c r="T47166">
        <v>0</v>
      </c>
      <c r="U47166">
        <v>0</v>
      </c>
      <c r="V47166">
        <v>0</v>
      </c>
      <c r="W47166">
        <v>0</v>
      </c>
      <c r="X47166">
        <v>0</v>
      </c>
      <c r="Y47166">
        <v>0</v>
      </c>
      <c r="Z47166">
        <v>0</v>
      </c>
      <c r="AA47166">
        <v>0</v>
      </c>
      <c r="AB47166">
        <v>0</v>
      </c>
      <c r="AC47166">
        <v>0</v>
      </c>
      <c r="AD47166">
        <v>0</v>
      </c>
      <c r="AE47166">
        <v>0</v>
      </c>
      <c r="AF47166">
        <v>0</v>
      </c>
      <c r="AG47166">
        <v>0</v>
      </c>
      <c r="AH47166">
        <v>0</v>
      </c>
      <c r="AI47166">
        <v>0</v>
      </c>
      <c r="AJ47166">
        <v>0</v>
      </c>
      <c r="AK47166">
        <v>0</v>
      </c>
      <c r="AL47166">
        <v>0</v>
      </c>
      <c r="AM47166">
        <v>0</v>
      </c>
    </row>
    <row r="47167" spans="1:39" x14ac:dyDescent="0.45">
      <c r="A47167" t="s">
        <v>172510</v>
      </c>
      <c r="B47167" t="s">
        <v>172511</v>
      </c>
      <c r="C47167" t="s">
        <v>172512</v>
      </c>
      <c r="D47167" t="s">
        <v>62254</v>
      </c>
      <c r="E47167" t="s">
        <v>5345</v>
      </c>
      <c r="F47167" t="s">
        <v>114</v>
      </c>
      <c r="G47167" t="s">
        <v>57</v>
      </c>
      <c r="H47167" t="s">
        <v>2136</v>
      </c>
      <c r="J47167" t="s">
        <v>2137</v>
      </c>
      <c r="K47167" t="s">
        <v>2137</v>
      </c>
      <c r="L47167">
        <v>1</v>
      </c>
      <c r="M47167" s="1">
        <v>38930</v>
      </c>
      <c r="N47167" s="2">
        <v>38930</v>
      </c>
      <c r="O47167" t="s">
        <v>658</v>
      </c>
      <c r="P47167">
        <v>2006</v>
      </c>
      <c r="Q47167" s="1">
        <v>41730</v>
      </c>
      <c r="R47167" s="1">
        <v>41730</v>
      </c>
      <c r="S47167">
        <v>0</v>
      </c>
      <c r="T47167">
        <v>0</v>
      </c>
      <c r="U47167">
        <v>0</v>
      </c>
      <c r="V47167">
        <v>0</v>
      </c>
      <c r="W47167">
        <v>0</v>
      </c>
      <c r="X47167">
        <v>0</v>
      </c>
      <c r="Y47167">
        <v>0</v>
      </c>
      <c r="Z47167">
        <v>0</v>
      </c>
      <c r="AA47167">
        <v>0</v>
      </c>
      <c r="AB47167">
        <v>0</v>
      </c>
      <c r="AC47167">
        <v>0</v>
      </c>
      <c r="AD47167">
        <v>0</v>
      </c>
      <c r="AE47167">
        <v>0</v>
      </c>
      <c r="AF47167">
        <v>0</v>
      </c>
      <c r="AG47167">
        <v>0</v>
      </c>
      <c r="AH47167">
        <v>0</v>
      </c>
      <c r="AI47167">
        <v>0</v>
      </c>
      <c r="AJ47167">
        <v>0</v>
      </c>
      <c r="AK47167">
        <v>0</v>
      </c>
      <c r="AL47167">
        <v>0</v>
      </c>
      <c r="AM47167">
        <v>0</v>
      </c>
    </row>
    <row r="47168" spans="1:39" x14ac:dyDescent="0.45">
      <c r="A47168" t="s">
        <v>172513</v>
      </c>
      <c r="B47168" t="s">
        <v>172514</v>
      </c>
      <c r="C47168" t="s">
        <v>172515</v>
      </c>
      <c r="D47168" t="s">
        <v>1474</v>
      </c>
      <c r="E47168" t="s">
        <v>1475</v>
      </c>
      <c r="F47168" t="s">
        <v>172516</v>
      </c>
      <c r="G47168" t="s">
        <v>57</v>
      </c>
      <c r="H47168" t="s">
        <v>46</v>
      </c>
      <c r="I47168" t="s">
        <v>821</v>
      </c>
      <c r="J47168" t="s">
        <v>822</v>
      </c>
      <c r="K47168" t="s">
        <v>3284</v>
      </c>
      <c r="L47168">
        <v>2</v>
      </c>
      <c r="M47168" s="1">
        <v>35431</v>
      </c>
      <c r="N47168" s="2">
        <v>35431</v>
      </c>
      <c r="O47168" t="s">
        <v>1513</v>
      </c>
      <c r="P47168">
        <v>1997</v>
      </c>
      <c r="Q47168" s="1">
        <v>38390</v>
      </c>
      <c r="R47168" s="1">
        <v>40531</v>
      </c>
      <c r="S47168">
        <v>0</v>
      </c>
      <c r="T47168">
        <v>108912913</v>
      </c>
      <c r="U47168">
        <v>0</v>
      </c>
      <c r="V47168">
        <v>0</v>
      </c>
      <c r="W47168">
        <v>0</v>
      </c>
      <c r="X47168">
        <v>0</v>
      </c>
      <c r="Y47168">
        <v>0</v>
      </c>
      <c r="Z47168">
        <v>0</v>
      </c>
      <c r="AA47168">
        <v>0</v>
      </c>
      <c r="AB47168">
        <v>0</v>
      </c>
      <c r="AC47168">
        <v>0</v>
      </c>
      <c r="AD47168">
        <v>0</v>
      </c>
      <c r="AE47168">
        <v>0</v>
      </c>
      <c r="AF47168">
        <v>108000000</v>
      </c>
      <c r="AG47168">
        <v>0</v>
      </c>
      <c r="AH47168">
        <v>0</v>
      </c>
      <c r="AI47168">
        <v>0</v>
      </c>
      <c r="AJ47168">
        <v>0</v>
      </c>
      <c r="AK47168">
        <v>0</v>
      </c>
      <c r="AL47168">
        <v>0</v>
      </c>
      <c r="AM47168">
        <v>0</v>
      </c>
    </row>
    <row r="47169" spans="1:39" x14ac:dyDescent="0.45">
      <c r="A47169" t="s">
        <v>172517</v>
      </c>
      <c r="B47169" t="s">
        <v>172518</v>
      </c>
      <c r="C47169" t="s">
        <v>172519</v>
      </c>
      <c r="D47169" t="s">
        <v>107</v>
      </c>
      <c r="E47169" t="s">
        <v>108</v>
      </c>
      <c r="F47169" t="s">
        <v>1935</v>
      </c>
      <c r="G47169" t="s">
        <v>45</v>
      </c>
      <c r="H47169" t="s">
        <v>46</v>
      </c>
      <c r="I47169" t="s">
        <v>169</v>
      </c>
      <c r="J47169" t="s">
        <v>641</v>
      </c>
      <c r="K47169" t="s">
        <v>31221</v>
      </c>
      <c r="L47169">
        <v>2</v>
      </c>
      <c r="M47169" s="1">
        <v>37043</v>
      </c>
      <c r="N47169" s="2">
        <v>37043</v>
      </c>
      <c r="O47169" t="s">
        <v>3532</v>
      </c>
      <c r="P47169">
        <v>2001</v>
      </c>
      <c r="Q47169" s="1">
        <v>35835</v>
      </c>
      <c r="R47169" s="1">
        <v>38930</v>
      </c>
      <c r="S47169">
        <v>0</v>
      </c>
      <c r="T47169">
        <v>12000000</v>
      </c>
      <c r="U47169">
        <v>0</v>
      </c>
      <c r="V47169">
        <v>0</v>
      </c>
      <c r="W47169">
        <v>0</v>
      </c>
      <c r="X47169">
        <v>0</v>
      </c>
      <c r="Y47169">
        <v>0</v>
      </c>
      <c r="Z47169">
        <v>0</v>
      </c>
      <c r="AA47169">
        <v>0</v>
      </c>
      <c r="AB47169">
        <v>0</v>
      </c>
      <c r="AC47169">
        <v>0</v>
      </c>
      <c r="AD47169">
        <v>0</v>
      </c>
      <c r="AE47169">
        <v>0</v>
      </c>
      <c r="AF47169">
        <v>12000000</v>
      </c>
      <c r="AG47169">
        <v>0</v>
      </c>
      <c r="AH47169">
        <v>0</v>
      </c>
      <c r="AI47169">
        <v>0</v>
      </c>
      <c r="AJ47169">
        <v>0</v>
      </c>
      <c r="AK47169">
        <v>0</v>
      </c>
      <c r="AL47169">
        <v>0</v>
      </c>
      <c r="AM47169">
        <v>0</v>
      </c>
    </row>
    <row r="47170" spans="1:39" x14ac:dyDescent="0.45">
      <c r="A47170" t="s">
        <v>172520</v>
      </c>
      <c r="B47170" t="s">
        <v>172521</v>
      </c>
      <c r="F47170" t="s">
        <v>172522</v>
      </c>
      <c r="G47170" t="s">
        <v>57</v>
      </c>
      <c r="H47170" t="s">
        <v>46</v>
      </c>
      <c r="I47170" t="s">
        <v>81</v>
      </c>
      <c r="J47170" t="s">
        <v>82</v>
      </c>
      <c r="K47170" t="s">
        <v>4839</v>
      </c>
      <c r="L47170">
        <v>1</v>
      </c>
      <c r="Q47170" s="1">
        <v>39498</v>
      </c>
      <c r="R47170" s="1">
        <v>39498</v>
      </c>
      <c r="S47170">
        <v>0</v>
      </c>
      <c r="T47170">
        <v>1559354</v>
      </c>
      <c r="U47170">
        <v>0</v>
      </c>
      <c r="V47170">
        <v>0</v>
      </c>
      <c r="W47170">
        <v>0</v>
      </c>
      <c r="X47170">
        <v>0</v>
      </c>
      <c r="Y47170">
        <v>0</v>
      </c>
      <c r="Z47170">
        <v>0</v>
      </c>
      <c r="AA47170">
        <v>0</v>
      </c>
      <c r="AB47170">
        <v>0</v>
      </c>
      <c r="AC47170">
        <v>0</v>
      </c>
      <c r="AD47170">
        <v>0</v>
      </c>
      <c r="AE47170">
        <v>0</v>
      </c>
      <c r="AF47170">
        <v>0</v>
      </c>
      <c r="AG47170">
        <v>0</v>
      </c>
      <c r="AH47170">
        <v>0</v>
      </c>
      <c r="AI47170">
        <v>0</v>
      </c>
      <c r="AJ47170">
        <v>0</v>
      </c>
      <c r="AK47170">
        <v>0</v>
      </c>
      <c r="AL47170">
        <v>0</v>
      </c>
      <c r="AM47170">
        <v>0</v>
      </c>
    </row>
    <row r="47171" spans="1:39" x14ac:dyDescent="0.45">
      <c r="A47171" t="s">
        <v>172523</v>
      </c>
      <c r="B47171" t="s">
        <v>172524</v>
      </c>
      <c r="C47171" t="s">
        <v>172525</v>
      </c>
      <c r="D47171" t="s">
        <v>172526</v>
      </c>
      <c r="E47171" t="s">
        <v>12420</v>
      </c>
      <c r="F47171" t="s">
        <v>172527</v>
      </c>
      <c r="G47171" t="s">
        <v>57</v>
      </c>
      <c r="H47171" t="s">
        <v>74</v>
      </c>
      <c r="J47171" t="s">
        <v>6353</v>
      </c>
      <c r="K47171" t="s">
        <v>6354</v>
      </c>
      <c r="L47171">
        <v>2</v>
      </c>
      <c r="M47171" s="1">
        <v>40390</v>
      </c>
      <c r="N47171" s="2">
        <v>40360</v>
      </c>
      <c r="O47171" t="s">
        <v>200</v>
      </c>
      <c r="P47171">
        <v>2010</v>
      </c>
      <c r="Q47171" s="1">
        <v>41518</v>
      </c>
      <c r="R47171" s="1">
        <v>41640</v>
      </c>
      <c r="S47171">
        <v>264626</v>
      </c>
      <c r="T47171">
        <v>0</v>
      </c>
      <c r="U47171">
        <v>0</v>
      </c>
      <c r="V47171">
        <v>42634</v>
      </c>
      <c r="W47171">
        <v>0</v>
      </c>
      <c r="X47171">
        <v>0</v>
      </c>
      <c r="Y47171">
        <v>0</v>
      </c>
      <c r="Z47171">
        <v>0</v>
      </c>
      <c r="AA47171">
        <v>0</v>
      </c>
      <c r="AB47171">
        <v>0</v>
      </c>
      <c r="AC47171">
        <v>0</v>
      </c>
      <c r="AD47171">
        <v>0</v>
      </c>
      <c r="AE47171">
        <v>0</v>
      </c>
      <c r="AF47171">
        <v>0</v>
      </c>
      <c r="AG47171">
        <v>0</v>
      </c>
      <c r="AH47171">
        <v>0</v>
      </c>
      <c r="AI47171">
        <v>0</v>
      </c>
      <c r="AJ47171">
        <v>0</v>
      </c>
      <c r="AK47171">
        <v>0</v>
      </c>
      <c r="AL47171">
        <v>0</v>
      </c>
      <c r="AM47171">
        <v>0</v>
      </c>
    </row>
    <row r="47172" spans="1:39" x14ac:dyDescent="0.45">
      <c r="A47172" t="s">
        <v>172528</v>
      </c>
      <c r="B47172" t="s">
        <v>172529</v>
      </c>
      <c r="C47172" t="s">
        <v>172530</v>
      </c>
      <c r="D47172" t="s">
        <v>1474</v>
      </c>
      <c r="E47172" t="s">
        <v>1475</v>
      </c>
      <c r="F47172" t="s">
        <v>6063</v>
      </c>
      <c r="G47172" t="s">
        <v>57</v>
      </c>
      <c r="H47172" t="s">
        <v>46</v>
      </c>
      <c r="I47172" t="s">
        <v>58</v>
      </c>
      <c r="J47172" t="s">
        <v>1223</v>
      </c>
      <c r="K47172" t="s">
        <v>1223</v>
      </c>
      <c r="L47172">
        <v>1</v>
      </c>
      <c r="M47172" s="1">
        <v>34335</v>
      </c>
      <c r="N47172" s="2">
        <v>34335</v>
      </c>
      <c r="O47172" t="s">
        <v>3390</v>
      </c>
      <c r="P47172">
        <v>1994</v>
      </c>
      <c r="Q47172" s="1">
        <v>38985</v>
      </c>
      <c r="R47172" s="1">
        <v>38985</v>
      </c>
      <c r="S47172">
        <v>0</v>
      </c>
      <c r="T47172">
        <v>18000000</v>
      </c>
      <c r="U47172">
        <v>0</v>
      </c>
      <c r="V47172">
        <v>0</v>
      </c>
      <c r="W47172">
        <v>0</v>
      </c>
      <c r="X47172">
        <v>0</v>
      </c>
      <c r="Y47172">
        <v>0</v>
      </c>
      <c r="Z47172">
        <v>0</v>
      </c>
      <c r="AA47172">
        <v>0</v>
      </c>
      <c r="AB47172">
        <v>0</v>
      </c>
      <c r="AC47172">
        <v>0</v>
      </c>
      <c r="AD47172">
        <v>0</v>
      </c>
      <c r="AE47172">
        <v>0</v>
      </c>
      <c r="AF47172">
        <v>0</v>
      </c>
      <c r="AG47172">
        <v>0</v>
      </c>
      <c r="AH47172">
        <v>0</v>
      </c>
      <c r="AI47172">
        <v>0</v>
      </c>
      <c r="AJ47172">
        <v>0</v>
      </c>
      <c r="AK47172">
        <v>0</v>
      </c>
      <c r="AL47172">
        <v>0</v>
      </c>
      <c r="AM47172">
        <v>0</v>
      </c>
    </row>
    <row r="47173" spans="1:39" x14ac:dyDescent="0.45">
      <c r="A47173" t="s">
        <v>172531</v>
      </c>
      <c r="B47173" t="s">
        <v>172532</v>
      </c>
      <c r="C47173" t="s">
        <v>172533</v>
      </c>
      <c r="D47173" t="s">
        <v>19308</v>
      </c>
      <c r="E47173" t="s">
        <v>99</v>
      </c>
      <c r="F47173" t="s">
        <v>3234</v>
      </c>
      <c r="G47173" t="s">
        <v>57</v>
      </c>
      <c r="H47173" t="s">
        <v>46</v>
      </c>
      <c r="I47173" t="s">
        <v>205</v>
      </c>
      <c r="J47173" t="s">
        <v>206</v>
      </c>
      <c r="K47173" t="s">
        <v>489</v>
      </c>
      <c r="L47173">
        <v>1</v>
      </c>
      <c r="M47173" s="1">
        <v>40473</v>
      </c>
      <c r="N47173" s="2">
        <v>40452</v>
      </c>
      <c r="O47173" t="s">
        <v>216</v>
      </c>
      <c r="P47173">
        <v>2010</v>
      </c>
      <c r="Q47173" s="1">
        <v>40753</v>
      </c>
      <c r="R47173" s="1">
        <v>40753</v>
      </c>
      <c r="S47173">
        <v>0</v>
      </c>
      <c r="T47173">
        <v>0</v>
      </c>
      <c r="U47173">
        <v>0</v>
      </c>
      <c r="V47173">
        <v>0</v>
      </c>
      <c r="W47173">
        <v>0</v>
      </c>
      <c r="X47173">
        <v>225000</v>
      </c>
      <c r="Y47173">
        <v>0</v>
      </c>
      <c r="Z47173">
        <v>0</v>
      </c>
      <c r="AA47173">
        <v>0</v>
      </c>
      <c r="AB47173">
        <v>0</v>
      </c>
      <c r="AC47173">
        <v>0</v>
      </c>
      <c r="AD47173">
        <v>0</v>
      </c>
      <c r="AE47173">
        <v>0</v>
      </c>
      <c r="AF47173">
        <v>0</v>
      </c>
      <c r="AG47173">
        <v>0</v>
      </c>
      <c r="AH47173">
        <v>0</v>
      </c>
      <c r="AI47173">
        <v>0</v>
      </c>
      <c r="AJ47173">
        <v>0</v>
      </c>
      <c r="AK47173">
        <v>0</v>
      </c>
      <c r="AL47173">
        <v>0</v>
      </c>
      <c r="AM47173">
        <v>0</v>
      </c>
    </row>
    <row r="47174" spans="1:39" x14ac:dyDescent="0.45">
      <c r="A47174" t="s">
        <v>172534</v>
      </c>
      <c r="B47174" t="s">
        <v>172535</v>
      </c>
      <c r="F47174" t="s">
        <v>114</v>
      </c>
      <c r="G47174" t="s">
        <v>57</v>
      </c>
      <c r="H47174" t="s">
        <v>46</v>
      </c>
      <c r="I47174" t="s">
        <v>58</v>
      </c>
      <c r="J47174" t="s">
        <v>1223</v>
      </c>
      <c r="K47174" t="s">
        <v>1223</v>
      </c>
      <c r="L47174">
        <v>1</v>
      </c>
      <c r="M47174" s="1">
        <v>36161</v>
      </c>
      <c r="N47174" s="2">
        <v>36161</v>
      </c>
      <c r="O47174" t="s">
        <v>1121</v>
      </c>
      <c r="P47174">
        <v>1999</v>
      </c>
      <c r="Q47174" s="1">
        <v>36329</v>
      </c>
      <c r="R47174" s="1">
        <v>36329</v>
      </c>
      <c r="S47174">
        <v>0</v>
      </c>
      <c r="T47174">
        <v>0</v>
      </c>
      <c r="U47174">
        <v>0</v>
      </c>
      <c r="V47174">
        <v>0</v>
      </c>
      <c r="W47174">
        <v>0</v>
      </c>
      <c r="X47174">
        <v>0</v>
      </c>
      <c r="Y47174">
        <v>0</v>
      </c>
      <c r="Z47174">
        <v>0</v>
      </c>
      <c r="AA47174">
        <v>0</v>
      </c>
      <c r="AB47174">
        <v>0</v>
      </c>
      <c r="AC47174">
        <v>0</v>
      </c>
      <c r="AD47174">
        <v>0</v>
      </c>
      <c r="AE47174">
        <v>0</v>
      </c>
      <c r="AF47174">
        <v>0</v>
      </c>
      <c r="AG47174">
        <v>0</v>
      </c>
      <c r="AH47174">
        <v>0</v>
      </c>
      <c r="AI47174">
        <v>0</v>
      </c>
      <c r="AJ47174">
        <v>0</v>
      </c>
      <c r="AK47174">
        <v>0</v>
      </c>
      <c r="AL47174">
        <v>0</v>
      </c>
      <c r="AM47174">
        <v>0</v>
      </c>
    </row>
    <row r="47175" spans="1:39" x14ac:dyDescent="0.45">
      <c r="A47175" t="s">
        <v>172536</v>
      </c>
      <c r="B47175" t="s">
        <v>172537</v>
      </c>
      <c r="C47175" t="s">
        <v>172538</v>
      </c>
      <c r="D47175" t="s">
        <v>107</v>
      </c>
      <c r="E47175" t="s">
        <v>108</v>
      </c>
      <c r="F47175" t="s">
        <v>86268</v>
      </c>
      <c r="G47175" t="s">
        <v>57</v>
      </c>
      <c r="H47175" t="s">
        <v>283</v>
      </c>
      <c r="J47175" t="s">
        <v>7127</v>
      </c>
      <c r="K47175" t="s">
        <v>7127</v>
      </c>
      <c r="L47175">
        <v>1</v>
      </c>
      <c r="M47175" s="1">
        <v>35431</v>
      </c>
      <c r="N47175" s="2">
        <v>35431</v>
      </c>
      <c r="O47175" t="s">
        <v>1513</v>
      </c>
      <c r="P47175">
        <v>1997</v>
      </c>
      <c r="Q47175" s="1">
        <v>40255</v>
      </c>
      <c r="R47175" s="1">
        <v>40255</v>
      </c>
      <c r="S47175">
        <v>0</v>
      </c>
      <c r="T47175">
        <v>644000</v>
      </c>
      <c r="U47175">
        <v>0</v>
      </c>
      <c r="V47175">
        <v>0</v>
      </c>
      <c r="W47175">
        <v>0</v>
      </c>
      <c r="X47175">
        <v>0</v>
      </c>
      <c r="Y47175">
        <v>0</v>
      </c>
      <c r="Z47175">
        <v>0</v>
      </c>
      <c r="AA47175">
        <v>0</v>
      </c>
      <c r="AB47175">
        <v>0</v>
      </c>
      <c r="AC47175">
        <v>0</v>
      </c>
      <c r="AD47175">
        <v>0</v>
      </c>
      <c r="AE47175">
        <v>0</v>
      </c>
      <c r="AF47175">
        <v>0</v>
      </c>
      <c r="AG47175">
        <v>0</v>
      </c>
      <c r="AH47175">
        <v>0</v>
      </c>
      <c r="AI47175">
        <v>0</v>
      </c>
      <c r="AJ47175">
        <v>0</v>
      </c>
      <c r="AK47175">
        <v>0</v>
      </c>
      <c r="AL47175">
        <v>0</v>
      </c>
      <c r="AM47175">
        <v>0</v>
      </c>
    </row>
    <row r="47176" spans="1:39" x14ac:dyDescent="0.45">
      <c r="A47176" t="s">
        <v>172539</v>
      </c>
      <c r="B47176" t="s">
        <v>172540</v>
      </c>
      <c r="C47176" t="s">
        <v>172541</v>
      </c>
      <c r="D47176" t="s">
        <v>172542</v>
      </c>
      <c r="E47176" t="s">
        <v>20075</v>
      </c>
      <c r="F47176" t="s">
        <v>172543</v>
      </c>
      <c r="G47176" t="s">
        <v>57</v>
      </c>
      <c r="H47176" t="s">
        <v>74</v>
      </c>
      <c r="J47176" t="s">
        <v>2462</v>
      </c>
      <c r="K47176" t="s">
        <v>2462</v>
      </c>
      <c r="L47176">
        <v>2</v>
      </c>
      <c r="M47176" s="1">
        <v>41640</v>
      </c>
      <c r="N47176" s="2">
        <v>41640</v>
      </c>
      <c r="O47176" t="s">
        <v>84</v>
      </c>
      <c r="P47176">
        <v>2014</v>
      </c>
      <c r="Q47176" s="1">
        <v>41548</v>
      </c>
      <c r="R47176" s="1">
        <v>41699</v>
      </c>
      <c r="S47176">
        <v>0</v>
      </c>
      <c r="T47176">
        <v>0</v>
      </c>
      <c r="U47176">
        <v>493251</v>
      </c>
      <c r="V47176">
        <v>0</v>
      </c>
      <c r="W47176">
        <v>0</v>
      </c>
      <c r="X47176">
        <v>0</v>
      </c>
      <c r="Y47176">
        <v>0</v>
      </c>
      <c r="Z47176">
        <v>0</v>
      </c>
      <c r="AA47176">
        <v>0</v>
      </c>
      <c r="AB47176">
        <v>0</v>
      </c>
      <c r="AC47176">
        <v>0</v>
      </c>
      <c r="AD47176">
        <v>0</v>
      </c>
      <c r="AE47176">
        <v>0</v>
      </c>
      <c r="AF47176">
        <v>0</v>
      </c>
      <c r="AG47176">
        <v>0</v>
      </c>
      <c r="AH47176">
        <v>0</v>
      </c>
      <c r="AI47176">
        <v>0</v>
      </c>
      <c r="AJ47176">
        <v>0</v>
      </c>
      <c r="AK47176">
        <v>0</v>
      </c>
      <c r="AL47176">
        <v>0</v>
      </c>
      <c r="AM47176">
        <v>0</v>
      </c>
    </row>
    <row r="47177" spans="1:39" x14ac:dyDescent="0.45">
      <c r="A47177" t="s">
        <v>172544</v>
      </c>
      <c r="B47177" t="s">
        <v>172545</v>
      </c>
      <c r="C47177" t="s">
        <v>172546</v>
      </c>
      <c r="D47177" t="s">
        <v>315</v>
      </c>
      <c r="E47177" t="s">
        <v>316</v>
      </c>
      <c r="F47177" t="s">
        <v>114</v>
      </c>
      <c r="G47177" t="s">
        <v>57</v>
      </c>
      <c r="H47177" t="s">
        <v>508</v>
      </c>
      <c r="J47177" t="s">
        <v>36583</v>
      </c>
      <c r="K47177" t="s">
        <v>36583</v>
      </c>
      <c r="L47177">
        <v>1</v>
      </c>
      <c r="Q47177" s="1">
        <v>40645</v>
      </c>
      <c r="R47177" s="1">
        <v>40645</v>
      </c>
      <c r="S47177">
        <v>0</v>
      </c>
      <c r="T47177">
        <v>0</v>
      </c>
      <c r="U47177">
        <v>0</v>
      </c>
      <c r="V47177">
        <v>0</v>
      </c>
      <c r="W47177">
        <v>0</v>
      </c>
      <c r="X47177">
        <v>0</v>
      </c>
      <c r="Y47177">
        <v>0</v>
      </c>
      <c r="Z47177">
        <v>0</v>
      </c>
      <c r="AA47177">
        <v>0</v>
      </c>
      <c r="AB47177">
        <v>0</v>
      </c>
      <c r="AC47177">
        <v>0</v>
      </c>
      <c r="AD47177">
        <v>0</v>
      </c>
      <c r="AE47177">
        <v>0</v>
      </c>
      <c r="AF47177">
        <v>0</v>
      </c>
      <c r="AG47177">
        <v>0</v>
      </c>
      <c r="AH47177">
        <v>0</v>
      </c>
      <c r="AI47177">
        <v>0</v>
      </c>
      <c r="AJ47177">
        <v>0</v>
      </c>
      <c r="AK47177">
        <v>0</v>
      </c>
      <c r="AL47177">
        <v>0</v>
      </c>
      <c r="AM47177">
        <v>0</v>
      </c>
    </row>
    <row r="47178" spans="1:39" x14ac:dyDescent="0.45">
      <c r="A47178" t="s">
        <v>172547</v>
      </c>
      <c r="B47178" t="s">
        <v>172548</v>
      </c>
      <c r="C47178" t="s">
        <v>172549</v>
      </c>
      <c r="D47178" t="s">
        <v>172550</v>
      </c>
      <c r="E47178" t="s">
        <v>4453</v>
      </c>
      <c r="F47178" t="s">
        <v>846</v>
      </c>
      <c r="G47178" t="s">
        <v>57</v>
      </c>
      <c r="H47178" t="s">
        <v>46</v>
      </c>
      <c r="I47178" t="s">
        <v>47</v>
      </c>
      <c r="J47178" t="s">
        <v>48</v>
      </c>
      <c r="K47178" t="s">
        <v>49</v>
      </c>
      <c r="L47178">
        <v>1</v>
      </c>
      <c r="M47178" s="1">
        <v>39083</v>
      </c>
      <c r="N47178" s="2">
        <v>39083</v>
      </c>
      <c r="O47178" t="s">
        <v>110</v>
      </c>
      <c r="P47178">
        <v>2007</v>
      </c>
      <c r="Q47178" s="1">
        <v>39083</v>
      </c>
      <c r="R47178" s="1">
        <v>39083</v>
      </c>
      <c r="S47178">
        <v>1000000</v>
      </c>
      <c r="T47178">
        <v>0</v>
      </c>
      <c r="U47178">
        <v>0</v>
      </c>
      <c r="V47178">
        <v>0</v>
      </c>
      <c r="W47178">
        <v>0</v>
      </c>
      <c r="X47178">
        <v>0</v>
      </c>
      <c r="Y47178">
        <v>0</v>
      </c>
      <c r="Z47178">
        <v>0</v>
      </c>
      <c r="AA47178">
        <v>0</v>
      </c>
      <c r="AB47178">
        <v>0</v>
      </c>
      <c r="AC47178">
        <v>0</v>
      </c>
      <c r="AD47178">
        <v>0</v>
      </c>
      <c r="AE47178">
        <v>0</v>
      </c>
      <c r="AF47178">
        <v>0</v>
      </c>
      <c r="AG47178">
        <v>0</v>
      </c>
      <c r="AH47178">
        <v>0</v>
      </c>
      <c r="AI47178">
        <v>0</v>
      </c>
      <c r="AJ47178">
        <v>0</v>
      </c>
      <c r="AK47178">
        <v>0</v>
      </c>
      <c r="AL47178">
        <v>0</v>
      </c>
      <c r="AM47178">
        <v>0</v>
      </c>
    </row>
    <row r="47179" spans="1:39" x14ac:dyDescent="0.45">
      <c r="A47179" t="s">
        <v>172551</v>
      </c>
      <c r="B47179" t="s">
        <v>172552</v>
      </c>
      <c r="C47179" t="s">
        <v>172553</v>
      </c>
      <c r="D47179" t="s">
        <v>172554</v>
      </c>
      <c r="E47179" t="s">
        <v>5546</v>
      </c>
      <c r="F47179" t="s">
        <v>114</v>
      </c>
      <c r="G47179" t="s">
        <v>57</v>
      </c>
      <c r="H47179" t="s">
        <v>13455</v>
      </c>
      <c r="J47179" t="s">
        <v>36865</v>
      </c>
      <c r="K47179" t="s">
        <v>36865</v>
      </c>
      <c r="L47179">
        <v>1</v>
      </c>
      <c r="M47179" s="1">
        <v>37377</v>
      </c>
      <c r="N47179" s="2">
        <v>37377</v>
      </c>
      <c r="O47179" t="s">
        <v>7373</v>
      </c>
      <c r="P47179">
        <v>2002</v>
      </c>
      <c r="Q47179" s="1">
        <v>41415</v>
      </c>
      <c r="R47179" s="1">
        <v>41415</v>
      </c>
      <c r="S47179">
        <v>0</v>
      </c>
      <c r="T47179">
        <v>0</v>
      </c>
      <c r="U47179">
        <v>0</v>
      </c>
      <c r="V47179">
        <v>0</v>
      </c>
      <c r="W47179">
        <v>0</v>
      </c>
      <c r="X47179">
        <v>0</v>
      </c>
      <c r="Y47179">
        <v>0</v>
      </c>
      <c r="Z47179">
        <v>0</v>
      </c>
      <c r="AA47179">
        <v>0</v>
      </c>
      <c r="AB47179">
        <v>0</v>
      </c>
      <c r="AC47179">
        <v>0</v>
      </c>
      <c r="AD47179">
        <v>0</v>
      </c>
      <c r="AE47179">
        <v>0</v>
      </c>
      <c r="AF47179">
        <v>0</v>
      </c>
      <c r="AG47179">
        <v>0</v>
      </c>
      <c r="AH47179">
        <v>0</v>
      </c>
      <c r="AI47179">
        <v>0</v>
      </c>
      <c r="AJ47179">
        <v>0</v>
      </c>
      <c r="AK47179">
        <v>0</v>
      </c>
      <c r="AL47179">
        <v>0</v>
      </c>
      <c r="AM47179">
        <v>0</v>
      </c>
    </row>
    <row r="47180" spans="1:39" x14ac:dyDescent="0.45">
      <c r="A47180" t="s">
        <v>172555</v>
      </c>
      <c r="B47180" t="s">
        <v>172556</v>
      </c>
      <c r="C47180" t="s">
        <v>172557</v>
      </c>
      <c r="D47180" t="s">
        <v>172558</v>
      </c>
      <c r="E47180" t="s">
        <v>4702</v>
      </c>
      <c r="F47180" t="s">
        <v>109</v>
      </c>
      <c r="G47180" t="s">
        <v>57</v>
      </c>
      <c r="H47180" t="s">
        <v>46</v>
      </c>
      <c r="I47180" t="s">
        <v>58</v>
      </c>
      <c r="J47180" t="s">
        <v>198</v>
      </c>
      <c r="K47180" t="s">
        <v>199</v>
      </c>
      <c r="L47180">
        <v>1</v>
      </c>
      <c r="M47180" s="1">
        <v>40422</v>
      </c>
      <c r="N47180" s="2">
        <v>40422</v>
      </c>
      <c r="O47180" t="s">
        <v>200</v>
      </c>
      <c r="P47180">
        <v>2010</v>
      </c>
      <c r="Q47180" s="1">
        <v>41365</v>
      </c>
      <c r="R47180" s="1">
        <v>41365</v>
      </c>
      <c r="S47180">
        <v>0</v>
      </c>
      <c r="T47180">
        <v>2000000</v>
      </c>
      <c r="U47180">
        <v>0</v>
      </c>
      <c r="V47180">
        <v>0</v>
      </c>
      <c r="W47180">
        <v>0</v>
      </c>
      <c r="X47180">
        <v>0</v>
      </c>
      <c r="Y47180">
        <v>0</v>
      </c>
      <c r="Z47180">
        <v>0</v>
      </c>
      <c r="AA47180">
        <v>0</v>
      </c>
      <c r="AB47180">
        <v>0</v>
      </c>
      <c r="AC47180">
        <v>0</v>
      </c>
      <c r="AD47180">
        <v>0</v>
      </c>
      <c r="AE47180">
        <v>0</v>
      </c>
      <c r="AF47180">
        <v>0</v>
      </c>
      <c r="AG47180">
        <v>0</v>
      </c>
      <c r="AH47180">
        <v>0</v>
      </c>
      <c r="AI47180">
        <v>0</v>
      </c>
      <c r="AJ47180">
        <v>0</v>
      </c>
      <c r="AK47180">
        <v>0</v>
      </c>
      <c r="AL47180">
        <v>0</v>
      </c>
      <c r="AM47180">
        <v>0</v>
      </c>
    </row>
    <row r="47181" spans="1:39" x14ac:dyDescent="0.45">
      <c r="A47181" t="s">
        <v>172559</v>
      </c>
      <c r="B47181" t="s">
        <v>172560</v>
      </c>
      <c r="C47181" t="s">
        <v>172561</v>
      </c>
      <c r="D47181" t="s">
        <v>172562</v>
      </c>
      <c r="E47181" t="s">
        <v>3956</v>
      </c>
      <c r="F47181" t="s">
        <v>17074</v>
      </c>
      <c r="G47181" t="s">
        <v>57</v>
      </c>
      <c r="H47181" t="s">
        <v>46</v>
      </c>
      <c r="I47181" t="s">
        <v>91</v>
      </c>
      <c r="J47181" t="s">
        <v>3258</v>
      </c>
      <c r="K47181" t="s">
        <v>2520</v>
      </c>
      <c r="L47181">
        <v>4</v>
      </c>
      <c r="M47181" s="1">
        <v>40553</v>
      </c>
      <c r="N47181" s="2">
        <v>40544</v>
      </c>
      <c r="O47181" t="s">
        <v>528</v>
      </c>
      <c r="P47181">
        <v>2011</v>
      </c>
      <c r="Q47181" s="1">
        <v>40544</v>
      </c>
      <c r="R47181" s="1">
        <v>41852</v>
      </c>
      <c r="S47181">
        <v>100000</v>
      </c>
      <c r="T47181">
        <v>0</v>
      </c>
      <c r="U47181">
        <v>0</v>
      </c>
      <c r="V47181">
        <v>0</v>
      </c>
      <c r="W47181">
        <v>0</v>
      </c>
      <c r="X47181">
        <v>0</v>
      </c>
      <c r="Y47181">
        <v>1050000</v>
      </c>
      <c r="Z47181">
        <v>0</v>
      </c>
      <c r="AA47181">
        <v>0</v>
      </c>
      <c r="AB47181">
        <v>0</v>
      </c>
      <c r="AC47181">
        <v>0</v>
      </c>
      <c r="AD47181">
        <v>0</v>
      </c>
      <c r="AE47181">
        <v>0</v>
      </c>
      <c r="AF47181">
        <v>0</v>
      </c>
      <c r="AG47181">
        <v>0</v>
      </c>
      <c r="AH47181">
        <v>0</v>
      </c>
      <c r="AI47181">
        <v>0</v>
      </c>
      <c r="AJ47181">
        <v>0</v>
      </c>
      <c r="AK47181">
        <v>0</v>
      </c>
      <c r="AL47181">
        <v>0</v>
      </c>
      <c r="AM47181">
        <v>0</v>
      </c>
    </row>
    <row r="47182" spans="1:39" x14ac:dyDescent="0.45">
      <c r="A47182" t="s">
        <v>172563</v>
      </c>
      <c r="B47182" t="s">
        <v>172564</v>
      </c>
      <c r="C47182" t="s">
        <v>172565</v>
      </c>
      <c r="D47182" t="s">
        <v>172566</v>
      </c>
      <c r="E47182" t="s">
        <v>108</v>
      </c>
      <c r="F47182" t="s">
        <v>3324</v>
      </c>
      <c r="G47182" t="s">
        <v>57</v>
      </c>
      <c r="H47182" t="s">
        <v>7135</v>
      </c>
      <c r="J47182" t="s">
        <v>7136</v>
      </c>
      <c r="K47182" t="s">
        <v>7136</v>
      </c>
      <c r="L47182">
        <v>2</v>
      </c>
      <c r="M47182" s="1">
        <v>40725</v>
      </c>
      <c r="N47182" s="2">
        <v>40725</v>
      </c>
      <c r="O47182" t="s">
        <v>250</v>
      </c>
      <c r="P47182">
        <v>2011</v>
      </c>
      <c r="Q47182" s="1">
        <v>41550</v>
      </c>
      <c r="R47182" s="1">
        <v>41897</v>
      </c>
      <c r="S47182">
        <v>0</v>
      </c>
      <c r="T47182">
        <v>3200000</v>
      </c>
      <c r="U47182">
        <v>0</v>
      </c>
      <c r="V47182">
        <v>0</v>
      </c>
      <c r="W47182">
        <v>0</v>
      </c>
      <c r="X47182">
        <v>0</v>
      </c>
      <c r="Y47182">
        <v>0</v>
      </c>
      <c r="Z47182">
        <v>0</v>
      </c>
      <c r="AA47182">
        <v>0</v>
      </c>
      <c r="AB47182">
        <v>0</v>
      </c>
      <c r="AC47182">
        <v>0</v>
      </c>
      <c r="AD47182">
        <v>0</v>
      </c>
      <c r="AE47182">
        <v>0</v>
      </c>
      <c r="AF47182">
        <v>0</v>
      </c>
      <c r="AG47182">
        <v>0</v>
      </c>
      <c r="AH47182">
        <v>3200000</v>
      </c>
      <c r="AI47182">
        <v>0</v>
      </c>
      <c r="AJ47182">
        <v>0</v>
      </c>
      <c r="AK47182">
        <v>0</v>
      </c>
      <c r="AL47182">
        <v>0</v>
      </c>
      <c r="AM47182">
        <v>0</v>
      </c>
    </row>
    <row r="47183" spans="1:39" x14ac:dyDescent="0.45">
      <c r="A47183" t="s">
        <v>172567</v>
      </c>
      <c r="B47183" t="s">
        <v>172568</v>
      </c>
      <c r="C47183" t="s">
        <v>172569</v>
      </c>
      <c r="D47183" t="s">
        <v>172570</v>
      </c>
      <c r="E47183" t="s">
        <v>5546</v>
      </c>
      <c r="F47183" t="s">
        <v>114</v>
      </c>
      <c r="G47183" t="s">
        <v>57</v>
      </c>
      <c r="H47183" t="s">
        <v>46</v>
      </c>
      <c r="I47183" t="s">
        <v>47</v>
      </c>
      <c r="J47183" t="s">
        <v>48</v>
      </c>
      <c r="K47183" t="s">
        <v>49</v>
      </c>
      <c r="L47183">
        <v>1</v>
      </c>
      <c r="M47183" s="1">
        <v>40544</v>
      </c>
      <c r="N47183" s="2">
        <v>40544</v>
      </c>
      <c r="O47183" t="s">
        <v>528</v>
      </c>
      <c r="P47183">
        <v>2011</v>
      </c>
      <c r="Q47183" s="1">
        <v>40544</v>
      </c>
      <c r="R47183" s="1">
        <v>40544</v>
      </c>
      <c r="S47183">
        <v>0</v>
      </c>
      <c r="T47183">
        <v>0</v>
      </c>
      <c r="U47183">
        <v>0</v>
      </c>
      <c r="V47183">
        <v>0</v>
      </c>
      <c r="W47183">
        <v>0</v>
      </c>
      <c r="X47183">
        <v>0</v>
      </c>
      <c r="Y47183">
        <v>0</v>
      </c>
      <c r="Z47183">
        <v>0</v>
      </c>
      <c r="AA47183">
        <v>0</v>
      </c>
      <c r="AB47183">
        <v>0</v>
      </c>
      <c r="AC47183">
        <v>0</v>
      </c>
      <c r="AD47183">
        <v>0</v>
      </c>
      <c r="AE47183">
        <v>0</v>
      </c>
      <c r="AF47183">
        <v>0</v>
      </c>
      <c r="AG47183">
        <v>0</v>
      </c>
      <c r="AH47183">
        <v>0</v>
      </c>
      <c r="AI47183">
        <v>0</v>
      </c>
      <c r="AJ47183">
        <v>0</v>
      </c>
      <c r="AK47183">
        <v>0</v>
      </c>
      <c r="AL47183">
        <v>0</v>
      </c>
      <c r="AM47183">
        <v>0</v>
      </c>
    </row>
    <row r="47184" spans="1:39" x14ac:dyDescent="0.45">
      <c r="A47184" t="s">
        <v>172571</v>
      </c>
      <c r="B47184" t="s">
        <v>172572</v>
      </c>
      <c r="C47184" t="s">
        <v>172573</v>
      </c>
      <c r="D47184" t="s">
        <v>88</v>
      </c>
      <c r="E47184" t="s">
        <v>89</v>
      </c>
      <c r="F47184" t="s">
        <v>114</v>
      </c>
      <c r="G47184" t="s">
        <v>57</v>
      </c>
      <c r="L47184">
        <v>1</v>
      </c>
      <c r="Q47184" s="1">
        <v>39173</v>
      </c>
      <c r="R47184" s="1">
        <v>39173</v>
      </c>
      <c r="S47184">
        <v>0</v>
      </c>
      <c r="T47184">
        <v>0</v>
      </c>
      <c r="U47184">
        <v>0</v>
      </c>
      <c r="V47184">
        <v>0</v>
      </c>
      <c r="W47184">
        <v>0</v>
      </c>
      <c r="X47184">
        <v>0</v>
      </c>
      <c r="Y47184">
        <v>0</v>
      </c>
      <c r="Z47184">
        <v>0</v>
      </c>
      <c r="AA47184">
        <v>0</v>
      </c>
      <c r="AB47184">
        <v>0</v>
      </c>
      <c r="AC47184">
        <v>0</v>
      </c>
      <c r="AD47184">
        <v>0</v>
      </c>
      <c r="AE47184">
        <v>0</v>
      </c>
      <c r="AF47184">
        <v>0</v>
      </c>
      <c r="AG47184">
        <v>0</v>
      </c>
      <c r="AH47184">
        <v>0</v>
      </c>
      <c r="AI47184">
        <v>0</v>
      </c>
      <c r="AJ47184">
        <v>0</v>
      </c>
      <c r="AK47184">
        <v>0</v>
      </c>
      <c r="AL47184">
        <v>0</v>
      </c>
      <c r="AM47184">
        <v>0</v>
      </c>
    </row>
    <row r="47185" spans="1:39" x14ac:dyDescent="0.45">
      <c r="A47185" t="s">
        <v>172574</v>
      </c>
      <c r="B47185" t="s">
        <v>172575</v>
      </c>
      <c r="C47185" t="s">
        <v>172576</v>
      </c>
      <c r="D47185" t="s">
        <v>172577</v>
      </c>
      <c r="E47185" t="s">
        <v>1703</v>
      </c>
      <c r="F47185" t="s">
        <v>172578</v>
      </c>
      <c r="G47185" t="s">
        <v>57</v>
      </c>
      <c r="H47185" t="s">
        <v>74</v>
      </c>
      <c r="J47185" t="s">
        <v>2971</v>
      </c>
      <c r="K47185" t="s">
        <v>172579</v>
      </c>
      <c r="L47185">
        <v>1</v>
      </c>
      <c r="M47185" s="1">
        <v>39448</v>
      </c>
      <c r="N47185" s="2">
        <v>39448</v>
      </c>
      <c r="O47185" t="s">
        <v>181</v>
      </c>
      <c r="P47185">
        <v>2008</v>
      </c>
      <c r="Q47185" s="1">
        <v>41103</v>
      </c>
      <c r="R47185" s="1">
        <v>41103</v>
      </c>
      <c r="S47185">
        <v>232095</v>
      </c>
      <c r="T47185">
        <v>0</v>
      </c>
      <c r="U47185">
        <v>0</v>
      </c>
      <c r="V47185">
        <v>0</v>
      </c>
      <c r="W47185">
        <v>0</v>
      </c>
      <c r="X47185">
        <v>0</v>
      </c>
      <c r="Y47185">
        <v>0</v>
      </c>
      <c r="Z47185">
        <v>0</v>
      </c>
      <c r="AA47185">
        <v>0</v>
      </c>
      <c r="AB47185">
        <v>0</v>
      </c>
      <c r="AC47185">
        <v>0</v>
      </c>
      <c r="AD47185">
        <v>0</v>
      </c>
      <c r="AE47185">
        <v>0</v>
      </c>
      <c r="AF47185">
        <v>0</v>
      </c>
      <c r="AG47185">
        <v>0</v>
      </c>
      <c r="AH47185">
        <v>0</v>
      </c>
      <c r="AI47185">
        <v>0</v>
      </c>
      <c r="AJ47185">
        <v>0</v>
      </c>
      <c r="AK47185">
        <v>0</v>
      </c>
      <c r="AL47185">
        <v>0</v>
      </c>
      <c r="AM47185">
        <v>0</v>
      </c>
    </row>
    <row r="47186" spans="1:39" x14ac:dyDescent="0.45">
      <c r="A47186" t="s">
        <v>172580</v>
      </c>
      <c r="B47186" t="s">
        <v>172581</v>
      </c>
      <c r="C47186" t="s">
        <v>172582</v>
      </c>
      <c r="D47186" t="s">
        <v>5589</v>
      </c>
      <c r="E47186" t="s">
        <v>99</v>
      </c>
      <c r="F47186" t="s">
        <v>172583</v>
      </c>
      <c r="G47186" t="s">
        <v>57</v>
      </c>
      <c r="H47186" t="s">
        <v>192</v>
      </c>
      <c r="J47186" t="s">
        <v>193</v>
      </c>
      <c r="K47186" t="s">
        <v>193</v>
      </c>
      <c r="L47186">
        <v>2</v>
      </c>
      <c r="M47186" s="1">
        <v>37681</v>
      </c>
      <c r="N47186" s="2">
        <v>37681</v>
      </c>
      <c r="O47186" t="s">
        <v>854</v>
      </c>
      <c r="P47186">
        <v>2003</v>
      </c>
      <c r="Q47186" s="1">
        <v>39870</v>
      </c>
      <c r="R47186" s="1">
        <v>41802</v>
      </c>
      <c r="S47186">
        <v>0</v>
      </c>
      <c r="T47186">
        <v>35126707</v>
      </c>
      <c r="U47186">
        <v>0</v>
      </c>
      <c r="V47186">
        <v>0</v>
      </c>
      <c r="W47186">
        <v>0</v>
      </c>
      <c r="X47186">
        <v>0</v>
      </c>
      <c r="Y47186">
        <v>0</v>
      </c>
      <c r="Z47186">
        <v>0</v>
      </c>
      <c r="AA47186">
        <v>0</v>
      </c>
      <c r="AB47186">
        <v>0</v>
      </c>
      <c r="AC47186">
        <v>0</v>
      </c>
      <c r="AD47186">
        <v>0</v>
      </c>
      <c r="AE47186">
        <v>0</v>
      </c>
      <c r="AF47186">
        <v>0</v>
      </c>
      <c r="AG47186">
        <v>0</v>
      </c>
      <c r="AH47186">
        <v>0</v>
      </c>
      <c r="AI47186">
        <v>0</v>
      </c>
      <c r="AJ47186">
        <v>0</v>
      </c>
      <c r="AK47186">
        <v>0</v>
      </c>
      <c r="AL47186">
        <v>0</v>
      </c>
      <c r="AM47186">
        <v>0</v>
      </c>
    </row>
    <row r="47187" spans="1:39" x14ac:dyDescent="0.45">
      <c r="A47187" t="s">
        <v>172584</v>
      </c>
      <c r="B47187" t="s">
        <v>172585</v>
      </c>
      <c r="D47187" t="s">
        <v>54</v>
      </c>
      <c r="E47187" t="s">
        <v>55</v>
      </c>
      <c r="F47187" t="s">
        <v>172586</v>
      </c>
      <c r="G47187" t="s">
        <v>57</v>
      </c>
      <c r="H47187" t="s">
        <v>46</v>
      </c>
      <c r="I47187" t="s">
        <v>205</v>
      </c>
      <c r="J47187" t="s">
        <v>206</v>
      </c>
      <c r="K47187" t="s">
        <v>2339</v>
      </c>
      <c r="L47187">
        <v>2</v>
      </c>
      <c r="Q47187" s="1">
        <v>40487</v>
      </c>
      <c r="R47187" s="1">
        <v>41372</v>
      </c>
      <c r="S47187">
        <v>0</v>
      </c>
      <c r="T47187">
        <v>8699199</v>
      </c>
      <c r="U47187">
        <v>0</v>
      </c>
      <c r="V47187">
        <v>0</v>
      </c>
      <c r="W47187">
        <v>0</v>
      </c>
      <c r="X47187">
        <v>2375000</v>
      </c>
      <c r="Y47187">
        <v>0</v>
      </c>
      <c r="Z47187">
        <v>0</v>
      </c>
      <c r="AA47187">
        <v>0</v>
      </c>
      <c r="AB47187">
        <v>0</v>
      </c>
      <c r="AC47187">
        <v>0</v>
      </c>
      <c r="AD47187">
        <v>0</v>
      </c>
      <c r="AE47187">
        <v>0</v>
      </c>
      <c r="AF47187">
        <v>0</v>
      </c>
      <c r="AG47187">
        <v>0</v>
      </c>
      <c r="AH47187">
        <v>0</v>
      </c>
      <c r="AI47187">
        <v>0</v>
      </c>
      <c r="AJ47187">
        <v>0</v>
      </c>
      <c r="AK47187">
        <v>0</v>
      </c>
      <c r="AL47187">
        <v>0</v>
      </c>
      <c r="AM47187">
        <v>0</v>
      </c>
    </row>
    <row r="47188" spans="1:39" x14ac:dyDescent="0.45">
      <c r="A47188" t="s">
        <v>172587</v>
      </c>
      <c r="B47188" t="s">
        <v>172588</v>
      </c>
      <c r="C47188" t="s">
        <v>172589</v>
      </c>
      <c r="D47188" t="s">
        <v>1807</v>
      </c>
      <c r="E47188" t="s">
        <v>567</v>
      </c>
      <c r="F47188" t="s">
        <v>114</v>
      </c>
      <c r="G47188" t="s">
        <v>57</v>
      </c>
      <c r="L47188">
        <v>1</v>
      </c>
      <c r="Q47188" s="1">
        <v>35796</v>
      </c>
      <c r="R47188" s="1">
        <v>35796</v>
      </c>
      <c r="S47188">
        <v>0</v>
      </c>
      <c r="T47188">
        <v>0</v>
      </c>
      <c r="U47188">
        <v>0</v>
      </c>
      <c r="V47188">
        <v>0</v>
      </c>
      <c r="W47188">
        <v>0</v>
      </c>
      <c r="X47188">
        <v>0</v>
      </c>
      <c r="Y47188">
        <v>0</v>
      </c>
      <c r="Z47188">
        <v>0</v>
      </c>
      <c r="AA47188">
        <v>0</v>
      </c>
      <c r="AB47188">
        <v>0</v>
      </c>
      <c r="AC47188">
        <v>0</v>
      </c>
      <c r="AD47188">
        <v>0</v>
      </c>
      <c r="AE47188">
        <v>0</v>
      </c>
      <c r="AF47188">
        <v>0</v>
      </c>
      <c r="AG47188">
        <v>0</v>
      </c>
      <c r="AH47188">
        <v>0</v>
      </c>
      <c r="AI47188">
        <v>0</v>
      </c>
      <c r="AJ47188">
        <v>0</v>
      </c>
      <c r="AK47188">
        <v>0</v>
      </c>
      <c r="AL47188">
        <v>0</v>
      </c>
      <c r="AM47188">
        <v>0</v>
      </c>
    </row>
    <row r="47189" spans="1:39" x14ac:dyDescent="0.45">
      <c r="A47189" t="s">
        <v>172590</v>
      </c>
      <c r="B47189" t="s">
        <v>172591</v>
      </c>
      <c r="C47189" t="s">
        <v>172592</v>
      </c>
      <c r="D47189" t="s">
        <v>107</v>
      </c>
      <c r="E47189" t="s">
        <v>108</v>
      </c>
      <c r="F47189" s="3">
        <v>1552</v>
      </c>
      <c r="G47189" t="s">
        <v>101</v>
      </c>
      <c r="H47189" t="s">
        <v>74</v>
      </c>
      <c r="J47189" t="s">
        <v>75</v>
      </c>
      <c r="K47189" t="s">
        <v>75</v>
      </c>
      <c r="L47189">
        <v>1</v>
      </c>
      <c r="M47189" s="1">
        <v>40544</v>
      </c>
      <c r="N47189" s="2">
        <v>40544</v>
      </c>
      <c r="O47189" t="s">
        <v>528</v>
      </c>
      <c r="P47189">
        <v>2011</v>
      </c>
      <c r="Q47189" s="1">
        <v>40544</v>
      </c>
      <c r="R47189" s="1">
        <v>40544</v>
      </c>
      <c r="S47189">
        <v>0</v>
      </c>
      <c r="T47189">
        <v>1552</v>
      </c>
      <c r="U47189">
        <v>0</v>
      </c>
      <c r="V47189">
        <v>0</v>
      </c>
      <c r="W47189">
        <v>0</v>
      </c>
      <c r="X47189">
        <v>0</v>
      </c>
      <c r="Y47189">
        <v>0</v>
      </c>
      <c r="Z47189">
        <v>0</v>
      </c>
      <c r="AA47189">
        <v>0</v>
      </c>
      <c r="AB47189">
        <v>0</v>
      </c>
      <c r="AC47189">
        <v>0</v>
      </c>
      <c r="AD47189">
        <v>0</v>
      </c>
      <c r="AE47189">
        <v>0</v>
      </c>
      <c r="AF47189">
        <v>0</v>
      </c>
      <c r="AG47189">
        <v>0</v>
      </c>
      <c r="AH47189">
        <v>0</v>
      </c>
      <c r="AI47189">
        <v>0</v>
      </c>
      <c r="AJ47189">
        <v>0</v>
      </c>
      <c r="AK47189">
        <v>0</v>
      </c>
      <c r="AL47189">
        <v>0</v>
      </c>
      <c r="AM47189">
        <v>0</v>
      </c>
    </row>
    <row r="47190" spans="1:39" x14ac:dyDescent="0.45">
      <c r="A47190" t="s">
        <v>172593</v>
      </c>
      <c r="B47190" t="s">
        <v>172594</v>
      </c>
      <c r="C47190" t="s">
        <v>172595</v>
      </c>
      <c r="D47190" t="s">
        <v>3597</v>
      </c>
      <c r="E47190" t="s">
        <v>2150</v>
      </c>
      <c r="F47190" t="s">
        <v>172596</v>
      </c>
      <c r="G47190" t="s">
        <v>57</v>
      </c>
      <c r="H47190" t="s">
        <v>46</v>
      </c>
      <c r="I47190" t="s">
        <v>58</v>
      </c>
      <c r="J47190" t="s">
        <v>5974</v>
      </c>
      <c r="K47190" t="s">
        <v>46543</v>
      </c>
      <c r="L47190">
        <v>4</v>
      </c>
      <c r="M47190" s="1">
        <v>39326</v>
      </c>
      <c r="N47190" s="2">
        <v>39326</v>
      </c>
      <c r="O47190" t="s">
        <v>672</v>
      </c>
      <c r="P47190">
        <v>2007</v>
      </c>
      <c r="Q47190" s="1">
        <v>39448</v>
      </c>
      <c r="R47190" s="1">
        <v>41277</v>
      </c>
      <c r="S47190">
        <v>72000</v>
      </c>
      <c r="T47190">
        <v>868618</v>
      </c>
      <c r="U47190">
        <v>0</v>
      </c>
      <c r="V47190">
        <v>0</v>
      </c>
      <c r="W47190">
        <v>0</v>
      </c>
      <c r="X47190">
        <v>120000</v>
      </c>
      <c r="Y47190">
        <v>0</v>
      </c>
      <c r="Z47190">
        <v>0</v>
      </c>
      <c r="AA47190">
        <v>0</v>
      </c>
      <c r="AB47190">
        <v>0</v>
      </c>
      <c r="AC47190">
        <v>0</v>
      </c>
      <c r="AD47190">
        <v>0</v>
      </c>
      <c r="AE47190">
        <v>0</v>
      </c>
      <c r="AF47190">
        <v>378000</v>
      </c>
      <c r="AG47190">
        <v>0</v>
      </c>
      <c r="AH47190">
        <v>0</v>
      </c>
      <c r="AI47190">
        <v>0</v>
      </c>
      <c r="AJ47190">
        <v>0</v>
      </c>
      <c r="AK47190">
        <v>0</v>
      </c>
      <c r="AL47190">
        <v>0</v>
      </c>
      <c r="AM47190">
        <v>0</v>
      </c>
    </row>
    <row r="47191" spans="1:39" x14ac:dyDescent="0.45">
      <c r="A47191" t="s">
        <v>172597</v>
      </c>
      <c r="B47191" t="s">
        <v>172598</v>
      </c>
      <c r="C47191" t="s">
        <v>172599</v>
      </c>
      <c r="D47191" t="s">
        <v>172600</v>
      </c>
      <c r="E47191" t="s">
        <v>143</v>
      </c>
      <c r="F47191" t="s">
        <v>114</v>
      </c>
      <c r="G47191" t="s">
        <v>57</v>
      </c>
      <c r="H47191" t="s">
        <v>46</v>
      </c>
      <c r="I47191" t="s">
        <v>47</v>
      </c>
      <c r="J47191" t="s">
        <v>48</v>
      </c>
      <c r="K47191" t="s">
        <v>49</v>
      </c>
      <c r="L47191">
        <v>1</v>
      </c>
      <c r="M47191" s="1">
        <v>39387</v>
      </c>
      <c r="N47191" s="2">
        <v>39387</v>
      </c>
      <c r="O47191" t="s">
        <v>1428</v>
      </c>
      <c r="P47191">
        <v>2007</v>
      </c>
      <c r="Q47191" s="1">
        <v>39083</v>
      </c>
      <c r="R47191" s="1">
        <v>39083</v>
      </c>
      <c r="S47191">
        <v>0</v>
      </c>
      <c r="T47191">
        <v>0</v>
      </c>
      <c r="U47191">
        <v>0</v>
      </c>
      <c r="V47191">
        <v>0</v>
      </c>
      <c r="W47191">
        <v>0</v>
      </c>
      <c r="X47191">
        <v>0</v>
      </c>
      <c r="Y47191">
        <v>0</v>
      </c>
      <c r="Z47191">
        <v>0</v>
      </c>
      <c r="AA47191">
        <v>0</v>
      </c>
      <c r="AB47191">
        <v>0</v>
      </c>
      <c r="AC47191">
        <v>0</v>
      </c>
      <c r="AD47191">
        <v>0</v>
      </c>
      <c r="AE47191">
        <v>0</v>
      </c>
      <c r="AF47191">
        <v>0</v>
      </c>
      <c r="AG47191">
        <v>0</v>
      </c>
      <c r="AH47191">
        <v>0</v>
      </c>
      <c r="AI47191">
        <v>0</v>
      </c>
      <c r="AJ47191">
        <v>0</v>
      </c>
      <c r="AK47191">
        <v>0</v>
      </c>
      <c r="AL47191">
        <v>0</v>
      </c>
      <c r="AM47191">
        <v>0</v>
      </c>
    </row>
    <row r="47192" spans="1:39" x14ac:dyDescent="0.45">
      <c r="A47192" t="s">
        <v>172601</v>
      </c>
      <c r="B47192" t="s">
        <v>172602</v>
      </c>
      <c r="C47192" t="s">
        <v>172603</v>
      </c>
      <c r="D47192" t="s">
        <v>172604</v>
      </c>
      <c r="E47192" t="s">
        <v>16605</v>
      </c>
      <c r="F47192" t="s">
        <v>12919</v>
      </c>
      <c r="G47192" t="s">
        <v>57</v>
      </c>
      <c r="H47192" t="s">
        <v>46</v>
      </c>
      <c r="I47192" t="s">
        <v>58</v>
      </c>
      <c r="J47192" t="s">
        <v>3815</v>
      </c>
      <c r="K47192" t="s">
        <v>19580</v>
      </c>
      <c r="L47192">
        <v>3</v>
      </c>
      <c r="M47192" s="1">
        <v>36892</v>
      </c>
      <c r="N47192" s="2">
        <v>36892</v>
      </c>
      <c r="O47192" t="s">
        <v>172</v>
      </c>
      <c r="P47192">
        <v>2001</v>
      </c>
      <c r="Q47192" s="1">
        <v>38596</v>
      </c>
      <c r="R47192" s="1">
        <v>40220</v>
      </c>
      <c r="S47192">
        <v>0</v>
      </c>
      <c r="T47192">
        <v>37000000</v>
      </c>
      <c r="U47192">
        <v>0</v>
      </c>
      <c r="V47192">
        <v>0</v>
      </c>
      <c r="W47192">
        <v>0</v>
      </c>
      <c r="X47192">
        <v>0</v>
      </c>
      <c r="Y47192">
        <v>0</v>
      </c>
      <c r="Z47192">
        <v>0</v>
      </c>
      <c r="AA47192">
        <v>0</v>
      </c>
      <c r="AB47192">
        <v>0</v>
      </c>
      <c r="AC47192">
        <v>0</v>
      </c>
      <c r="AD47192">
        <v>0</v>
      </c>
      <c r="AE47192">
        <v>0</v>
      </c>
      <c r="AF47192">
        <v>5000000</v>
      </c>
      <c r="AG47192">
        <v>12000000</v>
      </c>
      <c r="AH47192">
        <v>20000000</v>
      </c>
      <c r="AI47192">
        <v>0</v>
      </c>
      <c r="AJ47192">
        <v>0</v>
      </c>
      <c r="AK47192">
        <v>0</v>
      </c>
      <c r="AL47192">
        <v>0</v>
      </c>
      <c r="AM47192">
        <v>0</v>
      </c>
    </row>
    <row r="47193" spans="1:39" x14ac:dyDescent="0.45">
      <c r="A47193" t="s">
        <v>172605</v>
      </c>
      <c r="B47193" t="s">
        <v>172606</v>
      </c>
      <c r="C47193" t="s">
        <v>172607</v>
      </c>
      <c r="D47193" t="s">
        <v>172608</v>
      </c>
      <c r="E47193" t="s">
        <v>3956</v>
      </c>
      <c r="F47193" t="s">
        <v>114</v>
      </c>
      <c r="G47193" t="s">
        <v>57</v>
      </c>
      <c r="H47193" t="s">
        <v>46</v>
      </c>
      <c r="I47193" t="s">
        <v>148</v>
      </c>
      <c r="J47193" t="s">
        <v>2488</v>
      </c>
      <c r="K47193" t="s">
        <v>104038</v>
      </c>
      <c r="L47193">
        <v>1</v>
      </c>
      <c r="M47193" s="1">
        <v>39846</v>
      </c>
      <c r="N47193" s="2">
        <v>39845</v>
      </c>
      <c r="O47193" t="s">
        <v>188</v>
      </c>
      <c r="P47193">
        <v>2009</v>
      </c>
      <c r="Q47193" s="1">
        <v>39814</v>
      </c>
      <c r="R47193" s="1">
        <v>39814</v>
      </c>
      <c r="S47193">
        <v>0</v>
      </c>
      <c r="T47193">
        <v>0</v>
      </c>
      <c r="U47193">
        <v>0</v>
      </c>
      <c r="V47193">
        <v>0</v>
      </c>
      <c r="W47193">
        <v>0</v>
      </c>
      <c r="X47193">
        <v>0</v>
      </c>
      <c r="Y47193">
        <v>0</v>
      </c>
      <c r="Z47193">
        <v>0</v>
      </c>
      <c r="AA47193">
        <v>0</v>
      </c>
      <c r="AB47193">
        <v>0</v>
      </c>
      <c r="AC47193">
        <v>0</v>
      </c>
      <c r="AD47193">
        <v>0</v>
      </c>
      <c r="AE47193">
        <v>0</v>
      </c>
      <c r="AF47193">
        <v>0</v>
      </c>
      <c r="AG47193">
        <v>0</v>
      </c>
      <c r="AH47193">
        <v>0</v>
      </c>
      <c r="AI47193">
        <v>0</v>
      </c>
      <c r="AJ47193">
        <v>0</v>
      </c>
      <c r="AK47193">
        <v>0</v>
      </c>
      <c r="AL47193">
        <v>0</v>
      </c>
      <c r="AM47193">
        <v>0</v>
      </c>
    </row>
    <row r="47194" spans="1:39" x14ac:dyDescent="0.45">
      <c r="A47194" t="s">
        <v>172609</v>
      </c>
      <c r="B47194" t="s">
        <v>172610</v>
      </c>
      <c r="C47194" t="s">
        <v>172611</v>
      </c>
      <c r="D47194" t="s">
        <v>150722</v>
      </c>
      <c r="E47194" t="s">
        <v>1573</v>
      </c>
      <c r="F47194" t="s">
        <v>18690</v>
      </c>
      <c r="G47194" t="s">
        <v>57</v>
      </c>
      <c r="L47194">
        <v>2</v>
      </c>
      <c r="M47194" s="1">
        <v>40179</v>
      </c>
      <c r="N47194" s="2">
        <v>40179</v>
      </c>
      <c r="O47194" t="s">
        <v>118</v>
      </c>
      <c r="P47194">
        <v>2010</v>
      </c>
      <c r="Q47194" s="1">
        <v>41579</v>
      </c>
      <c r="R47194" s="1">
        <v>41812</v>
      </c>
      <c r="S47194">
        <v>0</v>
      </c>
      <c r="T47194">
        <v>8400000</v>
      </c>
      <c r="U47194">
        <v>0</v>
      </c>
      <c r="V47194">
        <v>0</v>
      </c>
      <c r="W47194">
        <v>0</v>
      </c>
      <c r="X47194">
        <v>0</v>
      </c>
      <c r="Y47194">
        <v>0</v>
      </c>
      <c r="Z47194">
        <v>0</v>
      </c>
      <c r="AA47194">
        <v>0</v>
      </c>
      <c r="AB47194">
        <v>0</v>
      </c>
      <c r="AC47194">
        <v>0</v>
      </c>
      <c r="AD47194">
        <v>0</v>
      </c>
      <c r="AE47194">
        <v>0</v>
      </c>
      <c r="AF47194">
        <v>0</v>
      </c>
      <c r="AG47194">
        <v>8400000</v>
      </c>
      <c r="AH47194">
        <v>0</v>
      </c>
      <c r="AI47194">
        <v>0</v>
      </c>
      <c r="AJ47194">
        <v>0</v>
      </c>
      <c r="AK47194">
        <v>0</v>
      </c>
      <c r="AL47194">
        <v>0</v>
      </c>
      <c r="AM47194">
        <v>0</v>
      </c>
    </row>
    <row r="47195" spans="1:39" x14ac:dyDescent="0.45">
      <c r="A47195" t="s">
        <v>172612</v>
      </c>
      <c r="B47195" t="s">
        <v>172613</v>
      </c>
      <c r="C47195" t="s">
        <v>172614</v>
      </c>
      <c r="D47195" t="s">
        <v>558</v>
      </c>
      <c r="E47195" t="s">
        <v>559</v>
      </c>
      <c r="F47195" s="3">
        <v>50000</v>
      </c>
      <c r="G47195" t="s">
        <v>57</v>
      </c>
      <c r="H47195" t="s">
        <v>135032</v>
      </c>
      <c r="J47195" t="s">
        <v>135033</v>
      </c>
      <c r="K47195" t="s">
        <v>135033</v>
      </c>
      <c r="L47195">
        <v>1</v>
      </c>
      <c r="Q47195" s="1">
        <v>40765</v>
      </c>
      <c r="R47195" s="1">
        <v>40765</v>
      </c>
      <c r="S47195">
        <v>50000</v>
      </c>
      <c r="T47195">
        <v>0</v>
      </c>
      <c r="U47195">
        <v>0</v>
      </c>
      <c r="V47195">
        <v>0</v>
      </c>
      <c r="W47195">
        <v>0</v>
      </c>
      <c r="X47195">
        <v>0</v>
      </c>
      <c r="Y47195">
        <v>0</v>
      </c>
      <c r="Z47195">
        <v>0</v>
      </c>
      <c r="AA47195">
        <v>0</v>
      </c>
      <c r="AB47195">
        <v>0</v>
      </c>
      <c r="AC47195">
        <v>0</v>
      </c>
      <c r="AD47195">
        <v>0</v>
      </c>
      <c r="AE47195">
        <v>0</v>
      </c>
      <c r="AF47195">
        <v>0</v>
      </c>
      <c r="AG47195">
        <v>0</v>
      </c>
      <c r="AH47195">
        <v>0</v>
      </c>
      <c r="AI47195">
        <v>0</v>
      </c>
      <c r="AJ47195">
        <v>0</v>
      </c>
      <c r="AK47195">
        <v>0</v>
      </c>
      <c r="AL47195">
        <v>0</v>
      </c>
      <c r="AM47195">
        <v>0</v>
      </c>
    </row>
    <row r="47196" spans="1:39" x14ac:dyDescent="0.45">
      <c r="A47196" t="s">
        <v>172615</v>
      </c>
      <c r="B47196" t="s">
        <v>172616</v>
      </c>
      <c r="D47196" t="s">
        <v>172617</v>
      </c>
      <c r="E47196" t="s">
        <v>5267</v>
      </c>
      <c r="F47196" s="3">
        <v>50000</v>
      </c>
      <c r="G47196" t="s">
        <v>57</v>
      </c>
      <c r="H47196" t="s">
        <v>46</v>
      </c>
      <c r="I47196" t="s">
        <v>58</v>
      </c>
      <c r="J47196" t="s">
        <v>198</v>
      </c>
      <c r="K47196" t="s">
        <v>1363</v>
      </c>
      <c r="L47196">
        <v>1</v>
      </c>
      <c r="Q47196" s="1">
        <v>39888</v>
      </c>
      <c r="R47196" s="1">
        <v>39888</v>
      </c>
      <c r="S47196">
        <v>0</v>
      </c>
      <c r="T47196">
        <v>50000</v>
      </c>
      <c r="U47196">
        <v>0</v>
      </c>
      <c r="V47196">
        <v>0</v>
      </c>
      <c r="W47196">
        <v>0</v>
      </c>
      <c r="X47196">
        <v>0</v>
      </c>
      <c r="Y47196">
        <v>0</v>
      </c>
      <c r="Z47196">
        <v>0</v>
      </c>
      <c r="AA47196">
        <v>0</v>
      </c>
      <c r="AB47196">
        <v>0</v>
      </c>
      <c r="AC47196">
        <v>0</v>
      </c>
      <c r="AD47196">
        <v>0</v>
      </c>
      <c r="AE47196">
        <v>0</v>
      </c>
      <c r="AF47196">
        <v>0</v>
      </c>
      <c r="AG47196">
        <v>0</v>
      </c>
      <c r="AH47196">
        <v>0</v>
      </c>
      <c r="AI47196">
        <v>0</v>
      </c>
      <c r="AJ47196">
        <v>0</v>
      </c>
      <c r="AK47196">
        <v>0</v>
      </c>
      <c r="AL47196">
        <v>0</v>
      </c>
      <c r="AM47196">
        <v>0</v>
      </c>
    </row>
    <row r="47197" spans="1:39" x14ac:dyDescent="0.45">
      <c r="A47197" t="s">
        <v>172618</v>
      </c>
      <c r="B47197" t="s">
        <v>172619</v>
      </c>
      <c r="C47197" t="s">
        <v>172620</v>
      </c>
      <c r="D47197" t="s">
        <v>172621</v>
      </c>
      <c r="E47197" t="s">
        <v>1827</v>
      </c>
      <c r="F47197" t="s">
        <v>129945</v>
      </c>
      <c r="G47197" t="s">
        <v>57</v>
      </c>
      <c r="L47197">
        <v>2</v>
      </c>
      <c r="Q47197" s="1">
        <v>41883</v>
      </c>
      <c r="R47197" s="1">
        <v>41921</v>
      </c>
      <c r="S47197">
        <v>0</v>
      </c>
      <c r="T47197">
        <v>0</v>
      </c>
      <c r="U47197">
        <v>0</v>
      </c>
      <c r="V47197">
        <v>6500000</v>
      </c>
      <c r="W47197">
        <v>0</v>
      </c>
      <c r="X47197">
        <v>420000</v>
      </c>
      <c r="Y47197">
        <v>0</v>
      </c>
      <c r="Z47197">
        <v>0</v>
      </c>
      <c r="AA47197">
        <v>0</v>
      </c>
      <c r="AB47197">
        <v>0</v>
      </c>
      <c r="AC47197">
        <v>0</v>
      </c>
      <c r="AD47197">
        <v>0</v>
      </c>
      <c r="AE47197">
        <v>0</v>
      </c>
      <c r="AF47197">
        <v>0</v>
      </c>
      <c r="AG47197">
        <v>0</v>
      </c>
      <c r="AH47197">
        <v>0</v>
      </c>
      <c r="AI47197">
        <v>0</v>
      </c>
      <c r="AJ47197">
        <v>0</v>
      </c>
      <c r="AK47197">
        <v>0</v>
      </c>
      <c r="AL47197">
        <v>0</v>
      </c>
      <c r="AM47197">
        <v>0</v>
      </c>
    </row>
    <row r="47198" spans="1:39" x14ac:dyDescent="0.45">
      <c r="A47198" t="s">
        <v>172622</v>
      </c>
      <c r="B47198" t="s">
        <v>172623</v>
      </c>
      <c r="C47198" t="s">
        <v>172624</v>
      </c>
      <c r="D47198" t="s">
        <v>172625</v>
      </c>
      <c r="E47198" t="s">
        <v>67682</v>
      </c>
      <c r="F47198" t="s">
        <v>73</v>
      </c>
      <c r="G47198" t="s">
        <v>57</v>
      </c>
      <c r="H47198" t="s">
        <v>223</v>
      </c>
      <c r="J47198" t="s">
        <v>396</v>
      </c>
      <c r="L47198">
        <v>1</v>
      </c>
      <c r="Q47198" s="1">
        <v>41774</v>
      </c>
      <c r="R47198" s="1">
        <v>41774</v>
      </c>
      <c r="S47198">
        <v>0</v>
      </c>
      <c r="T47198">
        <v>1500000</v>
      </c>
      <c r="U47198">
        <v>0</v>
      </c>
      <c r="V47198">
        <v>0</v>
      </c>
      <c r="W47198">
        <v>0</v>
      </c>
      <c r="X47198">
        <v>0</v>
      </c>
      <c r="Y47198">
        <v>0</v>
      </c>
      <c r="Z47198">
        <v>0</v>
      </c>
      <c r="AA47198">
        <v>0</v>
      </c>
      <c r="AB47198">
        <v>0</v>
      </c>
      <c r="AC47198">
        <v>0</v>
      </c>
      <c r="AD47198">
        <v>0</v>
      </c>
      <c r="AE47198">
        <v>0</v>
      </c>
      <c r="AF47198">
        <v>0</v>
      </c>
      <c r="AG47198">
        <v>0</v>
      </c>
      <c r="AH47198">
        <v>0</v>
      </c>
      <c r="AI47198">
        <v>0</v>
      </c>
      <c r="AJ47198">
        <v>0</v>
      </c>
      <c r="AK47198">
        <v>0</v>
      </c>
      <c r="AL47198">
        <v>0</v>
      </c>
      <c r="AM47198">
        <v>0</v>
      </c>
    </row>
    <row r="47199" spans="1:39" x14ac:dyDescent="0.45">
      <c r="A47199" t="s">
        <v>172626</v>
      </c>
      <c r="B47199" t="s">
        <v>172627</v>
      </c>
      <c r="C47199" t="s">
        <v>172628</v>
      </c>
      <c r="D47199" t="s">
        <v>77915</v>
      </c>
      <c r="E47199" t="s">
        <v>5360</v>
      </c>
      <c r="F47199" t="s">
        <v>757</v>
      </c>
      <c r="G47199" t="s">
        <v>57</v>
      </c>
      <c r="H47199" t="s">
        <v>46</v>
      </c>
      <c r="I47199" t="s">
        <v>2223</v>
      </c>
      <c r="J47199" t="s">
        <v>2224</v>
      </c>
      <c r="K47199" t="s">
        <v>2224</v>
      </c>
      <c r="L47199">
        <v>1</v>
      </c>
      <c r="M47199" s="1">
        <v>40696</v>
      </c>
      <c r="N47199" s="2">
        <v>40695</v>
      </c>
      <c r="O47199" t="s">
        <v>76</v>
      </c>
      <c r="P47199">
        <v>2011</v>
      </c>
      <c r="Q47199" s="1">
        <v>41501</v>
      </c>
      <c r="R47199" s="1">
        <v>41501</v>
      </c>
      <c r="S47199">
        <v>600000</v>
      </c>
      <c r="T47199">
        <v>0</v>
      </c>
      <c r="U47199">
        <v>0</v>
      </c>
      <c r="V47199">
        <v>0</v>
      </c>
      <c r="W47199">
        <v>0</v>
      </c>
      <c r="X47199">
        <v>0</v>
      </c>
      <c r="Y47199">
        <v>0</v>
      </c>
      <c r="Z47199">
        <v>0</v>
      </c>
      <c r="AA47199">
        <v>0</v>
      </c>
      <c r="AB47199">
        <v>0</v>
      </c>
      <c r="AC47199">
        <v>0</v>
      </c>
      <c r="AD47199">
        <v>0</v>
      </c>
      <c r="AE47199">
        <v>0</v>
      </c>
      <c r="AF47199">
        <v>0</v>
      </c>
      <c r="AG47199">
        <v>0</v>
      </c>
      <c r="AH47199">
        <v>0</v>
      </c>
      <c r="AI47199">
        <v>0</v>
      </c>
      <c r="AJ47199">
        <v>0</v>
      </c>
      <c r="AK47199">
        <v>0</v>
      </c>
      <c r="AL47199">
        <v>0</v>
      </c>
      <c r="AM47199">
        <v>0</v>
      </c>
    </row>
    <row r="47200" spans="1:39" x14ac:dyDescent="0.45">
      <c r="A47200" t="s">
        <v>172629</v>
      </c>
      <c r="B47200" t="s">
        <v>172630</v>
      </c>
      <c r="C47200" t="s">
        <v>172631</v>
      </c>
      <c r="D47200" t="s">
        <v>172632</v>
      </c>
      <c r="E47200" t="s">
        <v>7883</v>
      </c>
      <c r="F47200" t="s">
        <v>846</v>
      </c>
      <c r="G47200" t="s">
        <v>57</v>
      </c>
      <c r="H47200" t="s">
        <v>46</v>
      </c>
      <c r="I47200" t="s">
        <v>58</v>
      </c>
      <c r="J47200" t="s">
        <v>198</v>
      </c>
      <c r="K47200" t="s">
        <v>833</v>
      </c>
      <c r="L47200">
        <v>2</v>
      </c>
      <c r="M47200" s="1">
        <v>41122</v>
      </c>
      <c r="N47200" s="2">
        <v>41122</v>
      </c>
      <c r="O47200" t="s">
        <v>596</v>
      </c>
      <c r="P47200">
        <v>2012</v>
      </c>
      <c r="Q47200" s="1">
        <v>41326</v>
      </c>
      <c r="R47200" s="1">
        <v>41627</v>
      </c>
      <c r="S47200">
        <v>1000000</v>
      </c>
      <c r="T47200">
        <v>0</v>
      </c>
      <c r="U47200">
        <v>0</v>
      </c>
      <c r="V47200">
        <v>0</v>
      </c>
      <c r="W47200">
        <v>0</v>
      </c>
      <c r="X47200">
        <v>0</v>
      </c>
      <c r="Y47200">
        <v>0</v>
      </c>
      <c r="Z47200">
        <v>0</v>
      </c>
      <c r="AA47200">
        <v>0</v>
      </c>
      <c r="AB47200">
        <v>0</v>
      </c>
      <c r="AC47200">
        <v>0</v>
      </c>
      <c r="AD47200">
        <v>0</v>
      </c>
      <c r="AE47200">
        <v>0</v>
      </c>
      <c r="AF47200">
        <v>0</v>
      </c>
      <c r="AG47200">
        <v>0</v>
      </c>
      <c r="AH47200">
        <v>0</v>
      </c>
      <c r="AI47200">
        <v>0</v>
      </c>
      <c r="AJ47200">
        <v>0</v>
      </c>
      <c r="AK47200">
        <v>0</v>
      </c>
      <c r="AL47200">
        <v>0</v>
      </c>
      <c r="AM47200">
        <v>0</v>
      </c>
    </row>
    <row r="47201" spans="1:39" x14ac:dyDescent="0.45">
      <c r="A47201" t="s">
        <v>172633</v>
      </c>
      <c r="B47201" t="s">
        <v>172634</v>
      </c>
      <c r="C47201" t="s">
        <v>172635</v>
      </c>
      <c r="D47201" t="s">
        <v>172636</v>
      </c>
      <c r="E47201" t="s">
        <v>7883</v>
      </c>
      <c r="F47201" t="s">
        <v>282</v>
      </c>
      <c r="G47201" t="s">
        <v>57</v>
      </c>
      <c r="H47201" t="s">
        <v>260</v>
      </c>
      <c r="I47201" t="s">
        <v>261</v>
      </c>
      <c r="J47201" t="s">
        <v>262</v>
      </c>
      <c r="K47201" t="s">
        <v>262</v>
      </c>
      <c r="L47201">
        <v>1</v>
      </c>
      <c r="M47201" s="1">
        <v>41649</v>
      </c>
      <c r="N47201" s="2">
        <v>41640</v>
      </c>
      <c r="O47201" t="s">
        <v>84</v>
      </c>
      <c r="P47201">
        <v>2014</v>
      </c>
      <c r="Q47201" s="1">
        <v>41649</v>
      </c>
      <c r="R47201" s="1">
        <v>41649</v>
      </c>
      <c r="S47201">
        <v>100000</v>
      </c>
      <c r="T47201">
        <v>0</v>
      </c>
      <c r="U47201">
        <v>0</v>
      </c>
      <c r="V47201">
        <v>0</v>
      </c>
      <c r="W47201">
        <v>0</v>
      </c>
      <c r="X47201">
        <v>0</v>
      </c>
      <c r="Y47201">
        <v>0</v>
      </c>
      <c r="Z47201">
        <v>0</v>
      </c>
      <c r="AA47201">
        <v>0</v>
      </c>
      <c r="AB47201">
        <v>0</v>
      </c>
      <c r="AC47201">
        <v>0</v>
      </c>
      <c r="AD47201">
        <v>0</v>
      </c>
      <c r="AE47201">
        <v>0</v>
      </c>
      <c r="AF47201">
        <v>0</v>
      </c>
      <c r="AG47201">
        <v>0</v>
      </c>
      <c r="AH47201">
        <v>0</v>
      </c>
      <c r="AI47201">
        <v>0</v>
      </c>
      <c r="AJ47201">
        <v>0</v>
      </c>
      <c r="AK47201">
        <v>0</v>
      </c>
      <c r="AL47201">
        <v>0</v>
      </c>
      <c r="AM47201">
        <v>0</v>
      </c>
    </row>
    <row r="47202" spans="1:39" x14ac:dyDescent="0.45">
      <c r="A47202" t="s">
        <v>172637</v>
      </c>
      <c r="B47202" t="s">
        <v>172638</v>
      </c>
      <c r="C47202" t="s">
        <v>172639</v>
      </c>
      <c r="D47202" t="s">
        <v>172640</v>
      </c>
      <c r="E47202" t="s">
        <v>11101</v>
      </c>
      <c r="F47202" t="s">
        <v>24703</v>
      </c>
      <c r="G47202" t="s">
        <v>57</v>
      </c>
      <c r="H47202" t="s">
        <v>46</v>
      </c>
      <c r="I47202" t="s">
        <v>58</v>
      </c>
      <c r="J47202" t="s">
        <v>198</v>
      </c>
      <c r="K47202" t="s">
        <v>199</v>
      </c>
      <c r="L47202">
        <v>2</v>
      </c>
      <c r="M47202" s="1">
        <v>41395</v>
      </c>
      <c r="N47202" s="2">
        <v>41395</v>
      </c>
      <c r="O47202" t="s">
        <v>439</v>
      </c>
      <c r="P47202">
        <v>2013</v>
      </c>
      <c r="Q47202" s="1">
        <v>41620</v>
      </c>
      <c r="R47202" s="1">
        <v>41904</v>
      </c>
      <c r="S47202">
        <v>225000</v>
      </c>
      <c r="T47202">
        <v>3000000</v>
      </c>
      <c r="U47202">
        <v>0</v>
      </c>
      <c r="V47202">
        <v>0</v>
      </c>
      <c r="W47202">
        <v>0</v>
      </c>
      <c r="X47202">
        <v>0</v>
      </c>
      <c r="Y47202">
        <v>0</v>
      </c>
      <c r="Z47202">
        <v>0</v>
      </c>
      <c r="AA47202">
        <v>0</v>
      </c>
      <c r="AB47202">
        <v>0</v>
      </c>
      <c r="AC47202">
        <v>0</v>
      </c>
      <c r="AD47202">
        <v>0</v>
      </c>
      <c r="AE47202">
        <v>0</v>
      </c>
      <c r="AF47202">
        <v>3000000</v>
      </c>
      <c r="AG47202">
        <v>0</v>
      </c>
      <c r="AH47202">
        <v>0</v>
      </c>
      <c r="AI47202">
        <v>0</v>
      </c>
      <c r="AJ47202">
        <v>0</v>
      </c>
      <c r="AK47202">
        <v>0</v>
      </c>
      <c r="AL47202">
        <v>0</v>
      </c>
      <c r="AM47202">
        <v>0</v>
      </c>
    </row>
    <row r="47203" spans="1:39" x14ac:dyDescent="0.45">
      <c r="A47203" t="s">
        <v>172641</v>
      </c>
      <c r="B47203" t="s">
        <v>172642</v>
      </c>
      <c r="C47203" t="s">
        <v>172643</v>
      </c>
      <c r="D47203" t="s">
        <v>172644</v>
      </c>
      <c r="E47203" t="s">
        <v>7883</v>
      </c>
      <c r="F47203" t="s">
        <v>964</v>
      </c>
      <c r="G47203" t="s">
        <v>57</v>
      </c>
      <c r="L47203">
        <v>2</v>
      </c>
      <c r="M47203" s="1">
        <v>40970</v>
      </c>
      <c r="N47203" s="2">
        <v>40969</v>
      </c>
      <c r="O47203" t="s">
        <v>132</v>
      </c>
      <c r="P47203">
        <v>2012</v>
      </c>
      <c r="Q47203" s="1">
        <v>41699</v>
      </c>
      <c r="R47203" s="1">
        <v>41760</v>
      </c>
      <c r="S47203">
        <v>0</v>
      </c>
      <c r="T47203">
        <v>0</v>
      </c>
      <c r="U47203">
        <v>0</v>
      </c>
      <c r="V47203">
        <v>0</v>
      </c>
      <c r="W47203">
        <v>0</v>
      </c>
      <c r="X47203">
        <v>0</v>
      </c>
      <c r="Y47203">
        <v>300000</v>
      </c>
      <c r="Z47203">
        <v>0</v>
      </c>
      <c r="AA47203">
        <v>0</v>
      </c>
      <c r="AB47203">
        <v>0</v>
      </c>
      <c r="AC47203">
        <v>0</v>
      </c>
      <c r="AD47203">
        <v>0</v>
      </c>
      <c r="AE47203">
        <v>0</v>
      </c>
      <c r="AF47203">
        <v>0</v>
      </c>
      <c r="AG47203">
        <v>0</v>
      </c>
      <c r="AH47203">
        <v>0</v>
      </c>
      <c r="AI47203">
        <v>0</v>
      </c>
      <c r="AJ47203">
        <v>0</v>
      </c>
      <c r="AK47203">
        <v>0</v>
      </c>
      <c r="AL47203">
        <v>0</v>
      </c>
      <c r="AM47203">
        <v>0</v>
      </c>
    </row>
    <row r="47204" spans="1:39" x14ac:dyDescent="0.45">
      <c r="A47204" t="s">
        <v>172645</v>
      </c>
      <c r="B47204" t="s">
        <v>172646</v>
      </c>
      <c r="C47204" t="s">
        <v>172647</v>
      </c>
      <c r="D47204" t="s">
        <v>172648</v>
      </c>
      <c r="E47204" t="s">
        <v>128</v>
      </c>
      <c r="F47204" t="s">
        <v>187</v>
      </c>
      <c r="G47204" t="s">
        <v>57</v>
      </c>
      <c r="H47204" t="s">
        <v>260</v>
      </c>
      <c r="I47204" t="s">
        <v>977</v>
      </c>
      <c r="J47204" t="s">
        <v>978</v>
      </c>
      <c r="K47204" t="s">
        <v>978</v>
      </c>
      <c r="L47204">
        <v>1</v>
      </c>
      <c r="M47204" s="1">
        <v>40081</v>
      </c>
      <c r="N47204" s="2">
        <v>40057</v>
      </c>
      <c r="O47204" t="s">
        <v>285</v>
      </c>
      <c r="P47204">
        <v>2009</v>
      </c>
      <c r="Q47204" s="1">
        <v>40999</v>
      </c>
      <c r="R47204" s="1">
        <v>40999</v>
      </c>
      <c r="S47204">
        <v>500000</v>
      </c>
      <c r="T47204">
        <v>0</v>
      </c>
      <c r="U47204">
        <v>0</v>
      </c>
      <c r="V47204">
        <v>0</v>
      </c>
      <c r="W47204">
        <v>0</v>
      </c>
      <c r="X47204">
        <v>0</v>
      </c>
      <c r="Y47204">
        <v>0</v>
      </c>
      <c r="Z47204">
        <v>0</v>
      </c>
      <c r="AA47204">
        <v>0</v>
      </c>
      <c r="AB47204">
        <v>0</v>
      </c>
      <c r="AC47204">
        <v>0</v>
      </c>
      <c r="AD47204">
        <v>0</v>
      </c>
      <c r="AE47204">
        <v>0</v>
      </c>
      <c r="AF47204">
        <v>0</v>
      </c>
      <c r="AG47204">
        <v>0</v>
      </c>
      <c r="AH47204">
        <v>0</v>
      </c>
      <c r="AI47204">
        <v>0</v>
      </c>
      <c r="AJ47204">
        <v>0</v>
      </c>
      <c r="AK47204">
        <v>0</v>
      </c>
      <c r="AL47204">
        <v>0</v>
      </c>
      <c r="AM47204">
        <v>0</v>
      </c>
    </row>
    <row r="47205" spans="1:39" x14ac:dyDescent="0.45">
      <c r="A47205" t="s">
        <v>172649</v>
      </c>
      <c r="B47205" t="s">
        <v>172650</v>
      </c>
      <c r="C47205" t="s">
        <v>172651</v>
      </c>
      <c r="D47205" t="s">
        <v>107</v>
      </c>
      <c r="E47205" t="s">
        <v>108</v>
      </c>
      <c r="F47205" t="s">
        <v>114</v>
      </c>
      <c r="G47205" t="s">
        <v>57</v>
      </c>
      <c r="H47205" t="s">
        <v>46</v>
      </c>
      <c r="I47205" t="s">
        <v>58</v>
      </c>
      <c r="J47205" t="s">
        <v>198</v>
      </c>
      <c r="K47205" t="s">
        <v>621</v>
      </c>
      <c r="L47205">
        <v>1</v>
      </c>
      <c r="M47205" s="1">
        <v>40391</v>
      </c>
      <c r="N47205" s="2">
        <v>40391</v>
      </c>
      <c r="O47205" t="s">
        <v>200</v>
      </c>
      <c r="P47205">
        <v>2010</v>
      </c>
      <c r="Q47205" s="1">
        <v>40842</v>
      </c>
      <c r="R47205" s="1">
        <v>40842</v>
      </c>
      <c r="S47205">
        <v>0</v>
      </c>
      <c r="T47205">
        <v>0</v>
      </c>
      <c r="U47205">
        <v>0</v>
      </c>
      <c r="V47205">
        <v>0</v>
      </c>
      <c r="W47205">
        <v>0</v>
      </c>
      <c r="X47205">
        <v>0</v>
      </c>
      <c r="Y47205">
        <v>0</v>
      </c>
      <c r="Z47205">
        <v>0</v>
      </c>
      <c r="AA47205">
        <v>0</v>
      </c>
      <c r="AB47205">
        <v>0</v>
      </c>
      <c r="AC47205">
        <v>0</v>
      </c>
      <c r="AD47205">
        <v>0</v>
      </c>
      <c r="AE47205">
        <v>0</v>
      </c>
      <c r="AF47205">
        <v>0</v>
      </c>
      <c r="AG47205">
        <v>0</v>
      </c>
      <c r="AH47205">
        <v>0</v>
      </c>
      <c r="AI47205">
        <v>0</v>
      </c>
      <c r="AJ47205">
        <v>0</v>
      </c>
      <c r="AK47205">
        <v>0</v>
      </c>
      <c r="AL47205">
        <v>0</v>
      </c>
      <c r="AM47205">
        <v>0</v>
      </c>
    </row>
    <row r="47206" spans="1:39" x14ac:dyDescent="0.45">
      <c r="A47206" t="s">
        <v>172652</v>
      </c>
      <c r="B47206" t="s">
        <v>172653</v>
      </c>
      <c r="C47206" t="s">
        <v>172654</v>
      </c>
      <c r="D47206" t="s">
        <v>172655</v>
      </c>
      <c r="E47206" t="s">
        <v>128</v>
      </c>
      <c r="F47206" t="s">
        <v>457</v>
      </c>
      <c r="G47206" t="s">
        <v>57</v>
      </c>
      <c r="H47206" t="s">
        <v>46</v>
      </c>
      <c r="I47206" t="s">
        <v>58</v>
      </c>
      <c r="J47206" t="s">
        <v>198</v>
      </c>
      <c r="K47206" t="s">
        <v>199</v>
      </c>
      <c r="L47206">
        <v>2</v>
      </c>
      <c r="M47206" s="1">
        <v>40544</v>
      </c>
      <c r="N47206" s="2">
        <v>40544</v>
      </c>
      <c r="O47206" t="s">
        <v>528</v>
      </c>
      <c r="P47206">
        <v>2011</v>
      </c>
      <c r="Q47206" s="1">
        <v>40756</v>
      </c>
      <c r="R47206" s="1">
        <v>41862</v>
      </c>
      <c r="S47206">
        <v>2500000</v>
      </c>
      <c r="T47206">
        <v>0</v>
      </c>
      <c r="U47206">
        <v>0</v>
      </c>
      <c r="V47206">
        <v>0</v>
      </c>
      <c r="W47206">
        <v>0</v>
      </c>
      <c r="X47206">
        <v>0</v>
      </c>
      <c r="Y47206">
        <v>0</v>
      </c>
      <c r="Z47206">
        <v>0</v>
      </c>
      <c r="AA47206">
        <v>0</v>
      </c>
      <c r="AB47206">
        <v>0</v>
      </c>
      <c r="AC47206">
        <v>0</v>
      </c>
      <c r="AD47206">
        <v>0</v>
      </c>
      <c r="AE47206">
        <v>0</v>
      </c>
      <c r="AF47206">
        <v>0</v>
      </c>
      <c r="AG47206">
        <v>0</v>
      </c>
      <c r="AH47206">
        <v>0</v>
      </c>
      <c r="AI47206">
        <v>0</v>
      </c>
      <c r="AJ47206">
        <v>0</v>
      </c>
      <c r="AK47206">
        <v>0</v>
      </c>
      <c r="AL47206">
        <v>0</v>
      </c>
      <c r="AM47206">
        <v>0</v>
      </c>
    </row>
    <row r="47207" spans="1:39" x14ac:dyDescent="0.45">
      <c r="A47207" t="s">
        <v>172656</v>
      </c>
      <c r="B47207" t="s">
        <v>172657</v>
      </c>
      <c r="C47207" t="s">
        <v>172658</v>
      </c>
      <c r="D47207" t="s">
        <v>172659</v>
      </c>
      <c r="E47207" t="s">
        <v>2697</v>
      </c>
      <c r="F47207" t="s">
        <v>172660</v>
      </c>
      <c r="G47207" t="s">
        <v>57</v>
      </c>
      <c r="H47207" t="s">
        <v>46</v>
      </c>
      <c r="I47207" t="s">
        <v>169</v>
      </c>
      <c r="J47207" t="s">
        <v>641</v>
      </c>
      <c r="K47207" t="s">
        <v>9777</v>
      </c>
      <c r="L47207">
        <v>4</v>
      </c>
      <c r="M47207" s="1">
        <v>38718</v>
      </c>
      <c r="N47207" s="2">
        <v>38718</v>
      </c>
      <c r="O47207" t="s">
        <v>430</v>
      </c>
      <c r="P47207">
        <v>2006</v>
      </c>
      <c r="Q47207" s="1">
        <v>39114</v>
      </c>
      <c r="R47207" s="1">
        <v>41178</v>
      </c>
      <c r="S47207">
        <v>0</v>
      </c>
      <c r="T47207">
        <v>30500000</v>
      </c>
      <c r="U47207">
        <v>0</v>
      </c>
      <c r="V47207">
        <v>0</v>
      </c>
      <c r="W47207">
        <v>0</v>
      </c>
      <c r="X47207">
        <v>0</v>
      </c>
      <c r="Y47207">
        <v>565000</v>
      </c>
      <c r="Z47207">
        <v>0</v>
      </c>
      <c r="AA47207">
        <v>0</v>
      </c>
      <c r="AB47207">
        <v>0</v>
      </c>
      <c r="AC47207">
        <v>0</v>
      </c>
      <c r="AD47207">
        <v>0</v>
      </c>
      <c r="AE47207">
        <v>0</v>
      </c>
      <c r="AF47207">
        <v>5500000</v>
      </c>
      <c r="AG47207">
        <v>25000000</v>
      </c>
      <c r="AH47207">
        <v>0</v>
      </c>
      <c r="AI47207">
        <v>0</v>
      </c>
      <c r="AJ47207">
        <v>0</v>
      </c>
      <c r="AK47207">
        <v>0</v>
      </c>
      <c r="AL47207">
        <v>0</v>
      </c>
      <c r="AM47207">
        <v>0</v>
      </c>
    </row>
    <row r="47208" spans="1:39" x14ac:dyDescent="0.45">
      <c r="A47208" t="s">
        <v>172661</v>
      </c>
      <c r="B47208" t="s">
        <v>172662</v>
      </c>
      <c r="C47208" t="s">
        <v>172663</v>
      </c>
      <c r="D47208" t="s">
        <v>172664</v>
      </c>
      <c r="E47208" t="s">
        <v>7396</v>
      </c>
      <c r="F47208" t="s">
        <v>1534</v>
      </c>
      <c r="G47208" t="s">
        <v>57</v>
      </c>
      <c r="H47208" t="s">
        <v>46</v>
      </c>
      <c r="I47208" t="s">
        <v>115</v>
      </c>
      <c r="J47208" t="s">
        <v>334</v>
      </c>
      <c r="K47208" t="s">
        <v>334</v>
      </c>
      <c r="L47208">
        <v>1</v>
      </c>
      <c r="M47208" s="1">
        <v>41282</v>
      </c>
      <c r="N47208" s="2">
        <v>41275</v>
      </c>
      <c r="O47208" t="s">
        <v>164</v>
      </c>
      <c r="P47208">
        <v>2013</v>
      </c>
      <c r="Q47208" s="1">
        <v>41654</v>
      </c>
      <c r="R47208" s="1">
        <v>41654</v>
      </c>
      <c r="S47208">
        <v>800000</v>
      </c>
      <c r="T47208">
        <v>0</v>
      </c>
      <c r="U47208">
        <v>0</v>
      </c>
      <c r="V47208">
        <v>0</v>
      </c>
      <c r="W47208">
        <v>0</v>
      </c>
      <c r="X47208">
        <v>0</v>
      </c>
      <c r="Y47208">
        <v>0</v>
      </c>
      <c r="Z47208">
        <v>0</v>
      </c>
      <c r="AA47208">
        <v>0</v>
      </c>
      <c r="AB47208">
        <v>0</v>
      </c>
      <c r="AC47208">
        <v>0</v>
      </c>
      <c r="AD47208">
        <v>0</v>
      </c>
      <c r="AE47208">
        <v>0</v>
      </c>
      <c r="AF47208">
        <v>0</v>
      </c>
      <c r="AG47208">
        <v>0</v>
      </c>
      <c r="AH47208">
        <v>0</v>
      </c>
      <c r="AI47208">
        <v>0</v>
      </c>
      <c r="AJ47208">
        <v>0</v>
      </c>
      <c r="AK47208">
        <v>0</v>
      </c>
      <c r="AL47208">
        <v>0</v>
      </c>
      <c r="AM47208">
        <v>0</v>
      </c>
    </row>
    <row r="47209" spans="1:39" x14ac:dyDescent="0.45">
      <c r="A47209" t="s">
        <v>172665</v>
      </c>
      <c r="B47209" t="s">
        <v>172666</v>
      </c>
      <c r="C47209" t="s">
        <v>172667</v>
      </c>
      <c r="D47209" t="s">
        <v>1334</v>
      </c>
      <c r="E47209" t="s">
        <v>1335</v>
      </c>
      <c r="F47209" t="s">
        <v>27747</v>
      </c>
      <c r="G47209" t="s">
        <v>57</v>
      </c>
      <c r="H47209" t="s">
        <v>46</v>
      </c>
      <c r="I47209" t="s">
        <v>47</v>
      </c>
      <c r="J47209" t="s">
        <v>48</v>
      </c>
      <c r="K47209" t="s">
        <v>49</v>
      </c>
      <c r="L47209">
        <v>1</v>
      </c>
      <c r="M47209" s="1">
        <v>40391</v>
      </c>
      <c r="N47209" s="2">
        <v>40391</v>
      </c>
      <c r="O47209" t="s">
        <v>200</v>
      </c>
      <c r="P47209">
        <v>2010</v>
      </c>
      <c r="Q47209" s="1">
        <v>41262</v>
      </c>
      <c r="R47209" s="1">
        <v>41262</v>
      </c>
      <c r="S47209">
        <v>975000</v>
      </c>
      <c r="T47209">
        <v>0</v>
      </c>
      <c r="U47209">
        <v>0</v>
      </c>
      <c r="V47209">
        <v>0</v>
      </c>
      <c r="W47209">
        <v>0</v>
      </c>
      <c r="X47209">
        <v>0</v>
      </c>
      <c r="Y47209">
        <v>0</v>
      </c>
      <c r="Z47209">
        <v>0</v>
      </c>
      <c r="AA47209">
        <v>0</v>
      </c>
      <c r="AB47209">
        <v>0</v>
      </c>
      <c r="AC47209">
        <v>0</v>
      </c>
      <c r="AD47209">
        <v>0</v>
      </c>
      <c r="AE47209">
        <v>0</v>
      </c>
      <c r="AF47209">
        <v>0</v>
      </c>
      <c r="AG47209">
        <v>0</v>
      </c>
      <c r="AH47209">
        <v>0</v>
      </c>
      <c r="AI47209">
        <v>0</v>
      </c>
      <c r="AJ47209">
        <v>0</v>
      </c>
      <c r="AK47209">
        <v>0</v>
      </c>
      <c r="AL47209">
        <v>0</v>
      </c>
      <c r="AM47209">
        <v>0</v>
      </c>
    </row>
    <row r="47210" spans="1:39" x14ac:dyDescent="0.45">
      <c r="A47210" t="s">
        <v>172668</v>
      </c>
      <c r="B47210" t="s">
        <v>172669</v>
      </c>
      <c r="C47210" t="s">
        <v>172670</v>
      </c>
      <c r="D47210" t="s">
        <v>329</v>
      </c>
      <c r="E47210" t="s">
        <v>330</v>
      </c>
      <c r="F47210" t="s">
        <v>4277</v>
      </c>
      <c r="G47210" t="s">
        <v>57</v>
      </c>
      <c r="H47210" t="s">
        <v>46</v>
      </c>
      <c r="I47210" t="s">
        <v>58</v>
      </c>
      <c r="J47210" t="s">
        <v>59</v>
      </c>
      <c r="K47210" t="s">
        <v>59</v>
      </c>
      <c r="L47210">
        <v>1</v>
      </c>
      <c r="Q47210" s="1">
        <v>41177</v>
      </c>
      <c r="R47210" s="1">
        <v>41177</v>
      </c>
      <c r="S47210">
        <v>0</v>
      </c>
      <c r="T47210">
        <v>2200000</v>
      </c>
      <c r="U47210">
        <v>0</v>
      </c>
      <c r="V47210">
        <v>0</v>
      </c>
      <c r="W47210">
        <v>0</v>
      </c>
      <c r="X47210">
        <v>0</v>
      </c>
      <c r="Y47210">
        <v>0</v>
      </c>
      <c r="Z47210">
        <v>0</v>
      </c>
      <c r="AA47210">
        <v>0</v>
      </c>
      <c r="AB47210">
        <v>0</v>
      </c>
      <c r="AC47210">
        <v>0</v>
      </c>
      <c r="AD47210">
        <v>0</v>
      </c>
      <c r="AE47210">
        <v>0</v>
      </c>
      <c r="AF47210">
        <v>2200000</v>
      </c>
      <c r="AG47210">
        <v>0</v>
      </c>
      <c r="AH47210">
        <v>0</v>
      </c>
      <c r="AI47210">
        <v>0</v>
      </c>
      <c r="AJ47210">
        <v>0</v>
      </c>
      <c r="AK47210">
        <v>0</v>
      </c>
      <c r="AL47210">
        <v>0</v>
      </c>
      <c r="AM47210">
        <v>0</v>
      </c>
    </row>
    <row r="47211" spans="1:39" x14ac:dyDescent="0.45">
      <c r="A47211" t="s">
        <v>172671</v>
      </c>
      <c r="B47211" t="s">
        <v>172672</v>
      </c>
      <c r="C47211" t="s">
        <v>172673</v>
      </c>
      <c r="D47211" t="s">
        <v>1474</v>
      </c>
      <c r="E47211" t="s">
        <v>1475</v>
      </c>
      <c r="F47211" t="s">
        <v>1534</v>
      </c>
      <c r="G47211" t="s">
        <v>57</v>
      </c>
      <c r="H47211" t="s">
        <v>260</v>
      </c>
      <c r="I47211" t="s">
        <v>4069</v>
      </c>
      <c r="J47211" t="s">
        <v>7957</v>
      </c>
      <c r="K47211" t="s">
        <v>7957</v>
      </c>
      <c r="L47211">
        <v>1</v>
      </c>
      <c r="Q47211" s="1">
        <v>40259</v>
      </c>
      <c r="R47211" s="1">
        <v>40259</v>
      </c>
      <c r="S47211">
        <v>0</v>
      </c>
      <c r="T47211">
        <v>800000</v>
      </c>
      <c r="U47211">
        <v>0</v>
      </c>
      <c r="V47211">
        <v>0</v>
      </c>
      <c r="W47211">
        <v>0</v>
      </c>
      <c r="X47211">
        <v>0</v>
      </c>
      <c r="Y47211">
        <v>0</v>
      </c>
      <c r="Z47211">
        <v>0</v>
      </c>
      <c r="AA47211">
        <v>0</v>
      </c>
      <c r="AB47211">
        <v>0</v>
      </c>
      <c r="AC47211">
        <v>0</v>
      </c>
      <c r="AD47211">
        <v>0</v>
      </c>
      <c r="AE47211">
        <v>0</v>
      </c>
      <c r="AF47211">
        <v>0</v>
      </c>
      <c r="AG47211">
        <v>0</v>
      </c>
      <c r="AH47211">
        <v>0</v>
      </c>
      <c r="AI47211">
        <v>0</v>
      </c>
      <c r="AJ47211">
        <v>0</v>
      </c>
      <c r="AK47211">
        <v>0</v>
      </c>
      <c r="AL47211">
        <v>0</v>
      </c>
      <c r="AM47211">
        <v>0</v>
      </c>
    </row>
    <row r="47212" spans="1:39" x14ac:dyDescent="0.45">
      <c r="A47212" t="s">
        <v>172674</v>
      </c>
      <c r="B47212" t="s">
        <v>172675</v>
      </c>
      <c r="C47212" t="s">
        <v>172676</v>
      </c>
      <c r="D47212" t="s">
        <v>172677</v>
      </c>
      <c r="E47212" t="s">
        <v>56987</v>
      </c>
      <c r="F47212" t="s">
        <v>4314</v>
      </c>
      <c r="G47212" t="s">
        <v>57</v>
      </c>
      <c r="H47212" t="s">
        <v>46</v>
      </c>
      <c r="I47212" t="s">
        <v>994</v>
      </c>
      <c r="J47212" t="s">
        <v>995</v>
      </c>
      <c r="K47212" t="s">
        <v>995</v>
      </c>
      <c r="L47212">
        <v>1</v>
      </c>
      <c r="M47212" s="1">
        <v>41000</v>
      </c>
      <c r="N47212" s="2">
        <v>41000</v>
      </c>
      <c r="O47212" t="s">
        <v>50</v>
      </c>
      <c r="P47212">
        <v>2012</v>
      </c>
      <c r="Q47212" s="1">
        <v>41227</v>
      </c>
      <c r="R47212" s="1">
        <v>41227</v>
      </c>
      <c r="S47212">
        <v>550000</v>
      </c>
      <c r="T47212">
        <v>0</v>
      </c>
      <c r="U47212">
        <v>0</v>
      </c>
      <c r="V47212">
        <v>0</v>
      </c>
      <c r="W47212">
        <v>0</v>
      </c>
      <c r="X47212">
        <v>0</v>
      </c>
      <c r="Y47212">
        <v>0</v>
      </c>
      <c r="Z47212">
        <v>0</v>
      </c>
      <c r="AA47212">
        <v>0</v>
      </c>
      <c r="AB47212">
        <v>0</v>
      </c>
      <c r="AC47212">
        <v>0</v>
      </c>
      <c r="AD47212">
        <v>0</v>
      </c>
      <c r="AE47212">
        <v>0</v>
      </c>
      <c r="AF47212">
        <v>0</v>
      </c>
      <c r="AG47212">
        <v>0</v>
      </c>
      <c r="AH47212">
        <v>0</v>
      </c>
      <c r="AI47212">
        <v>0</v>
      </c>
      <c r="AJ47212">
        <v>0</v>
      </c>
      <c r="AK47212">
        <v>0</v>
      </c>
      <c r="AL47212">
        <v>0</v>
      </c>
      <c r="AM47212">
        <v>0</v>
      </c>
    </row>
    <row r="47213" spans="1:39" x14ac:dyDescent="0.45">
      <c r="A47213" t="s">
        <v>172678</v>
      </c>
      <c r="B47213" t="s">
        <v>172679</v>
      </c>
      <c r="C47213" t="s">
        <v>172680</v>
      </c>
      <c r="D47213" t="s">
        <v>88</v>
      </c>
      <c r="E47213" t="s">
        <v>89</v>
      </c>
      <c r="F47213" t="s">
        <v>18813</v>
      </c>
      <c r="G47213" t="s">
        <v>57</v>
      </c>
      <c r="H47213" t="s">
        <v>214</v>
      </c>
      <c r="J47213" t="s">
        <v>215</v>
      </c>
      <c r="K47213" t="s">
        <v>215</v>
      </c>
      <c r="L47213">
        <v>1</v>
      </c>
      <c r="M47213" s="1">
        <v>29587</v>
      </c>
      <c r="N47213" s="2">
        <v>29587</v>
      </c>
      <c r="O47213" t="s">
        <v>4291</v>
      </c>
      <c r="P47213">
        <v>1981</v>
      </c>
      <c r="Q47213" s="1">
        <v>39090</v>
      </c>
      <c r="R47213" s="1">
        <v>39090</v>
      </c>
      <c r="S47213">
        <v>0</v>
      </c>
      <c r="T47213">
        <v>1950000</v>
      </c>
      <c r="U47213">
        <v>0</v>
      </c>
      <c r="V47213">
        <v>0</v>
      </c>
      <c r="W47213">
        <v>0</v>
      </c>
      <c r="X47213">
        <v>0</v>
      </c>
      <c r="Y47213">
        <v>0</v>
      </c>
      <c r="Z47213">
        <v>0</v>
      </c>
      <c r="AA47213">
        <v>0</v>
      </c>
      <c r="AB47213">
        <v>0</v>
      </c>
      <c r="AC47213">
        <v>0</v>
      </c>
      <c r="AD47213">
        <v>0</v>
      </c>
      <c r="AE47213">
        <v>0</v>
      </c>
      <c r="AF47213">
        <v>0</v>
      </c>
      <c r="AG47213">
        <v>0</v>
      </c>
      <c r="AH47213">
        <v>0</v>
      </c>
      <c r="AI47213">
        <v>0</v>
      </c>
      <c r="AJ47213">
        <v>0</v>
      </c>
      <c r="AK47213">
        <v>0</v>
      </c>
      <c r="AL47213">
        <v>0</v>
      </c>
      <c r="AM47213">
        <v>0</v>
      </c>
    </row>
    <row r="47214" spans="1:39" x14ac:dyDescent="0.45">
      <c r="A47214" t="s">
        <v>172681</v>
      </c>
      <c r="B47214" t="s">
        <v>172682</v>
      </c>
      <c r="C47214" t="s">
        <v>172683</v>
      </c>
      <c r="D47214" t="s">
        <v>88</v>
      </c>
      <c r="E47214" t="s">
        <v>89</v>
      </c>
      <c r="F47214" t="s">
        <v>282</v>
      </c>
      <c r="G47214" t="s">
        <v>57</v>
      </c>
      <c r="H47214" t="s">
        <v>46</v>
      </c>
      <c r="I47214" t="s">
        <v>47</v>
      </c>
      <c r="J47214" t="s">
        <v>48</v>
      </c>
      <c r="K47214" t="s">
        <v>4871</v>
      </c>
      <c r="L47214">
        <v>2</v>
      </c>
      <c r="M47214" s="1">
        <v>40695</v>
      </c>
      <c r="N47214" s="2">
        <v>40695</v>
      </c>
      <c r="O47214" t="s">
        <v>76</v>
      </c>
      <c r="P47214">
        <v>2011</v>
      </c>
      <c r="Q47214" s="1">
        <v>41404</v>
      </c>
      <c r="R47214" s="1">
        <v>41821</v>
      </c>
      <c r="S47214">
        <v>100000</v>
      </c>
      <c r="T47214">
        <v>0</v>
      </c>
      <c r="U47214">
        <v>0</v>
      </c>
      <c r="V47214">
        <v>0</v>
      </c>
      <c r="W47214">
        <v>0</v>
      </c>
      <c r="X47214">
        <v>0</v>
      </c>
      <c r="Y47214">
        <v>0</v>
      </c>
      <c r="Z47214">
        <v>0</v>
      </c>
      <c r="AA47214">
        <v>0</v>
      </c>
      <c r="AB47214">
        <v>0</v>
      </c>
      <c r="AC47214">
        <v>0</v>
      </c>
      <c r="AD47214">
        <v>0</v>
      </c>
      <c r="AE47214">
        <v>0</v>
      </c>
      <c r="AF47214">
        <v>0</v>
      </c>
      <c r="AG47214">
        <v>0</v>
      </c>
      <c r="AH47214">
        <v>0</v>
      </c>
      <c r="AI47214">
        <v>0</v>
      </c>
      <c r="AJ47214">
        <v>0</v>
      </c>
      <c r="AK47214">
        <v>0</v>
      </c>
      <c r="AL47214">
        <v>0</v>
      </c>
      <c r="AM47214">
        <v>0</v>
      </c>
    </row>
    <row r="47215" spans="1:39" x14ac:dyDescent="0.45">
      <c r="A47215" t="s">
        <v>172684</v>
      </c>
      <c r="B47215" t="s">
        <v>172685</v>
      </c>
      <c r="C47215" t="s">
        <v>172686</v>
      </c>
      <c r="D47215" t="s">
        <v>172687</v>
      </c>
      <c r="E47215" t="s">
        <v>7883</v>
      </c>
      <c r="F47215" s="3">
        <v>75000</v>
      </c>
      <c r="G47215" t="s">
        <v>57</v>
      </c>
      <c r="H47215" t="s">
        <v>46</v>
      </c>
      <c r="I47215" t="s">
        <v>1095</v>
      </c>
      <c r="J47215" t="s">
        <v>1096</v>
      </c>
      <c r="K47215" t="s">
        <v>1096</v>
      </c>
      <c r="L47215">
        <v>1</v>
      </c>
      <c r="M47215" s="1">
        <v>40283</v>
      </c>
      <c r="N47215" s="2">
        <v>40269</v>
      </c>
      <c r="O47215" t="s">
        <v>1166</v>
      </c>
      <c r="P47215">
        <v>2010</v>
      </c>
      <c r="Q47215" s="1">
        <v>40283</v>
      </c>
      <c r="R47215" s="1">
        <v>40283</v>
      </c>
      <c r="S47215">
        <v>75000</v>
      </c>
      <c r="T47215">
        <v>0</v>
      </c>
      <c r="U47215">
        <v>0</v>
      </c>
      <c r="V47215">
        <v>0</v>
      </c>
      <c r="W47215">
        <v>0</v>
      </c>
      <c r="X47215">
        <v>0</v>
      </c>
      <c r="Y47215">
        <v>0</v>
      </c>
      <c r="Z47215">
        <v>0</v>
      </c>
      <c r="AA47215">
        <v>0</v>
      </c>
      <c r="AB47215">
        <v>0</v>
      </c>
      <c r="AC47215">
        <v>0</v>
      </c>
      <c r="AD47215">
        <v>0</v>
      </c>
      <c r="AE47215">
        <v>0</v>
      </c>
      <c r="AF47215">
        <v>0</v>
      </c>
      <c r="AG47215">
        <v>0</v>
      </c>
      <c r="AH47215">
        <v>0</v>
      </c>
      <c r="AI47215">
        <v>0</v>
      </c>
      <c r="AJ47215">
        <v>0</v>
      </c>
      <c r="AK47215">
        <v>0</v>
      </c>
      <c r="AL47215">
        <v>0</v>
      </c>
      <c r="AM47215">
        <v>0</v>
      </c>
    </row>
    <row r="47216" spans="1:39" x14ac:dyDescent="0.45">
      <c r="A47216" t="s">
        <v>172688</v>
      </c>
      <c r="B47216" t="s">
        <v>172689</v>
      </c>
      <c r="C47216" t="s">
        <v>172690</v>
      </c>
      <c r="D47216" t="s">
        <v>172691</v>
      </c>
      <c r="E47216" t="s">
        <v>24457</v>
      </c>
      <c r="F47216" t="s">
        <v>114</v>
      </c>
      <c r="G47216" t="s">
        <v>57</v>
      </c>
      <c r="H47216" t="s">
        <v>715</v>
      </c>
      <c r="J47216" t="s">
        <v>716</v>
      </c>
      <c r="K47216" t="s">
        <v>716</v>
      </c>
      <c r="L47216">
        <v>1</v>
      </c>
      <c r="M47216" s="1">
        <v>41548</v>
      </c>
      <c r="N47216" s="2">
        <v>41548</v>
      </c>
      <c r="O47216" t="s">
        <v>157</v>
      </c>
      <c r="P47216">
        <v>2013</v>
      </c>
      <c r="Q47216" s="1">
        <v>41772</v>
      </c>
      <c r="R47216" s="1">
        <v>41772</v>
      </c>
      <c r="S47216">
        <v>0</v>
      </c>
      <c r="T47216">
        <v>0</v>
      </c>
      <c r="U47216">
        <v>0</v>
      </c>
      <c r="V47216">
        <v>0</v>
      </c>
      <c r="W47216">
        <v>0</v>
      </c>
      <c r="X47216">
        <v>0</v>
      </c>
      <c r="Y47216">
        <v>0</v>
      </c>
      <c r="Z47216">
        <v>0</v>
      </c>
      <c r="AA47216">
        <v>0</v>
      </c>
      <c r="AB47216">
        <v>0</v>
      </c>
      <c r="AC47216">
        <v>0</v>
      </c>
      <c r="AD47216">
        <v>0</v>
      </c>
      <c r="AE47216">
        <v>0</v>
      </c>
      <c r="AF47216">
        <v>0</v>
      </c>
      <c r="AG47216">
        <v>0</v>
      </c>
      <c r="AH47216">
        <v>0</v>
      </c>
      <c r="AI47216">
        <v>0</v>
      </c>
      <c r="AJ47216">
        <v>0</v>
      </c>
      <c r="AK47216">
        <v>0</v>
      </c>
      <c r="AL47216">
        <v>0</v>
      </c>
      <c r="AM47216">
        <v>0</v>
      </c>
    </row>
    <row r="47217" spans="1:39" x14ac:dyDescent="0.45">
      <c r="A47217" t="s">
        <v>172692</v>
      </c>
      <c r="B47217" t="s">
        <v>172693</v>
      </c>
      <c r="C47217" t="s">
        <v>172694</v>
      </c>
      <c r="D47217" t="s">
        <v>172695</v>
      </c>
      <c r="E47217" t="s">
        <v>128</v>
      </c>
      <c r="F47217" t="s">
        <v>2992</v>
      </c>
      <c r="G47217" t="s">
        <v>57</v>
      </c>
      <c r="H47217" t="s">
        <v>74</v>
      </c>
      <c r="J47217" t="s">
        <v>75</v>
      </c>
      <c r="K47217" t="s">
        <v>75</v>
      </c>
      <c r="L47217">
        <v>1</v>
      </c>
      <c r="M47217" s="1">
        <v>40695</v>
      </c>
      <c r="N47217" s="2">
        <v>40695</v>
      </c>
      <c r="O47217" t="s">
        <v>76</v>
      </c>
      <c r="P47217">
        <v>2011</v>
      </c>
      <c r="Q47217" s="1">
        <v>41610</v>
      </c>
      <c r="R47217" s="1">
        <v>41610</v>
      </c>
      <c r="S47217">
        <v>0</v>
      </c>
      <c r="T47217">
        <v>4545754</v>
      </c>
      <c r="U47217">
        <v>0</v>
      </c>
      <c r="V47217">
        <v>0</v>
      </c>
      <c r="W47217">
        <v>0</v>
      </c>
      <c r="X47217">
        <v>0</v>
      </c>
      <c r="Y47217">
        <v>0</v>
      </c>
      <c r="Z47217">
        <v>0</v>
      </c>
      <c r="AA47217">
        <v>0</v>
      </c>
      <c r="AB47217">
        <v>0</v>
      </c>
      <c r="AC47217">
        <v>0</v>
      </c>
      <c r="AD47217">
        <v>0</v>
      </c>
      <c r="AE47217">
        <v>0</v>
      </c>
      <c r="AF47217">
        <v>0</v>
      </c>
      <c r="AG47217">
        <v>0</v>
      </c>
      <c r="AH47217">
        <v>0</v>
      </c>
      <c r="AI47217">
        <v>0</v>
      </c>
      <c r="AJ47217">
        <v>0</v>
      </c>
      <c r="AK47217">
        <v>0</v>
      </c>
      <c r="AL47217">
        <v>0</v>
      </c>
      <c r="AM47217">
        <v>0</v>
      </c>
    </row>
    <row r="47218" spans="1:39" x14ac:dyDescent="0.45">
      <c r="A47218" t="s">
        <v>172696</v>
      </c>
      <c r="B47218" t="s">
        <v>172697</v>
      </c>
      <c r="C47218" t="s">
        <v>172698</v>
      </c>
      <c r="D47218" t="s">
        <v>172699</v>
      </c>
      <c r="E47218" t="s">
        <v>13380</v>
      </c>
      <c r="F47218" t="s">
        <v>114</v>
      </c>
      <c r="G47218" t="s">
        <v>57</v>
      </c>
      <c r="H47218" t="s">
        <v>46</v>
      </c>
      <c r="I47218" t="s">
        <v>136</v>
      </c>
      <c r="J47218" t="s">
        <v>1672</v>
      </c>
      <c r="K47218" t="s">
        <v>1672</v>
      </c>
      <c r="L47218">
        <v>3</v>
      </c>
      <c r="M47218" s="1">
        <v>40513</v>
      </c>
      <c r="N47218" s="2">
        <v>40513</v>
      </c>
      <c r="O47218" t="s">
        <v>216</v>
      </c>
      <c r="P47218">
        <v>2010</v>
      </c>
      <c r="Q47218" s="1">
        <v>41088</v>
      </c>
      <c r="R47218" s="1">
        <v>41716</v>
      </c>
      <c r="S47218">
        <v>0</v>
      </c>
      <c r="T47218">
        <v>0</v>
      </c>
      <c r="U47218">
        <v>0</v>
      </c>
      <c r="V47218">
        <v>0</v>
      </c>
      <c r="W47218">
        <v>0</v>
      </c>
      <c r="X47218">
        <v>0</v>
      </c>
      <c r="Y47218">
        <v>0</v>
      </c>
      <c r="Z47218">
        <v>0</v>
      </c>
      <c r="AA47218">
        <v>0</v>
      </c>
      <c r="AB47218">
        <v>0</v>
      </c>
      <c r="AC47218">
        <v>0</v>
      </c>
      <c r="AD47218">
        <v>0</v>
      </c>
      <c r="AE47218">
        <v>0</v>
      </c>
      <c r="AF47218">
        <v>0</v>
      </c>
      <c r="AG47218">
        <v>0</v>
      </c>
      <c r="AH47218">
        <v>0</v>
      </c>
      <c r="AI47218">
        <v>0</v>
      </c>
      <c r="AJ47218">
        <v>0</v>
      </c>
      <c r="AK47218">
        <v>0</v>
      </c>
      <c r="AL47218">
        <v>0</v>
      </c>
      <c r="AM47218">
        <v>0</v>
      </c>
    </row>
    <row r="47219" spans="1:39" x14ac:dyDescent="0.45">
      <c r="A47219" t="s">
        <v>172700</v>
      </c>
      <c r="B47219" t="s">
        <v>172701</v>
      </c>
      <c r="C47219" t="s">
        <v>172702</v>
      </c>
      <c r="D47219" t="s">
        <v>172703</v>
      </c>
      <c r="E47219" t="s">
        <v>186</v>
      </c>
      <c r="F47219" t="s">
        <v>114</v>
      </c>
      <c r="G47219" t="s">
        <v>57</v>
      </c>
      <c r="H47219" t="s">
        <v>260</v>
      </c>
      <c r="I47219" t="s">
        <v>261</v>
      </c>
      <c r="J47219" t="s">
        <v>262</v>
      </c>
      <c r="K47219" t="s">
        <v>262</v>
      </c>
      <c r="L47219">
        <v>1</v>
      </c>
      <c r="M47219" s="1">
        <v>41579</v>
      </c>
      <c r="N47219" s="2">
        <v>41579</v>
      </c>
      <c r="O47219" t="s">
        <v>157</v>
      </c>
      <c r="P47219">
        <v>2013</v>
      </c>
      <c r="Q47219" s="1">
        <v>41884</v>
      </c>
      <c r="R47219" s="1">
        <v>41884</v>
      </c>
      <c r="S47219">
        <v>0</v>
      </c>
      <c r="T47219">
        <v>0</v>
      </c>
      <c r="U47219">
        <v>0</v>
      </c>
      <c r="V47219">
        <v>0</v>
      </c>
      <c r="W47219">
        <v>0</v>
      </c>
      <c r="X47219">
        <v>0</v>
      </c>
      <c r="Y47219">
        <v>0</v>
      </c>
      <c r="Z47219">
        <v>0</v>
      </c>
      <c r="AA47219">
        <v>0</v>
      </c>
      <c r="AB47219">
        <v>0</v>
      </c>
      <c r="AC47219">
        <v>0</v>
      </c>
      <c r="AD47219">
        <v>0</v>
      </c>
      <c r="AE47219">
        <v>0</v>
      </c>
      <c r="AF47219">
        <v>0</v>
      </c>
      <c r="AG47219">
        <v>0</v>
      </c>
      <c r="AH47219">
        <v>0</v>
      </c>
      <c r="AI47219">
        <v>0</v>
      </c>
      <c r="AJ47219">
        <v>0</v>
      </c>
      <c r="AK47219">
        <v>0</v>
      </c>
      <c r="AL47219">
        <v>0</v>
      </c>
      <c r="AM47219">
        <v>0</v>
      </c>
    </row>
    <row r="47220" spans="1:39" x14ac:dyDescent="0.45">
      <c r="A47220" t="s">
        <v>172704</v>
      </c>
      <c r="B47220" t="s">
        <v>172705</v>
      </c>
      <c r="C47220" t="s">
        <v>172706</v>
      </c>
      <c r="F47220" t="s">
        <v>114</v>
      </c>
      <c r="G47220" t="s">
        <v>57</v>
      </c>
      <c r="H47220" t="s">
        <v>3044</v>
      </c>
      <c r="J47220" t="s">
        <v>5709</v>
      </c>
      <c r="K47220" t="s">
        <v>5709</v>
      </c>
      <c r="L47220">
        <v>1</v>
      </c>
      <c r="M47220" s="1">
        <v>39814</v>
      </c>
      <c r="N47220" s="2">
        <v>39814</v>
      </c>
      <c r="O47220" t="s">
        <v>188</v>
      </c>
      <c r="P47220">
        <v>2009</v>
      </c>
      <c r="Q47220" s="1">
        <v>40909</v>
      </c>
      <c r="R47220" s="1">
        <v>40909</v>
      </c>
      <c r="S47220">
        <v>0</v>
      </c>
      <c r="T47220">
        <v>0</v>
      </c>
      <c r="U47220">
        <v>0</v>
      </c>
      <c r="V47220">
        <v>0</v>
      </c>
      <c r="W47220">
        <v>0</v>
      </c>
      <c r="X47220">
        <v>0</v>
      </c>
      <c r="Y47220">
        <v>0</v>
      </c>
      <c r="Z47220">
        <v>0</v>
      </c>
      <c r="AA47220">
        <v>0</v>
      </c>
      <c r="AB47220">
        <v>0</v>
      </c>
      <c r="AC47220">
        <v>0</v>
      </c>
      <c r="AD47220">
        <v>0</v>
      </c>
      <c r="AE47220">
        <v>0</v>
      </c>
      <c r="AF47220">
        <v>0</v>
      </c>
      <c r="AG47220">
        <v>0</v>
      </c>
      <c r="AH47220">
        <v>0</v>
      </c>
      <c r="AI47220">
        <v>0</v>
      </c>
      <c r="AJ47220">
        <v>0</v>
      </c>
      <c r="AK47220">
        <v>0</v>
      </c>
      <c r="AL47220">
        <v>0</v>
      </c>
      <c r="AM47220">
        <v>0</v>
      </c>
    </row>
    <row r="47221" spans="1:39" x14ac:dyDescent="0.45">
      <c r="A47221" t="s">
        <v>172707</v>
      </c>
      <c r="B47221" t="s">
        <v>172708</v>
      </c>
      <c r="C47221" t="s">
        <v>172709</v>
      </c>
      <c r="F47221" t="s">
        <v>114</v>
      </c>
      <c r="G47221" t="s">
        <v>57</v>
      </c>
      <c r="H47221" t="s">
        <v>46</v>
      </c>
      <c r="I47221" t="s">
        <v>91</v>
      </c>
      <c r="J47221" t="s">
        <v>92</v>
      </c>
      <c r="K47221" t="s">
        <v>109925</v>
      </c>
      <c r="L47221">
        <v>1</v>
      </c>
      <c r="M47221" s="1">
        <v>40544</v>
      </c>
      <c r="N47221" s="2">
        <v>40544</v>
      </c>
      <c r="O47221" t="s">
        <v>528</v>
      </c>
      <c r="P47221">
        <v>2011</v>
      </c>
      <c r="Q47221" s="1">
        <v>41395</v>
      </c>
      <c r="R47221" s="1">
        <v>41395</v>
      </c>
      <c r="S47221">
        <v>0</v>
      </c>
      <c r="T47221">
        <v>0</v>
      </c>
      <c r="U47221">
        <v>0</v>
      </c>
      <c r="V47221">
        <v>0</v>
      </c>
      <c r="W47221">
        <v>0</v>
      </c>
      <c r="X47221">
        <v>0</v>
      </c>
      <c r="Y47221">
        <v>0</v>
      </c>
      <c r="Z47221">
        <v>0</v>
      </c>
      <c r="AA47221">
        <v>0</v>
      </c>
      <c r="AB47221">
        <v>0</v>
      </c>
      <c r="AC47221">
        <v>0</v>
      </c>
      <c r="AD47221">
        <v>0</v>
      </c>
      <c r="AE47221">
        <v>0</v>
      </c>
      <c r="AF47221">
        <v>0</v>
      </c>
      <c r="AG47221">
        <v>0</v>
      </c>
      <c r="AH47221">
        <v>0</v>
      </c>
      <c r="AI47221">
        <v>0</v>
      </c>
      <c r="AJ47221">
        <v>0</v>
      </c>
      <c r="AK47221">
        <v>0</v>
      </c>
      <c r="AL47221">
        <v>0</v>
      </c>
      <c r="AM47221">
        <v>0</v>
      </c>
    </row>
    <row r="47222" spans="1:39" x14ac:dyDescent="0.45">
      <c r="A47222" t="s">
        <v>172710</v>
      </c>
      <c r="B47222" t="s">
        <v>172711</v>
      </c>
      <c r="C47222" t="s">
        <v>172712</v>
      </c>
      <c r="D47222" t="s">
        <v>19645</v>
      </c>
      <c r="E47222" t="s">
        <v>559</v>
      </c>
      <c r="F47222" t="s">
        <v>344</v>
      </c>
      <c r="G47222" t="s">
        <v>57</v>
      </c>
      <c r="H47222" t="s">
        <v>46</v>
      </c>
      <c r="I47222" t="s">
        <v>47</v>
      </c>
      <c r="J47222" t="s">
        <v>48</v>
      </c>
      <c r="K47222" t="s">
        <v>49</v>
      </c>
      <c r="L47222">
        <v>1</v>
      </c>
      <c r="M47222" s="1">
        <v>39448</v>
      </c>
      <c r="N47222" s="2">
        <v>39448</v>
      </c>
      <c r="O47222" t="s">
        <v>181</v>
      </c>
      <c r="P47222">
        <v>2008</v>
      </c>
      <c r="Q47222" s="1">
        <v>39692</v>
      </c>
      <c r="R47222" s="1">
        <v>39692</v>
      </c>
      <c r="S47222">
        <v>270000</v>
      </c>
      <c r="T47222">
        <v>0</v>
      </c>
      <c r="U47222">
        <v>0</v>
      </c>
      <c r="V47222">
        <v>0</v>
      </c>
      <c r="W47222">
        <v>0</v>
      </c>
      <c r="X47222">
        <v>0</v>
      </c>
      <c r="Y47222">
        <v>0</v>
      </c>
      <c r="Z47222">
        <v>0</v>
      </c>
      <c r="AA47222">
        <v>0</v>
      </c>
      <c r="AB47222">
        <v>0</v>
      </c>
      <c r="AC47222">
        <v>0</v>
      </c>
      <c r="AD47222">
        <v>0</v>
      </c>
      <c r="AE47222">
        <v>0</v>
      </c>
      <c r="AF47222">
        <v>0</v>
      </c>
      <c r="AG47222">
        <v>0</v>
      </c>
      <c r="AH47222">
        <v>0</v>
      </c>
      <c r="AI47222">
        <v>0</v>
      </c>
      <c r="AJ47222">
        <v>0</v>
      </c>
      <c r="AK47222">
        <v>0</v>
      </c>
      <c r="AL47222">
        <v>0</v>
      </c>
      <c r="AM47222">
        <v>0</v>
      </c>
    </row>
    <row r="47223" spans="1:39" x14ac:dyDescent="0.45">
      <c r="A47223" t="s">
        <v>172713</v>
      </c>
      <c r="B47223" t="s">
        <v>172714</v>
      </c>
      <c r="C47223" t="s">
        <v>172715</v>
      </c>
      <c r="D47223" t="s">
        <v>172716</v>
      </c>
      <c r="E47223" t="s">
        <v>736</v>
      </c>
      <c r="F47223" t="s">
        <v>172717</v>
      </c>
      <c r="G47223" t="s">
        <v>57</v>
      </c>
      <c r="H47223" t="s">
        <v>46</v>
      </c>
      <c r="I47223" t="s">
        <v>58</v>
      </c>
      <c r="J47223" t="s">
        <v>198</v>
      </c>
      <c r="K47223" t="s">
        <v>199</v>
      </c>
      <c r="L47223">
        <v>4</v>
      </c>
      <c r="M47223" s="1">
        <v>38718</v>
      </c>
      <c r="N47223" s="2">
        <v>38718</v>
      </c>
      <c r="O47223" t="s">
        <v>430</v>
      </c>
      <c r="P47223">
        <v>2006</v>
      </c>
      <c r="Q47223" s="1">
        <v>39083</v>
      </c>
      <c r="R47223" s="1">
        <v>41751</v>
      </c>
      <c r="S47223">
        <v>20000</v>
      </c>
      <c r="T47223">
        <v>35000000</v>
      </c>
      <c r="U47223">
        <v>0</v>
      </c>
      <c r="V47223">
        <v>0</v>
      </c>
      <c r="W47223">
        <v>0</v>
      </c>
      <c r="X47223">
        <v>0</v>
      </c>
      <c r="Y47223">
        <v>650000</v>
      </c>
      <c r="Z47223">
        <v>0</v>
      </c>
      <c r="AA47223">
        <v>0</v>
      </c>
      <c r="AB47223">
        <v>0</v>
      </c>
      <c r="AC47223">
        <v>0</v>
      </c>
      <c r="AD47223">
        <v>0</v>
      </c>
      <c r="AE47223">
        <v>0</v>
      </c>
      <c r="AF47223">
        <v>0</v>
      </c>
      <c r="AG47223">
        <v>0</v>
      </c>
      <c r="AH47223">
        <v>35000000</v>
      </c>
      <c r="AI47223">
        <v>0</v>
      </c>
      <c r="AJ47223">
        <v>0</v>
      </c>
      <c r="AK47223">
        <v>0</v>
      </c>
      <c r="AL47223">
        <v>0</v>
      </c>
      <c r="AM47223">
        <v>0</v>
      </c>
    </row>
    <row r="47224" spans="1:39" x14ac:dyDescent="0.45">
      <c r="A47224" t="s">
        <v>172718</v>
      </c>
      <c r="B47224" t="s">
        <v>172719</v>
      </c>
      <c r="C47224" t="s">
        <v>172720</v>
      </c>
      <c r="D47224" t="s">
        <v>172721</v>
      </c>
      <c r="E47224" t="s">
        <v>108</v>
      </c>
      <c r="F47224" t="s">
        <v>114</v>
      </c>
      <c r="G47224" t="s">
        <v>57</v>
      </c>
      <c r="H47224" t="s">
        <v>214</v>
      </c>
      <c r="J47224" t="s">
        <v>4136</v>
      </c>
      <c r="K47224" t="s">
        <v>172722</v>
      </c>
      <c r="L47224">
        <v>1</v>
      </c>
      <c r="M47224" s="1">
        <v>40101</v>
      </c>
      <c r="N47224" s="2">
        <v>40087</v>
      </c>
      <c r="O47224" t="s">
        <v>702</v>
      </c>
      <c r="P47224">
        <v>2009</v>
      </c>
      <c r="Q47224" s="1">
        <v>40101</v>
      </c>
      <c r="R47224" s="1">
        <v>40101</v>
      </c>
      <c r="S47224">
        <v>0</v>
      </c>
      <c r="T47224">
        <v>0</v>
      </c>
      <c r="U47224">
        <v>0</v>
      </c>
      <c r="V47224">
        <v>0</v>
      </c>
      <c r="W47224">
        <v>0</v>
      </c>
      <c r="X47224">
        <v>0</v>
      </c>
      <c r="Y47224">
        <v>0</v>
      </c>
      <c r="Z47224">
        <v>0</v>
      </c>
      <c r="AA47224">
        <v>0</v>
      </c>
      <c r="AB47224">
        <v>0</v>
      </c>
      <c r="AC47224">
        <v>0</v>
      </c>
      <c r="AD47224">
        <v>0</v>
      </c>
      <c r="AE47224">
        <v>0</v>
      </c>
      <c r="AF47224">
        <v>0</v>
      </c>
      <c r="AG47224">
        <v>0</v>
      </c>
      <c r="AH47224">
        <v>0</v>
      </c>
      <c r="AI47224">
        <v>0</v>
      </c>
      <c r="AJ47224">
        <v>0</v>
      </c>
      <c r="AK47224">
        <v>0</v>
      </c>
      <c r="AL47224">
        <v>0</v>
      </c>
      <c r="AM47224">
        <v>0</v>
      </c>
    </row>
    <row r="47225" spans="1:39" x14ac:dyDescent="0.45">
      <c r="A47225" t="s">
        <v>172723</v>
      </c>
      <c r="B47225" t="s">
        <v>172724</v>
      </c>
      <c r="C47225" t="s">
        <v>172725</v>
      </c>
      <c r="D47225" t="s">
        <v>389</v>
      </c>
      <c r="E47225" t="s">
        <v>390</v>
      </c>
      <c r="F47225" t="s">
        <v>114</v>
      </c>
      <c r="G47225" t="s">
        <v>57</v>
      </c>
      <c r="H47225" t="s">
        <v>46</v>
      </c>
      <c r="I47225" t="s">
        <v>267</v>
      </c>
      <c r="J47225" t="s">
        <v>866</v>
      </c>
      <c r="K47225" t="s">
        <v>172726</v>
      </c>
      <c r="L47225">
        <v>1</v>
      </c>
      <c r="M47225" s="1">
        <v>41365</v>
      </c>
      <c r="N47225" s="2">
        <v>41365</v>
      </c>
      <c r="O47225" t="s">
        <v>439</v>
      </c>
      <c r="P47225">
        <v>2013</v>
      </c>
      <c r="Q47225" s="1">
        <v>41943</v>
      </c>
      <c r="R47225" s="1">
        <v>41943</v>
      </c>
      <c r="S47225">
        <v>0</v>
      </c>
      <c r="T47225">
        <v>0</v>
      </c>
      <c r="U47225">
        <v>0</v>
      </c>
      <c r="V47225">
        <v>0</v>
      </c>
      <c r="W47225">
        <v>0</v>
      </c>
      <c r="X47225">
        <v>0</v>
      </c>
      <c r="Y47225">
        <v>0</v>
      </c>
      <c r="Z47225">
        <v>0</v>
      </c>
      <c r="AA47225">
        <v>0</v>
      </c>
      <c r="AB47225">
        <v>0</v>
      </c>
      <c r="AC47225">
        <v>0</v>
      </c>
      <c r="AD47225">
        <v>0</v>
      </c>
      <c r="AE47225">
        <v>0</v>
      </c>
      <c r="AF47225">
        <v>0</v>
      </c>
      <c r="AG47225">
        <v>0</v>
      </c>
      <c r="AH47225">
        <v>0</v>
      </c>
      <c r="AI47225">
        <v>0</v>
      </c>
      <c r="AJ47225">
        <v>0</v>
      </c>
      <c r="AK47225">
        <v>0</v>
      </c>
      <c r="AL47225">
        <v>0</v>
      </c>
      <c r="AM47225">
        <v>0</v>
      </c>
    </row>
    <row r="47226" spans="1:39" x14ac:dyDescent="0.45">
      <c r="A47226" t="s">
        <v>172727</v>
      </c>
      <c r="B47226" t="s">
        <v>172728</v>
      </c>
      <c r="C47226" t="s">
        <v>172729</v>
      </c>
      <c r="F47226" t="s">
        <v>114</v>
      </c>
      <c r="G47226" t="s">
        <v>57</v>
      </c>
      <c r="H47226" t="s">
        <v>74</v>
      </c>
      <c r="J47226" t="s">
        <v>75</v>
      </c>
      <c r="K47226" t="s">
        <v>75</v>
      </c>
      <c r="L47226">
        <v>1</v>
      </c>
      <c r="M47226" s="1">
        <v>40544</v>
      </c>
      <c r="N47226" s="2">
        <v>40544</v>
      </c>
      <c r="O47226" t="s">
        <v>528</v>
      </c>
      <c r="P47226">
        <v>2011</v>
      </c>
      <c r="Q47226" s="1">
        <v>41107</v>
      </c>
      <c r="R47226" s="1">
        <v>41107</v>
      </c>
      <c r="S47226">
        <v>0</v>
      </c>
      <c r="T47226">
        <v>0</v>
      </c>
      <c r="U47226">
        <v>0</v>
      </c>
      <c r="V47226">
        <v>0</v>
      </c>
      <c r="W47226">
        <v>0</v>
      </c>
      <c r="X47226">
        <v>0</v>
      </c>
      <c r="Y47226">
        <v>0</v>
      </c>
      <c r="Z47226">
        <v>0</v>
      </c>
      <c r="AA47226">
        <v>0</v>
      </c>
      <c r="AB47226">
        <v>0</v>
      </c>
      <c r="AC47226">
        <v>0</v>
      </c>
      <c r="AD47226">
        <v>0</v>
      </c>
      <c r="AE47226">
        <v>0</v>
      </c>
      <c r="AF47226">
        <v>0</v>
      </c>
      <c r="AG47226">
        <v>0</v>
      </c>
      <c r="AH47226">
        <v>0</v>
      </c>
      <c r="AI47226">
        <v>0</v>
      </c>
      <c r="AJ47226">
        <v>0</v>
      </c>
      <c r="AK47226">
        <v>0</v>
      </c>
      <c r="AL47226">
        <v>0</v>
      </c>
      <c r="AM47226">
        <v>0</v>
      </c>
    </row>
    <row r="47227" spans="1:39" x14ac:dyDescent="0.45">
      <c r="A47227" t="s">
        <v>172730</v>
      </c>
      <c r="B47227" t="s">
        <v>172731</v>
      </c>
      <c r="C47227" t="s">
        <v>172732</v>
      </c>
      <c r="D47227" t="s">
        <v>558</v>
      </c>
      <c r="E47227" t="s">
        <v>559</v>
      </c>
      <c r="F47227" s="3">
        <v>30000</v>
      </c>
      <c r="G47227" t="s">
        <v>57</v>
      </c>
      <c r="H47227" t="s">
        <v>46</v>
      </c>
      <c r="I47227" t="s">
        <v>58</v>
      </c>
      <c r="J47227" t="s">
        <v>59</v>
      </c>
      <c r="K47227" t="s">
        <v>59</v>
      </c>
      <c r="L47227">
        <v>1</v>
      </c>
      <c r="M47227" s="1">
        <v>40738</v>
      </c>
      <c r="N47227" s="2">
        <v>40725</v>
      </c>
      <c r="O47227" t="s">
        <v>250</v>
      </c>
      <c r="P47227">
        <v>2011</v>
      </c>
      <c r="Q47227" s="1">
        <v>41159</v>
      </c>
      <c r="R47227" s="1">
        <v>41159</v>
      </c>
      <c r="S47227">
        <v>30000</v>
      </c>
      <c r="T47227">
        <v>0</v>
      </c>
      <c r="U47227">
        <v>0</v>
      </c>
      <c r="V47227">
        <v>0</v>
      </c>
      <c r="W47227">
        <v>0</v>
      </c>
      <c r="X47227">
        <v>0</v>
      </c>
      <c r="Y47227">
        <v>0</v>
      </c>
      <c r="Z47227">
        <v>0</v>
      </c>
      <c r="AA47227">
        <v>0</v>
      </c>
      <c r="AB47227">
        <v>0</v>
      </c>
      <c r="AC47227">
        <v>0</v>
      </c>
      <c r="AD47227">
        <v>0</v>
      </c>
      <c r="AE47227">
        <v>0</v>
      </c>
      <c r="AF47227">
        <v>0</v>
      </c>
      <c r="AG47227">
        <v>0</v>
      </c>
      <c r="AH47227">
        <v>0</v>
      </c>
      <c r="AI47227">
        <v>0</v>
      </c>
      <c r="AJ47227">
        <v>0</v>
      </c>
      <c r="AK47227">
        <v>0</v>
      </c>
      <c r="AL47227">
        <v>0</v>
      </c>
      <c r="AM47227">
        <v>0</v>
      </c>
    </row>
    <row r="47228" spans="1:39" x14ac:dyDescent="0.45">
      <c r="A47228" t="s">
        <v>172733</v>
      </c>
      <c r="B47228" t="s">
        <v>172734</v>
      </c>
      <c r="C47228" t="s">
        <v>172735</v>
      </c>
      <c r="D47228" t="s">
        <v>172736</v>
      </c>
      <c r="E47228" t="s">
        <v>316</v>
      </c>
      <c r="F47228" t="s">
        <v>32407</v>
      </c>
      <c r="G47228" t="s">
        <v>57</v>
      </c>
      <c r="H47228" t="s">
        <v>65</v>
      </c>
      <c r="J47228" t="s">
        <v>34625</v>
      </c>
      <c r="K47228" t="s">
        <v>34626</v>
      </c>
      <c r="L47228">
        <v>2</v>
      </c>
      <c r="M47228" s="1">
        <v>41275</v>
      </c>
      <c r="N47228" s="2">
        <v>41275</v>
      </c>
      <c r="O47228" t="s">
        <v>164</v>
      </c>
      <c r="P47228">
        <v>2013</v>
      </c>
      <c r="Q47228" s="1">
        <v>40603</v>
      </c>
      <c r="R47228" s="1">
        <v>41593</v>
      </c>
      <c r="S47228">
        <v>290000</v>
      </c>
      <c r="T47228">
        <v>0</v>
      </c>
      <c r="U47228">
        <v>0</v>
      </c>
      <c r="V47228">
        <v>0</v>
      </c>
      <c r="W47228">
        <v>0</v>
      </c>
      <c r="X47228">
        <v>0</v>
      </c>
      <c r="Y47228">
        <v>0</v>
      </c>
      <c r="Z47228">
        <v>0</v>
      </c>
      <c r="AA47228">
        <v>0</v>
      </c>
      <c r="AB47228">
        <v>0</v>
      </c>
      <c r="AC47228">
        <v>0</v>
      </c>
      <c r="AD47228">
        <v>0</v>
      </c>
      <c r="AE47228">
        <v>0</v>
      </c>
      <c r="AF47228">
        <v>0</v>
      </c>
      <c r="AG47228">
        <v>0</v>
      </c>
      <c r="AH47228">
        <v>0</v>
      </c>
      <c r="AI47228">
        <v>0</v>
      </c>
      <c r="AJ47228">
        <v>0</v>
      </c>
      <c r="AK47228">
        <v>0</v>
      </c>
      <c r="AL47228">
        <v>0</v>
      </c>
      <c r="AM47228">
        <v>0</v>
      </c>
    </row>
    <row r="47229" spans="1:39" x14ac:dyDescent="0.45">
      <c r="A47229" t="s">
        <v>172737</v>
      </c>
      <c r="B47229" t="s">
        <v>172738</v>
      </c>
      <c r="C47229" t="s">
        <v>172739</v>
      </c>
      <c r="D47229" t="s">
        <v>127</v>
      </c>
      <c r="E47229" t="s">
        <v>128</v>
      </c>
      <c r="F47229" t="s">
        <v>1577</v>
      </c>
      <c r="G47229" t="s">
        <v>57</v>
      </c>
      <c r="H47229" t="s">
        <v>664</v>
      </c>
      <c r="J47229" t="s">
        <v>3372</v>
      </c>
      <c r="K47229" t="s">
        <v>3372</v>
      </c>
      <c r="L47229">
        <v>1</v>
      </c>
      <c r="Q47229" s="1">
        <v>41470</v>
      </c>
      <c r="R47229" s="1">
        <v>41470</v>
      </c>
      <c r="S47229">
        <v>450000</v>
      </c>
      <c r="T47229">
        <v>0</v>
      </c>
      <c r="U47229">
        <v>0</v>
      </c>
      <c r="V47229">
        <v>0</v>
      </c>
      <c r="W47229">
        <v>0</v>
      </c>
      <c r="X47229">
        <v>0</v>
      </c>
      <c r="Y47229">
        <v>0</v>
      </c>
      <c r="Z47229">
        <v>0</v>
      </c>
      <c r="AA47229">
        <v>0</v>
      </c>
      <c r="AB47229">
        <v>0</v>
      </c>
      <c r="AC47229">
        <v>0</v>
      </c>
      <c r="AD47229">
        <v>0</v>
      </c>
      <c r="AE47229">
        <v>0</v>
      </c>
      <c r="AF47229">
        <v>0</v>
      </c>
      <c r="AG47229">
        <v>0</v>
      </c>
      <c r="AH47229">
        <v>0</v>
      </c>
      <c r="AI47229">
        <v>0</v>
      </c>
      <c r="AJ47229">
        <v>0</v>
      </c>
      <c r="AK47229">
        <v>0</v>
      </c>
      <c r="AL47229">
        <v>0</v>
      </c>
      <c r="AM47229">
        <v>0</v>
      </c>
    </row>
    <row r="47230" spans="1:39" x14ac:dyDescent="0.45">
      <c r="A47230" t="s">
        <v>172740</v>
      </c>
      <c r="B47230" t="s">
        <v>172741</v>
      </c>
      <c r="C47230" t="s">
        <v>172742</v>
      </c>
      <c r="D47230" t="s">
        <v>88</v>
      </c>
      <c r="E47230" t="s">
        <v>89</v>
      </c>
      <c r="F47230" t="s">
        <v>426</v>
      </c>
      <c r="G47230" t="s">
        <v>57</v>
      </c>
      <c r="H47230" t="s">
        <v>46</v>
      </c>
      <c r="I47230" t="s">
        <v>802</v>
      </c>
      <c r="J47230" t="s">
        <v>803</v>
      </c>
      <c r="K47230" t="s">
        <v>803</v>
      </c>
      <c r="L47230">
        <v>1</v>
      </c>
      <c r="M47230" s="1">
        <v>39083</v>
      </c>
      <c r="N47230" s="2">
        <v>39083</v>
      </c>
      <c r="O47230" t="s">
        <v>110</v>
      </c>
      <c r="P47230">
        <v>2007</v>
      </c>
      <c r="Q47230" s="1">
        <v>41660</v>
      </c>
      <c r="R47230" s="1">
        <v>41660</v>
      </c>
      <c r="S47230">
        <v>0</v>
      </c>
      <c r="T47230">
        <v>0</v>
      </c>
      <c r="U47230">
        <v>0</v>
      </c>
      <c r="V47230">
        <v>0</v>
      </c>
      <c r="W47230">
        <v>0</v>
      </c>
      <c r="X47230">
        <v>200000</v>
      </c>
      <c r="Y47230">
        <v>0</v>
      </c>
      <c r="Z47230">
        <v>0</v>
      </c>
      <c r="AA47230">
        <v>0</v>
      </c>
      <c r="AB47230">
        <v>0</v>
      </c>
      <c r="AC47230">
        <v>0</v>
      </c>
      <c r="AD47230">
        <v>0</v>
      </c>
      <c r="AE47230">
        <v>0</v>
      </c>
      <c r="AF47230">
        <v>0</v>
      </c>
      <c r="AG47230">
        <v>0</v>
      </c>
      <c r="AH47230">
        <v>0</v>
      </c>
      <c r="AI47230">
        <v>0</v>
      </c>
      <c r="AJ47230">
        <v>0</v>
      </c>
      <c r="AK47230">
        <v>0</v>
      </c>
      <c r="AL47230">
        <v>0</v>
      </c>
      <c r="AM47230">
        <v>0</v>
      </c>
    </row>
    <row r="47231" spans="1:39" x14ac:dyDescent="0.45">
      <c r="A47231" t="s">
        <v>172743</v>
      </c>
      <c r="B47231" t="s">
        <v>172744</v>
      </c>
      <c r="C47231" t="s">
        <v>172745</v>
      </c>
      <c r="D47231" t="s">
        <v>161</v>
      </c>
      <c r="E47231" t="s">
        <v>162</v>
      </c>
      <c r="F47231" s="3">
        <v>40000</v>
      </c>
      <c r="G47231" t="s">
        <v>57</v>
      </c>
      <c r="H47231" t="s">
        <v>6675</v>
      </c>
      <c r="J47231" t="s">
        <v>6676</v>
      </c>
      <c r="K47231" t="s">
        <v>6676</v>
      </c>
      <c r="L47231">
        <v>1</v>
      </c>
      <c r="Q47231" s="1">
        <v>41638</v>
      </c>
      <c r="R47231" s="1">
        <v>41638</v>
      </c>
      <c r="S47231">
        <v>40000</v>
      </c>
      <c r="T47231">
        <v>0</v>
      </c>
      <c r="U47231">
        <v>0</v>
      </c>
      <c r="V47231">
        <v>0</v>
      </c>
      <c r="W47231">
        <v>0</v>
      </c>
      <c r="X47231">
        <v>0</v>
      </c>
      <c r="Y47231">
        <v>0</v>
      </c>
      <c r="Z47231">
        <v>0</v>
      </c>
      <c r="AA47231">
        <v>0</v>
      </c>
      <c r="AB47231">
        <v>0</v>
      </c>
      <c r="AC47231">
        <v>0</v>
      </c>
      <c r="AD47231">
        <v>0</v>
      </c>
      <c r="AE47231">
        <v>0</v>
      </c>
      <c r="AF47231">
        <v>0</v>
      </c>
      <c r="AG47231">
        <v>0</v>
      </c>
      <c r="AH47231">
        <v>0</v>
      </c>
      <c r="AI47231">
        <v>0</v>
      </c>
      <c r="AJ47231">
        <v>0</v>
      </c>
      <c r="AK47231">
        <v>0</v>
      </c>
      <c r="AL47231">
        <v>0</v>
      </c>
      <c r="AM47231">
        <v>0</v>
      </c>
    </row>
    <row r="47232" spans="1:39" x14ac:dyDescent="0.45">
      <c r="A47232" t="s">
        <v>172746</v>
      </c>
      <c r="B47232" t="s">
        <v>172747</v>
      </c>
      <c r="C47232" t="s">
        <v>172748</v>
      </c>
      <c r="D47232" t="s">
        <v>172749</v>
      </c>
      <c r="E47232" t="s">
        <v>18394</v>
      </c>
      <c r="F47232" s="3">
        <v>60000</v>
      </c>
      <c r="G47232" t="s">
        <v>57</v>
      </c>
      <c r="H47232" t="s">
        <v>214</v>
      </c>
      <c r="J47232" t="s">
        <v>215</v>
      </c>
      <c r="K47232" t="s">
        <v>215</v>
      </c>
      <c r="L47232">
        <v>2</v>
      </c>
      <c r="M47232" s="1">
        <v>41534</v>
      </c>
      <c r="N47232" s="2">
        <v>41518</v>
      </c>
      <c r="O47232" t="s">
        <v>276</v>
      </c>
      <c r="P47232">
        <v>2013</v>
      </c>
      <c r="Q47232" s="1">
        <v>41801</v>
      </c>
      <c r="R47232" s="1">
        <v>41852</v>
      </c>
      <c r="S47232">
        <v>60000</v>
      </c>
      <c r="T47232">
        <v>0</v>
      </c>
      <c r="U47232">
        <v>0</v>
      </c>
      <c r="V47232">
        <v>0</v>
      </c>
      <c r="W47232">
        <v>0</v>
      </c>
      <c r="X47232">
        <v>0</v>
      </c>
      <c r="Y47232">
        <v>0</v>
      </c>
      <c r="Z47232">
        <v>0</v>
      </c>
      <c r="AA47232">
        <v>0</v>
      </c>
      <c r="AB47232">
        <v>0</v>
      </c>
      <c r="AC47232">
        <v>0</v>
      </c>
      <c r="AD47232">
        <v>0</v>
      </c>
      <c r="AE47232">
        <v>0</v>
      </c>
      <c r="AF47232">
        <v>0</v>
      </c>
      <c r="AG47232">
        <v>0</v>
      </c>
      <c r="AH47232">
        <v>0</v>
      </c>
      <c r="AI47232">
        <v>0</v>
      </c>
      <c r="AJ47232">
        <v>0</v>
      </c>
      <c r="AK47232">
        <v>0</v>
      </c>
      <c r="AL47232">
        <v>0</v>
      </c>
      <c r="AM47232">
        <v>0</v>
      </c>
    </row>
    <row r="47233" spans="1:39" x14ac:dyDescent="0.45">
      <c r="A47233" t="s">
        <v>172750</v>
      </c>
      <c r="B47233" t="s">
        <v>172751</v>
      </c>
      <c r="C47233" t="s">
        <v>172752</v>
      </c>
      <c r="D47233" t="s">
        <v>461</v>
      </c>
      <c r="E47233" t="s">
        <v>462</v>
      </c>
      <c r="F47233" t="s">
        <v>172753</v>
      </c>
      <c r="G47233" t="s">
        <v>57</v>
      </c>
      <c r="H47233" t="s">
        <v>46</v>
      </c>
      <c r="I47233" t="s">
        <v>91</v>
      </c>
      <c r="J47233" t="s">
        <v>602</v>
      </c>
      <c r="K47233" t="s">
        <v>5279</v>
      </c>
      <c r="L47233">
        <v>2</v>
      </c>
      <c r="M47233" s="1">
        <v>40544</v>
      </c>
      <c r="N47233" s="2">
        <v>40544</v>
      </c>
      <c r="O47233" t="s">
        <v>528</v>
      </c>
      <c r="P47233">
        <v>2011</v>
      </c>
      <c r="Q47233" s="1">
        <v>40128</v>
      </c>
      <c r="R47233" s="1">
        <v>40799</v>
      </c>
      <c r="S47233">
        <v>0</v>
      </c>
      <c r="T47233">
        <v>2400000</v>
      </c>
      <c r="U47233">
        <v>0</v>
      </c>
      <c r="V47233">
        <v>0</v>
      </c>
      <c r="W47233">
        <v>0</v>
      </c>
      <c r="X47233">
        <v>0</v>
      </c>
      <c r="Y47233">
        <v>0</v>
      </c>
      <c r="Z47233">
        <v>0</v>
      </c>
      <c r="AA47233">
        <v>8055481</v>
      </c>
      <c r="AB47233">
        <v>0</v>
      </c>
      <c r="AC47233">
        <v>0</v>
      </c>
      <c r="AD47233">
        <v>0</v>
      </c>
      <c r="AE47233">
        <v>0</v>
      </c>
      <c r="AF47233">
        <v>2400000</v>
      </c>
      <c r="AG47233">
        <v>0</v>
      </c>
      <c r="AH47233">
        <v>0</v>
      </c>
      <c r="AI47233">
        <v>0</v>
      </c>
      <c r="AJ47233">
        <v>0</v>
      </c>
      <c r="AK47233">
        <v>0</v>
      </c>
      <c r="AL47233">
        <v>0</v>
      </c>
      <c r="AM47233">
        <v>0</v>
      </c>
    </row>
    <row r="47234" spans="1:39" x14ac:dyDescent="0.45">
      <c r="A47234" t="s">
        <v>172754</v>
      </c>
      <c r="B47234" t="s">
        <v>172755</v>
      </c>
      <c r="C47234" t="s">
        <v>172756</v>
      </c>
      <c r="D47234" t="s">
        <v>19210</v>
      </c>
      <c r="E47234" t="s">
        <v>4213</v>
      </c>
      <c r="F47234" t="s">
        <v>1217</v>
      </c>
      <c r="H47234" t="s">
        <v>46</v>
      </c>
      <c r="I47234" t="s">
        <v>58</v>
      </c>
      <c r="J47234" t="s">
        <v>198</v>
      </c>
      <c r="K47234" t="s">
        <v>199</v>
      </c>
      <c r="L47234">
        <v>1</v>
      </c>
      <c r="M47234" s="1">
        <v>41244</v>
      </c>
      <c r="N47234" s="2">
        <v>41244</v>
      </c>
      <c r="O47234" t="s">
        <v>67</v>
      </c>
      <c r="P47234">
        <v>2012</v>
      </c>
      <c r="Q47234" s="1">
        <v>41284</v>
      </c>
      <c r="R47234" s="1">
        <v>41284</v>
      </c>
      <c r="S47234">
        <v>0</v>
      </c>
      <c r="T47234">
        <v>0</v>
      </c>
      <c r="U47234">
        <v>0</v>
      </c>
      <c r="V47234">
        <v>0</v>
      </c>
      <c r="W47234">
        <v>0</v>
      </c>
      <c r="X47234">
        <v>0</v>
      </c>
      <c r="Y47234">
        <v>240000</v>
      </c>
      <c r="Z47234">
        <v>0</v>
      </c>
      <c r="AA47234">
        <v>0</v>
      </c>
      <c r="AB47234">
        <v>0</v>
      </c>
      <c r="AC47234">
        <v>0</v>
      </c>
      <c r="AD47234">
        <v>0</v>
      </c>
      <c r="AE47234">
        <v>0</v>
      </c>
      <c r="AF47234">
        <v>0</v>
      </c>
      <c r="AG47234">
        <v>0</v>
      </c>
      <c r="AH47234">
        <v>0</v>
      </c>
      <c r="AI47234">
        <v>0</v>
      </c>
      <c r="AJ47234">
        <v>0</v>
      </c>
      <c r="AK47234">
        <v>0</v>
      </c>
      <c r="AL47234">
        <v>0</v>
      </c>
      <c r="AM47234">
        <v>0</v>
      </c>
    </row>
    <row r="47235" spans="1:39" x14ac:dyDescent="0.45">
      <c r="A47235" t="s">
        <v>172757</v>
      </c>
      <c r="B47235" t="s">
        <v>172758</v>
      </c>
      <c r="C47235" t="s">
        <v>172759</v>
      </c>
      <c r="F47235" t="s">
        <v>114</v>
      </c>
      <c r="G47235" t="s">
        <v>57</v>
      </c>
      <c r="H47235" t="s">
        <v>715</v>
      </c>
      <c r="J47235" t="s">
        <v>716</v>
      </c>
      <c r="K47235" t="s">
        <v>22960</v>
      </c>
      <c r="L47235">
        <v>1</v>
      </c>
      <c r="M47235" s="1">
        <v>40921</v>
      </c>
      <c r="N47235" s="2">
        <v>40909</v>
      </c>
      <c r="O47235" t="s">
        <v>132</v>
      </c>
      <c r="P47235">
        <v>2012</v>
      </c>
      <c r="Q47235" s="1">
        <v>41136</v>
      </c>
      <c r="R47235" s="1">
        <v>41136</v>
      </c>
      <c r="S47235">
        <v>0</v>
      </c>
      <c r="T47235">
        <v>0</v>
      </c>
      <c r="U47235">
        <v>0</v>
      </c>
      <c r="V47235">
        <v>0</v>
      </c>
      <c r="W47235">
        <v>0</v>
      </c>
      <c r="X47235">
        <v>0</v>
      </c>
      <c r="Y47235">
        <v>0</v>
      </c>
      <c r="Z47235">
        <v>0</v>
      </c>
      <c r="AA47235">
        <v>0</v>
      </c>
      <c r="AB47235">
        <v>0</v>
      </c>
      <c r="AC47235">
        <v>0</v>
      </c>
      <c r="AD47235">
        <v>0</v>
      </c>
      <c r="AE47235">
        <v>0</v>
      </c>
      <c r="AF47235">
        <v>0</v>
      </c>
      <c r="AG47235">
        <v>0</v>
      </c>
      <c r="AH47235">
        <v>0</v>
      </c>
      <c r="AI47235">
        <v>0</v>
      </c>
      <c r="AJ47235">
        <v>0</v>
      </c>
      <c r="AK47235">
        <v>0</v>
      </c>
      <c r="AL47235">
        <v>0</v>
      </c>
      <c r="AM47235">
        <v>0</v>
      </c>
    </row>
    <row r="47236" spans="1:39" x14ac:dyDescent="0.45">
      <c r="A47236" t="s">
        <v>172760</v>
      </c>
      <c r="B47236" t="s">
        <v>172761</v>
      </c>
      <c r="C47236" t="s">
        <v>172762</v>
      </c>
      <c r="D47236" t="s">
        <v>172763</v>
      </c>
      <c r="E47236" t="s">
        <v>413</v>
      </c>
      <c r="F47236" t="s">
        <v>426</v>
      </c>
      <c r="G47236" t="s">
        <v>57</v>
      </c>
      <c r="H47236" t="s">
        <v>46</v>
      </c>
      <c r="I47236" t="s">
        <v>58</v>
      </c>
      <c r="J47236" t="s">
        <v>59</v>
      </c>
      <c r="K47236" t="s">
        <v>7433</v>
      </c>
      <c r="L47236">
        <v>1</v>
      </c>
      <c r="Q47236" s="1">
        <v>41795</v>
      </c>
      <c r="R47236" s="1">
        <v>41795</v>
      </c>
      <c r="S47236">
        <v>0</v>
      </c>
      <c r="T47236">
        <v>200000</v>
      </c>
      <c r="U47236">
        <v>0</v>
      </c>
      <c r="V47236">
        <v>0</v>
      </c>
      <c r="W47236">
        <v>0</v>
      </c>
      <c r="X47236">
        <v>0</v>
      </c>
      <c r="Y47236">
        <v>0</v>
      </c>
      <c r="Z47236">
        <v>0</v>
      </c>
      <c r="AA47236">
        <v>0</v>
      </c>
      <c r="AB47236">
        <v>0</v>
      </c>
      <c r="AC47236">
        <v>0</v>
      </c>
      <c r="AD47236">
        <v>0</v>
      </c>
      <c r="AE47236">
        <v>0</v>
      </c>
      <c r="AF47236">
        <v>0</v>
      </c>
      <c r="AG47236">
        <v>0</v>
      </c>
      <c r="AH47236">
        <v>0</v>
      </c>
      <c r="AI47236">
        <v>0</v>
      </c>
      <c r="AJ47236">
        <v>0</v>
      </c>
      <c r="AK47236">
        <v>0</v>
      </c>
      <c r="AL47236">
        <v>0</v>
      </c>
      <c r="AM47236">
        <v>0</v>
      </c>
    </row>
    <row r="47237" spans="1:39" x14ac:dyDescent="0.45">
      <c r="A47237" t="s">
        <v>172764</v>
      </c>
      <c r="B47237" t="s">
        <v>172765</v>
      </c>
      <c r="C47237" t="s">
        <v>172766</v>
      </c>
      <c r="D47237" t="s">
        <v>172767</v>
      </c>
      <c r="E47237" t="s">
        <v>559</v>
      </c>
      <c r="F47237" t="s">
        <v>401</v>
      </c>
      <c r="G47237" t="s">
        <v>57</v>
      </c>
      <c r="H47237" t="s">
        <v>46</v>
      </c>
      <c r="I47237" t="s">
        <v>47</v>
      </c>
      <c r="J47237" t="s">
        <v>48</v>
      </c>
      <c r="K47237" t="s">
        <v>49</v>
      </c>
      <c r="L47237">
        <v>2</v>
      </c>
      <c r="M47237" s="1">
        <v>41153</v>
      </c>
      <c r="N47237" s="2">
        <v>41153</v>
      </c>
      <c r="O47237" t="s">
        <v>596</v>
      </c>
      <c r="P47237">
        <v>2012</v>
      </c>
      <c r="Q47237" s="1">
        <v>41366</v>
      </c>
      <c r="R47237" s="1">
        <v>41609</v>
      </c>
      <c r="S47237">
        <v>200000</v>
      </c>
      <c r="T47237">
        <v>0</v>
      </c>
      <c r="U47237">
        <v>0</v>
      </c>
      <c r="V47237">
        <v>0</v>
      </c>
      <c r="W47237">
        <v>0</v>
      </c>
      <c r="X47237">
        <v>0</v>
      </c>
      <c r="Y47237">
        <v>500000</v>
      </c>
      <c r="Z47237">
        <v>0</v>
      </c>
      <c r="AA47237">
        <v>0</v>
      </c>
      <c r="AB47237">
        <v>0</v>
      </c>
      <c r="AC47237">
        <v>0</v>
      </c>
      <c r="AD47237">
        <v>0</v>
      </c>
      <c r="AE47237">
        <v>0</v>
      </c>
      <c r="AF47237">
        <v>0</v>
      </c>
      <c r="AG47237">
        <v>0</v>
      </c>
      <c r="AH47237">
        <v>0</v>
      </c>
      <c r="AI47237">
        <v>0</v>
      </c>
      <c r="AJ47237">
        <v>0</v>
      </c>
      <c r="AK47237">
        <v>0</v>
      </c>
      <c r="AL47237">
        <v>0</v>
      </c>
      <c r="AM47237">
        <v>0</v>
      </c>
    </row>
    <row r="47238" spans="1:39" x14ac:dyDescent="0.45">
      <c r="A47238" t="s">
        <v>172768</v>
      </c>
      <c r="B47238" t="s">
        <v>172769</v>
      </c>
      <c r="C47238" t="s">
        <v>172770</v>
      </c>
      <c r="D47238" t="s">
        <v>3383</v>
      </c>
      <c r="E47238" t="s">
        <v>3384</v>
      </c>
      <c r="F47238" s="3">
        <v>4919</v>
      </c>
      <c r="G47238" t="s">
        <v>45</v>
      </c>
      <c r="H47238" t="s">
        <v>260</v>
      </c>
      <c r="I47238" t="s">
        <v>977</v>
      </c>
      <c r="J47238" t="s">
        <v>978</v>
      </c>
      <c r="K47238" t="s">
        <v>978</v>
      </c>
      <c r="L47238">
        <v>1</v>
      </c>
      <c r="M47238" s="1">
        <v>40817</v>
      </c>
      <c r="N47238" s="2">
        <v>40817</v>
      </c>
      <c r="O47238" t="s">
        <v>94</v>
      </c>
      <c r="P47238">
        <v>2011</v>
      </c>
      <c r="Q47238" s="1">
        <v>41051</v>
      </c>
      <c r="R47238" s="1">
        <v>41051</v>
      </c>
      <c r="S47238">
        <v>4919</v>
      </c>
      <c r="T47238">
        <v>0</v>
      </c>
      <c r="U47238">
        <v>0</v>
      </c>
      <c r="V47238">
        <v>0</v>
      </c>
      <c r="W47238">
        <v>0</v>
      </c>
      <c r="X47238">
        <v>0</v>
      </c>
      <c r="Y47238">
        <v>0</v>
      </c>
      <c r="Z47238">
        <v>0</v>
      </c>
      <c r="AA47238">
        <v>0</v>
      </c>
      <c r="AB47238">
        <v>0</v>
      </c>
      <c r="AC47238">
        <v>0</v>
      </c>
      <c r="AD47238">
        <v>0</v>
      </c>
      <c r="AE47238">
        <v>0</v>
      </c>
      <c r="AF47238">
        <v>0</v>
      </c>
      <c r="AG47238">
        <v>0</v>
      </c>
      <c r="AH47238">
        <v>0</v>
      </c>
      <c r="AI47238">
        <v>0</v>
      </c>
      <c r="AJ47238">
        <v>0</v>
      </c>
      <c r="AK47238">
        <v>0</v>
      </c>
      <c r="AL47238">
        <v>0</v>
      </c>
      <c r="AM47238">
        <v>0</v>
      </c>
    </row>
    <row r="47239" spans="1:39" x14ac:dyDescent="0.45">
      <c r="A47239" t="s">
        <v>172771</v>
      </c>
      <c r="B47239" t="s">
        <v>172772</v>
      </c>
      <c r="C47239" t="s">
        <v>172773</v>
      </c>
      <c r="D47239" t="s">
        <v>172774</v>
      </c>
      <c r="E47239" t="s">
        <v>578</v>
      </c>
      <c r="F47239" t="s">
        <v>9870</v>
      </c>
      <c r="G47239" t="s">
        <v>57</v>
      </c>
      <c r="H47239" t="s">
        <v>260</v>
      </c>
      <c r="I47239" t="s">
        <v>261</v>
      </c>
      <c r="J47239" t="s">
        <v>262</v>
      </c>
      <c r="K47239" t="s">
        <v>27384</v>
      </c>
      <c r="L47239">
        <v>1</v>
      </c>
      <c r="M47239" s="1">
        <v>40695</v>
      </c>
      <c r="N47239" s="2">
        <v>40695</v>
      </c>
      <c r="O47239" t="s">
        <v>76</v>
      </c>
      <c r="P47239">
        <v>2011</v>
      </c>
      <c r="Q47239" s="1">
        <v>41221</v>
      </c>
      <c r="R47239" s="1">
        <v>41221</v>
      </c>
      <c r="S47239">
        <v>325000</v>
      </c>
      <c r="T47239">
        <v>0</v>
      </c>
      <c r="U47239">
        <v>0</v>
      </c>
      <c r="V47239">
        <v>0</v>
      </c>
      <c r="W47239">
        <v>0</v>
      </c>
      <c r="X47239">
        <v>0</v>
      </c>
      <c r="Y47239">
        <v>0</v>
      </c>
      <c r="Z47239">
        <v>0</v>
      </c>
      <c r="AA47239">
        <v>0</v>
      </c>
      <c r="AB47239">
        <v>0</v>
      </c>
      <c r="AC47239">
        <v>0</v>
      </c>
      <c r="AD47239">
        <v>0</v>
      </c>
      <c r="AE47239">
        <v>0</v>
      </c>
      <c r="AF47239">
        <v>0</v>
      </c>
      <c r="AG47239">
        <v>0</v>
      </c>
      <c r="AH47239">
        <v>0</v>
      </c>
      <c r="AI47239">
        <v>0</v>
      </c>
      <c r="AJ47239">
        <v>0</v>
      </c>
      <c r="AK47239">
        <v>0</v>
      </c>
      <c r="AL47239">
        <v>0</v>
      </c>
      <c r="AM47239">
        <v>0</v>
      </c>
    </row>
    <row r="47240" spans="1:39" x14ac:dyDescent="0.45">
      <c r="A47240" t="s">
        <v>172775</v>
      </c>
      <c r="B47240" t="s">
        <v>172776</v>
      </c>
      <c r="C47240" t="s">
        <v>172777</v>
      </c>
      <c r="D47240" t="s">
        <v>172778</v>
      </c>
      <c r="E47240" t="s">
        <v>55</v>
      </c>
      <c r="F47240" t="s">
        <v>20234</v>
      </c>
      <c r="G47240" t="s">
        <v>57</v>
      </c>
      <c r="H47240" t="s">
        <v>74</v>
      </c>
      <c r="J47240" t="s">
        <v>3907</v>
      </c>
      <c r="K47240" t="s">
        <v>3907</v>
      </c>
      <c r="L47240">
        <v>2</v>
      </c>
      <c r="M47240" s="1">
        <v>35864</v>
      </c>
      <c r="N47240" s="2">
        <v>35855</v>
      </c>
      <c r="O47240" t="s">
        <v>709</v>
      </c>
      <c r="P47240">
        <v>1998</v>
      </c>
      <c r="Q47240" s="1">
        <v>38412</v>
      </c>
      <c r="R47240" s="1">
        <v>38718</v>
      </c>
      <c r="S47240">
        <v>0</v>
      </c>
      <c r="T47240">
        <v>15500000</v>
      </c>
      <c r="U47240">
        <v>0</v>
      </c>
      <c r="V47240">
        <v>0</v>
      </c>
      <c r="W47240">
        <v>0</v>
      </c>
      <c r="X47240">
        <v>0</v>
      </c>
      <c r="Y47240">
        <v>0</v>
      </c>
      <c r="Z47240">
        <v>0</v>
      </c>
      <c r="AA47240">
        <v>0</v>
      </c>
      <c r="AB47240">
        <v>0</v>
      </c>
      <c r="AC47240">
        <v>0</v>
      </c>
      <c r="AD47240">
        <v>0</v>
      </c>
      <c r="AE47240">
        <v>0</v>
      </c>
      <c r="AF47240">
        <v>0</v>
      </c>
      <c r="AG47240">
        <v>15500000</v>
      </c>
      <c r="AH47240">
        <v>0</v>
      </c>
      <c r="AI47240">
        <v>0</v>
      </c>
      <c r="AJ47240">
        <v>0</v>
      </c>
      <c r="AK47240">
        <v>0</v>
      </c>
      <c r="AL47240">
        <v>0</v>
      </c>
      <c r="AM47240">
        <v>0</v>
      </c>
    </row>
    <row r="47241" spans="1:39" x14ac:dyDescent="0.45">
      <c r="A47241" t="s">
        <v>172779</v>
      </c>
      <c r="B47241" t="s">
        <v>172780</v>
      </c>
      <c r="C47241" t="s">
        <v>172781</v>
      </c>
      <c r="D47241" t="s">
        <v>172782</v>
      </c>
      <c r="E47241" t="s">
        <v>128</v>
      </c>
      <c r="F47241" t="s">
        <v>172783</v>
      </c>
      <c r="G47241" t="s">
        <v>57</v>
      </c>
      <c r="H47241" t="s">
        <v>214</v>
      </c>
      <c r="J47241" t="s">
        <v>215</v>
      </c>
      <c r="K47241" t="s">
        <v>215</v>
      </c>
      <c r="L47241">
        <v>2</v>
      </c>
      <c r="M47241" s="1">
        <v>39553</v>
      </c>
      <c r="N47241" s="2">
        <v>39539</v>
      </c>
      <c r="O47241" t="s">
        <v>520</v>
      </c>
      <c r="P47241">
        <v>2008</v>
      </c>
      <c r="Q47241" s="1">
        <v>39187</v>
      </c>
      <c r="R47241" s="1">
        <v>40896</v>
      </c>
      <c r="S47241">
        <v>135320</v>
      </c>
      <c r="T47241">
        <v>1303900</v>
      </c>
      <c r="U47241">
        <v>0</v>
      </c>
      <c r="V47241">
        <v>0</v>
      </c>
      <c r="W47241">
        <v>0</v>
      </c>
      <c r="X47241">
        <v>0</v>
      </c>
      <c r="Y47241">
        <v>0</v>
      </c>
      <c r="Z47241">
        <v>0</v>
      </c>
      <c r="AA47241">
        <v>0</v>
      </c>
      <c r="AB47241">
        <v>0</v>
      </c>
      <c r="AC47241">
        <v>0</v>
      </c>
      <c r="AD47241">
        <v>0</v>
      </c>
      <c r="AE47241">
        <v>0</v>
      </c>
      <c r="AF47241">
        <v>1303900</v>
      </c>
      <c r="AG47241">
        <v>0</v>
      </c>
      <c r="AH47241">
        <v>0</v>
      </c>
      <c r="AI47241">
        <v>0</v>
      </c>
      <c r="AJ47241">
        <v>0</v>
      </c>
      <c r="AK47241">
        <v>0</v>
      </c>
      <c r="AL47241">
        <v>0</v>
      </c>
      <c r="AM47241">
        <v>0</v>
      </c>
    </row>
    <row r="47242" spans="1:39" x14ac:dyDescent="0.45">
      <c r="A47242" t="s">
        <v>172784</v>
      </c>
      <c r="B47242" t="s">
        <v>172785</v>
      </c>
      <c r="C47242" t="s">
        <v>172786</v>
      </c>
      <c r="D47242" t="s">
        <v>172787</v>
      </c>
      <c r="E47242" t="s">
        <v>155</v>
      </c>
      <c r="F47242" t="s">
        <v>172788</v>
      </c>
      <c r="G47242" t="s">
        <v>57</v>
      </c>
      <c r="L47242">
        <v>1</v>
      </c>
      <c r="M47242" s="1">
        <v>39723</v>
      </c>
      <c r="N47242" s="2">
        <v>39722</v>
      </c>
      <c r="O47242" t="s">
        <v>872</v>
      </c>
      <c r="P47242">
        <v>2008</v>
      </c>
      <c r="Q47242" s="1">
        <v>40088</v>
      </c>
      <c r="R47242" s="1">
        <v>40088</v>
      </c>
      <c r="S47242">
        <v>0</v>
      </c>
      <c r="T47242">
        <v>0</v>
      </c>
      <c r="U47242">
        <v>0</v>
      </c>
      <c r="V47242">
        <v>0</v>
      </c>
      <c r="W47242">
        <v>0</v>
      </c>
      <c r="X47242">
        <v>0</v>
      </c>
      <c r="Y47242">
        <v>290740</v>
      </c>
      <c r="Z47242">
        <v>0</v>
      </c>
      <c r="AA47242">
        <v>0</v>
      </c>
      <c r="AB47242">
        <v>0</v>
      </c>
      <c r="AC47242">
        <v>0</v>
      </c>
      <c r="AD47242">
        <v>0</v>
      </c>
      <c r="AE47242">
        <v>0</v>
      </c>
      <c r="AF47242">
        <v>0</v>
      </c>
      <c r="AG47242">
        <v>0</v>
      </c>
      <c r="AH47242">
        <v>0</v>
      </c>
      <c r="AI47242">
        <v>0</v>
      </c>
      <c r="AJ47242">
        <v>0</v>
      </c>
      <c r="AK47242">
        <v>0</v>
      </c>
      <c r="AL47242">
        <v>0</v>
      </c>
      <c r="AM47242">
        <v>0</v>
      </c>
    </row>
    <row r="47243" spans="1:39" x14ac:dyDescent="0.45">
      <c r="A47243" t="s">
        <v>172789</v>
      </c>
      <c r="B47243" t="s">
        <v>172790</v>
      </c>
      <c r="C47243" t="s">
        <v>172791</v>
      </c>
      <c r="D47243" t="s">
        <v>653</v>
      </c>
      <c r="E47243" t="s">
        <v>343</v>
      </c>
      <c r="F47243" t="s">
        <v>7188</v>
      </c>
      <c r="G47243" t="s">
        <v>57</v>
      </c>
      <c r="H47243" t="s">
        <v>46</v>
      </c>
      <c r="I47243" t="s">
        <v>1388</v>
      </c>
      <c r="J47243" t="s">
        <v>641</v>
      </c>
      <c r="K47243" t="s">
        <v>1389</v>
      </c>
      <c r="L47243">
        <v>3</v>
      </c>
      <c r="M47243" s="1">
        <v>38718</v>
      </c>
      <c r="N47243" s="2">
        <v>38718</v>
      </c>
      <c r="O47243" t="s">
        <v>430</v>
      </c>
      <c r="P47243">
        <v>2006</v>
      </c>
      <c r="Q47243" s="1">
        <v>39226</v>
      </c>
      <c r="R47243" s="1">
        <v>40928</v>
      </c>
      <c r="S47243">
        <v>0</v>
      </c>
      <c r="T47243">
        <v>17000000</v>
      </c>
      <c r="U47243">
        <v>0</v>
      </c>
      <c r="V47243">
        <v>0</v>
      </c>
      <c r="W47243">
        <v>0</v>
      </c>
      <c r="X47243">
        <v>0</v>
      </c>
      <c r="Y47243">
        <v>0</v>
      </c>
      <c r="Z47243">
        <v>0</v>
      </c>
      <c r="AA47243">
        <v>0</v>
      </c>
      <c r="AB47243">
        <v>0</v>
      </c>
      <c r="AC47243">
        <v>0</v>
      </c>
      <c r="AD47243">
        <v>0</v>
      </c>
      <c r="AE47243">
        <v>0</v>
      </c>
      <c r="AF47243">
        <v>0</v>
      </c>
      <c r="AG47243">
        <v>7000000</v>
      </c>
      <c r="AH47243">
        <v>0</v>
      </c>
      <c r="AI47243">
        <v>0</v>
      </c>
      <c r="AJ47243">
        <v>0</v>
      </c>
      <c r="AK47243">
        <v>0</v>
      </c>
      <c r="AL47243">
        <v>0</v>
      </c>
      <c r="AM47243">
        <v>0</v>
      </c>
    </row>
    <row r="47244" spans="1:39" x14ac:dyDescent="0.45">
      <c r="A47244" t="s">
        <v>172792</v>
      </c>
      <c r="B47244" t="s">
        <v>172793</v>
      </c>
      <c r="C47244" t="s">
        <v>172794</v>
      </c>
      <c r="D47244" t="s">
        <v>172795</v>
      </c>
      <c r="E47244" t="s">
        <v>686</v>
      </c>
      <c r="F47244" t="s">
        <v>846</v>
      </c>
      <c r="G47244" t="s">
        <v>57</v>
      </c>
      <c r="H47244" t="s">
        <v>46</v>
      </c>
      <c r="I47244" t="s">
        <v>299</v>
      </c>
      <c r="J47244" t="s">
        <v>300</v>
      </c>
      <c r="K47244" t="s">
        <v>369</v>
      </c>
      <c r="L47244">
        <v>1</v>
      </c>
      <c r="M47244" s="1">
        <v>41365</v>
      </c>
      <c r="N47244" s="2">
        <v>41365</v>
      </c>
      <c r="O47244" t="s">
        <v>439</v>
      </c>
      <c r="P47244">
        <v>2013</v>
      </c>
      <c r="Q47244" s="1">
        <v>41703</v>
      </c>
      <c r="R47244" s="1">
        <v>41703</v>
      </c>
      <c r="S47244">
        <v>1000000</v>
      </c>
      <c r="T47244">
        <v>0</v>
      </c>
      <c r="U47244">
        <v>0</v>
      </c>
      <c r="V47244">
        <v>0</v>
      </c>
      <c r="W47244">
        <v>0</v>
      </c>
      <c r="X47244">
        <v>0</v>
      </c>
      <c r="Y47244">
        <v>0</v>
      </c>
      <c r="Z47244">
        <v>0</v>
      </c>
      <c r="AA47244">
        <v>0</v>
      </c>
      <c r="AB47244">
        <v>0</v>
      </c>
      <c r="AC47244">
        <v>0</v>
      </c>
      <c r="AD47244">
        <v>0</v>
      </c>
      <c r="AE47244">
        <v>0</v>
      </c>
      <c r="AF47244">
        <v>0</v>
      </c>
      <c r="AG47244">
        <v>0</v>
      </c>
      <c r="AH47244">
        <v>0</v>
      </c>
      <c r="AI47244">
        <v>0</v>
      </c>
      <c r="AJ47244">
        <v>0</v>
      </c>
      <c r="AK47244">
        <v>0</v>
      </c>
      <c r="AL47244">
        <v>0</v>
      </c>
      <c r="AM47244">
        <v>0</v>
      </c>
    </row>
    <row r="47245" spans="1:39" x14ac:dyDescent="0.45">
      <c r="A47245" t="s">
        <v>172796</v>
      </c>
      <c r="B47245" t="s">
        <v>172797</v>
      </c>
      <c r="C47245" t="s">
        <v>172798</v>
      </c>
      <c r="D47245" t="s">
        <v>461</v>
      </c>
      <c r="E47245" t="s">
        <v>462</v>
      </c>
      <c r="F47245" t="s">
        <v>1281</v>
      </c>
      <c r="G47245" t="s">
        <v>57</v>
      </c>
      <c r="L47245">
        <v>3</v>
      </c>
      <c r="Q47245" s="1">
        <v>41240</v>
      </c>
      <c r="R47245" s="1">
        <v>41820</v>
      </c>
      <c r="S47245">
        <v>530000</v>
      </c>
      <c r="T47245">
        <v>0</v>
      </c>
      <c r="U47245">
        <v>0</v>
      </c>
      <c r="V47245">
        <v>0</v>
      </c>
      <c r="W47245">
        <v>0</v>
      </c>
      <c r="X47245">
        <v>0</v>
      </c>
      <c r="Y47245">
        <v>0</v>
      </c>
      <c r="Z47245">
        <v>0</v>
      </c>
      <c r="AA47245">
        <v>0</v>
      </c>
      <c r="AB47245">
        <v>0</v>
      </c>
      <c r="AC47245">
        <v>0</v>
      </c>
      <c r="AD47245">
        <v>0</v>
      </c>
      <c r="AE47245">
        <v>0</v>
      </c>
      <c r="AF47245">
        <v>0</v>
      </c>
      <c r="AG47245">
        <v>0</v>
      </c>
      <c r="AH47245">
        <v>0</v>
      </c>
      <c r="AI47245">
        <v>0</v>
      </c>
      <c r="AJ47245">
        <v>0</v>
      </c>
      <c r="AK47245">
        <v>0</v>
      </c>
      <c r="AL47245">
        <v>0</v>
      </c>
      <c r="AM47245">
        <v>0</v>
      </c>
    </row>
    <row r="47246" spans="1:39" x14ac:dyDescent="0.45">
      <c r="A47246" t="s">
        <v>172799</v>
      </c>
      <c r="B47246" t="s">
        <v>172800</v>
      </c>
      <c r="C47246" t="s">
        <v>172801</v>
      </c>
      <c r="D47246" t="s">
        <v>558</v>
      </c>
      <c r="E47246" t="s">
        <v>559</v>
      </c>
      <c r="F47246" t="s">
        <v>1680</v>
      </c>
      <c r="G47246" t="s">
        <v>45</v>
      </c>
      <c r="H47246" t="s">
        <v>46</v>
      </c>
      <c r="I47246" t="s">
        <v>58</v>
      </c>
      <c r="J47246" t="s">
        <v>198</v>
      </c>
      <c r="K47246" t="s">
        <v>199</v>
      </c>
      <c r="L47246">
        <v>2</v>
      </c>
      <c r="M47246" t="s">
        <v>172802</v>
      </c>
      <c r="Q47246" s="1">
        <v>39356</v>
      </c>
      <c r="R47246" s="1">
        <v>39508</v>
      </c>
      <c r="S47246">
        <v>500000</v>
      </c>
      <c r="T47246">
        <v>3000000</v>
      </c>
      <c r="U47246">
        <v>0</v>
      </c>
      <c r="V47246">
        <v>0</v>
      </c>
      <c r="W47246">
        <v>0</v>
      </c>
      <c r="X47246">
        <v>0</v>
      </c>
      <c r="Y47246">
        <v>0</v>
      </c>
      <c r="Z47246">
        <v>0</v>
      </c>
      <c r="AA47246">
        <v>0</v>
      </c>
      <c r="AB47246">
        <v>0</v>
      </c>
      <c r="AC47246">
        <v>0</v>
      </c>
      <c r="AD47246">
        <v>0</v>
      </c>
      <c r="AE47246">
        <v>0</v>
      </c>
      <c r="AF47246">
        <v>3000000</v>
      </c>
      <c r="AG47246">
        <v>0</v>
      </c>
      <c r="AH47246">
        <v>0</v>
      </c>
      <c r="AI47246">
        <v>0</v>
      </c>
      <c r="AJ47246">
        <v>0</v>
      </c>
      <c r="AK47246">
        <v>0</v>
      </c>
      <c r="AL47246">
        <v>0</v>
      </c>
      <c r="AM47246">
        <v>0</v>
      </c>
    </row>
    <row r="47247" spans="1:39" x14ac:dyDescent="0.45">
      <c r="A47247" t="s">
        <v>172803</v>
      </c>
      <c r="B47247" t="s">
        <v>172804</v>
      </c>
      <c r="C47247" t="s">
        <v>172805</v>
      </c>
      <c r="D47247" t="s">
        <v>15690</v>
      </c>
      <c r="E47247" t="s">
        <v>559</v>
      </c>
      <c r="F47247" s="3">
        <v>15000</v>
      </c>
      <c r="G47247" t="s">
        <v>57</v>
      </c>
      <c r="L47247">
        <v>1</v>
      </c>
      <c r="Q47247" s="1">
        <v>40330</v>
      </c>
      <c r="R47247" s="1">
        <v>40330</v>
      </c>
      <c r="S47247">
        <v>15000</v>
      </c>
      <c r="T47247">
        <v>0</v>
      </c>
      <c r="U47247">
        <v>0</v>
      </c>
      <c r="V47247">
        <v>0</v>
      </c>
      <c r="W47247">
        <v>0</v>
      </c>
      <c r="X47247">
        <v>0</v>
      </c>
      <c r="Y47247">
        <v>0</v>
      </c>
      <c r="Z47247">
        <v>0</v>
      </c>
      <c r="AA47247">
        <v>0</v>
      </c>
      <c r="AB47247">
        <v>0</v>
      </c>
      <c r="AC47247">
        <v>0</v>
      </c>
      <c r="AD47247">
        <v>0</v>
      </c>
      <c r="AE47247">
        <v>0</v>
      </c>
      <c r="AF47247">
        <v>0</v>
      </c>
      <c r="AG47247">
        <v>0</v>
      </c>
      <c r="AH47247">
        <v>0</v>
      </c>
      <c r="AI47247">
        <v>0</v>
      </c>
      <c r="AJ47247">
        <v>0</v>
      </c>
      <c r="AK47247">
        <v>0</v>
      </c>
      <c r="AL47247">
        <v>0</v>
      </c>
      <c r="AM47247">
        <v>0</v>
      </c>
    </row>
    <row r="47248" spans="1:39" x14ac:dyDescent="0.45">
      <c r="A47248" t="s">
        <v>172806</v>
      </c>
      <c r="B47248" t="s">
        <v>172807</v>
      </c>
      <c r="C47248" t="s">
        <v>172808</v>
      </c>
      <c r="D47248" t="s">
        <v>172809</v>
      </c>
      <c r="E47248" t="s">
        <v>449</v>
      </c>
      <c r="F47248" t="s">
        <v>17396</v>
      </c>
      <c r="G47248" t="s">
        <v>57</v>
      </c>
      <c r="H47248" t="s">
        <v>503</v>
      </c>
      <c r="J47248" t="s">
        <v>504</v>
      </c>
      <c r="K47248" t="s">
        <v>504</v>
      </c>
      <c r="L47248">
        <v>3</v>
      </c>
      <c r="M47248" s="1">
        <v>38596</v>
      </c>
      <c r="N47248" s="2">
        <v>38596</v>
      </c>
      <c r="O47248" t="s">
        <v>721</v>
      </c>
      <c r="P47248">
        <v>2005</v>
      </c>
      <c r="Q47248" s="1">
        <v>39448</v>
      </c>
      <c r="R47248" s="1">
        <v>41449</v>
      </c>
      <c r="S47248">
        <v>0</v>
      </c>
      <c r="T47248">
        <v>34500000</v>
      </c>
      <c r="U47248">
        <v>0</v>
      </c>
      <c r="V47248">
        <v>0</v>
      </c>
      <c r="W47248">
        <v>0</v>
      </c>
      <c r="X47248">
        <v>0</v>
      </c>
      <c r="Y47248">
        <v>0</v>
      </c>
      <c r="Z47248">
        <v>0</v>
      </c>
      <c r="AA47248">
        <v>0</v>
      </c>
      <c r="AB47248">
        <v>0</v>
      </c>
      <c r="AC47248">
        <v>0</v>
      </c>
      <c r="AD47248">
        <v>0</v>
      </c>
      <c r="AE47248">
        <v>0</v>
      </c>
      <c r="AF47248">
        <v>4500000</v>
      </c>
      <c r="AG47248">
        <v>13000000</v>
      </c>
      <c r="AH47248">
        <v>17000000</v>
      </c>
      <c r="AI47248">
        <v>0</v>
      </c>
      <c r="AJ47248">
        <v>0</v>
      </c>
      <c r="AK47248">
        <v>0</v>
      </c>
      <c r="AL47248">
        <v>0</v>
      </c>
      <c r="AM47248">
        <v>0</v>
      </c>
    </row>
    <row r="47249" spans="1:39" x14ac:dyDescent="0.45">
      <c r="A47249" t="s">
        <v>172810</v>
      </c>
      <c r="B47249" t="s">
        <v>172811</v>
      </c>
      <c r="C47249" t="s">
        <v>172812</v>
      </c>
      <c r="D47249" t="s">
        <v>127</v>
      </c>
      <c r="E47249" t="s">
        <v>128</v>
      </c>
      <c r="F47249" t="s">
        <v>44</v>
      </c>
      <c r="G47249" t="s">
        <v>57</v>
      </c>
      <c r="H47249" t="s">
        <v>46</v>
      </c>
      <c r="I47249" t="s">
        <v>3181</v>
      </c>
      <c r="J47249" t="s">
        <v>7183</v>
      </c>
      <c r="K47249" t="s">
        <v>7183</v>
      </c>
      <c r="L47249">
        <v>1</v>
      </c>
      <c r="M47249" s="1">
        <v>39814</v>
      </c>
      <c r="N47249" s="2">
        <v>39814</v>
      </c>
      <c r="O47249" t="s">
        <v>188</v>
      </c>
      <c r="P47249">
        <v>2009</v>
      </c>
      <c r="Q47249" s="1">
        <v>41932</v>
      </c>
      <c r="R47249" s="1">
        <v>41932</v>
      </c>
      <c r="S47249">
        <v>0</v>
      </c>
      <c r="T47249">
        <v>1750000</v>
      </c>
      <c r="U47249">
        <v>0</v>
      </c>
      <c r="V47249">
        <v>0</v>
      </c>
      <c r="W47249">
        <v>0</v>
      </c>
      <c r="X47249">
        <v>0</v>
      </c>
      <c r="Y47249">
        <v>0</v>
      </c>
      <c r="Z47249">
        <v>0</v>
      </c>
      <c r="AA47249">
        <v>0</v>
      </c>
      <c r="AB47249">
        <v>0</v>
      </c>
      <c r="AC47249">
        <v>0</v>
      </c>
      <c r="AD47249">
        <v>0</v>
      </c>
      <c r="AE47249">
        <v>0</v>
      </c>
      <c r="AF47249">
        <v>1750000</v>
      </c>
      <c r="AG47249">
        <v>0</v>
      </c>
      <c r="AH47249">
        <v>0</v>
      </c>
      <c r="AI47249">
        <v>0</v>
      </c>
      <c r="AJ47249">
        <v>0</v>
      </c>
      <c r="AK47249">
        <v>0</v>
      </c>
      <c r="AL47249">
        <v>0</v>
      </c>
      <c r="AM47249">
        <v>0</v>
      </c>
    </row>
    <row r="47250" spans="1:39" x14ac:dyDescent="0.45">
      <c r="A47250" t="s">
        <v>172813</v>
      </c>
      <c r="B47250" t="s">
        <v>172814</v>
      </c>
      <c r="C47250" t="s">
        <v>172815</v>
      </c>
      <c r="D47250" t="s">
        <v>172816</v>
      </c>
      <c r="E47250" t="s">
        <v>108</v>
      </c>
      <c r="F47250" s="3">
        <v>40000</v>
      </c>
      <c r="G47250" t="s">
        <v>57</v>
      </c>
      <c r="H47250" t="s">
        <v>1153</v>
      </c>
      <c r="J47250" t="s">
        <v>3672</v>
      </c>
      <c r="K47250" t="s">
        <v>3673</v>
      </c>
      <c r="L47250">
        <v>1</v>
      </c>
      <c r="M47250" s="1">
        <v>40664</v>
      </c>
      <c r="N47250" s="2">
        <v>40664</v>
      </c>
      <c r="O47250" t="s">
        <v>76</v>
      </c>
      <c r="P47250">
        <v>2011</v>
      </c>
      <c r="Q47250" s="1">
        <v>40767</v>
      </c>
      <c r="R47250" s="1">
        <v>40767</v>
      </c>
      <c r="S47250">
        <v>40000</v>
      </c>
      <c r="T47250">
        <v>0</v>
      </c>
      <c r="U47250">
        <v>0</v>
      </c>
      <c r="V47250">
        <v>0</v>
      </c>
      <c r="W47250">
        <v>0</v>
      </c>
      <c r="X47250">
        <v>0</v>
      </c>
      <c r="Y47250">
        <v>0</v>
      </c>
      <c r="Z47250">
        <v>0</v>
      </c>
      <c r="AA47250">
        <v>0</v>
      </c>
      <c r="AB47250">
        <v>0</v>
      </c>
      <c r="AC47250">
        <v>0</v>
      </c>
      <c r="AD47250">
        <v>0</v>
      </c>
      <c r="AE47250">
        <v>0</v>
      </c>
      <c r="AF47250">
        <v>0</v>
      </c>
      <c r="AG47250">
        <v>0</v>
      </c>
      <c r="AH47250">
        <v>0</v>
      </c>
      <c r="AI47250">
        <v>0</v>
      </c>
      <c r="AJ47250">
        <v>0</v>
      </c>
      <c r="AK47250">
        <v>0</v>
      </c>
      <c r="AL47250">
        <v>0</v>
      </c>
      <c r="AM47250">
        <v>0</v>
      </c>
    </row>
    <row r="47251" spans="1:39" x14ac:dyDescent="0.45">
      <c r="A47251" t="s">
        <v>172817</v>
      </c>
      <c r="B47251" t="s">
        <v>172818</v>
      </c>
      <c r="C47251" t="s">
        <v>172819</v>
      </c>
      <c r="D47251" t="s">
        <v>107</v>
      </c>
      <c r="E47251" t="s">
        <v>108</v>
      </c>
      <c r="F47251" t="s">
        <v>2599</v>
      </c>
      <c r="G47251" t="s">
        <v>57</v>
      </c>
      <c r="H47251" t="s">
        <v>46</v>
      </c>
      <c r="I47251" t="s">
        <v>6730</v>
      </c>
      <c r="J47251" t="s">
        <v>641</v>
      </c>
      <c r="K47251" t="s">
        <v>6731</v>
      </c>
      <c r="L47251">
        <v>2</v>
      </c>
      <c r="M47251" s="1">
        <v>40238</v>
      </c>
      <c r="N47251" s="2">
        <v>40238</v>
      </c>
      <c r="O47251" t="s">
        <v>118</v>
      </c>
      <c r="P47251">
        <v>2010</v>
      </c>
      <c r="Q47251" s="1">
        <v>40544</v>
      </c>
      <c r="R47251" s="1">
        <v>41408</v>
      </c>
      <c r="S47251">
        <v>0</v>
      </c>
      <c r="T47251">
        <v>4900000</v>
      </c>
      <c r="U47251">
        <v>0</v>
      </c>
      <c r="V47251">
        <v>0</v>
      </c>
      <c r="W47251">
        <v>0</v>
      </c>
      <c r="X47251">
        <v>0</v>
      </c>
      <c r="Y47251">
        <v>0</v>
      </c>
      <c r="Z47251">
        <v>0</v>
      </c>
      <c r="AA47251">
        <v>0</v>
      </c>
      <c r="AB47251">
        <v>0</v>
      </c>
      <c r="AC47251">
        <v>0</v>
      </c>
      <c r="AD47251">
        <v>0</v>
      </c>
      <c r="AE47251">
        <v>0</v>
      </c>
      <c r="AF47251">
        <v>4900000</v>
      </c>
      <c r="AG47251">
        <v>0</v>
      </c>
      <c r="AH47251">
        <v>0</v>
      </c>
      <c r="AI47251">
        <v>0</v>
      </c>
      <c r="AJ47251">
        <v>0</v>
      </c>
      <c r="AK47251">
        <v>0</v>
      </c>
      <c r="AL47251">
        <v>0</v>
      </c>
      <c r="AM47251">
        <v>0</v>
      </c>
    </row>
    <row r="47252" spans="1:39" x14ac:dyDescent="0.45">
      <c r="A47252" t="s">
        <v>172820</v>
      </c>
      <c r="B47252" t="s">
        <v>172821</v>
      </c>
      <c r="C47252" t="s">
        <v>172822</v>
      </c>
      <c r="D47252" t="s">
        <v>172823</v>
      </c>
      <c r="E47252" t="s">
        <v>343</v>
      </c>
      <c r="F47252" t="s">
        <v>114</v>
      </c>
      <c r="G47252" t="s">
        <v>57</v>
      </c>
      <c r="H47252" t="s">
        <v>46</v>
      </c>
      <c r="I47252" t="s">
        <v>1355</v>
      </c>
      <c r="J47252" t="s">
        <v>1356</v>
      </c>
      <c r="K47252" t="s">
        <v>1356</v>
      </c>
      <c r="L47252">
        <v>1</v>
      </c>
      <c r="M47252" s="1">
        <v>41302</v>
      </c>
      <c r="N47252" s="2">
        <v>41275</v>
      </c>
      <c r="O47252" t="s">
        <v>164</v>
      </c>
      <c r="P47252">
        <v>2013</v>
      </c>
      <c r="Q47252" s="1">
        <v>41520</v>
      </c>
      <c r="R47252" s="1">
        <v>41520</v>
      </c>
      <c r="S47252">
        <v>0</v>
      </c>
      <c r="T47252">
        <v>0</v>
      </c>
      <c r="U47252">
        <v>0</v>
      </c>
      <c r="V47252">
        <v>0</v>
      </c>
      <c r="W47252">
        <v>0</v>
      </c>
      <c r="X47252">
        <v>0</v>
      </c>
      <c r="Y47252">
        <v>0</v>
      </c>
      <c r="Z47252">
        <v>0</v>
      </c>
      <c r="AA47252">
        <v>0</v>
      </c>
      <c r="AB47252">
        <v>0</v>
      </c>
      <c r="AC47252">
        <v>0</v>
      </c>
      <c r="AD47252">
        <v>0</v>
      </c>
      <c r="AE47252">
        <v>0</v>
      </c>
      <c r="AF47252">
        <v>0</v>
      </c>
      <c r="AG47252">
        <v>0</v>
      </c>
      <c r="AH47252">
        <v>0</v>
      </c>
      <c r="AI47252">
        <v>0</v>
      </c>
      <c r="AJ47252">
        <v>0</v>
      </c>
      <c r="AK47252">
        <v>0</v>
      </c>
      <c r="AL47252">
        <v>0</v>
      </c>
      <c r="AM47252">
        <v>0</v>
      </c>
    </row>
    <row r="47253" spans="1:39" x14ac:dyDescent="0.45">
      <c r="A47253" t="s">
        <v>172824</v>
      </c>
      <c r="B47253" t="s">
        <v>172825</v>
      </c>
      <c r="C47253" t="s">
        <v>172826</v>
      </c>
      <c r="D47253" t="s">
        <v>22102</v>
      </c>
      <c r="E47253" t="s">
        <v>3956</v>
      </c>
      <c r="F47253" t="s">
        <v>10857</v>
      </c>
      <c r="G47253" t="s">
        <v>57</v>
      </c>
      <c r="H47253" t="s">
        <v>46</v>
      </c>
      <c r="I47253" t="s">
        <v>299</v>
      </c>
      <c r="J47253" t="s">
        <v>300</v>
      </c>
      <c r="K47253" t="s">
        <v>22294</v>
      </c>
      <c r="L47253">
        <v>1</v>
      </c>
      <c r="M47253" s="1">
        <v>41275</v>
      </c>
      <c r="N47253" s="2">
        <v>41275</v>
      </c>
      <c r="O47253" t="s">
        <v>164</v>
      </c>
      <c r="P47253">
        <v>2013</v>
      </c>
      <c r="Q47253" s="1">
        <v>41898</v>
      </c>
      <c r="R47253" s="1">
        <v>41898</v>
      </c>
      <c r="S47253">
        <v>0</v>
      </c>
      <c r="T47253">
        <v>0</v>
      </c>
      <c r="U47253">
        <v>0</v>
      </c>
      <c r="V47253">
        <v>0</v>
      </c>
      <c r="W47253">
        <v>0</v>
      </c>
      <c r="X47253">
        <v>0</v>
      </c>
      <c r="Y47253">
        <v>410000</v>
      </c>
      <c r="Z47253">
        <v>0</v>
      </c>
      <c r="AA47253">
        <v>0</v>
      </c>
      <c r="AB47253">
        <v>0</v>
      </c>
      <c r="AC47253">
        <v>0</v>
      </c>
      <c r="AD47253">
        <v>0</v>
      </c>
      <c r="AE47253">
        <v>0</v>
      </c>
      <c r="AF47253">
        <v>0</v>
      </c>
      <c r="AG47253">
        <v>0</v>
      </c>
      <c r="AH47253">
        <v>0</v>
      </c>
      <c r="AI47253">
        <v>0</v>
      </c>
      <c r="AJ47253">
        <v>0</v>
      </c>
      <c r="AK47253">
        <v>0</v>
      </c>
      <c r="AL47253">
        <v>0</v>
      </c>
      <c r="AM47253">
        <v>0</v>
      </c>
    </row>
    <row r="47254" spans="1:39" x14ac:dyDescent="0.45">
      <c r="A47254" t="s">
        <v>172827</v>
      </c>
      <c r="B47254" t="s">
        <v>172828</v>
      </c>
      <c r="C47254" t="s">
        <v>172829</v>
      </c>
      <c r="D47254" t="s">
        <v>172830</v>
      </c>
      <c r="E47254" t="s">
        <v>559</v>
      </c>
      <c r="F47254" s="3">
        <v>20000</v>
      </c>
      <c r="G47254" t="s">
        <v>57</v>
      </c>
      <c r="H47254" t="s">
        <v>46</v>
      </c>
      <c r="I47254" t="s">
        <v>299</v>
      </c>
      <c r="J47254" t="s">
        <v>300</v>
      </c>
      <c r="K47254" t="s">
        <v>369</v>
      </c>
      <c r="L47254">
        <v>1</v>
      </c>
      <c r="M47254" s="1">
        <v>40878</v>
      </c>
      <c r="N47254" s="2">
        <v>40878</v>
      </c>
      <c r="O47254" t="s">
        <v>94</v>
      </c>
      <c r="P47254">
        <v>2011</v>
      </c>
      <c r="Q47254" s="1">
        <v>40919</v>
      </c>
      <c r="R47254" s="1">
        <v>40919</v>
      </c>
      <c r="S47254">
        <v>20000</v>
      </c>
      <c r="T47254">
        <v>0</v>
      </c>
      <c r="U47254">
        <v>0</v>
      </c>
      <c r="V47254">
        <v>0</v>
      </c>
      <c r="W47254">
        <v>0</v>
      </c>
      <c r="X47254">
        <v>0</v>
      </c>
      <c r="Y47254">
        <v>0</v>
      </c>
      <c r="Z47254">
        <v>0</v>
      </c>
      <c r="AA47254">
        <v>0</v>
      </c>
      <c r="AB47254">
        <v>0</v>
      </c>
      <c r="AC47254">
        <v>0</v>
      </c>
      <c r="AD47254">
        <v>0</v>
      </c>
      <c r="AE47254">
        <v>0</v>
      </c>
      <c r="AF47254">
        <v>0</v>
      </c>
      <c r="AG47254">
        <v>0</v>
      </c>
      <c r="AH47254">
        <v>0</v>
      </c>
      <c r="AI47254">
        <v>0</v>
      </c>
      <c r="AJ47254">
        <v>0</v>
      </c>
      <c r="AK47254">
        <v>0</v>
      </c>
      <c r="AL47254">
        <v>0</v>
      </c>
      <c r="AM47254">
        <v>0</v>
      </c>
    </row>
    <row r="47255" spans="1:39" x14ac:dyDescent="0.45">
      <c r="A47255" t="s">
        <v>172831</v>
      </c>
      <c r="B47255" t="s">
        <v>172832</v>
      </c>
      <c r="C47255" t="s">
        <v>172833</v>
      </c>
      <c r="F47255" s="3">
        <v>25000</v>
      </c>
      <c r="G47255" t="s">
        <v>57</v>
      </c>
      <c r="H47255" t="s">
        <v>46</v>
      </c>
      <c r="I47255" t="s">
        <v>47</v>
      </c>
      <c r="J47255" t="s">
        <v>48</v>
      </c>
      <c r="K47255" t="s">
        <v>49</v>
      </c>
      <c r="L47255">
        <v>1</v>
      </c>
      <c r="Q47255" s="1">
        <v>41518</v>
      </c>
      <c r="R47255" s="1">
        <v>41518</v>
      </c>
      <c r="S47255">
        <v>25000</v>
      </c>
      <c r="T47255">
        <v>0</v>
      </c>
      <c r="U47255">
        <v>0</v>
      </c>
      <c r="V47255">
        <v>0</v>
      </c>
      <c r="W47255">
        <v>0</v>
      </c>
      <c r="X47255">
        <v>0</v>
      </c>
      <c r="Y47255">
        <v>0</v>
      </c>
      <c r="Z47255">
        <v>0</v>
      </c>
      <c r="AA47255">
        <v>0</v>
      </c>
      <c r="AB47255">
        <v>0</v>
      </c>
      <c r="AC47255">
        <v>0</v>
      </c>
      <c r="AD47255">
        <v>0</v>
      </c>
      <c r="AE47255">
        <v>0</v>
      </c>
      <c r="AF47255">
        <v>0</v>
      </c>
      <c r="AG47255">
        <v>0</v>
      </c>
      <c r="AH47255">
        <v>0</v>
      </c>
      <c r="AI47255">
        <v>0</v>
      </c>
      <c r="AJ47255">
        <v>0</v>
      </c>
      <c r="AK47255">
        <v>0</v>
      </c>
      <c r="AL47255">
        <v>0</v>
      </c>
      <c r="AM47255">
        <v>0</v>
      </c>
    </row>
    <row r="47256" spans="1:39" x14ac:dyDescent="0.45">
      <c r="A47256" t="s">
        <v>172834</v>
      </c>
      <c r="B47256" t="s">
        <v>172835</v>
      </c>
      <c r="C47256" t="s">
        <v>172836</v>
      </c>
      <c r="D47256" t="s">
        <v>142</v>
      </c>
      <c r="E47256" t="s">
        <v>143</v>
      </c>
      <c r="F47256" s="3">
        <v>40000</v>
      </c>
      <c r="G47256" t="s">
        <v>57</v>
      </c>
      <c r="H47256" t="s">
        <v>129</v>
      </c>
      <c r="J47256" t="s">
        <v>130</v>
      </c>
      <c r="K47256" t="s">
        <v>130</v>
      </c>
      <c r="L47256">
        <v>1</v>
      </c>
      <c r="Q47256" s="1">
        <v>41625</v>
      </c>
      <c r="R47256" s="1">
        <v>41625</v>
      </c>
      <c r="S47256">
        <v>40000</v>
      </c>
      <c r="T47256">
        <v>0</v>
      </c>
      <c r="U47256">
        <v>0</v>
      </c>
      <c r="V47256">
        <v>0</v>
      </c>
      <c r="W47256">
        <v>0</v>
      </c>
      <c r="X47256">
        <v>0</v>
      </c>
      <c r="Y47256">
        <v>0</v>
      </c>
      <c r="Z47256">
        <v>0</v>
      </c>
      <c r="AA47256">
        <v>0</v>
      </c>
      <c r="AB47256">
        <v>0</v>
      </c>
      <c r="AC47256">
        <v>0</v>
      </c>
      <c r="AD47256">
        <v>0</v>
      </c>
      <c r="AE47256">
        <v>0</v>
      </c>
      <c r="AF47256">
        <v>0</v>
      </c>
      <c r="AG47256">
        <v>0</v>
      </c>
      <c r="AH47256">
        <v>0</v>
      </c>
      <c r="AI47256">
        <v>0</v>
      </c>
      <c r="AJ47256">
        <v>0</v>
      </c>
      <c r="AK47256">
        <v>0</v>
      </c>
      <c r="AL47256">
        <v>0</v>
      </c>
      <c r="AM47256">
        <v>0</v>
      </c>
    </row>
    <row r="47257" spans="1:39" x14ac:dyDescent="0.45">
      <c r="A47257" t="s">
        <v>172837</v>
      </c>
      <c r="B47257" t="s">
        <v>172838</v>
      </c>
      <c r="C47257" t="s">
        <v>172839</v>
      </c>
      <c r="D47257" t="s">
        <v>172840</v>
      </c>
      <c r="E47257" t="s">
        <v>343</v>
      </c>
      <c r="F47257" t="s">
        <v>46840</v>
      </c>
      <c r="G47257" t="s">
        <v>45</v>
      </c>
      <c r="H47257" t="s">
        <v>46</v>
      </c>
      <c r="I47257" t="s">
        <v>47</v>
      </c>
      <c r="J47257" t="s">
        <v>48</v>
      </c>
      <c r="K47257" t="s">
        <v>49</v>
      </c>
      <c r="L47257">
        <v>3</v>
      </c>
      <c r="M47257" s="1">
        <v>40862</v>
      </c>
      <c r="N47257" s="2">
        <v>40848</v>
      </c>
      <c r="O47257" t="s">
        <v>94</v>
      </c>
      <c r="P47257">
        <v>2011</v>
      </c>
      <c r="Q47257" s="1">
        <v>40787</v>
      </c>
      <c r="R47257" s="1">
        <v>40986</v>
      </c>
      <c r="S47257">
        <v>1265000</v>
      </c>
      <c r="T47257">
        <v>0</v>
      </c>
      <c r="U47257">
        <v>0</v>
      </c>
      <c r="V47257">
        <v>0</v>
      </c>
      <c r="W47257">
        <v>0</v>
      </c>
      <c r="X47257">
        <v>0</v>
      </c>
      <c r="Y47257">
        <v>0</v>
      </c>
      <c r="Z47257">
        <v>0</v>
      </c>
      <c r="AA47257">
        <v>0</v>
      </c>
      <c r="AB47257">
        <v>0</v>
      </c>
      <c r="AC47257">
        <v>0</v>
      </c>
      <c r="AD47257">
        <v>0</v>
      </c>
      <c r="AE47257">
        <v>0</v>
      </c>
      <c r="AF47257">
        <v>0</v>
      </c>
      <c r="AG47257">
        <v>0</v>
      </c>
      <c r="AH47257">
        <v>0</v>
      </c>
      <c r="AI47257">
        <v>0</v>
      </c>
      <c r="AJ47257">
        <v>0</v>
      </c>
      <c r="AK47257">
        <v>0</v>
      </c>
      <c r="AL47257">
        <v>0</v>
      </c>
      <c r="AM47257">
        <v>0</v>
      </c>
    </row>
    <row r="47258" spans="1:39" x14ac:dyDescent="0.45">
      <c r="A47258" t="s">
        <v>172841</v>
      </c>
      <c r="B47258" t="s">
        <v>172842</v>
      </c>
      <c r="C47258" t="s">
        <v>172843</v>
      </c>
      <c r="D47258" t="s">
        <v>88</v>
      </c>
      <c r="E47258" t="s">
        <v>89</v>
      </c>
      <c r="F47258" t="s">
        <v>83372</v>
      </c>
      <c r="G47258" t="s">
        <v>57</v>
      </c>
      <c r="H47258" t="s">
        <v>223</v>
      </c>
      <c r="J47258" t="s">
        <v>1116</v>
      </c>
      <c r="K47258" t="s">
        <v>1116</v>
      </c>
      <c r="L47258">
        <v>2</v>
      </c>
      <c r="Q47258" s="1">
        <v>41426</v>
      </c>
      <c r="R47258" s="1">
        <v>41426</v>
      </c>
      <c r="S47258">
        <v>0</v>
      </c>
      <c r="T47258">
        <v>0</v>
      </c>
      <c r="U47258">
        <v>0</v>
      </c>
      <c r="V47258">
        <v>162778</v>
      </c>
      <c r="W47258">
        <v>0</v>
      </c>
      <c r="X47258">
        <v>0</v>
      </c>
      <c r="Y47258">
        <v>0</v>
      </c>
      <c r="Z47258">
        <v>0</v>
      </c>
      <c r="AA47258">
        <v>0</v>
      </c>
      <c r="AB47258">
        <v>0</v>
      </c>
      <c r="AC47258">
        <v>0</v>
      </c>
      <c r="AD47258">
        <v>0</v>
      </c>
      <c r="AE47258">
        <v>0</v>
      </c>
      <c r="AF47258">
        <v>0</v>
      </c>
      <c r="AG47258">
        <v>0</v>
      </c>
      <c r="AH47258">
        <v>0</v>
      </c>
      <c r="AI47258">
        <v>0</v>
      </c>
      <c r="AJ47258">
        <v>0</v>
      </c>
      <c r="AK47258">
        <v>0</v>
      </c>
      <c r="AL47258">
        <v>0</v>
      </c>
      <c r="AM47258">
        <v>0</v>
      </c>
    </row>
    <row r="47259" spans="1:39" x14ac:dyDescent="0.45">
      <c r="A47259" t="s">
        <v>172844</v>
      </c>
      <c r="B47259" t="s">
        <v>172845</v>
      </c>
      <c r="C47259" t="s">
        <v>172846</v>
      </c>
      <c r="F47259" t="s">
        <v>114</v>
      </c>
      <c r="G47259" t="s">
        <v>57</v>
      </c>
      <c r="H47259" t="s">
        <v>1414</v>
      </c>
      <c r="J47259" t="s">
        <v>1415</v>
      </c>
      <c r="K47259" t="s">
        <v>1415</v>
      </c>
      <c r="L47259">
        <v>1</v>
      </c>
      <c r="M47259" s="1">
        <v>37987</v>
      </c>
      <c r="N47259" s="2">
        <v>37987</v>
      </c>
      <c r="O47259" t="s">
        <v>452</v>
      </c>
      <c r="P47259">
        <v>2004</v>
      </c>
      <c r="Q47259" s="1">
        <v>41214</v>
      </c>
      <c r="R47259" s="1">
        <v>41214</v>
      </c>
      <c r="S47259">
        <v>0</v>
      </c>
      <c r="T47259">
        <v>0</v>
      </c>
      <c r="U47259">
        <v>0</v>
      </c>
      <c r="V47259">
        <v>0</v>
      </c>
      <c r="W47259">
        <v>0</v>
      </c>
      <c r="X47259">
        <v>0</v>
      </c>
      <c r="Y47259">
        <v>0</v>
      </c>
      <c r="Z47259">
        <v>0</v>
      </c>
      <c r="AA47259">
        <v>0</v>
      </c>
      <c r="AB47259">
        <v>0</v>
      </c>
      <c r="AC47259">
        <v>0</v>
      </c>
      <c r="AD47259">
        <v>0</v>
      </c>
      <c r="AE47259">
        <v>0</v>
      </c>
      <c r="AF47259">
        <v>0</v>
      </c>
      <c r="AG47259">
        <v>0</v>
      </c>
      <c r="AH47259">
        <v>0</v>
      </c>
      <c r="AI47259">
        <v>0</v>
      </c>
      <c r="AJ47259">
        <v>0</v>
      </c>
      <c r="AK47259">
        <v>0</v>
      </c>
      <c r="AL47259">
        <v>0</v>
      </c>
      <c r="AM47259">
        <v>0</v>
      </c>
    </row>
    <row r="47260" spans="1:39" x14ac:dyDescent="0.45">
      <c r="A47260" t="s">
        <v>172847</v>
      </c>
      <c r="B47260" t="s">
        <v>172848</v>
      </c>
      <c r="C47260" t="s">
        <v>172849</v>
      </c>
      <c r="D47260" t="s">
        <v>653</v>
      </c>
      <c r="E47260" t="s">
        <v>343</v>
      </c>
      <c r="F47260" t="s">
        <v>11609</v>
      </c>
      <c r="G47260" t="s">
        <v>57</v>
      </c>
      <c r="L47260">
        <v>2</v>
      </c>
      <c r="Q47260" s="1">
        <v>41640</v>
      </c>
      <c r="R47260" s="1">
        <v>41897</v>
      </c>
      <c r="S47260">
        <v>0</v>
      </c>
      <c r="T47260">
        <v>3200000</v>
      </c>
      <c r="U47260">
        <v>0</v>
      </c>
      <c r="V47260">
        <v>3000000</v>
      </c>
      <c r="W47260">
        <v>0</v>
      </c>
      <c r="X47260">
        <v>0</v>
      </c>
      <c r="Y47260">
        <v>0</v>
      </c>
      <c r="Z47260">
        <v>0</v>
      </c>
      <c r="AA47260">
        <v>0</v>
      </c>
      <c r="AB47260">
        <v>0</v>
      </c>
      <c r="AC47260">
        <v>0</v>
      </c>
      <c r="AD47260">
        <v>0</v>
      </c>
      <c r="AE47260">
        <v>0</v>
      </c>
      <c r="AF47260">
        <v>3200000</v>
      </c>
      <c r="AG47260">
        <v>0</v>
      </c>
      <c r="AH47260">
        <v>0</v>
      </c>
      <c r="AI47260">
        <v>0</v>
      </c>
      <c r="AJ47260">
        <v>0</v>
      </c>
      <c r="AK47260">
        <v>0</v>
      </c>
      <c r="AL47260">
        <v>0</v>
      </c>
      <c r="AM47260">
        <v>0</v>
      </c>
    </row>
    <row r="47261" spans="1:39" x14ac:dyDescent="0.45">
      <c r="A47261" t="s">
        <v>172850</v>
      </c>
      <c r="B47261" t="s">
        <v>172851</v>
      </c>
      <c r="C47261" t="s">
        <v>172852</v>
      </c>
      <c r="D47261" t="s">
        <v>6220</v>
      </c>
      <c r="E47261" t="s">
        <v>350</v>
      </c>
      <c r="F47261" t="s">
        <v>172853</v>
      </c>
      <c r="G47261" t="s">
        <v>57</v>
      </c>
      <c r="H47261" t="s">
        <v>223</v>
      </c>
      <c r="J47261" t="s">
        <v>396</v>
      </c>
      <c r="K47261" t="s">
        <v>172854</v>
      </c>
      <c r="L47261">
        <v>1</v>
      </c>
      <c r="M47261" s="1">
        <v>41640</v>
      </c>
      <c r="N47261" s="2">
        <v>41640</v>
      </c>
      <c r="O47261" t="s">
        <v>84</v>
      </c>
      <c r="P47261">
        <v>2014</v>
      </c>
      <c r="Q47261" s="1">
        <v>40087</v>
      </c>
      <c r="R47261" s="1">
        <v>40087</v>
      </c>
      <c r="S47261">
        <v>0</v>
      </c>
      <c r="T47261">
        <v>3010248</v>
      </c>
      <c r="U47261">
        <v>0</v>
      </c>
      <c r="V47261">
        <v>0</v>
      </c>
      <c r="W47261">
        <v>0</v>
      </c>
      <c r="X47261">
        <v>0</v>
      </c>
      <c r="Y47261">
        <v>0</v>
      </c>
      <c r="Z47261">
        <v>0</v>
      </c>
      <c r="AA47261">
        <v>0</v>
      </c>
      <c r="AB47261">
        <v>0</v>
      </c>
      <c r="AC47261">
        <v>0</v>
      </c>
      <c r="AD47261">
        <v>0</v>
      </c>
      <c r="AE47261">
        <v>0</v>
      </c>
      <c r="AF47261">
        <v>3010248</v>
      </c>
      <c r="AG47261">
        <v>0</v>
      </c>
      <c r="AH47261">
        <v>0</v>
      </c>
      <c r="AI47261">
        <v>0</v>
      </c>
      <c r="AJ47261">
        <v>0</v>
      </c>
      <c r="AK47261">
        <v>0</v>
      </c>
      <c r="AL47261">
        <v>0</v>
      </c>
      <c r="AM47261">
        <v>0</v>
      </c>
    </row>
    <row r="47262" spans="1:39" x14ac:dyDescent="0.45">
      <c r="A47262" t="s">
        <v>172855</v>
      </c>
      <c r="B47262" t="s">
        <v>172856</v>
      </c>
      <c r="C47262" t="s">
        <v>172857</v>
      </c>
      <c r="D47262" t="s">
        <v>172858</v>
      </c>
      <c r="E47262" t="s">
        <v>1758</v>
      </c>
      <c r="F47262" t="s">
        <v>172859</v>
      </c>
      <c r="G47262" t="s">
        <v>57</v>
      </c>
      <c r="H47262" t="s">
        <v>74</v>
      </c>
      <c r="J47262" t="s">
        <v>75</v>
      </c>
      <c r="K47262" t="s">
        <v>75</v>
      </c>
      <c r="L47262">
        <v>1</v>
      </c>
      <c r="M47262" s="1">
        <v>39448</v>
      </c>
      <c r="N47262" s="2">
        <v>39448</v>
      </c>
      <c r="O47262" t="s">
        <v>181</v>
      </c>
      <c r="P47262">
        <v>2008</v>
      </c>
      <c r="Q47262" s="1">
        <v>40798</v>
      </c>
      <c r="R47262" s="1">
        <v>40798</v>
      </c>
      <c r="S47262">
        <v>0</v>
      </c>
      <c r="T47262">
        <v>0</v>
      </c>
      <c r="U47262">
        <v>0</v>
      </c>
      <c r="V47262">
        <v>0</v>
      </c>
      <c r="W47262">
        <v>0</v>
      </c>
      <c r="X47262">
        <v>0</v>
      </c>
      <c r="Y47262">
        <v>952578</v>
      </c>
      <c r="Z47262">
        <v>0</v>
      </c>
      <c r="AA47262">
        <v>0</v>
      </c>
      <c r="AB47262">
        <v>0</v>
      </c>
      <c r="AC47262">
        <v>0</v>
      </c>
      <c r="AD47262">
        <v>0</v>
      </c>
      <c r="AE47262">
        <v>0</v>
      </c>
      <c r="AF47262">
        <v>0</v>
      </c>
      <c r="AG47262">
        <v>0</v>
      </c>
      <c r="AH47262">
        <v>0</v>
      </c>
      <c r="AI47262">
        <v>0</v>
      </c>
      <c r="AJ47262">
        <v>0</v>
      </c>
      <c r="AK47262">
        <v>0</v>
      </c>
      <c r="AL47262">
        <v>0</v>
      </c>
      <c r="AM47262">
        <v>0</v>
      </c>
    </row>
    <row r="47263" spans="1:39" x14ac:dyDescent="0.45">
      <c r="A47263" t="s">
        <v>172860</v>
      </c>
      <c r="B47263" t="s">
        <v>172861</v>
      </c>
      <c r="C47263" t="s">
        <v>172862</v>
      </c>
      <c r="D47263" t="s">
        <v>558</v>
      </c>
      <c r="E47263" t="s">
        <v>559</v>
      </c>
      <c r="F47263" t="s">
        <v>70008</v>
      </c>
      <c r="G47263" t="s">
        <v>57</v>
      </c>
      <c r="H47263" t="s">
        <v>223</v>
      </c>
      <c r="J47263" t="s">
        <v>396</v>
      </c>
      <c r="L47263">
        <v>1</v>
      </c>
      <c r="M47263" s="1">
        <v>41577</v>
      </c>
      <c r="N47263" s="2">
        <v>41548</v>
      </c>
      <c r="O47263" t="s">
        <v>157</v>
      </c>
      <c r="P47263">
        <v>2013</v>
      </c>
      <c r="Q47263" s="1">
        <v>41548</v>
      </c>
      <c r="R47263" s="1">
        <v>41548</v>
      </c>
      <c r="S47263">
        <v>0</v>
      </c>
      <c r="T47263">
        <v>0</v>
      </c>
      <c r="U47263">
        <v>0</v>
      </c>
      <c r="V47263">
        <v>0</v>
      </c>
      <c r="W47263">
        <v>0</v>
      </c>
      <c r="X47263">
        <v>0</v>
      </c>
      <c r="Y47263">
        <v>163309</v>
      </c>
      <c r="Z47263">
        <v>0</v>
      </c>
      <c r="AA47263">
        <v>0</v>
      </c>
      <c r="AB47263">
        <v>0</v>
      </c>
      <c r="AC47263">
        <v>0</v>
      </c>
      <c r="AD47263">
        <v>0</v>
      </c>
      <c r="AE47263">
        <v>0</v>
      </c>
      <c r="AF47263">
        <v>0</v>
      </c>
      <c r="AG47263">
        <v>0</v>
      </c>
      <c r="AH47263">
        <v>0</v>
      </c>
      <c r="AI47263">
        <v>0</v>
      </c>
      <c r="AJ47263">
        <v>0</v>
      </c>
      <c r="AK47263">
        <v>0</v>
      </c>
      <c r="AL47263">
        <v>0</v>
      </c>
      <c r="AM47263">
        <v>0</v>
      </c>
    </row>
    <row r="47264" spans="1:39" x14ac:dyDescent="0.45">
      <c r="A47264" t="s">
        <v>172863</v>
      </c>
      <c r="B47264" t="s">
        <v>172864</v>
      </c>
      <c r="C47264" t="s">
        <v>172865</v>
      </c>
      <c r="D47264" t="s">
        <v>142</v>
      </c>
      <c r="E47264" t="s">
        <v>143</v>
      </c>
      <c r="F47264" t="s">
        <v>114</v>
      </c>
      <c r="G47264" t="s">
        <v>57</v>
      </c>
      <c r="L47264">
        <v>1</v>
      </c>
      <c r="Q47264" s="1">
        <v>41334</v>
      </c>
      <c r="R47264" s="1">
        <v>41334</v>
      </c>
      <c r="S47264">
        <v>0</v>
      </c>
      <c r="T47264">
        <v>0</v>
      </c>
      <c r="U47264">
        <v>0</v>
      </c>
      <c r="V47264">
        <v>0</v>
      </c>
      <c r="W47264">
        <v>0</v>
      </c>
      <c r="X47264">
        <v>0</v>
      </c>
      <c r="Y47264">
        <v>0</v>
      </c>
      <c r="Z47264">
        <v>0</v>
      </c>
      <c r="AA47264">
        <v>0</v>
      </c>
      <c r="AB47264">
        <v>0</v>
      </c>
      <c r="AC47264">
        <v>0</v>
      </c>
      <c r="AD47264">
        <v>0</v>
      </c>
      <c r="AE47264">
        <v>0</v>
      </c>
      <c r="AF47264">
        <v>0</v>
      </c>
      <c r="AG47264">
        <v>0</v>
      </c>
      <c r="AH47264">
        <v>0</v>
      </c>
      <c r="AI47264">
        <v>0</v>
      </c>
      <c r="AJ47264">
        <v>0</v>
      </c>
      <c r="AK47264">
        <v>0</v>
      </c>
      <c r="AL47264">
        <v>0</v>
      </c>
      <c r="AM47264">
        <v>0</v>
      </c>
    </row>
    <row r="47265" spans="1:39" x14ac:dyDescent="0.45">
      <c r="A47265" t="s">
        <v>172866</v>
      </c>
      <c r="B47265" t="s">
        <v>172867</v>
      </c>
      <c r="C47265" t="s">
        <v>172868</v>
      </c>
      <c r="D47265" t="s">
        <v>653</v>
      </c>
      <c r="E47265" t="s">
        <v>343</v>
      </c>
      <c r="F47265" t="s">
        <v>172869</v>
      </c>
      <c r="G47265" t="s">
        <v>57</v>
      </c>
      <c r="L47265">
        <v>1</v>
      </c>
      <c r="Q47265" s="1">
        <v>41609</v>
      </c>
      <c r="R47265" s="1">
        <v>41609</v>
      </c>
      <c r="S47265">
        <v>0</v>
      </c>
      <c r="T47265">
        <v>0</v>
      </c>
      <c r="U47265">
        <v>0</v>
      </c>
      <c r="V47265">
        <v>0</v>
      </c>
      <c r="W47265">
        <v>0</v>
      </c>
      <c r="X47265">
        <v>0</v>
      </c>
      <c r="Y47265">
        <v>819672</v>
      </c>
      <c r="Z47265">
        <v>0</v>
      </c>
      <c r="AA47265">
        <v>0</v>
      </c>
      <c r="AB47265">
        <v>0</v>
      </c>
      <c r="AC47265">
        <v>0</v>
      </c>
      <c r="AD47265">
        <v>0</v>
      </c>
      <c r="AE47265">
        <v>0</v>
      </c>
      <c r="AF47265">
        <v>0</v>
      </c>
      <c r="AG47265">
        <v>0</v>
      </c>
      <c r="AH47265">
        <v>0</v>
      </c>
      <c r="AI47265">
        <v>0</v>
      </c>
      <c r="AJ47265">
        <v>0</v>
      </c>
      <c r="AK47265">
        <v>0</v>
      </c>
      <c r="AL47265">
        <v>0</v>
      </c>
      <c r="AM47265">
        <v>0</v>
      </c>
    </row>
    <row r="47266" spans="1:39" x14ac:dyDescent="0.45">
      <c r="A47266" t="s">
        <v>172870</v>
      </c>
      <c r="B47266" t="s">
        <v>172871</v>
      </c>
      <c r="C47266" t="s">
        <v>172872</v>
      </c>
      <c r="D47266" t="s">
        <v>653</v>
      </c>
      <c r="E47266" t="s">
        <v>343</v>
      </c>
      <c r="F47266" t="s">
        <v>22492</v>
      </c>
      <c r="G47266" t="s">
        <v>57</v>
      </c>
      <c r="L47266">
        <v>1</v>
      </c>
      <c r="Q47266" s="1">
        <v>41640</v>
      </c>
      <c r="R47266" s="1">
        <v>41640</v>
      </c>
      <c r="S47266">
        <v>0</v>
      </c>
      <c r="T47266">
        <v>0</v>
      </c>
      <c r="U47266">
        <v>0</v>
      </c>
      <c r="V47266">
        <v>0</v>
      </c>
      <c r="W47266">
        <v>0</v>
      </c>
      <c r="X47266">
        <v>0</v>
      </c>
      <c r="Y47266">
        <v>164744</v>
      </c>
      <c r="Z47266">
        <v>0</v>
      </c>
      <c r="AA47266">
        <v>0</v>
      </c>
      <c r="AB47266">
        <v>0</v>
      </c>
      <c r="AC47266">
        <v>0</v>
      </c>
      <c r="AD47266">
        <v>0</v>
      </c>
      <c r="AE47266">
        <v>0</v>
      </c>
      <c r="AF47266">
        <v>0</v>
      </c>
      <c r="AG47266">
        <v>0</v>
      </c>
      <c r="AH47266">
        <v>0</v>
      </c>
      <c r="AI47266">
        <v>0</v>
      </c>
      <c r="AJ47266">
        <v>0</v>
      </c>
      <c r="AK47266">
        <v>0</v>
      </c>
      <c r="AL47266">
        <v>0</v>
      </c>
      <c r="AM47266">
        <v>0</v>
      </c>
    </row>
    <row r="47267" spans="1:39" x14ac:dyDescent="0.45">
      <c r="A47267" t="s">
        <v>172873</v>
      </c>
      <c r="B47267" t="s">
        <v>172874</v>
      </c>
      <c r="C47267" t="s">
        <v>172875</v>
      </c>
      <c r="D47267" t="s">
        <v>19210</v>
      </c>
      <c r="E47267" t="s">
        <v>4213</v>
      </c>
      <c r="F47267" t="s">
        <v>11195</v>
      </c>
      <c r="G47267" t="s">
        <v>57</v>
      </c>
      <c r="H47267" t="s">
        <v>223</v>
      </c>
      <c r="J47267" t="s">
        <v>396</v>
      </c>
      <c r="L47267">
        <v>1</v>
      </c>
      <c r="Q47267" s="1">
        <v>41843</v>
      </c>
      <c r="R47267" s="1">
        <v>41843</v>
      </c>
      <c r="S47267">
        <v>0</v>
      </c>
      <c r="T47267">
        <v>4800000</v>
      </c>
      <c r="U47267">
        <v>0</v>
      </c>
      <c r="V47267">
        <v>0</v>
      </c>
      <c r="W47267">
        <v>0</v>
      </c>
      <c r="X47267">
        <v>0</v>
      </c>
      <c r="Y47267">
        <v>0</v>
      </c>
      <c r="Z47267">
        <v>0</v>
      </c>
      <c r="AA47267">
        <v>0</v>
      </c>
      <c r="AB47267">
        <v>0</v>
      </c>
      <c r="AC47267">
        <v>0</v>
      </c>
      <c r="AD47267">
        <v>0</v>
      </c>
      <c r="AE47267">
        <v>0</v>
      </c>
      <c r="AF47267">
        <v>4800000</v>
      </c>
      <c r="AG47267">
        <v>0</v>
      </c>
      <c r="AH47267">
        <v>0</v>
      </c>
      <c r="AI47267">
        <v>0</v>
      </c>
      <c r="AJ47267">
        <v>0</v>
      </c>
      <c r="AK47267">
        <v>0</v>
      </c>
      <c r="AL47267">
        <v>0</v>
      </c>
      <c r="AM47267">
        <v>0</v>
      </c>
    </row>
    <row r="47268" spans="1:39" x14ac:dyDescent="0.45">
      <c r="A47268" t="s">
        <v>172876</v>
      </c>
      <c r="B47268" t="s">
        <v>172877</v>
      </c>
      <c r="C47268" t="s">
        <v>172878</v>
      </c>
      <c r="D47268" t="s">
        <v>1017</v>
      </c>
      <c r="E47268" t="s">
        <v>128</v>
      </c>
      <c r="F47268" t="s">
        <v>114</v>
      </c>
      <c r="G47268" t="s">
        <v>57</v>
      </c>
      <c r="H47268" t="s">
        <v>192</v>
      </c>
      <c r="J47268" t="s">
        <v>193</v>
      </c>
      <c r="K47268" t="s">
        <v>193</v>
      </c>
      <c r="L47268">
        <v>1</v>
      </c>
      <c r="M47268" s="1">
        <v>40603</v>
      </c>
      <c r="N47268" s="2">
        <v>40603</v>
      </c>
      <c r="O47268" t="s">
        <v>528</v>
      </c>
      <c r="P47268">
        <v>2011</v>
      </c>
      <c r="Q47268" s="1">
        <v>40725</v>
      </c>
      <c r="R47268" s="1">
        <v>40725</v>
      </c>
      <c r="S47268">
        <v>0</v>
      </c>
      <c r="T47268">
        <v>0</v>
      </c>
      <c r="U47268">
        <v>0</v>
      </c>
      <c r="V47268">
        <v>0</v>
      </c>
      <c r="W47268">
        <v>0</v>
      </c>
      <c r="X47268">
        <v>0</v>
      </c>
      <c r="Y47268">
        <v>0</v>
      </c>
      <c r="Z47268">
        <v>0</v>
      </c>
      <c r="AA47268">
        <v>0</v>
      </c>
      <c r="AB47268">
        <v>0</v>
      </c>
      <c r="AC47268">
        <v>0</v>
      </c>
      <c r="AD47268">
        <v>0</v>
      </c>
      <c r="AE47268">
        <v>0</v>
      </c>
      <c r="AF47268">
        <v>0</v>
      </c>
      <c r="AG47268">
        <v>0</v>
      </c>
      <c r="AH47268">
        <v>0</v>
      </c>
      <c r="AI47268">
        <v>0</v>
      </c>
      <c r="AJ47268">
        <v>0</v>
      </c>
      <c r="AK47268">
        <v>0</v>
      </c>
      <c r="AL47268">
        <v>0</v>
      </c>
      <c r="AM47268">
        <v>0</v>
      </c>
    </row>
    <row r="47269" spans="1:39" x14ac:dyDescent="0.45">
      <c r="A47269" t="s">
        <v>172879</v>
      </c>
      <c r="B47269" t="s">
        <v>172880</v>
      </c>
      <c r="C47269" t="s">
        <v>172881</v>
      </c>
      <c r="D47269" t="s">
        <v>1474</v>
      </c>
      <c r="E47269" t="s">
        <v>1475</v>
      </c>
      <c r="F47269" t="s">
        <v>56</v>
      </c>
      <c r="G47269" t="s">
        <v>57</v>
      </c>
      <c r="H47269" t="s">
        <v>223</v>
      </c>
      <c r="J47269" t="s">
        <v>224</v>
      </c>
      <c r="K47269" t="s">
        <v>224</v>
      </c>
      <c r="L47269">
        <v>1</v>
      </c>
      <c r="Q47269" s="1">
        <v>41426</v>
      </c>
      <c r="R47269" s="1">
        <v>41426</v>
      </c>
      <c r="S47269">
        <v>0</v>
      </c>
      <c r="T47269">
        <v>4000000</v>
      </c>
      <c r="U47269">
        <v>0</v>
      </c>
      <c r="V47269">
        <v>0</v>
      </c>
      <c r="W47269">
        <v>0</v>
      </c>
      <c r="X47269">
        <v>0</v>
      </c>
      <c r="Y47269">
        <v>0</v>
      </c>
      <c r="Z47269">
        <v>0</v>
      </c>
      <c r="AA47269">
        <v>0</v>
      </c>
      <c r="AB47269">
        <v>0</v>
      </c>
      <c r="AC47269">
        <v>0</v>
      </c>
      <c r="AD47269">
        <v>0</v>
      </c>
      <c r="AE47269">
        <v>0</v>
      </c>
      <c r="AF47269">
        <v>4000000</v>
      </c>
      <c r="AG47269">
        <v>0</v>
      </c>
      <c r="AH47269">
        <v>0</v>
      </c>
      <c r="AI47269">
        <v>0</v>
      </c>
      <c r="AJ47269">
        <v>0</v>
      </c>
      <c r="AK47269">
        <v>0</v>
      </c>
      <c r="AL47269">
        <v>0</v>
      </c>
      <c r="AM47269">
        <v>0</v>
      </c>
    </row>
    <row r="47270" spans="1:39" x14ac:dyDescent="0.45">
      <c r="A47270" t="s">
        <v>172882</v>
      </c>
      <c r="B47270" t="s">
        <v>172883</v>
      </c>
      <c r="C47270" t="s">
        <v>172884</v>
      </c>
      <c r="D47270" t="s">
        <v>653</v>
      </c>
      <c r="E47270" t="s">
        <v>343</v>
      </c>
      <c r="F47270" t="s">
        <v>114</v>
      </c>
      <c r="G47270" t="s">
        <v>57</v>
      </c>
      <c r="L47270">
        <v>1</v>
      </c>
      <c r="M47270" s="1">
        <v>39273</v>
      </c>
      <c r="N47270" s="2">
        <v>39264</v>
      </c>
      <c r="O47270" t="s">
        <v>672</v>
      </c>
      <c r="P47270">
        <v>2007</v>
      </c>
      <c r="Q47270" s="1">
        <v>40238</v>
      </c>
      <c r="R47270" s="1">
        <v>40238</v>
      </c>
      <c r="S47270">
        <v>0</v>
      </c>
      <c r="T47270">
        <v>0</v>
      </c>
      <c r="U47270">
        <v>0</v>
      </c>
      <c r="V47270">
        <v>0</v>
      </c>
      <c r="W47270">
        <v>0</v>
      </c>
      <c r="X47270">
        <v>0</v>
      </c>
      <c r="Y47270">
        <v>0</v>
      </c>
      <c r="Z47270">
        <v>0</v>
      </c>
      <c r="AA47270">
        <v>0</v>
      </c>
      <c r="AB47270">
        <v>0</v>
      </c>
      <c r="AC47270">
        <v>0</v>
      </c>
      <c r="AD47270">
        <v>0</v>
      </c>
      <c r="AE47270">
        <v>0</v>
      </c>
      <c r="AF47270">
        <v>0</v>
      </c>
      <c r="AG47270">
        <v>0</v>
      </c>
      <c r="AH47270">
        <v>0</v>
      </c>
      <c r="AI47270">
        <v>0</v>
      </c>
      <c r="AJ47270">
        <v>0</v>
      </c>
      <c r="AK47270">
        <v>0</v>
      </c>
      <c r="AL47270">
        <v>0</v>
      </c>
      <c r="AM47270">
        <v>0</v>
      </c>
    </row>
    <row r="47271" spans="1:39" x14ac:dyDescent="0.45">
      <c r="A47271" t="s">
        <v>172885</v>
      </c>
      <c r="B47271" t="s">
        <v>172886</v>
      </c>
      <c r="C47271" t="s">
        <v>172887</v>
      </c>
      <c r="D47271" t="s">
        <v>172888</v>
      </c>
      <c r="E47271" t="s">
        <v>248</v>
      </c>
      <c r="F47271" t="s">
        <v>846</v>
      </c>
      <c r="G47271" t="s">
        <v>57</v>
      </c>
      <c r="H47271" t="s">
        <v>715</v>
      </c>
      <c r="J47271" t="s">
        <v>716</v>
      </c>
      <c r="K47271" t="s">
        <v>716</v>
      </c>
      <c r="L47271">
        <v>2</v>
      </c>
      <c r="M47271" s="1">
        <v>40179</v>
      </c>
      <c r="N47271" s="2">
        <v>40179</v>
      </c>
      <c r="O47271" t="s">
        <v>118</v>
      </c>
      <c r="P47271">
        <v>2010</v>
      </c>
      <c r="Q47271" s="1">
        <v>40817</v>
      </c>
      <c r="R47271" s="1">
        <v>41275</v>
      </c>
      <c r="S47271">
        <v>1000000</v>
      </c>
      <c r="T47271">
        <v>0</v>
      </c>
      <c r="U47271">
        <v>0</v>
      </c>
      <c r="V47271">
        <v>0</v>
      </c>
      <c r="W47271">
        <v>0</v>
      </c>
      <c r="X47271">
        <v>0</v>
      </c>
      <c r="Y47271">
        <v>0</v>
      </c>
      <c r="Z47271">
        <v>0</v>
      </c>
      <c r="AA47271">
        <v>0</v>
      </c>
      <c r="AB47271">
        <v>0</v>
      </c>
      <c r="AC47271">
        <v>0</v>
      </c>
      <c r="AD47271">
        <v>0</v>
      </c>
      <c r="AE47271">
        <v>0</v>
      </c>
      <c r="AF47271">
        <v>0</v>
      </c>
      <c r="AG47271">
        <v>0</v>
      </c>
      <c r="AH47271">
        <v>0</v>
      </c>
      <c r="AI47271">
        <v>0</v>
      </c>
      <c r="AJ47271">
        <v>0</v>
      </c>
      <c r="AK47271">
        <v>0</v>
      </c>
      <c r="AL47271">
        <v>0</v>
      </c>
      <c r="AM47271">
        <v>0</v>
      </c>
    </row>
    <row r="47272" spans="1:39" x14ac:dyDescent="0.45">
      <c r="A47272" t="s">
        <v>172889</v>
      </c>
      <c r="B47272" t="s">
        <v>172890</v>
      </c>
      <c r="C47272" t="s">
        <v>172891</v>
      </c>
      <c r="F47272" t="s">
        <v>172892</v>
      </c>
      <c r="G47272" t="s">
        <v>57</v>
      </c>
      <c r="L47272">
        <v>1</v>
      </c>
      <c r="Q47272" s="1">
        <v>41834</v>
      </c>
      <c r="R47272" s="1">
        <v>41834</v>
      </c>
      <c r="S47272">
        <v>0</v>
      </c>
      <c r="T47272">
        <v>0</v>
      </c>
      <c r="U47272">
        <v>0</v>
      </c>
      <c r="V47272">
        <v>0</v>
      </c>
      <c r="W47272">
        <v>0</v>
      </c>
      <c r="X47272">
        <v>0</v>
      </c>
      <c r="Y47272">
        <v>0</v>
      </c>
      <c r="Z47272">
        <v>0</v>
      </c>
      <c r="AA47272">
        <v>0</v>
      </c>
      <c r="AB47272">
        <v>0</v>
      </c>
      <c r="AC47272">
        <v>0</v>
      </c>
      <c r="AD47272">
        <v>0</v>
      </c>
      <c r="AE47272">
        <v>3315658</v>
      </c>
      <c r="AF47272">
        <v>0</v>
      </c>
      <c r="AG47272">
        <v>0</v>
      </c>
      <c r="AH47272">
        <v>0</v>
      </c>
      <c r="AI47272">
        <v>0</v>
      </c>
      <c r="AJ47272">
        <v>0</v>
      </c>
      <c r="AK47272">
        <v>0</v>
      </c>
      <c r="AL47272">
        <v>0</v>
      </c>
      <c r="AM47272">
        <v>0</v>
      </c>
    </row>
    <row r="47273" spans="1:39" x14ac:dyDescent="0.45">
      <c r="A47273" t="s">
        <v>172893</v>
      </c>
      <c r="B47273" t="s">
        <v>172894</v>
      </c>
      <c r="C47273" t="s">
        <v>172895</v>
      </c>
      <c r="F47273" t="s">
        <v>4657</v>
      </c>
      <c r="H47273" t="s">
        <v>223</v>
      </c>
      <c r="J47273" t="s">
        <v>396</v>
      </c>
      <c r="L47273">
        <v>1</v>
      </c>
      <c r="M47273" s="1">
        <v>41244</v>
      </c>
      <c r="N47273" s="2">
        <v>41244</v>
      </c>
      <c r="O47273" t="s">
        <v>67</v>
      </c>
      <c r="P47273">
        <v>2012</v>
      </c>
      <c r="Q47273" s="1">
        <v>41754</v>
      </c>
      <c r="R47273" s="1">
        <v>41754</v>
      </c>
      <c r="S47273">
        <v>0</v>
      </c>
      <c r="T47273">
        <v>13000000</v>
      </c>
      <c r="U47273">
        <v>0</v>
      </c>
      <c r="V47273">
        <v>0</v>
      </c>
      <c r="W47273">
        <v>0</v>
      </c>
      <c r="X47273">
        <v>0</v>
      </c>
      <c r="Y47273">
        <v>0</v>
      </c>
      <c r="Z47273">
        <v>0</v>
      </c>
      <c r="AA47273">
        <v>0</v>
      </c>
      <c r="AB47273">
        <v>0</v>
      </c>
      <c r="AC47273">
        <v>0</v>
      </c>
      <c r="AD47273">
        <v>0</v>
      </c>
      <c r="AE47273">
        <v>0</v>
      </c>
      <c r="AF47273">
        <v>0</v>
      </c>
      <c r="AG47273">
        <v>0</v>
      </c>
      <c r="AH47273">
        <v>0</v>
      </c>
      <c r="AI47273">
        <v>0</v>
      </c>
      <c r="AJ47273">
        <v>0</v>
      </c>
      <c r="AK47273">
        <v>0</v>
      </c>
      <c r="AL47273">
        <v>0</v>
      </c>
      <c r="AM47273">
        <v>0</v>
      </c>
    </row>
    <row r="47274" spans="1:39" x14ac:dyDescent="0.45">
      <c r="A47274" t="s">
        <v>172896</v>
      </c>
      <c r="B47274" t="s">
        <v>172897</v>
      </c>
      <c r="C47274" t="s">
        <v>172898</v>
      </c>
      <c r="D47274" t="s">
        <v>98</v>
      </c>
      <c r="E47274" t="s">
        <v>99</v>
      </c>
      <c r="F47274" t="s">
        <v>114</v>
      </c>
      <c r="G47274" t="s">
        <v>57</v>
      </c>
      <c r="H47274" t="s">
        <v>223</v>
      </c>
      <c r="J47274" t="s">
        <v>396</v>
      </c>
      <c r="K47274" t="s">
        <v>16215</v>
      </c>
      <c r="L47274">
        <v>1</v>
      </c>
      <c r="M47274" s="1">
        <v>38353</v>
      </c>
      <c r="N47274" s="2">
        <v>38353</v>
      </c>
      <c r="O47274" t="s">
        <v>464</v>
      </c>
      <c r="P47274">
        <v>2005</v>
      </c>
      <c r="Q47274" s="1">
        <v>41703</v>
      </c>
      <c r="R47274" s="1">
        <v>41703</v>
      </c>
      <c r="S47274">
        <v>0</v>
      </c>
      <c r="T47274">
        <v>0</v>
      </c>
      <c r="U47274">
        <v>0</v>
      </c>
      <c r="V47274">
        <v>0</v>
      </c>
      <c r="W47274">
        <v>0</v>
      </c>
      <c r="X47274">
        <v>0</v>
      </c>
      <c r="Y47274">
        <v>0</v>
      </c>
      <c r="Z47274">
        <v>0</v>
      </c>
      <c r="AA47274">
        <v>0</v>
      </c>
      <c r="AB47274">
        <v>0</v>
      </c>
      <c r="AC47274">
        <v>0</v>
      </c>
      <c r="AD47274">
        <v>0</v>
      </c>
      <c r="AE47274">
        <v>0</v>
      </c>
      <c r="AF47274">
        <v>0</v>
      </c>
      <c r="AG47274">
        <v>0</v>
      </c>
      <c r="AH47274">
        <v>0</v>
      </c>
      <c r="AI47274">
        <v>0</v>
      </c>
      <c r="AJ47274">
        <v>0</v>
      </c>
      <c r="AK47274">
        <v>0</v>
      </c>
      <c r="AL47274">
        <v>0</v>
      </c>
      <c r="AM47274">
        <v>0</v>
      </c>
    </row>
    <row r="47275" spans="1:39" x14ac:dyDescent="0.45">
      <c r="A47275" t="s">
        <v>172899</v>
      </c>
      <c r="B47275" t="s">
        <v>172900</v>
      </c>
      <c r="C47275" t="s">
        <v>172901</v>
      </c>
      <c r="D47275" t="s">
        <v>646</v>
      </c>
      <c r="E47275" t="s">
        <v>43</v>
      </c>
      <c r="F47275" s="3">
        <v>5000</v>
      </c>
      <c r="G47275" t="s">
        <v>57</v>
      </c>
      <c r="L47275">
        <v>1</v>
      </c>
      <c r="M47275" s="1">
        <v>41699</v>
      </c>
      <c r="N47275" s="2">
        <v>41699</v>
      </c>
      <c r="O47275" t="s">
        <v>84</v>
      </c>
      <c r="P47275">
        <v>2014</v>
      </c>
      <c r="Q47275" s="1">
        <v>41552</v>
      </c>
      <c r="R47275" s="1">
        <v>41552</v>
      </c>
      <c r="S47275">
        <v>5000</v>
      </c>
      <c r="T47275">
        <v>0</v>
      </c>
      <c r="U47275">
        <v>0</v>
      </c>
      <c r="V47275">
        <v>0</v>
      </c>
      <c r="W47275">
        <v>0</v>
      </c>
      <c r="X47275">
        <v>0</v>
      </c>
      <c r="Y47275">
        <v>0</v>
      </c>
      <c r="Z47275">
        <v>0</v>
      </c>
      <c r="AA47275">
        <v>0</v>
      </c>
      <c r="AB47275">
        <v>0</v>
      </c>
      <c r="AC47275">
        <v>0</v>
      </c>
      <c r="AD47275">
        <v>0</v>
      </c>
      <c r="AE47275">
        <v>0</v>
      </c>
      <c r="AF47275">
        <v>0</v>
      </c>
      <c r="AG47275">
        <v>0</v>
      </c>
      <c r="AH47275">
        <v>0</v>
      </c>
      <c r="AI47275">
        <v>0</v>
      </c>
      <c r="AJ47275">
        <v>0</v>
      </c>
      <c r="AK47275">
        <v>0</v>
      </c>
      <c r="AL47275">
        <v>0</v>
      </c>
      <c r="AM47275">
        <v>0</v>
      </c>
    </row>
    <row r="47276" spans="1:39" x14ac:dyDescent="0.45">
      <c r="A47276" t="s">
        <v>172902</v>
      </c>
      <c r="B47276" t="s">
        <v>172903</v>
      </c>
      <c r="C47276" t="s">
        <v>172904</v>
      </c>
      <c r="D47276" t="s">
        <v>125184</v>
      </c>
      <c r="E47276" t="s">
        <v>462</v>
      </c>
      <c r="F47276" t="s">
        <v>443</v>
      </c>
      <c r="G47276" t="s">
        <v>57</v>
      </c>
      <c r="H47276" t="s">
        <v>122</v>
      </c>
      <c r="J47276" t="s">
        <v>123</v>
      </c>
      <c r="K47276" t="s">
        <v>52572</v>
      </c>
      <c r="L47276">
        <v>2</v>
      </c>
      <c r="M47276" s="1">
        <v>41299</v>
      </c>
      <c r="N47276" s="2">
        <v>41275</v>
      </c>
      <c r="O47276" t="s">
        <v>164</v>
      </c>
      <c r="P47276">
        <v>2013</v>
      </c>
      <c r="Q47276" s="1">
        <v>41275</v>
      </c>
      <c r="R47276" s="1">
        <v>41806</v>
      </c>
      <c r="S47276">
        <v>0</v>
      </c>
      <c r="T47276">
        <v>14000000</v>
      </c>
      <c r="U47276">
        <v>0</v>
      </c>
      <c r="V47276">
        <v>0</v>
      </c>
      <c r="W47276">
        <v>0</v>
      </c>
      <c r="X47276">
        <v>0</v>
      </c>
      <c r="Y47276">
        <v>0</v>
      </c>
      <c r="Z47276">
        <v>0</v>
      </c>
      <c r="AA47276">
        <v>0</v>
      </c>
      <c r="AB47276">
        <v>0</v>
      </c>
      <c r="AC47276">
        <v>0</v>
      </c>
      <c r="AD47276">
        <v>0</v>
      </c>
      <c r="AE47276">
        <v>0</v>
      </c>
      <c r="AF47276">
        <v>14000000</v>
      </c>
      <c r="AG47276">
        <v>0</v>
      </c>
      <c r="AH47276">
        <v>0</v>
      </c>
      <c r="AI47276">
        <v>0</v>
      </c>
      <c r="AJ47276">
        <v>0</v>
      </c>
      <c r="AK47276">
        <v>0</v>
      </c>
      <c r="AL47276">
        <v>0</v>
      </c>
      <c r="AM47276">
        <v>0</v>
      </c>
    </row>
    <row r="47277" spans="1:39" x14ac:dyDescent="0.45">
      <c r="A47277" t="s">
        <v>172905</v>
      </c>
      <c r="B47277" t="s">
        <v>172906</v>
      </c>
      <c r="C47277" t="s">
        <v>172907</v>
      </c>
      <c r="D47277" t="s">
        <v>142</v>
      </c>
      <c r="E47277" t="s">
        <v>143</v>
      </c>
      <c r="F47277" t="s">
        <v>282</v>
      </c>
      <c r="G47277" t="s">
        <v>57</v>
      </c>
      <c r="H47277" t="s">
        <v>496</v>
      </c>
      <c r="J47277" t="s">
        <v>15923</v>
      </c>
      <c r="K47277" t="s">
        <v>15923</v>
      </c>
      <c r="L47277">
        <v>1</v>
      </c>
      <c r="Q47277" s="1">
        <v>41625</v>
      </c>
      <c r="R47277" s="1">
        <v>41625</v>
      </c>
      <c r="S47277">
        <v>100000</v>
      </c>
      <c r="T47277">
        <v>0</v>
      </c>
      <c r="U47277">
        <v>0</v>
      </c>
      <c r="V47277">
        <v>0</v>
      </c>
      <c r="W47277">
        <v>0</v>
      </c>
      <c r="X47277">
        <v>0</v>
      </c>
      <c r="Y47277">
        <v>0</v>
      </c>
      <c r="Z47277">
        <v>0</v>
      </c>
      <c r="AA47277">
        <v>0</v>
      </c>
      <c r="AB47277">
        <v>0</v>
      </c>
      <c r="AC47277">
        <v>0</v>
      </c>
      <c r="AD47277">
        <v>0</v>
      </c>
      <c r="AE47277">
        <v>0</v>
      </c>
      <c r="AF47277">
        <v>0</v>
      </c>
      <c r="AG47277">
        <v>0</v>
      </c>
      <c r="AH47277">
        <v>0</v>
      </c>
      <c r="AI47277">
        <v>0</v>
      </c>
      <c r="AJ47277">
        <v>0</v>
      </c>
      <c r="AK47277">
        <v>0</v>
      </c>
      <c r="AL47277">
        <v>0</v>
      </c>
      <c r="AM47277">
        <v>0</v>
      </c>
    </row>
    <row r="47278" spans="1:39" x14ac:dyDescent="0.45">
      <c r="A47278" t="s">
        <v>172908</v>
      </c>
      <c r="B47278" t="s">
        <v>172909</v>
      </c>
      <c r="C47278" t="s">
        <v>172910</v>
      </c>
      <c r="D47278" t="s">
        <v>461</v>
      </c>
      <c r="E47278" t="s">
        <v>462</v>
      </c>
      <c r="F47278" t="s">
        <v>114</v>
      </c>
      <c r="G47278" t="s">
        <v>57</v>
      </c>
      <c r="H47278" t="s">
        <v>46</v>
      </c>
      <c r="I47278" t="s">
        <v>91</v>
      </c>
      <c r="J47278" t="s">
        <v>3483</v>
      </c>
      <c r="K47278" t="s">
        <v>3484</v>
      </c>
      <c r="L47278">
        <v>1</v>
      </c>
      <c r="M47278" s="1">
        <v>36544</v>
      </c>
      <c r="N47278" s="2">
        <v>36526</v>
      </c>
      <c r="O47278" t="s">
        <v>255</v>
      </c>
      <c r="P47278">
        <v>2000</v>
      </c>
      <c r="Q47278" s="1">
        <v>41114</v>
      </c>
      <c r="R47278" s="1">
        <v>41114</v>
      </c>
      <c r="S47278">
        <v>0</v>
      </c>
      <c r="T47278">
        <v>0</v>
      </c>
      <c r="U47278">
        <v>0</v>
      </c>
      <c r="V47278">
        <v>0</v>
      </c>
      <c r="W47278">
        <v>0</v>
      </c>
      <c r="X47278">
        <v>0</v>
      </c>
      <c r="Y47278">
        <v>0</v>
      </c>
      <c r="Z47278">
        <v>0</v>
      </c>
      <c r="AA47278">
        <v>0</v>
      </c>
      <c r="AB47278">
        <v>0</v>
      </c>
      <c r="AC47278">
        <v>0</v>
      </c>
      <c r="AD47278">
        <v>0</v>
      </c>
      <c r="AE47278">
        <v>0</v>
      </c>
      <c r="AF47278">
        <v>0</v>
      </c>
      <c r="AG47278">
        <v>0</v>
      </c>
      <c r="AH47278">
        <v>0</v>
      </c>
      <c r="AI47278">
        <v>0</v>
      </c>
      <c r="AJ47278">
        <v>0</v>
      </c>
      <c r="AK47278">
        <v>0</v>
      </c>
      <c r="AL47278">
        <v>0</v>
      </c>
      <c r="AM47278">
        <v>0</v>
      </c>
    </row>
    <row r="47279" spans="1:39" x14ac:dyDescent="0.45">
      <c r="A47279" t="s">
        <v>172911</v>
      </c>
      <c r="B47279" t="s">
        <v>172912</v>
      </c>
      <c r="C47279" t="s">
        <v>172913</v>
      </c>
      <c r="D47279" t="s">
        <v>461</v>
      </c>
      <c r="E47279" t="s">
        <v>462</v>
      </c>
      <c r="F47279" t="s">
        <v>17686</v>
      </c>
      <c r="G47279" t="s">
        <v>57</v>
      </c>
      <c r="H47279" t="s">
        <v>214</v>
      </c>
      <c r="J47279" t="s">
        <v>78526</v>
      </c>
      <c r="K47279" t="s">
        <v>78526</v>
      </c>
      <c r="L47279">
        <v>1</v>
      </c>
      <c r="M47279" s="1">
        <v>35065</v>
      </c>
      <c r="N47279" s="2">
        <v>35065</v>
      </c>
      <c r="O47279" t="s">
        <v>3501</v>
      </c>
      <c r="P47279">
        <v>1996</v>
      </c>
      <c r="Q47279" s="1">
        <v>38475</v>
      </c>
      <c r="R47279" s="1">
        <v>38475</v>
      </c>
      <c r="S47279">
        <v>0</v>
      </c>
      <c r="T47279">
        <v>620000</v>
      </c>
      <c r="U47279">
        <v>0</v>
      </c>
      <c r="V47279">
        <v>0</v>
      </c>
      <c r="W47279">
        <v>0</v>
      </c>
      <c r="X47279">
        <v>0</v>
      </c>
      <c r="Y47279">
        <v>0</v>
      </c>
      <c r="Z47279">
        <v>0</v>
      </c>
      <c r="AA47279">
        <v>0</v>
      </c>
      <c r="AB47279">
        <v>0</v>
      </c>
      <c r="AC47279">
        <v>0</v>
      </c>
      <c r="AD47279">
        <v>0</v>
      </c>
      <c r="AE47279">
        <v>0</v>
      </c>
      <c r="AF47279">
        <v>0</v>
      </c>
      <c r="AG47279">
        <v>0</v>
      </c>
      <c r="AH47279">
        <v>0</v>
      </c>
      <c r="AI47279">
        <v>0</v>
      </c>
      <c r="AJ47279">
        <v>0</v>
      </c>
      <c r="AK47279">
        <v>0</v>
      </c>
      <c r="AL47279">
        <v>0</v>
      </c>
      <c r="AM47279">
        <v>0</v>
      </c>
    </row>
    <row r="47280" spans="1:39" x14ac:dyDescent="0.45">
      <c r="A47280" t="s">
        <v>172914</v>
      </c>
      <c r="B47280" t="s">
        <v>172915</v>
      </c>
      <c r="C47280" t="s">
        <v>172916</v>
      </c>
      <c r="D47280" t="s">
        <v>558</v>
      </c>
      <c r="E47280" t="s">
        <v>559</v>
      </c>
      <c r="F47280" t="s">
        <v>114</v>
      </c>
      <c r="G47280" t="s">
        <v>57</v>
      </c>
      <c r="H47280" t="s">
        <v>129</v>
      </c>
      <c r="J47280" t="s">
        <v>130</v>
      </c>
      <c r="K47280" t="s">
        <v>130</v>
      </c>
      <c r="L47280">
        <v>2</v>
      </c>
      <c r="M47280" s="1">
        <v>40179</v>
      </c>
      <c r="N47280" s="2">
        <v>40179</v>
      </c>
      <c r="O47280" t="s">
        <v>118</v>
      </c>
      <c r="P47280">
        <v>2010</v>
      </c>
      <c r="Q47280" s="1">
        <v>40513</v>
      </c>
      <c r="R47280" s="1">
        <v>40513</v>
      </c>
      <c r="S47280">
        <v>0</v>
      </c>
      <c r="T47280">
        <v>0</v>
      </c>
      <c r="U47280">
        <v>0</v>
      </c>
      <c r="V47280">
        <v>0</v>
      </c>
      <c r="W47280">
        <v>0</v>
      </c>
      <c r="X47280">
        <v>0</v>
      </c>
      <c r="Y47280">
        <v>0</v>
      </c>
      <c r="Z47280">
        <v>0</v>
      </c>
      <c r="AA47280">
        <v>0</v>
      </c>
      <c r="AB47280">
        <v>0</v>
      </c>
      <c r="AC47280">
        <v>0</v>
      </c>
      <c r="AD47280">
        <v>0</v>
      </c>
      <c r="AE47280">
        <v>0</v>
      </c>
      <c r="AF47280">
        <v>0</v>
      </c>
      <c r="AG47280">
        <v>0</v>
      </c>
      <c r="AH47280">
        <v>0</v>
      </c>
      <c r="AI47280">
        <v>0</v>
      </c>
      <c r="AJ47280">
        <v>0</v>
      </c>
      <c r="AK47280">
        <v>0</v>
      </c>
      <c r="AL47280">
        <v>0</v>
      </c>
      <c r="AM47280">
        <v>0</v>
      </c>
    </row>
    <row r="47281" spans="1:39" x14ac:dyDescent="0.45">
      <c r="A47281" t="s">
        <v>172917</v>
      </c>
      <c r="B47281" t="s">
        <v>172918</v>
      </c>
      <c r="C47281" t="s">
        <v>172919</v>
      </c>
      <c r="F47281" t="s">
        <v>90</v>
      </c>
      <c r="L47281">
        <v>1</v>
      </c>
      <c r="Q47281" s="1">
        <v>41326</v>
      </c>
      <c r="R47281" s="1">
        <v>41326</v>
      </c>
      <c r="S47281">
        <v>0</v>
      </c>
      <c r="T47281">
        <v>0</v>
      </c>
      <c r="U47281">
        <v>0</v>
      </c>
      <c r="V47281">
        <v>0</v>
      </c>
      <c r="W47281">
        <v>0</v>
      </c>
      <c r="X47281">
        <v>7000000</v>
      </c>
      <c r="Y47281">
        <v>0</v>
      </c>
      <c r="Z47281">
        <v>0</v>
      </c>
      <c r="AA47281">
        <v>0</v>
      </c>
      <c r="AB47281">
        <v>0</v>
      </c>
      <c r="AC47281">
        <v>0</v>
      </c>
      <c r="AD47281">
        <v>0</v>
      </c>
      <c r="AE47281">
        <v>0</v>
      </c>
      <c r="AF47281">
        <v>0</v>
      </c>
      <c r="AG47281">
        <v>0</v>
      </c>
      <c r="AH47281">
        <v>0</v>
      </c>
      <c r="AI47281">
        <v>0</v>
      </c>
      <c r="AJ47281">
        <v>0</v>
      </c>
      <c r="AK47281">
        <v>0</v>
      </c>
      <c r="AL47281">
        <v>0</v>
      </c>
      <c r="AM47281">
        <v>0</v>
      </c>
    </row>
    <row r="47282" spans="1:39" x14ac:dyDescent="0.45">
      <c r="A47282" t="s">
        <v>172920</v>
      </c>
      <c r="B47282" t="s">
        <v>172921</v>
      </c>
      <c r="C47282" t="s">
        <v>172922</v>
      </c>
      <c r="D47282" t="s">
        <v>172923</v>
      </c>
      <c r="E47282" t="s">
        <v>54395</v>
      </c>
      <c r="F47282" s="3">
        <v>20000</v>
      </c>
      <c r="G47282" t="s">
        <v>57</v>
      </c>
      <c r="H47282" t="s">
        <v>46</v>
      </c>
      <c r="I47282" t="s">
        <v>58</v>
      </c>
      <c r="J47282" t="s">
        <v>198</v>
      </c>
      <c r="K47282" t="s">
        <v>621</v>
      </c>
      <c r="L47282">
        <v>1</v>
      </c>
      <c r="M47282" s="1">
        <v>40909</v>
      </c>
      <c r="N47282" s="2">
        <v>40909</v>
      </c>
      <c r="O47282" t="s">
        <v>132</v>
      </c>
      <c r="P47282">
        <v>2012</v>
      </c>
      <c r="Q47282" s="1">
        <v>41089</v>
      </c>
      <c r="R47282" s="1">
        <v>41089</v>
      </c>
      <c r="S47282">
        <v>20000</v>
      </c>
      <c r="T47282">
        <v>0</v>
      </c>
      <c r="U47282">
        <v>0</v>
      </c>
      <c r="V47282">
        <v>0</v>
      </c>
      <c r="W47282">
        <v>0</v>
      </c>
      <c r="X47282">
        <v>0</v>
      </c>
      <c r="Y47282">
        <v>0</v>
      </c>
      <c r="Z47282">
        <v>0</v>
      </c>
      <c r="AA47282">
        <v>0</v>
      </c>
      <c r="AB47282">
        <v>0</v>
      </c>
      <c r="AC47282">
        <v>0</v>
      </c>
      <c r="AD47282">
        <v>0</v>
      </c>
      <c r="AE47282">
        <v>0</v>
      </c>
      <c r="AF47282">
        <v>0</v>
      </c>
      <c r="AG47282">
        <v>0</v>
      </c>
      <c r="AH47282">
        <v>0</v>
      </c>
      <c r="AI47282">
        <v>0</v>
      </c>
      <c r="AJ47282">
        <v>0</v>
      </c>
      <c r="AK47282">
        <v>0</v>
      </c>
      <c r="AL47282">
        <v>0</v>
      </c>
      <c r="AM47282">
        <v>0</v>
      </c>
    </row>
    <row r="47283" spans="1:39" x14ac:dyDescent="0.45">
      <c r="A47283" t="s">
        <v>172924</v>
      </c>
      <c r="B47283" t="s">
        <v>172925</v>
      </c>
      <c r="C47283" t="s">
        <v>172926</v>
      </c>
      <c r="D47283" t="s">
        <v>172927</v>
      </c>
      <c r="E47283" t="s">
        <v>143</v>
      </c>
      <c r="F47283" t="s">
        <v>114</v>
      </c>
      <c r="G47283" t="s">
        <v>57</v>
      </c>
      <c r="L47283">
        <v>1</v>
      </c>
      <c r="M47283" s="1">
        <v>41487</v>
      </c>
      <c r="N47283" s="2">
        <v>41487</v>
      </c>
      <c r="O47283" t="s">
        <v>276</v>
      </c>
      <c r="P47283">
        <v>2013</v>
      </c>
      <c r="Q47283" s="1">
        <v>41869</v>
      </c>
      <c r="R47283" s="1">
        <v>41869</v>
      </c>
      <c r="S47283">
        <v>0</v>
      </c>
      <c r="T47283">
        <v>0</v>
      </c>
      <c r="U47283">
        <v>0</v>
      </c>
      <c r="V47283">
        <v>0</v>
      </c>
      <c r="W47283">
        <v>0</v>
      </c>
      <c r="X47283">
        <v>0</v>
      </c>
      <c r="Y47283">
        <v>0</v>
      </c>
      <c r="Z47283">
        <v>0</v>
      </c>
      <c r="AA47283">
        <v>0</v>
      </c>
      <c r="AB47283">
        <v>0</v>
      </c>
      <c r="AC47283">
        <v>0</v>
      </c>
      <c r="AD47283">
        <v>0</v>
      </c>
      <c r="AE47283">
        <v>0</v>
      </c>
      <c r="AF47283">
        <v>0</v>
      </c>
      <c r="AG47283">
        <v>0</v>
      </c>
      <c r="AH47283">
        <v>0</v>
      </c>
      <c r="AI47283">
        <v>0</v>
      </c>
      <c r="AJ47283">
        <v>0</v>
      </c>
      <c r="AK47283">
        <v>0</v>
      </c>
      <c r="AL47283">
        <v>0</v>
      </c>
      <c r="AM47283">
        <v>0</v>
      </c>
    </row>
    <row r="47284" spans="1:39" x14ac:dyDescent="0.45">
      <c r="A47284" t="s">
        <v>172928</v>
      </c>
      <c r="B47284" t="s">
        <v>172929</v>
      </c>
      <c r="C47284" t="s">
        <v>172930</v>
      </c>
      <c r="D47284" t="s">
        <v>6059</v>
      </c>
      <c r="E47284" t="s">
        <v>108</v>
      </c>
      <c r="F47284" t="s">
        <v>846</v>
      </c>
      <c r="G47284" t="s">
        <v>57</v>
      </c>
      <c r="H47284" t="s">
        <v>46</v>
      </c>
      <c r="I47284" t="s">
        <v>58</v>
      </c>
      <c r="J47284" t="s">
        <v>198</v>
      </c>
      <c r="K47284" t="s">
        <v>1623</v>
      </c>
      <c r="L47284">
        <v>1</v>
      </c>
      <c r="M47284" s="1">
        <v>40431</v>
      </c>
      <c r="N47284" s="2">
        <v>40422</v>
      </c>
      <c r="O47284" t="s">
        <v>200</v>
      </c>
      <c r="P47284">
        <v>2010</v>
      </c>
      <c r="Q47284" s="1">
        <v>40969</v>
      </c>
      <c r="R47284" s="1">
        <v>40969</v>
      </c>
      <c r="S47284">
        <v>0</v>
      </c>
      <c r="T47284">
        <v>1000000</v>
      </c>
      <c r="U47284">
        <v>0</v>
      </c>
      <c r="V47284">
        <v>0</v>
      </c>
      <c r="W47284">
        <v>0</v>
      </c>
      <c r="X47284">
        <v>0</v>
      </c>
      <c r="Y47284">
        <v>0</v>
      </c>
      <c r="Z47284">
        <v>0</v>
      </c>
      <c r="AA47284">
        <v>0</v>
      </c>
      <c r="AB47284">
        <v>0</v>
      </c>
      <c r="AC47284">
        <v>0</v>
      </c>
      <c r="AD47284">
        <v>0</v>
      </c>
      <c r="AE47284">
        <v>0</v>
      </c>
      <c r="AF47284">
        <v>0</v>
      </c>
      <c r="AG47284">
        <v>0</v>
      </c>
      <c r="AH47284">
        <v>0</v>
      </c>
      <c r="AI47284">
        <v>0</v>
      </c>
      <c r="AJ47284">
        <v>0</v>
      </c>
      <c r="AK47284">
        <v>0</v>
      </c>
      <c r="AL47284">
        <v>0</v>
      </c>
      <c r="AM47284">
        <v>0</v>
      </c>
    </row>
    <row r="47285" spans="1:39" x14ac:dyDescent="0.45">
      <c r="A47285" t="s">
        <v>172931</v>
      </c>
      <c r="B47285" t="s">
        <v>172932</v>
      </c>
      <c r="C47285" t="s">
        <v>172933</v>
      </c>
      <c r="D47285" t="s">
        <v>172934</v>
      </c>
      <c r="E47285" t="s">
        <v>239</v>
      </c>
      <c r="F47285" s="3">
        <v>20000</v>
      </c>
      <c r="G47285" t="s">
        <v>57</v>
      </c>
      <c r="H47285" t="s">
        <v>46</v>
      </c>
      <c r="I47285" t="s">
        <v>81</v>
      </c>
      <c r="J47285" t="s">
        <v>1436</v>
      </c>
      <c r="K47285" t="s">
        <v>1436</v>
      </c>
      <c r="L47285">
        <v>1</v>
      </c>
      <c r="M47285" s="1">
        <v>41640</v>
      </c>
      <c r="N47285" s="2">
        <v>41640</v>
      </c>
      <c r="O47285" t="s">
        <v>84</v>
      </c>
      <c r="P47285">
        <v>2014</v>
      </c>
      <c r="Q47285" s="1">
        <v>41779</v>
      </c>
      <c r="R47285" s="1">
        <v>41779</v>
      </c>
      <c r="S47285">
        <v>0</v>
      </c>
      <c r="T47285">
        <v>0</v>
      </c>
      <c r="U47285">
        <v>0</v>
      </c>
      <c r="V47285">
        <v>20000</v>
      </c>
      <c r="W47285">
        <v>0</v>
      </c>
      <c r="X47285">
        <v>0</v>
      </c>
      <c r="Y47285">
        <v>0</v>
      </c>
      <c r="Z47285">
        <v>0</v>
      </c>
      <c r="AA47285">
        <v>0</v>
      </c>
      <c r="AB47285">
        <v>0</v>
      </c>
      <c r="AC47285">
        <v>0</v>
      </c>
      <c r="AD47285">
        <v>0</v>
      </c>
      <c r="AE47285">
        <v>0</v>
      </c>
      <c r="AF47285">
        <v>0</v>
      </c>
      <c r="AG47285">
        <v>0</v>
      </c>
      <c r="AH47285">
        <v>0</v>
      </c>
      <c r="AI47285">
        <v>0</v>
      </c>
      <c r="AJ47285">
        <v>0</v>
      </c>
      <c r="AK47285">
        <v>0</v>
      </c>
      <c r="AL47285">
        <v>0</v>
      </c>
      <c r="AM47285">
        <v>0</v>
      </c>
    </row>
    <row r="47286" spans="1:39" x14ac:dyDescent="0.45">
      <c r="A47286" t="s">
        <v>172935</v>
      </c>
      <c r="B47286" t="s">
        <v>172936</v>
      </c>
      <c r="C47286" t="s">
        <v>172937</v>
      </c>
      <c r="D47286" t="s">
        <v>172938</v>
      </c>
      <c r="E47286" t="s">
        <v>274</v>
      </c>
      <c r="F47286" s="3">
        <v>15000</v>
      </c>
      <c r="G47286" t="s">
        <v>57</v>
      </c>
      <c r="H47286" t="s">
        <v>46</v>
      </c>
      <c r="I47286" t="s">
        <v>2223</v>
      </c>
      <c r="J47286" t="s">
        <v>4151</v>
      </c>
      <c r="K47286" t="s">
        <v>4151</v>
      </c>
      <c r="L47286">
        <v>1</v>
      </c>
      <c r="M47286" s="1">
        <v>41760</v>
      </c>
      <c r="N47286" s="2">
        <v>41760</v>
      </c>
      <c r="O47286" t="s">
        <v>1211</v>
      </c>
      <c r="P47286">
        <v>2014</v>
      </c>
      <c r="Q47286" s="1">
        <v>41734</v>
      </c>
      <c r="R47286" s="1">
        <v>41734</v>
      </c>
      <c r="S47286">
        <v>15000</v>
      </c>
      <c r="T47286">
        <v>0</v>
      </c>
      <c r="U47286">
        <v>0</v>
      </c>
      <c r="V47286">
        <v>0</v>
      </c>
      <c r="W47286">
        <v>0</v>
      </c>
      <c r="X47286">
        <v>0</v>
      </c>
      <c r="Y47286">
        <v>0</v>
      </c>
      <c r="Z47286">
        <v>0</v>
      </c>
      <c r="AA47286">
        <v>0</v>
      </c>
      <c r="AB47286">
        <v>0</v>
      </c>
      <c r="AC47286">
        <v>0</v>
      </c>
      <c r="AD47286">
        <v>0</v>
      </c>
      <c r="AE47286">
        <v>0</v>
      </c>
      <c r="AF47286">
        <v>0</v>
      </c>
      <c r="AG47286">
        <v>0</v>
      </c>
      <c r="AH47286">
        <v>0</v>
      </c>
      <c r="AI47286">
        <v>0</v>
      </c>
      <c r="AJ47286">
        <v>0</v>
      </c>
      <c r="AK47286">
        <v>0</v>
      </c>
      <c r="AL47286">
        <v>0</v>
      </c>
      <c r="AM47286">
        <v>0</v>
      </c>
    </row>
    <row r="47287" spans="1:39" x14ac:dyDescent="0.45">
      <c r="A47287" t="s">
        <v>172939</v>
      </c>
      <c r="B47287" t="s">
        <v>172940</v>
      </c>
      <c r="D47287" t="s">
        <v>161</v>
      </c>
      <c r="E47287" t="s">
        <v>162</v>
      </c>
      <c r="F47287" t="s">
        <v>114</v>
      </c>
      <c r="G47287" t="s">
        <v>57</v>
      </c>
      <c r="H47287" t="s">
        <v>46</v>
      </c>
      <c r="I47287" t="s">
        <v>148</v>
      </c>
      <c r="J47287" t="s">
        <v>149</v>
      </c>
      <c r="K47287" t="s">
        <v>149</v>
      </c>
      <c r="L47287">
        <v>1</v>
      </c>
      <c r="M47287" s="1">
        <v>40846</v>
      </c>
      <c r="N47287" s="2">
        <v>40817</v>
      </c>
      <c r="O47287" t="s">
        <v>94</v>
      </c>
      <c r="P47287">
        <v>2011</v>
      </c>
      <c r="Q47287" s="1">
        <v>40815</v>
      </c>
      <c r="R47287" s="1">
        <v>40815</v>
      </c>
      <c r="S47287">
        <v>0</v>
      </c>
      <c r="T47287">
        <v>0</v>
      </c>
      <c r="U47287">
        <v>0</v>
      </c>
      <c r="V47287">
        <v>0</v>
      </c>
      <c r="W47287">
        <v>0</v>
      </c>
      <c r="X47287">
        <v>0</v>
      </c>
      <c r="Y47287">
        <v>0</v>
      </c>
      <c r="Z47287">
        <v>0</v>
      </c>
      <c r="AA47287">
        <v>0</v>
      </c>
      <c r="AB47287">
        <v>0</v>
      </c>
      <c r="AC47287">
        <v>0</v>
      </c>
      <c r="AD47287">
        <v>0</v>
      </c>
      <c r="AE47287">
        <v>0</v>
      </c>
      <c r="AF47287">
        <v>0</v>
      </c>
      <c r="AG47287">
        <v>0</v>
      </c>
      <c r="AH47287">
        <v>0</v>
      </c>
      <c r="AI47287">
        <v>0</v>
      </c>
      <c r="AJ47287">
        <v>0</v>
      </c>
      <c r="AK47287">
        <v>0</v>
      </c>
      <c r="AL47287">
        <v>0</v>
      </c>
      <c r="AM47287">
        <v>0</v>
      </c>
    </row>
    <row r="47288" spans="1:39" x14ac:dyDescent="0.45">
      <c r="A47288" t="s">
        <v>172941</v>
      </c>
      <c r="B47288" t="s">
        <v>172942</v>
      </c>
      <c r="C47288" t="s">
        <v>172943</v>
      </c>
      <c r="D47288" t="s">
        <v>127</v>
      </c>
      <c r="E47288" t="s">
        <v>128</v>
      </c>
      <c r="F47288" t="s">
        <v>35707</v>
      </c>
      <c r="G47288" t="s">
        <v>57</v>
      </c>
      <c r="H47288" t="s">
        <v>260</v>
      </c>
      <c r="I47288" t="s">
        <v>261</v>
      </c>
      <c r="J47288" t="s">
        <v>262</v>
      </c>
      <c r="K47288" t="s">
        <v>156514</v>
      </c>
      <c r="L47288">
        <v>5</v>
      </c>
      <c r="M47288" s="1">
        <v>39539</v>
      </c>
      <c r="N47288" s="2">
        <v>39539</v>
      </c>
      <c r="O47288" t="s">
        <v>520</v>
      </c>
      <c r="P47288">
        <v>2008</v>
      </c>
      <c r="Q47288" s="1">
        <v>39539</v>
      </c>
      <c r="R47288" s="1">
        <v>41365</v>
      </c>
      <c r="S47288">
        <v>425000</v>
      </c>
      <c r="T47288">
        <v>8650000</v>
      </c>
      <c r="U47288">
        <v>0</v>
      </c>
      <c r="V47288">
        <v>0</v>
      </c>
      <c r="W47288">
        <v>0</v>
      </c>
      <c r="X47288">
        <v>975000</v>
      </c>
      <c r="Y47288">
        <v>0</v>
      </c>
      <c r="Z47288">
        <v>0</v>
      </c>
      <c r="AA47288">
        <v>0</v>
      </c>
      <c r="AB47288">
        <v>0</v>
      </c>
      <c r="AC47288">
        <v>0</v>
      </c>
      <c r="AD47288">
        <v>0</v>
      </c>
      <c r="AE47288">
        <v>0</v>
      </c>
      <c r="AF47288">
        <v>0</v>
      </c>
      <c r="AG47288">
        <v>1100000</v>
      </c>
      <c r="AH47288">
        <v>0</v>
      </c>
      <c r="AI47288">
        <v>0</v>
      </c>
      <c r="AJ47288">
        <v>0</v>
      </c>
      <c r="AK47288">
        <v>0</v>
      </c>
      <c r="AL47288">
        <v>0</v>
      </c>
      <c r="AM47288">
        <v>0</v>
      </c>
    </row>
    <row r="47289" spans="1:39" x14ac:dyDescent="0.45">
      <c r="A47289" t="s">
        <v>172944</v>
      </c>
      <c r="B47289" t="s">
        <v>172945</v>
      </c>
      <c r="C47289" t="s">
        <v>172946</v>
      </c>
      <c r="D47289" t="s">
        <v>755</v>
      </c>
      <c r="E47289" t="s">
        <v>756</v>
      </c>
      <c r="F47289" t="s">
        <v>13112</v>
      </c>
      <c r="G47289" t="s">
        <v>57</v>
      </c>
      <c r="H47289" t="s">
        <v>46</v>
      </c>
      <c r="I47289" t="s">
        <v>148</v>
      </c>
      <c r="J47289" t="s">
        <v>149</v>
      </c>
      <c r="K47289" t="s">
        <v>12754</v>
      </c>
      <c r="L47289">
        <v>1</v>
      </c>
      <c r="M47289" s="1">
        <v>39814</v>
      </c>
      <c r="N47289" s="2">
        <v>39814</v>
      </c>
      <c r="O47289" t="s">
        <v>188</v>
      </c>
      <c r="P47289">
        <v>2009</v>
      </c>
      <c r="Q47289" s="1">
        <v>40654</v>
      </c>
      <c r="R47289" s="1">
        <v>40654</v>
      </c>
      <c r="S47289">
        <v>0</v>
      </c>
      <c r="T47289">
        <v>145000</v>
      </c>
      <c r="U47289">
        <v>0</v>
      </c>
      <c r="V47289">
        <v>0</v>
      </c>
      <c r="W47289">
        <v>0</v>
      </c>
      <c r="X47289">
        <v>0</v>
      </c>
      <c r="Y47289">
        <v>0</v>
      </c>
      <c r="Z47289">
        <v>0</v>
      </c>
      <c r="AA47289">
        <v>0</v>
      </c>
      <c r="AB47289">
        <v>0</v>
      </c>
      <c r="AC47289">
        <v>0</v>
      </c>
      <c r="AD47289">
        <v>0</v>
      </c>
      <c r="AE47289">
        <v>0</v>
      </c>
      <c r="AF47289">
        <v>0</v>
      </c>
      <c r="AG47289">
        <v>0</v>
      </c>
      <c r="AH47289">
        <v>0</v>
      </c>
      <c r="AI47289">
        <v>0</v>
      </c>
      <c r="AJ47289">
        <v>0</v>
      </c>
      <c r="AK47289">
        <v>0</v>
      </c>
      <c r="AL47289">
        <v>0</v>
      </c>
      <c r="AM47289">
        <v>0</v>
      </c>
    </row>
    <row r="47290" spans="1:39" x14ac:dyDescent="0.45">
      <c r="A47290" t="s">
        <v>172947</v>
      </c>
      <c r="B47290" t="s">
        <v>172948</v>
      </c>
      <c r="C47290" t="s">
        <v>172949</v>
      </c>
      <c r="D47290" t="s">
        <v>88</v>
      </c>
      <c r="E47290" t="s">
        <v>89</v>
      </c>
      <c r="F47290" t="s">
        <v>12919</v>
      </c>
      <c r="G47290" t="s">
        <v>57</v>
      </c>
      <c r="H47290" t="s">
        <v>46</v>
      </c>
      <c r="I47290" t="s">
        <v>81</v>
      </c>
      <c r="J47290" t="s">
        <v>3389</v>
      </c>
      <c r="K47290" t="s">
        <v>3389</v>
      </c>
      <c r="L47290">
        <v>1</v>
      </c>
      <c r="M47290" s="1">
        <v>40909</v>
      </c>
      <c r="N47290" s="2">
        <v>40909</v>
      </c>
      <c r="O47290" t="s">
        <v>132</v>
      </c>
      <c r="P47290">
        <v>2012</v>
      </c>
      <c r="Q47290" s="1">
        <v>41815</v>
      </c>
      <c r="R47290" s="1">
        <v>41815</v>
      </c>
      <c r="S47290">
        <v>0</v>
      </c>
      <c r="T47290">
        <v>0</v>
      </c>
      <c r="U47290">
        <v>0</v>
      </c>
      <c r="V47290">
        <v>0</v>
      </c>
      <c r="W47290">
        <v>0</v>
      </c>
      <c r="X47290">
        <v>0</v>
      </c>
      <c r="Y47290">
        <v>0</v>
      </c>
      <c r="Z47290">
        <v>0</v>
      </c>
      <c r="AA47290">
        <v>37000000</v>
      </c>
      <c r="AB47290">
        <v>0</v>
      </c>
      <c r="AC47290">
        <v>0</v>
      </c>
      <c r="AD47290">
        <v>0</v>
      </c>
      <c r="AE47290">
        <v>0</v>
      </c>
      <c r="AF47290">
        <v>0</v>
      </c>
      <c r="AG47290">
        <v>0</v>
      </c>
      <c r="AH47290">
        <v>0</v>
      </c>
      <c r="AI47290">
        <v>0</v>
      </c>
      <c r="AJ47290">
        <v>0</v>
      </c>
      <c r="AK47290">
        <v>0</v>
      </c>
      <c r="AL47290">
        <v>0</v>
      </c>
      <c r="AM47290">
        <v>0</v>
      </c>
    </row>
    <row r="47291" spans="1:39" x14ac:dyDescent="0.45">
      <c r="A47291" t="s">
        <v>172950</v>
      </c>
      <c r="B47291" t="s">
        <v>172951</v>
      </c>
      <c r="C47291" t="s">
        <v>172952</v>
      </c>
      <c r="D47291" t="s">
        <v>293</v>
      </c>
      <c r="E47291" t="s">
        <v>294</v>
      </c>
      <c r="F47291" t="s">
        <v>172953</v>
      </c>
      <c r="G47291" t="s">
        <v>45</v>
      </c>
      <c r="H47291" t="s">
        <v>46</v>
      </c>
      <c r="I47291" t="s">
        <v>1388</v>
      </c>
      <c r="J47291" t="s">
        <v>641</v>
      </c>
      <c r="K47291" t="s">
        <v>5019</v>
      </c>
      <c r="L47291">
        <v>3</v>
      </c>
      <c r="M47291" s="1">
        <v>36526</v>
      </c>
      <c r="N47291" s="2">
        <v>36526</v>
      </c>
      <c r="O47291" t="s">
        <v>255</v>
      </c>
      <c r="P47291">
        <v>2000</v>
      </c>
      <c r="Q47291" s="1">
        <v>40155</v>
      </c>
      <c r="R47291" s="1">
        <v>41198</v>
      </c>
      <c r="S47291">
        <v>0</v>
      </c>
      <c r="T47291">
        <v>10810000</v>
      </c>
      <c r="U47291">
        <v>0</v>
      </c>
      <c r="V47291">
        <v>0</v>
      </c>
      <c r="W47291">
        <v>0</v>
      </c>
      <c r="X47291">
        <v>0</v>
      </c>
      <c r="Y47291">
        <v>0</v>
      </c>
      <c r="Z47291">
        <v>0</v>
      </c>
      <c r="AA47291">
        <v>0</v>
      </c>
      <c r="AB47291">
        <v>0</v>
      </c>
      <c r="AC47291">
        <v>0</v>
      </c>
      <c r="AD47291">
        <v>0</v>
      </c>
      <c r="AE47291">
        <v>0</v>
      </c>
      <c r="AF47291">
        <v>8810000</v>
      </c>
      <c r="AG47291">
        <v>0</v>
      </c>
      <c r="AH47291">
        <v>0</v>
      </c>
      <c r="AI47291">
        <v>0</v>
      </c>
      <c r="AJ47291">
        <v>0</v>
      </c>
      <c r="AK47291">
        <v>0</v>
      </c>
      <c r="AL47291">
        <v>0</v>
      </c>
      <c r="AM47291">
        <v>0</v>
      </c>
    </row>
    <row r="47292" spans="1:39" x14ac:dyDescent="0.45">
      <c r="A47292" t="s">
        <v>172954</v>
      </c>
      <c r="B47292" t="s">
        <v>172955</v>
      </c>
      <c r="C47292" t="s">
        <v>172956</v>
      </c>
      <c r="D47292" t="s">
        <v>1757</v>
      </c>
      <c r="E47292" t="s">
        <v>1758</v>
      </c>
      <c r="F47292" t="s">
        <v>64155</v>
      </c>
      <c r="G47292" t="s">
        <v>57</v>
      </c>
      <c r="H47292" t="s">
        <v>46</v>
      </c>
      <c r="I47292" t="s">
        <v>241</v>
      </c>
      <c r="J47292" t="s">
        <v>242</v>
      </c>
      <c r="K47292" t="s">
        <v>242</v>
      </c>
      <c r="L47292">
        <v>2</v>
      </c>
      <c r="M47292" s="1">
        <v>39814</v>
      </c>
      <c r="N47292" s="2">
        <v>39814</v>
      </c>
      <c r="O47292" t="s">
        <v>188</v>
      </c>
      <c r="P47292">
        <v>2009</v>
      </c>
      <c r="Q47292" s="1">
        <v>41569</v>
      </c>
      <c r="R47292" s="1">
        <v>41794</v>
      </c>
      <c r="S47292">
        <v>0</v>
      </c>
      <c r="T47292">
        <v>1825000</v>
      </c>
      <c r="U47292">
        <v>0</v>
      </c>
      <c r="V47292">
        <v>0</v>
      </c>
      <c r="W47292">
        <v>0</v>
      </c>
      <c r="X47292">
        <v>0</v>
      </c>
      <c r="Y47292">
        <v>0</v>
      </c>
      <c r="Z47292">
        <v>0</v>
      </c>
      <c r="AA47292">
        <v>0</v>
      </c>
      <c r="AB47292">
        <v>0</v>
      </c>
      <c r="AC47292">
        <v>0</v>
      </c>
      <c r="AD47292">
        <v>0</v>
      </c>
      <c r="AE47292">
        <v>0</v>
      </c>
      <c r="AF47292">
        <v>1400000</v>
      </c>
      <c r="AG47292">
        <v>0</v>
      </c>
      <c r="AH47292">
        <v>0</v>
      </c>
      <c r="AI47292">
        <v>0</v>
      </c>
      <c r="AJ47292">
        <v>0</v>
      </c>
      <c r="AK47292">
        <v>0</v>
      </c>
      <c r="AL47292">
        <v>0</v>
      </c>
      <c r="AM47292">
        <v>0</v>
      </c>
    </row>
    <row r="47293" spans="1:39" x14ac:dyDescent="0.45">
      <c r="A47293" t="s">
        <v>172957</v>
      </c>
      <c r="B47293" t="s">
        <v>172958</v>
      </c>
      <c r="C47293" t="s">
        <v>172959</v>
      </c>
      <c r="D47293" t="s">
        <v>755</v>
      </c>
      <c r="E47293" t="s">
        <v>756</v>
      </c>
      <c r="F47293" t="s">
        <v>29492</v>
      </c>
      <c r="H47293" t="s">
        <v>46</v>
      </c>
      <c r="I47293" t="s">
        <v>1228</v>
      </c>
      <c r="J47293" t="s">
        <v>1229</v>
      </c>
      <c r="K47293" t="s">
        <v>38650</v>
      </c>
      <c r="L47293">
        <v>1</v>
      </c>
      <c r="M47293" s="1">
        <v>39448</v>
      </c>
      <c r="N47293" s="2">
        <v>39448</v>
      </c>
      <c r="O47293" t="s">
        <v>181</v>
      </c>
      <c r="P47293">
        <v>2008</v>
      </c>
      <c r="Q47293" s="1">
        <v>41488</v>
      </c>
      <c r="R47293" s="1">
        <v>41488</v>
      </c>
      <c r="S47293">
        <v>1320000</v>
      </c>
      <c r="T47293">
        <v>0</v>
      </c>
      <c r="U47293">
        <v>0</v>
      </c>
      <c r="V47293">
        <v>0</v>
      </c>
      <c r="W47293">
        <v>0</v>
      </c>
      <c r="X47293">
        <v>0</v>
      </c>
      <c r="Y47293">
        <v>0</v>
      </c>
      <c r="Z47293">
        <v>0</v>
      </c>
      <c r="AA47293">
        <v>0</v>
      </c>
      <c r="AB47293">
        <v>0</v>
      </c>
      <c r="AC47293">
        <v>0</v>
      </c>
      <c r="AD47293">
        <v>0</v>
      </c>
      <c r="AE47293">
        <v>0</v>
      </c>
      <c r="AF47293">
        <v>0</v>
      </c>
      <c r="AG47293">
        <v>0</v>
      </c>
      <c r="AH47293">
        <v>0</v>
      </c>
      <c r="AI47293">
        <v>0</v>
      </c>
      <c r="AJ47293">
        <v>0</v>
      </c>
      <c r="AK47293">
        <v>0</v>
      </c>
      <c r="AL47293">
        <v>0</v>
      </c>
      <c r="AM47293">
        <v>0</v>
      </c>
    </row>
    <row r="47294" spans="1:39" x14ac:dyDescent="0.45">
      <c r="A47294" t="s">
        <v>172960</v>
      </c>
      <c r="B47294" t="s">
        <v>172961</v>
      </c>
      <c r="C47294" t="s">
        <v>172962</v>
      </c>
      <c r="D47294" t="s">
        <v>172963</v>
      </c>
      <c r="E47294" t="s">
        <v>9679</v>
      </c>
      <c r="F47294" t="s">
        <v>172964</v>
      </c>
      <c r="G47294" t="s">
        <v>57</v>
      </c>
      <c r="H47294" t="s">
        <v>74</v>
      </c>
      <c r="J47294" t="s">
        <v>75</v>
      </c>
      <c r="K47294" t="s">
        <v>75</v>
      </c>
      <c r="L47294">
        <v>1</v>
      </c>
      <c r="Q47294" s="1">
        <v>41699</v>
      </c>
      <c r="R47294" s="1">
        <v>41699</v>
      </c>
      <c r="S47294">
        <v>250887</v>
      </c>
      <c r="T47294">
        <v>0</v>
      </c>
      <c r="U47294">
        <v>0</v>
      </c>
      <c r="V47294">
        <v>0</v>
      </c>
      <c r="W47294">
        <v>0</v>
      </c>
      <c r="X47294">
        <v>0</v>
      </c>
      <c r="Y47294">
        <v>0</v>
      </c>
      <c r="Z47294">
        <v>0</v>
      </c>
      <c r="AA47294">
        <v>0</v>
      </c>
      <c r="AB47294">
        <v>0</v>
      </c>
      <c r="AC47294">
        <v>0</v>
      </c>
      <c r="AD47294">
        <v>0</v>
      </c>
      <c r="AE47294">
        <v>0</v>
      </c>
      <c r="AF47294">
        <v>0</v>
      </c>
      <c r="AG47294">
        <v>0</v>
      </c>
      <c r="AH47294">
        <v>0</v>
      </c>
      <c r="AI47294">
        <v>0</v>
      </c>
      <c r="AJ47294">
        <v>0</v>
      </c>
      <c r="AK47294">
        <v>0</v>
      </c>
      <c r="AL47294">
        <v>0</v>
      </c>
      <c r="AM47294">
        <v>0</v>
      </c>
    </row>
    <row r="47295" spans="1:39" x14ac:dyDescent="0.45">
      <c r="A47295" t="s">
        <v>172965</v>
      </c>
      <c r="B47295" t="s">
        <v>172966</v>
      </c>
      <c r="C47295" t="s">
        <v>172967</v>
      </c>
      <c r="D47295" t="s">
        <v>1757</v>
      </c>
      <c r="E47295" t="s">
        <v>1758</v>
      </c>
      <c r="F47295" t="s">
        <v>172968</v>
      </c>
      <c r="G47295" t="s">
        <v>57</v>
      </c>
      <c r="H47295" t="s">
        <v>46</v>
      </c>
      <c r="I47295" t="s">
        <v>648</v>
      </c>
      <c r="J47295" t="s">
        <v>649</v>
      </c>
      <c r="K47295" t="s">
        <v>4090</v>
      </c>
      <c r="L47295">
        <v>3</v>
      </c>
      <c r="M47295" s="1">
        <v>38353</v>
      </c>
      <c r="N47295" s="2">
        <v>38353</v>
      </c>
      <c r="O47295" t="s">
        <v>464</v>
      </c>
      <c r="P47295">
        <v>2005</v>
      </c>
      <c r="Q47295" s="1">
        <v>41073</v>
      </c>
      <c r="R47295" s="1">
        <v>41747</v>
      </c>
      <c r="S47295">
        <v>0</v>
      </c>
      <c r="T47295">
        <v>15249999</v>
      </c>
      <c r="U47295">
        <v>0</v>
      </c>
      <c r="V47295">
        <v>0</v>
      </c>
      <c r="W47295">
        <v>0</v>
      </c>
      <c r="X47295">
        <v>0</v>
      </c>
      <c r="Y47295">
        <v>0</v>
      </c>
      <c r="Z47295">
        <v>0</v>
      </c>
      <c r="AA47295">
        <v>0</v>
      </c>
      <c r="AB47295">
        <v>0</v>
      </c>
      <c r="AC47295">
        <v>0</v>
      </c>
      <c r="AD47295">
        <v>0</v>
      </c>
      <c r="AE47295">
        <v>0</v>
      </c>
      <c r="AF47295">
        <v>0</v>
      </c>
      <c r="AG47295">
        <v>0</v>
      </c>
      <c r="AH47295">
        <v>0</v>
      </c>
      <c r="AI47295">
        <v>0</v>
      </c>
      <c r="AJ47295">
        <v>0</v>
      </c>
      <c r="AK47295">
        <v>0</v>
      </c>
      <c r="AL47295">
        <v>0</v>
      </c>
      <c r="AM47295">
        <v>0</v>
      </c>
    </row>
    <row r="47296" spans="1:39" x14ac:dyDescent="0.45">
      <c r="A47296" t="s">
        <v>172969</v>
      </c>
      <c r="B47296" t="s">
        <v>172970</v>
      </c>
      <c r="C47296" t="s">
        <v>172971</v>
      </c>
      <c r="D47296" t="s">
        <v>142</v>
      </c>
      <c r="E47296" t="s">
        <v>143</v>
      </c>
      <c r="F47296" t="s">
        <v>344</v>
      </c>
      <c r="G47296" t="s">
        <v>57</v>
      </c>
      <c r="H47296" t="s">
        <v>46</v>
      </c>
      <c r="I47296" t="s">
        <v>299</v>
      </c>
      <c r="J47296" t="s">
        <v>300</v>
      </c>
      <c r="K47296" t="s">
        <v>4118</v>
      </c>
      <c r="L47296">
        <v>1</v>
      </c>
      <c r="M47296" s="1">
        <v>40544</v>
      </c>
      <c r="N47296" s="2">
        <v>40544</v>
      </c>
      <c r="O47296" t="s">
        <v>528</v>
      </c>
      <c r="P47296">
        <v>2011</v>
      </c>
      <c r="Q47296" s="1">
        <v>41333</v>
      </c>
      <c r="R47296" s="1">
        <v>41333</v>
      </c>
      <c r="S47296">
        <v>0</v>
      </c>
      <c r="T47296">
        <v>270000</v>
      </c>
      <c r="U47296">
        <v>0</v>
      </c>
      <c r="V47296">
        <v>0</v>
      </c>
      <c r="W47296">
        <v>0</v>
      </c>
      <c r="X47296">
        <v>0</v>
      </c>
      <c r="Y47296">
        <v>0</v>
      </c>
      <c r="Z47296">
        <v>0</v>
      </c>
      <c r="AA47296">
        <v>0</v>
      </c>
      <c r="AB47296">
        <v>0</v>
      </c>
      <c r="AC47296">
        <v>0</v>
      </c>
      <c r="AD47296">
        <v>0</v>
      </c>
      <c r="AE47296">
        <v>0</v>
      </c>
      <c r="AF47296">
        <v>0</v>
      </c>
      <c r="AG47296">
        <v>0</v>
      </c>
      <c r="AH47296">
        <v>0</v>
      </c>
      <c r="AI47296">
        <v>0</v>
      </c>
      <c r="AJ47296">
        <v>0</v>
      </c>
      <c r="AK47296">
        <v>0</v>
      </c>
      <c r="AL47296">
        <v>0</v>
      </c>
      <c r="AM47296">
        <v>0</v>
      </c>
    </row>
    <row r="47297" spans="1:39" x14ac:dyDescent="0.45">
      <c r="A47297" t="s">
        <v>172972</v>
      </c>
      <c r="B47297" t="s">
        <v>172973</v>
      </c>
      <c r="C47297" t="s">
        <v>172974</v>
      </c>
      <c r="D47297" t="s">
        <v>755</v>
      </c>
      <c r="E47297" t="s">
        <v>756</v>
      </c>
      <c r="F47297" t="s">
        <v>172975</v>
      </c>
      <c r="G47297" t="s">
        <v>57</v>
      </c>
      <c r="H47297" t="s">
        <v>46</v>
      </c>
      <c r="I47297" t="s">
        <v>58</v>
      </c>
      <c r="J47297" t="s">
        <v>198</v>
      </c>
      <c r="K47297" t="s">
        <v>621</v>
      </c>
      <c r="L47297">
        <v>2</v>
      </c>
      <c r="M47297" s="1">
        <v>39083</v>
      </c>
      <c r="N47297" s="2">
        <v>39083</v>
      </c>
      <c r="O47297" t="s">
        <v>110</v>
      </c>
      <c r="P47297">
        <v>2007</v>
      </c>
      <c r="Q47297" s="1">
        <v>39993</v>
      </c>
      <c r="R47297" s="1">
        <v>40371</v>
      </c>
      <c r="S47297">
        <v>0</v>
      </c>
      <c r="T47297">
        <v>0</v>
      </c>
      <c r="U47297">
        <v>0</v>
      </c>
      <c r="V47297">
        <v>0</v>
      </c>
      <c r="W47297">
        <v>0</v>
      </c>
      <c r="X47297">
        <v>7499994</v>
      </c>
      <c r="Y47297">
        <v>0</v>
      </c>
      <c r="Z47297">
        <v>0</v>
      </c>
      <c r="AA47297">
        <v>0</v>
      </c>
      <c r="AB47297">
        <v>0</v>
      </c>
      <c r="AC47297">
        <v>0</v>
      </c>
      <c r="AD47297">
        <v>0</v>
      </c>
      <c r="AE47297">
        <v>0</v>
      </c>
      <c r="AF47297">
        <v>0</v>
      </c>
      <c r="AG47297">
        <v>0</v>
      </c>
      <c r="AH47297">
        <v>0</v>
      </c>
      <c r="AI47297">
        <v>0</v>
      </c>
      <c r="AJ47297">
        <v>0</v>
      </c>
      <c r="AK47297">
        <v>0</v>
      </c>
      <c r="AL47297">
        <v>0</v>
      </c>
      <c r="AM47297">
        <v>0</v>
      </c>
    </row>
    <row r="47298" spans="1:39" x14ac:dyDescent="0.45">
      <c r="A47298" t="s">
        <v>172976</v>
      </c>
      <c r="B47298" t="s">
        <v>172977</v>
      </c>
      <c r="C47298" t="s">
        <v>172978</v>
      </c>
      <c r="D47298" t="s">
        <v>172979</v>
      </c>
      <c r="E47298" t="s">
        <v>5422</v>
      </c>
      <c r="F47298" t="s">
        <v>172980</v>
      </c>
      <c r="G47298" t="s">
        <v>57</v>
      </c>
      <c r="H47298" t="s">
        <v>46</v>
      </c>
      <c r="I47298" t="s">
        <v>169</v>
      </c>
      <c r="J47298" t="s">
        <v>170</v>
      </c>
      <c r="K47298" t="s">
        <v>170</v>
      </c>
      <c r="L47298">
        <v>4</v>
      </c>
      <c r="M47298" s="1">
        <v>38412</v>
      </c>
      <c r="N47298" s="2">
        <v>38412</v>
      </c>
      <c r="O47298" t="s">
        <v>464</v>
      </c>
      <c r="P47298">
        <v>2005</v>
      </c>
      <c r="Q47298" s="1">
        <v>39892</v>
      </c>
      <c r="R47298" s="1">
        <v>41649</v>
      </c>
      <c r="S47298">
        <v>0</v>
      </c>
      <c r="T47298">
        <v>22196965</v>
      </c>
      <c r="U47298">
        <v>0</v>
      </c>
      <c r="V47298">
        <v>0</v>
      </c>
      <c r="W47298">
        <v>0</v>
      </c>
      <c r="X47298">
        <v>0</v>
      </c>
      <c r="Y47298">
        <v>0</v>
      </c>
      <c r="Z47298">
        <v>0</v>
      </c>
      <c r="AA47298">
        <v>0</v>
      </c>
      <c r="AB47298">
        <v>0</v>
      </c>
      <c r="AC47298">
        <v>0</v>
      </c>
      <c r="AD47298">
        <v>0</v>
      </c>
      <c r="AE47298">
        <v>0</v>
      </c>
      <c r="AF47298">
        <v>20000000</v>
      </c>
      <c r="AG47298">
        <v>0</v>
      </c>
      <c r="AH47298">
        <v>0</v>
      </c>
      <c r="AI47298">
        <v>0</v>
      </c>
      <c r="AJ47298">
        <v>0</v>
      </c>
      <c r="AK47298">
        <v>0</v>
      </c>
      <c r="AL47298">
        <v>0</v>
      </c>
      <c r="AM47298">
        <v>0</v>
      </c>
    </row>
    <row r="47299" spans="1:39" x14ac:dyDescent="0.45">
      <c r="A47299" t="s">
        <v>172981</v>
      </c>
      <c r="B47299" t="s">
        <v>172982</v>
      </c>
      <c r="C47299" t="s">
        <v>172983</v>
      </c>
      <c r="D47299" t="s">
        <v>293</v>
      </c>
      <c r="E47299" t="s">
        <v>294</v>
      </c>
      <c r="F47299" t="s">
        <v>172984</v>
      </c>
      <c r="G47299" t="s">
        <v>57</v>
      </c>
      <c r="H47299" t="s">
        <v>46</v>
      </c>
      <c r="I47299" t="s">
        <v>802</v>
      </c>
      <c r="J47299" t="s">
        <v>803</v>
      </c>
      <c r="K47299" t="s">
        <v>803</v>
      </c>
      <c r="L47299">
        <v>9</v>
      </c>
      <c r="M47299" s="1">
        <v>38718</v>
      </c>
      <c r="N47299" s="2">
        <v>38718</v>
      </c>
      <c r="O47299" t="s">
        <v>430</v>
      </c>
      <c r="P47299">
        <v>2006</v>
      </c>
      <c r="Q47299" s="1">
        <v>40352</v>
      </c>
      <c r="R47299" s="1">
        <v>41724</v>
      </c>
      <c r="S47299">
        <v>0</v>
      </c>
      <c r="T47299">
        <v>22700000</v>
      </c>
      <c r="U47299">
        <v>0</v>
      </c>
      <c r="V47299">
        <v>0</v>
      </c>
      <c r="W47299">
        <v>0</v>
      </c>
      <c r="X47299">
        <v>7825000</v>
      </c>
      <c r="Y47299">
        <v>0</v>
      </c>
      <c r="Z47299">
        <v>0</v>
      </c>
      <c r="AA47299">
        <v>0</v>
      </c>
      <c r="AB47299">
        <v>0</v>
      </c>
      <c r="AC47299">
        <v>0</v>
      </c>
      <c r="AD47299">
        <v>0</v>
      </c>
      <c r="AE47299">
        <v>0</v>
      </c>
      <c r="AF47299">
        <v>6000000</v>
      </c>
      <c r="AG47299">
        <v>1700000</v>
      </c>
      <c r="AH47299">
        <v>0</v>
      </c>
      <c r="AI47299">
        <v>0</v>
      </c>
      <c r="AJ47299">
        <v>0</v>
      </c>
      <c r="AK47299">
        <v>0</v>
      </c>
      <c r="AL47299">
        <v>0</v>
      </c>
      <c r="AM47299">
        <v>0</v>
      </c>
    </row>
    <row r="47300" spans="1:39" x14ac:dyDescent="0.45">
      <c r="A47300" t="s">
        <v>172985</v>
      </c>
      <c r="B47300" t="s">
        <v>172986</v>
      </c>
      <c r="C47300" t="s">
        <v>172987</v>
      </c>
      <c r="D47300" t="s">
        <v>107</v>
      </c>
      <c r="E47300" t="s">
        <v>108</v>
      </c>
      <c r="F47300" t="s">
        <v>222</v>
      </c>
      <c r="G47300" t="s">
        <v>57</v>
      </c>
      <c r="H47300" t="s">
        <v>46</v>
      </c>
      <c r="I47300" t="s">
        <v>299</v>
      </c>
      <c r="J47300" t="s">
        <v>300</v>
      </c>
      <c r="K47300" t="s">
        <v>300</v>
      </c>
      <c r="L47300">
        <v>2</v>
      </c>
      <c r="M47300" s="1">
        <v>40544</v>
      </c>
      <c r="N47300" s="2">
        <v>40544</v>
      </c>
      <c r="O47300" t="s">
        <v>528</v>
      </c>
      <c r="P47300">
        <v>2011</v>
      </c>
      <c r="Q47300" s="1">
        <v>41736</v>
      </c>
      <c r="R47300" s="1">
        <v>41890</v>
      </c>
      <c r="S47300">
        <v>1500000</v>
      </c>
      <c r="T47300">
        <v>8500000</v>
      </c>
      <c r="U47300">
        <v>0</v>
      </c>
      <c r="V47300">
        <v>0</v>
      </c>
      <c r="W47300">
        <v>0</v>
      </c>
      <c r="X47300">
        <v>0</v>
      </c>
      <c r="Y47300">
        <v>0</v>
      </c>
      <c r="Z47300">
        <v>0</v>
      </c>
      <c r="AA47300">
        <v>0</v>
      </c>
      <c r="AB47300">
        <v>0</v>
      </c>
      <c r="AC47300">
        <v>0</v>
      </c>
      <c r="AD47300">
        <v>0</v>
      </c>
      <c r="AE47300">
        <v>0</v>
      </c>
      <c r="AF47300">
        <v>8500000</v>
      </c>
      <c r="AG47300">
        <v>0</v>
      </c>
      <c r="AH47300">
        <v>0</v>
      </c>
      <c r="AI47300">
        <v>0</v>
      </c>
      <c r="AJ47300">
        <v>0</v>
      </c>
      <c r="AK47300">
        <v>0</v>
      </c>
      <c r="AL47300">
        <v>0</v>
      </c>
      <c r="AM47300">
        <v>0</v>
      </c>
    </row>
    <row r="47301" spans="1:39" x14ac:dyDescent="0.45">
      <c r="A47301" t="s">
        <v>172988</v>
      </c>
      <c r="B47301" t="s">
        <v>172989</v>
      </c>
      <c r="C47301" t="s">
        <v>172990</v>
      </c>
      <c r="D47301" t="s">
        <v>142</v>
      </c>
      <c r="E47301" t="s">
        <v>143</v>
      </c>
      <c r="F47301" t="s">
        <v>1047</v>
      </c>
      <c r="G47301" t="s">
        <v>57</v>
      </c>
      <c r="H47301" t="s">
        <v>46</v>
      </c>
      <c r="I47301" t="s">
        <v>58</v>
      </c>
      <c r="J47301" t="s">
        <v>5974</v>
      </c>
      <c r="K47301" t="s">
        <v>11395</v>
      </c>
      <c r="L47301">
        <v>1</v>
      </c>
      <c r="M47301" s="1">
        <v>40544</v>
      </c>
      <c r="N47301" s="2">
        <v>40544</v>
      </c>
      <c r="O47301" t="s">
        <v>528</v>
      </c>
      <c r="P47301">
        <v>2011</v>
      </c>
      <c r="Q47301" s="1">
        <v>41107</v>
      </c>
      <c r="R47301" s="1">
        <v>41107</v>
      </c>
      <c r="S47301">
        <v>0</v>
      </c>
      <c r="T47301">
        <v>5000000</v>
      </c>
      <c r="U47301">
        <v>0</v>
      </c>
      <c r="V47301">
        <v>0</v>
      </c>
      <c r="W47301">
        <v>0</v>
      </c>
      <c r="X47301">
        <v>0</v>
      </c>
      <c r="Y47301">
        <v>0</v>
      </c>
      <c r="Z47301">
        <v>0</v>
      </c>
      <c r="AA47301">
        <v>0</v>
      </c>
      <c r="AB47301">
        <v>0</v>
      </c>
      <c r="AC47301">
        <v>0</v>
      </c>
      <c r="AD47301">
        <v>0</v>
      </c>
      <c r="AE47301">
        <v>0</v>
      </c>
      <c r="AF47301">
        <v>5000000</v>
      </c>
      <c r="AG47301">
        <v>0</v>
      </c>
      <c r="AH47301">
        <v>0</v>
      </c>
      <c r="AI47301">
        <v>0</v>
      </c>
      <c r="AJ47301">
        <v>0</v>
      </c>
      <c r="AK47301">
        <v>0</v>
      </c>
      <c r="AL47301">
        <v>0</v>
      </c>
      <c r="AM47301">
        <v>0</v>
      </c>
    </row>
    <row r="47302" spans="1:39" x14ac:dyDescent="0.45">
      <c r="A47302" t="s">
        <v>172991</v>
      </c>
      <c r="B47302" t="s">
        <v>172992</v>
      </c>
      <c r="C47302" t="s">
        <v>172993</v>
      </c>
      <c r="D47302" t="s">
        <v>293</v>
      </c>
      <c r="E47302" t="s">
        <v>294</v>
      </c>
      <c r="F47302" t="s">
        <v>3702</v>
      </c>
      <c r="G47302" t="s">
        <v>57</v>
      </c>
      <c r="H47302" t="s">
        <v>46</v>
      </c>
      <c r="I47302" t="s">
        <v>148</v>
      </c>
      <c r="J47302" t="s">
        <v>149</v>
      </c>
      <c r="K47302" t="s">
        <v>3998</v>
      </c>
      <c r="L47302">
        <v>2</v>
      </c>
      <c r="Q47302" s="1">
        <v>38768</v>
      </c>
      <c r="R47302" s="1">
        <v>39384</v>
      </c>
      <c r="S47302">
        <v>0</v>
      </c>
      <c r="T47302">
        <v>12500000</v>
      </c>
      <c r="U47302">
        <v>0</v>
      </c>
      <c r="V47302">
        <v>0</v>
      </c>
      <c r="W47302">
        <v>0</v>
      </c>
      <c r="X47302">
        <v>0</v>
      </c>
      <c r="Y47302">
        <v>0</v>
      </c>
      <c r="Z47302">
        <v>0</v>
      </c>
      <c r="AA47302">
        <v>0</v>
      </c>
      <c r="AB47302">
        <v>0</v>
      </c>
      <c r="AC47302">
        <v>0</v>
      </c>
      <c r="AD47302">
        <v>0</v>
      </c>
      <c r="AE47302">
        <v>0</v>
      </c>
      <c r="AF47302">
        <v>0</v>
      </c>
      <c r="AG47302">
        <v>3000000</v>
      </c>
      <c r="AH47302">
        <v>9500000</v>
      </c>
      <c r="AI47302">
        <v>0</v>
      </c>
      <c r="AJ47302">
        <v>0</v>
      </c>
      <c r="AK47302">
        <v>0</v>
      </c>
      <c r="AL47302">
        <v>0</v>
      </c>
      <c r="AM47302">
        <v>0</v>
      </c>
    </row>
    <row r="47303" spans="1:39" x14ac:dyDescent="0.45">
      <c r="A47303" t="s">
        <v>172994</v>
      </c>
      <c r="B47303" t="s">
        <v>172995</v>
      </c>
      <c r="C47303" t="s">
        <v>172996</v>
      </c>
      <c r="D47303" t="s">
        <v>142</v>
      </c>
      <c r="E47303" t="s">
        <v>143</v>
      </c>
      <c r="F47303" t="s">
        <v>3876</v>
      </c>
      <c r="G47303" t="s">
        <v>57</v>
      </c>
      <c r="H47303" t="s">
        <v>46</v>
      </c>
      <c r="I47303" t="s">
        <v>47</v>
      </c>
      <c r="J47303" t="s">
        <v>1578</v>
      </c>
      <c r="K47303" t="s">
        <v>50605</v>
      </c>
      <c r="L47303">
        <v>1</v>
      </c>
      <c r="M47303" s="1">
        <v>41640</v>
      </c>
      <c r="N47303" s="2">
        <v>41640</v>
      </c>
      <c r="O47303" t="s">
        <v>84</v>
      </c>
      <c r="P47303">
        <v>2014</v>
      </c>
      <c r="Q47303" s="1">
        <v>41808</v>
      </c>
      <c r="R47303" s="1">
        <v>41808</v>
      </c>
      <c r="S47303">
        <v>0</v>
      </c>
      <c r="T47303">
        <v>0</v>
      </c>
      <c r="U47303">
        <v>0</v>
      </c>
      <c r="V47303">
        <v>0</v>
      </c>
      <c r="W47303">
        <v>0</v>
      </c>
      <c r="X47303">
        <v>130000</v>
      </c>
      <c r="Y47303">
        <v>0</v>
      </c>
      <c r="Z47303">
        <v>0</v>
      </c>
      <c r="AA47303">
        <v>0</v>
      </c>
      <c r="AB47303">
        <v>0</v>
      </c>
      <c r="AC47303">
        <v>0</v>
      </c>
      <c r="AD47303">
        <v>0</v>
      </c>
      <c r="AE47303">
        <v>0</v>
      </c>
      <c r="AF47303">
        <v>0</v>
      </c>
      <c r="AG47303">
        <v>0</v>
      </c>
      <c r="AH47303">
        <v>0</v>
      </c>
      <c r="AI47303">
        <v>0</v>
      </c>
      <c r="AJ47303">
        <v>0</v>
      </c>
      <c r="AK47303">
        <v>0</v>
      </c>
      <c r="AL47303">
        <v>0</v>
      </c>
      <c r="AM47303">
        <v>0</v>
      </c>
    </row>
    <row r="47304" spans="1:39" x14ac:dyDescent="0.45">
      <c r="A47304" t="s">
        <v>172997</v>
      </c>
      <c r="B47304" t="s">
        <v>172998</v>
      </c>
      <c r="C47304" t="s">
        <v>172999</v>
      </c>
      <c r="D47304" t="s">
        <v>755</v>
      </c>
      <c r="E47304" t="s">
        <v>756</v>
      </c>
      <c r="F47304" t="s">
        <v>173000</v>
      </c>
      <c r="G47304" t="s">
        <v>57</v>
      </c>
      <c r="H47304" t="s">
        <v>46</v>
      </c>
      <c r="I47304" t="s">
        <v>2361</v>
      </c>
      <c r="J47304" t="s">
        <v>2362</v>
      </c>
      <c r="K47304" t="s">
        <v>2362</v>
      </c>
      <c r="L47304">
        <v>1</v>
      </c>
      <c r="M47304" s="1">
        <v>36892</v>
      </c>
      <c r="N47304" s="2">
        <v>36892</v>
      </c>
      <c r="O47304" t="s">
        <v>172</v>
      </c>
      <c r="P47304">
        <v>2001</v>
      </c>
      <c r="Q47304" s="1">
        <v>39937</v>
      </c>
      <c r="R47304" s="1">
        <v>39937</v>
      </c>
      <c r="S47304">
        <v>0</v>
      </c>
      <c r="T47304">
        <v>392971</v>
      </c>
      <c r="U47304">
        <v>0</v>
      </c>
      <c r="V47304">
        <v>0</v>
      </c>
      <c r="W47304">
        <v>0</v>
      </c>
      <c r="X47304">
        <v>0</v>
      </c>
      <c r="Y47304">
        <v>0</v>
      </c>
      <c r="Z47304">
        <v>0</v>
      </c>
      <c r="AA47304">
        <v>0</v>
      </c>
      <c r="AB47304">
        <v>0</v>
      </c>
      <c r="AC47304">
        <v>0</v>
      </c>
      <c r="AD47304">
        <v>0</v>
      </c>
      <c r="AE47304">
        <v>0</v>
      </c>
      <c r="AF47304">
        <v>0</v>
      </c>
      <c r="AG47304">
        <v>0</v>
      </c>
      <c r="AH47304">
        <v>0</v>
      </c>
      <c r="AI47304">
        <v>0</v>
      </c>
      <c r="AJ47304">
        <v>0</v>
      </c>
      <c r="AK47304">
        <v>0</v>
      </c>
      <c r="AL47304">
        <v>0</v>
      </c>
      <c r="AM47304">
        <v>0</v>
      </c>
    </row>
    <row r="47305" spans="1:39" x14ac:dyDescent="0.45">
      <c r="A47305" t="s">
        <v>173001</v>
      </c>
      <c r="B47305" t="s">
        <v>173002</v>
      </c>
      <c r="C47305" t="s">
        <v>173003</v>
      </c>
      <c r="D47305" t="s">
        <v>3576</v>
      </c>
      <c r="E47305" t="s">
        <v>294</v>
      </c>
      <c r="F47305" t="s">
        <v>114</v>
      </c>
      <c r="G47305" t="s">
        <v>57</v>
      </c>
      <c r="H47305" t="s">
        <v>46</v>
      </c>
      <c r="I47305" t="s">
        <v>1095</v>
      </c>
      <c r="J47305" t="s">
        <v>1096</v>
      </c>
      <c r="K47305" t="s">
        <v>173004</v>
      </c>
      <c r="L47305">
        <v>1</v>
      </c>
      <c r="M47305" s="1">
        <v>41538</v>
      </c>
      <c r="N47305" s="2">
        <v>41518</v>
      </c>
      <c r="O47305" t="s">
        <v>276</v>
      </c>
      <c r="P47305">
        <v>2013</v>
      </c>
      <c r="Q47305" s="1">
        <v>41778</v>
      </c>
      <c r="R47305" s="1">
        <v>41778</v>
      </c>
      <c r="S47305">
        <v>0</v>
      </c>
      <c r="T47305">
        <v>0</v>
      </c>
      <c r="U47305">
        <v>0</v>
      </c>
      <c r="V47305">
        <v>0</v>
      </c>
      <c r="W47305">
        <v>0</v>
      </c>
      <c r="X47305">
        <v>0</v>
      </c>
      <c r="Y47305">
        <v>0</v>
      </c>
      <c r="Z47305">
        <v>0</v>
      </c>
      <c r="AA47305">
        <v>0</v>
      </c>
      <c r="AB47305">
        <v>0</v>
      </c>
      <c r="AC47305">
        <v>0</v>
      </c>
      <c r="AD47305">
        <v>0</v>
      </c>
      <c r="AE47305">
        <v>0</v>
      </c>
      <c r="AF47305">
        <v>0</v>
      </c>
      <c r="AG47305">
        <v>0</v>
      </c>
      <c r="AH47305">
        <v>0</v>
      </c>
      <c r="AI47305">
        <v>0</v>
      </c>
      <c r="AJ47305">
        <v>0</v>
      </c>
      <c r="AK47305">
        <v>0</v>
      </c>
      <c r="AL47305">
        <v>0</v>
      </c>
      <c r="AM47305">
        <v>0</v>
      </c>
    </row>
    <row r="47306" spans="1:39" x14ac:dyDescent="0.45">
      <c r="A47306" t="s">
        <v>173005</v>
      </c>
      <c r="B47306" t="s">
        <v>173006</v>
      </c>
      <c r="C47306" t="s">
        <v>173007</v>
      </c>
      <c r="F47306" t="s">
        <v>173008</v>
      </c>
      <c r="G47306" t="s">
        <v>57</v>
      </c>
      <c r="H47306" t="s">
        <v>2003</v>
      </c>
      <c r="J47306" t="s">
        <v>2004</v>
      </c>
      <c r="K47306" t="s">
        <v>2005</v>
      </c>
      <c r="L47306">
        <v>1</v>
      </c>
      <c r="Q47306" s="1">
        <v>41961</v>
      </c>
      <c r="R47306" s="1">
        <v>41961</v>
      </c>
      <c r="S47306">
        <v>1437685</v>
      </c>
      <c r="T47306">
        <v>0</v>
      </c>
      <c r="U47306">
        <v>0</v>
      </c>
      <c r="V47306">
        <v>0</v>
      </c>
      <c r="W47306">
        <v>0</v>
      </c>
      <c r="X47306">
        <v>0</v>
      </c>
      <c r="Y47306">
        <v>0</v>
      </c>
      <c r="Z47306">
        <v>0</v>
      </c>
      <c r="AA47306">
        <v>0</v>
      </c>
      <c r="AB47306">
        <v>0</v>
      </c>
      <c r="AC47306">
        <v>0</v>
      </c>
      <c r="AD47306">
        <v>0</v>
      </c>
      <c r="AE47306">
        <v>0</v>
      </c>
      <c r="AF47306">
        <v>0</v>
      </c>
      <c r="AG47306">
        <v>0</v>
      </c>
      <c r="AH47306">
        <v>0</v>
      </c>
      <c r="AI47306">
        <v>0</v>
      </c>
      <c r="AJ47306">
        <v>0</v>
      </c>
      <c r="AK47306">
        <v>0</v>
      </c>
      <c r="AL47306">
        <v>0</v>
      </c>
      <c r="AM47306">
        <v>0</v>
      </c>
    </row>
    <row r="47307" spans="1:39" x14ac:dyDescent="0.45">
      <c r="A47307" t="s">
        <v>173009</v>
      </c>
      <c r="B47307" t="s">
        <v>173010</v>
      </c>
      <c r="C47307" t="s">
        <v>173011</v>
      </c>
      <c r="D47307" t="s">
        <v>142</v>
      </c>
      <c r="E47307" t="s">
        <v>143</v>
      </c>
      <c r="F47307" t="s">
        <v>1458</v>
      </c>
      <c r="G47307" t="s">
        <v>57</v>
      </c>
      <c r="H47307" t="s">
        <v>46</v>
      </c>
      <c r="I47307" t="s">
        <v>58</v>
      </c>
      <c r="J47307" t="s">
        <v>198</v>
      </c>
      <c r="K47307" t="s">
        <v>199</v>
      </c>
      <c r="L47307">
        <v>2</v>
      </c>
      <c r="M47307" s="1">
        <v>40269</v>
      </c>
      <c r="N47307" s="2">
        <v>40269</v>
      </c>
      <c r="O47307" t="s">
        <v>1166</v>
      </c>
      <c r="P47307">
        <v>2010</v>
      </c>
      <c r="Q47307" s="1">
        <v>40463</v>
      </c>
      <c r="R47307" s="1">
        <v>40889</v>
      </c>
      <c r="S47307">
        <v>0</v>
      </c>
      <c r="T47307">
        <v>15000000</v>
      </c>
      <c r="U47307">
        <v>0</v>
      </c>
      <c r="V47307">
        <v>0</v>
      </c>
      <c r="W47307">
        <v>0</v>
      </c>
      <c r="X47307">
        <v>0</v>
      </c>
      <c r="Y47307">
        <v>0</v>
      </c>
      <c r="Z47307">
        <v>0</v>
      </c>
      <c r="AA47307">
        <v>0</v>
      </c>
      <c r="AB47307">
        <v>0</v>
      </c>
      <c r="AC47307">
        <v>0</v>
      </c>
      <c r="AD47307">
        <v>0</v>
      </c>
      <c r="AE47307">
        <v>0</v>
      </c>
      <c r="AF47307">
        <v>11000000</v>
      </c>
      <c r="AG47307">
        <v>4000000</v>
      </c>
      <c r="AH47307">
        <v>0</v>
      </c>
      <c r="AI47307">
        <v>0</v>
      </c>
      <c r="AJ47307">
        <v>0</v>
      </c>
      <c r="AK47307">
        <v>0</v>
      </c>
      <c r="AL47307">
        <v>0</v>
      </c>
      <c r="AM47307">
        <v>0</v>
      </c>
    </row>
    <row r="47308" spans="1:39" x14ac:dyDescent="0.45">
      <c r="A47308" t="s">
        <v>173012</v>
      </c>
      <c r="B47308" t="s">
        <v>173013</v>
      </c>
      <c r="C47308" t="s">
        <v>173014</v>
      </c>
      <c r="D47308" t="s">
        <v>142</v>
      </c>
      <c r="E47308" t="s">
        <v>143</v>
      </c>
      <c r="F47308" t="s">
        <v>173015</v>
      </c>
      <c r="G47308" t="s">
        <v>57</v>
      </c>
      <c r="H47308" t="s">
        <v>46</v>
      </c>
      <c r="I47308" t="s">
        <v>2223</v>
      </c>
      <c r="J47308" t="s">
        <v>2456</v>
      </c>
      <c r="K47308" t="s">
        <v>2456</v>
      </c>
      <c r="L47308">
        <v>4</v>
      </c>
      <c r="M47308" s="1">
        <v>40544</v>
      </c>
      <c r="N47308" s="2">
        <v>40544</v>
      </c>
      <c r="O47308" t="s">
        <v>528</v>
      </c>
      <c r="P47308">
        <v>2011</v>
      </c>
      <c r="Q47308" s="1">
        <v>40954</v>
      </c>
      <c r="R47308" s="1">
        <v>41780</v>
      </c>
      <c r="S47308">
        <v>4115000</v>
      </c>
      <c r="T47308">
        <v>59885051</v>
      </c>
      <c r="U47308">
        <v>0</v>
      </c>
      <c r="V47308">
        <v>0</v>
      </c>
      <c r="W47308">
        <v>0</v>
      </c>
      <c r="X47308">
        <v>0</v>
      </c>
      <c r="Y47308">
        <v>0</v>
      </c>
      <c r="Z47308">
        <v>0</v>
      </c>
      <c r="AA47308">
        <v>0</v>
      </c>
      <c r="AB47308">
        <v>0</v>
      </c>
      <c r="AC47308">
        <v>0</v>
      </c>
      <c r="AD47308">
        <v>0</v>
      </c>
      <c r="AE47308">
        <v>0</v>
      </c>
      <c r="AF47308">
        <v>0</v>
      </c>
      <c r="AG47308">
        <v>0</v>
      </c>
      <c r="AH47308">
        <v>0</v>
      </c>
      <c r="AI47308">
        <v>0</v>
      </c>
      <c r="AJ47308">
        <v>0</v>
      </c>
      <c r="AK47308">
        <v>0</v>
      </c>
      <c r="AL47308">
        <v>0</v>
      </c>
      <c r="AM47308">
        <v>0</v>
      </c>
    </row>
    <row r="47309" spans="1:39" x14ac:dyDescent="0.45">
      <c r="A47309" t="s">
        <v>173016</v>
      </c>
      <c r="B47309" t="s">
        <v>173017</v>
      </c>
      <c r="C47309" t="s">
        <v>173018</v>
      </c>
      <c r="D47309" t="s">
        <v>774</v>
      </c>
      <c r="E47309" t="s">
        <v>775</v>
      </c>
      <c r="F47309" t="s">
        <v>21972</v>
      </c>
      <c r="G47309" t="s">
        <v>57</v>
      </c>
      <c r="H47309" t="s">
        <v>46</v>
      </c>
      <c r="I47309" t="s">
        <v>241</v>
      </c>
      <c r="J47309" t="s">
        <v>2064</v>
      </c>
      <c r="K47309" t="s">
        <v>2064</v>
      </c>
      <c r="L47309">
        <v>1</v>
      </c>
      <c r="M47309" s="1">
        <v>40909</v>
      </c>
      <c r="N47309" s="2">
        <v>40909</v>
      </c>
      <c r="O47309" t="s">
        <v>132</v>
      </c>
      <c r="P47309">
        <v>2012</v>
      </c>
      <c r="Q47309" s="1">
        <v>41856</v>
      </c>
      <c r="R47309" s="1">
        <v>41856</v>
      </c>
      <c r="S47309">
        <v>0</v>
      </c>
      <c r="T47309">
        <v>1235000</v>
      </c>
      <c r="U47309">
        <v>0</v>
      </c>
      <c r="V47309">
        <v>0</v>
      </c>
      <c r="W47309">
        <v>0</v>
      </c>
      <c r="X47309">
        <v>0</v>
      </c>
      <c r="Y47309">
        <v>0</v>
      </c>
      <c r="Z47309">
        <v>0</v>
      </c>
      <c r="AA47309">
        <v>0</v>
      </c>
      <c r="AB47309">
        <v>0</v>
      </c>
      <c r="AC47309">
        <v>0</v>
      </c>
      <c r="AD47309">
        <v>0</v>
      </c>
      <c r="AE47309">
        <v>0</v>
      </c>
      <c r="AF47309">
        <v>0</v>
      </c>
      <c r="AG47309">
        <v>0</v>
      </c>
      <c r="AH47309">
        <v>0</v>
      </c>
      <c r="AI47309">
        <v>0</v>
      </c>
      <c r="AJ47309">
        <v>0</v>
      </c>
      <c r="AK47309">
        <v>0</v>
      </c>
      <c r="AL47309">
        <v>0</v>
      </c>
      <c r="AM47309">
        <v>0</v>
      </c>
    </row>
    <row r="47310" spans="1:39" x14ac:dyDescent="0.45">
      <c r="A47310" t="s">
        <v>173019</v>
      </c>
      <c r="B47310" t="s">
        <v>173020</v>
      </c>
      <c r="C47310" t="s">
        <v>173021</v>
      </c>
      <c r="D47310" t="s">
        <v>173022</v>
      </c>
      <c r="E47310" t="s">
        <v>143</v>
      </c>
      <c r="F47310" t="s">
        <v>846</v>
      </c>
      <c r="G47310" t="s">
        <v>57</v>
      </c>
      <c r="H47310" t="s">
        <v>46</v>
      </c>
      <c r="I47310" t="s">
        <v>58</v>
      </c>
      <c r="J47310" t="s">
        <v>198</v>
      </c>
      <c r="K47310" t="s">
        <v>199</v>
      </c>
      <c r="L47310">
        <v>1</v>
      </c>
      <c r="M47310" s="1">
        <v>40544</v>
      </c>
      <c r="N47310" s="2">
        <v>40544</v>
      </c>
      <c r="O47310" t="s">
        <v>528</v>
      </c>
      <c r="P47310">
        <v>2011</v>
      </c>
      <c r="Q47310" s="1">
        <v>41241</v>
      </c>
      <c r="R47310" s="1">
        <v>41241</v>
      </c>
      <c r="S47310">
        <v>1000000</v>
      </c>
      <c r="T47310">
        <v>0</v>
      </c>
      <c r="U47310">
        <v>0</v>
      </c>
      <c r="V47310">
        <v>0</v>
      </c>
      <c r="W47310">
        <v>0</v>
      </c>
      <c r="X47310">
        <v>0</v>
      </c>
      <c r="Y47310">
        <v>0</v>
      </c>
      <c r="Z47310">
        <v>0</v>
      </c>
      <c r="AA47310">
        <v>0</v>
      </c>
      <c r="AB47310">
        <v>0</v>
      </c>
      <c r="AC47310">
        <v>0</v>
      </c>
      <c r="AD47310">
        <v>0</v>
      </c>
      <c r="AE47310">
        <v>0</v>
      </c>
      <c r="AF47310">
        <v>0</v>
      </c>
      <c r="AG47310">
        <v>0</v>
      </c>
      <c r="AH47310">
        <v>0</v>
      </c>
      <c r="AI47310">
        <v>0</v>
      </c>
      <c r="AJ47310">
        <v>0</v>
      </c>
      <c r="AK47310">
        <v>0</v>
      </c>
      <c r="AL47310">
        <v>0</v>
      </c>
      <c r="AM47310">
        <v>0</v>
      </c>
    </row>
    <row r="47311" spans="1:39" x14ac:dyDescent="0.45">
      <c r="A47311" t="s">
        <v>173023</v>
      </c>
      <c r="B47311" t="s">
        <v>173024</v>
      </c>
      <c r="C47311" t="s">
        <v>173025</v>
      </c>
      <c r="D47311" t="s">
        <v>558</v>
      </c>
      <c r="E47311" t="s">
        <v>559</v>
      </c>
      <c r="F47311" t="s">
        <v>173026</v>
      </c>
      <c r="G47311" t="s">
        <v>101</v>
      </c>
      <c r="H47311" t="s">
        <v>260</v>
      </c>
      <c r="I47311" t="s">
        <v>261</v>
      </c>
      <c r="J47311" t="s">
        <v>262</v>
      </c>
      <c r="K47311" t="s">
        <v>262</v>
      </c>
      <c r="L47311">
        <v>1</v>
      </c>
      <c r="Q47311" s="1">
        <v>39387</v>
      </c>
      <c r="R47311" s="1">
        <v>39387</v>
      </c>
      <c r="S47311">
        <v>1055547</v>
      </c>
      <c r="T47311">
        <v>0</v>
      </c>
      <c r="U47311">
        <v>0</v>
      </c>
      <c r="V47311">
        <v>0</v>
      </c>
      <c r="W47311">
        <v>0</v>
      </c>
      <c r="X47311">
        <v>0</v>
      </c>
      <c r="Y47311">
        <v>0</v>
      </c>
      <c r="Z47311">
        <v>0</v>
      </c>
      <c r="AA47311">
        <v>0</v>
      </c>
      <c r="AB47311">
        <v>0</v>
      </c>
      <c r="AC47311">
        <v>0</v>
      </c>
      <c r="AD47311">
        <v>0</v>
      </c>
      <c r="AE47311">
        <v>0</v>
      </c>
      <c r="AF47311">
        <v>0</v>
      </c>
      <c r="AG47311">
        <v>0</v>
      </c>
      <c r="AH47311">
        <v>0</v>
      </c>
      <c r="AI47311">
        <v>0</v>
      </c>
      <c r="AJ47311">
        <v>0</v>
      </c>
      <c r="AK47311">
        <v>0</v>
      </c>
      <c r="AL47311">
        <v>0</v>
      </c>
      <c r="AM47311">
        <v>0</v>
      </c>
    </row>
    <row r="47312" spans="1:39" x14ac:dyDescent="0.45">
      <c r="A47312" t="s">
        <v>173027</v>
      </c>
      <c r="B47312" t="s">
        <v>173028</v>
      </c>
      <c r="C47312" t="s">
        <v>173029</v>
      </c>
      <c r="D47312" t="s">
        <v>173030</v>
      </c>
      <c r="E47312" t="s">
        <v>6884</v>
      </c>
      <c r="F47312" t="s">
        <v>1845</v>
      </c>
      <c r="G47312" t="s">
        <v>57</v>
      </c>
      <c r="H47312" t="s">
        <v>46</v>
      </c>
      <c r="I47312" t="s">
        <v>81</v>
      </c>
      <c r="J47312" t="s">
        <v>590</v>
      </c>
      <c r="K47312" t="s">
        <v>590</v>
      </c>
      <c r="L47312">
        <v>1</v>
      </c>
      <c r="M47312" s="1">
        <v>35796</v>
      </c>
      <c r="N47312" s="2">
        <v>35796</v>
      </c>
      <c r="O47312" t="s">
        <v>709</v>
      </c>
      <c r="P47312">
        <v>1998</v>
      </c>
      <c r="Q47312" s="1">
        <v>38607</v>
      </c>
      <c r="R47312" s="1">
        <v>38607</v>
      </c>
      <c r="S47312">
        <v>0</v>
      </c>
      <c r="T47312">
        <v>8000000</v>
      </c>
      <c r="U47312">
        <v>0</v>
      </c>
      <c r="V47312">
        <v>0</v>
      </c>
      <c r="W47312">
        <v>0</v>
      </c>
      <c r="X47312">
        <v>0</v>
      </c>
      <c r="Y47312">
        <v>0</v>
      </c>
      <c r="Z47312">
        <v>0</v>
      </c>
      <c r="AA47312">
        <v>0</v>
      </c>
      <c r="AB47312">
        <v>0</v>
      </c>
      <c r="AC47312">
        <v>0</v>
      </c>
      <c r="AD47312">
        <v>0</v>
      </c>
      <c r="AE47312">
        <v>0</v>
      </c>
      <c r="AF47312">
        <v>0</v>
      </c>
      <c r="AG47312">
        <v>0</v>
      </c>
      <c r="AH47312">
        <v>0</v>
      </c>
      <c r="AI47312">
        <v>0</v>
      </c>
      <c r="AJ47312">
        <v>0</v>
      </c>
      <c r="AK47312">
        <v>0</v>
      </c>
      <c r="AL47312">
        <v>0</v>
      </c>
      <c r="AM47312">
        <v>0</v>
      </c>
    </row>
    <row r="47313" spans="1:39" x14ac:dyDescent="0.45">
      <c r="A47313" t="s">
        <v>173031</v>
      </c>
      <c r="B47313" t="s">
        <v>173032</v>
      </c>
      <c r="C47313" t="s">
        <v>173033</v>
      </c>
      <c r="D47313" t="s">
        <v>293</v>
      </c>
      <c r="E47313" t="s">
        <v>294</v>
      </c>
      <c r="F47313" t="s">
        <v>230</v>
      </c>
      <c r="G47313" t="s">
        <v>57</v>
      </c>
      <c r="H47313" t="s">
        <v>46</v>
      </c>
      <c r="I47313" t="s">
        <v>178</v>
      </c>
      <c r="J47313" t="s">
        <v>179</v>
      </c>
      <c r="K47313" t="s">
        <v>2907</v>
      </c>
      <c r="L47313">
        <v>1</v>
      </c>
      <c r="M47313" s="1">
        <v>36526</v>
      </c>
      <c r="N47313" s="2">
        <v>36526</v>
      </c>
      <c r="O47313" t="s">
        <v>255</v>
      </c>
      <c r="P47313">
        <v>2000</v>
      </c>
      <c r="Q47313" s="1">
        <v>40952</v>
      </c>
      <c r="R47313" s="1">
        <v>40952</v>
      </c>
      <c r="S47313">
        <v>0</v>
      </c>
      <c r="T47313">
        <v>3000000</v>
      </c>
      <c r="U47313">
        <v>0</v>
      </c>
      <c r="V47313">
        <v>0</v>
      </c>
      <c r="W47313">
        <v>0</v>
      </c>
      <c r="X47313">
        <v>0</v>
      </c>
      <c r="Y47313">
        <v>0</v>
      </c>
      <c r="Z47313">
        <v>0</v>
      </c>
      <c r="AA47313">
        <v>0</v>
      </c>
      <c r="AB47313">
        <v>0</v>
      </c>
      <c r="AC47313">
        <v>0</v>
      </c>
      <c r="AD47313">
        <v>0</v>
      </c>
      <c r="AE47313">
        <v>0</v>
      </c>
      <c r="AF47313">
        <v>0</v>
      </c>
      <c r="AG47313">
        <v>0</v>
      </c>
      <c r="AH47313">
        <v>0</v>
      </c>
      <c r="AI47313">
        <v>0</v>
      </c>
      <c r="AJ47313">
        <v>0</v>
      </c>
      <c r="AK47313">
        <v>0</v>
      </c>
      <c r="AL47313">
        <v>0</v>
      </c>
      <c r="AM47313">
        <v>0</v>
      </c>
    </row>
    <row r="47314" spans="1:39" x14ac:dyDescent="0.45">
      <c r="A47314" t="s">
        <v>173034</v>
      </c>
      <c r="B47314" t="s">
        <v>173035</v>
      </c>
      <c r="C47314" t="s">
        <v>173036</v>
      </c>
      <c r="D47314" t="s">
        <v>173037</v>
      </c>
      <c r="E47314" t="s">
        <v>1758</v>
      </c>
      <c r="F47314" t="s">
        <v>173038</v>
      </c>
      <c r="G47314" t="s">
        <v>57</v>
      </c>
      <c r="H47314" t="s">
        <v>46</v>
      </c>
      <c r="I47314" t="s">
        <v>205</v>
      </c>
      <c r="J47314" t="s">
        <v>206</v>
      </c>
      <c r="K47314" t="s">
        <v>206</v>
      </c>
      <c r="L47314">
        <v>1</v>
      </c>
      <c r="M47314" s="1">
        <v>41257</v>
      </c>
      <c r="N47314" s="2">
        <v>41244</v>
      </c>
      <c r="O47314" t="s">
        <v>67</v>
      </c>
      <c r="P47314">
        <v>2012</v>
      </c>
      <c r="Q47314" s="1">
        <v>41724</v>
      </c>
      <c r="R47314" s="1">
        <v>41724</v>
      </c>
      <c r="S47314">
        <v>0</v>
      </c>
      <c r="T47314">
        <v>0</v>
      </c>
      <c r="U47314">
        <v>0</v>
      </c>
      <c r="V47314">
        <v>0</v>
      </c>
      <c r="W47314">
        <v>0</v>
      </c>
      <c r="X47314">
        <v>176097</v>
      </c>
      <c r="Y47314">
        <v>0</v>
      </c>
      <c r="Z47314">
        <v>0</v>
      </c>
      <c r="AA47314">
        <v>0</v>
      </c>
      <c r="AB47314">
        <v>0</v>
      </c>
      <c r="AC47314">
        <v>0</v>
      </c>
      <c r="AD47314">
        <v>0</v>
      </c>
      <c r="AE47314">
        <v>0</v>
      </c>
      <c r="AF47314">
        <v>0</v>
      </c>
      <c r="AG47314">
        <v>0</v>
      </c>
      <c r="AH47314">
        <v>0</v>
      </c>
      <c r="AI47314">
        <v>0</v>
      </c>
      <c r="AJ47314">
        <v>0</v>
      </c>
      <c r="AK47314">
        <v>0</v>
      </c>
      <c r="AL47314">
        <v>0</v>
      </c>
      <c r="AM47314">
        <v>0</v>
      </c>
    </row>
    <row r="47315" spans="1:39" x14ac:dyDescent="0.45">
      <c r="A47315" t="s">
        <v>173039</v>
      </c>
      <c r="B47315" t="s">
        <v>173040</v>
      </c>
      <c r="C47315" t="s">
        <v>173041</v>
      </c>
      <c r="D47315" t="s">
        <v>173042</v>
      </c>
      <c r="E47315" t="s">
        <v>1758</v>
      </c>
      <c r="F47315" t="s">
        <v>173043</v>
      </c>
      <c r="G47315" t="s">
        <v>57</v>
      </c>
      <c r="H47315" t="s">
        <v>46</v>
      </c>
      <c r="I47315" t="s">
        <v>115</v>
      </c>
      <c r="J47315" t="s">
        <v>334</v>
      </c>
      <c r="K47315" t="s">
        <v>334</v>
      </c>
      <c r="L47315">
        <v>2</v>
      </c>
      <c r="M47315" s="1">
        <v>41275</v>
      </c>
      <c r="N47315" s="2">
        <v>41275</v>
      </c>
      <c r="O47315" t="s">
        <v>164</v>
      </c>
      <c r="P47315">
        <v>2013</v>
      </c>
      <c r="Q47315" s="1">
        <v>41583</v>
      </c>
      <c r="R47315" s="1">
        <v>41927</v>
      </c>
      <c r="S47315">
        <v>0</v>
      </c>
      <c r="T47315">
        <v>4625000</v>
      </c>
      <c r="U47315">
        <v>0</v>
      </c>
      <c r="V47315">
        <v>0</v>
      </c>
      <c r="W47315">
        <v>0</v>
      </c>
      <c r="X47315">
        <v>0</v>
      </c>
      <c r="Y47315">
        <v>0</v>
      </c>
      <c r="Z47315">
        <v>0</v>
      </c>
      <c r="AA47315">
        <v>0</v>
      </c>
      <c r="AB47315">
        <v>0</v>
      </c>
      <c r="AC47315">
        <v>0</v>
      </c>
      <c r="AD47315">
        <v>0</v>
      </c>
      <c r="AE47315">
        <v>0</v>
      </c>
      <c r="AF47315">
        <v>4000000</v>
      </c>
      <c r="AG47315">
        <v>625000</v>
      </c>
      <c r="AH47315">
        <v>0</v>
      </c>
      <c r="AI47315">
        <v>0</v>
      </c>
      <c r="AJ47315">
        <v>0</v>
      </c>
      <c r="AK47315">
        <v>0</v>
      </c>
      <c r="AL47315">
        <v>0</v>
      </c>
      <c r="AM47315">
        <v>0</v>
      </c>
    </row>
    <row r="47316" spans="1:39" x14ac:dyDescent="0.45">
      <c r="A47316" t="s">
        <v>173044</v>
      </c>
      <c r="B47316" t="s">
        <v>173045</v>
      </c>
      <c r="D47316" t="s">
        <v>115878</v>
      </c>
      <c r="E47316" t="s">
        <v>3139</v>
      </c>
      <c r="F47316" t="s">
        <v>173046</v>
      </c>
      <c r="G47316" t="s">
        <v>57</v>
      </c>
      <c r="H47316" t="s">
        <v>46</v>
      </c>
      <c r="I47316" t="s">
        <v>299</v>
      </c>
      <c r="J47316" t="s">
        <v>300</v>
      </c>
      <c r="K47316" t="s">
        <v>8895</v>
      </c>
      <c r="L47316">
        <v>1</v>
      </c>
      <c r="M47316" s="1">
        <v>39814</v>
      </c>
      <c r="N47316" s="2">
        <v>39814</v>
      </c>
      <c r="O47316" t="s">
        <v>188</v>
      </c>
      <c r="P47316">
        <v>2009</v>
      </c>
      <c r="Q47316" s="1">
        <v>40792</v>
      </c>
      <c r="R47316" s="1">
        <v>40792</v>
      </c>
      <c r="S47316">
        <v>0</v>
      </c>
      <c r="T47316">
        <v>0</v>
      </c>
      <c r="U47316">
        <v>0</v>
      </c>
      <c r="V47316">
        <v>0</v>
      </c>
      <c r="W47316">
        <v>0</v>
      </c>
      <c r="X47316">
        <v>0</v>
      </c>
      <c r="Y47316">
        <v>0</v>
      </c>
      <c r="Z47316">
        <v>0</v>
      </c>
      <c r="AA47316">
        <v>9165500</v>
      </c>
      <c r="AB47316">
        <v>0</v>
      </c>
      <c r="AC47316">
        <v>0</v>
      </c>
      <c r="AD47316">
        <v>0</v>
      </c>
      <c r="AE47316">
        <v>0</v>
      </c>
      <c r="AF47316">
        <v>0</v>
      </c>
      <c r="AG47316">
        <v>0</v>
      </c>
      <c r="AH47316">
        <v>0</v>
      </c>
      <c r="AI47316">
        <v>0</v>
      </c>
      <c r="AJ47316">
        <v>0</v>
      </c>
      <c r="AK47316">
        <v>0</v>
      </c>
      <c r="AL47316">
        <v>0</v>
      </c>
      <c r="AM47316">
        <v>0</v>
      </c>
    </row>
    <row r="47317" spans="1:39" x14ac:dyDescent="0.45">
      <c r="A47317" t="s">
        <v>173047</v>
      </c>
      <c r="B47317" t="s">
        <v>173048</v>
      </c>
      <c r="C47317" t="s">
        <v>173049</v>
      </c>
      <c r="D47317" t="s">
        <v>142</v>
      </c>
      <c r="E47317" t="s">
        <v>143</v>
      </c>
      <c r="F47317" t="s">
        <v>230</v>
      </c>
      <c r="G47317" t="s">
        <v>45</v>
      </c>
      <c r="H47317" t="s">
        <v>46</v>
      </c>
      <c r="I47317" t="s">
        <v>58</v>
      </c>
      <c r="J47317" t="s">
        <v>198</v>
      </c>
      <c r="K47317" t="s">
        <v>1623</v>
      </c>
      <c r="L47317">
        <v>1</v>
      </c>
      <c r="Q47317" s="1">
        <v>39083</v>
      </c>
      <c r="R47317" s="1">
        <v>39083</v>
      </c>
      <c r="S47317">
        <v>0</v>
      </c>
      <c r="T47317">
        <v>3000000</v>
      </c>
      <c r="U47317">
        <v>0</v>
      </c>
      <c r="V47317">
        <v>0</v>
      </c>
      <c r="W47317">
        <v>0</v>
      </c>
      <c r="X47317">
        <v>0</v>
      </c>
      <c r="Y47317">
        <v>0</v>
      </c>
      <c r="Z47317">
        <v>0</v>
      </c>
      <c r="AA47317">
        <v>0</v>
      </c>
      <c r="AB47317">
        <v>0</v>
      </c>
      <c r="AC47317">
        <v>0</v>
      </c>
      <c r="AD47317">
        <v>0</v>
      </c>
      <c r="AE47317">
        <v>0</v>
      </c>
      <c r="AF47317">
        <v>3000000</v>
      </c>
      <c r="AG47317">
        <v>0</v>
      </c>
      <c r="AH47317">
        <v>0</v>
      </c>
      <c r="AI47317">
        <v>0</v>
      </c>
      <c r="AJ47317">
        <v>0</v>
      </c>
      <c r="AK47317">
        <v>0</v>
      </c>
      <c r="AL47317">
        <v>0</v>
      </c>
      <c r="AM47317">
        <v>0</v>
      </c>
    </row>
    <row r="47318" spans="1:39" x14ac:dyDescent="0.45">
      <c r="A47318" t="s">
        <v>173050</v>
      </c>
      <c r="B47318" t="s">
        <v>173051</v>
      </c>
      <c r="C47318" t="s">
        <v>173052</v>
      </c>
      <c r="D47318" t="s">
        <v>88</v>
      </c>
      <c r="E47318" t="s">
        <v>89</v>
      </c>
      <c r="F47318" t="s">
        <v>3190</v>
      </c>
      <c r="G47318" t="s">
        <v>57</v>
      </c>
      <c r="H47318" t="s">
        <v>46</v>
      </c>
      <c r="I47318" t="s">
        <v>115</v>
      </c>
      <c r="J47318" t="s">
        <v>334</v>
      </c>
      <c r="K47318" t="s">
        <v>334</v>
      </c>
      <c r="L47318">
        <v>2</v>
      </c>
      <c r="M47318" s="1">
        <v>37622</v>
      </c>
      <c r="N47318" s="2">
        <v>37622</v>
      </c>
      <c r="O47318" t="s">
        <v>854</v>
      </c>
      <c r="P47318">
        <v>2003</v>
      </c>
      <c r="Q47318" s="1">
        <v>41682</v>
      </c>
      <c r="R47318" s="1">
        <v>41722</v>
      </c>
      <c r="S47318">
        <v>0</v>
      </c>
      <c r="T47318">
        <v>8500000</v>
      </c>
      <c r="U47318">
        <v>0</v>
      </c>
      <c r="V47318">
        <v>0</v>
      </c>
      <c r="W47318">
        <v>0</v>
      </c>
      <c r="X47318">
        <v>0</v>
      </c>
      <c r="Y47318">
        <v>0</v>
      </c>
      <c r="Z47318">
        <v>0</v>
      </c>
      <c r="AA47318">
        <v>0</v>
      </c>
      <c r="AB47318">
        <v>0</v>
      </c>
      <c r="AC47318">
        <v>0</v>
      </c>
      <c r="AD47318">
        <v>0</v>
      </c>
      <c r="AE47318">
        <v>0</v>
      </c>
      <c r="AF47318">
        <v>0</v>
      </c>
      <c r="AG47318">
        <v>0</v>
      </c>
      <c r="AH47318">
        <v>0</v>
      </c>
      <c r="AI47318">
        <v>0</v>
      </c>
      <c r="AJ47318">
        <v>0</v>
      </c>
      <c r="AK47318">
        <v>0</v>
      </c>
      <c r="AL47318">
        <v>0</v>
      </c>
      <c r="AM47318">
        <v>0</v>
      </c>
    </row>
    <row r="47319" spans="1:39" x14ac:dyDescent="0.45">
      <c r="A47319" t="s">
        <v>173053</v>
      </c>
      <c r="B47319" t="s">
        <v>173054</v>
      </c>
      <c r="C47319" t="s">
        <v>173055</v>
      </c>
      <c r="F47319" t="s">
        <v>114</v>
      </c>
      <c r="G47319" t="s">
        <v>57</v>
      </c>
      <c r="H47319" t="s">
        <v>482</v>
      </c>
      <c r="J47319" t="s">
        <v>74106</v>
      </c>
      <c r="K47319" t="s">
        <v>74106</v>
      </c>
      <c r="L47319">
        <v>1</v>
      </c>
      <c r="M47319" s="1">
        <v>34335</v>
      </c>
      <c r="N47319" s="2">
        <v>34335</v>
      </c>
      <c r="O47319" t="s">
        <v>3390</v>
      </c>
      <c r="P47319">
        <v>1994</v>
      </c>
      <c r="Q47319" s="1">
        <v>39290</v>
      </c>
      <c r="R47319" s="1">
        <v>39290</v>
      </c>
      <c r="S47319">
        <v>0</v>
      </c>
      <c r="T47319">
        <v>0</v>
      </c>
      <c r="U47319">
        <v>0</v>
      </c>
      <c r="V47319">
        <v>0</v>
      </c>
      <c r="W47319">
        <v>0</v>
      </c>
      <c r="X47319">
        <v>0</v>
      </c>
      <c r="Y47319">
        <v>0</v>
      </c>
      <c r="Z47319">
        <v>0</v>
      </c>
      <c r="AA47319">
        <v>0</v>
      </c>
      <c r="AB47319">
        <v>0</v>
      </c>
      <c r="AC47319">
        <v>0</v>
      </c>
      <c r="AD47319">
        <v>0</v>
      </c>
      <c r="AE47319">
        <v>0</v>
      </c>
      <c r="AF47319">
        <v>0</v>
      </c>
      <c r="AG47319">
        <v>0</v>
      </c>
      <c r="AH47319">
        <v>0</v>
      </c>
      <c r="AI47319">
        <v>0</v>
      </c>
      <c r="AJ47319">
        <v>0</v>
      </c>
      <c r="AK47319">
        <v>0</v>
      </c>
      <c r="AL47319">
        <v>0</v>
      </c>
      <c r="AM47319">
        <v>0</v>
      </c>
    </row>
    <row r="47320" spans="1:39" x14ac:dyDescent="0.45">
      <c r="A47320" t="s">
        <v>173056</v>
      </c>
      <c r="B47320" t="s">
        <v>173057</v>
      </c>
      <c r="F47320" t="s">
        <v>173058</v>
      </c>
      <c r="G47320" t="s">
        <v>57</v>
      </c>
      <c r="H47320" t="s">
        <v>46</v>
      </c>
      <c r="I47320" t="s">
        <v>91</v>
      </c>
      <c r="J47320" t="s">
        <v>156</v>
      </c>
      <c r="K47320" t="s">
        <v>156</v>
      </c>
      <c r="L47320">
        <v>1</v>
      </c>
      <c r="M47320" s="1">
        <v>37622</v>
      </c>
      <c r="N47320" s="2">
        <v>37622</v>
      </c>
      <c r="O47320" t="s">
        <v>854</v>
      </c>
      <c r="P47320">
        <v>2003</v>
      </c>
      <c r="Q47320" s="1">
        <v>39738</v>
      </c>
      <c r="R47320" s="1">
        <v>39738</v>
      </c>
      <c r="S47320">
        <v>0</v>
      </c>
      <c r="T47320">
        <v>4055860</v>
      </c>
      <c r="U47320">
        <v>0</v>
      </c>
      <c r="V47320">
        <v>0</v>
      </c>
      <c r="W47320">
        <v>0</v>
      </c>
      <c r="X47320">
        <v>0</v>
      </c>
      <c r="Y47320">
        <v>0</v>
      </c>
      <c r="Z47320">
        <v>0</v>
      </c>
      <c r="AA47320">
        <v>0</v>
      </c>
      <c r="AB47320">
        <v>0</v>
      </c>
      <c r="AC47320">
        <v>0</v>
      </c>
      <c r="AD47320">
        <v>0</v>
      </c>
      <c r="AE47320">
        <v>0</v>
      </c>
      <c r="AF47320">
        <v>0</v>
      </c>
      <c r="AG47320">
        <v>0</v>
      </c>
      <c r="AH47320">
        <v>0</v>
      </c>
      <c r="AI47320">
        <v>0</v>
      </c>
      <c r="AJ47320">
        <v>0</v>
      </c>
      <c r="AK47320">
        <v>0</v>
      </c>
      <c r="AL47320">
        <v>0</v>
      </c>
      <c r="AM47320">
        <v>0</v>
      </c>
    </row>
    <row r="47321" spans="1:39" x14ac:dyDescent="0.45">
      <c r="A47321" t="s">
        <v>173059</v>
      </c>
      <c r="B47321" t="s">
        <v>173060</v>
      </c>
      <c r="C47321" t="s">
        <v>173061</v>
      </c>
      <c r="D47321" t="s">
        <v>142</v>
      </c>
      <c r="E47321" t="s">
        <v>143</v>
      </c>
      <c r="F47321" t="s">
        <v>282</v>
      </c>
      <c r="G47321" t="s">
        <v>57</v>
      </c>
      <c r="H47321" t="s">
        <v>46</v>
      </c>
      <c r="I47321" t="s">
        <v>4505</v>
      </c>
      <c r="J47321" t="s">
        <v>4506</v>
      </c>
      <c r="K47321" t="s">
        <v>4506</v>
      </c>
      <c r="L47321">
        <v>1</v>
      </c>
      <c r="M47321" s="1">
        <v>39814</v>
      </c>
      <c r="N47321" s="2">
        <v>39814</v>
      </c>
      <c r="O47321" t="s">
        <v>188</v>
      </c>
      <c r="P47321">
        <v>2009</v>
      </c>
      <c r="Q47321" s="1">
        <v>40308</v>
      </c>
      <c r="R47321" s="1">
        <v>40308</v>
      </c>
      <c r="S47321">
        <v>0</v>
      </c>
      <c r="T47321">
        <v>100000</v>
      </c>
      <c r="U47321">
        <v>0</v>
      </c>
      <c r="V47321">
        <v>0</v>
      </c>
      <c r="W47321">
        <v>0</v>
      </c>
      <c r="X47321">
        <v>0</v>
      </c>
      <c r="Y47321">
        <v>0</v>
      </c>
      <c r="Z47321">
        <v>0</v>
      </c>
      <c r="AA47321">
        <v>0</v>
      </c>
      <c r="AB47321">
        <v>0</v>
      </c>
      <c r="AC47321">
        <v>0</v>
      </c>
      <c r="AD47321">
        <v>0</v>
      </c>
      <c r="AE47321">
        <v>0</v>
      </c>
      <c r="AF47321">
        <v>0</v>
      </c>
      <c r="AG47321">
        <v>0</v>
      </c>
      <c r="AH47321">
        <v>0</v>
      </c>
      <c r="AI47321">
        <v>0</v>
      </c>
      <c r="AJ47321">
        <v>0</v>
      </c>
      <c r="AK47321">
        <v>0</v>
      </c>
      <c r="AL47321">
        <v>0</v>
      </c>
      <c r="AM47321">
        <v>0</v>
      </c>
    </row>
    <row r="47322" spans="1:39" x14ac:dyDescent="0.45">
      <c r="A47322" t="s">
        <v>173062</v>
      </c>
      <c r="B47322" t="s">
        <v>173063</v>
      </c>
      <c r="C47322" t="s">
        <v>173064</v>
      </c>
      <c r="D47322" t="s">
        <v>142</v>
      </c>
      <c r="E47322" t="s">
        <v>143</v>
      </c>
      <c r="F47322" t="s">
        <v>173065</v>
      </c>
      <c r="G47322" t="s">
        <v>57</v>
      </c>
      <c r="H47322" t="s">
        <v>46</v>
      </c>
      <c r="I47322" t="s">
        <v>821</v>
      </c>
      <c r="J47322" t="s">
        <v>822</v>
      </c>
      <c r="K47322" t="s">
        <v>822</v>
      </c>
      <c r="L47322">
        <v>6</v>
      </c>
      <c r="M47322" s="1">
        <v>39814</v>
      </c>
      <c r="N47322" s="2">
        <v>39814</v>
      </c>
      <c r="O47322" t="s">
        <v>188</v>
      </c>
      <c r="P47322">
        <v>2009</v>
      </c>
      <c r="Q47322" s="1">
        <v>40779</v>
      </c>
      <c r="R47322" s="1">
        <v>41926</v>
      </c>
      <c r="S47322">
        <v>0</v>
      </c>
      <c r="T47322">
        <v>72990798</v>
      </c>
      <c r="U47322">
        <v>0</v>
      </c>
      <c r="V47322">
        <v>0</v>
      </c>
      <c r="W47322">
        <v>0</v>
      </c>
      <c r="X47322">
        <v>0</v>
      </c>
      <c r="Y47322">
        <v>0</v>
      </c>
      <c r="Z47322">
        <v>0</v>
      </c>
      <c r="AA47322">
        <v>0</v>
      </c>
      <c r="AB47322">
        <v>0</v>
      </c>
      <c r="AC47322">
        <v>0</v>
      </c>
      <c r="AD47322">
        <v>0</v>
      </c>
      <c r="AE47322">
        <v>0</v>
      </c>
      <c r="AF47322">
        <v>4977288</v>
      </c>
      <c r="AG47322">
        <v>18700000</v>
      </c>
      <c r="AH47322">
        <v>22000000</v>
      </c>
      <c r="AI47322">
        <v>25000000</v>
      </c>
      <c r="AJ47322">
        <v>0</v>
      </c>
      <c r="AK47322">
        <v>0</v>
      </c>
      <c r="AL47322">
        <v>0</v>
      </c>
      <c r="AM47322">
        <v>0</v>
      </c>
    </row>
    <row r="47323" spans="1:39" x14ac:dyDescent="0.45">
      <c r="A47323" t="s">
        <v>173066</v>
      </c>
      <c r="B47323" t="s">
        <v>173067</v>
      </c>
      <c r="C47323" t="s">
        <v>173068</v>
      </c>
      <c r="D47323" t="s">
        <v>56488</v>
      </c>
      <c r="E47323" t="s">
        <v>143</v>
      </c>
      <c r="F47323" t="s">
        <v>73</v>
      </c>
      <c r="G47323" t="s">
        <v>57</v>
      </c>
      <c r="H47323" t="s">
        <v>46</v>
      </c>
      <c r="I47323" t="s">
        <v>1234</v>
      </c>
      <c r="J47323" t="s">
        <v>46530</v>
      </c>
      <c r="K47323" t="s">
        <v>46530</v>
      </c>
      <c r="L47323">
        <v>2</v>
      </c>
      <c r="Q47323" s="1">
        <v>41543</v>
      </c>
      <c r="R47323" s="1">
        <v>41725</v>
      </c>
      <c r="S47323">
        <v>0</v>
      </c>
      <c r="T47323">
        <v>1500000</v>
      </c>
      <c r="U47323">
        <v>0</v>
      </c>
      <c r="V47323">
        <v>0</v>
      </c>
      <c r="W47323">
        <v>0</v>
      </c>
      <c r="X47323">
        <v>0</v>
      </c>
      <c r="Y47323">
        <v>0</v>
      </c>
      <c r="Z47323">
        <v>0</v>
      </c>
      <c r="AA47323">
        <v>0</v>
      </c>
      <c r="AB47323">
        <v>0</v>
      </c>
      <c r="AC47323">
        <v>0</v>
      </c>
      <c r="AD47323">
        <v>0</v>
      </c>
      <c r="AE47323">
        <v>0</v>
      </c>
      <c r="AF47323">
        <v>1500000</v>
      </c>
      <c r="AG47323">
        <v>0</v>
      </c>
      <c r="AH47323">
        <v>0</v>
      </c>
      <c r="AI47323">
        <v>0</v>
      </c>
      <c r="AJ47323">
        <v>0</v>
      </c>
      <c r="AK47323">
        <v>0</v>
      </c>
      <c r="AL47323">
        <v>0</v>
      </c>
      <c r="AM47323">
        <v>0</v>
      </c>
    </row>
    <row r="47324" spans="1:39" x14ac:dyDescent="0.45">
      <c r="A47324" t="s">
        <v>173069</v>
      </c>
      <c r="B47324" t="s">
        <v>173070</v>
      </c>
      <c r="C47324" t="s">
        <v>173071</v>
      </c>
      <c r="D47324" t="s">
        <v>173072</v>
      </c>
      <c r="E47324" t="s">
        <v>162</v>
      </c>
      <c r="F47324" t="s">
        <v>2087</v>
      </c>
      <c r="G47324" t="s">
        <v>57</v>
      </c>
      <c r="H47324" t="s">
        <v>46</v>
      </c>
      <c r="I47324" t="s">
        <v>169</v>
      </c>
      <c r="J47324" t="s">
        <v>7821</v>
      </c>
      <c r="K47324" t="s">
        <v>7822</v>
      </c>
      <c r="L47324">
        <v>1</v>
      </c>
      <c r="M47324" s="1">
        <v>35431</v>
      </c>
      <c r="N47324" s="2">
        <v>35431</v>
      </c>
      <c r="O47324" t="s">
        <v>1513</v>
      </c>
      <c r="P47324">
        <v>1997</v>
      </c>
      <c r="Q47324" s="1">
        <v>40504</v>
      </c>
      <c r="R47324" s="1">
        <v>40504</v>
      </c>
      <c r="S47324">
        <v>0</v>
      </c>
      <c r="T47324">
        <v>0</v>
      </c>
      <c r="U47324">
        <v>0</v>
      </c>
      <c r="V47324">
        <v>0</v>
      </c>
      <c r="W47324">
        <v>0</v>
      </c>
      <c r="X47324">
        <v>0</v>
      </c>
      <c r="Y47324">
        <v>0</v>
      </c>
      <c r="Z47324">
        <v>0</v>
      </c>
      <c r="AA47324">
        <v>34000000</v>
      </c>
      <c r="AB47324">
        <v>0</v>
      </c>
      <c r="AC47324">
        <v>0</v>
      </c>
      <c r="AD47324">
        <v>0</v>
      </c>
      <c r="AE47324">
        <v>0</v>
      </c>
      <c r="AF47324">
        <v>0</v>
      </c>
      <c r="AG47324">
        <v>0</v>
      </c>
      <c r="AH47324">
        <v>0</v>
      </c>
      <c r="AI47324">
        <v>0</v>
      </c>
      <c r="AJ47324">
        <v>0</v>
      </c>
      <c r="AK47324">
        <v>0</v>
      </c>
      <c r="AL47324">
        <v>0</v>
      </c>
      <c r="AM47324">
        <v>0</v>
      </c>
    </row>
    <row r="47325" spans="1:39" x14ac:dyDescent="0.45">
      <c r="A47325" t="s">
        <v>173073</v>
      </c>
      <c r="B47325" t="s">
        <v>173074</v>
      </c>
      <c r="C47325" t="s">
        <v>173075</v>
      </c>
      <c r="D47325" t="s">
        <v>774</v>
      </c>
      <c r="E47325" t="s">
        <v>775</v>
      </c>
      <c r="F47325" t="s">
        <v>3936</v>
      </c>
      <c r="G47325" t="s">
        <v>57</v>
      </c>
      <c r="H47325" t="s">
        <v>496</v>
      </c>
      <c r="J47325" t="s">
        <v>682</v>
      </c>
      <c r="K47325" t="s">
        <v>682</v>
      </c>
      <c r="L47325">
        <v>2</v>
      </c>
      <c r="M47325" s="1">
        <v>37257</v>
      </c>
      <c r="N47325" s="2">
        <v>37257</v>
      </c>
      <c r="O47325" t="s">
        <v>554</v>
      </c>
      <c r="P47325">
        <v>2002</v>
      </c>
      <c r="Q47325" s="1">
        <v>41445</v>
      </c>
      <c r="R47325" s="1">
        <v>41814</v>
      </c>
      <c r="S47325">
        <v>0</v>
      </c>
      <c r="T47325">
        <v>0</v>
      </c>
      <c r="U47325">
        <v>0</v>
      </c>
      <c r="V47325">
        <v>0</v>
      </c>
      <c r="W47325">
        <v>0</v>
      </c>
      <c r="X47325">
        <v>22500000</v>
      </c>
      <c r="Y47325">
        <v>0</v>
      </c>
      <c r="Z47325">
        <v>0</v>
      </c>
      <c r="AA47325">
        <v>50000000</v>
      </c>
      <c r="AB47325">
        <v>0</v>
      </c>
      <c r="AC47325">
        <v>0</v>
      </c>
      <c r="AD47325">
        <v>0</v>
      </c>
      <c r="AE47325">
        <v>0</v>
      </c>
      <c r="AF47325">
        <v>0</v>
      </c>
      <c r="AG47325">
        <v>0</v>
      </c>
      <c r="AH47325">
        <v>0</v>
      </c>
      <c r="AI47325">
        <v>0</v>
      </c>
      <c r="AJ47325">
        <v>0</v>
      </c>
      <c r="AK47325">
        <v>0</v>
      </c>
      <c r="AL47325">
        <v>0</v>
      </c>
      <c r="AM47325">
        <v>0</v>
      </c>
    </row>
    <row r="47326" spans="1:39" x14ac:dyDescent="0.45">
      <c r="A47326" t="s">
        <v>173076</v>
      </c>
      <c r="B47326" t="s">
        <v>173077</v>
      </c>
      <c r="C47326" t="s">
        <v>173078</v>
      </c>
      <c r="D47326" t="s">
        <v>88</v>
      </c>
      <c r="E47326" t="s">
        <v>89</v>
      </c>
      <c r="F47326" t="s">
        <v>173079</v>
      </c>
      <c r="G47326" t="s">
        <v>57</v>
      </c>
      <c r="H47326" t="s">
        <v>46</v>
      </c>
      <c r="I47326" t="s">
        <v>178</v>
      </c>
      <c r="J47326" t="s">
        <v>179</v>
      </c>
      <c r="K47326" t="s">
        <v>2907</v>
      </c>
      <c r="L47326">
        <v>3</v>
      </c>
      <c r="M47326" s="1">
        <v>40909</v>
      </c>
      <c r="N47326" s="2">
        <v>40909</v>
      </c>
      <c r="O47326" t="s">
        <v>132</v>
      </c>
      <c r="P47326">
        <v>2012</v>
      </c>
      <c r="Q47326" s="1">
        <v>41127</v>
      </c>
      <c r="R47326" s="1">
        <v>41923</v>
      </c>
      <c r="S47326">
        <v>1250000</v>
      </c>
      <c r="T47326">
        <v>0</v>
      </c>
      <c r="U47326">
        <v>0</v>
      </c>
      <c r="V47326">
        <v>0</v>
      </c>
      <c r="W47326">
        <v>917500</v>
      </c>
      <c r="X47326">
        <v>0</v>
      </c>
      <c r="Y47326">
        <v>0</v>
      </c>
      <c r="Z47326">
        <v>0</v>
      </c>
      <c r="AA47326">
        <v>0</v>
      </c>
      <c r="AB47326">
        <v>0</v>
      </c>
      <c r="AC47326">
        <v>0</v>
      </c>
      <c r="AD47326">
        <v>0</v>
      </c>
      <c r="AE47326">
        <v>0</v>
      </c>
      <c r="AF47326">
        <v>0</v>
      </c>
      <c r="AG47326">
        <v>0</v>
      </c>
      <c r="AH47326">
        <v>0</v>
      </c>
      <c r="AI47326">
        <v>0</v>
      </c>
      <c r="AJ47326">
        <v>0</v>
      </c>
      <c r="AK47326">
        <v>0</v>
      </c>
      <c r="AL47326">
        <v>0</v>
      </c>
      <c r="AM47326">
        <v>0</v>
      </c>
    </row>
    <row r="47327" spans="1:39" x14ac:dyDescent="0.45">
      <c r="A47327" t="s">
        <v>173080</v>
      </c>
      <c r="B47327" t="s">
        <v>173081</v>
      </c>
      <c r="C47327" t="s">
        <v>173082</v>
      </c>
      <c r="D47327" t="s">
        <v>173083</v>
      </c>
      <c r="E47327" t="s">
        <v>19572</v>
      </c>
      <c r="F47327" t="s">
        <v>187</v>
      </c>
      <c r="G47327" t="s">
        <v>57</v>
      </c>
      <c r="H47327" t="s">
        <v>46</v>
      </c>
      <c r="I47327" t="s">
        <v>1095</v>
      </c>
      <c r="J47327" t="s">
        <v>1096</v>
      </c>
      <c r="K47327" t="s">
        <v>173084</v>
      </c>
      <c r="L47327">
        <v>1</v>
      </c>
      <c r="M47327" s="1">
        <v>41306</v>
      </c>
      <c r="N47327" s="2">
        <v>41306</v>
      </c>
      <c r="O47327" t="s">
        <v>164</v>
      </c>
      <c r="P47327">
        <v>2013</v>
      </c>
      <c r="Q47327" s="1">
        <v>41289</v>
      </c>
      <c r="R47327" s="1">
        <v>41289</v>
      </c>
      <c r="S47327">
        <v>500000</v>
      </c>
      <c r="T47327">
        <v>0</v>
      </c>
      <c r="U47327">
        <v>0</v>
      </c>
      <c r="V47327">
        <v>0</v>
      </c>
      <c r="W47327">
        <v>0</v>
      </c>
      <c r="X47327">
        <v>0</v>
      </c>
      <c r="Y47327">
        <v>0</v>
      </c>
      <c r="Z47327">
        <v>0</v>
      </c>
      <c r="AA47327">
        <v>0</v>
      </c>
      <c r="AB47327">
        <v>0</v>
      </c>
      <c r="AC47327">
        <v>0</v>
      </c>
      <c r="AD47327">
        <v>0</v>
      </c>
      <c r="AE47327">
        <v>0</v>
      </c>
      <c r="AF47327">
        <v>0</v>
      </c>
      <c r="AG47327">
        <v>0</v>
      </c>
      <c r="AH47327">
        <v>0</v>
      </c>
      <c r="AI47327">
        <v>0</v>
      </c>
      <c r="AJ47327">
        <v>0</v>
      </c>
      <c r="AK47327">
        <v>0</v>
      </c>
      <c r="AL47327">
        <v>0</v>
      </c>
      <c r="AM47327">
        <v>0</v>
      </c>
    </row>
    <row r="47328" spans="1:39" x14ac:dyDescent="0.45">
      <c r="A47328" t="s">
        <v>173085</v>
      </c>
      <c r="B47328" t="s">
        <v>173086</v>
      </c>
      <c r="C47328" t="s">
        <v>173087</v>
      </c>
      <c r="D47328" t="s">
        <v>7030</v>
      </c>
      <c r="E47328" t="s">
        <v>3017</v>
      </c>
      <c r="F47328" t="s">
        <v>846</v>
      </c>
      <c r="G47328" t="s">
        <v>57</v>
      </c>
      <c r="L47328">
        <v>1</v>
      </c>
      <c r="Q47328" s="1">
        <v>41961</v>
      </c>
      <c r="R47328" s="1">
        <v>41961</v>
      </c>
      <c r="S47328">
        <v>1000000</v>
      </c>
      <c r="T47328">
        <v>0</v>
      </c>
      <c r="U47328">
        <v>0</v>
      </c>
      <c r="V47328">
        <v>0</v>
      </c>
      <c r="W47328">
        <v>0</v>
      </c>
      <c r="X47328">
        <v>0</v>
      </c>
      <c r="Y47328">
        <v>0</v>
      </c>
      <c r="Z47328">
        <v>0</v>
      </c>
      <c r="AA47328">
        <v>0</v>
      </c>
      <c r="AB47328">
        <v>0</v>
      </c>
      <c r="AC47328">
        <v>0</v>
      </c>
      <c r="AD47328">
        <v>0</v>
      </c>
      <c r="AE47328">
        <v>0</v>
      </c>
      <c r="AF47328">
        <v>0</v>
      </c>
      <c r="AG47328">
        <v>0</v>
      </c>
      <c r="AH47328">
        <v>0</v>
      </c>
      <c r="AI47328">
        <v>0</v>
      </c>
      <c r="AJ47328">
        <v>0</v>
      </c>
      <c r="AK47328">
        <v>0</v>
      </c>
      <c r="AL47328">
        <v>0</v>
      </c>
      <c r="AM47328">
        <v>0</v>
      </c>
    </row>
    <row r="47329" spans="1:39" x14ac:dyDescent="0.45">
      <c r="A47329" t="s">
        <v>173088</v>
      </c>
      <c r="B47329" t="s">
        <v>173089</v>
      </c>
      <c r="C47329" t="s">
        <v>173090</v>
      </c>
      <c r="F47329" t="s">
        <v>230</v>
      </c>
      <c r="G47329" t="s">
        <v>57</v>
      </c>
      <c r="H47329" t="s">
        <v>223</v>
      </c>
      <c r="J47329" t="s">
        <v>224</v>
      </c>
      <c r="K47329" t="s">
        <v>224</v>
      </c>
      <c r="L47329">
        <v>1</v>
      </c>
      <c r="Q47329" s="1">
        <v>41699</v>
      </c>
      <c r="R47329" s="1">
        <v>41699</v>
      </c>
      <c r="S47329">
        <v>0</v>
      </c>
      <c r="T47329">
        <v>3000000</v>
      </c>
      <c r="U47329">
        <v>0</v>
      </c>
      <c r="V47329">
        <v>0</v>
      </c>
      <c r="W47329">
        <v>0</v>
      </c>
      <c r="X47329">
        <v>0</v>
      </c>
      <c r="Y47329">
        <v>0</v>
      </c>
      <c r="Z47329">
        <v>0</v>
      </c>
      <c r="AA47329">
        <v>0</v>
      </c>
      <c r="AB47329">
        <v>0</v>
      </c>
      <c r="AC47329">
        <v>0</v>
      </c>
      <c r="AD47329">
        <v>0</v>
      </c>
      <c r="AE47329">
        <v>0</v>
      </c>
      <c r="AF47329">
        <v>3000000</v>
      </c>
      <c r="AG47329">
        <v>0</v>
      </c>
      <c r="AH47329">
        <v>0</v>
      </c>
      <c r="AI47329">
        <v>0</v>
      </c>
      <c r="AJ47329">
        <v>0</v>
      </c>
      <c r="AK47329">
        <v>0</v>
      </c>
      <c r="AL47329">
        <v>0</v>
      </c>
      <c r="AM47329">
        <v>0</v>
      </c>
    </row>
    <row r="47330" spans="1:39" x14ac:dyDescent="0.45">
      <c r="A47330" t="s">
        <v>173091</v>
      </c>
      <c r="B47330" t="s">
        <v>173092</v>
      </c>
      <c r="C47330" t="s">
        <v>173093</v>
      </c>
      <c r="D47330" t="s">
        <v>54</v>
      </c>
      <c r="E47330" t="s">
        <v>55</v>
      </c>
      <c r="F47330" t="s">
        <v>173094</v>
      </c>
      <c r="G47330" t="s">
        <v>57</v>
      </c>
      <c r="H47330" t="s">
        <v>46</v>
      </c>
      <c r="I47330" t="s">
        <v>58</v>
      </c>
      <c r="J47330" t="s">
        <v>59</v>
      </c>
      <c r="K47330" t="s">
        <v>6484</v>
      </c>
      <c r="L47330">
        <v>6</v>
      </c>
      <c r="M47330" s="1">
        <v>40179</v>
      </c>
      <c r="N47330" s="2">
        <v>40179</v>
      </c>
      <c r="O47330" t="s">
        <v>118</v>
      </c>
      <c r="P47330">
        <v>2010</v>
      </c>
      <c r="Q47330" s="1">
        <v>40919</v>
      </c>
      <c r="R47330" s="1">
        <v>41838</v>
      </c>
      <c r="S47330">
        <v>0</v>
      </c>
      <c r="T47330">
        <v>7358986</v>
      </c>
      <c r="U47330">
        <v>0</v>
      </c>
      <c r="V47330">
        <v>0</v>
      </c>
      <c r="W47330">
        <v>750000</v>
      </c>
      <c r="X47330">
        <v>500000</v>
      </c>
      <c r="Y47330">
        <v>0</v>
      </c>
      <c r="Z47330">
        <v>0</v>
      </c>
      <c r="AA47330">
        <v>0</v>
      </c>
      <c r="AB47330">
        <v>0</v>
      </c>
      <c r="AC47330">
        <v>0</v>
      </c>
      <c r="AD47330">
        <v>0</v>
      </c>
      <c r="AE47330">
        <v>0</v>
      </c>
      <c r="AF47330">
        <v>4638986</v>
      </c>
      <c r="AG47330">
        <v>0</v>
      </c>
      <c r="AH47330">
        <v>0</v>
      </c>
      <c r="AI47330">
        <v>0</v>
      </c>
      <c r="AJ47330">
        <v>0</v>
      </c>
      <c r="AK47330">
        <v>0</v>
      </c>
      <c r="AL47330">
        <v>0</v>
      </c>
      <c r="AM47330">
        <v>0</v>
      </c>
    </row>
    <row r="47331" spans="1:39" x14ac:dyDescent="0.45">
      <c r="A47331" t="s">
        <v>173095</v>
      </c>
      <c r="B47331" t="s">
        <v>173096</v>
      </c>
      <c r="C47331" t="s">
        <v>173097</v>
      </c>
      <c r="D47331" t="s">
        <v>755</v>
      </c>
      <c r="E47331" t="s">
        <v>756</v>
      </c>
      <c r="F47331" t="s">
        <v>1376</v>
      </c>
      <c r="G47331" t="s">
        <v>57</v>
      </c>
      <c r="H47331" t="s">
        <v>46</v>
      </c>
      <c r="I47331" t="s">
        <v>58</v>
      </c>
      <c r="J47331" t="s">
        <v>1223</v>
      </c>
      <c r="K47331" t="s">
        <v>1223</v>
      </c>
      <c r="L47331">
        <v>1</v>
      </c>
      <c r="M47331" s="1">
        <v>41275</v>
      </c>
      <c r="N47331" s="2">
        <v>41275</v>
      </c>
      <c r="O47331" t="s">
        <v>164</v>
      </c>
      <c r="P47331">
        <v>2013</v>
      </c>
      <c r="Q47331" s="1">
        <v>41430</v>
      </c>
      <c r="R47331" s="1">
        <v>41430</v>
      </c>
      <c r="S47331">
        <v>0</v>
      </c>
      <c r="T47331">
        <v>5300000</v>
      </c>
      <c r="U47331">
        <v>0</v>
      </c>
      <c r="V47331">
        <v>0</v>
      </c>
      <c r="W47331">
        <v>0</v>
      </c>
      <c r="X47331">
        <v>0</v>
      </c>
      <c r="Y47331">
        <v>0</v>
      </c>
      <c r="Z47331">
        <v>0</v>
      </c>
      <c r="AA47331">
        <v>0</v>
      </c>
      <c r="AB47331">
        <v>0</v>
      </c>
      <c r="AC47331">
        <v>0</v>
      </c>
      <c r="AD47331">
        <v>0</v>
      </c>
      <c r="AE47331">
        <v>0</v>
      </c>
      <c r="AF47331">
        <v>5300000</v>
      </c>
      <c r="AG47331">
        <v>0</v>
      </c>
      <c r="AH47331">
        <v>0</v>
      </c>
      <c r="AI47331">
        <v>0</v>
      </c>
      <c r="AJ47331">
        <v>0</v>
      </c>
      <c r="AK47331">
        <v>0</v>
      </c>
      <c r="AL47331">
        <v>0</v>
      </c>
      <c r="AM47331">
        <v>0</v>
      </c>
    </row>
    <row r="47332" spans="1:39" x14ac:dyDescent="0.45">
      <c r="A47332" t="s">
        <v>173098</v>
      </c>
      <c r="B47332" t="s">
        <v>173099</v>
      </c>
      <c r="C47332" t="s">
        <v>173100</v>
      </c>
      <c r="D47332" t="s">
        <v>173101</v>
      </c>
      <c r="E47332" t="s">
        <v>2264</v>
      </c>
      <c r="F47332" t="s">
        <v>24449</v>
      </c>
      <c r="G47332" t="s">
        <v>57</v>
      </c>
      <c r="H47332" t="s">
        <v>46</v>
      </c>
      <c r="I47332" t="s">
        <v>241</v>
      </c>
      <c r="J47332" t="s">
        <v>16623</v>
      </c>
      <c r="K47332" t="s">
        <v>173102</v>
      </c>
      <c r="L47332">
        <v>1</v>
      </c>
      <c r="M47332" s="1">
        <v>40909</v>
      </c>
      <c r="N47332" s="2">
        <v>40909</v>
      </c>
      <c r="O47332" t="s">
        <v>132</v>
      </c>
      <c r="P47332">
        <v>2012</v>
      </c>
      <c r="Q47332" s="1">
        <v>41508</v>
      </c>
      <c r="R47332" s="1">
        <v>41508</v>
      </c>
      <c r="S47332">
        <v>310000</v>
      </c>
      <c r="T47332">
        <v>0</v>
      </c>
      <c r="U47332">
        <v>0</v>
      </c>
      <c r="V47332">
        <v>0</v>
      </c>
      <c r="W47332">
        <v>0</v>
      </c>
      <c r="X47332">
        <v>0</v>
      </c>
      <c r="Y47332">
        <v>0</v>
      </c>
      <c r="Z47332">
        <v>0</v>
      </c>
      <c r="AA47332">
        <v>0</v>
      </c>
      <c r="AB47332">
        <v>0</v>
      </c>
      <c r="AC47332">
        <v>0</v>
      </c>
      <c r="AD47332">
        <v>0</v>
      </c>
      <c r="AE47332">
        <v>0</v>
      </c>
      <c r="AF47332">
        <v>0</v>
      </c>
      <c r="AG47332">
        <v>0</v>
      </c>
      <c r="AH47332">
        <v>0</v>
      </c>
      <c r="AI47332">
        <v>0</v>
      </c>
      <c r="AJ47332">
        <v>0</v>
      </c>
      <c r="AK47332">
        <v>0</v>
      </c>
      <c r="AL47332">
        <v>0</v>
      </c>
      <c r="AM47332">
        <v>0</v>
      </c>
    </row>
    <row r="47333" spans="1:39" x14ac:dyDescent="0.45">
      <c r="A47333" t="s">
        <v>173103</v>
      </c>
      <c r="B47333" t="s">
        <v>173104</v>
      </c>
      <c r="C47333" t="s">
        <v>173105</v>
      </c>
      <c r="D47333" t="s">
        <v>653</v>
      </c>
      <c r="E47333" t="s">
        <v>343</v>
      </c>
      <c r="F47333" t="s">
        <v>173106</v>
      </c>
      <c r="G47333" t="s">
        <v>57</v>
      </c>
      <c r="H47333" t="s">
        <v>74</v>
      </c>
      <c r="J47333" t="s">
        <v>126299</v>
      </c>
      <c r="K47333" t="s">
        <v>126299</v>
      </c>
      <c r="L47333">
        <v>1</v>
      </c>
      <c r="M47333" s="1">
        <v>32874</v>
      </c>
      <c r="N47333" s="2">
        <v>32874</v>
      </c>
      <c r="O47333" t="s">
        <v>444</v>
      </c>
      <c r="P47333">
        <v>1990</v>
      </c>
      <c r="Q47333" s="1">
        <v>41162</v>
      </c>
      <c r="R47333" s="1">
        <v>41162</v>
      </c>
      <c r="S47333">
        <v>0</v>
      </c>
      <c r="T47333">
        <v>20768788</v>
      </c>
      <c r="U47333">
        <v>0</v>
      </c>
      <c r="V47333">
        <v>0</v>
      </c>
      <c r="W47333">
        <v>0</v>
      </c>
      <c r="X47333">
        <v>0</v>
      </c>
      <c r="Y47333">
        <v>0</v>
      </c>
      <c r="Z47333">
        <v>0</v>
      </c>
      <c r="AA47333">
        <v>0</v>
      </c>
      <c r="AB47333">
        <v>0</v>
      </c>
      <c r="AC47333">
        <v>0</v>
      </c>
      <c r="AD47333">
        <v>0</v>
      </c>
      <c r="AE47333">
        <v>0</v>
      </c>
      <c r="AF47333">
        <v>0</v>
      </c>
      <c r="AG47333">
        <v>0</v>
      </c>
      <c r="AH47333">
        <v>0</v>
      </c>
      <c r="AI47333">
        <v>0</v>
      </c>
      <c r="AJ47333">
        <v>0</v>
      </c>
      <c r="AK47333">
        <v>0</v>
      </c>
      <c r="AL47333">
        <v>0</v>
      </c>
      <c r="AM47333">
        <v>0</v>
      </c>
    </row>
    <row r="47334" spans="1:39" x14ac:dyDescent="0.45">
      <c r="A47334" t="s">
        <v>173107</v>
      </c>
      <c r="B47334" t="s">
        <v>173108</v>
      </c>
      <c r="C47334" t="s">
        <v>173109</v>
      </c>
      <c r="D47334" t="s">
        <v>953</v>
      </c>
      <c r="E47334" t="s">
        <v>954</v>
      </c>
      <c r="F47334" t="s">
        <v>173110</v>
      </c>
      <c r="G47334" t="s">
        <v>57</v>
      </c>
      <c r="H47334" t="s">
        <v>214</v>
      </c>
      <c r="J47334" t="s">
        <v>215</v>
      </c>
      <c r="K47334" t="s">
        <v>215</v>
      </c>
      <c r="L47334">
        <v>1</v>
      </c>
      <c r="M47334" s="1">
        <v>38353</v>
      </c>
      <c r="N47334" s="2">
        <v>38353</v>
      </c>
      <c r="O47334" t="s">
        <v>464</v>
      </c>
      <c r="P47334">
        <v>2005</v>
      </c>
      <c r="Q47334" s="1">
        <v>39492</v>
      </c>
      <c r="R47334" s="1">
        <v>39492</v>
      </c>
      <c r="S47334">
        <v>0</v>
      </c>
      <c r="T47334">
        <v>8775600</v>
      </c>
      <c r="U47334">
        <v>0</v>
      </c>
      <c r="V47334">
        <v>0</v>
      </c>
      <c r="W47334">
        <v>0</v>
      </c>
      <c r="X47334">
        <v>0</v>
      </c>
      <c r="Y47334">
        <v>0</v>
      </c>
      <c r="Z47334">
        <v>0</v>
      </c>
      <c r="AA47334">
        <v>0</v>
      </c>
      <c r="AB47334">
        <v>0</v>
      </c>
      <c r="AC47334">
        <v>0</v>
      </c>
      <c r="AD47334">
        <v>0</v>
      </c>
      <c r="AE47334">
        <v>0</v>
      </c>
      <c r="AF47334">
        <v>0</v>
      </c>
      <c r="AG47334">
        <v>8775600</v>
      </c>
      <c r="AH47334">
        <v>0</v>
      </c>
      <c r="AI47334">
        <v>0</v>
      </c>
      <c r="AJ47334">
        <v>0</v>
      </c>
      <c r="AK47334">
        <v>0</v>
      </c>
      <c r="AL47334">
        <v>0</v>
      </c>
      <c r="AM47334">
        <v>0</v>
      </c>
    </row>
    <row r="47335" spans="1:39" x14ac:dyDescent="0.45">
      <c r="A47335" t="s">
        <v>173111</v>
      </c>
      <c r="B47335" t="s">
        <v>173112</v>
      </c>
      <c r="C47335" t="s">
        <v>173113</v>
      </c>
      <c r="D47335" t="s">
        <v>247</v>
      </c>
      <c r="E47335" t="s">
        <v>248</v>
      </c>
      <c r="F47335" t="s">
        <v>101828</v>
      </c>
      <c r="G47335" t="s">
        <v>57</v>
      </c>
      <c r="H47335" t="s">
        <v>223</v>
      </c>
      <c r="J47335" t="s">
        <v>311</v>
      </c>
      <c r="K47335" t="s">
        <v>311</v>
      </c>
      <c r="L47335">
        <v>1</v>
      </c>
      <c r="Q47335" s="1">
        <v>41456</v>
      </c>
      <c r="R47335" s="1">
        <v>41456</v>
      </c>
      <c r="S47335">
        <v>0</v>
      </c>
      <c r="T47335">
        <v>1624255</v>
      </c>
      <c r="U47335">
        <v>0</v>
      </c>
      <c r="V47335">
        <v>0</v>
      </c>
      <c r="W47335">
        <v>0</v>
      </c>
      <c r="X47335">
        <v>0</v>
      </c>
      <c r="Y47335">
        <v>0</v>
      </c>
      <c r="Z47335">
        <v>0</v>
      </c>
      <c r="AA47335">
        <v>0</v>
      </c>
      <c r="AB47335">
        <v>0</v>
      </c>
      <c r="AC47335">
        <v>0</v>
      </c>
      <c r="AD47335">
        <v>0</v>
      </c>
      <c r="AE47335">
        <v>0</v>
      </c>
      <c r="AF47335">
        <v>1624255</v>
      </c>
      <c r="AG47335">
        <v>0</v>
      </c>
      <c r="AH47335">
        <v>0</v>
      </c>
      <c r="AI47335">
        <v>0</v>
      </c>
      <c r="AJ47335">
        <v>0</v>
      </c>
      <c r="AK47335">
        <v>0</v>
      </c>
      <c r="AL47335">
        <v>0</v>
      </c>
      <c r="AM47335">
        <v>0</v>
      </c>
    </row>
    <row r="47336" spans="1:39" x14ac:dyDescent="0.45">
      <c r="A47336" t="s">
        <v>173114</v>
      </c>
      <c r="B47336" t="s">
        <v>173115</v>
      </c>
      <c r="C47336" t="s">
        <v>173116</v>
      </c>
      <c r="D47336" t="s">
        <v>653</v>
      </c>
      <c r="E47336" t="s">
        <v>343</v>
      </c>
      <c r="F47336" t="s">
        <v>173117</v>
      </c>
      <c r="G47336" t="s">
        <v>57</v>
      </c>
      <c r="H47336" t="s">
        <v>46</v>
      </c>
      <c r="I47336" t="s">
        <v>2594</v>
      </c>
      <c r="J47336" t="s">
        <v>7247</v>
      </c>
      <c r="K47336" t="s">
        <v>173118</v>
      </c>
      <c r="L47336">
        <v>7</v>
      </c>
      <c r="M47336" s="1">
        <v>40179</v>
      </c>
      <c r="N47336" s="2">
        <v>40179</v>
      </c>
      <c r="O47336" t="s">
        <v>118</v>
      </c>
      <c r="P47336">
        <v>2010</v>
      </c>
      <c r="Q47336" s="1">
        <v>40452</v>
      </c>
      <c r="R47336" s="1">
        <v>41767</v>
      </c>
      <c r="S47336">
        <v>0</v>
      </c>
      <c r="T47336">
        <v>3059840</v>
      </c>
      <c r="U47336">
        <v>0</v>
      </c>
      <c r="V47336">
        <v>0</v>
      </c>
      <c r="W47336">
        <v>0</v>
      </c>
      <c r="X47336">
        <v>600458</v>
      </c>
      <c r="Y47336">
        <v>0</v>
      </c>
      <c r="Z47336">
        <v>0</v>
      </c>
      <c r="AA47336">
        <v>0</v>
      </c>
      <c r="AB47336">
        <v>0</v>
      </c>
      <c r="AC47336">
        <v>0</v>
      </c>
      <c r="AD47336">
        <v>0</v>
      </c>
      <c r="AE47336">
        <v>0</v>
      </c>
      <c r="AF47336">
        <v>0</v>
      </c>
      <c r="AG47336">
        <v>0</v>
      </c>
      <c r="AH47336">
        <v>0</v>
      </c>
      <c r="AI47336">
        <v>0</v>
      </c>
      <c r="AJ47336">
        <v>0</v>
      </c>
      <c r="AK47336">
        <v>0</v>
      </c>
      <c r="AL47336">
        <v>0</v>
      </c>
      <c r="AM47336">
        <v>0</v>
      </c>
    </row>
    <row r="47337" spans="1:39" x14ac:dyDescent="0.45">
      <c r="A47337" t="s">
        <v>173119</v>
      </c>
      <c r="B47337" t="s">
        <v>173120</v>
      </c>
      <c r="C47337" t="s">
        <v>173121</v>
      </c>
      <c r="D47337" t="s">
        <v>653</v>
      </c>
      <c r="E47337" t="s">
        <v>343</v>
      </c>
      <c r="F47337" t="s">
        <v>114</v>
      </c>
      <c r="G47337" t="s">
        <v>57</v>
      </c>
      <c r="L47337">
        <v>2</v>
      </c>
      <c r="Q47337" s="1">
        <v>40695</v>
      </c>
      <c r="R47337" s="1">
        <v>40969</v>
      </c>
      <c r="S47337">
        <v>0</v>
      </c>
      <c r="T47337">
        <v>0</v>
      </c>
      <c r="U47337">
        <v>0</v>
      </c>
      <c r="V47337">
        <v>0</v>
      </c>
      <c r="W47337">
        <v>0</v>
      </c>
      <c r="X47337">
        <v>0</v>
      </c>
      <c r="Y47337">
        <v>0</v>
      </c>
      <c r="Z47337">
        <v>0</v>
      </c>
      <c r="AA47337">
        <v>0</v>
      </c>
      <c r="AB47337">
        <v>0</v>
      </c>
      <c r="AC47337">
        <v>0</v>
      </c>
      <c r="AD47337">
        <v>0</v>
      </c>
      <c r="AE47337">
        <v>0</v>
      </c>
      <c r="AF47337">
        <v>0</v>
      </c>
      <c r="AG47337">
        <v>0</v>
      </c>
      <c r="AH47337">
        <v>0</v>
      </c>
      <c r="AI47337">
        <v>0</v>
      </c>
      <c r="AJ47337">
        <v>0</v>
      </c>
      <c r="AK47337">
        <v>0</v>
      </c>
      <c r="AL47337">
        <v>0</v>
      </c>
      <c r="AM47337">
        <v>0</v>
      </c>
    </row>
    <row r="47338" spans="1:39" x14ac:dyDescent="0.45">
      <c r="A47338" t="s">
        <v>173122</v>
      </c>
      <c r="B47338" t="s">
        <v>173123</v>
      </c>
      <c r="C47338" t="s">
        <v>173124</v>
      </c>
      <c r="D47338" t="s">
        <v>173125</v>
      </c>
      <c r="E47338" t="s">
        <v>5267</v>
      </c>
      <c r="F47338" s="3">
        <v>80000</v>
      </c>
      <c r="G47338" t="s">
        <v>57</v>
      </c>
      <c r="H47338" t="s">
        <v>46</v>
      </c>
      <c r="I47338" t="s">
        <v>178</v>
      </c>
      <c r="J47338" t="s">
        <v>179</v>
      </c>
      <c r="K47338" t="s">
        <v>2907</v>
      </c>
      <c r="L47338">
        <v>1</v>
      </c>
      <c r="M47338" s="1">
        <v>38718</v>
      </c>
      <c r="N47338" s="2">
        <v>38718</v>
      </c>
      <c r="O47338" t="s">
        <v>430</v>
      </c>
      <c r="P47338">
        <v>2006</v>
      </c>
      <c r="Q47338" s="1">
        <v>40002</v>
      </c>
      <c r="R47338" s="1">
        <v>40002</v>
      </c>
      <c r="S47338">
        <v>0</v>
      </c>
      <c r="T47338">
        <v>0</v>
      </c>
      <c r="U47338">
        <v>0</v>
      </c>
      <c r="V47338">
        <v>0</v>
      </c>
      <c r="W47338">
        <v>0</v>
      </c>
      <c r="X47338">
        <v>80000</v>
      </c>
      <c r="Y47338">
        <v>0</v>
      </c>
      <c r="Z47338">
        <v>0</v>
      </c>
      <c r="AA47338">
        <v>0</v>
      </c>
      <c r="AB47338">
        <v>0</v>
      </c>
      <c r="AC47338">
        <v>0</v>
      </c>
      <c r="AD47338">
        <v>0</v>
      </c>
      <c r="AE47338">
        <v>0</v>
      </c>
      <c r="AF47338">
        <v>0</v>
      </c>
      <c r="AG47338">
        <v>0</v>
      </c>
      <c r="AH47338">
        <v>0</v>
      </c>
      <c r="AI47338">
        <v>0</v>
      </c>
      <c r="AJ47338">
        <v>0</v>
      </c>
      <c r="AK47338">
        <v>0</v>
      </c>
      <c r="AL47338">
        <v>0</v>
      </c>
      <c r="AM47338">
        <v>0</v>
      </c>
    </row>
    <row r="47339" spans="1:39" x14ac:dyDescent="0.45">
      <c r="A47339" t="s">
        <v>173126</v>
      </c>
      <c r="B47339" t="s">
        <v>173127</v>
      </c>
      <c r="C47339" t="s">
        <v>173128</v>
      </c>
      <c r="D47339" t="s">
        <v>774</v>
      </c>
      <c r="E47339" t="s">
        <v>775</v>
      </c>
      <c r="F47339" t="s">
        <v>173129</v>
      </c>
      <c r="G47339" t="s">
        <v>57</v>
      </c>
      <c r="H47339" t="s">
        <v>214</v>
      </c>
      <c r="J47339" t="s">
        <v>215</v>
      </c>
      <c r="K47339" t="s">
        <v>215</v>
      </c>
      <c r="L47339">
        <v>1</v>
      </c>
      <c r="Q47339" s="1">
        <v>39776</v>
      </c>
      <c r="R47339" s="1">
        <v>39776</v>
      </c>
      <c r="S47339">
        <v>0</v>
      </c>
      <c r="T47339">
        <v>2554600</v>
      </c>
      <c r="U47339">
        <v>0</v>
      </c>
      <c r="V47339">
        <v>0</v>
      </c>
      <c r="W47339">
        <v>0</v>
      </c>
      <c r="X47339">
        <v>0</v>
      </c>
      <c r="Y47339">
        <v>0</v>
      </c>
      <c r="Z47339">
        <v>0</v>
      </c>
      <c r="AA47339">
        <v>0</v>
      </c>
      <c r="AB47339">
        <v>0</v>
      </c>
      <c r="AC47339">
        <v>0</v>
      </c>
      <c r="AD47339">
        <v>0</v>
      </c>
      <c r="AE47339">
        <v>0</v>
      </c>
      <c r="AF47339">
        <v>2554600</v>
      </c>
      <c r="AG47339">
        <v>0</v>
      </c>
      <c r="AH47339">
        <v>0</v>
      </c>
      <c r="AI47339">
        <v>0</v>
      </c>
      <c r="AJ47339">
        <v>0</v>
      </c>
      <c r="AK47339">
        <v>0</v>
      </c>
      <c r="AL47339">
        <v>0</v>
      </c>
      <c r="AM47339">
        <v>0</v>
      </c>
    </row>
    <row r="47340" spans="1:39" x14ac:dyDescent="0.45">
      <c r="A47340" t="s">
        <v>173130</v>
      </c>
      <c r="B47340" t="s">
        <v>173131</v>
      </c>
      <c r="C47340" t="s">
        <v>173132</v>
      </c>
      <c r="D47340" t="s">
        <v>173133</v>
      </c>
      <c r="E47340" t="s">
        <v>2360</v>
      </c>
      <c r="F47340" s="3">
        <v>40000</v>
      </c>
      <c r="G47340" t="s">
        <v>57</v>
      </c>
      <c r="H47340" t="s">
        <v>74</v>
      </c>
      <c r="J47340" t="s">
        <v>75</v>
      </c>
      <c r="K47340" t="s">
        <v>75</v>
      </c>
      <c r="L47340">
        <v>1</v>
      </c>
      <c r="M47340" s="1">
        <v>40909</v>
      </c>
      <c r="N47340" s="2">
        <v>40909</v>
      </c>
      <c r="O47340" t="s">
        <v>132</v>
      </c>
      <c r="P47340">
        <v>2012</v>
      </c>
      <c r="Q47340" s="1">
        <v>41739</v>
      </c>
      <c r="R47340" s="1">
        <v>41739</v>
      </c>
      <c r="S47340">
        <v>0</v>
      </c>
      <c r="T47340">
        <v>0</v>
      </c>
      <c r="U47340">
        <v>0</v>
      </c>
      <c r="V47340">
        <v>40000</v>
      </c>
      <c r="W47340">
        <v>0</v>
      </c>
      <c r="X47340">
        <v>0</v>
      </c>
      <c r="Y47340">
        <v>0</v>
      </c>
      <c r="Z47340">
        <v>0</v>
      </c>
      <c r="AA47340">
        <v>0</v>
      </c>
      <c r="AB47340">
        <v>0</v>
      </c>
      <c r="AC47340">
        <v>0</v>
      </c>
      <c r="AD47340">
        <v>0</v>
      </c>
      <c r="AE47340">
        <v>0</v>
      </c>
      <c r="AF47340">
        <v>0</v>
      </c>
      <c r="AG47340">
        <v>0</v>
      </c>
      <c r="AH47340">
        <v>0</v>
      </c>
      <c r="AI47340">
        <v>0</v>
      </c>
      <c r="AJ47340">
        <v>0</v>
      </c>
      <c r="AK47340">
        <v>0</v>
      </c>
      <c r="AL47340">
        <v>0</v>
      </c>
      <c r="AM47340">
        <v>0</v>
      </c>
    </row>
    <row r="47341" spans="1:39" x14ac:dyDescent="0.45">
      <c r="A47341" t="s">
        <v>173134</v>
      </c>
      <c r="B47341" t="s">
        <v>173135</v>
      </c>
      <c r="C47341" t="s">
        <v>173136</v>
      </c>
      <c r="D47341" t="s">
        <v>653</v>
      </c>
      <c r="E47341" t="s">
        <v>343</v>
      </c>
      <c r="F47341" t="s">
        <v>114</v>
      </c>
      <c r="G47341" t="s">
        <v>57</v>
      </c>
      <c r="H47341" t="s">
        <v>46</v>
      </c>
      <c r="I47341" t="s">
        <v>58</v>
      </c>
      <c r="J47341" t="s">
        <v>198</v>
      </c>
      <c r="K47341" t="s">
        <v>199</v>
      </c>
      <c r="L47341">
        <v>1</v>
      </c>
      <c r="M47341" s="1">
        <v>40544</v>
      </c>
      <c r="N47341" s="2">
        <v>40544</v>
      </c>
      <c r="O47341" t="s">
        <v>528</v>
      </c>
      <c r="P47341">
        <v>2011</v>
      </c>
      <c r="Q47341" s="1">
        <v>41424</v>
      </c>
      <c r="R47341" s="1">
        <v>41424</v>
      </c>
      <c r="S47341">
        <v>0</v>
      </c>
      <c r="T47341">
        <v>0</v>
      </c>
      <c r="U47341">
        <v>0</v>
      </c>
      <c r="V47341">
        <v>0</v>
      </c>
      <c r="W47341">
        <v>0</v>
      </c>
      <c r="X47341">
        <v>0</v>
      </c>
      <c r="Y47341">
        <v>0</v>
      </c>
      <c r="Z47341">
        <v>0</v>
      </c>
      <c r="AA47341">
        <v>0</v>
      </c>
      <c r="AB47341">
        <v>0</v>
      </c>
      <c r="AC47341">
        <v>0</v>
      </c>
      <c r="AD47341">
        <v>0</v>
      </c>
      <c r="AE47341">
        <v>0</v>
      </c>
      <c r="AF47341">
        <v>0</v>
      </c>
      <c r="AG47341">
        <v>0</v>
      </c>
      <c r="AH47341">
        <v>0</v>
      </c>
      <c r="AI47341">
        <v>0</v>
      </c>
      <c r="AJ47341">
        <v>0</v>
      </c>
      <c r="AK47341">
        <v>0</v>
      </c>
      <c r="AL47341">
        <v>0</v>
      </c>
      <c r="AM47341">
        <v>0</v>
      </c>
    </row>
    <row r="47342" spans="1:39" x14ac:dyDescent="0.45">
      <c r="A47342" t="s">
        <v>173137</v>
      </c>
      <c r="B47342" t="s">
        <v>173138</v>
      </c>
      <c r="C47342" t="s">
        <v>173139</v>
      </c>
      <c r="D47342" t="s">
        <v>107</v>
      </c>
      <c r="E47342" t="s">
        <v>108</v>
      </c>
      <c r="F47342" t="s">
        <v>114</v>
      </c>
      <c r="G47342" t="s">
        <v>57</v>
      </c>
      <c r="L47342">
        <v>1</v>
      </c>
      <c r="Q47342" s="1">
        <v>39965</v>
      </c>
      <c r="R47342" s="1">
        <v>39965</v>
      </c>
      <c r="S47342">
        <v>0</v>
      </c>
      <c r="T47342">
        <v>0</v>
      </c>
      <c r="U47342">
        <v>0</v>
      </c>
      <c r="V47342">
        <v>0</v>
      </c>
      <c r="W47342">
        <v>0</v>
      </c>
      <c r="X47342">
        <v>0</v>
      </c>
      <c r="Y47342">
        <v>0</v>
      </c>
      <c r="Z47342">
        <v>0</v>
      </c>
      <c r="AA47342">
        <v>0</v>
      </c>
      <c r="AB47342">
        <v>0</v>
      </c>
      <c r="AC47342">
        <v>0</v>
      </c>
      <c r="AD47342">
        <v>0</v>
      </c>
      <c r="AE47342">
        <v>0</v>
      </c>
      <c r="AF47342">
        <v>0</v>
      </c>
      <c r="AG47342">
        <v>0</v>
      </c>
      <c r="AH47342">
        <v>0</v>
      </c>
      <c r="AI47342">
        <v>0</v>
      </c>
      <c r="AJ47342">
        <v>0</v>
      </c>
      <c r="AK47342">
        <v>0</v>
      </c>
      <c r="AL47342">
        <v>0</v>
      </c>
      <c r="AM47342">
        <v>0</v>
      </c>
    </row>
    <row r="47343" spans="1:39" x14ac:dyDescent="0.45">
      <c r="A47343" t="s">
        <v>173140</v>
      </c>
      <c r="B47343" t="s">
        <v>173141</v>
      </c>
      <c r="C47343" t="s">
        <v>173142</v>
      </c>
      <c r="D47343" t="s">
        <v>88</v>
      </c>
      <c r="E47343" t="s">
        <v>89</v>
      </c>
      <c r="F47343" t="s">
        <v>109</v>
      </c>
      <c r="G47343" t="s">
        <v>57</v>
      </c>
      <c r="H47343" t="s">
        <v>46</v>
      </c>
      <c r="I47343" t="s">
        <v>318</v>
      </c>
      <c r="J47343" t="s">
        <v>4955</v>
      </c>
      <c r="K47343" t="s">
        <v>173143</v>
      </c>
      <c r="L47343">
        <v>1</v>
      </c>
      <c r="M47343" s="1">
        <v>39448</v>
      </c>
      <c r="N47343" s="2">
        <v>39448</v>
      </c>
      <c r="O47343" t="s">
        <v>181</v>
      </c>
      <c r="P47343">
        <v>2008</v>
      </c>
      <c r="Q47343" s="1">
        <v>40521</v>
      </c>
      <c r="R47343" s="1">
        <v>40521</v>
      </c>
      <c r="S47343">
        <v>0</v>
      </c>
      <c r="T47343">
        <v>2000000</v>
      </c>
      <c r="U47343">
        <v>0</v>
      </c>
      <c r="V47343">
        <v>0</v>
      </c>
      <c r="W47343">
        <v>0</v>
      </c>
      <c r="X47343">
        <v>0</v>
      </c>
      <c r="Y47343">
        <v>0</v>
      </c>
      <c r="Z47343">
        <v>0</v>
      </c>
      <c r="AA47343">
        <v>0</v>
      </c>
      <c r="AB47343">
        <v>0</v>
      </c>
      <c r="AC47343">
        <v>0</v>
      </c>
      <c r="AD47343">
        <v>0</v>
      </c>
      <c r="AE47343">
        <v>0</v>
      </c>
      <c r="AF47343">
        <v>0</v>
      </c>
      <c r="AG47343">
        <v>0</v>
      </c>
      <c r="AH47343">
        <v>0</v>
      </c>
      <c r="AI47343">
        <v>0</v>
      </c>
      <c r="AJ47343">
        <v>0</v>
      </c>
      <c r="AK47343">
        <v>0</v>
      </c>
      <c r="AL47343">
        <v>0</v>
      </c>
      <c r="AM47343">
        <v>0</v>
      </c>
    </row>
    <row r="47344" spans="1:39" x14ac:dyDescent="0.45">
      <c r="A47344" t="s">
        <v>173144</v>
      </c>
      <c r="B47344" t="s">
        <v>173145</v>
      </c>
      <c r="C47344" t="s">
        <v>173146</v>
      </c>
      <c r="D47344" t="s">
        <v>173147</v>
      </c>
      <c r="E47344" t="s">
        <v>1426</v>
      </c>
      <c r="F47344" t="s">
        <v>137356</v>
      </c>
      <c r="G47344" t="s">
        <v>57</v>
      </c>
      <c r="H47344" t="s">
        <v>46</v>
      </c>
      <c r="I47344" t="s">
        <v>58</v>
      </c>
      <c r="J47344" t="s">
        <v>198</v>
      </c>
      <c r="K47344" t="s">
        <v>833</v>
      </c>
      <c r="L47344">
        <v>5</v>
      </c>
      <c r="M47344" s="1">
        <v>39448</v>
      </c>
      <c r="N47344" s="2">
        <v>39448</v>
      </c>
      <c r="O47344" t="s">
        <v>181</v>
      </c>
      <c r="P47344">
        <v>2008</v>
      </c>
      <c r="Q47344" s="1">
        <v>39814</v>
      </c>
      <c r="R47344" s="1">
        <v>41655</v>
      </c>
      <c r="S47344">
        <v>0</v>
      </c>
      <c r="T47344">
        <v>34150000</v>
      </c>
      <c r="U47344">
        <v>0</v>
      </c>
      <c r="V47344">
        <v>0</v>
      </c>
      <c r="W47344">
        <v>0</v>
      </c>
      <c r="X47344">
        <v>0</v>
      </c>
      <c r="Y47344">
        <v>0</v>
      </c>
      <c r="Z47344">
        <v>0</v>
      </c>
      <c r="AA47344">
        <v>0</v>
      </c>
      <c r="AB47344">
        <v>0</v>
      </c>
      <c r="AC47344">
        <v>0</v>
      </c>
      <c r="AD47344">
        <v>0</v>
      </c>
      <c r="AE47344">
        <v>0</v>
      </c>
      <c r="AF47344">
        <v>1650000</v>
      </c>
      <c r="AG47344">
        <v>17500000</v>
      </c>
      <c r="AH47344">
        <v>15000000</v>
      </c>
      <c r="AI47344">
        <v>0</v>
      </c>
      <c r="AJ47344">
        <v>0</v>
      </c>
      <c r="AK47344">
        <v>0</v>
      </c>
      <c r="AL47344">
        <v>0</v>
      </c>
      <c r="AM47344">
        <v>0</v>
      </c>
    </row>
    <row r="47345" spans="1:39" x14ac:dyDescent="0.45">
      <c r="A47345" t="s">
        <v>173148</v>
      </c>
      <c r="B47345" t="s">
        <v>173149</v>
      </c>
      <c r="C47345" t="s">
        <v>173150</v>
      </c>
      <c r="D47345" t="s">
        <v>173151</v>
      </c>
      <c r="E47345" t="s">
        <v>186</v>
      </c>
      <c r="F47345" s="3">
        <v>25000</v>
      </c>
      <c r="G47345" t="s">
        <v>57</v>
      </c>
      <c r="H47345" t="s">
        <v>46</v>
      </c>
      <c r="I47345" t="s">
        <v>81</v>
      </c>
      <c r="J47345" t="s">
        <v>82</v>
      </c>
      <c r="K47345" t="s">
        <v>83</v>
      </c>
      <c r="L47345">
        <v>2</v>
      </c>
      <c r="M47345" s="1">
        <v>40909</v>
      </c>
      <c r="N47345" s="2">
        <v>40909</v>
      </c>
      <c r="O47345" t="s">
        <v>132</v>
      </c>
      <c r="P47345">
        <v>2012</v>
      </c>
      <c r="Q47345" s="1">
        <v>41576</v>
      </c>
      <c r="R47345" s="1">
        <v>41699</v>
      </c>
      <c r="S47345">
        <v>25000</v>
      </c>
      <c r="T47345">
        <v>0</v>
      </c>
      <c r="U47345">
        <v>0</v>
      </c>
      <c r="V47345">
        <v>0</v>
      </c>
      <c r="W47345">
        <v>0</v>
      </c>
      <c r="X47345">
        <v>0</v>
      </c>
      <c r="Y47345">
        <v>0</v>
      </c>
      <c r="Z47345">
        <v>0</v>
      </c>
      <c r="AA47345">
        <v>0</v>
      </c>
      <c r="AB47345">
        <v>0</v>
      </c>
      <c r="AC47345">
        <v>0</v>
      </c>
      <c r="AD47345">
        <v>0</v>
      </c>
      <c r="AE47345">
        <v>0</v>
      </c>
      <c r="AF47345">
        <v>0</v>
      </c>
      <c r="AG47345">
        <v>0</v>
      </c>
      <c r="AH47345">
        <v>0</v>
      </c>
      <c r="AI47345">
        <v>0</v>
      </c>
      <c r="AJ47345">
        <v>0</v>
      </c>
      <c r="AK47345">
        <v>0</v>
      </c>
      <c r="AL47345">
        <v>0</v>
      </c>
      <c r="AM47345">
        <v>0</v>
      </c>
    </row>
    <row r="47346" spans="1:39" x14ac:dyDescent="0.45">
      <c r="A47346" t="s">
        <v>173152</v>
      </c>
      <c r="B47346" t="s">
        <v>173153</v>
      </c>
      <c r="C47346" t="s">
        <v>173154</v>
      </c>
      <c r="D47346" t="s">
        <v>558</v>
      </c>
      <c r="E47346" t="s">
        <v>559</v>
      </c>
      <c r="F47346" t="s">
        <v>173155</v>
      </c>
      <c r="G47346" t="s">
        <v>45</v>
      </c>
      <c r="H47346" t="s">
        <v>46</v>
      </c>
      <c r="I47346" t="s">
        <v>47</v>
      </c>
      <c r="J47346" t="s">
        <v>48</v>
      </c>
      <c r="K47346" t="s">
        <v>49</v>
      </c>
      <c r="L47346">
        <v>3</v>
      </c>
      <c r="M47346" s="1">
        <v>39508</v>
      </c>
      <c r="N47346" s="2">
        <v>39508</v>
      </c>
      <c r="O47346" t="s">
        <v>181</v>
      </c>
      <c r="P47346">
        <v>2008</v>
      </c>
      <c r="Q47346" s="1">
        <v>38718</v>
      </c>
      <c r="R47346" s="1">
        <v>39665</v>
      </c>
      <c r="S47346">
        <v>0</v>
      </c>
      <c r="T47346">
        <v>12100000</v>
      </c>
      <c r="U47346">
        <v>0</v>
      </c>
      <c r="V47346">
        <v>0</v>
      </c>
      <c r="W47346">
        <v>0</v>
      </c>
      <c r="X47346">
        <v>0</v>
      </c>
      <c r="Y47346">
        <v>870000</v>
      </c>
      <c r="Z47346">
        <v>0</v>
      </c>
      <c r="AA47346">
        <v>0</v>
      </c>
      <c r="AB47346">
        <v>0</v>
      </c>
      <c r="AC47346">
        <v>0</v>
      </c>
      <c r="AD47346">
        <v>0</v>
      </c>
      <c r="AE47346">
        <v>0</v>
      </c>
      <c r="AF47346">
        <v>3500000</v>
      </c>
      <c r="AG47346">
        <v>8600000</v>
      </c>
      <c r="AH47346">
        <v>0</v>
      </c>
      <c r="AI47346">
        <v>0</v>
      </c>
      <c r="AJ47346">
        <v>0</v>
      </c>
      <c r="AK47346">
        <v>0</v>
      </c>
      <c r="AL47346">
        <v>0</v>
      </c>
      <c r="AM47346">
        <v>0</v>
      </c>
    </row>
    <row r="47347" spans="1:39" x14ac:dyDescent="0.45">
      <c r="A47347" t="s">
        <v>173156</v>
      </c>
      <c r="B47347" t="s">
        <v>173157</v>
      </c>
      <c r="C47347" t="s">
        <v>173158</v>
      </c>
      <c r="D47347" t="s">
        <v>173159</v>
      </c>
      <c r="E47347" t="s">
        <v>449</v>
      </c>
      <c r="F47347" t="s">
        <v>24303</v>
      </c>
      <c r="G47347" t="s">
        <v>57</v>
      </c>
      <c r="H47347" t="s">
        <v>214</v>
      </c>
      <c r="J47347" t="s">
        <v>215</v>
      </c>
      <c r="K47347" t="s">
        <v>215</v>
      </c>
      <c r="L47347">
        <v>1</v>
      </c>
      <c r="M47347" s="1">
        <v>40909</v>
      </c>
      <c r="N47347" s="2">
        <v>40909</v>
      </c>
      <c r="O47347" t="s">
        <v>132</v>
      </c>
      <c r="P47347">
        <v>2012</v>
      </c>
      <c r="Q47347" s="1">
        <v>41603</v>
      </c>
      <c r="R47347" s="1">
        <v>41603</v>
      </c>
      <c r="S47347">
        <v>167258</v>
      </c>
      <c r="T47347">
        <v>0</v>
      </c>
      <c r="U47347">
        <v>0</v>
      </c>
      <c r="V47347">
        <v>0</v>
      </c>
      <c r="W47347">
        <v>0</v>
      </c>
      <c r="X47347">
        <v>0</v>
      </c>
      <c r="Y47347">
        <v>0</v>
      </c>
      <c r="Z47347">
        <v>0</v>
      </c>
      <c r="AA47347">
        <v>0</v>
      </c>
      <c r="AB47347">
        <v>0</v>
      </c>
      <c r="AC47347">
        <v>0</v>
      </c>
      <c r="AD47347">
        <v>0</v>
      </c>
      <c r="AE47347">
        <v>0</v>
      </c>
      <c r="AF47347">
        <v>0</v>
      </c>
      <c r="AG47347">
        <v>0</v>
      </c>
      <c r="AH47347">
        <v>0</v>
      </c>
      <c r="AI47347">
        <v>0</v>
      </c>
      <c r="AJ47347">
        <v>0</v>
      </c>
      <c r="AK47347">
        <v>0</v>
      </c>
      <c r="AL47347">
        <v>0</v>
      </c>
      <c r="AM47347">
        <v>0</v>
      </c>
    </row>
    <row r="47348" spans="1:39" x14ac:dyDescent="0.45">
      <c r="A47348" t="s">
        <v>173160</v>
      </c>
      <c r="B47348" t="s">
        <v>173161</v>
      </c>
      <c r="C47348" t="s">
        <v>173162</v>
      </c>
      <c r="D47348" t="s">
        <v>173163</v>
      </c>
      <c r="E47348" t="s">
        <v>1780</v>
      </c>
      <c r="F47348" t="s">
        <v>8651</v>
      </c>
      <c r="G47348" t="s">
        <v>57</v>
      </c>
      <c r="H47348" t="s">
        <v>46</v>
      </c>
      <c r="I47348" t="s">
        <v>58</v>
      </c>
      <c r="J47348" t="s">
        <v>198</v>
      </c>
      <c r="K47348" t="s">
        <v>1127</v>
      </c>
      <c r="L47348">
        <v>4</v>
      </c>
      <c r="M47348" s="1">
        <v>40544</v>
      </c>
      <c r="N47348" s="2">
        <v>40544</v>
      </c>
      <c r="O47348" t="s">
        <v>528</v>
      </c>
      <c r="P47348">
        <v>2011</v>
      </c>
      <c r="Q47348" s="1">
        <v>40771</v>
      </c>
      <c r="R47348" s="1">
        <v>41883</v>
      </c>
      <c r="S47348">
        <v>2500000</v>
      </c>
      <c r="T47348">
        <v>0</v>
      </c>
      <c r="U47348">
        <v>0</v>
      </c>
      <c r="V47348">
        <v>2900000</v>
      </c>
      <c r="W47348">
        <v>0</v>
      </c>
      <c r="X47348">
        <v>0</v>
      </c>
      <c r="Y47348">
        <v>0</v>
      </c>
      <c r="Z47348">
        <v>0</v>
      </c>
      <c r="AA47348">
        <v>0</v>
      </c>
      <c r="AB47348">
        <v>0</v>
      </c>
      <c r="AC47348">
        <v>0</v>
      </c>
      <c r="AD47348">
        <v>0</v>
      </c>
      <c r="AE47348">
        <v>0</v>
      </c>
      <c r="AF47348">
        <v>0</v>
      </c>
      <c r="AG47348">
        <v>0</v>
      </c>
      <c r="AH47348">
        <v>0</v>
      </c>
      <c r="AI47348">
        <v>0</v>
      </c>
      <c r="AJ47348">
        <v>0</v>
      </c>
      <c r="AK47348">
        <v>0</v>
      </c>
      <c r="AL47348">
        <v>0</v>
      </c>
      <c r="AM47348">
        <v>0</v>
      </c>
    </row>
    <row r="47349" spans="1:39" x14ac:dyDescent="0.45">
      <c r="A47349" t="s">
        <v>173164</v>
      </c>
      <c r="B47349" t="s">
        <v>173165</v>
      </c>
      <c r="C47349" t="s">
        <v>173166</v>
      </c>
      <c r="F47349" t="s">
        <v>426</v>
      </c>
      <c r="G47349" t="s">
        <v>57</v>
      </c>
      <c r="H47349" t="s">
        <v>46</v>
      </c>
      <c r="I47349" t="s">
        <v>58</v>
      </c>
      <c r="J47349" t="s">
        <v>989</v>
      </c>
      <c r="K47349" t="s">
        <v>10976</v>
      </c>
      <c r="L47349">
        <v>1</v>
      </c>
      <c r="M47349" s="1">
        <v>36892</v>
      </c>
      <c r="N47349" s="2">
        <v>36892</v>
      </c>
      <c r="O47349" t="s">
        <v>172</v>
      </c>
      <c r="P47349">
        <v>2001</v>
      </c>
      <c r="Q47349" s="1">
        <v>40444</v>
      </c>
      <c r="R47349" s="1">
        <v>40444</v>
      </c>
      <c r="S47349">
        <v>0</v>
      </c>
      <c r="T47349">
        <v>0</v>
      </c>
      <c r="U47349">
        <v>0</v>
      </c>
      <c r="V47349">
        <v>0</v>
      </c>
      <c r="W47349">
        <v>0</v>
      </c>
      <c r="X47349">
        <v>200000</v>
      </c>
      <c r="Y47349">
        <v>0</v>
      </c>
      <c r="Z47349">
        <v>0</v>
      </c>
      <c r="AA47349">
        <v>0</v>
      </c>
      <c r="AB47349">
        <v>0</v>
      </c>
      <c r="AC47349">
        <v>0</v>
      </c>
      <c r="AD47349">
        <v>0</v>
      </c>
      <c r="AE47349">
        <v>0</v>
      </c>
      <c r="AF47349">
        <v>0</v>
      </c>
      <c r="AG47349">
        <v>0</v>
      </c>
      <c r="AH47349">
        <v>0</v>
      </c>
      <c r="AI47349">
        <v>0</v>
      </c>
      <c r="AJ47349">
        <v>0</v>
      </c>
      <c r="AK47349">
        <v>0</v>
      </c>
      <c r="AL47349">
        <v>0</v>
      </c>
      <c r="AM47349">
        <v>0</v>
      </c>
    </row>
    <row r="47350" spans="1:39" x14ac:dyDescent="0.45">
      <c r="A47350" t="s">
        <v>173167</v>
      </c>
      <c r="B47350" t="s">
        <v>173168</v>
      </c>
      <c r="C47350" t="s">
        <v>173169</v>
      </c>
      <c r="D47350" t="s">
        <v>173170</v>
      </c>
      <c r="E47350" t="s">
        <v>363</v>
      </c>
      <c r="F47350" t="s">
        <v>422</v>
      </c>
      <c r="G47350" t="s">
        <v>57</v>
      </c>
      <c r="H47350" t="s">
        <v>379</v>
      </c>
      <c r="J47350" t="s">
        <v>1200</v>
      </c>
      <c r="K47350" t="s">
        <v>1200</v>
      </c>
      <c r="L47350">
        <v>2</v>
      </c>
      <c r="M47350" s="1">
        <v>40969</v>
      </c>
      <c r="N47350" s="2">
        <v>40969</v>
      </c>
      <c r="O47350" t="s">
        <v>132</v>
      </c>
      <c r="P47350">
        <v>2012</v>
      </c>
      <c r="Q47350" s="1">
        <v>41297</v>
      </c>
      <c r="R47350" s="1">
        <v>41913</v>
      </c>
      <c r="S47350">
        <v>3400000</v>
      </c>
      <c r="T47350">
        <v>0</v>
      </c>
      <c r="U47350">
        <v>0</v>
      </c>
      <c r="V47350">
        <v>0</v>
      </c>
      <c r="W47350">
        <v>0</v>
      </c>
      <c r="X47350">
        <v>0</v>
      </c>
      <c r="Y47350">
        <v>0</v>
      </c>
      <c r="Z47350">
        <v>0</v>
      </c>
      <c r="AA47350">
        <v>0</v>
      </c>
      <c r="AB47350">
        <v>0</v>
      </c>
      <c r="AC47350">
        <v>0</v>
      </c>
      <c r="AD47350">
        <v>0</v>
      </c>
      <c r="AE47350">
        <v>0</v>
      </c>
      <c r="AF47350">
        <v>0</v>
      </c>
      <c r="AG47350">
        <v>0</v>
      </c>
      <c r="AH47350">
        <v>0</v>
      </c>
      <c r="AI47350">
        <v>0</v>
      </c>
      <c r="AJ47350">
        <v>0</v>
      </c>
      <c r="AK47350">
        <v>0</v>
      </c>
      <c r="AL47350">
        <v>0</v>
      </c>
      <c r="AM47350">
        <v>0</v>
      </c>
    </row>
    <row r="47351" spans="1:39" x14ac:dyDescent="0.45">
      <c r="A47351" t="s">
        <v>173171</v>
      </c>
      <c r="B47351" t="s">
        <v>173172</v>
      </c>
      <c r="C47351" t="s">
        <v>173173</v>
      </c>
      <c r="D47351" t="s">
        <v>107</v>
      </c>
      <c r="E47351" t="s">
        <v>108</v>
      </c>
      <c r="F47351" s="3">
        <v>20000</v>
      </c>
      <c r="G47351" t="s">
        <v>57</v>
      </c>
      <c r="L47351">
        <v>1</v>
      </c>
      <c r="Q47351" s="1">
        <v>40969</v>
      </c>
      <c r="R47351" s="1">
        <v>40969</v>
      </c>
      <c r="S47351">
        <v>20000</v>
      </c>
      <c r="T47351">
        <v>0</v>
      </c>
      <c r="U47351">
        <v>0</v>
      </c>
      <c r="V47351">
        <v>0</v>
      </c>
      <c r="W47351">
        <v>0</v>
      </c>
      <c r="X47351">
        <v>0</v>
      </c>
      <c r="Y47351">
        <v>0</v>
      </c>
      <c r="Z47351">
        <v>0</v>
      </c>
      <c r="AA47351">
        <v>0</v>
      </c>
      <c r="AB47351">
        <v>0</v>
      </c>
      <c r="AC47351">
        <v>0</v>
      </c>
      <c r="AD47351">
        <v>0</v>
      </c>
      <c r="AE47351">
        <v>0</v>
      </c>
      <c r="AF47351">
        <v>0</v>
      </c>
      <c r="AG47351">
        <v>0</v>
      </c>
      <c r="AH47351">
        <v>0</v>
      </c>
      <c r="AI47351">
        <v>0</v>
      </c>
      <c r="AJ47351">
        <v>0</v>
      </c>
      <c r="AK47351">
        <v>0</v>
      </c>
      <c r="AL47351">
        <v>0</v>
      </c>
      <c r="AM47351">
        <v>0</v>
      </c>
    </row>
    <row r="47352" spans="1:39" x14ac:dyDescent="0.45">
      <c r="A47352" t="s">
        <v>173174</v>
      </c>
      <c r="B47352" t="s">
        <v>173175</v>
      </c>
      <c r="C47352" t="s">
        <v>173176</v>
      </c>
      <c r="D47352" t="s">
        <v>173177</v>
      </c>
      <c r="E47352" t="s">
        <v>3409</v>
      </c>
      <c r="F47352" t="s">
        <v>426</v>
      </c>
      <c r="G47352" t="s">
        <v>101</v>
      </c>
      <c r="H47352" t="s">
        <v>46</v>
      </c>
      <c r="I47352" t="s">
        <v>81</v>
      </c>
      <c r="J47352" t="s">
        <v>590</v>
      </c>
      <c r="K47352" t="s">
        <v>590</v>
      </c>
      <c r="L47352">
        <v>1</v>
      </c>
      <c r="M47352" s="1">
        <v>39845</v>
      </c>
      <c r="N47352" s="2">
        <v>39845</v>
      </c>
      <c r="O47352" t="s">
        <v>188</v>
      </c>
      <c r="P47352">
        <v>2009</v>
      </c>
      <c r="Q47352" s="1">
        <v>39845</v>
      </c>
      <c r="R47352" s="1">
        <v>39845</v>
      </c>
      <c r="S47352">
        <v>200000</v>
      </c>
      <c r="T47352">
        <v>0</v>
      </c>
      <c r="U47352">
        <v>0</v>
      </c>
      <c r="V47352">
        <v>0</v>
      </c>
      <c r="W47352">
        <v>0</v>
      </c>
      <c r="X47352">
        <v>0</v>
      </c>
      <c r="Y47352">
        <v>0</v>
      </c>
      <c r="Z47352">
        <v>0</v>
      </c>
      <c r="AA47352">
        <v>0</v>
      </c>
      <c r="AB47352">
        <v>0</v>
      </c>
      <c r="AC47352">
        <v>0</v>
      </c>
      <c r="AD47352">
        <v>0</v>
      </c>
      <c r="AE47352">
        <v>0</v>
      </c>
      <c r="AF47352">
        <v>0</v>
      </c>
      <c r="AG47352">
        <v>0</v>
      </c>
      <c r="AH47352">
        <v>0</v>
      </c>
      <c r="AI47352">
        <v>0</v>
      </c>
      <c r="AJ47352">
        <v>0</v>
      </c>
      <c r="AK47352">
        <v>0</v>
      </c>
      <c r="AL47352">
        <v>0</v>
      </c>
      <c r="AM47352">
        <v>0</v>
      </c>
    </row>
    <row r="47353" spans="1:39" x14ac:dyDescent="0.45">
      <c r="A47353" t="s">
        <v>173178</v>
      </c>
      <c r="B47353" t="s">
        <v>173179</v>
      </c>
      <c r="C47353" t="s">
        <v>173180</v>
      </c>
      <c r="D47353" t="s">
        <v>28155</v>
      </c>
      <c r="E47353" t="s">
        <v>7424</v>
      </c>
      <c r="F47353" t="s">
        <v>114</v>
      </c>
      <c r="G47353" t="s">
        <v>57</v>
      </c>
      <c r="H47353" t="s">
        <v>214</v>
      </c>
      <c r="J47353" t="s">
        <v>215</v>
      </c>
      <c r="K47353" t="s">
        <v>215</v>
      </c>
      <c r="L47353">
        <v>1</v>
      </c>
      <c r="M47353" s="1">
        <v>41548</v>
      </c>
      <c r="N47353" s="2">
        <v>41548</v>
      </c>
      <c r="O47353" t="s">
        <v>157</v>
      </c>
      <c r="P47353">
        <v>2013</v>
      </c>
      <c r="Q47353" s="1">
        <v>41548</v>
      </c>
      <c r="R47353" s="1">
        <v>41548</v>
      </c>
      <c r="S47353">
        <v>0</v>
      </c>
      <c r="T47353">
        <v>0</v>
      </c>
      <c r="U47353">
        <v>0</v>
      </c>
      <c r="V47353">
        <v>0</v>
      </c>
      <c r="W47353">
        <v>0</v>
      </c>
      <c r="X47353">
        <v>0</v>
      </c>
      <c r="Y47353">
        <v>0</v>
      </c>
      <c r="Z47353">
        <v>0</v>
      </c>
      <c r="AA47353">
        <v>0</v>
      </c>
      <c r="AB47353">
        <v>0</v>
      </c>
      <c r="AC47353">
        <v>0</v>
      </c>
      <c r="AD47353">
        <v>0</v>
      </c>
      <c r="AE47353">
        <v>0</v>
      </c>
      <c r="AF47353">
        <v>0</v>
      </c>
      <c r="AG47353">
        <v>0</v>
      </c>
      <c r="AH47353">
        <v>0</v>
      </c>
      <c r="AI47353">
        <v>0</v>
      </c>
      <c r="AJ47353">
        <v>0</v>
      </c>
      <c r="AK47353">
        <v>0</v>
      </c>
      <c r="AL47353">
        <v>0</v>
      </c>
      <c r="AM47353">
        <v>0</v>
      </c>
    </row>
    <row r="47354" spans="1:39" x14ac:dyDescent="0.45">
      <c r="A47354" t="s">
        <v>173181</v>
      </c>
      <c r="B47354" t="s">
        <v>173182</v>
      </c>
      <c r="C47354" t="s">
        <v>173183</v>
      </c>
      <c r="D47354" t="s">
        <v>461</v>
      </c>
      <c r="E47354" t="s">
        <v>462</v>
      </c>
      <c r="F47354" t="s">
        <v>3394</v>
      </c>
      <c r="G47354" t="s">
        <v>57</v>
      </c>
      <c r="H47354" t="s">
        <v>46</v>
      </c>
      <c r="I47354" t="s">
        <v>58</v>
      </c>
      <c r="J47354" t="s">
        <v>198</v>
      </c>
      <c r="K47354" t="s">
        <v>199</v>
      </c>
      <c r="L47354">
        <v>2</v>
      </c>
      <c r="M47354" s="1">
        <v>38687</v>
      </c>
      <c r="N47354" s="2">
        <v>38687</v>
      </c>
      <c r="O47354" t="s">
        <v>4448</v>
      </c>
      <c r="P47354">
        <v>2005</v>
      </c>
      <c r="Q47354" s="1">
        <v>39114</v>
      </c>
      <c r="R47354" s="1">
        <v>39234</v>
      </c>
      <c r="S47354">
        <v>700000</v>
      </c>
      <c r="T47354">
        <v>4000000</v>
      </c>
      <c r="U47354">
        <v>0</v>
      </c>
      <c r="V47354">
        <v>0</v>
      </c>
      <c r="W47354">
        <v>0</v>
      </c>
      <c r="X47354">
        <v>0</v>
      </c>
      <c r="Y47354">
        <v>0</v>
      </c>
      <c r="Z47354">
        <v>0</v>
      </c>
      <c r="AA47354">
        <v>0</v>
      </c>
      <c r="AB47354">
        <v>0</v>
      </c>
      <c r="AC47354">
        <v>0</v>
      </c>
      <c r="AD47354">
        <v>0</v>
      </c>
      <c r="AE47354">
        <v>0</v>
      </c>
      <c r="AF47354">
        <v>4000000</v>
      </c>
      <c r="AG47354">
        <v>0</v>
      </c>
      <c r="AH47354">
        <v>0</v>
      </c>
      <c r="AI47354">
        <v>0</v>
      </c>
      <c r="AJ47354">
        <v>0</v>
      </c>
      <c r="AK47354">
        <v>0</v>
      </c>
      <c r="AL47354">
        <v>0</v>
      </c>
      <c r="AM47354">
        <v>0</v>
      </c>
    </row>
    <row r="47355" spans="1:39" x14ac:dyDescent="0.45">
      <c r="A47355" t="s">
        <v>173184</v>
      </c>
      <c r="B47355" t="s">
        <v>173185</v>
      </c>
      <c r="C47355" t="s">
        <v>173186</v>
      </c>
      <c r="D47355" t="s">
        <v>389</v>
      </c>
      <c r="E47355" t="s">
        <v>390</v>
      </c>
      <c r="F47355" t="s">
        <v>1845</v>
      </c>
      <c r="G47355" t="s">
        <v>57</v>
      </c>
      <c r="L47355">
        <v>1</v>
      </c>
      <c r="Q47355" s="1">
        <v>41577</v>
      </c>
      <c r="R47355" s="1">
        <v>41577</v>
      </c>
      <c r="S47355">
        <v>0</v>
      </c>
      <c r="T47355">
        <v>8000000</v>
      </c>
      <c r="U47355">
        <v>0</v>
      </c>
      <c r="V47355">
        <v>0</v>
      </c>
      <c r="W47355">
        <v>0</v>
      </c>
      <c r="X47355">
        <v>0</v>
      </c>
      <c r="Y47355">
        <v>0</v>
      </c>
      <c r="Z47355">
        <v>0</v>
      </c>
      <c r="AA47355">
        <v>0</v>
      </c>
      <c r="AB47355">
        <v>0</v>
      </c>
      <c r="AC47355">
        <v>0</v>
      </c>
      <c r="AD47355">
        <v>0</v>
      </c>
      <c r="AE47355">
        <v>0</v>
      </c>
      <c r="AF47355">
        <v>0</v>
      </c>
      <c r="AG47355">
        <v>0</v>
      </c>
      <c r="AH47355">
        <v>0</v>
      </c>
      <c r="AI47355">
        <v>0</v>
      </c>
      <c r="AJ47355">
        <v>0</v>
      </c>
      <c r="AK47355">
        <v>0</v>
      </c>
      <c r="AL47355">
        <v>0</v>
      </c>
      <c r="AM47355">
        <v>0</v>
      </c>
    </row>
    <row r="47356" spans="1:39" x14ac:dyDescent="0.45">
      <c r="A47356" t="s">
        <v>173187</v>
      </c>
      <c r="B47356" t="s">
        <v>173188</v>
      </c>
      <c r="C47356" t="s">
        <v>173189</v>
      </c>
      <c r="D47356" t="s">
        <v>107</v>
      </c>
      <c r="E47356" t="s">
        <v>108</v>
      </c>
      <c r="F47356" t="s">
        <v>38473</v>
      </c>
      <c r="G47356" t="s">
        <v>101</v>
      </c>
      <c r="L47356">
        <v>2</v>
      </c>
      <c r="Q47356" s="1">
        <v>40394</v>
      </c>
      <c r="R47356" s="1">
        <v>40561</v>
      </c>
      <c r="S47356">
        <v>0</v>
      </c>
      <c r="T47356">
        <v>4250000</v>
      </c>
      <c r="U47356">
        <v>0</v>
      </c>
      <c r="V47356">
        <v>0</v>
      </c>
      <c r="W47356">
        <v>0</v>
      </c>
      <c r="X47356">
        <v>1500000</v>
      </c>
      <c r="Y47356">
        <v>0</v>
      </c>
      <c r="Z47356">
        <v>0</v>
      </c>
      <c r="AA47356">
        <v>0</v>
      </c>
      <c r="AB47356">
        <v>0</v>
      </c>
      <c r="AC47356">
        <v>0</v>
      </c>
      <c r="AD47356">
        <v>0</v>
      </c>
      <c r="AE47356">
        <v>0</v>
      </c>
      <c r="AF47356">
        <v>4250000</v>
      </c>
      <c r="AG47356">
        <v>0</v>
      </c>
      <c r="AH47356">
        <v>0</v>
      </c>
      <c r="AI47356">
        <v>0</v>
      </c>
      <c r="AJ47356">
        <v>0</v>
      </c>
      <c r="AK47356">
        <v>0</v>
      </c>
      <c r="AL47356">
        <v>0</v>
      </c>
      <c r="AM47356">
        <v>0</v>
      </c>
    </row>
    <row r="47357" spans="1:39" x14ac:dyDescent="0.45">
      <c r="A47357" t="s">
        <v>173190</v>
      </c>
      <c r="B47357" t="s">
        <v>173191</v>
      </c>
      <c r="C47357" t="s">
        <v>173192</v>
      </c>
      <c r="D47357" t="s">
        <v>54</v>
      </c>
      <c r="E47357" t="s">
        <v>55</v>
      </c>
      <c r="F47357" t="s">
        <v>1047</v>
      </c>
      <c r="G47357" t="s">
        <v>101</v>
      </c>
      <c r="H47357" t="s">
        <v>46</v>
      </c>
      <c r="I47357" t="s">
        <v>47</v>
      </c>
      <c r="J47357" t="s">
        <v>48</v>
      </c>
      <c r="K47357" t="s">
        <v>49</v>
      </c>
      <c r="L47357">
        <v>1</v>
      </c>
      <c r="M47357" s="1">
        <v>39234</v>
      </c>
      <c r="N47357" s="2">
        <v>39234</v>
      </c>
      <c r="O47357" t="s">
        <v>2939</v>
      </c>
      <c r="P47357">
        <v>2007</v>
      </c>
      <c r="Q47357" s="1">
        <v>39234</v>
      </c>
      <c r="R47357" s="1">
        <v>39234</v>
      </c>
      <c r="S47357">
        <v>0</v>
      </c>
      <c r="T47357">
        <v>5000000</v>
      </c>
      <c r="U47357">
        <v>0</v>
      </c>
      <c r="V47357">
        <v>0</v>
      </c>
      <c r="W47357">
        <v>0</v>
      </c>
      <c r="X47357">
        <v>0</v>
      </c>
      <c r="Y47357">
        <v>0</v>
      </c>
      <c r="Z47357">
        <v>0</v>
      </c>
      <c r="AA47357">
        <v>0</v>
      </c>
      <c r="AB47357">
        <v>0</v>
      </c>
      <c r="AC47357">
        <v>0</v>
      </c>
      <c r="AD47357">
        <v>0</v>
      </c>
      <c r="AE47357">
        <v>0</v>
      </c>
      <c r="AF47357">
        <v>5000000</v>
      </c>
      <c r="AG47357">
        <v>0</v>
      </c>
      <c r="AH47357">
        <v>0</v>
      </c>
      <c r="AI47357">
        <v>0</v>
      </c>
      <c r="AJ47357">
        <v>0</v>
      </c>
      <c r="AK47357">
        <v>0</v>
      </c>
      <c r="AL47357">
        <v>0</v>
      </c>
      <c r="AM47357">
        <v>0</v>
      </c>
    </row>
    <row r="47358" spans="1:39" x14ac:dyDescent="0.45">
      <c r="A47358" t="s">
        <v>173193</v>
      </c>
      <c r="B47358" t="s">
        <v>173194</v>
      </c>
      <c r="C47358" t="s">
        <v>173195</v>
      </c>
      <c r="D47358" t="s">
        <v>88014</v>
      </c>
      <c r="E47358" t="s">
        <v>162</v>
      </c>
      <c r="F47358" t="s">
        <v>173196</v>
      </c>
      <c r="G47358" t="s">
        <v>57</v>
      </c>
      <c r="H47358" t="s">
        <v>46</v>
      </c>
      <c r="I47358" t="s">
        <v>526</v>
      </c>
      <c r="J47358" t="s">
        <v>1041</v>
      </c>
      <c r="K47358" t="s">
        <v>1041</v>
      </c>
      <c r="L47358">
        <v>3</v>
      </c>
      <c r="M47358" s="1">
        <v>40179</v>
      </c>
      <c r="N47358" s="2">
        <v>40179</v>
      </c>
      <c r="O47358" t="s">
        <v>118</v>
      </c>
      <c r="P47358">
        <v>2010</v>
      </c>
      <c r="Q47358" s="1">
        <v>40907</v>
      </c>
      <c r="R47358" s="1">
        <v>41830</v>
      </c>
      <c r="S47358">
        <v>0</v>
      </c>
      <c r="T47358">
        <v>6230100</v>
      </c>
      <c r="U47358">
        <v>0</v>
      </c>
      <c r="V47358">
        <v>0</v>
      </c>
      <c r="W47358">
        <v>0</v>
      </c>
      <c r="X47358">
        <v>0</v>
      </c>
      <c r="Y47358">
        <v>0</v>
      </c>
      <c r="Z47358">
        <v>0</v>
      </c>
      <c r="AA47358">
        <v>0</v>
      </c>
      <c r="AB47358">
        <v>0</v>
      </c>
      <c r="AC47358">
        <v>0</v>
      </c>
      <c r="AD47358">
        <v>0</v>
      </c>
      <c r="AE47358">
        <v>0</v>
      </c>
      <c r="AF47358">
        <v>0</v>
      </c>
      <c r="AG47358">
        <v>3000000</v>
      </c>
      <c r="AH47358">
        <v>0</v>
      </c>
      <c r="AI47358">
        <v>0</v>
      </c>
      <c r="AJ47358">
        <v>0</v>
      </c>
      <c r="AK47358">
        <v>0</v>
      </c>
      <c r="AL47358">
        <v>0</v>
      </c>
      <c r="AM47358">
        <v>0</v>
      </c>
    </row>
    <row r="47359" spans="1:39" x14ac:dyDescent="0.45">
      <c r="A47359" t="s">
        <v>173197</v>
      </c>
      <c r="B47359" t="s">
        <v>173198</v>
      </c>
      <c r="C47359" t="s">
        <v>173199</v>
      </c>
      <c r="D47359" t="s">
        <v>173200</v>
      </c>
      <c r="E47359" t="s">
        <v>1827</v>
      </c>
      <c r="F47359" t="s">
        <v>7146</v>
      </c>
      <c r="G47359" t="s">
        <v>57</v>
      </c>
      <c r="H47359" t="s">
        <v>46</v>
      </c>
      <c r="I47359" t="s">
        <v>299</v>
      </c>
      <c r="J47359" t="s">
        <v>300</v>
      </c>
      <c r="K47359" t="s">
        <v>300</v>
      </c>
      <c r="L47359">
        <v>3</v>
      </c>
      <c r="M47359" s="1">
        <v>40179</v>
      </c>
      <c r="N47359" s="2">
        <v>40179</v>
      </c>
      <c r="O47359" t="s">
        <v>118</v>
      </c>
      <c r="P47359">
        <v>2010</v>
      </c>
      <c r="Q47359" s="1">
        <v>40486</v>
      </c>
      <c r="R47359" s="1">
        <v>41669</v>
      </c>
      <c r="S47359">
        <v>1750000</v>
      </c>
      <c r="T47359">
        <v>3000000</v>
      </c>
      <c r="U47359">
        <v>0</v>
      </c>
      <c r="V47359">
        <v>0</v>
      </c>
      <c r="W47359">
        <v>0</v>
      </c>
      <c r="X47359">
        <v>0</v>
      </c>
      <c r="Y47359">
        <v>0</v>
      </c>
      <c r="Z47359">
        <v>0</v>
      </c>
      <c r="AA47359">
        <v>0</v>
      </c>
      <c r="AB47359">
        <v>0</v>
      </c>
      <c r="AC47359">
        <v>0</v>
      </c>
      <c r="AD47359">
        <v>0</v>
      </c>
      <c r="AE47359">
        <v>0</v>
      </c>
      <c r="AF47359">
        <v>3000000</v>
      </c>
      <c r="AG47359">
        <v>0</v>
      </c>
      <c r="AH47359">
        <v>0</v>
      </c>
      <c r="AI47359">
        <v>0</v>
      </c>
      <c r="AJ47359">
        <v>0</v>
      </c>
      <c r="AK47359">
        <v>0</v>
      </c>
      <c r="AL47359">
        <v>0</v>
      </c>
      <c r="AM47359">
        <v>0</v>
      </c>
    </row>
    <row r="47360" spans="1:39" x14ac:dyDescent="0.45">
      <c r="A47360" t="s">
        <v>173201</v>
      </c>
      <c r="B47360" t="s">
        <v>173202</v>
      </c>
      <c r="C47360" t="s">
        <v>173203</v>
      </c>
      <c r="F47360" t="s">
        <v>2526</v>
      </c>
      <c r="G47360" t="s">
        <v>57</v>
      </c>
      <c r="H47360" t="s">
        <v>46</v>
      </c>
      <c r="I47360" t="s">
        <v>58</v>
      </c>
      <c r="J47360" t="s">
        <v>1223</v>
      </c>
      <c r="K47360" t="s">
        <v>6588</v>
      </c>
      <c r="L47360">
        <v>1</v>
      </c>
      <c r="Q47360" s="1">
        <v>40347</v>
      </c>
      <c r="R47360" s="1">
        <v>40347</v>
      </c>
      <c r="S47360">
        <v>0</v>
      </c>
      <c r="T47360">
        <v>0</v>
      </c>
      <c r="U47360">
        <v>0</v>
      </c>
      <c r="V47360">
        <v>0</v>
      </c>
      <c r="W47360">
        <v>0</v>
      </c>
      <c r="X47360">
        <v>0</v>
      </c>
      <c r="Y47360">
        <v>0</v>
      </c>
      <c r="Z47360">
        <v>25000000</v>
      </c>
      <c r="AA47360">
        <v>0</v>
      </c>
      <c r="AB47360">
        <v>0</v>
      </c>
      <c r="AC47360">
        <v>0</v>
      </c>
      <c r="AD47360">
        <v>0</v>
      </c>
      <c r="AE47360">
        <v>0</v>
      </c>
      <c r="AF47360">
        <v>0</v>
      </c>
      <c r="AG47360">
        <v>0</v>
      </c>
      <c r="AH47360">
        <v>0</v>
      </c>
      <c r="AI47360">
        <v>0</v>
      </c>
      <c r="AJ47360">
        <v>0</v>
      </c>
      <c r="AK47360">
        <v>0</v>
      </c>
      <c r="AL47360">
        <v>0</v>
      </c>
      <c r="AM47360">
        <v>0</v>
      </c>
    </row>
    <row r="47361" spans="1:39" x14ac:dyDescent="0.45">
      <c r="A47361" t="s">
        <v>173204</v>
      </c>
      <c r="B47361" t="s">
        <v>173205</v>
      </c>
      <c r="C47361" t="s">
        <v>173206</v>
      </c>
      <c r="F47361" s="3">
        <v>78360</v>
      </c>
      <c r="G47361" t="s">
        <v>57</v>
      </c>
      <c r="H47361" t="s">
        <v>46</v>
      </c>
      <c r="I47361" t="s">
        <v>920</v>
      </c>
      <c r="J47361" t="s">
        <v>7084</v>
      </c>
      <c r="K47361" t="s">
        <v>147063</v>
      </c>
      <c r="L47361">
        <v>1</v>
      </c>
      <c r="Q47361" s="1">
        <v>41544</v>
      </c>
      <c r="R47361" s="1">
        <v>41544</v>
      </c>
      <c r="S47361">
        <v>78360</v>
      </c>
      <c r="T47361">
        <v>0</v>
      </c>
      <c r="U47361">
        <v>0</v>
      </c>
      <c r="V47361">
        <v>0</v>
      </c>
      <c r="W47361">
        <v>0</v>
      </c>
      <c r="X47361">
        <v>0</v>
      </c>
      <c r="Y47361">
        <v>0</v>
      </c>
      <c r="Z47361">
        <v>0</v>
      </c>
      <c r="AA47361">
        <v>0</v>
      </c>
      <c r="AB47361">
        <v>0</v>
      </c>
      <c r="AC47361">
        <v>0</v>
      </c>
      <c r="AD47361">
        <v>0</v>
      </c>
      <c r="AE47361">
        <v>0</v>
      </c>
      <c r="AF47361">
        <v>0</v>
      </c>
      <c r="AG47361">
        <v>0</v>
      </c>
      <c r="AH47361">
        <v>0</v>
      </c>
      <c r="AI47361">
        <v>0</v>
      </c>
      <c r="AJ47361">
        <v>0</v>
      </c>
      <c r="AK47361">
        <v>0</v>
      </c>
      <c r="AL47361">
        <v>0</v>
      </c>
      <c r="AM47361">
        <v>0</v>
      </c>
    </row>
    <row r="47362" spans="1:39" x14ac:dyDescent="0.45">
      <c r="A47362" t="s">
        <v>173207</v>
      </c>
      <c r="B47362" t="s">
        <v>173208</v>
      </c>
      <c r="C47362" t="s">
        <v>173209</v>
      </c>
      <c r="D47362" t="s">
        <v>646</v>
      </c>
      <c r="E47362" t="s">
        <v>43</v>
      </c>
      <c r="F47362" t="s">
        <v>4146</v>
      </c>
      <c r="G47362" t="s">
        <v>57</v>
      </c>
      <c r="H47362" t="s">
        <v>46</v>
      </c>
      <c r="I47362" t="s">
        <v>1258</v>
      </c>
      <c r="J47362" t="s">
        <v>1259</v>
      </c>
      <c r="K47362" t="s">
        <v>38022</v>
      </c>
      <c r="L47362">
        <v>1</v>
      </c>
      <c r="M47362" s="1">
        <v>39083</v>
      </c>
      <c r="N47362" s="2">
        <v>39083</v>
      </c>
      <c r="O47362" t="s">
        <v>110</v>
      </c>
      <c r="P47362">
        <v>2007</v>
      </c>
      <c r="Q47362" s="1">
        <v>40802</v>
      </c>
      <c r="R47362" s="1">
        <v>40802</v>
      </c>
      <c r="S47362">
        <v>0</v>
      </c>
      <c r="T47362">
        <v>22500000</v>
      </c>
      <c r="U47362">
        <v>0</v>
      </c>
      <c r="V47362">
        <v>0</v>
      </c>
      <c r="W47362">
        <v>0</v>
      </c>
      <c r="X47362">
        <v>0</v>
      </c>
      <c r="Y47362">
        <v>0</v>
      </c>
      <c r="Z47362">
        <v>0</v>
      </c>
      <c r="AA47362">
        <v>0</v>
      </c>
      <c r="AB47362">
        <v>0</v>
      </c>
      <c r="AC47362">
        <v>0</v>
      </c>
      <c r="AD47362">
        <v>0</v>
      </c>
      <c r="AE47362">
        <v>0</v>
      </c>
      <c r="AF47362">
        <v>0</v>
      </c>
      <c r="AG47362">
        <v>0</v>
      </c>
      <c r="AH47362">
        <v>0</v>
      </c>
      <c r="AI47362">
        <v>0</v>
      </c>
      <c r="AJ47362">
        <v>0</v>
      </c>
      <c r="AK47362">
        <v>0</v>
      </c>
      <c r="AL47362">
        <v>0</v>
      </c>
      <c r="AM47362">
        <v>0</v>
      </c>
    </row>
    <row r="47363" spans="1:39" x14ac:dyDescent="0.45">
      <c r="A47363" t="s">
        <v>173210</v>
      </c>
      <c r="B47363" t="s">
        <v>173211</v>
      </c>
      <c r="C47363" t="s">
        <v>173212</v>
      </c>
      <c r="F47363" s="3">
        <v>13000</v>
      </c>
      <c r="G47363" t="s">
        <v>57</v>
      </c>
      <c r="L47363">
        <v>1</v>
      </c>
      <c r="M47363" s="1">
        <v>41435</v>
      </c>
      <c r="N47363" s="2">
        <v>41426</v>
      </c>
      <c r="O47363" t="s">
        <v>439</v>
      </c>
      <c r="P47363">
        <v>2013</v>
      </c>
      <c r="Q47363" s="1">
        <v>41490</v>
      </c>
      <c r="R47363" s="1">
        <v>41490</v>
      </c>
      <c r="S47363">
        <v>13000</v>
      </c>
      <c r="T47363">
        <v>0</v>
      </c>
      <c r="U47363">
        <v>0</v>
      </c>
      <c r="V47363">
        <v>0</v>
      </c>
      <c r="W47363">
        <v>0</v>
      </c>
      <c r="X47363">
        <v>0</v>
      </c>
      <c r="Y47363">
        <v>0</v>
      </c>
      <c r="Z47363">
        <v>0</v>
      </c>
      <c r="AA47363">
        <v>0</v>
      </c>
      <c r="AB47363">
        <v>0</v>
      </c>
      <c r="AC47363">
        <v>0</v>
      </c>
      <c r="AD47363">
        <v>0</v>
      </c>
      <c r="AE47363">
        <v>0</v>
      </c>
      <c r="AF47363">
        <v>0</v>
      </c>
      <c r="AG47363">
        <v>0</v>
      </c>
      <c r="AH47363">
        <v>0</v>
      </c>
      <c r="AI47363">
        <v>0</v>
      </c>
      <c r="AJ47363">
        <v>0</v>
      </c>
      <c r="AK47363">
        <v>0</v>
      </c>
      <c r="AL47363">
        <v>0</v>
      </c>
      <c r="AM47363">
        <v>0</v>
      </c>
    </row>
    <row r="47364" spans="1:39" x14ac:dyDescent="0.45">
      <c r="A47364" t="s">
        <v>173213</v>
      </c>
      <c r="B47364" t="s">
        <v>173214</v>
      </c>
      <c r="F47364" s="3">
        <v>15000</v>
      </c>
      <c r="G47364" t="s">
        <v>57</v>
      </c>
      <c r="H47364" t="s">
        <v>46</v>
      </c>
      <c r="I47364" t="s">
        <v>2223</v>
      </c>
      <c r="J47364" t="s">
        <v>2456</v>
      </c>
      <c r="K47364" t="s">
        <v>2456</v>
      </c>
      <c r="L47364">
        <v>1</v>
      </c>
      <c r="Q47364" s="1">
        <v>41061</v>
      </c>
      <c r="R47364" s="1">
        <v>41061</v>
      </c>
      <c r="S47364">
        <v>15000</v>
      </c>
      <c r="T47364">
        <v>0</v>
      </c>
      <c r="U47364">
        <v>0</v>
      </c>
      <c r="V47364">
        <v>0</v>
      </c>
      <c r="W47364">
        <v>0</v>
      </c>
      <c r="X47364">
        <v>0</v>
      </c>
      <c r="Y47364">
        <v>0</v>
      </c>
      <c r="Z47364">
        <v>0</v>
      </c>
      <c r="AA47364">
        <v>0</v>
      </c>
      <c r="AB47364">
        <v>0</v>
      </c>
      <c r="AC47364">
        <v>0</v>
      </c>
      <c r="AD47364">
        <v>0</v>
      </c>
      <c r="AE47364">
        <v>0</v>
      </c>
      <c r="AF47364">
        <v>0</v>
      </c>
      <c r="AG47364">
        <v>0</v>
      </c>
      <c r="AH47364">
        <v>0</v>
      </c>
      <c r="AI47364">
        <v>0</v>
      </c>
      <c r="AJ47364">
        <v>0</v>
      </c>
      <c r="AK47364">
        <v>0</v>
      </c>
      <c r="AL47364">
        <v>0</v>
      </c>
      <c r="AM47364">
        <v>0</v>
      </c>
    </row>
    <row r="47365" spans="1:39" x14ac:dyDescent="0.45">
      <c r="A47365" t="s">
        <v>173215</v>
      </c>
      <c r="B47365" t="s">
        <v>173216</v>
      </c>
      <c r="C47365" t="s">
        <v>173217</v>
      </c>
      <c r="D47365" t="s">
        <v>6220</v>
      </c>
      <c r="E47365" t="s">
        <v>350</v>
      </c>
      <c r="F47365" t="s">
        <v>905</v>
      </c>
      <c r="G47365" t="s">
        <v>57</v>
      </c>
      <c r="H47365" t="s">
        <v>46</v>
      </c>
      <c r="I47365" t="s">
        <v>267</v>
      </c>
      <c r="J47365" t="s">
        <v>268</v>
      </c>
      <c r="K47365" t="s">
        <v>23332</v>
      </c>
      <c r="L47365">
        <v>1</v>
      </c>
      <c r="Q47365" s="1">
        <v>41808</v>
      </c>
      <c r="R47365" s="1">
        <v>41808</v>
      </c>
      <c r="S47365">
        <v>275000</v>
      </c>
      <c r="T47365">
        <v>0</v>
      </c>
      <c r="U47365">
        <v>0</v>
      </c>
      <c r="V47365">
        <v>0</v>
      </c>
      <c r="W47365">
        <v>0</v>
      </c>
      <c r="X47365">
        <v>0</v>
      </c>
      <c r="Y47365">
        <v>0</v>
      </c>
      <c r="Z47365">
        <v>0</v>
      </c>
      <c r="AA47365">
        <v>0</v>
      </c>
      <c r="AB47365">
        <v>0</v>
      </c>
      <c r="AC47365">
        <v>0</v>
      </c>
      <c r="AD47365">
        <v>0</v>
      </c>
      <c r="AE47365">
        <v>0</v>
      </c>
      <c r="AF47365">
        <v>0</v>
      </c>
      <c r="AG47365">
        <v>0</v>
      </c>
      <c r="AH47365">
        <v>0</v>
      </c>
      <c r="AI47365">
        <v>0</v>
      </c>
      <c r="AJ47365">
        <v>0</v>
      </c>
      <c r="AK47365">
        <v>0</v>
      </c>
      <c r="AL47365">
        <v>0</v>
      </c>
      <c r="AM47365">
        <v>0</v>
      </c>
    </row>
    <row r="47366" spans="1:39" x14ac:dyDescent="0.45">
      <c r="A47366" t="s">
        <v>173218</v>
      </c>
      <c r="B47366" t="s">
        <v>173219</v>
      </c>
      <c r="D47366" t="s">
        <v>293</v>
      </c>
      <c r="E47366" t="s">
        <v>294</v>
      </c>
      <c r="F47366" t="s">
        <v>3234</v>
      </c>
      <c r="G47366" t="s">
        <v>57</v>
      </c>
      <c r="H47366" t="s">
        <v>46</v>
      </c>
      <c r="I47366" t="s">
        <v>2759</v>
      </c>
      <c r="J47366" t="s">
        <v>2760</v>
      </c>
      <c r="K47366" t="s">
        <v>3031</v>
      </c>
      <c r="L47366">
        <v>1</v>
      </c>
      <c r="M47366" s="1">
        <v>40544</v>
      </c>
      <c r="N47366" s="2">
        <v>40544</v>
      </c>
      <c r="O47366" t="s">
        <v>528</v>
      </c>
      <c r="P47366">
        <v>2011</v>
      </c>
      <c r="Q47366" s="1">
        <v>40885</v>
      </c>
      <c r="R47366" s="1">
        <v>40885</v>
      </c>
      <c r="S47366">
        <v>225000</v>
      </c>
      <c r="T47366">
        <v>0</v>
      </c>
      <c r="U47366">
        <v>0</v>
      </c>
      <c r="V47366">
        <v>0</v>
      </c>
      <c r="W47366">
        <v>0</v>
      </c>
      <c r="X47366">
        <v>0</v>
      </c>
      <c r="Y47366">
        <v>0</v>
      </c>
      <c r="Z47366">
        <v>0</v>
      </c>
      <c r="AA47366">
        <v>0</v>
      </c>
      <c r="AB47366">
        <v>0</v>
      </c>
      <c r="AC47366">
        <v>0</v>
      </c>
      <c r="AD47366">
        <v>0</v>
      </c>
      <c r="AE47366">
        <v>0</v>
      </c>
      <c r="AF47366">
        <v>0</v>
      </c>
      <c r="AG47366">
        <v>0</v>
      </c>
      <c r="AH47366">
        <v>0</v>
      </c>
      <c r="AI47366">
        <v>0</v>
      </c>
      <c r="AJ47366">
        <v>0</v>
      </c>
      <c r="AK47366">
        <v>0</v>
      </c>
      <c r="AL47366">
        <v>0</v>
      </c>
      <c r="AM47366">
        <v>0</v>
      </c>
    </row>
    <row r="47367" spans="1:39" x14ac:dyDescent="0.45">
      <c r="A47367" t="s">
        <v>173220</v>
      </c>
      <c r="B47367" t="s">
        <v>173221</v>
      </c>
      <c r="C47367" t="s">
        <v>173222</v>
      </c>
      <c r="D47367" t="s">
        <v>88</v>
      </c>
      <c r="E47367" t="s">
        <v>89</v>
      </c>
      <c r="F47367" t="s">
        <v>310</v>
      </c>
      <c r="G47367" t="s">
        <v>57</v>
      </c>
      <c r="H47367" t="s">
        <v>223</v>
      </c>
      <c r="J47367" t="s">
        <v>396</v>
      </c>
      <c r="L47367">
        <v>1</v>
      </c>
      <c r="Q47367" s="1">
        <v>41686</v>
      </c>
      <c r="R47367" s="1">
        <v>41686</v>
      </c>
      <c r="S47367">
        <v>0</v>
      </c>
      <c r="T47367">
        <v>0</v>
      </c>
      <c r="U47367">
        <v>0</v>
      </c>
      <c r="V47367">
        <v>0</v>
      </c>
      <c r="W47367">
        <v>0</v>
      </c>
      <c r="X47367">
        <v>0</v>
      </c>
      <c r="Y47367">
        <v>0</v>
      </c>
      <c r="Z47367">
        <v>0</v>
      </c>
      <c r="AA47367">
        <v>20000000</v>
      </c>
      <c r="AB47367">
        <v>0</v>
      </c>
      <c r="AC47367">
        <v>0</v>
      </c>
      <c r="AD47367">
        <v>0</v>
      </c>
      <c r="AE47367">
        <v>0</v>
      </c>
      <c r="AF47367">
        <v>0</v>
      </c>
      <c r="AG47367">
        <v>0</v>
      </c>
      <c r="AH47367">
        <v>0</v>
      </c>
      <c r="AI47367">
        <v>0</v>
      </c>
      <c r="AJ47367">
        <v>0</v>
      </c>
      <c r="AK47367">
        <v>0</v>
      </c>
      <c r="AL47367">
        <v>0</v>
      </c>
      <c r="AM47367">
        <v>0</v>
      </c>
    </row>
    <row r="47368" spans="1:39" x14ac:dyDescent="0.45">
      <c r="A47368" t="s">
        <v>173223</v>
      </c>
      <c r="B47368" t="s">
        <v>173224</v>
      </c>
      <c r="F47368" t="s">
        <v>1680</v>
      </c>
      <c r="G47368" t="s">
        <v>57</v>
      </c>
      <c r="L47368">
        <v>1</v>
      </c>
      <c r="Q47368" s="1">
        <v>41452</v>
      </c>
      <c r="R47368" s="1">
        <v>41452</v>
      </c>
      <c r="S47368">
        <v>0</v>
      </c>
      <c r="T47368">
        <v>0</v>
      </c>
      <c r="U47368">
        <v>0</v>
      </c>
      <c r="V47368">
        <v>0</v>
      </c>
      <c r="W47368">
        <v>0</v>
      </c>
      <c r="X47368">
        <v>0</v>
      </c>
      <c r="Y47368">
        <v>0</v>
      </c>
      <c r="Z47368">
        <v>3500000</v>
      </c>
      <c r="AA47368">
        <v>0</v>
      </c>
      <c r="AB47368">
        <v>0</v>
      </c>
      <c r="AC47368">
        <v>0</v>
      </c>
      <c r="AD47368">
        <v>0</v>
      </c>
      <c r="AE47368">
        <v>0</v>
      </c>
      <c r="AF47368">
        <v>0</v>
      </c>
      <c r="AG47368">
        <v>0</v>
      </c>
      <c r="AH47368">
        <v>0</v>
      </c>
      <c r="AI47368">
        <v>0</v>
      </c>
      <c r="AJ47368">
        <v>0</v>
      </c>
      <c r="AK47368">
        <v>0</v>
      </c>
      <c r="AL47368">
        <v>0</v>
      </c>
      <c r="AM47368">
        <v>0</v>
      </c>
    </row>
    <row r="47369" spans="1:39" x14ac:dyDescent="0.45">
      <c r="A47369" t="s">
        <v>173225</v>
      </c>
      <c r="B47369" t="s">
        <v>173226</v>
      </c>
      <c r="C47369" t="s">
        <v>173227</v>
      </c>
      <c r="D47369" t="s">
        <v>52253</v>
      </c>
      <c r="E47369" t="s">
        <v>8699</v>
      </c>
      <c r="F47369" t="s">
        <v>701</v>
      </c>
      <c r="G47369" t="s">
        <v>57</v>
      </c>
      <c r="H47369" t="s">
        <v>74</v>
      </c>
      <c r="J47369" t="s">
        <v>2971</v>
      </c>
      <c r="L47369">
        <v>1</v>
      </c>
      <c r="Q47369" s="1">
        <v>41918</v>
      </c>
      <c r="R47369" s="1">
        <v>41918</v>
      </c>
      <c r="S47369">
        <v>0</v>
      </c>
      <c r="T47369">
        <v>0</v>
      </c>
      <c r="U47369">
        <v>0</v>
      </c>
      <c r="V47369">
        <v>0</v>
      </c>
      <c r="W47369">
        <v>0</v>
      </c>
      <c r="X47369">
        <v>0</v>
      </c>
      <c r="Y47369">
        <v>0</v>
      </c>
      <c r="Z47369">
        <v>0</v>
      </c>
      <c r="AA47369">
        <v>100000000</v>
      </c>
      <c r="AB47369">
        <v>0</v>
      </c>
      <c r="AC47369">
        <v>0</v>
      </c>
      <c r="AD47369">
        <v>0</v>
      </c>
      <c r="AE47369">
        <v>0</v>
      </c>
      <c r="AF47369">
        <v>0</v>
      </c>
      <c r="AG47369">
        <v>0</v>
      </c>
      <c r="AH47369">
        <v>0</v>
      </c>
      <c r="AI47369">
        <v>0</v>
      </c>
      <c r="AJ47369">
        <v>0</v>
      </c>
      <c r="AK47369">
        <v>0</v>
      </c>
      <c r="AL47369">
        <v>0</v>
      </c>
      <c r="AM47369">
        <v>0</v>
      </c>
    </row>
    <row r="47370" spans="1:39" x14ac:dyDescent="0.45">
      <c r="A47370" t="s">
        <v>173228</v>
      </c>
      <c r="B47370" t="s">
        <v>173229</v>
      </c>
      <c r="C47370" t="s">
        <v>173230</v>
      </c>
      <c r="F47370" t="s">
        <v>114</v>
      </c>
      <c r="G47370" t="s">
        <v>57</v>
      </c>
      <c r="L47370">
        <v>2</v>
      </c>
      <c r="Q47370" s="1">
        <v>40574</v>
      </c>
      <c r="R47370" s="1">
        <v>40897</v>
      </c>
      <c r="S47370">
        <v>0</v>
      </c>
      <c r="T47370">
        <v>0</v>
      </c>
      <c r="U47370">
        <v>0</v>
      </c>
      <c r="V47370">
        <v>0</v>
      </c>
      <c r="W47370">
        <v>0</v>
      </c>
      <c r="X47370">
        <v>0</v>
      </c>
      <c r="Y47370">
        <v>0</v>
      </c>
      <c r="Z47370">
        <v>0</v>
      </c>
      <c r="AA47370">
        <v>0</v>
      </c>
      <c r="AB47370">
        <v>0</v>
      </c>
      <c r="AC47370">
        <v>0</v>
      </c>
      <c r="AD47370">
        <v>0</v>
      </c>
      <c r="AE47370">
        <v>0</v>
      </c>
      <c r="AF47370">
        <v>0</v>
      </c>
      <c r="AG47370">
        <v>0</v>
      </c>
      <c r="AH47370">
        <v>0</v>
      </c>
      <c r="AI47370">
        <v>0</v>
      </c>
      <c r="AJ47370">
        <v>0</v>
      </c>
      <c r="AK47370">
        <v>0</v>
      </c>
      <c r="AL47370">
        <v>0</v>
      </c>
      <c r="AM47370">
        <v>0</v>
      </c>
    </row>
    <row r="47371" spans="1:39" x14ac:dyDescent="0.45">
      <c r="A47371" t="s">
        <v>173231</v>
      </c>
      <c r="B47371" t="s">
        <v>173232</v>
      </c>
      <c r="C47371" t="s">
        <v>173233</v>
      </c>
      <c r="D47371" t="s">
        <v>88</v>
      </c>
      <c r="E47371" t="s">
        <v>89</v>
      </c>
      <c r="F47371" t="s">
        <v>173234</v>
      </c>
      <c r="G47371" t="s">
        <v>57</v>
      </c>
      <c r="H47371" t="s">
        <v>46</v>
      </c>
      <c r="I47371" t="s">
        <v>1258</v>
      </c>
      <c r="J47371" t="s">
        <v>1259</v>
      </c>
      <c r="K47371" t="s">
        <v>5653</v>
      </c>
      <c r="L47371">
        <v>2</v>
      </c>
      <c r="M47371" s="1">
        <v>39326</v>
      </c>
      <c r="N47371" s="2">
        <v>39326</v>
      </c>
      <c r="O47371" t="s">
        <v>672</v>
      </c>
      <c r="P47371">
        <v>2007</v>
      </c>
      <c r="Q47371" s="1">
        <v>40382</v>
      </c>
      <c r="R47371" s="1">
        <v>41260</v>
      </c>
      <c r="S47371">
        <v>500000</v>
      </c>
      <c r="T47371">
        <v>1077460</v>
      </c>
      <c r="U47371">
        <v>0</v>
      </c>
      <c r="V47371">
        <v>0</v>
      </c>
      <c r="W47371">
        <v>0</v>
      </c>
      <c r="X47371">
        <v>0</v>
      </c>
      <c r="Y47371">
        <v>0</v>
      </c>
      <c r="Z47371">
        <v>0</v>
      </c>
      <c r="AA47371">
        <v>0</v>
      </c>
      <c r="AB47371">
        <v>0</v>
      </c>
      <c r="AC47371">
        <v>0</v>
      </c>
      <c r="AD47371">
        <v>0</v>
      </c>
      <c r="AE47371">
        <v>0</v>
      </c>
      <c r="AF47371">
        <v>0</v>
      </c>
      <c r="AG47371">
        <v>0</v>
      </c>
      <c r="AH47371">
        <v>0</v>
      </c>
      <c r="AI47371">
        <v>0</v>
      </c>
      <c r="AJ47371">
        <v>0</v>
      </c>
      <c r="AK47371">
        <v>0</v>
      </c>
      <c r="AL47371">
        <v>0</v>
      </c>
      <c r="AM47371">
        <v>0</v>
      </c>
    </row>
    <row r="47372" spans="1:39" x14ac:dyDescent="0.45">
      <c r="A47372" t="s">
        <v>173235</v>
      </c>
      <c r="B47372" t="s">
        <v>173236</v>
      </c>
      <c r="C47372" t="s">
        <v>173237</v>
      </c>
      <c r="D47372" t="s">
        <v>173238</v>
      </c>
      <c r="E47372" t="s">
        <v>17783</v>
      </c>
      <c r="F47372" t="s">
        <v>114</v>
      </c>
      <c r="G47372" t="s">
        <v>57</v>
      </c>
      <c r="H47372" t="s">
        <v>74</v>
      </c>
      <c r="J47372" t="s">
        <v>75</v>
      </c>
      <c r="K47372" t="s">
        <v>75</v>
      </c>
      <c r="L47372">
        <v>1</v>
      </c>
      <c r="M47372" s="1">
        <v>40909</v>
      </c>
      <c r="N47372" s="2">
        <v>40909</v>
      </c>
      <c r="O47372" t="s">
        <v>132</v>
      </c>
      <c r="P47372">
        <v>2012</v>
      </c>
      <c r="Q47372" s="1">
        <v>41596</v>
      </c>
      <c r="R47372" s="1">
        <v>41596</v>
      </c>
      <c r="S47372">
        <v>0</v>
      </c>
      <c r="T47372">
        <v>0</v>
      </c>
      <c r="U47372">
        <v>0</v>
      </c>
      <c r="V47372">
        <v>0</v>
      </c>
      <c r="W47372">
        <v>0</v>
      </c>
      <c r="X47372">
        <v>0</v>
      </c>
      <c r="Y47372">
        <v>0</v>
      </c>
      <c r="Z47372">
        <v>0</v>
      </c>
      <c r="AA47372">
        <v>0</v>
      </c>
      <c r="AB47372">
        <v>0</v>
      </c>
      <c r="AC47372">
        <v>0</v>
      </c>
      <c r="AD47372">
        <v>0</v>
      </c>
      <c r="AE47372">
        <v>0</v>
      </c>
      <c r="AF47372">
        <v>0</v>
      </c>
      <c r="AG47372">
        <v>0</v>
      </c>
      <c r="AH47372">
        <v>0</v>
      </c>
      <c r="AI47372">
        <v>0</v>
      </c>
      <c r="AJ47372">
        <v>0</v>
      </c>
      <c r="AK47372">
        <v>0</v>
      </c>
      <c r="AL47372">
        <v>0</v>
      </c>
      <c r="AM47372">
        <v>0</v>
      </c>
    </row>
    <row r="47373" spans="1:39" x14ac:dyDescent="0.45">
      <c r="A47373" t="s">
        <v>173239</v>
      </c>
      <c r="B47373" t="s">
        <v>173240</v>
      </c>
      <c r="C47373" t="s">
        <v>173241</v>
      </c>
      <c r="D47373" t="s">
        <v>161</v>
      </c>
      <c r="E47373" t="s">
        <v>162</v>
      </c>
      <c r="F47373" t="s">
        <v>32652</v>
      </c>
      <c r="G47373" t="s">
        <v>57</v>
      </c>
      <c r="H47373" t="s">
        <v>475</v>
      </c>
      <c r="J47373" t="s">
        <v>476</v>
      </c>
      <c r="K47373" t="s">
        <v>476</v>
      </c>
      <c r="L47373">
        <v>2</v>
      </c>
      <c r="M47373" s="1">
        <v>41275</v>
      </c>
      <c r="N47373" s="2">
        <v>41275</v>
      </c>
      <c r="O47373" t="s">
        <v>164</v>
      </c>
      <c r="P47373">
        <v>2013</v>
      </c>
      <c r="Q47373" s="1">
        <v>41437</v>
      </c>
      <c r="R47373" s="1">
        <v>41753</v>
      </c>
      <c r="S47373">
        <v>300000</v>
      </c>
      <c r="T47373">
        <v>210000</v>
      </c>
      <c r="U47373">
        <v>0</v>
      </c>
      <c r="V47373">
        <v>0</v>
      </c>
      <c r="W47373">
        <v>0</v>
      </c>
      <c r="X47373">
        <v>0</v>
      </c>
      <c r="Y47373">
        <v>0</v>
      </c>
      <c r="Z47373">
        <v>0</v>
      </c>
      <c r="AA47373">
        <v>0</v>
      </c>
      <c r="AB47373">
        <v>0</v>
      </c>
      <c r="AC47373">
        <v>0</v>
      </c>
      <c r="AD47373">
        <v>0</v>
      </c>
      <c r="AE47373">
        <v>0</v>
      </c>
      <c r="AF47373">
        <v>0</v>
      </c>
      <c r="AG47373">
        <v>0</v>
      </c>
      <c r="AH47373">
        <v>0</v>
      </c>
      <c r="AI47373">
        <v>0</v>
      </c>
      <c r="AJ47373">
        <v>0</v>
      </c>
      <c r="AK47373">
        <v>0</v>
      </c>
      <c r="AL47373">
        <v>0</v>
      </c>
      <c r="AM47373">
        <v>0</v>
      </c>
    </row>
    <row r="47374" spans="1:39" x14ac:dyDescent="0.45">
      <c r="A47374" t="s">
        <v>173242</v>
      </c>
      <c r="B47374" t="s">
        <v>173243</v>
      </c>
      <c r="C47374" t="s">
        <v>173244</v>
      </c>
      <c r="D47374" t="s">
        <v>173245</v>
      </c>
      <c r="E47374" t="s">
        <v>259</v>
      </c>
      <c r="F47374" t="s">
        <v>173246</v>
      </c>
      <c r="G47374" t="s">
        <v>57</v>
      </c>
      <c r="H47374" t="s">
        <v>46</v>
      </c>
      <c r="I47374" t="s">
        <v>58</v>
      </c>
      <c r="J47374" t="s">
        <v>198</v>
      </c>
      <c r="K47374" t="s">
        <v>199</v>
      </c>
      <c r="L47374">
        <v>1</v>
      </c>
      <c r="Q47374" s="1">
        <v>41674</v>
      </c>
      <c r="R47374" s="1">
        <v>41674</v>
      </c>
      <c r="S47374">
        <v>0</v>
      </c>
      <c r="T47374">
        <v>5137921</v>
      </c>
      <c r="U47374">
        <v>0</v>
      </c>
      <c r="V47374">
        <v>0</v>
      </c>
      <c r="W47374">
        <v>0</v>
      </c>
      <c r="X47374">
        <v>0</v>
      </c>
      <c r="Y47374">
        <v>0</v>
      </c>
      <c r="Z47374">
        <v>0</v>
      </c>
      <c r="AA47374">
        <v>0</v>
      </c>
      <c r="AB47374">
        <v>0</v>
      </c>
      <c r="AC47374">
        <v>0</v>
      </c>
      <c r="AD47374">
        <v>0</v>
      </c>
      <c r="AE47374">
        <v>0</v>
      </c>
      <c r="AF47374">
        <v>0</v>
      </c>
      <c r="AG47374">
        <v>0</v>
      </c>
      <c r="AH47374">
        <v>0</v>
      </c>
      <c r="AI47374">
        <v>0</v>
      </c>
      <c r="AJ47374">
        <v>0</v>
      </c>
      <c r="AK47374">
        <v>0</v>
      </c>
      <c r="AL47374">
        <v>0</v>
      </c>
      <c r="AM47374">
        <v>0</v>
      </c>
    </row>
    <row r="47375" spans="1:39" x14ac:dyDescent="0.45">
      <c r="A47375" t="s">
        <v>173247</v>
      </c>
      <c r="B47375" t="s">
        <v>173248</v>
      </c>
      <c r="C47375" t="s">
        <v>173249</v>
      </c>
      <c r="D47375" t="s">
        <v>32881</v>
      </c>
      <c r="E47375" t="s">
        <v>6904</v>
      </c>
      <c r="F47375" t="s">
        <v>173250</v>
      </c>
      <c r="G47375" t="s">
        <v>57</v>
      </c>
      <c r="H47375" t="s">
        <v>192</v>
      </c>
      <c r="J47375" t="s">
        <v>1656</v>
      </c>
      <c r="K47375" t="s">
        <v>1656</v>
      </c>
      <c r="L47375">
        <v>3</v>
      </c>
      <c r="M47375" s="1">
        <v>40544</v>
      </c>
      <c r="N47375" s="2">
        <v>40544</v>
      </c>
      <c r="O47375" t="s">
        <v>528</v>
      </c>
      <c r="P47375">
        <v>2011</v>
      </c>
      <c r="Q47375" s="1">
        <v>41068</v>
      </c>
      <c r="R47375" s="1">
        <v>41732</v>
      </c>
      <c r="S47375">
        <v>0</v>
      </c>
      <c r="T47375">
        <v>0</v>
      </c>
      <c r="U47375">
        <v>0</v>
      </c>
      <c r="V47375">
        <v>0</v>
      </c>
      <c r="W47375">
        <v>0</v>
      </c>
      <c r="X47375">
        <v>0</v>
      </c>
      <c r="Y47375">
        <v>0</v>
      </c>
      <c r="Z47375">
        <v>0</v>
      </c>
      <c r="AA47375">
        <v>149063937</v>
      </c>
      <c r="AB47375">
        <v>0</v>
      </c>
      <c r="AC47375">
        <v>0</v>
      </c>
      <c r="AD47375">
        <v>0</v>
      </c>
      <c r="AE47375">
        <v>0</v>
      </c>
      <c r="AF47375">
        <v>0</v>
      </c>
      <c r="AG47375">
        <v>0</v>
      </c>
      <c r="AH47375">
        <v>0</v>
      </c>
      <c r="AI47375">
        <v>0</v>
      </c>
      <c r="AJ47375">
        <v>0</v>
      </c>
      <c r="AK47375">
        <v>0</v>
      </c>
      <c r="AL47375">
        <v>0</v>
      </c>
      <c r="AM47375">
        <v>0</v>
      </c>
    </row>
    <row r="47376" spans="1:39" x14ac:dyDescent="0.45">
      <c r="A47376" t="s">
        <v>173251</v>
      </c>
      <c r="B47376" t="s">
        <v>173252</v>
      </c>
      <c r="C47376" t="s">
        <v>173253</v>
      </c>
      <c r="D47376" t="s">
        <v>173254</v>
      </c>
      <c r="E47376" t="s">
        <v>5351</v>
      </c>
      <c r="F47376" t="s">
        <v>173255</v>
      </c>
      <c r="G47376" t="s">
        <v>57</v>
      </c>
      <c r="H47376" t="s">
        <v>46</v>
      </c>
      <c r="I47376" t="s">
        <v>1282</v>
      </c>
      <c r="J47376" t="s">
        <v>301</v>
      </c>
      <c r="K47376" t="s">
        <v>301</v>
      </c>
      <c r="L47376">
        <v>2</v>
      </c>
      <c r="M47376" s="1">
        <v>41426</v>
      </c>
      <c r="N47376" s="2">
        <v>41426</v>
      </c>
      <c r="O47376" t="s">
        <v>439</v>
      </c>
      <c r="P47376">
        <v>2013</v>
      </c>
      <c r="Q47376" s="1">
        <v>41579</v>
      </c>
      <c r="R47376" s="1">
        <v>41852</v>
      </c>
      <c r="S47376">
        <v>253000</v>
      </c>
      <c r="T47376">
        <v>0</v>
      </c>
      <c r="U47376">
        <v>0</v>
      </c>
      <c r="V47376">
        <v>60000</v>
      </c>
      <c r="W47376">
        <v>0</v>
      </c>
      <c r="X47376">
        <v>0</v>
      </c>
      <c r="Y47376">
        <v>0</v>
      </c>
      <c r="Z47376">
        <v>0</v>
      </c>
      <c r="AA47376">
        <v>0</v>
      </c>
      <c r="AB47376">
        <v>0</v>
      </c>
      <c r="AC47376">
        <v>0</v>
      </c>
      <c r="AD47376">
        <v>0</v>
      </c>
      <c r="AE47376">
        <v>0</v>
      </c>
      <c r="AF47376">
        <v>0</v>
      </c>
      <c r="AG47376">
        <v>0</v>
      </c>
      <c r="AH47376">
        <v>0</v>
      </c>
      <c r="AI47376">
        <v>0</v>
      </c>
      <c r="AJ47376">
        <v>0</v>
      </c>
      <c r="AK47376">
        <v>0</v>
      </c>
      <c r="AL47376">
        <v>0</v>
      </c>
      <c r="AM47376">
        <v>0</v>
      </c>
    </row>
    <row r="47377" spans="1:39" x14ac:dyDescent="0.45">
      <c r="A47377" t="s">
        <v>173256</v>
      </c>
      <c r="B47377" t="s">
        <v>173257</v>
      </c>
      <c r="C47377" t="s">
        <v>173258</v>
      </c>
      <c r="D47377" t="s">
        <v>448</v>
      </c>
      <c r="E47377" t="s">
        <v>449</v>
      </c>
      <c r="F47377" t="s">
        <v>173259</v>
      </c>
      <c r="G47377" t="s">
        <v>57</v>
      </c>
      <c r="H47377" t="s">
        <v>74</v>
      </c>
      <c r="J47377" t="s">
        <v>75</v>
      </c>
      <c r="K47377" t="s">
        <v>75</v>
      </c>
      <c r="L47377">
        <v>3</v>
      </c>
      <c r="M47377" s="1">
        <v>40179</v>
      </c>
      <c r="N47377" s="2">
        <v>40179</v>
      </c>
      <c r="O47377" t="s">
        <v>118</v>
      </c>
      <c r="P47377">
        <v>2010</v>
      </c>
      <c r="Q47377" s="1">
        <v>41456</v>
      </c>
      <c r="R47377" s="1">
        <v>41938</v>
      </c>
      <c r="S47377">
        <v>775838</v>
      </c>
      <c r="T47377">
        <v>7500000</v>
      </c>
      <c r="U47377">
        <v>0</v>
      </c>
      <c r="V47377">
        <v>0</v>
      </c>
      <c r="W47377">
        <v>0</v>
      </c>
      <c r="X47377">
        <v>0</v>
      </c>
      <c r="Y47377">
        <v>1749439</v>
      </c>
      <c r="Z47377">
        <v>0</v>
      </c>
      <c r="AA47377">
        <v>0</v>
      </c>
      <c r="AB47377">
        <v>0</v>
      </c>
      <c r="AC47377">
        <v>0</v>
      </c>
      <c r="AD47377">
        <v>0</v>
      </c>
      <c r="AE47377">
        <v>0</v>
      </c>
      <c r="AF47377">
        <v>7500000</v>
      </c>
      <c r="AG47377">
        <v>0</v>
      </c>
      <c r="AH47377">
        <v>0</v>
      </c>
      <c r="AI47377">
        <v>0</v>
      </c>
      <c r="AJ47377">
        <v>0</v>
      </c>
      <c r="AK47377">
        <v>0</v>
      </c>
      <c r="AL47377">
        <v>0</v>
      </c>
      <c r="AM47377">
        <v>0</v>
      </c>
    </row>
    <row r="47378" spans="1:39" x14ac:dyDescent="0.45">
      <c r="A47378" t="s">
        <v>173260</v>
      </c>
      <c r="B47378" t="s">
        <v>173261</v>
      </c>
      <c r="F47378" s="3">
        <v>40000</v>
      </c>
      <c r="G47378" t="s">
        <v>57</v>
      </c>
      <c r="H47378" t="s">
        <v>129</v>
      </c>
      <c r="J47378" t="s">
        <v>130</v>
      </c>
      <c r="K47378" t="s">
        <v>130</v>
      </c>
      <c r="L47378">
        <v>1</v>
      </c>
      <c r="Q47378" s="1">
        <v>41015</v>
      </c>
      <c r="R47378" s="1">
        <v>41015</v>
      </c>
      <c r="S47378">
        <v>40000</v>
      </c>
      <c r="T47378">
        <v>0</v>
      </c>
      <c r="U47378">
        <v>0</v>
      </c>
      <c r="V47378">
        <v>0</v>
      </c>
      <c r="W47378">
        <v>0</v>
      </c>
      <c r="X47378">
        <v>0</v>
      </c>
      <c r="Y47378">
        <v>0</v>
      </c>
      <c r="Z47378">
        <v>0</v>
      </c>
      <c r="AA47378">
        <v>0</v>
      </c>
      <c r="AB47378">
        <v>0</v>
      </c>
      <c r="AC47378">
        <v>0</v>
      </c>
      <c r="AD47378">
        <v>0</v>
      </c>
      <c r="AE47378">
        <v>0</v>
      </c>
      <c r="AF47378">
        <v>0</v>
      </c>
      <c r="AG47378">
        <v>0</v>
      </c>
      <c r="AH47378">
        <v>0</v>
      </c>
      <c r="AI47378">
        <v>0</v>
      </c>
      <c r="AJ47378">
        <v>0</v>
      </c>
      <c r="AK47378">
        <v>0</v>
      </c>
      <c r="AL47378">
        <v>0</v>
      </c>
      <c r="AM47378">
        <v>0</v>
      </c>
    </row>
    <row r="47379" spans="1:39" x14ac:dyDescent="0.45">
      <c r="A47379" t="s">
        <v>173262</v>
      </c>
      <c r="B47379" t="s">
        <v>173263</v>
      </c>
      <c r="C47379" t="s">
        <v>173264</v>
      </c>
      <c r="D47379" t="s">
        <v>653</v>
      </c>
      <c r="E47379" t="s">
        <v>343</v>
      </c>
      <c r="F47379" t="s">
        <v>282</v>
      </c>
      <c r="G47379" t="s">
        <v>101</v>
      </c>
      <c r="H47379" t="s">
        <v>129</v>
      </c>
      <c r="J47379" t="s">
        <v>130</v>
      </c>
      <c r="K47379" t="s">
        <v>130</v>
      </c>
      <c r="L47379">
        <v>1</v>
      </c>
      <c r="M47379" s="1">
        <v>40778</v>
      </c>
      <c r="N47379" s="2">
        <v>40756</v>
      </c>
      <c r="O47379" t="s">
        <v>250</v>
      </c>
      <c r="P47379">
        <v>2011</v>
      </c>
      <c r="Q47379" s="1">
        <v>40793</v>
      </c>
      <c r="R47379" s="1">
        <v>40793</v>
      </c>
      <c r="S47379">
        <v>100000</v>
      </c>
      <c r="T47379">
        <v>0</v>
      </c>
      <c r="U47379">
        <v>0</v>
      </c>
      <c r="V47379">
        <v>0</v>
      </c>
      <c r="W47379">
        <v>0</v>
      </c>
      <c r="X47379">
        <v>0</v>
      </c>
      <c r="Y47379">
        <v>0</v>
      </c>
      <c r="Z47379">
        <v>0</v>
      </c>
      <c r="AA47379">
        <v>0</v>
      </c>
      <c r="AB47379">
        <v>0</v>
      </c>
      <c r="AC47379">
        <v>0</v>
      </c>
      <c r="AD47379">
        <v>0</v>
      </c>
      <c r="AE47379">
        <v>0</v>
      </c>
      <c r="AF47379">
        <v>0</v>
      </c>
      <c r="AG47379">
        <v>0</v>
      </c>
      <c r="AH47379">
        <v>0</v>
      </c>
      <c r="AI47379">
        <v>0</v>
      </c>
      <c r="AJ47379">
        <v>0</v>
      </c>
      <c r="AK47379">
        <v>0</v>
      </c>
      <c r="AL47379">
        <v>0</v>
      </c>
      <c r="AM47379">
        <v>0</v>
      </c>
    </row>
    <row r="47380" spans="1:39" x14ac:dyDescent="0.45">
      <c r="A47380" t="s">
        <v>173265</v>
      </c>
      <c r="B47380" t="s">
        <v>173266</v>
      </c>
      <c r="C47380" t="s">
        <v>173267</v>
      </c>
      <c r="D47380" t="s">
        <v>47607</v>
      </c>
      <c r="E47380" t="s">
        <v>11498</v>
      </c>
      <c r="F47380" t="s">
        <v>187</v>
      </c>
      <c r="G47380" t="s">
        <v>57</v>
      </c>
      <c r="H47380" t="s">
        <v>46</v>
      </c>
      <c r="I47380" t="s">
        <v>81</v>
      </c>
      <c r="J47380" t="s">
        <v>82</v>
      </c>
      <c r="K47380" t="s">
        <v>906</v>
      </c>
      <c r="L47380">
        <v>1</v>
      </c>
      <c r="M47380" s="1">
        <v>41487</v>
      </c>
      <c r="N47380" s="2">
        <v>41487</v>
      </c>
      <c r="O47380" t="s">
        <v>276</v>
      </c>
      <c r="P47380">
        <v>2013</v>
      </c>
      <c r="Q47380" s="1">
        <v>41816</v>
      </c>
      <c r="R47380" s="1">
        <v>41816</v>
      </c>
      <c r="S47380">
        <v>0</v>
      </c>
      <c r="T47380">
        <v>0</v>
      </c>
      <c r="U47380">
        <v>0</v>
      </c>
      <c r="V47380">
        <v>0</v>
      </c>
      <c r="W47380">
        <v>0</v>
      </c>
      <c r="X47380">
        <v>0</v>
      </c>
      <c r="Y47380">
        <v>0</v>
      </c>
      <c r="Z47380">
        <v>0</v>
      </c>
      <c r="AA47380">
        <v>0</v>
      </c>
      <c r="AB47380">
        <v>0</v>
      </c>
      <c r="AC47380">
        <v>0</v>
      </c>
      <c r="AD47380">
        <v>0</v>
      </c>
      <c r="AE47380">
        <v>500000</v>
      </c>
      <c r="AF47380">
        <v>0</v>
      </c>
      <c r="AG47380">
        <v>0</v>
      </c>
      <c r="AH47380">
        <v>0</v>
      </c>
      <c r="AI47380">
        <v>0</v>
      </c>
      <c r="AJ47380">
        <v>0</v>
      </c>
      <c r="AK47380">
        <v>0</v>
      </c>
      <c r="AL47380">
        <v>0</v>
      </c>
      <c r="AM47380">
        <v>0</v>
      </c>
    </row>
    <row r="47381" spans="1:39" x14ac:dyDescent="0.45">
      <c r="A47381" t="s">
        <v>173268</v>
      </c>
      <c r="B47381" t="s">
        <v>173269</v>
      </c>
      <c r="C47381" t="s">
        <v>173270</v>
      </c>
      <c r="D47381" t="s">
        <v>88</v>
      </c>
      <c r="E47381" t="s">
        <v>89</v>
      </c>
      <c r="F47381" s="3">
        <v>43823</v>
      </c>
      <c r="G47381" t="s">
        <v>57</v>
      </c>
      <c r="H47381" t="s">
        <v>1585</v>
      </c>
      <c r="J47381" t="s">
        <v>1586</v>
      </c>
      <c r="K47381" t="s">
        <v>1586</v>
      </c>
      <c r="L47381">
        <v>1</v>
      </c>
      <c r="M47381" s="1">
        <v>41471</v>
      </c>
      <c r="N47381" s="2">
        <v>41456</v>
      </c>
      <c r="O47381" t="s">
        <v>276</v>
      </c>
      <c r="P47381">
        <v>2013</v>
      </c>
      <c r="Q47381" s="1">
        <v>41456</v>
      </c>
      <c r="R47381" s="1">
        <v>41456</v>
      </c>
      <c r="S47381">
        <v>0</v>
      </c>
      <c r="T47381">
        <v>0</v>
      </c>
      <c r="U47381">
        <v>0</v>
      </c>
      <c r="V47381">
        <v>0</v>
      </c>
      <c r="W47381">
        <v>0</v>
      </c>
      <c r="X47381">
        <v>0</v>
      </c>
      <c r="Y47381">
        <v>0</v>
      </c>
      <c r="Z47381">
        <v>43823</v>
      </c>
      <c r="AA47381">
        <v>0</v>
      </c>
      <c r="AB47381">
        <v>0</v>
      </c>
      <c r="AC47381">
        <v>0</v>
      </c>
      <c r="AD47381">
        <v>0</v>
      </c>
      <c r="AE47381">
        <v>0</v>
      </c>
      <c r="AF47381">
        <v>0</v>
      </c>
      <c r="AG47381">
        <v>0</v>
      </c>
      <c r="AH47381">
        <v>0</v>
      </c>
      <c r="AI47381">
        <v>0</v>
      </c>
      <c r="AJ47381">
        <v>0</v>
      </c>
      <c r="AK47381">
        <v>0</v>
      </c>
      <c r="AL47381">
        <v>0</v>
      </c>
      <c r="AM47381">
        <v>0</v>
      </c>
    </row>
    <row r="47382" spans="1:39" x14ac:dyDescent="0.45">
      <c r="A47382" t="s">
        <v>173271</v>
      </c>
      <c r="B47382" t="s">
        <v>173272</v>
      </c>
      <c r="C47382" t="s">
        <v>173273</v>
      </c>
      <c r="D47382" t="s">
        <v>57558</v>
      </c>
      <c r="E47382" t="s">
        <v>13880</v>
      </c>
      <c r="F47382" t="s">
        <v>157309</v>
      </c>
      <c r="G47382" t="s">
        <v>45</v>
      </c>
      <c r="H47382" t="s">
        <v>46</v>
      </c>
      <c r="I47382" t="s">
        <v>205</v>
      </c>
      <c r="J47382" t="s">
        <v>206</v>
      </c>
      <c r="K47382" t="s">
        <v>206</v>
      </c>
      <c r="L47382">
        <v>3</v>
      </c>
      <c r="M47382" s="1">
        <v>38642</v>
      </c>
      <c r="N47382" s="2">
        <v>38626</v>
      </c>
      <c r="O47382" t="s">
        <v>4448</v>
      </c>
      <c r="P47382">
        <v>2005</v>
      </c>
      <c r="Q47382" s="1">
        <v>38626</v>
      </c>
      <c r="R47382" s="1">
        <v>39587</v>
      </c>
      <c r="S47382">
        <v>0</v>
      </c>
      <c r="T47382">
        <v>39750000</v>
      </c>
      <c r="U47382">
        <v>0</v>
      </c>
      <c r="V47382">
        <v>0</v>
      </c>
      <c r="W47382">
        <v>0</v>
      </c>
      <c r="X47382">
        <v>0</v>
      </c>
      <c r="Y47382">
        <v>0</v>
      </c>
      <c r="Z47382">
        <v>0</v>
      </c>
      <c r="AA47382">
        <v>0</v>
      </c>
      <c r="AB47382">
        <v>0</v>
      </c>
      <c r="AC47382">
        <v>0</v>
      </c>
      <c r="AD47382">
        <v>0</v>
      </c>
      <c r="AE47382">
        <v>0</v>
      </c>
      <c r="AF47382">
        <v>5250000</v>
      </c>
      <c r="AG47382">
        <v>9500000</v>
      </c>
      <c r="AH47382">
        <v>25000000</v>
      </c>
      <c r="AI47382">
        <v>0</v>
      </c>
      <c r="AJ47382">
        <v>0</v>
      </c>
      <c r="AK47382">
        <v>0</v>
      </c>
      <c r="AL47382">
        <v>0</v>
      </c>
      <c r="AM47382">
        <v>0</v>
      </c>
    </row>
    <row r="47383" spans="1:39" x14ac:dyDescent="0.45">
      <c r="A47383" t="s">
        <v>173274</v>
      </c>
      <c r="B47383" t="s">
        <v>173275</v>
      </c>
      <c r="C47383" t="s">
        <v>173276</v>
      </c>
      <c r="D47383" t="s">
        <v>173277</v>
      </c>
      <c r="E47383" t="s">
        <v>559</v>
      </c>
      <c r="F47383" t="s">
        <v>5482</v>
      </c>
      <c r="G47383" t="s">
        <v>57</v>
      </c>
      <c r="H47383" t="s">
        <v>46</v>
      </c>
      <c r="I47383" t="s">
        <v>47</v>
      </c>
      <c r="J47383" t="s">
        <v>48</v>
      </c>
      <c r="K47383" t="s">
        <v>49</v>
      </c>
      <c r="L47383">
        <v>2</v>
      </c>
      <c r="M47383" s="1">
        <v>40544</v>
      </c>
      <c r="N47383" s="2">
        <v>40544</v>
      </c>
      <c r="O47383" t="s">
        <v>528</v>
      </c>
      <c r="P47383">
        <v>2011</v>
      </c>
      <c r="Q47383" s="1">
        <v>40909</v>
      </c>
      <c r="R47383" s="1">
        <v>40909</v>
      </c>
      <c r="S47383">
        <v>50000</v>
      </c>
      <c r="T47383">
        <v>800000</v>
      </c>
      <c r="U47383">
        <v>0</v>
      </c>
      <c r="V47383">
        <v>0</v>
      </c>
      <c r="W47383">
        <v>0</v>
      </c>
      <c r="X47383">
        <v>0</v>
      </c>
      <c r="Y47383">
        <v>0</v>
      </c>
      <c r="Z47383">
        <v>0</v>
      </c>
      <c r="AA47383">
        <v>0</v>
      </c>
      <c r="AB47383">
        <v>0</v>
      </c>
      <c r="AC47383">
        <v>0</v>
      </c>
      <c r="AD47383">
        <v>0</v>
      </c>
      <c r="AE47383">
        <v>0</v>
      </c>
      <c r="AF47383">
        <v>800000</v>
      </c>
      <c r="AG47383">
        <v>0</v>
      </c>
      <c r="AH47383">
        <v>0</v>
      </c>
      <c r="AI47383">
        <v>0</v>
      </c>
      <c r="AJ47383">
        <v>0</v>
      </c>
      <c r="AK47383">
        <v>0</v>
      </c>
      <c r="AL47383">
        <v>0</v>
      </c>
      <c r="AM47383">
        <v>0</v>
      </c>
    </row>
    <row r="47384" spans="1:39" x14ac:dyDescent="0.45">
      <c r="A47384" t="s">
        <v>173278</v>
      </c>
      <c r="B47384" t="s">
        <v>173279</v>
      </c>
      <c r="C47384" t="s">
        <v>173280</v>
      </c>
      <c r="D47384" t="s">
        <v>774</v>
      </c>
      <c r="E47384" t="s">
        <v>775</v>
      </c>
      <c r="F47384" t="s">
        <v>114</v>
      </c>
      <c r="G47384" t="s">
        <v>57</v>
      </c>
      <c r="H47384" t="s">
        <v>46</v>
      </c>
      <c r="I47384" t="s">
        <v>2923</v>
      </c>
      <c r="J47384" t="s">
        <v>2924</v>
      </c>
      <c r="K47384" t="s">
        <v>2259</v>
      </c>
      <c r="L47384">
        <v>1</v>
      </c>
      <c r="M47384" s="1">
        <v>36892</v>
      </c>
      <c r="N47384" s="2">
        <v>36892</v>
      </c>
      <c r="O47384" t="s">
        <v>172</v>
      </c>
      <c r="P47384">
        <v>2001</v>
      </c>
      <c r="Q47384" s="1">
        <v>40938</v>
      </c>
      <c r="R47384" s="1">
        <v>40938</v>
      </c>
      <c r="S47384">
        <v>0</v>
      </c>
      <c r="T47384">
        <v>0</v>
      </c>
      <c r="U47384">
        <v>0</v>
      </c>
      <c r="V47384">
        <v>0</v>
      </c>
      <c r="W47384">
        <v>0</v>
      </c>
      <c r="X47384">
        <v>0</v>
      </c>
      <c r="Y47384">
        <v>0</v>
      </c>
      <c r="Z47384">
        <v>0</v>
      </c>
      <c r="AA47384">
        <v>0</v>
      </c>
      <c r="AB47384">
        <v>0</v>
      </c>
      <c r="AC47384">
        <v>0</v>
      </c>
      <c r="AD47384">
        <v>0</v>
      </c>
      <c r="AE47384">
        <v>0</v>
      </c>
      <c r="AF47384">
        <v>0</v>
      </c>
      <c r="AG47384">
        <v>0</v>
      </c>
      <c r="AH47384">
        <v>0</v>
      </c>
      <c r="AI47384">
        <v>0</v>
      </c>
      <c r="AJ47384">
        <v>0</v>
      </c>
      <c r="AK47384">
        <v>0</v>
      </c>
      <c r="AL47384">
        <v>0</v>
      </c>
      <c r="AM47384">
        <v>0</v>
      </c>
    </row>
    <row r="47385" spans="1:39" x14ac:dyDescent="0.45">
      <c r="A47385" t="s">
        <v>173281</v>
      </c>
      <c r="B47385" t="s">
        <v>173282</v>
      </c>
      <c r="C47385" t="s">
        <v>173283</v>
      </c>
      <c r="D47385" t="s">
        <v>774</v>
      </c>
      <c r="E47385" t="s">
        <v>775</v>
      </c>
      <c r="F47385" t="s">
        <v>173284</v>
      </c>
      <c r="G47385" t="s">
        <v>57</v>
      </c>
      <c r="H47385" t="s">
        <v>655</v>
      </c>
      <c r="J47385" t="s">
        <v>656</v>
      </c>
      <c r="K47385" t="s">
        <v>76420</v>
      </c>
      <c r="L47385">
        <v>1</v>
      </c>
      <c r="M47385" s="1">
        <v>36161</v>
      </c>
      <c r="N47385" s="2">
        <v>36161</v>
      </c>
      <c r="O47385" t="s">
        <v>1121</v>
      </c>
      <c r="P47385">
        <v>1999</v>
      </c>
      <c r="Q47385" s="1">
        <v>40093</v>
      </c>
      <c r="R47385" s="1">
        <v>40093</v>
      </c>
      <c r="S47385">
        <v>0</v>
      </c>
      <c r="T47385">
        <v>4408200</v>
      </c>
      <c r="U47385">
        <v>0</v>
      </c>
      <c r="V47385">
        <v>0</v>
      </c>
      <c r="W47385">
        <v>0</v>
      </c>
      <c r="X47385">
        <v>0</v>
      </c>
      <c r="Y47385">
        <v>0</v>
      </c>
      <c r="Z47385">
        <v>0</v>
      </c>
      <c r="AA47385">
        <v>0</v>
      </c>
      <c r="AB47385">
        <v>0</v>
      </c>
      <c r="AC47385">
        <v>0</v>
      </c>
      <c r="AD47385">
        <v>0</v>
      </c>
      <c r="AE47385">
        <v>0</v>
      </c>
      <c r="AF47385">
        <v>0</v>
      </c>
      <c r="AG47385">
        <v>0</v>
      </c>
      <c r="AH47385">
        <v>0</v>
      </c>
      <c r="AI47385">
        <v>0</v>
      </c>
      <c r="AJ47385">
        <v>0</v>
      </c>
      <c r="AK47385">
        <v>0</v>
      </c>
      <c r="AL47385">
        <v>0</v>
      </c>
      <c r="AM47385">
        <v>0</v>
      </c>
    </row>
    <row r="47386" spans="1:39" x14ac:dyDescent="0.45">
      <c r="A47386" t="s">
        <v>173285</v>
      </c>
      <c r="B47386" t="s">
        <v>173286</v>
      </c>
      <c r="C47386" t="s">
        <v>173287</v>
      </c>
      <c r="D47386" t="s">
        <v>173288</v>
      </c>
      <c r="E47386" t="s">
        <v>316</v>
      </c>
      <c r="F47386" t="s">
        <v>173289</v>
      </c>
      <c r="G47386" t="s">
        <v>57</v>
      </c>
      <c r="H47386" t="s">
        <v>46</v>
      </c>
      <c r="I47386" t="s">
        <v>58</v>
      </c>
      <c r="J47386" t="s">
        <v>198</v>
      </c>
      <c r="K47386" t="s">
        <v>833</v>
      </c>
      <c r="L47386">
        <v>2</v>
      </c>
      <c r="M47386" s="1">
        <v>40634</v>
      </c>
      <c r="N47386" s="2">
        <v>40634</v>
      </c>
      <c r="O47386" t="s">
        <v>76</v>
      </c>
      <c r="P47386">
        <v>2011</v>
      </c>
      <c r="Q47386" s="1">
        <v>40849</v>
      </c>
      <c r="R47386" s="1">
        <v>41019</v>
      </c>
      <c r="S47386">
        <v>0</v>
      </c>
      <c r="T47386">
        <v>19100000</v>
      </c>
      <c r="U47386">
        <v>0</v>
      </c>
      <c r="V47386">
        <v>0</v>
      </c>
      <c r="W47386">
        <v>0</v>
      </c>
      <c r="X47386">
        <v>1204200</v>
      </c>
      <c r="Y47386">
        <v>0</v>
      </c>
      <c r="Z47386">
        <v>0</v>
      </c>
      <c r="AA47386">
        <v>0</v>
      </c>
      <c r="AB47386">
        <v>0</v>
      </c>
      <c r="AC47386">
        <v>0</v>
      </c>
      <c r="AD47386">
        <v>0</v>
      </c>
      <c r="AE47386">
        <v>0</v>
      </c>
      <c r="AF47386">
        <v>0</v>
      </c>
      <c r="AG47386">
        <v>0</v>
      </c>
      <c r="AH47386">
        <v>0</v>
      </c>
      <c r="AI47386">
        <v>0</v>
      </c>
      <c r="AJ47386">
        <v>0</v>
      </c>
      <c r="AK47386">
        <v>0</v>
      </c>
      <c r="AL47386">
        <v>0</v>
      </c>
      <c r="AM47386">
        <v>0</v>
      </c>
    </row>
    <row r="47387" spans="1:39" x14ac:dyDescent="0.45">
      <c r="A47387" t="s">
        <v>173290</v>
      </c>
      <c r="B47387" t="s">
        <v>173291</v>
      </c>
      <c r="C47387" t="s">
        <v>173292</v>
      </c>
      <c r="D47387" t="s">
        <v>8583</v>
      </c>
      <c r="E47387" t="s">
        <v>2264</v>
      </c>
      <c r="F47387" t="s">
        <v>85981</v>
      </c>
      <c r="G47387" t="s">
        <v>57</v>
      </c>
      <c r="H47387" t="s">
        <v>46</v>
      </c>
      <c r="I47387" t="s">
        <v>58</v>
      </c>
      <c r="J47387" t="s">
        <v>198</v>
      </c>
      <c r="K47387" t="s">
        <v>731</v>
      </c>
      <c r="L47387">
        <v>1</v>
      </c>
      <c r="M47387" s="1">
        <v>40544</v>
      </c>
      <c r="N47387" s="2">
        <v>40544</v>
      </c>
      <c r="O47387" t="s">
        <v>528</v>
      </c>
      <c r="P47387">
        <v>2011</v>
      </c>
      <c r="Q47387" s="1">
        <v>41017</v>
      </c>
      <c r="R47387" s="1">
        <v>41017</v>
      </c>
      <c r="S47387">
        <v>0</v>
      </c>
      <c r="T47387">
        <v>0</v>
      </c>
      <c r="U47387">
        <v>0</v>
      </c>
      <c r="V47387">
        <v>0</v>
      </c>
      <c r="W47387">
        <v>881500</v>
      </c>
      <c r="X47387">
        <v>0</v>
      </c>
      <c r="Y47387">
        <v>0</v>
      </c>
      <c r="Z47387">
        <v>0</v>
      </c>
      <c r="AA47387">
        <v>0</v>
      </c>
      <c r="AB47387">
        <v>0</v>
      </c>
      <c r="AC47387">
        <v>0</v>
      </c>
      <c r="AD47387">
        <v>0</v>
      </c>
      <c r="AE47387">
        <v>0</v>
      </c>
      <c r="AF47387">
        <v>0</v>
      </c>
      <c r="AG47387">
        <v>0</v>
      </c>
      <c r="AH47387">
        <v>0</v>
      </c>
      <c r="AI47387">
        <v>0</v>
      </c>
      <c r="AJ47387">
        <v>0</v>
      </c>
      <c r="AK47387">
        <v>0</v>
      </c>
      <c r="AL47387">
        <v>0</v>
      </c>
      <c r="AM47387">
        <v>0</v>
      </c>
    </row>
    <row r="47388" spans="1:39" x14ac:dyDescent="0.45">
      <c r="A47388" t="s">
        <v>173293</v>
      </c>
      <c r="B47388" t="s">
        <v>173294</v>
      </c>
      <c r="C47388" t="s">
        <v>173295</v>
      </c>
      <c r="D47388" t="s">
        <v>173296</v>
      </c>
      <c r="E47388" t="s">
        <v>1292</v>
      </c>
      <c r="F47388" t="s">
        <v>173297</v>
      </c>
      <c r="G47388" t="s">
        <v>57</v>
      </c>
      <c r="H47388" t="s">
        <v>214</v>
      </c>
      <c r="J47388" t="s">
        <v>215</v>
      </c>
      <c r="K47388" t="s">
        <v>215</v>
      </c>
      <c r="L47388">
        <v>2</v>
      </c>
      <c r="M47388" s="1">
        <v>38841</v>
      </c>
      <c r="N47388" s="2">
        <v>38838</v>
      </c>
      <c r="O47388" t="s">
        <v>490</v>
      </c>
      <c r="P47388">
        <v>2006</v>
      </c>
      <c r="Q47388" s="1">
        <v>39114</v>
      </c>
      <c r="R47388" s="1">
        <v>39356</v>
      </c>
      <c r="S47388">
        <v>0</v>
      </c>
      <c r="T47388">
        <v>0</v>
      </c>
      <c r="U47388">
        <v>0</v>
      </c>
      <c r="V47388">
        <v>0</v>
      </c>
      <c r="W47388">
        <v>0</v>
      </c>
      <c r="X47388">
        <v>0</v>
      </c>
      <c r="Y47388">
        <v>414840</v>
      </c>
      <c r="Z47388">
        <v>0</v>
      </c>
      <c r="AA47388">
        <v>0</v>
      </c>
      <c r="AB47388">
        <v>0</v>
      </c>
      <c r="AC47388">
        <v>0</v>
      </c>
      <c r="AD47388">
        <v>0</v>
      </c>
      <c r="AE47388">
        <v>0</v>
      </c>
      <c r="AF47388">
        <v>0</v>
      </c>
      <c r="AG47388">
        <v>0</v>
      </c>
      <c r="AH47388">
        <v>0</v>
      </c>
      <c r="AI47388">
        <v>0</v>
      </c>
      <c r="AJ47388">
        <v>0</v>
      </c>
      <c r="AK47388">
        <v>0</v>
      </c>
      <c r="AL47388">
        <v>0</v>
      </c>
      <c r="AM47388">
        <v>0</v>
      </c>
    </row>
    <row r="47389" spans="1:39" x14ac:dyDescent="0.45">
      <c r="A47389" t="s">
        <v>173298</v>
      </c>
      <c r="B47389" t="s">
        <v>173299</v>
      </c>
      <c r="C47389" t="s">
        <v>173300</v>
      </c>
      <c r="D47389" t="s">
        <v>7054</v>
      </c>
      <c r="E47389" t="s">
        <v>5985</v>
      </c>
      <c r="F47389" t="s">
        <v>173301</v>
      </c>
      <c r="G47389" t="s">
        <v>57</v>
      </c>
      <c r="H47389" t="s">
        <v>46</v>
      </c>
      <c r="I47389" t="s">
        <v>205</v>
      </c>
      <c r="J47389" t="s">
        <v>206</v>
      </c>
      <c r="K47389" t="s">
        <v>8084</v>
      </c>
      <c r="L47389">
        <v>3</v>
      </c>
      <c r="M47389" s="1">
        <v>40909</v>
      </c>
      <c r="N47389" s="2">
        <v>40909</v>
      </c>
      <c r="O47389" t="s">
        <v>132</v>
      </c>
      <c r="P47389">
        <v>2012</v>
      </c>
      <c r="Q47389" s="1">
        <v>41334</v>
      </c>
      <c r="R47389" s="1">
        <v>41851</v>
      </c>
      <c r="S47389">
        <v>1700000</v>
      </c>
      <c r="T47389">
        <v>0</v>
      </c>
      <c r="U47389">
        <v>0</v>
      </c>
      <c r="V47389">
        <v>0</v>
      </c>
      <c r="W47389">
        <v>0</v>
      </c>
      <c r="X47389">
        <v>1696962</v>
      </c>
      <c r="Y47389">
        <v>0</v>
      </c>
      <c r="Z47389">
        <v>0</v>
      </c>
      <c r="AA47389">
        <v>0</v>
      </c>
      <c r="AB47389">
        <v>0</v>
      </c>
      <c r="AC47389">
        <v>0</v>
      </c>
      <c r="AD47389">
        <v>0</v>
      </c>
      <c r="AE47389">
        <v>0</v>
      </c>
      <c r="AF47389">
        <v>0</v>
      </c>
      <c r="AG47389">
        <v>0</v>
      </c>
      <c r="AH47389">
        <v>0</v>
      </c>
      <c r="AI47389">
        <v>0</v>
      </c>
      <c r="AJ47389">
        <v>0</v>
      </c>
      <c r="AK47389">
        <v>0</v>
      </c>
      <c r="AL47389">
        <v>0</v>
      </c>
      <c r="AM47389">
        <v>0</v>
      </c>
    </row>
    <row r="47390" spans="1:39" x14ac:dyDescent="0.45">
      <c r="A47390" t="s">
        <v>173302</v>
      </c>
      <c r="B47390" t="s">
        <v>173303</v>
      </c>
      <c r="C47390" t="s">
        <v>173304</v>
      </c>
      <c r="D47390" t="s">
        <v>173305</v>
      </c>
      <c r="E47390" t="s">
        <v>24457</v>
      </c>
      <c r="F47390" t="s">
        <v>12578</v>
      </c>
      <c r="G47390" t="s">
        <v>57</v>
      </c>
      <c r="H47390" t="s">
        <v>46</v>
      </c>
      <c r="I47390" t="s">
        <v>91</v>
      </c>
      <c r="J47390" t="s">
        <v>3258</v>
      </c>
      <c r="K47390" t="s">
        <v>3258</v>
      </c>
      <c r="L47390">
        <v>1</v>
      </c>
      <c r="M47390" s="1">
        <v>41061</v>
      </c>
      <c r="N47390" s="2">
        <v>41061</v>
      </c>
      <c r="O47390" t="s">
        <v>50</v>
      </c>
      <c r="P47390">
        <v>2012</v>
      </c>
      <c r="Q47390" s="1">
        <v>41640</v>
      </c>
      <c r="R47390" s="1">
        <v>41640</v>
      </c>
      <c r="S47390">
        <v>0</v>
      </c>
      <c r="T47390">
        <v>0</v>
      </c>
      <c r="U47390">
        <v>0</v>
      </c>
      <c r="V47390">
        <v>0</v>
      </c>
      <c r="W47390">
        <v>0</v>
      </c>
      <c r="X47390">
        <v>0</v>
      </c>
      <c r="Y47390">
        <v>515000</v>
      </c>
      <c r="Z47390">
        <v>0</v>
      </c>
      <c r="AA47390">
        <v>0</v>
      </c>
      <c r="AB47390">
        <v>0</v>
      </c>
      <c r="AC47390">
        <v>0</v>
      </c>
      <c r="AD47390">
        <v>0</v>
      </c>
      <c r="AE47390">
        <v>0</v>
      </c>
      <c r="AF47390">
        <v>0</v>
      </c>
      <c r="AG47390">
        <v>0</v>
      </c>
      <c r="AH47390">
        <v>0</v>
      </c>
      <c r="AI47390">
        <v>0</v>
      </c>
      <c r="AJ47390">
        <v>0</v>
      </c>
      <c r="AK47390">
        <v>0</v>
      </c>
      <c r="AL47390">
        <v>0</v>
      </c>
      <c r="AM47390">
        <v>0</v>
      </c>
    </row>
    <row r="47391" spans="1:39" x14ac:dyDescent="0.45">
      <c r="A47391" t="s">
        <v>173306</v>
      </c>
      <c r="B47391" t="s">
        <v>173307</v>
      </c>
      <c r="C47391" t="s">
        <v>173308</v>
      </c>
      <c r="D47391" t="s">
        <v>173309</v>
      </c>
      <c r="E47391" t="s">
        <v>20091</v>
      </c>
      <c r="F47391" t="s">
        <v>54421</v>
      </c>
      <c r="G47391" t="s">
        <v>57</v>
      </c>
      <c r="H47391" t="s">
        <v>46</v>
      </c>
      <c r="I47391" t="s">
        <v>47</v>
      </c>
      <c r="J47391" t="s">
        <v>48</v>
      </c>
      <c r="K47391" t="s">
        <v>49</v>
      </c>
      <c r="L47391">
        <v>1</v>
      </c>
      <c r="M47391" s="1">
        <v>40224</v>
      </c>
      <c r="N47391" s="2">
        <v>40210</v>
      </c>
      <c r="O47391" t="s">
        <v>118</v>
      </c>
      <c r="P47391">
        <v>2010</v>
      </c>
      <c r="Q47391" s="1">
        <v>40938</v>
      </c>
      <c r="R47391" s="1">
        <v>40938</v>
      </c>
      <c r="S47391">
        <v>0</v>
      </c>
      <c r="T47391">
        <v>0</v>
      </c>
      <c r="U47391">
        <v>0</v>
      </c>
      <c r="V47391">
        <v>0</v>
      </c>
      <c r="W47391">
        <v>0</v>
      </c>
      <c r="X47391">
        <v>0</v>
      </c>
      <c r="Y47391">
        <v>6850000</v>
      </c>
      <c r="Z47391">
        <v>0</v>
      </c>
      <c r="AA47391">
        <v>0</v>
      </c>
      <c r="AB47391">
        <v>0</v>
      </c>
      <c r="AC47391">
        <v>0</v>
      </c>
      <c r="AD47391">
        <v>0</v>
      </c>
      <c r="AE47391">
        <v>0</v>
      </c>
      <c r="AF47391">
        <v>0</v>
      </c>
      <c r="AG47391">
        <v>0</v>
      </c>
      <c r="AH47391">
        <v>0</v>
      </c>
      <c r="AI47391">
        <v>0</v>
      </c>
      <c r="AJ47391">
        <v>0</v>
      </c>
      <c r="AK47391">
        <v>0</v>
      </c>
      <c r="AL47391">
        <v>0</v>
      </c>
      <c r="AM47391">
        <v>0</v>
      </c>
    </row>
    <row r="47392" spans="1:39" x14ac:dyDescent="0.45">
      <c r="A47392" t="s">
        <v>173310</v>
      </c>
      <c r="B47392" t="s">
        <v>173311</v>
      </c>
      <c r="C47392" t="s">
        <v>173312</v>
      </c>
      <c r="F47392" t="s">
        <v>114</v>
      </c>
      <c r="G47392" t="s">
        <v>57</v>
      </c>
      <c r="H47392" t="s">
        <v>46</v>
      </c>
      <c r="I47392" t="s">
        <v>526</v>
      </c>
      <c r="J47392" t="s">
        <v>1041</v>
      </c>
      <c r="K47392" t="s">
        <v>3400</v>
      </c>
      <c r="L47392">
        <v>1</v>
      </c>
      <c r="Q47392" s="1">
        <v>41451</v>
      </c>
      <c r="R47392" s="1">
        <v>41451</v>
      </c>
      <c r="S47392">
        <v>0</v>
      </c>
      <c r="T47392">
        <v>0</v>
      </c>
      <c r="U47392">
        <v>0</v>
      </c>
      <c r="V47392">
        <v>0</v>
      </c>
      <c r="W47392">
        <v>0</v>
      </c>
      <c r="X47392">
        <v>0</v>
      </c>
      <c r="Y47392">
        <v>0</v>
      </c>
      <c r="Z47392">
        <v>0</v>
      </c>
      <c r="AA47392">
        <v>0</v>
      </c>
      <c r="AB47392">
        <v>0</v>
      </c>
      <c r="AC47392">
        <v>0</v>
      </c>
      <c r="AD47392">
        <v>0</v>
      </c>
      <c r="AE47392">
        <v>0</v>
      </c>
      <c r="AF47392">
        <v>0</v>
      </c>
      <c r="AG47392">
        <v>0</v>
      </c>
      <c r="AH47392">
        <v>0</v>
      </c>
      <c r="AI47392">
        <v>0</v>
      </c>
      <c r="AJ47392">
        <v>0</v>
      </c>
      <c r="AK47392">
        <v>0</v>
      </c>
      <c r="AL47392">
        <v>0</v>
      </c>
      <c r="AM47392">
        <v>0</v>
      </c>
    </row>
    <row r="47393" spans="1:39" x14ac:dyDescent="0.45">
      <c r="A47393" t="s">
        <v>173313</v>
      </c>
      <c r="B47393" t="s">
        <v>173314</v>
      </c>
      <c r="C47393" t="s">
        <v>173315</v>
      </c>
      <c r="D47393" t="s">
        <v>2247</v>
      </c>
      <c r="E47393" t="s">
        <v>2248</v>
      </c>
      <c r="F47393" t="s">
        <v>114</v>
      </c>
      <c r="G47393" t="s">
        <v>57</v>
      </c>
      <c r="H47393" t="s">
        <v>7866</v>
      </c>
      <c r="J47393" t="s">
        <v>7867</v>
      </c>
      <c r="K47393" t="s">
        <v>7867</v>
      </c>
      <c r="L47393">
        <v>1</v>
      </c>
      <c r="M47393" s="1">
        <v>41869</v>
      </c>
      <c r="N47393" s="2">
        <v>41852</v>
      </c>
      <c r="O47393" t="s">
        <v>243</v>
      </c>
      <c r="P47393">
        <v>2014</v>
      </c>
      <c r="Q47393" s="1">
        <v>41879</v>
      </c>
      <c r="R47393" s="1">
        <v>41879</v>
      </c>
      <c r="S47393">
        <v>0</v>
      </c>
      <c r="T47393">
        <v>0</v>
      </c>
      <c r="U47393">
        <v>0</v>
      </c>
      <c r="V47393">
        <v>0</v>
      </c>
      <c r="W47393">
        <v>0</v>
      </c>
      <c r="X47393">
        <v>0</v>
      </c>
      <c r="Y47393">
        <v>0</v>
      </c>
      <c r="Z47393">
        <v>0</v>
      </c>
      <c r="AA47393">
        <v>0</v>
      </c>
      <c r="AB47393">
        <v>0</v>
      </c>
      <c r="AC47393">
        <v>0</v>
      </c>
      <c r="AD47393">
        <v>0</v>
      </c>
      <c r="AE47393">
        <v>0</v>
      </c>
      <c r="AF47393">
        <v>0</v>
      </c>
      <c r="AG47393">
        <v>0</v>
      </c>
      <c r="AH47393">
        <v>0</v>
      </c>
      <c r="AI47393">
        <v>0</v>
      </c>
      <c r="AJ47393">
        <v>0</v>
      </c>
      <c r="AK47393">
        <v>0</v>
      </c>
      <c r="AL47393">
        <v>0</v>
      </c>
      <c r="AM47393">
        <v>0</v>
      </c>
    </row>
    <row r="47394" spans="1:39" x14ac:dyDescent="0.45">
      <c r="A47394" t="s">
        <v>173316</v>
      </c>
      <c r="B47394" t="s">
        <v>173317</v>
      </c>
      <c r="C47394" t="s">
        <v>173318</v>
      </c>
      <c r="D47394" t="s">
        <v>173319</v>
      </c>
      <c r="E47394" t="s">
        <v>13509</v>
      </c>
      <c r="F47394" t="s">
        <v>9299</v>
      </c>
      <c r="G47394" t="s">
        <v>57</v>
      </c>
      <c r="H47394" t="s">
        <v>46</v>
      </c>
      <c r="I47394" t="s">
        <v>58</v>
      </c>
      <c r="J47394" t="s">
        <v>198</v>
      </c>
      <c r="K47394" t="s">
        <v>199</v>
      </c>
      <c r="L47394">
        <v>3</v>
      </c>
      <c r="M47394" s="1">
        <v>39114</v>
      </c>
      <c r="N47394" s="2">
        <v>39114</v>
      </c>
      <c r="O47394" t="s">
        <v>110</v>
      </c>
      <c r="P47394">
        <v>2007</v>
      </c>
      <c r="Q47394" s="1">
        <v>39569</v>
      </c>
      <c r="R47394" s="1">
        <v>41183</v>
      </c>
      <c r="S47394">
        <v>0</v>
      </c>
      <c r="T47394">
        <v>21000000</v>
      </c>
      <c r="U47394">
        <v>0</v>
      </c>
      <c r="V47394">
        <v>0</v>
      </c>
      <c r="W47394">
        <v>0</v>
      </c>
      <c r="X47394">
        <v>0</v>
      </c>
      <c r="Y47394">
        <v>0</v>
      </c>
      <c r="Z47394">
        <v>0</v>
      </c>
      <c r="AA47394">
        <v>0</v>
      </c>
      <c r="AB47394">
        <v>0</v>
      </c>
      <c r="AC47394">
        <v>0</v>
      </c>
      <c r="AD47394">
        <v>0</v>
      </c>
      <c r="AE47394">
        <v>0</v>
      </c>
      <c r="AF47394">
        <v>0</v>
      </c>
      <c r="AG47394">
        <v>10000000</v>
      </c>
      <c r="AH47394">
        <v>10000000</v>
      </c>
      <c r="AI47394">
        <v>0</v>
      </c>
      <c r="AJ47394">
        <v>0</v>
      </c>
      <c r="AK47394">
        <v>0</v>
      </c>
      <c r="AL47394">
        <v>0</v>
      </c>
      <c r="AM47394">
        <v>0</v>
      </c>
    </row>
    <row r="47395" spans="1:39" x14ac:dyDescent="0.45">
      <c r="A47395" t="s">
        <v>173320</v>
      </c>
      <c r="B47395" t="s">
        <v>173321</v>
      </c>
      <c r="D47395" t="s">
        <v>173322</v>
      </c>
      <c r="E47395" t="s">
        <v>4790</v>
      </c>
      <c r="F47395" t="s">
        <v>1458</v>
      </c>
      <c r="G47395" t="s">
        <v>45</v>
      </c>
      <c r="H47395" t="s">
        <v>46</v>
      </c>
      <c r="I47395" t="s">
        <v>148</v>
      </c>
      <c r="J47395" t="s">
        <v>149</v>
      </c>
      <c r="K47395" t="s">
        <v>17870</v>
      </c>
      <c r="L47395">
        <v>3</v>
      </c>
      <c r="M47395" s="1">
        <v>35796</v>
      </c>
      <c r="N47395" s="2">
        <v>35796</v>
      </c>
      <c r="O47395" t="s">
        <v>709</v>
      </c>
      <c r="P47395">
        <v>1998</v>
      </c>
      <c r="Q47395" s="1">
        <v>37987</v>
      </c>
      <c r="R47395" s="1">
        <v>38718</v>
      </c>
      <c r="S47395">
        <v>0</v>
      </c>
      <c r="T47395">
        <v>6500000</v>
      </c>
      <c r="U47395">
        <v>0</v>
      </c>
      <c r="V47395">
        <v>0</v>
      </c>
      <c r="W47395">
        <v>0</v>
      </c>
      <c r="X47395">
        <v>8500000</v>
      </c>
      <c r="Y47395">
        <v>0</v>
      </c>
      <c r="Z47395">
        <v>0</v>
      </c>
      <c r="AA47395">
        <v>0</v>
      </c>
      <c r="AB47395">
        <v>0</v>
      </c>
      <c r="AC47395">
        <v>0</v>
      </c>
      <c r="AD47395">
        <v>0</v>
      </c>
      <c r="AE47395">
        <v>0</v>
      </c>
      <c r="AF47395">
        <v>0</v>
      </c>
      <c r="AG47395">
        <v>0</v>
      </c>
      <c r="AH47395">
        <v>6500000</v>
      </c>
      <c r="AI47395">
        <v>0</v>
      </c>
      <c r="AJ47395">
        <v>0</v>
      </c>
      <c r="AK47395">
        <v>0</v>
      </c>
      <c r="AL47395">
        <v>0</v>
      </c>
      <c r="AM47395">
        <v>0</v>
      </c>
    </row>
    <row r="47396" spans="1:39" x14ac:dyDescent="0.45">
      <c r="A47396" t="s">
        <v>173323</v>
      </c>
      <c r="B47396" t="s">
        <v>173324</v>
      </c>
      <c r="C47396" t="s">
        <v>173325</v>
      </c>
      <c r="D47396" t="s">
        <v>315</v>
      </c>
      <c r="E47396" t="s">
        <v>316</v>
      </c>
      <c r="F47396" t="s">
        <v>1845</v>
      </c>
      <c r="G47396" t="s">
        <v>57</v>
      </c>
      <c r="H47396" t="s">
        <v>223</v>
      </c>
      <c r="J47396" t="s">
        <v>224</v>
      </c>
      <c r="K47396" t="s">
        <v>224</v>
      </c>
      <c r="L47396">
        <v>1</v>
      </c>
      <c r="M47396" s="1">
        <v>35796</v>
      </c>
      <c r="N47396" s="2">
        <v>35796</v>
      </c>
      <c r="O47396" t="s">
        <v>709</v>
      </c>
      <c r="P47396">
        <v>1998</v>
      </c>
      <c r="Q47396" s="1">
        <v>41144</v>
      </c>
      <c r="R47396" s="1">
        <v>41144</v>
      </c>
      <c r="S47396">
        <v>0</v>
      </c>
      <c r="T47396">
        <v>8000000</v>
      </c>
      <c r="U47396">
        <v>0</v>
      </c>
      <c r="V47396">
        <v>0</v>
      </c>
      <c r="W47396">
        <v>0</v>
      </c>
      <c r="X47396">
        <v>0</v>
      </c>
      <c r="Y47396">
        <v>0</v>
      </c>
      <c r="Z47396">
        <v>0</v>
      </c>
      <c r="AA47396">
        <v>0</v>
      </c>
      <c r="AB47396">
        <v>0</v>
      </c>
      <c r="AC47396">
        <v>0</v>
      </c>
      <c r="AD47396">
        <v>0</v>
      </c>
      <c r="AE47396">
        <v>0</v>
      </c>
      <c r="AF47396">
        <v>8000000</v>
      </c>
      <c r="AG47396">
        <v>0</v>
      </c>
      <c r="AH47396">
        <v>0</v>
      </c>
      <c r="AI47396">
        <v>0</v>
      </c>
      <c r="AJ47396">
        <v>0</v>
      </c>
      <c r="AK47396">
        <v>0</v>
      </c>
      <c r="AL47396">
        <v>0</v>
      </c>
      <c r="AM47396">
        <v>0</v>
      </c>
    </row>
    <row r="47397" spans="1:39" x14ac:dyDescent="0.45">
      <c r="A47397" t="s">
        <v>173326</v>
      </c>
      <c r="B47397" t="s">
        <v>173327</v>
      </c>
      <c r="C47397" t="s">
        <v>173328</v>
      </c>
      <c r="D47397" t="s">
        <v>173329</v>
      </c>
      <c r="E47397" t="s">
        <v>186</v>
      </c>
      <c r="F47397" t="s">
        <v>8862</v>
      </c>
      <c r="G47397" t="s">
        <v>57</v>
      </c>
      <c r="H47397" t="s">
        <v>46</v>
      </c>
      <c r="I47397" t="s">
        <v>58</v>
      </c>
      <c r="J47397" t="s">
        <v>198</v>
      </c>
      <c r="K47397" t="s">
        <v>199</v>
      </c>
      <c r="L47397">
        <v>1</v>
      </c>
      <c r="M47397" s="1">
        <v>41244</v>
      </c>
      <c r="N47397" s="2">
        <v>41244</v>
      </c>
      <c r="O47397" t="s">
        <v>67</v>
      </c>
      <c r="P47397">
        <v>2012</v>
      </c>
      <c r="Q47397" s="1">
        <v>41886</v>
      </c>
      <c r="R47397" s="1">
        <v>41886</v>
      </c>
      <c r="S47397">
        <v>1100000</v>
      </c>
      <c r="T47397">
        <v>0</v>
      </c>
      <c r="U47397">
        <v>0</v>
      </c>
      <c r="V47397">
        <v>0</v>
      </c>
      <c r="W47397">
        <v>0</v>
      </c>
      <c r="X47397">
        <v>0</v>
      </c>
      <c r="Y47397">
        <v>0</v>
      </c>
      <c r="Z47397">
        <v>0</v>
      </c>
      <c r="AA47397">
        <v>0</v>
      </c>
      <c r="AB47397">
        <v>0</v>
      </c>
      <c r="AC47397">
        <v>0</v>
      </c>
      <c r="AD47397">
        <v>0</v>
      </c>
      <c r="AE47397">
        <v>0</v>
      </c>
      <c r="AF47397">
        <v>0</v>
      </c>
      <c r="AG47397">
        <v>0</v>
      </c>
      <c r="AH47397">
        <v>0</v>
      </c>
      <c r="AI47397">
        <v>0</v>
      </c>
      <c r="AJ47397">
        <v>0</v>
      </c>
      <c r="AK47397">
        <v>0</v>
      </c>
      <c r="AL47397">
        <v>0</v>
      </c>
      <c r="AM47397">
        <v>0</v>
      </c>
    </row>
    <row r="47398" spans="1:39" x14ac:dyDescent="0.45">
      <c r="A47398" t="s">
        <v>173330</v>
      </c>
      <c r="B47398" t="s">
        <v>173331</v>
      </c>
      <c r="C47398" t="s">
        <v>173332</v>
      </c>
      <c r="D47398" t="s">
        <v>1360</v>
      </c>
      <c r="E47398" t="s">
        <v>1361</v>
      </c>
      <c r="F47398" t="s">
        <v>173333</v>
      </c>
      <c r="H47398" t="s">
        <v>46</v>
      </c>
      <c r="I47398" t="s">
        <v>560</v>
      </c>
      <c r="J47398" t="s">
        <v>24758</v>
      </c>
      <c r="K47398" t="s">
        <v>24758</v>
      </c>
      <c r="L47398">
        <v>9</v>
      </c>
      <c r="M47398" s="1">
        <v>37987</v>
      </c>
      <c r="N47398" s="2">
        <v>37987</v>
      </c>
      <c r="O47398" t="s">
        <v>452</v>
      </c>
      <c r="P47398">
        <v>2004</v>
      </c>
      <c r="Q47398" s="1">
        <v>38560</v>
      </c>
      <c r="R47398" s="1">
        <v>40415</v>
      </c>
      <c r="S47398">
        <v>0</v>
      </c>
      <c r="T47398">
        <v>15425483</v>
      </c>
      <c r="U47398">
        <v>0</v>
      </c>
      <c r="V47398">
        <v>0</v>
      </c>
      <c r="W47398">
        <v>0</v>
      </c>
      <c r="X47398">
        <v>1960000</v>
      </c>
      <c r="Y47398">
        <v>0</v>
      </c>
      <c r="Z47398">
        <v>0</v>
      </c>
      <c r="AA47398">
        <v>0</v>
      </c>
      <c r="AB47398">
        <v>0</v>
      </c>
      <c r="AC47398">
        <v>0</v>
      </c>
      <c r="AD47398">
        <v>0</v>
      </c>
      <c r="AE47398">
        <v>0</v>
      </c>
      <c r="AF47398">
        <v>3000000</v>
      </c>
      <c r="AG47398">
        <v>7500000</v>
      </c>
      <c r="AH47398">
        <v>0</v>
      </c>
      <c r="AI47398">
        <v>122216</v>
      </c>
      <c r="AJ47398">
        <v>0</v>
      </c>
      <c r="AK47398">
        <v>0</v>
      </c>
      <c r="AL47398">
        <v>0</v>
      </c>
      <c r="AM47398">
        <v>0</v>
      </c>
    </row>
    <row r="47399" spans="1:39" x14ac:dyDescent="0.45">
      <c r="A47399" t="s">
        <v>173334</v>
      </c>
      <c r="B47399" t="s">
        <v>173335</v>
      </c>
      <c r="C47399" t="s">
        <v>173336</v>
      </c>
      <c r="D47399" t="s">
        <v>173337</v>
      </c>
      <c r="E47399" t="s">
        <v>2697</v>
      </c>
      <c r="F47399" t="s">
        <v>187</v>
      </c>
      <c r="G47399" t="s">
        <v>57</v>
      </c>
      <c r="H47399" t="s">
        <v>46</v>
      </c>
      <c r="I47399" t="s">
        <v>169</v>
      </c>
      <c r="J47399" t="s">
        <v>170</v>
      </c>
      <c r="K47399" t="s">
        <v>170</v>
      </c>
      <c r="L47399">
        <v>1</v>
      </c>
      <c r="M47399" s="1">
        <v>41122</v>
      </c>
      <c r="N47399" s="2">
        <v>41122</v>
      </c>
      <c r="O47399" t="s">
        <v>596</v>
      </c>
      <c r="P47399">
        <v>2012</v>
      </c>
      <c r="Q47399" s="1">
        <v>41614</v>
      </c>
      <c r="R47399" s="1">
        <v>41614</v>
      </c>
      <c r="S47399">
        <v>500000</v>
      </c>
      <c r="T47399">
        <v>0</v>
      </c>
      <c r="U47399">
        <v>0</v>
      </c>
      <c r="V47399">
        <v>0</v>
      </c>
      <c r="W47399">
        <v>0</v>
      </c>
      <c r="X47399">
        <v>0</v>
      </c>
      <c r="Y47399">
        <v>0</v>
      </c>
      <c r="Z47399">
        <v>0</v>
      </c>
      <c r="AA47399">
        <v>0</v>
      </c>
      <c r="AB47399">
        <v>0</v>
      </c>
      <c r="AC47399">
        <v>0</v>
      </c>
      <c r="AD47399">
        <v>0</v>
      </c>
      <c r="AE47399">
        <v>0</v>
      </c>
      <c r="AF47399">
        <v>0</v>
      </c>
      <c r="AG47399">
        <v>0</v>
      </c>
      <c r="AH47399">
        <v>0</v>
      </c>
      <c r="AI47399">
        <v>0</v>
      </c>
      <c r="AJ47399">
        <v>0</v>
      </c>
      <c r="AK47399">
        <v>0</v>
      </c>
      <c r="AL47399">
        <v>0</v>
      </c>
      <c r="AM47399">
        <v>0</v>
      </c>
    </row>
    <row r="47400" spans="1:39" x14ac:dyDescent="0.45">
      <c r="A47400" t="s">
        <v>173338</v>
      </c>
      <c r="B47400" t="s">
        <v>173339</v>
      </c>
      <c r="C47400" t="s">
        <v>173340</v>
      </c>
      <c r="D47400" t="s">
        <v>119086</v>
      </c>
      <c r="E47400" t="s">
        <v>2453</v>
      </c>
      <c r="F47400" t="s">
        <v>114</v>
      </c>
      <c r="G47400" t="s">
        <v>45</v>
      </c>
      <c r="L47400">
        <v>1</v>
      </c>
      <c r="M47400" s="1">
        <v>40057</v>
      </c>
      <c r="N47400" s="2">
        <v>40057</v>
      </c>
      <c r="O47400" t="s">
        <v>285</v>
      </c>
      <c r="P47400">
        <v>2009</v>
      </c>
      <c r="Q47400" s="1">
        <v>40057</v>
      </c>
      <c r="R47400" s="1">
        <v>40057</v>
      </c>
      <c r="S47400">
        <v>0</v>
      </c>
      <c r="T47400">
        <v>0</v>
      </c>
      <c r="U47400">
        <v>0</v>
      </c>
      <c r="V47400">
        <v>0</v>
      </c>
      <c r="W47400">
        <v>0</v>
      </c>
      <c r="X47400">
        <v>0</v>
      </c>
      <c r="Y47400">
        <v>0</v>
      </c>
      <c r="Z47400">
        <v>0</v>
      </c>
      <c r="AA47400">
        <v>0</v>
      </c>
      <c r="AB47400">
        <v>0</v>
      </c>
      <c r="AC47400">
        <v>0</v>
      </c>
      <c r="AD47400">
        <v>0</v>
      </c>
      <c r="AE47400">
        <v>0</v>
      </c>
      <c r="AF47400">
        <v>0</v>
      </c>
      <c r="AG47400">
        <v>0</v>
      </c>
      <c r="AH47400">
        <v>0</v>
      </c>
      <c r="AI47400">
        <v>0</v>
      </c>
      <c r="AJ47400">
        <v>0</v>
      </c>
      <c r="AK47400">
        <v>0</v>
      </c>
      <c r="AL47400">
        <v>0</v>
      </c>
      <c r="AM47400">
        <v>0</v>
      </c>
    </row>
    <row r="47401" spans="1:39" x14ac:dyDescent="0.45">
      <c r="A47401" t="s">
        <v>173341</v>
      </c>
      <c r="B47401" t="s">
        <v>173342</v>
      </c>
      <c r="C47401" t="s">
        <v>173343</v>
      </c>
      <c r="D47401" t="s">
        <v>107</v>
      </c>
      <c r="E47401" t="s">
        <v>108</v>
      </c>
      <c r="F47401" t="s">
        <v>39813</v>
      </c>
      <c r="G47401" t="s">
        <v>101</v>
      </c>
      <c r="H47401" t="s">
        <v>46</v>
      </c>
      <c r="I47401" t="s">
        <v>58</v>
      </c>
      <c r="J47401" t="s">
        <v>198</v>
      </c>
      <c r="K47401" t="s">
        <v>199</v>
      </c>
      <c r="L47401">
        <v>1</v>
      </c>
      <c r="M47401" s="1">
        <v>39323</v>
      </c>
      <c r="N47401" s="2">
        <v>39295</v>
      </c>
      <c r="O47401" t="s">
        <v>672</v>
      </c>
      <c r="P47401">
        <v>2007</v>
      </c>
      <c r="Q47401" s="1">
        <v>39323</v>
      </c>
      <c r="R47401" s="1">
        <v>39323</v>
      </c>
      <c r="S47401">
        <v>0</v>
      </c>
      <c r="T47401">
        <v>990000</v>
      </c>
      <c r="U47401">
        <v>0</v>
      </c>
      <c r="V47401">
        <v>0</v>
      </c>
      <c r="W47401">
        <v>0</v>
      </c>
      <c r="X47401">
        <v>0</v>
      </c>
      <c r="Y47401">
        <v>0</v>
      </c>
      <c r="Z47401">
        <v>0</v>
      </c>
      <c r="AA47401">
        <v>0</v>
      </c>
      <c r="AB47401">
        <v>0</v>
      </c>
      <c r="AC47401">
        <v>0</v>
      </c>
      <c r="AD47401">
        <v>0</v>
      </c>
      <c r="AE47401">
        <v>0</v>
      </c>
      <c r="AF47401">
        <v>990000</v>
      </c>
      <c r="AG47401">
        <v>0</v>
      </c>
      <c r="AH47401">
        <v>0</v>
      </c>
      <c r="AI47401">
        <v>0</v>
      </c>
      <c r="AJ47401">
        <v>0</v>
      </c>
      <c r="AK47401">
        <v>0</v>
      </c>
      <c r="AL47401">
        <v>0</v>
      </c>
      <c r="AM47401">
        <v>0</v>
      </c>
    </row>
    <row r="47402" spans="1:39" x14ac:dyDescent="0.45">
      <c r="A47402" t="s">
        <v>173344</v>
      </c>
      <c r="B47402" t="s">
        <v>173345</v>
      </c>
      <c r="C47402" t="s">
        <v>173346</v>
      </c>
      <c r="D47402" t="s">
        <v>653</v>
      </c>
      <c r="E47402" t="s">
        <v>343</v>
      </c>
      <c r="F47402" t="s">
        <v>22492</v>
      </c>
      <c r="G47402" t="s">
        <v>57</v>
      </c>
      <c r="L47402">
        <v>1</v>
      </c>
      <c r="Q47402" s="1">
        <v>41640</v>
      </c>
      <c r="R47402" s="1">
        <v>41640</v>
      </c>
      <c r="S47402">
        <v>0</v>
      </c>
      <c r="T47402">
        <v>0</v>
      </c>
      <c r="U47402">
        <v>0</v>
      </c>
      <c r="V47402">
        <v>0</v>
      </c>
      <c r="W47402">
        <v>0</v>
      </c>
      <c r="X47402">
        <v>0</v>
      </c>
      <c r="Y47402">
        <v>164744</v>
      </c>
      <c r="Z47402">
        <v>0</v>
      </c>
      <c r="AA47402">
        <v>0</v>
      </c>
      <c r="AB47402">
        <v>0</v>
      </c>
      <c r="AC47402">
        <v>0</v>
      </c>
      <c r="AD47402">
        <v>0</v>
      </c>
      <c r="AE47402">
        <v>0</v>
      </c>
      <c r="AF47402">
        <v>0</v>
      </c>
      <c r="AG47402">
        <v>0</v>
      </c>
      <c r="AH47402">
        <v>0</v>
      </c>
      <c r="AI47402">
        <v>0</v>
      </c>
      <c r="AJ47402">
        <v>0</v>
      </c>
      <c r="AK47402">
        <v>0</v>
      </c>
      <c r="AL47402">
        <v>0</v>
      </c>
      <c r="AM47402">
        <v>0</v>
      </c>
    </row>
    <row r="47403" spans="1:39" x14ac:dyDescent="0.45">
      <c r="A47403" t="s">
        <v>173347</v>
      </c>
      <c r="B47403" t="s">
        <v>173348</v>
      </c>
      <c r="C47403" t="s">
        <v>173349</v>
      </c>
      <c r="D47403" t="s">
        <v>171427</v>
      </c>
      <c r="E47403" t="s">
        <v>8939</v>
      </c>
      <c r="F47403" t="s">
        <v>114</v>
      </c>
      <c r="G47403" t="s">
        <v>57</v>
      </c>
      <c r="H47403" t="s">
        <v>74</v>
      </c>
      <c r="J47403" t="s">
        <v>75</v>
      </c>
      <c r="K47403" t="s">
        <v>75</v>
      </c>
      <c r="L47403">
        <v>1</v>
      </c>
      <c r="Q47403" s="1">
        <v>41009</v>
      </c>
      <c r="R47403" s="1">
        <v>41009</v>
      </c>
      <c r="S47403">
        <v>0</v>
      </c>
      <c r="T47403">
        <v>0</v>
      </c>
      <c r="U47403">
        <v>0</v>
      </c>
      <c r="V47403">
        <v>0</v>
      </c>
      <c r="W47403">
        <v>0</v>
      </c>
      <c r="X47403">
        <v>0</v>
      </c>
      <c r="Y47403">
        <v>0</v>
      </c>
      <c r="Z47403">
        <v>0</v>
      </c>
      <c r="AA47403">
        <v>0</v>
      </c>
      <c r="AB47403">
        <v>0</v>
      </c>
      <c r="AC47403">
        <v>0</v>
      </c>
      <c r="AD47403">
        <v>0</v>
      </c>
      <c r="AE47403">
        <v>0</v>
      </c>
      <c r="AF47403">
        <v>0</v>
      </c>
      <c r="AG47403">
        <v>0</v>
      </c>
      <c r="AH47403">
        <v>0</v>
      </c>
      <c r="AI47403">
        <v>0</v>
      </c>
      <c r="AJ47403">
        <v>0</v>
      </c>
      <c r="AK47403">
        <v>0</v>
      </c>
      <c r="AL47403">
        <v>0</v>
      </c>
      <c r="AM47403">
        <v>0</v>
      </c>
    </row>
    <row r="47404" spans="1:39" x14ac:dyDescent="0.45">
      <c r="A47404" t="s">
        <v>173350</v>
      </c>
      <c r="B47404" t="s">
        <v>173351</v>
      </c>
      <c r="C47404" t="s">
        <v>173352</v>
      </c>
      <c r="D47404" t="s">
        <v>26630</v>
      </c>
      <c r="E47404" t="s">
        <v>5345</v>
      </c>
      <c r="F47404" t="s">
        <v>846</v>
      </c>
      <c r="G47404" t="s">
        <v>57</v>
      </c>
      <c r="H47404" t="s">
        <v>46</v>
      </c>
      <c r="I47404" t="s">
        <v>58</v>
      </c>
      <c r="J47404" t="s">
        <v>59</v>
      </c>
      <c r="K47404" t="s">
        <v>59</v>
      </c>
      <c r="L47404">
        <v>1</v>
      </c>
      <c r="M47404" s="1">
        <v>40544</v>
      </c>
      <c r="N47404" s="2">
        <v>40544</v>
      </c>
      <c r="O47404" t="s">
        <v>528</v>
      </c>
      <c r="P47404">
        <v>2011</v>
      </c>
      <c r="Q47404" s="1">
        <v>41443</v>
      </c>
      <c r="R47404" s="1">
        <v>41443</v>
      </c>
      <c r="S47404">
        <v>1000000</v>
      </c>
      <c r="T47404">
        <v>0</v>
      </c>
      <c r="U47404">
        <v>0</v>
      </c>
      <c r="V47404">
        <v>0</v>
      </c>
      <c r="W47404">
        <v>0</v>
      </c>
      <c r="X47404">
        <v>0</v>
      </c>
      <c r="Y47404">
        <v>0</v>
      </c>
      <c r="Z47404">
        <v>0</v>
      </c>
      <c r="AA47404">
        <v>0</v>
      </c>
      <c r="AB47404">
        <v>0</v>
      </c>
      <c r="AC47404">
        <v>0</v>
      </c>
      <c r="AD47404">
        <v>0</v>
      </c>
      <c r="AE47404">
        <v>0</v>
      </c>
      <c r="AF47404">
        <v>0</v>
      </c>
      <c r="AG47404">
        <v>0</v>
      </c>
      <c r="AH47404">
        <v>0</v>
      </c>
      <c r="AI47404">
        <v>0</v>
      </c>
      <c r="AJ47404">
        <v>0</v>
      </c>
      <c r="AK47404">
        <v>0</v>
      </c>
      <c r="AL47404">
        <v>0</v>
      </c>
      <c r="AM47404">
        <v>0</v>
      </c>
    </row>
    <row r="47405" spans="1:39" x14ac:dyDescent="0.45">
      <c r="A47405" t="s">
        <v>173353</v>
      </c>
      <c r="B47405" t="s">
        <v>173354</v>
      </c>
      <c r="C47405" t="s">
        <v>173355</v>
      </c>
      <c r="D47405" t="s">
        <v>165443</v>
      </c>
      <c r="E47405" t="s">
        <v>343</v>
      </c>
      <c r="F47405" t="s">
        <v>73</v>
      </c>
      <c r="G47405" t="s">
        <v>57</v>
      </c>
      <c r="H47405" t="s">
        <v>74</v>
      </c>
      <c r="J47405" t="s">
        <v>173356</v>
      </c>
      <c r="K47405" t="s">
        <v>173356</v>
      </c>
      <c r="L47405">
        <v>2</v>
      </c>
      <c r="M47405" s="1">
        <v>41456</v>
      </c>
      <c r="N47405" s="2">
        <v>41456</v>
      </c>
      <c r="O47405" t="s">
        <v>276</v>
      </c>
      <c r="P47405">
        <v>2013</v>
      </c>
      <c r="Q47405" s="1">
        <v>41584</v>
      </c>
      <c r="R47405" s="1">
        <v>41718</v>
      </c>
      <c r="S47405">
        <v>1500000</v>
      </c>
      <c r="T47405">
        <v>0</v>
      </c>
      <c r="U47405">
        <v>0</v>
      </c>
      <c r="V47405">
        <v>0</v>
      </c>
      <c r="W47405">
        <v>0</v>
      </c>
      <c r="X47405">
        <v>0</v>
      </c>
      <c r="Y47405">
        <v>0</v>
      </c>
      <c r="Z47405">
        <v>0</v>
      </c>
      <c r="AA47405">
        <v>0</v>
      </c>
      <c r="AB47405">
        <v>0</v>
      </c>
      <c r="AC47405">
        <v>0</v>
      </c>
      <c r="AD47405">
        <v>0</v>
      </c>
      <c r="AE47405">
        <v>0</v>
      </c>
      <c r="AF47405">
        <v>0</v>
      </c>
      <c r="AG47405">
        <v>0</v>
      </c>
      <c r="AH47405">
        <v>0</v>
      </c>
      <c r="AI47405">
        <v>0</v>
      </c>
      <c r="AJ47405">
        <v>0</v>
      </c>
      <c r="AK47405">
        <v>0</v>
      </c>
      <c r="AL47405">
        <v>0</v>
      </c>
      <c r="AM47405">
        <v>0</v>
      </c>
    </row>
    <row r="47406" spans="1:39" x14ac:dyDescent="0.45">
      <c r="A47406" t="s">
        <v>173357</v>
      </c>
      <c r="B47406" t="s">
        <v>173358</v>
      </c>
      <c r="D47406" t="s">
        <v>258</v>
      </c>
      <c r="E47406" t="s">
        <v>259</v>
      </c>
      <c r="F47406" t="s">
        <v>173359</v>
      </c>
      <c r="G47406" t="s">
        <v>57</v>
      </c>
      <c r="L47406">
        <v>1</v>
      </c>
      <c r="Q47406" s="1">
        <v>41190</v>
      </c>
      <c r="R47406" s="1">
        <v>41190</v>
      </c>
      <c r="S47406">
        <v>0</v>
      </c>
      <c r="T47406">
        <v>1425380</v>
      </c>
      <c r="U47406">
        <v>0</v>
      </c>
      <c r="V47406">
        <v>0</v>
      </c>
      <c r="W47406">
        <v>0</v>
      </c>
      <c r="X47406">
        <v>0</v>
      </c>
      <c r="Y47406">
        <v>0</v>
      </c>
      <c r="Z47406">
        <v>0</v>
      </c>
      <c r="AA47406">
        <v>0</v>
      </c>
      <c r="AB47406">
        <v>0</v>
      </c>
      <c r="AC47406">
        <v>0</v>
      </c>
      <c r="AD47406">
        <v>0</v>
      </c>
      <c r="AE47406">
        <v>0</v>
      </c>
      <c r="AF47406">
        <v>1425380</v>
      </c>
      <c r="AG47406">
        <v>0</v>
      </c>
      <c r="AH47406">
        <v>0</v>
      </c>
      <c r="AI47406">
        <v>0</v>
      </c>
      <c r="AJ47406">
        <v>0</v>
      </c>
      <c r="AK47406">
        <v>0</v>
      </c>
      <c r="AL47406">
        <v>0</v>
      </c>
      <c r="AM47406">
        <v>0</v>
      </c>
    </row>
    <row r="47407" spans="1:39" x14ac:dyDescent="0.45">
      <c r="A47407" t="s">
        <v>173360</v>
      </c>
      <c r="B47407" t="s">
        <v>173361</v>
      </c>
      <c r="C47407" t="s">
        <v>173362</v>
      </c>
      <c r="D47407" t="s">
        <v>173363</v>
      </c>
      <c r="E47407" t="s">
        <v>2697</v>
      </c>
      <c r="F47407" s="3">
        <v>20000</v>
      </c>
      <c r="G47407" t="s">
        <v>57</v>
      </c>
      <c r="H47407" t="s">
        <v>74</v>
      </c>
      <c r="J47407" t="s">
        <v>2971</v>
      </c>
      <c r="L47407">
        <v>1</v>
      </c>
      <c r="M47407" s="1">
        <v>40391</v>
      </c>
      <c r="N47407" s="2">
        <v>40391</v>
      </c>
      <c r="O47407" t="s">
        <v>200</v>
      </c>
      <c r="P47407">
        <v>2010</v>
      </c>
      <c r="Q47407" s="1">
        <v>40725</v>
      </c>
      <c r="R47407" s="1">
        <v>40725</v>
      </c>
      <c r="S47407">
        <v>0</v>
      </c>
      <c r="T47407">
        <v>0</v>
      </c>
      <c r="U47407">
        <v>0</v>
      </c>
      <c r="V47407">
        <v>0</v>
      </c>
      <c r="W47407">
        <v>0</v>
      </c>
      <c r="X47407">
        <v>0</v>
      </c>
      <c r="Y47407">
        <v>0</v>
      </c>
      <c r="Z47407">
        <v>20000</v>
      </c>
      <c r="AA47407">
        <v>0</v>
      </c>
      <c r="AB47407">
        <v>0</v>
      </c>
      <c r="AC47407">
        <v>0</v>
      </c>
      <c r="AD47407">
        <v>0</v>
      </c>
      <c r="AE47407">
        <v>0</v>
      </c>
      <c r="AF47407">
        <v>0</v>
      </c>
      <c r="AG47407">
        <v>0</v>
      </c>
      <c r="AH47407">
        <v>0</v>
      </c>
      <c r="AI47407">
        <v>0</v>
      </c>
      <c r="AJ47407">
        <v>0</v>
      </c>
      <c r="AK47407">
        <v>0</v>
      </c>
      <c r="AL47407">
        <v>0</v>
      </c>
      <c r="AM47407">
        <v>0</v>
      </c>
    </row>
    <row r="47408" spans="1:39" x14ac:dyDescent="0.45">
      <c r="A47408" t="s">
        <v>173364</v>
      </c>
      <c r="B47408" t="s">
        <v>173365</v>
      </c>
      <c r="C47408" t="s">
        <v>173366</v>
      </c>
      <c r="D47408" t="s">
        <v>173367</v>
      </c>
      <c r="E47408" t="s">
        <v>13959</v>
      </c>
      <c r="F47408" t="s">
        <v>173368</v>
      </c>
      <c r="G47408" t="s">
        <v>57</v>
      </c>
      <c r="H47408" t="s">
        <v>655</v>
      </c>
      <c r="J47408" t="s">
        <v>1470</v>
      </c>
      <c r="K47408" t="s">
        <v>1470</v>
      </c>
      <c r="L47408">
        <v>2</v>
      </c>
      <c r="M47408" s="1">
        <v>39026</v>
      </c>
      <c r="N47408" s="2">
        <v>39022</v>
      </c>
      <c r="O47408" t="s">
        <v>1347</v>
      </c>
      <c r="P47408">
        <v>2006</v>
      </c>
      <c r="Q47408" s="1">
        <v>39823</v>
      </c>
      <c r="R47408" s="1">
        <v>41151</v>
      </c>
      <c r="S47408">
        <v>0</v>
      </c>
      <c r="T47408">
        <v>2508800</v>
      </c>
      <c r="U47408">
        <v>0</v>
      </c>
      <c r="V47408">
        <v>0</v>
      </c>
      <c r="W47408">
        <v>0</v>
      </c>
      <c r="X47408">
        <v>0</v>
      </c>
      <c r="Y47408">
        <v>1710500</v>
      </c>
      <c r="Z47408">
        <v>0</v>
      </c>
      <c r="AA47408">
        <v>0</v>
      </c>
      <c r="AB47408">
        <v>0</v>
      </c>
      <c r="AC47408">
        <v>0</v>
      </c>
      <c r="AD47408">
        <v>0</v>
      </c>
      <c r="AE47408">
        <v>0</v>
      </c>
      <c r="AF47408">
        <v>0</v>
      </c>
      <c r="AG47408">
        <v>0</v>
      </c>
      <c r="AH47408">
        <v>0</v>
      </c>
      <c r="AI47408">
        <v>0</v>
      </c>
      <c r="AJ47408">
        <v>0</v>
      </c>
      <c r="AK47408">
        <v>0</v>
      </c>
      <c r="AL47408">
        <v>0</v>
      </c>
      <c r="AM47408">
        <v>0</v>
      </c>
    </row>
    <row r="47409" spans="1:39" x14ac:dyDescent="0.45">
      <c r="A47409" t="s">
        <v>173369</v>
      </c>
      <c r="B47409" t="s">
        <v>173370</v>
      </c>
      <c r="C47409" t="s">
        <v>173371</v>
      </c>
      <c r="D47409" t="s">
        <v>88</v>
      </c>
      <c r="E47409" t="s">
        <v>89</v>
      </c>
      <c r="F47409" t="s">
        <v>6054</v>
      </c>
      <c r="G47409" t="s">
        <v>57</v>
      </c>
      <c r="H47409" t="s">
        <v>634</v>
      </c>
      <c r="J47409" t="s">
        <v>914</v>
      </c>
      <c r="K47409" t="s">
        <v>29008</v>
      </c>
      <c r="L47409">
        <v>1</v>
      </c>
      <c r="Q47409" s="1">
        <v>39448</v>
      </c>
      <c r="R47409" s="1">
        <v>39448</v>
      </c>
      <c r="S47409">
        <v>0</v>
      </c>
      <c r="T47409">
        <v>0</v>
      </c>
      <c r="U47409">
        <v>0</v>
      </c>
      <c r="V47409">
        <v>0</v>
      </c>
      <c r="W47409">
        <v>0</v>
      </c>
      <c r="X47409">
        <v>0</v>
      </c>
      <c r="Y47409">
        <v>736050</v>
      </c>
      <c r="Z47409">
        <v>0</v>
      </c>
      <c r="AA47409">
        <v>0</v>
      </c>
      <c r="AB47409">
        <v>0</v>
      </c>
      <c r="AC47409">
        <v>0</v>
      </c>
      <c r="AD47409">
        <v>0</v>
      </c>
      <c r="AE47409">
        <v>0</v>
      </c>
      <c r="AF47409">
        <v>0</v>
      </c>
      <c r="AG47409">
        <v>0</v>
      </c>
      <c r="AH47409">
        <v>0</v>
      </c>
      <c r="AI47409">
        <v>0</v>
      </c>
      <c r="AJ47409">
        <v>0</v>
      </c>
      <c r="AK47409">
        <v>0</v>
      </c>
      <c r="AL47409">
        <v>0</v>
      </c>
      <c r="AM47409">
        <v>0</v>
      </c>
    </row>
    <row r="47410" spans="1:39" x14ac:dyDescent="0.45">
      <c r="A47410" t="s">
        <v>173372</v>
      </c>
      <c r="B47410" t="s">
        <v>173373</v>
      </c>
      <c r="C47410" t="s">
        <v>173374</v>
      </c>
      <c r="D47410" t="s">
        <v>133265</v>
      </c>
      <c r="E47410" t="s">
        <v>89</v>
      </c>
      <c r="F47410" t="s">
        <v>173375</v>
      </c>
      <c r="G47410" t="s">
        <v>57</v>
      </c>
      <c r="H47410" t="s">
        <v>655</v>
      </c>
      <c r="J47410" t="s">
        <v>1470</v>
      </c>
      <c r="K47410" t="s">
        <v>1470</v>
      </c>
      <c r="L47410">
        <v>4</v>
      </c>
      <c r="M47410" s="1">
        <v>41214</v>
      </c>
      <c r="N47410" s="2">
        <v>41214</v>
      </c>
      <c r="O47410" t="s">
        <v>67</v>
      </c>
      <c r="P47410">
        <v>2012</v>
      </c>
      <c r="Q47410" s="1">
        <v>41244</v>
      </c>
      <c r="R47410" s="1">
        <v>41631</v>
      </c>
      <c r="S47410">
        <v>231052</v>
      </c>
      <c r="T47410">
        <v>0</v>
      </c>
      <c r="U47410">
        <v>0</v>
      </c>
      <c r="V47410">
        <v>0</v>
      </c>
      <c r="W47410">
        <v>0</v>
      </c>
      <c r="X47410">
        <v>0</v>
      </c>
      <c r="Y47410">
        <v>0</v>
      </c>
      <c r="Z47410">
        <v>32165</v>
      </c>
      <c r="AA47410">
        <v>0</v>
      </c>
      <c r="AB47410">
        <v>0</v>
      </c>
      <c r="AC47410">
        <v>0</v>
      </c>
      <c r="AD47410">
        <v>0</v>
      </c>
      <c r="AE47410">
        <v>0</v>
      </c>
      <c r="AF47410">
        <v>0</v>
      </c>
      <c r="AG47410">
        <v>0</v>
      </c>
      <c r="AH47410">
        <v>0</v>
      </c>
      <c r="AI47410">
        <v>0</v>
      </c>
      <c r="AJ47410">
        <v>0</v>
      </c>
      <c r="AK47410">
        <v>0</v>
      </c>
      <c r="AL47410">
        <v>0</v>
      </c>
      <c r="AM47410">
        <v>0</v>
      </c>
    </row>
    <row r="47411" spans="1:39" x14ac:dyDescent="0.45">
      <c r="A47411" t="s">
        <v>173376</v>
      </c>
      <c r="B47411" t="s">
        <v>173377</v>
      </c>
      <c r="C47411" t="s">
        <v>173378</v>
      </c>
      <c r="D47411" t="s">
        <v>953</v>
      </c>
      <c r="E47411" t="s">
        <v>954</v>
      </c>
      <c r="F47411" t="s">
        <v>141857</v>
      </c>
      <c r="G47411" t="s">
        <v>45</v>
      </c>
      <c r="H47411" t="s">
        <v>46</v>
      </c>
      <c r="I47411" t="s">
        <v>58</v>
      </c>
      <c r="J47411" t="s">
        <v>198</v>
      </c>
      <c r="K47411" t="s">
        <v>1363</v>
      </c>
      <c r="L47411">
        <v>3</v>
      </c>
      <c r="M47411" s="1">
        <v>39814</v>
      </c>
      <c r="N47411" s="2">
        <v>39814</v>
      </c>
      <c r="O47411" t="s">
        <v>188</v>
      </c>
      <c r="P47411">
        <v>2009</v>
      </c>
      <c r="Q47411" s="1">
        <v>40087</v>
      </c>
      <c r="R47411" s="1">
        <v>41456</v>
      </c>
      <c r="S47411">
        <v>250000</v>
      </c>
      <c r="T47411">
        <v>58000000</v>
      </c>
      <c r="U47411">
        <v>0</v>
      </c>
      <c r="V47411">
        <v>0</v>
      </c>
      <c r="W47411">
        <v>0</v>
      </c>
      <c r="X47411">
        <v>0</v>
      </c>
      <c r="Y47411">
        <v>0</v>
      </c>
      <c r="Z47411">
        <v>0</v>
      </c>
      <c r="AA47411">
        <v>0</v>
      </c>
      <c r="AB47411">
        <v>0</v>
      </c>
      <c r="AC47411">
        <v>0</v>
      </c>
      <c r="AD47411">
        <v>0</v>
      </c>
      <c r="AE47411">
        <v>0</v>
      </c>
      <c r="AF47411">
        <v>0</v>
      </c>
      <c r="AG47411">
        <v>0</v>
      </c>
      <c r="AH47411">
        <v>50000000</v>
      </c>
      <c r="AI47411">
        <v>0</v>
      </c>
      <c r="AJ47411">
        <v>0</v>
      </c>
      <c r="AK47411">
        <v>0</v>
      </c>
      <c r="AL47411">
        <v>0</v>
      </c>
      <c r="AM47411">
        <v>0</v>
      </c>
    </row>
    <row r="47412" spans="1:39" x14ac:dyDescent="0.45">
      <c r="A47412" t="s">
        <v>173379</v>
      </c>
      <c r="B47412" t="s">
        <v>173380</v>
      </c>
      <c r="C47412" t="s">
        <v>173381</v>
      </c>
      <c r="D47412" t="s">
        <v>953</v>
      </c>
      <c r="E47412" t="s">
        <v>954</v>
      </c>
      <c r="F47412" t="s">
        <v>173382</v>
      </c>
      <c r="G47412" t="s">
        <v>57</v>
      </c>
      <c r="H47412" t="s">
        <v>379</v>
      </c>
      <c r="J47412" t="s">
        <v>1200</v>
      </c>
      <c r="K47412" t="s">
        <v>1200</v>
      </c>
      <c r="L47412">
        <v>2</v>
      </c>
      <c r="M47412" s="1">
        <v>41127</v>
      </c>
      <c r="N47412" s="2">
        <v>41122</v>
      </c>
      <c r="O47412" t="s">
        <v>596</v>
      </c>
      <c r="P47412">
        <v>2012</v>
      </c>
      <c r="Q47412" s="1">
        <v>40333</v>
      </c>
      <c r="R47412" s="1">
        <v>41571</v>
      </c>
      <c r="S47412">
        <v>1681000</v>
      </c>
      <c r="T47412">
        <v>0</v>
      </c>
      <c r="U47412">
        <v>0</v>
      </c>
      <c r="V47412">
        <v>0</v>
      </c>
      <c r="W47412">
        <v>0</v>
      </c>
      <c r="X47412">
        <v>0</v>
      </c>
      <c r="Y47412">
        <v>0</v>
      </c>
      <c r="Z47412">
        <v>0</v>
      </c>
      <c r="AA47412">
        <v>0</v>
      </c>
      <c r="AB47412">
        <v>0</v>
      </c>
      <c r="AC47412">
        <v>0</v>
      </c>
      <c r="AD47412">
        <v>0</v>
      </c>
      <c r="AE47412">
        <v>0</v>
      </c>
      <c r="AF47412">
        <v>0</v>
      </c>
      <c r="AG47412">
        <v>0</v>
      </c>
      <c r="AH47412">
        <v>0</v>
      </c>
      <c r="AI47412">
        <v>0</v>
      </c>
      <c r="AJ47412">
        <v>0</v>
      </c>
      <c r="AK47412">
        <v>0</v>
      </c>
      <c r="AL47412">
        <v>0</v>
      </c>
      <c r="AM47412">
        <v>0</v>
      </c>
    </row>
    <row r="47413" spans="1:39" x14ac:dyDescent="0.45">
      <c r="A47413" t="s">
        <v>173383</v>
      </c>
      <c r="B47413" t="s">
        <v>173384</v>
      </c>
      <c r="C47413" t="s">
        <v>173385</v>
      </c>
      <c r="D47413" t="s">
        <v>127</v>
      </c>
      <c r="E47413" t="s">
        <v>128</v>
      </c>
      <c r="F47413" t="s">
        <v>757</v>
      </c>
      <c r="G47413" t="s">
        <v>57</v>
      </c>
      <c r="H47413" t="s">
        <v>852</v>
      </c>
      <c r="J47413" t="s">
        <v>853</v>
      </c>
      <c r="K47413" t="s">
        <v>853</v>
      </c>
      <c r="L47413">
        <v>1</v>
      </c>
      <c r="M47413" s="1">
        <v>41395</v>
      </c>
      <c r="N47413" s="2">
        <v>41395</v>
      </c>
      <c r="O47413" t="s">
        <v>439</v>
      </c>
      <c r="P47413">
        <v>2013</v>
      </c>
      <c r="Q47413" s="1">
        <v>41275</v>
      </c>
      <c r="R47413" s="1">
        <v>41275</v>
      </c>
      <c r="S47413">
        <v>600000</v>
      </c>
      <c r="T47413">
        <v>0</v>
      </c>
      <c r="U47413">
        <v>0</v>
      </c>
      <c r="V47413">
        <v>0</v>
      </c>
      <c r="W47413">
        <v>0</v>
      </c>
      <c r="X47413">
        <v>0</v>
      </c>
      <c r="Y47413">
        <v>0</v>
      </c>
      <c r="Z47413">
        <v>0</v>
      </c>
      <c r="AA47413">
        <v>0</v>
      </c>
      <c r="AB47413">
        <v>0</v>
      </c>
      <c r="AC47413">
        <v>0</v>
      </c>
      <c r="AD47413">
        <v>0</v>
      </c>
      <c r="AE47413">
        <v>0</v>
      </c>
      <c r="AF47413">
        <v>0</v>
      </c>
      <c r="AG47413">
        <v>0</v>
      </c>
      <c r="AH47413">
        <v>0</v>
      </c>
      <c r="AI47413">
        <v>0</v>
      </c>
      <c r="AJ47413">
        <v>0</v>
      </c>
      <c r="AK47413">
        <v>0</v>
      </c>
      <c r="AL47413">
        <v>0</v>
      </c>
      <c r="AM47413">
        <v>0</v>
      </c>
    </row>
    <row r="47414" spans="1:39" x14ac:dyDescent="0.45">
      <c r="A47414" t="s">
        <v>173386</v>
      </c>
      <c r="B47414" t="s">
        <v>173387</v>
      </c>
      <c r="C47414" t="s">
        <v>173388</v>
      </c>
      <c r="D47414" t="s">
        <v>173389</v>
      </c>
      <c r="E47414" t="s">
        <v>89</v>
      </c>
      <c r="F47414" t="s">
        <v>103504</v>
      </c>
      <c r="G47414" t="s">
        <v>57</v>
      </c>
      <c r="H47414" t="s">
        <v>260</v>
      </c>
      <c r="I47414" t="s">
        <v>3051</v>
      </c>
      <c r="J47414" t="s">
        <v>3052</v>
      </c>
      <c r="K47414" t="s">
        <v>3053</v>
      </c>
      <c r="L47414">
        <v>2</v>
      </c>
      <c r="M47414" s="1">
        <v>39448</v>
      </c>
      <c r="N47414" s="2">
        <v>39448</v>
      </c>
      <c r="O47414" t="s">
        <v>181</v>
      </c>
      <c r="P47414">
        <v>2008</v>
      </c>
      <c r="Q47414" s="1">
        <v>40483</v>
      </c>
      <c r="R47414" s="1">
        <v>41452</v>
      </c>
      <c r="S47414">
        <v>0</v>
      </c>
      <c r="T47414">
        <v>2330000</v>
      </c>
      <c r="U47414">
        <v>0</v>
      </c>
      <c r="V47414">
        <v>0</v>
      </c>
      <c r="W47414">
        <v>0</v>
      </c>
      <c r="X47414">
        <v>0</v>
      </c>
      <c r="Y47414">
        <v>0</v>
      </c>
      <c r="Z47414">
        <v>0</v>
      </c>
      <c r="AA47414">
        <v>0</v>
      </c>
      <c r="AB47414">
        <v>0</v>
      </c>
      <c r="AC47414">
        <v>0</v>
      </c>
      <c r="AD47414">
        <v>0</v>
      </c>
      <c r="AE47414">
        <v>0</v>
      </c>
      <c r="AF47414">
        <v>0</v>
      </c>
      <c r="AG47414">
        <v>2330000</v>
      </c>
      <c r="AH47414">
        <v>0</v>
      </c>
      <c r="AI47414">
        <v>0</v>
      </c>
      <c r="AJ47414">
        <v>0</v>
      </c>
      <c r="AK47414">
        <v>0</v>
      </c>
      <c r="AL47414">
        <v>0</v>
      </c>
      <c r="AM47414">
        <v>0</v>
      </c>
    </row>
    <row r="47415" spans="1:39" x14ac:dyDescent="0.45">
      <c r="A47415" t="s">
        <v>173390</v>
      </c>
      <c r="B47415" t="s">
        <v>173391</v>
      </c>
      <c r="C47415" t="s">
        <v>173392</v>
      </c>
      <c r="D47415" t="s">
        <v>173393</v>
      </c>
      <c r="E47415" t="s">
        <v>1368</v>
      </c>
      <c r="F47415" t="s">
        <v>282</v>
      </c>
      <c r="G47415" t="s">
        <v>57</v>
      </c>
      <c r="H47415" t="s">
        <v>46</v>
      </c>
      <c r="I47415" t="s">
        <v>58</v>
      </c>
      <c r="J47415" t="s">
        <v>3815</v>
      </c>
      <c r="K47415" t="s">
        <v>3816</v>
      </c>
      <c r="L47415">
        <v>1</v>
      </c>
      <c r="Q47415" s="1">
        <v>39192</v>
      </c>
      <c r="R47415" s="1">
        <v>39192</v>
      </c>
      <c r="S47415">
        <v>100000</v>
      </c>
      <c r="T47415">
        <v>0</v>
      </c>
      <c r="U47415">
        <v>0</v>
      </c>
      <c r="V47415">
        <v>0</v>
      </c>
      <c r="W47415">
        <v>0</v>
      </c>
      <c r="X47415">
        <v>0</v>
      </c>
      <c r="Y47415">
        <v>0</v>
      </c>
      <c r="Z47415">
        <v>0</v>
      </c>
      <c r="AA47415">
        <v>0</v>
      </c>
      <c r="AB47415">
        <v>0</v>
      </c>
      <c r="AC47415">
        <v>0</v>
      </c>
      <c r="AD47415">
        <v>0</v>
      </c>
      <c r="AE47415">
        <v>0</v>
      </c>
      <c r="AF47415">
        <v>0</v>
      </c>
      <c r="AG47415">
        <v>0</v>
      </c>
      <c r="AH47415">
        <v>0</v>
      </c>
      <c r="AI47415">
        <v>0</v>
      </c>
      <c r="AJ47415">
        <v>0</v>
      </c>
      <c r="AK47415">
        <v>0</v>
      </c>
      <c r="AL47415">
        <v>0</v>
      </c>
      <c r="AM47415">
        <v>0</v>
      </c>
    </row>
    <row r="47416" spans="1:39" x14ac:dyDescent="0.45">
      <c r="A47416" t="s">
        <v>173394</v>
      </c>
      <c r="B47416" t="s">
        <v>173395</v>
      </c>
      <c r="C47416" t="s">
        <v>173396</v>
      </c>
      <c r="D47416" t="s">
        <v>653</v>
      </c>
      <c r="E47416" t="s">
        <v>343</v>
      </c>
      <c r="F47416" t="s">
        <v>187</v>
      </c>
      <c r="G47416" t="s">
        <v>57</v>
      </c>
      <c r="L47416">
        <v>1</v>
      </c>
      <c r="M47416" s="1">
        <v>41463</v>
      </c>
      <c r="N47416" s="2">
        <v>41456</v>
      </c>
      <c r="O47416" t="s">
        <v>276</v>
      </c>
      <c r="P47416">
        <v>2013</v>
      </c>
      <c r="Q47416" s="1">
        <v>41821</v>
      </c>
      <c r="R47416" s="1">
        <v>41821</v>
      </c>
      <c r="S47416">
        <v>500000</v>
      </c>
      <c r="T47416">
        <v>0</v>
      </c>
      <c r="U47416">
        <v>0</v>
      </c>
      <c r="V47416">
        <v>0</v>
      </c>
      <c r="W47416">
        <v>0</v>
      </c>
      <c r="X47416">
        <v>0</v>
      </c>
      <c r="Y47416">
        <v>0</v>
      </c>
      <c r="Z47416">
        <v>0</v>
      </c>
      <c r="AA47416">
        <v>0</v>
      </c>
      <c r="AB47416">
        <v>0</v>
      </c>
      <c r="AC47416">
        <v>0</v>
      </c>
      <c r="AD47416">
        <v>0</v>
      </c>
      <c r="AE47416">
        <v>0</v>
      </c>
      <c r="AF47416">
        <v>0</v>
      </c>
      <c r="AG47416">
        <v>0</v>
      </c>
      <c r="AH47416">
        <v>0</v>
      </c>
      <c r="AI47416">
        <v>0</v>
      </c>
      <c r="AJ47416">
        <v>0</v>
      </c>
      <c r="AK47416">
        <v>0</v>
      </c>
      <c r="AL47416">
        <v>0</v>
      </c>
      <c r="AM47416">
        <v>0</v>
      </c>
    </row>
    <row r="47417" spans="1:39" x14ac:dyDescent="0.45">
      <c r="A47417" t="s">
        <v>173397</v>
      </c>
      <c r="B47417" t="s">
        <v>173398</v>
      </c>
      <c r="C47417" t="s">
        <v>173399</v>
      </c>
      <c r="D47417" t="s">
        <v>173400</v>
      </c>
      <c r="E47417" t="s">
        <v>29238</v>
      </c>
      <c r="F47417" t="s">
        <v>114</v>
      </c>
      <c r="G47417" t="s">
        <v>57</v>
      </c>
      <c r="H47417" t="s">
        <v>496</v>
      </c>
      <c r="J47417" t="s">
        <v>682</v>
      </c>
      <c r="K47417" t="s">
        <v>683</v>
      </c>
      <c r="L47417">
        <v>1</v>
      </c>
      <c r="M47417" s="1">
        <v>40634</v>
      </c>
      <c r="N47417" s="2">
        <v>40634</v>
      </c>
      <c r="O47417" t="s">
        <v>76</v>
      </c>
      <c r="P47417">
        <v>2011</v>
      </c>
      <c r="Q47417" s="1">
        <v>41480</v>
      </c>
      <c r="R47417" s="1">
        <v>41480</v>
      </c>
      <c r="S47417">
        <v>0</v>
      </c>
      <c r="T47417">
        <v>0</v>
      </c>
      <c r="U47417">
        <v>0</v>
      </c>
      <c r="V47417">
        <v>0</v>
      </c>
      <c r="W47417">
        <v>0</v>
      </c>
      <c r="X47417">
        <v>0</v>
      </c>
      <c r="Y47417">
        <v>0</v>
      </c>
      <c r="Z47417">
        <v>0</v>
      </c>
      <c r="AA47417">
        <v>0</v>
      </c>
      <c r="AB47417">
        <v>0</v>
      </c>
      <c r="AC47417">
        <v>0</v>
      </c>
      <c r="AD47417">
        <v>0</v>
      </c>
      <c r="AE47417">
        <v>0</v>
      </c>
      <c r="AF47417">
        <v>0</v>
      </c>
      <c r="AG47417">
        <v>0</v>
      </c>
      <c r="AH47417">
        <v>0</v>
      </c>
      <c r="AI47417">
        <v>0</v>
      </c>
      <c r="AJ47417">
        <v>0</v>
      </c>
      <c r="AK47417">
        <v>0</v>
      </c>
      <c r="AL47417">
        <v>0</v>
      </c>
      <c r="AM47417">
        <v>0</v>
      </c>
    </row>
    <row r="47418" spans="1:39" x14ac:dyDescent="0.45">
      <c r="A47418" t="s">
        <v>173401</v>
      </c>
      <c r="B47418" t="s">
        <v>173402</v>
      </c>
      <c r="C47418" t="s">
        <v>173403</v>
      </c>
      <c r="F47418" s="3">
        <v>50000</v>
      </c>
      <c r="G47418" t="s">
        <v>57</v>
      </c>
      <c r="L47418">
        <v>2</v>
      </c>
      <c r="M47418" s="1">
        <v>41091</v>
      </c>
      <c r="N47418" s="2">
        <v>41091</v>
      </c>
      <c r="O47418" t="s">
        <v>596</v>
      </c>
      <c r="P47418">
        <v>2012</v>
      </c>
      <c r="Q47418" s="1">
        <v>41821</v>
      </c>
      <c r="R47418" s="1">
        <v>41944</v>
      </c>
      <c r="S47418">
        <v>50000</v>
      </c>
      <c r="T47418">
        <v>0</v>
      </c>
      <c r="U47418">
        <v>0</v>
      </c>
      <c r="V47418">
        <v>0</v>
      </c>
      <c r="W47418">
        <v>0</v>
      </c>
      <c r="X47418">
        <v>0</v>
      </c>
      <c r="Y47418">
        <v>0</v>
      </c>
      <c r="Z47418">
        <v>0</v>
      </c>
      <c r="AA47418">
        <v>0</v>
      </c>
      <c r="AB47418">
        <v>0</v>
      </c>
      <c r="AC47418">
        <v>0</v>
      </c>
      <c r="AD47418">
        <v>0</v>
      </c>
      <c r="AE47418">
        <v>0</v>
      </c>
      <c r="AF47418">
        <v>0</v>
      </c>
      <c r="AG47418">
        <v>0</v>
      </c>
      <c r="AH47418">
        <v>0</v>
      </c>
      <c r="AI47418">
        <v>0</v>
      </c>
      <c r="AJ47418">
        <v>0</v>
      </c>
      <c r="AK47418">
        <v>0</v>
      </c>
      <c r="AL47418">
        <v>0</v>
      </c>
      <c r="AM47418">
        <v>0</v>
      </c>
    </row>
    <row r="47419" spans="1:39" x14ac:dyDescent="0.45">
      <c r="A47419" t="s">
        <v>173404</v>
      </c>
      <c r="B47419" t="s">
        <v>173405</v>
      </c>
      <c r="C47419" t="s">
        <v>173406</v>
      </c>
      <c r="D47419" t="s">
        <v>774</v>
      </c>
      <c r="E47419" t="s">
        <v>775</v>
      </c>
      <c r="F47419" t="s">
        <v>1047</v>
      </c>
      <c r="G47419" t="s">
        <v>57</v>
      </c>
      <c r="L47419">
        <v>2</v>
      </c>
      <c r="Q47419" s="1">
        <v>39083</v>
      </c>
      <c r="R47419" s="1">
        <v>40302</v>
      </c>
      <c r="S47419">
        <v>0</v>
      </c>
      <c r="T47419">
        <v>5000000</v>
      </c>
      <c r="U47419">
        <v>0</v>
      </c>
      <c r="V47419">
        <v>0</v>
      </c>
      <c r="W47419">
        <v>0</v>
      </c>
      <c r="X47419">
        <v>0</v>
      </c>
      <c r="Y47419">
        <v>0</v>
      </c>
      <c r="Z47419">
        <v>0</v>
      </c>
      <c r="AA47419">
        <v>0</v>
      </c>
      <c r="AB47419">
        <v>0</v>
      </c>
      <c r="AC47419">
        <v>0</v>
      </c>
      <c r="AD47419">
        <v>0</v>
      </c>
      <c r="AE47419">
        <v>0</v>
      </c>
      <c r="AF47419">
        <v>0</v>
      </c>
      <c r="AG47419">
        <v>0</v>
      </c>
      <c r="AH47419">
        <v>0</v>
      </c>
      <c r="AI47419">
        <v>0</v>
      </c>
      <c r="AJ47419">
        <v>0</v>
      </c>
      <c r="AK47419">
        <v>0</v>
      </c>
      <c r="AL47419">
        <v>0</v>
      </c>
      <c r="AM47419">
        <v>0</v>
      </c>
    </row>
    <row r="47420" spans="1:39" x14ac:dyDescent="0.45">
      <c r="A47420" t="s">
        <v>173407</v>
      </c>
      <c r="B47420" t="s">
        <v>173408</v>
      </c>
      <c r="C47420" t="s">
        <v>173409</v>
      </c>
      <c r="D47420" t="s">
        <v>173410</v>
      </c>
      <c r="E47420" t="s">
        <v>12420</v>
      </c>
      <c r="F47420" t="s">
        <v>114</v>
      </c>
      <c r="G47420" t="s">
        <v>57</v>
      </c>
      <c r="H47420" t="s">
        <v>715</v>
      </c>
      <c r="J47420" t="s">
        <v>716</v>
      </c>
      <c r="K47420" t="s">
        <v>716</v>
      </c>
      <c r="L47420">
        <v>1</v>
      </c>
      <c r="M47420" s="1">
        <v>40909</v>
      </c>
      <c r="N47420" s="2">
        <v>40909</v>
      </c>
      <c r="O47420" t="s">
        <v>132</v>
      </c>
      <c r="P47420">
        <v>2012</v>
      </c>
      <c r="Q47420" s="1">
        <v>41129</v>
      </c>
      <c r="R47420" s="1">
        <v>41129</v>
      </c>
      <c r="S47420">
        <v>0</v>
      </c>
      <c r="T47420">
        <v>0</v>
      </c>
      <c r="U47420">
        <v>0</v>
      </c>
      <c r="V47420">
        <v>0</v>
      </c>
      <c r="W47420">
        <v>0</v>
      </c>
      <c r="X47420">
        <v>0</v>
      </c>
      <c r="Y47420">
        <v>0</v>
      </c>
      <c r="Z47420">
        <v>0</v>
      </c>
      <c r="AA47420">
        <v>0</v>
      </c>
      <c r="AB47420">
        <v>0</v>
      </c>
      <c r="AC47420">
        <v>0</v>
      </c>
      <c r="AD47420">
        <v>0</v>
      </c>
      <c r="AE47420">
        <v>0</v>
      </c>
      <c r="AF47420">
        <v>0</v>
      </c>
      <c r="AG47420">
        <v>0</v>
      </c>
      <c r="AH47420">
        <v>0</v>
      </c>
      <c r="AI47420">
        <v>0</v>
      </c>
      <c r="AJ47420">
        <v>0</v>
      </c>
      <c r="AK47420">
        <v>0</v>
      </c>
      <c r="AL47420">
        <v>0</v>
      </c>
      <c r="AM47420">
        <v>0</v>
      </c>
    </row>
    <row r="47421" spans="1:39" x14ac:dyDescent="0.45">
      <c r="A47421" t="s">
        <v>173411</v>
      </c>
      <c r="B47421" t="s">
        <v>173412</v>
      </c>
      <c r="C47421" t="s">
        <v>173413</v>
      </c>
      <c r="D47421" t="s">
        <v>65946</v>
      </c>
      <c r="E47421" t="s">
        <v>11734</v>
      </c>
      <c r="F47421" t="s">
        <v>6063</v>
      </c>
      <c r="G47421" t="s">
        <v>57</v>
      </c>
      <c r="H47421" t="s">
        <v>46</v>
      </c>
      <c r="I47421" t="s">
        <v>1388</v>
      </c>
      <c r="J47421" t="s">
        <v>1972</v>
      </c>
      <c r="K47421" t="s">
        <v>1973</v>
      </c>
      <c r="L47421">
        <v>1</v>
      </c>
      <c r="Q47421" s="1">
        <v>41900</v>
      </c>
      <c r="R47421" s="1">
        <v>41900</v>
      </c>
      <c r="S47421">
        <v>0</v>
      </c>
      <c r="T47421">
        <v>18000000</v>
      </c>
      <c r="U47421">
        <v>0</v>
      </c>
      <c r="V47421">
        <v>0</v>
      </c>
      <c r="W47421">
        <v>0</v>
      </c>
      <c r="X47421">
        <v>0</v>
      </c>
      <c r="Y47421">
        <v>0</v>
      </c>
      <c r="Z47421">
        <v>0</v>
      </c>
      <c r="AA47421">
        <v>0</v>
      </c>
      <c r="AB47421">
        <v>0</v>
      </c>
      <c r="AC47421">
        <v>0</v>
      </c>
      <c r="AD47421">
        <v>0</v>
      </c>
      <c r="AE47421">
        <v>0</v>
      </c>
      <c r="AF47421">
        <v>0</v>
      </c>
      <c r="AG47421">
        <v>18000000</v>
      </c>
      <c r="AH47421">
        <v>0</v>
      </c>
      <c r="AI47421">
        <v>0</v>
      </c>
      <c r="AJ47421">
        <v>0</v>
      </c>
      <c r="AK47421">
        <v>0</v>
      </c>
      <c r="AL47421">
        <v>0</v>
      </c>
      <c r="AM47421">
        <v>0</v>
      </c>
    </row>
    <row r="47422" spans="1:39" x14ac:dyDescent="0.45">
      <c r="A47422" t="s">
        <v>173414</v>
      </c>
      <c r="B47422" t="s">
        <v>173415</v>
      </c>
      <c r="C47422" t="s">
        <v>173416</v>
      </c>
      <c r="D47422" t="s">
        <v>173417</v>
      </c>
      <c r="E47422" t="s">
        <v>7456</v>
      </c>
      <c r="F47422" t="s">
        <v>173418</v>
      </c>
      <c r="G47422" t="s">
        <v>57</v>
      </c>
      <c r="H47422" t="s">
        <v>74</v>
      </c>
      <c r="J47422" t="s">
        <v>75</v>
      </c>
      <c r="K47422" t="s">
        <v>2783</v>
      </c>
      <c r="L47422">
        <v>1</v>
      </c>
      <c r="M47422" s="1">
        <v>37987</v>
      </c>
      <c r="N47422" s="2">
        <v>37987</v>
      </c>
      <c r="O47422" t="s">
        <v>452</v>
      </c>
      <c r="P47422">
        <v>2004</v>
      </c>
      <c r="Q47422" s="1">
        <v>41850</v>
      </c>
      <c r="R47422" s="1">
        <v>41850</v>
      </c>
      <c r="S47422">
        <v>0</v>
      </c>
      <c r="T47422">
        <v>4240774</v>
      </c>
      <c r="U47422">
        <v>0</v>
      </c>
      <c r="V47422">
        <v>0</v>
      </c>
      <c r="W47422">
        <v>0</v>
      </c>
      <c r="X47422">
        <v>0</v>
      </c>
      <c r="Y47422">
        <v>0</v>
      </c>
      <c r="Z47422">
        <v>0</v>
      </c>
      <c r="AA47422">
        <v>0</v>
      </c>
      <c r="AB47422">
        <v>0</v>
      </c>
      <c r="AC47422">
        <v>0</v>
      </c>
      <c r="AD47422">
        <v>0</v>
      </c>
      <c r="AE47422">
        <v>0</v>
      </c>
      <c r="AF47422">
        <v>0</v>
      </c>
      <c r="AG47422">
        <v>0</v>
      </c>
      <c r="AH47422">
        <v>0</v>
      </c>
      <c r="AI47422">
        <v>0</v>
      </c>
      <c r="AJ47422">
        <v>0</v>
      </c>
      <c r="AK47422">
        <v>0</v>
      </c>
      <c r="AL47422">
        <v>0</v>
      </c>
      <c r="AM47422">
        <v>0</v>
      </c>
    </row>
    <row r="47423" spans="1:39" x14ac:dyDescent="0.45">
      <c r="A47423" t="s">
        <v>173419</v>
      </c>
      <c r="B47423" t="s">
        <v>173420</v>
      </c>
      <c r="C47423" t="s">
        <v>173421</v>
      </c>
      <c r="D47423" t="s">
        <v>1009</v>
      </c>
      <c r="E47423" t="s">
        <v>1010</v>
      </c>
      <c r="F47423" t="s">
        <v>114</v>
      </c>
      <c r="G47423" t="s">
        <v>57</v>
      </c>
      <c r="H47423" t="s">
        <v>46</v>
      </c>
      <c r="I47423" t="s">
        <v>2223</v>
      </c>
      <c r="J47423" t="s">
        <v>4151</v>
      </c>
      <c r="K47423" t="s">
        <v>4151</v>
      </c>
      <c r="L47423">
        <v>1</v>
      </c>
      <c r="M47423" s="1">
        <v>39403</v>
      </c>
      <c r="N47423" s="2">
        <v>39387</v>
      </c>
      <c r="O47423" t="s">
        <v>1428</v>
      </c>
      <c r="P47423">
        <v>2007</v>
      </c>
      <c r="Q47423" s="1">
        <v>41874</v>
      </c>
      <c r="R47423" s="1">
        <v>41874</v>
      </c>
      <c r="S47423">
        <v>0</v>
      </c>
      <c r="T47423">
        <v>0</v>
      </c>
      <c r="U47423">
        <v>0</v>
      </c>
      <c r="V47423">
        <v>0</v>
      </c>
      <c r="W47423">
        <v>0</v>
      </c>
      <c r="X47423">
        <v>0</v>
      </c>
      <c r="Y47423">
        <v>0</v>
      </c>
      <c r="Z47423">
        <v>0</v>
      </c>
      <c r="AA47423">
        <v>0</v>
      </c>
      <c r="AB47423">
        <v>0</v>
      </c>
      <c r="AC47423">
        <v>0</v>
      </c>
      <c r="AD47423">
        <v>0</v>
      </c>
      <c r="AE47423">
        <v>0</v>
      </c>
      <c r="AF47423">
        <v>0</v>
      </c>
      <c r="AG47423">
        <v>0</v>
      </c>
      <c r="AH47423">
        <v>0</v>
      </c>
      <c r="AI47423">
        <v>0</v>
      </c>
      <c r="AJ47423">
        <v>0</v>
      </c>
      <c r="AK47423">
        <v>0</v>
      </c>
      <c r="AL47423">
        <v>0</v>
      </c>
      <c r="AM47423">
        <v>0</v>
      </c>
    </row>
    <row r="47424" spans="1:39" x14ac:dyDescent="0.45">
      <c r="A47424" t="s">
        <v>173422</v>
      </c>
      <c r="B47424" t="s">
        <v>173423</v>
      </c>
      <c r="C47424" t="s">
        <v>173424</v>
      </c>
      <c r="D47424" t="s">
        <v>173425</v>
      </c>
      <c r="E47424" t="s">
        <v>686</v>
      </c>
      <c r="F47424" t="s">
        <v>3876</v>
      </c>
      <c r="G47424" t="s">
        <v>57</v>
      </c>
      <c r="L47424">
        <v>2</v>
      </c>
      <c r="M47424" s="1">
        <v>41137</v>
      </c>
      <c r="N47424" s="2">
        <v>41122</v>
      </c>
      <c r="O47424" t="s">
        <v>596</v>
      </c>
      <c r="P47424">
        <v>2012</v>
      </c>
      <c r="Q47424" s="1">
        <v>41149</v>
      </c>
      <c r="R47424" s="1">
        <v>41640</v>
      </c>
      <c r="S47424">
        <v>80000</v>
      </c>
      <c r="T47424">
        <v>0</v>
      </c>
      <c r="U47424">
        <v>0</v>
      </c>
      <c r="V47424">
        <v>0</v>
      </c>
      <c r="W47424">
        <v>0</v>
      </c>
      <c r="X47424">
        <v>50000</v>
      </c>
      <c r="Y47424">
        <v>0</v>
      </c>
      <c r="Z47424">
        <v>0</v>
      </c>
      <c r="AA47424">
        <v>0</v>
      </c>
      <c r="AB47424">
        <v>0</v>
      </c>
      <c r="AC47424">
        <v>0</v>
      </c>
      <c r="AD47424">
        <v>0</v>
      </c>
      <c r="AE47424">
        <v>0</v>
      </c>
      <c r="AF47424">
        <v>0</v>
      </c>
      <c r="AG47424">
        <v>0</v>
      </c>
      <c r="AH47424">
        <v>0</v>
      </c>
      <c r="AI47424">
        <v>0</v>
      </c>
      <c r="AJ47424">
        <v>0</v>
      </c>
      <c r="AK47424">
        <v>0</v>
      </c>
      <c r="AL47424">
        <v>0</v>
      </c>
      <c r="AM47424">
        <v>0</v>
      </c>
    </row>
    <row r="47425" spans="1:39" x14ac:dyDescent="0.45">
      <c r="A47425" t="s">
        <v>173426</v>
      </c>
      <c r="B47425" t="s">
        <v>173427</v>
      </c>
      <c r="C47425" t="s">
        <v>173428</v>
      </c>
      <c r="D47425" t="s">
        <v>173429</v>
      </c>
      <c r="E47425" t="s">
        <v>449</v>
      </c>
      <c r="F47425" s="3">
        <v>25000</v>
      </c>
      <c r="G47425" t="s">
        <v>57</v>
      </c>
      <c r="H47425" t="s">
        <v>475</v>
      </c>
      <c r="J47425" t="s">
        <v>476</v>
      </c>
      <c r="K47425" t="s">
        <v>476</v>
      </c>
      <c r="L47425">
        <v>1</v>
      </c>
      <c r="M47425" s="1">
        <v>40179</v>
      </c>
      <c r="N47425" s="2">
        <v>40179</v>
      </c>
      <c r="O47425" t="s">
        <v>118</v>
      </c>
      <c r="P47425">
        <v>2010</v>
      </c>
      <c r="Q47425" s="1">
        <v>40905</v>
      </c>
      <c r="R47425" s="1">
        <v>40905</v>
      </c>
      <c r="S47425">
        <v>0</v>
      </c>
      <c r="T47425">
        <v>0</v>
      </c>
      <c r="U47425">
        <v>0</v>
      </c>
      <c r="V47425">
        <v>0</v>
      </c>
      <c r="W47425">
        <v>0</v>
      </c>
      <c r="X47425">
        <v>0</v>
      </c>
      <c r="Y47425">
        <v>0</v>
      </c>
      <c r="Z47425">
        <v>25000</v>
      </c>
      <c r="AA47425">
        <v>0</v>
      </c>
      <c r="AB47425">
        <v>0</v>
      </c>
      <c r="AC47425">
        <v>0</v>
      </c>
      <c r="AD47425">
        <v>0</v>
      </c>
      <c r="AE47425">
        <v>0</v>
      </c>
      <c r="AF47425">
        <v>0</v>
      </c>
      <c r="AG47425">
        <v>0</v>
      </c>
      <c r="AH47425">
        <v>0</v>
      </c>
      <c r="AI47425">
        <v>0</v>
      </c>
      <c r="AJ47425">
        <v>0</v>
      </c>
      <c r="AK47425">
        <v>0</v>
      </c>
      <c r="AL47425">
        <v>0</v>
      </c>
      <c r="AM47425">
        <v>0</v>
      </c>
    </row>
    <row r="47426" spans="1:39" x14ac:dyDescent="0.45">
      <c r="A47426" t="s">
        <v>173430</v>
      </c>
      <c r="B47426" t="s">
        <v>173431</v>
      </c>
      <c r="C47426" t="s">
        <v>173432</v>
      </c>
      <c r="D47426" t="s">
        <v>173433</v>
      </c>
      <c r="E47426" t="s">
        <v>1268</v>
      </c>
      <c r="F47426" t="s">
        <v>57013</v>
      </c>
      <c r="G47426" t="s">
        <v>45</v>
      </c>
      <c r="H47426" t="s">
        <v>46</v>
      </c>
      <c r="I47426" t="s">
        <v>58</v>
      </c>
      <c r="J47426" t="s">
        <v>198</v>
      </c>
      <c r="K47426" t="s">
        <v>199</v>
      </c>
      <c r="L47426">
        <v>2</v>
      </c>
      <c r="M47426" s="1">
        <v>40544</v>
      </c>
      <c r="N47426" s="2">
        <v>40544</v>
      </c>
      <c r="O47426" t="s">
        <v>528</v>
      </c>
      <c r="P47426">
        <v>2011</v>
      </c>
      <c r="Q47426" s="1">
        <v>40814</v>
      </c>
      <c r="R47426" s="1">
        <v>40961</v>
      </c>
      <c r="S47426">
        <v>2000000</v>
      </c>
      <c r="T47426">
        <v>13700000</v>
      </c>
      <c r="U47426">
        <v>0</v>
      </c>
      <c r="V47426">
        <v>0</v>
      </c>
      <c r="W47426">
        <v>0</v>
      </c>
      <c r="X47426">
        <v>0</v>
      </c>
      <c r="Y47426">
        <v>0</v>
      </c>
      <c r="Z47426">
        <v>0</v>
      </c>
      <c r="AA47426">
        <v>0</v>
      </c>
      <c r="AB47426">
        <v>0</v>
      </c>
      <c r="AC47426">
        <v>0</v>
      </c>
      <c r="AD47426">
        <v>0</v>
      </c>
      <c r="AE47426">
        <v>0</v>
      </c>
      <c r="AF47426">
        <v>13700000</v>
      </c>
      <c r="AG47426">
        <v>0</v>
      </c>
      <c r="AH47426">
        <v>0</v>
      </c>
      <c r="AI47426">
        <v>0</v>
      </c>
      <c r="AJ47426">
        <v>0</v>
      </c>
      <c r="AK47426">
        <v>0</v>
      </c>
      <c r="AL47426">
        <v>0</v>
      </c>
      <c r="AM47426">
        <v>0</v>
      </c>
    </row>
    <row r="47427" spans="1:39" x14ac:dyDescent="0.45">
      <c r="A47427" t="s">
        <v>173434</v>
      </c>
      <c r="B47427" t="s">
        <v>173435</v>
      </c>
      <c r="C47427" t="s">
        <v>173436</v>
      </c>
      <c r="D47427" t="s">
        <v>88</v>
      </c>
      <c r="E47427" t="s">
        <v>89</v>
      </c>
      <c r="F47427" s="3">
        <v>40000</v>
      </c>
      <c r="G47427" t="s">
        <v>57</v>
      </c>
      <c r="H47427" t="s">
        <v>46</v>
      </c>
      <c r="I47427" t="s">
        <v>47</v>
      </c>
      <c r="J47427" t="s">
        <v>48</v>
      </c>
      <c r="K47427" t="s">
        <v>49</v>
      </c>
      <c r="L47427">
        <v>1</v>
      </c>
      <c r="Q47427" s="1">
        <v>40898</v>
      </c>
      <c r="R47427" s="1">
        <v>40898</v>
      </c>
      <c r="S47427">
        <v>40000</v>
      </c>
      <c r="T47427">
        <v>0</v>
      </c>
      <c r="U47427">
        <v>0</v>
      </c>
      <c r="V47427">
        <v>0</v>
      </c>
      <c r="W47427">
        <v>0</v>
      </c>
      <c r="X47427">
        <v>0</v>
      </c>
      <c r="Y47427">
        <v>0</v>
      </c>
      <c r="Z47427">
        <v>0</v>
      </c>
      <c r="AA47427">
        <v>0</v>
      </c>
      <c r="AB47427">
        <v>0</v>
      </c>
      <c r="AC47427">
        <v>0</v>
      </c>
      <c r="AD47427">
        <v>0</v>
      </c>
      <c r="AE47427">
        <v>0</v>
      </c>
      <c r="AF47427">
        <v>0</v>
      </c>
      <c r="AG47427">
        <v>0</v>
      </c>
      <c r="AH47427">
        <v>0</v>
      </c>
      <c r="AI47427">
        <v>0</v>
      </c>
      <c r="AJ47427">
        <v>0</v>
      </c>
      <c r="AK47427">
        <v>0</v>
      </c>
      <c r="AL47427">
        <v>0</v>
      </c>
      <c r="AM47427">
        <v>0</v>
      </c>
    </row>
    <row r="47428" spans="1:39" x14ac:dyDescent="0.45">
      <c r="A47428" t="s">
        <v>173437</v>
      </c>
      <c r="B47428" t="s">
        <v>173438</v>
      </c>
      <c r="C47428" t="s">
        <v>173439</v>
      </c>
      <c r="D47428" t="s">
        <v>173440</v>
      </c>
      <c r="E47428" t="s">
        <v>1996</v>
      </c>
      <c r="F47428" t="s">
        <v>73</v>
      </c>
      <c r="G47428" t="s">
        <v>57</v>
      </c>
      <c r="H47428" t="s">
        <v>46</v>
      </c>
      <c r="I47428" t="s">
        <v>58</v>
      </c>
      <c r="J47428" t="s">
        <v>59</v>
      </c>
      <c r="K47428" t="s">
        <v>27155</v>
      </c>
      <c r="L47428">
        <v>1</v>
      </c>
      <c r="M47428" s="1">
        <v>40575</v>
      </c>
      <c r="N47428" s="2">
        <v>40575</v>
      </c>
      <c r="O47428" t="s">
        <v>528</v>
      </c>
      <c r="P47428">
        <v>2011</v>
      </c>
      <c r="Q47428" s="1">
        <v>40575</v>
      </c>
      <c r="R47428" s="1">
        <v>40575</v>
      </c>
      <c r="S47428">
        <v>0</v>
      </c>
      <c r="T47428">
        <v>0</v>
      </c>
      <c r="U47428">
        <v>0</v>
      </c>
      <c r="V47428">
        <v>0</v>
      </c>
      <c r="W47428">
        <v>0</v>
      </c>
      <c r="X47428">
        <v>0</v>
      </c>
      <c r="Y47428">
        <v>1500000</v>
      </c>
      <c r="Z47428">
        <v>0</v>
      </c>
      <c r="AA47428">
        <v>0</v>
      </c>
      <c r="AB47428">
        <v>0</v>
      </c>
      <c r="AC47428">
        <v>0</v>
      </c>
      <c r="AD47428">
        <v>0</v>
      </c>
      <c r="AE47428">
        <v>0</v>
      </c>
      <c r="AF47428">
        <v>0</v>
      </c>
      <c r="AG47428">
        <v>0</v>
      </c>
      <c r="AH47428">
        <v>0</v>
      </c>
      <c r="AI47428">
        <v>0</v>
      </c>
      <c r="AJ47428">
        <v>0</v>
      </c>
      <c r="AK47428">
        <v>0</v>
      </c>
      <c r="AL47428">
        <v>0</v>
      </c>
      <c r="AM47428">
        <v>0</v>
      </c>
    </row>
    <row r="47429" spans="1:39" x14ac:dyDescent="0.45">
      <c r="A47429" t="s">
        <v>173441</v>
      </c>
      <c r="B47429" t="s">
        <v>173442</v>
      </c>
      <c r="F47429" t="s">
        <v>1047</v>
      </c>
      <c r="G47429" t="s">
        <v>57</v>
      </c>
      <c r="H47429" t="s">
        <v>46</v>
      </c>
      <c r="I47429" t="s">
        <v>58</v>
      </c>
      <c r="J47429" t="s">
        <v>198</v>
      </c>
      <c r="K47429" t="s">
        <v>199</v>
      </c>
      <c r="L47429">
        <v>1</v>
      </c>
      <c r="M47429" s="1">
        <v>40544</v>
      </c>
      <c r="N47429" s="2">
        <v>40544</v>
      </c>
      <c r="O47429" t="s">
        <v>528</v>
      </c>
      <c r="P47429">
        <v>2011</v>
      </c>
      <c r="Q47429" s="1">
        <v>40746</v>
      </c>
      <c r="R47429" s="1">
        <v>40746</v>
      </c>
      <c r="S47429">
        <v>0</v>
      </c>
      <c r="T47429">
        <v>5000000</v>
      </c>
      <c r="U47429">
        <v>0</v>
      </c>
      <c r="V47429">
        <v>0</v>
      </c>
      <c r="W47429">
        <v>0</v>
      </c>
      <c r="X47429">
        <v>0</v>
      </c>
      <c r="Y47429">
        <v>0</v>
      </c>
      <c r="Z47429">
        <v>0</v>
      </c>
      <c r="AA47429">
        <v>0</v>
      </c>
      <c r="AB47429">
        <v>0</v>
      </c>
      <c r="AC47429">
        <v>0</v>
      </c>
      <c r="AD47429">
        <v>0</v>
      </c>
      <c r="AE47429">
        <v>0</v>
      </c>
      <c r="AF47429">
        <v>0</v>
      </c>
      <c r="AG47429">
        <v>0</v>
      </c>
      <c r="AH47429">
        <v>0</v>
      </c>
      <c r="AI47429">
        <v>0</v>
      </c>
      <c r="AJ47429">
        <v>0</v>
      </c>
      <c r="AK47429">
        <v>0</v>
      </c>
      <c r="AL47429">
        <v>0</v>
      </c>
      <c r="AM47429">
        <v>0</v>
      </c>
    </row>
    <row r="47430" spans="1:39" x14ac:dyDescent="0.45">
      <c r="A47430" t="s">
        <v>173443</v>
      </c>
      <c r="B47430" t="s">
        <v>173444</v>
      </c>
      <c r="C47430" t="s">
        <v>173445</v>
      </c>
      <c r="D47430" t="s">
        <v>173446</v>
      </c>
      <c r="E47430" t="s">
        <v>316</v>
      </c>
      <c r="F47430" t="s">
        <v>18631</v>
      </c>
      <c r="G47430" t="s">
        <v>57</v>
      </c>
      <c r="H47430" t="s">
        <v>46</v>
      </c>
      <c r="I47430" t="s">
        <v>1095</v>
      </c>
      <c r="J47430" t="s">
        <v>1096</v>
      </c>
      <c r="K47430" t="s">
        <v>1177</v>
      </c>
      <c r="L47430">
        <v>1</v>
      </c>
      <c r="M47430" s="1">
        <v>38353</v>
      </c>
      <c r="N47430" s="2">
        <v>38353</v>
      </c>
      <c r="O47430" t="s">
        <v>464</v>
      </c>
      <c r="P47430">
        <v>2005</v>
      </c>
      <c r="Q47430" s="1">
        <v>41926</v>
      </c>
      <c r="R47430" s="1">
        <v>41926</v>
      </c>
      <c r="S47430">
        <v>0</v>
      </c>
      <c r="T47430">
        <v>3300000</v>
      </c>
      <c r="U47430">
        <v>0</v>
      </c>
      <c r="V47430">
        <v>0</v>
      </c>
      <c r="W47430">
        <v>0</v>
      </c>
      <c r="X47430">
        <v>0</v>
      </c>
      <c r="Y47430">
        <v>0</v>
      </c>
      <c r="Z47430">
        <v>0</v>
      </c>
      <c r="AA47430">
        <v>0</v>
      </c>
      <c r="AB47430">
        <v>0</v>
      </c>
      <c r="AC47430">
        <v>0</v>
      </c>
      <c r="AD47430">
        <v>0</v>
      </c>
      <c r="AE47430">
        <v>0</v>
      </c>
      <c r="AF47430">
        <v>3300000</v>
      </c>
      <c r="AG47430">
        <v>0</v>
      </c>
      <c r="AH47430">
        <v>0</v>
      </c>
      <c r="AI47430">
        <v>0</v>
      </c>
      <c r="AJ47430">
        <v>0</v>
      </c>
      <c r="AK47430">
        <v>0</v>
      </c>
      <c r="AL47430">
        <v>0</v>
      </c>
      <c r="AM47430">
        <v>0</v>
      </c>
    </row>
    <row r="47431" spans="1:39" x14ac:dyDescent="0.45">
      <c r="A47431" t="s">
        <v>173447</v>
      </c>
      <c r="B47431" t="s">
        <v>173448</v>
      </c>
      <c r="C47431" t="s">
        <v>173449</v>
      </c>
      <c r="D47431" t="s">
        <v>88</v>
      </c>
      <c r="E47431" t="s">
        <v>89</v>
      </c>
      <c r="F47431" t="s">
        <v>254</v>
      </c>
      <c r="G47431" t="s">
        <v>101</v>
      </c>
      <c r="L47431">
        <v>2</v>
      </c>
      <c r="Q47431" s="1">
        <v>38468</v>
      </c>
      <c r="R47431" s="1">
        <v>38539</v>
      </c>
      <c r="S47431">
        <v>0</v>
      </c>
      <c r="T47431">
        <v>35000000</v>
      </c>
      <c r="U47431">
        <v>0</v>
      </c>
      <c r="V47431">
        <v>0</v>
      </c>
      <c r="W47431">
        <v>0</v>
      </c>
      <c r="X47431">
        <v>0</v>
      </c>
      <c r="Y47431">
        <v>0</v>
      </c>
      <c r="Z47431">
        <v>0</v>
      </c>
      <c r="AA47431">
        <v>0</v>
      </c>
      <c r="AB47431">
        <v>0</v>
      </c>
      <c r="AC47431">
        <v>0</v>
      </c>
      <c r="AD47431">
        <v>0</v>
      </c>
      <c r="AE47431">
        <v>0</v>
      </c>
      <c r="AF47431">
        <v>35000000</v>
      </c>
      <c r="AG47431">
        <v>0</v>
      </c>
      <c r="AH47431">
        <v>0</v>
      </c>
      <c r="AI47431">
        <v>0</v>
      </c>
      <c r="AJ47431">
        <v>0</v>
      </c>
      <c r="AK47431">
        <v>0</v>
      </c>
      <c r="AL47431">
        <v>0</v>
      </c>
      <c r="AM47431">
        <v>0</v>
      </c>
    </row>
    <row r="47432" spans="1:39" x14ac:dyDescent="0.45">
      <c r="A47432" t="s">
        <v>173450</v>
      </c>
      <c r="B47432" t="s">
        <v>173451</v>
      </c>
      <c r="C47432" t="s">
        <v>173452</v>
      </c>
      <c r="D47432" t="s">
        <v>127</v>
      </c>
      <c r="E47432" t="s">
        <v>128</v>
      </c>
      <c r="F47432" t="s">
        <v>173453</v>
      </c>
      <c r="G47432" t="s">
        <v>45</v>
      </c>
      <c r="H47432" t="s">
        <v>46</v>
      </c>
      <c r="I47432" t="s">
        <v>299</v>
      </c>
      <c r="J47432" t="s">
        <v>300</v>
      </c>
      <c r="K47432" t="s">
        <v>300</v>
      </c>
      <c r="L47432">
        <v>6</v>
      </c>
      <c r="M47432" s="1">
        <v>37987</v>
      </c>
      <c r="N47432" s="2">
        <v>37987</v>
      </c>
      <c r="O47432" t="s">
        <v>452</v>
      </c>
      <c r="P47432">
        <v>2004</v>
      </c>
      <c r="Q47432" s="1">
        <v>37986</v>
      </c>
      <c r="R47432" s="1">
        <v>40170</v>
      </c>
      <c r="S47432">
        <v>0</v>
      </c>
      <c r="T47432">
        <v>30358207</v>
      </c>
      <c r="U47432">
        <v>0</v>
      </c>
      <c r="V47432">
        <v>0</v>
      </c>
      <c r="W47432">
        <v>0</v>
      </c>
      <c r="X47432">
        <v>3000000</v>
      </c>
      <c r="Y47432">
        <v>0</v>
      </c>
      <c r="Z47432">
        <v>0</v>
      </c>
      <c r="AA47432">
        <v>0</v>
      </c>
      <c r="AB47432">
        <v>0</v>
      </c>
      <c r="AC47432">
        <v>0</v>
      </c>
      <c r="AD47432">
        <v>0</v>
      </c>
      <c r="AE47432">
        <v>0</v>
      </c>
      <c r="AF47432">
        <v>600000</v>
      </c>
      <c r="AG47432">
        <v>4500000</v>
      </c>
      <c r="AH47432">
        <v>22000000</v>
      </c>
      <c r="AI47432">
        <v>0</v>
      </c>
      <c r="AJ47432">
        <v>0</v>
      </c>
      <c r="AK47432">
        <v>0</v>
      </c>
      <c r="AL47432">
        <v>0</v>
      </c>
      <c r="AM47432">
        <v>0</v>
      </c>
    </row>
    <row r="47433" spans="1:39" x14ac:dyDescent="0.45">
      <c r="A47433" t="s">
        <v>173454</v>
      </c>
      <c r="B47433" t="s">
        <v>173455</v>
      </c>
      <c r="C47433" t="s">
        <v>173456</v>
      </c>
      <c r="D47433" t="s">
        <v>173457</v>
      </c>
      <c r="E47433" t="s">
        <v>4702</v>
      </c>
      <c r="F47433" t="s">
        <v>44</v>
      </c>
      <c r="G47433" t="s">
        <v>45</v>
      </c>
      <c r="H47433" t="s">
        <v>46</v>
      </c>
      <c r="I47433" t="s">
        <v>115</v>
      </c>
      <c r="J47433" t="s">
        <v>334</v>
      </c>
      <c r="K47433" t="s">
        <v>334</v>
      </c>
      <c r="L47433">
        <v>2</v>
      </c>
      <c r="M47433" s="1">
        <v>39241</v>
      </c>
      <c r="N47433" s="2">
        <v>39234</v>
      </c>
      <c r="O47433" t="s">
        <v>2939</v>
      </c>
      <c r="P47433">
        <v>2007</v>
      </c>
      <c r="Q47433" s="1">
        <v>39522</v>
      </c>
      <c r="R47433" s="1">
        <v>40283</v>
      </c>
      <c r="S47433">
        <v>0</v>
      </c>
      <c r="T47433">
        <v>750000</v>
      </c>
      <c r="U47433">
        <v>0</v>
      </c>
      <c r="V47433">
        <v>0</v>
      </c>
      <c r="W47433">
        <v>0</v>
      </c>
      <c r="X47433">
        <v>0</v>
      </c>
      <c r="Y47433">
        <v>1000000</v>
      </c>
      <c r="Z47433">
        <v>0</v>
      </c>
      <c r="AA47433">
        <v>0</v>
      </c>
      <c r="AB47433">
        <v>0</v>
      </c>
      <c r="AC47433">
        <v>0</v>
      </c>
      <c r="AD47433">
        <v>0</v>
      </c>
      <c r="AE47433">
        <v>0</v>
      </c>
      <c r="AF47433">
        <v>0</v>
      </c>
      <c r="AG47433">
        <v>0</v>
      </c>
      <c r="AH47433">
        <v>0</v>
      </c>
      <c r="AI47433">
        <v>0</v>
      </c>
      <c r="AJ47433">
        <v>0</v>
      </c>
      <c r="AK47433">
        <v>0</v>
      </c>
      <c r="AL47433">
        <v>0</v>
      </c>
      <c r="AM47433">
        <v>0</v>
      </c>
    </row>
    <row r="47434" spans="1:39" x14ac:dyDescent="0.45">
      <c r="A47434" t="s">
        <v>173458</v>
      </c>
      <c r="B47434" t="s">
        <v>173459</v>
      </c>
      <c r="C47434" t="s">
        <v>173460</v>
      </c>
      <c r="D47434" t="s">
        <v>107</v>
      </c>
      <c r="E47434" t="s">
        <v>108</v>
      </c>
      <c r="F47434" t="s">
        <v>114</v>
      </c>
      <c r="G47434" t="s">
        <v>57</v>
      </c>
      <c r="L47434">
        <v>1</v>
      </c>
      <c r="M47434" s="1">
        <v>40603</v>
      </c>
      <c r="N47434" s="2">
        <v>40603</v>
      </c>
      <c r="O47434" t="s">
        <v>528</v>
      </c>
      <c r="P47434">
        <v>2011</v>
      </c>
      <c r="Q47434" s="1">
        <v>40664</v>
      </c>
      <c r="R47434" s="1">
        <v>40664</v>
      </c>
      <c r="S47434">
        <v>0</v>
      </c>
      <c r="T47434">
        <v>0</v>
      </c>
      <c r="U47434">
        <v>0</v>
      </c>
      <c r="V47434">
        <v>0</v>
      </c>
      <c r="W47434">
        <v>0</v>
      </c>
      <c r="X47434">
        <v>0</v>
      </c>
      <c r="Y47434">
        <v>0</v>
      </c>
      <c r="Z47434">
        <v>0</v>
      </c>
      <c r="AA47434">
        <v>0</v>
      </c>
      <c r="AB47434">
        <v>0</v>
      </c>
      <c r="AC47434">
        <v>0</v>
      </c>
      <c r="AD47434">
        <v>0</v>
      </c>
      <c r="AE47434">
        <v>0</v>
      </c>
      <c r="AF47434">
        <v>0</v>
      </c>
      <c r="AG47434">
        <v>0</v>
      </c>
      <c r="AH47434">
        <v>0</v>
      </c>
      <c r="AI47434">
        <v>0</v>
      </c>
      <c r="AJ47434">
        <v>0</v>
      </c>
      <c r="AK47434">
        <v>0</v>
      </c>
      <c r="AL47434">
        <v>0</v>
      </c>
      <c r="AM47434">
        <v>0</v>
      </c>
    </row>
    <row r="47435" spans="1:39" x14ac:dyDescent="0.45">
      <c r="A47435" t="s">
        <v>173461</v>
      </c>
      <c r="B47435" t="s">
        <v>173462</v>
      </c>
      <c r="C47435" t="s">
        <v>173463</v>
      </c>
      <c r="D47435" t="s">
        <v>54675</v>
      </c>
      <c r="E47435" t="s">
        <v>2697</v>
      </c>
      <c r="F47435" s="3">
        <v>68142</v>
      </c>
      <c r="G47435" t="s">
        <v>57</v>
      </c>
      <c r="H47435" t="s">
        <v>664</v>
      </c>
      <c r="J47435" t="s">
        <v>10814</v>
      </c>
      <c r="K47435" t="s">
        <v>64713</v>
      </c>
      <c r="L47435">
        <v>1</v>
      </c>
      <c r="Q47435" s="1">
        <v>41579</v>
      </c>
      <c r="R47435" s="1">
        <v>41579</v>
      </c>
      <c r="S47435">
        <v>68142</v>
      </c>
      <c r="T47435">
        <v>0</v>
      </c>
      <c r="U47435">
        <v>0</v>
      </c>
      <c r="V47435">
        <v>0</v>
      </c>
      <c r="W47435">
        <v>0</v>
      </c>
      <c r="X47435">
        <v>0</v>
      </c>
      <c r="Y47435">
        <v>0</v>
      </c>
      <c r="Z47435">
        <v>0</v>
      </c>
      <c r="AA47435">
        <v>0</v>
      </c>
      <c r="AB47435">
        <v>0</v>
      </c>
      <c r="AC47435">
        <v>0</v>
      </c>
      <c r="AD47435">
        <v>0</v>
      </c>
      <c r="AE47435">
        <v>0</v>
      </c>
      <c r="AF47435">
        <v>0</v>
      </c>
      <c r="AG47435">
        <v>0</v>
      </c>
      <c r="AH47435">
        <v>0</v>
      </c>
      <c r="AI47435">
        <v>0</v>
      </c>
      <c r="AJ47435">
        <v>0</v>
      </c>
      <c r="AK47435">
        <v>0</v>
      </c>
      <c r="AL47435">
        <v>0</v>
      </c>
      <c r="AM47435">
        <v>0</v>
      </c>
    </row>
    <row r="47436" spans="1:39" x14ac:dyDescent="0.45">
      <c r="A47436" t="s">
        <v>173464</v>
      </c>
      <c r="B47436" t="s">
        <v>173465</v>
      </c>
      <c r="C47436" t="s">
        <v>173466</v>
      </c>
      <c r="F47436" s="3">
        <v>75000</v>
      </c>
      <c r="G47436" t="s">
        <v>57</v>
      </c>
      <c r="H47436" t="s">
        <v>46</v>
      </c>
      <c r="I47436" t="s">
        <v>58</v>
      </c>
      <c r="J47436" t="s">
        <v>59</v>
      </c>
      <c r="K47436" t="s">
        <v>414</v>
      </c>
      <c r="L47436">
        <v>1</v>
      </c>
      <c r="M47436" s="1">
        <v>41275</v>
      </c>
      <c r="N47436" s="2">
        <v>41275</v>
      </c>
      <c r="O47436" t="s">
        <v>164</v>
      </c>
      <c r="P47436">
        <v>2013</v>
      </c>
      <c r="Q47436" s="1">
        <v>41900</v>
      </c>
      <c r="R47436" s="1">
        <v>41900</v>
      </c>
      <c r="S47436">
        <v>0</v>
      </c>
      <c r="T47436">
        <v>75000</v>
      </c>
      <c r="U47436">
        <v>0</v>
      </c>
      <c r="V47436">
        <v>0</v>
      </c>
      <c r="W47436">
        <v>0</v>
      </c>
      <c r="X47436">
        <v>0</v>
      </c>
      <c r="Y47436">
        <v>0</v>
      </c>
      <c r="Z47436">
        <v>0</v>
      </c>
      <c r="AA47436">
        <v>0</v>
      </c>
      <c r="AB47436">
        <v>0</v>
      </c>
      <c r="AC47436">
        <v>0</v>
      </c>
      <c r="AD47436">
        <v>0</v>
      </c>
      <c r="AE47436">
        <v>0</v>
      </c>
      <c r="AF47436">
        <v>0</v>
      </c>
      <c r="AG47436">
        <v>0</v>
      </c>
      <c r="AH47436">
        <v>0</v>
      </c>
      <c r="AI47436">
        <v>0</v>
      </c>
      <c r="AJ47436">
        <v>0</v>
      </c>
      <c r="AK47436">
        <v>0</v>
      </c>
      <c r="AL47436">
        <v>0</v>
      </c>
      <c r="AM47436">
        <v>0</v>
      </c>
    </row>
    <row r="47437" spans="1:39" x14ac:dyDescent="0.45">
      <c r="A47437" t="s">
        <v>173467</v>
      </c>
      <c r="B47437" t="s">
        <v>173468</v>
      </c>
      <c r="C47437" t="s">
        <v>173469</v>
      </c>
      <c r="D47437" t="s">
        <v>176</v>
      </c>
      <c r="E47437" t="s">
        <v>177</v>
      </c>
      <c r="F47437" s="3">
        <v>40000</v>
      </c>
      <c r="G47437" t="s">
        <v>57</v>
      </c>
      <c r="H47437" t="s">
        <v>74</v>
      </c>
      <c r="J47437" t="s">
        <v>75</v>
      </c>
      <c r="K47437" t="s">
        <v>75</v>
      </c>
      <c r="L47437">
        <v>1</v>
      </c>
      <c r="M47437" s="1">
        <v>41275</v>
      </c>
      <c r="N47437" s="2">
        <v>41275</v>
      </c>
      <c r="O47437" t="s">
        <v>164</v>
      </c>
      <c r="P47437">
        <v>2013</v>
      </c>
      <c r="Q47437" s="1">
        <v>41599</v>
      </c>
      <c r="R47437" s="1">
        <v>41599</v>
      </c>
      <c r="S47437">
        <v>40000</v>
      </c>
      <c r="T47437">
        <v>0</v>
      </c>
      <c r="U47437">
        <v>0</v>
      </c>
      <c r="V47437">
        <v>0</v>
      </c>
      <c r="W47437">
        <v>0</v>
      </c>
      <c r="X47437">
        <v>0</v>
      </c>
      <c r="Y47437">
        <v>0</v>
      </c>
      <c r="Z47437">
        <v>0</v>
      </c>
      <c r="AA47437">
        <v>0</v>
      </c>
      <c r="AB47437">
        <v>0</v>
      </c>
      <c r="AC47437">
        <v>0</v>
      </c>
      <c r="AD47437">
        <v>0</v>
      </c>
      <c r="AE47437">
        <v>0</v>
      </c>
      <c r="AF47437">
        <v>0</v>
      </c>
      <c r="AG47437">
        <v>0</v>
      </c>
      <c r="AH47437">
        <v>0</v>
      </c>
      <c r="AI47437">
        <v>0</v>
      </c>
      <c r="AJ47437">
        <v>0</v>
      </c>
      <c r="AK47437">
        <v>0</v>
      </c>
      <c r="AL47437">
        <v>0</v>
      </c>
      <c r="AM47437">
        <v>0</v>
      </c>
    </row>
    <row r="47438" spans="1:39" x14ac:dyDescent="0.45">
      <c r="A47438" t="s">
        <v>173470</v>
      </c>
      <c r="B47438" t="s">
        <v>173471</v>
      </c>
      <c r="C47438" t="s">
        <v>173472</v>
      </c>
      <c r="D47438" t="s">
        <v>173473</v>
      </c>
      <c r="E47438" t="s">
        <v>11051</v>
      </c>
      <c r="F47438" t="s">
        <v>964</v>
      </c>
      <c r="G47438" t="s">
        <v>101</v>
      </c>
      <c r="H47438" t="s">
        <v>46</v>
      </c>
      <c r="I47438" t="s">
        <v>47</v>
      </c>
      <c r="J47438" t="s">
        <v>48</v>
      </c>
      <c r="K47438" t="s">
        <v>49</v>
      </c>
      <c r="L47438">
        <v>1</v>
      </c>
      <c r="Q47438" s="1">
        <v>39448</v>
      </c>
      <c r="R47438" s="1">
        <v>39448</v>
      </c>
      <c r="S47438">
        <v>0</v>
      </c>
      <c r="T47438">
        <v>0</v>
      </c>
      <c r="U47438">
        <v>0</v>
      </c>
      <c r="V47438">
        <v>0</v>
      </c>
      <c r="W47438">
        <v>0</v>
      </c>
      <c r="X47438">
        <v>0</v>
      </c>
      <c r="Y47438">
        <v>300000</v>
      </c>
      <c r="Z47438">
        <v>0</v>
      </c>
      <c r="AA47438">
        <v>0</v>
      </c>
      <c r="AB47438">
        <v>0</v>
      </c>
      <c r="AC47438">
        <v>0</v>
      </c>
      <c r="AD47438">
        <v>0</v>
      </c>
      <c r="AE47438">
        <v>0</v>
      </c>
      <c r="AF47438">
        <v>0</v>
      </c>
      <c r="AG47438">
        <v>0</v>
      </c>
      <c r="AH47438">
        <v>0</v>
      </c>
      <c r="AI47438">
        <v>0</v>
      </c>
      <c r="AJ47438">
        <v>0</v>
      </c>
      <c r="AK47438">
        <v>0</v>
      </c>
      <c r="AL47438">
        <v>0</v>
      </c>
      <c r="AM47438">
        <v>0</v>
      </c>
    </row>
    <row r="47439" spans="1:39" x14ac:dyDescent="0.45">
      <c r="A47439" t="s">
        <v>173474</v>
      </c>
      <c r="B47439" t="s">
        <v>173475</v>
      </c>
      <c r="C47439" t="s">
        <v>173476</v>
      </c>
      <c r="D47439" t="s">
        <v>755</v>
      </c>
      <c r="E47439" t="s">
        <v>756</v>
      </c>
      <c r="F47439" t="s">
        <v>1047</v>
      </c>
      <c r="G47439" t="s">
        <v>45</v>
      </c>
      <c r="H47439" t="s">
        <v>46</v>
      </c>
      <c r="I47439" t="s">
        <v>58</v>
      </c>
      <c r="J47439" t="s">
        <v>198</v>
      </c>
      <c r="K47439" t="s">
        <v>1363</v>
      </c>
      <c r="L47439">
        <v>1</v>
      </c>
      <c r="M47439" s="1">
        <v>35431</v>
      </c>
      <c r="N47439" s="2">
        <v>35431</v>
      </c>
      <c r="O47439" t="s">
        <v>1513</v>
      </c>
      <c r="P47439">
        <v>1997</v>
      </c>
      <c r="Q47439" s="1">
        <v>38383</v>
      </c>
      <c r="R47439" s="1">
        <v>38383</v>
      </c>
      <c r="S47439">
        <v>0</v>
      </c>
      <c r="T47439">
        <v>5000000</v>
      </c>
      <c r="U47439">
        <v>0</v>
      </c>
      <c r="V47439">
        <v>0</v>
      </c>
      <c r="W47439">
        <v>0</v>
      </c>
      <c r="X47439">
        <v>0</v>
      </c>
      <c r="Y47439">
        <v>0</v>
      </c>
      <c r="Z47439">
        <v>0</v>
      </c>
      <c r="AA47439">
        <v>0</v>
      </c>
      <c r="AB47439">
        <v>0</v>
      </c>
      <c r="AC47439">
        <v>0</v>
      </c>
      <c r="AD47439">
        <v>0</v>
      </c>
      <c r="AE47439">
        <v>0</v>
      </c>
      <c r="AF47439">
        <v>0</v>
      </c>
      <c r="AG47439">
        <v>0</v>
      </c>
      <c r="AH47439">
        <v>0</v>
      </c>
      <c r="AI47439">
        <v>0</v>
      </c>
      <c r="AJ47439">
        <v>0</v>
      </c>
      <c r="AK47439">
        <v>0</v>
      </c>
      <c r="AL47439">
        <v>0</v>
      </c>
      <c r="AM47439">
        <v>0</v>
      </c>
    </row>
    <row r="47440" spans="1:39" x14ac:dyDescent="0.45">
      <c r="A47440" t="s">
        <v>173477</v>
      </c>
      <c r="B47440" t="s">
        <v>173478</v>
      </c>
      <c r="C47440" t="s">
        <v>173479</v>
      </c>
      <c r="D47440" t="s">
        <v>755</v>
      </c>
      <c r="E47440" t="s">
        <v>756</v>
      </c>
      <c r="F47440" t="s">
        <v>114</v>
      </c>
      <c r="G47440" t="s">
        <v>101</v>
      </c>
      <c r="H47440" t="s">
        <v>46</v>
      </c>
      <c r="I47440" t="s">
        <v>58</v>
      </c>
      <c r="J47440" t="s">
        <v>198</v>
      </c>
      <c r="K47440" t="s">
        <v>731</v>
      </c>
      <c r="L47440">
        <v>1</v>
      </c>
      <c r="M47440" s="1">
        <v>40422</v>
      </c>
      <c r="N47440" s="2">
        <v>40422</v>
      </c>
      <c r="O47440" t="s">
        <v>200</v>
      </c>
      <c r="P47440">
        <v>2010</v>
      </c>
      <c r="Q47440" s="1">
        <v>40395</v>
      </c>
      <c r="R47440" s="1">
        <v>40395</v>
      </c>
      <c r="S47440">
        <v>0</v>
      </c>
      <c r="T47440">
        <v>0</v>
      </c>
      <c r="U47440">
        <v>0</v>
      </c>
      <c r="V47440">
        <v>0</v>
      </c>
      <c r="W47440">
        <v>0</v>
      </c>
      <c r="X47440">
        <v>0</v>
      </c>
      <c r="Y47440">
        <v>0</v>
      </c>
      <c r="Z47440">
        <v>0</v>
      </c>
      <c r="AA47440">
        <v>0</v>
      </c>
      <c r="AB47440">
        <v>0</v>
      </c>
      <c r="AC47440">
        <v>0</v>
      </c>
      <c r="AD47440">
        <v>0</v>
      </c>
      <c r="AE47440">
        <v>0</v>
      </c>
      <c r="AF47440">
        <v>0</v>
      </c>
      <c r="AG47440">
        <v>0</v>
      </c>
      <c r="AH47440">
        <v>0</v>
      </c>
      <c r="AI47440">
        <v>0</v>
      </c>
      <c r="AJ47440">
        <v>0</v>
      </c>
      <c r="AK47440">
        <v>0</v>
      </c>
      <c r="AL47440">
        <v>0</v>
      </c>
      <c r="AM47440">
        <v>0</v>
      </c>
    </row>
    <row r="47441" spans="1:39" x14ac:dyDescent="0.45">
      <c r="A47441" t="s">
        <v>173480</v>
      </c>
      <c r="B47441" t="s">
        <v>173481</v>
      </c>
      <c r="D47441" t="s">
        <v>88</v>
      </c>
      <c r="E47441" t="s">
        <v>89</v>
      </c>
      <c r="F47441" t="s">
        <v>2688</v>
      </c>
      <c r="G47441" t="s">
        <v>57</v>
      </c>
      <c r="H47441" t="s">
        <v>46</v>
      </c>
      <c r="I47441" t="s">
        <v>299</v>
      </c>
      <c r="J47441" t="s">
        <v>300</v>
      </c>
      <c r="K47441" t="s">
        <v>11009</v>
      </c>
      <c r="L47441">
        <v>1</v>
      </c>
      <c r="M47441" s="1">
        <v>40909</v>
      </c>
      <c r="N47441" s="2">
        <v>40909</v>
      </c>
      <c r="O47441" t="s">
        <v>132</v>
      </c>
      <c r="P47441">
        <v>2012</v>
      </c>
      <c r="Q47441" s="1">
        <v>41177</v>
      </c>
      <c r="R47441" s="1">
        <v>41177</v>
      </c>
      <c r="S47441">
        <v>375000</v>
      </c>
      <c r="T47441">
        <v>0</v>
      </c>
      <c r="U47441">
        <v>0</v>
      </c>
      <c r="V47441">
        <v>0</v>
      </c>
      <c r="W47441">
        <v>0</v>
      </c>
      <c r="X47441">
        <v>0</v>
      </c>
      <c r="Y47441">
        <v>0</v>
      </c>
      <c r="Z47441">
        <v>0</v>
      </c>
      <c r="AA47441">
        <v>0</v>
      </c>
      <c r="AB47441">
        <v>0</v>
      </c>
      <c r="AC47441">
        <v>0</v>
      </c>
      <c r="AD47441">
        <v>0</v>
      </c>
      <c r="AE47441">
        <v>0</v>
      </c>
      <c r="AF47441">
        <v>0</v>
      </c>
      <c r="AG47441">
        <v>0</v>
      </c>
      <c r="AH47441">
        <v>0</v>
      </c>
      <c r="AI47441">
        <v>0</v>
      </c>
      <c r="AJ47441">
        <v>0</v>
      </c>
      <c r="AK47441">
        <v>0</v>
      </c>
      <c r="AL47441">
        <v>0</v>
      </c>
      <c r="AM47441">
        <v>0</v>
      </c>
    </row>
    <row r="47442" spans="1:39" x14ac:dyDescent="0.45">
      <c r="A47442" t="s">
        <v>173482</v>
      </c>
      <c r="B47442" t="s">
        <v>173483</v>
      </c>
      <c r="C47442" t="s">
        <v>173484</v>
      </c>
      <c r="D47442" t="s">
        <v>173485</v>
      </c>
      <c r="E47442" t="s">
        <v>6403</v>
      </c>
      <c r="F47442" t="s">
        <v>60534</v>
      </c>
      <c r="G47442" t="s">
        <v>57</v>
      </c>
      <c r="H47442" t="s">
        <v>214</v>
      </c>
      <c r="J47442" t="s">
        <v>215</v>
      </c>
      <c r="K47442" t="s">
        <v>215</v>
      </c>
      <c r="L47442">
        <v>2</v>
      </c>
      <c r="M47442" s="1">
        <v>40575</v>
      </c>
      <c r="N47442" s="2">
        <v>40575</v>
      </c>
      <c r="O47442" t="s">
        <v>528</v>
      </c>
      <c r="P47442">
        <v>2011</v>
      </c>
      <c r="Q47442" s="1">
        <v>41518</v>
      </c>
      <c r="R47442" s="1">
        <v>41773</v>
      </c>
      <c r="S47442">
        <v>2000000</v>
      </c>
      <c r="T47442">
        <v>0</v>
      </c>
      <c r="U47442">
        <v>0</v>
      </c>
      <c r="V47442">
        <v>0</v>
      </c>
      <c r="W47442">
        <v>0</v>
      </c>
      <c r="X47442">
        <v>0</v>
      </c>
      <c r="Y47442">
        <v>275000</v>
      </c>
      <c r="Z47442">
        <v>0</v>
      </c>
      <c r="AA47442">
        <v>0</v>
      </c>
      <c r="AB47442">
        <v>0</v>
      </c>
      <c r="AC47442">
        <v>0</v>
      </c>
      <c r="AD47442">
        <v>0</v>
      </c>
      <c r="AE47442">
        <v>0</v>
      </c>
      <c r="AF47442">
        <v>0</v>
      </c>
      <c r="AG47442">
        <v>0</v>
      </c>
      <c r="AH47442">
        <v>0</v>
      </c>
      <c r="AI47442">
        <v>0</v>
      </c>
      <c r="AJ47442">
        <v>0</v>
      </c>
      <c r="AK47442">
        <v>0</v>
      </c>
      <c r="AL47442">
        <v>0</v>
      </c>
      <c r="AM47442">
        <v>0</v>
      </c>
    </row>
    <row r="47443" spans="1:39" x14ac:dyDescent="0.45">
      <c r="A47443" t="s">
        <v>173486</v>
      </c>
      <c r="B47443" t="s">
        <v>173487</v>
      </c>
      <c r="C47443" t="s">
        <v>173488</v>
      </c>
      <c r="D47443" t="s">
        <v>26479</v>
      </c>
      <c r="E47443" t="s">
        <v>55</v>
      </c>
      <c r="F47443" t="s">
        <v>640</v>
      </c>
      <c r="G47443" t="s">
        <v>57</v>
      </c>
      <c r="H47443" t="s">
        <v>46</v>
      </c>
      <c r="I47443" t="s">
        <v>526</v>
      </c>
      <c r="J47443" t="s">
        <v>1041</v>
      </c>
      <c r="K47443" t="s">
        <v>1041</v>
      </c>
      <c r="L47443">
        <v>1</v>
      </c>
      <c r="M47443" s="1">
        <v>38718</v>
      </c>
      <c r="N47443" s="2">
        <v>38718</v>
      </c>
      <c r="O47443" t="s">
        <v>430</v>
      </c>
      <c r="P47443">
        <v>2006</v>
      </c>
      <c r="Q47443" s="1">
        <v>39448</v>
      </c>
      <c r="R47443" s="1">
        <v>39448</v>
      </c>
      <c r="S47443">
        <v>0</v>
      </c>
      <c r="T47443">
        <v>150000</v>
      </c>
      <c r="U47443">
        <v>0</v>
      </c>
      <c r="V47443">
        <v>0</v>
      </c>
      <c r="W47443">
        <v>0</v>
      </c>
      <c r="X47443">
        <v>0</v>
      </c>
      <c r="Y47443">
        <v>0</v>
      </c>
      <c r="Z47443">
        <v>0</v>
      </c>
      <c r="AA47443">
        <v>0</v>
      </c>
      <c r="AB47443">
        <v>0</v>
      </c>
      <c r="AC47443">
        <v>0</v>
      </c>
      <c r="AD47443">
        <v>0</v>
      </c>
      <c r="AE47443">
        <v>0</v>
      </c>
      <c r="AF47443">
        <v>0</v>
      </c>
      <c r="AG47443">
        <v>0</v>
      </c>
      <c r="AH47443">
        <v>0</v>
      </c>
      <c r="AI47443">
        <v>0</v>
      </c>
      <c r="AJ47443">
        <v>0</v>
      </c>
      <c r="AK47443">
        <v>0</v>
      </c>
      <c r="AL47443">
        <v>0</v>
      </c>
      <c r="AM47443">
        <v>0</v>
      </c>
    </row>
    <row r="47444" spans="1:39" x14ac:dyDescent="0.45">
      <c r="A47444" t="s">
        <v>173489</v>
      </c>
      <c r="B47444" t="s">
        <v>173490</v>
      </c>
      <c r="F47444" t="s">
        <v>1047</v>
      </c>
      <c r="G47444" t="s">
        <v>57</v>
      </c>
      <c r="H47444" t="s">
        <v>46</v>
      </c>
      <c r="I47444" t="s">
        <v>58</v>
      </c>
      <c r="J47444" t="s">
        <v>198</v>
      </c>
      <c r="K47444" t="s">
        <v>199</v>
      </c>
      <c r="L47444">
        <v>1</v>
      </c>
      <c r="Q47444" s="1">
        <v>41731</v>
      </c>
      <c r="R47444" s="1">
        <v>41731</v>
      </c>
      <c r="S47444">
        <v>0</v>
      </c>
      <c r="T47444">
        <v>0</v>
      </c>
      <c r="U47444">
        <v>0</v>
      </c>
      <c r="V47444">
        <v>0</v>
      </c>
      <c r="W47444">
        <v>0</v>
      </c>
      <c r="X47444">
        <v>5000000</v>
      </c>
      <c r="Y47444">
        <v>0</v>
      </c>
      <c r="Z47444">
        <v>0</v>
      </c>
      <c r="AA47444">
        <v>0</v>
      </c>
      <c r="AB47444">
        <v>0</v>
      </c>
      <c r="AC47444">
        <v>0</v>
      </c>
      <c r="AD47444">
        <v>0</v>
      </c>
      <c r="AE47444">
        <v>0</v>
      </c>
      <c r="AF47444">
        <v>0</v>
      </c>
      <c r="AG47444">
        <v>0</v>
      </c>
      <c r="AH47444">
        <v>0</v>
      </c>
      <c r="AI47444">
        <v>0</v>
      </c>
      <c r="AJ47444">
        <v>0</v>
      </c>
      <c r="AK47444">
        <v>0</v>
      </c>
      <c r="AL47444">
        <v>0</v>
      </c>
      <c r="AM47444">
        <v>0</v>
      </c>
    </row>
    <row r="47445" spans="1:39" x14ac:dyDescent="0.45">
      <c r="A47445" t="s">
        <v>173491</v>
      </c>
      <c r="B47445" t="s">
        <v>173492</v>
      </c>
      <c r="C47445" t="s">
        <v>173493</v>
      </c>
      <c r="D47445" t="s">
        <v>127</v>
      </c>
      <c r="E47445" t="s">
        <v>128</v>
      </c>
      <c r="F47445" t="s">
        <v>173494</v>
      </c>
      <c r="G47445" t="s">
        <v>57</v>
      </c>
      <c r="H47445" t="s">
        <v>46</v>
      </c>
      <c r="I47445" t="s">
        <v>47</v>
      </c>
      <c r="J47445" t="s">
        <v>48</v>
      </c>
      <c r="K47445" t="s">
        <v>26188</v>
      </c>
      <c r="L47445">
        <v>1</v>
      </c>
      <c r="Q47445" s="1">
        <v>38978</v>
      </c>
      <c r="R47445" s="1">
        <v>38978</v>
      </c>
      <c r="S47445">
        <v>0</v>
      </c>
      <c r="T47445">
        <v>17880000</v>
      </c>
      <c r="U47445">
        <v>0</v>
      </c>
      <c r="V47445">
        <v>0</v>
      </c>
      <c r="W47445">
        <v>0</v>
      </c>
      <c r="X47445">
        <v>0</v>
      </c>
      <c r="Y47445">
        <v>0</v>
      </c>
      <c r="Z47445">
        <v>0</v>
      </c>
      <c r="AA47445">
        <v>0</v>
      </c>
      <c r="AB47445">
        <v>0</v>
      </c>
      <c r="AC47445">
        <v>0</v>
      </c>
      <c r="AD47445">
        <v>0</v>
      </c>
      <c r="AE47445">
        <v>0</v>
      </c>
      <c r="AF47445">
        <v>0</v>
      </c>
      <c r="AG47445">
        <v>0</v>
      </c>
      <c r="AH47445">
        <v>0</v>
      </c>
      <c r="AI47445">
        <v>0</v>
      </c>
      <c r="AJ47445">
        <v>0</v>
      </c>
      <c r="AK47445">
        <v>0</v>
      </c>
      <c r="AL47445">
        <v>0</v>
      </c>
      <c r="AM47445">
        <v>0</v>
      </c>
    </row>
    <row r="47446" spans="1:39" x14ac:dyDescent="0.45">
      <c r="A47446" t="s">
        <v>173495</v>
      </c>
      <c r="B47446" t="s">
        <v>173496</v>
      </c>
      <c r="C47446" t="s">
        <v>173497</v>
      </c>
      <c r="D47446" t="s">
        <v>88</v>
      </c>
      <c r="E47446" t="s">
        <v>89</v>
      </c>
      <c r="F47446" t="s">
        <v>16820</v>
      </c>
      <c r="G47446" t="s">
        <v>57</v>
      </c>
      <c r="H47446" t="s">
        <v>74</v>
      </c>
      <c r="J47446" t="s">
        <v>7204</v>
      </c>
      <c r="K47446" t="s">
        <v>7204</v>
      </c>
      <c r="L47446">
        <v>1</v>
      </c>
      <c r="M47446" s="1">
        <v>41091</v>
      </c>
      <c r="N47446" s="2">
        <v>41091</v>
      </c>
      <c r="O47446" t="s">
        <v>596</v>
      </c>
      <c r="P47446">
        <v>2012</v>
      </c>
      <c r="Q47446" s="1">
        <v>41275</v>
      </c>
      <c r="R47446" s="1">
        <v>41275</v>
      </c>
      <c r="S47446">
        <v>161671</v>
      </c>
      <c r="T47446">
        <v>0</v>
      </c>
      <c r="U47446">
        <v>0</v>
      </c>
      <c r="V47446">
        <v>0</v>
      </c>
      <c r="W47446">
        <v>0</v>
      </c>
      <c r="X47446">
        <v>0</v>
      </c>
      <c r="Y47446">
        <v>0</v>
      </c>
      <c r="Z47446">
        <v>0</v>
      </c>
      <c r="AA47446">
        <v>0</v>
      </c>
      <c r="AB47446">
        <v>0</v>
      </c>
      <c r="AC47446">
        <v>0</v>
      </c>
      <c r="AD47446">
        <v>0</v>
      </c>
      <c r="AE47446">
        <v>0</v>
      </c>
      <c r="AF47446">
        <v>0</v>
      </c>
      <c r="AG47446">
        <v>0</v>
      </c>
      <c r="AH47446">
        <v>0</v>
      </c>
      <c r="AI47446">
        <v>0</v>
      </c>
      <c r="AJ47446">
        <v>0</v>
      </c>
      <c r="AK47446">
        <v>0</v>
      </c>
      <c r="AL47446">
        <v>0</v>
      </c>
      <c r="AM47446">
        <v>0</v>
      </c>
    </row>
    <row r="47447" spans="1:39" x14ac:dyDescent="0.45">
      <c r="A47447" t="s">
        <v>173498</v>
      </c>
      <c r="B47447" t="s">
        <v>173499</v>
      </c>
      <c r="C47447" t="s">
        <v>173500</v>
      </c>
      <c r="D47447" t="s">
        <v>173501</v>
      </c>
      <c r="E47447" t="s">
        <v>31692</v>
      </c>
      <c r="F47447" t="s">
        <v>33423</v>
      </c>
      <c r="G47447" t="s">
        <v>57</v>
      </c>
      <c r="H47447" t="s">
        <v>46</v>
      </c>
      <c r="I47447" t="s">
        <v>58</v>
      </c>
      <c r="J47447" t="s">
        <v>198</v>
      </c>
      <c r="K47447" t="s">
        <v>9444</v>
      </c>
      <c r="L47447">
        <v>3</v>
      </c>
      <c r="M47447" s="1">
        <v>41030</v>
      </c>
      <c r="N47447" s="2">
        <v>41030</v>
      </c>
      <c r="O47447" t="s">
        <v>50</v>
      </c>
      <c r="P47447">
        <v>2012</v>
      </c>
      <c r="Q47447" s="1">
        <v>41450</v>
      </c>
      <c r="R47447" s="1">
        <v>41884</v>
      </c>
      <c r="S47447">
        <v>1850000</v>
      </c>
      <c r="T47447">
        <v>11000000</v>
      </c>
      <c r="U47447">
        <v>0</v>
      </c>
      <c r="V47447">
        <v>0</v>
      </c>
      <c r="W47447">
        <v>0</v>
      </c>
      <c r="X47447">
        <v>0</v>
      </c>
      <c r="Y47447">
        <v>0</v>
      </c>
      <c r="Z47447">
        <v>0</v>
      </c>
      <c r="AA47447">
        <v>0</v>
      </c>
      <c r="AB47447">
        <v>0</v>
      </c>
      <c r="AC47447">
        <v>0</v>
      </c>
      <c r="AD47447">
        <v>0</v>
      </c>
      <c r="AE47447">
        <v>0</v>
      </c>
      <c r="AF47447">
        <v>11000000</v>
      </c>
      <c r="AG47447">
        <v>0</v>
      </c>
      <c r="AH47447">
        <v>0</v>
      </c>
      <c r="AI47447">
        <v>0</v>
      </c>
      <c r="AJ47447">
        <v>0</v>
      </c>
      <c r="AK47447">
        <v>0</v>
      </c>
      <c r="AL47447">
        <v>0</v>
      </c>
      <c r="AM47447">
        <v>0</v>
      </c>
    </row>
    <row r="47448" spans="1:39" x14ac:dyDescent="0.45">
      <c r="A47448" t="s">
        <v>173502</v>
      </c>
      <c r="B47448" t="s">
        <v>173503</v>
      </c>
      <c r="C47448" t="s">
        <v>173504</v>
      </c>
      <c r="D47448" t="s">
        <v>173505</v>
      </c>
      <c r="E47448" t="s">
        <v>25275</v>
      </c>
      <c r="F47448" t="s">
        <v>426</v>
      </c>
      <c r="G47448" t="s">
        <v>57</v>
      </c>
      <c r="H47448" t="s">
        <v>46</v>
      </c>
      <c r="I47448" t="s">
        <v>58</v>
      </c>
      <c r="J47448" t="s">
        <v>198</v>
      </c>
      <c r="K47448" t="s">
        <v>199</v>
      </c>
      <c r="L47448">
        <v>2</v>
      </c>
      <c r="M47448" s="1">
        <v>41365</v>
      </c>
      <c r="N47448" s="2">
        <v>41365</v>
      </c>
      <c r="O47448" t="s">
        <v>439</v>
      </c>
      <c r="P47448">
        <v>2013</v>
      </c>
      <c r="Q47448" s="1">
        <v>41820</v>
      </c>
      <c r="R47448" s="1">
        <v>41858</v>
      </c>
      <c r="S47448">
        <v>100000</v>
      </c>
      <c r="T47448">
        <v>0</v>
      </c>
      <c r="U47448">
        <v>0</v>
      </c>
      <c r="V47448">
        <v>0</v>
      </c>
      <c r="W47448">
        <v>0</v>
      </c>
      <c r="X47448">
        <v>0</v>
      </c>
      <c r="Y47448">
        <v>100000</v>
      </c>
      <c r="Z47448">
        <v>0</v>
      </c>
      <c r="AA47448">
        <v>0</v>
      </c>
      <c r="AB47448">
        <v>0</v>
      </c>
      <c r="AC47448">
        <v>0</v>
      </c>
      <c r="AD47448">
        <v>0</v>
      </c>
      <c r="AE47448">
        <v>0</v>
      </c>
      <c r="AF47448">
        <v>0</v>
      </c>
      <c r="AG47448">
        <v>0</v>
      </c>
      <c r="AH47448">
        <v>0</v>
      </c>
      <c r="AI47448">
        <v>0</v>
      </c>
      <c r="AJ47448">
        <v>0</v>
      </c>
      <c r="AK47448">
        <v>0</v>
      </c>
      <c r="AL47448">
        <v>0</v>
      </c>
      <c r="AM47448">
        <v>0</v>
      </c>
    </row>
    <row r="47449" spans="1:39" x14ac:dyDescent="0.45">
      <c r="A47449" t="s">
        <v>173506</v>
      </c>
      <c r="B47449" t="s">
        <v>173507</v>
      </c>
      <c r="C47449" t="s">
        <v>173508</v>
      </c>
      <c r="D47449" t="s">
        <v>173509</v>
      </c>
      <c r="E47449" t="s">
        <v>94595</v>
      </c>
      <c r="F47449" s="3">
        <v>75000</v>
      </c>
      <c r="G47449" t="s">
        <v>57</v>
      </c>
      <c r="H47449" t="s">
        <v>46</v>
      </c>
      <c r="I47449" t="s">
        <v>821</v>
      </c>
      <c r="J47449" t="s">
        <v>822</v>
      </c>
      <c r="K47449" t="s">
        <v>823</v>
      </c>
      <c r="L47449">
        <v>2</v>
      </c>
      <c r="M47449" s="1">
        <v>40878</v>
      </c>
      <c r="N47449" s="2">
        <v>40878</v>
      </c>
      <c r="O47449" t="s">
        <v>94</v>
      </c>
      <c r="P47449">
        <v>2011</v>
      </c>
      <c r="Q47449" s="1">
        <v>41061</v>
      </c>
      <c r="R47449" s="1">
        <v>41214</v>
      </c>
      <c r="S47449">
        <v>75000</v>
      </c>
      <c r="T47449">
        <v>0</v>
      </c>
      <c r="U47449">
        <v>0</v>
      </c>
      <c r="V47449">
        <v>0</v>
      </c>
      <c r="W47449">
        <v>0</v>
      </c>
      <c r="X47449">
        <v>0</v>
      </c>
      <c r="Y47449">
        <v>0</v>
      </c>
      <c r="Z47449">
        <v>0</v>
      </c>
      <c r="AA47449">
        <v>0</v>
      </c>
      <c r="AB47449">
        <v>0</v>
      </c>
      <c r="AC47449">
        <v>0</v>
      </c>
      <c r="AD47449">
        <v>0</v>
      </c>
      <c r="AE47449">
        <v>0</v>
      </c>
      <c r="AF47449">
        <v>0</v>
      </c>
      <c r="AG47449">
        <v>0</v>
      </c>
      <c r="AH47449">
        <v>0</v>
      </c>
      <c r="AI47449">
        <v>0</v>
      </c>
      <c r="AJ47449">
        <v>0</v>
      </c>
      <c r="AK47449">
        <v>0</v>
      </c>
      <c r="AL47449">
        <v>0</v>
      </c>
      <c r="AM47449">
        <v>0</v>
      </c>
    </row>
    <row r="47450" spans="1:39" x14ac:dyDescent="0.45">
      <c r="A47450" t="s">
        <v>173510</v>
      </c>
      <c r="B47450" t="s">
        <v>173511</v>
      </c>
      <c r="C47450" t="s">
        <v>173512</v>
      </c>
      <c r="D47450" t="s">
        <v>173513</v>
      </c>
      <c r="E47450" t="s">
        <v>7424</v>
      </c>
      <c r="F47450" t="s">
        <v>114</v>
      </c>
      <c r="G47450" t="s">
        <v>101</v>
      </c>
      <c r="H47450" t="s">
        <v>74</v>
      </c>
      <c r="J47450" t="s">
        <v>75</v>
      </c>
      <c r="K47450" t="s">
        <v>75</v>
      </c>
      <c r="L47450">
        <v>1</v>
      </c>
      <c r="M47450" s="1">
        <v>39814</v>
      </c>
      <c r="N47450" s="2">
        <v>39814</v>
      </c>
      <c r="O47450" t="s">
        <v>188</v>
      </c>
      <c r="P47450">
        <v>2009</v>
      </c>
      <c r="Q47450" s="1">
        <v>39814</v>
      </c>
      <c r="R47450" s="1">
        <v>39814</v>
      </c>
      <c r="S47450">
        <v>0</v>
      </c>
      <c r="T47450">
        <v>0</v>
      </c>
      <c r="U47450">
        <v>0</v>
      </c>
      <c r="V47450">
        <v>0</v>
      </c>
      <c r="W47450">
        <v>0</v>
      </c>
      <c r="X47450">
        <v>0</v>
      </c>
      <c r="Y47450">
        <v>0</v>
      </c>
      <c r="Z47450">
        <v>0</v>
      </c>
      <c r="AA47450">
        <v>0</v>
      </c>
      <c r="AB47450">
        <v>0</v>
      </c>
      <c r="AC47450">
        <v>0</v>
      </c>
      <c r="AD47450">
        <v>0</v>
      </c>
      <c r="AE47450">
        <v>0</v>
      </c>
      <c r="AF47450">
        <v>0</v>
      </c>
      <c r="AG47450">
        <v>0</v>
      </c>
      <c r="AH47450">
        <v>0</v>
      </c>
      <c r="AI47450">
        <v>0</v>
      </c>
      <c r="AJ47450">
        <v>0</v>
      </c>
      <c r="AK47450">
        <v>0</v>
      </c>
      <c r="AL47450">
        <v>0</v>
      </c>
      <c r="AM47450">
        <v>0</v>
      </c>
    </row>
    <row r="47451" spans="1:39" x14ac:dyDescent="0.45">
      <c r="A47451" t="s">
        <v>173514</v>
      </c>
      <c r="B47451" t="s">
        <v>173515</v>
      </c>
      <c r="C47451" t="s">
        <v>173516</v>
      </c>
      <c r="F47451" t="s">
        <v>114</v>
      </c>
      <c r="G47451" t="s">
        <v>57</v>
      </c>
      <c r="L47451">
        <v>1</v>
      </c>
      <c r="Q47451" s="1">
        <v>41394</v>
      </c>
      <c r="R47451" s="1">
        <v>41394</v>
      </c>
      <c r="S47451">
        <v>0</v>
      </c>
      <c r="T47451">
        <v>0</v>
      </c>
      <c r="U47451">
        <v>0</v>
      </c>
      <c r="V47451">
        <v>0</v>
      </c>
      <c r="W47451">
        <v>0</v>
      </c>
      <c r="X47451">
        <v>0</v>
      </c>
      <c r="Y47451">
        <v>0</v>
      </c>
      <c r="Z47451">
        <v>0</v>
      </c>
      <c r="AA47451">
        <v>0</v>
      </c>
      <c r="AB47451">
        <v>0</v>
      </c>
      <c r="AC47451">
        <v>0</v>
      </c>
      <c r="AD47451">
        <v>0</v>
      </c>
      <c r="AE47451">
        <v>0</v>
      </c>
      <c r="AF47451">
        <v>0</v>
      </c>
      <c r="AG47451">
        <v>0</v>
      </c>
      <c r="AH47451">
        <v>0</v>
      </c>
      <c r="AI47451">
        <v>0</v>
      </c>
      <c r="AJ47451">
        <v>0</v>
      </c>
      <c r="AK47451">
        <v>0</v>
      </c>
      <c r="AL47451">
        <v>0</v>
      </c>
      <c r="AM47451">
        <v>0</v>
      </c>
    </row>
    <row r="47452" spans="1:39" x14ac:dyDescent="0.45">
      <c r="A47452" t="s">
        <v>173517</v>
      </c>
      <c r="B47452" t="s">
        <v>173518</v>
      </c>
      <c r="C47452" t="s">
        <v>173519</v>
      </c>
      <c r="D47452" t="s">
        <v>35113</v>
      </c>
      <c r="E47452" t="s">
        <v>17783</v>
      </c>
      <c r="F47452" t="s">
        <v>9050</v>
      </c>
      <c r="G47452" t="s">
        <v>45</v>
      </c>
      <c r="H47452" t="s">
        <v>46</v>
      </c>
      <c r="I47452" t="s">
        <v>148</v>
      </c>
      <c r="J47452" t="s">
        <v>149</v>
      </c>
      <c r="K47452" t="s">
        <v>173520</v>
      </c>
      <c r="L47452">
        <v>3</v>
      </c>
      <c r="Q47452" s="1">
        <v>40729</v>
      </c>
      <c r="R47452" s="1">
        <v>41256</v>
      </c>
      <c r="S47452">
        <v>0</v>
      </c>
      <c r="T47452">
        <v>31000000</v>
      </c>
      <c r="U47452">
        <v>0</v>
      </c>
      <c r="V47452">
        <v>0</v>
      </c>
      <c r="W47452">
        <v>0</v>
      </c>
      <c r="X47452">
        <v>0</v>
      </c>
      <c r="Y47452">
        <v>0</v>
      </c>
      <c r="Z47452">
        <v>0</v>
      </c>
      <c r="AA47452">
        <v>0</v>
      </c>
      <c r="AB47452">
        <v>0</v>
      </c>
      <c r="AC47452">
        <v>0</v>
      </c>
      <c r="AD47452">
        <v>0</v>
      </c>
      <c r="AE47452">
        <v>0</v>
      </c>
      <c r="AF47452">
        <v>0</v>
      </c>
      <c r="AG47452">
        <v>0</v>
      </c>
      <c r="AH47452">
        <v>31000000</v>
      </c>
      <c r="AI47452">
        <v>0</v>
      </c>
      <c r="AJ47452">
        <v>0</v>
      </c>
      <c r="AK47452">
        <v>0</v>
      </c>
      <c r="AL47452">
        <v>0</v>
      </c>
      <c r="AM47452">
        <v>0</v>
      </c>
    </row>
    <row r="47453" spans="1:39" x14ac:dyDescent="0.45">
      <c r="A47453" t="s">
        <v>173521</v>
      </c>
      <c r="B47453" t="s">
        <v>173522</v>
      </c>
      <c r="C47453" t="s">
        <v>173523</v>
      </c>
      <c r="D47453" t="s">
        <v>755</v>
      </c>
      <c r="E47453" t="s">
        <v>756</v>
      </c>
      <c r="F47453" t="s">
        <v>173524</v>
      </c>
      <c r="G47453" t="s">
        <v>57</v>
      </c>
      <c r="H47453" t="s">
        <v>46</v>
      </c>
      <c r="I47453" t="s">
        <v>1095</v>
      </c>
      <c r="J47453" t="s">
        <v>14035</v>
      </c>
      <c r="K47453" t="s">
        <v>173525</v>
      </c>
      <c r="L47453">
        <v>1</v>
      </c>
      <c r="Q47453" s="1">
        <v>40116</v>
      </c>
      <c r="R47453" s="1">
        <v>40116</v>
      </c>
      <c r="S47453">
        <v>0</v>
      </c>
      <c r="T47453">
        <v>19330000</v>
      </c>
      <c r="U47453">
        <v>0</v>
      </c>
      <c r="V47453">
        <v>0</v>
      </c>
      <c r="W47453">
        <v>0</v>
      </c>
      <c r="X47453">
        <v>0</v>
      </c>
      <c r="Y47453">
        <v>0</v>
      </c>
      <c r="Z47453">
        <v>0</v>
      </c>
      <c r="AA47453">
        <v>0</v>
      </c>
      <c r="AB47453">
        <v>0</v>
      </c>
      <c r="AC47453">
        <v>0</v>
      </c>
      <c r="AD47453">
        <v>0</v>
      </c>
      <c r="AE47453">
        <v>0</v>
      </c>
      <c r="AF47453">
        <v>0</v>
      </c>
      <c r="AG47453">
        <v>0</v>
      </c>
      <c r="AH47453">
        <v>0</v>
      </c>
      <c r="AI47453">
        <v>0</v>
      </c>
      <c r="AJ47453">
        <v>0</v>
      </c>
      <c r="AK47453">
        <v>0</v>
      </c>
      <c r="AL47453">
        <v>0</v>
      </c>
      <c r="AM47453">
        <v>0</v>
      </c>
    </row>
    <row r="47454" spans="1:39" x14ac:dyDescent="0.45">
      <c r="A47454" t="s">
        <v>173526</v>
      </c>
      <c r="B47454" t="s">
        <v>173527</v>
      </c>
      <c r="C47454" t="s">
        <v>173528</v>
      </c>
      <c r="D47454" t="s">
        <v>173529</v>
      </c>
      <c r="E47454" t="s">
        <v>99</v>
      </c>
      <c r="F47454" t="s">
        <v>114</v>
      </c>
      <c r="G47454" t="s">
        <v>57</v>
      </c>
      <c r="H47454" t="s">
        <v>787</v>
      </c>
      <c r="J47454" t="s">
        <v>1427</v>
      </c>
      <c r="K47454" t="s">
        <v>1427</v>
      </c>
      <c r="L47454">
        <v>2</v>
      </c>
      <c r="M47454" s="1">
        <v>39539</v>
      </c>
      <c r="N47454" s="2">
        <v>39539</v>
      </c>
      <c r="O47454" t="s">
        <v>520</v>
      </c>
      <c r="P47454">
        <v>2008</v>
      </c>
      <c r="Q47454" s="1">
        <v>40931</v>
      </c>
      <c r="R47454" s="1">
        <v>41171</v>
      </c>
      <c r="S47454">
        <v>0</v>
      </c>
      <c r="T47454">
        <v>0</v>
      </c>
      <c r="U47454">
        <v>0</v>
      </c>
      <c r="V47454">
        <v>0</v>
      </c>
      <c r="W47454">
        <v>0</v>
      </c>
      <c r="X47454">
        <v>0</v>
      </c>
      <c r="Y47454">
        <v>0</v>
      </c>
      <c r="Z47454">
        <v>0</v>
      </c>
      <c r="AA47454">
        <v>0</v>
      </c>
      <c r="AB47454">
        <v>0</v>
      </c>
      <c r="AC47454">
        <v>0</v>
      </c>
      <c r="AD47454">
        <v>0</v>
      </c>
      <c r="AE47454">
        <v>0</v>
      </c>
      <c r="AF47454">
        <v>0</v>
      </c>
      <c r="AG47454">
        <v>0</v>
      </c>
      <c r="AH47454">
        <v>0</v>
      </c>
      <c r="AI47454">
        <v>0</v>
      </c>
      <c r="AJ47454">
        <v>0</v>
      </c>
      <c r="AK47454">
        <v>0</v>
      </c>
      <c r="AL47454">
        <v>0</v>
      </c>
      <c r="AM47454">
        <v>0</v>
      </c>
    </row>
    <row r="47455" spans="1:39" x14ac:dyDescent="0.45">
      <c r="A47455" t="s">
        <v>173530</v>
      </c>
      <c r="B47455" t="s">
        <v>173531</v>
      </c>
      <c r="C47455" t="s">
        <v>173532</v>
      </c>
      <c r="D47455" t="s">
        <v>173533</v>
      </c>
      <c r="E47455" t="s">
        <v>343</v>
      </c>
      <c r="F47455" t="s">
        <v>173534</v>
      </c>
      <c r="G47455" t="s">
        <v>45</v>
      </c>
      <c r="H47455" t="s">
        <v>787</v>
      </c>
      <c r="J47455" t="s">
        <v>1427</v>
      </c>
      <c r="K47455" t="s">
        <v>1427</v>
      </c>
      <c r="L47455">
        <v>2</v>
      </c>
      <c r="M47455" s="1">
        <v>38777</v>
      </c>
      <c r="N47455" s="2">
        <v>38777</v>
      </c>
      <c r="O47455" t="s">
        <v>430</v>
      </c>
      <c r="P47455">
        <v>2006</v>
      </c>
      <c r="Q47455" s="1">
        <v>38808</v>
      </c>
      <c r="R47455" s="1">
        <v>39234</v>
      </c>
      <c r="S47455">
        <v>1815600</v>
      </c>
      <c r="T47455">
        <v>1343600</v>
      </c>
      <c r="U47455">
        <v>0</v>
      </c>
      <c r="V47455">
        <v>0</v>
      </c>
      <c r="W47455">
        <v>0</v>
      </c>
      <c r="X47455">
        <v>0</v>
      </c>
      <c r="Y47455">
        <v>0</v>
      </c>
      <c r="Z47455">
        <v>0</v>
      </c>
      <c r="AA47455">
        <v>0</v>
      </c>
      <c r="AB47455">
        <v>0</v>
      </c>
      <c r="AC47455">
        <v>0</v>
      </c>
      <c r="AD47455">
        <v>0</v>
      </c>
      <c r="AE47455">
        <v>0</v>
      </c>
      <c r="AF47455">
        <v>1343600</v>
      </c>
      <c r="AG47455">
        <v>0</v>
      </c>
      <c r="AH47455">
        <v>0</v>
      </c>
      <c r="AI47455">
        <v>0</v>
      </c>
      <c r="AJ47455">
        <v>0</v>
      </c>
      <c r="AK47455">
        <v>0</v>
      </c>
      <c r="AL47455">
        <v>0</v>
      </c>
      <c r="AM47455">
        <v>0</v>
      </c>
    </row>
    <row r="47456" spans="1:39" x14ac:dyDescent="0.45">
      <c r="A47456" t="s">
        <v>173535</v>
      </c>
      <c r="B47456" t="s">
        <v>173536</v>
      </c>
      <c r="C47456" t="s">
        <v>173537</v>
      </c>
      <c r="D47456" t="s">
        <v>173538</v>
      </c>
      <c r="E47456" t="s">
        <v>1468</v>
      </c>
      <c r="F47456" t="s">
        <v>173539</v>
      </c>
      <c r="G47456" t="s">
        <v>57</v>
      </c>
      <c r="H47456" t="s">
        <v>74</v>
      </c>
      <c r="J47456" t="s">
        <v>4955</v>
      </c>
      <c r="K47456" t="s">
        <v>4955</v>
      </c>
      <c r="L47456">
        <v>2</v>
      </c>
      <c r="M47456" s="1">
        <v>41064</v>
      </c>
      <c r="N47456" s="2">
        <v>41061</v>
      </c>
      <c r="O47456" t="s">
        <v>50</v>
      </c>
      <c r="P47456">
        <v>2012</v>
      </c>
      <c r="Q47456" s="1">
        <v>41089</v>
      </c>
      <c r="R47456" s="1">
        <v>41284</v>
      </c>
      <c r="S47456">
        <v>0</v>
      </c>
      <c r="T47456">
        <v>577665</v>
      </c>
      <c r="U47456">
        <v>0</v>
      </c>
      <c r="V47456">
        <v>265282</v>
      </c>
      <c r="W47456">
        <v>0</v>
      </c>
      <c r="X47456">
        <v>0</v>
      </c>
      <c r="Y47456">
        <v>0</v>
      </c>
      <c r="Z47456">
        <v>0</v>
      </c>
      <c r="AA47456">
        <v>0</v>
      </c>
      <c r="AB47456">
        <v>0</v>
      </c>
      <c r="AC47456">
        <v>0</v>
      </c>
      <c r="AD47456">
        <v>0</v>
      </c>
      <c r="AE47456">
        <v>0</v>
      </c>
      <c r="AF47456">
        <v>0</v>
      </c>
      <c r="AG47456">
        <v>0</v>
      </c>
      <c r="AH47456">
        <v>0</v>
      </c>
      <c r="AI47456">
        <v>0</v>
      </c>
      <c r="AJ47456">
        <v>0</v>
      </c>
      <c r="AK47456">
        <v>0</v>
      </c>
      <c r="AL47456">
        <v>0</v>
      </c>
      <c r="AM47456">
        <v>0</v>
      </c>
    </row>
    <row r="47457" spans="1:39" x14ac:dyDescent="0.45">
      <c r="A47457" t="s">
        <v>173540</v>
      </c>
      <c r="B47457" t="s">
        <v>173541</v>
      </c>
      <c r="C47457" t="s">
        <v>173542</v>
      </c>
      <c r="D47457" t="s">
        <v>7395</v>
      </c>
      <c r="E47457" t="s">
        <v>7396</v>
      </c>
      <c r="F47457" t="s">
        <v>16813</v>
      </c>
      <c r="G47457" t="s">
        <v>57</v>
      </c>
      <c r="H47457" t="s">
        <v>46</v>
      </c>
      <c r="I47457" t="s">
        <v>47</v>
      </c>
      <c r="J47457" t="s">
        <v>48</v>
      </c>
      <c r="K47457" t="s">
        <v>49</v>
      </c>
      <c r="L47457">
        <v>1</v>
      </c>
      <c r="M47457" s="1">
        <v>40544</v>
      </c>
      <c r="N47457" s="2">
        <v>40544</v>
      </c>
      <c r="O47457" t="s">
        <v>528</v>
      </c>
      <c r="P47457">
        <v>2011</v>
      </c>
      <c r="Q47457" s="1">
        <v>41499</v>
      </c>
      <c r="R47457" s="1">
        <v>41499</v>
      </c>
      <c r="S47457">
        <v>2150000</v>
      </c>
      <c r="T47457">
        <v>0</v>
      </c>
      <c r="U47457">
        <v>0</v>
      </c>
      <c r="V47457">
        <v>0</v>
      </c>
      <c r="W47457">
        <v>0</v>
      </c>
      <c r="X47457">
        <v>0</v>
      </c>
      <c r="Y47457">
        <v>0</v>
      </c>
      <c r="Z47457">
        <v>0</v>
      </c>
      <c r="AA47457">
        <v>0</v>
      </c>
      <c r="AB47457">
        <v>0</v>
      </c>
      <c r="AC47457">
        <v>0</v>
      </c>
      <c r="AD47457">
        <v>0</v>
      </c>
      <c r="AE47457">
        <v>0</v>
      </c>
      <c r="AF47457">
        <v>0</v>
      </c>
      <c r="AG47457">
        <v>0</v>
      </c>
      <c r="AH47457">
        <v>0</v>
      </c>
      <c r="AI47457">
        <v>0</v>
      </c>
      <c r="AJ47457">
        <v>0</v>
      </c>
      <c r="AK47457">
        <v>0</v>
      </c>
      <c r="AL47457">
        <v>0</v>
      </c>
      <c r="AM47457">
        <v>0</v>
      </c>
    </row>
    <row r="47458" spans="1:39" x14ac:dyDescent="0.45">
      <c r="A47458" t="s">
        <v>173543</v>
      </c>
      <c r="B47458" t="s">
        <v>173544</v>
      </c>
      <c r="C47458" t="s">
        <v>173545</v>
      </c>
      <c r="D47458" t="s">
        <v>59140</v>
      </c>
      <c r="E47458" t="s">
        <v>108</v>
      </c>
      <c r="F47458" t="s">
        <v>56</v>
      </c>
      <c r="G47458" t="s">
        <v>45</v>
      </c>
      <c r="H47458" t="s">
        <v>46</v>
      </c>
      <c r="I47458" t="s">
        <v>58</v>
      </c>
      <c r="J47458" t="s">
        <v>198</v>
      </c>
      <c r="K47458" t="s">
        <v>199</v>
      </c>
      <c r="L47458">
        <v>2</v>
      </c>
      <c r="M47458" s="1">
        <v>39356</v>
      </c>
      <c r="N47458" s="2">
        <v>39356</v>
      </c>
      <c r="O47458" t="s">
        <v>1428</v>
      </c>
      <c r="P47458">
        <v>2007</v>
      </c>
      <c r="Q47458" s="1">
        <v>39896</v>
      </c>
      <c r="R47458" s="1">
        <v>40178</v>
      </c>
      <c r="S47458">
        <v>0</v>
      </c>
      <c r="T47458">
        <v>2500000</v>
      </c>
      <c r="U47458">
        <v>0</v>
      </c>
      <c r="V47458">
        <v>0</v>
      </c>
      <c r="W47458">
        <v>0</v>
      </c>
      <c r="X47458">
        <v>0</v>
      </c>
      <c r="Y47458">
        <v>1500000</v>
      </c>
      <c r="Z47458">
        <v>0</v>
      </c>
      <c r="AA47458">
        <v>0</v>
      </c>
      <c r="AB47458">
        <v>0</v>
      </c>
      <c r="AC47458">
        <v>0</v>
      </c>
      <c r="AD47458">
        <v>0</v>
      </c>
      <c r="AE47458">
        <v>0</v>
      </c>
      <c r="AF47458">
        <v>0</v>
      </c>
      <c r="AG47458">
        <v>0</v>
      </c>
      <c r="AH47458">
        <v>0</v>
      </c>
      <c r="AI47458">
        <v>0</v>
      </c>
      <c r="AJ47458">
        <v>0</v>
      </c>
      <c r="AK47458">
        <v>0</v>
      </c>
      <c r="AL47458">
        <v>0</v>
      </c>
      <c r="AM47458">
        <v>0</v>
      </c>
    </row>
    <row r="47459" spans="1:39" x14ac:dyDescent="0.45">
      <c r="A47459" t="s">
        <v>173546</v>
      </c>
      <c r="B47459" t="s">
        <v>173547</v>
      </c>
      <c r="C47459" t="s">
        <v>173548</v>
      </c>
      <c r="D47459" t="s">
        <v>173549</v>
      </c>
      <c r="E47459" t="s">
        <v>559</v>
      </c>
      <c r="F47459" t="s">
        <v>865</v>
      </c>
      <c r="G47459" t="s">
        <v>57</v>
      </c>
      <c r="H47459" t="s">
        <v>46</v>
      </c>
      <c r="I47459" t="s">
        <v>58</v>
      </c>
      <c r="J47459" t="s">
        <v>59</v>
      </c>
      <c r="K47459" t="s">
        <v>414</v>
      </c>
      <c r="L47459">
        <v>3</v>
      </c>
      <c r="M47459" s="1">
        <v>40909</v>
      </c>
      <c r="N47459" s="2">
        <v>40909</v>
      </c>
      <c r="O47459" t="s">
        <v>132</v>
      </c>
      <c r="P47459">
        <v>2012</v>
      </c>
      <c r="Q47459" s="1">
        <v>41368</v>
      </c>
      <c r="R47459" s="1">
        <v>41778</v>
      </c>
      <c r="S47459">
        <v>0</v>
      </c>
      <c r="T47459">
        <v>60000000</v>
      </c>
      <c r="U47459">
        <v>0</v>
      </c>
      <c r="V47459">
        <v>0</v>
      </c>
      <c r="W47459">
        <v>0</v>
      </c>
      <c r="X47459">
        <v>0</v>
      </c>
      <c r="Y47459">
        <v>0</v>
      </c>
      <c r="Z47459">
        <v>0</v>
      </c>
      <c r="AA47459">
        <v>0</v>
      </c>
      <c r="AB47459">
        <v>0</v>
      </c>
      <c r="AC47459">
        <v>0</v>
      </c>
      <c r="AD47459">
        <v>0</v>
      </c>
      <c r="AE47459">
        <v>0</v>
      </c>
      <c r="AF47459">
        <v>3000000</v>
      </c>
      <c r="AG47459">
        <v>21000000</v>
      </c>
      <c r="AH47459">
        <v>36000000</v>
      </c>
      <c r="AI47459">
        <v>0</v>
      </c>
      <c r="AJ47459">
        <v>0</v>
      </c>
      <c r="AK47459">
        <v>0</v>
      </c>
      <c r="AL47459">
        <v>0</v>
      </c>
      <c r="AM47459">
        <v>0</v>
      </c>
    </row>
    <row r="47460" spans="1:39" x14ac:dyDescent="0.45">
      <c r="A47460" t="s">
        <v>173550</v>
      </c>
      <c r="B47460" t="s">
        <v>173551</v>
      </c>
      <c r="C47460" t="s">
        <v>173552</v>
      </c>
      <c r="D47460" t="s">
        <v>173553</v>
      </c>
      <c r="E47460" t="s">
        <v>343</v>
      </c>
      <c r="F47460" t="s">
        <v>173554</v>
      </c>
      <c r="G47460" t="s">
        <v>57</v>
      </c>
      <c r="H47460" t="s">
        <v>46</v>
      </c>
      <c r="I47460" t="s">
        <v>648</v>
      </c>
      <c r="J47460" t="s">
        <v>649</v>
      </c>
      <c r="K47460" t="s">
        <v>649</v>
      </c>
      <c r="L47460">
        <v>4</v>
      </c>
      <c r="M47460" s="1">
        <v>40118</v>
      </c>
      <c r="N47460" s="2">
        <v>40118</v>
      </c>
      <c r="O47460" t="s">
        <v>702</v>
      </c>
      <c r="P47460">
        <v>2009</v>
      </c>
      <c r="Q47460" s="1">
        <v>40179</v>
      </c>
      <c r="R47460" s="1">
        <v>40544</v>
      </c>
      <c r="S47460">
        <v>0</v>
      </c>
      <c r="T47460">
        <v>0</v>
      </c>
      <c r="U47460">
        <v>0</v>
      </c>
      <c r="V47460">
        <v>0</v>
      </c>
      <c r="W47460">
        <v>0</v>
      </c>
      <c r="X47460">
        <v>0</v>
      </c>
      <c r="Y47460">
        <v>150000</v>
      </c>
      <c r="Z47460">
        <v>244500</v>
      </c>
      <c r="AA47460">
        <v>0</v>
      </c>
      <c r="AB47460">
        <v>0</v>
      </c>
      <c r="AC47460">
        <v>0</v>
      </c>
      <c r="AD47460">
        <v>0</v>
      </c>
      <c r="AE47460">
        <v>0</v>
      </c>
      <c r="AF47460">
        <v>0</v>
      </c>
      <c r="AG47460">
        <v>0</v>
      </c>
      <c r="AH47460">
        <v>0</v>
      </c>
      <c r="AI47460">
        <v>0</v>
      </c>
      <c r="AJ47460">
        <v>0</v>
      </c>
      <c r="AK47460">
        <v>0</v>
      </c>
      <c r="AL47460">
        <v>0</v>
      </c>
      <c r="AM47460">
        <v>0</v>
      </c>
    </row>
    <row r="47461" spans="1:39" x14ac:dyDescent="0.45">
      <c r="A47461" t="s">
        <v>173555</v>
      </c>
      <c r="B47461" t="s">
        <v>173556</v>
      </c>
      <c r="C47461" t="s">
        <v>173557</v>
      </c>
      <c r="D47461" t="s">
        <v>173558</v>
      </c>
      <c r="E47461" t="s">
        <v>1882</v>
      </c>
      <c r="F47461" t="s">
        <v>173559</v>
      </c>
      <c r="G47461" t="s">
        <v>57</v>
      </c>
      <c r="H47461" t="s">
        <v>74</v>
      </c>
      <c r="J47461" t="s">
        <v>6353</v>
      </c>
      <c r="K47461" t="s">
        <v>6354</v>
      </c>
      <c r="L47461">
        <v>6</v>
      </c>
      <c r="M47461" s="1">
        <v>40899</v>
      </c>
      <c r="N47461" s="2">
        <v>40878</v>
      </c>
      <c r="O47461" t="s">
        <v>94</v>
      </c>
      <c r="P47461">
        <v>2011</v>
      </c>
      <c r="Q47461" s="1">
        <v>41219</v>
      </c>
      <c r="R47461" s="1">
        <v>41909</v>
      </c>
      <c r="S47461">
        <v>162778</v>
      </c>
      <c r="T47461">
        <v>0</v>
      </c>
      <c r="U47461">
        <v>0</v>
      </c>
      <c r="V47461">
        <v>0</v>
      </c>
      <c r="W47461">
        <v>0</v>
      </c>
      <c r="X47461">
        <v>0</v>
      </c>
      <c r="Y47461">
        <v>0</v>
      </c>
      <c r="Z47461">
        <v>401422</v>
      </c>
      <c r="AA47461">
        <v>0</v>
      </c>
      <c r="AB47461">
        <v>0</v>
      </c>
      <c r="AC47461">
        <v>0</v>
      </c>
      <c r="AD47461">
        <v>0</v>
      </c>
      <c r="AE47461">
        <v>0</v>
      </c>
      <c r="AF47461">
        <v>0</v>
      </c>
      <c r="AG47461">
        <v>0</v>
      </c>
      <c r="AH47461">
        <v>0</v>
      </c>
      <c r="AI47461">
        <v>0</v>
      </c>
      <c r="AJ47461">
        <v>0</v>
      </c>
      <c r="AK47461">
        <v>0</v>
      </c>
      <c r="AL47461">
        <v>0</v>
      </c>
      <c r="AM47461">
        <v>0</v>
      </c>
    </row>
    <row r="47462" spans="1:39" x14ac:dyDescent="0.45">
      <c r="A47462" t="s">
        <v>173560</v>
      </c>
      <c r="B47462" t="s">
        <v>173561</v>
      </c>
      <c r="C47462" t="s">
        <v>173562</v>
      </c>
      <c r="D47462" t="s">
        <v>173563</v>
      </c>
      <c r="E47462" t="s">
        <v>1827</v>
      </c>
      <c r="F47462" t="s">
        <v>2557</v>
      </c>
      <c r="G47462" t="s">
        <v>57</v>
      </c>
      <c r="H47462" t="s">
        <v>46</v>
      </c>
      <c r="I47462" t="s">
        <v>58</v>
      </c>
      <c r="J47462" t="s">
        <v>198</v>
      </c>
      <c r="K47462" t="s">
        <v>199</v>
      </c>
      <c r="L47462">
        <v>1</v>
      </c>
      <c r="M47462" s="1">
        <v>40909</v>
      </c>
      <c r="N47462" s="2">
        <v>40909</v>
      </c>
      <c r="O47462" t="s">
        <v>132</v>
      </c>
      <c r="P47462">
        <v>2012</v>
      </c>
      <c r="Q47462" s="1">
        <v>41430</v>
      </c>
      <c r="R47462" s="1">
        <v>41430</v>
      </c>
      <c r="S47462">
        <v>0</v>
      </c>
      <c r="T47462">
        <v>6000000</v>
      </c>
      <c r="U47462">
        <v>0</v>
      </c>
      <c r="V47462">
        <v>0</v>
      </c>
      <c r="W47462">
        <v>0</v>
      </c>
      <c r="X47462">
        <v>0</v>
      </c>
      <c r="Y47462">
        <v>0</v>
      </c>
      <c r="Z47462">
        <v>0</v>
      </c>
      <c r="AA47462">
        <v>0</v>
      </c>
      <c r="AB47462">
        <v>0</v>
      </c>
      <c r="AC47462">
        <v>0</v>
      </c>
      <c r="AD47462">
        <v>0</v>
      </c>
      <c r="AE47462">
        <v>0</v>
      </c>
      <c r="AF47462">
        <v>6000000</v>
      </c>
      <c r="AG47462">
        <v>0</v>
      </c>
      <c r="AH47462">
        <v>0</v>
      </c>
      <c r="AI47462">
        <v>0</v>
      </c>
      <c r="AJ47462">
        <v>0</v>
      </c>
      <c r="AK47462">
        <v>0</v>
      </c>
      <c r="AL47462">
        <v>0</v>
      </c>
      <c r="AM47462">
        <v>0</v>
      </c>
    </row>
    <row r="47463" spans="1:39" x14ac:dyDescent="0.45">
      <c r="A47463" t="s">
        <v>173564</v>
      </c>
      <c r="B47463" t="s">
        <v>173565</v>
      </c>
      <c r="C47463" t="s">
        <v>173566</v>
      </c>
      <c r="D47463" t="s">
        <v>173567</v>
      </c>
      <c r="E47463" t="s">
        <v>6030</v>
      </c>
      <c r="F47463" t="s">
        <v>173568</v>
      </c>
      <c r="G47463" t="s">
        <v>57</v>
      </c>
      <c r="H47463" t="s">
        <v>46</v>
      </c>
      <c r="I47463" t="s">
        <v>47</v>
      </c>
      <c r="J47463" t="s">
        <v>48</v>
      </c>
      <c r="K47463" t="s">
        <v>49</v>
      </c>
      <c r="L47463">
        <v>2</v>
      </c>
      <c r="M47463" s="1">
        <v>41730</v>
      </c>
      <c r="N47463" s="2">
        <v>41730</v>
      </c>
      <c r="O47463" t="s">
        <v>1211</v>
      </c>
      <c r="P47463">
        <v>2014</v>
      </c>
      <c r="Q47463" s="1">
        <v>41760</v>
      </c>
      <c r="R47463" s="1">
        <v>41808</v>
      </c>
      <c r="S47463">
        <v>1553727</v>
      </c>
      <c r="T47463">
        <v>0</v>
      </c>
      <c r="U47463">
        <v>0</v>
      </c>
      <c r="V47463">
        <v>0</v>
      </c>
      <c r="W47463">
        <v>0</v>
      </c>
      <c r="X47463">
        <v>0</v>
      </c>
      <c r="Y47463">
        <v>0</v>
      </c>
      <c r="Z47463">
        <v>0</v>
      </c>
      <c r="AA47463">
        <v>0</v>
      </c>
      <c r="AB47463">
        <v>0</v>
      </c>
      <c r="AC47463">
        <v>0</v>
      </c>
      <c r="AD47463">
        <v>0</v>
      </c>
      <c r="AE47463">
        <v>0</v>
      </c>
      <c r="AF47463">
        <v>0</v>
      </c>
      <c r="AG47463">
        <v>0</v>
      </c>
      <c r="AH47463">
        <v>0</v>
      </c>
      <c r="AI47463">
        <v>0</v>
      </c>
      <c r="AJ47463">
        <v>0</v>
      </c>
      <c r="AK47463">
        <v>0</v>
      </c>
      <c r="AL47463">
        <v>0</v>
      </c>
      <c r="AM47463">
        <v>0</v>
      </c>
    </row>
    <row r="47464" spans="1:39" x14ac:dyDescent="0.45">
      <c r="A47464" t="s">
        <v>173569</v>
      </c>
      <c r="B47464" t="s">
        <v>173570</v>
      </c>
      <c r="C47464" t="s">
        <v>173571</v>
      </c>
      <c r="D47464" t="s">
        <v>173572</v>
      </c>
      <c r="E47464" t="s">
        <v>330</v>
      </c>
      <c r="F47464" t="s">
        <v>7188</v>
      </c>
      <c r="G47464" t="s">
        <v>57</v>
      </c>
      <c r="H47464" t="s">
        <v>46</v>
      </c>
      <c r="I47464" t="s">
        <v>47</v>
      </c>
      <c r="J47464" t="s">
        <v>48</v>
      </c>
      <c r="K47464" t="s">
        <v>49</v>
      </c>
      <c r="L47464">
        <v>2</v>
      </c>
      <c r="M47464" s="1">
        <v>39814</v>
      </c>
      <c r="N47464" s="2">
        <v>39814</v>
      </c>
      <c r="O47464" t="s">
        <v>188</v>
      </c>
      <c r="P47464">
        <v>2009</v>
      </c>
      <c r="Q47464" s="1">
        <v>41774</v>
      </c>
      <c r="R47464" s="1">
        <v>41940</v>
      </c>
      <c r="S47464">
        <v>0</v>
      </c>
      <c r="T47464">
        <v>17000000</v>
      </c>
      <c r="U47464">
        <v>0</v>
      </c>
      <c r="V47464">
        <v>0</v>
      </c>
      <c r="W47464">
        <v>0</v>
      </c>
      <c r="X47464">
        <v>0</v>
      </c>
      <c r="Y47464">
        <v>0</v>
      </c>
      <c r="Z47464">
        <v>0</v>
      </c>
      <c r="AA47464">
        <v>0</v>
      </c>
      <c r="AB47464">
        <v>0</v>
      </c>
      <c r="AC47464">
        <v>0</v>
      </c>
      <c r="AD47464">
        <v>0</v>
      </c>
      <c r="AE47464">
        <v>0</v>
      </c>
      <c r="AF47464">
        <v>0</v>
      </c>
      <c r="AG47464">
        <v>7000000</v>
      </c>
      <c r="AH47464">
        <v>0</v>
      </c>
      <c r="AI47464">
        <v>0</v>
      </c>
      <c r="AJ47464">
        <v>0</v>
      </c>
      <c r="AK47464">
        <v>0</v>
      </c>
      <c r="AL47464">
        <v>0</v>
      </c>
      <c r="AM47464">
        <v>0</v>
      </c>
    </row>
    <row r="47465" spans="1:39" x14ac:dyDescent="0.45">
      <c r="A47465" t="s">
        <v>173573</v>
      </c>
      <c r="B47465" t="s">
        <v>173574</v>
      </c>
      <c r="C47465" t="s">
        <v>173575</v>
      </c>
      <c r="D47465" t="s">
        <v>173576</v>
      </c>
      <c r="E47465" t="s">
        <v>25788</v>
      </c>
      <c r="F47465" t="s">
        <v>1206</v>
      </c>
      <c r="G47465" t="s">
        <v>57</v>
      </c>
      <c r="H47465" t="s">
        <v>74</v>
      </c>
      <c r="J47465" t="s">
        <v>75</v>
      </c>
      <c r="K47465" t="s">
        <v>75</v>
      </c>
      <c r="L47465">
        <v>1</v>
      </c>
      <c r="M47465" s="1">
        <v>40009</v>
      </c>
      <c r="N47465" s="2">
        <v>39995</v>
      </c>
      <c r="O47465" t="s">
        <v>285</v>
      </c>
      <c r="P47465">
        <v>2009</v>
      </c>
      <c r="Q47465" s="1">
        <v>40269</v>
      </c>
      <c r="R47465" s="1">
        <v>40269</v>
      </c>
      <c r="S47465">
        <v>1200000</v>
      </c>
      <c r="T47465">
        <v>0</v>
      </c>
      <c r="U47465">
        <v>0</v>
      </c>
      <c r="V47465">
        <v>0</v>
      </c>
      <c r="W47465">
        <v>0</v>
      </c>
      <c r="X47465">
        <v>0</v>
      </c>
      <c r="Y47465">
        <v>0</v>
      </c>
      <c r="Z47465">
        <v>0</v>
      </c>
      <c r="AA47465">
        <v>0</v>
      </c>
      <c r="AB47465">
        <v>0</v>
      </c>
      <c r="AC47465">
        <v>0</v>
      </c>
      <c r="AD47465">
        <v>0</v>
      </c>
      <c r="AE47465">
        <v>0</v>
      </c>
      <c r="AF47465">
        <v>0</v>
      </c>
      <c r="AG47465">
        <v>0</v>
      </c>
      <c r="AH47465">
        <v>0</v>
      </c>
      <c r="AI47465">
        <v>0</v>
      </c>
      <c r="AJ47465">
        <v>0</v>
      </c>
      <c r="AK47465">
        <v>0</v>
      </c>
      <c r="AL47465">
        <v>0</v>
      </c>
      <c r="AM47465">
        <v>0</v>
      </c>
    </row>
    <row r="47466" spans="1:39" x14ac:dyDescent="0.45">
      <c r="A47466" t="s">
        <v>173577</v>
      </c>
      <c r="B47466" t="s">
        <v>173578</v>
      </c>
      <c r="C47466" t="s">
        <v>173579</v>
      </c>
      <c r="D47466" t="s">
        <v>54</v>
      </c>
      <c r="E47466" t="s">
        <v>55</v>
      </c>
      <c r="F47466" t="s">
        <v>5239</v>
      </c>
      <c r="G47466" t="s">
        <v>57</v>
      </c>
      <c r="H47466" t="s">
        <v>46</v>
      </c>
      <c r="I47466" t="s">
        <v>47</v>
      </c>
      <c r="J47466" t="s">
        <v>48</v>
      </c>
      <c r="K47466" t="s">
        <v>4871</v>
      </c>
      <c r="L47466">
        <v>1</v>
      </c>
      <c r="Q47466" s="1">
        <v>39853</v>
      </c>
      <c r="R47466" s="1">
        <v>39853</v>
      </c>
      <c r="S47466">
        <v>0</v>
      </c>
      <c r="T47466">
        <v>2300000</v>
      </c>
      <c r="U47466">
        <v>0</v>
      </c>
      <c r="V47466">
        <v>0</v>
      </c>
      <c r="W47466">
        <v>0</v>
      </c>
      <c r="X47466">
        <v>0</v>
      </c>
      <c r="Y47466">
        <v>0</v>
      </c>
      <c r="Z47466">
        <v>0</v>
      </c>
      <c r="AA47466">
        <v>0</v>
      </c>
      <c r="AB47466">
        <v>0</v>
      </c>
      <c r="AC47466">
        <v>0</v>
      </c>
      <c r="AD47466">
        <v>0</v>
      </c>
      <c r="AE47466">
        <v>0</v>
      </c>
      <c r="AF47466">
        <v>2300000</v>
      </c>
      <c r="AG47466">
        <v>0</v>
      </c>
      <c r="AH47466">
        <v>0</v>
      </c>
      <c r="AI47466">
        <v>0</v>
      </c>
      <c r="AJ47466">
        <v>0</v>
      </c>
      <c r="AK47466">
        <v>0</v>
      </c>
      <c r="AL47466">
        <v>0</v>
      </c>
      <c r="AM47466">
        <v>0</v>
      </c>
    </row>
    <row r="47467" spans="1:39" x14ac:dyDescent="0.45">
      <c r="A47467" t="s">
        <v>173580</v>
      </c>
      <c r="B47467" t="s">
        <v>173581</v>
      </c>
      <c r="C47467" t="s">
        <v>173582</v>
      </c>
      <c r="F47467" t="s">
        <v>173583</v>
      </c>
      <c r="G47467" t="s">
        <v>57</v>
      </c>
      <c r="H47467" t="s">
        <v>260</v>
      </c>
      <c r="I47467" t="s">
        <v>977</v>
      </c>
      <c r="J47467" t="s">
        <v>978</v>
      </c>
      <c r="K47467" t="s">
        <v>173584</v>
      </c>
      <c r="L47467">
        <v>1</v>
      </c>
      <c r="Q47467" s="1">
        <v>41914</v>
      </c>
      <c r="R47467" s="1">
        <v>41914</v>
      </c>
      <c r="S47467">
        <v>0</v>
      </c>
      <c r="T47467">
        <v>914514</v>
      </c>
      <c r="U47467">
        <v>0</v>
      </c>
      <c r="V47467">
        <v>0</v>
      </c>
      <c r="W47467">
        <v>0</v>
      </c>
      <c r="X47467">
        <v>0</v>
      </c>
      <c r="Y47467">
        <v>0</v>
      </c>
      <c r="Z47467">
        <v>0</v>
      </c>
      <c r="AA47467">
        <v>0</v>
      </c>
      <c r="AB47467">
        <v>0</v>
      </c>
      <c r="AC47467">
        <v>0</v>
      </c>
      <c r="AD47467">
        <v>0</v>
      </c>
      <c r="AE47467">
        <v>0</v>
      </c>
      <c r="AF47467">
        <v>0</v>
      </c>
      <c r="AG47467">
        <v>0</v>
      </c>
      <c r="AH47467">
        <v>0</v>
      </c>
      <c r="AI47467">
        <v>0</v>
      </c>
      <c r="AJ47467">
        <v>0</v>
      </c>
      <c r="AK47467">
        <v>0</v>
      </c>
      <c r="AL47467">
        <v>0</v>
      </c>
      <c r="AM47467">
        <v>0</v>
      </c>
    </row>
    <row r="47468" spans="1:39" x14ac:dyDescent="0.45">
      <c r="A47468" t="s">
        <v>173585</v>
      </c>
      <c r="B47468" t="s">
        <v>173586</v>
      </c>
      <c r="C47468" t="s">
        <v>173587</v>
      </c>
      <c r="D47468" t="s">
        <v>173588</v>
      </c>
      <c r="E47468" t="s">
        <v>248</v>
      </c>
      <c r="F47468" t="s">
        <v>766</v>
      </c>
      <c r="G47468" t="s">
        <v>57</v>
      </c>
      <c r="L47468">
        <v>1</v>
      </c>
      <c r="M47468" s="1">
        <v>40817</v>
      </c>
      <c r="N47468" s="2">
        <v>40817</v>
      </c>
      <c r="O47468" t="s">
        <v>94</v>
      </c>
      <c r="P47468">
        <v>2011</v>
      </c>
      <c r="Q47468" s="1">
        <v>40725</v>
      </c>
      <c r="R47468" s="1">
        <v>40725</v>
      </c>
      <c r="S47468">
        <v>400000</v>
      </c>
      <c r="T47468">
        <v>0</v>
      </c>
      <c r="U47468">
        <v>0</v>
      </c>
      <c r="V47468">
        <v>0</v>
      </c>
      <c r="W47468">
        <v>0</v>
      </c>
      <c r="X47468">
        <v>0</v>
      </c>
      <c r="Y47468">
        <v>0</v>
      </c>
      <c r="Z47468">
        <v>0</v>
      </c>
      <c r="AA47468">
        <v>0</v>
      </c>
      <c r="AB47468">
        <v>0</v>
      </c>
      <c r="AC47468">
        <v>0</v>
      </c>
      <c r="AD47468">
        <v>0</v>
      </c>
      <c r="AE47468">
        <v>0</v>
      </c>
      <c r="AF47468">
        <v>0</v>
      </c>
      <c r="AG47468">
        <v>0</v>
      </c>
      <c r="AH47468">
        <v>0</v>
      </c>
      <c r="AI47468">
        <v>0</v>
      </c>
      <c r="AJ47468">
        <v>0</v>
      </c>
      <c r="AK47468">
        <v>0</v>
      </c>
      <c r="AL47468">
        <v>0</v>
      </c>
      <c r="AM47468">
        <v>0</v>
      </c>
    </row>
    <row r="47469" spans="1:39" x14ac:dyDescent="0.45">
      <c r="A47469" t="s">
        <v>173589</v>
      </c>
      <c r="B47469" t="s">
        <v>173590</v>
      </c>
      <c r="C47469" t="s">
        <v>173591</v>
      </c>
      <c r="D47469" t="s">
        <v>315</v>
      </c>
      <c r="E47469" t="s">
        <v>316</v>
      </c>
      <c r="F47469" t="s">
        <v>1577</v>
      </c>
      <c r="G47469" t="s">
        <v>57</v>
      </c>
      <c r="H47469" t="s">
        <v>496</v>
      </c>
      <c r="J47469" t="s">
        <v>497</v>
      </c>
      <c r="K47469" t="s">
        <v>497</v>
      </c>
      <c r="L47469">
        <v>1</v>
      </c>
      <c r="M47469" s="1">
        <v>40909</v>
      </c>
      <c r="N47469" s="2">
        <v>40909</v>
      </c>
      <c r="O47469" t="s">
        <v>132</v>
      </c>
      <c r="P47469">
        <v>2012</v>
      </c>
      <c r="Q47469" s="1">
        <v>41130</v>
      </c>
      <c r="R47469" s="1">
        <v>41130</v>
      </c>
      <c r="S47469">
        <v>0</v>
      </c>
      <c r="T47469">
        <v>450000</v>
      </c>
      <c r="U47469">
        <v>0</v>
      </c>
      <c r="V47469">
        <v>0</v>
      </c>
      <c r="W47469">
        <v>0</v>
      </c>
      <c r="X47469">
        <v>0</v>
      </c>
      <c r="Y47469">
        <v>0</v>
      </c>
      <c r="Z47469">
        <v>0</v>
      </c>
      <c r="AA47469">
        <v>0</v>
      </c>
      <c r="AB47469">
        <v>0</v>
      </c>
      <c r="AC47469">
        <v>0</v>
      </c>
      <c r="AD47469">
        <v>0</v>
      </c>
      <c r="AE47469">
        <v>0</v>
      </c>
      <c r="AF47469">
        <v>0</v>
      </c>
      <c r="AG47469">
        <v>0</v>
      </c>
      <c r="AH47469">
        <v>0</v>
      </c>
      <c r="AI47469">
        <v>0</v>
      </c>
      <c r="AJ47469">
        <v>0</v>
      </c>
      <c r="AK47469">
        <v>0</v>
      </c>
      <c r="AL47469">
        <v>0</v>
      </c>
      <c r="AM47469">
        <v>0</v>
      </c>
    </row>
    <row r="47470" spans="1:39" x14ac:dyDescent="0.45">
      <c r="A47470" t="s">
        <v>173592</v>
      </c>
      <c r="B47470" t="s">
        <v>173593</v>
      </c>
      <c r="C47470" t="s">
        <v>173594</v>
      </c>
      <c r="D47470" t="s">
        <v>7054</v>
      </c>
      <c r="E47470" t="s">
        <v>5985</v>
      </c>
      <c r="F47470" t="s">
        <v>187</v>
      </c>
      <c r="G47470" t="s">
        <v>57</v>
      </c>
      <c r="H47470" t="s">
        <v>46</v>
      </c>
      <c r="I47470" t="s">
        <v>821</v>
      </c>
      <c r="J47470" t="s">
        <v>822</v>
      </c>
      <c r="K47470" t="s">
        <v>822</v>
      </c>
      <c r="L47470">
        <v>1</v>
      </c>
      <c r="M47470" s="1">
        <v>41000</v>
      </c>
      <c r="N47470" s="2">
        <v>41000</v>
      </c>
      <c r="O47470" t="s">
        <v>50</v>
      </c>
      <c r="P47470">
        <v>2012</v>
      </c>
      <c r="Q47470" s="1">
        <v>41636</v>
      </c>
      <c r="R47470" s="1">
        <v>41636</v>
      </c>
      <c r="S47470">
        <v>0</v>
      </c>
      <c r="T47470">
        <v>0</v>
      </c>
      <c r="U47470">
        <v>0</v>
      </c>
      <c r="V47470">
        <v>0</v>
      </c>
      <c r="W47470">
        <v>0</v>
      </c>
      <c r="X47470">
        <v>500000</v>
      </c>
      <c r="Y47470">
        <v>0</v>
      </c>
      <c r="Z47470">
        <v>0</v>
      </c>
      <c r="AA47470">
        <v>0</v>
      </c>
      <c r="AB47470">
        <v>0</v>
      </c>
      <c r="AC47470">
        <v>0</v>
      </c>
      <c r="AD47470">
        <v>0</v>
      </c>
      <c r="AE47470">
        <v>0</v>
      </c>
      <c r="AF47470">
        <v>0</v>
      </c>
      <c r="AG47470">
        <v>0</v>
      </c>
      <c r="AH47470">
        <v>0</v>
      </c>
      <c r="AI47470">
        <v>0</v>
      </c>
      <c r="AJ47470">
        <v>0</v>
      </c>
      <c r="AK47470">
        <v>0</v>
      </c>
      <c r="AL47470">
        <v>0</v>
      </c>
      <c r="AM47470">
        <v>0</v>
      </c>
    </row>
    <row r="47471" spans="1:39" x14ac:dyDescent="0.45">
      <c r="A47471" t="s">
        <v>173595</v>
      </c>
      <c r="B47471" t="s">
        <v>173596</v>
      </c>
      <c r="C47471" t="s">
        <v>173597</v>
      </c>
      <c r="D47471" t="s">
        <v>173598</v>
      </c>
      <c r="E47471" t="s">
        <v>1491</v>
      </c>
      <c r="F47471" t="s">
        <v>2016</v>
      </c>
      <c r="G47471" t="s">
        <v>57</v>
      </c>
      <c r="H47471" t="s">
        <v>46</v>
      </c>
      <c r="I47471" t="s">
        <v>267</v>
      </c>
      <c r="J47471" t="s">
        <v>866</v>
      </c>
      <c r="K47471" t="s">
        <v>867</v>
      </c>
      <c r="L47471">
        <v>1</v>
      </c>
      <c r="Q47471" s="1">
        <v>41816</v>
      </c>
      <c r="R47471" s="1">
        <v>41816</v>
      </c>
      <c r="S47471">
        <v>0</v>
      </c>
      <c r="T47471">
        <v>650000</v>
      </c>
      <c r="U47471">
        <v>0</v>
      </c>
      <c r="V47471">
        <v>0</v>
      </c>
      <c r="W47471">
        <v>0</v>
      </c>
      <c r="X47471">
        <v>0</v>
      </c>
      <c r="Y47471">
        <v>0</v>
      </c>
      <c r="Z47471">
        <v>0</v>
      </c>
      <c r="AA47471">
        <v>0</v>
      </c>
      <c r="AB47471">
        <v>0</v>
      </c>
      <c r="AC47471">
        <v>0</v>
      </c>
      <c r="AD47471">
        <v>0</v>
      </c>
      <c r="AE47471">
        <v>0</v>
      </c>
      <c r="AF47471">
        <v>0</v>
      </c>
      <c r="AG47471">
        <v>0</v>
      </c>
      <c r="AH47471">
        <v>0</v>
      </c>
      <c r="AI47471">
        <v>0</v>
      </c>
      <c r="AJ47471">
        <v>0</v>
      </c>
      <c r="AK47471">
        <v>0</v>
      </c>
      <c r="AL47471">
        <v>0</v>
      </c>
      <c r="AM47471">
        <v>0</v>
      </c>
    </row>
    <row r="47472" spans="1:39" x14ac:dyDescent="0.45">
      <c r="A47472" t="s">
        <v>173599</v>
      </c>
      <c r="B47472" t="s">
        <v>173600</v>
      </c>
      <c r="C47472" t="s">
        <v>173601</v>
      </c>
      <c r="D47472" t="s">
        <v>173602</v>
      </c>
      <c r="E47472" t="s">
        <v>55911</v>
      </c>
      <c r="F47472" t="s">
        <v>32407</v>
      </c>
      <c r="G47472" t="s">
        <v>57</v>
      </c>
      <c r="H47472" t="s">
        <v>46</v>
      </c>
      <c r="I47472" t="s">
        <v>821</v>
      </c>
      <c r="J47472" t="s">
        <v>21385</v>
      </c>
      <c r="K47472" t="s">
        <v>21385</v>
      </c>
      <c r="L47472">
        <v>2</v>
      </c>
      <c r="M47472" s="1">
        <v>41255</v>
      </c>
      <c r="N47472" s="2">
        <v>41244</v>
      </c>
      <c r="O47472" t="s">
        <v>67</v>
      </c>
      <c r="P47472">
        <v>2012</v>
      </c>
      <c r="Q47472" s="1">
        <v>41306</v>
      </c>
      <c r="R47472" s="1">
        <v>41344</v>
      </c>
      <c r="S47472">
        <v>260000</v>
      </c>
      <c r="T47472">
        <v>30000</v>
      </c>
      <c r="U47472">
        <v>0</v>
      </c>
      <c r="V47472">
        <v>0</v>
      </c>
      <c r="W47472">
        <v>0</v>
      </c>
      <c r="X47472">
        <v>0</v>
      </c>
      <c r="Y47472">
        <v>0</v>
      </c>
      <c r="Z47472">
        <v>0</v>
      </c>
      <c r="AA47472">
        <v>0</v>
      </c>
      <c r="AB47472">
        <v>0</v>
      </c>
      <c r="AC47472">
        <v>0</v>
      </c>
      <c r="AD47472">
        <v>0</v>
      </c>
      <c r="AE47472">
        <v>0</v>
      </c>
      <c r="AF47472">
        <v>0</v>
      </c>
      <c r="AG47472">
        <v>0</v>
      </c>
      <c r="AH47472">
        <v>0</v>
      </c>
      <c r="AI47472">
        <v>0</v>
      </c>
      <c r="AJ47472">
        <v>0</v>
      </c>
      <c r="AK47472">
        <v>0</v>
      </c>
      <c r="AL47472">
        <v>0</v>
      </c>
      <c r="AM47472">
        <v>0</v>
      </c>
    </row>
    <row r="47473" spans="1:39" x14ac:dyDescent="0.45">
      <c r="A47473" t="s">
        <v>173603</v>
      </c>
      <c r="B47473" t="s">
        <v>173604</v>
      </c>
      <c r="C47473" t="s">
        <v>173605</v>
      </c>
      <c r="D47473" t="s">
        <v>329</v>
      </c>
      <c r="E47473" t="s">
        <v>330</v>
      </c>
      <c r="F47473" t="s">
        <v>114</v>
      </c>
      <c r="G47473" t="s">
        <v>57</v>
      </c>
      <c r="H47473" t="s">
        <v>46</v>
      </c>
      <c r="I47473" t="s">
        <v>560</v>
      </c>
      <c r="J47473" t="s">
        <v>561</v>
      </c>
      <c r="K47473" t="s">
        <v>392</v>
      </c>
      <c r="L47473">
        <v>1</v>
      </c>
      <c r="M47473" s="1">
        <v>41275</v>
      </c>
      <c r="N47473" s="2">
        <v>41275</v>
      </c>
      <c r="O47473" t="s">
        <v>164</v>
      </c>
      <c r="P47473">
        <v>2013</v>
      </c>
      <c r="Q47473" s="1">
        <v>41638</v>
      </c>
      <c r="R47473" s="1">
        <v>41638</v>
      </c>
      <c r="S47473">
        <v>0</v>
      </c>
      <c r="T47473">
        <v>0</v>
      </c>
      <c r="U47473">
        <v>0</v>
      </c>
      <c r="V47473">
        <v>0</v>
      </c>
      <c r="W47473">
        <v>0</v>
      </c>
      <c r="X47473">
        <v>0</v>
      </c>
      <c r="Y47473">
        <v>0</v>
      </c>
      <c r="Z47473">
        <v>0</v>
      </c>
      <c r="AA47473">
        <v>0</v>
      </c>
      <c r="AB47473">
        <v>0</v>
      </c>
      <c r="AC47473">
        <v>0</v>
      </c>
      <c r="AD47473">
        <v>0</v>
      </c>
      <c r="AE47473">
        <v>0</v>
      </c>
      <c r="AF47473">
        <v>0</v>
      </c>
      <c r="AG47473">
        <v>0</v>
      </c>
      <c r="AH47473">
        <v>0</v>
      </c>
      <c r="AI47473">
        <v>0</v>
      </c>
      <c r="AJ47473">
        <v>0</v>
      </c>
      <c r="AK47473">
        <v>0</v>
      </c>
      <c r="AL47473">
        <v>0</v>
      </c>
      <c r="AM47473">
        <v>0</v>
      </c>
    </row>
    <row r="47474" spans="1:39" x14ac:dyDescent="0.45">
      <c r="A47474" t="s">
        <v>173606</v>
      </c>
      <c r="B47474" t="s">
        <v>173607</v>
      </c>
      <c r="C47474" t="s">
        <v>173608</v>
      </c>
      <c r="D47474" t="s">
        <v>173609</v>
      </c>
      <c r="E47474" t="s">
        <v>99</v>
      </c>
      <c r="F47474" t="s">
        <v>90</v>
      </c>
      <c r="G47474" t="s">
        <v>57</v>
      </c>
      <c r="H47474" t="s">
        <v>46</v>
      </c>
      <c r="I47474" t="s">
        <v>47</v>
      </c>
      <c r="J47474" t="s">
        <v>48</v>
      </c>
      <c r="K47474" t="s">
        <v>4871</v>
      </c>
      <c r="L47474">
        <v>1</v>
      </c>
      <c r="M47474" s="1">
        <v>40909</v>
      </c>
      <c r="N47474" s="2">
        <v>40909</v>
      </c>
      <c r="O47474" t="s">
        <v>132</v>
      </c>
      <c r="P47474">
        <v>2012</v>
      </c>
      <c r="Q47474" s="1">
        <v>41814</v>
      </c>
      <c r="R47474" s="1">
        <v>41814</v>
      </c>
      <c r="S47474">
        <v>0</v>
      </c>
      <c r="T47474">
        <v>7000000</v>
      </c>
      <c r="U47474">
        <v>0</v>
      </c>
      <c r="V47474">
        <v>0</v>
      </c>
      <c r="W47474">
        <v>0</v>
      </c>
      <c r="X47474">
        <v>0</v>
      </c>
      <c r="Y47474">
        <v>0</v>
      </c>
      <c r="Z47474">
        <v>0</v>
      </c>
      <c r="AA47474">
        <v>0</v>
      </c>
      <c r="AB47474">
        <v>0</v>
      </c>
      <c r="AC47474">
        <v>0</v>
      </c>
      <c r="AD47474">
        <v>0</v>
      </c>
      <c r="AE47474">
        <v>0</v>
      </c>
      <c r="AF47474">
        <v>7000000</v>
      </c>
      <c r="AG47474">
        <v>0</v>
      </c>
      <c r="AH47474">
        <v>0</v>
      </c>
      <c r="AI47474">
        <v>0</v>
      </c>
      <c r="AJ47474">
        <v>0</v>
      </c>
      <c r="AK47474">
        <v>0</v>
      </c>
      <c r="AL47474">
        <v>0</v>
      </c>
      <c r="AM47474">
        <v>0</v>
      </c>
    </row>
    <row r="47475" spans="1:39" x14ac:dyDescent="0.45">
      <c r="A47475" t="s">
        <v>173610</v>
      </c>
      <c r="B47475" t="s">
        <v>173611</v>
      </c>
      <c r="C47475" t="s">
        <v>173612</v>
      </c>
      <c r="D47475" t="s">
        <v>461</v>
      </c>
      <c r="E47475" t="s">
        <v>462</v>
      </c>
      <c r="F47475" t="s">
        <v>173613</v>
      </c>
      <c r="G47475" t="s">
        <v>57</v>
      </c>
      <c r="H47475" t="s">
        <v>46</v>
      </c>
      <c r="I47475" t="s">
        <v>1298</v>
      </c>
      <c r="J47475" t="s">
        <v>1299</v>
      </c>
      <c r="K47475" t="s">
        <v>38606</v>
      </c>
      <c r="L47475">
        <v>1</v>
      </c>
      <c r="M47475" s="1">
        <v>40179</v>
      </c>
      <c r="N47475" s="2">
        <v>40179</v>
      </c>
      <c r="O47475" t="s">
        <v>118</v>
      </c>
      <c r="P47475">
        <v>2010</v>
      </c>
      <c r="Q47475" s="1">
        <v>40238</v>
      </c>
      <c r="R47475" s="1">
        <v>40238</v>
      </c>
      <c r="S47475">
        <v>0</v>
      </c>
      <c r="T47475">
        <v>1000500</v>
      </c>
      <c r="U47475">
        <v>0</v>
      </c>
      <c r="V47475">
        <v>0</v>
      </c>
      <c r="W47475">
        <v>0</v>
      </c>
      <c r="X47475">
        <v>0</v>
      </c>
      <c r="Y47475">
        <v>0</v>
      </c>
      <c r="Z47475">
        <v>0</v>
      </c>
      <c r="AA47475">
        <v>0</v>
      </c>
      <c r="AB47475">
        <v>0</v>
      </c>
      <c r="AC47475">
        <v>0</v>
      </c>
      <c r="AD47475">
        <v>0</v>
      </c>
      <c r="AE47475">
        <v>0</v>
      </c>
      <c r="AF47475">
        <v>0</v>
      </c>
      <c r="AG47475">
        <v>0</v>
      </c>
      <c r="AH47475">
        <v>0</v>
      </c>
      <c r="AI47475">
        <v>0</v>
      </c>
      <c r="AJ47475">
        <v>0</v>
      </c>
      <c r="AK47475">
        <v>0</v>
      </c>
      <c r="AL47475">
        <v>0</v>
      </c>
      <c r="AM47475">
        <v>0</v>
      </c>
    </row>
    <row r="47476" spans="1:39" x14ac:dyDescent="0.45">
      <c r="A47476" t="s">
        <v>173614</v>
      </c>
      <c r="B47476" t="s">
        <v>173615</v>
      </c>
      <c r="C47476" t="s">
        <v>173616</v>
      </c>
      <c r="D47476" t="s">
        <v>142</v>
      </c>
      <c r="E47476" t="s">
        <v>143</v>
      </c>
      <c r="F47476" t="s">
        <v>846</v>
      </c>
      <c r="G47476" t="s">
        <v>57</v>
      </c>
      <c r="H47476" t="s">
        <v>46</v>
      </c>
      <c r="I47476" t="s">
        <v>318</v>
      </c>
      <c r="J47476" t="s">
        <v>4955</v>
      </c>
      <c r="K47476" t="s">
        <v>4955</v>
      </c>
      <c r="L47476">
        <v>1</v>
      </c>
      <c r="M47476" s="1">
        <v>36161</v>
      </c>
      <c r="N47476" s="2">
        <v>36161</v>
      </c>
      <c r="O47476" t="s">
        <v>1121</v>
      </c>
      <c r="P47476">
        <v>1999</v>
      </c>
      <c r="Q47476" s="1">
        <v>39916</v>
      </c>
      <c r="R47476" s="1">
        <v>39916</v>
      </c>
      <c r="S47476">
        <v>0</v>
      </c>
      <c r="T47476">
        <v>0</v>
      </c>
      <c r="U47476">
        <v>0</v>
      </c>
      <c r="V47476">
        <v>0</v>
      </c>
      <c r="W47476">
        <v>0</v>
      </c>
      <c r="X47476">
        <v>1000000</v>
      </c>
      <c r="Y47476">
        <v>0</v>
      </c>
      <c r="Z47476">
        <v>0</v>
      </c>
      <c r="AA47476">
        <v>0</v>
      </c>
      <c r="AB47476">
        <v>0</v>
      </c>
      <c r="AC47476">
        <v>0</v>
      </c>
      <c r="AD47476">
        <v>0</v>
      </c>
      <c r="AE47476">
        <v>0</v>
      </c>
      <c r="AF47476">
        <v>0</v>
      </c>
      <c r="AG47476">
        <v>0</v>
      </c>
      <c r="AH47476">
        <v>0</v>
      </c>
      <c r="AI47476">
        <v>0</v>
      </c>
      <c r="AJ47476">
        <v>0</v>
      </c>
      <c r="AK47476">
        <v>0</v>
      </c>
      <c r="AL47476">
        <v>0</v>
      </c>
      <c r="AM47476">
        <v>0</v>
      </c>
    </row>
    <row r="47477" spans="1:39" x14ac:dyDescent="0.45">
      <c r="A47477" t="s">
        <v>173617</v>
      </c>
      <c r="B47477" t="s">
        <v>173618</v>
      </c>
      <c r="C47477" t="s">
        <v>173619</v>
      </c>
      <c r="F47477" t="s">
        <v>114</v>
      </c>
      <c r="G47477" t="s">
        <v>57</v>
      </c>
      <c r="H47477" t="s">
        <v>46</v>
      </c>
      <c r="I47477" t="s">
        <v>136</v>
      </c>
      <c r="J47477" t="s">
        <v>137</v>
      </c>
      <c r="K47477" t="s">
        <v>154007</v>
      </c>
      <c r="L47477">
        <v>1</v>
      </c>
      <c r="Q47477" s="1">
        <v>41544</v>
      </c>
      <c r="R47477" s="1">
        <v>41544</v>
      </c>
      <c r="S47477">
        <v>0</v>
      </c>
      <c r="T47477">
        <v>0</v>
      </c>
      <c r="U47477">
        <v>0</v>
      </c>
      <c r="V47477">
        <v>0</v>
      </c>
      <c r="W47477">
        <v>0</v>
      </c>
      <c r="X47477">
        <v>0</v>
      </c>
      <c r="Y47477">
        <v>0</v>
      </c>
      <c r="Z47477">
        <v>0</v>
      </c>
      <c r="AA47477">
        <v>0</v>
      </c>
      <c r="AB47477">
        <v>0</v>
      </c>
      <c r="AC47477">
        <v>0</v>
      </c>
      <c r="AD47477">
        <v>0</v>
      </c>
      <c r="AE47477">
        <v>0</v>
      </c>
      <c r="AF47477">
        <v>0</v>
      </c>
      <c r="AG47477">
        <v>0</v>
      </c>
      <c r="AH47477">
        <v>0</v>
      </c>
      <c r="AI47477">
        <v>0</v>
      </c>
      <c r="AJ47477">
        <v>0</v>
      </c>
      <c r="AK47477">
        <v>0</v>
      </c>
      <c r="AL47477">
        <v>0</v>
      </c>
      <c r="AM47477">
        <v>0</v>
      </c>
    </row>
    <row r="47478" spans="1:39" x14ac:dyDescent="0.45">
      <c r="A47478" t="s">
        <v>173620</v>
      </c>
      <c r="B47478" t="s">
        <v>173621</v>
      </c>
      <c r="D47478" t="s">
        <v>1360</v>
      </c>
      <c r="E47478" t="s">
        <v>1361</v>
      </c>
      <c r="F47478" t="s">
        <v>20234</v>
      </c>
      <c r="G47478" t="s">
        <v>45</v>
      </c>
      <c r="H47478" t="s">
        <v>46</v>
      </c>
      <c r="I47478" t="s">
        <v>81</v>
      </c>
      <c r="J47478" t="s">
        <v>82</v>
      </c>
      <c r="K47478" t="s">
        <v>2742</v>
      </c>
      <c r="L47478">
        <v>1</v>
      </c>
      <c r="M47478" s="1">
        <v>36161</v>
      </c>
      <c r="N47478" s="2">
        <v>36161</v>
      </c>
      <c r="O47478" t="s">
        <v>1121</v>
      </c>
      <c r="P47478">
        <v>1999</v>
      </c>
      <c r="Q47478" s="1">
        <v>38568</v>
      </c>
      <c r="R47478" s="1">
        <v>38568</v>
      </c>
      <c r="S47478">
        <v>0</v>
      </c>
      <c r="T47478">
        <v>15500000</v>
      </c>
      <c r="U47478">
        <v>0</v>
      </c>
      <c r="V47478">
        <v>0</v>
      </c>
      <c r="W47478">
        <v>0</v>
      </c>
      <c r="X47478">
        <v>0</v>
      </c>
      <c r="Y47478">
        <v>0</v>
      </c>
      <c r="Z47478">
        <v>0</v>
      </c>
      <c r="AA47478">
        <v>0</v>
      </c>
      <c r="AB47478">
        <v>0</v>
      </c>
      <c r="AC47478">
        <v>0</v>
      </c>
      <c r="AD47478">
        <v>0</v>
      </c>
      <c r="AE47478">
        <v>0</v>
      </c>
      <c r="AF47478">
        <v>0</v>
      </c>
      <c r="AG47478">
        <v>0</v>
      </c>
      <c r="AH47478">
        <v>0</v>
      </c>
      <c r="AI47478">
        <v>0</v>
      </c>
      <c r="AJ47478">
        <v>0</v>
      </c>
      <c r="AK47478">
        <v>0</v>
      </c>
      <c r="AL47478">
        <v>0</v>
      </c>
      <c r="AM47478">
        <v>0</v>
      </c>
    </row>
    <row r="47479" spans="1:39" x14ac:dyDescent="0.45">
      <c r="A47479" t="s">
        <v>173622</v>
      </c>
      <c r="B47479" t="s">
        <v>173623</v>
      </c>
      <c r="C47479" t="s">
        <v>173624</v>
      </c>
      <c r="D47479" t="s">
        <v>54</v>
      </c>
      <c r="E47479" t="s">
        <v>55</v>
      </c>
      <c r="F47479" s="3">
        <v>65000</v>
      </c>
      <c r="G47479" t="s">
        <v>57</v>
      </c>
      <c r="H47479" t="s">
        <v>46</v>
      </c>
      <c r="I47479" t="s">
        <v>47</v>
      </c>
      <c r="J47479" t="s">
        <v>48</v>
      </c>
      <c r="K47479" t="s">
        <v>49</v>
      </c>
      <c r="L47479">
        <v>2</v>
      </c>
      <c r="M47479" s="1">
        <v>39814</v>
      </c>
      <c r="N47479" s="2">
        <v>39814</v>
      </c>
      <c r="O47479" t="s">
        <v>188</v>
      </c>
      <c r="P47479">
        <v>2009</v>
      </c>
      <c r="Q47479" s="1">
        <v>40132</v>
      </c>
      <c r="R47479" s="1">
        <v>40887</v>
      </c>
      <c r="S47479">
        <v>65000</v>
      </c>
      <c r="T47479">
        <v>0</v>
      </c>
      <c r="U47479">
        <v>0</v>
      </c>
      <c r="V47479">
        <v>0</v>
      </c>
      <c r="W47479">
        <v>0</v>
      </c>
      <c r="X47479">
        <v>0</v>
      </c>
      <c r="Y47479">
        <v>0</v>
      </c>
      <c r="Z47479">
        <v>0</v>
      </c>
      <c r="AA47479">
        <v>0</v>
      </c>
      <c r="AB47479">
        <v>0</v>
      </c>
      <c r="AC47479">
        <v>0</v>
      </c>
      <c r="AD47479">
        <v>0</v>
      </c>
      <c r="AE47479">
        <v>0</v>
      </c>
      <c r="AF47479">
        <v>0</v>
      </c>
      <c r="AG47479">
        <v>0</v>
      </c>
      <c r="AH47479">
        <v>0</v>
      </c>
      <c r="AI47479">
        <v>0</v>
      </c>
      <c r="AJ47479">
        <v>0</v>
      </c>
      <c r="AK47479">
        <v>0</v>
      </c>
      <c r="AL47479">
        <v>0</v>
      </c>
      <c r="AM47479">
        <v>0</v>
      </c>
    </row>
    <row r="47480" spans="1:39" x14ac:dyDescent="0.45">
      <c r="A47480" t="s">
        <v>173625</v>
      </c>
      <c r="B47480" t="s">
        <v>173626</v>
      </c>
      <c r="C47480" t="s">
        <v>173627</v>
      </c>
      <c r="D47480" t="s">
        <v>98</v>
      </c>
      <c r="E47480" t="s">
        <v>99</v>
      </c>
      <c r="F47480" t="s">
        <v>173628</v>
      </c>
      <c r="G47480" t="s">
        <v>57</v>
      </c>
      <c r="H47480" t="s">
        <v>46</v>
      </c>
      <c r="I47480" t="s">
        <v>58</v>
      </c>
      <c r="J47480" t="s">
        <v>198</v>
      </c>
      <c r="K47480" t="s">
        <v>731</v>
      </c>
      <c r="L47480">
        <v>4</v>
      </c>
      <c r="Q47480" s="1">
        <v>38986</v>
      </c>
      <c r="R47480" s="1">
        <v>41078</v>
      </c>
      <c r="S47480">
        <v>0</v>
      </c>
      <c r="T47480">
        <v>26525002</v>
      </c>
      <c r="U47480">
        <v>0</v>
      </c>
      <c r="V47480">
        <v>0</v>
      </c>
      <c r="W47480">
        <v>0</v>
      </c>
      <c r="X47480">
        <v>0</v>
      </c>
      <c r="Y47480">
        <v>0</v>
      </c>
      <c r="Z47480">
        <v>0</v>
      </c>
      <c r="AA47480">
        <v>0</v>
      </c>
      <c r="AB47480">
        <v>0</v>
      </c>
      <c r="AC47480">
        <v>0</v>
      </c>
      <c r="AD47480">
        <v>0</v>
      </c>
      <c r="AE47480">
        <v>0</v>
      </c>
      <c r="AF47480">
        <v>5000000</v>
      </c>
      <c r="AG47480">
        <v>11000000</v>
      </c>
      <c r="AH47480">
        <v>0</v>
      </c>
      <c r="AI47480">
        <v>0</v>
      </c>
      <c r="AJ47480">
        <v>0</v>
      </c>
      <c r="AK47480">
        <v>0</v>
      </c>
      <c r="AL47480">
        <v>0</v>
      </c>
      <c r="AM47480">
        <v>0</v>
      </c>
    </row>
    <row r="47481" spans="1:39" x14ac:dyDescent="0.45">
      <c r="A47481" t="s">
        <v>173629</v>
      </c>
      <c r="B47481" t="s">
        <v>173630</v>
      </c>
      <c r="C47481" t="s">
        <v>173631</v>
      </c>
      <c r="D47481" t="s">
        <v>88</v>
      </c>
      <c r="E47481" t="s">
        <v>89</v>
      </c>
      <c r="F47481" t="s">
        <v>846</v>
      </c>
      <c r="G47481" t="s">
        <v>57</v>
      </c>
      <c r="H47481" t="s">
        <v>46</v>
      </c>
      <c r="I47481" t="s">
        <v>47</v>
      </c>
      <c r="J47481" t="s">
        <v>1578</v>
      </c>
      <c r="K47481" t="s">
        <v>35480</v>
      </c>
      <c r="L47481">
        <v>1</v>
      </c>
      <c r="M47481" s="1">
        <v>40544</v>
      </c>
      <c r="N47481" s="2">
        <v>40544</v>
      </c>
      <c r="O47481" t="s">
        <v>528</v>
      </c>
      <c r="P47481">
        <v>2011</v>
      </c>
      <c r="Q47481" s="1">
        <v>41443</v>
      </c>
      <c r="R47481" s="1">
        <v>41443</v>
      </c>
      <c r="S47481">
        <v>1000000</v>
      </c>
      <c r="T47481">
        <v>0</v>
      </c>
      <c r="U47481">
        <v>0</v>
      </c>
      <c r="V47481">
        <v>0</v>
      </c>
      <c r="W47481">
        <v>0</v>
      </c>
      <c r="X47481">
        <v>0</v>
      </c>
      <c r="Y47481">
        <v>0</v>
      </c>
      <c r="Z47481">
        <v>0</v>
      </c>
      <c r="AA47481">
        <v>0</v>
      </c>
      <c r="AB47481">
        <v>0</v>
      </c>
      <c r="AC47481">
        <v>0</v>
      </c>
      <c r="AD47481">
        <v>0</v>
      </c>
      <c r="AE47481">
        <v>0</v>
      </c>
      <c r="AF47481">
        <v>0</v>
      </c>
      <c r="AG47481">
        <v>0</v>
      </c>
      <c r="AH47481">
        <v>0</v>
      </c>
      <c r="AI47481">
        <v>0</v>
      </c>
      <c r="AJ47481">
        <v>0</v>
      </c>
      <c r="AK47481">
        <v>0</v>
      </c>
      <c r="AL47481">
        <v>0</v>
      </c>
      <c r="AM47481">
        <v>0</v>
      </c>
    </row>
    <row r="47482" spans="1:39" x14ac:dyDescent="0.45">
      <c r="A47482" t="s">
        <v>173632</v>
      </c>
      <c r="B47482" t="s">
        <v>173633</v>
      </c>
      <c r="C47482" t="s">
        <v>173634</v>
      </c>
      <c r="D47482" t="s">
        <v>142</v>
      </c>
      <c r="E47482" t="s">
        <v>143</v>
      </c>
      <c r="F47482" t="s">
        <v>173635</v>
      </c>
      <c r="G47482" t="s">
        <v>57</v>
      </c>
      <c r="H47482" t="s">
        <v>46</v>
      </c>
      <c r="I47482" t="s">
        <v>11716</v>
      </c>
      <c r="J47482" t="s">
        <v>17997</v>
      </c>
      <c r="K47482" t="s">
        <v>17997</v>
      </c>
      <c r="L47482">
        <v>2</v>
      </c>
      <c r="M47482" s="1">
        <v>39814</v>
      </c>
      <c r="N47482" s="2">
        <v>39814</v>
      </c>
      <c r="O47482" t="s">
        <v>188</v>
      </c>
      <c r="P47482">
        <v>2009</v>
      </c>
      <c r="Q47482" s="1">
        <v>39903</v>
      </c>
      <c r="R47482" s="1">
        <v>40563</v>
      </c>
      <c r="S47482">
        <v>0</v>
      </c>
      <c r="T47482">
        <v>1510324</v>
      </c>
      <c r="U47482">
        <v>0</v>
      </c>
      <c r="V47482">
        <v>0</v>
      </c>
      <c r="W47482">
        <v>0</v>
      </c>
      <c r="X47482">
        <v>0</v>
      </c>
      <c r="Y47482">
        <v>0</v>
      </c>
      <c r="Z47482">
        <v>0</v>
      </c>
      <c r="AA47482">
        <v>0</v>
      </c>
      <c r="AB47482">
        <v>0</v>
      </c>
      <c r="AC47482">
        <v>0</v>
      </c>
      <c r="AD47482">
        <v>0</v>
      </c>
      <c r="AE47482">
        <v>0</v>
      </c>
      <c r="AF47482">
        <v>0</v>
      </c>
      <c r="AG47482">
        <v>0</v>
      </c>
      <c r="AH47482">
        <v>0</v>
      </c>
      <c r="AI47482">
        <v>0</v>
      </c>
      <c r="AJ47482">
        <v>0</v>
      </c>
      <c r="AK47482">
        <v>0</v>
      </c>
      <c r="AL47482">
        <v>0</v>
      </c>
      <c r="AM47482">
        <v>0</v>
      </c>
    </row>
    <row r="47483" spans="1:39" x14ac:dyDescent="0.45">
      <c r="A47483" t="s">
        <v>173636</v>
      </c>
      <c r="B47483" t="s">
        <v>173637</v>
      </c>
      <c r="C47483" t="s">
        <v>173638</v>
      </c>
      <c r="D47483" t="s">
        <v>173639</v>
      </c>
      <c r="E47483" t="s">
        <v>108</v>
      </c>
      <c r="F47483" t="s">
        <v>443</v>
      </c>
      <c r="G47483" t="s">
        <v>57</v>
      </c>
      <c r="H47483" t="s">
        <v>46</v>
      </c>
      <c r="I47483" t="s">
        <v>81</v>
      </c>
      <c r="J47483" t="s">
        <v>590</v>
      </c>
      <c r="K47483" t="s">
        <v>590</v>
      </c>
      <c r="L47483">
        <v>1</v>
      </c>
      <c r="M47483" s="1">
        <v>36526</v>
      </c>
      <c r="N47483" s="2">
        <v>36526</v>
      </c>
      <c r="O47483" t="s">
        <v>255</v>
      </c>
      <c r="P47483">
        <v>2000</v>
      </c>
      <c r="Q47483" s="1">
        <v>39156</v>
      </c>
      <c r="R47483" s="1">
        <v>39156</v>
      </c>
      <c r="S47483">
        <v>0</v>
      </c>
      <c r="T47483">
        <v>14000000</v>
      </c>
      <c r="U47483">
        <v>0</v>
      </c>
      <c r="V47483">
        <v>0</v>
      </c>
      <c r="W47483">
        <v>0</v>
      </c>
      <c r="X47483">
        <v>0</v>
      </c>
      <c r="Y47483">
        <v>0</v>
      </c>
      <c r="Z47483">
        <v>0</v>
      </c>
      <c r="AA47483">
        <v>0</v>
      </c>
      <c r="AB47483">
        <v>0</v>
      </c>
      <c r="AC47483">
        <v>0</v>
      </c>
      <c r="AD47483">
        <v>0</v>
      </c>
      <c r="AE47483">
        <v>0</v>
      </c>
      <c r="AF47483">
        <v>0</v>
      </c>
      <c r="AG47483">
        <v>14000000</v>
      </c>
      <c r="AH47483">
        <v>0</v>
      </c>
      <c r="AI47483">
        <v>0</v>
      </c>
      <c r="AJ47483">
        <v>0</v>
      </c>
      <c r="AK47483">
        <v>0</v>
      </c>
      <c r="AL47483">
        <v>0</v>
      </c>
      <c r="AM47483">
        <v>0</v>
      </c>
    </row>
    <row r="47484" spans="1:39" x14ac:dyDescent="0.45">
      <c r="A47484" t="s">
        <v>173640</v>
      </c>
      <c r="B47484" t="s">
        <v>173641</v>
      </c>
      <c r="C47484" t="s">
        <v>173642</v>
      </c>
      <c r="D47484" t="s">
        <v>70919</v>
      </c>
      <c r="E47484" t="s">
        <v>1841</v>
      </c>
      <c r="F47484" t="s">
        <v>1716</v>
      </c>
      <c r="G47484" t="s">
        <v>57</v>
      </c>
      <c r="H47484" t="s">
        <v>46</v>
      </c>
      <c r="I47484" t="s">
        <v>81</v>
      </c>
      <c r="J47484" t="s">
        <v>1436</v>
      </c>
      <c r="K47484" t="s">
        <v>1436</v>
      </c>
      <c r="L47484">
        <v>1</v>
      </c>
      <c r="M47484" s="1">
        <v>39417</v>
      </c>
      <c r="N47484" s="2">
        <v>39417</v>
      </c>
      <c r="O47484" t="s">
        <v>1428</v>
      </c>
      <c r="P47484">
        <v>2007</v>
      </c>
      <c r="Q47484" s="1">
        <v>41011</v>
      </c>
      <c r="R47484" s="1">
        <v>41011</v>
      </c>
      <c r="S47484">
        <v>0</v>
      </c>
      <c r="T47484">
        <v>12900000</v>
      </c>
      <c r="U47484">
        <v>0</v>
      </c>
      <c r="V47484">
        <v>0</v>
      </c>
      <c r="W47484">
        <v>0</v>
      </c>
      <c r="X47484">
        <v>0</v>
      </c>
      <c r="Y47484">
        <v>0</v>
      </c>
      <c r="Z47484">
        <v>0</v>
      </c>
      <c r="AA47484">
        <v>0</v>
      </c>
      <c r="AB47484">
        <v>0</v>
      </c>
      <c r="AC47484">
        <v>0</v>
      </c>
      <c r="AD47484">
        <v>0</v>
      </c>
      <c r="AE47484">
        <v>0</v>
      </c>
      <c r="AF47484">
        <v>0</v>
      </c>
      <c r="AG47484">
        <v>0</v>
      </c>
      <c r="AH47484">
        <v>0</v>
      </c>
      <c r="AI47484">
        <v>0</v>
      </c>
      <c r="AJ47484">
        <v>12900000</v>
      </c>
      <c r="AK47484">
        <v>0</v>
      </c>
      <c r="AL47484">
        <v>0</v>
      </c>
      <c r="AM47484">
        <v>0</v>
      </c>
    </row>
    <row r="47485" spans="1:39" x14ac:dyDescent="0.45">
      <c r="A47485" t="s">
        <v>173643</v>
      </c>
      <c r="B47485" t="s">
        <v>173644</v>
      </c>
      <c r="C47485" t="s">
        <v>173645</v>
      </c>
      <c r="D47485" t="s">
        <v>1474</v>
      </c>
      <c r="E47485" t="s">
        <v>1475</v>
      </c>
      <c r="F47485" t="s">
        <v>173646</v>
      </c>
      <c r="G47485" t="s">
        <v>57</v>
      </c>
      <c r="H47485" t="s">
        <v>46</v>
      </c>
      <c r="I47485" t="s">
        <v>58</v>
      </c>
      <c r="J47485" t="s">
        <v>198</v>
      </c>
      <c r="K47485" t="s">
        <v>1363</v>
      </c>
      <c r="L47485">
        <v>5</v>
      </c>
      <c r="M47485" s="1">
        <v>37104</v>
      </c>
      <c r="N47485" s="2">
        <v>37104</v>
      </c>
      <c r="O47485" t="s">
        <v>9795</v>
      </c>
      <c r="P47485">
        <v>2001</v>
      </c>
      <c r="Q47485" s="1">
        <v>38895</v>
      </c>
      <c r="R47485" s="1">
        <v>41310</v>
      </c>
      <c r="S47485">
        <v>0</v>
      </c>
      <c r="T47485">
        <v>18900000</v>
      </c>
      <c r="U47485">
        <v>0</v>
      </c>
      <c r="V47485">
        <v>0</v>
      </c>
      <c r="W47485">
        <v>0</v>
      </c>
      <c r="X47485">
        <v>0</v>
      </c>
      <c r="Y47485">
        <v>0</v>
      </c>
      <c r="Z47485">
        <v>0</v>
      </c>
      <c r="AA47485">
        <v>31000000</v>
      </c>
      <c r="AB47485">
        <v>0</v>
      </c>
      <c r="AC47485">
        <v>0</v>
      </c>
      <c r="AD47485">
        <v>0</v>
      </c>
      <c r="AE47485">
        <v>0</v>
      </c>
      <c r="AF47485">
        <v>0</v>
      </c>
      <c r="AG47485">
        <v>0</v>
      </c>
      <c r="AH47485">
        <v>0</v>
      </c>
      <c r="AI47485">
        <v>7400000</v>
      </c>
      <c r="AJ47485">
        <v>0</v>
      </c>
      <c r="AK47485">
        <v>0</v>
      </c>
      <c r="AL47485">
        <v>0</v>
      </c>
      <c r="AM47485">
        <v>0</v>
      </c>
    </row>
    <row r="47486" spans="1:39" x14ac:dyDescent="0.45">
      <c r="A47486" t="s">
        <v>173647</v>
      </c>
      <c r="B47486" t="s">
        <v>173648</v>
      </c>
      <c r="C47486" t="s">
        <v>173649</v>
      </c>
      <c r="D47486" t="s">
        <v>755</v>
      </c>
      <c r="E47486" t="s">
        <v>756</v>
      </c>
      <c r="F47486" t="s">
        <v>173650</v>
      </c>
      <c r="G47486" t="s">
        <v>57</v>
      </c>
      <c r="H47486" t="s">
        <v>46</v>
      </c>
      <c r="I47486" t="s">
        <v>91</v>
      </c>
      <c r="J47486" t="s">
        <v>3483</v>
      </c>
      <c r="K47486" t="s">
        <v>25763</v>
      </c>
      <c r="L47486">
        <v>1</v>
      </c>
      <c r="M47486" s="1">
        <v>40179</v>
      </c>
      <c r="N47486" s="2">
        <v>40179</v>
      </c>
      <c r="O47486" t="s">
        <v>118</v>
      </c>
      <c r="P47486">
        <v>2010</v>
      </c>
      <c r="Q47486" s="1">
        <v>41100</v>
      </c>
      <c r="R47486" s="1">
        <v>41100</v>
      </c>
      <c r="S47486">
        <v>0</v>
      </c>
      <c r="T47486">
        <v>1104800</v>
      </c>
      <c r="U47486">
        <v>0</v>
      </c>
      <c r="V47486">
        <v>0</v>
      </c>
      <c r="W47486">
        <v>0</v>
      </c>
      <c r="X47486">
        <v>0</v>
      </c>
      <c r="Y47486">
        <v>0</v>
      </c>
      <c r="Z47486">
        <v>0</v>
      </c>
      <c r="AA47486">
        <v>0</v>
      </c>
      <c r="AB47486">
        <v>0</v>
      </c>
      <c r="AC47486">
        <v>0</v>
      </c>
      <c r="AD47486">
        <v>0</v>
      </c>
      <c r="AE47486">
        <v>0</v>
      </c>
      <c r="AF47486">
        <v>0</v>
      </c>
      <c r="AG47486">
        <v>0</v>
      </c>
      <c r="AH47486">
        <v>0</v>
      </c>
      <c r="AI47486">
        <v>0</v>
      </c>
      <c r="AJ47486">
        <v>0</v>
      </c>
      <c r="AK47486">
        <v>0</v>
      </c>
      <c r="AL47486">
        <v>0</v>
      </c>
      <c r="AM47486">
        <v>0</v>
      </c>
    </row>
    <row r="47487" spans="1:39" x14ac:dyDescent="0.45">
      <c r="A47487" t="s">
        <v>173651</v>
      </c>
      <c r="B47487" t="s">
        <v>173652</v>
      </c>
      <c r="C47487" t="s">
        <v>173653</v>
      </c>
      <c r="D47487" t="s">
        <v>173654</v>
      </c>
      <c r="E47487" t="s">
        <v>954</v>
      </c>
      <c r="F47487" s="3">
        <v>60000</v>
      </c>
      <c r="G47487" t="s">
        <v>57</v>
      </c>
      <c r="L47487">
        <v>1</v>
      </c>
      <c r="M47487" s="1">
        <v>41760</v>
      </c>
      <c r="N47487" s="2">
        <v>41760</v>
      </c>
      <c r="O47487" t="s">
        <v>1211</v>
      </c>
      <c r="P47487">
        <v>2014</v>
      </c>
      <c r="Q47487" s="1">
        <v>41705</v>
      </c>
      <c r="R47487" s="1">
        <v>41705</v>
      </c>
      <c r="S47487">
        <v>60000</v>
      </c>
      <c r="T47487">
        <v>0</v>
      </c>
      <c r="U47487">
        <v>0</v>
      </c>
      <c r="V47487">
        <v>0</v>
      </c>
      <c r="W47487">
        <v>0</v>
      </c>
      <c r="X47487">
        <v>0</v>
      </c>
      <c r="Y47487">
        <v>0</v>
      </c>
      <c r="Z47487">
        <v>0</v>
      </c>
      <c r="AA47487">
        <v>0</v>
      </c>
      <c r="AB47487">
        <v>0</v>
      </c>
      <c r="AC47487">
        <v>0</v>
      </c>
      <c r="AD47487">
        <v>0</v>
      </c>
      <c r="AE47487">
        <v>0</v>
      </c>
      <c r="AF47487">
        <v>0</v>
      </c>
      <c r="AG47487">
        <v>0</v>
      </c>
      <c r="AH47487">
        <v>0</v>
      </c>
      <c r="AI47487">
        <v>0</v>
      </c>
      <c r="AJ47487">
        <v>0</v>
      </c>
      <c r="AK47487">
        <v>0</v>
      </c>
      <c r="AL47487">
        <v>0</v>
      </c>
      <c r="AM47487">
        <v>0</v>
      </c>
    </row>
    <row r="47488" spans="1:39" x14ac:dyDescent="0.45">
      <c r="A47488" t="s">
        <v>173655</v>
      </c>
      <c r="B47488" t="s">
        <v>173656</v>
      </c>
      <c r="C47488" t="s">
        <v>173657</v>
      </c>
      <c r="D47488" t="s">
        <v>1334</v>
      </c>
      <c r="E47488" t="s">
        <v>1335</v>
      </c>
      <c r="F47488" t="s">
        <v>114</v>
      </c>
      <c r="G47488" t="s">
        <v>101</v>
      </c>
      <c r="H47488" t="s">
        <v>46</v>
      </c>
      <c r="I47488" t="s">
        <v>58</v>
      </c>
      <c r="J47488" t="s">
        <v>198</v>
      </c>
      <c r="K47488" t="s">
        <v>199</v>
      </c>
      <c r="L47488">
        <v>1</v>
      </c>
      <c r="Q47488" s="1">
        <v>39083</v>
      </c>
      <c r="R47488" s="1">
        <v>39083</v>
      </c>
      <c r="S47488">
        <v>0</v>
      </c>
      <c r="T47488">
        <v>0</v>
      </c>
      <c r="U47488">
        <v>0</v>
      </c>
      <c r="V47488">
        <v>0</v>
      </c>
      <c r="W47488">
        <v>0</v>
      </c>
      <c r="X47488">
        <v>0</v>
      </c>
      <c r="Y47488">
        <v>0</v>
      </c>
      <c r="Z47488">
        <v>0</v>
      </c>
      <c r="AA47488">
        <v>0</v>
      </c>
      <c r="AB47488">
        <v>0</v>
      </c>
      <c r="AC47488">
        <v>0</v>
      </c>
      <c r="AD47488">
        <v>0</v>
      </c>
      <c r="AE47488">
        <v>0</v>
      </c>
      <c r="AF47488">
        <v>0</v>
      </c>
      <c r="AG47488">
        <v>0</v>
      </c>
      <c r="AH47488">
        <v>0</v>
      </c>
      <c r="AI47488">
        <v>0</v>
      </c>
      <c r="AJ47488">
        <v>0</v>
      </c>
      <c r="AK47488">
        <v>0</v>
      </c>
      <c r="AL47488">
        <v>0</v>
      </c>
      <c r="AM47488">
        <v>0</v>
      </c>
    </row>
    <row r="47489" spans="1:39" x14ac:dyDescent="0.45">
      <c r="A47489" t="s">
        <v>173658</v>
      </c>
      <c r="B47489" t="s">
        <v>173659</v>
      </c>
      <c r="C47489" t="s">
        <v>173660</v>
      </c>
      <c r="D47489" t="s">
        <v>653</v>
      </c>
      <c r="E47489" t="s">
        <v>343</v>
      </c>
      <c r="F47489" t="s">
        <v>114</v>
      </c>
      <c r="G47489" t="s">
        <v>57</v>
      </c>
      <c r="H47489" t="s">
        <v>192</v>
      </c>
      <c r="J47489" t="s">
        <v>1656</v>
      </c>
      <c r="K47489" t="s">
        <v>1656</v>
      </c>
      <c r="L47489">
        <v>1</v>
      </c>
      <c r="M47489" s="1">
        <v>41275</v>
      </c>
      <c r="N47489" s="2">
        <v>41275</v>
      </c>
      <c r="O47489" t="s">
        <v>164</v>
      </c>
      <c r="P47489">
        <v>2013</v>
      </c>
      <c r="Q47489" s="1">
        <v>41662</v>
      </c>
      <c r="R47489" s="1">
        <v>41662</v>
      </c>
      <c r="S47489">
        <v>0</v>
      </c>
      <c r="T47489">
        <v>0</v>
      </c>
      <c r="U47489">
        <v>0</v>
      </c>
      <c r="V47489">
        <v>0</v>
      </c>
      <c r="W47489">
        <v>0</v>
      </c>
      <c r="X47489">
        <v>0</v>
      </c>
      <c r="Y47489">
        <v>0</v>
      </c>
      <c r="Z47489">
        <v>0</v>
      </c>
      <c r="AA47489">
        <v>0</v>
      </c>
      <c r="AB47489">
        <v>0</v>
      </c>
      <c r="AC47489">
        <v>0</v>
      </c>
      <c r="AD47489">
        <v>0</v>
      </c>
      <c r="AE47489">
        <v>0</v>
      </c>
      <c r="AF47489">
        <v>0</v>
      </c>
      <c r="AG47489">
        <v>0</v>
      </c>
      <c r="AH47489">
        <v>0</v>
      </c>
      <c r="AI47489">
        <v>0</v>
      </c>
      <c r="AJ47489">
        <v>0</v>
      </c>
      <c r="AK47489">
        <v>0</v>
      </c>
      <c r="AL47489">
        <v>0</v>
      </c>
      <c r="AM47489">
        <v>0</v>
      </c>
    </row>
    <row r="47490" spans="1:39" x14ac:dyDescent="0.45">
      <c r="A47490" t="s">
        <v>173661</v>
      </c>
      <c r="B47490" t="s">
        <v>173662</v>
      </c>
      <c r="C47490" t="s">
        <v>173663</v>
      </c>
      <c r="D47490" t="s">
        <v>173664</v>
      </c>
      <c r="E47490" t="s">
        <v>132920</v>
      </c>
      <c r="F47490" t="s">
        <v>3366</v>
      </c>
      <c r="G47490" t="s">
        <v>57</v>
      </c>
      <c r="H47490" t="s">
        <v>46</v>
      </c>
      <c r="I47490" t="s">
        <v>205</v>
      </c>
      <c r="J47490" t="s">
        <v>206</v>
      </c>
      <c r="K47490" t="s">
        <v>206</v>
      </c>
      <c r="L47490">
        <v>1</v>
      </c>
      <c r="M47490" s="1">
        <v>35551</v>
      </c>
      <c r="N47490" s="2">
        <v>35551</v>
      </c>
      <c r="O47490" t="s">
        <v>1252</v>
      </c>
      <c r="P47490">
        <v>1997</v>
      </c>
      <c r="Q47490" s="1">
        <v>38565</v>
      </c>
      <c r="R47490" s="1">
        <v>38565</v>
      </c>
      <c r="S47490">
        <v>0</v>
      </c>
      <c r="T47490">
        <v>45000000</v>
      </c>
      <c r="U47490">
        <v>0</v>
      </c>
      <c r="V47490">
        <v>0</v>
      </c>
      <c r="W47490">
        <v>0</v>
      </c>
      <c r="X47490">
        <v>0</v>
      </c>
      <c r="Y47490">
        <v>0</v>
      </c>
      <c r="Z47490">
        <v>0</v>
      </c>
      <c r="AA47490">
        <v>0</v>
      </c>
      <c r="AB47490">
        <v>0</v>
      </c>
      <c r="AC47490">
        <v>0</v>
      </c>
      <c r="AD47490">
        <v>0</v>
      </c>
      <c r="AE47490">
        <v>0</v>
      </c>
      <c r="AF47490">
        <v>45000000</v>
      </c>
      <c r="AG47490">
        <v>0</v>
      </c>
      <c r="AH47490">
        <v>0</v>
      </c>
      <c r="AI47490">
        <v>0</v>
      </c>
      <c r="AJ47490">
        <v>0</v>
      </c>
      <c r="AK47490">
        <v>0</v>
      </c>
      <c r="AL47490">
        <v>0</v>
      </c>
      <c r="AM47490">
        <v>0</v>
      </c>
    </row>
    <row r="47491" spans="1:39" x14ac:dyDescent="0.45">
      <c r="A47491" t="s">
        <v>173665</v>
      </c>
      <c r="B47491" t="s">
        <v>173666</v>
      </c>
      <c r="C47491" t="s">
        <v>173667</v>
      </c>
      <c r="D47491" t="s">
        <v>88</v>
      </c>
      <c r="E47491" t="s">
        <v>89</v>
      </c>
      <c r="F47491" t="s">
        <v>757</v>
      </c>
      <c r="G47491" t="s">
        <v>57</v>
      </c>
      <c r="H47491" t="s">
        <v>46</v>
      </c>
      <c r="I47491" t="s">
        <v>2353</v>
      </c>
      <c r="J47491" t="s">
        <v>7000</v>
      </c>
      <c r="K47491" t="s">
        <v>2543</v>
      </c>
      <c r="L47491">
        <v>1</v>
      </c>
      <c r="M47491" s="1">
        <v>37257</v>
      </c>
      <c r="N47491" s="2">
        <v>37257</v>
      </c>
      <c r="O47491" t="s">
        <v>554</v>
      </c>
      <c r="P47491">
        <v>2002</v>
      </c>
      <c r="Q47491" s="1">
        <v>40583</v>
      </c>
      <c r="R47491" s="1">
        <v>40583</v>
      </c>
      <c r="S47491">
        <v>0</v>
      </c>
      <c r="T47491">
        <v>0</v>
      </c>
      <c r="U47491">
        <v>0</v>
      </c>
      <c r="V47491">
        <v>0</v>
      </c>
      <c r="W47491">
        <v>0</v>
      </c>
      <c r="X47491">
        <v>600000</v>
      </c>
      <c r="Y47491">
        <v>0</v>
      </c>
      <c r="Z47491">
        <v>0</v>
      </c>
      <c r="AA47491">
        <v>0</v>
      </c>
      <c r="AB47491">
        <v>0</v>
      </c>
      <c r="AC47491">
        <v>0</v>
      </c>
      <c r="AD47491">
        <v>0</v>
      </c>
      <c r="AE47491">
        <v>0</v>
      </c>
      <c r="AF47491">
        <v>0</v>
      </c>
      <c r="AG47491">
        <v>0</v>
      </c>
      <c r="AH47491">
        <v>0</v>
      </c>
      <c r="AI47491">
        <v>0</v>
      </c>
      <c r="AJ47491">
        <v>0</v>
      </c>
      <c r="AK47491">
        <v>0</v>
      </c>
      <c r="AL47491">
        <v>0</v>
      </c>
      <c r="AM47491">
        <v>0</v>
      </c>
    </row>
    <row r="47492" spans="1:39" x14ac:dyDescent="0.45">
      <c r="A47492" t="s">
        <v>173668</v>
      </c>
      <c r="B47492" t="s">
        <v>173669</v>
      </c>
      <c r="C47492" t="s">
        <v>173670</v>
      </c>
      <c r="D47492" t="s">
        <v>173671</v>
      </c>
      <c r="E47492" t="s">
        <v>29238</v>
      </c>
      <c r="F47492" t="s">
        <v>275</v>
      </c>
      <c r="G47492" t="s">
        <v>57</v>
      </c>
      <c r="H47492" t="s">
        <v>46</v>
      </c>
      <c r="I47492" t="s">
        <v>58</v>
      </c>
      <c r="J47492" t="s">
        <v>198</v>
      </c>
      <c r="K47492" t="s">
        <v>199</v>
      </c>
      <c r="L47492">
        <v>2</v>
      </c>
      <c r="M47492" s="1">
        <v>40756</v>
      </c>
      <c r="N47492" s="2">
        <v>40756</v>
      </c>
      <c r="O47492" t="s">
        <v>250</v>
      </c>
      <c r="P47492">
        <v>2011</v>
      </c>
      <c r="Q47492" s="1">
        <v>40756</v>
      </c>
      <c r="R47492" s="1">
        <v>41183</v>
      </c>
      <c r="S47492">
        <v>1200000</v>
      </c>
      <c r="T47492">
        <v>0</v>
      </c>
      <c r="U47492">
        <v>0</v>
      </c>
      <c r="V47492">
        <v>0</v>
      </c>
      <c r="W47492">
        <v>0</v>
      </c>
      <c r="X47492">
        <v>0</v>
      </c>
      <c r="Y47492">
        <v>400000</v>
      </c>
      <c r="Z47492">
        <v>0</v>
      </c>
      <c r="AA47492">
        <v>0</v>
      </c>
      <c r="AB47492">
        <v>0</v>
      </c>
      <c r="AC47492">
        <v>0</v>
      </c>
      <c r="AD47492">
        <v>0</v>
      </c>
      <c r="AE47492">
        <v>0</v>
      </c>
      <c r="AF47492">
        <v>0</v>
      </c>
      <c r="AG47492">
        <v>0</v>
      </c>
      <c r="AH47492">
        <v>0</v>
      </c>
      <c r="AI47492">
        <v>0</v>
      </c>
      <c r="AJ47492">
        <v>0</v>
      </c>
      <c r="AK47492">
        <v>0</v>
      </c>
      <c r="AL47492">
        <v>0</v>
      </c>
      <c r="AM47492">
        <v>0</v>
      </c>
    </row>
    <row r="47493" spans="1:39" x14ac:dyDescent="0.45">
      <c r="A47493" t="s">
        <v>173672</v>
      </c>
      <c r="B47493" t="s">
        <v>173673</v>
      </c>
      <c r="C47493" t="s">
        <v>173674</v>
      </c>
      <c r="D47493" t="s">
        <v>558</v>
      </c>
      <c r="E47493" t="s">
        <v>559</v>
      </c>
      <c r="F47493" t="s">
        <v>173675</v>
      </c>
      <c r="G47493" t="s">
        <v>57</v>
      </c>
      <c r="H47493" t="s">
        <v>2003</v>
      </c>
      <c r="J47493" t="s">
        <v>2004</v>
      </c>
      <c r="K47493" t="s">
        <v>2004</v>
      </c>
      <c r="L47493">
        <v>1</v>
      </c>
      <c r="Q47493" s="1">
        <v>39868</v>
      </c>
      <c r="R47493" s="1">
        <v>39868</v>
      </c>
      <c r="S47493">
        <v>0</v>
      </c>
      <c r="T47493">
        <v>382890</v>
      </c>
      <c r="U47493">
        <v>0</v>
      </c>
      <c r="V47493">
        <v>0</v>
      </c>
      <c r="W47493">
        <v>0</v>
      </c>
      <c r="X47493">
        <v>0</v>
      </c>
      <c r="Y47493">
        <v>0</v>
      </c>
      <c r="Z47493">
        <v>0</v>
      </c>
      <c r="AA47493">
        <v>0</v>
      </c>
      <c r="AB47493">
        <v>0</v>
      </c>
      <c r="AC47493">
        <v>0</v>
      </c>
      <c r="AD47493">
        <v>0</v>
      </c>
      <c r="AE47493">
        <v>0</v>
      </c>
      <c r="AF47493">
        <v>382890</v>
      </c>
      <c r="AG47493">
        <v>0</v>
      </c>
      <c r="AH47493">
        <v>0</v>
      </c>
      <c r="AI47493">
        <v>0</v>
      </c>
      <c r="AJ47493">
        <v>0</v>
      </c>
      <c r="AK47493">
        <v>0</v>
      </c>
      <c r="AL47493">
        <v>0</v>
      </c>
      <c r="AM47493">
        <v>0</v>
      </c>
    </row>
    <row r="47494" spans="1:39" x14ac:dyDescent="0.45">
      <c r="A47494" t="s">
        <v>173676</v>
      </c>
      <c r="B47494" t="s">
        <v>173677</v>
      </c>
      <c r="C47494" t="s">
        <v>173678</v>
      </c>
      <c r="D47494" t="s">
        <v>7054</v>
      </c>
      <c r="E47494" t="s">
        <v>5985</v>
      </c>
      <c r="F47494" s="3">
        <v>45000</v>
      </c>
      <c r="G47494" t="s">
        <v>57</v>
      </c>
      <c r="H47494" t="s">
        <v>46</v>
      </c>
      <c r="I47494" t="s">
        <v>1388</v>
      </c>
      <c r="J47494" t="s">
        <v>8439</v>
      </c>
      <c r="K47494" t="s">
        <v>8439</v>
      </c>
      <c r="L47494">
        <v>1</v>
      </c>
      <c r="M47494" s="1">
        <v>40848</v>
      </c>
      <c r="N47494" s="2">
        <v>40848</v>
      </c>
      <c r="O47494" t="s">
        <v>94</v>
      </c>
      <c r="P47494">
        <v>2011</v>
      </c>
      <c r="Q47494" s="1">
        <v>41592</v>
      </c>
      <c r="R47494" s="1">
        <v>41592</v>
      </c>
      <c r="S47494">
        <v>0</v>
      </c>
      <c r="T47494">
        <v>0</v>
      </c>
      <c r="U47494">
        <v>45000</v>
      </c>
      <c r="V47494">
        <v>0</v>
      </c>
      <c r="W47494">
        <v>0</v>
      </c>
      <c r="X47494">
        <v>0</v>
      </c>
      <c r="Y47494">
        <v>0</v>
      </c>
      <c r="Z47494">
        <v>0</v>
      </c>
      <c r="AA47494">
        <v>0</v>
      </c>
      <c r="AB47494">
        <v>0</v>
      </c>
      <c r="AC47494">
        <v>0</v>
      </c>
      <c r="AD47494">
        <v>0</v>
      </c>
      <c r="AE47494">
        <v>0</v>
      </c>
      <c r="AF47494">
        <v>0</v>
      </c>
      <c r="AG47494">
        <v>0</v>
      </c>
      <c r="AH47494">
        <v>0</v>
      </c>
      <c r="AI47494">
        <v>0</v>
      </c>
      <c r="AJ47494">
        <v>0</v>
      </c>
      <c r="AK47494">
        <v>0</v>
      </c>
      <c r="AL47494">
        <v>0</v>
      </c>
      <c r="AM47494">
        <v>0</v>
      </c>
    </row>
    <row r="47495" spans="1:39" x14ac:dyDescent="0.45">
      <c r="A47495" t="s">
        <v>173679</v>
      </c>
      <c r="B47495" t="s">
        <v>173680</v>
      </c>
      <c r="C47495" t="s">
        <v>173681</v>
      </c>
      <c r="D47495" t="s">
        <v>755</v>
      </c>
      <c r="E47495" t="s">
        <v>756</v>
      </c>
      <c r="F47495" t="s">
        <v>187</v>
      </c>
      <c r="G47495" t="s">
        <v>57</v>
      </c>
      <c r="L47495">
        <v>1</v>
      </c>
      <c r="M47495" s="1">
        <v>40179</v>
      </c>
      <c r="N47495" s="2">
        <v>40179</v>
      </c>
      <c r="O47495" t="s">
        <v>118</v>
      </c>
      <c r="P47495">
        <v>2010</v>
      </c>
      <c r="Q47495" s="1">
        <v>40347</v>
      </c>
      <c r="R47495" s="1">
        <v>40347</v>
      </c>
      <c r="S47495">
        <v>500000</v>
      </c>
      <c r="T47495">
        <v>0</v>
      </c>
      <c r="U47495">
        <v>0</v>
      </c>
      <c r="V47495">
        <v>0</v>
      </c>
      <c r="W47495">
        <v>0</v>
      </c>
      <c r="X47495">
        <v>0</v>
      </c>
      <c r="Y47495">
        <v>0</v>
      </c>
      <c r="Z47495">
        <v>0</v>
      </c>
      <c r="AA47495">
        <v>0</v>
      </c>
      <c r="AB47495">
        <v>0</v>
      </c>
      <c r="AC47495">
        <v>0</v>
      </c>
      <c r="AD47495">
        <v>0</v>
      </c>
      <c r="AE47495">
        <v>0</v>
      </c>
      <c r="AF47495">
        <v>0</v>
      </c>
      <c r="AG47495">
        <v>0</v>
      </c>
      <c r="AH47495">
        <v>0</v>
      </c>
      <c r="AI47495">
        <v>0</v>
      </c>
      <c r="AJ47495">
        <v>0</v>
      </c>
      <c r="AK47495">
        <v>0</v>
      </c>
      <c r="AL47495">
        <v>0</v>
      </c>
      <c r="AM47495">
        <v>0</v>
      </c>
    </row>
    <row r="47496" spans="1:39" x14ac:dyDescent="0.45">
      <c r="A47496" t="s">
        <v>173682</v>
      </c>
      <c r="B47496" t="s">
        <v>173683</v>
      </c>
      <c r="D47496" t="s">
        <v>154</v>
      </c>
      <c r="E47496" t="s">
        <v>155</v>
      </c>
      <c r="F47496" t="s">
        <v>114</v>
      </c>
      <c r="G47496" t="s">
        <v>57</v>
      </c>
      <c r="H47496" t="s">
        <v>46</v>
      </c>
      <c r="I47496" t="s">
        <v>136</v>
      </c>
      <c r="J47496" t="s">
        <v>1672</v>
      </c>
      <c r="K47496" t="s">
        <v>173684</v>
      </c>
      <c r="L47496">
        <v>1</v>
      </c>
      <c r="M47496" s="1">
        <v>41275</v>
      </c>
      <c r="N47496" s="2">
        <v>41275</v>
      </c>
      <c r="O47496" t="s">
        <v>164</v>
      </c>
      <c r="P47496">
        <v>2013</v>
      </c>
      <c r="Q47496" s="1">
        <v>41795</v>
      </c>
      <c r="R47496" s="1">
        <v>41795</v>
      </c>
      <c r="S47496">
        <v>0</v>
      </c>
      <c r="T47496">
        <v>0</v>
      </c>
      <c r="U47496">
        <v>0</v>
      </c>
      <c r="V47496">
        <v>0</v>
      </c>
      <c r="W47496">
        <v>0</v>
      </c>
      <c r="X47496">
        <v>0</v>
      </c>
      <c r="Y47496">
        <v>0</v>
      </c>
      <c r="Z47496">
        <v>0</v>
      </c>
      <c r="AA47496">
        <v>0</v>
      </c>
      <c r="AB47496">
        <v>0</v>
      </c>
      <c r="AC47496">
        <v>0</v>
      </c>
      <c r="AD47496">
        <v>0</v>
      </c>
      <c r="AE47496">
        <v>0</v>
      </c>
      <c r="AF47496">
        <v>0</v>
      </c>
      <c r="AG47496">
        <v>0</v>
      </c>
      <c r="AH47496">
        <v>0</v>
      </c>
      <c r="AI47496">
        <v>0</v>
      </c>
      <c r="AJ47496">
        <v>0</v>
      </c>
      <c r="AK47496">
        <v>0</v>
      </c>
      <c r="AL47496">
        <v>0</v>
      </c>
      <c r="AM47496">
        <v>0</v>
      </c>
    </row>
    <row r="47497" spans="1:39" x14ac:dyDescent="0.45">
      <c r="A47497" t="s">
        <v>173685</v>
      </c>
      <c r="B47497" t="s">
        <v>173686</v>
      </c>
      <c r="C47497" t="s">
        <v>173687</v>
      </c>
      <c r="D47497" t="s">
        <v>774</v>
      </c>
      <c r="E47497" t="s">
        <v>775</v>
      </c>
      <c r="F47497" t="s">
        <v>173688</v>
      </c>
      <c r="G47497" t="s">
        <v>101</v>
      </c>
      <c r="H47497" t="s">
        <v>74</v>
      </c>
      <c r="J47497" t="s">
        <v>2971</v>
      </c>
      <c r="L47497">
        <v>1</v>
      </c>
      <c r="M47497" s="1">
        <v>37987</v>
      </c>
      <c r="N47497" s="2">
        <v>37987</v>
      </c>
      <c r="O47497" t="s">
        <v>452</v>
      </c>
      <c r="P47497">
        <v>2004</v>
      </c>
      <c r="Q47497" s="1">
        <v>40121</v>
      </c>
      <c r="R47497" s="1">
        <v>40121</v>
      </c>
      <c r="S47497">
        <v>0</v>
      </c>
      <c r="T47497">
        <v>0</v>
      </c>
      <c r="U47497">
        <v>0</v>
      </c>
      <c r="V47497">
        <v>4460015</v>
      </c>
      <c r="W47497">
        <v>0</v>
      </c>
      <c r="X47497">
        <v>0</v>
      </c>
      <c r="Y47497">
        <v>0</v>
      </c>
      <c r="Z47497">
        <v>0</v>
      </c>
      <c r="AA47497">
        <v>0</v>
      </c>
      <c r="AB47497">
        <v>0</v>
      </c>
      <c r="AC47497">
        <v>0</v>
      </c>
      <c r="AD47497">
        <v>0</v>
      </c>
      <c r="AE47497">
        <v>0</v>
      </c>
      <c r="AF47497">
        <v>0</v>
      </c>
      <c r="AG47497">
        <v>0</v>
      </c>
      <c r="AH47497">
        <v>0</v>
      </c>
      <c r="AI47497">
        <v>0</v>
      </c>
      <c r="AJ47497">
        <v>0</v>
      </c>
      <c r="AK47497">
        <v>0</v>
      </c>
      <c r="AL47497">
        <v>0</v>
      </c>
      <c r="AM47497">
        <v>0</v>
      </c>
    </row>
    <row r="47498" spans="1:39" x14ac:dyDescent="0.45">
      <c r="A47498" t="s">
        <v>173689</v>
      </c>
      <c r="B47498" t="s">
        <v>173690</v>
      </c>
      <c r="C47498" t="s">
        <v>173691</v>
      </c>
      <c r="D47498" t="s">
        <v>228</v>
      </c>
      <c r="E47498" t="s">
        <v>229</v>
      </c>
      <c r="F47498" t="s">
        <v>173692</v>
      </c>
      <c r="G47498" t="s">
        <v>57</v>
      </c>
      <c r="H47498" t="s">
        <v>46</v>
      </c>
      <c r="I47498" t="s">
        <v>2594</v>
      </c>
      <c r="J47498" t="s">
        <v>7189</v>
      </c>
      <c r="K47498" t="s">
        <v>173693</v>
      </c>
      <c r="L47498">
        <v>1</v>
      </c>
      <c r="M47498" s="1">
        <v>12055</v>
      </c>
      <c r="N47498" s="2">
        <v>12055</v>
      </c>
      <c r="O47498" t="s">
        <v>10379</v>
      </c>
      <c r="P47498">
        <v>1933</v>
      </c>
      <c r="Q47498" s="1">
        <v>41681</v>
      </c>
      <c r="R47498" s="1">
        <v>41681</v>
      </c>
      <c r="S47498">
        <v>0</v>
      </c>
      <c r="T47498">
        <v>0</v>
      </c>
      <c r="U47498">
        <v>0</v>
      </c>
      <c r="V47498">
        <v>0</v>
      </c>
      <c r="W47498">
        <v>0</v>
      </c>
      <c r="X47498">
        <v>0</v>
      </c>
      <c r="Y47498">
        <v>0</v>
      </c>
      <c r="Z47498">
        <v>150768</v>
      </c>
      <c r="AA47498">
        <v>0</v>
      </c>
      <c r="AB47498">
        <v>0</v>
      </c>
      <c r="AC47498">
        <v>0</v>
      </c>
      <c r="AD47498">
        <v>0</v>
      </c>
      <c r="AE47498">
        <v>0</v>
      </c>
      <c r="AF47498">
        <v>0</v>
      </c>
      <c r="AG47498">
        <v>0</v>
      </c>
      <c r="AH47498">
        <v>0</v>
      </c>
      <c r="AI47498">
        <v>0</v>
      </c>
      <c r="AJ47498">
        <v>0</v>
      </c>
      <c r="AK47498">
        <v>0</v>
      </c>
      <c r="AL47498">
        <v>0</v>
      </c>
      <c r="AM47498">
        <v>0</v>
      </c>
    </row>
    <row r="47499" spans="1:39" x14ac:dyDescent="0.45">
      <c r="A47499" t="s">
        <v>173694</v>
      </c>
      <c r="B47499" t="s">
        <v>173695</v>
      </c>
      <c r="C47499" t="s">
        <v>173696</v>
      </c>
      <c r="D47499" t="s">
        <v>173697</v>
      </c>
      <c r="E47499" t="s">
        <v>128</v>
      </c>
      <c r="F47499" t="s">
        <v>1894</v>
      </c>
      <c r="G47499" t="s">
        <v>57</v>
      </c>
      <c r="H47499" t="s">
        <v>46</v>
      </c>
      <c r="I47499" t="s">
        <v>115</v>
      </c>
      <c r="J47499" t="s">
        <v>334</v>
      </c>
      <c r="K47499" t="s">
        <v>334</v>
      </c>
      <c r="L47499">
        <v>1</v>
      </c>
      <c r="M47499" s="1">
        <v>40664</v>
      </c>
      <c r="N47499" s="2">
        <v>40664</v>
      </c>
      <c r="O47499" t="s">
        <v>76</v>
      </c>
      <c r="P47499">
        <v>2011</v>
      </c>
      <c r="Q47499" s="1">
        <v>41443</v>
      </c>
      <c r="R47499" s="1">
        <v>41443</v>
      </c>
      <c r="S47499">
        <v>0</v>
      </c>
      <c r="T47499">
        <v>1300000</v>
      </c>
      <c r="U47499">
        <v>0</v>
      </c>
      <c r="V47499">
        <v>0</v>
      </c>
      <c r="W47499">
        <v>0</v>
      </c>
      <c r="X47499">
        <v>0</v>
      </c>
      <c r="Y47499">
        <v>0</v>
      </c>
      <c r="Z47499">
        <v>0</v>
      </c>
      <c r="AA47499">
        <v>0</v>
      </c>
      <c r="AB47499">
        <v>0</v>
      </c>
      <c r="AC47499">
        <v>0</v>
      </c>
      <c r="AD47499">
        <v>0</v>
      </c>
      <c r="AE47499">
        <v>0</v>
      </c>
      <c r="AF47499">
        <v>0</v>
      </c>
      <c r="AG47499">
        <v>0</v>
      </c>
      <c r="AH47499">
        <v>0</v>
      </c>
      <c r="AI47499">
        <v>0</v>
      </c>
      <c r="AJ47499">
        <v>0</v>
      </c>
      <c r="AK47499">
        <v>0</v>
      </c>
      <c r="AL47499">
        <v>0</v>
      </c>
      <c r="AM47499">
        <v>0</v>
      </c>
    </row>
    <row r="47500" spans="1:39" x14ac:dyDescent="0.45">
      <c r="A47500" t="s">
        <v>173698</v>
      </c>
      <c r="B47500" t="s">
        <v>173699</v>
      </c>
      <c r="C47500" t="s">
        <v>173700</v>
      </c>
      <c r="D47500" t="s">
        <v>88</v>
      </c>
      <c r="E47500" t="s">
        <v>89</v>
      </c>
      <c r="F47500" t="s">
        <v>114</v>
      </c>
      <c r="G47500" t="s">
        <v>57</v>
      </c>
      <c r="H47500" t="s">
        <v>214</v>
      </c>
      <c r="J47500" t="s">
        <v>4136</v>
      </c>
      <c r="K47500" t="s">
        <v>173701</v>
      </c>
      <c r="L47500">
        <v>1</v>
      </c>
      <c r="M47500" s="1">
        <v>38718</v>
      </c>
      <c r="N47500" s="2">
        <v>38718</v>
      </c>
      <c r="O47500" t="s">
        <v>430</v>
      </c>
      <c r="P47500">
        <v>2006</v>
      </c>
      <c r="Q47500" s="1">
        <v>41807</v>
      </c>
      <c r="R47500" s="1">
        <v>41807</v>
      </c>
      <c r="S47500">
        <v>0</v>
      </c>
      <c r="T47500">
        <v>0</v>
      </c>
      <c r="U47500">
        <v>0</v>
      </c>
      <c r="V47500">
        <v>0</v>
      </c>
      <c r="W47500">
        <v>0</v>
      </c>
      <c r="X47500">
        <v>0</v>
      </c>
      <c r="Y47500">
        <v>0</v>
      </c>
      <c r="Z47500">
        <v>0</v>
      </c>
      <c r="AA47500">
        <v>0</v>
      </c>
      <c r="AB47500">
        <v>0</v>
      </c>
      <c r="AC47500">
        <v>0</v>
      </c>
      <c r="AD47500">
        <v>0</v>
      </c>
      <c r="AE47500">
        <v>0</v>
      </c>
      <c r="AF47500">
        <v>0</v>
      </c>
      <c r="AG47500">
        <v>0</v>
      </c>
      <c r="AH47500">
        <v>0</v>
      </c>
      <c r="AI47500">
        <v>0</v>
      </c>
      <c r="AJ47500">
        <v>0</v>
      </c>
      <c r="AK47500">
        <v>0</v>
      </c>
      <c r="AL47500">
        <v>0</v>
      </c>
      <c r="AM47500">
        <v>0</v>
      </c>
    </row>
    <row r="47501" spans="1:39" x14ac:dyDescent="0.45">
      <c r="A47501" t="s">
        <v>173702</v>
      </c>
      <c r="B47501" t="s">
        <v>173703</v>
      </c>
      <c r="C47501" t="s">
        <v>173704</v>
      </c>
      <c r="D47501" t="s">
        <v>173705</v>
      </c>
      <c r="E47501" t="s">
        <v>186</v>
      </c>
      <c r="F47501" t="s">
        <v>114</v>
      </c>
      <c r="G47501" t="s">
        <v>57</v>
      </c>
      <c r="H47501" t="s">
        <v>74</v>
      </c>
      <c r="J47501" t="s">
        <v>6353</v>
      </c>
      <c r="K47501" t="s">
        <v>6354</v>
      </c>
      <c r="L47501">
        <v>1</v>
      </c>
      <c r="M47501" s="1">
        <v>40512</v>
      </c>
      <c r="N47501" s="2">
        <v>40483</v>
      </c>
      <c r="O47501" t="s">
        <v>216</v>
      </c>
      <c r="P47501">
        <v>2010</v>
      </c>
      <c r="Q47501" s="1">
        <v>41498</v>
      </c>
      <c r="R47501" s="1">
        <v>41498</v>
      </c>
      <c r="S47501">
        <v>0</v>
      </c>
      <c r="T47501">
        <v>0</v>
      </c>
      <c r="U47501">
        <v>0</v>
      </c>
      <c r="V47501">
        <v>0</v>
      </c>
      <c r="W47501">
        <v>0</v>
      </c>
      <c r="X47501">
        <v>0</v>
      </c>
      <c r="Y47501">
        <v>0</v>
      </c>
      <c r="Z47501">
        <v>0</v>
      </c>
      <c r="AA47501">
        <v>0</v>
      </c>
      <c r="AB47501">
        <v>0</v>
      </c>
      <c r="AC47501">
        <v>0</v>
      </c>
      <c r="AD47501">
        <v>0</v>
      </c>
      <c r="AE47501">
        <v>0</v>
      </c>
      <c r="AF47501">
        <v>0</v>
      </c>
      <c r="AG47501">
        <v>0</v>
      </c>
      <c r="AH47501">
        <v>0</v>
      </c>
      <c r="AI47501">
        <v>0</v>
      </c>
      <c r="AJ47501">
        <v>0</v>
      </c>
      <c r="AK47501">
        <v>0</v>
      </c>
      <c r="AL47501">
        <v>0</v>
      </c>
      <c r="AM47501">
        <v>0</v>
      </c>
    </row>
    <row r="47502" spans="1:39" x14ac:dyDescent="0.45">
      <c r="A47502" t="s">
        <v>173706</v>
      </c>
      <c r="B47502" t="s">
        <v>173707</v>
      </c>
      <c r="C47502" t="s">
        <v>173708</v>
      </c>
      <c r="D47502" t="s">
        <v>653</v>
      </c>
      <c r="E47502" t="s">
        <v>343</v>
      </c>
      <c r="F47502" t="s">
        <v>114</v>
      </c>
      <c r="G47502" t="s">
        <v>57</v>
      </c>
      <c r="L47502">
        <v>1</v>
      </c>
      <c r="M47502" s="1">
        <v>41275</v>
      </c>
      <c r="N47502" s="2">
        <v>41275</v>
      </c>
      <c r="O47502" t="s">
        <v>164</v>
      </c>
      <c r="P47502">
        <v>2013</v>
      </c>
      <c r="Q47502" s="1">
        <v>41671</v>
      </c>
      <c r="R47502" s="1">
        <v>41671</v>
      </c>
      <c r="S47502">
        <v>0</v>
      </c>
      <c r="T47502">
        <v>0</v>
      </c>
      <c r="U47502">
        <v>0</v>
      </c>
      <c r="V47502">
        <v>0</v>
      </c>
      <c r="W47502">
        <v>0</v>
      </c>
      <c r="X47502">
        <v>0</v>
      </c>
      <c r="Y47502">
        <v>0</v>
      </c>
      <c r="Z47502">
        <v>0</v>
      </c>
      <c r="AA47502">
        <v>0</v>
      </c>
      <c r="AB47502">
        <v>0</v>
      </c>
      <c r="AC47502">
        <v>0</v>
      </c>
      <c r="AD47502">
        <v>0</v>
      </c>
      <c r="AE47502">
        <v>0</v>
      </c>
      <c r="AF47502">
        <v>0</v>
      </c>
      <c r="AG47502">
        <v>0</v>
      </c>
      <c r="AH47502">
        <v>0</v>
      </c>
      <c r="AI47502">
        <v>0</v>
      </c>
      <c r="AJ47502">
        <v>0</v>
      </c>
      <c r="AK47502">
        <v>0</v>
      </c>
      <c r="AL47502">
        <v>0</v>
      </c>
      <c r="AM47502">
        <v>0</v>
      </c>
    </row>
    <row r="47503" spans="1:39" x14ac:dyDescent="0.45">
      <c r="A47503" t="s">
        <v>173709</v>
      </c>
      <c r="B47503" t="s">
        <v>173710</v>
      </c>
      <c r="C47503" t="s">
        <v>173711</v>
      </c>
      <c r="D47503" t="s">
        <v>258</v>
      </c>
      <c r="E47503" t="s">
        <v>259</v>
      </c>
      <c r="F47503" t="s">
        <v>114</v>
      </c>
      <c r="G47503" t="s">
        <v>57</v>
      </c>
      <c r="H47503" t="s">
        <v>46</v>
      </c>
      <c r="I47503" t="s">
        <v>58</v>
      </c>
      <c r="J47503" t="s">
        <v>59</v>
      </c>
      <c r="K47503" t="s">
        <v>59</v>
      </c>
      <c r="L47503">
        <v>2</v>
      </c>
      <c r="M47503" s="1">
        <v>37622</v>
      </c>
      <c r="N47503" s="2">
        <v>37622</v>
      </c>
      <c r="O47503" t="s">
        <v>854</v>
      </c>
      <c r="P47503">
        <v>2003</v>
      </c>
      <c r="Q47503" s="1">
        <v>41061</v>
      </c>
      <c r="R47503" s="1">
        <v>41744</v>
      </c>
      <c r="S47503">
        <v>0</v>
      </c>
      <c r="T47503">
        <v>0</v>
      </c>
      <c r="U47503">
        <v>0</v>
      </c>
      <c r="V47503">
        <v>0</v>
      </c>
      <c r="W47503">
        <v>0</v>
      </c>
      <c r="X47503">
        <v>0</v>
      </c>
      <c r="Y47503">
        <v>0</v>
      </c>
      <c r="Z47503">
        <v>0</v>
      </c>
      <c r="AA47503">
        <v>0</v>
      </c>
      <c r="AB47503">
        <v>0</v>
      </c>
      <c r="AC47503">
        <v>0</v>
      </c>
      <c r="AD47503">
        <v>0</v>
      </c>
      <c r="AE47503">
        <v>0</v>
      </c>
      <c r="AF47503">
        <v>0</v>
      </c>
      <c r="AG47503">
        <v>0</v>
      </c>
      <c r="AH47503">
        <v>0</v>
      </c>
      <c r="AI47503">
        <v>0</v>
      </c>
      <c r="AJ47503">
        <v>0</v>
      </c>
      <c r="AK47503">
        <v>0</v>
      </c>
      <c r="AL47503">
        <v>0</v>
      </c>
      <c r="AM47503">
        <v>0</v>
      </c>
    </row>
    <row r="47504" spans="1:39" x14ac:dyDescent="0.45">
      <c r="A47504" t="s">
        <v>173712</v>
      </c>
      <c r="B47504" t="s">
        <v>173713</v>
      </c>
      <c r="C47504" t="s">
        <v>173714</v>
      </c>
      <c r="D47504" t="s">
        <v>653</v>
      </c>
      <c r="E47504" t="s">
        <v>343</v>
      </c>
      <c r="F47504" s="3">
        <v>50000</v>
      </c>
      <c r="G47504" t="s">
        <v>57</v>
      </c>
      <c r="H47504" t="s">
        <v>503</v>
      </c>
      <c r="J47504" t="s">
        <v>504</v>
      </c>
      <c r="K47504" t="s">
        <v>504</v>
      </c>
      <c r="L47504">
        <v>1</v>
      </c>
      <c r="M47504" s="1">
        <v>39083</v>
      </c>
      <c r="N47504" s="2">
        <v>39083</v>
      </c>
      <c r="O47504" t="s">
        <v>110</v>
      </c>
      <c r="P47504">
        <v>2007</v>
      </c>
      <c r="Q47504" s="1">
        <v>38718</v>
      </c>
      <c r="R47504" s="1">
        <v>38718</v>
      </c>
      <c r="S47504">
        <v>50000</v>
      </c>
      <c r="T47504">
        <v>0</v>
      </c>
      <c r="U47504">
        <v>0</v>
      </c>
      <c r="V47504">
        <v>0</v>
      </c>
      <c r="W47504">
        <v>0</v>
      </c>
      <c r="X47504">
        <v>0</v>
      </c>
      <c r="Y47504">
        <v>0</v>
      </c>
      <c r="Z47504">
        <v>0</v>
      </c>
      <c r="AA47504">
        <v>0</v>
      </c>
      <c r="AB47504">
        <v>0</v>
      </c>
      <c r="AC47504">
        <v>0</v>
      </c>
      <c r="AD47504">
        <v>0</v>
      </c>
      <c r="AE47504">
        <v>0</v>
      </c>
      <c r="AF47504">
        <v>0</v>
      </c>
      <c r="AG47504">
        <v>0</v>
      </c>
      <c r="AH47504">
        <v>0</v>
      </c>
      <c r="AI47504">
        <v>0</v>
      </c>
      <c r="AJ47504">
        <v>0</v>
      </c>
      <c r="AK47504">
        <v>0</v>
      </c>
      <c r="AL47504">
        <v>0</v>
      </c>
      <c r="AM47504">
        <v>0</v>
      </c>
    </row>
    <row r="47505" spans="1:39" x14ac:dyDescent="0.45">
      <c r="A47505" t="s">
        <v>173715</v>
      </c>
      <c r="B47505" t="s">
        <v>173716</v>
      </c>
      <c r="C47505" t="s">
        <v>173717</v>
      </c>
      <c r="D47505" t="s">
        <v>173718</v>
      </c>
      <c r="E47505" t="s">
        <v>1152</v>
      </c>
      <c r="F47505" s="3">
        <v>50000</v>
      </c>
      <c r="G47505" t="s">
        <v>57</v>
      </c>
      <c r="H47505" t="s">
        <v>1146</v>
      </c>
      <c r="J47505" t="s">
        <v>124432</v>
      </c>
      <c r="K47505" t="s">
        <v>124432</v>
      </c>
      <c r="L47505">
        <v>1</v>
      </c>
      <c r="M47505" s="1">
        <v>38718</v>
      </c>
      <c r="N47505" s="2">
        <v>38718</v>
      </c>
      <c r="O47505" t="s">
        <v>430</v>
      </c>
      <c r="P47505">
        <v>2006</v>
      </c>
      <c r="Q47505" s="1">
        <v>38718</v>
      </c>
      <c r="R47505" s="1">
        <v>38718</v>
      </c>
      <c r="S47505">
        <v>50000</v>
      </c>
      <c r="T47505">
        <v>0</v>
      </c>
      <c r="U47505">
        <v>0</v>
      </c>
      <c r="V47505">
        <v>0</v>
      </c>
      <c r="W47505">
        <v>0</v>
      </c>
      <c r="X47505">
        <v>0</v>
      </c>
      <c r="Y47505">
        <v>0</v>
      </c>
      <c r="Z47505">
        <v>0</v>
      </c>
      <c r="AA47505">
        <v>0</v>
      </c>
      <c r="AB47505">
        <v>0</v>
      </c>
      <c r="AC47505">
        <v>0</v>
      </c>
      <c r="AD47505">
        <v>0</v>
      </c>
      <c r="AE47505">
        <v>0</v>
      </c>
      <c r="AF47505">
        <v>0</v>
      </c>
      <c r="AG47505">
        <v>0</v>
      </c>
      <c r="AH47505">
        <v>0</v>
      </c>
      <c r="AI47505">
        <v>0</v>
      </c>
      <c r="AJ47505">
        <v>0</v>
      </c>
      <c r="AK47505">
        <v>0</v>
      </c>
      <c r="AL47505">
        <v>0</v>
      </c>
      <c r="AM47505">
        <v>0</v>
      </c>
    </row>
    <row r="47506" spans="1:39" x14ac:dyDescent="0.45">
      <c r="A47506" t="s">
        <v>173719</v>
      </c>
      <c r="B47506" t="s">
        <v>173720</v>
      </c>
      <c r="C47506" t="s">
        <v>173721</v>
      </c>
      <c r="D47506" t="s">
        <v>173722</v>
      </c>
      <c r="E47506" t="s">
        <v>1497</v>
      </c>
      <c r="F47506" t="s">
        <v>4277</v>
      </c>
      <c r="G47506" t="s">
        <v>57</v>
      </c>
      <c r="H47506" t="s">
        <v>46</v>
      </c>
      <c r="I47506" t="s">
        <v>58</v>
      </c>
      <c r="J47506" t="s">
        <v>198</v>
      </c>
      <c r="K47506" t="s">
        <v>199</v>
      </c>
      <c r="L47506">
        <v>1</v>
      </c>
      <c r="M47506" s="1">
        <v>40909</v>
      </c>
      <c r="N47506" s="2">
        <v>40909</v>
      </c>
      <c r="O47506" t="s">
        <v>132</v>
      </c>
      <c r="P47506">
        <v>2012</v>
      </c>
      <c r="Q47506" s="1">
        <v>40940</v>
      </c>
      <c r="R47506" s="1">
        <v>40940</v>
      </c>
      <c r="S47506">
        <v>2200000</v>
      </c>
      <c r="T47506">
        <v>0</v>
      </c>
      <c r="U47506">
        <v>0</v>
      </c>
      <c r="V47506">
        <v>0</v>
      </c>
      <c r="W47506">
        <v>0</v>
      </c>
      <c r="X47506">
        <v>0</v>
      </c>
      <c r="Y47506">
        <v>0</v>
      </c>
      <c r="Z47506">
        <v>0</v>
      </c>
      <c r="AA47506">
        <v>0</v>
      </c>
      <c r="AB47506">
        <v>0</v>
      </c>
      <c r="AC47506">
        <v>0</v>
      </c>
      <c r="AD47506">
        <v>0</v>
      </c>
      <c r="AE47506">
        <v>0</v>
      </c>
      <c r="AF47506">
        <v>0</v>
      </c>
      <c r="AG47506">
        <v>0</v>
      </c>
      <c r="AH47506">
        <v>0</v>
      </c>
      <c r="AI47506">
        <v>0</v>
      </c>
      <c r="AJ47506">
        <v>0</v>
      </c>
      <c r="AK47506">
        <v>0</v>
      </c>
      <c r="AL47506">
        <v>0</v>
      </c>
      <c r="AM47506">
        <v>0</v>
      </c>
    </row>
    <row r="47507" spans="1:39" x14ac:dyDescent="0.45">
      <c r="A47507" t="s">
        <v>173723</v>
      </c>
      <c r="B47507" t="s">
        <v>173724</v>
      </c>
      <c r="C47507" t="s">
        <v>173725</v>
      </c>
      <c r="D47507" t="s">
        <v>173726</v>
      </c>
      <c r="E47507" t="s">
        <v>108</v>
      </c>
      <c r="F47507" s="3">
        <v>64305</v>
      </c>
      <c r="G47507" t="s">
        <v>57</v>
      </c>
      <c r="H47507" t="s">
        <v>74</v>
      </c>
      <c r="J47507" t="s">
        <v>75</v>
      </c>
      <c r="K47507" t="s">
        <v>11126</v>
      </c>
      <c r="L47507">
        <v>1</v>
      </c>
      <c r="M47507" s="1">
        <v>41263</v>
      </c>
      <c r="N47507" s="2">
        <v>41244</v>
      </c>
      <c r="O47507" t="s">
        <v>67</v>
      </c>
      <c r="P47507">
        <v>2012</v>
      </c>
      <c r="Q47507" s="1">
        <v>41284</v>
      </c>
      <c r="R47507" s="1">
        <v>41284</v>
      </c>
      <c r="S47507">
        <v>64305</v>
      </c>
      <c r="T47507">
        <v>0</v>
      </c>
      <c r="U47507">
        <v>0</v>
      </c>
      <c r="V47507">
        <v>0</v>
      </c>
      <c r="W47507">
        <v>0</v>
      </c>
      <c r="X47507">
        <v>0</v>
      </c>
      <c r="Y47507">
        <v>0</v>
      </c>
      <c r="Z47507">
        <v>0</v>
      </c>
      <c r="AA47507">
        <v>0</v>
      </c>
      <c r="AB47507">
        <v>0</v>
      </c>
      <c r="AC47507">
        <v>0</v>
      </c>
      <c r="AD47507">
        <v>0</v>
      </c>
      <c r="AE47507">
        <v>0</v>
      </c>
      <c r="AF47507">
        <v>0</v>
      </c>
      <c r="AG47507">
        <v>0</v>
      </c>
      <c r="AH47507">
        <v>0</v>
      </c>
      <c r="AI47507">
        <v>0</v>
      </c>
      <c r="AJ47507">
        <v>0</v>
      </c>
      <c r="AK47507">
        <v>0</v>
      </c>
      <c r="AL47507">
        <v>0</v>
      </c>
      <c r="AM47507">
        <v>0</v>
      </c>
    </row>
    <row r="47508" spans="1:39" x14ac:dyDescent="0.45">
      <c r="A47508" t="s">
        <v>173727</v>
      </c>
      <c r="B47508" t="s">
        <v>173728</v>
      </c>
      <c r="C47508" t="s">
        <v>173729</v>
      </c>
      <c r="D47508" t="s">
        <v>173730</v>
      </c>
      <c r="E47508" t="s">
        <v>46630</v>
      </c>
      <c r="F47508" t="s">
        <v>426</v>
      </c>
      <c r="G47508" t="s">
        <v>57</v>
      </c>
      <c r="H47508" t="s">
        <v>46</v>
      </c>
      <c r="I47508" t="s">
        <v>58</v>
      </c>
      <c r="J47508" t="s">
        <v>198</v>
      </c>
      <c r="K47508" t="s">
        <v>731</v>
      </c>
      <c r="L47508">
        <v>2</v>
      </c>
      <c r="M47508" s="1">
        <v>40878</v>
      </c>
      <c r="N47508" s="2">
        <v>40878</v>
      </c>
      <c r="O47508" t="s">
        <v>94</v>
      </c>
      <c r="P47508">
        <v>2011</v>
      </c>
      <c r="Q47508" s="1">
        <v>41121</v>
      </c>
      <c r="R47508" s="1">
        <v>41367</v>
      </c>
      <c r="S47508">
        <v>0</v>
      </c>
      <c r="T47508">
        <v>0</v>
      </c>
      <c r="U47508">
        <v>0</v>
      </c>
      <c r="V47508">
        <v>0</v>
      </c>
      <c r="W47508">
        <v>0</v>
      </c>
      <c r="X47508">
        <v>0</v>
      </c>
      <c r="Y47508">
        <v>200000</v>
      </c>
      <c r="Z47508">
        <v>0</v>
      </c>
      <c r="AA47508">
        <v>0</v>
      </c>
      <c r="AB47508">
        <v>0</v>
      </c>
      <c r="AC47508">
        <v>0</v>
      </c>
      <c r="AD47508">
        <v>0</v>
      </c>
      <c r="AE47508">
        <v>0</v>
      </c>
      <c r="AF47508">
        <v>0</v>
      </c>
      <c r="AG47508">
        <v>0</v>
      </c>
      <c r="AH47508">
        <v>0</v>
      </c>
      <c r="AI47508">
        <v>0</v>
      </c>
      <c r="AJ47508">
        <v>0</v>
      </c>
      <c r="AK47508">
        <v>0</v>
      </c>
      <c r="AL47508">
        <v>0</v>
      </c>
      <c r="AM47508">
        <v>0</v>
      </c>
    </row>
    <row r="47509" spans="1:39" x14ac:dyDescent="0.45">
      <c r="A47509" t="s">
        <v>173731</v>
      </c>
      <c r="B47509" t="s">
        <v>173732</v>
      </c>
      <c r="C47509" t="s">
        <v>173733</v>
      </c>
      <c r="D47509" t="s">
        <v>173734</v>
      </c>
      <c r="E47509" t="s">
        <v>108</v>
      </c>
      <c r="F47509" t="s">
        <v>640</v>
      </c>
      <c r="G47509" t="s">
        <v>101</v>
      </c>
      <c r="H47509" t="s">
        <v>46</v>
      </c>
      <c r="I47509" t="s">
        <v>47</v>
      </c>
      <c r="J47509" t="s">
        <v>48</v>
      </c>
      <c r="K47509" t="s">
        <v>49</v>
      </c>
      <c r="L47509">
        <v>1</v>
      </c>
      <c r="M47509" s="1">
        <v>39660</v>
      </c>
      <c r="N47509" s="2">
        <v>39630</v>
      </c>
      <c r="O47509" t="s">
        <v>2173</v>
      </c>
      <c r="P47509">
        <v>2008</v>
      </c>
      <c r="Q47509" s="1">
        <v>39783</v>
      </c>
      <c r="R47509" s="1">
        <v>39783</v>
      </c>
      <c r="S47509">
        <v>150000</v>
      </c>
      <c r="T47509">
        <v>0</v>
      </c>
      <c r="U47509">
        <v>0</v>
      </c>
      <c r="V47509">
        <v>0</v>
      </c>
      <c r="W47509">
        <v>0</v>
      </c>
      <c r="X47509">
        <v>0</v>
      </c>
      <c r="Y47509">
        <v>0</v>
      </c>
      <c r="Z47509">
        <v>0</v>
      </c>
      <c r="AA47509">
        <v>0</v>
      </c>
      <c r="AB47509">
        <v>0</v>
      </c>
      <c r="AC47509">
        <v>0</v>
      </c>
      <c r="AD47509">
        <v>0</v>
      </c>
      <c r="AE47509">
        <v>0</v>
      </c>
      <c r="AF47509">
        <v>0</v>
      </c>
      <c r="AG47509">
        <v>0</v>
      </c>
      <c r="AH47509">
        <v>0</v>
      </c>
      <c r="AI47509">
        <v>0</v>
      </c>
      <c r="AJ47509">
        <v>0</v>
      </c>
      <c r="AK47509">
        <v>0</v>
      </c>
      <c r="AL47509">
        <v>0</v>
      </c>
      <c r="AM47509">
        <v>0</v>
      </c>
    </row>
    <row r="47510" spans="1:39" x14ac:dyDescent="0.45">
      <c r="A47510" t="s">
        <v>173735</v>
      </c>
      <c r="B47510" t="s">
        <v>173736</v>
      </c>
      <c r="C47510" t="s">
        <v>173737</v>
      </c>
      <c r="D47510" t="s">
        <v>173738</v>
      </c>
      <c r="E47510" t="s">
        <v>25570</v>
      </c>
      <c r="F47510" t="s">
        <v>24036</v>
      </c>
      <c r="G47510" t="s">
        <v>57</v>
      </c>
      <c r="H47510" t="s">
        <v>46</v>
      </c>
      <c r="I47510" t="s">
        <v>8279</v>
      </c>
      <c r="J47510" t="s">
        <v>22558</v>
      </c>
      <c r="K47510" t="s">
        <v>22558</v>
      </c>
      <c r="L47510">
        <v>2</v>
      </c>
      <c r="M47510" s="1">
        <v>39934</v>
      </c>
      <c r="N47510" s="2">
        <v>39934</v>
      </c>
      <c r="O47510" t="s">
        <v>269</v>
      </c>
      <c r="P47510">
        <v>2009</v>
      </c>
      <c r="Q47510" s="1">
        <v>40422</v>
      </c>
      <c r="R47510" s="1">
        <v>40631</v>
      </c>
      <c r="S47510">
        <v>0</v>
      </c>
      <c r="T47510">
        <v>500000</v>
      </c>
      <c r="U47510">
        <v>0</v>
      </c>
      <c r="V47510">
        <v>0</v>
      </c>
      <c r="W47510">
        <v>0</v>
      </c>
      <c r="X47510">
        <v>230000</v>
      </c>
      <c r="Y47510">
        <v>0</v>
      </c>
      <c r="Z47510">
        <v>0</v>
      </c>
      <c r="AA47510">
        <v>0</v>
      </c>
      <c r="AB47510">
        <v>0</v>
      </c>
      <c r="AC47510">
        <v>0</v>
      </c>
      <c r="AD47510">
        <v>0</v>
      </c>
      <c r="AE47510">
        <v>0</v>
      </c>
      <c r="AF47510">
        <v>0</v>
      </c>
      <c r="AG47510">
        <v>0</v>
      </c>
      <c r="AH47510">
        <v>0</v>
      </c>
      <c r="AI47510">
        <v>0</v>
      </c>
      <c r="AJ47510">
        <v>0</v>
      </c>
      <c r="AK47510">
        <v>0</v>
      </c>
      <c r="AL47510">
        <v>0</v>
      </c>
      <c r="AM47510">
        <v>0</v>
      </c>
    </row>
    <row r="47511" spans="1:39" x14ac:dyDescent="0.45">
      <c r="A47511" t="s">
        <v>173739</v>
      </c>
      <c r="B47511" t="s">
        <v>173740</v>
      </c>
      <c r="D47511" t="s">
        <v>7030</v>
      </c>
      <c r="E47511" t="s">
        <v>3017</v>
      </c>
      <c r="F47511" s="3">
        <v>30000</v>
      </c>
      <c r="G47511" t="s">
        <v>57</v>
      </c>
      <c r="L47511">
        <v>1</v>
      </c>
      <c r="Q47511" s="1">
        <v>41940</v>
      </c>
      <c r="R47511" s="1">
        <v>41940</v>
      </c>
      <c r="S47511">
        <v>30000</v>
      </c>
      <c r="T47511">
        <v>0</v>
      </c>
      <c r="U47511">
        <v>0</v>
      </c>
      <c r="V47511">
        <v>0</v>
      </c>
      <c r="W47511">
        <v>0</v>
      </c>
      <c r="X47511">
        <v>0</v>
      </c>
      <c r="Y47511">
        <v>0</v>
      </c>
      <c r="Z47511">
        <v>0</v>
      </c>
      <c r="AA47511">
        <v>0</v>
      </c>
      <c r="AB47511">
        <v>0</v>
      </c>
      <c r="AC47511">
        <v>0</v>
      </c>
      <c r="AD47511">
        <v>0</v>
      </c>
      <c r="AE47511">
        <v>0</v>
      </c>
      <c r="AF47511">
        <v>0</v>
      </c>
      <c r="AG47511">
        <v>0</v>
      </c>
      <c r="AH47511">
        <v>0</v>
      </c>
      <c r="AI47511">
        <v>0</v>
      </c>
      <c r="AJ47511">
        <v>0</v>
      </c>
      <c r="AK47511">
        <v>0</v>
      </c>
      <c r="AL47511">
        <v>0</v>
      </c>
      <c r="AM47511">
        <v>0</v>
      </c>
    </row>
    <row r="47512" spans="1:39" x14ac:dyDescent="0.45">
      <c r="A47512" t="s">
        <v>173741</v>
      </c>
      <c r="B47512" t="s">
        <v>173742</v>
      </c>
      <c r="C47512" t="s">
        <v>173743</v>
      </c>
      <c r="D47512" t="s">
        <v>173744</v>
      </c>
      <c r="E47512" t="s">
        <v>38445</v>
      </c>
      <c r="F47512" t="s">
        <v>4765</v>
      </c>
      <c r="H47512" t="s">
        <v>46</v>
      </c>
      <c r="I47512" t="s">
        <v>58</v>
      </c>
      <c r="J47512" t="s">
        <v>198</v>
      </c>
      <c r="K47512" t="s">
        <v>2747</v>
      </c>
      <c r="L47512">
        <v>2</v>
      </c>
      <c r="M47512" s="1">
        <v>40422</v>
      </c>
      <c r="N47512" s="2">
        <v>40422</v>
      </c>
      <c r="O47512" t="s">
        <v>200</v>
      </c>
      <c r="P47512">
        <v>2010</v>
      </c>
      <c r="Q47512" s="1">
        <v>40669</v>
      </c>
      <c r="R47512" s="1">
        <v>40909</v>
      </c>
      <c r="S47512">
        <v>2000000</v>
      </c>
      <c r="T47512">
        <v>0</v>
      </c>
      <c r="U47512">
        <v>0</v>
      </c>
      <c r="V47512">
        <v>0</v>
      </c>
      <c r="W47512">
        <v>1800000</v>
      </c>
      <c r="X47512">
        <v>0</v>
      </c>
      <c r="Y47512">
        <v>0</v>
      </c>
      <c r="Z47512">
        <v>0</v>
      </c>
      <c r="AA47512">
        <v>0</v>
      </c>
      <c r="AB47512">
        <v>0</v>
      </c>
      <c r="AC47512">
        <v>0</v>
      </c>
      <c r="AD47512">
        <v>0</v>
      </c>
      <c r="AE47512">
        <v>0</v>
      </c>
      <c r="AF47512">
        <v>0</v>
      </c>
      <c r="AG47512">
        <v>0</v>
      </c>
      <c r="AH47512">
        <v>0</v>
      </c>
      <c r="AI47512">
        <v>0</v>
      </c>
      <c r="AJ47512">
        <v>0</v>
      </c>
      <c r="AK47512">
        <v>0</v>
      </c>
      <c r="AL47512">
        <v>0</v>
      </c>
      <c r="AM47512">
        <v>0</v>
      </c>
    </row>
    <row r="47513" spans="1:39" x14ac:dyDescent="0.45">
      <c r="A47513" t="s">
        <v>173745</v>
      </c>
      <c r="B47513" t="s">
        <v>173746</v>
      </c>
      <c r="C47513" t="s">
        <v>173747</v>
      </c>
      <c r="D47513" t="s">
        <v>173748</v>
      </c>
      <c r="E47513" t="s">
        <v>3956</v>
      </c>
      <c r="F47513" t="s">
        <v>2329</v>
      </c>
      <c r="G47513" t="s">
        <v>57</v>
      </c>
      <c r="H47513" t="s">
        <v>715</v>
      </c>
      <c r="J47513" t="s">
        <v>716</v>
      </c>
      <c r="K47513" t="s">
        <v>21613</v>
      </c>
      <c r="L47513">
        <v>1</v>
      </c>
      <c r="M47513" s="1">
        <v>40909</v>
      </c>
      <c r="N47513" s="2">
        <v>40909</v>
      </c>
      <c r="O47513" t="s">
        <v>132</v>
      </c>
      <c r="P47513">
        <v>2012</v>
      </c>
      <c r="Q47513" s="1">
        <v>41640</v>
      </c>
      <c r="R47513" s="1">
        <v>41640</v>
      </c>
      <c r="S47513">
        <v>0</v>
      </c>
      <c r="T47513">
        <v>0</v>
      </c>
      <c r="U47513">
        <v>0</v>
      </c>
      <c r="V47513">
        <v>0</v>
      </c>
      <c r="W47513">
        <v>0</v>
      </c>
      <c r="X47513">
        <v>0</v>
      </c>
      <c r="Y47513">
        <v>900000</v>
      </c>
      <c r="Z47513">
        <v>0</v>
      </c>
      <c r="AA47513">
        <v>0</v>
      </c>
      <c r="AB47513">
        <v>0</v>
      </c>
      <c r="AC47513">
        <v>0</v>
      </c>
      <c r="AD47513">
        <v>0</v>
      </c>
      <c r="AE47513">
        <v>0</v>
      </c>
      <c r="AF47513">
        <v>0</v>
      </c>
      <c r="AG47513">
        <v>0</v>
      </c>
      <c r="AH47513">
        <v>0</v>
      </c>
      <c r="AI47513">
        <v>0</v>
      </c>
      <c r="AJ47513">
        <v>0</v>
      </c>
      <c r="AK47513">
        <v>0</v>
      </c>
      <c r="AL47513">
        <v>0</v>
      </c>
      <c r="AM47513">
        <v>0</v>
      </c>
    </row>
    <row r="47514" spans="1:39" x14ac:dyDescent="0.45">
      <c r="A47514" t="s">
        <v>173749</v>
      </c>
      <c r="B47514" t="s">
        <v>173750</v>
      </c>
      <c r="C47514" t="s">
        <v>173751</v>
      </c>
      <c r="D47514" t="s">
        <v>12432</v>
      </c>
      <c r="E47514" t="s">
        <v>3017</v>
      </c>
      <c r="F47514" s="3">
        <v>41250</v>
      </c>
      <c r="G47514" t="s">
        <v>57</v>
      </c>
      <c r="L47514">
        <v>1</v>
      </c>
      <c r="Q47514" s="1">
        <v>41821</v>
      </c>
      <c r="R47514" s="1">
        <v>41821</v>
      </c>
      <c r="S47514">
        <v>41250</v>
      </c>
      <c r="T47514">
        <v>0</v>
      </c>
      <c r="U47514">
        <v>0</v>
      </c>
      <c r="V47514">
        <v>0</v>
      </c>
      <c r="W47514">
        <v>0</v>
      </c>
      <c r="X47514">
        <v>0</v>
      </c>
      <c r="Y47514">
        <v>0</v>
      </c>
      <c r="Z47514">
        <v>0</v>
      </c>
      <c r="AA47514">
        <v>0</v>
      </c>
      <c r="AB47514">
        <v>0</v>
      </c>
      <c r="AC47514">
        <v>0</v>
      </c>
      <c r="AD47514">
        <v>0</v>
      </c>
      <c r="AE47514">
        <v>0</v>
      </c>
      <c r="AF47514">
        <v>0</v>
      </c>
      <c r="AG47514">
        <v>0</v>
      </c>
      <c r="AH47514">
        <v>0</v>
      </c>
      <c r="AI47514">
        <v>0</v>
      </c>
      <c r="AJ47514">
        <v>0</v>
      </c>
      <c r="AK47514">
        <v>0</v>
      </c>
      <c r="AL47514">
        <v>0</v>
      </c>
      <c r="AM47514">
        <v>0</v>
      </c>
    </row>
    <row r="47515" spans="1:39" x14ac:dyDescent="0.45">
      <c r="A47515" t="s">
        <v>173752</v>
      </c>
      <c r="B47515" t="s">
        <v>173753</v>
      </c>
      <c r="C47515" t="s">
        <v>173754</v>
      </c>
      <c r="D47515" t="s">
        <v>173755</v>
      </c>
      <c r="E47515" t="s">
        <v>14369</v>
      </c>
      <c r="F47515" t="s">
        <v>757</v>
      </c>
      <c r="G47515" t="s">
        <v>57</v>
      </c>
      <c r="H47515" t="s">
        <v>503</v>
      </c>
      <c r="J47515" t="s">
        <v>504</v>
      </c>
      <c r="K47515" t="s">
        <v>504</v>
      </c>
      <c r="L47515">
        <v>1</v>
      </c>
      <c r="M47515" s="1">
        <v>39356</v>
      </c>
      <c r="N47515" s="2">
        <v>39356</v>
      </c>
      <c r="O47515" t="s">
        <v>1428</v>
      </c>
      <c r="P47515">
        <v>2007</v>
      </c>
      <c r="Q47515" s="1">
        <v>39447</v>
      </c>
      <c r="R47515" s="1">
        <v>39447</v>
      </c>
      <c r="S47515">
        <v>0</v>
      </c>
      <c r="T47515">
        <v>0</v>
      </c>
      <c r="U47515">
        <v>0</v>
      </c>
      <c r="V47515">
        <v>0</v>
      </c>
      <c r="W47515">
        <v>0</v>
      </c>
      <c r="X47515">
        <v>0</v>
      </c>
      <c r="Y47515">
        <v>600000</v>
      </c>
      <c r="Z47515">
        <v>0</v>
      </c>
      <c r="AA47515">
        <v>0</v>
      </c>
      <c r="AB47515">
        <v>0</v>
      </c>
      <c r="AC47515">
        <v>0</v>
      </c>
      <c r="AD47515">
        <v>0</v>
      </c>
      <c r="AE47515">
        <v>0</v>
      </c>
      <c r="AF47515">
        <v>0</v>
      </c>
      <c r="AG47515">
        <v>0</v>
      </c>
      <c r="AH47515">
        <v>0</v>
      </c>
      <c r="AI47515">
        <v>0</v>
      </c>
      <c r="AJ47515">
        <v>0</v>
      </c>
      <c r="AK47515">
        <v>0</v>
      </c>
      <c r="AL47515">
        <v>0</v>
      </c>
      <c r="AM47515">
        <v>0</v>
      </c>
    </row>
    <row r="47516" spans="1:39" x14ac:dyDescent="0.45">
      <c r="A47516" t="s">
        <v>173756</v>
      </c>
      <c r="B47516" t="s">
        <v>173757</v>
      </c>
      <c r="C47516" t="s">
        <v>173758</v>
      </c>
      <c r="D47516" t="s">
        <v>461</v>
      </c>
      <c r="E47516" t="s">
        <v>462</v>
      </c>
      <c r="F47516" s="3">
        <v>5000</v>
      </c>
      <c r="G47516" t="s">
        <v>57</v>
      </c>
      <c r="L47516">
        <v>1</v>
      </c>
      <c r="M47516" s="1">
        <v>40210</v>
      </c>
      <c r="N47516" s="2">
        <v>40210</v>
      </c>
      <c r="O47516" t="s">
        <v>118</v>
      </c>
      <c r="P47516">
        <v>2010</v>
      </c>
      <c r="Q47516" s="1">
        <v>40429</v>
      </c>
      <c r="R47516" s="1">
        <v>40429</v>
      </c>
      <c r="S47516">
        <v>0</v>
      </c>
      <c r="T47516">
        <v>0</v>
      </c>
      <c r="U47516">
        <v>0</v>
      </c>
      <c r="V47516">
        <v>0</v>
      </c>
      <c r="W47516">
        <v>0</v>
      </c>
      <c r="X47516">
        <v>0</v>
      </c>
      <c r="Y47516">
        <v>0</v>
      </c>
      <c r="Z47516">
        <v>5000</v>
      </c>
      <c r="AA47516">
        <v>0</v>
      </c>
      <c r="AB47516">
        <v>0</v>
      </c>
      <c r="AC47516">
        <v>0</v>
      </c>
      <c r="AD47516">
        <v>0</v>
      </c>
      <c r="AE47516">
        <v>0</v>
      </c>
      <c r="AF47516">
        <v>0</v>
      </c>
      <c r="AG47516">
        <v>0</v>
      </c>
      <c r="AH47516">
        <v>0</v>
      </c>
      <c r="AI47516">
        <v>0</v>
      </c>
      <c r="AJ47516">
        <v>0</v>
      </c>
      <c r="AK47516">
        <v>0</v>
      </c>
      <c r="AL47516">
        <v>0</v>
      </c>
      <c r="AM47516">
        <v>0</v>
      </c>
    </row>
    <row r="47517" spans="1:39" x14ac:dyDescent="0.45">
      <c r="A47517" t="s">
        <v>173759</v>
      </c>
      <c r="B47517" t="s">
        <v>173760</v>
      </c>
      <c r="C47517" t="s">
        <v>173761</v>
      </c>
      <c r="D47517" t="s">
        <v>1334</v>
      </c>
      <c r="E47517" t="s">
        <v>1335</v>
      </c>
      <c r="F47517" t="s">
        <v>282</v>
      </c>
      <c r="G47517" t="s">
        <v>57</v>
      </c>
      <c r="L47517">
        <v>1</v>
      </c>
      <c r="Q47517" s="1">
        <v>41829</v>
      </c>
      <c r="R47517" s="1">
        <v>41829</v>
      </c>
      <c r="S47517">
        <v>0</v>
      </c>
      <c r="T47517">
        <v>100000</v>
      </c>
      <c r="U47517">
        <v>0</v>
      </c>
      <c r="V47517">
        <v>0</v>
      </c>
      <c r="W47517">
        <v>0</v>
      </c>
      <c r="X47517">
        <v>0</v>
      </c>
      <c r="Y47517">
        <v>0</v>
      </c>
      <c r="Z47517">
        <v>0</v>
      </c>
      <c r="AA47517">
        <v>0</v>
      </c>
      <c r="AB47517">
        <v>0</v>
      </c>
      <c r="AC47517">
        <v>0</v>
      </c>
      <c r="AD47517">
        <v>0</v>
      </c>
      <c r="AE47517">
        <v>0</v>
      </c>
      <c r="AF47517">
        <v>0</v>
      </c>
      <c r="AG47517">
        <v>0</v>
      </c>
      <c r="AH47517">
        <v>0</v>
      </c>
      <c r="AI47517">
        <v>0</v>
      </c>
      <c r="AJ47517">
        <v>0</v>
      </c>
      <c r="AK47517">
        <v>0</v>
      </c>
      <c r="AL47517">
        <v>0</v>
      </c>
      <c r="AM47517">
        <v>0</v>
      </c>
    </row>
    <row r="47518" spans="1:39" x14ac:dyDescent="0.45">
      <c r="A47518" t="s">
        <v>173762</v>
      </c>
      <c r="B47518" t="s">
        <v>173763</v>
      </c>
      <c r="C47518" t="s">
        <v>173764</v>
      </c>
      <c r="D47518" t="s">
        <v>88</v>
      </c>
      <c r="E47518" t="s">
        <v>89</v>
      </c>
      <c r="F47518" t="s">
        <v>234</v>
      </c>
      <c r="G47518" t="s">
        <v>57</v>
      </c>
      <c r="H47518" t="s">
        <v>46</v>
      </c>
      <c r="I47518" t="s">
        <v>58</v>
      </c>
      <c r="J47518" t="s">
        <v>198</v>
      </c>
      <c r="K47518" t="s">
        <v>731</v>
      </c>
      <c r="L47518">
        <v>3</v>
      </c>
      <c r="M47518" s="1">
        <v>41064</v>
      </c>
      <c r="N47518" s="2">
        <v>41061</v>
      </c>
      <c r="O47518" t="s">
        <v>50</v>
      </c>
      <c r="P47518">
        <v>2012</v>
      </c>
      <c r="Q47518" s="1">
        <v>41555</v>
      </c>
      <c r="R47518" s="1">
        <v>41794</v>
      </c>
      <c r="S47518">
        <v>0</v>
      </c>
      <c r="T47518">
        <v>4500000</v>
      </c>
      <c r="U47518">
        <v>0</v>
      </c>
      <c r="V47518">
        <v>0</v>
      </c>
      <c r="W47518">
        <v>0</v>
      </c>
      <c r="X47518">
        <v>0</v>
      </c>
      <c r="Y47518">
        <v>0</v>
      </c>
      <c r="Z47518">
        <v>0</v>
      </c>
      <c r="AA47518">
        <v>0</v>
      </c>
      <c r="AB47518">
        <v>0</v>
      </c>
      <c r="AC47518">
        <v>0</v>
      </c>
      <c r="AD47518">
        <v>0</v>
      </c>
      <c r="AE47518">
        <v>0</v>
      </c>
      <c r="AF47518">
        <v>4500000</v>
      </c>
      <c r="AG47518">
        <v>0</v>
      </c>
      <c r="AH47518">
        <v>0</v>
      </c>
      <c r="AI47518">
        <v>0</v>
      </c>
      <c r="AJ47518">
        <v>0</v>
      </c>
      <c r="AK47518">
        <v>0</v>
      </c>
      <c r="AL47518">
        <v>0</v>
      </c>
      <c r="AM47518">
        <v>0</v>
      </c>
    </row>
    <row r="47519" spans="1:39" x14ac:dyDescent="0.45">
      <c r="A47519" t="s">
        <v>173765</v>
      </c>
      <c r="B47519" t="s">
        <v>173766</v>
      </c>
      <c r="C47519" t="s">
        <v>173767</v>
      </c>
      <c r="D47519" t="s">
        <v>1343</v>
      </c>
      <c r="E47519" t="s">
        <v>1344</v>
      </c>
      <c r="F47519" t="s">
        <v>1047</v>
      </c>
      <c r="G47519" t="s">
        <v>101</v>
      </c>
      <c r="H47519" t="s">
        <v>715</v>
      </c>
      <c r="J47519" t="s">
        <v>4260</v>
      </c>
      <c r="K47519" t="s">
        <v>30717</v>
      </c>
      <c r="L47519">
        <v>1</v>
      </c>
      <c r="M47519" s="1">
        <v>36526</v>
      </c>
      <c r="N47519" s="2">
        <v>36526</v>
      </c>
      <c r="O47519" t="s">
        <v>255</v>
      </c>
      <c r="P47519">
        <v>2000</v>
      </c>
      <c r="Q47519" s="1">
        <v>38487</v>
      </c>
      <c r="R47519" s="1">
        <v>38487</v>
      </c>
      <c r="S47519">
        <v>0</v>
      </c>
      <c r="T47519">
        <v>5000000</v>
      </c>
      <c r="U47519">
        <v>0</v>
      </c>
      <c r="V47519">
        <v>0</v>
      </c>
      <c r="W47519">
        <v>0</v>
      </c>
      <c r="X47519">
        <v>0</v>
      </c>
      <c r="Y47519">
        <v>0</v>
      </c>
      <c r="Z47519">
        <v>0</v>
      </c>
      <c r="AA47519">
        <v>0</v>
      </c>
      <c r="AB47519">
        <v>0</v>
      </c>
      <c r="AC47519">
        <v>0</v>
      </c>
      <c r="AD47519">
        <v>0</v>
      </c>
      <c r="AE47519">
        <v>0</v>
      </c>
      <c r="AF47519">
        <v>0</v>
      </c>
      <c r="AG47519">
        <v>5000000</v>
      </c>
      <c r="AH47519">
        <v>0</v>
      </c>
      <c r="AI47519">
        <v>0</v>
      </c>
      <c r="AJ47519">
        <v>0</v>
      </c>
      <c r="AK47519">
        <v>0</v>
      </c>
      <c r="AL47519">
        <v>0</v>
      </c>
      <c r="AM47519">
        <v>0</v>
      </c>
    </row>
    <row r="47520" spans="1:39" x14ac:dyDescent="0.45">
      <c r="A47520" t="s">
        <v>173768</v>
      </c>
      <c r="B47520" t="s">
        <v>173769</v>
      </c>
      <c r="C47520" t="s">
        <v>173770</v>
      </c>
      <c r="D47520" t="s">
        <v>173771</v>
      </c>
      <c r="E47520" t="s">
        <v>363</v>
      </c>
      <c r="F47520" t="s">
        <v>714</v>
      </c>
      <c r="G47520" t="s">
        <v>57</v>
      </c>
      <c r="H47520" t="s">
        <v>46</v>
      </c>
      <c r="I47520" t="s">
        <v>2759</v>
      </c>
      <c r="J47520" t="s">
        <v>2760</v>
      </c>
      <c r="K47520" t="s">
        <v>3031</v>
      </c>
      <c r="L47520">
        <v>1</v>
      </c>
      <c r="M47520" s="1">
        <v>40179</v>
      </c>
      <c r="N47520" s="2">
        <v>40179</v>
      </c>
      <c r="O47520" t="s">
        <v>118</v>
      </c>
      <c r="P47520">
        <v>2010</v>
      </c>
      <c r="Q47520" s="1">
        <v>41030</v>
      </c>
      <c r="R47520" s="1">
        <v>41030</v>
      </c>
      <c r="S47520">
        <v>250000</v>
      </c>
      <c r="T47520">
        <v>0</v>
      </c>
      <c r="U47520">
        <v>0</v>
      </c>
      <c r="V47520">
        <v>0</v>
      </c>
      <c r="W47520">
        <v>0</v>
      </c>
      <c r="X47520">
        <v>0</v>
      </c>
      <c r="Y47520">
        <v>0</v>
      </c>
      <c r="Z47520">
        <v>0</v>
      </c>
      <c r="AA47520">
        <v>0</v>
      </c>
      <c r="AB47520">
        <v>0</v>
      </c>
      <c r="AC47520">
        <v>0</v>
      </c>
      <c r="AD47520">
        <v>0</v>
      </c>
      <c r="AE47520">
        <v>0</v>
      </c>
      <c r="AF47520">
        <v>0</v>
      </c>
      <c r="AG47520">
        <v>0</v>
      </c>
      <c r="AH47520">
        <v>0</v>
      </c>
      <c r="AI47520">
        <v>0</v>
      </c>
      <c r="AJ47520">
        <v>0</v>
      </c>
      <c r="AK47520">
        <v>0</v>
      </c>
      <c r="AL47520">
        <v>0</v>
      </c>
      <c r="AM47520">
        <v>0</v>
      </c>
    </row>
    <row r="47521" spans="1:39" x14ac:dyDescent="0.45">
      <c r="A47521" t="s">
        <v>173772</v>
      </c>
      <c r="B47521" t="s">
        <v>173773</v>
      </c>
      <c r="C47521" t="s">
        <v>173774</v>
      </c>
      <c r="D47521" t="s">
        <v>154</v>
      </c>
      <c r="E47521" t="s">
        <v>155</v>
      </c>
      <c r="F47521" t="s">
        <v>56</v>
      </c>
      <c r="G47521" t="s">
        <v>57</v>
      </c>
      <c r="H47521" t="s">
        <v>46</v>
      </c>
      <c r="I47521" t="s">
        <v>3181</v>
      </c>
      <c r="J47521" t="s">
        <v>7183</v>
      </c>
      <c r="K47521" t="s">
        <v>7183</v>
      </c>
      <c r="L47521">
        <v>1</v>
      </c>
      <c r="M47521" s="1">
        <v>41395</v>
      </c>
      <c r="N47521" s="2">
        <v>41395</v>
      </c>
      <c r="O47521" t="s">
        <v>439</v>
      </c>
      <c r="P47521">
        <v>2013</v>
      </c>
      <c r="Q47521" s="1">
        <v>41669</v>
      </c>
      <c r="R47521" s="1">
        <v>41669</v>
      </c>
      <c r="S47521">
        <v>0</v>
      </c>
      <c r="T47521">
        <v>0</v>
      </c>
      <c r="U47521">
        <v>4000000</v>
      </c>
      <c r="V47521">
        <v>0</v>
      </c>
      <c r="W47521">
        <v>0</v>
      </c>
      <c r="X47521">
        <v>0</v>
      </c>
      <c r="Y47521">
        <v>0</v>
      </c>
      <c r="Z47521">
        <v>0</v>
      </c>
      <c r="AA47521">
        <v>0</v>
      </c>
      <c r="AB47521">
        <v>0</v>
      </c>
      <c r="AC47521">
        <v>0</v>
      </c>
      <c r="AD47521">
        <v>0</v>
      </c>
      <c r="AE47521">
        <v>0</v>
      </c>
      <c r="AF47521">
        <v>0</v>
      </c>
      <c r="AG47521">
        <v>0</v>
      </c>
      <c r="AH47521">
        <v>0</v>
      </c>
      <c r="AI47521">
        <v>0</v>
      </c>
      <c r="AJ47521">
        <v>0</v>
      </c>
      <c r="AK47521">
        <v>0</v>
      </c>
      <c r="AL47521">
        <v>0</v>
      </c>
      <c r="AM47521">
        <v>0</v>
      </c>
    </row>
    <row r="47522" spans="1:39" x14ac:dyDescent="0.45">
      <c r="A47522" t="s">
        <v>173775</v>
      </c>
      <c r="B47522" t="s">
        <v>173776</v>
      </c>
      <c r="C47522" t="s">
        <v>173777</v>
      </c>
      <c r="D47522" t="s">
        <v>22102</v>
      </c>
      <c r="E47522" t="s">
        <v>3956</v>
      </c>
      <c r="F47522" t="s">
        <v>114</v>
      </c>
      <c r="G47522" t="s">
        <v>57</v>
      </c>
      <c r="L47522">
        <v>1</v>
      </c>
      <c r="M47522" s="1">
        <v>40179</v>
      </c>
      <c r="N47522" s="2">
        <v>40179</v>
      </c>
      <c r="O47522" t="s">
        <v>118</v>
      </c>
      <c r="P47522">
        <v>2010</v>
      </c>
      <c r="Q47522" s="1">
        <v>41625</v>
      </c>
      <c r="R47522" s="1">
        <v>41625</v>
      </c>
      <c r="S47522">
        <v>0</v>
      </c>
      <c r="T47522">
        <v>0</v>
      </c>
      <c r="U47522">
        <v>0</v>
      </c>
      <c r="V47522">
        <v>0</v>
      </c>
      <c r="W47522">
        <v>0</v>
      </c>
      <c r="X47522">
        <v>0</v>
      </c>
      <c r="Y47522">
        <v>0</v>
      </c>
      <c r="Z47522">
        <v>0</v>
      </c>
      <c r="AA47522">
        <v>0</v>
      </c>
      <c r="AB47522">
        <v>0</v>
      </c>
      <c r="AC47522">
        <v>0</v>
      </c>
      <c r="AD47522">
        <v>0</v>
      </c>
      <c r="AE47522">
        <v>0</v>
      </c>
      <c r="AF47522">
        <v>0</v>
      </c>
      <c r="AG47522">
        <v>0</v>
      </c>
      <c r="AH47522">
        <v>0</v>
      </c>
      <c r="AI47522">
        <v>0</v>
      </c>
      <c r="AJ47522">
        <v>0</v>
      </c>
      <c r="AK47522">
        <v>0</v>
      </c>
      <c r="AL47522">
        <v>0</v>
      </c>
      <c r="AM47522">
        <v>0</v>
      </c>
    </row>
    <row r="47523" spans="1:39" x14ac:dyDescent="0.45">
      <c r="A47523" t="s">
        <v>173778</v>
      </c>
      <c r="B47523" t="s">
        <v>173779</v>
      </c>
      <c r="C47523" t="s">
        <v>173780</v>
      </c>
      <c r="F47523" t="s">
        <v>114</v>
      </c>
      <c r="G47523" t="s">
        <v>57</v>
      </c>
      <c r="H47523" t="s">
        <v>46</v>
      </c>
      <c r="I47523" t="s">
        <v>821</v>
      </c>
      <c r="J47523" t="s">
        <v>822</v>
      </c>
      <c r="K47523" t="s">
        <v>822</v>
      </c>
      <c r="L47523">
        <v>1</v>
      </c>
      <c r="M47523" s="1">
        <v>40009</v>
      </c>
      <c r="N47523" s="2">
        <v>39995</v>
      </c>
      <c r="O47523" t="s">
        <v>285</v>
      </c>
      <c r="P47523">
        <v>2009</v>
      </c>
      <c r="Q47523" s="1">
        <v>41112</v>
      </c>
      <c r="R47523" s="1">
        <v>41112</v>
      </c>
      <c r="S47523">
        <v>0</v>
      </c>
      <c r="T47523">
        <v>0</v>
      </c>
      <c r="U47523">
        <v>0</v>
      </c>
      <c r="V47523">
        <v>0</v>
      </c>
      <c r="W47523">
        <v>0</v>
      </c>
      <c r="X47523">
        <v>0</v>
      </c>
      <c r="Y47523">
        <v>0</v>
      </c>
      <c r="Z47523">
        <v>0</v>
      </c>
      <c r="AA47523">
        <v>0</v>
      </c>
      <c r="AB47523">
        <v>0</v>
      </c>
      <c r="AC47523">
        <v>0</v>
      </c>
      <c r="AD47523">
        <v>0</v>
      </c>
      <c r="AE47523">
        <v>0</v>
      </c>
      <c r="AF47523">
        <v>0</v>
      </c>
      <c r="AG47523">
        <v>0</v>
      </c>
      <c r="AH47523">
        <v>0</v>
      </c>
      <c r="AI47523">
        <v>0</v>
      </c>
      <c r="AJ47523">
        <v>0</v>
      </c>
      <c r="AK47523">
        <v>0</v>
      </c>
      <c r="AL47523">
        <v>0</v>
      </c>
      <c r="AM47523">
        <v>0</v>
      </c>
    </row>
    <row r="47524" spans="1:39" x14ac:dyDescent="0.45">
      <c r="A47524" t="s">
        <v>173781</v>
      </c>
      <c r="B47524" t="s">
        <v>173782</v>
      </c>
      <c r="C47524" t="s">
        <v>173783</v>
      </c>
      <c r="D47524" t="s">
        <v>173784</v>
      </c>
      <c r="E47524" t="s">
        <v>75884</v>
      </c>
      <c r="F47524" t="s">
        <v>173785</v>
      </c>
      <c r="G47524" t="s">
        <v>57</v>
      </c>
      <c r="H47524" t="s">
        <v>655</v>
      </c>
      <c r="J47524" t="s">
        <v>1470</v>
      </c>
      <c r="K47524" t="s">
        <v>1470</v>
      </c>
      <c r="L47524">
        <v>1</v>
      </c>
      <c r="M47524" s="1">
        <v>39448</v>
      </c>
      <c r="N47524" s="2">
        <v>39448</v>
      </c>
      <c r="O47524" t="s">
        <v>181</v>
      </c>
      <c r="P47524">
        <v>2008</v>
      </c>
      <c r="Q47524" s="1">
        <v>41781</v>
      </c>
      <c r="R47524" s="1">
        <v>41781</v>
      </c>
      <c r="S47524">
        <v>0</v>
      </c>
      <c r="T47524">
        <v>6846548</v>
      </c>
      <c r="U47524">
        <v>0</v>
      </c>
      <c r="V47524">
        <v>0</v>
      </c>
      <c r="W47524">
        <v>0</v>
      </c>
      <c r="X47524">
        <v>0</v>
      </c>
      <c r="Y47524">
        <v>0</v>
      </c>
      <c r="Z47524">
        <v>0</v>
      </c>
      <c r="AA47524">
        <v>0</v>
      </c>
      <c r="AB47524">
        <v>0</v>
      </c>
      <c r="AC47524">
        <v>0</v>
      </c>
      <c r="AD47524">
        <v>0</v>
      </c>
      <c r="AE47524">
        <v>0</v>
      </c>
      <c r="AF47524">
        <v>6846548</v>
      </c>
      <c r="AG47524">
        <v>0</v>
      </c>
      <c r="AH47524">
        <v>0</v>
      </c>
      <c r="AI47524">
        <v>0</v>
      </c>
      <c r="AJ47524">
        <v>0</v>
      </c>
      <c r="AK47524">
        <v>0</v>
      </c>
      <c r="AL47524">
        <v>0</v>
      </c>
      <c r="AM47524">
        <v>0</v>
      </c>
    </row>
    <row r="47525" spans="1:39" x14ac:dyDescent="0.45">
      <c r="A47525" t="s">
        <v>173786</v>
      </c>
      <c r="B47525" t="s">
        <v>173787</v>
      </c>
      <c r="C47525" t="s">
        <v>173788</v>
      </c>
      <c r="D47525" t="s">
        <v>173789</v>
      </c>
      <c r="E47525" t="s">
        <v>559</v>
      </c>
      <c r="F47525" s="3">
        <v>5000</v>
      </c>
      <c r="G47525" t="s">
        <v>57</v>
      </c>
      <c r="H47525" t="s">
        <v>46</v>
      </c>
      <c r="I47525" t="s">
        <v>148</v>
      </c>
      <c r="J47525" t="s">
        <v>149</v>
      </c>
      <c r="K47525" t="s">
        <v>15443</v>
      </c>
      <c r="L47525">
        <v>1</v>
      </c>
      <c r="M47525" s="1">
        <v>41275</v>
      </c>
      <c r="N47525" s="2">
        <v>41275</v>
      </c>
      <c r="O47525" t="s">
        <v>164</v>
      </c>
      <c r="P47525">
        <v>2013</v>
      </c>
      <c r="Q47525" s="1">
        <v>41456</v>
      </c>
      <c r="R47525" s="1">
        <v>41456</v>
      </c>
      <c r="S47525">
        <v>5000</v>
      </c>
      <c r="T47525">
        <v>0</v>
      </c>
      <c r="U47525">
        <v>0</v>
      </c>
      <c r="V47525">
        <v>0</v>
      </c>
      <c r="W47525">
        <v>0</v>
      </c>
      <c r="X47525">
        <v>0</v>
      </c>
      <c r="Y47525">
        <v>0</v>
      </c>
      <c r="Z47525">
        <v>0</v>
      </c>
      <c r="AA47525">
        <v>0</v>
      </c>
      <c r="AB47525">
        <v>0</v>
      </c>
      <c r="AC47525">
        <v>0</v>
      </c>
      <c r="AD47525">
        <v>0</v>
      </c>
      <c r="AE47525">
        <v>0</v>
      </c>
      <c r="AF47525">
        <v>0</v>
      </c>
      <c r="AG47525">
        <v>0</v>
      </c>
      <c r="AH47525">
        <v>0</v>
      </c>
      <c r="AI47525">
        <v>0</v>
      </c>
      <c r="AJ47525">
        <v>0</v>
      </c>
      <c r="AK47525">
        <v>0</v>
      </c>
      <c r="AL47525">
        <v>0</v>
      </c>
      <c r="AM47525">
        <v>0</v>
      </c>
    </row>
    <row r="47526" spans="1:39" x14ac:dyDescent="0.45">
      <c r="A47526" t="s">
        <v>173790</v>
      </c>
      <c r="B47526" t="s">
        <v>173791</v>
      </c>
      <c r="C47526" t="s">
        <v>173792</v>
      </c>
      <c r="D47526" t="s">
        <v>1038</v>
      </c>
      <c r="E47526" t="s">
        <v>1039</v>
      </c>
      <c r="F47526" t="s">
        <v>2770</v>
      </c>
      <c r="G47526" t="s">
        <v>57</v>
      </c>
      <c r="H47526" t="s">
        <v>46</v>
      </c>
      <c r="I47526" t="s">
        <v>299</v>
      </c>
      <c r="J47526" t="s">
        <v>300</v>
      </c>
      <c r="K47526" t="s">
        <v>300</v>
      </c>
      <c r="L47526">
        <v>2</v>
      </c>
      <c r="M47526" s="1">
        <v>40544</v>
      </c>
      <c r="N47526" s="2">
        <v>40544</v>
      </c>
      <c r="O47526" t="s">
        <v>528</v>
      </c>
      <c r="P47526">
        <v>2011</v>
      </c>
      <c r="Q47526" s="1">
        <v>41478</v>
      </c>
      <c r="R47526" s="1">
        <v>41814</v>
      </c>
      <c r="S47526">
        <v>3000000</v>
      </c>
      <c r="T47526">
        <v>6000000</v>
      </c>
      <c r="U47526">
        <v>0</v>
      </c>
      <c r="V47526">
        <v>0</v>
      </c>
      <c r="W47526">
        <v>0</v>
      </c>
      <c r="X47526">
        <v>0</v>
      </c>
      <c r="Y47526">
        <v>0</v>
      </c>
      <c r="Z47526">
        <v>0</v>
      </c>
      <c r="AA47526">
        <v>0</v>
      </c>
      <c r="AB47526">
        <v>0</v>
      </c>
      <c r="AC47526">
        <v>0</v>
      </c>
      <c r="AD47526">
        <v>0</v>
      </c>
      <c r="AE47526">
        <v>0</v>
      </c>
      <c r="AF47526">
        <v>0</v>
      </c>
      <c r="AG47526">
        <v>0</v>
      </c>
      <c r="AH47526">
        <v>0</v>
      </c>
      <c r="AI47526">
        <v>0</v>
      </c>
      <c r="AJ47526">
        <v>0</v>
      </c>
      <c r="AK47526">
        <v>0</v>
      </c>
      <c r="AL47526">
        <v>0</v>
      </c>
      <c r="AM47526">
        <v>0</v>
      </c>
    </row>
    <row r="47527" spans="1:39" x14ac:dyDescent="0.45">
      <c r="A47527" t="s">
        <v>173793</v>
      </c>
      <c r="B47527" t="s">
        <v>173794</v>
      </c>
      <c r="C47527" t="s">
        <v>173795</v>
      </c>
      <c r="D47527" t="s">
        <v>558</v>
      </c>
      <c r="E47527" t="s">
        <v>559</v>
      </c>
      <c r="F47527" t="s">
        <v>173796</v>
      </c>
      <c r="G47527" t="s">
        <v>57</v>
      </c>
      <c r="H47527" t="s">
        <v>260</v>
      </c>
      <c r="I47527" t="s">
        <v>261</v>
      </c>
      <c r="J47527" t="s">
        <v>262</v>
      </c>
      <c r="K47527" t="s">
        <v>262</v>
      </c>
      <c r="L47527">
        <v>3</v>
      </c>
      <c r="M47527" s="1">
        <v>39448</v>
      </c>
      <c r="N47527" s="2">
        <v>39448</v>
      </c>
      <c r="O47527" t="s">
        <v>181</v>
      </c>
      <c r="P47527">
        <v>2008</v>
      </c>
      <c r="Q47527" s="1">
        <v>41011</v>
      </c>
      <c r="R47527" s="1">
        <v>41870</v>
      </c>
      <c r="S47527">
        <v>200000</v>
      </c>
      <c r="T47527">
        <v>0</v>
      </c>
      <c r="U47527">
        <v>0</v>
      </c>
      <c r="V47527">
        <v>0</v>
      </c>
      <c r="W47527">
        <v>0</v>
      </c>
      <c r="X47527">
        <v>613366</v>
      </c>
      <c r="Y47527">
        <v>0</v>
      </c>
      <c r="Z47527">
        <v>0</v>
      </c>
      <c r="AA47527">
        <v>0</v>
      </c>
      <c r="AB47527">
        <v>0</v>
      </c>
      <c r="AC47527">
        <v>0</v>
      </c>
      <c r="AD47527">
        <v>0</v>
      </c>
      <c r="AE47527">
        <v>0</v>
      </c>
      <c r="AF47527">
        <v>0</v>
      </c>
      <c r="AG47527">
        <v>0</v>
      </c>
      <c r="AH47527">
        <v>0</v>
      </c>
      <c r="AI47527">
        <v>0</v>
      </c>
      <c r="AJ47527">
        <v>0</v>
      </c>
      <c r="AK47527">
        <v>0</v>
      </c>
      <c r="AL47527">
        <v>0</v>
      </c>
      <c r="AM47527">
        <v>0</v>
      </c>
    </row>
    <row r="47528" spans="1:39" x14ac:dyDescent="0.45">
      <c r="A47528" t="s">
        <v>173797</v>
      </c>
      <c r="B47528" t="s">
        <v>173798</v>
      </c>
      <c r="C47528" t="s">
        <v>173799</v>
      </c>
      <c r="D47528" t="s">
        <v>54</v>
      </c>
      <c r="E47528" t="s">
        <v>55</v>
      </c>
      <c r="F47528" t="s">
        <v>173800</v>
      </c>
      <c r="G47528" t="s">
        <v>57</v>
      </c>
      <c r="H47528" t="s">
        <v>46</v>
      </c>
      <c r="I47528" t="s">
        <v>47</v>
      </c>
      <c r="J47528" t="s">
        <v>48</v>
      </c>
      <c r="K47528" t="s">
        <v>49</v>
      </c>
      <c r="L47528">
        <v>4</v>
      </c>
      <c r="M47528" s="1">
        <v>40179</v>
      </c>
      <c r="N47528" s="2">
        <v>40179</v>
      </c>
      <c r="O47528" t="s">
        <v>118</v>
      </c>
      <c r="P47528">
        <v>2010</v>
      </c>
      <c r="Q47528" s="1">
        <v>40330</v>
      </c>
      <c r="R47528" s="1">
        <v>41114</v>
      </c>
      <c r="S47528">
        <v>0</v>
      </c>
      <c r="T47528">
        <v>19300000</v>
      </c>
      <c r="U47528">
        <v>0</v>
      </c>
      <c r="V47528">
        <v>0</v>
      </c>
      <c r="W47528">
        <v>0</v>
      </c>
      <c r="X47528">
        <v>0</v>
      </c>
      <c r="Y47528">
        <v>0</v>
      </c>
      <c r="Z47528">
        <v>0</v>
      </c>
      <c r="AA47528">
        <v>1160000</v>
      </c>
      <c r="AB47528">
        <v>0</v>
      </c>
      <c r="AC47528">
        <v>0</v>
      </c>
      <c r="AD47528">
        <v>0</v>
      </c>
      <c r="AE47528">
        <v>0</v>
      </c>
      <c r="AF47528">
        <v>2400000</v>
      </c>
      <c r="AG47528">
        <v>4900000</v>
      </c>
      <c r="AH47528">
        <v>12000000</v>
      </c>
      <c r="AI47528">
        <v>0</v>
      </c>
      <c r="AJ47528">
        <v>0</v>
      </c>
      <c r="AK47528">
        <v>0</v>
      </c>
      <c r="AL47528">
        <v>0</v>
      </c>
      <c r="AM47528">
        <v>0</v>
      </c>
    </row>
    <row r="47529" spans="1:39" x14ac:dyDescent="0.45">
      <c r="A47529" t="s">
        <v>173801</v>
      </c>
      <c r="B47529" t="s">
        <v>173802</v>
      </c>
      <c r="C47529" t="s">
        <v>173803</v>
      </c>
      <c r="D47529" t="s">
        <v>107</v>
      </c>
      <c r="E47529" t="s">
        <v>108</v>
      </c>
      <c r="F47529" t="s">
        <v>173804</v>
      </c>
      <c r="G47529" t="s">
        <v>57</v>
      </c>
      <c r="L47529">
        <v>2</v>
      </c>
      <c r="M47529" s="1">
        <v>39541</v>
      </c>
      <c r="N47529" s="2">
        <v>39539</v>
      </c>
      <c r="O47529" t="s">
        <v>520</v>
      </c>
      <c r="P47529">
        <v>2008</v>
      </c>
      <c r="Q47529" s="1">
        <v>39995</v>
      </c>
      <c r="R47529" s="1">
        <v>39995</v>
      </c>
      <c r="S47529">
        <v>28192</v>
      </c>
      <c r="T47529">
        <v>0</v>
      </c>
      <c r="U47529">
        <v>0</v>
      </c>
      <c r="V47529">
        <v>0</v>
      </c>
      <c r="W47529">
        <v>0</v>
      </c>
      <c r="X47529">
        <v>0</v>
      </c>
      <c r="Y47529">
        <v>140960</v>
      </c>
      <c r="Z47529">
        <v>0</v>
      </c>
      <c r="AA47529">
        <v>0</v>
      </c>
      <c r="AB47529">
        <v>0</v>
      </c>
      <c r="AC47529">
        <v>0</v>
      </c>
      <c r="AD47529">
        <v>0</v>
      </c>
      <c r="AE47529">
        <v>0</v>
      </c>
      <c r="AF47529">
        <v>0</v>
      </c>
      <c r="AG47529">
        <v>0</v>
      </c>
      <c r="AH47529">
        <v>0</v>
      </c>
      <c r="AI47529">
        <v>0</v>
      </c>
      <c r="AJ47529">
        <v>0</v>
      </c>
      <c r="AK47529">
        <v>0</v>
      </c>
      <c r="AL47529">
        <v>0</v>
      </c>
      <c r="AM47529">
        <v>0</v>
      </c>
    </row>
    <row r="47530" spans="1:39" x14ac:dyDescent="0.45">
      <c r="A47530" t="s">
        <v>173805</v>
      </c>
      <c r="B47530" t="s">
        <v>173806</v>
      </c>
      <c r="C47530" t="s">
        <v>173807</v>
      </c>
      <c r="D47530" t="s">
        <v>107</v>
      </c>
      <c r="E47530" t="s">
        <v>108</v>
      </c>
      <c r="F47530" s="3">
        <v>32400</v>
      </c>
      <c r="G47530" t="s">
        <v>57</v>
      </c>
      <c r="L47530">
        <v>1</v>
      </c>
      <c r="Q47530" s="1">
        <v>40913</v>
      </c>
      <c r="R47530" s="1">
        <v>40913</v>
      </c>
      <c r="S47530">
        <v>32400</v>
      </c>
      <c r="T47530">
        <v>0</v>
      </c>
      <c r="U47530">
        <v>0</v>
      </c>
      <c r="V47530">
        <v>0</v>
      </c>
      <c r="W47530">
        <v>0</v>
      </c>
      <c r="X47530">
        <v>0</v>
      </c>
      <c r="Y47530">
        <v>0</v>
      </c>
      <c r="Z47530">
        <v>0</v>
      </c>
      <c r="AA47530">
        <v>0</v>
      </c>
      <c r="AB47530">
        <v>0</v>
      </c>
      <c r="AC47530">
        <v>0</v>
      </c>
      <c r="AD47530">
        <v>0</v>
      </c>
      <c r="AE47530">
        <v>0</v>
      </c>
      <c r="AF47530">
        <v>0</v>
      </c>
      <c r="AG47530">
        <v>0</v>
      </c>
      <c r="AH47530">
        <v>0</v>
      </c>
      <c r="AI47530">
        <v>0</v>
      </c>
      <c r="AJ47530">
        <v>0</v>
      </c>
      <c r="AK47530">
        <v>0</v>
      </c>
      <c r="AL47530">
        <v>0</v>
      </c>
      <c r="AM47530">
        <v>0</v>
      </c>
    </row>
    <row r="47531" spans="1:39" x14ac:dyDescent="0.45">
      <c r="A47531" t="s">
        <v>173808</v>
      </c>
      <c r="B47531" t="s">
        <v>173809</v>
      </c>
      <c r="C47531" t="s">
        <v>173810</v>
      </c>
      <c r="D47531" t="s">
        <v>173811</v>
      </c>
      <c r="E47531" t="s">
        <v>24147</v>
      </c>
      <c r="F47531" t="s">
        <v>282</v>
      </c>
      <c r="G47531" t="s">
        <v>57</v>
      </c>
      <c r="H47531" t="s">
        <v>214</v>
      </c>
      <c r="J47531" t="s">
        <v>7757</v>
      </c>
      <c r="K47531" t="s">
        <v>7757</v>
      </c>
      <c r="L47531">
        <v>1</v>
      </c>
      <c r="M47531" s="1">
        <v>41426</v>
      </c>
      <c r="N47531" s="2">
        <v>41426</v>
      </c>
      <c r="O47531" t="s">
        <v>439</v>
      </c>
      <c r="P47531">
        <v>2013</v>
      </c>
      <c r="Q47531" s="1">
        <v>41699</v>
      </c>
      <c r="R47531" s="1">
        <v>41699</v>
      </c>
      <c r="S47531">
        <v>100000</v>
      </c>
      <c r="T47531">
        <v>0</v>
      </c>
      <c r="U47531">
        <v>0</v>
      </c>
      <c r="V47531">
        <v>0</v>
      </c>
      <c r="W47531">
        <v>0</v>
      </c>
      <c r="X47531">
        <v>0</v>
      </c>
      <c r="Y47531">
        <v>0</v>
      </c>
      <c r="Z47531">
        <v>0</v>
      </c>
      <c r="AA47531">
        <v>0</v>
      </c>
      <c r="AB47531">
        <v>0</v>
      </c>
      <c r="AC47531">
        <v>0</v>
      </c>
      <c r="AD47531">
        <v>0</v>
      </c>
      <c r="AE47531">
        <v>0</v>
      </c>
      <c r="AF47531">
        <v>0</v>
      </c>
      <c r="AG47531">
        <v>0</v>
      </c>
      <c r="AH47531">
        <v>0</v>
      </c>
      <c r="AI47531">
        <v>0</v>
      </c>
      <c r="AJ47531">
        <v>0</v>
      </c>
      <c r="AK47531">
        <v>0</v>
      </c>
      <c r="AL47531">
        <v>0</v>
      </c>
      <c r="AM47531">
        <v>0</v>
      </c>
    </row>
    <row r="47532" spans="1:39" x14ac:dyDescent="0.45">
      <c r="A47532" t="s">
        <v>173812</v>
      </c>
      <c r="B47532" t="s">
        <v>173813</v>
      </c>
      <c r="C47532" t="s">
        <v>173814</v>
      </c>
      <c r="F47532" t="s">
        <v>83216</v>
      </c>
      <c r="G47532" t="s">
        <v>57</v>
      </c>
      <c r="H47532" t="s">
        <v>1146</v>
      </c>
      <c r="J47532" t="s">
        <v>1549</v>
      </c>
      <c r="K47532" t="s">
        <v>10340</v>
      </c>
      <c r="L47532">
        <v>1</v>
      </c>
      <c r="Q47532" s="1">
        <v>41640</v>
      </c>
      <c r="R47532" s="1">
        <v>41640</v>
      </c>
      <c r="S47532">
        <v>224482</v>
      </c>
      <c r="T47532">
        <v>0</v>
      </c>
      <c r="U47532">
        <v>0</v>
      </c>
      <c r="V47532">
        <v>0</v>
      </c>
      <c r="W47532">
        <v>0</v>
      </c>
      <c r="X47532">
        <v>0</v>
      </c>
      <c r="Y47532">
        <v>0</v>
      </c>
      <c r="Z47532">
        <v>0</v>
      </c>
      <c r="AA47532">
        <v>0</v>
      </c>
      <c r="AB47532">
        <v>0</v>
      </c>
      <c r="AC47532">
        <v>0</v>
      </c>
      <c r="AD47532">
        <v>0</v>
      </c>
      <c r="AE47532">
        <v>0</v>
      </c>
      <c r="AF47532">
        <v>0</v>
      </c>
      <c r="AG47532">
        <v>0</v>
      </c>
      <c r="AH47532">
        <v>0</v>
      </c>
      <c r="AI47532">
        <v>0</v>
      </c>
      <c r="AJ47532">
        <v>0</v>
      </c>
      <c r="AK47532">
        <v>0</v>
      </c>
      <c r="AL47532">
        <v>0</v>
      </c>
      <c r="AM47532">
        <v>0</v>
      </c>
    </row>
    <row r="47533" spans="1:39" x14ac:dyDescent="0.45">
      <c r="A47533" t="s">
        <v>173815</v>
      </c>
      <c r="B47533" t="s">
        <v>173816</v>
      </c>
      <c r="D47533" t="s">
        <v>98</v>
      </c>
      <c r="E47533" t="s">
        <v>99</v>
      </c>
      <c r="F47533" t="s">
        <v>114</v>
      </c>
      <c r="G47533" t="s">
        <v>57</v>
      </c>
      <c r="H47533" t="s">
        <v>46</v>
      </c>
      <c r="I47533" t="s">
        <v>81</v>
      </c>
      <c r="J47533" t="s">
        <v>3389</v>
      </c>
      <c r="K47533" t="s">
        <v>3389</v>
      </c>
      <c r="L47533">
        <v>1</v>
      </c>
      <c r="M47533" s="1">
        <v>41609</v>
      </c>
      <c r="N47533" s="2">
        <v>41609</v>
      </c>
      <c r="O47533" t="s">
        <v>157</v>
      </c>
      <c r="P47533">
        <v>2013</v>
      </c>
      <c r="Q47533" s="1">
        <v>41639</v>
      </c>
      <c r="R47533" s="1">
        <v>41639</v>
      </c>
      <c r="S47533">
        <v>0</v>
      </c>
      <c r="T47533">
        <v>0</v>
      </c>
      <c r="U47533">
        <v>0</v>
      </c>
      <c r="V47533">
        <v>0</v>
      </c>
      <c r="W47533">
        <v>0</v>
      </c>
      <c r="X47533">
        <v>0</v>
      </c>
      <c r="Y47533">
        <v>0</v>
      </c>
      <c r="Z47533">
        <v>0</v>
      </c>
      <c r="AA47533">
        <v>0</v>
      </c>
      <c r="AB47533">
        <v>0</v>
      </c>
      <c r="AC47533">
        <v>0</v>
      </c>
      <c r="AD47533">
        <v>0</v>
      </c>
      <c r="AE47533">
        <v>0</v>
      </c>
      <c r="AF47533">
        <v>0</v>
      </c>
      <c r="AG47533">
        <v>0</v>
      </c>
      <c r="AH47533">
        <v>0</v>
      </c>
      <c r="AI47533">
        <v>0</v>
      </c>
      <c r="AJ47533">
        <v>0</v>
      </c>
      <c r="AK47533">
        <v>0</v>
      </c>
      <c r="AL47533">
        <v>0</v>
      </c>
      <c r="AM47533">
        <v>0</v>
      </c>
    </row>
    <row r="47534" spans="1:39" x14ac:dyDescent="0.45">
      <c r="A47534" t="s">
        <v>173817</v>
      </c>
      <c r="B47534" t="s">
        <v>173818</v>
      </c>
      <c r="C47534" t="s">
        <v>173819</v>
      </c>
      <c r="D47534" t="s">
        <v>173820</v>
      </c>
      <c r="E47534" t="s">
        <v>4213</v>
      </c>
      <c r="F47534" t="s">
        <v>401</v>
      </c>
      <c r="G47534" t="s">
        <v>57</v>
      </c>
      <c r="H47534" t="s">
        <v>214</v>
      </c>
      <c r="J47534" t="s">
        <v>215</v>
      </c>
      <c r="K47534" t="s">
        <v>215</v>
      </c>
      <c r="L47534">
        <v>1</v>
      </c>
      <c r="M47534" s="1">
        <v>41000</v>
      </c>
      <c r="N47534" s="2">
        <v>41000</v>
      </c>
      <c r="O47534" t="s">
        <v>50</v>
      </c>
      <c r="P47534">
        <v>2012</v>
      </c>
      <c r="Q47534" s="1">
        <v>41645</v>
      </c>
      <c r="R47534" s="1">
        <v>41645</v>
      </c>
      <c r="S47534">
        <v>700000</v>
      </c>
      <c r="T47534">
        <v>0</v>
      </c>
      <c r="U47534">
        <v>0</v>
      </c>
      <c r="V47534">
        <v>0</v>
      </c>
      <c r="W47534">
        <v>0</v>
      </c>
      <c r="X47534">
        <v>0</v>
      </c>
      <c r="Y47534">
        <v>0</v>
      </c>
      <c r="Z47534">
        <v>0</v>
      </c>
      <c r="AA47534">
        <v>0</v>
      </c>
      <c r="AB47534">
        <v>0</v>
      </c>
      <c r="AC47534">
        <v>0</v>
      </c>
      <c r="AD47534">
        <v>0</v>
      </c>
      <c r="AE47534">
        <v>0</v>
      </c>
      <c r="AF47534">
        <v>0</v>
      </c>
      <c r="AG47534">
        <v>0</v>
      </c>
      <c r="AH47534">
        <v>0</v>
      </c>
      <c r="AI47534">
        <v>0</v>
      </c>
      <c r="AJ47534">
        <v>0</v>
      </c>
      <c r="AK47534">
        <v>0</v>
      </c>
      <c r="AL47534">
        <v>0</v>
      </c>
      <c r="AM47534">
        <v>0</v>
      </c>
    </row>
    <row r="47535" spans="1:39" x14ac:dyDescent="0.45">
      <c r="A47535" t="s">
        <v>173821</v>
      </c>
      <c r="B47535" t="s">
        <v>173822</v>
      </c>
      <c r="C47535" t="s">
        <v>173823</v>
      </c>
      <c r="D47535" t="s">
        <v>2167</v>
      </c>
      <c r="E47535" t="s">
        <v>5351</v>
      </c>
      <c r="F47535" t="s">
        <v>187</v>
      </c>
      <c r="G47535" t="s">
        <v>57</v>
      </c>
      <c r="H47535" t="s">
        <v>1414</v>
      </c>
      <c r="J47535" t="s">
        <v>1415</v>
      </c>
      <c r="K47535" t="s">
        <v>1415</v>
      </c>
      <c r="L47535">
        <v>3</v>
      </c>
      <c r="M47535" s="1">
        <v>40630</v>
      </c>
      <c r="N47535" s="2">
        <v>40603</v>
      </c>
      <c r="O47535" t="s">
        <v>528</v>
      </c>
      <c r="P47535">
        <v>2011</v>
      </c>
      <c r="Q47535" s="1">
        <v>40645</v>
      </c>
      <c r="R47535" s="1">
        <v>41389</v>
      </c>
      <c r="S47535">
        <v>0</v>
      </c>
      <c r="T47535">
        <v>500000</v>
      </c>
      <c r="U47535">
        <v>0</v>
      </c>
      <c r="V47535">
        <v>0</v>
      </c>
      <c r="W47535">
        <v>0</v>
      </c>
      <c r="X47535">
        <v>0</v>
      </c>
      <c r="Y47535">
        <v>0</v>
      </c>
      <c r="Z47535">
        <v>0</v>
      </c>
      <c r="AA47535">
        <v>0</v>
      </c>
      <c r="AB47535">
        <v>0</v>
      </c>
      <c r="AC47535">
        <v>0</v>
      </c>
      <c r="AD47535">
        <v>0</v>
      </c>
      <c r="AE47535">
        <v>0</v>
      </c>
      <c r="AF47535">
        <v>500000</v>
      </c>
      <c r="AG47535">
        <v>0</v>
      </c>
      <c r="AH47535">
        <v>0</v>
      </c>
      <c r="AI47535">
        <v>0</v>
      </c>
      <c r="AJ47535">
        <v>0</v>
      </c>
      <c r="AK47535">
        <v>0</v>
      </c>
      <c r="AL47535">
        <v>0</v>
      </c>
      <c r="AM47535">
        <v>0</v>
      </c>
    </row>
    <row r="47536" spans="1:39" x14ac:dyDescent="0.45">
      <c r="A47536" t="s">
        <v>173824</v>
      </c>
      <c r="B47536" t="s">
        <v>173825</v>
      </c>
      <c r="C47536" t="s">
        <v>173826</v>
      </c>
      <c r="D47536" t="s">
        <v>54</v>
      </c>
      <c r="E47536" t="s">
        <v>55</v>
      </c>
      <c r="F47536" t="s">
        <v>114</v>
      </c>
      <c r="G47536" t="s">
        <v>57</v>
      </c>
      <c r="L47536">
        <v>1</v>
      </c>
      <c r="Q47536" s="1">
        <v>39387</v>
      </c>
      <c r="R47536" s="1">
        <v>39387</v>
      </c>
      <c r="S47536">
        <v>0</v>
      </c>
      <c r="T47536">
        <v>0</v>
      </c>
      <c r="U47536">
        <v>0</v>
      </c>
      <c r="V47536">
        <v>0</v>
      </c>
      <c r="W47536">
        <v>0</v>
      </c>
      <c r="X47536">
        <v>0</v>
      </c>
      <c r="Y47536">
        <v>0</v>
      </c>
      <c r="Z47536">
        <v>0</v>
      </c>
      <c r="AA47536">
        <v>0</v>
      </c>
      <c r="AB47536">
        <v>0</v>
      </c>
      <c r="AC47536">
        <v>0</v>
      </c>
      <c r="AD47536">
        <v>0</v>
      </c>
      <c r="AE47536">
        <v>0</v>
      </c>
      <c r="AF47536">
        <v>0</v>
      </c>
      <c r="AG47536">
        <v>0</v>
      </c>
      <c r="AH47536">
        <v>0</v>
      </c>
      <c r="AI47536">
        <v>0</v>
      </c>
      <c r="AJ47536">
        <v>0</v>
      </c>
      <c r="AK47536">
        <v>0</v>
      </c>
      <c r="AL47536">
        <v>0</v>
      </c>
      <c r="AM47536">
        <v>0</v>
      </c>
    </row>
    <row r="47537" spans="1:39" x14ac:dyDescent="0.45">
      <c r="A47537" t="s">
        <v>173827</v>
      </c>
      <c r="B47537" t="s">
        <v>173828</v>
      </c>
      <c r="C47537" t="s">
        <v>173829</v>
      </c>
      <c r="D47537" t="s">
        <v>173830</v>
      </c>
      <c r="E47537" t="s">
        <v>1344</v>
      </c>
      <c r="F47537" t="s">
        <v>90</v>
      </c>
      <c r="G47537" t="s">
        <v>101</v>
      </c>
      <c r="H47537" t="s">
        <v>46</v>
      </c>
      <c r="I47537" t="s">
        <v>178</v>
      </c>
      <c r="J47537" t="s">
        <v>179</v>
      </c>
      <c r="K47537" t="s">
        <v>39406</v>
      </c>
      <c r="L47537">
        <v>1</v>
      </c>
      <c r="M47537" s="1">
        <v>39448</v>
      </c>
      <c r="N47537" s="2">
        <v>39448</v>
      </c>
      <c r="O47537" t="s">
        <v>181</v>
      </c>
      <c r="P47537">
        <v>2008</v>
      </c>
      <c r="Q47537" s="1">
        <v>39583</v>
      </c>
      <c r="R47537" s="1">
        <v>39583</v>
      </c>
      <c r="S47537">
        <v>0</v>
      </c>
      <c r="T47537">
        <v>7000000</v>
      </c>
      <c r="U47537">
        <v>0</v>
      </c>
      <c r="V47537">
        <v>0</v>
      </c>
      <c r="W47537">
        <v>0</v>
      </c>
      <c r="X47537">
        <v>0</v>
      </c>
      <c r="Y47537">
        <v>0</v>
      </c>
      <c r="Z47537">
        <v>0</v>
      </c>
      <c r="AA47537">
        <v>0</v>
      </c>
      <c r="AB47537">
        <v>0</v>
      </c>
      <c r="AC47537">
        <v>0</v>
      </c>
      <c r="AD47537">
        <v>0</v>
      </c>
      <c r="AE47537">
        <v>0</v>
      </c>
      <c r="AF47537">
        <v>7000000</v>
      </c>
      <c r="AG47537">
        <v>0</v>
      </c>
      <c r="AH47537">
        <v>0</v>
      </c>
      <c r="AI47537">
        <v>0</v>
      </c>
      <c r="AJ47537">
        <v>0</v>
      </c>
      <c r="AK47537">
        <v>0</v>
      </c>
      <c r="AL47537">
        <v>0</v>
      </c>
      <c r="AM47537">
        <v>0</v>
      </c>
    </row>
    <row r="47538" spans="1:39" x14ac:dyDescent="0.45">
      <c r="A47538" t="s">
        <v>173831</v>
      </c>
      <c r="B47538" t="s">
        <v>173832</v>
      </c>
      <c r="C47538" t="s">
        <v>173833</v>
      </c>
      <c r="D47538" t="s">
        <v>755</v>
      </c>
      <c r="E47538" t="s">
        <v>756</v>
      </c>
      <c r="F47538" t="s">
        <v>64215</v>
      </c>
      <c r="G47538" t="s">
        <v>57</v>
      </c>
      <c r="H47538" t="s">
        <v>46</v>
      </c>
      <c r="I47538" t="s">
        <v>47</v>
      </c>
      <c r="J47538" t="s">
        <v>781</v>
      </c>
      <c r="K47538" t="s">
        <v>87611</v>
      </c>
      <c r="L47538">
        <v>1</v>
      </c>
      <c r="M47538" s="1">
        <v>39448</v>
      </c>
      <c r="N47538" s="2">
        <v>39448</v>
      </c>
      <c r="O47538" t="s">
        <v>181</v>
      </c>
      <c r="P47538">
        <v>2008</v>
      </c>
      <c r="Q47538" s="1">
        <v>40812</v>
      </c>
      <c r="R47538" s="1">
        <v>40812</v>
      </c>
      <c r="S47538">
        <v>0</v>
      </c>
      <c r="T47538">
        <v>0</v>
      </c>
      <c r="U47538">
        <v>0</v>
      </c>
      <c r="V47538">
        <v>0</v>
      </c>
      <c r="W47538">
        <v>0</v>
      </c>
      <c r="X47538">
        <v>1090000</v>
      </c>
      <c r="Y47538">
        <v>0</v>
      </c>
      <c r="Z47538">
        <v>0</v>
      </c>
      <c r="AA47538">
        <v>0</v>
      </c>
      <c r="AB47538">
        <v>0</v>
      </c>
      <c r="AC47538">
        <v>0</v>
      </c>
      <c r="AD47538">
        <v>0</v>
      </c>
      <c r="AE47538">
        <v>0</v>
      </c>
      <c r="AF47538">
        <v>0</v>
      </c>
      <c r="AG47538">
        <v>0</v>
      </c>
      <c r="AH47538">
        <v>0</v>
      </c>
      <c r="AI47538">
        <v>0</v>
      </c>
      <c r="AJ47538">
        <v>0</v>
      </c>
      <c r="AK47538">
        <v>0</v>
      </c>
      <c r="AL47538">
        <v>0</v>
      </c>
      <c r="AM47538">
        <v>0</v>
      </c>
    </row>
    <row r="47539" spans="1:39" x14ac:dyDescent="0.45">
      <c r="A47539" t="s">
        <v>173834</v>
      </c>
      <c r="B47539" t="s">
        <v>173835</v>
      </c>
      <c r="C47539" t="s">
        <v>173836</v>
      </c>
      <c r="D47539" t="s">
        <v>127</v>
      </c>
      <c r="E47539" t="s">
        <v>128</v>
      </c>
      <c r="F47539" t="s">
        <v>98462</v>
      </c>
      <c r="G47539" t="s">
        <v>57</v>
      </c>
      <c r="H47539" t="s">
        <v>664</v>
      </c>
      <c r="J47539" t="s">
        <v>19666</v>
      </c>
      <c r="K47539" t="s">
        <v>19666</v>
      </c>
      <c r="L47539">
        <v>1</v>
      </c>
      <c r="M47539" s="1">
        <v>41275</v>
      </c>
      <c r="N47539" s="2">
        <v>41275</v>
      </c>
      <c r="O47539" t="s">
        <v>164</v>
      </c>
      <c r="P47539">
        <v>2013</v>
      </c>
      <c r="Q47539" s="1">
        <v>41726</v>
      </c>
      <c r="R47539" s="1">
        <v>41726</v>
      </c>
      <c r="S47539">
        <v>964950</v>
      </c>
      <c r="T47539">
        <v>0</v>
      </c>
      <c r="U47539">
        <v>0</v>
      </c>
      <c r="V47539">
        <v>0</v>
      </c>
      <c r="W47539">
        <v>0</v>
      </c>
      <c r="X47539">
        <v>0</v>
      </c>
      <c r="Y47539">
        <v>0</v>
      </c>
      <c r="Z47539">
        <v>0</v>
      </c>
      <c r="AA47539">
        <v>0</v>
      </c>
      <c r="AB47539">
        <v>0</v>
      </c>
      <c r="AC47539">
        <v>0</v>
      </c>
      <c r="AD47539">
        <v>0</v>
      </c>
      <c r="AE47539">
        <v>0</v>
      </c>
      <c r="AF47539">
        <v>0</v>
      </c>
      <c r="AG47539">
        <v>0</v>
      </c>
      <c r="AH47539">
        <v>0</v>
      </c>
      <c r="AI47539">
        <v>0</v>
      </c>
      <c r="AJ47539">
        <v>0</v>
      </c>
      <c r="AK47539">
        <v>0</v>
      </c>
      <c r="AL47539">
        <v>0</v>
      </c>
      <c r="AM47539">
        <v>0</v>
      </c>
    </row>
    <row r="47540" spans="1:39" x14ac:dyDescent="0.45">
      <c r="A47540" t="s">
        <v>173837</v>
      </c>
      <c r="B47540" t="s">
        <v>173838</v>
      </c>
      <c r="C47540" t="s">
        <v>173839</v>
      </c>
      <c r="D47540" t="s">
        <v>173840</v>
      </c>
      <c r="E47540" t="s">
        <v>43</v>
      </c>
      <c r="F47540" t="s">
        <v>4639</v>
      </c>
      <c r="G47540" t="s">
        <v>57</v>
      </c>
      <c r="H47540" t="s">
        <v>46</v>
      </c>
      <c r="I47540" t="s">
        <v>47</v>
      </c>
      <c r="J47540" t="s">
        <v>48</v>
      </c>
      <c r="K47540" t="s">
        <v>49</v>
      </c>
      <c r="L47540">
        <v>2</v>
      </c>
      <c r="M47540" s="1">
        <v>40817</v>
      </c>
      <c r="N47540" s="2">
        <v>40817</v>
      </c>
      <c r="O47540" t="s">
        <v>94</v>
      </c>
      <c r="P47540">
        <v>2011</v>
      </c>
      <c r="Q47540" s="1">
        <v>40725</v>
      </c>
      <c r="R47540" s="1">
        <v>41065</v>
      </c>
      <c r="S47540">
        <v>100000</v>
      </c>
      <c r="T47540">
        <v>2300000</v>
      </c>
      <c r="U47540">
        <v>0</v>
      </c>
      <c r="V47540">
        <v>0</v>
      </c>
      <c r="W47540">
        <v>0</v>
      </c>
      <c r="X47540">
        <v>0</v>
      </c>
      <c r="Y47540">
        <v>0</v>
      </c>
      <c r="Z47540">
        <v>0</v>
      </c>
      <c r="AA47540">
        <v>0</v>
      </c>
      <c r="AB47540">
        <v>0</v>
      </c>
      <c r="AC47540">
        <v>0</v>
      </c>
      <c r="AD47540">
        <v>0</v>
      </c>
      <c r="AE47540">
        <v>0</v>
      </c>
      <c r="AF47540">
        <v>2300000</v>
      </c>
      <c r="AG47540">
        <v>0</v>
      </c>
      <c r="AH47540">
        <v>0</v>
      </c>
      <c r="AI47540">
        <v>0</v>
      </c>
      <c r="AJ47540">
        <v>0</v>
      </c>
      <c r="AK47540">
        <v>0</v>
      </c>
      <c r="AL47540">
        <v>0</v>
      </c>
      <c r="AM47540">
        <v>0</v>
      </c>
    </row>
    <row r="47541" spans="1:39" x14ac:dyDescent="0.45">
      <c r="A47541" t="s">
        <v>173841</v>
      </c>
      <c r="B47541" t="s">
        <v>173842</v>
      </c>
      <c r="C47541" t="s">
        <v>173843</v>
      </c>
      <c r="D47541" t="s">
        <v>83770</v>
      </c>
      <c r="E47541" t="s">
        <v>686</v>
      </c>
      <c r="F47541" t="s">
        <v>3021</v>
      </c>
      <c r="G47541" t="s">
        <v>57</v>
      </c>
      <c r="H47541" t="s">
        <v>46</v>
      </c>
      <c r="I47541" t="s">
        <v>58</v>
      </c>
      <c r="J47541" t="s">
        <v>198</v>
      </c>
      <c r="K47541" t="s">
        <v>199</v>
      </c>
      <c r="L47541">
        <v>3</v>
      </c>
      <c r="M47541" s="1">
        <v>40179</v>
      </c>
      <c r="N47541" s="2">
        <v>40179</v>
      </c>
      <c r="O47541" t="s">
        <v>118</v>
      </c>
      <c r="P47541">
        <v>2010</v>
      </c>
      <c r="Q47541" s="1">
        <v>40437</v>
      </c>
      <c r="R47541" s="1">
        <v>41395</v>
      </c>
      <c r="S47541">
        <v>0</v>
      </c>
      <c r="T47541">
        <v>23000000</v>
      </c>
      <c r="U47541">
        <v>0</v>
      </c>
      <c r="V47541">
        <v>0</v>
      </c>
      <c r="W47541">
        <v>0</v>
      </c>
      <c r="X47541">
        <v>0</v>
      </c>
      <c r="Y47541">
        <v>0</v>
      </c>
      <c r="Z47541">
        <v>0</v>
      </c>
      <c r="AA47541">
        <v>0</v>
      </c>
      <c r="AB47541">
        <v>0</v>
      </c>
      <c r="AC47541">
        <v>0</v>
      </c>
      <c r="AD47541">
        <v>0</v>
      </c>
      <c r="AE47541">
        <v>0</v>
      </c>
      <c r="AF47541">
        <v>5000000</v>
      </c>
      <c r="AG47541">
        <v>18000000</v>
      </c>
      <c r="AH47541">
        <v>0</v>
      </c>
      <c r="AI47541">
        <v>0</v>
      </c>
      <c r="AJ47541">
        <v>0</v>
      </c>
      <c r="AK47541">
        <v>0</v>
      </c>
      <c r="AL47541">
        <v>0</v>
      </c>
      <c r="AM47541">
        <v>0</v>
      </c>
    </row>
    <row r="47542" spans="1:39" x14ac:dyDescent="0.45">
      <c r="A47542" t="s">
        <v>173844</v>
      </c>
      <c r="B47542" t="s">
        <v>173845</v>
      </c>
      <c r="C47542" t="s">
        <v>173846</v>
      </c>
      <c r="D47542" t="s">
        <v>57558</v>
      </c>
      <c r="E47542" t="s">
        <v>108</v>
      </c>
      <c r="F47542" t="s">
        <v>109</v>
      </c>
      <c r="G47542" t="s">
        <v>45</v>
      </c>
      <c r="L47542">
        <v>1</v>
      </c>
      <c r="M47542" s="1">
        <v>39448</v>
      </c>
      <c r="N47542" s="2">
        <v>39448</v>
      </c>
      <c r="O47542" t="s">
        <v>181</v>
      </c>
      <c r="P47542">
        <v>2008</v>
      </c>
      <c r="Q47542" s="1">
        <v>40288</v>
      </c>
      <c r="R47542" s="1">
        <v>40288</v>
      </c>
      <c r="S47542">
        <v>0</v>
      </c>
      <c r="T47542">
        <v>2000000</v>
      </c>
      <c r="U47542">
        <v>0</v>
      </c>
      <c r="V47542">
        <v>0</v>
      </c>
      <c r="W47542">
        <v>0</v>
      </c>
      <c r="X47542">
        <v>0</v>
      </c>
      <c r="Y47542">
        <v>0</v>
      </c>
      <c r="Z47542">
        <v>0</v>
      </c>
      <c r="AA47542">
        <v>0</v>
      </c>
      <c r="AB47542">
        <v>0</v>
      </c>
      <c r="AC47542">
        <v>0</v>
      </c>
      <c r="AD47542">
        <v>0</v>
      </c>
      <c r="AE47542">
        <v>0</v>
      </c>
      <c r="AF47542">
        <v>2000000</v>
      </c>
      <c r="AG47542">
        <v>0</v>
      </c>
      <c r="AH47542">
        <v>0</v>
      </c>
      <c r="AI47542">
        <v>0</v>
      </c>
      <c r="AJ47542">
        <v>0</v>
      </c>
      <c r="AK47542">
        <v>0</v>
      </c>
      <c r="AL47542">
        <v>0</v>
      </c>
      <c r="AM47542">
        <v>0</v>
      </c>
    </row>
    <row r="47543" spans="1:39" x14ac:dyDescent="0.45">
      <c r="A47543" t="s">
        <v>173847</v>
      </c>
      <c r="B47543" t="s">
        <v>173848</v>
      </c>
      <c r="C47543" t="s">
        <v>173849</v>
      </c>
      <c r="D47543" t="s">
        <v>173850</v>
      </c>
      <c r="E47543" t="s">
        <v>559</v>
      </c>
      <c r="F47543" t="s">
        <v>7310</v>
      </c>
      <c r="G47543" t="s">
        <v>57</v>
      </c>
      <c r="H47543" t="s">
        <v>715</v>
      </c>
      <c r="J47543" t="s">
        <v>716</v>
      </c>
      <c r="K47543" t="s">
        <v>716</v>
      </c>
      <c r="L47543">
        <v>1</v>
      </c>
      <c r="M47543" s="1">
        <v>41306</v>
      </c>
      <c r="N47543" s="2">
        <v>41306</v>
      </c>
      <c r="O47543" t="s">
        <v>164</v>
      </c>
      <c r="P47543">
        <v>2013</v>
      </c>
      <c r="Q47543" s="1">
        <v>41306</v>
      </c>
      <c r="R47543" s="1">
        <v>41306</v>
      </c>
      <c r="S47543">
        <v>125000</v>
      </c>
      <c r="T47543">
        <v>0</v>
      </c>
      <c r="U47543">
        <v>0</v>
      </c>
      <c r="V47543">
        <v>0</v>
      </c>
      <c r="W47543">
        <v>0</v>
      </c>
      <c r="X47543">
        <v>0</v>
      </c>
      <c r="Y47543">
        <v>0</v>
      </c>
      <c r="Z47543">
        <v>0</v>
      </c>
      <c r="AA47543">
        <v>0</v>
      </c>
      <c r="AB47543">
        <v>0</v>
      </c>
      <c r="AC47543">
        <v>0</v>
      </c>
      <c r="AD47543">
        <v>0</v>
      </c>
      <c r="AE47543">
        <v>0</v>
      </c>
      <c r="AF47543">
        <v>0</v>
      </c>
      <c r="AG47543">
        <v>0</v>
      </c>
      <c r="AH47543">
        <v>0</v>
      </c>
      <c r="AI47543">
        <v>0</v>
      </c>
      <c r="AJ47543">
        <v>0</v>
      </c>
      <c r="AK47543">
        <v>0</v>
      </c>
      <c r="AL47543">
        <v>0</v>
      </c>
      <c r="AM47543">
        <v>0</v>
      </c>
    </row>
    <row r="47544" spans="1:39" x14ac:dyDescent="0.45">
      <c r="A47544" t="s">
        <v>173851</v>
      </c>
      <c r="B47544" t="s">
        <v>173852</v>
      </c>
      <c r="C47544" t="s">
        <v>173853</v>
      </c>
      <c r="D47544" t="s">
        <v>173854</v>
      </c>
      <c r="E47544" t="s">
        <v>756</v>
      </c>
      <c r="F47544" t="s">
        <v>107104</v>
      </c>
      <c r="G47544" t="s">
        <v>57</v>
      </c>
      <c r="H47544" t="s">
        <v>74</v>
      </c>
      <c r="J47544" t="s">
        <v>75</v>
      </c>
      <c r="K47544" t="s">
        <v>22273</v>
      </c>
      <c r="L47544">
        <v>2</v>
      </c>
      <c r="M47544" s="1">
        <v>41404</v>
      </c>
      <c r="N47544" s="2">
        <v>41395</v>
      </c>
      <c r="O47544" t="s">
        <v>439</v>
      </c>
      <c r="P47544">
        <v>2013</v>
      </c>
      <c r="Q47544" s="1">
        <v>41349</v>
      </c>
      <c r="R47544" s="1">
        <v>41908</v>
      </c>
      <c r="S47544">
        <v>845000</v>
      </c>
      <c r="T47544">
        <v>0</v>
      </c>
      <c r="U47544">
        <v>0</v>
      </c>
      <c r="V47544">
        <v>0</v>
      </c>
      <c r="W47544">
        <v>0</v>
      </c>
      <c r="X47544">
        <v>0</v>
      </c>
      <c r="Y47544">
        <v>0</v>
      </c>
      <c r="Z47544">
        <v>0</v>
      </c>
      <c r="AA47544">
        <v>0</v>
      </c>
      <c r="AB47544">
        <v>0</v>
      </c>
      <c r="AC47544">
        <v>0</v>
      </c>
      <c r="AD47544">
        <v>0</v>
      </c>
      <c r="AE47544">
        <v>0</v>
      </c>
      <c r="AF47544">
        <v>0</v>
      </c>
      <c r="AG47544">
        <v>0</v>
      </c>
      <c r="AH47544">
        <v>0</v>
      </c>
      <c r="AI47544">
        <v>0</v>
      </c>
      <c r="AJ47544">
        <v>0</v>
      </c>
      <c r="AK47544">
        <v>0</v>
      </c>
      <c r="AL47544">
        <v>0</v>
      </c>
      <c r="AM47544">
        <v>0</v>
      </c>
    </row>
    <row r="47545" spans="1:39" x14ac:dyDescent="0.45">
      <c r="A47545" t="s">
        <v>173855</v>
      </c>
      <c r="B47545" t="s">
        <v>173856</v>
      </c>
      <c r="C47545" t="s">
        <v>173857</v>
      </c>
      <c r="D47545" t="s">
        <v>1360</v>
      </c>
      <c r="E47545" t="s">
        <v>1361</v>
      </c>
      <c r="F47545" t="s">
        <v>5304</v>
      </c>
      <c r="G47545" t="s">
        <v>45</v>
      </c>
      <c r="H47545" t="s">
        <v>46</v>
      </c>
      <c r="I47545" t="s">
        <v>58</v>
      </c>
      <c r="J47545" t="s">
        <v>198</v>
      </c>
      <c r="K47545" t="s">
        <v>621</v>
      </c>
      <c r="L47545">
        <v>4</v>
      </c>
      <c r="M47545" s="1">
        <v>38353</v>
      </c>
      <c r="N47545" s="2">
        <v>38353</v>
      </c>
      <c r="O47545" t="s">
        <v>464</v>
      </c>
      <c r="P47545">
        <v>2005</v>
      </c>
      <c r="Q47545" s="1">
        <v>38708</v>
      </c>
      <c r="R47545" s="1">
        <v>39756</v>
      </c>
      <c r="S47545">
        <v>0</v>
      </c>
      <c r="T47545">
        <v>42500000</v>
      </c>
      <c r="U47545">
        <v>0</v>
      </c>
      <c r="V47545">
        <v>0</v>
      </c>
      <c r="W47545">
        <v>0</v>
      </c>
      <c r="X47545">
        <v>0</v>
      </c>
      <c r="Y47545">
        <v>0</v>
      </c>
      <c r="Z47545">
        <v>0</v>
      </c>
      <c r="AA47545">
        <v>0</v>
      </c>
      <c r="AB47545">
        <v>0</v>
      </c>
      <c r="AC47545">
        <v>0</v>
      </c>
      <c r="AD47545">
        <v>0</v>
      </c>
      <c r="AE47545">
        <v>0</v>
      </c>
      <c r="AF47545">
        <v>1000000</v>
      </c>
      <c r="AG47545">
        <v>8500000</v>
      </c>
      <c r="AH47545">
        <v>18000000</v>
      </c>
      <c r="AI47545">
        <v>0</v>
      </c>
      <c r="AJ47545">
        <v>0</v>
      </c>
      <c r="AK47545">
        <v>0</v>
      </c>
      <c r="AL47545">
        <v>0</v>
      </c>
      <c r="AM47545">
        <v>0</v>
      </c>
    </row>
    <row r="47546" spans="1:39" x14ac:dyDescent="0.45">
      <c r="A47546" t="s">
        <v>173858</v>
      </c>
      <c r="B47546" t="s">
        <v>173859</v>
      </c>
      <c r="C47546" t="s">
        <v>173860</v>
      </c>
      <c r="D47546" t="s">
        <v>54</v>
      </c>
      <c r="E47546" t="s">
        <v>55</v>
      </c>
      <c r="F47546" s="3">
        <v>20000</v>
      </c>
      <c r="G47546" t="s">
        <v>57</v>
      </c>
      <c r="H47546" t="s">
        <v>46</v>
      </c>
      <c r="I47546" t="s">
        <v>4505</v>
      </c>
      <c r="J47546" t="s">
        <v>4506</v>
      </c>
      <c r="K47546" t="s">
        <v>4506</v>
      </c>
      <c r="L47546">
        <v>1</v>
      </c>
      <c r="M47546" s="1">
        <v>41122</v>
      </c>
      <c r="N47546" s="2">
        <v>41122</v>
      </c>
      <c r="O47546" t="s">
        <v>596</v>
      </c>
      <c r="P47546">
        <v>2012</v>
      </c>
      <c r="Q47546" s="1">
        <v>41393</v>
      </c>
      <c r="R47546" s="1">
        <v>41393</v>
      </c>
      <c r="S47546">
        <v>20000</v>
      </c>
      <c r="T47546">
        <v>0</v>
      </c>
      <c r="U47546">
        <v>0</v>
      </c>
      <c r="V47546">
        <v>0</v>
      </c>
      <c r="W47546">
        <v>0</v>
      </c>
      <c r="X47546">
        <v>0</v>
      </c>
      <c r="Y47546">
        <v>0</v>
      </c>
      <c r="Z47546">
        <v>0</v>
      </c>
      <c r="AA47546">
        <v>0</v>
      </c>
      <c r="AB47546">
        <v>0</v>
      </c>
      <c r="AC47546">
        <v>0</v>
      </c>
      <c r="AD47546">
        <v>0</v>
      </c>
      <c r="AE47546">
        <v>0</v>
      </c>
      <c r="AF47546">
        <v>0</v>
      </c>
      <c r="AG47546">
        <v>0</v>
      </c>
      <c r="AH47546">
        <v>0</v>
      </c>
      <c r="AI47546">
        <v>0</v>
      </c>
      <c r="AJ47546">
        <v>0</v>
      </c>
      <c r="AK47546">
        <v>0</v>
      </c>
      <c r="AL47546">
        <v>0</v>
      </c>
      <c r="AM47546">
        <v>0</v>
      </c>
    </row>
    <row r="47547" spans="1:39" x14ac:dyDescent="0.45">
      <c r="A47547" t="s">
        <v>173861</v>
      </c>
      <c r="B47547" t="s">
        <v>173862</v>
      </c>
      <c r="C47547" t="s">
        <v>173863</v>
      </c>
      <c r="D47547" t="s">
        <v>953</v>
      </c>
      <c r="E47547" t="s">
        <v>954</v>
      </c>
      <c r="F47547" t="s">
        <v>11788</v>
      </c>
      <c r="G47547" t="s">
        <v>57</v>
      </c>
      <c r="H47547" t="s">
        <v>46</v>
      </c>
      <c r="I47547" t="s">
        <v>58</v>
      </c>
      <c r="J47547" t="s">
        <v>198</v>
      </c>
      <c r="K47547" t="s">
        <v>199</v>
      </c>
      <c r="L47547">
        <v>2</v>
      </c>
      <c r="M47547" s="1">
        <v>40544</v>
      </c>
      <c r="N47547" s="2">
        <v>40544</v>
      </c>
      <c r="O47547" t="s">
        <v>528</v>
      </c>
      <c r="P47547">
        <v>2011</v>
      </c>
      <c r="Q47547" s="1">
        <v>41701</v>
      </c>
      <c r="R47547" s="1">
        <v>41815</v>
      </c>
      <c r="S47547">
        <v>0</v>
      </c>
      <c r="T47547">
        <v>39000000</v>
      </c>
      <c r="U47547">
        <v>0</v>
      </c>
      <c r="V47547">
        <v>0</v>
      </c>
      <c r="W47547">
        <v>0</v>
      </c>
      <c r="X47547">
        <v>0</v>
      </c>
      <c r="Y47547">
        <v>0</v>
      </c>
      <c r="Z47547">
        <v>0</v>
      </c>
      <c r="AA47547">
        <v>0</v>
      </c>
      <c r="AB47547">
        <v>0</v>
      </c>
      <c r="AC47547">
        <v>0</v>
      </c>
      <c r="AD47547">
        <v>0</v>
      </c>
      <c r="AE47547">
        <v>0</v>
      </c>
      <c r="AF47547">
        <v>9000000</v>
      </c>
      <c r="AG47547">
        <v>30000000</v>
      </c>
      <c r="AH47547">
        <v>0</v>
      </c>
      <c r="AI47547">
        <v>0</v>
      </c>
      <c r="AJ47547">
        <v>0</v>
      </c>
      <c r="AK47547">
        <v>0</v>
      </c>
      <c r="AL47547">
        <v>0</v>
      </c>
      <c r="AM47547">
        <v>0</v>
      </c>
    </row>
    <row r="47548" spans="1:39" x14ac:dyDescent="0.45">
      <c r="A47548" t="s">
        <v>173864</v>
      </c>
      <c r="B47548" t="s">
        <v>173865</v>
      </c>
      <c r="C47548" t="s">
        <v>173866</v>
      </c>
      <c r="F47548" t="s">
        <v>282</v>
      </c>
      <c r="H47548" t="s">
        <v>475</v>
      </c>
      <c r="J47548" t="s">
        <v>476</v>
      </c>
      <c r="K47548" t="s">
        <v>476</v>
      </c>
      <c r="L47548">
        <v>1</v>
      </c>
      <c r="Q47548" s="1">
        <v>41030</v>
      </c>
      <c r="R47548" s="1">
        <v>41030</v>
      </c>
      <c r="S47548">
        <v>100000</v>
      </c>
      <c r="T47548">
        <v>0</v>
      </c>
      <c r="U47548">
        <v>0</v>
      </c>
      <c r="V47548">
        <v>0</v>
      </c>
      <c r="W47548">
        <v>0</v>
      </c>
      <c r="X47548">
        <v>0</v>
      </c>
      <c r="Y47548">
        <v>0</v>
      </c>
      <c r="Z47548">
        <v>0</v>
      </c>
      <c r="AA47548">
        <v>0</v>
      </c>
      <c r="AB47548">
        <v>0</v>
      </c>
      <c r="AC47548">
        <v>0</v>
      </c>
      <c r="AD47548">
        <v>0</v>
      </c>
      <c r="AE47548">
        <v>0</v>
      </c>
      <c r="AF47548">
        <v>0</v>
      </c>
      <c r="AG47548">
        <v>0</v>
      </c>
      <c r="AH47548">
        <v>0</v>
      </c>
      <c r="AI47548">
        <v>0</v>
      </c>
      <c r="AJ47548">
        <v>0</v>
      </c>
      <c r="AK47548">
        <v>0</v>
      </c>
      <c r="AL47548">
        <v>0</v>
      </c>
      <c r="AM47548">
        <v>0</v>
      </c>
    </row>
    <row r="47549" spans="1:39" x14ac:dyDescent="0.45">
      <c r="A47549" t="s">
        <v>173867</v>
      </c>
      <c r="B47549" t="s">
        <v>173868</v>
      </c>
      <c r="D47549" t="s">
        <v>3580</v>
      </c>
      <c r="E47549" t="s">
        <v>221</v>
      </c>
      <c r="F47549" t="s">
        <v>114</v>
      </c>
      <c r="G47549" t="s">
        <v>57</v>
      </c>
      <c r="H47549" t="s">
        <v>46</v>
      </c>
      <c r="I47549" t="s">
        <v>318</v>
      </c>
      <c r="J47549" t="s">
        <v>11120</v>
      </c>
      <c r="K47549" t="s">
        <v>173869</v>
      </c>
      <c r="L47549">
        <v>1</v>
      </c>
      <c r="M47549" s="1">
        <v>41306</v>
      </c>
      <c r="N47549" s="2">
        <v>41306</v>
      </c>
      <c r="O47549" t="s">
        <v>164</v>
      </c>
      <c r="P47549">
        <v>2013</v>
      </c>
      <c r="Q47549" s="1">
        <v>41330</v>
      </c>
      <c r="R47549" s="1">
        <v>41330</v>
      </c>
      <c r="S47549">
        <v>0</v>
      </c>
      <c r="T47549">
        <v>0</v>
      </c>
      <c r="U47549">
        <v>0</v>
      </c>
      <c r="V47549">
        <v>0</v>
      </c>
      <c r="W47549">
        <v>0</v>
      </c>
      <c r="X47549">
        <v>0</v>
      </c>
      <c r="Y47549">
        <v>0</v>
      </c>
      <c r="Z47549">
        <v>0</v>
      </c>
      <c r="AA47549">
        <v>0</v>
      </c>
      <c r="AB47549">
        <v>0</v>
      </c>
      <c r="AC47549">
        <v>0</v>
      </c>
      <c r="AD47549">
        <v>0</v>
      </c>
      <c r="AE47549">
        <v>0</v>
      </c>
      <c r="AF47549">
        <v>0</v>
      </c>
      <c r="AG47549">
        <v>0</v>
      </c>
      <c r="AH47549">
        <v>0</v>
      </c>
      <c r="AI47549">
        <v>0</v>
      </c>
      <c r="AJ47549">
        <v>0</v>
      </c>
      <c r="AK47549">
        <v>0</v>
      </c>
      <c r="AL47549">
        <v>0</v>
      </c>
      <c r="AM47549">
        <v>0</v>
      </c>
    </row>
    <row r="47550" spans="1:39" x14ac:dyDescent="0.45">
      <c r="A47550" t="s">
        <v>173870</v>
      </c>
      <c r="B47550" t="s">
        <v>173871</v>
      </c>
      <c r="C47550" t="s">
        <v>173872</v>
      </c>
      <c r="D47550" t="s">
        <v>173873</v>
      </c>
      <c r="E47550" t="s">
        <v>143075</v>
      </c>
      <c r="F47550" t="s">
        <v>73</v>
      </c>
      <c r="G47550" t="s">
        <v>57</v>
      </c>
      <c r="L47550">
        <v>1</v>
      </c>
      <c r="M47550" s="1">
        <v>41030</v>
      </c>
      <c r="N47550" s="2">
        <v>41030</v>
      </c>
      <c r="O47550" t="s">
        <v>50</v>
      </c>
      <c r="P47550">
        <v>2012</v>
      </c>
      <c r="Q47550" s="1">
        <v>41275</v>
      </c>
      <c r="R47550" s="1">
        <v>41275</v>
      </c>
      <c r="S47550">
        <v>1500000</v>
      </c>
      <c r="T47550">
        <v>0</v>
      </c>
      <c r="U47550">
        <v>0</v>
      </c>
      <c r="V47550">
        <v>0</v>
      </c>
      <c r="W47550">
        <v>0</v>
      </c>
      <c r="X47550">
        <v>0</v>
      </c>
      <c r="Y47550">
        <v>0</v>
      </c>
      <c r="Z47550">
        <v>0</v>
      </c>
      <c r="AA47550">
        <v>0</v>
      </c>
      <c r="AB47550">
        <v>0</v>
      </c>
      <c r="AC47550">
        <v>0</v>
      </c>
      <c r="AD47550">
        <v>0</v>
      </c>
      <c r="AE47550">
        <v>0</v>
      </c>
      <c r="AF47550">
        <v>0</v>
      </c>
      <c r="AG47550">
        <v>0</v>
      </c>
      <c r="AH47550">
        <v>0</v>
      </c>
      <c r="AI47550">
        <v>0</v>
      </c>
      <c r="AJ47550">
        <v>0</v>
      </c>
      <c r="AK47550">
        <v>0</v>
      </c>
      <c r="AL47550">
        <v>0</v>
      </c>
      <c r="AM47550">
        <v>0</v>
      </c>
    </row>
    <row r="47551" spans="1:39" x14ac:dyDescent="0.45">
      <c r="A47551" t="s">
        <v>173874</v>
      </c>
      <c r="B47551" t="s">
        <v>173875</v>
      </c>
      <c r="C47551" t="s">
        <v>173876</v>
      </c>
      <c r="D47551" t="s">
        <v>558</v>
      </c>
      <c r="E47551" t="s">
        <v>559</v>
      </c>
      <c r="F47551" t="s">
        <v>114</v>
      </c>
      <c r="G47551" t="s">
        <v>57</v>
      </c>
      <c r="H47551" t="s">
        <v>46</v>
      </c>
      <c r="I47551" t="s">
        <v>267</v>
      </c>
      <c r="J47551" t="s">
        <v>268</v>
      </c>
      <c r="K47551" t="s">
        <v>268</v>
      </c>
      <c r="L47551">
        <v>1</v>
      </c>
      <c r="M47551" s="1">
        <v>41122</v>
      </c>
      <c r="N47551" s="2">
        <v>41122</v>
      </c>
      <c r="O47551" t="s">
        <v>596</v>
      </c>
      <c r="P47551">
        <v>2012</v>
      </c>
      <c r="Q47551" s="1">
        <v>41275</v>
      </c>
      <c r="R47551" s="1">
        <v>41275</v>
      </c>
      <c r="S47551">
        <v>0</v>
      </c>
      <c r="T47551">
        <v>0</v>
      </c>
      <c r="U47551">
        <v>0</v>
      </c>
      <c r="V47551">
        <v>0</v>
      </c>
      <c r="W47551">
        <v>0</v>
      </c>
      <c r="X47551">
        <v>0</v>
      </c>
      <c r="Y47551">
        <v>0</v>
      </c>
      <c r="Z47551">
        <v>0</v>
      </c>
      <c r="AA47551">
        <v>0</v>
      </c>
      <c r="AB47551">
        <v>0</v>
      </c>
      <c r="AC47551">
        <v>0</v>
      </c>
      <c r="AD47551">
        <v>0</v>
      </c>
      <c r="AE47551">
        <v>0</v>
      </c>
      <c r="AF47551">
        <v>0</v>
      </c>
      <c r="AG47551">
        <v>0</v>
      </c>
      <c r="AH47551">
        <v>0</v>
      </c>
      <c r="AI47551">
        <v>0</v>
      </c>
      <c r="AJ47551">
        <v>0</v>
      </c>
      <c r="AK47551">
        <v>0</v>
      </c>
      <c r="AL47551">
        <v>0</v>
      </c>
      <c r="AM47551">
        <v>0</v>
      </c>
    </row>
    <row r="47552" spans="1:39" x14ac:dyDescent="0.45">
      <c r="A47552" t="s">
        <v>173877</v>
      </c>
      <c r="B47552" t="s">
        <v>173878</v>
      </c>
      <c r="D47552" t="s">
        <v>23272</v>
      </c>
      <c r="E47552" t="s">
        <v>1292</v>
      </c>
      <c r="F47552" t="s">
        <v>114</v>
      </c>
      <c r="G47552" t="s">
        <v>57</v>
      </c>
      <c r="H47552" t="s">
        <v>46</v>
      </c>
      <c r="I47552" t="s">
        <v>1298</v>
      </c>
      <c r="J47552" t="s">
        <v>1299</v>
      </c>
      <c r="K47552" t="s">
        <v>1299</v>
      </c>
      <c r="L47552">
        <v>1</v>
      </c>
      <c r="M47552" s="1">
        <v>41653</v>
      </c>
      <c r="N47552" s="2">
        <v>41640</v>
      </c>
      <c r="O47552" t="s">
        <v>84</v>
      </c>
      <c r="P47552">
        <v>2014</v>
      </c>
      <c r="Q47552" s="1">
        <v>41639</v>
      </c>
      <c r="R47552" s="1">
        <v>41639</v>
      </c>
      <c r="S47552">
        <v>0</v>
      </c>
      <c r="T47552">
        <v>0</v>
      </c>
      <c r="U47552">
        <v>0</v>
      </c>
      <c r="V47552">
        <v>0</v>
      </c>
      <c r="W47552">
        <v>0</v>
      </c>
      <c r="X47552">
        <v>0</v>
      </c>
      <c r="Y47552">
        <v>0</v>
      </c>
      <c r="Z47552">
        <v>0</v>
      </c>
      <c r="AA47552">
        <v>0</v>
      </c>
      <c r="AB47552">
        <v>0</v>
      </c>
      <c r="AC47552">
        <v>0</v>
      </c>
      <c r="AD47552">
        <v>0</v>
      </c>
      <c r="AE47552">
        <v>0</v>
      </c>
      <c r="AF47552">
        <v>0</v>
      </c>
      <c r="AG47552">
        <v>0</v>
      </c>
      <c r="AH47552">
        <v>0</v>
      </c>
      <c r="AI47552">
        <v>0</v>
      </c>
      <c r="AJ47552">
        <v>0</v>
      </c>
      <c r="AK47552">
        <v>0</v>
      </c>
      <c r="AL47552">
        <v>0</v>
      </c>
      <c r="AM47552">
        <v>0</v>
      </c>
    </row>
    <row r="47553" spans="1:39" x14ac:dyDescent="0.45">
      <c r="A47553" t="s">
        <v>173879</v>
      </c>
      <c r="B47553" t="s">
        <v>173880</v>
      </c>
      <c r="C47553" t="s">
        <v>173881</v>
      </c>
      <c r="D47553" t="s">
        <v>173882</v>
      </c>
      <c r="E47553" t="s">
        <v>1888</v>
      </c>
      <c r="F47553" t="s">
        <v>282</v>
      </c>
      <c r="G47553" t="s">
        <v>101</v>
      </c>
      <c r="H47553" t="s">
        <v>46</v>
      </c>
      <c r="I47553" t="s">
        <v>58</v>
      </c>
      <c r="J47553" t="s">
        <v>5974</v>
      </c>
      <c r="K47553" t="s">
        <v>173883</v>
      </c>
      <c r="L47553">
        <v>1</v>
      </c>
      <c r="M47553" s="1">
        <v>40087</v>
      </c>
      <c r="N47553" s="2">
        <v>40087</v>
      </c>
      <c r="O47553" t="s">
        <v>702</v>
      </c>
      <c r="P47553">
        <v>2009</v>
      </c>
      <c r="Q47553" s="1">
        <v>40210</v>
      </c>
      <c r="R47553" s="1">
        <v>40210</v>
      </c>
      <c r="S47553">
        <v>100000</v>
      </c>
      <c r="T47553">
        <v>0</v>
      </c>
      <c r="U47553">
        <v>0</v>
      </c>
      <c r="V47553">
        <v>0</v>
      </c>
      <c r="W47553">
        <v>0</v>
      </c>
      <c r="X47553">
        <v>0</v>
      </c>
      <c r="Y47553">
        <v>0</v>
      </c>
      <c r="Z47553">
        <v>0</v>
      </c>
      <c r="AA47553">
        <v>0</v>
      </c>
      <c r="AB47553">
        <v>0</v>
      </c>
      <c r="AC47553">
        <v>0</v>
      </c>
      <c r="AD47553">
        <v>0</v>
      </c>
      <c r="AE47553">
        <v>0</v>
      </c>
      <c r="AF47553">
        <v>0</v>
      </c>
      <c r="AG47553">
        <v>0</v>
      </c>
      <c r="AH47553">
        <v>0</v>
      </c>
      <c r="AI47553">
        <v>0</v>
      </c>
      <c r="AJ47553">
        <v>0</v>
      </c>
      <c r="AK47553">
        <v>0</v>
      </c>
      <c r="AL47553">
        <v>0</v>
      </c>
      <c r="AM47553">
        <v>0</v>
      </c>
    </row>
    <row r="47554" spans="1:39" x14ac:dyDescent="0.45">
      <c r="A47554" t="s">
        <v>173884</v>
      </c>
      <c r="B47554" t="s">
        <v>173885</v>
      </c>
      <c r="D47554" t="s">
        <v>88</v>
      </c>
      <c r="E47554" t="s">
        <v>89</v>
      </c>
      <c r="F47554" t="s">
        <v>173886</v>
      </c>
      <c r="G47554" t="s">
        <v>57</v>
      </c>
      <c r="H47554" t="s">
        <v>46</v>
      </c>
      <c r="I47554" t="s">
        <v>205</v>
      </c>
      <c r="J47554" t="s">
        <v>206</v>
      </c>
      <c r="K47554" t="s">
        <v>206</v>
      </c>
      <c r="L47554">
        <v>1</v>
      </c>
      <c r="M47554" s="1">
        <v>39448</v>
      </c>
      <c r="N47554" s="2">
        <v>39448</v>
      </c>
      <c r="O47554" t="s">
        <v>181</v>
      </c>
      <c r="P47554">
        <v>2008</v>
      </c>
      <c r="Q47554" s="1">
        <v>41418</v>
      </c>
      <c r="R47554" s="1">
        <v>41418</v>
      </c>
      <c r="S47554">
        <v>0</v>
      </c>
      <c r="T47554">
        <v>1037097</v>
      </c>
      <c r="U47554">
        <v>0</v>
      </c>
      <c r="V47554">
        <v>0</v>
      </c>
      <c r="W47554">
        <v>0</v>
      </c>
      <c r="X47554">
        <v>0</v>
      </c>
      <c r="Y47554">
        <v>0</v>
      </c>
      <c r="Z47554">
        <v>0</v>
      </c>
      <c r="AA47554">
        <v>0</v>
      </c>
      <c r="AB47554">
        <v>0</v>
      </c>
      <c r="AC47554">
        <v>0</v>
      </c>
      <c r="AD47554">
        <v>0</v>
      </c>
      <c r="AE47554">
        <v>0</v>
      </c>
      <c r="AF47554">
        <v>0</v>
      </c>
      <c r="AG47554">
        <v>0</v>
      </c>
      <c r="AH47554">
        <v>0</v>
      </c>
      <c r="AI47554">
        <v>0</v>
      </c>
      <c r="AJ47554">
        <v>0</v>
      </c>
      <c r="AK47554">
        <v>0</v>
      </c>
      <c r="AL47554">
        <v>0</v>
      </c>
      <c r="AM47554">
        <v>0</v>
      </c>
    </row>
    <row r="47555" spans="1:39" x14ac:dyDescent="0.45">
      <c r="A47555" t="s">
        <v>173887</v>
      </c>
      <c r="B47555" t="s">
        <v>173888</v>
      </c>
      <c r="C47555" t="s">
        <v>173889</v>
      </c>
      <c r="D47555" t="s">
        <v>3597</v>
      </c>
      <c r="E47555" t="s">
        <v>2150</v>
      </c>
      <c r="F47555" t="s">
        <v>8149</v>
      </c>
      <c r="G47555" t="s">
        <v>45</v>
      </c>
      <c r="H47555" t="s">
        <v>46</v>
      </c>
      <c r="I47555" t="s">
        <v>205</v>
      </c>
      <c r="J47555" t="s">
        <v>206</v>
      </c>
      <c r="K47555" t="s">
        <v>206</v>
      </c>
      <c r="L47555">
        <v>2</v>
      </c>
      <c r="Q47555" s="1">
        <v>38353</v>
      </c>
      <c r="R47555" s="1">
        <v>39353</v>
      </c>
      <c r="S47555">
        <v>0</v>
      </c>
      <c r="T47555">
        <v>5500000</v>
      </c>
      <c r="U47555">
        <v>0</v>
      </c>
      <c r="V47555">
        <v>0</v>
      </c>
      <c r="W47555">
        <v>0</v>
      </c>
      <c r="X47555">
        <v>4000000</v>
      </c>
      <c r="Y47555">
        <v>0</v>
      </c>
      <c r="Z47555">
        <v>0</v>
      </c>
      <c r="AA47555">
        <v>0</v>
      </c>
      <c r="AB47555">
        <v>0</v>
      </c>
      <c r="AC47555">
        <v>0</v>
      </c>
      <c r="AD47555">
        <v>0</v>
      </c>
      <c r="AE47555">
        <v>0</v>
      </c>
      <c r="AF47555">
        <v>0</v>
      </c>
      <c r="AG47555">
        <v>0</v>
      </c>
      <c r="AH47555">
        <v>0</v>
      </c>
      <c r="AI47555">
        <v>0</v>
      </c>
      <c r="AJ47555">
        <v>0</v>
      </c>
      <c r="AK47555">
        <v>0</v>
      </c>
      <c r="AL47555">
        <v>0</v>
      </c>
      <c r="AM47555">
        <v>0</v>
      </c>
    </row>
    <row r="47556" spans="1:39" x14ac:dyDescent="0.45">
      <c r="A47556" t="s">
        <v>173890</v>
      </c>
      <c r="B47556" t="s">
        <v>173891</v>
      </c>
      <c r="C47556" t="s">
        <v>173892</v>
      </c>
      <c r="D47556" t="s">
        <v>173893</v>
      </c>
      <c r="E47556" t="s">
        <v>13163</v>
      </c>
      <c r="F47556" t="s">
        <v>41522</v>
      </c>
      <c r="G47556" t="s">
        <v>57</v>
      </c>
      <c r="H47556" t="s">
        <v>46</v>
      </c>
      <c r="I47556" t="s">
        <v>58</v>
      </c>
      <c r="J47556" t="s">
        <v>198</v>
      </c>
      <c r="K47556" t="s">
        <v>731</v>
      </c>
      <c r="L47556">
        <v>1</v>
      </c>
      <c r="M47556" s="1">
        <v>41183</v>
      </c>
      <c r="N47556" s="2">
        <v>41183</v>
      </c>
      <c r="O47556" t="s">
        <v>67</v>
      </c>
      <c r="P47556">
        <v>2012</v>
      </c>
      <c r="Q47556" s="1">
        <v>41821</v>
      </c>
      <c r="R47556" s="1">
        <v>41821</v>
      </c>
      <c r="S47556">
        <v>460000</v>
      </c>
      <c r="T47556">
        <v>0</v>
      </c>
      <c r="U47556">
        <v>0</v>
      </c>
      <c r="V47556">
        <v>0</v>
      </c>
      <c r="W47556">
        <v>0</v>
      </c>
      <c r="X47556">
        <v>0</v>
      </c>
      <c r="Y47556">
        <v>0</v>
      </c>
      <c r="Z47556">
        <v>0</v>
      </c>
      <c r="AA47556">
        <v>0</v>
      </c>
      <c r="AB47556">
        <v>0</v>
      </c>
      <c r="AC47556">
        <v>0</v>
      </c>
      <c r="AD47556">
        <v>0</v>
      </c>
      <c r="AE47556">
        <v>0</v>
      </c>
      <c r="AF47556">
        <v>0</v>
      </c>
      <c r="AG47556">
        <v>0</v>
      </c>
      <c r="AH47556">
        <v>0</v>
      </c>
      <c r="AI47556">
        <v>0</v>
      </c>
      <c r="AJ47556">
        <v>0</v>
      </c>
      <c r="AK47556">
        <v>0</v>
      </c>
      <c r="AL47556">
        <v>0</v>
      </c>
      <c r="AM47556">
        <v>0</v>
      </c>
    </row>
    <row r="47557" spans="1:39" x14ac:dyDescent="0.45">
      <c r="A47557" t="s">
        <v>173894</v>
      </c>
      <c r="B47557" t="s">
        <v>173895</v>
      </c>
      <c r="C47557" t="s">
        <v>173896</v>
      </c>
      <c r="D47557" t="s">
        <v>173897</v>
      </c>
      <c r="E47557" t="s">
        <v>2640</v>
      </c>
      <c r="F47557" t="s">
        <v>17396</v>
      </c>
      <c r="G47557" t="s">
        <v>57</v>
      </c>
      <c r="H47557" t="s">
        <v>46</v>
      </c>
      <c r="I47557" t="s">
        <v>58</v>
      </c>
      <c r="J47557" t="s">
        <v>198</v>
      </c>
      <c r="K47557" t="s">
        <v>199</v>
      </c>
      <c r="L47557">
        <v>4</v>
      </c>
      <c r="M47557" s="1">
        <v>36355</v>
      </c>
      <c r="N47557" s="2">
        <v>36342</v>
      </c>
      <c r="O47557" t="s">
        <v>4176</v>
      </c>
      <c r="P47557">
        <v>1999</v>
      </c>
      <c r="Q47557" s="1">
        <v>36355</v>
      </c>
      <c r="R47557" s="1">
        <v>39741</v>
      </c>
      <c r="S47557">
        <v>0</v>
      </c>
      <c r="T47557">
        <v>34500000</v>
      </c>
      <c r="U47557">
        <v>0</v>
      </c>
      <c r="V47557">
        <v>0</v>
      </c>
      <c r="W47557">
        <v>0</v>
      </c>
      <c r="X47557">
        <v>0</v>
      </c>
      <c r="Y47557">
        <v>0</v>
      </c>
      <c r="Z47557">
        <v>0</v>
      </c>
      <c r="AA47557">
        <v>0</v>
      </c>
      <c r="AB47557">
        <v>0</v>
      </c>
      <c r="AC47557">
        <v>0</v>
      </c>
      <c r="AD47557">
        <v>0</v>
      </c>
      <c r="AE47557">
        <v>0</v>
      </c>
      <c r="AF47557">
        <v>2000000</v>
      </c>
      <c r="AG47557">
        <v>8000000</v>
      </c>
      <c r="AH47557">
        <v>14500000</v>
      </c>
      <c r="AI47557">
        <v>10000000</v>
      </c>
      <c r="AJ47557">
        <v>0</v>
      </c>
      <c r="AK47557">
        <v>0</v>
      </c>
      <c r="AL47557">
        <v>0</v>
      </c>
      <c r="AM47557">
        <v>0</v>
      </c>
    </row>
    <row r="47558" spans="1:39" x14ac:dyDescent="0.45">
      <c r="A47558" t="s">
        <v>173898</v>
      </c>
      <c r="B47558" t="s">
        <v>173899</v>
      </c>
      <c r="C47558" t="s">
        <v>173900</v>
      </c>
      <c r="D47558" t="s">
        <v>98</v>
      </c>
      <c r="E47558" t="s">
        <v>99</v>
      </c>
      <c r="F47558" t="s">
        <v>173901</v>
      </c>
      <c r="G47558" t="s">
        <v>57</v>
      </c>
      <c r="H47558" t="s">
        <v>402</v>
      </c>
      <c r="J47558" t="s">
        <v>403</v>
      </c>
      <c r="K47558" t="s">
        <v>403</v>
      </c>
      <c r="L47558">
        <v>1</v>
      </c>
      <c r="M47558" s="1">
        <v>41085</v>
      </c>
      <c r="N47558" s="2">
        <v>41061</v>
      </c>
      <c r="O47558" t="s">
        <v>50</v>
      </c>
      <c r="P47558">
        <v>2012</v>
      </c>
      <c r="Q47558" s="1">
        <v>41085</v>
      </c>
      <c r="R47558" s="1">
        <v>41085</v>
      </c>
      <c r="S47558">
        <v>0</v>
      </c>
      <c r="T47558">
        <v>3746400</v>
      </c>
      <c r="U47558">
        <v>0</v>
      </c>
      <c r="V47558">
        <v>0</v>
      </c>
      <c r="W47558">
        <v>0</v>
      </c>
      <c r="X47558">
        <v>0</v>
      </c>
      <c r="Y47558">
        <v>0</v>
      </c>
      <c r="Z47558">
        <v>0</v>
      </c>
      <c r="AA47558">
        <v>0</v>
      </c>
      <c r="AB47558">
        <v>0</v>
      </c>
      <c r="AC47558">
        <v>0</v>
      </c>
      <c r="AD47558">
        <v>0</v>
      </c>
      <c r="AE47558">
        <v>0</v>
      </c>
      <c r="AF47558">
        <v>3746400</v>
      </c>
      <c r="AG47558">
        <v>0</v>
      </c>
      <c r="AH47558">
        <v>0</v>
      </c>
      <c r="AI47558">
        <v>0</v>
      </c>
      <c r="AJ47558">
        <v>0</v>
      </c>
      <c r="AK47558">
        <v>0</v>
      </c>
      <c r="AL47558">
        <v>0</v>
      </c>
      <c r="AM47558">
        <v>0</v>
      </c>
    </row>
    <row r="47559" spans="1:39" x14ac:dyDescent="0.45">
      <c r="A47559" t="s">
        <v>173902</v>
      </c>
      <c r="B47559" t="s">
        <v>173903</v>
      </c>
      <c r="C47559" t="s">
        <v>173904</v>
      </c>
      <c r="D47559" t="s">
        <v>774</v>
      </c>
      <c r="E47559" t="s">
        <v>775</v>
      </c>
      <c r="F47559" t="s">
        <v>12980</v>
      </c>
      <c r="G47559" t="s">
        <v>57</v>
      </c>
      <c r="H47559" t="s">
        <v>46</v>
      </c>
      <c r="I47559" t="s">
        <v>47</v>
      </c>
      <c r="J47559" t="s">
        <v>4876</v>
      </c>
      <c r="K47559" t="s">
        <v>4877</v>
      </c>
      <c r="L47559">
        <v>2</v>
      </c>
      <c r="M47559" s="1">
        <v>37622</v>
      </c>
      <c r="N47559" s="2">
        <v>37622</v>
      </c>
      <c r="O47559" t="s">
        <v>854</v>
      </c>
      <c r="P47559">
        <v>2003</v>
      </c>
      <c r="Q47559" s="1">
        <v>40314</v>
      </c>
      <c r="R47559" s="1">
        <v>40696</v>
      </c>
      <c r="S47559">
        <v>0</v>
      </c>
      <c r="T47559">
        <v>785000</v>
      </c>
      <c r="U47559">
        <v>0</v>
      </c>
      <c r="V47559">
        <v>0</v>
      </c>
      <c r="W47559">
        <v>0</v>
      </c>
      <c r="X47559">
        <v>0</v>
      </c>
      <c r="Y47559">
        <v>0</v>
      </c>
      <c r="Z47559">
        <v>0</v>
      </c>
      <c r="AA47559">
        <v>0</v>
      </c>
      <c r="AB47559">
        <v>0</v>
      </c>
      <c r="AC47559">
        <v>0</v>
      </c>
      <c r="AD47559">
        <v>0</v>
      </c>
      <c r="AE47559">
        <v>0</v>
      </c>
      <c r="AF47559">
        <v>0</v>
      </c>
      <c r="AG47559">
        <v>0</v>
      </c>
      <c r="AH47559">
        <v>0</v>
      </c>
      <c r="AI47559">
        <v>0</v>
      </c>
      <c r="AJ47559">
        <v>0</v>
      </c>
      <c r="AK47559">
        <v>0</v>
      </c>
      <c r="AL47559">
        <v>0</v>
      </c>
      <c r="AM47559">
        <v>0</v>
      </c>
    </row>
    <row r="47560" spans="1:39" x14ac:dyDescent="0.45">
      <c r="A47560" t="s">
        <v>173905</v>
      </c>
      <c r="B47560" t="s">
        <v>173906</v>
      </c>
      <c r="C47560" t="s">
        <v>173907</v>
      </c>
      <c r="D47560" t="s">
        <v>173908</v>
      </c>
      <c r="E47560" t="s">
        <v>1039</v>
      </c>
      <c r="F47560" t="s">
        <v>173909</v>
      </c>
      <c r="G47560" t="s">
        <v>45</v>
      </c>
      <c r="H47560" t="s">
        <v>46</v>
      </c>
      <c r="I47560" t="s">
        <v>205</v>
      </c>
      <c r="J47560" t="s">
        <v>206</v>
      </c>
      <c r="K47560" t="s">
        <v>206</v>
      </c>
      <c r="L47560">
        <v>6</v>
      </c>
      <c r="M47560" s="1">
        <v>35796</v>
      </c>
      <c r="N47560" s="2">
        <v>35796</v>
      </c>
      <c r="O47560" t="s">
        <v>709</v>
      </c>
      <c r="P47560">
        <v>1998</v>
      </c>
      <c r="Q47560" s="1">
        <v>36770</v>
      </c>
      <c r="R47560" s="1">
        <v>40161</v>
      </c>
      <c r="S47560">
        <v>0</v>
      </c>
      <c r="T47560">
        <v>66300000</v>
      </c>
      <c r="U47560">
        <v>0</v>
      </c>
      <c r="V47560">
        <v>0</v>
      </c>
      <c r="W47560">
        <v>0</v>
      </c>
      <c r="X47560">
        <v>0</v>
      </c>
      <c r="Y47560">
        <v>0</v>
      </c>
      <c r="Z47560">
        <v>0</v>
      </c>
      <c r="AA47560">
        <v>0</v>
      </c>
      <c r="AB47560">
        <v>0</v>
      </c>
      <c r="AC47560">
        <v>0</v>
      </c>
      <c r="AD47560">
        <v>0</v>
      </c>
      <c r="AE47560">
        <v>0</v>
      </c>
      <c r="AF47560">
        <v>7800000</v>
      </c>
      <c r="AG47560">
        <v>0</v>
      </c>
      <c r="AH47560">
        <v>18000000</v>
      </c>
      <c r="AI47560">
        <v>0</v>
      </c>
      <c r="AJ47560">
        <v>0</v>
      </c>
      <c r="AK47560">
        <v>0</v>
      </c>
      <c r="AL47560">
        <v>0</v>
      </c>
      <c r="AM47560">
        <v>0</v>
      </c>
    </row>
    <row r="47561" spans="1:39" x14ac:dyDescent="0.45">
      <c r="A47561" t="s">
        <v>173910</v>
      </c>
      <c r="B47561" t="s">
        <v>173911</v>
      </c>
      <c r="C47561" t="s">
        <v>173912</v>
      </c>
      <c r="D47561" t="s">
        <v>173913</v>
      </c>
      <c r="E47561" t="s">
        <v>502</v>
      </c>
      <c r="F47561" t="s">
        <v>10872</v>
      </c>
      <c r="G47561" t="s">
        <v>57</v>
      </c>
      <c r="H47561" t="s">
        <v>46</v>
      </c>
      <c r="I47561" t="s">
        <v>58</v>
      </c>
      <c r="J47561" t="s">
        <v>198</v>
      </c>
      <c r="K47561" t="s">
        <v>199</v>
      </c>
      <c r="L47561">
        <v>3</v>
      </c>
      <c r="M47561" s="1">
        <v>40912</v>
      </c>
      <c r="N47561" s="2">
        <v>40909</v>
      </c>
      <c r="O47561" t="s">
        <v>132</v>
      </c>
      <c r="P47561">
        <v>2012</v>
      </c>
      <c r="Q47561" s="1">
        <v>38869</v>
      </c>
      <c r="R47561" s="1">
        <v>39448</v>
      </c>
      <c r="S47561">
        <v>0</v>
      </c>
      <c r="T47561">
        <v>13000000</v>
      </c>
      <c r="U47561">
        <v>0</v>
      </c>
      <c r="V47561">
        <v>0</v>
      </c>
      <c r="W47561">
        <v>0</v>
      </c>
      <c r="X47561">
        <v>0</v>
      </c>
      <c r="Y47561">
        <v>1500000</v>
      </c>
      <c r="Z47561">
        <v>0</v>
      </c>
      <c r="AA47561">
        <v>0</v>
      </c>
      <c r="AB47561">
        <v>0</v>
      </c>
      <c r="AC47561">
        <v>0</v>
      </c>
      <c r="AD47561">
        <v>0</v>
      </c>
      <c r="AE47561">
        <v>0</v>
      </c>
      <c r="AF47561">
        <v>5000000</v>
      </c>
      <c r="AG47561">
        <v>8000000</v>
      </c>
      <c r="AH47561">
        <v>0</v>
      </c>
      <c r="AI47561">
        <v>0</v>
      </c>
      <c r="AJ47561">
        <v>0</v>
      </c>
      <c r="AK47561">
        <v>0</v>
      </c>
      <c r="AL47561">
        <v>0</v>
      </c>
      <c r="AM47561">
        <v>0</v>
      </c>
    </row>
    <row r="47562" spans="1:39" x14ac:dyDescent="0.45">
      <c r="A47562" t="s">
        <v>173914</v>
      </c>
      <c r="B47562" t="s">
        <v>173915</v>
      </c>
      <c r="C47562" t="s">
        <v>173916</v>
      </c>
      <c r="D47562" t="s">
        <v>26630</v>
      </c>
      <c r="E47562" t="s">
        <v>5345</v>
      </c>
      <c r="F47562" s="3">
        <v>70000</v>
      </c>
      <c r="G47562" t="s">
        <v>57</v>
      </c>
      <c r="H47562" t="s">
        <v>787</v>
      </c>
      <c r="J47562" t="s">
        <v>18388</v>
      </c>
      <c r="K47562" t="s">
        <v>18389</v>
      </c>
      <c r="L47562">
        <v>1</v>
      </c>
      <c r="Q47562" s="1">
        <v>41275</v>
      </c>
      <c r="R47562" s="1">
        <v>41275</v>
      </c>
      <c r="S47562">
        <v>70000</v>
      </c>
      <c r="T47562">
        <v>0</v>
      </c>
      <c r="U47562">
        <v>0</v>
      </c>
      <c r="V47562">
        <v>0</v>
      </c>
      <c r="W47562">
        <v>0</v>
      </c>
      <c r="X47562">
        <v>0</v>
      </c>
      <c r="Y47562">
        <v>0</v>
      </c>
      <c r="Z47562">
        <v>0</v>
      </c>
      <c r="AA47562">
        <v>0</v>
      </c>
      <c r="AB47562">
        <v>0</v>
      </c>
      <c r="AC47562">
        <v>0</v>
      </c>
      <c r="AD47562">
        <v>0</v>
      </c>
      <c r="AE47562">
        <v>0</v>
      </c>
      <c r="AF47562">
        <v>0</v>
      </c>
      <c r="AG47562">
        <v>0</v>
      </c>
      <c r="AH47562">
        <v>0</v>
      </c>
      <c r="AI47562">
        <v>0</v>
      </c>
      <c r="AJ47562">
        <v>0</v>
      </c>
      <c r="AK47562">
        <v>0</v>
      </c>
      <c r="AL47562">
        <v>0</v>
      </c>
      <c r="AM47562">
        <v>0</v>
      </c>
    </row>
    <row r="47563" spans="1:39" x14ac:dyDescent="0.45">
      <c r="A47563" t="s">
        <v>173917</v>
      </c>
      <c r="B47563" t="s">
        <v>173918</v>
      </c>
      <c r="C47563" t="s">
        <v>173919</v>
      </c>
      <c r="D47563" t="s">
        <v>173920</v>
      </c>
      <c r="E47563" t="s">
        <v>4213</v>
      </c>
      <c r="F47563" t="s">
        <v>173921</v>
      </c>
      <c r="G47563" t="s">
        <v>57</v>
      </c>
      <c r="H47563" t="s">
        <v>192</v>
      </c>
      <c r="J47563" t="s">
        <v>9548</v>
      </c>
      <c r="K47563" t="s">
        <v>9548</v>
      </c>
      <c r="L47563">
        <v>1</v>
      </c>
      <c r="M47563" s="1">
        <v>39203</v>
      </c>
      <c r="N47563" s="2">
        <v>39203</v>
      </c>
      <c r="O47563" t="s">
        <v>2939</v>
      </c>
      <c r="P47563">
        <v>2007</v>
      </c>
      <c r="Q47563" s="1">
        <v>39083</v>
      </c>
      <c r="R47563" s="1">
        <v>39083</v>
      </c>
      <c r="S47563">
        <v>0</v>
      </c>
      <c r="T47563">
        <v>0</v>
      </c>
      <c r="U47563">
        <v>0</v>
      </c>
      <c r="V47563">
        <v>0</v>
      </c>
      <c r="W47563">
        <v>0</v>
      </c>
      <c r="X47563">
        <v>0</v>
      </c>
      <c r="Y47563">
        <v>131700</v>
      </c>
      <c r="Z47563">
        <v>0</v>
      </c>
      <c r="AA47563">
        <v>0</v>
      </c>
      <c r="AB47563">
        <v>0</v>
      </c>
      <c r="AC47563">
        <v>0</v>
      </c>
      <c r="AD47563">
        <v>0</v>
      </c>
      <c r="AE47563">
        <v>0</v>
      </c>
      <c r="AF47563">
        <v>0</v>
      </c>
      <c r="AG47563">
        <v>0</v>
      </c>
      <c r="AH47563">
        <v>0</v>
      </c>
      <c r="AI47563">
        <v>0</v>
      </c>
      <c r="AJ47563">
        <v>0</v>
      </c>
      <c r="AK47563">
        <v>0</v>
      </c>
      <c r="AL47563">
        <v>0</v>
      </c>
      <c r="AM47563">
        <v>0</v>
      </c>
    </row>
    <row r="47564" spans="1:39" x14ac:dyDescent="0.45">
      <c r="A47564" t="s">
        <v>173922</v>
      </c>
      <c r="B47564" t="s">
        <v>173923</v>
      </c>
      <c r="C47564" t="s">
        <v>173924</v>
      </c>
      <c r="D47564" t="s">
        <v>88</v>
      </c>
      <c r="E47564" t="s">
        <v>89</v>
      </c>
      <c r="F47564" s="3">
        <v>61000</v>
      </c>
      <c r="G47564" t="s">
        <v>57</v>
      </c>
      <c r="H47564" t="s">
        <v>214</v>
      </c>
      <c r="J47564" t="s">
        <v>24159</v>
      </c>
      <c r="K47564" t="s">
        <v>24159</v>
      </c>
      <c r="L47564">
        <v>1</v>
      </c>
      <c r="M47564" s="1">
        <v>38353</v>
      </c>
      <c r="N47564" s="2">
        <v>38353</v>
      </c>
      <c r="O47564" t="s">
        <v>464</v>
      </c>
      <c r="P47564">
        <v>2005</v>
      </c>
      <c r="Q47564" s="1">
        <v>38740</v>
      </c>
      <c r="R47564" s="1">
        <v>38740</v>
      </c>
      <c r="S47564">
        <v>0</v>
      </c>
      <c r="T47564">
        <v>61000</v>
      </c>
      <c r="U47564">
        <v>0</v>
      </c>
      <c r="V47564">
        <v>0</v>
      </c>
      <c r="W47564">
        <v>0</v>
      </c>
      <c r="X47564">
        <v>0</v>
      </c>
      <c r="Y47564">
        <v>0</v>
      </c>
      <c r="Z47564">
        <v>0</v>
      </c>
      <c r="AA47564">
        <v>0</v>
      </c>
      <c r="AB47564">
        <v>0</v>
      </c>
      <c r="AC47564">
        <v>0</v>
      </c>
      <c r="AD47564">
        <v>0</v>
      </c>
      <c r="AE47564">
        <v>0</v>
      </c>
      <c r="AF47564">
        <v>61000</v>
      </c>
      <c r="AG47564">
        <v>0</v>
      </c>
      <c r="AH47564">
        <v>0</v>
      </c>
      <c r="AI47564">
        <v>0</v>
      </c>
      <c r="AJ47564">
        <v>0</v>
      </c>
      <c r="AK47564">
        <v>0</v>
      </c>
      <c r="AL47564">
        <v>0</v>
      </c>
      <c r="AM47564">
        <v>0</v>
      </c>
    </row>
    <row r="47565" spans="1:39" x14ac:dyDescent="0.45">
      <c r="A47565" t="s">
        <v>173925</v>
      </c>
      <c r="B47565" t="s">
        <v>173926</v>
      </c>
      <c r="C47565" t="s">
        <v>173927</v>
      </c>
      <c r="D47565" t="s">
        <v>173928</v>
      </c>
      <c r="E47565" t="s">
        <v>1882</v>
      </c>
      <c r="F47565" t="s">
        <v>2688</v>
      </c>
      <c r="G47565" t="s">
        <v>57</v>
      </c>
      <c r="H47565" t="s">
        <v>102</v>
      </c>
      <c r="J47565" t="s">
        <v>103</v>
      </c>
      <c r="K47565" t="s">
        <v>103</v>
      </c>
      <c r="L47565">
        <v>2</v>
      </c>
      <c r="M47565" s="1">
        <v>40969</v>
      </c>
      <c r="N47565" s="2">
        <v>40969</v>
      </c>
      <c r="O47565" t="s">
        <v>132</v>
      </c>
      <c r="P47565">
        <v>2012</v>
      </c>
      <c r="Q47565" s="1">
        <v>41334</v>
      </c>
      <c r="R47565" s="1">
        <v>41628</v>
      </c>
      <c r="S47565">
        <v>375000</v>
      </c>
      <c r="T47565">
        <v>0</v>
      </c>
      <c r="U47565">
        <v>0</v>
      </c>
      <c r="V47565">
        <v>0</v>
      </c>
      <c r="W47565">
        <v>0</v>
      </c>
      <c r="X47565">
        <v>0</v>
      </c>
      <c r="Y47565">
        <v>0</v>
      </c>
      <c r="Z47565">
        <v>0</v>
      </c>
      <c r="AA47565">
        <v>0</v>
      </c>
      <c r="AB47565">
        <v>0</v>
      </c>
      <c r="AC47565">
        <v>0</v>
      </c>
      <c r="AD47565">
        <v>0</v>
      </c>
      <c r="AE47565">
        <v>0</v>
      </c>
      <c r="AF47565">
        <v>0</v>
      </c>
      <c r="AG47565">
        <v>0</v>
      </c>
      <c r="AH47565">
        <v>0</v>
      </c>
      <c r="AI47565">
        <v>0</v>
      </c>
      <c r="AJ47565">
        <v>0</v>
      </c>
      <c r="AK47565">
        <v>0</v>
      </c>
      <c r="AL47565">
        <v>0</v>
      </c>
      <c r="AM47565">
        <v>0</v>
      </c>
    </row>
    <row r="47566" spans="1:39" x14ac:dyDescent="0.45">
      <c r="A47566" t="s">
        <v>173929</v>
      </c>
      <c r="B47566" t="s">
        <v>173930</v>
      </c>
      <c r="C47566" t="s">
        <v>173931</v>
      </c>
      <c r="D47566" t="s">
        <v>54</v>
      </c>
      <c r="E47566" t="s">
        <v>55</v>
      </c>
      <c r="F47566" s="3">
        <v>66751</v>
      </c>
      <c r="G47566" t="s">
        <v>57</v>
      </c>
      <c r="H47566" t="s">
        <v>5361</v>
      </c>
      <c r="J47566" t="s">
        <v>37846</v>
      </c>
      <c r="L47566">
        <v>2</v>
      </c>
      <c r="Q47566" s="1">
        <v>41395</v>
      </c>
      <c r="R47566" s="1">
        <v>41579</v>
      </c>
      <c r="S47566">
        <v>32680</v>
      </c>
      <c r="T47566">
        <v>0</v>
      </c>
      <c r="U47566">
        <v>0</v>
      </c>
      <c r="V47566">
        <v>0</v>
      </c>
      <c r="W47566">
        <v>34071</v>
      </c>
      <c r="X47566">
        <v>0</v>
      </c>
      <c r="Y47566">
        <v>0</v>
      </c>
      <c r="Z47566">
        <v>0</v>
      </c>
      <c r="AA47566">
        <v>0</v>
      </c>
      <c r="AB47566">
        <v>0</v>
      </c>
      <c r="AC47566">
        <v>0</v>
      </c>
      <c r="AD47566">
        <v>0</v>
      </c>
      <c r="AE47566">
        <v>0</v>
      </c>
      <c r="AF47566">
        <v>0</v>
      </c>
      <c r="AG47566">
        <v>0</v>
      </c>
      <c r="AH47566">
        <v>0</v>
      </c>
      <c r="AI47566">
        <v>0</v>
      </c>
      <c r="AJ47566">
        <v>0</v>
      </c>
      <c r="AK47566">
        <v>0</v>
      </c>
      <c r="AL47566">
        <v>0</v>
      </c>
      <c r="AM47566">
        <v>0</v>
      </c>
    </row>
    <row r="47567" spans="1:39" x14ac:dyDescent="0.45">
      <c r="A47567" t="s">
        <v>173932</v>
      </c>
      <c r="B47567" t="s">
        <v>173933</v>
      </c>
      <c r="C47567" t="s">
        <v>173934</v>
      </c>
      <c r="D47567" t="s">
        <v>173935</v>
      </c>
      <c r="E47567" t="s">
        <v>4970</v>
      </c>
      <c r="F47567" t="s">
        <v>114</v>
      </c>
      <c r="G47567" t="s">
        <v>57</v>
      </c>
      <c r="L47567">
        <v>1</v>
      </c>
      <c r="Q47567" s="1">
        <v>41475</v>
      </c>
      <c r="R47567" s="1">
        <v>41475</v>
      </c>
      <c r="S47567">
        <v>0</v>
      </c>
      <c r="T47567">
        <v>0</v>
      </c>
      <c r="U47567">
        <v>0</v>
      </c>
      <c r="V47567">
        <v>0</v>
      </c>
      <c r="W47567">
        <v>0</v>
      </c>
      <c r="X47567">
        <v>0</v>
      </c>
      <c r="Y47567">
        <v>0</v>
      </c>
      <c r="Z47567">
        <v>0</v>
      </c>
      <c r="AA47567">
        <v>0</v>
      </c>
      <c r="AB47567">
        <v>0</v>
      </c>
      <c r="AC47567">
        <v>0</v>
      </c>
      <c r="AD47567">
        <v>0</v>
      </c>
      <c r="AE47567">
        <v>0</v>
      </c>
      <c r="AF47567">
        <v>0</v>
      </c>
      <c r="AG47567">
        <v>0</v>
      </c>
      <c r="AH47567">
        <v>0</v>
      </c>
      <c r="AI47567">
        <v>0</v>
      </c>
      <c r="AJ47567">
        <v>0</v>
      </c>
      <c r="AK47567">
        <v>0</v>
      </c>
      <c r="AL47567">
        <v>0</v>
      </c>
      <c r="AM47567">
        <v>0</v>
      </c>
    </row>
    <row r="47568" spans="1:39" x14ac:dyDescent="0.45">
      <c r="A47568" t="s">
        <v>173936</v>
      </c>
      <c r="B47568" t="s">
        <v>173937</v>
      </c>
      <c r="C47568" t="s">
        <v>173938</v>
      </c>
      <c r="D47568" t="s">
        <v>653</v>
      </c>
      <c r="E47568" t="s">
        <v>343</v>
      </c>
      <c r="F47568" t="s">
        <v>173939</v>
      </c>
      <c r="G47568" t="s">
        <v>101</v>
      </c>
      <c r="L47568">
        <v>1</v>
      </c>
      <c r="Q47568" s="1">
        <v>38853</v>
      </c>
      <c r="R47568" s="1">
        <v>38853</v>
      </c>
      <c r="S47568">
        <v>0</v>
      </c>
      <c r="T47568">
        <v>603000</v>
      </c>
      <c r="U47568">
        <v>0</v>
      </c>
      <c r="V47568">
        <v>0</v>
      </c>
      <c r="W47568">
        <v>0</v>
      </c>
      <c r="X47568">
        <v>0</v>
      </c>
      <c r="Y47568">
        <v>0</v>
      </c>
      <c r="Z47568">
        <v>0</v>
      </c>
      <c r="AA47568">
        <v>0</v>
      </c>
      <c r="AB47568">
        <v>0</v>
      </c>
      <c r="AC47568">
        <v>0</v>
      </c>
      <c r="AD47568">
        <v>0</v>
      </c>
      <c r="AE47568">
        <v>0</v>
      </c>
      <c r="AF47568">
        <v>0</v>
      </c>
      <c r="AG47568">
        <v>0</v>
      </c>
      <c r="AH47568">
        <v>0</v>
      </c>
      <c r="AI47568">
        <v>0</v>
      </c>
      <c r="AJ47568">
        <v>0</v>
      </c>
      <c r="AK47568">
        <v>0</v>
      </c>
      <c r="AL47568">
        <v>0</v>
      </c>
      <c r="AM47568">
        <v>0</v>
      </c>
    </row>
    <row r="47569" spans="1:39" x14ac:dyDescent="0.45">
      <c r="A47569" t="s">
        <v>173940</v>
      </c>
      <c r="B47569" t="s">
        <v>173941</v>
      </c>
      <c r="C47569" t="s">
        <v>173942</v>
      </c>
      <c r="D47569" t="s">
        <v>653</v>
      </c>
      <c r="E47569" t="s">
        <v>343</v>
      </c>
      <c r="F47569" t="s">
        <v>173943</v>
      </c>
      <c r="G47569" t="s">
        <v>57</v>
      </c>
      <c r="H47569" t="s">
        <v>46</v>
      </c>
      <c r="I47569" t="s">
        <v>58</v>
      </c>
      <c r="J47569" t="s">
        <v>198</v>
      </c>
      <c r="K47569" t="s">
        <v>295</v>
      </c>
      <c r="L47569">
        <v>1</v>
      </c>
      <c r="M47569" s="1">
        <v>38353</v>
      </c>
      <c r="N47569" s="2">
        <v>38353</v>
      </c>
      <c r="O47569" t="s">
        <v>464</v>
      </c>
      <c r="P47569">
        <v>2005</v>
      </c>
      <c r="Q47569" s="1">
        <v>40556</v>
      </c>
      <c r="R47569" s="1">
        <v>40556</v>
      </c>
      <c r="S47569">
        <v>0</v>
      </c>
      <c r="T47569">
        <v>5109529</v>
      </c>
      <c r="U47569">
        <v>0</v>
      </c>
      <c r="V47569">
        <v>0</v>
      </c>
      <c r="W47569">
        <v>0</v>
      </c>
      <c r="X47569">
        <v>0</v>
      </c>
      <c r="Y47569">
        <v>0</v>
      </c>
      <c r="Z47569">
        <v>0</v>
      </c>
      <c r="AA47569">
        <v>0</v>
      </c>
      <c r="AB47569">
        <v>0</v>
      </c>
      <c r="AC47569">
        <v>0</v>
      </c>
      <c r="AD47569">
        <v>0</v>
      </c>
      <c r="AE47569">
        <v>0</v>
      </c>
      <c r="AF47569">
        <v>0</v>
      </c>
      <c r="AG47569">
        <v>0</v>
      </c>
      <c r="AH47569">
        <v>0</v>
      </c>
      <c r="AI47569">
        <v>0</v>
      </c>
      <c r="AJ47569">
        <v>0</v>
      </c>
      <c r="AK47569">
        <v>0</v>
      </c>
      <c r="AL47569">
        <v>0</v>
      </c>
      <c r="AM47569">
        <v>0</v>
      </c>
    </row>
    <row r="47570" spans="1:39" x14ac:dyDescent="0.45">
      <c r="A47570" t="s">
        <v>173944</v>
      </c>
      <c r="B47570" t="s">
        <v>173945</v>
      </c>
      <c r="C47570" t="s">
        <v>173946</v>
      </c>
      <c r="D47570" t="s">
        <v>653</v>
      </c>
      <c r="E47570" t="s">
        <v>343</v>
      </c>
      <c r="F47570" t="s">
        <v>114</v>
      </c>
      <c r="G47570" t="s">
        <v>57</v>
      </c>
      <c r="H47570" t="s">
        <v>46</v>
      </c>
      <c r="I47570" t="s">
        <v>205</v>
      </c>
      <c r="J47570" t="s">
        <v>206</v>
      </c>
      <c r="K47570" t="s">
        <v>206</v>
      </c>
      <c r="L47570">
        <v>1</v>
      </c>
      <c r="Q47570" s="1">
        <v>39539</v>
      </c>
      <c r="R47570" s="1">
        <v>39539</v>
      </c>
      <c r="S47570">
        <v>0</v>
      </c>
      <c r="T47570">
        <v>0</v>
      </c>
      <c r="U47570">
        <v>0</v>
      </c>
      <c r="V47570">
        <v>0</v>
      </c>
      <c r="W47570">
        <v>0</v>
      </c>
      <c r="X47570">
        <v>0</v>
      </c>
      <c r="Y47570">
        <v>0</v>
      </c>
      <c r="Z47570">
        <v>0</v>
      </c>
      <c r="AA47570">
        <v>0</v>
      </c>
      <c r="AB47570">
        <v>0</v>
      </c>
      <c r="AC47570">
        <v>0</v>
      </c>
      <c r="AD47570">
        <v>0</v>
      </c>
      <c r="AE47570">
        <v>0</v>
      </c>
      <c r="AF47570">
        <v>0</v>
      </c>
      <c r="AG47570">
        <v>0</v>
      </c>
      <c r="AH47570">
        <v>0</v>
      </c>
      <c r="AI47570">
        <v>0</v>
      </c>
      <c r="AJ47570">
        <v>0</v>
      </c>
      <c r="AK47570">
        <v>0</v>
      </c>
      <c r="AL47570">
        <v>0</v>
      </c>
      <c r="AM47570">
        <v>0</v>
      </c>
    </row>
    <row r="47571" spans="1:39" x14ac:dyDescent="0.45">
      <c r="A47571" t="s">
        <v>173947</v>
      </c>
      <c r="B47571" t="s">
        <v>173948</v>
      </c>
      <c r="C47571" t="s">
        <v>173949</v>
      </c>
      <c r="F47571" t="s">
        <v>173950</v>
      </c>
      <c r="G47571" t="s">
        <v>57</v>
      </c>
      <c r="L47571">
        <v>1</v>
      </c>
      <c r="M47571" s="1">
        <v>41091</v>
      </c>
      <c r="N47571" s="2">
        <v>41091</v>
      </c>
      <c r="O47571" t="s">
        <v>596</v>
      </c>
      <c r="P47571">
        <v>2012</v>
      </c>
      <c r="Q47571" s="1">
        <v>41275</v>
      </c>
      <c r="R47571" s="1">
        <v>41275</v>
      </c>
      <c r="S47571">
        <v>0</v>
      </c>
      <c r="T47571">
        <v>0</v>
      </c>
      <c r="U47571">
        <v>0</v>
      </c>
      <c r="V47571">
        <v>0</v>
      </c>
      <c r="W47571">
        <v>0</v>
      </c>
      <c r="X47571">
        <v>0</v>
      </c>
      <c r="Y47571">
        <v>640341</v>
      </c>
      <c r="Z47571">
        <v>0</v>
      </c>
      <c r="AA47571">
        <v>0</v>
      </c>
      <c r="AB47571">
        <v>0</v>
      </c>
      <c r="AC47571">
        <v>0</v>
      </c>
      <c r="AD47571">
        <v>0</v>
      </c>
      <c r="AE47571">
        <v>0</v>
      </c>
      <c r="AF47571">
        <v>0</v>
      </c>
      <c r="AG47571">
        <v>0</v>
      </c>
      <c r="AH47571">
        <v>0</v>
      </c>
      <c r="AI47571">
        <v>0</v>
      </c>
      <c r="AJ47571">
        <v>0</v>
      </c>
      <c r="AK47571">
        <v>0</v>
      </c>
      <c r="AL47571">
        <v>0</v>
      </c>
      <c r="AM47571">
        <v>0</v>
      </c>
    </row>
    <row r="47572" spans="1:39" x14ac:dyDescent="0.45">
      <c r="A47572" t="s">
        <v>173951</v>
      </c>
      <c r="B47572" t="s">
        <v>173952</v>
      </c>
      <c r="C47572" t="s">
        <v>173953</v>
      </c>
      <c r="D47572" t="s">
        <v>774</v>
      </c>
      <c r="E47572" t="s">
        <v>775</v>
      </c>
      <c r="F47572" t="s">
        <v>282</v>
      </c>
      <c r="G47572" t="s">
        <v>57</v>
      </c>
      <c r="H47572" t="s">
        <v>496</v>
      </c>
      <c r="J47572" t="s">
        <v>497</v>
      </c>
      <c r="K47572" t="s">
        <v>497</v>
      </c>
      <c r="L47572">
        <v>2</v>
      </c>
      <c r="M47572" s="1">
        <v>40269</v>
      </c>
      <c r="N47572" s="2">
        <v>40269</v>
      </c>
      <c r="O47572" t="s">
        <v>1166</v>
      </c>
      <c r="P47572">
        <v>2010</v>
      </c>
      <c r="Q47572" s="1">
        <v>40544</v>
      </c>
      <c r="R47572" s="1">
        <v>41449</v>
      </c>
      <c r="S47572">
        <v>100000</v>
      </c>
      <c r="T47572">
        <v>0</v>
      </c>
      <c r="U47572">
        <v>0</v>
      </c>
      <c r="V47572">
        <v>0</v>
      </c>
      <c r="W47572">
        <v>0</v>
      </c>
      <c r="X47572">
        <v>0</v>
      </c>
      <c r="Y47572">
        <v>0</v>
      </c>
      <c r="Z47572">
        <v>0</v>
      </c>
      <c r="AA47572">
        <v>0</v>
      </c>
      <c r="AB47572">
        <v>0</v>
      </c>
      <c r="AC47572">
        <v>0</v>
      </c>
      <c r="AD47572">
        <v>0</v>
      </c>
      <c r="AE47572">
        <v>0</v>
      </c>
      <c r="AF47572">
        <v>0</v>
      </c>
      <c r="AG47572">
        <v>0</v>
      </c>
      <c r="AH47572">
        <v>0</v>
      </c>
      <c r="AI47572">
        <v>0</v>
      </c>
      <c r="AJ47572">
        <v>0</v>
      </c>
      <c r="AK47572">
        <v>0</v>
      </c>
      <c r="AL47572">
        <v>0</v>
      </c>
      <c r="AM47572">
        <v>0</v>
      </c>
    </row>
    <row r="47573" spans="1:39" x14ac:dyDescent="0.45">
      <c r="A47573" t="s">
        <v>173954</v>
      </c>
      <c r="B47573" t="s">
        <v>173955</v>
      </c>
      <c r="C47573" t="s">
        <v>173956</v>
      </c>
      <c r="D47573" t="s">
        <v>91306</v>
      </c>
      <c r="E47573" t="s">
        <v>4635</v>
      </c>
      <c r="F47573" t="s">
        <v>173957</v>
      </c>
      <c r="G47573" t="s">
        <v>45</v>
      </c>
      <c r="H47573" t="s">
        <v>46</v>
      </c>
      <c r="I47573" t="s">
        <v>299</v>
      </c>
      <c r="J47573" t="s">
        <v>300</v>
      </c>
      <c r="K47573" t="s">
        <v>300</v>
      </c>
      <c r="L47573">
        <v>4</v>
      </c>
      <c r="M47573" s="1">
        <v>39706</v>
      </c>
      <c r="N47573" s="2">
        <v>39692</v>
      </c>
      <c r="O47573" t="s">
        <v>2173</v>
      </c>
      <c r="P47573">
        <v>2008</v>
      </c>
      <c r="Q47573" s="1">
        <v>39661</v>
      </c>
      <c r="R47573" s="1">
        <v>41219</v>
      </c>
      <c r="S47573">
        <v>0</v>
      </c>
      <c r="T47573">
        <v>2100000</v>
      </c>
      <c r="U47573">
        <v>0</v>
      </c>
      <c r="V47573">
        <v>0</v>
      </c>
      <c r="W47573">
        <v>389581</v>
      </c>
      <c r="X47573">
        <v>0</v>
      </c>
      <c r="Y47573">
        <v>450000</v>
      </c>
      <c r="Z47573">
        <v>0</v>
      </c>
      <c r="AA47573">
        <v>0</v>
      </c>
      <c r="AB47573">
        <v>0</v>
      </c>
      <c r="AC47573">
        <v>0</v>
      </c>
      <c r="AD47573">
        <v>0</v>
      </c>
      <c r="AE47573">
        <v>0</v>
      </c>
      <c r="AF47573">
        <v>2100000</v>
      </c>
      <c r="AG47573">
        <v>0</v>
      </c>
      <c r="AH47573">
        <v>0</v>
      </c>
      <c r="AI47573">
        <v>0</v>
      </c>
      <c r="AJ47573">
        <v>0</v>
      </c>
      <c r="AK47573">
        <v>0</v>
      </c>
      <c r="AL47573">
        <v>0</v>
      </c>
      <c r="AM47573">
        <v>0</v>
      </c>
    </row>
    <row r="47574" spans="1:39" x14ac:dyDescent="0.45">
      <c r="A47574" t="s">
        <v>173958</v>
      </c>
      <c r="B47574" t="s">
        <v>173959</v>
      </c>
      <c r="C47574" t="s">
        <v>173960</v>
      </c>
      <c r="D47574" t="s">
        <v>173961</v>
      </c>
      <c r="E47574" t="s">
        <v>128</v>
      </c>
      <c r="F47574" t="s">
        <v>173962</v>
      </c>
      <c r="G47574" t="s">
        <v>57</v>
      </c>
      <c r="L47574">
        <v>1</v>
      </c>
      <c r="M47574" s="1">
        <v>39203</v>
      </c>
      <c r="N47574" s="2">
        <v>39203</v>
      </c>
      <c r="O47574" t="s">
        <v>2939</v>
      </c>
      <c r="P47574">
        <v>2007</v>
      </c>
      <c r="Q47574" s="1">
        <v>39567</v>
      </c>
      <c r="R47574" s="1">
        <v>39567</v>
      </c>
      <c r="S47574">
        <v>0</v>
      </c>
      <c r="T47574">
        <v>5340000</v>
      </c>
      <c r="U47574">
        <v>0</v>
      </c>
      <c r="V47574">
        <v>0</v>
      </c>
      <c r="W47574">
        <v>0</v>
      </c>
      <c r="X47574">
        <v>0</v>
      </c>
      <c r="Y47574">
        <v>0</v>
      </c>
      <c r="Z47574">
        <v>0</v>
      </c>
      <c r="AA47574">
        <v>0</v>
      </c>
      <c r="AB47574">
        <v>0</v>
      </c>
      <c r="AC47574">
        <v>0</v>
      </c>
      <c r="AD47574">
        <v>0</v>
      </c>
      <c r="AE47574">
        <v>0</v>
      </c>
      <c r="AF47574">
        <v>5340000</v>
      </c>
      <c r="AG47574">
        <v>0</v>
      </c>
      <c r="AH47574">
        <v>0</v>
      </c>
      <c r="AI47574">
        <v>0</v>
      </c>
      <c r="AJ47574">
        <v>0</v>
      </c>
      <c r="AK47574">
        <v>0</v>
      </c>
      <c r="AL47574">
        <v>0</v>
      </c>
      <c r="AM47574">
        <v>0</v>
      </c>
    </row>
    <row r="47575" spans="1:39" x14ac:dyDescent="0.45">
      <c r="A47575" t="s">
        <v>173963</v>
      </c>
      <c r="B47575" t="s">
        <v>173964</v>
      </c>
      <c r="C47575" t="s">
        <v>173965</v>
      </c>
      <c r="F47575" t="s">
        <v>401</v>
      </c>
      <c r="G47575" t="s">
        <v>57</v>
      </c>
      <c r="H47575" t="s">
        <v>46</v>
      </c>
      <c r="I47575" t="s">
        <v>299</v>
      </c>
      <c r="J47575" t="s">
        <v>300</v>
      </c>
      <c r="K47575" t="s">
        <v>300</v>
      </c>
      <c r="L47575">
        <v>1</v>
      </c>
      <c r="Q47575" s="1">
        <v>41960</v>
      </c>
      <c r="R47575" s="1">
        <v>41960</v>
      </c>
      <c r="S47575">
        <v>700000</v>
      </c>
      <c r="T47575">
        <v>0</v>
      </c>
      <c r="U47575">
        <v>0</v>
      </c>
      <c r="V47575">
        <v>0</v>
      </c>
      <c r="W47575">
        <v>0</v>
      </c>
      <c r="X47575">
        <v>0</v>
      </c>
      <c r="Y47575">
        <v>0</v>
      </c>
      <c r="Z47575">
        <v>0</v>
      </c>
      <c r="AA47575">
        <v>0</v>
      </c>
      <c r="AB47575">
        <v>0</v>
      </c>
      <c r="AC47575">
        <v>0</v>
      </c>
      <c r="AD47575">
        <v>0</v>
      </c>
      <c r="AE47575">
        <v>0</v>
      </c>
      <c r="AF47575">
        <v>0</v>
      </c>
      <c r="AG47575">
        <v>0</v>
      </c>
      <c r="AH47575">
        <v>0</v>
      </c>
      <c r="AI47575">
        <v>0</v>
      </c>
      <c r="AJ47575">
        <v>0</v>
      </c>
      <c r="AK47575">
        <v>0</v>
      </c>
      <c r="AL47575">
        <v>0</v>
      </c>
      <c r="AM47575">
        <v>0</v>
      </c>
    </row>
    <row r="47576" spans="1:39" x14ac:dyDescent="0.45">
      <c r="A47576" t="s">
        <v>173966</v>
      </c>
      <c r="B47576" t="s">
        <v>173967</v>
      </c>
      <c r="C47576" t="s">
        <v>173968</v>
      </c>
      <c r="D47576" t="s">
        <v>173969</v>
      </c>
      <c r="E47576" t="s">
        <v>8852</v>
      </c>
      <c r="F47576" t="s">
        <v>21006</v>
      </c>
      <c r="G47576" t="s">
        <v>57</v>
      </c>
      <c r="H47576" t="s">
        <v>46</v>
      </c>
      <c r="I47576" t="s">
        <v>81</v>
      </c>
      <c r="J47576" t="s">
        <v>1436</v>
      </c>
      <c r="K47576" t="s">
        <v>1436</v>
      </c>
      <c r="L47576">
        <v>1</v>
      </c>
      <c r="M47576" s="1">
        <v>40909</v>
      </c>
      <c r="N47576" s="2">
        <v>40909</v>
      </c>
      <c r="O47576" t="s">
        <v>132</v>
      </c>
      <c r="P47576">
        <v>2012</v>
      </c>
      <c r="Q47576" s="1">
        <v>41877</v>
      </c>
      <c r="R47576" s="1">
        <v>41877</v>
      </c>
      <c r="S47576">
        <v>0</v>
      </c>
      <c r="T47576">
        <v>685000</v>
      </c>
      <c r="U47576">
        <v>0</v>
      </c>
      <c r="V47576">
        <v>0</v>
      </c>
      <c r="W47576">
        <v>0</v>
      </c>
      <c r="X47576">
        <v>0</v>
      </c>
      <c r="Y47576">
        <v>0</v>
      </c>
      <c r="Z47576">
        <v>0</v>
      </c>
      <c r="AA47576">
        <v>0</v>
      </c>
      <c r="AB47576">
        <v>0</v>
      </c>
      <c r="AC47576">
        <v>0</v>
      </c>
      <c r="AD47576">
        <v>0</v>
      </c>
      <c r="AE47576">
        <v>0</v>
      </c>
      <c r="AF47576">
        <v>0</v>
      </c>
      <c r="AG47576">
        <v>0</v>
      </c>
      <c r="AH47576">
        <v>0</v>
      </c>
      <c r="AI47576">
        <v>0</v>
      </c>
      <c r="AJ47576">
        <v>0</v>
      </c>
      <c r="AK47576">
        <v>0</v>
      </c>
      <c r="AL47576">
        <v>0</v>
      </c>
      <c r="AM47576">
        <v>0</v>
      </c>
    </row>
    <row r="47577" spans="1:39" x14ac:dyDescent="0.45">
      <c r="A47577" t="s">
        <v>173970</v>
      </c>
      <c r="B47577" t="s">
        <v>173971</v>
      </c>
      <c r="C47577" t="s">
        <v>173972</v>
      </c>
      <c r="D47577" t="s">
        <v>173973</v>
      </c>
      <c r="E47577" t="s">
        <v>13880</v>
      </c>
      <c r="F47577" s="3">
        <v>50000</v>
      </c>
      <c r="G47577" t="s">
        <v>57</v>
      </c>
      <c r="L47577">
        <v>1</v>
      </c>
      <c r="Q47577" s="1">
        <v>41030</v>
      </c>
      <c r="R47577" s="1">
        <v>41030</v>
      </c>
      <c r="S47577">
        <v>50000</v>
      </c>
      <c r="T47577">
        <v>0</v>
      </c>
      <c r="U47577">
        <v>0</v>
      </c>
      <c r="V47577">
        <v>0</v>
      </c>
      <c r="W47577">
        <v>0</v>
      </c>
      <c r="X47577">
        <v>0</v>
      </c>
      <c r="Y47577">
        <v>0</v>
      </c>
      <c r="Z47577">
        <v>0</v>
      </c>
      <c r="AA47577">
        <v>0</v>
      </c>
      <c r="AB47577">
        <v>0</v>
      </c>
      <c r="AC47577">
        <v>0</v>
      </c>
      <c r="AD47577">
        <v>0</v>
      </c>
      <c r="AE47577">
        <v>0</v>
      </c>
      <c r="AF47577">
        <v>0</v>
      </c>
      <c r="AG47577">
        <v>0</v>
      </c>
      <c r="AH47577">
        <v>0</v>
      </c>
      <c r="AI47577">
        <v>0</v>
      </c>
      <c r="AJ47577">
        <v>0</v>
      </c>
      <c r="AK47577">
        <v>0</v>
      </c>
      <c r="AL47577">
        <v>0</v>
      </c>
      <c r="AM47577">
        <v>0</v>
      </c>
    </row>
    <row r="47578" spans="1:39" x14ac:dyDescent="0.45">
      <c r="A47578" t="s">
        <v>173974</v>
      </c>
      <c r="B47578" t="s">
        <v>173975</v>
      </c>
      <c r="C47578" t="s">
        <v>173976</v>
      </c>
      <c r="D47578" t="s">
        <v>127</v>
      </c>
      <c r="E47578" t="s">
        <v>128</v>
      </c>
      <c r="F47578" t="s">
        <v>73</v>
      </c>
      <c r="G47578" t="s">
        <v>101</v>
      </c>
      <c r="L47578">
        <v>1</v>
      </c>
      <c r="Q47578" s="1">
        <v>40702</v>
      </c>
      <c r="R47578" s="1">
        <v>40702</v>
      </c>
      <c r="S47578">
        <v>0</v>
      </c>
      <c r="T47578">
        <v>1500000</v>
      </c>
      <c r="U47578">
        <v>0</v>
      </c>
      <c r="V47578">
        <v>0</v>
      </c>
      <c r="W47578">
        <v>0</v>
      </c>
      <c r="X47578">
        <v>0</v>
      </c>
      <c r="Y47578">
        <v>0</v>
      </c>
      <c r="Z47578">
        <v>0</v>
      </c>
      <c r="AA47578">
        <v>0</v>
      </c>
      <c r="AB47578">
        <v>0</v>
      </c>
      <c r="AC47578">
        <v>0</v>
      </c>
      <c r="AD47578">
        <v>0</v>
      </c>
      <c r="AE47578">
        <v>0</v>
      </c>
      <c r="AF47578">
        <v>0</v>
      </c>
      <c r="AG47578">
        <v>0</v>
      </c>
      <c r="AH47578">
        <v>0</v>
      </c>
      <c r="AI47578">
        <v>0</v>
      </c>
      <c r="AJ47578">
        <v>0</v>
      </c>
      <c r="AK47578">
        <v>0</v>
      </c>
      <c r="AL47578">
        <v>0</v>
      </c>
      <c r="AM47578">
        <v>0</v>
      </c>
    </row>
    <row r="47579" spans="1:39" x14ac:dyDescent="0.45">
      <c r="A47579" t="s">
        <v>173977</v>
      </c>
      <c r="B47579" t="s">
        <v>173978</v>
      </c>
      <c r="C47579" t="s">
        <v>173979</v>
      </c>
      <c r="D47579" t="s">
        <v>173980</v>
      </c>
      <c r="E47579" t="s">
        <v>3893</v>
      </c>
      <c r="F47579" s="3">
        <v>75000</v>
      </c>
      <c r="G47579" t="s">
        <v>57</v>
      </c>
      <c r="H47579" t="s">
        <v>46</v>
      </c>
      <c r="I47579" t="s">
        <v>81</v>
      </c>
      <c r="J47579" t="s">
        <v>1436</v>
      </c>
      <c r="K47579" t="s">
        <v>1436</v>
      </c>
      <c r="L47579">
        <v>1</v>
      </c>
      <c r="M47579" s="1">
        <v>40575</v>
      </c>
      <c r="N47579" s="2">
        <v>40575</v>
      </c>
      <c r="O47579" t="s">
        <v>528</v>
      </c>
      <c r="P47579">
        <v>2011</v>
      </c>
      <c r="Q47579" s="1">
        <v>40647</v>
      </c>
      <c r="R47579" s="1">
        <v>40647</v>
      </c>
      <c r="S47579">
        <v>75000</v>
      </c>
      <c r="T47579">
        <v>0</v>
      </c>
      <c r="U47579">
        <v>0</v>
      </c>
      <c r="V47579">
        <v>0</v>
      </c>
      <c r="W47579">
        <v>0</v>
      </c>
      <c r="X47579">
        <v>0</v>
      </c>
      <c r="Y47579">
        <v>0</v>
      </c>
      <c r="Z47579">
        <v>0</v>
      </c>
      <c r="AA47579">
        <v>0</v>
      </c>
      <c r="AB47579">
        <v>0</v>
      </c>
      <c r="AC47579">
        <v>0</v>
      </c>
      <c r="AD47579">
        <v>0</v>
      </c>
      <c r="AE47579">
        <v>0</v>
      </c>
      <c r="AF47579">
        <v>0</v>
      </c>
      <c r="AG47579">
        <v>0</v>
      </c>
      <c r="AH47579">
        <v>0</v>
      </c>
      <c r="AI47579">
        <v>0</v>
      </c>
      <c r="AJ47579">
        <v>0</v>
      </c>
      <c r="AK47579">
        <v>0</v>
      </c>
      <c r="AL47579">
        <v>0</v>
      </c>
      <c r="AM47579">
        <v>0</v>
      </c>
    </row>
    <row r="47580" spans="1:39" x14ac:dyDescent="0.45">
      <c r="A47580" t="s">
        <v>173981</v>
      </c>
      <c r="B47580" t="s">
        <v>173982</v>
      </c>
      <c r="C47580" t="s">
        <v>173983</v>
      </c>
      <c r="D47580" t="s">
        <v>173984</v>
      </c>
      <c r="E47580" t="s">
        <v>559</v>
      </c>
      <c r="F47580" t="s">
        <v>114126</v>
      </c>
      <c r="G47580" t="s">
        <v>57</v>
      </c>
      <c r="H47580" t="s">
        <v>46</v>
      </c>
      <c r="I47580" t="s">
        <v>58</v>
      </c>
      <c r="J47580" t="s">
        <v>198</v>
      </c>
      <c r="K47580" t="s">
        <v>199</v>
      </c>
      <c r="L47580">
        <v>5</v>
      </c>
      <c r="M47580" s="1">
        <v>38718</v>
      </c>
      <c r="N47580" s="2">
        <v>38718</v>
      </c>
      <c r="O47580" t="s">
        <v>430</v>
      </c>
      <c r="P47580">
        <v>2006</v>
      </c>
      <c r="Q47580" s="1">
        <v>37987</v>
      </c>
      <c r="R47580" s="1">
        <v>41878</v>
      </c>
      <c r="S47580">
        <v>0</v>
      </c>
      <c r="T47580">
        <v>39800000</v>
      </c>
      <c r="U47580">
        <v>0</v>
      </c>
      <c r="V47580">
        <v>0</v>
      </c>
      <c r="W47580">
        <v>0</v>
      </c>
      <c r="X47580">
        <v>0</v>
      </c>
      <c r="Y47580">
        <v>0</v>
      </c>
      <c r="Z47580">
        <v>0</v>
      </c>
      <c r="AA47580">
        <v>0</v>
      </c>
      <c r="AB47580">
        <v>0</v>
      </c>
      <c r="AC47580">
        <v>0</v>
      </c>
      <c r="AD47580">
        <v>0</v>
      </c>
      <c r="AE47580">
        <v>0</v>
      </c>
      <c r="AF47580">
        <v>4000000</v>
      </c>
      <c r="AG47580">
        <v>10000000</v>
      </c>
      <c r="AH47580">
        <v>10800000</v>
      </c>
      <c r="AI47580">
        <v>15000000</v>
      </c>
      <c r="AJ47580">
        <v>0</v>
      </c>
      <c r="AK47580">
        <v>0</v>
      </c>
      <c r="AL47580">
        <v>0</v>
      </c>
      <c r="AM47580">
        <v>0</v>
      </c>
    </row>
    <row r="47581" spans="1:39" x14ac:dyDescent="0.45">
      <c r="A47581" t="s">
        <v>173985</v>
      </c>
      <c r="B47581" t="s">
        <v>173986</v>
      </c>
      <c r="C47581" t="s">
        <v>173987</v>
      </c>
      <c r="D47581" t="s">
        <v>173988</v>
      </c>
      <c r="E47581" t="s">
        <v>2798</v>
      </c>
      <c r="F47581" t="s">
        <v>187</v>
      </c>
      <c r="G47581" t="s">
        <v>57</v>
      </c>
      <c r="H47581" t="s">
        <v>46</v>
      </c>
      <c r="I47581" t="s">
        <v>299</v>
      </c>
      <c r="J47581" t="s">
        <v>300</v>
      </c>
      <c r="K47581" t="s">
        <v>3330</v>
      </c>
      <c r="L47581">
        <v>1</v>
      </c>
      <c r="M47581" s="1">
        <v>39083</v>
      </c>
      <c r="N47581" s="2">
        <v>39083</v>
      </c>
      <c r="O47581" t="s">
        <v>110</v>
      </c>
      <c r="P47581">
        <v>2007</v>
      </c>
      <c r="Q47581" s="1">
        <v>39092</v>
      </c>
      <c r="R47581" s="1">
        <v>39092</v>
      </c>
      <c r="S47581">
        <v>0</v>
      </c>
      <c r="T47581">
        <v>0</v>
      </c>
      <c r="U47581">
        <v>0</v>
      </c>
      <c r="V47581">
        <v>0</v>
      </c>
      <c r="W47581">
        <v>0</v>
      </c>
      <c r="X47581">
        <v>0</v>
      </c>
      <c r="Y47581">
        <v>500000</v>
      </c>
      <c r="Z47581">
        <v>0</v>
      </c>
      <c r="AA47581">
        <v>0</v>
      </c>
      <c r="AB47581">
        <v>0</v>
      </c>
      <c r="AC47581">
        <v>0</v>
      </c>
      <c r="AD47581">
        <v>0</v>
      </c>
      <c r="AE47581">
        <v>0</v>
      </c>
      <c r="AF47581">
        <v>0</v>
      </c>
      <c r="AG47581">
        <v>0</v>
      </c>
      <c r="AH47581">
        <v>0</v>
      </c>
      <c r="AI47581">
        <v>0</v>
      </c>
      <c r="AJ47581">
        <v>0</v>
      </c>
      <c r="AK47581">
        <v>0</v>
      </c>
      <c r="AL47581">
        <v>0</v>
      </c>
      <c r="AM47581">
        <v>0</v>
      </c>
    </row>
    <row r="47582" spans="1:39" x14ac:dyDescent="0.45">
      <c r="A47582" t="s">
        <v>173989</v>
      </c>
      <c r="B47582" t="s">
        <v>173990</v>
      </c>
      <c r="C47582" t="s">
        <v>173991</v>
      </c>
      <c r="D47582" t="s">
        <v>173992</v>
      </c>
      <c r="E47582" t="s">
        <v>5345</v>
      </c>
      <c r="F47582" t="s">
        <v>610</v>
      </c>
      <c r="G47582" t="s">
        <v>57</v>
      </c>
      <c r="H47582" t="s">
        <v>715</v>
      </c>
      <c r="J47582" t="s">
        <v>2151</v>
      </c>
      <c r="K47582" t="s">
        <v>173993</v>
      </c>
      <c r="L47582">
        <v>1</v>
      </c>
      <c r="M47582" s="1">
        <v>40909</v>
      </c>
      <c r="N47582" s="2">
        <v>40909</v>
      </c>
      <c r="O47582" t="s">
        <v>132</v>
      </c>
      <c r="P47582">
        <v>2012</v>
      </c>
      <c r="Q47582" s="1">
        <v>41534</v>
      </c>
      <c r="R47582" s="1">
        <v>41534</v>
      </c>
      <c r="S47582">
        <v>750000</v>
      </c>
      <c r="T47582">
        <v>0</v>
      </c>
      <c r="U47582">
        <v>0</v>
      </c>
      <c r="V47582">
        <v>0</v>
      </c>
      <c r="W47582">
        <v>0</v>
      </c>
      <c r="X47582">
        <v>0</v>
      </c>
      <c r="Y47582">
        <v>0</v>
      </c>
      <c r="Z47582">
        <v>0</v>
      </c>
      <c r="AA47582">
        <v>0</v>
      </c>
      <c r="AB47582">
        <v>0</v>
      </c>
      <c r="AC47582">
        <v>0</v>
      </c>
      <c r="AD47582">
        <v>0</v>
      </c>
      <c r="AE47582">
        <v>0</v>
      </c>
      <c r="AF47582">
        <v>0</v>
      </c>
      <c r="AG47582">
        <v>0</v>
      </c>
      <c r="AH47582">
        <v>0</v>
      </c>
      <c r="AI47582">
        <v>0</v>
      </c>
      <c r="AJ47582">
        <v>0</v>
      </c>
      <c r="AK47582">
        <v>0</v>
      </c>
      <c r="AL47582">
        <v>0</v>
      </c>
      <c r="AM47582">
        <v>0</v>
      </c>
    </row>
    <row r="47583" spans="1:39" x14ac:dyDescent="0.45">
      <c r="A47583" t="s">
        <v>173994</v>
      </c>
      <c r="B47583" t="s">
        <v>173995</v>
      </c>
      <c r="C47583" t="s">
        <v>173996</v>
      </c>
      <c r="D47583" t="s">
        <v>228</v>
      </c>
      <c r="E47583" t="s">
        <v>229</v>
      </c>
      <c r="F47583" t="s">
        <v>222</v>
      </c>
      <c r="H47583" t="s">
        <v>46</v>
      </c>
      <c r="I47583" t="s">
        <v>299</v>
      </c>
      <c r="J47583" t="s">
        <v>300</v>
      </c>
      <c r="K47583" t="s">
        <v>369</v>
      </c>
      <c r="L47583">
        <v>1</v>
      </c>
      <c r="Q47583" s="1">
        <v>41156</v>
      </c>
      <c r="R47583" s="1">
        <v>41156</v>
      </c>
      <c r="S47583">
        <v>0</v>
      </c>
      <c r="T47583">
        <v>10000000</v>
      </c>
      <c r="U47583">
        <v>0</v>
      </c>
      <c r="V47583">
        <v>0</v>
      </c>
      <c r="W47583">
        <v>0</v>
      </c>
      <c r="X47583">
        <v>0</v>
      </c>
      <c r="Y47583">
        <v>0</v>
      </c>
      <c r="Z47583">
        <v>0</v>
      </c>
      <c r="AA47583">
        <v>0</v>
      </c>
      <c r="AB47583">
        <v>0</v>
      </c>
      <c r="AC47583">
        <v>0</v>
      </c>
      <c r="AD47583">
        <v>0</v>
      </c>
      <c r="AE47583">
        <v>0</v>
      </c>
      <c r="AF47583">
        <v>10000000</v>
      </c>
      <c r="AG47583">
        <v>0</v>
      </c>
      <c r="AH47583">
        <v>0</v>
      </c>
      <c r="AI47583">
        <v>0</v>
      </c>
      <c r="AJ47583">
        <v>0</v>
      </c>
      <c r="AK47583">
        <v>0</v>
      </c>
      <c r="AL47583">
        <v>0</v>
      </c>
      <c r="AM47583">
        <v>0</v>
      </c>
    </row>
    <row r="47584" spans="1:39" x14ac:dyDescent="0.45">
      <c r="A47584" t="s">
        <v>173997</v>
      </c>
      <c r="B47584" t="s">
        <v>173998</v>
      </c>
      <c r="C47584" t="s">
        <v>173999</v>
      </c>
      <c r="F47584" t="s">
        <v>426</v>
      </c>
      <c r="L47584">
        <v>1</v>
      </c>
      <c r="Q47584" s="1">
        <v>41472</v>
      </c>
      <c r="R47584" s="1">
        <v>41472</v>
      </c>
      <c r="S47584">
        <v>0</v>
      </c>
      <c r="T47584">
        <v>0</v>
      </c>
      <c r="U47584">
        <v>0</v>
      </c>
      <c r="V47584">
        <v>0</v>
      </c>
      <c r="W47584">
        <v>0</v>
      </c>
      <c r="X47584">
        <v>0</v>
      </c>
      <c r="Y47584">
        <v>0</v>
      </c>
      <c r="Z47584">
        <v>200000</v>
      </c>
      <c r="AA47584">
        <v>0</v>
      </c>
      <c r="AB47584">
        <v>0</v>
      </c>
      <c r="AC47584">
        <v>0</v>
      </c>
      <c r="AD47584">
        <v>0</v>
      </c>
      <c r="AE47584">
        <v>0</v>
      </c>
      <c r="AF47584">
        <v>0</v>
      </c>
      <c r="AG47584">
        <v>0</v>
      </c>
      <c r="AH47584">
        <v>0</v>
      </c>
      <c r="AI47584">
        <v>0</v>
      </c>
      <c r="AJ47584">
        <v>0</v>
      </c>
      <c r="AK47584">
        <v>0</v>
      </c>
      <c r="AL47584">
        <v>0</v>
      </c>
      <c r="AM47584">
        <v>0</v>
      </c>
    </row>
    <row r="47585" spans="1:39" x14ac:dyDescent="0.45">
      <c r="A47585" t="s">
        <v>174000</v>
      </c>
      <c r="B47585" t="s">
        <v>174001</v>
      </c>
      <c r="C47585" t="s">
        <v>174002</v>
      </c>
      <c r="D47585" t="s">
        <v>174003</v>
      </c>
      <c r="E47585" t="s">
        <v>13880</v>
      </c>
      <c r="F47585" t="s">
        <v>114</v>
      </c>
      <c r="G47585" t="s">
        <v>57</v>
      </c>
      <c r="H47585" t="s">
        <v>7835</v>
      </c>
      <c r="J47585" t="s">
        <v>15718</v>
      </c>
      <c r="K47585" t="s">
        <v>112796</v>
      </c>
      <c r="L47585">
        <v>1</v>
      </c>
      <c r="M47585" s="1">
        <v>39083</v>
      </c>
      <c r="N47585" s="2">
        <v>39083</v>
      </c>
      <c r="O47585" t="s">
        <v>110</v>
      </c>
      <c r="P47585">
        <v>2007</v>
      </c>
      <c r="Q47585" s="1">
        <v>39083</v>
      </c>
      <c r="R47585" s="1">
        <v>39083</v>
      </c>
      <c r="S47585">
        <v>0</v>
      </c>
      <c r="T47585">
        <v>0</v>
      </c>
      <c r="U47585">
        <v>0</v>
      </c>
      <c r="V47585">
        <v>0</v>
      </c>
      <c r="W47585">
        <v>0</v>
      </c>
      <c r="X47585">
        <v>0</v>
      </c>
      <c r="Y47585">
        <v>0</v>
      </c>
      <c r="Z47585">
        <v>0</v>
      </c>
      <c r="AA47585">
        <v>0</v>
      </c>
      <c r="AB47585">
        <v>0</v>
      </c>
      <c r="AC47585">
        <v>0</v>
      </c>
      <c r="AD47585">
        <v>0</v>
      </c>
      <c r="AE47585">
        <v>0</v>
      </c>
      <c r="AF47585">
        <v>0</v>
      </c>
      <c r="AG47585">
        <v>0</v>
      </c>
      <c r="AH47585">
        <v>0</v>
      </c>
      <c r="AI47585">
        <v>0</v>
      </c>
      <c r="AJ47585">
        <v>0</v>
      </c>
      <c r="AK47585">
        <v>0</v>
      </c>
      <c r="AL47585">
        <v>0</v>
      </c>
      <c r="AM47585">
        <v>0</v>
      </c>
    </row>
    <row r="47586" spans="1:39" x14ac:dyDescent="0.45">
      <c r="A47586" t="s">
        <v>174004</v>
      </c>
      <c r="B47586" t="s">
        <v>174005</v>
      </c>
      <c r="C47586" t="s">
        <v>174006</v>
      </c>
      <c r="D47586" t="s">
        <v>174007</v>
      </c>
      <c r="E47586" t="s">
        <v>108</v>
      </c>
      <c r="F47586" t="s">
        <v>174008</v>
      </c>
      <c r="G47586" t="s">
        <v>57</v>
      </c>
      <c r="H47586" t="s">
        <v>4479</v>
      </c>
      <c r="J47586" t="s">
        <v>4480</v>
      </c>
      <c r="K47586" t="s">
        <v>4480</v>
      </c>
      <c r="L47586">
        <v>3</v>
      </c>
      <c r="M47586" s="1">
        <v>39448</v>
      </c>
      <c r="N47586" s="2">
        <v>39448</v>
      </c>
      <c r="O47586" t="s">
        <v>181</v>
      </c>
      <c r="P47586">
        <v>2008</v>
      </c>
      <c r="Q47586" s="1">
        <v>40909</v>
      </c>
      <c r="R47586" s="1">
        <v>41795</v>
      </c>
      <c r="S47586">
        <v>0</v>
      </c>
      <c r="T47586">
        <v>8168043</v>
      </c>
      <c r="U47586">
        <v>0</v>
      </c>
      <c r="V47586">
        <v>0</v>
      </c>
      <c r="W47586">
        <v>0</v>
      </c>
      <c r="X47586">
        <v>0</v>
      </c>
      <c r="Y47586">
        <v>0</v>
      </c>
      <c r="Z47586">
        <v>0</v>
      </c>
      <c r="AA47586">
        <v>0</v>
      </c>
      <c r="AB47586">
        <v>0</v>
      </c>
      <c r="AC47586">
        <v>0</v>
      </c>
      <c r="AD47586">
        <v>0</v>
      </c>
      <c r="AE47586">
        <v>0</v>
      </c>
      <c r="AF47586">
        <v>0</v>
      </c>
      <c r="AG47586">
        <v>8168043</v>
      </c>
      <c r="AH47586">
        <v>0</v>
      </c>
      <c r="AI47586">
        <v>0</v>
      </c>
      <c r="AJ47586">
        <v>0</v>
      </c>
      <c r="AK47586">
        <v>0</v>
      </c>
      <c r="AL47586">
        <v>0</v>
      </c>
      <c r="AM47586">
        <v>0</v>
      </c>
    </row>
    <row r="47587" spans="1:39" x14ac:dyDescent="0.45">
      <c r="A47587" t="s">
        <v>174009</v>
      </c>
      <c r="B47587" t="s">
        <v>174010</v>
      </c>
      <c r="C47587" t="s">
        <v>174011</v>
      </c>
      <c r="D47587" t="s">
        <v>127</v>
      </c>
      <c r="E47587" t="s">
        <v>128</v>
      </c>
      <c r="F47587" t="s">
        <v>174012</v>
      </c>
      <c r="G47587" t="s">
        <v>57</v>
      </c>
      <c r="H47587" t="s">
        <v>475</v>
      </c>
      <c r="J47587" t="s">
        <v>476</v>
      </c>
      <c r="K47587" t="s">
        <v>476</v>
      </c>
      <c r="L47587">
        <v>8</v>
      </c>
      <c r="M47587" s="1">
        <v>39448</v>
      </c>
      <c r="N47587" s="2">
        <v>39448</v>
      </c>
      <c r="O47587" t="s">
        <v>181</v>
      </c>
      <c r="P47587">
        <v>2008</v>
      </c>
      <c r="Q47587" s="1">
        <v>40034</v>
      </c>
      <c r="R47587" s="1">
        <v>41892</v>
      </c>
      <c r="S47587">
        <v>0</v>
      </c>
      <c r="T47587">
        <v>82000000</v>
      </c>
      <c r="U47587">
        <v>0</v>
      </c>
      <c r="V47587">
        <v>5635000</v>
      </c>
      <c r="W47587">
        <v>0</v>
      </c>
      <c r="X47587">
        <v>0</v>
      </c>
      <c r="Y47587">
        <v>0</v>
      </c>
      <c r="Z47587">
        <v>0</v>
      </c>
      <c r="AA47587">
        <v>0</v>
      </c>
      <c r="AB47587">
        <v>0</v>
      </c>
      <c r="AC47587">
        <v>0</v>
      </c>
      <c r="AD47587">
        <v>0</v>
      </c>
      <c r="AE47587">
        <v>0</v>
      </c>
      <c r="AF47587">
        <v>5000000</v>
      </c>
      <c r="AG47587">
        <v>7000000</v>
      </c>
      <c r="AH47587">
        <v>30000000</v>
      </c>
      <c r="AI47587">
        <v>40000000</v>
      </c>
      <c r="AJ47587">
        <v>0</v>
      </c>
      <c r="AK47587">
        <v>0</v>
      </c>
      <c r="AL47587">
        <v>0</v>
      </c>
      <c r="AM47587">
        <v>0</v>
      </c>
    </row>
    <row r="47588" spans="1:39" x14ac:dyDescent="0.45">
      <c r="A47588" t="s">
        <v>174013</v>
      </c>
      <c r="B47588" t="s">
        <v>174014</v>
      </c>
      <c r="C47588" t="s">
        <v>174015</v>
      </c>
      <c r="D47588" t="s">
        <v>174016</v>
      </c>
      <c r="E47588" t="s">
        <v>8852</v>
      </c>
      <c r="F47588" t="s">
        <v>174017</v>
      </c>
      <c r="G47588" t="s">
        <v>57</v>
      </c>
      <c r="H47588" t="s">
        <v>46</v>
      </c>
      <c r="I47588" t="s">
        <v>58</v>
      </c>
      <c r="J47588" t="s">
        <v>198</v>
      </c>
      <c r="K47588" t="s">
        <v>199</v>
      </c>
      <c r="L47588">
        <v>8</v>
      </c>
      <c r="M47588" s="1">
        <v>37792</v>
      </c>
      <c r="N47588" s="2">
        <v>37773</v>
      </c>
      <c r="O47588" t="s">
        <v>4596</v>
      </c>
      <c r="P47588">
        <v>2003</v>
      </c>
      <c r="Q47588" s="1">
        <v>39508</v>
      </c>
      <c r="R47588" s="1">
        <v>41244</v>
      </c>
      <c r="S47588">
        <v>64000000</v>
      </c>
      <c r="T47588">
        <v>0</v>
      </c>
      <c r="U47588">
        <v>0</v>
      </c>
      <c r="V47588">
        <v>0</v>
      </c>
      <c r="W47588">
        <v>0</v>
      </c>
      <c r="X47588">
        <v>0</v>
      </c>
      <c r="Y47588">
        <v>0</v>
      </c>
      <c r="Z47588">
        <v>2000000</v>
      </c>
      <c r="AA47588">
        <v>0</v>
      </c>
      <c r="AB47588">
        <v>0</v>
      </c>
      <c r="AC47588">
        <v>0</v>
      </c>
      <c r="AD47588">
        <v>0</v>
      </c>
      <c r="AE47588">
        <v>72000000</v>
      </c>
      <c r="AF47588">
        <v>0</v>
      </c>
      <c r="AG47588">
        <v>0</v>
      </c>
      <c r="AH47588">
        <v>0</v>
      </c>
      <c r="AI47588">
        <v>0</v>
      </c>
      <c r="AJ47588">
        <v>0</v>
      </c>
      <c r="AK47588">
        <v>0</v>
      </c>
      <c r="AL47588">
        <v>0</v>
      </c>
      <c r="AM47588">
        <v>0</v>
      </c>
    </row>
    <row r="47589" spans="1:39" x14ac:dyDescent="0.45">
      <c r="A47589" t="s">
        <v>174018</v>
      </c>
      <c r="B47589" t="s">
        <v>174019</v>
      </c>
      <c r="C47589" t="s">
        <v>174020</v>
      </c>
      <c r="D47589" t="s">
        <v>39931</v>
      </c>
      <c r="E47589" t="s">
        <v>462</v>
      </c>
      <c r="F47589" t="s">
        <v>174021</v>
      </c>
      <c r="G47589" t="s">
        <v>57</v>
      </c>
      <c r="H47589" t="s">
        <v>46</v>
      </c>
      <c r="I47589" t="s">
        <v>58</v>
      </c>
      <c r="J47589" t="s">
        <v>198</v>
      </c>
      <c r="K47589" t="s">
        <v>199</v>
      </c>
      <c r="L47589">
        <v>2</v>
      </c>
      <c r="M47589" s="1">
        <v>38718</v>
      </c>
      <c r="N47589" s="2">
        <v>38718</v>
      </c>
      <c r="O47589" t="s">
        <v>430</v>
      </c>
      <c r="P47589">
        <v>2006</v>
      </c>
      <c r="Q47589" s="1">
        <v>39356</v>
      </c>
      <c r="R47589" s="1">
        <v>41470</v>
      </c>
      <c r="S47589">
        <v>0</v>
      </c>
      <c r="T47589">
        <v>17519999</v>
      </c>
      <c r="U47589">
        <v>0</v>
      </c>
      <c r="V47589">
        <v>0</v>
      </c>
      <c r="W47589">
        <v>0</v>
      </c>
      <c r="X47589">
        <v>0</v>
      </c>
      <c r="Y47589">
        <v>0</v>
      </c>
      <c r="Z47589">
        <v>0</v>
      </c>
      <c r="AA47589">
        <v>0</v>
      </c>
      <c r="AB47589">
        <v>0</v>
      </c>
      <c r="AC47589">
        <v>0</v>
      </c>
      <c r="AD47589">
        <v>0</v>
      </c>
      <c r="AE47589">
        <v>0</v>
      </c>
      <c r="AF47589">
        <v>2500000</v>
      </c>
      <c r="AG47589">
        <v>15019999</v>
      </c>
      <c r="AH47589">
        <v>0</v>
      </c>
      <c r="AI47589">
        <v>0</v>
      </c>
      <c r="AJ47589">
        <v>0</v>
      </c>
      <c r="AK47589">
        <v>0</v>
      </c>
      <c r="AL47589">
        <v>0</v>
      </c>
      <c r="AM47589">
        <v>0</v>
      </c>
    </row>
    <row r="47590" spans="1:39" x14ac:dyDescent="0.45">
      <c r="A47590" t="s">
        <v>174022</v>
      </c>
      <c r="B47590" t="s">
        <v>174023</v>
      </c>
      <c r="C47590" t="s">
        <v>174024</v>
      </c>
      <c r="D47590" t="s">
        <v>174025</v>
      </c>
      <c r="E47590" t="s">
        <v>2150</v>
      </c>
      <c r="F47590" t="s">
        <v>2016</v>
      </c>
      <c r="G47590" t="s">
        <v>57</v>
      </c>
      <c r="H47590" t="s">
        <v>46</v>
      </c>
      <c r="I47590" t="s">
        <v>91</v>
      </c>
      <c r="J47590" t="s">
        <v>602</v>
      </c>
      <c r="K47590" t="s">
        <v>12722</v>
      </c>
      <c r="L47590">
        <v>1</v>
      </c>
      <c r="M47590" s="1">
        <v>40544</v>
      </c>
      <c r="N47590" s="2">
        <v>40544</v>
      </c>
      <c r="O47590" t="s">
        <v>528</v>
      </c>
      <c r="P47590">
        <v>2011</v>
      </c>
      <c r="Q47590" s="1">
        <v>40544</v>
      </c>
      <c r="R47590" s="1">
        <v>40544</v>
      </c>
      <c r="S47590">
        <v>650000</v>
      </c>
      <c r="T47590">
        <v>0</v>
      </c>
      <c r="U47590">
        <v>0</v>
      </c>
      <c r="V47590">
        <v>0</v>
      </c>
      <c r="W47590">
        <v>0</v>
      </c>
      <c r="X47590">
        <v>0</v>
      </c>
      <c r="Y47590">
        <v>0</v>
      </c>
      <c r="Z47590">
        <v>0</v>
      </c>
      <c r="AA47590">
        <v>0</v>
      </c>
      <c r="AB47590">
        <v>0</v>
      </c>
      <c r="AC47590">
        <v>0</v>
      </c>
      <c r="AD47590">
        <v>0</v>
      </c>
      <c r="AE47590">
        <v>0</v>
      </c>
      <c r="AF47590">
        <v>0</v>
      </c>
      <c r="AG47590">
        <v>0</v>
      </c>
      <c r="AH47590">
        <v>0</v>
      </c>
      <c r="AI47590">
        <v>0</v>
      </c>
      <c r="AJ47590">
        <v>0</v>
      </c>
      <c r="AK47590">
        <v>0</v>
      </c>
      <c r="AL47590">
        <v>0</v>
      </c>
      <c r="AM47590">
        <v>0</v>
      </c>
    </row>
    <row r="47591" spans="1:39" x14ac:dyDescent="0.45">
      <c r="A47591" t="s">
        <v>174026</v>
      </c>
      <c r="B47591" t="s">
        <v>174027</v>
      </c>
      <c r="C47591" t="s">
        <v>174028</v>
      </c>
      <c r="D47591" t="s">
        <v>174029</v>
      </c>
      <c r="E47591" t="s">
        <v>155</v>
      </c>
      <c r="F47591" t="s">
        <v>6843</v>
      </c>
      <c r="G47591" t="s">
        <v>57</v>
      </c>
      <c r="H47591" t="s">
        <v>46</v>
      </c>
      <c r="I47591" t="s">
        <v>58</v>
      </c>
      <c r="J47591" t="s">
        <v>59</v>
      </c>
      <c r="K47591" t="s">
        <v>414</v>
      </c>
      <c r="L47591">
        <v>2</v>
      </c>
      <c r="M47591" s="1">
        <v>41061</v>
      </c>
      <c r="N47591" s="2">
        <v>41061</v>
      </c>
      <c r="O47591" t="s">
        <v>50</v>
      </c>
      <c r="P47591">
        <v>2012</v>
      </c>
      <c r="Q47591" s="1">
        <v>41640</v>
      </c>
      <c r="R47591" s="1">
        <v>41852</v>
      </c>
      <c r="S47591">
        <v>640000</v>
      </c>
      <c r="T47591">
        <v>0</v>
      </c>
      <c r="U47591">
        <v>0</v>
      </c>
      <c r="V47591">
        <v>0</v>
      </c>
      <c r="W47591">
        <v>0</v>
      </c>
      <c r="X47591">
        <v>0</v>
      </c>
      <c r="Y47591">
        <v>0</v>
      </c>
      <c r="Z47591">
        <v>0</v>
      </c>
      <c r="AA47591">
        <v>0</v>
      </c>
      <c r="AB47591">
        <v>0</v>
      </c>
      <c r="AC47591">
        <v>0</v>
      </c>
      <c r="AD47591">
        <v>0</v>
      </c>
      <c r="AE47591">
        <v>0</v>
      </c>
      <c r="AF47591">
        <v>0</v>
      </c>
      <c r="AG47591">
        <v>0</v>
      </c>
      <c r="AH47591">
        <v>0</v>
      </c>
      <c r="AI47591">
        <v>0</v>
      </c>
      <c r="AJ47591">
        <v>0</v>
      </c>
      <c r="AK47591">
        <v>0</v>
      </c>
      <c r="AL47591">
        <v>0</v>
      </c>
      <c r="AM47591">
        <v>0</v>
      </c>
    </row>
    <row r="47592" spans="1:39" x14ac:dyDescent="0.45">
      <c r="A47592" t="s">
        <v>174030</v>
      </c>
      <c r="B47592" t="s">
        <v>174031</v>
      </c>
      <c r="C47592" t="s">
        <v>174032</v>
      </c>
      <c r="D47592" t="s">
        <v>1807</v>
      </c>
      <c r="E47592" t="s">
        <v>567</v>
      </c>
      <c r="F47592" s="3">
        <v>40000</v>
      </c>
      <c r="G47592" t="s">
        <v>57</v>
      </c>
      <c r="H47592" t="s">
        <v>129</v>
      </c>
      <c r="J47592" t="s">
        <v>130</v>
      </c>
      <c r="K47592" t="s">
        <v>130</v>
      </c>
      <c r="L47592">
        <v>1</v>
      </c>
      <c r="M47592" s="1">
        <v>40544</v>
      </c>
      <c r="N47592" s="2">
        <v>40544</v>
      </c>
      <c r="O47592" t="s">
        <v>528</v>
      </c>
      <c r="P47592">
        <v>2011</v>
      </c>
      <c r="Q47592" s="1">
        <v>41621</v>
      </c>
      <c r="R47592" s="1">
        <v>41621</v>
      </c>
      <c r="S47592">
        <v>40000</v>
      </c>
      <c r="T47592">
        <v>0</v>
      </c>
      <c r="U47592">
        <v>0</v>
      </c>
      <c r="V47592">
        <v>0</v>
      </c>
      <c r="W47592">
        <v>0</v>
      </c>
      <c r="X47592">
        <v>0</v>
      </c>
      <c r="Y47592">
        <v>0</v>
      </c>
      <c r="Z47592">
        <v>0</v>
      </c>
      <c r="AA47592">
        <v>0</v>
      </c>
      <c r="AB47592">
        <v>0</v>
      </c>
      <c r="AC47592">
        <v>0</v>
      </c>
      <c r="AD47592">
        <v>0</v>
      </c>
      <c r="AE47592">
        <v>0</v>
      </c>
      <c r="AF47592">
        <v>0</v>
      </c>
      <c r="AG47592">
        <v>0</v>
      </c>
      <c r="AH47592">
        <v>0</v>
      </c>
      <c r="AI47592">
        <v>0</v>
      </c>
      <c r="AJ47592">
        <v>0</v>
      </c>
      <c r="AK47592">
        <v>0</v>
      </c>
      <c r="AL47592">
        <v>0</v>
      </c>
      <c r="AM47592">
        <v>0</v>
      </c>
    </row>
    <row r="47593" spans="1:39" x14ac:dyDescent="0.45">
      <c r="A47593" t="s">
        <v>174033</v>
      </c>
      <c r="B47593" t="s">
        <v>174034</v>
      </c>
      <c r="C47593" t="s">
        <v>174035</v>
      </c>
      <c r="D47593" t="s">
        <v>174036</v>
      </c>
      <c r="E47593" t="s">
        <v>89</v>
      </c>
      <c r="F47593" t="s">
        <v>2124</v>
      </c>
      <c r="G47593" t="s">
        <v>57</v>
      </c>
      <c r="H47593" t="s">
        <v>46</v>
      </c>
      <c r="I47593" t="s">
        <v>178</v>
      </c>
      <c r="J47593" t="s">
        <v>179</v>
      </c>
      <c r="K47593" t="s">
        <v>2907</v>
      </c>
      <c r="L47593">
        <v>1</v>
      </c>
      <c r="M47593" s="1">
        <v>40725</v>
      </c>
      <c r="N47593" s="2">
        <v>40725</v>
      </c>
      <c r="O47593" t="s">
        <v>250</v>
      </c>
      <c r="P47593">
        <v>2011</v>
      </c>
      <c r="Q47593" s="1">
        <v>41162</v>
      </c>
      <c r="R47593" s="1">
        <v>41162</v>
      </c>
      <c r="S47593">
        <v>140000</v>
      </c>
      <c r="T47593">
        <v>0</v>
      </c>
      <c r="U47593">
        <v>0</v>
      </c>
      <c r="V47593">
        <v>0</v>
      </c>
      <c r="W47593">
        <v>0</v>
      </c>
      <c r="X47593">
        <v>0</v>
      </c>
      <c r="Y47593">
        <v>0</v>
      </c>
      <c r="Z47593">
        <v>0</v>
      </c>
      <c r="AA47593">
        <v>0</v>
      </c>
      <c r="AB47593">
        <v>0</v>
      </c>
      <c r="AC47593">
        <v>0</v>
      </c>
      <c r="AD47593">
        <v>0</v>
      </c>
      <c r="AE47593">
        <v>0</v>
      </c>
      <c r="AF47593">
        <v>0</v>
      </c>
      <c r="AG47593">
        <v>0</v>
      </c>
      <c r="AH47593">
        <v>0</v>
      </c>
      <c r="AI47593">
        <v>0</v>
      </c>
      <c r="AJ47593">
        <v>0</v>
      </c>
      <c r="AK47593">
        <v>0</v>
      </c>
      <c r="AL47593">
        <v>0</v>
      </c>
      <c r="AM47593">
        <v>0</v>
      </c>
    </row>
    <row r="47594" spans="1:39" x14ac:dyDescent="0.45">
      <c r="A47594" t="s">
        <v>174037</v>
      </c>
      <c r="B47594" t="s">
        <v>174038</v>
      </c>
      <c r="C47594" t="s">
        <v>174039</v>
      </c>
      <c r="D47594" t="s">
        <v>174040</v>
      </c>
      <c r="E47594" t="s">
        <v>14919</v>
      </c>
      <c r="F47594" t="s">
        <v>757</v>
      </c>
      <c r="G47594" t="s">
        <v>57</v>
      </c>
      <c r="L47594">
        <v>1</v>
      </c>
      <c r="M47594" s="1">
        <v>41275</v>
      </c>
      <c r="N47594" s="2">
        <v>41275</v>
      </c>
      <c r="O47594" t="s">
        <v>164</v>
      </c>
      <c r="P47594">
        <v>2013</v>
      </c>
      <c r="Q47594" s="1">
        <v>41858</v>
      </c>
      <c r="R47594" s="1">
        <v>41858</v>
      </c>
      <c r="S47594">
        <v>0</v>
      </c>
      <c r="T47594">
        <v>0</v>
      </c>
      <c r="U47594">
        <v>0</v>
      </c>
      <c r="V47594">
        <v>0</v>
      </c>
      <c r="W47594">
        <v>0</v>
      </c>
      <c r="X47594">
        <v>0</v>
      </c>
      <c r="Y47594">
        <v>600000</v>
      </c>
      <c r="Z47594">
        <v>0</v>
      </c>
      <c r="AA47594">
        <v>0</v>
      </c>
      <c r="AB47594">
        <v>0</v>
      </c>
      <c r="AC47594">
        <v>0</v>
      </c>
      <c r="AD47594">
        <v>0</v>
      </c>
      <c r="AE47594">
        <v>0</v>
      </c>
      <c r="AF47594">
        <v>0</v>
      </c>
      <c r="AG47594">
        <v>0</v>
      </c>
      <c r="AH47594">
        <v>0</v>
      </c>
      <c r="AI47594">
        <v>0</v>
      </c>
      <c r="AJ47594">
        <v>0</v>
      </c>
      <c r="AK47594">
        <v>0</v>
      </c>
      <c r="AL47594">
        <v>0</v>
      </c>
      <c r="AM47594">
        <v>0</v>
      </c>
    </row>
    <row r="47595" spans="1:39" x14ac:dyDescent="0.45">
      <c r="A47595" t="s">
        <v>174041</v>
      </c>
      <c r="B47595" t="s">
        <v>174042</v>
      </c>
      <c r="C47595" t="s">
        <v>174043</v>
      </c>
      <c r="D47595" t="s">
        <v>174044</v>
      </c>
      <c r="E47595" t="s">
        <v>5267</v>
      </c>
      <c r="F47595" t="s">
        <v>114</v>
      </c>
      <c r="G47595" t="s">
        <v>57</v>
      </c>
      <c r="H47595" t="s">
        <v>46</v>
      </c>
      <c r="I47595" t="s">
        <v>47</v>
      </c>
      <c r="J47595" t="s">
        <v>48</v>
      </c>
      <c r="K47595" t="s">
        <v>49</v>
      </c>
      <c r="L47595">
        <v>1</v>
      </c>
      <c r="Q47595" s="1">
        <v>39052</v>
      </c>
      <c r="R47595" s="1">
        <v>39052</v>
      </c>
      <c r="S47595">
        <v>0</v>
      </c>
      <c r="T47595">
        <v>0</v>
      </c>
      <c r="U47595">
        <v>0</v>
      </c>
      <c r="V47595">
        <v>0</v>
      </c>
      <c r="W47595">
        <v>0</v>
      </c>
      <c r="X47595">
        <v>0</v>
      </c>
      <c r="Y47595">
        <v>0</v>
      </c>
      <c r="Z47595">
        <v>0</v>
      </c>
      <c r="AA47595">
        <v>0</v>
      </c>
      <c r="AB47595">
        <v>0</v>
      </c>
      <c r="AC47595">
        <v>0</v>
      </c>
      <c r="AD47595">
        <v>0</v>
      </c>
      <c r="AE47595">
        <v>0</v>
      </c>
      <c r="AF47595">
        <v>0</v>
      </c>
      <c r="AG47595">
        <v>0</v>
      </c>
      <c r="AH47595">
        <v>0</v>
      </c>
      <c r="AI47595">
        <v>0</v>
      </c>
      <c r="AJ47595">
        <v>0</v>
      </c>
      <c r="AK47595">
        <v>0</v>
      </c>
      <c r="AL47595">
        <v>0</v>
      </c>
      <c r="AM47595">
        <v>0</v>
      </c>
    </row>
    <row r="47596" spans="1:39" x14ac:dyDescent="0.45">
      <c r="A47596" t="s">
        <v>174045</v>
      </c>
      <c r="B47596" t="s">
        <v>174046</v>
      </c>
      <c r="C47596" t="s">
        <v>174047</v>
      </c>
      <c r="D47596" t="s">
        <v>174048</v>
      </c>
      <c r="E47596" t="s">
        <v>954</v>
      </c>
      <c r="F47596" s="3">
        <v>17500</v>
      </c>
      <c r="G47596" t="s">
        <v>57</v>
      </c>
      <c r="H47596" t="s">
        <v>46</v>
      </c>
      <c r="I47596" t="s">
        <v>47</v>
      </c>
      <c r="J47596" t="s">
        <v>48</v>
      </c>
      <c r="K47596" t="s">
        <v>49</v>
      </c>
      <c r="L47596">
        <v>1</v>
      </c>
      <c r="M47596" s="1">
        <v>40382</v>
      </c>
      <c r="N47596" s="2">
        <v>40360</v>
      </c>
      <c r="O47596" t="s">
        <v>200</v>
      </c>
      <c r="P47596">
        <v>2010</v>
      </c>
      <c r="Q47596" s="1">
        <v>40441</v>
      </c>
      <c r="R47596" s="1">
        <v>40441</v>
      </c>
      <c r="S47596">
        <v>17500</v>
      </c>
      <c r="T47596">
        <v>0</v>
      </c>
      <c r="U47596">
        <v>0</v>
      </c>
      <c r="V47596">
        <v>0</v>
      </c>
      <c r="W47596">
        <v>0</v>
      </c>
      <c r="X47596">
        <v>0</v>
      </c>
      <c r="Y47596">
        <v>0</v>
      </c>
      <c r="Z47596">
        <v>0</v>
      </c>
      <c r="AA47596">
        <v>0</v>
      </c>
      <c r="AB47596">
        <v>0</v>
      </c>
      <c r="AC47596">
        <v>0</v>
      </c>
      <c r="AD47596">
        <v>0</v>
      </c>
      <c r="AE47596">
        <v>0</v>
      </c>
      <c r="AF47596">
        <v>0</v>
      </c>
      <c r="AG47596">
        <v>0</v>
      </c>
      <c r="AH47596">
        <v>0</v>
      </c>
      <c r="AI47596">
        <v>0</v>
      </c>
      <c r="AJ47596">
        <v>0</v>
      </c>
      <c r="AK47596">
        <v>0</v>
      </c>
      <c r="AL47596">
        <v>0</v>
      </c>
      <c r="AM47596">
        <v>0</v>
      </c>
    </row>
    <row r="47597" spans="1:39" x14ac:dyDescent="0.45">
      <c r="A47597" t="s">
        <v>174049</v>
      </c>
      <c r="B47597" t="s">
        <v>174050</v>
      </c>
      <c r="C47597" t="s">
        <v>174051</v>
      </c>
      <c r="F47597" t="s">
        <v>109</v>
      </c>
      <c r="G47597" t="s">
        <v>57</v>
      </c>
      <c r="H47597" t="s">
        <v>46</v>
      </c>
      <c r="I47597" t="s">
        <v>267</v>
      </c>
      <c r="J47597" t="s">
        <v>6967</v>
      </c>
      <c r="K47597" t="s">
        <v>174052</v>
      </c>
      <c r="L47597">
        <v>1</v>
      </c>
      <c r="M47597" t="s">
        <v>165105</v>
      </c>
      <c r="Q47597" s="1">
        <v>41850</v>
      </c>
      <c r="R47597" s="1">
        <v>41850</v>
      </c>
      <c r="S47597">
        <v>0</v>
      </c>
      <c r="T47597">
        <v>0</v>
      </c>
      <c r="U47597">
        <v>0</v>
      </c>
      <c r="V47597">
        <v>0</v>
      </c>
      <c r="W47597">
        <v>0</v>
      </c>
      <c r="X47597">
        <v>0</v>
      </c>
      <c r="Y47597">
        <v>0</v>
      </c>
      <c r="Z47597">
        <v>2000000</v>
      </c>
      <c r="AA47597">
        <v>0</v>
      </c>
      <c r="AB47597">
        <v>0</v>
      </c>
      <c r="AC47597">
        <v>0</v>
      </c>
      <c r="AD47597">
        <v>0</v>
      </c>
      <c r="AE47597">
        <v>0</v>
      </c>
      <c r="AF47597">
        <v>0</v>
      </c>
      <c r="AG47597">
        <v>0</v>
      </c>
      <c r="AH47597">
        <v>0</v>
      </c>
      <c r="AI47597">
        <v>0</v>
      </c>
      <c r="AJ47597">
        <v>0</v>
      </c>
      <c r="AK47597">
        <v>0</v>
      </c>
      <c r="AL47597">
        <v>0</v>
      </c>
      <c r="AM47597">
        <v>0</v>
      </c>
    </row>
    <row r="47598" spans="1:39" x14ac:dyDescent="0.45">
      <c r="A47598" t="s">
        <v>174053</v>
      </c>
      <c r="B47598" t="s">
        <v>174054</v>
      </c>
      <c r="C47598" t="s">
        <v>174055</v>
      </c>
      <c r="D47598" t="s">
        <v>174056</v>
      </c>
      <c r="E47598" t="s">
        <v>99</v>
      </c>
      <c r="F47598" t="s">
        <v>553</v>
      </c>
      <c r="G47598" t="s">
        <v>57</v>
      </c>
      <c r="H47598" t="s">
        <v>46</v>
      </c>
      <c r="I47598" t="s">
        <v>58</v>
      </c>
      <c r="J47598" t="s">
        <v>59</v>
      </c>
      <c r="K47598" t="s">
        <v>59</v>
      </c>
      <c r="L47598">
        <v>1</v>
      </c>
      <c r="M47598" s="1">
        <v>34335</v>
      </c>
      <c r="N47598" s="2">
        <v>34335</v>
      </c>
      <c r="O47598" t="s">
        <v>3390</v>
      </c>
      <c r="P47598">
        <v>1994</v>
      </c>
      <c r="Q47598" s="1">
        <v>38292</v>
      </c>
      <c r="R47598" s="1">
        <v>38292</v>
      </c>
      <c r="S47598">
        <v>0</v>
      </c>
      <c r="T47598">
        <v>30000000</v>
      </c>
      <c r="U47598">
        <v>0</v>
      </c>
      <c r="V47598">
        <v>0</v>
      </c>
      <c r="W47598">
        <v>0</v>
      </c>
      <c r="X47598">
        <v>0</v>
      </c>
      <c r="Y47598">
        <v>0</v>
      </c>
      <c r="Z47598">
        <v>0</v>
      </c>
      <c r="AA47598">
        <v>0</v>
      </c>
      <c r="AB47598">
        <v>0</v>
      </c>
      <c r="AC47598">
        <v>0</v>
      </c>
      <c r="AD47598">
        <v>0</v>
      </c>
      <c r="AE47598">
        <v>0</v>
      </c>
      <c r="AF47598">
        <v>0</v>
      </c>
      <c r="AG47598">
        <v>0</v>
      </c>
      <c r="AH47598">
        <v>0</v>
      </c>
      <c r="AI47598">
        <v>0</v>
      </c>
      <c r="AJ47598">
        <v>0</v>
      </c>
      <c r="AK47598">
        <v>0</v>
      </c>
      <c r="AL47598">
        <v>0</v>
      </c>
      <c r="AM47598">
        <v>0</v>
      </c>
    </row>
    <row r="47599" spans="1:39" x14ac:dyDescent="0.45">
      <c r="A47599" t="s">
        <v>174057</v>
      </c>
      <c r="B47599" t="s">
        <v>174058</v>
      </c>
      <c r="C47599" t="s">
        <v>174059</v>
      </c>
      <c r="D47599" t="s">
        <v>653</v>
      </c>
      <c r="E47599" t="s">
        <v>343</v>
      </c>
      <c r="F47599" t="s">
        <v>457</v>
      </c>
      <c r="G47599" t="s">
        <v>45</v>
      </c>
      <c r="H47599" t="s">
        <v>46</v>
      </c>
      <c r="I47599" t="s">
        <v>58</v>
      </c>
      <c r="J47599" t="s">
        <v>198</v>
      </c>
      <c r="K47599" t="s">
        <v>731</v>
      </c>
      <c r="L47599">
        <v>1</v>
      </c>
      <c r="M47599" s="1">
        <v>40179</v>
      </c>
      <c r="N47599" s="2">
        <v>40179</v>
      </c>
      <c r="O47599" t="s">
        <v>118</v>
      </c>
      <c r="P47599">
        <v>2010</v>
      </c>
      <c r="Q47599" s="1">
        <v>40541</v>
      </c>
      <c r="R47599" s="1">
        <v>40541</v>
      </c>
      <c r="S47599">
        <v>0</v>
      </c>
      <c r="T47599">
        <v>2500000</v>
      </c>
      <c r="U47599">
        <v>0</v>
      </c>
      <c r="V47599">
        <v>0</v>
      </c>
      <c r="W47599">
        <v>0</v>
      </c>
      <c r="X47599">
        <v>0</v>
      </c>
      <c r="Y47599">
        <v>0</v>
      </c>
      <c r="Z47599">
        <v>0</v>
      </c>
      <c r="AA47599">
        <v>0</v>
      </c>
      <c r="AB47599">
        <v>0</v>
      </c>
      <c r="AC47599">
        <v>0</v>
      </c>
      <c r="AD47599">
        <v>0</v>
      </c>
      <c r="AE47599">
        <v>0</v>
      </c>
      <c r="AF47599">
        <v>2500000</v>
      </c>
      <c r="AG47599">
        <v>0</v>
      </c>
      <c r="AH47599">
        <v>0</v>
      </c>
      <c r="AI47599">
        <v>0</v>
      </c>
      <c r="AJ47599">
        <v>0</v>
      </c>
      <c r="AK47599">
        <v>0</v>
      </c>
      <c r="AL47599">
        <v>0</v>
      </c>
      <c r="AM47599">
        <v>0</v>
      </c>
    </row>
    <row r="47600" spans="1:39" x14ac:dyDescent="0.45">
      <c r="A47600" t="s">
        <v>174060</v>
      </c>
      <c r="B47600" t="s">
        <v>174061</v>
      </c>
      <c r="C47600" t="s">
        <v>174062</v>
      </c>
      <c r="D47600" t="s">
        <v>54</v>
      </c>
      <c r="E47600" t="s">
        <v>55</v>
      </c>
      <c r="F47600" t="s">
        <v>114</v>
      </c>
      <c r="G47600" t="s">
        <v>101</v>
      </c>
      <c r="H47600" t="s">
        <v>46</v>
      </c>
      <c r="I47600" t="s">
        <v>58</v>
      </c>
      <c r="J47600" t="s">
        <v>198</v>
      </c>
      <c r="K47600" t="s">
        <v>21871</v>
      </c>
      <c r="L47600">
        <v>1</v>
      </c>
      <c r="M47600" s="1">
        <v>38718</v>
      </c>
      <c r="N47600" s="2">
        <v>38718</v>
      </c>
      <c r="O47600" t="s">
        <v>430</v>
      </c>
      <c r="P47600">
        <v>2006</v>
      </c>
      <c r="Q47600" s="1">
        <v>39953</v>
      </c>
      <c r="R47600" s="1">
        <v>39953</v>
      </c>
      <c r="S47600">
        <v>0</v>
      </c>
      <c r="T47600">
        <v>0</v>
      </c>
      <c r="U47600">
        <v>0</v>
      </c>
      <c r="V47600">
        <v>0</v>
      </c>
      <c r="W47600">
        <v>0</v>
      </c>
      <c r="X47600">
        <v>0</v>
      </c>
      <c r="Y47600">
        <v>0</v>
      </c>
      <c r="Z47600">
        <v>0</v>
      </c>
      <c r="AA47600">
        <v>0</v>
      </c>
      <c r="AB47600">
        <v>0</v>
      </c>
      <c r="AC47600">
        <v>0</v>
      </c>
      <c r="AD47600">
        <v>0</v>
      </c>
      <c r="AE47600">
        <v>0</v>
      </c>
      <c r="AF47600">
        <v>0</v>
      </c>
      <c r="AG47600">
        <v>0</v>
      </c>
      <c r="AH47600">
        <v>0</v>
      </c>
      <c r="AI47600">
        <v>0</v>
      </c>
      <c r="AJ47600">
        <v>0</v>
      </c>
      <c r="AK47600">
        <v>0</v>
      </c>
      <c r="AL47600">
        <v>0</v>
      </c>
      <c r="AM47600">
        <v>0</v>
      </c>
    </row>
    <row r="47601" spans="1:39" x14ac:dyDescent="0.45">
      <c r="A47601" t="s">
        <v>174063</v>
      </c>
      <c r="B47601" t="s">
        <v>174064</v>
      </c>
      <c r="C47601" t="s">
        <v>174065</v>
      </c>
      <c r="D47601" t="s">
        <v>174066</v>
      </c>
      <c r="E47601" t="s">
        <v>363</v>
      </c>
      <c r="F47601" t="s">
        <v>114</v>
      </c>
      <c r="G47601" t="s">
        <v>57</v>
      </c>
      <c r="L47601">
        <v>1</v>
      </c>
      <c r="M47601" s="1">
        <v>36299</v>
      </c>
      <c r="N47601" s="2">
        <v>36281</v>
      </c>
      <c r="O47601" t="s">
        <v>2915</v>
      </c>
      <c r="P47601">
        <v>1999</v>
      </c>
      <c r="Q47601" s="1">
        <v>41824</v>
      </c>
      <c r="R47601" s="1">
        <v>41824</v>
      </c>
      <c r="S47601">
        <v>0</v>
      </c>
      <c r="T47601">
        <v>0</v>
      </c>
      <c r="U47601">
        <v>0</v>
      </c>
      <c r="V47601">
        <v>0</v>
      </c>
      <c r="W47601">
        <v>0</v>
      </c>
      <c r="X47601">
        <v>0</v>
      </c>
      <c r="Y47601">
        <v>0</v>
      </c>
      <c r="Z47601">
        <v>0</v>
      </c>
      <c r="AA47601">
        <v>0</v>
      </c>
      <c r="AB47601">
        <v>0</v>
      </c>
      <c r="AC47601">
        <v>0</v>
      </c>
      <c r="AD47601">
        <v>0</v>
      </c>
      <c r="AE47601">
        <v>0</v>
      </c>
      <c r="AF47601">
        <v>0</v>
      </c>
      <c r="AG47601">
        <v>0</v>
      </c>
      <c r="AH47601">
        <v>0</v>
      </c>
      <c r="AI47601">
        <v>0</v>
      </c>
      <c r="AJ47601">
        <v>0</v>
      </c>
      <c r="AK47601">
        <v>0</v>
      </c>
      <c r="AL47601">
        <v>0</v>
      </c>
      <c r="AM47601">
        <v>0</v>
      </c>
    </row>
    <row r="47602" spans="1:39" x14ac:dyDescent="0.45">
      <c r="A47602" t="s">
        <v>174067</v>
      </c>
      <c r="B47602" t="s">
        <v>174068</v>
      </c>
      <c r="C47602" t="s">
        <v>174069</v>
      </c>
      <c r="D47602" t="s">
        <v>1360</v>
      </c>
      <c r="E47602" t="s">
        <v>1361</v>
      </c>
      <c r="F47602" t="s">
        <v>1403</v>
      </c>
      <c r="G47602" t="s">
        <v>45</v>
      </c>
      <c r="H47602" t="s">
        <v>46</v>
      </c>
      <c r="I47602" t="s">
        <v>821</v>
      </c>
      <c r="J47602" t="s">
        <v>822</v>
      </c>
      <c r="K47602" t="s">
        <v>6176</v>
      </c>
      <c r="L47602">
        <v>1</v>
      </c>
      <c r="M47602" s="1">
        <v>37987</v>
      </c>
      <c r="N47602" s="2">
        <v>37987</v>
      </c>
      <c r="O47602" t="s">
        <v>452</v>
      </c>
      <c r="P47602">
        <v>2004</v>
      </c>
      <c r="Q47602" s="1">
        <v>39694</v>
      </c>
      <c r="R47602" s="1">
        <v>39694</v>
      </c>
      <c r="S47602">
        <v>0</v>
      </c>
      <c r="T47602">
        <v>50000000</v>
      </c>
      <c r="U47602">
        <v>0</v>
      </c>
      <c r="V47602">
        <v>0</v>
      </c>
      <c r="W47602">
        <v>0</v>
      </c>
      <c r="X47602">
        <v>0</v>
      </c>
      <c r="Y47602">
        <v>0</v>
      </c>
      <c r="Z47602">
        <v>0</v>
      </c>
      <c r="AA47602">
        <v>0</v>
      </c>
      <c r="AB47602">
        <v>0</v>
      </c>
      <c r="AC47602">
        <v>0</v>
      </c>
      <c r="AD47602">
        <v>0</v>
      </c>
      <c r="AE47602">
        <v>0</v>
      </c>
      <c r="AF47602">
        <v>0</v>
      </c>
      <c r="AG47602">
        <v>0</v>
      </c>
      <c r="AH47602">
        <v>0</v>
      </c>
      <c r="AI47602">
        <v>0</v>
      </c>
      <c r="AJ47602">
        <v>0</v>
      </c>
      <c r="AK47602">
        <v>0</v>
      </c>
      <c r="AL47602">
        <v>0</v>
      </c>
      <c r="AM47602">
        <v>0</v>
      </c>
    </row>
    <row r="47603" spans="1:39" x14ac:dyDescent="0.45">
      <c r="A47603" t="s">
        <v>174070</v>
      </c>
      <c r="B47603" t="s">
        <v>174071</v>
      </c>
      <c r="C47603" t="s">
        <v>174072</v>
      </c>
      <c r="D47603" t="s">
        <v>653</v>
      </c>
      <c r="E47603" t="s">
        <v>343</v>
      </c>
      <c r="F47603" t="s">
        <v>222</v>
      </c>
      <c r="G47603" t="s">
        <v>57</v>
      </c>
      <c r="H47603" t="s">
        <v>46</v>
      </c>
      <c r="I47603" t="s">
        <v>47</v>
      </c>
      <c r="J47603" t="s">
        <v>48</v>
      </c>
      <c r="K47603" t="s">
        <v>49</v>
      </c>
      <c r="L47603">
        <v>2</v>
      </c>
      <c r="M47603" s="1">
        <v>41275</v>
      </c>
      <c r="N47603" s="2">
        <v>41275</v>
      </c>
      <c r="O47603" t="s">
        <v>164</v>
      </c>
      <c r="P47603">
        <v>2013</v>
      </c>
      <c r="Q47603" s="1">
        <v>41456</v>
      </c>
      <c r="R47603" s="1">
        <v>41857</v>
      </c>
      <c r="S47603">
        <v>0</v>
      </c>
      <c r="T47603">
        <v>10000000</v>
      </c>
      <c r="U47603">
        <v>0</v>
      </c>
      <c r="V47603">
        <v>0</v>
      </c>
      <c r="W47603">
        <v>0</v>
      </c>
      <c r="X47603">
        <v>0</v>
      </c>
      <c r="Y47603">
        <v>0</v>
      </c>
      <c r="Z47603">
        <v>0</v>
      </c>
      <c r="AA47603">
        <v>0</v>
      </c>
      <c r="AB47603">
        <v>0</v>
      </c>
      <c r="AC47603">
        <v>0</v>
      </c>
      <c r="AD47603">
        <v>0</v>
      </c>
      <c r="AE47603">
        <v>0</v>
      </c>
      <c r="AF47603">
        <v>10000000</v>
      </c>
      <c r="AG47603">
        <v>0</v>
      </c>
      <c r="AH47603">
        <v>0</v>
      </c>
      <c r="AI47603">
        <v>0</v>
      </c>
      <c r="AJ47603">
        <v>0</v>
      </c>
      <c r="AK47603">
        <v>0</v>
      </c>
      <c r="AL47603">
        <v>0</v>
      </c>
      <c r="AM47603">
        <v>0</v>
      </c>
    </row>
    <row r="47604" spans="1:39" x14ac:dyDescent="0.45">
      <c r="A47604" t="s">
        <v>174073</v>
      </c>
      <c r="B47604" t="s">
        <v>174074</v>
      </c>
      <c r="C47604" t="s">
        <v>174075</v>
      </c>
      <c r="D47604" t="s">
        <v>127</v>
      </c>
      <c r="E47604" t="s">
        <v>128</v>
      </c>
      <c r="F47604" t="s">
        <v>114</v>
      </c>
      <c r="G47604" t="s">
        <v>57</v>
      </c>
      <c r="H47604" t="s">
        <v>496</v>
      </c>
      <c r="J47604" t="s">
        <v>497</v>
      </c>
      <c r="K47604" t="s">
        <v>497</v>
      </c>
      <c r="L47604">
        <v>1</v>
      </c>
      <c r="M47604" s="1">
        <v>33604</v>
      </c>
      <c r="N47604" s="2">
        <v>33604</v>
      </c>
      <c r="O47604" t="s">
        <v>3040</v>
      </c>
      <c r="P47604">
        <v>1992</v>
      </c>
      <c r="Q47604" s="1">
        <v>41625</v>
      </c>
      <c r="R47604" s="1">
        <v>41625</v>
      </c>
      <c r="S47604">
        <v>0</v>
      </c>
      <c r="T47604">
        <v>0</v>
      </c>
      <c r="U47604">
        <v>0</v>
      </c>
      <c r="V47604">
        <v>0</v>
      </c>
      <c r="W47604">
        <v>0</v>
      </c>
      <c r="X47604">
        <v>0</v>
      </c>
      <c r="Y47604">
        <v>0</v>
      </c>
      <c r="Z47604">
        <v>0</v>
      </c>
      <c r="AA47604">
        <v>0</v>
      </c>
      <c r="AB47604">
        <v>0</v>
      </c>
      <c r="AC47604">
        <v>0</v>
      </c>
      <c r="AD47604">
        <v>0</v>
      </c>
      <c r="AE47604">
        <v>0</v>
      </c>
      <c r="AF47604">
        <v>0</v>
      </c>
      <c r="AG47604">
        <v>0</v>
      </c>
      <c r="AH47604">
        <v>0</v>
      </c>
      <c r="AI47604">
        <v>0</v>
      </c>
      <c r="AJ47604">
        <v>0</v>
      </c>
      <c r="AK47604">
        <v>0</v>
      </c>
      <c r="AL47604">
        <v>0</v>
      </c>
      <c r="AM47604">
        <v>0</v>
      </c>
    </row>
    <row r="47605" spans="1:39" x14ac:dyDescent="0.45">
      <c r="A47605" t="s">
        <v>174076</v>
      </c>
      <c r="B47605" t="s">
        <v>174077</v>
      </c>
      <c r="C47605" t="s">
        <v>174078</v>
      </c>
      <c r="D47605" t="s">
        <v>258</v>
      </c>
      <c r="E47605" t="s">
        <v>259</v>
      </c>
      <c r="F47605" t="s">
        <v>22856</v>
      </c>
      <c r="G47605" t="s">
        <v>57</v>
      </c>
      <c r="H47605" t="s">
        <v>46</v>
      </c>
      <c r="I47605" t="s">
        <v>178</v>
      </c>
      <c r="J47605" t="s">
        <v>179</v>
      </c>
      <c r="K47605" t="s">
        <v>2907</v>
      </c>
      <c r="L47605">
        <v>2</v>
      </c>
      <c r="M47605" s="1">
        <v>40544</v>
      </c>
      <c r="N47605" s="2">
        <v>40544</v>
      </c>
      <c r="O47605" t="s">
        <v>528</v>
      </c>
      <c r="P47605">
        <v>2011</v>
      </c>
      <c r="Q47605" s="1">
        <v>41344</v>
      </c>
      <c r="R47605" s="1">
        <v>41605</v>
      </c>
      <c r="S47605">
        <v>0</v>
      </c>
      <c r="T47605">
        <v>1975000</v>
      </c>
      <c r="U47605">
        <v>0</v>
      </c>
      <c r="V47605">
        <v>0</v>
      </c>
      <c r="W47605">
        <v>0</v>
      </c>
      <c r="X47605">
        <v>0</v>
      </c>
      <c r="Y47605">
        <v>0</v>
      </c>
      <c r="Z47605">
        <v>0</v>
      </c>
      <c r="AA47605">
        <v>0</v>
      </c>
      <c r="AB47605">
        <v>0</v>
      </c>
      <c r="AC47605">
        <v>0</v>
      </c>
      <c r="AD47605">
        <v>0</v>
      </c>
      <c r="AE47605">
        <v>0</v>
      </c>
      <c r="AF47605">
        <v>0</v>
      </c>
      <c r="AG47605">
        <v>0</v>
      </c>
      <c r="AH47605">
        <v>0</v>
      </c>
      <c r="AI47605">
        <v>0</v>
      </c>
      <c r="AJ47605">
        <v>0</v>
      </c>
      <c r="AK47605">
        <v>0</v>
      </c>
      <c r="AL47605">
        <v>0</v>
      </c>
      <c r="AM47605">
        <v>0</v>
      </c>
    </row>
    <row r="47606" spans="1:39" x14ac:dyDescent="0.45">
      <c r="A47606" t="s">
        <v>174079</v>
      </c>
      <c r="B47606" t="s">
        <v>174080</v>
      </c>
      <c r="C47606" t="s">
        <v>174081</v>
      </c>
      <c r="D47606" t="s">
        <v>174082</v>
      </c>
      <c r="E47606" t="s">
        <v>3935</v>
      </c>
      <c r="F47606" t="s">
        <v>174083</v>
      </c>
      <c r="G47606" t="s">
        <v>57</v>
      </c>
      <c r="H47606" t="s">
        <v>223</v>
      </c>
      <c r="J47606" t="s">
        <v>311</v>
      </c>
      <c r="K47606" t="s">
        <v>311</v>
      </c>
      <c r="L47606">
        <v>1</v>
      </c>
      <c r="M47606" s="1">
        <v>39814</v>
      </c>
      <c r="N47606" s="2">
        <v>39814</v>
      </c>
      <c r="O47606" t="s">
        <v>188</v>
      </c>
      <c r="P47606">
        <v>2009</v>
      </c>
      <c r="Q47606" s="1">
        <v>40415</v>
      </c>
      <c r="R47606" s="1">
        <v>40415</v>
      </c>
      <c r="S47606">
        <v>780646</v>
      </c>
      <c r="T47606">
        <v>0</v>
      </c>
      <c r="U47606">
        <v>0</v>
      </c>
      <c r="V47606">
        <v>0</v>
      </c>
      <c r="W47606">
        <v>0</v>
      </c>
      <c r="X47606">
        <v>0</v>
      </c>
      <c r="Y47606">
        <v>0</v>
      </c>
      <c r="Z47606">
        <v>0</v>
      </c>
      <c r="AA47606">
        <v>0</v>
      </c>
      <c r="AB47606">
        <v>0</v>
      </c>
      <c r="AC47606">
        <v>0</v>
      </c>
      <c r="AD47606">
        <v>0</v>
      </c>
      <c r="AE47606">
        <v>0</v>
      </c>
      <c r="AF47606">
        <v>0</v>
      </c>
      <c r="AG47606">
        <v>0</v>
      </c>
      <c r="AH47606">
        <v>0</v>
      </c>
      <c r="AI47606">
        <v>0</v>
      </c>
      <c r="AJ47606">
        <v>0</v>
      </c>
      <c r="AK47606">
        <v>0</v>
      </c>
      <c r="AL47606">
        <v>0</v>
      </c>
      <c r="AM47606">
        <v>0</v>
      </c>
    </row>
    <row r="47607" spans="1:39" x14ac:dyDescent="0.45">
      <c r="A47607" t="s">
        <v>174084</v>
      </c>
      <c r="B47607" t="s">
        <v>174085</v>
      </c>
      <c r="C47607" t="s">
        <v>174086</v>
      </c>
      <c r="D47607" t="s">
        <v>653</v>
      </c>
      <c r="E47607" t="s">
        <v>343</v>
      </c>
      <c r="F47607" t="s">
        <v>964</v>
      </c>
      <c r="G47607" t="s">
        <v>57</v>
      </c>
      <c r="H47607" t="s">
        <v>46</v>
      </c>
      <c r="I47607" t="s">
        <v>136</v>
      </c>
      <c r="J47607" t="s">
        <v>3537</v>
      </c>
      <c r="K47607" t="s">
        <v>3537</v>
      </c>
      <c r="L47607">
        <v>1</v>
      </c>
      <c r="M47607" s="1">
        <v>39448</v>
      </c>
      <c r="N47607" s="2">
        <v>39448</v>
      </c>
      <c r="O47607" t="s">
        <v>181</v>
      </c>
      <c r="P47607">
        <v>2008</v>
      </c>
      <c r="Q47607" s="1">
        <v>40843</v>
      </c>
      <c r="R47607" s="1">
        <v>40843</v>
      </c>
      <c r="S47607">
        <v>0</v>
      </c>
      <c r="T47607">
        <v>300000</v>
      </c>
      <c r="U47607">
        <v>0</v>
      </c>
      <c r="V47607">
        <v>0</v>
      </c>
      <c r="W47607">
        <v>0</v>
      </c>
      <c r="X47607">
        <v>0</v>
      </c>
      <c r="Y47607">
        <v>0</v>
      </c>
      <c r="Z47607">
        <v>0</v>
      </c>
      <c r="AA47607">
        <v>0</v>
      </c>
      <c r="AB47607">
        <v>0</v>
      </c>
      <c r="AC47607">
        <v>0</v>
      </c>
      <c r="AD47607">
        <v>0</v>
      </c>
      <c r="AE47607">
        <v>0</v>
      </c>
      <c r="AF47607">
        <v>0</v>
      </c>
      <c r="AG47607">
        <v>0</v>
      </c>
      <c r="AH47607">
        <v>0</v>
      </c>
      <c r="AI47607">
        <v>0</v>
      </c>
      <c r="AJ47607">
        <v>0</v>
      </c>
      <c r="AK47607">
        <v>0</v>
      </c>
      <c r="AL47607">
        <v>0</v>
      </c>
      <c r="AM47607">
        <v>0</v>
      </c>
    </row>
    <row r="47608" spans="1:39" x14ac:dyDescent="0.45">
      <c r="A47608" t="s">
        <v>174087</v>
      </c>
      <c r="B47608" t="s">
        <v>174088</v>
      </c>
      <c r="D47608" t="s">
        <v>2191</v>
      </c>
      <c r="E47608" t="s">
        <v>2192</v>
      </c>
      <c r="F47608" t="s">
        <v>114</v>
      </c>
      <c r="G47608" t="s">
        <v>57</v>
      </c>
      <c r="L47608">
        <v>1</v>
      </c>
      <c r="M47608" s="1">
        <v>41339</v>
      </c>
      <c r="N47608" s="2">
        <v>41334</v>
      </c>
      <c r="O47608" t="s">
        <v>164</v>
      </c>
      <c r="P47608">
        <v>2013</v>
      </c>
      <c r="Q47608" s="1">
        <v>41835</v>
      </c>
      <c r="R47608" s="1">
        <v>41835</v>
      </c>
      <c r="S47608">
        <v>0</v>
      </c>
      <c r="T47608">
        <v>0</v>
      </c>
      <c r="U47608">
        <v>0</v>
      </c>
      <c r="V47608">
        <v>0</v>
      </c>
      <c r="W47608">
        <v>0</v>
      </c>
      <c r="X47608">
        <v>0</v>
      </c>
      <c r="Y47608">
        <v>0</v>
      </c>
      <c r="Z47608">
        <v>0</v>
      </c>
      <c r="AA47608">
        <v>0</v>
      </c>
      <c r="AB47608">
        <v>0</v>
      </c>
      <c r="AC47608">
        <v>0</v>
      </c>
      <c r="AD47608">
        <v>0</v>
      </c>
      <c r="AE47608">
        <v>0</v>
      </c>
      <c r="AF47608">
        <v>0</v>
      </c>
      <c r="AG47608">
        <v>0</v>
      </c>
      <c r="AH47608">
        <v>0</v>
      </c>
      <c r="AI47608">
        <v>0</v>
      </c>
      <c r="AJ47608">
        <v>0</v>
      </c>
      <c r="AK47608">
        <v>0</v>
      </c>
      <c r="AL47608">
        <v>0</v>
      </c>
      <c r="AM47608">
        <v>0</v>
      </c>
    </row>
    <row r="47609" spans="1:39" x14ac:dyDescent="0.45">
      <c r="A47609" t="s">
        <v>174089</v>
      </c>
      <c r="B47609" t="s">
        <v>174090</v>
      </c>
      <c r="C47609" t="s">
        <v>174091</v>
      </c>
      <c r="D47609" t="s">
        <v>174092</v>
      </c>
      <c r="E47609" t="s">
        <v>559</v>
      </c>
      <c r="F47609" t="s">
        <v>148117</v>
      </c>
      <c r="G47609" t="s">
        <v>45</v>
      </c>
      <c r="H47609" t="s">
        <v>46</v>
      </c>
      <c r="I47609" t="s">
        <v>58</v>
      </c>
      <c r="J47609" t="s">
        <v>198</v>
      </c>
      <c r="K47609" t="s">
        <v>1247</v>
      </c>
      <c r="L47609">
        <v>4</v>
      </c>
      <c r="M47609" s="1">
        <v>39630</v>
      </c>
      <c r="N47609" s="2">
        <v>39630</v>
      </c>
      <c r="O47609" t="s">
        <v>2173</v>
      </c>
      <c r="P47609">
        <v>2008</v>
      </c>
      <c r="Q47609" s="1">
        <v>39783</v>
      </c>
      <c r="R47609" s="1">
        <v>40878</v>
      </c>
      <c r="S47609">
        <v>100000</v>
      </c>
      <c r="T47609">
        <v>14000000</v>
      </c>
      <c r="U47609">
        <v>0</v>
      </c>
      <c r="V47609">
        <v>0</v>
      </c>
      <c r="W47609">
        <v>0</v>
      </c>
      <c r="X47609">
        <v>0</v>
      </c>
      <c r="Y47609">
        <v>0</v>
      </c>
      <c r="Z47609">
        <v>0</v>
      </c>
      <c r="AA47609">
        <v>0</v>
      </c>
      <c r="AB47609">
        <v>0</v>
      </c>
      <c r="AC47609">
        <v>0</v>
      </c>
      <c r="AD47609">
        <v>0</v>
      </c>
      <c r="AE47609">
        <v>0</v>
      </c>
      <c r="AF47609">
        <v>4000000</v>
      </c>
      <c r="AG47609">
        <v>10000000</v>
      </c>
      <c r="AH47609">
        <v>0</v>
      </c>
      <c r="AI47609">
        <v>0</v>
      </c>
      <c r="AJ47609">
        <v>0</v>
      </c>
      <c r="AK47609">
        <v>0</v>
      </c>
      <c r="AL47609">
        <v>0</v>
      </c>
      <c r="AM47609">
        <v>0</v>
      </c>
    </row>
    <row r="47610" spans="1:39" x14ac:dyDescent="0.45">
      <c r="A47610" t="s">
        <v>174093</v>
      </c>
      <c r="B47610" t="s">
        <v>174094</v>
      </c>
      <c r="C47610" t="s">
        <v>174095</v>
      </c>
      <c r="D47610" t="s">
        <v>653</v>
      </c>
      <c r="E47610" t="s">
        <v>343</v>
      </c>
      <c r="F47610" t="s">
        <v>174096</v>
      </c>
      <c r="G47610" t="s">
        <v>57</v>
      </c>
      <c r="H47610" t="s">
        <v>46</v>
      </c>
      <c r="I47610" t="s">
        <v>58</v>
      </c>
      <c r="J47610" t="s">
        <v>198</v>
      </c>
      <c r="K47610" t="s">
        <v>199</v>
      </c>
      <c r="L47610">
        <v>2</v>
      </c>
      <c r="M47610" s="1">
        <v>40909</v>
      </c>
      <c r="N47610" s="2">
        <v>40909</v>
      </c>
      <c r="O47610" t="s">
        <v>132</v>
      </c>
      <c r="P47610">
        <v>2012</v>
      </c>
      <c r="Q47610" s="1">
        <v>41183</v>
      </c>
      <c r="R47610" s="1">
        <v>41617</v>
      </c>
      <c r="S47610">
        <v>100000</v>
      </c>
      <c r="T47610">
        <v>1705790</v>
      </c>
      <c r="U47610">
        <v>0</v>
      </c>
      <c r="V47610">
        <v>0</v>
      </c>
      <c r="W47610">
        <v>0</v>
      </c>
      <c r="X47610">
        <v>0</v>
      </c>
      <c r="Y47610">
        <v>0</v>
      </c>
      <c r="Z47610">
        <v>0</v>
      </c>
      <c r="AA47610">
        <v>0</v>
      </c>
      <c r="AB47610">
        <v>0</v>
      </c>
      <c r="AC47610">
        <v>0</v>
      </c>
      <c r="AD47610">
        <v>0</v>
      </c>
      <c r="AE47610">
        <v>0</v>
      </c>
      <c r="AF47610">
        <v>1705790</v>
      </c>
      <c r="AG47610">
        <v>0</v>
      </c>
      <c r="AH47610">
        <v>0</v>
      </c>
      <c r="AI47610">
        <v>0</v>
      </c>
      <c r="AJ47610">
        <v>0</v>
      </c>
      <c r="AK47610">
        <v>0</v>
      </c>
      <c r="AL47610">
        <v>0</v>
      </c>
      <c r="AM47610">
        <v>0</v>
      </c>
    </row>
    <row r="47611" spans="1:39" x14ac:dyDescent="0.45">
      <c r="A47611" t="s">
        <v>174097</v>
      </c>
      <c r="B47611" t="s">
        <v>174098</v>
      </c>
      <c r="C47611" t="s">
        <v>174099</v>
      </c>
      <c r="D47611" t="s">
        <v>174100</v>
      </c>
      <c r="E47611" t="s">
        <v>99</v>
      </c>
      <c r="F47611" t="s">
        <v>125157</v>
      </c>
      <c r="G47611" t="s">
        <v>57</v>
      </c>
      <c r="H47611" t="s">
        <v>46</v>
      </c>
      <c r="I47611" t="s">
        <v>205</v>
      </c>
      <c r="J47611" t="s">
        <v>206</v>
      </c>
      <c r="K47611" t="s">
        <v>2339</v>
      </c>
      <c r="L47611">
        <v>4</v>
      </c>
      <c r="M47611" s="1">
        <v>35796</v>
      </c>
      <c r="N47611" s="2">
        <v>35796</v>
      </c>
      <c r="O47611" t="s">
        <v>709</v>
      </c>
      <c r="P47611">
        <v>1998</v>
      </c>
      <c r="Q47611" s="1">
        <v>36586</v>
      </c>
      <c r="R47611" s="1">
        <v>39387</v>
      </c>
      <c r="S47611">
        <v>0</v>
      </c>
      <c r="T47611">
        <v>64000000</v>
      </c>
      <c r="U47611">
        <v>0</v>
      </c>
      <c r="V47611">
        <v>0</v>
      </c>
      <c r="W47611">
        <v>0</v>
      </c>
      <c r="X47611">
        <v>20000000</v>
      </c>
      <c r="Y47611">
        <v>0</v>
      </c>
      <c r="Z47611">
        <v>0</v>
      </c>
      <c r="AA47611">
        <v>0</v>
      </c>
      <c r="AB47611">
        <v>0</v>
      </c>
      <c r="AC47611">
        <v>0</v>
      </c>
      <c r="AD47611">
        <v>0</v>
      </c>
      <c r="AE47611">
        <v>0</v>
      </c>
      <c r="AF47611">
        <v>0</v>
      </c>
      <c r="AG47611">
        <v>17000000</v>
      </c>
      <c r="AH47611">
        <v>34000000</v>
      </c>
      <c r="AI47611">
        <v>0</v>
      </c>
      <c r="AJ47611">
        <v>0</v>
      </c>
      <c r="AK47611">
        <v>0</v>
      </c>
      <c r="AL47611">
        <v>0</v>
      </c>
      <c r="AM47611">
        <v>0</v>
      </c>
    </row>
    <row r="47612" spans="1:39" x14ac:dyDescent="0.45">
      <c r="A47612" t="s">
        <v>174101</v>
      </c>
      <c r="B47612" t="s">
        <v>174102</v>
      </c>
      <c r="C47612" t="s">
        <v>174103</v>
      </c>
      <c r="D47612" t="s">
        <v>293</v>
      </c>
      <c r="E47612" t="s">
        <v>294</v>
      </c>
      <c r="F47612" t="s">
        <v>174104</v>
      </c>
      <c r="G47612" t="s">
        <v>57</v>
      </c>
      <c r="H47612" t="s">
        <v>192</v>
      </c>
      <c r="J47612" t="s">
        <v>1656</v>
      </c>
      <c r="K47612" t="s">
        <v>1656</v>
      </c>
      <c r="L47612">
        <v>2</v>
      </c>
      <c r="M47612" s="1">
        <v>35431</v>
      </c>
      <c r="N47612" s="2">
        <v>35431</v>
      </c>
      <c r="O47612" t="s">
        <v>1513</v>
      </c>
      <c r="P47612">
        <v>1997</v>
      </c>
      <c r="Q47612" s="1">
        <v>36220</v>
      </c>
      <c r="R47612" s="1">
        <v>40260</v>
      </c>
      <c r="S47612">
        <v>0</v>
      </c>
      <c r="T47612">
        <v>27070000</v>
      </c>
      <c r="U47612">
        <v>0</v>
      </c>
      <c r="V47612">
        <v>0</v>
      </c>
      <c r="W47612">
        <v>0</v>
      </c>
      <c r="X47612">
        <v>0</v>
      </c>
      <c r="Y47612">
        <v>0</v>
      </c>
      <c r="Z47612">
        <v>0</v>
      </c>
      <c r="AA47612">
        <v>0</v>
      </c>
      <c r="AB47612">
        <v>0</v>
      </c>
      <c r="AC47612">
        <v>0</v>
      </c>
      <c r="AD47612">
        <v>0</v>
      </c>
      <c r="AE47612">
        <v>0</v>
      </c>
      <c r="AF47612">
        <v>0</v>
      </c>
      <c r="AG47612">
        <v>0</v>
      </c>
      <c r="AH47612">
        <v>0</v>
      </c>
      <c r="AI47612">
        <v>0</v>
      </c>
      <c r="AJ47612">
        <v>0</v>
      </c>
      <c r="AK47612">
        <v>0</v>
      </c>
      <c r="AL47612">
        <v>0</v>
      </c>
      <c r="AM47612">
        <v>0</v>
      </c>
    </row>
    <row r="47613" spans="1:39" x14ac:dyDescent="0.45">
      <c r="A47613" t="s">
        <v>174105</v>
      </c>
      <c r="B47613" t="s">
        <v>174106</v>
      </c>
      <c r="C47613" t="s">
        <v>174107</v>
      </c>
      <c r="D47613" t="s">
        <v>1343</v>
      </c>
      <c r="E47613" t="s">
        <v>1344</v>
      </c>
      <c r="F47613" t="s">
        <v>1458</v>
      </c>
      <c r="G47613" t="s">
        <v>101</v>
      </c>
      <c r="H47613" t="s">
        <v>46</v>
      </c>
      <c r="I47613" t="s">
        <v>58</v>
      </c>
      <c r="J47613" t="s">
        <v>1223</v>
      </c>
      <c r="K47613" t="s">
        <v>3249</v>
      </c>
      <c r="L47613">
        <v>1</v>
      </c>
      <c r="M47613" s="1">
        <v>37622</v>
      </c>
      <c r="N47613" s="2">
        <v>37622</v>
      </c>
      <c r="O47613" t="s">
        <v>854</v>
      </c>
      <c r="P47613">
        <v>2003</v>
      </c>
      <c r="Q47613" s="1">
        <v>39092</v>
      </c>
      <c r="R47613" s="1">
        <v>39092</v>
      </c>
      <c r="S47613">
        <v>0</v>
      </c>
      <c r="T47613">
        <v>15000000</v>
      </c>
      <c r="U47613">
        <v>0</v>
      </c>
      <c r="V47613">
        <v>0</v>
      </c>
      <c r="W47613">
        <v>0</v>
      </c>
      <c r="X47613">
        <v>0</v>
      </c>
      <c r="Y47613">
        <v>0</v>
      </c>
      <c r="Z47613">
        <v>0</v>
      </c>
      <c r="AA47613">
        <v>0</v>
      </c>
      <c r="AB47613">
        <v>0</v>
      </c>
      <c r="AC47613">
        <v>0</v>
      </c>
      <c r="AD47613">
        <v>0</v>
      </c>
      <c r="AE47613">
        <v>0</v>
      </c>
      <c r="AF47613">
        <v>0</v>
      </c>
      <c r="AG47613">
        <v>0</v>
      </c>
      <c r="AH47613">
        <v>15000000</v>
      </c>
      <c r="AI47613">
        <v>0</v>
      </c>
      <c r="AJ47613">
        <v>0</v>
      </c>
      <c r="AK47613">
        <v>0</v>
      </c>
      <c r="AL47613">
        <v>0</v>
      </c>
      <c r="AM47613">
        <v>0</v>
      </c>
    </row>
    <row r="47614" spans="1:39" x14ac:dyDescent="0.45">
      <c r="A47614" t="s">
        <v>174108</v>
      </c>
      <c r="B47614" t="s">
        <v>174109</v>
      </c>
      <c r="C47614" t="s">
        <v>174110</v>
      </c>
      <c r="D47614" t="s">
        <v>1757</v>
      </c>
      <c r="E47614" t="s">
        <v>1758</v>
      </c>
      <c r="F47614" t="s">
        <v>174111</v>
      </c>
      <c r="G47614" t="s">
        <v>57</v>
      </c>
      <c r="H47614" t="s">
        <v>46</v>
      </c>
      <c r="I47614" t="s">
        <v>58</v>
      </c>
      <c r="J47614" t="s">
        <v>2378</v>
      </c>
      <c r="K47614" t="s">
        <v>58713</v>
      </c>
      <c r="L47614">
        <v>1</v>
      </c>
      <c r="M47614" s="1">
        <v>39448</v>
      </c>
      <c r="N47614" s="2">
        <v>39448</v>
      </c>
      <c r="O47614" t="s">
        <v>181</v>
      </c>
      <c r="P47614">
        <v>2008</v>
      </c>
      <c r="Q47614" s="1">
        <v>41932</v>
      </c>
      <c r="R47614" s="1">
        <v>41932</v>
      </c>
      <c r="S47614">
        <v>0</v>
      </c>
      <c r="T47614">
        <v>4364162</v>
      </c>
      <c r="U47614">
        <v>0</v>
      </c>
      <c r="V47614">
        <v>0</v>
      </c>
      <c r="W47614">
        <v>0</v>
      </c>
      <c r="X47614">
        <v>0</v>
      </c>
      <c r="Y47614">
        <v>0</v>
      </c>
      <c r="Z47614">
        <v>0</v>
      </c>
      <c r="AA47614">
        <v>0</v>
      </c>
      <c r="AB47614">
        <v>0</v>
      </c>
      <c r="AC47614">
        <v>0</v>
      </c>
      <c r="AD47614">
        <v>0</v>
      </c>
      <c r="AE47614">
        <v>0</v>
      </c>
      <c r="AF47614">
        <v>0</v>
      </c>
      <c r="AG47614">
        <v>0</v>
      </c>
      <c r="AH47614">
        <v>0</v>
      </c>
      <c r="AI47614">
        <v>0</v>
      </c>
      <c r="AJ47614">
        <v>0</v>
      </c>
      <c r="AK47614">
        <v>0</v>
      </c>
      <c r="AL47614">
        <v>0</v>
      </c>
      <c r="AM47614">
        <v>0</v>
      </c>
    </row>
    <row r="47615" spans="1:39" x14ac:dyDescent="0.45">
      <c r="A47615" t="s">
        <v>174112</v>
      </c>
      <c r="B47615" t="s">
        <v>174113</v>
      </c>
      <c r="C47615" t="s">
        <v>174114</v>
      </c>
      <c r="D47615" t="s">
        <v>174115</v>
      </c>
      <c r="E47615" t="s">
        <v>11381</v>
      </c>
      <c r="F47615" t="s">
        <v>538</v>
      </c>
      <c r="G47615" t="s">
        <v>45</v>
      </c>
      <c r="H47615" t="s">
        <v>46</v>
      </c>
      <c r="I47615" t="s">
        <v>58</v>
      </c>
      <c r="J47615" t="s">
        <v>198</v>
      </c>
      <c r="K47615" t="s">
        <v>199</v>
      </c>
      <c r="L47615">
        <v>3</v>
      </c>
      <c r="M47615" s="1">
        <v>40330</v>
      </c>
      <c r="N47615" s="2">
        <v>40330</v>
      </c>
      <c r="O47615" t="s">
        <v>1166</v>
      </c>
      <c r="P47615">
        <v>2010</v>
      </c>
      <c r="Q47615" s="1">
        <v>40664</v>
      </c>
      <c r="R47615" s="1">
        <v>41493</v>
      </c>
      <c r="S47615">
        <v>2100000</v>
      </c>
      <c r="T47615">
        <v>0</v>
      </c>
      <c r="U47615">
        <v>0</v>
      </c>
      <c r="V47615">
        <v>0</v>
      </c>
      <c r="W47615">
        <v>0</v>
      </c>
      <c r="X47615">
        <v>0</v>
      </c>
      <c r="Y47615">
        <v>0</v>
      </c>
      <c r="Z47615">
        <v>0</v>
      </c>
      <c r="AA47615">
        <v>0</v>
      </c>
      <c r="AB47615">
        <v>0</v>
      </c>
      <c r="AC47615">
        <v>0</v>
      </c>
      <c r="AD47615">
        <v>0</v>
      </c>
      <c r="AE47615">
        <v>0</v>
      </c>
      <c r="AF47615">
        <v>0</v>
      </c>
      <c r="AG47615">
        <v>0</v>
      </c>
      <c r="AH47615">
        <v>0</v>
      </c>
      <c r="AI47615">
        <v>0</v>
      </c>
      <c r="AJ47615">
        <v>0</v>
      </c>
      <c r="AK47615">
        <v>0</v>
      </c>
      <c r="AL47615">
        <v>0</v>
      </c>
      <c r="AM47615">
        <v>0</v>
      </c>
    </row>
    <row r="47616" spans="1:39" x14ac:dyDescent="0.45">
      <c r="A47616" t="s">
        <v>174116</v>
      </c>
      <c r="B47616" t="s">
        <v>174117</v>
      </c>
      <c r="C47616" t="s">
        <v>174118</v>
      </c>
      <c r="D47616" t="s">
        <v>174119</v>
      </c>
      <c r="E47616" t="s">
        <v>1171</v>
      </c>
      <c r="F47616" t="s">
        <v>114</v>
      </c>
      <c r="G47616" t="s">
        <v>57</v>
      </c>
      <c r="H47616" t="s">
        <v>46</v>
      </c>
      <c r="I47616" t="s">
        <v>267</v>
      </c>
      <c r="J47616" t="s">
        <v>2057</v>
      </c>
      <c r="K47616" t="s">
        <v>13102</v>
      </c>
      <c r="L47616">
        <v>1</v>
      </c>
      <c r="M47616" s="1">
        <v>41483</v>
      </c>
      <c r="N47616" s="2">
        <v>41456</v>
      </c>
      <c r="O47616" t="s">
        <v>276</v>
      </c>
      <c r="P47616">
        <v>2013</v>
      </c>
      <c r="Q47616" s="1">
        <v>41483</v>
      </c>
      <c r="R47616" s="1">
        <v>41483</v>
      </c>
      <c r="S47616">
        <v>0</v>
      </c>
      <c r="T47616">
        <v>0</v>
      </c>
      <c r="U47616">
        <v>0</v>
      </c>
      <c r="V47616">
        <v>0</v>
      </c>
      <c r="W47616">
        <v>0</v>
      </c>
      <c r="X47616">
        <v>0</v>
      </c>
      <c r="Y47616">
        <v>0</v>
      </c>
      <c r="Z47616">
        <v>0</v>
      </c>
      <c r="AA47616">
        <v>0</v>
      </c>
      <c r="AB47616">
        <v>0</v>
      </c>
      <c r="AC47616">
        <v>0</v>
      </c>
      <c r="AD47616">
        <v>0</v>
      </c>
      <c r="AE47616">
        <v>0</v>
      </c>
      <c r="AF47616">
        <v>0</v>
      </c>
      <c r="AG47616">
        <v>0</v>
      </c>
      <c r="AH47616">
        <v>0</v>
      </c>
      <c r="AI47616">
        <v>0</v>
      </c>
      <c r="AJ47616">
        <v>0</v>
      </c>
      <c r="AK47616">
        <v>0</v>
      </c>
      <c r="AL47616">
        <v>0</v>
      </c>
      <c r="AM47616">
        <v>0</v>
      </c>
    </row>
    <row r="47617" spans="1:39" x14ac:dyDescent="0.45">
      <c r="A47617" t="s">
        <v>174120</v>
      </c>
      <c r="B47617" t="s">
        <v>174121</v>
      </c>
      <c r="C47617" t="s">
        <v>174122</v>
      </c>
      <c r="D47617" t="s">
        <v>160277</v>
      </c>
      <c r="E47617" t="s">
        <v>43</v>
      </c>
      <c r="F47617" t="s">
        <v>114</v>
      </c>
      <c r="G47617" t="s">
        <v>57</v>
      </c>
      <c r="H47617" t="s">
        <v>46</v>
      </c>
      <c r="I47617" t="s">
        <v>58</v>
      </c>
      <c r="J47617" t="s">
        <v>59</v>
      </c>
      <c r="K47617" t="s">
        <v>59</v>
      </c>
      <c r="L47617">
        <v>1</v>
      </c>
      <c r="M47617" s="1">
        <v>41275</v>
      </c>
      <c r="N47617" s="2">
        <v>41275</v>
      </c>
      <c r="O47617" t="s">
        <v>164</v>
      </c>
      <c r="P47617">
        <v>2013</v>
      </c>
      <c r="Q47617" s="1">
        <v>41537</v>
      </c>
      <c r="R47617" s="1">
        <v>41537</v>
      </c>
      <c r="S47617">
        <v>0</v>
      </c>
      <c r="T47617">
        <v>0</v>
      </c>
      <c r="U47617">
        <v>0</v>
      </c>
      <c r="V47617">
        <v>0</v>
      </c>
      <c r="W47617">
        <v>0</v>
      </c>
      <c r="X47617">
        <v>0</v>
      </c>
      <c r="Y47617">
        <v>0</v>
      </c>
      <c r="Z47617">
        <v>0</v>
      </c>
      <c r="AA47617">
        <v>0</v>
      </c>
      <c r="AB47617">
        <v>0</v>
      </c>
      <c r="AC47617">
        <v>0</v>
      </c>
      <c r="AD47617">
        <v>0</v>
      </c>
      <c r="AE47617">
        <v>0</v>
      </c>
      <c r="AF47617">
        <v>0</v>
      </c>
      <c r="AG47617">
        <v>0</v>
      </c>
      <c r="AH47617">
        <v>0</v>
      </c>
      <c r="AI47617">
        <v>0</v>
      </c>
      <c r="AJ47617">
        <v>0</v>
      </c>
      <c r="AK47617">
        <v>0</v>
      </c>
      <c r="AL47617">
        <v>0</v>
      </c>
      <c r="AM47617">
        <v>0</v>
      </c>
    </row>
    <row r="47618" spans="1:39" x14ac:dyDescent="0.45">
      <c r="A47618" t="s">
        <v>174123</v>
      </c>
      <c r="B47618" t="s">
        <v>174124</v>
      </c>
      <c r="C47618" t="s">
        <v>174125</v>
      </c>
      <c r="F47618" t="s">
        <v>114</v>
      </c>
      <c r="G47618" t="s">
        <v>57</v>
      </c>
      <c r="H47618" t="s">
        <v>46</v>
      </c>
      <c r="I47618" t="s">
        <v>148</v>
      </c>
      <c r="J47618" t="s">
        <v>2488</v>
      </c>
      <c r="K47618" t="s">
        <v>29274</v>
      </c>
      <c r="L47618">
        <v>1</v>
      </c>
      <c r="M47618" s="1">
        <v>28126</v>
      </c>
      <c r="N47618" s="2">
        <v>28126</v>
      </c>
      <c r="O47618" t="s">
        <v>2624</v>
      </c>
      <c r="P47618">
        <v>1977</v>
      </c>
      <c r="Q47618" s="1">
        <v>34768</v>
      </c>
      <c r="R47618" s="1">
        <v>34768</v>
      </c>
      <c r="S47618">
        <v>0</v>
      </c>
      <c r="T47618">
        <v>0</v>
      </c>
      <c r="U47618">
        <v>0</v>
      </c>
      <c r="V47618">
        <v>0</v>
      </c>
      <c r="W47618">
        <v>0</v>
      </c>
      <c r="X47618">
        <v>0</v>
      </c>
      <c r="Y47618">
        <v>0</v>
      </c>
      <c r="Z47618">
        <v>0</v>
      </c>
      <c r="AA47618">
        <v>0</v>
      </c>
      <c r="AB47618">
        <v>0</v>
      </c>
      <c r="AC47618">
        <v>0</v>
      </c>
      <c r="AD47618">
        <v>0</v>
      </c>
      <c r="AE47618">
        <v>0</v>
      </c>
      <c r="AF47618">
        <v>0</v>
      </c>
      <c r="AG47618">
        <v>0</v>
      </c>
      <c r="AH47618">
        <v>0</v>
      </c>
      <c r="AI47618">
        <v>0</v>
      </c>
      <c r="AJ47618">
        <v>0</v>
      </c>
      <c r="AK47618">
        <v>0</v>
      </c>
      <c r="AL47618">
        <v>0</v>
      </c>
      <c r="AM47618">
        <v>0</v>
      </c>
    </row>
    <row r="47619" spans="1:39" x14ac:dyDescent="0.45">
      <c r="A47619" t="s">
        <v>174126</v>
      </c>
      <c r="B47619" t="s">
        <v>174127</v>
      </c>
      <c r="C47619" t="s">
        <v>174128</v>
      </c>
      <c r="D47619" t="s">
        <v>293</v>
      </c>
      <c r="E47619" t="s">
        <v>294</v>
      </c>
      <c r="F47619" t="s">
        <v>1894</v>
      </c>
      <c r="G47619" t="s">
        <v>57</v>
      </c>
      <c r="H47619" t="s">
        <v>46</v>
      </c>
      <c r="I47619" t="s">
        <v>136</v>
      </c>
      <c r="J47619" t="s">
        <v>2542</v>
      </c>
      <c r="K47619" t="s">
        <v>2543</v>
      </c>
      <c r="L47619">
        <v>1</v>
      </c>
      <c r="Q47619" s="1">
        <v>39016</v>
      </c>
      <c r="R47619" s="1">
        <v>39016</v>
      </c>
      <c r="S47619">
        <v>0</v>
      </c>
      <c r="T47619">
        <v>1300000</v>
      </c>
      <c r="U47619">
        <v>0</v>
      </c>
      <c r="V47619">
        <v>0</v>
      </c>
      <c r="W47619">
        <v>0</v>
      </c>
      <c r="X47619">
        <v>0</v>
      </c>
      <c r="Y47619">
        <v>0</v>
      </c>
      <c r="Z47619">
        <v>0</v>
      </c>
      <c r="AA47619">
        <v>0</v>
      </c>
      <c r="AB47619">
        <v>0</v>
      </c>
      <c r="AC47619">
        <v>0</v>
      </c>
      <c r="AD47619">
        <v>0</v>
      </c>
      <c r="AE47619">
        <v>0</v>
      </c>
      <c r="AF47619">
        <v>0</v>
      </c>
      <c r="AG47619">
        <v>1300000</v>
      </c>
      <c r="AH47619">
        <v>0</v>
      </c>
      <c r="AI47619">
        <v>0</v>
      </c>
      <c r="AJ47619">
        <v>0</v>
      </c>
      <c r="AK47619">
        <v>0</v>
      </c>
      <c r="AL47619">
        <v>0</v>
      </c>
      <c r="AM47619">
        <v>0</v>
      </c>
    </row>
    <row r="47620" spans="1:39" x14ac:dyDescent="0.45">
      <c r="A47620" t="s">
        <v>174129</v>
      </c>
      <c r="B47620" t="s">
        <v>174130</v>
      </c>
      <c r="C47620" t="s">
        <v>174131</v>
      </c>
      <c r="D47620" t="s">
        <v>1343</v>
      </c>
      <c r="E47620" t="s">
        <v>1344</v>
      </c>
      <c r="F47620" t="s">
        <v>8969</v>
      </c>
      <c r="G47620" t="s">
        <v>45</v>
      </c>
      <c r="H47620" t="s">
        <v>715</v>
      </c>
      <c r="J47620" t="s">
        <v>12196</v>
      </c>
      <c r="K47620" t="s">
        <v>25164</v>
      </c>
      <c r="L47620">
        <v>2</v>
      </c>
      <c r="M47620" s="1">
        <v>39083</v>
      </c>
      <c r="N47620" s="2">
        <v>39083</v>
      </c>
      <c r="O47620" t="s">
        <v>110</v>
      </c>
      <c r="P47620">
        <v>2007</v>
      </c>
      <c r="Q47620" s="1">
        <v>40374</v>
      </c>
      <c r="R47620" s="1">
        <v>41564</v>
      </c>
      <c r="S47620">
        <v>0</v>
      </c>
      <c r="T47620">
        <v>55000000</v>
      </c>
      <c r="U47620">
        <v>0</v>
      </c>
      <c r="V47620">
        <v>0</v>
      </c>
      <c r="W47620">
        <v>0</v>
      </c>
      <c r="X47620">
        <v>0</v>
      </c>
      <c r="Y47620">
        <v>0</v>
      </c>
      <c r="Z47620">
        <v>0</v>
      </c>
      <c r="AA47620">
        <v>0</v>
      </c>
      <c r="AB47620">
        <v>0</v>
      </c>
      <c r="AC47620">
        <v>0</v>
      </c>
      <c r="AD47620">
        <v>0</v>
      </c>
      <c r="AE47620">
        <v>0</v>
      </c>
      <c r="AF47620">
        <v>0</v>
      </c>
      <c r="AG47620">
        <v>0</v>
      </c>
      <c r="AH47620">
        <v>20000000</v>
      </c>
      <c r="AI47620">
        <v>35000000</v>
      </c>
      <c r="AJ47620">
        <v>0</v>
      </c>
      <c r="AK47620">
        <v>0</v>
      </c>
      <c r="AL47620">
        <v>0</v>
      </c>
      <c r="AM47620">
        <v>0</v>
      </c>
    </row>
    <row r="47621" spans="1:39" x14ac:dyDescent="0.45">
      <c r="A47621" t="s">
        <v>174132</v>
      </c>
      <c r="B47621" t="s">
        <v>174133</v>
      </c>
      <c r="C47621" t="s">
        <v>174134</v>
      </c>
      <c r="D47621" t="s">
        <v>389</v>
      </c>
      <c r="E47621" t="s">
        <v>390</v>
      </c>
      <c r="F47621" t="s">
        <v>90</v>
      </c>
      <c r="G47621" t="s">
        <v>57</v>
      </c>
      <c r="H47621" t="s">
        <v>46</v>
      </c>
      <c r="I47621" t="s">
        <v>58</v>
      </c>
      <c r="J47621" t="s">
        <v>59</v>
      </c>
      <c r="K47621" t="s">
        <v>59</v>
      </c>
      <c r="L47621">
        <v>1</v>
      </c>
      <c r="Q47621" s="1">
        <v>40689</v>
      </c>
      <c r="R47621" s="1">
        <v>40689</v>
      </c>
      <c r="S47621">
        <v>0</v>
      </c>
      <c r="T47621">
        <v>7000000</v>
      </c>
      <c r="U47621">
        <v>0</v>
      </c>
      <c r="V47621">
        <v>0</v>
      </c>
      <c r="W47621">
        <v>0</v>
      </c>
      <c r="X47621">
        <v>0</v>
      </c>
      <c r="Y47621">
        <v>0</v>
      </c>
      <c r="Z47621">
        <v>0</v>
      </c>
      <c r="AA47621">
        <v>0</v>
      </c>
      <c r="AB47621">
        <v>0</v>
      </c>
      <c r="AC47621">
        <v>0</v>
      </c>
      <c r="AD47621">
        <v>0</v>
      </c>
      <c r="AE47621">
        <v>0</v>
      </c>
      <c r="AF47621">
        <v>0</v>
      </c>
      <c r="AG47621">
        <v>0</v>
      </c>
      <c r="AH47621">
        <v>0</v>
      </c>
      <c r="AI47621">
        <v>0</v>
      </c>
      <c r="AJ47621">
        <v>0</v>
      </c>
      <c r="AK47621">
        <v>0</v>
      </c>
      <c r="AL47621">
        <v>0</v>
      </c>
      <c r="AM47621">
        <v>0</v>
      </c>
    </row>
    <row r="47622" spans="1:39" x14ac:dyDescent="0.45">
      <c r="A47622" t="s">
        <v>174135</v>
      </c>
      <c r="B47622" t="s">
        <v>174136</v>
      </c>
      <c r="C47622" t="s">
        <v>174137</v>
      </c>
      <c r="D47622" t="s">
        <v>174138</v>
      </c>
      <c r="E47622" t="s">
        <v>330</v>
      </c>
      <c r="F47622" t="s">
        <v>109</v>
      </c>
      <c r="G47622" t="s">
        <v>57</v>
      </c>
      <c r="H47622" t="s">
        <v>46</v>
      </c>
      <c r="I47622" t="s">
        <v>58</v>
      </c>
      <c r="J47622" t="s">
        <v>59</v>
      </c>
      <c r="K47622" t="s">
        <v>59</v>
      </c>
      <c r="L47622">
        <v>1</v>
      </c>
      <c r="Q47622" s="1">
        <v>41927</v>
      </c>
      <c r="R47622" s="1">
        <v>41927</v>
      </c>
      <c r="S47622">
        <v>0</v>
      </c>
      <c r="T47622">
        <v>2000000</v>
      </c>
      <c r="U47622">
        <v>0</v>
      </c>
      <c r="V47622">
        <v>0</v>
      </c>
      <c r="W47622">
        <v>0</v>
      </c>
      <c r="X47622">
        <v>0</v>
      </c>
      <c r="Y47622">
        <v>0</v>
      </c>
      <c r="Z47622">
        <v>0</v>
      </c>
      <c r="AA47622">
        <v>0</v>
      </c>
      <c r="AB47622">
        <v>0</v>
      </c>
      <c r="AC47622">
        <v>0</v>
      </c>
      <c r="AD47622">
        <v>0</v>
      </c>
      <c r="AE47622">
        <v>0</v>
      </c>
      <c r="AF47622">
        <v>2000000</v>
      </c>
      <c r="AG47622">
        <v>0</v>
      </c>
      <c r="AH47622">
        <v>0</v>
      </c>
      <c r="AI47622">
        <v>0</v>
      </c>
      <c r="AJ47622">
        <v>0</v>
      </c>
      <c r="AK47622">
        <v>0</v>
      </c>
      <c r="AL47622">
        <v>0</v>
      </c>
      <c r="AM47622">
        <v>0</v>
      </c>
    </row>
    <row r="47623" spans="1:39" x14ac:dyDescent="0.45">
      <c r="A47623" t="s">
        <v>174139</v>
      </c>
      <c r="B47623" t="s">
        <v>174140</v>
      </c>
      <c r="C47623" t="s">
        <v>174141</v>
      </c>
      <c r="D47623" t="s">
        <v>293</v>
      </c>
      <c r="E47623" t="s">
        <v>294</v>
      </c>
      <c r="F47623" t="s">
        <v>2573</v>
      </c>
      <c r="G47623" t="s">
        <v>57</v>
      </c>
      <c r="H47623" t="s">
        <v>402</v>
      </c>
      <c r="J47623" t="s">
        <v>403</v>
      </c>
      <c r="K47623" t="s">
        <v>403</v>
      </c>
      <c r="L47623">
        <v>1</v>
      </c>
      <c r="M47623" s="1">
        <v>40909</v>
      </c>
      <c r="N47623" s="2">
        <v>40909</v>
      </c>
      <c r="O47623" t="s">
        <v>132</v>
      </c>
      <c r="P47623">
        <v>2012</v>
      </c>
      <c r="Q47623" s="1">
        <v>41745</v>
      </c>
      <c r="R47623" s="1">
        <v>41745</v>
      </c>
      <c r="S47623">
        <v>0</v>
      </c>
      <c r="T47623">
        <v>40000000</v>
      </c>
      <c r="U47623">
        <v>0</v>
      </c>
      <c r="V47623">
        <v>0</v>
      </c>
      <c r="W47623">
        <v>0</v>
      </c>
      <c r="X47623">
        <v>0</v>
      </c>
      <c r="Y47623">
        <v>0</v>
      </c>
      <c r="Z47623">
        <v>0</v>
      </c>
      <c r="AA47623">
        <v>0</v>
      </c>
      <c r="AB47623">
        <v>0</v>
      </c>
      <c r="AC47623">
        <v>0</v>
      </c>
      <c r="AD47623">
        <v>0</v>
      </c>
      <c r="AE47623">
        <v>0</v>
      </c>
      <c r="AF47623">
        <v>0</v>
      </c>
      <c r="AG47623">
        <v>40000000</v>
      </c>
      <c r="AH47623">
        <v>0</v>
      </c>
      <c r="AI47623">
        <v>0</v>
      </c>
      <c r="AJ47623">
        <v>0</v>
      </c>
      <c r="AK47623">
        <v>0</v>
      </c>
      <c r="AL47623">
        <v>0</v>
      </c>
      <c r="AM47623">
        <v>0</v>
      </c>
    </row>
    <row r="47624" spans="1:39" x14ac:dyDescent="0.45">
      <c r="A47624" t="s">
        <v>174142</v>
      </c>
      <c r="B47624" t="s">
        <v>174143</v>
      </c>
      <c r="C47624" t="s">
        <v>174144</v>
      </c>
      <c r="D47624" t="s">
        <v>653</v>
      </c>
      <c r="E47624" t="s">
        <v>343</v>
      </c>
      <c r="F47624" t="s">
        <v>114</v>
      </c>
      <c r="G47624" t="s">
        <v>57</v>
      </c>
      <c r="H47624" t="s">
        <v>664</v>
      </c>
      <c r="J47624" t="s">
        <v>30750</v>
      </c>
      <c r="K47624" t="s">
        <v>30750</v>
      </c>
      <c r="L47624">
        <v>1</v>
      </c>
      <c r="M47624" s="1">
        <v>40544</v>
      </c>
      <c r="N47624" s="2">
        <v>40544</v>
      </c>
      <c r="O47624" t="s">
        <v>528</v>
      </c>
      <c r="P47624">
        <v>2011</v>
      </c>
      <c r="Q47624" s="1">
        <v>41544</v>
      </c>
      <c r="R47624" s="1">
        <v>41544</v>
      </c>
      <c r="S47624">
        <v>0</v>
      </c>
      <c r="T47624">
        <v>0</v>
      </c>
      <c r="U47624">
        <v>0</v>
      </c>
      <c r="V47624">
        <v>0</v>
      </c>
      <c r="W47624">
        <v>0</v>
      </c>
      <c r="X47624">
        <v>0</v>
      </c>
      <c r="Y47624">
        <v>0</v>
      </c>
      <c r="Z47624">
        <v>0</v>
      </c>
      <c r="AA47624">
        <v>0</v>
      </c>
      <c r="AB47624">
        <v>0</v>
      </c>
      <c r="AC47624">
        <v>0</v>
      </c>
      <c r="AD47624">
        <v>0</v>
      </c>
      <c r="AE47624">
        <v>0</v>
      </c>
      <c r="AF47624">
        <v>0</v>
      </c>
      <c r="AG47624">
        <v>0</v>
      </c>
      <c r="AH47624">
        <v>0</v>
      </c>
      <c r="AI47624">
        <v>0</v>
      </c>
      <c r="AJ47624">
        <v>0</v>
      </c>
      <c r="AK47624">
        <v>0</v>
      </c>
      <c r="AL47624">
        <v>0</v>
      </c>
      <c r="AM47624">
        <v>0</v>
      </c>
    </row>
    <row r="47625" spans="1:39" x14ac:dyDescent="0.45">
      <c r="A47625" t="s">
        <v>174145</v>
      </c>
      <c r="B47625" t="s">
        <v>174146</v>
      </c>
      <c r="C47625" t="s">
        <v>174147</v>
      </c>
      <c r="D47625" t="s">
        <v>88</v>
      </c>
      <c r="E47625" t="s">
        <v>89</v>
      </c>
      <c r="F47625" t="s">
        <v>174148</v>
      </c>
      <c r="G47625" t="s">
        <v>45</v>
      </c>
      <c r="H47625" t="s">
        <v>46</v>
      </c>
      <c r="I47625" t="s">
        <v>47</v>
      </c>
      <c r="J47625" t="s">
        <v>48</v>
      </c>
      <c r="K47625" t="s">
        <v>49</v>
      </c>
      <c r="L47625">
        <v>5</v>
      </c>
      <c r="Q47625" s="1">
        <v>38148</v>
      </c>
      <c r="R47625" s="1">
        <v>40287</v>
      </c>
      <c r="S47625">
        <v>0</v>
      </c>
      <c r="T47625">
        <v>25089334</v>
      </c>
      <c r="U47625">
        <v>0</v>
      </c>
      <c r="V47625">
        <v>0</v>
      </c>
      <c r="W47625">
        <v>0</v>
      </c>
      <c r="X47625">
        <v>0</v>
      </c>
      <c r="Y47625">
        <v>0</v>
      </c>
      <c r="Z47625">
        <v>0</v>
      </c>
      <c r="AA47625">
        <v>0</v>
      </c>
      <c r="AB47625">
        <v>0</v>
      </c>
      <c r="AC47625">
        <v>0</v>
      </c>
      <c r="AD47625">
        <v>0</v>
      </c>
      <c r="AE47625">
        <v>0</v>
      </c>
      <c r="AF47625">
        <v>10000000</v>
      </c>
      <c r="AG47625">
        <v>8400000</v>
      </c>
      <c r="AH47625">
        <v>6000000</v>
      </c>
      <c r="AI47625">
        <v>0</v>
      </c>
      <c r="AJ47625">
        <v>0</v>
      </c>
      <c r="AK47625">
        <v>0</v>
      </c>
      <c r="AL47625">
        <v>0</v>
      </c>
      <c r="AM47625">
        <v>0</v>
      </c>
    </row>
    <row r="47626" spans="1:39" x14ac:dyDescent="0.45">
      <c r="A47626" t="s">
        <v>174149</v>
      </c>
      <c r="B47626" t="s">
        <v>174150</v>
      </c>
      <c r="C47626" t="s">
        <v>174151</v>
      </c>
      <c r="D47626" t="s">
        <v>174152</v>
      </c>
      <c r="E47626" t="s">
        <v>72673</v>
      </c>
      <c r="F47626" t="s">
        <v>10377</v>
      </c>
      <c r="G47626" t="s">
        <v>57</v>
      </c>
      <c r="H47626" t="s">
        <v>192</v>
      </c>
      <c r="J47626" t="s">
        <v>193</v>
      </c>
      <c r="K47626" t="s">
        <v>193</v>
      </c>
      <c r="L47626">
        <v>1</v>
      </c>
      <c r="M47626" s="1">
        <v>40603</v>
      </c>
      <c r="N47626" s="2">
        <v>40603</v>
      </c>
      <c r="O47626" t="s">
        <v>528</v>
      </c>
      <c r="P47626">
        <v>2011</v>
      </c>
      <c r="Q47626" s="1">
        <v>40708</v>
      </c>
      <c r="R47626" s="1">
        <v>40708</v>
      </c>
      <c r="S47626">
        <v>0</v>
      </c>
      <c r="T47626">
        <v>90000000</v>
      </c>
      <c r="U47626">
        <v>0</v>
      </c>
      <c r="V47626">
        <v>0</v>
      </c>
      <c r="W47626">
        <v>0</v>
      </c>
      <c r="X47626">
        <v>0</v>
      </c>
      <c r="Y47626">
        <v>0</v>
      </c>
      <c r="Z47626">
        <v>0</v>
      </c>
      <c r="AA47626">
        <v>0</v>
      </c>
      <c r="AB47626">
        <v>0</v>
      </c>
      <c r="AC47626">
        <v>0</v>
      </c>
      <c r="AD47626">
        <v>0</v>
      </c>
      <c r="AE47626">
        <v>0</v>
      </c>
      <c r="AF47626">
        <v>90000000</v>
      </c>
      <c r="AG47626">
        <v>0</v>
      </c>
      <c r="AH47626">
        <v>0</v>
      </c>
      <c r="AI47626">
        <v>0</v>
      </c>
      <c r="AJ47626">
        <v>0</v>
      </c>
      <c r="AK47626">
        <v>0</v>
      </c>
      <c r="AL47626">
        <v>0</v>
      </c>
      <c r="AM47626">
        <v>0</v>
      </c>
    </row>
    <row r="47627" spans="1:39" x14ac:dyDescent="0.45">
      <c r="A47627" t="s">
        <v>174153</v>
      </c>
      <c r="B47627" t="s">
        <v>174154</v>
      </c>
      <c r="C47627" t="s">
        <v>174155</v>
      </c>
      <c r="D47627" t="s">
        <v>174156</v>
      </c>
      <c r="E47627" t="s">
        <v>29934</v>
      </c>
      <c r="F47627" t="s">
        <v>1281</v>
      </c>
      <c r="G47627" t="s">
        <v>57</v>
      </c>
      <c r="H47627" t="s">
        <v>787</v>
      </c>
      <c r="J47627" t="s">
        <v>10912</v>
      </c>
      <c r="K47627" t="s">
        <v>10912</v>
      </c>
      <c r="L47627">
        <v>2</v>
      </c>
      <c r="M47627" s="1">
        <v>41555</v>
      </c>
      <c r="N47627" s="2">
        <v>41548</v>
      </c>
      <c r="O47627" t="s">
        <v>157</v>
      </c>
      <c r="P47627">
        <v>2013</v>
      </c>
      <c r="Q47627" s="1">
        <v>41660</v>
      </c>
      <c r="R47627" s="1">
        <v>41725</v>
      </c>
      <c r="S47627">
        <v>530000</v>
      </c>
      <c r="T47627">
        <v>0</v>
      </c>
      <c r="U47627">
        <v>0</v>
      </c>
      <c r="V47627">
        <v>0</v>
      </c>
      <c r="W47627">
        <v>0</v>
      </c>
      <c r="X47627">
        <v>0</v>
      </c>
      <c r="Y47627">
        <v>0</v>
      </c>
      <c r="Z47627">
        <v>0</v>
      </c>
      <c r="AA47627">
        <v>0</v>
      </c>
      <c r="AB47627">
        <v>0</v>
      </c>
      <c r="AC47627">
        <v>0</v>
      </c>
      <c r="AD47627">
        <v>0</v>
      </c>
      <c r="AE47627">
        <v>0</v>
      </c>
      <c r="AF47627">
        <v>0</v>
      </c>
      <c r="AG47627">
        <v>0</v>
      </c>
      <c r="AH47627">
        <v>0</v>
      </c>
      <c r="AI47627">
        <v>0</v>
      </c>
      <c r="AJ47627">
        <v>0</v>
      </c>
      <c r="AK47627">
        <v>0</v>
      </c>
      <c r="AL47627">
        <v>0</v>
      </c>
      <c r="AM47627">
        <v>0</v>
      </c>
    </row>
    <row r="47628" spans="1:39" x14ac:dyDescent="0.45">
      <c r="A47628" t="s">
        <v>174157</v>
      </c>
      <c r="B47628" t="s">
        <v>174158</v>
      </c>
      <c r="F47628" t="s">
        <v>56033</v>
      </c>
      <c r="G47628" t="s">
        <v>57</v>
      </c>
      <c r="H47628" t="s">
        <v>40526</v>
      </c>
      <c r="J47628" t="s">
        <v>40527</v>
      </c>
      <c r="K47628" t="s">
        <v>40528</v>
      </c>
      <c r="L47628">
        <v>1</v>
      </c>
      <c r="Q47628" s="1">
        <v>41693</v>
      </c>
      <c r="R47628" s="1">
        <v>41693</v>
      </c>
      <c r="S47628">
        <v>0</v>
      </c>
      <c r="T47628">
        <v>1455000</v>
      </c>
      <c r="U47628">
        <v>0</v>
      </c>
      <c r="V47628">
        <v>0</v>
      </c>
      <c r="W47628">
        <v>0</v>
      </c>
      <c r="X47628">
        <v>0</v>
      </c>
      <c r="Y47628">
        <v>0</v>
      </c>
      <c r="Z47628">
        <v>0</v>
      </c>
      <c r="AA47628">
        <v>0</v>
      </c>
      <c r="AB47628">
        <v>0</v>
      </c>
      <c r="AC47628">
        <v>0</v>
      </c>
      <c r="AD47628">
        <v>0</v>
      </c>
      <c r="AE47628">
        <v>0</v>
      </c>
      <c r="AF47628">
        <v>0</v>
      </c>
      <c r="AG47628">
        <v>0</v>
      </c>
      <c r="AH47628">
        <v>0</v>
      </c>
      <c r="AI47628">
        <v>0</v>
      </c>
      <c r="AJ47628">
        <v>0</v>
      </c>
      <c r="AK47628">
        <v>0</v>
      </c>
      <c r="AL47628">
        <v>0</v>
      </c>
      <c r="AM47628">
        <v>0</v>
      </c>
    </row>
    <row r="47629" spans="1:39" x14ac:dyDescent="0.45">
      <c r="A47629" t="s">
        <v>174159</v>
      </c>
      <c r="B47629" t="s">
        <v>174160</v>
      </c>
      <c r="C47629" t="s">
        <v>174161</v>
      </c>
      <c r="D47629" t="s">
        <v>174162</v>
      </c>
      <c r="E47629" t="s">
        <v>1475</v>
      </c>
      <c r="F47629" t="s">
        <v>174163</v>
      </c>
      <c r="G47629" t="s">
        <v>57</v>
      </c>
      <c r="H47629" t="s">
        <v>214</v>
      </c>
      <c r="J47629" t="s">
        <v>42345</v>
      </c>
      <c r="K47629" t="s">
        <v>42345</v>
      </c>
      <c r="L47629">
        <v>1</v>
      </c>
      <c r="M47629" s="1">
        <v>40909</v>
      </c>
      <c r="N47629" s="2">
        <v>40909</v>
      </c>
      <c r="O47629" t="s">
        <v>132</v>
      </c>
      <c r="P47629">
        <v>2012</v>
      </c>
      <c r="Q47629" s="1">
        <v>41780</v>
      </c>
      <c r="R47629" s="1">
        <v>41780</v>
      </c>
      <c r="S47629">
        <v>1096318</v>
      </c>
      <c r="T47629">
        <v>0</v>
      </c>
      <c r="U47629">
        <v>0</v>
      </c>
      <c r="V47629">
        <v>0</v>
      </c>
      <c r="W47629">
        <v>0</v>
      </c>
      <c r="X47629">
        <v>0</v>
      </c>
      <c r="Y47629">
        <v>0</v>
      </c>
      <c r="Z47629">
        <v>0</v>
      </c>
      <c r="AA47629">
        <v>0</v>
      </c>
      <c r="AB47629">
        <v>0</v>
      </c>
      <c r="AC47629">
        <v>0</v>
      </c>
      <c r="AD47629">
        <v>0</v>
      </c>
      <c r="AE47629">
        <v>0</v>
      </c>
      <c r="AF47629">
        <v>0</v>
      </c>
      <c r="AG47629">
        <v>0</v>
      </c>
      <c r="AH47629">
        <v>0</v>
      </c>
      <c r="AI47629">
        <v>0</v>
      </c>
      <c r="AJ47629">
        <v>0</v>
      </c>
      <c r="AK47629">
        <v>0</v>
      </c>
      <c r="AL47629">
        <v>0</v>
      </c>
      <c r="AM47629">
        <v>0</v>
      </c>
    </row>
    <row r="47630" spans="1:39" x14ac:dyDescent="0.45">
      <c r="A47630" t="s">
        <v>174164</v>
      </c>
      <c r="B47630" t="s">
        <v>174165</v>
      </c>
      <c r="D47630" t="s">
        <v>54</v>
      </c>
      <c r="E47630" t="s">
        <v>55</v>
      </c>
      <c r="F47630" s="3">
        <v>40000</v>
      </c>
      <c r="G47630" t="s">
        <v>57</v>
      </c>
      <c r="H47630" t="s">
        <v>129</v>
      </c>
      <c r="J47630" t="s">
        <v>130</v>
      </c>
      <c r="K47630" t="s">
        <v>130</v>
      </c>
      <c r="L47630">
        <v>1</v>
      </c>
      <c r="M47630" s="1">
        <v>39814</v>
      </c>
      <c r="N47630" s="2">
        <v>39814</v>
      </c>
      <c r="O47630" t="s">
        <v>188</v>
      </c>
      <c r="P47630">
        <v>2009</v>
      </c>
      <c r="Q47630" s="1">
        <v>41131</v>
      </c>
      <c r="R47630" s="1">
        <v>41131</v>
      </c>
      <c r="S47630">
        <v>40000</v>
      </c>
      <c r="T47630">
        <v>0</v>
      </c>
      <c r="U47630">
        <v>0</v>
      </c>
      <c r="V47630">
        <v>0</v>
      </c>
      <c r="W47630">
        <v>0</v>
      </c>
      <c r="X47630">
        <v>0</v>
      </c>
      <c r="Y47630">
        <v>0</v>
      </c>
      <c r="Z47630">
        <v>0</v>
      </c>
      <c r="AA47630">
        <v>0</v>
      </c>
      <c r="AB47630">
        <v>0</v>
      </c>
      <c r="AC47630">
        <v>0</v>
      </c>
      <c r="AD47630">
        <v>0</v>
      </c>
      <c r="AE47630">
        <v>0</v>
      </c>
      <c r="AF47630">
        <v>0</v>
      </c>
      <c r="AG47630">
        <v>0</v>
      </c>
      <c r="AH47630">
        <v>0</v>
      </c>
      <c r="AI47630">
        <v>0</v>
      </c>
      <c r="AJ47630">
        <v>0</v>
      </c>
      <c r="AK47630">
        <v>0</v>
      </c>
      <c r="AL47630">
        <v>0</v>
      </c>
      <c r="AM47630">
        <v>0</v>
      </c>
    </row>
    <row r="47631" spans="1:39" x14ac:dyDescent="0.45">
      <c r="A47631" t="s">
        <v>174166</v>
      </c>
      <c r="B47631" t="s">
        <v>174167</v>
      </c>
      <c r="C47631" t="s">
        <v>174168</v>
      </c>
      <c r="D47631" t="s">
        <v>126068</v>
      </c>
      <c r="E47631" t="s">
        <v>20132</v>
      </c>
      <c r="F47631" t="s">
        <v>187</v>
      </c>
      <c r="G47631" t="s">
        <v>57</v>
      </c>
      <c r="H47631" t="s">
        <v>46</v>
      </c>
      <c r="I47631" t="s">
        <v>91</v>
      </c>
      <c r="J47631" t="s">
        <v>8387</v>
      </c>
      <c r="K47631" t="s">
        <v>12005</v>
      </c>
      <c r="L47631">
        <v>1</v>
      </c>
      <c r="M47631" s="1">
        <v>41066</v>
      </c>
      <c r="N47631" s="2">
        <v>41061</v>
      </c>
      <c r="O47631" t="s">
        <v>50</v>
      </c>
      <c r="P47631">
        <v>2012</v>
      </c>
      <c r="Q47631" s="1">
        <v>41275</v>
      </c>
      <c r="R47631" s="1">
        <v>41275</v>
      </c>
      <c r="S47631">
        <v>500000</v>
      </c>
      <c r="T47631">
        <v>0</v>
      </c>
      <c r="U47631">
        <v>0</v>
      </c>
      <c r="V47631">
        <v>0</v>
      </c>
      <c r="W47631">
        <v>0</v>
      </c>
      <c r="X47631">
        <v>0</v>
      </c>
      <c r="Y47631">
        <v>0</v>
      </c>
      <c r="Z47631">
        <v>0</v>
      </c>
      <c r="AA47631">
        <v>0</v>
      </c>
      <c r="AB47631">
        <v>0</v>
      </c>
      <c r="AC47631">
        <v>0</v>
      </c>
      <c r="AD47631">
        <v>0</v>
      </c>
      <c r="AE47631">
        <v>0</v>
      </c>
      <c r="AF47631">
        <v>0</v>
      </c>
      <c r="AG47631">
        <v>0</v>
      </c>
      <c r="AH47631">
        <v>0</v>
      </c>
      <c r="AI47631">
        <v>0</v>
      </c>
      <c r="AJ47631">
        <v>0</v>
      </c>
      <c r="AK47631">
        <v>0</v>
      </c>
      <c r="AL47631">
        <v>0</v>
      </c>
      <c r="AM47631">
        <v>0</v>
      </c>
    </row>
    <row r="47632" spans="1:39" x14ac:dyDescent="0.45">
      <c r="A47632" t="s">
        <v>174169</v>
      </c>
      <c r="B47632" t="s">
        <v>174170</v>
      </c>
      <c r="C47632" t="s">
        <v>174171</v>
      </c>
      <c r="F47632" s="3">
        <v>25000</v>
      </c>
      <c r="G47632" t="s">
        <v>57</v>
      </c>
      <c r="L47632">
        <v>1</v>
      </c>
      <c r="Q47632" s="1">
        <v>41699</v>
      </c>
      <c r="R47632" s="1">
        <v>41699</v>
      </c>
      <c r="S47632">
        <v>25000</v>
      </c>
      <c r="T47632">
        <v>0</v>
      </c>
      <c r="U47632">
        <v>0</v>
      </c>
      <c r="V47632">
        <v>0</v>
      </c>
      <c r="W47632">
        <v>0</v>
      </c>
      <c r="X47632">
        <v>0</v>
      </c>
      <c r="Y47632">
        <v>0</v>
      </c>
      <c r="Z47632">
        <v>0</v>
      </c>
      <c r="AA47632">
        <v>0</v>
      </c>
      <c r="AB47632">
        <v>0</v>
      </c>
      <c r="AC47632">
        <v>0</v>
      </c>
      <c r="AD47632">
        <v>0</v>
      </c>
      <c r="AE47632">
        <v>0</v>
      </c>
      <c r="AF47632">
        <v>0</v>
      </c>
      <c r="AG47632">
        <v>0</v>
      </c>
      <c r="AH47632">
        <v>0</v>
      </c>
      <c r="AI47632">
        <v>0</v>
      </c>
      <c r="AJ47632">
        <v>0</v>
      </c>
      <c r="AK47632">
        <v>0</v>
      </c>
      <c r="AL47632">
        <v>0</v>
      </c>
      <c r="AM47632">
        <v>0</v>
      </c>
    </row>
    <row r="47633" spans="1:39" x14ac:dyDescent="0.45">
      <c r="A47633" t="s">
        <v>174172</v>
      </c>
      <c r="B47633" t="s">
        <v>174173</v>
      </c>
      <c r="C47633" t="s">
        <v>174174</v>
      </c>
      <c r="D47633" t="s">
        <v>755</v>
      </c>
      <c r="E47633" t="s">
        <v>756</v>
      </c>
      <c r="F47633" t="s">
        <v>3246</v>
      </c>
      <c r="G47633" t="s">
        <v>57</v>
      </c>
      <c r="H47633" t="s">
        <v>192</v>
      </c>
      <c r="J47633" t="s">
        <v>4100</v>
      </c>
      <c r="K47633" t="s">
        <v>174175</v>
      </c>
      <c r="L47633">
        <v>1</v>
      </c>
      <c r="Q47633" s="1">
        <v>39573</v>
      </c>
      <c r="R47633" s="1">
        <v>39573</v>
      </c>
      <c r="S47633">
        <v>0</v>
      </c>
      <c r="T47633">
        <v>1560000</v>
      </c>
      <c r="U47633">
        <v>0</v>
      </c>
      <c r="V47633">
        <v>0</v>
      </c>
      <c r="W47633">
        <v>0</v>
      </c>
      <c r="X47633">
        <v>0</v>
      </c>
      <c r="Y47633">
        <v>0</v>
      </c>
      <c r="Z47633">
        <v>0</v>
      </c>
      <c r="AA47633">
        <v>0</v>
      </c>
      <c r="AB47633">
        <v>0</v>
      </c>
      <c r="AC47633">
        <v>0</v>
      </c>
      <c r="AD47633">
        <v>0</v>
      </c>
      <c r="AE47633">
        <v>0</v>
      </c>
      <c r="AF47633">
        <v>1560000</v>
      </c>
      <c r="AG47633">
        <v>0</v>
      </c>
      <c r="AH47633">
        <v>0</v>
      </c>
      <c r="AI47633">
        <v>0</v>
      </c>
      <c r="AJ47633">
        <v>0</v>
      </c>
      <c r="AK47633">
        <v>0</v>
      </c>
      <c r="AL47633">
        <v>0</v>
      </c>
      <c r="AM47633">
        <v>0</v>
      </c>
    </row>
    <row r="47634" spans="1:39" x14ac:dyDescent="0.45">
      <c r="A47634" t="s">
        <v>174176</v>
      </c>
      <c r="B47634" t="s">
        <v>174177</v>
      </c>
      <c r="C47634" t="s">
        <v>174178</v>
      </c>
      <c r="D47634" t="s">
        <v>88</v>
      </c>
      <c r="E47634" t="s">
        <v>89</v>
      </c>
      <c r="F47634" t="s">
        <v>34232</v>
      </c>
      <c r="G47634" t="s">
        <v>101</v>
      </c>
      <c r="H47634" t="s">
        <v>74</v>
      </c>
      <c r="J47634" t="s">
        <v>75</v>
      </c>
      <c r="K47634" t="s">
        <v>75</v>
      </c>
      <c r="L47634">
        <v>1</v>
      </c>
      <c r="M47634" s="1">
        <v>38353</v>
      </c>
      <c r="N47634" s="2">
        <v>38353</v>
      </c>
      <c r="O47634" t="s">
        <v>464</v>
      </c>
      <c r="P47634">
        <v>2005</v>
      </c>
      <c r="Q47634" s="1">
        <v>40140</v>
      </c>
      <c r="R47634" s="1">
        <v>40140</v>
      </c>
      <c r="S47634">
        <v>0</v>
      </c>
      <c r="T47634">
        <v>6900000</v>
      </c>
      <c r="U47634">
        <v>0</v>
      </c>
      <c r="V47634">
        <v>0</v>
      </c>
      <c r="W47634">
        <v>0</v>
      </c>
      <c r="X47634">
        <v>0</v>
      </c>
      <c r="Y47634">
        <v>0</v>
      </c>
      <c r="Z47634">
        <v>0</v>
      </c>
      <c r="AA47634">
        <v>0</v>
      </c>
      <c r="AB47634">
        <v>0</v>
      </c>
      <c r="AC47634">
        <v>0</v>
      </c>
      <c r="AD47634">
        <v>0</v>
      </c>
      <c r="AE47634">
        <v>0</v>
      </c>
      <c r="AF47634">
        <v>6900000</v>
      </c>
      <c r="AG47634">
        <v>0</v>
      </c>
      <c r="AH47634">
        <v>0</v>
      </c>
      <c r="AI47634">
        <v>0</v>
      </c>
      <c r="AJ47634">
        <v>0</v>
      </c>
      <c r="AK47634">
        <v>0</v>
      </c>
      <c r="AL47634">
        <v>0</v>
      </c>
      <c r="AM47634">
        <v>0</v>
      </c>
    </row>
    <row r="47635" spans="1:39" x14ac:dyDescent="0.45">
      <c r="A47635" t="s">
        <v>174179</v>
      </c>
      <c r="B47635" t="s">
        <v>174180</v>
      </c>
      <c r="C47635" t="s">
        <v>174181</v>
      </c>
      <c r="D47635" t="s">
        <v>315</v>
      </c>
      <c r="E47635" t="s">
        <v>316</v>
      </c>
      <c r="F47635" t="s">
        <v>109</v>
      </c>
      <c r="G47635" t="s">
        <v>57</v>
      </c>
      <c r="H47635" t="s">
        <v>223</v>
      </c>
      <c r="J47635" t="s">
        <v>224</v>
      </c>
      <c r="K47635" t="s">
        <v>224</v>
      </c>
      <c r="L47635">
        <v>1</v>
      </c>
      <c r="M47635" s="1">
        <v>36526</v>
      </c>
      <c r="N47635" s="2">
        <v>36526</v>
      </c>
      <c r="O47635" t="s">
        <v>255</v>
      </c>
      <c r="P47635">
        <v>2000</v>
      </c>
      <c r="Q47635" s="1">
        <v>40498</v>
      </c>
      <c r="R47635" s="1">
        <v>40498</v>
      </c>
      <c r="S47635">
        <v>0</v>
      </c>
      <c r="T47635">
        <v>2000000</v>
      </c>
      <c r="U47635">
        <v>0</v>
      </c>
      <c r="V47635">
        <v>0</v>
      </c>
      <c r="W47635">
        <v>0</v>
      </c>
      <c r="X47635">
        <v>0</v>
      </c>
      <c r="Y47635">
        <v>0</v>
      </c>
      <c r="Z47635">
        <v>0</v>
      </c>
      <c r="AA47635">
        <v>0</v>
      </c>
      <c r="AB47635">
        <v>0</v>
      </c>
      <c r="AC47635">
        <v>0</v>
      </c>
      <c r="AD47635">
        <v>0</v>
      </c>
      <c r="AE47635">
        <v>0</v>
      </c>
      <c r="AF47635">
        <v>2000000</v>
      </c>
      <c r="AG47635">
        <v>0</v>
      </c>
      <c r="AH47635">
        <v>0</v>
      </c>
      <c r="AI47635">
        <v>0</v>
      </c>
      <c r="AJ47635">
        <v>0</v>
      </c>
      <c r="AK47635">
        <v>0</v>
      </c>
      <c r="AL47635">
        <v>0</v>
      </c>
      <c r="AM47635">
        <v>0</v>
      </c>
    </row>
    <row r="47636" spans="1:39" x14ac:dyDescent="0.45">
      <c r="A47636" t="s">
        <v>174182</v>
      </c>
      <c r="B47636" t="s">
        <v>174183</v>
      </c>
      <c r="C47636" t="s">
        <v>174184</v>
      </c>
      <c r="D47636" t="s">
        <v>774</v>
      </c>
      <c r="E47636" t="s">
        <v>775</v>
      </c>
      <c r="F47636" t="s">
        <v>174185</v>
      </c>
      <c r="G47636" t="s">
        <v>57</v>
      </c>
      <c r="H47636" t="s">
        <v>655</v>
      </c>
      <c r="J47636" t="s">
        <v>30255</v>
      </c>
      <c r="K47636" t="s">
        <v>30255</v>
      </c>
      <c r="L47636">
        <v>1</v>
      </c>
      <c r="Q47636" s="1">
        <v>40641</v>
      </c>
      <c r="R47636" s="1">
        <v>40641</v>
      </c>
      <c r="S47636">
        <v>0</v>
      </c>
      <c r="T47636">
        <v>28802000</v>
      </c>
      <c r="U47636">
        <v>0</v>
      </c>
      <c r="V47636">
        <v>0</v>
      </c>
      <c r="W47636">
        <v>0</v>
      </c>
      <c r="X47636">
        <v>0</v>
      </c>
      <c r="Y47636">
        <v>0</v>
      </c>
      <c r="Z47636">
        <v>0</v>
      </c>
      <c r="AA47636">
        <v>0</v>
      </c>
      <c r="AB47636">
        <v>0</v>
      </c>
      <c r="AC47636">
        <v>0</v>
      </c>
      <c r="AD47636">
        <v>0</v>
      </c>
      <c r="AE47636">
        <v>0</v>
      </c>
      <c r="AF47636">
        <v>0</v>
      </c>
      <c r="AG47636">
        <v>0</v>
      </c>
      <c r="AH47636">
        <v>0</v>
      </c>
      <c r="AI47636">
        <v>0</v>
      </c>
      <c r="AJ47636">
        <v>0</v>
      </c>
      <c r="AK47636">
        <v>0</v>
      </c>
      <c r="AL47636">
        <v>0</v>
      </c>
      <c r="AM47636">
        <v>0</v>
      </c>
    </row>
    <row r="47637" spans="1:39" x14ac:dyDescent="0.45">
      <c r="A47637" t="s">
        <v>174186</v>
      </c>
      <c r="B47637" t="s">
        <v>174187</v>
      </c>
      <c r="C47637" t="s">
        <v>174188</v>
      </c>
      <c r="F47637" s="3">
        <v>40000</v>
      </c>
      <c r="G47637" t="s">
        <v>57</v>
      </c>
      <c r="H47637" t="s">
        <v>129</v>
      </c>
      <c r="J47637" t="s">
        <v>10597</v>
      </c>
      <c r="K47637" t="s">
        <v>174189</v>
      </c>
      <c r="L47637">
        <v>1</v>
      </c>
      <c r="M47637" s="1">
        <v>41275</v>
      </c>
      <c r="N47637" s="2">
        <v>41275</v>
      </c>
      <c r="O47637" t="s">
        <v>164</v>
      </c>
      <c r="P47637">
        <v>2013</v>
      </c>
      <c r="Q47637" s="1">
        <v>41791</v>
      </c>
      <c r="R47637" s="1">
        <v>41791</v>
      </c>
      <c r="S47637">
        <v>40000</v>
      </c>
      <c r="T47637">
        <v>0</v>
      </c>
      <c r="U47637">
        <v>0</v>
      </c>
      <c r="V47637">
        <v>0</v>
      </c>
      <c r="W47637">
        <v>0</v>
      </c>
      <c r="X47637">
        <v>0</v>
      </c>
      <c r="Y47637">
        <v>0</v>
      </c>
      <c r="Z47637">
        <v>0</v>
      </c>
      <c r="AA47637">
        <v>0</v>
      </c>
      <c r="AB47637">
        <v>0</v>
      </c>
      <c r="AC47637">
        <v>0</v>
      </c>
      <c r="AD47637">
        <v>0</v>
      </c>
      <c r="AE47637">
        <v>0</v>
      </c>
      <c r="AF47637">
        <v>0</v>
      </c>
      <c r="AG47637">
        <v>0</v>
      </c>
      <c r="AH47637">
        <v>0</v>
      </c>
      <c r="AI47637">
        <v>0</v>
      </c>
      <c r="AJ47637">
        <v>0</v>
      </c>
      <c r="AK47637">
        <v>0</v>
      </c>
      <c r="AL47637">
        <v>0</v>
      </c>
      <c r="AM47637">
        <v>0</v>
      </c>
    </row>
    <row r="47638" spans="1:39" x14ac:dyDescent="0.45">
      <c r="A47638" t="s">
        <v>174190</v>
      </c>
      <c r="B47638" t="s">
        <v>174191</v>
      </c>
      <c r="D47638" t="s">
        <v>774</v>
      </c>
      <c r="E47638" t="s">
        <v>775</v>
      </c>
      <c r="F47638" t="s">
        <v>222</v>
      </c>
      <c r="G47638" t="s">
        <v>57</v>
      </c>
      <c r="L47638">
        <v>1</v>
      </c>
      <c r="Q47638" s="1">
        <v>40787</v>
      </c>
      <c r="R47638" s="1">
        <v>40787</v>
      </c>
      <c r="S47638">
        <v>0</v>
      </c>
      <c r="T47638">
        <v>10000000</v>
      </c>
      <c r="U47638">
        <v>0</v>
      </c>
      <c r="V47638">
        <v>0</v>
      </c>
      <c r="W47638">
        <v>0</v>
      </c>
      <c r="X47638">
        <v>0</v>
      </c>
      <c r="Y47638">
        <v>0</v>
      </c>
      <c r="Z47638">
        <v>0</v>
      </c>
      <c r="AA47638">
        <v>0</v>
      </c>
      <c r="AB47638">
        <v>0</v>
      </c>
      <c r="AC47638">
        <v>0</v>
      </c>
      <c r="AD47638">
        <v>0</v>
      </c>
      <c r="AE47638">
        <v>0</v>
      </c>
      <c r="AF47638">
        <v>0</v>
      </c>
      <c r="AG47638">
        <v>0</v>
      </c>
      <c r="AH47638">
        <v>0</v>
      </c>
      <c r="AI47638">
        <v>0</v>
      </c>
      <c r="AJ47638">
        <v>0</v>
      </c>
      <c r="AK47638">
        <v>0</v>
      </c>
      <c r="AL47638">
        <v>0</v>
      </c>
      <c r="AM47638">
        <v>0</v>
      </c>
    </row>
    <row r="47639" spans="1:39" x14ac:dyDescent="0.45">
      <c r="A47639" t="s">
        <v>174192</v>
      </c>
      <c r="B47639" t="s">
        <v>174193</v>
      </c>
      <c r="C47639" t="s">
        <v>174194</v>
      </c>
      <c r="F47639" t="s">
        <v>114</v>
      </c>
      <c r="G47639" t="s">
        <v>57</v>
      </c>
      <c r="H47639" t="s">
        <v>482</v>
      </c>
      <c r="J47639" t="s">
        <v>119340</v>
      </c>
      <c r="K47639" t="s">
        <v>119340</v>
      </c>
      <c r="L47639">
        <v>1</v>
      </c>
      <c r="M47639" s="1">
        <v>39448</v>
      </c>
      <c r="N47639" s="2">
        <v>39448</v>
      </c>
      <c r="O47639" t="s">
        <v>181</v>
      </c>
      <c r="P47639">
        <v>2008</v>
      </c>
      <c r="Q47639" s="1">
        <v>40806</v>
      </c>
      <c r="R47639" s="1">
        <v>40806</v>
      </c>
      <c r="S47639">
        <v>0</v>
      </c>
      <c r="T47639">
        <v>0</v>
      </c>
      <c r="U47639">
        <v>0</v>
      </c>
      <c r="V47639">
        <v>0</v>
      </c>
      <c r="W47639">
        <v>0</v>
      </c>
      <c r="X47639">
        <v>0</v>
      </c>
      <c r="Y47639">
        <v>0</v>
      </c>
      <c r="Z47639">
        <v>0</v>
      </c>
      <c r="AA47639">
        <v>0</v>
      </c>
      <c r="AB47639">
        <v>0</v>
      </c>
      <c r="AC47639">
        <v>0</v>
      </c>
      <c r="AD47639">
        <v>0</v>
      </c>
      <c r="AE47639">
        <v>0</v>
      </c>
      <c r="AF47639">
        <v>0</v>
      </c>
      <c r="AG47639">
        <v>0</v>
      </c>
      <c r="AH47639">
        <v>0</v>
      </c>
      <c r="AI47639">
        <v>0</v>
      </c>
      <c r="AJ47639">
        <v>0</v>
      </c>
      <c r="AK47639">
        <v>0</v>
      </c>
      <c r="AL47639">
        <v>0</v>
      </c>
      <c r="AM47639">
        <v>0</v>
      </c>
    </row>
    <row r="47640" spans="1:39" x14ac:dyDescent="0.45">
      <c r="A47640" t="s">
        <v>174195</v>
      </c>
      <c r="B47640" t="s">
        <v>174196</v>
      </c>
      <c r="C47640" t="s">
        <v>174197</v>
      </c>
      <c r="D47640" t="s">
        <v>389</v>
      </c>
      <c r="E47640" t="s">
        <v>390</v>
      </c>
      <c r="F47640" s="3">
        <v>76500</v>
      </c>
      <c r="G47640" t="s">
        <v>57</v>
      </c>
      <c r="H47640" t="s">
        <v>46</v>
      </c>
      <c r="I47640" t="s">
        <v>58</v>
      </c>
      <c r="J47640" t="s">
        <v>198</v>
      </c>
      <c r="K47640" t="s">
        <v>1000</v>
      </c>
      <c r="L47640">
        <v>1</v>
      </c>
      <c r="M47640" s="1">
        <v>39083</v>
      </c>
      <c r="N47640" s="2">
        <v>39083</v>
      </c>
      <c r="O47640" t="s">
        <v>110</v>
      </c>
      <c r="P47640">
        <v>2007</v>
      </c>
      <c r="Q47640" s="1">
        <v>39870</v>
      </c>
      <c r="R47640" s="1">
        <v>39870</v>
      </c>
      <c r="S47640">
        <v>0</v>
      </c>
      <c r="T47640">
        <v>0</v>
      </c>
      <c r="U47640">
        <v>0</v>
      </c>
      <c r="V47640">
        <v>0</v>
      </c>
      <c r="W47640">
        <v>0</v>
      </c>
      <c r="X47640">
        <v>76500</v>
      </c>
      <c r="Y47640">
        <v>0</v>
      </c>
      <c r="Z47640">
        <v>0</v>
      </c>
      <c r="AA47640">
        <v>0</v>
      </c>
      <c r="AB47640">
        <v>0</v>
      </c>
      <c r="AC47640">
        <v>0</v>
      </c>
      <c r="AD47640">
        <v>0</v>
      </c>
      <c r="AE47640">
        <v>0</v>
      </c>
      <c r="AF47640">
        <v>0</v>
      </c>
      <c r="AG47640">
        <v>0</v>
      </c>
      <c r="AH47640">
        <v>0</v>
      </c>
      <c r="AI47640">
        <v>0</v>
      </c>
      <c r="AJ47640">
        <v>0</v>
      </c>
      <c r="AK47640">
        <v>0</v>
      </c>
      <c r="AL47640">
        <v>0</v>
      </c>
      <c r="AM47640">
        <v>0</v>
      </c>
    </row>
    <row r="47641" spans="1:39" x14ac:dyDescent="0.45">
      <c r="A47641" t="s">
        <v>174198</v>
      </c>
      <c r="B47641" t="s">
        <v>174199</v>
      </c>
      <c r="C47641" t="s">
        <v>174200</v>
      </c>
      <c r="D47641" t="s">
        <v>774</v>
      </c>
      <c r="E47641" t="s">
        <v>775</v>
      </c>
      <c r="F47641" t="s">
        <v>30347</v>
      </c>
      <c r="G47641" t="s">
        <v>57</v>
      </c>
      <c r="H47641" t="s">
        <v>379</v>
      </c>
      <c r="J47641" t="s">
        <v>1200</v>
      </c>
      <c r="K47641" t="s">
        <v>1200</v>
      </c>
      <c r="L47641">
        <v>1</v>
      </c>
      <c r="M47641" s="1">
        <v>40179</v>
      </c>
      <c r="N47641" s="2">
        <v>40179</v>
      </c>
      <c r="O47641" t="s">
        <v>118</v>
      </c>
      <c r="P47641">
        <v>2010</v>
      </c>
      <c r="Q47641" s="1">
        <v>41540</v>
      </c>
      <c r="R47641" s="1">
        <v>41540</v>
      </c>
      <c r="S47641">
        <v>0</v>
      </c>
      <c r="T47641">
        <v>0</v>
      </c>
      <c r="U47641">
        <v>0</v>
      </c>
      <c r="V47641">
        <v>0</v>
      </c>
      <c r="W47641">
        <v>0</v>
      </c>
      <c r="X47641">
        <v>0</v>
      </c>
      <c r="Y47641">
        <v>0</v>
      </c>
      <c r="Z47641">
        <v>0</v>
      </c>
      <c r="AA47641">
        <v>0</v>
      </c>
      <c r="AB47641">
        <v>0</v>
      </c>
      <c r="AC47641">
        <v>0</v>
      </c>
      <c r="AD47641">
        <v>0</v>
      </c>
      <c r="AE47641">
        <v>1672580</v>
      </c>
      <c r="AF47641">
        <v>0</v>
      </c>
      <c r="AG47641">
        <v>0</v>
      </c>
      <c r="AH47641">
        <v>0</v>
      </c>
      <c r="AI47641">
        <v>0</v>
      </c>
      <c r="AJ47641">
        <v>0</v>
      </c>
      <c r="AK47641">
        <v>0</v>
      </c>
      <c r="AL47641">
        <v>0</v>
      </c>
      <c r="AM47641">
        <v>0</v>
      </c>
    </row>
    <row r="47642" spans="1:39" x14ac:dyDescent="0.45">
      <c r="A47642" t="s">
        <v>174201</v>
      </c>
      <c r="B47642" t="s">
        <v>174202</v>
      </c>
      <c r="C47642" t="s">
        <v>174203</v>
      </c>
      <c r="D47642" t="s">
        <v>174204</v>
      </c>
      <c r="E47642" t="s">
        <v>11849</v>
      </c>
      <c r="F47642" t="s">
        <v>174205</v>
      </c>
      <c r="G47642" t="s">
        <v>57</v>
      </c>
      <c r="H47642" t="s">
        <v>192</v>
      </c>
      <c r="J47642" t="s">
        <v>1656</v>
      </c>
      <c r="K47642" t="s">
        <v>25126</v>
      </c>
      <c r="L47642">
        <v>6</v>
      </c>
      <c r="M47642" s="1">
        <v>40179</v>
      </c>
      <c r="N47642" s="2">
        <v>40179</v>
      </c>
      <c r="O47642" t="s">
        <v>118</v>
      </c>
      <c r="P47642">
        <v>2010</v>
      </c>
      <c r="Q47642" s="1">
        <v>40437</v>
      </c>
      <c r="R47642" s="1">
        <v>41771</v>
      </c>
      <c r="S47642">
        <v>0</v>
      </c>
      <c r="T47642">
        <v>40236995</v>
      </c>
      <c r="U47642">
        <v>0</v>
      </c>
      <c r="V47642">
        <v>0</v>
      </c>
      <c r="W47642">
        <v>0</v>
      </c>
      <c r="X47642">
        <v>0</v>
      </c>
      <c r="Y47642">
        <v>0</v>
      </c>
      <c r="Z47642">
        <v>0</v>
      </c>
      <c r="AA47642">
        <v>0</v>
      </c>
      <c r="AB47642">
        <v>0</v>
      </c>
      <c r="AC47642">
        <v>0</v>
      </c>
      <c r="AD47642">
        <v>0</v>
      </c>
      <c r="AE47642">
        <v>0</v>
      </c>
      <c r="AF47642">
        <v>0</v>
      </c>
      <c r="AG47642">
        <v>19600000</v>
      </c>
      <c r="AH47642">
        <v>20636995</v>
      </c>
      <c r="AI47642">
        <v>0</v>
      </c>
      <c r="AJ47642">
        <v>0</v>
      </c>
      <c r="AK47642">
        <v>0</v>
      </c>
      <c r="AL47642">
        <v>0</v>
      </c>
      <c r="AM47642">
        <v>0</v>
      </c>
    </row>
    <row r="47643" spans="1:39" x14ac:dyDescent="0.45">
      <c r="A47643" t="s">
        <v>174206</v>
      </c>
      <c r="B47643" t="s">
        <v>174207</v>
      </c>
      <c r="C47643" t="s">
        <v>174208</v>
      </c>
      <c r="D47643" t="s">
        <v>774</v>
      </c>
      <c r="E47643" t="s">
        <v>775</v>
      </c>
      <c r="F47643" t="s">
        <v>4657</v>
      </c>
      <c r="G47643" t="s">
        <v>101</v>
      </c>
      <c r="H47643" t="s">
        <v>46</v>
      </c>
      <c r="I47643" t="s">
        <v>58</v>
      </c>
      <c r="J47643" t="s">
        <v>944</v>
      </c>
      <c r="K47643" t="s">
        <v>2155</v>
      </c>
      <c r="L47643">
        <v>1</v>
      </c>
      <c r="M47643" s="1">
        <v>38718</v>
      </c>
      <c r="N47643" s="2">
        <v>38718</v>
      </c>
      <c r="O47643" t="s">
        <v>430</v>
      </c>
      <c r="P47643">
        <v>2006</v>
      </c>
      <c r="Q47643" s="1">
        <v>39475</v>
      </c>
      <c r="R47643" s="1">
        <v>39475</v>
      </c>
      <c r="S47643">
        <v>0</v>
      </c>
      <c r="T47643">
        <v>13000000</v>
      </c>
      <c r="U47643">
        <v>0</v>
      </c>
      <c r="V47643">
        <v>0</v>
      </c>
      <c r="W47643">
        <v>0</v>
      </c>
      <c r="X47643">
        <v>0</v>
      </c>
      <c r="Y47643">
        <v>0</v>
      </c>
      <c r="Z47643">
        <v>0</v>
      </c>
      <c r="AA47643">
        <v>0</v>
      </c>
      <c r="AB47643">
        <v>0</v>
      </c>
      <c r="AC47643">
        <v>0</v>
      </c>
      <c r="AD47643">
        <v>0</v>
      </c>
      <c r="AE47643">
        <v>0</v>
      </c>
      <c r="AF47643">
        <v>13000000</v>
      </c>
      <c r="AG47643">
        <v>0</v>
      </c>
      <c r="AH47643">
        <v>0</v>
      </c>
      <c r="AI47643">
        <v>0</v>
      </c>
      <c r="AJ47643">
        <v>0</v>
      </c>
      <c r="AK47643">
        <v>0</v>
      </c>
      <c r="AL47643">
        <v>0</v>
      </c>
      <c r="AM47643">
        <v>0</v>
      </c>
    </row>
    <row r="47644" spans="1:39" x14ac:dyDescent="0.45">
      <c r="A47644" t="s">
        <v>174209</v>
      </c>
      <c r="B47644" t="s">
        <v>174210</v>
      </c>
      <c r="C47644" t="s">
        <v>174211</v>
      </c>
      <c r="D47644" t="s">
        <v>88</v>
      </c>
      <c r="E47644" t="s">
        <v>89</v>
      </c>
      <c r="F47644" t="s">
        <v>9870</v>
      </c>
      <c r="G47644" t="s">
        <v>57</v>
      </c>
      <c r="H47644" t="s">
        <v>46</v>
      </c>
      <c r="I47644" t="s">
        <v>648</v>
      </c>
      <c r="J47644" t="s">
        <v>649</v>
      </c>
      <c r="K47644" t="s">
        <v>63532</v>
      </c>
      <c r="L47644">
        <v>1</v>
      </c>
      <c r="Q47644" s="1">
        <v>40575</v>
      </c>
      <c r="R47644" s="1">
        <v>40575</v>
      </c>
      <c r="S47644">
        <v>0</v>
      </c>
      <c r="T47644">
        <v>325000</v>
      </c>
      <c r="U47644">
        <v>0</v>
      </c>
      <c r="V47644">
        <v>0</v>
      </c>
      <c r="W47644">
        <v>0</v>
      </c>
      <c r="X47644">
        <v>0</v>
      </c>
      <c r="Y47644">
        <v>0</v>
      </c>
      <c r="Z47644">
        <v>0</v>
      </c>
      <c r="AA47644">
        <v>0</v>
      </c>
      <c r="AB47644">
        <v>0</v>
      </c>
      <c r="AC47644">
        <v>0</v>
      </c>
      <c r="AD47644">
        <v>0</v>
      </c>
      <c r="AE47644">
        <v>0</v>
      </c>
      <c r="AF47644">
        <v>0</v>
      </c>
      <c r="AG47644">
        <v>0</v>
      </c>
      <c r="AH47644">
        <v>0</v>
      </c>
      <c r="AI47644">
        <v>0</v>
      </c>
      <c r="AJ47644">
        <v>0</v>
      </c>
      <c r="AK47644">
        <v>0</v>
      </c>
      <c r="AL47644">
        <v>0</v>
      </c>
      <c r="AM47644">
        <v>0</v>
      </c>
    </row>
    <row r="47645" spans="1:39" x14ac:dyDescent="0.45">
      <c r="A47645" t="s">
        <v>174212</v>
      </c>
      <c r="B47645" t="s">
        <v>174213</v>
      </c>
      <c r="D47645" t="s">
        <v>174214</v>
      </c>
      <c r="E47645" t="s">
        <v>1758</v>
      </c>
      <c r="F47645" t="s">
        <v>174215</v>
      </c>
      <c r="G47645" t="s">
        <v>57</v>
      </c>
      <c r="H47645" t="s">
        <v>46</v>
      </c>
      <c r="I47645" t="s">
        <v>299</v>
      </c>
      <c r="J47645" t="s">
        <v>300</v>
      </c>
      <c r="K47645" t="s">
        <v>35493</v>
      </c>
      <c r="L47645">
        <v>1</v>
      </c>
      <c r="Q47645" s="1">
        <v>41757</v>
      </c>
      <c r="R47645" s="1">
        <v>41757</v>
      </c>
      <c r="S47645">
        <v>1494500</v>
      </c>
      <c r="T47645">
        <v>0</v>
      </c>
      <c r="U47645">
        <v>0</v>
      </c>
      <c r="V47645">
        <v>0</v>
      </c>
      <c r="W47645">
        <v>0</v>
      </c>
      <c r="X47645">
        <v>0</v>
      </c>
      <c r="Y47645">
        <v>0</v>
      </c>
      <c r="Z47645">
        <v>0</v>
      </c>
      <c r="AA47645">
        <v>0</v>
      </c>
      <c r="AB47645">
        <v>0</v>
      </c>
      <c r="AC47645">
        <v>0</v>
      </c>
      <c r="AD47645">
        <v>0</v>
      </c>
      <c r="AE47645">
        <v>0</v>
      </c>
      <c r="AF47645">
        <v>0</v>
      </c>
      <c r="AG47645">
        <v>0</v>
      </c>
      <c r="AH47645">
        <v>0</v>
      </c>
      <c r="AI47645">
        <v>0</v>
      </c>
      <c r="AJ47645">
        <v>0</v>
      </c>
      <c r="AK47645">
        <v>0</v>
      </c>
      <c r="AL47645">
        <v>0</v>
      </c>
      <c r="AM47645">
        <v>0</v>
      </c>
    </row>
    <row r="47646" spans="1:39" x14ac:dyDescent="0.45">
      <c r="A47646" t="s">
        <v>174216</v>
      </c>
      <c r="B47646" t="s">
        <v>174217</v>
      </c>
      <c r="C47646" t="s">
        <v>174218</v>
      </c>
      <c r="D47646" t="s">
        <v>774</v>
      </c>
      <c r="E47646" t="s">
        <v>775</v>
      </c>
      <c r="F47646" t="s">
        <v>114</v>
      </c>
      <c r="G47646" t="s">
        <v>57</v>
      </c>
      <c r="H47646" t="s">
        <v>6601</v>
      </c>
      <c r="J47646" t="s">
        <v>6602</v>
      </c>
      <c r="K47646" t="s">
        <v>6602</v>
      </c>
      <c r="L47646">
        <v>1</v>
      </c>
      <c r="Q47646" s="1">
        <v>40817</v>
      </c>
      <c r="R47646" s="1">
        <v>40817</v>
      </c>
      <c r="S47646">
        <v>0</v>
      </c>
      <c r="T47646">
        <v>0</v>
      </c>
      <c r="U47646">
        <v>0</v>
      </c>
      <c r="V47646">
        <v>0</v>
      </c>
      <c r="W47646">
        <v>0</v>
      </c>
      <c r="X47646">
        <v>0</v>
      </c>
      <c r="Y47646">
        <v>0</v>
      </c>
      <c r="Z47646">
        <v>0</v>
      </c>
      <c r="AA47646">
        <v>0</v>
      </c>
      <c r="AB47646">
        <v>0</v>
      </c>
      <c r="AC47646">
        <v>0</v>
      </c>
      <c r="AD47646">
        <v>0</v>
      </c>
      <c r="AE47646">
        <v>0</v>
      </c>
      <c r="AF47646">
        <v>0</v>
      </c>
      <c r="AG47646">
        <v>0</v>
      </c>
      <c r="AH47646">
        <v>0</v>
      </c>
      <c r="AI47646">
        <v>0</v>
      </c>
      <c r="AJ47646">
        <v>0</v>
      </c>
      <c r="AK47646">
        <v>0</v>
      </c>
      <c r="AL47646">
        <v>0</v>
      </c>
      <c r="AM47646">
        <v>0</v>
      </c>
    </row>
    <row r="47647" spans="1:39" x14ac:dyDescent="0.45">
      <c r="A47647" t="s">
        <v>174219</v>
      </c>
      <c r="B47647" t="s">
        <v>174220</v>
      </c>
      <c r="C47647" t="s">
        <v>174221</v>
      </c>
      <c r="D47647" t="s">
        <v>174222</v>
      </c>
      <c r="E47647" t="s">
        <v>174223</v>
      </c>
      <c r="F47647" t="s">
        <v>443</v>
      </c>
      <c r="G47647" t="s">
        <v>57</v>
      </c>
      <c r="H47647" t="s">
        <v>46</v>
      </c>
      <c r="I47647" t="s">
        <v>205</v>
      </c>
      <c r="J47647" t="s">
        <v>1242</v>
      </c>
      <c r="K47647" t="s">
        <v>52645</v>
      </c>
      <c r="L47647">
        <v>2</v>
      </c>
      <c r="M47647" s="1">
        <v>39264</v>
      </c>
      <c r="N47647" s="2">
        <v>39264</v>
      </c>
      <c r="O47647" t="s">
        <v>672</v>
      </c>
      <c r="P47647">
        <v>2007</v>
      </c>
      <c r="Q47647" s="1">
        <v>39264</v>
      </c>
      <c r="R47647" s="1">
        <v>40026</v>
      </c>
      <c r="S47647">
        <v>0</v>
      </c>
      <c r="T47647">
        <v>14000000</v>
      </c>
      <c r="U47647">
        <v>0</v>
      </c>
      <c r="V47647">
        <v>0</v>
      </c>
      <c r="W47647">
        <v>0</v>
      </c>
      <c r="X47647">
        <v>0</v>
      </c>
      <c r="Y47647">
        <v>0</v>
      </c>
      <c r="Z47647">
        <v>0</v>
      </c>
      <c r="AA47647">
        <v>0</v>
      </c>
      <c r="AB47647">
        <v>0</v>
      </c>
      <c r="AC47647">
        <v>0</v>
      </c>
      <c r="AD47647">
        <v>0</v>
      </c>
      <c r="AE47647">
        <v>0</v>
      </c>
      <c r="AF47647">
        <v>4000000</v>
      </c>
      <c r="AG47647">
        <v>0</v>
      </c>
      <c r="AH47647">
        <v>0</v>
      </c>
      <c r="AI47647">
        <v>0</v>
      </c>
      <c r="AJ47647">
        <v>0</v>
      </c>
      <c r="AK47647">
        <v>0</v>
      </c>
      <c r="AL47647">
        <v>0</v>
      </c>
      <c r="AM47647">
        <v>0</v>
      </c>
    </row>
    <row r="47648" spans="1:39" x14ac:dyDescent="0.45">
      <c r="A47648" t="s">
        <v>174224</v>
      </c>
      <c r="B47648" t="s">
        <v>174225</v>
      </c>
      <c r="C47648" t="s">
        <v>174226</v>
      </c>
      <c r="D47648" t="s">
        <v>293</v>
      </c>
      <c r="E47648" t="s">
        <v>294</v>
      </c>
      <c r="F47648" t="s">
        <v>78402</v>
      </c>
      <c r="G47648" t="s">
        <v>57</v>
      </c>
      <c r="H47648" t="s">
        <v>46</v>
      </c>
      <c r="I47648" t="s">
        <v>81</v>
      </c>
      <c r="J47648" t="s">
        <v>1436</v>
      </c>
      <c r="K47648" t="s">
        <v>1436</v>
      </c>
      <c r="L47648">
        <v>2</v>
      </c>
      <c r="M47648" s="1">
        <v>38353</v>
      </c>
      <c r="N47648" s="2">
        <v>38353</v>
      </c>
      <c r="O47648" t="s">
        <v>464</v>
      </c>
      <c r="P47648">
        <v>2005</v>
      </c>
      <c r="Q47648" s="1">
        <v>40763</v>
      </c>
      <c r="R47648" s="1">
        <v>41163</v>
      </c>
      <c r="S47648">
        <v>0</v>
      </c>
      <c r="T47648">
        <v>920000</v>
      </c>
      <c r="U47648">
        <v>0</v>
      </c>
      <c r="V47648">
        <v>0</v>
      </c>
      <c r="W47648">
        <v>0</v>
      </c>
      <c r="X47648">
        <v>0</v>
      </c>
      <c r="Y47648">
        <v>0</v>
      </c>
      <c r="Z47648">
        <v>0</v>
      </c>
      <c r="AA47648">
        <v>0</v>
      </c>
      <c r="AB47648">
        <v>0</v>
      </c>
      <c r="AC47648">
        <v>0</v>
      </c>
      <c r="AD47648">
        <v>0</v>
      </c>
      <c r="AE47648">
        <v>0</v>
      </c>
      <c r="AF47648">
        <v>0</v>
      </c>
      <c r="AG47648">
        <v>0</v>
      </c>
      <c r="AH47648">
        <v>0</v>
      </c>
      <c r="AI47648">
        <v>0</v>
      </c>
      <c r="AJ47648">
        <v>0</v>
      </c>
      <c r="AK47648">
        <v>0</v>
      </c>
      <c r="AL47648">
        <v>0</v>
      </c>
      <c r="AM47648">
        <v>0</v>
      </c>
    </row>
    <row r="47649" spans="1:39" x14ac:dyDescent="0.45">
      <c r="A47649" t="s">
        <v>174227</v>
      </c>
      <c r="B47649" t="s">
        <v>174228</v>
      </c>
      <c r="C47649" t="s">
        <v>174229</v>
      </c>
      <c r="D47649" t="s">
        <v>174230</v>
      </c>
      <c r="E47649" t="s">
        <v>775</v>
      </c>
      <c r="F47649" s="3">
        <v>80000</v>
      </c>
      <c r="G47649" t="s">
        <v>57</v>
      </c>
      <c r="H47649" t="s">
        <v>46</v>
      </c>
      <c r="I47649" t="s">
        <v>47</v>
      </c>
      <c r="J47649" t="s">
        <v>48</v>
      </c>
      <c r="K47649" t="s">
        <v>4871</v>
      </c>
      <c r="L47649">
        <v>2</v>
      </c>
      <c r="M47649" s="1">
        <v>40179</v>
      </c>
      <c r="N47649" s="2">
        <v>40179</v>
      </c>
      <c r="O47649" t="s">
        <v>118</v>
      </c>
      <c r="P47649">
        <v>2010</v>
      </c>
      <c r="Q47649" s="1">
        <v>40664</v>
      </c>
      <c r="R47649" s="1">
        <v>41276</v>
      </c>
      <c r="S47649">
        <v>80000</v>
      </c>
      <c r="T47649">
        <v>0</v>
      </c>
      <c r="U47649">
        <v>0</v>
      </c>
      <c r="V47649">
        <v>0</v>
      </c>
      <c r="W47649">
        <v>0</v>
      </c>
      <c r="X47649">
        <v>0</v>
      </c>
      <c r="Y47649">
        <v>0</v>
      </c>
      <c r="Z47649">
        <v>0</v>
      </c>
      <c r="AA47649">
        <v>0</v>
      </c>
      <c r="AB47649">
        <v>0</v>
      </c>
      <c r="AC47649">
        <v>0</v>
      </c>
      <c r="AD47649">
        <v>0</v>
      </c>
      <c r="AE47649">
        <v>0</v>
      </c>
      <c r="AF47649">
        <v>0</v>
      </c>
      <c r="AG47649">
        <v>0</v>
      </c>
      <c r="AH47649">
        <v>0</v>
      </c>
      <c r="AI47649">
        <v>0</v>
      </c>
      <c r="AJ47649">
        <v>0</v>
      </c>
      <c r="AK47649">
        <v>0</v>
      </c>
      <c r="AL47649">
        <v>0</v>
      </c>
      <c r="AM47649">
        <v>0</v>
      </c>
    </row>
    <row r="47650" spans="1:39" x14ac:dyDescent="0.45">
      <c r="A47650" t="s">
        <v>174231</v>
      </c>
      <c r="B47650" t="s">
        <v>174232</v>
      </c>
      <c r="C47650" t="s">
        <v>174233</v>
      </c>
      <c r="D47650" t="s">
        <v>258</v>
      </c>
      <c r="E47650" t="s">
        <v>259</v>
      </c>
      <c r="F47650" t="s">
        <v>114</v>
      </c>
      <c r="G47650" t="s">
        <v>57</v>
      </c>
      <c r="H47650" t="s">
        <v>46</v>
      </c>
      <c r="I47650" t="s">
        <v>47</v>
      </c>
      <c r="J47650" t="s">
        <v>48</v>
      </c>
      <c r="K47650" t="s">
        <v>49</v>
      </c>
      <c r="L47650">
        <v>1</v>
      </c>
      <c r="M47650" s="1">
        <v>41061</v>
      </c>
      <c r="N47650" s="2">
        <v>41061</v>
      </c>
      <c r="O47650" t="s">
        <v>50</v>
      </c>
      <c r="P47650">
        <v>2012</v>
      </c>
      <c r="Q47650" s="1">
        <v>41578</v>
      </c>
      <c r="R47650" s="1">
        <v>41578</v>
      </c>
      <c r="S47650">
        <v>0</v>
      </c>
      <c r="T47650">
        <v>0</v>
      </c>
      <c r="U47650">
        <v>0</v>
      </c>
      <c r="V47650">
        <v>0</v>
      </c>
      <c r="W47650">
        <v>0</v>
      </c>
      <c r="X47650">
        <v>0</v>
      </c>
      <c r="Y47650">
        <v>0</v>
      </c>
      <c r="Z47650">
        <v>0</v>
      </c>
      <c r="AA47650">
        <v>0</v>
      </c>
      <c r="AB47650">
        <v>0</v>
      </c>
      <c r="AC47650">
        <v>0</v>
      </c>
      <c r="AD47650">
        <v>0</v>
      </c>
      <c r="AE47650">
        <v>0</v>
      </c>
      <c r="AF47650">
        <v>0</v>
      </c>
      <c r="AG47650">
        <v>0</v>
      </c>
      <c r="AH47650">
        <v>0</v>
      </c>
      <c r="AI47650">
        <v>0</v>
      </c>
      <c r="AJ47650">
        <v>0</v>
      </c>
      <c r="AK47650">
        <v>0</v>
      </c>
      <c r="AL47650">
        <v>0</v>
      </c>
      <c r="AM47650">
        <v>0</v>
      </c>
    </row>
    <row r="47651" spans="1:39" x14ac:dyDescent="0.45">
      <c r="A47651" t="s">
        <v>174234</v>
      </c>
      <c r="B47651" t="s">
        <v>174235</v>
      </c>
      <c r="C47651" t="s">
        <v>174236</v>
      </c>
      <c r="D47651" t="s">
        <v>755</v>
      </c>
      <c r="E47651" t="s">
        <v>756</v>
      </c>
      <c r="F47651" s="3">
        <v>51000</v>
      </c>
      <c r="H47651" t="s">
        <v>46</v>
      </c>
      <c r="I47651" t="s">
        <v>821</v>
      </c>
      <c r="J47651" t="s">
        <v>822</v>
      </c>
      <c r="K47651" t="s">
        <v>6962</v>
      </c>
      <c r="L47651">
        <v>2</v>
      </c>
      <c r="M47651" s="1">
        <v>40179</v>
      </c>
      <c r="N47651" s="2">
        <v>40179</v>
      </c>
      <c r="O47651" t="s">
        <v>118</v>
      </c>
      <c r="P47651">
        <v>2010</v>
      </c>
      <c r="Q47651" s="1">
        <v>41131</v>
      </c>
      <c r="R47651" s="1">
        <v>41761</v>
      </c>
      <c r="S47651">
        <v>0</v>
      </c>
      <c r="T47651">
        <v>51000</v>
      </c>
      <c r="U47651">
        <v>0</v>
      </c>
      <c r="V47651">
        <v>0</v>
      </c>
      <c r="W47651">
        <v>0</v>
      </c>
      <c r="X47651">
        <v>0</v>
      </c>
      <c r="Y47651">
        <v>0</v>
      </c>
      <c r="Z47651">
        <v>0</v>
      </c>
      <c r="AA47651">
        <v>0</v>
      </c>
      <c r="AB47651">
        <v>0</v>
      </c>
      <c r="AC47651">
        <v>0</v>
      </c>
      <c r="AD47651">
        <v>0</v>
      </c>
      <c r="AE47651">
        <v>0</v>
      </c>
      <c r="AF47651">
        <v>0</v>
      </c>
      <c r="AG47651">
        <v>0</v>
      </c>
      <c r="AH47651">
        <v>0</v>
      </c>
      <c r="AI47651">
        <v>0</v>
      </c>
      <c r="AJ47651">
        <v>0</v>
      </c>
      <c r="AK47651">
        <v>0</v>
      </c>
      <c r="AL47651">
        <v>0</v>
      </c>
      <c r="AM47651">
        <v>0</v>
      </c>
    </row>
    <row r="47652" spans="1:39" x14ac:dyDescent="0.45">
      <c r="A47652" t="s">
        <v>174237</v>
      </c>
      <c r="B47652" t="s">
        <v>174238</v>
      </c>
      <c r="C47652" t="s">
        <v>174239</v>
      </c>
      <c r="D47652" t="s">
        <v>247</v>
      </c>
      <c r="E47652" t="s">
        <v>248</v>
      </c>
      <c r="F47652" t="s">
        <v>10140</v>
      </c>
      <c r="G47652" t="s">
        <v>57</v>
      </c>
      <c r="H47652" t="s">
        <v>46</v>
      </c>
      <c r="I47652" t="s">
        <v>299</v>
      </c>
      <c r="J47652" t="s">
        <v>18452</v>
      </c>
      <c r="K47652" t="s">
        <v>36387</v>
      </c>
      <c r="L47652">
        <v>1</v>
      </c>
      <c r="M47652" s="1">
        <v>39660</v>
      </c>
      <c r="N47652" s="2">
        <v>39630</v>
      </c>
      <c r="O47652" t="s">
        <v>2173</v>
      </c>
      <c r="P47652">
        <v>2008</v>
      </c>
      <c r="Q47652" s="1">
        <v>40179</v>
      </c>
      <c r="R47652" s="1">
        <v>40179</v>
      </c>
      <c r="S47652">
        <v>0</v>
      </c>
      <c r="T47652">
        <v>1025000</v>
      </c>
      <c r="U47652">
        <v>0</v>
      </c>
      <c r="V47652">
        <v>0</v>
      </c>
      <c r="W47652">
        <v>0</v>
      </c>
      <c r="X47652">
        <v>0</v>
      </c>
      <c r="Y47652">
        <v>0</v>
      </c>
      <c r="Z47652">
        <v>0</v>
      </c>
      <c r="AA47652">
        <v>0</v>
      </c>
      <c r="AB47652">
        <v>0</v>
      </c>
      <c r="AC47652">
        <v>0</v>
      </c>
      <c r="AD47652">
        <v>0</v>
      </c>
      <c r="AE47652">
        <v>0</v>
      </c>
      <c r="AF47652">
        <v>1025000</v>
      </c>
      <c r="AG47652">
        <v>0</v>
      </c>
      <c r="AH47652">
        <v>0</v>
      </c>
      <c r="AI47652">
        <v>0</v>
      </c>
      <c r="AJ47652">
        <v>0</v>
      </c>
      <c r="AK47652">
        <v>0</v>
      </c>
      <c r="AL47652">
        <v>0</v>
      </c>
      <c r="AM47652">
        <v>0</v>
      </c>
    </row>
    <row r="47653" spans="1:39" x14ac:dyDescent="0.45">
      <c r="A47653" t="s">
        <v>174240</v>
      </c>
      <c r="B47653" t="s">
        <v>174241</v>
      </c>
      <c r="C47653" t="s">
        <v>174242</v>
      </c>
      <c r="D47653" t="s">
        <v>88</v>
      </c>
      <c r="E47653" t="s">
        <v>89</v>
      </c>
      <c r="F47653" t="s">
        <v>54934</v>
      </c>
      <c r="G47653" t="s">
        <v>57</v>
      </c>
      <c r="L47653">
        <v>1</v>
      </c>
      <c r="M47653" s="1">
        <v>38353</v>
      </c>
      <c r="N47653" s="2">
        <v>38353</v>
      </c>
      <c r="O47653" t="s">
        <v>464</v>
      </c>
      <c r="P47653">
        <v>2005</v>
      </c>
      <c r="Q47653" s="1">
        <v>39407</v>
      </c>
      <c r="R47653" s="1">
        <v>39407</v>
      </c>
      <c r="S47653">
        <v>0</v>
      </c>
      <c r="T47653">
        <v>738000</v>
      </c>
      <c r="U47653">
        <v>0</v>
      </c>
      <c r="V47653">
        <v>0</v>
      </c>
      <c r="W47653">
        <v>0</v>
      </c>
      <c r="X47653">
        <v>0</v>
      </c>
      <c r="Y47653">
        <v>0</v>
      </c>
      <c r="Z47653">
        <v>0</v>
      </c>
      <c r="AA47653">
        <v>0</v>
      </c>
      <c r="AB47653">
        <v>0</v>
      </c>
      <c r="AC47653">
        <v>0</v>
      </c>
      <c r="AD47653">
        <v>0</v>
      </c>
      <c r="AE47653">
        <v>0</v>
      </c>
      <c r="AF47653">
        <v>0</v>
      </c>
      <c r="AG47653">
        <v>0</v>
      </c>
      <c r="AH47653">
        <v>0</v>
      </c>
      <c r="AI47653">
        <v>0</v>
      </c>
      <c r="AJ47653">
        <v>0</v>
      </c>
      <c r="AK47653">
        <v>0</v>
      </c>
      <c r="AL47653">
        <v>0</v>
      </c>
      <c r="AM47653">
        <v>0</v>
      </c>
    </row>
    <row r="47654" spans="1:39" x14ac:dyDescent="0.45">
      <c r="A47654" t="s">
        <v>174243</v>
      </c>
      <c r="B47654" t="s">
        <v>174244</v>
      </c>
      <c r="C47654" t="s">
        <v>174245</v>
      </c>
      <c r="D47654" t="s">
        <v>174246</v>
      </c>
      <c r="E47654" t="s">
        <v>3097</v>
      </c>
      <c r="F47654" t="s">
        <v>174247</v>
      </c>
      <c r="G47654" t="s">
        <v>57</v>
      </c>
      <c r="H47654" t="s">
        <v>46</v>
      </c>
      <c r="I47654" t="s">
        <v>136</v>
      </c>
      <c r="J47654" t="s">
        <v>1672</v>
      </c>
      <c r="K47654" t="s">
        <v>2370</v>
      </c>
      <c r="L47654">
        <v>6</v>
      </c>
      <c r="M47654" s="1">
        <v>40546</v>
      </c>
      <c r="N47654" s="2">
        <v>40544</v>
      </c>
      <c r="O47654" t="s">
        <v>528</v>
      </c>
      <c r="P47654">
        <v>2011</v>
      </c>
      <c r="Q47654" s="1">
        <v>40660</v>
      </c>
      <c r="R47654" s="1">
        <v>41898</v>
      </c>
      <c r="S47654">
        <v>0</v>
      </c>
      <c r="T47654">
        <v>4045000</v>
      </c>
      <c r="U47654">
        <v>0</v>
      </c>
      <c r="V47654">
        <v>0</v>
      </c>
      <c r="W47654">
        <v>0</v>
      </c>
      <c r="X47654">
        <v>0</v>
      </c>
      <c r="Y47654">
        <v>0</v>
      </c>
      <c r="Z47654">
        <v>0</v>
      </c>
      <c r="AA47654">
        <v>0</v>
      </c>
      <c r="AB47654">
        <v>0</v>
      </c>
      <c r="AC47654">
        <v>0</v>
      </c>
      <c r="AD47654">
        <v>0</v>
      </c>
      <c r="AE47654">
        <v>0</v>
      </c>
      <c r="AF47654">
        <v>1595000</v>
      </c>
      <c r="AG47654">
        <v>1000000</v>
      </c>
      <c r="AH47654">
        <v>0</v>
      </c>
      <c r="AI47654">
        <v>0</v>
      </c>
      <c r="AJ47654">
        <v>0</v>
      </c>
      <c r="AK47654">
        <v>0</v>
      </c>
      <c r="AL47654">
        <v>0</v>
      </c>
      <c r="AM47654">
        <v>0</v>
      </c>
    </row>
    <row r="47655" spans="1:39" x14ac:dyDescent="0.45">
      <c r="A47655" t="s">
        <v>174248</v>
      </c>
      <c r="B47655" t="s">
        <v>174249</v>
      </c>
      <c r="D47655" t="s">
        <v>154</v>
      </c>
      <c r="E47655" t="s">
        <v>155</v>
      </c>
      <c r="F47655" t="s">
        <v>114</v>
      </c>
      <c r="G47655" t="s">
        <v>57</v>
      </c>
      <c r="H47655" t="s">
        <v>46</v>
      </c>
      <c r="I47655" t="s">
        <v>1298</v>
      </c>
      <c r="J47655" t="s">
        <v>1299</v>
      </c>
      <c r="K47655" t="s">
        <v>3124</v>
      </c>
      <c r="L47655">
        <v>1</v>
      </c>
      <c r="M47655" s="1">
        <v>41902</v>
      </c>
      <c r="N47655" s="2">
        <v>41883</v>
      </c>
      <c r="O47655" t="s">
        <v>243</v>
      </c>
      <c r="P47655">
        <v>2014</v>
      </c>
      <c r="Q47655" s="1">
        <v>41902</v>
      </c>
      <c r="R47655" s="1">
        <v>41902</v>
      </c>
      <c r="S47655">
        <v>0</v>
      </c>
      <c r="T47655">
        <v>0</v>
      </c>
      <c r="U47655">
        <v>0</v>
      </c>
      <c r="V47655">
        <v>0</v>
      </c>
      <c r="W47655">
        <v>0</v>
      </c>
      <c r="X47655">
        <v>0</v>
      </c>
      <c r="Y47655">
        <v>0</v>
      </c>
      <c r="Z47655">
        <v>0</v>
      </c>
      <c r="AA47655">
        <v>0</v>
      </c>
      <c r="AB47655">
        <v>0</v>
      </c>
      <c r="AC47655">
        <v>0</v>
      </c>
      <c r="AD47655">
        <v>0</v>
      </c>
      <c r="AE47655">
        <v>0</v>
      </c>
      <c r="AF47655">
        <v>0</v>
      </c>
      <c r="AG47655">
        <v>0</v>
      </c>
      <c r="AH47655">
        <v>0</v>
      </c>
      <c r="AI47655">
        <v>0</v>
      </c>
      <c r="AJ47655">
        <v>0</v>
      </c>
      <c r="AK47655">
        <v>0</v>
      </c>
      <c r="AL47655">
        <v>0</v>
      </c>
      <c r="AM47655">
        <v>0</v>
      </c>
    </row>
    <row r="47656" spans="1:39" x14ac:dyDescent="0.45">
      <c r="A47656" t="s">
        <v>174250</v>
      </c>
      <c r="B47656" t="s">
        <v>174251</v>
      </c>
      <c r="C47656" t="s">
        <v>174252</v>
      </c>
      <c r="D47656" t="s">
        <v>774</v>
      </c>
      <c r="E47656" t="s">
        <v>775</v>
      </c>
      <c r="F47656" t="s">
        <v>249</v>
      </c>
      <c r="G47656" t="s">
        <v>57</v>
      </c>
      <c r="H47656" t="s">
        <v>46</v>
      </c>
      <c r="I47656" t="s">
        <v>994</v>
      </c>
      <c r="J47656" t="s">
        <v>20563</v>
      </c>
      <c r="K47656" t="s">
        <v>35353</v>
      </c>
      <c r="L47656">
        <v>3</v>
      </c>
      <c r="M47656" s="1">
        <v>38353</v>
      </c>
      <c r="N47656" s="2">
        <v>38353</v>
      </c>
      <c r="O47656" t="s">
        <v>464</v>
      </c>
      <c r="P47656">
        <v>2005</v>
      </c>
      <c r="Q47656" s="1">
        <v>39493</v>
      </c>
      <c r="R47656" s="1">
        <v>39790</v>
      </c>
      <c r="S47656">
        <v>0</v>
      </c>
      <c r="T47656">
        <v>500000</v>
      </c>
      <c r="U47656">
        <v>0</v>
      </c>
      <c r="V47656">
        <v>0</v>
      </c>
      <c r="W47656">
        <v>0</v>
      </c>
      <c r="X47656">
        <v>0</v>
      </c>
      <c r="Y47656">
        <v>750000</v>
      </c>
      <c r="Z47656">
        <v>0</v>
      </c>
      <c r="AA47656">
        <v>0</v>
      </c>
      <c r="AB47656">
        <v>0</v>
      </c>
      <c r="AC47656">
        <v>0</v>
      </c>
      <c r="AD47656">
        <v>0</v>
      </c>
      <c r="AE47656">
        <v>0</v>
      </c>
      <c r="AF47656">
        <v>500000</v>
      </c>
      <c r="AG47656">
        <v>0</v>
      </c>
      <c r="AH47656">
        <v>0</v>
      </c>
      <c r="AI47656">
        <v>0</v>
      </c>
      <c r="AJ47656">
        <v>0</v>
      </c>
      <c r="AK47656">
        <v>0</v>
      </c>
      <c r="AL47656">
        <v>0</v>
      </c>
      <c r="AM47656">
        <v>0</v>
      </c>
    </row>
    <row r="47657" spans="1:39" x14ac:dyDescent="0.45">
      <c r="A47657" t="s">
        <v>174253</v>
      </c>
      <c r="B47657" t="s">
        <v>174254</v>
      </c>
      <c r="C47657" t="s">
        <v>174255</v>
      </c>
      <c r="D47657" t="s">
        <v>774</v>
      </c>
      <c r="E47657" t="s">
        <v>775</v>
      </c>
      <c r="F47657" t="s">
        <v>109</v>
      </c>
      <c r="G47657" t="s">
        <v>57</v>
      </c>
      <c r="H47657" t="s">
        <v>46</v>
      </c>
      <c r="I47657" t="s">
        <v>802</v>
      </c>
      <c r="J47657" t="s">
        <v>5468</v>
      </c>
      <c r="K47657" t="s">
        <v>28741</v>
      </c>
      <c r="L47657">
        <v>2</v>
      </c>
      <c r="Q47657" s="1">
        <v>39942</v>
      </c>
      <c r="R47657" s="1">
        <v>41821</v>
      </c>
      <c r="S47657">
        <v>0</v>
      </c>
      <c r="T47657">
        <v>0</v>
      </c>
      <c r="U47657">
        <v>0</v>
      </c>
      <c r="V47657">
        <v>0</v>
      </c>
      <c r="W47657">
        <v>0</v>
      </c>
      <c r="X47657">
        <v>0</v>
      </c>
      <c r="Y47657">
        <v>0</v>
      </c>
      <c r="Z47657">
        <v>0</v>
      </c>
      <c r="AA47657">
        <v>0</v>
      </c>
      <c r="AB47657">
        <v>0</v>
      </c>
      <c r="AC47657">
        <v>2000000</v>
      </c>
      <c r="AD47657">
        <v>0</v>
      </c>
      <c r="AE47657">
        <v>0</v>
      </c>
      <c r="AF47657">
        <v>0</v>
      </c>
      <c r="AG47657">
        <v>0</v>
      </c>
      <c r="AH47657">
        <v>0</v>
      </c>
      <c r="AI47657">
        <v>0</v>
      </c>
      <c r="AJ47657">
        <v>0</v>
      </c>
      <c r="AK47657">
        <v>0</v>
      </c>
      <c r="AL47657">
        <v>0</v>
      </c>
      <c r="AM47657">
        <v>0</v>
      </c>
    </row>
    <row r="47658" spans="1:39" x14ac:dyDescent="0.45">
      <c r="A47658" t="s">
        <v>174256</v>
      </c>
      <c r="B47658" t="s">
        <v>174257</v>
      </c>
      <c r="D47658" t="s">
        <v>755</v>
      </c>
      <c r="E47658" t="s">
        <v>756</v>
      </c>
      <c r="F47658" t="s">
        <v>56</v>
      </c>
      <c r="G47658" t="s">
        <v>57</v>
      </c>
      <c r="H47658" t="s">
        <v>46</v>
      </c>
      <c r="I47658" t="s">
        <v>1095</v>
      </c>
      <c r="J47658" t="s">
        <v>3880</v>
      </c>
      <c r="K47658" t="s">
        <v>57358</v>
      </c>
      <c r="L47658">
        <v>2</v>
      </c>
      <c r="M47658" s="1">
        <v>39448</v>
      </c>
      <c r="N47658" s="2">
        <v>39448</v>
      </c>
      <c r="O47658" t="s">
        <v>181</v>
      </c>
      <c r="P47658">
        <v>2008</v>
      </c>
      <c r="Q47658" s="1">
        <v>39904</v>
      </c>
      <c r="R47658" s="1">
        <v>40190</v>
      </c>
      <c r="S47658">
        <v>0</v>
      </c>
      <c r="T47658">
        <v>4000000</v>
      </c>
      <c r="U47658">
        <v>0</v>
      </c>
      <c r="V47658">
        <v>0</v>
      </c>
      <c r="W47658">
        <v>0</v>
      </c>
      <c r="X47658">
        <v>0</v>
      </c>
      <c r="Y47658">
        <v>0</v>
      </c>
      <c r="Z47658">
        <v>0</v>
      </c>
      <c r="AA47658">
        <v>0</v>
      </c>
      <c r="AB47658">
        <v>0</v>
      </c>
      <c r="AC47658">
        <v>0</v>
      </c>
      <c r="AD47658">
        <v>0</v>
      </c>
      <c r="AE47658">
        <v>0</v>
      </c>
      <c r="AF47658">
        <v>0</v>
      </c>
      <c r="AG47658">
        <v>0</v>
      </c>
      <c r="AH47658">
        <v>0</v>
      </c>
      <c r="AI47658">
        <v>0</v>
      </c>
      <c r="AJ47658">
        <v>0</v>
      </c>
      <c r="AK47658">
        <v>0</v>
      </c>
      <c r="AL47658">
        <v>0</v>
      </c>
      <c r="AM47658">
        <v>0</v>
      </c>
    </row>
    <row r="47659" spans="1:39" x14ac:dyDescent="0.45">
      <c r="A47659" t="s">
        <v>174258</v>
      </c>
      <c r="B47659" t="s">
        <v>174259</v>
      </c>
      <c r="C47659" t="s">
        <v>174260</v>
      </c>
      <c r="D47659" t="s">
        <v>1474</v>
      </c>
      <c r="E47659" t="s">
        <v>1475</v>
      </c>
      <c r="F47659" t="s">
        <v>1047</v>
      </c>
      <c r="H47659" t="s">
        <v>1146</v>
      </c>
      <c r="J47659" t="s">
        <v>10700</v>
      </c>
      <c r="K47659" t="s">
        <v>164935</v>
      </c>
      <c r="L47659">
        <v>1</v>
      </c>
      <c r="M47659" s="1">
        <v>40179</v>
      </c>
      <c r="N47659" s="2">
        <v>40179</v>
      </c>
      <c r="O47659" t="s">
        <v>118</v>
      </c>
      <c r="P47659">
        <v>2010</v>
      </c>
      <c r="Q47659" s="1">
        <v>41585</v>
      </c>
      <c r="R47659" s="1">
        <v>41585</v>
      </c>
      <c r="S47659">
        <v>0</v>
      </c>
      <c r="T47659">
        <v>5000000</v>
      </c>
      <c r="U47659">
        <v>0</v>
      </c>
      <c r="V47659">
        <v>0</v>
      </c>
      <c r="W47659">
        <v>0</v>
      </c>
      <c r="X47659">
        <v>0</v>
      </c>
      <c r="Y47659">
        <v>0</v>
      </c>
      <c r="Z47659">
        <v>0</v>
      </c>
      <c r="AA47659">
        <v>0</v>
      </c>
      <c r="AB47659">
        <v>0</v>
      </c>
      <c r="AC47659">
        <v>0</v>
      </c>
      <c r="AD47659">
        <v>0</v>
      </c>
      <c r="AE47659">
        <v>0</v>
      </c>
      <c r="AF47659">
        <v>0</v>
      </c>
      <c r="AG47659">
        <v>0</v>
      </c>
      <c r="AH47659">
        <v>0</v>
      </c>
      <c r="AI47659">
        <v>0</v>
      </c>
      <c r="AJ47659">
        <v>0</v>
      </c>
      <c r="AK47659">
        <v>0</v>
      </c>
      <c r="AL47659">
        <v>0</v>
      </c>
      <c r="AM47659">
        <v>0</v>
      </c>
    </row>
    <row r="47660" spans="1:39" x14ac:dyDescent="0.45">
      <c r="A47660" t="s">
        <v>174261</v>
      </c>
      <c r="B47660" t="s">
        <v>174262</v>
      </c>
      <c r="C47660" t="s">
        <v>174263</v>
      </c>
      <c r="D47660" t="s">
        <v>174264</v>
      </c>
      <c r="E47660" t="s">
        <v>1018</v>
      </c>
      <c r="F47660" t="s">
        <v>114</v>
      </c>
      <c r="G47660" t="s">
        <v>57</v>
      </c>
      <c r="H47660" t="s">
        <v>192</v>
      </c>
      <c r="J47660" t="s">
        <v>193</v>
      </c>
      <c r="K47660" t="s">
        <v>193</v>
      </c>
      <c r="L47660">
        <v>2</v>
      </c>
      <c r="M47660" s="1">
        <v>40695</v>
      </c>
      <c r="N47660" s="2">
        <v>40695</v>
      </c>
      <c r="O47660" t="s">
        <v>76</v>
      </c>
      <c r="P47660">
        <v>2011</v>
      </c>
      <c r="Q47660" s="1">
        <v>40940</v>
      </c>
      <c r="R47660" s="1">
        <v>41244</v>
      </c>
      <c r="S47660">
        <v>0</v>
      </c>
      <c r="T47660">
        <v>0</v>
      </c>
      <c r="U47660">
        <v>0</v>
      </c>
      <c r="V47660">
        <v>0</v>
      </c>
      <c r="W47660">
        <v>0</v>
      </c>
      <c r="X47660">
        <v>0</v>
      </c>
      <c r="Y47660">
        <v>0</v>
      </c>
      <c r="Z47660">
        <v>0</v>
      </c>
      <c r="AA47660">
        <v>0</v>
      </c>
      <c r="AB47660">
        <v>0</v>
      </c>
      <c r="AC47660">
        <v>0</v>
      </c>
      <c r="AD47660">
        <v>0</v>
      </c>
      <c r="AE47660">
        <v>0</v>
      </c>
      <c r="AF47660">
        <v>0</v>
      </c>
      <c r="AG47660">
        <v>0</v>
      </c>
      <c r="AH47660">
        <v>0</v>
      </c>
      <c r="AI47660">
        <v>0</v>
      </c>
      <c r="AJ47660">
        <v>0</v>
      </c>
      <c r="AK47660">
        <v>0</v>
      </c>
      <c r="AL47660">
        <v>0</v>
      </c>
      <c r="AM47660">
        <v>0</v>
      </c>
    </row>
    <row r="47661" spans="1:39" x14ac:dyDescent="0.45">
      <c r="A47661" t="s">
        <v>174265</v>
      </c>
      <c r="B47661" t="s">
        <v>174266</v>
      </c>
      <c r="F47661" t="s">
        <v>10140</v>
      </c>
      <c r="G47661" t="s">
        <v>57</v>
      </c>
      <c r="H47661" t="s">
        <v>46</v>
      </c>
      <c r="I47661" t="s">
        <v>169</v>
      </c>
      <c r="J47661" t="s">
        <v>641</v>
      </c>
      <c r="K47661" t="s">
        <v>45170</v>
      </c>
      <c r="L47661">
        <v>1</v>
      </c>
      <c r="M47661" s="1">
        <v>39814</v>
      </c>
      <c r="N47661" s="2">
        <v>39814</v>
      </c>
      <c r="O47661" t="s">
        <v>188</v>
      </c>
      <c r="P47661">
        <v>2009</v>
      </c>
      <c r="Q47661" s="1">
        <v>40030</v>
      </c>
      <c r="R47661" s="1">
        <v>40030</v>
      </c>
      <c r="S47661">
        <v>0</v>
      </c>
      <c r="T47661">
        <v>1025000</v>
      </c>
      <c r="U47661">
        <v>0</v>
      </c>
      <c r="V47661">
        <v>0</v>
      </c>
      <c r="W47661">
        <v>0</v>
      </c>
      <c r="X47661">
        <v>0</v>
      </c>
      <c r="Y47661">
        <v>0</v>
      </c>
      <c r="Z47661">
        <v>0</v>
      </c>
      <c r="AA47661">
        <v>0</v>
      </c>
      <c r="AB47661">
        <v>0</v>
      </c>
      <c r="AC47661">
        <v>0</v>
      </c>
      <c r="AD47661">
        <v>0</v>
      </c>
      <c r="AE47661">
        <v>0</v>
      </c>
      <c r="AF47661">
        <v>0</v>
      </c>
      <c r="AG47661">
        <v>0</v>
      </c>
      <c r="AH47661">
        <v>0</v>
      </c>
      <c r="AI47661">
        <v>0</v>
      </c>
      <c r="AJ47661">
        <v>0</v>
      </c>
      <c r="AK47661">
        <v>0</v>
      </c>
      <c r="AL47661">
        <v>0</v>
      </c>
      <c r="AM47661">
        <v>0</v>
      </c>
    </row>
    <row r="47662" spans="1:39" x14ac:dyDescent="0.45">
      <c r="A47662" t="s">
        <v>174267</v>
      </c>
      <c r="B47662" t="s">
        <v>174268</v>
      </c>
      <c r="C47662" t="s">
        <v>174269</v>
      </c>
      <c r="D47662" t="s">
        <v>88</v>
      </c>
      <c r="E47662" t="s">
        <v>89</v>
      </c>
      <c r="F47662" t="s">
        <v>174270</v>
      </c>
      <c r="G47662" t="s">
        <v>57</v>
      </c>
      <c r="H47662" t="s">
        <v>46</v>
      </c>
      <c r="I47662" t="s">
        <v>47</v>
      </c>
      <c r="J47662" t="s">
        <v>14824</v>
      </c>
      <c r="K47662" t="s">
        <v>14824</v>
      </c>
      <c r="L47662">
        <v>1</v>
      </c>
      <c r="M47662" s="1">
        <v>40179</v>
      </c>
      <c r="N47662" s="2">
        <v>40179</v>
      </c>
      <c r="O47662" t="s">
        <v>118</v>
      </c>
      <c r="P47662">
        <v>2010</v>
      </c>
      <c r="Q47662" s="1">
        <v>41848</v>
      </c>
      <c r="R47662" s="1">
        <v>41848</v>
      </c>
      <c r="S47662">
        <v>0</v>
      </c>
      <c r="T47662">
        <v>0</v>
      </c>
      <c r="U47662">
        <v>0</v>
      </c>
      <c r="V47662">
        <v>0</v>
      </c>
      <c r="W47662">
        <v>0</v>
      </c>
      <c r="X47662">
        <v>0</v>
      </c>
      <c r="Y47662">
        <v>1785000</v>
      </c>
      <c r="Z47662">
        <v>0</v>
      </c>
      <c r="AA47662">
        <v>0</v>
      </c>
      <c r="AB47662">
        <v>0</v>
      </c>
      <c r="AC47662">
        <v>0</v>
      </c>
      <c r="AD47662">
        <v>0</v>
      </c>
      <c r="AE47662">
        <v>0</v>
      </c>
      <c r="AF47662">
        <v>0</v>
      </c>
      <c r="AG47662">
        <v>0</v>
      </c>
      <c r="AH47662">
        <v>0</v>
      </c>
      <c r="AI47662">
        <v>0</v>
      </c>
      <c r="AJ47662">
        <v>0</v>
      </c>
      <c r="AK47662">
        <v>0</v>
      </c>
      <c r="AL47662">
        <v>0</v>
      </c>
      <c r="AM47662">
        <v>0</v>
      </c>
    </row>
    <row r="47663" spans="1:39" x14ac:dyDescent="0.45">
      <c r="A47663" t="s">
        <v>174271</v>
      </c>
      <c r="B47663" t="s">
        <v>174272</v>
      </c>
      <c r="C47663" t="s">
        <v>174273</v>
      </c>
      <c r="D47663" t="s">
        <v>174274</v>
      </c>
      <c r="E47663" t="s">
        <v>7623</v>
      </c>
      <c r="F47663" t="s">
        <v>174275</v>
      </c>
      <c r="G47663" t="s">
        <v>57</v>
      </c>
      <c r="H47663" t="s">
        <v>74</v>
      </c>
      <c r="J47663" t="s">
        <v>75</v>
      </c>
      <c r="K47663" t="s">
        <v>23074</v>
      </c>
      <c r="L47663">
        <v>1</v>
      </c>
      <c r="M47663" s="1">
        <v>40848</v>
      </c>
      <c r="N47663" s="2">
        <v>40848</v>
      </c>
      <c r="O47663" t="s">
        <v>94</v>
      </c>
      <c r="P47663">
        <v>2011</v>
      </c>
      <c r="Q47663" s="1">
        <v>40848</v>
      </c>
      <c r="R47663" s="1">
        <v>40848</v>
      </c>
      <c r="S47663">
        <v>796760</v>
      </c>
      <c r="T47663">
        <v>0</v>
      </c>
      <c r="U47663">
        <v>0</v>
      </c>
      <c r="V47663">
        <v>0</v>
      </c>
      <c r="W47663">
        <v>0</v>
      </c>
      <c r="X47663">
        <v>0</v>
      </c>
      <c r="Y47663">
        <v>0</v>
      </c>
      <c r="Z47663">
        <v>0</v>
      </c>
      <c r="AA47663">
        <v>0</v>
      </c>
      <c r="AB47663">
        <v>0</v>
      </c>
      <c r="AC47663">
        <v>0</v>
      </c>
      <c r="AD47663">
        <v>0</v>
      </c>
      <c r="AE47663">
        <v>0</v>
      </c>
      <c r="AF47663">
        <v>0</v>
      </c>
      <c r="AG47663">
        <v>0</v>
      </c>
      <c r="AH47663">
        <v>0</v>
      </c>
      <c r="AI47663">
        <v>0</v>
      </c>
      <c r="AJ47663">
        <v>0</v>
      </c>
      <c r="AK47663">
        <v>0</v>
      </c>
      <c r="AL47663">
        <v>0</v>
      </c>
      <c r="AM47663">
        <v>0</v>
      </c>
    </row>
    <row r="47664" spans="1:39" x14ac:dyDescent="0.45">
      <c r="A47664" t="s">
        <v>174276</v>
      </c>
      <c r="B47664" t="s">
        <v>174277</v>
      </c>
      <c r="C47664" t="s">
        <v>174278</v>
      </c>
      <c r="F47664" t="s">
        <v>114</v>
      </c>
      <c r="G47664" t="s">
        <v>57</v>
      </c>
      <c r="H47664" t="s">
        <v>46</v>
      </c>
      <c r="I47664" t="s">
        <v>47</v>
      </c>
      <c r="J47664" t="s">
        <v>48</v>
      </c>
      <c r="K47664" t="s">
        <v>49</v>
      </c>
      <c r="L47664">
        <v>1</v>
      </c>
      <c r="Q47664" s="1">
        <v>41129</v>
      </c>
      <c r="R47664" s="1">
        <v>41129</v>
      </c>
      <c r="S47664">
        <v>0</v>
      </c>
      <c r="T47664">
        <v>0</v>
      </c>
      <c r="U47664">
        <v>0</v>
      </c>
      <c r="V47664">
        <v>0</v>
      </c>
      <c r="W47664">
        <v>0</v>
      </c>
      <c r="X47664">
        <v>0</v>
      </c>
      <c r="Y47664">
        <v>0</v>
      </c>
      <c r="Z47664">
        <v>0</v>
      </c>
      <c r="AA47664">
        <v>0</v>
      </c>
      <c r="AB47664">
        <v>0</v>
      </c>
      <c r="AC47664">
        <v>0</v>
      </c>
      <c r="AD47664">
        <v>0</v>
      </c>
      <c r="AE47664">
        <v>0</v>
      </c>
      <c r="AF47664">
        <v>0</v>
      </c>
      <c r="AG47664">
        <v>0</v>
      </c>
      <c r="AH47664">
        <v>0</v>
      </c>
      <c r="AI47664">
        <v>0</v>
      </c>
      <c r="AJ47664">
        <v>0</v>
      </c>
      <c r="AK47664">
        <v>0</v>
      </c>
      <c r="AL47664">
        <v>0</v>
      </c>
      <c r="AM47664">
        <v>0</v>
      </c>
    </row>
    <row r="47665" spans="1:39" x14ac:dyDescent="0.45">
      <c r="A47665" t="s">
        <v>174279</v>
      </c>
      <c r="B47665" t="s">
        <v>174280</v>
      </c>
      <c r="C47665" t="s">
        <v>174281</v>
      </c>
      <c r="D47665" t="s">
        <v>127</v>
      </c>
      <c r="E47665" t="s">
        <v>128</v>
      </c>
      <c r="F47665" t="s">
        <v>174282</v>
      </c>
      <c r="G47665" t="s">
        <v>57</v>
      </c>
      <c r="H47665" t="s">
        <v>223</v>
      </c>
      <c r="J47665" t="s">
        <v>396</v>
      </c>
      <c r="L47665">
        <v>2</v>
      </c>
      <c r="Q47665" s="1">
        <v>40787</v>
      </c>
      <c r="R47665" s="1">
        <v>41214</v>
      </c>
      <c r="S47665">
        <v>0</v>
      </c>
      <c r="T47665">
        <v>28564825</v>
      </c>
      <c r="U47665">
        <v>0</v>
      </c>
      <c r="V47665">
        <v>0</v>
      </c>
      <c r="W47665">
        <v>0</v>
      </c>
      <c r="X47665">
        <v>0</v>
      </c>
      <c r="Y47665">
        <v>0</v>
      </c>
      <c r="Z47665">
        <v>0</v>
      </c>
      <c r="AA47665">
        <v>0</v>
      </c>
      <c r="AB47665">
        <v>0</v>
      </c>
      <c r="AC47665">
        <v>0</v>
      </c>
      <c r="AD47665">
        <v>0</v>
      </c>
      <c r="AE47665">
        <v>0</v>
      </c>
      <c r="AF47665">
        <v>12539184</v>
      </c>
      <c r="AG47665">
        <v>16025641</v>
      </c>
      <c r="AH47665">
        <v>0</v>
      </c>
      <c r="AI47665">
        <v>0</v>
      </c>
      <c r="AJ47665">
        <v>0</v>
      </c>
      <c r="AK47665">
        <v>0</v>
      </c>
      <c r="AL47665">
        <v>0</v>
      </c>
      <c r="AM47665">
        <v>0</v>
      </c>
    </row>
    <row r="47666" spans="1:39" x14ac:dyDescent="0.45">
      <c r="A47666" t="s">
        <v>174283</v>
      </c>
      <c r="B47666" t="s">
        <v>174284</v>
      </c>
      <c r="C47666" t="s">
        <v>174285</v>
      </c>
      <c r="D47666" t="s">
        <v>80443</v>
      </c>
      <c r="E47666" t="s">
        <v>1018</v>
      </c>
      <c r="F47666" s="3">
        <v>82532</v>
      </c>
      <c r="G47666" t="s">
        <v>57</v>
      </c>
      <c r="H47666" t="s">
        <v>664</v>
      </c>
      <c r="J47666" t="s">
        <v>8456</v>
      </c>
      <c r="K47666" t="s">
        <v>8456</v>
      </c>
      <c r="L47666">
        <v>1</v>
      </c>
      <c r="M47666" s="1">
        <v>41621</v>
      </c>
      <c r="N47666" s="2">
        <v>41609</v>
      </c>
      <c r="O47666" t="s">
        <v>157</v>
      </c>
      <c r="P47666">
        <v>2013</v>
      </c>
      <c r="Q47666" s="1">
        <v>41625</v>
      </c>
      <c r="R47666" s="1">
        <v>41625</v>
      </c>
      <c r="S47666">
        <v>0</v>
      </c>
      <c r="T47666">
        <v>0</v>
      </c>
      <c r="U47666">
        <v>0</v>
      </c>
      <c r="V47666">
        <v>0</v>
      </c>
      <c r="W47666">
        <v>0</v>
      </c>
      <c r="X47666">
        <v>0</v>
      </c>
      <c r="Y47666">
        <v>0</v>
      </c>
      <c r="Z47666">
        <v>82532</v>
      </c>
      <c r="AA47666">
        <v>0</v>
      </c>
      <c r="AB47666">
        <v>0</v>
      </c>
      <c r="AC47666">
        <v>0</v>
      </c>
      <c r="AD47666">
        <v>0</v>
      </c>
      <c r="AE47666">
        <v>0</v>
      </c>
      <c r="AF47666">
        <v>0</v>
      </c>
      <c r="AG47666">
        <v>0</v>
      </c>
      <c r="AH47666">
        <v>0</v>
      </c>
      <c r="AI47666">
        <v>0</v>
      </c>
      <c r="AJ47666">
        <v>0</v>
      </c>
      <c r="AK47666">
        <v>0</v>
      </c>
      <c r="AL47666">
        <v>0</v>
      </c>
      <c r="AM47666">
        <v>0</v>
      </c>
    </row>
    <row r="47667" spans="1:39" x14ac:dyDescent="0.45">
      <c r="A47667" t="s">
        <v>174286</v>
      </c>
      <c r="B47667" t="s">
        <v>174287</v>
      </c>
      <c r="C47667" t="s">
        <v>174288</v>
      </c>
      <c r="D47667" t="s">
        <v>174289</v>
      </c>
      <c r="E47667" t="s">
        <v>1827</v>
      </c>
      <c r="F47667" t="s">
        <v>12428</v>
      </c>
      <c r="G47667" t="s">
        <v>57</v>
      </c>
      <c r="H47667" t="s">
        <v>46</v>
      </c>
      <c r="I47667" t="s">
        <v>1282</v>
      </c>
      <c r="J47667" t="s">
        <v>301</v>
      </c>
      <c r="K47667" t="s">
        <v>75</v>
      </c>
      <c r="L47667">
        <v>2</v>
      </c>
      <c r="M47667" s="1">
        <v>41183</v>
      </c>
      <c r="N47667" s="2">
        <v>41183</v>
      </c>
      <c r="O47667" t="s">
        <v>67</v>
      </c>
      <c r="P47667">
        <v>2012</v>
      </c>
      <c r="Q47667" s="1">
        <v>41759</v>
      </c>
      <c r="R47667" s="1">
        <v>41761</v>
      </c>
      <c r="S47667">
        <v>360000</v>
      </c>
      <c r="T47667">
        <v>0</v>
      </c>
      <c r="U47667">
        <v>0</v>
      </c>
      <c r="V47667">
        <v>0</v>
      </c>
      <c r="W47667">
        <v>0</v>
      </c>
      <c r="X47667">
        <v>0</v>
      </c>
      <c r="Y47667">
        <v>0</v>
      </c>
      <c r="Z47667">
        <v>0</v>
      </c>
      <c r="AA47667">
        <v>0</v>
      </c>
      <c r="AB47667">
        <v>0</v>
      </c>
      <c r="AC47667">
        <v>0</v>
      </c>
      <c r="AD47667">
        <v>0</v>
      </c>
      <c r="AE47667">
        <v>0</v>
      </c>
      <c r="AF47667">
        <v>0</v>
      </c>
      <c r="AG47667">
        <v>0</v>
      </c>
      <c r="AH47667">
        <v>0</v>
      </c>
      <c r="AI47667">
        <v>0</v>
      </c>
      <c r="AJ47667">
        <v>0</v>
      </c>
      <c r="AK47667">
        <v>0</v>
      </c>
      <c r="AL47667">
        <v>0</v>
      </c>
      <c r="AM47667">
        <v>0</v>
      </c>
    </row>
    <row r="47668" spans="1:39" x14ac:dyDescent="0.45">
      <c r="A47668" t="s">
        <v>174290</v>
      </c>
      <c r="B47668" t="s">
        <v>174291</v>
      </c>
      <c r="C47668" t="s">
        <v>174292</v>
      </c>
      <c r="D47668" t="s">
        <v>228</v>
      </c>
      <c r="E47668" t="s">
        <v>229</v>
      </c>
      <c r="F47668" t="s">
        <v>174293</v>
      </c>
      <c r="G47668" t="s">
        <v>57</v>
      </c>
      <c r="H47668" t="s">
        <v>46</v>
      </c>
      <c r="I47668" t="s">
        <v>58</v>
      </c>
      <c r="J47668" t="s">
        <v>5974</v>
      </c>
      <c r="K47668" t="s">
        <v>15461</v>
      </c>
      <c r="L47668">
        <v>1</v>
      </c>
      <c r="M47668" s="1">
        <v>34700</v>
      </c>
      <c r="N47668" s="2">
        <v>34700</v>
      </c>
      <c r="O47668" t="s">
        <v>3471</v>
      </c>
      <c r="P47668">
        <v>1995</v>
      </c>
      <c r="Q47668" s="1">
        <v>40368</v>
      </c>
      <c r="R47668" s="1">
        <v>40368</v>
      </c>
      <c r="S47668">
        <v>0</v>
      </c>
      <c r="T47668">
        <v>0</v>
      </c>
      <c r="U47668">
        <v>0</v>
      </c>
      <c r="V47668">
        <v>0</v>
      </c>
      <c r="W47668">
        <v>0</v>
      </c>
      <c r="X47668">
        <v>2106500</v>
      </c>
      <c r="Y47668">
        <v>0</v>
      </c>
      <c r="Z47668">
        <v>0</v>
      </c>
      <c r="AA47668">
        <v>0</v>
      </c>
      <c r="AB47668">
        <v>0</v>
      </c>
      <c r="AC47668">
        <v>0</v>
      </c>
      <c r="AD47668">
        <v>0</v>
      </c>
      <c r="AE47668">
        <v>0</v>
      </c>
      <c r="AF47668">
        <v>0</v>
      </c>
      <c r="AG47668">
        <v>0</v>
      </c>
      <c r="AH47668">
        <v>0</v>
      </c>
      <c r="AI47668">
        <v>0</v>
      </c>
      <c r="AJ47668">
        <v>0</v>
      </c>
      <c r="AK47668">
        <v>0</v>
      </c>
      <c r="AL47668">
        <v>0</v>
      </c>
      <c r="AM47668">
        <v>0</v>
      </c>
    </row>
    <row r="47669" spans="1:39" x14ac:dyDescent="0.45">
      <c r="A47669" t="s">
        <v>174294</v>
      </c>
      <c r="B47669" t="s">
        <v>174295</v>
      </c>
      <c r="C47669" t="s">
        <v>174296</v>
      </c>
      <c r="D47669" t="s">
        <v>389</v>
      </c>
      <c r="E47669" t="s">
        <v>390</v>
      </c>
      <c r="F47669" t="s">
        <v>4032</v>
      </c>
      <c r="G47669" t="s">
        <v>57</v>
      </c>
      <c r="H47669" t="s">
        <v>46</v>
      </c>
      <c r="I47669" t="s">
        <v>58</v>
      </c>
      <c r="J47669" t="s">
        <v>198</v>
      </c>
      <c r="K47669" t="s">
        <v>199</v>
      </c>
      <c r="L47669">
        <v>2</v>
      </c>
      <c r="Q47669" s="1">
        <v>40835</v>
      </c>
      <c r="R47669" s="1">
        <v>41704</v>
      </c>
      <c r="S47669">
        <v>0</v>
      </c>
      <c r="T47669">
        <v>265000</v>
      </c>
      <c r="U47669">
        <v>0</v>
      </c>
      <c r="V47669">
        <v>0</v>
      </c>
      <c r="W47669">
        <v>0</v>
      </c>
      <c r="X47669">
        <v>0</v>
      </c>
      <c r="Y47669">
        <v>0</v>
      </c>
      <c r="Z47669">
        <v>0</v>
      </c>
      <c r="AA47669">
        <v>0</v>
      </c>
      <c r="AB47669">
        <v>0</v>
      </c>
      <c r="AC47669">
        <v>0</v>
      </c>
      <c r="AD47669">
        <v>0</v>
      </c>
      <c r="AE47669">
        <v>0</v>
      </c>
      <c r="AF47669">
        <v>0</v>
      </c>
      <c r="AG47669">
        <v>0</v>
      </c>
      <c r="AH47669">
        <v>0</v>
      </c>
      <c r="AI47669">
        <v>0</v>
      </c>
      <c r="AJ47669">
        <v>0</v>
      </c>
      <c r="AK47669">
        <v>0</v>
      </c>
      <c r="AL47669">
        <v>0</v>
      </c>
      <c r="AM47669">
        <v>0</v>
      </c>
    </row>
    <row r="47670" spans="1:39" x14ac:dyDescent="0.45">
      <c r="A47670" t="s">
        <v>174297</v>
      </c>
      <c r="B47670" t="s">
        <v>174298</v>
      </c>
      <c r="C47670" t="s">
        <v>174299</v>
      </c>
      <c r="D47670" t="s">
        <v>174300</v>
      </c>
      <c r="E47670" t="s">
        <v>1018</v>
      </c>
      <c r="F47670" t="s">
        <v>114</v>
      </c>
      <c r="G47670" t="s">
        <v>57</v>
      </c>
      <c r="H47670" t="s">
        <v>46</v>
      </c>
      <c r="I47670" t="s">
        <v>115</v>
      </c>
      <c r="J47670" t="s">
        <v>334</v>
      </c>
      <c r="K47670" t="s">
        <v>334</v>
      </c>
      <c r="L47670">
        <v>1</v>
      </c>
      <c r="M47670" s="1">
        <v>40498</v>
      </c>
      <c r="N47670" s="2">
        <v>40483</v>
      </c>
      <c r="O47670" t="s">
        <v>216</v>
      </c>
      <c r="P47670">
        <v>2010</v>
      </c>
      <c r="Q47670" s="1">
        <v>41153</v>
      </c>
      <c r="R47670" s="1">
        <v>41153</v>
      </c>
      <c r="S47670">
        <v>0</v>
      </c>
      <c r="T47670">
        <v>0</v>
      </c>
      <c r="U47670">
        <v>0</v>
      </c>
      <c r="V47670">
        <v>0</v>
      </c>
      <c r="W47670">
        <v>0</v>
      </c>
      <c r="X47670">
        <v>0</v>
      </c>
      <c r="Y47670">
        <v>0</v>
      </c>
      <c r="Z47670">
        <v>0</v>
      </c>
      <c r="AA47670">
        <v>0</v>
      </c>
      <c r="AB47670">
        <v>0</v>
      </c>
      <c r="AC47670">
        <v>0</v>
      </c>
      <c r="AD47670">
        <v>0</v>
      </c>
      <c r="AE47670">
        <v>0</v>
      </c>
      <c r="AF47670">
        <v>0</v>
      </c>
      <c r="AG47670">
        <v>0</v>
      </c>
      <c r="AH47670">
        <v>0</v>
      </c>
      <c r="AI47670">
        <v>0</v>
      </c>
      <c r="AJ47670">
        <v>0</v>
      </c>
      <c r="AK47670">
        <v>0</v>
      </c>
      <c r="AL47670">
        <v>0</v>
      </c>
      <c r="AM47670">
        <v>0</v>
      </c>
    </row>
    <row r="47671" spans="1:39" x14ac:dyDescent="0.45">
      <c r="A47671" t="s">
        <v>174301</v>
      </c>
      <c r="B47671" t="s">
        <v>174302</v>
      </c>
      <c r="C47671" t="s">
        <v>174303</v>
      </c>
      <c r="D47671" t="s">
        <v>653</v>
      </c>
      <c r="E47671" t="s">
        <v>343</v>
      </c>
      <c r="F47671" t="s">
        <v>5249</v>
      </c>
      <c r="G47671" t="s">
        <v>101</v>
      </c>
      <c r="H47671" t="s">
        <v>46</v>
      </c>
      <c r="I47671" t="s">
        <v>47</v>
      </c>
      <c r="J47671" t="s">
        <v>48</v>
      </c>
      <c r="K47671" t="s">
        <v>49</v>
      </c>
      <c r="L47671">
        <v>2</v>
      </c>
      <c r="M47671" s="1">
        <v>37257</v>
      </c>
      <c r="N47671" s="2">
        <v>37257</v>
      </c>
      <c r="O47671" t="s">
        <v>554</v>
      </c>
      <c r="P47671">
        <v>2002</v>
      </c>
      <c r="Q47671" s="1">
        <v>38947</v>
      </c>
      <c r="R47671" s="1">
        <v>39877</v>
      </c>
      <c r="S47671">
        <v>0</v>
      </c>
      <c r="T47671">
        <v>19000000</v>
      </c>
      <c r="U47671">
        <v>0</v>
      </c>
      <c r="V47671">
        <v>0</v>
      </c>
      <c r="W47671">
        <v>0</v>
      </c>
      <c r="X47671">
        <v>0</v>
      </c>
      <c r="Y47671">
        <v>0</v>
      </c>
      <c r="Z47671">
        <v>0</v>
      </c>
      <c r="AA47671">
        <v>0</v>
      </c>
      <c r="AB47671">
        <v>0</v>
      </c>
      <c r="AC47671">
        <v>0</v>
      </c>
      <c r="AD47671">
        <v>0</v>
      </c>
      <c r="AE47671">
        <v>0</v>
      </c>
      <c r="AF47671">
        <v>0</v>
      </c>
      <c r="AG47671">
        <v>11000000</v>
      </c>
      <c r="AH47671">
        <v>0</v>
      </c>
      <c r="AI47671">
        <v>0</v>
      </c>
      <c r="AJ47671">
        <v>0</v>
      </c>
      <c r="AK47671">
        <v>0</v>
      </c>
      <c r="AL47671">
        <v>0</v>
      </c>
      <c r="AM47671">
        <v>0</v>
      </c>
    </row>
    <row r="47672" spans="1:39" x14ac:dyDescent="0.45">
      <c r="A47672" t="s">
        <v>174304</v>
      </c>
      <c r="B47672" t="s">
        <v>174305</v>
      </c>
      <c r="C47672" t="s">
        <v>174306</v>
      </c>
      <c r="F47672" t="s">
        <v>114</v>
      </c>
      <c r="L47672">
        <v>1</v>
      </c>
      <c r="Q47672" s="1">
        <v>38991</v>
      </c>
      <c r="R47672" s="1">
        <v>38991</v>
      </c>
      <c r="S47672">
        <v>0</v>
      </c>
      <c r="T47672">
        <v>0</v>
      </c>
      <c r="U47672">
        <v>0</v>
      </c>
      <c r="V47672">
        <v>0</v>
      </c>
      <c r="W47672">
        <v>0</v>
      </c>
      <c r="X47672">
        <v>0</v>
      </c>
      <c r="Y47672">
        <v>0</v>
      </c>
      <c r="Z47672">
        <v>0</v>
      </c>
      <c r="AA47672">
        <v>0</v>
      </c>
      <c r="AB47672">
        <v>0</v>
      </c>
      <c r="AC47672">
        <v>0</v>
      </c>
      <c r="AD47672">
        <v>0</v>
      </c>
      <c r="AE47672">
        <v>0</v>
      </c>
      <c r="AF47672">
        <v>0</v>
      </c>
      <c r="AG47672">
        <v>0</v>
      </c>
      <c r="AH47672">
        <v>0</v>
      </c>
      <c r="AI47672">
        <v>0</v>
      </c>
      <c r="AJ47672">
        <v>0</v>
      </c>
      <c r="AK47672">
        <v>0</v>
      </c>
      <c r="AL47672">
        <v>0</v>
      </c>
      <c r="AM47672">
        <v>0</v>
      </c>
    </row>
    <row r="47673" spans="1:39" x14ac:dyDescent="0.45">
      <c r="A47673" t="s">
        <v>174307</v>
      </c>
      <c r="B47673" t="s">
        <v>174308</v>
      </c>
      <c r="C47673" t="s">
        <v>174309</v>
      </c>
      <c r="D47673" t="s">
        <v>2247</v>
      </c>
      <c r="E47673" t="s">
        <v>2248</v>
      </c>
      <c r="F47673" t="s">
        <v>174310</v>
      </c>
      <c r="G47673" t="s">
        <v>57</v>
      </c>
      <c r="H47673" t="s">
        <v>46</v>
      </c>
      <c r="I47673" t="s">
        <v>299</v>
      </c>
      <c r="J47673" t="s">
        <v>300</v>
      </c>
      <c r="K47673" t="s">
        <v>3857</v>
      </c>
      <c r="L47673">
        <v>1</v>
      </c>
      <c r="M47673" s="1">
        <v>37987</v>
      </c>
      <c r="N47673" s="2">
        <v>37987</v>
      </c>
      <c r="O47673" t="s">
        <v>452</v>
      </c>
      <c r="P47673">
        <v>2004</v>
      </c>
      <c r="Q47673" s="1">
        <v>40630</v>
      </c>
      <c r="R47673" s="1">
        <v>40630</v>
      </c>
      <c r="S47673">
        <v>0</v>
      </c>
      <c r="T47673">
        <v>195003</v>
      </c>
      <c r="U47673">
        <v>0</v>
      </c>
      <c r="V47673">
        <v>0</v>
      </c>
      <c r="W47673">
        <v>0</v>
      </c>
      <c r="X47673">
        <v>0</v>
      </c>
      <c r="Y47673">
        <v>0</v>
      </c>
      <c r="Z47673">
        <v>0</v>
      </c>
      <c r="AA47673">
        <v>0</v>
      </c>
      <c r="AB47673">
        <v>0</v>
      </c>
      <c r="AC47673">
        <v>0</v>
      </c>
      <c r="AD47673">
        <v>0</v>
      </c>
      <c r="AE47673">
        <v>0</v>
      </c>
      <c r="AF47673">
        <v>0</v>
      </c>
      <c r="AG47673">
        <v>0</v>
      </c>
      <c r="AH47673">
        <v>0</v>
      </c>
      <c r="AI47673">
        <v>0</v>
      </c>
      <c r="AJ47673">
        <v>0</v>
      </c>
      <c r="AK47673">
        <v>0</v>
      </c>
      <c r="AL47673">
        <v>0</v>
      </c>
      <c r="AM47673">
        <v>0</v>
      </c>
    </row>
    <row r="47674" spans="1:39" x14ac:dyDescent="0.45">
      <c r="A47674" t="s">
        <v>174311</v>
      </c>
      <c r="B47674" t="s">
        <v>174312</v>
      </c>
      <c r="F47674" s="3">
        <v>41250</v>
      </c>
      <c r="G47674" t="s">
        <v>57</v>
      </c>
      <c r="H47674" t="s">
        <v>122</v>
      </c>
      <c r="J47674" t="s">
        <v>123</v>
      </c>
      <c r="K47674" t="s">
        <v>123</v>
      </c>
      <c r="L47674">
        <v>1</v>
      </c>
      <c r="Q47674" s="1">
        <v>41821</v>
      </c>
      <c r="R47674" s="1">
        <v>41821</v>
      </c>
      <c r="S47674">
        <v>41250</v>
      </c>
      <c r="T47674">
        <v>0</v>
      </c>
      <c r="U47674">
        <v>0</v>
      </c>
      <c r="V47674">
        <v>0</v>
      </c>
      <c r="W47674">
        <v>0</v>
      </c>
      <c r="X47674">
        <v>0</v>
      </c>
      <c r="Y47674">
        <v>0</v>
      </c>
      <c r="Z47674">
        <v>0</v>
      </c>
      <c r="AA47674">
        <v>0</v>
      </c>
      <c r="AB47674">
        <v>0</v>
      </c>
      <c r="AC47674">
        <v>0</v>
      </c>
      <c r="AD47674">
        <v>0</v>
      </c>
      <c r="AE47674">
        <v>0</v>
      </c>
      <c r="AF47674">
        <v>0</v>
      </c>
      <c r="AG47674">
        <v>0</v>
      </c>
      <c r="AH47674">
        <v>0</v>
      </c>
      <c r="AI47674">
        <v>0</v>
      </c>
      <c r="AJ47674">
        <v>0</v>
      </c>
      <c r="AK47674">
        <v>0</v>
      </c>
      <c r="AL47674">
        <v>0</v>
      </c>
      <c r="AM47674">
        <v>0</v>
      </c>
    </row>
    <row r="47675" spans="1:39" x14ac:dyDescent="0.45">
      <c r="A47675" t="s">
        <v>174313</v>
      </c>
      <c r="B47675" t="s">
        <v>174314</v>
      </c>
      <c r="C47675" t="s">
        <v>174315</v>
      </c>
      <c r="D47675" t="s">
        <v>174316</v>
      </c>
      <c r="E47675" t="s">
        <v>55</v>
      </c>
      <c r="F47675" t="s">
        <v>187</v>
      </c>
      <c r="G47675" t="s">
        <v>57</v>
      </c>
      <c r="H47675" t="s">
        <v>496</v>
      </c>
      <c r="J47675" t="s">
        <v>2417</v>
      </c>
      <c r="K47675" t="s">
        <v>2417</v>
      </c>
      <c r="L47675">
        <v>1</v>
      </c>
      <c r="M47675" s="1">
        <v>40848</v>
      </c>
      <c r="N47675" s="2">
        <v>40848</v>
      </c>
      <c r="O47675" t="s">
        <v>94</v>
      </c>
      <c r="P47675">
        <v>2011</v>
      </c>
      <c r="Q47675" s="1">
        <v>40848</v>
      </c>
      <c r="R47675" s="1">
        <v>40848</v>
      </c>
      <c r="S47675">
        <v>500000</v>
      </c>
      <c r="T47675">
        <v>0</v>
      </c>
      <c r="U47675">
        <v>0</v>
      </c>
      <c r="V47675">
        <v>0</v>
      </c>
      <c r="W47675">
        <v>0</v>
      </c>
      <c r="X47675">
        <v>0</v>
      </c>
      <c r="Y47675">
        <v>0</v>
      </c>
      <c r="Z47675">
        <v>0</v>
      </c>
      <c r="AA47675">
        <v>0</v>
      </c>
      <c r="AB47675">
        <v>0</v>
      </c>
      <c r="AC47675">
        <v>0</v>
      </c>
      <c r="AD47675">
        <v>0</v>
      </c>
      <c r="AE47675">
        <v>0</v>
      </c>
      <c r="AF47675">
        <v>0</v>
      </c>
      <c r="AG47675">
        <v>0</v>
      </c>
      <c r="AH47675">
        <v>0</v>
      </c>
      <c r="AI47675">
        <v>0</v>
      </c>
      <c r="AJ47675">
        <v>0</v>
      </c>
      <c r="AK47675">
        <v>0</v>
      </c>
      <c r="AL47675">
        <v>0</v>
      </c>
      <c r="AM47675">
        <v>0</v>
      </c>
    </row>
    <row r="47676" spans="1:39" x14ac:dyDescent="0.45">
      <c r="A47676" t="s">
        <v>174317</v>
      </c>
      <c r="B47676" t="s">
        <v>174318</v>
      </c>
      <c r="C47676" t="s">
        <v>174319</v>
      </c>
      <c r="D47676" t="s">
        <v>315</v>
      </c>
      <c r="E47676" t="s">
        <v>316</v>
      </c>
      <c r="F47676" t="s">
        <v>114</v>
      </c>
      <c r="G47676" t="s">
        <v>57</v>
      </c>
      <c r="H47676" t="s">
        <v>46</v>
      </c>
      <c r="I47676" t="s">
        <v>299</v>
      </c>
      <c r="J47676" t="s">
        <v>300</v>
      </c>
      <c r="K47676" t="s">
        <v>369</v>
      </c>
      <c r="L47676">
        <v>1</v>
      </c>
      <c r="M47676" s="1">
        <v>39965</v>
      </c>
      <c r="N47676" s="2">
        <v>39965</v>
      </c>
      <c r="O47676" t="s">
        <v>269</v>
      </c>
      <c r="P47676">
        <v>2009</v>
      </c>
      <c r="Q47676" s="1">
        <v>40634</v>
      </c>
      <c r="R47676" s="1">
        <v>40634</v>
      </c>
      <c r="S47676">
        <v>0</v>
      </c>
      <c r="T47676">
        <v>0</v>
      </c>
      <c r="U47676">
        <v>0</v>
      </c>
      <c r="V47676">
        <v>0</v>
      </c>
      <c r="W47676">
        <v>0</v>
      </c>
      <c r="X47676">
        <v>0</v>
      </c>
      <c r="Y47676">
        <v>0</v>
      </c>
      <c r="Z47676">
        <v>0</v>
      </c>
      <c r="AA47676">
        <v>0</v>
      </c>
      <c r="AB47676">
        <v>0</v>
      </c>
      <c r="AC47676">
        <v>0</v>
      </c>
      <c r="AD47676">
        <v>0</v>
      </c>
      <c r="AE47676">
        <v>0</v>
      </c>
      <c r="AF47676">
        <v>0</v>
      </c>
      <c r="AG47676">
        <v>0</v>
      </c>
      <c r="AH47676">
        <v>0</v>
      </c>
      <c r="AI47676">
        <v>0</v>
      </c>
      <c r="AJ47676">
        <v>0</v>
      </c>
      <c r="AK47676">
        <v>0</v>
      </c>
      <c r="AL47676">
        <v>0</v>
      </c>
      <c r="AM47676">
        <v>0</v>
      </c>
    </row>
    <row r="47677" spans="1:39" x14ac:dyDescent="0.45">
      <c r="A47677" t="s">
        <v>174320</v>
      </c>
      <c r="B47677" t="s">
        <v>174321</v>
      </c>
      <c r="C47677" t="s">
        <v>174322</v>
      </c>
      <c r="D47677" t="s">
        <v>174323</v>
      </c>
      <c r="E47677" t="s">
        <v>4635</v>
      </c>
      <c r="F47677" t="s">
        <v>7998</v>
      </c>
      <c r="G47677" t="s">
        <v>57</v>
      </c>
      <c r="H47677" t="s">
        <v>46</v>
      </c>
      <c r="I47677" t="s">
        <v>58</v>
      </c>
      <c r="J47677" t="s">
        <v>198</v>
      </c>
      <c r="K47677" t="s">
        <v>199</v>
      </c>
      <c r="L47677">
        <v>3</v>
      </c>
      <c r="M47677" s="1">
        <v>41640</v>
      </c>
      <c r="N47677" s="2">
        <v>41640</v>
      </c>
      <c r="O47677" t="s">
        <v>84</v>
      </c>
      <c r="P47677">
        <v>2014</v>
      </c>
      <c r="Q47677" s="1">
        <v>40637</v>
      </c>
      <c r="R47677" s="1">
        <v>41852</v>
      </c>
      <c r="S47677">
        <v>2025000</v>
      </c>
      <c r="T47677">
        <v>0</v>
      </c>
      <c r="U47677">
        <v>0</v>
      </c>
      <c r="V47677">
        <v>0</v>
      </c>
      <c r="W47677">
        <v>0</v>
      </c>
      <c r="X47677">
        <v>0</v>
      </c>
      <c r="Y47677">
        <v>0</v>
      </c>
      <c r="Z47677">
        <v>0</v>
      </c>
      <c r="AA47677">
        <v>0</v>
      </c>
      <c r="AB47677">
        <v>0</v>
      </c>
      <c r="AC47677">
        <v>0</v>
      </c>
      <c r="AD47677">
        <v>0</v>
      </c>
      <c r="AE47677">
        <v>0</v>
      </c>
      <c r="AF47677">
        <v>0</v>
      </c>
      <c r="AG47677">
        <v>0</v>
      </c>
      <c r="AH47677">
        <v>0</v>
      </c>
      <c r="AI47677">
        <v>0</v>
      </c>
      <c r="AJ47677">
        <v>0</v>
      </c>
      <c r="AK47677">
        <v>0</v>
      </c>
      <c r="AL47677">
        <v>0</v>
      </c>
      <c r="AM47677">
        <v>0</v>
      </c>
    </row>
    <row r="47678" spans="1:39" x14ac:dyDescent="0.45">
      <c r="A47678" t="s">
        <v>174324</v>
      </c>
      <c r="B47678" t="s">
        <v>174325</v>
      </c>
      <c r="C47678" t="s">
        <v>174326</v>
      </c>
      <c r="D47678" t="s">
        <v>176</v>
      </c>
      <c r="E47678" t="s">
        <v>177</v>
      </c>
      <c r="F47678" t="s">
        <v>11609</v>
      </c>
      <c r="G47678" t="s">
        <v>45</v>
      </c>
      <c r="H47678" t="s">
        <v>46</v>
      </c>
      <c r="I47678" t="s">
        <v>58</v>
      </c>
      <c r="J47678" t="s">
        <v>198</v>
      </c>
      <c r="K47678" t="s">
        <v>731</v>
      </c>
      <c r="L47678">
        <v>1</v>
      </c>
      <c r="M47678" s="1">
        <v>38218</v>
      </c>
      <c r="N47678" s="2">
        <v>38200</v>
      </c>
      <c r="O47678" t="s">
        <v>1559</v>
      </c>
      <c r="P47678">
        <v>2004</v>
      </c>
      <c r="Q47678" s="1">
        <v>38353</v>
      </c>
      <c r="R47678" s="1">
        <v>38353</v>
      </c>
      <c r="S47678">
        <v>0</v>
      </c>
      <c r="T47678">
        <v>6200000</v>
      </c>
      <c r="U47678">
        <v>0</v>
      </c>
      <c r="V47678">
        <v>0</v>
      </c>
      <c r="W47678">
        <v>0</v>
      </c>
      <c r="X47678">
        <v>0</v>
      </c>
      <c r="Y47678">
        <v>0</v>
      </c>
      <c r="Z47678">
        <v>0</v>
      </c>
      <c r="AA47678">
        <v>0</v>
      </c>
      <c r="AB47678">
        <v>0</v>
      </c>
      <c r="AC47678">
        <v>0</v>
      </c>
      <c r="AD47678">
        <v>0</v>
      </c>
      <c r="AE47678">
        <v>0</v>
      </c>
      <c r="AF47678">
        <v>6200000</v>
      </c>
      <c r="AG47678">
        <v>0</v>
      </c>
      <c r="AH47678">
        <v>0</v>
      </c>
      <c r="AI47678">
        <v>0</v>
      </c>
      <c r="AJ47678">
        <v>0</v>
      </c>
      <c r="AK47678">
        <v>0</v>
      </c>
      <c r="AL47678">
        <v>0</v>
      </c>
      <c r="AM47678">
        <v>0</v>
      </c>
    </row>
    <row r="47679" spans="1:39" x14ac:dyDescent="0.45">
      <c r="A47679" t="s">
        <v>174327</v>
      </c>
      <c r="B47679" t="s">
        <v>174328</v>
      </c>
      <c r="C47679" t="s">
        <v>174329</v>
      </c>
      <c r="D47679" t="s">
        <v>174330</v>
      </c>
      <c r="E47679" t="s">
        <v>2185</v>
      </c>
      <c r="F47679" t="s">
        <v>114</v>
      </c>
      <c r="G47679" t="s">
        <v>57</v>
      </c>
      <c r="H47679" t="s">
        <v>715</v>
      </c>
      <c r="J47679" t="s">
        <v>716</v>
      </c>
      <c r="K47679" t="s">
        <v>716</v>
      </c>
      <c r="L47679">
        <v>1</v>
      </c>
      <c r="M47679" s="1">
        <v>41275</v>
      </c>
      <c r="N47679" s="2">
        <v>41275</v>
      </c>
      <c r="O47679" t="s">
        <v>164</v>
      </c>
      <c r="P47679">
        <v>2013</v>
      </c>
      <c r="Q47679" s="1">
        <v>41418</v>
      </c>
      <c r="R47679" s="1">
        <v>41418</v>
      </c>
      <c r="S47679">
        <v>0</v>
      </c>
      <c r="T47679">
        <v>0</v>
      </c>
      <c r="U47679">
        <v>0</v>
      </c>
      <c r="V47679">
        <v>0</v>
      </c>
      <c r="W47679">
        <v>0</v>
      </c>
      <c r="X47679">
        <v>0</v>
      </c>
      <c r="Y47679">
        <v>0</v>
      </c>
      <c r="Z47679">
        <v>0</v>
      </c>
      <c r="AA47679">
        <v>0</v>
      </c>
      <c r="AB47679">
        <v>0</v>
      </c>
      <c r="AC47679">
        <v>0</v>
      </c>
      <c r="AD47679">
        <v>0</v>
      </c>
      <c r="AE47679">
        <v>0</v>
      </c>
      <c r="AF47679">
        <v>0</v>
      </c>
      <c r="AG47679">
        <v>0</v>
      </c>
      <c r="AH47679">
        <v>0</v>
      </c>
      <c r="AI47679">
        <v>0</v>
      </c>
      <c r="AJ47679">
        <v>0</v>
      </c>
      <c r="AK47679">
        <v>0</v>
      </c>
      <c r="AL47679">
        <v>0</v>
      </c>
      <c r="AM47679">
        <v>0</v>
      </c>
    </row>
    <row r="47680" spans="1:39" x14ac:dyDescent="0.45">
      <c r="A47680" t="s">
        <v>174331</v>
      </c>
      <c r="B47680" t="s">
        <v>174332</v>
      </c>
      <c r="C47680" t="s">
        <v>174333</v>
      </c>
      <c r="D47680" t="s">
        <v>174334</v>
      </c>
      <c r="E47680" t="s">
        <v>51971</v>
      </c>
      <c r="F47680" t="s">
        <v>282</v>
      </c>
      <c r="G47680" t="s">
        <v>57</v>
      </c>
      <c r="L47680">
        <v>2</v>
      </c>
      <c r="Q47680" s="1">
        <v>41395</v>
      </c>
      <c r="R47680" s="1">
        <v>41579</v>
      </c>
      <c r="S47680">
        <v>70000</v>
      </c>
      <c r="T47680">
        <v>0</v>
      </c>
      <c r="U47680">
        <v>0</v>
      </c>
      <c r="V47680">
        <v>0</v>
      </c>
      <c r="W47680">
        <v>0</v>
      </c>
      <c r="X47680">
        <v>0</v>
      </c>
      <c r="Y47680">
        <v>0</v>
      </c>
      <c r="Z47680">
        <v>30000</v>
      </c>
      <c r="AA47680">
        <v>0</v>
      </c>
      <c r="AB47680">
        <v>0</v>
      </c>
      <c r="AC47680">
        <v>0</v>
      </c>
      <c r="AD47680">
        <v>0</v>
      </c>
      <c r="AE47680">
        <v>0</v>
      </c>
      <c r="AF47680">
        <v>0</v>
      </c>
      <c r="AG47680">
        <v>0</v>
      </c>
      <c r="AH47680">
        <v>0</v>
      </c>
      <c r="AI47680">
        <v>0</v>
      </c>
      <c r="AJ47680">
        <v>0</v>
      </c>
      <c r="AK47680">
        <v>0</v>
      </c>
      <c r="AL47680">
        <v>0</v>
      </c>
      <c r="AM47680">
        <v>0</v>
      </c>
    </row>
    <row r="47681" spans="1:39" x14ac:dyDescent="0.45">
      <c r="A47681" t="s">
        <v>174335</v>
      </c>
      <c r="B47681" t="s">
        <v>174336</v>
      </c>
      <c r="C47681" t="s">
        <v>174337</v>
      </c>
      <c r="D47681" t="s">
        <v>54</v>
      </c>
      <c r="E47681" t="s">
        <v>55</v>
      </c>
      <c r="F47681" t="s">
        <v>174338</v>
      </c>
      <c r="G47681" t="s">
        <v>57</v>
      </c>
      <c r="H47681" t="s">
        <v>223</v>
      </c>
      <c r="J47681" t="s">
        <v>3628</v>
      </c>
      <c r="K47681" t="s">
        <v>3628</v>
      </c>
      <c r="L47681">
        <v>5</v>
      </c>
      <c r="M47681" s="1">
        <v>36526</v>
      </c>
      <c r="N47681" s="2">
        <v>36526</v>
      </c>
      <c r="O47681" t="s">
        <v>255</v>
      </c>
      <c r="P47681">
        <v>2000</v>
      </c>
      <c r="Q47681" s="1">
        <v>38899</v>
      </c>
      <c r="R47681" s="1">
        <v>41821</v>
      </c>
      <c r="S47681">
        <v>0</v>
      </c>
      <c r="T47681">
        <v>4000000</v>
      </c>
      <c r="U47681">
        <v>0</v>
      </c>
      <c r="V47681">
        <v>0</v>
      </c>
      <c r="W47681">
        <v>0</v>
      </c>
      <c r="X47681">
        <v>2049999</v>
      </c>
      <c r="Y47681">
        <v>0</v>
      </c>
      <c r="Z47681">
        <v>0</v>
      </c>
      <c r="AA47681">
        <v>0</v>
      </c>
      <c r="AB47681">
        <v>0</v>
      </c>
      <c r="AC47681">
        <v>0</v>
      </c>
      <c r="AD47681">
        <v>0</v>
      </c>
      <c r="AE47681">
        <v>0</v>
      </c>
      <c r="AF47681">
        <v>4000000</v>
      </c>
      <c r="AG47681">
        <v>0</v>
      </c>
      <c r="AH47681">
        <v>0</v>
      </c>
      <c r="AI47681">
        <v>0</v>
      </c>
      <c r="AJ47681">
        <v>0</v>
      </c>
      <c r="AK47681">
        <v>0</v>
      </c>
      <c r="AL47681">
        <v>0</v>
      </c>
      <c r="AM47681">
        <v>0</v>
      </c>
    </row>
    <row r="47682" spans="1:39" x14ac:dyDescent="0.45">
      <c r="A47682" t="s">
        <v>174339</v>
      </c>
      <c r="B47682" t="s">
        <v>174340</v>
      </c>
      <c r="C47682" t="s">
        <v>174341</v>
      </c>
      <c r="D47682" t="s">
        <v>174342</v>
      </c>
      <c r="E47682" t="s">
        <v>16605</v>
      </c>
      <c r="F47682" t="s">
        <v>1680</v>
      </c>
      <c r="G47682" t="s">
        <v>57</v>
      </c>
      <c r="H47682" t="s">
        <v>192</v>
      </c>
      <c r="J47682" t="s">
        <v>1077</v>
      </c>
      <c r="K47682" t="s">
        <v>1077</v>
      </c>
      <c r="L47682">
        <v>3</v>
      </c>
      <c r="M47682" s="1">
        <v>39291</v>
      </c>
      <c r="N47682" s="2">
        <v>39264</v>
      </c>
      <c r="O47682" t="s">
        <v>672</v>
      </c>
      <c r="P47682">
        <v>2007</v>
      </c>
      <c r="Q47682" s="1">
        <v>39783</v>
      </c>
      <c r="R47682" s="1">
        <v>40544</v>
      </c>
      <c r="S47682">
        <v>0</v>
      </c>
      <c r="T47682">
        <v>3500000</v>
      </c>
      <c r="U47682">
        <v>0</v>
      </c>
      <c r="V47682">
        <v>0</v>
      </c>
      <c r="W47682">
        <v>0</v>
      </c>
      <c r="X47682">
        <v>0</v>
      </c>
      <c r="Y47682">
        <v>0</v>
      </c>
      <c r="Z47682">
        <v>0</v>
      </c>
      <c r="AA47682">
        <v>0</v>
      </c>
      <c r="AB47682">
        <v>0</v>
      </c>
      <c r="AC47682">
        <v>0</v>
      </c>
      <c r="AD47682">
        <v>0</v>
      </c>
      <c r="AE47682">
        <v>0</v>
      </c>
      <c r="AF47682">
        <v>0</v>
      </c>
      <c r="AG47682">
        <v>3500000</v>
      </c>
      <c r="AH47682">
        <v>0</v>
      </c>
      <c r="AI47682">
        <v>0</v>
      </c>
      <c r="AJ47682">
        <v>0</v>
      </c>
      <c r="AK47682">
        <v>0</v>
      </c>
      <c r="AL47682">
        <v>0</v>
      </c>
      <c r="AM47682">
        <v>0</v>
      </c>
    </row>
    <row r="47683" spans="1:39" x14ac:dyDescent="0.45">
      <c r="A47683" t="s">
        <v>174343</v>
      </c>
      <c r="B47683" t="s">
        <v>174344</v>
      </c>
      <c r="C47683" t="s">
        <v>174345</v>
      </c>
      <c r="D47683" t="s">
        <v>174346</v>
      </c>
      <c r="E47683" t="s">
        <v>55</v>
      </c>
      <c r="F47683" t="s">
        <v>282</v>
      </c>
      <c r="G47683" t="s">
        <v>57</v>
      </c>
      <c r="H47683" t="s">
        <v>46</v>
      </c>
      <c r="I47683" t="s">
        <v>47</v>
      </c>
      <c r="J47683" t="s">
        <v>1578</v>
      </c>
      <c r="K47683" t="s">
        <v>39371</v>
      </c>
      <c r="L47683">
        <v>1</v>
      </c>
      <c r="M47683" s="1">
        <v>41426</v>
      </c>
      <c r="N47683" s="2">
        <v>41426</v>
      </c>
      <c r="O47683" t="s">
        <v>439</v>
      </c>
      <c r="P47683">
        <v>2013</v>
      </c>
      <c r="Q47683" s="1">
        <v>41344</v>
      </c>
      <c r="R47683" s="1">
        <v>41344</v>
      </c>
      <c r="S47683">
        <v>100000</v>
      </c>
      <c r="T47683">
        <v>0</v>
      </c>
      <c r="U47683">
        <v>0</v>
      </c>
      <c r="V47683">
        <v>0</v>
      </c>
      <c r="W47683">
        <v>0</v>
      </c>
      <c r="X47683">
        <v>0</v>
      </c>
      <c r="Y47683">
        <v>0</v>
      </c>
      <c r="Z47683">
        <v>0</v>
      </c>
      <c r="AA47683">
        <v>0</v>
      </c>
      <c r="AB47683">
        <v>0</v>
      </c>
      <c r="AC47683">
        <v>0</v>
      </c>
      <c r="AD47683">
        <v>0</v>
      </c>
      <c r="AE47683">
        <v>0</v>
      </c>
      <c r="AF47683">
        <v>0</v>
      </c>
      <c r="AG47683">
        <v>0</v>
      </c>
      <c r="AH47683">
        <v>0</v>
      </c>
      <c r="AI47683">
        <v>0</v>
      </c>
      <c r="AJ47683">
        <v>0</v>
      </c>
      <c r="AK47683">
        <v>0</v>
      </c>
      <c r="AL47683">
        <v>0</v>
      </c>
      <c r="AM47683">
        <v>0</v>
      </c>
    </row>
    <row r="47684" spans="1:39" x14ac:dyDescent="0.45">
      <c r="A47684" t="s">
        <v>174347</v>
      </c>
      <c r="B47684" t="s">
        <v>174348</v>
      </c>
      <c r="C47684" t="s">
        <v>174349</v>
      </c>
      <c r="D47684" t="s">
        <v>1757</v>
      </c>
      <c r="E47684" t="s">
        <v>1758</v>
      </c>
      <c r="F47684" t="s">
        <v>174350</v>
      </c>
      <c r="G47684" t="s">
        <v>57</v>
      </c>
      <c r="H47684" t="s">
        <v>664</v>
      </c>
      <c r="J47684" t="s">
        <v>8614</v>
      </c>
      <c r="K47684" t="s">
        <v>8614</v>
      </c>
      <c r="L47684">
        <v>4</v>
      </c>
      <c r="M47684" s="1">
        <v>39814</v>
      </c>
      <c r="N47684" s="2">
        <v>39814</v>
      </c>
      <c r="O47684" t="s">
        <v>188</v>
      </c>
      <c r="P47684">
        <v>2009</v>
      </c>
      <c r="Q47684" s="1">
        <v>40603</v>
      </c>
      <c r="R47684" s="1">
        <v>41886</v>
      </c>
      <c r="S47684">
        <v>413612</v>
      </c>
      <c r="T47684">
        <v>0</v>
      </c>
      <c r="U47684">
        <v>0</v>
      </c>
      <c r="V47684">
        <v>0</v>
      </c>
      <c r="W47684">
        <v>0</v>
      </c>
      <c r="X47684">
        <v>0</v>
      </c>
      <c r="Y47684">
        <v>1427989</v>
      </c>
      <c r="Z47684">
        <v>3301187</v>
      </c>
      <c r="AA47684">
        <v>0</v>
      </c>
      <c r="AB47684">
        <v>0</v>
      </c>
      <c r="AC47684">
        <v>0</v>
      </c>
      <c r="AD47684">
        <v>0</v>
      </c>
      <c r="AE47684">
        <v>0</v>
      </c>
      <c r="AF47684">
        <v>0</v>
      </c>
      <c r="AG47684">
        <v>0</v>
      </c>
      <c r="AH47684">
        <v>0</v>
      </c>
      <c r="AI47684">
        <v>0</v>
      </c>
      <c r="AJ47684">
        <v>0</v>
      </c>
      <c r="AK47684">
        <v>0</v>
      </c>
      <c r="AL47684">
        <v>0</v>
      </c>
      <c r="AM47684">
        <v>0</v>
      </c>
    </row>
    <row r="47685" spans="1:39" x14ac:dyDescent="0.45">
      <c r="A47685" t="s">
        <v>174351</v>
      </c>
      <c r="B47685" t="s">
        <v>174352</v>
      </c>
      <c r="C47685" t="s">
        <v>174353</v>
      </c>
      <c r="D47685" t="s">
        <v>54</v>
      </c>
      <c r="E47685" t="s">
        <v>55</v>
      </c>
      <c r="F47685" s="3">
        <v>25000</v>
      </c>
      <c r="G47685" t="s">
        <v>57</v>
      </c>
      <c r="H47685" t="s">
        <v>46</v>
      </c>
      <c r="I47685" t="s">
        <v>58</v>
      </c>
      <c r="J47685" t="s">
        <v>198</v>
      </c>
      <c r="K47685" t="s">
        <v>199</v>
      </c>
      <c r="L47685">
        <v>1</v>
      </c>
      <c r="Q47685" s="1">
        <v>40909</v>
      </c>
      <c r="R47685" s="1">
        <v>40909</v>
      </c>
      <c r="S47685">
        <v>25000</v>
      </c>
      <c r="T47685">
        <v>0</v>
      </c>
      <c r="U47685">
        <v>0</v>
      </c>
      <c r="V47685">
        <v>0</v>
      </c>
      <c r="W47685">
        <v>0</v>
      </c>
      <c r="X47685">
        <v>0</v>
      </c>
      <c r="Y47685">
        <v>0</v>
      </c>
      <c r="Z47685">
        <v>0</v>
      </c>
      <c r="AA47685">
        <v>0</v>
      </c>
      <c r="AB47685">
        <v>0</v>
      </c>
      <c r="AC47685">
        <v>0</v>
      </c>
      <c r="AD47685">
        <v>0</v>
      </c>
      <c r="AE47685">
        <v>0</v>
      </c>
      <c r="AF47685">
        <v>0</v>
      </c>
      <c r="AG47685">
        <v>0</v>
      </c>
      <c r="AH47685">
        <v>0</v>
      </c>
      <c r="AI47685">
        <v>0</v>
      </c>
      <c r="AJ47685">
        <v>0</v>
      </c>
      <c r="AK47685">
        <v>0</v>
      </c>
      <c r="AL47685">
        <v>0</v>
      </c>
      <c r="AM47685">
        <v>0</v>
      </c>
    </row>
    <row r="47686" spans="1:39" x14ac:dyDescent="0.45">
      <c r="A47686" t="s">
        <v>174354</v>
      </c>
      <c r="B47686" t="s">
        <v>174355</v>
      </c>
      <c r="C47686" t="s">
        <v>174356</v>
      </c>
      <c r="D47686" t="s">
        <v>2191</v>
      </c>
      <c r="E47686" t="s">
        <v>2192</v>
      </c>
      <c r="F47686" t="s">
        <v>174357</v>
      </c>
      <c r="H47686" t="s">
        <v>74</v>
      </c>
      <c r="J47686" t="s">
        <v>28121</v>
      </c>
      <c r="K47686" t="s">
        <v>28121</v>
      </c>
      <c r="L47686">
        <v>1</v>
      </c>
      <c r="M47686" s="1">
        <v>38718</v>
      </c>
      <c r="N47686" s="2">
        <v>38718</v>
      </c>
      <c r="O47686" t="s">
        <v>430</v>
      </c>
      <c r="P47686">
        <v>2006</v>
      </c>
      <c r="Q47686" s="1">
        <v>41773</v>
      </c>
      <c r="R47686" s="1">
        <v>41773</v>
      </c>
      <c r="S47686">
        <v>0</v>
      </c>
      <c r="T47686">
        <v>4205355</v>
      </c>
      <c r="U47686">
        <v>0</v>
      </c>
      <c r="V47686">
        <v>0</v>
      </c>
      <c r="W47686">
        <v>0</v>
      </c>
      <c r="X47686">
        <v>0</v>
      </c>
      <c r="Y47686">
        <v>0</v>
      </c>
      <c r="Z47686">
        <v>0</v>
      </c>
      <c r="AA47686">
        <v>0</v>
      </c>
      <c r="AB47686">
        <v>0</v>
      </c>
      <c r="AC47686">
        <v>0</v>
      </c>
      <c r="AD47686">
        <v>0</v>
      </c>
      <c r="AE47686">
        <v>0</v>
      </c>
      <c r="AF47686">
        <v>0</v>
      </c>
      <c r="AG47686">
        <v>0</v>
      </c>
      <c r="AH47686">
        <v>0</v>
      </c>
      <c r="AI47686">
        <v>0</v>
      </c>
      <c r="AJ47686">
        <v>0</v>
      </c>
      <c r="AK47686">
        <v>0</v>
      </c>
      <c r="AL47686">
        <v>0</v>
      </c>
      <c r="AM47686">
        <v>0</v>
      </c>
    </row>
    <row r="47687" spans="1:39" x14ac:dyDescent="0.45">
      <c r="A47687" t="s">
        <v>174358</v>
      </c>
      <c r="B47687" t="s">
        <v>174359</v>
      </c>
      <c r="C47687" t="s">
        <v>174360</v>
      </c>
      <c r="D47687" t="s">
        <v>2191</v>
      </c>
      <c r="E47687" t="s">
        <v>2192</v>
      </c>
      <c r="F47687" t="s">
        <v>114</v>
      </c>
      <c r="G47687" t="s">
        <v>57</v>
      </c>
      <c r="H47687" t="s">
        <v>46</v>
      </c>
      <c r="I47687" t="s">
        <v>148</v>
      </c>
      <c r="J47687" t="s">
        <v>2488</v>
      </c>
      <c r="L47687">
        <v>1</v>
      </c>
      <c r="Q47687" s="1">
        <v>41365</v>
      </c>
      <c r="R47687" s="1">
        <v>41365</v>
      </c>
      <c r="S47687">
        <v>0</v>
      </c>
      <c r="T47687">
        <v>0</v>
      </c>
      <c r="U47687">
        <v>0</v>
      </c>
      <c r="V47687">
        <v>0</v>
      </c>
      <c r="W47687">
        <v>0</v>
      </c>
      <c r="X47687">
        <v>0</v>
      </c>
      <c r="Y47687">
        <v>0</v>
      </c>
      <c r="Z47687">
        <v>0</v>
      </c>
      <c r="AA47687">
        <v>0</v>
      </c>
      <c r="AB47687">
        <v>0</v>
      </c>
      <c r="AC47687">
        <v>0</v>
      </c>
      <c r="AD47687">
        <v>0</v>
      </c>
      <c r="AE47687">
        <v>0</v>
      </c>
      <c r="AF47687">
        <v>0</v>
      </c>
      <c r="AG47687">
        <v>0</v>
      </c>
      <c r="AH47687">
        <v>0</v>
      </c>
      <c r="AI47687">
        <v>0</v>
      </c>
      <c r="AJ47687">
        <v>0</v>
      </c>
      <c r="AK47687">
        <v>0</v>
      </c>
      <c r="AL47687">
        <v>0</v>
      </c>
      <c r="AM47687">
        <v>0</v>
      </c>
    </row>
    <row r="47688" spans="1:39" x14ac:dyDescent="0.45">
      <c r="A47688" t="s">
        <v>174361</v>
      </c>
      <c r="B47688" t="s">
        <v>174362</v>
      </c>
      <c r="C47688" t="s">
        <v>174363</v>
      </c>
      <c r="D47688" t="s">
        <v>142</v>
      </c>
      <c r="E47688" t="s">
        <v>143</v>
      </c>
      <c r="F47688" t="s">
        <v>282</v>
      </c>
      <c r="G47688" t="s">
        <v>57</v>
      </c>
      <c r="H47688" t="s">
        <v>46</v>
      </c>
      <c r="I47688" t="s">
        <v>91</v>
      </c>
      <c r="J47688" t="s">
        <v>3483</v>
      </c>
      <c r="K47688" t="s">
        <v>46408</v>
      </c>
      <c r="L47688">
        <v>1</v>
      </c>
      <c r="Q47688" s="1">
        <v>40015</v>
      </c>
      <c r="R47688" s="1">
        <v>40015</v>
      </c>
      <c r="S47688">
        <v>0</v>
      </c>
      <c r="T47688">
        <v>100000</v>
      </c>
      <c r="U47688">
        <v>0</v>
      </c>
      <c r="V47688">
        <v>0</v>
      </c>
      <c r="W47688">
        <v>0</v>
      </c>
      <c r="X47688">
        <v>0</v>
      </c>
      <c r="Y47688">
        <v>0</v>
      </c>
      <c r="Z47688">
        <v>0</v>
      </c>
      <c r="AA47688">
        <v>0</v>
      </c>
      <c r="AB47688">
        <v>0</v>
      </c>
      <c r="AC47688">
        <v>0</v>
      </c>
      <c r="AD47688">
        <v>0</v>
      </c>
      <c r="AE47688">
        <v>0</v>
      </c>
      <c r="AF47688">
        <v>0</v>
      </c>
      <c r="AG47688">
        <v>0</v>
      </c>
      <c r="AH47688">
        <v>0</v>
      </c>
      <c r="AI47688">
        <v>0</v>
      </c>
      <c r="AJ47688">
        <v>0</v>
      </c>
      <c r="AK47688">
        <v>0</v>
      </c>
      <c r="AL47688">
        <v>0</v>
      </c>
      <c r="AM47688">
        <v>0</v>
      </c>
    </row>
    <row r="47689" spans="1:39" x14ac:dyDescent="0.45">
      <c r="A47689" t="s">
        <v>174364</v>
      </c>
      <c r="B47689" t="s">
        <v>174365</v>
      </c>
      <c r="C47689" t="s">
        <v>174366</v>
      </c>
      <c r="D47689" t="s">
        <v>88</v>
      </c>
      <c r="E47689" t="s">
        <v>89</v>
      </c>
      <c r="F47689" t="s">
        <v>1935</v>
      </c>
      <c r="G47689" t="s">
        <v>57</v>
      </c>
      <c r="H47689" t="s">
        <v>46</v>
      </c>
      <c r="I47689" t="s">
        <v>205</v>
      </c>
      <c r="J47689" t="s">
        <v>206</v>
      </c>
      <c r="K47689" t="s">
        <v>8084</v>
      </c>
      <c r="L47689">
        <v>1</v>
      </c>
      <c r="M47689" s="1">
        <v>37895</v>
      </c>
      <c r="N47689" s="2">
        <v>37895</v>
      </c>
      <c r="O47689" t="s">
        <v>14348</v>
      </c>
      <c r="P47689">
        <v>2003</v>
      </c>
      <c r="Q47689" s="1">
        <v>40435</v>
      </c>
      <c r="R47689" s="1">
        <v>40435</v>
      </c>
      <c r="S47689">
        <v>0</v>
      </c>
      <c r="T47689">
        <v>12000000</v>
      </c>
      <c r="U47689">
        <v>0</v>
      </c>
      <c r="V47689">
        <v>0</v>
      </c>
      <c r="W47689">
        <v>0</v>
      </c>
      <c r="X47689">
        <v>0</v>
      </c>
      <c r="Y47689">
        <v>0</v>
      </c>
      <c r="Z47689">
        <v>0</v>
      </c>
      <c r="AA47689">
        <v>0</v>
      </c>
      <c r="AB47689">
        <v>0</v>
      </c>
      <c r="AC47689">
        <v>0</v>
      </c>
      <c r="AD47689">
        <v>0</v>
      </c>
      <c r="AE47689">
        <v>0</v>
      </c>
      <c r="AF47689">
        <v>0</v>
      </c>
      <c r="AG47689">
        <v>0</v>
      </c>
      <c r="AH47689">
        <v>0</v>
      </c>
      <c r="AI47689">
        <v>0</v>
      </c>
      <c r="AJ47689">
        <v>0</v>
      </c>
      <c r="AK47689">
        <v>0</v>
      </c>
      <c r="AL47689">
        <v>0</v>
      </c>
      <c r="AM47689">
        <v>0</v>
      </c>
    </row>
    <row r="47690" spans="1:39" x14ac:dyDescent="0.45">
      <c r="A47690" t="s">
        <v>174367</v>
      </c>
      <c r="B47690" t="s">
        <v>174368</v>
      </c>
      <c r="C47690" t="s">
        <v>174369</v>
      </c>
      <c r="D47690" t="s">
        <v>54</v>
      </c>
      <c r="E47690" t="s">
        <v>55</v>
      </c>
      <c r="F47690" t="s">
        <v>57131</v>
      </c>
      <c r="G47690" t="s">
        <v>57</v>
      </c>
      <c r="H47690" t="s">
        <v>46</v>
      </c>
      <c r="I47690" t="s">
        <v>58</v>
      </c>
      <c r="J47690" t="s">
        <v>198</v>
      </c>
      <c r="K47690" t="s">
        <v>1623</v>
      </c>
      <c r="L47690">
        <v>1</v>
      </c>
      <c r="M47690" s="1">
        <v>37987</v>
      </c>
      <c r="N47690" s="2">
        <v>37987</v>
      </c>
      <c r="O47690" t="s">
        <v>452</v>
      </c>
      <c r="P47690">
        <v>2004</v>
      </c>
      <c r="Q47690" s="1">
        <v>38808</v>
      </c>
      <c r="R47690" s="1">
        <v>38808</v>
      </c>
      <c r="S47690">
        <v>0</v>
      </c>
      <c r="T47690">
        <v>1880000</v>
      </c>
      <c r="U47690">
        <v>0</v>
      </c>
      <c r="V47690">
        <v>0</v>
      </c>
      <c r="W47690">
        <v>0</v>
      </c>
      <c r="X47690">
        <v>0</v>
      </c>
      <c r="Y47690">
        <v>0</v>
      </c>
      <c r="Z47690">
        <v>0</v>
      </c>
      <c r="AA47690">
        <v>0</v>
      </c>
      <c r="AB47690">
        <v>0</v>
      </c>
      <c r="AC47690">
        <v>0</v>
      </c>
      <c r="AD47690">
        <v>0</v>
      </c>
      <c r="AE47690">
        <v>0</v>
      </c>
      <c r="AF47690">
        <v>1880000</v>
      </c>
      <c r="AG47690">
        <v>0</v>
      </c>
      <c r="AH47690">
        <v>0</v>
      </c>
      <c r="AI47690">
        <v>0</v>
      </c>
      <c r="AJ47690">
        <v>0</v>
      </c>
      <c r="AK47690">
        <v>0</v>
      </c>
      <c r="AL47690">
        <v>0</v>
      </c>
      <c r="AM47690">
        <v>0</v>
      </c>
    </row>
    <row r="47691" spans="1:39" x14ac:dyDescent="0.45">
      <c r="A47691" t="s">
        <v>174370</v>
      </c>
      <c r="B47691" t="s">
        <v>174371</v>
      </c>
      <c r="C47691" t="s">
        <v>174372</v>
      </c>
      <c r="D47691" t="s">
        <v>293</v>
      </c>
      <c r="E47691" t="s">
        <v>294</v>
      </c>
      <c r="F47691" t="s">
        <v>2688</v>
      </c>
      <c r="G47691" t="s">
        <v>57</v>
      </c>
      <c r="H47691" t="s">
        <v>46</v>
      </c>
      <c r="I47691" t="s">
        <v>115</v>
      </c>
      <c r="J47691" t="s">
        <v>334</v>
      </c>
      <c r="K47691" t="s">
        <v>37732</v>
      </c>
      <c r="L47691">
        <v>1</v>
      </c>
      <c r="Q47691" s="1">
        <v>41008</v>
      </c>
      <c r="R47691" s="1">
        <v>41008</v>
      </c>
      <c r="S47691">
        <v>0</v>
      </c>
      <c r="T47691">
        <v>0</v>
      </c>
      <c r="U47691">
        <v>0</v>
      </c>
      <c r="V47691">
        <v>0</v>
      </c>
      <c r="W47691">
        <v>0</v>
      </c>
      <c r="X47691">
        <v>0</v>
      </c>
      <c r="Y47691">
        <v>0</v>
      </c>
      <c r="Z47691">
        <v>375000</v>
      </c>
      <c r="AA47691">
        <v>0</v>
      </c>
      <c r="AB47691">
        <v>0</v>
      </c>
      <c r="AC47691">
        <v>0</v>
      </c>
      <c r="AD47691">
        <v>0</v>
      </c>
      <c r="AE47691">
        <v>0</v>
      </c>
      <c r="AF47691">
        <v>0</v>
      </c>
      <c r="AG47691">
        <v>0</v>
      </c>
      <c r="AH47691">
        <v>0</v>
      </c>
      <c r="AI47691">
        <v>0</v>
      </c>
      <c r="AJ47691">
        <v>0</v>
      </c>
      <c r="AK47691">
        <v>0</v>
      </c>
      <c r="AL47691">
        <v>0</v>
      </c>
      <c r="AM47691">
        <v>0</v>
      </c>
    </row>
    <row r="47692" spans="1:39" x14ac:dyDescent="0.45">
      <c r="A47692" t="s">
        <v>174373</v>
      </c>
      <c r="B47692" t="s">
        <v>174374</v>
      </c>
      <c r="C47692" t="s">
        <v>174375</v>
      </c>
      <c r="D47692" t="s">
        <v>1360</v>
      </c>
      <c r="E47692" t="s">
        <v>1361</v>
      </c>
      <c r="F47692" t="s">
        <v>174376</v>
      </c>
      <c r="G47692" t="s">
        <v>45</v>
      </c>
      <c r="L47692">
        <v>7</v>
      </c>
      <c r="M47692" s="1">
        <v>36526</v>
      </c>
      <c r="N47692" s="2">
        <v>36526</v>
      </c>
      <c r="O47692" t="s">
        <v>255</v>
      </c>
      <c r="P47692">
        <v>2000</v>
      </c>
      <c r="Q47692" s="1">
        <v>36526</v>
      </c>
      <c r="R47692" s="1">
        <v>39753</v>
      </c>
      <c r="S47692">
        <v>0</v>
      </c>
      <c r="T47692">
        <v>43688090</v>
      </c>
      <c r="U47692">
        <v>0</v>
      </c>
      <c r="V47692">
        <v>0</v>
      </c>
      <c r="W47692">
        <v>0</v>
      </c>
      <c r="X47692">
        <v>7000000</v>
      </c>
      <c r="Y47692">
        <v>0</v>
      </c>
      <c r="Z47692">
        <v>0</v>
      </c>
      <c r="AA47692">
        <v>0</v>
      </c>
      <c r="AB47692">
        <v>0</v>
      </c>
      <c r="AC47692">
        <v>0</v>
      </c>
      <c r="AD47692">
        <v>0</v>
      </c>
      <c r="AE47692">
        <v>0</v>
      </c>
      <c r="AF47692">
        <v>5049990</v>
      </c>
      <c r="AG47692">
        <v>21226600</v>
      </c>
      <c r="AH47692">
        <v>12911500</v>
      </c>
      <c r="AI47692">
        <v>2000000</v>
      </c>
      <c r="AJ47692">
        <v>2500000</v>
      </c>
      <c r="AK47692">
        <v>0</v>
      </c>
      <c r="AL47692">
        <v>0</v>
      </c>
      <c r="AM47692">
        <v>0</v>
      </c>
    </row>
    <row r="47693" spans="1:39" x14ac:dyDescent="0.45">
      <c r="A47693" t="s">
        <v>174377</v>
      </c>
      <c r="B47693" t="s">
        <v>174378</v>
      </c>
      <c r="C47693" t="s">
        <v>174379</v>
      </c>
      <c r="D47693" t="s">
        <v>77464</v>
      </c>
      <c r="E47693" t="s">
        <v>1475</v>
      </c>
      <c r="F47693" t="s">
        <v>114</v>
      </c>
      <c r="G47693" t="s">
        <v>57</v>
      </c>
      <c r="H47693" t="s">
        <v>46</v>
      </c>
      <c r="I47693" t="s">
        <v>1388</v>
      </c>
      <c r="J47693" t="s">
        <v>641</v>
      </c>
      <c r="K47693" t="s">
        <v>3352</v>
      </c>
      <c r="L47693">
        <v>1</v>
      </c>
      <c r="M47693" s="1">
        <v>39783</v>
      </c>
      <c r="N47693" s="2">
        <v>39783</v>
      </c>
      <c r="O47693" t="s">
        <v>872</v>
      </c>
      <c r="P47693">
        <v>2008</v>
      </c>
      <c r="Q47693" s="1">
        <v>39448</v>
      </c>
      <c r="R47693" s="1">
        <v>39448</v>
      </c>
      <c r="S47693">
        <v>0</v>
      </c>
      <c r="T47693">
        <v>0</v>
      </c>
      <c r="U47693">
        <v>0</v>
      </c>
      <c r="V47693">
        <v>0</v>
      </c>
      <c r="W47693">
        <v>0</v>
      </c>
      <c r="X47693">
        <v>0</v>
      </c>
      <c r="Y47693">
        <v>0</v>
      </c>
      <c r="Z47693">
        <v>0</v>
      </c>
      <c r="AA47693">
        <v>0</v>
      </c>
      <c r="AB47693">
        <v>0</v>
      </c>
      <c r="AC47693">
        <v>0</v>
      </c>
      <c r="AD47693">
        <v>0</v>
      </c>
      <c r="AE47693">
        <v>0</v>
      </c>
      <c r="AF47693">
        <v>0</v>
      </c>
      <c r="AG47693">
        <v>0</v>
      </c>
      <c r="AH47693">
        <v>0</v>
      </c>
      <c r="AI47693">
        <v>0</v>
      </c>
      <c r="AJ47693">
        <v>0</v>
      </c>
      <c r="AK47693">
        <v>0</v>
      </c>
      <c r="AL47693">
        <v>0</v>
      </c>
      <c r="AM47693">
        <v>0</v>
      </c>
    </row>
    <row r="47694" spans="1:39" x14ac:dyDescent="0.45">
      <c r="A47694" t="s">
        <v>174380</v>
      </c>
      <c r="B47694" t="s">
        <v>174381</v>
      </c>
      <c r="C47694" t="s">
        <v>174382</v>
      </c>
      <c r="D47694" t="s">
        <v>2247</v>
      </c>
      <c r="E47694" t="s">
        <v>2248</v>
      </c>
      <c r="F47694" t="s">
        <v>3229</v>
      </c>
      <c r="G47694" t="s">
        <v>57</v>
      </c>
      <c r="H47694" t="s">
        <v>46</v>
      </c>
      <c r="I47694" t="s">
        <v>1258</v>
      </c>
      <c r="J47694" t="s">
        <v>1259</v>
      </c>
      <c r="K47694" t="s">
        <v>21232</v>
      </c>
      <c r="L47694">
        <v>1</v>
      </c>
      <c r="M47694" s="1">
        <v>18264</v>
      </c>
      <c r="N47694" s="2">
        <v>18264</v>
      </c>
      <c r="O47694" t="s">
        <v>142557</v>
      </c>
      <c r="P47694">
        <v>1950</v>
      </c>
      <c r="Q47694" s="1">
        <v>41605</v>
      </c>
      <c r="R47694" s="1">
        <v>41605</v>
      </c>
      <c r="S47694">
        <v>0</v>
      </c>
      <c r="T47694">
        <v>28500000</v>
      </c>
      <c r="U47694">
        <v>0</v>
      </c>
      <c r="V47694">
        <v>0</v>
      </c>
      <c r="W47694">
        <v>0</v>
      </c>
      <c r="X47694">
        <v>0</v>
      </c>
      <c r="Y47694">
        <v>0</v>
      </c>
      <c r="Z47694">
        <v>0</v>
      </c>
      <c r="AA47694">
        <v>0</v>
      </c>
      <c r="AB47694">
        <v>0</v>
      </c>
      <c r="AC47694">
        <v>0</v>
      </c>
      <c r="AD47694">
        <v>0</v>
      </c>
      <c r="AE47694">
        <v>0</v>
      </c>
      <c r="AF47694">
        <v>0</v>
      </c>
      <c r="AG47694">
        <v>0</v>
      </c>
      <c r="AH47694">
        <v>0</v>
      </c>
      <c r="AI47694">
        <v>0</v>
      </c>
      <c r="AJ47694">
        <v>0</v>
      </c>
      <c r="AK47694">
        <v>0</v>
      </c>
      <c r="AL47694">
        <v>0</v>
      </c>
      <c r="AM47694">
        <v>0</v>
      </c>
    </row>
    <row r="47695" spans="1:39" x14ac:dyDescent="0.45">
      <c r="A47695" t="s">
        <v>174383</v>
      </c>
      <c r="B47695" t="s">
        <v>174384</v>
      </c>
      <c r="C47695" t="s">
        <v>174385</v>
      </c>
      <c r="D47695" t="s">
        <v>54</v>
      </c>
      <c r="E47695" t="s">
        <v>55</v>
      </c>
      <c r="F47695" t="s">
        <v>275</v>
      </c>
      <c r="G47695" t="s">
        <v>57</v>
      </c>
      <c r="H47695" t="s">
        <v>46</v>
      </c>
      <c r="I47695" t="s">
        <v>58</v>
      </c>
      <c r="J47695" t="s">
        <v>16220</v>
      </c>
      <c r="K47695" t="s">
        <v>174386</v>
      </c>
      <c r="L47695">
        <v>1</v>
      </c>
      <c r="M47695" s="1">
        <v>39448</v>
      </c>
      <c r="N47695" s="2">
        <v>39448</v>
      </c>
      <c r="O47695" t="s">
        <v>181</v>
      </c>
      <c r="P47695">
        <v>2008</v>
      </c>
      <c r="Q47695" s="1">
        <v>41468</v>
      </c>
      <c r="R47695" s="1">
        <v>41468</v>
      </c>
      <c r="S47695">
        <v>0</v>
      </c>
      <c r="T47695">
        <v>0</v>
      </c>
      <c r="U47695">
        <v>0</v>
      </c>
      <c r="V47695">
        <v>0</v>
      </c>
      <c r="W47695">
        <v>0</v>
      </c>
      <c r="X47695">
        <v>1600000</v>
      </c>
      <c r="Y47695">
        <v>0</v>
      </c>
      <c r="Z47695">
        <v>0</v>
      </c>
      <c r="AA47695">
        <v>0</v>
      </c>
      <c r="AB47695">
        <v>0</v>
      </c>
      <c r="AC47695">
        <v>0</v>
      </c>
      <c r="AD47695">
        <v>0</v>
      </c>
      <c r="AE47695">
        <v>0</v>
      </c>
      <c r="AF47695">
        <v>0</v>
      </c>
      <c r="AG47695">
        <v>0</v>
      </c>
      <c r="AH47695">
        <v>0</v>
      </c>
      <c r="AI47695">
        <v>0</v>
      </c>
      <c r="AJ47695">
        <v>0</v>
      </c>
      <c r="AK47695">
        <v>0</v>
      </c>
      <c r="AL47695">
        <v>0</v>
      </c>
      <c r="AM47695">
        <v>0</v>
      </c>
    </row>
    <row r="47696" spans="1:39" x14ac:dyDescent="0.45">
      <c r="A47696" t="s">
        <v>174387</v>
      </c>
      <c r="B47696" t="s">
        <v>174388</v>
      </c>
      <c r="C47696" t="s">
        <v>174389</v>
      </c>
      <c r="D47696" t="s">
        <v>174390</v>
      </c>
      <c r="E47696" t="s">
        <v>89</v>
      </c>
      <c r="F47696" t="s">
        <v>174391</v>
      </c>
      <c r="G47696" t="s">
        <v>57</v>
      </c>
      <c r="H47696" t="s">
        <v>74</v>
      </c>
      <c r="J47696" t="s">
        <v>75</v>
      </c>
      <c r="K47696" t="s">
        <v>75</v>
      </c>
      <c r="L47696">
        <v>2</v>
      </c>
      <c r="M47696" s="1">
        <v>34335</v>
      </c>
      <c r="N47696" s="2">
        <v>34335</v>
      </c>
      <c r="O47696" t="s">
        <v>3390</v>
      </c>
      <c r="P47696">
        <v>1994</v>
      </c>
      <c r="Q47696" s="1">
        <v>38718</v>
      </c>
      <c r="R47696" s="1">
        <v>39448</v>
      </c>
      <c r="S47696">
        <v>7025772</v>
      </c>
      <c r="T47696">
        <v>0</v>
      </c>
      <c r="U47696">
        <v>0</v>
      </c>
      <c r="V47696">
        <v>0</v>
      </c>
      <c r="W47696">
        <v>0</v>
      </c>
      <c r="X47696">
        <v>6885743</v>
      </c>
      <c r="Y47696">
        <v>0</v>
      </c>
      <c r="Z47696">
        <v>0</v>
      </c>
      <c r="AA47696">
        <v>0</v>
      </c>
      <c r="AB47696">
        <v>0</v>
      </c>
      <c r="AC47696">
        <v>0</v>
      </c>
      <c r="AD47696">
        <v>0</v>
      </c>
      <c r="AE47696">
        <v>0</v>
      </c>
      <c r="AF47696">
        <v>0</v>
      </c>
      <c r="AG47696">
        <v>0</v>
      </c>
      <c r="AH47696">
        <v>0</v>
      </c>
      <c r="AI47696">
        <v>0</v>
      </c>
      <c r="AJ47696">
        <v>0</v>
      </c>
      <c r="AK47696">
        <v>0</v>
      </c>
      <c r="AL47696">
        <v>0</v>
      </c>
      <c r="AM47696">
        <v>0</v>
      </c>
    </row>
    <row r="47697" spans="1:39" x14ac:dyDescent="0.45">
      <c r="A47697" t="s">
        <v>174392</v>
      </c>
      <c r="B47697" t="s">
        <v>174393</v>
      </c>
      <c r="C47697" t="s">
        <v>174394</v>
      </c>
      <c r="D47697" t="s">
        <v>653</v>
      </c>
      <c r="E47697" t="s">
        <v>343</v>
      </c>
      <c r="F47697" s="3">
        <v>51390</v>
      </c>
      <c r="G47697" t="s">
        <v>57</v>
      </c>
      <c r="H47697" t="s">
        <v>46</v>
      </c>
      <c r="I47697" t="s">
        <v>47</v>
      </c>
      <c r="J47697" t="s">
        <v>48</v>
      </c>
      <c r="K47697" t="s">
        <v>174395</v>
      </c>
      <c r="L47697">
        <v>2</v>
      </c>
      <c r="M47697" s="1">
        <v>40188</v>
      </c>
      <c r="N47697" s="2">
        <v>40179</v>
      </c>
      <c r="O47697" t="s">
        <v>118</v>
      </c>
      <c r="P47697">
        <v>2010</v>
      </c>
      <c r="Q47697" s="1">
        <v>40558</v>
      </c>
      <c r="R47697" s="1">
        <v>40843</v>
      </c>
      <c r="S47697">
        <v>0</v>
      </c>
      <c r="T47697">
        <v>51390</v>
      </c>
      <c r="U47697">
        <v>0</v>
      </c>
      <c r="V47697">
        <v>0</v>
      </c>
      <c r="W47697">
        <v>0</v>
      </c>
      <c r="X47697">
        <v>0</v>
      </c>
      <c r="Y47697">
        <v>0</v>
      </c>
      <c r="Z47697">
        <v>0</v>
      </c>
      <c r="AA47697">
        <v>0</v>
      </c>
      <c r="AB47697">
        <v>0</v>
      </c>
      <c r="AC47697">
        <v>0</v>
      </c>
      <c r="AD47697">
        <v>0</v>
      </c>
      <c r="AE47697">
        <v>0</v>
      </c>
      <c r="AF47697">
        <v>0</v>
      </c>
      <c r="AG47697">
        <v>0</v>
      </c>
      <c r="AH47697">
        <v>0</v>
      </c>
      <c r="AI47697">
        <v>0</v>
      </c>
      <c r="AJ47697">
        <v>0</v>
      </c>
      <c r="AK47697">
        <v>0</v>
      </c>
      <c r="AL47697">
        <v>0</v>
      </c>
      <c r="AM47697">
        <v>0</v>
      </c>
    </row>
    <row r="47698" spans="1:39" x14ac:dyDescent="0.45">
      <c r="A47698" t="s">
        <v>174396</v>
      </c>
      <c r="B47698" t="s">
        <v>174397</v>
      </c>
      <c r="C47698" t="s">
        <v>174398</v>
      </c>
      <c r="D47698" t="s">
        <v>161</v>
      </c>
      <c r="E47698" t="s">
        <v>162</v>
      </c>
      <c r="F47698" t="s">
        <v>10963</v>
      </c>
      <c r="G47698" t="s">
        <v>57</v>
      </c>
      <c r="H47698" t="s">
        <v>260</v>
      </c>
      <c r="I47698" t="s">
        <v>261</v>
      </c>
      <c r="J47698" t="s">
        <v>1069</v>
      </c>
      <c r="K47698" t="s">
        <v>1069</v>
      </c>
      <c r="L47698">
        <v>1</v>
      </c>
      <c r="Q47698" s="1">
        <v>41695</v>
      </c>
      <c r="R47698" s="1">
        <v>41695</v>
      </c>
      <c r="S47698">
        <v>0</v>
      </c>
      <c r="T47698">
        <v>425000</v>
      </c>
      <c r="U47698">
        <v>0</v>
      </c>
      <c r="V47698">
        <v>0</v>
      </c>
      <c r="W47698">
        <v>0</v>
      </c>
      <c r="X47698">
        <v>0</v>
      </c>
      <c r="Y47698">
        <v>0</v>
      </c>
      <c r="Z47698">
        <v>0</v>
      </c>
      <c r="AA47698">
        <v>0</v>
      </c>
      <c r="AB47698">
        <v>0</v>
      </c>
      <c r="AC47698">
        <v>0</v>
      </c>
      <c r="AD47698">
        <v>0</v>
      </c>
      <c r="AE47698">
        <v>0</v>
      </c>
      <c r="AF47698">
        <v>0</v>
      </c>
      <c r="AG47698">
        <v>0</v>
      </c>
      <c r="AH47698">
        <v>0</v>
      </c>
      <c r="AI47698">
        <v>0</v>
      </c>
      <c r="AJ47698">
        <v>0</v>
      </c>
      <c r="AK47698">
        <v>0</v>
      </c>
      <c r="AL47698">
        <v>0</v>
      </c>
      <c r="AM47698">
        <v>0</v>
      </c>
    </row>
    <row r="47699" spans="1:39" x14ac:dyDescent="0.45">
      <c r="A47699" t="s">
        <v>174399</v>
      </c>
      <c r="B47699" t="s">
        <v>174400</v>
      </c>
      <c r="C47699" t="s">
        <v>174401</v>
      </c>
      <c r="D47699" t="s">
        <v>953</v>
      </c>
      <c r="E47699" t="s">
        <v>954</v>
      </c>
      <c r="F47699" t="s">
        <v>457</v>
      </c>
      <c r="G47699" t="s">
        <v>57</v>
      </c>
      <c r="L47699">
        <v>1</v>
      </c>
      <c r="M47699" s="1">
        <v>41683</v>
      </c>
      <c r="N47699" s="2">
        <v>41671</v>
      </c>
      <c r="O47699" t="s">
        <v>84</v>
      </c>
      <c r="P47699">
        <v>2014</v>
      </c>
      <c r="Q47699" s="1">
        <v>41834</v>
      </c>
      <c r="R47699" s="1">
        <v>41834</v>
      </c>
      <c r="S47699">
        <v>2500000</v>
      </c>
      <c r="T47699">
        <v>0</v>
      </c>
      <c r="U47699">
        <v>0</v>
      </c>
      <c r="V47699">
        <v>0</v>
      </c>
      <c r="W47699">
        <v>0</v>
      </c>
      <c r="X47699">
        <v>0</v>
      </c>
      <c r="Y47699">
        <v>0</v>
      </c>
      <c r="Z47699">
        <v>0</v>
      </c>
      <c r="AA47699">
        <v>0</v>
      </c>
      <c r="AB47699">
        <v>0</v>
      </c>
      <c r="AC47699">
        <v>0</v>
      </c>
      <c r="AD47699">
        <v>0</v>
      </c>
      <c r="AE47699">
        <v>0</v>
      </c>
      <c r="AF47699">
        <v>0</v>
      </c>
      <c r="AG47699">
        <v>0</v>
      </c>
      <c r="AH47699">
        <v>0</v>
      </c>
      <c r="AI47699">
        <v>0</v>
      </c>
      <c r="AJ47699">
        <v>0</v>
      </c>
      <c r="AK47699">
        <v>0</v>
      </c>
      <c r="AL47699">
        <v>0</v>
      </c>
      <c r="AM47699">
        <v>0</v>
      </c>
    </row>
    <row r="47700" spans="1:39" x14ac:dyDescent="0.45">
      <c r="A47700" t="s">
        <v>174402</v>
      </c>
      <c r="B47700" t="s">
        <v>174403</v>
      </c>
      <c r="C47700" t="s">
        <v>174404</v>
      </c>
      <c r="D47700" t="s">
        <v>174405</v>
      </c>
      <c r="E47700" t="s">
        <v>343</v>
      </c>
      <c r="F47700" t="s">
        <v>174406</v>
      </c>
      <c r="G47700" t="s">
        <v>57</v>
      </c>
      <c r="H47700" t="s">
        <v>46</v>
      </c>
      <c r="I47700" t="s">
        <v>58</v>
      </c>
      <c r="J47700" t="s">
        <v>1223</v>
      </c>
      <c r="K47700" t="s">
        <v>1223</v>
      </c>
      <c r="L47700">
        <v>4</v>
      </c>
      <c r="M47700" s="1">
        <v>40360</v>
      </c>
      <c r="N47700" s="2">
        <v>40360</v>
      </c>
      <c r="O47700" t="s">
        <v>200</v>
      </c>
      <c r="P47700">
        <v>2010</v>
      </c>
      <c r="Q47700" s="1">
        <v>40422</v>
      </c>
      <c r="R47700" s="1">
        <v>41537</v>
      </c>
      <c r="S47700">
        <v>0</v>
      </c>
      <c r="T47700">
        <v>999997</v>
      </c>
      <c r="U47700">
        <v>0</v>
      </c>
      <c r="V47700">
        <v>0</v>
      </c>
      <c r="W47700">
        <v>0</v>
      </c>
      <c r="X47700">
        <v>0</v>
      </c>
      <c r="Y47700">
        <v>0</v>
      </c>
      <c r="Z47700">
        <v>0</v>
      </c>
      <c r="AA47700">
        <v>0</v>
      </c>
      <c r="AB47700">
        <v>0</v>
      </c>
      <c r="AC47700">
        <v>0</v>
      </c>
      <c r="AD47700">
        <v>0</v>
      </c>
      <c r="AE47700">
        <v>0</v>
      </c>
      <c r="AF47700">
        <v>999997</v>
      </c>
      <c r="AG47700">
        <v>0</v>
      </c>
      <c r="AH47700">
        <v>0</v>
      </c>
      <c r="AI47700">
        <v>0</v>
      </c>
      <c r="AJ47700">
        <v>0</v>
      </c>
      <c r="AK47700">
        <v>0</v>
      </c>
      <c r="AL47700">
        <v>0</v>
      </c>
      <c r="AM47700">
        <v>0</v>
      </c>
    </row>
    <row r="47701" spans="1:39" x14ac:dyDescent="0.45">
      <c r="A47701" t="s">
        <v>174407</v>
      </c>
      <c r="B47701" t="s">
        <v>174408</v>
      </c>
      <c r="C47701" t="s">
        <v>174409</v>
      </c>
      <c r="D47701" t="s">
        <v>174410</v>
      </c>
      <c r="E47701" t="s">
        <v>363</v>
      </c>
      <c r="F47701" t="s">
        <v>8862</v>
      </c>
      <c r="G47701" t="s">
        <v>57</v>
      </c>
      <c r="H47701" t="s">
        <v>887</v>
      </c>
      <c r="J47701" t="s">
        <v>2017</v>
      </c>
      <c r="K47701" t="s">
        <v>2017</v>
      </c>
      <c r="L47701">
        <v>2</v>
      </c>
      <c r="M47701" s="1">
        <v>41231</v>
      </c>
      <c r="N47701" s="2">
        <v>41214</v>
      </c>
      <c r="O47701" t="s">
        <v>67</v>
      </c>
      <c r="P47701">
        <v>2012</v>
      </c>
      <c r="Q47701" s="1">
        <v>41479</v>
      </c>
      <c r="R47701" s="1">
        <v>41488</v>
      </c>
      <c r="S47701">
        <v>1100000</v>
      </c>
      <c r="T47701">
        <v>0</v>
      </c>
      <c r="U47701">
        <v>0</v>
      </c>
      <c r="V47701">
        <v>0</v>
      </c>
      <c r="W47701">
        <v>0</v>
      </c>
      <c r="X47701">
        <v>0</v>
      </c>
      <c r="Y47701">
        <v>0</v>
      </c>
      <c r="Z47701">
        <v>0</v>
      </c>
      <c r="AA47701">
        <v>0</v>
      </c>
      <c r="AB47701">
        <v>0</v>
      </c>
      <c r="AC47701">
        <v>0</v>
      </c>
      <c r="AD47701">
        <v>0</v>
      </c>
      <c r="AE47701">
        <v>0</v>
      </c>
      <c r="AF47701">
        <v>0</v>
      </c>
      <c r="AG47701">
        <v>0</v>
      </c>
      <c r="AH47701">
        <v>0</v>
      </c>
      <c r="AI47701">
        <v>0</v>
      </c>
      <c r="AJ47701">
        <v>0</v>
      </c>
      <c r="AK47701">
        <v>0</v>
      </c>
      <c r="AL47701">
        <v>0</v>
      </c>
      <c r="AM47701">
        <v>0</v>
      </c>
    </row>
    <row r="47702" spans="1:39" x14ac:dyDescent="0.45">
      <c r="A47702" t="s">
        <v>174411</v>
      </c>
      <c r="B47702" t="s">
        <v>174412</v>
      </c>
      <c r="C47702" t="s">
        <v>174413</v>
      </c>
      <c r="D47702" t="s">
        <v>755</v>
      </c>
      <c r="E47702" t="s">
        <v>756</v>
      </c>
      <c r="F47702" t="s">
        <v>13909</v>
      </c>
      <c r="G47702" t="s">
        <v>57</v>
      </c>
      <c r="H47702" t="s">
        <v>46</v>
      </c>
      <c r="I47702" t="s">
        <v>81</v>
      </c>
      <c r="J47702" t="s">
        <v>82</v>
      </c>
      <c r="K47702" t="s">
        <v>4198</v>
      </c>
      <c r="L47702">
        <v>2</v>
      </c>
      <c r="M47702" s="1">
        <v>37622</v>
      </c>
      <c r="N47702" s="2">
        <v>37622</v>
      </c>
      <c r="O47702" t="s">
        <v>854</v>
      </c>
      <c r="P47702">
        <v>2003</v>
      </c>
      <c r="Q47702" s="1">
        <v>38803</v>
      </c>
      <c r="R47702" s="1">
        <v>39244</v>
      </c>
      <c r="S47702">
        <v>0</v>
      </c>
      <c r="T47702">
        <v>46000000</v>
      </c>
      <c r="U47702">
        <v>0</v>
      </c>
      <c r="V47702">
        <v>0</v>
      </c>
      <c r="W47702">
        <v>0</v>
      </c>
      <c r="X47702">
        <v>0</v>
      </c>
      <c r="Y47702">
        <v>0</v>
      </c>
      <c r="Z47702">
        <v>0</v>
      </c>
      <c r="AA47702">
        <v>0</v>
      </c>
      <c r="AB47702">
        <v>0</v>
      </c>
      <c r="AC47702">
        <v>0</v>
      </c>
      <c r="AD47702">
        <v>0</v>
      </c>
      <c r="AE47702">
        <v>0</v>
      </c>
      <c r="AF47702">
        <v>0</v>
      </c>
      <c r="AG47702">
        <v>18000000</v>
      </c>
      <c r="AH47702">
        <v>28000000</v>
      </c>
      <c r="AI47702">
        <v>0</v>
      </c>
      <c r="AJ47702">
        <v>0</v>
      </c>
      <c r="AK47702">
        <v>0</v>
      </c>
      <c r="AL47702">
        <v>0</v>
      </c>
      <c r="AM47702">
        <v>0</v>
      </c>
    </row>
    <row r="47703" spans="1:39" x14ac:dyDescent="0.45">
      <c r="A47703" t="s">
        <v>174414</v>
      </c>
      <c r="B47703" t="s">
        <v>174415</v>
      </c>
      <c r="C47703" t="s">
        <v>174416</v>
      </c>
      <c r="D47703" t="s">
        <v>174417</v>
      </c>
      <c r="E47703" t="s">
        <v>10336</v>
      </c>
      <c r="F47703" t="s">
        <v>174418</v>
      </c>
      <c r="G47703" t="s">
        <v>57</v>
      </c>
      <c r="H47703" t="s">
        <v>74</v>
      </c>
      <c r="J47703" t="s">
        <v>75</v>
      </c>
      <c r="K47703" t="s">
        <v>75</v>
      </c>
      <c r="L47703">
        <v>1</v>
      </c>
      <c r="M47703" s="1">
        <v>41484</v>
      </c>
      <c r="N47703" s="2">
        <v>41456</v>
      </c>
      <c r="O47703" t="s">
        <v>276</v>
      </c>
      <c r="P47703">
        <v>2013</v>
      </c>
      <c r="Q47703" s="1">
        <v>41484</v>
      </c>
      <c r="R47703" s="1">
        <v>41484</v>
      </c>
      <c r="S47703">
        <v>230627</v>
      </c>
      <c r="T47703">
        <v>0</v>
      </c>
      <c r="U47703">
        <v>0</v>
      </c>
      <c r="V47703">
        <v>0</v>
      </c>
      <c r="W47703">
        <v>0</v>
      </c>
      <c r="X47703">
        <v>0</v>
      </c>
      <c r="Y47703">
        <v>0</v>
      </c>
      <c r="Z47703">
        <v>0</v>
      </c>
      <c r="AA47703">
        <v>0</v>
      </c>
      <c r="AB47703">
        <v>0</v>
      </c>
      <c r="AC47703">
        <v>0</v>
      </c>
      <c r="AD47703">
        <v>0</v>
      </c>
      <c r="AE47703">
        <v>0</v>
      </c>
      <c r="AF47703">
        <v>0</v>
      </c>
      <c r="AG47703">
        <v>0</v>
      </c>
      <c r="AH47703">
        <v>0</v>
      </c>
      <c r="AI47703">
        <v>0</v>
      </c>
      <c r="AJ47703">
        <v>0</v>
      </c>
      <c r="AK47703">
        <v>0</v>
      </c>
      <c r="AL47703">
        <v>0</v>
      </c>
      <c r="AM47703">
        <v>0</v>
      </c>
    </row>
    <row r="47704" spans="1:39" x14ac:dyDescent="0.45">
      <c r="A47704" t="s">
        <v>174419</v>
      </c>
      <c r="B47704" t="s">
        <v>174420</v>
      </c>
      <c r="C47704" t="s">
        <v>174421</v>
      </c>
      <c r="D47704" t="s">
        <v>107</v>
      </c>
      <c r="E47704" t="s">
        <v>108</v>
      </c>
      <c r="F47704" t="s">
        <v>230</v>
      </c>
      <c r="H47704" t="s">
        <v>402</v>
      </c>
      <c r="J47704" t="s">
        <v>403</v>
      </c>
      <c r="K47704" t="s">
        <v>403</v>
      </c>
      <c r="L47704">
        <v>1</v>
      </c>
      <c r="M47704" s="1">
        <v>38718</v>
      </c>
      <c r="N47704" s="2">
        <v>38718</v>
      </c>
      <c r="O47704" t="s">
        <v>430</v>
      </c>
      <c r="P47704">
        <v>2006</v>
      </c>
      <c r="Q47704" s="1">
        <v>39752</v>
      </c>
      <c r="R47704" s="1">
        <v>39752</v>
      </c>
      <c r="S47704">
        <v>0</v>
      </c>
      <c r="T47704">
        <v>3000000</v>
      </c>
      <c r="U47704">
        <v>0</v>
      </c>
      <c r="V47704">
        <v>0</v>
      </c>
      <c r="W47704">
        <v>0</v>
      </c>
      <c r="X47704">
        <v>0</v>
      </c>
      <c r="Y47704">
        <v>0</v>
      </c>
      <c r="Z47704">
        <v>0</v>
      </c>
      <c r="AA47704">
        <v>0</v>
      </c>
      <c r="AB47704">
        <v>0</v>
      </c>
      <c r="AC47704">
        <v>0</v>
      </c>
      <c r="AD47704">
        <v>0</v>
      </c>
      <c r="AE47704">
        <v>0</v>
      </c>
      <c r="AF47704">
        <v>0</v>
      </c>
      <c r="AG47704">
        <v>3000000</v>
      </c>
      <c r="AH47704">
        <v>0</v>
      </c>
      <c r="AI47704">
        <v>0</v>
      </c>
      <c r="AJ47704">
        <v>0</v>
      </c>
      <c r="AK47704">
        <v>0</v>
      </c>
      <c r="AL47704">
        <v>0</v>
      </c>
      <c r="AM47704">
        <v>0</v>
      </c>
    </row>
    <row r="47705" spans="1:39" x14ac:dyDescent="0.45">
      <c r="A47705" t="s">
        <v>174422</v>
      </c>
      <c r="B47705" t="s">
        <v>174423</v>
      </c>
      <c r="C47705" t="s">
        <v>174424</v>
      </c>
      <c r="D47705" t="s">
        <v>755</v>
      </c>
      <c r="E47705" t="s">
        <v>756</v>
      </c>
      <c r="F47705" t="s">
        <v>846</v>
      </c>
      <c r="G47705" t="s">
        <v>101</v>
      </c>
      <c r="H47705" t="s">
        <v>46</v>
      </c>
      <c r="I47705" t="s">
        <v>58</v>
      </c>
      <c r="J47705" t="s">
        <v>198</v>
      </c>
      <c r="K47705" t="s">
        <v>1127</v>
      </c>
      <c r="L47705">
        <v>1</v>
      </c>
      <c r="M47705" s="1">
        <v>38718</v>
      </c>
      <c r="N47705" s="2">
        <v>38718</v>
      </c>
      <c r="O47705" t="s">
        <v>430</v>
      </c>
      <c r="P47705">
        <v>2006</v>
      </c>
      <c r="Q47705" s="1">
        <v>39141</v>
      </c>
      <c r="R47705" s="1">
        <v>39141</v>
      </c>
      <c r="S47705">
        <v>0</v>
      </c>
      <c r="T47705">
        <v>1000000</v>
      </c>
      <c r="U47705">
        <v>0</v>
      </c>
      <c r="V47705">
        <v>0</v>
      </c>
      <c r="W47705">
        <v>0</v>
      </c>
      <c r="X47705">
        <v>0</v>
      </c>
      <c r="Y47705">
        <v>0</v>
      </c>
      <c r="Z47705">
        <v>0</v>
      </c>
      <c r="AA47705">
        <v>0</v>
      </c>
      <c r="AB47705">
        <v>0</v>
      </c>
      <c r="AC47705">
        <v>0</v>
      </c>
      <c r="AD47705">
        <v>0</v>
      </c>
      <c r="AE47705">
        <v>0</v>
      </c>
      <c r="AF47705">
        <v>1000000</v>
      </c>
      <c r="AG47705">
        <v>0</v>
      </c>
      <c r="AH47705">
        <v>0</v>
      </c>
      <c r="AI47705">
        <v>0</v>
      </c>
      <c r="AJ47705">
        <v>0</v>
      </c>
      <c r="AK47705">
        <v>0</v>
      </c>
      <c r="AL47705">
        <v>0</v>
      </c>
      <c r="AM47705">
        <v>0</v>
      </c>
    </row>
    <row r="47706" spans="1:39" x14ac:dyDescent="0.45">
      <c r="A47706" t="s">
        <v>174425</v>
      </c>
      <c r="B47706" t="s">
        <v>174426</v>
      </c>
      <c r="C47706" t="s">
        <v>174427</v>
      </c>
      <c r="D47706" t="s">
        <v>953</v>
      </c>
      <c r="E47706" t="s">
        <v>954</v>
      </c>
      <c r="F47706" t="s">
        <v>14021</v>
      </c>
      <c r="G47706" t="s">
        <v>57</v>
      </c>
      <c r="H47706" t="s">
        <v>46</v>
      </c>
      <c r="I47706" t="s">
        <v>205</v>
      </c>
      <c r="J47706" t="s">
        <v>206</v>
      </c>
      <c r="K47706" t="s">
        <v>206</v>
      </c>
      <c r="L47706">
        <v>1</v>
      </c>
      <c r="M47706" s="1">
        <v>41306</v>
      </c>
      <c r="N47706" s="2">
        <v>41306</v>
      </c>
      <c r="O47706" t="s">
        <v>164</v>
      </c>
      <c r="P47706">
        <v>2013</v>
      </c>
      <c r="Q47706" s="1">
        <v>41275</v>
      </c>
      <c r="R47706" s="1">
        <v>41275</v>
      </c>
      <c r="S47706">
        <v>2250000</v>
      </c>
      <c r="T47706">
        <v>0</v>
      </c>
      <c r="U47706">
        <v>0</v>
      </c>
      <c r="V47706">
        <v>0</v>
      </c>
      <c r="W47706">
        <v>0</v>
      </c>
      <c r="X47706">
        <v>0</v>
      </c>
      <c r="Y47706">
        <v>0</v>
      </c>
      <c r="Z47706">
        <v>0</v>
      </c>
      <c r="AA47706">
        <v>0</v>
      </c>
      <c r="AB47706">
        <v>0</v>
      </c>
      <c r="AC47706">
        <v>0</v>
      </c>
      <c r="AD47706">
        <v>0</v>
      </c>
      <c r="AE47706">
        <v>0</v>
      </c>
      <c r="AF47706">
        <v>0</v>
      </c>
      <c r="AG47706">
        <v>0</v>
      </c>
      <c r="AH47706">
        <v>0</v>
      </c>
      <c r="AI47706">
        <v>0</v>
      </c>
      <c r="AJ47706">
        <v>0</v>
      </c>
      <c r="AK47706">
        <v>0</v>
      </c>
      <c r="AL47706">
        <v>0</v>
      </c>
      <c r="AM47706">
        <v>0</v>
      </c>
    </row>
    <row r="47707" spans="1:39" x14ac:dyDescent="0.45">
      <c r="A47707" t="s">
        <v>174428</v>
      </c>
      <c r="B47707" t="s">
        <v>174429</v>
      </c>
      <c r="C47707" t="s">
        <v>174430</v>
      </c>
      <c r="D47707" t="s">
        <v>774</v>
      </c>
      <c r="E47707" t="s">
        <v>775</v>
      </c>
      <c r="F47707" t="s">
        <v>174431</v>
      </c>
      <c r="G47707" t="s">
        <v>57</v>
      </c>
      <c r="H47707" t="s">
        <v>214</v>
      </c>
      <c r="J47707" t="s">
        <v>4136</v>
      </c>
      <c r="K47707" t="s">
        <v>174432</v>
      </c>
      <c r="L47707">
        <v>2</v>
      </c>
      <c r="Q47707" s="1">
        <v>38735</v>
      </c>
      <c r="R47707" s="1">
        <v>39387</v>
      </c>
      <c r="S47707">
        <v>0</v>
      </c>
      <c r="T47707">
        <v>8680000</v>
      </c>
      <c r="U47707">
        <v>0</v>
      </c>
      <c r="V47707">
        <v>0</v>
      </c>
      <c r="W47707">
        <v>0</v>
      </c>
      <c r="X47707">
        <v>0</v>
      </c>
      <c r="Y47707">
        <v>0</v>
      </c>
      <c r="Z47707">
        <v>0</v>
      </c>
      <c r="AA47707">
        <v>0</v>
      </c>
      <c r="AB47707">
        <v>0</v>
      </c>
      <c r="AC47707">
        <v>0</v>
      </c>
      <c r="AD47707">
        <v>0</v>
      </c>
      <c r="AE47707">
        <v>0</v>
      </c>
      <c r="AF47707">
        <v>2900000</v>
      </c>
      <c r="AG47707">
        <v>5780000</v>
      </c>
      <c r="AH47707">
        <v>0</v>
      </c>
      <c r="AI47707">
        <v>0</v>
      </c>
      <c r="AJ47707">
        <v>0</v>
      </c>
      <c r="AK47707">
        <v>0</v>
      </c>
      <c r="AL47707">
        <v>0</v>
      </c>
      <c r="AM47707">
        <v>0</v>
      </c>
    </row>
    <row r="47708" spans="1:39" x14ac:dyDescent="0.45">
      <c r="A47708" t="s">
        <v>174433</v>
      </c>
      <c r="B47708" t="s">
        <v>174434</v>
      </c>
      <c r="C47708" t="s">
        <v>174435</v>
      </c>
      <c r="D47708" t="s">
        <v>142</v>
      </c>
      <c r="E47708" t="s">
        <v>143</v>
      </c>
      <c r="F47708" t="s">
        <v>457</v>
      </c>
      <c r="G47708" t="s">
        <v>57</v>
      </c>
      <c r="H47708" t="s">
        <v>46</v>
      </c>
      <c r="I47708" t="s">
        <v>58</v>
      </c>
      <c r="J47708" t="s">
        <v>198</v>
      </c>
      <c r="K47708" t="s">
        <v>4401</v>
      </c>
      <c r="L47708">
        <v>1</v>
      </c>
      <c r="Q47708" s="1">
        <v>39302</v>
      </c>
      <c r="R47708" s="1">
        <v>39302</v>
      </c>
      <c r="S47708">
        <v>0</v>
      </c>
      <c r="T47708">
        <v>2500000</v>
      </c>
      <c r="U47708">
        <v>0</v>
      </c>
      <c r="V47708">
        <v>0</v>
      </c>
      <c r="W47708">
        <v>0</v>
      </c>
      <c r="X47708">
        <v>0</v>
      </c>
      <c r="Y47708">
        <v>0</v>
      </c>
      <c r="Z47708">
        <v>0</v>
      </c>
      <c r="AA47708">
        <v>0</v>
      </c>
      <c r="AB47708">
        <v>0</v>
      </c>
      <c r="AC47708">
        <v>0</v>
      </c>
      <c r="AD47708">
        <v>0</v>
      </c>
      <c r="AE47708">
        <v>0</v>
      </c>
      <c r="AF47708">
        <v>2500000</v>
      </c>
      <c r="AG47708">
        <v>0</v>
      </c>
      <c r="AH47708">
        <v>0</v>
      </c>
      <c r="AI47708">
        <v>0</v>
      </c>
      <c r="AJ47708">
        <v>0</v>
      </c>
      <c r="AK47708">
        <v>0</v>
      </c>
      <c r="AL47708">
        <v>0</v>
      </c>
      <c r="AM47708">
        <v>0</v>
      </c>
    </row>
    <row r="47709" spans="1:39" x14ac:dyDescent="0.45">
      <c r="A47709" t="s">
        <v>174436</v>
      </c>
      <c r="B47709" t="s">
        <v>174437</v>
      </c>
      <c r="C47709" t="s">
        <v>174438</v>
      </c>
      <c r="D47709" t="s">
        <v>174439</v>
      </c>
      <c r="E47709" t="s">
        <v>26466</v>
      </c>
      <c r="F47709" t="s">
        <v>1458</v>
      </c>
      <c r="G47709" t="s">
        <v>45</v>
      </c>
      <c r="H47709" t="s">
        <v>46</v>
      </c>
      <c r="I47709" t="s">
        <v>47</v>
      </c>
      <c r="J47709" t="s">
        <v>48</v>
      </c>
      <c r="K47709" t="s">
        <v>49</v>
      </c>
      <c r="L47709">
        <v>1</v>
      </c>
      <c r="M47709" s="1">
        <v>36892</v>
      </c>
      <c r="N47709" s="2">
        <v>36892</v>
      </c>
      <c r="O47709" t="s">
        <v>172</v>
      </c>
      <c r="P47709">
        <v>2001</v>
      </c>
      <c r="Q47709" s="1">
        <v>38845</v>
      </c>
      <c r="R47709" s="1">
        <v>38845</v>
      </c>
      <c r="S47709">
        <v>0</v>
      </c>
      <c r="T47709">
        <v>15000000</v>
      </c>
      <c r="U47709">
        <v>0</v>
      </c>
      <c r="V47709">
        <v>0</v>
      </c>
      <c r="W47709">
        <v>0</v>
      </c>
      <c r="X47709">
        <v>0</v>
      </c>
      <c r="Y47709">
        <v>0</v>
      </c>
      <c r="Z47709">
        <v>0</v>
      </c>
      <c r="AA47709">
        <v>0</v>
      </c>
      <c r="AB47709">
        <v>0</v>
      </c>
      <c r="AC47709">
        <v>0</v>
      </c>
      <c r="AD47709">
        <v>0</v>
      </c>
      <c r="AE47709">
        <v>0</v>
      </c>
      <c r="AF47709">
        <v>0</v>
      </c>
      <c r="AG47709">
        <v>0</v>
      </c>
      <c r="AH47709">
        <v>15000000</v>
      </c>
      <c r="AI47709">
        <v>0</v>
      </c>
      <c r="AJ47709">
        <v>0</v>
      </c>
      <c r="AK47709">
        <v>0</v>
      </c>
      <c r="AL47709">
        <v>0</v>
      </c>
      <c r="AM47709">
        <v>0</v>
      </c>
    </row>
    <row r="47710" spans="1:39" x14ac:dyDescent="0.45">
      <c r="A47710" t="s">
        <v>174440</v>
      </c>
      <c r="B47710" t="s">
        <v>174441</v>
      </c>
      <c r="C47710" t="s">
        <v>174442</v>
      </c>
      <c r="D47710" t="s">
        <v>174443</v>
      </c>
      <c r="E47710" t="s">
        <v>5985</v>
      </c>
      <c r="F47710" t="s">
        <v>114</v>
      </c>
      <c r="G47710" t="s">
        <v>57</v>
      </c>
      <c r="H47710" t="s">
        <v>46</v>
      </c>
      <c r="I47710" t="s">
        <v>47</v>
      </c>
      <c r="J47710" t="s">
        <v>48</v>
      </c>
      <c r="K47710" t="s">
        <v>49</v>
      </c>
      <c r="L47710">
        <v>1</v>
      </c>
      <c r="Q47710" s="1">
        <v>41404</v>
      </c>
      <c r="R47710" s="1">
        <v>41404</v>
      </c>
      <c r="S47710">
        <v>0</v>
      </c>
      <c r="T47710">
        <v>0</v>
      </c>
      <c r="U47710">
        <v>0</v>
      </c>
      <c r="V47710">
        <v>0</v>
      </c>
      <c r="W47710">
        <v>0</v>
      </c>
      <c r="X47710">
        <v>0</v>
      </c>
      <c r="Y47710">
        <v>0</v>
      </c>
      <c r="Z47710">
        <v>0</v>
      </c>
      <c r="AA47710">
        <v>0</v>
      </c>
      <c r="AB47710">
        <v>0</v>
      </c>
      <c r="AC47710">
        <v>0</v>
      </c>
      <c r="AD47710">
        <v>0</v>
      </c>
      <c r="AE47710">
        <v>0</v>
      </c>
      <c r="AF47710">
        <v>0</v>
      </c>
      <c r="AG47710">
        <v>0</v>
      </c>
      <c r="AH47710">
        <v>0</v>
      </c>
      <c r="AI47710">
        <v>0</v>
      </c>
      <c r="AJ47710">
        <v>0</v>
      </c>
      <c r="AK47710">
        <v>0</v>
      </c>
      <c r="AL47710">
        <v>0</v>
      </c>
      <c r="AM47710">
        <v>0</v>
      </c>
    </row>
    <row r="47711" spans="1:39" x14ac:dyDescent="0.45">
      <c r="A47711" t="s">
        <v>174444</v>
      </c>
      <c r="B47711" t="s">
        <v>174445</v>
      </c>
      <c r="D47711" t="s">
        <v>653</v>
      </c>
      <c r="E47711" t="s">
        <v>343</v>
      </c>
      <c r="F47711" t="s">
        <v>30769</v>
      </c>
      <c r="G47711" t="s">
        <v>57</v>
      </c>
      <c r="H47711" t="s">
        <v>74</v>
      </c>
      <c r="J47711" t="s">
        <v>6353</v>
      </c>
      <c r="K47711" t="s">
        <v>6354</v>
      </c>
      <c r="L47711">
        <v>1</v>
      </c>
      <c r="M47711" s="1">
        <v>38718</v>
      </c>
      <c r="N47711" s="2">
        <v>38718</v>
      </c>
      <c r="O47711" t="s">
        <v>430</v>
      </c>
      <c r="P47711">
        <v>2006</v>
      </c>
      <c r="Q47711" s="1">
        <v>38966</v>
      </c>
      <c r="R47711" s="1">
        <v>38966</v>
      </c>
      <c r="S47711">
        <v>0</v>
      </c>
      <c r="T47711">
        <v>1190000</v>
      </c>
      <c r="U47711">
        <v>0</v>
      </c>
      <c r="V47711">
        <v>0</v>
      </c>
      <c r="W47711">
        <v>0</v>
      </c>
      <c r="X47711">
        <v>0</v>
      </c>
      <c r="Y47711">
        <v>0</v>
      </c>
      <c r="Z47711">
        <v>0</v>
      </c>
      <c r="AA47711">
        <v>0</v>
      </c>
      <c r="AB47711">
        <v>0</v>
      </c>
      <c r="AC47711">
        <v>0</v>
      </c>
      <c r="AD47711">
        <v>0</v>
      </c>
      <c r="AE47711">
        <v>0</v>
      </c>
      <c r="AF47711">
        <v>0</v>
      </c>
      <c r="AG47711">
        <v>0</v>
      </c>
      <c r="AH47711">
        <v>0</v>
      </c>
      <c r="AI47711">
        <v>0</v>
      </c>
      <c r="AJ47711">
        <v>0</v>
      </c>
      <c r="AK47711">
        <v>0</v>
      </c>
      <c r="AL47711">
        <v>0</v>
      </c>
      <c r="AM47711">
        <v>0</v>
      </c>
    </row>
    <row r="47712" spans="1:39" x14ac:dyDescent="0.45">
      <c r="A47712" t="s">
        <v>174446</v>
      </c>
      <c r="B47712" t="s">
        <v>174447</v>
      </c>
      <c r="C47712" t="s">
        <v>174448</v>
      </c>
      <c r="D47712" t="s">
        <v>755</v>
      </c>
      <c r="E47712" t="s">
        <v>756</v>
      </c>
      <c r="F47712" t="s">
        <v>9625</v>
      </c>
      <c r="G47712" t="s">
        <v>57</v>
      </c>
      <c r="H47712" t="s">
        <v>46</v>
      </c>
      <c r="I47712" t="s">
        <v>267</v>
      </c>
      <c r="J47712" t="s">
        <v>268</v>
      </c>
      <c r="K47712" t="s">
        <v>31347</v>
      </c>
      <c r="L47712">
        <v>2</v>
      </c>
      <c r="M47712" s="1">
        <v>38718</v>
      </c>
      <c r="N47712" s="2">
        <v>38718</v>
      </c>
      <c r="O47712" t="s">
        <v>430</v>
      </c>
      <c r="P47712">
        <v>2006</v>
      </c>
      <c r="Q47712" s="1">
        <v>40122</v>
      </c>
      <c r="R47712" s="1">
        <v>40318</v>
      </c>
      <c r="S47712">
        <v>400000</v>
      </c>
      <c r="T47712">
        <v>205000</v>
      </c>
      <c r="U47712">
        <v>0</v>
      </c>
      <c r="V47712">
        <v>0</v>
      </c>
      <c r="W47712">
        <v>0</v>
      </c>
      <c r="X47712">
        <v>0</v>
      </c>
      <c r="Y47712">
        <v>0</v>
      </c>
      <c r="Z47712">
        <v>0</v>
      </c>
      <c r="AA47712">
        <v>0</v>
      </c>
      <c r="AB47712">
        <v>0</v>
      </c>
      <c r="AC47712">
        <v>0</v>
      </c>
      <c r="AD47712">
        <v>0</v>
      </c>
      <c r="AE47712">
        <v>0</v>
      </c>
      <c r="AF47712">
        <v>0</v>
      </c>
      <c r="AG47712">
        <v>0</v>
      </c>
      <c r="AH47712">
        <v>0</v>
      </c>
      <c r="AI47712">
        <v>0</v>
      </c>
      <c r="AJ47712">
        <v>0</v>
      </c>
      <c r="AK47712">
        <v>0</v>
      </c>
      <c r="AL47712">
        <v>0</v>
      </c>
      <c r="AM47712">
        <v>0</v>
      </c>
    </row>
    <row r="47713" spans="1:39" x14ac:dyDescent="0.45">
      <c r="A47713" t="s">
        <v>174449</v>
      </c>
      <c r="B47713" t="s">
        <v>174450</v>
      </c>
      <c r="C47713" t="s">
        <v>174451</v>
      </c>
      <c r="D47713" t="s">
        <v>88</v>
      </c>
      <c r="E47713" t="s">
        <v>89</v>
      </c>
      <c r="F47713" t="s">
        <v>174452</v>
      </c>
      <c r="G47713" t="s">
        <v>45</v>
      </c>
      <c r="H47713" t="s">
        <v>46</v>
      </c>
      <c r="I47713" t="s">
        <v>47</v>
      </c>
      <c r="J47713" t="s">
        <v>48</v>
      </c>
      <c r="K47713" t="s">
        <v>4871</v>
      </c>
      <c r="L47713">
        <v>1</v>
      </c>
      <c r="Q47713" s="1">
        <v>40325</v>
      </c>
      <c r="R47713" s="1">
        <v>40325</v>
      </c>
      <c r="S47713">
        <v>0</v>
      </c>
      <c r="T47713">
        <v>5911021</v>
      </c>
      <c r="U47713">
        <v>0</v>
      </c>
      <c r="V47713">
        <v>0</v>
      </c>
      <c r="W47713">
        <v>0</v>
      </c>
      <c r="X47713">
        <v>0</v>
      </c>
      <c r="Y47713">
        <v>0</v>
      </c>
      <c r="Z47713">
        <v>0</v>
      </c>
      <c r="AA47713">
        <v>0</v>
      </c>
      <c r="AB47713">
        <v>0</v>
      </c>
      <c r="AC47713">
        <v>0</v>
      </c>
      <c r="AD47713">
        <v>0</v>
      </c>
      <c r="AE47713">
        <v>0</v>
      </c>
      <c r="AF47713">
        <v>0</v>
      </c>
      <c r="AG47713">
        <v>0</v>
      </c>
      <c r="AH47713">
        <v>0</v>
      </c>
      <c r="AI47713">
        <v>0</v>
      </c>
      <c r="AJ47713">
        <v>0</v>
      </c>
      <c r="AK47713">
        <v>0</v>
      </c>
      <c r="AL47713">
        <v>0</v>
      </c>
      <c r="AM47713">
        <v>0</v>
      </c>
    </row>
    <row r="47714" spans="1:39" x14ac:dyDescent="0.45">
      <c r="A47714" t="s">
        <v>174453</v>
      </c>
      <c r="B47714" t="s">
        <v>174454</v>
      </c>
      <c r="C47714" t="s">
        <v>174455</v>
      </c>
      <c r="D47714" t="s">
        <v>174456</v>
      </c>
      <c r="E47714" t="s">
        <v>6322</v>
      </c>
      <c r="F47714" t="s">
        <v>234</v>
      </c>
      <c r="H47714" t="s">
        <v>46</v>
      </c>
      <c r="I47714" t="s">
        <v>58</v>
      </c>
      <c r="J47714" t="s">
        <v>198</v>
      </c>
      <c r="K47714" t="s">
        <v>6975</v>
      </c>
      <c r="L47714">
        <v>1</v>
      </c>
      <c r="M47714" s="1">
        <v>38718</v>
      </c>
      <c r="N47714" s="2">
        <v>38718</v>
      </c>
      <c r="O47714" t="s">
        <v>430</v>
      </c>
      <c r="P47714">
        <v>2006</v>
      </c>
      <c r="Q47714" s="1">
        <v>41326</v>
      </c>
      <c r="R47714" s="1">
        <v>41326</v>
      </c>
      <c r="S47714">
        <v>0</v>
      </c>
      <c r="T47714">
        <v>4500000</v>
      </c>
      <c r="U47714">
        <v>0</v>
      </c>
      <c r="V47714">
        <v>0</v>
      </c>
      <c r="W47714">
        <v>0</v>
      </c>
      <c r="X47714">
        <v>0</v>
      </c>
      <c r="Y47714">
        <v>0</v>
      </c>
      <c r="Z47714">
        <v>0</v>
      </c>
      <c r="AA47714">
        <v>0</v>
      </c>
      <c r="AB47714">
        <v>0</v>
      </c>
      <c r="AC47714">
        <v>0</v>
      </c>
      <c r="AD47714">
        <v>0</v>
      </c>
      <c r="AE47714">
        <v>0</v>
      </c>
      <c r="AF47714">
        <v>0</v>
      </c>
      <c r="AG47714">
        <v>4500000</v>
      </c>
      <c r="AH47714">
        <v>0</v>
      </c>
      <c r="AI47714">
        <v>0</v>
      </c>
      <c r="AJ47714">
        <v>0</v>
      </c>
      <c r="AK47714">
        <v>0</v>
      </c>
      <c r="AL47714">
        <v>0</v>
      </c>
      <c r="AM47714">
        <v>0</v>
      </c>
    </row>
    <row r="47715" spans="1:39" x14ac:dyDescent="0.45">
      <c r="A47715" t="s">
        <v>174457</v>
      </c>
      <c r="B47715" t="s">
        <v>174458</v>
      </c>
      <c r="C47715" t="s">
        <v>174459</v>
      </c>
      <c r="D47715" t="s">
        <v>142</v>
      </c>
      <c r="E47715" t="s">
        <v>143</v>
      </c>
      <c r="F47715" t="s">
        <v>174460</v>
      </c>
      <c r="G47715" t="s">
        <v>57</v>
      </c>
      <c r="H47715" t="s">
        <v>46</v>
      </c>
      <c r="I47715" t="s">
        <v>1388</v>
      </c>
      <c r="J47715" t="s">
        <v>6365</v>
      </c>
      <c r="K47715" t="s">
        <v>6365</v>
      </c>
      <c r="L47715">
        <v>2</v>
      </c>
      <c r="Q47715" s="1">
        <v>40104</v>
      </c>
      <c r="R47715" s="1">
        <v>40281</v>
      </c>
      <c r="S47715">
        <v>0</v>
      </c>
      <c r="T47715">
        <v>285000</v>
      </c>
      <c r="U47715">
        <v>0</v>
      </c>
      <c r="V47715">
        <v>0</v>
      </c>
      <c r="W47715">
        <v>0</v>
      </c>
      <c r="X47715">
        <v>80500</v>
      </c>
      <c r="Y47715">
        <v>0</v>
      </c>
      <c r="Z47715">
        <v>0</v>
      </c>
      <c r="AA47715">
        <v>0</v>
      </c>
      <c r="AB47715">
        <v>0</v>
      </c>
      <c r="AC47715">
        <v>0</v>
      </c>
      <c r="AD47715">
        <v>0</v>
      </c>
      <c r="AE47715">
        <v>0</v>
      </c>
      <c r="AF47715">
        <v>0</v>
      </c>
      <c r="AG47715">
        <v>0</v>
      </c>
      <c r="AH47715">
        <v>0</v>
      </c>
      <c r="AI47715">
        <v>0</v>
      </c>
      <c r="AJ47715">
        <v>0</v>
      </c>
      <c r="AK47715">
        <v>0</v>
      </c>
      <c r="AL47715">
        <v>0</v>
      </c>
      <c r="AM47715">
        <v>0</v>
      </c>
    </row>
    <row r="47716" spans="1:39" x14ac:dyDescent="0.45">
      <c r="A47716" t="s">
        <v>174461</v>
      </c>
      <c r="B47716" t="s">
        <v>174462</v>
      </c>
      <c r="C47716" t="s">
        <v>174463</v>
      </c>
      <c r="D47716" t="s">
        <v>88</v>
      </c>
      <c r="E47716" t="s">
        <v>89</v>
      </c>
      <c r="F47716" t="s">
        <v>139217</v>
      </c>
      <c r="G47716" t="s">
        <v>57</v>
      </c>
      <c r="H47716" t="s">
        <v>46</v>
      </c>
      <c r="I47716" t="s">
        <v>1228</v>
      </c>
      <c r="J47716" t="s">
        <v>1229</v>
      </c>
      <c r="K47716" t="s">
        <v>1229</v>
      </c>
      <c r="L47716">
        <v>2</v>
      </c>
      <c r="M47716" s="1">
        <v>36526</v>
      </c>
      <c r="N47716" s="2">
        <v>36526</v>
      </c>
      <c r="O47716" t="s">
        <v>255</v>
      </c>
      <c r="P47716">
        <v>2000</v>
      </c>
      <c r="Q47716" s="1">
        <v>41638</v>
      </c>
      <c r="R47716" s="1">
        <v>41870</v>
      </c>
      <c r="S47716">
        <v>0</v>
      </c>
      <c r="T47716">
        <v>0</v>
      </c>
      <c r="U47716">
        <v>0</v>
      </c>
      <c r="V47716">
        <v>0</v>
      </c>
      <c r="W47716">
        <v>0</v>
      </c>
      <c r="X47716">
        <v>1075000</v>
      </c>
      <c r="Y47716">
        <v>0</v>
      </c>
      <c r="Z47716">
        <v>0</v>
      </c>
      <c r="AA47716">
        <v>0</v>
      </c>
      <c r="AB47716">
        <v>0</v>
      </c>
      <c r="AC47716">
        <v>590000</v>
      </c>
      <c r="AD47716">
        <v>0</v>
      </c>
      <c r="AE47716">
        <v>0</v>
      </c>
      <c r="AF47716">
        <v>0</v>
      </c>
      <c r="AG47716">
        <v>0</v>
      </c>
      <c r="AH47716">
        <v>0</v>
      </c>
      <c r="AI47716">
        <v>0</v>
      </c>
      <c r="AJ47716">
        <v>0</v>
      </c>
      <c r="AK47716">
        <v>0</v>
      </c>
      <c r="AL47716">
        <v>0</v>
      </c>
      <c r="AM47716">
        <v>0</v>
      </c>
    </row>
    <row r="47717" spans="1:39" x14ac:dyDescent="0.45">
      <c r="A47717" t="s">
        <v>174464</v>
      </c>
      <c r="B47717" t="s">
        <v>174465</v>
      </c>
      <c r="C47717" t="s">
        <v>174466</v>
      </c>
      <c r="D47717" t="s">
        <v>755</v>
      </c>
      <c r="E47717" t="s">
        <v>756</v>
      </c>
      <c r="F47717" t="s">
        <v>166526</v>
      </c>
      <c r="G47717" t="s">
        <v>57</v>
      </c>
      <c r="H47717" t="s">
        <v>508</v>
      </c>
      <c r="J47717" t="s">
        <v>5027</v>
      </c>
      <c r="K47717" t="s">
        <v>174467</v>
      </c>
      <c r="L47717">
        <v>1</v>
      </c>
      <c r="M47717" s="1">
        <v>37987</v>
      </c>
      <c r="N47717" s="2">
        <v>37987</v>
      </c>
      <c r="O47717" t="s">
        <v>452</v>
      </c>
      <c r="P47717">
        <v>2004</v>
      </c>
      <c r="Q47717" s="1">
        <v>39457</v>
      </c>
      <c r="R47717" s="1">
        <v>39457</v>
      </c>
      <c r="S47717">
        <v>0</v>
      </c>
      <c r="T47717">
        <v>754000</v>
      </c>
      <c r="U47717">
        <v>0</v>
      </c>
      <c r="V47717">
        <v>0</v>
      </c>
      <c r="W47717">
        <v>0</v>
      </c>
      <c r="X47717">
        <v>0</v>
      </c>
      <c r="Y47717">
        <v>0</v>
      </c>
      <c r="Z47717">
        <v>0</v>
      </c>
      <c r="AA47717">
        <v>0</v>
      </c>
      <c r="AB47717">
        <v>0</v>
      </c>
      <c r="AC47717">
        <v>0</v>
      </c>
      <c r="AD47717">
        <v>0</v>
      </c>
      <c r="AE47717">
        <v>0</v>
      </c>
      <c r="AF47717">
        <v>0</v>
      </c>
      <c r="AG47717">
        <v>0</v>
      </c>
      <c r="AH47717">
        <v>0</v>
      </c>
      <c r="AI47717">
        <v>0</v>
      </c>
      <c r="AJ47717">
        <v>0</v>
      </c>
      <c r="AK47717">
        <v>0</v>
      </c>
      <c r="AL47717">
        <v>0</v>
      </c>
      <c r="AM47717">
        <v>0</v>
      </c>
    </row>
    <row r="47718" spans="1:39" x14ac:dyDescent="0.45">
      <c r="A47718" t="s">
        <v>174468</v>
      </c>
      <c r="B47718" t="s">
        <v>174469</v>
      </c>
      <c r="C47718" t="s">
        <v>174470</v>
      </c>
      <c r="D47718" t="s">
        <v>755</v>
      </c>
      <c r="E47718" t="s">
        <v>756</v>
      </c>
      <c r="F47718" t="s">
        <v>174471</v>
      </c>
      <c r="G47718" t="s">
        <v>57</v>
      </c>
      <c r="H47718" t="s">
        <v>46</v>
      </c>
      <c r="I47718" t="s">
        <v>81</v>
      </c>
      <c r="J47718" t="s">
        <v>590</v>
      </c>
      <c r="K47718" t="s">
        <v>12284</v>
      </c>
      <c r="L47718">
        <v>6</v>
      </c>
      <c r="M47718" s="1">
        <v>38718</v>
      </c>
      <c r="N47718" s="2">
        <v>38718</v>
      </c>
      <c r="O47718" t="s">
        <v>430</v>
      </c>
      <c r="P47718">
        <v>2006</v>
      </c>
      <c r="Q47718" s="1">
        <v>40533</v>
      </c>
      <c r="R47718" s="1">
        <v>41926</v>
      </c>
      <c r="S47718">
        <v>0</v>
      </c>
      <c r="T47718">
        <v>41000000</v>
      </c>
      <c r="U47718">
        <v>0</v>
      </c>
      <c r="V47718">
        <v>0</v>
      </c>
      <c r="W47718">
        <v>0</v>
      </c>
      <c r="X47718">
        <v>12000000</v>
      </c>
      <c r="Y47718">
        <v>0</v>
      </c>
      <c r="Z47718">
        <v>0</v>
      </c>
      <c r="AA47718">
        <v>10000001</v>
      </c>
      <c r="AB47718">
        <v>0</v>
      </c>
      <c r="AC47718">
        <v>0</v>
      </c>
      <c r="AD47718">
        <v>0</v>
      </c>
      <c r="AE47718">
        <v>0</v>
      </c>
      <c r="AF47718">
        <v>0</v>
      </c>
      <c r="AG47718">
        <v>0</v>
      </c>
      <c r="AH47718">
        <v>0</v>
      </c>
      <c r="AI47718">
        <v>0</v>
      </c>
      <c r="AJ47718">
        <v>0</v>
      </c>
      <c r="AK47718">
        <v>0</v>
      </c>
      <c r="AL47718">
        <v>0</v>
      </c>
      <c r="AM47718">
        <v>0</v>
      </c>
    </row>
    <row r="47719" spans="1:39" x14ac:dyDescent="0.45">
      <c r="A47719" t="s">
        <v>174472</v>
      </c>
      <c r="B47719" t="s">
        <v>174473</v>
      </c>
      <c r="D47719" t="s">
        <v>174474</v>
      </c>
      <c r="E47719" t="s">
        <v>1641</v>
      </c>
      <c r="F47719" t="s">
        <v>249</v>
      </c>
      <c r="G47719" t="s">
        <v>57</v>
      </c>
      <c r="H47719" t="s">
        <v>46</v>
      </c>
      <c r="I47719" t="s">
        <v>2223</v>
      </c>
      <c r="J47719" t="s">
        <v>2456</v>
      </c>
      <c r="K47719" t="s">
        <v>6939</v>
      </c>
      <c r="L47719">
        <v>1</v>
      </c>
      <c r="M47719" s="1">
        <v>38786</v>
      </c>
      <c r="N47719" s="2">
        <v>38777</v>
      </c>
      <c r="O47719" t="s">
        <v>430</v>
      </c>
      <c r="P47719">
        <v>2006</v>
      </c>
      <c r="Q47719" s="1">
        <v>39569</v>
      </c>
      <c r="R47719" s="1">
        <v>39569</v>
      </c>
      <c r="S47719">
        <v>1250000</v>
      </c>
      <c r="T47719">
        <v>0</v>
      </c>
      <c r="U47719">
        <v>0</v>
      </c>
      <c r="V47719">
        <v>0</v>
      </c>
      <c r="W47719">
        <v>0</v>
      </c>
      <c r="X47719">
        <v>0</v>
      </c>
      <c r="Y47719">
        <v>0</v>
      </c>
      <c r="Z47719">
        <v>0</v>
      </c>
      <c r="AA47719">
        <v>0</v>
      </c>
      <c r="AB47719">
        <v>0</v>
      </c>
      <c r="AC47719">
        <v>0</v>
      </c>
      <c r="AD47719">
        <v>0</v>
      </c>
      <c r="AE47719">
        <v>0</v>
      </c>
      <c r="AF47719">
        <v>0</v>
      </c>
      <c r="AG47719">
        <v>0</v>
      </c>
      <c r="AH47719">
        <v>0</v>
      </c>
      <c r="AI47719">
        <v>0</v>
      </c>
      <c r="AJ47719">
        <v>0</v>
      </c>
      <c r="AK47719">
        <v>0</v>
      </c>
      <c r="AL47719">
        <v>0</v>
      </c>
      <c r="AM47719">
        <v>0</v>
      </c>
    </row>
    <row r="47720" spans="1:39" x14ac:dyDescent="0.45">
      <c r="A47720" t="s">
        <v>174475</v>
      </c>
      <c r="B47720" t="s">
        <v>174476</v>
      </c>
      <c r="C47720" t="s">
        <v>174477</v>
      </c>
      <c r="D47720" t="s">
        <v>653</v>
      </c>
      <c r="E47720" t="s">
        <v>343</v>
      </c>
      <c r="F47720" t="s">
        <v>174478</v>
      </c>
      <c r="G47720" t="s">
        <v>57</v>
      </c>
      <c r="H47720" t="s">
        <v>46</v>
      </c>
      <c r="I47720" t="s">
        <v>1095</v>
      </c>
      <c r="J47720" t="s">
        <v>1096</v>
      </c>
      <c r="K47720" t="s">
        <v>19826</v>
      </c>
      <c r="L47720">
        <v>1</v>
      </c>
      <c r="M47720" s="1">
        <v>35065</v>
      </c>
      <c r="N47720" s="2">
        <v>35065</v>
      </c>
      <c r="O47720" t="s">
        <v>3501</v>
      </c>
      <c r="P47720">
        <v>1996</v>
      </c>
      <c r="Q47720" s="1">
        <v>40963</v>
      </c>
      <c r="R47720" s="1">
        <v>40963</v>
      </c>
      <c r="S47720">
        <v>0</v>
      </c>
      <c r="T47720">
        <v>0</v>
      </c>
      <c r="U47720">
        <v>0</v>
      </c>
      <c r="V47720">
        <v>0</v>
      </c>
      <c r="W47720">
        <v>0</v>
      </c>
      <c r="X47720">
        <v>0</v>
      </c>
      <c r="Y47720">
        <v>0</v>
      </c>
      <c r="Z47720">
        <v>487000</v>
      </c>
      <c r="AA47720">
        <v>0</v>
      </c>
      <c r="AB47720">
        <v>0</v>
      </c>
      <c r="AC47720">
        <v>0</v>
      </c>
      <c r="AD47720">
        <v>0</v>
      </c>
      <c r="AE47720">
        <v>0</v>
      </c>
      <c r="AF47720">
        <v>0</v>
      </c>
      <c r="AG47720">
        <v>0</v>
      </c>
      <c r="AH47720">
        <v>0</v>
      </c>
      <c r="AI47720">
        <v>0</v>
      </c>
      <c r="AJ47720">
        <v>0</v>
      </c>
      <c r="AK47720">
        <v>0</v>
      </c>
      <c r="AL47720">
        <v>0</v>
      </c>
      <c r="AM47720">
        <v>0</v>
      </c>
    </row>
    <row r="47721" spans="1:39" x14ac:dyDescent="0.45">
      <c r="A47721" t="s">
        <v>174479</v>
      </c>
      <c r="B47721" t="s">
        <v>174480</v>
      </c>
      <c r="C47721" t="s">
        <v>174481</v>
      </c>
      <c r="F47721" t="s">
        <v>114</v>
      </c>
      <c r="G47721" t="s">
        <v>57</v>
      </c>
      <c r="H47721" t="s">
        <v>1414</v>
      </c>
      <c r="J47721" t="s">
        <v>1415</v>
      </c>
      <c r="K47721" t="s">
        <v>1415</v>
      </c>
      <c r="L47721">
        <v>1</v>
      </c>
      <c r="M47721" s="1">
        <v>37987</v>
      </c>
      <c r="N47721" s="2">
        <v>37987</v>
      </c>
      <c r="O47721" t="s">
        <v>452</v>
      </c>
      <c r="P47721">
        <v>2004</v>
      </c>
      <c r="Q47721" s="1">
        <v>40878</v>
      </c>
      <c r="R47721" s="1">
        <v>40878</v>
      </c>
      <c r="S47721">
        <v>0</v>
      </c>
      <c r="T47721">
        <v>0</v>
      </c>
      <c r="U47721">
        <v>0</v>
      </c>
      <c r="V47721">
        <v>0</v>
      </c>
      <c r="W47721">
        <v>0</v>
      </c>
      <c r="X47721">
        <v>0</v>
      </c>
      <c r="Y47721">
        <v>0</v>
      </c>
      <c r="Z47721">
        <v>0</v>
      </c>
      <c r="AA47721">
        <v>0</v>
      </c>
      <c r="AB47721">
        <v>0</v>
      </c>
      <c r="AC47721">
        <v>0</v>
      </c>
      <c r="AD47721">
        <v>0</v>
      </c>
      <c r="AE47721">
        <v>0</v>
      </c>
      <c r="AF47721">
        <v>0</v>
      </c>
      <c r="AG47721">
        <v>0</v>
      </c>
      <c r="AH47721">
        <v>0</v>
      </c>
      <c r="AI47721">
        <v>0</v>
      </c>
      <c r="AJ47721">
        <v>0</v>
      </c>
      <c r="AK47721">
        <v>0</v>
      </c>
      <c r="AL47721">
        <v>0</v>
      </c>
      <c r="AM47721">
        <v>0</v>
      </c>
    </row>
    <row r="47722" spans="1:39" x14ac:dyDescent="0.45">
      <c r="A47722" t="s">
        <v>174482</v>
      </c>
      <c r="B47722" t="s">
        <v>174483</v>
      </c>
      <c r="C47722" t="s">
        <v>174484</v>
      </c>
      <c r="F47722" t="s">
        <v>114</v>
      </c>
      <c r="G47722" t="s">
        <v>57</v>
      </c>
      <c r="L47722">
        <v>1</v>
      </c>
      <c r="Q47722" s="1">
        <v>41640</v>
      </c>
      <c r="R47722" s="1">
        <v>41640</v>
      </c>
      <c r="S47722">
        <v>0</v>
      </c>
      <c r="T47722">
        <v>0</v>
      </c>
      <c r="U47722">
        <v>0</v>
      </c>
      <c r="V47722">
        <v>0</v>
      </c>
      <c r="W47722">
        <v>0</v>
      </c>
      <c r="X47722">
        <v>0</v>
      </c>
      <c r="Y47722">
        <v>0</v>
      </c>
      <c r="Z47722">
        <v>0</v>
      </c>
      <c r="AA47722">
        <v>0</v>
      </c>
      <c r="AB47722">
        <v>0</v>
      </c>
      <c r="AC47722">
        <v>0</v>
      </c>
      <c r="AD47722">
        <v>0</v>
      </c>
      <c r="AE47722">
        <v>0</v>
      </c>
      <c r="AF47722">
        <v>0</v>
      </c>
      <c r="AG47722">
        <v>0</v>
      </c>
      <c r="AH47722">
        <v>0</v>
      </c>
      <c r="AI47722">
        <v>0</v>
      </c>
      <c r="AJ47722">
        <v>0</v>
      </c>
      <c r="AK47722">
        <v>0</v>
      </c>
      <c r="AL47722">
        <v>0</v>
      </c>
      <c r="AM47722">
        <v>0</v>
      </c>
    </row>
    <row r="47723" spans="1:39" x14ac:dyDescent="0.45">
      <c r="A47723" t="s">
        <v>174485</v>
      </c>
      <c r="B47723" t="s">
        <v>174486</v>
      </c>
      <c r="C47723" t="s">
        <v>174487</v>
      </c>
      <c r="D47723" t="s">
        <v>107</v>
      </c>
      <c r="E47723" t="s">
        <v>108</v>
      </c>
      <c r="F47723" t="s">
        <v>640</v>
      </c>
      <c r="G47723" t="s">
        <v>57</v>
      </c>
      <c r="L47723">
        <v>2</v>
      </c>
      <c r="M47723" s="1">
        <v>40848</v>
      </c>
      <c r="N47723" s="2">
        <v>40848</v>
      </c>
      <c r="O47723" t="s">
        <v>94</v>
      </c>
      <c r="P47723">
        <v>2011</v>
      </c>
      <c r="Q47723" s="1">
        <v>40909</v>
      </c>
      <c r="R47723" s="1">
        <v>41122</v>
      </c>
      <c r="S47723">
        <v>150000</v>
      </c>
      <c r="T47723">
        <v>0</v>
      </c>
      <c r="U47723">
        <v>0</v>
      </c>
      <c r="V47723">
        <v>0</v>
      </c>
      <c r="W47723">
        <v>0</v>
      </c>
      <c r="X47723">
        <v>0</v>
      </c>
      <c r="Y47723">
        <v>0</v>
      </c>
      <c r="Z47723">
        <v>0</v>
      </c>
      <c r="AA47723">
        <v>0</v>
      </c>
      <c r="AB47723">
        <v>0</v>
      </c>
      <c r="AC47723">
        <v>0</v>
      </c>
      <c r="AD47723">
        <v>0</v>
      </c>
      <c r="AE47723">
        <v>0</v>
      </c>
      <c r="AF47723">
        <v>0</v>
      </c>
      <c r="AG47723">
        <v>0</v>
      </c>
      <c r="AH47723">
        <v>0</v>
      </c>
      <c r="AI47723">
        <v>0</v>
      </c>
      <c r="AJ47723">
        <v>0</v>
      </c>
      <c r="AK47723">
        <v>0</v>
      </c>
      <c r="AL47723">
        <v>0</v>
      </c>
      <c r="AM47723">
        <v>0</v>
      </c>
    </row>
    <row r="47724" spans="1:39" x14ac:dyDescent="0.45">
      <c r="A47724" t="s">
        <v>174488</v>
      </c>
      <c r="B47724" t="s">
        <v>174489</v>
      </c>
      <c r="C47724" t="s">
        <v>174490</v>
      </c>
      <c r="D47724" t="s">
        <v>88</v>
      </c>
      <c r="E47724" t="s">
        <v>89</v>
      </c>
      <c r="F47724" t="s">
        <v>2583</v>
      </c>
      <c r="G47724" t="s">
        <v>57</v>
      </c>
      <c r="H47724" t="s">
        <v>508</v>
      </c>
      <c r="J47724" t="s">
        <v>5027</v>
      </c>
      <c r="K47724" t="s">
        <v>174491</v>
      </c>
      <c r="L47724">
        <v>2</v>
      </c>
      <c r="M47724" s="1">
        <v>38353</v>
      </c>
      <c r="N47724" s="2">
        <v>38353</v>
      </c>
      <c r="O47724" t="s">
        <v>464</v>
      </c>
      <c r="P47724">
        <v>2005</v>
      </c>
      <c r="Q47724" s="1">
        <v>40252</v>
      </c>
      <c r="R47724" s="1">
        <v>41849</v>
      </c>
      <c r="S47724">
        <v>0</v>
      </c>
      <c r="T47724">
        <v>4260000</v>
      </c>
      <c r="U47724">
        <v>0</v>
      </c>
      <c r="V47724">
        <v>0</v>
      </c>
      <c r="W47724">
        <v>0</v>
      </c>
      <c r="X47724">
        <v>0</v>
      </c>
      <c r="Y47724">
        <v>0</v>
      </c>
      <c r="Z47724">
        <v>0</v>
      </c>
      <c r="AA47724">
        <v>0</v>
      </c>
      <c r="AB47724">
        <v>0</v>
      </c>
      <c r="AC47724">
        <v>0</v>
      </c>
      <c r="AD47724">
        <v>0</v>
      </c>
      <c r="AE47724">
        <v>0</v>
      </c>
      <c r="AF47724">
        <v>0</v>
      </c>
      <c r="AG47724">
        <v>0</v>
      </c>
      <c r="AH47724">
        <v>0</v>
      </c>
      <c r="AI47724">
        <v>0</v>
      </c>
      <c r="AJ47724">
        <v>0</v>
      </c>
      <c r="AK47724">
        <v>0</v>
      </c>
      <c r="AL47724">
        <v>0</v>
      </c>
      <c r="AM47724">
        <v>0</v>
      </c>
    </row>
    <row r="47725" spans="1:39" x14ac:dyDescent="0.45">
      <c r="A47725" t="s">
        <v>174492</v>
      </c>
      <c r="B47725" t="s">
        <v>174493</v>
      </c>
      <c r="C47725" t="s">
        <v>174494</v>
      </c>
      <c r="D47725" t="s">
        <v>174495</v>
      </c>
      <c r="E47725" t="s">
        <v>413</v>
      </c>
      <c r="F47725" t="s">
        <v>114</v>
      </c>
      <c r="G47725" t="s">
        <v>57</v>
      </c>
      <c r="H47725" t="s">
        <v>74</v>
      </c>
      <c r="J47725" t="s">
        <v>75</v>
      </c>
      <c r="K47725" t="s">
        <v>75</v>
      </c>
      <c r="L47725">
        <v>1</v>
      </c>
      <c r="M47725" s="1">
        <v>40087</v>
      </c>
      <c r="N47725" s="2">
        <v>40087</v>
      </c>
      <c r="O47725" t="s">
        <v>702</v>
      </c>
      <c r="P47725">
        <v>2009</v>
      </c>
      <c r="Q47725" s="1">
        <v>40760</v>
      </c>
      <c r="R47725" s="1">
        <v>40760</v>
      </c>
      <c r="S47725">
        <v>0</v>
      </c>
      <c r="T47725">
        <v>0</v>
      </c>
      <c r="U47725">
        <v>0</v>
      </c>
      <c r="V47725">
        <v>0</v>
      </c>
      <c r="W47725">
        <v>0</v>
      </c>
      <c r="X47725">
        <v>0</v>
      </c>
      <c r="Y47725">
        <v>0</v>
      </c>
      <c r="Z47725">
        <v>0</v>
      </c>
      <c r="AA47725">
        <v>0</v>
      </c>
      <c r="AB47725">
        <v>0</v>
      </c>
      <c r="AC47725">
        <v>0</v>
      </c>
      <c r="AD47725">
        <v>0</v>
      </c>
      <c r="AE47725">
        <v>0</v>
      </c>
      <c r="AF47725">
        <v>0</v>
      </c>
      <c r="AG47725">
        <v>0</v>
      </c>
      <c r="AH47725">
        <v>0</v>
      </c>
      <c r="AI47725">
        <v>0</v>
      </c>
      <c r="AJ47725">
        <v>0</v>
      </c>
      <c r="AK47725">
        <v>0</v>
      </c>
      <c r="AL47725">
        <v>0</v>
      </c>
      <c r="AM47725">
        <v>0</v>
      </c>
    </row>
    <row r="47726" spans="1:39" x14ac:dyDescent="0.45">
      <c r="A47726" t="s">
        <v>174496</v>
      </c>
      <c r="B47726" t="s">
        <v>174497</v>
      </c>
      <c r="C47726" t="s">
        <v>174498</v>
      </c>
      <c r="D47726" t="s">
        <v>174499</v>
      </c>
      <c r="E47726" t="s">
        <v>1441</v>
      </c>
      <c r="F47726" t="s">
        <v>1534</v>
      </c>
      <c r="G47726" t="s">
        <v>57</v>
      </c>
      <c r="H47726" t="s">
        <v>260</v>
      </c>
      <c r="I47726" t="s">
        <v>261</v>
      </c>
      <c r="J47726" t="s">
        <v>262</v>
      </c>
      <c r="K47726" t="s">
        <v>262</v>
      </c>
      <c r="L47726">
        <v>2</v>
      </c>
      <c r="M47726" s="1">
        <v>41640</v>
      </c>
      <c r="N47726" s="2">
        <v>41640</v>
      </c>
      <c r="O47726" t="s">
        <v>84</v>
      </c>
      <c r="P47726">
        <v>2014</v>
      </c>
      <c r="Q47726" s="1">
        <v>41912</v>
      </c>
      <c r="R47726" s="1">
        <v>41927</v>
      </c>
      <c r="S47726">
        <v>800000</v>
      </c>
      <c r="T47726">
        <v>0</v>
      </c>
      <c r="U47726">
        <v>0</v>
      </c>
      <c r="V47726">
        <v>0</v>
      </c>
      <c r="W47726">
        <v>0</v>
      </c>
      <c r="X47726">
        <v>0</v>
      </c>
      <c r="Y47726">
        <v>0</v>
      </c>
      <c r="Z47726">
        <v>0</v>
      </c>
      <c r="AA47726">
        <v>0</v>
      </c>
      <c r="AB47726">
        <v>0</v>
      </c>
      <c r="AC47726">
        <v>0</v>
      </c>
      <c r="AD47726">
        <v>0</v>
      </c>
      <c r="AE47726">
        <v>0</v>
      </c>
      <c r="AF47726">
        <v>0</v>
      </c>
      <c r="AG47726">
        <v>0</v>
      </c>
      <c r="AH47726">
        <v>0</v>
      </c>
      <c r="AI47726">
        <v>0</v>
      </c>
      <c r="AJ47726">
        <v>0</v>
      </c>
      <c r="AK47726">
        <v>0</v>
      </c>
      <c r="AL47726">
        <v>0</v>
      </c>
      <c r="AM47726">
        <v>0</v>
      </c>
    </row>
    <row r="47727" spans="1:39" x14ac:dyDescent="0.45">
      <c r="A47727" t="s">
        <v>174500</v>
      </c>
      <c r="B47727" t="s">
        <v>174501</v>
      </c>
      <c r="C47727" t="s">
        <v>174502</v>
      </c>
      <c r="D47727" t="s">
        <v>19107</v>
      </c>
      <c r="E47727" t="s">
        <v>559</v>
      </c>
      <c r="F47727" t="s">
        <v>1047</v>
      </c>
      <c r="G47727" t="s">
        <v>101</v>
      </c>
      <c r="H47727" t="s">
        <v>46</v>
      </c>
      <c r="I47727" t="s">
        <v>115</v>
      </c>
      <c r="J47727" t="s">
        <v>334</v>
      </c>
      <c r="K47727" t="s">
        <v>334</v>
      </c>
      <c r="L47727">
        <v>1</v>
      </c>
      <c r="M47727" s="1">
        <v>38869</v>
      </c>
      <c r="N47727" s="2">
        <v>38869</v>
      </c>
      <c r="O47727" t="s">
        <v>490</v>
      </c>
      <c r="P47727">
        <v>2006</v>
      </c>
      <c r="Q47727" s="1">
        <v>39295</v>
      </c>
      <c r="R47727" s="1">
        <v>39295</v>
      </c>
      <c r="S47727">
        <v>0</v>
      </c>
      <c r="T47727">
        <v>5000000</v>
      </c>
      <c r="U47727">
        <v>0</v>
      </c>
      <c r="V47727">
        <v>0</v>
      </c>
      <c r="W47727">
        <v>0</v>
      </c>
      <c r="X47727">
        <v>0</v>
      </c>
      <c r="Y47727">
        <v>0</v>
      </c>
      <c r="Z47727">
        <v>0</v>
      </c>
      <c r="AA47727">
        <v>0</v>
      </c>
      <c r="AB47727">
        <v>0</v>
      </c>
      <c r="AC47727">
        <v>0</v>
      </c>
      <c r="AD47727">
        <v>0</v>
      </c>
      <c r="AE47727">
        <v>0</v>
      </c>
      <c r="AF47727">
        <v>5000000</v>
      </c>
      <c r="AG47727">
        <v>0</v>
      </c>
      <c r="AH47727">
        <v>0</v>
      </c>
      <c r="AI47727">
        <v>0</v>
      </c>
      <c r="AJ47727">
        <v>0</v>
      </c>
      <c r="AK47727">
        <v>0</v>
      </c>
      <c r="AL47727">
        <v>0</v>
      </c>
      <c r="AM47727">
        <v>0</v>
      </c>
    </row>
    <row r="47728" spans="1:39" x14ac:dyDescent="0.45">
      <c r="A47728" t="s">
        <v>174503</v>
      </c>
      <c r="B47728" t="s">
        <v>174504</v>
      </c>
      <c r="C47728" t="s">
        <v>174505</v>
      </c>
      <c r="D47728" t="s">
        <v>1343</v>
      </c>
      <c r="E47728" t="s">
        <v>1344</v>
      </c>
      <c r="F47728" t="s">
        <v>174506</v>
      </c>
      <c r="G47728" t="s">
        <v>101</v>
      </c>
      <c r="H47728" t="s">
        <v>715</v>
      </c>
      <c r="J47728" t="s">
        <v>716</v>
      </c>
      <c r="K47728" t="s">
        <v>716</v>
      </c>
      <c r="L47728">
        <v>5</v>
      </c>
      <c r="M47728" s="1">
        <v>36892</v>
      </c>
      <c r="N47728" s="2">
        <v>36892</v>
      </c>
      <c r="O47728" t="s">
        <v>172</v>
      </c>
      <c r="P47728">
        <v>2001</v>
      </c>
      <c r="Q47728" s="1">
        <v>38741</v>
      </c>
      <c r="R47728" s="1">
        <v>40764</v>
      </c>
      <c r="S47728">
        <v>0</v>
      </c>
      <c r="T47728">
        <v>55833663</v>
      </c>
      <c r="U47728">
        <v>0</v>
      </c>
      <c r="V47728">
        <v>0</v>
      </c>
      <c r="W47728">
        <v>0</v>
      </c>
      <c r="X47728">
        <v>0</v>
      </c>
      <c r="Y47728">
        <v>0</v>
      </c>
      <c r="Z47728">
        <v>0</v>
      </c>
      <c r="AA47728">
        <v>0</v>
      </c>
      <c r="AB47728">
        <v>0</v>
      </c>
      <c r="AC47728">
        <v>0</v>
      </c>
      <c r="AD47728">
        <v>0</v>
      </c>
      <c r="AE47728">
        <v>0</v>
      </c>
      <c r="AF47728">
        <v>0</v>
      </c>
      <c r="AG47728">
        <v>0</v>
      </c>
      <c r="AH47728">
        <v>20000000</v>
      </c>
      <c r="AI47728">
        <v>0</v>
      </c>
      <c r="AJ47728">
        <v>0</v>
      </c>
      <c r="AK47728">
        <v>0</v>
      </c>
      <c r="AL47728">
        <v>0</v>
      </c>
      <c r="AM47728">
        <v>0</v>
      </c>
    </row>
    <row r="47729" spans="1:39" x14ac:dyDescent="0.45">
      <c r="A47729" t="s">
        <v>174507</v>
      </c>
      <c r="B47729" t="s">
        <v>174508</v>
      </c>
      <c r="D47729" t="s">
        <v>653</v>
      </c>
      <c r="E47729" t="s">
        <v>343</v>
      </c>
      <c r="F47729" t="s">
        <v>23664</v>
      </c>
      <c r="G47729" t="s">
        <v>57</v>
      </c>
      <c r="H47729" t="s">
        <v>223</v>
      </c>
      <c r="J47729" t="s">
        <v>311</v>
      </c>
      <c r="K47729" t="s">
        <v>311</v>
      </c>
      <c r="L47729">
        <v>1</v>
      </c>
      <c r="Q47729" s="1">
        <v>38925</v>
      </c>
      <c r="R47729" s="1">
        <v>38925</v>
      </c>
      <c r="S47729">
        <v>0</v>
      </c>
      <c r="T47729">
        <v>1530000</v>
      </c>
      <c r="U47729">
        <v>0</v>
      </c>
      <c r="V47729">
        <v>0</v>
      </c>
      <c r="W47729">
        <v>0</v>
      </c>
      <c r="X47729">
        <v>0</v>
      </c>
      <c r="Y47729">
        <v>0</v>
      </c>
      <c r="Z47729">
        <v>0</v>
      </c>
      <c r="AA47729">
        <v>0</v>
      </c>
      <c r="AB47729">
        <v>0</v>
      </c>
      <c r="AC47729">
        <v>0</v>
      </c>
      <c r="AD47729">
        <v>0</v>
      </c>
      <c r="AE47729">
        <v>0</v>
      </c>
      <c r="AF47729">
        <v>1530000</v>
      </c>
      <c r="AG47729">
        <v>0</v>
      </c>
      <c r="AH47729">
        <v>0</v>
      </c>
      <c r="AI47729">
        <v>0</v>
      </c>
      <c r="AJ47729">
        <v>0</v>
      </c>
      <c r="AK47729">
        <v>0</v>
      </c>
      <c r="AL47729">
        <v>0</v>
      </c>
      <c r="AM47729">
        <v>0</v>
      </c>
    </row>
    <row r="47730" spans="1:39" x14ac:dyDescent="0.45">
      <c r="A47730" t="s">
        <v>174509</v>
      </c>
      <c r="B47730" t="s">
        <v>174510</v>
      </c>
      <c r="D47730" t="s">
        <v>1496</v>
      </c>
      <c r="E47730" t="s">
        <v>1497</v>
      </c>
      <c r="F47730" t="s">
        <v>766</v>
      </c>
      <c r="G47730" t="s">
        <v>57</v>
      </c>
      <c r="H47730" t="s">
        <v>46</v>
      </c>
      <c r="I47730" t="s">
        <v>241</v>
      </c>
      <c r="J47730" t="s">
        <v>16623</v>
      </c>
      <c r="K47730" t="s">
        <v>16623</v>
      </c>
      <c r="L47730">
        <v>1</v>
      </c>
      <c r="M47730" s="1">
        <v>27760</v>
      </c>
      <c r="N47730" s="2">
        <v>27760</v>
      </c>
      <c r="O47730" t="s">
        <v>3630</v>
      </c>
      <c r="P47730">
        <v>1976</v>
      </c>
      <c r="Q47730" s="1">
        <v>41723</v>
      </c>
      <c r="R47730" s="1">
        <v>41723</v>
      </c>
      <c r="S47730">
        <v>0</v>
      </c>
      <c r="T47730">
        <v>0</v>
      </c>
      <c r="U47730">
        <v>400000</v>
      </c>
      <c r="V47730">
        <v>0</v>
      </c>
      <c r="W47730">
        <v>0</v>
      </c>
      <c r="X47730">
        <v>0</v>
      </c>
      <c r="Y47730">
        <v>0</v>
      </c>
      <c r="Z47730">
        <v>0</v>
      </c>
      <c r="AA47730">
        <v>0</v>
      </c>
      <c r="AB47730">
        <v>0</v>
      </c>
      <c r="AC47730">
        <v>0</v>
      </c>
      <c r="AD47730">
        <v>0</v>
      </c>
      <c r="AE47730">
        <v>0</v>
      </c>
      <c r="AF47730">
        <v>0</v>
      </c>
      <c r="AG47730">
        <v>0</v>
      </c>
      <c r="AH47730">
        <v>0</v>
      </c>
      <c r="AI47730">
        <v>0</v>
      </c>
      <c r="AJ47730">
        <v>0</v>
      </c>
      <c r="AK47730">
        <v>0</v>
      </c>
      <c r="AL47730">
        <v>0</v>
      </c>
      <c r="AM47730">
        <v>0</v>
      </c>
    </row>
    <row r="47731" spans="1:39" x14ac:dyDescent="0.45">
      <c r="A47731" t="s">
        <v>174511</v>
      </c>
      <c r="B47731" t="s">
        <v>174512</v>
      </c>
      <c r="C47731" t="s">
        <v>174513</v>
      </c>
      <c r="D47731" t="s">
        <v>461</v>
      </c>
      <c r="E47731" t="s">
        <v>462</v>
      </c>
      <c r="F47731" t="s">
        <v>114</v>
      </c>
      <c r="G47731" t="s">
        <v>57</v>
      </c>
      <c r="L47731">
        <v>1</v>
      </c>
      <c r="M47731" s="1">
        <v>38616</v>
      </c>
      <c r="N47731" s="2">
        <v>38596</v>
      </c>
      <c r="O47731" t="s">
        <v>721</v>
      </c>
      <c r="P47731">
        <v>2005</v>
      </c>
      <c r="Q47731" s="1">
        <v>38322</v>
      </c>
      <c r="R47731" s="1">
        <v>38322</v>
      </c>
      <c r="S47731">
        <v>0</v>
      </c>
      <c r="T47731">
        <v>0</v>
      </c>
      <c r="U47731">
        <v>0</v>
      </c>
      <c r="V47731">
        <v>0</v>
      </c>
      <c r="W47731">
        <v>0</v>
      </c>
      <c r="X47731">
        <v>0</v>
      </c>
      <c r="Y47731">
        <v>0</v>
      </c>
      <c r="Z47731">
        <v>0</v>
      </c>
      <c r="AA47731">
        <v>0</v>
      </c>
      <c r="AB47731">
        <v>0</v>
      </c>
      <c r="AC47731">
        <v>0</v>
      </c>
      <c r="AD47731">
        <v>0</v>
      </c>
      <c r="AE47731">
        <v>0</v>
      </c>
      <c r="AF47731">
        <v>0</v>
      </c>
      <c r="AG47731">
        <v>0</v>
      </c>
      <c r="AH47731">
        <v>0</v>
      </c>
      <c r="AI47731">
        <v>0</v>
      </c>
      <c r="AJ47731">
        <v>0</v>
      </c>
      <c r="AK47731">
        <v>0</v>
      </c>
      <c r="AL47731">
        <v>0</v>
      </c>
      <c r="AM47731">
        <v>0</v>
      </c>
    </row>
    <row r="47732" spans="1:39" x14ac:dyDescent="0.45">
      <c r="A47732" t="s">
        <v>174514</v>
      </c>
      <c r="B47732" t="s">
        <v>174515</v>
      </c>
      <c r="C47732" t="s">
        <v>174516</v>
      </c>
      <c r="F47732" t="s">
        <v>174517</v>
      </c>
      <c r="G47732" t="s">
        <v>57</v>
      </c>
      <c r="H47732" t="s">
        <v>46</v>
      </c>
      <c r="I47732" t="s">
        <v>648</v>
      </c>
      <c r="J47732" t="s">
        <v>649</v>
      </c>
      <c r="K47732" t="s">
        <v>649</v>
      </c>
      <c r="L47732">
        <v>1</v>
      </c>
      <c r="Q47732" s="1">
        <v>40907</v>
      </c>
      <c r="R47732" s="1">
        <v>40907</v>
      </c>
      <c r="S47732">
        <v>166700</v>
      </c>
      <c r="T47732">
        <v>0</v>
      </c>
      <c r="U47732">
        <v>0</v>
      </c>
      <c r="V47732">
        <v>0</v>
      </c>
      <c r="W47732">
        <v>0</v>
      </c>
      <c r="X47732">
        <v>0</v>
      </c>
      <c r="Y47732">
        <v>0</v>
      </c>
      <c r="Z47732">
        <v>0</v>
      </c>
      <c r="AA47732">
        <v>0</v>
      </c>
      <c r="AB47732">
        <v>0</v>
      </c>
      <c r="AC47732">
        <v>0</v>
      </c>
      <c r="AD47732">
        <v>0</v>
      </c>
      <c r="AE47732">
        <v>0</v>
      </c>
      <c r="AF47732">
        <v>0</v>
      </c>
      <c r="AG47732">
        <v>0</v>
      </c>
      <c r="AH47732">
        <v>0</v>
      </c>
      <c r="AI47732">
        <v>0</v>
      </c>
      <c r="AJ47732">
        <v>0</v>
      </c>
      <c r="AK47732">
        <v>0</v>
      </c>
      <c r="AL47732">
        <v>0</v>
      </c>
      <c r="AM47732">
        <v>0</v>
      </c>
    </row>
    <row r="47733" spans="1:39" x14ac:dyDescent="0.45">
      <c r="A47733" t="s">
        <v>174518</v>
      </c>
      <c r="B47733" t="s">
        <v>174519</v>
      </c>
      <c r="C47733" t="s">
        <v>174520</v>
      </c>
      <c r="D47733" t="s">
        <v>174521</v>
      </c>
      <c r="E47733" t="s">
        <v>221</v>
      </c>
      <c r="F47733" t="s">
        <v>187</v>
      </c>
      <c r="G47733" t="s">
        <v>57</v>
      </c>
      <c r="H47733" t="s">
        <v>715</v>
      </c>
      <c r="J47733" t="s">
        <v>716</v>
      </c>
      <c r="K47733" t="s">
        <v>716</v>
      </c>
      <c r="L47733">
        <v>1</v>
      </c>
      <c r="M47733" s="1">
        <v>40909</v>
      </c>
      <c r="N47733" s="2">
        <v>40909</v>
      </c>
      <c r="O47733" t="s">
        <v>132</v>
      </c>
      <c r="P47733">
        <v>2012</v>
      </c>
      <c r="Q47733" s="1">
        <v>41275</v>
      </c>
      <c r="R47733" s="1">
        <v>41275</v>
      </c>
      <c r="S47733">
        <v>0</v>
      </c>
      <c r="T47733">
        <v>500000</v>
      </c>
      <c r="U47733">
        <v>0</v>
      </c>
      <c r="V47733">
        <v>0</v>
      </c>
      <c r="W47733">
        <v>0</v>
      </c>
      <c r="X47733">
        <v>0</v>
      </c>
      <c r="Y47733">
        <v>0</v>
      </c>
      <c r="Z47733">
        <v>0</v>
      </c>
      <c r="AA47733">
        <v>0</v>
      </c>
      <c r="AB47733">
        <v>0</v>
      </c>
      <c r="AC47733">
        <v>0</v>
      </c>
      <c r="AD47733">
        <v>0</v>
      </c>
      <c r="AE47733">
        <v>0</v>
      </c>
      <c r="AF47733">
        <v>500000</v>
      </c>
      <c r="AG47733">
        <v>0</v>
      </c>
      <c r="AH47733">
        <v>0</v>
      </c>
      <c r="AI47733">
        <v>0</v>
      </c>
      <c r="AJ47733">
        <v>0</v>
      </c>
      <c r="AK47733">
        <v>0</v>
      </c>
      <c r="AL47733">
        <v>0</v>
      </c>
      <c r="AM47733">
        <v>0</v>
      </c>
    </row>
    <row r="47734" spans="1:39" x14ac:dyDescent="0.45">
      <c r="A47734" t="s">
        <v>174522</v>
      </c>
      <c r="B47734" t="s">
        <v>174523</v>
      </c>
      <c r="C47734" t="s">
        <v>174524</v>
      </c>
      <c r="D47734" t="s">
        <v>389</v>
      </c>
      <c r="E47734" t="s">
        <v>390</v>
      </c>
      <c r="F47734" t="s">
        <v>8862</v>
      </c>
      <c r="G47734" t="s">
        <v>57</v>
      </c>
      <c r="H47734" t="s">
        <v>260</v>
      </c>
      <c r="I47734" t="s">
        <v>4069</v>
      </c>
      <c r="J47734" t="s">
        <v>166746</v>
      </c>
      <c r="K47734" t="s">
        <v>166746</v>
      </c>
      <c r="L47734">
        <v>1</v>
      </c>
      <c r="M47734" s="1">
        <v>40909</v>
      </c>
      <c r="N47734" s="2">
        <v>40909</v>
      </c>
      <c r="O47734" t="s">
        <v>132</v>
      </c>
      <c r="P47734">
        <v>2012</v>
      </c>
      <c r="Q47734" s="1">
        <v>41284</v>
      </c>
      <c r="R47734" s="1">
        <v>41284</v>
      </c>
      <c r="S47734">
        <v>0</v>
      </c>
      <c r="T47734">
        <v>0</v>
      </c>
      <c r="U47734">
        <v>0</v>
      </c>
      <c r="V47734">
        <v>0</v>
      </c>
      <c r="W47734">
        <v>0</v>
      </c>
      <c r="X47734">
        <v>1100000</v>
      </c>
      <c r="Y47734">
        <v>0</v>
      </c>
      <c r="Z47734">
        <v>0</v>
      </c>
      <c r="AA47734">
        <v>0</v>
      </c>
      <c r="AB47734">
        <v>0</v>
      </c>
      <c r="AC47734">
        <v>0</v>
      </c>
      <c r="AD47734">
        <v>0</v>
      </c>
      <c r="AE47734">
        <v>0</v>
      </c>
      <c r="AF47734">
        <v>0</v>
      </c>
      <c r="AG47734">
        <v>0</v>
      </c>
      <c r="AH47734">
        <v>0</v>
      </c>
      <c r="AI47734">
        <v>0</v>
      </c>
      <c r="AJ47734">
        <v>0</v>
      </c>
      <c r="AK47734">
        <v>0</v>
      </c>
      <c r="AL47734">
        <v>0</v>
      </c>
      <c r="AM47734">
        <v>0</v>
      </c>
    </row>
    <row r="47735" spans="1:39" x14ac:dyDescent="0.45">
      <c r="A47735" t="s">
        <v>174525</v>
      </c>
      <c r="B47735" t="s">
        <v>174526</v>
      </c>
      <c r="C47735" t="s">
        <v>174527</v>
      </c>
      <c r="D47735" t="s">
        <v>755</v>
      </c>
      <c r="E47735" t="s">
        <v>756</v>
      </c>
      <c r="F47735" t="s">
        <v>12120</v>
      </c>
      <c r="G47735" t="s">
        <v>57</v>
      </c>
      <c r="H47735" t="s">
        <v>664</v>
      </c>
      <c r="J47735" t="s">
        <v>1943</v>
      </c>
      <c r="K47735" t="s">
        <v>1943</v>
      </c>
      <c r="L47735">
        <v>1</v>
      </c>
      <c r="M47735" s="1">
        <v>40583</v>
      </c>
      <c r="N47735" s="2">
        <v>40575</v>
      </c>
      <c r="O47735" t="s">
        <v>528</v>
      </c>
      <c r="P47735">
        <v>2011</v>
      </c>
      <c r="Q47735" s="1">
        <v>41586</v>
      </c>
      <c r="R47735" s="1">
        <v>41586</v>
      </c>
      <c r="S47735">
        <v>1286600</v>
      </c>
      <c r="T47735">
        <v>0</v>
      </c>
      <c r="U47735">
        <v>0</v>
      </c>
      <c r="V47735">
        <v>0</v>
      </c>
      <c r="W47735">
        <v>0</v>
      </c>
      <c r="X47735">
        <v>0</v>
      </c>
      <c r="Y47735">
        <v>0</v>
      </c>
      <c r="Z47735">
        <v>0</v>
      </c>
      <c r="AA47735">
        <v>0</v>
      </c>
      <c r="AB47735">
        <v>0</v>
      </c>
      <c r="AC47735">
        <v>0</v>
      </c>
      <c r="AD47735">
        <v>0</v>
      </c>
      <c r="AE47735">
        <v>0</v>
      </c>
      <c r="AF47735">
        <v>0</v>
      </c>
      <c r="AG47735">
        <v>0</v>
      </c>
      <c r="AH47735">
        <v>0</v>
      </c>
      <c r="AI47735">
        <v>0</v>
      </c>
      <c r="AJ47735">
        <v>0</v>
      </c>
      <c r="AK47735">
        <v>0</v>
      </c>
      <c r="AL47735">
        <v>0</v>
      </c>
      <c r="AM47735">
        <v>0</v>
      </c>
    </row>
    <row r="47736" spans="1:39" x14ac:dyDescent="0.45">
      <c r="A47736" t="s">
        <v>174528</v>
      </c>
      <c r="B47736" t="s">
        <v>174529</v>
      </c>
      <c r="C47736" t="s">
        <v>174530</v>
      </c>
      <c r="D47736" t="s">
        <v>174531</v>
      </c>
      <c r="E47736" t="s">
        <v>1518</v>
      </c>
      <c r="F47736" t="s">
        <v>174532</v>
      </c>
      <c r="G47736" t="s">
        <v>57</v>
      </c>
      <c r="H47736" t="s">
        <v>46</v>
      </c>
      <c r="I47736" t="s">
        <v>58</v>
      </c>
      <c r="J47736" t="s">
        <v>198</v>
      </c>
      <c r="K47736" t="s">
        <v>5607</v>
      </c>
      <c r="L47736">
        <v>3</v>
      </c>
      <c r="M47736" s="1">
        <v>41050</v>
      </c>
      <c r="N47736" s="2">
        <v>41030</v>
      </c>
      <c r="O47736" t="s">
        <v>50</v>
      </c>
      <c r="P47736">
        <v>2012</v>
      </c>
      <c r="Q47736" s="1">
        <v>41214</v>
      </c>
      <c r="R47736" s="1">
        <v>41715</v>
      </c>
      <c r="S47736">
        <v>28000</v>
      </c>
      <c r="T47736">
        <v>2586554</v>
      </c>
      <c r="U47736">
        <v>0</v>
      </c>
      <c r="V47736">
        <v>0</v>
      </c>
      <c r="W47736">
        <v>0</v>
      </c>
      <c r="X47736">
        <v>0</v>
      </c>
      <c r="Y47736">
        <v>0</v>
      </c>
      <c r="Z47736">
        <v>0</v>
      </c>
      <c r="AA47736">
        <v>0</v>
      </c>
      <c r="AB47736">
        <v>0</v>
      </c>
      <c r="AC47736">
        <v>0</v>
      </c>
      <c r="AD47736">
        <v>0</v>
      </c>
      <c r="AE47736">
        <v>0</v>
      </c>
      <c r="AF47736">
        <v>2586554</v>
      </c>
      <c r="AG47736">
        <v>0</v>
      </c>
      <c r="AH47736">
        <v>0</v>
      </c>
      <c r="AI47736">
        <v>0</v>
      </c>
      <c r="AJ47736">
        <v>0</v>
      </c>
      <c r="AK47736">
        <v>0</v>
      </c>
      <c r="AL47736">
        <v>0</v>
      </c>
      <c r="AM47736">
        <v>0</v>
      </c>
    </row>
    <row r="47737" spans="1:39" x14ac:dyDescent="0.45">
      <c r="A47737" t="s">
        <v>174533</v>
      </c>
      <c r="B47737" t="s">
        <v>174534</v>
      </c>
      <c r="C47737" t="s">
        <v>174535</v>
      </c>
      <c r="D47737" t="s">
        <v>37223</v>
      </c>
      <c r="E47737" t="s">
        <v>6030</v>
      </c>
      <c r="F47737" t="s">
        <v>114</v>
      </c>
      <c r="G47737" t="s">
        <v>57</v>
      </c>
      <c r="L47737">
        <v>1</v>
      </c>
      <c r="Q47737" s="1">
        <v>41894</v>
      </c>
      <c r="R47737" s="1">
        <v>41894</v>
      </c>
      <c r="S47737">
        <v>0</v>
      </c>
      <c r="T47737">
        <v>0</v>
      </c>
      <c r="U47737">
        <v>0</v>
      </c>
      <c r="V47737">
        <v>0</v>
      </c>
      <c r="W47737">
        <v>0</v>
      </c>
      <c r="X47737">
        <v>0</v>
      </c>
      <c r="Y47737">
        <v>0</v>
      </c>
      <c r="Z47737">
        <v>0</v>
      </c>
      <c r="AA47737">
        <v>0</v>
      </c>
      <c r="AB47737">
        <v>0</v>
      </c>
      <c r="AC47737">
        <v>0</v>
      </c>
      <c r="AD47737">
        <v>0</v>
      </c>
      <c r="AE47737">
        <v>0</v>
      </c>
      <c r="AF47737">
        <v>0</v>
      </c>
      <c r="AG47737">
        <v>0</v>
      </c>
      <c r="AH47737">
        <v>0</v>
      </c>
      <c r="AI47737">
        <v>0</v>
      </c>
      <c r="AJ47737">
        <v>0</v>
      </c>
      <c r="AK47737">
        <v>0</v>
      </c>
      <c r="AL47737">
        <v>0</v>
      </c>
      <c r="AM47737">
        <v>0</v>
      </c>
    </row>
    <row r="47738" spans="1:39" x14ac:dyDescent="0.45">
      <c r="A47738" t="s">
        <v>174536</v>
      </c>
      <c r="B47738" t="s">
        <v>174537</v>
      </c>
      <c r="F47738" t="s">
        <v>114</v>
      </c>
      <c r="G47738" t="s">
        <v>57</v>
      </c>
      <c r="L47738">
        <v>1</v>
      </c>
      <c r="Q47738" s="1">
        <v>41716</v>
      </c>
      <c r="R47738" s="1">
        <v>41716</v>
      </c>
      <c r="S47738">
        <v>0</v>
      </c>
      <c r="T47738">
        <v>0</v>
      </c>
      <c r="U47738">
        <v>0</v>
      </c>
      <c r="V47738">
        <v>0</v>
      </c>
      <c r="W47738">
        <v>0</v>
      </c>
      <c r="X47738">
        <v>0</v>
      </c>
      <c r="Y47738">
        <v>0</v>
      </c>
      <c r="Z47738">
        <v>0</v>
      </c>
      <c r="AA47738">
        <v>0</v>
      </c>
      <c r="AB47738">
        <v>0</v>
      </c>
      <c r="AC47738">
        <v>0</v>
      </c>
      <c r="AD47738">
        <v>0</v>
      </c>
      <c r="AE47738">
        <v>0</v>
      </c>
      <c r="AF47738">
        <v>0</v>
      </c>
      <c r="AG47738">
        <v>0</v>
      </c>
      <c r="AH47738">
        <v>0</v>
      </c>
      <c r="AI47738">
        <v>0</v>
      </c>
      <c r="AJ47738">
        <v>0</v>
      </c>
      <c r="AK47738">
        <v>0</v>
      </c>
      <c r="AL47738">
        <v>0</v>
      </c>
      <c r="AM47738">
        <v>0</v>
      </c>
    </row>
    <row r="47739" spans="1:39" x14ac:dyDescent="0.45">
      <c r="A47739" t="s">
        <v>174538</v>
      </c>
      <c r="B47739" t="s">
        <v>174539</v>
      </c>
      <c r="C47739" t="s">
        <v>174540</v>
      </c>
      <c r="D47739" t="s">
        <v>174541</v>
      </c>
      <c r="E47739" t="s">
        <v>4213</v>
      </c>
      <c r="F47739" t="s">
        <v>2599</v>
      </c>
      <c r="G47739" t="s">
        <v>57</v>
      </c>
      <c r="H47739" t="s">
        <v>46</v>
      </c>
      <c r="I47739" t="s">
        <v>81</v>
      </c>
      <c r="J47739" t="s">
        <v>1436</v>
      </c>
      <c r="K47739" t="s">
        <v>1436</v>
      </c>
      <c r="L47739">
        <v>4</v>
      </c>
      <c r="M47739" s="1">
        <v>39083</v>
      </c>
      <c r="N47739" s="2">
        <v>39083</v>
      </c>
      <c r="O47739" t="s">
        <v>110</v>
      </c>
      <c r="P47739">
        <v>2007</v>
      </c>
      <c r="Q47739" s="1">
        <v>40505</v>
      </c>
      <c r="R47739" s="1">
        <v>41808</v>
      </c>
      <c r="S47739">
        <v>0</v>
      </c>
      <c r="T47739">
        <v>4000000</v>
      </c>
      <c r="U47739">
        <v>0</v>
      </c>
      <c r="V47739">
        <v>0</v>
      </c>
      <c r="W47739">
        <v>0</v>
      </c>
      <c r="X47739">
        <v>0</v>
      </c>
      <c r="Y47739">
        <v>900000</v>
      </c>
      <c r="Z47739">
        <v>0</v>
      </c>
      <c r="AA47739">
        <v>0</v>
      </c>
      <c r="AB47739">
        <v>0</v>
      </c>
      <c r="AC47739">
        <v>0</v>
      </c>
      <c r="AD47739">
        <v>0</v>
      </c>
      <c r="AE47739">
        <v>0</v>
      </c>
      <c r="AF47739">
        <v>4000000</v>
      </c>
      <c r="AG47739">
        <v>0</v>
      </c>
      <c r="AH47739">
        <v>0</v>
      </c>
      <c r="AI47739">
        <v>0</v>
      </c>
      <c r="AJ47739">
        <v>0</v>
      </c>
      <c r="AK47739">
        <v>0</v>
      </c>
      <c r="AL47739">
        <v>0</v>
      </c>
      <c r="AM47739">
        <v>0</v>
      </c>
    </row>
    <row r="47740" spans="1:39" x14ac:dyDescent="0.45">
      <c r="A47740" t="s">
        <v>174542</v>
      </c>
      <c r="B47740" t="s">
        <v>174543</v>
      </c>
      <c r="C47740" t="s">
        <v>174544</v>
      </c>
      <c r="D47740" t="s">
        <v>174545</v>
      </c>
      <c r="E47740" t="s">
        <v>2887</v>
      </c>
      <c r="F47740" t="s">
        <v>3366</v>
      </c>
      <c r="G47740" t="s">
        <v>57</v>
      </c>
      <c r="H47740" t="s">
        <v>1146</v>
      </c>
      <c r="J47740" t="s">
        <v>1147</v>
      </c>
      <c r="K47740" t="s">
        <v>1147</v>
      </c>
      <c r="L47740">
        <v>3</v>
      </c>
      <c r="M47740" s="1">
        <v>36161</v>
      </c>
      <c r="N47740" s="2">
        <v>36161</v>
      </c>
      <c r="O47740" t="s">
        <v>1121</v>
      </c>
      <c r="P47740">
        <v>1999</v>
      </c>
      <c r="Q47740" s="1">
        <v>40294</v>
      </c>
      <c r="R47740" s="1">
        <v>41527</v>
      </c>
      <c r="S47740">
        <v>0</v>
      </c>
      <c r="T47740">
        <v>30000000</v>
      </c>
      <c r="U47740">
        <v>0</v>
      </c>
      <c r="V47740">
        <v>0</v>
      </c>
      <c r="W47740">
        <v>0</v>
      </c>
      <c r="X47740">
        <v>0</v>
      </c>
      <c r="Y47740">
        <v>0</v>
      </c>
      <c r="Z47740">
        <v>0</v>
      </c>
      <c r="AA47740">
        <v>0</v>
      </c>
      <c r="AB47740">
        <v>15000000</v>
      </c>
      <c r="AC47740">
        <v>0</v>
      </c>
      <c r="AD47740">
        <v>0</v>
      </c>
      <c r="AE47740">
        <v>0</v>
      </c>
      <c r="AF47740">
        <v>0</v>
      </c>
      <c r="AG47740">
        <v>0</v>
      </c>
      <c r="AH47740">
        <v>0</v>
      </c>
      <c r="AI47740">
        <v>0</v>
      </c>
      <c r="AJ47740">
        <v>0</v>
      </c>
      <c r="AK47740">
        <v>0</v>
      </c>
      <c r="AL47740">
        <v>10000000</v>
      </c>
      <c r="AM47740">
        <v>0</v>
      </c>
    </row>
    <row r="47741" spans="1:39" x14ac:dyDescent="0.45">
      <c r="A47741" t="s">
        <v>174546</v>
      </c>
      <c r="B47741" t="s">
        <v>174547</v>
      </c>
      <c r="C47741" t="s">
        <v>174548</v>
      </c>
      <c r="D47741" t="s">
        <v>174549</v>
      </c>
      <c r="E47741" t="s">
        <v>6862</v>
      </c>
      <c r="F47741" t="s">
        <v>44758</v>
      </c>
      <c r="G47741" t="s">
        <v>57</v>
      </c>
      <c r="H47741" t="s">
        <v>214</v>
      </c>
      <c r="J47741" t="s">
        <v>215</v>
      </c>
      <c r="K47741" t="s">
        <v>215</v>
      </c>
      <c r="L47741">
        <v>1</v>
      </c>
      <c r="M47741" s="1">
        <v>40330</v>
      </c>
      <c r="N47741" s="2">
        <v>40330</v>
      </c>
      <c r="O47741" t="s">
        <v>1166</v>
      </c>
      <c r="P47741">
        <v>2010</v>
      </c>
      <c r="Q47741" s="1">
        <v>41674</v>
      </c>
      <c r="R47741" s="1">
        <v>41674</v>
      </c>
      <c r="S47741">
        <v>0</v>
      </c>
      <c r="T47741">
        <v>1929900</v>
      </c>
      <c r="U47741">
        <v>0</v>
      </c>
      <c r="V47741">
        <v>0</v>
      </c>
      <c r="W47741">
        <v>0</v>
      </c>
      <c r="X47741">
        <v>0</v>
      </c>
      <c r="Y47741">
        <v>0</v>
      </c>
      <c r="Z47741">
        <v>0</v>
      </c>
      <c r="AA47741">
        <v>0</v>
      </c>
      <c r="AB47741">
        <v>0</v>
      </c>
      <c r="AC47741">
        <v>0</v>
      </c>
      <c r="AD47741">
        <v>0</v>
      </c>
      <c r="AE47741">
        <v>0</v>
      </c>
      <c r="AF47741">
        <v>1929900</v>
      </c>
      <c r="AG47741">
        <v>0</v>
      </c>
      <c r="AH47741">
        <v>0</v>
      </c>
      <c r="AI47741">
        <v>0</v>
      </c>
      <c r="AJ47741">
        <v>0</v>
      </c>
      <c r="AK47741">
        <v>0</v>
      </c>
      <c r="AL47741">
        <v>0</v>
      </c>
      <c r="AM47741">
        <v>0</v>
      </c>
    </row>
    <row r="47742" spans="1:39" x14ac:dyDescent="0.45">
      <c r="A47742" t="s">
        <v>174550</v>
      </c>
      <c r="B47742" t="s">
        <v>174551</v>
      </c>
      <c r="C47742" t="s">
        <v>174552</v>
      </c>
      <c r="D47742" t="s">
        <v>653</v>
      </c>
      <c r="E47742" t="s">
        <v>343</v>
      </c>
      <c r="F47742" s="3">
        <v>40000</v>
      </c>
      <c r="G47742" t="s">
        <v>57</v>
      </c>
      <c r="H47742" t="s">
        <v>3044</v>
      </c>
      <c r="J47742" t="s">
        <v>5709</v>
      </c>
      <c r="K47742" t="s">
        <v>5709</v>
      </c>
      <c r="L47742">
        <v>1</v>
      </c>
      <c r="M47742" s="1">
        <v>41030</v>
      </c>
      <c r="N47742" s="2">
        <v>41030</v>
      </c>
      <c r="O47742" t="s">
        <v>50</v>
      </c>
      <c r="P47742">
        <v>2012</v>
      </c>
      <c r="Q47742" s="1">
        <v>41624</v>
      </c>
      <c r="R47742" s="1">
        <v>41624</v>
      </c>
      <c r="S47742">
        <v>40000</v>
      </c>
      <c r="T47742">
        <v>0</v>
      </c>
      <c r="U47742">
        <v>0</v>
      </c>
      <c r="V47742">
        <v>0</v>
      </c>
      <c r="W47742">
        <v>0</v>
      </c>
      <c r="X47742">
        <v>0</v>
      </c>
      <c r="Y47742">
        <v>0</v>
      </c>
      <c r="Z47742">
        <v>0</v>
      </c>
      <c r="AA47742">
        <v>0</v>
      </c>
      <c r="AB47742">
        <v>0</v>
      </c>
      <c r="AC47742">
        <v>0</v>
      </c>
      <c r="AD47742">
        <v>0</v>
      </c>
      <c r="AE47742">
        <v>0</v>
      </c>
      <c r="AF47742">
        <v>0</v>
      </c>
      <c r="AG47742">
        <v>0</v>
      </c>
      <c r="AH47742">
        <v>0</v>
      </c>
      <c r="AI47742">
        <v>0</v>
      </c>
      <c r="AJ47742">
        <v>0</v>
      </c>
      <c r="AK47742">
        <v>0</v>
      </c>
      <c r="AL47742">
        <v>0</v>
      </c>
      <c r="AM47742">
        <v>0</v>
      </c>
    </row>
    <row r="47743" spans="1:39" x14ac:dyDescent="0.45">
      <c r="A47743" t="s">
        <v>174553</v>
      </c>
      <c r="B47743" t="s">
        <v>174554</v>
      </c>
      <c r="C47743" t="s">
        <v>174555</v>
      </c>
      <c r="D47743" t="s">
        <v>127</v>
      </c>
      <c r="E47743" t="s">
        <v>128</v>
      </c>
      <c r="F47743" t="s">
        <v>114</v>
      </c>
      <c r="G47743" t="s">
        <v>57</v>
      </c>
      <c r="H47743" t="s">
        <v>46</v>
      </c>
      <c r="I47743" t="s">
        <v>58</v>
      </c>
      <c r="J47743" t="s">
        <v>198</v>
      </c>
      <c r="K47743" t="s">
        <v>199</v>
      </c>
      <c r="L47743">
        <v>1</v>
      </c>
      <c r="M47743" s="1">
        <v>41000</v>
      </c>
      <c r="N47743" s="2">
        <v>41000</v>
      </c>
      <c r="O47743" t="s">
        <v>50</v>
      </c>
      <c r="P47743">
        <v>2012</v>
      </c>
      <c r="Q47743" s="1">
        <v>41153</v>
      </c>
      <c r="R47743" s="1">
        <v>41153</v>
      </c>
      <c r="S47743">
        <v>0</v>
      </c>
      <c r="T47743">
        <v>0</v>
      </c>
      <c r="U47743">
        <v>0</v>
      </c>
      <c r="V47743">
        <v>0</v>
      </c>
      <c r="W47743">
        <v>0</v>
      </c>
      <c r="X47743">
        <v>0</v>
      </c>
      <c r="Y47743">
        <v>0</v>
      </c>
      <c r="Z47743">
        <v>0</v>
      </c>
      <c r="AA47743">
        <v>0</v>
      </c>
      <c r="AB47743">
        <v>0</v>
      </c>
      <c r="AC47743">
        <v>0</v>
      </c>
      <c r="AD47743">
        <v>0</v>
      </c>
      <c r="AE47743">
        <v>0</v>
      </c>
      <c r="AF47743">
        <v>0</v>
      </c>
      <c r="AG47743">
        <v>0</v>
      </c>
      <c r="AH47743">
        <v>0</v>
      </c>
      <c r="AI47743">
        <v>0</v>
      </c>
      <c r="AJ47743">
        <v>0</v>
      </c>
      <c r="AK47743">
        <v>0</v>
      </c>
      <c r="AL47743">
        <v>0</v>
      </c>
      <c r="AM47743">
        <v>0</v>
      </c>
    </row>
    <row r="47744" spans="1:39" x14ac:dyDescent="0.45">
      <c r="A47744" t="s">
        <v>174556</v>
      </c>
      <c r="B47744" t="s">
        <v>174557</v>
      </c>
      <c r="C47744" t="s">
        <v>174558</v>
      </c>
      <c r="D47744" t="s">
        <v>774</v>
      </c>
      <c r="E47744" t="s">
        <v>775</v>
      </c>
      <c r="F47744" t="s">
        <v>174559</v>
      </c>
      <c r="G47744" t="s">
        <v>57</v>
      </c>
      <c r="H47744" t="s">
        <v>46</v>
      </c>
      <c r="I47744" t="s">
        <v>205</v>
      </c>
      <c r="J47744" t="s">
        <v>206</v>
      </c>
      <c r="K47744" t="s">
        <v>5250</v>
      </c>
      <c r="L47744">
        <v>3</v>
      </c>
      <c r="M47744" s="1">
        <v>40544</v>
      </c>
      <c r="N47744" s="2">
        <v>40544</v>
      </c>
      <c r="O47744" t="s">
        <v>528</v>
      </c>
      <c r="P47744">
        <v>2011</v>
      </c>
      <c r="Q47744" s="1">
        <v>41047</v>
      </c>
      <c r="R47744" s="1">
        <v>41947</v>
      </c>
      <c r="S47744">
        <v>2000001</v>
      </c>
      <c r="T47744">
        <v>5900000</v>
      </c>
      <c r="U47744">
        <v>0</v>
      </c>
      <c r="V47744">
        <v>0</v>
      </c>
      <c r="W47744">
        <v>0</v>
      </c>
      <c r="X47744">
        <v>0</v>
      </c>
      <c r="Y47744">
        <v>0</v>
      </c>
      <c r="Z47744">
        <v>0</v>
      </c>
      <c r="AA47744">
        <v>0</v>
      </c>
      <c r="AB47744">
        <v>0</v>
      </c>
      <c r="AC47744">
        <v>0</v>
      </c>
      <c r="AD47744">
        <v>0</v>
      </c>
      <c r="AE47744">
        <v>0</v>
      </c>
      <c r="AF47744">
        <v>0</v>
      </c>
      <c r="AG47744">
        <v>5900000</v>
      </c>
      <c r="AH47744">
        <v>0</v>
      </c>
      <c r="AI47744">
        <v>0</v>
      </c>
      <c r="AJ47744">
        <v>0</v>
      </c>
      <c r="AK47744">
        <v>0</v>
      </c>
      <c r="AL47744">
        <v>0</v>
      </c>
      <c r="AM47744">
        <v>0</v>
      </c>
    </row>
    <row r="47745" spans="1:39" x14ac:dyDescent="0.45">
      <c r="A47745" t="s">
        <v>174560</v>
      </c>
      <c r="B47745" t="s">
        <v>174561</v>
      </c>
      <c r="C47745" t="s">
        <v>174562</v>
      </c>
      <c r="D47745" t="s">
        <v>174563</v>
      </c>
      <c r="E47745" t="s">
        <v>3748</v>
      </c>
      <c r="F47745" t="s">
        <v>174564</v>
      </c>
      <c r="G47745" t="s">
        <v>57</v>
      </c>
      <c r="H47745" t="s">
        <v>787</v>
      </c>
      <c r="J47745" t="s">
        <v>76794</v>
      </c>
      <c r="K47745" t="s">
        <v>76794</v>
      </c>
      <c r="L47745">
        <v>1</v>
      </c>
      <c r="M47745" s="1">
        <v>40179</v>
      </c>
      <c r="N47745" s="2">
        <v>40179</v>
      </c>
      <c r="O47745" t="s">
        <v>118</v>
      </c>
      <c r="P47745">
        <v>2010</v>
      </c>
      <c r="Q47745" s="1">
        <v>40848</v>
      </c>
      <c r="R47745" s="1">
        <v>40848</v>
      </c>
      <c r="S47745">
        <v>163524</v>
      </c>
      <c r="T47745">
        <v>0</v>
      </c>
      <c r="U47745">
        <v>0</v>
      </c>
      <c r="V47745">
        <v>0</v>
      </c>
      <c r="W47745">
        <v>0</v>
      </c>
      <c r="X47745">
        <v>0</v>
      </c>
      <c r="Y47745">
        <v>0</v>
      </c>
      <c r="Z47745">
        <v>0</v>
      </c>
      <c r="AA47745">
        <v>0</v>
      </c>
      <c r="AB47745">
        <v>0</v>
      </c>
      <c r="AC47745">
        <v>0</v>
      </c>
      <c r="AD47745">
        <v>0</v>
      </c>
      <c r="AE47745">
        <v>0</v>
      </c>
      <c r="AF47745">
        <v>0</v>
      </c>
      <c r="AG47745">
        <v>0</v>
      </c>
      <c r="AH47745">
        <v>0</v>
      </c>
      <c r="AI47745">
        <v>0</v>
      </c>
      <c r="AJ47745">
        <v>0</v>
      </c>
      <c r="AK47745">
        <v>0</v>
      </c>
      <c r="AL47745">
        <v>0</v>
      </c>
      <c r="AM47745">
        <v>0</v>
      </c>
    </row>
    <row r="47746" spans="1:39" x14ac:dyDescent="0.45">
      <c r="A47746" t="s">
        <v>174565</v>
      </c>
      <c r="B47746" t="s">
        <v>174566</v>
      </c>
      <c r="C47746" t="s">
        <v>174567</v>
      </c>
      <c r="D47746" t="s">
        <v>174568</v>
      </c>
      <c r="E47746" t="s">
        <v>1758</v>
      </c>
      <c r="F47746" t="s">
        <v>174569</v>
      </c>
      <c r="G47746" t="s">
        <v>57</v>
      </c>
      <c r="H47746" t="s">
        <v>46</v>
      </c>
      <c r="I47746" t="s">
        <v>6730</v>
      </c>
      <c r="J47746" t="s">
        <v>641</v>
      </c>
      <c r="K47746" t="s">
        <v>6731</v>
      </c>
      <c r="L47746">
        <v>6</v>
      </c>
      <c r="M47746" s="1">
        <v>39491</v>
      </c>
      <c r="N47746" s="2">
        <v>39479</v>
      </c>
      <c r="O47746" t="s">
        <v>181</v>
      </c>
      <c r="P47746">
        <v>2008</v>
      </c>
      <c r="Q47746" s="1">
        <v>40724</v>
      </c>
      <c r="R47746" s="1">
        <v>41906</v>
      </c>
      <c r="S47746">
        <v>1703774</v>
      </c>
      <c r="T47746">
        <v>17750001</v>
      </c>
      <c r="U47746">
        <v>0</v>
      </c>
      <c r="V47746">
        <v>0</v>
      </c>
      <c r="W47746">
        <v>0</v>
      </c>
      <c r="X47746">
        <v>0</v>
      </c>
      <c r="Y47746">
        <v>0</v>
      </c>
      <c r="Z47746">
        <v>0</v>
      </c>
      <c r="AA47746">
        <v>0</v>
      </c>
      <c r="AB47746">
        <v>0</v>
      </c>
      <c r="AC47746">
        <v>0</v>
      </c>
      <c r="AD47746">
        <v>0</v>
      </c>
      <c r="AE47746">
        <v>0</v>
      </c>
      <c r="AF47746">
        <v>3000000</v>
      </c>
      <c r="AG47746">
        <v>9000000</v>
      </c>
      <c r="AH47746">
        <v>0</v>
      </c>
      <c r="AI47746">
        <v>0</v>
      </c>
      <c r="AJ47746">
        <v>0</v>
      </c>
      <c r="AK47746">
        <v>0</v>
      </c>
      <c r="AL47746">
        <v>0</v>
      </c>
      <c r="AM47746">
        <v>0</v>
      </c>
    </row>
    <row r="47747" spans="1:39" x14ac:dyDescent="0.45">
      <c r="A47747" t="s">
        <v>174570</v>
      </c>
      <c r="B47747" t="s">
        <v>174571</v>
      </c>
      <c r="F47747" t="s">
        <v>3876</v>
      </c>
      <c r="G47747" t="s">
        <v>57</v>
      </c>
      <c r="H47747" t="s">
        <v>46</v>
      </c>
      <c r="I47747" t="s">
        <v>58</v>
      </c>
      <c r="J47747" t="s">
        <v>198</v>
      </c>
      <c r="K47747" t="s">
        <v>833</v>
      </c>
      <c r="L47747">
        <v>1</v>
      </c>
      <c r="Q47747" s="1">
        <v>40389</v>
      </c>
      <c r="R47747" s="1">
        <v>40389</v>
      </c>
      <c r="S47747">
        <v>0</v>
      </c>
      <c r="T47747">
        <v>0</v>
      </c>
      <c r="U47747">
        <v>0</v>
      </c>
      <c r="V47747">
        <v>0</v>
      </c>
      <c r="W47747">
        <v>0</v>
      </c>
      <c r="X47747">
        <v>130000</v>
      </c>
      <c r="Y47747">
        <v>0</v>
      </c>
      <c r="Z47747">
        <v>0</v>
      </c>
      <c r="AA47747">
        <v>0</v>
      </c>
      <c r="AB47747">
        <v>0</v>
      </c>
      <c r="AC47747">
        <v>0</v>
      </c>
      <c r="AD47747">
        <v>0</v>
      </c>
      <c r="AE47747">
        <v>0</v>
      </c>
      <c r="AF47747">
        <v>0</v>
      </c>
      <c r="AG47747">
        <v>0</v>
      </c>
      <c r="AH47747">
        <v>0</v>
      </c>
      <c r="AI47747">
        <v>0</v>
      </c>
      <c r="AJ47747">
        <v>0</v>
      </c>
      <c r="AK47747">
        <v>0</v>
      </c>
      <c r="AL47747">
        <v>0</v>
      </c>
      <c r="AM47747">
        <v>0</v>
      </c>
    </row>
    <row r="47748" spans="1:39" x14ac:dyDescent="0.45">
      <c r="A47748" t="s">
        <v>174572</v>
      </c>
      <c r="B47748" t="s">
        <v>174573</v>
      </c>
      <c r="C47748" t="s">
        <v>174574</v>
      </c>
      <c r="D47748" t="s">
        <v>174575</v>
      </c>
      <c r="E47748" t="s">
        <v>59708</v>
      </c>
      <c r="F47748" t="s">
        <v>114</v>
      </c>
      <c r="G47748" t="s">
        <v>57</v>
      </c>
      <c r="H47748" t="s">
        <v>715</v>
      </c>
      <c r="J47748" t="s">
        <v>716</v>
      </c>
      <c r="K47748" t="s">
        <v>716</v>
      </c>
      <c r="L47748">
        <v>1</v>
      </c>
      <c r="M47748" s="1">
        <v>39845</v>
      </c>
      <c r="N47748" s="2">
        <v>39845</v>
      </c>
      <c r="O47748" t="s">
        <v>188</v>
      </c>
      <c r="P47748">
        <v>2009</v>
      </c>
      <c r="Q47748" s="1">
        <v>40179</v>
      </c>
      <c r="R47748" s="1">
        <v>40179</v>
      </c>
      <c r="S47748">
        <v>0</v>
      </c>
      <c r="T47748">
        <v>0</v>
      </c>
      <c r="U47748">
        <v>0</v>
      </c>
      <c r="V47748">
        <v>0</v>
      </c>
      <c r="W47748">
        <v>0</v>
      </c>
      <c r="X47748">
        <v>0</v>
      </c>
      <c r="Y47748">
        <v>0</v>
      </c>
      <c r="Z47748">
        <v>0</v>
      </c>
      <c r="AA47748">
        <v>0</v>
      </c>
      <c r="AB47748">
        <v>0</v>
      </c>
      <c r="AC47748">
        <v>0</v>
      </c>
      <c r="AD47748">
        <v>0</v>
      </c>
      <c r="AE47748">
        <v>0</v>
      </c>
      <c r="AF47748">
        <v>0</v>
      </c>
      <c r="AG47748">
        <v>0</v>
      </c>
      <c r="AH47748">
        <v>0</v>
      </c>
      <c r="AI47748">
        <v>0</v>
      </c>
      <c r="AJ47748">
        <v>0</v>
      </c>
      <c r="AK47748">
        <v>0</v>
      </c>
      <c r="AL47748">
        <v>0</v>
      </c>
      <c r="AM47748">
        <v>0</v>
      </c>
    </row>
    <row r="47749" spans="1:39" x14ac:dyDescent="0.45">
      <c r="A47749" t="s">
        <v>174576</v>
      </c>
      <c r="B47749" t="s">
        <v>174577</v>
      </c>
      <c r="C47749" t="s">
        <v>174578</v>
      </c>
      <c r="D47749" t="s">
        <v>174579</v>
      </c>
      <c r="E47749" t="s">
        <v>756</v>
      </c>
      <c r="F47749" t="s">
        <v>17686</v>
      </c>
      <c r="G47749" t="s">
        <v>101</v>
      </c>
      <c r="L47749">
        <v>2</v>
      </c>
      <c r="M47749" s="1">
        <v>40643</v>
      </c>
      <c r="N47749" s="2">
        <v>40634</v>
      </c>
      <c r="O47749" t="s">
        <v>76</v>
      </c>
      <c r="P47749">
        <v>2011</v>
      </c>
      <c r="Q47749" s="1">
        <v>40643</v>
      </c>
      <c r="R47749" s="1">
        <v>41248</v>
      </c>
      <c r="S47749">
        <v>200000</v>
      </c>
      <c r="T47749">
        <v>0</v>
      </c>
      <c r="U47749">
        <v>0</v>
      </c>
      <c r="V47749">
        <v>0</v>
      </c>
      <c r="W47749">
        <v>0</v>
      </c>
      <c r="X47749">
        <v>0</v>
      </c>
      <c r="Y47749">
        <v>420000</v>
      </c>
      <c r="Z47749">
        <v>0</v>
      </c>
      <c r="AA47749">
        <v>0</v>
      </c>
      <c r="AB47749">
        <v>0</v>
      </c>
      <c r="AC47749">
        <v>0</v>
      </c>
      <c r="AD47749">
        <v>0</v>
      </c>
      <c r="AE47749">
        <v>0</v>
      </c>
      <c r="AF47749">
        <v>0</v>
      </c>
      <c r="AG47749">
        <v>0</v>
      </c>
      <c r="AH47749">
        <v>0</v>
      </c>
      <c r="AI47749">
        <v>0</v>
      </c>
      <c r="AJ47749">
        <v>0</v>
      </c>
      <c r="AK47749">
        <v>0</v>
      </c>
      <c r="AL47749">
        <v>0</v>
      </c>
      <c r="AM47749">
        <v>0</v>
      </c>
    </row>
    <row r="47750" spans="1:39" x14ac:dyDescent="0.45">
      <c r="A47750" t="s">
        <v>174580</v>
      </c>
      <c r="B47750" t="s">
        <v>174581</v>
      </c>
      <c r="C47750" t="s">
        <v>174582</v>
      </c>
      <c r="D47750" t="s">
        <v>174583</v>
      </c>
      <c r="E47750" t="s">
        <v>108</v>
      </c>
      <c r="F47750" t="s">
        <v>174584</v>
      </c>
      <c r="G47750" t="s">
        <v>57</v>
      </c>
      <c r="H47750" t="s">
        <v>46</v>
      </c>
      <c r="I47750" t="s">
        <v>58</v>
      </c>
      <c r="J47750" t="s">
        <v>198</v>
      </c>
      <c r="K47750" t="s">
        <v>199</v>
      </c>
      <c r="L47750">
        <v>4</v>
      </c>
      <c r="M47750" s="1">
        <v>40791</v>
      </c>
      <c r="N47750" s="2">
        <v>40787</v>
      </c>
      <c r="O47750" t="s">
        <v>250</v>
      </c>
      <c r="P47750">
        <v>2011</v>
      </c>
      <c r="Q47750" s="1">
        <v>40472</v>
      </c>
      <c r="R47750" s="1">
        <v>41811</v>
      </c>
      <c r="S47750">
        <v>0</v>
      </c>
      <c r="T47750">
        <v>77000000</v>
      </c>
      <c r="U47750">
        <v>0</v>
      </c>
      <c r="V47750">
        <v>0</v>
      </c>
      <c r="W47750">
        <v>0</v>
      </c>
      <c r="X47750">
        <v>0</v>
      </c>
      <c r="Y47750">
        <v>1700000</v>
      </c>
      <c r="Z47750">
        <v>0</v>
      </c>
      <c r="AA47750">
        <v>0</v>
      </c>
      <c r="AB47750">
        <v>0</v>
      </c>
      <c r="AC47750">
        <v>0</v>
      </c>
      <c r="AD47750">
        <v>0</v>
      </c>
      <c r="AE47750">
        <v>0</v>
      </c>
      <c r="AF47750">
        <v>8000000</v>
      </c>
      <c r="AG47750">
        <v>19000000</v>
      </c>
      <c r="AH47750">
        <v>50000000</v>
      </c>
      <c r="AI47750">
        <v>0</v>
      </c>
      <c r="AJ47750">
        <v>0</v>
      </c>
      <c r="AK47750">
        <v>0</v>
      </c>
      <c r="AL47750">
        <v>0</v>
      </c>
      <c r="AM47750">
        <v>0</v>
      </c>
    </row>
    <row r="47751" spans="1:39" x14ac:dyDescent="0.45">
      <c r="A47751" t="s">
        <v>174585</v>
      </c>
      <c r="B47751" t="s">
        <v>174586</v>
      </c>
      <c r="C47751" t="s">
        <v>174587</v>
      </c>
      <c r="D47751" t="s">
        <v>81833</v>
      </c>
      <c r="E47751" t="s">
        <v>25305</v>
      </c>
      <c r="F47751" t="s">
        <v>282</v>
      </c>
      <c r="G47751" t="s">
        <v>57</v>
      </c>
      <c r="H47751" t="s">
        <v>664</v>
      </c>
      <c r="J47751" t="s">
        <v>40162</v>
      </c>
      <c r="K47751" t="s">
        <v>40162</v>
      </c>
      <c r="L47751">
        <v>1</v>
      </c>
      <c r="M47751" s="1">
        <v>38818</v>
      </c>
      <c r="N47751" s="2">
        <v>38808</v>
      </c>
      <c r="O47751" t="s">
        <v>490</v>
      </c>
      <c r="P47751">
        <v>2006</v>
      </c>
      <c r="Q47751" s="1">
        <v>38718</v>
      </c>
      <c r="R47751" s="1">
        <v>38718</v>
      </c>
      <c r="S47751">
        <v>100000</v>
      </c>
      <c r="T47751">
        <v>0</v>
      </c>
      <c r="U47751">
        <v>0</v>
      </c>
      <c r="V47751">
        <v>0</v>
      </c>
      <c r="W47751">
        <v>0</v>
      </c>
      <c r="X47751">
        <v>0</v>
      </c>
      <c r="Y47751">
        <v>0</v>
      </c>
      <c r="Z47751">
        <v>0</v>
      </c>
      <c r="AA47751">
        <v>0</v>
      </c>
      <c r="AB47751">
        <v>0</v>
      </c>
      <c r="AC47751">
        <v>0</v>
      </c>
      <c r="AD47751">
        <v>0</v>
      </c>
      <c r="AE47751">
        <v>0</v>
      </c>
      <c r="AF47751">
        <v>0</v>
      </c>
      <c r="AG47751">
        <v>0</v>
      </c>
      <c r="AH47751">
        <v>0</v>
      </c>
      <c r="AI47751">
        <v>0</v>
      </c>
      <c r="AJ47751">
        <v>0</v>
      </c>
      <c r="AK47751">
        <v>0</v>
      </c>
      <c r="AL47751">
        <v>0</v>
      </c>
      <c r="AM47751">
        <v>0</v>
      </c>
    </row>
    <row r="47752" spans="1:39" x14ac:dyDescent="0.45">
      <c r="A47752" t="s">
        <v>174588</v>
      </c>
      <c r="B47752" t="s">
        <v>174589</v>
      </c>
      <c r="C47752" t="s">
        <v>174590</v>
      </c>
      <c r="D47752" t="s">
        <v>88</v>
      </c>
      <c r="E47752" t="s">
        <v>89</v>
      </c>
      <c r="F47752" t="s">
        <v>114</v>
      </c>
      <c r="G47752" t="s">
        <v>57</v>
      </c>
      <c r="H47752" t="s">
        <v>46</v>
      </c>
      <c r="I47752" t="s">
        <v>148</v>
      </c>
      <c r="J47752" t="s">
        <v>2488</v>
      </c>
      <c r="K47752" t="s">
        <v>29274</v>
      </c>
      <c r="L47752">
        <v>1</v>
      </c>
      <c r="M47752" s="1">
        <v>39223</v>
      </c>
      <c r="N47752" s="2">
        <v>39203</v>
      </c>
      <c r="O47752" t="s">
        <v>2939</v>
      </c>
      <c r="P47752">
        <v>2007</v>
      </c>
      <c r="Q47752" s="1">
        <v>41354</v>
      </c>
      <c r="R47752" s="1">
        <v>41354</v>
      </c>
      <c r="S47752">
        <v>0</v>
      </c>
      <c r="T47752">
        <v>0</v>
      </c>
      <c r="U47752">
        <v>0</v>
      </c>
      <c r="V47752">
        <v>0</v>
      </c>
      <c r="W47752">
        <v>0</v>
      </c>
      <c r="X47752">
        <v>0</v>
      </c>
      <c r="Y47752">
        <v>0</v>
      </c>
      <c r="Z47752">
        <v>0</v>
      </c>
      <c r="AA47752">
        <v>0</v>
      </c>
      <c r="AB47752">
        <v>0</v>
      </c>
      <c r="AC47752">
        <v>0</v>
      </c>
      <c r="AD47752">
        <v>0</v>
      </c>
      <c r="AE47752">
        <v>0</v>
      </c>
      <c r="AF47752">
        <v>0</v>
      </c>
      <c r="AG47752">
        <v>0</v>
      </c>
      <c r="AH47752">
        <v>0</v>
      </c>
      <c r="AI47752">
        <v>0</v>
      </c>
      <c r="AJ47752">
        <v>0</v>
      </c>
      <c r="AK47752">
        <v>0</v>
      </c>
      <c r="AL47752">
        <v>0</v>
      </c>
      <c r="AM47752">
        <v>0</v>
      </c>
    </row>
    <row r="47753" spans="1:39" x14ac:dyDescent="0.45">
      <c r="A47753" t="s">
        <v>174591</v>
      </c>
      <c r="B47753" t="s">
        <v>174592</v>
      </c>
      <c r="C47753" t="s">
        <v>174593</v>
      </c>
      <c r="D47753" t="s">
        <v>174594</v>
      </c>
      <c r="E47753" t="s">
        <v>25579</v>
      </c>
      <c r="F47753" t="s">
        <v>776</v>
      </c>
      <c r="G47753" t="s">
        <v>57</v>
      </c>
      <c r="H47753" t="s">
        <v>260</v>
      </c>
      <c r="I47753" t="s">
        <v>261</v>
      </c>
      <c r="J47753" t="s">
        <v>262</v>
      </c>
      <c r="K47753" t="s">
        <v>262</v>
      </c>
      <c r="L47753">
        <v>2</v>
      </c>
      <c r="M47753" s="1">
        <v>39455</v>
      </c>
      <c r="N47753" s="2">
        <v>39448</v>
      </c>
      <c r="O47753" t="s">
        <v>181</v>
      </c>
      <c r="P47753">
        <v>2008</v>
      </c>
      <c r="Q47753" s="1">
        <v>38718</v>
      </c>
      <c r="R47753" s="1">
        <v>41522</v>
      </c>
      <c r="S47753">
        <v>1000000</v>
      </c>
      <c r="T47753">
        <v>15000000</v>
      </c>
      <c r="U47753">
        <v>0</v>
      </c>
      <c r="V47753">
        <v>0</v>
      </c>
      <c r="W47753">
        <v>0</v>
      </c>
      <c r="X47753">
        <v>0</v>
      </c>
      <c r="Y47753">
        <v>0</v>
      </c>
      <c r="Z47753">
        <v>0</v>
      </c>
      <c r="AA47753">
        <v>0</v>
      </c>
      <c r="AB47753">
        <v>0</v>
      </c>
      <c r="AC47753">
        <v>0</v>
      </c>
      <c r="AD47753">
        <v>0</v>
      </c>
      <c r="AE47753">
        <v>0</v>
      </c>
      <c r="AF47753">
        <v>0</v>
      </c>
      <c r="AG47753">
        <v>15000000</v>
      </c>
      <c r="AH47753">
        <v>0</v>
      </c>
      <c r="AI47753">
        <v>0</v>
      </c>
      <c r="AJ47753">
        <v>0</v>
      </c>
      <c r="AK47753">
        <v>0</v>
      </c>
      <c r="AL47753">
        <v>0</v>
      </c>
      <c r="AM47753">
        <v>0</v>
      </c>
    </row>
    <row r="47754" spans="1:39" x14ac:dyDescent="0.45">
      <c r="A47754" t="s">
        <v>174595</v>
      </c>
      <c r="B47754" t="s">
        <v>174596</v>
      </c>
      <c r="C47754" t="s">
        <v>174597</v>
      </c>
      <c r="D47754" t="s">
        <v>174598</v>
      </c>
      <c r="E47754" t="s">
        <v>559</v>
      </c>
      <c r="F47754" t="s">
        <v>640</v>
      </c>
      <c r="G47754" t="s">
        <v>57</v>
      </c>
      <c r="H47754" t="s">
        <v>496</v>
      </c>
      <c r="J47754" t="s">
        <v>2417</v>
      </c>
      <c r="K47754" t="s">
        <v>2417</v>
      </c>
      <c r="L47754">
        <v>1</v>
      </c>
      <c r="M47754" s="1">
        <v>41214</v>
      </c>
      <c r="N47754" s="2">
        <v>41214</v>
      </c>
      <c r="O47754" t="s">
        <v>67</v>
      </c>
      <c r="P47754">
        <v>2012</v>
      </c>
      <c r="Q47754" s="1">
        <v>41565</v>
      </c>
      <c r="R47754" s="1">
        <v>41565</v>
      </c>
      <c r="S47754">
        <v>150000</v>
      </c>
      <c r="T47754">
        <v>0</v>
      </c>
      <c r="U47754">
        <v>0</v>
      </c>
      <c r="V47754">
        <v>0</v>
      </c>
      <c r="W47754">
        <v>0</v>
      </c>
      <c r="X47754">
        <v>0</v>
      </c>
      <c r="Y47754">
        <v>0</v>
      </c>
      <c r="Z47754">
        <v>0</v>
      </c>
      <c r="AA47754">
        <v>0</v>
      </c>
      <c r="AB47754">
        <v>0</v>
      </c>
      <c r="AC47754">
        <v>0</v>
      </c>
      <c r="AD47754">
        <v>0</v>
      </c>
      <c r="AE47754">
        <v>0</v>
      </c>
      <c r="AF47754">
        <v>0</v>
      </c>
      <c r="AG47754">
        <v>0</v>
      </c>
      <c r="AH47754">
        <v>0</v>
      </c>
      <c r="AI47754">
        <v>0</v>
      </c>
      <c r="AJ47754">
        <v>0</v>
      </c>
      <c r="AK47754">
        <v>0</v>
      </c>
      <c r="AL47754">
        <v>0</v>
      </c>
      <c r="AM47754">
        <v>0</v>
      </c>
    </row>
    <row r="47755" spans="1:39" x14ac:dyDescent="0.45">
      <c r="A47755" t="s">
        <v>174599</v>
      </c>
      <c r="B47755" t="s">
        <v>174600</v>
      </c>
      <c r="C47755" t="s">
        <v>174601</v>
      </c>
      <c r="D47755" t="s">
        <v>40843</v>
      </c>
      <c r="E47755" t="s">
        <v>10928</v>
      </c>
      <c r="F47755" t="s">
        <v>174602</v>
      </c>
      <c r="G47755" t="s">
        <v>57</v>
      </c>
      <c r="H47755" t="s">
        <v>496</v>
      </c>
      <c r="J47755" t="s">
        <v>2417</v>
      </c>
      <c r="K47755" t="s">
        <v>2417</v>
      </c>
      <c r="L47755">
        <v>1</v>
      </c>
      <c r="M47755" s="1">
        <v>40544</v>
      </c>
      <c r="N47755" s="2">
        <v>40544</v>
      </c>
      <c r="O47755" t="s">
        <v>528</v>
      </c>
      <c r="P47755">
        <v>2011</v>
      </c>
      <c r="Q47755" s="1">
        <v>41933</v>
      </c>
      <c r="R47755" s="1">
        <v>41933</v>
      </c>
      <c r="S47755">
        <v>0</v>
      </c>
      <c r="T47755">
        <v>652688</v>
      </c>
      <c r="U47755">
        <v>0</v>
      </c>
      <c r="V47755">
        <v>0</v>
      </c>
      <c r="W47755">
        <v>0</v>
      </c>
      <c r="X47755">
        <v>0</v>
      </c>
      <c r="Y47755">
        <v>0</v>
      </c>
      <c r="Z47755">
        <v>0</v>
      </c>
      <c r="AA47755">
        <v>0</v>
      </c>
      <c r="AB47755">
        <v>0</v>
      </c>
      <c r="AC47755">
        <v>0</v>
      </c>
      <c r="AD47755">
        <v>0</v>
      </c>
      <c r="AE47755">
        <v>0</v>
      </c>
      <c r="AF47755">
        <v>0</v>
      </c>
      <c r="AG47755">
        <v>0</v>
      </c>
      <c r="AH47755">
        <v>0</v>
      </c>
      <c r="AI47755">
        <v>0</v>
      </c>
      <c r="AJ47755">
        <v>0</v>
      </c>
      <c r="AK47755">
        <v>0</v>
      </c>
      <c r="AL47755">
        <v>0</v>
      </c>
      <c r="AM47755">
        <v>0</v>
      </c>
    </row>
    <row r="47756" spans="1:39" x14ac:dyDescent="0.45">
      <c r="A47756" t="s">
        <v>174603</v>
      </c>
      <c r="B47756" t="s">
        <v>174604</v>
      </c>
      <c r="C47756" t="s">
        <v>174605</v>
      </c>
      <c r="D47756" t="s">
        <v>3383</v>
      </c>
      <c r="E47756" t="s">
        <v>3384</v>
      </c>
      <c r="F47756" t="s">
        <v>114</v>
      </c>
      <c r="G47756" t="s">
        <v>57</v>
      </c>
      <c r="H47756" t="s">
        <v>46</v>
      </c>
      <c r="I47756" t="s">
        <v>58</v>
      </c>
      <c r="J47756" t="s">
        <v>198</v>
      </c>
      <c r="K47756" t="s">
        <v>199</v>
      </c>
      <c r="L47756">
        <v>1</v>
      </c>
      <c r="Q47756" s="1">
        <v>40909</v>
      </c>
      <c r="R47756" s="1">
        <v>40909</v>
      </c>
      <c r="S47756">
        <v>0</v>
      </c>
      <c r="T47756">
        <v>0</v>
      </c>
      <c r="U47756">
        <v>0</v>
      </c>
      <c r="V47756">
        <v>0</v>
      </c>
      <c r="W47756">
        <v>0</v>
      </c>
      <c r="X47756">
        <v>0</v>
      </c>
      <c r="Y47756">
        <v>0</v>
      </c>
      <c r="Z47756">
        <v>0</v>
      </c>
      <c r="AA47756">
        <v>0</v>
      </c>
      <c r="AB47756">
        <v>0</v>
      </c>
      <c r="AC47756">
        <v>0</v>
      </c>
      <c r="AD47756">
        <v>0</v>
      </c>
      <c r="AE47756">
        <v>0</v>
      </c>
      <c r="AF47756">
        <v>0</v>
      </c>
      <c r="AG47756">
        <v>0</v>
      </c>
      <c r="AH47756">
        <v>0</v>
      </c>
      <c r="AI47756">
        <v>0</v>
      </c>
      <c r="AJ47756">
        <v>0</v>
      </c>
      <c r="AK47756">
        <v>0</v>
      </c>
      <c r="AL47756">
        <v>0</v>
      </c>
      <c r="AM47756">
        <v>0</v>
      </c>
    </row>
    <row r="47757" spans="1:39" x14ac:dyDescent="0.45">
      <c r="A47757" t="s">
        <v>174606</v>
      </c>
      <c r="B47757" t="s">
        <v>174607</v>
      </c>
      <c r="C47757" t="s">
        <v>174608</v>
      </c>
      <c r="D47757" t="s">
        <v>127</v>
      </c>
      <c r="E47757" t="s">
        <v>128</v>
      </c>
      <c r="F47757" t="s">
        <v>56</v>
      </c>
      <c r="G47757" t="s">
        <v>57</v>
      </c>
      <c r="H47757" t="s">
        <v>46</v>
      </c>
      <c r="I47757" t="s">
        <v>91</v>
      </c>
      <c r="J47757" t="s">
        <v>3483</v>
      </c>
      <c r="K47757" t="s">
        <v>3484</v>
      </c>
      <c r="L47757">
        <v>1</v>
      </c>
      <c r="M47757" s="1">
        <v>40544</v>
      </c>
      <c r="N47757" s="2">
        <v>40544</v>
      </c>
      <c r="O47757" t="s">
        <v>528</v>
      </c>
      <c r="P47757">
        <v>2011</v>
      </c>
      <c r="Q47757" s="1">
        <v>41654</v>
      </c>
      <c r="R47757" s="1">
        <v>41654</v>
      </c>
      <c r="S47757">
        <v>0</v>
      </c>
      <c r="T47757">
        <v>0</v>
      </c>
      <c r="U47757">
        <v>0</v>
      </c>
      <c r="V47757">
        <v>0</v>
      </c>
      <c r="W47757">
        <v>0</v>
      </c>
      <c r="X47757">
        <v>0</v>
      </c>
      <c r="Y47757">
        <v>4000000</v>
      </c>
      <c r="Z47757">
        <v>0</v>
      </c>
      <c r="AA47757">
        <v>0</v>
      </c>
      <c r="AB47757">
        <v>0</v>
      </c>
      <c r="AC47757">
        <v>0</v>
      </c>
      <c r="AD47757">
        <v>0</v>
      </c>
      <c r="AE47757">
        <v>0</v>
      </c>
      <c r="AF47757">
        <v>0</v>
      </c>
      <c r="AG47757">
        <v>0</v>
      </c>
      <c r="AH47757">
        <v>0</v>
      </c>
      <c r="AI47757">
        <v>0</v>
      </c>
      <c r="AJ47757">
        <v>0</v>
      </c>
      <c r="AK47757">
        <v>0</v>
      </c>
      <c r="AL47757">
        <v>0</v>
      </c>
      <c r="AM47757">
        <v>0</v>
      </c>
    </row>
    <row r="47758" spans="1:39" x14ac:dyDescent="0.45">
      <c r="A47758" t="s">
        <v>174609</v>
      </c>
      <c r="B47758" t="s">
        <v>174610</v>
      </c>
      <c r="C47758" t="s">
        <v>174611</v>
      </c>
      <c r="D47758" t="s">
        <v>174612</v>
      </c>
      <c r="E47758" t="s">
        <v>108</v>
      </c>
      <c r="F47758" t="s">
        <v>1894</v>
      </c>
      <c r="G47758" t="s">
        <v>57</v>
      </c>
      <c r="H47758" t="s">
        <v>74</v>
      </c>
      <c r="J47758" t="s">
        <v>75</v>
      </c>
      <c r="K47758" t="s">
        <v>75</v>
      </c>
      <c r="L47758">
        <v>2</v>
      </c>
      <c r="M47758" s="1">
        <v>40575</v>
      </c>
      <c r="N47758" s="2">
        <v>40575</v>
      </c>
      <c r="O47758" t="s">
        <v>528</v>
      </c>
      <c r="P47758">
        <v>2011</v>
      </c>
      <c r="Q47758" s="1">
        <v>40695</v>
      </c>
      <c r="R47758" s="1">
        <v>41030</v>
      </c>
      <c r="S47758">
        <v>1300000</v>
      </c>
      <c r="T47758">
        <v>0</v>
      </c>
      <c r="U47758">
        <v>0</v>
      </c>
      <c r="V47758">
        <v>0</v>
      </c>
      <c r="W47758">
        <v>0</v>
      </c>
      <c r="X47758">
        <v>0</v>
      </c>
      <c r="Y47758">
        <v>0</v>
      </c>
      <c r="Z47758">
        <v>0</v>
      </c>
      <c r="AA47758">
        <v>0</v>
      </c>
      <c r="AB47758">
        <v>0</v>
      </c>
      <c r="AC47758">
        <v>0</v>
      </c>
      <c r="AD47758">
        <v>0</v>
      </c>
      <c r="AE47758">
        <v>0</v>
      </c>
      <c r="AF47758">
        <v>0</v>
      </c>
      <c r="AG47758">
        <v>0</v>
      </c>
      <c r="AH47758">
        <v>0</v>
      </c>
      <c r="AI47758">
        <v>0</v>
      </c>
      <c r="AJ47758">
        <v>0</v>
      </c>
      <c r="AK47758">
        <v>0</v>
      </c>
      <c r="AL47758">
        <v>0</v>
      </c>
      <c r="AM47758">
        <v>0</v>
      </c>
    </row>
    <row r="47759" spans="1:39" x14ac:dyDescent="0.45">
      <c r="A47759" t="s">
        <v>174613</v>
      </c>
      <c r="B47759" t="s">
        <v>174614</v>
      </c>
      <c r="C47759" t="s">
        <v>174615</v>
      </c>
      <c r="D47759" t="s">
        <v>174616</v>
      </c>
      <c r="E47759" t="s">
        <v>578</v>
      </c>
      <c r="F47759" t="s">
        <v>114</v>
      </c>
      <c r="G47759" t="s">
        <v>45</v>
      </c>
      <c r="H47759" t="s">
        <v>46</v>
      </c>
      <c r="I47759" t="s">
        <v>58</v>
      </c>
      <c r="J47759" t="s">
        <v>198</v>
      </c>
      <c r="K47759" t="s">
        <v>199</v>
      </c>
      <c r="L47759">
        <v>1</v>
      </c>
      <c r="M47759" s="1">
        <v>40603</v>
      </c>
      <c r="N47759" s="2">
        <v>40603</v>
      </c>
      <c r="O47759" t="s">
        <v>528</v>
      </c>
      <c r="P47759">
        <v>2011</v>
      </c>
      <c r="Q47759" s="1">
        <v>40835</v>
      </c>
      <c r="R47759" s="1">
        <v>40835</v>
      </c>
      <c r="S47759">
        <v>0</v>
      </c>
      <c r="T47759">
        <v>0</v>
      </c>
      <c r="U47759">
        <v>0</v>
      </c>
      <c r="V47759">
        <v>0</v>
      </c>
      <c r="W47759">
        <v>0</v>
      </c>
      <c r="X47759">
        <v>0</v>
      </c>
      <c r="Y47759">
        <v>0</v>
      </c>
      <c r="Z47759">
        <v>0</v>
      </c>
      <c r="AA47759">
        <v>0</v>
      </c>
      <c r="AB47759">
        <v>0</v>
      </c>
      <c r="AC47759">
        <v>0</v>
      </c>
      <c r="AD47759">
        <v>0</v>
      </c>
      <c r="AE47759">
        <v>0</v>
      </c>
      <c r="AF47759">
        <v>0</v>
      </c>
      <c r="AG47759">
        <v>0</v>
      </c>
      <c r="AH47759">
        <v>0</v>
      </c>
      <c r="AI47759">
        <v>0</v>
      </c>
      <c r="AJ47759">
        <v>0</v>
      </c>
      <c r="AK47759">
        <v>0</v>
      </c>
      <c r="AL47759">
        <v>0</v>
      </c>
      <c r="AM47759">
        <v>0</v>
      </c>
    </row>
    <row r="47760" spans="1:39" x14ac:dyDescent="0.45">
      <c r="A47760" t="s">
        <v>174617</v>
      </c>
      <c r="B47760" t="s">
        <v>174618</v>
      </c>
      <c r="C47760" t="s">
        <v>174619</v>
      </c>
      <c r="D47760" t="s">
        <v>20497</v>
      </c>
      <c r="E47760" t="s">
        <v>4213</v>
      </c>
      <c r="F47760" t="s">
        <v>846</v>
      </c>
      <c r="G47760" t="s">
        <v>57</v>
      </c>
      <c r="H47760" t="s">
        <v>74</v>
      </c>
      <c r="J47760" t="s">
        <v>75</v>
      </c>
      <c r="K47760" t="s">
        <v>75</v>
      </c>
      <c r="L47760">
        <v>1</v>
      </c>
      <c r="M47760" s="1">
        <v>40848</v>
      </c>
      <c r="N47760" s="2">
        <v>40848</v>
      </c>
      <c r="O47760" t="s">
        <v>94</v>
      </c>
      <c r="P47760">
        <v>2011</v>
      </c>
      <c r="Q47760" s="1">
        <v>40848</v>
      </c>
      <c r="R47760" s="1">
        <v>40848</v>
      </c>
      <c r="S47760">
        <v>1000000</v>
      </c>
      <c r="T47760">
        <v>0</v>
      </c>
      <c r="U47760">
        <v>0</v>
      </c>
      <c r="V47760">
        <v>0</v>
      </c>
      <c r="W47760">
        <v>0</v>
      </c>
      <c r="X47760">
        <v>0</v>
      </c>
      <c r="Y47760">
        <v>0</v>
      </c>
      <c r="Z47760">
        <v>0</v>
      </c>
      <c r="AA47760">
        <v>0</v>
      </c>
      <c r="AB47760">
        <v>0</v>
      </c>
      <c r="AC47760">
        <v>0</v>
      </c>
      <c r="AD47760">
        <v>0</v>
      </c>
      <c r="AE47760">
        <v>0</v>
      </c>
      <c r="AF47760">
        <v>0</v>
      </c>
      <c r="AG47760">
        <v>0</v>
      </c>
      <c r="AH47760">
        <v>0</v>
      </c>
      <c r="AI47760">
        <v>0</v>
      </c>
      <c r="AJ47760">
        <v>0</v>
      </c>
      <c r="AK47760">
        <v>0</v>
      </c>
      <c r="AL47760">
        <v>0</v>
      </c>
      <c r="AM47760">
        <v>0</v>
      </c>
    </row>
    <row r="47761" spans="1:39" x14ac:dyDescent="0.45">
      <c r="A47761" t="s">
        <v>174620</v>
      </c>
      <c r="B47761" t="s">
        <v>174621</v>
      </c>
      <c r="C47761" t="s">
        <v>174622</v>
      </c>
      <c r="D47761" t="s">
        <v>174623</v>
      </c>
      <c r="E47761" t="s">
        <v>128</v>
      </c>
      <c r="F47761" t="s">
        <v>426</v>
      </c>
      <c r="G47761" t="s">
        <v>57</v>
      </c>
      <c r="H47761" t="s">
        <v>46</v>
      </c>
      <c r="I47761" t="s">
        <v>47</v>
      </c>
      <c r="J47761" t="s">
        <v>48</v>
      </c>
      <c r="K47761" t="s">
        <v>49</v>
      </c>
      <c r="L47761">
        <v>2</v>
      </c>
      <c r="M47761" s="1">
        <v>40756</v>
      </c>
      <c r="N47761" s="2">
        <v>40756</v>
      </c>
      <c r="O47761" t="s">
        <v>250</v>
      </c>
      <c r="P47761">
        <v>2011</v>
      </c>
      <c r="Q47761" s="1">
        <v>40756</v>
      </c>
      <c r="R47761" s="1">
        <v>41183</v>
      </c>
      <c r="S47761">
        <v>200000</v>
      </c>
      <c r="T47761">
        <v>0</v>
      </c>
      <c r="U47761">
        <v>0</v>
      </c>
      <c r="V47761">
        <v>0</v>
      </c>
      <c r="W47761">
        <v>0</v>
      </c>
      <c r="X47761">
        <v>0</v>
      </c>
      <c r="Y47761">
        <v>0</v>
      </c>
      <c r="Z47761">
        <v>0</v>
      </c>
      <c r="AA47761">
        <v>0</v>
      </c>
      <c r="AB47761">
        <v>0</v>
      </c>
      <c r="AC47761">
        <v>0</v>
      </c>
      <c r="AD47761">
        <v>0</v>
      </c>
      <c r="AE47761">
        <v>0</v>
      </c>
      <c r="AF47761">
        <v>0</v>
      </c>
      <c r="AG47761">
        <v>0</v>
      </c>
      <c r="AH47761">
        <v>0</v>
      </c>
      <c r="AI47761">
        <v>0</v>
      </c>
      <c r="AJ47761">
        <v>0</v>
      </c>
      <c r="AK47761">
        <v>0</v>
      </c>
      <c r="AL47761">
        <v>0</v>
      </c>
      <c r="AM47761">
        <v>0</v>
      </c>
    </row>
    <row r="47762" spans="1:39" x14ac:dyDescent="0.45">
      <c r="A47762" t="s">
        <v>174624</v>
      </c>
      <c r="B47762" t="s">
        <v>174625</v>
      </c>
      <c r="C47762" t="s">
        <v>174626</v>
      </c>
      <c r="D47762" t="s">
        <v>174627</v>
      </c>
      <c r="E47762" t="s">
        <v>4809</v>
      </c>
      <c r="F47762" t="s">
        <v>187</v>
      </c>
      <c r="G47762" t="s">
        <v>57</v>
      </c>
      <c r="H47762" t="s">
        <v>74</v>
      </c>
      <c r="J47762" t="s">
        <v>75</v>
      </c>
      <c r="K47762" t="s">
        <v>75</v>
      </c>
      <c r="L47762">
        <v>1</v>
      </c>
      <c r="M47762" s="1">
        <v>41487</v>
      </c>
      <c r="N47762" s="2">
        <v>41487</v>
      </c>
      <c r="O47762" t="s">
        <v>276</v>
      </c>
      <c r="P47762">
        <v>2013</v>
      </c>
      <c r="Q47762" s="1">
        <v>41487</v>
      </c>
      <c r="R47762" s="1">
        <v>41487</v>
      </c>
      <c r="S47762">
        <v>500000</v>
      </c>
      <c r="T47762">
        <v>0</v>
      </c>
      <c r="U47762">
        <v>0</v>
      </c>
      <c r="V47762">
        <v>0</v>
      </c>
      <c r="W47762">
        <v>0</v>
      </c>
      <c r="X47762">
        <v>0</v>
      </c>
      <c r="Y47762">
        <v>0</v>
      </c>
      <c r="Z47762">
        <v>0</v>
      </c>
      <c r="AA47762">
        <v>0</v>
      </c>
      <c r="AB47762">
        <v>0</v>
      </c>
      <c r="AC47762">
        <v>0</v>
      </c>
      <c r="AD47762">
        <v>0</v>
      </c>
      <c r="AE47762">
        <v>0</v>
      </c>
      <c r="AF47762">
        <v>0</v>
      </c>
      <c r="AG47762">
        <v>0</v>
      </c>
      <c r="AH47762">
        <v>0</v>
      </c>
      <c r="AI47762">
        <v>0</v>
      </c>
      <c r="AJ47762">
        <v>0</v>
      </c>
      <c r="AK47762">
        <v>0</v>
      </c>
      <c r="AL47762">
        <v>0</v>
      </c>
      <c r="AM47762">
        <v>0</v>
      </c>
    </row>
    <row r="47763" spans="1:39" x14ac:dyDescent="0.45">
      <c r="A47763" t="s">
        <v>174628</v>
      </c>
      <c r="B47763" t="s">
        <v>174629</v>
      </c>
      <c r="C47763" t="s">
        <v>174630</v>
      </c>
      <c r="D47763" t="s">
        <v>127</v>
      </c>
      <c r="E47763" t="s">
        <v>128</v>
      </c>
      <c r="F47763" t="s">
        <v>4978</v>
      </c>
      <c r="G47763" t="s">
        <v>57</v>
      </c>
      <c r="H47763" t="s">
        <v>1585</v>
      </c>
      <c r="J47763" t="s">
        <v>1586</v>
      </c>
      <c r="K47763" t="s">
        <v>1586</v>
      </c>
      <c r="L47763">
        <v>1</v>
      </c>
      <c r="M47763" s="1">
        <v>40634</v>
      </c>
      <c r="N47763" s="2">
        <v>40634</v>
      </c>
      <c r="O47763" t="s">
        <v>76</v>
      </c>
      <c r="P47763">
        <v>2011</v>
      </c>
      <c r="Q47763" s="1">
        <v>41059</v>
      </c>
      <c r="R47763" s="1">
        <v>41059</v>
      </c>
      <c r="S47763">
        <v>0</v>
      </c>
      <c r="T47763">
        <v>0</v>
      </c>
      <c r="U47763">
        <v>0</v>
      </c>
      <c r="V47763">
        <v>0</v>
      </c>
      <c r="W47763">
        <v>0</v>
      </c>
      <c r="X47763">
        <v>0</v>
      </c>
      <c r="Y47763">
        <v>470000</v>
      </c>
      <c r="Z47763">
        <v>0</v>
      </c>
      <c r="AA47763">
        <v>0</v>
      </c>
      <c r="AB47763">
        <v>0</v>
      </c>
      <c r="AC47763">
        <v>0</v>
      </c>
      <c r="AD47763">
        <v>0</v>
      </c>
      <c r="AE47763">
        <v>0</v>
      </c>
      <c r="AF47763">
        <v>0</v>
      </c>
      <c r="AG47763">
        <v>0</v>
      </c>
      <c r="AH47763">
        <v>0</v>
      </c>
      <c r="AI47763">
        <v>0</v>
      </c>
      <c r="AJ47763">
        <v>0</v>
      </c>
      <c r="AK47763">
        <v>0</v>
      </c>
      <c r="AL47763">
        <v>0</v>
      </c>
      <c r="AM47763">
        <v>0</v>
      </c>
    </row>
    <row r="47764" spans="1:39" x14ac:dyDescent="0.45">
      <c r="A47764" t="s">
        <v>174631</v>
      </c>
      <c r="B47764" t="s">
        <v>174632</v>
      </c>
      <c r="C47764" t="s">
        <v>174633</v>
      </c>
      <c r="D47764" t="s">
        <v>174634</v>
      </c>
      <c r="E47764" t="s">
        <v>6403</v>
      </c>
      <c r="F47764" t="s">
        <v>174635</v>
      </c>
      <c r="G47764" t="s">
        <v>45</v>
      </c>
      <c r="H47764" t="s">
        <v>46</v>
      </c>
      <c r="I47764" t="s">
        <v>205</v>
      </c>
      <c r="J47764" t="s">
        <v>206</v>
      </c>
      <c r="K47764" t="s">
        <v>206</v>
      </c>
      <c r="L47764">
        <v>3</v>
      </c>
      <c r="M47764" s="1">
        <v>39030</v>
      </c>
      <c r="N47764" s="2">
        <v>39022</v>
      </c>
      <c r="O47764" t="s">
        <v>1347</v>
      </c>
      <c r="P47764">
        <v>2006</v>
      </c>
      <c r="Q47764" s="1">
        <v>38718</v>
      </c>
      <c r="R47764" s="1">
        <v>39567</v>
      </c>
      <c r="S47764">
        <v>0</v>
      </c>
      <c r="T47764">
        <v>1395100</v>
      </c>
      <c r="U47764">
        <v>0</v>
      </c>
      <c r="V47764">
        <v>0</v>
      </c>
      <c r="W47764">
        <v>0</v>
      </c>
      <c r="X47764">
        <v>0</v>
      </c>
      <c r="Y47764">
        <v>0</v>
      </c>
      <c r="Z47764">
        <v>0</v>
      </c>
      <c r="AA47764">
        <v>0</v>
      </c>
      <c r="AB47764">
        <v>0</v>
      </c>
      <c r="AC47764">
        <v>0</v>
      </c>
      <c r="AD47764">
        <v>0</v>
      </c>
      <c r="AE47764">
        <v>0</v>
      </c>
      <c r="AF47764">
        <v>1000000</v>
      </c>
      <c r="AG47764">
        <v>0</v>
      </c>
      <c r="AH47764">
        <v>0</v>
      </c>
      <c r="AI47764">
        <v>0</v>
      </c>
      <c r="AJ47764">
        <v>0</v>
      </c>
      <c r="AK47764">
        <v>0</v>
      </c>
      <c r="AL47764">
        <v>0</v>
      </c>
      <c r="AM47764">
        <v>0</v>
      </c>
    </row>
    <row r="47765" spans="1:39" x14ac:dyDescent="0.45">
      <c r="A47765" t="s">
        <v>174636</v>
      </c>
      <c r="B47765" t="s">
        <v>174637</v>
      </c>
      <c r="C47765" t="s">
        <v>174638</v>
      </c>
      <c r="D47765" t="s">
        <v>1343</v>
      </c>
      <c r="E47765" t="s">
        <v>1344</v>
      </c>
      <c r="F47765" t="s">
        <v>174639</v>
      </c>
      <c r="G47765" t="s">
        <v>57</v>
      </c>
      <c r="H47765" t="s">
        <v>46</v>
      </c>
      <c r="I47765" t="s">
        <v>58</v>
      </c>
      <c r="J47765" t="s">
        <v>989</v>
      </c>
      <c r="K47765" t="s">
        <v>990</v>
      </c>
      <c r="L47765">
        <v>11</v>
      </c>
      <c r="M47765" s="1">
        <v>37257</v>
      </c>
      <c r="N47765" s="2">
        <v>37257</v>
      </c>
      <c r="O47765" t="s">
        <v>554</v>
      </c>
      <c r="P47765">
        <v>2002</v>
      </c>
      <c r="Q47765" s="1">
        <v>37987</v>
      </c>
      <c r="R47765" s="1">
        <v>41831</v>
      </c>
      <c r="S47765">
        <v>1000000</v>
      </c>
      <c r="T47765">
        <v>61999998</v>
      </c>
      <c r="U47765">
        <v>0</v>
      </c>
      <c r="V47765">
        <v>0</v>
      </c>
      <c r="W47765">
        <v>0</v>
      </c>
      <c r="X47765">
        <v>7800000</v>
      </c>
      <c r="Y47765">
        <v>0</v>
      </c>
      <c r="Z47765">
        <v>0</v>
      </c>
      <c r="AA47765">
        <v>0</v>
      </c>
      <c r="AB47765">
        <v>0</v>
      </c>
      <c r="AC47765">
        <v>0</v>
      </c>
      <c r="AD47765">
        <v>0</v>
      </c>
      <c r="AE47765">
        <v>0</v>
      </c>
      <c r="AF47765">
        <v>6500000</v>
      </c>
      <c r="AG47765">
        <v>18000000</v>
      </c>
      <c r="AH47765">
        <v>20000000</v>
      </c>
      <c r="AI47765">
        <v>0</v>
      </c>
      <c r="AJ47765">
        <v>0</v>
      </c>
      <c r="AK47765">
        <v>0</v>
      </c>
      <c r="AL47765">
        <v>0</v>
      </c>
      <c r="AM47765">
        <v>0</v>
      </c>
    </row>
    <row r="47766" spans="1:39" x14ac:dyDescent="0.45">
      <c r="A47766" t="s">
        <v>174640</v>
      </c>
      <c r="B47766" t="s">
        <v>174641</v>
      </c>
      <c r="C47766" t="s">
        <v>174642</v>
      </c>
      <c r="D47766" t="s">
        <v>161</v>
      </c>
      <c r="E47766" t="s">
        <v>162</v>
      </c>
      <c r="F47766" t="s">
        <v>6258</v>
      </c>
      <c r="G47766" t="s">
        <v>57</v>
      </c>
      <c r="L47766">
        <v>1</v>
      </c>
      <c r="Q47766" s="1">
        <v>40695</v>
      </c>
      <c r="R47766" s="1">
        <v>40695</v>
      </c>
      <c r="S47766">
        <v>160000</v>
      </c>
      <c r="T47766">
        <v>0</v>
      </c>
      <c r="U47766">
        <v>0</v>
      </c>
      <c r="V47766">
        <v>0</v>
      </c>
      <c r="W47766">
        <v>0</v>
      </c>
      <c r="X47766">
        <v>0</v>
      </c>
      <c r="Y47766">
        <v>0</v>
      </c>
      <c r="Z47766">
        <v>0</v>
      </c>
      <c r="AA47766">
        <v>0</v>
      </c>
      <c r="AB47766">
        <v>0</v>
      </c>
      <c r="AC47766">
        <v>0</v>
      </c>
      <c r="AD47766">
        <v>0</v>
      </c>
      <c r="AE47766">
        <v>0</v>
      </c>
      <c r="AF47766">
        <v>0</v>
      </c>
      <c r="AG47766">
        <v>0</v>
      </c>
      <c r="AH47766">
        <v>0</v>
      </c>
      <c r="AI47766">
        <v>0</v>
      </c>
      <c r="AJ47766">
        <v>0</v>
      </c>
      <c r="AK47766">
        <v>0</v>
      </c>
      <c r="AL47766">
        <v>0</v>
      </c>
      <c r="AM47766">
        <v>0</v>
      </c>
    </row>
    <row r="47767" spans="1:39" x14ac:dyDescent="0.45">
      <c r="A47767" t="s">
        <v>174643</v>
      </c>
      <c r="B47767" t="s">
        <v>174644</v>
      </c>
      <c r="C47767" t="s">
        <v>174645</v>
      </c>
      <c r="D47767" t="s">
        <v>174646</v>
      </c>
      <c r="E47767" t="s">
        <v>12455</v>
      </c>
      <c r="F47767" t="s">
        <v>47987</v>
      </c>
      <c r="G47767" t="s">
        <v>57</v>
      </c>
      <c r="H47767" t="s">
        <v>46</v>
      </c>
      <c r="I47767" t="s">
        <v>299</v>
      </c>
      <c r="J47767" t="s">
        <v>300</v>
      </c>
      <c r="K47767" t="s">
        <v>369</v>
      </c>
      <c r="L47767">
        <v>3</v>
      </c>
      <c r="M47767" s="1">
        <v>38874</v>
      </c>
      <c r="N47767" s="2">
        <v>38869</v>
      </c>
      <c r="O47767" t="s">
        <v>490</v>
      </c>
      <c r="P47767">
        <v>2006</v>
      </c>
      <c r="Q47767" s="1">
        <v>39448</v>
      </c>
      <c r="R47767" s="1">
        <v>40261</v>
      </c>
      <c r="S47767">
        <v>0</v>
      </c>
      <c r="T47767">
        <v>0</v>
      </c>
      <c r="U47767">
        <v>0</v>
      </c>
      <c r="V47767">
        <v>0</v>
      </c>
      <c r="W47767">
        <v>0</v>
      </c>
      <c r="X47767">
        <v>200000</v>
      </c>
      <c r="Y47767">
        <v>1425000</v>
      </c>
      <c r="Z47767">
        <v>0</v>
      </c>
      <c r="AA47767">
        <v>0</v>
      </c>
      <c r="AB47767">
        <v>0</v>
      </c>
      <c r="AC47767">
        <v>0</v>
      </c>
      <c r="AD47767">
        <v>0</v>
      </c>
      <c r="AE47767">
        <v>0</v>
      </c>
      <c r="AF47767">
        <v>0</v>
      </c>
      <c r="AG47767">
        <v>0</v>
      </c>
      <c r="AH47767">
        <v>0</v>
      </c>
      <c r="AI47767">
        <v>0</v>
      </c>
      <c r="AJ47767">
        <v>0</v>
      </c>
      <c r="AK47767">
        <v>0</v>
      </c>
      <c r="AL47767">
        <v>0</v>
      </c>
      <c r="AM47767">
        <v>0</v>
      </c>
    </row>
    <row r="47768" spans="1:39" x14ac:dyDescent="0.45">
      <c r="A47768" t="s">
        <v>174647</v>
      </c>
      <c r="B47768" t="s">
        <v>174648</v>
      </c>
      <c r="C47768" t="s">
        <v>174649</v>
      </c>
      <c r="D47768" t="s">
        <v>54</v>
      </c>
      <c r="E47768" t="s">
        <v>55</v>
      </c>
      <c r="F47768" t="s">
        <v>222</v>
      </c>
      <c r="G47768" t="s">
        <v>57</v>
      </c>
      <c r="H47768" t="s">
        <v>223</v>
      </c>
      <c r="J47768" t="s">
        <v>224</v>
      </c>
      <c r="K47768" t="s">
        <v>224</v>
      </c>
      <c r="L47768">
        <v>2</v>
      </c>
      <c r="M47768" s="1">
        <v>38718</v>
      </c>
      <c r="N47768" s="2">
        <v>38718</v>
      </c>
      <c r="O47768" t="s">
        <v>430</v>
      </c>
      <c r="P47768">
        <v>2006</v>
      </c>
      <c r="Q47768" s="1">
        <v>39904</v>
      </c>
      <c r="R47768" s="1">
        <v>40848</v>
      </c>
      <c r="S47768">
        <v>0</v>
      </c>
      <c r="T47768">
        <v>10000000</v>
      </c>
      <c r="U47768">
        <v>0</v>
      </c>
      <c r="V47768">
        <v>0</v>
      </c>
      <c r="W47768">
        <v>0</v>
      </c>
      <c r="X47768">
        <v>0</v>
      </c>
      <c r="Y47768">
        <v>0</v>
      </c>
      <c r="Z47768">
        <v>0</v>
      </c>
      <c r="AA47768">
        <v>0</v>
      </c>
      <c r="AB47768">
        <v>0</v>
      </c>
      <c r="AC47768">
        <v>0</v>
      </c>
      <c r="AD47768">
        <v>0</v>
      </c>
      <c r="AE47768">
        <v>0</v>
      </c>
      <c r="AF47768">
        <v>10000000</v>
      </c>
      <c r="AG47768">
        <v>0</v>
      </c>
      <c r="AH47768">
        <v>0</v>
      </c>
      <c r="AI47768">
        <v>0</v>
      </c>
      <c r="AJ47768">
        <v>0</v>
      </c>
      <c r="AK47768">
        <v>0</v>
      </c>
      <c r="AL47768">
        <v>0</v>
      </c>
      <c r="AM47768">
        <v>0</v>
      </c>
    </row>
    <row r="47769" spans="1:39" x14ac:dyDescent="0.45">
      <c r="A47769" t="s">
        <v>174650</v>
      </c>
      <c r="B47769" t="s">
        <v>174651</v>
      </c>
      <c r="D47769" t="s">
        <v>755</v>
      </c>
      <c r="E47769" t="s">
        <v>756</v>
      </c>
      <c r="F47769" t="s">
        <v>19029</v>
      </c>
      <c r="G47769" t="s">
        <v>57</v>
      </c>
      <c r="L47769">
        <v>1</v>
      </c>
      <c r="Q47769" s="1">
        <v>40162</v>
      </c>
      <c r="R47769" s="1">
        <v>40162</v>
      </c>
      <c r="S47769">
        <v>0</v>
      </c>
      <c r="T47769">
        <v>0</v>
      </c>
      <c r="U47769">
        <v>0</v>
      </c>
      <c r="V47769">
        <v>0</v>
      </c>
      <c r="W47769">
        <v>0</v>
      </c>
      <c r="X47769">
        <v>0</v>
      </c>
      <c r="Y47769">
        <v>0</v>
      </c>
      <c r="Z47769">
        <v>0</v>
      </c>
      <c r="AA47769">
        <v>120000000</v>
      </c>
      <c r="AB47769">
        <v>0</v>
      </c>
      <c r="AC47769">
        <v>0</v>
      </c>
      <c r="AD47769">
        <v>0</v>
      </c>
      <c r="AE47769">
        <v>0</v>
      </c>
      <c r="AF47769">
        <v>0</v>
      </c>
      <c r="AG47769">
        <v>0</v>
      </c>
      <c r="AH47769">
        <v>0</v>
      </c>
      <c r="AI47769">
        <v>0</v>
      </c>
      <c r="AJ47769">
        <v>0</v>
      </c>
      <c r="AK47769">
        <v>0</v>
      </c>
      <c r="AL47769">
        <v>0</v>
      </c>
      <c r="AM47769">
        <v>0</v>
      </c>
    </row>
    <row r="47770" spans="1:39" x14ac:dyDescent="0.45">
      <c r="A47770" t="s">
        <v>174652</v>
      </c>
      <c r="B47770" t="s">
        <v>174653</v>
      </c>
      <c r="D47770" t="s">
        <v>174654</v>
      </c>
      <c r="E47770" t="s">
        <v>4379</v>
      </c>
      <c r="F47770" t="s">
        <v>1935</v>
      </c>
      <c r="G47770" t="s">
        <v>57</v>
      </c>
      <c r="L47770">
        <v>1</v>
      </c>
      <c r="Q47770" s="1">
        <v>40114</v>
      </c>
      <c r="R47770" s="1">
        <v>40114</v>
      </c>
      <c r="S47770">
        <v>0</v>
      </c>
      <c r="T47770">
        <v>12000000</v>
      </c>
      <c r="U47770">
        <v>0</v>
      </c>
      <c r="V47770">
        <v>0</v>
      </c>
      <c r="W47770">
        <v>0</v>
      </c>
      <c r="X47770">
        <v>0</v>
      </c>
      <c r="Y47770">
        <v>0</v>
      </c>
      <c r="Z47770">
        <v>0</v>
      </c>
      <c r="AA47770">
        <v>0</v>
      </c>
      <c r="AB47770">
        <v>0</v>
      </c>
      <c r="AC47770">
        <v>0</v>
      </c>
      <c r="AD47770">
        <v>0</v>
      </c>
      <c r="AE47770">
        <v>0</v>
      </c>
      <c r="AF47770">
        <v>0</v>
      </c>
      <c r="AG47770">
        <v>0</v>
      </c>
      <c r="AH47770">
        <v>0</v>
      </c>
      <c r="AI47770">
        <v>0</v>
      </c>
      <c r="AJ47770">
        <v>0</v>
      </c>
      <c r="AK47770">
        <v>0</v>
      </c>
      <c r="AL47770">
        <v>0</v>
      </c>
      <c r="AM47770">
        <v>0</v>
      </c>
    </row>
    <row r="47771" spans="1:39" x14ac:dyDescent="0.45">
      <c r="A47771" t="s">
        <v>174655</v>
      </c>
      <c r="B47771" t="s">
        <v>174656</v>
      </c>
      <c r="C47771" t="s">
        <v>174657</v>
      </c>
      <c r="D47771" t="s">
        <v>1807</v>
      </c>
      <c r="E47771" t="s">
        <v>567</v>
      </c>
      <c r="F47771" t="s">
        <v>114</v>
      </c>
      <c r="G47771" t="s">
        <v>57</v>
      </c>
      <c r="H47771" t="s">
        <v>46</v>
      </c>
      <c r="I47771" t="s">
        <v>58</v>
      </c>
      <c r="J47771" t="s">
        <v>198</v>
      </c>
      <c r="K47771" t="s">
        <v>199</v>
      </c>
      <c r="L47771">
        <v>1</v>
      </c>
      <c r="M47771" s="1">
        <v>40909</v>
      </c>
      <c r="N47771" s="2">
        <v>40909</v>
      </c>
      <c r="O47771" t="s">
        <v>132</v>
      </c>
      <c r="P47771">
        <v>2012</v>
      </c>
      <c r="Q47771" s="1">
        <v>41479</v>
      </c>
      <c r="R47771" s="1">
        <v>41479</v>
      </c>
      <c r="S47771">
        <v>0</v>
      </c>
      <c r="T47771">
        <v>0</v>
      </c>
      <c r="U47771">
        <v>0</v>
      </c>
      <c r="V47771">
        <v>0</v>
      </c>
      <c r="W47771">
        <v>0</v>
      </c>
      <c r="X47771">
        <v>0</v>
      </c>
      <c r="Y47771">
        <v>0</v>
      </c>
      <c r="Z47771">
        <v>0</v>
      </c>
      <c r="AA47771">
        <v>0</v>
      </c>
      <c r="AB47771">
        <v>0</v>
      </c>
      <c r="AC47771">
        <v>0</v>
      </c>
      <c r="AD47771">
        <v>0</v>
      </c>
      <c r="AE47771">
        <v>0</v>
      </c>
      <c r="AF47771">
        <v>0</v>
      </c>
      <c r="AG47771">
        <v>0</v>
      </c>
      <c r="AH47771">
        <v>0</v>
      </c>
      <c r="AI47771">
        <v>0</v>
      </c>
      <c r="AJ47771">
        <v>0</v>
      </c>
      <c r="AK47771">
        <v>0</v>
      </c>
      <c r="AL47771">
        <v>0</v>
      </c>
      <c r="AM47771">
        <v>0</v>
      </c>
    </row>
    <row r="47772" spans="1:39" x14ac:dyDescent="0.45">
      <c r="A47772" t="s">
        <v>174658</v>
      </c>
      <c r="B47772" t="s">
        <v>174659</v>
      </c>
      <c r="C47772" t="s">
        <v>174660</v>
      </c>
      <c r="F47772" t="s">
        <v>174661</v>
      </c>
      <c r="G47772" t="s">
        <v>57</v>
      </c>
      <c r="H47772" t="s">
        <v>1585</v>
      </c>
      <c r="J47772" t="s">
        <v>1586</v>
      </c>
      <c r="K47772" t="s">
        <v>1586</v>
      </c>
      <c r="L47772">
        <v>2</v>
      </c>
      <c r="M47772" s="1">
        <v>40695</v>
      </c>
      <c r="N47772" s="2">
        <v>40695</v>
      </c>
      <c r="O47772" t="s">
        <v>76</v>
      </c>
      <c r="P47772">
        <v>2011</v>
      </c>
      <c r="Q47772" s="1">
        <v>40179</v>
      </c>
      <c r="R47772" s="1">
        <v>41250</v>
      </c>
      <c r="S47772">
        <v>0</v>
      </c>
      <c r="T47772">
        <v>0</v>
      </c>
      <c r="U47772">
        <v>0</v>
      </c>
      <c r="V47772">
        <v>0</v>
      </c>
      <c r="W47772">
        <v>0</v>
      </c>
      <c r="X47772">
        <v>0</v>
      </c>
      <c r="Y47772">
        <v>302883</v>
      </c>
      <c r="Z47772">
        <v>0</v>
      </c>
      <c r="AA47772">
        <v>0</v>
      </c>
      <c r="AB47772">
        <v>0</v>
      </c>
      <c r="AC47772">
        <v>0</v>
      </c>
      <c r="AD47772">
        <v>0</v>
      </c>
      <c r="AE47772">
        <v>0</v>
      </c>
      <c r="AF47772">
        <v>0</v>
      </c>
      <c r="AG47772">
        <v>0</v>
      </c>
      <c r="AH47772">
        <v>0</v>
      </c>
      <c r="AI47772">
        <v>0</v>
      </c>
      <c r="AJ47772">
        <v>0</v>
      </c>
      <c r="AK47772">
        <v>0</v>
      </c>
      <c r="AL47772">
        <v>0</v>
      </c>
      <c r="AM47772">
        <v>0</v>
      </c>
    </row>
    <row r="47773" spans="1:39" x14ac:dyDescent="0.45">
      <c r="A47773" t="s">
        <v>174662</v>
      </c>
      <c r="B47773" t="s">
        <v>174663</v>
      </c>
      <c r="C47773" t="s">
        <v>174664</v>
      </c>
      <c r="D47773" t="s">
        <v>88</v>
      </c>
      <c r="E47773" t="s">
        <v>89</v>
      </c>
      <c r="F47773" t="s">
        <v>230</v>
      </c>
      <c r="G47773" t="s">
        <v>57</v>
      </c>
      <c r="H47773" t="s">
        <v>46</v>
      </c>
      <c r="I47773" t="s">
        <v>58</v>
      </c>
      <c r="J47773" t="s">
        <v>198</v>
      </c>
      <c r="K47773" t="s">
        <v>833</v>
      </c>
      <c r="L47773">
        <v>1</v>
      </c>
      <c r="M47773" s="1">
        <v>41578</v>
      </c>
      <c r="N47773" s="2">
        <v>41548</v>
      </c>
      <c r="O47773" t="s">
        <v>157</v>
      </c>
      <c r="P47773">
        <v>2013</v>
      </c>
      <c r="Q47773" s="1">
        <v>41927</v>
      </c>
      <c r="R47773" s="1">
        <v>41927</v>
      </c>
      <c r="S47773">
        <v>3000000</v>
      </c>
      <c r="T47773">
        <v>0</v>
      </c>
      <c r="U47773">
        <v>0</v>
      </c>
      <c r="V47773">
        <v>0</v>
      </c>
      <c r="W47773">
        <v>0</v>
      </c>
      <c r="X47773">
        <v>0</v>
      </c>
      <c r="Y47773">
        <v>0</v>
      </c>
      <c r="Z47773">
        <v>0</v>
      </c>
      <c r="AA47773">
        <v>0</v>
      </c>
      <c r="AB47773">
        <v>0</v>
      </c>
      <c r="AC47773">
        <v>0</v>
      </c>
      <c r="AD47773">
        <v>0</v>
      </c>
      <c r="AE47773">
        <v>0</v>
      </c>
      <c r="AF47773">
        <v>0</v>
      </c>
      <c r="AG47773">
        <v>0</v>
      </c>
      <c r="AH47773">
        <v>0</v>
      </c>
      <c r="AI47773">
        <v>0</v>
      </c>
      <c r="AJ47773">
        <v>0</v>
      </c>
      <c r="AK47773">
        <v>0</v>
      </c>
      <c r="AL47773">
        <v>0</v>
      </c>
      <c r="AM47773">
        <v>0</v>
      </c>
    </row>
    <row r="47774" spans="1:39" x14ac:dyDescent="0.45">
      <c r="A47774" t="s">
        <v>174665</v>
      </c>
      <c r="B47774" t="s">
        <v>174666</v>
      </c>
      <c r="C47774" t="s">
        <v>174667</v>
      </c>
      <c r="D47774" t="s">
        <v>2741</v>
      </c>
      <c r="E47774" t="s">
        <v>1841</v>
      </c>
      <c r="F47774" t="s">
        <v>114</v>
      </c>
      <c r="G47774" t="s">
        <v>57</v>
      </c>
      <c r="H47774" t="s">
        <v>46</v>
      </c>
      <c r="I47774" t="s">
        <v>1388</v>
      </c>
      <c r="J47774" t="s">
        <v>1972</v>
      </c>
      <c r="K47774" t="s">
        <v>1451</v>
      </c>
      <c r="L47774">
        <v>1</v>
      </c>
      <c r="M47774" s="1">
        <v>41275</v>
      </c>
      <c r="N47774" s="2">
        <v>41275</v>
      </c>
      <c r="O47774" t="s">
        <v>164</v>
      </c>
      <c r="P47774">
        <v>2013</v>
      </c>
      <c r="Q47774" s="1">
        <v>41619</v>
      </c>
      <c r="R47774" s="1">
        <v>41619</v>
      </c>
      <c r="S47774">
        <v>0</v>
      </c>
      <c r="T47774">
        <v>0</v>
      </c>
      <c r="U47774">
        <v>0</v>
      </c>
      <c r="V47774">
        <v>0</v>
      </c>
      <c r="W47774">
        <v>0</v>
      </c>
      <c r="X47774">
        <v>0</v>
      </c>
      <c r="Y47774">
        <v>0</v>
      </c>
      <c r="Z47774">
        <v>0</v>
      </c>
      <c r="AA47774">
        <v>0</v>
      </c>
      <c r="AB47774">
        <v>0</v>
      </c>
      <c r="AC47774">
        <v>0</v>
      </c>
      <c r="AD47774">
        <v>0</v>
      </c>
      <c r="AE47774">
        <v>0</v>
      </c>
      <c r="AF47774">
        <v>0</v>
      </c>
      <c r="AG47774">
        <v>0</v>
      </c>
      <c r="AH47774">
        <v>0</v>
      </c>
      <c r="AI47774">
        <v>0</v>
      </c>
      <c r="AJ47774">
        <v>0</v>
      </c>
      <c r="AK47774">
        <v>0</v>
      </c>
      <c r="AL47774">
        <v>0</v>
      </c>
      <c r="AM47774">
        <v>0</v>
      </c>
    </row>
    <row r="47775" spans="1:39" x14ac:dyDescent="0.45">
      <c r="A47775" t="s">
        <v>174668</v>
      </c>
      <c r="B47775" t="s">
        <v>174669</v>
      </c>
      <c r="C47775" t="s">
        <v>174670</v>
      </c>
      <c r="D47775" t="s">
        <v>653</v>
      </c>
      <c r="E47775" t="s">
        <v>343</v>
      </c>
      <c r="F47775" t="s">
        <v>8862</v>
      </c>
      <c r="G47775" t="s">
        <v>57</v>
      </c>
      <c r="H47775" t="s">
        <v>664</v>
      </c>
      <c r="J47775" t="s">
        <v>174671</v>
      </c>
      <c r="K47775" t="s">
        <v>174671</v>
      </c>
      <c r="L47775">
        <v>3</v>
      </c>
      <c r="M47775" s="1">
        <v>37919</v>
      </c>
      <c r="N47775" s="2">
        <v>37895</v>
      </c>
      <c r="O47775" t="s">
        <v>14348</v>
      </c>
      <c r="P47775">
        <v>2003</v>
      </c>
      <c r="Q47775" s="1">
        <v>37919</v>
      </c>
      <c r="R47775" s="1">
        <v>39828</v>
      </c>
      <c r="S47775">
        <v>100000</v>
      </c>
      <c r="T47775">
        <v>1000000</v>
      </c>
      <c r="U47775">
        <v>0</v>
      </c>
      <c r="V47775">
        <v>0</v>
      </c>
      <c r="W47775">
        <v>0</v>
      </c>
      <c r="X47775">
        <v>0</v>
      </c>
      <c r="Y47775">
        <v>0</v>
      </c>
      <c r="Z47775">
        <v>0</v>
      </c>
      <c r="AA47775">
        <v>0</v>
      </c>
      <c r="AB47775">
        <v>0</v>
      </c>
      <c r="AC47775">
        <v>0</v>
      </c>
      <c r="AD47775">
        <v>0</v>
      </c>
      <c r="AE47775">
        <v>0</v>
      </c>
      <c r="AF47775">
        <v>1000000</v>
      </c>
      <c r="AG47775">
        <v>0</v>
      </c>
      <c r="AH47775">
        <v>0</v>
      </c>
      <c r="AI47775">
        <v>0</v>
      </c>
      <c r="AJ47775">
        <v>0</v>
      </c>
      <c r="AK47775">
        <v>0</v>
      </c>
      <c r="AL47775">
        <v>0</v>
      </c>
      <c r="AM47775">
        <v>0</v>
      </c>
    </row>
    <row r="47776" spans="1:39" x14ac:dyDescent="0.45">
      <c r="A47776" t="s">
        <v>174672</v>
      </c>
      <c r="B47776" t="s">
        <v>174673</v>
      </c>
      <c r="C47776" t="s">
        <v>174674</v>
      </c>
      <c r="D47776" t="s">
        <v>653</v>
      </c>
      <c r="E47776" t="s">
        <v>343</v>
      </c>
      <c r="F47776" t="s">
        <v>56</v>
      </c>
      <c r="G47776" t="s">
        <v>101</v>
      </c>
      <c r="L47776">
        <v>1</v>
      </c>
      <c r="M47776" s="1">
        <v>39122</v>
      </c>
      <c r="N47776" s="2">
        <v>39114</v>
      </c>
      <c r="O47776" t="s">
        <v>110</v>
      </c>
      <c r="P47776">
        <v>2007</v>
      </c>
      <c r="Q47776" s="1">
        <v>39340</v>
      </c>
      <c r="R47776" s="1">
        <v>39340</v>
      </c>
      <c r="S47776">
        <v>0</v>
      </c>
      <c r="T47776">
        <v>4000000</v>
      </c>
      <c r="U47776">
        <v>0</v>
      </c>
      <c r="V47776">
        <v>0</v>
      </c>
      <c r="W47776">
        <v>0</v>
      </c>
      <c r="X47776">
        <v>0</v>
      </c>
      <c r="Y47776">
        <v>0</v>
      </c>
      <c r="Z47776">
        <v>0</v>
      </c>
      <c r="AA47776">
        <v>0</v>
      </c>
      <c r="AB47776">
        <v>0</v>
      </c>
      <c r="AC47776">
        <v>0</v>
      </c>
      <c r="AD47776">
        <v>0</v>
      </c>
      <c r="AE47776">
        <v>0</v>
      </c>
      <c r="AF47776">
        <v>4000000</v>
      </c>
      <c r="AG47776">
        <v>0</v>
      </c>
      <c r="AH47776">
        <v>0</v>
      </c>
      <c r="AI47776">
        <v>0</v>
      </c>
      <c r="AJ47776">
        <v>0</v>
      </c>
      <c r="AK47776">
        <v>0</v>
      </c>
      <c r="AL47776">
        <v>0</v>
      </c>
      <c r="AM47776">
        <v>0</v>
      </c>
    </row>
    <row r="47777" spans="1:39" x14ac:dyDescent="0.45">
      <c r="A47777" t="s">
        <v>174675</v>
      </c>
      <c r="B47777" t="s">
        <v>174676</v>
      </c>
      <c r="C47777" t="s">
        <v>174677</v>
      </c>
      <c r="D47777" t="s">
        <v>174678</v>
      </c>
      <c r="E47777" t="s">
        <v>248</v>
      </c>
      <c r="F47777" t="s">
        <v>282</v>
      </c>
      <c r="G47777" t="s">
        <v>57</v>
      </c>
      <c r="H47777" t="s">
        <v>475</v>
      </c>
      <c r="J47777" t="s">
        <v>476</v>
      </c>
      <c r="K47777" t="s">
        <v>476</v>
      </c>
      <c r="L47777">
        <v>1</v>
      </c>
      <c r="M47777" s="1">
        <v>41470</v>
      </c>
      <c r="N47777" s="2">
        <v>41456</v>
      </c>
      <c r="O47777" t="s">
        <v>276</v>
      </c>
      <c r="P47777">
        <v>2013</v>
      </c>
      <c r="Q47777" s="1">
        <v>41470</v>
      </c>
      <c r="R47777" s="1">
        <v>41470</v>
      </c>
      <c r="S47777">
        <v>0</v>
      </c>
      <c r="T47777">
        <v>0</v>
      </c>
      <c r="U47777">
        <v>0</v>
      </c>
      <c r="V47777">
        <v>0</v>
      </c>
      <c r="W47777">
        <v>0</v>
      </c>
      <c r="X47777">
        <v>0</v>
      </c>
      <c r="Y47777">
        <v>100000</v>
      </c>
      <c r="Z47777">
        <v>0</v>
      </c>
      <c r="AA47777">
        <v>0</v>
      </c>
      <c r="AB47777">
        <v>0</v>
      </c>
      <c r="AC47777">
        <v>0</v>
      </c>
      <c r="AD47777">
        <v>0</v>
      </c>
      <c r="AE47777">
        <v>0</v>
      </c>
      <c r="AF47777">
        <v>0</v>
      </c>
      <c r="AG47777">
        <v>0</v>
      </c>
      <c r="AH47777">
        <v>0</v>
      </c>
      <c r="AI47777">
        <v>0</v>
      </c>
      <c r="AJ47777">
        <v>0</v>
      </c>
      <c r="AK47777">
        <v>0</v>
      </c>
      <c r="AL47777">
        <v>0</v>
      </c>
      <c r="AM47777">
        <v>0</v>
      </c>
    </row>
    <row r="47778" spans="1:39" x14ac:dyDescent="0.45">
      <c r="A47778" t="s">
        <v>174679</v>
      </c>
      <c r="B47778" t="s">
        <v>174680</v>
      </c>
      <c r="C47778" t="s">
        <v>174681</v>
      </c>
      <c r="D47778" t="s">
        <v>142</v>
      </c>
      <c r="E47778" t="s">
        <v>143</v>
      </c>
      <c r="F47778" t="s">
        <v>310</v>
      </c>
      <c r="G47778" t="s">
        <v>57</v>
      </c>
      <c r="H47778" t="s">
        <v>46</v>
      </c>
      <c r="I47778" t="s">
        <v>267</v>
      </c>
      <c r="J47778" t="s">
        <v>268</v>
      </c>
      <c r="K47778" t="s">
        <v>268</v>
      </c>
      <c r="L47778">
        <v>1</v>
      </c>
      <c r="Q47778" s="1">
        <v>41263</v>
      </c>
      <c r="R47778" s="1">
        <v>41263</v>
      </c>
      <c r="S47778">
        <v>0</v>
      </c>
      <c r="T47778">
        <v>0</v>
      </c>
      <c r="U47778">
        <v>0</v>
      </c>
      <c r="V47778">
        <v>0</v>
      </c>
      <c r="W47778">
        <v>0</v>
      </c>
      <c r="X47778">
        <v>0</v>
      </c>
      <c r="Y47778">
        <v>0</v>
      </c>
      <c r="Z47778">
        <v>0</v>
      </c>
      <c r="AA47778">
        <v>20000000</v>
      </c>
      <c r="AB47778">
        <v>0</v>
      </c>
      <c r="AC47778">
        <v>0</v>
      </c>
      <c r="AD47778">
        <v>0</v>
      </c>
      <c r="AE47778">
        <v>0</v>
      </c>
      <c r="AF47778">
        <v>0</v>
      </c>
      <c r="AG47778">
        <v>0</v>
      </c>
      <c r="AH47778">
        <v>0</v>
      </c>
      <c r="AI47778">
        <v>0</v>
      </c>
      <c r="AJ47778">
        <v>0</v>
      </c>
      <c r="AK47778">
        <v>0</v>
      </c>
      <c r="AL47778">
        <v>0</v>
      </c>
      <c r="AM47778">
        <v>0</v>
      </c>
    </row>
    <row r="47779" spans="1:39" x14ac:dyDescent="0.45">
      <c r="A47779" t="s">
        <v>174682</v>
      </c>
      <c r="B47779" t="s">
        <v>174683</v>
      </c>
      <c r="C47779" t="s">
        <v>174684</v>
      </c>
      <c r="D47779" t="s">
        <v>755</v>
      </c>
      <c r="E47779" t="s">
        <v>756</v>
      </c>
      <c r="F47779" t="s">
        <v>174685</v>
      </c>
      <c r="G47779" t="s">
        <v>57</v>
      </c>
      <c r="H47779" t="s">
        <v>214</v>
      </c>
      <c r="J47779" t="s">
        <v>215</v>
      </c>
      <c r="K47779" t="s">
        <v>42308</v>
      </c>
      <c r="L47779">
        <v>2</v>
      </c>
      <c r="M47779" s="1">
        <v>39600</v>
      </c>
      <c r="N47779" s="2">
        <v>39600</v>
      </c>
      <c r="O47779" t="s">
        <v>520</v>
      </c>
      <c r="P47779">
        <v>2008</v>
      </c>
      <c r="Q47779" s="1">
        <v>40423</v>
      </c>
      <c r="R47779" s="1">
        <v>41472</v>
      </c>
      <c r="S47779">
        <v>0</v>
      </c>
      <c r="T47779">
        <v>33845400</v>
      </c>
      <c r="U47779">
        <v>0</v>
      </c>
      <c r="V47779">
        <v>0</v>
      </c>
      <c r="W47779">
        <v>0</v>
      </c>
      <c r="X47779">
        <v>0</v>
      </c>
      <c r="Y47779">
        <v>0</v>
      </c>
      <c r="Z47779">
        <v>0</v>
      </c>
      <c r="AA47779">
        <v>0</v>
      </c>
      <c r="AB47779">
        <v>0</v>
      </c>
      <c r="AC47779">
        <v>0</v>
      </c>
      <c r="AD47779">
        <v>0</v>
      </c>
      <c r="AE47779">
        <v>0</v>
      </c>
      <c r="AF47779">
        <v>0</v>
      </c>
      <c r="AG47779">
        <v>0</v>
      </c>
      <c r="AH47779">
        <v>0</v>
      </c>
      <c r="AI47779">
        <v>0</v>
      </c>
      <c r="AJ47779">
        <v>0</v>
      </c>
      <c r="AK47779">
        <v>0</v>
      </c>
      <c r="AL47779">
        <v>0</v>
      </c>
      <c r="AM47779">
        <v>0</v>
      </c>
    </row>
    <row r="47780" spans="1:39" x14ac:dyDescent="0.45">
      <c r="A47780" t="s">
        <v>174686</v>
      </c>
      <c r="B47780" t="s">
        <v>174687</v>
      </c>
      <c r="C47780" t="s">
        <v>174688</v>
      </c>
      <c r="D47780" t="s">
        <v>174689</v>
      </c>
      <c r="E47780" t="s">
        <v>449</v>
      </c>
      <c r="F47780" t="s">
        <v>187</v>
      </c>
      <c r="G47780" t="s">
        <v>57</v>
      </c>
      <c r="H47780" t="s">
        <v>379</v>
      </c>
      <c r="J47780" t="s">
        <v>11182</v>
      </c>
      <c r="K47780" t="s">
        <v>11182</v>
      </c>
      <c r="L47780">
        <v>1</v>
      </c>
      <c r="M47780" s="1">
        <v>41395</v>
      </c>
      <c r="N47780" s="2">
        <v>41395</v>
      </c>
      <c r="O47780" t="s">
        <v>439</v>
      </c>
      <c r="P47780">
        <v>2013</v>
      </c>
      <c r="Q47780" s="1">
        <v>41533</v>
      </c>
      <c r="R47780" s="1">
        <v>41533</v>
      </c>
      <c r="S47780">
        <v>500000</v>
      </c>
      <c r="T47780">
        <v>0</v>
      </c>
      <c r="U47780">
        <v>0</v>
      </c>
      <c r="V47780">
        <v>0</v>
      </c>
      <c r="W47780">
        <v>0</v>
      </c>
      <c r="X47780">
        <v>0</v>
      </c>
      <c r="Y47780">
        <v>0</v>
      </c>
      <c r="Z47780">
        <v>0</v>
      </c>
      <c r="AA47780">
        <v>0</v>
      </c>
      <c r="AB47780">
        <v>0</v>
      </c>
      <c r="AC47780">
        <v>0</v>
      </c>
      <c r="AD47780">
        <v>0</v>
      </c>
      <c r="AE47780">
        <v>0</v>
      </c>
      <c r="AF47780">
        <v>0</v>
      </c>
      <c r="AG47780">
        <v>0</v>
      </c>
      <c r="AH47780">
        <v>0</v>
      </c>
      <c r="AI47780">
        <v>0</v>
      </c>
      <c r="AJ47780">
        <v>0</v>
      </c>
      <c r="AK47780">
        <v>0</v>
      </c>
      <c r="AL47780">
        <v>0</v>
      </c>
      <c r="AM47780">
        <v>0</v>
      </c>
    </row>
    <row r="47781" spans="1:39" x14ac:dyDescent="0.45">
      <c r="A47781" t="s">
        <v>174690</v>
      </c>
      <c r="B47781" t="s">
        <v>174691</v>
      </c>
      <c r="C47781" t="s">
        <v>174692</v>
      </c>
      <c r="D47781" t="s">
        <v>127</v>
      </c>
      <c r="E47781" t="s">
        <v>128</v>
      </c>
      <c r="F47781" s="3">
        <v>40000</v>
      </c>
      <c r="G47781" t="s">
        <v>57</v>
      </c>
      <c r="H47781" t="s">
        <v>129</v>
      </c>
      <c r="J47781" t="s">
        <v>130</v>
      </c>
      <c r="K47781" t="s">
        <v>130</v>
      </c>
      <c r="L47781">
        <v>1</v>
      </c>
      <c r="M47781" s="1">
        <v>40909</v>
      </c>
      <c r="N47781" s="2">
        <v>40909</v>
      </c>
      <c r="O47781" t="s">
        <v>132</v>
      </c>
      <c r="P47781">
        <v>2012</v>
      </c>
      <c r="Q47781" s="1">
        <v>41004</v>
      </c>
      <c r="R47781" s="1">
        <v>41004</v>
      </c>
      <c r="S47781">
        <v>40000</v>
      </c>
      <c r="T47781">
        <v>0</v>
      </c>
      <c r="U47781">
        <v>0</v>
      </c>
      <c r="V47781">
        <v>0</v>
      </c>
      <c r="W47781">
        <v>0</v>
      </c>
      <c r="X47781">
        <v>0</v>
      </c>
      <c r="Y47781">
        <v>0</v>
      </c>
      <c r="Z47781">
        <v>0</v>
      </c>
      <c r="AA47781">
        <v>0</v>
      </c>
      <c r="AB47781">
        <v>0</v>
      </c>
      <c r="AC47781">
        <v>0</v>
      </c>
      <c r="AD47781">
        <v>0</v>
      </c>
      <c r="AE47781">
        <v>0</v>
      </c>
      <c r="AF47781">
        <v>0</v>
      </c>
      <c r="AG47781">
        <v>0</v>
      </c>
      <c r="AH47781">
        <v>0</v>
      </c>
      <c r="AI47781">
        <v>0</v>
      </c>
      <c r="AJ47781">
        <v>0</v>
      </c>
      <c r="AK47781">
        <v>0</v>
      </c>
      <c r="AL47781">
        <v>0</v>
      </c>
      <c r="AM47781">
        <v>0</v>
      </c>
    </row>
    <row r="47782" spans="1:39" x14ac:dyDescent="0.45">
      <c r="A47782" t="s">
        <v>174693</v>
      </c>
      <c r="B47782" t="s">
        <v>174694</v>
      </c>
      <c r="C47782" t="s">
        <v>174695</v>
      </c>
      <c r="D47782" t="s">
        <v>774</v>
      </c>
      <c r="E47782" t="s">
        <v>775</v>
      </c>
      <c r="F47782" t="s">
        <v>20947</v>
      </c>
      <c r="G47782" t="s">
        <v>57</v>
      </c>
      <c r="H47782" t="s">
        <v>46</v>
      </c>
      <c r="I47782" t="s">
        <v>299</v>
      </c>
      <c r="J47782" t="s">
        <v>300</v>
      </c>
      <c r="K47782" t="s">
        <v>1568</v>
      </c>
      <c r="L47782">
        <v>2</v>
      </c>
      <c r="M47782" s="1">
        <v>39083</v>
      </c>
      <c r="N47782" s="2">
        <v>39083</v>
      </c>
      <c r="O47782" t="s">
        <v>110</v>
      </c>
      <c r="P47782">
        <v>2007</v>
      </c>
      <c r="Q47782" s="1">
        <v>39587</v>
      </c>
      <c r="R47782" s="1">
        <v>41569</v>
      </c>
      <c r="S47782">
        <v>0</v>
      </c>
      <c r="T47782">
        <v>29000000</v>
      </c>
      <c r="U47782">
        <v>0</v>
      </c>
      <c r="V47782">
        <v>0</v>
      </c>
      <c r="W47782">
        <v>0</v>
      </c>
      <c r="X47782">
        <v>0</v>
      </c>
      <c r="Y47782">
        <v>0</v>
      </c>
      <c r="Z47782">
        <v>0</v>
      </c>
      <c r="AA47782">
        <v>0</v>
      </c>
      <c r="AB47782">
        <v>0</v>
      </c>
      <c r="AC47782">
        <v>0</v>
      </c>
      <c r="AD47782">
        <v>0</v>
      </c>
      <c r="AE47782">
        <v>0</v>
      </c>
      <c r="AF47782">
        <v>0</v>
      </c>
      <c r="AG47782">
        <v>4000000</v>
      </c>
      <c r="AH47782">
        <v>0</v>
      </c>
      <c r="AI47782">
        <v>0</v>
      </c>
      <c r="AJ47782">
        <v>25000000</v>
      </c>
      <c r="AK47782">
        <v>0</v>
      </c>
      <c r="AL47782">
        <v>0</v>
      </c>
      <c r="AM47782">
        <v>0</v>
      </c>
    </row>
    <row r="47783" spans="1:39" x14ac:dyDescent="0.45">
      <c r="A47783" t="s">
        <v>174696</v>
      </c>
      <c r="B47783" t="s">
        <v>174697</v>
      </c>
      <c r="C47783" t="s">
        <v>174698</v>
      </c>
      <c r="D47783" t="s">
        <v>174699</v>
      </c>
      <c r="E47783" t="s">
        <v>11465</v>
      </c>
      <c r="F47783" s="3">
        <v>50000</v>
      </c>
      <c r="G47783" t="s">
        <v>57</v>
      </c>
      <c r="H47783" t="s">
        <v>496</v>
      </c>
      <c r="J47783" t="s">
        <v>497</v>
      </c>
      <c r="K47783" t="s">
        <v>497</v>
      </c>
      <c r="L47783">
        <v>1</v>
      </c>
      <c r="M47783" s="1">
        <v>41552</v>
      </c>
      <c r="N47783" s="2">
        <v>41548</v>
      </c>
      <c r="O47783" t="s">
        <v>157</v>
      </c>
      <c r="P47783">
        <v>2013</v>
      </c>
      <c r="Q47783" s="1">
        <v>41647</v>
      </c>
      <c r="R47783" s="1">
        <v>41647</v>
      </c>
      <c r="S47783">
        <v>50000</v>
      </c>
      <c r="T47783">
        <v>0</v>
      </c>
      <c r="U47783">
        <v>0</v>
      </c>
      <c r="V47783">
        <v>0</v>
      </c>
      <c r="W47783">
        <v>0</v>
      </c>
      <c r="X47783">
        <v>0</v>
      </c>
      <c r="Y47783">
        <v>0</v>
      </c>
      <c r="Z47783">
        <v>0</v>
      </c>
      <c r="AA47783">
        <v>0</v>
      </c>
      <c r="AB47783">
        <v>0</v>
      </c>
      <c r="AC47783">
        <v>0</v>
      </c>
      <c r="AD47783">
        <v>0</v>
      </c>
      <c r="AE47783">
        <v>0</v>
      </c>
      <c r="AF47783">
        <v>0</v>
      </c>
      <c r="AG47783">
        <v>0</v>
      </c>
      <c r="AH47783">
        <v>0</v>
      </c>
      <c r="AI47783">
        <v>0</v>
      </c>
      <c r="AJ47783">
        <v>0</v>
      </c>
      <c r="AK47783">
        <v>0</v>
      </c>
      <c r="AL47783">
        <v>0</v>
      </c>
      <c r="AM47783">
        <v>0</v>
      </c>
    </row>
    <row r="47784" spans="1:39" x14ac:dyDescent="0.45">
      <c r="A47784" t="s">
        <v>174700</v>
      </c>
      <c r="B47784" t="s">
        <v>174701</v>
      </c>
      <c r="C47784" t="s">
        <v>174702</v>
      </c>
      <c r="D47784" t="s">
        <v>174703</v>
      </c>
      <c r="E47784" t="s">
        <v>1361</v>
      </c>
      <c r="F47784" t="s">
        <v>174704</v>
      </c>
      <c r="G47784" t="s">
        <v>57</v>
      </c>
      <c r="H47784" t="s">
        <v>46</v>
      </c>
      <c r="I47784" t="s">
        <v>58</v>
      </c>
      <c r="J47784" t="s">
        <v>198</v>
      </c>
      <c r="K47784" t="s">
        <v>199</v>
      </c>
      <c r="L47784">
        <v>2</v>
      </c>
      <c r="M47784" s="1">
        <v>37987</v>
      </c>
      <c r="N47784" s="2">
        <v>37987</v>
      </c>
      <c r="O47784" t="s">
        <v>452</v>
      </c>
      <c r="P47784">
        <v>2004</v>
      </c>
      <c r="Q47784" s="1">
        <v>38718</v>
      </c>
      <c r="R47784" s="1">
        <v>40353</v>
      </c>
      <c r="S47784">
        <v>206447</v>
      </c>
      <c r="T47784">
        <v>0</v>
      </c>
      <c r="U47784">
        <v>0</v>
      </c>
      <c r="V47784">
        <v>0</v>
      </c>
      <c r="W47784">
        <v>0</v>
      </c>
      <c r="X47784">
        <v>0</v>
      </c>
      <c r="Y47784">
        <v>0</v>
      </c>
      <c r="Z47784">
        <v>0</v>
      </c>
      <c r="AA47784">
        <v>0</v>
      </c>
      <c r="AB47784">
        <v>0</v>
      </c>
      <c r="AC47784">
        <v>0</v>
      </c>
      <c r="AD47784">
        <v>0</v>
      </c>
      <c r="AE47784">
        <v>0</v>
      </c>
      <c r="AF47784">
        <v>0</v>
      </c>
      <c r="AG47784">
        <v>0</v>
      </c>
      <c r="AH47784">
        <v>0</v>
      </c>
      <c r="AI47784">
        <v>0</v>
      </c>
      <c r="AJ47784">
        <v>0</v>
      </c>
      <c r="AK47784">
        <v>0</v>
      </c>
      <c r="AL47784">
        <v>0</v>
      </c>
      <c r="AM47784">
        <v>0</v>
      </c>
    </row>
    <row r="47785" spans="1:39" x14ac:dyDescent="0.45">
      <c r="A47785" t="s">
        <v>174705</v>
      </c>
      <c r="B47785" t="s">
        <v>174706</v>
      </c>
      <c r="C47785" t="s">
        <v>174707</v>
      </c>
      <c r="D47785" t="s">
        <v>174708</v>
      </c>
      <c r="E47785" t="s">
        <v>128</v>
      </c>
      <c r="F47785" t="s">
        <v>457</v>
      </c>
      <c r="G47785" t="s">
        <v>45</v>
      </c>
      <c r="H47785" t="s">
        <v>46</v>
      </c>
      <c r="I47785" t="s">
        <v>58</v>
      </c>
      <c r="J47785" t="s">
        <v>59</v>
      </c>
      <c r="K47785" t="s">
        <v>7433</v>
      </c>
      <c r="L47785">
        <v>1</v>
      </c>
      <c r="M47785" s="1">
        <v>40909</v>
      </c>
      <c r="N47785" s="2">
        <v>40909</v>
      </c>
      <c r="O47785" t="s">
        <v>132</v>
      </c>
      <c r="P47785">
        <v>2012</v>
      </c>
      <c r="Q47785" s="1">
        <v>41004</v>
      </c>
      <c r="R47785" s="1">
        <v>41004</v>
      </c>
      <c r="S47785">
        <v>2500000</v>
      </c>
      <c r="T47785">
        <v>0</v>
      </c>
      <c r="U47785">
        <v>0</v>
      </c>
      <c r="V47785">
        <v>0</v>
      </c>
      <c r="W47785">
        <v>0</v>
      </c>
      <c r="X47785">
        <v>0</v>
      </c>
      <c r="Y47785">
        <v>0</v>
      </c>
      <c r="Z47785">
        <v>0</v>
      </c>
      <c r="AA47785">
        <v>0</v>
      </c>
      <c r="AB47785">
        <v>0</v>
      </c>
      <c r="AC47785">
        <v>0</v>
      </c>
      <c r="AD47785">
        <v>0</v>
      </c>
      <c r="AE47785">
        <v>0</v>
      </c>
      <c r="AF47785">
        <v>0</v>
      </c>
      <c r="AG47785">
        <v>0</v>
      </c>
      <c r="AH47785">
        <v>0</v>
      </c>
      <c r="AI47785">
        <v>0</v>
      </c>
      <c r="AJ47785">
        <v>0</v>
      </c>
      <c r="AK47785">
        <v>0</v>
      </c>
      <c r="AL47785">
        <v>0</v>
      </c>
      <c r="AM47785">
        <v>0</v>
      </c>
    </row>
    <row r="47786" spans="1:39" x14ac:dyDescent="0.45">
      <c r="A47786" t="s">
        <v>174709</v>
      </c>
      <c r="B47786" t="s">
        <v>174710</v>
      </c>
      <c r="C47786" t="s">
        <v>174711</v>
      </c>
      <c r="D47786" t="s">
        <v>88</v>
      </c>
      <c r="E47786" t="s">
        <v>89</v>
      </c>
      <c r="F47786" t="s">
        <v>846</v>
      </c>
      <c r="G47786" t="s">
        <v>57</v>
      </c>
      <c r="H47786" t="s">
        <v>46</v>
      </c>
      <c r="I47786" t="s">
        <v>58</v>
      </c>
      <c r="J47786" t="s">
        <v>198</v>
      </c>
      <c r="K47786" t="s">
        <v>5333</v>
      </c>
      <c r="L47786">
        <v>1</v>
      </c>
      <c r="M47786" s="1">
        <v>41153</v>
      </c>
      <c r="N47786" s="2">
        <v>41153</v>
      </c>
      <c r="O47786" t="s">
        <v>596</v>
      </c>
      <c r="P47786">
        <v>2012</v>
      </c>
      <c r="Q47786" s="1">
        <v>41733</v>
      </c>
      <c r="R47786" s="1">
        <v>41733</v>
      </c>
      <c r="S47786">
        <v>1000000</v>
      </c>
      <c r="T47786">
        <v>0</v>
      </c>
      <c r="U47786">
        <v>0</v>
      </c>
      <c r="V47786">
        <v>0</v>
      </c>
      <c r="W47786">
        <v>0</v>
      </c>
      <c r="X47786">
        <v>0</v>
      </c>
      <c r="Y47786">
        <v>0</v>
      </c>
      <c r="Z47786">
        <v>0</v>
      </c>
      <c r="AA47786">
        <v>0</v>
      </c>
      <c r="AB47786">
        <v>0</v>
      </c>
      <c r="AC47786">
        <v>0</v>
      </c>
      <c r="AD47786">
        <v>0</v>
      </c>
      <c r="AE47786">
        <v>0</v>
      </c>
      <c r="AF47786">
        <v>0</v>
      </c>
      <c r="AG47786">
        <v>0</v>
      </c>
      <c r="AH47786">
        <v>0</v>
      </c>
      <c r="AI47786">
        <v>0</v>
      </c>
      <c r="AJ47786">
        <v>0</v>
      </c>
      <c r="AK47786">
        <v>0</v>
      </c>
      <c r="AL47786">
        <v>0</v>
      </c>
      <c r="AM47786">
        <v>0</v>
      </c>
    </row>
    <row r="47787" spans="1:39" x14ac:dyDescent="0.45">
      <c r="A47787" t="s">
        <v>174712</v>
      </c>
      <c r="B47787" t="s">
        <v>174713</v>
      </c>
      <c r="C47787" t="s">
        <v>174714</v>
      </c>
      <c r="D47787" t="s">
        <v>174715</v>
      </c>
      <c r="E47787" t="s">
        <v>686</v>
      </c>
      <c r="F47787" t="s">
        <v>846</v>
      </c>
      <c r="G47787" t="s">
        <v>57</v>
      </c>
      <c r="H47787" t="s">
        <v>1585</v>
      </c>
      <c r="J47787" t="s">
        <v>1586</v>
      </c>
      <c r="K47787" t="s">
        <v>1586</v>
      </c>
      <c r="L47787">
        <v>1</v>
      </c>
      <c r="M47787" s="1">
        <v>41518</v>
      </c>
      <c r="N47787" s="2">
        <v>41518</v>
      </c>
      <c r="O47787" t="s">
        <v>276</v>
      </c>
      <c r="P47787">
        <v>2013</v>
      </c>
      <c r="Q47787" s="1">
        <v>41526</v>
      </c>
      <c r="R47787" s="1">
        <v>41526</v>
      </c>
      <c r="S47787">
        <v>0</v>
      </c>
      <c r="T47787">
        <v>0</v>
      </c>
      <c r="U47787">
        <v>0</v>
      </c>
      <c r="V47787">
        <v>0</v>
      </c>
      <c r="W47787">
        <v>0</v>
      </c>
      <c r="X47787">
        <v>0</v>
      </c>
      <c r="Y47787">
        <v>1000000</v>
      </c>
      <c r="Z47787">
        <v>0</v>
      </c>
      <c r="AA47787">
        <v>0</v>
      </c>
      <c r="AB47787">
        <v>0</v>
      </c>
      <c r="AC47787">
        <v>0</v>
      </c>
      <c r="AD47787">
        <v>0</v>
      </c>
      <c r="AE47787">
        <v>0</v>
      </c>
      <c r="AF47787">
        <v>0</v>
      </c>
      <c r="AG47787">
        <v>0</v>
      </c>
      <c r="AH47787">
        <v>0</v>
      </c>
      <c r="AI47787">
        <v>0</v>
      </c>
      <c r="AJ47787">
        <v>0</v>
      </c>
      <c r="AK47787">
        <v>0</v>
      </c>
      <c r="AL47787">
        <v>0</v>
      </c>
      <c r="AM47787">
        <v>0</v>
      </c>
    </row>
    <row r="47788" spans="1:39" x14ac:dyDescent="0.45">
      <c r="A47788" t="s">
        <v>174716</v>
      </c>
      <c r="B47788" t="s">
        <v>174717</v>
      </c>
      <c r="C47788" t="s">
        <v>174718</v>
      </c>
      <c r="D47788" t="s">
        <v>653</v>
      </c>
      <c r="E47788" t="s">
        <v>343</v>
      </c>
      <c r="F47788" t="s">
        <v>174719</v>
      </c>
      <c r="G47788" t="s">
        <v>57</v>
      </c>
      <c r="L47788">
        <v>2</v>
      </c>
      <c r="M47788" s="1">
        <v>39326</v>
      </c>
      <c r="N47788" s="2">
        <v>39326</v>
      </c>
      <c r="O47788" t="s">
        <v>672</v>
      </c>
      <c r="P47788">
        <v>2007</v>
      </c>
      <c r="Q47788" s="1">
        <v>41122</v>
      </c>
      <c r="R47788" s="1">
        <v>41640</v>
      </c>
      <c r="S47788">
        <v>0</v>
      </c>
      <c r="T47788">
        <v>0</v>
      </c>
      <c r="U47788">
        <v>0</v>
      </c>
      <c r="V47788">
        <v>1569858</v>
      </c>
      <c r="W47788">
        <v>0</v>
      </c>
      <c r="X47788">
        <v>0</v>
      </c>
      <c r="Y47788">
        <v>0</v>
      </c>
      <c r="Z47788">
        <v>0</v>
      </c>
      <c r="AA47788">
        <v>0</v>
      </c>
      <c r="AB47788">
        <v>0</v>
      </c>
      <c r="AC47788">
        <v>0</v>
      </c>
      <c r="AD47788">
        <v>0</v>
      </c>
      <c r="AE47788">
        <v>0</v>
      </c>
      <c r="AF47788">
        <v>0</v>
      </c>
      <c r="AG47788">
        <v>0</v>
      </c>
      <c r="AH47788">
        <v>0</v>
      </c>
      <c r="AI47788">
        <v>0</v>
      </c>
      <c r="AJ47788">
        <v>0</v>
      </c>
      <c r="AK47788">
        <v>0</v>
      </c>
      <c r="AL47788">
        <v>0</v>
      </c>
      <c r="AM47788">
        <v>0</v>
      </c>
    </row>
    <row r="47789" spans="1:39" x14ac:dyDescent="0.45">
      <c r="A47789" t="s">
        <v>174720</v>
      </c>
      <c r="B47789" t="s">
        <v>174721</v>
      </c>
      <c r="C47789" t="s">
        <v>174722</v>
      </c>
      <c r="D47789" t="s">
        <v>174723</v>
      </c>
      <c r="E47789" t="s">
        <v>1573</v>
      </c>
      <c r="F47789" t="s">
        <v>45497</v>
      </c>
      <c r="G47789" t="s">
        <v>57</v>
      </c>
      <c r="H47789" t="s">
        <v>715</v>
      </c>
      <c r="J47789" t="s">
        <v>716</v>
      </c>
      <c r="K47789" t="s">
        <v>716</v>
      </c>
      <c r="L47789">
        <v>4</v>
      </c>
      <c r="M47789" s="1">
        <v>38718</v>
      </c>
      <c r="N47789" s="2">
        <v>38718</v>
      </c>
      <c r="O47789" t="s">
        <v>430</v>
      </c>
      <c r="P47789">
        <v>2006</v>
      </c>
      <c r="Q47789" s="1">
        <v>39417</v>
      </c>
      <c r="R47789" s="1">
        <v>40630</v>
      </c>
      <c r="S47789">
        <v>0</v>
      </c>
      <c r="T47789">
        <v>58500000</v>
      </c>
      <c r="U47789">
        <v>0</v>
      </c>
      <c r="V47789">
        <v>0</v>
      </c>
      <c r="W47789">
        <v>0</v>
      </c>
      <c r="X47789">
        <v>0</v>
      </c>
      <c r="Y47789">
        <v>0</v>
      </c>
      <c r="Z47789">
        <v>0</v>
      </c>
      <c r="AA47789">
        <v>0</v>
      </c>
      <c r="AB47789">
        <v>0</v>
      </c>
      <c r="AC47789">
        <v>0</v>
      </c>
      <c r="AD47789">
        <v>0</v>
      </c>
      <c r="AE47789">
        <v>0</v>
      </c>
      <c r="AF47789">
        <v>5000000</v>
      </c>
      <c r="AG47789">
        <v>3500000</v>
      </c>
      <c r="AH47789">
        <v>10000000</v>
      </c>
      <c r="AI47789">
        <v>40000000</v>
      </c>
      <c r="AJ47789">
        <v>0</v>
      </c>
      <c r="AK47789">
        <v>0</v>
      </c>
      <c r="AL47789">
        <v>0</v>
      </c>
      <c r="AM47789">
        <v>0</v>
      </c>
    </row>
    <row r="47790" spans="1:39" x14ac:dyDescent="0.45">
      <c r="A47790" t="s">
        <v>174724</v>
      </c>
      <c r="B47790" t="s">
        <v>174725</v>
      </c>
      <c r="C47790" t="s">
        <v>174726</v>
      </c>
      <c r="D47790" t="s">
        <v>54</v>
      </c>
      <c r="E47790" t="s">
        <v>55</v>
      </c>
      <c r="F47790" t="s">
        <v>640</v>
      </c>
      <c r="G47790" t="s">
        <v>57</v>
      </c>
      <c r="H47790" t="s">
        <v>10795</v>
      </c>
      <c r="J47790" t="s">
        <v>23786</v>
      </c>
      <c r="L47790">
        <v>1</v>
      </c>
      <c r="M47790" s="1">
        <v>39448</v>
      </c>
      <c r="N47790" s="2">
        <v>39448</v>
      </c>
      <c r="O47790" t="s">
        <v>181</v>
      </c>
      <c r="P47790">
        <v>2008</v>
      </c>
      <c r="Q47790" s="1">
        <v>40969</v>
      </c>
      <c r="R47790" s="1">
        <v>40969</v>
      </c>
      <c r="S47790">
        <v>0</v>
      </c>
      <c r="T47790">
        <v>150000</v>
      </c>
      <c r="U47790">
        <v>0</v>
      </c>
      <c r="V47790">
        <v>0</v>
      </c>
      <c r="W47790">
        <v>0</v>
      </c>
      <c r="X47790">
        <v>0</v>
      </c>
      <c r="Y47790">
        <v>0</v>
      </c>
      <c r="Z47790">
        <v>0</v>
      </c>
      <c r="AA47790">
        <v>0</v>
      </c>
      <c r="AB47790">
        <v>0</v>
      </c>
      <c r="AC47790">
        <v>0</v>
      </c>
      <c r="AD47790">
        <v>0</v>
      </c>
      <c r="AE47790">
        <v>0</v>
      </c>
      <c r="AF47790">
        <v>0</v>
      </c>
      <c r="AG47790">
        <v>0</v>
      </c>
      <c r="AH47790">
        <v>0</v>
      </c>
      <c r="AI47790">
        <v>0</v>
      </c>
      <c r="AJ47790">
        <v>0</v>
      </c>
      <c r="AK47790">
        <v>0</v>
      </c>
      <c r="AL47790">
        <v>0</v>
      </c>
      <c r="AM47790">
        <v>0</v>
      </c>
    </row>
    <row r="47791" spans="1:39" x14ac:dyDescent="0.45">
      <c r="A47791" t="s">
        <v>174727</v>
      </c>
      <c r="B47791" t="s">
        <v>174728</v>
      </c>
      <c r="C47791" t="s">
        <v>174729</v>
      </c>
      <c r="D47791" t="s">
        <v>2191</v>
      </c>
      <c r="E47791" t="s">
        <v>2192</v>
      </c>
      <c r="F47791" t="s">
        <v>714</v>
      </c>
      <c r="G47791" t="s">
        <v>57</v>
      </c>
      <c r="H47791" t="s">
        <v>46</v>
      </c>
      <c r="I47791" t="s">
        <v>58</v>
      </c>
      <c r="J47791" t="s">
        <v>198</v>
      </c>
      <c r="K47791" t="s">
        <v>5333</v>
      </c>
      <c r="L47791">
        <v>1</v>
      </c>
      <c r="M47791" s="1">
        <v>41640</v>
      </c>
      <c r="N47791" s="2">
        <v>41640</v>
      </c>
      <c r="O47791" t="s">
        <v>84</v>
      </c>
      <c r="P47791">
        <v>2014</v>
      </c>
      <c r="Q47791" s="1">
        <v>41791</v>
      </c>
      <c r="R47791" s="1">
        <v>41791</v>
      </c>
      <c r="S47791">
        <v>0</v>
      </c>
      <c r="T47791">
        <v>0</v>
      </c>
      <c r="U47791">
        <v>0</v>
      </c>
      <c r="V47791">
        <v>0</v>
      </c>
      <c r="W47791">
        <v>250000</v>
      </c>
      <c r="X47791">
        <v>0</v>
      </c>
      <c r="Y47791">
        <v>0</v>
      </c>
      <c r="Z47791">
        <v>0</v>
      </c>
      <c r="AA47791">
        <v>0</v>
      </c>
      <c r="AB47791">
        <v>0</v>
      </c>
      <c r="AC47791">
        <v>0</v>
      </c>
      <c r="AD47791">
        <v>0</v>
      </c>
      <c r="AE47791">
        <v>0</v>
      </c>
      <c r="AF47791">
        <v>0</v>
      </c>
      <c r="AG47791">
        <v>0</v>
      </c>
      <c r="AH47791">
        <v>0</v>
      </c>
      <c r="AI47791">
        <v>0</v>
      </c>
      <c r="AJ47791">
        <v>0</v>
      </c>
      <c r="AK47791">
        <v>0</v>
      </c>
      <c r="AL47791">
        <v>0</v>
      </c>
      <c r="AM47791">
        <v>0</v>
      </c>
    </row>
    <row r="47792" spans="1:39" x14ac:dyDescent="0.45">
      <c r="A47792" t="s">
        <v>174730</v>
      </c>
      <c r="B47792" t="s">
        <v>174731</v>
      </c>
      <c r="C47792" t="s">
        <v>174732</v>
      </c>
      <c r="D47792" t="s">
        <v>54</v>
      </c>
      <c r="E47792" t="s">
        <v>55</v>
      </c>
      <c r="F47792" t="s">
        <v>114</v>
      </c>
      <c r="G47792" t="s">
        <v>57</v>
      </c>
      <c r="H47792" t="s">
        <v>46</v>
      </c>
      <c r="I47792" t="s">
        <v>81</v>
      </c>
      <c r="J47792" t="s">
        <v>590</v>
      </c>
      <c r="K47792" t="s">
        <v>590</v>
      </c>
      <c r="L47792">
        <v>1</v>
      </c>
      <c r="M47792" s="1">
        <v>35796</v>
      </c>
      <c r="N47792" s="2">
        <v>35796</v>
      </c>
      <c r="O47792" t="s">
        <v>709</v>
      </c>
      <c r="P47792">
        <v>1998</v>
      </c>
      <c r="Q47792" s="1">
        <v>41739</v>
      </c>
      <c r="R47792" s="1">
        <v>41739</v>
      </c>
      <c r="S47792">
        <v>0</v>
      </c>
      <c r="T47792">
        <v>0</v>
      </c>
      <c r="U47792">
        <v>0</v>
      </c>
      <c r="V47792">
        <v>0</v>
      </c>
      <c r="W47792">
        <v>0</v>
      </c>
      <c r="X47792">
        <v>0</v>
      </c>
      <c r="Y47792">
        <v>0</v>
      </c>
      <c r="Z47792">
        <v>0</v>
      </c>
      <c r="AA47792">
        <v>0</v>
      </c>
      <c r="AB47792">
        <v>0</v>
      </c>
      <c r="AC47792">
        <v>0</v>
      </c>
      <c r="AD47792">
        <v>0</v>
      </c>
      <c r="AE47792">
        <v>0</v>
      </c>
      <c r="AF47792">
        <v>0</v>
      </c>
      <c r="AG47792">
        <v>0</v>
      </c>
      <c r="AH47792">
        <v>0</v>
      </c>
      <c r="AI47792">
        <v>0</v>
      </c>
      <c r="AJ47792">
        <v>0</v>
      </c>
      <c r="AK47792">
        <v>0</v>
      </c>
      <c r="AL47792">
        <v>0</v>
      </c>
      <c r="AM47792">
        <v>0</v>
      </c>
    </row>
    <row r="47793" spans="1:39" x14ac:dyDescent="0.45">
      <c r="A47793" t="s">
        <v>174733</v>
      </c>
      <c r="B47793" t="s">
        <v>174734</v>
      </c>
      <c r="C47793" t="s">
        <v>174735</v>
      </c>
      <c r="D47793" t="s">
        <v>558</v>
      </c>
      <c r="E47793" t="s">
        <v>559</v>
      </c>
      <c r="F47793" t="s">
        <v>174736</v>
      </c>
      <c r="G47793" t="s">
        <v>57</v>
      </c>
      <c r="H47793" t="s">
        <v>214</v>
      </c>
      <c r="J47793" t="s">
        <v>24159</v>
      </c>
      <c r="K47793" t="s">
        <v>24159</v>
      </c>
      <c r="L47793">
        <v>1</v>
      </c>
      <c r="M47793" s="1">
        <v>40413</v>
      </c>
      <c r="N47793" s="2">
        <v>40391</v>
      </c>
      <c r="O47793" t="s">
        <v>200</v>
      </c>
      <c r="P47793">
        <v>2010</v>
      </c>
      <c r="Q47793" s="1">
        <v>41893</v>
      </c>
      <c r="R47793" s="1">
        <v>41893</v>
      </c>
      <c r="S47793">
        <v>0</v>
      </c>
      <c r="T47793">
        <v>2068314</v>
      </c>
      <c r="U47793">
        <v>0</v>
      </c>
      <c r="V47793">
        <v>0</v>
      </c>
      <c r="W47793">
        <v>0</v>
      </c>
      <c r="X47793">
        <v>0</v>
      </c>
      <c r="Y47793">
        <v>0</v>
      </c>
      <c r="Z47793">
        <v>0</v>
      </c>
      <c r="AA47793">
        <v>0</v>
      </c>
      <c r="AB47793">
        <v>0</v>
      </c>
      <c r="AC47793">
        <v>0</v>
      </c>
      <c r="AD47793">
        <v>0</v>
      </c>
      <c r="AE47793">
        <v>0</v>
      </c>
      <c r="AF47793">
        <v>0</v>
      </c>
      <c r="AG47793">
        <v>0</v>
      </c>
      <c r="AH47793">
        <v>0</v>
      </c>
      <c r="AI47793">
        <v>0</v>
      </c>
      <c r="AJ47793">
        <v>0</v>
      </c>
      <c r="AK47793">
        <v>0</v>
      </c>
      <c r="AL47793">
        <v>0</v>
      </c>
      <c r="AM47793">
        <v>0</v>
      </c>
    </row>
    <row r="47794" spans="1:39" x14ac:dyDescent="0.45">
      <c r="A47794" t="s">
        <v>174737</v>
      </c>
      <c r="B47794" t="s">
        <v>174738</v>
      </c>
      <c r="C47794" t="s">
        <v>174739</v>
      </c>
      <c r="D47794" t="s">
        <v>174740</v>
      </c>
      <c r="E47794" t="s">
        <v>7155</v>
      </c>
      <c r="F47794" s="3">
        <v>69585</v>
      </c>
      <c r="G47794" t="s">
        <v>101</v>
      </c>
      <c r="L47794">
        <v>1</v>
      </c>
      <c r="M47794" s="1">
        <v>39448</v>
      </c>
      <c r="N47794" s="2">
        <v>39448</v>
      </c>
      <c r="O47794" t="s">
        <v>181</v>
      </c>
      <c r="P47794">
        <v>2008</v>
      </c>
      <c r="Q47794" s="1">
        <v>39814</v>
      </c>
      <c r="R47794" s="1">
        <v>39814</v>
      </c>
      <c r="S47794">
        <v>69585</v>
      </c>
      <c r="T47794">
        <v>0</v>
      </c>
      <c r="U47794">
        <v>0</v>
      </c>
      <c r="V47794">
        <v>0</v>
      </c>
      <c r="W47794">
        <v>0</v>
      </c>
      <c r="X47794">
        <v>0</v>
      </c>
      <c r="Y47794">
        <v>0</v>
      </c>
      <c r="Z47794">
        <v>0</v>
      </c>
      <c r="AA47794">
        <v>0</v>
      </c>
      <c r="AB47794">
        <v>0</v>
      </c>
      <c r="AC47794">
        <v>0</v>
      </c>
      <c r="AD47794">
        <v>0</v>
      </c>
      <c r="AE47794">
        <v>0</v>
      </c>
      <c r="AF47794">
        <v>0</v>
      </c>
      <c r="AG47794">
        <v>0</v>
      </c>
      <c r="AH47794">
        <v>0</v>
      </c>
      <c r="AI47794">
        <v>0</v>
      </c>
      <c r="AJ47794">
        <v>0</v>
      </c>
      <c r="AK47794">
        <v>0</v>
      </c>
      <c r="AL47794">
        <v>0</v>
      </c>
      <c r="AM47794">
        <v>0</v>
      </c>
    </row>
    <row r="47795" spans="1:39" x14ac:dyDescent="0.45">
      <c r="A47795" t="s">
        <v>174741</v>
      </c>
      <c r="B47795" t="s">
        <v>174742</v>
      </c>
      <c r="C47795" t="s">
        <v>174743</v>
      </c>
      <c r="D47795" t="s">
        <v>174744</v>
      </c>
      <c r="E47795" t="s">
        <v>4049</v>
      </c>
      <c r="F47795" t="s">
        <v>174745</v>
      </c>
      <c r="G47795" t="s">
        <v>57</v>
      </c>
      <c r="H47795" t="s">
        <v>3044</v>
      </c>
      <c r="J47795" t="s">
        <v>3045</v>
      </c>
      <c r="K47795" t="s">
        <v>88173</v>
      </c>
      <c r="L47795">
        <v>1</v>
      </c>
      <c r="M47795" s="1">
        <v>39994</v>
      </c>
      <c r="N47795" s="2">
        <v>39965</v>
      </c>
      <c r="O47795" t="s">
        <v>269</v>
      </c>
      <c r="P47795">
        <v>2009</v>
      </c>
      <c r="Q47795" s="1">
        <v>41771</v>
      </c>
      <c r="R47795" s="1">
        <v>41771</v>
      </c>
      <c r="S47795">
        <v>1045607</v>
      </c>
      <c r="T47795">
        <v>0</v>
      </c>
      <c r="U47795">
        <v>0</v>
      </c>
      <c r="V47795">
        <v>0</v>
      </c>
      <c r="W47795">
        <v>0</v>
      </c>
      <c r="X47795">
        <v>0</v>
      </c>
      <c r="Y47795">
        <v>0</v>
      </c>
      <c r="Z47795">
        <v>0</v>
      </c>
      <c r="AA47795">
        <v>0</v>
      </c>
      <c r="AB47795">
        <v>0</v>
      </c>
      <c r="AC47795">
        <v>0</v>
      </c>
      <c r="AD47795">
        <v>0</v>
      </c>
      <c r="AE47795">
        <v>0</v>
      </c>
      <c r="AF47795">
        <v>0</v>
      </c>
      <c r="AG47795">
        <v>0</v>
      </c>
      <c r="AH47795">
        <v>0</v>
      </c>
      <c r="AI47795">
        <v>0</v>
      </c>
      <c r="AJ47795">
        <v>0</v>
      </c>
      <c r="AK47795">
        <v>0</v>
      </c>
      <c r="AL47795">
        <v>0</v>
      </c>
      <c r="AM47795">
        <v>0</v>
      </c>
    </row>
    <row r="47796" spans="1:39" x14ac:dyDescent="0.45">
      <c r="A47796" t="s">
        <v>174746</v>
      </c>
      <c r="B47796" t="s">
        <v>174747</v>
      </c>
      <c r="C47796" t="s">
        <v>174748</v>
      </c>
      <c r="D47796" t="s">
        <v>174749</v>
      </c>
      <c r="E47796" t="s">
        <v>128</v>
      </c>
      <c r="F47796" t="s">
        <v>174750</v>
      </c>
      <c r="G47796" t="s">
        <v>45</v>
      </c>
      <c r="H47796" t="s">
        <v>46</v>
      </c>
      <c r="I47796" t="s">
        <v>58</v>
      </c>
      <c r="J47796" t="s">
        <v>198</v>
      </c>
      <c r="K47796" t="s">
        <v>11536</v>
      </c>
      <c r="L47796">
        <v>2</v>
      </c>
      <c r="M47796" s="1">
        <v>38930</v>
      </c>
      <c r="N47796" s="2">
        <v>38930</v>
      </c>
      <c r="O47796" t="s">
        <v>658</v>
      </c>
      <c r="P47796">
        <v>2006</v>
      </c>
      <c r="Q47796" s="1">
        <v>39083</v>
      </c>
      <c r="R47796" s="1">
        <v>39448</v>
      </c>
      <c r="S47796">
        <v>0</v>
      </c>
      <c r="T47796">
        <v>4988000</v>
      </c>
      <c r="U47796">
        <v>0</v>
      </c>
      <c r="V47796">
        <v>0</v>
      </c>
      <c r="W47796">
        <v>0</v>
      </c>
      <c r="X47796">
        <v>0</v>
      </c>
      <c r="Y47796">
        <v>0</v>
      </c>
      <c r="Z47796">
        <v>0</v>
      </c>
      <c r="AA47796">
        <v>0</v>
      </c>
      <c r="AB47796">
        <v>0</v>
      </c>
      <c r="AC47796">
        <v>0</v>
      </c>
      <c r="AD47796">
        <v>0</v>
      </c>
      <c r="AE47796">
        <v>0</v>
      </c>
      <c r="AF47796">
        <v>4000000</v>
      </c>
      <c r="AG47796">
        <v>988000</v>
      </c>
      <c r="AH47796">
        <v>0</v>
      </c>
      <c r="AI47796">
        <v>0</v>
      </c>
      <c r="AJ47796">
        <v>0</v>
      </c>
      <c r="AK47796">
        <v>0</v>
      </c>
      <c r="AL47796">
        <v>0</v>
      </c>
      <c r="AM47796">
        <v>0</v>
      </c>
    </row>
    <row r="47797" spans="1:39" x14ac:dyDescent="0.45">
      <c r="A47797" t="s">
        <v>174751</v>
      </c>
      <c r="B47797" t="s">
        <v>174752</v>
      </c>
      <c r="C47797" t="s">
        <v>174753</v>
      </c>
      <c r="D47797" t="s">
        <v>315</v>
      </c>
      <c r="E47797" t="s">
        <v>316</v>
      </c>
      <c r="F47797" t="s">
        <v>691</v>
      </c>
      <c r="G47797" t="s">
        <v>57</v>
      </c>
      <c r="H47797" t="s">
        <v>46</v>
      </c>
      <c r="I47797" t="s">
        <v>526</v>
      </c>
      <c r="J47797" t="s">
        <v>527</v>
      </c>
      <c r="K47797" t="s">
        <v>3706</v>
      </c>
      <c r="L47797">
        <v>3</v>
      </c>
      <c r="M47797" s="1">
        <v>39802</v>
      </c>
      <c r="N47797" s="2">
        <v>39783</v>
      </c>
      <c r="O47797" t="s">
        <v>872</v>
      </c>
      <c r="P47797">
        <v>2008</v>
      </c>
      <c r="Q47797" s="1">
        <v>39814</v>
      </c>
      <c r="R47797" s="1">
        <v>41354</v>
      </c>
      <c r="S47797">
        <v>100000</v>
      </c>
      <c r="T47797">
        <v>0</v>
      </c>
      <c r="U47797">
        <v>0</v>
      </c>
      <c r="V47797">
        <v>0</v>
      </c>
      <c r="W47797">
        <v>1500000</v>
      </c>
      <c r="X47797">
        <v>0</v>
      </c>
      <c r="Y47797">
        <v>980000</v>
      </c>
      <c r="Z47797">
        <v>0</v>
      </c>
      <c r="AA47797">
        <v>0</v>
      </c>
      <c r="AB47797">
        <v>0</v>
      </c>
      <c r="AC47797">
        <v>0</v>
      </c>
      <c r="AD47797">
        <v>0</v>
      </c>
      <c r="AE47797">
        <v>0</v>
      </c>
      <c r="AF47797">
        <v>0</v>
      </c>
      <c r="AG47797">
        <v>0</v>
      </c>
      <c r="AH47797">
        <v>0</v>
      </c>
      <c r="AI47797">
        <v>0</v>
      </c>
      <c r="AJ47797">
        <v>0</v>
      </c>
      <c r="AK47797">
        <v>0</v>
      </c>
      <c r="AL47797">
        <v>0</v>
      </c>
      <c r="AM47797">
        <v>0</v>
      </c>
    </row>
    <row r="47798" spans="1:39" x14ac:dyDescent="0.45">
      <c r="A47798" t="s">
        <v>174754</v>
      </c>
      <c r="B47798" t="s">
        <v>174755</v>
      </c>
      <c r="C47798" t="s">
        <v>174756</v>
      </c>
      <c r="D47798" t="s">
        <v>62910</v>
      </c>
      <c r="E47798" t="s">
        <v>4049</v>
      </c>
      <c r="F47798" t="s">
        <v>174757</v>
      </c>
      <c r="G47798" t="s">
        <v>57</v>
      </c>
      <c r="H47798" t="s">
        <v>46</v>
      </c>
      <c r="I47798" t="s">
        <v>58</v>
      </c>
      <c r="J47798" t="s">
        <v>198</v>
      </c>
      <c r="K47798" t="s">
        <v>199</v>
      </c>
      <c r="L47798">
        <v>2</v>
      </c>
      <c r="M47798" s="1">
        <v>41579</v>
      </c>
      <c r="N47798" s="2">
        <v>41579</v>
      </c>
      <c r="O47798" t="s">
        <v>157</v>
      </c>
      <c r="P47798">
        <v>2013</v>
      </c>
      <c r="Q47798" s="1">
        <v>41605</v>
      </c>
      <c r="R47798" s="1">
        <v>41791</v>
      </c>
      <c r="S47798">
        <v>1700000</v>
      </c>
      <c r="T47798">
        <v>6735583</v>
      </c>
      <c r="U47798">
        <v>0</v>
      </c>
      <c r="V47798">
        <v>0</v>
      </c>
      <c r="W47798">
        <v>0</v>
      </c>
      <c r="X47798">
        <v>0</v>
      </c>
      <c r="Y47798">
        <v>0</v>
      </c>
      <c r="Z47798">
        <v>0</v>
      </c>
      <c r="AA47798">
        <v>0</v>
      </c>
      <c r="AB47798">
        <v>0</v>
      </c>
      <c r="AC47798">
        <v>0</v>
      </c>
      <c r="AD47798">
        <v>0</v>
      </c>
      <c r="AE47798">
        <v>0</v>
      </c>
      <c r="AF47798">
        <v>6735583</v>
      </c>
      <c r="AG47798">
        <v>0</v>
      </c>
      <c r="AH47798">
        <v>0</v>
      </c>
      <c r="AI47798">
        <v>0</v>
      </c>
      <c r="AJ47798">
        <v>0</v>
      </c>
      <c r="AK47798">
        <v>0</v>
      </c>
      <c r="AL47798">
        <v>0</v>
      </c>
      <c r="AM47798">
        <v>0</v>
      </c>
    </row>
    <row r="47799" spans="1:39" x14ac:dyDescent="0.45">
      <c r="A47799" t="s">
        <v>174758</v>
      </c>
      <c r="B47799" t="s">
        <v>174759</v>
      </c>
      <c r="F47799" t="s">
        <v>4314</v>
      </c>
      <c r="G47799" t="s">
        <v>57</v>
      </c>
      <c r="L47799">
        <v>1</v>
      </c>
      <c r="Q47799" s="1">
        <v>41730</v>
      </c>
      <c r="R47799" s="1">
        <v>41730</v>
      </c>
      <c r="S47799">
        <v>550000</v>
      </c>
      <c r="T47799">
        <v>0</v>
      </c>
      <c r="U47799">
        <v>0</v>
      </c>
      <c r="V47799">
        <v>0</v>
      </c>
      <c r="W47799">
        <v>0</v>
      </c>
      <c r="X47799">
        <v>0</v>
      </c>
      <c r="Y47799">
        <v>0</v>
      </c>
      <c r="Z47799">
        <v>0</v>
      </c>
      <c r="AA47799">
        <v>0</v>
      </c>
      <c r="AB47799">
        <v>0</v>
      </c>
      <c r="AC47799">
        <v>0</v>
      </c>
      <c r="AD47799">
        <v>0</v>
      </c>
      <c r="AE47799">
        <v>0</v>
      </c>
      <c r="AF47799">
        <v>0</v>
      </c>
      <c r="AG47799">
        <v>0</v>
      </c>
      <c r="AH47799">
        <v>0</v>
      </c>
      <c r="AI47799">
        <v>0</v>
      </c>
      <c r="AJ47799">
        <v>0</v>
      </c>
      <c r="AK47799">
        <v>0</v>
      </c>
      <c r="AL47799">
        <v>0</v>
      </c>
      <c r="AM47799">
        <v>0</v>
      </c>
    </row>
    <row r="47800" spans="1:39" x14ac:dyDescent="0.45">
      <c r="A47800" t="s">
        <v>174760</v>
      </c>
      <c r="B47800" t="s">
        <v>174761</v>
      </c>
      <c r="C47800" t="s">
        <v>174762</v>
      </c>
      <c r="D47800" t="s">
        <v>161</v>
      </c>
      <c r="E47800" t="s">
        <v>162</v>
      </c>
      <c r="F47800" t="s">
        <v>56</v>
      </c>
      <c r="G47800" t="s">
        <v>57</v>
      </c>
      <c r="H47800" t="s">
        <v>46</v>
      </c>
      <c r="I47800" t="s">
        <v>299</v>
      </c>
      <c r="J47800" t="s">
        <v>18452</v>
      </c>
      <c r="K47800" t="s">
        <v>174763</v>
      </c>
      <c r="L47800">
        <v>1</v>
      </c>
      <c r="M47800" s="1">
        <v>39173</v>
      </c>
      <c r="N47800" s="2">
        <v>39173</v>
      </c>
      <c r="O47800" t="s">
        <v>2939</v>
      </c>
      <c r="P47800">
        <v>2007</v>
      </c>
      <c r="Q47800" s="1">
        <v>41298</v>
      </c>
      <c r="R47800" s="1">
        <v>41298</v>
      </c>
      <c r="S47800">
        <v>0</v>
      </c>
      <c r="T47800">
        <v>4000000</v>
      </c>
      <c r="U47800">
        <v>0</v>
      </c>
      <c r="V47800">
        <v>0</v>
      </c>
      <c r="W47800">
        <v>0</v>
      </c>
      <c r="X47800">
        <v>0</v>
      </c>
      <c r="Y47800">
        <v>0</v>
      </c>
      <c r="Z47800">
        <v>0</v>
      </c>
      <c r="AA47800">
        <v>0</v>
      </c>
      <c r="AB47800">
        <v>0</v>
      </c>
      <c r="AC47800">
        <v>0</v>
      </c>
      <c r="AD47800">
        <v>0</v>
      </c>
      <c r="AE47800">
        <v>0</v>
      </c>
      <c r="AF47800">
        <v>0</v>
      </c>
      <c r="AG47800">
        <v>4000000</v>
      </c>
      <c r="AH47800">
        <v>0</v>
      </c>
      <c r="AI47800">
        <v>0</v>
      </c>
      <c r="AJ47800">
        <v>0</v>
      </c>
      <c r="AK47800">
        <v>0</v>
      </c>
      <c r="AL47800">
        <v>0</v>
      </c>
      <c r="AM47800">
        <v>0</v>
      </c>
    </row>
    <row r="47801" spans="1:39" x14ac:dyDescent="0.45">
      <c r="A47801" t="s">
        <v>174764</v>
      </c>
      <c r="B47801" t="s">
        <v>174765</v>
      </c>
      <c r="C47801" t="s">
        <v>174766</v>
      </c>
      <c r="D47801" t="s">
        <v>362</v>
      </c>
      <c r="E47801" t="s">
        <v>363</v>
      </c>
      <c r="F47801" t="s">
        <v>174767</v>
      </c>
      <c r="G47801" t="s">
        <v>57</v>
      </c>
      <c r="H47801" t="s">
        <v>214</v>
      </c>
      <c r="J47801" t="s">
        <v>1420</v>
      </c>
      <c r="K47801" t="s">
        <v>1420</v>
      </c>
      <c r="L47801">
        <v>1</v>
      </c>
      <c r="M47801" s="1">
        <v>39722</v>
      </c>
      <c r="N47801" s="2">
        <v>39722</v>
      </c>
      <c r="O47801" t="s">
        <v>872</v>
      </c>
      <c r="P47801">
        <v>2008</v>
      </c>
      <c r="Q47801" s="1">
        <v>41275</v>
      </c>
      <c r="R47801" s="1">
        <v>41275</v>
      </c>
      <c r="S47801">
        <v>198079</v>
      </c>
      <c r="T47801">
        <v>0</v>
      </c>
      <c r="U47801">
        <v>0</v>
      </c>
      <c r="V47801">
        <v>0</v>
      </c>
      <c r="W47801">
        <v>0</v>
      </c>
      <c r="X47801">
        <v>0</v>
      </c>
      <c r="Y47801">
        <v>0</v>
      </c>
      <c r="Z47801">
        <v>0</v>
      </c>
      <c r="AA47801">
        <v>0</v>
      </c>
      <c r="AB47801">
        <v>0</v>
      </c>
      <c r="AC47801">
        <v>0</v>
      </c>
      <c r="AD47801">
        <v>0</v>
      </c>
      <c r="AE47801">
        <v>0</v>
      </c>
      <c r="AF47801">
        <v>0</v>
      </c>
      <c r="AG47801">
        <v>0</v>
      </c>
      <c r="AH47801">
        <v>0</v>
      </c>
      <c r="AI47801">
        <v>0</v>
      </c>
      <c r="AJ47801">
        <v>0</v>
      </c>
      <c r="AK47801">
        <v>0</v>
      </c>
      <c r="AL47801">
        <v>0</v>
      </c>
      <c r="AM47801">
        <v>0</v>
      </c>
    </row>
    <row r="47802" spans="1:39" x14ac:dyDescent="0.45">
      <c r="A47802" t="s">
        <v>174768</v>
      </c>
      <c r="B47802" t="s">
        <v>174769</v>
      </c>
      <c r="C47802" t="s">
        <v>174770</v>
      </c>
      <c r="D47802" t="s">
        <v>174771</v>
      </c>
      <c r="E47802" t="s">
        <v>186</v>
      </c>
      <c r="F47802" s="3">
        <v>41303</v>
      </c>
      <c r="G47802" t="s">
        <v>57</v>
      </c>
      <c r="L47802">
        <v>1</v>
      </c>
      <c r="M47802" s="1">
        <v>41654</v>
      </c>
      <c r="N47802" s="2">
        <v>41640</v>
      </c>
      <c r="O47802" t="s">
        <v>84</v>
      </c>
      <c r="P47802">
        <v>2014</v>
      </c>
      <c r="Q47802" s="1">
        <v>41640</v>
      </c>
      <c r="R47802" s="1">
        <v>41640</v>
      </c>
      <c r="S47802">
        <v>41303</v>
      </c>
      <c r="T47802">
        <v>0</v>
      </c>
      <c r="U47802">
        <v>0</v>
      </c>
      <c r="V47802">
        <v>0</v>
      </c>
      <c r="W47802">
        <v>0</v>
      </c>
      <c r="X47802">
        <v>0</v>
      </c>
      <c r="Y47802">
        <v>0</v>
      </c>
      <c r="Z47802">
        <v>0</v>
      </c>
      <c r="AA47802">
        <v>0</v>
      </c>
      <c r="AB47802">
        <v>0</v>
      </c>
      <c r="AC47802">
        <v>0</v>
      </c>
      <c r="AD47802">
        <v>0</v>
      </c>
      <c r="AE47802">
        <v>0</v>
      </c>
      <c r="AF47802">
        <v>0</v>
      </c>
      <c r="AG47802">
        <v>0</v>
      </c>
      <c r="AH47802">
        <v>0</v>
      </c>
      <c r="AI47802">
        <v>0</v>
      </c>
      <c r="AJ47802">
        <v>0</v>
      </c>
      <c r="AK47802">
        <v>0</v>
      </c>
      <c r="AL47802">
        <v>0</v>
      </c>
      <c r="AM47802">
        <v>0</v>
      </c>
    </row>
    <row r="47803" spans="1:39" x14ac:dyDescent="0.45">
      <c r="A47803" t="s">
        <v>174772</v>
      </c>
      <c r="B47803" t="s">
        <v>174773</v>
      </c>
      <c r="C47803" t="s">
        <v>174774</v>
      </c>
      <c r="D47803" t="s">
        <v>174775</v>
      </c>
      <c r="E47803" t="s">
        <v>12455</v>
      </c>
      <c r="F47803" s="3">
        <v>60000</v>
      </c>
      <c r="G47803" t="s">
        <v>57</v>
      </c>
      <c r="L47803">
        <v>1</v>
      </c>
      <c r="M47803" s="1">
        <v>40725</v>
      </c>
      <c r="N47803" s="2">
        <v>40725</v>
      </c>
      <c r="O47803" t="s">
        <v>250</v>
      </c>
      <c r="P47803">
        <v>2011</v>
      </c>
      <c r="Q47803" s="1">
        <v>40544</v>
      </c>
      <c r="R47803" s="1">
        <v>40544</v>
      </c>
      <c r="S47803">
        <v>60000</v>
      </c>
      <c r="T47803">
        <v>0</v>
      </c>
      <c r="U47803">
        <v>0</v>
      </c>
      <c r="V47803">
        <v>0</v>
      </c>
      <c r="W47803">
        <v>0</v>
      </c>
      <c r="X47803">
        <v>0</v>
      </c>
      <c r="Y47803">
        <v>0</v>
      </c>
      <c r="Z47803">
        <v>0</v>
      </c>
      <c r="AA47803">
        <v>0</v>
      </c>
      <c r="AB47803">
        <v>0</v>
      </c>
      <c r="AC47803">
        <v>0</v>
      </c>
      <c r="AD47803">
        <v>0</v>
      </c>
      <c r="AE47803">
        <v>0</v>
      </c>
      <c r="AF47803">
        <v>0</v>
      </c>
      <c r="AG47803">
        <v>0</v>
      </c>
      <c r="AH47803">
        <v>0</v>
      </c>
      <c r="AI47803">
        <v>0</v>
      </c>
      <c r="AJ47803">
        <v>0</v>
      </c>
      <c r="AK47803">
        <v>0</v>
      </c>
      <c r="AL47803">
        <v>0</v>
      </c>
      <c r="AM47803">
        <v>0</v>
      </c>
    </row>
    <row r="47804" spans="1:39" x14ac:dyDescent="0.45">
      <c r="A47804" t="s">
        <v>174776</v>
      </c>
      <c r="B47804" t="s">
        <v>174777</v>
      </c>
      <c r="C47804" t="s">
        <v>174778</v>
      </c>
      <c r="D47804" t="s">
        <v>953</v>
      </c>
      <c r="E47804" t="s">
        <v>954</v>
      </c>
      <c r="F47804" s="3">
        <v>25000</v>
      </c>
      <c r="G47804" t="s">
        <v>57</v>
      </c>
      <c r="H47804" t="s">
        <v>46</v>
      </c>
      <c r="I47804" t="s">
        <v>47</v>
      </c>
      <c r="J47804" t="s">
        <v>48</v>
      </c>
      <c r="K47804" t="s">
        <v>49</v>
      </c>
      <c r="L47804">
        <v>1</v>
      </c>
      <c r="Q47804" s="1">
        <v>40917</v>
      </c>
      <c r="R47804" s="1">
        <v>40917</v>
      </c>
      <c r="S47804">
        <v>25000</v>
      </c>
      <c r="T47804">
        <v>0</v>
      </c>
      <c r="U47804">
        <v>0</v>
      </c>
      <c r="V47804">
        <v>0</v>
      </c>
      <c r="W47804">
        <v>0</v>
      </c>
      <c r="X47804">
        <v>0</v>
      </c>
      <c r="Y47804">
        <v>0</v>
      </c>
      <c r="Z47804">
        <v>0</v>
      </c>
      <c r="AA47804">
        <v>0</v>
      </c>
      <c r="AB47804">
        <v>0</v>
      </c>
      <c r="AC47804">
        <v>0</v>
      </c>
      <c r="AD47804">
        <v>0</v>
      </c>
      <c r="AE47804">
        <v>0</v>
      </c>
      <c r="AF47804">
        <v>0</v>
      </c>
      <c r="AG47804">
        <v>0</v>
      </c>
      <c r="AH47804">
        <v>0</v>
      </c>
      <c r="AI47804">
        <v>0</v>
      </c>
      <c r="AJ47804">
        <v>0</v>
      </c>
      <c r="AK47804">
        <v>0</v>
      </c>
      <c r="AL47804">
        <v>0</v>
      </c>
      <c r="AM47804">
        <v>0</v>
      </c>
    </row>
    <row r="47805" spans="1:39" x14ac:dyDescent="0.45">
      <c r="A47805" t="s">
        <v>174779</v>
      </c>
      <c r="B47805" t="s">
        <v>174780</v>
      </c>
      <c r="C47805" t="s">
        <v>174781</v>
      </c>
      <c r="D47805" t="s">
        <v>174782</v>
      </c>
      <c r="E47805" t="s">
        <v>363</v>
      </c>
      <c r="F47805" t="s">
        <v>275</v>
      </c>
      <c r="G47805" t="s">
        <v>57</v>
      </c>
      <c r="H47805" t="s">
        <v>46</v>
      </c>
      <c r="I47805" t="s">
        <v>58</v>
      </c>
      <c r="J47805" t="s">
        <v>198</v>
      </c>
      <c r="K47805" t="s">
        <v>833</v>
      </c>
      <c r="L47805">
        <v>1</v>
      </c>
      <c r="Q47805" s="1">
        <v>41827</v>
      </c>
      <c r="R47805" s="1">
        <v>41827</v>
      </c>
      <c r="S47805">
        <v>0</v>
      </c>
      <c r="T47805">
        <v>1600000</v>
      </c>
      <c r="U47805">
        <v>0</v>
      </c>
      <c r="V47805">
        <v>0</v>
      </c>
      <c r="W47805">
        <v>0</v>
      </c>
      <c r="X47805">
        <v>0</v>
      </c>
      <c r="Y47805">
        <v>0</v>
      </c>
      <c r="Z47805">
        <v>0</v>
      </c>
      <c r="AA47805">
        <v>0</v>
      </c>
      <c r="AB47805">
        <v>0</v>
      </c>
      <c r="AC47805">
        <v>0</v>
      </c>
      <c r="AD47805">
        <v>0</v>
      </c>
      <c r="AE47805">
        <v>0</v>
      </c>
      <c r="AF47805">
        <v>0</v>
      </c>
      <c r="AG47805">
        <v>0</v>
      </c>
      <c r="AH47805">
        <v>0</v>
      </c>
      <c r="AI47805">
        <v>0</v>
      </c>
      <c r="AJ47805">
        <v>0</v>
      </c>
      <c r="AK47805">
        <v>0</v>
      </c>
      <c r="AL47805">
        <v>0</v>
      </c>
      <c r="AM47805">
        <v>0</v>
      </c>
    </row>
    <row r="47806" spans="1:39" x14ac:dyDescent="0.45">
      <c r="A47806" t="s">
        <v>174783</v>
      </c>
      <c r="B47806" t="s">
        <v>174784</v>
      </c>
      <c r="C47806" t="s">
        <v>174785</v>
      </c>
      <c r="D47806" t="s">
        <v>174786</v>
      </c>
      <c r="E47806" t="s">
        <v>1061</v>
      </c>
      <c r="F47806" t="s">
        <v>401</v>
      </c>
      <c r="G47806" t="s">
        <v>57</v>
      </c>
      <c r="H47806" t="s">
        <v>503</v>
      </c>
      <c r="J47806" t="s">
        <v>504</v>
      </c>
      <c r="K47806" t="s">
        <v>504</v>
      </c>
      <c r="L47806">
        <v>1</v>
      </c>
      <c r="M47806" s="1">
        <v>41205</v>
      </c>
      <c r="N47806" s="2">
        <v>41183</v>
      </c>
      <c r="O47806" t="s">
        <v>67</v>
      </c>
      <c r="P47806">
        <v>2012</v>
      </c>
      <c r="Q47806" s="1">
        <v>40544</v>
      </c>
      <c r="R47806" s="1">
        <v>40544</v>
      </c>
      <c r="S47806">
        <v>700000</v>
      </c>
      <c r="T47806">
        <v>0</v>
      </c>
      <c r="U47806">
        <v>0</v>
      </c>
      <c r="V47806">
        <v>0</v>
      </c>
      <c r="W47806">
        <v>0</v>
      </c>
      <c r="X47806">
        <v>0</v>
      </c>
      <c r="Y47806">
        <v>0</v>
      </c>
      <c r="Z47806">
        <v>0</v>
      </c>
      <c r="AA47806">
        <v>0</v>
      </c>
      <c r="AB47806">
        <v>0</v>
      </c>
      <c r="AC47806">
        <v>0</v>
      </c>
      <c r="AD47806">
        <v>0</v>
      </c>
      <c r="AE47806">
        <v>0</v>
      </c>
      <c r="AF47806">
        <v>0</v>
      </c>
      <c r="AG47806">
        <v>0</v>
      </c>
      <c r="AH47806">
        <v>0</v>
      </c>
      <c r="AI47806">
        <v>0</v>
      </c>
      <c r="AJ47806">
        <v>0</v>
      </c>
      <c r="AK47806">
        <v>0</v>
      </c>
      <c r="AL47806">
        <v>0</v>
      </c>
      <c r="AM47806">
        <v>0</v>
      </c>
    </row>
    <row r="47807" spans="1:39" x14ac:dyDescent="0.45">
      <c r="A47807" t="s">
        <v>174787</v>
      </c>
      <c r="B47807" t="s">
        <v>174788</v>
      </c>
      <c r="C47807" t="s">
        <v>174789</v>
      </c>
      <c r="D47807" t="s">
        <v>88</v>
      </c>
      <c r="E47807" t="s">
        <v>89</v>
      </c>
      <c r="F47807" t="s">
        <v>757</v>
      </c>
      <c r="G47807" t="s">
        <v>57</v>
      </c>
      <c r="H47807" t="s">
        <v>46</v>
      </c>
      <c r="I47807" t="s">
        <v>526</v>
      </c>
      <c r="J47807" t="s">
        <v>1041</v>
      </c>
      <c r="K47807" t="s">
        <v>1041</v>
      </c>
      <c r="L47807">
        <v>1</v>
      </c>
      <c r="M47807" s="1">
        <v>34700</v>
      </c>
      <c r="N47807" s="2">
        <v>34700</v>
      </c>
      <c r="O47807" t="s">
        <v>3471</v>
      </c>
      <c r="P47807">
        <v>1995</v>
      </c>
      <c r="Q47807" s="1">
        <v>39986</v>
      </c>
      <c r="R47807" s="1">
        <v>39986</v>
      </c>
      <c r="S47807">
        <v>0</v>
      </c>
      <c r="T47807">
        <v>600000</v>
      </c>
      <c r="U47807">
        <v>0</v>
      </c>
      <c r="V47807">
        <v>0</v>
      </c>
      <c r="W47807">
        <v>0</v>
      </c>
      <c r="X47807">
        <v>0</v>
      </c>
      <c r="Y47807">
        <v>0</v>
      </c>
      <c r="Z47807">
        <v>0</v>
      </c>
      <c r="AA47807">
        <v>0</v>
      </c>
      <c r="AB47807">
        <v>0</v>
      </c>
      <c r="AC47807">
        <v>0</v>
      </c>
      <c r="AD47807">
        <v>0</v>
      </c>
      <c r="AE47807">
        <v>0</v>
      </c>
      <c r="AF47807">
        <v>0</v>
      </c>
      <c r="AG47807">
        <v>0</v>
      </c>
      <c r="AH47807">
        <v>0</v>
      </c>
      <c r="AI47807">
        <v>0</v>
      </c>
      <c r="AJ47807">
        <v>0</v>
      </c>
      <c r="AK47807">
        <v>0</v>
      </c>
      <c r="AL47807">
        <v>0</v>
      </c>
      <c r="AM47807">
        <v>0</v>
      </c>
    </row>
    <row r="47808" spans="1:39" x14ac:dyDescent="0.45">
      <c r="A47808" t="s">
        <v>174790</v>
      </c>
      <c r="B47808" t="s">
        <v>174791</v>
      </c>
      <c r="C47808" t="s">
        <v>174792</v>
      </c>
      <c r="D47808" t="s">
        <v>54</v>
      </c>
      <c r="E47808" t="s">
        <v>55</v>
      </c>
      <c r="F47808" t="s">
        <v>457</v>
      </c>
      <c r="G47808" t="s">
        <v>101</v>
      </c>
      <c r="H47808" t="s">
        <v>214</v>
      </c>
      <c r="J47808" t="s">
        <v>215</v>
      </c>
      <c r="K47808" t="s">
        <v>215</v>
      </c>
      <c r="L47808">
        <v>2</v>
      </c>
      <c r="M47808" s="1">
        <v>38899</v>
      </c>
      <c r="N47808" s="2">
        <v>38899</v>
      </c>
      <c r="O47808" t="s">
        <v>658</v>
      </c>
      <c r="P47808">
        <v>2006</v>
      </c>
      <c r="Q47808" s="1">
        <v>39417</v>
      </c>
      <c r="R47808" s="1">
        <v>39600</v>
      </c>
      <c r="S47808">
        <v>400000</v>
      </c>
      <c r="T47808">
        <v>2100000</v>
      </c>
      <c r="U47808">
        <v>0</v>
      </c>
      <c r="V47808">
        <v>0</v>
      </c>
      <c r="W47808">
        <v>0</v>
      </c>
      <c r="X47808">
        <v>0</v>
      </c>
      <c r="Y47808">
        <v>0</v>
      </c>
      <c r="Z47808">
        <v>0</v>
      </c>
      <c r="AA47808">
        <v>0</v>
      </c>
      <c r="AB47808">
        <v>0</v>
      </c>
      <c r="AC47808">
        <v>0</v>
      </c>
      <c r="AD47808">
        <v>0</v>
      </c>
      <c r="AE47808">
        <v>0</v>
      </c>
      <c r="AF47808">
        <v>2100000</v>
      </c>
      <c r="AG47808">
        <v>0</v>
      </c>
      <c r="AH47808">
        <v>0</v>
      </c>
      <c r="AI47808">
        <v>0</v>
      </c>
      <c r="AJ47808">
        <v>0</v>
      </c>
      <c r="AK47808">
        <v>0</v>
      </c>
      <c r="AL47808">
        <v>0</v>
      </c>
      <c r="AM47808">
        <v>0</v>
      </c>
    </row>
    <row r="47809" spans="1:39" x14ac:dyDescent="0.45">
      <c r="A47809" t="s">
        <v>174793</v>
      </c>
      <c r="B47809" t="s">
        <v>174794</v>
      </c>
      <c r="C47809" t="s">
        <v>174795</v>
      </c>
      <c r="D47809" t="s">
        <v>228</v>
      </c>
      <c r="E47809" t="s">
        <v>229</v>
      </c>
      <c r="F47809" t="s">
        <v>3823</v>
      </c>
      <c r="G47809" t="s">
        <v>57</v>
      </c>
      <c r="H47809" t="s">
        <v>46</v>
      </c>
      <c r="I47809" t="s">
        <v>58</v>
      </c>
      <c r="J47809" t="s">
        <v>59</v>
      </c>
      <c r="K47809" t="s">
        <v>2443</v>
      </c>
      <c r="L47809">
        <v>1</v>
      </c>
      <c r="M47809" s="1">
        <v>31778</v>
      </c>
      <c r="N47809" s="2">
        <v>31778</v>
      </c>
      <c r="O47809" t="s">
        <v>2187</v>
      </c>
      <c r="P47809">
        <v>1987</v>
      </c>
      <c r="Q47809" s="1">
        <v>41681</v>
      </c>
      <c r="R47809" s="1">
        <v>41681</v>
      </c>
      <c r="S47809">
        <v>0</v>
      </c>
      <c r="T47809">
        <v>0</v>
      </c>
      <c r="U47809">
        <v>0</v>
      </c>
      <c r="V47809">
        <v>0</v>
      </c>
      <c r="W47809">
        <v>0</v>
      </c>
      <c r="X47809">
        <v>43000000</v>
      </c>
      <c r="Y47809">
        <v>0</v>
      </c>
      <c r="Z47809">
        <v>0</v>
      </c>
      <c r="AA47809">
        <v>0</v>
      </c>
      <c r="AB47809">
        <v>0</v>
      </c>
      <c r="AC47809">
        <v>0</v>
      </c>
      <c r="AD47809">
        <v>0</v>
      </c>
      <c r="AE47809">
        <v>0</v>
      </c>
      <c r="AF47809">
        <v>0</v>
      </c>
      <c r="AG47809">
        <v>0</v>
      </c>
      <c r="AH47809">
        <v>0</v>
      </c>
      <c r="AI47809">
        <v>0</v>
      </c>
      <c r="AJ47809">
        <v>0</v>
      </c>
      <c r="AK47809">
        <v>0</v>
      </c>
      <c r="AL47809">
        <v>0</v>
      </c>
      <c r="AM47809">
        <v>0</v>
      </c>
    </row>
    <row r="47810" spans="1:39" x14ac:dyDescent="0.45">
      <c r="A47810" t="s">
        <v>174796</v>
      </c>
      <c r="B47810" t="s">
        <v>174797</v>
      </c>
      <c r="C47810" t="s">
        <v>174798</v>
      </c>
      <c r="D47810" t="s">
        <v>174799</v>
      </c>
      <c r="E47810" t="s">
        <v>559</v>
      </c>
      <c r="F47810" s="3">
        <v>20000</v>
      </c>
      <c r="G47810" t="s">
        <v>57</v>
      </c>
      <c r="H47810" t="s">
        <v>46</v>
      </c>
      <c r="I47810" t="s">
        <v>58</v>
      </c>
      <c r="J47810" t="s">
        <v>198</v>
      </c>
      <c r="K47810" t="s">
        <v>199</v>
      </c>
      <c r="L47810">
        <v>1</v>
      </c>
      <c r="M47810" s="1">
        <v>40269</v>
      </c>
      <c r="N47810" s="2">
        <v>40269</v>
      </c>
      <c r="O47810" t="s">
        <v>1166</v>
      </c>
      <c r="P47810">
        <v>2010</v>
      </c>
      <c r="Q47810" s="1">
        <v>40411</v>
      </c>
      <c r="R47810" s="1">
        <v>40411</v>
      </c>
      <c r="S47810">
        <v>20000</v>
      </c>
      <c r="T47810">
        <v>0</v>
      </c>
      <c r="U47810">
        <v>0</v>
      </c>
      <c r="V47810">
        <v>0</v>
      </c>
      <c r="W47810">
        <v>0</v>
      </c>
      <c r="X47810">
        <v>0</v>
      </c>
      <c r="Y47810">
        <v>0</v>
      </c>
      <c r="Z47810">
        <v>0</v>
      </c>
      <c r="AA47810">
        <v>0</v>
      </c>
      <c r="AB47810">
        <v>0</v>
      </c>
      <c r="AC47810">
        <v>0</v>
      </c>
      <c r="AD47810">
        <v>0</v>
      </c>
      <c r="AE47810">
        <v>0</v>
      </c>
      <c r="AF47810">
        <v>0</v>
      </c>
      <c r="AG47810">
        <v>0</v>
      </c>
      <c r="AH47810">
        <v>0</v>
      </c>
      <c r="AI47810">
        <v>0</v>
      </c>
      <c r="AJ47810">
        <v>0</v>
      </c>
      <c r="AK47810">
        <v>0</v>
      </c>
      <c r="AL47810">
        <v>0</v>
      </c>
      <c r="AM47810">
        <v>0</v>
      </c>
    </row>
    <row r="47811" spans="1:39" x14ac:dyDescent="0.45">
      <c r="A47811" t="s">
        <v>174800</v>
      </c>
      <c r="B47811" t="s">
        <v>174801</v>
      </c>
      <c r="C47811" t="s">
        <v>174802</v>
      </c>
      <c r="D47811" t="s">
        <v>6866</v>
      </c>
      <c r="E47811" t="s">
        <v>2185</v>
      </c>
      <c r="F47811" s="3">
        <v>68467</v>
      </c>
      <c r="G47811" t="s">
        <v>57</v>
      </c>
      <c r="H47811" t="s">
        <v>260</v>
      </c>
      <c r="I47811" t="s">
        <v>4069</v>
      </c>
      <c r="J47811" t="s">
        <v>7957</v>
      </c>
      <c r="K47811" t="s">
        <v>7957</v>
      </c>
      <c r="L47811">
        <v>1</v>
      </c>
      <c r="M47811" s="1">
        <v>36526</v>
      </c>
      <c r="N47811" s="2">
        <v>36526</v>
      </c>
      <c r="O47811" t="s">
        <v>255</v>
      </c>
      <c r="P47811">
        <v>2000</v>
      </c>
      <c r="Q47811" s="1">
        <v>41942</v>
      </c>
      <c r="R47811" s="1">
        <v>41942</v>
      </c>
      <c r="S47811">
        <v>0</v>
      </c>
      <c r="T47811">
        <v>68467</v>
      </c>
      <c r="U47811">
        <v>0</v>
      </c>
      <c r="V47811">
        <v>0</v>
      </c>
      <c r="W47811">
        <v>0</v>
      </c>
      <c r="X47811">
        <v>0</v>
      </c>
      <c r="Y47811">
        <v>0</v>
      </c>
      <c r="Z47811">
        <v>0</v>
      </c>
      <c r="AA47811">
        <v>0</v>
      </c>
      <c r="AB47811">
        <v>0</v>
      </c>
      <c r="AC47811">
        <v>0</v>
      </c>
      <c r="AD47811">
        <v>0</v>
      </c>
      <c r="AE47811">
        <v>0</v>
      </c>
      <c r="AF47811">
        <v>0</v>
      </c>
      <c r="AG47811">
        <v>0</v>
      </c>
      <c r="AH47811">
        <v>0</v>
      </c>
      <c r="AI47811">
        <v>0</v>
      </c>
      <c r="AJ47811">
        <v>0</v>
      </c>
      <c r="AK47811">
        <v>0</v>
      </c>
      <c r="AL47811">
        <v>0</v>
      </c>
      <c r="AM47811">
        <v>0</v>
      </c>
    </row>
    <row r="47812" spans="1:39" x14ac:dyDescent="0.45">
      <c r="A47812" t="s">
        <v>174803</v>
      </c>
      <c r="B47812" t="s">
        <v>174804</v>
      </c>
      <c r="C47812" t="s">
        <v>174805</v>
      </c>
      <c r="D47812" t="s">
        <v>40843</v>
      </c>
      <c r="E47812" t="s">
        <v>10928</v>
      </c>
      <c r="F47812" t="s">
        <v>187</v>
      </c>
      <c r="G47812" t="s">
        <v>57</v>
      </c>
      <c r="H47812" t="s">
        <v>283</v>
      </c>
      <c r="J47812" t="s">
        <v>284</v>
      </c>
      <c r="K47812" t="s">
        <v>284</v>
      </c>
      <c r="L47812">
        <v>1</v>
      </c>
      <c r="M47812" s="1">
        <v>41324</v>
      </c>
      <c r="N47812" s="2">
        <v>41306</v>
      </c>
      <c r="O47812" t="s">
        <v>164</v>
      </c>
      <c r="P47812">
        <v>2013</v>
      </c>
      <c r="Q47812" s="1">
        <v>41491</v>
      </c>
      <c r="R47812" s="1">
        <v>41491</v>
      </c>
      <c r="S47812">
        <v>0</v>
      </c>
      <c r="T47812">
        <v>0</v>
      </c>
      <c r="U47812">
        <v>0</v>
      </c>
      <c r="V47812">
        <v>0</v>
      </c>
      <c r="W47812">
        <v>0</v>
      </c>
      <c r="X47812">
        <v>0</v>
      </c>
      <c r="Y47812">
        <v>0</v>
      </c>
      <c r="Z47812">
        <v>0</v>
      </c>
      <c r="AA47812">
        <v>500000</v>
      </c>
      <c r="AB47812">
        <v>0</v>
      </c>
      <c r="AC47812">
        <v>0</v>
      </c>
      <c r="AD47812">
        <v>0</v>
      </c>
      <c r="AE47812">
        <v>0</v>
      </c>
      <c r="AF47812">
        <v>0</v>
      </c>
      <c r="AG47812">
        <v>0</v>
      </c>
      <c r="AH47812">
        <v>0</v>
      </c>
      <c r="AI47812">
        <v>0</v>
      </c>
      <c r="AJ47812">
        <v>0</v>
      </c>
      <c r="AK47812">
        <v>0</v>
      </c>
      <c r="AL47812">
        <v>0</v>
      </c>
      <c r="AM47812">
        <v>0</v>
      </c>
    </row>
    <row r="47813" spans="1:39" x14ac:dyDescent="0.45">
      <c r="A47813" t="s">
        <v>174806</v>
      </c>
      <c r="B47813" t="s">
        <v>174807</v>
      </c>
      <c r="C47813" t="s">
        <v>174808</v>
      </c>
      <c r="D47813" t="s">
        <v>107</v>
      </c>
      <c r="E47813" t="s">
        <v>108</v>
      </c>
      <c r="F47813" s="3">
        <v>32360</v>
      </c>
      <c r="G47813" t="s">
        <v>57</v>
      </c>
      <c r="H47813" t="s">
        <v>5361</v>
      </c>
      <c r="J47813" t="s">
        <v>5362</v>
      </c>
      <c r="K47813" t="s">
        <v>5362</v>
      </c>
      <c r="L47813">
        <v>1</v>
      </c>
      <c r="M47813" s="1">
        <v>41275</v>
      </c>
      <c r="N47813" s="2">
        <v>41275</v>
      </c>
      <c r="O47813" t="s">
        <v>164</v>
      </c>
      <c r="P47813">
        <v>2013</v>
      </c>
      <c r="Q47813" s="1">
        <v>41352</v>
      </c>
      <c r="R47813" s="1">
        <v>41352</v>
      </c>
      <c r="S47813">
        <v>32360</v>
      </c>
      <c r="T47813">
        <v>0</v>
      </c>
      <c r="U47813">
        <v>0</v>
      </c>
      <c r="V47813">
        <v>0</v>
      </c>
      <c r="W47813">
        <v>0</v>
      </c>
      <c r="X47813">
        <v>0</v>
      </c>
      <c r="Y47813">
        <v>0</v>
      </c>
      <c r="Z47813">
        <v>0</v>
      </c>
      <c r="AA47813">
        <v>0</v>
      </c>
      <c r="AB47813">
        <v>0</v>
      </c>
      <c r="AC47813">
        <v>0</v>
      </c>
      <c r="AD47813">
        <v>0</v>
      </c>
      <c r="AE47813">
        <v>0</v>
      </c>
      <c r="AF47813">
        <v>0</v>
      </c>
      <c r="AG47813">
        <v>0</v>
      </c>
      <c r="AH47813">
        <v>0</v>
      </c>
      <c r="AI47813">
        <v>0</v>
      </c>
      <c r="AJ47813">
        <v>0</v>
      </c>
      <c r="AK47813">
        <v>0</v>
      </c>
      <c r="AL47813">
        <v>0</v>
      </c>
      <c r="AM47813">
        <v>0</v>
      </c>
    </row>
    <row r="47814" spans="1:39" x14ac:dyDescent="0.45">
      <c r="A47814" t="s">
        <v>174809</v>
      </c>
      <c r="B47814" t="s">
        <v>174810</v>
      </c>
      <c r="C47814" t="s">
        <v>174811</v>
      </c>
      <c r="D47814" t="s">
        <v>88</v>
      </c>
      <c r="E47814" t="s">
        <v>89</v>
      </c>
      <c r="F47814" t="s">
        <v>222</v>
      </c>
      <c r="G47814" t="s">
        <v>57</v>
      </c>
      <c r="H47814" t="s">
        <v>223</v>
      </c>
      <c r="J47814" t="s">
        <v>311</v>
      </c>
      <c r="K47814" t="s">
        <v>311</v>
      </c>
      <c r="L47814">
        <v>1</v>
      </c>
      <c r="Q47814" s="1">
        <v>40544</v>
      </c>
      <c r="R47814" s="1">
        <v>40544</v>
      </c>
      <c r="S47814">
        <v>0</v>
      </c>
      <c r="T47814">
        <v>10000000</v>
      </c>
      <c r="U47814">
        <v>0</v>
      </c>
      <c r="V47814">
        <v>0</v>
      </c>
      <c r="W47814">
        <v>0</v>
      </c>
      <c r="X47814">
        <v>0</v>
      </c>
      <c r="Y47814">
        <v>0</v>
      </c>
      <c r="Z47814">
        <v>0</v>
      </c>
      <c r="AA47814">
        <v>0</v>
      </c>
      <c r="AB47814">
        <v>0</v>
      </c>
      <c r="AC47814">
        <v>0</v>
      </c>
      <c r="AD47814">
        <v>0</v>
      </c>
      <c r="AE47814">
        <v>0</v>
      </c>
      <c r="AF47814">
        <v>10000000</v>
      </c>
      <c r="AG47814">
        <v>0</v>
      </c>
      <c r="AH47814">
        <v>0</v>
      </c>
      <c r="AI47814">
        <v>0</v>
      </c>
      <c r="AJ47814">
        <v>0</v>
      </c>
      <c r="AK47814">
        <v>0</v>
      </c>
      <c r="AL47814">
        <v>0</v>
      </c>
      <c r="AM47814">
        <v>0</v>
      </c>
    </row>
    <row r="47815" spans="1:39" x14ac:dyDescent="0.45">
      <c r="A47815" t="s">
        <v>174812</v>
      </c>
      <c r="B47815" t="s">
        <v>174813</v>
      </c>
      <c r="C47815" t="s">
        <v>174814</v>
      </c>
      <c r="D47815" t="s">
        <v>160277</v>
      </c>
      <c r="E47815" t="s">
        <v>1292</v>
      </c>
      <c r="F47815" t="s">
        <v>142818</v>
      </c>
      <c r="G47815" t="s">
        <v>57</v>
      </c>
      <c r="H47815" t="s">
        <v>46</v>
      </c>
      <c r="I47815" t="s">
        <v>47</v>
      </c>
      <c r="J47815" t="s">
        <v>48</v>
      </c>
      <c r="K47815" t="s">
        <v>49</v>
      </c>
      <c r="L47815">
        <v>2</v>
      </c>
      <c r="M47815" s="1">
        <v>41030</v>
      </c>
      <c r="N47815" s="2">
        <v>41030</v>
      </c>
      <c r="O47815" t="s">
        <v>50</v>
      </c>
      <c r="P47815">
        <v>2012</v>
      </c>
      <c r="Q47815" s="1">
        <v>41407</v>
      </c>
      <c r="R47815" s="1">
        <v>41771</v>
      </c>
      <c r="S47815">
        <v>0</v>
      </c>
      <c r="T47815">
        <v>15950000</v>
      </c>
      <c r="U47815">
        <v>0</v>
      </c>
      <c r="V47815">
        <v>0</v>
      </c>
      <c r="W47815">
        <v>0</v>
      </c>
      <c r="X47815">
        <v>0</v>
      </c>
      <c r="Y47815">
        <v>0</v>
      </c>
      <c r="Z47815">
        <v>0</v>
      </c>
      <c r="AA47815">
        <v>0</v>
      </c>
      <c r="AB47815">
        <v>0</v>
      </c>
      <c r="AC47815">
        <v>0</v>
      </c>
      <c r="AD47815">
        <v>0</v>
      </c>
      <c r="AE47815">
        <v>0</v>
      </c>
      <c r="AF47815">
        <v>4750000</v>
      </c>
      <c r="AG47815">
        <v>11200000</v>
      </c>
      <c r="AH47815">
        <v>0</v>
      </c>
      <c r="AI47815">
        <v>0</v>
      </c>
      <c r="AJ47815">
        <v>0</v>
      </c>
      <c r="AK47815">
        <v>0</v>
      </c>
      <c r="AL47815">
        <v>0</v>
      </c>
      <c r="AM47815">
        <v>0</v>
      </c>
    </row>
    <row r="47816" spans="1:39" x14ac:dyDescent="0.45">
      <c r="A47816" t="s">
        <v>174815</v>
      </c>
      <c r="B47816" t="s">
        <v>174816</v>
      </c>
      <c r="C47816" t="s">
        <v>174817</v>
      </c>
      <c r="D47816" t="s">
        <v>174818</v>
      </c>
      <c r="E47816" t="s">
        <v>559</v>
      </c>
      <c r="F47816" t="s">
        <v>1206</v>
      </c>
      <c r="G47816" t="s">
        <v>57</v>
      </c>
      <c r="H47816" t="s">
        <v>2136</v>
      </c>
      <c r="J47816" t="s">
        <v>2137</v>
      </c>
      <c r="K47816" t="s">
        <v>2137</v>
      </c>
      <c r="L47816">
        <v>2</v>
      </c>
      <c r="M47816" s="1">
        <v>41061</v>
      </c>
      <c r="N47816" s="2">
        <v>41061</v>
      </c>
      <c r="O47816" t="s">
        <v>50</v>
      </c>
      <c r="P47816">
        <v>2012</v>
      </c>
      <c r="Q47816" s="1">
        <v>40957</v>
      </c>
      <c r="R47816" s="1">
        <v>41914</v>
      </c>
      <c r="S47816">
        <v>800000</v>
      </c>
      <c r="T47816">
        <v>0</v>
      </c>
      <c r="U47816">
        <v>0</v>
      </c>
      <c r="V47816">
        <v>0</v>
      </c>
      <c r="W47816">
        <v>0</v>
      </c>
      <c r="X47816">
        <v>0</v>
      </c>
      <c r="Y47816">
        <v>400000</v>
      </c>
      <c r="Z47816">
        <v>0</v>
      </c>
      <c r="AA47816">
        <v>0</v>
      </c>
      <c r="AB47816">
        <v>0</v>
      </c>
      <c r="AC47816">
        <v>0</v>
      </c>
      <c r="AD47816">
        <v>0</v>
      </c>
      <c r="AE47816">
        <v>0</v>
      </c>
      <c r="AF47816">
        <v>0</v>
      </c>
      <c r="AG47816">
        <v>0</v>
      </c>
      <c r="AH47816">
        <v>0</v>
      </c>
      <c r="AI47816">
        <v>0</v>
      </c>
      <c r="AJ47816">
        <v>0</v>
      </c>
      <c r="AK47816">
        <v>0</v>
      </c>
      <c r="AL47816">
        <v>0</v>
      </c>
      <c r="AM47816">
        <v>0</v>
      </c>
    </row>
    <row r="47817" spans="1:39" x14ac:dyDescent="0.45">
      <c r="A47817" t="s">
        <v>174819</v>
      </c>
      <c r="B47817" t="s">
        <v>174820</v>
      </c>
      <c r="F47817" t="s">
        <v>114</v>
      </c>
      <c r="G47817" t="s">
        <v>45</v>
      </c>
      <c r="H47817" t="s">
        <v>214</v>
      </c>
      <c r="J47817" t="s">
        <v>215</v>
      </c>
      <c r="K47817" t="s">
        <v>215</v>
      </c>
      <c r="L47817">
        <v>1</v>
      </c>
      <c r="M47817" s="1">
        <v>36526</v>
      </c>
      <c r="N47817" s="2">
        <v>36526</v>
      </c>
      <c r="O47817" t="s">
        <v>255</v>
      </c>
      <c r="P47817">
        <v>2000</v>
      </c>
      <c r="Q47817" s="1">
        <v>37279</v>
      </c>
      <c r="R47817" s="1">
        <v>37279</v>
      </c>
      <c r="S47817">
        <v>0</v>
      </c>
      <c r="T47817">
        <v>0</v>
      </c>
      <c r="U47817">
        <v>0</v>
      </c>
      <c r="V47817">
        <v>0</v>
      </c>
      <c r="W47817">
        <v>0</v>
      </c>
      <c r="X47817">
        <v>0</v>
      </c>
      <c r="Y47817">
        <v>0</v>
      </c>
      <c r="Z47817">
        <v>0</v>
      </c>
      <c r="AA47817">
        <v>0</v>
      </c>
      <c r="AB47817">
        <v>0</v>
      </c>
      <c r="AC47817">
        <v>0</v>
      </c>
      <c r="AD47817">
        <v>0</v>
      </c>
      <c r="AE47817">
        <v>0</v>
      </c>
      <c r="AF47817">
        <v>0</v>
      </c>
      <c r="AG47817">
        <v>0</v>
      </c>
      <c r="AH47817">
        <v>0</v>
      </c>
      <c r="AI47817">
        <v>0</v>
      </c>
      <c r="AJ47817">
        <v>0</v>
      </c>
      <c r="AK47817">
        <v>0</v>
      </c>
      <c r="AL47817">
        <v>0</v>
      </c>
      <c r="AM47817">
        <v>0</v>
      </c>
    </row>
    <row r="47818" spans="1:39" x14ac:dyDescent="0.45">
      <c r="A47818" t="s">
        <v>174821</v>
      </c>
      <c r="B47818" t="s">
        <v>174822</v>
      </c>
      <c r="C47818" t="s">
        <v>174823</v>
      </c>
      <c r="D47818" t="s">
        <v>174824</v>
      </c>
      <c r="E47818" t="s">
        <v>4213</v>
      </c>
      <c r="F47818" t="s">
        <v>73</v>
      </c>
      <c r="G47818" t="s">
        <v>101</v>
      </c>
      <c r="L47818">
        <v>1</v>
      </c>
      <c r="M47818" s="1">
        <v>39083</v>
      </c>
      <c r="N47818" s="2">
        <v>39083</v>
      </c>
      <c r="O47818" t="s">
        <v>110</v>
      </c>
      <c r="P47818">
        <v>2007</v>
      </c>
      <c r="Q47818" s="1">
        <v>39083</v>
      </c>
      <c r="R47818" s="1">
        <v>39083</v>
      </c>
      <c r="S47818">
        <v>0</v>
      </c>
      <c r="T47818">
        <v>0</v>
      </c>
      <c r="U47818">
        <v>0</v>
      </c>
      <c r="V47818">
        <v>0</v>
      </c>
      <c r="W47818">
        <v>0</v>
      </c>
      <c r="X47818">
        <v>0</v>
      </c>
      <c r="Y47818">
        <v>1500000</v>
      </c>
      <c r="Z47818">
        <v>0</v>
      </c>
      <c r="AA47818">
        <v>0</v>
      </c>
      <c r="AB47818">
        <v>0</v>
      </c>
      <c r="AC47818">
        <v>0</v>
      </c>
      <c r="AD47818">
        <v>0</v>
      </c>
      <c r="AE47818">
        <v>0</v>
      </c>
      <c r="AF47818">
        <v>0</v>
      </c>
      <c r="AG47818">
        <v>0</v>
      </c>
      <c r="AH47818">
        <v>0</v>
      </c>
      <c r="AI47818">
        <v>0</v>
      </c>
      <c r="AJ47818">
        <v>0</v>
      </c>
      <c r="AK47818">
        <v>0</v>
      </c>
      <c r="AL47818">
        <v>0</v>
      </c>
      <c r="AM47818">
        <v>0</v>
      </c>
    </row>
    <row r="47819" spans="1:39" x14ac:dyDescent="0.45">
      <c r="A47819" t="s">
        <v>174825</v>
      </c>
      <c r="B47819" t="s">
        <v>174826</v>
      </c>
      <c r="C47819" t="s">
        <v>174827</v>
      </c>
      <c r="D47819" t="s">
        <v>774</v>
      </c>
      <c r="E47819" t="s">
        <v>775</v>
      </c>
      <c r="F47819" t="s">
        <v>51035</v>
      </c>
      <c r="H47819" t="s">
        <v>283</v>
      </c>
      <c r="J47819" t="s">
        <v>7127</v>
      </c>
      <c r="K47819" t="s">
        <v>15439</v>
      </c>
      <c r="L47819">
        <v>1</v>
      </c>
      <c r="Q47819" s="1">
        <v>41717</v>
      </c>
      <c r="R47819" s="1">
        <v>41717</v>
      </c>
      <c r="S47819">
        <v>0</v>
      </c>
      <c r="T47819">
        <v>0</v>
      </c>
      <c r="U47819">
        <v>0</v>
      </c>
      <c r="V47819">
        <v>0</v>
      </c>
      <c r="W47819">
        <v>0</v>
      </c>
      <c r="X47819">
        <v>0</v>
      </c>
      <c r="Y47819">
        <v>0</v>
      </c>
      <c r="Z47819">
        <v>0</v>
      </c>
      <c r="AA47819">
        <v>0</v>
      </c>
      <c r="AB47819">
        <v>183000000</v>
      </c>
      <c r="AC47819">
        <v>0</v>
      </c>
      <c r="AD47819">
        <v>0</v>
      </c>
      <c r="AE47819">
        <v>0</v>
      </c>
      <c r="AF47819">
        <v>0</v>
      </c>
      <c r="AG47819">
        <v>0</v>
      </c>
      <c r="AH47819">
        <v>0</v>
      </c>
      <c r="AI47819">
        <v>0</v>
      </c>
      <c r="AJ47819">
        <v>0</v>
      </c>
      <c r="AK47819">
        <v>0</v>
      </c>
      <c r="AL47819">
        <v>0</v>
      </c>
      <c r="AM47819">
        <v>0</v>
      </c>
    </row>
    <row r="47820" spans="1:39" x14ac:dyDescent="0.45">
      <c r="A47820" t="s">
        <v>174828</v>
      </c>
      <c r="B47820" t="s">
        <v>174829</v>
      </c>
      <c r="D47820" t="s">
        <v>160277</v>
      </c>
      <c r="E47820" t="s">
        <v>43</v>
      </c>
      <c r="F47820" t="s">
        <v>114</v>
      </c>
      <c r="G47820" t="s">
        <v>57</v>
      </c>
      <c r="H47820" t="s">
        <v>260</v>
      </c>
      <c r="I47820" t="s">
        <v>14245</v>
      </c>
      <c r="J47820" t="s">
        <v>174830</v>
      </c>
      <c r="K47820" t="s">
        <v>174831</v>
      </c>
      <c r="L47820">
        <v>1</v>
      </c>
      <c r="M47820" s="1">
        <v>40461</v>
      </c>
      <c r="N47820" s="2">
        <v>40452</v>
      </c>
      <c r="O47820" t="s">
        <v>216</v>
      </c>
      <c r="P47820">
        <v>2010</v>
      </c>
      <c r="Q47820" s="1">
        <v>41815</v>
      </c>
      <c r="R47820" s="1">
        <v>41815</v>
      </c>
      <c r="S47820">
        <v>0</v>
      </c>
      <c r="T47820">
        <v>0</v>
      </c>
      <c r="U47820">
        <v>0</v>
      </c>
      <c r="V47820">
        <v>0</v>
      </c>
      <c r="W47820">
        <v>0</v>
      </c>
      <c r="X47820">
        <v>0</v>
      </c>
      <c r="Y47820">
        <v>0</v>
      </c>
      <c r="Z47820">
        <v>0</v>
      </c>
      <c r="AA47820">
        <v>0</v>
      </c>
      <c r="AB47820">
        <v>0</v>
      </c>
      <c r="AC47820">
        <v>0</v>
      </c>
      <c r="AD47820">
        <v>0</v>
      </c>
      <c r="AE47820">
        <v>0</v>
      </c>
      <c r="AF47820">
        <v>0</v>
      </c>
      <c r="AG47820">
        <v>0</v>
      </c>
      <c r="AH47820">
        <v>0</v>
      </c>
      <c r="AI47820">
        <v>0</v>
      </c>
      <c r="AJ47820">
        <v>0</v>
      </c>
      <c r="AK47820">
        <v>0</v>
      </c>
      <c r="AL47820">
        <v>0</v>
      </c>
      <c r="AM47820">
        <v>0</v>
      </c>
    </row>
    <row r="47821" spans="1:39" x14ac:dyDescent="0.45">
      <c r="A47821" t="s">
        <v>174832</v>
      </c>
      <c r="B47821" t="s">
        <v>174833</v>
      </c>
      <c r="C47821" t="s">
        <v>174834</v>
      </c>
      <c r="D47821" t="s">
        <v>88</v>
      </c>
      <c r="E47821" t="s">
        <v>89</v>
      </c>
      <c r="F47821" t="s">
        <v>401</v>
      </c>
      <c r="G47821" t="s">
        <v>57</v>
      </c>
      <c r="H47821" t="s">
        <v>46</v>
      </c>
      <c r="I47821" t="s">
        <v>802</v>
      </c>
      <c r="J47821" t="s">
        <v>803</v>
      </c>
      <c r="K47821" t="s">
        <v>25800</v>
      </c>
      <c r="L47821">
        <v>1</v>
      </c>
      <c r="M47821" s="1">
        <v>39083</v>
      </c>
      <c r="N47821" s="2">
        <v>39083</v>
      </c>
      <c r="O47821" t="s">
        <v>110</v>
      </c>
      <c r="P47821">
        <v>2007</v>
      </c>
      <c r="Q47821" s="1">
        <v>41542</v>
      </c>
      <c r="R47821" s="1">
        <v>41542</v>
      </c>
      <c r="S47821">
        <v>0</v>
      </c>
      <c r="T47821">
        <v>0</v>
      </c>
      <c r="U47821">
        <v>0</v>
      </c>
      <c r="V47821">
        <v>0</v>
      </c>
      <c r="W47821">
        <v>0</v>
      </c>
      <c r="X47821">
        <v>700000</v>
      </c>
      <c r="Y47821">
        <v>0</v>
      </c>
      <c r="Z47821">
        <v>0</v>
      </c>
      <c r="AA47821">
        <v>0</v>
      </c>
      <c r="AB47821">
        <v>0</v>
      </c>
      <c r="AC47821">
        <v>0</v>
      </c>
      <c r="AD47821">
        <v>0</v>
      </c>
      <c r="AE47821">
        <v>0</v>
      </c>
      <c r="AF47821">
        <v>0</v>
      </c>
      <c r="AG47821">
        <v>0</v>
      </c>
      <c r="AH47821">
        <v>0</v>
      </c>
      <c r="AI47821">
        <v>0</v>
      </c>
      <c r="AJ47821">
        <v>0</v>
      </c>
      <c r="AK47821">
        <v>0</v>
      </c>
      <c r="AL47821">
        <v>0</v>
      </c>
      <c r="AM47821">
        <v>0</v>
      </c>
    </row>
    <row r="47822" spans="1:39" x14ac:dyDescent="0.45">
      <c r="A47822" t="s">
        <v>174835</v>
      </c>
      <c r="B47822" t="s">
        <v>174836</v>
      </c>
      <c r="C47822" t="s">
        <v>174837</v>
      </c>
      <c r="D47822" t="s">
        <v>7395</v>
      </c>
      <c r="E47822" t="s">
        <v>7396</v>
      </c>
      <c r="F47822" t="s">
        <v>187</v>
      </c>
      <c r="G47822" t="s">
        <v>57</v>
      </c>
      <c r="H47822" t="s">
        <v>46</v>
      </c>
      <c r="I47822" t="s">
        <v>318</v>
      </c>
      <c r="J47822" t="s">
        <v>4955</v>
      </c>
      <c r="K47822" t="s">
        <v>174838</v>
      </c>
      <c r="L47822">
        <v>1</v>
      </c>
      <c r="M47822" s="1">
        <v>40544</v>
      </c>
      <c r="N47822" s="2">
        <v>40544</v>
      </c>
      <c r="O47822" t="s">
        <v>528</v>
      </c>
      <c r="P47822">
        <v>2011</v>
      </c>
      <c r="Q47822" s="1">
        <v>41437</v>
      </c>
      <c r="R47822" s="1">
        <v>41437</v>
      </c>
      <c r="S47822">
        <v>500000</v>
      </c>
      <c r="T47822">
        <v>0</v>
      </c>
      <c r="U47822">
        <v>0</v>
      </c>
      <c r="V47822">
        <v>0</v>
      </c>
      <c r="W47822">
        <v>0</v>
      </c>
      <c r="X47822">
        <v>0</v>
      </c>
      <c r="Y47822">
        <v>0</v>
      </c>
      <c r="Z47822">
        <v>0</v>
      </c>
      <c r="AA47822">
        <v>0</v>
      </c>
      <c r="AB47822">
        <v>0</v>
      </c>
      <c r="AC47822">
        <v>0</v>
      </c>
      <c r="AD47822">
        <v>0</v>
      </c>
      <c r="AE47822">
        <v>0</v>
      </c>
      <c r="AF47822">
        <v>0</v>
      </c>
      <c r="AG47822">
        <v>0</v>
      </c>
      <c r="AH47822">
        <v>0</v>
      </c>
      <c r="AI47822">
        <v>0</v>
      </c>
      <c r="AJ47822">
        <v>0</v>
      </c>
      <c r="AK47822">
        <v>0</v>
      </c>
      <c r="AL47822">
        <v>0</v>
      </c>
      <c r="AM47822">
        <v>0</v>
      </c>
    </row>
    <row r="47823" spans="1:39" x14ac:dyDescent="0.45">
      <c r="A47823" t="s">
        <v>174839</v>
      </c>
      <c r="B47823" t="s">
        <v>174840</v>
      </c>
      <c r="C47823" t="s">
        <v>174841</v>
      </c>
      <c r="D47823" t="s">
        <v>389</v>
      </c>
      <c r="E47823" t="s">
        <v>390</v>
      </c>
      <c r="F47823" t="s">
        <v>25933</v>
      </c>
      <c r="G47823" t="s">
        <v>57</v>
      </c>
      <c r="H47823" t="s">
        <v>46</v>
      </c>
      <c r="I47823" t="s">
        <v>802</v>
      </c>
      <c r="J47823" t="s">
        <v>8731</v>
      </c>
      <c r="K47823" t="s">
        <v>174842</v>
      </c>
      <c r="L47823">
        <v>1</v>
      </c>
      <c r="M47823" s="1">
        <v>40848</v>
      </c>
      <c r="N47823" s="2">
        <v>40848</v>
      </c>
      <c r="O47823" t="s">
        <v>94</v>
      </c>
      <c r="P47823">
        <v>2011</v>
      </c>
      <c r="Q47823" s="1">
        <v>41305</v>
      </c>
      <c r="R47823" s="1">
        <v>41305</v>
      </c>
      <c r="S47823">
        <v>755000</v>
      </c>
      <c r="T47823">
        <v>0</v>
      </c>
      <c r="U47823">
        <v>0</v>
      </c>
      <c r="V47823">
        <v>0</v>
      </c>
      <c r="W47823">
        <v>0</v>
      </c>
      <c r="X47823">
        <v>0</v>
      </c>
      <c r="Y47823">
        <v>0</v>
      </c>
      <c r="Z47823">
        <v>0</v>
      </c>
      <c r="AA47823">
        <v>0</v>
      </c>
      <c r="AB47823">
        <v>0</v>
      </c>
      <c r="AC47823">
        <v>0</v>
      </c>
      <c r="AD47823">
        <v>0</v>
      </c>
      <c r="AE47823">
        <v>0</v>
      </c>
      <c r="AF47823">
        <v>0</v>
      </c>
      <c r="AG47823">
        <v>0</v>
      </c>
      <c r="AH47823">
        <v>0</v>
      </c>
      <c r="AI47823">
        <v>0</v>
      </c>
      <c r="AJ47823">
        <v>0</v>
      </c>
      <c r="AK47823">
        <v>0</v>
      </c>
      <c r="AL47823">
        <v>0</v>
      </c>
      <c r="AM47823">
        <v>0</v>
      </c>
    </row>
    <row r="47824" spans="1:39" x14ac:dyDescent="0.45">
      <c r="A47824" t="s">
        <v>174843</v>
      </c>
      <c r="B47824" t="s">
        <v>174844</v>
      </c>
      <c r="C47824" t="s">
        <v>174845</v>
      </c>
      <c r="D47824" t="s">
        <v>174846</v>
      </c>
      <c r="E47824" t="s">
        <v>34644</v>
      </c>
      <c r="F47824" t="s">
        <v>964</v>
      </c>
      <c r="G47824" t="s">
        <v>57</v>
      </c>
      <c r="H47824" t="s">
        <v>223</v>
      </c>
      <c r="J47824" t="s">
        <v>224</v>
      </c>
      <c r="K47824" t="s">
        <v>224</v>
      </c>
      <c r="L47824">
        <v>1</v>
      </c>
      <c r="M47824" s="1">
        <v>41061</v>
      </c>
      <c r="N47824" s="2">
        <v>41061</v>
      </c>
      <c r="O47824" t="s">
        <v>50</v>
      </c>
      <c r="P47824">
        <v>2012</v>
      </c>
      <c r="Q47824" s="1">
        <v>41365</v>
      </c>
      <c r="R47824" s="1">
        <v>41365</v>
      </c>
      <c r="S47824">
        <v>0</v>
      </c>
      <c r="T47824">
        <v>0</v>
      </c>
      <c r="U47824">
        <v>0</v>
      </c>
      <c r="V47824">
        <v>0</v>
      </c>
      <c r="W47824">
        <v>0</v>
      </c>
      <c r="X47824">
        <v>0</v>
      </c>
      <c r="Y47824">
        <v>300000</v>
      </c>
      <c r="Z47824">
        <v>0</v>
      </c>
      <c r="AA47824">
        <v>0</v>
      </c>
      <c r="AB47824">
        <v>0</v>
      </c>
      <c r="AC47824">
        <v>0</v>
      </c>
      <c r="AD47824">
        <v>0</v>
      </c>
      <c r="AE47824">
        <v>0</v>
      </c>
      <c r="AF47824">
        <v>0</v>
      </c>
      <c r="AG47824">
        <v>0</v>
      </c>
      <c r="AH47824">
        <v>0</v>
      </c>
      <c r="AI47824">
        <v>0</v>
      </c>
      <c r="AJ47824">
        <v>0</v>
      </c>
      <c r="AK47824">
        <v>0</v>
      </c>
      <c r="AL47824">
        <v>0</v>
      </c>
      <c r="AM47824">
        <v>0</v>
      </c>
    </row>
    <row r="47825" spans="1:39" x14ac:dyDescent="0.45">
      <c r="A47825" t="s">
        <v>174847</v>
      </c>
      <c r="B47825" t="s">
        <v>174848</v>
      </c>
      <c r="C47825" t="s">
        <v>174849</v>
      </c>
      <c r="D47825" t="s">
        <v>127</v>
      </c>
      <c r="E47825" t="s">
        <v>128</v>
      </c>
      <c r="F47825" t="s">
        <v>2438</v>
      </c>
      <c r="G47825" t="s">
        <v>57</v>
      </c>
      <c r="H47825" t="s">
        <v>223</v>
      </c>
      <c r="J47825" t="s">
        <v>224</v>
      </c>
      <c r="K47825" t="s">
        <v>224</v>
      </c>
      <c r="L47825">
        <v>2</v>
      </c>
      <c r="M47825" s="1">
        <v>39448</v>
      </c>
      <c r="N47825" s="2">
        <v>39448</v>
      </c>
      <c r="O47825" t="s">
        <v>181</v>
      </c>
      <c r="P47825">
        <v>2008</v>
      </c>
      <c r="Q47825" s="1">
        <v>41484</v>
      </c>
      <c r="R47825" s="1">
        <v>41856</v>
      </c>
      <c r="S47825">
        <v>0</v>
      </c>
      <c r="T47825">
        <v>110000000</v>
      </c>
      <c r="U47825">
        <v>0</v>
      </c>
      <c r="V47825">
        <v>0</v>
      </c>
      <c r="W47825">
        <v>0</v>
      </c>
      <c r="X47825">
        <v>0</v>
      </c>
      <c r="Y47825">
        <v>0</v>
      </c>
      <c r="Z47825">
        <v>0</v>
      </c>
      <c r="AA47825">
        <v>0</v>
      </c>
      <c r="AB47825">
        <v>0</v>
      </c>
      <c r="AC47825">
        <v>0</v>
      </c>
      <c r="AD47825">
        <v>0</v>
      </c>
      <c r="AE47825">
        <v>0</v>
      </c>
      <c r="AF47825">
        <v>10000000</v>
      </c>
      <c r="AG47825">
        <v>100000000</v>
      </c>
      <c r="AH47825">
        <v>0</v>
      </c>
      <c r="AI47825">
        <v>0</v>
      </c>
      <c r="AJ47825">
        <v>0</v>
      </c>
      <c r="AK47825">
        <v>0</v>
      </c>
      <c r="AL47825">
        <v>0</v>
      </c>
      <c r="AM47825">
        <v>0</v>
      </c>
    </row>
    <row r="47826" spans="1:39" x14ac:dyDescent="0.45">
      <c r="A47826" t="s">
        <v>174850</v>
      </c>
      <c r="B47826" t="s">
        <v>174851</v>
      </c>
      <c r="C47826" t="s">
        <v>174852</v>
      </c>
      <c r="D47826" t="s">
        <v>88</v>
      </c>
      <c r="E47826" t="s">
        <v>89</v>
      </c>
      <c r="F47826" t="s">
        <v>168464</v>
      </c>
      <c r="G47826" t="s">
        <v>57</v>
      </c>
      <c r="H47826" t="s">
        <v>46</v>
      </c>
      <c r="I47826" t="s">
        <v>526</v>
      </c>
      <c r="J47826" t="s">
        <v>1041</v>
      </c>
      <c r="K47826" t="s">
        <v>1041</v>
      </c>
      <c r="L47826">
        <v>4</v>
      </c>
      <c r="M47826" s="1">
        <v>39448</v>
      </c>
      <c r="N47826" s="2">
        <v>39448</v>
      </c>
      <c r="O47826" t="s">
        <v>181</v>
      </c>
      <c r="P47826">
        <v>2008</v>
      </c>
      <c r="Q47826" s="1">
        <v>40723</v>
      </c>
      <c r="R47826" s="1">
        <v>41830</v>
      </c>
      <c r="S47826">
        <v>0</v>
      </c>
      <c r="T47826">
        <v>7545000</v>
      </c>
      <c r="U47826">
        <v>0</v>
      </c>
      <c r="V47826">
        <v>0</v>
      </c>
      <c r="W47826">
        <v>0</v>
      </c>
      <c r="X47826">
        <v>0</v>
      </c>
      <c r="Y47826">
        <v>0</v>
      </c>
      <c r="Z47826">
        <v>0</v>
      </c>
      <c r="AA47826">
        <v>0</v>
      </c>
      <c r="AB47826">
        <v>0</v>
      </c>
      <c r="AC47826">
        <v>0</v>
      </c>
      <c r="AD47826">
        <v>0</v>
      </c>
      <c r="AE47826">
        <v>0</v>
      </c>
      <c r="AF47826">
        <v>0</v>
      </c>
      <c r="AG47826">
        <v>6730000</v>
      </c>
      <c r="AH47826">
        <v>0</v>
      </c>
      <c r="AI47826">
        <v>0</v>
      </c>
      <c r="AJ47826">
        <v>0</v>
      </c>
      <c r="AK47826">
        <v>0</v>
      </c>
      <c r="AL47826">
        <v>0</v>
      </c>
      <c r="AM47826">
        <v>0</v>
      </c>
    </row>
    <row r="47827" spans="1:39" x14ac:dyDescent="0.45">
      <c r="A47827" t="s">
        <v>174853</v>
      </c>
      <c r="B47827" t="s">
        <v>174854</v>
      </c>
      <c r="C47827" t="s">
        <v>174855</v>
      </c>
      <c r="D47827" t="s">
        <v>174856</v>
      </c>
      <c r="E47827" t="s">
        <v>23151</v>
      </c>
      <c r="F47827" s="3">
        <v>11000</v>
      </c>
      <c r="G47827" t="s">
        <v>57</v>
      </c>
      <c r="H47827" t="s">
        <v>46</v>
      </c>
      <c r="I47827" t="s">
        <v>58</v>
      </c>
      <c r="J47827" t="s">
        <v>1223</v>
      </c>
      <c r="K47827" t="s">
        <v>1223</v>
      </c>
      <c r="L47827">
        <v>1</v>
      </c>
      <c r="M47827" s="1">
        <v>41638</v>
      </c>
      <c r="N47827" s="2">
        <v>41609</v>
      </c>
      <c r="O47827" t="s">
        <v>157</v>
      </c>
      <c r="P47827">
        <v>2013</v>
      </c>
      <c r="Q47827" s="1">
        <v>41562</v>
      </c>
      <c r="R47827" s="1">
        <v>41562</v>
      </c>
      <c r="S47827">
        <v>0</v>
      </c>
      <c r="T47827">
        <v>0</v>
      </c>
      <c r="U47827">
        <v>11000</v>
      </c>
      <c r="V47827">
        <v>0</v>
      </c>
      <c r="W47827">
        <v>0</v>
      </c>
      <c r="X47827">
        <v>0</v>
      </c>
      <c r="Y47827">
        <v>0</v>
      </c>
      <c r="Z47827">
        <v>0</v>
      </c>
      <c r="AA47827">
        <v>0</v>
      </c>
      <c r="AB47827">
        <v>0</v>
      </c>
      <c r="AC47827">
        <v>0</v>
      </c>
      <c r="AD47827">
        <v>0</v>
      </c>
      <c r="AE47827">
        <v>0</v>
      </c>
      <c r="AF47827">
        <v>0</v>
      </c>
      <c r="AG47827">
        <v>0</v>
      </c>
      <c r="AH47827">
        <v>0</v>
      </c>
      <c r="AI47827">
        <v>0</v>
      </c>
      <c r="AJ47827">
        <v>0</v>
      </c>
      <c r="AK47827">
        <v>0</v>
      </c>
      <c r="AL47827">
        <v>0</v>
      </c>
      <c r="AM47827">
        <v>0</v>
      </c>
    </row>
    <row r="47828" spans="1:39" x14ac:dyDescent="0.45">
      <c r="A47828" t="s">
        <v>174857</v>
      </c>
      <c r="B47828" t="s">
        <v>174858</v>
      </c>
      <c r="C47828" t="s">
        <v>174859</v>
      </c>
      <c r="D47828" t="s">
        <v>174860</v>
      </c>
      <c r="E47828" t="s">
        <v>413</v>
      </c>
      <c r="F47828" t="s">
        <v>11773</v>
      </c>
      <c r="G47828" t="s">
        <v>57</v>
      </c>
      <c r="H47828" t="s">
        <v>46</v>
      </c>
      <c r="I47828" t="s">
        <v>58</v>
      </c>
      <c r="J47828" t="s">
        <v>59</v>
      </c>
      <c r="K47828" t="s">
        <v>59</v>
      </c>
      <c r="L47828">
        <v>1</v>
      </c>
      <c r="M47828" s="1">
        <v>41091</v>
      </c>
      <c r="N47828" s="2">
        <v>41091</v>
      </c>
      <c r="O47828" t="s">
        <v>596</v>
      </c>
      <c r="P47828">
        <v>2012</v>
      </c>
      <c r="Q47828" s="1">
        <v>41852</v>
      </c>
      <c r="R47828" s="1">
        <v>41852</v>
      </c>
      <c r="S47828">
        <v>120000</v>
      </c>
      <c r="T47828">
        <v>0</v>
      </c>
      <c r="U47828">
        <v>0</v>
      </c>
      <c r="V47828">
        <v>0</v>
      </c>
      <c r="W47828">
        <v>0</v>
      </c>
      <c r="X47828">
        <v>0</v>
      </c>
      <c r="Y47828">
        <v>0</v>
      </c>
      <c r="Z47828">
        <v>0</v>
      </c>
      <c r="AA47828">
        <v>0</v>
      </c>
      <c r="AB47828">
        <v>0</v>
      </c>
      <c r="AC47828">
        <v>0</v>
      </c>
      <c r="AD47828">
        <v>0</v>
      </c>
      <c r="AE47828">
        <v>0</v>
      </c>
      <c r="AF47828">
        <v>0</v>
      </c>
      <c r="AG47828">
        <v>0</v>
      </c>
      <c r="AH47828">
        <v>0</v>
      </c>
      <c r="AI47828">
        <v>0</v>
      </c>
      <c r="AJ47828">
        <v>0</v>
      </c>
      <c r="AK47828">
        <v>0</v>
      </c>
      <c r="AL47828">
        <v>0</v>
      </c>
      <c r="AM47828">
        <v>0</v>
      </c>
    </row>
    <row r="47829" spans="1:39" x14ac:dyDescent="0.45">
      <c r="A47829" t="s">
        <v>174861</v>
      </c>
      <c r="B47829" t="s">
        <v>174862</v>
      </c>
      <c r="C47829" t="s">
        <v>174863</v>
      </c>
      <c r="D47829" t="s">
        <v>558</v>
      </c>
      <c r="E47829" t="s">
        <v>559</v>
      </c>
      <c r="F47829" t="s">
        <v>174864</v>
      </c>
      <c r="G47829" t="s">
        <v>57</v>
      </c>
      <c r="H47829" t="s">
        <v>787</v>
      </c>
      <c r="J47829" t="s">
        <v>788</v>
      </c>
      <c r="K47829" t="s">
        <v>788</v>
      </c>
      <c r="L47829">
        <v>1</v>
      </c>
      <c r="M47829" s="1">
        <v>40909</v>
      </c>
      <c r="N47829" s="2">
        <v>40909</v>
      </c>
      <c r="O47829" t="s">
        <v>132</v>
      </c>
      <c r="P47829">
        <v>2012</v>
      </c>
      <c r="Q47829" s="1">
        <v>41394</v>
      </c>
      <c r="R47829" s="1">
        <v>41394</v>
      </c>
      <c r="S47829">
        <v>0</v>
      </c>
      <c r="T47829">
        <v>1307200</v>
      </c>
      <c r="U47829">
        <v>0</v>
      </c>
      <c r="V47829">
        <v>0</v>
      </c>
      <c r="W47829">
        <v>0</v>
      </c>
      <c r="X47829">
        <v>0</v>
      </c>
      <c r="Y47829">
        <v>0</v>
      </c>
      <c r="Z47829">
        <v>0</v>
      </c>
      <c r="AA47829">
        <v>0</v>
      </c>
      <c r="AB47829">
        <v>0</v>
      </c>
      <c r="AC47829">
        <v>0</v>
      </c>
      <c r="AD47829">
        <v>0</v>
      </c>
      <c r="AE47829">
        <v>0</v>
      </c>
      <c r="AF47829">
        <v>0</v>
      </c>
      <c r="AG47829">
        <v>0</v>
      </c>
      <c r="AH47829">
        <v>0</v>
      </c>
      <c r="AI47829">
        <v>0</v>
      </c>
      <c r="AJ47829">
        <v>0</v>
      </c>
      <c r="AK47829">
        <v>0</v>
      </c>
      <c r="AL47829">
        <v>0</v>
      </c>
      <c r="AM47829">
        <v>0</v>
      </c>
    </row>
    <row r="47830" spans="1:39" x14ac:dyDescent="0.45">
      <c r="A47830" t="s">
        <v>174865</v>
      </c>
      <c r="B47830" t="s">
        <v>174866</v>
      </c>
      <c r="C47830" t="s">
        <v>174867</v>
      </c>
      <c r="D47830" t="s">
        <v>143158</v>
      </c>
      <c r="E47830" t="s">
        <v>559</v>
      </c>
      <c r="F47830" s="3">
        <v>15270</v>
      </c>
      <c r="G47830" t="s">
        <v>57</v>
      </c>
      <c r="H47830" t="s">
        <v>46</v>
      </c>
      <c r="I47830" t="s">
        <v>47</v>
      </c>
      <c r="J47830" t="s">
        <v>707</v>
      </c>
      <c r="K47830" t="s">
        <v>174868</v>
      </c>
      <c r="L47830">
        <v>1</v>
      </c>
      <c r="M47830" s="1">
        <v>38626</v>
      </c>
      <c r="N47830" s="2">
        <v>38626</v>
      </c>
      <c r="O47830" t="s">
        <v>4448</v>
      </c>
      <c r="P47830">
        <v>2005</v>
      </c>
      <c r="Q47830" s="1">
        <v>40848</v>
      </c>
      <c r="R47830" s="1">
        <v>40848</v>
      </c>
      <c r="S47830">
        <v>15270</v>
      </c>
      <c r="T47830">
        <v>0</v>
      </c>
      <c r="U47830">
        <v>0</v>
      </c>
      <c r="V47830">
        <v>0</v>
      </c>
      <c r="W47830">
        <v>0</v>
      </c>
      <c r="X47830">
        <v>0</v>
      </c>
      <c r="Y47830">
        <v>0</v>
      </c>
      <c r="Z47830">
        <v>0</v>
      </c>
      <c r="AA47830">
        <v>0</v>
      </c>
      <c r="AB47830">
        <v>0</v>
      </c>
      <c r="AC47830">
        <v>0</v>
      </c>
      <c r="AD47830">
        <v>0</v>
      </c>
      <c r="AE47830">
        <v>0</v>
      </c>
      <c r="AF47830">
        <v>0</v>
      </c>
      <c r="AG47830">
        <v>0</v>
      </c>
      <c r="AH47830">
        <v>0</v>
      </c>
      <c r="AI47830">
        <v>0</v>
      </c>
      <c r="AJ47830">
        <v>0</v>
      </c>
      <c r="AK47830">
        <v>0</v>
      </c>
      <c r="AL47830">
        <v>0</v>
      </c>
      <c r="AM47830">
        <v>0</v>
      </c>
    </row>
    <row r="47831" spans="1:39" x14ac:dyDescent="0.45">
      <c r="A47831" t="s">
        <v>174869</v>
      </c>
      <c r="B47831" t="s">
        <v>174870</v>
      </c>
      <c r="C47831" t="s">
        <v>174871</v>
      </c>
      <c r="D47831" t="s">
        <v>174872</v>
      </c>
      <c r="E47831" t="s">
        <v>22973</v>
      </c>
      <c r="F47831" t="s">
        <v>90</v>
      </c>
      <c r="G47831" t="s">
        <v>57</v>
      </c>
      <c r="H47831" t="s">
        <v>46</v>
      </c>
      <c r="I47831" t="s">
        <v>115</v>
      </c>
      <c r="J47831" t="s">
        <v>334</v>
      </c>
      <c r="K47831" t="s">
        <v>334</v>
      </c>
      <c r="L47831">
        <v>1</v>
      </c>
      <c r="M47831" s="1">
        <v>35065</v>
      </c>
      <c r="N47831" s="2">
        <v>35065</v>
      </c>
      <c r="O47831" t="s">
        <v>3501</v>
      </c>
      <c r="P47831">
        <v>1996</v>
      </c>
      <c r="Q47831" s="1">
        <v>36616</v>
      </c>
      <c r="R47831" s="1">
        <v>36616</v>
      </c>
      <c r="S47831">
        <v>0</v>
      </c>
      <c r="T47831">
        <v>0</v>
      </c>
      <c r="U47831">
        <v>0</v>
      </c>
      <c r="V47831">
        <v>7000000</v>
      </c>
      <c r="W47831">
        <v>0</v>
      </c>
      <c r="X47831">
        <v>0</v>
      </c>
      <c r="Y47831">
        <v>0</v>
      </c>
      <c r="Z47831">
        <v>0</v>
      </c>
      <c r="AA47831">
        <v>0</v>
      </c>
      <c r="AB47831">
        <v>0</v>
      </c>
      <c r="AC47831">
        <v>0</v>
      </c>
      <c r="AD47831">
        <v>0</v>
      </c>
      <c r="AE47831">
        <v>0</v>
      </c>
      <c r="AF47831">
        <v>0</v>
      </c>
      <c r="AG47831">
        <v>0</v>
      </c>
      <c r="AH47831">
        <v>0</v>
      </c>
      <c r="AI47831">
        <v>0</v>
      </c>
      <c r="AJ47831">
        <v>0</v>
      </c>
      <c r="AK47831">
        <v>0</v>
      </c>
      <c r="AL47831">
        <v>0</v>
      </c>
      <c r="AM47831">
        <v>0</v>
      </c>
    </row>
    <row r="47832" spans="1:39" x14ac:dyDescent="0.45">
      <c r="A47832" t="s">
        <v>174873</v>
      </c>
      <c r="B47832" t="s">
        <v>174874</v>
      </c>
      <c r="C47832" t="s">
        <v>81927</v>
      </c>
      <c r="D47832" t="s">
        <v>174875</v>
      </c>
      <c r="E47832" t="s">
        <v>3956</v>
      </c>
      <c r="F47832" t="s">
        <v>11773</v>
      </c>
      <c r="G47832" t="s">
        <v>57</v>
      </c>
      <c r="H47832" t="s">
        <v>46</v>
      </c>
      <c r="I47832" t="s">
        <v>58</v>
      </c>
      <c r="J47832" t="s">
        <v>198</v>
      </c>
      <c r="K47832" t="s">
        <v>1623</v>
      </c>
      <c r="L47832">
        <v>1</v>
      </c>
      <c r="M47832" s="1">
        <v>33604</v>
      </c>
      <c r="N47832" s="2">
        <v>33604</v>
      </c>
      <c r="O47832" t="s">
        <v>3040</v>
      </c>
      <c r="P47832">
        <v>1992</v>
      </c>
      <c r="Q47832" s="1">
        <v>41836</v>
      </c>
      <c r="R47832" s="1">
        <v>41836</v>
      </c>
      <c r="S47832">
        <v>120000</v>
      </c>
      <c r="T47832">
        <v>0</v>
      </c>
      <c r="U47832">
        <v>0</v>
      </c>
      <c r="V47832">
        <v>0</v>
      </c>
      <c r="W47832">
        <v>0</v>
      </c>
      <c r="X47832">
        <v>0</v>
      </c>
      <c r="Y47832">
        <v>0</v>
      </c>
      <c r="Z47832">
        <v>0</v>
      </c>
      <c r="AA47832">
        <v>0</v>
      </c>
      <c r="AB47832">
        <v>0</v>
      </c>
      <c r="AC47832">
        <v>0</v>
      </c>
      <c r="AD47832">
        <v>0</v>
      </c>
      <c r="AE47832">
        <v>0</v>
      </c>
      <c r="AF47832">
        <v>0</v>
      </c>
      <c r="AG47832">
        <v>0</v>
      </c>
      <c r="AH47832">
        <v>0</v>
      </c>
      <c r="AI47832">
        <v>0</v>
      </c>
      <c r="AJ47832">
        <v>0</v>
      </c>
      <c r="AK47832">
        <v>0</v>
      </c>
      <c r="AL47832">
        <v>0</v>
      </c>
      <c r="AM47832">
        <v>0</v>
      </c>
    </row>
    <row r="47833" spans="1:39" x14ac:dyDescent="0.45">
      <c r="A47833" t="s">
        <v>174876</v>
      </c>
      <c r="B47833" t="s">
        <v>174877</v>
      </c>
      <c r="C47833" t="s">
        <v>174878</v>
      </c>
      <c r="D47833" t="s">
        <v>174879</v>
      </c>
      <c r="E47833" t="s">
        <v>1996</v>
      </c>
      <c r="F47833" t="s">
        <v>114</v>
      </c>
      <c r="G47833" t="s">
        <v>57</v>
      </c>
      <c r="L47833">
        <v>3</v>
      </c>
      <c r="M47833" s="1">
        <v>40544</v>
      </c>
      <c r="N47833" s="2">
        <v>40544</v>
      </c>
      <c r="O47833" t="s">
        <v>528</v>
      </c>
      <c r="P47833">
        <v>2011</v>
      </c>
      <c r="Q47833" s="1">
        <v>40664</v>
      </c>
      <c r="R47833" s="1">
        <v>41852</v>
      </c>
      <c r="S47833">
        <v>0</v>
      </c>
      <c r="T47833">
        <v>0</v>
      </c>
      <c r="U47833">
        <v>0</v>
      </c>
      <c r="V47833">
        <v>0</v>
      </c>
      <c r="W47833">
        <v>0</v>
      </c>
      <c r="X47833">
        <v>0</v>
      </c>
      <c r="Y47833">
        <v>0</v>
      </c>
      <c r="Z47833">
        <v>0</v>
      </c>
      <c r="AA47833">
        <v>0</v>
      </c>
      <c r="AB47833">
        <v>0</v>
      </c>
      <c r="AC47833">
        <v>0</v>
      </c>
      <c r="AD47833">
        <v>0</v>
      </c>
      <c r="AE47833">
        <v>0</v>
      </c>
      <c r="AF47833">
        <v>0</v>
      </c>
      <c r="AG47833">
        <v>0</v>
      </c>
      <c r="AH47833">
        <v>0</v>
      </c>
      <c r="AI47833">
        <v>0</v>
      </c>
      <c r="AJ47833">
        <v>0</v>
      </c>
      <c r="AK47833">
        <v>0</v>
      </c>
      <c r="AL47833">
        <v>0</v>
      </c>
      <c r="AM47833">
        <v>0</v>
      </c>
    </row>
    <row r="47834" spans="1:39" x14ac:dyDescent="0.45">
      <c r="A47834" t="s">
        <v>174880</v>
      </c>
      <c r="B47834" t="s">
        <v>174881</v>
      </c>
      <c r="C47834" t="s">
        <v>174882</v>
      </c>
      <c r="D47834" t="s">
        <v>174883</v>
      </c>
      <c r="E47834" t="s">
        <v>99</v>
      </c>
      <c r="F47834" s="3">
        <v>35000</v>
      </c>
      <c r="G47834" t="s">
        <v>57</v>
      </c>
      <c r="H47834" t="s">
        <v>46</v>
      </c>
      <c r="I47834" t="s">
        <v>241</v>
      </c>
      <c r="J47834" t="s">
        <v>242</v>
      </c>
      <c r="K47834" t="s">
        <v>242</v>
      </c>
      <c r="L47834">
        <v>1</v>
      </c>
      <c r="M47834" s="1">
        <v>40953</v>
      </c>
      <c r="N47834" s="2">
        <v>40940</v>
      </c>
      <c r="O47834" t="s">
        <v>132</v>
      </c>
      <c r="P47834">
        <v>2012</v>
      </c>
      <c r="Q47834" s="1">
        <v>40953</v>
      </c>
      <c r="R47834" s="1">
        <v>40953</v>
      </c>
      <c r="S47834">
        <v>35000</v>
      </c>
      <c r="T47834">
        <v>0</v>
      </c>
      <c r="U47834">
        <v>0</v>
      </c>
      <c r="V47834">
        <v>0</v>
      </c>
      <c r="W47834">
        <v>0</v>
      </c>
      <c r="X47834">
        <v>0</v>
      </c>
      <c r="Y47834">
        <v>0</v>
      </c>
      <c r="Z47834">
        <v>0</v>
      </c>
      <c r="AA47834">
        <v>0</v>
      </c>
      <c r="AB47834">
        <v>0</v>
      </c>
      <c r="AC47834">
        <v>0</v>
      </c>
      <c r="AD47834">
        <v>0</v>
      </c>
      <c r="AE47834">
        <v>0</v>
      </c>
      <c r="AF47834">
        <v>0</v>
      </c>
      <c r="AG47834">
        <v>0</v>
      </c>
      <c r="AH47834">
        <v>0</v>
      </c>
      <c r="AI47834">
        <v>0</v>
      </c>
      <c r="AJ47834">
        <v>0</v>
      </c>
      <c r="AK47834">
        <v>0</v>
      </c>
      <c r="AL47834">
        <v>0</v>
      </c>
      <c r="AM47834">
        <v>0</v>
      </c>
    </row>
    <row r="47835" spans="1:39" x14ac:dyDescent="0.45">
      <c r="A47835" t="s">
        <v>174884</v>
      </c>
      <c r="B47835" t="s">
        <v>174885</v>
      </c>
      <c r="C47835" t="s">
        <v>174886</v>
      </c>
      <c r="D47835" t="s">
        <v>84620</v>
      </c>
      <c r="E47835" t="s">
        <v>2360</v>
      </c>
      <c r="F47835" t="s">
        <v>174887</v>
      </c>
      <c r="G47835" t="s">
        <v>57</v>
      </c>
      <c r="L47835">
        <v>1</v>
      </c>
      <c r="Q47835" s="1">
        <v>41235</v>
      </c>
      <c r="R47835" s="1">
        <v>41235</v>
      </c>
      <c r="S47835">
        <v>322917</v>
      </c>
      <c r="T47835">
        <v>0</v>
      </c>
      <c r="U47835">
        <v>0</v>
      </c>
      <c r="V47835">
        <v>0</v>
      </c>
      <c r="W47835">
        <v>0</v>
      </c>
      <c r="X47835">
        <v>0</v>
      </c>
      <c r="Y47835">
        <v>0</v>
      </c>
      <c r="Z47835">
        <v>0</v>
      </c>
      <c r="AA47835">
        <v>0</v>
      </c>
      <c r="AB47835">
        <v>0</v>
      </c>
      <c r="AC47835">
        <v>0</v>
      </c>
      <c r="AD47835">
        <v>0</v>
      </c>
      <c r="AE47835">
        <v>0</v>
      </c>
      <c r="AF47835">
        <v>0</v>
      </c>
      <c r="AG47835">
        <v>0</v>
      </c>
      <c r="AH47835">
        <v>0</v>
      </c>
      <c r="AI47835">
        <v>0</v>
      </c>
      <c r="AJ47835">
        <v>0</v>
      </c>
      <c r="AK47835">
        <v>0</v>
      </c>
      <c r="AL47835">
        <v>0</v>
      </c>
      <c r="AM47835">
        <v>0</v>
      </c>
    </row>
    <row r="47836" spans="1:39" x14ac:dyDescent="0.45">
      <c r="A47836" t="s">
        <v>174888</v>
      </c>
      <c r="B47836" t="s">
        <v>174889</v>
      </c>
      <c r="C47836" t="s">
        <v>174890</v>
      </c>
      <c r="D47836" t="s">
        <v>54</v>
      </c>
      <c r="E47836" t="s">
        <v>55</v>
      </c>
      <c r="F47836" t="s">
        <v>44</v>
      </c>
      <c r="G47836" t="s">
        <v>57</v>
      </c>
      <c r="H47836" t="s">
        <v>46</v>
      </c>
      <c r="I47836" t="s">
        <v>205</v>
      </c>
      <c r="J47836" t="s">
        <v>206</v>
      </c>
      <c r="K47836" t="s">
        <v>206</v>
      </c>
      <c r="L47836">
        <v>2</v>
      </c>
      <c r="M47836" s="1">
        <v>39083</v>
      </c>
      <c r="N47836" s="2">
        <v>39083</v>
      </c>
      <c r="O47836" t="s">
        <v>110</v>
      </c>
      <c r="P47836">
        <v>2007</v>
      </c>
      <c r="Q47836" s="1">
        <v>41072</v>
      </c>
      <c r="R47836" s="1">
        <v>41282</v>
      </c>
      <c r="S47836">
        <v>0</v>
      </c>
      <c r="T47836">
        <v>1750000</v>
      </c>
      <c r="U47836">
        <v>0</v>
      </c>
      <c r="V47836">
        <v>0</v>
      </c>
      <c r="W47836">
        <v>0</v>
      </c>
      <c r="X47836">
        <v>0</v>
      </c>
      <c r="Y47836">
        <v>0</v>
      </c>
      <c r="Z47836">
        <v>0</v>
      </c>
      <c r="AA47836">
        <v>0</v>
      </c>
      <c r="AB47836">
        <v>0</v>
      </c>
      <c r="AC47836">
        <v>0</v>
      </c>
      <c r="AD47836">
        <v>0</v>
      </c>
      <c r="AE47836">
        <v>0</v>
      </c>
      <c r="AF47836">
        <v>0</v>
      </c>
      <c r="AG47836">
        <v>0</v>
      </c>
      <c r="AH47836">
        <v>0</v>
      </c>
      <c r="AI47836">
        <v>0</v>
      </c>
      <c r="AJ47836">
        <v>0</v>
      </c>
      <c r="AK47836">
        <v>0</v>
      </c>
      <c r="AL47836">
        <v>0</v>
      </c>
      <c r="AM47836">
        <v>0</v>
      </c>
    </row>
    <row r="47837" spans="1:39" x14ac:dyDescent="0.45">
      <c r="A47837" t="s">
        <v>174891</v>
      </c>
      <c r="B47837" t="s">
        <v>174892</v>
      </c>
      <c r="C47837" t="s">
        <v>174893</v>
      </c>
      <c r="D47837" t="s">
        <v>174894</v>
      </c>
      <c r="E47837" t="s">
        <v>25305</v>
      </c>
      <c r="F47837" t="s">
        <v>174895</v>
      </c>
      <c r="G47837" t="s">
        <v>57</v>
      </c>
      <c r="H47837" t="s">
        <v>46</v>
      </c>
      <c r="I47837" t="s">
        <v>58</v>
      </c>
      <c r="J47837" t="s">
        <v>989</v>
      </c>
      <c r="K47837" t="s">
        <v>5674</v>
      </c>
      <c r="L47837">
        <v>1</v>
      </c>
      <c r="M47837" s="1">
        <v>41353</v>
      </c>
      <c r="N47837" s="2">
        <v>41334</v>
      </c>
      <c r="O47837" t="s">
        <v>164</v>
      </c>
      <c r="P47837">
        <v>2013</v>
      </c>
      <c r="Q47837" s="1">
        <v>41851</v>
      </c>
      <c r="R47837" s="1">
        <v>41851</v>
      </c>
      <c r="S47837">
        <v>795500</v>
      </c>
      <c r="T47837">
        <v>0</v>
      </c>
      <c r="U47837">
        <v>0</v>
      </c>
      <c r="V47837">
        <v>0</v>
      </c>
      <c r="W47837">
        <v>0</v>
      </c>
      <c r="X47837">
        <v>0</v>
      </c>
      <c r="Y47837">
        <v>0</v>
      </c>
      <c r="Z47837">
        <v>0</v>
      </c>
      <c r="AA47837">
        <v>0</v>
      </c>
      <c r="AB47837">
        <v>0</v>
      </c>
      <c r="AC47837">
        <v>0</v>
      </c>
      <c r="AD47837">
        <v>0</v>
      </c>
      <c r="AE47837">
        <v>0</v>
      </c>
      <c r="AF47837">
        <v>0</v>
      </c>
      <c r="AG47837">
        <v>0</v>
      </c>
      <c r="AH47837">
        <v>0</v>
      </c>
      <c r="AI47837">
        <v>0</v>
      </c>
      <c r="AJ47837">
        <v>0</v>
      </c>
      <c r="AK47837">
        <v>0</v>
      </c>
      <c r="AL47837">
        <v>0</v>
      </c>
      <c r="AM47837">
        <v>0</v>
      </c>
    </row>
    <row r="47838" spans="1:39" x14ac:dyDescent="0.45">
      <c r="A47838" t="s">
        <v>174896</v>
      </c>
      <c r="B47838" t="s">
        <v>174897</v>
      </c>
      <c r="C47838" t="s">
        <v>174898</v>
      </c>
      <c r="D47838" t="s">
        <v>88</v>
      </c>
      <c r="E47838" t="s">
        <v>89</v>
      </c>
      <c r="F47838" t="s">
        <v>82551</v>
      </c>
      <c r="G47838" t="s">
        <v>57</v>
      </c>
      <c r="H47838" t="s">
        <v>74</v>
      </c>
      <c r="J47838" t="s">
        <v>75</v>
      </c>
      <c r="K47838" t="s">
        <v>75</v>
      </c>
      <c r="L47838">
        <v>1</v>
      </c>
      <c r="Q47838" s="1">
        <v>38808</v>
      </c>
      <c r="R47838" s="1">
        <v>38808</v>
      </c>
      <c r="S47838">
        <v>0</v>
      </c>
      <c r="T47838">
        <v>2030000</v>
      </c>
      <c r="U47838">
        <v>0</v>
      </c>
      <c r="V47838">
        <v>0</v>
      </c>
      <c r="W47838">
        <v>0</v>
      </c>
      <c r="X47838">
        <v>0</v>
      </c>
      <c r="Y47838">
        <v>0</v>
      </c>
      <c r="Z47838">
        <v>0</v>
      </c>
      <c r="AA47838">
        <v>0</v>
      </c>
      <c r="AB47838">
        <v>0</v>
      </c>
      <c r="AC47838">
        <v>0</v>
      </c>
      <c r="AD47838">
        <v>0</v>
      </c>
      <c r="AE47838">
        <v>0</v>
      </c>
      <c r="AF47838">
        <v>0</v>
      </c>
      <c r="AG47838">
        <v>0</v>
      </c>
      <c r="AH47838">
        <v>0</v>
      </c>
      <c r="AI47838">
        <v>0</v>
      </c>
      <c r="AJ47838">
        <v>0</v>
      </c>
      <c r="AK47838">
        <v>0</v>
      </c>
      <c r="AL47838">
        <v>0</v>
      </c>
      <c r="AM47838">
        <v>0</v>
      </c>
    </row>
    <row r="47839" spans="1:39" x14ac:dyDescent="0.45">
      <c r="A47839" t="s">
        <v>174899</v>
      </c>
      <c r="B47839" t="s">
        <v>174900</v>
      </c>
      <c r="C47839" t="s">
        <v>174901</v>
      </c>
      <c r="D47839" t="s">
        <v>755</v>
      </c>
      <c r="E47839" t="s">
        <v>756</v>
      </c>
      <c r="F47839" t="s">
        <v>174902</v>
      </c>
      <c r="G47839" t="s">
        <v>57</v>
      </c>
      <c r="H47839" t="s">
        <v>46</v>
      </c>
      <c r="I47839" t="s">
        <v>58</v>
      </c>
      <c r="J47839" t="s">
        <v>198</v>
      </c>
      <c r="K47839" t="s">
        <v>1623</v>
      </c>
      <c r="L47839">
        <v>3</v>
      </c>
      <c r="M47839" s="1">
        <v>41214</v>
      </c>
      <c r="N47839" s="2">
        <v>41214</v>
      </c>
      <c r="O47839" t="s">
        <v>67</v>
      </c>
      <c r="P47839">
        <v>2012</v>
      </c>
      <c r="Q47839" s="1">
        <v>41395</v>
      </c>
      <c r="R47839" s="1">
        <v>41702</v>
      </c>
      <c r="S47839">
        <v>1000000</v>
      </c>
      <c r="T47839">
        <v>8000000</v>
      </c>
      <c r="U47839">
        <v>0</v>
      </c>
      <c r="V47839">
        <v>0</v>
      </c>
      <c r="W47839">
        <v>0</v>
      </c>
      <c r="X47839">
        <v>0</v>
      </c>
      <c r="Y47839">
        <v>0</v>
      </c>
      <c r="Z47839">
        <v>0</v>
      </c>
      <c r="AA47839">
        <v>0</v>
      </c>
      <c r="AB47839">
        <v>0</v>
      </c>
      <c r="AC47839">
        <v>0</v>
      </c>
      <c r="AD47839">
        <v>0</v>
      </c>
      <c r="AE47839">
        <v>1440000</v>
      </c>
      <c r="AF47839">
        <v>8000000</v>
      </c>
      <c r="AG47839">
        <v>0</v>
      </c>
      <c r="AH47839">
        <v>0</v>
      </c>
      <c r="AI47839">
        <v>0</v>
      </c>
      <c r="AJ47839">
        <v>0</v>
      </c>
      <c r="AK47839">
        <v>0</v>
      </c>
      <c r="AL47839">
        <v>0</v>
      </c>
      <c r="AM47839">
        <v>0</v>
      </c>
    </row>
    <row r="47840" spans="1:39" x14ac:dyDescent="0.45">
      <c r="A47840" t="s">
        <v>174903</v>
      </c>
      <c r="B47840" t="s">
        <v>174904</v>
      </c>
      <c r="C47840" t="s">
        <v>174905</v>
      </c>
      <c r="D47840" t="s">
        <v>174906</v>
      </c>
      <c r="E47840" t="s">
        <v>3956</v>
      </c>
      <c r="F47840" s="3">
        <v>20658</v>
      </c>
      <c r="G47840" t="s">
        <v>57</v>
      </c>
      <c r="H47840" t="s">
        <v>379</v>
      </c>
      <c r="J47840" t="s">
        <v>1200</v>
      </c>
      <c r="K47840" t="s">
        <v>1200</v>
      </c>
      <c r="L47840">
        <v>1</v>
      </c>
      <c r="M47840" s="1">
        <v>41562</v>
      </c>
      <c r="N47840" s="2">
        <v>41548</v>
      </c>
      <c r="O47840" t="s">
        <v>157</v>
      </c>
      <c r="P47840">
        <v>2013</v>
      </c>
      <c r="Q47840" s="1">
        <v>41730</v>
      </c>
      <c r="R47840" s="1">
        <v>41730</v>
      </c>
      <c r="S47840">
        <v>20658</v>
      </c>
      <c r="T47840">
        <v>0</v>
      </c>
      <c r="U47840">
        <v>0</v>
      </c>
      <c r="V47840">
        <v>0</v>
      </c>
      <c r="W47840">
        <v>0</v>
      </c>
      <c r="X47840">
        <v>0</v>
      </c>
      <c r="Y47840">
        <v>0</v>
      </c>
      <c r="Z47840">
        <v>0</v>
      </c>
      <c r="AA47840">
        <v>0</v>
      </c>
      <c r="AB47840">
        <v>0</v>
      </c>
      <c r="AC47840">
        <v>0</v>
      </c>
      <c r="AD47840">
        <v>0</v>
      </c>
      <c r="AE47840">
        <v>0</v>
      </c>
      <c r="AF47840">
        <v>0</v>
      </c>
      <c r="AG47840">
        <v>0</v>
      </c>
      <c r="AH47840">
        <v>0</v>
      </c>
      <c r="AI47840">
        <v>0</v>
      </c>
      <c r="AJ47840">
        <v>0</v>
      </c>
      <c r="AK47840">
        <v>0</v>
      </c>
      <c r="AL47840">
        <v>0</v>
      </c>
      <c r="AM47840">
        <v>0</v>
      </c>
    </row>
    <row r="47841" spans="1:39" x14ac:dyDescent="0.45">
      <c r="A47841" t="s">
        <v>174907</v>
      </c>
      <c r="B47841" t="s">
        <v>174908</v>
      </c>
      <c r="C47841" t="s">
        <v>174909</v>
      </c>
      <c r="D47841" t="s">
        <v>54</v>
      </c>
      <c r="E47841" t="s">
        <v>55</v>
      </c>
      <c r="F47841" t="s">
        <v>90</v>
      </c>
      <c r="G47841" t="s">
        <v>45</v>
      </c>
      <c r="L47841">
        <v>1</v>
      </c>
      <c r="Q47841" s="1">
        <v>39939</v>
      </c>
      <c r="R47841" s="1">
        <v>39939</v>
      </c>
      <c r="S47841">
        <v>0</v>
      </c>
      <c r="T47841">
        <v>7000000</v>
      </c>
      <c r="U47841">
        <v>0</v>
      </c>
      <c r="V47841">
        <v>0</v>
      </c>
      <c r="W47841">
        <v>0</v>
      </c>
      <c r="X47841">
        <v>0</v>
      </c>
      <c r="Y47841">
        <v>0</v>
      </c>
      <c r="Z47841">
        <v>0</v>
      </c>
      <c r="AA47841">
        <v>0</v>
      </c>
      <c r="AB47841">
        <v>0</v>
      </c>
      <c r="AC47841">
        <v>0</v>
      </c>
      <c r="AD47841">
        <v>0</v>
      </c>
      <c r="AE47841">
        <v>0</v>
      </c>
      <c r="AF47841">
        <v>7000000</v>
      </c>
      <c r="AG47841">
        <v>0</v>
      </c>
      <c r="AH47841">
        <v>0</v>
      </c>
      <c r="AI47841">
        <v>0</v>
      </c>
      <c r="AJ47841">
        <v>0</v>
      </c>
      <c r="AK47841">
        <v>0</v>
      </c>
      <c r="AL47841">
        <v>0</v>
      </c>
      <c r="AM47841">
        <v>0</v>
      </c>
    </row>
    <row r="47842" spans="1:39" x14ac:dyDescent="0.45">
      <c r="A47842" t="s">
        <v>174910</v>
      </c>
      <c r="B47842" t="s">
        <v>174911</v>
      </c>
      <c r="C47842" t="s">
        <v>174912</v>
      </c>
      <c r="D47842" t="s">
        <v>1291</v>
      </c>
      <c r="E47842" t="s">
        <v>55</v>
      </c>
      <c r="F47842" t="s">
        <v>114</v>
      </c>
      <c r="G47842" t="s">
        <v>57</v>
      </c>
      <c r="H47842" t="s">
        <v>46</v>
      </c>
      <c r="I47842" t="s">
        <v>58</v>
      </c>
      <c r="J47842" t="s">
        <v>59</v>
      </c>
      <c r="K47842" t="s">
        <v>414</v>
      </c>
      <c r="L47842">
        <v>1</v>
      </c>
      <c r="M47842" s="1">
        <v>39448</v>
      </c>
      <c r="N47842" s="2">
        <v>39448</v>
      </c>
      <c r="O47842" t="s">
        <v>181</v>
      </c>
      <c r="P47842">
        <v>2008</v>
      </c>
      <c r="Q47842" s="1">
        <v>39478</v>
      </c>
      <c r="R47842" s="1">
        <v>39478</v>
      </c>
      <c r="S47842">
        <v>0</v>
      </c>
      <c r="T47842">
        <v>0</v>
      </c>
      <c r="U47842">
        <v>0</v>
      </c>
      <c r="V47842">
        <v>0</v>
      </c>
      <c r="W47842">
        <v>0</v>
      </c>
      <c r="X47842">
        <v>0</v>
      </c>
      <c r="Y47842">
        <v>0</v>
      </c>
      <c r="Z47842">
        <v>0</v>
      </c>
      <c r="AA47842">
        <v>0</v>
      </c>
      <c r="AB47842">
        <v>0</v>
      </c>
      <c r="AC47842">
        <v>0</v>
      </c>
      <c r="AD47842">
        <v>0</v>
      </c>
      <c r="AE47842">
        <v>0</v>
      </c>
      <c r="AF47842">
        <v>0</v>
      </c>
      <c r="AG47842">
        <v>0</v>
      </c>
      <c r="AH47842">
        <v>0</v>
      </c>
      <c r="AI47842">
        <v>0</v>
      </c>
      <c r="AJ47842">
        <v>0</v>
      </c>
      <c r="AK47842">
        <v>0</v>
      </c>
      <c r="AL47842">
        <v>0</v>
      </c>
      <c r="AM47842">
        <v>0</v>
      </c>
    </row>
    <row r="47843" spans="1:39" x14ac:dyDescent="0.45">
      <c r="A47843" t="s">
        <v>174913</v>
      </c>
      <c r="B47843" t="s">
        <v>174914</v>
      </c>
      <c r="C47843" t="s">
        <v>174915</v>
      </c>
      <c r="D47843" t="s">
        <v>174916</v>
      </c>
      <c r="E47843" t="s">
        <v>559</v>
      </c>
      <c r="F47843" t="s">
        <v>426</v>
      </c>
      <c r="G47843" t="s">
        <v>57</v>
      </c>
      <c r="H47843" t="s">
        <v>46</v>
      </c>
      <c r="I47843" t="s">
        <v>58</v>
      </c>
      <c r="J47843" t="s">
        <v>198</v>
      </c>
      <c r="K47843" t="s">
        <v>731</v>
      </c>
      <c r="L47843">
        <v>1</v>
      </c>
      <c r="Q47843" s="1">
        <v>41761</v>
      </c>
      <c r="R47843" s="1">
        <v>41761</v>
      </c>
      <c r="S47843">
        <v>200000</v>
      </c>
      <c r="T47843">
        <v>0</v>
      </c>
      <c r="U47843">
        <v>0</v>
      </c>
      <c r="V47843">
        <v>0</v>
      </c>
      <c r="W47843">
        <v>0</v>
      </c>
      <c r="X47843">
        <v>0</v>
      </c>
      <c r="Y47843">
        <v>0</v>
      </c>
      <c r="Z47843">
        <v>0</v>
      </c>
      <c r="AA47843">
        <v>0</v>
      </c>
      <c r="AB47843">
        <v>0</v>
      </c>
      <c r="AC47843">
        <v>0</v>
      </c>
      <c r="AD47843">
        <v>0</v>
      </c>
      <c r="AE47843">
        <v>0</v>
      </c>
      <c r="AF47843">
        <v>0</v>
      </c>
      <c r="AG47843">
        <v>0</v>
      </c>
      <c r="AH47843">
        <v>0</v>
      </c>
      <c r="AI47843">
        <v>0</v>
      </c>
      <c r="AJ47843">
        <v>0</v>
      </c>
      <c r="AK47843">
        <v>0</v>
      </c>
      <c r="AL47843">
        <v>0</v>
      </c>
      <c r="AM47843">
        <v>0</v>
      </c>
    </row>
    <row r="47844" spans="1:39" x14ac:dyDescent="0.45">
      <c r="A47844" t="s">
        <v>174917</v>
      </c>
      <c r="B47844" t="s">
        <v>174918</v>
      </c>
      <c r="C47844" t="s">
        <v>174919</v>
      </c>
      <c r="D47844" t="s">
        <v>174920</v>
      </c>
      <c r="E47844" t="s">
        <v>259</v>
      </c>
      <c r="F47844" t="s">
        <v>714</v>
      </c>
      <c r="G47844" t="s">
        <v>57</v>
      </c>
      <c r="H47844" t="s">
        <v>74</v>
      </c>
      <c r="J47844" t="s">
        <v>75</v>
      </c>
      <c r="K47844" t="s">
        <v>75</v>
      </c>
      <c r="L47844">
        <v>1</v>
      </c>
      <c r="M47844" s="1">
        <v>41438</v>
      </c>
      <c r="N47844" s="2">
        <v>41426</v>
      </c>
      <c r="O47844" t="s">
        <v>439</v>
      </c>
      <c r="P47844">
        <v>2013</v>
      </c>
      <c r="Q47844" s="1">
        <v>41907</v>
      </c>
      <c r="R47844" s="1">
        <v>41907</v>
      </c>
      <c r="S47844">
        <v>250000</v>
      </c>
      <c r="T47844">
        <v>0</v>
      </c>
      <c r="U47844">
        <v>0</v>
      </c>
      <c r="V47844">
        <v>0</v>
      </c>
      <c r="W47844">
        <v>0</v>
      </c>
      <c r="X47844">
        <v>0</v>
      </c>
      <c r="Y47844">
        <v>0</v>
      </c>
      <c r="Z47844">
        <v>0</v>
      </c>
      <c r="AA47844">
        <v>0</v>
      </c>
      <c r="AB47844">
        <v>0</v>
      </c>
      <c r="AC47844">
        <v>0</v>
      </c>
      <c r="AD47844">
        <v>0</v>
      </c>
      <c r="AE47844">
        <v>0</v>
      </c>
      <c r="AF47844">
        <v>0</v>
      </c>
      <c r="AG47844">
        <v>0</v>
      </c>
      <c r="AH47844">
        <v>0</v>
      </c>
      <c r="AI47844">
        <v>0</v>
      </c>
      <c r="AJ47844">
        <v>0</v>
      </c>
      <c r="AK47844">
        <v>0</v>
      </c>
      <c r="AL47844">
        <v>0</v>
      </c>
      <c r="AM47844">
        <v>0</v>
      </c>
    </row>
    <row r="47845" spans="1:39" x14ac:dyDescent="0.45">
      <c r="A47845" t="s">
        <v>174921</v>
      </c>
      <c r="B47845" t="s">
        <v>174922</v>
      </c>
      <c r="C47845" t="s">
        <v>174923</v>
      </c>
      <c r="D47845" t="s">
        <v>107</v>
      </c>
      <c r="E47845" t="s">
        <v>108</v>
      </c>
      <c r="F47845" t="s">
        <v>12428</v>
      </c>
      <c r="G47845" t="s">
        <v>57</v>
      </c>
      <c r="H47845" t="s">
        <v>1414</v>
      </c>
      <c r="J47845" t="s">
        <v>1991</v>
      </c>
      <c r="L47845">
        <v>1</v>
      </c>
      <c r="M47845" s="1">
        <v>39814</v>
      </c>
      <c r="N47845" s="2">
        <v>39814</v>
      </c>
      <c r="O47845" t="s">
        <v>188</v>
      </c>
      <c r="P47845">
        <v>2009</v>
      </c>
      <c r="Q47845" s="1">
        <v>40816</v>
      </c>
      <c r="R47845" s="1">
        <v>40816</v>
      </c>
      <c r="S47845">
        <v>360000</v>
      </c>
      <c r="T47845">
        <v>0</v>
      </c>
      <c r="U47845">
        <v>0</v>
      </c>
      <c r="V47845">
        <v>0</v>
      </c>
      <c r="W47845">
        <v>0</v>
      </c>
      <c r="X47845">
        <v>0</v>
      </c>
      <c r="Y47845">
        <v>0</v>
      </c>
      <c r="Z47845">
        <v>0</v>
      </c>
      <c r="AA47845">
        <v>0</v>
      </c>
      <c r="AB47845">
        <v>0</v>
      </c>
      <c r="AC47845">
        <v>0</v>
      </c>
      <c r="AD47845">
        <v>0</v>
      </c>
      <c r="AE47845">
        <v>0</v>
      </c>
      <c r="AF47845">
        <v>0</v>
      </c>
      <c r="AG47845">
        <v>0</v>
      </c>
      <c r="AH47845">
        <v>0</v>
      </c>
      <c r="AI47845">
        <v>0</v>
      </c>
      <c r="AJ47845">
        <v>0</v>
      </c>
      <c r="AK47845">
        <v>0</v>
      </c>
      <c r="AL47845">
        <v>0</v>
      </c>
      <c r="AM47845">
        <v>0</v>
      </c>
    </row>
    <row r="47846" spans="1:39" x14ac:dyDescent="0.45">
      <c r="A47846" t="s">
        <v>174924</v>
      </c>
      <c r="B47846" t="s">
        <v>174925</v>
      </c>
      <c r="C47846" t="s">
        <v>174926</v>
      </c>
      <c r="D47846" t="s">
        <v>174927</v>
      </c>
      <c r="E47846" t="s">
        <v>89</v>
      </c>
      <c r="F47846" t="s">
        <v>222</v>
      </c>
      <c r="G47846" t="s">
        <v>57</v>
      </c>
      <c r="H47846" t="s">
        <v>223</v>
      </c>
      <c r="J47846" t="s">
        <v>1377</v>
      </c>
      <c r="K47846" t="s">
        <v>1377</v>
      </c>
      <c r="L47846">
        <v>2</v>
      </c>
      <c r="M47846" s="1">
        <v>37904</v>
      </c>
      <c r="N47846" s="2">
        <v>37895</v>
      </c>
      <c r="O47846" t="s">
        <v>14348</v>
      </c>
      <c r="P47846">
        <v>2003</v>
      </c>
      <c r="Q47846" s="1">
        <v>40057</v>
      </c>
      <c r="R47846" s="1">
        <v>40695</v>
      </c>
      <c r="S47846">
        <v>0</v>
      </c>
      <c r="T47846">
        <v>10000000</v>
      </c>
      <c r="U47846">
        <v>0</v>
      </c>
      <c r="V47846">
        <v>0</v>
      </c>
      <c r="W47846">
        <v>0</v>
      </c>
      <c r="X47846">
        <v>0</v>
      </c>
      <c r="Y47846">
        <v>0</v>
      </c>
      <c r="Z47846">
        <v>0</v>
      </c>
      <c r="AA47846">
        <v>0</v>
      </c>
      <c r="AB47846">
        <v>0</v>
      </c>
      <c r="AC47846">
        <v>0</v>
      </c>
      <c r="AD47846">
        <v>0</v>
      </c>
      <c r="AE47846">
        <v>0</v>
      </c>
      <c r="AF47846">
        <v>0</v>
      </c>
      <c r="AG47846">
        <v>10000000</v>
      </c>
      <c r="AH47846">
        <v>0</v>
      </c>
      <c r="AI47846">
        <v>0</v>
      </c>
      <c r="AJ47846">
        <v>0</v>
      </c>
      <c r="AK47846">
        <v>0</v>
      </c>
      <c r="AL47846">
        <v>0</v>
      </c>
      <c r="AM47846">
        <v>0</v>
      </c>
    </row>
    <row r="47847" spans="1:39" x14ac:dyDescent="0.45">
      <c r="A47847" t="s">
        <v>174928</v>
      </c>
      <c r="B47847" t="s">
        <v>174929</v>
      </c>
      <c r="C47847" t="s">
        <v>174930</v>
      </c>
      <c r="D47847" t="s">
        <v>54</v>
      </c>
      <c r="E47847" t="s">
        <v>55</v>
      </c>
      <c r="F47847" s="3">
        <v>64858</v>
      </c>
      <c r="G47847" t="s">
        <v>57</v>
      </c>
      <c r="H47847" t="s">
        <v>5361</v>
      </c>
      <c r="J47847" t="s">
        <v>5362</v>
      </c>
      <c r="K47847" t="s">
        <v>5362</v>
      </c>
      <c r="L47847">
        <v>2</v>
      </c>
      <c r="M47847" s="1">
        <v>40544</v>
      </c>
      <c r="N47847" s="2">
        <v>40544</v>
      </c>
      <c r="O47847" t="s">
        <v>528</v>
      </c>
      <c r="P47847">
        <v>2011</v>
      </c>
      <c r="Q47847" s="1">
        <v>41358</v>
      </c>
      <c r="R47847" s="1">
        <v>41426</v>
      </c>
      <c r="S47847">
        <v>32337</v>
      </c>
      <c r="T47847">
        <v>0</v>
      </c>
      <c r="U47847">
        <v>0</v>
      </c>
      <c r="V47847">
        <v>0</v>
      </c>
      <c r="W47847">
        <v>32521</v>
      </c>
      <c r="X47847">
        <v>0</v>
      </c>
      <c r="Y47847">
        <v>0</v>
      </c>
      <c r="Z47847">
        <v>0</v>
      </c>
      <c r="AA47847">
        <v>0</v>
      </c>
      <c r="AB47847">
        <v>0</v>
      </c>
      <c r="AC47847">
        <v>0</v>
      </c>
      <c r="AD47847">
        <v>0</v>
      </c>
      <c r="AE47847">
        <v>0</v>
      </c>
      <c r="AF47847">
        <v>0</v>
      </c>
      <c r="AG47847">
        <v>0</v>
      </c>
      <c r="AH47847">
        <v>0</v>
      </c>
      <c r="AI47847">
        <v>0</v>
      </c>
      <c r="AJ47847">
        <v>0</v>
      </c>
      <c r="AK47847">
        <v>0</v>
      </c>
      <c r="AL47847">
        <v>0</v>
      </c>
      <c r="AM47847">
        <v>0</v>
      </c>
    </row>
    <row r="47848" spans="1:39" x14ac:dyDescent="0.45">
      <c r="A47848" t="s">
        <v>174931</v>
      </c>
      <c r="B47848" t="s">
        <v>174932</v>
      </c>
      <c r="C47848" t="s">
        <v>174933</v>
      </c>
      <c r="D47848" t="s">
        <v>174934</v>
      </c>
      <c r="E47848" t="s">
        <v>18684</v>
      </c>
      <c r="F47848" t="s">
        <v>174935</v>
      </c>
      <c r="G47848" t="s">
        <v>57</v>
      </c>
      <c r="H47848" t="s">
        <v>74</v>
      </c>
      <c r="J47848" t="s">
        <v>75</v>
      </c>
      <c r="K47848" t="s">
        <v>75</v>
      </c>
      <c r="L47848">
        <v>3</v>
      </c>
      <c r="M47848" s="1">
        <v>39356</v>
      </c>
      <c r="N47848" s="2">
        <v>39356</v>
      </c>
      <c r="O47848" t="s">
        <v>1428</v>
      </c>
      <c r="P47848">
        <v>2007</v>
      </c>
      <c r="Q47848" s="1">
        <v>39234</v>
      </c>
      <c r="R47848" s="1">
        <v>40590</v>
      </c>
      <c r="S47848">
        <v>0</v>
      </c>
      <c r="T47848">
        <v>145393366</v>
      </c>
      <c r="U47848">
        <v>0</v>
      </c>
      <c r="V47848">
        <v>0</v>
      </c>
      <c r="W47848">
        <v>0</v>
      </c>
      <c r="X47848">
        <v>0</v>
      </c>
      <c r="Y47848">
        <v>0</v>
      </c>
      <c r="Z47848">
        <v>0</v>
      </c>
      <c r="AA47848">
        <v>0</v>
      </c>
      <c r="AB47848">
        <v>0</v>
      </c>
      <c r="AC47848">
        <v>0</v>
      </c>
      <c r="AD47848">
        <v>0</v>
      </c>
      <c r="AE47848">
        <v>0</v>
      </c>
      <c r="AF47848">
        <v>6000000</v>
      </c>
      <c r="AG47848">
        <v>22250000</v>
      </c>
      <c r="AH47848">
        <v>117143366</v>
      </c>
      <c r="AI47848">
        <v>0</v>
      </c>
      <c r="AJ47848">
        <v>0</v>
      </c>
      <c r="AK47848">
        <v>0</v>
      </c>
      <c r="AL47848">
        <v>0</v>
      </c>
      <c r="AM47848">
        <v>0</v>
      </c>
    </row>
    <row r="47849" spans="1:39" x14ac:dyDescent="0.45">
      <c r="A47849" t="s">
        <v>174936</v>
      </c>
      <c r="B47849" t="s">
        <v>174937</v>
      </c>
      <c r="C47849" t="s">
        <v>174938</v>
      </c>
      <c r="D47849" t="s">
        <v>174939</v>
      </c>
      <c r="E47849" t="s">
        <v>6312</v>
      </c>
      <c r="F47849" t="s">
        <v>187</v>
      </c>
      <c r="G47849" t="s">
        <v>57</v>
      </c>
      <c r="H47849" t="s">
        <v>852</v>
      </c>
      <c r="J47849" t="s">
        <v>853</v>
      </c>
      <c r="K47849" t="s">
        <v>853</v>
      </c>
      <c r="L47849">
        <v>2</v>
      </c>
      <c r="M47849" s="1">
        <v>40372</v>
      </c>
      <c r="N47849" s="2">
        <v>40360</v>
      </c>
      <c r="O47849" t="s">
        <v>200</v>
      </c>
      <c r="P47849">
        <v>2010</v>
      </c>
      <c r="Q47849" s="1">
        <v>41423</v>
      </c>
      <c r="R47849" s="1">
        <v>41775</v>
      </c>
      <c r="S47849">
        <v>0</v>
      </c>
      <c r="T47849">
        <v>500000</v>
      </c>
      <c r="U47849">
        <v>0</v>
      </c>
      <c r="V47849">
        <v>0</v>
      </c>
      <c r="W47849">
        <v>0</v>
      </c>
      <c r="X47849">
        <v>0</v>
      </c>
      <c r="Y47849">
        <v>0</v>
      </c>
      <c r="Z47849">
        <v>0</v>
      </c>
      <c r="AA47849">
        <v>0</v>
      </c>
      <c r="AB47849">
        <v>0</v>
      </c>
      <c r="AC47849">
        <v>0</v>
      </c>
      <c r="AD47849">
        <v>0</v>
      </c>
      <c r="AE47849">
        <v>0</v>
      </c>
      <c r="AF47849">
        <v>500000</v>
      </c>
      <c r="AG47849">
        <v>0</v>
      </c>
      <c r="AH47849">
        <v>0</v>
      </c>
      <c r="AI47849">
        <v>0</v>
      </c>
      <c r="AJ47849">
        <v>0</v>
      </c>
      <c r="AK47849">
        <v>0</v>
      </c>
      <c r="AL47849">
        <v>0</v>
      </c>
      <c r="AM47849">
        <v>0</v>
      </c>
    </row>
    <row r="47850" spans="1:39" x14ac:dyDescent="0.45">
      <c r="A47850" t="s">
        <v>174940</v>
      </c>
      <c r="B47850" t="s">
        <v>174941</v>
      </c>
      <c r="C47850" t="s">
        <v>174942</v>
      </c>
      <c r="D47850" t="s">
        <v>98</v>
      </c>
      <c r="E47850" t="s">
        <v>99</v>
      </c>
      <c r="F47850" t="s">
        <v>964</v>
      </c>
      <c r="G47850" t="s">
        <v>57</v>
      </c>
      <c r="H47850" t="s">
        <v>46</v>
      </c>
      <c r="I47850" t="s">
        <v>47</v>
      </c>
      <c r="J47850" t="s">
        <v>48</v>
      </c>
      <c r="K47850" t="s">
        <v>49</v>
      </c>
      <c r="L47850">
        <v>1</v>
      </c>
      <c r="M47850" s="1">
        <v>37825</v>
      </c>
      <c r="N47850" s="2">
        <v>37803</v>
      </c>
      <c r="O47850" t="s">
        <v>9137</v>
      </c>
      <c r="P47850">
        <v>2003</v>
      </c>
      <c r="Q47850" s="1">
        <v>40913</v>
      </c>
      <c r="R47850" s="1">
        <v>40913</v>
      </c>
      <c r="S47850">
        <v>0</v>
      </c>
      <c r="T47850">
        <v>0</v>
      </c>
      <c r="U47850">
        <v>0</v>
      </c>
      <c r="V47850">
        <v>0</v>
      </c>
      <c r="W47850">
        <v>0</v>
      </c>
      <c r="X47850">
        <v>0</v>
      </c>
      <c r="Y47850">
        <v>300000</v>
      </c>
      <c r="Z47850">
        <v>0</v>
      </c>
      <c r="AA47850">
        <v>0</v>
      </c>
      <c r="AB47850">
        <v>0</v>
      </c>
      <c r="AC47850">
        <v>0</v>
      </c>
      <c r="AD47850">
        <v>0</v>
      </c>
      <c r="AE47850">
        <v>0</v>
      </c>
      <c r="AF47850">
        <v>0</v>
      </c>
      <c r="AG47850">
        <v>0</v>
      </c>
      <c r="AH47850">
        <v>0</v>
      </c>
      <c r="AI47850">
        <v>0</v>
      </c>
      <c r="AJ47850">
        <v>0</v>
      </c>
      <c r="AK47850">
        <v>0</v>
      </c>
      <c r="AL47850">
        <v>0</v>
      </c>
      <c r="AM47850">
        <v>0</v>
      </c>
    </row>
    <row r="47851" spans="1:39" x14ac:dyDescent="0.45">
      <c r="A47851" t="s">
        <v>174943</v>
      </c>
      <c r="B47851" t="s">
        <v>174944</v>
      </c>
      <c r="C47851" t="s">
        <v>174945</v>
      </c>
      <c r="F47851" t="s">
        <v>174946</v>
      </c>
      <c r="G47851" t="s">
        <v>57</v>
      </c>
      <c r="H47851" t="s">
        <v>74</v>
      </c>
      <c r="J47851" t="s">
        <v>75</v>
      </c>
      <c r="K47851" t="s">
        <v>25407</v>
      </c>
      <c r="L47851">
        <v>2</v>
      </c>
      <c r="M47851" s="1">
        <v>39083</v>
      </c>
      <c r="N47851" s="2">
        <v>39083</v>
      </c>
      <c r="O47851" t="s">
        <v>110</v>
      </c>
      <c r="P47851">
        <v>2007</v>
      </c>
      <c r="Q47851" s="1">
        <v>41365</v>
      </c>
      <c r="R47851" s="1">
        <v>41786</v>
      </c>
      <c r="S47851">
        <v>228091</v>
      </c>
      <c r="T47851">
        <v>0</v>
      </c>
      <c r="U47851">
        <v>0</v>
      </c>
      <c r="V47851">
        <v>0</v>
      </c>
      <c r="W47851">
        <v>0</v>
      </c>
      <c r="X47851">
        <v>0</v>
      </c>
      <c r="Y47851">
        <v>0</v>
      </c>
      <c r="Z47851">
        <v>0</v>
      </c>
      <c r="AA47851">
        <v>0</v>
      </c>
      <c r="AB47851">
        <v>0</v>
      </c>
      <c r="AC47851">
        <v>0</v>
      </c>
      <c r="AD47851">
        <v>0</v>
      </c>
      <c r="AE47851">
        <v>0</v>
      </c>
      <c r="AF47851">
        <v>0</v>
      </c>
      <c r="AG47851">
        <v>0</v>
      </c>
      <c r="AH47851">
        <v>0</v>
      </c>
      <c r="AI47851">
        <v>0</v>
      </c>
      <c r="AJ47851">
        <v>0</v>
      </c>
      <c r="AK47851">
        <v>0</v>
      </c>
      <c r="AL47851">
        <v>0</v>
      </c>
      <c r="AM47851">
        <v>0</v>
      </c>
    </row>
    <row r="47852" spans="1:39" x14ac:dyDescent="0.45">
      <c r="A47852" t="s">
        <v>174947</v>
      </c>
      <c r="B47852" t="s">
        <v>174948</v>
      </c>
      <c r="C47852" t="s">
        <v>174949</v>
      </c>
      <c r="D47852" t="s">
        <v>755</v>
      </c>
      <c r="E47852" t="s">
        <v>756</v>
      </c>
      <c r="F47852" t="s">
        <v>140472</v>
      </c>
      <c r="G47852" t="s">
        <v>57</v>
      </c>
      <c r="H47852" t="s">
        <v>46</v>
      </c>
      <c r="I47852" t="s">
        <v>299</v>
      </c>
      <c r="J47852" t="s">
        <v>300</v>
      </c>
      <c r="K47852" t="s">
        <v>300</v>
      </c>
      <c r="L47852">
        <v>2</v>
      </c>
      <c r="M47852" s="1">
        <v>41450</v>
      </c>
      <c r="N47852" s="2">
        <v>41426</v>
      </c>
      <c r="O47852" t="s">
        <v>439</v>
      </c>
      <c r="P47852">
        <v>2013</v>
      </c>
      <c r="Q47852" s="1">
        <v>41555</v>
      </c>
      <c r="R47852" s="1">
        <v>41698</v>
      </c>
      <c r="S47852">
        <v>313000</v>
      </c>
      <c r="T47852">
        <v>0</v>
      </c>
      <c r="U47852">
        <v>0</v>
      </c>
      <c r="V47852">
        <v>0</v>
      </c>
      <c r="W47852">
        <v>510000</v>
      </c>
      <c r="X47852">
        <v>0</v>
      </c>
      <c r="Y47852">
        <v>0</v>
      </c>
      <c r="Z47852">
        <v>0</v>
      </c>
      <c r="AA47852">
        <v>0</v>
      </c>
      <c r="AB47852">
        <v>0</v>
      </c>
      <c r="AC47852">
        <v>0</v>
      </c>
      <c r="AD47852">
        <v>0</v>
      </c>
      <c r="AE47852">
        <v>0</v>
      </c>
      <c r="AF47852">
        <v>0</v>
      </c>
      <c r="AG47852">
        <v>0</v>
      </c>
      <c r="AH47852">
        <v>0</v>
      </c>
      <c r="AI47852">
        <v>0</v>
      </c>
      <c r="AJ47852">
        <v>0</v>
      </c>
      <c r="AK47852">
        <v>0</v>
      </c>
      <c r="AL47852">
        <v>0</v>
      </c>
      <c r="AM47852">
        <v>0</v>
      </c>
    </row>
    <row r="47853" spans="1:39" x14ac:dyDescent="0.45">
      <c r="A47853" t="s">
        <v>174950</v>
      </c>
      <c r="B47853" t="s">
        <v>174951</v>
      </c>
      <c r="C47853" t="s">
        <v>174952</v>
      </c>
      <c r="F47853" t="s">
        <v>114</v>
      </c>
      <c r="G47853" t="s">
        <v>57</v>
      </c>
      <c r="L47853">
        <v>1</v>
      </c>
      <c r="Q47853" s="1">
        <v>41409</v>
      </c>
      <c r="R47853" s="1">
        <v>41409</v>
      </c>
      <c r="S47853">
        <v>0</v>
      </c>
      <c r="T47853">
        <v>0</v>
      </c>
      <c r="U47853">
        <v>0</v>
      </c>
      <c r="V47853">
        <v>0</v>
      </c>
      <c r="W47853">
        <v>0</v>
      </c>
      <c r="X47853">
        <v>0</v>
      </c>
      <c r="Y47853">
        <v>0</v>
      </c>
      <c r="Z47853">
        <v>0</v>
      </c>
      <c r="AA47853">
        <v>0</v>
      </c>
      <c r="AB47853">
        <v>0</v>
      </c>
      <c r="AC47853">
        <v>0</v>
      </c>
      <c r="AD47853">
        <v>0</v>
      </c>
      <c r="AE47853">
        <v>0</v>
      </c>
      <c r="AF47853">
        <v>0</v>
      </c>
      <c r="AG47853">
        <v>0</v>
      </c>
      <c r="AH47853">
        <v>0</v>
      </c>
      <c r="AI47853">
        <v>0</v>
      </c>
      <c r="AJ47853">
        <v>0</v>
      </c>
      <c r="AK47853">
        <v>0</v>
      </c>
      <c r="AL47853">
        <v>0</v>
      </c>
      <c r="AM47853">
        <v>0</v>
      </c>
    </row>
    <row r="47854" spans="1:39" x14ac:dyDescent="0.45">
      <c r="A47854" t="s">
        <v>174953</v>
      </c>
      <c r="B47854" t="s">
        <v>174954</v>
      </c>
      <c r="C47854" t="s">
        <v>174955</v>
      </c>
      <c r="F47854" s="3">
        <v>40000</v>
      </c>
      <c r="G47854" t="s">
        <v>57</v>
      </c>
      <c r="L47854">
        <v>1</v>
      </c>
      <c r="M47854" s="1">
        <v>41484</v>
      </c>
      <c r="N47854" s="2">
        <v>41456</v>
      </c>
      <c r="O47854" t="s">
        <v>276</v>
      </c>
      <c r="P47854">
        <v>2013</v>
      </c>
      <c r="Q47854" s="1">
        <v>41750</v>
      </c>
      <c r="R47854" s="1">
        <v>41750</v>
      </c>
      <c r="S47854">
        <v>40000</v>
      </c>
      <c r="T47854">
        <v>0</v>
      </c>
      <c r="U47854">
        <v>0</v>
      </c>
      <c r="V47854">
        <v>0</v>
      </c>
      <c r="W47854">
        <v>0</v>
      </c>
      <c r="X47854">
        <v>0</v>
      </c>
      <c r="Y47854">
        <v>0</v>
      </c>
      <c r="Z47854">
        <v>0</v>
      </c>
      <c r="AA47854">
        <v>0</v>
      </c>
      <c r="AB47854">
        <v>0</v>
      </c>
      <c r="AC47854">
        <v>0</v>
      </c>
      <c r="AD47854">
        <v>0</v>
      </c>
      <c r="AE47854">
        <v>0</v>
      </c>
      <c r="AF47854">
        <v>0</v>
      </c>
      <c r="AG47854">
        <v>0</v>
      </c>
      <c r="AH47854">
        <v>0</v>
      </c>
      <c r="AI47854">
        <v>0</v>
      </c>
      <c r="AJ47854">
        <v>0</v>
      </c>
      <c r="AK47854">
        <v>0</v>
      </c>
      <c r="AL47854">
        <v>0</v>
      </c>
      <c r="AM47854">
        <v>0</v>
      </c>
    </row>
    <row r="47855" spans="1:39" x14ac:dyDescent="0.45">
      <c r="A47855" t="s">
        <v>174956</v>
      </c>
      <c r="B47855" t="s">
        <v>174957</v>
      </c>
      <c r="C47855" t="s">
        <v>174958</v>
      </c>
      <c r="D47855" t="s">
        <v>174959</v>
      </c>
      <c r="E47855" t="s">
        <v>1441</v>
      </c>
      <c r="F47855" t="s">
        <v>401</v>
      </c>
      <c r="G47855" t="s">
        <v>57</v>
      </c>
      <c r="H47855" t="s">
        <v>283</v>
      </c>
      <c r="J47855" t="s">
        <v>284</v>
      </c>
      <c r="K47855" t="s">
        <v>16009</v>
      </c>
      <c r="L47855">
        <v>2</v>
      </c>
      <c r="M47855" s="1">
        <v>40695</v>
      </c>
      <c r="N47855" s="2">
        <v>40695</v>
      </c>
      <c r="O47855" t="s">
        <v>76</v>
      </c>
      <c r="P47855">
        <v>2011</v>
      </c>
      <c r="Q47855" s="1">
        <v>40731</v>
      </c>
      <c r="R47855" s="1">
        <v>40930</v>
      </c>
      <c r="S47855">
        <v>250000</v>
      </c>
      <c r="T47855">
        <v>0</v>
      </c>
      <c r="U47855">
        <v>0</v>
      </c>
      <c r="V47855">
        <v>0</v>
      </c>
      <c r="W47855">
        <v>0</v>
      </c>
      <c r="X47855">
        <v>0</v>
      </c>
      <c r="Y47855">
        <v>450000</v>
      </c>
      <c r="Z47855">
        <v>0</v>
      </c>
      <c r="AA47855">
        <v>0</v>
      </c>
      <c r="AB47855">
        <v>0</v>
      </c>
      <c r="AC47855">
        <v>0</v>
      </c>
      <c r="AD47855">
        <v>0</v>
      </c>
      <c r="AE47855">
        <v>0</v>
      </c>
      <c r="AF47855">
        <v>0</v>
      </c>
      <c r="AG47855">
        <v>0</v>
      </c>
      <c r="AH47855">
        <v>0</v>
      </c>
      <c r="AI47855">
        <v>0</v>
      </c>
      <c r="AJ47855">
        <v>0</v>
      </c>
      <c r="AK47855">
        <v>0</v>
      </c>
      <c r="AL47855">
        <v>0</v>
      </c>
      <c r="AM47855">
        <v>0</v>
      </c>
    </row>
    <row r="47856" spans="1:39" x14ac:dyDescent="0.45">
      <c r="A47856" t="s">
        <v>174960</v>
      </c>
      <c r="B47856" t="s">
        <v>174961</v>
      </c>
      <c r="C47856" t="s">
        <v>174962</v>
      </c>
      <c r="D47856" t="s">
        <v>1267</v>
      </c>
      <c r="E47856" t="s">
        <v>1268</v>
      </c>
      <c r="F47856" t="s">
        <v>114</v>
      </c>
      <c r="G47856" t="s">
        <v>57</v>
      </c>
      <c r="H47856" t="s">
        <v>74</v>
      </c>
      <c r="J47856" t="s">
        <v>47839</v>
      </c>
      <c r="K47856" t="s">
        <v>47839</v>
      </c>
      <c r="L47856">
        <v>1</v>
      </c>
      <c r="M47856" s="1">
        <v>37622</v>
      </c>
      <c r="N47856" s="2">
        <v>37622</v>
      </c>
      <c r="O47856" t="s">
        <v>854</v>
      </c>
      <c r="P47856">
        <v>2003</v>
      </c>
      <c r="Q47856" s="1">
        <v>41474</v>
      </c>
      <c r="R47856" s="1">
        <v>41474</v>
      </c>
      <c r="S47856">
        <v>0</v>
      </c>
      <c r="T47856">
        <v>0</v>
      </c>
      <c r="U47856">
        <v>0</v>
      </c>
      <c r="V47856">
        <v>0</v>
      </c>
      <c r="W47856">
        <v>0</v>
      </c>
      <c r="X47856">
        <v>0</v>
      </c>
      <c r="Y47856">
        <v>0</v>
      </c>
      <c r="Z47856">
        <v>0</v>
      </c>
      <c r="AA47856">
        <v>0</v>
      </c>
      <c r="AB47856">
        <v>0</v>
      </c>
      <c r="AC47856">
        <v>0</v>
      </c>
      <c r="AD47856">
        <v>0</v>
      </c>
      <c r="AE47856">
        <v>0</v>
      </c>
      <c r="AF47856">
        <v>0</v>
      </c>
      <c r="AG47856">
        <v>0</v>
      </c>
      <c r="AH47856">
        <v>0</v>
      </c>
      <c r="AI47856">
        <v>0</v>
      </c>
      <c r="AJ47856">
        <v>0</v>
      </c>
      <c r="AK47856">
        <v>0</v>
      </c>
      <c r="AL47856">
        <v>0</v>
      </c>
      <c r="AM47856">
        <v>0</v>
      </c>
    </row>
    <row r="47857" spans="1:39" x14ac:dyDescent="0.45">
      <c r="A47857" t="s">
        <v>174963</v>
      </c>
      <c r="B47857" t="s">
        <v>174964</v>
      </c>
      <c r="C47857" t="s">
        <v>174965</v>
      </c>
      <c r="F47857" t="s">
        <v>114</v>
      </c>
      <c r="G47857" t="s">
        <v>57</v>
      </c>
      <c r="H47857" t="s">
        <v>46</v>
      </c>
      <c r="I47857" t="s">
        <v>47</v>
      </c>
      <c r="J47857" t="s">
        <v>48</v>
      </c>
      <c r="K47857" t="s">
        <v>49</v>
      </c>
      <c r="L47857">
        <v>1</v>
      </c>
      <c r="M47857" s="1">
        <v>40909</v>
      </c>
      <c r="N47857" s="2">
        <v>40909</v>
      </c>
      <c r="O47857" t="s">
        <v>132</v>
      </c>
      <c r="P47857">
        <v>2012</v>
      </c>
      <c r="Q47857" s="1">
        <v>41795</v>
      </c>
      <c r="R47857" s="1">
        <v>41795</v>
      </c>
      <c r="S47857">
        <v>0</v>
      </c>
      <c r="T47857">
        <v>0</v>
      </c>
      <c r="U47857">
        <v>0</v>
      </c>
      <c r="V47857">
        <v>0</v>
      </c>
      <c r="W47857">
        <v>0</v>
      </c>
      <c r="X47857">
        <v>0</v>
      </c>
      <c r="Y47857">
        <v>0</v>
      </c>
      <c r="Z47857">
        <v>0</v>
      </c>
      <c r="AA47857">
        <v>0</v>
      </c>
      <c r="AB47857">
        <v>0</v>
      </c>
      <c r="AC47857">
        <v>0</v>
      </c>
      <c r="AD47857">
        <v>0</v>
      </c>
      <c r="AE47857">
        <v>0</v>
      </c>
      <c r="AF47857">
        <v>0</v>
      </c>
      <c r="AG47857">
        <v>0</v>
      </c>
      <c r="AH47857">
        <v>0</v>
      </c>
      <c r="AI47857">
        <v>0</v>
      </c>
      <c r="AJ47857">
        <v>0</v>
      </c>
      <c r="AK47857">
        <v>0</v>
      </c>
      <c r="AL47857">
        <v>0</v>
      </c>
      <c r="AM47857">
        <v>0</v>
      </c>
    </row>
    <row r="47858" spans="1:39" x14ac:dyDescent="0.45">
      <c r="A47858" t="s">
        <v>174966</v>
      </c>
      <c r="B47858" t="s">
        <v>174967</v>
      </c>
      <c r="C47858" t="s">
        <v>174968</v>
      </c>
      <c r="D47858" t="s">
        <v>774</v>
      </c>
      <c r="E47858" t="s">
        <v>775</v>
      </c>
      <c r="F47858" t="s">
        <v>174969</v>
      </c>
      <c r="G47858" t="s">
        <v>57</v>
      </c>
      <c r="H47858" t="s">
        <v>260</v>
      </c>
      <c r="I47858" t="s">
        <v>261</v>
      </c>
      <c r="J47858" t="s">
        <v>262</v>
      </c>
      <c r="K47858" t="s">
        <v>262</v>
      </c>
      <c r="L47858">
        <v>1</v>
      </c>
      <c r="M47858" s="1">
        <v>36526</v>
      </c>
      <c r="N47858" s="2">
        <v>36526</v>
      </c>
      <c r="O47858" t="s">
        <v>255</v>
      </c>
      <c r="P47858">
        <v>2000</v>
      </c>
      <c r="Q47858" s="1">
        <v>39539</v>
      </c>
      <c r="R47858" s="1">
        <v>39539</v>
      </c>
      <c r="S47858">
        <v>0</v>
      </c>
      <c r="T47858">
        <v>1218184</v>
      </c>
      <c r="U47858">
        <v>0</v>
      </c>
      <c r="V47858">
        <v>0</v>
      </c>
      <c r="W47858">
        <v>0</v>
      </c>
      <c r="X47858">
        <v>0</v>
      </c>
      <c r="Y47858">
        <v>0</v>
      </c>
      <c r="Z47858">
        <v>0</v>
      </c>
      <c r="AA47858">
        <v>0</v>
      </c>
      <c r="AB47858">
        <v>0</v>
      </c>
      <c r="AC47858">
        <v>0</v>
      </c>
      <c r="AD47858">
        <v>0</v>
      </c>
      <c r="AE47858">
        <v>0</v>
      </c>
      <c r="AF47858">
        <v>0</v>
      </c>
      <c r="AG47858">
        <v>0</v>
      </c>
      <c r="AH47858">
        <v>0</v>
      </c>
      <c r="AI47858">
        <v>0</v>
      </c>
      <c r="AJ47858">
        <v>0</v>
      </c>
      <c r="AK47858">
        <v>0</v>
      </c>
      <c r="AL47858">
        <v>0</v>
      </c>
      <c r="AM47858">
        <v>0</v>
      </c>
    </row>
    <row r="47859" spans="1:39" x14ac:dyDescent="0.45">
      <c r="A47859" t="s">
        <v>174970</v>
      </c>
      <c r="B47859" t="s">
        <v>174971</v>
      </c>
      <c r="C47859" t="s">
        <v>174972</v>
      </c>
      <c r="D47859" t="s">
        <v>461</v>
      </c>
      <c r="E47859" t="s">
        <v>462</v>
      </c>
      <c r="F47859" t="s">
        <v>174973</v>
      </c>
      <c r="G47859" t="s">
        <v>57</v>
      </c>
      <c r="L47859">
        <v>1</v>
      </c>
      <c r="Q47859" s="1">
        <v>41730</v>
      </c>
      <c r="R47859" s="1">
        <v>41730</v>
      </c>
      <c r="S47859">
        <v>0</v>
      </c>
      <c r="T47859">
        <v>4030091</v>
      </c>
      <c r="U47859">
        <v>0</v>
      </c>
      <c r="V47859">
        <v>0</v>
      </c>
      <c r="W47859">
        <v>0</v>
      </c>
      <c r="X47859">
        <v>0</v>
      </c>
      <c r="Y47859">
        <v>0</v>
      </c>
      <c r="Z47859">
        <v>0</v>
      </c>
      <c r="AA47859">
        <v>0</v>
      </c>
      <c r="AB47859">
        <v>0</v>
      </c>
      <c r="AC47859">
        <v>0</v>
      </c>
      <c r="AD47859">
        <v>0</v>
      </c>
      <c r="AE47859">
        <v>0</v>
      </c>
      <c r="AF47859">
        <v>4030091</v>
      </c>
      <c r="AG47859">
        <v>0</v>
      </c>
      <c r="AH47859">
        <v>0</v>
      </c>
      <c r="AI47859">
        <v>0</v>
      </c>
      <c r="AJ47859">
        <v>0</v>
      </c>
      <c r="AK47859">
        <v>0</v>
      </c>
      <c r="AL47859">
        <v>0</v>
      </c>
      <c r="AM47859">
        <v>0</v>
      </c>
    </row>
    <row r="47860" spans="1:39" x14ac:dyDescent="0.45">
      <c r="A47860" t="s">
        <v>174974</v>
      </c>
      <c r="B47860" t="s">
        <v>174975</v>
      </c>
      <c r="C47860" t="s">
        <v>174976</v>
      </c>
      <c r="D47860" t="s">
        <v>774</v>
      </c>
      <c r="E47860" t="s">
        <v>775</v>
      </c>
      <c r="F47860" t="s">
        <v>1458</v>
      </c>
      <c r="G47860" t="s">
        <v>57</v>
      </c>
      <c r="H47860" t="s">
        <v>46</v>
      </c>
      <c r="I47860" t="s">
        <v>560</v>
      </c>
      <c r="J47860" t="s">
        <v>561</v>
      </c>
      <c r="K47860" t="s">
        <v>9770</v>
      </c>
      <c r="L47860">
        <v>2</v>
      </c>
      <c r="M47860" s="1">
        <v>38718</v>
      </c>
      <c r="N47860" s="2">
        <v>38718</v>
      </c>
      <c r="O47860" t="s">
        <v>430</v>
      </c>
      <c r="P47860">
        <v>2006</v>
      </c>
      <c r="Q47860" s="1">
        <v>39602</v>
      </c>
      <c r="R47860" s="1">
        <v>40056</v>
      </c>
      <c r="S47860">
        <v>0</v>
      </c>
      <c r="T47860">
        <v>15000000</v>
      </c>
      <c r="U47860">
        <v>0</v>
      </c>
      <c r="V47860">
        <v>0</v>
      </c>
      <c r="W47860">
        <v>0</v>
      </c>
      <c r="X47860">
        <v>0</v>
      </c>
      <c r="Y47860">
        <v>0</v>
      </c>
      <c r="Z47860">
        <v>0</v>
      </c>
      <c r="AA47860">
        <v>0</v>
      </c>
      <c r="AB47860">
        <v>0</v>
      </c>
      <c r="AC47860">
        <v>0</v>
      </c>
      <c r="AD47860">
        <v>0</v>
      </c>
      <c r="AE47860">
        <v>0</v>
      </c>
      <c r="AF47860">
        <v>4000000</v>
      </c>
      <c r="AG47860">
        <v>11000000</v>
      </c>
      <c r="AH47860">
        <v>0</v>
      </c>
      <c r="AI47860">
        <v>0</v>
      </c>
      <c r="AJ47860">
        <v>0</v>
      </c>
      <c r="AK47860">
        <v>0</v>
      </c>
      <c r="AL47860">
        <v>0</v>
      </c>
      <c r="AM47860">
        <v>0</v>
      </c>
    </row>
    <row r="47861" spans="1:39" x14ac:dyDescent="0.45">
      <c r="A47861" t="s">
        <v>174977</v>
      </c>
      <c r="B47861" t="s">
        <v>174978</v>
      </c>
      <c r="C47861" t="s">
        <v>174979</v>
      </c>
      <c r="D47861" t="s">
        <v>3383</v>
      </c>
      <c r="E47861" t="s">
        <v>3384</v>
      </c>
      <c r="F47861" t="s">
        <v>21286</v>
      </c>
      <c r="G47861" t="s">
        <v>57</v>
      </c>
      <c r="H47861" t="s">
        <v>46</v>
      </c>
      <c r="I47861" t="s">
        <v>299</v>
      </c>
      <c r="J47861" t="s">
        <v>10522</v>
      </c>
      <c r="K47861" t="s">
        <v>174980</v>
      </c>
      <c r="L47861">
        <v>2</v>
      </c>
      <c r="Q47861" s="1">
        <v>40137</v>
      </c>
      <c r="R47861" s="1">
        <v>40192</v>
      </c>
      <c r="S47861">
        <v>0</v>
      </c>
      <c r="T47861">
        <v>0</v>
      </c>
      <c r="U47861">
        <v>0</v>
      </c>
      <c r="V47861">
        <v>0</v>
      </c>
      <c r="W47861">
        <v>0</v>
      </c>
      <c r="X47861">
        <v>0</v>
      </c>
      <c r="Y47861">
        <v>0</v>
      </c>
      <c r="Z47861">
        <v>13600000</v>
      </c>
      <c r="AA47861">
        <v>0</v>
      </c>
      <c r="AB47861">
        <v>0</v>
      </c>
      <c r="AC47861">
        <v>0</v>
      </c>
      <c r="AD47861">
        <v>0</v>
      </c>
      <c r="AE47861">
        <v>0</v>
      </c>
      <c r="AF47861">
        <v>0</v>
      </c>
      <c r="AG47861">
        <v>0</v>
      </c>
      <c r="AH47861">
        <v>0</v>
      </c>
      <c r="AI47861">
        <v>0</v>
      </c>
      <c r="AJ47861">
        <v>0</v>
      </c>
      <c r="AK47861">
        <v>0</v>
      </c>
      <c r="AL47861">
        <v>0</v>
      </c>
      <c r="AM47861">
        <v>0</v>
      </c>
    </row>
    <row r="47862" spans="1:39" x14ac:dyDescent="0.45">
      <c r="A47862" t="s">
        <v>174981</v>
      </c>
      <c r="B47862" t="s">
        <v>174982</v>
      </c>
      <c r="C47862" t="s">
        <v>174983</v>
      </c>
      <c r="D47862" t="s">
        <v>174984</v>
      </c>
      <c r="E47862" t="s">
        <v>15802</v>
      </c>
      <c r="F47862" t="s">
        <v>174985</v>
      </c>
      <c r="G47862" t="s">
        <v>57</v>
      </c>
      <c r="H47862" t="s">
        <v>46</v>
      </c>
      <c r="I47862" t="s">
        <v>169</v>
      </c>
      <c r="J47862" t="s">
        <v>170</v>
      </c>
      <c r="K47862" t="s">
        <v>170</v>
      </c>
      <c r="L47862">
        <v>1</v>
      </c>
      <c r="M47862" s="1">
        <v>40544</v>
      </c>
      <c r="N47862" s="2">
        <v>40544</v>
      </c>
      <c r="O47862" t="s">
        <v>528</v>
      </c>
      <c r="P47862">
        <v>2011</v>
      </c>
      <c r="Q47862" s="1">
        <v>41829</v>
      </c>
      <c r="R47862" s="1">
        <v>41829</v>
      </c>
      <c r="S47862">
        <v>0</v>
      </c>
      <c r="T47862">
        <v>4086450</v>
      </c>
      <c r="U47862">
        <v>0</v>
      </c>
      <c r="V47862">
        <v>0</v>
      </c>
      <c r="W47862">
        <v>0</v>
      </c>
      <c r="X47862">
        <v>0</v>
      </c>
      <c r="Y47862">
        <v>0</v>
      </c>
      <c r="Z47862">
        <v>0</v>
      </c>
      <c r="AA47862">
        <v>0</v>
      </c>
      <c r="AB47862">
        <v>0</v>
      </c>
      <c r="AC47862">
        <v>0</v>
      </c>
      <c r="AD47862">
        <v>0</v>
      </c>
      <c r="AE47862">
        <v>0</v>
      </c>
      <c r="AF47862">
        <v>0</v>
      </c>
      <c r="AG47862">
        <v>0</v>
      </c>
      <c r="AH47862">
        <v>0</v>
      </c>
      <c r="AI47862">
        <v>0</v>
      </c>
      <c r="AJ47862">
        <v>0</v>
      </c>
      <c r="AK47862">
        <v>0</v>
      </c>
      <c r="AL47862">
        <v>0</v>
      </c>
      <c r="AM47862">
        <v>0</v>
      </c>
    </row>
    <row r="47863" spans="1:39" x14ac:dyDescent="0.45">
      <c r="A47863" t="s">
        <v>174986</v>
      </c>
      <c r="B47863" t="s">
        <v>174987</v>
      </c>
      <c r="C47863" t="s">
        <v>174988</v>
      </c>
      <c r="D47863" t="s">
        <v>1660</v>
      </c>
      <c r="E47863" t="s">
        <v>1661</v>
      </c>
      <c r="F47863" t="s">
        <v>766</v>
      </c>
      <c r="G47863" t="s">
        <v>101</v>
      </c>
      <c r="H47863" t="s">
        <v>46</v>
      </c>
      <c r="I47863" t="s">
        <v>58</v>
      </c>
      <c r="J47863" t="s">
        <v>198</v>
      </c>
      <c r="K47863" t="s">
        <v>199</v>
      </c>
      <c r="L47863">
        <v>1</v>
      </c>
      <c r="M47863" s="1">
        <v>41275</v>
      </c>
      <c r="N47863" s="2">
        <v>41275</v>
      </c>
      <c r="O47863" t="s">
        <v>164</v>
      </c>
      <c r="P47863">
        <v>2013</v>
      </c>
      <c r="Q47863" s="1">
        <v>41518</v>
      </c>
      <c r="R47863" s="1">
        <v>41518</v>
      </c>
      <c r="S47863">
        <v>400000</v>
      </c>
      <c r="T47863">
        <v>0</v>
      </c>
      <c r="U47863">
        <v>0</v>
      </c>
      <c r="V47863">
        <v>0</v>
      </c>
      <c r="W47863">
        <v>0</v>
      </c>
      <c r="X47863">
        <v>0</v>
      </c>
      <c r="Y47863">
        <v>0</v>
      </c>
      <c r="Z47863">
        <v>0</v>
      </c>
      <c r="AA47863">
        <v>0</v>
      </c>
      <c r="AB47863">
        <v>0</v>
      </c>
      <c r="AC47863">
        <v>0</v>
      </c>
      <c r="AD47863">
        <v>0</v>
      </c>
      <c r="AE47863">
        <v>0</v>
      </c>
      <c r="AF47863">
        <v>0</v>
      </c>
      <c r="AG47863">
        <v>0</v>
      </c>
      <c r="AH47863">
        <v>0</v>
      </c>
      <c r="AI47863">
        <v>0</v>
      </c>
      <c r="AJ47863">
        <v>0</v>
      </c>
      <c r="AK47863">
        <v>0</v>
      </c>
      <c r="AL47863">
        <v>0</v>
      </c>
      <c r="AM47863">
        <v>0</v>
      </c>
    </row>
    <row r="47864" spans="1:39" x14ac:dyDescent="0.45">
      <c r="A47864" t="s">
        <v>174989</v>
      </c>
      <c r="B47864" t="s">
        <v>174990</v>
      </c>
      <c r="C47864" t="s">
        <v>174991</v>
      </c>
      <c r="D47864" t="s">
        <v>174992</v>
      </c>
      <c r="E47864" t="s">
        <v>1413</v>
      </c>
      <c r="F47864" t="s">
        <v>17442</v>
      </c>
      <c r="G47864" t="s">
        <v>57</v>
      </c>
      <c r="H47864" t="s">
        <v>192</v>
      </c>
      <c r="J47864" t="s">
        <v>193</v>
      </c>
      <c r="K47864" t="s">
        <v>193</v>
      </c>
      <c r="L47864">
        <v>3</v>
      </c>
      <c r="M47864" s="1">
        <v>39818</v>
      </c>
      <c r="N47864" s="2">
        <v>39814</v>
      </c>
      <c r="O47864" t="s">
        <v>188</v>
      </c>
      <c r="P47864">
        <v>2009</v>
      </c>
      <c r="Q47864" s="1">
        <v>39995</v>
      </c>
      <c r="R47864" s="1">
        <v>40694</v>
      </c>
      <c r="S47864">
        <v>700000</v>
      </c>
      <c r="T47864">
        <v>31500000</v>
      </c>
      <c r="U47864">
        <v>0</v>
      </c>
      <c r="V47864">
        <v>0</v>
      </c>
      <c r="W47864">
        <v>0</v>
      </c>
      <c r="X47864">
        <v>0</v>
      </c>
      <c r="Y47864">
        <v>0</v>
      </c>
      <c r="Z47864">
        <v>0</v>
      </c>
      <c r="AA47864">
        <v>0</v>
      </c>
      <c r="AB47864">
        <v>0</v>
      </c>
      <c r="AC47864">
        <v>0</v>
      </c>
      <c r="AD47864">
        <v>0</v>
      </c>
      <c r="AE47864">
        <v>0</v>
      </c>
      <c r="AF47864">
        <v>7500000</v>
      </c>
      <c r="AG47864">
        <v>24000000</v>
      </c>
      <c r="AH47864">
        <v>0</v>
      </c>
      <c r="AI47864">
        <v>0</v>
      </c>
      <c r="AJ47864">
        <v>0</v>
      </c>
      <c r="AK47864">
        <v>0</v>
      </c>
      <c r="AL47864">
        <v>0</v>
      </c>
      <c r="AM47864">
        <v>0</v>
      </c>
    </row>
    <row r="47865" spans="1:39" x14ac:dyDescent="0.45">
      <c r="A47865" t="s">
        <v>174993</v>
      </c>
      <c r="B47865" t="s">
        <v>174994</v>
      </c>
      <c r="C47865" t="s">
        <v>174995</v>
      </c>
      <c r="D47865" t="s">
        <v>174996</v>
      </c>
      <c r="E47865" t="s">
        <v>99</v>
      </c>
      <c r="F47865" t="s">
        <v>114</v>
      </c>
      <c r="G47865" t="s">
        <v>57</v>
      </c>
      <c r="H47865" t="s">
        <v>4479</v>
      </c>
      <c r="J47865" t="s">
        <v>4480</v>
      </c>
      <c r="K47865" t="s">
        <v>4480</v>
      </c>
      <c r="L47865">
        <v>1</v>
      </c>
      <c r="M47865" s="1">
        <v>41000</v>
      </c>
      <c r="N47865" s="2">
        <v>41000</v>
      </c>
      <c r="O47865" t="s">
        <v>50</v>
      </c>
      <c r="P47865">
        <v>2012</v>
      </c>
      <c r="Q47865" s="1">
        <v>41244</v>
      </c>
      <c r="R47865" s="1">
        <v>41244</v>
      </c>
      <c r="S47865">
        <v>0</v>
      </c>
      <c r="T47865">
        <v>0</v>
      </c>
      <c r="U47865">
        <v>0</v>
      </c>
      <c r="V47865">
        <v>0</v>
      </c>
      <c r="W47865">
        <v>0</v>
      </c>
      <c r="X47865">
        <v>0</v>
      </c>
      <c r="Y47865">
        <v>0</v>
      </c>
      <c r="Z47865">
        <v>0</v>
      </c>
      <c r="AA47865">
        <v>0</v>
      </c>
      <c r="AB47865">
        <v>0</v>
      </c>
      <c r="AC47865">
        <v>0</v>
      </c>
      <c r="AD47865">
        <v>0</v>
      </c>
      <c r="AE47865">
        <v>0</v>
      </c>
      <c r="AF47865">
        <v>0</v>
      </c>
      <c r="AG47865">
        <v>0</v>
      </c>
      <c r="AH47865">
        <v>0</v>
      </c>
      <c r="AI47865">
        <v>0</v>
      </c>
      <c r="AJ47865">
        <v>0</v>
      </c>
      <c r="AK47865">
        <v>0</v>
      </c>
      <c r="AL47865">
        <v>0</v>
      </c>
      <c r="AM47865">
        <v>0</v>
      </c>
    </row>
    <row r="47866" spans="1:39" x14ac:dyDescent="0.45">
      <c r="A47866" t="s">
        <v>174997</v>
      </c>
      <c r="B47866" t="s">
        <v>174998</v>
      </c>
      <c r="C47866" t="s">
        <v>174999</v>
      </c>
      <c r="D47866" t="s">
        <v>175000</v>
      </c>
      <c r="E47866" t="s">
        <v>567</v>
      </c>
      <c r="F47866" t="s">
        <v>114</v>
      </c>
      <c r="G47866" t="s">
        <v>57</v>
      </c>
      <c r="H47866" t="s">
        <v>74</v>
      </c>
      <c r="J47866" t="s">
        <v>3907</v>
      </c>
      <c r="K47866" t="s">
        <v>3907</v>
      </c>
      <c r="L47866">
        <v>1</v>
      </c>
      <c r="M47866" s="1">
        <v>41683</v>
      </c>
      <c r="N47866" s="2">
        <v>41671</v>
      </c>
      <c r="O47866" t="s">
        <v>84</v>
      </c>
      <c r="P47866">
        <v>2014</v>
      </c>
      <c r="Q47866" s="1">
        <v>41671</v>
      </c>
      <c r="R47866" s="1">
        <v>41671</v>
      </c>
      <c r="S47866">
        <v>0</v>
      </c>
      <c r="T47866">
        <v>0</v>
      </c>
      <c r="U47866">
        <v>0</v>
      </c>
      <c r="V47866">
        <v>0</v>
      </c>
      <c r="W47866">
        <v>0</v>
      </c>
      <c r="X47866">
        <v>0</v>
      </c>
      <c r="Y47866">
        <v>0</v>
      </c>
      <c r="Z47866">
        <v>0</v>
      </c>
      <c r="AA47866">
        <v>0</v>
      </c>
      <c r="AB47866">
        <v>0</v>
      </c>
      <c r="AC47866">
        <v>0</v>
      </c>
      <c r="AD47866">
        <v>0</v>
      </c>
      <c r="AE47866">
        <v>0</v>
      </c>
      <c r="AF47866">
        <v>0</v>
      </c>
      <c r="AG47866">
        <v>0</v>
      </c>
      <c r="AH47866">
        <v>0</v>
      </c>
      <c r="AI47866">
        <v>0</v>
      </c>
      <c r="AJ47866">
        <v>0</v>
      </c>
      <c r="AK47866">
        <v>0</v>
      </c>
      <c r="AL47866">
        <v>0</v>
      </c>
      <c r="AM47866">
        <v>0</v>
      </c>
    </row>
    <row r="47867" spans="1:39" x14ac:dyDescent="0.45">
      <c r="A47867" t="s">
        <v>175001</v>
      </c>
      <c r="B47867" t="s">
        <v>175002</v>
      </c>
      <c r="C47867" t="s">
        <v>175003</v>
      </c>
      <c r="D47867" t="s">
        <v>127</v>
      </c>
      <c r="E47867" t="s">
        <v>128</v>
      </c>
      <c r="F47867" t="s">
        <v>671</v>
      </c>
      <c r="G47867" t="s">
        <v>57</v>
      </c>
      <c r="H47867" t="s">
        <v>74</v>
      </c>
      <c r="J47867" t="s">
        <v>75</v>
      </c>
      <c r="K47867" t="s">
        <v>75</v>
      </c>
      <c r="L47867">
        <v>1</v>
      </c>
      <c r="M47867" s="1">
        <v>39783</v>
      </c>
      <c r="N47867" s="2">
        <v>39783</v>
      </c>
      <c r="O47867" t="s">
        <v>872</v>
      </c>
      <c r="P47867">
        <v>2008</v>
      </c>
      <c r="Q47867" s="1">
        <v>41480</v>
      </c>
      <c r="R47867" s="1">
        <v>41480</v>
      </c>
      <c r="S47867">
        <v>2800000</v>
      </c>
      <c r="T47867">
        <v>0</v>
      </c>
      <c r="U47867">
        <v>0</v>
      </c>
      <c r="V47867">
        <v>0</v>
      </c>
      <c r="W47867">
        <v>0</v>
      </c>
      <c r="X47867">
        <v>0</v>
      </c>
      <c r="Y47867">
        <v>0</v>
      </c>
      <c r="Z47867">
        <v>0</v>
      </c>
      <c r="AA47867">
        <v>0</v>
      </c>
      <c r="AB47867">
        <v>0</v>
      </c>
      <c r="AC47867">
        <v>0</v>
      </c>
      <c r="AD47867">
        <v>0</v>
      </c>
      <c r="AE47867">
        <v>0</v>
      </c>
      <c r="AF47867">
        <v>0</v>
      </c>
      <c r="AG47867">
        <v>0</v>
      </c>
      <c r="AH47867">
        <v>0</v>
      </c>
      <c r="AI47867">
        <v>0</v>
      </c>
      <c r="AJ47867">
        <v>0</v>
      </c>
      <c r="AK47867">
        <v>0</v>
      </c>
      <c r="AL47867">
        <v>0</v>
      </c>
      <c r="AM47867">
        <v>0</v>
      </c>
    </row>
    <row r="47868" spans="1:39" x14ac:dyDescent="0.45">
      <c r="A47868" t="s">
        <v>175004</v>
      </c>
      <c r="B47868" t="s">
        <v>175005</v>
      </c>
      <c r="C47868" t="s">
        <v>175006</v>
      </c>
      <c r="D47868" t="s">
        <v>175007</v>
      </c>
      <c r="E47868" t="s">
        <v>108</v>
      </c>
      <c r="F47868" t="s">
        <v>1543</v>
      </c>
      <c r="G47868" t="s">
        <v>45</v>
      </c>
      <c r="H47868" t="s">
        <v>46</v>
      </c>
      <c r="I47868" t="s">
        <v>58</v>
      </c>
      <c r="J47868" t="s">
        <v>198</v>
      </c>
      <c r="K47868" t="s">
        <v>199</v>
      </c>
      <c r="L47868">
        <v>3</v>
      </c>
      <c r="M47868" s="1">
        <v>36861</v>
      </c>
      <c r="N47868" s="2">
        <v>36861</v>
      </c>
      <c r="O47868" t="s">
        <v>626</v>
      </c>
      <c r="P47868">
        <v>2000</v>
      </c>
      <c r="Q47868" s="1">
        <v>39173</v>
      </c>
      <c r="R47868" s="1">
        <v>39611</v>
      </c>
      <c r="S47868">
        <v>0</v>
      </c>
      <c r="T47868">
        <v>15500000</v>
      </c>
      <c r="U47868">
        <v>0</v>
      </c>
      <c r="V47868">
        <v>0</v>
      </c>
      <c r="W47868">
        <v>0</v>
      </c>
      <c r="X47868">
        <v>0</v>
      </c>
      <c r="Y47868">
        <v>1900000</v>
      </c>
      <c r="Z47868">
        <v>0</v>
      </c>
      <c r="AA47868">
        <v>0</v>
      </c>
      <c r="AB47868">
        <v>0</v>
      </c>
      <c r="AC47868">
        <v>0</v>
      </c>
      <c r="AD47868">
        <v>0</v>
      </c>
      <c r="AE47868">
        <v>0</v>
      </c>
      <c r="AF47868">
        <v>3000000</v>
      </c>
      <c r="AG47868">
        <v>12500000</v>
      </c>
      <c r="AH47868">
        <v>0</v>
      </c>
      <c r="AI47868">
        <v>0</v>
      </c>
      <c r="AJ47868">
        <v>0</v>
      </c>
      <c r="AK47868">
        <v>0</v>
      </c>
      <c r="AL47868">
        <v>0</v>
      </c>
      <c r="AM47868">
        <v>0</v>
      </c>
    </row>
    <row r="47869" spans="1:39" x14ac:dyDescent="0.45">
      <c r="A47869" t="s">
        <v>175008</v>
      </c>
      <c r="B47869" t="s">
        <v>175009</v>
      </c>
      <c r="C47869" t="s">
        <v>175010</v>
      </c>
      <c r="F47869" s="3">
        <v>74884</v>
      </c>
      <c r="G47869" t="s">
        <v>57</v>
      </c>
      <c r="L47869">
        <v>1</v>
      </c>
      <c r="M47869" s="1">
        <v>41275</v>
      </c>
      <c r="N47869" s="2">
        <v>41275</v>
      </c>
      <c r="O47869" t="s">
        <v>164</v>
      </c>
      <c r="P47869">
        <v>2013</v>
      </c>
      <c r="Q47869" s="1">
        <v>41729</v>
      </c>
      <c r="R47869" s="1">
        <v>41729</v>
      </c>
      <c r="S47869">
        <v>74884</v>
      </c>
      <c r="T47869">
        <v>0</v>
      </c>
      <c r="U47869">
        <v>0</v>
      </c>
      <c r="V47869">
        <v>0</v>
      </c>
      <c r="W47869">
        <v>0</v>
      </c>
      <c r="X47869">
        <v>0</v>
      </c>
      <c r="Y47869">
        <v>0</v>
      </c>
      <c r="Z47869">
        <v>0</v>
      </c>
      <c r="AA47869">
        <v>0</v>
      </c>
      <c r="AB47869">
        <v>0</v>
      </c>
      <c r="AC47869">
        <v>0</v>
      </c>
      <c r="AD47869">
        <v>0</v>
      </c>
      <c r="AE47869">
        <v>0</v>
      </c>
      <c r="AF47869">
        <v>0</v>
      </c>
      <c r="AG47869">
        <v>0</v>
      </c>
      <c r="AH47869">
        <v>0</v>
      </c>
      <c r="AI47869">
        <v>0</v>
      </c>
      <c r="AJ47869">
        <v>0</v>
      </c>
      <c r="AK47869">
        <v>0</v>
      </c>
      <c r="AL47869">
        <v>0</v>
      </c>
      <c r="AM47869">
        <v>0</v>
      </c>
    </row>
    <row r="47870" spans="1:39" x14ac:dyDescent="0.45">
      <c r="A47870" t="s">
        <v>175011</v>
      </c>
      <c r="B47870" t="s">
        <v>175012</v>
      </c>
      <c r="C47870" t="s">
        <v>175013</v>
      </c>
      <c r="D47870" t="s">
        <v>258</v>
      </c>
      <c r="E47870" t="s">
        <v>259</v>
      </c>
      <c r="F47870" t="s">
        <v>114</v>
      </c>
      <c r="G47870" t="s">
        <v>57</v>
      </c>
      <c r="H47870" t="s">
        <v>46</v>
      </c>
      <c r="I47870" t="s">
        <v>205</v>
      </c>
      <c r="J47870" t="s">
        <v>1242</v>
      </c>
      <c r="K47870" t="s">
        <v>175014</v>
      </c>
      <c r="L47870">
        <v>1</v>
      </c>
      <c r="M47870" s="1">
        <v>39965</v>
      </c>
      <c r="N47870" s="2">
        <v>39965</v>
      </c>
      <c r="O47870" t="s">
        <v>269</v>
      </c>
      <c r="P47870">
        <v>2009</v>
      </c>
      <c r="Q47870" s="1">
        <v>41142</v>
      </c>
      <c r="R47870" s="1">
        <v>41142</v>
      </c>
      <c r="S47870">
        <v>0</v>
      </c>
      <c r="T47870">
        <v>0</v>
      </c>
      <c r="U47870">
        <v>0</v>
      </c>
      <c r="V47870">
        <v>0</v>
      </c>
      <c r="W47870">
        <v>0</v>
      </c>
      <c r="X47870">
        <v>0</v>
      </c>
      <c r="Y47870">
        <v>0</v>
      </c>
      <c r="Z47870">
        <v>0</v>
      </c>
      <c r="AA47870">
        <v>0</v>
      </c>
      <c r="AB47870">
        <v>0</v>
      </c>
      <c r="AC47870">
        <v>0</v>
      </c>
      <c r="AD47870">
        <v>0</v>
      </c>
      <c r="AE47870">
        <v>0</v>
      </c>
      <c r="AF47870">
        <v>0</v>
      </c>
      <c r="AG47870">
        <v>0</v>
      </c>
      <c r="AH47870">
        <v>0</v>
      </c>
      <c r="AI47870">
        <v>0</v>
      </c>
      <c r="AJ47870">
        <v>0</v>
      </c>
      <c r="AK47870">
        <v>0</v>
      </c>
      <c r="AL47870">
        <v>0</v>
      </c>
      <c r="AM47870">
        <v>0</v>
      </c>
    </row>
    <row r="47871" spans="1:39" x14ac:dyDescent="0.45">
      <c r="A47871" t="s">
        <v>175015</v>
      </c>
      <c r="B47871" t="s">
        <v>175016</v>
      </c>
      <c r="C47871" t="s">
        <v>175017</v>
      </c>
      <c r="D47871" t="s">
        <v>175018</v>
      </c>
      <c r="E47871" t="s">
        <v>108</v>
      </c>
      <c r="F47871" s="3">
        <v>64330</v>
      </c>
      <c r="G47871" t="s">
        <v>57</v>
      </c>
      <c r="H47871" t="s">
        <v>655</v>
      </c>
      <c r="J47871" t="s">
        <v>1470</v>
      </c>
      <c r="K47871" t="s">
        <v>1470</v>
      </c>
      <c r="L47871">
        <v>1</v>
      </c>
      <c r="M47871" s="1">
        <v>40878</v>
      </c>
      <c r="N47871" s="2">
        <v>40878</v>
      </c>
      <c r="O47871" t="s">
        <v>94</v>
      </c>
      <c r="P47871">
        <v>2011</v>
      </c>
      <c r="Q47871" s="1">
        <v>41183</v>
      </c>
      <c r="R47871" s="1">
        <v>41183</v>
      </c>
      <c r="S47871">
        <v>64330</v>
      </c>
      <c r="T47871">
        <v>0</v>
      </c>
      <c r="U47871">
        <v>0</v>
      </c>
      <c r="V47871">
        <v>0</v>
      </c>
      <c r="W47871">
        <v>0</v>
      </c>
      <c r="X47871">
        <v>0</v>
      </c>
      <c r="Y47871">
        <v>0</v>
      </c>
      <c r="Z47871">
        <v>0</v>
      </c>
      <c r="AA47871">
        <v>0</v>
      </c>
      <c r="AB47871">
        <v>0</v>
      </c>
      <c r="AC47871">
        <v>0</v>
      </c>
      <c r="AD47871">
        <v>0</v>
      </c>
      <c r="AE47871">
        <v>0</v>
      </c>
      <c r="AF47871">
        <v>0</v>
      </c>
      <c r="AG47871">
        <v>0</v>
      </c>
      <c r="AH47871">
        <v>0</v>
      </c>
      <c r="AI47871">
        <v>0</v>
      </c>
      <c r="AJ47871">
        <v>0</v>
      </c>
      <c r="AK47871">
        <v>0</v>
      </c>
      <c r="AL47871">
        <v>0</v>
      </c>
      <c r="AM47871">
        <v>0</v>
      </c>
    </row>
    <row r="47872" spans="1:39" x14ac:dyDescent="0.45">
      <c r="A47872" t="s">
        <v>175019</v>
      </c>
      <c r="B47872" t="s">
        <v>175020</v>
      </c>
      <c r="C47872" t="s">
        <v>175021</v>
      </c>
      <c r="D47872" t="s">
        <v>7596</v>
      </c>
      <c r="E47872" t="s">
        <v>89</v>
      </c>
      <c r="F47872" t="s">
        <v>114</v>
      </c>
      <c r="G47872" t="s">
        <v>57</v>
      </c>
      <c r="H47872" t="s">
        <v>46</v>
      </c>
      <c r="I47872" t="s">
        <v>58</v>
      </c>
      <c r="J47872" t="s">
        <v>198</v>
      </c>
      <c r="K47872" t="s">
        <v>199</v>
      </c>
      <c r="L47872">
        <v>1</v>
      </c>
      <c r="M47872" s="1">
        <v>39508</v>
      </c>
      <c r="N47872" s="2">
        <v>39508</v>
      </c>
      <c r="O47872" t="s">
        <v>181</v>
      </c>
      <c r="P47872">
        <v>2008</v>
      </c>
      <c r="Q47872" s="1">
        <v>40909</v>
      </c>
      <c r="R47872" s="1">
        <v>40909</v>
      </c>
      <c r="S47872">
        <v>0</v>
      </c>
      <c r="T47872">
        <v>0</v>
      </c>
      <c r="U47872">
        <v>0</v>
      </c>
      <c r="V47872">
        <v>0</v>
      </c>
      <c r="W47872">
        <v>0</v>
      </c>
      <c r="X47872">
        <v>0</v>
      </c>
      <c r="Y47872">
        <v>0</v>
      </c>
      <c r="Z47872">
        <v>0</v>
      </c>
      <c r="AA47872">
        <v>0</v>
      </c>
      <c r="AB47872">
        <v>0</v>
      </c>
      <c r="AC47872">
        <v>0</v>
      </c>
      <c r="AD47872">
        <v>0</v>
      </c>
      <c r="AE47872">
        <v>0</v>
      </c>
      <c r="AF47872">
        <v>0</v>
      </c>
      <c r="AG47872">
        <v>0</v>
      </c>
      <c r="AH47872">
        <v>0</v>
      </c>
      <c r="AI47872">
        <v>0</v>
      </c>
      <c r="AJ47872">
        <v>0</v>
      </c>
      <c r="AK47872">
        <v>0</v>
      </c>
      <c r="AL47872">
        <v>0</v>
      </c>
      <c r="AM47872">
        <v>0</v>
      </c>
    </row>
    <row r="47873" spans="1:39" x14ac:dyDescent="0.45">
      <c r="A47873" t="s">
        <v>175022</v>
      </c>
      <c r="B47873" t="s">
        <v>175023</v>
      </c>
      <c r="C47873" t="s">
        <v>175024</v>
      </c>
      <c r="D47873" t="s">
        <v>175025</v>
      </c>
      <c r="E47873" t="s">
        <v>186</v>
      </c>
      <c r="F47873" t="s">
        <v>175026</v>
      </c>
      <c r="G47873" t="s">
        <v>57</v>
      </c>
      <c r="H47873" t="s">
        <v>74</v>
      </c>
      <c r="J47873" t="s">
        <v>75</v>
      </c>
      <c r="K47873" t="s">
        <v>75</v>
      </c>
      <c r="L47873">
        <v>2</v>
      </c>
      <c r="M47873" s="1">
        <v>39814</v>
      </c>
      <c r="N47873" s="2">
        <v>39814</v>
      </c>
      <c r="O47873" t="s">
        <v>188</v>
      </c>
      <c r="P47873">
        <v>2009</v>
      </c>
      <c r="Q47873" s="1">
        <v>39913</v>
      </c>
      <c r="R47873" s="1">
        <v>41548</v>
      </c>
      <c r="S47873">
        <v>888668</v>
      </c>
      <c r="T47873">
        <v>0</v>
      </c>
      <c r="U47873">
        <v>0</v>
      </c>
      <c r="V47873">
        <v>0</v>
      </c>
      <c r="W47873">
        <v>0</v>
      </c>
      <c r="X47873">
        <v>0</v>
      </c>
      <c r="Y47873">
        <v>0</v>
      </c>
      <c r="Z47873">
        <v>0</v>
      </c>
      <c r="AA47873">
        <v>0</v>
      </c>
      <c r="AB47873">
        <v>0</v>
      </c>
      <c r="AC47873">
        <v>0</v>
      </c>
      <c r="AD47873">
        <v>0</v>
      </c>
      <c r="AE47873">
        <v>0</v>
      </c>
      <c r="AF47873">
        <v>0</v>
      </c>
      <c r="AG47873">
        <v>0</v>
      </c>
      <c r="AH47873">
        <v>0</v>
      </c>
      <c r="AI47873">
        <v>0</v>
      </c>
      <c r="AJ47873">
        <v>0</v>
      </c>
      <c r="AK47873">
        <v>0</v>
      </c>
      <c r="AL47873">
        <v>0</v>
      </c>
      <c r="AM47873">
        <v>0</v>
      </c>
    </row>
    <row r="47874" spans="1:39" x14ac:dyDescent="0.45">
      <c r="A47874" t="s">
        <v>175027</v>
      </c>
      <c r="B47874" t="s">
        <v>175028</v>
      </c>
      <c r="C47874" t="s">
        <v>175029</v>
      </c>
      <c r="D47874" t="s">
        <v>175030</v>
      </c>
      <c r="E47874" t="s">
        <v>11901</v>
      </c>
      <c r="F47874" t="s">
        <v>187</v>
      </c>
      <c r="G47874" t="s">
        <v>57</v>
      </c>
      <c r="H47874" t="s">
        <v>1330</v>
      </c>
      <c r="J47874" t="s">
        <v>1331</v>
      </c>
      <c r="K47874" t="s">
        <v>1331</v>
      </c>
      <c r="L47874">
        <v>1</v>
      </c>
      <c r="M47874" s="1">
        <v>41237</v>
      </c>
      <c r="N47874" s="2">
        <v>41214</v>
      </c>
      <c r="O47874" t="s">
        <v>67</v>
      </c>
      <c r="P47874">
        <v>2012</v>
      </c>
      <c r="Q47874" s="1">
        <v>41669</v>
      </c>
      <c r="R47874" s="1">
        <v>41669</v>
      </c>
      <c r="S47874">
        <v>500000</v>
      </c>
      <c r="T47874">
        <v>0</v>
      </c>
      <c r="U47874">
        <v>0</v>
      </c>
      <c r="V47874">
        <v>0</v>
      </c>
      <c r="W47874">
        <v>0</v>
      </c>
      <c r="X47874">
        <v>0</v>
      </c>
      <c r="Y47874">
        <v>0</v>
      </c>
      <c r="Z47874">
        <v>0</v>
      </c>
      <c r="AA47874">
        <v>0</v>
      </c>
      <c r="AB47874">
        <v>0</v>
      </c>
      <c r="AC47874">
        <v>0</v>
      </c>
      <c r="AD47874">
        <v>0</v>
      </c>
      <c r="AE47874">
        <v>0</v>
      </c>
      <c r="AF47874">
        <v>0</v>
      </c>
      <c r="AG47874">
        <v>0</v>
      </c>
      <c r="AH47874">
        <v>0</v>
      </c>
      <c r="AI47874">
        <v>0</v>
      </c>
      <c r="AJ47874">
        <v>0</v>
      </c>
      <c r="AK47874">
        <v>0</v>
      </c>
      <c r="AL47874">
        <v>0</v>
      </c>
      <c r="AM47874">
        <v>0</v>
      </c>
    </row>
    <row r="47875" spans="1:39" x14ac:dyDescent="0.45">
      <c r="A47875" t="s">
        <v>175031</v>
      </c>
      <c r="B47875" t="s">
        <v>175032</v>
      </c>
      <c r="C47875" t="s">
        <v>175033</v>
      </c>
      <c r="D47875" t="s">
        <v>88</v>
      </c>
      <c r="E47875" t="s">
        <v>89</v>
      </c>
      <c r="F47875" t="s">
        <v>175034</v>
      </c>
      <c r="G47875" t="s">
        <v>57</v>
      </c>
      <c r="H47875" t="s">
        <v>1585</v>
      </c>
      <c r="J47875" t="s">
        <v>1586</v>
      </c>
      <c r="K47875" t="s">
        <v>1586</v>
      </c>
      <c r="L47875">
        <v>4</v>
      </c>
      <c r="M47875" s="1">
        <v>40612</v>
      </c>
      <c r="N47875" s="2">
        <v>40603</v>
      </c>
      <c r="O47875" t="s">
        <v>528</v>
      </c>
      <c r="P47875">
        <v>2011</v>
      </c>
      <c r="Q47875" s="1">
        <v>40737</v>
      </c>
      <c r="R47875" s="1">
        <v>41969</v>
      </c>
      <c r="S47875">
        <v>0</v>
      </c>
      <c r="T47875">
        <v>49774601</v>
      </c>
      <c r="U47875">
        <v>0</v>
      </c>
      <c r="V47875">
        <v>0</v>
      </c>
      <c r="W47875">
        <v>0</v>
      </c>
      <c r="X47875">
        <v>0</v>
      </c>
      <c r="Y47875">
        <v>282862</v>
      </c>
      <c r="Z47875">
        <v>0</v>
      </c>
      <c r="AA47875">
        <v>0</v>
      </c>
      <c r="AB47875">
        <v>0</v>
      </c>
      <c r="AC47875">
        <v>0</v>
      </c>
      <c r="AD47875">
        <v>0</v>
      </c>
      <c r="AE47875">
        <v>0</v>
      </c>
      <c r="AF47875">
        <v>0</v>
      </c>
      <c r="AG47875">
        <v>0</v>
      </c>
      <c r="AH47875">
        <v>0</v>
      </c>
      <c r="AI47875">
        <v>0</v>
      </c>
      <c r="AJ47875">
        <v>0</v>
      </c>
      <c r="AK47875">
        <v>0</v>
      </c>
      <c r="AL47875">
        <v>0</v>
      </c>
      <c r="AM47875">
        <v>0</v>
      </c>
    </row>
    <row r="47876" spans="1:39" x14ac:dyDescent="0.45">
      <c r="A47876" t="s">
        <v>175035</v>
      </c>
      <c r="B47876" t="s">
        <v>175036</v>
      </c>
      <c r="C47876" t="s">
        <v>175037</v>
      </c>
      <c r="D47876" t="s">
        <v>107</v>
      </c>
      <c r="E47876" t="s">
        <v>108</v>
      </c>
      <c r="F47876" t="s">
        <v>114</v>
      </c>
      <c r="G47876" t="s">
        <v>101</v>
      </c>
      <c r="H47876" t="s">
        <v>46</v>
      </c>
      <c r="I47876" t="s">
        <v>267</v>
      </c>
      <c r="J47876" t="s">
        <v>1207</v>
      </c>
      <c r="K47876" t="s">
        <v>1207</v>
      </c>
      <c r="L47876">
        <v>1</v>
      </c>
      <c r="M47876" s="1">
        <v>40909</v>
      </c>
      <c r="N47876" s="2">
        <v>40909</v>
      </c>
      <c r="O47876" t="s">
        <v>132</v>
      </c>
      <c r="P47876">
        <v>2012</v>
      </c>
      <c r="Q47876" s="1">
        <v>41185</v>
      </c>
      <c r="R47876" s="1">
        <v>41185</v>
      </c>
      <c r="S47876">
        <v>0</v>
      </c>
      <c r="T47876">
        <v>0</v>
      </c>
      <c r="U47876">
        <v>0</v>
      </c>
      <c r="V47876">
        <v>0</v>
      </c>
      <c r="W47876">
        <v>0</v>
      </c>
      <c r="X47876">
        <v>0</v>
      </c>
      <c r="Y47876">
        <v>0</v>
      </c>
      <c r="Z47876">
        <v>0</v>
      </c>
      <c r="AA47876">
        <v>0</v>
      </c>
      <c r="AB47876">
        <v>0</v>
      </c>
      <c r="AC47876">
        <v>0</v>
      </c>
      <c r="AD47876">
        <v>0</v>
      </c>
      <c r="AE47876">
        <v>0</v>
      </c>
      <c r="AF47876">
        <v>0</v>
      </c>
      <c r="AG47876">
        <v>0</v>
      </c>
      <c r="AH47876">
        <v>0</v>
      </c>
      <c r="AI47876">
        <v>0</v>
      </c>
      <c r="AJ47876">
        <v>0</v>
      </c>
      <c r="AK47876">
        <v>0</v>
      </c>
      <c r="AL47876">
        <v>0</v>
      </c>
      <c r="AM47876">
        <v>0</v>
      </c>
    </row>
    <row r="47877" spans="1:39" x14ac:dyDescent="0.45">
      <c r="A47877" t="s">
        <v>175038</v>
      </c>
      <c r="B47877" t="s">
        <v>175039</v>
      </c>
      <c r="C47877" t="s">
        <v>175040</v>
      </c>
      <c r="D47877" t="s">
        <v>107</v>
      </c>
      <c r="E47877" t="s">
        <v>108</v>
      </c>
      <c r="F47877" s="3">
        <v>25000</v>
      </c>
      <c r="G47877" t="s">
        <v>57</v>
      </c>
      <c r="L47877">
        <v>1</v>
      </c>
      <c r="M47877" s="1">
        <v>40909</v>
      </c>
      <c r="N47877" s="2">
        <v>40909</v>
      </c>
      <c r="O47877" t="s">
        <v>132</v>
      </c>
      <c r="P47877">
        <v>2012</v>
      </c>
      <c r="Q47877" s="1">
        <v>41122</v>
      </c>
      <c r="R47877" s="1">
        <v>41122</v>
      </c>
      <c r="S47877">
        <v>25000</v>
      </c>
      <c r="T47877">
        <v>0</v>
      </c>
      <c r="U47877">
        <v>0</v>
      </c>
      <c r="V47877">
        <v>0</v>
      </c>
      <c r="W47877">
        <v>0</v>
      </c>
      <c r="X47877">
        <v>0</v>
      </c>
      <c r="Y47877">
        <v>0</v>
      </c>
      <c r="Z47877">
        <v>0</v>
      </c>
      <c r="AA47877">
        <v>0</v>
      </c>
      <c r="AB47877">
        <v>0</v>
      </c>
      <c r="AC47877">
        <v>0</v>
      </c>
      <c r="AD47877">
        <v>0</v>
      </c>
      <c r="AE47877">
        <v>0</v>
      </c>
      <c r="AF47877">
        <v>0</v>
      </c>
      <c r="AG47877">
        <v>0</v>
      </c>
      <c r="AH47877">
        <v>0</v>
      </c>
      <c r="AI47877">
        <v>0</v>
      </c>
      <c r="AJ47877">
        <v>0</v>
      </c>
      <c r="AK47877">
        <v>0</v>
      </c>
      <c r="AL47877">
        <v>0</v>
      </c>
      <c r="AM47877">
        <v>0</v>
      </c>
    </row>
    <row r="47878" spans="1:39" x14ac:dyDescent="0.45">
      <c r="A47878" t="s">
        <v>175041</v>
      </c>
      <c r="B47878" t="s">
        <v>175042</v>
      </c>
      <c r="C47878" t="s">
        <v>175043</v>
      </c>
      <c r="D47878" t="s">
        <v>558</v>
      </c>
      <c r="E47878" t="s">
        <v>559</v>
      </c>
      <c r="F47878" t="s">
        <v>2770</v>
      </c>
      <c r="G47878" t="s">
        <v>57</v>
      </c>
      <c r="H47878" t="s">
        <v>260</v>
      </c>
      <c r="I47878" t="s">
        <v>3051</v>
      </c>
      <c r="J47878" t="s">
        <v>3052</v>
      </c>
      <c r="K47878" t="s">
        <v>3053</v>
      </c>
      <c r="L47878">
        <v>2</v>
      </c>
      <c r="M47878" s="1">
        <v>40269</v>
      </c>
      <c r="N47878" s="2">
        <v>40269</v>
      </c>
      <c r="O47878" t="s">
        <v>1166</v>
      </c>
      <c r="P47878">
        <v>2010</v>
      </c>
      <c r="Q47878" s="1">
        <v>40308</v>
      </c>
      <c r="R47878" s="1">
        <v>40785</v>
      </c>
      <c r="S47878">
        <v>0</v>
      </c>
      <c r="T47878">
        <v>9000000</v>
      </c>
      <c r="U47878">
        <v>0</v>
      </c>
      <c r="V47878">
        <v>0</v>
      </c>
      <c r="W47878">
        <v>0</v>
      </c>
      <c r="X47878">
        <v>0</v>
      </c>
      <c r="Y47878">
        <v>0</v>
      </c>
      <c r="Z47878">
        <v>0</v>
      </c>
      <c r="AA47878">
        <v>0</v>
      </c>
      <c r="AB47878">
        <v>0</v>
      </c>
      <c r="AC47878">
        <v>0</v>
      </c>
      <c r="AD47878">
        <v>0</v>
      </c>
      <c r="AE47878">
        <v>0</v>
      </c>
      <c r="AF47878">
        <v>3000000</v>
      </c>
      <c r="AG47878">
        <v>6000000</v>
      </c>
      <c r="AH47878">
        <v>0</v>
      </c>
      <c r="AI47878">
        <v>0</v>
      </c>
      <c r="AJ47878">
        <v>0</v>
      </c>
      <c r="AK47878">
        <v>0</v>
      </c>
      <c r="AL47878">
        <v>0</v>
      </c>
      <c r="AM47878">
        <v>0</v>
      </c>
    </row>
    <row r="47879" spans="1:39" x14ac:dyDescent="0.45">
      <c r="A47879" t="s">
        <v>175044</v>
      </c>
      <c r="B47879" t="s">
        <v>175045</v>
      </c>
      <c r="C47879" t="s">
        <v>175046</v>
      </c>
      <c r="F47879" s="3">
        <v>51878</v>
      </c>
      <c r="G47879" t="s">
        <v>57</v>
      </c>
      <c r="H47879" t="s">
        <v>13455</v>
      </c>
      <c r="J47879" t="s">
        <v>13456</v>
      </c>
      <c r="L47879">
        <v>1</v>
      </c>
      <c r="M47879" s="1">
        <v>41275</v>
      </c>
      <c r="N47879" s="2">
        <v>41275</v>
      </c>
      <c r="O47879" t="s">
        <v>164</v>
      </c>
      <c r="P47879">
        <v>2013</v>
      </c>
      <c r="Q47879" s="1">
        <v>41518</v>
      </c>
      <c r="R47879" s="1">
        <v>41518</v>
      </c>
      <c r="S47879">
        <v>51878</v>
      </c>
      <c r="T47879">
        <v>0</v>
      </c>
      <c r="U47879">
        <v>0</v>
      </c>
      <c r="V47879">
        <v>0</v>
      </c>
      <c r="W47879">
        <v>0</v>
      </c>
      <c r="X47879">
        <v>0</v>
      </c>
      <c r="Y47879">
        <v>0</v>
      </c>
      <c r="Z47879">
        <v>0</v>
      </c>
      <c r="AA47879">
        <v>0</v>
      </c>
      <c r="AB47879">
        <v>0</v>
      </c>
      <c r="AC47879">
        <v>0</v>
      </c>
      <c r="AD47879">
        <v>0</v>
      </c>
      <c r="AE47879">
        <v>0</v>
      </c>
      <c r="AF47879">
        <v>0</v>
      </c>
      <c r="AG47879">
        <v>0</v>
      </c>
      <c r="AH47879">
        <v>0</v>
      </c>
      <c r="AI47879">
        <v>0</v>
      </c>
      <c r="AJ47879">
        <v>0</v>
      </c>
      <c r="AK47879">
        <v>0</v>
      </c>
      <c r="AL47879">
        <v>0</v>
      </c>
      <c r="AM47879">
        <v>0</v>
      </c>
    </row>
    <row r="47880" spans="1:39" x14ac:dyDescent="0.45">
      <c r="A47880" t="s">
        <v>175047</v>
      </c>
      <c r="B47880" t="s">
        <v>175048</v>
      </c>
      <c r="C47880" t="s">
        <v>175049</v>
      </c>
      <c r="D47880" t="s">
        <v>653</v>
      </c>
      <c r="E47880" t="s">
        <v>343</v>
      </c>
      <c r="F47880" t="s">
        <v>9299</v>
      </c>
      <c r="G47880" t="s">
        <v>57</v>
      </c>
      <c r="H47880" t="s">
        <v>46</v>
      </c>
      <c r="I47880" t="s">
        <v>47</v>
      </c>
      <c r="J47880" t="s">
        <v>48</v>
      </c>
      <c r="K47880" t="s">
        <v>49</v>
      </c>
      <c r="L47880">
        <v>2</v>
      </c>
      <c r="Q47880" s="1">
        <v>41730</v>
      </c>
      <c r="R47880" s="1">
        <v>41900</v>
      </c>
      <c r="S47880">
        <v>0</v>
      </c>
      <c r="T47880">
        <v>20000000</v>
      </c>
      <c r="U47880">
        <v>0</v>
      </c>
      <c r="V47880">
        <v>0</v>
      </c>
      <c r="W47880">
        <v>0</v>
      </c>
      <c r="X47880">
        <v>0</v>
      </c>
      <c r="Y47880">
        <v>1000000</v>
      </c>
      <c r="Z47880">
        <v>0</v>
      </c>
      <c r="AA47880">
        <v>0</v>
      </c>
      <c r="AB47880">
        <v>0</v>
      </c>
      <c r="AC47880">
        <v>0</v>
      </c>
      <c r="AD47880">
        <v>0</v>
      </c>
      <c r="AE47880">
        <v>0</v>
      </c>
      <c r="AF47880">
        <v>0</v>
      </c>
      <c r="AG47880">
        <v>20000000</v>
      </c>
      <c r="AH47880">
        <v>0</v>
      </c>
      <c r="AI47880">
        <v>0</v>
      </c>
      <c r="AJ47880">
        <v>0</v>
      </c>
      <c r="AK47880">
        <v>0</v>
      </c>
      <c r="AL47880">
        <v>0</v>
      </c>
      <c r="AM47880">
        <v>0</v>
      </c>
    </row>
    <row r="47881" spans="1:39" x14ac:dyDescent="0.45">
      <c r="A47881" t="s">
        <v>175050</v>
      </c>
      <c r="B47881" t="s">
        <v>175051</v>
      </c>
      <c r="C47881" t="s">
        <v>175052</v>
      </c>
      <c r="D47881" t="s">
        <v>600</v>
      </c>
      <c r="E47881" t="s">
        <v>601</v>
      </c>
      <c r="F47881" t="s">
        <v>175053</v>
      </c>
      <c r="G47881" t="s">
        <v>57</v>
      </c>
      <c r="H47881" t="s">
        <v>4245</v>
      </c>
      <c r="J47881" t="s">
        <v>4246</v>
      </c>
      <c r="K47881" t="s">
        <v>4246</v>
      </c>
      <c r="L47881">
        <v>1</v>
      </c>
      <c r="M47881" s="1">
        <v>41122</v>
      </c>
      <c r="N47881" s="2">
        <v>41122</v>
      </c>
      <c r="O47881" t="s">
        <v>596</v>
      </c>
      <c r="P47881">
        <v>2012</v>
      </c>
      <c r="Q47881" s="1">
        <v>41843</v>
      </c>
      <c r="R47881" s="1">
        <v>41843</v>
      </c>
      <c r="S47881">
        <v>539800</v>
      </c>
      <c r="T47881">
        <v>0</v>
      </c>
      <c r="U47881">
        <v>0</v>
      </c>
      <c r="V47881">
        <v>0</v>
      </c>
      <c r="W47881">
        <v>0</v>
      </c>
      <c r="X47881">
        <v>0</v>
      </c>
      <c r="Y47881">
        <v>0</v>
      </c>
      <c r="Z47881">
        <v>0</v>
      </c>
      <c r="AA47881">
        <v>0</v>
      </c>
      <c r="AB47881">
        <v>0</v>
      </c>
      <c r="AC47881">
        <v>0</v>
      </c>
      <c r="AD47881">
        <v>0</v>
      </c>
      <c r="AE47881">
        <v>0</v>
      </c>
      <c r="AF47881">
        <v>0</v>
      </c>
      <c r="AG47881">
        <v>0</v>
      </c>
      <c r="AH47881">
        <v>0</v>
      </c>
      <c r="AI47881">
        <v>0</v>
      </c>
      <c r="AJ47881">
        <v>0</v>
      </c>
      <c r="AK47881">
        <v>0</v>
      </c>
      <c r="AL47881">
        <v>0</v>
      </c>
      <c r="AM47881">
        <v>0</v>
      </c>
    </row>
    <row r="47882" spans="1:39" x14ac:dyDescent="0.45">
      <c r="A47882" t="s">
        <v>175054</v>
      </c>
      <c r="B47882" t="s">
        <v>175055</v>
      </c>
      <c r="C47882" t="s">
        <v>175056</v>
      </c>
      <c r="D47882" t="s">
        <v>161</v>
      </c>
      <c r="E47882" t="s">
        <v>162</v>
      </c>
      <c r="F47882" t="s">
        <v>9439</v>
      </c>
      <c r="G47882" t="s">
        <v>57</v>
      </c>
      <c r="H47882" t="s">
        <v>46</v>
      </c>
      <c r="I47882" t="s">
        <v>299</v>
      </c>
      <c r="J47882" t="s">
        <v>2515</v>
      </c>
      <c r="K47882" t="s">
        <v>2515</v>
      </c>
      <c r="L47882">
        <v>4</v>
      </c>
      <c r="M47882" t="s">
        <v>37055</v>
      </c>
      <c r="Q47882" s="1">
        <v>40183</v>
      </c>
      <c r="R47882" s="1">
        <v>41144</v>
      </c>
      <c r="S47882">
        <v>0</v>
      </c>
      <c r="T47882">
        <v>0</v>
      </c>
      <c r="U47882">
        <v>0</v>
      </c>
      <c r="V47882">
        <v>0</v>
      </c>
      <c r="W47882">
        <v>0</v>
      </c>
      <c r="X47882">
        <v>0</v>
      </c>
      <c r="Y47882">
        <v>0</v>
      </c>
      <c r="Z47882">
        <v>7700000</v>
      </c>
      <c r="AA47882">
        <v>0</v>
      </c>
      <c r="AB47882">
        <v>0</v>
      </c>
      <c r="AC47882">
        <v>0</v>
      </c>
      <c r="AD47882">
        <v>0</v>
      </c>
      <c r="AE47882">
        <v>0</v>
      </c>
      <c r="AF47882">
        <v>0</v>
      </c>
      <c r="AG47882">
        <v>0</v>
      </c>
      <c r="AH47882">
        <v>0</v>
      </c>
      <c r="AI47882">
        <v>0</v>
      </c>
      <c r="AJ47882">
        <v>0</v>
      </c>
      <c r="AK47882">
        <v>0</v>
      </c>
      <c r="AL47882">
        <v>0</v>
      </c>
      <c r="AM47882">
        <v>0</v>
      </c>
    </row>
    <row r="47883" spans="1:39" x14ac:dyDescent="0.45">
      <c r="A47883" t="s">
        <v>175057</v>
      </c>
      <c r="B47883" t="s">
        <v>175058</v>
      </c>
      <c r="C47883" t="s">
        <v>175059</v>
      </c>
      <c r="D47883" t="s">
        <v>558</v>
      </c>
      <c r="E47883" t="s">
        <v>559</v>
      </c>
      <c r="F47883" t="s">
        <v>9814</v>
      </c>
      <c r="G47883" t="s">
        <v>57</v>
      </c>
      <c r="H47883" t="s">
        <v>74</v>
      </c>
      <c r="J47883" t="s">
        <v>75</v>
      </c>
      <c r="K47883" t="s">
        <v>75</v>
      </c>
      <c r="L47883">
        <v>2</v>
      </c>
      <c r="M47883" s="1">
        <v>41183</v>
      </c>
      <c r="N47883" s="2">
        <v>41183</v>
      </c>
      <c r="O47883" t="s">
        <v>67</v>
      </c>
      <c r="P47883">
        <v>2012</v>
      </c>
      <c r="Q47883" s="1">
        <v>41183</v>
      </c>
      <c r="R47883" s="1">
        <v>41456</v>
      </c>
      <c r="S47883">
        <v>3740000</v>
      </c>
      <c r="T47883">
        <v>0</v>
      </c>
      <c r="U47883">
        <v>0</v>
      </c>
      <c r="V47883">
        <v>0</v>
      </c>
      <c r="W47883">
        <v>0</v>
      </c>
      <c r="X47883">
        <v>0</v>
      </c>
      <c r="Y47883">
        <v>0</v>
      </c>
      <c r="Z47883">
        <v>0</v>
      </c>
      <c r="AA47883">
        <v>0</v>
      </c>
      <c r="AB47883">
        <v>0</v>
      </c>
      <c r="AC47883">
        <v>0</v>
      </c>
      <c r="AD47883">
        <v>0</v>
      </c>
      <c r="AE47883">
        <v>0</v>
      </c>
      <c r="AF47883">
        <v>0</v>
      </c>
      <c r="AG47883">
        <v>0</v>
      </c>
      <c r="AH47883">
        <v>0</v>
      </c>
      <c r="AI47883">
        <v>0</v>
      </c>
      <c r="AJ47883">
        <v>0</v>
      </c>
      <c r="AK47883">
        <v>0</v>
      </c>
      <c r="AL47883">
        <v>0</v>
      </c>
      <c r="AM47883">
        <v>0</v>
      </c>
    </row>
    <row r="47884" spans="1:39" x14ac:dyDescent="0.45">
      <c r="A47884" t="s">
        <v>175060</v>
      </c>
      <c r="B47884" t="s">
        <v>175061</v>
      </c>
      <c r="C47884" t="s">
        <v>175062</v>
      </c>
      <c r="D47884" t="s">
        <v>175063</v>
      </c>
      <c r="E47884" t="s">
        <v>567</v>
      </c>
      <c r="F47884" t="s">
        <v>2124</v>
      </c>
      <c r="G47884" t="s">
        <v>57</v>
      </c>
      <c r="L47884">
        <v>1</v>
      </c>
      <c r="Q47884" s="1">
        <v>41893</v>
      </c>
      <c r="R47884" s="1">
        <v>41893</v>
      </c>
      <c r="S47884">
        <v>140000</v>
      </c>
      <c r="T47884">
        <v>0</v>
      </c>
      <c r="U47884">
        <v>0</v>
      </c>
      <c r="V47884">
        <v>0</v>
      </c>
      <c r="W47884">
        <v>0</v>
      </c>
      <c r="X47884">
        <v>0</v>
      </c>
      <c r="Y47884">
        <v>0</v>
      </c>
      <c r="Z47884">
        <v>0</v>
      </c>
      <c r="AA47884">
        <v>0</v>
      </c>
      <c r="AB47884">
        <v>0</v>
      </c>
      <c r="AC47884">
        <v>0</v>
      </c>
      <c r="AD47884">
        <v>0</v>
      </c>
      <c r="AE47884">
        <v>0</v>
      </c>
      <c r="AF47884">
        <v>0</v>
      </c>
      <c r="AG47884">
        <v>0</v>
      </c>
      <c r="AH47884">
        <v>0</v>
      </c>
      <c r="AI47884">
        <v>0</v>
      </c>
      <c r="AJ47884">
        <v>0</v>
      </c>
      <c r="AK47884">
        <v>0</v>
      </c>
      <c r="AL47884">
        <v>0</v>
      </c>
      <c r="AM47884">
        <v>0</v>
      </c>
    </row>
    <row r="47885" spans="1:39" x14ac:dyDescent="0.45">
      <c r="A47885" t="s">
        <v>175064</v>
      </c>
      <c r="B47885" t="s">
        <v>175065</v>
      </c>
      <c r="C47885" t="s">
        <v>175066</v>
      </c>
      <c r="D47885" t="s">
        <v>755</v>
      </c>
      <c r="E47885" t="s">
        <v>756</v>
      </c>
      <c r="F47885" t="s">
        <v>175067</v>
      </c>
      <c r="G47885" t="s">
        <v>57</v>
      </c>
      <c r="H47885" t="s">
        <v>46</v>
      </c>
      <c r="I47885" t="s">
        <v>58</v>
      </c>
      <c r="J47885" t="s">
        <v>198</v>
      </c>
      <c r="K47885" t="s">
        <v>1363</v>
      </c>
      <c r="L47885">
        <v>6</v>
      </c>
      <c r="M47885" s="1">
        <v>37987</v>
      </c>
      <c r="N47885" s="2">
        <v>37987</v>
      </c>
      <c r="O47885" t="s">
        <v>452</v>
      </c>
      <c r="P47885">
        <v>2004</v>
      </c>
      <c r="Q47885" s="1">
        <v>39892</v>
      </c>
      <c r="R47885" s="1">
        <v>41260</v>
      </c>
      <c r="S47885">
        <v>0</v>
      </c>
      <c r="T47885">
        <v>5393366</v>
      </c>
      <c r="U47885">
        <v>0</v>
      </c>
      <c r="V47885">
        <v>0</v>
      </c>
      <c r="W47885">
        <v>0</v>
      </c>
      <c r="X47885">
        <v>0</v>
      </c>
      <c r="Y47885">
        <v>0</v>
      </c>
      <c r="Z47885">
        <v>0</v>
      </c>
      <c r="AA47885">
        <v>0</v>
      </c>
      <c r="AB47885">
        <v>0</v>
      </c>
      <c r="AC47885">
        <v>0</v>
      </c>
      <c r="AD47885">
        <v>0</v>
      </c>
      <c r="AE47885">
        <v>0</v>
      </c>
      <c r="AF47885">
        <v>0</v>
      </c>
      <c r="AG47885">
        <v>0</v>
      </c>
      <c r="AH47885">
        <v>0</v>
      </c>
      <c r="AI47885">
        <v>0</v>
      </c>
      <c r="AJ47885">
        <v>0</v>
      </c>
      <c r="AK47885">
        <v>0</v>
      </c>
      <c r="AL47885">
        <v>0</v>
      </c>
      <c r="AM47885">
        <v>0</v>
      </c>
    </row>
    <row r="47886" spans="1:39" x14ac:dyDescent="0.45">
      <c r="A47886" t="s">
        <v>175068</v>
      </c>
      <c r="B47886" t="s">
        <v>175069</v>
      </c>
      <c r="C47886" t="s">
        <v>175070</v>
      </c>
      <c r="D47886" t="s">
        <v>88</v>
      </c>
      <c r="E47886" t="s">
        <v>89</v>
      </c>
      <c r="F47886" t="s">
        <v>8054</v>
      </c>
      <c r="G47886" t="s">
        <v>57</v>
      </c>
      <c r="H47886" t="s">
        <v>46</v>
      </c>
      <c r="I47886" t="s">
        <v>205</v>
      </c>
      <c r="J47886" t="s">
        <v>206</v>
      </c>
      <c r="K47886" t="s">
        <v>206</v>
      </c>
      <c r="L47886">
        <v>1</v>
      </c>
      <c r="Q47886" s="1">
        <v>40638</v>
      </c>
      <c r="R47886" s="1">
        <v>40638</v>
      </c>
      <c r="S47886">
        <v>0</v>
      </c>
      <c r="T47886">
        <v>1850000</v>
      </c>
      <c r="U47886">
        <v>0</v>
      </c>
      <c r="V47886">
        <v>0</v>
      </c>
      <c r="W47886">
        <v>0</v>
      </c>
      <c r="X47886">
        <v>0</v>
      </c>
      <c r="Y47886">
        <v>0</v>
      </c>
      <c r="Z47886">
        <v>0</v>
      </c>
      <c r="AA47886">
        <v>0</v>
      </c>
      <c r="AB47886">
        <v>0</v>
      </c>
      <c r="AC47886">
        <v>0</v>
      </c>
      <c r="AD47886">
        <v>0</v>
      </c>
      <c r="AE47886">
        <v>0</v>
      </c>
      <c r="AF47886">
        <v>0</v>
      </c>
      <c r="AG47886">
        <v>0</v>
      </c>
      <c r="AH47886">
        <v>0</v>
      </c>
      <c r="AI47886">
        <v>0</v>
      </c>
      <c r="AJ47886">
        <v>0</v>
      </c>
      <c r="AK47886">
        <v>0</v>
      </c>
      <c r="AL47886">
        <v>0</v>
      </c>
      <c r="AM47886">
        <v>0</v>
      </c>
    </row>
    <row r="47887" spans="1:39" x14ac:dyDescent="0.45">
      <c r="A47887" t="s">
        <v>175071</v>
      </c>
      <c r="B47887" t="s">
        <v>175072</v>
      </c>
      <c r="C47887" t="s">
        <v>175073</v>
      </c>
      <c r="D47887" t="s">
        <v>88</v>
      </c>
      <c r="E47887" t="s">
        <v>89</v>
      </c>
      <c r="F47887" t="s">
        <v>38560</v>
      </c>
      <c r="G47887" t="s">
        <v>57</v>
      </c>
      <c r="H47887" t="s">
        <v>46</v>
      </c>
      <c r="I47887" t="s">
        <v>802</v>
      </c>
      <c r="J47887" t="s">
        <v>803</v>
      </c>
      <c r="K47887" t="s">
        <v>803</v>
      </c>
      <c r="L47887">
        <v>1</v>
      </c>
      <c r="Q47887" s="1">
        <v>41528</v>
      </c>
      <c r="R47887" s="1">
        <v>41528</v>
      </c>
      <c r="S47887">
        <v>0</v>
      </c>
      <c r="T47887">
        <v>0</v>
      </c>
      <c r="U47887">
        <v>0</v>
      </c>
      <c r="V47887">
        <v>0</v>
      </c>
      <c r="W47887">
        <v>0</v>
      </c>
      <c r="X47887">
        <v>0</v>
      </c>
      <c r="Y47887">
        <v>485000</v>
      </c>
      <c r="Z47887">
        <v>0</v>
      </c>
      <c r="AA47887">
        <v>0</v>
      </c>
      <c r="AB47887">
        <v>0</v>
      </c>
      <c r="AC47887">
        <v>0</v>
      </c>
      <c r="AD47887">
        <v>0</v>
      </c>
      <c r="AE47887">
        <v>0</v>
      </c>
      <c r="AF47887">
        <v>0</v>
      </c>
      <c r="AG47887">
        <v>0</v>
      </c>
      <c r="AH47887">
        <v>0</v>
      </c>
      <c r="AI47887">
        <v>0</v>
      </c>
      <c r="AJ47887">
        <v>0</v>
      </c>
      <c r="AK47887">
        <v>0</v>
      </c>
      <c r="AL47887">
        <v>0</v>
      </c>
      <c r="AM47887">
        <v>0</v>
      </c>
    </row>
    <row r="47888" spans="1:39" x14ac:dyDescent="0.45">
      <c r="A47888" t="s">
        <v>175074</v>
      </c>
      <c r="B47888" t="s">
        <v>175075</v>
      </c>
      <c r="C47888" t="s">
        <v>175076</v>
      </c>
      <c r="F47888" s="3">
        <v>75000</v>
      </c>
      <c r="G47888" t="s">
        <v>57</v>
      </c>
      <c r="H47888" t="s">
        <v>46</v>
      </c>
      <c r="I47888" t="s">
        <v>47</v>
      </c>
      <c r="J47888" t="s">
        <v>48</v>
      </c>
      <c r="K47888" t="s">
        <v>49</v>
      </c>
      <c r="L47888">
        <v>1</v>
      </c>
      <c r="Q47888" s="1">
        <v>41674</v>
      </c>
      <c r="R47888" s="1">
        <v>41674</v>
      </c>
      <c r="S47888">
        <v>0</v>
      </c>
      <c r="T47888">
        <v>0</v>
      </c>
      <c r="U47888">
        <v>0</v>
      </c>
      <c r="V47888">
        <v>0</v>
      </c>
      <c r="W47888">
        <v>0</v>
      </c>
      <c r="X47888">
        <v>75000</v>
      </c>
      <c r="Y47888">
        <v>0</v>
      </c>
      <c r="Z47888">
        <v>0</v>
      </c>
      <c r="AA47888">
        <v>0</v>
      </c>
      <c r="AB47888">
        <v>0</v>
      </c>
      <c r="AC47888">
        <v>0</v>
      </c>
      <c r="AD47888">
        <v>0</v>
      </c>
      <c r="AE47888">
        <v>0</v>
      </c>
      <c r="AF47888">
        <v>0</v>
      </c>
      <c r="AG47888">
        <v>0</v>
      </c>
      <c r="AH47888">
        <v>0</v>
      </c>
      <c r="AI47888">
        <v>0</v>
      </c>
      <c r="AJ47888">
        <v>0</v>
      </c>
      <c r="AK47888">
        <v>0</v>
      </c>
      <c r="AL47888">
        <v>0</v>
      </c>
      <c r="AM47888">
        <v>0</v>
      </c>
    </row>
    <row r="47889" spans="1:39" x14ac:dyDescent="0.45">
      <c r="A47889" t="s">
        <v>175077</v>
      </c>
      <c r="B47889" t="s">
        <v>175078</v>
      </c>
      <c r="D47889" t="s">
        <v>107</v>
      </c>
      <c r="E47889" t="s">
        <v>108</v>
      </c>
      <c r="F47889" t="s">
        <v>1684</v>
      </c>
      <c r="G47889" t="s">
        <v>57</v>
      </c>
      <c r="L47889">
        <v>1</v>
      </c>
      <c r="Q47889" s="1">
        <v>40051</v>
      </c>
      <c r="R47889" s="1">
        <v>40051</v>
      </c>
      <c r="S47889">
        <v>0</v>
      </c>
      <c r="T47889">
        <v>440000</v>
      </c>
      <c r="U47889">
        <v>0</v>
      </c>
      <c r="V47889">
        <v>0</v>
      </c>
      <c r="W47889">
        <v>0</v>
      </c>
      <c r="X47889">
        <v>0</v>
      </c>
      <c r="Y47889">
        <v>0</v>
      </c>
      <c r="Z47889">
        <v>0</v>
      </c>
      <c r="AA47889">
        <v>0</v>
      </c>
      <c r="AB47889">
        <v>0</v>
      </c>
      <c r="AC47889">
        <v>0</v>
      </c>
      <c r="AD47889">
        <v>0</v>
      </c>
      <c r="AE47889">
        <v>0</v>
      </c>
      <c r="AF47889">
        <v>0</v>
      </c>
      <c r="AG47889">
        <v>0</v>
      </c>
      <c r="AH47889">
        <v>0</v>
      </c>
      <c r="AI47889">
        <v>0</v>
      </c>
      <c r="AJ47889">
        <v>0</v>
      </c>
      <c r="AK47889">
        <v>0</v>
      </c>
      <c r="AL47889">
        <v>0</v>
      </c>
      <c r="AM47889">
        <v>0</v>
      </c>
    </row>
    <row r="47890" spans="1:39" x14ac:dyDescent="0.45">
      <c r="A47890" t="s">
        <v>175079</v>
      </c>
      <c r="B47890" t="s">
        <v>175080</v>
      </c>
      <c r="C47890" t="s">
        <v>175081</v>
      </c>
      <c r="D47890" t="s">
        <v>98</v>
      </c>
      <c r="E47890" t="s">
        <v>99</v>
      </c>
      <c r="F47890" t="s">
        <v>175082</v>
      </c>
      <c r="G47890" t="s">
        <v>57</v>
      </c>
      <c r="H47890" t="s">
        <v>46</v>
      </c>
      <c r="I47890" t="s">
        <v>299</v>
      </c>
      <c r="J47890" t="s">
        <v>300</v>
      </c>
      <c r="K47890" t="s">
        <v>300</v>
      </c>
      <c r="L47890">
        <v>7</v>
      </c>
      <c r="M47890" s="1">
        <v>39387</v>
      </c>
      <c r="N47890" s="2">
        <v>39387</v>
      </c>
      <c r="O47890" t="s">
        <v>1428</v>
      </c>
      <c r="P47890">
        <v>2007</v>
      </c>
      <c r="Q47890" s="1">
        <v>39841</v>
      </c>
      <c r="R47890" s="1">
        <v>41828</v>
      </c>
      <c r="S47890">
        <v>0</v>
      </c>
      <c r="T47890">
        <v>25040000</v>
      </c>
      <c r="U47890">
        <v>0</v>
      </c>
      <c r="V47890">
        <v>0</v>
      </c>
      <c r="W47890">
        <v>0</v>
      </c>
      <c r="X47890">
        <v>3315000</v>
      </c>
      <c r="Y47890">
        <v>0</v>
      </c>
      <c r="Z47890">
        <v>0</v>
      </c>
      <c r="AA47890">
        <v>0</v>
      </c>
      <c r="AB47890">
        <v>0</v>
      </c>
      <c r="AC47890">
        <v>0</v>
      </c>
      <c r="AD47890">
        <v>0</v>
      </c>
      <c r="AE47890">
        <v>0</v>
      </c>
      <c r="AF47890">
        <v>4000000</v>
      </c>
      <c r="AG47890">
        <v>6000000</v>
      </c>
      <c r="AH47890">
        <v>15000000</v>
      </c>
      <c r="AI47890">
        <v>0</v>
      </c>
      <c r="AJ47890">
        <v>0</v>
      </c>
      <c r="AK47890">
        <v>0</v>
      </c>
      <c r="AL47890">
        <v>0</v>
      </c>
      <c r="AM47890">
        <v>0</v>
      </c>
    </row>
    <row r="47891" spans="1:39" x14ac:dyDescent="0.45">
      <c r="A47891" t="s">
        <v>175083</v>
      </c>
      <c r="B47891" t="s">
        <v>175084</v>
      </c>
      <c r="C47891" t="s">
        <v>175085</v>
      </c>
      <c r="D47891" t="s">
        <v>175086</v>
      </c>
      <c r="E47891" t="s">
        <v>3893</v>
      </c>
      <c r="F47891" t="s">
        <v>3765</v>
      </c>
      <c r="G47891" t="s">
        <v>57</v>
      </c>
      <c r="H47891" t="s">
        <v>46</v>
      </c>
      <c r="I47891" t="s">
        <v>58</v>
      </c>
      <c r="J47891" t="s">
        <v>198</v>
      </c>
      <c r="K47891" t="s">
        <v>4401</v>
      </c>
      <c r="L47891">
        <v>1</v>
      </c>
      <c r="M47891" s="1">
        <v>39995</v>
      </c>
      <c r="N47891" s="2">
        <v>39995</v>
      </c>
      <c r="O47891" t="s">
        <v>285</v>
      </c>
      <c r="P47891">
        <v>2009</v>
      </c>
      <c r="Q47891" s="1">
        <v>40738</v>
      </c>
      <c r="R47891" s="1">
        <v>40738</v>
      </c>
      <c r="S47891">
        <v>0</v>
      </c>
      <c r="T47891">
        <v>1400000</v>
      </c>
      <c r="U47891">
        <v>0</v>
      </c>
      <c r="V47891">
        <v>0</v>
      </c>
      <c r="W47891">
        <v>0</v>
      </c>
      <c r="X47891">
        <v>0</v>
      </c>
      <c r="Y47891">
        <v>0</v>
      </c>
      <c r="Z47891">
        <v>0</v>
      </c>
      <c r="AA47891">
        <v>0</v>
      </c>
      <c r="AB47891">
        <v>0</v>
      </c>
      <c r="AC47891">
        <v>0</v>
      </c>
      <c r="AD47891">
        <v>0</v>
      </c>
      <c r="AE47891">
        <v>0</v>
      </c>
      <c r="AF47891">
        <v>1400000</v>
      </c>
      <c r="AG47891">
        <v>0</v>
      </c>
      <c r="AH47891">
        <v>0</v>
      </c>
      <c r="AI47891">
        <v>0</v>
      </c>
      <c r="AJ47891">
        <v>0</v>
      </c>
      <c r="AK47891">
        <v>0</v>
      </c>
      <c r="AL47891">
        <v>0</v>
      </c>
      <c r="AM47891">
        <v>0</v>
      </c>
    </row>
    <row r="47892" spans="1:39" x14ac:dyDescent="0.45">
      <c r="A47892" t="s">
        <v>175087</v>
      </c>
      <c r="B47892" t="s">
        <v>175088</v>
      </c>
      <c r="C47892" t="s">
        <v>175089</v>
      </c>
      <c r="D47892" t="s">
        <v>175090</v>
      </c>
      <c r="E47892" t="s">
        <v>954</v>
      </c>
      <c r="F47892" s="3">
        <v>64000</v>
      </c>
      <c r="G47892" t="s">
        <v>57</v>
      </c>
      <c r="H47892" t="s">
        <v>74</v>
      </c>
      <c r="J47892" t="s">
        <v>75</v>
      </c>
      <c r="K47892" t="s">
        <v>75</v>
      </c>
      <c r="L47892">
        <v>2</v>
      </c>
      <c r="M47892" s="1">
        <v>40148</v>
      </c>
      <c r="N47892" s="2">
        <v>40148</v>
      </c>
      <c r="O47892" t="s">
        <v>702</v>
      </c>
      <c r="P47892">
        <v>2009</v>
      </c>
      <c r="Q47892" s="1">
        <v>40106</v>
      </c>
      <c r="R47892" s="1">
        <v>40422</v>
      </c>
      <c r="S47892">
        <v>64000</v>
      </c>
      <c r="T47892">
        <v>0</v>
      </c>
      <c r="U47892">
        <v>0</v>
      </c>
      <c r="V47892">
        <v>0</v>
      </c>
      <c r="W47892">
        <v>0</v>
      </c>
      <c r="X47892">
        <v>0</v>
      </c>
      <c r="Y47892">
        <v>0</v>
      </c>
      <c r="Z47892">
        <v>0</v>
      </c>
      <c r="AA47892">
        <v>0</v>
      </c>
      <c r="AB47892">
        <v>0</v>
      </c>
      <c r="AC47892">
        <v>0</v>
      </c>
      <c r="AD47892">
        <v>0</v>
      </c>
      <c r="AE47892">
        <v>0</v>
      </c>
      <c r="AF47892">
        <v>0</v>
      </c>
      <c r="AG47892">
        <v>0</v>
      </c>
      <c r="AH47892">
        <v>0</v>
      </c>
      <c r="AI47892">
        <v>0</v>
      </c>
      <c r="AJ47892">
        <v>0</v>
      </c>
      <c r="AK47892">
        <v>0</v>
      </c>
      <c r="AL47892">
        <v>0</v>
      </c>
      <c r="AM47892">
        <v>0</v>
      </c>
    </row>
    <row r="47893" spans="1:39" x14ac:dyDescent="0.45">
      <c r="A47893" t="s">
        <v>175091</v>
      </c>
      <c r="B47893" t="s">
        <v>175092</v>
      </c>
      <c r="C47893" t="s">
        <v>175093</v>
      </c>
      <c r="F47893" t="s">
        <v>846</v>
      </c>
      <c r="G47893" t="s">
        <v>57</v>
      </c>
      <c r="H47893" t="s">
        <v>46</v>
      </c>
      <c r="I47893" t="s">
        <v>299</v>
      </c>
      <c r="J47893" t="s">
        <v>300</v>
      </c>
      <c r="K47893" t="s">
        <v>157661</v>
      </c>
      <c r="L47893">
        <v>1</v>
      </c>
      <c r="Q47893" s="1">
        <v>39941</v>
      </c>
      <c r="R47893" s="1">
        <v>39941</v>
      </c>
      <c r="S47893">
        <v>0</v>
      </c>
      <c r="T47893">
        <v>1000000</v>
      </c>
      <c r="U47893">
        <v>0</v>
      </c>
      <c r="V47893">
        <v>0</v>
      </c>
      <c r="W47893">
        <v>0</v>
      </c>
      <c r="X47893">
        <v>0</v>
      </c>
      <c r="Y47893">
        <v>0</v>
      </c>
      <c r="Z47893">
        <v>0</v>
      </c>
      <c r="AA47893">
        <v>0</v>
      </c>
      <c r="AB47893">
        <v>0</v>
      </c>
      <c r="AC47893">
        <v>0</v>
      </c>
      <c r="AD47893">
        <v>0</v>
      </c>
      <c r="AE47893">
        <v>0</v>
      </c>
      <c r="AF47893">
        <v>0</v>
      </c>
      <c r="AG47893">
        <v>0</v>
      </c>
      <c r="AH47893">
        <v>0</v>
      </c>
      <c r="AI47893">
        <v>0</v>
      </c>
      <c r="AJ47893">
        <v>0</v>
      </c>
      <c r="AK47893">
        <v>0</v>
      </c>
      <c r="AL47893">
        <v>0</v>
      </c>
      <c r="AM47893">
        <v>0</v>
      </c>
    </row>
    <row r="47894" spans="1:39" x14ac:dyDescent="0.45">
      <c r="A47894" t="s">
        <v>175094</v>
      </c>
      <c r="B47894" t="s">
        <v>175095</v>
      </c>
      <c r="C47894" t="s">
        <v>175096</v>
      </c>
      <c r="D47894" t="s">
        <v>175097</v>
      </c>
      <c r="E47894" t="s">
        <v>3409</v>
      </c>
      <c r="F47894" t="s">
        <v>9976</v>
      </c>
      <c r="G47894" t="s">
        <v>57</v>
      </c>
      <c r="H47894" t="s">
        <v>46</v>
      </c>
      <c r="I47894" t="s">
        <v>2223</v>
      </c>
      <c r="J47894" t="s">
        <v>4151</v>
      </c>
      <c r="K47894" t="s">
        <v>4151</v>
      </c>
      <c r="L47894">
        <v>3</v>
      </c>
      <c r="M47894" s="1">
        <v>40607</v>
      </c>
      <c r="N47894" s="2">
        <v>40603</v>
      </c>
      <c r="O47894" t="s">
        <v>528</v>
      </c>
      <c r="P47894">
        <v>2011</v>
      </c>
      <c r="Q47894" s="1">
        <v>40607</v>
      </c>
      <c r="R47894" s="1">
        <v>41032</v>
      </c>
      <c r="S47894">
        <v>315000</v>
      </c>
      <c r="T47894">
        <v>0</v>
      </c>
      <c r="U47894">
        <v>0</v>
      </c>
      <c r="V47894">
        <v>0</v>
      </c>
      <c r="W47894">
        <v>0</v>
      </c>
      <c r="X47894">
        <v>0</v>
      </c>
      <c r="Y47894">
        <v>0</v>
      </c>
      <c r="Z47894">
        <v>0</v>
      </c>
      <c r="AA47894">
        <v>0</v>
      </c>
      <c r="AB47894">
        <v>0</v>
      </c>
      <c r="AC47894">
        <v>0</v>
      </c>
      <c r="AD47894">
        <v>0</v>
      </c>
      <c r="AE47894">
        <v>0</v>
      </c>
      <c r="AF47894">
        <v>0</v>
      </c>
      <c r="AG47894">
        <v>0</v>
      </c>
      <c r="AH47894">
        <v>0</v>
      </c>
      <c r="AI47894">
        <v>0</v>
      </c>
      <c r="AJ47894">
        <v>0</v>
      </c>
      <c r="AK47894">
        <v>0</v>
      </c>
      <c r="AL47894">
        <v>0</v>
      </c>
      <c r="AM47894">
        <v>0</v>
      </c>
    </row>
    <row r="47895" spans="1:39" x14ac:dyDescent="0.45">
      <c r="A47895" t="s">
        <v>175098</v>
      </c>
      <c r="B47895" t="s">
        <v>175099</v>
      </c>
      <c r="C47895" t="s">
        <v>175100</v>
      </c>
      <c r="D47895" t="s">
        <v>175101</v>
      </c>
      <c r="E47895" t="s">
        <v>108</v>
      </c>
      <c r="F47895" s="3">
        <v>30000</v>
      </c>
      <c r="G47895" t="s">
        <v>57</v>
      </c>
      <c r="H47895" t="s">
        <v>4734</v>
      </c>
      <c r="J47895" t="s">
        <v>4735</v>
      </c>
      <c r="K47895" t="s">
        <v>62937</v>
      </c>
      <c r="L47895">
        <v>1</v>
      </c>
      <c r="M47895" s="1">
        <v>41213</v>
      </c>
      <c r="N47895" s="2">
        <v>41183</v>
      </c>
      <c r="O47895" t="s">
        <v>67</v>
      </c>
      <c r="P47895">
        <v>2012</v>
      </c>
      <c r="Q47895" s="1">
        <v>41213</v>
      </c>
      <c r="R47895" s="1">
        <v>41213</v>
      </c>
      <c r="S47895">
        <v>30000</v>
      </c>
      <c r="T47895">
        <v>0</v>
      </c>
      <c r="U47895">
        <v>0</v>
      </c>
      <c r="V47895">
        <v>0</v>
      </c>
      <c r="W47895">
        <v>0</v>
      </c>
      <c r="X47895">
        <v>0</v>
      </c>
      <c r="Y47895">
        <v>0</v>
      </c>
      <c r="Z47895">
        <v>0</v>
      </c>
      <c r="AA47895">
        <v>0</v>
      </c>
      <c r="AB47895">
        <v>0</v>
      </c>
      <c r="AC47895">
        <v>0</v>
      </c>
      <c r="AD47895">
        <v>0</v>
      </c>
      <c r="AE47895">
        <v>0</v>
      </c>
      <c r="AF47895">
        <v>0</v>
      </c>
      <c r="AG47895">
        <v>0</v>
      </c>
      <c r="AH47895">
        <v>0</v>
      </c>
      <c r="AI47895">
        <v>0</v>
      </c>
      <c r="AJ47895">
        <v>0</v>
      </c>
      <c r="AK47895">
        <v>0</v>
      </c>
      <c r="AL47895">
        <v>0</v>
      </c>
      <c r="AM47895">
        <v>0</v>
      </c>
    </row>
    <row r="47896" spans="1:39" x14ac:dyDescent="0.45">
      <c r="A47896" t="s">
        <v>175102</v>
      </c>
      <c r="B47896" t="s">
        <v>175103</v>
      </c>
      <c r="C47896" t="s">
        <v>175104</v>
      </c>
      <c r="D47896" t="s">
        <v>315</v>
      </c>
      <c r="E47896" t="s">
        <v>316</v>
      </c>
      <c r="F47896" t="s">
        <v>1458</v>
      </c>
      <c r="G47896" t="s">
        <v>57</v>
      </c>
      <c r="H47896" t="s">
        <v>46</v>
      </c>
      <c r="I47896" t="s">
        <v>47</v>
      </c>
      <c r="J47896" t="s">
        <v>48</v>
      </c>
      <c r="K47896" t="s">
        <v>49</v>
      </c>
      <c r="L47896">
        <v>2</v>
      </c>
      <c r="M47896" s="1">
        <v>40310</v>
      </c>
      <c r="N47896" s="2">
        <v>40299</v>
      </c>
      <c r="O47896" t="s">
        <v>1166</v>
      </c>
      <c r="P47896">
        <v>2010</v>
      </c>
      <c r="Q47896" s="1">
        <v>40787</v>
      </c>
      <c r="R47896" s="1">
        <v>41407</v>
      </c>
      <c r="S47896">
        <v>0</v>
      </c>
      <c r="T47896">
        <v>15000000</v>
      </c>
      <c r="U47896">
        <v>0</v>
      </c>
      <c r="V47896">
        <v>0</v>
      </c>
      <c r="W47896">
        <v>0</v>
      </c>
      <c r="X47896">
        <v>0</v>
      </c>
      <c r="Y47896">
        <v>0</v>
      </c>
      <c r="Z47896">
        <v>0</v>
      </c>
      <c r="AA47896">
        <v>0</v>
      </c>
      <c r="AB47896">
        <v>0</v>
      </c>
      <c r="AC47896">
        <v>0</v>
      </c>
      <c r="AD47896">
        <v>0</v>
      </c>
      <c r="AE47896">
        <v>0</v>
      </c>
      <c r="AF47896">
        <v>0</v>
      </c>
      <c r="AG47896">
        <v>15000000</v>
      </c>
      <c r="AH47896">
        <v>0</v>
      </c>
      <c r="AI47896">
        <v>0</v>
      </c>
      <c r="AJ47896">
        <v>0</v>
      </c>
      <c r="AK47896">
        <v>0</v>
      </c>
      <c r="AL47896">
        <v>0</v>
      </c>
      <c r="AM47896">
        <v>0</v>
      </c>
    </row>
    <row r="47897" spans="1:39" x14ac:dyDescent="0.45">
      <c r="A47897" t="s">
        <v>175105</v>
      </c>
      <c r="B47897" t="s">
        <v>175106</v>
      </c>
      <c r="C47897" t="s">
        <v>175107</v>
      </c>
      <c r="D47897" t="s">
        <v>175108</v>
      </c>
      <c r="E47897" t="s">
        <v>34644</v>
      </c>
      <c r="F47897" t="s">
        <v>6063</v>
      </c>
      <c r="G47897" t="s">
        <v>57</v>
      </c>
      <c r="H47897" t="s">
        <v>46</v>
      </c>
      <c r="I47897" t="s">
        <v>58</v>
      </c>
      <c r="J47897" t="s">
        <v>198</v>
      </c>
      <c r="K47897" t="s">
        <v>199</v>
      </c>
      <c r="L47897">
        <v>2</v>
      </c>
      <c r="M47897" s="1">
        <v>40179</v>
      </c>
      <c r="N47897" s="2">
        <v>40179</v>
      </c>
      <c r="O47897" t="s">
        <v>118</v>
      </c>
      <c r="P47897">
        <v>2010</v>
      </c>
      <c r="Q47897" s="1">
        <v>41165</v>
      </c>
      <c r="R47897" s="1">
        <v>41746</v>
      </c>
      <c r="S47897">
        <v>0</v>
      </c>
      <c r="T47897">
        <v>18000000</v>
      </c>
      <c r="U47897">
        <v>0</v>
      </c>
      <c r="V47897">
        <v>0</v>
      </c>
      <c r="W47897">
        <v>0</v>
      </c>
      <c r="X47897">
        <v>0</v>
      </c>
      <c r="Y47897">
        <v>0</v>
      </c>
      <c r="Z47897">
        <v>0</v>
      </c>
      <c r="AA47897">
        <v>0</v>
      </c>
      <c r="AB47897">
        <v>0</v>
      </c>
      <c r="AC47897">
        <v>0</v>
      </c>
      <c r="AD47897">
        <v>0</v>
      </c>
      <c r="AE47897">
        <v>0</v>
      </c>
      <c r="AF47897">
        <v>11000000</v>
      </c>
      <c r="AG47897">
        <v>7000000</v>
      </c>
      <c r="AH47897">
        <v>0</v>
      </c>
      <c r="AI47897">
        <v>0</v>
      </c>
      <c r="AJ47897">
        <v>0</v>
      </c>
      <c r="AK47897">
        <v>0</v>
      </c>
      <c r="AL47897">
        <v>0</v>
      </c>
      <c r="AM47897">
        <v>0</v>
      </c>
    </row>
    <row r="47898" spans="1:39" x14ac:dyDescent="0.45">
      <c r="A47898" t="s">
        <v>175109</v>
      </c>
      <c r="B47898" t="s">
        <v>175110</v>
      </c>
      <c r="C47898" t="s">
        <v>175111</v>
      </c>
      <c r="F47898" s="3">
        <v>40000</v>
      </c>
      <c r="G47898" t="s">
        <v>57</v>
      </c>
      <c r="H47898" t="s">
        <v>129</v>
      </c>
      <c r="J47898" t="s">
        <v>130</v>
      </c>
      <c r="K47898" t="s">
        <v>130</v>
      </c>
      <c r="L47898">
        <v>1</v>
      </c>
      <c r="M47898" s="1">
        <v>41275</v>
      </c>
      <c r="N47898" s="2">
        <v>41275</v>
      </c>
      <c r="O47898" t="s">
        <v>164</v>
      </c>
      <c r="P47898">
        <v>2013</v>
      </c>
      <c r="Q47898" s="1">
        <v>41346</v>
      </c>
      <c r="R47898" s="1">
        <v>41346</v>
      </c>
      <c r="S47898">
        <v>40000</v>
      </c>
      <c r="T47898">
        <v>0</v>
      </c>
      <c r="U47898">
        <v>0</v>
      </c>
      <c r="V47898">
        <v>0</v>
      </c>
      <c r="W47898">
        <v>0</v>
      </c>
      <c r="X47898">
        <v>0</v>
      </c>
      <c r="Y47898">
        <v>0</v>
      </c>
      <c r="Z47898">
        <v>0</v>
      </c>
      <c r="AA47898">
        <v>0</v>
      </c>
      <c r="AB47898">
        <v>0</v>
      </c>
      <c r="AC47898">
        <v>0</v>
      </c>
      <c r="AD47898">
        <v>0</v>
      </c>
      <c r="AE47898">
        <v>0</v>
      </c>
      <c r="AF47898">
        <v>0</v>
      </c>
      <c r="AG47898">
        <v>0</v>
      </c>
      <c r="AH47898">
        <v>0</v>
      </c>
      <c r="AI47898">
        <v>0</v>
      </c>
      <c r="AJ47898">
        <v>0</v>
      </c>
      <c r="AK47898">
        <v>0</v>
      </c>
      <c r="AL47898">
        <v>0</v>
      </c>
      <c r="AM47898">
        <v>0</v>
      </c>
    </row>
    <row r="47899" spans="1:39" x14ac:dyDescent="0.45">
      <c r="A47899" t="s">
        <v>175112</v>
      </c>
      <c r="B47899" t="s">
        <v>175113</v>
      </c>
      <c r="C47899" t="s">
        <v>175114</v>
      </c>
      <c r="D47899" t="s">
        <v>175115</v>
      </c>
      <c r="E47899" t="s">
        <v>1441</v>
      </c>
      <c r="F47899" t="s">
        <v>1997</v>
      </c>
      <c r="G47899" t="s">
        <v>57</v>
      </c>
      <c r="H47899" t="s">
        <v>11142</v>
      </c>
      <c r="J47899" t="s">
        <v>28680</v>
      </c>
      <c r="K47899" t="s">
        <v>28680</v>
      </c>
      <c r="L47899">
        <v>2</v>
      </c>
      <c r="M47899" s="1">
        <v>41102</v>
      </c>
      <c r="N47899" s="2">
        <v>41091</v>
      </c>
      <c r="O47899" t="s">
        <v>596</v>
      </c>
      <c r="P47899">
        <v>2012</v>
      </c>
      <c r="Q47899" s="1">
        <v>41282</v>
      </c>
      <c r="R47899" s="1">
        <v>41705</v>
      </c>
      <c r="S47899">
        <v>2450000</v>
      </c>
      <c r="T47899">
        <v>0</v>
      </c>
      <c r="U47899">
        <v>0</v>
      </c>
      <c r="V47899">
        <v>0</v>
      </c>
      <c r="W47899">
        <v>0</v>
      </c>
      <c r="X47899">
        <v>0</v>
      </c>
      <c r="Y47899">
        <v>0</v>
      </c>
      <c r="Z47899">
        <v>0</v>
      </c>
      <c r="AA47899">
        <v>0</v>
      </c>
      <c r="AB47899">
        <v>0</v>
      </c>
      <c r="AC47899">
        <v>0</v>
      </c>
      <c r="AD47899">
        <v>0</v>
      </c>
      <c r="AE47899">
        <v>0</v>
      </c>
      <c r="AF47899">
        <v>0</v>
      </c>
      <c r="AG47899">
        <v>0</v>
      </c>
      <c r="AH47899">
        <v>0</v>
      </c>
      <c r="AI47899">
        <v>0</v>
      </c>
      <c r="AJ47899">
        <v>0</v>
      </c>
      <c r="AK47899">
        <v>0</v>
      </c>
      <c r="AL47899">
        <v>0</v>
      </c>
      <c r="AM47899">
        <v>0</v>
      </c>
    </row>
    <row r="47900" spans="1:39" x14ac:dyDescent="0.45">
      <c r="A47900" t="s">
        <v>175116</v>
      </c>
      <c r="B47900" t="s">
        <v>175117</v>
      </c>
      <c r="C47900" t="s">
        <v>175118</v>
      </c>
      <c r="D47900" t="s">
        <v>175119</v>
      </c>
      <c r="E47900" t="s">
        <v>363</v>
      </c>
      <c r="F47900" t="s">
        <v>114</v>
      </c>
      <c r="L47900">
        <v>1</v>
      </c>
      <c r="M47900" s="1">
        <v>40303</v>
      </c>
      <c r="N47900" s="2">
        <v>40299</v>
      </c>
      <c r="O47900" t="s">
        <v>1166</v>
      </c>
      <c r="P47900">
        <v>2010</v>
      </c>
      <c r="Q47900" s="1">
        <v>40269</v>
      </c>
      <c r="R47900" s="1">
        <v>40269</v>
      </c>
      <c r="S47900">
        <v>0</v>
      </c>
      <c r="T47900">
        <v>0</v>
      </c>
      <c r="U47900">
        <v>0</v>
      </c>
      <c r="V47900">
        <v>0</v>
      </c>
      <c r="W47900">
        <v>0</v>
      </c>
      <c r="X47900">
        <v>0</v>
      </c>
      <c r="Y47900">
        <v>0</v>
      </c>
      <c r="Z47900">
        <v>0</v>
      </c>
      <c r="AA47900">
        <v>0</v>
      </c>
      <c r="AB47900">
        <v>0</v>
      </c>
      <c r="AC47900">
        <v>0</v>
      </c>
      <c r="AD47900">
        <v>0</v>
      </c>
      <c r="AE47900">
        <v>0</v>
      </c>
      <c r="AF47900">
        <v>0</v>
      </c>
      <c r="AG47900">
        <v>0</v>
      </c>
      <c r="AH47900">
        <v>0</v>
      </c>
      <c r="AI47900">
        <v>0</v>
      </c>
      <c r="AJ47900">
        <v>0</v>
      </c>
      <c r="AK47900">
        <v>0</v>
      </c>
      <c r="AL47900">
        <v>0</v>
      </c>
      <c r="AM47900">
        <v>0</v>
      </c>
    </row>
    <row r="47901" spans="1:39" x14ac:dyDescent="0.45">
      <c r="A47901" t="s">
        <v>175120</v>
      </c>
      <c r="B47901" t="s">
        <v>175121</v>
      </c>
      <c r="C47901" t="s">
        <v>175122</v>
      </c>
      <c r="D47901" t="s">
        <v>161</v>
      </c>
      <c r="E47901" t="s">
        <v>162</v>
      </c>
      <c r="F47901" t="s">
        <v>114</v>
      </c>
      <c r="G47901" t="s">
        <v>57</v>
      </c>
      <c r="H47901" t="s">
        <v>46</v>
      </c>
      <c r="I47901" t="s">
        <v>6730</v>
      </c>
      <c r="J47901" t="s">
        <v>641</v>
      </c>
      <c r="K47901" t="s">
        <v>6731</v>
      </c>
      <c r="L47901">
        <v>1</v>
      </c>
      <c r="M47901" s="1">
        <v>41183</v>
      </c>
      <c r="N47901" s="2">
        <v>41183</v>
      </c>
      <c r="O47901" t="s">
        <v>67</v>
      </c>
      <c r="P47901">
        <v>2012</v>
      </c>
      <c r="Q47901" s="1">
        <v>41530</v>
      </c>
      <c r="R47901" s="1">
        <v>41530</v>
      </c>
      <c r="S47901">
        <v>0</v>
      </c>
      <c r="T47901">
        <v>0</v>
      </c>
      <c r="U47901">
        <v>0</v>
      </c>
      <c r="V47901">
        <v>0</v>
      </c>
      <c r="W47901">
        <v>0</v>
      </c>
      <c r="X47901">
        <v>0</v>
      </c>
      <c r="Y47901">
        <v>0</v>
      </c>
      <c r="Z47901">
        <v>0</v>
      </c>
      <c r="AA47901">
        <v>0</v>
      </c>
      <c r="AB47901">
        <v>0</v>
      </c>
      <c r="AC47901">
        <v>0</v>
      </c>
      <c r="AD47901">
        <v>0</v>
      </c>
      <c r="AE47901">
        <v>0</v>
      </c>
      <c r="AF47901">
        <v>0</v>
      </c>
      <c r="AG47901">
        <v>0</v>
      </c>
      <c r="AH47901">
        <v>0</v>
      </c>
      <c r="AI47901">
        <v>0</v>
      </c>
      <c r="AJ47901">
        <v>0</v>
      </c>
      <c r="AK47901">
        <v>0</v>
      </c>
      <c r="AL47901">
        <v>0</v>
      </c>
      <c r="AM47901">
        <v>0</v>
      </c>
    </row>
    <row r="47902" spans="1:39" x14ac:dyDescent="0.45">
      <c r="A47902" t="s">
        <v>175123</v>
      </c>
      <c r="B47902" t="s">
        <v>175124</v>
      </c>
      <c r="C47902" t="s">
        <v>175125</v>
      </c>
      <c r="D47902" t="s">
        <v>175126</v>
      </c>
      <c r="E47902" t="s">
        <v>128</v>
      </c>
      <c r="F47902" s="3">
        <v>75000</v>
      </c>
      <c r="G47902" t="s">
        <v>57</v>
      </c>
      <c r="H47902" t="s">
        <v>102</v>
      </c>
      <c r="J47902" t="s">
        <v>103</v>
      </c>
      <c r="K47902" t="s">
        <v>103</v>
      </c>
      <c r="L47902">
        <v>1</v>
      </c>
      <c r="M47902" s="1">
        <v>41000</v>
      </c>
      <c r="N47902" s="2">
        <v>41000</v>
      </c>
      <c r="O47902" t="s">
        <v>50</v>
      </c>
      <c r="P47902">
        <v>2012</v>
      </c>
      <c r="Q47902" s="1">
        <v>40969</v>
      </c>
      <c r="R47902" s="1">
        <v>40969</v>
      </c>
      <c r="S47902">
        <v>75000</v>
      </c>
      <c r="T47902">
        <v>0</v>
      </c>
      <c r="U47902">
        <v>0</v>
      </c>
      <c r="V47902">
        <v>0</v>
      </c>
      <c r="W47902">
        <v>0</v>
      </c>
      <c r="X47902">
        <v>0</v>
      </c>
      <c r="Y47902">
        <v>0</v>
      </c>
      <c r="Z47902">
        <v>0</v>
      </c>
      <c r="AA47902">
        <v>0</v>
      </c>
      <c r="AB47902">
        <v>0</v>
      </c>
      <c r="AC47902">
        <v>0</v>
      </c>
      <c r="AD47902">
        <v>0</v>
      </c>
      <c r="AE47902">
        <v>0</v>
      </c>
      <c r="AF47902">
        <v>0</v>
      </c>
      <c r="AG47902">
        <v>0</v>
      </c>
      <c r="AH47902">
        <v>0</v>
      </c>
      <c r="AI47902">
        <v>0</v>
      </c>
      <c r="AJ47902">
        <v>0</v>
      </c>
      <c r="AK47902">
        <v>0</v>
      </c>
      <c r="AL47902">
        <v>0</v>
      </c>
      <c r="AM47902">
        <v>0</v>
      </c>
    </row>
    <row r="47903" spans="1:39" x14ac:dyDescent="0.45">
      <c r="A47903" t="s">
        <v>175127</v>
      </c>
      <c r="B47903" t="s">
        <v>175128</v>
      </c>
      <c r="C47903" t="s">
        <v>175129</v>
      </c>
      <c r="D47903" t="s">
        <v>175130</v>
      </c>
      <c r="E47903" t="s">
        <v>2501</v>
      </c>
      <c r="F47903" t="s">
        <v>4236</v>
      </c>
      <c r="G47903" t="s">
        <v>57</v>
      </c>
      <c r="H47903" t="s">
        <v>46</v>
      </c>
      <c r="I47903" t="s">
        <v>58</v>
      </c>
      <c r="J47903" t="s">
        <v>198</v>
      </c>
      <c r="K47903" t="s">
        <v>1247</v>
      </c>
      <c r="L47903">
        <v>1</v>
      </c>
      <c r="M47903" s="1">
        <v>41275</v>
      </c>
      <c r="N47903" s="2">
        <v>41275</v>
      </c>
      <c r="O47903" t="s">
        <v>164</v>
      </c>
      <c r="P47903">
        <v>2013</v>
      </c>
      <c r="Q47903" s="1">
        <v>41695</v>
      </c>
      <c r="R47903" s="1">
        <v>41695</v>
      </c>
      <c r="S47903">
        <v>0</v>
      </c>
      <c r="T47903">
        <v>2750000</v>
      </c>
      <c r="U47903">
        <v>0</v>
      </c>
      <c r="V47903">
        <v>0</v>
      </c>
      <c r="W47903">
        <v>0</v>
      </c>
      <c r="X47903">
        <v>0</v>
      </c>
      <c r="Y47903">
        <v>0</v>
      </c>
      <c r="Z47903">
        <v>0</v>
      </c>
      <c r="AA47903">
        <v>0</v>
      </c>
      <c r="AB47903">
        <v>0</v>
      </c>
      <c r="AC47903">
        <v>0</v>
      </c>
      <c r="AD47903">
        <v>0</v>
      </c>
      <c r="AE47903">
        <v>0</v>
      </c>
      <c r="AF47903">
        <v>2750000</v>
      </c>
      <c r="AG47903">
        <v>0</v>
      </c>
      <c r="AH47903">
        <v>0</v>
      </c>
      <c r="AI47903">
        <v>0</v>
      </c>
      <c r="AJ47903">
        <v>0</v>
      </c>
      <c r="AK47903">
        <v>0</v>
      </c>
      <c r="AL47903">
        <v>0</v>
      </c>
      <c r="AM47903">
        <v>0</v>
      </c>
    </row>
    <row r="47904" spans="1:39" x14ac:dyDescent="0.45">
      <c r="A47904" t="s">
        <v>175131</v>
      </c>
      <c r="B47904" t="s">
        <v>175132</v>
      </c>
      <c r="C47904" t="s">
        <v>175133</v>
      </c>
      <c r="D47904" t="s">
        <v>175134</v>
      </c>
      <c r="E47904" t="s">
        <v>89</v>
      </c>
      <c r="F47904" t="s">
        <v>175135</v>
      </c>
      <c r="G47904" t="s">
        <v>57</v>
      </c>
      <c r="H47904" t="s">
        <v>74</v>
      </c>
      <c r="J47904" t="s">
        <v>75</v>
      </c>
      <c r="K47904" t="s">
        <v>5006</v>
      </c>
      <c r="L47904">
        <v>1</v>
      </c>
      <c r="M47904" s="1">
        <v>39083</v>
      </c>
      <c r="N47904" s="2">
        <v>39083</v>
      </c>
      <c r="O47904" t="s">
        <v>110</v>
      </c>
      <c r="P47904">
        <v>2007</v>
      </c>
      <c r="Q47904" s="1">
        <v>40746</v>
      </c>
      <c r="R47904" s="1">
        <v>40746</v>
      </c>
      <c r="S47904">
        <v>0</v>
      </c>
      <c r="T47904">
        <v>0</v>
      </c>
      <c r="U47904">
        <v>0</v>
      </c>
      <c r="V47904">
        <v>0</v>
      </c>
      <c r="W47904">
        <v>0</v>
      </c>
      <c r="X47904">
        <v>0</v>
      </c>
      <c r="Y47904">
        <v>2282474</v>
      </c>
      <c r="Z47904">
        <v>0</v>
      </c>
      <c r="AA47904">
        <v>0</v>
      </c>
      <c r="AB47904">
        <v>0</v>
      </c>
      <c r="AC47904">
        <v>0</v>
      </c>
      <c r="AD47904">
        <v>0</v>
      </c>
      <c r="AE47904">
        <v>0</v>
      </c>
      <c r="AF47904">
        <v>0</v>
      </c>
      <c r="AG47904">
        <v>0</v>
      </c>
      <c r="AH47904">
        <v>0</v>
      </c>
      <c r="AI47904">
        <v>0</v>
      </c>
      <c r="AJ47904">
        <v>0</v>
      </c>
      <c r="AK47904">
        <v>0</v>
      </c>
      <c r="AL47904">
        <v>0</v>
      </c>
      <c r="AM47904">
        <v>0</v>
      </c>
    </row>
    <row r="47905" spans="1:39" x14ac:dyDescent="0.45">
      <c r="A47905" t="s">
        <v>175136</v>
      </c>
      <c r="B47905" t="s">
        <v>175137</v>
      </c>
      <c r="C47905" t="s">
        <v>175138</v>
      </c>
      <c r="D47905" t="s">
        <v>88</v>
      </c>
      <c r="E47905" t="s">
        <v>89</v>
      </c>
      <c r="F47905" t="s">
        <v>175139</v>
      </c>
      <c r="G47905" t="s">
        <v>57</v>
      </c>
      <c r="H47905" t="s">
        <v>74</v>
      </c>
      <c r="J47905" t="s">
        <v>2971</v>
      </c>
      <c r="K47905" t="s">
        <v>69388</v>
      </c>
      <c r="L47905">
        <v>2</v>
      </c>
      <c r="Q47905" s="1">
        <v>39814</v>
      </c>
      <c r="R47905" s="1">
        <v>40128</v>
      </c>
      <c r="S47905">
        <v>100000</v>
      </c>
      <c r="T47905">
        <v>1280000</v>
      </c>
      <c r="U47905">
        <v>0</v>
      </c>
      <c r="V47905">
        <v>0</v>
      </c>
      <c r="W47905">
        <v>0</v>
      </c>
      <c r="X47905">
        <v>0</v>
      </c>
      <c r="Y47905">
        <v>0</v>
      </c>
      <c r="Z47905">
        <v>0</v>
      </c>
      <c r="AA47905">
        <v>0</v>
      </c>
      <c r="AB47905">
        <v>0</v>
      </c>
      <c r="AC47905">
        <v>0</v>
      </c>
      <c r="AD47905">
        <v>0</v>
      </c>
      <c r="AE47905">
        <v>0</v>
      </c>
      <c r="AF47905">
        <v>1280000</v>
      </c>
      <c r="AG47905">
        <v>0</v>
      </c>
      <c r="AH47905">
        <v>0</v>
      </c>
      <c r="AI47905">
        <v>0</v>
      </c>
      <c r="AJ47905">
        <v>0</v>
      </c>
      <c r="AK47905">
        <v>0</v>
      </c>
      <c r="AL47905">
        <v>0</v>
      </c>
      <c r="AM47905">
        <v>0</v>
      </c>
    </row>
    <row r="47906" spans="1:39" x14ac:dyDescent="0.45">
      <c r="A47906" t="s">
        <v>175140</v>
      </c>
      <c r="B47906" t="s">
        <v>175141</v>
      </c>
      <c r="C47906" t="s">
        <v>175142</v>
      </c>
      <c r="D47906" t="s">
        <v>175143</v>
      </c>
      <c r="E47906" t="s">
        <v>363</v>
      </c>
      <c r="F47906" t="s">
        <v>175144</v>
      </c>
      <c r="G47906" t="s">
        <v>57</v>
      </c>
      <c r="H47906" t="s">
        <v>655</v>
      </c>
      <c r="J47906" t="s">
        <v>29497</v>
      </c>
      <c r="K47906" t="s">
        <v>29497</v>
      </c>
      <c r="L47906">
        <v>1</v>
      </c>
      <c r="M47906" s="1">
        <v>40920</v>
      </c>
      <c r="N47906" s="2">
        <v>40909</v>
      </c>
      <c r="O47906" t="s">
        <v>132</v>
      </c>
      <c r="P47906">
        <v>2012</v>
      </c>
      <c r="Q47906" s="1">
        <v>41971</v>
      </c>
      <c r="R47906" s="1">
        <v>41971</v>
      </c>
      <c r="S47906">
        <v>811531</v>
      </c>
      <c r="T47906">
        <v>0</v>
      </c>
      <c r="U47906">
        <v>0</v>
      </c>
      <c r="V47906">
        <v>0</v>
      </c>
      <c r="W47906">
        <v>0</v>
      </c>
      <c r="X47906">
        <v>0</v>
      </c>
      <c r="Y47906">
        <v>0</v>
      </c>
      <c r="Z47906">
        <v>0</v>
      </c>
      <c r="AA47906">
        <v>0</v>
      </c>
      <c r="AB47906">
        <v>0</v>
      </c>
      <c r="AC47906">
        <v>0</v>
      </c>
      <c r="AD47906">
        <v>0</v>
      </c>
      <c r="AE47906">
        <v>0</v>
      </c>
      <c r="AF47906">
        <v>0</v>
      </c>
      <c r="AG47906">
        <v>0</v>
      </c>
      <c r="AH47906">
        <v>0</v>
      </c>
      <c r="AI47906">
        <v>0</v>
      </c>
      <c r="AJ47906">
        <v>0</v>
      </c>
      <c r="AK47906">
        <v>0</v>
      </c>
      <c r="AL47906">
        <v>0</v>
      </c>
      <c r="AM47906">
        <v>0</v>
      </c>
    </row>
    <row r="47907" spans="1:39" x14ac:dyDescent="0.45">
      <c r="A47907" t="s">
        <v>175145</v>
      </c>
      <c r="B47907" t="s">
        <v>175146</v>
      </c>
      <c r="C47907" t="s">
        <v>175147</v>
      </c>
      <c r="D47907" t="s">
        <v>175148</v>
      </c>
      <c r="E47907" t="s">
        <v>1827</v>
      </c>
      <c r="F47907" t="s">
        <v>67822</v>
      </c>
      <c r="G47907" t="s">
        <v>57</v>
      </c>
      <c r="H47907" t="s">
        <v>46</v>
      </c>
      <c r="I47907" t="s">
        <v>58</v>
      </c>
      <c r="J47907" t="s">
        <v>198</v>
      </c>
      <c r="K47907" t="s">
        <v>6975</v>
      </c>
      <c r="L47907">
        <v>3</v>
      </c>
      <c r="M47907" s="1">
        <v>38412</v>
      </c>
      <c r="N47907" s="2">
        <v>38412</v>
      </c>
      <c r="O47907" t="s">
        <v>464</v>
      </c>
      <c r="P47907">
        <v>2005</v>
      </c>
      <c r="Q47907" s="1">
        <v>38353</v>
      </c>
      <c r="R47907" s="1">
        <v>40840</v>
      </c>
      <c r="S47907">
        <v>0</v>
      </c>
      <c r="T47907">
        <v>175000000</v>
      </c>
      <c r="U47907">
        <v>0</v>
      </c>
      <c r="V47907">
        <v>0</v>
      </c>
      <c r="W47907">
        <v>0</v>
      </c>
      <c r="X47907">
        <v>0</v>
      </c>
      <c r="Y47907">
        <v>0</v>
      </c>
      <c r="Z47907">
        <v>0</v>
      </c>
      <c r="AA47907">
        <v>0</v>
      </c>
      <c r="AB47907">
        <v>0</v>
      </c>
      <c r="AC47907">
        <v>0</v>
      </c>
      <c r="AD47907">
        <v>0</v>
      </c>
      <c r="AE47907">
        <v>0</v>
      </c>
      <c r="AF47907">
        <v>0</v>
      </c>
      <c r="AG47907">
        <v>0</v>
      </c>
      <c r="AH47907">
        <v>0</v>
      </c>
      <c r="AI47907">
        <v>0</v>
      </c>
      <c r="AJ47907">
        <v>75000000</v>
      </c>
      <c r="AK47907">
        <v>85000000</v>
      </c>
      <c r="AL47907">
        <v>0</v>
      </c>
      <c r="AM47907">
        <v>0</v>
      </c>
    </row>
    <row r="47908" spans="1:39" x14ac:dyDescent="0.45">
      <c r="A47908" t="s">
        <v>175149</v>
      </c>
      <c r="B47908" t="s">
        <v>175150</v>
      </c>
      <c r="C47908" t="s">
        <v>175151</v>
      </c>
      <c r="D47908" t="s">
        <v>953</v>
      </c>
      <c r="E47908" t="s">
        <v>954</v>
      </c>
      <c r="F47908" t="s">
        <v>114</v>
      </c>
      <c r="G47908" t="s">
        <v>57</v>
      </c>
      <c r="H47908" t="s">
        <v>223</v>
      </c>
      <c r="J47908" t="s">
        <v>1377</v>
      </c>
      <c r="K47908" t="s">
        <v>1377</v>
      </c>
      <c r="L47908">
        <v>1</v>
      </c>
      <c r="M47908" s="1">
        <v>39173</v>
      </c>
      <c r="N47908" s="2">
        <v>39173</v>
      </c>
      <c r="O47908" t="s">
        <v>2939</v>
      </c>
      <c r="P47908">
        <v>2007</v>
      </c>
      <c r="Q47908" s="1">
        <v>40756</v>
      </c>
      <c r="R47908" s="1">
        <v>40756</v>
      </c>
      <c r="S47908">
        <v>0</v>
      </c>
      <c r="T47908">
        <v>0</v>
      </c>
      <c r="U47908">
        <v>0</v>
      </c>
      <c r="V47908">
        <v>0</v>
      </c>
      <c r="W47908">
        <v>0</v>
      </c>
      <c r="X47908">
        <v>0</v>
      </c>
      <c r="Y47908">
        <v>0</v>
      </c>
      <c r="Z47908">
        <v>0</v>
      </c>
      <c r="AA47908">
        <v>0</v>
      </c>
      <c r="AB47908">
        <v>0</v>
      </c>
      <c r="AC47908">
        <v>0</v>
      </c>
      <c r="AD47908">
        <v>0</v>
      </c>
      <c r="AE47908">
        <v>0</v>
      </c>
      <c r="AF47908">
        <v>0</v>
      </c>
      <c r="AG47908">
        <v>0</v>
      </c>
      <c r="AH47908">
        <v>0</v>
      </c>
      <c r="AI47908">
        <v>0</v>
      </c>
      <c r="AJ47908">
        <v>0</v>
      </c>
      <c r="AK47908">
        <v>0</v>
      </c>
      <c r="AL47908">
        <v>0</v>
      </c>
      <c r="AM47908">
        <v>0</v>
      </c>
    </row>
    <row r="47909" spans="1:39" x14ac:dyDescent="0.45">
      <c r="A47909" t="s">
        <v>175152</v>
      </c>
      <c r="B47909" t="s">
        <v>175153</v>
      </c>
      <c r="F47909" t="s">
        <v>114</v>
      </c>
      <c r="G47909" t="s">
        <v>57</v>
      </c>
      <c r="H47909" t="s">
        <v>46</v>
      </c>
      <c r="I47909" t="s">
        <v>148</v>
      </c>
      <c r="J47909" t="s">
        <v>149</v>
      </c>
      <c r="K47909" t="s">
        <v>149</v>
      </c>
      <c r="L47909">
        <v>1</v>
      </c>
      <c r="M47909" s="1">
        <v>40725</v>
      </c>
      <c r="N47909" s="2">
        <v>40725</v>
      </c>
      <c r="O47909" t="s">
        <v>250</v>
      </c>
      <c r="P47909">
        <v>2011</v>
      </c>
      <c r="Q47909" s="1">
        <v>40739</v>
      </c>
      <c r="R47909" s="1">
        <v>40739</v>
      </c>
      <c r="S47909">
        <v>0</v>
      </c>
      <c r="T47909">
        <v>0</v>
      </c>
      <c r="U47909">
        <v>0</v>
      </c>
      <c r="V47909">
        <v>0</v>
      </c>
      <c r="W47909">
        <v>0</v>
      </c>
      <c r="X47909">
        <v>0</v>
      </c>
      <c r="Y47909">
        <v>0</v>
      </c>
      <c r="Z47909">
        <v>0</v>
      </c>
      <c r="AA47909">
        <v>0</v>
      </c>
      <c r="AB47909">
        <v>0</v>
      </c>
      <c r="AC47909">
        <v>0</v>
      </c>
      <c r="AD47909">
        <v>0</v>
      </c>
      <c r="AE47909">
        <v>0</v>
      </c>
      <c r="AF47909">
        <v>0</v>
      </c>
      <c r="AG47909">
        <v>0</v>
      </c>
      <c r="AH47909">
        <v>0</v>
      </c>
      <c r="AI47909">
        <v>0</v>
      </c>
      <c r="AJ47909">
        <v>0</v>
      </c>
      <c r="AK47909">
        <v>0</v>
      </c>
      <c r="AL47909">
        <v>0</v>
      </c>
      <c r="AM47909">
        <v>0</v>
      </c>
    </row>
    <row r="47910" spans="1:39" x14ac:dyDescent="0.45">
      <c r="A47910" t="s">
        <v>175154</v>
      </c>
      <c r="B47910" t="s">
        <v>175155</v>
      </c>
      <c r="C47910" t="s">
        <v>175156</v>
      </c>
      <c r="D47910" t="s">
        <v>175157</v>
      </c>
      <c r="E47910" t="s">
        <v>841</v>
      </c>
      <c r="F47910" t="s">
        <v>548</v>
      </c>
      <c r="G47910" t="s">
        <v>57</v>
      </c>
      <c r="H47910" t="s">
        <v>46</v>
      </c>
      <c r="I47910" t="s">
        <v>4505</v>
      </c>
      <c r="J47910" t="s">
        <v>171351</v>
      </c>
      <c r="K47910" t="s">
        <v>175158</v>
      </c>
      <c r="L47910">
        <v>2</v>
      </c>
      <c r="M47910" s="1">
        <v>41276</v>
      </c>
      <c r="N47910" s="2">
        <v>41275</v>
      </c>
      <c r="O47910" t="s">
        <v>164</v>
      </c>
      <c r="P47910">
        <v>2013</v>
      </c>
      <c r="Q47910" s="1">
        <v>41276</v>
      </c>
      <c r="R47910" s="1">
        <v>41530</v>
      </c>
      <c r="S47910">
        <v>170000</v>
      </c>
      <c r="T47910">
        <v>0</v>
      </c>
      <c r="U47910">
        <v>0</v>
      </c>
      <c r="V47910">
        <v>0</v>
      </c>
      <c r="W47910">
        <v>0</v>
      </c>
      <c r="X47910">
        <v>0</v>
      </c>
      <c r="Y47910">
        <v>0</v>
      </c>
      <c r="Z47910">
        <v>0</v>
      </c>
      <c r="AA47910">
        <v>0</v>
      </c>
      <c r="AB47910">
        <v>0</v>
      </c>
      <c r="AC47910">
        <v>0</v>
      </c>
      <c r="AD47910">
        <v>0</v>
      </c>
      <c r="AE47910">
        <v>0</v>
      </c>
      <c r="AF47910">
        <v>0</v>
      </c>
      <c r="AG47910">
        <v>0</v>
      </c>
      <c r="AH47910">
        <v>0</v>
      </c>
      <c r="AI47910">
        <v>0</v>
      </c>
      <c r="AJ47910">
        <v>0</v>
      </c>
      <c r="AK47910">
        <v>0</v>
      </c>
      <c r="AL47910">
        <v>0</v>
      </c>
      <c r="AM47910">
        <v>0</v>
      </c>
    </row>
    <row r="47911" spans="1:39" x14ac:dyDescent="0.45">
      <c r="A47911" t="s">
        <v>175159</v>
      </c>
      <c r="B47911" t="s">
        <v>175160</v>
      </c>
      <c r="C47911" t="s">
        <v>175161</v>
      </c>
      <c r="D47911" t="s">
        <v>175162</v>
      </c>
      <c r="E47911" t="s">
        <v>89</v>
      </c>
      <c r="F47911" t="s">
        <v>175163</v>
      </c>
      <c r="G47911" t="s">
        <v>57</v>
      </c>
      <c r="H47911" t="s">
        <v>46</v>
      </c>
      <c r="I47911" t="s">
        <v>1228</v>
      </c>
      <c r="J47911" t="s">
        <v>1229</v>
      </c>
      <c r="K47911" t="s">
        <v>1229</v>
      </c>
      <c r="L47911">
        <v>5</v>
      </c>
      <c r="M47911" s="1">
        <v>39356</v>
      </c>
      <c r="N47911" s="2">
        <v>39356</v>
      </c>
      <c r="O47911" t="s">
        <v>1428</v>
      </c>
      <c r="P47911">
        <v>2007</v>
      </c>
      <c r="Q47911" s="1">
        <v>39234</v>
      </c>
      <c r="R47911" s="1">
        <v>41536</v>
      </c>
      <c r="S47911">
        <v>742000</v>
      </c>
      <c r="T47911">
        <v>3701678</v>
      </c>
      <c r="U47911">
        <v>0</v>
      </c>
      <c r="V47911">
        <v>0</v>
      </c>
      <c r="W47911">
        <v>0</v>
      </c>
      <c r="X47911">
        <v>0</v>
      </c>
      <c r="Y47911">
        <v>1000000</v>
      </c>
      <c r="Z47911">
        <v>0</v>
      </c>
      <c r="AA47911">
        <v>0</v>
      </c>
      <c r="AB47911">
        <v>0</v>
      </c>
      <c r="AC47911">
        <v>0</v>
      </c>
      <c r="AD47911">
        <v>0</v>
      </c>
      <c r="AE47911">
        <v>0</v>
      </c>
      <c r="AF47911">
        <v>900000</v>
      </c>
      <c r="AG47911">
        <v>0</v>
      </c>
      <c r="AH47911">
        <v>0</v>
      </c>
      <c r="AI47911">
        <v>0</v>
      </c>
      <c r="AJ47911">
        <v>0</v>
      </c>
      <c r="AK47911">
        <v>0</v>
      </c>
      <c r="AL47911">
        <v>0</v>
      </c>
      <c r="AM47911">
        <v>0</v>
      </c>
    </row>
    <row r="47912" spans="1:39" x14ac:dyDescent="0.45">
      <c r="A47912" t="s">
        <v>175164</v>
      </c>
      <c r="B47912" t="s">
        <v>175160</v>
      </c>
      <c r="C47912" t="s">
        <v>175165</v>
      </c>
      <c r="D47912" t="s">
        <v>175166</v>
      </c>
      <c r="E47912" t="s">
        <v>578</v>
      </c>
      <c r="F47912" t="s">
        <v>1329</v>
      </c>
      <c r="G47912" t="s">
        <v>57</v>
      </c>
      <c r="H47912" t="s">
        <v>46</v>
      </c>
      <c r="I47912" t="s">
        <v>1228</v>
      </c>
      <c r="J47912" t="s">
        <v>1229</v>
      </c>
      <c r="K47912" t="s">
        <v>1229</v>
      </c>
      <c r="L47912">
        <v>3</v>
      </c>
      <c r="M47912" s="1">
        <v>38930</v>
      </c>
      <c r="N47912" s="2">
        <v>38930</v>
      </c>
      <c r="O47912" t="s">
        <v>658</v>
      </c>
      <c r="P47912">
        <v>2006</v>
      </c>
      <c r="Q47912" s="1">
        <v>39083</v>
      </c>
      <c r="R47912" s="1">
        <v>40042</v>
      </c>
      <c r="S47912">
        <v>0</v>
      </c>
      <c r="T47912">
        <v>0</v>
      </c>
      <c r="U47912">
        <v>0</v>
      </c>
      <c r="V47912">
        <v>0</v>
      </c>
      <c r="W47912">
        <v>0</v>
      </c>
      <c r="X47912">
        <v>0</v>
      </c>
      <c r="Y47912">
        <v>1700000</v>
      </c>
      <c r="Z47912">
        <v>0</v>
      </c>
      <c r="AA47912">
        <v>0</v>
      </c>
      <c r="AB47912">
        <v>0</v>
      </c>
      <c r="AC47912">
        <v>0</v>
      </c>
      <c r="AD47912">
        <v>0</v>
      </c>
      <c r="AE47912">
        <v>0</v>
      </c>
      <c r="AF47912">
        <v>0</v>
      </c>
      <c r="AG47912">
        <v>0</v>
      </c>
      <c r="AH47912">
        <v>0</v>
      </c>
      <c r="AI47912">
        <v>0</v>
      </c>
      <c r="AJ47912">
        <v>0</v>
      </c>
      <c r="AK47912">
        <v>0</v>
      </c>
      <c r="AL47912">
        <v>0</v>
      </c>
      <c r="AM47912">
        <v>0</v>
      </c>
    </row>
    <row r="47913" spans="1:39" x14ac:dyDescent="0.45">
      <c r="A47913" t="s">
        <v>175167</v>
      </c>
      <c r="B47913" t="s">
        <v>175168</v>
      </c>
      <c r="C47913" t="s">
        <v>175169</v>
      </c>
      <c r="D47913" t="s">
        <v>88</v>
      </c>
      <c r="E47913" t="s">
        <v>89</v>
      </c>
      <c r="F47913" t="s">
        <v>234</v>
      </c>
      <c r="G47913" t="s">
        <v>57</v>
      </c>
      <c r="H47913" t="s">
        <v>46</v>
      </c>
      <c r="I47913" t="s">
        <v>267</v>
      </c>
      <c r="J47913" t="s">
        <v>1207</v>
      </c>
      <c r="K47913" t="s">
        <v>1207</v>
      </c>
      <c r="L47913">
        <v>2</v>
      </c>
      <c r="M47913" s="1">
        <v>39814</v>
      </c>
      <c r="N47913" s="2">
        <v>39814</v>
      </c>
      <c r="O47913" t="s">
        <v>188</v>
      </c>
      <c r="P47913">
        <v>2009</v>
      </c>
      <c r="Q47913" s="1">
        <v>40400</v>
      </c>
      <c r="R47913" s="1">
        <v>41711</v>
      </c>
      <c r="S47913">
        <v>0</v>
      </c>
      <c r="T47913">
        <v>4500000</v>
      </c>
      <c r="U47913">
        <v>0</v>
      </c>
      <c r="V47913">
        <v>0</v>
      </c>
      <c r="W47913">
        <v>0</v>
      </c>
      <c r="X47913">
        <v>0</v>
      </c>
      <c r="Y47913">
        <v>0</v>
      </c>
      <c r="Z47913">
        <v>0</v>
      </c>
      <c r="AA47913">
        <v>0</v>
      </c>
      <c r="AB47913">
        <v>0</v>
      </c>
      <c r="AC47913">
        <v>0</v>
      </c>
      <c r="AD47913">
        <v>0</v>
      </c>
      <c r="AE47913">
        <v>0</v>
      </c>
      <c r="AF47913">
        <v>0</v>
      </c>
      <c r="AG47913">
        <v>3000000</v>
      </c>
      <c r="AH47913">
        <v>0</v>
      </c>
      <c r="AI47913">
        <v>0</v>
      </c>
      <c r="AJ47913">
        <v>0</v>
      </c>
      <c r="AK47913">
        <v>0</v>
      </c>
      <c r="AL47913">
        <v>0</v>
      </c>
      <c r="AM47913">
        <v>0</v>
      </c>
    </row>
    <row r="47914" spans="1:39" x14ac:dyDescent="0.45">
      <c r="A47914" t="s">
        <v>175170</v>
      </c>
      <c r="B47914" t="s">
        <v>175171</v>
      </c>
      <c r="C47914" t="s">
        <v>175172</v>
      </c>
      <c r="D47914" t="s">
        <v>107</v>
      </c>
      <c r="E47914" t="s">
        <v>108</v>
      </c>
      <c r="F47914" t="s">
        <v>114</v>
      </c>
      <c r="G47914" t="s">
        <v>57</v>
      </c>
      <c r="L47914">
        <v>1</v>
      </c>
      <c r="Q47914" s="1">
        <v>40392</v>
      </c>
      <c r="R47914" s="1">
        <v>40392</v>
      </c>
      <c r="S47914">
        <v>0</v>
      </c>
      <c r="T47914">
        <v>0</v>
      </c>
      <c r="U47914">
        <v>0</v>
      </c>
      <c r="V47914">
        <v>0</v>
      </c>
      <c r="W47914">
        <v>0</v>
      </c>
      <c r="X47914">
        <v>0</v>
      </c>
      <c r="Y47914">
        <v>0</v>
      </c>
      <c r="Z47914">
        <v>0</v>
      </c>
      <c r="AA47914">
        <v>0</v>
      </c>
      <c r="AB47914">
        <v>0</v>
      </c>
      <c r="AC47914">
        <v>0</v>
      </c>
      <c r="AD47914">
        <v>0</v>
      </c>
      <c r="AE47914">
        <v>0</v>
      </c>
      <c r="AF47914">
        <v>0</v>
      </c>
      <c r="AG47914">
        <v>0</v>
      </c>
      <c r="AH47914">
        <v>0</v>
      </c>
      <c r="AI47914">
        <v>0</v>
      </c>
      <c r="AJ47914">
        <v>0</v>
      </c>
      <c r="AK47914">
        <v>0</v>
      </c>
      <c r="AL47914">
        <v>0</v>
      </c>
      <c r="AM47914">
        <v>0</v>
      </c>
    </row>
    <row r="47915" spans="1:39" x14ac:dyDescent="0.45">
      <c r="A47915" t="s">
        <v>175173</v>
      </c>
      <c r="B47915" t="s">
        <v>175174</v>
      </c>
      <c r="C47915" t="s">
        <v>175175</v>
      </c>
      <c r="D47915" t="s">
        <v>107</v>
      </c>
      <c r="E47915" t="s">
        <v>108</v>
      </c>
      <c r="F47915" t="s">
        <v>401</v>
      </c>
      <c r="G47915" t="s">
        <v>57</v>
      </c>
      <c r="H47915" t="s">
        <v>46</v>
      </c>
      <c r="I47915" t="s">
        <v>47</v>
      </c>
      <c r="J47915" t="s">
        <v>48</v>
      </c>
      <c r="K47915" t="s">
        <v>49</v>
      </c>
      <c r="L47915">
        <v>1</v>
      </c>
      <c r="M47915" s="1">
        <v>39814</v>
      </c>
      <c r="N47915" s="2">
        <v>39814</v>
      </c>
      <c r="O47915" t="s">
        <v>188</v>
      </c>
      <c r="P47915">
        <v>2009</v>
      </c>
      <c r="Q47915" s="1">
        <v>41383</v>
      </c>
      <c r="R47915" s="1">
        <v>41383</v>
      </c>
      <c r="S47915">
        <v>0</v>
      </c>
      <c r="T47915">
        <v>700000</v>
      </c>
      <c r="U47915">
        <v>0</v>
      </c>
      <c r="V47915">
        <v>0</v>
      </c>
      <c r="W47915">
        <v>0</v>
      </c>
      <c r="X47915">
        <v>0</v>
      </c>
      <c r="Y47915">
        <v>0</v>
      </c>
      <c r="Z47915">
        <v>0</v>
      </c>
      <c r="AA47915">
        <v>0</v>
      </c>
      <c r="AB47915">
        <v>0</v>
      </c>
      <c r="AC47915">
        <v>0</v>
      </c>
      <c r="AD47915">
        <v>0</v>
      </c>
      <c r="AE47915">
        <v>0</v>
      </c>
      <c r="AF47915">
        <v>0</v>
      </c>
      <c r="AG47915">
        <v>0</v>
      </c>
      <c r="AH47915">
        <v>0</v>
      </c>
      <c r="AI47915">
        <v>0</v>
      </c>
      <c r="AJ47915">
        <v>0</v>
      </c>
      <c r="AK47915">
        <v>0</v>
      </c>
      <c r="AL47915">
        <v>0</v>
      </c>
      <c r="AM47915">
        <v>0</v>
      </c>
    </row>
    <row r="47916" spans="1:39" x14ac:dyDescent="0.45">
      <c r="A47916" t="s">
        <v>175176</v>
      </c>
      <c r="B47916" t="s">
        <v>175177</v>
      </c>
      <c r="C47916" t="s">
        <v>175178</v>
      </c>
      <c r="F47916" t="s">
        <v>114</v>
      </c>
      <c r="G47916" t="s">
        <v>57</v>
      </c>
      <c r="H47916" t="s">
        <v>46</v>
      </c>
      <c r="I47916" t="s">
        <v>821</v>
      </c>
      <c r="J47916" t="s">
        <v>822</v>
      </c>
      <c r="K47916" t="s">
        <v>822</v>
      </c>
      <c r="L47916">
        <v>1</v>
      </c>
      <c r="Q47916" s="1">
        <v>41737</v>
      </c>
      <c r="R47916" s="1">
        <v>41737</v>
      </c>
      <c r="S47916">
        <v>0</v>
      </c>
      <c r="T47916">
        <v>0</v>
      </c>
      <c r="U47916">
        <v>0</v>
      </c>
      <c r="V47916">
        <v>0</v>
      </c>
      <c r="W47916">
        <v>0</v>
      </c>
      <c r="X47916">
        <v>0</v>
      </c>
      <c r="Y47916">
        <v>0</v>
      </c>
      <c r="Z47916">
        <v>0</v>
      </c>
      <c r="AA47916">
        <v>0</v>
      </c>
      <c r="AB47916">
        <v>0</v>
      </c>
      <c r="AC47916">
        <v>0</v>
      </c>
      <c r="AD47916">
        <v>0</v>
      </c>
      <c r="AE47916">
        <v>0</v>
      </c>
      <c r="AF47916">
        <v>0</v>
      </c>
      <c r="AG47916">
        <v>0</v>
      </c>
      <c r="AH47916">
        <v>0</v>
      </c>
      <c r="AI47916">
        <v>0</v>
      </c>
      <c r="AJ47916">
        <v>0</v>
      </c>
      <c r="AK47916">
        <v>0</v>
      </c>
      <c r="AL47916">
        <v>0</v>
      </c>
      <c r="AM47916">
        <v>0</v>
      </c>
    </row>
    <row r="47917" spans="1:39" x14ac:dyDescent="0.45">
      <c r="A47917" t="s">
        <v>175179</v>
      </c>
      <c r="B47917" t="s">
        <v>175180</v>
      </c>
      <c r="C47917" t="s">
        <v>175181</v>
      </c>
      <c r="D47917" t="s">
        <v>88</v>
      </c>
      <c r="E47917" t="s">
        <v>89</v>
      </c>
      <c r="F47917" t="s">
        <v>7188</v>
      </c>
      <c r="G47917" t="s">
        <v>57</v>
      </c>
      <c r="H47917" t="s">
        <v>46</v>
      </c>
      <c r="I47917" t="s">
        <v>1095</v>
      </c>
      <c r="J47917" t="s">
        <v>1096</v>
      </c>
      <c r="K47917" t="s">
        <v>47234</v>
      </c>
      <c r="L47917">
        <v>2</v>
      </c>
      <c r="Q47917" s="1">
        <v>40876</v>
      </c>
      <c r="R47917" s="1">
        <v>41753</v>
      </c>
      <c r="S47917">
        <v>0</v>
      </c>
      <c r="T47917">
        <v>17000000</v>
      </c>
      <c r="U47917">
        <v>0</v>
      </c>
      <c r="V47917">
        <v>0</v>
      </c>
      <c r="W47917">
        <v>0</v>
      </c>
      <c r="X47917">
        <v>0</v>
      </c>
      <c r="Y47917">
        <v>0</v>
      </c>
      <c r="Z47917">
        <v>0</v>
      </c>
      <c r="AA47917">
        <v>0</v>
      </c>
      <c r="AB47917">
        <v>0</v>
      </c>
      <c r="AC47917">
        <v>0</v>
      </c>
      <c r="AD47917">
        <v>0</v>
      </c>
      <c r="AE47917">
        <v>0</v>
      </c>
      <c r="AF47917">
        <v>17000000</v>
      </c>
      <c r="AG47917">
        <v>0</v>
      </c>
      <c r="AH47917">
        <v>0</v>
      </c>
      <c r="AI47917">
        <v>0</v>
      </c>
      <c r="AJ47917">
        <v>0</v>
      </c>
      <c r="AK47917">
        <v>0</v>
      </c>
      <c r="AL47917">
        <v>0</v>
      </c>
      <c r="AM47917">
        <v>0</v>
      </c>
    </row>
    <row r="47918" spans="1:39" x14ac:dyDescent="0.45">
      <c r="A47918" t="s">
        <v>175182</v>
      </c>
      <c r="B47918" t="s">
        <v>175183</v>
      </c>
      <c r="D47918" t="s">
        <v>2191</v>
      </c>
      <c r="E47918" t="s">
        <v>2192</v>
      </c>
      <c r="F47918" s="3">
        <v>1500</v>
      </c>
      <c r="G47918" t="s">
        <v>57</v>
      </c>
      <c r="H47918" t="s">
        <v>46</v>
      </c>
      <c r="I47918" t="s">
        <v>47</v>
      </c>
      <c r="J47918" t="s">
        <v>707</v>
      </c>
      <c r="K47918" t="s">
        <v>175184</v>
      </c>
      <c r="L47918">
        <v>1</v>
      </c>
      <c r="M47918" s="1">
        <v>41791</v>
      </c>
      <c r="N47918" s="2">
        <v>41791</v>
      </c>
      <c r="O47918" t="s">
        <v>1211</v>
      </c>
      <c r="P47918">
        <v>2014</v>
      </c>
      <c r="Q47918" s="1">
        <v>41896</v>
      </c>
      <c r="R47918" s="1">
        <v>41896</v>
      </c>
      <c r="S47918">
        <v>0</v>
      </c>
      <c r="T47918">
        <v>0</v>
      </c>
      <c r="U47918">
        <v>0</v>
      </c>
      <c r="V47918">
        <v>0</v>
      </c>
      <c r="W47918">
        <v>0</v>
      </c>
      <c r="X47918">
        <v>1500</v>
      </c>
      <c r="Y47918">
        <v>0</v>
      </c>
      <c r="Z47918">
        <v>0</v>
      </c>
      <c r="AA47918">
        <v>0</v>
      </c>
      <c r="AB47918">
        <v>0</v>
      </c>
      <c r="AC47918">
        <v>0</v>
      </c>
      <c r="AD47918">
        <v>0</v>
      </c>
      <c r="AE47918">
        <v>0</v>
      </c>
      <c r="AF47918">
        <v>0</v>
      </c>
      <c r="AG47918">
        <v>0</v>
      </c>
      <c r="AH47918">
        <v>0</v>
      </c>
      <c r="AI47918">
        <v>0</v>
      </c>
      <c r="AJ47918">
        <v>0</v>
      </c>
      <c r="AK47918">
        <v>0</v>
      </c>
      <c r="AL47918">
        <v>0</v>
      </c>
      <c r="AM47918">
        <v>0</v>
      </c>
    </row>
    <row r="47919" spans="1:39" x14ac:dyDescent="0.45">
      <c r="A47919" t="s">
        <v>175185</v>
      </c>
      <c r="B47919" t="s">
        <v>175186</v>
      </c>
      <c r="C47919" t="s">
        <v>175187</v>
      </c>
      <c r="D47919" t="s">
        <v>88</v>
      </c>
      <c r="E47919" t="s">
        <v>89</v>
      </c>
      <c r="F47919" t="s">
        <v>11768</v>
      </c>
      <c r="G47919" t="s">
        <v>57</v>
      </c>
      <c r="H47919" t="s">
        <v>46</v>
      </c>
      <c r="I47919" t="s">
        <v>47</v>
      </c>
      <c r="J47919" t="s">
        <v>48</v>
      </c>
      <c r="K47919" t="s">
        <v>49</v>
      </c>
      <c r="L47919">
        <v>3</v>
      </c>
      <c r="M47919" s="1">
        <v>40330</v>
      </c>
      <c r="N47919" s="2">
        <v>40330</v>
      </c>
      <c r="O47919" t="s">
        <v>1166</v>
      </c>
      <c r="P47919">
        <v>2010</v>
      </c>
      <c r="Q47919" s="1">
        <v>40544</v>
      </c>
      <c r="R47919" s="1">
        <v>41757</v>
      </c>
      <c r="S47919">
        <v>2300000</v>
      </c>
      <c r="T47919">
        <v>20000000</v>
      </c>
      <c r="U47919">
        <v>0</v>
      </c>
      <c r="V47919">
        <v>0</v>
      </c>
      <c r="W47919">
        <v>0</v>
      </c>
      <c r="X47919">
        <v>0</v>
      </c>
      <c r="Y47919">
        <v>0</v>
      </c>
      <c r="Z47919">
        <v>0</v>
      </c>
      <c r="AA47919">
        <v>0</v>
      </c>
      <c r="AB47919">
        <v>0</v>
      </c>
      <c r="AC47919">
        <v>0</v>
      </c>
      <c r="AD47919">
        <v>0</v>
      </c>
      <c r="AE47919">
        <v>0</v>
      </c>
      <c r="AF47919">
        <v>5000000</v>
      </c>
      <c r="AG47919">
        <v>15000000</v>
      </c>
      <c r="AH47919">
        <v>0</v>
      </c>
      <c r="AI47919">
        <v>0</v>
      </c>
      <c r="AJ47919">
        <v>0</v>
      </c>
      <c r="AK47919">
        <v>0</v>
      </c>
      <c r="AL47919">
        <v>0</v>
      </c>
      <c r="AM47919">
        <v>0</v>
      </c>
    </row>
    <row r="47920" spans="1:39" x14ac:dyDescent="0.45">
      <c r="A47920" t="s">
        <v>175188</v>
      </c>
      <c r="B47920" t="s">
        <v>175189</v>
      </c>
      <c r="C47920" t="s">
        <v>175190</v>
      </c>
      <c r="D47920" t="s">
        <v>66489</v>
      </c>
      <c r="E47920" t="s">
        <v>559</v>
      </c>
      <c r="F47920" s="3">
        <v>20000</v>
      </c>
      <c r="G47920" t="s">
        <v>57</v>
      </c>
      <c r="H47920" t="s">
        <v>46</v>
      </c>
      <c r="I47920" t="s">
        <v>58</v>
      </c>
      <c r="J47920" t="s">
        <v>198</v>
      </c>
      <c r="K47920" t="s">
        <v>199</v>
      </c>
      <c r="L47920">
        <v>2</v>
      </c>
      <c r="M47920" s="1">
        <v>41302</v>
      </c>
      <c r="N47920" s="2">
        <v>41275</v>
      </c>
      <c r="O47920" t="s">
        <v>164</v>
      </c>
      <c r="P47920">
        <v>2013</v>
      </c>
      <c r="Q47920" s="1">
        <v>41456</v>
      </c>
      <c r="R47920" s="1">
        <v>41518</v>
      </c>
      <c r="S47920">
        <v>20000</v>
      </c>
      <c r="T47920">
        <v>0</v>
      </c>
      <c r="U47920">
        <v>0</v>
      </c>
      <c r="V47920">
        <v>0</v>
      </c>
      <c r="W47920">
        <v>0</v>
      </c>
      <c r="X47920">
        <v>0</v>
      </c>
      <c r="Y47920">
        <v>0</v>
      </c>
      <c r="Z47920">
        <v>0</v>
      </c>
      <c r="AA47920">
        <v>0</v>
      </c>
      <c r="AB47920">
        <v>0</v>
      </c>
      <c r="AC47920">
        <v>0</v>
      </c>
      <c r="AD47920">
        <v>0</v>
      </c>
      <c r="AE47920">
        <v>0</v>
      </c>
      <c r="AF47920">
        <v>0</v>
      </c>
      <c r="AG47920">
        <v>0</v>
      </c>
      <c r="AH47920">
        <v>0</v>
      </c>
      <c r="AI47920">
        <v>0</v>
      </c>
      <c r="AJ47920">
        <v>0</v>
      </c>
      <c r="AK47920">
        <v>0</v>
      </c>
      <c r="AL47920">
        <v>0</v>
      </c>
      <c r="AM47920">
        <v>0</v>
      </c>
    </row>
    <row r="47921" spans="1:39" x14ac:dyDescent="0.45">
      <c r="A47921" t="s">
        <v>175191</v>
      </c>
      <c r="B47921" t="s">
        <v>175192</v>
      </c>
      <c r="C47921" t="s">
        <v>175193</v>
      </c>
      <c r="D47921" t="s">
        <v>107</v>
      </c>
      <c r="E47921" t="s">
        <v>108</v>
      </c>
      <c r="F47921" s="3">
        <v>25000</v>
      </c>
      <c r="G47921" t="s">
        <v>57</v>
      </c>
      <c r="H47921" t="s">
        <v>46</v>
      </c>
      <c r="I47921" t="s">
        <v>8778</v>
      </c>
      <c r="J47921" t="s">
        <v>9372</v>
      </c>
      <c r="K47921" t="s">
        <v>9372</v>
      </c>
      <c r="L47921">
        <v>1</v>
      </c>
      <c r="M47921" s="1">
        <v>41699</v>
      </c>
      <c r="N47921" s="2">
        <v>41699</v>
      </c>
      <c r="O47921" t="s">
        <v>84</v>
      </c>
      <c r="P47921">
        <v>2014</v>
      </c>
      <c r="Q47921" s="1">
        <v>41472</v>
      </c>
      <c r="R47921" s="1">
        <v>41472</v>
      </c>
      <c r="S47921">
        <v>25000</v>
      </c>
      <c r="T47921">
        <v>0</v>
      </c>
      <c r="U47921">
        <v>0</v>
      </c>
      <c r="V47921">
        <v>0</v>
      </c>
      <c r="W47921">
        <v>0</v>
      </c>
      <c r="X47921">
        <v>0</v>
      </c>
      <c r="Y47921">
        <v>0</v>
      </c>
      <c r="Z47921">
        <v>0</v>
      </c>
      <c r="AA47921">
        <v>0</v>
      </c>
      <c r="AB47921">
        <v>0</v>
      </c>
      <c r="AC47921">
        <v>0</v>
      </c>
      <c r="AD47921">
        <v>0</v>
      </c>
      <c r="AE47921">
        <v>0</v>
      </c>
      <c r="AF47921">
        <v>0</v>
      </c>
      <c r="AG47921">
        <v>0</v>
      </c>
      <c r="AH47921">
        <v>0</v>
      </c>
      <c r="AI47921">
        <v>0</v>
      </c>
      <c r="AJ47921">
        <v>0</v>
      </c>
      <c r="AK47921">
        <v>0</v>
      </c>
      <c r="AL47921">
        <v>0</v>
      </c>
      <c r="AM47921">
        <v>0</v>
      </c>
    </row>
    <row r="47922" spans="1:39" x14ac:dyDescent="0.45">
      <c r="A47922" t="s">
        <v>175194</v>
      </c>
      <c r="B47922" t="s">
        <v>175195</v>
      </c>
      <c r="C47922" t="s">
        <v>175196</v>
      </c>
      <c r="D47922" t="s">
        <v>175197</v>
      </c>
      <c r="E47922" t="s">
        <v>3409</v>
      </c>
      <c r="F47922" t="s">
        <v>4108</v>
      </c>
      <c r="G47922" t="s">
        <v>57</v>
      </c>
      <c r="H47922" t="s">
        <v>74</v>
      </c>
      <c r="J47922" t="s">
        <v>75</v>
      </c>
      <c r="K47922" t="s">
        <v>75</v>
      </c>
      <c r="L47922">
        <v>1</v>
      </c>
      <c r="M47922" s="1">
        <v>39114</v>
      </c>
      <c r="N47922" s="2">
        <v>39114</v>
      </c>
      <c r="O47922" t="s">
        <v>110</v>
      </c>
      <c r="P47922">
        <v>2007</v>
      </c>
      <c r="Q47922" s="1">
        <v>39692</v>
      </c>
      <c r="R47922" s="1">
        <v>39692</v>
      </c>
      <c r="S47922">
        <v>0</v>
      </c>
      <c r="T47922">
        <v>950000</v>
      </c>
      <c r="U47922">
        <v>0</v>
      </c>
      <c r="V47922">
        <v>0</v>
      </c>
      <c r="W47922">
        <v>0</v>
      </c>
      <c r="X47922">
        <v>0</v>
      </c>
      <c r="Y47922">
        <v>0</v>
      </c>
      <c r="Z47922">
        <v>0</v>
      </c>
      <c r="AA47922">
        <v>0</v>
      </c>
      <c r="AB47922">
        <v>0</v>
      </c>
      <c r="AC47922">
        <v>0</v>
      </c>
      <c r="AD47922">
        <v>0</v>
      </c>
      <c r="AE47922">
        <v>0</v>
      </c>
      <c r="AF47922">
        <v>950000</v>
      </c>
      <c r="AG47922">
        <v>0</v>
      </c>
      <c r="AH47922">
        <v>0</v>
      </c>
      <c r="AI47922">
        <v>0</v>
      </c>
      <c r="AJ47922">
        <v>0</v>
      </c>
      <c r="AK47922">
        <v>0</v>
      </c>
      <c r="AL47922">
        <v>0</v>
      </c>
      <c r="AM47922">
        <v>0</v>
      </c>
    </row>
    <row r="47923" spans="1:39" x14ac:dyDescent="0.45">
      <c r="A47923" t="s">
        <v>175198</v>
      </c>
      <c r="B47923" t="s">
        <v>175199</v>
      </c>
      <c r="C47923" t="s">
        <v>175200</v>
      </c>
      <c r="F47923" t="s">
        <v>1047</v>
      </c>
      <c r="G47923" t="s">
        <v>101</v>
      </c>
      <c r="H47923" t="s">
        <v>46</v>
      </c>
      <c r="I47923" t="s">
        <v>58</v>
      </c>
      <c r="J47923" t="s">
        <v>198</v>
      </c>
      <c r="K47923" t="s">
        <v>199</v>
      </c>
      <c r="L47923">
        <v>1</v>
      </c>
      <c r="Q47923" s="1">
        <v>40147</v>
      </c>
      <c r="R47923" s="1">
        <v>40147</v>
      </c>
      <c r="S47923">
        <v>0</v>
      </c>
      <c r="T47923">
        <v>5000000</v>
      </c>
      <c r="U47923">
        <v>0</v>
      </c>
      <c r="V47923">
        <v>0</v>
      </c>
      <c r="W47923">
        <v>0</v>
      </c>
      <c r="X47923">
        <v>0</v>
      </c>
      <c r="Y47923">
        <v>0</v>
      </c>
      <c r="Z47923">
        <v>0</v>
      </c>
      <c r="AA47923">
        <v>0</v>
      </c>
      <c r="AB47923">
        <v>0</v>
      </c>
      <c r="AC47923">
        <v>0</v>
      </c>
      <c r="AD47923">
        <v>0</v>
      </c>
      <c r="AE47923">
        <v>0</v>
      </c>
      <c r="AF47923">
        <v>0</v>
      </c>
      <c r="AG47923">
        <v>0</v>
      </c>
      <c r="AH47923">
        <v>0</v>
      </c>
      <c r="AI47923">
        <v>0</v>
      </c>
      <c r="AJ47923">
        <v>0</v>
      </c>
      <c r="AK47923">
        <v>0</v>
      </c>
      <c r="AL47923">
        <v>0</v>
      </c>
      <c r="AM47923">
        <v>0</v>
      </c>
    </row>
    <row r="47924" spans="1:39" x14ac:dyDescent="0.45">
      <c r="A47924" t="s">
        <v>175201</v>
      </c>
      <c r="B47924" t="s">
        <v>175202</v>
      </c>
      <c r="D47924" t="s">
        <v>2191</v>
      </c>
      <c r="E47924" t="s">
        <v>2192</v>
      </c>
      <c r="F47924" t="s">
        <v>114</v>
      </c>
      <c r="G47924" t="s">
        <v>57</v>
      </c>
      <c r="H47924" t="s">
        <v>46</v>
      </c>
      <c r="I47924" t="s">
        <v>47</v>
      </c>
      <c r="J47924" t="s">
        <v>707</v>
      </c>
      <c r="K47924" t="s">
        <v>73381</v>
      </c>
      <c r="L47924">
        <v>1</v>
      </c>
      <c r="M47924" s="1">
        <v>40603</v>
      </c>
      <c r="N47924" s="2">
        <v>40603</v>
      </c>
      <c r="O47924" t="s">
        <v>528</v>
      </c>
      <c r="P47924">
        <v>2011</v>
      </c>
      <c r="Q47924" s="1">
        <v>40931</v>
      </c>
      <c r="R47924" s="1">
        <v>40931</v>
      </c>
      <c r="S47924">
        <v>0</v>
      </c>
      <c r="T47924">
        <v>0</v>
      </c>
      <c r="U47924">
        <v>0</v>
      </c>
      <c r="V47924">
        <v>0</v>
      </c>
      <c r="W47924">
        <v>0</v>
      </c>
      <c r="X47924">
        <v>0</v>
      </c>
      <c r="Y47924">
        <v>0</v>
      </c>
      <c r="Z47924">
        <v>0</v>
      </c>
      <c r="AA47924">
        <v>0</v>
      </c>
      <c r="AB47924">
        <v>0</v>
      </c>
      <c r="AC47924">
        <v>0</v>
      </c>
      <c r="AD47924">
        <v>0</v>
      </c>
      <c r="AE47924">
        <v>0</v>
      </c>
      <c r="AF47924">
        <v>0</v>
      </c>
      <c r="AG47924">
        <v>0</v>
      </c>
      <c r="AH47924">
        <v>0</v>
      </c>
      <c r="AI47924">
        <v>0</v>
      </c>
      <c r="AJ47924">
        <v>0</v>
      </c>
      <c r="AK47924">
        <v>0</v>
      </c>
      <c r="AL47924">
        <v>0</v>
      </c>
      <c r="AM47924">
        <v>0</v>
      </c>
    </row>
    <row r="47925" spans="1:39" x14ac:dyDescent="0.45">
      <c r="A47925" t="s">
        <v>175203</v>
      </c>
      <c r="B47925" t="s">
        <v>175204</v>
      </c>
      <c r="C47925" t="s">
        <v>175205</v>
      </c>
      <c r="D47925" t="s">
        <v>175206</v>
      </c>
      <c r="E47925" t="s">
        <v>25000</v>
      </c>
      <c r="F47925" t="s">
        <v>175207</v>
      </c>
      <c r="G47925" t="s">
        <v>45</v>
      </c>
      <c r="H47925" t="s">
        <v>46</v>
      </c>
      <c r="I47925" t="s">
        <v>58</v>
      </c>
      <c r="J47925" t="s">
        <v>198</v>
      </c>
      <c r="K47925" t="s">
        <v>199</v>
      </c>
      <c r="L47925">
        <v>1</v>
      </c>
      <c r="M47925" s="1">
        <v>38353</v>
      </c>
      <c r="N47925" s="2">
        <v>38353</v>
      </c>
      <c r="O47925" t="s">
        <v>464</v>
      </c>
      <c r="P47925">
        <v>2005</v>
      </c>
      <c r="Q47925" s="1">
        <v>41000</v>
      </c>
      <c r="R47925" s="1">
        <v>41000</v>
      </c>
      <c r="S47925">
        <v>0</v>
      </c>
      <c r="T47925">
        <v>188000</v>
      </c>
      <c r="U47925">
        <v>0</v>
      </c>
      <c r="V47925">
        <v>0</v>
      </c>
      <c r="W47925">
        <v>0</v>
      </c>
      <c r="X47925">
        <v>0</v>
      </c>
      <c r="Y47925">
        <v>0</v>
      </c>
      <c r="Z47925">
        <v>0</v>
      </c>
      <c r="AA47925">
        <v>0</v>
      </c>
      <c r="AB47925">
        <v>0</v>
      </c>
      <c r="AC47925">
        <v>0</v>
      </c>
      <c r="AD47925">
        <v>0</v>
      </c>
      <c r="AE47925">
        <v>0</v>
      </c>
      <c r="AF47925">
        <v>0</v>
      </c>
      <c r="AG47925">
        <v>0</v>
      </c>
      <c r="AH47925">
        <v>0</v>
      </c>
      <c r="AI47925">
        <v>0</v>
      </c>
      <c r="AJ47925">
        <v>0</v>
      </c>
      <c r="AK47925">
        <v>0</v>
      </c>
      <c r="AL47925">
        <v>0</v>
      </c>
      <c r="AM47925">
        <v>0</v>
      </c>
    </row>
    <row r="47926" spans="1:39" x14ac:dyDescent="0.45">
      <c r="A47926" t="s">
        <v>175208</v>
      </c>
      <c r="B47926" t="s">
        <v>175209</v>
      </c>
      <c r="C47926" t="s">
        <v>175210</v>
      </c>
      <c r="D47926" t="s">
        <v>88</v>
      </c>
      <c r="E47926" t="s">
        <v>89</v>
      </c>
      <c r="F47926" t="s">
        <v>175211</v>
      </c>
      <c r="G47926" t="s">
        <v>57</v>
      </c>
      <c r="H47926" t="s">
        <v>46</v>
      </c>
      <c r="I47926" t="s">
        <v>920</v>
      </c>
      <c r="J47926" t="s">
        <v>7084</v>
      </c>
      <c r="K47926" t="s">
        <v>67980</v>
      </c>
      <c r="L47926">
        <v>7</v>
      </c>
      <c r="M47926" s="1">
        <v>39661</v>
      </c>
      <c r="N47926" s="2">
        <v>39661</v>
      </c>
      <c r="O47926" t="s">
        <v>2173</v>
      </c>
      <c r="P47926">
        <v>2008</v>
      </c>
      <c r="Q47926" s="1">
        <v>40099</v>
      </c>
      <c r="R47926" s="1">
        <v>41929</v>
      </c>
      <c r="S47926">
        <v>0</v>
      </c>
      <c r="T47926">
        <v>44633497</v>
      </c>
      <c r="U47926">
        <v>0</v>
      </c>
      <c r="V47926">
        <v>0</v>
      </c>
      <c r="W47926">
        <v>0</v>
      </c>
      <c r="X47926">
        <v>7950000</v>
      </c>
      <c r="Y47926">
        <v>0</v>
      </c>
      <c r="Z47926">
        <v>0</v>
      </c>
      <c r="AA47926">
        <v>0</v>
      </c>
      <c r="AB47926">
        <v>0</v>
      </c>
      <c r="AC47926">
        <v>0</v>
      </c>
      <c r="AD47926">
        <v>0</v>
      </c>
      <c r="AE47926">
        <v>0</v>
      </c>
      <c r="AF47926">
        <v>0</v>
      </c>
      <c r="AG47926">
        <v>12500000</v>
      </c>
      <c r="AH47926">
        <v>0</v>
      </c>
      <c r="AI47926">
        <v>0</v>
      </c>
      <c r="AJ47926">
        <v>0</v>
      </c>
      <c r="AK47926">
        <v>0</v>
      </c>
      <c r="AL47926">
        <v>0</v>
      </c>
      <c r="AM47926">
        <v>0</v>
      </c>
    </row>
    <row r="47927" spans="1:39" x14ac:dyDescent="0.45">
      <c r="A47927" t="s">
        <v>175212</v>
      </c>
      <c r="B47927" t="s">
        <v>175213</v>
      </c>
      <c r="C47927" t="s">
        <v>175214</v>
      </c>
      <c r="D47927" t="s">
        <v>127</v>
      </c>
      <c r="E47927" t="s">
        <v>128</v>
      </c>
      <c r="F47927" t="s">
        <v>1680</v>
      </c>
      <c r="G47927" t="s">
        <v>57</v>
      </c>
      <c r="L47927">
        <v>1</v>
      </c>
      <c r="M47927" s="1">
        <v>39814</v>
      </c>
      <c r="N47927" s="2">
        <v>39814</v>
      </c>
      <c r="O47927" t="s">
        <v>188</v>
      </c>
      <c r="P47927">
        <v>2009</v>
      </c>
      <c r="Q47927" s="1">
        <v>41390</v>
      </c>
      <c r="R47927" s="1">
        <v>41390</v>
      </c>
      <c r="S47927">
        <v>0</v>
      </c>
      <c r="T47927">
        <v>3500000</v>
      </c>
      <c r="U47927">
        <v>0</v>
      </c>
      <c r="V47927">
        <v>0</v>
      </c>
      <c r="W47927">
        <v>0</v>
      </c>
      <c r="X47927">
        <v>0</v>
      </c>
      <c r="Y47927">
        <v>0</v>
      </c>
      <c r="Z47927">
        <v>0</v>
      </c>
      <c r="AA47927">
        <v>0</v>
      </c>
      <c r="AB47927">
        <v>0</v>
      </c>
      <c r="AC47927">
        <v>0</v>
      </c>
      <c r="AD47927">
        <v>0</v>
      </c>
      <c r="AE47927">
        <v>0</v>
      </c>
      <c r="AF47927">
        <v>0</v>
      </c>
      <c r="AG47927">
        <v>3500000</v>
      </c>
      <c r="AH47927">
        <v>0</v>
      </c>
      <c r="AI47927">
        <v>0</v>
      </c>
      <c r="AJ47927">
        <v>0</v>
      </c>
      <c r="AK47927">
        <v>0</v>
      </c>
      <c r="AL47927">
        <v>0</v>
      </c>
      <c r="AM47927">
        <v>0</v>
      </c>
    </row>
    <row r="47928" spans="1:39" x14ac:dyDescent="0.45">
      <c r="A47928" t="s">
        <v>175215</v>
      </c>
      <c r="B47928" t="s">
        <v>175216</v>
      </c>
      <c r="C47928" t="s">
        <v>175217</v>
      </c>
      <c r="D47928" t="s">
        <v>653</v>
      </c>
      <c r="E47928" t="s">
        <v>343</v>
      </c>
      <c r="F47928" t="s">
        <v>4447</v>
      </c>
      <c r="G47928" t="s">
        <v>45</v>
      </c>
      <c r="H47928" t="s">
        <v>46</v>
      </c>
      <c r="I47928" t="s">
        <v>47</v>
      </c>
      <c r="J47928" t="s">
        <v>48</v>
      </c>
      <c r="K47928" t="s">
        <v>49</v>
      </c>
      <c r="L47928">
        <v>3</v>
      </c>
      <c r="M47928" s="1">
        <v>38749</v>
      </c>
      <c r="N47928" s="2">
        <v>38749</v>
      </c>
      <c r="O47928" t="s">
        <v>430</v>
      </c>
      <c r="P47928">
        <v>2006</v>
      </c>
      <c r="Q47928" s="1">
        <v>38767</v>
      </c>
      <c r="R47928" s="1">
        <v>39568</v>
      </c>
      <c r="S47928">
        <v>0</v>
      </c>
      <c r="T47928">
        <v>17600000</v>
      </c>
      <c r="U47928">
        <v>0</v>
      </c>
      <c r="V47928">
        <v>0</v>
      </c>
      <c r="W47928">
        <v>0</v>
      </c>
      <c r="X47928">
        <v>0</v>
      </c>
      <c r="Y47928">
        <v>0</v>
      </c>
      <c r="Z47928">
        <v>0</v>
      </c>
      <c r="AA47928">
        <v>0</v>
      </c>
      <c r="AB47928">
        <v>0</v>
      </c>
      <c r="AC47928">
        <v>0</v>
      </c>
      <c r="AD47928">
        <v>0</v>
      </c>
      <c r="AE47928">
        <v>0</v>
      </c>
      <c r="AF47928">
        <v>5100000</v>
      </c>
      <c r="AG47928">
        <v>12000000</v>
      </c>
      <c r="AH47928">
        <v>0</v>
      </c>
      <c r="AI47928">
        <v>0</v>
      </c>
      <c r="AJ47928">
        <v>0</v>
      </c>
      <c r="AK47928">
        <v>0</v>
      </c>
      <c r="AL47928">
        <v>0</v>
      </c>
      <c r="AM47928">
        <v>0</v>
      </c>
    </row>
    <row r="47929" spans="1:39" x14ac:dyDescent="0.45">
      <c r="A47929" t="s">
        <v>175218</v>
      </c>
      <c r="B47929" t="s">
        <v>175219</v>
      </c>
      <c r="F47929" t="s">
        <v>175220</v>
      </c>
      <c r="G47929" t="s">
        <v>57</v>
      </c>
      <c r="H47929" t="s">
        <v>46</v>
      </c>
      <c r="I47929" t="s">
        <v>2223</v>
      </c>
      <c r="J47929" t="s">
        <v>2456</v>
      </c>
      <c r="K47929" t="s">
        <v>2456</v>
      </c>
      <c r="L47929">
        <v>2</v>
      </c>
      <c r="Q47929" s="1">
        <v>41518</v>
      </c>
      <c r="R47929" s="1">
        <v>41807</v>
      </c>
      <c r="S47929">
        <v>273000</v>
      </c>
      <c r="T47929">
        <v>0</v>
      </c>
      <c r="U47929">
        <v>0</v>
      </c>
      <c r="V47929">
        <v>0</v>
      </c>
      <c r="W47929">
        <v>0</v>
      </c>
      <c r="X47929">
        <v>0</v>
      </c>
      <c r="Y47929">
        <v>0</v>
      </c>
      <c r="Z47929">
        <v>0</v>
      </c>
      <c r="AA47929">
        <v>0</v>
      </c>
      <c r="AB47929">
        <v>0</v>
      </c>
      <c r="AC47929">
        <v>0</v>
      </c>
      <c r="AD47929">
        <v>0</v>
      </c>
      <c r="AE47929">
        <v>0</v>
      </c>
      <c r="AF47929">
        <v>0</v>
      </c>
      <c r="AG47929">
        <v>0</v>
      </c>
      <c r="AH47929">
        <v>0</v>
      </c>
      <c r="AI47929">
        <v>0</v>
      </c>
      <c r="AJ47929">
        <v>0</v>
      </c>
      <c r="AK47929">
        <v>0</v>
      </c>
      <c r="AL47929">
        <v>0</v>
      </c>
      <c r="AM47929">
        <v>0</v>
      </c>
    </row>
    <row r="47930" spans="1:39" x14ac:dyDescent="0.45">
      <c r="A47930" t="s">
        <v>175221</v>
      </c>
      <c r="B47930" t="s">
        <v>175222</v>
      </c>
      <c r="C47930" t="s">
        <v>175223</v>
      </c>
      <c r="D47930" t="s">
        <v>22102</v>
      </c>
      <c r="E47930" t="s">
        <v>3956</v>
      </c>
      <c r="F47930" t="s">
        <v>96446</v>
      </c>
      <c r="G47930" t="s">
        <v>57</v>
      </c>
      <c r="H47930" t="s">
        <v>46</v>
      </c>
      <c r="I47930" t="s">
        <v>58</v>
      </c>
      <c r="J47930" t="s">
        <v>59</v>
      </c>
      <c r="K47930" t="s">
        <v>59</v>
      </c>
      <c r="L47930">
        <v>2</v>
      </c>
      <c r="M47930" s="1">
        <v>41640</v>
      </c>
      <c r="N47930" s="2">
        <v>41640</v>
      </c>
      <c r="O47930" t="s">
        <v>84</v>
      </c>
      <c r="P47930">
        <v>2014</v>
      </c>
      <c r="Q47930" s="1">
        <v>41730</v>
      </c>
      <c r="R47930" s="1">
        <v>41898</v>
      </c>
      <c r="S47930">
        <v>900000</v>
      </c>
      <c r="T47930">
        <v>7000000</v>
      </c>
      <c r="U47930">
        <v>0</v>
      </c>
      <c r="V47930">
        <v>0</v>
      </c>
      <c r="W47930">
        <v>0</v>
      </c>
      <c r="X47930">
        <v>0</v>
      </c>
      <c r="Y47930">
        <v>0</v>
      </c>
      <c r="Z47930">
        <v>0</v>
      </c>
      <c r="AA47930">
        <v>0</v>
      </c>
      <c r="AB47930">
        <v>0</v>
      </c>
      <c r="AC47930">
        <v>0</v>
      </c>
      <c r="AD47930">
        <v>0</v>
      </c>
      <c r="AE47930">
        <v>0</v>
      </c>
      <c r="AF47930">
        <v>7000000</v>
      </c>
      <c r="AG47930">
        <v>0</v>
      </c>
      <c r="AH47930">
        <v>0</v>
      </c>
      <c r="AI47930">
        <v>0</v>
      </c>
      <c r="AJ47930">
        <v>0</v>
      </c>
      <c r="AK47930">
        <v>0</v>
      </c>
      <c r="AL47930">
        <v>0</v>
      </c>
      <c r="AM47930">
        <v>0</v>
      </c>
    </row>
    <row r="47931" spans="1:39" x14ac:dyDescent="0.45">
      <c r="A47931" t="s">
        <v>175224</v>
      </c>
      <c r="B47931" t="s">
        <v>175225</v>
      </c>
      <c r="C47931" t="s">
        <v>175226</v>
      </c>
      <c r="D47931" t="s">
        <v>315</v>
      </c>
      <c r="E47931" t="s">
        <v>316</v>
      </c>
      <c r="F47931" t="s">
        <v>282</v>
      </c>
      <c r="G47931" t="s">
        <v>57</v>
      </c>
      <c r="H47931" t="s">
        <v>46</v>
      </c>
      <c r="I47931" t="s">
        <v>1388</v>
      </c>
      <c r="J47931" t="s">
        <v>641</v>
      </c>
      <c r="K47931" t="s">
        <v>4648</v>
      </c>
      <c r="L47931">
        <v>2</v>
      </c>
      <c r="Q47931" s="1">
        <v>39625</v>
      </c>
      <c r="R47931" s="1">
        <v>40513</v>
      </c>
      <c r="S47931">
        <v>0</v>
      </c>
      <c r="T47931">
        <v>100000</v>
      </c>
      <c r="U47931">
        <v>0</v>
      </c>
      <c r="V47931">
        <v>0</v>
      </c>
      <c r="W47931">
        <v>0</v>
      </c>
      <c r="X47931">
        <v>0</v>
      </c>
      <c r="Y47931">
        <v>0</v>
      </c>
      <c r="Z47931">
        <v>0</v>
      </c>
      <c r="AA47931">
        <v>0</v>
      </c>
      <c r="AB47931">
        <v>0</v>
      </c>
      <c r="AC47931">
        <v>0</v>
      </c>
      <c r="AD47931">
        <v>0</v>
      </c>
      <c r="AE47931">
        <v>0</v>
      </c>
      <c r="AF47931">
        <v>0</v>
      </c>
      <c r="AG47931">
        <v>0</v>
      </c>
      <c r="AH47931">
        <v>0</v>
      </c>
      <c r="AI47931">
        <v>0</v>
      </c>
      <c r="AJ47931">
        <v>0</v>
      </c>
      <c r="AK47931">
        <v>0</v>
      </c>
      <c r="AL47931">
        <v>0</v>
      </c>
      <c r="AM47931">
        <v>0</v>
      </c>
    </row>
    <row r="47932" spans="1:39" x14ac:dyDescent="0.45">
      <c r="A47932" t="s">
        <v>175227</v>
      </c>
      <c r="B47932" t="s">
        <v>175228</v>
      </c>
      <c r="C47932" t="s">
        <v>175229</v>
      </c>
      <c r="D47932" t="s">
        <v>175230</v>
      </c>
      <c r="E47932" t="s">
        <v>2264</v>
      </c>
      <c r="F47932" s="3">
        <v>10000</v>
      </c>
      <c r="G47932" t="s">
        <v>57</v>
      </c>
      <c r="H47932" t="s">
        <v>1330</v>
      </c>
      <c r="J47932" t="s">
        <v>1331</v>
      </c>
      <c r="K47932" t="s">
        <v>1331</v>
      </c>
      <c r="L47932">
        <v>1</v>
      </c>
      <c r="M47932" s="1">
        <v>41334</v>
      </c>
      <c r="N47932" s="2">
        <v>41334</v>
      </c>
      <c r="O47932" t="s">
        <v>164</v>
      </c>
      <c r="P47932">
        <v>2013</v>
      </c>
      <c r="Q47932" s="1">
        <v>41344</v>
      </c>
      <c r="R47932" s="1">
        <v>41344</v>
      </c>
      <c r="S47932">
        <v>10000</v>
      </c>
      <c r="T47932">
        <v>0</v>
      </c>
      <c r="U47932">
        <v>0</v>
      </c>
      <c r="V47932">
        <v>0</v>
      </c>
      <c r="W47932">
        <v>0</v>
      </c>
      <c r="X47932">
        <v>0</v>
      </c>
      <c r="Y47932">
        <v>0</v>
      </c>
      <c r="Z47932">
        <v>0</v>
      </c>
      <c r="AA47932">
        <v>0</v>
      </c>
      <c r="AB47932">
        <v>0</v>
      </c>
      <c r="AC47932">
        <v>0</v>
      </c>
      <c r="AD47932">
        <v>0</v>
      </c>
      <c r="AE47932">
        <v>0</v>
      </c>
      <c r="AF47932">
        <v>0</v>
      </c>
      <c r="AG47932">
        <v>0</v>
      </c>
      <c r="AH47932">
        <v>0</v>
      </c>
      <c r="AI47932">
        <v>0</v>
      </c>
      <c r="AJ47932">
        <v>0</v>
      </c>
      <c r="AK47932">
        <v>0</v>
      </c>
      <c r="AL47932">
        <v>0</v>
      </c>
      <c r="AM47932">
        <v>0</v>
      </c>
    </row>
    <row r="47933" spans="1:39" x14ac:dyDescent="0.45">
      <c r="A47933" t="s">
        <v>175231</v>
      </c>
      <c r="B47933" t="s">
        <v>175232</v>
      </c>
      <c r="C47933" t="s">
        <v>175233</v>
      </c>
      <c r="D47933" t="s">
        <v>88</v>
      </c>
      <c r="E47933" t="s">
        <v>89</v>
      </c>
      <c r="F47933" t="s">
        <v>175234</v>
      </c>
      <c r="H47933" t="s">
        <v>74</v>
      </c>
      <c r="J47933" t="s">
        <v>75</v>
      </c>
      <c r="K47933" t="s">
        <v>75</v>
      </c>
      <c r="L47933">
        <v>3</v>
      </c>
      <c r="M47933" s="1">
        <v>35796</v>
      </c>
      <c r="N47933" s="2">
        <v>35796</v>
      </c>
      <c r="O47933" t="s">
        <v>709</v>
      </c>
      <c r="P47933">
        <v>1998</v>
      </c>
      <c r="Q47933" s="1">
        <v>39100</v>
      </c>
      <c r="R47933" s="1">
        <v>41766</v>
      </c>
      <c r="S47933">
        <v>0</v>
      </c>
      <c r="T47933">
        <v>23000000</v>
      </c>
      <c r="U47933">
        <v>0</v>
      </c>
      <c r="V47933">
        <v>0</v>
      </c>
      <c r="W47933">
        <v>0</v>
      </c>
      <c r="X47933">
        <v>40571635</v>
      </c>
      <c r="Y47933">
        <v>0</v>
      </c>
      <c r="Z47933">
        <v>0</v>
      </c>
      <c r="AA47933">
        <v>0</v>
      </c>
      <c r="AB47933">
        <v>0</v>
      </c>
      <c r="AC47933">
        <v>0</v>
      </c>
      <c r="AD47933">
        <v>0</v>
      </c>
      <c r="AE47933">
        <v>0</v>
      </c>
      <c r="AF47933">
        <v>0</v>
      </c>
      <c r="AG47933">
        <v>23000000</v>
      </c>
      <c r="AH47933">
        <v>0</v>
      </c>
      <c r="AI47933">
        <v>0</v>
      </c>
      <c r="AJ47933">
        <v>0</v>
      </c>
      <c r="AK47933">
        <v>0</v>
      </c>
      <c r="AL47933">
        <v>0</v>
      </c>
      <c r="AM47933">
        <v>0</v>
      </c>
    </row>
    <row r="47934" spans="1:39" x14ac:dyDescent="0.45">
      <c r="A47934" t="s">
        <v>175235</v>
      </c>
      <c r="B47934" t="s">
        <v>175236</v>
      </c>
      <c r="C47934" t="s">
        <v>175237</v>
      </c>
      <c r="D47934" t="s">
        <v>1334</v>
      </c>
      <c r="E47934" t="s">
        <v>1335</v>
      </c>
      <c r="F47934" t="s">
        <v>19309</v>
      </c>
      <c r="G47934" t="s">
        <v>57</v>
      </c>
      <c r="L47934">
        <v>1</v>
      </c>
      <c r="Q47934" s="1">
        <v>38908</v>
      </c>
      <c r="R47934" s="1">
        <v>38908</v>
      </c>
      <c r="S47934">
        <v>0</v>
      </c>
      <c r="T47934">
        <v>3250000</v>
      </c>
      <c r="U47934">
        <v>0</v>
      </c>
      <c r="V47934">
        <v>0</v>
      </c>
      <c r="W47934">
        <v>0</v>
      </c>
      <c r="X47934">
        <v>0</v>
      </c>
      <c r="Y47934">
        <v>0</v>
      </c>
      <c r="Z47934">
        <v>0</v>
      </c>
      <c r="AA47934">
        <v>0</v>
      </c>
      <c r="AB47934">
        <v>0</v>
      </c>
      <c r="AC47934">
        <v>0</v>
      </c>
      <c r="AD47934">
        <v>0</v>
      </c>
      <c r="AE47934">
        <v>0</v>
      </c>
      <c r="AF47934">
        <v>0</v>
      </c>
      <c r="AG47934">
        <v>0</v>
      </c>
      <c r="AH47934">
        <v>0</v>
      </c>
      <c r="AI47934">
        <v>0</v>
      </c>
      <c r="AJ47934">
        <v>0</v>
      </c>
      <c r="AK47934">
        <v>0</v>
      </c>
      <c r="AL47934">
        <v>0</v>
      </c>
      <c r="AM47934">
        <v>0</v>
      </c>
    </row>
    <row r="47935" spans="1:39" x14ac:dyDescent="0.45">
      <c r="A47935" t="s">
        <v>175238</v>
      </c>
      <c r="B47935" t="s">
        <v>175239</v>
      </c>
      <c r="C47935" t="s">
        <v>175240</v>
      </c>
      <c r="D47935" t="s">
        <v>175241</v>
      </c>
      <c r="E47935" t="s">
        <v>559</v>
      </c>
      <c r="F47935" t="s">
        <v>175242</v>
      </c>
      <c r="G47935" t="s">
        <v>57</v>
      </c>
      <c r="H47935" t="s">
        <v>46</v>
      </c>
      <c r="I47935" t="s">
        <v>58</v>
      </c>
      <c r="J47935" t="s">
        <v>198</v>
      </c>
      <c r="K47935" t="s">
        <v>199</v>
      </c>
      <c r="L47935">
        <v>2</v>
      </c>
      <c r="M47935" s="1">
        <v>39083</v>
      </c>
      <c r="N47935" s="2">
        <v>39083</v>
      </c>
      <c r="O47935" t="s">
        <v>110</v>
      </c>
      <c r="P47935">
        <v>2007</v>
      </c>
      <c r="Q47935" s="1">
        <v>40465</v>
      </c>
      <c r="R47935" s="1">
        <v>40980</v>
      </c>
      <c r="S47935">
        <v>0</v>
      </c>
      <c r="T47935">
        <v>1019999</v>
      </c>
      <c r="U47935">
        <v>0</v>
      </c>
      <c r="V47935">
        <v>0</v>
      </c>
      <c r="W47935">
        <v>0</v>
      </c>
      <c r="X47935">
        <v>0</v>
      </c>
      <c r="Y47935">
        <v>0</v>
      </c>
      <c r="Z47935">
        <v>0</v>
      </c>
      <c r="AA47935">
        <v>0</v>
      </c>
      <c r="AB47935">
        <v>0</v>
      </c>
      <c r="AC47935">
        <v>0</v>
      </c>
      <c r="AD47935">
        <v>0</v>
      </c>
      <c r="AE47935">
        <v>0</v>
      </c>
      <c r="AF47935">
        <v>250000</v>
      </c>
      <c r="AG47935">
        <v>0</v>
      </c>
      <c r="AH47935">
        <v>0</v>
      </c>
      <c r="AI47935">
        <v>0</v>
      </c>
      <c r="AJ47935">
        <v>0</v>
      </c>
      <c r="AK47935">
        <v>0</v>
      </c>
      <c r="AL47935">
        <v>0</v>
      </c>
      <c r="AM47935">
        <v>0</v>
      </c>
    </row>
    <row r="47936" spans="1:39" x14ac:dyDescent="0.45">
      <c r="A47936" t="s">
        <v>175243</v>
      </c>
      <c r="B47936" t="s">
        <v>175244</v>
      </c>
      <c r="C47936" t="s">
        <v>175245</v>
      </c>
      <c r="D47936" t="s">
        <v>175246</v>
      </c>
      <c r="E47936" t="s">
        <v>3017</v>
      </c>
      <c r="F47936" t="s">
        <v>175247</v>
      </c>
      <c r="G47936" t="s">
        <v>57</v>
      </c>
      <c r="H47936" t="s">
        <v>74</v>
      </c>
      <c r="J47936" t="s">
        <v>75</v>
      </c>
      <c r="K47936" t="s">
        <v>75</v>
      </c>
      <c r="L47936">
        <v>1</v>
      </c>
      <c r="M47936" s="1">
        <v>40118</v>
      </c>
      <c r="N47936" s="2">
        <v>40118</v>
      </c>
      <c r="O47936" t="s">
        <v>702</v>
      </c>
      <c r="P47936">
        <v>2009</v>
      </c>
      <c r="Q47936" s="1">
        <v>40644</v>
      </c>
      <c r="R47936" s="1">
        <v>40644</v>
      </c>
      <c r="S47936">
        <v>0</v>
      </c>
      <c r="T47936">
        <v>0</v>
      </c>
      <c r="U47936">
        <v>0</v>
      </c>
      <c r="V47936">
        <v>179689</v>
      </c>
      <c r="W47936">
        <v>0</v>
      </c>
      <c r="X47936">
        <v>0</v>
      </c>
      <c r="Y47936">
        <v>0</v>
      </c>
      <c r="Z47936">
        <v>0</v>
      </c>
      <c r="AA47936">
        <v>0</v>
      </c>
      <c r="AB47936">
        <v>0</v>
      </c>
      <c r="AC47936">
        <v>0</v>
      </c>
      <c r="AD47936">
        <v>0</v>
      </c>
      <c r="AE47936">
        <v>0</v>
      </c>
      <c r="AF47936">
        <v>0</v>
      </c>
      <c r="AG47936">
        <v>0</v>
      </c>
      <c r="AH47936">
        <v>0</v>
      </c>
      <c r="AI47936">
        <v>0</v>
      </c>
      <c r="AJ47936">
        <v>0</v>
      </c>
      <c r="AK47936">
        <v>0</v>
      </c>
      <c r="AL47936">
        <v>0</v>
      </c>
      <c r="AM47936">
        <v>0</v>
      </c>
    </row>
    <row r="47937" spans="1:39" x14ac:dyDescent="0.45">
      <c r="A47937" t="s">
        <v>175248</v>
      </c>
      <c r="B47937" t="s">
        <v>175249</v>
      </c>
      <c r="C47937" t="s">
        <v>175250</v>
      </c>
      <c r="D47937" t="s">
        <v>88</v>
      </c>
      <c r="E47937" t="s">
        <v>89</v>
      </c>
      <c r="F47937" t="s">
        <v>2526</v>
      </c>
      <c r="G47937" t="s">
        <v>57</v>
      </c>
      <c r="H47937" t="s">
        <v>46</v>
      </c>
      <c r="I47937" t="s">
        <v>81</v>
      </c>
      <c r="J47937" t="s">
        <v>82</v>
      </c>
      <c r="K47937" t="s">
        <v>8239</v>
      </c>
      <c r="L47937">
        <v>3</v>
      </c>
      <c r="M47937" s="1">
        <v>35796</v>
      </c>
      <c r="N47937" s="2">
        <v>35796</v>
      </c>
      <c r="O47937" t="s">
        <v>709</v>
      </c>
      <c r="P47937">
        <v>1998</v>
      </c>
      <c r="Q47937" s="1">
        <v>38476</v>
      </c>
      <c r="R47937" s="1">
        <v>40182</v>
      </c>
      <c r="S47937">
        <v>0</v>
      </c>
      <c r="T47937">
        <v>25000000</v>
      </c>
      <c r="U47937">
        <v>0</v>
      </c>
      <c r="V47937">
        <v>0</v>
      </c>
      <c r="W47937">
        <v>0</v>
      </c>
      <c r="X47937">
        <v>0</v>
      </c>
      <c r="Y47937">
        <v>0</v>
      </c>
      <c r="Z47937">
        <v>0</v>
      </c>
      <c r="AA47937">
        <v>0</v>
      </c>
      <c r="AB47937">
        <v>0</v>
      </c>
      <c r="AC47937">
        <v>0</v>
      </c>
      <c r="AD47937">
        <v>0</v>
      </c>
      <c r="AE47937">
        <v>0</v>
      </c>
      <c r="AF47937">
        <v>0</v>
      </c>
      <c r="AG47937">
        <v>0</v>
      </c>
      <c r="AH47937">
        <v>0</v>
      </c>
      <c r="AI47937">
        <v>12000000</v>
      </c>
      <c r="AJ47937">
        <v>0</v>
      </c>
      <c r="AK47937">
        <v>0</v>
      </c>
      <c r="AL47937">
        <v>0</v>
      </c>
      <c r="AM47937">
        <v>0</v>
      </c>
    </row>
    <row r="47938" spans="1:39" x14ac:dyDescent="0.45">
      <c r="A47938" t="s">
        <v>175251</v>
      </c>
      <c r="B47938" t="s">
        <v>175252</v>
      </c>
      <c r="C47938" t="s">
        <v>175253</v>
      </c>
      <c r="D47938" t="s">
        <v>88</v>
      </c>
      <c r="E47938" t="s">
        <v>89</v>
      </c>
      <c r="F47938" t="s">
        <v>714</v>
      </c>
      <c r="H47938" t="s">
        <v>46</v>
      </c>
      <c r="I47938" t="s">
        <v>169</v>
      </c>
      <c r="J47938" t="s">
        <v>170</v>
      </c>
      <c r="K47938" t="s">
        <v>18105</v>
      </c>
      <c r="L47938">
        <v>1</v>
      </c>
      <c r="M47938" s="1">
        <v>37244</v>
      </c>
      <c r="N47938" s="2">
        <v>37226</v>
      </c>
      <c r="O47938" t="s">
        <v>10543</v>
      </c>
      <c r="P47938">
        <v>2001</v>
      </c>
      <c r="Q47938" s="1">
        <v>39994</v>
      </c>
      <c r="R47938" s="1">
        <v>39994</v>
      </c>
      <c r="S47938">
        <v>0</v>
      </c>
      <c r="T47938">
        <v>250000</v>
      </c>
      <c r="U47938">
        <v>0</v>
      </c>
      <c r="V47938">
        <v>0</v>
      </c>
      <c r="W47938">
        <v>0</v>
      </c>
      <c r="X47938">
        <v>0</v>
      </c>
      <c r="Y47938">
        <v>0</v>
      </c>
      <c r="Z47938">
        <v>0</v>
      </c>
      <c r="AA47938">
        <v>0</v>
      </c>
      <c r="AB47938">
        <v>0</v>
      </c>
      <c r="AC47938">
        <v>0</v>
      </c>
      <c r="AD47938">
        <v>0</v>
      </c>
      <c r="AE47938">
        <v>0</v>
      </c>
      <c r="AF47938">
        <v>0</v>
      </c>
      <c r="AG47938">
        <v>0</v>
      </c>
      <c r="AH47938">
        <v>0</v>
      </c>
      <c r="AI47938">
        <v>0</v>
      </c>
      <c r="AJ47938">
        <v>0</v>
      </c>
      <c r="AK47938">
        <v>0</v>
      </c>
      <c r="AL47938">
        <v>0</v>
      </c>
      <c r="AM47938">
        <v>0</v>
      </c>
    </row>
    <row r="47939" spans="1:39" x14ac:dyDescent="0.45">
      <c r="A47939" t="s">
        <v>175254</v>
      </c>
      <c r="B47939" t="s">
        <v>175255</v>
      </c>
      <c r="C47939" t="s">
        <v>175256</v>
      </c>
      <c r="D47939" t="s">
        <v>100254</v>
      </c>
      <c r="E47939" t="s">
        <v>11864</v>
      </c>
      <c r="F47939" t="s">
        <v>175257</v>
      </c>
      <c r="G47939" t="s">
        <v>57</v>
      </c>
      <c r="L47939">
        <v>4</v>
      </c>
      <c r="M47939" s="1">
        <v>41122</v>
      </c>
      <c r="N47939" s="2">
        <v>41122</v>
      </c>
      <c r="O47939" t="s">
        <v>596</v>
      </c>
      <c r="P47939">
        <v>2012</v>
      </c>
      <c r="Q47939" s="1">
        <v>41133</v>
      </c>
      <c r="R47939" s="1">
        <v>41838</v>
      </c>
      <c r="S47939">
        <v>1900000</v>
      </c>
      <c r="T47939">
        <v>7725000</v>
      </c>
      <c r="U47939">
        <v>0</v>
      </c>
      <c r="V47939">
        <v>0</v>
      </c>
      <c r="W47939">
        <v>0</v>
      </c>
      <c r="X47939">
        <v>0</v>
      </c>
      <c r="Y47939">
        <v>0</v>
      </c>
      <c r="Z47939">
        <v>0</v>
      </c>
      <c r="AA47939">
        <v>0</v>
      </c>
      <c r="AB47939">
        <v>0</v>
      </c>
      <c r="AC47939">
        <v>0</v>
      </c>
      <c r="AD47939">
        <v>0</v>
      </c>
      <c r="AE47939">
        <v>0</v>
      </c>
      <c r="AF47939">
        <v>6500000</v>
      </c>
      <c r="AG47939">
        <v>0</v>
      </c>
      <c r="AH47939">
        <v>0</v>
      </c>
      <c r="AI47939">
        <v>0</v>
      </c>
      <c r="AJ47939">
        <v>0</v>
      </c>
      <c r="AK47939">
        <v>0</v>
      </c>
      <c r="AL47939">
        <v>0</v>
      </c>
      <c r="AM47939">
        <v>0</v>
      </c>
    </row>
    <row r="47940" spans="1:39" x14ac:dyDescent="0.45">
      <c r="A47940" t="s">
        <v>175258</v>
      </c>
      <c r="B47940" t="s">
        <v>175259</v>
      </c>
      <c r="C47940" t="s">
        <v>175260</v>
      </c>
      <c r="D47940" t="s">
        <v>1757</v>
      </c>
      <c r="E47940" t="s">
        <v>1758</v>
      </c>
      <c r="F47940" t="s">
        <v>5239</v>
      </c>
      <c r="G47940" t="s">
        <v>57</v>
      </c>
      <c r="H47940" t="s">
        <v>46</v>
      </c>
      <c r="I47940" t="s">
        <v>58</v>
      </c>
      <c r="J47940" t="s">
        <v>59</v>
      </c>
      <c r="K47940" t="s">
        <v>7433</v>
      </c>
      <c r="L47940">
        <v>1</v>
      </c>
      <c r="Q47940" s="1">
        <v>41831</v>
      </c>
      <c r="R47940" s="1">
        <v>41831</v>
      </c>
      <c r="S47940">
        <v>0</v>
      </c>
      <c r="T47940">
        <v>0</v>
      </c>
      <c r="U47940">
        <v>0</v>
      </c>
      <c r="V47940">
        <v>2300000</v>
      </c>
      <c r="W47940">
        <v>0</v>
      </c>
      <c r="X47940">
        <v>0</v>
      </c>
      <c r="Y47940">
        <v>0</v>
      </c>
      <c r="Z47940">
        <v>0</v>
      </c>
      <c r="AA47940">
        <v>0</v>
      </c>
      <c r="AB47940">
        <v>0</v>
      </c>
      <c r="AC47940">
        <v>0</v>
      </c>
      <c r="AD47940">
        <v>0</v>
      </c>
      <c r="AE47940">
        <v>0</v>
      </c>
      <c r="AF47940">
        <v>0</v>
      </c>
      <c r="AG47940">
        <v>0</v>
      </c>
      <c r="AH47940">
        <v>0</v>
      </c>
      <c r="AI47940">
        <v>0</v>
      </c>
      <c r="AJ47940">
        <v>0</v>
      </c>
      <c r="AK47940">
        <v>0</v>
      </c>
      <c r="AL47940">
        <v>0</v>
      </c>
      <c r="AM47940">
        <v>0</v>
      </c>
    </row>
    <row r="47941" spans="1:39" x14ac:dyDescent="0.45">
      <c r="A47941" t="s">
        <v>175261</v>
      </c>
      <c r="B47941" t="s">
        <v>175262</v>
      </c>
      <c r="C47941" t="s">
        <v>175263</v>
      </c>
      <c r="D47941" t="s">
        <v>107</v>
      </c>
      <c r="E47941" t="s">
        <v>108</v>
      </c>
      <c r="F47941" t="s">
        <v>114</v>
      </c>
      <c r="G47941" t="s">
        <v>101</v>
      </c>
      <c r="H47941" t="s">
        <v>46</v>
      </c>
      <c r="I47941" t="s">
        <v>58</v>
      </c>
      <c r="J47941" t="s">
        <v>198</v>
      </c>
      <c r="K47941" t="s">
        <v>295</v>
      </c>
      <c r="L47941">
        <v>1</v>
      </c>
      <c r="Q47941" s="1">
        <v>39965</v>
      </c>
      <c r="R47941" s="1">
        <v>39965</v>
      </c>
      <c r="S47941">
        <v>0</v>
      </c>
      <c r="T47941">
        <v>0</v>
      </c>
      <c r="U47941">
        <v>0</v>
      </c>
      <c r="V47941">
        <v>0</v>
      </c>
      <c r="W47941">
        <v>0</v>
      </c>
      <c r="X47941">
        <v>0</v>
      </c>
      <c r="Y47941">
        <v>0</v>
      </c>
      <c r="Z47941">
        <v>0</v>
      </c>
      <c r="AA47941">
        <v>0</v>
      </c>
      <c r="AB47941">
        <v>0</v>
      </c>
      <c r="AC47941">
        <v>0</v>
      </c>
      <c r="AD47941">
        <v>0</v>
      </c>
      <c r="AE47941">
        <v>0</v>
      </c>
      <c r="AF47941">
        <v>0</v>
      </c>
      <c r="AG47941">
        <v>0</v>
      </c>
      <c r="AH47941">
        <v>0</v>
      </c>
      <c r="AI47941">
        <v>0</v>
      </c>
      <c r="AJ47941">
        <v>0</v>
      </c>
      <c r="AK47941">
        <v>0</v>
      </c>
      <c r="AL47941">
        <v>0</v>
      </c>
      <c r="AM47941">
        <v>0</v>
      </c>
    </row>
    <row r="47942" spans="1:39" x14ac:dyDescent="0.45">
      <c r="A47942" t="s">
        <v>175264</v>
      </c>
      <c r="B47942" t="s">
        <v>175265</v>
      </c>
      <c r="C47942" t="s">
        <v>175266</v>
      </c>
      <c r="D47942" t="s">
        <v>315</v>
      </c>
      <c r="E47942" t="s">
        <v>316</v>
      </c>
      <c r="F47942" t="s">
        <v>1680</v>
      </c>
      <c r="G47942" t="s">
        <v>101</v>
      </c>
      <c r="H47942" t="s">
        <v>46</v>
      </c>
      <c r="I47942" t="s">
        <v>81</v>
      </c>
      <c r="J47942" t="s">
        <v>1436</v>
      </c>
      <c r="K47942" t="s">
        <v>1436</v>
      </c>
      <c r="L47942">
        <v>2</v>
      </c>
      <c r="M47942" s="1">
        <v>40087</v>
      </c>
      <c r="N47942" s="2">
        <v>40087</v>
      </c>
      <c r="O47942" t="s">
        <v>702</v>
      </c>
      <c r="P47942">
        <v>2009</v>
      </c>
      <c r="Q47942" s="1">
        <v>39814</v>
      </c>
      <c r="R47942" s="1">
        <v>40386</v>
      </c>
      <c r="S47942">
        <v>0</v>
      </c>
      <c r="T47942">
        <v>3500000</v>
      </c>
      <c r="U47942">
        <v>0</v>
      </c>
      <c r="V47942">
        <v>0</v>
      </c>
      <c r="W47942">
        <v>0</v>
      </c>
      <c r="X47942">
        <v>0</v>
      </c>
      <c r="Y47942">
        <v>0</v>
      </c>
      <c r="Z47942">
        <v>0</v>
      </c>
      <c r="AA47942">
        <v>0</v>
      </c>
      <c r="AB47942">
        <v>0</v>
      </c>
      <c r="AC47942">
        <v>0</v>
      </c>
      <c r="AD47942">
        <v>0</v>
      </c>
      <c r="AE47942">
        <v>0</v>
      </c>
      <c r="AF47942">
        <v>3500000</v>
      </c>
      <c r="AG47942">
        <v>0</v>
      </c>
      <c r="AH47942">
        <v>0</v>
      </c>
      <c r="AI47942">
        <v>0</v>
      </c>
      <c r="AJ47942">
        <v>0</v>
      </c>
      <c r="AK47942">
        <v>0</v>
      </c>
      <c r="AL47942">
        <v>0</v>
      </c>
      <c r="AM47942">
        <v>0</v>
      </c>
    </row>
    <row r="47943" spans="1:39" x14ac:dyDescent="0.45">
      <c r="A47943" t="s">
        <v>175267</v>
      </c>
      <c r="B47943" t="s">
        <v>175268</v>
      </c>
      <c r="C47943" t="s">
        <v>175269</v>
      </c>
      <c r="D47943" t="s">
        <v>14244</v>
      </c>
      <c r="E47943" t="s">
        <v>186</v>
      </c>
      <c r="F47943" s="3">
        <v>40000</v>
      </c>
      <c r="G47943" t="s">
        <v>57</v>
      </c>
      <c r="H47943" t="s">
        <v>46</v>
      </c>
      <c r="I47943" t="s">
        <v>58</v>
      </c>
      <c r="J47943" t="s">
        <v>198</v>
      </c>
      <c r="K47943" t="s">
        <v>199</v>
      </c>
      <c r="L47943">
        <v>1</v>
      </c>
      <c r="M47943" s="1">
        <v>41640</v>
      </c>
      <c r="N47943" s="2">
        <v>41640</v>
      </c>
      <c r="O47943" t="s">
        <v>84</v>
      </c>
      <c r="P47943">
        <v>2014</v>
      </c>
      <c r="Q47943" s="1">
        <v>41235</v>
      </c>
      <c r="R47943" s="1">
        <v>41235</v>
      </c>
      <c r="S47943">
        <v>40000</v>
      </c>
      <c r="T47943">
        <v>0</v>
      </c>
      <c r="U47943">
        <v>0</v>
      </c>
      <c r="V47943">
        <v>0</v>
      </c>
      <c r="W47943">
        <v>0</v>
      </c>
      <c r="X47943">
        <v>0</v>
      </c>
      <c r="Y47943">
        <v>0</v>
      </c>
      <c r="Z47943">
        <v>0</v>
      </c>
      <c r="AA47943">
        <v>0</v>
      </c>
      <c r="AB47943">
        <v>0</v>
      </c>
      <c r="AC47943">
        <v>0</v>
      </c>
      <c r="AD47943">
        <v>0</v>
      </c>
      <c r="AE47943">
        <v>0</v>
      </c>
      <c r="AF47943">
        <v>0</v>
      </c>
      <c r="AG47943">
        <v>0</v>
      </c>
      <c r="AH47943">
        <v>0</v>
      </c>
      <c r="AI47943">
        <v>0</v>
      </c>
      <c r="AJ47943">
        <v>0</v>
      </c>
      <c r="AK47943">
        <v>0</v>
      </c>
      <c r="AL47943">
        <v>0</v>
      </c>
      <c r="AM47943">
        <v>0</v>
      </c>
    </row>
    <row r="47944" spans="1:39" x14ac:dyDescent="0.45">
      <c r="A47944" t="s">
        <v>175270</v>
      </c>
      <c r="B47944" t="s">
        <v>175271</v>
      </c>
      <c r="C47944" t="s">
        <v>175272</v>
      </c>
      <c r="D47944" t="s">
        <v>175273</v>
      </c>
      <c r="E47944" t="s">
        <v>4707</v>
      </c>
      <c r="F47944" t="s">
        <v>3190</v>
      </c>
      <c r="G47944" t="s">
        <v>57</v>
      </c>
      <c r="H47944" t="s">
        <v>46</v>
      </c>
      <c r="I47944" t="s">
        <v>178</v>
      </c>
      <c r="J47944" t="s">
        <v>179</v>
      </c>
      <c r="K47944" t="s">
        <v>2907</v>
      </c>
      <c r="L47944">
        <v>1</v>
      </c>
      <c r="Q47944" s="1">
        <v>41928</v>
      </c>
      <c r="R47944" s="1">
        <v>41928</v>
      </c>
      <c r="S47944">
        <v>0</v>
      </c>
      <c r="T47944">
        <v>0</v>
      </c>
      <c r="U47944">
        <v>0</v>
      </c>
      <c r="V47944">
        <v>0</v>
      </c>
      <c r="W47944">
        <v>0</v>
      </c>
      <c r="X47944">
        <v>0</v>
      </c>
      <c r="Y47944">
        <v>0</v>
      </c>
      <c r="Z47944">
        <v>8500000</v>
      </c>
      <c r="AA47944">
        <v>0</v>
      </c>
      <c r="AB47944">
        <v>0</v>
      </c>
      <c r="AC47944">
        <v>0</v>
      </c>
      <c r="AD47944">
        <v>0</v>
      </c>
      <c r="AE47944">
        <v>0</v>
      </c>
      <c r="AF47944">
        <v>0</v>
      </c>
      <c r="AG47944">
        <v>0</v>
      </c>
      <c r="AH47944">
        <v>0</v>
      </c>
      <c r="AI47944">
        <v>0</v>
      </c>
      <c r="AJ47944">
        <v>0</v>
      </c>
      <c r="AK47944">
        <v>0</v>
      </c>
      <c r="AL47944">
        <v>0</v>
      </c>
      <c r="AM47944">
        <v>0</v>
      </c>
    </row>
    <row r="47945" spans="1:39" x14ac:dyDescent="0.45">
      <c r="A47945" t="s">
        <v>175274</v>
      </c>
      <c r="B47945" t="s">
        <v>175275</v>
      </c>
      <c r="F47945" t="s">
        <v>175276</v>
      </c>
      <c r="G47945" t="s">
        <v>57</v>
      </c>
      <c r="H47945" t="s">
        <v>46</v>
      </c>
      <c r="I47945" t="s">
        <v>81</v>
      </c>
      <c r="J47945" t="s">
        <v>1436</v>
      </c>
      <c r="K47945" t="s">
        <v>1436</v>
      </c>
      <c r="L47945">
        <v>1</v>
      </c>
      <c r="Q47945" s="1">
        <v>40085</v>
      </c>
      <c r="R47945" s="1">
        <v>40085</v>
      </c>
      <c r="S47945">
        <v>0</v>
      </c>
      <c r="T47945">
        <v>1572526</v>
      </c>
      <c r="U47945">
        <v>0</v>
      </c>
      <c r="V47945">
        <v>0</v>
      </c>
      <c r="W47945">
        <v>0</v>
      </c>
      <c r="X47945">
        <v>0</v>
      </c>
      <c r="Y47945">
        <v>0</v>
      </c>
      <c r="Z47945">
        <v>0</v>
      </c>
      <c r="AA47945">
        <v>0</v>
      </c>
      <c r="AB47945">
        <v>0</v>
      </c>
      <c r="AC47945">
        <v>0</v>
      </c>
      <c r="AD47945">
        <v>0</v>
      </c>
      <c r="AE47945">
        <v>0</v>
      </c>
      <c r="AF47945">
        <v>1572526</v>
      </c>
      <c r="AG47945">
        <v>0</v>
      </c>
      <c r="AH47945">
        <v>0</v>
      </c>
      <c r="AI47945">
        <v>0</v>
      </c>
      <c r="AJ47945">
        <v>0</v>
      </c>
      <c r="AK47945">
        <v>0</v>
      </c>
      <c r="AL47945">
        <v>0</v>
      </c>
      <c r="AM47945">
        <v>0</v>
      </c>
    </row>
    <row r="47946" spans="1:39" x14ac:dyDescent="0.45">
      <c r="A47946" t="s">
        <v>175277</v>
      </c>
      <c r="B47946" t="s">
        <v>175278</v>
      </c>
      <c r="C47946" t="s">
        <v>175279</v>
      </c>
      <c r="D47946" t="s">
        <v>175280</v>
      </c>
      <c r="E47946" t="s">
        <v>316</v>
      </c>
      <c r="F47946" t="s">
        <v>175281</v>
      </c>
      <c r="G47946" t="s">
        <v>45</v>
      </c>
      <c r="H47946" t="s">
        <v>46</v>
      </c>
      <c r="I47946" t="s">
        <v>47</v>
      </c>
      <c r="J47946" t="s">
        <v>48</v>
      </c>
      <c r="K47946" t="s">
        <v>28778</v>
      </c>
      <c r="L47946">
        <v>3</v>
      </c>
      <c r="M47946" s="1">
        <v>37987</v>
      </c>
      <c r="N47946" s="2">
        <v>37987</v>
      </c>
      <c r="O47946" t="s">
        <v>452</v>
      </c>
      <c r="P47946">
        <v>2004</v>
      </c>
      <c r="Q47946" s="1">
        <v>39356</v>
      </c>
      <c r="R47946" s="1">
        <v>40374</v>
      </c>
      <c r="S47946">
        <v>0</v>
      </c>
      <c r="T47946">
        <v>11682836</v>
      </c>
      <c r="U47946">
        <v>0</v>
      </c>
      <c r="V47946">
        <v>0</v>
      </c>
      <c r="W47946">
        <v>0</v>
      </c>
      <c r="X47946">
        <v>0</v>
      </c>
      <c r="Y47946">
        <v>0</v>
      </c>
      <c r="Z47946">
        <v>0</v>
      </c>
      <c r="AA47946">
        <v>0</v>
      </c>
      <c r="AB47946">
        <v>0</v>
      </c>
      <c r="AC47946">
        <v>0</v>
      </c>
      <c r="AD47946">
        <v>0</v>
      </c>
      <c r="AE47946">
        <v>0</v>
      </c>
      <c r="AF47946">
        <v>5000000</v>
      </c>
      <c r="AG47946">
        <v>5400000</v>
      </c>
      <c r="AH47946">
        <v>0</v>
      </c>
      <c r="AI47946">
        <v>0</v>
      </c>
      <c r="AJ47946">
        <v>0</v>
      </c>
      <c r="AK47946">
        <v>0</v>
      </c>
      <c r="AL47946">
        <v>0</v>
      </c>
      <c r="AM47946">
        <v>0</v>
      </c>
    </row>
    <row r="47947" spans="1:39" x14ac:dyDescent="0.45">
      <c r="A47947" t="s">
        <v>175282</v>
      </c>
      <c r="B47947" t="s">
        <v>175283</v>
      </c>
      <c r="C47947" t="s">
        <v>175284</v>
      </c>
      <c r="D47947" t="s">
        <v>175285</v>
      </c>
      <c r="E47947" t="s">
        <v>3017</v>
      </c>
      <c r="F47947" s="3">
        <v>31500</v>
      </c>
      <c r="G47947" t="s">
        <v>57</v>
      </c>
      <c r="H47947" t="s">
        <v>74</v>
      </c>
      <c r="J47947" t="s">
        <v>2971</v>
      </c>
      <c r="K47947" t="s">
        <v>175286</v>
      </c>
      <c r="L47947">
        <v>1</v>
      </c>
      <c r="M47947" s="1">
        <v>41153</v>
      </c>
      <c r="N47947" s="2">
        <v>41153</v>
      </c>
      <c r="O47947" t="s">
        <v>596</v>
      </c>
      <c r="P47947">
        <v>2012</v>
      </c>
      <c r="Q47947" s="1">
        <v>41183</v>
      </c>
      <c r="R47947" s="1">
        <v>41183</v>
      </c>
      <c r="S47947">
        <v>31500</v>
      </c>
      <c r="T47947">
        <v>0</v>
      </c>
      <c r="U47947">
        <v>0</v>
      </c>
      <c r="V47947">
        <v>0</v>
      </c>
      <c r="W47947">
        <v>0</v>
      </c>
      <c r="X47947">
        <v>0</v>
      </c>
      <c r="Y47947">
        <v>0</v>
      </c>
      <c r="Z47947">
        <v>0</v>
      </c>
      <c r="AA47947">
        <v>0</v>
      </c>
      <c r="AB47947">
        <v>0</v>
      </c>
      <c r="AC47947">
        <v>0</v>
      </c>
      <c r="AD47947">
        <v>0</v>
      </c>
      <c r="AE47947">
        <v>0</v>
      </c>
      <c r="AF47947">
        <v>0</v>
      </c>
      <c r="AG47947">
        <v>0</v>
      </c>
      <c r="AH47947">
        <v>0</v>
      </c>
      <c r="AI47947">
        <v>0</v>
      </c>
      <c r="AJ47947">
        <v>0</v>
      </c>
      <c r="AK47947">
        <v>0</v>
      </c>
      <c r="AL47947">
        <v>0</v>
      </c>
      <c r="AM47947">
        <v>0</v>
      </c>
    </row>
    <row r="47948" spans="1:39" x14ac:dyDescent="0.45">
      <c r="A47948" t="s">
        <v>175287</v>
      </c>
      <c r="B47948" t="s">
        <v>175288</v>
      </c>
      <c r="C47948" t="s">
        <v>175289</v>
      </c>
      <c r="D47948" t="s">
        <v>315</v>
      </c>
      <c r="E47948" t="s">
        <v>316</v>
      </c>
      <c r="F47948" t="s">
        <v>640</v>
      </c>
      <c r="G47948" t="s">
        <v>57</v>
      </c>
      <c r="H47948" t="s">
        <v>46</v>
      </c>
      <c r="I47948" t="s">
        <v>47</v>
      </c>
      <c r="J47948" t="s">
        <v>48</v>
      </c>
      <c r="K47948" t="s">
        <v>49</v>
      </c>
      <c r="L47948">
        <v>1</v>
      </c>
      <c r="M47948" s="1">
        <v>39661</v>
      </c>
      <c r="N47948" s="2">
        <v>39661</v>
      </c>
      <c r="O47948" t="s">
        <v>2173</v>
      </c>
      <c r="P47948">
        <v>2008</v>
      </c>
      <c r="Q47948" s="1">
        <v>39814</v>
      </c>
      <c r="R47948" s="1">
        <v>39814</v>
      </c>
      <c r="S47948">
        <v>150000</v>
      </c>
      <c r="T47948">
        <v>0</v>
      </c>
      <c r="U47948">
        <v>0</v>
      </c>
      <c r="V47948">
        <v>0</v>
      </c>
      <c r="W47948">
        <v>0</v>
      </c>
      <c r="X47948">
        <v>0</v>
      </c>
      <c r="Y47948">
        <v>0</v>
      </c>
      <c r="Z47948">
        <v>0</v>
      </c>
      <c r="AA47948">
        <v>0</v>
      </c>
      <c r="AB47948">
        <v>0</v>
      </c>
      <c r="AC47948">
        <v>0</v>
      </c>
      <c r="AD47948">
        <v>0</v>
      </c>
      <c r="AE47948">
        <v>0</v>
      </c>
      <c r="AF47948">
        <v>0</v>
      </c>
      <c r="AG47948">
        <v>0</v>
      </c>
      <c r="AH47948">
        <v>0</v>
      </c>
      <c r="AI47948">
        <v>0</v>
      </c>
      <c r="AJ47948">
        <v>0</v>
      </c>
      <c r="AK47948">
        <v>0</v>
      </c>
      <c r="AL47948">
        <v>0</v>
      </c>
      <c r="AM47948">
        <v>0</v>
      </c>
    </row>
    <row r="47949" spans="1:39" x14ac:dyDescent="0.45">
      <c r="A47949" t="s">
        <v>175290</v>
      </c>
      <c r="B47949" t="s">
        <v>175291</v>
      </c>
      <c r="C47949" t="s">
        <v>175292</v>
      </c>
      <c r="D47949" t="s">
        <v>175293</v>
      </c>
      <c r="E47949" t="s">
        <v>316</v>
      </c>
      <c r="F47949" t="s">
        <v>175294</v>
      </c>
      <c r="G47949" t="s">
        <v>57</v>
      </c>
      <c r="H47949" t="s">
        <v>379</v>
      </c>
      <c r="J47949" t="s">
        <v>19841</v>
      </c>
      <c r="K47949" t="s">
        <v>19841</v>
      </c>
      <c r="L47949">
        <v>1</v>
      </c>
      <c r="M47949" s="1">
        <v>39814</v>
      </c>
      <c r="N47949" s="2">
        <v>39814</v>
      </c>
      <c r="O47949" t="s">
        <v>188</v>
      </c>
      <c r="P47949">
        <v>2009</v>
      </c>
      <c r="Q47949" s="1">
        <v>40544</v>
      </c>
      <c r="R47949" s="1">
        <v>40544</v>
      </c>
      <c r="S47949">
        <v>267240</v>
      </c>
      <c r="T47949">
        <v>0</v>
      </c>
      <c r="U47949">
        <v>0</v>
      </c>
      <c r="V47949">
        <v>0</v>
      </c>
      <c r="W47949">
        <v>0</v>
      </c>
      <c r="X47949">
        <v>0</v>
      </c>
      <c r="Y47949">
        <v>0</v>
      </c>
      <c r="Z47949">
        <v>0</v>
      </c>
      <c r="AA47949">
        <v>0</v>
      </c>
      <c r="AB47949">
        <v>0</v>
      </c>
      <c r="AC47949">
        <v>0</v>
      </c>
      <c r="AD47949">
        <v>0</v>
      </c>
      <c r="AE47949">
        <v>0</v>
      </c>
      <c r="AF47949">
        <v>0</v>
      </c>
      <c r="AG47949">
        <v>0</v>
      </c>
      <c r="AH47949">
        <v>0</v>
      </c>
      <c r="AI47949">
        <v>0</v>
      </c>
      <c r="AJ47949">
        <v>0</v>
      </c>
      <c r="AK47949">
        <v>0</v>
      </c>
      <c r="AL47949">
        <v>0</v>
      </c>
      <c r="AM47949">
        <v>0</v>
      </c>
    </row>
    <row r="47950" spans="1:39" x14ac:dyDescent="0.45">
      <c r="A47950" t="s">
        <v>175295</v>
      </c>
      <c r="B47950" t="s">
        <v>175296</v>
      </c>
      <c r="C47950" t="s">
        <v>175297</v>
      </c>
      <c r="F47950" t="s">
        <v>175298</v>
      </c>
      <c r="G47950" t="s">
        <v>45</v>
      </c>
      <c r="H47950" t="s">
        <v>46</v>
      </c>
      <c r="I47950" t="s">
        <v>648</v>
      </c>
      <c r="J47950" t="s">
        <v>649</v>
      </c>
      <c r="K47950" t="s">
        <v>21282</v>
      </c>
      <c r="L47950">
        <v>1</v>
      </c>
      <c r="M47950" s="1">
        <v>35796</v>
      </c>
      <c r="N47950" s="2">
        <v>35796</v>
      </c>
      <c r="O47950" t="s">
        <v>709</v>
      </c>
      <c r="P47950">
        <v>1998</v>
      </c>
      <c r="Q47950" s="1">
        <v>39917</v>
      </c>
      <c r="R47950" s="1">
        <v>39917</v>
      </c>
      <c r="S47950">
        <v>0</v>
      </c>
      <c r="T47950">
        <v>506919</v>
      </c>
      <c r="U47950">
        <v>0</v>
      </c>
      <c r="V47950">
        <v>0</v>
      </c>
      <c r="W47950">
        <v>0</v>
      </c>
      <c r="X47950">
        <v>0</v>
      </c>
      <c r="Y47950">
        <v>0</v>
      </c>
      <c r="Z47950">
        <v>0</v>
      </c>
      <c r="AA47950">
        <v>0</v>
      </c>
      <c r="AB47950">
        <v>0</v>
      </c>
      <c r="AC47950">
        <v>0</v>
      </c>
      <c r="AD47950">
        <v>0</v>
      </c>
      <c r="AE47950">
        <v>0</v>
      </c>
      <c r="AF47950">
        <v>0</v>
      </c>
      <c r="AG47950">
        <v>0</v>
      </c>
      <c r="AH47950">
        <v>506919</v>
      </c>
      <c r="AI47950">
        <v>0</v>
      </c>
      <c r="AJ47950">
        <v>0</v>
      </c>
      <c r="AK47950">
        <v>0</v>
      </c>
      <c r="AL47950">
        <v>0</v>
      </c>
      <c r="AM47950">
        <v>0</v>
      </c>
    </row>
    <row r="47951" spans="1:39" x14ac:dyDescent="0.45">
      <c r="A47951" t="s">
        <v>175299</v>
      </c>
      <c r="B47951" t="s">
        <v>175300</v>
      </c>
      <c r="C47951" t="s">
        <v>175301</v>
      </c>
      <c r="D47951" t="s">
        <v>175302</v>
      </c>
      <c r="E47951" t="s">
        <v>34644</v>
      </c>
      <c r="F47951" t="s">
        <v>714</v>
      </c>
      <c r="G47951" t="s">
        <v>57</v>
      </c>
      <c r="H47951" t="s">
        <v>715</v>
      </c>
      <c r="J47951" t="s">
        <v>716</v>
      </c>
      <c r="K47951" t="s">
        <v>716</v>
      </c>
      <c r="L47951">
        <v>1</v>
      </c>
      <c r="M47951" s="1">
        <v>41061</v>
      </c>
      <c r="N47951" s="2">
        <v>41061</v>
      </c>
      <c r="O47951" t="s">
        <v>50</v>
      </c>
      <c r="P47951">
        <v>2012</v>
      </c>
      <c r="Q47951" s="1">
        <v>41091</v>
      </c>
      <c r="R47951" s="1">
        <v>41091</v>
      </c>
      <c r="S47951">
        <v>250000</v>
      </c>
      <c r="T47951">
        <v>0</v>
      </c>
      <c r="U47951">
        <v>0</v>
      </c>
      <c r="V47951">
        <v>0</v>
      </c>
      <c r="W47951">
        <v>0</v>
      </c>
      <c r="X47951">
        <v>0</v>
      </c>
      <c r="Y47951">
        <v>0</v>
      </c>
      <c r="Z47951">
        <v>0</v>
      </c>
      <c r="AA47951">
        <v>0</v>
      </c>
      <c r="AB47951">
        <v>0</v>
      </c>
      <c r="AC47951">
        <v>0</v>
      </c>
      <c r="AD47951">
        <v>0</v>
      </c>
      <c r="AE47951">
        <v>0</v>
      </c>
      <c r="AF47951">
        <v>0</v>
      </c>
      <c r="AG47951">
        <v>0</v>
      </c>
      <c r="AH47951">
        <v>0</v>
      </c>
      <c r="AI47951">
        <v>0</v>
      </c>
      <c r="AJ47951">
        <v>0</v>
      </c>
      <c r="AK47951">
        <v>0</v>
      </c>
      <c r="AL47951">
        <v>0</v>
      </c>
      <c r="AM47951">
        <v>0</v>
      </c>
    </row>
    <row r="47952" spans="1:39" x14ac:dyDescent="0.45">
      <c r="A47952" t="s">
        <v>175303</v>
      </c>
      <c r="B47952" t="s">
        <v>175304</v>
      </c>
      <c r="C47952" t="s">
        <v>175305</v>
      </c>
      <c r="D47952" t="s">
        <v>175306</v>
      </c>
      <c r="E47952" t="s">
        <v>559</v>
      </c>
      <c r="F47952" s="3">
        <v>12000</v>
      </c>
      <c r="G47952" t="s">
        <v>101</v>
      </c>
      <c r="H47952" t="s">
        <v>46</v>
      </c>
      <c r="I47952" t="s">
        <v>205</v>
      </c>
      <c r="J47952" t="s">
        <v>206</v>
      </c>
      <c r="K47952" t="s">
        <v>206</v>
      </c>
      <c r="L47952">
        <v>1</v>
      </c>
      <c r="M47952" s="1">
        <v>40179</v>
      </c>
      <c r="N47952" s="2">
        <v>40179</v>
      </c>
      <c r="O47952" t="s">
        <v>118</v>
      </c>
      <c r="P47952">
        <v>2010</v>
      </c>
      <c r="Q47952" s="1">
        <v>40483</v>
      </c>
      <c r="R47952" s="1">
        <v>40483</v>
      </c>
      <c r="S47952">
        <v>12000</v>
      </c>
      <c r="T47952">
        <v>0</v>
      </c>
      <c r="U47952">
        <v>0</v>
      </c>
      <c r="V47952">
        <v>0</v>
      </c>
      <c r="W47952">
        <v>0</v>
      </c>
      <c r="X47952">
        <v>0</v>
      </c>
      <c r="Y47952">
        <v>0</v>
      </c>
      <c r="Z47952">
        <v>0</v>
      </c>
      <c r="AA47952">
        <v>0</v>
      </c>
      <c r="AB47952">
        <v>0</v>
      </c>
      <c r="AC47952">
        <v>0</v>
      </c>
      <c r="AD47952">
        <v>0</v>
      </c>
      <c r="AE47952">
        <v>0</v>
      </c>
      <c r="AF47952">
        <v>0</v>
      </c>
      <c r="AG47952">
        <v>0</v>
      </c>
      <c r="AH47952">
        <v>0</v>
      </c>
      <c r="AI47952">
        <v>0</v>
      </c>
      <c r="AJ47952">
        <v>0</v>
      </c>
      <c r="AK47952">
        <v>0</v>
      </c>
      <c r="AL47952">
        <v>0</v>
      </c>
      <c r="AM47952">
        <v>0</v>
      </c>
    </row>
    <row r="47953" spans="1:39" x14ac:dyDescent="0.45">
      <c r="A47953" t="s">
        <v>175307</v>
      </c>
      <c r="B47953" t="s">
        <v>175308</v>
      </c>
      <c r="C47953" t="s">
        <v>175309</v>
      </c>
      <c r="D47953" t="s">
        <v>461</v>
      </c>
      <c r="E47953" t="s">
        <v>462</v>
      </c>
      <c r="F47953" t="s">
        <v>2526</v>
      </c>
      <c r="G47953" t="s">
        <v>57</v>
      </c>
      <c r="H47953" t="s">
        <v>46</v>
      </c>
      <c r="I47953" t="s">
        <v>47</v>
      </c>
      <c r="J47953" t="s">
        <v>48</v>
      </c>
      <c r="K47953" t="s">
        <v>49</v>
      </c>
      <c r="L47953">
        <v>2</v>
      </c>
      <c r="M47953" s="1">
        <v>40544</v>
      </c>
      <c r="N47953" s="2">
        <v>40544</v>
      </c>
      <c r="O47953" t="s">
        <v>528</v>
      </c>
      <c r="P47953">
        <v>2011</v>
      </c>
      <c r="Q47953" s="1">
        <v>41555</v>
      </c>
      <c r="R47953" s="1">
        <v>41555</v>
      </c>
      <c r="S47953">
        <v>0</v>
      </c>
      <c r="T47953">
        <v>0</v>
      </c>
      <c r="U47953">
        <v>0</v>
      </c>
      <c r="V47953">
        <v>0</v>
      </c>
      <c r="W47953">
        <v>0</v>
      </c>
      <c r="X47953">
        <v>20000000</v>
      </c>
      <c r="Y47953">
        <v>0</v>
      </c>
      <c r="Z47953">
        <v>0</v>
      </c>
      <c r="AA47953">
        <v>5000000</v>
      </c>
      <c r="AB47953">
        <v>0</v>
      </c>
      <c r="AC47953">
        <v>0</v>
      </c>
      <c r="AD47953">
        <v>0</v>
      </c>
      <c r="AE47953">
        <v>0</v>
      </c>
      <c r="AF47953">
        <v>0</v>
      </c>
      <c r="AG47953">
        <v>0</v>
      </c>
      <c r="AH47953">
        <v>0</v>
      </c>
      <c r="AI47953">
        <v>0</v>
      </c>
      <c r="AJ47953">
        <v>0</v>
      </c>
      <c r="AK47953">
        <v>0</v>
      </c>
      <c r="AL47953">
        <v>0</v>
      </c>
      <c r="AM47953">
        <v>0</v>
      </c>
    </row>
    <row r="47954" spans="1:39" x14ac:dyDescent="0.45">
      <c r="A47954" t="s">
        <v>175310</v>
      </c>
      <c r="B47954" t="s">
        <v>175311</v>
      </c>
      <c r="C47954" t="s">
        <v>175312</v>
      </c>
      <c r="F47954" s="3">
        <v>29358</v>
      </c>
      <c r="G47954" t="s">
        <v>57</v>
      </c>
      <c r="H47954" t="s">
        <v>283</v>
      </c>
      <c r="J47954" t="s">
        <v>284</v>
      </c>
      <c r="K47954" t="s">
        <v>284</v>
      </c>
      <c r="L47954">
        <v>1</v>
      </c>
      <c r="Q47954" s="1">
        <v>41439</v>
      </c>
      <c r="R47954" s="1">
        <v>41439</v>
      </c>
      <c r="S47954">
        <v>29358</v>
      </c>
      <c r="T47954">
        <v>0</v>
      </c>
      <c r="U47954">
        <v>0</v>
      </c>
      <c r="V47954">
        <v>0</v>
      </c>
      <c r="W47954">
        <v>0</v>
      </c>
      <c r="X47954">
        <v>0</v>
      </c>
      <c r="Y47954">
        <v>0</v>
      </c>
      <c r="Z47954">
        <v>0</v>
      </c>
      <c r="AA47954">
        <v>0</v>
      </c>
      <c r="AB47954">
        <v>0</v>
      </c>
      <c r="AC47954">
        <v>0</v>
      </c>
      <c r="AD47954">
        <v>0</v>
      </c>
      <c r="AE47954">
        <v>0</v>
      </c>
      <c r="AF47954">
        <v>0</v>
      </c>
      <c r="AG47954">
        <v>0</v>
      </c>
      <c r="AH47954">
        <v>0</v>
      </c>
      <c r="AI47954">
        <v>0</v>
      </c>
      <c r="AJ47954">
        <v>0</v>
      </c>
      <c r="AK47954">
        <v>0</v>
      </c>
      <c r="AL47954">
        <v>0</v>
      </c>
      <c r="AM47954">
        <v>0</v>
      </c>
    </row>
    <row r="47955" spans="1:39" x14ac:dyDescent="0.45">
      <c r="A47955" t="s">
        <v>175313</v>
      </c>
      <c r="B47955" t="s">
        <v>175314</v>
      </c>
      <c r="D47955" t="s">
        <v>774</v>
      </c>
      <c r="E47955" t="s">
        <v>775</v>
      </c>
      <c r="F47955" t="s">
        <v>175315</v>
      </c>
      <c r="G47955" t="s">
        <v>57</v>
      </c>
      <c r="H47955" t="s">
        <v>46</v>
      </c>
      <c r="I47955" t="s">
        <v>58</v>
      </c>
      <c r="J47955" t="s">
        <v>59</v>
      </c>
      <c r="K47955" t="s">
        <v>25615</v>
      </c>
      <c r="L47955">
        <v>1</v>
      </c>
      <c r="M47955" s="1">
        <v>39872</v>
      </c>
      <c r="N47955" s="2">
        <v>39845</v>
      </c>
      <c r="O47955" t="s">
        <v>188</v>
      </c>
      <c r="P47955">
        <v>2009</v>
      </c>
      <c r="Q47955" s="1">
        <v>41568</v>
      </c>
      <c r="R47955" s="1">
        <v>41568</v>
      </c>
      <c r="S47955">
        <v>0</v>
      </c>
      <c r="T47955">
        <v>0</v>
      </c>
      <c r="U47955">
        <v>4925000</v>
      </c>
      <c r="V47955">
        <v>0</v>
      </c>
      <c r="W47955">
        <v>0</v>
      </c>
      <c r="X47955">
        <v>0</v>
      </c>
      <c r="Y47955">
        <v>0</v>
      </c>
      <c r="Z47955">
        <v>0</v>
      </c>
      <c r="AA47955">
        <v>0</v>
      </c>
      <c r="AB47955">
        <v>0</v>
      </c>
      <c r="AC47955">
        <v>0</v>
      </c>
      <c r="AD47955">
        <v>0</v>
      </c>
      <c r="AE47955">
        <v>0</v>
      </c>
      <c r="AF47955">
        <v>0</v>
      </c>
      <c r="AG47955">
        <v>0</v>
      </c>
      <c r="AH47955">
        <v>0</v>
      </c>
      <c r="AI47955">
        <v>0</v>
      </c>
      <c r="AJ47955">
        <v>0</v>
      </c>
      <c r="AK47955">
        <v>0</v>
      </c>
      <c r="AL47955">
        <v>0</v>
      </c>
      <c r="AM47955">
        <v>0</v>
      </c>
    </row>
    <row r="47956" spans="1:39" x14ac:dyDescent="0.45">
      <c r="A47956" t="s">
        <v>175316</v>
      </c>
      <c r="B47956" t="s">
        <v>175317</v>
      </c>
      <c r="C47956" t="s">
        <v>175318</v>
      </c>
      <c r="D47956" t="s">
        <v>774</v>
      </c>
      <c r="E47956" t="s">
        <v>775</v>
      </c>
      <c r="F47956" t="s">
        <v>8651</v>
      </c>
      <c r="G47956" t="s">
        <v>57</v>
      </c>
      <c r="L47956">
        <v>1</v>
      </c>
      <c r="Q47956" s="1">
        <v>39064</v>
      </c>
      <c r="R47956" s="1">
        <v>39064</v>
      </c>
      <c r="S47956">
        <v>0</v>
      </c>
      <c r="T47956">
        <v>5400000</v>
      </c>
      <c r="U47956">
        <v>0</v>
      </c>
      <c r="V47956">
        <v>0</v>
      </c>
      <c r="W47956">
        <v>0</v>
      </c>
      <c r="X47956">
        <v>0</v>
      </c>
      <c r="Y47956">
        <v>0</v>
      </c>
      <c r="Z47956">
        <v>0</v>
      </c>
      <c r="AA47956">
        <v>0</v>
      </c>
      <c r="AB47956">
        <v>0</v>
      </c>
      <c r="AC47956">
        <v>0</v>
      </c>
      <c r="AD47956">
        <v>0</v>
      </c>
      <c r="AE47956">
        <v>0</v>
      </c>
      <c r="AF47956">
        <v>0</v>
      </c>
      <c r="AG47956">
        <v>5400000</v>
      </c>
      <c r="AH47956">
        <v>0</v>
      </c>
      <c r="AI47956">
        <v>0</v>
      </c>
      <c r="AJ47956">
        <v>0</v>
      </c>
      <c r="AK47956">
        <v>0</v>
      </c>
      <c r="AL47956">
        <v>0</v>
      </c>
      <c r="AM47956">
        <v>0</v>
      </c>
    </row>
    <row r="47957" spans="1:39" x14ac:dyDescent="0.45">
      <c r="A47957" t="s">
        <v>175319</v>
      </c>
      <c r="B47957" t="s">
        <v>175320</v>
      </c>
      <c r="C47957" t="s">
        <v>175321</v>
      </c>
      <c r="D47957" t="s">
        <v>34721</v>
      </c>
      <c r="E47957" t="s">
        <v>2254</v>
      </c>
      <c r="F47957" t="s">
        <v>114</v>
      </c>
      <c r="G47957" t="s">
        <v>57</v>
      </c>
      <c r="H47957" t="s">
        <v>74</v>
      </c>
      <c r="J47957" t="s">
        <v>75</v>
      </c>
      <c r="K47957" t="s">
        <v>75</v>
      </c>
      <c r="L47957">
        <v>1</v>
      </c>
      <c r="M47957" s="1">
        <v>38096</v>
      </c>
      <c r="N47957" s="2">
        <v>38078</v>
      </c>
      <c r="O47957" t="s">
        <v>965</v>
      </c>
      <c r="P47957">
        <v>2004</v>
      </c>
      <c r="Q47957" s="1">
        <v>41589</v>
      </c>
      <c r="R47957" s="1">
        <v>41589</v>
      </c>
      <c r="S47957">
        <v>0</v>
      </c>
      <c r="T47957">
        <v>0</v>
      </c>
      <c r="U47957">
        <v>0</v>
      </c>
      <c r="V47957">
        <v>0</v>
      </c>
      <c r="W47957">
        <v>0</v>
      </c>
      <c r="X47957">
        <v>0</v>
      </c>
      <c r="Y47957">
        <v>0</v>
      </c>
      <c r="Z47957">
        <v>0</v>
      </c>
      <c r="AA47957">
        <v>0</v>
      </c>
      <c r="AB47957">
        <v>0</v>
      </c>
      <c r="AC47957">
        <v>0</v>
      </c>
      <c r="AD47957">
        <v>0</v>
      </c>
      <c r="AE47957">
        <v>0</v>
      </c>
      <c r="AF47957">
        <v>0</v>
      </c>
      <c r="AG47957">
        <v>0</v>
      </c>
      <c r="AH47957">
        <v>0</v>
      </c>
      <c r="AI47957">
        <v>0</v>
      </c>
      <c r="AJ47957">
        <v>0</v>
      </c>
      <c r="AK47957">
        <v>0</v>
      </c>
      <c r="AL47957">
        <v>0</v>
      </c>
      <c r="AM47957">
        <v>0</v>
      </c>
    </row>
    <row r="47958" spans="1:39" x14ac:dyDescent="0.45">
      <c r="A47958" t="s">
        <v>175322</v>
      </c>
      <c r="B47958" t="s">
        <v>175323</v>
      </c>
      <c r="D47958" t="s">
        <v>1009</v>
      </c>
      <c r="E47958" t="s">
        <v>1010</v>
      </c>
      <c r="F47958" t="s">
        <v>175324</v>
      </c>
      <c r="G47958" t="s">
        <v>57</v>
      </c>
      <c r="L47958">
        <v>1</v>
      </c>
      <c r="Q47958" s="1">
        <v>40669</v>
      </c>
      <c r="R47958" s="1">
        <v>40669</v>
      </c>
      <c r="S47958">
        <v>0</v>
      </c>
      <c r="T47958">
        <v>47853300</v>
      </c>
      <c r="U47958">
        <v>0</v>
      </c>
      <c r="V47958">
        <v>0</v>
      </c>
      <c r="W47958">
        <v>0</v>
      </c>
      <c r="X47958">
        <v>0</v>
      </c>
      <c r="Y47958">
        <v>0</v>
      </c>
      <c r="Z47958">
        <v>0</v>
      </c>
      <c r="AA47958">
        <v>0</v>
      </c>
      <c r="AB47958">
        <v>0</v>
      </c>
      <c r="AC47958">
        <v>0</v>
      </c>
      <c r="AD47958">
        <v>0</v>
      </c>
      <c r="AE47958">
        <v>0</v>
      </c>
      <c r="AF47958">
        <v>0</v>
      </c>
      <c r="AG47958">
        <v>0</v>
      </c>
      <c r="AH47958">
        <v>0</v>
      </c>
      <c r="AI47958">
        <v>0</v>
      </c>
      <c r="AJ47958">
        <v>0</v>
      </c>
      <c r="AK47958">
        <v>0</v>
      </c>
      <c r="AL47958">
        <v>0</v>
      </c>
      <c r="AM47958">
        <v>0</v>
      </c>
    </row>
    <row r="47959" spans="1:39" x14ac:dyDescent="0.45">
      <c r="A47959" t="s">
        <v>175325</v>
      </c>
      <c r="B47959" t="s">
        <v>175326</v>
      </c>
      <c r="C47959" t="s">
        <v>175327</v>
      </c>
      <c r="D47959" t="s">
        <v>127</v>
      </c>
      <c r="E47959" t="s">
        <v>128</v>
      </c>
      <c r="F47959" t="s">
        <v>175328</v>
      </c>
      <c r="G47959" t="s">
        <v>57</v>
      </c>
      <c r="H47959" t="s">
        <v>46</v>
      </c>
      <c r="I47959" t="s">
        <v>58</v>
      </c>
      <c r="J47959" t="s">
        <v>198</v>
      </c>
      <c r="K47959" t="s">
        <v>1083</v>
      </c>
      <c r="L47959">
        <v>2</v>
      </c>
      <c r="M47959" s="1">
        <v>37987</v>
      </c>
      <c r="N47959" s="2">
        <v>37987</v>
      </c>
      <c r="O47959" t="s">
        <v>452</v>
      </c>
      <c r="P47959">
        <v>2004</v>
      </c>
      <c r="Q47959" s="1">
        <v>39027</v>
      </c>
      <c r="R47959" s="1">
        <v>39818</v>
      </c>
      <c r="S47959">
        <v>0</v>
      </c>
      <c r="T47959">
        <v>5087553</v>
      </c>
      <c r="U47959">
        <v>0</v>
      </c>
      <c r="V47959">
        <v>0</v>
      </c>
      <c r="W47959">
        <v>0</v>
      </c>
      <c r="X47959">
        <v>0</v>
      </c>
      <c r="Y47959">
        <v>0</v>
      </c>
      <c r="Z47959">
        <v>0</v>
      </c>
      <c r="AA47959">
        <v>0</v>
      </c>
      <c r="AB47959">
        <v>0</v>
      </c>
      <c r="AC47959">
        <v>0</v>
      </c>
      <c r="AD47959">
        <v>0</v>
      </c>
      <c r="AE47959">
        <v>0</v>
      </c>
      <c r="AF47959">
        <v>0</v>
      </c>
      <c r="AG47959">
        <v>4000000</v>
      </c>
      <c r="AH47959">
        <v>1087553</v>
      </c>
      <c r="AI47959">
        <v>0</v>
      </c>
      <c r="AJ47959">
        <v>0</v>
      </c>
      <c r="AK47959">
        <v>0</v>
      </c>
      <c r="AL47959">
        <v>0</v>
      </c>
      <c r="AM47959">
        <v>0</v>
      </c>
    </row>
    <row r="47960" spans="1:39" x14ac:dyDescent="0.45">
      <c r="A47960" t="s">
        <v>175329</v>
      </c>
      <c r="B47960" t="s">
        <v>175330</v>
      </c>
      <c r="C47960" t="s">
        <v>175331</v>
      </c>
      <c r="D47960" t="s">
        <v>50729</v>
      </c>
      <c r="E47960" t="s">
        <v>89</v>
      </c>
      <c r="F47960" t="s">
        <v>114</v>
      </c>
      <c r="G47960" t="s">
        <v>57</v>
      </c>
      <c r="H47960" t="s">
        <v>46</v>
      </c>
      <c r="I47960" t="s">
        <v>58</v>
      </c>
      <c r="J47960" t="s">
        <v>198</v>
      </c>
      <c r="K47960" t="s">
        <v>621</v>
      </c>
      <c r="L47960">
        <v>1</v>
      </c>
      <c r="M47960" s="1">
        <v>38853</v>
      </c>
      <c r="N47960" s="2">
        <v>38838</v>
      </c>
      <c r="O47960" t="s">
        <v>490</v>
      </c>
      <c r="P47960">
        <v>2006</v>
      </c>
      <c r="Q47960" s="1">
        <v>41374</v>
      </c>
      <c r="R47960" s="1">
        <v>41374</v>
      </c>
      <c r="S47960">
        <v>0</v>
      </c>
      <c r="T47960">
        <v>0</v>
      </c>
      <c r="U47960">
        <v>0</v>
      </c>
      <c r="V47960">
        <v>0</v>
      </c>
      <c r="W47960">
        <v>0</v>
      </c>
      <c r="X47960">
        <v>0</v>
      </c>
      <c r="Y47960">
        <v>0</v>
      </c>
      <c r="Z47960">
        <v>0</v>
      </c>
      <c r="AA47960">
        <v>0</v>
      </c>
      <c r="AB47960">
        <v>0</v>
      </c>
      <c r="AC47960">
        <v>0</v>
      </c>
      <c r="AD47960">
        <v>0</v>
      </c>
      <c r="AE47960">
        <v>0</v>
      </c>
      <c r="AF47960">
        <v>0</v>
      </c>
      <c r="AG47960">
        <v>0</v>
      </c>
      <c r="AH47960">
        <v>0</v>
      </c>
      <c r="AI47960">
        <v>0</v>
      </c>
      <c r="AJ47960">
        <v>0</v>
      </c>
      <c r="AK47960">
        <v>0</v>
      </c>
      <c r="AL47960">
        <v>0</v>
      </c>
      <c r="AM47960">
        <v>0</v>
      </c>
    </row>
    <row r="47961" spans="1:39" x14ac:dyDescent="0.45">
      <c r="A47961" t="s">
        <v>175332</v>
      </c>
      <c r="B47961" t="s">
        <v>175333</v>
      </c>
      <c r="C47961" t="s">
        <v>175334</v>
      </c>
      <c r="D47961" t="s">
        <v>175335</v>
      </c>
      <c r="E47961" t="s">
        <v>1292</v>
      </c>
      <c r="F47961" t="s">
        <v>114</v>
      </c>
      <c r="G47961" t="s">
        <v>101</v>
      </c>
      <c r="H47961" t="s">
        <v>74</v>
      </c>
      <c r="J47961" t="s">
        <v>75</v>
      </c>
      <c r="K47961" t="s">
        <v>75</v>
      </c>
      <c r="L47961">
        <v>1</v>
      </c>
      <c r="M47961" s="1">
        <v>39362</v>
      </c>
      <c r="N47961" s="2">
        <v>39356</v>
      </c>
      <c r="O47961" t="s">
        <v>1428</v>
      </c>
      <c r="P47961">
        <v>2007</v>
      </c>
      <c r="Q47961" s="1">
        <v>39083</v>
      </c>
      <c r="R47961" s="1">
        <v>39083</v>
      </c>
      <c r="S47961">
        <v>0</v>
      </c>
      <c r="T47961">
        <v>0</v>
      </c>
      <c r="U47961">
        <v>0</v>
      </c>
      <c r="V47961">
        <v>0</v>
      </c>
      <c r="W47961">
        <v>0</v>
      </c>
      <c r="X47961">
        <v>0</v>
      </c>
      <c r="Y47961">
        <v>0</v>
      </c>
      <c r="Z47961">
        <v>0</v>
      </c>
      <c r="AA47961">
        <v>0</v>
      </c>
      <c r="AB47961">
        <v>0</v>
      </c>
      <c r="AC47961">
        <v>0</v>
      </c>
      <c r="AD47961">
        <v>0</v>
      </c>
      <c r="AE47961">
        <v>0</v>
      </c>
      <c r="AF47961">
        <v>0</v>
      </c>
      <c r="AG47961">
        <v>0</v>
      </c>
      <c r="AH47961">
        <v>0</v>
      </c>
      <c r="AI47961">
        <v>0</v>
      </c>
      <c r="AJ47961">
        <v>0</v>
      </c>
      <c r="AK47961">
        <v>0</v>
      </c>
      <c r="AL47961">
        <v>0</v>
      </c>
      <c r="AM47961">
        <v>0</v>
      </c>
    </row>
    <row r="47962" spans="1:39" x14ac:dyDescent="0.45">
      <c r="A47962" t="s">
        <v>175336</v>
      </c>
      <c r="B47962" t="s">
        <v>175337</v>
      </c>
      <c r="C47962" t="s">
        <v>175338</v>
      </c>
      <c r="D47962" t="s">
        <v>329</v>
      </c>
      <c r="E47962" t="s">
        <v>330</v>
      </c>
      <c r="F47962" t="s">
        <v>114</v>
      </c>
      <c r="G47962" t="s">
        <v>57</v>
      </c>
      <c r="H47962" t="s">
        <v>223</v>
      </c>
      <c r="J47962" t="s">
        <v>311</v>
      </c>
      <c r="K47962" t="s">
        <v>311</v>
      </c>
      <c r="L47962">
        <v>1</v>
      </c>
      <c r="Q47962" s="1">
        <v>39792</v>
      </c>
      <c r="R47962" s="1">
        <v>39792</v>
      </c>
      <c r="S47962">
        <v>0</v>
      </c>
      <c r="T47962">
        <v>0</v>
      </c>
      <c r="U47962">
        <v>0</v>
      </c>
      <c r="V47962">
        <v>0</v>
      </c>
      <c r="W47962">
        <v>0</v>
      </c>
      <c r="X47962">
        <v>0</v>
      </c>
      <c r="Y47962">
        <v>0</v>
      </c>
      <c r="Z47962">
        <v>0</v>
      </c>
      <c r="AA47962">
        <v>0</v>
      </c>
      <c r="AB47962">
        <v>0</v>
      </c>
      <c r="AC47962">
        <v>0</v>
      </c>
      <c r="AD47962">
        <v>0</v>
      </c>
      <c r="AE47962">
        <v>0</v>
      </c>
      <c r="AF47962">
        <v>0</v>
      </c>
      <c r="AG47962">
        <v>0</v>
      </c>
      <c r="AH47962">
        <v>0</v>
      </c>
      <c r="AI47962">
        <v>0</v>
      </c>
      <c r="AJ47962">
        <v>0</v>
      </c>
      <c r="AK47962">
        <v>0</v>
      </c>
      <c r="AL47962">
        <v>0</v>
      </c>
      <c r="AM47962">
        <v>0</v>
      </c>
    </row>
    <row r="47963" spans="1:39" x14ac:dyDescent="0.45">
      <c r="A47963" t="s">
        <v>175339</v>
      </c>
      <c r="B47963" t="s">
        <v>175340</v>
      </c>
      <c r="C47963" t="s">
        <v>175341</v>
      </c>
      <c r="D47963" t="s">
        <v>1474</v>
      </c>
      <c r="E47963" t="s">
        <v>1475</v>
      </c>
      <c r="F47963" t="s">
        <v>80340</v>
      </c>
      <c r="G47963" t="s">
        <v>57</v>
      </c>
      <c r="H47963" t="s">
        <v>46</v>
      </c>
      <c r="I47963" t="s">
        <v>91</v>
      </c>
      <c r="J47963" t="s">
        <v>156</v>
      </c>
      <c r="K47963" t="s">
        <v>156</v>
      </c>
      <c r="L47963">
        <v>4</v>
      </c>
      <c r="Q47963" s="1">
        <v>40710</v>
      </c>
      <c r="R47963" s="1">
        <v>41675</v>
      </c>
      <c r="S47963">
        <v>0</v>
      </c>
      <c r="T47963">
        <v>1755000</v>
      </c>
      <c r="U47963">
        <v>0</v>
      </c>
      <c r="V47963">
        <v>0</v>
      </c>
      <c r="W47963">
        <v>0</v>
      </c>
      <c r="X47963">
        <v>0</v>
      </c>
      <c r="Y47963">
        <v>0</v>
      </c>
      <c r="Z47963">
        <v>0</v>
      </c>
      <c r="AA47963">
        <v>0</v>
      </c>
      <c r="AB47963">
        <v>0</v>
      </c>
      <c r="AC47963">
        <v>0</v>
      </c>
      <c r="AD47963">
        <v>0</v>
      </c>
      <c r="AE47963">
        <v>0</v>
      </c>
      <c r="AF47963">
        <v>0</v>
      </c>
      <c r="AG47963">
        <v>0</v>
      </c>
      <c r="AH47963">
        <v>0</v>
      </c>
      <c r="AI47963">
        <v>0</v>
      </c>
      <c r="AJ47963">
        <v>0</v>
      </c>
      <c r="AK47963">
        <v>0</v>
      </c>
      <c r="AL47963">
        <v>0</v>
      </c>
      <c r="AM47963">
        <v>0</v>
      </c>
    </row>
    <row r="47964" spans="1:39" x14ac:dyDescent="0.45">
      <c r="A47964" t="s">
        <v>175342</v>
      </c>
      <c r="B47964" t="s">
        <v>175343</v>
      </c>
      <c r="C47964" t="s">
        <v>175344</v>
      </c>
      <c r="F47964" t="s">
        <v>714</v>
      </c>
      <c r="G47964" t="s">
        <v>57</v>
      </c>
      <c r="H47964" t="s">
        <v>46</v>
      </c>
      <c r="I47964" t="s">
        <v>2759</v>
      </c>
      <c r="J47964" t="s">
        <v>3172</v>
      </c>
      <c r="K47964" t="s">
        <v>3172</v>
      </c>
      <c r="L47964">
        <v>1</v>
      </c>
      <c r="M47964" s="1">
        <v>41275</v>
      </c>
      <c r="N47964" s="2">
        <v>41275</v>
      </c>
      <c r="O47964" t="s">
        <v>164</v>
      </c>
      <c r="P47964">
        <v>2013</v>
      </c>
      <c r="Q47964" s="1">
        <v>41562</v>
      </c>
      <c r="R47964" s="1">
        <v>41562</v>
      </c>
      <c r="S47964">
        <v>0</v>
      </c>
      <c r="T47964">
        <v>0</v>
      </c>
      <c r="U47964">
        <v>0</v>
      </c>
      <c r="V47964">
        <v>250000</v>
      </c>
      <c r="W47964">
        <v>0</v>
      </c>
      <c r="X47964">
        <v>0</v>
      </c>
      <c r="Y47964">
        <v>0</v>
      </c>
      <c r="Z47964">
        <v>0</v>
      </c>
      <c r="AA47964">
        <v>0</v>
      </c>
      <c r="AB47964">
        <v>0</v>
      </c>
      <c r="AC47964">
        <v>0</v>
      </c>
      <c r="AD47964">
        <v>0</v>
      </c>
      <c r="AE47964">
        <v>0</v>
      </c>
      <c r="AF47964">
        <v>0</v>
      </c>
      <c r="AG47964">
        <v>0</v>
      </c>
      <c r="AH47964">
        <v>0</v>
      </c>
      <c r="AI47964">
        <v>0</v>
      </c>
      <c r="AJ47964">
        <v>0</v>
      </c>
      <c r="AK47964">
        <v>0</v>
      </c>
      <c r="AL47964">
        <v>0</v>
      </c>
      <c r="AM47964">
        <v>0</v>
      </c>
    </row>
    <row r="47965" spans="1:39" x14ac:dyDescent="0.45">
      <c r="A47965" t="s">
        <v>175345</v>
      </c>
      <c r="B47965" t="s">
        <v>175346</v>
      </c>
      <c r="C47965" t="s">
        <v>175347</v>
      </c>
      <c r="D47965" t="s">
        <v>107</v>
      </c>
      <c r="E47965" t="s">
        <v>108</v>
      </c>
      <c r="F47965" t="s">
        <v>1206</v>
      </c>
      <c r="G47965" t="s">
        <v>57</v>
      </c>
      <c r="H47965" t="s">
        <v>46</v>
      </c>
      <c r="I47965" t="s">
        <v>1298</v>
      </c>
      <c r="J47965" t="s">
        <v>1299</v>
      </c>
      <c r="K47965" t="s">
        <v>3124</v>
      </c>
      <c r="L47965">
        <v>1</v>
      </c>
      <c r="Q47965" s="1">
        <v>39326</v>
      </c>
      <c r="R47965" s="1">
        <v>39326</v>
      </c>
      <c r="S47965">
        <v>0</v>
      </c>
      <c r="T47965">
        <v>1200000</v>
      </c>
      <c r="U47965">
        <v>0</v>
      </c>
      <c r="V47965">
        <v>0</v>
      </c>
      <c r="W47965">
        <v>0</v>
      </c>
      <c r="X47965">
        <v>0</v>
      </c>
      <c r="Y47965">
        <v>0</v>
      </c>
      <c r="Z47965">
        <v>0</v>
      </c>
      <c r="AA47965">
        <v>0</v>
      </c>
      <c r="AB47965">
        <v>0</v>
      </c>
      <c r="AC47965">
        <v>0</v>
      </c>
      <c r="AD47965">
        <v>0</v>
      </c>
      <c r="AE47965">
        <v>0</v>
      </c>
      <c r="AF47965">
        <v>1200000</v>
      </c>
      <c r="AG47965">
        <v>0</v>
      </c>
      <c r="AH47965">
        <v>0</v>
      </c>
      <c r="AI47965">
        <v>0</v>
      </c>
      <c r="AJ47965">
        <v>0</v>
      </c>
      <c r="AK47965">
        <v>0</v>
      </c>
      <c r="AL47965">
        <v>0</v>
      </c>
      <c r="AM47965">
        <v>0</v>
      </c>
    </row>
    <row r="47966" spans="1:39" x14ac:dyDescent="0.45">
      <c r="A47966" t="s">
        <v>175348</v>
      </c>
      <c r="B47966" t="s">
        <v>175349</v>
      </c>
      <c r="C47966" t="s">
        <v>175350</v>
      </c>
      <c r="F47966" t="s">
        <v>114</v>
      </c>
      <c r="G47966" t="s">
        <v>57</v>
      </c>
      <c r="H47966" t="s">
        <v>46</v>
      </c>
      <c r="I47966" t="s">
        <v>299</v>
      </c>
      <c r="J47966" t="s">
        <v>300</v>
      </c>
      <c r="K47966" t="s">
        <v>300</v>
      </c>
      <c r="L47966">
        <v>1</v>
      </c>
      <c r="M47966" s="1">
        <v>40179</v>
      </c>
      <c r="N47966" s="2">
        <v>40179</v>
      </c>
      <c r="O47966" t="s">
        <v>118</v>
      </c>
      <c r="P47966">
        <v>2010</v>
      </c>
      <c r="Q47966" s="1">
        <v>40789</v>
      </c>
      <c r="R47966" s="1">
        <v>40789</v>
      </c>
      <c r="S47966">
        <v>0</v>
      </c>
      <c r="T47966">
        <v>0</v>
      </c>
      <c r="U47966">
        <v>0</v>
      </c>
      <c r="V47966">
        <v>0</v>
      </c>
      <c r="W47966">
        <v>0</v>
      </c>
      <c r="X47966">
        <v>0</v>
      </c>
      <c r="Y47966">
        <v>0</v>
      </c>
      <c r="Z47966">
        <v>0</v>
      </c>
      <c r="AA47966">
        <v>0</v>
      </c>
      <c r="AB47966">
        <v>0</v>
      </c>
      <c r="AC47966">
        <v>0</v>
      </c>
      <c r="AD47966">
        <v>0</v>
      </c>
      <c r="AE47966">
        <v>0</v>
      </c>
      <c r="AF47966">
        <v>0</v>
      </c>
      <c r="AG47966">
        <v>0</v>
      </c>
      <c r="AH47966">
        <v>0</v>
      </c>
      <c r="AI47966">
        <v>0</v>
      </c>
      <c r="AJ47966">
        <v>0</v>
      </c>
      <c r="AK47966">
        <v>0</v>
      </c>
      <c r="AL47966">
        <v>0</v>
      </c>
      <c r="AM47966">
        <v>0</v>
      </c>
    </row>
    <row r="47967" spans="1:39" x14ac:dyDescent="0.45">
      <c r="A47967" t="s">
        <v>175351</v>
      </c>
      <c r="B47967" t="s">
        <v>175352</v>
      </c>
      <c r="D47967" t="s">
        <v>1360</v>
      </c>
      <c r="E47967" t="s">
        <v>1361</v>
      </c>
      <c r="F47967" t="s">
        <v>1469</v>
      </c>
      <c r="G47967" t="s">
        <v>57</v>
      </c>
      <c r="H47967" t="s">
        <v>46</v>
      </c>
      <c r="I47967" t="s">
        <v>205</v>
      </c>
      <c r="J47967" t="s">
        <v>16771</v>
      </c>
      <c r="K47967" t="s">
        <v>16771</v>
      </c>
      <c r="L47967">
        <v>1</v>
      </c>
      <c r="M47967" s="1">
        <v>36161</v>
      </c>
      <c r="N47967" s="2">
        <v>36161</v>
      </c>
      <c r="O47967" t="s">
        <v>1121</v>
      </c>
      <c r="P47967">
        <v>1999</v>
      </c>
      <c r="Q47967" s="1">
        <v>38691</v>
      </c>
      <c r="R47967" s="1">
        <v>38691</v>
      </c>
      <c r="S47967">
        <v>0</v>
      </c>
      <c r="T47967">
        <v>25500000</v>
      </c>
      <c r="U47967">
        <v>0</v>
      </c>
      <c r="V47967">
        <v>0</v>
      </c>
      <c r="W47967">
        <v>0</v>
      </c>
      <c r="X47967">
        <v>0</v>
      </c>
      <c r="Y47967">
        <v>0</v>
      </c>
      <c r="Z47967">
        <v>0</v>
      </c>
      <c r="AA47967">
        <v>0</v>
      </c>
      <c r="AB47967">
        <v>0</v>
      </c>
      <c r="AC47967">
        <v>0</v>
      </c>
      <c r="AD47967">
        <v>0</v>
      </c>
      <c r="AE47967">
        <v>0</v>
      </c>
      <c r="AF47967">
        <v>0</v>
      </c>
      <c r="AG47967">
        <v>0</v>
      </c>
      <c r="AH47967">
        <v>0</v>
      </c>
      <c r="AI47967">
        <v>25500000</v>
      </c>
      <c r="AJ47967">
        <v>0</v>
      </c>
      <c r="AK47967">
        <v>0</v>
      </c>
      <c r="AL47967">
        <v>0</v>
      </c>
      <c r="AM47967">
        <v>0</v>
      </c>
    </row>
    <row r="47968" spans="1:39" x14ac:dyDescent="0.45">
      <c r="A47968" t="s">
        <v>175353</v>
      </c>
      <c r="B47968" t="s">
        <v>175354</v>
      </c>
      <c r="F47968" t="s">
        <v>175355</v>
      </c>
      <c r="G47968" t="s">
        <v>57</v>
      </c>
      <c r="H47968" t="s">
        <v>46</v>
      </c>
      <c r="I47968" t="s">
        <v>821</v>
      </c>
      <c r="J47968" t="s">
        <v>3230</v>
      </c>
      <c r="K47968" t="s">
        <v>3230</v>
      </c>
      <c r="L47968">
        <v>1</v>
      </c>
      <c r="Q47968" s="1">
        <v>40358</v>
      </c>
      <c r="R47968" s="1">
        <v>40358</v>
      </c>
      <c r="S47968">
        <v>0</v>
      </c>
      <c r="T47968">
        <v>1175250</v>
      </c>
      <c r="U47968">
        <v>0</v>
      </c>
      <c r="V47968">
        <v>0</v>
      </c>
      <c r="W47968">
        <v>0</v>
      </c>
      <c r="X47968">
        <v>0</v>
      </c>
      <c r="Y47968">
        <v>0</v>
      </c>
      <c r="Z47968">
        <v>0</v>
      </c>
      <c r="AA47968">
        <v>0</v>
      </c>
      <c r="AB47968">
        <v>0</v>
      </c>
      <c r="AC47968">
        <v>0</v>
      </c>
      <c r="AD47968">
        <v>0</v>
      </c>
      <c r="AE47968">
        <v>0</v>
      </c>
      <c r="AF47968">
        <v>0</v>
      </c>
      <c r="AG47968">
        <v>0</v>
      </c>
      <c r="AH47968">
        <v>0</v>
      </c>
      <c r="AI47968">
        <v>0</v>
      </c>
      <c r="AJ47968">
        <v>0</v>
      </c>
      <c r="AK47968">
        <v>0</v>
      </c>
      <c r="AL47968">
        <v>0</v>
      </c>
      <c r="AM47968">
        <v>0</v>
      </c>
    </row>
    <row r="47969" spans="1:39" x14ac:dyDescent="0.45">
      <c r="A47969" t="s">
        <v>175356</v>
      </c>
      <c r="B47969" t="s">
        <v>175357</v>
      </c>
      <c r="C47969" t="s">
        <v>175358</v>
      </c>
      <c r="D47969" t="s">
        <v>315</v>
      </c>
      <c r="E47969" t="s">
        <v>316</v>
      </c>
      <c r="F47969" t="s">
        <v>114</v>
      </c>
      <c r="G47969" t="s">
        <v>57</v>
      </c>
      <c r="H47969" t="s">
        <v>46</v>
      </c>
      <c r="I47969" t="s">
        <v>299</v>
      </c>
      <c r="J47969" t="s">
        <v>300</v>
      </c>
      <c r="K47969" t="s">
        <v>25186</v>
      </c>
      <c r="L47969">
        <v>1</v>
      </c>
      <c r="M47969" s="1">
        <v>37275</v>
      </c>
      <c r="N47969" s="2">
        <v>37257</v>
      </c>
      <c r="O47969" t="s">
        <v>554</v>
      </c>
      <c r="P47969">
        <v>2002</v>
      </c>
      <c r="Q47969" s="1">
        <v>41816</v>
      </c>
      <c r="R47969" s="1">
        <v>41816</v>
      </c>
      <c r="S47969">
        <v>0</v>
      </c>
      <c r="T47969">
        <v>0</v>
      </c>
      <c r="U47969">
        <v>0</v>
      </c>
      <c r="V47969">
        <v>0</v>
      </c>
      <c r="W47969">
        <v>0</v>
      </c>
      <c r="X47969">
        <v>0</v>
      </c>
      <c r="Y47969">
        <v>0</v>
      </c>
      <c r="Z47969">
        <v>0</v>
      </c>
      <c r="AA47969">
        <v>0</v>
      </c>
      <c r="AB47969">
        <v>0</v>
      </c>
      <c r="AC47969">
        <v>0</v>
      </c>
      <c r="AD47969">
        <v>0</v>
      </c>
      <c r="AE47969">
        <v>0</v>
      </c>
      <c r="AF47969">
        <v>0</v>
      </c>
      <c r="AG47969">
        <v>0</v>
      </c>
      <c r="AH47969">
        <v>0</v>
      </c>
      <c r="AI47969">
        <v>0</v>
      </c>
      <c r="AJ47969">
        <v>0</v>
      </c>
      <c r="AK47969">
        <v>0</v>
      </c>
      <c r="AL47969">
        <v>0</v>
      </c>
      <c r="AM47969">
        <v>0</v>
      </c>
    </row>
    <row r="47970" spans="1:39" x14ac:dyDescent="0.45">
      <c r="A47970" t="s">
        <v>175359</v>
      </c>
      <c r="B47970" t="s">
        <v>175360</v>
      </c>
      <c r="C47970" t="s">
        <v>175361</v>
      </c>
      <c r="D47970" t="s">
        <v>175362</v>
      </c>
      <c r="E47970" t="s">
        <v>525</v>
      </c>
      <c r="F47970" t="s">
        <v>426</v>
      </c>
      <c r="G47970" t="s">
        <v>57</v>
      </c>
      <c r="L47970">
        <v>1</v>
      </c>
      <c r="M47970" s="1">
        <v>40523</v>
      </c>
      <c r="N47970" s="2">
        <v>40513</v>
      </c>
      <c r="O47970" t="s">
        <v>216</v>
      </c>
      <c r="P47970">
        <v>2010</v>
      </c>
      <c r="Q47970" s="1">
        <v>40179</v>
      </c>
      <c r="R47970" s="1">
        <v>40179</v>
      </c>
      <c r="S47970">
        <v>200000</v>
      </c>
      <c r="T47970">
        <v>0</v>
      </c>
      <c r="U47970">
        <v>0</v>
      </c>
      <c r="V47970">
        <v>0</v>
      </c>
      <c r="W47970">
        <v>0</v>
      </c>
      <c r="X47970">
        <v>0</v>
      </c>
      <c r="Y47970">
        <v>0</v>
      </c>
      <c r="Z47970">
        <v>0</v>
      </c>
      <c r="AA47970">
        <v>0</v>
      </c>
      <c r="AB47970">
        <v>0</v>
      </c>
      <c r="AC47970">
        <v>0</v>
      </c>
      <c r="AD47970">
        <v>0</v>
      </c>
      <c r="AE47970">
        <v>0</v>
      </c>
      <c r="AF47970">
        <v>0</v>
      </c>
      <c r="AG47970">
        <v>0</v>
      </c>
      <c r="AH47970">
        <v>0</v>
      </c>
      <c r="AI47970">
        <v>0</v>
      </c>
      <c r="AJ47970">
        <v>0</v>
      </c>
      <c r="AK47970">
        <v>0</v>
      </c>
      <c r="AL47970">
        <v>0</v>
      </c>
      <c r="AM47970">
        <v>0</v>
      </c>
    </row>
    <row r="47971" spans="1:39" x14ac:dyDescent="0.45">
      <c r="A47971" t="s">
        <v>175363</v>
      </c>
      <c r="B47971" t="s">
        <v>175364</v>
      </c>
      <c r="C47971" t="s">
        <v>175365</v>
      </c>
      <c r="D47971" t="s">
        <v>175366</v>
      </c>
      <c r="E47971" t="s">
        <v>5351</v>
      </c>
      <c r="F47971" t="s">
        <v>175367</v>
      </c>
      <c r="G47971" t="s">
        <v>57</v>
      </c>
      <c r="H47971" t="s">
        <v>787</v>
      </c>
      <c r="J47971" t="s">
        <v>1427</v>
      </c>
      <c r="K47971" t="s">
        <v>1427</v>
      </c>
      <c r="L47971">
        <v>1</v>
      </c>
      <c r="M47971" s="1">
        <v>41123</v>
      </c>
      <c r="N47971" s="2">
        <v>41122</v>
      </c>
      <c r="O47971" t="s">
        <v>596</v>
      </c>
      <c r="P47971">
        <v>2012</v>
      </c>
      <c r="Q47971" s="1">
        <v>41843</v>
      </c>
      <c r="R47971" s="1">
        <v>41843</v>
      </c>
      <c r="S47971">
        <v>0</v>
      </c>
      <c r="T47971">
        <v>310116</v>
      </c>
      <c r="U47971">
        <v>0</v>
      </c>
      <c r="V47971">
        <v>0</v>
      </c>
      <c r="W47971">
        <v>0</v>
      </c>
      <c r="X47971">
        <v>0</v>
      </c>
      <c r="Y47971">
        <v>0</v>
      </c>
      <c r="Z47971">
        <v>0</v>
      </c>
      <c r="AA47971">
        <v>0</v>
      </c>
      <c r="AB47971">
        <v>0</v>
      </c>
      <c r="AC47971">
        <v>0</v>
      </c>
      <c r="AD47971">
        <v>0</v>
      </c>
      <c r="AE47971">
        <v>0</v>
      </c>
      <c r="AF47971">
        <v>310116</v>
      </c>
      <c r="AG47971">
        <v>0</v>
      </c>
      <c r="AH47971">
        <v>0</v>
      </c>
      <c r="AI47971">
        <v>0</v>
      </c>
      <c r="AJ47971">
        <v>0</v>
      </c>
      <c r="AK47971">
        <v>0</v>
      </c>
      <c r="AL47971">
        <v>0</v>
      </c>
      <c r="AM47971">
        <v>0</v>
      </c>
    </row>
    <row r="47972" spans="1:39" x14ac:dyDescent="0.45">
      <c r="A47972" t="s">
        <v>175368</v>
      </c>
      <c r="B47972" t="s">
        <v>175369</v>
      </c>
      <c r="C47972" t="s">
        <v>175370</v>
      </c>
      <c r="D47972" t="s">
        <v>175371</v>
      </c>
      <c r="E47972" t="s">
        <v>89</v>
      </c>
      <c r="F47972" t="s">
        <v>249</v>
      </c>
      <c r="G47972" t="s">
        <v>45</v>
      </c>
      <c r="H47972" t="s">
        <v>74</v>
      </c>
      <c r="J47972" t="s">
        <v>6216</v>
      </c>
      <c r="K47972" t="s">
        <v>6216</v>
      </c>
      <c r="L47972">
        <v>1</v>
      </c>
      <c r="Q47972" s="1">
        <v>41437</v>
      </c>
      <c r="R47972" s="1">
        <v>41437</v>
      </c>
      <c r="S47972">
        <v>1250000</v>
      </c>
      <c r="T47972">
        <v>0</v>
      </c>
      <c r="U47972">
        <v>0</v>
      </c>
      <c r="V47972">
        <v>0</v>
      </c>
      <c r="W47972">
        <v>0</v>
      </c>
      <c r="X47972">
        <v>0</v>
      </c>
      <c r="Y47972">
        <v>0</v>
      </c>
      <c r="Z47972">
        <v>0</v>
      </c>
      <c r="AA47972">
        <v>0</v>
      </c>
      <c r="AB47972">
        <v>0</v>
      </c>
      <c r="AC47972">
        <v>0</v>
      </c>
      <c r="AD47972">
        <v>0</v>
      </c>
      <c r="AE47972">
        <v>0</v>
      </c>
      <c r="AF47972">
        <v>0</v>
      </c>
      <c r="AG47972">
        <v>0</v>
      </c>
      <c r="AH47972">
        <v>0</v>
      </c>
      <c r="AI47972">
        <v>0</v>
      </c>
      <c r="AJ47972">
        <v>0</v>
      </c>
      <c r="AK47972">
        <v>0</v>
      </c>
      <c r="AL47972">
        <v>0</v>
      </c>
      <c r="AM47972">
        <v>0</v>
      </c>
    </row>
    <row r="47973" spans="1:39" x14ac:dyDescent="0.45">
      <c r="A47973" t="s">
        <v>175372</v>
      </c>
      <c r="B47973" t="s">
        <v>175373</v>
      </c>
      <c r="C47973" t="s">
        <v>175374</v>
      </c>
      <c r="F47973" t="s">
        <v>234</v>
      </c>
      <c r="G47973" t="s">
        <v>57</v>
      </c>
      <c r="H47973" t="s">
        <v>46</v>
      </c>
      <c r="I47973" t="s">
        <v>994</v>
      </c>
      <c r="J47973" t="s">
        <v>995</v>
      </c>
      <c r="K47973" t="s">
        <v>995</v>
      </c>
      <c r="L47973">
        <v>1</v>
      </c>
      <c r="Q47973" s="1">
        <v>39910</v>
      </c>
      <c r="R47973" s="1">
        <v>39910</v>
      </c>
      <c r="S47973">
        <v>0</v>
      </c>
      <c r="T47973">
        <v>4500000</v>
      </c>
      <c r="U47973">
        <v>0</v>
      </c>
      <c r="V47973">
        <v>0</v>
      </c>
      <c r="W47973">
        <v>0</v>
      </c>
      <c r="X47973">
        <v>0</v>
      </c>
      <c r="Y47973">
        <v>0</v>
      </c>
      <c r="Z47973">
        <v>0</v>
      </c>
      <c r="AA47973">
        <v>0</v>
      </c>
      <c r="AB47973">
        <v>0</v>
      </c>
      <c r="AC47973">
        <v>0</v>
      </c>
      <c r="AD47973">
        <v>0</v>
      </c>
      <c r="AE47973">
        <v>0</v>
      </c>
      <c r="AF47973">
        <v>0</v>
      </c>
      <c r="AG47973">
        <v>0</v>
      </c>
      <c r="AH47973">
        <v>0</v>
      </c>
      <c r="AI47973">
        <v>0</v>
      </c>
      <c r="AJ47973">
        <v>0</v>
      </c>
      <c r="AK47973">
        <v>0</v>
      </c>
      <c r="AL47973">
        <v>0</v>
      </c>
      <c r="AM47973">
        <v>0</v>
      </c>
    </row>
    <row r="47974" spans="1:39" x14ac:dyDescent="0.45">
      <c r="A47974" t="s">
        <v>175375</v>
      </c>
      <c r="B47974" t="s">
        <v>175376</v>
      </c>
      <c r="C47974" t="s">
        <v>175377</v>
      </c>
      <c r="D47974" t="s">
        <v>98</v>
      </c>
      <c r="E47974" t="s">
        <v>99</v>
      </c>
      <c r="F47974" s="3">
        <v>50000</v>
      </c>
      <c r="G47974" t="s">
        <v>57</v>
      </c>
      <c r="H47974" t="s">
        <v>46</v>
      </c>
      <c r="I47974" t="s">
        <v>2353</v>
      </c>
      <c r="J47974" t="s">
        <v>7000</v>
      </c>
      <c r="K47974" t="s">
        <v>149</v>
      </c>
      <c r="L47974">
        <v>1</v>
      </c>
      <c r="M47974" s="1">
        <v>38384</v>
      </c>
      <c r="N47974" s="2">
        <v>38384</v>
      </c>
      <c r="O47974" t="s">
        <v>464</v>
      </c>
      <c r="P47974">
        <v>2005</v>
      </c>
      <c r="Q47974" s="1">
        <v>41204</v>
      </c>
      <c r="R47974" s="1">
        <v>41204</v>
      </c>
      <c r="S47974">
        <v>0</v>
      </c>
      <c r="T47974">
        <v>0</v>
      </c>
      <c r="U47974">
        <v>0</v>
      </c>
      <c r="V47974">
        <v>0</v>
      </c>
      <c r="W47974">
        <v>0</v>
      </c>
      <c r="X47974">
        <v>0</v>
      </c>
      <c r="Y47974">
        <v>50000</v>
      </c>
      <c r="Z47974">
        <v>0</v>
      </c>
      <c r="AA47974">
        <v>0</v>
      </c>
      <c r="AB47974">
        <v>0</v>
      </c>
      <c r="AC47974">
        <v>0</v>
      </c>
      <c r="AD47974">
        <v>0</v>
      </c>
      <c r="AE47974">
        <v>0</v>
      </c>
      <c r="AF47974">
        <v>0</v>
      </c>
      <c r="AG47974">
        <v>0</v>
      </c>
      <c r="AH47974">
        <v>0</v>
      </c>
      <c r="AI47974">
        <v>0</v>
      </c>
      <c r="AJ47974">
        <v>0</v>
      </c>
      <c r="AK47974">
        <v>0</v>
      </c>
      <c r="AL47974">
        <v>0</v>
      </c>
      <c r="AM47974">
        <v>0</v>
      </c>
    </row>
    <row r="47975" spans="1:39" x14ac:dyDescent="0.45">
      <c r="A47975" t="s">
        <v>175378</v>
      </c>
      <c r="B47975" t="s">
        <v>175379</v>
      </c>
      <c r="D47975" t="s">
        <v>175380</v>
      </c>
      <c r="E47975" t="s">
        <v>53467</v>
      </c>
      <c r="F47975" t="s">
        <v>39394</v>
      </c>
      <c r="G47975" t="s">
        <v>57</v>
      </c>
      <c r="H47975" t="s">
        <v>46</v>
      </c>
      <c r="I47975" t="s">
        <v>526</v>
      </c>
      <c r="J47975" t="s">
        <v>527</v>
      </c>
      <c r="K47975" t="s">
        <v>7369</v>
      </c>
      <c r="L47975">
        <v>1</v>
      </c>
      <c r="Q47975" s="1">
        <v>39918</v>
      </c>
      <c r="R47975" s="1">
        <v>39918</v>
      </c>
      <c r="S47975">
        <v>0</v>
      </c>
      <c r="T47975">
        <v>6550000</v>
      </c>
      <c r="U47975">
        <v>0</v>
      </c>
      <c r="V47975">
        <v>0</v>
      </c>
      <c r="W47975">
        <v>0</v>
      </c>
      <c r="X47975">
        <v>0</v>
      </c>
      <c r="Y47975">
        <v>0</v>
      </c>
      <c r="Z47975">
        <v>0</v>
      </c>
      <c r="AA47975">
        <v>0</v>
      </c>
      <c r="AB47975">
        <v>0</v>
      </c>
      <c r="AC47975">
        <v>0</v>
      </c>
      <c r="AD47975">
        <v>0</v>
      </c>
      <c r="AE47975">
        <v>0</v>
      </c>
      <c r="AF47975">
        <v>0</v>
      </c>
      <c r="AG47975">
        <v>0</v>
      </c>
      <c r="AH47975">
        <v>0</v>
      </c>
      <c r="AI47975">
        <v>0</v>
      </c>
      <c r="AJ47975">
        <v>0</v>
      </c>
      <c r="AK47975">
        <v>0</v>
      </c>
      <c r="AL47975">
        <v>0</v>
      </c>
      <c r="AM47975">
        <v>0</v>
      </c>
    </row>
    <row r="47976" spans="1:39" x14ac:dyDescent="0.45">
      <c r="A47976" t="s">
        <v>175381</v>
      </c>
      <c r="B47976" t="s">
        <v>175382</v>
      </c>
      <c r="C47976" t="s">
        <v>175383</v>
      </c>
      <c r="D47976" t="s">
        <v>1757</v>
      </c>
      <c r="E47976" t="s">
        <v>1758</v>
      </c>
      <c r="F47976" t="s">
        <v>175384</v>
      </c>
      <c r="G47976" t="s">
        <v>57</v>
      </c>
      <c r="H47976" t="s">
        <v>46</v>
      </c>
      <c r="I47976" t="s">
        <v>1298</v>
      </c>
      <c r="J47976" t="s">
        <v>1299</v>
      </c>
      <c r="K47976" t="s">
        <v>1299</v>
      </c>
      <c r="L47976">
        <v>2</v>
      </c>
      <c r="M47976" s="1">
        <v>35065</v>
      </c>
      <c r="N47976" s="2">
        <v>35065</v>
      </c>
      <c r="O47976" t="s">
        <v>3501</v>
      </c>
      <c r="P47976">
        <v>1996</v>
      </c>
      <c r="Q47976" s="1">
        <v>40212</v>
      </c>
      <c r="R47976" s="1">
        <v>40471</v>
      </c>
      <c r="S47976">
        <v>0</v>
      </c>
      <c r="T47976">
        <v>32606439</v>
      </c>
      <c r="U47976">
        <v>0</v>
      </c>
      <c r="V47976">
        <v>0</v>
      </c>
      <c r="W47976">
        <v>0</v>
      </c>
      <c r="X47976">
        <v>0</v>
      </c>
      <c r="Y47976">
        <v>0</v>
      </c>
      <c r="Z47976">
        <v>0</v>
      </c>
      <c r="AA47976">
        <v>0</v>
      </c>
      <c r="AB47976">
        <v>0</v>
      </c>
      <c r="AC47976">
        <v>0</v>
      </c>
      <c r="AD47976">
        <v>0</v>
      </c>
      <c r="AE47976">
        <v>0</v>
      </c>
      <c r="AF47976">
        <v>0</v>
      </c>
      <c r="AG47976">
        <v>0</v>
      </c>
      <c r="AH47976">
        <v>0</v>
      </c>
      <c r="AI47976">
        <v>0</v>
      </c>
      <c r="AJ47976">
        <v>0</v>
      </c>
      <c r="AK47976">
        <v>0</v>
      </c>
      <c r="AL47976">
        <v>0</v>
      </c>
      <c r="AM47976">
        <v>0</v>
      </c>
    </row>
    <row r="47977" spans="1:39" x14ac:dyDescent="0.45">
      <c r="A47977" t="s">
        <v>175385</v>
      </c>
      <c r="B47977" t="s">
        <v>175386</v>
      </c>
      <c r="C47977" t="s">
        <v>175387</v>
      </c>
      <c r="D47977" t="s">
        <v>175388</v>
      </c>
      <c r="E47977" t="s">
        <v>1497</v>
      </c>
      <c r="F47977" t="s">
        <v>230</v>
      </c>
      <c r="G47977" t="s">
        <v>57</v>
      </c>
      <c r="H47977" t="s">
        <v>46</v>
      </c>
      <c r="I47977" t="s">
        <v>115</v>
      </c>
      <c r="J47977" t="s">
        <v>334</v>
      </c>
      <c r="K47977" t="s">
        <v>334</v>
      </c>
      <c r="L47977">
        <v>1</v>
      </c>
      <c r="M47977" s="1">
        <v>39101</v>
      </c>
      <c r="N47977" s="2">
        <v>39083</v>
      </c>
      <c r="O47977" t="s">
        <v>110</v>
      </c>
      <c r="P47977">
        <v>2007</v>
      </c>
      <c r="Q47977" s="1">
        <v>39417</v>
      </c>
      <c r="R47977" s="1">
        <v>39417</v>
      </c>
      <c r="S47977">
        <v>0</v>
      </c>
      <c r="T47977">
        <v>3000000</v>
      </c>
      <c r="U47977">
        <v>0</v>
      </c>
      <c r="V47977">
        <v>0</v>
      </c>
      <c r="W47977">
        <v>0</v>
      </c>
      <c r="X47977">
        <v>0</v>
      </c>
      <c r="Y47977">
        <v>0</v>
      </c>
      <c r="Z47977">
        <v>0</v>
      </c>
      <c r="AA47977">
        <v>0</v>
      </c>
      <c r="AB47977">
        <v>0</v>
      </c>
      <c r="AC47977">
        <v>0</v>
      </c>
      <c r="AD47977">
        <v>0</v>
      </c>
      <c r="AE47977">
        <v>0</v>
      </c>
      <c r="AF47977">
        <v>3000000</v>
      </c>
      <c r="AG47977">
        <v>0</v>
      </c>
      <c r="AH47977">
        <v>0</v>
      </c>
      <c r="AI47977">
        <v>0</v>
      </c>
      <c r="AJ47977">
        <v>0</v>
      </c>
      <c r="AK47977">
        <v>0</v>
      </c>
      <c r="AL47977">
        <v>0</v>
      </c>
      <c r="AM47977">
        <v>0</v>
      </c>
    </row>
    <row r="47978" spans="1:39" x14ac:dyDescent="0.45">
      <c r="A47978" t="s">
        <v>175389</v>
      </c>
      <c r="B47978" t="s">
        <v>175390</v>
      </c>
      <c r="C47978" t="s">
        <v>175391</v>
      </c>
      <c r="D47978" t="s">
        <v>175392</v>
      </c>
      <c r="E47978" t="s">
        <v>343</v>
      </c>
      <c r="F47978" t="s">
        <v>1534</v>
      </c>
      <c r="G47978" t="s">
        <v>57</v>
      </c>
      <c r="H47978" t="s">
        <v>46</v>
      </c>
      <c r="I47978" t="s">
        <v>58</v>
      </c>
      <c r="J47978" t="s">
        <v>198</v>
      </c>
      <c r="K47978" t="s">
        <v>199</v>
      </c>
      <c r="L47978">
        <v>2</v>
      </c>
      <c r="M47978" s="1">
        <v>39965</v>
      </c>
      <c r="N47978" s="2">
        <v>39965</v>
      </c>
      <c r="O47978" t="s">
        <v>269</v>
      </c>
      <c r="P47978">
        <v>2009</v>
      </c>
      <c r="Q47978" s="1">
        <v>39965</v>
      </c>
      <c r="R47978" s="1">
        <v>40242</v>
      </c>
      <c r="S47978">
        <v>800000</v>
      </c>
      <c r="T47978">
        <v>0</v>
      </c>
      <c r="U47978">
        <v>0</v>
      </c>
      <c r="V47978">
        <v>0</v>
      </c>
      <c r="W47978">
        <v>0</v>
      </c>
      <c r="X47978">
        <v>0</v>
      </c>
      <c r="Y47978">
        <v>0</v>
      </c>
      <c r="Z47978">
        <v>0</v>
      </c>
      <c r="AA47978">
        <v>0</v>
      </c>
      <c r="AB47978">
        <v>0</v>
      </c>
      <c r="AC47978">
        <v>0</v>
      </c>
      <c r="AD47978">
        <v>0</v>
      </c>
      <c r="AE47978">
        <v>0</v>
      </c>
      <c r="AF47978">
        <v>0</v>
      </c>
      <c r="AG47978">
        <v>0</v>
      </c>
      <c r="AH47978">
        <v>0</v>
      </c>
      <c r="AI47978">
        <v>0</v>
      </c>
      <c r="AJ47978">
        <v>0</v>
      </c>
      <c r="AK47978">
        <v>0</v>
      </c>
      <c r="AL47978">
        <v>0</v>
      </c>
      <c r="AM47978">
        <v>0</v>
      </c>
    </row>
    <row r="47979" spans="1:39" x14ac:dyDescent="0.45">
      <c r="A47979" t="s">
        <v>175393</v>
      </c>
      <c r="B47979" t="s">
        <v>175394</v>
      </c>
      <c r="C47979" t="s">
        <v>175395</v>
      </c>
      <c r="D47979" t="s">
        <v>175396</v>
      </c>
      <c r="E47979" t="s">
        <v>343</v>
      </c>
      <c r="F47979" t="s">
        <v>7415</v>
      </c>
      <c r="G47979" t="s">
        <v>45</v>
      </c>
      <c r="H47979" t="s">
        <v>46</v>
      </c>
      <c r="I47979" t="s">
        <v>58</v>
      </c>
      <c r="J47979" t="s">
        <v>198</v>
      </c>
      <c r="K47979" t="s">
        <v>199</v>
      </c>
      <c r="L47979">
        <v>2</v>
      </c>
      <c r="M47979" s="1">
        <v>36526</v>
      </c>
      <c r="N47979" s="2">
        <v>36526</v>
      </c>
      <c r="O47979" t="s">
        <v>255</v>
      </c>
      <c r="P47979">
        <v>2000</v>
      </c>
      <c r="Q47979" s="1">
        <v>39750</v>
      </c>
      <c r="R47979" s="1">
        <v>40909</v>
      </c>
      <c r="S47979">
        <v>0</v>
      </c>
      <c r="T47979">
        <v>10800000</v>
      </c>
      <c r="U47979">
        <v>0</v>
      </c>
      <c r="V47979">
        <v>0</v>
      </c>
      <c r="W47979">
        <v>0</v>
      </c>
      <c r="X47979">
        <v>0</v>
      </c>
      <c r="Y47979">
        <v>0</v>
      </c>
      <c r="Z47979">
        <v>0</v>
      </c>
      <c r="AA47979">
        <v>0</v>
      </c>
      <c r="AB47979">
        <v>0</v>
      </c>
      <c r="AC47979">
        <v>0</v>
      </c>
      <c r="AD47979">
        <v>0</v>
      </c>
      <c r="AE47979">
        <v>0</v>
      </c>
      <c r="AF47979">
        <v>0</v>
      </c>
      <c r="AG47979">
        <v>0</v>
      </c>
      <c r="AH47979">
        <v>8000000</v>
      </c>
      <c r="AI47979">
        <v>2800000</v>
      </c>
      <c r="AJ47979">
        <v>0</v>
      </c>
      <c r="AK47979">
        <v>0</v>
      </c>
      <c r="AL47979">
        <v>0</v>
      </c>
      <c r="AM47979">
        <v>0</v>
      </c>
    </row>
    <row r="47980" spans="1:39" x14ac:dyDescent="0.45">
      <c r="A47980" t="s">
        <v>175397</v>
      </c>
      <c r="B47980" t="s">
        <v>175398</v>
      </c>
      <c r="C47980" t="s">
        <v>175399</v>
      </c>
      <c r="D47980" t="s">
        <v>247</v>
      </c>
      <c r="E47980" t="s">
        <v>248</v>
      </c>
      <c r="F47980" t="s">
        <v>865</v>
      </c>
      <c r="G47980" t="s">
        <v>57</v>
      </c>
      <c r="H47980" t="s">
        <v>46</v>
      </c>
      <c r="I47980" t="s">
        <v>47</v>
      </c>
      <c r="J47980" t="s">
        <v>48</v>
      </c>
      <c r="K47980" t="s">
        <v>49</v>
      </c>
      <c r="L47980">
        <v>2</v>
      </c>
      <c r="M47980" s="1">
        <v>36526</v>
      </c>
      <c r="N47980" s="2">
        <v>36526</v>
      </c>
      <c r="O47980" t="s">
        <v>255</v>
      </c>
      <c r="P47980">
        <v>2000</v>
      </c>
      <c r="Q47980" s="1">
        <v>40794</v>
      </c>
      <c r="R47980" s="1">
        <v>41367</v>
      </c>
      <c r="S47980">
        <v>0</v>
      </c>
      <c r="T47980">
        <v>60000000</v>
      </c>
      <c r="U47980">
        <v>0</v>
      </c>
      <c r="V47980">
        <v>0</v>
      </c>
      <c r="W47980">
        <v>0</v>
      </c>
      <c r="X47980">
        <v>0</v>
      </c>
      <c r="Y47980">
        <v>0</v>
      </c>
      <c r="Z47980">
        <v>0</v>
      </c>
      <c r="AA47980">
        <v>0</v>
      </c>
      <c r="AB47980">
        <v>0</v>
      </c>
      <c r="AC47980">
        <v>0</v>
      </c>
      <c r="AD47980">
        <v>0</v>
      </c>
      <c r="AE47980">
        <v>0</v>
      </c>
      <c r="AF47980">
        <v>0</v>
      </c>
      <c r="AG47980">
        <v>0</v>
      </c>
      <c r="AH47980">
        <v>0</v>
      </c>
      <c r="AI47980">
        <v>0</v>
      </c>
      <c r="AJ47980">
        <v>0</v>
      </c>
      <c r="AK47980">
        <v>0</v>
      </c>
      <c r="AL47980">
        <v>0</v>
      </c>
      <c r="AM47980">
        <v>0</v>
      </c>
    </row>
    <row r="47981" spans="1:39" x14ac:dyDescent="0.45">
      <c r="A47981" t="s">
        <v>175400</v>
      </c>
      <c r="B47981" t="s">
        <v>175401</v>
      </c>
      <c r="C47981" t="s">
        <v>175402</v>
      </c>
      <c r="F47981" t="s">
        <v>714</v>
      </c>
      <c r="G47981" t="s">
        <v>57</v>
      </c>
      <c r="H47981" t="s">
        <v>46</v>
      </c>
      <c r="I47981" t="s">
        <v>352</v>
      </c>
      <c r="J47981" t="s">
        <v>353</v>
      </c>
      <c r="K47981" t="s">
        <v>6979</v>
      </c>
      <c r="L47981">
        <v>1</v>
      </c>
      <c r="Q47981" s="1">
        <v>41674</v>
      </c>
      <c r="R47981" s="1">
        <v>41674</v>
      </c>
      <c r="S47981">
        <v>0</v>
      </c>
      <c r="T47981">
        <v>250000</v>
      </c>
      <c r="U47981">
        <v>0</v>
      </c>
      <c r="V47981">
        <v>0</v>
      </c>
      <c r="W47981">
        <v>0</v>
      </c>
      <c r="X47981">
        <v>0</v>
      </c>
      <c r="Y47981">
        <v>0</v>
      </c>
      <c r="Z47981">
        <v>0</v>
      </c>
      <c r="AA47981">
        <v>0</v>
      </c>
      <c r="AB47981">
        <v>0</v>
      </c>
      <c r="AC47981">
        <v>0</v>
      </c>
      <c r="AD47981">
        <v>0</v>
      </c>
      <c r="AE47981">
        <v>0</v>
      </c>
      <c r="AF47981">
        <v>0</v>
      </c>
      <c r="AG47981">
        <v>0</v>
      </c>
      <c r="AH47981">
        <v>0</v>
      </c>
      <c r="AI47981">
        <v>0</v>
      </c>
      <c r="AJ47981">
        <v>0</v>
      </c>
      <c r="AK47981">
        <v>0</v>
      </c>
      <c r="AL47981">
        <v>0</v>
      </c>
      <c r="AM47981">
        <v>0</v>
      </c>
    </row>
    <row r="47982" spans="1:39" x14ac:dyDescent="0.45">
      <c r="A47982" t="s">
        <v>175403</v>
      </c>
      <c r="B47982" t="s">
        <v>175404</v>
      </c>
      <c r="C47982" t="s">
        <v>175405</v>
      </c>
      <c r="D47982" t="s">
        <v>88</v>
      </c>
      <c r="E47982" t="s">
        <v>89</v>
      </c>
      <c r="F47982" t="s">
        <v>175406</v>
      </c>
      <c r="G47982" t="s">
        <v>57</v>
      </c>
      <c r="H47982" t="s">
        <v>260</v>
      </c>
      <c r="I47982" t="s">
        <v>4069</v>
      </c>
      <c r="J47982" t="s">
        <v>7957</v>
      </c>
      <c r="K47982" t="s">
        <v>7957</v>
      </c>
      <c r="L47982">
        <v>1</v>
      </c>
      <c r="Q47982" s="1">
        <v>40469</v>
      </c>
      <c r="R47982" s="1">
        <v>40469</v>
      </c>
      <c r="S47982">
        <v>0</v>
      </c>
      <c r="T47982">
        <v>151785</v>
      </c>
      <c r="U47982">
        <v>0</v>
      </c>
      <c r="V47982">
        <v>0</v>
      </c>
      <c r="W47982">
        <v>0</v>
      </c>
      <c r="X47982">
        <v>0</v>
      </c>
      <c r="Y47982">
        <v>0</v>
      </c>
      <c r="Z47982">
        <v>0</v>
      </c>
      <c r="AA47982">
        <v>0</v>
      </c>
      <c r="AB47982">
        <v>0</v>
      </c>
      <c r="AC47982">
        <v>0</v>
      </c>
      <c r="AD47982">
        <v>0</v>
      </c>
      <c r="AE47982">
        <v>0</v>
      </c>
      <c r="AF47982">
        <v>0</v>
      </c>
      <c r="AG47982">
        <v>0</v>
      </c>
      <c r="AH47982">
        <v>0</v>
      </c>
      <c r="AI47982">
        <v>0</v>
      </c>
      <c r="AJ47982">
        <v>0</v>
      </c>
      <c r="AK47982">
        <v>0</v>
      </c>
      <c r="AL47982">
        <v>0</v>
      </c>
      <c r="AM47982">
        <v>0</v>
      </c>
    </row>
    <row r="47983" spans="1:39" x14ac:dyDescent="0.45">
      <c r="A47983" t="s">
        <v>175407</v>
      </c>
      <c r="B47983" t="s">
        <v>175408</v>
      </c>
      <c r="C47983" t="s">
        <v>175409</v>
      </c>
      <c r="D47983" t="s">
        <v>448</v>
      </c>
      <c r="E47983" t="s">
        <v>449</v>
      </c>
      <c r="F47983" s="3">
        <v>40000</v>
      </c>
      <c r="G47983" t="s">
        <v>57</v>
      </c>
      <c r="H47983" t="s">
        <v>1330</v>
      </c>
      <c r="J47983" t="s">
        <v>12236</v>
      </c>
      <c r="K47983" t="s">
        <v>160897</v>
      </c>
      <c r="L47983">
        <v>1</v>
      </c>
      <c r="Q47983" s="1">
        <v>41323</v>
      </c>
      <c r="R47983" s="1">
        <v>41323</v>
      </c>
      <c r="S47983">
        <v>40000</v>
      </c>
      <c r="T47983">
        <v>0</v>
      </c>
      <c r="U47983">
        <v>0</v>
      </c>
      <c r="V47983">
        <v>0</v>
      </c>
      <c r="W47983">
        <v>0</v>
      </c>
      <c r="X47983">
        <v>0</v>
      </c>
      <c r="Y47983">
        <v>0</v>
      </c>
      <c r="Z47983">
        <v>0</v>
      </c>
      <c r="AA47983">
        <v>0</v>
      </c>
      <c r="AB47983">
        <v>0</v>
      </c>
      <c r="AC47983">
        <v>0</v>
      </c>
      <c r="AD47983">
        <v>0</v>
      </c>
      <c r="AE47983">
        <v>0</v>
      </c>
      <c r="AF47983">
        <v>0</v>
      </c>
      <c r="AG47983">
        <v>0</v>
      </c>
      <c r="AH47983">
        <v>0</v>
      </c>
      <c r="AI47983">
        <v>0</v>
      </c>
      <c r="AJ47983">
        <v>0</v>
      </c>
      <c r="AK47983">
        <v>0</v>
      </c>
      <c r="AL47983">
        <v>0</v>
      </c>
      <c r="AM47983">
        <v>0</v>
      </c>
    </row>
    <row r="47984" spans="1:39" x14ac:dyDescent="0.45">
      <c r="A47984" t="s">
        <v>175410</v>
      </c>
      <c r="B47984" t="s">
        <v>175411</v>
      </c>
      <c r="C47984" t="s">
        <v>175412</v>
      </c>
      <c r="D47984" t="s">
        <v>41024</v>
      </c>
      <c r="E47984" t="s">
        <v>3701</v>
      </c>
      <c r="F47984" t="s">
        <v>175413</v>
      </c>
      <c r="G47984" t="s">
        <v>57</v>
      </c>
      <c r="H47984" t="s">
        <v>74</v>
      </c>
      <c r="J47984" t="s">
        <v>75</v>
      </c>
      <c r="K47984" t="s">
        <v>75</v>
      </c>
      <c r="L47984">
        <v>6</v>
      </c>
      <c r="M47984" s="1">
        <v>40169</v>
      </c>
      <c r="N47984" s="2">
        <v>40148</v>
      </c>
      <c r="O47984" t="s">
        <v>702</v>
      </c>
      <c r="P47984">
        <v>2009</v>
      </c>
      <c r="Q47984" s="1">
        <v>40179</v>
      </c>
      <c r="R47984" s="1">
        <v>41709</v>
      </c>
      <c r="S47984">
        <v>546000</v>
      </c>
      <c r="T47984">
        <v>47109000</v>
      </c>
      <c r="U47984">
        <v>0</v>
      </c>
      <c r="V47984">
        <v>0</v>
      </c>
      <c r="W47984">
        <v>0</v>
      </c>
      <c r="X47984">
        <v>0</v>
      </c>
      <c r="Y47984">
        <v>0</v>
      </c>
      <c r="Z47984">
        <v>0</v>
      </c>
      <c r="AA47984">
        <v>0</v>
      </c>
      <c r="AB47984">
        <v>0</v>
      </c>
      <c r="AC47984">
        <v>0</v>
      </c>
      <c r="AD47984">
        <v>0</v>
      </c>
      <c r="AE47984">
        <v>0</v>
      </c>
      <c r="AF47984">
        <v>40000000</v>
      </c>
      <c r="AG47984">
        <v>0</v>
      </c>
      <c r="AH47984">
        <v>0</v>
      </c>
      <c r="AI47984">
        <v>0</v>
      </c>
      <c r="AJ47984">
        <v>0</v>
      </c>
      <c r="AK47984">
        <v>0</v>
      </c>
      <c r="AL47984">
        <v>0</v>
      </c>
      <c r="AM47984">
        <v>0</v>
      </c>
    </row>
    <row r="47985" spans="1:39" x14ac:dyDescent="0.45">
      <c r="A47985" t="s">
        <v>175414</v>
      </c>
      <c r="B47985" t="s">
        <v>175415</v>
      </c>
      <c r="C47985" t="s">
        <v>175416</v>
      </c>
      <c r="D47985" t="s">
        <v>558</v>
      </c>
      <c r="E47985" t="s">
        <v>559</v>
      </c>
      <c r="F47985" t="s">
        <v>69509</v>
      </c>
      <c r="G47985" t="s">
        <v>57</v>
      </c>
      <c r="H47985" t="s">
        <v>46</v>
      </c>
      <c r="I47985" t="s">
        <v>299</v>
      </c>
      <c r="J47985" t="s">
        <v>300</v>
      </c>
      <c r="K47985" t="s">
        <v>22294</v>
      </c>
      <c r="L47985">
        <v>1</v>
      </c>
      <c r="M47985" s="1">
        <v>34335</v>
      </c>
      <c r="N47985" s="2">
        <v>34335</v>
      </c>
      <c r="O47985" t="s">
        <v>3390</v>
      </c>
      <c r="P47985">
        <v>1994</v>
      </c>
      <c r="Q47985" s="1">
        <v>41319</v>
      </c>
      <c r="R47985" s="1">
        <v>41319</v>
      </c>
      <c r="S47985">
        <v>0</v>
      </c>
      <c r="T47985">
        <v>302000</v>
      </c>
      <c r="U47985">
        <v>0</v>
      </c>
      <c r="V47985">
        <v>0</v>
      </c>
      <c r="W47985">
        <v>0</v>
      </c>
      <c r="X47985">
        <v>0</v>
      </c>
      <c r="Y47985">
        <v>0</v>
      </c>
      <c r="Z47985">
        <v>0</v>
      </c>
      <c r="AA47985">
        <v>0</v>
      </c>
      <c r="AB47985">
        <v>0</v>
      </c>
      <c r="AC47985">
        <v>0</v>
      </c>
      <c r="AD47985">
        <v>0</v>
      </c>
      <c r="AE47985">
        <v>0</v>
      </c>
      <c r="AF47985">
        <v>0</v>
      </c>
      <c r="AG47985">
        <v>0</v>
      </c>
      <c r="AH47985">
        <v>0</v>
      </c>
      <c r="AI47985">
        <v>0</v>
      </c>
      <c r="AJ47985">
        <v>0</v>
      </c>
      <c r="AK47985">
        <v>0</v>
      </c>
      <c r="AL47985">
        <v>0</v>
      </c>
      <c r="AM47985">
        <v>0</v>
      </c>
    </row>
    <row r="47986" spans="1:39" x14ac:dyDescent="0.45">
      <c r="A47986" t="s">
        <v>175417</v>
      </c>
      <c r="B47986" t="s">
        <v>175418</v>
      </c>
      <c r="C47986" t="s">
        <v>175419</v>
      </c>
      <c r="D47986" t="s">
        <v>175420</v>
      </c>
      <c r="E47986" t="s">
        <v>3956</v>
      </c>
      <c r="F47986" t="s">
        <v>114</v>
      </c>
      <c r="G47986" t="s">
        <v>57</v>
      </c>
      <c r="L47986">
        <v>1</v>
      </c>
      <c r="M47986" s="1">
        <v>40577</v>
      </c>
      <c r="N47986" s="2">
        <v>40575</v>
      </c>
      <c r="O47986" t="s">
        <v>528</v>
      </c>
      <c r="P47986">
        <v>2011</v>
      </c>
      <c r="Q47986" s="1">
        <v>40983</v>
      </c>
      <c r="R47986" s="1">
        <v>40983</v>
      </c>
      <c r="S47986">
        <v>0</v>
      </c>
      <c r="T47986">
        <v>0</v>
      </c>
      <c r="U47986">
        <v>0</v>
      </c>
      <c r="V47986">
        <v>0</v>
      </c>
      <c r="W47986">
        <v>0</v>
      </c>
      <c r="X47986">
        <v>0</v>
      </c>
      <c r="Y47986">
        <v>0</v>
      </c>
      <c r="Z47986">
        <v>0</v>
      </c>
      <c r="AA47986">
        <v>0</v>
      </c>
      <c r="AB47986">
        <v>0</v>
      </c>
      <c r="AC47986">
        <v>0</v>
      </c>
      <c r="AD47986">
        <v>0</v>
      </c>
      <c r="AE47986">
        <v>0</v>
      </c>
      <c r="AF47986">
        <v>0</v>
      </c>
      <c r="AG47986">
        <v>0</v>
      </c>
      <c r="AH47986">
        <v>0</v>
      </c>
      <c r="AI47986">
        <v>0</v>
      </c>
      <c r="AJ47986">
        <v>0</v>
      </c>
      <c r="AK47986">
        <v>0</v>
      </c>
      <c r="AL47986">
        <v>0</v>
      </c>
      <c r="AM47986">
        <v>0</v>
      </c>
    </row>
    <row r="47987" spans="1:39" x14ac:dyDescent="0.45">
      <c r="A47987" t="s">
        <v>175421</v>
      </c>
      <c r="B47987" t="s">
        <v>175422</v>
      </c>
      <c r="C47987" t="s">
        <v>175423</v>
      </c>
      <c r="D47987" t="s">
        <v>127</v>
      </c>
      <c r="E47987" t="s">
        <v>128</v>
      </c>
      <c r="F47987" t="s">
        <v>175424</v>
      </c>
      <c r="G47987" t="s">
        <v>57</v>
      </c>
      <c r="H47987" t="s">
        <v>74</v>
      </c>
      <c r="J47987" t="s">
        <v>98092</v>
      </c>
      <c r="K47987" t="s">
        <v>98092</v>
      </c>
      <c r="L47987">
        <v>3</v>
      </c>
      <c r="M47987" s="1">
        <v>37622</v>
      </c>
      <c r="N47987" s="2">
        <v>37622</v>
      </c>
      <c r="O47987" t="s">
        <v>854</v>
      </c>
      <c r="P47987">
        <v>2003</v>
      </c>
      <c r="Q47987" s="1">
        <v>39995</v>
      </c>
      <c r="R47987" s="1">
        <v>41428</v>
      </c>
      <c r="S47987">
        <v>0</v>
      </c>
      <c r="T47987">
        <v>15200000</v>
      </c>
      <c r="U47987">
        <v>0</v>
      </c>
      <c r="V47987">
        <v>0</v>
      </c>
      <c r="W47987">
        <v>0</v>
      </c>
      <c r="X47987">
        <v>16427797</v>
      </c>
      <c r="Y47987">
        <v>0</v>
      </c>
      <c r="Z47987">
        <v>0</v>
      </c>
      <c r="AA47987">
        <v>0</v>
      </c>
      <c r="AB47987">
        <v>0</v>
      </c>
      <c r="AC47987">
        <v>0</v>
      </c>
      <c r="AD47987">
        <v>0</v>
      </c>
      <c r="AE47987">
        <v>0</v>
      </c>
      <c r="AF47987">
        <v>0</v>
      </c>
      <c r="AG47987">
        <v>0</v>
      </c>
      <c r="AH47987">
        <v>15200000</v>
      </c>
      <c r="AI47987">
        <v>0</v>
      </c>
      <c r="AJ47987">
        <v>0</v>
      </c>
      <c r="AK47987">
        <v>0</v>
      </c>
      <c r="AL47987">
        <v>0</v>
      </c>
      <c r="AM47987">
        <v>0</v>
      </c>
    </row>
    <row r="47988" spans="1:39" x14ac:dyDescent="0.45">
      <c r="A47988" t="s">
        <v>175425</v>
      </c>
      <c r="B47988" t="s">
        <v>175426</v>
      </c>
      <c r="C47988" t="s">
        <v>175427</v>
      </c>
      <c r="D47988" t="s">
        <v>175428</v>
      </c>
      <c r="E47988" t="s">
        <v>55</v>
      </c>
      <c r="F47988" t="s">
        <v>846</v>
      </c>
      <c r="G47988" t="s">
        <v>57</v>
      </c>
      <c r="H47988" t="s">
        <v>655</v>
      </c>
      <c r="J47988" t="s">
        <v>30255</v>
      </c>
      <c r="K47988" t="s">
        <v>30255</v>
      </c>
      <c r="L47988">
        <v>1</v>
      </c>
      <c r="M47988" s="1">
        <v>38991</v>
      </c>
      <c r="N47988" s="2">
        <v>38991</v>
      </c>
      <c r="O47988" t="s">
        <v>1347</v>
      </c>
      <c r="P47988">
        <v>2006</v>
      </c>
      <c r="Q47988" s="1">
        <v>39083</v>
      </c>
      <c r="R47988" s="1">
        <v>39083</v>
      </c>
      <c r="S47988">
        <v>0</v>
      </c>
      <c r="T47988">
        <v>0</v>
      </c>
      <c r="U47988">
        <v>0</v>
      </c>
      <c r="V47988">
        <v>0</v>
      </c>
      <c r="W47988">
        <v>0</v>
      </c>
      <c r="X47988">
        <v>0</v>
      </c>
      <c r="Y47988">
        <v>1000000</v>
      </c>
      <c r="Z47988">
        <v>0</v>
      </c>
      <c r="AA47988">
        <v>0</v>
      </c>
      <c r="AB47988">
        <v>0</v>
      </c>
      <c r="AC47988">
        <v>0</v>
      </c>
      <c r="AD47988">
        <v>0</v>
      </c>
      <c r="AE47988">
        <v>0</v>
      </c>
      <c r="AF47988">
        <v>0</v>
      </c>
      <c r="AG47988">
        <v>0</v>
      </c>
      <c r="AH47988">
        <v>0</v>
      </c>
      <c r="AI47988">
        <v>0</v>
      </c>
      <c r="AJ47988">
        <v>0</v>
      </c>
      <c r="AK47988">
        <v>0</v>
      </c>
      <c r="AL47988">
        <v>0</v>
      </c>
      <c r="AM47988">
        <v>0</v>
      </c>
    </row>
    <row r="47989" spans="1:39" x14ac:dyDescent="0.45">
      <c r="A47989" t="s">
        <v>175429</v>
      </c>
      <c r="B47989" t="s">
        <v>175430</v>
      </c>
      <c r="C47989" t="s">
        <v>175431</v>
      </c>
      <c r="D47989" t="s">
        <v>175432</v>
      </c>
      <c r="E47989" t="s">
        <v>2798</v>
      </c>
      <c r="F47989" t="s">
        <v>846</v>
      </c>
      <c r="G47989" t="s">
        <v>57</v>
      </c>
      <c r="H47989" t="s">
        <v>46</v>
      </c>
      <c r="I47989" t="s">
        <v>58</v>
      </c>
      <c r="J47989" t="s">
        <v>4163</v>
      </c>
      <c r="K47989" t="s">
        <v>4163</v>
      </c>
      <c r="L47989">
        <v>1</v>
      </c>
      <c r="M47989" s="1">
        <v>37378</v>
      </c>
      <c r="N47989" s="2">
        <v>37377</v>
      </c>
      <c r="O47989" t="s">
        <v>7373</v>
      </c>
      <c r="P47989">
        <v>2002</v>
      </c>
      <c r="Q47989" s="1">
        <v>41711</v>
      </c>
      <c r="R47989" s="1">
        <v>41711</v>
      </c>
      <c r="S47989">
        <v>1000000</v>
      </c>
      <c r="T47989">
        <v>0</v>
      </c>
      <c r="U47989">
        <v>0</v>
      </c>
      <c r="V47989">
        <v>0</v>
      </c>
      <c r="W47989">
        <v>0</v>
      </c>
      <c r="X47989">
        <v>0</v>
      </c>
      <c r="Y47989">
        <v>0</v>
      </c>
      <c r="Z47989">
        <v>0</v>
      </c>
      <c r="AA47989">
        <v>0</v>
      </c>
      <c r="AB47989">
        <v>0</v>
      </c>
      <c r="AC47989">
        <v>0</v>
      </c>
      <c r="AD47989">
        <v>0</v>
      </c>
      <c r="AE47989">
        <v>0</v>
      </c>
      <c r="AF47989">
        <v>0</v>
      </c>
      <c r="AG47989">
        <v>0</v>
      </c>
      <c r="AH47989">
        <v>0</v>
      </c>
      <c r="AI47989">
        <v>0</v>
      </c>
      <c r="AJ47989">
        <v>0</v>
      </c>
      <c r="AK47989">
        <v>0</v>
      </c>
      <c r="AL47989">
        <v>0</v>
      </c>
      <c r="AM47989">
        <v>0</v>
      </c>
    </row>
    <row r="47990" spans="1:39" x14ac:dyDescent="0.45">
      <c r="A47990" t="s">
        <v>175433</v>
      </c>
      <c r="B47990" t="s">
        <v>175434</v>
      </c>
      <c r="C47990" t="s">
        <v>175435</v>
      </c>
      <c r="D47990" t="s">
        <v>54</v>
      </c>
      <c r="E47990" t="s">
        <v>55</v>
      </c>
      <c r="F47990" t="s">
        <v>175436</v>
      </c>
      <c r="G47990" t="s">
        <v>57</v>
      </c>
      <c r="H47990" t="s">
        <v>46</v>
      </c>
      <c r="I47990" t="s">
        <v>47</v>
      </c>
      <c r="J47990" t="s">
        <v>48</v>
      </c>
      <c r="K47990" t="s">
        <v>49</v>
      </c>
      <c r="L47990">
        <v>2</v>
      </c>
      <c r="M47990" s="1">
        <v>38353</v>
      </c>
      <c r="N47990" s="2">
        <v>38353</v>
      </c>
      <c r="O47990" t="s">
        <v>464</v>
      </c>
      <c r="P47990">
        <v>2005</v>
      </c>
      <c r="Q47990" s="1">
        <v>39173</v>
      </c>
      <c r="R47990" s="1">
        <v>39946</v>
      </c>
      <c r="S47990">
        <v>0</v>
      </c>
      <c r="T47990">
        <v>10043477</v>
      </c>
      <c r="U47990">
        <v>0</v>
      </c>
      <c r="V47990">
        <v>0</v>
      </c>
      <c r="W47990">
        <v>0</v>
      </c>
      <c r="X47990">
        <v>0</v>
      </c>
      <c r="Y47990">
        <v>0</v>
      </c>
      <c r="Z47990">
        <v>0</v>
      </c>
      <c r="AA47990">
        <v>0</v>
      </c>
      <c r="AB47990">
        <v>0</v>
      </c>
      <c r="AC47990">
        <v>0</v>
      </c>
      <c r="AD47990">
        <v>0</v>
      </c>
      <c r="AE47990">
        <v>0</v>
      </c>
      <c r="AF47990">
        <v>9000000</v>
      </c>
      <c r="AG47990">
        <v>0</v>
      </c>
      <c r="AH47990">
        <v>0</v>
      </c>
      <c r="AI47990">
        <v>0</v>
      </c>
      <c r="AJ47990">
        <v>0</v>
      </c>
      <c r="AK47990">
        <v>0</v>
      </c>
      <c r="AL47990">
        <v>0</v>
      </c>
      <c r="AM47990">
        <v>0</v>
      </c>
    </row>
    <row r="47991" spans="1:39" x14ac:dyDescent="0.45">
      <c r="A47991" t="s">
        <v>175437</v>
      </c>
      <c r="B47991" t="s">
        <v>175438</v>
      </c>
      <c r="C47991" t="s">
        <v>175439</v>
      </c>
      <c r="D47991" t="s">
        <v>461</v>
      </c>
      <c r="E47991" t="s">
        <v>462</v>
      </c>
      <c r="F47991" t="s">
        <v>114</v>
      </c>
      <c r="G47991" t="s">
        <v>57</v>
      </c>
      <c r="H47991" t="s">
        <v>46</v>
      </c>
      <c r="I47991" t="s">
        <v>91</v>
      </c>
      <c r="J47991" t="s">
        <v>3258</v>
      </c>
      <c r="K47991" t="s">
        <v>34507</v>
      </c>
      <c r="L47991">
        <v>1</v>
      </c>
      <c r="M47991" s="1">
        <v>41638</v>
      </c>
      <c r="N47991" s="2">
        <v>41609</v>
      </c>
      <c r="O47991" t="s">
        <v>157</v>
      </c>
      <c r="P47991">
        <v>2013</v>
      </c>
      <c r="Q47991" s="1">
        <v>41913</v>
      </c>
      <c r="R47991" s="1">
        <v>41913</v>
      </c>
      <c r="S47991">
        <v>0</v>
      </c>
      <c r="T47991">
        <v>0</v>
      </c>
      <c r="U47991">
        <v>0</v>
      </c>
      <c r="V47991">
        <v>0</v>
      </c>
      <c r="W47991">
        <v>0</v>
      </c>
      <c r="X47991">
        <v>0</v>
      </c>
      <c r="Y47991">
        <v>0</v>
      </c>
      <c r="Z47991">
        <v>0</v>
      </c>
      <c r="AA47991">
        <v>0</v>
      </c>
      <c r="AB47991">
        <v>0</v>
      </c>
      <c r="AC47991">
        <v>0</v>
      </c>
      <c r="AD47991">
        <v>0</v>
      </c>
      <c r="AE47991">
        <v>0</v>
      </c>
      <c r="AF47991">
        <v>0</v>
      </c>
      <c r="AG47991">
        <v>0</v>
      </c>
      <c r="AH47991">
        <v>0</v>
      </c>
      <c r="AI47991">
        <v>0</v>
      </c>
      <c r="AJ47991">
        <v>0</v>
      </c>
      <c r="AK47991">
        <v>0</v>
      </c>
      <c r="AL47991">
        <v>0</v>
      </c>
      <c r="AM47991">
        <v>0</v>
      </c>
    </row>
    <row r="47992" spans="1:39" x14ac:dyDescent="0.45">
      <c r="A47992" t="s">
        <v>175440</v>
      </c>
      <c r="B47992" t="s">
        <v>175441</v>
      </c>
      <c r="C47992" t="s">
        <v>175442</v>
      </c>
      <c r="D47992" t="s">
        <v>175443</v>
      </c>
      <c r="E47992" t="s">
        <v>449</v>
      </c>
      <c r="F47992" s="3">
        <v>43000</v>
      </c>
      <c r="G47992" t="s">
        <v>57</v>
      </c>
      <c r="H47992" t="s">
        <v>46</v>
      </c>
      <c r="I47992" t="s">
        <v>205</v>
      </c>
      <c r="J47992" t="s">
        <v>206</v>
      </c>
      <c r="K47992" t="s">
        <v>5250</v>
      </c>
      <c r="L47992">
        <v>2</v>
      </c>
      <c r="M47992" s="1">
        <v>41881</v>
      </c>
      <c r="N47992" s="2">
        <v>41852</v>
      </c>
      <c r="O47992" t="s">
        <v>243</v>
      </c>
      <c r="P47992">
        <v>2014</v>
      </c>
      <c r="Q47992" s="1">
        <v>41669</v>
      </c>
      <c r="R47992" s="1">
        <v>41882</v>
      </c>
      <c r="S47992">
        <v>43000</v>
      </c>
      <c r="T47992">
        <v>0</v>
      </c>
      <c r="U47992">
        <v>0</v>
      </c>
      <c r="V47992">
        <v>0</v>
      </c>
      <c r="W47992">
        <v>0</v>
      </c>
      <c r="X47992">
        <v>0</v>
      </c>
      <c r="Y47992">
        <v>0</v>
      </c>
      <c r="Z47992">
        <v>0</v>
      </c>
      <c r="AA47992">
        <v>0</v>
      </c>
      <c r="AB47992">
        <v>0</v>
      </c>
      <c r="AC47992">
        <v>0</v>
      </c>
      <c r="AD47992">
        <v>0</v>
      </c>
      <c r="AE47992">
        <v>0</v>
      </c>
      <c r="AF47992">
        <v>0</v>
      </c>
      <c r="AG47992">
        <v>0</v>
      </c>
      <c r="AH47992">
        <v>0</v>
      </c>
      <c r="AI47992">
        <v>0</v>
      </c>
      <c r="AJ47992">
        <v>0</v>
      </c>
      <c r="AK47992">
        <v>0</v>
      </c>
      <c r="AL47992">
        <v>0</v>
      </c>
      <c r="AM47992">
        <v>0</v>
      </c>
    </row>
    <row r="47993" spans="1:39" x14ac:dyDescent="0.45">
      <c r="A47993" t="s">
        <v>175444</v>
      </c>
      <c r="B47993" t="s">
        <v>175445</v>
      </c>
      <c r="C47993" t="s">
        <v>175446</v>
      </c>
      <c r="D47993" t="s">
        <v>54</v>
      </c>
      <c r="E47993" t="s">
        <v>55</v>
      </c>
      <c r="F47993" t="s">
        <v>640</v>
      </c>
      <c r="G47993" t="s">
        <v>57</v>
      </c>
      <c r="L47993">
        <v>1</v>
      </c>
      <c r="M47993" s="1">
        <v>40179</v>
      </c>
      <c r="N47993" s="2">
        <v>40179</v>
      </c>
      <c r="O47993" t="s">
        <v>118</v>
      </c>
      <c r="P47993">
        <v>2010</v>
      </c>
      <c r="Q47993" s="1">
        <v>40345</v>
      </c>
      <c r="R47993" s="1">
        <v>40345</v>
      </c>
      <c r="S47993">
        <v>150000</v>
      </c>
      <c r="T47993">
        <v>0</v>
      </c>
      <c r="U47993">
        <v>0</v>
      </c>
      <c r="V47993">
        <v>0</v>
      </c>
      <c r="W47993">
        <v>0</v>
      </c>
      <c r="X47993">
        <v>0</v>
      </c>
      <c r="Y47993">
        <v>0</v>
      </c>
      <c r="Z47993">
        <v>0</v>
      </c>
      <c r="AA47993">
        <v>0</v>
      </c>
      <c r="AB47993">
        <v>0</v>
      </c>
      <c r="AC47993">
        <v>0</v>
      </c>
      <c r="AD47993">
        <v>0</v>
      </c>
      <c r="AE47993">
        <v>0</v>
      </c>
      <c r="AF47993">
        <v>0</v>
      </c>
      <c r="AG47993">
        <v>0</v>
      </c>
      <c r="AH47993">
        <v>0</v>
      </c>
      <c r="AI47993">
        <v>0</v>
      </c>
      <c r="AJ47993">
        <v>0</v>
      </c>
      <c r="AK47993">
        <v>0</v>
      </c>
      <c r="AL47993">
        <v>0</v>
      </c>
      <c r="AM47993">
        <v>0</v>
      </c>
    </row>
    <row r="47994" spans="1:39" x14ac:dyDescent="0.45">
      <c r="A47994" t="s">
        <v>175447</v>
      </c>
      <c r="B47994" t="s">
        <v>175448</v>
      </c>
      <c r="C47994" t="s">
        <v>175449</v>
      </c>
      <c r="D47994" t="s">
        <v>175450</v>
      </c>
      <c r="E47994" t="s">
        <v>1061</v>
      </c>
      <c r="F47994" t="s">
        <v>187</v>
      </c>
      <c r="G47994" t="s">
        <v>57</v>
      </c>
      <c r="H47994" t="s">
        <v>102</v>
      </c>
      <c r="J47994" t="s">
        <v>103</v>
      </c>
      <c r="K47994" t="s">
        <v>103</v>
      </c>
      <c r="L47994">
        <v>1</v>
      </c>
      <c r="M47994" s="1">
        <v>39414</v>
      </c>
      <c r="N47994" s="2">
        <v>39387</v>
      </c>
      <c r="O47994" t="s">
        <v>1428</v>
      </c>
      <c r="P47994">
        <v>2007</v>
      </c>
      <c r="Q47994" s="1">
        <v>41455</v>
      </c>
      <c r="R47994" s="1">
        <v>41455</v>
      </c>
      <c r="S47994">
        <v>500000</v>
      </c>
      <c r="T47994">
        <v>0</v>
      </c>
      <c r="U47994">
        <v>0</v>
      </c>
      <c r="V47994">
        <v>0</v>
      </c>
      <c r="W47994">
        <v>0</v>
      </c>
      <c r="X47994">
        <v>0</v>
      </c>
      <c r="Y47994">
        <v>0</v>
      </c>
      <c r="Z47994">
        <v>0</v>
      </c>
      <c r="AA47994">
        <v>0</v>
      </c>
      <c r="AB47994">
        <v>0</v>
      </c>
      <c r="AC47994">
        <v>0</v>
      </c>
      <c r="AD47994">
        <v>0</v>
      </c>
      <c r="AE47994">
        <v>0</v>
      </c>
      <c r="AF47994">
        <v>0</v>
      </c>
      <c r="AG47994">
        <v>0</v>
      </c>
      <c r="AH47994">
        <v>0</v>
      </c>
      <c r="AI47994">
        <v>0</v>
      </c>
      <c r="AJ47994">
        <v>0</v>
      </c>
      <c r="AK47994">
        <v>0</v>
      </c>
      <c r="AL47994">
        <v>0</v>
      </c>
      <c r="AM47994">
        <v>0</v>
      </c>
    </row>
    <row r="47995" spans="1:39" x14ac:dyDescent="0.45">
      <c r="A47995" t="s">
        <v>175451</v>
      </c>
      <c r="B47995" t="s">
        <v>175452</v>
      </c>
      <c r="C47995" t="s">
        <v>175453</v>
      </c>
      <c r="D47995" t="s">
        <v>774</v>
      </c>
      <c r="E47995" t="s">
        <v>775</v>
      </c>
      <c r="F47995" t="s">
        <v>175454</v>
      </c>
      <c r="G47995" t="s">
        <v>57</v>
      </c>
      <c r="H47995" t="s">
        <v>46</v>
      </c>
      <c r="I47995" t="s">
        <v>299</v>
      </c>
      <c r="J47995" t="s">
        <v>300</v>
      </c>
      <c r="K47995" t="s">
        <v>44035</v>
      </c>
      <c r="L47995">
        <v>4</v>
      </c>
      <c r="M47995" s="1">
        <v>39083</v>
      </c>
      <c r="N47995" s="2">
        <v>39083</v>
      </c>
      <c r="O47995" t="s">
        <v>110</v>
      </c>
      <c r="P47995">
        <v>2007</v>
      </c>
      <c r="Q47995" s="1">
        <v>39979</v>
      </c>
      <c r="R47995" s="1">
        <v>40522</v>
      </c>
      <c r="S47995">
        <v>0</v>
      </c>
      <c r="T47995">
        <v>805003</v>
      </c>
      <c r="U47995">
        <v>0</v>
      </c>
      <c r="V47995">
        <v>0</v>
      </c>
      <c r="W47995">
        <v>0</v>
      </c>
      <c r="X47995">
        <v>25000</v>
      </c>
      <c r="Y47995">
        <v>0</v>
      </c>
      <c r="Z47995">
        <v>0</v>
      </c>
      <c r="AA47995">
        <v>0</v>
      </c>
      <c r="AB47995">
        <v>0</v>
      </c>
      <c r="AC47995">
        <v>0</v>
      </c>
      <c r="AD47995">
        <v>0</v>
      </c>
      <c r="AE47995">
        <v>0</v>
      </c>
      <c r="AF47995">
        <v>0</v>
      </c>
      <c r="AG47995">
        <v>0</v>
      </c>
      <c r="AH47995">
        <v>0</v>
      </c>
      <c r="AI47995">
        <v>0</v>
      </c>
      <c r="AJ47995">
        <v>0</v>
      </c>
      <c r="AK47995">
        <v>0</v>
      </c>
      <c r="AL47995">
        <v>0</v>
      </c>
      <c r="AM47995">
        <v>0</v>
      </c>
    </row>
    <row r="47996" spans="1:39" x14ac:dyDescent="0.45">
      <c r="A47996" t="s">
        <v>175455</v>
      </c>
      <c r="B47996" t="s">
        <v>175456</v>
      </c>
      <c r="C47996" t="s">
        <v>175457</v>
      </c>
      <c r="D47996" t="s">
        <v>161</v>
      </c>
      <c r="E47996" t="s">
        <v>162</v>
      </c>
      <c r="F47996" s="3">
        <v>4000</v>
      </c>
      <c r="G47996" t="s">
        <v>57</v>
      </c>
      <c r="H47996" t="s">
        <v>46</v>
      </c>
      <c r="I47996" t="s">
        <v>1095</v>
      </c>
      <c r="J47996" t="s">
        <v>1096</v>
      </c>
      <c r="K47996" t="s">
        <v>175458</v>
      </c>
      <c r="L47996">
        <v>1</v>
      </c>
      <c r="M47996" s="1">
        <v>41255</v>
      </c>
      <c r="N47996" s="2">
        <v>41244</v>
      </c>
      <c r="O47996" t="s">
        <v>67</v>
      </c>
      <c r="P47996">
        <v>2012</v>
      </c>
      <c r="Q47996" s="1">
        <v>41923</v>
      </c>
      <c r="R47996" s="1">
        <v>41923</v>
      </c>
      <c r="S47996">
        <v>0</v>
      </c>
      <c r="T47996">
        <v>0</v>
      </c>
      <c r="U47996">
        <v>4000</v>
      </c>
      <c r="V47996">
        <v>0</v>
      </c>
      <c r="W47996">
        <v>0</v>
      </c>
      <c r="X47996">
        <v>0</v>
      </c>
      <c r="Y47996">
        <v>0</v>
      </c>
      <c r="Z47996">
        <v>0</v>
      </c>
      <c r="AA47996">
        <v>0</v>
      </c>
      <c r="AB47996">
        <v>0</v>
      </c>
      <c r="AC47996">
        <v>0</v>
      </c>
      <c r="AD47996">
        <v>0</v>
      </c>
      <c r="AE47996">
        <v>0</v>
      </c>
      <c r="AF47996">
        <v>0</v>
      </c>
      <c r="AG47996">
        <v>0</v>
      </c>
      <c r="AH47996">
        <v>0</v>
      </c>
      <c r="AI47996">
        <v>0</v>
      </c>
      <c r="AJ47996">
        <v>0</v>
      </c>
      <c r="AK47996">
        <v>0</v>
      </c>
      <c r="AL47996">
        <v>0</v>
      </c>
      <c r="AM47996">
        <v>0</v>
      </c>
    </row>
    <row r="47997" spans="1:39" x14ac:dyDescent="0.45">
      <c r="A47997" t="s">
        <v>175459</v>
      </c>
      <c r="B47997" t="s">
        <v>175460</v>
      </c>
      <c r="C47997" t="s">
        <v>175461</v>
      </c>
      <c r="D47997" t="s">
        <v>107</v>
      </c>
      <c r="E47997" t="s">
        <v>108</v>
      </c>
      <c r="F47997" t="s">
        <v>109</v>
      </c>
      <c r="G47997" t="s">
        <v>57</v>
      </c>
      <c r="H47997" t="s">
        <v>46</v>
      </c>
      <c r="I47997" t="s">
        <v>58</v>
      </c>
      <c r="J47997" t="s">
        <v>198</v>
      </c>
      <c r="K47997" t="s">
        <v>833</v>
      </c>
      <c r="L47997">
        <v>2</v>
      </c>
      <c r="M47997" s="1">
        <v>38718</v>
      </c>
      <c r="N47997" s="2">
        <v>38718</v>
      </c>
      <c r="O47997" t="s">
        <v>430</v>
      </c>
      <c r="P47997">
        <v>2006</v>
      </c>
      <c r="Q47997" s="1">
        <v>40155</v>
      </c>
      <c r="R47997" s="1">
        <v>40528</v>
      </c>
      <c r="S47997">
        <v>0</v>
      </c>
      <c r="T47997">
        <v>2000000</v>
      </c>
      <c r="U47997">
        <v>0</v>
      </c>
      <c r="V47997">
        <v>0</v>
      </c>
      <c r="W47997">
        <v>0</v>
      </c>
      <c r="X47997">
        <v>0</v>
      </c>
      <c r="Y47997">
        <v>0</v>
      </c>
      <c r="Z47997">
        <v>0</v>
      </c>
      <c r="AA47997">
        <v>0</v>
      </c>
      <c r="AB47997">
        <v>0</v>
      </c>
      <c r="AC47997">
        <v>0</v>
      </c>
      <c r="AD47997">
        <v>0</v>
      </c>
      <c r="AE47997">
        <v>0</v>
      </c>
      <c r="AF47997">
        <v>0</v>
      </c>
      <c r="AG47997">
        <v>0</v>
      </c>
      <c r="AH47997">
        <v>0</v>
      </c>
      <c r="AI47997">
        <v>0</v>
      </c>
      <c r="AJ47997">
        <v>0</v>
      </c>
      <c r="AK47997">
        <v>0</v>
      </c>
      <c r="AL47997">
        <v>0</v>
      </c>
      <c r="AM47997">
        <v>0</v>
      </c>
    </row>
    <row r="47998" spans="1:39" x14ac:dyDescent="0.45">
      <c r="A47998" t="s">
        <v>175462</v>
      </c>
      <c r="B47998" t="s">
        <v>175463</v>
      </c>
      <c r="C47998" t="s">
        <v>175464</v>
      </c>
      <c r="D47998" t="s">
        <v>20227</v>
      </c>
      <c r="E47998" t="s">
        <v>462</v>
      </c>
      <c r="F47998" t="s">
        <v>175465</v>
      </c>
      <c r="G47998" t="s">
        <v>57</v>
      </c>
      <c r="H47998" t="s">
        <v>74</v>
      </c>
      <c r="J47998" t="s">
        <v>139898</v>
      </c>
      <c r="K47998" t="s">
        <v>139898</v>
      </c>
      <c r="L47998">
        <v>1</v>
      </c>
      <c r="Q47998" s="1">
        <v>41671</v>
      </c>
      <c r="R47998" s="1">
        <v>41671</v>
      </c>
      <c r="S47998">
        <v>0</v>
      </c>
      <c r="T47998">
        <v>0</v>
      </c>
      <c r="U47998">
        <v>493683</v>
      </c>
      <c r="V47998">
        <v>0</v>
      </c>
      <c r="W47998">
        <v>0</v>
      </c>
      <c r="X47998">
        <v>0</v>
      </c>
      <c r="Y47998">
        <v>0</v>
      </c>
      <c r="Z47998">
        <v>0</v>
      </c>
      <c r="AA47998">
        <v>0</v>
      </c>
      <c r="AB47998">
        <v>0</v>
      </c>
      <c r="AC47998">
        <v>0</v>
      </c>
      <c r="AD47998">
        <v>0</v>
      </c>
      <c r="AE47998">
        <v>0</v>
      </c>
      <c r="AF47998">
        <v>0</v>
      </c>
      <c r="AG47998">
        <v>0</v>
      </c>
      <c r="AH47998">
        <v>0</v>
      </c>
      <c r="AI47998">
        <v>0</v>
      </c>
      <c r="AJ47998">
        <v>0</v>
      </c>
      <c r="AK47998">
        <v>0</v>
      </c>
      <c r="AL47998">
        <v>0</v>
      </c>
      <c r="AM47998">
        <v>0</v>
      </c>
    </row>
    <row r="47999" spans="1:39" x14ac:dyDescent="0.45">
      <c r="A47999" t="s">
        <v>175466</v>
      </c>
      <c r="B47999" t="s">
        <v>175467</v>
      </c>
      <c r="C47999" t="s">
        <v>175468</v>
      </c>
      <c r="D47999" t="s">
        <v>8583</v>
      </c>
      <c r="E47999" t="s">
        <v>2264</v>
      </c>
      <c r="F47999" t="s">
        <v>175469</v>
      </c>
      <c r="G47999" t="s">
        <v>57</v>
      </c>
      <c r="H47999" t="s">
        <v>46</v>
      </c>
      <c r="I47999" t="s">
        <v>648</v>
      </c>
      <c r="J47999" t="s">
        <v>649</v>
      </c>
      <c r="K47999" t="s">
        <v>649</v>
      </c>
      <c r="L47999">
        <v>5</v>
      </c>
      <c r="M47999" s="1">
        <v>39083</v>
      </c>
      <c r="N47999" s="2">
        <v>39083</v>
      </c>
      <c r="O47999" t="s">
        <v>110</v>
      </c>
      <c r="P47999">
        <v>2007</v>
      </c>
      <c r="Q47999" s="1">
        <v>40526</v>
      </c>
      <c r="R47999" s="1">
        <v>41533</v>
      </c>
      <c r="S47999">
        <v>0</v>
      </c>
      <c r="T47999">
        <v>7053227</v>
      </c>
      <c r="U47999">
        <v>0</v>
      </c>
      <c r="V47999">
        <v>0</v>
      </c>
      <c r="W47999">
        <v>0</v>
      </c>
      <c r="X47999">
        <v>81000</v>
      </c>
      <c r="Y47999">
        <v>0</v>
      </c>
      <c r="Z47999">
        <v>0</v>
      </c>
      <c r="AA47999">
        <v>0</v>
      </c>
      <c r="AB47999">
        <v>0</v>
      </c>
      <c r="AC47999">
        <v>0</v>
      </c>
      <c r="AD47999">
        <v>0</v>
      </c>
      <c r="AE47999">
        <v>0</v>
      </c>
      <c r="AF47999">
        <v>0</v>
      </c>
      <c r="AG47999">
        <v>0</v>
      </c>
      <c r="AH47999">
        <v>0</v>
      </c>
      <c r="AI47999">
        <v>0</v>
      </c>
      <c r="AJ47999">
        <v>0</v>
      </c>
      <c r="AK47999">
        <v>0</v>
      </c>
      <c r="AL47999">
        <v>0</v>
      </c>
      <c r="AM47999">
        <v>0</v>
      </c>
    </row>
    <row r="48000" spans="1:39" x14ac:dyDescent="0.45">
      <c r="A48000" t="s">
        <v>175470</v>
      </c>
      <c r="B48000" t="s">
        <v>175471</v>
      </c>
      <c r="C48000" t="s">
        <v>175472</v>
      </c>
      <c r="D48000" t="s">
        <v>107</v>
      </c>
      <c r="E48000" t="s">
        <v>108</v>
      </c>
      <c r="F48000" t="s">
        <v>1894</v>
      </c>
      <c r="G48000" t="s">
        <v>57</v>
      </c>
      <c r="H48000" t="s">
        <v>2003</v>
      </c>
      <c r="J48000" t="s">
        <v>2004</v>
      </c>
      <c r="K48000" t="s">
        <v>2004</v>
      </c>
      <c r="L48000">
        <v>2</v>
      </c>
      <c r="M48000" s="1">
        <v>38899</v>
      </c>
      <c r="N48000" s="2">
        <v>38899</v>
      </c>
      <c r="O48000" t="s">
        <v>658</v>
      </c>
      <c r="P48000">
        <v>2006</v>
      </c>
      <c r="Q48000" s="1">
        <v>39859</v>
      </c>
      <c r="R48000" s="1">
        <v>41240</v>
      </c>
      <c r="S48000">
        <v>0</v>
      </c>
      <c r="T48000">
        <v>1300000</v>
      </c>
      <c r="U48000">
        <v>0</v>
      </c>
      <c r="V48000">
        <v>0</v>
      </c>
      <c r="W48000">
        <v>0</v>
      </c>
      <c r="X48000">
        <v>0</v>
      </c>
      <c r="Y48000">
        <v>0</v>
      </c>
      <c r="Z48000">
        <v>0</v>
      </c>
      <c r="AA48000">
        <v>0</v>
      </c>
      <c r="AB48000">
        <v>0</v>
      </c>
      <c r="AC48000">
        <v>0</v>
      </c>
      <c r="AD48000">
        <v>0</v>
      </c>
      <c r="AE48000">
        <v>0</v>
      </c>
      <c r="AF48000">
        <v>1300000</v>
      </c>
      <c r="AG48000">
        <v>0</v>
      </c>
      <c r="AH48000">
        <v>0</v>
      </c>
      <c r="AI48000">
        <v>0</v>
      </c>
      <c r="AJ48000">
        <v>0</v>
      </c>
      <c r="AK48000">
        <v>0</v>
      </c>
      <c r="AL48000">
        <v>0</v>
      </c>
      <c r="AM48000">
        <v>0</v>
      </c>
    </row>
    <row r="48001" spans="1:39" x14ac:dyDescent="0.45">
      <c r="A48001" t="s">
        <v>175473</v>
      </c>
      <c r="B48001" t="s">
        <v>175474</v>
      </c>
      <c r="C48001" t="s">
        <v>175475</v>
      </c>
      <c r="D48001" t="s">
        <v>107</v>
      </c>
      <c r="E48001" t="s">
        <v>108</v>
      </c>
      <c r="F48001" s="3">
        <v>19791</v>
      </c>
      <c r="G48001" t="s">
        <v>101</v>
      </c>
      <c r="L48001">
        <v>1</v>
      </c>
      <c r="M48001" s="1">
        <v>41275</v>
      </c>
      <c r="N48001" s="2">
        <v>41275</v>
      </c>
      <c r="O48001" t="s">
        <v>164</v>
      </c>
      <c r="P48001">
        <v>2013</v>
      </c>
      <c r="Q48001" s="1">
        <v>41275</v>
      </c>
      <c r="R48001" s="1">
        <v>41275</v>
      </c>
      <c r="S48001">
        <v>0</v>
      </c>
      <c r="T48001">
        <v>19791</v>
      </c>
      <c r="U48001">
        <v>0</v>
      </c>
      <c r="V48001">
        <v>0</v>
      </c>
      <c r="W48001">
        <v>0</v>
      </c>
      <c r="X48001">
        <v>0</v>
      </c>
      <c r="Y48001">
        <v>0</v>
      </c>
      <c r="Z48001">
        <v>0</v>
      </c>
      <c r="AA48001">
        <v>0</v>
      </c>
      <c r="AB48001">
        <v>0</v>
      </c>
      <c r="AC48001">
        <v>0</v>
      </c>
      <c r="AD48001">
        <v>0</v>
      </c>
      <c r="AE48001">
        <v>0</v>
      </c>
      <c r="AF48001">
        <v>0</v>
      </c>
      <c r="AG48001">
        <v>0</v>
      </c>
      <c r="AH48001">
        <v>0</v>
      </c>
      <c r="AI48001">
        <v>0</v>
      </c>
      <c r="AJ48001">
        <v>0</v>
      </c>
      <c r="AK48001">
        <v>0</v>
      </c>
      <c r="AL48001">
        <v>0</v>
      </c>
      <c r="AM48001">
        <v>0</v>
      </c>
    </row>
    <row r="48002" spans="1:39" x14ac:dyDescent="0.45">
      <c r="A48002" t="s">
        <v>175476</v>
      </c>
      <c r="B48002" t="s">
        <v>175477</v>
      </c>
      <c r="C48002" t="s">
        <v>175478</v>
      </c>
      <c r="D48002" t="s">
        <v>175479</v>
      </c>
      <c r="E48002" t="s">
        <v>559</v>
      </c>
      <c r="F48002" t="s">
        <v>187</v>
      </c>
      <c r="G48002" t="s">
        <v>57</v>
      </c>
      <c r="H48002" t="s">
        <v>74</v>
      </c>
      <c r="J48002" t="s">
        <v>75</v>
      </c>
      <c r="K48002" t="s">
        <v>75</v>
      </c>
      <c r="L48002">
        <v>2</v>
      </c>
      <c r="M48002" s="1">
        <v>41275</v>
      </c>
      <c r="N48002" s="2">
        <v>41275</v>
      </c>
      <c r="O48002" t="s">
        <v>164</v>
      </c>
      <c r="P48002">
        <v>2013</v>
      </c>
      <c r="Q48002" s="1">
        <v>41883</v>
      </c>
      <c r="R48002" s="1">
        <v>41914</v>
      </c>
      <c r="S48002">
        <v>500000</v>
      </c>
      <c r="T48002">
        <v>0</v>
      </c>
      <c r="U48002">
        <v>0</v>
      </c>
      <c r="V48002">
        <v>0</v>
      </c>
      <c r="W48002">
        <v>0</v>
      </c>
      <c r="X48002">
        <v>0</v>
      </c>
      <c r="Y48002">
        <v>0</v>
      </c>
      <c r="Z48002">
        <v>0</v>
      </c>
      <c r="AA48002">
        <v>0</v>
      </c>
      <c r="AB48002">
        <v>0</v>
      </c>
      <c r="AC48002">
        <v>0</v>
      </c>
      <c r="AD48002">
        <v>0</v>
      </c>
      <c r="AE48002">
        <v>0</v>
      </c>
      <c r="AF48002">
        <v>0</v>
      </c>
      <c r="AG48002">
        <v>0</v>
      </c>
      <c r="AH48002">
        <v>0</v>
      </c>
      <c r="AI48002">
        <v>0</v>
      </c>
      <c r="AJ48002">
        <v>0</v>
      </c>
      <c r="AK48002">
        <v>0</v>
      </c>
      <c r="AL48002">
        <v>0</v>
      </c>
      <c r="AM48002">
        <v>0</v>
      </c>
    </row>
    <row r="48003" spans="1:39" x14ac:dyDescent="0.45">
      <c r="A48003" t="s">
        <v>175480</v>
      </c>
      <c r="B48003" t="s">
        <v>175481</v>
      </c>
      <c r="C48003" t="s">
        <v>175482</v>
      </c>
      <c r="D48003" t="s">
        <v>1757</v>
      </c>
      <c r="E48003" t="s">
        <v>1758</v>
      </c>
      <c r="F48003" t="s">
        <v>175483</v>
      </c>
      <c r="G48003" t="s">
        <v>57</v>
      </c>
      <c r="H48003" t="s">
        <v>46</v>
      </c>
      <c r="I48003" t="s">
        <v>1228</v>
      </c>
      <c r="J48003" t="s">
        <v>1229</v>
      </c>
      <c r="K48003" t="s">
        <v>43154</v>
      </c>
      <c r="L48003">
        <v>3</v>
      </c>
      <c r="M48003" s="1">
        <v>37987</v>
      </c>
      <c r="N48003" s="2">
        <v>37987</v>
      </c>
      <c r="O48003" t="s">
        <v>452</v>
      </c>
      <c r="P48003">
        <v>2004</v>
      </c>
      <c r="Q48003" s="1">
        <v>39850</v>
      </c>
      <c r="R48003" s="1">
        <v>41337</v>
      </c>
      <c r="S48003">
        <v>0</v>
      </c>
      <c r="T48003">
        <v>2239331</v>
      </c>
      <c r="U48003">
        <v>0</v>
      </c>
      <c r="V48003">
        <v>0</v>
      </c>
      <c r="W48003">
        <v>0</v>
      </c>
      <c r="X48003">
        <v>257500</v>
      </c>
      <c r="Y48003">
        <v>0</v>
      </c>
      <c r="Z48003">
        <v>0</v>
      </c>
      <c r="AA48003">
        <v>0</v>
      </c>
      <c r="AB48003">
        <v>0</v>
      </c>
      <c r="AC48003">
        <v>0</v>
      </c>
      <c r="AD48003">
        <v>0</v>
      </c>
      <c r="AE48003">
        <v>0</v>
      </c>
      <c r="AF48003">
        <v>0</v>
      </c>
      <c r="AG48003">
        <v>1020076</v>
      </c>
      <c r="AH48003">
        <v>0</v>
      </c>
      <c r="AI48003">
        <v>0</v>
      </c>
      <c r="AJ48003">
        <v>0</v>
      </c>
      <c r="AK48003">
        <v>0</v>
      </c>
      <c r="AL48003">
        <v>0</v>
      </c>
      <c r="AM48003">
        <v>0</v>
      </c>
    </row>
    <row r="48004" spans="1:39" x14ac:dyDescent="0.45">
      <c r="A48004" t="s">
        <v>175484</v>
      </c>
      <c r="B48004" t="s">
        <v>175485</v>
      </c>
      <c r="C48004" t="s">
        <v>175486</v>
      </c>
      <c r="D48004" t="s">
        <v>175487</v>
      </c>
      <c r="E48004" t="s">
        <v>559</v>
      </c>
      <c r="F48004" t="s">
        <v>175488</v>
      </c>
      <c r="G48004" t="s">
        <v>57</v>
      </c>
      <c r="H48004" t="s">
        <v>787</v>
      </c>
      <c r="J48004" t="s">
        <v>788</v>
      </c>
      <c r="K48004" t="s">
        <v>30905</v>
      </c>
      <c r="L48004">
        <v>1</v>
      </c>
      <c r="M48004" s="1">
        <v>41590</v>
      </c>
      <c r="N48004" s="2">
        <v>41579</v>
      </c>
      <c r="O48004" t="s">
        <v>157</v>
      </c>
      <c r="P48004">
        <v>2013</v>
      </c>
      <c r="Q48004" s="1">
        <v>41936</v>
      </c>
      <c r="R48004" s="1">
        <v>41936</v>
      </c>
      <c r="S48004">
        <v>1264798</v>
      </c>
      <c r="T48004">
        <v>0</v>
      </c>
      <c r="U48004">
        <v>0</v>
      </c>
      <c r="V48004">
        <v>0</v>
      </c>
      <c r="W48004">
        <v>0</v>
      </c>
      <c r="X48004">
        <v>0</v>
      </c>
      <c r="Y48004">
        <v>0</v>
      </c>
      <c r="Z48004">
        <v>0</v>
      </c>
      <c r="AA48004">
        <v>0</v>
      </c>
      <c r="AB48004">
        <v>0</v>
      </c>
      <c r="AC48004">
        <v>0</v>
      </c>
      <c r="AD48004">
        <v>0</v>
      </c>
      <c r="AE48004">
        <v>0</v>
      </c>
      <c r="AF48004">
        <v>0</v>
      </c>
      <c r="AG48004">
        <v>0</v>
      </c>
      <c r="AH48004">
        <v>0</v>
      </c>
      <c r="AI48004">
        <v>0</v>
      </c>
      <c r="AJ48004">
        <v>0</v>
      </c>
      <c r="AK48004">
        <v>0</v>
      </c>
      <c r="AL48004">
        <v>0</v>
      </c>
      <c r="AM48004">
        <v>0</v>
      </c>
    </row>
    <row r="48005" spans="1:39" x14ac:dyDescent="0.45">
      <c r="A48005" t="s">
        <v>175489</v>
      </c>
      <c r="B48005" t="s">
        <v>175490</v>
      </c>
      <c r="C48005" t="s">
        <v>175491</v>
      </c>
      <c r="D48005" t="s">
        <v>943</v>
      </c>
      <c r="E48005" t="s">
        <v>221</v>
      </c>
      <c r="F48005" t="s">
        <v>408</v>
      </c>
      <c r="G48005" t="s">
        <v>57</v>
      </c>
      <c r="H48005" t="s">
        <v>46</v>
      </c>
      <c r="I48005" t="s">
        <v>58</v>
      </c>
      <c r="J48005" t="s">
        <v>59</v>
      </c>
      <c r="K48005" t="s">
        <v>7433</v>
      </c>
      <c r="L48005">
        <v>1</v>
      </c>
      <c r="M48005" s="1">
        <v>40179</v>
      </c>
      <c r="N48005" s="2">
        <v>40179</v>
      </c>
      <c r="O48005" t="s">
        <v>118</v>
      </c>
      <c r="P48005">
        <v>2010</v>
      </c>
      <c r="Q48005" s="1">
        <v>40544</v>
      </c>
      <c r="R48005" s="1">
        <v>40544</v>
      </c>
      <c r="S48005">
        <v>5500000</v>
      </c>
      <c r="T48005">
        <v>0</v>
      </c>
      <c r="U48005">
        <v>0</v>
      </c>
      <c r="V48005">
        <v>0</v>
      </c>
      <c r="W48005">
        <v>0</v>
      </c>
      <c r="X48005">
        <v>0</v>
      </c>
      <c r="Y48005">
        <v>0</v>
      </c>
      <c r="Z48005">
        <v>0</v>
      </c>
      <c r="AA48005">
        <v>0</v>
      </c>
      <c r="AB48005">
        <v>0</v>
      </c>
      <c r="AC48005">
        <v>0</v>
      </c>
      <c r="AD48005">
        <v>0</v>
      </c>
      <c r="AE48005">
        <v>0</v>
      </c>
      <c r="AF48005">
        <v>0</v>
      </c>
      <c r="AG48005">
        <v>0</v>
      </c>
      <c r="AH48005">
        <v>0</v>
      </c>
      <c r="AI48005">
        <v>0</v>
      </c>
      <c r="AJ48005">
        <v>0</v>
      </c>
      <c r="AK48005">
        <v>0</v>
      </c>
      <c r="AL48005">
        <v>0</v>
      </c>
      <c r="AM48005">
        <v>0</v>
      </c>
    </row>
    <row r="48006" spans="1:39" x14ac:dyDescent="0.45">
      <c r="A48006" t="s">
        <v>175492</v>
      </c>
      <c r="B48006" t="s">
        <v>175493</v>
      </c>
      <c r="C48006" t="s">
        <v>175494</v>
      </c>
      <c r="D48006" t="s">
        <v>175495</v>
      </c>
      <c r="E48006" t="s">
        <v>559</v>
      </c>
      <c r="F48006" t="s">
        <v>175496</v>
      </c>
      <c r="G48006" t="s">
        <v>57</v>
      </c>
      <c r="H48006" t="s">
        <v>74</v>
      </c>
      <c r="J48006" t="s">
        <v>2971</v>
      </c>
      <c r="K48006" t="s">
        <v>6731</v>
      </c>
      <c r="L48006">
        <v>1</v>
      </c>
      <c r="M48006" s="1">
        <v>40909</v>
      </c>
      <c r="N48006" s="2">
        <v>40909</v>
      </c>
      <c r="O48006" t="s">
        <v>132</v>
      </c>
      <c r="P48006">
        <v>2012</v>
      </c>
      <c r="Q48006" s="1">
        <v>41402</v>
      </c>
      <c r="R48006" s="1">
        <v>41402</v>
      </c>
      <c r="S48006">
        <v>0</v>
      </c>
      <c r="T48006">
        <v>16389002</v>
      </c>
      <c r="U48006">
        <v>0</v>
      </c>
      <c r="V48006">
        <v>0</v>
      </c>
      <c r="W48006">
        <v>0</v>
      </c>
      <c r="X48006">
        <v>0</v>
      </c>
      <c r="Y48006">
        <v>0</v>
      </c>
      <c r="Z48006">
        <v>0</v>
      </c>
      <c r="AA48006">
        <v>0</v>
      </c>
      <c r="AB48006">
        <v>0</v>
      </c>
      <c r="AC48006">
        <v>0</v>
      </c>
      <c r="AD48006">
        <v>0</v>
      </c>
      <c r="AE48006">
        <v>0</v>
      </c>
      <c r="AF48006">
        <v>16389002</v>
      </c>
      <c r="AG48006">
        <v>0</v>
      </c>
      <c r="AH48006">
        <v>0</v>
      </c>
      <c r="AI48006">
        <v>0</v>
      </c>
      <c r="AJ48006">
        <v>0</v>
      </c>
      <c r="AK48006">
        <v>0</v>
      </c>
      <c r="AL48006">
        <v>0</v>
      </c>
      <c r="AM48006">
        <v>0</v>
      </c>
    </row>
    <row r="48007" spans="1:39" x14ac:dyDescent="0.45">
      <c r="A48007" t="s">
        <v>175497</v>
      </c>
      <c r="B48007" t="s">
        <v>175498</v>
      </c>
      <c r="C48007" t="s">
        <v>175499</v>
      </c>
      <c r="D48007" t="s">
        <v>755</v>
      </c>
      <c r="E48007" t="s">
        <v>756</v>
      </c>
      <c r="F48007" t="s">
        <v>165606</v>
      </c>
      <c r="G48007" t="s">
        <v>57</v>
      </c>
      <c r="H48007" t="s">
        <v>46</v>
      </c>
      <c r="I48007" t="s">
        <v>1258</v>
      </c>
      <c r="J48007" t="s">
        <v>1259</v>
      </c>
      <c r="K48007" t="s">
        <v>7204</v>
      </c>
      <c r="L48007">
        <v>1</v>
      </c>
      <c r="M48007" s="1">
        <v>39083</v>
      </c>
      <c r="N48007" s="2">
        <v>39083</v>
      </c>
      <c r="O48007" t="s">
        <v>110</v>
      </c>
      <c r="P48007">
        <v>2007</v>
      </c>
      <c r="Q48007" s="1">
        <v>41838</v>
      </c>
      <c r="R48007" s="1">
        <v>41838</v>
      </c>
      <c r="S48007">
        <v>0</v>
      </c>
      <c r="T48007">
        <v>2055000</v>
      </c>
      <c r="U48007">
        <v>0</v>
      </c>
      <c r="V48007">
        <v>0</v>
      </c>
      <c r="W48007">
        <v>0</v>
      </c>
      <c r="X48007">
        <v>0</v>
      </c>
      <c r="Y48007">
        <v>0</v>
      </c>
      <c r="Z48007">
        <v>0</v>
      </c>
      <c r="AA48007">
        <v>0</v>
      </c>
      <c r="AB48007">
        <v>0</v>
      </c>
      <c r="AC48007">
        <v>0</v>
      </c>
      <c r="AD48007">
        <v>0</v>
      </c>
      <c r="AE48007">
        <v>0</v>
      </c>
      <c r="AF48007">
        <v>0</v>
      </c>
      <c r="AG48007">
        <v>0</v>
      </c>
      <c r="AH48007">
        <v>0</v>
      </c>
      <c r="AI48007">
        <v>0</v>
      </c>
      <c r="AJ48007">
        <v>0</v>
      </c>
      <c r="AK48007">
        <v>0</v>
      </c>
      <c r="AL48007">
        <v>0</v>
      </c>
      <c r="AM48007">
        <v>0</v>
      </c>
    </row>
    <row r="48008" spans="1:39" x14ac:dyDescent="0.45">
      <c r="A48008" t="s">
        <v>175500</v>
      </c>
      <c r="B48008" t="s">
        <v>175501</v>
      </c>
      <c r="C48008" t="s">
        <v>175502</v>
      </c>
      <c r="D48008" t="s">
        <v>1360</v>
      </c>
      <c r="E48008" t="s">
        <v>1361</v>
      </c>
      <c r="F48008" t="s">
        <v>175503</v>
      </c>
      <c r="G48008" t="s">
        <v>45</v>
      </c>
      <c r="H48008" t="s">
        <v>46</v>
      </c>
      <c r="I48008" t="s">
        <v>58</v>
      </c>
      <c r="J48008" t="s">
        <v>198</v>
      </c>
      <c r="K48008" t="s">
        <v>1363</v>
      </c>
      <c r="L48008">
        <v>3</v>
      </c>
      <c r="M48008" s="1">
        <v>37622</v>
      </c>
      <c r="N48008" s="2">
        <v>37622</v>
      </c>
      <c r="O48008" t="s">
        <v>854</v>
      </c>
      <c r="P48008">
        <v>2003</v>
      </c>
      <c r="Q48008" s="1">
        <v>38687</v>
      </c>
      <c r="R48008" s="1">
        <v>39778</v>
      </c>
      <c r="S48008">
        <v>0</v>
      </c>
      <c r="T48008">
        <v>30000000</v>
      </c>
      <c r="U48008">
        <v>0</v>
      </c>
      <c r="V48008">
        <v>0</v>
      </c>
      <c r="W48008">
        <v>0</v>
      </c>
      <c r="X48008">
        <v>4452226</v>
      </c>
      <c r="Y48008">
        <v>0</v>
      </c>
      <c r="Z48008">
        <v>0</v>
      </c>
      <c r="AA48008">
        <v>0</v>
      </c>
      <c r="AB48008">
        <v>0</v>
      </c>
      <c r="AC48008">
        <v>0</v>
      </c>
      <c r="AD48008">
        <v>0</v>
      </c>
      <c r="AE48008">
        <v>0</v>
      </c>
      <c r="AF48008">
        <v>10000000</v>
      </c>
      <c r="AG48008">
        <v>20000000</v>
      </c>
      <c r="AH48008">
        <v>0</v>
      </c>
      <c r="AI48008">
        <v>0</v>
      </c>
      <c r="AJ48008">
        <v>0</v>
      </c>
      <c r="AK48008">
        <v>0</v>
      </c>
      <c r="AL48008">
        <v>0</v>
      </c>
      <c r="AM48008">
        <v>0</v>
      </c>
    </row>
    <row r="48009" spans="1:39" x14ac:dyDescent="0.45">
      <c r="A48009" t="s">
        <v>175504</v>
      </c>
      <c r="B48009" t="s">
        <v>175505</v>
      </c>
      <c r="C48009" t="s">
        <v>175506</v>
      </c>
      <c r="D48009" t="s">
        <v>755</v>
      </c>
      <c r="E48009" t="s">
        <v>756</v>
      </c>
      <c r="F48009" t="s">
        <v>175507</v>
      </c>
      <c r="G48009" t="s">
        <v>57</v>
      </c>
      <c r="H48009" t="s">
        <v>74</v>
      </c>
      <c r="J48009" t="s">
        <v>74028</v>
      </c>
      <c r="K48009" t="s">
        <v>74028</v>
      </c>
      <c r="L48009">
        <v>1</v>
      </c>
      <c r="Q48009" s="1">
        <v>40980</v>
      </c>
      <c r="R48009" s="1">
        <v>40980</v>
      </c>
      <c r="S48009">
        <v>0</v>
      </c>
      <c r="T48009">
        <v>0</v>
      </c>
      <c r="U48009">
        <v>0</v>
      </c>
      <c r="V48009">
        <v>7503717</v>
      </c>
      <c r="W48009">
        <v>0</v>
      </c>
      <c r="X48009">
        <v>0</v>
      </c>
      <c r="Y48009">
        <v>0</v>
      </c>
      <c r="Z48009">
        <v>0</v>
      </c>
      <c r="AA48009">
        <v>0</v>
      </c>
      <c r="AB48009">
        <v>0</v>
      </c>
      <c r="AC48009">
        <v>0</v>
      </c>
      <c r="AD48009">
        <v>0</v>
      </c>
      <c r="AE48009">
        <v>0</v>
      </c>
      <c r="AF48009">
        <v>0</v>
      </c>
      <c r="AG48009">
        <v>0</v>
      </c>
      <c r="AH48009">
        <v>0</v>
      </c>
      <c r="AI48009">
        <v>0</v>
      </c>
      <c r="AJ48009">
        <v>0</v>
      </c>
      <c r="AK48009">
        <v>0</v>
      </c>
      <c r="AL48009">
        <v>0</v>
      </c>
      <c r="AM48009">
        <v>0</v>
      </c>
    </row>
    <row r="48010" spans="1:39" x14ac:dyDescent="0.45">
      <c r="A48010" t="s">
        <v>175508</v>
      </c>
      <c r="B48010" t="s">
        <v>175509</v>
      </c>
      <c r="C48010" t="s">
        <v>175510</v>
      </c>
      <c r="D48010" t="s">
        <v>54</v>
      </c>
      <c r="E48010" t="s">
        <v>55</v>
      </c>
      <c r="F48010" t="s">
        <v>73</v>
      </c>
      <c r="G48010" t="s">
        <v>57</v>
      </c>
      <c r="H48010" t="s">
        <v>223</v>
      </c>
      <c r="J48010" t="s">
        <v>31556</v>
      </c>
      <c r="K48010" t="s">
        <v>31556</v>
      </c>
      <c r="L48010">
        <v>1</v>
      </c>
      <c r="Q48010" s="1">
        <v>38078</v>
      </c>
      <c r="R48010" s="1">
        <v>38078</v>
      </c>
      <c r="S48010">
        <v>0</v>
      </c>
      <c r="T48010">
        <v>1500000</v>
      </c>
      <c r="U48010">
        <v>0</v>
      </c>
      <c r="V48010">
        <v>0</v>
      </c>
      <c r="W48010">
        <v>0</v>
      </c>
      <c r="X48010">
        <v>0</v>
      </c>
      <c r="Y48010">
        <v>0</v>
      </c>
      <c r="Z48010">
        <v>0</v>
      </c>
      <c r="AA48010">
        <v>0</v>
      </c>
      <c r="AB48010">
        <v>0</v>
      </c>
      <c r="AC48010">
        <v>0</v>
      </c>
      <c r="AD48010">
        <v>0</v>
      </c>
      <c r="AE48010">
        <v>0</v>
      </c>
      <c r="AF48010">
        <v>1500000</v>
      </c>
      <c r="AG48010">
        <v>0</v>
      </c>
      <c r="AH48010">
        <v>0</v>
      </c>
      <c r="AI48010">
        <v>0</v>
      </c>
      <c r="AJ48010">
        <v>0</v>
      </c>
      <c r="AK48010">
        <v>0</v>
      </c>
      <c r="AL48010">
        <v>0</v>
      </c>
      <c r="AM48010">
        <v>0</v>
      </c>
    </row>
    <row r="48011" spans="1:39" x14ac:dyDescent="0.45">
      <c r="A48011" t="s">
        <v>175511</v>
      </c>
      <c r="B48011" t="s">
        <v>175512</v>
      </c>
      <c r="C48011" t="s">
        <v>175513</v>
      </c>
      <c r="F48011" t="s">
        <v>114</v>
      </c>
      <c r="G48011" t="s">
        <v>57</v>
      </c>
      <c r="H48011" t="s">
        <v>46</v>
      </c>
      <c r="I48011" t="s">
        <v>648</v>
      </c>
      <c r="J48011" t="s">
        <v>649</v>
      </c>
      <c r="K48011" t="s">
        <v>649</v>
      </c>
      <c r="L48011">
        <v>1</v>
      </c>
      <c r="M48011" s="1">
        <v>41257</v>
      </c>
      <c r="N48011" s="2">
        <v>41244</v>
      </c>
      <c r="O48011" t="s">
        <v>67</v>
      </c>
      <c r="P48011">
        <v>2012</v>
      </c>
      <c r="Q48011" s="1">
        <v>41603</v>
      </c>
      <c r="R48011" s="1">
        <v>41603</v>
      </c>
      <c r="S48011">
        <v>0</v>
      </c>
      <c r="T48011">
        <v>0</v>
      </c>
      <c r="U48011">
        <v>0</v>
      </c>
      <c r="V48011">
        <v>0</v>
      </c>
      <c r="W48011">
        <v>0</v>
      </c>
      <c r="X48011">
        <v>0</v>
      </c>
      <c r="Y48011">
        <v>0</v>
      </c>
      <c r="Z48011">
        <v>0</v>
      </c>
      <c r="AA48011">
        <v>0</v>
      </c>
      <c r="AB48011">
        <v>0</v>
      </c>
      <c r="AC48011">
        <v>0</v>
      </c>
      <c r="AD48011">
        <v>0</v>
      </c>
      <c r="AE48011">
        <v>0</v>
      </c>
      <c r="AF48011">
        <v>0</v>
      </c>
      <c r="AG48011">
        <v>0</v>
      </c>
      <c r="AH48011">
        <v>0</v>
      </c>
      <c r="AI48011">
        <v>0</v>
      </c>
      <c r="AJ48011">
        <v>0</v>
      </c>
      <c r="AK48011">
        <v>0</v>
      </c>
      <c r="AL48011">
        <v>0</v>
      </c>
      <c r="AM48011">
        <v>0</v>
      </c>
    </row>
    <row r="48012" spans="1:39" x14ac:dyDescent="0.45">
      <c r="A48012" t="s">
        <v>175514</v>
      </c>
      <c r="B48012" t="s">
        <v>175515</v>
      </c>
      <c r="C48012" t="s">
        <v>175516</v>
      </c>
      <c r="D48012" t="s">
        <v>434</v>
      </c>
      <c r="E48012" t="s">
        <v>413</v>
      </c>
      <c r="F48012" s="3">
        <v>50000</v>
      </c>
      <c r="G48012" t="s">
        <v>57</v>
      </c>
      <c r="H48012" t="s">
        <v>46</v>
      </c>
      <c r="I48012" t="s">
        <v>91</v>
      </c>
      <c r="J48012" t="s">
        <v>3483</v>
      </c>
      <c r="K48012" t="s">
        <v>89879</v>
      </c>
      <c r="L48012">
        <v>1</v>
      </c>
      <c r="M48012" s="1">
        <v>41800</v>
      </c>
      <c r="N48012" s="2">
        <v>41791</v>
      </c>
      <c r="O48012" t="s">
        <v>1211</v>
      </c>
      <c r="P48012">
        <v>2014</v>
      </c>
      <c r="Q48012" s="1">
        <v>41799</v>
      </c>
      <c r="R48012" s="1">
        <v>41799</v>
      </c>
      <c r="S48012">
        <v>0</v>
      </c>
      <c r="T48012">
        <v>0</v>
      </c>
      <c r="U48012">
        <v>50000</v>
      </c>
      <c r="V48012">
        <v>0</v>
      </c>
      <c r="W48012">
        <v>0</v>
      </c>
      <c r="X48012">
        <v>0</v>
      </c>
      <c r="Y48012">
        <v>0</v>
      </c>
      <c r="Z48012">
        <v>0</v>
      </c>
      <c r="AA48012">
        <v>0</v>
      </c>
      <c r="AB48012">
        <v>0</v>
      </c>
      <c r="AC48012">
        <v>0</v>
      </c>
      <c r="AD48012">
        <v>0</v>
      </c>
      <c r="AE48012">
        <v>0</v>
      </c>
      <c r="AF48012">
        <v>0</v>
      </c>
      <c r="AG48012">
        <v>0</v>
      </c>
      <c r="AH48012">
        <v>0</v>
      </c>
      <c r="AI48012">
        <v>0</v>
      </c>
      <c r="AJ48012">
        <v>0</v>
      </c>
      <c r="AK48012">
        <v>0</v>
      </c>
      <c r="AL48012">
        <v>0</v>
      </c>
      <c r="AM48012">
        <v>0</v>
      </c>
    </row>
    <row r="48013" spans="1:39" x14ac:dyDescent="0.45">
      <c r="A48013" t="s">
        <v>175517</v>
      </c>
      <c r="B48013" t="s">
        <v>175518</v>
      </c>
      <c r="C48013" t="s">
        <v>175519</v>
      </c>
      <c r="D48013" t="s">
        <v>258</v>
      </c>
      <c r="E48013" t="s">
        <v>259</v>
      </c>
      <c r="F48013" s="3">
        <v>32165</v>
      </c>
      <c r="G48013" t="s">
        <v>57</v>
      </c>
      <c r="H48013" t="s">
        <v>74</v>
      </c>
      <c r="J48013" t="s">
        <v>75</v>
      </c>
      <c r="K48013" t="s">
        <v>75</v>
      </c>
      <c r="L48013">
        <v>2</v>
      </c>
      <c r="M48013" s="1">
        <v>41435</v>
      </c>
      <c r="N48013" s="2">
        <v>41426</v>
      </c>
      <c r="O48013" t="s">
        <v>439</v>
      </c>
      <c r="P48013">
        <v>2013</v>
      </c>
      <c r="Q48013" s="1">
        <v>41624</v>
      </c>
      <c r="R48013" s="1">
        <v>41649</v>
      </c>
      <c r="S48013">
        <v>32165</v>
      </c>
      <c r="T48013">
        <v>0</v>
      </c>
      <c r="U48013">
        <v>0</v>
      </c>
      <c r="V48013">
        <v>0</v>
      </c>
      <c r="W48013">
        <v>0</v>
      </c>
      <c r="X48013">
        <v>0</v>
      </c>
      <c r="Y48013">
        <v>0</v>
      </c>
      <c r="Z48013">
        <v>0</v>
      </c>
      <c r="AA48013">
        <v>0</v>
      </c>
      <c r="AB48013">
        <v>0</v>
      </c>
      <c r="AC48013">
        <v>0</v>
      </c>
      <c r="AD48013">
        <v>0</v>
      </c>
      <c r="AE48013">
        <v>0</v>
      </c>
      <c r="AF48013">
        <v>0</v>
      </c>
      <c r="AG48013">
        <v>0</v>
      </c>
      <c r="AH48013">
        <v>0</v>
      </c>
      <c r="AI48013">
        <v>0</v>
      </c>
      <c r="AJ48013">
        <v>0</v>
      </c>
      <c r="AK48013">
        <v>0</v>
      </c>
      <c r="AL48013">
        <v>0</v>
      </c>
      <c r="AM48013">
        <v>0</v>
      </c>
    </row>
    <row r="48014" spans="1:39" x14ac:dyDescent="0.45">
      <c r="A48014" t="s">
        <v>175520</v>
      </c>
      <c r="B48014" t="s">
        <v>175521</v>
      </c>
      <c r="C48014" t="s">
        <v>175522</v>
      </c>
      <c r="D48014" t="s">
        <v>107</v>
      </c>
      <c r="E48014" t="s">
        <v>108</v>
      </c>
      <c r="F48014" t="s">
        <v>9439</v>
      </c>
      <c r="G48014" t="s">
        <v>57</v>
      </c>
      <c r="H48014" t="s">
        <v>46</v>
      </c>
      <c r="I48014" t="s">
        <v>58</v>
      </c>
      <c r="J48014" t="s">
        <v>59</v>
      </c>
      <c r="K48014" t="s">
        <v>59</v>
      </c>
      <c r="L48014">
        <v>4</v>
      </c>
      <c r="M48014" s="1">
        <v>38718</v>
      </c>
      <c r="N48014" s="2">
        <v>38718</v>
      </c>
      <c r="O48014" t="s">
        <v>430</v>
      </c>
      <c r="P48014">
        <v>2006</v>
      </c>
      <c r="Q48014" s="1">
        <v>40087</v>
      </c>
      <c r="R48014" s="1">
        <v>40543</v>
      </c>
      <c r="S48014">
        <v>1000000</v>
      </c>
      <c r="T48014">
        <v>6700000</v>
      </c>
      <c r="U48014">
        <v>0</v>
      </c>
      <c r="V48014">
        <v>0</v>
      </c>
      <c r="W48014">
        <v>0</v>
      </c>
      <c r="X48014">
        <v>0</v>
      </c>
      <c r="Y48014">
        <v>0</v>
      </c>
      <c r="Z48014">
        <v>0</v>
      </c>
      <c r="AA48014">
        <v>0</v>
      </c>
      <c r="AB48014">
        <v>0</v>
      </c>
      <c r="AC48014">
        <v>0</v>
      </c>
      <c r="AD48014">
        <v>0</v>
      </c>
      <c r="AE48014">
        <v>0</v>
      </c>
      <c r="AF48014">
        <v>1700000</v>
      </c>
      <c r="AG48014">
        <v>5000000</v>
      </c>
      <c r="AH48014">
        <v>0</v>
      </c>
      <c r="AI48014">
        <v>0</v>
      </c>
      <c r="AJ48014">
        <v>0</v>
      </c>
      <c r="AK48014">
        <v>0</v>
      </c>
      <c r="AL48014">
        <v>0</v>
      </c>
      <c r="AM48014">
        <v>0</v>
      </c>
    </row>
    <row r="48015" spans="1:39" x14ac:dyDescent="0.45">
      <c r="A48015" t="s">
        <v>175523</v>
      </c>
      <c r="B48015" t="s">
        <v>175524</v>
      </c>
      <c r="F48015" t="s">
        <v>99360</v>
      </c>
      <c r="G48015" t="s">
        <v>57</v>
      </c>
      <c r="H48015" t="s">
        <v>46</v>
      </c>
      <c r="I48015" t="s">
        <v>58</v>
      </c>
      <c r="J48015" t="s">
        <v>59</v>
      </c>
      <c r="K48015" t="s">
        <v>4339</v>
      </c>
      <c r="L48015">
        <v>1</v>
      </c>
      <c r="Q48015" s="1">
        <v>39917</v>
      </c>
      <c r="R48015" s="1">
        <v>39917</v>
      </c>
      <c r="S48015">
        <v>0</v>
      </c>
      <c r="T48015">
        <v>1520000</v>
      </c>
      <c r="U48015">
        <v>0</v>
      </c>
      <c r="V48015">
        <v>0</v>
      </c>
      <c r="W48015">
        <v>0</v>
      </c>
      <c r="X48015">
        <v>0</v>
      </c>
      <c r="Y48015">
        <v>0</v>
      </c>
      <c r="Z48015">
        <v>0</v>
      </c>
      <c r="AA48015">
        <v>0</v>
      </c>
      <c r="AB48015">
        <v>0</v>
      </c>
      <c r="AC48015">
        <v>0</v>
      </c>
      <c r="AD48015">
        <v>0</v>
      </c>
      <c r="AE48015">
        <v>0</v>
      </c>
      <c r="AF48015">
        <v>0</v>
      </c>
      <c r="AG48015">
        <v>0</v>
      </c>
      <c r="AH48015">
        <v>0</v>
      </c>
      <c r="AI48015">
        <v>0</v>
      </c>
      <c r="AJ48015">
        <v>0</v>
      </c>
      <c r="AK48015">
        <v>0</v>
      </c>
      <c r="AL48015">
        <v>0</v>
      </c>
      <c r="AM48015">
        <v>0</v>
      </c>
    </row>
    <row r="48016" spans="1:39" x14ac:dyDescent="0.45">
      <c r="A48016" t="s">
        <v>175525</v>
      </c>
      <c r="B48016" t="s">
        <v>175526</v>
      </c>
      <c r="C48016" t="s">
        <v>175527</v>
      </c>
      <c r="D48016" t="s">
        <v>175528</v>
      </c>
      <c r="E48016" t="s">
        <v>1361</v>
      </c>
      <c r="F48016" t="s">
        <v>422</v>
      </c>
      <c r="G48016" t="s">
        <v>57</v>
      </c>
      <c r="H48016" t="s">
        <v>46</v>
      </c>
      <c r="I48016" t="s">
        <v>47</v>
      </c>
      <c r="J48016" t="s">
        <v>48</v>
      </c>
      <c r="K48016" t="s">
        <v>49</v>
      </c>
      <c r="L48016">
        <v>2</v>
      </c>
      <c r="M48016" s="1">
        <v>39083</v>
      </c>
      <c r="N48016" s="2">
        <v>39083</v>
      </c>
      <c r="O48016" t="s">
        <v>110</v>
      </c>
      <c r="P48016">
        <v>2007</v>
      </c>
      <c r="Q48016" s="1">
        <v>39789</v>
      </c>
      <c r="R48016" s="1">
        <v>40365</v>
      </c>
      <c r="S48016">
        <v>0</v>
      </c>
      <c r="T48016">
        <v>3400000</v>
      </c>
      <c r="U48016">
        <v>0</v>
      </c>
      <c r="V48016">
        <v>0</v>
      </c>
      <c r="W48016">
        <v>0</v>
      </c>
      <c r="X48016">
        <v>0</v>
      </c>
      <c r="Y48016">
        <v>0</v>
      </c>
      <c r="Z48016">
        <v>0</v>
      </c>
      <c r="AA48016">
        <v>0</v>
      </c>
      <c r="AB48016">
        <v>0</v>
      </c>
      <c r="AC48016">
        <v>0</v>
      </c>
      <c r="AD48016">
        <v>0</v>
      </c>
      <c r="AE48016">
        <v>0</v>
      </c>
      <c r="AF48016">
        <v>3100000</v>
      </c>
      <c r="AG48016">
        <v>0</v>
      </c>
      <c r="AH48016">
        <v>0</v>
      </c>
      <c r="AI48016">
        <v>0</v>
      </c>
      <c r="AJ48016">
        <v>0</v>
      </c>
      <c r="AK48016">
        <v>0</v>
      </c>
      <c r="AL48016">
        <v>0</v>
      </c>
      <c r="AM48016">
        <v>0</v>
      </c>
    </row>
    <row r="48017" spans="1:39" x14ac:dyDescent="0.45">
      <c r="A48017" t="s">
        <v>175529</v>
      </c>
      <c r="B48017" t="s">
        <v>175530</v>
      </c>
      <c r="C48017" t="s">
        <v>175531</v>
      </c>
      <c r="D48017" t="s">
        <v>154</v>
      </c>
      <c r="E48017" t="s">
        <v>155</v>
      </c>
      <c r="F48017" t="s">
        <v>175532</v>
      </c>
      <c r="G48017" t="s">
        <v>57</v>
      </c>
      <c r="L48017">
        <v>2</v>
      </c>
      <c r="Q48017" s="1">
        <v>40634</v>
      </c>
      <c r="R48017" s="1">
        <v>41487</v>
      </c>
      <c r="S48017">
        <v>0</v>
      </c>
      <c r="T48017">
        <v>1628664</v>
      </c>
      <c r="U48017">
        <v>0</v>
      </c>
      <c r="V48017">
        <v>0</v>
      </c>
      <c r="W48017">
        <v>0</v>
      </c>
      <c r="X48017">
        <v>0</v>
      </c>
      <c r="Y48017">
        <v>762970</v>
      </c>
      <c r="Z48017">
        <v>0</v>
      </c>
      <c r="AA48017">
        <v>0</v>
      </c>
      <c r="AB48017">
        <v>0</v>
      </c>
      <c r="AC48017">
        <v>0</v>
      </c>
      <c r="AD48017">
        <v>0</v>
      </c>
      <c r="AE48017">
        <v>0</v>
      </c>
      <c r="AF48017">
        <v>1628664</v>
      </c>
      <c r="AG48017">
        <v>0</v>
      </c>
      <c r="AH48017">
        <v>0</v>
      </c>
      <c r="AI48017">
        <v>0</v>
      </c>
      <c r="AJ48017">
        <v>0</v>
      </c>
      <c r="AK48017">
        <v>0</v>
      </c>
      <c r="AL48017">
        <v>0</v>
      </c>
      <c r="AM48017">
        <v>0</v>
      </c>
    </row>
    <row r="48018" spans="1:39" x14ac:dyDescent="0.45">
      <c r="A48018" t="s">
        <v>175533</v>
      </c>
      <c r="B48018" t="s">
        <v>175534</v>
      </c>
      <c r="C48018" t="s">
        <v>175535</v>
      </c>
      <c r="D48018" t="s">
        <v>88</v>
      </c>
      <c r="E48018" t="s">
        <v>89</v>
      </c>
      <c r="F48018" t="s">
        <v>114</v>
      </c>
      <c r="G48018" t="s">
        <v>57</v>
      </c>
      <c r="H48018" t="s">
        <v>46</v>
      </c>
      <c r="I48018" t="s">
        <v>821</v>
      </c>
      <c r="J48018" t="s">
        <v>822</v>
      </c>
      <c r="K48018" t="s">
        <v>112161</v>
      </c>
      <c r="L48018">
        <v>1</v>
      </c>
      <c r="M48018" s="1">
        <v>38353</v>
      </c>
      <c r="N48018" s="2">
        <v>38353</v>
      </c>
      <c r="O48018" t="s">
        <v>464</v>
      </c>
      <c r="P48018">
        <v>2005</v>
      </c>
      <c r="Q48018" s="1">
        <v>40996</v>
      </c>
      <c r="R48018" s="1">
        <v>40996</v>
      </c>
      <c r="S48018">
        <v>0</v>
      </c>
      <c r="T48018">
        <v>0</v>
      </c>
      <c r="U48018">
        <v>0</v>
      </c>
      <c r="V48018">
        <v>0</v>
      </c>
      <c r="W48018">
        <v>0</v>
      </c>
      <c r="X48018">
        <v>0</v>
      </c>
      <c r="Y48018">
        <v>0</v>
      </c>
      <c r="Z48018">
        <v>0</v>
      </c>
      <c r="AA48018">
        <v>0</v>
      </c>
      <c r="AB48018">
        <v>0</v>
      </c>
      <c r="AC48018">
        <v>0</v>
      </c>
      <c r="AD48018">
        <v>0</v>
      </c>
      <c r="AE48018">
        <v>0</v>
      </c>
      <c r="AF48018">
        <v>0</v>
      </c>
      <c r="AG48018">
        <v>0</v>
      </c>
      <c r="AH48018">
        <v>0</v>
      </c>
      <c r="AI48018">
        <v>0</v>
      </c>
      <c r="AJ48018">
        <v>0</v>
      </c>
      <c r="AK48018">
        <v>0</v>
      </c>
      <c r="AL48018">
        <v>0</v>
      </c>
      <c r="AM48018">
        <v>0</v>
      </c>
    </row>
    <row r="48019" spans="1:39" x14ac:dyDescent="0.45">
      <c r="A48019" t="s">
        <v>175536</v>
      </c>
      <c r="B48019" t="s">
        <v>175537</v>
      </c>
      <c r="C48019" t="s">
        <v>175538</v>
      </c>
      <c r="D48019" t="s">
        <v>175539</v>
      </c>
      <c r="E48019" t="s">
        <v>495</v>
      </c>
      <c r="F48019" t="s">
        <v>175540</v>
      </c>
      <c r="G48019" t="s">
        <v>57</v>
      </c>
      <c r="H48019" t="s">
        <v>74</v>
      </c>
      <c r="J48019" t="s">
        <v>75</v>
      </c>
      <c r="K48019" t="s">
        <v>75</v>
      </c>
      <c r="L48019">
        <v>4</v>
      </c>
      <c r="M48019" s="1">
        <v>40758</v>
      </c>
      <c r="N48019" s="2">
        <v>40756</v>
      </c>
      <c r="O48019" t="s">
        <v>250</v>
      </c>
      <c r="P48019">
        <v>2011</v>
      </c>
      <c r="Q48019" s="1">
        <v>40758</v>
      </c>
      <c r="R48019" s="1">
        <v>41640</v>
      </c>
      <c r="S48019">
        <v>0</v>
      </c>
      <c r="T48019">
        <v>0</v>
      </c>
      <c r="U48019">
        <v>0</v>
      </c>
      <c r="V48019">
        <v>0</v>
      </c>
      <c r="W48019">
        <v>0</v>
      </c>
      <c r="X48019">
        <v>0</v>
      </c>
      <c r="Y48019">
        <v>851195</v>
      </c>
      <c r="Z48019">
        <v>0</v>
      </c>
      <c r="AA48019">
        <v>0</v>
      </c>
      <c r="AB48019">
        <v>0</v>
      </c>
      <c r="AC48019">
        <v>0</v>
      </c>
      <c r="AD48019">
        <v>0</v>
      </c>
      <c r="AE48019">
        <v>0</v>
      </c>
      <c r="AF48019">
        <v>0</v>
      </c>
      <c r="AG48019">
        <v>0</v>
      </c>
      <c r="AH48019">
        <v>0</v>
      </c>
      <c r="AI48019">
        <v>0</v>
      </c>
      <c r="AJ48019">
        <v>0</v>
      </c>
      <c r="AK48019">
        <v>0</v>
      </c>
      <c r="AL48019">
        <v>0</v>
      </c>
      <c r="AM48019">
        <v>0</v>
      </c>
    </row>
    <row r="48020" spans="1:39" x14ac:dyDescent="0.45">
      <c r="A48020" t="s">
        <v>175541</v>
      </c>
      <c r="B48020" t="s">
        <v>175542</v>
      </c>
      <c r="C48020" t="s">
        <v>175543</v>
      </c>
      <c r="D48020" t="s">
        <v>175544</v>
      </c>
      <c r="E48020" t="s">
        <v>7155</v>
      </c>
      <c r="F48020" t="s">
        <v>13429</v>
      </c>
      <c r="G48020" t="s">
        <v>57</v>
      </c>
      <c r="H48020" t="s">
        <v>46</v>
      </c>
      <c r="I48020" t="s">
        <v>81</v>
      </c>
      <c r="J48020" t="s">
        <v>1436</v>
      </c>
      <c r="K48020" t="s">
        <v>1436</v>
      </c>
      <c r="L48020">
        <v>2</v>
      </c>
      <c r="M48020" s="1">
        <v>40238</v>
      </c>
      <c r="N48020" s="2">
        <v>40238</v>
      </c>
      <c r="O48020" t="s">
        <v>118</v>
      </c>
      <c r="P48020">
        <v>2010</v>
      </c>
      <c r="Q48020" s="1">
        <v>40862</v>
      </c>
      <c r="R48020" s="1">
        <v>41653</v>
      </c>
      <c r="S48020">
        <v>0</v>
      </c>
      <c r="T48020">
        <v>16200000</v>
      </c>
      <c r="U48020">
        <v>0</v>
      </c>
      <c r="V48020">
        <v>0</v>
      </c>
      <c r="W48020">
        <v>0</v>
      </c>
      <c r="X48020">
        <v>0</v>
      </c>
      <c r="Y48020">
        <v>0</v>
      </c>
      <c r="Z48020">
        <v>0</v>
      </c>
      <c r="AA48020">
        <v>0</v>
      </c>
      <c r="AB48020">
        <v>0</v>
      </c>
      <c r="AC48020">
        <v>0</v>
      </c>
      <c r="AD48020">
        <v>0</v>
      </c>
      <c r="AE48020">
        <v>0</v>
      </c>
      <c r="AF48020">
        <v>1200000</v>
      </c>
      <c r="AG48020">
        <v>0</v>
      </c>
      <c r="AH48020">
        <v>0</v>
      </c>
      <c r="AI48020">
        <v>0</v>
      </c>
      <c r="AJ48020">
        <v>0</v>
      </c>
      <c r="AK48020">
        <v>0</v>
      </c>
      <c r="AL48020">
        <v>0</v>
      </c>
      <c r="AM48020">
        <v>0</v>
      </c>
    </row>
    <row r="48021" spans="1:39" x14ac:dyDescent="0.45">
      <c r="A48021" t="s">
        <v>175545</v>
      </c>
      <c r="B48021" t="s">
        <v>175546</v>
      </c>
      <c r="C48021" t="s">
        <v>175547</v>
      </c>
      <c r="F48021" t="s">
        <v>2688</v>
      </c>
      <c r="G48021" t="s">
        <v>57</v>
      </c>
      <c r="H48021" t="s">
        <v>46</v>
      </c>
      <c r="I48021" t="s">
        <v>169</v>
      </c>
      <c r="J48021" t="s">
        <v>641</v>
      </c>
      <c r="K48021" t="s">
        <v>2091</v>
      </c>
      <c r="L48021">
        <v>1</v>
      </c>
      <c r="Q48021" s="1">
        <v>39920</v>
      </c>
      <c r="R48021" s="1">
        <v>39920</v>
      </c>
      <c r="S48021">
        <v>0</v>
      </c>
      <c r="T48021">
        <v>375000</v>
      </c>
      <c r="U48021">
        <v>0</v>
      </c>
      <c r="V48021">
        <v>0</v>
      </c>
      <c r="W48021">
        <v>0</v>
      </c>
      <c r="X48021">
        <v>0</v>
      </c>
      <c r="Y48021">
        <v>0</v>
      </c>
      <c r="Z48021">
        <v>0</v>
      </c>
      <c r="AA48021">
        <v>0</v>
      </c>
      <c r="AB48021">
        <v>0</v>
      </c>
      <c r="AC48021">
        <v>0</v>
      </c>
      <c r="AD48021">
        <v>0</v>
      </c>
      <c r="AE48021">
        <v>0</v>
      </c>
      <c r="AF48021">
        <v>0</v>
      </c>
      <c r="AG48021">
        <v>0</v>
      </c>
      <c r="AH48021">
        <v>0</v>
      </c>
      <c r="AI48021">
        <v>0</v>
      </c>
      <c r="AJ48021">
        <v>0</v>
      </c>
      <c r="AK48021">
        <v>0</v>
      </c>
      <c r="AL48021">
        <v>0</v>
      </c>
      <c r="AM48021">
        <v>0</v>
      </c>
    </row>
    <row r="48022" spans="1:39" x14ac:dyDescent="0.45">
      <c r="A48022" t="s">
        <v>175548</v>
      </c>
      <c r="B48022" t="s">
        <v>175549</v>
      </c>
      <c r="D48022" t="s">
        <v>293</v>
      </c>
      <c r="E48022" t="s">
        <v>294</v>
      </c>
      <c r="F48022" t="s">
        <v>175550</v>
      </c>
      <c r="G48022" t="s">
        <v>57</v>
      </c>
      <c r="H48022" t="s">
        <v>46</v>
      </c>
      <c r="I48022" t="s">
        <v>47</v>
      </c>
      <c r="J48022" t="s">
        <v>48</v>
      </c>
      <c r="K48022" t="s">
        <v>49</v>
      </c>
      <c r="L48022">
        <v>1</v>
      </c>
      <c r="M48022" s="1">
        <v>40544</v>
      </c>
      <c r="N48022" s="2">
        <v>40544</v>
      </c>
      <c r="O48022" t="s">
        <v>528</v>
      </c>
      <c r="P48022">
        <v>2011</v>
      </c>
      <c r="Q48022" s="1">
        <v>40785</v>
      </c>
      <c r="R48022" s="1">
        <v>40785</v>
      </c>
      <c r="S48022">
        <v>0</v>
      </c>
      <c r="T48022">
        <v>25480000</v>
      </c>
      <c r="U48022">
        <v>0</v>
      </c>
      <c r="V48022">
        <v>0</v>
      </c>
      <c r="W48022">
        <v>0</v>
      </c>
      <c r="X48022">
        <v>0</v>
      </c>
      <c r="Y48022">
        <v>0</v>
      </c>
      <c r="Z48022">
        <v>0</v>
      </c>
      <c r="AA48022">
        <v>0</v>
      </c>
      <c r="AB48022">
        <v>0</v>
      </c>
      <c r="AC48022">
        <v>0</v>
      </c>
      <c r="AD48022">
        <v>0</v>
      </c>
      <c r="AE48022">
        <v>0</v>
      </c>
      <c r="AF48022">
        <v>25480000</v>
      </c>
      <c r="AG48022">
        <v>0</v>
      </c>
      <c r="AH48022">
        <v>0</v>
      </c>
      <c r="AI48022">
        <v>0</v>
      </c>
      <c r="AJ48022">
        <v>0</v>
      </c>
      <c r="AK48022">
        <v>0</v>
      </c>
      <c r="AL48022">
        <v>0</v>
      </c>
      <c r="AM48022">
        <v>0</v>
      </c>
    </row>
    <row r="48023" spans="1:39" x14ac:dyDescent="0.45">
      <c r="A48023" t="s">
        <v>175551</v>
      </c>
      <c r="B48023" t="s">
        <v>175552</v>
      </c>
      <c r="F48023" t="s">
        <v>114</v>
      </c>
      <c r="G48023" t="s">
        <v>57</v>
      </c>
      <c r="L48023">
        <v>1</v>
      </c>
      <c r="Q48023" s="1">
        <v>41662</v>
      </c>
      <c r="R48023" s="1">
        <v>41662</v>
      </c>
      <c r="S48023">
        <v>0</v>
      </c>
      <c r="T48023">
        <v>0</v>
      </c>
      <c r="U48023">
        <v>0</v>
      </c>
      <c r="V48023">
        <v>0</v>
      </c>
      <c r="W48023">
        <v>0</v>
      </c>
      <c r="X48023">
        <v>0</v>
      </c>
      <c r="Y48023">
        <v>0</v>
      </c>
      <c r="Z48023">
        <v>0</v>
      </c>
      <c r="AA48023">
        <v>0</v>
      </c>
      <c r="AB48023">
        <v>0</v>
      </c>
      <c r="AC48023">
        <v>0</v>
      </c>
      <c r="AD48023">
        <v>0</v>
      </c>
      <c r="AE48023">
        <v>0</v>
      </c>
      <c r="AF48023">
        <v>0</v>
      </c>
      <c r="AG48023">
        <v>0</v>
      </c>
      <c r="AH48023">
        <v>0</v>
      </c>
      <c r="AI48023">
        <v>0</v>
      </c>
      <c r="AJ48023">
        <v>0</v>
      </c>
      <c r="AK48023">
        <v>0</v>
      </c>
      <c r="AL48023">
        <v>0</v>
      </c>
      <c r="AM48023">
        <v>0</v>
      </c>
    </row>
    <row r="48024" spans="1:39" x14ac:dyDescent="0.45">
      <c r="A48024" t="s">
        <v>175553</v>
      </c>
      <c r="B48024" t="s">
        <v>175554</v>
      </c>
      <c r="C48024" t="s">
        <v>175555</v>
      </c>
      <c r="D48024" t="s">
        <v>175556</v>
      </c>
      <c r="E48024" t="s">
        <v>1616</v>
      </c>
      <c r="F48024" t="s">
        <v>139031</v>
      </c>
      <c r="G48024" t="s">
        <v>57</v>
      </c>
      <c r="H48024" t="s">
        <v>46</v>
      </c>
      <c r="I48024" t="s">
        <v>299</v>
      </c>
      <c r="J48024" t="s">
        <v>300</v>
      </c>
      <c r="K48024" t="s">
        <v>300</v>
      </c>
      <c r="L48024">
        <v>2</v>
      </c>
      <c r="M48024" s="1">
        <v>41122</v>
      </c>
      <c r="N48024" s="2">
        <v>41122</v>
      </c>
      <c r="O48024" t="s">
        <v>596</v>
      </c>
      <c r="P48024">
        <v>2012</v>
      </c>
      <c r="Q48024" s="1">
        <v>41131</v>
      </c>
      <c r="R48024" s="1">
        <v>41588</v>
      </c>
      <c r="S48024">
        <v>100000</v>
      </c>
      <c r="T48024">
        <v>0</v>
      </c>
      <c r="U48024">
        <v>0</v>
      </c>
      <c r="V48024">
        <v>0</v>
      </c>
      <c r="W48024">
        <v>0</v>
      </c>
      <c r="X48024">
        <v>0</v>
      </c>
      <c r="Y48024">
        <v>32000</v>
      </c>
      <c r="Z48024">
        <v>0</v>
      </c>
      <c r="AA48024">
        <v>0</v>
      </c>
      <c r="AB48024">
        <v>0</v>
      </c>
      <c r="AC48024">
        <v>0</v>
      </c>
      <c r="AD48024">
        <v>0</v>
      </c>
      <c r="AE48024">
        <v>0</v>
      </c>
      <c r="AF48024">
        <v>0</v>
      </c>
      <c r="AG48024">
        <v>0</v>
      </c>
      <c r="AH48024">
        <v>0</v>
      </c>
      <c r="AI48024">
        <v>0</v>
      </c>
      <c r="AJ48024">
        <v>0</v>
      </c>
      <c r="AK48024">
        <v>0</v>
      </c>
      <c r="AL48024">
        <v>0</v>
      </c>
      <c r="AM48024">
        <v>0</v>
      </c>
    </row>
    <row r="48025" spans="1:39" x14ac:dyDescent="0.45">
      <c r="A48025" t="s">
        <v>175557</v>
      </c>
      <c r="B48025" t="s">
        <v>175558</v>
      </c>
      <c r="C48025" t="s">
        <v>175559</v>
      </c>
      <c r="D48025" t="s">
        <v>175560</v>
      </c>
      <c r="E48025" t="s">
        <v>99</v>
      </c>
      <c r="F48025" t="s">
        <v>175561</v>
      </c>
      <c r="G48025" t="s">
        <v>57</v>
      </c>
      <c r="H48025" t="s">
        <v>46</v>
      </c>
      <c r="I48025" t="s">
        <v>91</v>
      </c>
      <c r="J48025" t="s">
        <v>92</v>
      </c>
      <c r="K48025" t="s">
        <v>1694</v>
      </c>
      <c r="L48025">
        <v>2</v>
      </c>
      <c r="M48025" s="1">
        <v>38640</v>
      </c>
      <c r="N48025" s="2">
        <v>38626</v>
      </c>
      <c r="O48025" t="s">
        <v>4448</v>
      </c>
      <c r="P48025">
        <v>2005</v>
      </c>
      <c r="Q48025" s="1">
        <v>40553</v>
      </c>
      <c r="R48025" s="1">
        <v>41143</v>
      </c>
      <c r="S48025">
        <v>0</v>
      </c>
      <c r="T48025">
        <v>1936780</v>
      </c>
      <c r="U48025">
        <v>0</v>
      </c>
      <c r="V48025">
        <v>0</v>
      </c>
      <c r="W48025">
        <v>0</v>
      </c>
      <c r="X48025">
        <v>0</v>
      </c>
      <c r="Y48025">
        <v>0</v>
      </c>
      <c r="Z48025">
        <v>0</v>
      </c>
      <c r="AA48025">
        <v>0</v>
      </c>
      <c r="AB48025">
        <v>0</v>
      </c>
      <c r="AC48025">
        <v>0</v>
      </c>
      <c r="AD48025">
        <v>0</v>
      </c>
      <c r="AE48025">
        <v>0</v>
      </c>
      <c r="AF48025">
        <v>0</v>
      </c>
      <c r="AG48025">
        <v>0</v>
      </c>
      <c r="AH48025">
        <v>0</v>
      </c>
      <c r="AI48025">
        <v>0</v>
      </c>
      <c r="AJ48025">
        <v>0</v>
      </c>
      <c r="AK48025">
        <v>0</v>
      </c>
      <c r="AL48025">
        <v>0</v>
      </c>
      <c r="AM48025">
        <v>0</v>
      </c>
    </row>
    <row r="48026" spans="1:39" x14ac:dyDescent="0.45">
      <c r="A48026" t="s">
        <v>175562</v>
      </c>
      <c r="B48026" t="s">
        <v>175563</v>
      </c>
      <c r="C48026" t="s">
        <v>175564</v>
      </c>
      <c r="D48026" t="s">
        <v>175565</v>
      </c>
      <c r="E48026" t="s">
        <v>559</v>
      </c>
      <c r="F48026" t="s">
        <v>1469</v>
      </c>
      <c r="G48026" t="s">
        <v>57</v>
      </c>
      <c r="H48026" t="s">
        <v>402</v>
      </c>
      <c r="J48026" t="s">
        <v>403</v>
      </c>
      <c r="K48026" t="s">
        <v>403</v>
      </c>
      <c r="L48026">
        <v>3</v>
      </c>
      <c r="M48026" s="1">
        <v>40664</v>
      </c>
      <c r="N48026" s="2">
        <v>40664</v>
      </c>
      <c r="O48026" t="s">
        <v>76</v>
      </c>
      <c r="P48026">
        <v>2011</v>
      </c>
      <c r="Q48026" s="1">
        <v>40861</v>
      </c>
      <c r="R48026" s="1">
        <v>41438</v>
      </c>
      <c r="S48026">
        <v>0</v>
      </c>
      <c r="T48026">
        <v>25500000</v>
      </c>
      <c r="U48026">
        <v>0</v>
      </c>
      <c r="V48026">
        <v>0</v>
      </c>
      <c r="W48026">
        <v>0</v>
      </c>
      <c r="X48026">
        <v>0</v>
      </c>
      <c r="Y48026">
        <v>0</v>
      </c>
      <c r="Z48026">
        <v>0</v>
      </c>
      <c r="AA48026">
        <v>0</v>
      </c>
      <c r="AB48026">
        <v>0</v>
      </c>
      <c r="AC48026">
        <v>0</v>
      </c>
      <c r="AD48026">
        <v>0</v>
      </c>
      <c r="AE48026">
        <v>0</v>
      </c>
      <c r="AF48026">
        <v>10500000</v>
      </c>
      <c r="AG48026">
        <v>15000000</v>
      </c>
      <c r="AH48026">
        <v>0</v>
      </c>
      <c r="AI48026">
        <v>0</v>
      </c>
      <c r="AJ48026">
        <v>0</v>
      </c>
      <c r="AK48026">
        <v>0</v>
      </c>
      <c r="AL48026">
        <v>0</v>
      </c>
      <c r="AM48026">
        <v>0</v>
      </c>
    </row>
    <row r="48027" spans="1:39" x14ac:dyDescent="0.45">
      <c r="A48027" t="s">
        <v>175566</v>
      </c>
      <c r="B48027" t="s">
        <v>175567</v>
      </c>
      <c r="C48027" t="s">
        <v>175568</v>
      </c>
      <c r="D48027" t="s">
        <v>653</v>
      </c>
      <c r="E48027" t="s">
        <v>343</v>
      </c>
      <c r="F48027" s="3">
        <v>20000</v>
      </c>
      <c r="G48027" t="s">
        <v>57</v>
      </c>
      <c r="H48027" t="s">
        <v>46</v>
      </c>
      <c r="I48027" t="s">
        <v>58</v>
      </c>
      <c r="J48027" t="s">
        <v>59</v>
      </c>
      <c r="K48027" t="s">
        <v>19616</v>
      </c>
      <c r="L48027">
        <v>1</v>
      </c>
      <c r="M48027" s="1">
        <v>40544</v>
      </c>
      <c r="N48027" s="2">
        <v>40544</v>
      </c>
      <c r="O48027" t="s">
        <v>528</v>
      </c>
      <c r="P48027">
        <v>2011</v>
      </c>
      <c r="Q48027" s="1">
        <v>40801</v>
      </c>
      <c r="R48027" s="1">
        <v>40801</v>
      </c>
      <c r="S48027">
        <v>0</v>
      </c>
      <c r="T48027">
        <v>20000</v>
      </c>
      <c r="U48027">
        <v>0</v>
      </c>
      <c r="V48027">
        <v>0</v>
      </c>
      <c r="W48027">
        <v>0</v>
      </c>
      <c r="X48027">
        <v>0</v>
      </c>
      <c r="Y48027">
        <v>0</v>
      </c>
      <c r="Z48027">
        <v>0</v>
      </c>
      <c r="AA48027">
        <v>0</v>
      </c>
      <c r="AB48027">
        <v>0</v>
      </c>
      <c r="AC48027">
        <v>0</v>
      </c>
      <c r="AD48027">
        <v>0</v>
      </c>
      <c r="AE48027">
        <v>0</v>
      </c>
      <c r="AF48027">
        <v>0</v>
      </c>
      <c r="AG48027">
        <v>0</v>
      </c>
      <c r="AH48027">
        <v>0</v>
      </c>
      <c r="AI48027">
        <v>0</v>
      </c>
      <c r="AJ48027">
        <v>0</v>
      </c>
      <c r="AK48027">
        <v>0</v>
      </c>
      <c r="AL48027">
        <v>0</v>
      </c>
      <c r="AM48027">
        <v>0</v>
      </c>
    </row>
    <row r="48028" spans="1:39" x14ac:dyDescent="0.45">
      <c r="A48028" t="s">
        <v>175569</v>
      </c>
      <c r="B48028" t="s">
        <v>175570</v>
      </c>
      <c r="C48028" t="s">
        <v>175571</v>
      </c>
      <c r="D48028" t="s">
        <v>953</v>
      </c>
      <c r="E48028" t="s">
        <v>954</v>
      </c>
      <c r="F48028" t="s">
        <v>175572</v>
      </c>
      <c r="G48028" t="s">
        <v>57</v>
      </c>
      <c r="H48028" t="s">
        <v>74</v>
      </c>
      <c r="J48028" t="s">
        <v>75</v>
      </c>
      <c r="K48028" t="s">
        <v>75</v>
      </c>
      <c r="L48028">
        <v>1</v>
      </c>
      <c r="Q48028" s="1">
        <v>40770</v>
      </c>
      <c r="R48028" s="1">
        <v>40770</v>
      </c>
      <c r="S48028">
        <v>0</v>
      </c>
      <c r="T48028">
        <v>19579019</v>
      </c>
      <c r="U48028">
        <v>0</v>
      </c>
      <c r="V48028">
        <v>0</v>
      </c>
      <c r="W48028">
        <v>0</v>
      </c>
      <c r="X48028">
        <v>0</v>
      </c>
      <c r="Y48028">
        <v>0</v>
      </c>
      <c r="Z48028">
        <v>0</v>
      </c>
      <c r="AA48028">
        <v>0</v>
      </c>
      <c r="AB48028">
        <v>0</v>
      </c>
      <c r="AC48028">
        <v>0</v>
      </c>
      <c r="AD48028">
        <v>0</v>
      </c>
      <c r="AE48028">
        <v>0</v>
      </c>
      <c r="AF48028">
        <v>0</v>
      </c>
      <c r="AG48028">
        <v>0</v>
      </c>
      <c r="AH48028">
        <v>0</v>
      </c>
      <c r="AI48028">
        <v>0</v>
      </c>
      <c r="AJ48028">
        <v>0</v>
      </c>
      <c r="AK48028">
        <v>0</v>
      </c>
      <c r="AL48028">
        <v>0</v>
      </c>
      <c r="AM48028">
        <v>0</v>
      </c>
    </row>
    <row r="48029" spans="1:39" x14ac:dyDescent="0.45">
      <c r="A48029" t="s">
        <v>175573</v>
      </c>
      <c r="B48029" t="s">
        <v>175574</v>
      </c>
      <c r="C48029" t="s">
        <v>175575</v>
      </c>
      <c r="D48029" t="s">
        <v>23199</v>
      </c>
      <c r="E48029" t="s">
        <v>212</v>
      </c>
      <c r="F48029" s="3">
        <v>33078</v>
      </c>
      <c r="G48029" t="s">
        <v>57</v>
      </c>
      <c r="H48029" t="s">
        <v>74</v>
      </c>
      <c r="J48029" t="s">
        <v>2462</v>
      </c>
      <c r="K48029" t="s">
        <v>2462</v>
      </c>
      <c r="L48029">
        <v>2</v>
      </c>
      <c r="M48029" s="1">
        <v>41640</v>
      </c>
      <c r="N48029" s="2">
        <v>41640</v>
      </c>
      <c r="O48029" t="s">
        <v>84</v>
      </c>
      <c r="P48029">
        <v>2014</v>
      </c>
      <c r="Q48029" s="1">
        <v>41640</v>
      </c>
      <c r="R48029" s="1">
        <v>41900</v>
      </c>
      <c r="S48029">
        <v>33078</v>
      </c>
      <c r="T48029">
        <v>0</v>
      </c>
      <c r="U48029">
        <v>0</v>
      </c>
      <c r="V48029">
        <v>0</v>
      </c>
      <c r="W48029">
        <v>0</v>
      </c>
      <c r="X48029">
        <v>0</v>
      </c>
      <c r="Y48029">
        <v>0</v>
      </c>
      <c r="Z48029">
        <v>0</v>
      </c>
      <c r="AA48029">
        <v>0</v>
      </c>
      <c r="AB48029">
        <v>0</v>
      </c>
      <c r="AC48029">
        <v>0</v>
      </c>
      <c r="AD48029">
        <v>0</v>
      </c>
      <c r="AE48029">
        <v>0</v>
      </c>
      <c r="AF48029">
        <v>0</v>
      </c>
      <c r="AG48029">
        <v>0</v>
      </c>
      <c r="AH48029">
        <v>0</v>
      </c>
      <c r="AI48029">
        <v>0</v>
      </c>
      <c r="AJ48029">
        <v>0</v>
      </c>
      <c r="AK48029">
        <v>0</v>
      </c>
      <c r="AL48029">
        <v>0</v>
      </c>
      <c r="AM48029">
        <v>0</v>
      </c>
    </row>
    <row r="48030" spans="1:39" x14ac:dyDescent="0.45">
      <c r="A48030" t="s">
        <v>175576</v>
      </c>
      <c r="B48030" t="s">
        <v>175577</v>
      </c>
      <c r="C48030" t="s">
        <v>175578</v>
      </c>
      <c r="D48030" t="s">
        <v>389</v>
      </c>
      <c r="E48030" t="s">
        <v>390</v>
      </c>
      <c r="F48030" t="s">
        <v>175579</v>
      </c>
      <c r="G48030" t="s">
        <v>57</v>
      </c>
      <c r="H48030" t="s">
        <v>46</v>
      </c>
      <c r="I48030" t="s">
        <v>526</v>
      </c>
      <c r="J48030" t="s">
        <v>1041</v>
      </c>
      <c r="K48030" t="s">
        <v>175580</v>
      </c>
      <c r="L48030">
        <v>6</v>
      </c>
      <c r="M48030" s="1">
        <v>40544</v>
      </c>
      <c r="N48030" s="2">
        <v>40544</v>
      </c>
      <c r="O48030" t="s">
        <v>528</v>
      </c>
      <c r="P48030">
        <v>2011</v>
      </c>
      <c r="Q48030" s="1">
        <v>40212</v>
      </c>
      <c r="R48030" s="1">
        <v>41953</v>
      </c>
      <c r="S48030">
        <v>0</v>
      </c>
      <c r="T48030">
        <v>9834135</v>
      </c>
      <c r="U48030">
        <v>0</v>
      </c>
      <c r="V48030">
        <v>0</v>
      </c>
      <c r="W48030">
        <v>0</v>
      </c>
      <c r="X48030">
        <v>0</v>
      </c>
      <c r="Y48030">
        <v>0</v>
      </c>
      <c r="Z48030">
        <v>0</v>
      </c>
      <c r="AA48030">
        <v>0</v>
      </c>
      <c r="AB48030">
        <v>0</v>
      </c>
      <c r="AC48030">
        <v>0</v>
      </c>
      <c r="AD48030">
        <v>0</v>
      </c>
      <c r="AE48030">
        <v>0</v>
      </c>
      <c r="AF48030">
        <v>1100000</v>
      </c>
      <c r="AG48030">
        <v>3000000</v>
      </c>
      <c r="AH48030">
        <v>0</v>
      </c>
      <c r="AI48030">
        <v>0</v>
      </c>
      <c r="AJ48030">
        <v>0</v>
      </c>
      <c r="AK48030">
        <v>0</v>
      </c>
      <c r="AL48030">
        <v>0</v>
      </c>
      <c r="AM48030">
        <v>0</v>
      </c>
    </row>
    <row r="48031" spans="1:39" x14ac:dyDescent="0.45">
      <c r="A48031" t="s">
        <v>175581</v>
      </c>
      <c r="B48031" t="s">
        <v>175582</v>
      </c>
      <c r="C48031" t="s">
        <v>175583</v>
      </c>
      <c r="D48031" t="s">
        <v>175584</v>
      </c>
      <c r="E48031" t="s">
        <v>1010</v>
      </c>
      <c r="F48031" t="s">
        <v>222</v>
      </c>
      <c r="G48031" t="s">
        <v>57</v>
      </c>
      <c r="H48031" t="s">
        <v>46</v>
      </c>
      <c r="I48031" t="s">
        <v>58</v>
      </c>
      <c r="J48031" t="s">
        <v>198</v>
      </c>
      <c r="K48031" t="s">
        <v>621</v>
      </c>
      <c r="L48031">
        <v>2</v>
      </c>
      <c r="M48031" s="1">
        <v>38353</v>
      </c>
      <c r="N48031" s="2">
        <v>38353</v>
      </c>
      <c r="O48031" t="s">
        <v>464</v>
      </c>
      <c r="P48031">
        <v>2005</v>
      </c>
      <c r="Q48031" s="1">
        <v>40487</v>
      </c>
      <c r="R48031" s="1">
        <v>40787</v>
      </c>
      <c r="S48031">
        <v>0</v>
      </c>
      <c r="T48031">
        <v>10000000</v>
      </c>
      <c r="U48031">
        <v>0</v>
      </c>
      <c r="V48031">
        <v>0</v>
      </c>
      <c r="W48031">
        <v>0</v>
      </c>
      <c r="X48031">
        <v>0</v>
      </c>
      <c r="Y48031">
        <v>0</v>
      </c>
      <c r="Z48031">
        <v>0</v>
      </c>
      <c r="AA48031">
        <v>0</v>
      </c>
      <c r="AB48031">
        <v>0</v>
      </c>
      <c r="AC48031">
        <v>0</v>
      </c>
      <c r="AD48031">
        <v>0</v>
      </c>
      <c r="AE48031">
        <v>0</v>
      </c>
      <c r="AF48031">
        <v>5000000</v>
      </c>
      <c r="AG48031">
        <v>5000000</v>
      </c>
      <c r="AH48031">
        <v>0</v>
      </c>
      <c r="AI48031">
        <v>0</v>
      </c>
      <c r="AJ48031">
        <v>0</v>
      </c>
      <c r="AK48031">
        <v>0</v>
      </c>
      <c r="AL48031">
        <v>0</v>
      </c>
      <c r="AM48031">
        <v>0</v>
      </c>
    </row>
    <row r="48032" spans="1:39" x14ac:dyDescent="0.45">
      <c r="A48032" t="s">
        <v>175585</v>
      </c>
      <c r="B48032" t="s">
        <v>175586</v>
      </c>
      <c r="C48032" t="s">
        <v>175587</v>
      </c>
      <c r="D48032" t="s">
        <v>175588</v>
      </c>
      <c r="E48032" t="s">
        <v>316</v>
      </c>
      <c r="F48032" t="s">
        <v>3888</v>
      </c>
      <c r="G48032" t="s">
        <v>57</v>
      </c>
      <c r="H48032" t="s">
        <v>46</v>
      </c>
      <c r="I48032" t="s">
        <v>58</v>
      </c>
      <c r="J48032" t="s">
        <v>198</v>
      </c>
      <c r="K48032" t="s">
        <v>731</v>
      </c>
      <c r="L48032">
        <v>2</v>
      </c>
      <c r="M48032" s="1">
        <v>38718</v>
      </c>
      <c r="N48032" s="2">
        <v>38718</v>
      </c>
      <c r="O48032" t="s">
        <v>430</v>
      </c>
      <c r="P48032">
        <v>2006</v>
      </c>
      <c r="Q48032" s="1">
        <v>41073</v>
      </c>
      <c r="R48032" s="1">
        <v>41548</v>
      </c>
      <c r="S48032">
        <v>0</v>
      </c>
      <c r="T48032">
        <v>11000000</v>
      </c>
      <c r="U48032">
        <v>0</v>
      </c>
      <c r="V48032">
        <v>0</v>
      </c>
      <c r="W48032">
        <v>0</v>
      </c>
      <c r="X48032">
        <v>0</v>
      </c>
      <c r="Y48032">
        <v>0</v>
      </c>
      <c r="Z48032">
        <v>0</v>
      </c>
      <c r="AA48032">
        <v>0</v>
      </c>
      <c r="AB48032">
        <v>0</v>
      </c>
      <c r="AC48032">
        <v>0</v>
      </c>
      <c r="AD48032">
        <v>0</v>
      </c>
      <c r="AE48032">
        <v>0</v>
      </c>
      <c r="AF48032">
        <v>11000000</v>
      </c>
      <c r="AG48032">
        <v>0</v>
      </c>
      <c r="AH48032">
        <v>0</v>
      </c>
      <c r="AI48032">
        <v>0</v>
      </c>
      <c r="AJ48032">
        <v>0</v>
      </c>
      <c r="AK48032">
        <v>0</v>
      </c>
      <c r="AL48032">
        <v>0</v>
      </c>
      <c r="AM48032">
        <v>0</v>
      </c>
    </row>
    <row r="48033" spans="1:39" x14ac:dyDescent="0.45">
      <c r="A48033" t="s">
        <v>175589</v>
      </c>
      <c r="B48033" t="s">
        <v>175590</v>
      </c>
      <c r="C48033" t="s">
        <v>175591</v>
      </c>
      <c r="D48033" t="s">
        <v>315</v>
      </c>
      <c r="E48033" t="s">
        <v>316</v>
      </c>
      <c r="F48033" t="s">
        <v>29412</v>
      </c>
      <c r="G48033" t="s">
        <v>57</v>
      </c>
      <c r="H48033" t="s">
        <v>655</v>
      </c>
      <c r="J48033" t="s">
        <v>1470</v>
      </c>
      <c r="K48033" t="s">
        <v>1470</v>
      </c>
      <c r="L48033">
        <v>1</v>
      </c>
      <c r="M48033" s="1">
        <v>41426</v>
      </c>
      <c r="N48033" s="2">
        <v>41426</v>
      </c>
      <c r="O48033" t="s">
        <v>439</v>
      </c>
      <c r="P48033">
        <v>2013</v>
      </c>
      <c r="Q48033" s="1">
        <v>41275</v>
      </c>
      <c r="R48033" s="1">
        <v>41275</v>
      </c>
      <c r="S48033">
        <v>0</v>
      </c>
      <c r="T48033">
        <v>0</v>
      </c>
      <c r="U48033">
        <v>0</v>
      </c>
      <c r="V48033">
        <v>0</v>
      </c>
      <c r="W48033">
        <v>0</v>
      </c>
      <c r="X48033">
        <v>0</v>
      </c>
      <c r="Y48033">
        <v>0</v>
      </c>
      <c r="Z48033">
        <v>264094</v>
      </c>
      <c r="AA48033">
        <v>0</v>
      </c>
      <c r="AB48033">
        <v>0</v>
      </c>
      <c r="AC48033">
        <v>0</v>
      </c>
      <c r="AD48033">
        <v>0</v>
      </c>
      <c r="AE48033">
        <v>0</v>
      </c>
      <c r="AF48033">
        <v>0</v>
      </c>
      <c r="AG48033">
        <v>0</v>
      </c>
      <c r="AH48033">
        <v>0</v>
      </c>
      <c r="AI48033">
        <v>0</v>
      </c>
      <c r="AJ48033">
        <v>0</v>
      </c>
      <c r="AK48033">
        <v>0</v>
      </c>
      <c r="AL48033">
        <v>0</v>
      </c>
      <c r="AM48033">
        <v>0</v>
      </c>
    </row>
    <row r="48034" spans="1:39" x14ac:dyDescent="0.45">
      <c r="A48034" t="s">
        <v>175592</v>
      </c>
      <c r="B48034" t="s">
        <v>175593</v>
      </c>
      <c r="C48034" t="s">
        <v>175594</v>
      </c>
      <c r="D48034" t="s">
        <v>175595</v>
      </c>
      <c r="E48034" t="s">
        <v>186</v>
      </c>
      <c r="F48034" s="3">
        <v>20000</v>
      </c>
      <c r="G48034" t="s">
        <v>57</v>
      </c>
      <c r="L48034">
        <v>1</v>
      </c>
      <c r="M48034" s="1">
        <v>41640</v>
      </c>
      <c r="N48034" s="2">
        <v>41640</v>
      </c>
      <c r="O48034" t="s">
        <v>84</v>
      </c>
      <c r="P48034">
        <v>2014</v>
      </c>
      <c r="Q48034" s="1">
        <v>41886</v>
      </c>
      <c r="R48034" s="1">
        <v>41886</v>
      </c>
      <c r="S48034">
        <v>0</v>
      </c>
      <c r="T48034">
        <v>0</v>
      </c>
      <c r="U48034">
        <v>0</v>
      </c>
      <c r="V48034">
        <v>0</v>
      </c>
      <c r="W48034">
        <v>0</v>
      </c>
      <c r="X48034">
        <v>0</v>
      </c>
      <c r="Y48034">
        <v>20000</v>
      </c>
      <c r="Z48034">
        <v>0</v>
      </c>
      <c r="AA48034">
        <v>0</v>
      </c>
      <c r="AB48034">
        <v>0</v>
      </c>
      <c r="AC48034">
        <v>0</v>
      </c>
      <c r="AD48034">
        <v>0</v>
      </c>
      <c r="AE48034">
        <v>0</v>
      </c>
      <c r="AF48034">
        <v>0</v>
      </c>
      <c r="AG48034">
        <v>0</v>
      </c>
      <c r="AH48034">
        <v>0</v>
      </c>
      <c r="AI48034">
        <v>0</v>
      </c>
      <c r="AJ48034">
        <v>0</v>
      </c>
      <c r="AK48034">
        <v>0</v>
      </c>
      <c r="AL48034">
        <v>0</v>
      </c>
      <c r="AM48034">
        <v>0</v>
      </c>
    </row>
    <row r="48035" spans="1:39" x14ac:dyDescent="0.45">
      <c r="A48035" t="s">
        <v>175596</v>
      </c>
      <c r="B48035" t="s">
        <v>175597</v>
      </c>
      <c r="C48035" t="s">
        <v>175598</v>
      </c>
      <c r="D48035" t="s">
        <v>161</v>
      </c>
      <c r="E48035" t="s">
        <v>162</v>
      </c>
      <c r="F48035" s="3">
        <v>22818</v>
      </c>
      <c r="G48035" t="s">
        <v>57</v>
      </c>
      <c r="L48035">
        <v>2</v>
      </c>
      <c r="Q48035" s="1">
        <v>41456</v>
      </c>
      <c r="R48035" s="1">
        <v>41843</v>
      </c>
      <c r="S48035">
        <v>22818</v>
      </c>
      <c r="T48035">
        <v>0</v>
      </c>
      <c r="U48035">
        <v>0</v>
      </c>
      <c r="V48035">
        <v>0</v>
      </c>
      <c r="W48035">
        <v>0</v>
      </c>
      <c r="X48035">
        <v>0</v>
      </c>
      <c r="Y48035">
        <v>0</v>
      </c>
      <c r="Z48035">
        <v>0</v>
      </c>
      <c r="AA48035">
        <v>0</v>
      </c>
      <c r="AB48035">
        <v>0</v>
      </c>
      <c r="AC48035">
        <v>0</v>
      </c>
      <c r="AD48035">
        <v>0</v>
      </c>
      <c r="AE48035">
        <v>0</v>
      </c>
      <c r="AF48035">
        <v>0</v>
      </c>
      <c r="AG48035">
        <v>0</v>
      </c>
      <c r="AH48035">
        <v>0</v>
      </c>
      <c r="AI48035">
        <v>0</v>
      </c>
      <c r="AJ48035">
        <v>0</v>
      </c>
      <c r="AK48035">
        <v>0</v>
      </c>
      <c r="AL48035">
        <v>0</v>
      </c>
      <c r="AM48035">
        <v>0</v>
      </c>
    </row>
    <row r="48036" spans="1:39" x14ac:dyDescent="0.45">
      <c r="A48036" t="s">
        <v>175599</v>
      </c>
      <c r="B48036" t="s">
        <v>175600</v>
      </c>
      <c r="C48036" t="s">
        <v>175601</v>
      </c>
      <c r="D48036" t="s">
        <v>175602</v>
      </c>
      <c r="E48036" t="s">
        <v>3017</v>
      </c>
      <c r="F48036" t="s">
        <v>114</v>
      </c>
      <c r="G48036" t="s">
        <v>57</v>
      </c>
      <c r="L48036">
        <v>1</v>
      </c>
      <c r="M48036" s="1">
        <v>40330</v>
      </c>
      <c r="N48036" s="2">
        <v>40330</v>
      </c>
      <c r="O48036" t="s">
        <v>1166</v>
      </c>
      <c r="P48036">
        <v>2010</v>
      </c>
      <c r="Q48036" s="1">
        <v>41821</v>
      </c>
      <c r="R48036" s="1">
        <v>41821</v>
      </c>
      <c r="S48036">
        <v>0</v>
      </c>
      <c r="T48036">
        <v>0</v>
      </c>
      <c r="U48036">
        <v>0</v>
      </c>
      <c r="V48036">
        <v>0</v>
      </c>
      <c r="W48036">
        <v>0</v>
      </c>
      <c r="X48036">
        <v>0</v>
      </c>
      <c r="Y48036">
        <v>0</v>
      </c>
      <c r="Z48036">
        <v>0</v>
      </c>
      <c r="AA48036">
        <v>0</v>
      </c>
      <c r="AB48036">
        <v>0</v>
      </c>
      <c r="AC48036">
        <v>0</v>
      </c>
      <c r="AD48036">
        <v>0</v>
      </c>
      <c r="AE48036">
        <v>0</v>
      </c>
      <c r="AF48036">
        <v>0</v>
      </c>
      <c r="AG48036">
        <v>0</v>
      </c>
      <c r="AH48036">
        <v>0</v>
      </c>
      <c r="AI48036">
        <v>0</v>
      </c>
      <c r="AJ48036">
        <v>0</v>
      </c>
      <c r="AK48036">
        <v>0</v>
      </c>
      <c r="AL48036">
        <v>0</v>
      </c>
      <c r="AM48036">
        <v>0</v>
      </c>
    </row>
    <row r="48037" spans="1:39" x14ac:dyDescent="0.45">
      <c r="A48037" t="s">
        <v>175603</v>
      </c>
      <c r="B48037" t="s">
        <v>175604</v>
      </c>
      <c r="C48037" t="s">
        <v>175605</v>
      </c>
      <c r="D48037" t="s">
        <v>175606</v>
      </c>
      <c r="E48037" t="s">
        <v>48375</v>
      </c>
      <c r="F48037" t="s">
        <v>5785</v>
      </c>
      <c r="G48037" t="s">
        <v>57</v>
      </c>
      <c r="H48037" t="s">
        <v>223</v>
      </c>
      <c r="J48037" t="s">
        <v>3628</v>
      </c>
      <c r="K48037" t="s">
        <v>3628</v>
      </c>
      <c r="L48037">
        <v>1</v>
      </c>
      <c r="M48037" s="1">
        <v>39814</v>
      </c>
      <c r="N48037" s="2">
        <v>39814</v>
      </c>
      <c r="O48037" t="s">
        <v>188</v>
      </c>
      <c r="P48037">
        <v>2009</v>
      </c>
      <c r="Q48037" s="1">
        <v>41793</v>
      </c>
      <c r="R48037" s="1">
        <v>41793</v>
      </c>
      <c r="S48037">
        <v>525000</v>
      </c>
      <c r="T48037">
        <v>0</v>
      </c>
      <c r="U48037">
        <v>0</v>
      </c>
      <c r="V48037">
        <v>0</v>
      </c>
      <c r="W48037">
        <v>0</v>
      </c>
      <c r="X48037">
        <v>0</v>
      </c>
      <c r="Y48037">
        <v>0</v>
      </c>
      <c r="Z48037">
        <v>0</v>
      </c>
      <c r="AA48037">
        <v>0</v>
      </c>
      <c r="AB48037">
        <v>0</v>
      </c>
      <c r="AC48037">
        <v>0</v>
      </c>
      <c r="AD48037">
        <v>0</v>
      </c>
      <c r="AE48037">
        <v>0</v>
      </c>
      <c r="AF48037">
        <v>0</v>
      </c>
      <c r="AG48037">
        <v>0</v>
      </c>
      <c r="AH48037">
        <v>0</v>
      </c>
      <c r="AI48037">
        <v>0</v>
      </c>
      <c r="AJ48037">
        <v>0</v>
      </c>
      <c r="AK48037">
        <v>0</v>
      </c>
      <c r="AL48037">
        <v>0</v>
      </c>
      <c r="AM48037">
        <v>0</v>
      </c>
    </row>
    <row r="48038" spans="1:39" x14ac:dyDescent="0.45">
      <c r="A48038" t="s">
        <v>175607</v>
      </c>
      <c r="B48038" t="s">
        <v>175608</v>
      </c>
      <c r="C48038" t="s">
        <v>175609</v>
      </c>
      <c r="D48038" t="s">
        <v>175610</v>
      </c>
      <c r="E48038" t="s">
        <v>24247</v>
      </c>
      <c r="F48038" s="3">
        <v>57500</v>
      </c>
      <c r="G48038" t="s">
        <v>57</v>
      </c>
      <c r="H48038" t="s">
        <v>46</v>
      </c>
      <c r="I48038" t="s">
        <v>47</v>
      </c>
      <c r="J48038" t="s">
        <v>48</v>
      </c>
      <c r="K48038" t="s">
        <v>49</v>
      </c>
      <c r="L48038">
        <v>1</v>
      </c>
      <c r="M48038" s="1">
        <v>40664</v>
      </c>
      <c r="N48038" s="2">
        <v>40664</v>
      </c>
      <c r="O48038" t="s">
        <v>76</v>
      </c>
      <c r="P48038">
        <v>2011</v>
      </c>
      <c r="Q48038" s="1">
        <v>40938</v>
      </c>
      <c r="R48038" s="1">
        <v>40938</v>
      </c>
      <c r="S48038">
        <v>0</v>
      </c>
      <c r="T48038">
        <v>0</v>
      </c>
      <c r="U48038">
        <v>0</v>
      </c>
      <c r="V48038">
        <v>0</v>
      </c>
      <c r="W48038">
        <v>0</v>
      </c>
      <c r="X48038">
        <v>57500</v>
      </c>
      <c r="Y48038">
        <v>0</v>
      </c>
      <c r="Z48038">
        <v>0</v>
      </c>
      <c r="AA48038">
        <v>0</v>
      </c>
      <c r="AB48038">
        <v>0</v>
      </c>
      <c r="AC48038">
        <v>0</v>
      </c>
      <c r="AD48038">
        <v>0</v>
      </c>
      <c r="AE48038">
        <v>0</v>
      </c>
      <c r="AF48038">
        <v>0</v>
      </c>
      <c r="AG48038">
        <v>0</v>
      </c>
      <c r="AH48038">
        <v>0</v>
      </c>
      <c r="AI48038">
        <v>0</v>
      </c>
      <c r="AJ48038">
        <v>0</v>
      </c>
      <c r="AK48038">
        <v>0</v>
      </c>
      <c r="AL48038">
        <v>0</v>
      </c>
      <c r="AM48038">
        <v>0</v>
      </c>
    </row>
    <row r="48039" spans="1:39" x14ac:dyDescent="0.45">
      <c r="A48039" t="s">
        <v>175611</v>
      </c>
      <c r="B48039" t="s">
        <v>175612</v>
      </c>
      <c r="C48039" t="s">
        <v>175613</v>
      </c>
      <c r="D48039" t="s">
        <v>107</v>
      </c>
      <c r="E48039" t="s">
        <v>108</v>
      </c>
      <c r="F48039" s="3">
        <v>80000</v>
      </c>
      <c r="G48039" t="s">
        <v>57</v>
      </c>
      <c r="H48039" t="s">
        <v>46</v>
      </c>
      <c r="I48039" t="s">
        <v>205</v>
      </c>
      <c r="J48039" t="s">
        <v>206</v>
      </c>
      <c r="K48039" t="s">
        <v>206</v>
      </c>
      <c r="L48039">
        <v>1</v>
      </c>
      <c r="M48039" s="1">
        <v>40909</v>
      </c>
      <c r="N48039" s="2">
        <v>40909</v>
      </c>
      <c r="O48039" t="s">
        <v>132</v>
      </c>
      <c r="P48039">
        <v>2012</v>
      </c>
      <c r="Q48039" s="1">
        <v>41292</v>
      </c>
      <c r="R48039" s="1">
        <v>41292</v>
      </c>
      <c r="S48039">
        <v>0</v>
      </c>
      <c r="T48039">
        <v>0</v>
      </c>
      <c r="U48039">
        <v>0</v>
      </c>
      <c r="V48039">
        <v>0</v>
      </c>
      <c r="W48039">
        <v>80000</v>
      </c>
      <c r="X48039">
        <v>0</v>
      </c>
      <c r="Y48039">
        <v>0</v>
      </c>
      <c r="Z48039">
        <v>0</v>
      </c>
      <c r="AA48039">
        <v>0</v>
      </c>
      <c r="AB48039">
        <v>0</v>
      </c>
      <c r="AC48039">
        <v>0</v>
      </c>
      <c r="AD48039">
        <v>0</v>
      </c>
      <c r="AE48039">
        <v>0</v>
      </c>
      <c r="AF48039">
        <v>0</v>
      </c>
      <c r="AG48039">
        <v>0</v>
      </c>
      <c r="AH48039">
        <v>0</v>
      </c>
      <c r="AI48039">
        <v>0</v>
      </c>
      <c r="AJ48039">
        <v>0</v>
      </c>
      <c r="AK48039">
        <v>0</v>
      </c>
      <c r="AL48039">
        <v>0</v>
      </c>
      <c r="AM48039">
        <v>0</v>
      </c>
    </row>
    <row r="48040" spans="1:39" x14ac:dyDescent="0.45">
      <c r="A48040" t="s">
        <v>175614</v>
      </c>
      <c r="B48040" t="s">
        <v>175615</v>
      </c>
      <c r="C48040" t="s">
        <v>175616</v>
      </c>
      <c r="D48040" t="s">
        <v>175617</v>
      </c>
      <c r="E48040" t="s">
        <v>7623</v>
      </c>
      <c r="F48040" s="3">
        <v>60000</v>
      </c>
      <c r="G48040" t="s">
        <v>57</v>
      </c>
      <c r="L48040">
        <v>1</v>
      </c>
      <c r="M48040" s="1">
        <v>40909</v>
      </c>
      <c r="N48040" s="2">
        <v>40909</v>
      </c>
      <c r="O48040" t="s">
        <v>132</v>
      </c>
      <c r="P48040">
        <v>2012</v>
      </c>
      <c r="Q48040" s="1">
        <v>41557</v>
      </c>
      <c r="R48040" s="1">
        <v>41557</v>
      </c>
      <c r="S48040">
        <v>60000</v>
      </c>
      <c r="T48040">
        <v>0</v>
      </c>
      <c r="U48040">
        <v>0</v>
      </c>
      <c r="V48040">
        <v>0</v>
      </c>
      <c r="W48040">
        <v>0</v>
      </c>
      <c r="X48040">
        <v>0</v>
      </c>
      <c r="Y48040">
        <v>0</v>
      </c>
      <c r="Z48040">
        <v>0</v>
      </c>
      <c r="AA48040">
        <v>0</v>
      </c>
      <c r="AB48040">
        <v>0</v>
      </c>
      <c r="AC48040">
        <v>0</v>
      </c>
      <c r="AD48040">
        <v>0</v>
      </c>
      <c r="AE48040">
        <v>0</v>
      </c>
      <c r="AF48040">
        <v>0</v>
      </c>
      <c r="AG48040">
        <v>0</v>
      </c>
      <c r="AH48040">
        <v>0</v>
      </c>
      <c r="AI48040">
        <v>0</v>
      </c>
      <c r="AJ48040">
        <v>0</v>
      </c>
      <c r="AK48040">
        <v>0</v>
      </c>
      <c r="AL48040">
        <v>0</v>
      </c>
      <c r="AM48040">
        <v>0</v>
      </c>
    </row>
    <row r="48041" spans="1:39" x14ac:dyDescent="0.45">
      <c r="A48041" t="s">
        <v>175618</v>
      </c>
      <c r="B48041" t="s">
        <v>175619</v>
      </c>
      <c r="C48041" t="s">
        <v>175620</v>
      </c>
      <c r="D48041" t="s">
        <v>1334</v>
      </c>
      <c r="E48041" t="s">
        <v>1335</v>
      </c>
      <c r="F48041" t="s">
        <v>114</v>
      </c>
      <c r="G48041" t="s">
        <v>101</v>
      </c>
      <c r="H48041" t="s">
        <v>46</v>
      </c>
      <c r="I48041" t="s">
        <v>178</v>
      </c>
      <c r="J48041" t="s">
        <v>4191</v>
      </c>
      <c r="K48041" t="s">
        <v>8281</v>
      </c>
      <c r="L48041">
        <v>1</v>
      </c>
      <c r="M48041" s="1">
        <v>39134</v>
      </c>
      <c r="N48041" s="2">
        <v>39114</v>
      </c>
      <c r="O48041" t="s">
        <v>110</v>
      </c>
      <c r="P48041">
        <v>2007</v>
      </c>
      <c r="Q48041" s="1">
        <v>39083</v>
      </c>
      <c r="R48041" s="1">
        <v>39083</v>
      </c>
      <c r="S48041">
        <v>0</v>
      </c>
      <c r="T48041">
        <v>0</v>
      </c>
      <c r="U48041">
        <v>0</v>
      </c>
      <c r="V48041">
        <v>0</v>
      </c>
      <c r="W48041">
        <v>0</v>
      </c>
      <c r="X48041">
        <v>0</v>
      </c>
      <c r="Y48041">
        <v>0</v>
      </c>
      <c r="Z48041">
        <v>0</v>
      </c>
      <c r="AA48041">
        <v>0</v>
      </c>
      <c r="AB48041">
        <v>0</v>
      </c>
      <c r="AC48041">
        <v>0</v>
      </c>
      <c r="AD48041">
        <v>0</v>
      </c>
      <c r="AE48041">
        <v>0</v>
      </c>
      <c r="AF48041">
        <v>0</v>
      </c>
      <c r="AG48041">
        <v>0</v>
      </c>
      <c r="AH48041">
        <v>0</v>
      </c>
      <c r="AI48041">
        <v>0</v>
      </c>
      <c r="AJ48041">
        <v>0</v>
      </c>
      <c r="AK48041">
        <v>0</v>
      </c>
      <c r="AL48041">
        <v>0</v>
      </c>
      <c r="AM48041">
        <v>0</v>
      </c>
    </row>
    <row r="48042" spans="1:39" x14ac:dyDescent="0.45">
      <c r="A48042" t="s">
        <v>175621</v>
      </c>
      <c r="B48042" t="s">
        <v>175622</v>
      </c>
      <c r="C48042" t="s">
        <v>175623</v>
      </c>
      <c r="D48042" t="s">
        <v>175624</v>
      </c>
      <c r="E48042" t="s">
        <v>559</v>
      </c>
      <c r="F48042" t="s">
        <v>846</v>
      </c>
      <c r="G48042" t="s">
        <v>57</v>
      </c>
      <c r="H48042" t="s">
        <v>46</v>
      </c>
      <c r="I48042" t="s">
        <v>81</v>
      </c>
      <c r="J48042" t="s">
        <v>1436</v>
      </c>
      <c r="K48042" t="s">
        <v>1436</v>
      </c>
      <c r="L48042">
        <v>1</v>
      </c>
      <c r="Q48042" s="1">
        <v>41590</v>
      </c>
      <c r="R48042" s="1">
        <v>41590</v>
      </c>
      <c r="S48042">
        <v>1000000</v>
      </c>
      <c r="T48042">
        <v>0</v>
      </c>
      <c r="U48042">
        <v>0</v>
      </c>
      <c r="V48042">
        <v>0</v>
      </c>
      <c r="W48042">
        <v>0</v>
      </c>
      <c r="X48042">
        <v>0</v>
      </c>
      <c r="Y48042">
        <v>0</v>
      </c>
      <c r="Z48042">
        <v>0</v>
      </c>
      <c r="AA48042">
        <v>0</v>
      </c>
      <c r="AB48042">
        <v>0</v>
      </c>
      <c r="AC48042">
        <v>0</v>
      </c>
      <c r="AD48042">
        <v>0</v>
      </c>
      <c r="AE48042">
        <v>0</v>
      </c>
      <c r="AF48042">
        <v>0</v>
      </c>
      <c r="AG48042">
        <v>0</v>
      </c>
      <c r="AH48042">
        <v>0</v>
      </c>
      <c r="AI48042">
        <v>0</v>
      </c>
      <c r="AJ48042">
        <v>0</v>
      </c>
      <c r="AK48042">
        <v>0</v>
      </c>
      <c r="AL48042">
        <v>0</v>
      </c>
      <c r="AM48042">
        <v>0</v>
      </c>
    </row>
    <row r="48043" spans="1:39" x14ac:dyDescent="0.45">
      <c r="A48043" t="s">
        <v>175625</v>
      </c>
      <c r="B48043" t="s">
        <v>175626</v>
      </c>
      <c r="F48043" t="s">
        <v>175627</v>
      </c>
      <c r="G48043" t="s">
        <v>57</v>
      </c>
      <c r="L48043">
        <v>1</v>
      </c>
      <c r="Q48043" s="1">
        <v>41760</v>
      </c>
      <c r="R48043" s="1">
        <v>41760</v>
      </c>
      <c r="S48043">
        <v>454545</v>
      </c>
      <c r="T48043">
        <v>0</v>
      </c>
      <c r="U48043">
        <v>0</v>
      </c>
      <c r="V48043">
        <v>0</v>
      </c>
      <c r="W48043">
        <v>0</v>
      </c>
      <c r="X48043">
        <v>0</v>
      </c>
      <c r="Y48043">
        <v>0</v>
      </c>
      <c r="Z48043">
        <v>0</v>
      </c>
      <c r="AA48043">
        <v>0</v>
      </c>
      <c r="AB48043">
        <v>0</v>
      </c>
      <c r="AC48043">
        <v>0</v>
      </c>
      <c r="AD48043">
        <v>0</v>
      </c>
      <c r="AE48043">
        <v>0</v>
      </c>
      <c r="AF48043">
        <v>0</v>
      </c>
      <c r="AG48043">
        <v>0</v>
      </c>
      <c r="AH48043">
        <v>0</v>
      </c>
      <c r="AI48043">
        <v>0</v>
      </c>
      <c r="AJ48043">
        <v>0</v>
      </c>
      <c r="AK48043">
        <v>0</v>
      </c>
      <c r="AL48043">
        <v>0</v>
      </c>
      <c r="AM48043">
        <v>0</v>
      </c>
    </row>
    <row r="48044" spans="1:39" x14ac:dyDescent="0.45">
      <c r="A48044" t="s">
        <v>175628</v>
      </c>
      <c r="B48044" t="s">
        <v>175629</v>
      </c>
      <c r="F48044" t="s">
        <v>114</v>
      </c>
      <c r="G48044" t="s">
        <v>57</v>
      </c>
      <c r="L48044">
        <v>1</v>
      </c>
      <c r="Q48044" s="1">
        <v>41388</v>
      </c>
      <c r="R48044" s="1">
        <v>41388</v>
      </c>
      <c r="S48044">
        <v>0</v>
      </c>
      <c r="T48044">
        <v>0</v>
      </c>
      <c r="U48044">
        <v>0</v>
      </c>
      <c r="V48044">
        <v>0</v>
      </c>
      <c r="W48044">
        <v>0</v>
      </c>
      <c r="X48044">
        <v>0</v>
      </c>
      <c r="Y48044">
        <v>0</v>
      </c>
      <c r="Z48044">
        <v>0</v>
      </c>
      <c r="AA48044">
        <v>0</v>
      </c>
      <c r="AB48044">
        <v>0</v>
      </c>
      <c r="AC48044">
        <v>0</v>
      </c>
      <c r="AD48044">
        <v>0</v>
      </c>
      <c r="AE48044">
        <v>0</v>
      </c>
      <c r="AF48044">
        <v>0</v>
      </c>
      <c r="AG48044">
        <v>0</v>
      </c>
      <c r="AH48044">
        <v>0</v>
      </c>
      <c r="AI48044">
        <v>0</v>
      </c>
      <c r="AJ48044">
        <v>0</v>
      </c>
      <c r="AK48044">
        <v>0</v>
      </c>
      <c r="AL48044">
        <v>0</v>
      </c>
      <c r="AM48044">
        <v>0</v>
      </c>
    </row>
    <row r="48045" spans="1:39" x14ac:dyDescent="0.45">
      <c r="A48045" t="s">
        <v>175630</v>
      </c>
      <c r="B48045" t="s">
        <v>175631</v>
      </c>
      <c r="C48045" t="s">
        <v>175632</v>
      </c>
      <c r="D48045" t="s">
        <v>175633</v>
      </c>
      <c r="E48045" t="s">
        <v>99</v>
      </c>
      <c r="F48045" s="3">
        <v>50000</v>
      </c>
      <c r="G48045" t="s">
        <v>57</v>
      </c>
      <c r="H48045" t="s">
        <v>74</v>
      </c>
      <c r="J48045" t="s">
        <v>2971</v>
      </c>
      <c r="K48045" t="s">
        <v>175634</v>
      </c>
      <c r="L48045">
        <v>1</v>
      </c>
      <c r="M48045" s="1">
        <v>40118</v>
      </c>
      <c r="N48045" s="2">
        <v>40118</v>
      </c>
      <c r="O48045" t="s">
        <v>702</v>
      </c>
      <c r="P48045">
        <v>2009</v>
      </c>
      <c r="Q48045" s="1">
        <v>39814</v>
      </c>
      <c r="R48045" s="1">
        <v>39814</v>
      </c>
      <c r="S48045">
        <v>50000</v>
      </c>
      <c r="T48045">
        <v>0</v>
      </c>
      <c r="U48045">
        <v>0</v>
      </c>
      <c r="V48045">
        <v>0</v>
      </c>
      <c r="W48045">
        <v>0</v>
      </c>
      <c r="X48045">
        <v>0</v>
      </c>
      <c r="Y48045">
        <v>0</v>
      </c>
      <c r="Z48045">
        <v>0</v>
      </c>
      <c r="AA48045">
        <v>0</v>
      </c>
      <c r="AB48045">
        <v>0</v>
      </c>
      <c r="AC48045">
        <v>0</v>
      </c>
      <c r="AD48045">
        <v>0</v>
      </c>
      <c r="AE48045">
        <v>0</v>
      </c>
      <c r="AF48045">
        <v>0</v>
      </c>
      <c r="AG48045">
        <v>0</v>
      </c>
      <c r="AH48045">
        <v>0</v>
      </c>
      <c r="AI48045">
        <v>0</v>
      </c>
      <c r="AJ48045">
        <v>0</v>
      </c>
      <c r="AK48045">
        <v>0</v>
      </c>
      <c r="AL48045">
        <v>0</v>
      </c>
      <c r="AM48045">
        <v>0</v>
      </c>
    </row>
    <row r="48046" spans="1:39" x14ac:dyDescent="0.45">
      <c r="A48046" t="s">
        <v>175635</v>
      </c>
      <c r="B48046" t="s">
        <v>175636</v>
      </c>
      <c r="D48046" t="s">
        <v>88</v>
      </c>
      <c r="E48046" t="s">
        <v>89</v>
      </c>
      <c r="F48046" t="s">
        <v>714</v>
      </c>
      <c r="G48046" t="s">
        <v>57</v>
      </c>
      <c r="H48046" t="s">
        <v>46</v>
      </c>
      <c r="I48046" t="s">
        <v>58</v>
      </c>
      <c r="J48046" t="s">
        <v>198</v>
      </c>
      <c r="K48046" t="s">
        <v>199</v>
      </c>
      <c r="L48046">
        <v>1</v>
      </c>
      <c r="Q48046" s="1">
        <v>40066</v>
      </c>
      <c r="R48046" s="1">
        <v>40066</v>
      </c>
      <c r="S48046">
        <v>0</v>
      </c>
      <c r="T48046">
        <v>250000</v>
      </c>
      <c r="U48046">
        <v>0</v>
      </c>
      <c r="V48046">
        <v>0</v>
      </c>
      <c r="W48046">
        <v>0</v>
      </c>
      <c r="X48046">
        <v>0</v>
      </c>
      <c r="Y48046">
        <v>0</v>
      </c>
      <c r="Z48046">
        <v>0</v>
      </c>
      <c r="AA48046">
        <v>0</v>
      </c>
      <c r="AB48046">
        <v>0</v>
      </c>
      <c r="AC48046">
        <v>0</v>
      </c>
      <c r="AD48046">
        <v>0</v>
      </c>
      <c r="AE48046">
        <v>0</v>
      </c>
      <c r="AF48046">
        <v>0</v>
      </c>
      <c r="AG48046">
        <v>0</v>
      </c>
      <c r="AH48046">
        <v>0</v>
      </c>
      <c r="AI48046">
        <v>0</v>
      </c>
      <c r="AJ48046">
        <v>0</v>
      </c>
      <c r="AK48046">
        <v>0</v>
      </c>
      <c r="AL48046">
        <v>0</v>
      </c>
      <c r="AM48046">
        <v>0</v>
      </c>
    </row>
    <row r="48047" spans="1:39" x14ac:dyDescent="0.45">
      <c r="A48047" t="s">
        <v>175637</v>
      </c>
      <c r="B48047" t="s">
        <v>175638</v>
      </c>
      <c r="C48047" t="s">
        <v>175639</v>
      </c>
      <c r="D48047" t="s">
        <v>175640</v>
      </c>
      <c r="E48047" t="s">
        <v>89</v>
      </c>
      <c r="F48047" t="s">
        <v>16569</v>
      </c>
      <c r="G48047" t="s">
        <v>57</v>
      </c>
      <c r="H48047" t="s">
        <v>46</v>
      </c>
      <c r="I48047" t="s">
        <v>58</v>
      </c>
      <c r="J48047" t="s">
        <v>198</v>
      </c>
      <c r="K48047" t="s">
        <v>833</v>
      </c>
      <c r="L48047">
        <v>3</v>
      </c>
      <c r="M48047" s="1">
        <v>38565</v>
      </c>
      <c r="N48047" s="2">
        <v>38565</v>
      </c>
      <c r="O48047" t="s">
        <v>721</v>
      </c>
      <c r="P48047">
        <v>2005</v>
      </c>
      <c r="Q48047" s="1">
        <v>38877</v>
      </c>
      <c r="R48047" s="1">
        <v>41309</v>
      </c>
      <c r="S48047">
        <v>0</v>
      </c>
      <c r="T48047">
        <v>20500000</v>
      </c>
      <c r="U48047">
        <v>0</v>
      </c>
      <c r="V48047">
        <v>0</v>
      </c>
      <c r="W48047">
        <v>0</v>
      </c>
      <c r="X48047">
        <v>0</v>
      </c>
      <c r="Y48047">
        <v>0</v>
      </c>
      <c r="Z48047">
        <v>0</v>
      </c>
      <c r="AA48047">
        <v>0</v>
      </c>
      <c r="AB48047">
        <v>0</v>
      </c>
      <c r="AC48047">
        <v>0</v>
      </c>
      <c r="AD48047">
        <v>0</v>
      </c>
      <c r="AE48047">
        <v>0</v>
      </c>
      <c r="AF48047">
        <v>0</v>
      </c>
      <c r="AG48047">
        <v>0</v>
      </c>
      <c r="AH48047">
        <v>0</v>
      </c>
      <c r="AI48047">
        <v>0</v>
      </c>
      <c r="AJ48047">
        <v>0</v>
      </c>
      <c r="AK48047">
        <v>0</v>
      </c>
      <c r="AL48047">
        <v>0</v>
      </c>
      <c r="AM48047">
        <v>0</v>
      </c>
    </row>
    <row r="48048" spans="1:39" x14ac:dyDescent="0.45">
      <c r="A48048" t="s">
        <v>175641</v>
      </c>
      <c r="B48048" t="s">
        <v>175642</v>
      </c>
      <c r="C48048" t="s">
        <v>175643</v>
      </c>
      <c r="D48048" t="s">
        <v>175644</v>
      </c>
      <c r="E48048" t="s">
        <v>16131</v>
      </c>
      <c r="F48048" t="s">
        <v>175645</v>
      </c>
      <c r="G48048" t="s">
        <v>45</v>
      </c>
      <c r="H48048" t="s">
        <v>260</v>
      </c>
      <c r="I48048" t="s">
        <v>3051</v>
      </c>
      <c r="J48048" t="s">
        <v>3052</v>
      </c>
      <c r="K48048" t="s">
        <v>3053</v>
      </c>
      <c r="L48048">
        <v>2</v>
      </c>
      <c r="M48048" s="1">
        <v>21551</v>
      </c>
      <c r="N48048" s="2">
        <v>21551</v>
      </c>
      <c r="O48048" t="s">
        <v>79897</v>
      </c>
      <c r="P48048">
        <v>1959</v>
      </c>
      <c r="Q48048" s="1">
        <v>41729</v>
      </c>
      <c r="R48048" s="1">
        <v>41913</v>
      </c>
      <c r="S48048">
        <v>0</v>
      </c>
      <c r="T48048">
        <v>0</v>
      </c>
      <c r="U48048">
        <v>0</v>
      </c>
      <c r="V48048">
        <v>0</v>
      </c>
      <c r="W48048">
        <v>0</v>
      </c>
      <c r="X48048">
        <v>0</v>
      </c>
      <c r="Y48048">
        <v>0</v>
      </c>
      <c r="Z48048">
        <v>0</v>
      </c>
      <c r="AA48048">
        <v>0</v>
      </c>
      <c r="AB48048">
        <v>486000000</v>
      </c>
      <c r="AC48048">
        <v>0</v>
      </c>
      <c r="AD48048">
        <v>0</v>
      </c>
      <c r="AE48048">
        <v>0</v>
      </c>
      <c r="AF48048">
        <v>0</v>
      </c>
      <c r="AG48048">
        <v>0</v>
      </c>
      <c r="AH48048">
        <v>0</v>
      </c>
      <c r="AI48048">
        <v>0</v>
      </c>
      <c r="AJ48048">
        <v>0</v>
      </c>
      <c r="AK48048">
        <v>0</v>
      </c>
      <c r="AL48048">
        <v>0</v>
      </c>
      <c r="AM48048">
        <v>0</v>
      </c>
    </row>
    <row r="48049" spans="1:39" x14ac:dyDescent="0.45">
      <c r="A48049" t="s">
        <v>175646</v>
      </c>
      <c r="B48049" t="s">
        <v>175647</v>
      </c>
      <c r="C48049" t="s">
        <v>175648</v>
      </c>
      <c r="D48049" t="s">
        <v>107</v>
      </c>
      <c r="E48049" t="s">
        <v>108</v>
      </c>
      <c r="F48049" t="s">
        <v>15853</v>
      </c>
      <c r="G48049" t="s">
        <v>57</v>
      </c>
      <c r="H48049" t="s">
        <v>223</v>
      </c>
      <c r="J48049" t="s">
        <v>396</v>
      </c>
      <c r="L48049">
        <v>1</v>
      </c>
      <c r="Q48049" s="1">
        <v>41426</v>
      </c>
      <c r="R48049" s="1">
        <v>41426</v>
      </c>
      <c r="S48049">
        <v>0</v>
      </c>
      <c r="T48049">
        <v>162364</v>
      </c>
      <c r="U48049">
        <v>0</v>
      </c>
      <c r="V48049">
        <v>0</v>
      </c>
      <c r="W48049">
        <v>0</v>
      </c>
      <c r="X48049">
        <v>0</v>
      </c>
      <c r="Y48049">
        <v>0</v>
      </c>
      <c r="Z48049">
        <v>0</v>
      </c>
      <c r="AA48049">
        <v>0</v>
      </c>
      <c r="AB48049">
        <v>0</v>
      </c>
      <c r="AC48049">
        <v>0</v>
      </c>
      <c r="AD48049">
        <v>0</v>
      </c>
      <c r="AE48049">
        <v>0</v>
      </c>
      <c r="AF48049">
        <v>162364</v>
      </c>
      <c r="AG48049">
        <v>0</v>
      </c>
      <c r="AH48049">
        <v>0</v>
      </c>
      <c r="AI48049">
        <v>0</v>
      </c>
      <c r="AJ48049">
        <v>0</v>
      </c>
      <c r="AK48049">
        <v>0</v>
      </c>
      <c r="AL48049">
        <v>0</v>
      </c>
      <c r="AM48049">
        <v>0</v>
      </c>
    </row>
    <row r="48050" spans="1:39" x14ac:dyDescent="0.45">
      <c r="A48050" t="s">
        <v>175649</v>
      </c>
      <c r="B48050" t="s">
        <v>175650</v>
      </c>
      <c r="C48050" t="s">
        <v>175651</v>
      </c>
      <c r="D48050" t="s">
        <v>175652</v>
      </c>
      <c r="E48050" t="s">
        <v>14219</v>
      </c>
      <c r="F48050" t="s">
        <v>114</v>
      </c>
      <c r="G48050" t="s">
        <v>57</v>
      </c>
      <c r="H48050" t="s">
        <v>260</v>
      </c>
      <c r="I48050" t="s">
        <v>977</v>
      </c>
      <c r="J48050" t="s">
        <v>53476</v>
      </c>
      <c r="K48050" t="s">
        <v>53476</v>
      </c>
      <c r="L48050">
        <v>1</v>
      </c>
      <c r="M48050" s="1">
        <v>40148</v>
      </c>
      <c r="N48050" s="2">
        <v>40148</v>
      </c>
      <c r="O48050" t="s">
        <v>702</v>
      </c>
      <c r="P48050">
        <v>2009</v>
      </c>
      <c r="Q48050" s="1">
        <v>40269</v>
      </c>
      <c r="R48050" s="1">
        <v>40269</v>
      </c>
      <c r="S48050">
        <v>0</v>
      </c>
      <c r="T48050">
        <v>0</v>
      </c>
      <c r="U48050">
        <v>0</v>
      </c>
      <c r="V48050">
        <v>0</v>
      </c>
      <c r="W48050">
        <v>0</v>
      </c>
      <c r="X48050">
        <v>0</v>
      </c>
      <c r="Y48050">
        <v>0</v>
      </c>
      <c r="Z48050">
        <v>0</v>
      </c>
      <c r="AA48050">
        <v>0</v>
      </c>
      <c r="AB48050">
        <v>0</v>
      </c>
      <c r="AC48050">
        <v>0</v>
      </c>
      <c r="AD48050">
        <v>0</v>
      </c>
      <c r="AE48050">
        <v>0</v>
      </c>
      <c r="AF48050">
        <v>0</v>
      </c>
      <c r="AG48050">
        <v>0</v>
      </c>
      <c r="AH48050">
        <v>0</v>
      </c>
      <c r="AI48050">
        <v>0</v>
      </c>
      <c r="AJ48050">
        <v>0</v>
      </c>
      <c r="AK48050">
        <v>0</v>
      </c>
      <c r="AL48050">
        <v>0</v>
      </c>
      <c r="AM48050">
        <v>0</v>
      </c>
    </row>
    <row r="48051" spans="1:39" x14ac:dyDescent="0.45">
      <c r="A48051" t="s">
        <v>175653</v>
      </c>
      <c r="B48051" t="s">
        <v>175654</v>
      </c>
      <c r="C48051" t="s">
        <v>175655</v>
      </c>
      <c r="D48051" t="s">
        <v>175656</v>
      </c>
      <c r="E48051" t="s">
        <v>43</v>
      </c>
      <c r="F48051" t="s">
        <v>114</v>
      </c>
      <c r="G48051" t="s">
        <v>45</v>
      </c>
      <c r="H48051" t="s">
        <v>787</v>
      </c>
      <c r="J48051" t="s">
        <v>1427</v>
      </c>
      <c r="K48051" t="s">
        <v>1427</v>
      </c>
      <c r="L48051">
        <v>1</v>
      </c>
      <c r="M48051" s="1">
        <v>39814</v>
      </c>
      <c r="N48051" s="2">
        <v>39814</v>
      </c>
      <c r="O48051" t="s">
        <v>188</v>
      </c>
      <c r="P48051">
        <v>2009</v>
      </c>
      <c r="Q48051" s="1">
        <v>40787</v>
      </c>
      <c r="R48051" s="1">
        <v>40787</v>
      </c>
      <c r="S48051">
        <v>0</v>
      </c>
      <c r="T48051">
        <v>0</v>
      </c>
      <c r="U48051">
        <v>0</v>
      </c>
      <c r="V48051">
        <v>0</v>
      </c>
      <c r="W48051">
        <v>0</v>
      </c>
      <c r="X48051">
        <v>0</v>
      </c>
      <c r="Y48051">
        <v>0</v>
      </c>
      <c r="Z48051">
        <v>0</v>
      </c>
      <c r="AA48051">
        <v>0</v>
      </c>
      <c r="AB48051">
        <v>0</v>
      </c>
      <c r="AC48051">
        <v>0</v>
      </c>
      <c r="AD48051">
        <v>0</v>
      </c>
      <c r="AE48051">
        <v>0</v>
      </c>
      <c r="AF48051">
        <v>0</v>
      </c>
      <c r="AG48051">
        <v>0</v>
      </c>
      <c r="AH48051">
        <v>0</v>
      </c>
      <c r="AI48051">
        <v>0</v>
      </c>
      <c r="AJ48051">
        <v>0</v>
      </c>
      <c r="AK48051">
        <v>0</v>
      </c>
      <c r="AL48051">
        <v>0</v>
      </c>
      <c r="AM48051">
        <v>0</v>
      </c>
    </row>
    <row r="48052" spans="1:39" x14ac:dyDescent="0.45">
      <c r="A48052" t="s">
        <v>175657</v>
      </c>
      <c r="B48052" t="s">
        <v>175658</v>
      </c>
      <c r="C48052" t="s">
        <v>175659</v>
      </c>
      <c r="D48052" t="s">
        <v>175660</v>
      </c>
      <c r="E48052" t="s">
        <v>1882</v>
      </c>
      <c r="F48052" t="s">
        <v>114</v>
      </c>
      <c r="G48052" t="s">
        <v>57</v>
      </c>
      <c r="H48052" t="s">
        <v>2136</v>
      </c>
      <c r="J48052" t="s">
        <v>63257</v>
      </c>
      <c r="K48052" t="s">
        <v>63257</v>
      </c>
      <c r="L48052">
        <v>1</v>
      </c>
      <c r="M48052" s="1">
        <v>40765</v>
      </c>
      <c r="N48052" s="2">
        <v>40756</v>
      </c>
      <c r="O48052" t="s">
        <v>250</v>
      </c>
      <c r="P48052">
        <v>2011</v>
      </c>
      <c r="Q48052" s="1">
        <v>40734</v>
      </c>
      <c r="R48052" s="1">
        <v>40734</v>
      </c>
      <c r="S48052">
        <v>0</v>
      </c>
      <c r="T48052">
        <v>0</v>
      </c>
      <c r="U48052">
        <v>0</v>
      </c>
      <c r="V48052">
        <v>0</v>
      </c>
      <c r="W48052">
        <v>0</v>
      </c>
      <c r="X48052">
        <v>0</v>
      </c>
      <c r="Y48052">
        <v>0</v>
      </c>
      <c r="Z48052">
        <v>0</v>
      </c>
      <c r="AA48052">
        <v>0</v>
      </c>
      <c r="AB48052">
        <v>0</v>
      </c>
      <c r="AC48052">
        <v>0</v>
      </c>
      <c r="AD48052">
        <v>0</v>
      </c>
      <c r="AE48052">
        <v>0</v>
      </c>
      <c r="AF48052">
        <v>0</v>
      </c>
      <c r="AG48052">
        <v>0</v>
      </c>
      <c r="AH48052">
        <v>0</v>
      </c>
      <c r="AI48052">
        <v>0</v>
      </c>
      <c r="AJ48052">
        <v>0</v>
      </c>
      <c r="AK48052">
        <v>0</v>
      </c>
      <c r="AL48052">
        <v>0</v>
      </c>
      <c r="AM48052">
        <v>0</v>
      </c>
    </row>
    <row r="48053" spans="1:39" x14ac:dyDescent="0.45">
      <c r="A48053" t="s">
        <v>175661</v>
      </c>
      <c r="B48053" t="s">
        <v>175662</v>
      </c>
      <c r="C48053" t="s">
        <v>77377</v>
      </c>
      <c r="D48053" t="s">
        <v>107</v>
      </c>
      <c r="E48053" t="s">
        <v>108</v>
      </c>
      <c r="F48053" t="s">
        <v>114</v>
      </c>
      <c r="G48053" t="s">
        <v>57</v>
      </c>
      <c r="L48053">
        <v>1</v>
      </c>
      <c r="Q48053" s="1">
        <v>38718</v>
      </c>
      <c r="R48053" s="1">
        <v>38718</v>
      </c>
      <c r="S48053">
        <v>0</v>
      </c>
      <c r="T48053">
        <v>0</v>
      </c>
      <c r="U48053">
        <v>0</v>
      </c>
      <c r="V48053">
        <v>0</v>
      </c>
      <c r="W48053">
        <v>0</v>
      </c>
      <c r="X48053">
        <v>0</v>
      </c>
      <c r="Y48053">
        <v>0</v>
      </c>
      <c r="Z48053">
        <v>0</v>
      </c>
      <c r="AA48053">
        <v>0</v>
      </c>
      <c r="AB48053">
        <v>0</v>
      </c>
      <c r="AC48053">
        <v>0</v>
      </c>
      <c r="AD48053">
        <v>0</v>
      </c>
      <c r="AE48053">
        <v>0</v>
      </c>
      <c r="AF48053">
        <v>0</v>
      </c>
      <c r="AG48053">
        <v>0</v>
      </c>
      <c r="AH48053">
        <v>0</v>
      </c>
      <c r="AI48053">
        <v>0</v>
      </c>
      <c r="AJ48053">
        <v>0</v>
      </c>
      <c r="AK48053">
        <v>0</v>
      </c>
      <c r="AL48053">
        <v>0</v>
      </c>
      <c r="AM48053">
        <v>0</v>
      </c>
    </row>
    <row r="48054" spans="1:39" x14ac:dyDescent="0.45">
      <c r="A48054" t="s">
        <v>175663</v>
      </c>
      <c r="B48054" t="s">
        <v>175664</v>
      </c>
      <c r="C48054" t="s">
        <v>175665</v>
      </c>
      <c r="F48054" t="s">
        <v>114</v>
      </c>
      <c r="H48054" t="s">
        <v>379</v>
      </c>
      <c r="J48054" t="s">
        <v>19841</v>
      </c>
      <c r="K48054" t="s">
        <v>88049</v>
      </c>
      <c r="L48054">
        <v>1</v>
      </c>
      <c r="M48054" s="1">
        <v>40179</v>
      </c>
      <c r="N48054" s="2">
        <v>40179</v>
      </c>
      <c r="O48054" t="s">
        <v>118</v>
      </c>
      <c r="P48054">
        <v>2010</v>
      </c>
      <c r="Q48054" s="1">
        <v>41648</v>
      </c>
      <c r="R48054" s="1">
        <v>41648</v>
      </c>
      <c r="S48054">
        <v>0</v>
      </c>
      <c r="T48054">
        <v>0</v>
      </c>
      <c r="U48054">
        <v>0</v>
      </c>
      <c r="V48054">
        <v>0</v>
      </c>
      <c r="W48054">
        <v>0</v>
      </c>
      <c r="X48054">
        <v>0</v>
      </c>
      <c r="Y48054">
        <v>0</v>
      </c>
      <c r="Z48054">
        <v>0</v>
      </c>
      <c r="AA48054">
        <v>0</v>
      </c>
      <c r="AB48054">
        <v>0</v>
      </c>
      <c r="AC48054">
        <v>0</v>
      </c>
      <c r="AD48054">
        <v>0</v>
      </c>
      <c r="AE48054">
        <v>0</v>
      </c>
      <c r="AF48054">
        <v>0</v>
      </c>
      <c r="AG48054">
        <v>0</v>
      </c>
      <c r="AH48054">
        <v>0</v>
      </c>
      <c r="AI48054">
        <v>0</v>
      </c>
      <c r="AJ48054">
        <v>0</v>
      </c>
      <c r="AK48054">
        <v>0</v>
      </c>
      <c r="AL48054">
        <v>0</v>
      </c>
      <c r="AM48054">
        <v>0</v>
      </c>
    </row>
    <row r="48055" spans="1:39" x14ac:dyDescent="0.45">
      <c r="A48055" t="s">
        <v>175666</v>
      </c>
      <c r="B48055" t="s">
        <v>175667</v>
      </c>
      <c r="C48055" t="s">
        <v>175668</v>
      </c>
      <c r="D48055" t="s">
        <v>1757</v>
      </c>
      <c r="E48055" t="s">
        <v>1758</v>
      </c>
      <c r="F48055" t="s">
        <v>3888</v>
      </c>
      <c r="G48055" t="s">
        <v>57</v>
      </c>
      <c r="H48055" t="s">
        <v>223</v>
      </c>
      <c r="J48055" t="s">
        <v>396</v>
      </c>
      <c r="K48055" t="s">
        <v>16215</v>
      </c>
      <c r="L48055">
        <v>1</v>
      </c>
      <c r="M48055" s="1">
        <v>37622</v>
      </c>
      <c r="N48055" s="2">
        <v>37622</v>
      </c>
      <c r="O48055" t="s">
        <v>854</v>
      </c>
      <c r="P48055">
        <v>2003</v>
      </c>
      <c r="Q48055" s="1">
        <v>40723</v>
      </c>
      <c r="R48055" s="1">
        <v>40723</v>
      </c>
      <c r="S48055">
        <v>0</v>
      </c>
      <c r="T48055">
        <v>11000000</v>
      </c>
      <c r="U48055">
        <v>0</v>
      </c>
      <c r="V48055">
        <v>0</v>
      </c>
      <c r="W48055">
        <v>0</v>
      </c>
      <c r="X48055">
        <v>0</v>
      </c>
      <c r="Y48055">
        <v>0</v>
      </c>
      <c r="Z48055">
        <v>0</v>
      </c>
      <c r="AA48055">
        <v>0</v>
      </c>
      <c r="AB48055">
        <v>0</v>
      </c>
      <c r="AC48055">
        <v>0</v>
      </c>
      <c r="AD48055">
        <v>0</v>
      </c>
      <c r="AE48055">
        <v>0</v>
      </c>
      <c r="AF48055">
        <v>0</v>
      </c>
      <c r="AG48055">
        <v>11000000</v>
      </c>
      <c r="AH48055">
        <v>0</v>
      </c>
      <c r="AI48055">
        <v>0</v>
      </c>
      <c r="AJ48055">
        <v>0</v>
      </c>
      <c r="AK48055">
        <v>0</v>
      </c>
      <c r="AL48055">
        <v>0</v>
      </c>
      <c r="AM48055">
        <v>0</v>
      </c>
    </row>
    <row r="48056" spans="1:39" x14ac:dyDescent="0.45">
      <c r="A48056" t="s">
        <v>175669</v>
      </c>
      <c r="B48056" t="s">
        <v>175670</v>
      </c>
      <c r="D48056" t="s">
        <v>774</v>
      </c>
      <c r="E48056" t="s">
        <v>775</v>
      </c>
      <c r="F48056" t="s">
        <v>114</v>
      </c>
      <c r="G48056" t="s">
        <v>57</v>
      </c>
      <c r="L48056">
        <v>1</v>
      </c>
      <c r="Q48056" s="1">
        <v>39387</v>
      </c>
      <c r="R48056" s="1">
        <v>39387</v>
      </c>
      <c r="S48056">
        <v>0</v>
      </c>
      <c r="T48056">
        <v>0</v>
      </c>
      <c r="U48056">
        <v>0</v>
      </c>
      <c r="V48056">
        <v>0</v>
      </c>
      <c r="W48056">
        <v>0</v>
      </c>
      <c r="X48056">
        <v>0</v>
      </c>
      <c r="Y48056">
        <v>0</v>
      </c>
      <c r="Z48056">
        <v>0</v>
      </c>
      <c r="AA48056">
        <v>0</v>
      </c>
      <c r="AB48056">
        <v>0</v>
      </c>
      <c r="AC48056">
        <v>0</v>
      </c>
      <c r="AD48056">
        <v>0</v>
      </c>
      <c r="AE48056">
        <v>0</v>
      </c>
      <c r="AF48056">
        <v>0</v>
      </c>
      <c r="AG48056">
        <v>0</v>
      </c>
      <c r="AH48056">
        <v>0</v>
      </c>
      <c r="AI48056">
        <v>0</v>
      </c>
      <c r="AJ48056">
        <v>0</v>
      </c>
      <c r="AK48056">
        <v>0</v>
      </c>
      <c r="AL48056">
        <v>0</v>
      </c>
      <c r="AM48056">
        <v>0</v>
      </c>
    </row>
    <row r="48057" spans="1:39" x14ac:dyDescent="0.45">
      <c r="A48057" t="s">
        <v>175671</v>
      </c>
      <c r="B48057" t="s">
        <v>175672</v>
      </c>
      <c r="C48057" t="s">
        <v>175673</v>
      </c>
      <c r="D48057" t="s">
        <v>175674</v>
      </c>
      <c r="E48057" t="s">
        <v>343</v>
      </c>
      <c r="F48057" t="s">
        <v>846</v>
      </c>
      <c r="G48057" t="s">
        <v>57</v>
      </c>
      <c r="L48057">
        <v>1</v>
      </c>
      <c r="M48057" s="1">
        <v>39352</v>
      </c>
      <c r="N48057" s="2">
        <v>39326</v>
      </c>
      <c r="O48057" t="s">
        <v>672</v>
      </c>
      <c r="P48057">
        <v>2007</v>
      </c>
      <c r="Q48057" s="1">
        <v>40179</v>
      </c>
      <c r="R48057" s="1">
        <v>40179</v>
      </c>
      <c r="S48057">
        <v>0</v>
      </c>
      <c r="T48057">
        <v>0</v>
      </c>
      <c r="U48057">
        <v>0</v>
      </c>
      <c r="V48057">
        <v>0</v>
      </c>
      <c r="W48057">
        <v>0</v>
      </c>
      <c r="X48057">
        <v>0</v>
      </c>
      <c r="Y48057">
        <v>1000000</v>
      </c>
      <c r="Z48057">
        <v>0</v>
      </c>
      <c r="AA48057">
        <v>0</v>
      </c>
      <c r="AB48057">
        <v>0</v>
      </c>
      <c r="AC48057">
        <v>0</v>
      </c>
      <c r="AD48057">
        <v>0</v>
      </c>
      <c r="AE48057">
        <v>0</v>
      </c>
      <c r="AF48057">
        <v>0</v>
      </c>
      <c r="AG48057">
        <v>0</v>
      </c>
      <c r="AH48057">
        <v>0</v>
      </c>
      <c r="AI48057">
        <v>0</v>
      </c>
      <c r="AJ48057">
        <v>0</v>
      </c>
      <c r="AK48057">
        <v>0</v>
      </c>
      <c r="AL48057">
        <v>0</v>
      </c>
      <c r="AM48057">
        <v>0</v>
      </c>
    </row>
    <row r="48058" spans="1:39" x14ac:dyDescent="0.45">
      <c r="A48058" t="s">
        <v>175675</v>
      </c>
      <c r="B48058" t="s">
        <v>175676</v>
      </c>
      <c r="C48058" t="s">
        <v>175677</v>
      </c>
      <c r="D48058" t="s">
        <v>176</v>
      </c>
      <c r="E48058" t="s">
        <v>177</v>
      </c>
      <c r="F48058" t="s">
        <v>1680</v>
      </c>
      <c r="G48058" t="s">
        <v>57</v>
      </c>
      <c r="H48058" t="s">
        <v>223</v>
      </c>
      <c r="J48058" t="s">
        <v>224</v>
      </c>
      <c r="K48058" t="s">
        <v>224</v>
      </c>
      <c r="L48058">
        <v>1</v>
      </c>
      <c r="Q48058" s="1">
        <v>40634</v>
      </c>
      <c r="R48058" s="1">
        <v>40634</v>
      </c>
      <c r="S48058">
        <v>0</v>
      </c>
      <c r="T48058">
        <v>3500000</v>
      </c>
      <c r="U48058">
        <v>0</v>
      </c>
      <c r="V48058">
        <v>0</v>
      </c>
      <c r="W48058">
        <v>0</v>
      </c>
      <c r="X48058">
        <v>0</v>
      </c>
      <c r="Y48058">
        <v>0</v>
      </c>
      <c r="Z48058">
        <v>0</v>
      </c>
      <c r="AA48058">
        <v>0</v>
      </c>
      <c r="AB48058">
        <v>0</v>
      </c>
      <c r="AC48058">
        <v>0</v>
      </c>
      <c r="AD48058">
        <v>0</v>
      </c>
      <c r="AE48058">
        <v>0</v>
      </c>
      <c r="AF48058">
        <v>3500000</v>
      </c>
      <c r="AG48058">
        <v>0</v>
      </c>
      <c r="AH48058">
        <v>0</v>
      </c>
      <c r="AI48058">
        <v>0</v>
      </c>
      <c r="AJ48058">
        <v>0</v>
      </c>
      <c r="AK48058">
        <v>0</v>
      </c>
      <c r="AL48058">
        <v>0</v>
      </c>
      <c r="AM48058">
        <v>0</v>
      </c>
    </row>
    <row r="48059" spans="1:39" x14ac:dyDescent="0.45">
      <c r="A48059" t="s">
        <v>175678</v>
      </c>
      <c r="B48059" t="s">
        <v>175679</v>
      </c>
      <c r="C48059" t="s">
        <v>175680</v>
      </c>
      <c r="D48059" t="s">
        <v>127</v>
      </c>
      <c r="E48059" t="s">
        <v>128</v>
      </c>
      <c r="F48059" t="s">
        <v>846</v>
      </c>
      <c r="G48059" t="s">
        <v>57</v>
      </c>
      <c r="L48059">
        <v>1</v>
      </c>
      <c r="M48059" s="1">
        <v>40909</v>
      </c>
      <c r="N48059" s="2">
        <v>40909</v>
      </c>
      <c r="O48059" t="s">
        <v>132</v>
      </c>
      <c r="P48059">
        <v>2012</v>
      </c>
      <c r="Q48059" s="1">
        <v>41379</v>
      </c>
      <c r="R48059" s="1">
        <v>41379</v>
      </c>
      <c r="S48059">
        <v>0</v>
      </c>
      <c r="T48059">
        <v>1000000</v>
      </c>
      <c r="U48059">
        <v>0</v>
      </c>
      <c r="V48059">
        <v>0</v>
      </c>
      <c r="W48059">
        <v>0</v>
      </c>
      <c r="X48059">
        <v>0</v>
      </c>
      <c r="Y48059">
        <v>0</v>
      </c>
      <c r="Z48059">
        <v>0</v>
      </c>
      <c r="AA48059">
        <v>0</v>
      </c>
      <c r="AB48059">
        <v>0</v>
      </c>
      <c r="AC48059">
        <v>0</v>
      </c>
      <c r="AD48059">
        <v>0</v>
      </c>
      <c r="AE48059">
        <v>0</v>
      </c>
      <c r="AF48059">
        <v>0</v>
      </c>
      <c r="AG48059">
        <v>0</v>
      </c>
      <c r="AH48059">
        <v>0</v>
      </c>
      <c r="AI48059">
        <v>0</v>
      </c>
      <c r="AJ48059">
        <v>0</v>
      </c>
      <c r="AK48059">
        <v>0</v>
      </c>
      <c r="AL48059">
        <v>0</v>
      </c>
      <c r="AM48059">
        <v>0</v>
      </c>
    </row>
    <row r="48060" spans="1:39" x14ac:dyDescent="0.45">
      <c r="A48060" t="s">
        <v>175681</v>
      </c>
      <c r="B48060" t="s">
        <v>175682</v>
      </c>
      <c r="C48060" t="s">
        <v>175683</v>
      </c>
      <c r="F48060" t="s">
        <v>114</v>
      </c>
      <c r="G48060" t="s">
        <v>57</v>
      </c>
      <c r="H48060" t="s">
        <v>192</v>
      </c>
      <c r="J48060" t="s">
        <v>193</v>
      </c>
      <c r="K48060" t="s">
        <v>193</v>
      </c>
      <c r="L48060">
        <v>1</v>
      </c>
      <c r="Q48060" s="1">
        <v>41506</v>
      </c>
      <c r="R48060" s="1">
        <v>41506</v>
      </c>
      <c r="S48060">
        <v>0</v>
      </c>
      <c r="T48060">
        <v>0</v>
      </c>
      <c r="U48060">
        <v>0</v>
      </c>
      <c r="V48060">
        <v>0</v>
      </c>
      <c r="W48060">
        <v>0</v>
      </c>
      <c r="X48060">
        <v>0</v>
      </c>
      <c r="Y48060">
        <v>0</v>
      </c>
      <c r="Z48060">
        <v>0</v>
      </c>
      <c r="AA48060">
        <v>0</v>
      </c>
      <c r="AB48060">
        <v>0</v>
      </c>
      <c r="AC48060">
        <v>0</v>
      </c>
      <c r="AD48060">
        <v>0</v>
      </c>
      <c r="AE48060">
        <v>0</v>
      </c>
      <c r="AF48060">
        <v>0</v>
      </c>
      <c r="AG48060">
        <v>0</v>
      </c>
      <c r="AH48060">
        <v>0</v>
      </c>
      <c r="AI48060">
        <v>0</v>
      </c>
      <c r="AJ48060">
        <v>0</v>
      </c>
      <c r="AK48060">
        <v>0</v>
      </c>
      <c r="AL48060">
        <v>0</v>
      </c>
      <c r="AM48060">
        <v>0</v>
      </c>
    </row>
    <row r="48061" spans="1:39" x14ac:dyDescent="0.45">
      <c r="A48061" t="s">
        <v>175684</v>
      </c>
      <c r="B48061" t="s">
        <v>175685</v>
      </c>
      <c r="C48061" t="s">
        <v>175686</v>
      </c>
      <c r="D48061" t="s">
        <v>54</v>
      </c>
      <c r="E48061" t="s">
        <v>55</v>
      </c>
      <c r="F48061" t="s">
        <v>964</v>
      </c>
      <c r="G48061" t="s">
        <v>57</v>
      </c>
      <c r="L48061">
        <v>1</v>
      </c>
      <c r="M48061" s="1">
        <v>36526</v>
      </c>
      <c r="N48061" s="2">
        <v>36526</v>
      </c>
      <c r="O48061" t="s">
        <v>255</v>
      </c>
      <c r="P48061">
        <v>2000</v>
      </c>
      <c r="Q48061" s="1">
        <v>39083</v>
      </c>
      <c r="R48061" s="1">
        <v>39083</v>
      </c>
      <c r="S48061">
        <v>0</v>
      </c>
      <c r="T48061">
        <v>300000</v>
      </c>
      <c r="U48061">
        <v>0</v>
      </c>
      <c r="V48061">
        <v>0</v>
      </c>
      <c r="W48061">
        <v>0</v>
      </c>
      <c r="X48061">
        <v>0</v>
      </c>
      <c r="Y48061">
        <v>0</v>
      </c>
      <c r="Z48061">
        <v>0</v>
      </c>
      <c r="AA48061">
        <v>0</v>
      </c>
      <c r="AB48061">
        <v>0</v>
      </c>
      <c r="AC48061">
        <v>0</v>
      </c>
      <c r="AD48061">
        <v>0</v>
      </c>
      <c r="AE48061">
        <v>0</v>
      </c>
      <c r="AF48061">
        <v>300000</v>
      </c>
      <c r="AG48061">
        <v>0</v>
      </c>
      <c r="AH48061">
        <v>0</v>
      </c>
      <c r="AI48061">
        <v>0</v>
      </c>
      <c r="AJ48061">
        <v>0</v>
      </c>
      <c r="AK48061">
        <v>0</v>
      </c>
      <c r="AL48061">
        <v>0</v>
      </c>
      <c r="AM48061">
        <v>0</v>
      </c>
    </row>
    <row r="48062" spans="1:39" x14ac:dyDescent="0.45">
      <c r="A48062" t="s">
        <v>175687</v>
      </c>
      <c r="B48062" t="s">
        <v>175688</v>
      </c>
      <c r="C48062" t="s">
        <v>175689</v>
      </c>
      <c r="D48062" t="s">
        <v>16408</v>
      </c>
      <c r="E48062" t="s">
        <v>7396</v>
      </c>
      <c r="F48062" t="s">
        <v>175690</v>
      </c>
      <c r="G48062" t="s">
        <v>57</v>
      </c>
      <c r="H48062" t="s">
        <v>192</v>
      </c>
      <c r="J48062" t="s">
        <v>1492</v>
      </c>
      <c r="K48062" t="s">
        <v>1492</v>
      </c>
      <c r="L48062">
        <v>3</v>
      </c>
      <c r="M48062" s="1">
        <v>41579</v>
      </c>
      <c r="N48062" s="2">
        <v>41579</v>
      </c>
      <c r="O48062" t="s">
        <v>157</v>
      </c>
      <c r="P48062">
        <v>2013</v>
      </c>
      <c r="Q48062" s="1">
        <v>41631</v>
      </c>
      <c r="R48062" s="1">
        <v>41814</v>
      </c>
      <c r="S48062">
        <v>926211</v>
      </c>
      <c r="T48062">
        <v>0</v>
      </c>
      <c r="U48062">
        <v>0</v>
      </c>
      <c r="V48062">
        <v>0</v>
      </c>
      <c r="W48062">
        <v>0</v>
      </c>
      <c r="X48062">
        <v>0</v>
      </c>
      <c r="Y48062">
        <v>0</v>
      </c>
      <c r="Z48062">
        <v>0</v>
      </c>
      <c r="AA48062">
        <v>0</v>
      </c>
      <c r="AB48062">
        <v>0</v>
      </c>
      <c r="AC48062">
        <v>0</v>
      </c>
      <c r="AD48062">
        <v>0</v>
      </c>
      <c r="AE48062">
        <v>0</v>
      </c>
      <c r="AF48062">
        <v>0</v>
      </c>
      <c r="AG48062">
        <v>0</v>
      </c>
      <c r="AH48062">
        <v>0</v>
      </c>
      <c r="AI48062">
        <v>0</v>
      </c>
      <c r="AJ48062">
        <v>0</v>
      </c>
      <c r="AK48062">
        <v>0</v>
      </c>
      <c r="AL48062">
        <v>0</v>
      </c>
      <c r="AM48062">
        <v>0</v>
      </c>
    </row>
    <row r="48063" spans="1:39" x14ac:dyDescent="0.45">
      <c r="A48063" t="s">
        <v>175691</v>
      </c>
      <c r="B48063" t="s">
        <v>175692</v>
      </c>
      <c r="C48063" t="s">
        <v>175693</v>
      </c>
      <c r="D48063" t="s">
        <v>175694</v>
      </c>
      <c r="E48063" t="s">
        <v>363</v>
      </c>
      <c r="F48063" t="s">
        <v>114</v>
      </c>
      <c r="G48063" t="s">
        <v>57</v>
      </c>
      <c r="H48063" t="s">
        <v>192</v>
      </c>
      <c r="J48063" t="s">
        <v>193</v>
      </c>
      <c r="K48063" t="s">
        <v>115853</v>
      </c>
      <c r="L48063">
        <v>1</v>
      </c>
      <c r="M48063" s="1">
        <v>41275</v>
      </c>
      <c r="N48063" s="2">
        <v>41275</v>
      </c>
      <c r="O48063" t="s">
        <v>164</v>
      </c>
      <c r="P48063">
        <v>2013</v>
      </c>
      <c r="Q48063" s="1">
        <v>41646</v>
      </c>
      <c r="R48063" s="1">
        <v>41646</v>
      </c>
      <c r="S48063">
        <v>0</v>
      </c>
      <c r="T48063">
        <v>0</v>
      </c>
      <c r="U48063">
        <v>0</v>
      </c>
      <c r="V48063">
        <v>0</v>
      </c>
      <c r="W48063">
        <v>0</v>
      </c>
      <c r="X48063">
        <v>0</v>
      </c>
      <c r="Y48063">
        <v>0</v>
      </c>
      <c r="Z48063">
        <v>0</v>
      </c>
      <c r="AA48063">
        <v>0</v>
      </c>
      <c r="AB48063">
        <v>0</v>
      </c>
      <c r="AC48063">
        <v>0</v>
      </c>
      <c r="AD48063">
        <v>0</v>
      </c>
      <c r="AE48063">
        <v>0</v>
      </c>
      <c r="AF48063">
        <v>0</v>
      </c>
      <c r="AG48063">
        <v>0</v>
      </c>
      <c r="AH48063">
        <v>0</v>
      </c>
      <c r="AI48063">
        <v>0</v>
      </c>
      <c r="AJ48063">
        <v>0</v>
      </c>
      <c r="AK48063">
        <v>0</v>
      </c>
      <c r="AL48063">
        <v>0</v>
      </c>
      <c r="AM48063">
        <v>0</v>
      </c>
    </row>
    <row r="48064" spans="1:39" x14ac:dyDescent="0.45">
      <c r="A48064" t="s">
        <v>175695</v>
      </c>
      <c r="B48064" t="s">
        <v>175696</v>
      </c>
      <c r="C48064" t="s">
        <v>175697</v>
      </c>
      <c r="F48064" t="s">
        <v>2573</v>
      </c>
      <c r="G48064" t="s">
        <v>57</v>
      </c>
      <c r="H48064" t="s">
        <v>46</v>
      </c>
      <c r="I48064" t="s">
        <v>2223</v>
      </c>
      <c r="J48064" t="s">
        <v>4151</v>
      </c>
      <c r="K48064" t="s">
        <v>4151</v>
      </c>
      <c r="L48064">
        <v>1</v>
      </c>
      <c r="M48064" s="1">
        <v>35065</v>
      </c>
      <c r="N48064" s="2">
        <v>35065</v>
      </c>
      <c r="O48064" t="s">
        <v>3501</v>
      </c>
      <c r="P48064">
        <v>1996</v>
      </c>
      <c r="Q48064" s="1">
        <v>41613</v>
      </c>
      <c r="R48064" s="1">
        <v>41613</v>
      </c>
      <c r="S48064">
        <v>0</v>
      </c>
      <c r="T48064">
        <v>40000000</v>
      </c>
      <c r="U48064">
        <v>0</v>
      </c>
      <c r="V48064">
        <v>0</v>
      </c>
      <c r="W48064">
        <v>0</v>
      </c>
      <c r="X48064">
        <v>0</v>
      </c>
      <c r="Y48064">
        <v>0</v>
      </c>
      <c r="Z48064">
        <v>0</v>
      </c>
      <c r="AA48064">
        <v>0</v>
      </c>
      <c r="AB48064">
        <v>0</v>
      </c>
      <c r="AC48064">
        <v>0</v>
      </c>
      <c r="AD48064">
        <v>0</v>
      </c>
      <c r="AE48064">
        <v>0</v>
      </c>
      <c r="AF48064">
        <v>0</v>
      </c>
      <c r="AG48064">
        <v>0</v>
      </c>
      <c r="AH48064">
        <v>0</v>
      </c>
      <c r="AI48064">
        <v>0</v>
      </c>
      <c r="AJ48064">
        <v>0</v>
      </c>
      <c r="AK48064">
        <v>0</v>
      </c>
      <c r="AL48064">
        <v>0</v>
      </c>
      <c r="AM48064">
        <v>0</v>
      </c>
    </row>
    <row r="48065" spans="1:39" x14ac:dyDescent="0.45">
      <c r="A48065" t="s">
        <v>175698</v>
      </c>
      <c r="B48065" t="s">
        <v>175699</v>
      </c>
      <c r="C48065" t="s">
        <v>175700</v>
      </c>
      <c r="D48065" t="s">
        <v>98</v>
      </c>
      <c r="E48065" t="s">
        <v>99</v>
      </c>
      <c r="F48065" t="s">
        <v>222</v>
      </c>
      <c r="G48065" t="s">
        <v>45</v>
      </c>
      <c r="H48065" t="s">
        <v>74</v>
      </c>
      <c r="J48065" t="s">
        <v>75</v>
      </c>
      <c r="K48065" t="s">
        <v>75</v>
      </c>
      <c r="L48065">
        <v>1</v>
      </c>
      <c r="M48065" s="1">
        <v>36161</v>
      </c>
      <c r="N48065" s="2">
        <v>36161</v>
      </c>
      <c r="O48065" t="s">
        <v>1121</v>
      </c>
      <c r="P48065">
        <v>1999</v>
      </c>
      <c r="Q48065" s="1">
        <v>39083</v>
      </c>
      <c r="R48065" s="1">
        <v>39083</v>
      </c>
      <c r="S48065">
        <v>0</v>
      </c>
      <c r="T48065">
        <v>10000000</v>
      </c>
      <c r="U48065">
        <v>0</v>
      </c>
      <c r="V48065">
        <v>0</v>
      </c>
      <c r="W48065">
        <v>0</v>
      </c>
      <c r="X48065">
        <v>0</v>
      </c>
      <c r="Y48065">
        <v>0</v>
      </c>
      <c r="Z48065">
        <v>0</v>
      </c>
      <c r="AA48065">
        <v>0</v>
      </c>
      <c r="AB48065">
        <v>0</v>
      </c>
      <c r="AC48065">
        <v>0</v>
      </c>
      <c r="AD48065">
        <v>0</v>
      </c>
      <c r="AE48065">
        <v>0</v>
      </c>
      <c r="AF48065">
        <v>10000000</v>
      </c>
      <c r="AG48065">
        <v>0</v>
      </c>
      <c r="AH48065">
        <v>0</v>
      </c>
      <c r="AI48065">
        <v>0</v>
      </c>
      <c r="AJ48065">
        <v>0</v>
      </c>
      <c r="AK48065">
        <v>0</v>
      </c>
      <c r="AL48065">
        <v>0</v>
      </c>
      <c r="AM48065">
        <v>0</v>
      </c>
    </row>
    <row r="48066" spans="1:39" x14ac:dyDescent="0.45">
      <c r="A48066" t="s">
        <v>175701</v>
      </c>
      <c r="B48066" t="s">
        <v>175702</v>
      </c>
      <c r="C48066" t="s">
        <v>175703</v>
      </c>
      <c r="D48066" t="s">
        <v>176</v>
      </c>
      <c r="E48066" t="s">
        <v>177</v>
      </c>
      <c r="F48066" t="s">
        <v>114</v>
      </c>
      <c r="G48066" t="s">
        <v>101</v>
      </c>
      <c r="H48066" t="s">
        <v>46</v>
      </c>
      <c r="I48066" t="s">
        <v>58</v>
      </c>
      <c r="J48066" t="s">
        <v>198</v>
      </c>
      <c r="K48066" t="s">
        <v>199</v>
      </c>
      <c r="L48066">
        <v>1</v>
      </c>
      <c r="M48066" s="1">
        <v>39448</v>
      </c>
      <c r="N48066" s="2">
        <v>39448</v>
      </c>
      <c r="O48066" t="s">
        <v>181</v>
      </c>
      <c r="P48066">
        <v>2008</v>
      </c>
      <c r="Q48066" s="1">
        <v>39448</v>
      </c>
      <c r="R48066" s="1">
        <v>39448</v>
      </c>
      <c r="S48066">
        <v>0</v>
      </c>
      <c r="T48066">
        <v>0</v>
      </c>
      <c r="U48066">
        <v>0</v>
      </c>
      <c r="V48066">
        <v>0</v>
      </c>
      <c r="W48066">
        <v>0</v>
      </c>
      <c r="X48066">
        <v>0</v>
      </c>
      <c r="Y48066">
        <v>0</v>
      </c>
      <c r="Z48066">
        <v>0</v>
      </c>
      <c r="AA48066">
        <v>0</v>
      </c>
      <c r="AB48066">
        <v>0</v>
      </c>
      <c r="AC48066">
        <v>0</v>
      </c>
      <c r="AD48066">
        <v>0</v>
      </c>
      <c r="AE48066">
        <v>0</v>
      </c>
      <c r="AF48066">
        <v>0</v>
      </c>
      <c r="AG48066">
        <v>0</v>
      </c>
      <c r="AH48066">
        <v>0</v>
      </c>
      <c r="AI48066">
        <v>0</v>
      </c>
      <c r="AJ48066">
        <v>0</v>
      </c>
      <c r="AK48066">
        <v>0</v>
      </c>
      <c r="AL48066">
        <v>0</v>
      </c>
      <c r="AM48066">
        <v>0</v>
      </c>
    </row>
    <row r="48067" spans="1:39" x14ac:dyDescent="0.45">
      <c r="A48067" t="s">
        <v>175704</v>
      </c>
      <c r="B48067" t="s">
        <v>175705</v>
      </c>
      <c r="C48067" t="s">
        <v>175706</v>
      </c>
      <c r="D48067" t="s">
        <v>23899</v>
      </c>
      <c r="E48067" t="s">
        <v>128</v>
      </c>
      <c r="F48067" t="s">
        <v>175707</v>
      </c>
      <c r="G48067" t="s">
        <v>57</v>
      </c>
      <c r="H48067" t="s">
        <v>192</v>
      </c>
      <c r="J48067" t="s">
        <v>193</v>
      </c>
      <c r="K48067" t="s">
        <v>193</v>
      </c>
      <c r="L48067">
        <v>2</v>
      </c>
      <c r="M48067" s="1">
        <v>40909</v>
      </c>
      <c r="N48067" s="2">
        <v>40909</v>
      </c>
      <c r="O48067" t="s">
        <v>132</v>
      </c>
      <c r="P48067">
        <v>2012</v>
      </c>
      <c r="Q48067" s="1">
        <v>41395</v>
      </c>
      <c r="R48067" s="1">
        <v>41512</v>
      </c>
      <c r="S48067">
        <v>0</v>
      </c>
      <c r="T48067">
        <v>0</v>
      </c>
      <c r="U48067">
        <v>0</v>
      </c>
      <c r="V48067">
        <v>0</v>
      </c>
      <c r="W48067">
        <v>0</v>
      </c>
      <c r="X48067">
        <v>0</v>
      </c>
      <c r="Y48067">
        <v>0</v>
      </c>
      <c r="Z48067">
        <v>0</v>
      </c>
      <c r="AA48067">
        <v>0</v>
      </c>
      <c r="AB48067">
        <v>0</v>
      </c>
      <c r="AC48067">
        <v>0</v>
      </c>
      <c r="AD48067">
        <v>0</v>
      </c>
      <c r="AE48067">
        <v>203282</v>
      </c>
      <c r="AF48067">
        <v>0</v>
      </c>
      <c r="AG48067">
        <v>0</v>
      </c>
      <c r="AH48067">
        <v>0</v>
      </c>
      <c r="AI48067">
        <v>0</v>
      </c>
      <c r="AJ48067">
        <v>0</v>
      </c>
      <c r="AK48067">
        <v>0</v>
      </c>
      <c r="AL48067">
        <v>0</v>
      </c>
      <c r="AM48067">
        <v>0</v>
      </c>
    </row>
    <row r="48068" spans="1:39" x14ac:dyDescent="0.45">
      <c r="A48068" t="s">
        <v>175708</v>
      </c>
      <c r="B48068" t="s">
        <v>175709</v>
      </c>
      <c r="C48068" t="s">
        <v>175710</v>
      </c>
      <c r="D48068" t="s">
        <v>175711</v>
      </c>
      <c r="E48068" t="s">
        <v>221</v>
      </c>
      <c r="F48068" t="s">
        <v>175712</v>
      </c>
      <c r="G48068" t="s">
        <v>57</v>
      </c>
      <c r="H48068" t="s">
        <v>46</v>
      </c>
      <c r="I48068" t="s">
        <v>58</v>
      </c>
      <c r="J48068" t="s">
        <v>198</v>
      </c>
      <c r="K48068" t="s">
        <v>833</v>
      </c>
      <c r="L48068">
        <v>3</v>
      </c>
      <c r="M48068" s="1">
        <v>40391</v>
      </c>
      <c r="N48068" s="2">
        <v>40391</v>
      </c>
      <c r="O48068" t="s">
        <v>200</v>
      </c>
      <c r="P48068">
        <v>2010</v>
      </c>
      <c r="Q48068" s="1">
        <v>39814</v>
      </c>
      <c r="R48068" s="1">
        <v>41732</v>
      </c>
      <c r="S48068">
        <v>5165000</v>
      </c>
      <c r="T48068">
        <v>1374907</v>
      </c>
      <c r="U48068">
        <v>0</v>
      </c>
      <c r="V48068">
        <v>0</v>
      </c>
      <c r="W48068">
        <v>0</v>
      </c>
      <c r="X48068">
        <v>0</v>
      </c>
      <c r="Y48068">
        <v>0</v>
      </c>
      <c r="Z48068">
        <v>0</v>
      </c>
      <c r="AA48068">
        <v>0</v>
      </c>
      <c r="AB48068">
        <v>0</v>
      </c>
      <c r="AC48068">
        <v>0</v>
      </c>
      <c r="AD48068">
        <v>0</v>
      </c>
      <c r="AE48068">
        <v>0</v>
      </c>
      <c r="AF48068">
        <v>0</v>
      </c>
      <c r="AG48068">
        <v>0</v>
      </c>
      <c r="AH48068">
        <v>0</v>
      </c>
      <c r="AI48068">
        <v>0</v>
      </c>
      <c r="AJ48068">
        <v>0</v>
      </c>
      <c r="AK48068">
        <v>0</v>
      </c>
      <c r="AL48068">
        <v>0</v>
      </c>
      <c r="AM48068">
        <v>0</v>
      </c>
    </row>
    <row r="48069" spans="1:39" x14ac:dyDescent="0.45">
      <c r="A48069" t="s">
        <v>175713</v>
      </c>
      <c r="B48069" t="s">
        <v>175714</v>
      </c>
      <c r="C48069" t="s">
        <v>175715</v>
      </c>
      <c r="D48069" t="s">
        <v>175716</v>
      </c>
      <c r="E48069" t="s">
        <v>12652</v>
      </c>
      <c r="F48069" t="s">
        <v>175717</v>
      </c>
      <c r="G48069" t="s">
        <v>45</v>
      </c>
      <c r="L48069">
        <v>2</v>
      </c>
      <c r="Q48069" s="1">
        <v>41029</v>
      </c>
      <c r="R48069" s="1">
        <v>41652</v>
      </c>
      <c r="S48069">
        <v>0</v>
      </c>
      <c r="T48069">
        <v>5186985</v>
      </c>
      <c r="U48069">
        <v>0</v>
      </c>
      <c r="V48069">
        <v>0</v>
      </c>
      <c r="W48069">
        <v>0</v>
      </c>
      <c r="X48069">
        <v>0</v>
      </c>
      <c r="Y48069">
        <v>0</v>
      </c>
      <c r="Z48069">
        <v>0</v>
      </c>
      <c r="AA48069">
        <v>0</v>
      </c>
      <c r="AB48069">
        <v>0</v>
      </c>
      <c r="AC48069">
        <v>0</v>
      </c>
      <c r="AD48069">
        <v>0</v>
      </c>
      <c r="AE48069">
        <v>0</v>
      </c>
      <c r="AF48069">
        <v>5186985</v>
      </c>
      <c r="AG48069">
        <v>0</v>
      </c>
      <c r="AH48069">
        <v>0</v>
      </c>
      <c r="AI48069">
        <v>0</v>
      </c>
      <c r="AJ48069">
        <v>0</v>
      </c>
      <c r="AK48069">
        <v>0</v>
      </c>
      <c r="AL48069">
        <v>0</v>
      </c>
      <c r="AM48069">
        <v>0</v>
      </c>
    </row>
    <row r="48070" spans="1:39" x14ac:dyDescent="0.45">
      <c r="A48070" t="s">
        <v>175718</v>
      </c>
      <c r="B48070" t="s">
        <v>175719</v>
      </c>
      <c r="C48070" t="s">
        <v>175720</v>
      </c>
      <c r="D48070" t="s">
        <v>175721</v>
      </c>
      <c r="E48070" t="s">
        <v>559</v>
      </c>
      <c r="F48070" t="s">
        <v>846</v>
      </c>
      <c r="G48070" t="s">
        <v>57</v>
      </c>
      <c r="H48070" t="s">
        <v>46</v>
      </c>
      <c r="I48070" t="s">
        <v>58</v>
      </c>
      <c r="J48070" t="s">
        <v>198</v>
      </c>
      <c r="K48070" t="s">
        <v>199</v>
      </c>
      <c r="L48070">
        <v>1</v>
      </c>
      <c r="M48070" s="1">
        <v>41640</v>
      </c>
      <c r="N48070" s="2">
        <v>41640</v>
      </c>
      <c r="O48070" t="s">
        <v>84</v>
      </c>
      <c r="P48070">
        <v>2014</v>
      </c>
      <c r="Q48070" s="1">
        <v>41800</v>
      </c>
      <c r="R48070" s="1">
        <v>41800</v>
      </c>
      <c r="S48070">
        <v>1000000</v>
      </c>
      <c r="T48070">
        <v>0</v>
      </c>
      <c r="U48070">
        <v>0</v>
      </c>
      <c r="V48070">
        <v>0</v>
      </c>
      <c r="W48070">
        <v>0</v>
      </c>
      <c r="X48070">
        <v>0</v>
      </c>
      <c r="Y48070">
        <v>0</v>
      </c>
      <c r="Z48070">
        <v>0</v>
      </c>
      <c r="AA48070">
        <v>0</v>
      </c>
      <c r="AB48070">
        <v>0</v>
      </c>
      <c r="AC48070">
        <v>0</v>
      </c>
      <c r="AD48070">
        <v>0</v>
      </c>
      <c r="AE48070">
        <v>0</v>
      </c>
      <c r="AF48070">
        <v>0</v>
      </c>
      <c r="AG48070">
        <v>0</v>
      </c>
      <c r="AH48070">
        <v>0</v>
      </c>
      <c r="AI48070">
        <v>0</v>
      </c>
      <c r="AJ48070">
        <v>0</v>
      </c>
      <c r="AK48070">
        <v>0</v>
      </c>
      <c r="AL48070">
        <v>0</v>
      </c>
      <c r="AM48070">
        <v>0</v>
      </c>
    </row>
    <row r="48071" spans="1:39" x14ac:dyDescent="0.45">
      <c r="A48071" t="s">
        <v>175722</v>
      </c>
      <c r="B48071" t="s">
        <v>175723</v>
      </c>
      <c r="C48071" t="s">
        <v>175724</v>
      </c>
      <c r="D48071" t="s">
        <v>175725</v>
      </c>
      <c r="E48071" t="s">
        <v>559</v>
      </c>
      <c r="F48071" t="s">
        <v>187</v>
      </c>
      <c r="G48071" t="s">
        <v>57</v>
      </c>
      <c r="H48071" t="s">
        <v>2136</v>
      </c>
      <c r="J48071" t="s">
        <v>2137</v>
      </c>
      <c r="K48071" t="s">
        <v>2137</v>
      </c>
      <c r="L48071">
        <v>1</v>
      </c>
      <c r="M48071" s="1">
        <v>40714</v>
      </c>
      <c r="N48071" s="2">
        <v>40695</v>
      </c>
      <c r="O48071" t="s">
        <v>76</v>
      </c>
      <c r="P48071">
        <v>2011</v>
      </c>
      <c r="Q48071" s="1">
        <v>41638</v>
      </c>
      <c r="R48071" s="1">
        <v>41638</v>
      </c>
      <c r="S48071">
        <v>0</v>
      </c>
      <c r="T48071">
        <v>0</v>
      </c>
      <c r="U48071">
        <v>0</v>
      </c>
      <c r="V48071">
        <v>0</v>
      </c>
      <c r="W48071">
        <v>0</v>
      </c>
      <c r="X48071">
        <v>0</v>
      </c>
      <c r="Y48071">
        <v>500000</v>
      </c>
      <c r="Z48071">
        <v>0</v>
      </c>
      <c r="AA48071">
        <v>0</v>
      </c>
      <c r="AB48071">
        <v>0</v>
      </c>
      <c r="AC48071">
        <v>0</v>
      </c>
      <c r="AD48071">
        <v>0</v>
      </c>
      <c r="AE48071">
        <v>0</v>
      </c>
      <c r="AF48071">
        <v>0</v>
      </c>
      <c r="AG48071">
        <v>0</v>
      </c>
      <c r="AH48071">
        <v>0</v>
      </c>
      <c r="AI48071">
        <v>0</v>
      </c>
      <c r="AJ48071">
        <v>0</v>
      </c>
      <c r="AK48071">
        <v>0</v>
      </c>
      <c r="AL48071">
        <v>0</v>
      </c>
      <c r="AM48071">
        <v>0</v>
      </c>
    </row>
    <row r="48072" spans="1:39" x14ac:dyDescent="0.45">
      <c r="A48072" t="s">
        <v>175726</v>
      </c>
      <c r="B48072" t="s">
        <v>175727</v>
      </c>
      <c r="C48072" t="s">
        <v>175728</v>
      </c>
      <c r="D48072" t="s">
        <v>4719</v>
      </c>
      <c r="E48072" t="s">
        <v>1497</v>
      </c>
      <c r="F48072" s="3">
        <v>10000</v>
      </c>
      <c r="G48072" t="s">
        <v>57</v>
      </c>
      <c r="H48072" t="s">
        <v>46</v>
      </c>
      <c r="I48072" t="s">
        <v>91</v>
      </c>
      <c r="J48072" t="s">
        <v>3258</v>
      </c>
      <c r="K48072" t="s">
        <v>4131</v>
      </c>
      <c r="L48072">
        <v>1</v>
      </c>
      <c r="M48072" s="1">
        <v>41630</v>
      </c>
      <c r="N48072" s="2">
        <v>41609</v>
      </c>
      <c r="O48072" t="s">
        <v>157</v>
      </c>
      <c r="P48072">
        <v>2013</v>
      </c>
      <c r="Q48072" s="1">
        <v>41630</v>
      </c>
      <c r="R48072" s="1">
        <v>41630</v>
      </c>
      <c r="S48072">
        <v>0</v>
      </c>
      <c r="T48072">
        <v>0</v>
      </c>
      <c r="U48072">
        <v>0</v>
      </c>
      <c r="V48072">
        <v>0</v>
      </c>
      <c r="W48072">
        <v>0</v>
      </c>
      <c r="X48072">
        <v>10000</v>
      </c>
      <c r="Y48072">
        <v>0</v>
      </c>
      <c r="Z48072">
        <v>0</v>
      </c>
      <c r="AA48072">
        <v>0</v>
      </c>
      <c r="AB48072">
        <v>0</v>
      </c>
      <c r="AC48072">
        <v>0</v>
      </c>
      <c r="AD48072">
        <v>0</v>
      </c>
      <c r="AE48072">
        <v>0</v>
      </c>
      <c r="AF48072">
        <v>0</v>
      </c>
      <c r="AG48072">
        <v>0</v>
      </c>
      <c r="AH48072">
        <v>0</v>
      </c>
      <c r="AI48072">
        <v>0</v>
      </c>
      <c r="AJ48072">
        <v>0</v>
      </c>
      <c r="AK48072">
        <v>0</v>
      </c>
      <c r="AL48072">
        <v>0</v>
      </c>
      <c r="AM48072">
        <v>0</v>
      </c>
    </row>
    <row r="48073" spans="1:39" x14ac:dyDescent="0.45">
      <c r="A48073" t="s">
        <v>175729</v>
      </c>
      <c r="B48073" t="s">
        <v>175730</v>
      </c>
      <c r="C48073" t="s">
        <v>175731</v>
      </c>
      <c r="D48073" t="s">
        <v>175732</v>
      </c>
      <c r="E48073" t="s">
        <v>22831</v>
      </c>
      <c r="F48073" t="s">
        <v>114</v>
      </c>
      <c r="G48073" t="s">
        <v>101</v>
      </c>
      <c r="H48073" t="s">
        <v>787</v>
      </c>
      <c r="J48073" t="s">
        <v>1427</v>
      </c>
      <c r="K48073" t="s">
        <v>1427</v>
      </c>
      <c r="L48073">
        <v>1</v>
      </c>
      <c r="Q48073" s="1">
        <v>40087</v>
      </c>
      <c r="R48073" s="1">
        <v>40087</v>
      </c>
      <c r="S48073">
        <v>0</v>
      </c>
      <c r="T48073">
        <v>0</v>
      </c>
      <c r="U48073">
        <v>0</v>
      </c>
      <c r="V48073">
        <v>0</v>
      </c>
      <c r="W48073">
        <v>0</v>
      </c>
      <c r="X48073">
        <v>0</v>
      </c>
      <c r="Y48073">
        <v>0</v>
      </c>
      <c r="Z48073">
        <v>0</v>
      </c>
      <c r="AA48073">
        <v>0</v>
      </c>
      <c r="AB48073">
        <v>0</v>
      </c>
      <c r="AC48073">
        <v>0</v>
      </c>
      <c r="AD48073">
        <v>0</v>
      </c>
      <c r="AE48073">
        <v>0</v>
      </c>
      <c r="AF48073">
        <v>0</v>
      </c>
      <c r="AG48073">
        <v>0</v>
      </c>
      <c r="AH48073">
        <v>0</v>
      </c>
      <c r="AI48073">
        <v>0</v>
      </c>
      <c r="AJ48073">
        <v>0</v>
      </c>
      <c r="AK48073">
        <v>0</v>
      </c>
      <c r="AL48073">
        <v>0</v>
      </c>
      <c r="AM48073">
        <v>0</v>
      </c>
    </row>
    <row r="48074" spans="1:39" x14ac:dyDescent="0.45">
      <c r="A48074" t="s">
        <v>175733</v>
      </c>
      <c r="B48074" t="s">
        <v>175734</v>
      </c>
      <c r="C48074" t="s">
        <v>175735</v>
      </c>
      <c r="D48074" t="s">
        <v>19438</v>
      </c>
      <c r="E48074" t="s">
        <v>14219</v>
      </c>
      <c r="F48074" t="s">
        <v>175736</v>
      </c>
      <c r="G48074" t="s">
        <v>57</v>
      </c>
      <c r="H48074" t="s">
        <v>223</v>
      </c>
      <c r="J48074" t="s">
        <v>396</v>
      </c>
      <c r="L48074">
        <v>1</v>
      </c>
      <c r="Q48074" s="1">
        <v>41699</v>
      </c>
      <c r="R48074" s="1">
        <v>41699</v>
      </c>
      <c r="S48074">
        <v>0</v>
      </c>
      <c r="T48074">
        <v>1222161</v>
      </c>
      <c r="U48074">
        <v>0</v>
      </c>
      <c r="V48074">
        <v>0</v>
      </c>
      <c r="W48074">
        <v>0</v>
      </c>
      <c r="X48074">
        <v>0</v>
      </c>
      <c r="Y48074">
        <v>0</v>
      </c>
      <c r="Z48074">
        <v>0</v>
      </c>
      <c r="AA48074">
        <v>0</v>
      </c>
      <c r="AB48074">
        <v>0</v>
      </c>
      <c r="AC48074">
        <v>0</v>
      </c>
      <c r="AD48074">
        <v>0</v>
      </c>
      <c r="AE48074">
        <v>0</v>
      </c>
      <c r="AF48074">
        <v>1222161</v>
      </c>
      <c r="AG48074">
        <v>0</v>
      </c>
      <c r="AH48074">
        <v>0</v>
      </c>
      <c r="AI48074">
        <v>0</v>
      </c>
      <c r="AJ48074">
        <v>0</v>
      </c>
      <c r="AK48074">
        <v>0</v>
      </c>
      <c r="AL48074">
        <v>0</v>
      </c>
      <c r="AM48074">
        <v>0</v>
      </c>
    </row>
    <row r="48075" spans="1:39" x14ac:dyDescent="0.45">
      <c r="A48075" t="s">
        <v>175737</v>
      </c>
      <c r="B48075" t="s">
        <v>175738</v>
      </c>
      <c r="C48075" t="s">
        <v>175739</v>
      </c>
      <c r="D48075" t="s">
        <v>293</v>
      </c>
      <c r="E48075" t="s">
        <v>294</v>
      </c>
      <c r="F48075" t="s">
        <v>175740</v>
      </c>
      <c r="G48075" t="s">
        <v>45</v>
      </c>
      <c r="H48075" t="s">
        <v>223</v>
      </c>
      <c r="J48075" t="s">
        <v>311</v>
      </c>
      <c r="K48075" t="s">
        <v>311</v>
      </c>
      <c r="L48075">
        <v>5</v>
      </c>
      <c r="M48075" s="1">
        <v>36861</v>
      </c>
      <c r="N48075" s="2">
        <v>36861</v>
      </c>
      <c r="O48075" t="s">
        <v>626</v>
      </c>
      <c r="P48075">
        <v>2000</v>
      </c>
      <c r="Q48075" s="1">
        <v>38384</v>
      </c>
      <c r="R48075" s="1">
        <v>39630</v>
      </c>
      <c r="S48075">
        <v>0</v>
      </c>
      <c r="T48075">
        <v>93470000</v>
      </c>
      <c r="U48075">
        <v>0</v>
      </c>
      <c r="V48075">
        <v>0</v>
      </c>
      <c r="W48075">
        <v>0</v>
      </c>
      <c r="X48075">
        <v>0</v>
      </c>
      <c r="Y48075">
        <v>0</v>
      </c>
      <c r="Z48075">
        <v>0</v>
      </c>
      <c r="AA48075">
        <v>0</v>
      </c>
      <c r="AB48075">
        <v>0</v>
      </c>
      <c r="AC48075">
        <v>0</v>
      </c>
      <c r="AD48075">
        <v>0</v>
      </c>
      <c r="AE48075">
        <v>0</v>
      </c>
      <c r="AF48075">
        <v>2200000</v>
      </c>
      <c r="AG48075">
        <v>0</v>
      </c>
      <c r="AH48075">
        <v>17270000</v>
      </c>
      <c r="AI48075">
        <v>0</v>
      </c>
      <c r="AJ48075">
        <v>0</v>
      </c>
      <c r="AK48075">
        <v>0</v>
      </c>
      <c r="AL48075">
        <v>63000000</v>
      </c>
      <c r="AM48075">
        <v>0</v>
      </c>
    </row>
    <row r="48076" spans="1:39" x14ac:dyDescent="0.45">
      <c r="A48076" t="s">
        <v>175741</v>
      </c>
      <c r="B48076" t="s">
        <v>175742</v>
      </c>
      <c r="C48076" t="s">
        <v>175743</v>
      </c>
      <c r="D48076" t="s">
        <v>774</v>
      </c>
      <c r="E48076" t="s">
        <v>775</v>
      </c>
      <c r="F48076" t="s">
        <v>9531</v>
      </c>
      <c r="G48076" t="s">
        <v>57</v>
      </c>
      <c r="H48076" t="s">
        <v>223</v>
      </c>
      <c r="J48076" t="s">
        <v>175744</v>
      </c>
      <c r="K48076" t="s">
        <v>175744</v>
      </c>
      <c r="L48076">
        <v>1</v>
      </c>
      <c r="M48076" s="1">
        <v>38718</v>
      </c>
      <c r="N48076" s="2">
        <v>38718</v>
      </c>
      <c r="O48076" t="s">
        <v>430</v>
      </c>
      <c r="P48076">
        <v>2006</v>
      </c>
      <c r="Q48076" s="1">
        <v>39622</v>
      </c>
      <c r="R48076" s="1">
        <v>39622</v>
      </c>
      <c r="S48076">
        <v>0</v>
      </c>
      <c r="T48076">
        <v>70000000</v>
      </c>
      <c r="U48076">
        <v>0</v>
      </c>
      <c r="V48076">
        <v>0</v>
      </c>
      <c r="W48076">
        <v>0</v>
      </c>
      <c r="X48076">
        <v>0</v>
      </c>
      <c r="Y48076">
        <v>0</v>
      </c>
      <c r="Z48076">
        <v>0</v>
      </c>
      <c r="AA48076">
        <v>0</v>
      </c>
      <c r="AB48076">
        <v>0</v>
      </c>
      <c r="AC48076">
        <v>0</v>
      </c>
      <c r="AD48076">
        <v>0</v>
      </c>
      <c r="AE48076">
        <v>0</v>
      </c>
      <c r="AF48076">
        <v>70000000</v>
      </c>
      <c r="AG48076">
        <v>0</v>
      </c>
      <c r="AH48076">
        <v>0</v>
      </c>
      <c r="AI48076">
        <v>0</v>
      </c>
      <c r="AJ48076">
        <v>0</v>
      </c>
      <c r="AK48076">
        <v>0</v>
      </c>
      <c r="AL48076">
        <v>0</v>
      </c>
      <c r="AM48076">
        <v>0</v>
      </c>
    </row>
    <row r="48077" spans="1:39" x14ac:dyDescent="0.45">
      <c r="A48077" t="s">
        <v>175745</v>
      </c>
      <c r="B48077" t="s">
        <v>175746</v>
      </c>
      <c r="C48077" t="s">
        <v>175747</v>
      </c>
      <c r="F48077" t="s">
        <v>114</v>
      </c>
      <c r="G48077" t="s">
        <v>57</v>
      </c>
      <c r="H48077" t="s">
        <v>12955</v>
      </c>
      <c r="J48077" t="s">
        <v>18513</v>
      </c>
      <c r="K48077" t="s">
        <v>18513</v>
      </c>
      <c r="L48077">
        <v>1</v>
      </c>
      <c r="M48077" s="1">
        <v>40909</v>
      </c>
      <c r="N48077" s="2">
        <v>40909</v>
      </c>
      <c r="O48077" t="s">
        <v>132</v>
      </c>
      <c r="P48077">
        <v>2012</v>
      </c>
      <c r="Q48077" s="1">
        <v>41591</v>
      </c>
      <c r="R48077" s="1">
        <v>41591</v>
      </c>
      <c r="S48077">
        <v>0</v>
      </c>
      <c r="T48077">
        <v>0</v>
      </c>
      <c r="U48077">
        <v>0</v>
      </c>
      <c r="V48077">
        <v>0</v>
      </c>
      <c r="W48077">
        <v>0</v>
      </c>
      <c r="X48077">
        <v>0</v>
      </c>
      <c r="Y48077">
        <v>0</v>
      </c>
      <c r="Z48077">
        <v>0</v>
      </c>
      <c r="AA48077">
        <v>0</v>
      </c>
      <c r="AB48077">
        <v>0</v>
      </c>
      <c r="AC48077">
        <v>0</v>
      </c>
      <c r="AD48077">
        <v>0</v>
      </c>
      <c r="AE48077">
        <v>0</v>
      </c>
      <c r="AF48077">
        <v>0</v>
      </c>
      <c r="AG48077">
        <v>0</v>
      </c>
      <c r="AH48077">
        <v>0</v>
      </c>
      <c r="AI48077">
        <v>0</v>
      </c>
      <c r="AJ48077">
        <v>0</v>
      </c>
      <c r="AK48077">
        <v>0</v>
      </c>
      <c r="AL48077">
        <v>0</v>
      </c>
      <c r="AM48077">
        <v>0</v>
      </c>
    </row>
    <row r="48078" spans="1:39" x14ac:dyDescent="0.45">
      <c r="A48078" t="s">
        <v>175748</v>
      </c>
      <c r="B48078" t="s">
        <v>175749</v>
      </c>
      <c r="C48078" t="s">
        <v>175750</v>
      </c>
      <c r="F48078" s="3">
        <v>32500</v>
      </c>
      <c r="G48078" t="s">
        <v>57</v>
      </c>
      <c r="H48078" t="s">
        <v>46</v>
      </c>
      <c r="I48078" t="s">
        <v>1095</v>
      </c>
      <c r="J48078" t="s">
        <v>1096</v>
      </c>
      <c r="K48078" t="s">
        <v>39735</v>
      </c>
      <c r="L48078">
        <v>1</v>
      </c>
      <c r="Q48078" s="1">
        <v>41521</v>
      </c>
      <c r="R48078" s="1">
        <v>41521</v>
      </c>
      <c r="S48078">
        <v>0</v>
      </c>
      <c r="T48078">
        <v>0</v>
      </c>
      <c r="U48078">
        <v>0</v>
      </c>
      <c r="V48078">
        <v>0</v>
      </c>
      <c r="W48078">
        <v>0</v>
      </c>
      <c r="X48078">
        <v>32500</v>
      </c>
      <c r="Y48078">
        <v>0</v>
      </c>
      <c r="Z48078">
        <v>0</v>
      </c>
      <c r="AA48078">
        <v>0</v>
      </c>
      <c r="AB48078">
        <v>0</v>
      </c>
      <c r="AC48078">
        <v>0</v>
      </c>
      <c r="AD48078">
        <v>0</v>
      </c>
      <c r="AE48078">
        <v>0</v>
      </c>
      <c r="AF48078">
        <v>0</v>
      </c>
      <c r="AG48078">
        <v>0</v>
      </c>
      <c r="AH48078">
        <v>0</v>
      </c>
      <c r="AI48078">
        <v>0</v>
      </c>
      <c r="AJ48078">
        <v>0</v>
      </c>
      <c r="AK48078">
        <v>0</v>
      </c>
      <c r="AL48078">
        <v>0</v>
      </c>
      <c r="AM48078">
        <v>0</v>
      </c>
    </row>
    <row r="48079" spans="1:39" x14ac:dyDescent="0.45">
      <c r="A48079" t="s">
        <v>175751</v>
      </c>
      <c r="B48079" t="s">
        <v>175752</v>
      </c>
      <c r="C48079" t="s">
        <v>175753</v>
      </c>
      <c r="D48079" t="s">
        <v>175754</v>
      </c>
      <c r="E48079" t="s">
        <v>11041</v>
      </c>
      <c r="F48079" t="s">
        <v>1577</v>
      </c>
      <c r="G48079" t="s">
        <v>57</v>
      </c>
      <c r="H48079" t="s">
        <v>46</v>
      </c>
      <c r="I48079" t="s">
        <v>58</v>
      </c>
      <c r="J48079" t="s">
        <v>59</v>
      </c>
      <c r="K48079" t="s">
        <v>59</v>
      </c>
      <c r="L48079">
        <v>3</v>
      </c>
      <c r="M48079" s="1">
        <v>41460</v>
      </c>
      <c r="N48079" s="2">
        <v>41456</v>
      </c>
      <c r="O48079" t="s">
        <v>276</v>
      </c>
      <c r="P48079">
        <v>2013</v>
      </c>
      <c r="Q48079" s="1">
        <v>41672</v>
      </c>
      <c r="R48079" s="1">
        <v>41927</v>
      </c>
      <c r="S48079">
        <v>450000</v>
      </c>
      <c r="T48079">
        <v>0</v>
      </c>
      <c r="U48079">
        <v>0</v>
      </c>
      <c r="V48079">
        <v>0</v>
      </c>
      <c r="W48079">
        <v>0</v>
      </c>
      <c r="X48079">
        <v>0</v>
      </c>
      <c r="Y48079">
        <v>0</v>
      </c>
      <c r="Z48079">
        <v>0</v>
      </c>
      <c r="AA48079">
        <v>0</v>
      </c>
      <c r="AB48079">
        <v>0</v>
      </c>
      <c r="AC48079">
        <v>0</v>
      </c>
      <c r="AD48079">
        <v>0</v>
      </c>
      <c r="AE48079">
        <v>0</v>
      </c>
      <c r="AF48079">
        <v>0</v>
      </c>
      <c r="AG48079">
        <v>0</v>
      </c>
      <c r="AH48079">
        <v>0</v>
      </c>
      <c r="AI48079">
        <v>0</v>
      </c>
      <c r="AJ48079">
        <v>0</v>
      </c>
      <c r="AK48079">
        <v>0</v>
      </c>
      <c r="AL48079">
        <v>0</v>
      </c>
      <c r="AM48079">
        <v>0</v>
      </c>
    </row>
    <row r="48080" spans="1:39" x14ac:dyDescent="0.45">
      <c r="A48080" t="s">
        <v>175755</v>
      </c>
      <c r="B48080" t="s">
        <v>175756</v>
      </c>
      <c r="C48080" t="s">
        <v>175757</v>
      </c>
      <c r="F48080" t="s">
        <v>175758</v>
      </c>
      <c r="G48080" t="s">
        <v>57</v>
      </c>
      <c r="H48080" t="s">
        <v>46</v>
      </c>
      <c r="I48080" t="s">
        <v>58</v>
      </c>
      <c r="J48080" t="s">
        <v>59</v>
      </c>
      <c r="K48080" t="s">
        <v>3444</v>
      </c>
      <c r="L48080">
        <v>2</v>
      </c>
      <c r="Q48080" s="1">
        <v>40007</v>
      </c>
      <c r="R48080" s="1">
        <v>40445</v>
      </c>
      <c r="S48080">
        <v>0</v>
      </c>
      <c r="T48080">
        <v>35000000</v>
      </c>
      <c r="U48080">
        <v>0</v>
      </c>
      <c r="V48080">
        <v>0</v>
      </c>
      <c r="W48080">
        <v>0</v>
      </c>
      <c r="X48080">
        <v>0</v>
      </c>
      <c r="Y48080">
        <v>0</v>
      </c>
      <c r="Z48080">
        <v>0</v>
      </c>
      <c r="AA48080">
        <v>210899993</v>
      </c>
      <c r="AB48080">
        <v>0</v>
      </c>
      <c r="AC48080">
        <v>0</v>
      </c>
      <c r="AD48080">
        <v>0</v>
      </c>
      <c r="AE48080">
        <v>0</v>
      </c>
      <c r="AF48080">
        <v>0</v>
      </c>
      <c r="AG48080">
        <v>0</v>
      </c>
      <c r="AH48080">
        <v>0</v>
      </c>
      <c r="AI48080">
        <v>0</v>
      </c>
      <c r="AJ48080">
        <v>0</v>
      </c>
      <c r="AK48080">
        <v>0</v>
      </c>
      <c r="AL48080">
        <v>0</v>
      </c>
      <c r="AM48080">
        <v>0</v>
      </c>
    </row>
    <row r="48081" spans="1:39" x14ac:dyDescent="0.45">
      <c r="A48081" t="s">
        <v>175759</v>
      </c>
      <c r="B48081" t="s">
        <v>175760</v>
      </c>
      <c r="C48081" t="s">
        <v>175761</v>
      </c>
      <c r="D48081" t="s">
        <v>175762</v>
      </c>
      <c r="E48081" t="s">
        <v>4970</v>
      </c>
      <c r="F48081" t="s">
        <v>846</v>
      </c>
      <c r="G48081" t="s">
        <v>57</v>
      </c>
      <c r="H48081" t="s">
        <v>46</v>
      </c>
      <c r="I48081" t="s">
        <v>526</v>
      </c>
      <c r="J48081" t="s">
        <v>6697</v>
      </c>
      <c r="K48081" t="s">
        <v>12383</v>
      </c>
      <c r="L48081">
        <v>1</v>
      </c>
      <c r="Q48081" s="1">
        <v>41928</v>
      </c>
      <c r="R48081" s="1">
        <v>41928</v>
      </c>
      <c r="S48081">
        <v>0</v>
      </c>
      <c r="T48081">
        <v>0</v>
      </c>
      <c r="U48081">
        <v>0</v>
      </c>
      <c r="V48081">
        <v>0</v>
      </c>
      <c r="W48081">
        <v>0</v>
      </c>
      <c r="X48081">
        <v>1000000</v>
      </c>
      <c r="Y48081">
        <v>0</v>
      </c>
      <c r="Z48081">
        <v>0</v>
      </c>
      <c r="AA48081">
        <v>0</v>
      </c>
      <c r="AB48081">
        <v>0</v>
      </c>
      <c r="AC48081">
        <v>0</v>
      </c>
      <c r="AD48081">
        <v>0</v>
      </c>
      <c r="AE48081">
        <v>0</v>
      </c>
      <c r="AF48081">
        <v>0</v>
      </c>
      <c r="AG48081">
        <v>0</v>
      </c>
      <c r="AH48081">
        <v>0</v>
      </c>
      <c r="AI48081">
        <v>0</v>
      </c>
      <c r="AJ48081">
        <v>0</v>
      </c>
      <c r="AK48081">
        <v>0</v>
      </c>
      <c r="AL48081">
        <v>0</v>
      </c>
      <c r="AM48081">
        <v>0</v>
      </c>
    </row>
    <row r="48082" spans="1:39" x14ac:dyDescent="0.45">
      <c r="A48082" t="s">
        <v>175763</v>
      </c>
      <c r="B48082" t="s">
        <v>175764</v>
      </c>
      <c r="C48082" t="s">
        <v>175765</v>
      </c>
      <c r="D48082" t="s">
        <v>175766</v>
      </c>
      <c r="E48082" t="s">
        <v>736</v>
      </c>
      <c r="F48082" s="3">
        <v>1000</v>
      </c>
      <c r="G48082" t="s">
        <v>57</v>
      </c>
      <c r="H48082" t="s">
        <v>46</v>
      </c>
      <c r="I48082" t="s">
        <v>2223</v>
      </c>
      <c r="J48082" t="s">
        <v>2224</v>
      </c>
      <c r="K48082" t="s">
        <v>6967</v>
      </c>
      <c r="L48082">
        <v>1</v>
      </c>
      <c r="M48082" s="1">
        <v>40518</v>
      </c>
      <c r="N48082" s="2">
        <v>40513</v>
      </c>
      <c r="O48082" t="s">
        <v>216</v>
      </c>
      <c r="P48082">
        <v>2010</v>
      </c>
      <c r="Q48082" s="1">
        <v>40544</v>
      </c>
      <c r="R48082" s="1">
        <v>40544</v>
      </c>
      <c r="S48082">
        <v>1000</v>
      </c>
      <c r="T48082">
        <v>0</v>
      </c>
      <c r="U48082">
        <v>0</v>
      </c>
      <c r="V48082">
        <v>0</v>
      </c>
      <c r="W48082">
        <v>0</v>
      </c>
      <c r="X48082">
        <v>0</v>
      </c>
      <c r="Y48082">
        <v>0</v>
      </c>
      <c r="Z48082">
        <v>0</v>
      </c>
      <c r="AA48082">
        <v>0</v>
      </c>
      <c r="AB48082">
        <v>0</v>
      </c>
      <c r="AC48082">
        <v>0</v>
      </c>
      <c r="AD48082">
        <v>0</v>
      </c>
      <c r="AE48082">
        <v>0</v>
      </c>
      <c r="AF48082">
        <v>0</v>
      </c>
      <c r="AG48082">
        <v>0</v>
      </c>
      <c r="AH48082">
        <v>0</v>
      </c>
      <c r="AI48082">
        <v>0</v>
      </c>
      <c r="AJ48082">
        <v>0</v>
      </c>
      <c r="AK48082">
        <v>0</v>
      </c>
      <c r="AL48082">
        <v>0</v>
      </c>
      <c r="AM48082">
        <v>0</v>
      </c>
    </row>
    <row r="48083" spans="1:39" x14ac:dyDescent="0.45">
      <c r="A48083" t="s">
        <v>175767</v>
      </c>
      <c r="B48083" t="s">
        <v>175768</v>
      </c>
      <c r="C48083" t="s">
        <v>175769</v>
      </c>
      <c r="D48083" t="s">
        <v>175770</v>
      </c>
      <c r="E48083" t="s">
        <v>99</v>
      </c>
      <c r="F48083" t="s">
        <v>457</v>
      </c>
      <c r="G48083" t="s">
        <v>57</v>
      </c>
      <c r="H48083" t="s">
        <v>46</v>
      </c>
      <c r="I48083" t="s">
        <v>299</v>
      </c>
      <c r="J48083" t="s">
        <v>300</v>
      </c>
      <c r="K48083" t="s">
        <v>300</v>
      </c>
      <c r="L48083">
        <v>2</v>
      </c>
      <c r="M48083" s="1">
        <v>41019</v>
      </c>
      <c r="N48083" s="2">
        <v>41000</v>
      </c>
      <c r="O48083" t="s">
        <v>50</v>
      </c>
      <c r="P48083">
        <v>2012</v>
      </c>
      <c r="Q48083" s="1">
        <v>41144</v>
      </c>
      <c r="R48083" s="1">
        <v>41631</v>
      </c>
      <c r="S48083">
        <v>2500000</v>
      </c>
      <c r="T48083">
        <v>0</v>
      </c>
      <c r="U48083">
        <v>0</v>
      </c>
      <c r="V48083">
        <v>0</v>
      </c>
      <c r="W48083">
        <v>0</v>
      </c>
      <c r="X48083">
        <v>0</v>
      </c>
      <c r="Y48083">
        <v>0</v>
      </c>
      <c r="Z48083">
        <v>0</v>
      </c>
      <c r="AA48083">
        <v>0</v>
      </c>
      <c r="AB48083">
        <v>0</v>
      </c>
      <c r="AC48083">
        <v>0</v>
      </c>
      <c r="AD48083">
        <v>0</v>
      </c>
      <c r="AE48083">
        <v>0</v>
      </c>
      <c r="AF48083">
        <v>0</v>
      </c>
      <c r="AG48083">
        <v>0</v>
      </c>
      <c r="AH48083">
        <v>0</v>
      </c>
      <c r="AI48083">
        <v>0</v>
      </c>
      <c r="AJ48083">
        <v>0</v>
      </c>
      <c r="AK48083">
        <v>0</v>
      </c>
      <c r="AL48083">
        <v>0</v>
      </c>
      <c r="AM48083">
        <v>0</v>
      </c>
    </row>
    <row r="48084" spans="1:39" x14ac:dyDescent="0.45">
      <c r="A48084" t="s">
        <v>175771</v>
      </c>
      <c r="B48084" t="s">
        <v>175772</v>
      </c>
      <c r="C48084" t="s">
        <v>175773</v>
      </c>
      <c r="D48084" t="s">
        <v>1360</v>
      </c>
      <c r="E48084" t="s">
        <v>1361</v>
      </c>
      <c r="F48084" t="s">
        <v>230</v>
      </c>
      <c r="G48084" t="s">
        <v>57</v>
      </c>
      <c r="H48084" t="s">
        <v>223</v>
      </c>
      <c r="J48084" t="s">
        <v>311</v>
      </c>
      <c r="K48084" t="s">
        <v>451</v>
      </c>
      <c r="L48084">
        <v>2</v>
      </c>
      <c r="Q48084" s="1">
        <v>40756</v>
      </c>
      <c r="R48084" s="1">
        <v>40878</v>
      </c>
      <c r="S48084">
        <v>0</v>
      </c>
      <c r="T48084">
        <v>1000000</v>
      </c>
      <c r="U48084">
        <v>0</v>
      </c>
      <c r="V48084">
        <v>0</v>
      </c>
      <c r="W48084">
        <v>0</v>
      </c>
      <c r="X48084">
        <v>0</v>
      </c>
      <c r="Y48084">
        <v>2000000</v>
      </c>
      <c r="Z48084">
        <v>0</v>
      </c>
      <c r="AA48084">
        <v>0</v>
      </c>
      <c r="AB48084">
        <v>0</v>
      </c>
      <c r="AC48084">
        <v>0</v>
      </c>
      <c r="AD48084">
        <v>0</v>
      </c>
      <c r="AE48084">
        <v>0</v>
      </c>
      <c r="AF48084">
        <v>1000000</v>
      </c>
      <c r="AG48084">
        <v>0</v>
      </c>
      <c r="AH48084">
        <v>0</v>
      </c>
      <c r="AI48084">
        <v>0</v>
      </c>
      <c r="AJ48084">
        <v>0</v>
      </c>
      <c r="AK48084">
        <v>0</v>
      </c>
      <c r="AL48084">
        <v>0</v>
      </c>
      <c r="AM48084">
        <v>0</v>
      </c>
    </row>
    <row r="48085" spans="1:39" x14ac:dyDescent="0.45">
      <c r="A48085" t="s">
        <v>175774</v>
      </c>
      <c r="B48085" t="s">
        <v>175775</v>
      </c>
      <c r="C48085" t="s">
        <v>175776</v>
      </c>
      <c r="D48085" t="s">
        <v>30984</v>
      </c>
      <c r="E48085" t="s">
        <v>793</v>
      </c>
      <c r="F48085" t="s">
        <v>24449</v>
      </c>
      <c r="G48085" t="s">
        <v>57</v>
      </c>
      <c r="H48085" t="s">
        <v>46</v>
      </c>
      <c r="I48085" t="s">
        <v>821</v>
      </c>
      <c r="J48085" t="s">
        <v>822</v>
      </c>
      <c r="K48085" t="s">
        <v>5623</v>
      </c>
      <c r="L48085">
        <v>1</v>
      </c>
      <c r="Q48085" s="1">
        <v>40966</v>
      </c>
      <c r="R48085" s="1">
        <v>40966</v>
      </c>
      <c r="S48085">
        <v>310000</v>
      </c>
      <c r="T48085">
        <v>0</v>
      </c>
      <c r="U48085">
        <v>0</v>
      </c>
      <c r="V48085">
        <v>0</v>
      </c>
      <c r="W48085">
        <v>0</v>
      </c>
      <c r="X48085">
        <v>0</v>
      </c>
      <c r="Y48085">
        <v>0</v>
      </c>
      <c r="Z48085">
        <v>0</v>
      </c>
      <c r="AA48085">
        <v>0</v>
      </c>
      <c r="AB48085">
        <v>0</v>
      </c>
      <c r="AC48085">
        <v>0</v>
      </c>
      <c r="AD48085">
        <v>0</v>
      </c>
      <c r="AE48085">
        <v>0</v>
      </c>
      <c r="AF48085">
        <v>0</v>
      </c>
      <c r="AG48085">
        <v>0</v>
      </c>
      <c r="AH48085">
        <v>0</v>
      </c>
      <c r="AI48085">
        <v>0</v>
      </c>
      <c r="AJ48085">
        <v>0</v>
      </c>
      <c r="AK48085">
        <v>0</v>
      </c>
      <c r="AL48085">
        <v>0</v>
      </c>
      <c r="AM48085">
        <v>0</v>
      </c>
    </row>
    <row r="48086" spans="1:39" x14ac:dyDescent="0.45">
      <c r="A48086" t="s">
        <v>175777</v>
      </c>
      <c r="B48086" t="s">
        <v>175778</v>
      </c>
      <c r="C48086" t="s">
        <v>175779</v>
      </c>
      <c r="D48086" t="s">
        <v>127</v>
      </c>
      <c r="E48086" t="s">
        <v>128</v>
      </c>
      <c r="F48086" t="s">
        <v>1047</v>
      </c>
      <c r="G48086" t="s">
        <v>57</v>
      </c>
      <c r="H48086" t="s">
        <v>7135</v>
      </c>
      <c r="J48086" t="s">
        <v>7136</v>
      </c>
      <c r="K48086" t="s">
        <v>7136</v>
      </c>
      <c r="L48086">
        <v>2</v>
      </c>
      <c r="M48086" s="1">
        <v>41275</v>
      </c>
      <c r="N48086" s="2">
        <v>41275</v>
      </c>
      <c r="O48086" t="s">
        <v>164</v>
      </c>
      <c r="P48086">
        <v>2013</v>
      </c>
      <c r="Q48086" s="1">
        <v>41438</v>
      </c>
      <c r="R48086" s="1">
        <v>41939</v>
      </c>
      <c r="S48086">
        <v>0</v>
      </c>
      <c r="T48086">
        <v>5000000</v>
      </c>
      <c r="U48086">
        <v>0</v>
      </c>
      <c r="V48086">
        <v>0</v>
      </c>
      <c r="W48086">
        <v>0</v>
      </c>
      <c r="X48086">
        <v>0</v>
      </c>
      <c r="Y48086">
        <v>0</v>
      </c>
      <c r="Z48086">
        <v>0</v>
      </c>
      <c r="AA48086">
        <v>0</v>
      </c>
      <c r="AB48086">
        <v>0</v>
      </c>
      <c r="AC48086">
        <v>0</v>
      </c>
      <c r="AD48086">
        <v>0</v>
      </c>
      <c r="AE48086">
        <v>0</v>
      </c>
      <c r="AF48086">
        <v>5000000</v>
      </c>
      <c r="AG48086">
        <v>0</v>
      </c>
      <c r="AH48086">
        <v>0</v>
      </c>
      <c r="AI48086">
        <v>0</v>
      </c>
      <c r="AJ48086">
        <v>0</v>
      </c>
      <c r="AK48086">
        <v>0</v>
      </c>
      <c r="AL48086">
        <v>0</v>
      </c>
      <c r="AM48086">
        <v>0</v>
      </c>
    </row>
    <row r="48087" spans="1:39" x14ac:dyDescent="0.45">
      <c r="A48087" t="s">
        <v>175780</v>
      </c>
      <c r="B48087" t="s">
        <v>175781</v>
      </c>
      <c r="C48087" t="s">
        <v>175782</v>
      </c>
      <c r="D48087" t="s">
        <v>2191</v>
      </c>
      <c r="E48087" t="s">
        <v>2192</v>
      </c>
      <c r="F48087" t="s">
        <v>4203</v>
      </c>
      <c r="G48087" t="s">
        <v>45</v>
      </c>
      <c r="H48087" t="s">
        <v>787</v>
      </c>
      <c r="J48087" t="s">
        <v>788</v>
      </c>
      <c r="K48087" t="s">
        <v>788</v>
      </c>
      <c r="L48087">
        <v>1</v>
      </c>
      <c r="Q48087" s="1">
        <v>38975</v>
      </c>
      <c r="R48087" s="1">
        <v>38975</v>
      </c>
      <c r="S48087">
        <v>0</v>
      </c>
      <c r="T48087">
        <v>190000</v>
      </c>
      <c r="U48087">
        <v>0</v>
      </c>
      <c r="V48087">
        <v>0</v>
      </c>
      <c r="W48087">
        <v>0</v>
      </c>
      <c r="X48087">
        <v>0</v>
      </c>
      <c r="Y48087">
        <v>0</v>
      </c>
      <c r="Z48087">
        <v>0</v>
      </c>
      <c r="AA48087">
        <v>0</v>
      </c>
      <c r="AB48087">
        <v>0</v>
      </c>
      <c r="AC48087">
        <v>0</v>
      </c>
      <c r="AD48087">
        <v>0</v>
      </c>
      <c r="AE48087">
        <v>0</v>
      </c>
      <c r="AF48087">
        <v>0</v>
      </c>
      <c r="AG48087">
        <v>0</v>
      </c>
      <c r="AH48087">
        <v>0</v>
      </c>
      <c r="AI48087">
        <v>0</v>
      </c>
      <c r="AJ48087">
        <v>0</v>
      </c>
      <c r="AK48087">
        <v>0</v>
      </c>
      <c r="AL48087">
        <v>0</v>
      </c>
      <c r="AM48087">
        <v>0</v>
      </c>
    </row>
    <row r="48088" spans="1:39" x14ac:dyDescent="0.45">
      <c r="A48088" t="s">
        <v>175783</v>
      </c>
      <c r="B48088" t="s">
        <v>175784</v>
      </c>
      <c r="C48088" t="s">
        <v>175785</v>
      </c>
      <c r="D48088" t="s">
        <v>161</v>
      </c>
      <c r="E48088" t="s">
        <v>162</v>
      </c>
      <c r="F48088" t="s">
        <v>12919</v>
      </c>
      <c r="G48088" t="s">
        <v>57</v>
      </c>
      <c r="H48088" t="s">
        <v>46</v>
      </c>
      <c r="I48088" t="s">
        <v>299</v>
      </c>
      <c r="J48088" t="s">
        <v>300</v>
      </c>
      <c r="K48088" t="s">
        <v>300</v>
      </c>
      <c r="L48088">
        <v>1</v>
      </c>
      <c r="Q48088" s="1">
        <v>41116</v>
      </c>
      <c r="R48088" s="1">
        <v>41116</v>
      </c>
      <c r="S48088">
        <v>0</v>
      </c>
      <c r="T48088">
        <v>37000000</v>
      </c>
      <c r="U48088">
        <v>0</v>
      </c>
      <c r="V48088">
        <v>0</v>
      </c>
      <c r="W48088">
        <v>0</v>
      </c>
      <c r="X48088">
        <v>0</v>
      </c>
      <c r="Y48088">
        <v>0</v>
      </c>
      <c r="Z48088">
        <v>0</v>
      </c>
      <c r="AA48088">
        <v>0</v>
      </c>
      <c r="AB48088">
        <v>0</v>
      </c>
      <c r="AC48088">
        <v>0</v>
      </c>
      <c r="AD48088">
        <v>0</v>
      </c>
      <c r="AE48088">
        <v>0</v>
      </c>
      <c r="AF48088">
        <v>0</v>
      </c>
      <c r="AG48088">
        <v>0</v>
      </c>
      <c r="AH48088">
        <v>0</v>
      </c>
      <c r="AI48088">
        <v>0</v>
      </c>
      <c r="AJ48088">
        <v>0</v>
      </c>
      <c r="AK48088">
        <v>0</v>
      </c>
      <c r="AL48088">
        <v>0</v>
      </c>
      <c r="AM48088">
        <v>0</v>
      </c>
    </row>
    <row r="48089" spans="1:39" x14ac:dyDescent="0.45">
      <c r="A48089" t="s">
        <v>175786</v>
      </c>
      <c r="B48089" t="s">
        <v>175787</v>
      </c>
      <c r="C48089" t="s">
        <v>175788</v>
      </c>
      <c r="D48089" t="s">
        <v>175789</v>
      </c>
      <c r="E48089" t="s">
        <v>7623</v>
      </c>
      <c r="F48089" t="s">
        <v>426</v>
      </c>
      <c r="G48089" t="s">
        <v>57</v>
      </c>
      <c r="H48089" t="s">
        <v>46</v>
      </c>
      <c r="I48089" t="s">
        <v>47</v>
      </c>
      <c r="J48089" t="s">
        <v>48</v>
      </c>
      <c r="K48089" t="s">
        <v>4871</v>
      </c>
      <c r="L48089">
        <v>1</v>
      </c>
      <c r="M48089" s="1">
        <v>40575</v>
      </c>
      <c r="N48089" s="2">
        <v>40575</v>
      </c>
      <c r="O48089" t="s">
        <v>528</v>
      </c>
      <c r="P48089">
        <v>2011</v>
      </c>
      <c r="Q48089" s="1">
        <v>40544</v>
      </c>
      <c r="R48089" s="1">
        <v>40544</v>
      </c>
      <c r="S48089">
        <v>200000</v>
      </c>
      <c r="T48089">
        <v>0</v>
      </c>
      <c r="U48089">
        <v>0</v>
      </c>
      <c r="V48089">
        <v>0</v>
      </c>
      <c r="W48089">
        <v>0</v>
      </c>
      <c r="X48089">
        <v>0</v>
      </c>
      <c r="Y48089">
        <v>0</v>
      </c>
      <c r="Z48089">
        <v>0</v>
      </c>
      <c r="AA48089">
        <v>0</v>
      </c>
      <c r="AB48089">
        <v>0</v>
      </c>
      <c r="AC48089">
        <v>0</v>
      </c>
      <c r="AD48089">
        <v>0</v>
      </c>
      <c r="AE48089">
        <v>0</v>
      </c>
      <c r="AF48089">
        <v>0</v>
      </c>
      <c r="AG48089">
        <v>0</v>
      </c>
      <c r="AH48089">
        <v>0</v>
      </c>
      <c r="AI48089">
        <v>0</v>
      </c>
      <c r="AJ48089">
        <v>0</v>
      </c>
      <c r="AK48089">
        <v>0</v>
      </c>
      <c r="AL48089">
        <v>0</v>
      </c>
      <c r="AM48089">
        <v>0</v>
      </c>
    </row>
    <row r="48090" spans="1:39" x14ac:dyDescent="0.45">
      <c r="A48090" t="s">
        <v>175790</v>
      </c>
      <c r="B48090" t="s">
        <v>175791</v>
      </c>
      <c r="C48090" t="s">
        <v>175792</v>
      </c>
      <c r="D48090" t="s">
        <v>1360</v>
      </c>
      <c r="E48090" t="s">
        <v>1361</v>
      </c>
      <c r="F48090" t="s">
        <v>175793</v>
      </c>
      <c r="G48090" t="s">
        <v>57</v>
      </c>
      <c r="H48090" t="s">
        <v>46</v>
      </c>
      <c r="I48090" t="s">
        <v>81</v>
      </c>
      <c r="J48090" t="s">
        <v>3389</v>
      </c>
      <c r="K48090" t="s">
        <v>3389</v>
      </c>
      <c r="L48090">
        <v>2</v>
      </c>
      <c r="Q48090" s="1">
        <v>41199</v>
      </c>
      <c r="R48090" s="1">
        <v>41683</v>
      </c>
      <c r="S48090">
        <v>0</v>
      </c>
      <c r="T48090">
        <v>0</v>
      </c>
      <c r="U48090">
        <v>0</v>
      </c>
      <c r="V48090">
        <v>0</v>
      </c>
      <c r="W48090">
        <v>0</v>
      </c>
      <c r="X48090">
        <v>305380</v>
      </c>
      <c r="Y48090">
        <v>0</v>
      </c>
      <c r="Z48090">
        <v>0</v>
      </c>
      <c r="AA48090">
        <v>0</v>
      </c>
      <c r="AB48090">
        <v>0</v>
      </c>
      <c r="AC48090">
        <v>0</v>
      </c>
      <c r="AD48090">
        <v>0</v>
      </c>
      <c r="AE48090">
        <v>0</v>
      </c>
      <c r="AF48090">
        <v>0</v>
      </c>
      <c r="AG48090">
        <v>0</v>
      </c>
      <c r="AH48090">
        <v>0</v>
      </c>
      <c r="AI48090">
        <v>0</v>
      </c>
      <c r="AJ48090">
        <v>0</v>
      </c>
      <c r="AK48090">
        <v>0</v>
      </c>
      <c r="AL48090">
        <v>0</v>
      </c>
      <c r="AM48090">
        <v>0</v>
      </c>
    </row>
    <row r="48091" spans="1:39" x14ac:dyDescent="0.45">
      <c r="A48091" t="s">
        <v>175794</v>
      </c>
      <c r="B48091" t="s">
        <v>175795</v>
      </c>
      <c r="D48091" t="s">
        <v>14464</v>
      </c>
      <c r="E48091" t="s">
        <v>14465</v>
      </c>
      <c r="F48091" t="s">
        <v>114</v>
      </c>
      <c r="G48091" t="s">
        <v>57</v>
      </c>
      <c r="H48091" t="s">
        <v>46</v>
      </c>
      <c r="I48091" t="s">
        <v>39756</v>
      </c>
      <c r="J48091" t="s">
        <v>51106</v>
      </c>
      <c r="K48091" t="s">
        <v>175796</v>
      </c>
      <c r="L48091">
        <v>1</v>
      </c>
      <c r="M48091" s="1">
        <v>40925</v>
      </c>
      <c r="N48091" s="2">
        <v>40909</v>
      </c>
      <c r="O48091" t="s">
        <v>132</v>
      </c>
      <c r="P48091">
        <v>2012</v>
      </c>
      <c r="Q48091" s="1">
        <v>41823</v>
      </c>
      <c r="R48091" s="1">
        <v>41823</v>
      </c>
      <c r="S48091">
        <v>0</v>
      </c>
      <c r="T48091">
        <v>0</v>
      </c>
      <c r="U48091">
        <v>0</v>
      </c>
      <c r="V48091">
        <v>0</v>
      </c>
      <c r="W48091">
        <v>0</v>
      </c>
      <c r="X48091">
        <v>0</v>
      </c>
      <c r="Y48091">
        <v>0</v>
      </c>
      <c r="Z48091">
        <v>0</v>
      </c>
      <c r="AA48091">
        <v>0</v>
      </c>
      <c r="AB48091">
        <v>0</v>
      </c>
      <c r="AC48091">
        <v>0</v>
      </c>
      <c r="AD48091">
        <v>0</v>
      </c>
      <c r="AE48091">
        <v>0</v>
      </c>
      <c r="AF48091">
        <v>0</v>
      </c>
      <c r="AG48091">
        <v>0</v>
      </c>
      <c r="AH48091">
        <v>0</v>
      </c>
      <c r="AI48091">
        <v>0</v>
      </c>
      <c r="AJ48091">
        <v>0</v>
      </c>
      <c r="AK48091">
        <v>0</v>
      </c>
      <c r="AL48091">
        <v>0</v>
      </c>
      <c r="AM48091">
        <v>0</v>
      </c>
    </row>
    <row r="48092" spans="1:39" x14ac:dyDescent="0.45">
      <c r="A48092" t="s">
        <v>175797</v>
      </c>
      <c r="B48092" t="s">
        <v>175798</v>
      </c>
      <c r="C48092" t="s">
        <v>175799</v>
      </c>
      <c r="D48092" t="s">
        <v>1648</v>
      </c>
      <c r="E48092" t="s">
        <v>99</v>
      </c>
      <c r="F48092" t="s">
        <v>175800</v>
      </c>
      <c r="G48092" t="s">
        <v>57</v>
      </c>
      <c r="H48092" t="s">
        <v>192</v>
      </c>
      <c r="J48092" t="s">
        <v>1656</v>
      </c>
      <c r="K48092" t="s">
        <v>1656</v>
      </c>
      <c r="L48092">
        <v>2</v>
      </c>
      <c r="Q48092" s="1">
        <v>41103</v>
      </c>
      <c r="R48092" s="1">
        <v>41612</v>
      </c>
      <c r="S48092">
        <v>0</v>
      </c>
      <c r="T48092">
        <v>10046250</v>
      </c>
      <c r="U48092">
        <v>0</v>
      </c>
      <c r="V48092">
        <v>0</v>
      </c>
      <c r="W48092">
        <v>0</v>
      </c>
      <c r="X48092">
        <v>0</v>
      </c>
      <c r="Y48092">
        <v>0</v>
      </c>
      <c r="Z48092">
        <v>0</v>
      </c>
      <c r="AA48092">
        <v>0</v>
      </c>
      <c r="AB48092">
        <v>0</v>
      </c>
      <c r="AC48092">
        <v>0</v>
      </c>
      <c r="AD48092">
        <v>0</v>
      </c>
      <c r="AE48092">
        <v>0</v>
      </c>
      <c r="AF48092">
        <v>3046250</v>
      </c>
      <c r="AG48092">
        <v>7000000</v>
      </c>
      <c r="AH48092">
        <v>0</v>
      </c>
      <c r="AI48092">
        <v>0</v>
      </c>
      <c r="AJ48092">
        <v>0</v>
      </c>
      <c r="AK48092">
        <v>0</v>
      </c>
      <c r="AL48092">
        <v>0</v>
      </c>
      <c r="AM48092">
        <v>0</v>
      </c>
    </row>
    <row r="48093" spans="1:39" x14ac:dyDescent="0.45">
      <c r="A48093" t="s">
        <v>175801</v>
      </c>
      <c r="B48093" t="s">
        <v>175802</v>
      </c>
      <c r="C48093" t="s">
        <v>175803</v>
      </c>
      <c r="D48093" t="s">
        <v>175804</v>
      </c>
      <c r="E48093" t="s">
        <v>162</v>
      </c>
      <c r="F48093" t="s">
        <v>20007</v>
      </c>
      <c r="G48093" t="s">
        <v>57</v>
      </c>
      <c r="H48093" t="s">
        <v>46</v>
      </c>
      <c r="I48093" t="s">
        <v>115</v>
      </c>
      <c r="J48093" t="s">
        <v>334</v>
      </c>
      <c r="K48093" t="s">
        <v>334</v>
      </c>
      <c r="L48093">
        <v>1</v>
      </c>
      <c r="M48093" s="1">
        <v>38616</v>
      </c>
      <c r="N48093" s="2">
        <v>38596</v>
      </c>
      <c r="O48093" t="s">
        <v>721</v>
      </c>
      <c r="P48093">
        <v>2005</v>
      </c>
      <c r="Q48093" s="1">
        <v>41625</v>
      </c>
      <c r="R48093" s="1">
        <v>41625</v>
      </c>
      <c r="S48093">
        <v>0</v>
      </c>
      <c r="T48093">
        <v>21500000</v>
      </c>
      <c r="U48093">
        <v>0</v>
      </c>
      <c r="V48093">
        <v>0</v>
      </c>
      <c r="W48093">
        <v>0</v>
      </c>
      <c r="X48093">
        <v>0</v>
      </c>
      <c r="Y48093">
        <v>0</v>
      </c>
      <c r="Z48093">
        <v>0</v>
      </c>
      <c r="AA48093">
        <v>0</v>
      </c>
      <c r="AB48093">
        <v>0</v>
      </c>
      <c r="AC48093">
        <v>0</v>
      </c>
      <c r="AD48093">
        <v>0</v>
      </c>
      <c r="AE48093">
        <v>0</v>
      </c>
      <c r="AF48093">
        <v>21500000</v>
      </c>
      <c r="AG48093">
        <v>0</v>
      </c>
      <c r="AH48093">
        <v>0</v>
      </c>
      <c r="AI48093">
        <v>0</v>
      </c>
      <c r="AJ48093">
        <v>0</v>
      </c>
      <c r="AK48093">
        <v>0</v>
      </c>
      <c r="AL48093">
        <v>0</v>
      </c>
      <c r="AM48093">
        <v>0</v>
      </c>
    </row>
    <row r="48094" spans="1:39" x14ac:dyDescent="0.45">
      <c r="A48094" t="s">
        <v>175805</v>
      </c>
      <c r="B48094" t="s">
        <v>175806</v>
      </c>
      <c r="C48094" t="s">
        <v>175807</v>
      </c>
      <c r="D48094" t="s">
        <v>175808</v>
      </c>
      <c r="E48094" t="s">
        <v>12216</v>
      </c>
      <c r="F48094" s="3">
        <v>25000</v>
      </c>
      <c r="G48094" t="s">
        <v>57</v>
      </c>
      <c r="H48094" t="s">
        <v>46</v>
      </c>
      <c r="I48094" t="s">
        <v>58</v>
      </c>
      <c r="J48094" t="s">
        <v>198</v>
      </c>
      <c r="K48094" t="s">
        <v>5607</v>
      </c>
      <c r="L48094">
        <v>1</v>
      </c>
      <c r="M48094" s="1">
        <v>41794</v>
      </c>
      <c r="N48094" s="2">
        <v>41791</v>
      </c>
      <c r="O48094" t="s">
        <v>1211</v>
      </c>
      <c r="P48094">
        <v>2014</v>
      </c>
      <c r="Q48094" s="1">
        <v>41791</v>
      </c>
      <c r="R48094" s="1">
        <v>41791</v>
      </c>
      <c r="S48094">
        <v>25000</v>
      </c>
      <c r="T48094">
        <v>0</v>
      </c>
      <c r="U48094">
        <v>0</v>
      </c>
      <c r="V48094">
        <v>0</v>
      </c>
      <c r="W48094">
        <v>0</v>
      </c>
      <c r="X48094">
        <v>0</v>
      </c>
      <c r="Y48094">
        <v>0</v>
      </c>
      <c r="Z48094">
        <v>0</v>
      </c>
      <c r="AA48094">
        <v>0</v>
      </c>
      <c r="AB48094">
        <v>0</v>
      </c>
      <c r="AC48094">
        <v>0</v>
      </c>
      <c r="AD48094">
        <v>0</v>
      </c>
      <c r="AE48094">
        <v>0</v>
      </c>
      <c r="AF48094">
        <v>0</v>
      </c>
      <c r="AG48094">
        <v>0</v>
      </c>
      <c r="AH48094">
        <v>0</v>
      </c>
      <c r="AI48094">
        <v>0</v>
      </c>
      <c r="AJ48094">
        <v>0</v>
      </c>
      <c r="AK48094">
        <v>0</v>
      </c>
      <c r="AL48094">
        <v>0</v>
      </c>
      <c r="AM48094">
        <v>0</v>
      </c>
    </row>
    <row r="48095" spans="1:39" x14ac:dyDescent="0.45">
      <c r="A48095" t="s">
        <v>175809</v>
      </c>
      <c r="B48095" t="s">
        <v>175810</v>
      </c>
      <c r="C48095" t="s">
        <v>175811</v>
      </c>
      <c r="D48095" t="s">
        <v>88</v>
      </c>
      <c r="E48095" t="s">
        <v>89</v>
      </c>
      <c r="F48095" t="s">
        <v>610</v>
      </c>
      <c r="G48095" t="s">
        <v>57</v>
      </c>
      <c r="H48095" t="s">
        <v>1498</v>
      </c>
      <c r="J48095" t="s">
        <v>40313</v>
      </c>
      <c r="L48095">
        <v>1</v>
      </c>
      <c r="M48095" s="1">
        <v>40544</v>
      </c>
      <c r="N48095" s="2">
        <v>40544</v>
      </c>
      <c r="O48095" t="s">
        <v>528</v>
      </c>
      <c r="P48095">
        <v>2011</v>
      </c>
      <c r="Q48095" s="1">
        <v>41792</v>
      </c>
      <c r="R48095" s="1">
        <v>41792</v>
      </c>
      <c r="S48095">
        <v>0</v>
      </c>
      <c r="T48095">
        <v>750000</v>
      </c>
      <c r="U48095">
        <v>0</v>
      </c>
      <c r="V48095">
        <v>0</v>
      </c>
      <c r="W48095">
        <v>0</v>
      </c>
      <c r="X48095">
        <v>0</v>
      </c>
      <c r="Y48095">
        <v>0</v>
      </c>
      <c r="Z48095">
        <v>0</v>
      </c>
      <c r="AA48095">
        <v>0</v>
      </c>
      <c r="AB48095">
        <v>0</v>
      </c>
      <c r="AC48095">
        <v>0</v>
      </c>
      <c r="AD48095">
        <v>0</v>
      </c>
      <c r="AE48095">
        <v>0</v>
      </c>
      <c r="AF48095">
        <v>750000</v>
      </c>
      <c r="AG48095">
        <v>0</v>
      </c>
      <c r="AH48095">
        <v>0</v>
      </c>
      <c r="AI48095">
        <v>0</v>
      </c>
      <c r="AJ48095">
        <v>0</v>
      </c>
      <c r="AK48095">
        <v>0</v>
      </c>
      <c r="AL48095">
        <v>0</v>
      </c>
      <c r="AM48095">
        <v>0</v>
      </c>
    </row>
    <row r="48096" spans="1:39" x14ac:dyDescent="0.45">
      <c r="A48096" t="s">
        <v>175812</v>
      </c>
      <c r="B48096" t="s">
        <v>175813</v>
      </c>
      <c r="C48096" t="s">
        <v>175814</v>
      </c>
      <c r="D48096" t="s">
        <v>293</v>
      </c>
      <c r="E48096" t="s">
        <v>294</v>
      </c>
      <c r="F48096" t="s">
        <v>32420</v>
      </c>
      <c r="G48096" t="s">
        <v>57</v>
      </c>
      <c r="H48096" t="s">
        <v>46</v>
      </c>
      <c r="I48096" t="s">
        <v>299</v>
      </c>
      <c r="J48096" t="s">
        <v>300</v>
      </c>
      <c r="K48096" t="s">
        <v>1644</v>
      </c>
      <c r="L48096">
        <v>1</v>
      </c>
      <c r="M48096" s="1">
        <v>39448</v>
      </c>
      <c r="N48096" s="2">
        <v>39448</v>
      </c>
      <c r="O48096" t="s">
        <v>181</v>
      </c>
      <c r="P48096">
        <v>2008</v>
      </c>
      <c r="Q48096" s="1">
        <v>40931</v>
      </c>
      <c r="R48096" s="1">
        <v>40931</v>
      </c>
      <c r="S48096">
        <v>0</v>
      </c>
      <c r="T48096">
        <v>4140000</v>
      </c>
      <c r="U48096">
        <v>0</v>
      </c>
      <c r="V48096">
        <v>0</v>
      </c>
      <c r="W48096">
        <v>0</v>
      </c>
      <c r="X48096">
        <v>0</v>
      </c>
      <c r="Y48096">
        <v>0</v>
      </c>
      <c r="Z48096">
        <v>0</v>
      </c>
      <c r="AA48096">
        <v>0</v>
      </c>
      <c r="AB48096">
        <v>0</v>
      </c>
      <c r="AC48096">
        <v>0</v>
      </c>
      <c r="AD48096">
        <v>0</v>
      </c>
      <c r="AE48096">
        <v>0</v>
      </c>
      <c r="AF48096">
        <v>0</v>
      </c>
      <c r="AG48096">
        <v>0</v>
      </c>
      <c r="AH48096">
        <v>0</v>
      </c>
      <c r="AI48096">
        <v>0</v>
      </c>
      <c r="AJ48096">
        <v>0</v>
      </c>
      <c r="AK48096">
        <v>0</v>
      </c>
      <c r="AL48096">
        <v>0</v>
      </c>
      <c r="AM48096">
        <v>0</v>
      </c>
    </row>
    <row r="48097" spans="1:39" x14ac:dyDescent="0.45">
      <c r="A48097" t="s">
        <v>175815</v>
      </c>
      <c r="B48097" t="s">
        <v>175816</v>
      </c>
      <c r="F48097" t="s">
        <v>222</v>
      </c>
      <c r="G48097" t="s">
        <v>57</v>
      </c>
      <c r="H48097" t="s">
        <v>46</v>
      </c>
      <c r="I48097" t="s">
        <v>47</v>
      </c>
      <c r="J48097" t="s">
        <v>48</v>
      </c>
      <c r="K48097" t="s">
        <v>49</v>
      </c>
      <c r="L48097">
        <v>1</v>
      </c>
      <c r="M48097" s="1">
        <v>39448</v>
      </c>
      <c r="N48097" s="2">
        <v>39448</v>
      </c>
      <c r="O48097" t="s">
        <v>181</v>
      </c>
      <c r="P48097">
        <v>2008</v>
      </c>
      <c r="Q48097" s="1">
        <v>40540</v>
      </c>
      <c r="R48097" s="1">
        <v>40540</v>
      </c>
      <c r="S48097">
        <v>0</v>
      </c>
      <c r="T48097">
        <v>10000000</v>
      </c>
      <c r="U48097">
        <v>0</v>
      </c>
      <c r="V48097">
        <v>0</v>
      </c>
      <c r="W48097">
        <v>0</v>
      </c>
      <c r="X48097">
        <v>0</v>
      </c>
      <c r="Y48097">
        <v>0</v>
      </c>
      <c r="Z48097">
        <v>0</v>
      </c>
      <c r="AA48097">
        <v>0</v>
      </c>
      <c r="AB48097">
        <v>0</v>
      </c>
      <c r="AC48097">
        <v>0</v>
      </c>
      <c r="AD48097">
        <v>0</v>
      </c>
      <c r="AE48097">
        <v>0</v>
      </c>
      <c r="AF48097">
        <v>0</v>
      </c>
      <c r="AG48097">
        <v>0</v>
      </c>
      <c r="AH48097">
        <v>0</v>
      </c>
      <c r="AI48097">
        <v>0</v>
      </c>
      <c r="AJ48097">
        <v>0</v>
      </c>
      <c r="AK48097">
        <v>0</v>
      </c>
      <c r="AL48097">
        <v>0</v>
      </c>
      <c r="AM48097">
        <v>0</v>
      </c>
    </row>
    <row r="48098" spans="1:39" x14ac:dyDescent="0.45">
      <c r="A48098" t="s">
        <v>175817</v>
      </c>
      <c r="B48098" t="s">
        <v>175818</v>
      </c>
      <c r="C48098" t="s">
        <v>175819</v>
      </c>
      <c r="D48098" t="s">
        <v>127</v>
      </c>
      <c r="E48098" t="s">
        <v>128</v>
      </c>
      <c r="F48098" t="s">
        <v>1047</v>
      </c>
      <c r="G48098" t="s">
        <v>57</v>
      </c>
      <c r="L48098">
        <v>1</v>
      </c>
      <c r="Q48098" s="1">
        <v>39181</v>
      </c>
      <c r="R48098" s="1">
        <v>39181</v>
      </c>
      <c r="S48098">
        <v>0</v>
      </c>
      <c r="T48098">
        <v>5000000</v>
      </c>
      <c r="U48098">
        <v>0</v>
      </c>
      <c r="V48098">
        <v>0</v>
      </c>
      <c r="W48098">
        <v>0</v>
      </c>
      <c r="X48098">
        <v>0</v>
      </c>
      <c r="Y48098">
        <v>0</v>
      </c>
      <c r="Z48098">
        <v>0</v>
      </c>
      <c r="AA48098">
        <v>0</v>
      </c>
      <c r="AB48098">
        <v>0</v>
      </c>
      <c r="AC48098">
        <v>0</v>
      </c>
      <c r="AD48098">
        <v>0</v>
      </c>
      <c r="AE48098">
        <v>0</v>
      </c>
      <c r="AF48098">
        <v>0</v>
      </c>
      <c r="AG48098">
        <v>0</v>
      </c>
      <c r="AH48098">
        <v>5000000</v>
      </c>
      <c r="AI48098">
        <v>0</v>
      </c>
      <c r="AJ48098">
        <v>0</v>
      </c>
      <c r="AK48098">
        <v>0</v>
      </c>
      <c r="AL48098">
        <v>0</v>
      </c>
      <c r="AM48098">
        <v>0</v>
      </c>
    </row>
    <row r="48099" spans="1:39" x14ac:dyDescent="0.45">
      <c r="A48099" t="s">
        <v>175820</v>
      </c>
      <c r="B48099" t="s">
        <v>175821</v>
      </c>
      <c r="C48099" t="s">
        <v>175822</v>
      </c>
      <c r="D48099" t="s">
        <v>1757</v>
      </c>
      <c r="E48099" t="s">
        <v>1758</v>
      </c>
      <c r="F48099" t="s">
        <v>42423</v>
      </c>
      <c r="G48099" t="s">
        <v>57</v>
      </c>
      <c r="H48099" t="s">
        <v>655</v>
      </c>
      <c r="J48099" t="s">
        <v>1470</v>
      </c>
      <c r="K48099" t="s">
        <v>1470</v>
      </c>
      <c r="L48099">
        <v>1</v>
      </c>
      <c r="Q48099" s="1">
        <v>41655</v>
      </c>
      <c r="R48099" s="1">
        <v>41655</v>
      </c>
      <c r="S48099">
        <v>2315880</v>
      </c>
      <c r="T48099">
        <v>0</v>
      </c>
      <c r="U48099">
        <v>0</v>
      </c>
      <c r="V48099">
        <v>0</v>
      </c>
      <c r="W48099">
        <v>0</v>
      </c>
      <c r="X48099">
        <v>0</v>
      </c>
      <c r="Y48099">
        <v>0</v>
      </c>
      <c r="Z48099">
        <v>0</v>
      </c>
      <c r="AA48099">
        <v>0</v>
      </c>
      <c r="AB48099">
        <v>0</v>
      </c>
      <c r="AC48099">
        <v>0</v>
      </c>
      <c r="AD48099">
        <v>0</v>
      </c>
      <c r="AE48099">
        <v>0</v>
      </c>
      <c r="AF48099">
        <v>0</v>
      </c>
      <c r="AG48099">
        <v>0</v>
      </c>
      <c r="AH48099">
        <v>0</v>
      </c>
      <c r="AI48099">
        <v>0</v>
      </c>
      <c r="AJ48099">
        <v>0</v>
      </c>
      <c r="AK48099">
        <v>0</v>
      </c>
      <c r="AL48099">
        <v>0</v>
      </c>
      <c r="AM48099">
        <v>0</v>
      </c>
    </row>
    <row r="48100" spans="1:39" x14ac:dyDescent="0.45">
      <c r="A48100" t="s">
        <v>175823</v>
      </c>
      <c r="B48100" t="s">
        <v>175824</v>
      </c>
      <c r="C48100" t="s">
        <v>175825</v>
      </c>
      <c r="D48100" t="s">
        <v>88</v>
      </c>
      <c r="E48100" t="s">
        <v>89</v>
      </c>
      <c r="F48100" t="s">
        <v>17009</v>
      </c>
      <c r="G48100" t="s">
        <v>57</v>
      </c>
      <c r="H48100" t="s">
        <v>46</v>
      </c>
      <c r="I48100" t="s">
        <v>148</v>
      </c>
      <c r="J48100" t="s">
        <v>149</v>
      </c>
      <c r="K48100" t="s">
        <v>68140</v>
      </c>
      <c r="L48100">
        <v>4</v>
      </c>
      <c r="M48100" s="1">
        <v>37622</v>
      </c>
      <c r="N48100" s="2">
        <v>37622</v>
      </c>
      <c r="O48100" t="s">
        <v>854</v>
      </c>
      <c r="P48100">
        <v>2003</v>
      </c>
      <c r="Q48100" s="1">
        <v>41054</v>
      </c>
      <c r="R48100" s="1">
        <v>41654</v>
      </c>
      <c r="S48100">
        <v>0</v>
      </c>
      <c r="T48100">
        <v>13350000</v>
      </c>
      <c r="U48100">
        <v>0</v>
      </c>
      <c r="V48100">
        <v>0</v>
      </c>
      <c r="W48100">
        <v>0</v>
      </c>
      <c r="X48100">
        <v>400000</v>
      </c>
      <c r="Y48100">
        <v>0</v>
      </c>
      <c r="Z48100">
        <v>0</v>
      </c>
      <c r="AA48100">
        <v>0</v>
      </c>
      <c r="AB48100">
        <v>0</v>
      </c>
      <c r="AC48100">
        <v>0</v>
      </c>
      <c r="AD48100">
        <v>0</v>
      </c>
      <c r="AE48100">
        <v>0</v>
      </c>
      <c r="AF48100">
        <v>12500000</v>
      </c>
      <c r="AG48100">
        <v>0</v>
      </c>
      <c r="AH48100">
        <v>0</v>
      </c>
      <c r="AI48100">
        <v>0</v>
      </c>
      <c r="AJ48100">
        <v>0</v>
      </c>
      <c r="AK48100">
        <v>0</v>
      </c>
      <c r="AL48100">
        <v>0</v>
      </c>
      <c r="AM48100">
        <v>0</v>
      </c>
    </row>
    <row r="48101" spans="1:39" x14ac:dyDescent="0.45">
      <c r="A48101" t="s">
        <v>175826</v>
      </c>
      <c r="B48101" t="s">
        <v>175827</v>
      </c>
      <c r="C48101" t="s">
        <v>175828</v>
      </c>
      <c r="D48101" t="s">
        <v>175829</v>
      </c>
      <c r="E48101" t="s">
        <v>17783</v>
      </c>
      <c r="F48101" t="s">
        <v>114</v>
      </c>
      <c r="G48101" t="s">
        <v>57</v>
      </c>
      <c r="H48101" t="s">
        <v>74</v>
      </c>
      <c r="J48101" t="s">
        <v>75</v>
      </c>
      <c r="K48101" t="s">
        <v>75</v>
      </c>
      <c r="L48101">
        <v>1</v>
      </c>
      <c r="Q48101" s="1">
        <v>41364</v>
      </c>
      <c r="R48101" s="1">
        <v>41364</v>
      </c>
      <c r="S48101">
        <v>0</v>
      </c>
      <c r="T48101">
        <v>0</v>
      </c>
      <c r="U48101">
        <v>0</v>
      </c>
      <c r="V48101">
        <v>0</v>
      </c>
      <c r="W48101">
        <v>0</v>
      </c>
      <c r="X48101">
        <v>0</v>
      </c>
      <c r="Y48101">
        <v>0</v>
      </c>
      <c r="Z48101">
        <v>0</v>
      </c>
      <c r="AA48101">
        <v>0</v>
      </c>
      <c r="AB48101">
        <v>0</v>
      </c>
      <c r="AC48101">
        <v>0</v>
      </c>
      <c r="AD48101">
        <v>0</v>
      </c>
      <c r="AE48101">
        <v>0</v>
      </c>
      <c r="AF48101">
        <v>0</v>
      </c>
      <c r="AG48101">
        <v>0</v>
      </c>
      <c r="AH48101">
        <v>0</v>
      </c>
      <c r="AI48101">
        <v>0</v>
      </c>
      <c r="AJ48101">
        <v>0</v>
      </c>
      <c r="AK48101">
        <v>0</v>
      </c>
      <c r="AL48101">
        <v>0</v>
      </c>
      <c r="AM48101">
        <v>0</v>
      </c>
    </row>
    <row r="48102" spans="1:39" x14ac:dyDescent="0.45">
      <c r="A48102" t="s">
        <v>175830</v>
      </c>
      <c r="B48102" t="s">
        <v>175831</v>
      </c>
      <c r="C48102" t="s">
        <v>175832</v>
      </c>
      <c r="D48102" t="s">
        <v>293</v>
      </c>
      <c r="E48102" t="s">
        <v>294</v>
      </c>
      <c r="F48102" t="s">
        <v>401</v>
      </c>
      <c r="G48102" t="s">
        <v>57</v>
      </c>
      <c r="H48102" t="s">
        <v>46</v>
      </c>
      <c r="I48102" t="s">
        <v>526</v>
      </c>
      <c r="J48102" t="s">
        <v>527</v>
      </c>
      <c r="K48102" t="s">
        <v>125322</v>
      </c>
      <c r="L48102">
        <v>1</v>
      </c>
      <c r="Q48102" s="1">
        <v>41932</v>
      </c>
      <c r="R48102" s="1">
        <v>41932</v>
      </c>
      <c r="S48102">
        <v>0</v>
      </c>
      <c r="T48102">
        <v>700000</v>
      </c>
      <c r="U48102">
        <v>0</v>
      </c>
      <c r="V48102">
        <v>0</v>
      </c>
      <c r="W48102">
        <v>0</v>
      </c>
      <c r="X48102">
        <v>0</v>
      </c>
      <c r="Y48102">
        <v>0</v>
      </c>
      <c r="Z48102">
        <v>0</v>
      </c>
      <c r="AA48102">
        <v>0</v>
      </c>
      <c r="AB48102">
        <v>0</v>
      </c>
      <c r="AC48102">
        <v>0</v>
      </c>
      <c r="AD48102">
        <v>0</v>
      </c>
      <c r="AE48102">
        <v>0</v>
      </c>
      <c r="AF48102">
        <v>0</v>
      </c>
      <c r="AG48102">
        <v>0</v>
      </c>
      <c r="AH48102">
        <v>0</v>
      </c>
      <c r="AI48102">
        <v>0</v>
      </c>
      <c r="AJ48102">
        <v>0</v>
      </c>
      <c r="AK48102">
        <v>0</v>
      </c>
      <c r="AL48102">
        <v>0</v>
      </c>
      <c r="AM48102">
        <v>0</v>
      </c>
    </row>
    <row r="48103" spans="1:39" x14ac:dyDescent="0.45">
      <c r="A48103" t="s">
        <v>175833</v>
      </c>
      <c r="B48103" t="s">
        <v>175834</v>
      </c>
      <c r="C48103" t="s">
        <v>175835</v>
      </c>
      <c r="D48103" t="s">
        <v>755</v>
      </c>
      <c r="E48103" t="s">
        <v>756</v>
      </c>
      <c r="F48103" t="s">
        <v>757</v>
      </c>
      <c r="G48103" t="s">
        <v>57</v>
      </c>
      <c r="H48103" t="s">
        <v>46</v>
      </c>
      <c r="I48103" t="s">
        <v>58</v>
      </c>
      <c r="J48103" t="s">
        <v>198</v>
      </c>
      <c r="K48103" t="s">
        <v>621</v>
      </c>
      <c r="L48103">
        <v>1</v>
      </c>
      <c r="M48103" s="1">
        <v>38718</v>
      </c>
      <c r="N48103" s="2">
        <v>38718</v>
      </c>
      <c r="O48103" t="s">
        <v>430</v>
      </c>
      <c r="P48103">
        <v>2006</v>
      </c>
      <c r="Q48103" s="1">
        <v>40700</v>
      </c>
      <c r="R48103" s="1">
        <v>40700</v>
      </c>
      <c r="S48103">
        <v>0</v>
      </c>
      <c r="T48103">
        <v>600000</v>
      </c>
      <c r="U48103">
        <v>0</v>
      </c>
      <c r="V48103">
        <v>0</v>
      </c>
      <c r="W48103">
        <v>0</v>
      </c>
      <c r="X48103">
        <v>0</v>
      </c>
      <c r="Y48103">
        <v>0</v>
      </c>
      <c r="Z48103">
        <v>0</v>
      </c>
      <c r="AA48103">
        <v>0</v>
      </c>
      <c r="AB48103">
        <v>0</v>
      </c>
      <c r="AC48103">
        <v>0</v>
      </c>
      <c r="AD48103">
        <v>0</v>
      </c>
      <c r="AE48103">
        <v>0</v>
      </c>
      <c r="AF48103">
        <v>0</v>
      </c>
      <c r="AG48103">
        <v>0</v>
      </c>
      <c r="AH48103">
        <v>0</v>
      </c>
      <c r="AI48103">
        <v>0</v>
      </c>
      <c r="AJ48103">
        <v>0</v>
      </c>
      <c r="AK48103">
        <v>0</v>
      </c>
      <c r="AL48103">
        <v>0</v>
      </c>
      <c r="AM48103">
        <v>0</v>
      </c>
    </row>
    <row r="48104" spans="1:39" x14ac:dyDescent="0.45">
      <c r="A48104" t="s">
        <v>175836</v>
      </c>
      <c r="B48104" t="s">
        <v>175837</v>
      </c>
      <c r="C48104" t="s">
        <v>175838</v>
      </c>
      <c r="D48104" t="s">
        <v>29909</v>
      </c>
      <c r="E48104" t="s">
        <v>21950</v>
      </c>
      <c r="F48104" t="s">
        <v>538</v>
      </c>
      <c r="G48104" t="s">
        <v>57</v>
      </c>
      <c r="H48104" t="s">
        <v>46</v>
      </c>
      <c r="I48104" t="s">
        <v>47</v>
      </c>
      <c r="J48104" t="s">
        <v>48</v>
      </c>
      <c r="K48104" t="s">
        <v>49</v>
      </c>
      <c r="L48104">
        <v>1</v>
      </c>
      <c r="M48104" s="1">
        <v>41743</v>
      </c>
      <c r="N48104" s="2">
        <v>41730</v>
      </c>
      <c r="O48104" t="s">
        <v>1211</v>
      </c>
      <c r="P48104">
        <v>2014</v>
      </c>
      <c r="Q48104" s="1">
        <v>41780</v>
      </c>
      <c r="R48104" s="1">
        <v>41780</v>
      </c>
      <c r="S48104">
        <v>2100000</v>
      </c>
      <c r="T48104">
        <v>0</v>
      </c>
      <c r="U48104">
        <v>0</v>
      </c>
      <c r="V48104">
        <v>0</v>
      </c>
      <c r="W48104">
        <v>0</v>
      </c>
      <c r="X48104">
        <v>0</v>
      </c>
      <c r="Y48104">
        <v>0</v>
      </c>
      <c r="Z48104">
        <v>0</v>
      </c>
      <c r="AA48104">
        <v>0</v>
      </c>
      <c r="AB48104">
        <v>0</v>
      </c>
      <c r="AC48104">
        <v>0</v>
      </c>
      <c r="AD48104">
        <v>0</v>
      </c>
      <c r="AE48104">
        <v>0</v>
      </c>
      <c r="AF48104">
        <v>0</v>
      </c>
      <c r="AG48104">
        <v>0</v>
      </c>
      <c r="AH48104">
        <v>0</v>
      </c>
      <c r="AI48104">
        <v>0</v>
      </c>
      <c r="AJ48104">
        <v>0</v>
      </c>
      <c r="AK48104">
        <v>0</v>
      </c>
      <c r="AL48104">
        <v>0</v>
      </c>
      <c r="AM48104">
        <v>0</v>
      </c>
    </row>
    <row r="48105" spans="1:39" x14ac:dyDescent="0.45">
      <c r="A48105" t="s">
        <v>175839</v>
      </c>
      <c r="B48105" t="s">
        <v>175840</v>
      </c>
      <c r="C48105" t="s">
        <v>175841</v>
      </c>
      <c r="D48105" t="s">
        <v>315</v>
      </c>
      <c r="E48105" t="s">
        <v>316</v>
      </c>
      <c r="F48105" t="s">
        <v>9330</v>
      </c>
      <c r="G48105" t="s">
        <v>57</v>
      </c>
      <c r="H48105" t="s">
        <v>46</v>
      </c>
      <c r="I48105" t="s">
        <v>58</v>
      </c>
      <c r="J48105" t="s">
        <v>59</v>
      </c>
      <c r="K48105" t="s">
        <v>4538</v>
      </c>
      <c r="L48105">
        <v>3</v>
      </c>
      <c r="M48105" s="1">
        <v>37622</v>
      </c>
      <c r="N48105" s="2">
        <v>37622</v>
      </c>
      <c r="O48105" t="s">
        <v>854</v>
      </c>
      <c r="P48105">
        <v>2003</v>
      </c>
      <c r="Q48105" s="1">
        <v>38463</v>
      </c>
      <c r="R48105" s="1">
        <v>41695</v>
      </c>
      <c r="S48105">
        <v>0</v>
      </c>
      <c r="T48105">
        <v>12200000</v>
      </c>
      <c r="U48105">
        <v>0</v>
      </c>
      <c r="V48105">
        <v>0</v>
      </c>
      <c r="W48105">
        <v>0</v>
      </c>
      <c r="X48105">
        <v>0</v>
      </c>
      <c r="Y48105">
        <v>0</v>
      </c>
      <c r="Z48105">
        <v>0</v>
      </c>
      <c r="AA48105">
        <v>0</v>
      </c>
      <c r="AB48105">
        <v>0</v>
      </c>
      <c r="AC48105">
        <v>0</v>
      </c>
      <c r="AD48105">
        <v>0</v>
      </c>
      <c r="AE48105">
        <v>0</v>
      </c>
      <c r="AF48105">
        <v>0</v>
      </c>
      <c r="AG48105">
        <v>10000000</v>
      </c>
      <c r="AH48105">
        <v>0</v>
      </c>
      <c r="AI48105">
        <v>0</v>
      </c>
      <c r="AJ48105">
        <v>0</v>
      </c>
      <c r="AK48105">
        <v>0</v>
      </c>
      <c r="AL48105">
        <v>0</v>
      </c>
      <c r="AM48105">
        <v>0</v>
      </c>
    </row>
    <row r="48106" spans="1:39" x14ac:dyDescent="0.45">
      <c r="A48106" t="s">
        <v>175842</v>
      </c>
      <c r="B48106" t="s">
        <v>175843</v>
      </c>
      <c r="C48106" t="s">
        <v>175844</v>
      </c>
      <c r="D48106" t="s">
        <v>1757</v>
      </c>
      <c r="E48106" t="s">
        <v>1758</v>
      </c>
      <c r="F48106" t="s">
        <v>175845</v>
      </c>
      <c r="G48106" t="s">
        <v>57</v>
      </c>
      <c r="H48106" t="s">
        <v>46</v>
      </c>
      <c r="I48106" t="s">
        <v>205</v>
      </c>
      <c r="J48106" t="s">
        <v>206</v>
      </c>
      <c r="K48106" t="s">
        <v>206</v>
      </c>
      <c r="L48106">
        <v>7</v>
      </c>
      <c r="M48106" s="1">
        <v>40179</v>
      </c>
      <c r="N48106" s="2">
        <v>40179</v>
      </c>
      <c r="O48106" t="s">
        <v>118</v>
      </c>
      <c r="P48106">
        <v>2010</v>
      </c>
      <c r="Q48106" s="1">
        <v>40680</v>
      </c>
      <c r="R48106" s="1">
        <v>41969</v>
      </c>
      <c r="S48106">
        <v>0</v>
      </c>
      <c r="T48106">
        <v>11133021</v>
      </c>
      <c r="U48106">
        <v>0</v>
      </c>
      <c r="V48106">
        <v>0</v>
      </c>
      <c r="W48106">
        <v>0</v>
      </c>
      <c r="X48106">
        <v>6890000</v>
      </c>
      <c r="Y48106">
        <v>0</v>
      </c>
      <c r="Z48106">
        <v>0</v>
      </c>
      <c r="AA48106">
        <v>0</v>
      </c>
      <c r="AB48106">
        <v>0</v>
      </c>
      <c r="AC48106">
        <v>0</v>
      </c>
      <c r="AD48106">
        <v>0</v>
      </c>
      <c r="AE48106">
        <v>0</v>
      </c>
      <c r="AF48106">
        <v>0</v>
      </c>
      <c r="AG48106">
        <v>0</v>
      </c>
      <c r="AH48106">
        <v>0</v>
      </c>
      <c r="AI48106">
        <v>0</v>
      </c>
      <c r="AJ48106">
        <v>0</v>
      </c>
      <c r="AK48106">
        <v>0</v>
      </c>
      <c r="AL48106">
        <v>0</v>
      </c>
      <c r="AM48106">
        <v>0</v>
      </c>
    </row>
    <row r="48107" spans="1:39" x14ac:dyDescent="0.45">
      <c r="A48107" t="s">
        <v>175846</v>
      </c>
      <c r="B48107" t="s">
        <v>175847</v>
      </c>
      <c r="C48107" t="s">
        <v>175848</v>
      </c>
      <c r="D48107" t="s">
        <v>1757</v>
      </c>
      <c r="E48107" t="s">
        <v>1758</v>
      </c>
      <c r="F48107" t="s">
        <v>91667</v>
      </c>
      <c r="G48107" t="s">
        <v>101</v>
      </c>
      <c r="H48107" t="s">
        <v>46</v>
      </c>
      <c r="I48107" t="s">
        <v>205</v>
      </c>
      <c r="J48107" t="s">
        <v>206</v>
      </c>
      <c r="K48107" t="s">
        <v>206</v>
      </c>
      <c r="L48107">
        <v>2</v>
      </c>
      <c r="Q48107" s="1">
        <v>40680</v>
      </c>
      <c r="R48107" s="1">
        <v>40968</v>
      </c>
      <c r="S48107">
        <v>0</v>
      </c>
      <c r="T48107">
        <v>2600000</v>
      </c>
      <c r="U48107">
        <v>0</v>
      </c>
      <c r="V48107">
        <v>0</v>
      </c>
      <c r="W48107">
        <v>1970000</v>
      </c>
      <c r="X48107">
        <v>0</v>
      </c>
      <c r="Y48107">
        <v>0</v>
      </c>
      <c r="Z48107">
        <v>0</v>
      </c>
      <c r="AA48107">
        <v>0</v>
      </c>
      <c r="AB48107">
        <v>0</v>
      </c>
      <c r="AC48107">
        <v>0</v>
      </c>
      <c r="AD48107">
        <v>0</v>
      </c>
      <c r="AE48107">
        <v>0</v>
      </c>
      <c r="AF48107">
        <v>0</v>
      </c>
      <c r="AG48107">
        <v>0</v>
      </c>
      <c r="AH48107">
        <v>0</v>
      </c>
      <c r="AI48107">
        <v>0</v>
      </c>
      <c r="AJ48107">
        <v>0</v>
      </c>
      <c r="AK48107">
        <v>0</v>
      </c>
      <c r="AL48107">
        <v>0</v>
      </c>
      <c r="AM48107">
        <v>0</v>
      </c>
    </row>
    <row r="48108" spans="1:39" x14ac:dyDescent="0.45">
      <c r="A48108" t="s">
        <v>175849</v>
      </c>
      <c r="B48108" t="s">
        <v>175850</v>
      </c>
      <c r="C48108" t="s">
        <v>175851</v>
      </c>
      <c r="D48108" t="s">
        <v>653</v>
      </c>
      <c r="E48108" t="s">
        <v>343</v>
      </c>
      <c r="F48108" t="s">
        <v>234</v>
      </c>
      <c r="G48108" t="s">
        <v>57</v>
      </c>
      <c r="H48108" t="s">
        <v>664</v>
      </c>
      <c r="J48108" t="s">
        <v>8456</v>
      </c>
      <c r="K48108" t="s">
        <v>8456</v>
      </c>
      <c r="L48108">
        <v>1</v>
      </c>
      <c r="Q48108" s="1">
        <v>40497</v>
      </c>
      <c r="R48108" s="1">
        <v>40497</v>
      </c>
      <c r="S48108">
        <v>0</v>
      </c>
      <c r="T48108">
        <v>4500000</v>
      </c>
      <c r="U48108">
        <v>0</v>
      </c>
      <c r="V48108">
        <v>0</v>
      </c>
      <c r="W48108">
        <v>0</v>
      </c>
      <c r="X48108">
        <v>0</v>
      </c>
      <c r="Y48108">
        <v>0</v>
      </c>
      <c r="Z48108">
        <v>0</v>
      </c>
      <c r="AA48108">
        <v>0</v>
      </c>
      <c r="AB48108">
        <v>0</v>
      </c>
      <c r="AC48108">
        <v>0</v>
      </c>
      <c r="AD48108">
        <v>0</v>
      </c>
      <c r="AE48108">
        <v>0</v>
      </c>
      <c r="AF48108">
        <v>0</v>
      </c>
      <c r="AG48108">
        <v>0</v>
      </c>
      <c r="AH48108">
        <v>0</v>
      </c>
      <c r="AI48108">
        <v>0</v>
      </c>
      <c r="AJ48108">
        <v>0</v>
      </c>
      <c r="AK48108">
        <v>0</v>
      </c>
      <c r="AL48108">
        <v>0</v>
      </c>
      <c r="AM48108">
        <v>0</v>
      </c>
    </row>
    <row r="48109" spans="1:39" x14ac:dyDescent="0.45">
      <c r="A48109" t="s">
        <v>175852</v>
      </c>
      <c r="B48109" t="s">
        <v>175853</v>
      </c>
      <c r="C48109" t="s">
        <v>175854</v>
      </c>
      <c r="D48109" t="s">
        <v>54</v>
      </c>
      <c r="E48109" t="s">
        <v>55</v>
      </c>
      <c r="F48109" s="3">
        <v>20395</v>
      </c>
      <c r="G48109" t="s">
        <v>57</v>
      </c>
      <c r="H48109" t="s">
        <v>65</v>
      </c>
      <c r="J48109" t="s">
        <v>34625</v>
      </c>
      <c r="K48109" t="s">
        <v>175855</v>
      </c>
      <c r="L48109">
        <v>1</v>
      </c>
      <c r="Q48109" s="1">
        <v>41306</v>
      </c>
      <c r="R48109" s="1">
        <v>41306</v>
      </c>
      <c r="S48109">
        <v>20395</v>
      </c>
      <c r="T48109">
        <v>0</v>
      </c>
      <c r="U48109">
        <v>0</v>
      </c>
      <c r="V48109">
        <v>0</v>
      </c>
      <c r="W48109">
        <v>0</v>
      </c>
      <c r="X48109">
        <v>0</v>
      </c>
      <c r="Y48109">
        <v>0</v>
      </c>
      <c r="Z48109">
        <v>0</v>
      </c>
      <c r="AA48109">
        <v>0</v>
      </c>
      <c r="AB48109">
        <v>0</v>
      </c>
      <c r="AC48109">
        <v>0</v>
      </c>
      <c r="AD48109">
        <v>0</v>
      </c>
      <c r="AE48109">
        <v>0</v>
      </c>
      <c r="AF48109">
        <v>0</v>
      </c>
      <c r="AG48109">
        <v>0</v>
      </c>
      <c r="AH48109">
        <v>0</v>
      </c>
      <c r="AI48109">
        <v>0</v>
      </c>
      <c r="AJ48109">
        <v>0</v>
      </c>
      <c r="AK48109">
        <v>0</v>
      </c>
      <c r="AL48109">
        <v>0</v>
      </c>
      <c r="AM48109">
        <v>0</v>
      </c>
    </row>
    <row r="48110" spans="1:39" x14ac:dyDescent="0.45">
      <c r="A48110" t="s">
        <v>175856</v>
      </c>
      <c r="B48110" t="s">
        <v>175857</v>
      </c>
      <c r="C48110" t="s">
        <v>175858</v>
      </c>
      <c r="D48110" t="s">
        <v>175859</v>
      </c>
      <c r="E48110" t="s">
        <v>221</v>
      </c>
      <c r="F48110" t="s">
        <v>175860</v>
      </c>
      <c r="G48110" t="s">
        <v>57</v>
      </c>
      <c r="H48110" t="s">
        <v>402</v>
      </c>
      <c r="J48110" t="s">
        <v>403</v>
      </c>
      <c r="K48110" t="s">
        <v>403</v>
      </c>
      <c r="L48110">
        <v>4</v>
      </c>
      <c r="M48110" s="1">
        <v>37907</v>
      </c>
      <c r="N48110" s="2">
        <v>37895</v>
      </c>
      <c r="O48110" t="s">
        <v>14348</v>
      </c>
      <c r="P48110">
        <v>2003</v>
      </c>
      <c r="Q48110" s="1">
        <v>38353</v>
      </c>
      <c r="R48110" s="1">
        <v>40548</v>
      </c>
      <c r="S48110">
        <v>0</v>
      </c>
      <c r="T48110">
        <v>21693682</v>
      </c>
      <c r="U48110">
        <v>0</v>
      </c>
      <c r="V48110">
        <v>0</v>
      </c>
      <c r="W48110">
        <v>0</v>
      </c>
      <c r="X48110">
        <v>0</v>
      </c>
      <c r="Y48110">
        <v>0</v>
      </c>
      <c r="Z48110">
        <v>0</v>
      </c>
      <c r="AA48110">
        <v>0</v>
      </c>
      <c r="AB48110">
        <v>0</v>
      </c>
      <c r="AC48110">
        <v>0</v>
      </c>
      <c r="AD48110">
        <v>0</v>
      </c>
      <c r="AE48110">
        <v>0</v>
      </c>
      <c r="AF48110">
        <v>905992</v>
      </c>
      <c r="AG48110">
        <v>2185190</v>
      </c>
      <c r="AH48110">
        <v>9353400</v>
      </c>
      <c r="AI48110">
        <v>0</v>
      </c>
      <c r="AJ48110">
        <v>0</v>
      </c>
      <c r="AK48110">
        <v>0</v>
      </c>
      <c r="AL48110">
        <v>0</v>
      </c>
      <c r="AM48110">
        <v>0</v>
      </c>
    </row>
    <row r="48111" spans="1:39" x14ac:dyDescent="0.45">
      <c r="A48111" t="s">
        <v>175861</v>
      </c>
      <c r="B48111" t="s">
        <v>175862</v>
      </c>
      <c r="C48111" t="s">
        <v>175863</v>
      </c>
      <c r="D48111" t="s">
        <v>315</v>
      </c>
      <c r="E48111" t="s">
        <v>316</v>
      </c>
      <c r="F48111" t="s">
        <v>175864</v>
      </c>
      <c r="G48111" t="s">
        <v>57</v>
      </c>
      <c r="H48111" t="s">
        <v>74</v>
      </c>
      <c r="J48111" t="s">
        <v>2983</v>
      </c>
      <c r="K48111" t="s">
        <v>2983</v>
      </c>
      <c r="L48111">
        <v>1</v>
      </c>
      <c r="M48111" s="1">
        <v>37622</v>
      </c>
      <c r="N48111" s="2">
        <v>37622</v>
      </c>
      <c r="O48111" t="s">
        <v>854</v>
      </c>
      <c r="P48111">
        <v>2003</v>
      </c>
      <c r="Q48111" s="1">
        <v>38818</v>
      </c>
      <c r="R48111" s="1">
        <v>38818</v>
      </c>
      <c r="S48111">
        <v>0</v>
      </c>
      <c r="T48111">
        <v>349000</v>
      </c>
      <c r="U48111">
        <v>0</v>
      </c>
      <c r="V48111">
        <v>0</v>
      </c>
      <c r="W48111">
        <v>0</v>
      </c>
      <c r="X48111">
        <v>0</v>
      </c>
      <c r="Y48111">
        <v>0</v>
      </c>
      <c r="Z48111">
        <v>0</v>
      </c>
      <c r="AA48111">
        <v>0</v>
      </c>
      <c r="AB48111">
        <v>0</v>
      </c>
      <c r="AC48111">
        <v>0</v>
      </c>
      <c r="AD48111">
        <v>0</v>
      </c>
      <c r="AE48111">
        <v>0</v>
      </c>
      <c r="AF48111">
        <v>0</v>
      </c>
      <c r="AG48111">
        <v>0</v>
      </c>
      <c r="AH48111">
        <v>0</v>
      </c>
      <c r="AI48111">
        <v>0</v>
      </c>
      <c r="AJ48111">
        <v>0</v>
      </c>
      <c r="AK48111">
        <v>0</v>
      </c>
      <c r="AL48111">
        <v>0</v>
      </c>
      <c r="AM48111">
        <v>0</v>
      </c>
    </row>
    <row r="48112" spans="1:39" x14ac:dyDescent="0.45">
      <c r="A48112" t="s">
        <v>175865</v>
      </c>
      <c r="B48112" t="s">
        <v>175866</v>
      </c>
      <c r="C48112" t="s">
        <v>175867</v>
      </c>
      <c r="D48112" t="s">
        <v>175868</v>
      </c>
      <c r="E48112" t="s">
        <v>248</v>
      </c>
      <c r="F48112" t="s">
        <v>175869</v>
      </c>
      <c r="G48112" t="s">
        <v>57</v>
      </c>
      <c r="H48112" t="s">
        <v>46</v>
      </c>
      <c r="I48112" t="s">
        <v>299</v>
      </c>
      <c r="J48112" t="s">
        <v>300</v>
      </c>
      <c r="K48112" t="s">
        <v>300</v>
      </c>
      <c r="L48112">
        <v>6</v>
      </c>
      <c r="M48112" s="1">
        <v>38412</v>
      </c>
      <c r="N48112" s="2">
        <v>38412</v>
      </c>
      <c r="O48112" t="s">
        <v>464</v>
      </c>
      <c r="P48112">
        <v>2005</v>
      </c>
      <c r="Q48112" s="1">
        <v>38800</v>
      </c>
      <c r="R48112" s="1">
        <v>41183</v>
      </c>
      <c r="S48112">
        <v>0</v>
      </c>
      <c r="T48112">
        <v>73870000</v>
      </c>
      <c r="U48112">
        <v>0</v>
      </c>
      <c r="V48112">
        <v>0</v>
      </c>
      <c r="W48112">
        <v>0</v>
      </c>
      <c r="X48112">
        <v>0</v>
      </c>
      <c r="Y48112">
        <v>0</v>
      </c>
      <c r="Z48112">
        <v>0</v>
      </c>
      <c r="AA48112">
        <v>0</v>
      </c>
      <c r="AB48112">
        <v>0</v>
      </c>
      <c r="AC48112">
        <v>0</v>
      </c>
      <c r="AD48112">
        <v>0</v>
      </c>
      <c r="AE48112">
        <v>0</v>
      </c>
      <c r="AF48112">
        <v>0</v>
      </c>
      <c r="AG48112">
        <v>8000000</v>
      </c>
      <c r="AH48112">
        <v>15000000</v>
      </c>
      <c r="AI48112">
        <v>30000000</v>
      </c>
      <c r="AJ48112">
        <v>7500000</v>
      </c>
      <c r="AK48112">
        <v>12000000</v>
      </c>
      <c r="AL48112">
        <v>0</v>
      </c>
      <c r="AM48112">
        <v>0</v>
      </c>
    </row>
    <row r="48113" spans="1:39" x14ac:dyDescent="0.45">
      <c r="A48113" t="s">
        <v>175870</v>
      </c>
      <c r="B48113" t="s">
        <v>175871</v>
      </c>
      <c r="C48113" t="s">
        <v>175872</v>
      </c>
      <c r="D48113" t="s">
        <v>175873</v>
      </c>
      <c r="E48113" t="s">
        <v>6322</v>
      </c>
      <c r="F48113" t="s">
        <v>33191</v>
      </c>
      <c r="G48113" t="s">
        <v>57</v>
      </c>
      <c r="H48113" t="s">
        <v>46</v>
      </c>
      <c r="I48113" t="s">
        <v>47</v>
      </c>
      <c r="J48113" t="s">
        <v>48</v>
      </c>
      <c r="K48113" t="s">
        <v>49</v>
      </c>
      <c r="L48113">
        <v>4</v>
      </c>
      <c r="M48113" s="1">
        <v>39814</v>
      </c>
      <c r="N48113" s="2">
        <v>39814</v>
      </c>
      <c r="O48113" t="s">
        <v>188</v>
      </c>
      <c r="P48113">
        <v>2009</v>
      </c>
      <c r="Q48113" s="1">
        <v>39661</v>
      </c>
      <c r="R48113" s="1">
        <v>41886</v>
      </c>
      <c r="S48113">
        <v>0</v>
      </c>
      <c r="T48113">
        <v>74000000</v>
      </c>
      <c r="U48113">
        <v>0</v>
      </c>
      <c r="V48113">
        <v>0</v>
      </c>
      <c r="W48113">
        <v>0</v>
      </c>
      <c r="X48113">
        <v>0</v>
      </c>
      <c r="Y48113">
        <v>0</v>
      </c>
      <c r="Z48113">
        <v>0</v>
      </c>
      <c r="AA48113">
        <v>0</v>
      </c>
      <c r="AB48113">
        <v>0</v>
      </c>
      <c r="AC48113">
        <v>0</v>
      </c>
      <c r="AD48113">
        <v>0</v>
      </c>
      <c r="AE48113">
        <v>0</v>
      </c>
      <c r="AF48113">
        <v>15000000</v>
      </c>
      <c r="AG48113">
        <v>4000000</v>
      </c>
      <c r="AH48113">
        <v>5000000</v>
      </c>
      <c r="AI48113">
        <v>50000000</v>
      </c>
      <c r="AJ48113">
        <v>0</v>
      </c>
      <c r="AK48113">
        <v>0</v>
      </c>
      <c r="AL48113">
        <v>0</v>
      </c>
      <c r="AM48113">
        <v>0</v>
      </c>
    </row>
    <row r="48114" spans="1:39" x14ac:dyDescent="0.45">
      <c r="A48114" t="s">
        <v>175874</v>
      </c>
      <c r="B48114" t="s">
        <v>175875</v>
      </c>
      <c r="C48114" t="s">
        <v>175876</v>
      </c>
      <c r="D48114" t="s">
        <v>175877</v>
      </c>
      <c r="E48114" t="s">
        <v>5552</v>
      </c>
      <c r="F48114" t="s">
        <v>964</v>
      </c>
      <c r="G48114" t="s">
        <v>57</v>
      </c>
      <c r="H48114" t="s">
        <v>14562</v>
      </c>
      <c r="J48114" t="s">
        <v>14563</v>
      </c>
      <c r="K48114" t="s">
        <v>14563</v>
      </c>
      <c r="L48114">
        <v>1</v>
      </c>
      <c r="M48114" s="1">
        <v>40204</v>
      </c>
      <c r="N48114" s="2">
        <v>40179</v>
      </c>
      <c r="O48114" t="s">
        <v>118</v>
      </c>
      <c r="P48114">
        <v>2010</v>
      </c>
      <c r="Q48114" s="1">
        <v>40562</v>
      </c>
      <c r="R48114" s="1">
        <v>40562</v>
      </c>
      <c r="S48114">
        <v>0</v>
      </c>
      <c r="T48114">
        <v>300000</v>
      </c>
      <c r="U48114">
        <v>0</v>
      </c>
      <c r="V48114">
        <v>0</v>
      </c>
      <c r="W48114">
        <v>0</v>
      </c>
      <c r="X48114">
        <v>0</v>
      </c>
      <c r="Y48114">
        <v>0</v>
      </c>
      <c r="Z48114">
        <v>0</v>
      </c>
      <c r="AA48114">
        <v>0</v>
      </c>
      <c r="AB48114">
        <v>0</v>
      </c>
      <c r="AC48114">
        <v>0</v>
      </c>
      <c r="AD48114">
        <v>0</v>
      </c>
      <c r="AE48114">
        <v>0</v>
      </c>
      <c r="AF48114">
        <v>0</v>
      </c>
      <c r="AG48114">
        <v>0</v>
      </c>
      <c r="AH48114">
        <v>0</v>
      </c>
      <c r="AI48114">
        <v>0</v>
      </c>
      <c r="AJ48114">
        <v>0</v>
      </c>
      <c r="AK48114">
        <v>0</v>
      </c>
      <c r="AL48114">
        <v>0</v>
      </c>
      <c r="AM48114">
        <v>0</v>
      </c>
    </row>
    <row r="48115" spans="1:39" x14ac:dyDescent="0.45">
      <c r="A48115" t="s">
        <v>175878</v>
      </c>
      <c r="B48115" t="s">
        <v>175879</v>
      </c>
      <c r="C48115" t="s">
        <v>175880</v>
      </c>
      <c r="D48115" t="s">
        <v>653</v>
      </c>
      <c r="E48115" t="s">
        <v>343</v>
      </c>
      <c r="F48115" t="s">
        <v>175881</v>
      </c>
      <c r="G48115" t="s">
        <v>57</v>
      </c>
      <c r="H48115" t="s">
        <v>223</v>
      </c>
      <c r="J48115" t="s">
        <v>396</v>
      </c>
      <c r="K48115" t="s">
        <v>20489</v>
      </c>
      <c r="L48115">
        <v>1</v>
      </c>
      <c r="Q48115" s="1">
        <v>40179</v>
      </c>
      <c r="R48115" s="1">
        <v>40179</v>
      </c>
      <c r="S48115">
        <v>0</v>
      </c>
      <c r="T48115">
        <v>0</v>
      </c>
      <c r="U48115">
        <v>0</v>
      </c>
      <c r="V48115">
        <v>219619</v>
      </c>
      <c r="W48115">
        <v>0</v>
      </c>
      <c r="X48115">
        <v>0</v>
      </c>
      <c r="Y48115">
        <v>0</v>
      </c>
      <c r="Z48115">
        <v>0</v>
      </c>
      <c r="AA48115">
        <v>0</v>
      </c>
      <c r="AB48115">
        <v>0</v>
      </c>
      <c r="AC48115">
        <v>0</v>
      </c>
      <c r="AD48115">
        <v>0</v>
      </c>
      <c r="AE48115">
        <v>0</v>
      </c>
      <c r="AF48115">
        <v>0</v>
      </c>
      <c r="AG48115">
        <v>0</v>
      </c>
      <c r="AH48115">
        <v>0</v>
      </c>
      <c r="AI48115">
        <v>0</v>
      </c>
      <c r="AJ48115">
        <v>0</v>
      </c>
      <c r="AK48115">
        <v>0</v>
      </c>
      <c r="AL48115">
        <v>0</v>
      </c>
      <c r="AM48115">
        <v>0</v>
      </c>
    </row>
    <row r="48116" spans="1:39" x14ac:dyDescent="0.45">
      <c r="A48116" t="s">
        <v>175882</v>
      </c>
      <c r="B48116" t="s">
        <v>175883</v>
      </c>
      <c r="C48116" t="s">
        <v>175884</v>
      </c>
      <c r="D48116" t="s">
        <v>293</v>
      </c>
      <c r="E48116" t="s">
        <v>294</v>
      </c>
      <c r="F48116" t="s">
        <v>6488</v>
      </c>
      <c r="G48116" t="s">
        <v>57</v>
      </c>
      <c r="H48116" t="s">
        <v>260</v>
      </c>
      <c r="I48116" t="s">
        <v>261</v>
      </c>
      <c r="J48116" t="s">
        <v>262</v>
      </c>
      <c r="K48116" t="s">
        <v>262</v>
      </c>
      <c r="L48116">
        <v>3</v>
      </c>
      <c r="Q48116" s="1">
        <v>40581</v>
      </c>
      <c r="R48116" s="1">
        <v>41834</v>
      </c>
      <c r="S48116">
        <v>0</v>
      </c>
      <c r="T48116">
        <v>35500000</v>
      </c>
      <c r="U48116">
        <v>0</v>
      </c>
      <c r="V48116">
        <v>0</v>
      </c>
      <c r="W48116">
        <v>0</v>
      </c>
      <c r="X48116">
        <v>0</v>
      </c>
      <c r="Y48116">
        <v>0</v>
      </c>
      <c r="Z48116">
        <v>0</v>
      </c>
      <c r="AA48116">
        <v>0</v>
      </c>
      <c r="AB48116">
        <v>0</v>
      </c>
      <c r="AC48116">
        <v>0</v>
      </c>
      <c r="AD48116">
        <v>0</v>
      </c>
      <c r="AE48116">
        <v>0</v>
      </c>
      <c r="AF48116">
        <v>10000000</v>
      </c>
      <c r="AG48116">
        <v>25500000</v>
      </c>
      <c r="AH48116">
        <v>0</v>
      </c>
      <c r="AI48116">
        <v>0</v>
      </c>
      <c r="AJ48116">
        <v>0</v>
      </c>
      <c r="AK48116">
        <v>0</v>
      </c>
      <c r="AL48116">
        <v>0</v>
      </c>
      <c r="AM48116">
        <v>0</v>
      </c>
    </row>
    <row r="48117" spans="1:39" x14ac:dyDescent="0.45">
      <c r="A48117" t="s">
        <v>175885</v>
      </c>
      <c r="B48117" t="s">
        <v>175886</v>
      </c>
      <c r="C48117" t="s">
        <v>175887</v>
      </c>
      <c r="D48117" t="s">
        <v>175888</v>
      </c>
      <c r="E48117" t="s">
        <v>6267</v>
      </c>
      <c r="F48117" t="s">
        <v>310</v>
      </c>
      <c r="G48117" t="s">
        <v>57</v>
      </c>
      <c r="H48117" t="s">
        <v>223</v>
      </c>
      <c r="J48117" t="s">
        <v>396</v>
      </c>
      <c r="L48117">
        <v>1</v>
      </c>
      <c r="Q48117" s="1">
        <v>41883</v>
      </c>
      <c r="R48117" s="1">
        <v>41883</v>
      </c>
      <c r="S48117">
        <v>0</v>
      </c>
      <c r="T48117">
        <v>20000000</v>
      </c>
      <c r="U48117">
        <v>0</v>
      </c>
      <c r="V48117">
        <v>0</v>
      </c>
      <c r="W48117">
        <v>0</v>
      </c>
      <c r="X48117">
        <v>0</v>
      </c>
      <c r="Y48117">
        <v>0</v>
      </c>
      <c r="Z48117">
        <v>0</v>
      </c>
      <c r="AA48117">
        <v>0</v>
      </c>
      <c r="AB48117">
        <v>0</v>
      </c>
      <c r="AC48117">
        <v>0</v>
      </c>
      <c r="AD48117">
        <v>0</v>
      </c>
      <c r="AE48117">
        <v>0</v>
      </c>
      <c r="AF48117">
        <v>20000000</v>
      </c>
      <c r="AG48117">
        <v>0</v>
      </c>
      <c r="AH48117">
        <v>0</v>
      </c>
      <c r="AI48117">
        <v>0</v>
      </c>
      <c r="AJ48117">
        <v>0</v>
      </c>
      <c r="AK48117">
        <v>0</v>
      </c>
      <c r="AL48117">
        <v>0</v>
      </c>
      <c r="AM48117">
        <v>0</v>
      </c>
    </row>
    <row r="48118" spans="1:39" x14ac:dyDescent="0.45">
      <c r="A48118" t="s">
        <v>175889</v>
      </c>
      <c r="B48118" t="s">
        <v>175890</v>
      </c>
      <c r="C48118" t="s">
        <v>175891</v>
      </c>
      <c r="D48118" t="s">
        <v>88</v>
      </c>
      <c r="E48118" t="s">
        <v>89</v>
      </c>
      <c r="F48118" t="s">
        <v>175892</v>
      </c>
      <c r="G48118" t="s">
        <v>57</v>
      </c>
      <c r="H48118" t="s">
        <v>192</v>
      </c>
      <c r="J48118" t="s">
        <v>4100</v>
      </c>
      <c r="K48118" t="s">
        <v>175893</v>
      </c>
      <c r="L48118">
        <v>2</v>
      </c>
      <c r="M48118" s="1">
        <v>37987</v>
      </c>
      <c r="N48118" s="2">
        <v>37987</v>
      </c>
      <c r="O48118" t="s">
        <v>452</v>
      </c>
      <c r="P48118">
        <v>2004</v>
      </c>
      <c r="Q48118" s="1">
        <v>38750</v>
      </c>
      <c r="R48118" s="1">
        <v>40421</v>
      </c>
      <c r="S48118">
        <v>0</v>
      </c>
      <c r="T48118">
        <v>6670000</v>
      </c>
      <c r="U48118">
        <v>0</v>
      </c>
      <c r="V48118">
        <v>0</v>
      </c>
      <c r="W48118">
        <v>0</v>
      </c>
      <c r="X48118">
        <v>0</v>
      </c>
      <c r="Y48118">
        <v>0</v>
      </c>
      <c r="Z48118">
        <v>0</v>
      </c>
      <c r="AA48118">
        <v>0</v>
      </c>
      <c r="AB48118">
        <v>0</v>
      </c>
      <c r="AC48118">
        <v>0</v>
      </c>
      <c r="AD48118">
        <v>0</v>
      </c>
      <c r="AE48118">
        <v>0</v>
      </c>
      <c r="AF48118">
        <v>3630000</v>
      </c>
      <c r="AG48118">
        <v>0</v>
      </c>
      <c r="AH48118">
        <v>0</v>
      </c>
      <c r="AI48118">
        <v>0</v>
      </c>
      <c r="AJ48118">
        <v>0</v>
      </c>
      <c r="AK48118">
        <v>0</v>
      </c>
      <c r="AL48118">
        <v>0</v>
      </c>
      <c r="AM48118">
        <v>0</v>
      </c>
    </row>
    <row r="48119" spans="1:39" x14ac:dyDescent="0.45">
      <c r="A48119" t="s">
        <v>175894</v>
      </c>
      <c r="B48119" t="s">
        <v>175895</v>
      </c>
      <c r="D48119" t="s">
        <v>154</v>
      </c>
      <c r="E48119" t="s">
        <v>155</v>
      </c>
      <c r="F48119" t="s">
        <v>114</v>
      </c>
      <c r="G48119" t="s">
        <v>57</v>
      </c>
      <c r="H48119" t="s">
        <v>46</v>
      </c>
      <c r="I48119" t="s">
        <v>1298</v>
      </c>
      <c r="J48119" t="s">
        <v>1299</v>
      </c>
      <c r="K48119" t="s">
        <v>8630</v>
      </c>
      <c r="L48119">
        <v>1</v>
      </c>
      <c r="M48119" s="1">
        <v>41872</v>
      </c>
      <c r="N48119" s="2">
        <v>41852</v>
      </c>
      <c r="O48119" t="s">
        <v>243</v>
      </c>
      <c r="P48119">
        <v>2014</v>
      </c>
      <c r="Q48119" s="1">
        <v>41875</v>
      </c>
      <c r="R48119" s="1">
        <v>41875</v>
      </c>
      <c r="S48119">
        <v>0</v>
      </c>
      <c r="T48119">
        <v>0</v>
      </c>
      <c r="U48119">
        <v>0</v>
      </c>
      <c r="V48119">
        <v>0</v>
      </c>
      <c r="W48119">
        <v>0</v>
      </c>
      <c r="X48119">
        <v>0</v>
      </c>
      <c r="Y48119">
        <v>0</v>
      </c>
      <c r="Z48119">
        <v>0</v>
      </c>
      <c r="AA48119">
        <v>0</v>
      </c>
      <c r="AB48119">
        <v>0</v>
      </c>
      <c r="AC48119">
        <v>0</v>
      </c>
      <c r="AD48119">
        <v>0</v>
      </c>
      <c r="AE48119">
        <v>0</v>
      </c>
      <c r="AF48119">
        <v>0</v>
      </c>
      <c r="AG48119">
        <v>0</v>
      </c>
      <c r="AH48119">
        <v>0</v>
      </c>
      <c r="AI48119">
        <v>0</v>
      </c>
      <c r="AJ48119">
        <v>0</v>
      </c>
      <c r="AK48119">
        <v>0</v>
      </c>
      <c r="AL48119">
        <v>0</v>
      </c>
      <c r="AM48119">
        <v>0</v>
      </c>
    </row>
    <row r="48120" spans="1:39" x14ac:dyDescent="0.45">
      <c r="A48120" t="s">
        <v>175896</v>
      </c>
      <c r="B48120" t="s">
        <v>175897</v>
      </c>
      <c r="C48120" t="s">
        <v>175898</v>
      </c>
      <c r="D48120" t="s">
        <v>175899</v>
      </c>
      <c r="E48120" t="s">
        <v>12163</v>
      </c>
      <c r="F48120" t="s">
        <v>4510</v>
      </c>
      <c r="G48120" t="s">
        <v>57</v>
      </c>
      <c r="H48120" t="s">
        <v>46</v>
      </c>
      <c r="I48120" t="s">
        <v>58</v>
      </c>
      <c r="J48120" t="s">
        <v>198</v>
      </c>
      <c r="K48120" t="s">
        <v>199</v>
      </c>
      <c r="L48120">
        <v>3</v>
      </c>
      <c r="M48120" s="1">
        <v>40682</v>
      </c>
      <c r="N48120" s="2">
        <v>40664</v>
      </c>
      <c r="O48120" t="s">
        <v>76</v>
      </c>
      <c r="P48120">
        <v>2011</v>
      </c>
      <c r="Q48120" s="1">
        <v>41114</v>
      </c>
      <c r="R48120" s="1">
        <v>41872</v>
      </c>
      <c r="S48120">
        <v>0</v>
      </c>
      <c r="T48120">
        <v>82000000</v>
      </c>
      <c r="U48120">
        <v>0</v>
      </c>
      <c r="V48120">
        <v>0</v>
      </c>
      <c r="W48120">
        <v>0</v>
      </c>
      <c r="X48120">
        <v>0</v>
      </c>
      <c r="Y48120">
        <v>0</v>
      </c>
      <c r="Z48120">
        <v>0</v>
      </c>
      <c r="AA48120">
        <v>0</v>
      </c>
      <c r="AB48120">
        <v>0</v>
      </c>
      <c r="AC48120">
        <v>0</v>
      </c>
      <c r="AD48120">
        <v>0</v>
      </c>
      <c r="AE48120">
        <v>0</v>
      </c>
      <c r="AF48120">
        <v>12000000</v>
      </c>
      <c r="AG48120">
        <v>16000000</v>
      </c>
      <c r="AH48120">
        <v>54000000</v>
      </c>
      <c r="AI48120">
        <v>0</v>
      </c>
      <c r="AJ48120">
        <v>0</v>
      </c>
      <c r="AK48120">
        <v>0</v>
      </c>
      <c r="AL48120">
        <v>0</v>
      </c>
      <c r="AM48120">
        <v>0</v>
      </c>
    </row>
    <row r="48121" spans="1:39" x14ac:dyDescent="0.45">
      <c r="A48121" t="s">
        <v>175900</v>
      </c>
      <c r="B48121" t="s">
        <v>175901</v>
      </c>
      <c r="C48121" t="s">
        <v>175902</v>
      </c>
      <c r="D48121" t="s">
        <v>461</v>
      </c>
      <c r="E48121" t="s">
        <v>462</v>
      </c>
      <c r="F48121" t="s">
        <v>175903</v>
      </c>
      <c r="G48121" t="s">
        <v>57</v>
      </c>
      <c r="H48121" t="s">
        <v>46</v>
      </c>
      <c r="I48121" t="s">
        <v>58</v>
      </c>
      <c r="J48121" t="s">
        <v>198</v>
      </c>
      <c r="K48121" t="s">
        <v>1127</v>
      </c>
      <c r="L48121">
        <v>4</v>
      </c>
      <c r="M48121" s="1">
        <v>36892</v>
      </c>
      <c r="N48121" s="2">
        <v>36892</v>
      </c>
      <c r="O48121" t="s">
        <v>172</v>
      </c>
      <c r="P48121">
        <v>2001</v>
      </c>
      <c r="Q48121" s="1">
        <v>40086</v>
      </c>
      <c r="R48121" s="1">
        <v>41795</v>
      </c>
      <c r="S48121">
        <v>0</v>
      </c>
      <c r="T48121">
        <v>23798214</v>
      </c>
      <c r="U48121">
        <v>0</v>
      </c>
      <c r="V48121">
        <v>0</v>
      </c>
      <c r="W48121">
        <v>0</v>
      </c>
      <c r="X48121">
        <v>2450000</v>
      </c>
      <c r="Y48121">
        <v>0</v>
      </c>
      <c r="Z48121">
        <v>0</v>
      </c>
      <c r="AA48121">
        <v>0</v>
      </c>
      <c r="AB48121">
        <v>0</v>
      </c>
      <c r="AC48121">
        <v>0</v>
      </c>
      <c r="AD48121">
        <v>0</v>
      </c>
      <c r="AE48121">
        <v>0</v>
      </c>
      <c r="AF48121">
        <v>0</v>
      </c>
      <c r="AG48121">
        <v>5500000</v>
      </c>
      <c r="AH48121">
        <v>0</v>
      </c>
      <c r="AI48121">
        <v>0</v>
      </c>
      <c r="AJ48121">
        <v>0</v>
      </c>
      <c r="AK48121">
        <v>0</v>
      </c>
      <c r="AL48121">
        <v>0</v>
      </c>
      <c r="AM48121">
        <v>0</v>
      </c>
    </row>
    <row r="48122" spans="1:39" x14ac:dyDescent="0.45">
      <c r="A48122" t="s">
        <v>175904</v>
      </c>
      <c r="B48122" t="s">
        <v>175905</v>
      </c>
      <c r="C48122" t="s">
        <v>175906</v>
      </c>
      <c r="D48122" t="s">
        <v>161</v>
      </c>
      <c r="E48122" t="s">
        <v>162</v>
      </c>
      <c r="F48122" t="s">
        <v>317</v>
      </c>
      <c r="G48122" t="s">
        <v>57</v>
      </c>
      <c r="H48122" t="s">
        <v>496</v>
      </c>
      <c r="J48122" t="s">
        <v>63444</v>
      </c>
      <c r="K48122" t="s">
        <v>63444</v>
      </c>
      <c r="L48122">
        <v>1</v>
      </c>
      <c r="M48122" s="1">
        <v>39814</v>
      </c>
      <c r="N48122" s="2">
        <v>39814</v>
      </c>
      <c r="O48122" t="s">
        <v>188</v>
      </c>
      <c r="P48122">
        <v>2009</v>
      </c>
      <c r="Q48122" s="1">
        <v>41942</v>
      </c>
      <c r="R48122" s="1">
        <v>41942</v>
      </c>
      <c r="S48122">
        <v>0</v>
      </c>
      <c r="T48122">
        <v>1800000</v>
      </c>
      <c r="U48122">
        <v>0</v>
      </c>
      <c r="V48122">
        <v>0</v>
      </c>
      <c r="W48122">
        <v>0</v>
      </c>
      <c r="X48122">
        <v>0</v>
      </c>
      <c r="Y48122">
        <v>0</v>
      </c>
      <c r="Z48122">
        <v>0</v>
      </c>
      <c r="AA48122">
        <v>0</v>
      </c>
      <c r="AB48122">
        <v>0</v>
      </c>
      <c r="AC48122">
        <v>0</v>
      </c>
      <c r="AD48122">
        <v>0</v>
      </c>
      <c r="AE48122">
        <v>0</v>
      </c>
      <c r="AF48122">
        <v>0</v>
      </c>
      <c r="AG48122">
        <v>0</v>
      </c>
      <c r="AH48122">
        <v>0</v>
      </c>
      <c r="AI48122">
        <v>0</v>
      </c>
      <c r="AJ48122">
        <v>0</v>
      </c>
      <c r="AK48122">
        <v>0</v>
      </c>
      <c r="AL48122">
        <v>0</v>
      </c>
      <c r="AM48122">
        <v>0</v>
      </c>
    </row>
    <row r="48123" spans="1:39" x14ac:dyDescent="0.45">
      <c r="A48123" t="s">
        <v>175907</v>
      </c>
      <c r="B48123" t="s">
        <v>175908</v>
      </c>
      <c r="C48123" t="s">
        <v>175909</v>
      </c>
      <c r="D48123" t="s">
        <v>161</v>
      </c>
      <c r="E48123" t="s">
        <v>162</v>
      </c>
      <c r="F48123" t="s">
        <v>114</v>
      </c>
      <c r="G48123" t="s">
        <v>57</v>
      </c>
      <c r="H48123" t="s">
        <v>496</v>
      </c>
      <c r="J48123" t="s">
        <v>682</v>
      </c>
      <c r="K48123" t="s">
        <v>682</v>
      </c>
      <c r="L48123">
        <v>1</v>
      </c>
      <c r="M48123" s="1">
        <v>39845</v>
      </c>
      <c r="N48123" s="2">
        <v>39845</v>
      </c>
      <c r="O48123" t="s">
        <v>188</v>
      </c>
      <c r="P48123">
        <v>2009</v>
      </c>
      <c r="Q48123" s="1">
        <v>39479</v>
      </c>
      <c r="R48123" s="1">
        <v>39479</v>
      </c>
      <c r="S48123">
        <v>0</v>
      </c>
      <c r="T48123">
        <v>0</v>
      </c>
      <c r="U48123">
        <v>0</v>
      </c>
      <c r="V48123">
        <v>0</v>
      </c>
      <c r="W48123">
        <v>0</v>
      </c>
      <c r="X48123">
        <v>0</v>
      </c>
      <c r="Y48123">
        <v>0</v>
      </c>
      <c r="Z48123">
        <v>0</v>
      </c>
      <c r="AA48123">
        <v>0</v>
      </c>
      <c r="AB48123">
        <v>0</v>
      </c>
      <c r="AC48123">
        <v>0</v>
      </c>
      <c r="AD48123">
        <v>0</v>
      </c>
      <c r="AE48123">
        <v>0</v>
      </c>
      <c r="AF48123">
        <v>0</v>
      </c>
      <c r="AG48123">
        <v>0</v>
      </c>
      <c r="AH48123">
        <v>0</v>
      </c>
      <c r="AI48123">
        <v>0</v>
      </c>
      <c r="AJ48123">
        <v>0</v>
      </c>
      <c r="AK48123">
        <v>0</v>
      </c>
      <c r="AL48123">
        <v>0</v>
      </c>
      <c r="AM48123">
        <v>0</v>
      </c>
    </row>
    <row r="48124" spans="1:39" x14ac:dyDescent="0.45">
      <c r="A48124" t="s">
        <v>175910</v>
      </c>
      <c r="B48124" t="s">
        <v>175911</v>
      </c>
      <c r="C48124" t="s">
        <v>175912</v>
      </c>
      <c r="D48124" t="s">
        <v>88</v>
      </c>
      <c r="E48124" t="s">
        <v>89</v>
      </c>
      <c r="F48124" t="s">
        <v>474</v>
      </c>
      <c r="G48124" t="s">
        <v>57</v>
      </c>
      <c r="H48124" t="s">
        <v>46</v>
      </c>
      <c r="I48124" t="s">
        <v>47</v>
      </c>
      <c r="J48124" t="s">
        <v>48</v>
      </c>
      <c r="K48124" t="s">
        <v>58065</v>
      </c>
      <c r="L48124">
        <v>1</v>
      </c>
      <c r="M48124" s="1">
        <v>36161</v>
      </c>
      <c r="N48124" s="2">
        <v>36161</v>
      </c>
      <c r="O48124" t="s">
        <v>1121</v>
      </c>
      <c r="P48124">
        <v>1999</v>
      </c>
      <c r="Q48124" s="1">
        <v>41529</v>
      </c>
      <c r="R48124" s="1">
        <v>41529</v>
      </c>
      <c r="S48124">
        <v>0</v>
      </c>
      <c r="T48124">
        <v>0</v>
      </c>
      <c r="U48124">
        <v>0</v>
      </c>
      <c r="V48124">
        <v>0</v>
      </c>
      <c r="W48124">
        <v>0</v>
      </c>
      <c r="X48124">
        <v>200000000</v>
      </c>
      <c r="Y48124">
        <v>0</v>
      </c>
      <c r="Z48124">
        <v>0</v>
      </c>
      <c r="AA48124">
        <v>0</v>
      </c>
      <c r="AB48124">
        <v>0</v>
      </c>
      <c r="AC48124">
        <v>0</v>
      </c>
      <c r="AD48124">
        <v>0</v>
      </c>
      <c r="AE48124">
        <v>0</v>
      </c>
      <c r="AF48124">
        <v>0</v>
      </c>
      <c r="AG48124">
        <v>0</v>
      </c>
      <c r="AH48124">
        <v>0</v>
      </c>
      <c r="AI48124">
        <v>0</v>
      </c>
      <c r="AJ48124">
        <v>0</v>
      </c>
      <c r="AK48124">
        <v>0</v>
      </c>
      <c r="AL48124">
        <v>0</v>
      </c>
      <c r="AM48124">
        <v>0</v>
      </c>
    </row>
    <row r="48125" spans="1:39" x14ac:dyDescent="0.45">
      <c r="A48125" t="s">
        <v>175913</v>
      </c>
      <c r="B48125" t="s">
        <v>175914</v>
      </c>
      <c r="C48125" t="s">
        <v>175915</v>
      </c>
      <c r="D48125" t="s">
        <v>161</v>
      </c>
      <c r="E48125" t="s">
        <v>162</v>
      </c>
      <c r="F48125" t="s">
        <v>114</v>
      </c>
      <c r="G48125" t="s">
        <v>57</v>
      </c>
      <c r="H48125" t="s">
        <v>46</v>
      </c>
      <c r="I48125" t="s">
        <v>1095</v>
      </c>
      <c r="J48125" t="s">
        <v>1096</v>
      </c>
      <c r="K48125" t="s">
        <v>1177</v>
      </c>
      <c r="L48125">
        <v>1</v>
      </c>
      <c r="M48125" s="1">
        <v>36161</v>
      </c>
      <c r="N48125" s="2">
        <v>36161</v>
      </c>
      <c r="O48125" t="s">
        <v>1121</v>
      </c>
      <c r="P48125">
        <v>1999</v>
      </c>
      <c r="Q48125" s="1">
        <v>41379</v>
      </c>
      <c r="R48125" s="1">
        <v>41379</v>
      </c>
      <c r="S48125">
        <v>0</v>
      </c>
      <c r="T48125">
        <v>0</v>
      </c>
      <c r="U48125">
        <v>0</v>
      </c>
      <c r="V48125">
        <v>0</v>
      </c>
      <c r="W48125">
        <v>0</v>
      </c>
      <c r="X48125">
        <v>0</v>
      </c>
      <c r="Y48125">
        <v>0</v>
      </c>
      <c r="Z48125">
        <v>0</v>
      </c>
      <c r="AA48125">
        <v>0</v>
      </c>
      <c r="AB48125">
        <v>0</v>
      </c>
      <c r="AC48125">
        <v>0</v>
      </c>
      <c r="AD48125">
        <v>0</v>
      </c>
      <c r="AE48125">
        <v>0</v>
      </c>
      <c r="AF48125">
        <v>0</v>
      </c>
      <c r="AG48125">
        <v>0</v>
      </c>
      <c r="AH48125">
        <v>0</v>
      </c>
      <c r="AI48125">
        <v>0</v>
      </c>
      <c r="AJ48125">
        <v>0</v>
      </c>
      <c r="AK48125">
        <v>0</v>
      </c>
      <c r="AL48125">
        <v>0</v>
      </c>
      <c r="AM48125">
        <v>0</v>
      </c>
    </row>
    <row r="48126" spans="1:39" x14ac:dyDescent="0.45">
      <c r="A48126" t="s">
        <v>175916</v>
      </c>
      <c r="B48126" t="s">
        <v>175917</v>
      </c>
      <c r="C48126" t="s">
        <v>175918</v>
      </c>
      <c r="D48126" t="s">
        <v>107</v>
      </c>
      <c r="E48126" t="s">
        <v>108</v>
      </c>
      <c r="F48126" t="s">
        <v>114</v>
      </c>
      <c r="G48126" t="s">
        <v>57</v>
      </c>
      <c r="H48126" t="s">
        <v>46</v>
      </c>
      <c r="I48126" t="s">
        <v>47</v>
      </c>
      <c r="J48126" t="s">
        <v>48</v>
      </c>
      <c r="K48126" t="s">
        <v>49</v>
      </c>
      <c r="L48126">
        <v>1</v>
      </c>
      <c r="M48126" s="1">
        <v>36161</v>
      </c>
      <c r="N48126" s="2">
        <v>36161</v>
      </c>
      <c r="O48126" t="s">
        <v>1121</v>
      </c>
      <c r="P48126">
        <v>1999</v>
      </c>
      <c r="Q48126" s="1">
        <v>36161</v>
      </c>
      <c r="R48126" s="1">
        <v>36161</v>
      </c>
      <c r="S48126">
        <v>0</v>
      </c>
      <c r="T48126">
        <v>0</v>
      </c>
      <c r="U48126">
        <v>0</v>
      </c>
      <c r="V48126">
        <v>0</v>
      </c>
      <c r="W48126">
        <v>0</v>
      </c>
      <c r="X48126">
        <v>0</v>
      </c>
      <c r="Y48126">
        <v>0</v>
      </c>
      <c r="Z48126">
        <v>0</v>
      </c>
      <c r="AA48126">
        <v>0</v>
      </c>
      <c r="AB48126">
        <v>0</v>
      </c>
      <c r="AC48126">
        <v>0</v>
      </c>
      <c r="AD48126">
        <v>0</v>
      </c>
      <c r="AE48126">
        <v>0</v>
      </c>
      <c r="AF48126">
        <v>0</v>
      </c>
      <c r="AG48126">
        <v>0</v>
      </c>
      <c r="AH48126">
        <v>0</v>
      </c>
      <c r="AI48126">
        <v>0</v>
      </c>
      <c r="AJ48126">
        <v>0</v>
      </c>
      <c r="AK48126">
        <v>0</v>
      </c>
      <c r="AL48126">
        <v>0</v>
      </c>
      <c r="AM48126">
        <v>0</v>
      </c>
    </row>
    <row r="48127" spans="1:39" x14ac:dyDescent="0.45">
      <c r="A48127" t="s">
        <v>175919</v>
      </c>
      <c r="B48127" t="s">
        <v>175920</v>
      </c>
      <c r="C48127" t="s">
        <v>175921</v>
      </c>
      <c r="D48127" t="s">
        <v>175922</v>
      </c>
      <c r="E48127" t="s">
        <v>1475</v>
      </c>
      <c r="F48127" t="s">
        <v>75122</v>
      </c>
      <c r="G48127" t="s">
        <v>57</v>
      </c>
      <c r="H48127" t="s">
        <v>46</v>
      </c>
      <c r="I48127" t="s">
        <v>58</v>
      </c>
      <c r="J48127" t="s">
        <v>198</v>
      </c>
      <c r="K48127" t="s">
        <v>621</v>
      </c>
      <c r="L48127">
        <v>2</v>
      </c>
      <c r="M48127" s="1">
        <v>38718</v>
      </c>
      <c r="N48127" s="2">
        <v>38718</v>
      </c>
      <c r="O48127" t="s">
        <v>430</v>
      </c>
      <c r="P48127">
        <v>2006</v>
      </c>
      <c r="Q48127" s="1">
        <v>39349</v>
      </c>
      <c r="R48127" s="1">
        <v>41584</v>
      </c>
      <c r="S48127">
        <v>0</v>
      </c>
      <c r="T48127">
        <v>21700000</v>
      </c>
      <c r="U48127">
        <v>0</v>
      </c>
      <c r="V48127">
        <v>0</v>
      </c>
      <c r="W48127">
        <v>0</v>
      </c>
      <c r="X48127">
        <v>0</v>
      </c>
      <c r="Y48127">
        <v>0</v>
      </c>
      <c r="Z48127">
        <v>0</v>
      </c>
      <c r="AA48127">
        <v>0</v>
      </c>
      <c r="AB48127">
        <v>0</v>
      </c>
      <c r="AC48127">
        <v>0</v>
      </c>
      <c r="AD48127">
        <v>0</v>
      </c>
      <c r="AE48127">
        <v>0</v>
      </c>
      <c r="AF48127">
        <v>0</v>
      </c>
      <c r="AG48127">
        <v>10700000</v>
      </c>
      <c r="AH48127">
        <v>11000000</v>
      </c>
      <c r="AI48127">
        <v>0</v>
      </c>
      <c r="AJ48127">
        <v>0</v>
      </c>
      <c r="AK48127">
        <v>0</v>
      </c>
      <c r="AL48127">
        <v>0</v>
      </c>
      <c r="AM48127">
        <v>0</v>
      </c>
    </row>
    <row r="48128" spans="1:39" x14ac:dyDescent="0.45">
      <c r="A48128" t="s">
        <v>175923</v>
      </c>
      <c r="B48128" t="s">
        <v>175924</v>
      </c>
      <c r="C48128" t="s">
        <v>175925</v>
      </c>
      <c r="F48128" t="s">
        <v>114</v>
      </c>
      <c r="G48128" t="s">
        <v>57</v>
      </c>
      <c r="L48128">
        <v>1</v>
      </c>
      <c r="Q48128" s="1">
        <v>40575</v>
      </c>
      <c r="R48128" s="1">
        <v>40575</v>
      </c>
      <c r="S48128">
        <v>0</v>
      </c>
      <c r="T48128">
        <v>0</v>
      </c>
      <c r="U48128">
        <v>0</v>
      </c>
      <c r="V48128">
        <v>0</v>
      </c>
      <c r="W48128">
        <v>0</v>
      </c>
      <c r="X48128">
        <v>0</v>
      </c>
      <c r="Y48128">
        <v>0</v>
      </c>
      <c r="Z48128">
        <v>0</v>
      </c>
      <c r="AA48128">
        <v>0</v>
      </c>
      <c r="AB48128">
        <v>0</v>
      </c>
      <c r="AC48128">
        <v>0</v>
      </c>
      <c r="AD48128">
        <v>0</v>
      </c>
      <c r="AE48128">
        <v>0</v>
      </c>
      <c r="AF48128">
        <v>0</v>
      </c>
      <c r="AG48128">
        <v>0</v>
      </c>
      <c r="AH48128">
        <v>0</v>
      </c>
      <c r="AI48128">
        <v>0</v>
      </c>
      <c r="AJ48128">
        <v>0</v>
      </c>
      <c r="AK48128">
        <v>0</v>
      </c>
      <c r="AL48128">
        <v>0</v>
      </c>
      <c r="AM48128">
        <v>0</v>
      </c>
    </row>
    <row r="48129" spans="1:39" x14ac:dyDescent="0.45">
      <c r="A48129" t="s">
        <v>175926</v>
      </c>
      <c r="B48129" t="s">
        <v>175927</v>
      </c>
      <c r="C48129" t="s">
        <v>175928</v>
      </c>
      <c r="D48129" t="s">
        <v>1343</v>
      </c>
      <c r="E48129" t="s">
        <v>1344</v>
      </c>
      <c r="F48129" t="s">
        <v>47945</v>
      </c>
      <c r="G48129" t="s">
        <v>101</v>
      </c>
      <c r="H48129" t="s">
        <v>74</v>
      </c>
      <c r="J48129" t="s">
        <v>3907</v>
      </c>
      <c r="K48129" t="s">
        <v>3907</v>
      </c>
      <c r="L48129">
        <v>1</v>
      </c>
      <c r="Q48129" s="1">
        <v>39261</v>
      </c>
      <c r="R48129" s="1">
        <v>39261</v>
      </c>
      <c r="S48129">
        <v>0</v>
      </c>
      <c r="T48129">
        <v>808000</v>
      </c>
      <c r="U48129">
        <v>0</v>
      </c>
      <c r="V48129">
        <v>0</v>
      </c>
      <c r="W48129">
        <v>0</v>
      </c>
      <c r="X48129">
        <v>0</v>
      </c>
      <c r="Y48129">
        <v>0</v>
      </c>
      <c r="Z48129">
        <v>0</v>
      </c>
      <c r="AA48129">
        <v>0</v>
      </c>
      <c r="AB48129">
        <v>0</v>
      </c>
      <c r="AC48129">
        <v>0</v>
      </c>
      <c r="AD48129">
        <v>0</v>
      </c>
      <c r="AE48129">
        <v>0</v>
      </c>
      <c r="AF48129">
        <v>808000</v>
      </c>
      <c r="AG48129">
        <v>0</v>
      </c>
      <c r="AH48129">
        <v>0</v>
      </c>
      <c r="AI48129">
        <v>0</v>
      </c>
      <c r="AJ48129">
        <v>0</v>
      </c>
      <c r="AK48129">
        <v>0</v>
      </c>
      <c r="AL48129">
        <v>0</v>
      </c>
      <c r="AM48129">
        <v>0</v>
      </c>
    </row>
    <row r="48130" spans="1:39" x14ac:dyDescent="0.45">
      <c r="A48130" t="s">
        <v>175929</v>
      </c>
      <c r="B48130" t="s">
        <v>175930</v>
      </c>
      <c r="C48130" t="s">
        <v>175931</v>
      </c>
      <c r="D48130" t="s">
        <v>228</v>
      </c>
      <c r="E48130" t="s">
        <v>229</v>
      </c>
      <c r="F48130" t="s">
        <v>1680</v>
      </c>
      <c r="G48130" t="s">
        <v>57</v>
      </c>
      <c r="H48130" t="s">
        <v>46</v>
      </c>
      <c r="I48130" t="s">
        <v>526</v>
      </c>
      <c r="J48130" t="s">
        <v>527</v>
      </c>
      <c r="K48130" t="s">
        <v>10266</v>
      </c>
      <c r="L48130">
        <v>2</v>
      </c>
      <c r="M48130" s="1">
        <v>39448</v>
      </c>
      <c r="N48130" s="2">
        <v>39448</v>
      </c>
      <c r="O48130" t="s">
        <v>181</v>
      </c>
      <c r="P48130">
        <v>2008</v>
      </c>
      <c r="Q48130" s="1">
        <v>41537</v>
      </c>
      <c r="R48130" s="1">
        <v>41739</v>
      </c>
      <c r="S48130">
        <v>2000000</v>
      </c>
      <c r="T48130">
        <v>0</v>
      </c>
      <c r="U48130">
        <v>0</v>
      </c>
      <c r="V48130">
        <v>0</v>
      </c>
      <c r="W48130">
        <v>0</v>
      </c>
      <c r="X48130">
        <v>1500000</v>
      </c>
      <c r="Y48130">
        <v>0</v>
      </c>
      <c r="Z48130">
        <v>0</v>
      </c>
      <c r="AA48130">
        <v>0</v>
      </c>
      <c r="AB48130">
        <v>0</v>
      </c>
      <c r="AC48130">
        <v>0</v>
      </c>
      <c r="AD48130">
        <v>0</v>
      </c>
      <c r="AE48130">
        <v>0</v>
      </c>
      <c r="AF48130">
        <v>0</v>
      </c>
      <c r="AG48130">
        <v>0</v>
      </c>
      <c r="AH48130">
        <v>0</v>
      </c>
      <c r="AI48130">
        <v>0</v>
      </c>
      <c r="AJ48130">
        <v>0</v>
      </c>
      <c r="AK48130">
        <v>0</v>
      </c>
      <c r="AL48130">
        <v>0</v>
      </c>
      <c r="AM48130">
        <v>0</v>
      </c>
    </row>
    <row r="48131" spans="1:39" x14ac:dyDescent="0.45">
      <c r="A48131" t="s">
        <v>175932</v>
      </c>
      <c r="B48131" t="s">
        <v>175933</v>
      </c>
      <c r="C48131" t="s">
        <v>175934</v>
      </c>
      <c r="D48131" t="s">
        <v>293</v>
      </c>
      <c r="E48131" t="s">
        <v>294</v>
      </c>
      <c r="F48131" t="s">
        <v>175935</v>
      </c>
      <c r="G48131" t="s">
        <v>57</v>
      </c>
      <c r="H48131" t="s">
        <v>46</v>
      </c>
      <c r="I48131" t="s">
        <v>1282</v>
      </c>
      <c r="J48131" t="s">
        <v>1283</v>
      </c>
      <c r="K48131" t="s">
        <v>23314</v>
      </c>
      <c r="L48131">
        <v>1</v>
      </c>
      <c r="M48131" s="1">
        <v>36526</v>
      </c>
      <c r="N48131" s="2">
        <v>36526</v>
      </c>
      <c r="O48131" t="s">
        <v>255</v>
      </c>
      <c r="P48131">
        <v>2000</v>
      </c>
      <c r="Q48131" s="1">
        <v>40116</v>
      </c>
      <c r="R48131" s="1">
        <v>40116</v>
      </c>
      <c r="S48131">
        <v>0</v>
      </c>
      <c r="T48131">
        <v>87783861</v>
      </c>
      <c r="U48131">
        <v>0</v>
      </c>
      <c r="V48131">
        <v>0</v>
      </c>
      <c r="W48131">
        <v>0</v>
      </c>
      <c r="X48131">
        <v>0</v>
      </c>
      <c r="Y48131">
        <v>0</v>
      </c>
      <c r="Z48131">
        <v>0</v>
      </c>
      <c r="AA48131">
        <v>0</v>
      </c>
      <c r="AB48131">
        <v>0</v>
      </c>
      <c r="AC48131">
        <v>0</v>
      </c>
      <c r="AD48131">
        <v>0</v>
      </c>
      <c r="AE48131">
        <v>0</v>
      </c>
      <c r="AF48131">
        <v>0</v>
      </c>
      <c r="AG48131">
        <v>0</v>
      </c>
      <c r="AH48131">
        <v>0</v>
      </c>
      <c r="AI48131">
        <v>87783861</v>
      </c>
      <c r="AJ48131">
        <v>0</v>
      </c>
      <c r="AK48131">
        <v>0</v>
      </c>
      <c r="AL48131">
        <v>0</v>
      </c>
      <c r="AM48131">
        <v>0</v>
      </c>
    </row>
    <row r="48132" spans="1:39" x14ac:dyDescent="0.45">
      <c r="A48132" t="s">
        <v>175936</v>
      </c>
      <c r="B48132" t="s">
        <v>175937</v>
      </c>
      <c r="C48132" t="s">
        <v>175938</v>
      </c>
      <c r="D48132" t="s">
        <v>1950</v>
      </c>
      <c r="E48132" t="s">
        <v>1951</v>
      </c>
      <c r="F48132" t="s">
        <v>175939</v>
      </c>
      <c r="G48132" t="s">
        <v>57</v>
      </c>
      <c r="H48132" t="s">
        <v>46</v>
      </c>
      <c r="I48132" t="s">
        <v>136</v>
      </c>
      <c r="J48132" t="s">
        <v>1672</v>
      </c>
      <c r="K48132" t="s">
        <v>1672</v>
      </c>
      <c r="L48132">
        <v>2</v>
      </c>
      <c r="M48132" s="1">
        <v>40179</v>
      </c>
      <c r="N48132" s="2">
        <v>40179</v>
      </c>
      <c r="O48132" t="s">
        <v>118</v>
      </c>
      <c r="P48132">
        <v>2010</v>
      </c>
      <c r="Q48132" s="1">
        <v>41054</v>
      </c>
      <c r="R48132" s="1">
        <v>41467</v>
      </c>
      <c r="S48132">
        <v>0</v>
      </c>
      <c r="T48132">
        <v>825456</v>
      </c>
      <c r="U48132">
        <v>0</v>
      </c>
      <c r="V48132">
        <v>0</v>
      </c>
      <c r="W48132">
        <v>0</v>
      </c>
      <c r="X48132">
        <v>0</v>
      </c>
      <c r="Y48132">
        <v>150000</v>
      </c>
      <c r="Z48132">
        <v>0</v>
      </c>
      <c r="AA48132">
        <v>0</v>
      </c>
      <c r="AB48132">
        <v>0</v>
      </c>
      <c r="AC48132">
        <v>0</v>
      </c>
      <c r="AD48132">
        <v>0</v>
      </c>
      <c r="AE48132">
        <v>0</v>
      </c>
      <c r="AF48132">
        <v>0</v>
      </c>
      <c r="AG48132">
        <v>0</v>
      </c>
      <c r="AH48132">
        <v>0</v>
      </c>
      <c r="AI48132">
        <v>0</v>
      </c>
      <c r="AJ48132">
        <v>0</v>
      </c>
      <c r="AK48132">
        <v>0</v>
      </c>
      <c r="AL48132">
        <v>0</v>
      </c>
      <c r="AM48132">
        <v>0</v>
      </c>
    </row>
    <row r="48133" spans="1:39" x14ac:dyDescent="0.45">
      <c r="A48133" t="s">
        <v>175940</v>
      </c>
      <c r="B48133" t="s">
        <v>175941</v>
      </c>
      <c r="C48133" t="s">
        <v>175942</v>
      </c>
      <c r="D48133" t="s">
        <v>175943</v>
      </c>
      <c r="E48133" t="s">
        <v>2914</v>
      </c>
      <c r="F48133" t="s">
        <v>865</v>
      </c>
      <c r="G48133" t="s">
        <v>57</v>
      </c>
      <c r="H48133" t="s">
        <v>46</v>
      </c>
      <c r="I48133" t="s">
        <v>58</v>
      </c>
      <c r="J48133" t="s">
        <v>198</v>
      </c>
      <c r="K48133" t="s">
        <v>833</v>
      </c>
      <c r="L48133">
        <v>2</v>
      </c>
      <c r="M48133" s="1">
        <v>40909</v>
      </c>
      <c r="N48133" s="2">
        <v>40909</v>
      </c>
      <c r="O48133" t="s">
        <v>132</v>
      </c>
      <c r="P48133">
        <v>2012</v>
      </c>
      <c r="Q48133" s="1">
        <v>41711</v>
      </c>
      <c r="R48133" s="1">
        <v>41828</v>
      </c>
      <c r="S48133">
        <v>0</v>
      </c>
      <c r="T48133">
        <v>60000000</v>
      </c>
      <c r="U48133">
        <v>0</v>
      </c>
      <c r="V48133">
        <v>0</v>
      </c>
      <c r="W48133">
        <v>0</v>
      </c>
      <c r="X48133">
        <v>0</v>
      </c>
      <c r="Y48133">
        <v>0</v>
      </c>
      <c r="Z48133">
        <v>0</v>
      </c>
      <c r="AA48133">
        <v>0</v>
      </c>
      <c r="AB48133">
        <v>0</v>
      </c>
      <c r="AC48133">
        <v>0</v>
      </c>
      <c r="AD48133">
        <v>0</v>
      </c>
      <c r="AE48133">
        <v>0</v>
      </c>
      <c r="AF48133">
        <v>60000000</v>
      </c>
      <c r="AG48133">
        <v>0</v>
      </c>
      <c r="AH48133">
        <v>0</v>
      </c>
      <c r="AI48133">
        <v>0</v>
      </c>
      <c r="AJ48133">
        <v>0</v>
      </c>
      <c r="AK48133">
        <v>0</v>
      </c>
      <c r="AL48133">
        <v>0</v>
      </c>
      <c r="AM48133">
        <v>0</v>
      </c>
    </row>
    <row r="48134" spans="1:39" x14ac:dyDescent="0.45">
      <c r="A48134" t="s">
        <v>175944</v>
      </c>
      <c r="B48134" t="s">
        <v>175945</v>
      </c>
      <c r="C48134" t="s">
        <v>175946</v>
      </c>
      <c r="D48134" t="s">
        <v>175947</v>
      </c>
      <c r="E48134" t="s">
        <v>15741</v>
      </c>
      <c r="F48134" t="s">
        <v>69286</v>
      </c>
      <c r="G48134" t="s">
        <v>57</v>
      </c>
      <c r="H48134" t="s">
        <v>46</v>
      </c>
      <c r="I48134" t="s">
        <v>6730</v>
      </c>
      <c r="J48134" t="s">
        <v>641</v>
      </c>
      <c r="K48134" t="s">
        <v>6731</v>
      </c>
      <c r="L48134">
        <v>2</v>
      </c>
      <c r="M48134" s="1">
        <v>40909</v>
      </c>
      <c r="N48134" s="2">
        <v>40909</v>
      </c>
      <c r="O48134" t="s">
        <v>132</v>
      </c>
      <c r="P48134">
        <v>2012</v>
      </c>
      <c r="Q48134" s="1">
        <v>41752</v>
      </c>
      <c r="R48134" s="1">
        <v>41933</v>
      </c>
      <c r="S48134">
        <v>3000000</v>
      </c>
      <c r="T48134">
        <v>1950000</v>
      </c>
      <c r="U48134">
        <v>0</v>
      </c>
      <c r="V48134">
        <v>0</v>
      </c>
      <c r="W48134">
        <v>0</v>
      </c>
      <c r="X48134">
        <v>0</v>
      </c>
      <c r="Y48134">
        <v>0</v>
      </c>
      <c r="Z48134">
        <v>0</v>
      </c>
      <c r="AA48134">
        <v>0</v>
      </c>
      <c r="AB48134">
        <v>0</v>
      </c>
      <c r="AC48134">
        <v>0</v>
      </c>
      <c r="AD48134">
        <v>0</v>
      </c>
      <c r="AE48134">
        <v>0</v>
      </c>
      <c r="AF48134">
        <v>0</v>
      </c>
      <c r="AG48134">
        <v>0</v>
      </c>
      <c r="AH48134">
        <v>0</v>
      </c>
      <c r="AI48134">
        <v>0</v>
      </c>
      <c r="AJ48134">
        <v>0</v>
      </c>
      <c r="AK48134">
        <v>0</v>
      </c>
      <c r="AL48134">
        <v>0</v>
      </c>
      <c r="AM48134">
        <v>0</v>
      </c>
    </row>
    <row r="48135" spans="1:39" x14ac:dyDescent="0.45">
      <c r="A48135" t="s">
        <v>175948</v>
      </c>
      <c r="B48135" t="s">
        <v>175949</v>
      </c>
      <c r="C48135" t="s">
        <v>175950</v>
      </c>
      <c r="D48135" t="s">
        <v>88</v>
      </c>
      <c r="E48135" t="s">
        <v>89</v>
      </c>
      <c r="F48135" t="s">
        <v>175951</v>
      </c>
      <c r="G48135" t="s">
        <v>57</v>
      </c>
      <c r="H48135" t="s">
        <v>46</v>
      </c>
      <c r="I48135" t="s">
        <v>1228</v>
      </c>
      <c r="J48135" t="s">
        <v>1229</v>
      </c>
      <c r="K48135" t="s">
        <v>9694</v>
      </c>
      <c r="L48135">
        <v>2</v>
      </c>
      <c r="M48135" s="1">
        <v>31048</v>
      </c>
      <c r="N48135" s="2">
        <v>31048</v>
      </c>
      <c r="O48135" t="s">
        <v>4256</v>
      </c>
      <c r="P48135">
        <v>1985</v>
      </c>
      <c r="Q48135" s="1">
        <v>39932</v>
      </c>
      <c r="R48135" s="1">
        <v>40165</v>
      </c>
      <c r="S48135">
        <v>0</v>
      </c>
      <c r="T48135">
        <v>33010002</v>
      </c>
      <c r="U48135">
        <v>0</v>
      </c>
      <c r="V48135">
        <v>0</v>
      </c>
      <c r="W48135">
        <v>0</v>
      </c>
      <c r="X48135">
        <v>0</v>
      </c>
      <c r="Y48135">
        <v>0</v>
      </c>
      <c r="Z48135">
        <v>0</v>
      </c>
      <c r="AA48135">
        <v>0</v>
      </c>
      <c r="AB48135">
        <v>0</v>
      </c>
      <c r="AC48135">
        <v>0</v>
      </c>
      <c r="AD48135">
        <v>0</v>
      </c>
      <c r="AE48135">
        <v>0</v>
      </c>
      <c r="AF48135">
        <v>0</v>
      </c>
      <c r="AG48135">
        <v>0</v>
      </c>
      <c r="AH48135">
        <v>0</v>
      </c>
      <c r="AI48135">
        <v>0</v>
      </c>
      <c r="AJ48135">
        <v>0</v>
      </c>
      <c r="AK48135">
        <v>0</v>
      </c>
      <c r="AL48135">
        <v>0</v>
      </c>
      <c r="AM48135">
        <v>0</v>
      </c>
    </row>
    <row r="48136" spans="1:39" x14ac:dyDescent="0.45">
      <c r="A48136" t="s">
        <v>175952</v>
      </c>
      <c r="B48136" t="s">
        <v>175953</v>
      </c>
      <c r="C48136" t="s">
        <v>175954</v>
      </c>
      <c r="D48136" t="s">
        <v>175955</v>
      </c>
      <c r="E48136" t="s">
        <v>89</v>
      </c>
      <c r="F48136" t="s">
        <v>401</v>
      </c>
      <c r="G48136" t="s">
        <v>45</v>
      </c>
      <c r="H48136" t="s">
        <v>46</v>
      </c>
      <c r="I48136" t="s">
        <v>58</v>
      </c>
      <c r="J48136" t="s">
        <v>198</v>
      </c>
      <c r="K48136" t="s">
        <v>833</v>
      </c>
      <c r="L48136">
        <v>1</v>
      </c>
      <c r="M48136" s="1">
        <v>40483</v>
      </c>
      <c r="N48136" s="2">
        <v>40483</v>
      </c>
      <c r="O48136" t="s">
        <v>216</v>
      </c>
      <c r="P48136">
        <v>2010</v>
      </c>
      <c r="Q48136" s="1">
        <v>40544</v>
      </c>
      <c r="R48136" s="1">
        <v>40544</v>
      </c>
      <c r="S48136">
        <v>700000</v>
      </c>
      <c r="T48136">
        <v>0</v>
      </c>
      <c r="U48136">
        <v>0</v>
      </c>
      <c r="V48136">
        <v>0</v>
      </c>
      <c r="W48136">
        <v>0</v>
      </c>
      <c r="X48136">
        <v>0</v>
      </c>
      <c r="Y48136">
        <v>0</v>
      </c>
      <c r="Z48136">
        <v>0</v>
      </c>
      <c r="AA48136">
        <v>0</v>
      </c>
      <c r="AB48136">
        <v>0</v>
      </c>
      <c r="AC48136">
        <v>0</v>
      </c>
      <c r="AD48136">
        <v>0</v>
      </c>
      <c r="AE48136">
        <v>0</v>
      </c>
      <c r="AF48136">
        <v>0</v>
      </c>
      <c r="AG48136">
        <v>0</v>
      </c>
      <c r="AH48136">
        <v>0</v>
      </c>
      <c r="AI48136">
        <v>0</v>
      </c>
      <c r="AJ48136">
        <v>0</v>
      </c>
      <c r="AK48136">
        <v>0</v>
      </c>
      <c r="AL48136">
        <v>0</v>
      </c>
      <c r="AM48136">
        <v>0</v>
      </c>
    </row>
    <row r="48137" spans="1:39" x14ac:dyDescent="0.45">
      <c r="A48137" t="s">
        <v>175956</v>
      </c>
      <c r="B48137" t="s">
        <v>175957</v>
      </c>
      <c r="C48137" t="s">
        <v>175958</v>
      </c>
      <c r="F48137" t="s">
        <v>5249</v>
      </c>
      <c r="G48137" t="s">
        <v>57</v>
      </c>
      <c r="H48137" t="s">
        <v>46</v>
      </c>
      <c r="I48137" t="s">
        <v>267</v>
      </c>
      <c r="J48137" t="s">
        <v>1207</v>
      </c>
      <c r="K48137" t="s">
        <v>1207</v>
      </c>
      <c r="L48137">
        <v>1</v>
      </c>
      <c r="M48137" t="s">
        <v>175959</v>
      </c>
      <c r="Q48137" s="1">
        <v>41935</v>
      </c>
      <c r="R48137" s="1">
        <v>41935</v>
      </c>
      <c r="S48137">
        <v>0</v>
      </c>
      <c r="T48137">
        <v>0</v>
      </c>
      <c r="U48137">
        <v>0</v>
      </c>
      <c r="V48137">
        <v>0</v>
      </c>
      <c r="W48137">
        <v>0</v>
      </c>
      <c r="X48137">
        <v>0</v>
      </c>
      <c r="Y48137">
        <v>0</v>
      </c>
      <c r="Z48137">
        <v>19000000</v>
      </c>
      <c r="AA48137">
        <v>0</v>
      </c>
      <c r="AB48137">
        <v>0</v>
      </c>
      <c r="AC48137">
        <v>0</v>
      </c>
      <c r="AD48137">
        <v>0</v>
      </c>
      <c r="AE48137">
        <v>0</v>
      </c>
      <c r="AF48137">
        <v>0</v>
      </c>
      <c r="AG48137">
        <v>0</v>
      </c>
      <c r="AH48137">
        <v>0</v>
      </c>
      <c r="AI48137">
        <v>0</v>
      </c>
      <c r="AJ48137">
        <v>0</v>
      </c>
      <c r="AK48137">
        <v>0</v>
      </c>
      <c r="AL48137">
        <v>0</v>
      </c>
      <c r="AM48137">
        <v>0</v>
      </c>
    </row>
    <row r="48138" spans="1:39" x14ac:dyDescent="0.45">
      <c r="A48138" t="s">
        <v>175960</v>
      </c>
      <c r="B48138" t="s">
        <v>175961</v>
      </c>
      <c r="C48138" t="s">
        <v>175962</v>
      </c>
      <c r="D48138" t="s">
        <v>176</v>
      </c>
      <c r="E48138" t="s">
        <v>177</v>
      </c>
      <c r="F48138" t="s">
        <v>175963</v>
      </c>
      <c r="G48138" t="s">
        <v>101</v>
      </c>
      <c r="H48138" t="s">
        <v>46</v>
      </c>
      <c r="I48138" t="s">
        <v>821</v>
      </c>
      <c r="J48138" t="s">
        <v>3230</v>
      </c>
      <c r="K48138" t="s">
        <v>3230</v>
      </c>
      <c r="L48138">
        <v>4</v>
      </c>
      <c r="M48138" s="1">
        <v>36161</v>
      </c>
      <c r="N48138" s="2">
        <v>36161</v>
      </c>
      <c r="O48138" t="s">
        <v>1121</v>
      </c>
      <c r="P48138">
        <v>1999</v>
      </c>
      <c r="Q48138" s="1">
        <v>37561</v>
      </c>
      <c r="R48138" s="1">
        <v>39902</v>
      </c>
      <c r="S48138">
        <v>0</v>
      </c>
      <c r="T48138">
        <v>12500000</v>
      </c>
      <c r="U48138">
        <v>0</v>
      </c>
      <c r="V48138">
        <v>0</v>
      </c>
      <c r="W48138">
        <v>0</v>
      </c>
      <c r="X48138">
        <v>155660</v>
      </c>
      <c r="Y48138">
        <v>0</v>
      </c>
      <c r="Z48138">
        <v>0</v>
      </c>
      <c r="AA48138">
        <v>0</v>
      </c>
      <c r="AB48138">
        <v>0</v>
      </c>
      <c r="AC48138">
        <v>0</v>
      </c>
      <c r="AD48138">
        <v>0</v>
      </c>
      <c r="AE48138">
        <v>0</v>
      </c>
      <c r="AF48138">
        <v>2100000</v>
      </c>
      <c r="AG48138">
        <v>7400000</v>
      </c>
      <c r="AH48138">
        <v>0</v>
      </c>
      <c r="AI48138">
        <v>0</v>
      </c>
      <c r="AJ48138">
        <v>0</v>
      </c>
      <c r="AK48138">
        <v>0</v>
      </c>
      <c r="AL48138">
        <v>0</v>
      </c>
      <c r="AM48138">
        <v>0</v>
      </c>
    </row>
    <row r="48139" spans="1:39" x14ac:dyDescent="0.45">
      <c r="A48139" t="s">
        <v>175964</v>
      </c>
      <c r="B48139" t="s">
        <v>175965</v>
      </c>
      <c r="C48139" t="s">
        <v>175966</v>
      </c>
      <c r="D48139" t="s">
        <v>88</v>
      </c>
      <c r="E48139" t="s">
        <v>89</v>
      </c>
      <c r="F48139" t="s">
        <v>95120</v>
      </c>
      <c r="G48139" t="s">
        <v>57</v>
      </c>
      <c r="H48139" t="s">
        <v>46</v>
      </c>
      <c r="I48139" t="s">
        <v>526</v>
      </c>
      <c r="J48139" t="s">
        <v>6697</v>
      </c>
      <c r="K48139" t="s">
        <v>6697</v>
      </c>
      <c r="L48139">
        <v>1</v>
      </c>
      <c r="Q48139" s="1">
        <v>38718</v>
      </c>
      <c r="R48139" s="1">
        <v>38718</v>
      </c>
      <c r="S48139">
        <v>0</v>
      </c>
      <c r="T48139">
        <v>2230000</v>
      </c>
      <c r="U48139">
        <v>0</v>
      </c>
      <c r="V48139">
        <v>0</v>
      </c>
      <c r="W48139">
        <v>0</v>
      </c>
      <c r="X48139">
        <v>0</v>
      </c>
      <c r="Y48139">
        <v>0</v>
      </c>
      <c r="Z48139">
        <v>0</v>
      </c>
      <c r="AA48139">
        <v>0</v>
      </c>
      <c r="AB48139">
        <v>0</v>
      </c>
      <c r="AC48139">
        <v>0</v>
      </c>
      <c r="AD48139">
        <v>0</v>
      </c>
      <c r="AE48139">
        <v>0</v>
      </c>
      <c r="AF48139">
        <v>0</v>
      </c>
      <c r="AG48139">
        <v>0</v>
      </c>
      <c r="AH48139">
        <v>0</v>
      </c>
      <c r="AI48139">
        <v>0</v>
      </c>
      <c r="AJ48139">
        <v>0</v>
      </c>
      <c r="AK48139">
        <v>0</v>
      </c>
      <c r="AL48139">
        <v>0</v>
      </c>
      <c r="AM48139">
        <v>0</v>
      </c>
    </row>
    <row r="48140" spans="1:39" x14ac:dyDescent="0.45">
      <c r="A48140" t="s">
        <v>175967</v>
      </c>
      <c r="B48140" t="s">
        <v>175968</v>
      </c>
      <c r="C48140" t="s">
        <v>175969</v>
      </c>
      <c r="F48140" t="s">
        <v>3234</v>
      </c>
      <c r="L48140">
        <v>1</v>
      </c>
      <c r="M48140" s="1">
        <v>41244</v>
      </c>
      <c r="N48140" s="2">
        <v>41244</v>
      </c>
      <c r="O48140" t="s">
        <v>67</v>
      </c>
      <c r="P48140">
        <v>2012</v>
      </c>
      <c r="Q48140" s="1">
        <v>41426</v>
      </c>
      <c r="R48140" s="1">
        <v>41426</v>
      </c>
      <c r="S48140">
        <v>225000</v>
      </c>
      <c r="T48140">
        <v>0</v>
      </c>
      <c r="U48140">
        <v>0</v>
      </c>
      <c r="V48140">
        <v>0</v>
      </c>
      <c r="W48140">
        <v>0</v>
      </c>
      <c r="X48140">
        <v>0</v>
      </c>
      <c r="Y48140">
        <v>0</v>
      </c>
      <c r="Z48140">
        <v>0</v>
      </c>
      <c r="AA48140">
        <v>0</v>
      </c>
      <c r="AB48140">
        <v>0</v>
      </c>
      <c r="AC48140">
        <v>0</v>
      </c>
      <c r="AD48140">
        <v>0</v>
      </c>
      <c r="AE48140">
        <v>0</v>
      </c>
      <c r="AF48140">
        <v>0</v>
      </c>
      <c r="AG48140">
        <v>0</v>
      </c>
      <c r="AH48140">
        <v>0</v>
      </c>
      <c r="AI48140">
        <v>0</v>
      </c>
      <c r="AJ48140">
        <v>0</v>
      </c>
      <c r="AK48140">
        <v>0</v>
      </c>
      <c r="AL48140">
        <v>0</v>
      </c>
      <c r="AM48140">
        <v>0</v>
      </c>
    </row>
    <row r="48141" spans="1:39" x14ac:dyDescent="0.45">
      <c r="A48141" t="s">
        <v>175970</v>
      </c>
      <c r="B48141" t="s">
        <v>175971</v>
      </c>
      <c r="C48141" t="s">
        <v>175972</v>
      </c>
      <c r="D48141" t="s">
        <v>3096</v>
      </c>
      <c r="E48141" t="s">
        <v>3097</v>
      </c>
      <c r="F48141" t="s">
        <v>175973</v>
      </c>
      <c r="G48141" t="s">
        <v>57</v>
      </c>
      <c r="H48141" t="s">
        <v>46</v>
      </c>
      <c r="I48141" t="s">
        <v>58</v>
      </c>
      <c r="J48141" t="s">
        <v>198</v>
      </c>
      <c r="K48141" t="s">
        <v>3766</v>
      </c>
      <c r="L48141">
        <v>1</v>
      </c>
      <c r="M48141" s="1">
        <v>41275</v>
      </c>
      <c r="N48141" s="2">
        <v>41275</v>
      </c>
      <c r="O48141" t="s">
        <v>164</v>
      </c>
      <c r="P48141">
        <v>2013</v>
      </c>
      <c r="Q48141" s="1">
        <v>41805</v>
      </c>
      <c r="R48141" s="1">
        <v>41805</v>
      </c>
      <c r="S48141">
        <v>0</v>
      </c>
      <c r="T48141">
        <v>2387814</v>
      </c>
      <c r="U48141">
        <v>0</v>
      </c>
      <c r="V48141">
        <v>0</v>
      </c>
      <c r="W48141">
        <v>0</v>
      </c>
      <c r="X48141">
        <v>0</v>
      </c>
      <c r="Y48141">
        <v>0</v>
      </c>
      <c r="Z48141">
        <v>0</v>
      </c>
      <c r="AA48141">
        <v>0</v>
      </c>
      <c r="AB48141">
        <v>0</v>
      </c>
      <c r="AC48141">
        <v>0</v>
      </c>
      <c r="AD48141">
        <v>0</v>
      </c>
      <c r="AE48141">
        <v>0</v>
      </c>
      <c r="AF48141">
        <v>0</v>
      </c>
      <c r="AG48141">
        <v>0</v>
      </c>
      <c r="AH48141">
        <v>0</v>
      </c>
      <c r="AI48141">
        <v>0</v>
      </c>
      <c r="AJ48141">
        <v>0</v>
      </c>
      <c r="AK48141">
        <v>0</v>
      </c>
      <c r="AL48141">
        <v>0</v>
      </c>
      <c r="AM48141">
        <v>0</v>
      </c>
    </row>
    <row r="48142" spans="1:39" x14ac:dyDescent="0.45">
      <c r="A48142" t="s">
        <v>175974</v>
      </c>
      <c r="B48142" t="s">
        <v>175975</v>
      </c>
      <c r="C48142" t="s">
        <v>175976</v>
      </c>
      <c r="D48142" t="s">
        <v>88</v>
      </c>
      <c r="E48142" t="s">
        <v>89</v>
      </c>
      <c r="F48142" t="s">
        <v>166318</v>
      </c>
      <c r="G48142" t="s">
        <v>45</v>
      </c>
      <c r="H48142" t="s">
        <v>214</v>
      </c>
      <c r="J48142" t="s">
        <v>215</v>
      </c>
      <c r="K48142" t="s">
        <v>215</v>
      </c>
      <c r="L48142">
        <v>1</v>
      </c>
      <c r="Q48142" s="1">
        <v>39056</v>
      </c>
      <c r="R48142" s="1">
        <v>39056</v>
      </c>
      <c r="S48142">
        <v>0</v>
      </c>
      <c r="T48142">
        <v>2660000</v>
      </c>
      <c r="U48142">
        <v>0</v>
      </c>
      <c r="V48142">
        <v>0</v>
      </c>
      <c r="W48142">
        <v>0</v>
      </c>
      <c r="X48142">
        <v>0</v>
      </c>
      <c r="Y48142">
        <v>0</v>
      </c>
      <c r="Z48142">
        <v>0</v>
      </c>
      <c r="AA48142">
        <v>0</v>
      </c>
      <c r="AB48142">
        <v>0</v>
      </c>
      <c r="AC48142">
        <v>0</v>
      </c>
      <c r="AD48142">
        <v>0</v>
      </c>
      <c r="AE48142">
        <v>0</v>
      </c>
      <c r="AF48142">
        <v>0</v>
      </c>
      <c r="AG48142">
        <v>0</v>
      </c>
      <c r="AH48142">
        <v>2660000</v>
      </c>
      <c r="AI48142">
        <v>0</v>
      </c>
      <c r="AJ48142">
        <v>0</v>
      </c>
      <c r="AK48142">
        <v>0</v>
      </c>
      <c r="AL48142">
        <v>0</v>
      </c>
      <c r="AM48142">
        <v>0</v>
      </c>
    </row>
    <row r="48143" spans="1:39" x14ac:dyDescent="0.45">
      <c r="A48143" t="s">
        <v>175977</v>
      </c>
      <c r="B48143" t="s">
        <v>175978</v>
      </c>
      <c r="C48143" t="s">
        <v>175979</v>
      </c>
      <c r="D48143" t="s">
        <v>755</v>
      </c>
      <c r="E48143" t="s">
        <v>756</v>
      </c>
      <c r="F48143" t="s">
        <v>114</v>
      </c>
      <c r="G48143" t="s">
        <v>57</v>
      </c>
      <c r="H48143" t="s">
        <v>46</v>
      </c>
      <c r="I48143" t="s">
        <v>58</v>
      </c>
      <c r="J48143" t="s">
        <v>59</v>
      </c>
      <c r="K48143" t="s">
        <v>59</v>
      </c>
      <c r="L48143">
        <v>1</v>
      </c>
      <c r="Q48143" s="1">
        <v>40969</v>
      </c>
      <c r="R48143" s="1">
        <v>40969</v>
      </c>
      <c r="S48143">
        <v>0</v>
      </c>
      <c r="T48143">
        <v>0</v>
      </c>
      <c r="U48143">
        <v>0</v>
      </c>
      <c r="V48143">
        <v>0</v>
      </c>
      <c r="W48143">
        <v>0</v>
      </c>
      <c r="X48143">
        <v>0</v>
      </c>
      <c r="Y48143">
        <v>0</v>
      </c>
      <c r="Z48143">
        <v>0</v>
      </c>
      <c r="AA48143">
        <v>0</v>
      </c>
      <c r="AB48143">
        <v>0</v>
      </c>
      <c r="AC48143">
        <v>0</v>
      </c>
      <c r="AD48143">
        <v>0</v>
      </c>
      <c r="AE48143">
        <v>0</v>
      </c>
      <c r="AF48143">
        <v>0</v>
      </c>
      <c r="AG48143">
        <v>0</v>
      </c>
      <c r="AH48143">
        <v>0</v>
      </c>
      <c r="AI48143">
        <v>0</v>
      </c>
      <c r="AJ48143">
        <v>0</v>
      </c>
      <c r="AK48143">
        <v>0</v>
      </c>
      <c r="AL48143">
        <v>0</v>
      </c>
      <c r="AM48143">
        <v>0</v>
      </c>
    </row>
    <row r="48144" spans="1:39" x14ac:dyDescent="0.45">
      <c r="A48144" t="s">
        <v>175980</v>
      </c>
      <c r="B48144" t="s">
        <v>175981</v>
      </c>
      <c r="C48144" t="s">
        <v>175982</v>
      </c>
      <c r="D48144" t="s">
        <v>175983</v>
      </c>
      <c r="E48144" t="s">
        <v>89</v>
      </c>
      <c r="F48144" t="s">
        <v>187</v>
      </c>
      <c r="G48144" t="s">
        <v>57</v>
      </c>
      <c r="H48144" t="s">
        <v>46</v>
      </c>
      <c r="I48144" t="s">
        <v>1228</v>
      </c>
      <c r="J48144" t="s">
        <v>1229</v>
      </c>
      <c r="K48144" t="s">
        <v>9694</v>
      </c>
      <c r="L48144">
        <v>1</v>
      </c>
      <c r="M48144" s="1">
        <v>39583</v>
      </c>
      <c r="N48144" s="2">
        <v>39569</v>
      </c>
      <c r="O48144" t="s">
        <v>520</v>
      </c>
      <c r="P48144">
        <v>2008</v>
      </c>
      <c r="Q48144" s="1">
        <v>39937</v>
      </c>
      <c r="R48144" s="1">
        <v>39937</v>
      </c>
      <c r="S48144">
        <v>500000</v>
      </c>
      <c r="T48144">
        <v>0</v>
      </c>
      <c r="U48144">
        <v>0</v>
      </c>
      <c r="V48144">
        <v>0</v>
      </c>
      <c r="W48144">
        <v>0</v>
      </c>
      <c r="X48144">
        <v>0</v>
      </c>
      <c r="Y48144">
        <v>0</v>
      </c>
      <c r="Z48144">
        <v>0</v>
      </c>
      <c r="AA48144">
        <v>0</v>
      </c>
      <c r="AB48144">
        <v>0</v>
      </c>
      <c r="AC48144">
        <v>0</v>
      </c>
      <c r="AD48144">
        <v>0</v>
      </c>
      <c r="AE48144">
        <v>0</v>
      </c>
      <c r="AF48144">
        <v>0</v>
      </c>
      <c r="AG48144">
        <v>0</v>
      </c>
      <c r="AH48144">
        <v>0</v>
      </c>
      <c r="AI48144">
        <v>0</v>
      </c>
      <c r="AJ48144">
        <v>0</v>
      </c>
      <c r="AK48144">
        <v>0</v>
      </c>
      <c r="AL48144">
        <v>0</v>
      </c>
      <c r="AM48144">
        <v>0</v>
      </c>
    </row>
    <row r="48145" spans="1:39" x14ac:dyDescent="0.45">
      <c r="A48145" t="s">
        <v>175984</v>
      </c>
      <c r="B48145" t="s">
        <v>175985</v>
      </c>
      <c r="C48145" t="s">
        <v>175986</v>
      </c>
      <c r="D48145" t="s">
        <v>1474</v>
      </c>
      <c r="E48145" t="s">
        <v>1475</v>
      </c>
      <c r="F48145" t="s">
        <v>175987</v>
      </c>
      <c r="G48145" t="s">
        <v>57</v>
      </c>
      <c r="H48145" t="s">
        <v>46</v>
      </c>
      <c r="I48145" t="s">
        <v>1388</v>
      </c>
      <c r="J48145" t="s">
        <v>641</v>
      </c>
      <c r="K48145" t="s">
        <v>1607</v>
      </c>
      <c r="L48145">
        <v>7</v>
      </c>
      <c r="M48145" s="1">
        <v>36526</v>
      </c>
      <c r="N48145" s="2">
        <v>36526</v>
      </c>
      <c r="O48145" t="s">
        <v>255</v>
      </c>
      <c r="P48145">
        <v>2000</v>
      </c>
      <c r="Q48145" s="1">
        <v>38922</v>
      </c>
      <c r="R48145" s="1">
        <v>41704</v>
      </c>
      <c r="S48145">
        <v>0</v>
      </c>
      <c r="T48145">
        <v>24500000</v>
      </c>
      <c r="U48145">
        <v>0</v>
      </c>
      <c r="V48145">
        <v>0</v>
      </c>
      <c r="W48145">
        <v>0</v>
      </c>
      <c r="X48145">
        <v>13189119</v>
      </c>
      <c r="Y48145">
        <v>0</v>
      </c>
      <c r="Z48145">
        <v>0</v>
      </c>
      <c r="AA48145">
        <v>0</v>
      </c>
      <c r="AB48145">
        <v>0</v>
      </c>
      <c r="AC48145">
        <v>0</v>
      </c>
      <c r="AD48145">
        <v>0</v>
      </c>
      <c r="AE48145">
        <v>0</v>
      </c>
      <c r="AF48145">
        <v>5000000</v>
      </c>
      <c r="AG48145">
        <v>19500000</v>
      </c>
      <c r="AH48145">
        <v>0</v>
      </c>
      <c r="AI48145">
        <v>0</v>
      </c>
      <c r="AJ48145">
        <v>0</v>
      </c>
      <c r="AK48145">
        <v>0</v>
      </c>
      <c r="AL48145">
        <v>0</v>
      </c>
      <c r="AM48145">
        <v>0</v>
      </c>
    </row>
    <row r="48146" spans="1:39" x14ac:dyDescent="0.45">
      <c r="A48146" t="s">
        <v>175988</v>
      </c>
      <c r="B48146" t="s">
        <v>175989</v>
      </c>
      <c r="C48146" t="s">
        <v>175990</v>
      </c>
      <c r="D48146" t="s">
        <v>1343</v>
      </c>
      <c r="E48146" t="s">
        <v>1344</v>
      </c>
      <c r="F48146" t="s">
        <v>175991</v>
      </c>
      <c r="G48146" t="s">
        <v>57</v>
      </c>
      <c r="H48146" t="s">
        <v>46</v>
      </c>
      <c r="I48146" t="s">
        <v>58</v>
      </c>
      <c r="J48146" t="s">
        <v>198</v>
      </c>
      <c r="K48146" t="s">
        <v>1363</v>
      </c>
      <c r="L48146">
        <v>6</v>
      </c>
      <c r="M48146" s="1">
        <v>37073</v>
      </c>
      <c r="N48146" s="2">
        <v>37073</v>
      </c>
      <c r="O48146" t="s">
        <v>9795</v>
      </c>
      <c r="P48146">
        <v>2001</v>
      </c>
      <c r="Q48146" s="1">
        <v>38013</v>
      </c>
      <c r="R48146" s="1">
        <v>40710</v>
      </c>
      <c r="S48146">
        <v>0</v>
      </c>
      <c r="T48146">
        <v>43976690</v>
      </c>
      <c r="U48146">
        <v>0</v>
      </c>
      <c r="V48146">
        <v>0</v>
      </c>
      <c r="W48146">
        <v>0</v>
      </c>
      <c r="X48146">
        <v>7006737</v>
      </c>
      <c r="Y48146">
        <v>0</v>
      </c>
      <c r="Z48146">
        <v>0</v>
      </c>
      <c r="AA48146">
        <v>0</v>
      </c>
      <c r="AB48146">
        <v>0</v>
      </c>
      <c r="AC48146">
        <v>0</v>
      </c>
      <c r="AD48146">
        <v>0</v>
      </c>
      <c r="AE48146">
        <v>0</v>
      </c>
      <c r="AF48146">
        <v>0</v>
      </c>
      <c r="AG48146">
        <v>10500000</v>
      </c>
      <c r="AH48146">
        <v>13500000</v>
      </c>
      <c r="AI48146">
        <v>0</v>
      </c>
      <c r="AJ48146">
        <v>19976690</v>
      </c>
      <c r="AK48146">
        <v>0</v>
      </c>
      <c r="AL48146">
        <v>0</v>
      </c>
      <c r="AM48146">
        <v>0</v>
      </c>
    </row>
    <row r="48147" spans="1:39" x14ac:dyDescent="0.45">
      <c r="A48147" t="s">
        <v>175992</v>
      </c>
      <c r="B48147" t="s">
        <v>175993</v>
      </c>
      <c r="D48147" t="s">
        <v>142</v>
      </c>
      <c r="E48147" t="s">
        <v>143</v>
      </c>
      <c r="F48147" t="s">
        <v>114</v>
      </c>
      <c r="G48147" t="s">
        <v>57</v>
      </c>
      <c r="L48147">
        <v>1</v>
      </c>
      <c r="Q48147" s="1">
        <v>35643</v>
      </c>
      <c r="R48147" s="1">
        <v>35643</v>
      </c>
      <c r="S48147">
        <v>0</v>
      </c>
      <c r="T48147">
        <v>0</v>
      </c>
      <c r="U48147">
        <v>0</v>
      </c>
      <c r="V48147">
        <v>0</v>
      </c>
      <c r="W48147">
        <v>0</v>
      </c>
      <c r="X48147">
        <v>0</v>
      </c>
      <c r="Y48147">
        <v>0</v>
      </c>
      <c r="Z48147">
        <v>0</v>
      </c>
      <c r="AA48147">
        <v>0</v>
      </c>
      <c r="AB48147">
        <v>0</v>
      </c>
      <c r="AC48147">
        <v>0</v>
      </c>
      <c r="AD48147">
        <v>0</v>
      </c>
      <c r="AE48147">
        <v>0</v>
      </c>
      <c r="AF48147">
        <v>0</v>
      </c>
      <c r="AG48147">
        <v>0</v>
      </c>
      <c r="AH48147">
        <v>0</v>
      </c>
      <c r="AI48147">
        <v>0</v>
      </c>
      <c r="AJ48147">
        <v>0</v>
      </c>
      <c r="AK48147">
        <v>0</v>
      </c>
      <c r="AL48147">
        <v>0</v>
      </c>
      <c r="AM48147">
        <v>0</v>
      </c>
    </row>
    <row r="48148" spans="1:39" x14ac:dyDescent="0.45">
      <c r="A48148" t="s">
        <v>175994</v>
      </c>
      <c r="B48148" t="s">
        <v>175995</v>
      </c>
      <c r="C48148" t="s">
        <v>175996</v>
      </c>
      <c r="D48148" t="s">
        <v>774</v>
      </c>
      <c r="E48148" t="s">
        <v>775</v>
      </c>
      <c r="F48148" t="s">
        <v>58001</v>
      </c>
      <c r="G48148" t="s">
        <v>57</v>
      </c>
      <c r="H48148" t="s">
        <v>46</v>
      </c>
      <c r="I48148" t="s">
        <v>58</v>
      </c>
      <c r="J48148" t="s">
        <v>50297</v>
      </c>
      <c r="K48148" t="s">
        <v>50297</v>
      </c>
      <c r="L48148">
        <v>1</v>
      </c>
      <c r="Q48148" s="1">
        <v>39630</v>
      </c>
      <c r="R48148" s="1">
        <v>39630</v>
      </c>
      <c r="S48148">
        <v>0</v>
      </c>
      <c r="T48148">
        <v>11140000</v>
      </c>
      <c r="U48148">
        <v>0</v>
      </c>
      <c r="V48148">
        <v>0</v>
      </c>
      <c r="W48148">
        <v>0</v>
      </c>
      <c r="X48148">
        <v>0</v>
      </c>
      <c r="Y48148">
        <v>0</v>
      </c>
      <c r="Z48148">
        <v>0</v>
      </c>
      <c r="AA48148">
        <v>0</v>
      </c>
      <c r="AB48148">
        <v>0</v>
      </c>
      <c r="AC48148">
        <v>0</v>
      </c>
      <c r="AD48148">
        <v>0</v>
      </c>
      <c r="AE48148">
        <v>0</v>
      </c>
      <c r="AF48148">
        <v>11140000</v>
      </c>
      <c r="AG48148">
        <v>0</v>
      </c>
      <c r="AH48148">
        <v>0</v>
      </c>
      <c r="AI48148">
        <v>0</v>
      </c>
      <c r="AJ48148">
        <v>0</v>
      </c>
      <c r="AK48148">
        <v>0</v>
      </c>
      <c r="AL48148">
        <v>0</v>
      </c>
      <c r="AM48148">
        <v>0</v>
      </c>
    </row>
    <row r="48149" spans="1:39" x14ac:dyDescent="0.45">
      <c r="A48149" t="s">
        <v>175997</v>
      </c>
      <c r="B48149" t="s">
        <v>175998</v>
      </c>
      <c r="C48149" t="s">
        <v>175999</v>
      </c>
      <c r="D48149" t="s">
        <v>247</v>
      </c>
      <c r="E48149" t="s">
        <v>248</v>
      </c>
      <c r="F48149" t="s">
        <v>176000</v>
      </c>
      <c r="G48149" t="s">
        <v>57</v>
      </c>
      <c r="H48149" t="s">
        <v>46</v>
      </c>
      <c r="I48149" t="s">
        <v>169</v>
      </c>
      <c r="J48149" t="s">
        <v>641</v>
      </c>
      <c r="K48149" t="s">
        <v>16399</v>
      </c>
      <c r="L48149">
        <v>3</v>
      </c>
      <c r="M48149" s="1">
        <v>35431</v>
      </c>
      <c r="N48149" s="2">
        <v>35431</v>
      </c>
      <c r="O48149" t="s">
        <v>1513</v>
      </c>
      <c r="P48149">
        <v>1997</v>
      </c>
      <c r="Q48149" s="1">
        <v>38497</v>
      </c>
      <c r="R48149" s="1">
        <v>40945</v>
      </c>
      <c r="S48149">
        <v>0</v>
      </c>
      <c r="T48149">
        <v>6053122</v>
      </c>
      <c r="U48149">
        <v>0</v>
      </c>
      <c r="V48149">
        <v>0</v>
      </c>
      <c r="W48149">
        <v>0</v>
      </c>
      <c r="X48149">
        <v>0</v>
      </c>
      <c r="Y48149">
        <v>0</v>
      </c>
      <c r="Z48149">
        <v>0</v>
      </c>
      <c r="AA48149">
        <v>0</v>
      </c>
      <c r="AB48149">
        <v>0</v>
      </c>
      <c r="AC48149">
        <v>0</v>
      </c>
      <c r="AD48149">
        <v>0</v>
      </c>
      <c r="AE48149">
        <v>0</v>
      </c>
      <c r="AF48149">
        <v>0</v>
      </c>
      <c r="AG48149">
        <v>0</v>
      </c>
      <c r="AH48149">
        <v>0</v>
      </c>
      <c r="AI48149">
        <v>0</v>
      </c>
      <c r="AJ48149">
        <v>0</v>
      </c>
      <c r="AK48149">
        <v>0</v>
      </c>
      <c r="AL48149">
        <v>0</v>
      </c>
      <c r="AM48149">
        <v>0</v>
      </c>
    </row>
    <row r="48150" spans="1:39" x14ac:dyDescent="0.45">
      <c r="A48150" t="s">
        <v>176001</v>
      </c>
      <c r="B48150" t="s">
        <v>176002</v>
      </c>
      <c r="C48150" t="s">
        <v>176003</v>
      </c>
      <c r="D48150" t="s">
        <v>142935</v>
      </c>
      <c r="E48150" t="s">
        <v>363</v>
      </c>
      <c r="F48150" s="3">
        <v>73055</v>
      </c>
      <c r="G48150" t="s">
        <v>101</v>
      </c>
      <c r="H48150" t="s">
        <v>74</v>
      </c>
      <c r="J48150" t="s">
        <v>4955</v>
      </c>
      <c r="K48150" t="s">
        <v>4955</v>
      </c>
      <c r="L48150">
        <v>1</v>
      </c>
      <c r="M48150" s="1">
        <v>39814</v>
      </c>
      <c r="N48150" s="2">
        <v>39814</v>
      </c>
      <c r="O48150" t="s">
        <v>188</v>
      </c>
      <c r="P48150">
        <v>2009</v>
      </c>
      <c r="Q48150" s="1">
        <v>39814</v>
      </c>
      <c r="R48150" s="1">
        <v>39814</v>
      </c>
      <c r="S48150">
        <v>73055</v>
      </c>
      <c r="T48150">
        <v>0</v>
      </c>
      <c r="U48150">
        <v>0</v>
      </c>
      <c r="V48150">
        <v>0</v>
      </c>
      <c r="W48150">
        <v>0</v>
      </c>
      <c r="X48150">
        <v>0</v>
      </c>
      <c r="Y48150">
        <v>0</v>
      </c>
      <c r="Z48150">
        <v>0</v>
      </c>
      <c r="AA48150">
        <v>0</v>
      </c>
      <c r="AB48150">
        <v>0</v>
      </c>
      <c r="AC48150">
        <v>0</v>
      </c>
      <c r="AD48150">
        <v>0</v>
      </c>
      <c r="AE48150">
        <v>0</v>
      </c>
      <c r="AF48150">
        <v>0</v>
      </c>
      <c r="AG48150">
        <v>0</v>
      </c>
      <c r="AH48150">
        <v>0</v>
      </c>
      <c r="AI48150">
        <v>0</v>
      </c>
      <c r="AJ48150">
        <v>0</v>
      </c>
      <c r="AK48150">
        <v>0</v>
      </c>
      <c r="AL48150">
        <v>0</v>
      </c>
      <c r="AM48150">
        <v>0</v>
      </c>
    </row>
    <row r="48151" spans="1:39" x14ac:dyDescent="0.45">
      <c r="A48151" t="s">
        <v>176004</v>
      </c>
      <c r="B48151" t="s">
        <v>176005</v>
      </c>
      <c r="C48151" t="s">
        <v>176006</v>
      </c>
      <c r="D48151" t="s">
        <v>176007</v>
      </c>
      <c r="E48151" t="s">
        <v>39983</v>
      </c>
      <c r="F48151" t="s">
        <v>114</v>
      </c>
      <c r="G48151" t="s">
        <v>57</v>
      </c>
      <c r="H48151" t="s">
        <v>46</v>
      </c>
      <c r="I48151" t="s">
        <v>3634</v>
      </c>
      <c r="J48151" t="s">
        <v>2924</v>
      </c>
      <c r="K48151" t="s">
        <v>10676</v>
      </c>
      <c r="L48151">
        <v>1</v>
      </c>
      <c r="M48151" s="1">
        <v>36526</v>
      </c>
      <c r="N48151" s="2">
        <v>36526</v>
      </c>
      <c r="O48151" t="s">
        <v>255</v>
      </c>
      <c r="P48151">
        <v>2000</v>
      </c>
      <c r="Q48151" s="1">
        <v>41000</v>
      </c>
      <c r="R48151" s="1">
        <v>41000</v>
      </c>
      <c r="S48151">
        <v>0</v>
      </c>
      <c r="T48151">
        <v>0</v>
      </c>
      <c r="U48151">
        <v>0</v>
      </c>
      <c r="V48151">
        <v>0</v>
      </c>
      <c r="W48151">
        <v>0</v>
      </c>
      <c r="X48151">
        <v>0</v>
      </c>
      <c r="Y48151">
        <v>0</v>
      </c>
      <c r="Z48151">
        <v>0</v>
      </c>
      <c r="AA48151">
        <v>0</v>
      </c>
      <c r="AB48151">
        <v>0</v>
      </c>
      <c r="AC48151">
        <v>0</v>
      </c>
      <c r="AD48151">
        <v>0</v>
      </c>
      <c r="AE48151">
        <v>0</v>
      </c>
      <c r="AF48151">
        <v>0</v>
      </c>
      <c r="AG48151">
        <v>0</v>
      </c>
      <c r="AH48151">
        <v>0</v>
      </c>
      <c r="AI48151">
        <v>0</v>
      </c>
      <c r="AJ48151">
        <v>0</v>
      </c>
      <c r="AK48151">
        <v>0</v>
      </c>
      <c r="AL48151">
        <v>0</v>
      </c>
      <c r="AM48151">
        <v>0</v>
      </c>
    </row>
    <row r="48152" spans="1:39" x14ac:dyDescent="0.45">
      <c r="A48152" t="s">
        <v>176008</v>
      </c>
      <c r="B48152" t="s">
        <v>176009</v>
      </c>
      <c r="F48152" t="s">
        <v>11773</v>
      </c>
      <c r="G48152" t="s">
        <v>57</v>
      </c>
      <c r="L48152">
        <v>1</v>
      </c>
      <c r="Q48152" s="1">
        <v>41927</v>
      </c>
      <c r="R48152" s="1">
        <v>41927</v>
      </c>
      <c r="S48152">
        <v>120000</v>
      </c>
      <c r="T48152">
        <v>0</v>
      </c>
      <c r="U48152">
        <v>0</v>
      </c>
      <c r="V48152">
        <v>0</v>
      </c>
      <c r="W48152">
        <v>0</v>
      </c>
      <c r="X48152">
        <v>0</v>
      </c>
      <c r="Y48152">
        <v>0</v>
      </c>
      <c r="Z48152">
        <v>0</v>
      </c>
      <c r="AA48152">
        <v>0</v>
      </c>
      <c r="AB48152">
        <v>0</v>
      </c>
      <c r="AC48152">
        <v>0</v>
      </c>
      <c r="AD48152">
        <v>0</v>
      </c>
      <c r="AE48152">
        <v>0</v>
      </c>
      <c r="AF48152">
        <v>0</v>
      </c>
      <c r="AG48152">
        <v>0</v>
      </c>
      <c r="AH48152">
        <v>0</v>
      </c>
      <c r="AI48152">
        <v>0</v>
      </c>
      <c r="AJ48152">
        <v>0</v>
      </c>
      <c r="AK48152">
        <v>0</v>
      </c>
      <c r="AL48152">
        <v>0</v>
      </c>
      <c r="AM48152">
        <v>0</v>
      </c>
    </row>
    <row r="48153" spans="1:39" x14ac:dyDescent="0.45">
      <c r="A48153" t="s">
        <v>176010</v>
      </c>
      <c r="B48153" t="s">
        <v>176011</v>
      </c>
      <c r="F48153" t="s">
        <v>176012</v>
      </c>
      <c r="G48153" t="s">
        <v>57</v>
      </c>
      <c r="H48153" t="s">
        <v>46</v>
      </c>
      <c r="I48153" t="s">
        <v>91</v>
      </c>
      <c r="J48153" t="s">
        <v>92</v>
      </c>
      <c r="K48153" t="s">
        <v>1986</v>
      </c>
      <c r="L48153">
        <v>1</v>
      </c>
      <c r="M48153" s="1">
        <v>41815</v>
      </c>
      <c r="N48153" s="2">
        <v>41791</v>
      </c>
      <c r="O48153" t="s">
        <v>1211</v>
      </c>
      <c r="P48153">
        <v>2014</v>
      </c>
      <c r="Q48153" s="1">
        <v>41799</v>
      </c>
      <c r="R48153" s="1">
        <v>41799</v>
      </c>
      <c r="S48153">
        <v>0</v>
      </c>
      <c r="T48153">
        <v>0</v>
      </c>
      <c r="U48153">
        <v>165500</v>
      </c>
      <c r="V48153">
        <v>0</v>
      </c>
      <c r="W48153">
        <v>0</v>
      </c>
      <c r="X48153">
        <v>0</v>
      </c>
      <c r="Y48153">
        <v>0</v>
      </c>
      <c r="Z48153">
        <v>0</v>
      </c>
      <c r="AA48153">
        <v>0</v>
      </c>
      <c r="AB48153">
        <v>0</v>
      </c>
      <c r="AC48153">
        <v>0</v>
      </c>
      <c r="AD48153">
        <v>0</v>
      </c>
      <c r="AE48153">
        <v>0</v>
      </c>
      <c r="AF48153">
        <v>0</v>
      </c>
      <c r="AG48153">
        <v>0</v>
      </c>
      <c r="AH48153">
        <v>0</v>
      </c>
      <c r="AI48153">
        <v>0</v>
      </c>
      <c r="AJ48153">
        <v>0</v>
      </c>
      <c r="AK48153">
        <v>0</v>
      </c>
      <c r="AL48153">
        <v>0</v>
      </c>
      <c r="AM48153">
        <v>0</v>
      </c>
    </row>
    <row r="48154" spans="1:39" x14ac:dyDescent="0.45">
      <c r="A48154" t="s">
        <v>176013</v>
      </c>
      <c r="B48154" t="s">
        <v>176014</v>
      </c>
      <c r="C48154" t="s">
        <v>176015</v>
      </c>
      <c r="D48154" t="s">
        <v>176016</v>
      </c>
      <c r="E48154" t="s">
        <v>6312</v>
      </c>
      <c r="F48154" t="s">
        <v>176017</v>
      </c>
      <c r="G48154" t="s">
        <v>57</v>
      </c>
      <c r="H48154" t="s">
        <v>402</v>
      </c>
      <c r="J48154" t="s">
        <v>4286</v>
      </c>
      <c r="K48154" t="s">
        <v>4287</v>
      </c>
      <c r="L48154">
        <v>2</v>
      </c>
      <c r="M48154" s="1">
        <v>37206</v>
      </c>
      <c r="N48154" s="2">
        <v>37196</v>
      </c>
      <c r="O48154" t="s">
        <v>10543</v>
      </c>
      <c r="P48154">
        <v>2001</v>
      </c>
      <c r="Q48154" s="1">
        <v>39051</v>
      </c>
      <c r="R48154" s="1">
        <v>40630</v>
      </c>
      <c r="S48154">
        <v>0</v>
      </c>
      <c r="T48154">
        <v>15340000</v>
      </c>
      <c r="U48154">
        <v>0</v>
      </c>
      <c r="V48154">
        <v>0</v>
      </c>
      <c r="W48154">
        <v>0</v>
      </c>
      <c r="X48154">
        <v>0</v>
      </c>
      <c r="Y48154">
        <v>0</v>
      </c>
      <c r="Z48154">
        <v>0</v>
      </c>
      <c r="AA48154">
        <v>0</v>
      </c>
      <c r="AB48154">
        <v>0</v>
      </c>
      <c r="AC48154">
        <v>0</v>
      </c>
      <c r="AD48154">
        <v>0</v>
      </c>
      <c r="AE48154">
        <v>0</v>
      </c>
      <c r="AF48154">
        <v>12000000</v>
      </c>
      <c r="AG48154">
        <v>3340000</v>
      </c>
      <c r="AH48154">
        <v>0</v>
      </c>
      <c r="AI48154">
        <v>0</v>
      </c>
      <c r="AJ48154">
        <v>0</v>
      </c>
      <c r="AK48154">
        <v>0</v>
      </c>
      <c r="AL48154">
        <v>0</v>
      </c>
      <c r="AM48154">
        <v>0</v>
      </c>
    </row>
    <row r="48155" spans="1:39" x14ac:dyDescent="0.45">
      <c r="A48155" t="s">
        <v>176018</v>
      </c>
      <c r="B48155" t="s">
        <v>176019</v>
      </c>
      <c r="C48155" t="s">
        <v>176020</v>
      </c>
      <c r="D48155" t="s">
        <v>1267</v>
      </c>
      <c r="E48155" t="s">
        <v>1268</v>
      </c>
      <c r="F48155" s="3">
        <v>25000</v>
      </c>
      <c r="G48155" t="s">
        <v>57</v>
      </c>
      <c r="H48155" t="s">
        <v>46</v>
      </c>
      <c r="I48155" t="s">
        <v>136</v>
      </c>
      <c r="J48155" t="s">
        <v>3537</v>
      </c>
      <c r="K48155" t="s">
        <v>3537</v>
      </c>
      <c r="L48155">
        <v>1</v>
      </c>
      <c r="M48155" s="1">
        <v>40238</v>
      </c>
      <c r="N48155" s="2">
        <v>40238</v>
      </c>
      <c r="O48155" t="s">
        <v>118</v>
      </c>
      <c r="P48155">
        <v>2010</v>
      </c>
      <c r="Q48155" s="1">
        <v>40368</v>
      </c>
      <c r="R48155" s="1">
        <v>40368</v>
      </c>
      <c r="S48155">
        <v>0</v>
      </c>
      <c r="T48155">
        <v>25000</v>
      </c>
      <c r="U48155">
        <v>0</v>
      </c>
      <c r="V48155">
        <v>0</v>
      </c>
      <c r="W48155">
        <v>0</v>
      </c>
      <c r="X48155">
        <v>0</v>
      </c>
      <c r="Y48155">
        <v>0</v>
      </c>
      <c r="Z48155">
        <v>0</v>
      </c>
      <c r="AA48155">
        <v>0</v>
      </c>
      <c r="AB48155">
        <v>0</v>
      </c>
      <c r="AC48155">
        <v>0</v>
      </c>
      <c r="AD48155">
        <v>0</v>
      </c>
      <c r="AE48155">
        <v>0</v>
      </c>
      <c r="AF48155">
        <v>0</v>
      </c>
      <c r="AG48155">
        <v>0</v>
      </c>
      <c r="AH48155">
        <v>0</v>
      </c>
      <c r="AI48155">
        <v>0</v>
      </c>
      <c r="AJ48155">
        <v>0</v>
      </c>
      <c r="AK48155">
        <v>0</v>
      </c>
      <c r="AL48155">
        <v>0</v>
      </c>
      <c r="AM48155">
        <v>0</v>
      </c>
    </row>
    <row r="48156" spans="1:39" x14ac:dyDescent="0.45">
      <c r="A48156" t="s">
        <v>176021</v>
      </c>
      <c r="B48156" t="s">
        <v>176022</v>
      </c>
      <c r="C48156" t="s">
        <v>176023</v>
      </c>
      <c r="D48156" t="s">
        <v>154</v>
      </c>
      <c r="E48156" t="s">
        <v>155</v>
      </c>
      <c r="F48156" t="s">
        <v>176024</v>
      </c>
      <c r="G48156" t="s">
        <v>57</v>
      </c>
      <c r="H48156" t="s">
        <v>46</v>
      </c>
      <c r="I48156" t="s">
        <v>169</v>
      </c>
      <c r="J48156" t="s">
        <v>170</v>
      </c>
      <c r="K48156" t="s">
        <v>14940</v>
      </c>
      <c r="L48156">
        <v>1</v>
      </c>
      <c r="Q48156" s="1">
        <v>40028</v>
      </c>
      <c r="R48156" s="1">
        <v>40028</v>
      </c>
      <c r="S48156">
        <v>0</v>
      </c>
      <c r="T48156">
        <v>350175</v>
      </c>
      <c r="U48156">
        <v>0</v>
      </c>
      <c r="V48156">
        <v>0</v>
      </c>
      <c r="W48156">
        <v>0</v>
      </c>
      <c r="X48156">
        <v>0</v>
      </c>
      <c r="Y48156">
        <v>0</v>
      </c>
      <c r="Z48156">
        <v>0</v>
      </c>
      <c r="AA48156">
        <v>0</v>
      </c>
      <c r="AB48156">
        <v>0</v>
      </c>
      <c r="AC48156">
        <v>0</v>
      </c>
      <c r="AD48156">
        <v>0</v>
      </c>
      <c r="AE48156">
        <v>0</v>
      </c>
      <c r="AF48156">
        <v>0</v>
      </c>
      <c r="AG48156">
        <v>0</v>
      </c>
      <c r="AH48156">
        <v>0</v>
      </c>
      <c r="AI48156">
        <v>0</v>
      </c>
      <c r="AJ48156">
        <v>0</v>
      </c>
      <c r="AK48156">
        <v>0</v>
      </c>
      <c r="AL48156">
        <v>0</v>
      </c>
      <c r="AM48156">
        <v>0</v>
      </c>
    </row>
    <row r="48157" spans="1:39" x14ac:dyDescent="0.45">
      <c r="A48157" t="s">
        <v>176025</v>
      </c>
      <c r="B48157" t="s">
        <v>176026</v>
      </c>
      <c r="C48157" t="s">
        <v>176027</v>
      </c>
      <c r="D48157" t="s">
        <v>176028</v>
      </c>
      <c r="E48157" t="s">
        <v>1497</v>
      </c>
      <c r="F48157" t="s">
        <v>176029</v>
      </c>
      <c r="G48157" t="s">
        <v>57</v>
      </c>
      <c r="H48157" t="s">
        <v>223</v>
      </c>
      <c r="J48157" t="s">
        <v>396</v>
      </c>
      <c r="L48157">
        <v>1</v>
      </c>
      <c r="M48157" s="1">
        <v>40118</v>
      </c>
      <c r="N48157" s="2">
        <v>40118</v>
      </c>
      <c r="O48157" t="s">
        <v>702</v>
      </c>
      <c r="P48157">
        <v>2009</v>
      </c>
      <c r="Q48157" s="1">
        <v>41730</v>
      </c>
      <c r="R48157" s="1">
        <v>41730</v>
      </c>
      <c r="S48157">
        <v>0</v>
      </c>
      <c r="T48157">
        <v>0</v>
      </c>
      <c r="U48157">
        <v>0</v>
      </c>
      <c r="V48157">
        <v>0</v>
      </c>
      <c r="W48157">
        <v>0</v>
      </c>
      <c r="X48157">
        <v>0</v>
      </c>
      <c r="Y48157">
        <v>806018</v>
      </c>
      <c r="Z48157">
        <v>0</v>
      </c>
      <c r="AA48157">
        <v>0</v>
      </c>
      <c r="AB48157">
        <v>0</v>
      </c>
      <c r="AC48157">
        <v>0</v>
      </c>
      <c r="AD48157">
        <v>0</v>
      </c>
      <c r="AE48157">
        <v>0</v>
      </c>
      <c r="AF48157">
        <v>0</v>
      </c>
      <c r="AG48157">
        <v>0</v>
      </c>
      <c r="AH48157">
        <v>0</v>
      </c>
      <c r="AI48157">
        <v>0</v>
      </c>
      <c r="AJ48157">
        <v>0</v>
      </c>
      <c r="AK48157">
        <v>0</v>
      </c>
      <c r="AL48157">
        <v>0</v>
      </c>
      <c r="AM48157">
        <v>0</v>
      </c>
    </row>
    <row r="48158" spans="1:39" x14ac:dyDescent="0.45">
      <c r="A48158" t="s">
        <v>176030</v>
      </c>
      <c r="B48158" t="s">
        <v>176031</v>
      </c>
      <c r="C48158" t="s">
        <v>176032</v>
      </c>
      <c r="D48158" t="s">
        <v>31144</v>
      </c>
      <c r="E48158" t="s">
        <v>14416</v>
      </c>
      <c r="F48158" t="s">
        <v>426</v>
      </c>
      <c r="G48158" t="s">
        <v>57</v>
      </c>
      <c r="H48158" t="s">
        <v>496</v>
      </c>
      <c r="J48158" t="s">
        <v>15923</v>
      </c>
      <c r="K48158" t="s">
        <v>15923</v>
      </c>
      <c r="L48158">
        <v>1</v>
      </c>
      <c r="M48158" s="1">
        <v>40179</v>
      </c>
      <c r="N48158" s="2">
        <v>40179</v>
      </c>
      <c r="O48158" t="s">
        <v>118</v>
      </c>
      <c r="P48158">
        <v>2010</v>
      </c>
      <c r="Q48158" s="1">
        <v>41481</v>
      </c>
      <c r="R48158" s="1">
        <v>41481</v>
      </c>
      <c r="S48158">
        <v>0</v>
      </c>
      <c r="T48158">
        <v>0</v>
      </c>
      <c r="U48158">
        <v>0</v>
      </c>
      <c r="V48158">
        <v>0</v>
      </c>
      <c r="W48158">
        <v>0</v>
      </c>
      <c r="X48158">
        <v>0</v>
      </c>
      <c r="Y48158">
        <v>200000</v>
      </c>
      <c r="Z48158">
        <v>0</v>
      </c>
      <c r="AA48158">
        <v>0</v>
      </c>
      <c r="AB48158">
        <v>0</v>
      </c>
      <c r="AC48158">
        <v>0</v>
      </c>
      <c r="AD48158">
        <v>0</v>
      </c>
      <c r="AE48158">
        <v>0</v>
      </c>
      <c r="AF48158">
        <v>0</v>
      </c>
      <c r="AG48158">
        <v>0</v>
      </c>
      <c r="AH48158">
        <v>0</v>
      </c>
      <c r="AI48158">
        <v>0</v>
      </c>
      <c r="AJ48158">
        <v>0</v>
      </c>
      <c r="AK48158">
        <v>0</v>
      </c>
      <c r="AL48158">
        <v>0</v>
      </c>
      <c r="AM48158">
        <v>0</v>
      </c>
    </row>
    <row r="48159" spans="1:39" x14ac:dyDescent="0.45">
      <c r="A48159" t="s">
        <v>176033</v>
      </c>
      <c r="B48159" t="s">
        <v>176034</v>
      </c>
      <c r="C48159" t="s">
        <v>176035</v>
      </c>
      <c r="D48159" t="s">
        <v>79249</v>
      </c>
      <c r="E48159" t="s">
        <v>17246</v>
      </c>
      <c r="F48159" t="s">
        <v>3470</v>
      </c>
      <c r="G48159" t="s">
        <v>57</v>
      </c>
      <c r="H48159" t="s">
        <v>74</v>
      </c>
      <c r="J48159" t="s">
        <v>75</v>
      </c>
      <c r="K48159" t="s">
        <v>75</v>
      </c>
      <c r="L48159">
        <v>3</v>
      </c>
      <c r="M48159" s="1">
        <v>38353</v>
      </c>
      <c r="N48159" s="2">
        <v>38353</v>
      </c>
      <c r="O48159" t="s">
        <v>464</v>
      </c>
      <c r="P48159">
        <v>2005</v>
      </c>
      <c r="Q48159" s="1">
        <v>39195</v>
      </c>
      <c r="R48159" s="1">
        <v>41451</v>
      </c>
      <c r="S48159">
        <v>0</v>
      </c>
      <c r="T48159">
        <v>22000000</v>
      </c>
      <c r="U48159">
        <v>0</v>
      </c>
      <c r="V48159">
        <v>0</v>
      </c>
      <c r="W48159">
        <v>0</v>
      </c>
      <c r="X48159">
        <v>0</v>
      </c>
      <c r="Y48159">
        <v>0</v>
      </c>
      <c r="Z48159">
        <v>0</v>
      </c>
      <c r="AA48159">
        <v>10000000</v>
      </c>
      <c r="AB48159">
        <v>0</v>
      </c>
      <c r="AC48159">
        <v>0</v>
      </c>
      <c r="AD48159">
        <v>0</v>
      </c>
      <c r="AE48159">
        <v>0</v>
      </c>
      <c r="AF48159">
        <v>0</v>
      </c>
      <c r="AG48159">
        <v>10000000</v>
      </c>
      <c r="AH48159">
        <v>0</v>
      </c>
      <c r="AI48159">
        <v>0</v>
      </c>
      <c r="AJ48159">
        <v>0</v>
      </c>
      <c r="AK48159">
        <v>0</v>
      </c>
      <c r="AL48159">
        <v>0</v>
      </c>
      <c r="AM48159">
        <v>0</v>
      </c>
    </row>
    <row r="48160" spans="1:39" x14ac:dyDescent="0.45">
      <c r="A48160" t="s">
        <v>176036</v>
      </c>
      <c r="B48160" t="s">
        <v>176037</v>
      </c>
      <c r="C48160" t="s">
        <v>176038</v>
      </c>
      <c r="D48160" t="s">
        <v>107</v>
      </c>
      <c r="E48160" t="s">
        <v>108</v>
      </c>
      <c r="F48160" t="s">
        <v>114</v>
      </c>
      <c r="G48160" t="s">
        <v>57</v>
      </c>
      <c r="H48160" t="s">
        <v>46</v>
      </c>
      <c r="I48160" t="s">
        <v>299</v>
      </c>
      <c r="J48160" t="s">
        <v>300</v>
      </c>
      <c r="K48160" t="s">
        <v>369</v>
      </c>
      <c r="L48160">
        <v>2</v>
      </c>
      <c r="M48160" s="1">
        <v>39083</v>
      </c>
      <c r="N48160" s="2">
        <v>39083</v>
      </c>
      <c r="O48160" t="s">
        <v>110</v>
      </c>
      <c r="P48160">
        <v>2007</v>
      </c>
      <c r="Q48160" s="1">
        <v>39295</v>
      </c>
      <c r="R48160" s="1">
        <v>39777</v>
      </c>
      <c r="S48160">
        <v>0</v>
      </c>
      <c r="T48160">
        <v>0</v>
      </c>
      <c r="U48160">
        <v>0</v>
      </c>
      <c r="V48160">
        <v>0</v>
      </c>
      <c r="W48160">
        <v>0</v>
      </c>
      <c r="X48160">
        <v>0</v>
      </c>
      <c r="Y48160">
        <v>0</v>
      </c>
      <c r="Z48160">
        <v>0</v>
      </c>
      <c r="AA48160">
        <v>0</v>
      </c>
      <c r="AB48160">
        <v>0</v>
      </c>
      <c r="AC48160">
        <v>0</v>
      </c>
      <c r="AD48160">
        <v>0</v>
      </c>
      <c r="AE48160">
        <v>0</v>
      </c>
      <c r="AF48160">
        <v>0</v>
      </c>
      <c r="AG48160">
        <v>0</v>
      </c>
      <c r="AH48160">
        <v>0</v>
      </c>
      <c r="AI48160">
        <v>0</v>
      </c>
      <c r="AJ48160">
        <v>0</v>
      </c>
      <c r="AK48160">
        <v>0</v>
      </c>
      <c r="AL48160">
        <v>0</v>
      </c>
      <c r="AM48160">
        <v>0</v>
      </c>
    </row>
    <row r="48161" spans="1:39" x14ac:dyDescent="0.45">
      <c r="A48161" t="s">
        <v>176039</v>
      </c>
      <c r="B48161" t="s">
        <v>176040</v>
      </c>
      <c r="C48161" t="s">
        <v>176041</v>
      </c>
      <c r="D48161" t="s">
        <v>389</v>
      </c>
      <c r="E48161" t="s">
        <v>390</v>
      </c>
      <c r="F48161" t="s">
        <v>58729</v>
      </c>
      <c r="G48161" t="s">
        <v>57</v>
      </c>
      <c r="H48161" t="s">
        <v>46</v>
      </c>
      <c r="I48161" t="s">
        <v>58</v>
      </c>
      <c r="J48161" t="s">
        <v>9160</v>
      </c>
      <c r="K48161" t="s">
        <v>9161</v>
      </c>
      <c r="L48161">
        <v>4</v>
      </c>
      <c r="M48161" s="1">
        <v>36161</v>
      </c>
      <c r="N48161" s="2">
        <v>36161</v>
      </c>
      <c r="O48161" t="s">
        <v>1121</v>
      </c>
      <c r="P48161">
        <v>1999</v>
      </c>
      <c r="Q48161" s="1">
        <v>39240</v>
      </c>
      <c r="R48161" s="1">
        <v>41786</v>
      </c>
      <c r="S48161">
        <v>0</v>
      </c>
      <c r="T48161">
        <v>19200000</v>
      </c>
      <c r="U48161">
        <v>0</v>
      </c>
      <c r="V48161">
        <v>0</v>
      </c>
      <c r="W48161">
        <v>0</v>
      </c>
      <c r="X48161">
        <v>0</v>
      </c>
      <c r="Y48161">
        <v>0</v>
      </c>
      <c r="Z48161">
        <v>0</v>
      </c>
      <c r="AA48161">
        <v>0</v>
      </c>
      <c r="AB48161">
        <v>0</v>
      </c>
      <c r="AC48161">
        <v>0</v>
      </c>
      <c r="AD48161">
        <v>0</v>
      </c>
      <c r="AE48161">
        <v>0</v>
      </c>
      <c r="AF48161">
        <v>0</v>
      </c>
      <c r="AG48161">
        <v>14200000</v>
      </c>
      <c r="AH48161">
        <v>0</v>
      </c>
      <c r="AI48161">
        <v>0</v>
      </c>
      <c r="AJ48161">
        <v>0</v>
      </c>
      <c r="AK48161">
        <v>0</v>
      </c>
      <c r="AL48161">
        <v>0</v>
      </c>
      <c r="AM48161">
        <v>0</v>
      </c>
    </row>
    <row r="48162" spans="1:39" x14ac:dyDescent="0.45">
      <c r="A48162" t="s">
        <v>176042</v>
      </c>
      <c r="B48162" t="s">
        <v>176043</v>
      </c>
      <c r="C48162" t="s">
        <v>176044</v>
      </c>
      <c r="D48162" t="s">
        <v>176045</v>
      </c>
      <c r="E48162" t="s">
        <v>70623</v>
      </c>
      <c r="F48162" t="s">
        <v>176046</v>
      </c>
      <c r="G48162" t="s">
        <v>57</v>
      </c>
      <c r="H48162" t="s">
        <v>46</v>
      </c>
      <c r="I48162" t="s">
        <v>91</v>
      </c>
      <c r="J48162" t="s">
        <v>3483</v>
      </c>
      <c r="K48162" t="s">
        <v>21540</v>
      </c>
      <c r="L48162">
        <v>6</v>
      </c>
      <c r="Q48162" s="1">
        <v>40847</v>
      </c>
      <c r="R48162" s="1">
        <v>41941</v>
      </c>
      <c r="S48162">
        <v>0</v>
      </c>
      <c r="T48162">
        <v>6366170</v>
      </c>
      <c r="U48162">
        <v>0</v>
      </c>
      <c r="V48162">
        <v>0</v>
      </c>
      <c r="W48162">
        <v>0</v>
      </c>
      <c r="X48162">
        <v>2757549</v>
      </c>
      <c r="Y48162">
        <v>0</v>
      </c>
      <c r="Z48162">
        <v>0</v>
      </c>
      <c r="AA48162">
        <v>20000000</v>
      </c>
      <c r="AB48162">
        <v>0</v>
      </c>
      <c r="AC48162">
        <v>0</v>
      </c>
      <c r="AD48162">
        <v>0</v>
      </c>
      <c r="AE48162">
        <v>0</v>
      </c>
      <c r="AF48162">
        <v>2420000</v>
      </c>
      <c r="AG48162">
        <v>0</v>
      </c>
      <c r="AH48162">
        <v>0</v>
      </c>
      <c r="AI48162">
        <v>0</v>
      </c>
      <c r="AJ48162">
        <v>0</v>
      </c>
      <c r="AK48162">
        <v>0</v>
      </c>
      <c r="AL48162">
        <v>0</v>
      </c>
      <c r="AM48162">
        <v>0</v>
      </c>
    </row>
    <row r="48163" spans="1:39" x14ac:dyDescent="0.45">
      <c r="A48163" t="s">
        <v>176047</v>
      </c>
      <c r="B48163" t="s">
        <v>176048</v>
      </c>
      <c r="F48163" t="s">
        <v>187</v>
      </c>
      <c r="G48163" t="s">
        <v>57</v>
      </c>
      <c r="H48163" t="s">
        <v>46</v>
      </c>
      <c r="I48163" t="s">
        <v>58</v>
      </c>
      <c r="J48163" t="s">
        <v>1223</v>
      </c>
      <c r="K48163" t="s">
        <v>8263</v>
      </c>
      <c r="L48163">
        <v>1</v>
      </c>
      <c r="M48163" s="1">
        <v>38538</v>
      </c>
      <c r="N48163" s="2">
        <v>38534</v>
      </c>
      <c r="O48163" t="s">
        <v>721</v>
      </c>
      <c r="P48163">
        <v>2005</v>
      </c>
      <c r="Q48163" s="1">
        <v>41528</v>
      </c>
      <c r="R48163" s="1">
        <v>41528</v>
      </c>
      <c r="S48163">
        <v>0</v>
      </c>
      <c r="T48163">
        <v>0</v>
      </c>
      <c r="U48163">
        <v>500000</v>
      </c>
      <c r="V48163">
        <v>0</v>
      </c>
      <c r="W48163">
        <v>0</v>
      </c>
      <c r="X48163">
        <v>0</v>
      </c>
      <c r="Y48163">
        <v>0</v>
      </c>
      <c r="Z48163">
        <v>0</v>
      </c>
      <c r="AA48163">
        <v>0</v>
      </c>
      <c r="AB48163">
        <v>0</v>
      </c>
      <c r="AC48163">
        <v>0</v>
      </c>
      <c r="AD48163">
        <v>0</v>
      </c>
      <c r="AE48163">
        <v>0</v>
      </c>
      <c r="AF48163">
        <v>0</v>
      </c>
      <c r="AG48163">
        <v>0</v>
      </c>
      <c r="AH48163">
        <v>0</v>
      </c>
      <c r="AI48163">
        <v>0</v>
      </c>
      <c r="AJ48163">
        <v>0</v>
      </c>
      <c r="AK48163">
        <v>0</v>
      </c>
      <c r="AL48163">
        <v>0</v>
      </c>
      <c r="AM48163">
        <v>0</v>
      </c>
    </row>
    <row r="48164" spans="1:39" x14ac:dyDescent="0.45">
      <c r="A48164" t="s">
        <v>176049</v>
      </c>
      <c r="B48164" t="s">
        <v>176050</v>
      </c>
      <c r="C48164" t="s">
        <v>176051</v>
      </c>
      <c r="D48164" t="s">
        <v>88</v>
      </c>
      <c r="E48164" t="s">
        <v>89</v>
      </c>
      <c r="F48164" t="s">
        <v>176052</v>
      </c>
      <c r="G48164" t="s">
        <v>57</v>
      </c>
      <c r="L48164">
        <v>2</v>
      </c>
      <c r="M48164" s="1">
        <v>37987</v>
      </c>
      <c r="N48164" s="2">
        <v>37987</v>
      </c>
      <c r="O48164" t="s">
        <v>452</v>
      </c>
      <c r="P48164">
        <v>2004</v>
      </c>
      <c r="Q48164" s="1">
        <v>38895</v>
      </c>
      <c r="R48164" s="1">
        <v>40180</v>
      </c>
      <c r="S48164">
        <v>0</v>
      </c>
      <c r="T48164">
        <v>37608750</v>
      </c>
      <c r="U48164">
        <v>0</v>
      </c>
      <c r="V48164">
        <v>0</v>
      </c>
      <c r="W48164">
        <v>0</v>
      </c>
      <c r="X48164">
        <v>0</v>
      </c>
      <c r="Y48164">
        <v>0</v>
      </c>
      <c r="Z48164">
        <v>0</v>
      </c>
      <c r="AA48164">
        <v>0</v>
      </c>
      <c r="AB48164">
        <v>0</v>
      </c>
      <c r="AC48164">
        <v>0</v>
      </c>
      <c r="AD48164">
        <v>0</v>
      </c>
      <c r="AE48164">
        <v>0</v>
      </c>
      <c r="AF48164">
        <v>0</v>
      </c>
      <c r="AG48164">
        <v>15708750</v>
      </c>
      <c r="AH48164">
        <v>0</v>
      </c>
      <c r="AI48164">
        <v>0</v>
      </c>
      <c r="AJ48164">
        <v>0</v>
      </c>
      <c r="AK48164">
        <v>0</v>
      </c>
      <c r="AL48164">
        <v>0</v>
      </c>
      <c r="AM48164">
        <v>0</v>
      </c>
    </row>
    <row r="48165" spans="1:39" x14ac:dyDescent="0.45">
      <c r="A48165" t="s">
        <v>176053</v>
      </c>
      <c r="B48165" t="s">
        <v>176054</v>
      </c>
      <c r="C48165" t="s">
        <v>176055</v>
      </c>
      <c r="D48165" t="s">
        <v>315</v>
      </c>
      <c r="E48165" t="s">
        <v>316</v>
      </c>
      <c r="F48165" t="s">
        <v>176056</v>
      </c>
      <c r="G48165" t="s">
        <v>45</v>
      </c>
      <c r="H48165" t="s">
        <v>46</v>
      </c>
      <c r="I48165" t="s">
        <v>58</v>
      </c>
      <c r="J48165" t="s">
        <v>198</v>
      </c>
      <c r="K48165" t="s">
        <v>1623</v>
      </c>
      <c r="L48165">
        <v>3</v>
      </c>
      <c r="M48165" s="1">
        <v>40179</v>
      </c>
      <c r="N48165" s="2">
        <v>40179</v>
      </c>
      <c r="O48165" t="s">
        <v>118</v>
      </c>
      <c r="P48165">
        <v>2010</v>
      </c>
      <c r="Q48165" s="1">
        <v>40169</v>
      </c>
      <c r="R48165" s="1">
        <v>41091</v>
      </c>
      <c r="S48165">
        <v>0</v>
      </c>
      <c r="T48165">
        <v>7289000</v>
      </c>
      <c r="U48165">
        <v>0</v>
      </c>
      <c r="V48165">
        <v>0</v>
      </c>
      <c r="W48165">
        <v>0</v>
      </c>
      <c r="X48165">
        <v>0</v>
      </c>
      <c r="Y48165">
        <v>0</v>
      </c>
      <c r="Z48165">
        <v>0</v>
      </c>
      <c r="AA48165">
        <v>0</v>
      </c>
      <c r="AB48165">
        <v>0</v>
      </c>
      <c r="AC48165">
        <v>0</v>
      </c>
      <c r="AD48165">
        <v>0</v>
      </c>
      <c r="AE48165">
        <v>0</v>
      </c>
      <c r="AF48165">
        <v>6620000</v>
      </c>
      <c r="AG48165">
        <v>0</v>
      </c>
      <c r="AH48165">
        <v>0</v>
      </c>
      <c r="AI48165">
        <v>0</v>
      </c>
      <c r="AJ48165">
        <v>0</v>
      </c>
      <c r="AK48165">
        <v>0</v>
      </c>
      <c r="AL48165">
        <v>0</v>
      </c>
      <c r="AM48165">
        <v>0</v>
      </c>
    </row>
    <row r="48166" spans="1:39" x14ac:dyDescent="0.45">
      <c r="A48166" t="s">
        <v>176057</v>
      </c>
      <c r="B48166" t="s">
        <v>176058</v>
      </c>
      <c r="C48166" t="s">
        <v>176059</v>
      </c>
      <c r="D48166" t="s">
        <v>176060</v>
      </c>
      <c r="E48166" t="s">
        <v>14439</v>
      </c>
      <c r="F48166" t="s">
        <v>176061</v>
      </c>
      <c r="G48166" t="s">
        <v>57</v>
      </c>
      <c r="H48166" t="s">
        <v>46</v>
      </c>
      <c r="I48166" t="s">
        <v>58</v>
      </c>
      <c r="J48166" t="s">
        <v>198</v>
      </c>
      <c r="K48166" t="s">
        <v>877</v>
      </c>
      <c r="L48166">
        <v>8</v>
      </c>
      <c r="M48166" s="1">
        <v>36526</v>
      </c>
      <c r="N48166" s="2">
        <v>36526</v>
      </c>
      <c r="O48166" t="s">
        <v>255</v>
      </c>
      <c r="P48166">
        <v>2000</v>
      </c>
      <c r="Q48166" s="1">
        <v>38722</v>
      </c>
      <c r="R48166" s="1">
        <v>41164</v>
      </c>
      <c r="S48166">
        <v>0</v>
      </c>
      <c r="T48166">
        <v>90700000</v>
      </c>
      <c r="U48166">
        <v>0</v>
      </c>
      <c r="V48166">
        <v>0</v>
      </c>
      <c r="W48166">
        <v>0</v>
      </c>
      <c r="X48166">
        <v>23197292</v>
      </c>
      <c r="Y48166">
        <v>0</v>
      </c>
      <c r="Z48166">
        <v>12500000</v>
      </c>
      <c r="AA48166">
        <v>0</v>
      </c>
      <c r="AB48166">
        <v>0</v>
      </c>
      <c r="AC48166">
        <v>0</v>
      </c>
      <c r="AD48166">
        <v>0</v>
      </c>
      <c r="AE48166">
        <v>0</v>
      </c>
      <c r="AF48166">
        <v>0</v>
      </c>
      <c r="AG48166">
        <v>0</v>
      </c>
      <c r="AH48166">
        <v>0</v>
      </c>
      <c r="AI48166">
        <v>0</v>
      </c>
      <c r="AJ48166">
        <v>35400000</v>
      </c>
      <c r="AK48166">
        <v>14400000</v>
      </c>
      <c r="AL48166">
        <v>0</v>
      </c>
      <c r="AM48166">
        <v>0</v>
      </c>
    </row>
    <row r="48167" spans="1:39" x14ac:dyDescent="0.45">
      <c r="A48167" t="s">
        <v>176062</v>
      </c>
      <c r="B48167" t="s">
        <v>176063</v>
      </c>
      <c r="C48167" t="s">
        <v>176064</v>
      </c>
      <c r="D48167" t="s">
        <v>293</v>
      </c>
      <c r="E48167" t="s">
        <v>294</v>
      </c>
      <c r="F48167" t="s">
        <v>63008</v>
      </c>
      <c r="G48167" t="s">
        <v>57</v>
      </c>
      <c r="H48167" t="s">
        <v>46</v>
      </c>
      <c r="I48167" t="s">
        <v>1388</v>
      </c>
      <c r="J48167" t="s">
        <v>641</v>
      </c>
      <c r="K48167" t="s">
        <v>5019</v>
      </c>
      <c r="L48167">
        <v>2</v>
      </c>
      <c r="M48167" s="1">
        <v>40909</v>
      </c>
      <c r="N48167" s="2">
        <v>40909</v>
      </c>
      <c r="O48167" t="s">
        <v>132</v>
      </c>
      <c r="P48167">
        <v>2012</v>
      </c>
      <c r="Q48167" s="1">
        <v>40960</v>
      </c>
      <c r="R48167" s="1">
        <v>41362</v>
      </c>
      <c r="S48167">
        <v>0</v>
      </c>
      <c r="T48167">
        <v>262500</v>
      </c>
      <c r="U48167">
        <v>0</v>
      </c>
      <c r="V48167">
        <v>0</v>
      </c>
      <c r="W48167">
        <v>0</v>
      </c>
      <c r="X48167">
        <v>0</v>
      </c>
      <c r="Y48167">
        <v>0</v>
      </c>
      <c r="Z48167">
        <v>0</v>
      </c>
      <c r="AA48167">
        <v>0</v>
      </c>
      <c r="AB48167">
        <v>0</v>
      </c>
      <c r="AC48167">
        <v>0</v>
      </c>
      <c r="AD48167">
        <v>0</v>
      </c>
      <c r="AE48167">
        <v>0</v>
      </c>
      <c r="AF48167">
        <v>212500</v>
      </c>
      <c r="AG48167">
        <v>0</v>
      </c>
      <c r="AH48167">
        <v>0</v>
      </c>
      <c r="AI48167">
        <v>0</v>
      </c>
      <c r="AJ48167">
        <v>0</v>
      </c>
      <c r="AK48167">
        <v>0</v>
      </c>
      <c r="AL48167">
        <v>0</v>
      </c>
      <c r="AM48167">
        <v>0</v>
      </c>
    </row>
    <row r="48168" spans="1:39" x14ac:dyDescent="0.45">
      <c r="A48168" t="s">
        <v>176065</v>
      </c>
      <c r="B48168" t="s">
        <v>176066</v>
      </c>
      <c r="C48168" t="s">
        <v>176067</v>
      </c>
      <c r="D48168" t="s">
        <v>176068</v>
      </c>
      <c r="E48168" t="s">
        <v>7623</v>
      </c>
      <c r="F48168" t="s">
        <v>187</v>
      </c>
      <c r="G48168" t="s">
        <v>57</v>
      </c>
      <c r="H48168" t="s">
        <v>46</v>
      </c>
      <c r="I48168" t="s">
        <v>91</v>
      </c>
      <c r="J48168" t="s">
        <v>156</v>
      </c>
      <c r="K48168" t="s">
        <v>156</v>
      </c>
      <c r="L48168">
        <v>1</v>
      </c>
      <c r="M48168" s="1">
        <v>36683</v>
      </c>
      <c r="N48168" s="2">
        <v>36678</v>
      </c>
      <c r="O48168" t="s">
        <v>643</v>
      </c>
      <c r="P48168">
        <v>2000</v>
      </c>
      <c r="Q48168" s="1">
        <v>37714</v>
      </c>
      <c r="R48168" s="1">
        <v>37714</v>
      </c>
      <c r="S48168">
        <v>500000</v>
      </c>
      <c r="T48168">
        <v>0</v>
      </c>
      <c r="U48168">
        <v>0</v>
      </c>
      <c r="V48168">
        <v>0</v>
      </c>
      <c r="W48168">
        <v>0</v>
      </c>
      <c r="X48168">
        <v>0</v>
      </c>
      <c r="Y48168">
        <v>0</v>
      </c>
      <c r="Z48168">
        <v>0</v>
      </c>
      <c r="AA48168">
        <v>0</v>
      </c>
      <c r="AB48168">
        <v>0</v>
      </c>
      <c r="AC48168">
        <v>0</v>
      </c>
      <c r="AD48168">
        <v>0</v>
      </c>
      <c r="AE48168">
        <v>0</v>
      </c>
      <c r="AF48168">
        <v>0</v>
      </c>
      <c r="AG48168">
        <v>0</v>
      </c>
      <c r="AH48168">
        <v>0</v>
      </c>
      <c r="AI48168">
        <v>0</v>
      </c>
      <c r="AJ48168">
        <v>0</v>
      </c>
      <c r="AK48168">
        <v>0</v>
      </c>
      <c r="AL48168">
        <v>0</v>
      </c>
      <c r="AM48168">
        <v>0</v>
      </c>
    </row>
    <row r="48169" spans="1:39" x14ac:dyDescent="0.45">
      <c r="A48169" t="s">
        <v>176069</v>
      </c>
      <c r="B48169" t="s">
        <v>176070</v>
      </c>
      <c r="C48169" t="s">
        <v>176071</v>
      </c>
      <c r="D48169" t="s">
        <v>176072</v>
      </c>
      <c r="E48169" t="s">
        <v>11873</v>
      </c>
      <c r="F48169" t="s">
        <v>20007</v>
      </c>
      <c r="G48169" t="s">
        <v>57</v>
      </c>
      <c r="H48169" t="s">
        <v>46</v>
      </c>
      <c r="I48169" t="s">
        <v>299</v>
      </c>
      <c r="J48169" t="s">
        <v>300</v>
      </c>
      <c r="K48169" t="s">
        <v>300</v>
      </c>
      <c r="L48169">
        <v>2</v>
      </c>
      <c r="M48169" s="1">
        <v>39448</v>
      </c>
      <c r="N48169" s="2">
        <v>39448</v>
      </c>
      <c r="O48169" t="s">
        <v>181</v>
      </c>
      <c r="P48169">
        <v>2008</v>
      </c>
      <c r="Q48169" s="1">
        <v>41061</v>
      </c>
      <c r="R48169" s="1">
        <v>41799</v>
      </c>
      <c r="S48169">
        <v>0</v>
      </c>
      <c r="T48169">
        <v>12000000</v>
      </c>
      <c r="U48169">
        <v>0</v>
      </c>
      <c r="V48169">
        <v>9500000</v>
      </c>
      <c r="W48169">
        <v>0</v>
      </c>
      <c r="X48169">
        <v>0</v>
      </c>
      <c r="Y48169">
        <v>0</v>
      </c>
      <c r="Z48169">
        <v>0</v>
      </c>
      <c r="AA48169">
        <v>0</v>
      </c>
      <c r="AB48169">
        <v>0</v>
      </c>
      <c r="AC48169">
        <v>0</v>
      </c>
      <c r="AD48169">
        <v>0</v>
      </c>
      <c r="AE48169">
        <v>0</v>
      </c>
      <c r="AF48169">
        <v>12000000</v>
      </c>
      <c r="AG48169">
        <v>0</v>
      </c>
      <c r="AH48169">
        <v>0</v>
      </c>
      <c r="AI48169">
        <v>0</v>
      </c>
      <c r="AJ48169">
        <v>0</v>
      </c>
      <c r="AK48169">
        <v>0</v>
      </c>
      <c r="AL48169">
        <v>0</v>
      </c>
      <c r="AM48169">
        <v>0</v>
      </c>
    </row>
    <row r="48170" spans="1:39" x14ac:dyDescent="0.45">
      <c r="A48170" t="s">
        <v>176073</v>
      </c>
      <c r="B48170" t="s">
        <v>176074</v>
      </c>
      <c r="C48170" t="s">
        <v>176075</v>
      </c>
      <c r="D48170" t="s">
        <v>461</v>
      </c>
      <c r="E48170" t="s">
        <v>462</v>
      </c>
      <c r="F48170" t="s">
        <v>114</v>
      </c>
      <c r="G48170" t="s">
        <v>57</v>
      </c>
      <c r="H48170" t="s">
        <v>74</v>
      </c>
      <c r="J48170" t="s">
        <v>75</v>
      </c>
      <c r="K48170" t="s">
        <v>75</v>
      </c>
      <c r="L48170">
        <v>1</v>
      </c>
      <c r="Q48170" s="1">
        <v>40909</v>
      </c>
      <c r="R48170" s="1">
        <v>40909</v>
      </c>
      <c r="S48170">
        <v>0</v>
      </c>
      <c r="T48170">
        <v>0</v>
      </c>
      <c r="U48170">
        <v>0</v>
      </c>
      <c r="V48170">
        <v>0</v>
      </c>
      <c r="W48170">
        <v>0</v>
      </c>
      <c r="X48170">
        <v>0</v>
      </c>
      <c r="Y48170">
        <v>0</v>
      </c>
      <c r="Z48170">
        <v>0</v>
      </c>
      <c r="AA48170">
        <v>0</v>
      </c>
      <c r="AB48170">
        <v>0</v>
      </c>
      <c r="AC48170">
        <v>0</v>
      </c>
      <c r="AD48170">
        <v>0</v>
      </c>
      <c r="AE48170">
        <v>0</v>
      </c>
      <c r="AF48170">
        <v>0</v>
      </c>
      <c r="AG48170">
        <v>0</v>
      </c>
      <c r="AH48170">
        <v>0</v>
      </c>
      <c r="AI48170">
        <v>0</v>
      </c>
      <c r="AJ48170">
        <v>0</v>
      </c>
      <c r="AK48170">
        <v>0</v>
      </c>
      <c r="AL48170">
        <v>0</v>
      </c>
      <c r="AM48170">
        <v>0</v>
      </c>
    </row>
    <row r="48171" spans="1:39" x14ac:dyDescent="0.45">
      <c r="A48171" t="s">
        <v>176076</v>
      </c>
      <c r="B48171" t="s">
        <v>176077</v>
      </c>
      <c r="C48171" t="s">
        <v>176078</v>
      </c>
      <c r="D48171" t="s">
        <v>176079</v>
      </c>
      <c r="E48171" t="s">
        <v>5802</v>
      </c>
      <c r="F48171" t="s">
        <v>187</v>
      </c>
      <c r="G48171" t="s">
        <v>57</v>
      </c>
      <c r="H48171" t="s">
        <v>1146</v>
      </c>
      <c r="J48171" t="s">
        <v>1549</v>
      </c>
      <c r="K48171" t="s">
        <v>1550</v>
      </c>
      <c r="L48171">
        <v>1</v>
      </c>
      <c r="M48171" s="1">
        <v>40539</v>
      </c>
      <c r="N48171" s="2">
        <v>40513</v>
      </c>
      <c r="O48171" t="s">
        <v>216</v>
      </c>
      <c r="P48171">
        <v>2010</v>
      </c>
      <c r="Q48171" s="1">
        <v>40770</v>
      </c>
      <c r="R48171" s="1">
        <v>40770</v>
      </c>
      <c r="S48171">
        <v>500000</v>
      </c>
      <c r="T48171">
        <v>0</v>
      </c>
      <c r="U48171">
        <v>0</v>
      </c>
      <c r="V48171">
        <v>0</v>
      </c>
      <c r="W48171">
        <v>0</v>
      </c>
      <c r="X48171">
        <v>0</v>
      </c>
      <c r="Y48171">
        <v>0</v>
      </c>
      <c r="Z48171">
        <v>0</v>
      </c>
      <c r="AA48171">
        <v>0</v>
      </c>
      <c r="AB48171">
        <v>0</v>
      </c>
      <c r="AC48171">
        <v>0</v>
      </c>
      <c r="AD48171">
        <v>0</v>
      </c>
      <c r="AE48171">
        <v>0</v>
      </c>
      <c r="AF48171">
        <v>0</v>
      </c>
      <c r="AG48171">
        <v>0</v>
      </c>
      <c r="AH48171">
        <v>0</v>
      </c>
      <c r="AI48171">
        <v>0</v>
      </c>
      <c r="AJ48171">
        <v>0</v>
      </c>
      <c r="AK48171">
        <v>0</v>
      </c>
      <c r="AL48171">
        <v>0</v>
      </c>
      <c r="AM48171">
        <v>0</v>
      </c>
    </row>
    <row r="48172" spans="1:39" x14ac:dyDescent="0.45">
      <c r="A48172" t="s">
        <v>176080</v>
      </c>
      <c r="B48172" t="s">
        <v>176081</v>
      </c>
      <c r="C48172" t="s">
        <v>176082</v>
      </c>
      <c r="D48172" t="s">
        <v>228</v>
      </c>
      <c r="E48172" t="s">
        <v>229</v>
      </c>
      <c r="F48172" t="s">
        <v>176083</v>
      </c>
      <c r="G48172" t="s">
        <v>57</v>
      </c>
      <c r="H48172" t="s">
        <v>46</v>
      </c>
      <c r="I48172" t="s">
        <v>648</v>
      </c>
      <c r="J48172" t="s">
        <v>649</v>
      </c>
      <c r="K48172" t="s">
        <v>649</v>
      </c>
      <c r="L48172">
        <v>1</v>
      </c>
      <c r="M48172" s="1">
        <v>39814</v>
      </c>
      <c r="N48172" s="2">
        <v>39814</v>
      </c>
      <c r="O48172" t="s">
        <v>188</v>
      </c>
      <c r="P48172">
        <v>2009</v>
      </c>
      <c r="Q48172" s="1">
        <v>40283</v>
      </c>
      <c r="R48172" s="1">
        <v>40283</v>
      </c>
      <c r="S48172">
        <v>0</v>
      </c>
      <c r="T48172">
        <v>589200</v>
      </c>
      <c r="U48172">
        <v>0</v>
      </c>
      <c r="V48172">
        <v>0</v>
      </c>
      <c r="W48172">
        <v>0</v>
      </c>
      <c r="X48172">
        <v>0</v>
      </c>
      <c r="Y48172">
        <v>0</v>
      </c>
      <c r="Z48172">
        <v>0</v>
      </c>
      <c r="AA48172">
        <v>0</v>
      </c>
      <c r="AB48172">
        <v>0</v>
      </c>
      <c r="AC48172">
        <v>0</v>
      </c>
      <c r="AD48172">
        <v>0</v>
      </c>
      <c r="AE48172">
        <v>0</v>
      </c>
      <c r="AF48172">
        <v>0</v>
      </c>
      <c r="AG48172">
        <v>0</v>
      </c>
      <c r="AH48172">
        <v>0</v>
      </c>
      <c r="AI48172">
        <v>0</v>
      </c>
      <c r="AJ48172">
        <v>0</v>
      </c>
      <c r="AK48172">
        <v>0</v>
      </c>
      <c r="AL48172">
        <v>0</v>
      </c>
      <c r="AM48172">
        <v>0</v>
      </c>
    </row>
    <row r="48173" spans="1:39" x14ac:dyDescent="0.45">
      <c r="A48173" t="s">
        <v>176084</v>
      </c>
      <c r="B48173" t="s">
        <v>176085</v>
      </c>
      <c r="C48173" t="s">
        <v>176086</v>
      </c>
      <c r="D48173" t="s">
        <v>1343</v>
      </c>
      <c r="E48173" t="s">
        <v>1344</v>
      </c>
      <c r="F48173" t="s">
        <v>8735</v>
      </c>
      <c r="G48173" t="s">
        <v>45</v>
      </c>
      <c r="H48173" t="s">
        <v>46</v>
      </c>
      <c r="I48173" t="s">
        <v>58</v>
      </c>
      <c r="J48173" t="s">
        <v>198</v>
      </c>
      <c r="K48173" t="s">
        <v>1363</v>
      </c>
      <c r="L48173">
        <v>3</v>
      </c>
      <c r="M48173" s="1">
        <v>36526</v>
      </c>
      <c r="N48173" s="2">
        <v>36526</v>
      </c>
      <c r="O48173" t="s">
        <v>255</v>
      </c>
      <c r="P48173">
        <v>2000</v>
      </c>
      <c r="Q48173" s="1">
        <v>38462</v>
      </c>
      <c r="R48173" s="1">
        <v>39674</v>
      </c>
      <c r="S48173">
        <v>0</v>
      </c>
      <c r="T48173">
        <v>53000000</v>
      </c>
      <c r="U48173">
        <v>0</v>
      </c>
      <c r="V48173">
        <v>0</v>
      </c>
      <c r="W48173">
        <v>0</v>
      </c>
      <c r="X48173">
        <v>0</v>
      </c>
      <c r="Y48173">
        <v>0</v>
      </c>
      <c r="Z48173">
        <v>0</v>
      </c>
      <c r="AA48173">
        <v>0</v>
      </c>
      <c r="AB48173">
        <v>0</v>
      </c>
      <c r="AC48173">
        <v>0</v>
      </c>
      <c r="AD48173">
        <v>0</v>
      </c>
      <c r="AE48173">
        <v>0</v>
      </c>
      <c r="AF48173">
        <v>0</v>
      </c>
      <c r="AG48173">
        <v>0</v>
      </c>
      <c r="AH48173">
        <v>17000000</v>
      </c>
      <c r="AI48173">
        <v>23000000</v>
      </c>
      <c r="AJ48173">
        <v>13000000</v>
      </c>
      <c r="AK48173">
        <v>0</v>
      </c>
      <c r="AL48173">
        <v>0</v>
      </c>
      <c r="AM48173">
        <v>0</v>
      </c>
    </row>
    <row r="48174" spans="1:39" x14ac:dyDescent="0.45">
      <c r="A48174" t="s">
        <v>176087</v>
      </c>
      <c r="B48174" t="s">
        <v>176088</v>
      </c>
      <c r="D48174" t="s">
        <v>315</v>
      </c>
      <c r="E48174" t="s">
        <v>316</v>
      </c>
      <c r="F48174" t="s">
        <v>2557</v>
      </c>
      <c r="G48174" t="s">
        <v>57</v>
      </c>
      <c r="H48174" t="s">
        <v>46</v>
      </c>
      <c r="I48174" t="s">
        <v>560</v>
      </c>
      <c r="J48174" t="s">
        <v>561</v>
      </c>
      <c r="K48174" t="s">
        <v>9612</v>
      </c>
      <c r="L48174">
        <v>1</v>
      </c>
      <c r="M48174" s="1">
        <v>37257</v>
      </c>
      <c r="N48174" s="2">
        <v>37257</v>
      </c>
      <c r="O48174" t="s">
        <v>554</v>
      </c>
      <c r="P48174">
        <v>2002</v>
      </c>
      <c r="Q48174" s="1">
        <v>38609</v>
      </c>
      <c r="R48174" s="1">
        <v>38609</v>
      </c>
      <c r="S48174">
        <v>0</v>
      </c>
      <c r="T48174">
        <v>6000000</v>
      </c>
      <c r="U48174">
        <v>0</v>
      </c>
      <c r="V48174">
        <v>0</v>
      </c>
      <c r="W48174">
        <v>0</v>
      </c>
      <c r="X48174">
        <v>0</v>
      </c>
      <c r="Y48174">
        <v>0</v>
      </c>
      <c r="Z48174">
        <v>0</v>
      </c>
      <c r="AA48174">
        <v>0</v>
      </c>
      <c r="AB48174">
        <v>0</v>
      </c>
      <c r="AC48174">
        <v>0</v>
      </c>
      <c r="AD48174">
        <v>0</v>
      </c>
      <c r="AE48174">
        <v>0</v>
      </c>
      <c r="AF48174">
        <v>0</v>
      </c>
      <c r="AG48174">
        <v>6000000</v>
      </c>
      <c r="AH48174">
        <v>0</v>
      </c>
      <c r="AI48174">
        <v>0</v>
      </c>
      <c r="AJ48174">
        <v>0</v>
      </c>
      <c r="AK48174">
        <v>0</v>
      </c>
      <c r="AL48174">
        <v>0</v>
      </c>
      <c r="AM48174">
        <v>0</v>
      </c>
    </row>
    <row r="48175" spans="1:39" x14ac:dyDescent="0.45">
      <c r="A48175" t="s">
        <v>176089</v>
      </c>
      <c r="B48175" t="s">
        <v>176090</v>
      </c>
      <c r="C48175" t="s">
        <v>176091</v>
      </c>
      <c r="F48175" t="s">
        <v>2087</v>
      </c>
      <c r="G48175" t="s">
        <v>57</v>
      </c>
      <c r="H48175" t="s">
        <v>1146</v>
      </c>
      <c r="J48175" t="s">
        <v>1549</v>
      </c>
      <c r="K48175" t="s">
        <v>1550</v>
      </c>
      <c r="L48175">
        <v>1</v>
      </c>
      <c r="Q48175" s="1">
        <v>41975</v>
      </c>
      <c r="R48175" s="1">
        <v>41975</v>
      </c>
      <c r="S48175">
        <v>0</v>
      </c>
      <c r="T48175">
        <v>34000000</v>
      </c>
      <c r="U48175">
        <v>0</v>
      </c>
      <c r="V48175">
        <v>0</v>
      </c>
      <c r="W48175">
        <v>0</v>
      </c>
      <c r="X48175">
        <v>0</v>
      </c>
      <c r="Y48175">
        <v>0</v>
      </c>
      <c r="Z48175">
        <v>0</v>
      </c>
      <c r="AA48175">
        <v>0</v>
      </c>
      <c r="AB48175">
        <v>0</v>
      </c>
      <c r="AC48175">
        <v>0</v>
      </c>
      <c r="AD48175">
        <v>0</v>
      </c>
      <c r="AE48175">
        <v>0</v>
      </c>
      <c r="AF48175">
        <v>0</v>
      </c>
      <c r="AG48175">
        <v>34000000</v>
      </c>
      <c r="AH48175">
        <v>0</v>
      </c>
      <c r="AI48175">
        <v>0</v>
      </c>
      <c r="AJ48175">
        <v>0</v>
      </c>
      <c r="AK48175">
        <v>0</v>
      </c>
      <c r="AL48175">
        <v>0</v>
      </c>
      <c r="AM48175">
        <v>0</v>
      </c>
    </row>
    <row r="48176" spans="1:39" x14ac:dyDescent="0.45">
      <c r="A48176" t="s">
        <v>176092</v>
      </c>
      <c r="B48176" t="s">
        <v>176093</v>
      </c>
      <c r="C48176" t="s">
        <v>176094</v>
      </c>
      <c r="D48176" t="s">
        <v>176095</v>
      </c>
      <c r="E48176" t="s">
        <v>1523</v>
      </c>
      <c r="F48176" t="s">
        <v>766</v>
      </c>
      <c r="G48176" t="s">
        <v>57</v>
      </c>
      <c r="H48176" t="s">
        <v>74</v>
      </c>
      <c r="J48176" t="s">
        <v>75</v>
      </c>
      <c r="K48176" t="s">
        <v>75</v>
      </c>
      <c r="L48176">
        <v>1</v>
      </c>
      <c r="M48176" s="1">
        <v>40695</v>
      </c>
      <c r="N48176" s="2">
        <v>40695</v>
      </c>
      <c r="O48176" t="s">
        <v>76</v>
      </c>
      <c r="P48176">
        <v>2011</v>
      </c>
      <c r="Q48176" s="1">
        <v>41079</v>
      </c>
      <c r="R48176" s="1">
        <v>41079</v>
      </c>
      <c r="S48176">
        <v>400000</v>
      </c>
      <c r="T48176">
        <v>0</v>
      </c>
      <c r="U48176">
        <v>0</v>
      </c